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4" rupBuild="21001"/>
  <workbookPr defaultThemeVersion="124226"/>
  <mc:AlternateContent xmlns:mc="http://schemas.openxmlformats.org/markup-compatibility/2006">
    <mc:Choice Requires="x15">
      <x15ac:absPath xmlns:x15ac="http://schemas.microsoft.com/office/spreadsheetml/2010/11/ac" url="C:\Users\bgadi\"/>
    </mc:Choice>
  </mc:AlternateContent>
  <xr:revisionPtr revIDLastSave="0" documentId="8_{21F46B84-7B98-42AA-8FA8-F9F54A64210D}" xr6:coauthVersionLast="38" xr6:coauthVersionMax="38" xr10:uidLastSave="{00000000-0000-0000-0000-000000000000}"/>
  <bookViews>
    <workbookView xWindow="240" yWindow="20" windowWidth="16100" windowHeight="9660" activeTab="2" xr2:uid="{00000000-000D-0000-FFFF-FFFF00000000}"/>
  </bookViews>
  <sheets>
    <sheet name="plot1" sheetId="1" r:id="rId1"/>
    <sheet name="plot2" sheetId="2" r:id="rId2"/>
    <sheet name="plot3" sheetId="3" r:id="rId3"/>
  </sheets>
  <calcPr calcId="124519" concurrentCalc="0"/>
  <fileRecoveryPr repairLoad="1"/>
</workbook>
</file>

<file path=xl/sharedStrings.xml><?xml version="1.0" encoding="utf-8"?>
<sst xmlns="http://schemas.openxmlformats.org/spreadsheetml/2006/main" count="1181041" uniqueCount="233775">
  <si>
    <t>raised_amount_usd_sum</t>
  </si>
  <si>
    <t>raised_amount_usd_mean</t>
  </si>
  <si>
    <t>funding_round_type</t>
  </si>
  <si>
    <t>private_equity</t>
  </si>
  <si>
    <t>seed</t>
  </si>
  <si>
    <t>venture</t>
  </si>
  <si>
    <t>raised_amount_usd</t>
  </si>
  <si>
    <t>country_code</t>
  </si>
  <si>
    <t>USA</t>
  </si>
  <si>
    <t>CHN</t>
  </si>
  <si>
    <t>GBR</t>
  </si>
  <si>
    <t>IND</t>
  </si>
  <si>
    <t>CAN</t>
  </si>
  <si>
    <t>DEU</t>
  </si>
  <si>
    <t>ISR</t>
  </si>
  <si>
    <t>FRA</t>
  </si>
  <si>
    <t>NLD</t>
  </si>
  <si>
    <t>company_permalink</t>
  </si>
  <si>
    <t>funding_round_permalink</t>
  </si>
  <si>
    <t>funding_round_code</t>
  </si>
  <si>
    <t>funded_at</t>
  </si>
  <si>
    <t>permalink</t>
  </si>
  <si>
    <t>name</t>
  </si>
  <si>
    <t>homepage_url</t>
  </si>
  <si>
    <t>category_list_x</t>
  </si>
  <si>
    <t>status</t>
  </si>
  <si>
    <t>state_code</t>
  </si>
  <si>
    <t>region</t>
  </si>
  <si>
    <t>city</t>
  </si>
  <si>
    <t>founded_at</t>
  </si>
  <si>
    <t>primary_sector</t>
  </si>
  <si>
    <t>main_sector</t>
  </si>
  <si>
    <t>/organization/-fame</t>
  </si>
  <si>
    <t>/organization/90min</t>
  </si>
  <si>
    <t>/organization/akira-mobile</t>
  </si>
  <si>
    <t>/organization/all-day-media</t>
  </si>
  <si>
    <t>/organization/all-def-digital</t>
  </si>
  <si>
    <t>/organization/anthill-magazine</t>
  </si>
  <si>
    <t>/organization/audiosocket</t>
  </si>
  <si>
    <t>/organization/aurality</t>
  </si>
  <si>
    <t>/organization/babble</t>
  </si>
  <si>
    <t>/organization/basel-switzerland</t>
  </si>
  <si>
    <t>/organization/bedloo</t>
  </si>
  <si>
    <t>/organization/bundll</t>
  </si>
  <si>
    <t>/organization/chefs-feed</t>
  </si>
  <si>
    <t>/organization/cipher-online-media</t>
  </si>
  <si>
    <t>/organization/circa</t>
  </si>
  <si>
    <t>/organization/cj-trik</t>
  </si>
  <si>
    <t>/organization/color-eight</t>
  </si>
  <si>
    <t>/organization/contap-inc</t>
  </si>
  <si>
    <t>/organization/conversation-media</t>
  </si>
  <si>
    <t>/organization/crowdynews</t>
  </si>
  <si>
    <t>/organization/curtco-media-group</t>
  </si>
  <si>
    <t>/organization/deligic</t>
  </si>
  <si>
    <t>/organization/digital-news-asia</t>
  </si>
  <si>
    <t>/organization/extrafootie</t>
  </si>
  <si>
    <t>/organization/famely</t>
  </si>
  <si>
    <t>/organization/fusion-sheep</t>
  </si>
  <si>
    <t>/organization/genius-monkey</t>
  </si>
  <si>
    <t>/organization/gimlet-media</t>
  </si>
  <si>
    <t>/organization/glass-media</t>
  </si>
  <si>
    <t>/organization/global-yodel</t>
  </si>
  <si>
    <t>/organization/globalbased-technologies</t>
  </si>
  <si>
    <t>/organization/huffingtonpost</t>
  </si>
  <si>
    <t>/organization/hupu</t>
  </si>
  <si>
    <t>/organization/indygeek</t>
  </si>
  <si>
    <t>/organization/jotky</t>
  </si>
  <si>
    <t>/organization/karma-5</t>
  </si>
  <si>
    <t>/organization/klixbox-media-t-a</t>
  </si>
  <si>
    <t>/organization/long-play</t>
  </si>
  <si>
    <t>/organization/manas-informatics</t>
  </si>
  <si>
    <t>/organization/marfeel</t>
  </si>
  <si>
    <t>/organization/marine-construction-technologies</t>
  </si>
  <si>
    <t>/organization/marino-daily</t>
  </si>
  <si>
    <t>/organization/marshallindex</t>
  </si>
  <si>
    <t>/organization/matchmine</t>
  </si>
  <si>
    <t>/organization/media-group-of-america</t>
  </si>
  <si>
    <t>/organization/mediabong</t>
  </si>
  <si>
    <t>/organization/merger-nexus</t>
  </si>
  <si>
    <t>/organization/minutebuzz</t>
  </si>
  <si>
    <t>/organization/moseeker</t>
  </si>
  <si>
    <t>/organization/newscorporation</t>
  </si>
  <si>
    <t>/organization/niblitz</t>
  </si>
  <si>
    <t>/organization/nokeena</t>
  </si>
  <si>
    <t>/organization/noodls</t>
  </si>
  <si>
    <t>/organization/omiro</t>
  </si>
  <si>
    <t>/organization/owl-perception</t>
  </si>
  <si>
    <t>/organization/piano-media</t>
  </si>
  <si>
    <t>/organization/plumtv</t>
  </si>
  <si>
    <t>/organization/pr-slides</t>
  </si>
  <si>
    <t>/organization/simply-zesty</t>
  </si>
  <si>
    <t>/organization/skift</t>
  </si>
  <si>
    <t>/organization/snapclip</t>
  </si>
  <si>
    <t>/organization/sofly</t>
  </si>
  <si>
    <t>/organization/songbird</t>
  </si>
  <si>
    <t>/organization/stack-media</t>
  </si>
  <si>
    <t>/organization/stream-tv-networks</t>
  </si>
  <si>
    <t>/organization/supernewsroom</t>
  </si>
  <si>
    <t>/organization/talkapolis</t>
  </si>
  <si>
    <t>/organization/tech-in-asia</t>
  </si>
  <si>
    <t>/organization/teepix</t>
  </si>
  <si>
    <t>/organization/teleus</t>
  </si>
  <si>
    <t>/organization/the-culture-trip</t>
  </si>
  <si>
    <t>/organization/the-history-project</t>
  </si>
  <si>
    <t>/organization/thefix-com</t>
  </si>
  <si>
    <t>/organization/transterra-media</t>
  </si>
  <si>
    <t>/organization/twocubes</t>
  </si>
  <si>
    <t>/organization/universe-media-holdings</t>
  </si>
  <si>
    <t>/organization/vadio</t>
  </si>
  <si>
    <t>/organization/vertical-media</t>
  </si>
  <si>
    <t>/organization/viddsee</t>
  </si>
  <si>
    <t>/organization/vinepair</t>
  </si>
  <si>
    <t>/organization/vsporto</t>
  </si>
  <si>
    <t>/organization/xinhua-financial-network</t>
  </si>
  <si>
    <t>/organization/xo-group</t>
  </si>
  <si>
    <t>/organization/yedda</t>
  </si>
  <si>
    <t>/organization/yogurt-labs</t>
  </si>
  <si>
    <t>/organization/yondr-2</t>
  </si>
  <si>
    <t>/organization/youca-st</t>
  </si>
  <si>
    <t>/organization/-qounter</t>
  </si>
  <si>
    <t>/organization/91app</t>
  </si>
  <si>
    <t>/organization/aarohi-communication</t>
  </si>
  <si>
    <t>/organization/action-plan-manager-a-s</t>
  </si>
  <si>
    <t>/organization/adasworks</t>
  </si>
  <si>
    <t>/organization/advisorport</t>
  </si>
  <si>
    <t>/organization/allegro-networks</t>
  </si>
  <si>
    <t>/organization/alumni-spaces</t>
  </si>
  <si>
    <t>/organization/ameraki-institute-inc</t>
  </si>
  <si>
    <t>/organization/appian</t>
  </si>
  <si>
    <t>/organization/appilog</t>
  </si>
  <si>
    <t>/organization/appium-technologies</t>
  </si>
  <si>
    <t>/organization/applica</t>
  </si>
  <si>
    <t>/organization/appthis</t>
  </si>
  <si>
    <t>/organization/arena-online</t>
  </si>
  <si>
    <t>/organization/artery</t>
  </si>
  <si>
    <t>/organization/artstar</t>
  </si>
  <si>
    <t>/organization/atlas-health-technologies</t>
  </si>
  <si>
    <t>/organization/aurovine-ltd</t>
  </si>
  <si>
    <t>/organization/bad-donkey-social</t>
  </si>
  <si>
    <t>/organization/bidflyer</t>
  </si>
  <si>
    <t>/organization/blatrix-limited</t>
  </si>
  <si>
    <t>/organization/bloodhound-2</t>
  </si>
  <si>
    <t>/organization/blucup</t>
  </si>
  <si>
    <t>/organization/bonsai-ai</t>
  </si>
  <si>
    <t>/organization/brandingenginner</t>
  </si>
  <si>
    <t>/organization/broadcast-grade-weather-channel-branding-graphics-display-system</t>
  </si>
  <si>
    <t>/organization/built-io</t>
  </si>
  <si>
    <t>/organization/calxeda</t>
  </si>
  <si>
    <t>/organization/cashbet</t>
  </si>
  <si>
    <t>/organization/catalytic-2</t>
  </si>
  <si>
    <t>/organization/chronon-systems</t>
  </si>
  <si>
    <t>/organization/cocult-com</t>
  </si>
  <si>
    <t>/organization/common-interest-communities</t>
  </si>
  <si>
    <t>/organization/connectbright</t>
  </si>
  <si>
    <t>/organization/cosmo-company</t>
  </si>
  <si>
    <t>/organization/crowd-mobile</t>
  </si>
  <si>
    <t>/organization/crowdway</t>
  </si>
  <si>
    <t>/organization/cruise</t>
  </si>
  <si>
    <t>/organization/dadabus</t>
  </si>
  <si>
    <t>/organization/davra-networks</t>
  </si>
  <si>
    <t>/organization/deluxebox</t>
  </si>
  <si>
    <t>/organization/didit-inc</t>
  </si>
  <si>
    <t>/organization/divshot</t>
  </si>
  <si>
    <t>/organization/drum-roll</t>
  </si>
  <si>
    <t>/organization/easymatic</t>
  </si>
  <si>
    <t>/organization/emergent-properties</t>
  </si>
  <si>
    <t>/organization/et3arraf</t>
  </si>
  <si>
    <t>/organization/eve-com</t>
  </si>
  <si>
    <t>/organization/fangtooth-studios</t>
  </si>
  <si>
    <t>/organization/farrago-comics</t>
  </si>
  <si>
    <t>/organization/flo-do</t>
  </si>
  <si>
    <t>/organization/flotime</t>
  </si>
  <si>
    <t>/organization/foilchat-oy</t>
  </si>
  <si>
    <t>/organization/food-on-the-fly</t>
  </si>
  <si>
    <t>/organization/freeliant-2</t>
  </si>
  <si>
    <t>/organization/funetics</t>
  </si>
  <si>
    <t>/organization/geospock-ltd-</t>
  </si>
  <si>
    <t>/organization/golfmds-inc</t>
  </si>
  <si>
    <t>/organization/gonevaca-2</t>
  </si>
  <si>
    <t>/organization/greenzorro</t>
  </si>
  <si>
    <t>/organization/grid-ant-technologies</t>
  </si>
  <si>
    <t>/organization/gumbuya</t>
  </si>
  <si>
    <t>/organization/habitostep</t>
  </si>
  <si>
    <t>/organization/happn</t>
  </si>
  <si>
    <t>/organization/headbox</t>
  </si>
  <si>
    <t>/organization/heybadges</t>
  </si>
  <si>
    <t>/organization/hiddenmind-technology</t>
  </si>
  <si>
    <t>/organization/ican</t>
  </si>
  <si>
    <t>/organization/iencuentra</t>
  </si>
  <si>
    <t>/organization/initme</t>
  </si>
  <si>
    <t>/organization/instabase</t>
  </si>
  <si>
    <t>/organization/intrameta</t>
  </si>
  <si>
    <t>/organization/its-learning</t>
  </si>
  <si>
    <t>/organization/jesterdigital</t>
  </si>
  <si>
    <t>/organization/jobdoh</t>
  </si>
  <si>
    <t>/organization/jokerpack</t>
  </si>
  <si>
    <t>/organization/keex</t>
  </si>
  <si>
    <t>/organization/kinderstreet-corporation</t>
  </si>
  <si>
    <t>/organization/kiwapp</t>
  </si>
  <si>
    <t>/organization/life-on-air</t>
  </si>
  <si>
    <t>/organization/ma-maria</t>
  </si>
  <si>
    <t>/organization/magic-software-enterprises</t>
  </si>
  <si>
    <t>/organization/magnetic-io</t>
  </si>
  <si>
    <t>/organization/metavine</t>
  </si>
  <si>
    <t>/organization/metis-technology</t>
  </si>
  <si>
    <t>/organization/mi8-corporation</t>
  </si>
  <si>
    <t>/organization/mindscore</t>
  </si>
  <si>
    <t>/organization/miovision-technologies</t>
  </si>
  <si>
    <t>/organization/mixp3-inc</t>
  </si>
  <si>
    <t>/organization/mmb-networks</t>
  </si>
  <si>
    <t>/organization/mobingi</t>
  </si>
  <si>
    <t>/organization/modulus</t>
  </si>
  <si>
    <t>/organization/momentface-sro</t>
  </si>
  <si>
    <t>/organization/mondeapp</t>
  </si>
  <si>
    <t>/organization/monstar-lab</t>
  </si>
  <si>
    <t>/organization/mytinks</t>
  </si>
  <si>
    <t>/organization/nanapi</t>
  </si>
  <si>
    <t>/organization/nashangban</t>
  </si>
  <si>
    <t>/organization/newzstand</t>
  </si>
  <si>
    <t>/organization/niche-video-media-llc</t>
  </si>
  <si>
    <t>/organization/nuxeo</t>
  </si>
  <si>
    <t>/organization/nymgo-s-a</t>
  </si>
  <si>
    <t>/organization/onegini</t>
  </si>
  <si>
    <t>/organization/onward-healthcare</t>
  </si>
  <si>
    <t>/organization/optica</t>
  </si>
  <si>
    <t>/organization/otwojob</t>
  </si>
  <si>
    <t>/organization/outreach</t>
  </si>
  <si>
    <t>/organization/outsystems</t>
  </si>
  <si>
    <t>/organization/owtware</t>
  </si>
  <si>
    <t>/organization/oxilia</t>
  </si>
  <si>
    <t>/organization/panpan</t>
  </si>
  <si>
    <t>/organization/parentcircle</t>
  </si>
  <si>
    <t>/organization/payactiv</t>
  </si>
  <si>
    <t>/organization/pharma-73</t>
  </si>
  <si>
    <t>/organization/pimmr</t>
  </si>
  <si>
    <t>/organization/pingplot</t>
  </si>
  <si>
    <t>/organization/pixelport-networks</t>
  </si>
  <si>
    <t>/organization/plei</t>
  </si>
  <si>
    <t>/organization/point-2</t>
  </si>
  <si>
    <t>/organization/pokitdok</t>
  </si>
  <si>
    <t>/organization/polartech</t>
  </si>
  <si>
    <t>/organization/prodea-systems</t>
  </si>
  <si>
    <t>/organization/propeller</t>
  </si>
  <si>
    <t>/organization/queue-software-inc</t>
  </si>
  <si>
    <t>/organization/rchive</t>
  </si>
  <si>
    <t>/organization/redcooker</t>
  </si>
  <si>
    <t>/organization/rent2cash-com</t>
  </si>
  <si>
    <t>/organization/rescale</t>
  </si>
  <si>
    <t>/organization/sascafs-inc</t>
  </si>
  <si>
    <t>/organization/sekai-lab</t>
  </si>
  <si>
    <t>/organization/showell-the-simple-fast-and-elegant-tablet-sales-app</t>
  </si>
  <si>
    <t>/organization/sidekick-games</t>
  </si>
  <si>
    <t>/organization/sirqul</t>
  </si>
  <si>
    <t>/organization/smart-adventure</t>
  </si>
  <si>
    <t>/organization/snapp-2</t>
  </si>
  <si>
    <t>/organization/snappii</t>
  </si>
  <si>
    <t>/organization/snips-2</t>
  </si>
  <si>
    <t>/organization/souktel</t>
  </si>
  <si>
    <t>/organization/supper-2</t>
  </si>
  <si>
    <t>/organization/system-detection</t>
  </si>
  <si>
    <t>/organization/tao-group-2</t>
  </si>
  <si>
    <t>/organization/tasquerade</t>
  </si>
  <si>
    <t>/organization/teleretail-corporation</t>
  </si>
  <si>
    <t>/organization/the-noble-porter</t>
  </si>
  <si>
    <t>/organization/trackvia</t>
  </si>
  <si>
    <t>/organization/trianz</t>
  </si>
  <si>
    <t>/organization/trineba-technologies-inc</t>
  </si>
  <si>
    <t>/organization/tuhu</t>
  </si>
  <si>
    <t>/organization/turncircles</t>
  </si>
  <si>
    <t>/organization/twixxies</t>
  </si>
  <si>
    <t>/organization/uknow-com</t>
  </si>
  <si>
    <t>/organization/upptalk</t>
  </si>
  <si>
    <t>/organization/veritone</t>
  </si>
  <si>
    <t>/organization/volusion</t>
  </si>
  <si>
    <t>/organization/walmoo</t>
  </si>
  <si>
    <t>/organization/wami-srl</t>
  </si>
  <si>
    <t>/organization/wavemaker</t>
  </si>
  <si>
    <t>/organization/waygum</t>
  </si>
  <si>
    <t>/organization/weemo</t>
  </si>
  <si>
    <t>/organization/wodby</t>
  </si>
  <si>
    <t>/organization/workangel</t>
  </si>
  <si>
    <t>/organization/xbyme</t>
  </si>
  <si>
    <t>/organization/xtv</t>
  </si>
  <si>
    <t>/organization/yezno</t>
  </si>
  <si>
    <t>/organization/zhai-me</t>
  </si>
  <si>
    <t>/organization/zuffle</t>
  </si>
  <si>
    <t>/organization/-the-one-of-them-inc-</t>
  </si>
  <si>
    <t>/organization/1-mainstream</t>
  </si>
  <si>
    <t>/organization/30-second-showcase</t>
  </si>
  <si>
    <t>/organization/4soils</t>
  </si>
  <si>
    <t>/organization/500px</t>
  </si>
  <si>
    <t>/organization/8-50-sports</t>
  </si>
  <si>
    <t>/organization/99motos</t>
  </si>
  <si>
    <t>/organization/abboom</t>
  </si>
  <si>
    <t>/organization/abzorba-games</t>
  </si>
  <si>
    <t>/organization/acacia</t>
  </si>
  <si>
    <t>/organization/accelgolf</t>
  </si>
  <si>
    <t>/organization/acorns-grow</t>
  </si>
  <si>
    <t>/organization/advizr</t>
  </si>
  <si>
    <t>/organization/agorapulse</t>
  </si>
  <si>
    <t>/organization/agorize</t>
  </si>
  <si>
    <t>/organization/aiotv-inc</t>
  </si>
  <si>
    <t>/organization/airizu</t>
  </si>
  <si>
    <t>/organization/airtasker</t>
  </si>
  <si>
    <t>/organization/aislebuyer</t>
  </si>
  <si>
    <t>/organization/alley-report</t>
  </si>
  <si>
    <t>/organization/allfreed</t>
  </si>
  <si>
    <t>/organization/allmyapps</t>
  </si>
  <si>
    <t>/organization/allstay</t>
  </si>
  <si>
    <t>/organization/altpay</t>
  </si>
  <si>
    <t>/organization/amicus-co</t>
  </si>
  <si>
    <t>/organization/anagog</t>
  </si>
  <si>
    <t>/organization/anghami</t>
  </si>
  <si>
    <t>/organization/animalvitae</t>
  </si>
  <si>
    <t>/organization/anonymess</t>
  </si>
  <si>
    <t>/organization/anpro21</t>
  </si>
  <si>
    <t>/organization/antix</t>
  </si>
  <si>
    <t>/organization/anywhere-to-go</t>
  </si>
  <si>
    <t>/organization/apicloud</t>
  </si>
  <si>
    <t>/organization/app-virality</t>
  </si>
  <si>
    <t>/organization/app47</t>
  </si>
  <si>
    <t>/organization/appconomy</t>
  </si>
  <si>
    <t>/organization/appdirect</t>
  </si>
  <si>
    <t>/organization/appefize</t>
  </si>
  <si>
    <t>/organization/appek</t>
  </si>
  <si>
    <t>/organization/appfrica</t>
  </si>
  <si>
    <t>/organization/appiterate-com</t>
  </si>
  <si>
    <t>/organization/appland</t>
  </si>
  <si>
    <t>/organization/applits</t>
  </si>
  <si>
    <t>/organization/appnoxious</t>
  </si>
  <si>
    <t>/organization/appolicious</t>
  </si>
  <si>
    <t>/organization/appscio</t>
  </si>
  <si>
    <t>/organization/appshed</t>
  </si>
  <si>
    <t>/organization/appside</t>
  </si>
  <si>
    <t>/organization/apptive</t>
  </si>
  <si>
    <t>/organization/apptopia</t>
  </si>
  <si>
    <t>/organization/apptweak-com</t>
  </si>
  <si>
    <t>/organization/appupper-aso</t>
  </si>
  <si>
    <t>/organization/appyhotel</t>
  </si>
  <si>
    <t>/organization/appzio---engaging-experiences</t>
  </si>
  <si>
    <t>/organization/apus</t>
  </si>
  <si>
    <t>/organization/archive-2</t>
  </si>
  <si>
    <t>/organization/aristotle-health</t>
  </si>
  <si>
    <t>/organization/attender</t>
  </si>
  <si>
    <t>/organization/audvisor</t>
  </si>
  <si>
    <t>/organization/avaz</t>
  </si>
  <si>
    <t>/organization/aveeza</t>
  </si>
  <si>
    <t>/organization/aviary</t>
  </si>
  <si>
    <t>/organization/aware-247</t>
  </si>
  <si>
    <t>/organization/aware3</t>
  </si>
  <si>
    <t>/organization/babbel</t>
  </si>
  <si>
    <t>/organization/baby-bundle</t>
  </si>
  <si>
    <t>/organization/backplane</t>
  </si>
  <si>
    <t>/organization/bakedcode</t>
  </si>
  <si>
    <t>/organization/bambisa</t>
  </si>
  <si>
    <t>/organization/bandsintown</t>
  </si>
  <si>
    <t>/organization/bandsintown-group</t>
  </si>
  <si>
    <t>/organization/bazaart</t>
  </si>
  <si>
    <t>/organization/beebump</t>
  </si>
  <si>
    <t>/organization/beliaa</t>
  </si>
  <si>
    <t>/organization/bellhop-2</t>
  </si>
  <si>
    <t>/organization/benjamin</t>
  </si>
  <si>
    <t>/organization/bento-labs</t>
  </si>
  <si>
    <t>/organization/bentonow</t>
  </si>
  <si>
    <t>/organization/betterdoctor-inc</t>
  </si>
  <si>
    <t>/organization/big-launcher</t>
  </si>
  <si>
    <t>/organization/billionmacros</t>
  </si>
  <si>
    <t>/organization/binaree</t>
  </si>
  <si>
    <t>/organization/birds-eye-systems</t>
  </si>
  <si>
    <t>/organization/bitfusion-io</t>
  </si>
  <si>
    <t>/organization/bitlit</t>
  </si>
  <si>
    <t>/organization/bittorrent</t>
  </si>
  <si>
    <t>/organization/bivid</t>
  </si>
  <si>
    <t>/organization/bizdaq</t>
  </si>
  <si>
    <t>/organization/bleeve</t>
  </si>
  <si>
    <t>/organization/blendin</t>
  </si>
  <si>
    <t>/organization/blendoor</t>
  </si>
  <si>
    <t>/organization/blink-booking</t>
  </si>
  <si>
    <t>/organization/blinq-4</t>
  </si>
  <si>
    <t>/organization/blitzen</t>
  </si>
  <si>
    <t>/organization/blue-3</t>
  </si>
  <si>
    <t>/organization/blue-night</t>
  </si>
  <si>
    <t>/organization/blue-tiger-labs</t>
  </si>
  <si>
    <t>/organization/bluff-wars</t>
  </si>
  <si>
    <t>/organization/blurryme</t>
  </si>
  <si>
    <t>/organization/boatyard</t>
  </si>
  <si>
    <t>/organization/boomio-music</t>
  </si>
  <si>
    <t>/organization/bounce-technology--inc-</t>
  </si>
  <si>
    <t>/organization/boxcar</t>
  </si>
  <si>
    <t>/organization/boxed</t>
  </si>
  <si>
    <t>/organization/branding-brand</t>
  </si>
  <si>
    <t>/organization/breathaleyes</t>
  </si>
  <si>
    <t>/organization/breezometer</t>
  </si>
  <si>
    <t>/organization/breezy</t>
  </si>
  <si>
    <t>/organization/brickfish</t>
  </si>
  <si>
    <t>/organization/bridg-2</t>
  </si>
  <si>
    <t>/organization/bridgeco</t>
  </si>
  <si>
    <t>/organization/briefly</t>
  </si>
  <si>
    <t>/organization/briefme</t>
  </si>
  <si>
    <t>/organization/brightsky-labs</t>
  </si>
  <si>
    <t>/organization/bristlr</t>
  </si>
  <si>
    <t>/organization/broex-io</t>
  </si>
  <si>
    <t>/organization/buddymedia</t>
  </si>
  <si>
    <t>/organization/bulbstorm-inc</t>
  </si>
  <si>
    <t>/organization/bundle-2</t>
  </si>
  <si>
    <t>/organization/bundle-3</t>
  </si>
  <si>
    <t>/organization/burnthis-inc</t>
  </si>
  <si>
    <t>/organization/buscador</t>
  </si>
  <si>
    <t>/organization/buy-with-fetch</t>
  </si>
  <si>
    <t>/organization/byhours-com</t>
  </si>
  <si>
    <t>/organization/c4m</t>
  </si>
  <si>
    <t>/organization/cannonball-corporation</t>
  </si>
  <si>
    <t>/organization/capos-denmark</t>
  </si>
  <si>
    <t>/organization/capsulefm</t>
  </si>
  <si>
    <t>/organization/capture-it-tech-limited</t>
  </si>
  <si>
    <t>/organization/captureit</t>
  </si>
  <si>
    <t>/organization/cardiio</t>
  </si>
  <si>
    <t>/organization/carlock</t>
  </si>
  <si>
    <t>/organization/carnival</t>
  </si>
  <si>
    <t>/organization/carrot-rocket-ltd</t>
  </si>
  <si>
    <t>/organization/cartsmart</t>
  </si>
  <si>
    <t>/organization/cascada-mobile</t>
  </si>
  <si>
    <t>/organization/cashsquare</t>
  </si>
  <si>
    <t>/organization/cashyou</t>
  </si>
  <si>
    <t>/organization/catchme</t>
  </si>
  <si>
    <t>/organization/catnip</t>
  </si>
  <si>
    <t>/organization/challenged</t>
  </si>
  <si>
    <t>/organization/channel-breeze</t>
  </si>
  <si>
    <t>/organization/chatbooks</t>
  </si>
  <si>
    <t>/organization/cheerapp</t>
  </si>
  <si>
    <t>/organization/cheers</t>
  </si>
  <si>
    <t>/organization/chelaile</t>
  </si>
  <si>
    <t>/organization/chiaro-technology-ltd</t>
  </si>
  <si>
    <t>/organization/chillr-2</t>
  </si>
  <si>
    <t>/organization/choremonster</t>
  </si>
  <si>
    <t>/organization/chosen-fm</t>
  </si>
  <si>
    <t>/organization/chronicles-of-earth</t>
  </si>
  <si>
    <t>/organization/chumbuggy</t>
  </si>
  <si>
    <t>/organization/cimple-anyware</t>
  </si>
  <si>
    <t>/organization/cinebee-reviews-pvt-ltd</t>
  </si>
  <si>
    <t>/organization/circle-inc</t>
  </si>
  <si>
    <t>/organization/cleverlize</t>
  </si>
  <si>
    <t>/organization/clickatell-inc</t>
  </si>
  <si>
    <t>/organization/cliq-2</t>
  </si>
  <si>
    <t>/organization/cloapp</t>
  </si>
  <si>
    <t>/organization/cloud-iq</t>
  </si>
  <si>
    <t>/organization/cloudfind</t>
  </si>
  <si>
    <t>/organization/cloudo-2</t>
  </si>
  <si>
    <t>/organization/clover-2</t>
  </si>
  <si>
    <t>/organization/cluster</t>
  </si>
  <si>
    <t>/organization/clusterize</t>
  </si>
  <si>
    <t>/organization/codamation</t>
  </si>
  <si>
    <t>/organization/codecloud-me</t>
  </si>
  <si>
    <t>/organization/codefied</t>
  </si>
  <si>
    <t>/organization/codeoscopic</t>
  </si>
  <si>
    <t>/organization/codewars</t>
  </si>
  <si>
    <t>/organization/coghead</t>
  </si>
  <si>
    <t>/organization/cola</t>
  </si>
  <si>
    <t>/organization/colorful-board-inc</t>
  </si>
  <si>
    <t>/organization/complex-polygon</t>
  </si>
  <si>
    <t>/organization/comprea</t>
  </si>
  <si>
    <t>/organization/connehito-inc-</t>
  </si>
  <si>
    <t>/organization/contentful</t>
  </si>
  <si>
    <t>/organization/control</t>
  </si>
  <si>
    <t>/organization/copilot-systems</t>
  </si>
  <si>
    <t>/organization/cosmethics</t>
  </si>
  <si>
    <t>/organization/couchcommerce</t>
  </si>
  <si>
    <t>/organization/covey</t>
  </si>
  <si>
    <t>/organization/crowdclock</t>
  </si>
  <si>
    <t>/organization/crowdscannerr</t>
  </si>
  <si>
    <t>/organization/ctrl+console</t>
  </si>
  <si>
    <t>/organization/cubed</t>
  </si>
  <si>
    <t>/organization/cuckoo-systems-limited</t>
  </si>
  <si>
    <t>/organization/cultur</t>
  </si>
  <si>
    <t>/organization/cupple</t>
  </si>
  <si>
    <t>/organization/cups</t>
  </si>
  <si>
    <t>/organization/currencyspot</t>
  </si>
  <si>
    <t>/organization/cynny-inc</t>
  </si>
  <si>
    <t>/organization/cyph</t>
  </si>
  <si>
    <t>/organization/dabbl</t>
  </si>
  <si>
    <t>/organization/daleeli</t>
  </si>
  <si>
    <t>/organization/dattch</t>
  </si>
  <si>
    <t>/organization/dealmonk</t>
  </si>
  <si>
    <t>/organization/deep-sea-marketing-s-a</t>
  </si>
  <si>
    <t>/organization/demandit</t>
  </si>
  <si>
    <t>/organization/describe-it</t>
  </si>
  <si>
    <t>/organization/devcontact</t>
  </si>
  <si>
    <t>/organization/dgts</t>
  </si>
  <si>
    <t>/organization/dhingana</t>
  </si>
  <si>
    <t>/organization/dial2do</t>
  </si>
  <si>
    <t>/organization/dialmyapp</t>
  </si>
  <si>
    <t>/organization/dianping</t>
  </si>
  <si>
    <t>/organization/diggidi</t>
  </si>
  <si>
    <t>/organization/digifit</t>
  </si>
  <si>
    <t>/organization/digipuppets</t>
  </si>
  <si>
    <t>/organization/digital-retail-apps</t>
  </si>
  <si>
    <t>/organization/directly</t>
  </si>
  <si>
    <t>/organization/ditto</t>
  </si>
  <si>
    <t>/organization/diy-watch</t>
  </si>
  <si>
    <t>/organization/docady</t>
  </si>
  <si>
    <t>/organization/donde</t>
  </si>
  <si>
    <t>/organization/doodle-maths</t>
  </si>
  <si>
    <t>/organization/doormen</t>
  </si>
  <si>
    <t>/organization/doormint</t>
  </si>
  <si>
    <t>/organization/dot-legend</t>
  </si>
  <si>
    <t>/organization/dotodo-inc</t>
  </si>
  <si>
    <t>/organization/dragon-army</t>
  </si>
  <si>
    <t>/organization/drchrono</t>
  </si>
  <si>
    <t>/organization/dream-weddings</t>
  </si>
  <si>
    <t>/organization/dualvis-io</t>
  </si>
  <si>
    <t>/organization/dwnld</t>
  </si>
  <si>
    <t>/organization/e-health-access</t>
  </si>
  <si>
    <t>/organization/easyvan</t>
  </si>
  <si>
    <t>/organization/easyvino</t>
  </si>
  <si>
    <t>/organization/eatapp-co</t>
  </si>
  <si>
    <t>/organization/edgeflow</t>
  </si>
  <si>
    <t>/organization/edify</t>
  </si>
  <si>
    <t>/organization/edition-digital</t>
  </si>
  <si>
    <t>/organization/eegeo</t>
  </si>
  <si>
    <t>/organization/egood</t>
  </si>
  <si>
    <t>/organization/electron-database</t>
  </si>
  <si>
    <t>/organization/elepath</t>
  </si>
  <si>
    <t>/organization/elevate-labs</t>
  </si>
  <si>
    <t>/organization/embraase</t>
  </si>
  <si>
    <t>/organization/emoticast-2</t>
  </si>
  <si>
    <t>/organization/emprego-ligado</t>
  </si>
  <si>
    <t>/organization/enavu</t>
  </si>
  <si>
    <t>/organization/encirq-corporation</t>
  </si>
  <si>
    <t>/organization/engineering-ideas</t>
  </si>
  <si>
    <t>/organization/engineyard</t>
  </si>
  <si>
    <t>/organization/ength-degree</t>
  </si>
  <si>
    <t>/organization/enlyton</t>
  </si>
  <si>
    <t>/organization/equaleyes</t>
  </si>
  <si>
    <t>/organization/estimeet</t>
  </si>
  <si>
    <t>/organization/euphoria-com</t>
  </si>
  <si>
    <t>/organization/eve-tab</t>
  </si>
  <si>
    <t>/organization/eventap</t>
  </si>
  <si>
    <t>/organization/events-com</t>
  </si>
  <si>
    <t>/organization/every8d</t>
  </si>
  <si>
    <t>/organization/excep-apps</t>
  </si>
  <si>
    <t>/organization/exercise-com</t>
  </si>
  <si>
    <t>/organization/exicon</t>
  </si>
  <si>
    <t>/organization/eyefitu-ag</t>
  </si>
  <si>
    <t>/organization/eyepic</t>
  </si>
  <si>
    <t>/organization/ez-apps</t>
  </si>
  <si>
    <t>/organization/fab-com</t>
  </si>
  <si>
    <t>/organization/fablic</t>
  </si>
  <si>
    <t>/organization/fahlo</t>
  </si>
  <si>
    <t>/organization/fancred</t>
  </si>
  <si>
    <t>/organization/fanly</t>
  </si>
  <si>
    <t>/organization/fanpics</t>
  </si>
  <si>
    <t>/organization/fanzila</t>
  </si>
  <si>
    <t>/organization/favevy</t>
  </si>
  <si>
    <t>/organization/ferris</t>
  </si>
  <si>
    <t>/organization/fetch-rewards</t>
  </si>
  <si>
    <t>/organization/fetchnotes</t>
  </si>
  <si>
    <t>/organization/fi-tt</t>
  </si>
  <si>
    <t>/organization/fiberlink-communications-corp</t>
  </si>
  <si>
    <t>/organization/fiksu</t>
  </si>
  <si>
    <t>/organization/filaexpress</t>
  </si>
  <si>
    <t>/organization/filld</t>
  </si>
  <si>
    <t>/organization/filtersquad</t>
  </si>
  <si>
    <t>/organization/fingo</t>
  </si>
  <si>
    <t>/organization/fio-2</t>
  </si>
  <si>
    <t>/organization/firefly-games</t>
  </si>
  <si>
    <t>/organization/fit-gurus</t>
  </si>
  <si>
    <t>/organization/fitplan</t>
  </si>
  <si>
    <t>/organization/fitssi-the-social-fitness-app</t>
  </si>
  <si>
    <t>/organization/fitvia</t>
  </si>
  <si>
    <t>/organization/fixed-parking-tickets</t>
  </si>
  <si>
    <t>/organization/flat6labs</t>
  </si>
  <si>
    <t>/organization/flatiron-apps</t>
  </si>
  <si>
    <t>/organization/flavour</t>
  </si>
  <si>
    <t>/organization/flayvr</t>
  </si>
  <si>
    <t>/organization/flexion</t>
  </si>
  <si>
    <t>/organization/flimflam</t>
  </si>
  <si>
    <t>/organization/fling</t>
  </si>
  <si>
    <t>/organization/flipsicle</t>
  </si>
  <si>
    <t>/organization/flock-5</t>
  </si>
  <si>
    <t>/organization/flutter-io</t>
  </si>
  <si>
    <t>/organization/fly-taxi</t>
  </si>
  <si>
    <t>/organization/flycleaners</t>
  </si>
  <si>
    <t>/organization/flypay</t>
  </si>
  <si>
    <t>/organization/focalcast</t>
  </si>
  <si>
    <t>/organization/followanalytics</t>
  </si>
  <si>
    <t>/organization/food-ee</t>
  </si>
  <si>
    <t>/organization/foodshootr</t>
  </si>
  <si>
    <t>/organization/frankly-me</t>
  </si>
  <si>
    <t>/organization/frequency</t>
  </si>
  <si>
    <t>/organization/fress</t>
  </si>
  <si>
    <t>/organization/friendsy</t>
  </si>
  <si>
    <t>/organization/front-app</t>
  </si>
  <si>
    <t>/organization/gaiacom-wireless-networks</t>
  </si>
  <si>
    <t>/organization/gaifong-app</t>
  </si>
  <si>
    <t>/organization/gamba-inc-</t>
  </si>
  <si>
    <t>/organization/gamechanger-media</t>
  </si>
  <si>
    <t>/organization/gametime</t>
  </si>
  <si>
    <t>/organization/gather-2</t>
  </si>
  <si>
    <t>/organization/gazoob</t>
  </si>
  <si>
    <t>/organization/gemr</t>
  </si>
  <si>
    <t>/organization/genee</t>
  </si>
  <si>
    <t>/organization/geneva-mars</t>
  </si>
  <si>
    <t>/organization/geohangout</t>
  </si>
  <si>
    <t>/organization/geowaggle</t>
  </si>
  <si>
    <t>/organization/getgems</t>
  </si>
  <si>
    <t>/organization/getmyrx</t>
  </si>
  <si>
    <t>/organization/gettag</t>
  </si>
  <si>
    <t>/organization/giblet-ventures</t>
  </si>
  <si>
    <t>/organization/ginger</t>
  </si>
  <si>
    <t>/organization/givit</t>
  </si>
  <si>
    <t>/organization/glance-app</t>
  </si>
  <si>
    <t>/organization/glider-associates</t>
  </si>
  <si>
    <t>/organization/glyb</t>
  </si>
  <si>
    <t>/organization/gobutler</t>
  </si>
  <si>
    <t>/organization/goflow-surf</t>
  </si>
  <si>
    <t>/organization/gogovan</t>
  </si>
  <si>
    <t>/organization/gojimo</t>
  </si>
  <si>
    <t>/organization/golf-digg</t>
  </si>
  <si>
    <t>/organization/golgi</t>
  </si>
  <si>
    <t>/organization/goodclic</t>
  </si>
  <si>
    <t>/organization/goom-radio</t>
  </si>
  <si>
    <t>/organization/goot</t>
  </si>
  <si>
    <t>/organization/gosporty</t>
  </si>
  <si>
    <t>/organization/gotham-tech-labs-inc</t>
  </si>
  <si>
    <t>/organization/gozio</t>
  </si>
  <si>
    <t>/organization/groupahead</t>
  </si>
  <si>
    <t>/organization/groupanizer</t>
  </si>
  <si>
    <t>/organization/gsi-global-social-intelligence</t>
  </si>
  <si>
    <t>/organization/gspoon</t>
  </si>
  <si>
    <t>/organization/guardsquare</t>
  </si>
  <si>
    <t>/organization/guide</t>
  </si>
  <si>
    <t>/organization/guidecity</t>
  </si>
  <si>
    <t>/organization/guusto</t>
  </si>
  <si>
    <t>/organization/habbits</t>
  </si>
  <si>
    <t>/organization/haha-pinche</t>
  </si>
  <si>
    <t>/organization/hairmod-bilgi-teknolojileri</t>
  </si>
  <si>
    <t>/organization/handpick-2</t>
  </si>
  <si>
    <t>/organization/handybook</t>
  </si>
  <si>
    <t>/organization/hangr</t>
  </si>
  <si>
    <t>/organization/haochushi</t>
  </si>
  <si>
    <t>/organization/happify</t>
  </si>
  <si>
    <t>/organization/happy-hour-pal</t>
  </si>
  <si>
    <t>/organization/happy-inspector</t>
  </si>
  <si>
    <t>/organization/heal</t>
  </si>
  <si>
    <t>/organization/hearmeout</t>
  </si>
  <si>
    <t>/organization/heetch</t>
  </si>
  <si>
    <t>/organization/helpcrunch</t>
  </si>
  <si>
    <t>/organization/heppee</t>
  </si>
  <si>
    <t>/organization/here-inc-2</t>
  </si>
  <si>
    <t>/organization/here-on-biz</t>
  </si>
  <si>
    <t>/organization/hey-social-media-inc</t>
  </si>
  <si>
    <t>/organization/heyy</t>
  </si>
  <si>
    <t>/organization/high-there-</t>
  </si>
  <si>
    <t>/organization/higher-learning-technologies</t>
  </si>
  <si>
    <t>/organization/hita</t>
  </si>
  <si>
    <t>/organization/homest</t>
  </si>
  <si>
    <t>/organization/honeybook</t>
  </si>
  <si>
    <t>/organization/hoodline</t>
  </si>
  <si>
    <t>/organization/hookflash</t>
  </si>
  <si>
    <t>/organization/hooks</t>
  </si>
  <si>
    <t>/organization/hoozin</t>
  </si>
  <si>
    <t>/organization/hopscotch</t>
  </si>
  <si>
    <t>/organization/hopto</t>
  </si>
  <si>
    <t>/organization/hot</t>
  </si>
  <si>
    <t>/organization/huddleapp</t>
  </si>
  <si>
    <t>/organization/huedoku</t>
  </si>
  <si>
    <t>/organization/huimio</t>
  </si>
  <si>
    <t>/organization/i-like-my-waitress</t>
  </si>
  <si>
    <t>/organization/i-want-it-now</t>
  </si>
  <si>
    <t>/organization/i-want-it-now-llc</t>
  </si>
  <si>
    <t>/organization/icecream</t>
  </si>
  <si>
    <t>/organization/ichoose-applications-ltd-</t>
  </si>
  <si>
    <t>/organization/iclio</t>
  </si>
  <si>
    <t>/organization/iddiction</t>
  </si>
  <si>
    <t>/organization/imagine-if</t>
  </si>
  <si>
    <t>/organization/imgscrimmage-2</t>
  </si>
  <si>
    <t>/organization/imoji</t>
  </si>
  <si>
    <t>/organization/imok</t>
  </si>
  <si>
    <t>/organization/impresspages</t>
  </si>
  <si>
    <t>/organization/impulsivity</t>
  </si>
  <si>
    <t>/organization/in-touch-network</t>
  </si>
  <si>
    <t>/organization/inbot</t>
  </si>
  <si>
    <t>/organization/infindo-technology-sdn-bhd</t>
  </si>
  <si>
    <t>/organization/ingenium-golf</t>
  </si>
  <si>
    <t>/organization/ingogo-pty</t>
  </si>
  <si>
    <t>/organization/inlist</t>
  </si>
  <si>
    <t>/organization/inmyo</t>
  </si>
  <si>
    <t>/organization/inside-new-origins</t>
  </si>
  <si>
    <t>/organization/instacoach</t>
  </si>
  <si>
    <t>/organization/instant-esports</t>
  </si>
  <si>
    <t>/organization/intalio</t>
  </si>
  <si>
    <t>/organization/intentio</t>
  </si>
  <si>
    <t>/organization/issuu</t>
  </si>
  <si>
    <t>/organization/istorytime</t>
  </si>
  <si>
    <t>/organization/ivlog</t>
  </si>
  <si>
    <t>/organization/jiffi</t>
  </si>
  <si>
    <t>/organization/jingle-2</t>
  </si>
  <si>
    <t>/organization/joa-oil-gas</t>
  </si>
  <si>
    <t>/organization/jobado</t>
  </si>
  <si>
    <t>/organization/jobr</t>
  </si>
  <si>
    <t>/organization/jovie</t>
  </si>
  <si>
    <t>/organization/joychuang</t>
  </si>
  <si>
    <t>/organization/joyent</t>
  </si>
  <si>
    <t>/organization/jrapid</t>
  </si>
  <si>
    <t>/organization/jugnoo</t>
  </si>
  <si>
    <t>/organization/jugo</t>
  </si>
  <si>
    <t>/organization/jumptheclub</t>
  </si>
  <si>
    <t>/organization/just-sales-by-shop-o-lot-inc-</t>
  </si>
  <si>
    <t>/organization/kaazing</t>
  </si>
  <si>
    <t>/organization/kahoots-app</t>
  </si>
  <si>
    <t>/organization/kaliki</t>
  </si>
  <si>
    <t>/organization/kandid</t>
  </si>
  <si>
    <t>/organization/kanga</t>
  </si>
  <si>
    <t>/organization/kapture</t>
  </si>
  <si>
    <t>/organization/karhoo</t>
  </si>
  <si>
    <t>/organization/karma-platform</t>
  </si>
  <si>
    <t>/organization/keynected</t>
  </si>
  <si>
    <t>/organization/kickoff-2</t>
  </si>
  <si>
    <t>/organization/kidslink</t>
  </si>
  <si>
    <t>/organization/kidslox</t>
  </si>
  <si>
    <t>/organization/kiik</t>
  </si>
  <si>
    <t>/organization/kindara</t>
  </si>
  <si>
    <t>/organization/kitchen-stories</t>
  </si>
  <si>
    <t>/organization/kiwi-2</t>
  </si>
  <si>
    <t>/organization/klara</t>
  </si>
  <si>
    <t>/organization/klooff</t>
  </si>
  <si>
    <t>/organization/kombie</t>
  </si>
  <si>
    <t>/organization/kong-studios-inc</t>
  </si>
  <si>
    <t>/organization/konotor</t>
  </si>
  <si>
    <t>/organization/krak</t>
  </si>
  <si>
    <t>/organization/krikle</t>
  </si>
  <si>
    <t>/organization/kudoz</t>
  </si>
  <si>
    <t>/organization/kyash-inc</t>
  </si>
  <si>
    <t>/organization/labinapp</t>
  </si>
  <si>
    <t>/organization/lagoon</t>
  </si>
  <si>
    <t>/organization/laiye</t>
  </si>
  <si>
    <t>/organization/lamsa</t>
  </si>
  <si>
    <t>/organization/lassy-project</t>
  </si>
  <si>
    <t>/organization/launchpad-toys</t>
  </si>
  <si>
    <t>/organization/lavanda</t>
  </si>
  <si>
    <t>/organization/layergloss</t>
  </si>
  <si>
    <t>/organization/lazylad</t>
  </si>
  <si>
    <t>/organization/learn-with-homer</t>
  </si>
  <si>
    <t>/organization/lemonade-4</t>
  </si>
  <si>
    <t>/organization/lendstar</t>
  </si>
  <si>
    <t>/organization/leo-app</t>
  </si>
  <si>
    <t>/organization/lifekraze</t>
  </si>
  <si>
    <t>/organization/lingout</t>
  </si>
  <si>
    <t>/organization/liquid-state</t>
  </si>
  <si>
    <t>/organization/littlecast</t>
  </si>
  <si>
    <t>/organization/liveclubs</t>
  </si>
  <si>
    <t>/organization/livelens</t>
  </si>
  <si>
    <t>/organization/livelyfeed</t>
  </si>
  <si>
    <t>/organization/liveschool</t>
  </si>
  <si>
    <t>/organization/livio-radio</t>
  </si>
  <si>
    <t>/organization/locaii</t>
  </si>
  <si>
    <t>/organization/loccie</t>
  </si>
  <si>
    <t>/organization/locus</t>
  </si>
  <si>
    <t>/organization/lonocloud</t>
  </si>
  <si>
    <t>/organization/lookit</t>
  </si>
  <si>
    <t>/organization/loox</t>
  </si>
  <si>
    <t>/organization/luckypennie</t>
  </si>
  <si>
    <t>/organization/lulu-2</t>
  </si>
  <si>
    <t>/organization/lumenaki</t>
  </si>
  <si>
    <t>/organization/lydia</t>
  </si>
  <si>
    <t>/organization/lyft</t>
  </si>
  <si>
    <t>/organization/m-dot</t>
  </si>
  <si>
    <t>/organization/maestrano</t>
  </si>
  <si>
    <t>/organization/magic</t>
  </si>
  <si>
    <t>/organization/mailcloud</t>
  </si>
  <si>
    <t>/organization/maimai</t>
  </si>
  <si>
    <t>/organization/makeena</t>
  </si>
  <si>
    <t>/organization/makercraft</t>
  </si>
  <si>
    <t>/organization/mallwalk</t>
  </si>
  <si>
    <t>/organization/mamabear-app</t>
  </si>
  <si>
    <t>/organization/marcopolo-learning</t>
  </si>
  <si>
    <t>/organization/market-me-tweet-ltd</t>
  </si>
  <si>
    <t>/organization/markr</t>
  </si>
  <si>
    <t>/organization/marmalade</t>
  </si>
  <si>
    <t>/organization/massiveu</t>
  </si>
  <si>
    <t>/organization/mathcrunch</t>
  </si>
  <si>
    <t>/organization/maufait</t>
  </si>
  <si>
    <t>/organization/maven-clinic</t>
  </si>
  <si>
    <t>/organization/mdp-labs</t>
  </si>
  <si>
    <t>/organization/mecasei-com</t>
  </si>
  <si>
    <t>/organization/meddiary-inc</t>
  </si>
  <si>
    <t>/organization/meet-app</t>
  </si>
  <si>
    <t>/organization/meetlinkshare</t>
  </si>
  <si>
    <t>/organization/meetscom</t>
  </si>
  <si>
    <t>/organization/mekanist</t>
  </si>
  <si>
    <t>/organization/melissa-climate</t>
  </si>
  <si>
    <t>/organization/melodigram</t>
  </si>
  <si>
    <t>/organization/meshapp</t>
  </si>
  <si>
    <t>/organization/metaintell</t>
  </si>
  <si>
    <t>/organization/miaopai</t>
  </si>
  <si>
    <t>/organization/miappi</t>
  </si>
  <si>
    <t>/organization/midrive</t>
  </si>
  <si>
    <t>/organization/miil</t>
  </si>
  <si>
    <t>/organization/mikmak</t>
  </si>
  <si>
    <t>/organization/miler-2</t>
  </si>
  <si>
    <t>/organization/milestone-software</t>
  </si>
  <si>
    <t>/organization/mileyenda-entertainment-sl</t>
  </si>
  <si>
    <t>/organization/mindset-studio</t>
  </si>
  <si>
    <t>/organization/mindshapes</t>
  </si>
  <si>
    <t>/organization/minkasu</t>
  </si>
  <si>
    <t>/organization/minube</t>
  </si>
  <si>
    <t>/organization/miq</t>
  </si>
  <si>
    <t>/organization/miramusei</t>
  </si>
  <si>
    <t>/organization/mishi</t>
  </si>
  <si>
    <t>/organization/miss-limpeza</t>
  </si>
  <si>
    <t>/organization/miturno</t>
  </si>
  <si>
    <t>/organization/mobi-rider</t>
  </si>
  <si>
    <t>/organization/mobii</t>
  </si>
  <si>
    <t>/organization/mobile-event-guide</t>
  </si>
  <si>
    <t>/organization/mobile-travel-technologies</t>
  </si>
  <si>
    <t>/organization/mobileiron</t>
  </si>
  <si>
    <t>/organization/mobileserve</t>
  </si>
  <si>
    <t>/organization/mobilithink</t>
  </si>
  <si>
    <t>/organization/mobilitybee-com</t>
  </si>
  <si>
    <t>/organization/mobivery</t>
  </si>
  <si>
    <t>/organization/mobkard</t>
  </si>
  <si>
    <t>/organization/moblabs</t>
  </si>
  <si>
    <t>/organization/moboboost</t>
  </si>
  <si>
    <t>/organization/mobovivo</t>
  </si>
  <si>
    <t>/organization/mocialcall-aps</t>
  </si>
  <si>
    <t>/organization/mocloud</t>
  </si>
  <si>
    <t>/organization/moff</t>
  </si>
  <si>
    <t>/organization/mojo-labs-co</t>
  </si>
  <si>
    <t>/organization/momunt-2</t>
  </si>
  <si>
    <t>/organization/mondo-taxi</t>
  </si>
  <si>
    <t>/organization/moodi-inc-</t>
  </si>
  <si>
    <t>/organization/moodooapp-ltd</t>
  </si>
  <si>
    <t>/organization/moovweb</t>
  </si>
  <si>
    <t>/organization/moskeedo</t>
  </si>
  <si>
    <t>/organization/movile-latin-america</t>
  </si>
  <si>
    <t>/organization/mr-gabriel</t>
  </si>
  <si>
    <t>/organization/mtakso</t>
  </si>
  <si>
    <t>/organization/mundo-descuento</t>
  </si>
  <si>
    <t>/organization/musations</t>
  </si>
  <si>
    <t>/organization/music-mastermind</t>
  </si>
  <si>
    <t>/organization/musicqubed</t>
  </si>
  <si>
    <t>/organization/musixmatch</t>
  </si>
  <si>
    <t>/organization/musopia</t>
  </si>
  <si>
    <t>/organization/musx</t>
  </si>
  <si>
    <t>/organization/my-apps</t>
  </si>
  <si>
    <t>/organization/myacademicprogram</t>
  </si>
  <si>
    <t>/organization/myeye</t>
  </si>
  <si>
    <t>/organization/myfuelup-llc</t>
  </si>
  <si>
    <t>/organization/myservices</t>
  </si>
  <si>
    <t>/organization/mysimax</t>
  </si>
  <si>
    <t>/organization/myyearbook</t>
  </si>
  <si>
    <t>/organization/nap-app</t>
  </si>
  <si>
    <t>/organization/narr8</t>
  </si>
  <si>
    <t>/organization/native-3</t>
  </si>
  <si>
    <t>/organization/native-tap</t>
  </si>
  <si>
    <t>/organization/naturebank</t>
  </si>
  <si>
    <t>/organization/nekst</t>
  </si>
  <si>
    <t>/organization/neoscores</t>
  </si>
  <si>
    <t>/organization/ness-computing</t>
  </si>
  <si>
    <t>/organization/nevolution</t>
  </si>
  <si>
    <t>/organization/new-vision-2</t>
  </si>
  <si>
    <t>/organization/neworld-inc</t>
  </si>
  <si>
    <t>/organization/newsbytes</t>
  </si>
  <si>
    <t>/organization/newspage</t>
  </si>
  <si>
    <t>/organization/next-ones-on-me-noom</t>
  </si>
  <si>
    <t>/organization/nexva</t>
  </si>
  <si>
    <t>/organization/nexx-studio</t>
  </si>
  <si>
    <t>/organization/nice</t>
  </si>
  <si>
    <t>/organization/nichewith</t>
  </si>
  <si>
    <t>/organization/night-out</t>
  </si>
  <si>
    <t>/organization/nightowl</t>
  </si>
  <si>
    <t>/organization/not-it</t>
  </si>
  <si>
    <t>/organization/notice-software</t>
  </si>
  <si>
    <t>/organization/notify-nearby</t>
  </si>
  <si>
    <t>/organization/novelda-as</t>
  </si>
  <si>
    <t>/organization/nowsecure</t>
  </si>
  <si>
    <t>/organization/nowwecomply</t>
  </si>
  <si>
    <t>/organization/nucleus-research</t>
  </si>
  <si>
    <t>/organization/nullpointer</t>
  </si>
  <si>
    <t>/organization/numbrs-ag</t>
  </si>
  <si>
    <t>/organization/numerous</t>
  </si>
  <si>
    <t>/organization/nutrilens</t>
  </si>
  <si>
    <t>/organization/oh-bibi</t>
  </si>
  <si>
    <t>/organization/ohoola-inc</t>
  </si>
  <si>
    <t>/organization/once-3</t>
  </si>
  <si>
    <t>/organization/one-feather</t>
  </si>
  <si>
    <t>/organization/one-signal</t>
  </si>
  <si>
    <t>/organization/onedrop</t>
  </si>
  <si>
    <t>/organization/onemorepallet</t>
  </si>
  <si>
    <t>/organization/onibag-app</t>
  </si>
  <si>
    <t>/organization/onyougo</t>
  </si>
  <si>
    <t>/organization/ootu</t>
  </si>
  <si>
    <t>/organization/open-air-publishing</t>
  </si>
  <si>
    <t>/organization/opencall</t>
  </si>
  <si>
    <t>/organization/openhanger</t>
  </si>
  <si>
    <t>/organization/orbeus</t>
  </si>
  <si>
    <t>/organization/osper</t>
  </si>
  <si>
    <t>/organization/outseeker</t>
  </si>
  <si>
    <t>/organization/ouwt</t>
  </si>
  <si>
    <t>/organization/overlay-studio</t>
  </si>
  <si>
    <t>/organization/packettrap</t>
  </si>
  <si>
    <t>/organization/pact</t>
  </si>
  <si>
    <t>/organization/paid</t>
  </si>
  <si>
    <t>/organization/paperkarma</t>
  </si>
  <si>
    <t>/organization/papirus</t>
  </si>
  <si>
    <t>/organization/parcify</t>
  </si>
  <si>
    <t>/organization/parent-co-</t>
  </si>
  <si>
    <t>/organization/parenthoods</t>
  </si>
  <si>
    <t>/organization/parkey</t>
  </si>
  <si>
    <t>/organization/parkmycloud</t>
  </si>
  <si>
    <t>/organization/parola-2</t>
  </si>
  <si>
    <t>/organization/peach-2</t>
  </si>
  <si>
    <t>/organization/pearl-llc</t>
  </si>
  <si>
    <t>/organization/peek-co</t>
  </si>
  <si>
    <t>/organization/peggd</t>
  </si>
  <si>
    <t>/organization/pennyowl</t>
  </si>
  <si>
    <t>/organization/peoplug</t>
  </si>
  <si>
    <t>/organization/pepperhq</t>
  </si>
  <si>
    <t>/organization/peppertap</t>
  </si>
  <si>
    <t>/organization/perch</t>
  </si>
  <si>
    <t>/organization/phase</t>
  </si>
  <si>
    <t>/organization/phenom</t>
  </si>
  <si>
    <t>/organization/php-fog</t>
  </si>
  <si>
    <t>/organization/pi-3</t>
  </si>
  <si>
    <t>/organization/pibox</t>
  </si>
  <si>
    <t>/organization/pick</t>
  </si>
  <si>
    <t>/organization/pickup</t>
  </si>
  <si>
    <t>/organization/pie-computing</t>
  </si>
  <si>
    <t>/organization/pie-digital</t>
  </si>
  <si>
    <t>/organization/pier-inc</t>
  </si>
  <si>
    <t>/organization/piggipo</t>
  </si>
  <si>
    <t>/organization/pingwhen</t>
  </si>
  <si>
    <t>/organization/pinxter-inc</t>
  </si>
  <si>
    <t>/organization/pivoice</t>
  </si>
  <si>
    <t>/organization/place-pixel</t>
  </si>
  <si>
    <t>/organization/planday</t>
  </si>
  <si>
    <t>/organization/playar</t>
  </si>
  <si>
    <t>/organization/playdom</t>
  </si>
  <si>
    <t>/organization/playfish</t>
  </si>
  <si>
    <t>/organization/playmear</t>
  </si>
  <si>
    <t>/organization/playnomics</t>
  </si>
  <si>
    <t>/organization/pleek</t>
  </si>
  <si>
    <t>/organization/plug-apps</t>
  </si>
  <si>
    <t>/organization/plutus-software</t>
  </si>
  <si>
    <t>/organization/pocket-points</t>
  </si>
  <si>
    <t>/organization/pocketfm-limited</t>
  </si>
  <si>
    <t>/organization/pocketgm</t>
  </si>
  <si>
    <t>/organization/pocketthis</t>
  </si>
  <si>
    <t>/organization/polagram</t>
  </si>
  <si>
    <t>/organization/polar</t>
  </si>
  <si>
    <t>/organization/polar-me</t>
  </si>
  <si>
    <t>/organization/pomelo-network</t>
  </si>
  <si>
    <t>/organization/poochpal</t>
  </si>
  <si>
    <t>/organization/poq-studio</t>
  </si>
  <si>
    <t>/organization/porchlight-2</t>
  </si>
  <si>
    <t>/organization/portfolium</t>
  </si>
  <si>
    <t>/organization/poslavu</t>
  </si>
  <si>
    <t>/organization/post-a-vox</t>
  </si>
  <si>
    <t>/organization/postcard-on-the-run</t>
  </si>
  <si>
    <t>/organization/posto7</t>
  </si>
  <si>
    <t>/organization/powerinbox</t>
  </si>
  <si>
    <t>/organization/prana-diabetes</t>
  </si>
  <si>
    <t>/organization/preno</t>
  </si>
  <si>
    <t>/organization/preplay</t>
  </si>
  <si>
    <t>/organization/pretty-in-my-pocket-primp</t>
  </si>
  <si>
    <t>/organization/proday</t>
  </si>
  <si>
    <t>/organization/profilepasser</t>
  </si>
  <si>
    <t>/organization/profound</t>
  </si>
  <si>
    <t>/organization/promineo-studios</t>
  </si>
  <si>
    <t>/organization/proudontv</t>
  </si>
  <si>
    <t>/organization/proxible</t>
  </si>
  <si>
    <t>/organization/pryv</t>
  </si>
  <si>
    <t>/organization/ps-dept</t>
  </si>
  <si>
    <t>/organization/publisha</t>
  </si>
  <si>
    <t>/organization/pubnub</t>
  </si>
  <si>
    <t>/organization/pulse-io</t>
  </si>
  <si>
    <t>/organization/pumpup</t>
  </si>
  <si>
    <t>/organization/punch</t>
  </si>
  <si>
    <t>/organization/pundit</t>
  </si>
  <si>
    <t>/organization/purchext</t>
  </si>
  <si>
    <t>/organization/purposematch</t>
  </si>
  <si>
    <t>/organization/pushd</t>
  </si>
  <si>
    <t>/organization/pyrolia</t>
  </si>
  <si>
    <t>/organization/qbuy</t>
  </si>
  <si>
    <t>/organization/qlibri</t>
  </si>
  <si>
    <t>/organization/qlipp</t>
  </si>
  <si>
    <t>/organization/qll</t>
  </si>
  <si>
    <t>/organization/qompium</t>
  </si>
  <si>
    <t>/organization/qtsy</t>
  </si>
  <si>
    <t>/organization/quadro-dynamics</t>
  </si>
  <si>
    <t>/organization/quickpay</t>
  </si>
  <si>
    <t>/organization/quikkly-2</t>
  </si>
  <si>
    <t>/organization/quiver-4</t>
  </si>
  <si>
    <t>/organization/quiztix-limited</t>
  </si>
  <si>
    <t>/organization/quo-nightlife-app</t>
  </si>
  <si>
    <t>/organization/qyk</t>
  </si>
  <si>
    <t>/organization/rabbit</t>
  </si>
  <si>
    <t>/organization/radeeus</t>
  </si>
  <si>
    <t>/organization/radpad</t>
  </si>
  <si>
    <t>/organization/raidarrr</t>
  </si>
  <si>
    <t>/organization/railyatri</t>
  </si>
  <si>
    <t>/organization/ran</t>
  </si>
  <si>
    <t>/organization/rapidapi</t>
  </si>
  <si>
    <t>/organization/rattle</t>
  </si>
  <si>
    <t>/organization/re-app</t>
  </si>
  <si>
    <t>/organization/reach-robotics</t>
  </si>
  <si>
    <t>/organization/readfy-gmbh</t>
  </si>
  <si>
    <t>/organization/recargo</t>
  </si>
  <si>
    <t>/organization/recruiting-sports-network</t>
  </si>
  <si>
    <t>/organization/red-hot-labs</t>
  </si>
  <si>
    <t>/organization/red-lozenge--inc-</t>
  </si>
  <si>
    <t>/organization/red-panda-innovation-labs</t>
  </si>
  <si>
    <t>/organization/redtree-robotics</t>
  </si>
  <si>
    <t>/organization/regalister</t>
  </si>
  <si>
    <t>/organization/relcy-inc</t>
  </si>
  <si>
    <t>/organization/remote-my-app</t>
  </si>
  <si>
    <t>/organization/renovatio-it-solutions</t>
  </si>
  <si>
    <t>/organization/rentalgeek</t>
  </si>
  <si>
    <t>/organization/rentelligence</t>
  </si>
  <si>
    <t>/organization/resource-guru</t>
  </si>
  <si>
    <t>/organization/restaro</t>
  </si>
  <si>
    <t>/organization/resy-network</t>
  </si>
  <si>
    <t>/organization/reveal-3</t>
  </si>
  <si>
    <t>/organization/reveal-5</t>
  </si>
  <si>
    <t>/organization/revolucionadolabs</t>
  </si>
  <si>
    <t>/organization/riders</t>
  </si>
  <si>
    <t>/organization/ridibooks</t>
  </si>
  <si>
    <t>/organization/ringcredible</t>
  </si>
  <si>
    <t>/organization/ringmd</t>
  </si>
  <si>
    <t>/organization/ringr</t>
  </si>
  <si>
    <t>/organization/rivet-news-radio</t>
  </si>
  <si>
    <t>/organization/rivs</t>
  </si>
  <si>
    <t>/organization/roam</t>
  </si>
  <si>
    <t>/organization/robotappstore</t>
  </si>
  <si>
    <t>/organization/rock-health</t>
  </si>
  <si>
    <t>/organization/rollout-io-2</t>
  </si>
  <si>
    <t>/organization/roomi</t>
  </si>
  <si>
    <t>/organization/roostwise-inc</t>
  </si>
  <si>
    <t>/organization/rootsrated</t>
  </si>
  <si>
    <t>/organization/rovux-group-limited</t>
  </si>
  <si>
    <t>/organization/saasmax</t>
  </si>
  <si>
    <t>/organization/safedk</t>
  </si>
  <si>
    <t>/organization/safemotos</t>
  </si>
  <si>
    <t>/organization/saltstack</t>
  </si>
  <si>
    <t>/organization/samegrain</t>
  </si>
  <si>
    <t>/organization/sandstorm</t>
  </si>
  <si>
    <t>/organization/scholasphere</t>
  </si>
  <si>
    <t>/organization/scott-snibbe-studio</t>
  </si>
  <si>
    <t>/organization/scrollmotion</t>
  </si>
  <si>
    <t>/organization/searchxpr-inc</t>
  </si>
  <si>
    <t>/organization/second-chance-technologies</t>
  </si>
  <si>
    <t>/organization/secret</t>
  </si>
  <si>
    <t>/organization/sed-web-enhancement</t>
  </si>
  <si>
    <t>/organization/selatra</t>
  </si>
  <si>
    <t>/organization/sellanapp</t>
  </si>
  <si>
    <t>/organization/semantifi</t>
  </si>
  <si>
    <t>/organization/sendyou-inc</t>
  </si>
  <si>
    <t>/organization/sentient-mobile-inc</t>
  </si>
  <si>
    <t>/organization/sequence</t>
  </si>
  <si>
    <t>/organization/sermo</t>
  </si>
  <si>
    <t>/organization/service2media</t>
  </si>
  <si>
    <t>/organization/sevenhugs</t>
  </si>
  <si>
    <t>/organization/shelfie</t>
  </si>
  <si>
    <t>/organization/shellanoo-group</t>
  </si>
  <si>
    <t>/organization/shipey</t>
  </si>
  <si>
    <t>/organization/shiroyagi-corporation</t>
  </si>
  <si>
    <t>/organization/shop-roll</t>
  </si>
  <si>
    <t>/organization/shopgate</t>
  </si>
  <si>
    <t>/organization/shopitize</t>
  </si>
  <si>
    <t>/organization/shoppr</t>
  </si>
  <si>
    <t>/organization/shoptizen</t>
  </si>
  <si>
    <t>/organization/shout-app</t>
  </si>
  <si>
    <t>/organization/shout-for-good</t>
  </si>
  <si>
    <t>/organization/shoutout</t>
  </si>
  <si>
    <t>/organization/side-cr</t>
  </si>
  <si>
    <t>/organization/sidechef</t>
  </si>
  <si>
    <t>/organization/simpledeal</t>
  </si>
  <si>
    <t>/organization/sinq-</t>
  </si>
  <si>
    <t>/organization/sip-2</t>
  </si>
  <si>
    <t>/organization/siren-socially-evolved</t>
  </si>
  <si>
    <t>/organization/sitemax-systems-inc-</t>
  </si>
  <si>
    <t>/organization/six-scape</t>
  </si>
  <si>
    <t>/organization/skace</t>
  </si>
  <si>
    <t>/organization/skavengr</t>
  </si>
  <si>
    <t>/organization/skedgo</t>
  </si>
  <si>
    <t>/organization/skidos</t>
  </si>
  <si>
    <t>/organization/skillpages</t>
  </si>
  <si>
    <t>/organization/skipola</t>
  </si>
  <si>
    <t>/organization/skymarker</t>
  </si>
  <si>
    <t>/organization/slingjot</t>
  </si>
  <si>
    <t>/organization/smartnews-inc</t>
  </si>
  <si>
    <t>/organization/smartpocket</t>
  </si>
  <si>
    <t>/organization/smellme</t>
  </si>
  <si>
    <t>/organization/smoothie-2</t>
  </si>
  <si>
    <t>/organization/smyte</t>
  </si>
  <si>
    <t>/organization/snagfilms</t>
  </si>
  <si>
    <t>/organization/snapafilm</t>
  </si>
  <si>
    <t>/organization/snapdash</t>
  </si>
  <si>
    <t>/organization/snapup</t>
  </si>
  <si>
    <t>/organization/snizl-ltd</t>
  </si>
  <si>
    <t>/organization/socialite</t>
  </si>
  <si>
    <t>/organization/softvianet</t>
  </si>
  <si>
    <t>/organization/sogaeyo</t>
  </si>
  <si>
    <t>/organization/solid-sound</t>
  </si>
  <si>
    <t>/organization/sonar-2</t>
  </si>
  <si>
    <t>/organization/soundrop</t>
  </si>
  <si>
    <t>/organization/soweso</t>
  </si>
  <si>
    <t>/organization/spare5</t>
  </si>
  <si>
    <t>/organization/speakeasy-3</t>
  </si>
  <si>
    <t>/organization/speakingphoto</t>
  </si>
  <si>
    <t>/organization/spectrumdna</t>
  </si>
  <si>
    <t>/organization/spiro-technologies-inc</t>
  </si>
  <si>
    <t>/organization/splore-2</t>
  </si>
  <si>
    <t>/organization/sports-challenge-network</t>
  </si>
  <si>
    <t>/organization/sportsman-tracker</t>
  </si>
  <si>
    <t>/organization/spothelp</t>
  </si>
  <si>
    <t>/organization/spreetales</t>
  </si>
  <si>
    <t>/organization/spring-inc</t>
  </si>
  <si>
    <t>/organization/spring-moves</t>
  </si>
  <si>
    <t>/organization/spring-partners</t>
  </si>
  <si>
    <t>/organization/sqeeqee</t>
  </si>
  <si>
    <t>/organization/sqft</t>
  </si>
  <si>
    <t>/organization/squareone-mail</t>
  </si>
  <si>
    <t>/organization/squishclip</t>
  </si>
  <si>
    <t>/organization/stackcommerce</t>
  </si>
  <si>
    <t>/organization/stand4</t>
  </si>
  <si>
    <t>/organization/standing-cloud</t>
  </si>
  <si>
    <t>/organization/standing-ovation</t>
  </si>
  <si>
    <t>/organization/starsightings</t>
  </si>
  <si>
    <t>/organization/startcapps</t>
  </si>
  <si>
    <t>/organization/stellar-loyalty</t>
  </si>
  <si>
    <t>/organization/stellup</t>
  </si>
  <si>
    <t>/organization/stiqrd</t>
  </si>
  <si>
    <t>/organization/stockroom</t>
  </si>
  <si>
    <t>/organization/storyworks-ondemand</t>
  </si>
  <si>
    <t>/organization/strap</t>
  </si>
  <si>
    <t>/organization/stream-tags</t>
  </si>
  <si>
    <t>/organization/stroodle</t>
  </si>
  <si>
    <t>/organization/study-plus</t>
  </si>
  <si>
    <t>/organization/studyinbudapest-mobile-app</t>
  </si>
  <si>
    <t>/organization/stylefie</t>
  </si>
  <si>
    <t>/organization/summly</t>
  </si>
  <si>
    <t>/organization/sunrise</t>
  </si>
  <si>
    <t>/organization/sup-3</t>
  </si>
  <si>
    <t>/organization/supporter-2</t>
  </si>
  <si>
    <t>/organization/swifto</t>
  </si>
  <si>
    <t>/organization/swipecast-inc</t>
  </si>
  <si>
    <t>/organization/switchboard-sally</t>
  </si>
  <si>
    <t>/organization/sypher-labs</t>
  </si>
  <si>
    <t>/organization/tagstr</t>
  </si>
  <si>
    <t>/organization/tail-2</t>
  </si>
  <si>
    <t>/organization/takanto-pte-ltd</t>
  </si>
  <si>
    <t>/organization/talkbe</t>
  </si>
  <si>
    <t>/organization/talnts-inc</t>
  </si>
  <si>
    <t>/organization/tap2print</t>
  </si>
  <si>
    <t>/organization/tapbookauthor</t>
  </si>
  <si>
    <t>/organization/tapfood</t>
  </si>
  <si>
    <t>/organization/taplet</t>
  </si>
  <si>
    <t>/organization/tapmesh</t>
  </si>
  <si>
    <t>/organization/tapnscrap</t>
  </si>
  <si>
    <t>/organization/tappx-2</t>
  </si>
  <si>
    <t>/organization/tapresearch</t>
  </si>
  <si>
    <t>/organization/tapulous</t>
  </si>
  <si>
    <t>/organization/tasteful</t>
  </si>
  <si>
    <t>/organization/teambition</t>
  </si>
  <si>
    <t>/organization/techpoint</t>
  </si>
  <si>
    <t>/organization/teddyapp</t>
  </si>
  <si>
    <t>/organization/tekora</t>
  </si>
  <si>
    <t>/organization/telller</t>
  </si>
  <si>
    <t>/organization/tempi-do</t>
  </si>
  <si>
    <t>/organization/tempo-ai-sri-spin-off-m</t>
  </si>
  <si>
    <t>/organization/temptster</t>
  </si>
  <si>
    <t>/organization/tenbu-technologies</t>
  </si>
  <si>
    <t>/organization/testin</t>
  </si>
  <si>
    <t>/organization/thapir</t>
  </si>
  <si>
    <t>/organization/the-app3</t>
  </si>
  <si>
    <t>/organization/the-extraordinaries</t>
  </si>
  <si>
    <t>/organization/the-great-wild</t>
  </si>
  <si>
    <t>/organization/the-haystack-app</t>
  </si>
  <si>
    <t>/organization/the-infatuation</t>
  </si>
  <si>
    <t>/organization/the-league</t>
  </si>
  <si>
    <t>/organization/the-rights</t>
  </si>
  <si>
    <t>/organization/the-xmap-inc</t>
  </si>
  <si>
    <t>/organization/thedrop</t>
  </si>
  <si>
    <t>/organization/theirapp</t>
  </si>
  <si>
    <t>/organization/thingies</t>
  </si>
  <si>
    <t>/organization/thingthing-keyboard</t>
  </si>
  <si>
    <t>/organization/thought-network-s-a-s</t>
  </si>
  <si>
    <t>/organization/thrive-solo</t>
  </si>
  <si>
    <t>/organization/thumbchat</t>
  </si>
  <si>
    <t>/organization/tiantian-yongche</t>
  </si>
  <si>
    <t>/organization/tiger-global-data</t>
  </si>
  <si>
    <t>/organization/tiggly</t>
  </si>
  <si>
    <t>/organization/tikk</t>
  </si>
  <si>
    <t>/organization/tilltonic</t>
  </si>
  <si>
    <t>/organization/timbre</t>
  </si>
  <si>
    <t>/organization/timbuktu-labs</t>
  </si>
  <si>
    <t>/organization/time-flash</t>
  </si>
  <si>
    <t>/organization/timejoy</t>
  </si>
  <si>
    <t>/organization/timetrade</t>
  </si>
  <si>
    <t>/organization/timp-pro</t>
  </si>
  <si>
    <t>/organization/tinybop</t>
  </si>
  <si>
    <t>/organization/tinyowl-technology</t>
  </si>
  <si>
    <t>/organization/tinytap</t>
  </si>
  <si>
    <t>/organization/tipbit</t>
  </si>
  <si>
    <t>/organization/tipple-me</t>
  </si>
  <si>
    <t>/organization/toast-4</t>
  </si>
  <si>
    <t>/organization/topicso</t>
  </si>
  <si>
    <t>/organization/toplist</t>
  </si>
  <si>
    <t>/organization/topmeapp</t>
  </si>
  <si>
    <t>/organization/topmission</t>
  </si>
  <si>
    <t>/organization/total-boox</t>
  </si>
  <si>
    <t>/organization/touchnote-ltd</t>
  </si>
  <si>
    <t>/organization/tracemyway</t>
  </si>
  <si>
    <t>/organization/tracks-3</t>
  </si>
  <si>
    <t>/organization/trafi</t>
  </si>
  <si>
    <t>/organization/traktopro</t>
  </si>
  <si>
    <t>/organization/travel-notes</t>
  </si>
  <si>
    <t>/organization/trello</t>
  </si>
  <si>
    <t>/organization/trendabl</t>
  </si>
  <si>
    <t>/organization/triber</t>
  </si>
  <si>
    <t>/organization/trifort</t>
  </si>
  <si>
    <t>/organization/triggerfox-corporation</t>
  </si>
  <si>
    <t>/organization/trip38</t>
  </si>
  <si>
    <t>/organization/tripcover</t>
  </si>
  <si>
    <t>/organization/triplingo</t>
  </si>
  <si>
    <t>/organization/tripscope</t>
  </si>
  <si>
    <t>/organization/truckily</t>
  </si>
  <si>
    <t>/organization/true-software-scandinavia</t>
  </si>
  <si>
    <t>/organization/tryad-games</t>
  </si>
  <si>
    <t>/organization/tsu</t>
  </si>
  <si>
    <t>/organization/tuned-global</t>
  </si>
  <si>
    <t>/organization/tunity</t>
  </si>
  <si>
    <t>/organization/turned-on-digital</t>
  </si>
  <si>
    <t>/organization/tutton</t>
  </si>
  <si>
    <t>/organization/tutum</t>
  </si>
  <si>
    <t>/organization/tweekaboo</t>
  </si>
  <si>
    <t>/organization/tweetup-2</t>
  </si>
  <si>
    <t>/organization/twi5</t>
  </si>
  <si>
    <t>/organization/tyffon</t>
  </si>
  <si>
    <t>/organization/ub</t>
  </si>
  <si>
    <t>/organization/uberlife</t>
  </si>
  <si>
    <t>/organization/umbrella-here</t>
  </si>
  <si>
    <t>/organization/unyqe</t>
  </si>
  <si>
    <t>/organization/upplication</t>
  </si>
  <si>
    <t>/organization/upshot</t>
  </si>
  <si>
    <t>/organization/upsie</t>
  </si>
  <si>
    <t>/organization/urban-leash-2</t>
  </si>
  <si>
    <t>/organization/urban-massage</t>
  </si>
  <si>
    <t>/organization/urbanclap</t>
  </si>
  <si>
    <t>/organization/useful-at-night</t>
  </si>
  <si>
    <t>/organization/ustadium</t>
  </si>
  <si>
    <t>/organization/ustream</t>
  </si>
  <si>
    <t>/organization/utrack-tv</t>
  </si>
  <si>
    <t>/organization/validic</t>
  </si>
  <si>
    <t>/organization/vatler</t>
  </si>
  <si>
    <t>/organization/vearch</t>
  </si>
  <si>
    <t>/organization/veezeon</t>
  </si>
  <si>
    <t>/organization/vegaster-inc</t>
  </si>
  <si>
    <t>/organization/ventureapp-2</t>
  </si>
  <si>
    <t>/organization/venzeo</t>
  </si>
  <si>
    <t>/organization/versus-llc</t>
  </si>
  <si>
    <t>/organization/vet-on-demand</t>
  </si>
  <si>
    <t>/organization/vhoto</t>
  </si>
  <si>
    <t>/organization/via-transportation</t>
  </si>
  <si>
    <t>/organization/videoo</t>
  </si>
  <si>
    <t>/organization/vidium-2</t>
  </si>
  <si>
    <t>/organization/viggo-2</t>
  </si>
  <si>
    <t>/organization/vineloop</t>
  </si>
  <si>
    <t>/organization/vinny</t>
  </si>
  <si>
    <t>/organization/vint-training</t>
  </si>
  <si>
    <t>/organization/virgance</t>
  </si>
  <si>
    <t>/organization/viscovery</t>
  </si>
  <si>
    <t>/organization/visops-inc-</t>
  </si>
  <si>
    <t>/organization/vitalclip</t>
  </si>
  <si>
    <t>/organization/vlocity-2</t>
  </si>
  <si>
    <t>/organization/volo-4</t>
  </si>
  <si>
    <t>/organization/voodle</t>
  </si>
  <si>
    <t>/organization/vosh-inc-</t>
  </si>
  <si>
    <t>/organization/vtx-brasil-technology</t>
  </si>
  <si>
    <t>/organization/wacul-inc</t>
  </si>
  <si>
    <t>/organization/wag</t>
  </si>
  <si>
    <t>/organization/wakoopa</t>
  </si>
  <si>
    <t>/organization/waldo-2</t>
  </si>
  <si>
    <t>/organization/waveit</t>
  </si>
  <si>
    <t>/organization/wayger</t>
  </si>
  <si>
    <t>/organization/ways-of-eating</t>
  </si>
  <si>
    <t>/organization/wazzat</t>
  </si>
  <si>
    <t>/organization/we-crowdcasting</t>
  </si>
  <si>
    <t>/organization/wear-it-her-way</t>
  </si>
  <si>
    <t>/organization/weave-ai</t>
  </si>
  <si>
    <t>/organization/weboo</t>
  </si>
  <si>
    <t>/organization/webyog</t>
  </si>
  <si>
    <t>/organization/weeleo</t>
  </si>
  <si>
    <t>/organization/wehack-it</t>
  </si>
  <si>
    <t>/organization/wemail</t>
  </si>
  <si>
    <t>/organization/whatsalon</t>
  </si>
  <si>
    <t>/organization/when-i-work</t>
  </si>
  <si>
    <t>/organization/whengone</t>
  </si>
  <si>
    <t>/organization/where-to-go-ltd</t>
  </si>
  <si>
    <t>/organization/whirl</t>
  </si>
  <si>
    <t>/organization/whodats-spaces</t>
  </si>
  <si>
    <t>/organization/winview</t>
  </si>
  <si>
    <t>/organization/wishround</t>
  </si>
  <si>
    <t>/organization/withwine</t>
  </si>
  <si>
    <t>/organization/wits-solutions-pvt-ltd</t>
  </si>
  <si>
    <t>/organization/woloks</t>
  </si>
  <si>
    <t>/organization/wolt</t>
  </si>
  <si>
    <t>/organization/wonderplanet-inc-</t>
  </si>
  <si>
    <t>/organization/worapay</t>
  </si>
  <si>
    <t>/organization/worktouch</t>
  </si>
  <si>
    <t>/organization/worldclass</t>
  </si>
  <si>
    <t>/organization/wow-app-inc</t>
  </si>
  <si>
    <t>/organization/wrapp</t>
  </si>
  <si>
    <t>/organization/wriber</t>
  </si>
  <si>
    <t>/organization/wut</t>
  </si>
  <si>
    <t>/organization/wyldfire</t>
  </si>
  <si>
    <t>/organization/xceed-me</t>
  </si>
  <si>
    <t>/organization/xco</t>
  </si>
  <si>
    <t>/organization/xhockware</t>
  </si>
  <si>
    <t>/organization/xingren-doctor</t>
  </si>
  <si>
    <t>/organization/xtourmaker</t>
  </si>
  <si>
    <t>/organization/yallo</t>
  </si>
  <si>
    <t>/organization/yapper</t>
  </si>
  <si>
    <t>/organization/yappsa-app-store</t>
  </si>
  <si>
    <t>/organization/yapq</t>
  </si>
  <si>
    <t>/organization/yasound</t>
  </si>
  <si>
    <t>/organization/yell-ru</t>
  </si>
  <si>
    <t>/organization/yeppt</t>
  </si>
  <si>
    <t>/organization/yhouse</t>
  </si>
  <si>
    <t>/organization/yik-yak</t>
  </si>
  <si>
    <t>/organization/yo</t>
  </si>
  <si>
    <t>/organization/yourplace</t>
  </si>
  <si>
    <t>/organization/yunmanman</t>
  </si>
  <si>
    <t>/organization/yupi-studios</t>
  </si>
  <si>
    <t>/organization/yuru-2</t>
  </si>
  <si>
    <t>/organization/zeemee</t>
  </si>
  <si>
    <t>/organization/zenph-sound-innovations</t>
  </si>
  <si>
    <t>/organization/zify</t>
  </si>
  <si>
    <t>/organization/zimperium</t>
  </si>
  <si>
    <t>/organization/zinch</t>
  </si>
  <si>
    <t>/organization/zipongo</t>
  </si>
  <si>
    <t>/organization/zkattter</t>
  </si>
  <si>
    <t>/organization/zuznow</t>
  </si>
  <si>
    <t>/organization/zwayo-"on-demand-valet-parking"</t>
  </si>
  <si>
    <t>/organization/0-6-com</t>
  </si>
  <si>
    <t>/organization/1000memories</t>
  </si>
  <si>
    <t>/organization/1000museums-com</t>
  </si>
  <si>
    <t>/organization/10bestthings</t>
  </si>
  <si>
    <t>/organization/20lines</t>
  </si>
  <si>
    <t>/organization/2houses</t>
  </si>
  <si>
    <t>/organization/2redbeans</t>
  </si>
  <si>
    <t>/organization/2wire</t>
  </si>
  <si>
    <t>/organization/3dvista</t>
  </si>
  <si>
    <t>/organization/3point5-com</t>
  </si>
  <si>
    <t>/organization/3rd-planet</t>
  </si>
  <si>
    <t>/organization/5-cups-and-some-sugar</t>
  </si>
  <si>
    <t>/organization/51hejia-com</t>
  </si>
  <si>
    <t>/organization/58-com</t>
  </si>
  <si>
    <t>/organization/591wed</t>
  </si>
  <si>
    <t>/organization/77-pieces</t>
  </si>
  <si>
    <t>/organization/91jinrong</t>
  </si>
  <si>
    <t>/organization/aa-carpooling-website</t>
  </si>
  <si>
    <t>/organization/abazab</t>
  </si>
  <si>
    <t>/organization/abilto</t>
  </si>
  <si>
    <t>/organization/abine</t>
  </si>
  <si>
    <t>/organization/aboutme</t>
  </si>
  <si>
    <t>/organization/aboutus-org</t>
  </si>
  <si>
    <t>/organization/academia</t>
  </si>
  <si>
    <t>/organization/achvr</t>
  </si>
  <si>
    <t>/organization/acquaintable</t>
  </si>
  <si>
    <t>/organization/activegift</t>
  </si>
  <si>
    <t>/organization/adeyoh</t>
  </si>
  <si>
    <t>/organization/advizzer</t>
  </si>
  <si>
    <t>/organization/aeropost</t>
  </si>
  <si>
    <t>/organization/aetel</t>
  </si>
  <si>
    <t>/organization/afteryes</t>
  </si>
  <si>
    <t>/organization/agolo</t>
  </si>
  <si>
    <t>/organization/agora-2</t>
  </si>
  <si>
    <t>/organization/airxp</t>
  </si>
  <si>
    <t>/organization/akonix-systems</t>
  </si>
  <si>
    <t>/organization/all-scrap</t>
  </si>
  <si>
    <t>/organization/allbusiness-com</t>
  </si>
  <si>
    <t>/organization/allclasses</t>
  </si>
  <si>
    <t>/organization/allurent</t>
  </si>
  <si>
    <t>/organization/amberpoint</t>
  </si>
  <si>
    <t>/organization/amiestreet</t>
  </si>
  <si>
    <t>/organization/amstatz</t>
  </si>
  <si>
    <t>/organization/answers-corporation</t>
  </si>
  <si>
    <t>/organization/anycloud</t>
  </si>
  <si>
    <t>/organization/apartmentlist</t>
  </si>
  <si>
    <t>/organization/apollomedia</t>
  </si>
  <si>
    <t>/organization/appchina</t>
  </si>
  <si>
    <t>/organization/appjet</t>
  </si>
  <si>
    <t>/organization/appycouple</t>
  </si>
  <si>
    <t>/organization/arcbazar-com</t>
  </si>
  <si>
    <t>/organization/archivers</t>
  </si>
  <si>
    <t>/organization/archy</t>
  </si>
  <si>
    <t>/organization/arenaflowers-com</t>
  </si>
  <si>
    <t>/organization/arran-aromatics</t>
  </si>
  <si>
    <t>/organization/artkive</t>
  </si>
  <si>
    <t>/organization/asia-bioenergy-technologies-berhad</t>
  </si>
  <si>
    <t>/organization/askfortask</t>
  </si>
  <si>
    <t>/organization/askyou</t>
  </si>
  <si>
    <t>/organization/associatedcontent</t>
  </si>
  <si>
    <t>/organization/assured-labor</t>
  </si>
  <si>
    <t>/organization/assurz</t>
  </si>
  <si>
    <t>/organization/atcor-holdings</t>
  </si>
  <si>
    <t>/organization/atokore</t>
  </si>
  <si>
    <t>/organization/atreus-systems</t>
  </si>
  <si>
    <t>/organization/atzip</t>
  </si>
  <si>
    <t>/organization/auctiondrop</t>
  </si>
  <si>
    <t>/organization/audacious</t>
  </si>
  <si>
    <t>/organization/audiam</t>
  </si>
  <si>
    <t>/organization/auramist</t>
  </si>
  <si>
    <t>/organization/aviasales-ru</t>
  </si>
  <si>
    <t>/organization/avvenu</t>
  </si>
  <si>
    <t>/organization/azimo</t>
  </si>
  <si>
    <t>/organization/babajob</t>
  </si>
  <si>
    <t>/organization/badoo</t>
  </si>
  <si>
    <t>/organization/balch-hill-medical</t>
  </si>
  <si>
    <t>/organization/bambeco</t>
  </si>
  <si>
    <t>/organization/bannerman</t>
  </si>
  <si>
    <t>/organization/basekit-platform</t>
  </si>
  <si>
    <t>/organization/basno</t>
  </si>
  <si>
    <t>/organization/batiweb-com</t>
  </si>
  <si>
    <t>/organization/bauzaar</t>
  </si>
  <si>
    <t>/organization/be-bound</t>
  </si>
  <si>
    <t>/organization/be2</t>
  </si>
  <si>
    <t>/organization/beanhunter</t>
  </si>
  <si>
    <t>/organization/beauty-booked</t>
  </si>
  <si>
    <t>/organization/beautyticket-com</t>
  </si>
  <si>
    <t>/organization/beijing-feixiangren-information-technology</t>
  </si>
  <si>
    <t>/organization/beliefnet</t>
  </si>
  <si>
    <t>/organization/believedigital</t>
  </si>
  <si>
    <t>/organization/bespoke-post</t>
  </si>
  <si>
    <t>/organization/bestcontractors</t>
  </si>
  <si>
    <t>/organization/betausersnow-com</t>
  </si>
  <si>
    <t>/organization/betnow</t>
  </si>
  <si>
    <t>/organization/betterlesson</t>
  </si>
  <si>
    <t>/organization/bettyvision</t>
  </si>
  <si>
    <t>/organization/bex-io</t>
  </si>
  <si>
    <t>/organization/beyondjob-com</t>
  </si>
  <si>
    <t>/organization/bharat-matrimony</t>
  </si>
  <si>
    <t>/organization/big-string</t>
  </si>
  <si>
    <t>/organization/big-super-search</t>
  </si>
  <si>
    <t>/organization/bigdeal</t>
  </si>
  <si>
    <t>/organization/bigtentdesign</t>
  </si>
  <si>
    <t>/organization/bigwords-com</t>
  </si>
  <si>
    <t>/organization/billshrink</t>
  </si>
  <si>
    <t>/organization/biowizard</t>
  </si>
  <si>
    <t>/organization/birdfeud</t>
  </si>
  <si>
    <t>/organization/birdpost</t>
  </si>
  <si>
    <t>/organization/bit-kitchen</t>
  </si>
  <si>
    <t>/organization/bitpass</t>
  </si>
  <si>
    <t>/organization/bitstrips</t>
  </si>
  <si>
    <t>/organization/bix</t>
  </si>
  <si>
    <t>/organization/bixxr-com</t>
  </si>
  <si>
    <t>/organization/bizpora</t>
  </si>
  <si>
    <t>/organization/bizzbook</t>
  </si>
  <si>
    <t>/organization/black-ocean</t>
  </si>
  <si>
    <t>/organization/blockbeacon</t>
  </si>
  <si>
    <t>/organization/blog-talk-radio</t>
  </si>
  <si>
    <t>/organization/bloglovin</t>
  </si>
  <si>
    <t>/organization/blogvio</t>
  </si>
  <si>
    <t>/organization/blucarat</t>
  </si>
  <si>
    <t>/organization/blue-ridge-networks</t>
  </si>
  <si>
    <t>/organization/bluebridge-digital</t>
  </si>
  <si>
    <t>/organization/bluekite</t>
  </si>
  <si>
    <t>/organization/bluenote</t>
  </si>
  <si>
    <t>/organization/blueroads</t>
  </si>
  <si>
    <t>/organization/bluestone-com</t>
  </si>
  <si>
    <t>/organization/blyve</t>
  </si>
  <si>
    <t>/organization/boats-com</t>
  </si>
  <si>
    <t>/organization/bolster</t>
  </si>
  <si>
    <t>/organization/bon-priv</t>
  </si>
  <si>
    <t>/organization/bondsy</t>
  </si>
  <si>
    <t>/organization/bookfresh</t>
  </si>
  <si>
    <t>/organization/boolino</t>
  </si>
  <si>
    <t>/organization/bostinno</t>
  </si>
  <si>
    <t>/organization/bountyjobs</t>
  </si>
  <si>
    <t>/organization/boutique-window</t>
  </si>
  <si>
    <t>/organization/bragbet</t>
  </si>
  <si>
    <t>/organization/branch</t>
  </si>
  <si>
    <t>/organization/brideside</t>
  </si>
  <si>
    <t>/organization/brighter</t>
  </si>
  <si>
    <t>/organization/brighter-future-challenge</t>
  </si>
  <si>
    <t>/organization/brightfish</t>
  </si>
  <si>
    <t>/organization/brightnest</t>
  </si>
  <si>
    <t>/organization/bringhub</t>
  </si>
  <si>
    <t>/organization/britely</t>
  </si>
  <si>
    <t>/organization/broadbandchoices</t>
  </si>
  <si>
    <t>/organization/bti-payments</t>
  </si>
  <si>
    <t>/organization/bubbles</t>
  </si>
  <si>
    <t>/organization/budgetsimple</t>
  </si>
  <si>
    <t>/organization/buffalopacific</t>
  </si>
  <si>
    <t>/organization/bujbu</t>
  </si>
  <si>
    <t>/organization/bundle-it</t>
  </si>
  <si>
    <t>/organization/burrp</t>
  </si>
  <si>
    <t>/organization/burst-it</t>
  </si>
  <si>
    <t>/organization/business-insider</t>
  </si>
  <si>
    <t>/organization/bustle</t>
  </si>
  <si>
    <t>/organization/buyingiq</t>
  </si>
  <si>
    <t>/organization/bvents</t>
  </si>
  <si>
    <t>/organization/byus</t>
  </si>
  <si>
    <t>/organization/cad-crowd</t>
  </si>
  <si>
    <t>/organization/cafemom</t>
  </si>
  <si>
    <t>/organization/cakestyle</t>
  </si>
  <si>
    <t>/organization/calendargod</t>
  </si>
  <si>
    <t>/organization/callistotv</t>
  </si>
  <si>
    <t>/organization/calm-com</t>
  </si>
  <si>
    <t>/organization/campeasy</t>
  </si>
  <si>
    <t>/organization/campus-direct</t>
  </si>
  <si>
    <t>/organization/campuscene</t>
  </si>
  <si>
    <t>/organization/capevo</t>
  </si>
  <si>
    <t>/organization/capstory</t>
  </si>
  <si>
    <t>/organization/carcarekiosk</t>
  </si>
  <si>
    <t>/organization/cardinal</t>
  </si>
  <si>
    <t>/organization/cardinal-blue-software</t>
  </si>
  <si>
    <t>/organization/care-com</t>
  </si>
  <si>
    <t>/organization/care-team-connect</t>
  </si>
  <si>
    <t>/organization/caresync</t>
  </si>
  <si>
    <t>/organization/carnet-de-mode</t>
  </si>
  <si>
    <t>/organization/carousell</t>
  </si>
  <si>
    <t>/organization/casero</t>
  </si>
  <si>
    <t>/organization/castle-hill</t>
  </si>
  <si>
    <t>/organization/catapulter</t>
  </si>
  <si>
    <t>/organization/catch-media</t>
  </si>
  <si>
    <t>/organization/catchafire</t>
  </si>
  <si>
    <t>/organization/catchfree</t>
  </si>
  <si>
    <t>/organization/catercow</t>
  </si>
  <si>
    <t>/organization/caviar</t>
  </si>
  <si>
    <t>/organization/ccm-benchmark</t>
  </si>
  <si>
    <t>/organization/cellixis</t>
  </si>
  <si>
    <t>/organization/cemaphore-systems</t>
  </si>
  <si>
    <t>/organization/centerd</t>
  </si>
  <si>
    <t>/organization/chairish</t>
  </si>
  <si>
    <t>/organization/challengepost</t>
  </si>
  <si>
    <t>/organization/change-org</t>
  </si>
  <si>
    <t>/organization/channel-intelligence</t>
  </si>
  <si>
    <t>/organization/channelkit</t>
  </si>
  <si>
    <t>/organization/chemayi</t>
  </si>
  <si>
    <t>/organization/chinacache</t>
  </si>
  <si>
    <t>/organization/chinahr</t>
  </si>
  <si>
    <t>/organization/chinanet-online-holdings</t>
  </si>
  <si>
    <t>/organization/chipin</t>
  </si>
  <si>
    <t>/organization/chug</t>
  </si>
  <si>
    <t>/organization/cinnamon</t>
  </si>
  <si>
    <t>/organization/citibuddies</t>
  </si>
  <si>
    <t>/organization/citizenshipper</t>
  </si>
  <si>
    <t>/organization/city-grade</t>
  </si>
  <si>
    <t>/organization/citysquares</t>
  </si>
  <si>
    <t>/organization/cityvoter</t>
  </si>
  <si>
    <t>/organization/civo</t>
  </si>
  <si>
    <t>/organization/clarity-2</t>
  </si>
  <si>
    <t>/organization/classiqs</t>
  </si>
  <si>
    <t>/organization/claytonstress-com</t>
  </si>
  <si>
    <t>/organization/cleantie</t>
  </si>
  <si>
    <t>/organization/clearrisk</t>
  </si>
  <si>
    <t>/organization/clickandbuy</t>
  </si>
  <si>
    <t>/organization/clickshare-service</t>
  </si>
  <si>
    <t>/organization/clinicbook</t>
  </si>
  <si>
    <t>/organization/clio</t>
  </si>
  <si>
    <t>/organization/clipclock</t>
  </si>
  <si>
    <t>/organization/clipsync</t>
  </si>
  <si>
    <t>/organization/cloudcity</t>
  </si>
  <si>
    <t>/organization/clozette-co</t>
  </si>
  <si>
    <t>/organization/clublocal</t>
  </si>
  <si>
    <t>/organization/clupedia</t>
  </si>
  <si>
    <t>/organization/co-everywhere</t>
  </si>
  <si>
    <t>/organization/cobrain</t>
  </si>
  <si>
    <t>/organization/cocodot</t>
  </si>
  <si>
    <t>/organization/code-laboration</t>
  </si>
  <si>
    <t>/organization/codebaby</t>
  </si>
  <si>
    <t>/organization/codecademy</t>
  </si>
  <si>
    <t>/organization/coffee-meets-bagel</t>
  </si>
  <si>
    <t>/organization/cofounderslab</t>
  </si>
  <si>
    <t>/organization/collactive</t>
  </si>
  <si>
    <t>/organization/college-nannies-and-tutors</t>
  </si>
  <si>
    <t>/organization/colorplaza</t>
  </si>
  <si>
    <t>/organization/comic-reply</t>
  </si>
  <si>
    <t>/organization/comic-wonder</t>
  </si>
  <si>
    <t>/organization/comment-com</t>
  </si>
  <si>
    <t>/organization/compare-asia-group</t>
  </si>
  <si>
    <t>/organization/compassinc</t>
  </si>
  <si>
    <t>/organization/compliance-science</t>
  </si>
  <si>
    <t>/organization/comuto</t>
  </si>
  <si>
    <t>/organization/conferize</t>
  </si>
  <si>
    <t>/organization/connectfu</t>
  </si>
  <si>
    <t>/organization/connxus</t>
  </si>
  <si>
    <t>/organization/consumer-agent-portal-cap</t>
  </si>
  <si>
    <t>/organization/contentrealtime</t>
  </si>
  <si>
    <t>/organization/contractually</t>
  </si>
  <si>
    <t>/organization/cookapp</t>
  </si>
  <si>
    <t>/organization/copious</t>
  </si>
  <si>
    <t>/organization/copygram</t>
  </si>
  <si>
    <t>/organization/corksharing</t>
  </si>
  <si>
    <t>/organization/cottontracks</t>
  </si>
  <si>
    <t>/organization/coub</t>
  </si>
  <si>
    <t>/organization/coursehorse</t>
  </si>
  <si>
    <t>/organization/cozigroup</t>
  </si>
  <si>
    <t>/organization/craigslist</t>
  </si>
  <si>
    <t>/organization/cramster</t>
  </si>
  <si>
    <t>/organization/crew</t>
  </si>
  <si>
    <t>/organization/crimereports</t>
  </si>
  <si>
    <t>/organization/critical-technologies</t>
  </si>
  <si>
    <t>/organization/croak-it</t>
  </si>
  <si>
    <t>/organization/crowdbouncer</t>
  </si>
  <si>
    <t>/organization/cue</t>
  </si>
  <si>
    <t>/organization/cuff</t>
  </si>
  <si>
    <t>/organization/cuisinelinks</t>
  </si>
  <si>
    <t>/organization/culturalite</t>
  </si>
  <si>
    <t>/organization/dabblehq</t>
  </si>
  <si>
    <t>/organization/daemonic-labs</t>
  </si>
  <si>
    <t>/organization/dailycred</t>
  </si>
  <si>
    <t>/organization/dailydeal</t>
  </si>
  <si>
    <t>/organization/dailystrength</t>
  </si>
  <si>
    <t>/organization/dajie</t>
  </si>
  <si>
    <t>/organization/dartfish</t>
  </si>
  <si>
    <t>/organization/dasient</t>
  </si>
  <si>
    <t>/organization/dayak</t>
  </si>
  <si>
    <t>/organization/daylife</t>
  </si>
  <si>
    <t>/organization/dbtwang</t>
  </si>
  <si>
    <t>/organization/ddmap-com</t>
  </si>
  <si>
    <t>/organization/dealbase-corporation</t>
  </si>
  <si>
    <t>/organization/dealentra</t>
  </si>
  <si>
    <t>/organization/dealflicks</t>
  </si>
  <si>
    <t>/organization/dealitlive-com</t>
  </si>
  <si>
    <t>/organization/dealsandyou-com</t>
  </si>
  <si>
    <t>/organization/deanslist</t>
  </si>
  <si>
    <t>/organization/decidequick</t>
  </si>
  <si>
    <t>/organization/decorist</t>
  </si>
  <si>
    <t>/organization/decurate</t>
  </si>
  <si>
    <t>/organization/define-my-style</t>
  </si>
  <si>
    <t>/organization/deline-jy-inc</t>
  </si>
  <si>
    <t>/organization/delivered</t>
  </si>
  <si>
    <t>/organization/demohire</t>
  </si>
  <si>
    <t>/organization/depositphotos</t>
  </si>
  <si>
    <t>/organization/dering-hall</t>
  </si>
  <si>
    <t>/organization/devhd</t>
  </si>
  <si>
    <t>/organization/dew-mobile</t>
  </si>
  <si>
    <t>/organization/dgplabs</t>
  </si>
  <si>
    <t>/organization/diary-com</t>
  </si>
  <si>
    <t>/organization/digerati</t>
  </si>
  <si>
    <t>/organization/digimeld</t>
  </si>
  <si>
    <t>/organization/digital-railroad</t>
  </si>
  <si>
    <t>/organization/digital-sports</t>
  </si>
  <si>
    <t>/organization/digitalpost-interactive</t>
  </si>
  <si>
    <t>/organization/dimdim</t>
  </si>
  <si>
    <t>/organization/dindong</t>
  </si>
  <si>
    <t>/organization/dinegasm</t>
  </si>
  <si>
    <t>/organization/direct-sitters</t>
  </si>
  <si>
    <t>/organization/directed-edge</t>
  </si>
  <si>
    <t>/organization/diveboard</t>
  </si>
  <si>
    <t>/organization/divorce360</t>
  </si>
  <si>
    <t>/organization/divvyshot</t>
  </si>
  <si>
    <t>/organization/docracy</t>
  </si>
  <si>
    <t>/organization/docstoc</t>
  </si>
  <si>
    <t>/organization/doctolib</t>
  </si>
  <si>
    <t>/organization/doctor-com</t>
  </si>
  <si>
    <t>/organization/docuspeak</t>
  </si>
  <si>
    <t>/organization/docverse</t>
  </si>
  <si>
    <t>/organization/donate-your-desktop</t>
  </si>
  <si>
    <t>/organization/done</t>
  </si>
  <si>
    <t>/organization/doodledeals-inc</t>
  </si>
  <si>
    <t>/organization/dot429</t>
  </si>
  <si>
    <t>/organization/dotblu</t>
  </si>
  <si>
    <t>/organization/double-fusion</t>
  </si>
  <si>
    <t>/organization/down</t>
  </si>
  <si>
    <t>/organization/drive-yoyo</t>
  </si>
  <si>
    <t>/organization/drivv</t>
  </si>
  <si>
    <t>/organization/dromadaire-com</t>
  </si>
  <si>
    <t>/organization/duda-mobile</t>
  </si>
  <si>
    <t>/organization/duqi-com</t>
  </si>
  <si>
    <t>/organization/dynamic-social-network-analysis</t>
  </si>
  <si>
    <t>/organization/e-box-blogo-it</t>
  </si>
  <si>
    <t>/organization/e-contratos</t>
  </si>
  <si>
    <t>/organization/e994</t>
  </si>
  <si>
    <t>/organization/eagerpanda</t>
  </si>
  <si>
    <t>/organization/eagle-eye-solutions</t>
  </si>
  <si>
    <t>/organization/earthlink</t>
  </si>
  <si>
    <t>/organization/easypairings-com</t>
  </si>
  <si>
    <t>/organization/eatwith</t>
  </si>
  <si>
    <t>/organization/ebridge</t>
  </si>
  <si>
    <t>/organization/echosign</t>
  </si>
  <si>
    <t>/organization/eclips</t>
  </si>
  <si>
    <t>/organization/eco</t>
  </si>
  <si>
    <t>/organization/ecogroomer</t>
  </si>
  <si>
    <t>/organization/edivv-inc</t>
  </si>
  <si>
    <t>/organization/edsurge</t>
  </si>
  <si>
    <t>/organization/eevent</t>
  </si>
  <si>
    <t>/organization/efashion-solutions</t>
  </si>
  <si>
    <t>/organization/efuneral</t>
  </si>
  <si>
    <t>/organization/eharmony</t>
  </si>
  <si>
    <t>/organization/ehil-com</t>
  </si>
  <si>
    <t>/organization/eift</t>
  </si>
  <si>
    <t>/organization/eldr-media</t>
  </si>
  <si>
    <t>/organization/element-labs</t>
  </si>
  <si>
    <t>/organization/elm-city-market-community</t>
  </si>
  <si>
    <t>/organization/emazeme</t>
  </si>
  <si>
    <t>/organization/embed-ly</t>
  </si>
  <si>
    <t>/organization/emotify</t>
  </si>
  <si>
    <t>/organization/employinsight</t>
  </si>
  <si>
    <t>/organization/emprivo</t>
  </si>
  <si>
    <t>/organization/empyrean-benefit-solutions</t>
  </si>
  <si>
    <t>/organization/emsystems</t>
  </si>
  <si>
    <t>/organization/emuze</t>
  </si>
  <si>
    <t>/organization/eneedo</t>
  </si>
  <si>
    <t>/organization/engagio</t>
  </si>
  <si>
    <t>/organization/engagor</t>
  </si>
  <si>
    <t>/organization/entrustet</t>
  </si>
  <si>
    <t>/organization/envoimoinscher</t>
  </si>
  <si>
    <t>/organization/epinions</t>
  </si>
  <si>
    <t>/organization/eqal</t>
  </si>
  <si>
    <t>/organization/equitylancer</t>
  </si>
  <si>
    <t>/organization/eruditor</t>
  </si>
  <si>
    <t>/organization/etacts</t>
  </si>
  <si>
    <t>/organization/etece</t>
  </si>
  <si>
    <t>/organization/etrigg</t>
  </si>
  <si>
    <t>/organization/evaneos</t>
  </si>
  <si>
    <t>/organization/eved</t>
  </si>
  <si>
    <t>/organization/eventcheq</t>
  </si>
  <si>
    <t>/organization/eventful</t>
  </si>
  <si>
    <t>/organization/eventials</t>
  </si>
  <si>
    <t>/organization/eventifier</t>
  </si>
  <si>
    <t>/organization/eventup</t>
  </si>
  <si>
    <t>/organization/eventvue</t>
  </si>
  <si>
    <t>/organization/eventyard</t>
  </si>
  <si>
    <t>/organization/everplaces</t>
  </si>
  <si>
    <t>/organization/everyscape</t>
  </si>
  <si>
    <t>/organization/evolution-nutrition</t>
  </si>
  <si>
    <t>/organization/exec</t>
  </si>
  <si>
    <t>/organization/exitround</t>
  </si>
  <si>
    <t>/organization/expa</t>
  </si>
  <si>
    <t>/organization/experience-inc</t>
  </si>
  <si>
    <t>/organization/expopromoter</t>
  </si>
  <si>
    <t>/organization/expotv</t>
  </si>
  <si>
    <t>/organization/extension-entertainment</t>
  </si>
  <si>
    <t>/organization/exuru</t>
  </si>
  <si>
    <t>/organization/ezcater</t>
  </si>
  <si>
    <t>/organization/fabfitfun</t>
  </si>
  <si>
    <t>/organization/factery</t>
  </si>
  <si>
    <t>/organization/famecount</t>
  </si>
  <si>
    <t>/organization/family-archival-solutions</t>
  </si>
  <si>
    <t>/organization/familyfinds</t>
  </si>
  <si>
    <t>/organization/fan-boom</t>
  </si>
  <si>
    <t>/organization/fanarchy-limited</t>
  </si>
  <si>
    <t>/organization/fanbase</t>
  </si>
  <si>
    <t>/organization/fancy</t>
  </si>
  <si>
    <t>/organization/fanli-website</t>
  </si>
  <si>
    <t>/organization/fannect</t>
  </si>
  <si>
    <t>/organization/fantasysalesteam</t>
  </si>
  <si>
    <t>/organization/fantrotter</t>
  </si>
  <si>
    <t>/organization/farseer</t>
  </si>
  <si>
    <t>/organization/fastbooking</t>
  </si>
  <si>
    <t>/organization/feedburner</t>
  </si>
  <si>
    <t>/organization/femaledaily-network</t>
  </si>
  <si>
    <t>/organization/ffwd-vadver</t>
  </si>
  <si>
    <t>/organization/fiestah</t>
  </si>
  <si>
    <t>/organization/figment</t>
  </si>
  <si>
    <t>/organization/filecubed</t>
  </si>
  <si>
    <t>/organization/findmysong</t>
  </si>
  <si>
    <t>/organization/finovera</t>
  </si>
  <si>
    <t>/organization/firespotter-labs</t>
  </si>
  <si>
    <t>/organization/first-active-media</t>
  </si>
  <si>
    <t>/organization/fisher-coachworks</t>
  </si>
  <si>
    <t>/organization/fitocracy</t>
  </si>
  <si>
    <t>/organization/fiveruns</t>
  </si>
  <si>
    <t>/organization/fivesquids-co-uk</t>
  </si>
  <si>
    <t>/organization/fix-that-bug</t>
  </si>
  <si>
    <t>/organization/fixfinder-com</t>
  </si>
  <si>
    <t>/organization/fiz</t>
  </si>
  <si>
    <t>/organization/flayr</t>
  </si>
  <si>
    <t>/organization/flazio</t>
  </si>
  <si>
    <t>/organization/flipxing-com</t>
  </si>
  <si>
    <t>/organization/flirq</t>
  </si>
  <si>
    <t>/organization/flit</t>
  </si>
  <si>
    <t>/organization/flogs-com</t>
  </si>
  <si>
    <t>/organization/floq</t>
  </si>
  <si>
    <t>/organization/flowgram</t>
  </si>
  <si>
    <t>/organization/fluencr</t>
  </si>
  <si>
    <t>/organization/fluit-biosystems</t>
  </si>
  <si>
    <t>/organization/flukle</t>
  </si>
  <si>
    <t>/organization/fluther</t>
  </si>
  <si>
    <t>/organization/flytivity</t>
  </si>
  <si>
    <t>/organization/folderboy</t>
  </si>
  <si>
    <t>/organization/fondu</t>
  </si>
  <si>
    <t>/organization/foodzai</t>
  </si>
  <si>
    <t>/organization/footnote</t>
  </si>
  <si>
    <t>/organization/foound</t>
  </si>
  <si>
    <t>/organization/formspring</t>
  </si>
  <si>
    <t>/organization/forrst</t>
  </si>
  <si>
    <t>/organization/forvm</t>
  </si>
  <si>
    <t>/organization/fotofeedback</t>
  </si>
  <si>
    <t>/organization/foundvalue</t>
  </si>
  <si>
    <t>/organization/four-eyes</t>
  </si>
  <si>
    <t>/organization/fourinteractive</t>
  </si>
  <si>
    <t>/organization/freebase</t>
  </si>
  <si>
    <t>/organization/freepricealerts</t>
  </si>
  <si>
    <t>/organization/freewebs</t>
  </si>
  <si>
    <t>/organization/frenting</t>
  </si>
  <si>
    <t>/organization/friend-ly</t>
  </si>
  <si>
    <t>/organization/frontback</t>
  </si>
  <si>
    <t>/organization/frugalo</t>
  </si>
  <si>
    <t>/organization/fruxar</t>
  </si>
  <si>
    <t>/organization/fsv-payment-systems</t>
  </si>
  <si>
    <t>/organization/fundgrazing-com</t>
  </si>
  <si>
    <t>/organization/fundraise-com</t>
  </si>
  <si>
    <t>/organization/furlocity</t>
  </si>
  <si>
    <t>/organization/futuris-tk</t>
  </si>
  <si>
    <t>/organization/gamify</t>
  </si>
  <si>
    <t>/organization/gamisfaction</t>
  </si>
  <si>
    <t>/organization/ganji</t>
  </si>
  <si>
    <t>/organization/gap-miners</t>
  </si>
  <si>
    <t>/organization/gate-53-10-technologies</t>
  </si>
  <si>
    <t>/organization/gather-app</t>
  </si>
  <si>
    <t>/organization/gbox</t>
  </si>
  <si>
    <t>/organization/geekangels</t>
  </si>
  <si>
    <t>/organization/geekstatus</t>
  </si>
  <si>
    <t>/organization/gemshelf</t>
  </si>
  <si>
    <t>/organization/generationstation</t>
  </si>
  <si>
    <t>/organization/genesco</t>
  </si>
  <si>
    <t>/organization/geni</t>
  </si>
  <si>
    <t>/organization/genietown</t>
  </si>
  <si>
    <t>/organization/geodruid</t>
  </si>
  <si>
    <t>/organization/geopage</t>
  </si>
  <si>
    <t>/organization/geosign</t>
  </si>
  <si>
    <t>/organization/getback</t>
  </si>
  <si>
    <t>/organization/getonic</t>
  </si>
  <si>
    <t>/organization/gigowl</t>
  </si>
  <si>
    <t>/organization/gigswiz</t>
  </si>
  <si>
    <t>/organization/gild</t>
  </si>
  <si>
    <t>/organization/gimao-networks</t>
  </si>
  <si>
    <t>/organization/ginx</t>
  </si>
  <si>
    <t>/organization/gis-to</t>
  </si>
  <si>
    <t>/organization/gist</t>
  </si>
  <si>
    <t>/organization/givegab</t>
  </si>
  <si>
    <t>/organization/givey</t>
  </si>
  <si>
    <t>/organization/glipho</t>
  </si>
  <si>
    <t>/organization/glocal</t>
  </si>
  <si>
    <t>/organization/go-overseas</t>
  </si>
  <si>
    <t>/organization/gocarshare-com</t>
  </si>
  <si>
    <t>/organization/going</t>
  </si>
  <si>
    <t>/organization/golden-reviews</t>
  </si>
  <si>
    <t>/organization/goodreads</t>
  </si>
  <si>
    <t>/organization/goozzy</t>
  </si>
  <si>
    <t>/organization/gopollgo</t>
  </si>
  <si>
    <t>/organization/gottapark</t>
  </si>
  <si>
    <t>/organization/gotuitmedia</t>
  </si>
  <si>
    <t>/organization/gowalla</t>
  </si>
  <si>
    <t>/organization/graphite-systems</t>
  </si>
  <si>
    <t>/organization/grasswire</t>
  </si>
  <si>
    <t>/organization/green-apple-media</t>
  </si>
  <si>
    <t>/organization/greendimes</t>
  </si>
  <si>
    <t>/organization/greenpal</t>
  </si>
  <si>
    <t>/organization/groopify-me</t>
  </si>
  <si>
    <t>/organization/grovo</t>
  </si>
  <si>
    <t>/organization/gullivearth</t>
  </si>
  <si>
    <t>/organization/gymflow</t>
  </si>
  <si>
    <t>/organization/habitrpg</t>
  </si>
  <si>
    <t>/organization/hammerkit</t>
  </si>
  <si>
    <t>/organization/handipoints</t>
  </si>
  <si>
    <t>/organization/hangtime</t>
  </si>
  <si>
    <t>/organization/hanzo-archives</t>
  </si>
  <si>
    <t>/organization/hashtip</t>
  </si>
  <si>
    <t>/organization/haute-app</t>
  </si>
  <si>
    <t>/organization/havemyshift</t>
  </si>
  <si>
    <t>/organization/havenly</t>
  </si>
  <si>
    <t>/organization/haversack</t>
  </si>
  <si>
    <t>/organization/hawthorne-labs</t>
  </si>
  <si>
    <t>/organization/hazelmail</t>
  </si>
  <si>
    <t>/organization/healthengine</t>
  </si>
  <si>
    <t>/organization/healthpocket</t>
  </si>
  <si>
    <t>/organization/healthytweet</t>
  </si>
  <si>
    <t>/organization/hedge-community</t>
  </si>
  <si>
    <t>/organization/helium</t>
  </si>
  <si>
    <t>/organization/helphive</t>
  </si>
  <si>
    <t>/organization/helpling</t>
  </si>
  <si>
    <t>/organization/helpstream</t>
  </si>
  <si>
    <t>/organization/heroic</t>
  </si>
  <si>
    <t>/organization/highbeam-research</t>
  </si>
  <si>
    <t>/organization/hint</t>
  </si>
  <si>
    <t>/organization/hiogi</t>
  </si>
  <si>
    <t>/organization/hiplogiq</t>
  </si>
  <si>
    <t>/organization/hippflow</t>
  </si>
  <si>
    <t>/organization/hired</t>
  </si>
  <si>
    <t>/organization/hirevue</t>
  </si>
  <si>
    <t>/organization/hiring-hub</t>
  </si>
  <si>
    <t>/organization/hispanic-media</t>
  </si>
  <si>
    <t>/organization/hitwise</t>
  </si>
  <si>
    <t>/organization/hively</t>
  </si>
  <si>
    <t>/organization/hlidacky-cz</t>
  </si>
  <si>
    <t>/organization/hoccer</t>
  </si>
  <si>
    <t>/organization/hollywood-interactive-group</t>
  </si>
  <si>
    <t>/organization/homedeco2u</t>
  </si>
  <si>
    <t>/organization/hometrax</t>
  </si>
  <si>
    <t>/organization/homeviva</t>
  </si>
  <si>
    <t>/organization/homezada</t>
  </si>
  <si>
    <t>/organization/honestly-com</t>
  </si>
  <si>
    <t>/organization/hope-street-media</t>
  </si>
  <si>
    <t>/organization/host-committee</t>
  </si>
  <si>
    <t>/organization/hotelicopter</t>
  </si>
  <si>
    <t>/organization/housecall</t>
  </si>
  <si>
    <t>/organization/househappy-org</t>
  </si>
  <si>
    <t>/organization/houzz</t>
  </si>
  <si>
    <t>/organization/howaboutwe</t>
  </si>
  <si>
    <t>/organization/howstuffworks</t>
  </si>
  <si>
    <t>/organization/hug-energy</t>
  </si>
  <si>
    <t>/organization/hukkster</t>
  </si>
  <si>
    <t>/organization/hunch</t>
  </si>
  <si>
    <t>/organization/hyliosoft</t>
  </si>
  <si>
    <t>/organization/hyperoptic</t>
  </si>
  <si>
    <t>/organization/i-dispo</t>
  </si>
  <si>
    <t>/organization/ibuyitbetter</t>
  </si>
  <si>
    <t>/organization/idoc24</t>
  </si>
  <si>
    <t>/organization/iecrowd</t>
  </si>
  <si>
    <t>/organization/iflipd</t>
  </si>
  <si>
    <t>/organization/iguiders</t>
  </si>
  <si>
    <t>/organization/ikonverse</t>
  </si>
  <si>
    <t>/organization/ilogon</t>
  </si>
  <si>
    <t>/organization/iloho</t>
  </si>
  <si>
    <t>/organization/imedexchange</t>
  </si>
  <si>
    <t>/organization/imindi</t>
  </si>
  <si>
    <t>/organization/incrediblue</t>
  </si>
  <si>
    <t>/organization/indeed</t>
  </si>
  <si>
    <t>/organization/indiahomes</t>
  </si>
  <si>
    <t>/organization/industrious-kid</t>
  </si>
  <si>
    <t>/organization/infinite-ly</t>
  </si>
  <si>
    <t>/organization/infinitybox</t>
  </si>
  <si>
    <t>/organization/inform-technologies</t>
  </si>
  <si>
    <t>/organization/infoxel</t>
  </si>
  <si>
    <t>/organization/ingrid</t>
  </si>
  <si>
    <t>/organization/ink361</t>
  </si>
  <si>
    <t>/organization/innjoy-travel</t>
  </si>
  <si>
    <t>/organization/inrentive</t>
  </si>
  <si>
    <t>/organization/inrfood</t>
  </si>
  <si>
    <t>/organization/insight-guru</t>
  </si>
  <si>
    <t>/organization/inspa</t>
  </si>
  <si>
    <t>/organization/inspivia</t>
  </si>
  <si>
    <t>/organization/instaclique</t>
  </si>
  <si>
    <t>/organization/instagarage</t>
  </si>
  <si>
    <t>/organization/instamedia</t>
  </si>
  <si>
    <t>/organization/intergeneraciones-servicios</t>
  </si>
  <si>
    <t>/organization/intermixmedia</t>
  </si>
  <si>
    <t>/organization/internet-broadcasting</t>
  </si>
  <si>
    <t>/organization/intertwine</t>
  </si>
  <si>
    <t>/organization/interview-rocket</t>
  </si>
  <si>
    <t>/organization/interviewstreet</t>
  </si>
  <si>
    <t>/organization/introfly</t>
  </si>
  <si>
    <t>/organization/invajo</t>
  </si>
  <si>
    <t>/organization/invaluable</t>
  </si>
  <si>
    <t>/organization/inveni</t>
  </si>
  <si>
    <t>/organization/inversiones-com</t>
  </si>
  <si>
    <t>/organization/invidio</t>
  </si>
  <si>
    <t>/organization/invitedhome</t>
  </si>
  <si>
    <t>/organization/invoke-solutions</t>
  </si>
  <si>
    <t>/organization/ionic</t>
  </si>
  <si>
    <t>/organization/iotum</t>
  </si>
  <si>
    <t>/organization/ipatter-com</t>
  </si>
  <si>
    <t>/organization/iprofile-ltd</t>
  </si>
  <si>
    <t>/organization/irocke</t>
  </si>
  <si>
    <t>/organization/ispottedyou-com</t>
  </si>
  <si>
    <t>/organization/istorez</t>
  </si>
  <si>
    <t>/organization/itaggit</t>
  </si>
  <si>
    <t>/organization/itiva</t>
  </si>
  <si>
    <t>/organization/jackpot-rewards</t>
  </si>
  <si>
    <t>/organization/jamdatmobile</t>
  </si>
  <si>
    <t>/organization/jimdo</t>
  </si>
  <si>
    <t>/organization/job4fiver-limited</t>
  </si>
  <si>
    <t>/organization/jobaline</t>
  </si>
  <si>
    <t>/organization/jobconvo</t>
  </si>
  <si>
    <t>/organization/jobfox</t>
  </si>
  <si>
    <t>/organization/jobhive</t>
  </si>
  <si>
    <t>/organization/jobs2web</t>
  </si>
  <si>
    <t>/organization/jobspotting</t>
  </si>
  <si>
    <t>/organization/jobyourlife</t>
  </si>
  <si>
    <t>/organization/jodange</t>
  </si>
  <si>
    <t>/organization/join-the-company</t>
  </si>
  <si>
    <t>/organization/joognu</t>
  </si>
  <si>
    <t>/organization/journeys</t>
  </si>
  <si>
    <t>/organization/jubilater-interactive-media</t>
  </si>
  <si>
    <t>/organization/judysbook</t>
  </si>
  <si>
    <t>/organization/juice-in-the-city</t>
  </si>
  <si>
    <t>/organization/juiceboxjungle</t>
  </si>
  <si>
    <t>/organization/jumppost</t>
  </si>
  <si>
    <t>/organization/jybe</t>
  </si>
  <si>
    <t>/organization/karmahire</t>
  </si>
  <si>
    <t>/organization/kasidie-com</t>
  </si>
  <si>
    <t>/organization/kblabs</t>
  </si>
  <si>
    <t>/organization/keenskim</t>
  </si>
  <si>
    <t>/organization/keepideas</t>
  </si>
  <si>
    <t>/organization/keepio</t>
  </si>
  <si>
    <t>/organization/keepstream</t>
  </si>
  <si>
    <t>/organization/keepy</t>
  </si>
  <si>
    <t>/organization/kgb</t>
  </si>
  <si>
    <t>/organization/kickresume</t>
  </si>
  <si>
    <t>/organization/kiddie-kist</t>
  </si>
  <si>
    <t>/organization/kidlandia</t>
  </si>
  <si>
    <t>/organization/kidstart</t>
  </si>
  <si>
    <t>/organization/kidzui</t>
  </si>
  <si>
    <t>/organization/kiko</t>
  </si>
  <si>
    <t>/organization/kinkon</t>
  </si>
  <si>
    <t>/organization/kitchon</t>
  </si>
  <si>
    <t>/organization/kivra</t>
  </si>
  <si>
    <t>/organization/knetwit-inc</t>
  </si>
  <si>
    <t>/organization/knok</t>
  </si>
  <si>
    <t>/organization/knownow</t>
  </si>
  <si>
    <t>/organization/koolanoo-group</t>
  </si>
  <si>
    <t>/organization/korrio</t>
  </si>
  <si>
    <t>/organization/kosmix</t>
  </si>
  <si>
    <t>/organization/krillion</t>
  </si>
  <si>
    <t>/organization/kriyari</t>
  </si>
  <si>
    <t>/organization/kulabyte</t>
  </si>
  <si>
    <t>/organization/kwestr</t>
  </si>
  <si>
    <t>/organization/la-belle-assiette</t>
  </si>
  <si>
    <t>/organization/la-cartoonerie</t>
  </si>
  <si>
    <t>/organization/labmeeting</t>
  </si>
  <si>
    <t>/organization/labpixies</t>
  </si>
  <si>
    <t>/organization/lambda-solutions</t>
  </si>
  <si>
    <t>/organization/langtice</t>
  </si>
  <si>
    <t>/organization/lanyrd</t>
  </si>
  <si>
    <t>/organization/laudville</t>
  </si>
  <si>
    <t>/organization/layervault</t>
  </si>
  <si>
    <t>/organization/le-lutin-rouge-com</t>
  </si>
  <si>
    <t>/organization/learnup</t>
  </si>
  <si>
    <t>/organization/leetchi</t>
  </si>
  <si>
    <t>/organization/lemonwise</t>
  </si>
  <si>
    <t>/organization/letscram</t>
  </si>
  <si>
    <t>/organization/letsgroop</t>
  </si>
  <si>
    <t>/organization/lettuce</t>
  </si>
  <si>
    <t>/organization/libboo</t>
  </si>
  <si>
    <t>/organization/libox</t>
  </si>
  <si>
    <t>/organization/lifecake</t>
  </si>
  <si>
    <t>/organization/lifecare</t>
  </si>
  <si>
    <t>/organization/lifeio</t>
  </si>
  <si>
    <t>/organization/lifemee</t>
  </si>
  <si>
    <t>/organization/lifestander</t>
  </si>
  <si>
    <t>/organization/lift-worldwide</t>
  </si>
  <si>
    <t>/organization/ligertail</t>
  </si>
  <si>
    <t>/organization/lightningcast</t>
  </si>
  <si>
    <t>/organization/lime-tonic</t>
  </si>
  <si>
    <t>/organization/lingualeo</t>
  </si>
  <si>
    <t>/organization/linksify</t>
  </si>
  <si>
    <t>/organization/liquor-com</t>
  </si>
  <si>
    <t>/organization/listnerd</t>
  </si>
  <si>
    <t>/organization/litres</t>
  </si>
  <si>
    <t>/organization/little-quest</t>
  </si>
  <si>
    <t>/organization/live-current-media</t>
  </si>
  <si>
    <t>/organization/live-on-the-go</t>
  </si>
  <si>
    <t>/organization/livedeal</t>
  </si>
  <si>
    <t>/organization/liveminutes</t>
  </si>
  <si>
    <t>/organization/livestar</t>
  </si>
  <si>
    <t>/organization/livra</t>
  </si>
  <si>
    <t>/organization/local-motion</t>
  </si>
  <si>
    <t>/organization/localbacon</t>
  </si>
  <si>
    <t>/organization/localbanya</t>
  </si>
  <si>
    <t>/organization/localist</t>
  </si>
  <si>
    <t>/organization/localmind</t>
  </si>
  <si>
    <t>/organization/localocracy</t>
  </si>
  <si>
    <t>/organization/localoye</t>
  </si>
  <si>
    <t>/organization/lockbox</t>
  </si>
  <si>
    <t>/organization/locr</t>
  </si>
  <si>
    <t>/organization/lodestone-social</t>
  </si>
  <si>
    <t>/organization/logicbroker</t>
  </si>
  <si>
    <t>/organization/loginza</t>
  </si>
  <si>
    <t>/organization/loku</t>
  </si>
  <si>
    <t>/organization/loladex</t>
  </si>
  <si>
    <t>/organization/longaccess</t>
  </si>
  <si>
    <t>/organization/loogares-com</t>
  </si>
  <si>
    <t>/organization/loomia</t>
  </si>
  <si>
    <t>/organization/loosecubes</t>
  </si>
  <si>
    <t>/organization/lost-property-heaven</t>
  </si>
  <si>
    <t>/organization/lottay</t>
  </si>
  <si>
    <t>/organization/loud3r</t>
  </si>
  <si>
    <t>/organization/loudcaster</t>
  </si>
  <si>
    <t>/organization/love-home-swap</t>
  </si>
  <si>
    <t>/organization/loved-la</t>
  </si>
  <si>
    <t>/organization/loveit</t>
  </si>
  <si>
    <t>/organization/lovethis</t>
  </si>
  <si>
    <t>/organization/luckycal</t>
  </si>
  <si>
    <t>/organization/lumosity</t>
  </si>
  <si>
    <t>/organization/luxr</t>
  </si>
  <si>
    <t>/organization/m-qube</t>
  </si>
  <si>
    <t>/organization/mad-mimi</t>
  </si>
  <si>
    <t>/organization/madkast</t>
  </si>
  <si>
    <t>/organization/magnify</t>
  </si>
  <si>
    <t>/organization/mail-com-media-corporation</t>
  </si>
  <si>
    <t>/organization/mail-ru</t>
  </si>
  <si>
    <t>/organization/mailana</t>
  </si>
  <si>
    <t>/organization/makoondi</t>
  </si>
  <si>
    <t>/organization/mana-bo</t>
  </si>
  <si>
    <t>/organization/manta</t>
  </si>
  <si>
    <t>/organization/maozhao</t>
  </si>
  <si>
    <t>/organization/mapmyid</t>
  </si>
  <si>
    <t>/organization/mappyfriends</t>
  </si>
  <si>
    <t>/organization/maptia</t>
  </si>
  <si>
    <t>/organization/marginize</t>
  </si>
  <si>
    <t>/organization/masala</t>
  </si>
  <si>
    <t>/organization/masher</t>
  </si>
  <si>
    <t>/organization/mashmango</t>
  </si>
  <si>
    <t>/organization/matcha</t>
  </si>
  <si>
    <t>/organization/matchbin</t>
  </si>
  <si>
    <t>/organization/maxxathlete</t>
  </si>
  <si>
    <t>/organization/mdsave</t>
  </si>
  <si>
    <t>/organization/meddle</t>
  </si>
  <si>
    <t>/organization/media-chaperone</t>
  </si>
  <si>
    <t>/organization/mediabistro-inc</t>
  </si>
  <si>
    <t>/organization/mediamachines</t>
  </si>
  <si>
    <t>/organization/medical-note-inc</t>
  </si>
  <si>
    <t>/organization/meegenius</t>
  </si>
  <si>
    <t>/organization/meetings-io</t>
  </si>
  <si>
    <t>/organization/mego</t>
  </si>
  <si>
    <t>/organization/meiaoju</t>
  </si>
  <si>
    <t>/organization/meinkauf</t>
  </si>
  <si>
    <t>/organization/mejores-mudanzas</t>
  </si>
  <si>
    <t>/organization/memeoirs</t>
  </si>
  <si>
    <t>/organization/memolane</t>
  </si>
  <si>
    <t>/organization/memonic</t>
  </si>
  <si>
    <t>/organization/mentormob</t>
  </si>
  <si>
    <t>/organization/merchant-exchange</t>
  </si>
  <si>
    <t>/organization/mercora</t>
  </si>
  <si>
    <t>/organization/metaversum</t>
  </si>
  <si>
    <t>/organization/metawebtechnologies</t>
  </si>
  <si>
    <t>/organization/metropolist</t>
  </si>
  <si>
    <t>/organization/microco-sm</t>
  </si>
  <si>
    <t>/organization/microweber</t>
  </si>
  <si>
    <t>/organization/mideome</t>
  </si>
  <si>
    <t>/organization/mieple</t>
  </si>
  <si>
    <t>/organization/mightymeeting</t>
  </si>
  <si>
    <t>/organization/mimedia</t>
  </si>
  <si>
    <t>/organization/mimeo</t>
  </si>
  <si>
    <t>/organization/mindbites</t>
  </si>
  <si>
    <t>/organization/mindflash</t>
  </si>
  <si>
    <t>/organization/mineeds</t>
  </si>
  <si>
    <t>/organization/minekey</t>
  </si>
  <si>
    <t>/organization/minneapolis-biomass-exchange</t>
  </si>
  <si>
    <t>/organization/mint</t>
  </si>
  <si>
    <t>/organization/minus</t>
  </si>
  <si>
    <t>/organization/misohoni</t>
  </si>
  <si>
    <t>/organization/mixbook</t>
  </si>
  <si>
    <t>/organization/mixercast</t>
  </si>
  <si>
    <t>/organization/mixx</t>
  </si>
  <si>
    <t>/organization/mobikwik</t>
  </si>
  <si>
    <t>/organization/mobli</t>
  </si>
  <si>
    <t>/organization/modelinia</t>
  </si>
  <si>
    <t>/organization/modenus</t>
  </si>
  <si>
    <t>/organization/modizy-com</t>
  </si>
  <si>
    <t>/organization/moli</t>
  </si>
  <si>
    <t>/organization/moment-me</t>
  </si>
  <si>
    <t>/organization/money-dashboard</t>
  </si>
  <si>
    <t>/organization/money-on-mobile</t>
  </si>
  <si>
    <t>/organization/monitor110</t>
  </si>
  <si>
    <t>/organization/monthlys</t>
  </si>
  <si>
    <t>/organization/moobia</t>
  </si>
  <si>
    <t>/organization/moonshoot</t>
  </si>
  <si>
    <t>/organization/moseo</t>
  </si>
  <si>
    <t>/organization/motify</t>
  </si>
  <si>
    <t>/organization/moveline</t>
  </si>
  <si>
    <t>/organization/movieset</t>
  </si>
  <si>
    <t>/organization/movinary</t>
  </si>
  <si>
    <t>/organization/movity-com</t>
  </si>
  <si>
    <t>/organization/mspoke</t>
  </si>
  <si>
    <t>/organization/mt-digital-media</t>
  </si>
  <si>
    <t>/organization/muhive</t>
  </si>
  <si>
    <t>/organization/mulu</t>
  </si>
  <si>
    <t>/organization/munchkin-fun</t>
  </si>
  <si>
    <t>/organization/muse-co</t>
  </si>
  <si>
    <t>/organization/musestorm</t>
  </si>
  <si>
    <t>/organization/musicane</t>
  </si>
  <si>
    <t>/organization/muzu-tv</t>
  </si>
  <si>
    <t>/organization/my-hammer</t>
  </si>
  <si>
    <t>/organization/my-health-direct</t>
  </si>
  <si>
    <t>/organization/mybuilder</t>
  </si>
  <si>
    <t>/organization/mycadbox</t>
  </si>
  <si>
    <t>/organization/mydealboard-com</t>
  </si>
  <si>
    <t>/organization/mydeals-com</t>
  </si>
  <si>
    <t>/organization/mydish</t>
  </si>
  <si>
    <t>/organization/myfrontsteps</t>
  </si>
  <si>
    <t>/organization/mymission2</t>
  </si>
  <si>
    <t>/organization/myperfectgift-com</t>
  </si>
  <si>
    <t>/organization/myregistry-com</t>
  </si>
  <si>
    <t>/organization/myshoebox</t>
  </si>
  <si>
    <t>/organization/mysupermarket</t>
  </si>
  <si>
    <t>/organization/mywealth</t>
  </si>
  <si>
    <t>/organization/mywindow</t>
  </si>
  <si>
    <t>/organization/mywot-com</t>
  </si>
  <si>
    <t>/organization/naked-wines</t>
  </si>
  <si>
    <t>/organization/nanameue</t>
  </si>
  <si>
    <t>/organization/naseeb-networks</t>
  </si>
  <si>
    <t>/organization/nautit</t>
  </si>
  <si>
    <t>/organization/nearbynow</t>
  </si>
  <si>
    <t>/organization/nearlyweds</t>
  </si>
  <si>
    <t>/organization/neighborgoods</t>
  </si>
  <si>
    <t>/organization/nellymoser</t>
  </si>
  <si>
    <t>/organization/neon-labs</t>
  </si>
  <si>
    <t>/organization/neopolitan-networks</t>
  </si>
  <si>
    <t>/organization/neos-corporation</t>
  </si>
  <si>
    <t>/organization/netaplan</t>
  </si>
  <si>
    <t>/organization/netbooks</t>
  </si>
  <si>
    <t>/organization/netlog</t>
  </si>
  <si>
    <t>/organization/netplenish</t>
  </si>
  <si>
    <t>/organization/networkingphoenix-com</t>
  </si>
  <si>
    <t>/organization/neura-2</t>
  </si>
  <si>
    <t>/organization/newsle</t>
  </si>
  <si>
    <t>/organization/next-new-networks</t>
  </si>
  <si>
    <t>/organization/nextag</t>
  </si>
  <si>
    <t>/organization/nextinit</t>
  </si>
  <si>
    <t>/organization/nextspace</t>
  </si>
  <si>
    <t>/organization/nifti</t>
  </si>
  <si>
    <t>/organization/ninua</t>
  </si>
  <si>
    <t>/organization/nodefly</t>
  </si>
  <si>
    <t>/organization/nomanini</t>
  </si>
  <si>
    <t>/organization/notewagon</t>
  </si>
  <si>
    <t>/organization/notrefamille-com</t>
  </si>
  <si>
    <t>/organization/nourish</t>
  </si>
  <si>
    <t>/organization/nuji</t>
  </si>
  <si>
    <t>/organization/nutmeg-education</t>
  </si>
  <si>
    <t>/organization/oakland-single-parents-network</t>
  </si>
  <si>
    <t>/organization/oatmeal</t>
  </si>
  <si>
    <t>/organization/obeo</t>
  </si>
  <si>
    <t>/organization/obvious</t>
  </si>
  <si>
    <t>/organization/ocision</t>
  </si>
  <si>
    <t>/organization/ofercity</t>
  </si>
  <si>
    <t>/organization/okcupid</t>
  </si>
  <si>
    <t>/organization/olx</t>
  </si>
  <si>
    <t>/organization/omaze</t>
  </si>
  <si>
    <t>/organization/on-the-net-yet</t>
  </si>
  <si>
    <t>/organization/onedoc</t>
  </si>
  <si>
    <t>/organization/oneflare</t>
  </si>
  <si>
    <t>/organization/onegoodlove-com</t>
  </si>
  <si>
    <t>/organization/oneroomrate-com</t>
  </si>
  <si>
    <t>/organization/oneshift</t>
  </si>
  <si>
    <t>/organization/onesource-water</t>
  </si>
  <si>
    <t>/organization/onetruefan</t>
  </si>
  <si>
    <t>/organization/onmyblock</t>
  </si>
  <si>
    <t>/organization/open-places</t>
  </si>
  <si>
    <t>/organization/openchime</t>
  </si>
  <si>
    <t>/organization/openlane</t>
  </si>
  <si>
    <t>/organization/openplacement</t>
  </si>
  <si>
    <t>/organization/oportunista</t>
  </si>
  <si>
    <t>/organization/opposing-views</t>
  </si>
  <si>
    <t>/organization/orange-line-media</t>
  </si>
  <si>
    <t>/organization/orankl</t>
  </si>
  <si>
    <t>/organization/orca-digital</t>
  </si>
  <si>
    <t>/organization/orgger</t>
  </si>
  <si>
    <t>/organization/outdoor-insite</t>
  </si>
  <si>
    <t>/organization/outside-the-classroom</t>
  </si>
  <si>
    <t>/organization/overtime-media</t>
  </si>
  <si>
    <t>/organization/ownzones-media</t>
  </si>
  <si>
    <t>/organization/oxxy</t>
  </si>
  <si>
    <t>/organization/oxynade</t>
  </si>
  <si>
    <t>/organization/oyco-systems</t>
  </si>
  <si>
    <t>/organization/pacific-bioscience-laboratories</t>
  </si>
  <si>
    <t>/organization/padlet</t>
  </si>
  <si>
    <t>/organization/pagatualquiler</t>
  </si>
  <si>
    <t>/organization/pageflakes</t>
  </si>
  <si>
    <t>/organization/paintzen</t>
  </si>
  <si>
    <t>/organization/paktor</t>
  </si>
  <si>
    <t>/organization/paperspine</t>
  </si>
  <si>
    <t>/organization/parakweet</t>
  </si>
  <si>
    <t>/organization/particle</t>
  </si>
  <si>
    <t>/organization/partigi</t>
  </si>
  <si>
    <t>/organization/passado</t>
  </si>
  <si>
    <t>/organization/passbox</t>
  </si>
  <si>
    <t>/organization/pastbook</t>
  </si>
  <si>
    <t>/organization/path-to</t>
  </si>
  <si>
    <t>/organization/pathjump</t>
  </si>
  <si>
    <t>/organization/paymate</t>
  </si>
  <si>
    <t>/organization/pearltrees</t>
  </si>
  <si>
    <t>/organization/peek-com</t>
  </si>
  <si>
    <t>/organization/peeky</t>
  </si>
  <si>
    <t>/organization/peeppl-media</t>
  </si>
  <si>
    <t>/organization/peerby</t>
  </si>
  <si>
    <t>/organization/peerpong</t>
  </si>
  <si>
    <t>/organization/peerz</t>
  </si>
  <si>
    <t>/organization/people-interactive-india</t>
  </si>
  <si>
    <t>/organization/people-per-hour</t>
  </si>
  <si>
    <t>/organization/personal-on-demand</t>
  </si>
  <si>
    <t>/organization/personspot</t>
  </si>
  <si>
    <t>/organization/phanfare</t>
  </si>
  <si>
    <t>/organization/pharmanation</t>
  </si>
  <si>
    <t>/organization/philo</t>
  </si>
  <si>
    <t>/organization/phonezoo</t>
  </si>
  <si>
    <t>/organization/photoblog</t>
  </si>
  <si>
    <t>/organization/photobucket</t>
  </si>
  <si>
    <t>/organization/photorank</t>
  </si>
  <si>
    <t>/organization/photoworks</t>
  </si>
  <si>
    <t>/organization/picateers</t>
  </si>
  <si>
    <t>/organization/piccsy</t>
  </si>
  <si>
    <t>/organization/picmonkey</t>
  </si>
  <si>
    <t>/organization/picostorm-code-labs</t>
  </si>
  <si>
    <t>/organization/pigeonly</t>
  </si>
  <si>
    <t>/organization/piku-media-k-k</t>
  </si>
  <si>
    <t>/organization/pin-digital-2</t>
  </si>
  <si>
    <t>/organization/pingg</t>
  </si>
  <si>
    <t>/organization/pingup</t>
  </si>
  <si>
    <t>/organization/pinkdingo</t>
  </si>
  <si>
    <t>/organization/pinterest</t>
  </si>
  <si>
    <t>/organization/pintics</t>
  </si>
  <si>
    <t>/organization/pipefish</t>
  </si>
  <si>
    <t>/organization/pitchbrite</t>
  </si>
  <si>
    <t>/organization/pivotshare</t>
  </si>
  <si>
    <t>/organization/placeblogger</t>
  </si>
  <si>
    <t>/organization/placepop</t>
  </si>
  <si>
    <t>/organization/plan-me-up</t>
  </si>
  <si>
    <t>/organization/plantsense</t>
  </si>
  <si>
    <t>/organization/planzap</t>
  </si>
  <si>
    <t>/organization/platformq</t>
  </si>
  <si>
    <t>/organization/plazes</t>
  </si>
  <si>
    <t>/organization/plentific</t>
  </si>
  <si>
    <t>/organization/plink-2</t>
  </si>
  <si>
    <t>/organization/plixi</t>
  </si>
  <si>
    <t>/organization/pluck</t>
  </si>
  <si>
    <t>/organization/plug-dj</t>
  </si>
  <si>
    <t>/organization/plugaround</t>
  </si>
  <si>
    <t>/organization/plum-district</t>
  </si>
  <si>
    <t>/organization/plumwillow</t>
  </si>
  <si>
    <t>/organization/pluq</t>
  </si>
  <si>
    <t>/organization/plyce</t>
  </si>
  <si>
    <t>/organization/plyfe</t>
  </si>
  <si>
    <t>/organization/political-technologies</t>
  </si>
  <si>
    <t>/organization/polyvore</t>
  </si>
  <si>
    <t>/organization/popjax</t>
  </si>
  <si>
    <t>/organization/porch</t>
  </si>
  <si>
    <t>/organization/power-com</t>
  </si>
  <si>
    <t>/organization/preferred-spectrum-investments</t>
  </si>
  <si>
    <t>/organization/preisbock</t>
  </si>
  <si>
    <t>/organization/prepchamps</t>
  </si>
  <si>
    <t>/organization/pressmart</t>
  </si>
  <si>
    <t>/organization/presstler</t>
  </si>
  <si>
    <t>/organization/prestadero</t>
  </si>
  <si>
    <t>/organization/priceadvice</t>
  </si>
  <si>
    <t>/organization/priceonomics</t>
  </si>
  <si>
    <t>/organization/pricepanda</t>
  </si>
  <si>
    <t>/organization/primadesk</t>
  </si>
  <si>
    <t>/organization/printed-piece</t>
  </si>
  <si>
    <t>/organization/privategriffe</t>
  </si>
  <si>
    <t>/organization/pro-player-connect</t>
  </si>
  <si>
    <t>/organization/pro-stream</t>
  </si>
  <si>
    <t>/organization/problemcity-com</t>
  </si>
  <si>
    <t>/organization/probueno</t>
  </si>
  <si>
    <t>/organization/product-hunt</t>
  </si>
  <si>
    <t>/organization/profitably</t>
  </si>
  <si>
    <t>/organization/project-slice</t>
  </si>
  <si>
    <t>/organization/proquo</t>
  </si>
  <si>
    <t>/organization/psicofxp-com</t>
  </si>
  <si>
    <t>/organization/public-media-works</t>
  </si>
  <si>
    <t>/organization/publicstuff</t>
  </si>
  <si>
    <t>/organization/purevideo</t>
  </si>
  <si>
    <t>/organization/purple-communications</t>
  </si>
  <si>
    <t>/organization/pushpage</t>
  </si>
  <si>
    <t>/organization/pwinty</t>
  </si>
  <si>
    <t>/organization/pymetrics</t>
  </si>
  <si>
    <t>/organization/qihoo-360-technology</t>
  </si>
  <si>
    <t>/organization/qloo</t>
  </si>
  <si>
    <t>/organization/quando-technologies</t>
  </si>
  <si>
    <t>/organization/quantopian</t>
  </si>
  <si>
    <t>/organization/quarterly</t>
  </si>
  <si>
    <t>/organization/qubrit</t>
  </si>
  <si>
    <t>/organization/que-pasa</t>
  </si>
  <si>
    <t>/organization/queerfeed-media</t>
  </si>
  <si>
    <t>/organization/quewey</t>
  </si>
  <si>
    <t>/organization/quikkly</t>
  </si>
  <si>
    <t>/organization/quikr-india</t>
  </si>
  <si>
    <t>/organization/quora</t>
  </si>
  <si>
    <t>/organization/quotefish</t>
  </si>
  <si>
    <t>/organization/quovadis</t>
  </si>
  <si>
    <t>/organization/qweboo</t>
  </si>
  <si>
    <t>/organization/qype</t>
  </si>
  <si>
    <t>/organization/racemenu</t>
  </si>
  <si>
    <t>/organization/racevine</t>
  </si>
  <si>
    <t>/organization/radar-da-produo</t>
  </si>
  <si>
    <t>/organization/rainforest</t>
  </si>
  <si>
    <t>/organization/raise-marketplace</t>
  </si>
  <si>
    <t>/organization/rakuten</t>
  </si>
  <si>
    <t>/organization/ranker</t>
  </si>
  <si>
    <t>/organization/rated-people</t>
  </si>
  <si>
    <t>/organization/rateitall</t>
  </si>
  <si>
    <t>/organization/ratesetter</t>
  </si>
  <si>
    <t>/organization/ratingbug</t>
  </si>
  <si>
    <t>/organization/readrboard</t>
  </si>
  <si>
    <t>/organization/readyforce</t>
  </si>
  <si>
    <t>/organization/realrider</t>
  </si>
  <si>
    <t>/organization/realvu</t>
  </si>
  <si>
    <t>/organization/recarga-com</t>
  </si>
  <si>
    <t>/organization/reclip-it</t>
  </si>
  <si>
    <t>/organization/redbeacon</t>
  </si>
  <si>
    <t>/organization/redbus-in</t>
  </si>
  <si>
    <t>/organization/redeemia-ltd</t>
  </si>
  <si>
    <t>/organization/redgage</t>
  </si>
  <si>
    <t>/organization/redkaraoke</t>
  </si>
  <si>
    <t>/organization/redlasso</t>
  </si>
  <si>
    <t>/organization/redrover</t>
  </si>
  <si>
    <t>/organization/redtail-solutions</t>
  </si>
  <si>
    <t>/organization/reelgenie</t>
  </si>
  <si>
    <t>/organization/reelio</t>
  </si>
  <si>
    <t>/organization/refer-ly</t>
  </si>
  <si>
    <t>/organization/reframe-it</t>
  </si>
  <si>
    <t>/organization/regalocard</t>
  </si>
  <si>
    <t>/organization/relayrides</t>
  </si>
  <si>
    <t>/organization/renren-inc</t>
  </si>
  <si>
    <t>/organization/rent-com</t>
  </si>
  <si>
    <t>/organization/rentabilities</t>
  </si>
  <si>
    <t>/organization/rentamus</t>
  </si>
  <si>
    <t>/organization/renthome-ru</t>
  </si>
  <si>
    <t>/organization/rentshare</t>
  </si>
  <si>
    <t>/organization/rentstuff-com</t>
  </si>
  <si>
    <t>/organization/reologica-instruments</t>
  </si>
  <si>
    <t>/organization/repair-report</t>
  </si>
  <si>
    <t>/organization/repairpal</t>
  </si>
  <si>
    <t>/organization/repp</t>
  </si>
  <si>
    <t>/organization/reputation-com</t>
  </si>
  <si>
    <t>/organization/rescuetime</t>
  </si>
  <si>
    <t>/organization/reserveout</t>
  </si>
  <si>
    <t>/organization/resnap</t>
  </si>
  <si>
    <t>/organization/resonant-vibes</t>
  </si>
  <si>
    <t>/organization/responsa</t>
  </si>
  <si>
    <t>/organization/restorando</t>
  </si>
  <si>
    <t>/organization/resumesimo-com</t>
  </si>
  <si>
    <t>/organization/retail-info</t>
  </si>
  <si>
    <t>/organization/retickr</t>
  </si>
  <si>
    <t>/organization/reviews42</t>
  </si>
  <si>
    <t>/organization/revizer</t>
  </si>
  <si>
    <t>/organization/revodeals</t>
  </si>
  <si>
    <t>/organization/rewardix</t>
  </si>
  <si>
    <t>/organization/ringleadr-com</t>
  </si>
  <si>
    <t>/organization/rockbee</t>
  </si>
  <si>
    <t>/organization/run-the-campaign</t>
  </si>
  <si>
    <t>/organization/runtitle</t>
  </si>
  <si>
    <t>/organization/rx-network</t>
  </si>
  <si>
    <t>/organization/saatchiart</t>
  </si>
  <si>
    <t>/organization/saddl</t>
  </si>
  <si>
    <t>/organization/safe-n-clear</t>
  </si>
  <si>
    <t>/organization/safe-shepherd</t>
  </si>
  <si>
    <t>/organization/sailplay</t>
  </si>
  <si>
    <t>/organization/salir-com</t>
  </si>
  <si>
    <t>/organization/sanibel-sunglass</t>
  </si>
  <si>
    <t>/organization/satisfaction</t>
  </si>
  <si>
    <t>/organization/savvymoney-inc</t>
  </si>
  <si>
    <t>/organization/sbnation</t>
  </si>
  <si>
    <t>/organization/scancafe</t>
  </si>
  <si>
    <t>/organization/schedulesavvy</t>
  </si>
  <si>
    <t>/organization/schedulething</t>
  </si>
  <si>
    <t>/organization/schedulicity</t>
  </si>
  <si>
    <t>/organization/schoolout</t>
  </si>
  <si>
    <t>/organization/schoox</t>
  </si>
  <si>
    <t>/organization/scoville</t>
  </si>
  <si>
    <t>/organization/scrapblog</t>
  </si>
  <si>
    <t>/organization/screamin-daily-deals</t>
  </si>
  <si>
    <t>/organization/screenmedix</t>
  </si>
  <si>
    <t>/organization/scripps-networks-interactive</t>
  </si>
  <si>
    <t>/organization/scroll-kit</t>
  </si>
  <si>
    <t>/organization/sculpteo</t>
  </si>
  <si>
    <t>/organization/searcheeze</t>
  </si>
  <si>
    <t>/organization/sebacia</t>
  </si>
  <si>
    <t>/organization/second-half-playbook</t>
  </si>
  <si>
    <t>/organization/seeclickfix</t>
  </si>
  <si>
    <t>/organization/seedling</t>
  </si>
  <si>
    <t>/organization/seekly</t>
  </si>
  <si>
    <t>/organization/seelogix</t>
  </si>
  <si>
    <t>/organization/seen-digital-media-inc</t>
  </si>
  <si>
    <t>/organization/sellegit-com</t>
  </si>
  <si>
    <t>/organization/semmx</t>
  </si>
  <si>
    <t>/organization/sencha</t>
  </si>
  <si>
    <t>/organization/seniorsource</t>
  </si>
  <si>
    <t>/organization/sequoia-media-group</t>
  </si>
  <si>
    <t>/organization/setjam</t>
  </si>
  <si>
    <t>/organization/sgrouples</t>
  </si>
  <si>
    <t>/organization/shareplow</t>
  </si>
  <si>
    <t>/organization/sheology</t>
  </si>
  <si>
    <t>/organization/shiftgig</t>
  </si>
  <si>
    <t>/organization/shoeboxed</t>
  </si>
  <si>
    <t>/organization/shoobs</t>
  </si>
  <si>
    <t>/organization/shopa</t>
  </si>
  <si>
    <t>/organization/shoparound</t>
  </si>
  <si>
    <t>/organization/shopatplaces</t>
  </si>
  <si>
    <t>/organization/shopcliq</t>
  </si>
  <si>
    <t>/organization/shopinterest</t>
  </si>
  <si>
    <t>/organization/shopwell</t>
  </si>
  <si>
    <t>/organization/shortlist</t>
  </si>
  <si>
    <t>/organization/shoutitout</t>
  </si>
  <si>
    <t>/organization/shownearby</t>
  </si>
  <si>
    <t>/organization/showroomprive</t>
  </si>
  <si>
    <t>/organization/shrinktheweb</t>
  </si>
  <si>
    <t>/organization/shuttercal</t>
  </si>
  <si>
    <t>/organization/sians-plan</t>
  </si>
  <si>
    <t>/organization/siftsort-com</t>
  </si>
  <si>
    <t>/organization/signnow</t>
  </si>
  <si>
    <t>/organization/silent-herdsman</t>
  </si>
  <si>
    <t>/organization/silk</t>
  </si>
  <si>
    <t>/organization/siminars</t>
  </si>
  <si>
    <t>/organization/simopsstudios</t>
  </si>
  <si>
    <t>/organization/simplebooklet</t>
  </si>
  <si>
    <t>/organization/simpleregistry</t>
  </si>
  <si>
    <t>/organization/simplibuy-technologies</t>
  </si>
  <si>
    <t>/organization/simplicissimus-book-farm</t>
  </si>
  <si>
    <t>/organization/sina</t>
  </si>
  <si>
    <t>/organization/sina-weibo</t>
  </si>
  <si>
    <t>/organization/sino-credit-corporation</t>
  </si>
  <si>
    <t>/organization/sittercity</t>
  </si>
  <si>
    <t>/organization/skiipi</t>
  </si>
  <si>
    <t>/organization/skilledwizard</t>
  </si>
  <si>
    <t>/organization/skillslate</t>
  </si>
  <si>
    <t>/organization/skritter</t>
  </si>
  <si>
    <t>/organization/sky-3</t>
  </si>
  <si>
    <t>/organization/skyjam</t>
  </si>
  <si>
    <t>/organization/slated</t>
  </si>
  <si>
    <t>/organization/sleepout-com</t>
  </si>
  <si>
    <t>/organization/sli-systems</t>
  </si>
  <si>
    <t>/organization/slideshare</t>
  </si>
  <si>
    <t>/organization/slipstream</t>
  </si>
  <si>
    <t>/organization/slyce</t>
  </si>
  <si>
    <t>/organization/small-demons</t>
  </si>
  <si>
    <t>/organization/smart-furniture</t>
  </si>
  <si>
    <t>/organization/smart-gardener</t>
  </si>
  <si>
    <t>/organization/smart-patients</t>
  </si>
  <si>
    <t>/organization/smartdate</t>
  </si>
  <si>
    <t>/organization/smashrun</t>
  </si>
  <si>
    <t>/organization/smore</t>
  </si>
  <si>
    <t>/organization/smr-site</t>
  </si>
  <si>
    <t>/organization/snap-technologies</t>
  </si>
  <si>
    <t>/organization/snapguide</t>
  </si>
  <si>
    <t>/organization/snaptracs</t>
  </si>
  <si>
    <t>/organization/snipd</t>
  </si>
  <si>
    <t>/organization/snoball</t>
  </si>
  <si>
    <t>/organization/snoox</t>
  </si>
  <si>
    <t>/organization/snow-alps</t>
  </si>
  <si>
    <t>/organization/snowshoefood-2</t>
  </si>
  <si>
    <t>/organization/snupps</t>
  </si>
  <si>
    <t>/organization/soapbox</t>
  </si>
  <si>
    <t>/organization/social-median</t>
  </si>
  <si>
    <t>/organization/socialblood-inc</t>
  </si>
  <si>
    <t>/organization/socialpicks</t>
  </si>
  <si>
    <t>/organization/socialplex-inc</t>
  </si>
  <si>
    <t>/organization/socratic</t>
  </si>
  <si>
    <t>/organization/socruise</t>
  </si>
  <si>
    <t>/organization/sohu</t>
  </si>
  <si>
    <t>/organization/solatina</t>
  </si>
  <si>
    <t>/organization/sols</t>
  </si>
  <si>
    <t>/organization/solvate-com</t>
  </si>
  <si>
    <t>/organization/someecards</t>
  </si>
  <si>
    <t>/organization/sonardesign</t>
  </si>
  <si>
    <t>/organization/sonetjob</t>
  </si>
  <si>
    <t>/organization/sopost</t>
  </si>
  <si>
    <t>/organization/soshowise</t>
  </si>
  <si>
    <t>/organization/sossee</t>
  </si>
  <si>
    <t>/organization/sounday</t>
  </si>
  <si>
    <t>/organization/soup-io</t>
  </si>
  <si>
    <t>/organization/soysuper</t>
  </si>
  <si>
    <t>/organization/sozializeme</t>
  </si>
  <si>
    <t>/organization/spacefinity</t>
  </si>
  <si>
    <t>/organization/spaciety-fast-market-holdings-llc</t>
  </si>
  <si>
    <t>/organization/sparkbuy</t>
  </si>
  <si>
    <t>/organization/sparkplay-media</t>
  </si>
  <si>
    <t>/organization/sparkwords</t>
  </si>
  <si>
    <t>/organization/spartz-inc</t>
  </si>
  <si>
    <t>/organization/speeddate</t>
  </si>
  <si>
    <t>/organization/spendcrowd</t>
  </si>
  <si>
    <t>/organization/sphere</t>
  </si>
  <si>
    <t>/organization/spideroak</t>
  </si>
  <si>
    <t>/organization/spinback</t>
  </si>
  <si>
    <t>/organization/splashup</t>
  </si>
  <si>
    <t>/organization/split</t>
  </si>
  <si>
    <t>/organization/sponge</t>
  </si>
  <si>
    <t>/organization/spongefish</t>
  </si>
  <si>
    <t>/organization/spoofem-com</t>
  </si>
  <si>
    <t>/organization/sportlobster</t>
  </si>
  <si>
    <t>/organization/sportsmanias</t>
  </si>
  <si>
    <t>/organization/spotbanks</t>
  </si>
  <si>
    <t>/organization/spotdock</t>
  </si>
  <si>
    <t>/organization/spothero</t>
  </si>
  <si>
    <t>/organization/spotlinks</t>
  </si>
  <si>
    <t>/organization/spoton-it</t>
  </si>
  <si>
    <t>/organization/spotster</t>
  </si>
  <si>
    <t>/organization/sproutkin</t>
  </si>
  <si>
    <t>/organization/spurfly</t>
  </si>
  <si>
    <t>/organization/squarehook</t>
  </si>
  <si>
    <t>/organization/squidbid</t>
  </si>
  <si>
    <t>/organization/staaff</t>
  </si>
  <si>
    <t>/organization/stampsy</t>
  </si>
  <si>
    <t>/organization/starfish-360</t>
  </si>
  <si>
    <t>/organization/starnet-interactive</t>
  </si>
  <si>
    <t>/organization/startafire</t>
  </si>
  <si>
    <t>/organization/startist</t>
  </si>
  <si>
    <t>/organization/stax-networks</t>
  </si>
  <si>
    <t>/organization/stepup</t>
  </si>
  <si>
    <t>/organization/stickk</t>
  </si>
  <si>
    <t>/organization/stickybits</t>
  </si>
  <si>
    <t>/organization/stiki-digital</t>
  </si>
  <si>
    <t>/organization/stocktwits</t>
  </si>
  <si>
    <t>/organization/storage-by-the-box</t>
  </si>
  <si>
    <t>/organization/stormpins</t>
  </si>
  <si>
    <t>/organization/storybird</t>
  </si>
  <si>
    <t>/organization/storypress</t>
  </si>
  <si>
    <t>/organization/studocu</t>
  </si>
  <si>
    <t>/organization/study-island</t>
  </si>
  <si>
    <t>/organization/stylefinch</t>
  </si>
  <si>
    <t>/organization/subimage</t>
  </si>
  <si>
    <t>/organization/submishmash</t>
  </si>
  <si>
    <t>/organization/sueeasy</t>
  </si>
  <si>
    <t>/organization/sugarsync</t>
  </si>
  <si>
    <t>/organization/sunnytrail-insight-labs</t>
  </si>
  <si>
    <t>/organization/surpriseride</t>
  </si>
  <si>
    <t>/organization/sush-io</t>
  </si>
  <si>
    <t>/organization/suvaco</t>
  </si>
  <si>
    <t>/organization/svpply</t>
  </si>
  <si>
    <t>/organization/swapdrive</t>
  </si>
  <si>
    <t>/organization/swaptree</t>
  </si>
  <si>
    <t>/organization/sweetie-high</t>
  </si>
  <si>
    <t>/organization/swink-tv</t>
  </si>
  <si>
    <t>/organization/swipe-to</t>
  </si>
  <si>
    <t>/organization/sword-com</t>
  </si>
  <si>
    <t>/organization/syncrocloud</t>
  </si>
  <si>
    <t>/organization/tabblo</t>
  </si>
  <si>
    <t>/organization/tackk</t>
  </si>
  <si>
    <t>/organization/tadaweb</t>
  </si>
  <si>
    <t>/organization/talentbin</t>
  </si>
  <si>
    <t>/organization/talentspring</t>
  </si>
  <si>
    <t>/organization/talenz</t>
  </si>
  <si>
    <t>/organization/tango-health</t>
  </si>
  <si>
    <t>/organization/tank-top-tv</t>
  </si>
  <si>
    <t>/organization/taotaosou</t>
  </si>
  <si>
    <t>/organization/tapactive</t>
  </si>
  <si>
    <t>/organization/tapdog</t>
  </si>
  <si>
    <t>/organization/tapfame</t>
  </si>
  <si>
    <t>/organization/tapiture</t>
  </si>
  <si>
    <t>/organization/taskhero-com</t>
  </si>
  <si>
    <t>/organization/taskmit</t>
  </si>
  <si>
    <t>/organization/taskrabbit</t>
  </si>
  <si>
    <t>/organization/tastemaker</t>
  </si>
  <si>
    <t>/organization/tasty-labs</t>
  </si>
  <si>
    <t>/organization/tazaldoo</t>
  </si>
  <si>
    <t>/organization/team-brandfiesta</t>
  </si>
  <si>
    <t>/organization/teamo-ru</t>
  </si>
  <si>
    <t>/organization/teamstreamz</t>
  </si>
  <si>
    <t>/organization/tello</t>
  </si>
  <si>
    <t>/organization/tellybean</t>
  </si>
  <si>
    <t>/organization/telsima</t>
  </si>
  <si>
    <t>/organization/tempmine</t>
  </si>
  <si>
    <t>/organization/tencent</t>
  </si>
  <si>
    <t>/organization/tendertree</t>
  </si>
  <si>
    <t>/organization/teritree-technologies</t>
  </si>
  <si>
    <t>/organization/texturemedia</t>
  </si>
  <si>
    <t>/organization/that-device-company-ltd</t>
  </si>
  <si>
    <t>/organization/the-5th-base</t>
  </si>
  <si>
    <t>/organization/the-chapar</t>
  </si>
  <si>
    <t>/organization/the-deal-fair</t>
  </si>
  <si>
    <t>/organization/the-good-mortgage-company</t>
  </si>
  <si>
    <t>/organization/the-interest-network</t>
  </si>
  <si>
    <t>/organization/the-newsmarket</t>
  </si>
  <si>
    <t>/organization/the-otherland-group</t>
  </si>
  <si>
    <t>/organization/the-point</t>
  </si>
  <si>
    <t>/organization/the-political-student</t>
  </si>
  <si>
    <t>/organization/the-poshpacker</t>
  </si>
  <si>
    <t>/organization/thefashion</t>
  </si>
  <si>
    <t>/organization/theladders</t>
  </si>
  <si>
    <t>/organization/thereadingroom</t>
  </si>
  <si>
    <t>/organization/thoof</t>
  </si>
  <si>
    <t>/organization/threefold-photos</t>
  </si>
  <si>
    <t>/organization/thrillophilia-adventure-tours-pvt-ltd</t>
  </si>
  <si>
    <t>/organization/thucy</t>
  </si>
  <si>
    <t>/organization/thumbtack</t>
  </si>
  <si>
    <t>/organization/ticketforevent</t>
  </si>
  <si>
    <t>/organization/tictail</t>
  </si>
  <si>
    <t>/organization/tidepool</t>
  </si>
  <si>
    <t>/organization/timepad</t>
  </si>
  <si>
    <t>/organization/timesaverz-com</t>
  </si>
  <si>
    <t>/organization/tink</t>
  </si>
  <si>
    <t>/organization/tinselvision</t>
  </si>
  <si>
    <t>/organization/tongxue</t>
  </si>
  <si>
    <t>/organization/topicmarks</t>
  </si>
  <si>
    <t>/organization/toptenreviews</t>
  </si>
  <si>
    <t>/organization/torando-labs</t>
  </si>
  <si>
    <t>/organization/totaltakeout</t>
  </si>
  <si>
    <t>/organization/touchofmodern</t>
  </si>
  <si>
    <t>/organization/tracked-com</t>
  </si>
  <si>
    <t>/organization/training-intelligence</t>
  </si>
  <si>
    <t>/organization/travefy</t>
  </si>
  <si>
    <t>/organization/travelatus</t>
  </si>
  <si>
    <t>/organization/treatfeed</t>
  </si>
  <si>
    <t>/organization/trekurious</t>
  </si>
  <si>
    <t>/organization/trend-ly</t>
  </si>
  <si>
    <t>/organization/triangulate</t>
  </si>
  <si>
    <t>/organization/triplepulse</t>
  </si>
  <si>
    <t>/organization/tripmark</t>
  </si>
  <si>
    <t>/organization/trippiece</t>
  </si>
  <si>
    <t>/organization/tritrue</t>
  </si>
  <si>
    <t>/organization/troppin</t>
  </si>
  <si>
    <t>/organization/trusper</t>
  </si>
  <si>
    <t>/organization/trusted-insight</t>
  </si>
  <si>
    <t>/organization/trustedcompany-com</t>
  </si>
  <si>
    <t>/organization/trustmob</t>
  </si>
  <si>
    <t>/organization/trustpilot</t>
  </si>
  <si>
    <t>/organization/tupalo</t>
  </si>
  <si>
    <t>/organization/turnhere-inc</t>
  </si>
  <si>
    <t>/organization/tutamee</t>
  </si>
  <si>
    <t>/organization/tv-pixie</t>
  </si>
  <si>
    <t>/organization/tvpage-inc</t>
  </si>
  <si>
    <t>/organization/tweetphoto</t>
  </si>
  <si>
    <t>/organization/two-springs-net</t>
  </si>
  <si>
    <t>/organization/twoten</t>
  </si>
  <si>
    <t>/organization/twtbks</t>
  </si>
  <si>
    <t>/organization/typekit</t>
  </si>
  <si>
    <t>/organization/uchoose</t>
  </si>
  <si>
    <t>/organization/udorse</t>
  </si>
  <si>
    <t>/organization/ugenie</t>
  </si>
  <si>
    <t>/organization/ultimate-football-network</t>
  </si>
  <si>
    <t>/organization/ulympix</t>
  </si>
  <si>
    <t>/organization/umix-tv</t>
  </si>
  <si>
    <t>/organization/unique-microguides</t>
  </si>
  <si>
    <t>/organization/universal-record-database</t>
  </si>
  <si>
    <t>/organization/university-media</t>
  </si>
  <si>
    <t>/organization/unsubscribe-com</t>
  </si>
  <si>
    <t>/organization/upcompany</t>
  </si>
  <si>
    <t>/organization/urbanara</t>
  </si>
  <si>
    <t>/organization/urbita</t>
  </si>
  <si>
    <t>/organization/urtak</t>
  </si>
  <si>
    <t>/organization/urturn</t>
  </si>
  <si>
    <t>/organization/usetogether</t>
  </si>
  <si>
    <t>/organization/utstarcom</t>
  </si>
  <si>
    <t>/organization/vault-com</t>
  </si>
  <si>
    <t>/organization/vecast</t>
  </si>
  <si>
    <t>/organization/vectorlearning</t>
  </si>
  <si>
    <t>/organization/veebox</t>
  </si>
  <si>
    <t>/organization/veles-plus-llc</t>
  </si>
  <si>
    <t>/organization/venuebook</t>
  </si>
  <si>
    <t>/organization/veotag</t>
  </si>
  <si>
    <t>/organization/veritweet</t>
  </si>
  <si>
    <t>/organization/vhx</t>
  </si>
  <si>
    <t>/organization/via680</t>
  </si>
  <si>
    <t>/organization/viagogo</t>
  </si>
  <si>
    <t>/organization/vibe-solutions-group</t>
  </si>
  <si>
    <t>/organization/videonline-communications</t>
  </si>
  <si>
    <t>/organization/vidschool</t>
  </si>
  <si>
    <t>/organization/villij</t>
  </si>
  <si>
    <t>/organization/villij-2</t>
  </si>
  <si>
    <t>/organization/viloop</t>
  </si>
  <si>
    <t>/organization/vimty</t>
  </si>
  <si>
    <t>/organization/vinogusto-com</t>
  </si>
  <si>
    <t>/organization/vinylmint</t>
  </si>
  <si>
    <t>/organization/viperks</t>
  </si>
  <si>
    <t>/organization/virtuix</t>
  </si>
  <si>
    <t>/organization/visionary-fun</t>
  </si>
  <si>
    <t>/organization/visualcv</t>
  </si>
  <si>
    <t>/organization/viva-vision</t>
  </si>
  <si>
    <t>/organization/vivaty</t>
  </si>
  <si>
    <t>/organization/vixlet</t>
  </si>
  <si>
    <t>/organization/vizify</t>
  </si>
  <si>
    <t>/organization/vogogo</t>
  </si>
  <si>
    <t>/organization/voiceplate-com</t>
  </si>
  <si>
    <t>/organization/votizen</t>
  </si>
  <si>
    <t>/organization/voxox</t>
  </si>
  <si>
    <t>/organization/vtrim</t>
  </si>
  <si>
    <t>/organization/vyou</t>
  </si>
  <si>
    <t>/organization/vysr</t>
  </si>
  <si>
    <t>/organization/wanderu</t>
  </si>
  <si>
    <t>/organization/wanelo</t>
  </si>
  <si>
    <t>/organization/wantworthy</t>
  </si>
  <si>
    <t>/organization/warrantylife-com</t>
  </si>
  <si>
    <t>/organization/watchparty</t>
  </si>
  <si>
    <t>/organization/wattpad</t>
  </si>
  <si>
    <t>/organization/wavii</t>
  </si>
  <si>
    <t>/organization/wealth-visor</t>
  </si>
  <si>
    <t>/organization/weatherista</t>
  </si>
  <si>
    <t>/organization/weatlas</t>
  </si>
  <si>
    <t>/organization/webcurfew</t>
  </si>
  <si>
    <t>/organization/webinar-ru</t>
  </si>
  <si>
    <t>/organization/webnotes</t>
  </si>
  <si>
    <t>/organization/webspy</t>
  </si>
  <si>
    <t>/organization/webteb</t>
  </si>
  <si>
    <t>/organization/webupo</t>
  </si>
  <si>
    <t>/organization/weddingful</t>
  </si>
  <si>
    <t>/organization/weddingwire-inc</t>
  </si>
  <si>
    <t>/organization/wedgies</t>
  </si>
  <si>
    <t>/organization/weespring</t>
  </si>
  <si>
    <t>/organization/wegoout</t>
  </si>
  <si>
    <t>/organization/wegowise</t>
  </si>
  <si>
    <t>/organization/well-app</t>
  </si>
  <si>
    <t>/organization/wellframe</t>
  </si>
  <si>
    <t>/organization/werdsmith</t>
  </si>
  <si>
    <t>/organization/weshop</t>
  </si>
  <si>
    <t>/organization/wetpaint</t>
  </si>
  <si>
    <t>/organization/wetransfer</t>
  </si>
  <si>
    <t>/organization/what-they-like</t>
  </si>
  <si>
    <t>/organization/whiskey-media</t>
  </si>
  <si>
    <t>/organization/white-cat-media</t>
  </si>
  <si>
    <t>/organization/whitefence</t>
  </si>
  <si>
    <t>/organization/whitepages-com</t>
  </si>
  <si>
    <t>/organization/whitetruffle</t>
  </si>
  <si>
    <t>/organization/who-sells-it-com</t>
  </si>
  <si>
    <t>/organization/whobyyou</t>
  </si>
  <si>
    <t>/organization/whocanhelp-com</t>
  </si>
  <si>
    <t>/organization/whoseview-com</t>
  </si>
  <si>
    <t>/organization/whotever</t>
  </si>
  <si>
    <t>/organization/whyd</t>
  </si>
  <si>
    <t>/organization/wibiya</t>
  </si>
  <si>
    <t>/organization/wibki</t>
  </si>
  <si>
    <t>/organization/widbook</t>
  </si>
  <si>
    <t>/organization/wiiiwaaa</t>
  </si>
  <si>
    <t>/organization/wikia</t>
  </si>
  <si>
    <t>/organization/wikifolio</t>
  </si>
  <si>
    <t>/organization/wiral-internet-group</t>
  </si>
  <si>
    <t>/organization/wireover</t>
  </si>
  <si>
    <t>/organization/wish</t>
  </si>
  <si>
    <t>/organization/wishberg</t>
  </si>
  <si>
    <t>/organization/wishgenie</t>
  </si>
  <si>
    <t>/organization/wishkicker</t>
  </si>
  <si>
    <t>/organization/withlocals</t>
  </si>
  <si>
    <t>/organization/wix</t>
  </si>
  <si>
    <t>/organization/wmbly</t>
  </si>
  <si>
    <t>/organization/wobeek</t>
  </si>
  <si>
    <t>/organization/wonderloop</t>
  </si>
  <si>
    <t>/organization/wondermento</t>
  </si>
  <si>
    <t>/organization/wondershake</t>
  </si>
  <si>
    <t>/organization/woome</t>
  </si>
  <si>
    <t>/organization/woopie</t>
  </si>
  <si>
    <t>/organization/wooplr</t>
  </si>
  <si>
    <t>/organization/woowup</t>
  </si>
  <si>
    <t>/organization/wordster</t>
  </si>
  <si>
    <t>/organization/workfolio</t>
  </si>
  <si>
    <t>/organization/workhint</t>
  </si>
  <si>
    <t>/organization/worldvitalrecords</t>
  </si>
  <si>
    <t>/organization/wortal</t>
  </si>
  <si>
    <t>/organization/wote</t>
  </si>
  <si>
    <t>/organization/wowio</t>
  </si>
  <si>
    <t>/organization/wyzant-com</t>
  </si>
  <si>
    <t>/organization/xenoone-co-ltd</t>
  </si>
  <si>
    <t>/organization/xfluential</t>
  </si>
  <si>
    <t>/organization/xilliantv</t>
  </si>
  <si>
    <t>/organization/xoopit</t>
  </si>
  <si>
    <t>/organization/xtreme-innovations</t>
  </si>
  <si>
    <t>/organization/xuba</t>
  </si>
  <si>
    <t>/organization/yaolan-com</t>
  </si>
  <si>
    <t>/organization/yaptime</t>
  </si>
  <si>
    <t>/organization/yardbarker</t>
  </si>
  <si>
    <t>/organization/yardsellr</t>
  </si>
  <si>
    <t>/organization/ybuy</t>
  </si>
  <si>
    <t>/organization/yeplike</t>
  </si>
  <si>
    <t>/organization/yestodate-com</t>
  </si>
  <si>
    <t>/organization/yesvideo</t>
  </si>
  <si>
    <t>/organization/yetu</t>
  </si>
  <si>
    <t>/organization/yippie</t>
  </si>
  <si>
    <t>/organization/yobongo</t>
  </si>
  <si>
    <t>/organization/yoke</t>
  </si>
  <si>
    <t>/organization/yola</t>
  </si>
  <si>
    <t>/organization/yopro-global</t>
  </si>
  <si>
    <t>/organization/yoquevos</t>
  </si>
  <si>
    <t>/organization/youboox</t>
  </si>
  <si>
    <t>/organization/yougodo</t>
  </si>
  <si>
    <t>/organization/your-tribute</t>
  </si>
  <si>
    <t>/organization/yourpov-tv</t>
  </si>
  <si>
    <t>/organization/yousticker</t>
  </si>
  <si>
    <t>/organization/youwho</t>
  </si>
  <si>
    <t>/organization/yovia</t>
  </si>
  <si>
    <t>/organization/yunait</t>
  </si>
  <si>
    <t>/organization/zaask</t>
  </si>
  <si>
    <t>/organization/zappos</t>
  </si>
  <si>
    <t>/organization/zarpamos-com</t>
  </si>
  <si>
    <t>/organization/zave-networks</t>
  </si>
  <si>
    <t>/organization/zenph</t>
  </si>
  <si>
    <t>/organization/zenter</t>
  </si>
  <si>
    <t>/organization/zesty</t>
  </si>
  <si>
    <t>/organization/zeturf</t>
  </si>
  <si>
    <t>/organization/zextit</t>
  </si>
  <si>
    <t>/organization/zigmo</t>
  </si>
  <si>
    <t>/organization/zin-gl</t>
  </si>
  <si>
    <t>/organization/zinc-software</t>
  </si>
  <si>
    <t>/organization/zingku</t>
  </si>
  <si>
    <t>/organization/zipnosis</t>
  </si>
  <si>
    <t>/organization/zoidu</t>
  </si>
  <si>
    <t>/organization/zokos</t>
  </si>
  <si>
    <t>/organization/zollo</t>
  </si>
  <si>
    <t>/organization/zomazz</t>
  </si>
  <si>
    <t>/organization/zoobean</t>
  </si>
  <si>
    <t>/organization/zoomaal</t>
  </si>
  <si>
    <t>/organization/zoomin</t>
  </si>
  <si>
    <t>/organization/zoomorama</t>
  </si>
  <si>
    <t>/organization/zoondy</t>
  </si>
  <si>
    <t>/organization/zootcard</t>
  </si>
  <si>
    <t>/organization/zorap</t>
  </si>
  <si>
    <t>/organization/zumbox</t>
  </si>
  <si>
    <t>/organization/1006-tv</t>
  </si>
  <si>
    <t>/organization/15minutesnow</t>
  </si>
  <si>
    <t>/organization/1c-company</t>
  </si>
  <si>
    <t>/organization/2-minutes</t>
  </si>
  <si>
    <t>/organization/3d-future-vision-ii</t>
  </si>
  <si>
    <t>/organization/4plat</t>
  </si>
  <si>
    <t>/organization/5-minutes</t>
  </si>
  <si>
    <t>/organization/51wan</t>
  </si>
  <si>
    <t>/organization/5211game</t>
  </si>
  <si>
    <t>/organization/5rocks</t>
  </si>
  <si>
    <t>/organization/5th-planet-games</t>
  </si>
  <si>
    <t>/organization/7-star-entertainment</t>
  </si>
  <si>
    <t>/organization/8dworld</t>
  </si>
  <si>
    <t>/organization/9you</t>
  </si>
  <si>
    <t>/organization/a-bit-lucky</t>
  </si>
  <si>
    <t>/organization/a-crowd-of-monsters</t>
  </si>
  <si>
    <t>/organization/a-list-games</t>
  </si>
  <si>
    <t>/organization/across-the-universe</t>
  </si>
  <si>
    <t>/organization/ad2games</t>
  </si>
  <si>
    <t>/organization/advanced-sports-logic</t>
  </si>
  <si>
    <t>/organization/aeria</t>
  </si>
  <si>
    <t>/organization/ageia-technologies</t>
  </si>
  <si>
    <t>/organization/aiming</t>
  </si>
  <si>
    <t>/organization/aitainment</t>
  </si>
  <si>
    <t>/organization/akamon-entertainment</t>
  </si>
  <si>
    <t>/organization/akatsuki-3</t>
  </si>
  <si>
    <t>/organization/akimbo</t>
  </si>
  <si>
    <t>/organization/alawarentertainment</t>
  </si>
  <si>
    <t>/organization/altitude-games</t>
  </si>
  <si>
    <t>/organization/ami-entertainment-network</t>
  </si>
  <si>
    <t>/organization/amtt-figital-service-group</t>
  </si>
  <si>
    <t>/organization/animatu-multimedia</t>
  </si>
  <si>
    <t>/organization/anthem-digital-media</t>
  </si>
  <si>
    <t>/organization/antix-labs</t>
  </si>
  <si>
    <t>/organization/anyonegame</t>
  </si>
  <si>
    <t>/organization/appevo-studio</t>
  </si>
  <si>
    <t>/organization/apps-genius</t>
  </si>
  <si>
    <t>/organization/appsindep</t>
  </si>
  <si>
    <t>/organization/arccos-golf</t>
  </si>
  <si>
    <t>/organization/area-52-games</t>
  </si>
  <si>
    <t>/organization/arimaz</t>
  </si>
  <si>
    <t>/organization/arkadium</t>
  </si>
  <si>
    <t>/organization/arkimedia</t>
  </si>
  <si>
    <t>/organization/arroyo-video-solutions</t>
  </si>
  <si>
    <t>/organization/art-craft-entertainment</t>
  </si>
  <si>
    <t>/organization/artaculous</t>
  </si>
  <si>
    <t>/organization/artillery</t>
  </si>
  <si>
    <t>/organization/atari</t>
  </si>
  <si>
    <t>/organization/atom-entertainment</t>
  </si>
  <si>
    <t>/organization/atomic-moguls</t>
  </si>
  <si>
    <t>/organization/atomshockwave-corp</t>
  </si>
  <si>
    <t>/organization/aurora-feint</t>
  </si>
  <si>
    <t>/organization/austral-3d</t>
  </si>
  <si>
    <t>/organization/avatar-reality</t>
  </si>
  <si>
    <t>/organization/avocado-entertainment</t>
  </si>
  <si>
    <t>/organization/awesomeness-tv</t>
  </si>
  <si>
    <t>/organization/awesomepiece</t>
  </si>
  <si>
    <t>/organization/axesnetwork</t>
  </si>
  <si>
    <t>/organization/ayeah-games</t>
  </si>
  <si>
    <t>/organization/aykiro</t>
  </si>
  <si>
    <t>/organization/azubu</t>
  </si>
  <si>
    <t>/organization/b-side</t>
  </si>
  <si>
    <t>/organization/babyfirsttv</t>
  </si>
  <si>
    <t>/organization/back9-network</t>
  </si>
  <si>
    <t>/organization/backflip-studios</t>
  </si>
  <si>
    <t>/organization/bad-seed-entertainment</t>
  </si>
  <si>
    <t>/organization/baila-games</t>
  </si>
  <si>
    <t>/organization/balconytv</t>
  </si>
  <si>
    <t>/organization/bangbite</t>
  </si>
  <si>
    <t>/organization/bantr</t>
  </si>
  <si>
    <t>/organization/barunsoft</t>
  </si>
  <si>
    <t>/organization/battlefy</t>
  </si>
  <si>
    <t>/organization/battlepro</t>
  </si>
  <si>
    <t>/organization/bee-cave-games</t>
  </si>
  <si>
    <t>/organization/beijing-infinite-world</t>
  </si>
  <si>
    <t>/organization/beijing-kylin-network-information-science-and-technology-company-of-limited-liability</t>
  </si>
  <si>
    <t>/organization/beijing-moca-world-technology</t>
  </si>
  <si>
    <t>/organization/beijing-tiangua-online-science-and-technology-co-ltd</t>
  </si>
  <si>
    <t>/organization/beijing-tiknight-network-technology-co-ltd</t>
  </si>
  <si>
    <t>/organization/beijing-youxigu-information-technology-co-ltd</t>
  </si>
  <si>
    <t>/organization/beiz</t>
  </si>
  <si>
    <t>/organization/betable</t>
  </si>
  <si>
    <t>/organization/bettymovil</t>
  </si>
  <si>
    <t>/organization/beyond-gaming</t>
  </si>
  <si>
    <t>/organization/bigxgh-com</t>
  </si>
  <si>
    <t>/organization/bionic-panda-games</t>
  </si>
  <si>
    <t>/organization/black-rhino-games</t>
  </si>
  <si>
    <t>/organization/blade-games-world</t>
  </si>
  <si>
    <t>/organization/blastbeat</t>
  </si>
  <si>
    <t>/organization/bluebat-games</t>
  </si>
  <si>
    <t>/organization/bombbomb</t>
  </si>
  <si>
    <t>/organization/boomlagoon</t>
  </si>
  <si>
    <t>/organization/boonty</t>
  </si>
  <si>
    <t>/organization/boostermedia</t>
  </si>
  <si>
    <t>/organization/boulder-imaging</t>
  </si>
  <si>
    <t>/organization/boxcat</t>
  </si>
  <si>
    <t>/organization/boyaa-interactive</t>
  </si>
  <si>
    <t>/organization/bozuko</t>
  </si>
  <si>
    <t>/organization/brainz-games</t>
  </si>
  <si>
    <t>/organization/brash-entertainment</t>
  </si>
  <si>
    <t>/organization/breaktime-studios</t>
  </si>
  <si>
    <t>/organization/brideasmart</t>
  </si>
  <si>
    <t>/organization/bright-things</t>
  </si>
  <si>
    <t>/organization/brightcove-k-k</t>
  </si>
  <si>
    <t>/organization/bringit-com</t>
  </si>
  <si>
    <t>/organization/broadware-technologies</t>
  </si>
  <si>
    <t>/organization/budding-biologist</t>
  </si>
  <si>
    <t>/organization/buddytv</t>
  </si>
  <si>
    <t>/organization/bunchball</t>
  </si>
  <si>
    <t>/organization/burst-online-entertainment</t>
  </si>
  <si>
    <t>/organization/busca-corp</t>
  </si>
  <si>
    <t>/organization/c3l3b-digital</t>
  </si>
  <si>
    <t>/organization/c8apps</t>
  </si>
  <si>
    <t>/organization/c9-media</t>
  </si>
  <si>
    <t>/organization/cah-holdings-group</t>
  </si>
  <si>
    <t>/organization/cam-trax-technologies</t>
  </si>
  <si>
    <t>/organization/canal-ce</t>
  </si>
  <si>
    <t>/organization/canvas-networks</t>
  </si>
  <si>
    <t>/organization/canwest</t>
  </si>
  <si>
    <t>/organization/captivemotion</t>
  </si>
  <si>
    <t>/organization/carmageddon</t>
  </si>
  <si>
    <t>/organization/cashplay-co</t>
  </si>
  <si>
    <t>/organization/casttv</t>
  </si>
  <si>
    <t>/organization/catalyst-mobile</t>
  </si>
  <si>
    <t>/organization/cc-video</t>
  </si>
  <si>
    <t>/organization/ccp-games</t>
  </si>
  <si>
    <t>/organization/cellufun</t>
  </si>
  <si>
    <t>/organization/challenge-online</t>
  </si>
  <si>
    <t>/organization/channels-com</t>
  </si>
  <si>
    <t>/organization/chapatiz</t>
  </si>
  <si>
    <t>/organization/charmcastle-entertainment-ltd</t>
  </si>
  <si>
    <t>/organization/chattering-pixels</t>
  </si>
  <si>
    <t>/organization/chayamuni</t>
  </si>
  <si>
    <t>/organization/chengdu-jule-game</t>
  </si>
  <si>
    <t>/organization/chesscube-com</t>
  </si>
  <si>
    <t>/organization/chesspark</t>
  </si>
  <si>
    <t>/organization/cheyenne-mountain-games</t>
  </si>
  <si>
    <t>/organization/chunnel-tv</t>
  </si>
  <si>
    <t>/organization/cie-games</t>
  </si>
  <si>
    <t>/organization/ciinow</t>
  </si>
  <si>
    <t>/organization/cinemanow</t>
  </si>
  <si>
    <t>/organization/cinexio</t>
  </si>
  <si>
    <t>/organization/clan-fight</t>
  </si>
  <si>
    <t>/organization/clay-io</t>
  </si>
  <si>
    <t>/organization/clipyoo</t>
  </si>
  <si>
    <t>/organization/cmge</t>
  </si>
  <si>
    <t>/organization/colomob-network-and-technology</t>
  </si>
  <si>
    <t>/organization/colto</t>
  </si>
  <si>
    <t>/organization/com2us-corp</t>
  </si>
  <si>
    <t>/organization/comic-rocket</t>
  </si>
  <si>
    <t>/organization/conduitlabs</t>
  </si>
  <si>
    <t>/organization/confetti-games</t>
  </si>
  <si>
    <t>/organization/connectv-com</t>
  </si>
  <si>
    <t>/organization/crayonpixel</t>
  </si>
  <si>
    <t>/organization/crispy-gamer</t>
  </si>
  <si>
    <t>/organization/crispy-games-private-limited</t>
  </si>
  <si>
    <t>/organization/cristal-studios</t>
  </si>
  <si>
    <t>/organization/critical-media</t>
  </si>
  <si>
    <t>/organization/crunchyroll</t>
  </si>
  <si>
    <t>/organization/crzyfish</t>
  </si>
  <si>
    <t>/organization/cyber-holdings-inc</t>
  </si>
  <si>
    <t>/organization/d2c-games</t>
  </si>
  <si>
    <t>/organization/dabble</t>
  </si>
  <si>
    <t>/organization/dacheng-network</t>
  </si>
  <si>
    <t>/organization/dancinganchovy</t>
  </si>
  <si>
    <t>/organization/danger-room-gaming</t>
  </si>
  <si>
    <t>/organization/daogames</t>
  </si>
  <si>
    <t>/organization/dark-skull-studios</t>
  </si>
  <si>
    <t>/organization/darkworks</t>
  </si>
  <si>
    <t>/organization/deq</t>
  </si>
  <si>
    <t>/organization/descargas-online</t>
  </si>
  <si>
    <t>/organization/desi-hits</t>
  </si>
  <si>
    <t>/organization/destineer</t>
  </si>
  <si>
    <t>/organization/dev9k</t>
  </si>
  <si>
    <t>/organization/devsisters</t>
  </si>
  <si>
    <t>/organization/dexin-interactive</t>
  </si>
  <si>
    <t>/organization/dhruva</t>
  </si>
  <si>
    <t>/organization/diagonal-view</t>
  </si>
  <si>
    <t>/organization/digiboo</t>
  </si>
  <si>
    <t>/organization/digifun-games</t>
  </si>
  <si>
    <t>/organization/digisat-technology</t>
  </si>
  <si>
    <t>/organization/digital-domain-holdings</t>
  </si>
  <si>
    <t>/organization/dizzywood</t>
  </si>
  <si>
    <t>/organization/dna-dynamics</t>
  </si>
  <si>
    <t>/organization/dna-games</t>
  </si>
  <si>
    <t>/organization/dobango</t>
  </si>
  <si>
    <t>/organization/dolphin-digital-media</t>
  </si>
  <si>
    <t>/organization/donnorwood-media</t>
  </si>
  <si>
    <t>/organization/doppelganger</t>
  </si>
  <si>
    <t>/organization/dots</t>
  </si>
  <si>
    <t>/organization/draftday</t>
  </si>
  <si>
    <t>/organization/dragonfruit-studios</t>
  </si>
  <si>
    <t>/organization/dreamheart</t>
  </si>
  <si>
    <t>/organization/drimmi</t>
  </si>
  <si>
    <t>/organization/dryad</t>
  </si>
  <si>
    <t>/organization/duel</t>
  </si>
  <si>
    <t>/organization/dueprops</t>
  </si>
  <si>
    <t>/organization/dustcloud</t>
  </si>
  <si>
    <t>/organization/dvs-intelestream</t>
  </si>
  <si>
    <t>/organization/dynamixyz</t>
  </si>
  <si>
    <t>/organization/eastbeam</t>
  </si>
  <si>
    <t>/organization/ecast</t>
  </si>
  <si>
    <t>/organization/eco-films</t>
  </si>
  <si>
    <t>/organization/edge-case-games</t>
  </si>
  <si>
    <t>/organization/eeden</t>
  </si>
  <si>
    <t>/organization/egames</t>
  </si>
  <si>
    <t>/organization/ejoy-technology</t>
  </si>
  <si>
    <t>/organization/el-teatro</t>
  </si>
  <si>
    <t>/organization/ember-entertainment</t>
  </si>
  <si>
    <t>/organization/emergent</t>
  </si>
  <si>
    <t>/organization/emergent-payments</t>
  </si>
  <si>
    <t>/organization/emotion-technologies</t>
  </si>
  <si>
    <t>/organization/encore-gaming</t>
  </si>
  <si>
    <t>/organization/enders-fund</t>
  </si>
  <si>
    <t>/organization/enigma-software-productions</t>
  </si>
  <si>
    <t>/organization/enrich-social-productions</t>
  </si>
  <si>
    <t>/organization/entitle</t>
  </si>
  <si>
    <t>/organization/envia-l</t>
  </si>
  <si>
    <t>/organization/epig-games</t>
  </si>
  <si>
    <t>/organization/eruptive-games</t>
  </si>
  <si>
    <t>/organization/estrada-beisbol</t>
  </si>
  <si>
    <t>/organization/ethicsgame</t>
  </si>
  <si>
    <t>/organization/etu6-com</t>
  </si>
  <si>
    <t>/organization/euromillions-co-ltd</t>
  </si>
  <si>
    <t>/organization/eutechnyx</t>
  </si>
  <si>
    <t>/organization/everywear-games</t>
  </si>
  <si>
    <t>/organization/exavio</t>
  </si>
  <si>
    <t>/organization/execution-labs</t>
  </si>
  <si>
    <t>/organization/exent</t>
  </si>
  <si>
    <t>/organization/exeo-entertainment</t>
  </si>
  <si>
    <t>/organization/exit-games</t>
  </si>
  <si>
    <t>/organization/extra-life</t>
  </si>
  <si>
    <t>/organization/f4samurai</t>
  </si>
  <si>
    <t>/organization/fabrika-online</t>
  </si>
  <si>
    <t>/organization/fabzat</t>
  </si>
  <si>
    <t>/organization/face-me</t>
  </si>
  <si>
    <t>/organization/fanitics</t>
  </si>
  <si>
    <t>/organization/fantasmo-studios</t>
  </si>
  <si>
    <t>/organization/fantasyhub</t>
  </si>
  <si>
    <t>/organization/fanzo</t>
  </si>
  <si>
    <t>/organization/fashioholic</t>
  </si>
  <si>
    <t>/organization/fashion-one</t>
  </si>
  <si>
    <t>/organization/fastpoint-games-2</t>
  </si>
  <si>
    <t>/organization/fifthgenerationsystems</t>
  </si>
  <si>
    <t>/organization/fight-my-monster</t>
  </si>
  <si>
    <t>/organization/fightme</t>
  </si>
  <si>
    <t>/organization/film-fresh</t>
  </si>
  <si>
    <t>/organization/filmaster</t>
  </si>
  <si>
    <t>/organization/first-meta</t>
  </si>
  <si>
    <t>/organization/fish-bowl-vr</t>
  </si>
  <si>
    <t>/organization/fishki</t>
  </si>
  <si>
    <t>/organization/five-minutes</t>
  </si>
  <si>
    <t>/organization/flaregames</t>
  </si>
  <si>
    <t>/organization/flaskon</t>
  </si>
  <si>
    <t>/organization/flintgames</t>
  </si>
  <si>
    <t>/organization/fliqz</t>
  </si>
  <si>
    <t>/organization/flow-state-media</t>
  </si>
  <si>
    <t>/organization/fluid-entertainment</t>
  </si>
  <si>
    <t>/organization/flying-pig-digital</t>
  </si>
  <si>
    <t>/organization/foopets</t>
  </si>
  <si>
    <t>/organization/football-meister</t>
  </si>
  <si>
    <t>/organization/footbo</t>
  </si>
  <si>
    <t>/organization/forgame</t>
  </si>
  <si>
    <t>/organization/forplayers</t>
  </si>
  <si>
    <t>/organization/fourth-wall-studios</t>
  </si>
  <si>
    <t>/organization/free-all-media</t>
  </si>
  <si>
    <t>/organization/freeze-tag</t>
  </si>
  <si>
    <t>/organization/freshplanet</t>
  </si>
  <si>
    <t>/organization/frogdice</t>
  </si>
  <si>
    <t>/organization/frolik</t>
  </si>
  <si>
    <t>/organization/from-the-bench</t>
  </si>
  <si>
    <t>/organization/fubles</t>
  </si>
  <si>
    <t>/organization/fungo-studios</t>
  </si>
  <si>
    <t>/organization/fungoplay</t>
  </si>
  <si>
    <t>/organization/funium</t>
  </si>
  <si>
    <t>/organization/funplus-game</t>
  </si>
  <si>
    <t>/organization/funtactix</t>
  </si>
  <si>
    <t>/organization/funzio</t>
  </si>
  <si>
    <t>/organization/g10-entertainment</t>
  </si>
  <si>
    <t>/organization/gabuduck-inc</t>
  </si>
  <si>
    <t>/organization/gaia</t>
  </si>
  <si>
    <t>/organization/gaikai</t>
  </si>
  <si>
    <t>/organization/gamblit-gaming</t>
  </si>
  <si>
    <t>/organization/game-closure</t>
  </si>
  <si>
    <t>/organization/game-trading-technologies-inc</t>
  </si>
  <si>
    <t>/organization/game-trust</t>
  </si>
  <si>
    <t>/organization/game-ventures</t>
  </si>
  <si>
    <t>/organization/gameanalytics</t>
  </si>
  <si>
    <t>/organization/gamebuilder-studio</t>
  </si>
  <si>
    <t>/organization/gamefly</t>
  </si>
  <si>
    <t>/organization/gamehuddle</t>
  </si>
  <si>
    <t>/organization/gameleon</t>
  </si>
  <si>
    <t>/organization/gamelet</t>
  </si>
  <si>
    <t>/organization/gamelogic</t>
  </si>
  <si>
    <t>/organization/gameon</t>
  </si>
  <si>
    <t>/organization/gamerdna</t>
  </si>
  <si>
    <t>/organization/gamerizon-studio</t>
  </si>
  <si>
    <t>/organization/gamers-com</t>
  </si>
  <si>
    <t>/organization/gamersband</t>
  </si>
  <si>
    <t>/organization/gamervision</t>
  </si>
  <si>
    <t>/organization/games2win</t>
  </si>
  <si>
    <t>/organization/gamesco</t>
  </si>
  <si>
    <t>/organization/gamesgrabr</t>
  </si>
  <si>
    <t>/organization/gameskinny</t>
  </si>
  <si>
    <t>/organization/gamestaq</t>
  </si>
  <si>
    <t>/organization/gamewith</t>
  </si>
  <si>
    <t>/organization/gamigo</t>
  </si>
  <si>
    <t>/organization/gaming-for-good</t>
  </si>
  <si>
    <t>/organization/gaming-live-tv</t>
  </si>
  <si>
    <t>/organization/gamook</t>
  </si>
  <si>
    <t>/organization/gamzee</t>
  </si>
  <si>
    <t>/organization/gazillion-entertainment</t>
  </si>
  <si>
    <t>/organization/geckocap</t>
  </si>
  <si>
    <t>/organization/geekchicdaily</t>
  </si>
  <si>
    <t>/organization/geewa</t>
  </si>
  <si>
    <t>/organization/geogames</t>
  </si>
  <si>
    <t>/organization/gewara</t>
  </si>
  <si>
    <t>/organization/gextech-holdings</t>
  </si>
  <si>
    <t>/organization/gifi</t>
  </si>
  <si>
    <t>/organization/gigit</t>
  </si>
  <si>
    <t>/organization/gigturn</t>
  </si>
  <si>
    <t>/organization/gioia-systems</t>
  </si>
  <si>
    <t>/organization/glassbox</t>
  </si>
  <si>
    <t>/organization/global-pari-mutuel-services</t>
  </si>
  <si>
    <t>/organization/gochongo</t>
  </si>
  <si>
    <t>/organization/gofish</t>
  </si>
  <si>
    <t>/organization/gogamingo</t>
  </si>
  <si>
    <t>/organization/gogii-games</t>
  </si>
  <si>
    <t>/organization/goko</t>
  </si>
  <si>
    <t>/organization/goldcoll-games</t>
  </si>
  <si>
    <t>/organization/good-game-network</t>
  </si>
  <si>
    <t>/organization/good-world-games</t>
  </si>
  <si>
    <t>/organization/goosechase</t>
  </si>
  <si>
    <t>/organization/gorb</t>
  </si>
  <si>
    <t>/organization/gram-games</t>
  </si>
  <si>
    <t>/organization/grand-cru</t>
  </si>
  <si>
    <t>/organization/gree</t>
  </si>
  <si>
    <t>/organization/green-throttle-games</t>
  </si>
  <si>
    <t>/organization/greyarea</t>
  </si>
  <si>
    <t>/organization/guerillapps</t>
  </si>
  <si>
    <t>/organization/guess-your-songs</t>
  </si>
  <si>
    <t>/organization/gumi</t>
  </si>
  <si>
    <t>/organization/gunzoo</t>
  </si>
  <si>
    <t>/organization/guzzmobile</t>
  </si>
  <si>
    <t>/organization/gydget</t>
  </si>
  <si>
    <t>/organization/hallpass-media</t>
  </si>
  <si>
    <t>/organization/hammer-and-chisel</t>
  </si>
  <si>
    <t>/organization/handelabragames</t>
  </si>
  <si>
    <t>/organization/hands-on-mobile</t>
  </si>
  <si>
    <t>/organization/hangout-industries</t>
  </si>
  <si>
    <t>/organization/happy-cloud</t>
  </si>
  <si>
    <t>/organization/happy-elements</t>
  </si>
  <si>
    <t>/organization/hard-8-games</t>
  </si>
  <si>
    <t>/organization/harmonix-music-systems</t>
  </si>
  <si>
    <t>/organization/harvest-trends</t>
  </si>
  <si>
    <t>/organization/hashcube</t>
  </si>
  <si>
    <t>/organization/headplay</t>
  </si>
  <si>
    <t>/organization/heatwave-interactive</t>
  </si>
  <si>
    <t>/organization/herotainment</t>
  </si>
  <si>
    <t>/organization/heyspace</t>
  </si>
  <si>
    <t>/organization/hi5</t>
  </si>
  <si>
    <t>/organization/hibernum-creations</t>
  </si>
  <si>
    <t>/organization/hidden-city-games</t>
  </si>
  <si>
    <t>/organization/highscore-house</t>
  </si>
  <si>
    <t>/organization/hitbox-entertainment</t>
  </si>
  <si>
    <t>/organization/hitpoint</t>
  </si>
  <si>
    <t>/organization/hitrium</t>
  </si>
  <si>
    <t>/organization/hitviews</t>
  </si>
  <si>
    <t>/organization/hive-media</t>
  </si>
  <si>
    <t>/organization/hook-games</t>
  </si>
  <si>
    <t>/organization/hooptap</t>
  </si>
  <si>
    <t>/organization/hortor</t>
  </si>
  <si>
    <t>/organization/hungama-digital-media-entertainment-pvt-ltd</t>
  </si>
  <si>
    <t>/organization/huoshi</t>
  </si>
  <si>
    <t>/organization/hustream</t>
  </si>
  <si>
    <t>/organization/hyperbees</t>
  </si>
  <si>
    <t>/organization/hypereight</t>
  </si>
  <si>
    <t>/organization/hyperpia</t>
  </si>
  <si>
    <t>/organization/ice-information-technology-shanghai-co-ltd</t>
  </si>
  <si>
    <t>/organization/idubba</t>
  </si>
  <si>
    <t>/organization/igg</t>
  </si>
  <si>
    <t>/organization/ignite-game-technologies</t>
  </si>
  <si>
    <t>/organization/ignited-artists</t>
  </si>
  <si>
    <t>/organization/igrez-llc</t>
  </si>
  <si>
    <t>/organization/iguanabee-in-china</t>
  </si>
  <si>
    <t>/organization/ihigh</t>
  </si>
  <si>
    <t>/organization/image-metrics</t>
  </si>
  <si>
    <t>/organization/imedia-fm</t>
  </si>
  <si>
    <t>/organization/impactgames</t>
  </si>
  <si>
    <t>/organization/in2games</t>
  </si>
  <si>
    <t>/organization/incuvo</t>
  </si>
  <si>
    <t>/organization/industrial-toys</t>
  </si>
  <si>
    <t>/organization/inearth</t>
  </si>
  <si>
    <t>/organization/infikno</t>
  </si>
  <si>
    <t>/organization/infinity-levels</t>
  </si>
  <si>
    <t>/organization/innobits</t>
  </si>
  <si>
    <t>/organization/innovative-leisure</t>
  </si>
  <si>
    <t>/organization/intelimax-media</t>
  </si>
  <si>
    <t>/organization/international-gaming-league</t>
  </si>
  <si>
    <t>/organization/international-liars-poker-association</t>
  </si>
  <si>
    <t>/organization/inuk-networks</t>
  </si>
  <si>
    <t>/organization/invism</t>
  </si>
  <si>
    <t>/organization/inzen-studio</t>
  </si>
  <si>
    <t>/organization/iopener</t>
  </si>
  <si>
    <t>/organization/iron-will-innovations</t>
  </si>
  <si>
    <t>/organization/ismole</t>
  </si>
  <si>
    <t>/organization/istreamplanet</t>
  </si>
  <si>
    <t>/organization/iverse-media</t>
  </si>
  <si>
    <t>/organization/ivi-ru</t>
  </si>
  <si>
    <t>/organization/izotope</t>
  </si>
  <si>
    <t>/organization/jamlegend</t>
  </si>
  <si>
    <t>/organization/jawfish-games</t>
  </si>
  <si>
    <t>/organization/jet-set-games</t>
  </si>
  <si>
    <t>/organization/jibjab</t>
  </si>
  <si>
    <t>/organization/joost</t>
  </si>
  <si>
    <t>/organization/joygame</t>
  </si>
  <si>
    <t>/organization/joyme-com</t>
  </si>
  <si>
    <t>/organization/joystickers</t>
  </si>
  <si>
    <t>/organization/juicebox-games</t>
  </si>
  <si>
    <t>/organization/justnine</t>
  </si>
  <si>
    <t>/organization/kabam</t>
  </si>
  <si>
    <t>/organization/kamcord</t>
  </si>
  <si>
    <t>/organization/kamibu</t>
  </si>
  <si>
    <t>/organization/karma-gaming</t>
  </si>
  <si>
    <t>/organization/kentaura</t>
  </si>
  <si>
    <t>/organization/kewego</t>
  </si>
  <si>
    <t>/organization/keyeffx</t>
  </si>
  <si>
    <t>/organization/kid-bunch</t>
  </si>
  <si>
    <t>/organization/kidamom</t>
  </si>
  <si>
    <t>/organization/kingdom-scene-endeavors</t>
  </si>
  <si>
    <t>/organization/kingnet</t>
  </si>
  <si>
    <t>/organization/kiroo-games</t>
  </si>
  <si>
    <t>/organization/kit-digital</t>
  </si>
  <si>
    <t>/organization/kixeye</t>
  </si>
  <si>
    <t>/organization/kizzang</t>
  </si>
  <si>
    <t>/organization/klab</t>
  </si>
  <si>
    <t>/organization/knoco</t>
  </si>
  <si>
    <t>/organization/knowledge-adventure</t>
  </si>
  <si>
    <t>/organization/koalah</t>
  </si>
  <si>
    <t>/organization/kogeto</t>
  </si>
  <si>
    <t>/organization/kongregate</t>
  </si>
  <si>
    <t>/organization/kongzhong</t>
  </si>
  <si>
    <t>/organization/koogame</t>
  </si>
  <si>
    <t>/organization/kreeda-games</t>
  </si>
  <si>
    <t>/organization/krogni</t>
  </si>
  <si>
    <t>/organization/ktm-advance</t>
  </si>
  <si>
    <t>/organization/kuboo</t>
  </si>
  <si>
    <t>/organization/kunlun</t>
  </si>
  <si>
    <t>/organization/kyte</t>
  </si>
  <si>
    <t>/organization/lakoo</t>
  </si>
  <si>
    <t>/organization/las-vegas-from-home-com-entertainment</t>
  </si>
  <si>
    <t>/organization/leti-arts</t>
  </si>
  <si>
    <t>/organization/lifeguard-games</t>
  </si>
  <si>
    <t>/organization/lightning-gaming</t>
  </si>
  <si>
    <t>/organization/lightside-games</t>
  </si>
  <si>
    <t>/organization/limbo</t>
  </si>
  <si>
    <t>/organization/lin-tv</t>
  </si>
  <si>
    <t>/organization/linekong</t>
  </si>
  <si>
    <t>/organization/lingorami</t>
  </si>
  <si>
    <t>/organization/lionside</t>
  </si>
  <si>
    <t>/organization/loadcomplete</t>
  </si>
  <si>
    <t>/organization/locomotive-labs</t>
  </si>
  <si>
    <t>/organization/loki-studios</t>
  </si>
  <si>
    <t>/organization/lootworks</t>
  </si>
  <si>
    <t>/organization/lucerotech-llc</t>
  </si>
  <si>
    <t>/organization/luckylabs</t>
  </si>
  <si>
    <t>/organization/ludium-lab</t>
  </si>
  <si>
    <t>/organization/lunagames</t>
  </si>
  <si>
    <t>/organization/m3x-media</t>
  </si>
  <si>
    <t>/organization/machinima</t>
  </si>
  <si>
    <t>/organization/madrat-games</t>
  </si>
  <si>
    <t>/organization/mag-interactive</t>
  </si>
  <si>
    <t>/organization/magic-tech-network</t>
  </si>
  <si>
    <t>/organization/magine</t>
  </si>
  <si>
    <t>/organization/magink-display-technologies</t>
  </si>
  <si>
    <t>/organization/major-league-gaming</t>
  </si>
  <si>
    <t>/organization/make-yes-happen</t>
  </si>
  <si>
    <t>/organization/maker-studios</t>
  </si>
  <si>
    <t>/organization/mangatar</t>
  </si>
  <si>
    <t>/organization/mango-health</t>
  </si>
  <si>
    <t>/organization/masher-media</t>
  </si>
  <si>
    <t>/organization/massive</t>
  </si>
  <si>
    <t>/organization/matatena-games</t>
  </si>
  <si>
    <t>/organization/mayfair-gaming-group</t>
  </si>
  <si>
    <t>/organization/mediastay</t>
  </si>
  <si>
    <t>/organization/meevee</t>
  </si>
  <si>
    <t>/organization/mek-entertainment</t>
  </si>
  <si>
    <t>/organization/memetales</t>
  </si>
  <si>
    <t>/organization/metaboli</t>
  </si>
  <si>
    <t>/organization/metalcompass</t>
  </si>
  <si>
    <t>/organization/metamoorephosis-games</t>
  </si>
  <si>
    <t>/organization/metrogames-us</t>
  </si>
  <si>
    <t>/organization/mevio</t>
  </si>
  <si>
    <t>/organization/micmali</t>
  </si>
  <si>
    <t>/organization/midnight-studios</t>
  </si>
  <si>
    <t>/organization/midverse-studios</t>
  </si>
  <si>
    <t>/organization/milyoni</t>
  </si>
  <si>
    <t>/organization/mind-candy</t>
  </si>
  <si>
    <t>/organization/mindfield-games</t>
  </si>
  <si>
    <t>/organization/mindsnacks</t>
  </si>
  <si>
    <t>/organization/minimonos</t>
  </si>
  <si>
    <t>/organization/ministry-of-games-mog</t>
  </si>
  <si>
    <t>/organization/minomonsters</t>
  </si>
  <si>
    <t>/organization/mirametrix-gaming</t>
  </si>
  <si>
    <t>/organization/mob-science</t>
  </si>
  <si>
    <t>/organization/mobango</t>
  </si>
  <si>
    <t>/organization/mobile-games-company</t>
  </si>
  <si>
    <t>/organization/mobile-mum</t>
  </si>
  <si>
    <t>/organization/mobitv</t>
  </si>
  <si>
    <t>/organization/mobjoy</t>
  </si>
  <si>
    <t>/organization/moblyng</t>
  </si>
  <si>
    <t>/organization/mocospace</t>
  </si>
  <si>
    <t>/organization/modern-coalition</t>
  </si>
  <si>
    <t>/organization/modern-feed</t>
  </si>
  <si>
    <t>/organization/mofang</t>
  </si>
  <si>
    <t>/organization/molome</t>
  </si>
  <si>
    <t>/organization/monkey-puzzle-media</t>
  </si>
  <si>
    <t>/organization/monstrous</t>
  </si>
  <si>
    <t>/organization/montaj</t>
  </si>
  <si>
    <t>/organization/monte-cristo</t>
  </si>
  <si>
    <t>/organization/monterosa-productions</t>
  </si>
  <si>
    <t>/organization/monumental-games</t>
  </si>
  <si>
    <t>/organization/moondo</t>
  </si>
  <si>
    <t>/organization/morning-tec</t>
  </si>
  <si>
    <t>/organization/moso</t>
  </si>
  <si>
    <t>/organization/motiga</t>
  </si>
  <si>
    <t>/organization/motionbox</t>
  </si>
  <si>
    <t>/organization/moviecom-tv</t>
  </si>
  <si>
    <t>/organization/movinto-fun</t>
  </si>
  <si>
    <t>/organization/mugenup</t>
  </si>
  <si>
    <t>/organization/mxp4</t>
  </si>
  <si>
    <t>/organization/my-damn-channel</t>
  </si>
  <si>
    <t>/organization/mygogames</t>
  </si>
  <si>
    <t>/organization/myminilife</t>
  </si>
  <si>
    <t>/organization/mytopia</t>
  </si>
  <si>
    <t>/organization/mywerx</t>
  </si>
  <si>
    <t>/organization/naaya</t>
  </si>
  <si>
    <t>/organization/naturalmotion</t>
  </si>
  <si>
    <t>/organization/ndreams</t>
  </si>
  <si>
    <t>/organization/neonga</t>
  </si>
  <si>
    <t>/organization/netstreams</t>
  </si>
  <si>
    <t>/organization/new-screens</t>
  </si>
  <si>
    <t>/organization/newauto-video-technology</t>
  </si>
  <si>
    <t>/organization/newsup</t>
  </si>
  <si>
    <t>/organization/nextmusic-tv</t>
  </si>
  <si>
    <t>/organization/nextpeer</t>
  </si>
  <si>
    <t>/organization/ngmoco</t>
  </si>
  <si>
    <t>/organization/night-node-software</t>
  </si>
  <si>
    <t>/organization/nival-network</t>
  </si>
  <si>
    <t>/organization/nix-hydra-games</t>
  </si>
  <si>
    <t>/organization/nostromo-ict</t>
  </si>
  <si>
    <t>/organization/novn</t>
  </si>
  <si>
    <t>/organization/now-computing-2</t>
  </si>
  <si>
    <t>/organization/nubee</t>
  </si>
  <si>
    <t>/organization/nuflick</t>
  </si>
  <si>
    <t>/organization/nukotoys</t>
  </si>
  <si>
    <t>/organization/numedeon</t>
  </si>
  <si>
    <t>/organization/nutgee</t>
  </si>
  <si>
    <t>/organization/nuvotv</t>
  </si>
  <si>
    <t>/organization/oberon-media</t>
  </si>
  <si>
    <t>/organization/oddslife</t>
  </si>
  <si>
    <t>/organization/ogplanet</t>
  </si>
  <si>
    <t>/organization/omneon</t>
  </si>
  <si>
    <t>/organization/omnidrone</t>
  </si>
  <si>
    <t>/organization/online-baghchal</t>
  </si>
  <si>
    <t>/organization/online-warmongers</t>
  </si>
  <si>
    <t>/organization/onnetworks</t>
  </si>
  <si>
    <t>/organization/ooni</t>
  </si>
  <si>
    <t>/organization/opendisc</t>
  </si>
  <si>
    <t>/organization/openfeint</t>
  </si>
  <si>
    <t>/organization/opzi</t>
  </si>
  <si>
    <t>/organization/origin-digital</t>
  </si>
  <si>
    <t>/organization/ourpalm</t>
  </si>
  <si>
    <t>/organization/outact</t>
  </si>
  <si>
    <t>/organization/outplay-entertainment</t>
  </si>
  <si>
    <t>/organization/outspark</t>
  </si>
  <si>
    <t>/organization/ouya</t>
  </si>
  <si>
    <t>/organization/overinteractive-media</t>
  </si>
  <si>
    <t>/organization/pandora-tv</t>
  </si>
  <si>
    <t>/organization/parklabs</t>
  </si>
  <si>
    <t>/organization/party-earth</t>
  </si>
  <si>
    <t>/organization/parudi</t>
  </si>
  <si>
    <t>/organization/pathfire</t>
  </si>
  <si>
    <t>/organization/paymo</t>
  </si>
  <si>
    <t>/organization/peak-games</t>
  </si>
  <si>
    <t>/organization/peerme</t>
  </si>
  <si>
    <t>/organization/pfeffermind-games</t>
  </si>
  <si>
    <t>/organization/ph03nix-new-media</t>
  </si>
  <si>
    <t>/organization/pickspal</t>
  </si>
  <si>
    <t>/organization/pixonic</t>
  </si>
  <si>
    <t>/organization/pixowl</t>
  </si>
  <si>
    <t>/organization/plan-b-labs</t>
  </si>
  <si>
    <t>/organization/play140</t>
  </si>
  <si>
    <t>/organization/playcast-media</t>
  </si>
  <si>
    <t>/organization/playchemy</t>
  </si>
  <si>
    <t>/organization/playdate-app</t>
  </si>
  <si>
    <t>/organization/playdemic</t>
  </si>
  <si>
    <t>/organization/playdo</t>
  </si>
  <si>
    <t>/organization/playearth</t>
  </si>
  <si>
    <t>/organization/player-x</t>
  </si>
  <si>
    <t>/organization/playerize</t>
  </si>
  <si>
    <t>/organization/playfire</t>
  </si>
  <si>
    <t>/organization/playfirst</t>
  </si>
  <si>
    <t>/organization/playjam</t>
  </si>
  <si>
    <t>/organization/playlab</t>
  </si>
  <si>
    <t>/organization/playlogic</t>
  </si>
  <si>
    <t>/organization/playmaroo</t>
  </si>
  <si>
    <t>/organization/playnatic-entertainment</t>
  </si>
  <si>
    <t>/organization/playnery</t>
  </si>
  <si>
    <t>/organization/playon-sports</t>
  </si>
  <si>
    <t>/organization/playphone</t>
  </si>
  <si>
    <t>/organization/playscape</t>
  </si>
  <si>
    <t>/organization/playsino</t>
  </si>
  <si>
    <t>/organization/playsmrt</t>
  </si>
  <si>
    <t>/organization/playstudios</t>
  </si>
  <si>
    <t>/organization/playtox</t>
  </si>
  <si>
    <t>/organization/playviews</t>
  </si>
  <si>
    <t>/organization/pledge51</t>
  </si>
  <si>
    <t>/organization/plex</t>
  </si>
  <si>
    <t>/organization/plumbee</t>
  </si>
  <si>
    <t>/organization/po-mo</t>
  </si>
  <si>
    <t>/organization/pocket-gems</t>
  </si>
  <si>
    <t>/organization/pocket-playlab</t>
  </si>
  <si>
    <t>/organization/podtech</t>
  </si>
  <si>
    <t>/organization/pokkt</t>
  </si>
  <si>
    <t>/organization/polygon-games</t>
  </si>
  <si>
    <t>/organization/pontaba</t>
  </si>
  <si>
    <t>/organization/ponup</t>
  </si>
  <si>
    <t>/organization/popcap-games</t>
  </si>
  <si>
    <t>/organization/poptank-studios</t>
  </si>
  <si>
    <t>/organization/populy-games</t>
  </si>
  <si>
    <t>/organization/portable-zoo</t>
  </si>
  <si>
    <t>/organization/portalarium</t>
  </si>
  <si>
    <t>/organization/possibility-space</t>
  </si>
  <si>
    <t>/organization/pretty-simple</t>
  </si>
  <si>
    <t>/organization/prime-focus</t>
  </si>
  <si>
    <t>/organization/prized</t>
  </si>
  <si>
    <t>/organization/procam-tv</t>
  </si>
  <si>
    <t>/organization/proletariat</t>
  </si>
  <si>
    <t>/organization/proxi</t>
  </si>
  <si>
    <t>/organization/psyqic</t>
  </si>
  <si>
    <t>/organization/public-solution</t>
  </si>
  <si>
    <t>/organization/qlue</t>
  </si>
  <si>
    <t>/organization/qriket</t>
  </si>
  <si>
    <t>/organization/quest-online</t>
  </si>
  <si>
    <t>/organization/quickflix</t>
  </si>
  <si>
    <t>/organization/quizens</t>
  </si>
  <si>
    <t>/organization/rapazapp-interactive-studios</t>
  </si>
  <si>
    <t>/organization/raptr</t>
  </si>
  <si>
    <t>/organization/rawbots</t>
  </si>
  <si>
    <t>/organization/rayv</t>
  </si>
  <si>
    <t>/organization/razer</t>
  </si>
  <si>
    <t>/organization/realtime-worlds</t>
  </si>
  <si>
    <t>/organization/reaxion-corporation</t>
  </si>
  <si>
    <t>/organization/rebelmonkey</t>
  </si>
  <si>
    <t>/organization/recurious</t>
  </si>
  <si>
    <t>/organization/red-5-studios</t>
  </si>
  <si>
    <t>/organization/red-robot-labs</t>
  </si>
  <si>
    <t>/organization/redbee</t>
  </si>
  <si>
    <t>/organization/reforged-studios</t>
  </si>
  <si>
    <t>/organization/rekoo</t>
  </si>
  <si>
    <t>/organization/reloaded-games-inc</t>
  </si>
  <si>
    <t>/organization/revision3</t>
  </si>
  <si>
    <t>/organization/revolver</t>
  </si>
  <si>
    <t>/organization/rgb-networks</t>
  </si>
  <si>
    <t>/organization/rifftrax</t>
  </si>
  <si>
    <t>/organization/riftcat</t>
  </si>
  <si>
    <t>/organization/riot-games</t>
  </si>
  <si>
    <t>/organization/rixty</t>
  </si>
  <si>
    <t>/organization/rlj-entertainment</t>
  </si>
  <si>
    <t>/organization/robotgalaxy</t>
  </si>
  <si>
    <t>/organization/rock-n-roll-game-studio-s-a</t>
  </si>
  <si>
    <t>/organization/rocket-staff</t>
  </si>
  <si>
    <t>/organization/roll20</t>
  </si>
  <si>
    <t>/organization/rosterbot</t>
  </si>
  <si>
    <t>/organization/rotopop</t>
  </si>
  <si>
    <t>/organization/rovio-entertainment</t>
  </si>
  <si>
    <t>/organization/row-sham-bow</t>
  </si>
  <si>
    <t>/organization/royalcactus</t>
  </si>
  <si>
    <t>/organization/royaltyshare</t>
  </si>
  <si>
    <t>/organization/ruckus</t>
  </si>
  <si>
    <t>/organization/rumble</t>
  </si>
  <si>
    <t>/organization/runic-games</t>
  </si>
  <si>
    <t>/organization/scandigital</t>
  </si>
  <si>
    <t>/organization/schematic-labs</t>
  </si>
  <si>
    <t>/organization/scoreloop</t>
  </si>
  <si>
    <t>/organization/scout-com</t>
  </si>
  <si>
    <t>/organization/screachtv</t>
  </si>
  <si>
    <t>/organization/scvngr</t>
  </si>
  <si>
    <t>/organization/seatkarma</t>
  </si>
  <si>
    <t>/organization/secondlife</t>
  </si>
  <si>
    <t>/organization/secretbuilders</t>
  </si>
  <si>
    <t>/organization/secure-media-solutions</t>
  </si>
  <si>
    <t>/organization/seismic-games</t>
  </si>
  <si>
    <t>/organization/sejent</t>
  </si>
  <si>
    <t>/organization/sendus</t>
  </si>
  <si>
    <t>/organization/serious-parody</t>
  </si>
  <si>
    <t>/organization/seriously</t>
  </si>
  <si>
    <t>/organization/sezmi</t>
  </si>
  <si>
    <t>/organization/shanghai-huan-xiong-information-technology-co-ltd</t>
  </si>
  <si>
    <t>/organization/shanghai-muhe-network-technology</t>
  </si>
  <si>
    <t>/organization/shanghai-woshi-cultural-transmission</t>
  </si>
  <si>
    <t>/organization/shark-punch</t>
  </si>
  <si>
    <t>/organization/shenandoah-studios</t>
  </si>
  <si>
    <t>/organization/shenzhen-7road-technology-co-ltd</t>
  </si>
  <si>
    <t>/organization/shenzhen-domain-network-software-co-ltd</t>
  </si>
  <si>
    <t>/organization/shout-tv</t>
  </si>
  <si>
    <t>/organization/showbox</t>
  </si>
  <si>
    <t>/organization/sighter</t>
  </si>
  <si>
    <t>/organization/simraceway</t>
  </si>
  <si>
    <t>/organization/simworx</t>
  </si>
  <si>
    <t>/organization/singon</t>
  </si>
  <si>
    <t>/organization/sinoze</t>
  </si>
  <si>
    <t>/organization/six-degrees-games</t>
  </si>
  <si>
    <t>/organization/six-waves</t>
  </si>
  <si>
    <t>/organization/skema</t>
  </si>
  <si>
    <t>/organization/skillz</t>
  </si>
  <si>
    <t>/organization/slots-com</t>
  </si>
  <si>
    <t>/organization/smart-balloon</t>
  </si>
  <si>
    <t>/organization/smart-game-systems</t>
  </si>
  <si>
    <t>/organization/smith-tinker</t>
  </si>
  <si>
    <t>/organization/snsplus</t>
  </si>
  <si>
    <t>/organization/soccer-manager</t>
  </si>
  <si>
    <t>/organization/social-gaming-network</t>
  </si>
  <si>
    <t>/organization/social-yuppies</t>
  </si>
  <si>
    <t>/organization/socialbomb</t>
  </si>
  <si>
    <t>/organization/socialdeck</t>
  </si>
  <si>
    <t>/organization/socialinus</t>
  </si>
  <si>
    <t>/organization/socogame</t>
  </si>
  <si>
    <t>/organization/soomla</t>
  </si>
  <si>
    <t>/organization/soshigames</t>
  </si>
  <si>
    <t>/organization/space-ape</t>
  </si>
  <si>
    <t>/organization/space-race</t>
  </si>
  <si>
    <t>/organization/spacebikini</t>
  </si>
  <si>
    <t>/organization/spaceport-io</t>
  </si>
  <si>
    <t>/organization/spaceport-io-inc</t>
  </si>
  <si>
    <t>/organization/spicy-horse-games</t>
  </si>
  <si>
    <t>/organization/spins-fm</t>
  </si>
  <si>
    <t>/organization/spinthecam</t>
  </si>
  <si>
    <t>/organization/spiral-toys</t>
  </si>
  <si>
    <t>/organization/spogo-inc</t>
  </si>
  <si>
    <t>/organization/spootnic-com</t>
  </si>
  <si>
    <t>/organization/sporting-mouth</t>
  </si>
  <si>
    <t>/organization/sportsquare-games</t>
  </si>
  <si>
    <t>/organization/sproutel</t>
  </si>
  <si>
    <t>/organization/sputnikbot</t>
  </si>
  <si>
    <t>/organization/star-fever-agency</t>
  </si>
  <si>
    <t>/organization/star-stable-entertainment-ab</t>
  </si>
  <si>
    <t>/organization/starburst-coin-machines</t>
  </si>
  <si>
    <t>/organization/stardoll</t>
  </si>
  <si>
    <t>/organization/steel-steed-studio</t>
  </si>
  <si>
    <t>/organization/stolen-couch-games</t>
  </si>
  <si>
    <t>/organization/storm-bringer-studios</t>
  </si>
  <si>
    <t>/organization/stratfor</t>
  </si>
  <si>
    <t>/organization/studio-pangea</t>
  </si>
  <si>
    <t>/organization/studioex</t>
  </si>
  <si>
    <t>/organization/super-evil-mega-corp</t>
  </si>
  <si>
    <t>/organization/super-heat-games</t>
  </si>
  <si>
    <t>/organization/superawesome</t>
  </si>
  <si>
    <t>/organization/supercell</t>
  </si>
  <si>
    <t>/organization/superdata-research</t>
  </si>
  <si>
    <t>/organization/supersecret</t>
  </si>
  <si>
    <t>/organization/survios</t>
  </si>
  <si>
    <t>/organization/survival-media</t>
  </si>
  <si>
    <t>/organization/swapmob</t>
  </si>
  <si>
    <t>/organization/synosure-games</t>
  </si>
  <si>
    <t>/organization/slfar-studios</t>
  </si>
  <si>
    <t>/organization/tabtale</t>
  </si>
  <si>
    <t>/organization/tabula-digita</t>
  </si>
  <si>
    <t>/organization/taggle-internet-ventures-private</t>
  </si>
  <si>
    <t>/organization/tamatem-inc</t>
  </si>
  <si>
    <t>/organization/tangentix</t>
  </si>
  <si>
    <t>/organization/tape-tv</t>
  </si>
  <si>
    <t>/organization/taumatropo-animation</t>
  </si>
  <si>
    <t>/organization/techtol-imaging</t>
  </si>
  <si>
    <t>/organization/tecsport-games</t>
  </si>
  <si>
    <t>/organization/telltale-games</t>
  </si>
  <si>
    <t>/organization/tely-labs</t>
  </si>
  <si>
    <t>/organization/tengaged</t>
  </si>
  <si>
    <t>/organization/tequila-mobile</t>
  </si>
  <si>
    <t>/organization/terraplay-systems</t>
  </si>
  <si>
    <t>/organization/tesseract-interactive</t>
  </si>
  <si>
    <t>/organization/tetris-online</t>
  </si>
  <si>
    <t>/organization/thatgamecompany</t>
  </si>
  <si>
    <t>/organization/the-codemasters-software-company</t>
  </si>
  <si>
    <t>/organization/the-future-group</t>
  </si>
  <si>
    <t>/organization/the-other-guys</t>
  </si>
  <si>
    <t>/organization/the-tap-lab</t>
  </si>
  <si>
    <t>/organization/the-yidong-media</t>
  </si>
  <si>
    <t>/organization/thecitygame</t>
  </si>
  <si>
    <t>/organization/theplatform</t>
  </si>
  <si>
    <t>/organization/theranking-com</t>
  </si>
  <si>
    <t>/organization/thirdmotion</t>
  </si>
  <si>
    <t>/organization/three-melons</t>
  </si>
  <si>
    <t>/organization/three-rings</t>
  </si>
  <si>
    <t>/organization/throwmotion</t>
  </si>
  <si>
    <t>/organization/tickade</t>
  </si>
  <si>
    <t>/organization/tinsel-cinema</t>
  </si>
  <si>
    <t>/organization/tiny-lab-productions</t>
  </si>
  <si>
    <t>/organization/tinybytes</t>
  </si>
  <si>
    <t>/organization/tinyco</t>
  </si>
  <si>
    <t>/organization/tip-or-skip</t>
  </si>
  <si>
    <t>/organization/tistagames</t>
  </si>
  <si>
    <t>/organization/titan-gaming</t>
  </si>
  <si>
    <t>/organization/tivus</t>
  </si>
  <si>
    <t>/organization/todocast-tv</t>
  </si>
  <si>
    <t>/organization/top-hand-rodeo-tour</t>
  </si>
  <si>
    <t>/organization/topfun</t>
  </si>
  <si>
    <t>/organization/topline-game-labs</t>
  </si>
  <si>
    <t>/organization/total-eclipse</t>
  </si>
  <si>
    <t>/organization/toytalk</t>
  </si>
  <si>
    <t>/organization/traak-ltda</t>
  </si>
  <si>
    <t>/organization/traffio</t>
  </si>
  <si>
    <t>/organization/transgaming</t>
  </si>
  <si>
    <t>/organization/traplight-games</t>
  </si>
  <si>
    <t>/organization/trendinggames</t>
  </si>
  <si>
    <t>/organization/trendy-entertainment</t>
  </si>
  <si>
    <t>/organization/tribal-nova</t>
  </si>
  <si>
    <t>/organization/trion-world-network</t>
  </si>
  <si>
    <t>/organization/trivie</t>
  </si>
  <si>
    <t>/organization/trulysocial-apps</t>
  </si>
  <si>
    <t>/organization/tunepatrol</t>
  </si>
  <si>
    <t>/organization/tunesat</t>
  </si>
  <si>
    <t>/organization/turbine</t>
  </si>
  <si>
    <t>/organization/turbobotz</t>
  </si>
  <si>
    <t>/organization/turbulenz</t>
  </si>
  <si>
    <t>/organization/turpitude</t>
  </si>
  <si>
    <t>/organization/tv-communications</t>
  </si>
  <si>
    <t>/organization/tv-talk-network</t>
  </si>
  <si>
    <t>/organization/tv-tubex</t>
  </si>
  <si>
    <t>/organization/tvinci</t>
  </si>
  <si>
    <t>/organization/twirl-tv</t>
  </si>
  <si>
    <t>/organization/twistbox-entertainment</t>
  </si>
  <si>
    <t>/organization/twochop</t>
  </si>
  <si>
    <t>/organization/u4ia-games</t>
  </si>
  <si>
    <t>/organization/uitv</t>
  </si>
  <si>
    <t>/organization/ultizen</t>
  </si>
  <si>
    <t>/organization/unicon</t>
  </si>
  <si>
    <t>/organization/unikrn-2</t>
  </si>
  <si>
    <t>/organization/unveil</t>
  </si>
  <si>
    <t>/organization/upside-commerce</t>
  </si>
  <si>
    <t>/organization/uptap</t>
  </si>
  <si>
    <t>/organization/uzwan</t>
  </si>
  <si>
    <t>/organization/verismo-networks</t>
  </si>
  <si>
    <t>/organization/verold</t>
  </si>
  <si>
    <t>/organization/viddix</t>
  </si>
  <si>
    <t>/organization/videopixie</t>
  </si>
  <si>
    <t>/organization/videopros</t>
  </si>
  <si>
    <t>/organization/vidimax</t>
  </si>
  <si>
    <t>/organization/viewster</t>
  </si>
  <si>
    <t>/organization/virgin-play</t>
  </si>
  <si>
    <t>/organization/virtual-air-guitar-company</t>
  </si>
  <si>
    <t>/organization/virtual-gaming-worlds</t>
  </si>
  <si>
    <t>/organization/viva</t>
  </si>
  <si>
    <t>/organization/vivid-logic</t>
  </si>
  <si>
    <t>/organization/viximo</t>
  </si>
  <si>
    <t>/organization/voddler</t>
  </si>
  <si>
    <t>/organization/vollee</t>
  </si>
  <si>
    <t>/organization/vostu</t>
  </si>
  <si>
    <t>/organization/voxpop</t>
  </si>
  <si>
    <t>/organization/vudu</t>
  </si>
  <si>
    <t>/organization/vuga-music-associates</t>
  </si>
  <si>
    <t>/organization/wananchi-online</t>
  </si>
  <si>
    <t>/organization/wangyou</t>
  </si>
  <si>
    <t>/organization/warducks</t>
  </si>
  <si>
    <t>/organization/watagame</t>
  </si>
  <si>
    <t>/organization/way-better</t>
  </si>
  <si>
    <t>/organization/wearvr</t>
  </si>
  <si>
    <t>/organization/webcarzz</t>
  </si>
  <si>
    <t>/organization/wemo-lab</t>
  </si>
  <si>
    <t>/organization/weshow</t>
  </si>
  <si>
    <t>/organization/wherevertv</t>
  </si>
  <si>
    <t>/organization/whistlebox</t>
  </si>
  <si>
    <t>/organization/white-shoe-media</t>
  </si>
  <si>
    <t>/organization/whosay</t>
  </si>
  <si>
    <t>/organization/wicked-loot</t>
  </si>
  <si>
    <t>/organization/widow-games</t>
  </si>
  <si>
    <t>/organization/wiener-games</t>
  </si>
  <si>
    <t>/organization/win-the-planet</t>
  </si>
  <si>
    <t>/organization/winkcam</t>
  </si>
  <si>
    <t>/organization/winking-entertainment</t>
  </si>
  <si>
    <t>/organization/winko-games</t>
  </si>
  <si>
    <t>/organization/winloot-com</t>
  </si>
  <si>
    <t>/organization/winners-circle-gaming-wcg</t>
  </si>
  <si>
    <t>/organization/winster</t>
  </si>
  <si>
    <t>/organization/wistone</t>
  </si>
  <si>
    <t>/organization/wizzgo</t>
  </si>
  <si>
    <t>/organization/wonder-forge</t>
  </si>
  <si>
    <t>/organization/wonderhill</t>
  </si>
  <si>
    <t>/organization/wonderswamp</t>
  </si>
  <si>
    <t>/organization/worldcast-inc</t>
  </si>
  <si>
    <t>/organization/worldwide-biggies</t>
  </si>
  <si>
    <t>/organization/worlize</t>
  </si>
  <si>
    <t>/organization/wowan365-com</t>
  </si>
  <si>
    <t>/organization/wozlla</t>
  </si>
  <si>
    <t>/organization/wtfast</t>
  </si>
  <si>
    <t>/organization/wumo</t>
  </si>
  <si>
    <t>/organization/x3m-games</t>
  </si>
  <si>
    <t>/organization/xchrisone-animation</t>
  </si>
  <si>
    <t>/organization/xendex-holding</t>
  </si>
  <si>
    <t>/organization/xiha</t>
  </si>
  <si>
    <t>/organization/xpd-media</t>
  </si>
  <si>
    <t>/organization/yapp-media</t>
  </si>
  <si>
    <t>/organization/yellow-monkey-studios-pvt</t>
  </si>
  <si>
    <t>/organization/yoolotto</t>
  </si>
  <si>
    <t>/organization/yoone</t>
  </si>
  <si>
    <t>/organization/yopima</t>
  </si>
  <si>
    <t>/organization/youare-tv</t>
  </si>
  <si>
    <t>/organization/youtab</t>
  </si>
  <si>
    <t>/organization/yupptv</t>
  </si>
  <si>
    <t>/organization/yushino</t>
  </si>
  <si>
    <t>/organization/z2</t>
  </si>
  <si>
    <t>/organization/zabu-studio</t>
  </si>
  <si>
    <t>/organization/zango</t>
  </si>
  <si>
    <t>/organization/zattikka</t>
  </si>
  <si>
    <t>/organization/zattoo</t>
  </si>
  <si>
    <t>/organization/zazum</t>
  </si>
  <si>
    <t>/organization/ze-frank-games</t>
  </si>
  <si>
    <t>/organization/zebra-imaging</t>
  </si>
  <si>
    <t>/organization/zelgor</t>
  </si>
  <si>
    <t>/organization/zengaming</t>
  </si>
  <si>
    <t>/organization/zenimax</t>
  </si>
  <si>
    <t>/organization/zenops</t>
  </si>
  <si>
    <t>/organization/zilliontv</t>
  </si>
  <si>
    <t>/organization/zing</t>
  </si>
  <si>
    <t>/organization/zio-studios</t>
  </si>
  <si>
    <t>/organization/zipline-games</t>
  </si>
  <si>
    <t>/organization/zivix</t>
  </si>
  <si>
    <t>/organization/zolk-c</t>
  </si>
  <si>
    <t>/organization/zoodles</t>
  </si>
  <si>
    <t>/organization/zoom-tv</t>
  </si>
  <si>
    <t>/organization/zoweetv</t>
  </si>
  <si>
    <t>/organization/zqgame</t>
  </si>
  <si>
    <t>/organization/zupcat</t>
  </si>
  <si>
    <t>/organization/0ndine-biomedical-inc</t>
  </si>
  <si>
    <t>/organization/10x-genomics</t>
  </si>
  <si>
    <t>/organization/10x-technologies</t>
  </si>
  <si>
    <t>/organization/20-20-gene-systems-inc</t>
  </si>
  <si>
    <t>/organization/22nd-century-group</t>
  </si>
  <si>
    <t>/organization/23andme</t>
  </si>
  <si>
    <t>/organization/3-v-biosciences</t>
  </si>
  <si>
    <t>/organization/360guanxi</t>
  </si>
  <si>
    <t>/organization/360imaging</t>
  </si>
  <si>
    <t>/organization/3d-biomatrix</t>
  </si>
  <si>
    <t>/organization/3dr-laboratories</t>
  </si>
  <si>
    <t>/organization/3p-biopharmaceuticals</t>
  </si>
  <si>
    <t>/organization/3scan</t>
  </si>
  <si>
    <t>/organization/480-biomedical</t>
  </si>
  <si>
    <t>/organization/4d-molecular-therapeutics</t>
  </si>
  <si>
    <t>/organization/4deep</t>
  </si>
  <si>
    <t>/organization/4tech</t>
  </si>
  <si>
    <t>/organization/7-oaks-pharmaceutical</t>
  </si>
  <si>
    <t>/organization/7tm-pharma</t>
  </si>
  <si>
    <t>/organization/a-g-pharmaceutical</t>
  </si>
  <si>
    <t>/organization/a-life-medical</t>
  </si>
  <si>
    <t>/organization/a-p-pharma</t>
  </si>
  <si>
    <t>/organization/aaipharma-services</t>
  </si>
  <si>
    <t>/organization/aarden-pharmaceuticals</t>
  </si>
  <si>
    <t>/organization/aastrom-biosciences</t>
  </si>
  <si>
    <t>/organization/abattis-bioceuticals</t>
  </si>
  <si>
    <t>/organization/abcam</t>
  </si>
  <si>
    <t>/organization/abcelex-technologies</t>
  </si>
  <si>
    <t>/organization/abcodia</t>
  </si>
  <si>
    <t>/organization/abeona-therapeutics</t>
  </si>
  <si>
    <t>/organization/abgenomics</t>
  </si>
  <si>
    <t>/organization/abide-therapeutics</t>
  </si>
  <si>
    <t>/organization/abiobot</t>
  </si>
  <si>
    <t>/organization/abionic</t>
  </si>
  <si>
    <t>/organization/ablative-solutions</t>
  </si>
  <si>
    <t>/organization/ablexis</t>
  </si>
  <si>
    <t>/organization/ablynx</t>
  </si>
  <si>
    <t>/organization/absorption-pharmaceuticals</t>
  </si>
  <si>
    <t>/organization/absynth-biologics</t>
  </si>
  <si>
    <t>/organization/ac-immune-sa</t>
  </si>
  <si>
    <t>/organization/acacia-pharma</t>
  </si>
  <si>
    <t>/organization/acadia-pharmaceuticals</t>
  </si>
  <si>
    <t>/organization/acceleron-pharma</t>
  </si>
  <si>
    <t>/organization/accentia-biopharmaceuticals-inc</t>
  </si>
  <si>
    <t>/organization/accera</t>
  </si>
  <si>
    <t>/organization/access-pharmaceuticals</t>
  </si>
  <si>
    <t>/organization/access-psychiatry-solutions</t>
  </si>
  <si>
    <t>/organization/accessbio</t>
  </si>
  <si>
    <t>/organization/acclarent</t>
  </si>
  <si>
    <t>/organization/accord-biomaterials</t>
  </si>
  <si>
    <t>/organization/accu-break-pharmaceuticals</t>
  </si>
  <si>
    <t>/organization/accudial-pharmaceutical</t>
  </si>
  <si>
    <t>/organization/accumetrics</t>
  </si>
  <si>
    <t>/organization/accuri-cytometers</t>
  </si>
  <si>
    <t>/organization/ace</t>
  </si>
  <si>
    <t>/organization/acea-bio</t>
  </si>
  <si>
    <t>/organization/acelrx-pharmaceuticals</t>
  </si>
  <si>
    <t>/organization/acetylon-pharmaceuticals</t>
  </si>
  <si>
    <t>/organization/achaogen</t>
  </si>
  <si>
    <t>/organization/achelios-therapeutics</t>
  </si>
  <si>
    <t>/organization/achillion-pharmaceuticals</t>
  </si>
  <si>
    <t>/organization/aciex-therapeutics</t>
  </si>
  <si>
    <t>/organization/aclaris-therapeutics</t>
  </si>
  <si>
    <t>/organization/acologix</t>
  </si>
  <si>
    <t>/organization/acorda-therapeutics</t>
  </si>
  <si>
    <t>/organization/acs-global</t>
  </si>
  <si>
    <t>/organization/act-biotech</t>
  </si>
  <si>
    <t>/organization/actimis-pharmaceuticals</t>
  </si>
  <si>
    <t>/organization/actinium-pharmaceuticals</t>
  </si>
  <si>
    <t>/organization/actinobac-biomed</t>
  </si>
  <si>
    <t>/organization/action-pharma</t>
  </si>
  <si>
    <t>/organization/activaero</t>
  </si>
  <si>
    <t>/organization/activation-life</t>
  </si>
  <si>
    <t>/organization/active-implants</t>
  </si>
  <si>
    <t>/organization/activelifescientific</t>
  </si>
  <si>
    <t>/organization/activiomics</t>
  </si>
  <si>
    <t>/organization/actogenix</t>
  </si>
  <si>
    <t>/organization/acton-pharmaceuticals</t>
  </si>
  <si>
    <t>/organization/actx</t>
  </si>
  <si>
    <t>/organization/acucela</t>
  </si>
  <si>
    <t>/organization/acumen-pharmaceuticals</t>
  </si>
  <si>
    <t>/organization/acusphere</t>
  </si>
  <si>
    <t>/organization/acutus-medical</t>
  </si>
  <si>
    <t>/organization/acylin-therapeutics</t>
  </si>
  <si>
    <t>/organization/adalta</t>
  </si>
  <si>
    <t>/organization/adamis-pharmaceuticals</t>
  </si>
  <si>
    <t>/organization/adaptimmune</t>
  </si>
  <si>
    <t>/organization/adaptive-symbiotic-technologies</t>
  </si>
  <si>
    <t>/organization/adaptive-tcr</t>
  </si>
  <si>
    <t>/organization/adarza-biosystems</t>
  </si>
  <si>
    <t>/organization/adc-therapeutics</t>
  </si>
  <si>
    <t>/organization/adcare-health-systems</t>
  </si>
  <si>
    <t>/organization/adenios</t>
  </si>
  <si>
    <t>/organization/adenovir-pharma</t>
  </si>
  <si>
    <t>/organization/adherex-technologies</t>
  </si>
  <si>
    <t>/organization/adhezion-biomedical</t>
  </si>
  <si>
    <t>/organization/adial-pharmaceuticals</t>
  </si>
  <si>
    <t>/organization/adiana</t>
  </si>
  <si>
    <t>/organization/adicet-bio</t>
  </si>
  <si>
    <t>/organization/adicyte</t>
  </si>
  <si>
    <t>/organization/adimab</t>
  </si>
  <si>
    <t>/organization/adlyfe</t>
  </si>
  <si>
    <t>/organization/adnavance-technologies</t>
  </si>
  <si>
    <t>/organization/adnexus</t>
  </si>
  <si>
    <t>/organization/adocia</t>
  </si>
  <si>
    <t>/organization/aduro-biotech</t>
  </si>
  <si>
    <t>/organization/advanced-accelerator-applications</t>
  </si>
  <si>
    <t>/organization/advanced-animal-diagnostics</t>
  </si>
  <si>
    <t>/organization/advanced-bioenergy</t>
  </si>
  <si>
    <t>/organization/advanced-biohealing</t>
  </si>
  <si>
    <t>/organization/advanced-biomedical-technologies</t>
  </si>
  <si>
    <t>/organization/advanced-bionutrition</t>
  </si>
  <si>
    <t>/organization/advanced-cardiac-therapeutics</t>
  </si>
  <si>
    <t>/organization/advanced-catheter-therapies</t>
  </si>
  <si>
    <t>/organization/advanced-cell-diagnostics</t>
  </si>
  <si>
    <t>/organization/advanced-cell-technology</t>
  </si>
  <si>
    <t>/organization/advanced-imaging-technologies</t>
  </si>
  <si>
    <t>/organization/advanced-medical-isotope</t>
  </si>
  <si>
    <t>/organization/advanced-ophthalmic-pharma</t>
  </si>
  <si>
    <t>/organization/advanced-plasma-therapies</t>
  </si>
  <si>
    <t>/organization/advanced-proteome-therapeutics</t>
  </si>
  <si>
    <t>/organization/advandx</t>
  </si>
  <si>
    <t>/organization/advaxis-inc</t>
  </si>
  <si>
    <t>/organization/advenchen-laboratories</t>
  </si>
  <si>
    <t>/organization/advent-health-partners</t>
  </si>
  <si>
    <t>/organization/adventrx-pharmaceuticals</t>
  </si>
  <si>
    <t>/organization/advitech</t>
  </si>
  <si>
    <t>/organization/adynxx</t>
  </si>
  <si>
    <t>/organization/aegea-medical</t>
  </si>
  <si>
    <t>/organization/aegera-therapeutics-inc</t>
  </si>
  <si>
    <t>/organization/aegerion-pharmaceuticals</t>
  </si>
  <si>
    <t>/organization/aeglea-biotherapeutics</t>
  </si>
  <si>
    <t>/organization/aeolus-pharmaceuticals</t>
  </si>
  <si>
    <t>/organization/aerial-biopharma</t>
  </si>
  <si>
    <t>/organization/aerie-pharmaceuticals</t>
  </si>
  <si>
    <t>/organization/aerin-medical</t>
  </si>
  <si>
    <t>/organization/aeromics</t>
  </si>
  <si>
    <t>/organization/aerovance</t>
  </si>
  <si>
    <t>/organization/aerpio-therapeutics</t>
  </si>
  <si>
    <t>/organization/afferent-pharmaceuticals</t>
  </si>
  <si>
    <t>/organization/affibody</t>
  </si>
  <si>
    <t>/organization/affimed-therapeutics</t>
  </si>
  <si>
    <t>/organization/affinergy</t>
  </si>
  <si>
    <t>/organization/affinimark-technologies</t>
  </si>
  <si>
    <t>/organization/affinium-pharmaceuticals</t>
  </si>
  <si>
    <t>/organization/affiris</t>
  </si>
  <si>
    <t>/organization/affomix-corporation</t>
  </si>
  <si>
    <t>/organization/affymax</t>
  </si>
  <si>
    <t>/organization/afinity-life-sciences</t>
  </si>
  <si>
    <t>/organization/agbiome</t>
  </si>
  <si>
    <t>/organization/agendia</t>
  </si>
  <si>
    <t>/organization/agenebio</t>
  </si>
  <si>
    <t>/organization/agennix</t>
  </si>
  <si>
    <t>/organization/agensys</t>
  </si>
  <si>
    <t>/organization/agenus</t>
  </si>
  <si>
    <t>/organization/aggamin-pharmaceuticals</t>
  </si>
  <si>
    <t>/organization/aggredyne</t>
  </si>
  <si>
    <t>/organization/agi-biopharmaceuticals</t>
  </si>
  <si>
    <t>/organization/agile-sciences</t>
  </si>
  <si>
    <t>/organization/agile-therapeutics</t>
  </si>
  <si>
    <t>/organization/agilenano</t>
  </si>
  <si>
    <t>/organization/agilis-biotherapeutics</t>
  </si>
  <si>
    <t>/organization/agilvax</t>
  </si>
  <si>
    <t>/organization/agios-pharmaceuticals</t>
  </si>
  <si>
    <t>/organization/agradis</t>
  </si>
  <si>
    <t>/organization/agraquest</t>
  </si>
  <si>
    <t>/organization/agri-neo</t>
  </si>
  <si>
    <t>/organization/agrisoma-biosciences</t>
  </si>
  <si>
    <t>/organization/agrivida</t>
  </si>
  <si>
    <t>/organization/agrosavfe</t>
  </si>
  <si>
    <t>/organization/ahura-scientific</t>
  </si>
  <si>
    <t>/organization/ai2-uk</t>
  </si>
  <si>
    <t>/organization/aicuris</t>
  </si>
  <si>
    <t>/organization/aiko-biotechnology</t>
  </si>
  <si>
    <t>/organization/aileron-therapeutics</t>
  </si>
  <si>
    <t>/organization/aires-pharmaceuticals</t>
  </si>
  <si>
    <t>/organization/airinspace</t>
  </si>
  <si>
    <t>/organization/airware-lab</t>
  </si>
  <si>
    <t>/organization/airway-therapeutics</t>
  </si>
  <si>
    <t>/organization/airxpanders</t>
  </si>
  <si>
    <t>/organization/ait</t>
  </si>
  <si>
    <t>/organization/ait-bioscience</t>
  </si>
  <si>
    <t>/organization/akadeum-life-sciences</t>
  </si>
  <si>
    <t>/organization/akarx</t>
  </si>
  <si>
    <t>/organization/akebia-therapeutics</t>
  </si>
  <si>
    <t>/organization/akermin</t>
  </si>
  <si>
    <t>/organization/akeso-biomedical</t>
  </si>
  <si>
    <t>/organization/akonni-biosystems</t>
  </si>
  <si>
    <t>/organization/akshay-wellness</t>
  </si>
  <si>
    <t>/organization/alafair-biosciences</t>
  </si>
  <si>
    <t>/organization/alavita-pharmaceuticals-inc</t>
  </si>
  <si>
    <t>/organization/albireo</t>
  </si>
  <si>
    <t>/organization/alchemia-oncology</t>
  </si>
  <si>
    <t>/organization/alchimedics</t>
  </si>
  <si>
    <t>/organization/alcresta</t>
  </si>
  <si>
    <t>/organization/alcyone-lifesciences</t>
  </si>
  <si>
    <t>/organization/aldagen</t>
  </si>
  <si>
    <t>/organization/aldea-pharmaceuticals</t>
  </si>
  <si>
    <t>/organization/alder-biopharmaceuticals</t>
  </si>
  <si>
    <t>/organization/aldexa-therapeutics</t>
  </si>
  <si>
    <t>/organization/alector</t>
  </si>
  <si>
    <t>/organization/alere-analytics</t>
  </si>
  <si>
    <t>/organization/alethia-biotherapeutics</t>
  </si>
  <si>
    <t>/organization/alexion-pharmaceuticals</t>
  </si>
  <si>
    <t>/organization/alexo-therapeutics</t>
  </si>
  <si>
    <t>/organization/alexza-pharmaceuticals</t>
  </si>
  <si>
    <t>/organization/algaeon</t>
  </si>
  <si>
    <t>/organization/algaeventure-systems</t>
  </si>
  <si>
    <t>/organization/algenetix</t>
  </si>
  <si>
    <t>/organization/algiax-pharmaceuticals</t>
  </si>
  <si>
    <t>/organization/algisys</t>
  </si>
  <si>
    <t>/organization/algonomics</t>
  </si>
  <si>
    <t>/organization/alimera-sciences</t>
  </si>
  <si>
    <t>/organization/alios-biopharma</t>
  </si>
  <si>
    <t>/organization/alixarx</t>
  </si>
  <si>
    <t>/organization/aliz-pharma</t>
  </si>
  <si>
    <t>/organization/alkermes</t>
  </si>
  <si>
    <t>/organization/alkeus-pharmaceuticals</t>
  </si>
  <si>
    <t>/organization/allakos</t>
  </si>
  <si>
    <t>/organization/allecra-therapeutics</t>
  </si>
  <si>
    <t>/organization/allegro-diagnostics</t>
  </si>
  <si>
    <t>/organization/allegro-ophthalmics</t>
  </si>
  <si>
    <t>/organization/allele-biotech</t>
  </si>
  <si>
    <t>/organization/allena-pharmaceuticals</t>
  </si>
  <si>
    <t>/organization/alligator-bioscience</t>
  </si>
  <si>
    <t>/organization/alliqua</t>
  </si>
  <si>
    <t>/organization/allocade</t>
  </si>
  <si>
    <t>/organization/allocure</t>
  </si>
  <si>
    <t>/organization/allon-therapeutics</t>
  </si>
  <si>
    <t>/organization/allostera-pharma</t>
  </si>
  <si>
    <t>/organization/allozyne</t>
  </si>
  <si>
    <t>/organization/alnara-pharmaceuticals</t>
  </si>
  <si>
    <t>/organization/alphacare-holdings</t>
  </si>
  <si>
    <t>/organization/alphavax</t>
  </si>
  <si>
    <t>/organization/alpine-immune-sciences</t>
  </si>
  <si>
    <t>/organization/alseres-pharmaceuticals</t>
  </si>
  <si>
    <t>/organization/alt-bioscience</t>
  </si>
  <si>
    <t>/organization/altair-therapeutics</t>
  </si>
  <si>
    <t>/organization/altea-therapeutics</t>
  </si>
  <si>
    <t>/organization/altheadx</t>
  </si>
  <si>
    <t>/organization/altheos</t>
  </si>
  <si>
    <t>/organization/altherx-pharmaceuticals</t>
  </si>
  <si>
    <t>/organization/altheus-therapeutics</t>
  </si>
  <si>
    <t>/organization/althia</t>
  </si>
  <si>
    <t>/organization/altor-bioscience</t>
  </si>
  <si>
    <t>/organization/altravax</t>
  </si>
  <si>
    <t>/organization/alung-technologies</t>
  </si>
  <si>
    <t>/organization/alvine-pharmaceuticals</t>
  </si>
  <si>
    <t>/organization/alvos-therapeutic</t>
  </si>
  <si>
    <t>/organization/alzheon</t>
  </si>
  <si>
    <t>/organization/am-pharma</t>
  </si>
  <si>
    <t>/organization/amadix</t>
  </si>
  <si>
    <t>/organization/amakem-nv</t>
  </si>
  <si>
    <t>/organization/amaranth-medical</t>
  </si>
  <si>
    <t>/organization/amarantus-biosciences</t>
  </si>
  <si>
    <t>/organization/amarin</t>
  </si>
  <si>
    <t>/organization/ambit-biosciences</t>
  </si>
  <si>
    <t>/organization/ambria-dermatology</t>
  </si>
  <si>
    <t>/organization/ambrx</t>
  </si>
  <si>
    <t>/organization/amcure</t>
  </si>
  <si>
    <t>/organization/amedica</t>
  </si>
  <si>
    <t>/organization/amedrix</t>
  </si>
  <si>
    <t>/organization/amendia</t>
  </si>
  <si>
    <t>/organization/american-addiction-centers</t>
  </si>
  <si>
    <t>/organization/american-biocare</t>
  </si>
  <si>
    <t>/organization/american-caresource-holdings-inc</t>
  </si>
  <si>
    <t>/organization/american-gene-technologies-international</t>
  </si>
  <si>
    <t>/organization/american-kidney-stone-management</t>
  </si>
  <si>
    <t>/organization/american-pathology-partners</t>
  </si>
  <si>
    <t>/organization/american-renal-associates-holdings</t>
  </si>
  <si>
    <t>/organization/american-stem-cell</t>
  </si>
  <si>
    <t>/organization/american-well</t>
  </si>
  <si>
    <t>/organization/amgen</t>
  </si>
  <si>
    <t>/organization/amicas</t>
  </si>
  <si>
    <t>/organization/amicrobe</t>
  </si>
  <si>
    <t>/organization/amicus-therapeutics</t>
  </si>
  <si>
    <t>/organization/amidebio</t>
  </si>
  <si>
    <t>/organization/aminex-therapeutics</t>
  </si>
  <si>
    <t>/organization/amira-pharmaceuticals</t>
  </si>
  <si>
    <t>/organization/amniolife</t>
  </si>
  <si>
    <t>/organization/amo-pharma</t>
  </si>
  <si>
    <t>/organization/amorcyte</t>
  </si>
  <si>
    <t>/organization/amorfix-life-sciences</t>
  </si>
  <si>
    <t>/organization/ampere-life-sciences</t>
  </si>
  <si>
    <t>/organization/amphivena-therapeutics</t>
  </si>
  <si>
    <t>/organization/amphora-discovery</t>
  </si>
  <si>
    <t>/organization/amphora-medical</t>
  </si>
  <si>
    <t>/organization/ampio-pharmaceuticals</t>
  </si>
  <si>
    <t>/organization/ampla-pharmaceuticals</t>
  </si>
  <si>
    <t>/organization/amplimed-corporation</t>
  </si>
  <si>
    <t>/organization/amplimmune</t>
  </si>
  <si>
    <t>/organization/amplion-research</t>
  </si>
  <si>
    <t>/organization/ampliphi-biosciences</t>
  </si>
  <si>
    <t>/organization/amrit-advanced-biotech</t>
  </si>
  <si>
    <t>/organization/amulet-pharmaceuticals</t>
  </si>
  <si>
    <t>/organization/amura</t>
  </si>
  <si>
    <t>/organization/amvac</t>
  </si>
  <si>
    <t>/organization/amyris-biotechnologies</t>
  </si>
  <si>
    <t>/organization/anaconda-pharma</t>
  </si>
  <si>
    <t>/organization/anacor-pharmaceutical</t>
  </si>
  <si>
    <t>/organization/anadys</t>
  </si>
  <si>
    <t>/organization/anagnostics</t>
  </si>
  <si>
    <t>/organization/analiza</t>
  </si>
  <si>
    <t>/organization/analyte-logic</t>
  </si>
  <si>
    <t>/organization/analyticon-discovery</t>
  </si>
  <si>
    <t>/organization/analytics-for-life</t>
  </si>
  <si>
    <t>/organization/anapa-biotech</t>
  </si>
  <si>
    <t>/organization/anaphore</t>
  </si>
  <si>
    <t>/organization/anaptysbio</t>
  </si>
  <si>
    <t>/organization/anavex</t>
  </si>
  <si>
    <t>/organization/anchor-therapeutics</t>
  </si>
  <si>
    <t>/organization/ancora-pharmaceuticals</t>
  </si>
  <si>
    <t>/organization/andrew-technologies</t>
  </si>
  <si>
    <t>/organization/andro-diagnostics</t>
  </si>
  <si>
    <t>/organization/androbiosys</t>
  </si>
  <si>
    <t>/organization/androjek</t>
  </si>
  <si>
    <t>/organization/anergis</t>
  </si>
  <si>
    <t>/organization/anesiva</t>
  </si>
  <si>
    <t>/organization/aneumed</t>
  </si>
  <si>
    <t>/organization/anexon</t>
  </si>
  <si>
    <t>/organization/angiochem</t>
  </si>
  <si>
    <t>/organization/angiocrine-bioscience</t>
  </si>
  <si>
    <t>/organization/angion-biomedica</t>
  </si>
  <si>
    <t>/organization/angioscore</t>
  </si>
  <si>
    <t>/organization/ankasa-regenerative-therapeutics</t>
  </si>
  <si>
    <t>/organization/annexon</t>
  </si>
  <si>
    <t>/organization/annovation-biopharma</t>
  </si>
  <si>
    <t>/organization/anokion-sa</t>
  </si>
  <si>
    <t>/organization/ansata-therapeutics</t>
  </si>
  <si>
    <t>/organization/antegrin-therapeutics</t>
  </si>
  <si>
    <t>/organization/anthera-pharmaceuticals</t>
  </si>
  <si>
    <t>/organization/anthill</t>
  </si>
  <si>
    <t>/organization/anti-microbial-solutions</t>
  </si>
  <si>
    <t>/organization/antibe-therapeutics</t>
  </si>
  <si>
    <t>/organization/antria</t>
  </si>
  <si>
    <t>/organization/antriabio</t>
  </si>
  <si>
    <t>/organization/anulex</t>
  </si>
  <si>
    <t>/organization/aortx</t>
  </si>
  <si>
    <t>/organization/aoxing-pharmaceutical</t>
  </si>
  <si>
    <t>/organization/apama-medical</t>
  </si>
  <si>
    <t>/organization/apellis-pharmaceuticals</t>
  </si>
  <si>
    <t>/organization/apeptico-forschung-und-entwicklung</t>
  </si>
  <si>
    <t>/organization/aperion-biologics</t>
  </si>
  <si>
    <t>/organization/apex-therapeutics</t>
  </si>
  <si>
    <t>/organization/apexigen</t>
  </si>
  <si>
    <t>/organization/apieron</t>
  </si>
  <si>
    <t>/organization/apitope</t>
  </si>
  <si>
    <t>/organization/apofore</t>
  </si>
  <si>
    <t>/organization/apogenix</t>
  </si>
  <si>
    <t>/organization/apollo-endosurgery</t>
  </si>
  <si>
    <t>/organization/aponia-laboratories</t>
  </si>
  <si>
    <t>/organization/aposense</t>
  </si>
  <si>
    <t>/organization/applied-biocode</t>
  </si>
  <si>
    <t>/organization/applied-biomath</t>
  </si>
  <si>
    <t>/organization/applied-bioresearch</t>
  </si>
  <si>
    <t>/organization/applied-genetics-technologies-corporation</t>
  </si>
  <si>
    <t>/organization/applied-immune-technologies</t>
  </si>
  <si>
    <t>/organization/applied-proteomics</t>
  </si>
  <si>
    <t>/organization/applied-stemcell</t>
  </si>
  <si>
    <t>/organization/aprecia-pharmaceuticals</t>
  </si>
  <si>
    <t>/organization/apt-pharmaceuticals</t>
  </si>
  <si>
    <t>/organization/aptalis</t>
  </si>
  <si>
    <t>/organization/aptamir-therapeutics</t>
  </si>
  <si>
    <t>/organization/aqua-tools</t>
  </si>
  <si>
    <t>/organization/aquabounty-technologies</t>
  </si>
  <si>
    <t>/organization/aquapharm-biodiscovery</t>
  </si>
  <si>
    <t>/organization/aquarius-biotechnologies</t>
  </si>
  <si>
    <t>/organization/aquavit-pharmaceuticals</t>
  </si>
  <si>
    <t>/organization/aqueduct-critical-care</t>
  </si>
  <si>
    <t>/organization/aqueous-biomedical</t>
  </si>
  <si>
    <t>/organization/aquinox-pharmaceuticals</t>
  </si>
  <si>
    <t>/organization/aradigm</t>
  </si>
  <si>
    <t>/organization/aragon-pharmaceuticals</t>
  </si>
  <si>
    <t>/organization/araim-pharmaceuticals</t>
  </si>
  <si>
    <t>/organization/aratana-therapeutics</t>
  </si>
  <si>
    <t>/organization/arbor-pharmaceuticals</t>
  </si>
  <si>
    <t>/organization/arca-biopharma</t>
  </si>
  <si>
    <t>/organization/arcadia-biosciences</t>
  </si>
  <si>
    <t>/organization/arch-biopartners</t>
  </si>
  <si>
    <t>/organization/arch-therapeutics</t>
  </si>
  <si>
    <t>/organization/archemix</t>
  </si>
  <si>
    <t>/organization/archer-pharmaceuticals</t>
  </si>
  <si>
    <t>/organization/archimedes-pharma</t>
  </si>
  <si>
    <t>/organization/arcion-therapeutics</t>
  </si>
  <si>
    <t>/organization/arcturus-biocloud</t>
  </si>
  <si>
    <t>/organization/arcxis-biotechnologies</t>
  </si>
  <si>
    <t>/organization/ardais-corporation</t>
  </si>
  <si>
    <t>/organization/ardana-bioscience</t>
  </si>
  <si>
    <t>/organization/ardelyx</t>
  </si>
  <si>
    <t>/organization/arena-pharmaceuticals</t>
  </si>
  <si>
    <t>/organization/argen-x</t>
  </si>
  <si>
    <t>/organization/argolyn-bioscience</t>
  </si>
  <si>
    <t>/organization/argos-therapeutics</t>
  </si>
  <si>
    <t>/organization/aria-biosystems</t>
  </si>
  <si>
    <t>/organization/ariadne-diagnostics</t>
  </si>
  <si>
    <t>/organization/ario-pharma</t>
  </si>
  <si>
    <t>/organization/ariosa-diagnostics-inc</t>
  </si>
  <si>
    <t>/organization/arisaph-pharmaceuticals</t>
  </si>
  <si>
    <t>/organization/ariste-medical</t>
  </si>
  <si>
    <t>/organization/arius-research</t>
  </si>
  <si>
    <t>/organization/armagen-technologies</t>
  </si>
  <si>
    <t>/organization/armgo-pharma-inc</t>
  </si>
  <si>
    <t>/organization/armo-biosciences</t>
  </si>
  <si>
    <t>/organization/armune-bioscience</t>
  </si>
  <si>
    <t>/organization/arno-therapeutics</t>
  </si>
  <si>
    <t>/organization/array-biopharma</t>
  </si>
  <si>
    <t>/organization/arrien-pharmaceuticals</t>
  </si>
  <si>
    <t>/organization/arrogene</t>
  </si>
  <si>
    <t>/organization/arrow-therapeutics</t>
  </si>
  <si>
    <t>/organization/arrowhead-research</t>
  </si>
  <si>
    <t>/organization/arsanis</t>
  </si>
  <si>
    <t>/organization/arsenal-medical</t>
  </si>
  <si>
    <t>/organization/arsenal-medical-inc</t>
  </si>
  <si>
    <t>/organization/artax-biopharma</t>
  </si>
  <si>
    <t>/organization/arteaus-therapeutics</t>
  </si>
  <si>
    <t>/organization/arterial-health-international</t>
  </si>
  <si>
    <t>/organization/arterial-remodeling-technologies</t>
  </si>
  <si>
    <t>/organization/arthrosurface</t>
  </si>
  <si>
    <t>/organization/artisan-pharma</t>
  </si>
  <si>
    <t>/organization/arvinas</t>
  </si>
  <si>
    <t>/organization/aryx-therapeutics</t>
  </si>
  <si>
    <t>/organization/arzeda</t>
  </si>
  <si>
    <t>/organization/ascalon-international</t>
  </si>
  <si>
    <t>/organization/ascendant-dx</t>
  </si>
  <si>
    <t>/organization/ascendant-mdx</t>
  </si>
  <si>
    <t>/organization/asceneuron</t>
  </si>
  <si>
    <t>/organization/ascension-orthopedics</t>
  </si>
  <si>
    <t>/organization/ascent-therapeutics</t>
  </si>
  <si>
    <t>/organization/ascenta-therapeutics</t>
  </si>
  <si>
    <t>/organization/asl-analytical</t>
  </si>
  <si>
    <t>/organization/aslan-pharmaceuticals</t>
  </si>
  <si>
    <t>/organization/asmacure-lte</t>
  </si>
  <si>
    <t>/organization/aspire-bariatrics</t>
  </si>
  <si>
    <t>/organization/assay-depot</t>
  </si>
  <si>
    <t>/organization/assured-pharmacy</t>
  </si>
  <si>
    <t>/organization/assurerx-health</t>
  </si>
  <si>
    <t>/organization/asterand</t>
  </si>
  <si>
    <t>/organization/asteres</t>
  </si>
  <si>
    <t>/organization/asterias-biotherapeutics</t>
  </si>
  <si>
    <t>/organization/asterion</t>
  </si>
  <si>
    <t>/organization/astute-medical</t>
  </si>
  <si>
    <t>/organization/asuragen</t>
  </si>
  <si>
    <t>/organization/atara-biotherapeutics</t>
  </si>
  <si>
    <t>/organization/ataxion</t>
  </si>
  <si>
    <t>/organization/athenix</t>
  </si>
  <si>
    <t>/organization/atherotech-diagnostics-lab</t>
  </si>
  <si>
    <t>/organization/athersys</t>
  </si>
  <si>
    <t>/organization/ativa-medical</t>
  </si>
  <si>
    <t>/organization/atlas-genetics</t>
  </si>
  <si>
    <t>/organization/atlas-spine</t>
  </si>
  <si>
    <t>/organization/aton-pharma</t>
  </si>
  <si>
    <t>/organization/atossa-genetics</t>
  </si>
  <si>
    <t>/organization/atox-bio</t>
  </si>
  <si>
    <t>/organization/atreaon</t>
  </si>
  <si>
    <t>/organization/atreca</t>
  </si>
  <si>
    <t>/organization/attention-point</t>
  </si>
  <si>
    <t>/organization/atterocor</t>
  </si>
  <si>
    <t>/organization/atyr-pharma</t>
  </si>
  <si>
    <t>/organization/aubrey</t>
  </si>
  <si>
    <t>/organization/audentes-therapeutics</t>
  </si>
  <si>
    <t>/organization/audigence</t>
  </si>
  <si>
    <t>/organization/audion-therapeutics</t>
  </si>
  <si>
    <t>/organization/augustine-temperature-management</t>
  </si>
  <si>
    <t>/organization/aum-cardiovascular</t>
  </si>
  <si>
    <t>/organization/aura-biosciences</t>
  </si>
  <si>
    <t>/organization/aurasense-therapeutics</t>
  </si>
  <si>
    <t>/organization/aureon-laboratories</t>
  </si>
  <si>
    <t>/organization/auris-surgical-robotics</t>
  </si>
  <si>
    <t>/organization/aurora-pharmaceutical</t>
  </si>
  <si>
    <t>/organization/aurora-spectral-technologies</t>
  </si>
  <si>
    <t>/organization/aursos</t>
  </si>
  <si>
    <t>/organization/aushon-biosystems</t>
  </si>
  <si>
    <t>/organization/auspex-pharmaceuticals</t>
  </si>
  <si>
    <t>/organization/autekbio</t>
  </si>
  <si>
    <t>/organization/autifony-therapeutics</t>
  </si>
  <si>
    <t>/organization/autogenomics</t>
  </si>
  <si>
    <t>/organization/automedx</t>
  </si>
  <si>
    <t>/organization/auxilium-pharmaceuticals-inc</t>
  </si>
  <si>
    <t>/organization/avalanche-biotech</t>
  </si>
  <si>
    <t>/organization/avalon-pharmaceuticals</t>
  </si>
  <si>
    <t>/organization/avancen-mod</t>
  </si>
  <si>
    <t>/organization/avantra-biosciences</t>
  </si>
  <si>
    <t>/organization/avaxia-biologics</t>
  </si>
  <si>
    <t>/organization/avelas-biosciences</t>
  </si>
  <si>
    <t>/organization/avelis</t>
  </si>
  <si>
    <t>/organization/avenir-medical</t>
  </si>
  <si>
    <t>/organization/aveo-pharmaceuticals</t>
  </si>
  <si>
    <t>/organization/avera-pharmaceutical</t>
  </si>
  <si>
    <t>/organization/avesthagen</t>
  </si>
  <si>
    <t>/organization/avexis</t>
  </si>
  <si>
    <t>/organization/avid-radiopharmaceuticals</t>
  </si>
  <si>
    <t>/organization/avidbiotics</t>
  </si>
  <si>
    <t>/organization/avidia</t>
  </si>
  <si>
    <t>/organization/avidity-nanomedicines</t>
  </si>
  <si>
    <t>/organization/aviir</t>
  </si>
  <si>
    <t>/organization/avila-therapeutics</t>
  </si>
  <si>
    <t>/organization/avitide</t>
  </si>
  <si>
    <t>/organization/avm-biotechnology</t>
  </si>
  <si>
    <t>/organization/avraham-pharmaceuticals</t>
  </si>
  <si>
    <t>/organization/avtherapeutics</t>
  </si>
  <si>
    <t>/organization/awak</t>
  </si>
  <si>
    <t>/organization/axela</t>
  </si>
  <si>
    <t>/organization/axelacare</t>
  </si>
  <si>
    <t>/organization/axerion-therapeutics</t>
  </si>
  <si>
    <t>/organization/axial-biotech</t>
  </si>
  <si>
    <t>/organization/axialmed</t>
  </si>
  <si>
    <t>/organization/axikin-pharmaceuticals</t>
  </si>
  <si>
    <t>/organization/axiomx</t>
  </si>
  <si>
    <t>/organization/axion-biosystems</t>
  </si>
  <si>
    <t>/organization/axogen</t>
  </si>
  <si>
    <t>/organization/axsome-therapeutics</t>
  </si>
  <si>
    <t>/organization/axxess-pharma</t>
  </si>
  <si>
    <t>/organization/ayoxxa-biosystems</t>
  </si>
  <si>
    <t>/organization/az-west-endoscopy-center</t>
  </si>
  <si>
    <t>/organization/azelon-pharmaceuticals</t>
  </si>
  <si>
    <t>/organization/azevan-pharmaceuticals</t>
  </si>
  <si>
    <t>/organization/b-bridge-international</t>
  </si>
  <si>
    <t>/organization/b3-bio</t>
  </si>
  <si>
    <t>/organization/bacterial-barcodes</t>
  </si>
  <si>
    <t>/organization/bacterioscan</t>
  </si>
  <si>
    <t>/organization/bactest</t>
  </si>
  <si>
    <t>/organization/bam-labs</t>
  </si>
  <si>
    <t>/organization/banyan-biomarkers</t>
  </si>
  <si>
    <t>/organization/bar-harbor-biotechnology</t>
  </si>
  <si>
    <t>/organization/barofold</t>
  </si>
  <si>
    <t>/organization/barosense</t>
  </si>
  <si>
    <t>/organization/baseclick</t>
  </si>
  <si>
    <t>/organization/basisnote-ag</t>
  </si>
  <si>
    <t>/organization/batu-biologics</t>
  </si>
  <si>
    <t>/organization/bay-state-surgical-services</t>
  </si>
  <si>
    <t>/organization/bayhill-therapeutics</t>
  </si>
  <si>
    <t>/organization/beagle-bioinformatics</t>
  </si>
  <si>
    <t>/organization/beagle-bioproducts</t>
  </si>
  <si>
    <t>/organization/beat-biotherapeutics</t>
  </si>
  <si>
    <t>/organization/bedi-oralcare</t>
  </si>
  <si>
    <t>/organization/beech-tree-labs</t>
  </si>
  <si>
    <t>/organization/beeken-biomedical</t>
  </si>
  <si>
    <t>/organization/beigene</t>
  </si>
  <si>
    <t>/organization/beijing-accb-biotech-ltd</t>
  </si>
  <si>
    <t>/organization/beijing-health-guard-biotechnology-co-ltd</t>
  </si>
  <si>
    <t>/organization/beijing-taishi-xinguang-technology</t>
  </si>
  <si>
    <t>/organization/bell-biosystems</t>
  </si>
  <si>
    <t>/organization/bellbrook-labs</t>
  </si>
  <si>
    <t>/organization/bellicum-pharmaceuticals</t>
  </si>
  <si>
    <t>/organization/beloorbayir-biotech</t>
  </si>
  <si>
    <t>/organization/benchling</t>
  </si>
  <si>
    <t>/organization/benesol</t>
  </si>
  <si>
    <t>/organization/benevir-biopharm</t>
  </si>
  <si>
    <t>/organization/benson-hill-biosystems</t>
  </si>
  <si>
    <t>/organization/benten-bioservices</t>
  </si>
  <si>
    <t>/organization/bergenbio</t>
  </si>
  <si>
    <t>/organization/beryllium</t>
  </si>
  <si>
    <t>/organization/beta-cat-pharmaceuticals</t>
  </si>
  <si>
    <t>/organization/bfkw</t>
  </si>
  <si>
    <t>/organization/bg-medicine</t>
  </si>
  <si>
    <t>/organization/bia-separations</t>
  </si>
  <si>
    <t>/organization/bicon-pharmaceutical</t>
  </si>
  <si>
    <t>/organization/bicycle-therapeutics</t>
  </si>
  <si>
    <t>/organization/bigdna</t>
  </si>
  <si>
    <t>/organization/bikanta</t>
  </si>
  <si>
    <t>/organization/bill-ray-home-mobility</t>
  </si>
  <si>
    <t>/organization/bind-therapeutics</t>
  </si>
  <si>
    <t>/organization/bio-intervention-specialists</t>
  </si>
  <si>
    <t>/organization/bio-key-international</t>
  </si>
  <si>
    <t>/organization/bio-path-holdings</t>
  </si>
  <si>
    <t>/organization/bio-wellness</t>
  </si>
  <si>
    <t>/organization/bio2-technologies</t>
  </si>
  <si>
    <t>/organization/bioactor</t>
  </si>
  <si>
    <t>/organization/bioaegis-therapeutics</t>
  </si>
  <si>
    <t>/organization/bioamber</t>
  </si>
  <si>
    <t>/organization/bioanalytical</t>
  </si>
  <si>
    <t>/organization/bioanalytix</t>
  </si>
  <si>
    <t>/organization/bioapter</t>
  </si>
  <si>
    <t>/organization/bioarray-therapeutics</t>
  </si>
  <si>
    <t>/organization/bioassets-development</t>
  </si>
  <si>
    <t>/organization/bioatla</t>
  </si>
  <si>
    <t>/organization/bioatlantis</t>
  </si>
  <si>
    <t>/organization/bioaxial</t>
  </si>
  <si>
    <t>/organization/bioaxone-therapeutic</t>
  </si>
  <si>
    <t>/organization/biobehavioral-diagnostics</t>
  </si>
  <si>
    <t>/organization/bioblast-pharma</t>
  </si>
  <si>
    <t>/organization/biocartis</t>
  </si>
  <si>
    <t>/organization/biocee</t>
  </si>
  <si>
    <t>/organization/biocept</t>
  </si>
  <si>
    <t>/organization/bioceptive</t>
  </si>
  <si>
    <t>/organization/bioceramic-therapeutics</t>
  </si>
  <si>
    <t>/organization/biocision</t>
  </si>
  <si>
    <t>/organization/bioclin-therapeutics</t>
  </si>
  <si>
    <t>/organization/bioclinica</t>
  </si>
  <si>
    <t>/organization/bioclones</t>
  </si>
  <si>
    <t>/organization/bioconnect-systems</t>
  </si>
  <si>
    <t>/organization/bioconsortia</t>
  </si>
  <si>
    <t>/organization/biocontrol</t>
  </si>
  <si>
    <t>/organization/biocrates-life-sciences</t>
  </si>
  <si>
    <t>/organization/biocritica</t>
  </si>
  <si>
    <t>/organization/biocryst-pharmaceuticals</t>
  </si>
  <si>
    <t>/organization/biocurity</t>
  </si>
  <si>
    <t>/organization/biocycle</t>
  </si>
  <si>
    <t>/organization/biodel</t>
  </si>
  <si>
    <t>/organization/bioderm</t>
  </si>
  <si>
    <t>/organization/biodesix</t>
  </si>
  <si>
    <t>/organization/biodesy</t>
  </si>
  <si>
    <t>/organization/biodetego</t>
  </si>
  <si>
    <t>/organization/biodigital</t>
  </si>
  <si>
    <t>/organization/biodirection</t>
  </si>
  <si>
    <t>/organization/biodtech</t>
  </si>
  <si>
    <t>/organization/bioecon</t>
  </si>
  <si>
    <t>/organization/bioelectronics</t>
  </si>
  <si>
    <t>/organization/bioenvision</t>
  </si>
  <si>
    <t>/organization/bioexx-specialty-proteins</t>
  </si>
  <si>
    <t>/organization/biofire-diagnostics</t>
  </si>
  <si>
    <t>/organization/biofisica</t>
  </si>
  <si>
    <t>/organization/bioforce-nanosciences</t>
  </si>
  <si>
    <t>/organization/bioformix</t>
  </si>
  <si>
    <t>/organization/biofortuna</t>
  </si>
  <si>
    <t>/organization/biogazelle</t>
  </si>
  <si>
    <t>/organization/biogen-waen</t>
  </si>
  <si>
    <t>/organization/biogenerics</t>
  </si>
  <si>
    <t>/organization/bioheart</t>
  </si>
  <si>
    <t>/organization/biohorizons</t>
  </si>
  <si>
    <t>/organization/bioimagene</t>
  </si>
  <si>
    <t>/organization/bioincept</t>
  </si>
  <si>
    <t>/organization/bioinspire-technologies</t>
  </si>
  <si>
    <t>/organization/bioiq</t>
  </si>
  <si>
    <t>/organization/bioject-medical-technologies</t>
  </si>
  <si>
    <t>/organization/biokier</t>
  </si>
  <si>
    <t>/organization/biolase</t>
  </si>
  <si>
    <t>/organization/bioleap</t>
  </si>
  <si>
    <t>/organization/biolex-therapeutics</t>
  </si>
  <si>
    <t>/organization/biolight-israeli-life-sciences-investments-ltd</t>
  </si>
  <si>
    <t>/organization/biolinerx</t>
  </si>
  <si>
    <t>/organization/biological-dynamics</t>
  </si>
  <si>
    <t>/organization/biologics-modular</t>
  </si>
  <si>
    <t>/organization/biologicsinc</t>
  </si>
  <si>
    <t>/organization/biom</t>
  </si>
  <si>
    <t>/organization/biomarcare-technologies</t>
  </si>
  <si>
    <t>/organization/biomarck-pharmaceuticals</t>
  </si>
  <si>
    <t>/organization/biomarker-strategies</t>
  </si>
  <si>
    <t>/organization/biomcn</t>
  </si>
  <si>
    <t>/organization/biomeasure</t>
  </si>
  <si>
    <t>/organization/biomedflex</t>
  </si>
  <si>
    <t>/organization/biomedical-enterprises</t>
  </si>
  <si>
    <t>/organization/biomedomics</t>
  </si>
  <si>
    <t>/organization/biomicro-systems</t>
  </si>
  <si>
    <t>/organization/biomimetic-therapeutics</t>
  </si>
  <si>
    <t>/organization/biomimetix-pharmaceutical</t>
  </si>
  <si>
    <t>/organization/biomimetx</t>
  </si>
  <si>
    <t>/organization/biomoda</t>
  </si>
  <si>
    <t>/organization/biomode-biomolecular-determination</t>
  </si>
  <si>
    <t>/organization/biomonitor</t>
  </si>
  <si>
    <t>/organization/biomoti</t>
  </si>
  <si>
    <t>/organization/biomotiv</t>
  </si>
  <si>
    <t>/organization/biomup</t>
  </si>
  <si>
    <t>/organization/bionanomatrix</t>
  </si>
  <si>
    <t>/organization/bionanoplus</t>
  </si>
  <si>
    <t>/organization/bionex-solutions</t>
  </si>
  <si>
    <t>/organization/bioniz</t>
  </si>
  <si>
    <t>/organization/bionomics</t>
  </si>
  <si>
    <t>/organization/bionostra</t>
  </si>
  <si>
    <t>/organization/bionovo</t>
  </si>
  <si>
    <t>/organization/bionumerik-pharmaceuticals</t>
  </si>
  <si>
    <t>/organization/bioparaiso</t>
  </si>
  <si>
    <t>/organization/biopharma-manufacturing-solutions</t>
  </si>
  <si>
    <t>/organization/biopharmacopae</t>
  </si>
  <si>
    <t>/organization/biopharmx</t>
  </si>
  <si>
    <t>/organization/biopheresis</t>
  </si>
  <si>
    <t>/organization/biophytis</t>
  </si>
  <si>
    <t>/organization/biopoly</t>
  </si>
  <si>
    <t>/organization/biopro-pharmaceutical</t>
  </si>
  <si>
    <t>/organization/bioprocessors</t>
  </si>
  <si>
    <t>/organization/biopsych-health-systems</t>
  </si>
  <si>
    <t>/organization/bioptix-inc</t>
  </si>
  <si>
    <t>/organization/biorelix</t>
  </si>
  <si>
    <t>/organization/biosante-pharmaceuticals</t>
  </si>
  <si>
    <t>/organization/bioscale</t>
  </si>
  <si>
    <t>/organization/bioscan</t>
  </si>
  <si>
    <t>/organization/biosceptre</t>
  </si>
  <si>
    <t>/organization/bioscience-vaccines</t>
  </si>
  <si>
    <t>/organization/biosculpture-technology</t>
  </si>
  <si>
    <t>/organization/bioseek</t>
  </si>
  <si>
    <t>/organization/biosensia</t>
  </si>
  <si>
    <t>/organization/bioservo-technologies</t>
  </si>
  <si>
    <t>/organization/bioset</t>
  </si>
  <si>
    <t>/organization/biosig-technologies</t>
  </si>
  <si>
    <t>/organization/biostable</t>
  </si>
  <si>
    <t>/organization/biostar-pharmaceuticals</t>
  </si>
  <si>
    <t>/organization/biostorage-technologies</t>
  </si>
  <si>
    <t>/organization/biostratum</t>
  </si>
  <si>
    <t>/organization/biosurplus</t>
  </si>
  <si>
    <t>/organization/biosyntech</t>
  </si>
  <si>
    <t>/organization/biosyntia</t>
  </si>
  <si>
    <t>/organization/biosystem-development</t>
  </si>
  <si>
    <t>/organization/biosystems-international</t>
  </si>
  <si>
    <t>/organization/biota-holdings</t>
  </si>
  <si>
    <t>/organization/biotesys</t>
  </si>
  <si>
    <t>/organization/biothera</t>
  </si>
  <si>
    <t>/organization/biotheryx</t>
  </si>
  <si>
    <t>/organization/biotime</t>
  </si>
  <si>
    <t>/organization/biotix</t>
  </si>
  <si>
    <t>/organization/biotrace-medical</t>
  </si>
  <si>
    <t>/organization/biotrove</t>
  </si>
  <si>
    <t>/organization/biovascular</t>
  </si>
  <si>
    <t>/organization/bioventrix</t>
  </si>
  <si>
    <t>/organization/biovex</t>
  </si>
  <si>
    <t>/organization/biovidria</t>
  </si>
  <si>
    <t>/organization/biovigilant-systems</t>
  </si>
  <si>
    <t>/organization/biowater-technology</t>
  </si>
  <si>
    <t>/organization/biowish</t>
  </si>
  <si>
    <t>/organization/biowish-technologies</t>
  </si>
  <si>
    <t>/organization/bioxodes</t>
  </si>
  <si>
    <t>/organization/bioxydyn</t>
  </si>
  <si>
    <t>/organization/biozone-pharmaceuticals</t>
  </si>
  <si>
    <t>/organization/bipar-sciences</t>
  </si>
  <si>
    <t>/organization/biscayne-pharmaceuticals</t>
  </si>
  <si>
    <t>/organization/bladder-health-ventures</t>
  </si>
  <si>
    <t>/organization/blaze-bioscience</t>
  </si>
  <si>
    <t>/organization/blend-biosciences</t>
  </si>
  <si>
    <t>/organization/bliss-healthcare</t>
  </si>
  <si>
    <t>/organization/bloomage-biotechnology-corporation-limited</t>
  </si>
  <si>
    <t>/organization/blue-belt-technologies</t>
  </si>
  <si>
    <t>/organization/blue-heron-biotechnology</t>
  </si>
  <si>
    <t>/organization/blue-marble-energy</t>
  </si>
  <si>
    <t>/organization/bluebird-bio</t>
  </si>
  <si>
    <t>/organization/bluedot</t>
  </si>
  <si>
    <t>/organization/bluepearl-veterinary-partners</t>
  </si>
  <si>
    <t>/organization/blueprint-genetics</t>
  </si>
  <si>
    <t>/organization/blueprint-medicines</t>
  </si>
  <si>
    <t>/organization/blufrog-path-lab-solutions</t>
  </si>
  <si>
    <t>/organization/blupanda</t>
  </si>
  <si>
    <t>/organization/bone-biologics</t>
  </si>
  <si>
    <t>/organization/bone-therapeutics</t>
  </si>
  <si>
    <t>/organization/bonovo-orthopedics</t>
  </si>
  <si>
    <t>/organization/bonzerdarg</t>
  </si>
  <si>
    <t>/organization/borean-pharma</t>
  </si>
  <si>
    <t>/organization/boston-biomedical</t>
  </si>
  <si>
    <t>/organization/boston-heart-lab</t>
  </si>
  <si>
    <t>/organization/boston-out-patient-surigal-suites</t>
  </si>
  <si>
    <t>/organization/boston-therapeutics</t>
  </si>
  <si>
    <t>/organization/botanic-innovations</t>
  </si>
  <si>
    <t>/organization/bourn-hall-clinic</t>
  </si>
  <si>
    <t>/organization/bragg-peak-systems</t>
  </si>
  <si>
    <t>/organization/brain</t>
  </si>
  <si>
    <t>/organization/brain-synergy-institute</t>
  </si>
  <si>
    <t>/organization/brain-tunnelgenix-technologies</t>
  </si>
  <si>
    <t>/organization/braincells</t>
  </si>
  <si>
    <t>/organization/brainceuticals</t>
  </si>
  <si>
    <t>/organization/brainscope-company</t>
  </si>
  <si>
    <t>/organization/brainstorm-cell-therapeutics</t>
  </si>
  <si>
    <t>/organization/breath-of-life</t>
  </si>
  <si>
    <t>/organization/breathtec-biomedical</t>
  </si>
  <si>
    <t>/organization/breethe</t>
  </si>
  <si>
    <t>/organization/brickell-bay-acquisition</t>
  </si>
  <si>
    <t>/organization/brickell-biotech</t>
  </si>
  <si>
    <t>/organization/bridge-pharmaceuticals</t>
  </si>
  <si>
    <t>/organization/brighton-biotech</t>
  </si>
  <si>
    <t>/organization/bruder-healthcare</t>
  </si>
  <si>
    <t>/organization/bubbles-and-beyond</t>
  </si>
  <si>
    <t>/organization/bullet-biotechnology</t>
  </si>
  <si>
    <t>/organization/c-lecta</t>
  </si>
  <si>
    <t>/organization/c2-therapeutics</t>
  </si>
  <si>
    <t>/organization/c3-jian</t>
  </si>
  <si>
    <t>/organization/c8-medisensors</t>
  </si>
  <si>
    <t>/organization/cadence-biomedical</t>
  </si>
  <si>
    <t>/organization/cagenix</t>
  </si>
  <si>
    <t>/organization/cahaba-pharmaceuticals</t>
  </si>
  <si>
    <t>/organization/caisson-laboratories</t>
  </si>
  <si>
    <t>/organization/calando-pharmaceuticals</t>
  </si>
  <si>
    <t>/organization/caldera-pharmaceuticals</t>
  </si>
  <si>
    <t>/organization/calibra-medical</t>
  </si>
  <si>
    <t>/organization/california-stem-cell</t>
  </si>
  <si>
    <t>/organization/caliper-life-sciences</t>
  </si>
  <si>
    <t>/organization/calistoga-pharmaceuticals</t>
  </si>
  <si>
    <t>/organization/calithera-biosciences</t>
  </si>
  <si>
    <t>/organization/calixar</t>
  </si>
  <si>
    <t>/organization/callidus-biopharma</t>
  </si>
  <si>
    <t>/organization/calorics</t>
  </si>
  <si>
    <t>/organization/calosyn-pharma</t>
  </si>
  <si>
    <t>/organization/calysta-energy</t>
  </si>
  <si>
    <t>/organization/cambrian-genomics</t>
  </si>
  <si>
    <t>/organization/cambridge-epigenetix</t>
  </si>
  <si>
    <t>/organization/canbridge-life-sciences</t>
  </si>
  <si>
    <t>/organization/cancer-genetics</t>
  </si>
  <si>
    <t>/organization/cancer-prevention-pharmaceuticals</t>
  </si>
  <si>
    <t>/organization/cancer-treatment-services-international</t>
  </si>
  <si>
    <t>/organization/cancerguide-diagnostics</t>
  </si>
  <si>
    <t>/organization/candiag</t>
  </si>
  <si>
    <t>/organization/canfield-medical-supply</t>
  </si>
  <si>
    <t>/organization/canfite-biopharma</t>
  </si>
  <si>
    <t>/organization/cantab-biopharmaceuticals</t>
  </si>
  <si>
    <t>/organization/cantargia</t>
  </si>
  <si>
    <t>/organization/capnia</t>
  </si>
  <si>
    <t>/organization/capricor</t>
  </si>
  <si>
    <t>/organization/caprotec-bioanalytics</t>
  </si>
  <si>
    <t>/organization/cara-therapeutics</t>
  </si>
  <si>
    <t>/organization/cardax-pharma</t>
  </si>
  <si>
    <t>/organization/cardeas-pharma</t>
  </si>
  <si>
    <t>/organization/cardiac-dimensions</t>
  </si>
  <si>
    <t>/organization/cardiac-insight</t>
  </si>
  <si>
    <t>/organization/cardialen</t>
  </si>
  <si>
    <t>/organization/cardiaq</t>
  </si>
  <si>
    <t>/organization/cardio3-biosciences</t>
  </si>
  <si>
    <t>/organization/cardiocell</t>
  </si>
  <si>
    <t>/organization/cardiodx</t>
  </si>
  <si>
    <t>/organization/cardiofocus</t>
  </si>
  <si>
    <t>/organization/cardiogen-sciences</t>
  </si>
  <si>
    <t>/organization/cardiogenics</t>
  </si>
  <si>
    <t>/organization/cardiokine</t>
  </si>
  <si>
    <t>/organization/cardiola</t>
  </si>
  <si>
    <t>/organization/cardiomind</t>
  </si>
  <si>
    <t>/organization/cardiovascular-decisions</t>
  </si>
  <si>
    <t>/organization/cardiovip</t>
  </si>
  <si>
    <t>/organization/cardiox</t>
  </si>
  <si>
    <t>/organization/cardioxyl-pharmaceuticals</t>
  </si>
  <si>
    <t>/organization/cardo-medical</t>
  </si>
  <si>
    <t>/organization/cardoz</t>
  </si>
  <si>
    <t>/organization/carefamily</t>
  </si>
  <si>
    <t>/organization/carepoint-partners</t>
  </si>
  <si>
    <t>/organization/carepoint-solutions</t>
  </si>
  <si>
    <t>/organization/carex-sa</t>
  </si>
  <si>
    <t>/organization/caribou-biosciences</t>
  </si>
  <si>
    <t>/organization/carigent-therapeutics</t>
  </si>
  <si>
    <t>/organization/cariloop</t>
  </si>
  <si>
    <t>/organization/carmell-therapeutics</t>
  </si>
  <si>
    <t>/organization/carmenta-bioscience</t>
  </si>
  <si>
    <t>/organization/carmolex</t>
  </si>
  <si>
    <t>/organization/carmot-therapeutics</t>
  </si>
  <si>
    <t>/organization/carogen</t>
  </si>
  <si>
    <t>/organization/cartela-ab</t>
  </si>
  <si>
    <t>/organization/cartilix</t>
  </si>
  <si>
    <t>/organization/cartiva</t>
  </si>
  <si>
    <t>/organization/cascade-prodrug</t>
  </si>
  <si>
    <t>/organization/casereader</t>
  </si>
  <si>
    <t>/organization/castle-biosciences</t>
  </si>
  <si>
    <t>/organization/castlewood-surgical</t>
  </si>
  <si>
    <t>/organization/catabasis-pharmaceuticals</t>
  </si>
  <si>
    <t>/organization/catalyst-biosciences</t>
  </si>
  <si>
    <t>/organization/catapult-genetics</t>
  </si>
  <si>
    <t>/organization/catasys</t>
  </si>
  <si>
    <t>/organization/caterna</t>
  </si>
  <si>
    <t>/organization/catheter-connections</t>
  </si>
  <si>
    <t>/organization/cb-biotechnologies</t>
  </si>
  <si>
    <t>/organization/cba-pharma</t>
  </si>
  <si>
    <t>/organization/cblpath</t>
  </si>
  <si>
    <t>/organization/cd-diagnostics</t>
  </si>
  <si>
    <t>/organization/cdi-bioscience</t>
  </si>
  <si>
    <t>/organization/cdi-laboratories</t>
  </si>
  <si>
    <t>/organization/cdx-life</t>
  </si>
  <si>
    <t>/organization/cearna</t>
  </si>
  <si>
    <t>/organization/cebix</t>
  </si>
  <si>
    <t>/organization/cedarburg-hauser-pharmaceuticals</t>
  </si>
  <si>
    <t>/organization/cel-sci</t>
  </si>
  <si>
    <t>/organization/celator-pharmaceuticals</t>
  </si>
  <si>
    <t>/organization/celcuity</t>
  </si>
  <si>
    <t>/organization/celerus-diagnostics</t>
  </si>
  <si>
    <t>/organization/cell-biosciences</t>
  </si>
  <si>
    <t>/organization/cell-genesys</t>
  </si>
  <si>
    <t>/organization/cell-medica</t>
  </si>
  <si>
    <t>/organization/cell-point</t>
  </si>
  <si>
    <t>/organization/cell-therapeutics</t>
  </si>
  <si>
    <t>/organization/celladon</t>
  </si>
  <si>
    <t>/organization/cellara</t>
  </si>
  <si>
    <t>/organization/cellartis</t>
  </si>
  <si>
    <t>/organization/cellay</t>
  </si>
  <si>
    <t>/organization/cellca</t>
  </si>
  <si>
    <t>/organization/cellcap-technologies</t>
  </si>
  <si>
    <t>/organization/cellcentric</t>
  </si>
  <si>
    <t>/organization/cellceutix</t>
  </si>
  <si>
    <t>/organization/celldex-therapeutics</t>
  </si>
  <si>
    <t>/organization/cellectar</t>
  </si>
  <si>
    <t>/organization/cellectis</t>
  </si>
  <si>
    <t>/organization/cellerant-therapeutics</t>
  </si>
  <si>
    <t>/organization/cellerix</t>
  </si>
  <si>
    <t>/organization/cellix-limited</t>
  </si>
  <si>
    <t>/organization/cellomics-technology</t>
  </si>
  <si>
    <t>/organization/cellply</t>
  </si>
  <si>
    <t>/organization/cellscape</t>
  </si>
  <si>
    <t>/organization/celltex-therapeutics</t>
  </si>
  <si>
    <t>/organization/celltran</t>
  </si>
  <si>
    <t>/organization/cellular-biomedicine-group-cbmg</t>
  </si>
  <si>
    <t>/organization/cellular-dynamics-international</t>
  </si>
  <si>
    <t>/organization/cellumen</t>
  </si>
  <si>
    <t>/organization/cellutions-biosystems</t>
  </si>
  <si>
    <t>/organization/cellvir</t>
  </si>
  <si>
    <t>/organization/cellzdirect</t>
  </si>
  <si>
    <t>/organization/celmatix</t>
  </si>
  <si>
    <t>/organization/celnyx</t>
  </si>
  <si>
    <t>/organization/celon-laboratories</t>
  </si>
  <si>
    <t>/organization/celonova</t>
  </si>
  <si>
    <t>/organization/celsense</t>
  </si>
  <si>
    <t>/organization/celsus-therapeutics</t>
  </si>
  <si>
    <t>/organization/celtaxsys</t>
  </si>
  <si>
    <t>/organization/celtic-renewables</t>
  </si>
  <si>
    <t>/organization/celtic-therapeutics-holdings</t>
  </si>
  <si>
    <t>/organization/cempra</t>
  </si>
  <si>
    <t>/organization/cenerx-biopharma</t>
  </si>
  <si>
    <t>/organization/centerline-biomedical</t>
  </si>
  <si>
    <t>/organization/centice</t>
  </si>
  <si>
    <t>/organization/centre-for-sight</t>
  </si>
  <si>
    <t>/organization/centrillion-biosciences</t>
  </si>
  <si>
    <t>/organization/centrose</t>
  </si>
  <si>
    <t>/organization/century-labs</t>
  </si>
  <si>
    <t>/organization/ceptaris-therapeutics</t>
  </si>
  <si>
    <t>/organization/ception-therapeutics</t>
  </si>
  <si>
    <t>/organization/cequent-pharmaceuticals</t>
  </si>
  <si>
    <t>/organization/cequr</t>
  </si>
  <si>
    <t>/organization/cerecor</t>
  </si>
  <si>
    <t>/organization/ceregene</t>
  </si>
  <si>
    <t>/organization/cerenis-therapeutics</t>
  </si>
  <si>
    <t>/organization/cerescan</t>
  </si>
  <si>
    <t>/organization/cerevast-therapeutics</t>
  </si>
  <si>
    <t>/organization/cerimon-pharmaceuticals</t>
  </si>
  <si>
    <t>/organization/cernostics</t>
  </si>
  <si>
    <t>/organization/cerrx</t>
  </si>
  <si>
    <t>/organization/certirx</t>
  </si>
  <si>
    <t>/organization/cerus-endovascular</t>
  </si>
  <si>
    <t>/organization/cervilenz</t>
  </si>
  <si>
    <t>/organization/ceterix-orthopaedics</t>
  </si>
  <si>
    <t>/organization/cevec-pharmaceuticals</t>
  </si>
  <si>
    <t>/organization/cgi-pharmaceuticals</t>
  </si>
  <si>
    <t>/organization/chai</t>
  </si>
  <si>
    <t>/organization/chamelic</t>
  </si>
  <si>
    <t>/organization/champions-oncology</t>
  </si>
  <si>
    <t>/organization/channel-medsystems</t>
  </si>
  <si>
    <t>/organization/chaperone-technologies</t>
  </si>
  <si>
    <t>/organization/chargepoint-technology</t>
  </si>
  <si>
    <t>/organization/charleston-laboratories</t>
  </si>
  <si>
    <t>/organization/chartitright</t>
  </si>
  <si>
    <t>/organization/chartwise-medical-systems</t>
  </si>
  <si>
    <t>/organization/chase-pharmaceuticals</t>
  </si>
  <si>
    <t>/organization/chatham-therapeutics</t>
  </si>
  <si>
    <t>/organization/checkmate-pharmaceuticals</t>
  </si>
  <si>
    <t>/organization/cheetah-medical</t>
  </si>
  <si>
    <t>/organization/chelsea-therapeutics-international</t>
  </si>
  <si>
    <t>/organization/chemclin</t>
  </si>
  <si>
    <t>/organization/chemocentryx</t>
  </si>
  <si>
    <t>/organization/chenguang-biotech-group-co-ltd</t>
  </si>
  <si>
    <t>/organization/chesson-laboratory-associates-in</t>
  </si>
  <si>
    <t>/organization/chi2gel</t>
  </si>
  <si>
    <t>/organization/chiasma</t>
  </si>
  <si>
    <t>/organization/childrens-healthcare-of-atlanta</t>
  </si>
  <si>
    <t>/organization/chimerix</t>
  </si>
  <si>
    <t>/organization/chimeros</t>
  </si>
  <si>
    <t>/organization/china-pharmahub</t>
  </si>
  <si>
    <t>/organization/china-yongxin-pharmaceuticals</t>
  </si>
  <si>
    <t>/organization/chlorogen</t>
  </si>
  <si>
    <t>/organization/choice-therapeutics</t>
  </si>
  <si>
    <t>/organization/chroma-therapeutics</t>
  </si>
  <si>
    <t>/organization/chromadex</t>
  </si>
  <si>
    <t>/organization/chromatin</t>
  </si>
  <si>
    <t>/organization/chromotek</t>
  </si>
  <si>
    <t>/organization/chronix-biomedical</t>
  </si>
  <si>
    <t>/organization/chrono-therapeutics</t>
  </si>
  <si>
    <t>/organization/chronogen</t>
  </si>
  <si>
    <t>/organization/chronowake</t>
  </si>
  <si>
    <t>/organization/cidara-therapeutics</t>
  </si>
  <si>
    <t>/organization/ciel-medical</t>
  </si>
  <si>
    <t>/organization/cingulate-therapeutics</t>
  </si>
  <si>
    <t>/organization/circassia</t>
  </si>
  <si>
    <t>/organization/circle-biologics</t>
  </si>
  <si>
    <t>/organization/circulogene-diagnostics</t>
  </si>
  <si>
    <t>/organization/civatech-oncology</t>
  </si>
  <si>
    <t>/organization/civitas-therapeutics</t>
  </si>
  <si>
    <t>/organization/claimreturn</t>
  </si>
  <si>
    <t>/organization/clarassance</t>
  </si>
  <si>
    <t>/organization/clarient</t>
  </si>
  <si>
    <t>/organization/claritas-genomics</t>
  </si>
  <si>
    <t>/organization/claro-scientific</t>
  </si>
  <si>
    <t>/organization/clarus-therapeutics</t>
  </si>
  <si>
    <t>/organization/clear-advantage-collar</t>
  </si>
  <si>
    <t>/organization/clear-image-technology</t>
  </si>
  <si>
    <t>/organization/clear-vascular</t>
  </si>
  <si>
    <t>/organization/clearbridge-biomedics</t>
  </si>
  <si>
    <t>/organization/clearside-biomedical</t>
  </si>
  <si>
    <t>/organization/clearwave</t>
  </si>
  <si>
    <t>/organization/cleave-biosciences</t>
  </si>
  <si>
    <t>/organization/clementia-pharmaceuticals</t>
  </si>
  <si>
    <t>/organization/clerio-vision</t>
  </si>
  <si>
    <t>/organization/cleveland-biolabs</t>
  </si>
  <si>
    <t>/organization/cleveland-heartlab</t>
  </si>
  <si>
    <t>/organization/clinical-data</t>
  </si>
  <si>
    <t>/organization/clinipace-worldwide</t>
  </si>
  <si>
    <t>/organization/clinovo</t>
  </si>
  <si>
    <t>/organization/closys</t>
  </si>
  <si>
    <t>/organization/clovis-oncology</t>
  </si>
  <si>
    <t>/organization/clyde-biosciences</t>
  </si>
  <si>
    <t>/organization/cmd-bioscience</t>
  </si>
  <si>
    <t>/organization/cmp-therapeutics</t>
  </si>
  <si>
    <t>/organization/cmxtwenty</t>
  </si>
  <si>
    <t>/organization/cn-creative</t>
  </si>
  <si>
    <t>/organization/cns-response</t>
  </si>
  <si>
    <t>/organization/cns-therapeutics</t>
  </si>
  <si>
    <t>/organization/co3-ventures</t>
  </si>
  <si>
    <t>/organization/coapt-systems</t>
  </si>
  <si>
    <t>/organization/cobalt-technologies</t>
  </si>
  <si>
    <t>/organization/cocrystal-discovery</t>
  </si>
  <si>
    <t>/organization/coda-therapeutics</t>
  </si>
  <si>
    <t>/organization/codagenix-inc</t>
  </si>
  <si>
    <t>/organization/codexis</t>
  </si>
  <si>
    <t>/organization/codon-devices</t>
  </si>
  <si>
    <t>/organization/coeurative</t>
  </si>
  <si>
    <t>/organization/cofactor-genomics</t>
  </si>
  <si>
    <t>/organization/coferon</t>
  </si>
  <si>
    <t>/organization/cogenics</t>
  </si>
  <si>
    <t>/organization/cogentus-pharmaceuticals</t>
  </si>
  <si>
    <t>/organization/cognition-therapeutics</t>
  </si>
  <si>
    <t>/organization/cognoptix-inc</t>
  </si>
  <si>
    <t>/organization/coh</t>
  </si>
  <si>
    <t>/organization/cohbar</t>
  </si>
  <si>
    <t>/organization/coherus-biosciences</t>
  </si>
  <si>
    <t>/organization/cold-genesys</t>
  </si>
  <si>
    <t>/organization/collegium-pharmaceutical</t>
  </si>
  <si>
    <t>/organization/colonaryconcepts</t>
  </si>
  <si>
    <t>/organization/color-genomics</t>
  </si>
  <si>
    <t>/organization/colucid-pharmaceuticals</t>
  </si>
  <si>
    <t>/organization/combimatrix</t>
  </si>
  <si>
    <t>/organization/combinature-biopharm</t>
  </si>
  <si>
    <t>/organization/combinent-biomedical-systems</t>
  </si>
  <si>
    <t>/organization/comecer</t>
  </si>
  <si>
    <t>/organization/comentis</t>
  </si>
  <si>
    <t>/organization/community-veterinary-partners</t>
  </si>
  <si>
    <t>/organization/compass-therapeutics</t>
  </si>
  <si>
    <t>/organization/complete-genomics</t>
  </si>
  <si>
    <t>/organization/complexa</t>
  </si>
  <si>
    <t>/organization/complix</t>
  </si>
  <si>
    <t>/organization/comprehensive-care</t>
  </si>
  <si>
    <t>/organization/compressus</t>
  </si>
  <si>
    <t>/organization/computable-genomix</t>
  </si>
  <si>
    <t>/organization/coms-interactive</t>
  </si>
  <si>
    <t>/organization/conatus-pharmaceuticals</t>
  </si>
  <si>
    <t>/organization/concert-pharmaceuticals</t>
  </si>
  <si>
    <t>/organization/conelum</t>
  </si>
  <si>
    <t>/organization/conex-med</t>
  </si>
  <si>
    <t>/organization/confirma</t>
  </si>
  <si>
    <t>/organization/confluence-discovery-technologies</t>
  </si>
  <si>
    <t>/organization/confluence-life-sciences</t>
  </si>
  <si>
    <t>/organization/conformis</t>
  </si>
  <si>
    <t>/organization/congenica</t>
  </si>
  <si>
    <t>/organization/conjuchem-biotechnologies</t>
  </si>
  <si>
    <t>/organization/conjugon</t>
  </si>
  <si>
    <t>/organization/conkwest</t>
  </si>
  <si>
    <t>/organization/consano</t>
  </si>
  <si>
    <t>/organization/consensus-orthopedics</t>
  </si>
  <si>
    <t>/organization/constellation-pharmaceuticals</t>
  </si>
  <si>
    <t>/organization/constitution-medical-investors</t>
  </si>
  <si>
    <t>/organization/continuumrx</t>
  </si>
  <si>
    <t>/organization/continuus-pharmaceuticals</t>
  </si>
  <si>
    <t>/organization/contrafect</t>
  </si>
  <si>
    <t>/organization/contravir-pharmaceuticals</t>
  </si>
  <si>
    <t>/organization/controlrad-systems</t>
  </si>
  <si>
    <t>/organization/conventus-orthopaedics</t>
  </si>
  <si>
    <t>/organization/convergence-pharmaceuticals</t>
  </si>
  <si>
    <t>/organization/convergent-dental</t>
  </si>
  <si>
    <t>/organization/convergent-radiotherapy</t>
  </si>
  <si>
    <t>/organization/convoy-therapeutics</t>
  </si>
  <si>
    <t>/organization/corcept-therapeutics</t>
  </si>
  <si>
    <t>/organization/core-diagnostics</t>
  </si>
  <si>
    <t>/organization/core-dynamics</t>
  </si>
  <si>
    <t>/organization/core-essence-orthopaedics</t>
  </si>
  <si>
    <t>/organization/corgenix</t>
  </si>
  <si>
    <t>/organization/corhythm</t>
  </si>
  <si>
    <t>/organization/coridon</t>
  </si>
  <si>
    <t>/organization/corimmun</t>
  </si>
  <si>
    <t>/organization/corinthian-ophthalmic</t>
  </si>
  <si>
    <t>/organization/cormatrix</t>
  </si>
  <si>
    <t>/organization/cormedix</t>
  </si>
  <si>
    <t>/organization/cornerstone-pharmaceuticals</t>
  </si>
  <si>
    <t>/organization/cornova</t>
  </si>
  <si>
    <t>/organization/coronado-biosciences</t>
  </si>
  <si>
    <t>/organization/correctional-healthcare-companies</t>
  </si>
  <si>
    <t>/organization/corridor-pharmaceuticals</t>
  </si>
  <si>
    <t>/organization/cortec</t>
  </si>
  <si>
    <t>/organization/cortendo</t>
  </si>
  <si>
    <t>/organization/cortex-pharmaceuticals</t>
  </si>
  <si>
    <t>/organization/corthera</t>
  </si>
  <si>
    <t>/organization/cortria-corporation</t>
  </si>
  <si>
    <t>/organization/cosmederm-bioscience</t>
  </si>
  <si>
    <t>/organization/cosmosid</t>
  </si>
  <si>
    <t>/organization/counsyl</t>
  </si>
  <si>
    <t>/organization/counterpoint-health-solutions</t>
  </si>
  <si>
    <t>/organization/cour-pharmaceuticals-development</t>
  </si>
  <si>
    <t>/organization/courtagen-life-sciences</t>
  </si>
  <si>
    <t>/organization/covagen</t>
  </si>
  <si>
    <t>/organization/covalys-biosciences</t>
  </si>
  <si>
    <t>/organization/covenant-surgical-partners</t>
  </si>
  <si>
    <t>/organization/craneware</t>
  </si>
  <si>
    <t>/organization/creabilis</t>
  </si>
  <si>
    <t>/organization/crescendo-biologics</t>
  </si>
  <si>
    <t>/organization/crescendo-bioscience</t>
  </si>
  <si>
    <t>/organization/crest-optics</t>
  </si>
  <si>
    <t>/organization/crinetics-pharmaceuticals</t>
  </si>
  <si>
    <t>/organization/crispr-therapeutics</t>
  </si>
  <si>
    <t>/organization/critical-diagnostics</t>
  </si>
  <si>
    <t>/organization/critical-outcome-technologies</t>
  </si>
  <si>
    <t>/organization/critical-pharmaceuticals</t>
  </si>
  <si>
    <t>/organization/critical-signal-technologies</t>
  </si>
  <si>
    <t>/organization/critisense</t>
  </si>
  <si>
    <t>/organization/crititech</t>
  </si>
  <si>
    <t>/organization/crossroads-extremity-systems</t>
  </si>
  <si>
    <t>/organization/crown-bioscience</t>
  </si>
  <si>
    <t>/organization/crucell</t>
  </si>
  <si>
    <t>/organization/crux-biomedical</t>
  </si>
  <si>
    <t>/organization/cryotherapeutics</t>
  </si>
  <si>
    <t>/organization/cryoxtract-instruments</t>
  </si>
  <si>
    <t>/organization/crysalin</t>
  </si>
  <si>
    <t>/organization/crystalgenomics</t>
  </si>
  <si>
    <t>/organization/crystalplex</t>
  </si>
  <si>
    <t>/organization/cs-keys</t>
  </si>
  <si>
    <t>/organization/csats</t>
  </si>
  <si>
    <t>/organization/ct-atlantic</t>
  </si>
  <si>
    <t>/organization/ctd-holdings</t>
  </si>
  <si>
    <t>/organization/cti-science</t>
  </si>
  <si>
    <t>/organization/ctmg</t>
  </si>
  <si>
    <t>/organization/cubresa</t>
  </si>
  <si>
    <t>/organization/cue-2</t>
  </si>
  <si>
    <t>/organization/cumed</t>
  </si>
  <si>
    <t>/organization/curaxis-pharmaceutical</t>
  </si>
  <si>
    <t>/organization/curedm</t>
  </si>
  <si>
    <t>/organization/curemark</t>
  </si>
  <si>
    <t>/organization/curetech</t>
  </si>
  <si>
    <t>/organization/curetis</t>
  </si>
  <si>
    <t>/organization/curevac</t>
  </si>
  <si>
    <t>/organization/curis</t>
  </si>
  <si>
    <t>/organization/cutanea-life-sciences</t>
  </si>
  <si>
    <t>/organization/cvrx</t>
  </si>
  <si>
    <t>/organization/cxr-biosciences</t>
  </si>
  <si>
    <t>/organization/cyclacel-pharmaceuticals</t>
  </si>
  <si>
    <t>/organization/cydan</t>
  </si>
  <si>
    <t>/organization/cyfuse-biomedical</t>
  </si>
  <si>
    <t>/organization/cylene-pharmaceuticals</t>
  </si>
  <si>
    <t>/organization/cylex</t>
  </si>
  <si>
    <t>/organization/cymabay-therapeutics</t>
  </si>
  <si>
    <t>/organization/cymogen-dx</t>
  </si>
  <si>
    <t>/organization/cynapsus-therapeutics</t>
  </si>
  <si>
    <t>/organization/cyntellect</t>
  </si>
  <si>
    <t>/organization/cynvec</t>
  </si>
  <si>
    <t>/organization/cynvenio-biosystems</t>
  </si>
  <si>
    <t>/organization/cyprotex</t>
  </si>
  <si>
    <t>/organization/cyrano-sciences</t>
  </si>
  <si>
    <t>/organization/cyrus-biotechnology</t>
  </si>
  <si>
    <t>/organization/cyteir-therapeutics</t>
  </si>
  <si>
    <t>/organization/cytena</t>
  </si>
  <si>
    <t>/organization/cyterix-pharmaceuticals</t>
  </si>
  <si>
    <t>/organization/cytheris</t>
  </si>
  <si>
    <t>/organization/cytimmune-sciences</t>
  </si>
  <si>
    <t>/organization/cyto-wave-technologies</t>
  </si>
  <si>
    <t>/organization/cytocentrics</t>
  </si>
  <si>
    <t>/organization/cytochroma</t>
  </si>
  <si>
    <t>/organization/cytodyn</t>
  </si>
  <si>
    <t>/organization/cytogel-pharma</t>
  </si>
  <si>
    <t>/organization/cytomedix</t>
  </si>
  <si>
    <t>/organization/cytomics-pharmaceuticals</t>
  </si>
  <si>
    <t>/organization/cytomx-therapeutics</t>
  </si>
  <si>
    <t>/organization/cytonics</t>
  </si>
  <si>
    <t>/organization/cytoo</t>
  </si>
  <si>
    <t>/organization/cytori-therapeutics</t>
  </si>
  <si>
    <t>/organization/cytosolv</t>
  </si>
  <si>
    <t>/organization/cytovale</t>
  </si>
  <si>
    <t>/organization/cytovance-biologics</t>
  </si>
  <si>
    <t>/organization/cytox</t>
  </si>
  <si>
    <t>/organization/cytrellis-biosystems</t>
  </si>
  <si>
    <t>/organization/cyvek</t>
  </si>
  <si>
    <t>/organization/cyvenio-biosystems</t>
  </si>
  <si>
    <t>/organization/daktari-diagnostics</t>
  </si>
  <si>
    <t>/organization/dara-biosciences</t>
  </si>
  <si>
    <t>/organization/dart-therapeutics</t>
  </si>
  <si>
    <t>/organization/daylight-solutions</t>
  </si>
  <si>
    <t>/organization/dbv-technologies</t>
  </si>
  <si>
    <t>/organization/decibel-therapeutics</t>
  </si>
  <si>
    <t>/organization/decimmune-therapeutics</t>
  </si>
  <si>
    <t>/organization/dedalus-group</t>
  </si>
  <si>
    <t>/organization/deep-genomics</t>
  </si>
  <si>
    <t>/organization/definicare</t>
  </si>
  <si>
    <t>/organization/definigen</t>
  </si>
  <si>
    <t>/organization/dekalb-surgical-alliance</t>
  </si>
  <si>
    <t>/organization/dekkun</t>
  </si>
  <si>
    <t>/organization/del-mar-pharmaceuticals</t>
  </si>
  <si>
    <t>/organization/delenex-therapeutics</t>
  </si>
  <si>
    <t>/organization/delivercarerx</t>
  </si>
  <si>
    <t>/organization/delpor</t>
  </si>
  <si>
    <t>/organization/deltagen</t>
  </si>
  <si>
    <t>/organization/denali-therapeutics</t>
  </si>
  <si>
    <t>/organization/denator</t>
  </si>
  <si>
    <t>/organization/denovo-sciences</t>
  </si>
  <si>
    <t>/organization/dermata-therapeutics</t>
  </si>
  <si>
    <t>/organization/dermira</t>
  </si>
  <si>
    <t>/organization/dermtech-international</t>
  </si>
  <si>
    <t>/organization/designmedix</t>
  </si>
  <si>
    <t>/organization/desktop-genetics</t>
  </si>
  <si>
    <t>/organization/destiny-pharma</t>
  </si>
  <si>
    <t>/organization/deuterx-llc</t>
  </si>
  <si>
    <t>/organization/device-innovation-group</t>
  </si>
  <si>
    <t>/organization/diabetica</t>
  </si>
  <si>
    <t>/organization/diacarta</t>
  </si>
  <si>
    <t>/organization/diadexus</t>
  </si>
  <si>
    <t>/organization/diaferon</t>
  </si>
  <si>
    <t>/organization/diagnoplex</t>
  </si>
  <si>
    <t>/organization/diagnosoft</t>
  </si>
  <si>
    <t>/organization/diagnostic-biochips</t>
  </si>
  <si>
    <t>/organization/diagnostic-healthcare</t>
  </si>
  <si>
    <t>/organization/diagnostic-imaging-international</t>
  </si>
  <si>
    <t>/organization/diagnostic-photonics</t>
  </si>
  <si>
    <t>/organization/dialectica</t>
  </si>
  <si>
    <t>/organization/diatech-oncology</t>
  </si>
  <si>
    <t>/organization/diatherix-laboratories</t>
  </si>
  <si>
    <t>/organization/dice-molecules</t>
  </si>
  <si>
    <t>/organization/dicerna-pharmaceuticals</t>
  </si>
  <si>
    <t>/organization/diffinity-genomics</t>
  </si>
  <si>
    <t>/organization/diffusion-pharmaceuticals</t>
  </si>
  <si>
    <t>/organization/digestive-disease-associates</t>
  </si>
  <si>
    <t>/organization/dignify-therapeutics</t>
  </si>
  <si>
    <t>/organization/dimension-therapeutics</t>
  </si>
  <si>
    <t>/organization/dimerix-biosciences-pty-ltd</t>
  </si>
  <si>
    <t>/organization/diobex</t>
  </si>
  <si>
    <t>/organization/diogenix</t>
  </si>
  <si>
    <t>/organization/diomics</t>
  </si>
  <si>
    <t>/organization/dipexium-pharmaceuticals</t>
  </si>
  <si>
    <t>/organization/diramed</t>
  </si>
  <si>
    <t>/organization/direct-spinal-therapeutics</t>
  </si>
  <si>
    <t>/organization/direvo-biotech</t>
  </si>
  <si>
    <t>/organization/discgenics</t>
  </si>
  <si>
    <t>/organization/discoverx</t>
  </si>
  <si>
    <t>/organization/dispersol-technologies</t>
  </si>
  <si>
    <t>/organization/diurnal</t>
  </si>
  <si>
    <t>/organization/dna-direct</t>
  </si>
  <si>
    <t>/organization/dna-seq</t>
  </si>
  <si>
    <t>/organization/dnage</t>
  </si>
  <si>
    <t>/organization/dnanexus</t>
  </si>
  <si>
    <t>/organization/dnatrix</t>
  </si>
  <si>
    <t>/organization/domain-surgical</t>
  </si>
  <si>
    <t>/organization/domain-therapeutics</t>
  </si>
  <si>
    <t>/organization/domainex</t>
  </si>
  <si>
    <t>/organization/dominion-diagnostics</t>
  </si>
  <si>
    <t>/organization/dormir</t>
  </si>
  <si>
    <t>/organization/dorsavi</t>
  </si>
  <si>
    <t>/organization/drais-pharmaceuticals</t>
  </si>
  <si>
    <t>/organization/dreamerz-foods</t>
  </si>
  <si>
    <t>/organization/drik</t>
  </si>
  <si>
    <t>/organization/dro-biosystems</t>
  </si>
  <si>
    <t>/organization/drs-health</t>
  </si>
  <si>
    <t>/organization/drug-abuse-sciences</t>
  </si>
  <si>
    <t>/organization/durafizz</t>
  </si>
  <si>
    <t>/organization/dx-urgent-care</t>
  </si>
  <si>
    <t>/organization/dxna</t>
  </si>
  <si>
    <t>/organization/dxterity</t>
  </si>
  <si>
    <t>/organization/dxupclose</t>
  </si>
  <si>
    <t>/organization/e-scape-bio</t>
  </si>
  <si>
    <t>/organization/e-ye-brain</t>
  </si>
  <si>
    <t>/organization/eagle-genomics</t>
  </si>
  <si>
    <t>/organization/eagleyemed</t>
  </si>
  <si>
    <t>/organization/earlysense</t>
  </si>
  <si>
    <t>/organization/eb-holdings</t>
  </si>
  <si>
    <t>/organization/ebioscience</t>
  </si>
  <si>
    <t>/organization/ebr-systems</t>
  </si>
  <si>
    <t>/organization/ebs-technologies</t>
  </si>
  <si>
    <t>/organization/eccrine-systems</t>
  </si>
  <si>
    <t>/organization/ecelles-carson</t>
  </si>
  <si>
    <t>/organization/echo-therapeutics</t>
  </si>
  <si>
    <t>/organization/echopixel</t>
  </si>
  <si>
    <t>/organization/eddingpharm-cayman</t>
  </si>
  <si>
    <t>/organization/eden-therapeutics</t>
  </si>
  <si>
    <t>/organization/edeniq</t>
  </si>
  <si>
    <t>/organization/edge-therapeutics</t>
  </si>
  <si>
    <t>/organization/edgemont-pharmaceuticals</t>
  </si>
  <si>
    <t>/organization/edico-genome</t>
  </si>
  <si>
    <t>/organization/edimer-pharmaceuticals</t>
  </si>
  <si>
    <t>/organization/edison-pharmaceuticals</t>
  </si>
  <si>
    <t>/organization/editas-medicine</t>
  </si>
  <si>
    <t>/organization/edp-biotech</t>
  </si>
  <si>
    <t>/organization/edumedics</t>
  </si>
  <si>
    <t>/organization/effcon-mxr</t>
  </si>
  <si>
    <t>/organization/effector-therapeutics</t>
  </si>
  <si>
    <t>/organization/efficas</t>
  </si>
  <si>
    <t>/organization/effrx-pharmaceuticals</t>
  </si>
  <si>
    <t>/organization/egalet</t>
  </si>
  <si>
    <t>/organization/egen</t>
  </si>
  <si>
    <t>/organization/egoscue</t>
  </si>
  <si>
    <t>/organization/eiger-biopharmaceuticals</t>
  </si>
  <si>
    <t>/organization/eirx-therapeutics</t>
  </si>
  <si>
    <t>/organization/ekr-therapeutics</t>
  </si>
  <si>
    <t>/organization/elara-pharmaceuticals</t>
  </si>
  <si>
    <t>/organization/elastagen</t>
  </si>
  <si>
    <t>/organization/elcelyx-therapeutics</t>
  </si>
  <si>
    <t>/organization/electronic-compliance-solutions</t>
  </si>
  <si>
    <t>/organization/elevation-pharmaceuticals</t>
  </si>
  <si>
    <t>/organization/eleven-biotherapeutics</t>
  </si>
  <si>
    <t>/organization/eligo-bioscience</t>
  </si>
  <si>
    <t>/organization/elite-pharmaceuticals</t>
  </si>
  <si>
    <t>/organization/elixir-pharmaceuticals</t>
  </si>
  <si>
    <t>/organization/elsalys-biotech</t>
  </si>
  <si>
    <t>/organization/elucid-bioimaging</t>
  </si>
  <si>
    <t>/organization/ember-therapeutics</t>
  </si>
  <si>
    <t>/organization/embera-neurotherapeutics</t>
  </si>
  <si>
    <t>/organization/emerald-therapeutics</t>
  </si>
  <si>
    <t>/organization/emergency-service-partners</t>
  </si>
  <si>
    <t>/organization/emerus-hospital-partners</t>
  </si>
  <si>
    <t>/organization/emisphere-technologies</t>
  </si>
  <si>
    <t>/organization/empire-genomics</t>
  </si>
  <si>
    <t>/organization/emunamedica</t>
  </si>
  <si>
    <t>/organization/enanta-pharmaceuticals</t>
  </si>
  <si>
    <t>/organization/encare-biotech</t>
  </si>
  <si>
    <t>/organization/encoate</t>
  </si>
  <si>
    <t>/organization/encore-vision-inc</t>
  </si>
  <si>
    <t>/organization/encycle-therapeutics</t>
  </si>
  <si>
    <t>/organization/encysive-pharmaceuticals</t>
  </si>
  <si>
    <t>/organization/endgenitor-technologies</t>
  </si>
  <si>
    <t>/organization/endobiologics-international</t>
  </si>
  <si>
    <t>/organization/endochoice</t>
  </si>
  <si>
    <t>/organization/endoclear</t>
  </si>
  <si>
    <t>/organization/endocyte</t>
  </si>
  <si>
    <t>/organization/endologix</t>
  </si>
  <si>
    <t>/organization/endoluminal-sciences</t>
  </si>
  <si>
    <t>/organization/endosense</t>
  </si>
  <si>
    <t>/organization/endospan</t>
  </si>
  <si>
    <t>/organization/endostim</t>
  </si>
  <si>
    <t>/organization/endotronix</t>
  </si>
  <si>
    <t>/organization/enduracare-acutecare</t>
  </si>
  <si>
    <t>/organization/endurance-biotech</t>
  </si>
  <si>
    <t>/organization/eneura-therapeutics</t>
  </si>
  <si>
    <t>/organization/enevolv</t>
  </si>
  <si>
    <t>/organization/engene</t>
  </si>
  <si>
    <t>/organization/engeneic</t>
  </si>
  <si>
    <t>/organization/enhance-biotech</t>
  </si>
  <si>
    <t>/organization/enobia-pharma</t>
  </si>
  <si>
    <t>/organization/ensemble-discovery</t>
  </si>
  <si>
    <t>/organization/ent-biotech-solutions</t>
  </si>
  <si>
    <t>/organization/entegrion</t>
  </si>
  <si>
    <t>/organization/enteromedics</t>
  </si>
  <si>
    <t>/organization/entia-biosciences</t>
  </si>
  <si>
    <t>/organization/entomopharm</t>
  </si>
  <si>
    <t>/organization/entopsis</t>
  </si>
  <si>
    <t>/organization/entourage-medical-technologies</t>
  </si>
  <si>
    <t>/organization/entremed</t>
  </si>
  <si>
    <t>/organization/entrigue-surgical</t>
  </si>
  <si>
    <t>/organization/enumeral-biomedical</t>
  </si>
  <si>
    <t>/organization/envisia-therapeutics</t>
  </si>
  <si>
    <t>/organization/enzymerx</t>
  </si>
  <si>
    <t>/organization/enzymotec</t>
  </si>
  <si>
    <t>/organization/enzysurge</t>
  </si>
  <si>
    <t>/organization/eo2</t>
  </si>
  <si>
    <t>/organization/epibiome</t>
  </si>
  <si>
    <t>/organization/epic-research-diagnostics</t>
  </si>
  <si>
    <t>/organization/epic-sciences</t>
  </si>
  <si>
    <t>/organization/epiep</t>
  </si>
  <si>
    <t>/organization/epinex-diagnostics</t>
  </si>
  <si>
    <t>/organization/epiomed-therapeutics</t>
  </si>
  <si>
    <t>/organization/epiphany</t>
  </si>
  <si>
    <t>/organization/epirus-biopharmaceuticals</t>
  </si>
  <si>
    <t>/organization/episona-inc</t>
  </si>
  <si>
    <t>/organization/epizyme</t>
  </si>
  <si>
    <t>/organization/equipnet-inc</t>
  </si>
  <si>
    <t>/organization/era-biotech</t>
  </si>
  <si>
    <t>/organization/eragen-biosciences</t>
  </si>
  <si>
    <t>/organization/erydel</t>
  </si>
  <si>
    <t>/organization/erytech-pharma</t>
  </si>
  <si>
    <t>/organization/esanex</t>
  </si>
  <si>
    <t>/organization/esbatech</t>
  </si>
  <si>
    <t>/organization/escoublac</t>
  </si>
  <si>
    <t>/organization/esnf</t>
  </si>
  <si>
    <t>/organization/esperance-pharmaceuticals</t>
  </si>
  <si>
    <t>/organization/esperion-therapeutics</t>
  </si>
  <si>
    <t>/organization/essential-testing</t>
  </si>
  <si>
    <t>/organization/essia-health</t>
  </si>
  <si>
    <t>/organization/eternogen</t>
  </si>
  <si>
    <t>/organization/etherapeutics</t>
  </si>
  <si>
    <t>/organization/etrials-worldwide</t>
  </si>
  <si>
    <t>/organization/eubios-therapeutica-private-limited</t>
  </si>
  <si>
    <t>/organization/euclises-pharmaceuticals</t>
  </si>
  <si>
    <t>/organization/eucodis-bioscience</t>
  </si>
  <si>
    <t>/organization/eureka-genomics</t>
  </si>
  <si>
    <t>/organization/eureka-therapeutics</t>
  </si>
  <si>
    <t>/organization/eusa-pharma</t>
  </si>
  <si>
    <t>/organization/euthymics-bioscience</t>
  </si>
  <si>
    <t>/organization/ev3-inc</t>
  </si>
  <si>
    <t>/organization/eve-biomedical</t>
  </si>
  <si>
    <t>/organization/evelo-therapeutics</t>
  </si>
  <si>
    <t>/organization/eventus-diagnostics</t>
  </si>
  <si>
    <t>/organization/everist-genomics</t>
  </si>
  <si>
    <t>/organization/evgen</t>
  </si>
  <si>
    <t>/organization/eviagenics</t>
  </si>
  <si>
    <t>/organization/evident-health</t>
  </si>
  <si>
    <t>/organization/evocatal</t>
  </si>
  <si>
    <t>/organization/evodental</t>
  </si>
  <si>
    <t>/organization/evoke-pharma</t>
  </si>
  <si>
    <t>/organization/evolva</t>
  </si>
  <si>
    <t>/organization/evolve-biosystems</t>
  </si>
  <si>
    <t>/organization/evolvemol</t>
  </si>
  <si>
    <t>/organization/evotec-inc</t>
  </si>
  <si>
    <t>/organization/evozym-biologics</t>
  </si>
  <si>
    <t>/organization/exact-sciences</t>
  </si>
  <si>
    <t>/organization/exagen-diagnostics</t>
  </si>
  <si>
    <t>/organization/excaliard-pharmaceuticals</t>
  </si>
  <si>
    <t>/organization/excel-pharmastudies</t>
  </si>
  <si>
    <t>/organization/excelerarx</t>
  </si>
  <si>
    <t>/organization/excelimmune</t>
  </si>
  <si>
    <t>/organization/exco-intouch</t>
  </si>
  <si>
    <t>/organization/exerscrip</t>
  </si>
  <si>
    <t>/organization/exiqon</t>
  </si>
  <si>
    <t>/organization/exmovere</t>
  </si>
  <si>
    <t>/organization/exodos-life-science-partners</t>
  </si>
  <si>
    <t>/organization/exogenesis</t>
  </si>
  <si>
    <t>/organization/exogenus-therapeutics</t>
  </si>
  <si>
    <t>/organization/exos</t>
  </si>
  <si>
    <t>/organization/exosect</t>
  </si>
  <si>
    <t>/organization/exosome-diagnostics</t>
  </si>
  <si>
    <t>/organization/explain-my-surgery</t>
  </si>
  <si>
    <t>/organization/exsulin</t>
  </si>
  <si>
    <t>/organization/extem</t>
  </si>
  <si>
    <t>/organization/extend-labs-2</t>
  </si>
  <si>
    <t>/organization/externautics</t>
  </si>
  <si>
    <t>/organization/extraortho</t>
  </si>
  <si>
    <t>/organization/eye-pharma</t>
  </si>
  <si>
    <t>/organization/eyecyte</t>
  </si>
  <si>
    <t>/organization/eyegate-pharmaceuticals</t>
  </si>
  <si>
    <t>/organization/eyenetra</t>
  </si>
  <si>
    <t>/organization/ezra-innovations</t>
  </si>
  <si>
    <t>/organization/f-star-biotechnologische-forschungs-und-entwicklungsges-m-b-h</t>
  </si>
  <si>
    <t>/organization/f2g</t>
  </si>
  <si>
    <t>/organization/fabrus</t>
  </si>
  <si>
    <t>/organization/farallon-biosciences</t>
  </si>
  <si>
    <t>/organization/farman</t>
  </si>
  <si>
    <t>/organization/fasthealth</t>
  </si>
  <si>
    <t>/organization/fate-therapeutics</t>
  </si>
  <si>
    <t>/organization/fe3-medical</t>
  </si>
  <si>
    <t>/organization/fedora-pharmaceuticals</t>
  </si>
  <si>
    <t>/organization/femta-pharmaceuticals</t>
  </si>
  <si>
    <t>/organization/fenix-biotech</t>
  </si>
  <si>
    <t>/organization/fermentalg</t>
  </si>
  <si>
    <t>/organization/ferrokin-biosciences</t>
  </si>
  <si>
    <t>/organization/fertile-earth-systems</t>
  </si>
  <si>
    <t>/organization/fiberstar</t>
  </si>
  <si>
    <t>/organization/fibrocell-science</t>
  </si>
  <si>
    <t>/organization/fibrogen</t>
  </si>
  <si>
    <t>/organization/fio</t>
  </si>
  <si>
    <t>/organization/firalis</t>
  </si>
  <si>
    <t>/organization/firefly-bioworks</t>
  </si>
  <si>
    <t>/organization/first-aid-shot-therapy</t>
  </si>
  <si>
    <t>/organization/first-china-pharma-group</t>
  </si>
  <si>
    <t>/organization/first-warning-systems</t>
  </si>
  <si>
    <t>/organization/firststring-research</t>
  </si>
  <si>
    <t>/organization/fitbionic</t>
  </si>
  <si>
    <t>/organization/five-prime-therapeutics</t>
  </si>
  <si>
    <t>/organization/fixes-4-kids</t>
  </si>
  <si>
    <t>/organization/fk-biotecnologia</t>
  </si>
  <si>
    <t>/organization/flex-biomedical</t>
  </si>
  <si>
    <t>/organization/flexion-therapeutics</t>
  </si>
  <si>
    <t>/organization/flexuspine</t>
  </si>
  <si>
    <t>/organization/florida-biomed</t>
  </si>
  <si>
    <t>/organization/flower-orthopedics</t>
  </si>
  <si>
    <t>/organization/flowmetric</t>
  </si>
  <si>
    <t>/organization/flugen</t>
  </si>
  <si>
    <t>/organization/fluidic-analytics</t>
  </si>
  <si>
    <t>/organization/fluidigm</t>
  </si>
  <si>
    <t>/organization/fluoropharma</t>
  </si>
  <si>
    <t>/organization/flutrends-international</t>
  </si>
  <si>
    <t>/organization/fluxion-biosciences</t>
  </si>
  <si>
    <t>/organization/fmp-products</t>
  </si>
  <si>
    <t>/organization/fms-hauppauge</t>
  </si>
  <si>
    <t>/organization/fms-midwest-dialysis-centers</t>
  </si>
  <si>
    <t>/organization/foldrx-pharmaceuticals</t>
  </si>
  <si>
    <t>/organization/follica</t>
  </si>
  <si>
    <t>/organization/follicum</t>
  </si>
  <si>
    <t>/organization/forelight</t>
  </si>
  <si>
    <t>/organization/foresight-biotherapeutics</t>
  </si>
  <si>
    <t>/organization/forest-chemical-group</t>
  </si>
  <si>
    <t>/organization/forge-life-science</t>
  </si>
  <si>
    <t>/organization/forma-therapeutics</t>
  </si>
  <si>
    <t>/organization/forsight-labs</t>
  </si>
  <si>
    <t>/organization/fort-sanders-west</t>
  </si>
  <si>
    <t>/organization/fortunerock-china</t>
  </si>
  <si>
    <t>/organization/foundation-radiology-group</t>
  </si>
  <si>
    <t>/organization/foundry-newco-xii</t>
  </si>
  <si>
    <t>/organization/fresenius-medical-care</t>
  </si>
  <si>
    <t>/organization/fresh-coast-lithotripsy</t>
  </si>
  <si>
    <t>/organization/fst-life-sciences</t>
  </si>
  <si>
    <t>/organization/fulcrum-sp-materials</t>
  </si>
  <si>
    <t>/organization/full-genomes-corporation</t>
  </si>
  <si>
    <t>/organization/funxional-therapeutics</t>
  </si>
  <si>
    <t>/organization/fusion-antibodies</t>
  </si>
  <si>
    <t>/organization/g-and-a-innovative-solutions</t>
  </si>
  <si>
    <t>/organization/g-con</t>
  </si>
  <si>
    <t>/organization/g-zero-therapeutics</t>
  </si>
  <si>
    <t>/organization/g1-therapeutics</t>
  </si>
  <si>
    <t>/organization/g2b-pharma</t>
  </si>
  <si>
    <t>/organization/gaia-herbs</t>
  </si>
  <si>
    <t>/organization/galantos-pharma</t>
  </si>
  <si>
    <t>/organization/galaxy-diagnostics</t>
  </si>
  <si>
    <t>/organization/galenea</t>
  </si>
  <si>
    <t>/organization/galera-therapeutics</t>
  </si>
  <si>
    <t>/organization/galleon-pharmaceuticals</t>
  </si>
  <si>
    <t>/organization/gamamabs-pharma</t>
  </si>
  <si>
    <t>/organization/gamida-cell</t>
  </si>
  <si>
    <t>/organization/gamma-medica</t>
  </si>
  <si>
    <t>/organization/gan-lee-pharmaceutical-co-ltd</t>
  </si>
  <si>
    <t>/organization/ganeden-biotech</t>
  </si>
  <si>
    <t>/organization/gantec</t>
  </si>
  <si>
    <t>/organization/ganymed-pharmaceuticals</t>
  </si>
  <si>
    <t>/organization/garnet-biotherapeutics</t>
  </si>
  <si>
    <t>/organization/gauss-surgical</t>
  </si>
  <si>
    <t>/organization/gecko-biomedical</t>
  </si>
  <si>
    <t>/organization/gelesis</t>
  </si>
  <si>
    <t>/organization/gem-pharmaceuticals</t>
  </si>
  <si>
    <t>/organization/gema</t>
  </si>
  <si>
    <t>/organization/gemin-x-pharmaceuticals</t>
  </si>
  <si>
    <t>/organization/gemmus-pharma</t>
  </si>
  <si>
    <t>/organization/gemstone-biotherapeutics</t>
  </si>
  <si>
    <t>/organization/gen9</t>
  </si>
  <si>
    <t>/organization/genalyte</t>
  </si>
  <si>
    <t>/organization/genapsys</t>
  </si>
  <si>
    <t>/organization/gencell-biosystems</t>
  </si>
  <si>
    <t>/organization/gencia</t>
  </si>
  <si>
    <t>/organization/gendel</t>
  </si>
  <si>
    <t>/organization/gene-solutions</t>
  </si>
  <si>
    <t>/organization/geneassess</t>
  </si>
  <si>
    <t>/organization/genecapture</t>
  </si>
  <si>
    <t>/organization/genecentric-diagnostics</t>
  </si>
  <si>
    <t>/organization/genecure</t>
  </si>
  <si>
    <t>/organization/geneexcel</t>
  </si>
  <si>
    <t>/organization/genelabs-technologies</t>
  </si>
  <si>
    <t>/organization/genelink</t>
  </si>
  <si>
    <t>/organization/genelux</t>
  </si>
  <si>
    <t>/organization/genenews</t>
  </si>
  <si>
    <t>/organization/genenta-science</t>
  </si>
  <si>
    <t>/organization/genepeeks</t>
  </si>
  <si>
    <t>/organization/general-blood</t>
  </si>
  <si>
    <t>/organization/generationone</t>
  </si>
  <si>
    <t>/organization/generex-biotechnology</t>
  </si>
  <si>
    <t>/organization/generico</t>
  </si>
  <si>
    <t>/organization/genesis-biopharma</t>
  </si>
  <si>
    <t>/organization/genetex</t>
  </si>
  <si>
    <t>/organization/geneweave-biosciences</t>
  </si>
  <si>
    <t>/organization/genisphere-inc</t>
  </si>
  <si>
    <t>/organization/genizon-biosciences</t>
  </si>
  <si>
    <t>/organization/genkyotex</t>
  </si>
  <si>
    <t>/organization/genmab</t>
  </si>
  <si>
    <t>/organization/genmedica-therapeutics</t>
  </si>
  <si>
    <t>/organization/geno</t>
  </si>
  <si>
    <t>/organization/genoa-pharmaceuticals</t>
  </si>
  <si>
    <t>/organization/genocea-biosciences</t>
  </si>
  <si>
    <t>/organization/genologics</t>
  </si>
  <si>
    <t>/organization/genomas-2</t>
  </si>
  <si>
    <t>/organization/genome</t>
  </si>
  <si>
    <t>/organization/genome-compiler</t>
  </si>
  <si>
    <t>/organization/genomed</t>
  </si>
  <si>
    <t>/organization/genometry</t>
  </si>
  <si>
    <t>/organization/genomic-vision</t>
  </si>
  <si>
    <t>/organization/genomind</t>
  </si>
  <si>
    <t>/organization/genophen</t>
  </si>
  <si>
    <t>/organization/genprex</t>
  </si>
  <si>
    <t>/organization/genprime</t>
  </si>
  <si>
    <t>/organization/genqual-corporation</t>
  </si>
  <si>
    <t>/organization/genscript-technology</t>
  </si>
  <si>
    <t>/organization/gensight-biologics</t>
  </si>
  <si>
    <t>/organization/genspera</t>
  </si>
  <si>
    <t>/organization/genticel</t>
  </si>
  <si>
    <t>/organization/gentis</t>
  </si>
  <si>
    <t>/organization/gentris</t>
  </si>
  <si>
    <t>/organization/gentronix</t>
  </si>
  <si>
    <t>/organization/genvault</t>
  </si>
  <si>
    <t>/organization/genvec-inc</t>
  </si>
  <si>
    <t>/organization/genzum-life-sciences</t>
  </si>
  <si>
    <t>/organization/geovax</t>
  </si>
  <si>
    <t>/organization/gi-dynamics</t>
  </si>
  <si>
    <t>/organization/gi-track</t>
  </si>
  <si>
    <t>/organization/gicare-pharma</t>
  </si>
  <si>
    <t>/organization/gid-group</t>
  </si>
  <si>
    <t>/organization/ginkgo-bioworks</t>
  </si>
  <si>
    <t>/organization/gitr</t>
  </si>
  <si>
    <t>/organization/gladius-pharmaceuticals</t>
  </si>
  <si>
    <t>/organization/gland-pharma</t>
  </si>
  <si>
    <t>/organization/glencoe-software</t>
  </si>
  <si>
    <t>/organization/glenrose-instruments</t>
  </si>
  <si>
    <t>/organization/gliacure</t>
  </si>
  <si>
    <t>/organization/glide-pharma</t>
  </si>
  <si>
    <t>/organization/gliknik</t>
  </si>
  <si>
    <t>/organization/glo-science</t>
  </si>
  <si>
    <t>/organization/global-blood-therapeutics</t>
  </si>
  <si>
    <t>/organization/global-registry-of-biorepositories</t>
  </si>
  <si>
    <t>/organization/globalmedia-group</t>
  </si>
  <si>
    <t>/organization/globavir</t>
  </si>
  <si>
    <t>/organization/globeimmune</t>
  </si>
  <si>
    <t>/organization/gloucester-pharmaceuticals</t>
  </si>
  <si>
    <t>/organization/glowing-plant</t>
  </si>
  <si>
    <t>/organization/glucosentient</t>
  </si>
  <si>
    <t>/organization/glycart-biotechnology-ag</t>
  </si>
  <si>
    <t>/organization/glyco-vaxyn</t>
  </si>
  <si>
    <t>/organization/glycode</t>
  </si>
  <si>
    <t>/organization/glycomimetics</t>
  </si>
  <si>
    <t>/organization/glycominds</t>
  </si>
  <si>
    <t>/organization/glycoregimmune</t>
  </si>
  <si>
    <t>/organization/glycos-biotechnologies</t>
  </si>
  <si>
    <t>/organization/glycosan</t>
  </si>
  <si>
    <t>/organization/glycostasis</t>
  </si>
  <si>
    <t>/organization/glygenix-therapeutics</t>
  </si>
  <si>
    <t>/organization/glythera</t>
  </si>
  <si>
    <t>/organization/gnubio</t>
  </si>
  <si>
    <t>/organization/gobiquity-inc</t>
  </si>
  <si>
    <t>/organization/gold-standard-diagnostics</t>
  </si>
  <si>
    <t>/organization/good-start-genetics</t>
  </si>
  <si>
    <t>/organization/goodbelly</t>
  </si>
  <si>
    <t>/organization/gopath-global</t>
  </si>
  <si>
    <t>/organization/gordian-surgical</t>
  </si>
  <si>
    <t>/organization/gradalis</t>
  </si>
  <si>
    <t>/organization/graftys</t>
  </si>
  <si>
    <t>/organization/gram-acquisition</t>
  </si>
  <si>
    <t>/organization/gram-newco</t>
  </si>
  <si>
    <t>/organization/graybug</t>
  </si>
  <si>
    <t>/organization/great-basin-corporation</t>
  </si>
  <si>
    <t>/organization/great-lakes-pharmaceuticals</t>
  </si>
  <si>
    <t>/organization/green-biofactory</t>
  </si>
  <si>
    <t>/organization/green-biologics</t>
  </si>
  <si>
    <t>/organization/green-hills</t>
  </si>
  <si>
    <t>/organization/greenlight-biosciences</t>
  </si>
  <si>
    <t>/organization/greenovation-biotech</t>
  </si>
  <si>
    <t>/organization/greenpeptide-co--ltd-</t>
  </si>
  <si>
    <t>/organization/greyson-international</t>
  </si>
  <si>
    <t>/organization/groove-biopharma</t>
  </si>
  <si>
    <t>/organization/groupe-athena</t>
  </si>
  <si>
    <t>/organization/growblox</t>
  </si>
  <si>
    <t>/organization/growers-secret</t>
  </si>
  <si>
    <t>/organization/growyo</t>
  </si>
  <si>
    <t>/organization/gt-urological</t>
  </si>
  <si>
    <t>/organization/guangzhou-huafeng-biotech-co-ltd</t>
  </si>
  <si>
    <t>/organization/guardian-healthcare</t>
  </si>
  <si>
    <t>/organization/guava-technologies</t>
  </si>
  <si>
    <t>/organization/guided-therapeutics</t>
  </si>
  <si>
    <t>/organization/gyros</t>
  </si>
  <si>
    <t>/organization/hadron-systems</t>
  </si>
  <si>
    <t>/organization/halozyme-therapeutics</t>
  </si>
  <si>
    <t>/organization/halscion</t>
  </si>
  <si>
    <t>/organization/hana-biosciences</t>
  </si>
  <si>
    <t>/organization/handa-pharmaceuticals</t>
  </si>
  <si>
    <t>/organization/handylab</t>
  </si>
  <si>
    <t>/organization/hangzhou-tigermed-technology-co-ltd</t>
  </si>
  <si>
    <t>/organization/hapten-sciences</t>
  </si>
  <si>
    <t>/organization/harbin-pharmaceutical</t>
  </si>
  <si>
    <t>/organization/harbor-biosciences</t>
  </si>
  <si>
    <t>/organization/harbor-medtech</t>
  </si>
  <si>
    <t>/organization/harbour-antibodies</t>
  </si>
  <si>
    <t>/organization/hatchtech</t>
  </si>
  <si>
    <t>/organization/hawaii-biotech</t>
  </si>
  <si>
    <t>/organization/hbcs</t>
  </si>
  <si>
    <t>/organization/hdl-therapeutics</t>
  </si>
  <si>
    <t>/organization/healcerion</t>
  </si>
  <si>
    <t>/organization/healionics</t>
  </si>
  <si>
    <t>/organization/healios-k-k</t>
  </si>
  <si>
    <t>/organization/healor</t>
  </si>
  <si>
    <t>/organization/health-discovery</t>
  </si>
  <si>
    <t>/organization/health-essentials</t>
  </si>
  <si>
    <t>/organization/health-evillages</t>
  </si>
  <si>
    <t>/organization/health-integrated</t>
  </si>
  <si>
    <t>/organization/health-outcomes-sciences</t>
  </si>
  <si>
    <t>/organization/healthcare-corporation-of-america</t>
  </si>
  <si>
    <t>/organization/healtheo360</t>
  </si>
  <si>
    <t>/organization/healthfleet-com</t>
  </si>
  <si>
    <t>/organization/healthonomy</t>
  </si>
  <si>
    <t>/organization/healthplan-data-solutions</t>
  </si>
  <si>
    <t>/organization/healthscripts-of-america</t>
  </si>
  <si>
    <t>/organization/healthsense</t>
  </si>
  <si>
    <t>/organization/healthsmart-holdings</t>
  </si>
  <si>
    <t>/organization/healthspring</t>
  </si>
  <si>
    <t>/organization/healthunity</t>
  </si>
  <si>
    <t>/organization/heart-health</t>
  </si>
  <si>
    <t>/organization/heart-metabolics</t>
  </si>
  <si>
    <t>/organization/heartflow</t>
  </si>
  <si>
    <t>/organization/heat-biologics</t>
  </si>
  <si>
    <t>/organization/heilongjiang-weikang-bio-tech-group</t>
  </si>
  <si>
    <t>/organization/heliae</t>
  </si>
  <si>
    <t>/organization/helicon-therapeutics</t>
  </si>
  <si>
    <t>/organization/helicos-biosciences</t>
  </si>
  <si>
    <t>/organization/helios-innovative-technologies</t>
  </si>
  <si>
    <t>/organization/helius-medical-technologies</t>
  </si>
  <si>
    <t>/organization/helix-biomedix</t>
  </si>
  <si>
    <t>/organization/helix-therapeutics</t>
  </si>
  <si>
    <t>/organization/helixbind</t>
  </si>
  <si>
    <t>/organization/helixis</t>
  </si>
  <si>
    <t>/organization/help-remedies</t>
  </si>
  <si>
    <t>/organization/hemaquest-pharmaceuticals</t>
  </si>
  <si>
    <t>/organization/hemarina</t>
  </si>
  <si>
    <t>/organization/hemasource</t>
  </si>
  <si>
    <t>/organization/hematris-wound-care</t>
  </si>
  <si>
    <t>/organization/hemera-biosciences</t>
  </si>
  <si>
    <t>/organization/hemogenyx</t>
  </si>
  <si>
    <t>/organization/hemoshear</t>
  </si>
  <si>
    <t>/organization/hepatochem</t>
  </si>
  <si>
    <t>/organization/hepregen</t>
  </si>
  <si>
    <t>/organization/heptares-therapeutics</t>
  </si>
  <si>
    <t>/organization/hera-therapeutics</t>
  </si>
  <si>
    <t>/organization/herborium-group</t>
  </si>
  <si>
    <t>/organization/heska</t>
  </si>
  <si>
    <t>/organization/hibergene-diagnostics</t>
  </si>
  <si>
    <t>/organization/high-throughput-genomics</t>
  </si>
  <si>
    <t>/organization/highland-therapeutics</t>
  </si>
  <si>
    <t>/organization/highres-biosolutions</t>
  </si>
  <si>
    <t>/organization/highview-healthcare-partners</t>
  </si>
  <si>
    <t>/organization/histide</t>
  </si>
  <si>
    <t>/organization/histogen</t>
  </si>
  <si>
    <t>/organization/histogenics</t>
  </si>
  <si>
    <t>/organization/historx</t>
  </si>
  <si>
    <t>/organization/histosonics</t>
  </si>
  <si>
    <t>/organization/hms-health</t>
  </si>
  <si>
    <t>/organization/holaira</t>
  </si>
  <si>
    <t>/organization/holganix</t>
  </si>
  <si>
    <t>/organization/homefront-learning-center</t>
  </si>
  <si>
    <t>/organization/homeostasis-labs</t>
  </si>
  <si>
    <t>/organization/hookipa-biotech</t>
  </si>
  <si>
    <t>/organization/hop-skip-connect</t>
  </si>
  <si>
    <t>/organization/horizon-discovery</t>
  </si>
  <si>
    <t>/organization/horizon-therapeutics</t>
  </si>
  <si>
    <t>/organization/hot-dot</t>
  </si>
  <si>
    <t>/organization/hrel</t>
  </si>
  <si>
    <t>/organization/hs-pharmaceuticals</t>
  </si>
  <si>
    <t>/organization/htg-molecular-diagnostics</t>
  </si>
  <si>
    <t>/organization/hubble-telemedical</t>
  </si>
  <si>
    <t>/organization/hubei-xunda-pharmaceutical-co-ltd</t>
  </si>
  <si>
    <t>/organization/humacyte</t>
  </si>
  <si>
    <t>/organization/humancentric-performance</t>
  </si>
  <si>
    <t>/organization/humedics</t>
  </si>
  <si>
    <t>/organization/huya-bioscience-international</t>
  </si>
  <si>
    <t>/organization/hx-diagnostics</t>
  </si>
  <si>
    <t>/organization/hyasynth-bio</t>
  </si>
  <si>
    <t>/organization/hybrigenics</t>
  </si>
  <si>
    <t>/organization/hydra-biosciences</t>
  </si>
  <si>
    <t>/organization/hydra-dx</t>
  </si>
  <si>
    <t>/organization/hydrocapsule</t>
  </si>
  <si>
    <t>/organization/hygeia-therapeutics</t>
  </si>
  <si>
    <t>/organization/hygia-health-services</t>
  </si>
  <si>
    <t>/organization/hygieia</t>
  </si>
  <si>
    <t>/organization/hyglos</t>
  </si>
  <si>
    <t>/organization/hyperion</t>
  </si>
  <si>
    <t>/organization/hyperstealth-biotechnology</t>
  </si>
  <si>
    <t>/organization/hythiam</t>
  </si>
  <si>
    <t>/organization/i-optics</t>
  </si>
  <si>
    <t>/organization/i-pulse</t>
  </si>
  <si>
    <t>/organization/ibio</t>
  </si>
  <si>
    <t>/organization/icagen</t>
  </si>
  <si>
    <t>/organization/icardiac-technologies</t>
  </si>
  <si>
    <t>/organization/icb-international</t>
  </si>
  <si>
    <t>/organization/iceutica</t>
  </si>
  <si>
    <t>/organization/ico-therapeutics</t>
  </si>
  <si>
    <t>/organization/icon-bioscience</t>
  </si>
  <si>
    <t>/organization/iconic-therapeutics</t>
  </si>
  <si>
    <t>/organization/iconix-biosciences</t>
  </si>
  <si>
    <t>/organization/icu-metrix</t>
  </si>
  <si>
    <t>/organization/idea-sphere</t>
  </si>
  <si>
    <t>/organization/idenix-pharmaceuticals</t>
  </si>
  <si>
    <t>/organization/identification-solutions</t>
  </si>
  <si>
    <t>/organization/idera-pharmaceuticals</t>
  </si>
  <si>
    <t>/organization/idev-technologies</t>
  </si>
  <si>
    <t>/organization/idiag</t>
  </si>
  <si>
    <t>/organization/idun-pharmaceuticals</t>
  </si>
  <si>
    <t>/organization/igenica</t>
  </si>
  <si>
    <t>/organization/ignyta</t>
  </si>
  <si>
    <t>/organization/igy-immune-technologies-life-sciences</t>
  </si>
  <si>
    <t>/organization/ikaria</t>
  </si>
  <si>
    <t>/organization/ikerchem</t>
  </si>
  <si>
    <t>/organization/ikonisys</t>
  </si>
  <si>
    <t>/organization/ikotech</t>
  </si>
  <si>
    <t>/organization/iliad-biotechnologies</t>
  </si>
  <si>
    <t>/organization/im3d</t>
  </si>
  <si>
    <t>/organization/imacor</t>
  </si>
  <si>
    <t>/organization/imagen-biopharma</t>
  </si>
  <si>
    <t>/organization/imagen-biotech</t>
  </si>
  <si>
    <t>/organization/imaginab</t>
  </si>
  <si>
    <t>/organization/imaging3</t>
  </si>
  <si>
    <t>/organization/imalogix</t>
  </si>
  <si>
    <t>/organization/imanis-life-sciences</t>
  </si>
  <si>
    <t>/organization/imarx-therapeutics</t>
  </si>
  <si>
    <t>/organization/imaxio</t>
  </si>
  <si>
    <t>/organization/immatics-us</t>
  </si>
  <si>
    <t>/organization/immumetrix</t>
  </si>
  <si>
    <t>/organization/immune-design</t>
  </si>
  <si>
    <t>/organization/immune-system-therapeutics</t>
  </si>
  <si>
    <t>/organization/immune-targeting-systems</t>
  </si>
  <si>
    <t>/organization/immunetics</t>
  </si>
  <si>
    <t>/organization/immunetrics</t>
  </si>
  <si>
    <t>/organization/immuneworks</t>
  </si>
  <si>
    <t>/organization/immunexcite</t>
  </si>
  <si>
    <t>/organization/immunexpress</t>
  </si>
  <si>
    <t>/organization/immungene</t>
  </si>
  <si>
    <t>/organization/immunocore</t>
  </si>
  <si>
    <t>/organization/immunogen</t>
  </si>
  <si>
    <t>/organization/immunologix</t>
  </si>
  <si>
    <t>/organization/immunomic-therapeutics</t>
  </si>
  <si>
    <t>/organization/immunophotonics</t>
  </si>
  <si>
    <t>/organization/immunotegg</t>
  </si>
  <si>
    <t>/organization/immunovaccine</t>
  </si>
  <si>
    <t>/organization/immunovative-therapies</t>
  </si>
  <si>
    <t>/organization/immurx</t>
  </si>
  <si>
    <t>/organization/immusant</t>
  </si>
  <si>
    <t>/organization/immusoft</t>
  </si>
  <si>
    <t>/organization/immuven</t>
  </si>
  <si>
    <t>/organization/impactrx</t>
  </si>
  <si>
    <t>/organization/impedance-cardiology-systems</t>
  </si>
  <si>
    <t>/organization/imperative-health</t>
  </si>
  <si>
    <t>/organization/imperium-health-management</t>
  </si>
  <si>
    <t>/organization/implanet</t>
  </si>
  <si>
    <t>/organization/implicit-bioscience</t>
  </si>
  <si>
    <t>/organization/imprimis-pharmaceuticals</t>
  </si>
  <si>
    <t>/organization/imricor-medical-systems</t>
  </si>
  <si>
    <t>/organization/imt-innovative-micro-technology</t>
  </si>
  <si>
    <t>/organization/imthera-medical</t>
  </si>
  <si>
    <t>/organization/in-ovo</t>
  </si>
  <si>
    <t>/organization/inbiomotion</t>
  </si>
  <si>
    <t>/organization/incanthera</t>
  </si>
  <si>
    <t>/organization/incarda-therapeutics</t>
  </si>
  <si>
    <t>/organization/incelldx</t>
  </si>
  <si>
    <t>/organization/inception-sciences</t>
  </si>
  <si>
    <t>/organization/incisive-surgical</t>
  </si>
  <si>
    <t>/organization/incline-therapeutics</t>
  </si>
  <si>
    <t>/organization/inclinix</t>
  </si>
  <si>
    <t>/organization/incube-labs</t>
  </si>
  <si>
    <t>/organization/incuron</t>
  </si>
  <si>
    <t>/organization/indel-therapeutics</t>
  </si>
  <si>
    <t>/organization/index-pharmaceuticals</t>
  </si>
  <si>
    <t>/organization/indigo-biosciences</t>
  </si>
  <si>
    <t>/organization/indipharm</t>
  </si>
  <si>
    <t>/organization/induce-biologics</t>
  </si>
  <si>
    <t>/organization/industrial-microbes</t>
  </si>
  <si>
    <t>/organization/infacare-pharmaceuticals</t>
  </si>
  <si>
    <t>/organization/infinity-pharmaceuticals</t>
  </si>
  <si>
    <t>/organization/inflammatory-response-research</t>
  </si>
  <si>
    <t>/organization/inflection-biosciences</t>
  </si>
  <si>
    <t>/organization/infobionic</t>
  </si>
  <si>
    <t>/organization/inform-genomics</t>
  </si>
  <si>
    <t>/organization/informed-health-technologies</t>
  </si>
  <si>
    <t>/organization/informeddna</t>
  </si>
  <si>
    <t>/organization/ingeniatrics</t>
  </si>
  <si>
    <t>/organization/ingenuity-systems</t>
  </si>
  <si>
    <t>/organization/ingram-medical</t>
  </si>
  <si>
    <t>/organization/inhibitex</t>
  </si>
  <si>
    <t>/organization/inhibox</t>
  </si>
  <si>
    <t>/organization/inimex-pharmaceuticals</t>
  </si>
  <si>
    <t>/organization/inivata</t>
  </si>
  <si>
    <t>/organization/inlight-solutions</t>
  </si>
  <si>
    <t>/organization/innate-pharma</t>
  </si>
  <si>
    <t>/organization/innavirvax</t>
  </si>
  <si>
    <t>/organization/innerscope-research</t>
  </si>
  <si>
    <t>/organization/innfocus-inc</t>
  </si>
  <si>
    <t>/organization/innocutis</t>
  </si>
  <si>
    <t>/organization/innogenetics</t>
  </si>
  <si>
    <t>/organization/innopharma</t>
  </si>
  <si>
    <t>/organization/innovacell</t>
  </si>
  <si>
    <t>/organization/innovative-acquisitions</t>
  </si>
  <si>
    <t>/organization/innovative-biologics</t>
  </si>
  <si>
    <t>/organization/innovative-biosensors</t>
  </si>
  <si>
    <t>/organization/innovative-cardiovascular-solutions</t>
  </si>
  <si>
    <t>/organization/innovative-healthcare</t>
  </si>
  <si>
    <t>/organization/innovent-biologics</t>
  </si>
  <si>
    <t>/organization/innovus-pharmaceuticals</t>
  </si>
  <si>
    <t>/organization/inocucor</t>
  </si>
  <si>
    <t>/organization/inotek-pharmaceuticals</t>
  </si>
  <si>
    <t>/organization/inotrem</t>
  </si>
  <si>
    <t>/organization/inpulse-medical</t>
  </si>
  <si>
    <t>/organization/inq-biosciences</t>
  </si>
  <si>
    <t>/organization/inrange-systems</t>
  </si>
  <si>
    <t>/organization/insectigen</t>
  </si>
  <si>
    <t>/organization/insero-health</t>
  </si>
  <si>
    <t>/organization/insightra-medical</t>
  </si>
  <si>
    <t>/organization/insignia-health</t>
  </si>
  <si>
    <t>/organization/insilixa</t>
  </si>
  <si>
    <t>/organization/insite-vision</t>
  </si>
  <si>
    <t>/organization/inson-medical-systems</t>
  </si>
  <si>
    <t>/organization/insphero</t>
  </si>
  <si>
    <t>/organization/inspiration-biopharmaceuticals</t>
  </si>
  <si>
    <t>/organization/inspire-2</t>
  </si>
  <si>
    <t>/organization/inspire-medical-systems</t>
  </si>
  <si>
    <t>/organization/insulet</t>
  </si>
  <si>
    <t>/organization/insys-therapeutics</t>
  </si>
  <si>
    <t>/organization/intarcia-therapeutics</t>
  </si>
  <si>
    <t>/organization/intec-pharma</t>
  </si>
  <si>
    <t>/organization/integragen</t>
  </si>
  <si>
    <t>/organization/integral-spine-solutions</t>
  </si>
  <si>
    <t>/organization/integrated-diagnostics</t>
  </si>
  <si>
    <t>/organization/integrated-medical-management</t>
  </si>
  <si>
    <t>/organization/integrated-micro-chromatography-systems</t>
  </si>
  <si>
    <t>/organization/intelect-medical</t>
  </si>
  <si>
    <t>/organization/intelgenx</t>
  </si>
  <si>
    <t>/organization/intellia-therapeutics</t>
  </si>
  <si>
    <t>/organization/intellicell-biosciences</t>
  </si>
  <si>
    <t>/organization/intellicyt</t>
  </si>
  <si>
    <t>/organization/intelligenescan</t>
  </si>
  <si>
    <t>/organization/intelligent-bio-systems</t>
  </si>
  <si>
    <t>/organization/intellikine</t>
  </si>
  <si>
    <t>/organization/intellimedix</t>
  </si>
  <si>
    <t>/organization/intellipharmaceutics-international</t>
  </si>
  <si>
    <t>/organization/intelomed</t>
  </si>
  <si>
    <t>/organization/intensity-therapeutics</t>
  </si>
  <si>
    <t>/organization/intentiva</t>
  </si>
  <si>
    <t>/organization/interactive-motion-technologies</t>
  </si>
  <si>
    <t>/organization/intercell-biomedical-research-development-ag</t>
  </si>
  <si>
    <t>/organization/intercept-pharmaceuticals</t>
  </si>
  <si>
    <t>/organization/intercytex-group</t>
  </si>
  <si>
    <t>/organization/interface-biologics</t>
  </si>
  <si>
    <t>/organization/interkrin</t>
  </si>
  <si>
    <t>/organization/international-network-for-outcomes-research-inor</t>
  </si>
  <si>
    <t>/organization/international-stem-cell-corporation</t>
  </si>
  <si>
    <t>/organization/international-therapeutics</t>
  </si>
  <si>
    <t>/organization/intervalve</t>
  </si>
  <si>
    <t>/organization/interventional-spine</t>
  </si>
  <si>
    <t>/organization/intradigm-corporation</t>
  </si>
  <si>
    <t>/organization/intraluminal-therapeutics</t>
  </si>
  <si>
    <t>/organization/intrapace</t>
  </si>
  <si>
    <t>/organization/intrepid-bioinformatics</t>
  </si>
  <si>
    <t>/organization/intrexon-corporation</t>
  </si>
  <si>
    <t>/organization/intrinsic-medical-imaging</t>
  </si>
  <si>
    <t>/organization/intuitive-biosciences</t>
  </si>
  <si>
    <t>/organization/invasc-therapeutics</t>
  </si>
  <si>
    <t>/organization/invenra</t>
  </si>
  <si>
    <t>/organization/invictus-medical</t>
  </si>
  <si>
    <t>/organization/invictus-oncology</t>
  </si>
  <si>
    <t>/organization/inviragen</t>
  </si>
  <si>
    <t>/organization/invisible-sentinel</t>
  </si>
  <si>
    <t>/organization/invitae-corporation</t>
  </si>
  <si>
    <t>/organization/invivo-therapeutics</t>
  </si>
  <si>
    <t>/organization/invoy-technologies</t>
  </si>
  <si>
    <t>/organization/io-therapeutics</t>
  </si>
  <si>
    <t>/organization/iod-incorporated</t>
  </si>
  <si>
    <t>/organization/iogenetics</t>
  </si>
  <si>
    <t>/organization/iomai</t>
  </si>
  <si>
    <t>/organization/ion-healthcare</t>
  </si>
  <si>
    <t>/organization/ion-torrent</t>
  </si>
  <si>
    <t>/organization/ionia-pharmacy</t>
  </si>
  <si>
    <t>/organization/ionix-medical</t>
  </si>
  <si>
    <t>/organization/ipierian</t>
  </si>
  <si>
    <t>/organization/ipm-safety-services</t>
  </si>
  <si>
    <t>/organization/ipractice-group</t>
  </si>
  <si>
    <t>/organization/ips-academia-japan</t>
  </si>
  <si>
    <t>/organization/ipsat-therapies</t>
  </si>
  <si>
    <t>/organization/irhythm</t>
  </si>
  <si>
    <t>/organization/iroa-technologies</t>
  </si>
  <si>
    <t>/organization/irx-therapeutics</t>
  </si>
  <si>
    <t>/organization/is-pharma</t>
  </si>
  <si>
    <t>/organization/isarna-therapeutics-gmbh</t>
  </si>
  <si>
    <t>/organization/iscience-interventional</t>
  </si>
  <si>
    <t>/organization/iscience-surgical</t>
  </si>
  <si>
    <t>/organization/isentio</t>
  </si>
  <si>
    <t>/organization/isi-life-sciences</t>
  </si>
  <si>
    <t>/organization/isirona</t>
  </si>
  <si>
    <t>/organization/isis-biopolymer</t>
  </si>
  <si>
    <t>/organization/isis-pharmaceuticals</t>
  </si>
  <si>
    <t>/organization/islet-sciences</t>
  </si>
  <si>
    <t>/organization/isolation-sciences</t>
  </si>
  <si>
    <t>/organization/isoplexis</t>
  </si>
  <si>
    <t>/organization/isowalk</t>
  </si>
  <si>
    <t>/organization/ispecimen</t>
  </si>
  <si>
    <t>/organization/isto-technologies</t>
  </si>
  <si>
    <t>/organization/itc</t>
  </si>
  <si>
    <t>/organization/itherx</t>
  </si>
  <si>
    <t>/organization/iv-diagnostics</t>
  </si>
  <si>
    <t>/organization/iveena</t>
  </si>
  <si>
    <t>/organization/ivera-medical</t>
  </si>
  <si>
    <t>/organization/iverson-genetic-diagnostics</t>
  </si>
  <si>
    <t>/organization/izumi-bio</t>
  </si>
  <si>
    <t>/organization/izun-pharmaceuticals</t>
  </si>
  <si>
    <t>/organization/j-j-solutions</t>
  </si>
  <si>
    <t>/organization/jaleva-pharmaceuticals</t>
  </si>
  <si>
    <t>/organization/janus-biotherapeutics</t>
  </si>
  <si>
    <t>/organization/jazz-pharmaceuticals</t>
  </si>
  <si>
    <t>/organization/jb-therapeutics</t>
  </si>
  <si>
    <t>/organization/jdp-therapeutics</t>
  </si>
  <si>
    <t>/organization/jeeri-neotech-international</t>
  </si>
  <si>
    <t>/organization/jennerex-biotherapeutics</t>
  </si>
  <si>
    <t>/organization/jhl-biotech</t>
  </si>
  <si>
    <t>/organization/jj-pharma</t>
  </si>
  <si>
    <t>/organization/jmea</t>
  </si>
  <si>
    <t>/organization/jounce-therapeutics</t>
  </si>
  <si>
    <t>/organization/journeypure</t>
  </si>
  <si>
    <t>/organization/juneau-biosciences</t>
  </si>
  <si>
    <t>/organization/juno-therapeutics</t>
  </si>
  <si>
    <t>/organization/jurojinx-ag</t>
  </si>
  <si>
    <t>/organization/just-biotherapeutics</t>
  </si>
  <si>
    <t>/organization/justright-surgical</t>
  </si>
  <si>
    <t>/organization/juvaris-biotherapeutics</t>
  </si>
  <si>
    <t>/organization/juventas-therapeutics</t>
  </si>
  <si>
    <t>/organization/k-pax-pharmaceuticals</t>
  </si>
  <si>
    <t>/organization/k94-discoveries</t>
  </si>
  <si>
    <t>/organization/kadmon-pharmaceuticals</t>
  </si>
  <si>
    <t>/organization/kadmus-pharmaceuticals</t>
  </si>
  <si>
    <t>/organization/kahr-medical</t>
  </si>
  <si>
    <t>/organization/kai-pharmaceuticals</t>
  </si>
  <si>
    <t>/organization/kaiima</t>
  </si>
  <si>
    <t>/organization/kailos-genetics</t>
  </si>
  <si>
    <t>/organization/kala-pharmaceuticals</t>
  </si>
  <si>
    <t>/organization/kalidex-pharmaceuticals</t>
  </si>
  <si>
    <t>/organization/kalobios-pharmaceuticals</t>
  </si>
  <si>
    <t>/organization/kalvista-pharmaceuticals</t>
  </si>
  <si>
    <t>/organization/kalypsys</t>
  </si>
  <si>
    <t>/organization/kalyra-pharmaceuticals</t>
  </si>
  <si>
    <t>/organization/kane-biotech</t>
  </si>
  <si>
    <t>/organization/kannalife-sciences</t>
  </si>
  <si>
    <t>/organization/kanyos-bio</t>
  </si>
  <si>
    <t>/organization/karus-therapeutics</t>
  </si>
  <si>
    <t>/organization/karyopharm-therapeutics</t>
  </si>
  <si>
    <t>/organization/kavalia</t>
  </si>
  <si>
    <t>/organization/kbi-biopharma</t>
  </si>
  <si>
    <t>/organization/kellbenx</t>
  </si>
  <si>
    <t>/organization/keller-medical</t>
  </si>
  <si>
    <t>/organization/kempharm</t>
  </si>
  <si>
    <t>/organization/kenta-biotech</t>
  </si>
  <si>
    <t>/organization/keraderm</t>
  </si>
  <si>
    <t>/organization/kerafast</t>
  </si>
  <si>
    <t>/organization/keranetics</t>
  </si>
  <si>
    <t>/organization/keraplast-technologies</t>
  </si>
  <si>
    <t>/organization/kereos</t>
  </si>
  <si>
    <t>/organization/kew-group</t>
  </si>
  <si>
    <t>/organization/keyneurotek-pharmaceuticals</t>
  </si>
  <si>
    <t>/organization/kiadis-pharma</t>
  </si>
  <si>
    <t>/organization/kindex-therapeutics</t>
  </si>
  <si>
    <t>/organization/kindred-biosciences</t>
  </si>
  <si>
    <t>/organization/kineta</t>
  </si>
  <si>
    <t>/organization/kinex-pharmaceuticals</t>
  </si>
  <si>
    <t>/organization/kirax</t>
  </si>
  <si>
    <t>/organization/kirkland-partners</t>
  </si>
  <si>
    <t>/organization/kite-pharma</t>
  </si>
  <si>
    <t>/organization/kiyatec</t>
  </si>
  <si>
    <t>/organization/knipbio</t>
  </si>
  <si>
    <t>/organization/knome</t>
  </si>
  <si>
    <t>/organization/kolltan-pharmaceuticals</t>
  </si>
  <si>
    <t>/organization/koronis-pharmaceuticals</t>
  </si>
  <si>
    <t>/organization/kosan-biosciences</t>
  </si>
  <si>
    <t>/organization/kosmos-biotherapeutics</t>
  </si>
  <si>
    <t>/organization/kreatech-diagnostics</t>
  </si>
  <si>
    <t>/organization/krishidhan-seeds</t>
  </si>
  <si>
    <t>/organization/kuehnle-agrosystems</t>
  </si>
  <si>
    <t>/organization/kun-run-biotechnology</t>
  </si>
  <si>
    <t>/organization/kunshan-riboquark-pharmaceutical-technology</t>
  </si>
  <si>
    <t>/organization/kurobe-pharmaceuticals</t>
  </si>
  <si>
    <t>/organization/kuros-biosurgery</t>
  </si>
  <si>
    <t>/organization/kv-pharmaceutical</t>
  </si>
  <si>
    <t>/organization/kylin-therapeutics</t>
  </si>
  <si>
    <t>/organization/kymab</t>
  </si>
  <si>
    <t>/organization/kypha</t>
  </si>
  <si>
    <t>/organization/kythera-biopharmaceuticals</t>
  </si>
  <si>
    <t>/organization/la-jolla-pharmaceutical-co</t>
  </si>
  <si>
    <t>/organization/lab-automate-technologies</t>
  </si>
  <si>
    <t>/organization/lab21</t>
  </si>
  <si>
    <t>/organization/labcyte</t>
  </si>
  <si>
    <t>/organization/labnow</t>
  </si>
  <si>
    <t>/organization/labomar</t>
  </si>
  <si>
    <t>/organization/laboratory-partners</t>
  </si>
  <si>
    <t>/organization/labrys-biologics</t>
  </si>
  <si>
    <t>/organization/lagniappe-health</t>
  </si>
  <si>
    <t>/organization/lakewood-amedex</t>
  </si>
  <si>
    <t>/organization/lamellar-biomedical</t>
  </si>
  <si>
    <t>/organization/lanthio-pharma</t>
  </si>
  <si>
    <t>/organization/lanx</t>
  </si>
  <si>
    <t>/organization/larada-sciences</t>
  </si>
  <si>
    <t>/organization/larapharm</t>
  </si>
  <si>
    <t>/organization/lasergen</t>
  </si>
  <si>
    <t>/organization/lathrop-parc-redwood-city</t>
  </si>
  <si>
    <t>/organization/launchcyte</t>
  </si>
  <si>
    <t>/organization/laurantis-pharma</t>
  </si>
  <si>
    <t>/organization/lazarus-therapeutics</t>
  </si>
  <si>
    <t>/organization/lead-therapeutics</t>
  </si>
  <si>
    <t>/organization/leap-medical</t>
  </si>
  <si>
    <t>/organization/lectus-therapeutics</t>
  </si>
  <si>
    <t>/organization/led-medical-diagnostics</t>
  </si>
  <si>
    <t>/organization/leonardo-biosystems</t>
  </si>
  <si>
    <t>/organization/leukodx</t>
  </si>
  <si>
    <t>/organization/lev-pharmaceuticals</t>
  </si>
  <si>
    <t>/organization/levicept</t>
  </si>
  <si>
    <t>/organization/lewis-and-clark-pharmaceuticals</t>
  </si>
  <si>
    <t>/organization/lexicon-pharmaceuticals</t>
  </si>
  <si>
    <t>/organization/life-recovery-systems</t>
  </si>
  <si>
    <t>/organization/lifebeam</t>
  </si>
  <si>
    <t>/organization/lifebond</t>
  </si>
  <si>
    <t>/organization/lifecode</t>
  </si>
  <si>
    <t>/organization/lifewave</t>
  </si>
  <si>
    <t>/organization/light-sciences-oncology</t>
  </si>
  <si>
    <t>/organization/lightspeed-genomics</t>
  </si>
  <si>
    <t>/organization/ligocyte-pharmaceuticals</t>
  </si>
  <si>
    <t>/organization/ligon-discovery</t>
  </si>
  <si>
    <t>/organization/limerick-biopharma</t>
  </si>
  <si>
    <t>/organization/lince-labs-amniofilm</t>
  </si>
  <si>
    <t>/organization/lineagen</t>
  </si>
  <si>
    <t>/organization/linguagen</t>
  </si>
  <si>
    <t>/organization/linkage-biosciences</t>
  </si>
  <si>
    <t>/organization/lipella-pharmaceuticals</t>
  </si>
  <si>
    <t>/organization/liplasome-pharma</t>
  </si>
  <si>
    <t>/organization/liposcience</t>
  </si>
  <si>
    <t>/organization/liposonix</t>
  </si>
  <si>
    <t>/organization/lithera</t>
  </si>
  <si>
    <t>/organization/liveleaf</t>
  </si>
  <si>
    <t>/organization/liventa-bioscience</t>
  </si>
  <si>
    <t>/organization/living-cell-technologies</t>
  </si>
  <si>
    <t>/organization/living-proof</t>
  </si>
  <si>
    <t>/organization/livingwell-health</t>
  </si>
  <si>
    <t>/organization/lixte-biotechnology-holdings</t>
  </si>
  <si>
    <t>/organization/locus-pharmaceuticals</t>
  </si>
  <si>
    <t>/organization/logical-therapeutics</t>
  </si>
  <si>
    <t>/organization/lonestar-heart</t>
  </si>
  <si>
    <t>/organization/lophius-biosciences</t>
  </si>
  <si>
    <t>/organization/lotus-tissue-repair</t>
  </si>
  <si>
    <t>/organization/loxo-oncology</t>
  </si>
  <si>
    <t>/organization/lpath</t>
  </si>
  <si>
    <t>/organization/lq3-pharmaceuticals</t>
  </si>
  <si>
    <t>/organization/ls9</t>
  </si>
  <si>
    <t>/organization/lubb-tex</t>
  </si>
  <si>
    <t>/organization/luca-technologies</t>
  </si>
  <si>
    <t>/organization/lucigen</t>
  </si>
  <si>
    <t>/organization/lumacyte</t>
  </si>
  <si>
    <t>/organization/lumavita</t>
  </si>
  <si>
    <t>/organization/lumen-biomedical</t>
  </si>
  <si>
    <t>/organization/lumena-pharmaceuticals</t>
  </si>
  <si>
    <t>/organization/lumenis</t>
  </si>
  <si>
    <t>/organization/lumense</t>
  </si>
  <si>
    <t>/organization/luminous-medical</t>
  </si>
  <si>
    <t>/organization/lumora</t>
  </si>
  <si>
    <t>/organization/lumos-pharma</t>
  </si>
  <si>
    <t>/organization/luna-innovations</t>
  </si>
  <si>
    <t>/organization/lux-bio-group</t>
  </si>
  <si>
    <t>/organization/lux-biosciences</t>
  </si>
  <si>
    <t>/organization/lycera</t>
  </si>
  <si>
    <t>/organization/lyncean-technologies</t>
  </si>
  <si>
    <t>/organization/lypro-biosciences</t>
  </si>
  <si>
    <t>/organization/lysogene</t>
  </si>
  <si>
    <t>/organization/lysosomal-therapeutics</t>
  </si>
  <si>
    <t>/organization/lytix-biopharma</t>
  </si>
  <si>
    <t>/organization/lyxia-corporation</t>
  </si>
  <si>
    <t>/organization/m2g</t>
  </si>
  <si>
    <t>/organization/m2p-labs</t>
  </si>
  <si>
    <t>/organization/m3-biotechnology</t>
  </si>
  <si>
    <t>/organization/mabvax-therapeutics</t>
  </si>
  <si>
    <t>/organization/macrocure</t>
  </si>
  <si>
    <t>/organization/macrogenics</t>
  </si>
  <si>
    <t>/organization/macuclear</t>
  </si>
  <si>
    <t>/organization/madeira-therapeutics</t>
  </si>
  <si>
    <t>/organization/madison-vaccines</t>
  </si>
  <si>
    <t>/organization/magellan-bioscience-group</t>
  </si>
  <si>
    <t>/organization/magellan-global-health</t>
  </si>
  <si>
    <t>/organization/magic-wheels</t>
  </si>
  <si>
    <t>/organization/magna-pharmaceuticals</t>
  </si>
  <si>
    <t>/organization/magneceutical-health</t>
  </si>
  <si>
    <t>/organization/magnus-life-science</t>
  </si>
  <si>
    <t>/organization/mako-surgical</t>
  </si>
  <si>
    <t>/organization/manhattan-pharmaceuticals</t>
  </si>
  <si>
    <t>/organization/map-pharmaceuticals</t>
  </si>
  <si>
    <t>/organization/marcadia-biotech</t>
  </si>
  <si>
    <t>/organization/marinus-pharmaceuticals</t>
  </si>
  <si>
    <t>/organization/mariposa-biotechnology</t>
  </si>
  <si>
    <t>/organization/marrone-bio-innovations</t>
  </si>
  <si>
    <t>/organization/mars-bioimaging</t>
  </si>
  <si>
    <t>/organization/marval-pharma</t>
  </si>
  <si>
    <t>/organization/mati-therapeutics</t>
  </si>
  <si>
    <t>/organization/matinas-biopharma</t>
  </si>
  <si>
    <t>/organization/matricore</t>
  </si>
  <si>
    <t>/organization/matrix-bio</t>
  </si>
  <si>
    <t>/organization/maui-imaging</t>
  </si>
  <si>
    <t>/organization/maverix-biomics</t>
  </si>
  <si>
    <t>/organization/max-endoscopy</t>
  </si>
  <si>
    <t>/organization/maxcyte</t>
  </si>
  <si>
    <t>/organization/maya-medical</t>
  </si>
  <si>
    <t>/organization/mayne-pharma</t>
  </si>
  <si>
    <t>/organization/mbio-diagnostics</t>
  </si>
  <si>
    <t>/organization/mcginley-innovations</t>
  </si>
  <si>
    <t>/organization/md-on-line</t>
  </si>
  <si>
    <t>/organization/md-solarsciences</t>
  </si>
  <si>
    <t>/organization/mdxhealth</t>
  </si>
  <si>
    <t>/organization/med-access</t>
  </si>
  <si>
    <t>/organization/medafor</t>
  </si>
  <si>
    <t>/organization/medarchon</t>
  </si>
  <si>
    <t>/organization/medavail</t>
  </si>
  <si>
    <t>/organization/medaxion</t>
  </si>
  <si>
    <t>/organization/medcity-news</t>
  </si>
  <si>
    <t>/organization/medday</t>
  </si>
  <si>
    <t>/organization/mederi-therapeutics</t>
  </si>
  <si>
    <t>/organization/medgenesis-therapeutix</t>
  </si>
  <si>
    <t>/organization/medgenics</t>
  </si>
  <si>
    <t>/organization/medhab</t>
  </si>
  <si>
    <t>/organization/mediaomics</t>
  </si>
  <si>
    <t>/organization/medibeacon</t>
  </si>
  <si>
    <t>/organization/medic-vision</t>
  </si>
  <si>
    <t>/organization/medicago</t>
  </si>
  <si>
    <t>/organization/medical-connections</t>
  </si>
  <si>
    <t>/organization/medical-device-innovations</t>
  </si>
  <si>
    <t>/organization/medical-technologies-international</t>
  </si>
  <si>
    <t>/organization/medichanical-engineering</t>
  </si>
  <si>
    <t>/organization/medicinova</t>
  </si>
  <si>
    <t>/organization/medifacts-international</t>
  </si>
  <si>
    <t>/organization/medimetrix-solutions-exchange</t>
  </si>
  <si>
    <t>/organization/medipropharma</t>
  </si>
  <si>
    <t>/organization/mediquest-therapeutics</t>
  </si>
  <si>
    <t>/organization/medisens</t>
  </si>
  <si>
    <t>/organization/medisyn-technologies</t>
  </si>
  <si>
    <t>/organization/meditope-biosciences</t>
  </si>
  <si>
    <t>/organization/meditrina-pharmaceuticals-inc</t>
  </si>
  <si>
    <t>/organization/medivance</t>
  </si>
  <si>
    <t>/organization/mediwound</t>
  </si>
  <si>
    <t>/organization/medlink</t>
  </si>
  <si>
    <t>/organization/medplexus</t>
  </si>
  <si>
    <t>/organization/medrobotics</t>
  </si>
  <si>
    <t>/organization/medtel24-inc</t>
  </si>
  <si>
    <t>/organization/medusa-medical-technologies</t>
  </si>
  <si>
    <t>/organization/mei-pharma</t>
  </si>
  <si>
    <t>/organization/melinta</t>
  </si>
  <si>
    <t>/organization/melior-discovery</t>
  </si>
  <si>
    <t>/organization/melior-pharmaceuticals</t>
  </si>
  <si>
    <t>/organization/melstevia</t>
  </si>
  <si>
    <t>/organization/memo-therapeutics</t>
  </si>
  <si>
    <t>/organization/memobead-technologies</t>
  </si>
  <si>
    <t>/organization/memory-pharmaceuticals</t>
  </si>
  <si>
    <t>/organization/menogenix</t>
  </si>
  <si>
    <t>/organization/mentinova</t>
  </si>
  <si>
    <t>/organization/mentis-technology</t>
  </si>
  <si>
    <t>/organization/mercator-medsystems</t>
  </si>
  <si>
    <t>/organization/merganser-biotech</t>
  </si>
  <si>
    <t>/organization/meritage-pharma</t>
  </si>
  <si>
    <t>/organization/merlion-pharmaceuticals</t>
  </si>
  <si>
    <t>/organization/merrimack-pharmaceuticals</t>
  </si>
  <si>
    <t>/organization/mersana-therapeutics</t>
  </si>
  <si>
    <t>/organization/merus</t>
  </si>
  <si>
    <t>/organization/metabolic-solutions-development</t>
  </si>
  <si>
    <t>/organization/metabolomic-diagnostics</t>
  </si>
  <si>
    <t>/organization/metabolon</t>
  </si>
  <si>
    <t>/organization/metacrine</t>
  </si>
  <si>
    <t>/organization/metacure</t>
  </si>
  <si>
    <t>/organization/metagenomix</t>
  </si>
  <si>
    <t>/organization/metamark-genetics</t>
  </si>
  <si>
    <t>/organization/metastat</t>
  </si>
  <si>
    <t>/organization/metgen</t>
  </si>
  <si>
    <t>/organization/metheor-therapeutics</t>
  </si>
  <si>
    <t>/organization/methylgene</t>
  </si>
  <si>
    <t>/organization/mevion-medical-systems</t>
  </si>
  <si>
    <t>/organization/mgb-biopharma</t>
  </si>
  <si>
    <t>/organization/micell-technologies</t>
  </si>
  <si>
    <t>/organization/michelson-diagnostics</t>
  </si>
  <si>
    <t>/organization/michigan-endoscopy-center</t>
  </si>
  <si>
    <t>/organization/micrima</t>
  </si>
  <si>
    <t>/organization/microarrays</t>
  </si>
  <si>
    <t>/organization/microbia</t>
  </si>
  <si>
    <t>/organization/microbiome-therapeutics</t>
  </si>
  <si>
    <t>/organization/microbion</t>
  </si>
  <si>
    <t>/organization/microbix-biosystems</t>
  </si>
  <si>
    <t>/organization/microdermis</t>
  </si>
  <si>
    <t>/organization/micromed-cardiovascular</t>
  </si>
  <si>
    <t>/organization/micropharma</t>
  </si>
  <si>
    <t>/organization/microrganic-technologies</t>
  </si>
  <si>
    <t>/organization/microscience</t>
  </si>
  <si>
    <t>/organization/microscopy-innovations</t>
  </si>
  <si>
    <t>/organization/microsonic-systems</t>
  </si>
  <si>
    <t>/organization/microstim</t>
  </si>
  <si>
    <t>/organization/microtest-diagnostics</t>
  </si>
  <si>
    <t>/organization/microvi-biotechnologies</t>
  </si>
  <si>
    <t>/organization/micurx-pharmaceuticals</t>
  </si>
  <si>
    <t>/organization/mid-america-consulting-group</t>
  </si>
  <si>
    <t>/organization/middle-peak-medical</t>
  </si>
  <si>
    <t>/organization/middlegate</t>
  </si>
  <si>
    <t>/organization/milestone-pharmaceuticals</t>
  </si>
  <si>
    <t>/organization/milestone-scientific</t>
  </si>
  <si>
    <t>/organization/millenium-biologix</t>
  </si>
  <si>
    <t>/organization/millennium-pharmacy-systems</t>
  </si>
  <si>
    <t>/organization/milo-biotechnology</t>
  </si>
  <si>
    <t>/organization/mimetogen-pharmaceuticals</t>
  </si>
  <si>
    <t>/organization/mind-nrg</t>
  </si>
  <si>
    <t>/organization/mindframe-inc</t>
  </si>
  <si>
    <t>/organization/mindset-rx</t>
  </si>
  <si>
    <t>/organization/minerva-biotechnologies</t>
  </si>
  <si>
    <t>/organization/minimus-spine</t>
  </si>
  <si>
    <t>/organization/minivax</t>
  </si>
  <si>
    <t>/organization/minoryx-therapeutics</t>
  </si>
  <si>
    <t>/organization/mira-dx</t>
  </si>
  <si>
    <t>/organization/mirador-biomedical</t>
  </si>
  <si>
    <t>/organization/miragen-therapeutics</t>
  </si>
  <si>
    <t>/organization/mirexus-biotechnologies</t>
  </si>
  <si>
    <t>/organization/mirimus</t>
  </si>
  <si>
    <t>/organization/mirna-therapeutics</t>
  </si>
  <si>
    <t>/organization/miromatrix-medical</t>
  </si>
  <si>
    <t>/organization/mirtle-medical</t>
  </si>
  <si>
    <t>/organization/mission-therapeutics</t>
  </si>
  <si>
    <t>/organization/mithridion</t>
  </si>
  <si>
    <t>/organization/mitogenetics</t>
  </si>
  <si>
    <t>/organization/mitokyne</t>
  </si>
  <si>
    <t>/organization/mitomics</t>
  </si>
  <si>
    <t>/organization/mitoprod</t>
  </si>
  <si>
    <t>/organization/mitra-biotech</t>
  </si>
  <si>
    <t>/organization/mitraspan</t>
  </si>
  <si>
    <t>/organization/mnemosyne-pharmaceuticals</t>
  </si>
  <si>
    <t>/organization/mobius-therapeutics</t>
  </si>
  <si>
    <t>/organization/moderna-therapeutics</t>
  </si>
  <si>
    <t>/organization/moerae-matrix</t>
  </si>
  <si>
    <t>/organization/moksha8-pharmaceuticals</t>
  </si>
  <si>
    <t>/organization/molcure</t>
  </si>
  <si>
    <t>/organization/molecular-biometrics</t>
  </si>
  <si>
    <t>/organization/molecular-detection</t>
  </si>
  <si>
    <t>/organization/molecular-imaging-research</t>
  </si>
  <si>
    <t>/organization/molecular-partners</t>
  </si>
  <si>
    <t>/organization/molecular-sensing</t>
  </si>
  <si>
    <t>/organization/molecular-templates</t>
  </si>
  <si>
    <t>/organization/molecularmd</t>
  </si>
  <si>
    <t>/organization/moleculera-labs</t>
  </si>
  <si>
    <t>/organization/moleculin</t>
  </si>
  <si>
    <t>/organization/mologic</t>
  </si>
  <si>
    <t>/organization/molplex</t>
  </si>
  <si>
    <t>/organization/molport</t>
  </si>
  <si>
    <t>/organization/momenta-pharmaceuticals</t>
  </si>
  <si>
    <t>/organization/monica-healthcare</t>
  </si>
  <si>
    <t>/organization/morphosys</t>
  </si>
  <si>
    <t>/organization/morria-biopharmaceuticals</t>
  </si>
  <si>
    <t>/organization/morris-innovative</t>
  </si>
  <si>
    <t>/organization/morvus-technology</t>
  </si>
  <si>
    <t>/organization/mosaic-biosciences</t>
  </si>
  <si>
    <t>/organization/motif-biosciences</t>
  </si>
  <si>
    <t>/organization/motility-count</t>
  </si>
  <si>
    <t>/organization/mousera</t>
  </si>
  <si>
    <t>/organization/movetis</t>
  </si>
  <si>
    <t>/organization/moximed</t>
  </si>
  <si>
    <t>/organization/mpex-pharmaceuticals</t>
  </si>
  <si>
    <t>/organization/msi-methylation-sciences</t>
  </si>
  <si>
    <t>/organization/msm-protein-technologies</t>
  </si>
  <si>
    <t>/organization/mtm-laboratories</t>
  </si>
  <si>
    <t>/organization/mucimed</t>
  </si>
  <si>
    <t>/organization/multibind-biotec</t>
  </si>
  <si>
    <t>/organization/multiplicom</t>
  </si>
  <si>
    <t>/organization/multispan</t>
  </si>
  <si>
    <t>/organization/muufri</t>
  </si>
  <si>
    <t>/organization/mxbiodevices</t>
  </si>
  <si>
    <t>/organization/mycare</t>
  </si>
  <si>
    <t>/organization/mycodev-group</t>
  </si>
  <si>
    <t>/organization/mymatrixx</t>
  </si>
  <si>
    <t>/organization/myokardia</t>
  </si>
  <si>
    <t>/organization/myomo</t>
  </si>
  <si>
    <t>/organization/myoscience</t>
  </si>
  <si>
    <t>/organization/myr</t>
  </si>
  <si>
    <t>/organization/myriant-technologies</t>
  </si>
  <si>
    <t>/organization/mysteryvibe</t>
  </si>
  <si>
    <t>/organization/mytomorrows</t>
  </si>
  <si>
    <t>/organization/n-of-one-therapeutics</t>
  </si>
  <si>
    <t>/organization/n30-pharmaceuticals</t>
  </si>
  <si>
    <t>/organization/nabriva-therapeutics</t>
  </si>
  <si>
    <t>/organization/nabsys</t>
  </si>
  <si>
    <t>/organization/nalari-health</t>
  </si>
  <si>
    <t>/organization/nandi-proteins</t>
  </si>
  <si>
    <t>/organization/nano-defense-solutions</t>
  </si>
  <si>
    <t>/organization/nano-precision-medical</t>
  </si>
  <si>
    <t>/organization/nano-terra</t>
  </si>
  <si>
    <t>/organization/nano3d-biosciences</t>
  </si>
  <si>
    <t>/organization/nanoantibiotics</t>
  </si>
  <si>
    <t>/organization/nanobio</t>
  </si>
  <si>
    <t>/organization/nanobiodesign</t>
  </si>
  <si>
    <t>/organization/nanobiotix</t>
  </si>
  <si>
    <t>/organization/nanocarrier-co</t>
  </si>
  <si>
    <t>/organization/nanocellect</t>
  </si>
  <si>
    <t>/organization/nanocor-therapeutics</t>
  </si>
  <si>
    <t>/organization/nanohorizons</t>
  </si>
  <si>
    <t>/organization/nanoink</t>
  </si>
  <si>
    <t>/organization/nanomed-pharameceuticals</t>
  </si>
  <si>
    <t>/organization/nanomedex-pharmaceuticals</t>
  </si>
  <si>
    <t>/organization/nanomedical-diagnostics</t>
  </si>
  <si>
    <t>/organization/nanomr</t>
  </si>
  <si>
    <t>/organization/nanopharmaceuticals</t>
  </si>
  <si>
    <t>/organization/nanorete</t>
  </si>
  <si>
    <t>/organization/nanosphere</t>
  </si>
  <si>
    <t>/organization/nanostring-technologies</t>
  </si>
  <si>
    <t>/organization/nanoviricides</t>
  </si>
  <si>
    <t>/organization/nanovision-diagnostics</t>
  </si>
  <si>
    <t>/organization/napo-pharmaceuticals</t>
  </si>
  <si>
    <t>/organization/nascent-biologics</t>
  </si>
  <si>
    <t>/organization/nascent-surgical</t>
  </si>
  <si>
    <t>/organization/nasoform</t>
  </si>
  <si>
    <t>/organization/natera</t>
  </si>
  <si>
    <t>/organization/nativis</t>
  </si>
  <si>
    <t>/organization/naurex</t>
  </si>
  <si>
    <t>/organization/nautilus-biotech</t>
  </si>
  <si>
    <t>/organization/nautilus-neurosciences</t>
  </si>
  <si>
    <t>/organization/navidea-biopharmaceuticals</t>
  </si>
  <si>
    <t>/organization/navigatormd</t>
  </si>
  <si>
    <t>/organization/navigenics</t>
  </si>
  <si>
    <t>/organization/naviscan</t>
  </si>
  <si>
    <t>/organization/navitor-pharmaceuticals</t>
  </si>
  <si>
    <t>/organization/nbe-therapeutics</t>
  </si>
  <si>
    <t>/organization/nd-acquisitions</t>
  </si>
  <si>
    <t>/organization/nebotrade</t>
  </si>
  <si>
    <t>/organization/ned-biosystems</t>
  </si>
  <si>
    <t>/organization/neighbormd</t>
  </si>
  <si>
    <t>/organization/nektar-therapeutics</t>
  </si>
  <si>
    <t>/organization/nellone-therapeutics</t>
  </si>
  <si>
    <t>/organization/neoantigenics</t>
  </si>
  <si>
    <t>/organization/neochord</t>
  </si>
  <si>
    <t>/organization/neodiagnostix</t>
  </si>
  <si>
    <t>/organization/neodyne-biosciences</t>
  </si>
  <si>
    <t>/organization/neogenix-oncology</t>
  </si>
  <si>
    <t>/organization/neogenomics-laboratories</t>
  </si>
  <si>
    <t>/organization/neoguide-systems</t>
  </si>
  <si>
    <t>/organization/neomend</t>
  </si>
  <si>
    <t>/organization/neonc-technologies</t>
  </si>
  <si>
    <t>/organization/neos-therapeutics</t>
  </si>
  <si>
    <t>/organization/neostem</t>
  </si>
  <si>
    <t>/organization/neotropix</t>
  </si>
  <si>
    <t>/organization/neovacs</t>
  </si>
  <si>
    <t>/organization/nephrogenex</t>
  </si>
  <si>
    <t>/organization/nephrx-corporation</t>
  </si>
  <si>
    <t>/organization/neptune-technologies-bioressource</t>
  </si>
  <si>
    <t>/organization/nereus-pharmaceuticals</t>
  </si>
  <si>
    <t>/organization/nerium-biotechnology</t>
  </si>
  <si>
    <t>/organization/nerveda</t>
  </si>
  <si>
    <t>/organization/netscientific</t>
  </si>
  <si>
    <t>/organization/neumedics</t>
  </si>
  <si>
    <t>/organization/neumodx-molecular</t>
  </si>
  <si>
    <t>/organization/neuralstem</t>
  </si>
  <si>
    <t>/organization/neuraltus-pharmaceuticals</t>
  </si>
  <si>
    <t>/organization/neuraxon</t>
  </si>
  <si>
    <t>/organization/neurelis</t>
  </si>
  <si>
    <t>/organization/neuren-pharmaceuticals</t>
  </si>
  <si>
    <t>/organization/neurobionics</t>
  </si>
  <si>
    <t>/organization/neurocrine-biosciences</t>
  </si>
  <si>
    <t>/organization/neurodyn</t>
  </si>
  <si>
    <t>/organization/neurogenetic-pharmaceuticals</t>
  </si>
  <si>
    <t>/organization/neurogesx</t>
  </si>
  <si>
    <t>/organization/neurointerventional-therapeutics</t>
  </si>
  <si>
    <t>/organization/neurolink</t>
  </si>
  <si>
    <t>/organization/neurolixis-inc</t>
  </si>
  <si>
    <t>/organization/neurologix</t>
  </si>
  <si>
    <t>/organization/neuromed-pharmaceuticals</t>
  </si>
  <si>
    <t>/organization/neuron-systems</t>
  </si>
  <si>
    <t>/organization/neuron-therapeutics</t>
  </si>
  <si>
    <t>/organization/neuronascent</t>
  </si>
  <si>
    <t>/organization/neuronetics</t>
  </si>
  <si>
    <t>/organization/neuronex</t>
  </si>
  <si>
    <t>/organization/neuropace</t>
  </si>
  <si>
    <t>/organization/neurophage-pharmaceuticals</t>
  </si>
  <si>
    <t>/organization/neuroptics</t>
  </si>
  <si>
    <t>/organization/neuropure</t>
  </si>
  <si>
    <t>/organization/neurosearch</t>
  </si>
  <si>
    <t>/organization/neurosigma</t>
  </si>
  <si>
    <t>/organization/neurotec-pharma</t>
  </si>
  <si>
    <t>/organization/neurotech</t>
  </si>
  <si>
    <t>/organization/neurotherapeutics-pharma</t>
  </si>
  <si>
    <t>/organization/neurotrack-technologies</t>
  </si>
  <si>
    <t>/organization/neurotron-biotechnology</t>
  </si>
  <si>
    <t>/organization/neurotronik</t>
  </si>
  <si>
    <t>/organization/neurotrope-bioscience</t>
  </si>
  <si>
    <t>/organization/neurovance</t>
  </si>
  <si>
    <t>/organization/nevro</t>
  </si>
  <si>
    <t>/organization/new-century-hospice</t>
  </si>
  <si>
    <t>/organization/new-haven-pharmaceuticals</t>
  </si>
  <si>
    <t>/organization/new-kcbx</t>
  </si>
  <si>
    <t>/organization/new-life-solutions</t>
  </si>
  <si>
    <t>/organization/new-port-richey-surgery-center</t>
  </si>
  <si>
    <t>/organization/newbridge-pharmaceuticals</t>
  </si>
  <si>
    <t>/organization/newleaf-symbiotics</t>
  </si>
  <si>
    <t>/organization/newlink-genetics</t>
  </si>
  <si>
    <t>/organization/nexbio</t>
  </si>
  <si>
    <t>/organization/nexeption</t>
  </si>
  <si>
    <t>/organization/neximmune</t>
  </si>
  <si>
    <t>/organization/next-safety</t>
  </si>
  <si>
    <t>/organization/nextcare</t>
  </si>
  <si>
    <t>/organization/nextcode-health</t>
  </si>
  <si>
    <t>/organization/nextgxdx</t>
  </si>
  <si>
    <t>/organization/nextwave-pharmaceuticals</t>
  </si>
  <si>
    <t>/organization/nexus-biosystems</t>
  </si>
  <si>
    <t>/organization/nexus-dx</t>
  </si>
  <si>
    <t>/organization/nexvet</t>
  </si>
  <si>
    <t>/organization/ngm-biopharmaceuticals</t>
  </si>
  <si>
    <t>/organization/ngtronix-industries</t>
  </si>
  <si>
    <t>/organization/nico</t>
  </si>
  <si>
    <t>/organization/nightstarx</t>
  </si>
  <si>
    <t>/organization/niiki-pharma</t>
  </si>
  <si>
    <t>/organization/nimbus-concepts</t>
  </si>
  <si>
    <t>/organization/nimbus-discovery</t>
  </si>
  <si>
    <t>/organization/nirmidas-biotech</t>
  </si>
  <si>
    <t>/organization/niti-surgical-solutions</t>
  </si>
  <si>
    <t>/organization/nitric-bio</t>
  </si>
  <si>
    <t>/organization/nitrocell-biosciences</t>
  </si>
  <si>
    <t>/organization/niveus-medical</t>
  </si>
  <si>
    <t>/organization/nkt-therapeutics</t>
  </si>
  <si>
    <t>/organization/nlife-therapeutics</t>
  </si>
  <si>
    <t>/organization/nlt-spine</t>
  </si>
  <si>
    <t>/organization/nmt-medical</t>
  </si>
  <si>
    <t>/organization/nnopp-biosciences-llc</t>
  </si>
  <si>
    <t>/organization/noble-biomaterials-inc</t>
  </si>
  <si>
    <t>/organization/noble-life-sciences</t>
  </si>
  <si>
    <t>/organization/nodality</t>
  </si>
  <si>
    <t>/organization/nohla-therapeutics</t>
  </si>
  <si>
    <t>/organization/noninvasive-medical-technologies</t>
  </si>
  <si>
    <t>/organization/nono</t>
  </si>
  <si>
    <t>/organization/nora-therapeutics</t>
  </si>
  <si>
    <t>/organization/norak-biosciences</t>
  </si>
  <si>
    <t>/organization/normoxys</t>
  </si>
  <si>
    <t>/organization/northstar-biosciences</t>
  </si>
  <si>
    <t>/organization/northwest-biotherapeutics</t>
  </si>
  <si>
    <t>/organization/nortis</t>
  </si>
  <si>
    <t>/organization/nosopharm</t>
  </si>
  <si>
    <t>/organization/notable-labs-2</t>
  </si>
  <si>
    <t>/organization/novabiotics</t>
  </si>
  <si>
    <t>/organization/novacea</t>
  </si>
  <si>
    <t>/organization/novacta-biosystems</t>
  </si>
  <si>
    <t>/organization/novadigm-therapeutics</t>
  </si>
  <si>
    <t>/organization/novadip-biosciences</t>
  </si>
  <si>
    <t>/organization/novagali-pharma</t>
  </si>
  <si>
    <t>/organization/novalact</t>
  </si>
  <si>
    <t>/organization/novalar-pharmaceuticals</t>
  </si>
  <si>
    <t>/organization/novaliq</t>
  </si>
  <si>
    <t>/organization/novan</t>
  </si>
  <si>
    <t>/organization/novasom</t>
  </si>
  <si>
    <t>/organization/novast-laboratories</t>
  </si>
  <si>
    <t>/organization/novasys</t>
  </si>
  <si>
    <t>/organization/novavax-ab</t>
  </si>
  <si>
    <t>/organization/novel-therapeutic-technologies</t>
  </si>
  <si>
    <t>/organization/novelix-pharmaceuticals</t>
  </si>
  <si>
    <t>/organization/novelos-therapeutics</t>
  </si>
  <si>
    <t>/organization/novimmune</t>
  </si>
  <si>
    <t>/organization/novira-therapeutics</t>
  </si>
  <si>
    <t>/organization/novita-pharmaceuticals</t>
  </si>
  <si>
    <t>/organization/novita-therapeutics</t>
  </si>
  <si>
    <t>/organization/novocor-medical-systems</t>
  </si>
  <si>
    <t>/organization/novogen</t>
  </si>
  <si>
    <t>/organization/novopedics</t>
  </si>
  <si>
    <t>/organization/novophage</t>
  </si>
  <si>
    <t>/organization/novopyxis</t>
  </si>
  <si>
    <t>/organization/novx</t>
  </si>
  <si>
    <t>/organization/noxxon-pharma</t>
  </si>
  <si>
    <t>/organization/nsgene</t>
  </si>
  <si>
    <t>/organization/nu-med-plus</t>
  </si>
  <si>
    <t>/organization/nu-pulse</t>
  </si>
  <si>
    <t>/organization/nucana-biomed</t>
  </si>
  <si>
    <t>/organization/nuclea-biotechnologies</t>
  </si>
  <si>
    <t>/organization/nucleonics</t>
  </si>
  <si>
    <t>/organization/nuevolution</t>
  </si>
  <si>
    <t>/organization/nugen-technologies</t>
  </si>
  <si>
    <t>/organization/nulabel</t>
  </si>
  <si>
    <t>/organization/nume-health</t>
  </si>
  <si>
    <t>/organization/numedii</t>
  </si>
  <si>
    <t>/organization/numerate</t>
  </si>
  <si>
    <t>/organization/numira-biosciences</t>
  </si>
  <si>
    <t>/organization/nuon-therapeutics</t>
  </si>
  <si>
    <t>/organization/nuovo-biologics</t>
  </si>
  <si>
    <t>/organization/nupathe</t>
  </si>
  <si>
    <t>/organization/nupotential</t>
  </si>
  <si>
    <t>/organization/nura</t>
  </si>
  <si>
    <t>/organization/nurix</t>
  </si>
  <si>
    <t>/organization/nuro-pharma</t>
  </si>
  <si>
    <t>/organization/nuron-biotech</t>
  </si>
  <si>
    <t>/organization/nurotron-biotechnology</t>
  </si>
  <si>
    <t>/organization/nusirt</t>
  </si>
  <si>
    <t>/organization/nutech-medical</t>
  </si>
  <si>
    <t>/organization/nutek-orthopaedics</t>
  </si>
  <si>
    <t>/organization/nuvasive</t>
  </si>
  <si>
    <t>/organization/nuvilex</t>
  </si>
  <si>
    <t>/organization/nuvision-2</t>
  </si>
  <si>
    <t>/organization/nvigen</t>
  </si>
  <si>
    <t>/organization/nvision-medical</t>
  </si>
  <si>
    <t>/organization/nx-pharmagen</t>
  </si>
  <si>
    <t>/organization/nymirum</t>
  </si>
  <si>
    <t>/organization/oasmia-pharmaceutical</t>
  </si>
  <si>
    <t>/organization/obseva</t>
  </si>
  <si>
    <t>/organization/oceana-therapeutics</t>
  </si>
  <si>
    <t>/organization/ocelus</t>
  </si>
  <si>
    <t>/organization/ocera-therapeutics</t>
  </si>
  <si>
    <t>/organization/ocimum-biosolutions</t>
  </si>
  <si>
    <t>/organization/ocs-homecare</t>
  </si>
  <si>
    <t>/organization/octamer</t>
  </si>
  <si>
    <t>/organization/octreopharm-sciences</t>
  </si>
  <si>
    <t>/organization/ocucure-therapeutics</t>
  </si>
  <si>
    <t>/organization/ocular-therapeutix</t>
  </si>
  <si>
    <t>/organization/oculeve</t>
  </si>
  <si>
    <t>/organization/odin-biotech-partners</t>
  </si>
  <si>
    <t>/organization/odyssey-thera</t>
  </si>
  <si>
    <t>/organization/offsite-care-resources</t>
  </si>
  <si>
    <t>/organization/ohr-pharmaceutical</t>
  </si>
  <si>
    <t>/organization/okairos</t>
  </si>
  <si>
    <t>/organization/olfactor-laboratories</t>
  </si>
  <si>
    <t>/organization/oligasis</t>
  </si>
  <si>
    <t>/organization/oligomerix</t>
  </si>
  <si>
    <t>/organization/omeros</t>
  </si>
  <si>
    <t>/organization/omicsis</t>
  </si>
  <si>
    <t>/organization/omni-bio-pharmaceutical</t>
  </si>
  <si>
    <t>/organization/omni-hospitals</t>
  </si>
  <si>
    <t>/organization/omnilytics</t>
  </si>
  <si>
    <t>/organization/omniox</t>
  </si>
  <si>
    <t>/organization/omnivec</t>
  </si>
  <si>
    <t>/organization/omrix-biopharmaceuticals</t>
  </si>
  <si>
    <t>/organization/omthera-pharmaceuticals</t>
  </si>
  <si>
    <t>/organization/on-demand-therapeutics</t>
  </si>
  <si>
    <t>/organization/on-q-ity</t>
  </si>
  <si>
    <t>/organization/on-target-laboratories</t>
  </si>
  <si>
    <t>/organization/oncirc-diagnostics</t>
  </si>
  <si>
    <t>/organization/oncodesign</t>
  </si>
  <si>
    <t>/organization/oncoethix</t>
  </si>
  <si>
    <t>/organization/oncofactor-corporation</t>
  </si>
  <si>
    <t>/organization/oncogenex</t>
  </si>
  <si>
    <t>/organization/oncohealth</t>
  </si>
  <si>
    <t>/organization/oncoholdings</t>
  </si>
  <si>
    <t>/organization/oncolix</t>
  </si>
  <si>
    <t>/organization/oncology-services-international</t>
  </si>
  <si>
    <t>/organization/oncolytics-biotech</t>
  </si>
  <si>
    <t>/organization/oncomark</t>
  </si>
  <si>
    <t>/organization/oncomed-pharmaceuticals</t>
  </si>
  <si>
    <t>/organization/onconova-therapeutics</t>
  </si>
  <si>
    <t>/organization/oncopep</t>
  </si>
  <si>
    <t>/organization/oncos-therapeutics</t>
  </si>
  <si>
    <t>/organization/oncothyreon</t>
  </si>
  <si>
    <t>/organization/oncotree-dts</t>
  </si>
  <si>
    <t>/organization/oncovista-innovative-therapies</t>
  </si>
  <si>
    <t>/organization/oneighty-c-technologies</t>
  </si>
  <si>
    <t>/organization/oneome</t>
  </si>
  <si>
    <t>/organization/onkaido-therapeutics</t>
  </si>
  <si>
    <t>/organization/onkure</t>
  </si>
  <si>
    <t>/organization/onl-therapeutics</t>
  </si>
  <si>
    <t>/organization/ontrack-imaging</t>
  </si>
  <si>
    <t>/organization/onward-behavioral-health</t>
  </si>
  <si>
    <t>/organization/onyvax</t>
  </si>
  <si>
    <t>/organization/opal-therapeutics</t>
  </si>
  <si>
    <t>/organization/opentrons</t>
  </si>
  <si>
    <t>/organization/opexa-therapeutics</t>
  </si>
  <si>
    <t>/organization/ophthonix</t>
  </si>
  <si>
    <t>/organization/ophthotech</t>
  </si>
  <si>
    <t>/organization/opko-health</t>
  </si>
  <si>
    <t>/organization/opsona</t>
  </si>
  <si>
    <t>/organization/optherion</t>
  </si>
  <si>
    <t>/organization/optics</t>
  </si>
  <si>
    <t>/organization/optimata</t>
  </si>
  <si>
    <t>/organization/optimedica</t>
  </si>
  <si>
    <t>/organization/optimer-pharmaceuticals</t>
  </si>
  <si>
    <t>/organization/optimizerx</t>
  </si>
  <si>
    <t>/organization/optinose</t>
  </si>
  <si>
    <t>/organization/optiscan-biomedical</t>
  </si>
  <si>
    <t>/organization/optmed</t>
  </si>
  <si>
    <t>/organization/optofluidics</t>
  </si>
  <si>
    <t>/organization/oragenics</t>
  </si>
  <si>
    <t>/organization/oramed-pharmaceuticals</t>
  </si>
  <si>
    <t>/organization/oraya-therapeutics</t>
  </si>
  <si>
    <t>/organization/orbis-biosciences</t>
  </si>
  <si>
    <t>/organization/orchestrate-orthodontic-technologies</t>
  </si>
  <si>
    <t>/organization/orega-biotech</t>
  </si>
  <si>
    <t>/organization/orexigen-therapeutics</t>
  </si>
  <si>
    <t>/organization/orexo</t>
  </si>
  <si>
    <t>/organization/organic-society</t>
  </si>
  <si>
    <t>/organization/organovo-holdings</t>
  </si>
  <si>
    <t>/organization/orgenesis</t>
  </si>
  <si>
    <t>/organization/oriel-therapeutics</t>
  </si>
  <si>
    <t>/organization/origen-therapeutics</t>
  </si>
  <si>
    <t>/organization/origene-technologies</t>
  </si>
  <si>
    <t>/organization/orphazyme</t>
  </si>
  <si>
    <t>/organization/orpro-therapeutics</t>
  </si>
  <si>
    <t>/organization/orqis-medical</t>
  </si>
  <si>
    <t>/organization/ortho-kinematics</t>
  </si>
  <si>
    <t>/organization/orthobond</t>
  </si>
  <si>
    <t>/organization/orthohub</t>
  </si>
  <si>
    <t>/organization/orthomimetics</t>
  </si>
  <si>
    <t>/organization/orthopaedic-synergy</t>
  </si>
  <si>
    <t>/organization/orthopediactrics</t>
  </si>
  <si>
    <t>/organization/orthoscan</t>
  </si>
  <si>
    <t>/organization/orthospace</t>
  </si>
  <si>
    <t>/organization/oryzon-genomics</t>
  </si>
  <si>
    <t>/organization/osiris-therapeutics</t>
  </si>
  <si>
    <t>/organization/osprey-pharmaceuticals-usa</t>
  </si>
  <si>
    <t>/organization/ossdsign-ab</t>
  </si>
  <si>
    <t>/organization/osteobiologics</t>
  </si>
  <si>
    <t>/organization/ostial-solutions</t>
  </si>
  <si>
    <t>/organization/otologic-pharmaceutics</t>
  </si>
  <si>
    <t>/organization/otonomy</t>
  </si>
  <si>
    <t>/organization/ouroboros</t>
  </si>
  <si>
    <t>/organization/ovagene-oncology</t>
  </si>
  <si>
    <t>/organization/ovalis</t>
  </si>
  <si>
    <t>/organization/ovascience</t>
  </si>
  <si>
    <t>/organization/ovizio</t>
  </si>
  <si>
    <t>/organization/owl-biomedical</t>
  </si>
  <si>
    <t>/organization/oxagen</t>
  </si>
  <si>
    <t>/organization/oxford-biotherapeutics</t>
  </si>
  <si>
    <t>/organization/oxford-biotrans</t>
  </si>
  <si>
    <t>/organization/oxford-genetics</t>
  </si>
  <si>
    <t>/organization/oxford-immunotec</t>
  </si>
  <si>
    <t>/organization/oxigene</t>
  </si>
  <si>
    <t>/organization/oxitec</t>
  </si>
  <si>
    <t>/organization/oxthera</t>
  </si>
  <si>
    <t>/organization/oxygen-biotherapeutics</t>
  </si>
  <si>
    <t>/organization/oxyrane-uk</t>
  </si>
  <si>
    <t>/organization/oy-lx-therapies</t>
  </si>
  <si>
    <t>/organization/oyagen</t>
  </si>
  <si>
    <t>/organization/p2-science</t>
  </si>
  <si>
    <t>/organization/pacgen-biopharmaceuticals</t>
  </si>
  <si>
    <t>/organization/pacgenomics</t>
  </si>
  <si>
    <t>/organization/pacific-biosciences</t>
  </si>
  <si>
    <t>/organization/padinmotion</t>
  </si>
  <si>
    <t>/organization/paion-ag</t>
  </si>
  <si>
    <t>/organization/palatin-technologies</t>
  </si>
  <si>
    <t>/organization/palingen</t>
  </si>
  <si>
    <t>/organization/palkion</t>
  </si>
  <si>
    <t>/organization/palladium-life-sciences</t>
  </si>
  <si>
    <t>/organization/paloma-pharmaceuticals</t>
  </si>
  <si>
    <t>/organization/pamgene</t>
  </si>
  <si>
    <t>/organization/panacela-labs</t>
  </si>
  <si>
    <t>/organization/panacos-pharmaceuticals</t>
  </si>
  <si>
    <t>/organization/panoptica</t>
  </si>
  <si>
    <t>/organization/paquin-healthcare-companies</t>
  </si>
  <si>
    <t>/organization/paragon-bioservices</t>
  </si>
  <si>
    <t>/organization/paranta-biosciences</t>
  </si>
  <si>
    <t>/organization/parasol-therapeutics</t>
  </si>
  <si>
    <t>/organization/paratek-pharmaceuticals</t>
  </si>
  <si>
    <t>/organization/parcell-laboratories</t>
  </si>
  <si>
    <t>/organization/parentplus</t>
  </si>
  <si>
    <t>/organization/paringenix</t>
  </si>
  <si>
    <t>/organization/partikula</t>
  </si>
  <si>
    <t>/organization/patara-pharma</t>
  </si>
  <si>
    <t>/organization/pathfinder-technologies</t>
  </si>
  <si>
    <t>/organization/pathogen-systems</t>
  </si>
  <si>
    <t>/organization/pathogenetix</t>
  </si>
  <si>
    <t>/organization/pathology-holdings</t>
  </si>
  <si>
    <t>/organization/pathoquest</t>
  </si>
  <si>
    <t>/organization/pathsensors</t>
  </si>
  <si>
    <t>/organization/pathway-therapeutics</t>
  </si>
  <si>
    <t>/organization/pathwork-diagnostics</t>
  </si>
  <si>
    <t>/organization/patient-home-monitoring</t>
  </si>
  <si>
    <t>/organization/pattern-genomics</t>
  </si>
  <si>
    <t>/organization/paxvax</t>
  </si>
  <si>
    <t>/organization/pbs-bio</t>
  </si>
  <si>
    <t>/organization/pdc-biotech</t>
  </si>
  <si>
    <t>/organization/pearl-therapeutics</t>
  </si>
  <si>
    <t>/organization/peckforton-pharmaceuticals</t>
  </si>
  <si>
    <t>/organization/pediatric-bioscience</t>
  </si>
  <si>
    <t>/organization/pegasus-biologics</t>
  </si>
  <si>
    <t>/organization/pelikan-technologies</t>
  </si>
  <si>
    <t>/organization/peloton-therapeutics</t>
  </si>
  <si>
    <t>/organization/penrith</t>
  </si>
  <si>
    <t>/organization/penumbra</t>
  </si>
  <si>
    <t>/organization/pep-therapy</t>
  </si>
  <si>
    <t>/organization/pepperprint</t>
  </si>
  <si>
    <t>/organization/pepscan</t>
  </si>
  <si>
    <t>/organization/peptimmune</t>
  </si>
  <si>
    <t>/organization/peptivir</t>
  </si>
  <si>
    <t>/organization/perfectus-biomed</t>
  </si>
  <si>
    <t>/organization/perfint-healthcare</t>
  </si>
  <si>
    <t>/organization/performance-genomics</t>
  </si>
  <si>
    <t>/organization/performance-indicator</t>
  </si>
  <si>
    <t>/organization/perfusix</t>
  </si>
  <si>
    <t>/organization/periphagen</t>
  </si>
  <si>
    <t>/organization/perlegen-sciences</t>
  </si>
  <si>
    <t>/organization/perlstein-lab</t>
  </si>
  <si>
    <t>/organization/permeon-biologics</t>
  </si>
  <si>
    <t>/organization/perosphere</t>
  </si>
  <si>
    <t>/organization/personal-genome-diagnostics-pgd</t>
  </si>
  <si>
    <t>/organization/personalis</t>
  </si>
  <si>
    <t>/organization/pervasis-therapeutics</t>
  </si>
  <si>
    <t>/organization/pevesa</t>
  </si>
  <si>
    <t>/organization/pevion-biotech</t>
  </si>
  <si>
    <t>/organization/pfenex</t>
  </si>
  <si>
    <t>/organization/phagelux</t>
  </si>
  <si>
    <t>/organization/phagenesis</t>
  </si>
  <si>
    <t>/organization/pharma-two-b</t>
  </si>
  <si>
    <t>/organization/pharmabcine</t>
  </si>
  <si>
    <t>/organization/pharmaca</t>
  </si>
  <si>
    <t>/organization/pharmacopeia</t>
  </si>
  <si>
    <t>/organization/pharmacophotonics</t>
  </si>
  <si>
    <t>/organization/pharmadiagnostics</t>
  </si>
  <si>
    <t>/organization/pharmain</t>
  </si>
  <si>
    <t>/organization/pharmajet</t>
  </si>
  <si>
    <t>/organization/pharmakea-therapeutics</t>
  </si>
  <si>
    <t>/organization/pharmalink</t>
  </si>
  <si>
    <t>/organization/pharmaron-holding</t>
  </si>
  <si>
    <t>/organization/pharmatrophix</t>
  </si>
  <si>
    <t>/organization/pharmaxis</t>
  </si>
  <si>
    <t>/organization/pharminex</t>
  </si>
  <si>
    <t>/organization/pharnext</t>
  </si>
  <si>
    <t>/organization/phase-holographic-imaging</t>
  </si>
  <si>
    <t>/organization/phasebio-pharmaceuticals</t>
  </si>
  <si>
    <t>/organization/phaserx</t>
  </si>
  <si>
    <t>/organization/phemi-health-systems</t>
  </si>
  <si>
    <t>/organization/phenex-pharmaceuticals</t>
  </si>
  <si>
    <t>/organization/phenomix</t>
  </si>
  <si>
    <t>/organization/phloronol</t>
  </si>
  <si>
    <t>/organization/phoenix-biotechnology</t>
  </si>
  <si>
    <t>/organization/phoremost</t>
  </si>
  <si>
    <t>/organization/phosphate-therapeutics</t>
  </si>
  <si>
    <t>/organization/photetica</t>
  </si>
  <si>
    <t>/organization/photothera</t>
  </si>
  <si>
    <t>/organization/phthisis-diagnostics</t>
  </si>
  <si>
    <t>/organization/phylogix-inc</t>
  </si>
  <si>
    <t>/organization/phylos</t>
  </si>
  <si>
    <t>/organization/physicians-endoscopy</t>
  </si>
  <si>
    <t>/organization/physicians-immediate-care</t>
  </si>
  <si>
    <t>/organization/physicians-laboratories</t>
  </si>
  <si>
    <t>/organization/phytoceutica</t>
  </si>
  <si>
    <t>/organization/phytomedics</t>
  </si>
  <si>
    <t>/organization/phyture-biotech</t>
  </si>
  <si>
    <t>/organization/piedmont-pharmaceuticals</t>
  </si>
  <si>
    <t>/organization/pieris-proteolab</t>
  </si>
  <si>
    <t>/organization/pinnacle-biologics</t>
  </si>
  <si>
    <t>/organization/pinnacle-pharmaceuticals</t>
  </si>
  <si>
    <t>/organization/pinnacle-spine</t>
  </si>
  <si>
    <t>/organization/pinta-biotherapeutics</t>
  </si>
  <si>
    <t>/organization/pipeline-biomedical-holdings</t>
  </si>
  <si>
    <t>/organization/pipelinerx</t>
  </si>
  <si>
    <t>/organization/pique-therapeutics</t>
  </si>
  <si>
    <t>/organization/piqur-therapeutics</t>
  </si>
  <si>
    <t>/organization/piramed</t>
  </si>
  <si>
    <t>/organization/pivotstream</t>
  </si>
  <si>
    <t>/organization/plasmonix</t>
  </si>
  <si>
    <t>/organization/plasticell</t>
  </si>
  <si>
    <t>/organization/plc-diagnostics</t>
  </si>
  <si>
    <t>/organization/plectix-biosystems</t>
  </si>
  <si>
    <t>/organization/plexpress</t>
  </si>
  <si>
    <t>/organization/plexxikon</t>
  </si>
  <si>
    <t>/organization/pluriomics</t>
  </si>
  <si>
    <t>/organization/pluriselect</t>
  </si>
  <si>
    <t>/organization/pluristem-therapeutics</t>
  </si>
  <si>
    <t>/organization/pluss-polymers</t>
  </si>
  <si>
    <t>/organization/plx-pharma</t>
  </si>
  <si>
    <t>/organization/pna-innovations</t>
  </si>
  <si>
    <t>/organization/pneumacare</t>
  </si>
  <si>
    <t>/organization/pnp-therapeutics</t>
  </si>
  <si>
    <t>/organization/podimetrics</t>
  </si>
  <si>
    <t>/organization/point-biomedical</t>
  </si>
  <si>
    <t>/organization/pointcare</t>
  </si>
  <si>
    <t>/organization/polaris-health-directions</t>
  </si>
  <si>
    <t>/organization/polyactiva</t>
  </si>
  <si>
    <t>/organization/polybiotics</t>
  </si>
  <si>
    <t>/organization/polymedix</t>
  </si>
  <si>
    <t>/organization/polynova-is-a-start-up-medical-device-company</t>
  </si>
  <si>
    <t>/organization/polypid</t>
  </si>
  <si>
    <t>/organization/polyplus-transfection</t>
  </si>
  <si>
    <t>/organization/polytherics</t>
  </si>
  <si>
    <t>/organization/pono</t>
  </si>
  <si>
    <t>/organization/population-diagnostics</t>
  </si>
  <si>
    <t>/organization/population-genetics-technologies</t>
  </si>
  <si>
    <t>/organization/portola-pharmaceuticals</t>
  </si>
  <si>
    <t>/organization/portsmouth-regional-ambulatory-surgery-center</t>
  </si>
  <si>
    <t>/organization/posit-science</t>
  </si>
  <si>
    <t>/organization/positron</t>
  </si>
  <si>
    <t>/organization/poxel</t>
  </si>
  <si>
    <t>/organization/practical-ehr-solutions</t>
  </si>
  <si>
    <t>/organization/pradama</t>
  </si>
  <si>
    <t>/organization/pre-diagnostics</t>
  </si>
  <si>
    <t>/organization/precipio-diagnostics</t>
  </si>
  <si>
    <t>/organization/precise-light-surgical</t>
  </si>
  <si>
    <t>/organization/precision-biologics</t>
  </si>
  <si>
    <t>/organization/precision-biopsy</t>
  </si>
  <si>
    <t>/organization/precision-biosciences</t>
  </si>
  <si>
    <t>/organization/precision-dermatology</t>
  </si>
  <si>
    <t>/organization/precision-nanosystem</t>
  </si>
  <si>
    <t>/organization/precision-therapeutics</t>
  </si>
  <si>
    <t>/organization/predictive-biosciences</t>
  </si>
  <si>
    <t>/organization/predictus-biosciences</t>
  </si>
  <si>
    <t>/organization/preglem</t>
  </si>
  <si>
    <t>/organization/prematics</t>
  </si>
  <si>
    <t>/organization/premier-biomedical</t>
  </si>
  <si>
    <t>/organization/presage-biosciences</t>
  </si>
  <si>
    <t>/organization/presidio</t>
  </si>
  <si>
    <t>/organization/pressure-biosciences</t>
  </si>
  <si>
    <t>/organization/prevtec-microbia</t>
  </si>
  <si>
    <t>/organization/prexa-pharmaceuticals</t>
  </si>
  <si>
    <t>/organization/prime-genomics</t>
  </si>
  <si>
    <t>/organization/prime-view-international</t>
  </si>
  <si>
    <t>/organization/primeradx</t>
  </si>
  <si>
    <t>/organization/primordial</t>
  </si>
  <si>
    <t>/organization/primorigen-biosciences</t>
  </si>
  <si>
    <t>/organization/primrose-therapeutics</t>
  </si>
  <si>
    <t>/organization/principia-biopharma</t>
  </si>
  <si>
    <t>/organization/prism-pharmaceuticals</t>
  </si>
  <si>
    <t>/organization/prismic-pharmaceuticals</t>
  </si>
  <si>
    <t>/organization/pro-cure-therapeutics</t>
  </si>
  <si>
    <t>/organization/pro-pharmaceuticals</t>
  </si>
  <si>
    <t>/organization/proa-medical</t>
  </si>
  <si>
    <t>/organization/proacta</t>
  </si>
  <si>
    <t>/organization/probiodrug</t>
  </si>
  <si>
    <t>/organization/probity</t>
  </si>
  <si>
    <t>/organization/procarta-biosystems</t>
  </si>
  <si>
    <t>/organization/procept-biorobotics</t>
  </si>
  <si>
    <t>/organization/procertus-biopharm</t>
  </si>
  <si>
    <t>/organization/prochon-biotech</t>
  </si>
  <si>
    <t>/organization/procure-treatment-centers</t>
  </si>
  <si>
    <t>/organization/profectus-biosciences</t>
  </si>
  <si>
    <t>/organization/profex</t>
  </si>
  <si>
    <t>/organization/profibrix</t>
  </si>
  <si>
    <t>/organization/profility</t>
  </si>
  <si>
    <t>/organization/profusa</t>
  </si>
  <si>
    <t>/organization/progenesis-technologies</t>
  </si>
  <si>
    <t>/organization/prognomix</t>
  </si>
  <si>
    <t>/organization/progressive-care</t>
  </si>
  <si>
    <t>/organization/projectioneering</t>
  </si>
  <si>
    <t>/organization/prolacta-bioscience</t>
  </si>
  <si>
    <t>/organization/prolong-pharmaceuticals</t>
  </si>
  <si>
    <t>/organization/prolor-biotech</t>
  </si>
  <si>
    <t>/organization/promedior</t>
  </si>
  <si>
    <t>/organization/promentis-pharmaceuticals</t>
  </si>
  <si>
    <t>/organization/promethean-2</t>
  </si>
  <si>
    <t>/organization/promethera-biosciences</t>
  </si>
  <si>
    <t>/organization/prometic-life-sciences</t>
  </si>
  <si>
    <t>/organization/promimic</t>
  </si>
  <si>
    <t>/organization/promis-neurosciences</t>
  </si>
  <si>
    <t>/organization/promosome</t>
  </si>
  <si>
    <t>/organization/pronai-therapeutics</t>
  </si>
  <si>
    <t>/organization/pronota</t>
  </si>
  <si>
    <t>/organization/pronova-solutions</t>
  </si>
  <si>
    <t>/organization/pronutria</t>
  </si>
  <si>
    <t>/organization/propagenix</t>
  </si>
  <si>
    <t>/organization/propanc</t>
  </si>
  <si>
    <t>/organization/proretina-therapeutics</t>
  </si>
  <si>
    <t>/organization/prosensa</t>
  </si>
  <si>
    <t>/organization/prosetta</t>
  </si>
  <si>
    <t>/organization/prosonix</t>
  </si>
  <si>
    <t>/organization/prostagene</t>
  </si>
  <si>
    <t>/organization/protab</t>
  </si>
  <si>
    <t>/organization/protaffin-biotechnologie</t>
  </si>
  <si>
    <t>/organization/protagenic-therapeutics</t>
  </si>
  <si>
    <t>/organization/protagonist-therapeutics</t>
  </si>
  <si>
    <t>/organization/protalix-biotherapeutics</t>
  </si>
  <si>
    <t>/organization/protea-biosciences-group</t>
  </si>
  <si>
    <t>/organization/protein-forest</t>
  </si>
  <si>
    <t>/organization/protein-lounge</t>
  </si>
  <si>
    <t>/organization/proteomedix</t>
  </si>
  <si>
    <t>/organization/proteon-therapeutics</t>
  </si>
  <si>
    <t>/organization/proteonomix</t>
  </si>
  <si>
    <t>/organization/proteopure</t>
  </si>
  <si>
    <t>/organization/proteostasis-therapeutics</t>
  </si>
  <si>
    <t>/organization/proteotech</t>
  </si>
  <si>
    <t>/organization/proteros-biostructures</t>
  </si>
  <si>
    <t>/organization/proterro</t>
  </si>
  <si>
    <t>/organization/proteus-biomedical</t>
  </si>
  <si>
    <t>/organization/protg-biomedical</t>
  </si>
  <si>
    <t>/organization/prothera-biologics</t>
  </si>
  <si>
    <t>/organization/protiva-biotherapeutics</t>
  </si>
  <si>
    <t>/organization/protolytic</t>
  </si>
  <si>
    <t>/organization/proton-therapy</t>
  </si>
  <si>
    <t>/organization/prourocare-medical</t>
  </si>
  <si>
    <t>/organization/provectus-pharmaceuticals</t>
  </si>
  <si>
    <t>/organization/provenance-biopharmaceuticals</t>
  </si>
  <si>
    <t>/organization/proventix-systems</t>
  </si>
  <si>
    <t>/organization/provesica</t>
  </si>
  <si>
    <t>/organization/provia-laboratories</t>
  </si>
  <si>
    <t>/organization/providence-surgery</t>
  </si>
  <si>
    <t>/organization/provision-diagnostic-imaging</t>
  </si>
  <si>
    <t>/organization/provista-diagnostics</t>
  </si>
  <si>
    <t>/organization/provivi</t>
  </si>
  <si>
    <t>/organization/proxeon</t>
  </si>
  <si>
    <t>/organization/proximagen</t>
  </si>
  <si>
    <t>/organization/prsm-healthcare</t>
  </si>
  <si>
    <t>/organization/psivida</t>
  </si>
  <si>
    <t>/organization/psylin-neurosciences</t>
  </si>
  <si>
    <t>/organization/psynova-neurotech</t>
  </si>
  <si>
    <t>/organization/ptc-therapeutics</t>
  </si>
  <si>
    <t>/organization/pulmatrix</t>
  </si>
  <si>
    <t>/organization/pulmonx</t>
  </si>
  <si>
    <t>/organization/puma-biotechnology</t>
  </si>
  <si>
    <t>/organization/pump</t>
  </si>
  <si>
    <t>/organization/pure-bioscience</t>
  </si>
  <si>
    <t>/organization/pure-life-renal</t>
  </si>
  <si>
    <t>/organization/purebrands</t>
  </si>
  <si>
    <t>/organization/purely-proteins-limited</t>
  </si>
  <si>
    <t>/organization/puridify</t>
  </si>
  <si>
    <t>/organization/purthread-technologies</t>
  </si>
  <si>
    <t>/organization/putney</t>
  </si>
  <si>
    <t>/organization/pxradia</t>
  </si>
  <si>
    <t>/organization/pya-analytics</t>
  </si>
  <si>
    <t>/organization/pyng-medical</t>
  </si>
  <si>
    <t>/organization/q-care-international</t>
  </si>
  <si>
    <t>/organization/q-chip</t>
  </si>
  <si>
    <t>/organization/q-holdings</t>
  </si>
  <si>
    <t>/organization/qr-pharma</t>
  </si>
  <si>
    <t>/organization/qrxpharma</t>
  </si>
  <si>
    <t>/organization/quadpharma</t>
  </si>
  <si>
    <t>/organization/quality-systems</t>
  </si>
  <si>
    <t>/organization/quandx</t>
  </si>
  <si>
    <t>/organization/quantagen-biotech</t>
  </si>
  <si>
    <t>/organization/quantalife</t>
  </si>
  <si>
    <t>/organization/quantapore</t>
  </si>
  <si>
    <t>/organization/quantihealth</t>
  </si>
  <si>
    <t>/organization/quantrx-biomedical</t>
  </si>
  <si>
    <t>/organization/quantum-biosystems</t>
  </si>
  <si>
    <t>/organization/quantum-immunologics</t>
  </si>
  <si>
    <t>/organization/quantum-ops</t>
  </si>
  <si>
    <t>/organization/quantumdx-group</t>
  </si>
  <si>
    <t>/organization/quark-pharmaceuticals</t>
  </si>
  <si>
    <t>/organization/quartet-medicine-</t>
  </si>
  <si>
    <t>/organization/quatrx-pharmaceuticals</t>
  </si>
  <si>
    <t>/organization/quincy-bioscience</t>
  </si>
  <si>
    <t>/organization/quinnova-pharmaceuticals</t>
  </si>
  <si>
    <t>/organization/quintessence-biosciences</t>
  </si>
  <si>
    <t>/organization/quotient-biodiagnostics</t>
  </si>
  <si>
    <t>/organization/qwell-pharmaceuticals</t>
  </si>
  <si>
    <t>/organization/ra-pharmaceuticals</t>
  </si>
  <si>
    <t>/organization/radient-technologies</t>
  </si>
  <si>
    <t>/organization/radiorx</t>
  </si>
  <si>
    <t>/organization/radisphere-national-radiology-group</t>
  </si>
  <si>
    <t>/organization/radius-health</t>
  </si>
  <si>
    <t>/organization/rainbow-hospitals</t>
  </si>
  <si>
    <t>/organization/raindance-technologies</t>
  </si>
  <si>
    <t>/organization/raintree-oncology-services</t>
  </si>
  <si>
    <t>/organization/rana-therapeutics</t>
  </si>
  <si>
    <t>/organization/rani-therapeutics</t>
  </si>
  <si>
    <t>/organization/rapid-diagnostek</t>
  </si>
  <si>
    <t>/organization/rapid-micro-biosystems</t>
  </si>
  <si>
    <t>/organization/rapid-pathogen-screening</t>
  </si>
  <si>
    <t>/organization/raptor-pharmaceuticals</t>
  </si>
  <si>
    <t>/organization/ratio</t>
  </si>
  <si>
    <t>/organization/raven-biotechnologies</t>
  </si>
  <si>
    <t>/organization/rct-logic</t>
  </si>
  <si>
    <t>/organization/reach-health</t>
  </si>
  <si>
    <t>/organization/real-time-genomics</t>
  </si>
  <si>
    <t>/organization/realbio-technology</t>
  </si>
  <si>
    <t>/organization/reametrix</t>
  </si>
  <si>
    <t>/organization/reapplix</t>
  </si>
  <si>
    <t>/organization/reata-pharmaceuticals</t>
  </si>
  <si>
    <t>/organization/rebiotix</t>
  </si>
  <si>
    <t>/organization/recept-holdings</t>
  </si>
  <si>
    <t>/organization/recepta-biopharma</t>
  </si>
  <si>
    <t>/organization/receptos</t>
  </si>
  <si>
    <t>/organization/recombine</t>
  </si>
  <si>
    <t>/organization/recombinetics</t>
  </si>
  <si>
    <t>/organization/recyte-therapeutics</t>
  </si>
  <si>
    <t>/organization/redbiotec</t>
  </si>
  <si>
    <t>/organization/redhill-biopharma</t>
  </si>
  <si>
    <t>/organization/redoak-logic</t>
  </si>
  <si>
    <t>/organization/redox-pharmaceutical</t>
  </si>
  <si>
    <t>/organization/redpath-integrated-pathology</t>
  </si>
  <si>
    <t>/organization/redpoint-bio-corp</t>
  </si>
  <si>
    <t>/organization/redwood-bioscience</t>
  </si>
  <si>
    <t>/organization/reflow-medical</t>
  </si>
  <si>
    <t>/organization/regado-biosciences</t>
  </si>
  <si>
    <t>/organization/regen-biologics</t>
  </si>
  <si>
    <t>/organization/regenerate</t>
  </si>
  <si>
    <t>/organization/regenerative-medical-solutions</t>
  </si>
  <si>
    <t>/organization/regenerx</t>
  </si>
  <si>
    <t>/organization/regenmedtx</t>
  </si>
  <si>
    <t>/organization/regentis-biomaterials</t>
  </si>
  <si>
    <t>/organization/regenx-biosciences</t>
  </si>
  <si>
    <t>/organization/regimmune-corporation</t>
  </si>
  <si>
    <t>/organization/regulus-therapeutics</t>
  </si>
  <si>
    <t>/organization/reinnervate</t>
  </si>
  <si>
    <t>/organization/reliant-technologies</t>
  </si>
  <si>
    <t>/organization/relievant-medsystems</t>
  </si>
  <si>
    <t>/organization/relmada-therapeutics</t>
  </si>
  <si>
    <t>/organization/relox-medical</t>
  </si>
  <si>
    <t>/organization/relypsa</t>
  </si>
  <si>
    <t>/organization/remedy-pharmaceuticals</t>
  </si>
  <si>
    <t>/organization/remotemedical</t>
  </si>
  <si>
    <t>/organization/rempex-pharmaceuticals</t>
  </si>
  <si>
    <t>/organization/renamed-biologics</t>
  </si>
  <si>
    <t>/organization/reneuron-group</t>
  </si>
  <si>
    <t>/organization/rennovia</t>
  </si>
  <si>
    <t>/organization/renova-therapeutics</t>
  </si>
  <si>
    <t>/organization/renovar</t>
  </si>
  <si>
    <t>/organization/renovis-surgical-technologies</t>
  </si>
  <si>
    <t>/organization/renovo</t>
  </si>
  <si>
    <t>/organization/replenish</t>
  </si>
  <si>
    <t>/organization/replication-medical</t>
  </si>
  <si>
    <t>/organization/replicel-life-sciences</t>
  </si>
  <si>
    <t>/organization/repligen</t>
  </si>
  <si>
    <t>/organization/repregen</t>
  </si>
  <si>
    <t>/organization/reproductive-research-technologies</t>
  </si>
  <si>
    <t>/organization/repros-therapeutics</t>
  </si>
  <si>
    <t>/organization/reset-therapeutics</t>
  </si>
  <si>
    <t>/organization/resistentia-pharmaceuticals</t>
  </si>
  <si>
    <t>/organization/resolve-therapeutics</t>
  </si>
  <si>
    <t>/organization/resolvyx-pharmaceuticals</t>
  </si>
  <si>
    <t>/organization/respirics</t>
  </si>
  <si>
    <t>/organization/response-biomedical</t>
  </si>
  <si>
    <t>/organization/restoration-robotics</t>
  </si>
  <si>
    <t>/organization/restore-flow-allografts</t>
  </si>
  <si>
    <t>/organization/resverlogix</t>
  </si>
  <si>
    <t>/organization/retina-implant</t>
  </si>
  <si>
    <t>/organization/retrosense-therapeutics</t>
  </si>
  <si>
    <t>/organization/revalesio</t>
  </si>
  <si>
    <t>/organization/revance-therapeutics</t>
  </si>
  <si>
    <t>/organization/reven-pharmaceuticals</t>
  </si>
  <si>
    <t>/organization/reverse-medical</t>
  </si>
  <si>
    <t>/organization/reviral</t>
  </si>
  <si>
    <t>/organization/revision-optics</t>
  </si>
  <si>
    <t>/organization/revision-therapeutics</t>
  </si>
  <si>
    <t>/organization/reviva-pharmaceuticals</t>
  </si>
  <si>
    <t>/organization/rexahn-pharmaceuticals</t>
  </si>
  <si>
    <t>/organization/rfs-pharma</t>
  </si>
  <si>
    <t>/organization/rgenix</t>
  </si>
  <si>
    <t>/organization/rhenovia-pharma</t>
  </si>
  <si>
    <t>/organization/rheonix</t>
  </si>
  <si>
    <t>/organization/rhinocyte</t>
  </si>
  <si>
    <t>/organization/rhythm-pharmaceuticals</t>
  </si>
  <si>
    <t>/organization/ridge-diagnostics</t>
  </si>
  <si>
    <t>/organization/rigel-pharmaceuticals</t>
  </si>
  <si>
    <t>/organization/rinat-neuroscience</t>
  </si>
  <si>
    <t>/organization/rincon-pharmaceuticals</t>
  </si>
  <si>
    <t>/organization/robertson-global-health-solutions</t>
  </si>
  <si>
    <t>/organization/roche-nimblegen</t>
  </si>
  <si>
    <t>/organization/rockwell-medical</t>
  </si>
  <si>
    <t>/organization/rocky-mountain-biosystems</t>
  </si>
  <si>
    <t>/organization/rodin-therapeutics</t>
  </si>
  <si>
    <t>/organization/rodo-medical</t>
  </si>
  <si>
    <t>/organization/rodos-biotarget</t>
  </si>
  <si>
    <t>/organization/roi</t>
  </si>
  <si>
    <t>/organization/roka-bioscience</t>
  </si>
  <si>
    <t>/organization/romark-laboratories</t>
  </si>
  <si>
    <t>/organization/roosterbio</t>
  </si>
  <si>
    <t>/organization/rosetta-genomics</t>
  </si>
  <si>
    <t>/organization/rothman-healthcare</t>
  </si>
  <si>
    <t>/organization/roxro-pharma</t>
  </si>
  <si>
    <t>/organization/rqx-pharmaceuticals</t>
  </si>
  <si>
    <t>/organization/rsb-spine</t>
  </si>
  <si>
    <t>/organization/rubicon-genomics</t>
  </si>
  <si>
    <t>/organization/ruiyi</t>
  </si>
  <si>
    <t>/organization/rules-based-medicine</t>
  </si>
  <si>
    <t>/organization/ruxton-pharmaceuticals</t>
  </si>
  <si>
    <t>/organization/rxmp-therapeutics</t>
  </si>
  <si>
    <t>/organization/rxresults</t>
  </si>
  <si>
    <t>/organization/rymed-technologies</t>
  </si>
  <si>
    <t>/organization/s-bio</t>
  </si>
  <si>
    <t>/organization/sa-ignite</t>
  </si>
  <si>
    <t>/organization/sabirmedical</t>
  </si>
  <si>
    <t>/organization/sabrtech</t>
  </si>
  <si>
    <t>/organization/safepath-medical</t>
  </si>
  <si>
    <t>/organization/sage-science</t>
  </si>
  <si>
    <t>/organization/sage-therapeutics</t>
  </si>
  <si>
    <t>/organization/sagent-pharmaceuticals</t>
  </si>
  <si>
    <t>/organization/sagetis-biotech</t>
  </si>
  <si>
    <t>/organization/saguaro-group</t>
  </si>
  <si>
    <t>/organization/saje-pharma</t>
  </si>
  <si>
    <t>/organization/saladax-biomedical</t>
  </si>
  <si>
    <t>/organization/salgomed</t>
  </si>
  <si>
    <t>/organization/salient-pharmaceuticals</t>
  </si>
  <si>
    <t>/organization/salmedix-inc</t>
  </si>
  <si>
    <t>/organization/salucro-healthcare-solutions</t>
  </si>
  <si>
    <t>/organization/salutaris-medical-devices</t>
  </si>
  <si>
    <t>/organization/salveo-specialty-pharmacy</t>
  </si>
  <si>
    <t>/organization/sampling-technologies</t>
  </si>
  <si>
    <t>/organization/sangart</t>
  </si>
  <si>
    <t>/organization/sangon-biotech</t>
  </si>
  <si>
    <t>/organization/sanguine-biosciences</t>
  </si>
  <si>
    <t>/organization/sanifit</t>
  </si>
  <si>
    <t>/organization/sanovas</t>
  </si>
  <si>
    <t>/organization/santa-maria-biotherapeutics</t>
  </si>
  <si>
    <t>/organization/santaris-pharma</t>
  </si>
  <si>
    <t>/organization/santarus</t>
  </si>
  <si>
    <t>/organization/santhera-pharmaceuticals-holding</t>
  </si>
  <si>
    <t>/organization/santosolve</t>
  </si>
  <si>
    <t>/organization/sarcode-corporation</t>
  </si>
  <si>
    <t>/organization/sarentis-therapeutics</t>
  </si>
  <si>
    <t>/organization/satoris</t>
  </si>
  <si>
    <t>/organization/scancell</t>
  </si>
  <si>
    <t>/organization/scholar-rock</t>
  </si>
  <si>
    <t>/organization/schrodinger</t>
  </si>
  <si>
    <t>/organization/scienion</t>
  </si>
  <si>
    <t>/organization/scifluor-life-sciences</t>
  </si>
  <si>
    <t>/organization/scil-proteins</t>
  </si>
  <si>
    <t>/organization/scioderm</t>
  </si>
  <si>
    <t>/organization/sciona</t>
  </si>
  <si>
    <t>/organization/scranton-gillette-communications</t>
  </si>
  <si>
    <t>/organization/screen</t>
  </si>
  <si>
    <t>/organization/scripsamerica</t>
  </si>
  <si>
    <t>/organization/scriptrx</t>
  </si>
  <si>
    <t>/organization/se-holding</t>
  </si>
  <si>
    <t>/organization/seadev-fermensys</t>
  </si>
  <si>
    <t>/organization/seahorse-bioscience</t>
  </si>
  <si>
    <t>/organization/seaside-therapeutics</t>
  </si>
  <si>
    <t>/organization/secant-therapeutics</t>
  </si>
  <si>
    <t>/organization/second-genome</t>
  </si>
  <si>
    <t>/organization/securisyn-medical</t>
  </si>
  <si>
    <t>/organization/securus-medical-group</t>
  </si>
  <si>
    <t>/organization/sedia-biosciences</t>
  </si>
  <si>
    <t>/organization/seguro-surgical</t>
  </si>
  <si>
    <t>/organization/selah-genomics</t>
  </si>
  <si>
    <t>/organization/seldar-pharma</t>
  </si>
  <si>
    <t>/organization/selecta-biosciences</t>
  </si>
  <si>
    <t>/organization/selexagen-therapeutics</t>
  </si>
  <si>
    <t>/organization/selexys-pharmaceuticals-corporation</t>
  </si>
  <si>
    <t>/organization/selventa</t>
  </si>
  <si>
    <t>/organization/semba-biosciences</t>
  </si>
  <si>
    <t>/organization/sembiosys-genetics-inc</t>
  </si>
  <si>
    <t>/organization/semiosbio-technologies</t>
  </si>
  <si>
    <t>/organization/semma-therapeutics</t>
  </si>
  <si>
    <t>/organization/semnur-pharmaceuticals</t>
  </si>
  <si>
    <t>/organization/semprus-biosciences</t>
  </si>
  <si>
    <t>/organization/senesco-technologies</t>
  </si>
  <si>
    <t>/organization/senhwa-biosciences</t>
  </si>
  <si>
    <t>/organization/senior-wellness-solutions</t>
  </si>
  <si>
    <t>/organization/sensible-medical-innovations</t>
  </si>
  <si>
    <t>/organization/sensigen</t>
  </si>
  <si>
    <t>/organization/sensor-medical-technology</t>
  </si>
  <si>
    <t>/organization/sensorion</t>
  </si>
  <si>
    <t>/organization/sensory-medical</t>
  </si>
  <si>
    <t>/organization/sensulin</t>
  </si>
  <si>
    <t>/organization/sente-inc</t>
  </si>
  <si>
    <t>/organization/sepmag-technologies</t>
  </si>
  <si>
    <t>/organization/seqll</t>
  </si>
  <si>
    <t>/organization/sequel-pharmaceuticals</t>
  </si>
  <si>
    <t>/organization/sequella</t>
  </si>
  <si>
    <t>/organization/sequenom</t>
  </si>
  <si>
    <t>/organization/sequenta</t>
  </si>
  <si>
    <t>/organization/sequoia-pharmaceuticals</t>
  </si>
  <si>
    <t>/organization/sera-prognostics</t>
  </si>
  <si>
    <t>/organization/seracare-life-sciences</t>
  </si>
  <si>
    <t>/organization/seragon-pharmaceuticals</t>
  </si>
  <si>
    <t>/organization/serene-oncology</t>
  </si>
  <si>
    <t>/organization/serenex</t>
  </si>
  <si>
    <t>/organization/seres-health</t>
  </si>
  <si>
    <t>/organization/serica-technologies</t>
  </si>
  <si>
    <t>/organization/serina-therapeutics</t>
  </si>
  <si>
    <t>/organization/sernova</t>
  </si>
  <si>
    <t>/organization/serstech</t>
  </si>
  <si>
    <t>/organization/servant-health-group</t>
  </si>
  <si>
    <t>/organization/setpoint-medical</t>
  </si>
  <si>
    <t>/organization/seventh-sense-biosystems</t>
  </si>
  <si>
    <t>/organization/sfj-pharmaceuticals</t>
  </si>
  <si>
    <t>/organization/sg-biofuels</t>
  </si>
  <si>
    <t>/organization/sgx-pharmaceuticals</t>
  </si>
  <si>
    <t>/organization/shady-grove-fertility</t>
  </si>
  <si>
    <t>/organization/shape-medical-systems</t>
  </si>
  <si>
    <t>/organization/shape-pharmaceuticals</t>
  </si>
  <si>
    <t>/organization/share-practice</t>
  </si>
  <si>
    <t>/organization/sharklet-technologies</t>
  </si>
  <si>
    <t>/organization/sharp-edge-labs</t>
  </si>
  <si>
    <t>/organization/shaser</t>
  </si>
  <si>
    <t>/organization/shenzhen-hybio-pharmaceutical-co-ltd</t>
  </si>
  <si>
    <t>/organization/shield-therapeutics</t>
  </si>
  <si>
    <t>/organization/sialix</t>
  </si>
  <si>
    <t>/organization/sideris-pharmaceuticals</t>
  </si>
  <si>
    <t>/organization/sierra-surgical</t>
  </si>
  <si>
    <t>/organization/sigma-labs</t>
  </si>
  <si>
    <t>/organization/sigma-pharmaceuticals</t>
  </si>
  <si>
    <t>/organization/sigmoid-pharma</t>
  </si>
  <si>
    <t>/organization/signature-therapeutics-inc</t>
  </si>
  <si>
    <t>/organization/signostics</t>
  </si>
  <si>
    <t>/organization/signpath-pharma</t>
  </si>
  <si>
    <t>/organization/signum-biosciences</t>
  </si>
  <si>
    <t>/organization/silence-therapeutics</t>
  </si>
  <si>
    <t>/organization/silenseed</t>
  </si>
  <si>
    <t>/organization/silicon-kinetics</t>
  </si>
  <si>
    <t>/organization/silvergate-pharmaceuticals</t>
  </si>
  <si>
    <t>/organization/sinapis-pharma</t>
  </si>
  <si>
    <t>/organization/singulex</t>
  </si>
  <si>
    <t>/organization/sinocom-pharmaceutical</t>
  </si>
  <si>
    <t>/organization/sirigen</t>
  </si>
  <si>
    <t>/organization/sirion-holdings</t>
  </si>
  <si>
    <t>/organization/sirion-therapeutics</t>
  </si>
  <si>
    <t>/organization/sirna-therapeutics</t>
  </si>
  <si>
    <t>/organization/sirona-biochem</t>
  </si>
  <si>
    <t>/organization/sironrx-therapeutics</t>
  </si>
  <si>
    <t>/organization/sirs-lab</t>
  </si>
  <si>
    <t>/organization/sirtris-pharmaceuticals</t>
  </si>
  <si>
    <t>/organization/sisaf</t>
  </si>
  <si>
    <t>/organization/siscapa-assay-technologies</t>
  </si>
  <si>
    <t>/organization/sistemic</t>
  </si>
  <si>
    <t>/organization/sitari-pharmaceuticals</t>
  </si>
  <si>
    <t>/organization/siva-therapeutics</t>
  </si>
  <si>
    <t>/organization/skin-scan</t>
  </si>
  <si>
    <t>/organization/skinmedica</t>
  </si>
  <si>
    <t>/organization/skuldtech</t>
  </si>
  <si>
    <t>/organization/sl-pathology-leasing-of-texas</t>
  </si>
  <si>
    <t>/organization/slate-pharmaceuticals</t>
  </si>
  <si>
    <t>/organization/sleep-nation</t>
  </si>
  <si>
    <t>/organization/slipchip</t>
  </si>
  <si>
    <t>/organization/sloning-biotechnology</t>
  </si>
  <si>
    <t>/organization/smartcells</t>
  </si>
  <si>
    <t>/organization/smartflow-technologies</t>
  </si>
  <si>
    <t>/organization/smartzyme</t>
  </si>
  <si>
    <t>/organization/smisson-cartledge-biomedical</t>
  </si>
  <si>
    <t>/organization/smithers-avanza</t>
  </si>
  <si>
    <t>/organization/smsa-crane-acquisition</t>
  </si>
  <si>
    <t>/organization/sndax-pharmaceuticals</t>
  </si>
  <si>
    <t>/organization/sofie-biosciences</t>
  </si>
  <si>
    <t>/organization/softheon</t>
  </si>
  <si>
    <t>/organization/sohm</t>
  </si>
  <si>
    <t>/organization/sol-elixirs</t>
  </si>
  <si>
    <t>/organization/solaeromed</t>
  </si>
  <si>
    <t>/organization/solexa</t>
  </si>
  <si>
    <t>/organization/solidagex</t>
  </si>
  <si>
    <t>/organization/soligenix</t>
  </si>
  <si>
    <t>/organization/solos-endoscopy</t>
  </si>
  <si>
    <t>/organization/solstice-biologics</t>
  </si>
  <si>
    <t>/organization/solstice-neurosciences</t>
  </si>
  <si>
    <t>/organization/solus-biosystems</t>
  </si>
  <si>
    <t>/organization/solus-scientific-solutions</t>
  </si>
  <si>
    <t>/organization/solvebio</t>
  </si>
  <si>
    <t>/organization/somae-health</t>
  </si>
  <si>
    <t>/organization/somalogic</t>
  </si>
  <si>
    <t>/organization/somanta-pharmaceuticals</t>
  </si>
  <si>
    <t>/organization/somaxon-pharmaceuticals</t>
  </si>
  <si>
    <t>/organization/somerset-outpatient-surgery</t>
  </si>
  <si>
    <t>/organization/sommer-pharmaceuticals</t>
  </si>
  <si>
    <t>/organization/somnus-therapeutics</t>
  </si>
  <si>
    <t>/organization/sonarmed</t>
  </si>
  <si>
    <t>/organization/sonavex</t>
  </si>
  <si>
    <t>/organization/sonendo</t>
  </si>
  <si>
    <t>/organization/sonexa-therapeutics</t>
  </si>
  <si>
    <t>/organization/sonivate-medical</t>
  </si>
  <si>
    <t>/organization/sonogenix</t>
  </si>
  <si>
    <t>/organization/sonoma-orthopedics</t>
  </si>
  <si>
    <t>/organization/sopherion-therapeutics</t>
  </si>
  <si>
    <t>/organization/sophia-genetics</t>
  </si>
  <si>
    <t>/organization/sophiris-bio</t>
  </si>
  <si>
    <t>/organization/sorbent-therapeutics</t>
  </si>
  <si>
    <t>/organization/soricimed</t>
  </si>
  <si>
    <t>/organization/sorrento-therapeutics</t>
  </si>
  <si>
    <t>/organization/sosei</t>
  </si>
  <si>
    <t>/organization/sound-pharmaceuticals</t>
  </si>
  <si>
    <t>/organization/source-mdx</t>
  </si>
  <si>
    <t>/organization/southern-implants</t>
  </si>
  <si>
    <t>/organization/souzhou-ribo-life-science</t>
  </si>
  <si>
    <t>/organization/sov-therapeutics</t>
  </si>
  <si>
    <t>/organization/sovicell</t>
  </si>
  <si>
    <t>/organization/spark-therapeutics</t>
  </si>
  <si>
    <t>/organization/spartan-bioscience</t>
  </si>
  <si>
    <t>/organization/specialized-health-products-international</t>
  </si>
  <si>
    <t>/organization/specialized-pharmaceuticalss</t>
  </si>
  <si>
    <t>/organization/specialized-vascular-technologies</t>
  </si>
  <si>
    <t>/organization/spectral-genomics</t>
  </si>
  <si>
    <t>/organization/spectrascience</t>
  </si>
  <si>
    <t>/organization/spectropath</t>
  </si>
  <si>
    <t>/organization/spero-therapeutics</t>
  </si>
  <si>
    <t>/organization/sphere-fluidics</t>
  </si>
  <si>
    <t>/organization/spherics-pharmaceuticals-inc</t>
  </si>
  <si>
    <t>/organization/sphynkx-therapeutics</t>
  </si>
  <si>
    <t>/organization/spinal-integration</t>
  </si>
  <si>
    <t>/organization/spinal-kinetics</t>
  </si>
  <si>
    <t>/organization/spinal-restoration</t>
  </si>
  <si>
    <t>/organization/spinifex-pharmaceuticals</t>
  </si>
  <si>
    <t>/organization/spinnaker-biosciences</t>
  </si>
  <si>
    <t>/organization/spinomix</t>
  </si>
  <si>
    <t>/organization/spinx-technologies</t>
  </si>
  <si>
    <t>/organization/spo-medical</t>
  </si>
  <si>
    <t>/organization/spring-bank-pharmaceuticals</t>
  </si>
  <si>
    <t>/organization/spring-pharmaceuticals</t>
  </si>
  <si>
    <t>/organization/springleaf-therapeutics</t>
  </si>
  <si>
    <t>/organization/sprout-pharmaceuticals</t>
  </si>
  <si>
    <t>/organization/sqz-biotech</t>
  </si>
  <si>
    <t>/organization/srs-holdings</t>
  </si>
  <si>
    <t>/organization/srs-medical-systems</t>
  </si>
  <si>
    <t>/organization/stabilitech</t>
  </si>
  <si>
    <t>/organization/stage-i-diagnostics</t>
  </si>
  <si>
    <t>/organization/stagemark</t>
  </si>
  <si>
    <t>/organization/staphoff-biotech</t>
  </si>
  <si>
    <t>/organization/stason-animal-health</t>
  </si>
  <si>
    <t>/organization/stat-diagnostica</t>
  </si>
  <si>
    <t>/organization/stealth-therapeutics</t>
  </si>
  <si>
    <t>/organization/stealthy</t>
  </si>
  <si>
    <t>/organization/steep-hill-cannabis-analysis-laboratory</t>
  </si>
  <si>
    <t>/organization/stellar-biotechnologies</t>
  </si>
  <si>
    <t>/organization/stem-cell-therapeutics</t>
  </si>
  <si>
    <t>/organization/stem-centrx</t>
  </si>
  <si>
    <t>/organization/stembiosys</t>
  </si>
  <si>
    <t>/organization/stemedica-cell-technologies</t>
  </si>
  <si>
    <t>/organization/stemgent</t>
  </si>
  <si>
    <t>/organization/stemina-biomarker-discovery</t>
  </si>
  <si>
    <t>/organization/stemline-therapeutics</t>
  </si>
  <si>
    <t>/organization/stemnion</t>
  </si>
  <si>
    <t>/organization/stempath</t>
  </si>
  <si>
    <t>/organization/stereotaxis</t>
  </si>
  <si>
    <t>/organization/stevia-first</t>
  </si>
  <si>
    <t>/organization/storedot</t>
  </si>
  <si>
    <t>/organization/strand-diagnostics</t>
  </si>
  <si>
    <t>/organization/stratagent-life-sciences</t>
  </si>
  <si>
    <t>/organization/strategic-science-technologies</t>
  </si>
  <si>
    <t>/organization/stratos-genomics</t>
  </si>
  <si>
    <t>/organization/streamline-health-solutions</t>
  </si>
  <si>
    <t>/organization/stromedix</t>
  </si>
  <si>
    <t>/organization/stx-healthcare-management-services</t>
  </si>
  <si>
    <t>/organization/subitec</t>
  </si>
  <si>
    <t>/organization/suda</t>
  </si>
  <si>
    <t>/organization/sun-biopharma</t>
  </si>
  <si>
    <t>/organization/sun-diagnostics</t>
  </si>
  <si>
    <t>/organization/sunbeam</t>
  </si>
  <si>
    <t>/organization/sundance-diagnostics</t>
  </si>
  <si>
    <t>/organization/sunesis-pharmaceuticals</t>
  </si>
  <si>
    <t>/organization/sunshine-biopharma</t>
  </si>
  <si>
    <t>/organization/sunshine-heart</t>
  </si>
  <si>
    <t>/organization/supergen</t>
  </si>
  <si>
    <t>/organization/supernus-pharmaceuticals</t>
  </si>
  <si>
    <t>/organization/supersonic-imagine</t>
  </si>
  <si>
    <t>/organization/suppremol</t>
  </si>
  <si>
    <t>/organization/suregene</t>
  </si>
  <si>
    <t>/organization/surface-logix</t>
  </si>
  <si>
    <t>/organization/surface-oncology</t>
  </si>
  <si>
    <t>/organization/surgical-care-affiliates</t>
  </si>
  <si>
    <t>/organization/sutro-biopharma</t>
  </si>
  <si>
    <t>/organization/suzhou-tianma-medical-group</t>
  </si>
  <si>
    <t>/organization/swallow-solutions</t>
  </si>
  <si>
    <t>/organization/sway-medical-technologies</t>
  </si>
  <si>
    <t>/organization/swift-biosciences</t>
  </si>
  <si>
    <t>/organization/sword-diagnostics</t>
  </si>
  <si>
    <t>/organization/syandus</t>
  </si>
  <si>
    <t>/organization/symbio-pharmaceuticals</t>
  </si>
  <si>
    <t>/organization/symbiocelltech</t>
  </si>
  <si>
    <t>/organization/symbiota</t>
  </si>
  <si>
    <t>/organization/symbiotec-pharmalab</t>
  </si>
  <si>
    <t>/organization/symetis</t>
  </si>
  <si>
    <t>/organization/symic-biomedical</t>
  </si>
  <si>
    <t>/organization/symphogen</t>
  </si>
  <si>
    <t>/organization/symphony-dynamo</t>
  </si>
  <si>
    <t>/organization/synageva</t>
  </si>
  <si>
    <t>/organization/synagile</t>
  </si>
  <si>
    <t>/organization/synapcell</t>
  </si>
  <si>
    <t>/organization/synbody-biotechnology</t>
  </si>
  <si>
    <t>/organization/synchroneuron</t>
  </si>
  <si>
    <t>/organization/syndevrx</t>
  </si>
  <si>
    <t>/organization/syndexa-pharmaceuticals</t>
  </si>
  <si>
    <t>/organization/synedgen</t>
  </si>
  <si>
    <t>/organization/synereca-pharmaceuticals</t>
  </si>
  <si>
    <t>/organization/synergene-therapeutics</t>
  </si>
  <si>
    <t>/organization/synergy-biomedical</t>
  </si>
  <si>
    <t>/organization/synergy-pharmaceuticals</t>
  </si>
  <si>
    <t>/organization/synerz-medical</t>
  </si>
  <si>
    <t>/organization/synlogic</t>
  </si>
  <si>
    <t>/organization/synosia-therapeutics</t>
  </si>
  <si>
    <t>/organization/synoste-oy</t>
  </si>
  <si>
    <t>/organization/synovex</t>
  </si>
  <si>
    <t>/organization/synpromics-ltd</t>
  </si>
  <si>
    <t>/organization/synta-pharmaceuticals</t>
  </si>
  <si>
    <t>/organization/syntaxin</t>
  </si>
  <si>
    <t>/organization/syntervention</t>
  </si>
  <si>
    <t>/organization/synthace</t>
  </si>
  <si>
    <t>/organization/synthelis</t>
  </si>
  <si>
    <t>/organization/synthetic-biologics</t>
  </si>
  <si>
    <t>/organization/synthetic-genomics</t>
  </si>
  <si>
    <t>/organization/synthorx</t>
  </si>
  <si>
    <t>/organization/syntropharma</t>
  </si>
  <si>
    <t>/organization/syros-pharmaceuticals</t>
  </si>
  <si>
    <t>/organization/t-cellic</t>
  </si>
  <si>
    <t>/organization/t3d-therapeutics</t>
  </si>
  <si>
    <t>/organization/taiga-biotechnologies</t>
  </si>
  <si>
    <t>/organization/taigen</t>
  </si>
  <si>
    <t>/organization/taimed-biologics</t>
  </si>
  <si>
    <t>/organization/takeda-cambridge</t>
  </si>
  <si>
    <t>/organization/taligen-therapeutics</t>
  </si>
  <si>
    <t>/organization/talima-therapeutics</t>
  </si>
  <si>
    <t>/organization/talon-therapeutics</t>
  </si>
  <si>
    <t>/organization/tamir-biotechnology</t>
  </si>
  <si>
    <t>/organization/tandem-technologies</t>
  </si>
  <si>
    <t>/organization/tapimmune</t>
  </si>
  <si>
    <t>/organization/targacept</t>
  </si>
  <si>
    <t>/organization/targanox</t>
  </si>
  <si>
    <t>/organization/targegen</t>
  </si>
  <si>
    <t>/organization/targovax</t>
  </si>
  <si>
    <t>/organization/taris-biomedical</t>
  </si>
  <si>
    <t>/organization/tarpon-biosystems</t>
  </si>
  <si>
    <t>/organization/tarsa-therapeutics</t>
  </si>
  <si>
    <t>/organization/tau-therapeutics</t>
  </si>
  <si>
    <t>/organization/taurx-pharmaceuticals</t>
  </si>
  <si>
    <t>/organization/tb-biosciences</t>
  </si>
  <si>
    <t>/organization/tcd-pharma</t>
  </si>
  <si>
    <t>/organization/tcland-expression</t>
  </si>
  <si>
    <t>/organization/teamlinks</t>
  </si>
  <si>
    <t>/organization/technimotion</t>
  </si>
  <si>
    <t>/organization/technologie-biolactis</t>
  </si>
  <si>
    <t>/organization/techpool-bio-pharma</t>
  </si>
  <si>
    <t>/organization/techulon</t>
  </si>
  <si>
    <t>/organization/tela-bio</t>
  </si>
  <si>
    <t>/organization/telik</t>
  </si>
  <si>
    <t>/organization/telormedix</t>
  </si>
  <si>
    <t>/organization/telsar-pharma</t>
  </si>
  <si>
    <t>/organization/tendyne-holdings</t>
  </si>
  <si>
    <t>/organization/tengion</t>
  </si>
  <si>
    <t>/organization/tenon-medical</t>
  </si>
  <si>
    <t>/organization/tensha-therapeutics</t>
  </si>
  <si>
    <t>/organization/terafold-biologics-inc</t>
  </si>
  <si>
    <t>/organization/terapio</t>
  </si>
  <si>
    <t>/organization/tercica</t>
  </si>
  <si>
    <t>/organization/tergum</t>
  </si>
  <si>
    <t>/organization/tesaro</t>
  </si>
  <si>
    <t>/organization/tesorx-pharma</t>
  </si>
  <si>
    <t>/organization/tethis-2</t>
  </si>
  <si>
    <t>/organization/tethys-bioscience</t>
  </si>
  <si>
    <t>/organization/tetra-discovery</t>
  </si>
  <si>
    <t>/organization/tetragenetics</t>
  </si>
  <si>
    <t>/organization/tetralogic-pharmaceuticals</t>
  </si>
  <si>
    <t>/organization/tetraphase-pharmaceuticals</t>
  </si>
  <si>
    <t>/organization/tg-therapeutics</t>
  </si>
  <si>
    <t>/organization/tgr-biosciences</t>
  </si>
  <si>
    <t>/organization/tgs-knee-innovations</t>
  </si>
  <si>
    <t>/organization/thar-pharmaceuticals</t>
  </si>
  <si>
    <t>/organization/the-surgical-center</t>
  </si>
  <si>
    <t>/organization/thelial-technologies</t>
  </si>
  <si>
    <t>/organization/themis-bioscience</t>
  </si>
  <si>
    <t>/organization/theocorp-holding-company</t>
  </si>
  <si>
    <t>/organization/therabiol</t>
  </si>
  <si>
    <t>/organization/therabron</t>
  </si>
  <si>
    <t>/organization/therachon</t>
  </si>
  <si>
    <t>/organization/theraclone-sciences</t>
  </si>
  <si>
    <t>/organization/theracoat</t>
  </si>
  <si>
    <t>/organization/theracos</t>
  </si>
  <si>
    <t>/organization/theragene-pharmaceuticals</t>
  </si>
  <si>
    <t>/organization/theramyt-novobiologics</t>
  </si>
  <si>
    <t>/organization/theranos</t>
  </si>
  <si>
    <t>/organization/theranostics-health</t>
  </si>
  <si>
    <t>/organization/therapeutic-monitoring-services</t>
  </si>
  <si>
    <t>/organization/therapeutic-proteins</t>
  </si>
  <si>
    <t>/organization/therapeutic-solutions-international</t>
  </si>
  <si>
    <t>/organization/therapeutics-international</t>
  </si>
  <si>
    <t>/organization/therasim</t>
  </si>
  <si>
    <t>/organization/therasis</t>
  </si>
  <si>
    <t>/organization/therasport-physical-therapy</t>
  </si>
  <si>
    <t>/organization/theratest-laboratories</t>
  </si>
  <si>
    <t>/organization/theravance</t>
  </si>
  <si>
    <t>/organization/theravasc</t>
  </si>
  <si>
    <t>/organization/theravectys</t>
  </si>
  <si>
    <t>/organization/theravida</t>
  </si>
  <si>
    <t>/organization/thermalin-diabetes</t>
  </si>
  <si>
    <t>/organization/thermedical</t>
  </si>
  <si>
    <t>/organization/theron-pharmaceuticals</t>
  </si>
  <si>
    <t>/organization/thesan-pharmaceuticals</t>
  </si>
  <si>
    <t>/organization/third-wave-technologies</t>
  </si>
  <si>
    <t>/organization/thrasos</t>
  </si>
  <si>
    <t>/organization/three-rivers-pharmaceuticals</t>
  </si>
  <si>
    <t>/organization/threshold-pharmaceuticals</t>
  </si>
  <si>
    <t>/organization/thrombolytic-science-international</t>
  </si>
  <si>
    <t>/organization/thrombovision</t>
  </si>
  <si>
    <t>/organization/tianjin-cansino-biotechnology-inc</t>
  </si>
  <si>
    <t>/organization/tianjin-greenbio-materials</t>
  </si>
  <si>
    <t>/organization/tigenix</t>
  </si>
  <si>
    <t>/organization/tigris-pharmaceuticals</t>
  </si>
  <si>
    <t>/organization/tiltan-pharma</t>
  </si>
  <si>
    <t>/organization/tioga-pharmaceuticals</t>
  </si>
  <si>
    <t>/organization/tissue-genesis</t>
  </si>
  <si>
    <t>/organization/tissue-regeneration-systems</t>
  </si>
  <si>
    <t>/organization/tissuelab</t>
  </si>
  <si>
    <t>/organization/tissuetech</t>
  </si>
  <si>
    <t>/organization/tivorsan-pharmaceuticals</t>
  </si>
  <si>
    <t>/organization/tm-bioscience</t>
  </si>
  <si>
    <t>/organization/tmj-health</t>
  </si>
  <si>
    <t>/organization/tms-neurohealth-centers-tysons-corner</t>
  </si>
  <si>
    <t>/organization/tng-pharmaceuticals</t>
  </si>
  <si>
    <t>/organization/tni-biotech</t>
  </si>
  <si>
    <t>/organization/to-bbb</t>
  </si>
  <si>
    <t>/organization/tobira-therapeutics</t>
  </si>
  <si>
    <t>/organization/tocagen</t>
  </si>
  <si>
    <t>/organization/tokai-pharmaceuticals</t>
  </si>
  <si>
    <t>/organization/tokalas</t>
  </si>
  <si>
    <t>/organization/tolera-therapeutics</t>
  </si>
  <si>
    <t>/organization/tolero-pharmaceuticals</t>
  </si>
  <si>
    <t>/organization/tolerx</t>
  </si>
  <si>
    <t>/organization/toltec-pharmaceuticals</t>
  </si>
  <si>
    <t>/organization/tolven-inc</t>
  </si>
  <si>
    <t>/organization/toma-biosciences</t>
  </si>
  <si>
    <t>/organization/tooth-bank</t>
  </si>
  <si>
    <t>/organization/topcat-research</t>
  </si>
  <si>
    <t>/organization/topica</t>
  </si>
  <si>
    <t>/organization/torch-group</t>
  </si>
  <si>
    <t>/organization/tornado-medical-systems</t>
  </si>
  <si>
    <t>/organization/tosk</t>
  </si>
  <si>
    <t>/organization/total-nutraceutical-solutions</t>
  </si>
  <si>
    <t>/organization/tp-therapeutics</t>
  </si>
  <si>
    <t>/organization/tpp-global-development</t>
  </si>
  <si>
    <t>/organization/tracon-pharmaceuticals</t>
  </si>
  <si>
    <t>/organization/tragara</t>
  </si>
  <si>
    <t>/organization/trailhead-lodge</t>
  </si>
  <si>
    <t>/organization/transbiodiesel</t>
  </si>
  <si>
    <t>/organization/transbiomed</t>
  </si>
  <si>
    <t>/organization/transcardiac-therapeutics</t>
  </si>
  <si>
    <t>/organization/transcept-pharmaceuticals</t>
  </si>
  <si>
    <t>/organization/transcorp</t>
  </si>
  <si>
    <t>/organization/transcriptic</t>
  </si>
  <si>
    <t>/organization/transgenomic</t>
  </si>
  <si>
    <t>/organization/transgenrx</t>
  </si>
  <si>
    <t>/organization/transluminal-technologies</t>
  </si>
  <si>
    <t>/organization/transmolecular</t>
  </si>
  <si>
    <t>/organization/transomic</t>
  </si>
  <si>
    <t>/organization/transpharma-medical</t>
  </si>
  <si>
    <t>/organization/transposagen-biopharmaceuticals</t>
  </si>
  <si>
    <t>/organization/transtech-pharma</t>
  </si>
  <si>
    <t>/organization/tranzyme</t>
  </si>
  <si>
    <t>/organization/travanti-pharma</t>
  </si>
  <si>
    <t>/organization/traversa-therapeutics</t>
  </si>
  <si>
    <t>/organization/traycer-diagnostic-systems</t>
  </si>
  <si>
    <t>/organization/treasure-valley-surgery-center</t>
  </si>
  <si>
    <t>/organization/treasure-valley-urology-services</t>
  </si>
  <si>
    <t>/organization/treat-u</t>
  </si>
  <si>
    <t>/organization/trellis-bioscience</t>
  </si>
  <si>
    <t>/organization/trellis-earth-products</t>
  </si>
  <si>
    <t>/organization/trelys</t>
  </si>
  <si>
    <t>/organization/trevena</t>
  </si>
  <si>
    <t>/organization/treventis</t>
  </si>
  <si>
    <t>/organization/trevi-therapeutics</t>
  </si>
  <si>
    <t>/organization/tribute-pharmaceuticals-canada</t>
  </si>
  <si>
    <t>/organization/tricida</t>
  </si>
  <si>
    <t>/organization/trigemina</t>
  </si>
  <si>
    <t>/organization/trillium-therapeutics</t>
  </si>
  <si>
    <t>/organization/trilogic-pharma</t>
  </si>
  <si>
    <t>/organization/trimel-pharmaceuticals</t>
  </si>
  <si>
    <t>/organization/trinity-biosystems</t>
  </si>
  <si>
    <t>/organization/trinity-pharma-solutions</t>
  </si>
  <si>
    <t>/organization/trino-therapeutics</t>
  </si>
  <si>
    <t>/organization/triton-algae-innovations</t>
  </si>
  <si>
    <t>/organization/trius-therapeutics</t>
  </si>
  <si>
    <t>/organization/trivitron-healthcare</t>
  </si>
  <si>
    <t>/organization/trophos</t>
  </si>
  <si>
    <t>/organization/trovagene</t>
  </si>
  <si>
    <t>/organization/trubion-pharmaceuticals</t>
  </si>
  <si>
    <t>/organization/true-north-therapeutics</t>
  </si>
  <si>
    <t>/organization/truevision</t>
  </si>
  <si>
    <t>/organization/tts-pharma</t>
  </si>
  <si>
    <t>/organization/turing-pharmaceuticals</t>
  </si>
  <si>
    <t>/organization/turnstone-biologics</t>
  </si>
  <si>
    <t>/organization/tute-genomics</t>
  </si>
  <si>
    <t>/organization/tv2-holding</t>
  </si>
  <si>
    <t>/organization/tvax-biomedical</t>
  </si>
  <si>
    <t>/organization/twin-star-ecs</t>
  </si>
  <si>
    <t>/organization/twinstrand-therapeutics</t>
  </si>
  <si>
    <t>/organization/twist-biosciences</t>
  </si>
  <si>
    <t>/organization/twof</t>
  </si>
  <si>
    <t>/organization/txcell</t>
  </si>
  <si>
    <t>/organization/tyrogenex</t>
  </si>
  <si>
    <t>/organization/tyrosine-pharmaceuticals</t>
  </si>
  <si>
    <t>/organization/tyrx-pharma</t>
  </si>
  <si>
    <t>/organization/u-s-healthworks</t>
  </si>
  <si>
    <t>/organization/ubiquigent</t>
  </si>
  <si>
    <t>/organization/ucb-pharma</t>
  </si>
  <si>
    <t>/organization/ugichem</t>
  </si>
  <si>
    <t>/organization/ultivue</t>
  </si>
  <si>
    <t>/organization/ultragenyx-pharmaceutical</t>
  </si>
  <si>
    <t>/organization/uluru</t>
  </si>
  <si>
    <t>/organization/uman-pharma</t>
  </si>
  <si>
    <t>/organization/unchained-labs</t>
  </si>
  <si>
    <t>/organization/union-spring-pharmaceuticals</t>
  </si>
  <si>
    <t>/organization/uniqure</t>
  </si>
  <si>
    <t>/organization/unisense-fertilitech</t>
  </si>
  <si>
    <t>/organization/united-biosource-corporation</t>
  </si>
  <si>
    <t>/organization/united-orthopedic-group</t>
  </si>
  <si>
    <t>/organization/united-pharmacy-partners-uppi</t>
  </si>
  <si>
    <t>/organization/univercells</t>
  </si>
  <si>
    <t>/organization/universal-biosensors</t>
  </si>
  <si>
    <t>/organization/unum-therapeutics</t>
  </si>
  <si>
    <t>/organization/upfront-chromatography</t>
  </si>
  <si>
    <t>/organization/uptake-medical</t>
  </si>
  <si>
    <t>/organization/urigen-pharmaceuticals</t>
  </si>
  <si>
    <t>/organization/urosens</t>
  </si>
  <si>
    <t>/organization/us-biologic</t>
  </si>
  <si>
    <t>/organization/us-health-broker-com</t>
  </si>
  <si>
    <t>/organization/us-healthvest</t>
  </si>
  <si>
    <t>/organization/usds</t>
  </si>
  <si>
    <t>/organization/usis-holdings</t>
  </si>
  <si>
    <t>/organization/usretina</t>
  </si>
  <si>
    <t>/organization/uv-flu-technologies</t>
  </si>
  <si>
    <t>/organization/uvlrx-therapeutics</t>
  </si>
  <si>
    <t>/organization/uwi-technology</t>
  </si>
  <si>
    <t>/organization/v-wave</t>
  </si>
  <si>
    <t>/organization/vaccibody</t>
  </si>
  <si>
    <t>/organization/vaccine-technologies-international</t>
  </si>
  <si>
    <t>/organization/vaccinogen</t>
  </si>
  <si>
    <t>/organization/vaccsys</t>
  </si>
  <si>
    <t>/organization/vacunek</t>
  </si>
  <si>
    <t>/organization/valderm</t>
  </si>
  <si>
    <t>/organization/valeo-medical</t>
  </si>
  <si>
    <t>/organization/valerion-therapeutics-llc</t>
  </si>
  <si>
    <t>/organization/valeritas</t>
  </si>
  <si>
    <t>/organization/valneva</t>
  </si>
  <si>
    <t>/organization/valor-medical</t>
  </si>
  <si>
    <t>/organization/vandalia-research</t>
  </si>
  <si>
    <t>/organization/vanquish-oncology</t>
  </si>
  <si>
    <t>/organization/vanson-halosource</t>
  </si>
  <si>
    <t>/organization/vantage-hospice</t>
  </si>
  <si>
    <t>/organization/vantia-therapeutics</t>
  </si>
  <si>
    <t>/organization/vapotherm</t>
  </si>
  <si>
    <t>/organization/varada-innovations</t>
  </si>
  <si>
    <t>/organization/vascular-designs</t>
  </si>
  <si>
    <t>/organization/vascular-imaging</t>
  </si>
  <si>
    <t>/organization/vascular-magnetics</t>
  </si>
  <si>
    <t>/organization/vascular-pathways</t>
  </si>
  <si>
    <t>/organization/vascular-pharmaceuticals</t>
  </si>
  <si>
    <t>/organization/vascular-therapies</t>
  </si>
  <si>
    <t>/organization/vasculox</t>
  </si>
  <si>
    <t>/organization/vasogenix</t>
  </si>
  <si>
    <t>/organization/vasopharm</t>
  </si>
  <si>
    <t>/organization/vaxart</t>
  </si>
  <si>
    <t>/organization/vaxess-technologies</t>
  </si>
  <si>
    <t>/organization/vaximm</t>
  </si>
  <si>
    <t>/organization/vaxin-inc</t>
  </si>
  <si>
    <t>/organization/vaxinnate</t>
  </si>
  <si>
    <t>/organization/vaxxas</t>
  </si>
  <si>
    <t>/organization/vbox</t>
  </si>
  <si>
    <t>/organization/vedantra-pharmaceuticals</t>
  </si>
  <si>
    <t>/organization/velomedix</t>
  </si>
  <si>
    <t>/organization/venatorx-pharmaceuticals</t>
  </si>
  <si>
    <t>/organization/veniti</t>
  </si>
  <si>
    <t>/organization/venneos</t>
  </si>
  <si>
    <t>/organization/vensun-pharmaceuticals</t>
  </si>
  <si>
    <t>/organization/ventirx-pharmaceuticals</t>
  </si>
  <si>
    <t>/organization/ventripoint-diagnostics</t>
  </si>
  <si>
    <t>/organization/ventrix-2</t>
  </si>
  <si>
    <t>/organization/veracyte</t>
  </si>
  <si>
    <t>/organization/verastem</t>
  </si>
  <si>
    <t>/organization/verax-biomedical</t>
  </si>
  <si>
    <t>/organization/verdezyne</t>
  </si>
  <si>
    <t>/organization/verenium</t>
  </si>
  <si>
    <t>/organization/vermillion-inc</t>
  </si>
  <si>
    <t>/organization/verona-pharma</t>
  </si>
  <si>
    <t>/organization/vertex-pharmaceuticals</t>
  </si>
  <si>
    <t>/organization/vertical-health-solutions</t>
  </si>
  <si>
    <t>/organization/vertos-medical</t>
  </si>
  <si>
    <t>/organization/vesocclude-medical</t>
  </si>
  <si>
    <t>/organization/vestaron-corporation</t>
  </si>
  <si>
    <t>/organization/vetcentric</t>
  </si>
  <si>
    <t>/organization/vg-life-sciences</t>
  </si>
  <si>
    <t>/organization/viacell</t>
  </si>
  <si>
    <t>/organization/viacord-2</t>
  </si>
  <si>
    <t>/organization/viacyte</t>
  </si>
  <si>
    <t>/organization/viamet-pharmaceuticals</t>
  </si>
  <si>
    <t>/organization/vicept-therapeutics</t>
  </si>
  <si>
    <t>/organization/victory-pharma</t>
  </si>
  <si>
    <t>/organization/vicus-therapeutics</t>
  </si>
  <si>
    <t>/organization/vida-diagnostics</t>
  </si>
  <si>
    <t>/organization/vida-therapeutics</t>
  </si>
  <si>
    <t>/organization/videregen</t>
  </si>
  <si>
    <t>/organization/viewray</t>
  </si>
  <si>
    <t>/organization/vigeo-therapeutics</t>
  </si>
  <si>
    <t>/organization/vigilant-biosciences</t>
  </si>
  <si>
    <t>/organization/viking-systems</t>
  </si>
  <si>
    <t>/organization/vinomis-laboratories</t>
  </si>
  <si>
    <t>/organization/vioptix</t>
  </si>
  <si>
    <t>/organization/viragen</t>
  </si>
  <si>
    <t>/organization/virdante-pharmaceuticals</t>
  </si>
  <si>
    <t>/organization/viridaxis</t>
  </si>
  <si>
    <t>/organization/virobay</t>
  </si>
  <si>
    <t>/organization/viroblock</t>
  </si>
  <si>
    <t>/organization/virocyt</t>
  </si>
  <si>
    <t>/organization/viron-therapeutics</t>
  </si>
  <si>
    <t>/organization/viroxis</t>
  </si>
  <si>
    <t>/organization/virtualscopics</t>
  </si>
  <si>
    <t>/organization/virxsys</t>
  </si>
  <si>
    <t>/organization/visen-medical</t>
  </si>
  <si>
    <t>/organization/visgo-therapeutics</t>
  </si>
  <si>
    <t>/organization/vision-sciences</t>
  </si>
  <si>
    <t>/organization/visionary-mobile</t>
  </si>
  <si>
    <t>/organization/visiongate</t>
  </si>
  <si>
    <t>/organization/vistagen-therapeutics</t>
  </si>
  <si>
    <t>/organization/visterra</t>
  </si>
  <si>
    <t>/organization/visualase-inc</t>
  </si>
  <si>
    <t>/organization/visus-technology</t>
  </si>
  <si>
    <t>/organization/vital-connect</t>
  </si>
  <si>
    <t>/organization/vital-therapies</t>
  </si>
  <si>
    <t>/organization/vitaldent</t>
  </si>
  <si>
    <t>/organization/vitalea-science</t>
  </si>
  <si>
    <t>/organization/vitamedmd</t>
  </si>
  <si>
    <t>/organization/vitamin-research-products</t>
  </si>
  <si>
    <t>/organization/vitapath-genetics</t>
  </si>
  <si>
    <t>/organization/vitruvias-therapeutics</t>
  </si>
  <si>
    <t>/organization/vivabiocell</t>
  </si>
  <si>
    <t>/organization/vivakor</t>
  </si>
  <si>
    <t>/organization/vivaldi-biosciences</t>
  </si>
  <si>
    <t>/organization/vivebio</t>
  </si>
  <si>
    <t>/organization/vivendy-therapeutics</t>
  </si>
  <si>
    <t>/organization/vivex-biomedical</t>
  </si>
  <si>
    <t>/organization/vlst-corporation</t>
  </si>
  <si>
    <t>/organization/vm-discovery</t>
  </si>
  <si>
    <t>/organization/vocare</t>
  </si>
  <si>
    <t>/organization/voyager-therapeutics</t>
  </si>
  <si>
    <t>/organization/vr1</t>
  </si>
  <si>
    <t>/organization/vtesse</t>
  </si>
  <si>
    <t>/organization/vtm</t>
  </si>
  <si>
    <t>/organization/vyome-biosciences</t>
  </si>
  <si>
    <t>/organization/wafergen-biosystems</t>
  </si>
  <si>
    <t>/organization/wakati</t>
  </si>
  <si>
    <t>/organization/waldo-networks</t>
  </si>
  <si>
    <t>/organization/wasatch-microfluidics</t>
  </si>
  <si>
    <t>/organization/waterstone-pharmaceuticals</t>
  </si>
  <si>
    <t>/organization/wave-life-sciences</t>
  </si>
  <si>
    <t>/organization/wavetec-vision</t>
  </si>
  <si>
    <t>/organization/wellaware-systems</t>
  </si>
  <si>
    <t>/organization/wellfount</t>
  </si>
  <si>
    <t>/organization/wellgen</t>
  </si>
  <si>
    <t>/organization/wellpartner</t>
  </si>
  <si>
    <t>/organization/western-pca-clinics</t>
  </si>
  <si>
    <t>/organization/wilex</t>
  </si>
  <si>
    <t>/organization/wilmington-pharmaceuticals</t>
  </si>
  <si>
    <t>/organization/wilson-therapeutics</t>
  </si>
  <si>
    <t>/organization/windmill-cardiovascular-systems</t>
  </si>
  <si>
    <t>/organization/wp-rocket-holdings</t>
  </si>
  <si>
    <t>/organization/wuxi-apptec</t>
  </si>
  <si>
    <t>/organization/x-body</t>
  </si>
  <si>
    <t>/organization/x-nav-technologies</t>
  </si>
  <si>
    <t>/organization/xagenic</t>
  </si>
  <si>
    <t>/organization/xanodyne</t>
  </si>
  <si>
    <t>/organization/xcell-biosciences</t>
  </si>
  <si>
    <t>/organization/xcellerex</t>
  </si>
  <si>
    <t>/organization/xdx</t>
  </si>
  <si>
    <t>/organization/xdynia</t>
  </si>
  <si>
    <t>/organization/xencor</t>
  </si>
  <si>
    <t>/organization/xenetic-biosciences</t>
  </si>
  <si>
    <t>/organization/xenex-disinfection-services</t>
  </si>
  <si>
    <t>/organization/xenome</t>
  </si>
  <si>
    <t>/organization/xenoport</t>
  </si>
  <si>
    <t>/organization/xention</t>
  </si>
  <si>
    <t>/organization/xeris-pharmaceuticals</t>
  </si>
  <si>
    <t>/organization/xhale</t>
  </si>
  <si>
    <t>/organization/xian-haotian-biological-engineering-technology-co-ltd</t>
  </si>
  <si>
    <t>/organization/xigen</t>
  </si>
  <si>
    <t>/organization/xo1</t>
  </si>
  <si>
    <t>/organization/xradia</t>
  </si>
  <si>
    <t>/organization/xrpro</t>
  </si>
  <si>
    <t>/organization/xylogenics</t>
  </si>
  <si>
    <t>/organization/xylos-corporation</t>
  </si>
  <si>
    <t>/organization/xytis</t>
  </si>
  <si>
    <t>/organization/yaupon-therapeutics</t>
  </si>
  <si>
    <t>/organization/yecuris</t>
  </si>
  <si>
    <t>/organization/ynsect</t>
  </si>
  <si>
    <t>/organization/yummy-food</t>
  </si>
  <si>
    <t>/organization/zabecor-pharmaceuticals</t>
  </si>
  <si>
    <t>/organization/zacharon-pharmaceuticals</t>
  </si>
  <si>
    <t>/organization/zafgen</t>
  </si>
  <si>
    <t>/organization/zalicus</t>
  </si>
  <si>
    <t>/organization/zeakal</t>
  </si>
  <si>
    <t>/organization/zebra-biologics</t>
  </si>
  <si>
    <t>/organization/zelos-therapeutics</t>
  </si>
  <si>
    <t>/organization/zeltiq-aesthetics</t>
  </si>
  <si>
    <t>/organization/zenda-technologies</t>
  </si>
  <si>
    <t>/organization/zenith-epigenetics</t>
  </si>
  <si>
    <t>/organization/zent</t>
  </si>
  <si>
    <t>/organization/zeomatrix</t>
  </si>
  <si>
    <t>/organization/zephyr-technology</t>
  </si>
  <si>
    <t>/organization/zephyrus-biosciences</t>
  </si>
  <si>
    <t>/organization/zepteon</t>
  </si>
  <si>
    <t>/organization/zeptosens</t>
  </si>
  <si>
    <t>/organization/zero-gravity-solutions</t>
  </si>
  <si>
    <t>/organization/zetarx-biosciences</t>
  </si>
  <si>
    <t>/organization/zetroz</t>
  </si>
  <si>
    <t>/organization/zhuhai-guojia-new-macromolecule-material-co-ltd</t>
  </si>
  <si>
    <t>/organization/ziarco</t>
  </si>
  <si>
    <t>/organization/ziarco-pharma</t>
  </si>
  <si>
    <t>/organization/zilico</t>
  </si>
  <si>
    <t>/organization/ziopharm-oncology</t>
  </si>
  <si>
    <t>/organization/ziqitza-health-care</t>
  </si>
  <si>
    <t>/organization/zogenix</t>
  </si>
  <si>
    <t>/organization/zosano-pharma</t>
  </si>
  <si>
    <t>/organization/zs-genetics</t>
  </si>
  <si>
    <t>/organization/zs-pharma</t>
  </si>
  <si>
    <t>/organization/zymergen</t>
  </si>
  <si>
    <t>/organization/zymetis</t>
  </si>
  <si>
    <t>/organization/zymeworks</t>
  </si>
  <si>
    <t>/organization/zyngenia</t>
  </si>
  <si>
    <t>/organization/zyomyx-inc</t>
  </si>
  <si>
    <t>/organization/zyraz-technology</t>
  </si>
  <si>
    <t>/organization/zystor</t>
  </si>
  <si>
    <t>/organization/zytoprotec</t>
  </si>
  <si>
    <t>/organization/0xdata</t>
  </si>
  <si>
    <t>/organization/100plus</t>
  </si>
  <si>
    <t>/organization/1world-online</t>
  </si>
  <si>
    <t>/organization/7-billion-people</t>
  </si>
  <si>
    <t>/organization/71lbs</t>
  </si>
  <si>
    <t>/organization/720</t>
  </si>
  <si>
    <t>/organization/7park-data</t>
  </si>
  <si>
    <t>/organization/abacast-inc</t>
  </si>
  <si>
    <t>/organization/absolutdata</t>
  </si>
  <si>
    <t>/organization/accelerated-vision-group</t>
  </si>
  <si>
    <t>/organization/accelops</t>
  </si>
  <si>
    <t>/organization/accipiter-systems</t>
  </si>
  <si>
    <t>/organization/acclaimd</t>
  </si>
  <si>
    <t>/organization/activity-stream</t>
  </si>
  <si>
    <t>/organization/acunu</t>
  </si>
  <si>
    <t>/organization/ad-iq</t>
  </si>
  <si>
    <t>/organization/adaptive-insights</t>
  </si>
  <si>
    <t>/organization/adatao</t>
  </si>
  <si>
    <t>/organization/add-shoppers</t>
  </si>
  <si>
    <t>/organization/adhawk</t>
  </si>
  <si>
    <t>/organization/aditu-sas</t>
  </si>
  <si>
    <t>/organization/adjust-2</t>
  </si>
  <si>
    <t>/organization/advanced-photonix</t>
  </si>
  <si>
    <t>/organization/aentropico</t>
  </si>
  <si>
    <t>/organization/aerospike</t>
  </si>
  <si>
    <t>/organization/affectiva</t>
  </si>
  <si>
    <t>/organization/agency-for-student-health-research</t>
  </si>
  <si>
    <t>/organization/agency-spotter</t>
  </si>
  <si>
    <t>/organization/agile-customer-insight</t>
  </si>
  <si>
    <t>/organization/agilone</t>
  </si>
  <si>
    <t>/organization/aginity</t>
  </si>
  <si>
    <t>/organization/aihit</t>
  </si>
  <si>
    <t>/organization/aireum</t>
  </si>
  <si>
    <t>/organization/airseed</t>
  </si>
  <si>
    <t>/organization/aislelabs</t>
  </si>
  <si>
    <t>/organization/akelex</t>
  </si>
  <si>
    <t>/organization/aktana</t>
  </si>
  <si>
    <t>/organization/aleth</t>
  </si>
  <si>
    <t>/organization/alfalight</t>
  </si>
  <si>
    <t>/organization/alldigital</t>
  </si>
  <si>
    <t>/organization/alphabeta-labs</t>
  </si>
  <si>
    <t>/organization/alpine-data-labs</t>
  </si>
  <si>
    <t>/organization/alteryx</t>
  </si>
  <si>
    <t>/organization/amadesa</t>
  </si>
  <si>
    <t>/organization/amiato</t>
  </si>
  <si>
    <t>/organization/amigo-da-cultura</t>
  </si>
  <si>
    <t>/organization/amoobi</t>
  </si>
  <si>
    <t>/organization/amplidata</t>
  </si>
  <si>
    <t>/organization/amplitude</t>
  </si>
  <si>
    <t>/organization/anabios</t>
  </si>
  <si>
    <t>/organization/analyticmate</t>
  </si>
  <si>
    <t>/organization/analyticsmd</t>
  </si>
  <si>
    <t>/organization/analyze-re</t>
  </si>
  <si>
    <t>/organization/anametrix</t>
  </si>
  <si>
    <t>/organization/anapsis</t>
  </si>
  <si>
    <t>/organization/andalyze</t>
  </si>
  <si>
    <t>/organization/andiast</t>
  </si>
  <si>
    <t>/organization/anodot</t>
  </si>
  <si>
    <t>/organization/antuit</t>
  </si>
  <si>
    <t>/organization/apimetrics</t>
  </si>
  <si>
    <t>/organization/app-annie</t>
  </si>
  <si>
    <t>/organization/app-ninjas</t>
  </si>
  <si>
    <t>/organization/app2you</t>
  </si>
  <si>
    <t>/organization/appanalytics</t>
  </si>
  <si>
    <t>/organization/appboy</t>
  </si>
  <si>
    <t>/organization/appcard</t>
  </si>
  <si>
    <t>/organization/apperio</t>
  </si>
  <si>
    <t>/organization/appfirst</t>
  </si>
  <si>
    <t>/organization/appfluent-technology</t>
  </si>
  <si>
    <t>/organization/appier</t>
  </si>
  <si>
    <t>/organization/appistry-inc</t>
  </si>
  <si>
    <t>/organization/applause</t>
  </si>
  <si>
    <t>/organization/applymap</t>
  </si>
  <si>
    <t>/organization/appslingr</t>
  </si>
  <si>
    <t>/organization/appuri</t>
  </si>
  <si>
    <t>/organization/apropose</t>
  </si>
  <si>
    <t>/organization/arbormetrix</t>
  </si>
  <si>
    <t>/organization/arganteal</t>
  </si>
  <si>
    <t>/organization/argyle</t>
  </si>
  <si>
    <t>/organization/aria-analytics</t>
  </si>
  <si>
    <t>/organization/aridhia-informatics</t>
  </si>
  <si>
    <t>/organization/around-knowledge</t>
  </si>
  <si>
    <t>/organization/artemis-health-inc</t>
  </si>
  <si>
    <t>/organization/artisan-mobile</t>
  </si>
  <si>
    <t>/organization/arviem-ag</t>
  </si>
  <si>
    <t>/organization/askuity</t>
  </si>
  <si>
    <t>/organization/aster-data-systems</t>
  </si>
  <si>
    <t>/organization/atomation-net</t>
  </si>
  <si>
    <t>/organization/atscale</t>
  </si>
  <si>
    <t>/organization/attensity</t>
  </si>
  <si>
    <t>/organization/attentio</t>
  </si>
  <si>
    <t>/organization/au-nalytics</t>
  </si>
  <si>
    <t>/organization/audience-point</t>
  </si>
  <si>
    <t>/organization/austin-logistics-incorporated</t>
  </si>
  <si>
    <t>/organization/authenticlick</t>
  </si>
  <si>
    <t>/organization/autodeal-com-ph</t>
  </si>
  <si>
    <t>/organization/autograph</t>
  </si>
  <si>
    <t>/organization/autogrid</t>
  </si>
  <si>
    <t>/organization/automated-insights</t>
  </si>
  <si>
    <t>/organization/automoneyback</t>
  </si>
  <si>
    <t>/organization/automsoft</t>
  </si>
  <si>
    <t>/organization/avansci-bio</t>
  </si>
  <si>
    <t>/organization/avansera</t>
  </si>
  <si>
    <t>/organization/avant-credit</t>
  </si>
  <si>
    <t>/organization/aver-informatics</t>
  </si>
  <si>
    <t>/organization/avi-networks-inc</t>
  </si>
  <si>
    <t>/organization/axtria</t>
  </si>
  <si>
    <t>/organization/ayasdi</t>
  </si>
  <si>
    <t>/organization/bandandme</t>
  </si>
  <si>
    <t>/organization/basis-technology</t>
  </si>
  <si>
    <t>/organization/beaconsmind-ag</t>
  </si>
  <si>
    <t>/organization/beckon-inc</t>
  </si>
  <si>
    <t>/organization/belladati</t>
  </si>
  <si>
    <t>/organization/bevalley</t>
  </si>
  <si>
    <t>/organization/bevbucks</t>
  </si>
  <si>
    <t>/organization/beyond-verbal</t>
  </si>
  <si>
    <t>/organization/beyondcore</t>
  </si>
  <si>
    <t>/organization/bi-sam-technologies</t>
  </si>
  <si>
    <t>/organization/biametrics-gmbh</t>
  </si>
  <si>
    <t>/organization/bidgely</t>
  </si>
  <si>
    <t>/organization/bina-technologies</t>
  </si>
  <si>
    <t>/organization/binary-fountain</t>
  </si>
  <si>
    <t>/organization/biomatrica</t>
  </si>
  <si>
    <t>/organization/biometric-associates</t>
  </si>
  <si>
    <t>/organization/birst</t>
  </si>
  <si>
    <t>/organization/bit-stew-systems</t>
  </si>
  <si>
    <t>/organization/bitave-lab</t>
  </si>
  <si>
    <t>/organization/bitdeli</t>
  </si>
  <si>
    <t>/organization/bitly</t>
  </si>
  <si>
    <t>/organization/bitrockr</t>
  </si>
  <si>
    <t>/organization/bityota</t>
  </si>
  <si>
    <t>/organization/bivarus</t>
  </si>
  <si>
    <t>/organization/biz360</t>
  </si>
  <si>
    <t>/organization/bizible</t>
  </si>
  <si>
    <t>/organization/blackford-analysis</t>
  </si>
  <si>
    <t>/organization/blacklocus</t>
  </si>
  <si>
    <t>/organization/blinkfire-analtyics-inc</t>
  </si>
  <si>
    <t>/organization/blocpower</t>
  </si>
  <si>
    <t>/organization/blooie</t>
  </si>
  <si>
    <t>/organization/bluapp</t>
  </si>
  <si>
    <t>/organization/blue-flame-data</t>
  </si>
  <si>
    <t>/organization/blue-ridge</t>
  </si>
  <si>
    <t>/organization/blue-triangle-technologies</t>
  </si>
  <si>
    <t>/organization/bluefather</t>
  </si>
  <si>
    <t>/organization/bluefin-labs</t>
  </si>
  <si>
    <t>/organization/blueye-pesquisa-inteligente</t>
  </si>
  <si>
    <t>/organization/bmrw-associates</t>
  </si>
  <si>
    <t>/organization/bodetree</t>
  </si>
  <si>
    <t>/organization/bookigee</t>
  </si>
  <si>
    <t>/organization/booklr</t>
  </si>
  <si>
    <t>/organization/boomerang-commerce</t>
  </si>
  <si>
    <t>/organization/boreal-genomics</t>
  </si>
  <si>
    <t>/organization/bottlenose</t>
  </si>
  <si>
    <t>/organization/boxfish</t>
  </si>
  <si>
    <t>/organization/bracketr</t>
  </si>
  <si>
    <t>/organization/braclet</t>
  </si>
  <si>
    <t>/organization/brand-a-trend-gmbh</t>
  </si>
  <si>
    <t>/organization/brand-embassy</t>
  </si>
  <si>
    <t>/organization/brandvee</t>
  </si>
  <si>
    <t>/organization/brandwatch</t>
  </si>
  <si>
    <t>/organization/brickstream</t>
  </si>
  <si>
    <t>/organization/bridgecrest-medical</t>
  </si>
  <si>
    <t>/organization/brightbytes</t>
  </si>
  <si>
    <t>/organization/brightcove</t>
  </si>
  <si>
    <t>/organization/bringshare</t>
  </si>
  <si>
    <t>/organization/bublish-inc-</t>
  </si>
  <si>
    <t>/organization/buddybounce</t>
  </si>
  <si>
    <t>/organization/bugsense</t>
  </si>
  <si>
    <t>/organization/bump-com</t>
  </si>
  <si>
    <t>/organization/buzzient</t>
  </si>
  <si>
    <t>/organization/buzzilla</t>
  </si>
  <si>
    <t>/organization/buzzoek</t>
  </si>
  <si>
    <t>/organization/bycler</t>
  </si>
  <si>
    <t>/organization/c3</t>
  </si>
  <si>
    <t>/organization/c9-inc</t>
  </si>
  <si>
    <t>/organization/calmsea</t>
  </si>
  <si>
    <t>/organization/campaignamp</t>
  </si>
  <si>
    <t>/organization/canddi</t>
  </si>
  <si>
    <t>/organization/canopy-labs</t>
  </si>
  <si>
    <t>/organization/cap-data-solutions</t>
  </si>
  <si>
    <t>/organization/capillary-technologies-pvt</t>
  </si>
  <si>
    <t>/organization/capptain</t>
  </si>
  <si>
    <t>/organization/capsenta</t>
  </si>
  <si>
    <t>/organization/capturetocloud</t>
  </si>
  <si>
    <t>/organization/carbon-analytics</t>
  </si>
  <si>
    <t>/organization/cargosense</t>
  </si>
  <si>
    <t>/organization/cask</t>
  </si>
  <si>
    <t>/organization/catchpoint-systems</t>
  </si>
  <si>
    <t>/organization/cauwill-technologies</t>
  </si>
  <si>
    <t>/organization/cazena</t>
  </si>
  <si>
    <t>/organization/cb-insights</t>
  </si>
  <si>
    <t>/organization/centrifuge-systems</t>
  </si>
  <si>
    <t>/organization/cept-systems</t>
  </si>
  <si>
    <t>/organization/cernium</t>
  </si>
  <si>
    <t>/organization/chaikin-analytics</t>
  </si>
  <si>
    <t>/organization/changecorp</t>
  </si>
  <si>
    <t>/organization/channelmeter</t>
  </si>
  <si>
    <t>/organization/chart-io</t>
  </si>
  <si>
    <t>/organization/chartbeat</t>
  </si>
  <si>
    <t>/organization/chartcube</t>
  </si>
  <si>
    <t>/organization/chibwe</t>
  </si>
  <si>
    <t>/organization/churnspotter</t>
  </si>
  <si>
    <t>/organization/chute</t>
  </si>
  <si>
    <t>/organization/ciapple</t>
  </si>
  <si>
    <t>/organization/cipio</t>
  </si>
  <si>
    <t>/organization/cirba-inc</t>
  </si>
  <si>
    <t>/organization/cirrascale</t>
  </si>
  <si>
    <t>/organization/citus-data</t>
  </si>
  <si>
    <t>/organization/cityfalcon</t>
  </si>
  <si>
    <t>/organization/civicscience</t>
  </si>
  <si>
    <t>/organization/claritics</t>
  </si>
  <si>
    <t>/organization/clear-data-analytics</t>
  </si>
  <si>
    <t>/organization/clear-returns</t>
  </si>
  <si>
    <t>/organization/clearstory-data</t>
  </si>
  <si>
    <t>/organization/clicdata</t>
  </si>
  <si>
    <t>/organization/click-fox</t>
  </si>
  <si>
    <t>/organization/click-security</t>
  </si>
  <si>
    <t>/organization/click2stream</t>
  </si>
  <si>
    <t>/organization/clicktale</t>
  </si>
  <si>
    <t>/organization/clikthrough</t>
  </si>
  <si>
    <t>/organization/cloudamize</t>
  </si>
  <si>
    <t>/organization/cloudcherry</t>
  </si>
  <si>
    <t>/organization/cloudera</t>
  </si>
  <si>
    <t>/organization/cloudfinder</t>
  </si>
  <si>
    <t>/organization/cloudmeter</t>
  </si>
  <si>
    <t>/organization/cloudmeter-2</t>
  </si>
  <si>
    <t>/organization/cloudphysics</t>
  </si>
  <si>
    <t>/organization/cloudradigm-pte-ltd</t>
  </si>
  <si>
    <t>/organization/clutch</t>
  </si>
  <si>
    <t>/organization/cobion</t>
  </si>
  <si>
    <t>/organization/codealike</t>
  </si>
  <si>
    <t>/organization/codewise</t>
  </si>
  <si>
    <t>/organization/coefficient</t>
  </si>
  <si>
    <t>/organization/cogenta-systems</t>
  </si>
  <si>
    <t>/organization/cogito</t>
  </si>
  <si>
    <t>/organization/cognia</t>
  </si>
  <si>
    <t>/organization/cognitive-electronics</t>
  </si>
  <si>
    <t>/organization/coherent-path</t>
  </si>
  <si>
    <t>/organization/colibr</t>
  </si>
  <si>
    <t>/organization/collective-intellect</t>
  </si>
  <si>
    <t>/organization/collectivehealth</t>
  </si>
  <si>
    <t>/organization/comenta-tv</t>
  </si>
  <si>
    <t>/organization/communify-health</t>
  </si>
  <si>
    <t>/organization/comodule</t>
  </si>
  <si>
    <t>/organization/conclusive-marketing</t>
  </si>
  <si>
    <t>/organization/conference-hound</t>
  </si>
  <si>
    <t>/organization/conker</t>
  </si>
  <si>
    <t>/organization/connected-data</t>
  </si>
  <si>
    <t>/organization/connotate</t>
  </si>
  <si>
    <t>/organization/conspire</t>
  </si>
  <si>
    <t>/organization/contemporary-analysis</t>
  </si>
  <si>
    <t>/organization/content-savvy</t>
  </si>
  <si>
    <t>/organization/content360</t>
  </si>
  <si>
    <t>/organization/context-matters</t>
  </si>
  <si>
    <t>/organization/context-relevant</t>
  </si>
  <si>
    <t>/organization/continuum-analytics</t>
  </si>
  <si>
    <t>/organization/conversion-logic</t>
  </si>
  <si>
    <t>/organization/conviva</t>
  </si>
  <si>
    <t>/organization/cooladata</t>
  </si>
  <si>
    <t>/organization/coomuna</t>
  </si>
  <si>
    <t>/organization/copan-systems</t>
  </si>
  <si>
    <t>/organization/correctnet</t>
  </si>
  <si>
    <t>/organization/correlec</t>
  </si>
  <si>
    <t>/organization/couchbase</t>
  </si>
  <si>
    <t>/organization/covaron-advanced-materials</t>
  </si>
  <si>
    <t>/organization/cquotient</t>
  </si>
  <si>
    <t>/organization/crayon-data-pte-ltd</t>
  </si>
  <si>
    <t>/organization/creactives</t>
  </si>
  <si>
    <t>/organization/crimson-hexagon</t>
  </si>
  <si>
    <t>/organization/crimson-informatics</t>
  </si>
  <si>
    <t>/organization/cro-analytics</t>
  </si>
  <si>
    <t>/organization/crossroads-systems</t>
  </si>
  <si>
    <t>/organization/crowd-analyzer</t>
  </si>
  <si>
    <t>/organization/crowd-sense</t>
  </si>
  <si>
    <t>/organization/crowdanalytix-inc</t>
  </si>
  <si>
    <t>/organization/crowdbabble</t>
  </si>
  <si>
    <t>/organization/crowdoptic</t>
  </si>
  <si>
    <t>/organization/crowdskout</t>
  </si>
  <si>
    <t>/organization/crowdtwist</t>
  </si>
  <si>
    <t>/organization/cubeyou</t>
  </si>
  <si>
    <t>/organization/cultureamp</t>
  </si>
  <si>
    <t>/organization/cupenya</t>
  </si>
  <si>
    <t>/organization/curalate</t>
  </si>
  <si>
    <t>/organization/curebit</t>
  </si>
  <si>
    <t>/organization/curvo</t>
  </si>
  <si>
    <t>/organization/cyberflow-analytics</t>
  </si>
  <si>
    <t>/organization/cyberiq-services</t>
  </si>
  <si>
    <t>/organization/cymfony</t>
  </si>
  <si>
    <t>/organization/dasheroo</t>
  </si>
  <si>
    <t>/organization/databox</t>
  </si>
  <si>
    <t>/organization/databricks</t>
  </si>
  <si>
    <t>/organization/datacoup</t>
  </si>
  <si>
    <t>/organization/datadecision</t>
  </si>
  <si>
    <t>/organization/datahero</t>
  </si>
  <si>
    <t>/organization/datahug</t>
  </si>
  <si>
    <t>/organization/dataiku</t>
  </si>
  <si>
    <t>/organization/dataium</t>
  </si>
  <si>
    <t>/organization/datameer</t>
  </si>
  <si>
    <t>/organization/dataminr</t>
  </si>
  <si>
    <t>/organization/datamyne</t>
  </si>
  <si>
    <t>/organization/datapad-inc</t>
  </si>
  <si>
    <t>/organization/datarpm</t>
  </si>
  <si>
    <t>/organization/datascience-inc-</t>
  </si>
  <si>
    <t>/organization/datasift</t>
  </si>
  <si>
    <t>/organization/datatorrent</t>
  </si>
  <si>
    <t>/organization/datatracker</t>
  </si>
  <si>
    <t>/organization/datavail</t>
  </si>
  <si>
    <t>/organization/datiphy</t>
  </si>
  <si>
    <t>/organization/datometry</t>
  </si>
  <si>
    <t>/organization/daty</t>
  </si>
  <si>
    <t>/organization/dbvu</t>
  </si>
  <si>
    <t>/organization/deep-domain</t>
  </si>
  <si>
    <t>/organization/deep-glint</t>
  </si>
  <si>
    <t>/organization/deep-information-sciences-inc</t>
  </si>
  <si>
    <t>/organization/deepfield</t>
  </si>
  <si>
    <t>/organization/definiens</t>
  </si>
  <si>
    <t>/organization/deliradio-concert-network</t>
  </si>
  <si>
    <t>/organization/deltadna</t>
  </si>
  <si>
    <t>/organization/deltasight</t>
  </si>
  <si>
    <t>/organization/demandbase</t>
  </si>
  <si>
    <t>/organization/demonstranda</t>
  </si>
  <si>
    <t>/organization/demystdata</t>
  </si>
  <si>
    <t>/organization/deskmetrics</t>
  </si>
  <si>
    <t>/organization/detectent</t>
  </si>
  <si>
    <t>/organization/diamond-kinetics</t>
  </si>
  <si>
    <t>/organization/diffbot</t>
  </si>
  <si>
    <t>/organization/digital-reasoning-systems</t>
  </si>
  <si>
    <t>/organization/digital-shadows</t>
  </si>
  <si>
    <t>/organization/digitalmr</t>
  </si>
  <si>
    <t>/organization/discern</t>
  </si>
  <si>
    <t>/organization/docalytics</t>
  </si>
  <si>
    <t>/organization/doctrackr</t>
  </si>
  <si>
    <t>/organization/documaster</t>
  </si>
  <si>
    <t>/organization/dojo-madness</t>
  </si>
  <si>
    <t>/organization/domino-data-lab</t>
  </si>
  <si>
    <t>/organization/doochoo</t>
  </si>
  <si>
    <t>/organization/dossierview</t>
  </si>
  <si>
    <t>/organization/dragon-wealth</t>
  </si>
  <si>
    <t>/organization/drawn-to-scale</t>
  </si>
  <si>
    <t>/organization/dreamise</t>
  </si>
  <si>
    <t>/organization/drillinginfo</t>
  </si>
  <si>
    <t>/organization/drivefactor</t>
  </si>
  <si>
    <t>/organization/drivingbuddy</t>
  </si>
  <si>
    <t>/organization/dropthought-inc</t>
  </si>
  <si>
    <t>/organization/ducksboard</t>
  </si>
  <si>
    <t>/organization/duedil</t>
  </si>
  <si>
    <t>/organization/duer-advanced-technology-and-aerospace</t>
  </si>
  <si>
    <t>/organization/e8-security</t>
  </si>
  <si>
    <t>/organization/eagle-alpha</t>
  </si>
  <si>
    <t>/organization/earnix</t>
  </si>
  <si>
    <t>/organization/ebureau</t>
  </si>
  <si>
    <t>/organization/echovate</t>
  </si>
  <si>
    <t>/organization/ecnext</t>
  </si>
  <si>
    <t>/organization/ecutronic-technologies</t>
  </si>
  <si>
    <t>/organization/edgespring</t>
  </si>
  <si>
    <t>/organization/editd</t>
  </si>
  <si>
    <t>/organization/efficiency-exchange</t>
  </si>
  <si>
    <t>/organization/effilogics</t>
  </si>
  <si>
    <t>/organization/eka-software-solutions</t>
  </si>
  <si>
    <t>/organization/ekho-inc</t>
  </si>
  <si>
    <t>/organization/encore</t>
  </si>
  <si>
    <t>/organization/enertiv</t>
  </si>
  <si>
    <t>/organization/enervee</t>
  </si>
  <si>
    <t>/organization/engagesimply</t>
  </si>
  <si>
    <t>/organization/enigma-technologies</t>
  </si>
  <si>
    <t>/organization/enkata-technologies</t>
  </si>
  <si>
    <t>/organization/enlighted</t>
  </si>
  <si>
    <t>/organization/enmarkit</t>
  </si>
  <si>
    <t>/organization/entic</t>
  </si>
  <si>
    <t>/organization/eos-data-analytics</t>
  </si>
  <si>
    <t>/organization/epic-playground</t>
  </si>
  <si>
    <t>/organization/epilogger</t>
  </si>
  <si>
    <t>/organization/ereplicant</t>
  </si>
  <si>
    <t>/organization/ern</t>
  </si>
  <si>
    <t>/organization/esplorio</t>
  </si>
  <si>
    <t>/organization/estimote</t>
  </si>
  <si>
    <t>/organization/estorian</t>
  </si>
  <si>
    <t>/organization/euclid</t>
  </si>
  <si>
    <t>/organization/ev-social</t>
  </si>
  <si>
    <t>/organization/eventforte</t>
  </si>
  <si>
    <t>/organization/evergage</t>
  </si>
  <si>
    <t>/organization/everlaw</t>
  </si>
  <si>
    <t>/organization/evestment-alliance</t>
  </si>
  <si>
    <t>/organization/evoapp</t>
  </si>
  <si>
    <t>/organization/evolita</t>
  </si>
  <si>
    <t>/organization/evolv-on-demand</t>
  </si>
  <si>
    <t>/organization/exacaster</t>
  </si>
  <si>
    <t>/organization/exeros</t>
  </si>
  <si>
    <t>/organization/experfy</t>
  </si>
  <si>
    <t>/organization/experience-project</t>
  </si>
  <si>
    <t>/organization/explorys</t>
  </si>
  <si>
    <t>/organization/factabase</t>
  </si>
  <si>
    <t>/organization/fair-observer</t>
  </si>
  <si>
    <t>/organization/fandealio</t>
  </si>
  <si>
    <t>/organization/fashion-metric</t>
  </si>
  <si>
    <t>/organization/fasterbids</t>
  </si>
  <si>
    <t>/organization/fed-playbook</t>
  </si>
  <si>
    <t>/organization/federated-sample</t>
  </si>
  <si>
    <t>/organization/feedback-machine</t>
  </si>
  <si>
    <t>/organization/fetch-technologies</t>
  </si>
  <si>
    <t>/organization/fiberzone-networks</t>
  </si>
  <si>
    <t>/organization/fido-labs</t>
  </si>
  <si>
    <t>/organization/fina-technologies</t>
  </si>
  <si>
    <t>/organization/finanalytica</t>
  </si>
  <si>
    <t>/organization/financial-network-analytics</t>
  </si>
  <si>
    <t>/organization/findtheripple</t>
  </si>
  <si>
    <t>/organization/finsphere</t>
  </si>
  <si>
    <t>/organization/first-insight</t>
  </si>
  <si>
    <t>/organization/firstfuel-software</t>
  </si>
  <si>
    <t>/organization/firstrain</t>
  </si>
  <si>
    <t>/organization/five-cool</t>
  </si>
  <si>
    <t>/organization/five-delta</t>
  </si>
  <si>
    <t>/organization/flagtap</t>
  </si>
  <si>
    <t>/organization/fleet-management-holding</t>
  </si>
  <si>
    <t>/organization/flightstats</t>
  </si>
  <si>
    <t>/organization/flowtown</t>
  </si>
  <si>
    <t>/organization/fluid-imaging-technologies</t>
  </si>
  <si>
    <t>/organization/flumes</t>
  </si>
  <si>
    <t>/organization/flydata</t>
  </si>
  <si>
    <t>/organization/food-genius</t>
  </si>
  <si>
    <t>/organization/foodessentials</t>
  </si>
  <si>
    <t>/organization/footmarks</t>
  </si>
  <si>
    <t>/organization/foresee-results</t>
  </si>
  <si>
    <t>/organization/forever</t>
  </si>
  <si>
    <t>/organization/formisimo</t>
  </si>
  <si>
    <t>/organization/forter</t>
  </si>
  <si>
    <t>/organization/fortiusone</t>
  </si>
  <si>
    <t>/organization/fortscale</t>
  </si>
  <si>
    <t>/organization/foundationdb</t>
  </si>
  <si>
    <t>/organization/fractal-analytics</t>
  </si>
  <si>
    <t>/organization/framed-data</t>
  </si>
  <si>
    <t>/organization/freshplum</t>
  </si>
  <si>
    <t>/organization/frontier-strategy-group</t>
  </si>
  <si>
    <t>/organization/fuisz-media</t>
  </si>
  <si>
    <t>/organization/fusionops</t>
  </si>
  <si>
    <t>/organization/galaxyadvisors</t>
  </si>
  <si>
    <t>/organization/gazzang</t>
  </si>
  <si>
    <t>/organization/geckoboard</t>
  </si>
  <si>
    <t>/organization/geeyee</t>
  </si>
  <si>
    <t>/organization/genomoncology</t>
  </si>
  <si>
    <t>/organization/geofeedia-inc</t>
  </si>
  <si>
    <t>/organization/geopoll</t>
  </si>
  <si>
    <t>/organization/geosho</t>
  </si>
  <si>
    <t>/organization/geostellar</t>
  </si>
  <si>
    <t>/organization/germin8</t>
  </si>
  <si>
    <t>/organization/getbulb</t>
  </si>
  <si>
    <t>/organization/getsmily</t>
  </si>
  <si>
    <t>/organization/getter</t>
  </si>
  <si>
    <t>/organization/ghostery</t>
  </si>
  <si>
    <t>/organization/ginger-io</t>
  </si>
  <si>
    <t>/organization/gingerd</t>
  </si>
  <si>
    <t>/organization/ginzametrics</t>
  </si>
  <si>
    <t>/organization/givella-llc</t>
  </si>
  <si>
    <t>/organization/glassify</t>
  </si>
  <si>
    <t>/organization/gleam</t>
  </si>
  <si>
    <t>/organization/global-analytics</t>
  </si>
  <si>
    <t>/organization/global-debt-registry</t>
  </si>
  <si>
    <t>/organization/glucoiq</t>
  </si>
  <si>
    <t>/organization/gns-healthcare</t>
  </si>
  <si>
    <t>/organization/golfler-holdings--llc</t>
  </si>
  <si>
    <t>/organization/gomoto</t>
  </si>
  <si>
    <t>/organization/gondola</t>
  </si>
  <si>
    <t>/organization/good-co</t>
  </si>
  <si>
    <t>/organization/good-data</t>
  </si>
  <si>
    <t>/organization/good-technology</t>
  </si>
  <si>
    <t>/organization/gradeable</t>
  </si>
  <si>
    <t>/organization/gradematic-com</t>
  </si>
  <si>
    <t>/organization/gradient-resources-inc</t>
  </si>
  <si>
    <t>/organization/grandata</t>
  </si>
  <si>
    <t>/organization/granify</t>
  </si>
  <si>
    <t>/organization/graphdive</t>
  </si>
  <si>
    <t>/organization/graphflow</t>
  </si>
  <si>
    <t>/organization/graylog</t>
  </si>
  <si>
    <t>/organization/greatvines-beverage-solutions</t>
  </si>
  <si>
    <t>/organization/greencloud</t>
  </si>
  <si>
    <t>/organization/greenplum</t>
  </si>
  <si>
    <t>/organization/gridgain-systems</t>
  </si>
  <si>
    <t>/organization/groupvisual-io</t>
  </si>
  <si>
    <t>/organization/grow-2</t>
  </si>
  <si>
    <t>/organization/guavus</t>
  </si>
  <si>
    <t>/organization/gvk-biosciences</t>
  </si>
  <si>
    <t>/organization/hacksurfer</t>
  </si>
  <si>
    <t>/organization/hadapt</t>
  </si>
  <si>
    <t>/organization/hashparade</t>
  </si>
  <si>
    <t>/organization/health-care-dataworks</t>
  </si>
  <si>
    <t>/organization/health-catalyst</t>
  </si>
  <si>
    <t>/organization/health-market-science</t>
  </si>
  <si>
    <t>/organization/health-revenue-assurance-holdings</t>
  </si>
  <si>
    <t>/organization/healthy-bytes</t>
  </si>
  <si>
    <t>/organization/heap</t>
  </si>
  <si>
    <t>/organization/heatsync</t>
  </si>
  <si>
    <t>/organization/heckyl</t>
  </si>
  <si>
    <t>/organization/hemingway-and-associates</t>
  </si>
  <si>
    <t>/organization/hermes-clinical</t>
  </si>
  <si>
    <t>/organization/hexagram-49</t>
  </si>
  <si>
    <t>/organization/hexio</t>
  </si>
  <si>
    <t>/organization/hg-data-company</t>
  </si>
  <si>
    <t>/organization/hg-intelligence</t>
  </si>
  <si>
    <t>/organization/hiconversion</t>
  </si>
  <si>
    <t>/organization/hiq-labs</t>
  </si>
  <si>
    <t>/organization/hireology</t>
  </si>
  <si>
    <t>/organization/homesnap</t>
  </si>
  <si>
    <t>/organization/hookit</t>
  </si>
  <si>
    <t>/organization/hstreaming</t>
  </si>
  <si>
    <t>/organization/hub-scan-inc-</t>
  </si>
  <si>
    <t>/organization/hulmidi</t>
  </si>
  <si>
    <t>/organization/humanyze</t>
  </si>
  <si>
    <t>/organization/hyperpublic</t>
  </si>
  <si>
    <t>/organization/hyperquality</t>
  </si>
  <si>
    <t>/organization/hyprloco</t>
  </si>
  <si>
    <t>/organization/ibercheck</t>
  </si>
  <si>
    <t>/organization/ichamp</t>
  </si>
  <si>
    <t>/organization/icharts</t>
  </si>
  <si>
    <t>/organization/icontrol-systems</t>
  </si>
  <si>
    <t>/organization/identified-com</t>
  </si>
  <si>
    <t>/organization/idiro</t>
  </si>
  <si>
    <t>/organization/ifinity</t>
  </si>
  <si>
    <t>/organization/ignitefeedback</t>
  </si>
  <si>
    <t>/organization/ijento</t>
  </si>
  <si>
    <t>/organization/ikegps</t>
  </si>
  <si>
    <t>/organization/ikonfete</t>
  </si>
  <si>
    <t>/organization/illumr</t>
  </si>
  <si>
    <t>/organization/imago-scientific-instruments</t>
  </si>
  <si>
    <t>/organization/imapdata</t>
  </si>
  <si>
    <t>/organization/imoney-group</t>
  </si>
  <si>
    <t>/organization/imosphere</t>
  </si>
  <si>
    <t>/organization/imrsv</t>
  </si>
  <si>
    <t>/organization/inboundgeo</t>
  </si>
  <si>
    <t>/organization/indicative</t>
  </si>
  <si>
    <t>/organization/indix</t>
  </si>
  <si>
    <t>/organization/inflection</t>
  </si>
  <si>
    <t>/organization/influxdb</t>
  </si>
  <si>
    <t>/organization/infobright</t>
  </si>
  <si>
    <t>/organization/infotrie-financial-solutions</t>
  </si>
  <si>
    <t>/organization/ingeny</t>
  </si>
  <si>
    <t>/organization/ingollow</t>
  </si>
  <si>
    <t>/organization/initial-state-technologies</t>
  </si>
  <si>
    <t>/organization/innaas</t>
  </si>
  <si>
    <t>/organization/innography</t>
  </si>
  <si>
    <t>/organization/innoquant</t>
  </si>
  <si>
    <t>/organization/inrix</t>
  </si>
  <si>
    <t>/organization/inside-social</t>
  </si>
  <si>
    <t>/organization/insightsone</t>
  </si>
  <si>
    <t>/organization/insightsquared</t>
  </si>
  <si>
    <t>/organization/installtracker</t>
  </si>
  <si>
    <t>/organization/intale</t>
  </si>
  <si>
    <t>/organization/integenx</t>
  </si>
  <si>
    <t>/organization/integrated-solar-analytics-solutions</t>
  </si>
  <si>
    <t>/organization/intelen</t>
  </si>
  <si>
    <t>/organization/intelescope-solutions</t>
  </si>
  <si>
    <t>/organization/intelligent-insites</t>
  </si>
  <si>
    <t>/organization/intelligize</t>
  </si>
  <si>
    <t>/organization/intensity-analytics</t>
  </si>
  <si>
    <t>/organization/intent-hq</t>
  </si>
  <si>
    <t>/organization/interana</t>
  </si>
  <si>
    <t>/organization/intercloud-systems</t>
  </si>
  <si>
    <t>/organization/international-cardio-corporation</t>
  </si>
  <si>
    <t>/organization/internet-media-labs</t>
  </si>
  <si>
    <t>/organization/intersec</t>
  </si>
  <si>
    <t>/organization/inthrma</t>
  </si>
  <si>
    <t>/organization/intromi</t>
  </si>
  <si>
    <t>/organization/invisible-media-inc-</t>
  </si>
  <si>
    <t>/organization/iodine</t>
  </si>
  <si>
    <t>/organization/iovox</t>
  </si>
  <si>
    <t>/organization/ip-street</t>
  </si>
  <si>
    <t>/organization/iperceptions</t>
  </si>
  <si>
    <t>/organization/ipsum-energy</t>
  </si>
  <si>
    <t>/organization/iptvbeat</t>
  </si>
  <si>
    <t>/organization/iqlect</t>
  </si>
  <si>
    <t>/organization/islanddatacorporation</t>
  </si>
  <si>
    <t>/organization/itsmyurls</t>
  </si>
  <si>
    <t>/organization/ivantage-health-analytics</t>
  </si>
  <si>
    <t>/organization/jadetrack</t>
  </si>
  <si>
    <t>/organization/jaspersoft</t>
  </si>
  <si>
    <t>/organization/jedox</t>
  </si>
  <si>
    <t>/organization/jethrodata</t>
  </si>
  <si>
    <t>/organization/jiffle</t>
  </si>
  <si>
    <t>/organization/jirafe</t>
  </si>
  <si>
    <t>/organization/jobsync</t>
  </si>
  <si>
    <t>/organization/judicata</t>
  </si>
  <si>
    <t>/organization/juice-analytics</t>
  </si>
  <si>
    <t>/organization/jumptime</t>
  </si>
  <si>
    <t>/organization/junction</t>
  </si>
  <si>
    <t>/organization/jurispect</t>
  </si>
  <si>
    <t>/organization/juristat</t>
  </si>
  <si>
    <t>/organization/justone-database-inc</t>
  </si>
  <si>
    <t>/organization/jut-inc</t>
  </si>
  <si>
    <t>/organization/kaggle</t>
  </si>
  <si>
    <t>/organization/kahuna</t>
  </si>
  <si>
    <t>/organization/kalistick</t>
  </si>
  <si>
    <t>/organization/kaltura</t>
  </si>
  <si>
    <t>/organization/kampyle</t>
  </si>
  <si>
    <t>/organization/karmasphere</t>
  </si>
  <si>
    <t>/organization/keen</t>
  </si>
  <si>
    <t>/organization/ketera</t>
  </si>
  <si>
    <t>/organization/kickfire</t>
  </si>
  <si>
    <t>/organization/kinetic-social</t>
  </si>
  <si>
    <t>/organization/kinetic-trading-strategies</t>
  </si>
  <si>
    <t>/organization/kiss-metrics</t>
  </si>
  <si>
    <t>/organization/kites</t>
  </si>
  <si>
    <t>/organization/kitlocate</t>
  </si>
  <si>
    <t>/organization/klipfolio</t>
  </si>
  <si>
    <t>/organization/klout</t>
  </si>
  <si>
    <t>/organization/knetik-media</t>
  </si>
  <si>
    <t>/organization/know-normal</t>
  </si>
  <si>
    <t>/organization/knowledgemill</t>
  </si>
  <si>
    <t>/organization/knozen</t>
  </si>
  <si>
    <t>/organization/koalify</t>
  </si>
  <si>
    <t>/organization/kompyte</t>
  </si>
  <si>
    <t>/organization/koollearning</t>
  </si>
  <si>
    <t>/organization/kranem</t>
  </si>
  <si>
    <t>/organization/kreditech</t>
  </si>
  <si>
    <t>/organization/krossover</t>
  </si>
  <si>
    <t>/organization/kuldat</t>
  </si>
  <si>
    <t>/organization/kwelia</t>
  </si>
  <si>
    <t>/organization/kxen</t>
  </si>
  <si>
    <t>/organization/kybalion</t>
  </si>
  <si>
    <t>/organization/kyron</t>
  </si>
  <si>
    <t>/organization/kyruus</t>
  </si>
  <si>
    <t>/organization/l2c</t>
  </si>
  <si>
    <t>/organization/lamplight-analytics</t>
  </si>
  <si>
    <t>/organization/latio</t>
  </si>
  <si>
    <t>/organization/lattice-engines</t>
  </si>
  <si>
    <t>/organization/launchtrack</t>
  </si>
  <si>
    <t>/organization/leadboxer</t>
  </si>
  <si>
    <t>/organization/leaf</t>
  </si>
  <si>
    <t>/organization/leanplum</t>
  </si>
  <si>
    <t>/organization/learnmetrics</t>
  </si>
  <si>
    <t>/organization/learnsprout</t>
  </si>
  <si>
    <t>/organization/ledge</t>
  </si>
  <si>
    <t>/organization/leftronic</t>
  </si>
  <si>
    <t>/organization/legal-shine</t>
  </si>
  <si>
    <t>/organization/legup</t>
  </si>
  <si>
    <t>/organization/lift12</t>
  </si>
  <si>
    <t>/organization/liftmetrix</t>
  </si>
  <si>
    <t>/organization/likehack</t>
  </si>
  <si>
    <t>/organization/linkfluence</t>
  </si>
  <si>
    <t>/organization/liveaction</t>
  </si>
  <si>
    <t>/organization/livestories</t>
  </si>
  <si>
    <t>/organization/loc-enterprises</t>
  </si>
  <si>
    <t>/organization/localbase</t>
  </si>
  <si>
    <t>/organization/locationary</t>
  </si>
  <si>
    <t>/organization/logi-analytics</t>
  </si>
  <si>
    <t>/organization/loginext-solutions</t>
  </si>
  <si>
    <t>/organization/logz-io</t>
  </si>
  <si>
    <t>/organization/looker</t>
  </si>
  <si>
    <t>/organization/looktracker</t>
  </si>
  <si>
    <t>/organization/loopback</t>
  </si>
  <si>
    <t>/organization/loudcloud-systems</t>
  </si>
  <si>
    <t>/organization/loyaltylion</t>
  </si>
  <si>
    <t>/organization/lucidworks</t>
  </si>
  <si>
    <t>/organization/lucky-sort</t>
  </si>
  <si>
    <t>/organization/lumesis</t>
  </si>
  <si>
    <t>/organization/lumiata</t>
  </si>
  <si>
    <t>/organization/lumity-inc</t>
  </si>
  <si>
    <t>/organization/lymbix</t>
  </si>
  <si>
    <t>/organization/lytics</t>
  </si>
  <si>
    <t>/organization/maana</t>
  </si>
  <si>
    <t>/organization/macellum</t>
  </si>
  <si>
    <t>/organization/machool-technologies-ltd</t>
  </si>
  <si>
    <t>/organization/madeo-technologies-inc-</t>
  </si>
  <si>
    <t>/organization/mainkeys-inc</t>
  </si>
  <si>
    <t>/organization/mammothdb</t>
  </si>
  <si>
    <t>/organization/management-health-solutions</t>
  </si>
  <si>
    <t>/organization/manthan-software-services</t>
  </si>
  <si>
    <t>/organization/manthan-systems</t>
  </si>
  <si>
    <t>/organization/mappedin</t>
  </si>
  <si>
    <t>/organization/mapr-technologies</t>
  </si>
  <si>
    <t>/organization/market-force-information</t>
  </si>
  <si>
    <t>/organization/market6</t>
  </si>
  <si>
    <t>/organization/marketbridge</t>
  </si>
  <si>
    <t>/organization/marketecture</t>
  </si>
  <si>
    <t>/organization/marketmuse</t>
  </si>
  <si>
    <t>/organization/marketo</t>
  </si>
  <si>
    <t>/organization/marketrx</t>
  </si>
  <si>
    <t>/organization/marketshare</t>
  </si>
  <si>
    <t>/organization/marketyze</t>
  </si>
  <si>
    <t>/organization/mashery</t>
  </si>
  <si>
    <t>/organization/mashwork</t>
  </si>
  <si>
    <t>/organization/matchpoint</t>
  </si>
  <si>
    <t>/organization/matrixvision</t>
  </si>
  <si>
    <t>/organization/mavensocial</t>
  </si>
  <si>
    <t>/organization/maxymiser</t>
  </si>
  <si>
    <t>/organization/measurence</t>
  </si>
  <si>
    <t>/organization/medallion-analytics-software</t>
  </si>
  <si>
    <t>/organization/medalogix</t>
  </si>
  <si>
    <t>/organization/medeanalytics</t>
  </si>
  <si>
    <t>/organization/medio</t>
  </si>
  <si>
    <t>/organization/mednetworks</t>
  </si>
  <si>
    <t>/organization/meetuniv</t>
  </si>
  <si>
    <t>/organization/mellmo</t>
  </si>
  <si>
    <t>/organization/memsql</t>
  </si>
  <si>
    <t>/organization/menasocial</t>
  </si>
  <si>
    <t>/organization/mensia-technologies</t>
  </si>
  <si>
    <t>/organization/metafused</t>
  </si>
  <si>
    <t>/organization/metanautix</t>
  </si>
  <si>
    <t>/organization/metric-insights</t>
  </si>
  <si>
    <t>/organization/metricscat</t>
  </si>
  <si>
    <t>/organization/metricstory</t>
  </si>
  <si>
    <t>/organization/metrik-studios</t>
  </si>
  <si>
    <t>/organization/metwit</t>
  </si>
  <si>
    <t>/organization/mevvy</t>
  </si>
  <si>
    <t>/organization/mic-network</t>
  </si>
  <si>
    <t>/organization/microland</t>
  </si>
  <si>
    <t>/organization/micronotes</t>
  </si>
  <si>
    <t>/organization/microquant</t>
  </si>
  <si>
    <t>/organization/microsaic</t>
  </si>
  <si>
    <t>/organization/mindflow-technologies</t>
  </si>
  <si>
    <t>/organization/mindshare-medical</t>
  </si>
  <si>
    <t>/organization/minetta-brook</t>
  </si>
  <si>
    <t>/organization/minubo</t>
  </si>
  <si>
    <t>/organization/mish-guru</t>
  </si>
  <si>
    <t>/organization/mnubo-inc</t>
  </si>
  <si>
    <t>/organization/mobee</t>
  </si>
  <si>
    <t>/organization/mobile-system</t>
  </si>
  <si>
    <t>/organization/mobiledevhq</t>
  </si>
  <si>
    <t>/organization/mobileye-vision-technologies</t>
  </si>
  <si>
    <t>/organization/mode-analytics</t>
  </si>
  <si>
    <t>/organization/modelshop</t>
  </si>
  <si>
    <t>/organization/modiface</t>
  </si>
  <si>
    <t>/organization/moneyspyder</t>
  </si>
  <si>
    <t>/organization/monster-arts</t>
  </si>
  <si>
    <t>/organization/montage-healthcare-solutions</t>
  </si>
  <si>
    <t>/organization/moogsoft</t>
  </si>
  <si>
    <t>/organization/mopapp</t>
  </si>
  <si>
    <t>/organization/morningside-analytics</t>
  </si>
  <si>
    <t>/organization/mostlikely</t>
  </si>
  <si>
    <t>/organization/mostro</t>
  </si>
  <si>
    <t>/organization/motista</t>
  </si>
  <si>
    <t>/organization/mozenda</t>
  </si>
  <si>
    <t>/organization/mpoint-media</t>
  </si>
  <si>
    <t>/organization/mu-sigma</t>
  </si>
  <si>
    <t>/organization/musichype</t>
  </si>
  <si>
    <t>/organization/myfeelback</t>
  </si>
  <si>
    <t>/organization/myrefers</t>
  </si>
  <si>
    <t>/organization/naiscorp-information-technology-services</t>
  </si>
  <si>
    <t>/organization/nanjing-zhima-information-technology-co-ltd</t>
  </si>
  <si>
    <t>/organization/narrativewave-inc</t>
  </si>
  <si>
    <t>/organization/natero</t>
  </si>
  <si>
    <t>/organization/nazar</t>
  </si>
  <si>
    <t>/organization/ncube</t>
  </si>
  <si>
    <t>/organization/ncyclo-corp</t>
  </si>
  <si>
    <t>/organization/nearbuy-systems</t>
  </si>
  <si>
    <t>/organization/nectar-online-media</t>
  </si>
  <si>
    <t>/organization/neo-technology</t>
  </si>
  <si>
    <t>/organization/neoprospecta</t>
  </si>
  <si>
    <t>/organization/nervve-technologies</t>
  </si>
  <si>
    <t>/organization/netbase</t>
  </si>
  <si>
    <t>/organization/netezza</t>
  </si>
  <si>
    <t>/organization/nethub-media</t>
  </si>
  <si>
    <t>/organization/netnui-com</t>
  </si>
  <si>
    <t>/organization/netprospex</t>
  </si>
  <si>
    <t>/organization/netra-systems-inc</t>
  </si>
  <si>
    <t>/organization/networked-insights</t>
  </si>
  <si>
    <t>/organization/new-relic</t>
  </si>
  <si>
    <t>/organization/newbrandanalytics</t>
  </si>
  <si>
    <t>/organization/newmo</t>
  </si>
  <si>
    <t>/organization/newsit</t>
  </si>
  <si>
    <t>/organization/newswhip</t>
  </si>
  <si>
    <t>/organization/nexidia</t>
  </si>
  <si>
    <t>/organization/next-big-sound</t>
  </si>
  <si>
    <t>/organization/nextuser</t>
  </si>
  <si>
    <t>/organization/nflabs</t>
  </si>
  <si>
    <t>/organization/ngdata</t>
  </si>
  <si>
    <t>/organization/nicepeopleatwork</t>
  </si>
  <si>
    <t>/organization/nightingale</t>
  </si>
  <si>
    <t>/organization/ninjametrics</t>
  </si>
  <si>
    <t>/organization/nlp-logix</t>
  </si>
  <si>
    <t>/organization/nodeable</t>
  </si>
  <si>
    <t>/organization/nodeprime</t>
  </si>
  <si>
    <t>/organization/noiz-analytics</t>
  </si>
  <si>
    <t>/organization/nomi</t>
  </si>
  <si>
    <t>/organization/nominum</t>
  </si>
  <si>
    <t>/organization/nor1</t>
  </si>
  <si>
    <t>/organization/notey</t>
  </si>
  <si>
    <t>/organization/novawise</t>
  </si>
  <si>
    <t>/organization/nowledgedata</t>
  </si>
  <si>
    <t>/organization/npario</t>
  </si>
  <si>
    <t>/organization/ntirety</t>
  </si>
  <si>
    <t>/organization/nuevora</t>
  </si>
  <si>
    <t>/organization/numares-gmbh</t>
  </si>
  <si>
    <t>/organization/numerify</t>
  </si>
  <si>
    <t>/organization/o-ra</t>
  </si>
  <si>
    <t>/organization/obatech</t>
  </si>
  <si>
    <t>/organization/objective-logistics</t>
  </si>
  <si>
    <t>/organization/oco</t>
  </si>
  <si>
    <t>/organization/ocoos</t>
  </si>
  <si>
    <t>/organization/octoly</t>
  </si>
  <si>
    <t>/organization/octopusocial</t>
  </si>
  <si>
    <t>/organization/oculus360</t>
  </si>
  <si>
    <t>/organization/odimax</t>
  </si>
  <si>
    <t>/organization/offerial</t>
  </si>
  <si>
    <t>/organization/offerpop</t>
  </si>
  <si>
    <t>/organization/olista</t>
  </si>
  <si>
    <t>/organization/ometria</t>
  </si>
  <si>
    <t>/organization/omniata</t>
  </si>
  <si>
    <t>/organization/omniearth</t>
  </si>
  <si>
    <t>/organization/oncorps</t>
  </si>
  <si>
    <t>/organization/onefold</t>
  </si>
  <si>
    <t>/organization/onespin-solutions</t>
  </si>
  <si>
    <t>/organization/onfarm</t>
  </si>
  <si>
    <t>/organization/ooyala</t>
  </si>
  <si>
    <t>/organization/opara</t>
  </si>
  <si>
    <t>/organization/open-box-technologies</t>
  </si>
  <si>
    <t>/organization/opengov</t>
  </si>
  <si>
    <t>/organization/openspan</t>
  </si>
  <si>
    <t>/organization/opera-solutions</t>
  </si>
  <si>
    <t>/organization/opgen</t>
  </si>
  <si>
    <t>/organization/opi-open-intelligence</t>
  </si>
  <si>
    <t>/organization/opinionlab</t>
  </si>
  <si>
    <t>/organization/optier</t>
  </si>
  <si>
    <t>/organization/optii-solution</t>
  </si>
  <si>
    <t>/organization/optimalize-me</t>
  </si>
  <si>
    <t>/organization/orange-health-solutions</t>
  </si>
  <si>
    <t>/organization/orbital-insight-inc</t>
  </si>
  <si>
    <t>/organization/orbitera-inc</t>
  </si>
  <si>
    <t>/organization/origami-logic</t>
  </si>
  <si>
    <t>/organization/oros</t>
  </si>
  <si>
    <t>/organization/osg-records-management</t>
  </si>
  <si>
    <t>/organization/osprey-data</t>
  </si>
  <si>
    <t>/organization/osurv</t>
  </si>
  <si>
    <t>/organization/outline</t>
  </si>
  <si>
    <t>/organization/ovuline</t>
  </si>
  <si>
    <t>/organization/owlin</t>
  </si>
  <si>
    <t>/organization/oye</t>
  </si>
  <si>
    <t>/organization/palantir-technologies</t>
  </si>
  <si>
    <t>/organization/panjiva</t>
  </si>
  <si>
    <t>/organization/panscopic</t>
  </si>
  <si>
    <t>/organization/paraccel</t>
  </si>
  <si>
    <t>/organization/parametric-dining</t>
  </si>
  <si>
    <t>/organization/parklet</t>
  </si>
  <si>
    <t>/organization/parsely</t>
  </si>
  <si>
    <t>/organization/parstream</t>
  </si>
  <si>
    <t>/organization/pas-analytik</t>
  </si>
  <si>
    <t>/organization/path-1</t>
  </si>
  <si>
    <t>/organization/pathflow</t>
  </si>
  <si>
    <t>/organization/pathintelligence</t>
  </si>
  <si>
    <t>/organization/patsnap</t>
  </si>
  <si>
    <t>/organization/peekanalytics</t>
  </si>
  <si>
    <t>/organization/peer60</t>
  </si>
  <si>
    <t>/organization/peerindex</t>
  </si>
  <si>
    <t>/organization/peerreach</t>
  </si>
  <si>
    <t>/organization/pendo-io</t>
  </si>
  <si>
    <t>/organization/pentaho</t>
  </si>
  <si>
    <t>/organization/penzata</t>
  </si>
  <si>
    <t>/organization/people-pattern</t>
  </si>
  <si>
    <t>/organization/perfect-price</t>
  </si>
  <si>
    <t>/organization/periscope-inc</t>
  </si>
  <si>
    <t>/organization/pertrac-financial-solutions</t>
  </si>
  <si>
    <t>/organization/pervasive-health</t>
  </si>
  <si>
    <t>/organization/pfitr--llc</t>
  </si>
  <si>
    <t>/organization/phytech</t>
  </si>
  <si>
    <t>/organization/pialgo-technologies</t>
  </si>
  <si>
    <t>/organization/pinscriptive-inc</t>
  </si>
  <si>
    <t>/organization/pitchbook-data</t>
  </si>
  <si>
    <t>/organization/pivotlink-formerly-seatab</t>
  </si>
  <si>
    <t>/organization/placemeter</t>
  </si>
  <si>
    <t>/organization/planalytics-b2b</t>
  </si>
  <si>
    <t>/organization/plantiga</t>
  </si>
  <si>
    <t>/organization/plasticity-labs</t>
  </si>
  <si>
    <t>/organization/platfora</t>
  </si>
  <si>
    <t>/organization/plaxd</t>
  </si>
  <si>
    <t>/organization/playpass-ltd</t>
  </si>
  <si>
    <t>/organization/plehn-analytics</t>
  </si>
  <si>
    <t>/organization/plotly</t>
  </si>
  <si>
    <t>/organization/plotwatt</t>
  </si>
  <si>
    <t>/organization/plytix</t>
  </si>
  <si>
    <t>/organization/poliana</t>
  </si>
  <si>
    <t>/organization/polimetrix</t>
  </si>
  <si>
    <t>/organization/popular-pays</t>
  </si>
  <si>
    <t>/organization/populr</t>
  </si>
  <si>
    <t>/organization/posiba</t>
  </si>
  <si>
    <t>/organization/posthelpers</t>
  </si>
  <si>
    <t>/organization/postrocket</t>
  </si>
  <si>
    <t>/organization/powerreviews</t>
  </si>
  <si>
    <t>/organization/powr-of-you</t>
  </si>
  <si>
    <t>/organization/prayas-analytics</t>
  </si>
  <si>
    <t>/organization/preact</t>
  </si>
  <si>
    <t>/organization/precog</t>
  </si>
  <si>
    <t>/organization/predictionio</t>
  </si>
  <si>
    <t>/organization/predictry</t>
  </si>
  <si>
    <t>/organization/predpol</t>
  </si>
  <si>
    <t>/organization/prehash-ltd</t>
  </si>
  <si>
    <t>/organization/premise</t>
  </si>
  <si>
    <t>/organization/premonix</t>
  </si>
  <si>
    <t>/organization/prescribe-wellness</t>
  </si>
  <si>
    <t>/organization/presenceid</t>
  </si>
  <si>
    <t>/organization/primeloop</t>
  </si>
  <si>
    <t>/organization/prior-knowledge</t>
  </si>
  <si>
    <t>/organization/prism-skylabs</t>
  </si>
  <si>
    <t>/organization/privacy-analytics</t>
  </si>
  <si>
    <t>/organization/proclarity-corporation</t>
  </si>
  <si>
    <t>/organization/procuri</t>
  </si>
  <si>
    <t>/organization/productbio</t>
  </si>
  <si>
    <t>/organization/profitect</t>
  </si>
  <si>
    <t>/organization/prollie</t>
  </si>
  <si>
    <t>/organization/promojam</t>
  </si>
  <si>
    <t>/organization/promoter-io</t>
  </si>
  <si>
    <t>/organization/proonto</t>
  </si>
  <si>
    <t>/organization/protenders</t>
  </si>
  <si>
    <t>/organization/public-insight-corporation</t>
  </si>
  <si>
    <t>/organization/publicfast</t>
  </si>
  <si>
    <t>/organization/pulse-8-inc</t>
  </si>
  <si>
    <t>/organization/punchtab</t>
  </si>
  <si>
    <t>/organization/purepredictive</t>
  </si>
  <si>
    <t>/organization/pursway</t>
  </si>
  <si>
    <t>/organization/pyramid-analytics</t>
  </si>
  <si>
    <t>/organization/qbox-io</t>
  </si>
  <si>
    <t>/organization/qlika</t>
  </si>
  <si>
    <t>/organization/qliktech</t>
  </si>
  <si>
    <t>/organization/qstream</t>
  </si>
  <si>
    <t>/organization/quaero-corporation</t>
  </si>
  <si>
    <t>/organization/qual-canal</t>
  </si>
  <si>
    <t>/organization/quandl</t>
  </si>
  <si>
    <t>/organization/quantec-geoscience</t>
  </si>
  <si>
    <t>/organization/quanterix</t>
  </si>
  <si>
    <t>/organization/quantifind</t>
  </si>
  <si>
    <t>/organization/quantisense</t>
  </si>
  <si>
    <t>/organization/quantivo</t>
  </si>
  <si>
    <t>/organization/quovo</t>
  </si>
  <si>
    <t>/organization/qurater</t>
  </si>
  <si>
    <t>/organization/quri</t>
  </si>
  <si>
    <t>/organization/qwalytics</t>
  </si>
  <si>
    <t>/organization/radial-analytics</t>
  </si>
  <si>
    <t>/organization/radius-intelligence-inc</t>
  </si>
  <si>
    <t>/organization/radlogics</t>
  </si>
  <si>
    <t>/organization/rainstor</t>
  </si>
  <si>
    <t>/organization/raise-partner</t>
  </si>
  <si>
    <t>/organization/ramp</t>
  </si>
  <si>
    <t>/organization/rangespan</t>
  </si>
  <si>
    <t>/organization/ranktab</t>
  </si>
  <si>
    <t>/organization/rapidminer</t>
  </si>
  <si>
    <t>/organization/ravel-law</t>
  </si>
  <si>
    <t>/organization/reactful</t>
  </si>
  <si>
    <t>/organization/reactor-inc</t>
  </si>
  <si>
    <t>/organization/realitycheck</t>
  </si>
  <si>
    <t>/organization/reaqta</t>
  </si>
  <si>
    <t>/organization/receptiviti</t>
  </si>
  <si>
    <t>/organization/recorded-future</t>
  </si>
  <si>
    <t>/organization/red-foundry</t>
  </si>
  <si>
    <t>/organization/red-zebra</t>
  </si>
  <si>
    <t>/organization/redlen-technologies</t>
  </si>
  <si>
    <t>/organization/redowl-analytics</t>
  </si>
  <si>
    <t>/organization/redvision-system</t>
  </si>
  <si>
    <t>/organization/reflektive</t>
  </si>
  <si>
    <t>/organization/reframed-tv</t>
  </si>
  <si>
    <t>/organization/relationship-analytics</t>
  </si>
  <si>
    <t>/organization/remitdata</t>
  </si>
  <si>
    <t>/organization/reniac</t>
  </si>
  <si>
    <t>/organization/rentlytics</t>
  </si>
  <si>
    <t>/organization/reonomy</t>
  </si>
  <si>
    <t>/organization/reppify</t>
  </si>
  <si>
    <t>/organization/repu-com</t>
  </si>
  <si>
    <t>/organization/retail-optimization</t>
  </si>
  <si>
    <t>/organization/retail-pro</t>
  </si>
  <si>
    <t>/organization/retail-solutions</t>
  </si>
  <si>
    <t>/organization/retel-technologies</t>
  </si>
  <si>
    <t>/organization/rethink-autism</t>
  </si>
  <si>
    <t>/organization/revel-systems</t>
  </si>
  <si>
    <t>/organization/revelation</t>
  </si>
  <si>
    <t>/organization/revelator</t>
  </si>
  <si>
    <t>/organization/revmetrix</t>
  </si>
  <si>
    <t>/organization/revolution-computing</t>
  </si>
  <si>
    <t>/organization/rhiza-labs</t>
  </si>
  <si>
    <t>/organization/rhumbix-inc-</t>
  </si>
  <si>
    <t>/organization/ringostat</t>
  </si>
  <si>
    <t>/organization/riptide-io</t>
  </si>
  <si>
    <t>/organization/rival-iq</t>
  </si>
  <si>
    <t>/organization/riwi</t>
  </si>
  <si>
    <t>/organization/rjmetrics</t>
  </si>
  <si>
    <t>/organization/rocketgraph</t>
  </si>
  <si>
    <t>/organization/rollbar</t>
  </si>
  <si>
    <t>/organization/room-choice</t>
  </si>
  <si>
    <t>/organization/rosslyn-analytics</t>
  </si>
  <si>
    <t>/organization/rttech-software</t>
  </si>
  <si>
    <t>/organization/rubikloud</t>
  </si>
  <si>
    <t>/organization/saama-technologies</t>
  </si>
  <si>
    <t>/organization/sabia</t>
  </si>
  <si>
    <t>/organization/salemove</t>
  </si>
  <si>
    <t>/organization/salescrunch</t>
  </si>
  <si>
    <t>/organization/salespredict</t>
  </si>
  <si>
    <t>/organization/sano-intelligence</t>
  </si>
  <si>
    <t>/organization/santh-cleanenergy-microgrid</t>
  </si>
  <si>
    <t>/organization/saplo</t>
  </si>
  <si>
    <t>/organization/savi-technology</t>
  </si>
  <si>
    <t>/organization/saygent</t>
  </si>
  <si>
    <t>/organization/saylent-technologies</t>
  </si>
  <si>
    <t>/organization/scalearc</t>
  </si>
  <si>
    <t>/organization/scalebase</t>
  </si>
  <si>
    <t>/organization/scalyr</t>
  </si>
  <si>
    <t>/organization/scanalytics</t>
  </si>
  <si>
    <t>/organization/schoolrunner</t>
  </si>
  <si>
    <t>/organization/scicasts</t>
  </si>
  <si>
    <t>/organization/science-behind-sweat</t>
  </si>
  <si>
    <t>/organization/scio-health-analytics</t>
  </si>
  <si>
    <t>/organization/scopix</t>
  </si>
  <si>
    <t>/organization/scout-analytics</t>
  </si>
  <si>
    <t>/organization/scraperwiki</t>
  </si>
  <si>
    <t>/organization/searchmetrics</t>
  </si>
  <si>
    <t>/organization/seecontrol</t>
  </si>
  <si>
    <t>/organization/seeker</t>
  </si>
  <si>
    <t>/organization/seeloz-inc</t>
  </si>
  <si>
    <t>/organization/seeq</t>
  </si>
  <si>
    <t>/organization/segment-io</t>
  </si>
  <si>
    <t>/organization/segone-inc</t>
  </si>
  <si>
    <t>/organization/seismos</t>
  </si>
  <si>
    <t>/organization/selfecho</t>
  </si>
  <si>
    <t>/organization/selfscore</t>
  </si>
  <si>
    <t>/organization/semant-io</t>
  </si>
  <si>
    <t>/organization/semantra</t>
  </si>
  <si>
    <t>/organization/semetric</t>
  </si>
  <si>
    <t>/organization/sense-platform</t>
  </si>
  <si>
    <t>/organization/sensing-dynamics</t>
  </si>
  <si>
    <t>/organization/sequence-bio</t>
  </si>
  <si>
    <t>/organization/servhawk</t>
  </si>
  <si>
    <t>/organization/shareablee</t>
  </si>
  <si>
    <t>/organization/sherpa-2</t>
  </si>
  <si>
    <t>/organization/shoork</t>
  </si>
  <si>
    <t>/organization/shopalytic</t>
  </si>
  <si>
    <t>/organization/shoparoo</t>
  </si>
  <si>
    <t>/organization/shopify</t>
  </si>
  <si>
    <t>/organization/shoplogic</t>
  </si>
  <si>
    <t>/organization/shopperception</t>
  </si>
  <si>
    <t>/organization/shopsy</t>
  </si>
  <si>
    <t>/organization/shopventory</t>
  </si>
  <si>
    <t>/organization/shotspotter</t>
  </si>
  <si>
    <t>/organization/siftynet</t>
  </si>
  <si>
    <t>/organization/signals-intelligence-group</t>
  </si>
  <si>
    <t>/organization/silver-tail-systems</t>
  </si>
  <si>
    <t>/organization/simple-energy</t>
  </si>
  <si>
    <t>/organization/simply-good-technologies</t>
  </si>
  <si>
    <t>/organization/simply-measured</t>
  </si>
  <si>
    <t>/organization/singly</t>
  </si>
  <si>
    <t>/organization/siperian</t>
  </si>
  <si>
    <t>/organization/sisense</t>
  </si>
  <si>
    <t>/organization/skillpixels</t>
  </si>
  <si>
    <t>/organization/skycache</t>
  </si>
  <si>
    <t>/organization/skyphrase</t>
  </si>
  <si>
    <t>/organization/skytide</t>
  </si>
  <si>
    <t>/organization/skytree</t>
  </si>
  <si>
    <t>/organization/slamdata</t>
  </si>
  <si>
    <t>/organization/smart-cube</t>
  </si>
  <si>
    <t>/organization/smart-fertilizer</t>
  </si>
  <si>
    <t>/organization/smart-picture-technologies</t>
  </si>
  <si>
    <t>/organization/smart-system-technologies</t>
  </si>
  <si>
    <t>/organization/smartassistant</t>
  </si>
  <si>
    <t>/organization/smartdrive-systems</t>
  </si>
  <si>
    <t>/organization/smarter-remarketer</t>
  </si>
  <si>
    <t>/organization/smartprocure</t>
  </si>
  <si>
    <t>/organization/smartuq</t>
  </si>
  <si>
    <t>/organization/smartvid-io</t>
  </si>
  <si>
    <t>/organization/snipp-interactive</t>
  </si>
  <si>
    <t>/organization/snowball-factory</t>
  </si>
  <si>
    <t>/organization/sntmnt</t>
  </si>
  <si>
    <t>/organization/social-media-broadcasts-smb-limited</t>
  </si>
  <si>
    <t>/organization/social-status</t>
  </si>
  <si>
    <t>/organization/socialbro</t>
  </si>
  <si>
    <t>/organization/socialexpress</t>
  </si>
  <si>
    <t>/organization/socialrank</t>
  </si>
  <si>
    <t>/organization/socrata</t>
  </si>
  <si>
    <t>/organization/socset</t>
  </si>
  <si>
    <t>/organization/sokrati</t>
  </si>
  <si>
    <t>/organization/solera-networks</t>
  </si>
  <si>
    <t>/organization/somatix</t>
  </si>
  <si>
    <t>/organization/soundwave</t>
  </si>
  <si>
    <t>/organization/space-pencil</t>
  </si>
  <si>
    <t>/organization/spacecurve</t>
  </si>
  <si>
    <t>/organization/sparkroom</t>
  </si>
  <si>
    <t>/organization/sparql-city</t>
  </si>
  <si>
    <t>/organization/spaziodati</t>
  </si>
  <si>
    <t>/organization/spearfysh</t>
  </si>
  <si>
    <t>/organization/specifiedby</t>
  </si>
  <si>
    <t>/organization/spectra-analysis-instruments</t>
  </si>
  <si>
    <t>/organization/spikes-cavell-co</t>
  </si>
  <si>
    <t>/organization/spinnakr</t>
  </si>
  <si>
    <t>/organization/spire-technologies</t>
  </si>
  <si>
    <t>/organization/splan</t>
  </si>
  <si>
    <t>/organization/splash-online-presence-management</t>
  </si>
  <si>
    <t>/organization/splice-machine</t>
  </si>
  <si>
    <t>/organization/splitforce</t>
  </si>
  <si>
    <t>/organization/splitsage</t>
  </si>
  <si>
    <t>/organization/sportybird</t>
  </si>
  <si>
    <t>/organization/spot-influence</t>
  </si>
  <si>
    <t>/organization/spotright</t>
  </si>
  <si>
    <t>/organization/springbot</t>
  </si>
  <si>
    <t>/organization/sqream-technologies</t>
  </si>
  <si>
    <t>/organization/sqrrl</t>
  </si>
  <si>
    <t>/organization/square</t>
  </si>
  <si>
    <t>/organization/srch2</t>
  </si>
  <si>
    <t>/organization/st3</t>
  </si>
  <si>
    <t>/organization/starhome</t>
  </si>
  <si>
    <t>/organization/startupblink</t>
  </si>
  <si>
    <t>/organization/stashmetrics</t>
  </si>
  <si>
    <t>/organization/statace</t>
  </si>
  <si>
    <t>/organization/statsims-com</t>
  </si>
  <si>
    <t>/organization/statsmix</t>
  </si>
  <si>
    <t>/organization/storeflix</t>
  </si>
  <si>
    <t>/organization/stylesage</t>
  </si>
  <si>
    <t>/organization/stylitics</t>
  </si>
  <si>
    <t>/organization/sumall</t>
  </si>
  <si>
    <t>/organization/sumo-logic</t>
  </si>
  <si>
    <t>/organization/survata</t>
  </si>
  <si>
    <t>/organization/swarm-mobile</t>
  </si>
  <si>
    <t>/organization/sweet-tooth</t>
  </si>
  <si>
    <t>/organization/swipp</t>
  </si>
  <si>
    <t>/organization/synesis</t>
  </si>
  <si>
    <t>/organization/synference</t>
  </si>
  <si>
    <t>/organization/sysomos</t>
  </si>
  <si>
    <t>/organization/syzen-analytics</t>
  </si>
  <si>
    <t>/organization/t-pro-solutions</t>
  </si>
  <si>
    <t>/organization/tabsys</t>
  </si>
  <si>
    <t>/organization/takipi</t>
  </si>
  <si>
    <t>/organization/talentiq</t>
  </si>
  <si>
    <t>/organization/talking-data</t>
  </si>
  <si>
    <t>/organization/talkwalker</t>
  </si>
  <si>
    <t>/organization/talkwheel</t>
  </si>
  <si>
    <t>/organization/tandem-labs</t>
  </si>
  <si>
    <t>/organization/tao-sales</t>
  </si>
  <si>
    <t>/organization/tapclicks</t>
  </si>
  <si>
    <t>/organization/taplytics</t>
  </si>
  <si>
    <t>/organization/target-data-2</t>
  </si>
  <si>
    <t>/organization/telectic</t>
  </si>
  <si>
    <t>/organization/teleskin</t>
  </si>
  <si>
    <t>/organization/tellagence</t>
  </si>
  <si>
    <t>/organization/tellapart</t>
  </si>
  <si>
    <t>/organization/tempo</t>
  </si>
  <si>
    <t>/organization/terapeak</t>
  </si>
  <si>
    <t>/organization/tevizz</t>
  </si>
  <si>
    <t>/organization/textual-analytics-solutions</t>
  </si>
  <si>
    <t>/organization/the-stakeholder-company</t>
  </si>
  <si>
    <t>/organization/the-ticket-fairy</t>
  </si>
  <si>
    <t>/organization/thecarforce</t>
  </si>
  <si>
    <t>/organization/theysay</t>
  </si>
  <si>
    <t>/organization/think-big-analytics</t>
  </si>
  <si>
    <t>/organization/thinknum</t>
  </si>
  <si>
    <t>/organization/thinkvine</t>
  </si>
  <si>
    <t>/organization/thorne-holding</t>
  </si>
  <si>
    <t>/organization/threatspike-labs</t>
  </si>
  <si>
    <t>/organization/thrive-bioscience</t>
  </si>
  <si>
    <t>/organization/ticketlabs</t>
  </si>
  <si>
    <t>/organization/tidemark</t>
  </si>
  <si>
    <t>/organization/tilofy</t>
  </si>
  <si>
    <t>/organization/timeful</t>
  </si>
  <si>
    <t>/organization/tinyclues</t>
  </si>
  <si>
    <t>/organization/tissue-analytics</t>
  </si>
  <si>
    <t>/organization/tissueinformatics</t>
  </si>
  <si>
    <t>/organization/topopps</t>
  </si>
  <si>
    <t>/organization/topple-track</t>
  </si>
  <si>
    <t>/organization/topsy-labs</t>
  </si>
  <si>
    <t>/organization/totems</t>
  </si>
  <si>
    <t>/organization/touchcommerce</t>
  </si>
  <si>
    <t>/organization/traak-systems</t>
  </si>
  <si>
    <t>/organization/trackmaven</t>
  </si>
  <si>
    <t>/organization/tracour</t>
  </si>
  <si>
    <t>/organization/tracxn</t>
  </si>
  <si>
    <t>/organization/trafficcast</t>
  </si>
  <si>
    <t>/organization/traitperception</t>
  </si>
  <si>
    <t>/organization/trajectory-inc-2</t>
  </si>
  <si>
    <t>/organization/transera-communications</t>
  </si>
  <si>
    <t>/organization/transmetrics</t>
  </si>
  <si>
    <t>/organization/tranzlogic</t>
  </si>
  <si>
    <t>/organization/travel-appeal</t>
  </si>
  <si>
    <t>/organization/travel-recon</t>
  </si>
  <si>
    <t>/organization/treasure-data</t>
  </si>
  <si>
    <t>/organization/trefis</t>
  </si>
  <si>
    <t>/organization/trendalytics</t>
  </si>
  <si>
    <t>/organization/trendpo</t>
  </si>
  <si>
    <t>/organization/tresata</t>
  </si>
  <si>
    <t>/organization/tribe-wearables</t>
  </si>
  <si>
    <t>/organization/tribunat</t>
  </si>
  <si>
    <t>/organization/trist</t>
  </si>
  <si>
    <t>/organization/trooval-com</t>
  </si>
  <si>
    <t>/organization/trove</t>
  </si>
  <si>
    <t>/organization/true-office</t>
  </si>
  <si>
    <t>/organization/truedash</t>
  </si>
  <si>
    <t>/organization/truelens</t>
  </si>
  <si>
    <t>/organization/trufa</t>
  </si>
  <si>
    <t>/organization/truviso</t>
  </si>
  <si>
    <t>/organization/tsepak-technologies</t>
  </si>
  <si>
    <t>/organization/ttwick</t>
  </si>
  <si>
    <t>/organization/tubular-labs</t>
  </si>
  <si>
    <t>/organization/tuee</t>
  </si>
  <si>
    <t>/organization/turbine-analytics-s-a</t>
  </si>
  <si>
    <t>/organization/turing-data</t>
  </si>
  <si>
    <t>/organization/turnstyle-analytics</t>
  </si>
  <si>
    <t>/organization/tweet-category</t>
  </si>
  <si>
    <t>/organization/ubervu</t>
  </si>
  <si>
    <t>/organization/ubikod</t>
  </si>
  <si>
    <t>/organization/ubix-labs</t>
  </si>
  <si>
    <t>/organization/umeng</t>
  </si>
  <si>
    <t>/organization/unata</t>
  </si>
  <si>
    <t>/organization/understory</t>
  </si>
  <si>
    <t>/organization/unmetric</t>
  </si>
  <si>
    <t>/organization/up-my-game</t>
  </si>
  <si>
    <t>/organization/upstream-commerce</t>
  </si>
  <si>
    <t>/organization/uptake-3</t>
  </si>
  <si>
    <t>/organization/use-it-better</t>
  </si>
  <si>
    <t>/organization/usercycle</t>
  </si>
  <si>
    <t>/organization/usermojo</t>
  </si>
  <si>
    <t>/organization/valen-technologies</t>
  </si>
  <si>
    <t>/organization/valence-health</t>
  </si>
  <si>
    <t>/organization/vantage-analytics</t>
  </si>
  <si>
    <t>/organization/vantage-sports</t>
  </si>
  <si>
    <t>/organization/varsa-health</t>
  </si>
  <si>
    <t>/organization/vehcon</t>
  </si>
  <si>
    <t>/organization/vello-systems</t>
  </si>
  <si>
    <t>/organization/velocidata</t>
  </si>
  <si>
    <t>/organization/ventario</t>
  </si>
  <si>
    <t>/organization/verdeeco</t>
  </si>
  <si>
    <t>/organization/verix</t>
  </si>
  <si>
    <t>/organization/vero-analytics</t>
  </si>
  <si>
    <t>/organization/vertica-systems</t>
  </si>
  <si>
    <t>/organization/vertical-acuity</t>
  </si>
  <si>
    <t>/organization/vertical-knowledge</t>
  </si>
  <si>
    <t>/organization/vertishear</t>
  </si>
  <si>
    <t>/organization/vessel</t>
  </si>
  <si>
    <t>/organization/viavoo</t>
  </si>
  <si>
    <t>/organization/videoiq</t>
  </si>
  <si>
    <t>/organization/vidient</t>
  </si>
  <si>
    <t>/organization/vidyard</t>
  </si>
  <si>
    <t>/organization/viewdle</t>
  </si>
  <si>
    <t>/organization/viewics-inc</t>
  </si>
  <si>
    <t>/organization/vigilent</t>
  </si>
  <si>
    <t>/organization/vindicia</t>
  </si>
  <si>
    <t>/organization/viporbit-software</t>
  </si>
  <si>
    <t>/organization/visibletechnologies</t>
  </si>
  <si>
    <t>/organization/visibli</t>
  </si>
  <si>
    <t>/organization/visier</t>
  </si>
  <si>
    <t>/organization/visitrend</t>
  </si>
  <si>
    <t>/organization/visual-revenue</t>
  </si>
  <si>
    <t>/organization/vividcortex</t>
  </si>
  <si>
    <t>/organization/vlex</t>
  </si>
  <si>
    <t>/organization/voiceprism-innovations</t>
  </si>
  <si>
    <t>/organization/voiq</t>
  </si>
  <si>
    <t>/organization/volometrix</t>
  </si>
  <si>
    <t>/organization/voltdb</t>
  </si>
  <si>
    <t>/organization/voodoo-alerts-2</t>
  </si>
  <si>
    <t>/organization/vorketing</t>
  </si>
  <si>
    <t>/organization/vorstack-corporation</t>
  </si>
  <si>
    <t>/organization/votertide</t>
  </si>
  <si>
    <t>/organization/voxpopme</t>
  </si>
  <si>
    <t>/organization/vuru</t>
  </si>
  <si>
    <t>/organization/wannado</t>
  </si>
  <si>
    <t>/organization/wanted-technologies</t>
  </si>
  <si>
    <t>/organization/warwick-analytics</t>
  </si>
  <si>
    <t>/organization/watrhub</t>
  </si>
  <si>
    <t>/organization/wavecatch</t>
  </si>
  <si>
    <t>/organization/wealthengine</t>
  </si>
  <si>
    <t>/organization/weather-analytics</t>
  </si>
  <si>
    <t>/organization/web-robots</t>
  </si>
  <si>
    <t>/organization/webaction</t>
  </si>
  <si>
    <t>/organization/webcollage</t>
  </si>
  <si>
    <t>/organization/websand</t>
  </si>
  <si>
    <t>/organization/weesteer</t>
  </si>
  <si>
    <t>/organization/weft</t>
  </si>
  <si>
    <t>/organization/weissbeerger</t>
  </si>
  <si>
    <t>/organization/wenjuan-com</t>
  </si>
  <si>
    <t>/organization/whistlestop</t>
  </si>
  <si>
    <t>/organization/wideangle-metrics</t>
  </si>
  <si>
    <t>/organization/windpole-ventures</t>
  </si>
  <si>
    <t>/organization/windsor-circle</t>
  </si>
  <si>
    <t>/organization/wizeline</t>
  </si>
  <si>
    <t>/organization/wonderflow</t>
  </si>
  <si>
    <t>/organization/worldone</t>
  </si>
  <si>
    <t>/organization/xactly-corp</t>
  </si>
  <si>
    <t>/organization/xceleron</t>
  </si>
  <si>
    <t>/organization/xeneta</t>
  </si>
  <si>
    <t>/organization/xeround</t>
  </si>
  <si>
    <t>/organization/xgraph</t>
  </si>
  <si>
    <t>/organization/xplr</t>
  </si>
  <si>
    <t>/organization/xtime</t>
  </si>
  <si>
    <t>/organization/ycharts</t>
  </si>
  <si>
    <t>/organization/ydigital-asia</t>
  </si>
  <si>
    <t>/organization/yesgraph</t>
  </si>
  <si>
    <t>/organization/yet-analytics-inc-</t>
  </si>
  <si>
    <t>/organization/you-know-watt</t>
  </si>
  <si>
    <t>/organization/youcalc</t>
  </si>
  <si>
    <t>/organization/zap-com</t>
  </si>
  <si>
    <t>/organization/zauber</t>
  </si>
  <si>
    <t>/organization/zealr</t>
  </si>
  <si>
    <t>/organization/zenti</t>
  </si>
  <si>
    <t>/organization/zentila</t>
  </si>
  <si>
    <t>/organization/zentrick</t>
  </si>
  <si>
    <t>/organization/zeo</t>
  </si>
  <si>
    <t>/organization/zeppelin</t>
  </si>
  <si>
    <t>/organization/zestfinance</t>
  </si>
  <si>
    <t>/organization/zillabyte</t>
  </si>
  <si>
    <t>/organization/zokem</t>
  </si>
  <si>
    <t>/organization/zoomdata</t>
  </si>
  <si>
    <t>/organization/zoomph</t>
  </si>
  <si>
    <t>/organization/zzish</t>
  </si>
  <si>
    <t>/organization/1</t>
  </si>
  <si>
    <t>/organization/12cm</t>
  </si>
  <si>
    <t>/organization/1lay</t>
  </si>
  <si>
    <t>/organization/1sdk</t>
  </si>
  <si>
    <t>/organization/20-20-mobile</t>
  </si>
  <si>
    <t>/organization/2359-media</t>
  </si>
  <si>
    <t>/organization/3gv8-international-inc</t>
  </si>
  <si>
    <t>/organization/3roam</t>
  </si>
  <si>
    <t>/organization/4dk-technologies</t>
  </si>
  <si>
    <t>/organization/4s91-com</t>
  </si>
  <si>
    <t>/organization/5app</t>
  </si>
  <si>
    <t>/organization/5th-finger</t>
  </si>
  <si>
    <t>/organization/6renyou-com</t>
  </si>
  <si>
    <t>/organization/91-boyuan-wireles</t>
  </si>
  <si>
    <t>/organization/91mobiles</t>
  </si>
  <si>
    <t>/organization/955-dreams</t>
  </si>
  <si>
    <t>/organization/a-la-mobile</t>
  </si>
  <si>
    <t>/organization/aava-mobile</t>
  </si>
  <si>
    <t>/organization/accelera</t>
  </si>
  <si>
    <t>/organization/accelerate-mobile-apps</t>
  </si>
  <si>
    <t>/organization/accengage</t>
  </si>
  <si>
    <t>/organization/access-mobile</t>
  </si>
  <si>
    <t>/organization/accumulate</t>
  </si>
  <si>
    <t>/organization/accupass</t>
  </si>
  <si>
    <t>/organization/accuris-networks</t>
  </si>
  <si>
    <t>/organization/acision</t>
  </si>
  <si>
    <t>/organization/acqua-telecom-ltd</t>
  </si>
  <si>
    <t>/organization/actionengine</t>
  </si>
  <si>
    <t>/organization/actionx</t>
  </si>
  <si>
    <t>/organization/activesec</t>
  </si>
  <si>
    <t>/organization/adaptivemobile</t>
  </si>
  <si>
    <t>/organization/addfleet</t>
  </si>
  <si>
    <t>/organization/adenyo</t>
  </si>
  <si>
    <t>/organization/adinnovation</t>
  </si>
  <si>
    <t>/organization/adrenaline-mobility</t>
  </si>
  <si>
    <t>/organization/adtile</t>
  </si>
  <si>
    <t>/organization/adventenna</t>
  </si>
  <si>
    <t>/organization/adwhirl</t>
  </si>
  <si>
    <t>/organization/aegis-mobility</t>
  </si>
  <si>
    <t>/organization/aerohive-networks</t>
  </si>
  <si>
    <t>/organization/aeroscout</t>
  </si>
  <si>
    <t>/organization/aetherpal</t>
  </si>
  <si>
    <t>/organization/affinity-networks</t>
  </si>
  <si>
    <t>/organization/affirmed-networks</t>
  </si>
  <si>
    <t>/organization/afinos</t>
  </si>
  <si>
    <t>/organization/africas-talking</t>
  </si>
  <si>
    <t>/organization/agecheq</t>
  </si>
  <si>
    <t>/organization/agentek</t>
  </si>
  <si>
    <t>/organization/aglogic</t>
  </si>
  <si>
    <t>/organization/agora-3</t>
  </si>
  <si>
    <t>/organization/agrimaps</t>
  </si>
  <si>
    <t>/organization/aha-mobile</t>
  </si>
  <si>
    <t>/organization/aibo</t>
  </si>
  <si>
    <t>/organization/aicent</t>
  </si>
  <si>
    <t>/organization/air2web</t>
  </si>
  <si>
    <t>/organization/airband-communications-holdings</t>
  </si>
  <si>
    <t>/organization/airborne-mobile</t>
  </si>
  <si>
    <t>/organization/aircast-mobile</t>
  </si>
  <si>
    <t>/organization/airdefense</t>
  </si>
  <si>
    <t>/organization/airgain</t>
  </si>
  <si>
    <t>/organization/airsense-wireless</t>
  </si>
  <si>
    <t>/organization/airspan-networks</t>
  </si>
  <si>
    <t>/organization/airtouch-communications</t>
  </si>
  <si>
    <t>/organization/airwalk-communications</t>
  </si>
  <si>
    <t>/organization/airwatch</t>
  </si>
  <si>
    <t>/organization/aligo</t>
  </si>
  <si>
    <t>/organization/allied-fiber</t>
  </si>
  <si>
    <t>/organization/allo-communications</t>
  </si>
  <si>
    <t>/organization/alo-networks</t>
  </si>
  <si>
    <t>/organization/aloompa</t>
  </si>
  <si>
    <t>/organization/alt12-apps</t>
  </si>
  <si>
    <t>/organization/altia-systems</t>
  </si>
  <si>
    <t>/organization/altiostar-networks</t>
  </si>
  <si>
    <t>/organization/altobridge</t>
  </si>
  <si>
    <t>/organization/ambient-devices</t>
  </si>
  <si>
    <t>/organization/amen-2</t>
  </si>
  <si>
    <t>/organization/ampd-mobile</t>
  </si>
  <si>
    <t>/organization/anda-networks</t>
  </si>
  <si>
    <t>/organization/anevia</t>
  </si>
  <si>
    <t>/organization/anpi</t>
  </si>
  <si>
    <t>/organization/anshuo-information-technology</t>
  </si>
  <si>
    <t>/organization/anyfi-networks</t>
  </si>
  <si>
    <t>/organization/anzhi-com</t>
  </si>
  <si>
    <t>/organization/aotmp</t>
  </si>
  <si>
    <t>/organization/apacheta-corporation</t>
  </si>
  <si>
    <t>/organization/apertio</t>
  </si>
  <si>
    <t>/organization/aperto-networks</t>
  </si>
  <si>
    <t>/organization/appening</t>
  </si>
  <si>
    <t>/organization/appetizr</t>
  </si>
  <si>
    <t>/organization/appforge</t>
  </si>
  <si>
    <t>/organization/apphero</t>
  </si>
  <si>
    <t>/organization/appiness-inc</t>
  </si>
  <si>
    <t>/organization/appinstitute</t>
  </si>
  <si>
    <t>/organization/applicasa</t>
  </si>
  <si>
    <t>/organization/apploi</t>
  </si>
  <si>
    <t>/organization/apploop-2</t>
  </si>
  <si>
    <t>/organization/appmachine</t>
  </si>
  <si>
    <t>/organization/apportable</t>
  </si>
  <si>
    <t>/organization/apprion</t>
  </si>
  <si>
    <t>/organization/apps4all</t>
  </si>
  <si>
    <t>/organization/appscend</t>
  </si>
  <si>
    <t>/organization/appsee</t>
  </si>
  <si>
    <t>/organization/appstack</t>
  </si>
  <si>
    <t>/organization/apptech-corp</t>
  </si>
  <si>
    <t>/organization/appthegame</t>
  </si>
  <si>
    <t>/organization/aptara</t>
  </si>
  <si>
    <t>/organization/aptoide</t>
  </si>
  <si>
    <t>/organization/aquamobile</t>
  </si>
  <si>
    <t>/organization/argopay</t>
  </si>
  <si>
    <t>/organization/arieso</t>
  </si>
  <si>
    <t>/organization/art-of-click</t>
  </si>
  <si>
    <t>/organization/artificial-solutions</t>
  </si>
  <si>
    <t>/organization/artist-growth</t>
  </si>
  <si>
    <t>/organization/artklikk</t>
  </si>
  <si>
    <t>/organization/askem-app</t>
  </si>
  <si>
    <t>/organization/asocs</t>
  </si>
  <si>
    <t>/organization/aspects-software</t>
  </si>
  <si>
    <t>/organization/aston-club</t>
  </si>
  <si>
    <t>/organization/atlas-powered</t>
  </si>
  <si>
    <t>/organization/atrua</t>
  </si>
  <si>
    <t>/organization/attendify</t>
  </si>
  <si>
    <t>/organization/audioboo</t>
  </si>
  <si>
    <t>/organization/audiosnaps</t>
  </si>
  <si>
    <t>/organization/auxenta</t>
  </si>
  <si>
    <t>/organization/avenace-incorporated</t>
  </si>
  <si>
    <t>/organization/aventeon</t>
  </si>
  <si>
    <t>/organization/averail</t>
  </si>
  <si>
    <t>/organization/avieon</t>
  </si>
  <si>
    <t>/organization/avo</t>
  </si>
  <si>
    <t>/organization/avocarrot</t>
  </si>
  <si>
    <t>/organization/awid</t>
  </si>
  <si>
    <t>/organization/axis-network-technology</t>
  </si>
  <si>
    <t>/organization/axismobile</t>
  </si>
  <si>
    <t>/organization/ayibang</t>
  </si>
  <si>
    <t>/organization/aylus-networks</t>
  </si>
  <si>
    <t>/organization/azaire-networks</t>
  </si>
  <si>
    <t>/organization/azalea-networks</t>
  </si>
  <si>
    <t>/organization/azteq-mobile</t>
  </si>
  <si>
    <t>/organization/babelgum</t>
  </si>
  <si>
    <t>/organization/bambuser</t>
  </si>
  <si>
    <t>/organization/bandspeed</t>
  </si>
  <si>
    <t>/organization/bats</t>
  </si>
  <si>
    <t>/organization/bcode</t>
  </si>
  <si>
    <t>/organization/beanup</t>
  </si>
  <si>
    <t>/organization/beijing-booksir</t>
  </si>
  <si>
    <t>/organization/beijing-jingyuntong-technology</t>
  </si>
  <si>
    <t>/organization/beijing-lingdong-kuaipai-information-technology</t>
  </si>
  <si>
    <t>/organization/beijing-mucang-science-and-technology-co-ltd</t>
  </si>
  <si>
    <t>/organization/beijing-pingco-technology-co-ltd</t>
  </si>
  <si>
    <t>/organization/beijing-tiertime-technology</t>
  </si>
  <si>
    <t>/organization/beijing-yunzhisheng-information-technology-co-ltd</t>
  </si>
  <si>
    <t>/organization/beijing-zhongbaixin-software-technology</t>
  </si>
  <si>
    <t>/organization/belair-networks</t>
  </si>
  <si>
    <t>/organization/berggi</t>
  </si>
  <si>
    <t>/organization/berkna-wireless</t>
  </si>
  <si>
    <t>/organization/berst</t>
  </si>
  <si>
    <t>/organization/between</t>
  </si>
  <si>
    <t>/organization/beyond-oblivion</t>
  </si>
  <si>
    <t>/organization/biba</t>
  </si>
  <si>
    <t>/organization/bigtincan</t>
  </si>
  <si>
    <t>/organization/billing-revolution</t>
  </si>
  <si>
    <t>/organization/bima</t>
  </si>
  <si>
    <t>/organization/bitbar</t>
  </si>
  <si>
    <t>/organization/bitfone-corporation</t>
  </si>
  <si>
    <t>/organization/bitwave</t>
  </si>
  <si>
    <t>/organization/blaast</t>
  </si>
  <si>
    <t>/organization/blend-systems</t>
  </si>
  <si>
    <t>/organization/blinked</t>
  </si>
  <si>
    <t>/organization/blinq-networks</t>
  </si>
  <si>
    <t>/organization/blippy-social-commerce</t>
  </si>
  <si>
    <t>/organization/bloodhound</t>
  </si>
  <si>
    <t>/organization/blue-danube-labs</t>
  </si>
  <si>
    <t>/organization/blue-ridge-labs</t>
  </si>
  <si>
    <t>/organization/bluepulse</t>
  </si>
  <si>
    <t>/organization/bluesocket</t>
  </si>
  <si>
    <t>/organization/bluestreak-technology</t>
  </si>
  <si>
    <t>/organization/bluetrain-mobile</t>
  </si>
  <si>
    <t>/organization/bmobilized</t>
  </si>
  <si>
    <t>/organization/bnapkin</t>
  </si>
  <si>
    <t>/organization/bodyshopbids</t>
  </si>
  <si>
    <t>/organization/boku</t>
  </si>
  <si>
    <t>/organization/bookletmobile</t>
  </si>
  <si>
    <t>/organization/boutir</t>
  </si>
  <si>
    <t>/organization/brandfitters</t>
  </si>
  <si>
    <t>/organization/brazil-tower-company</t>
  </si>
  <si>
    <t>/organization/bridgewave</t>
  </si>
  <si>
    <t>/organization/brightbox-charge</t>
  </si>
  <si>
    <t>/organization/brndstr</t>
  </si>
  <si>
    <t>/organization/broadcast-mobi</t>
  </si>
  <si>
    <t>/organization/buddytruk</t>
  </si>
  <si>
    <t>/organization/bump-technologies</t>
  </si>
  <si>
    <t>/organization/bunker-mode</t>
  </si>
  <si>
    <t>/organization/busylife-software</t>
  </si>
  <si>
    <t>/organization/button</t>
  </si>
  <si>
    <t>/organization/buzztable</t>
  </si>
  <si>
    <t>/organization/buzzwire</t>
  </si>
  <si>
    <t>/organization/bypass-lane</t>
  </si>
  <si>
    <t>/organization/bytelight</t>
  </si>
  <si>
    <t>/organization/bytemobile</t>
  </si>
  <si>
    <t>/organization/c-vibes</t>
  </si>
  <si>
    <t>/organization/cabsolutely</t>
  </si>
  <si>
    <t>/organization/cadec-global</t>
  </si>
  <si>
    <t>/organization/callapp-software</t>
  </si>
  <si>
    <t>/organization/callaround</t>
  </si>
  <si>
    <t>/organization/callaway-digital-arts</t>
  </si>
  <si>
    <t>/organization/callsfreecalls</t>
  </si>
  <si>
    <t>/organization/calypso-wireless</t>
  </si>
  <si>
    <t>/organization/cambridge-wireless</t>
  </si>
  <si>
    <t>/organization/cannonball</t>
  </si>
  <si>
    <t>/organization/canwe-studios</t>
  </si>
  <si>
    <t>/organization/captio</t>
  </si>
  <si>
    <t>/organization/carbon-credits-international</t>
  </si>
  <si>
    <t>/organization/card-io</t>
  </si>
  <si>
    <t>/organization/cardagin-networks</t>
  </si>
  <si>
    <t>/organization/cardflight</t>
  </si>
  <si>
    <t>/organization/cardfree</t>
  </si>
  <si>
    <t>/organization/caribe-spectrum-holdings</t>
  </si>
  <si>
    <t>/organization/carjump</t>
  </si>
  <si>
    <t>/organization/carrier-iq</t>
  </si>
  <si>
    <t>/organization/casabi</t>
  </si>
  <si>
    <t>/organization/cctv-wireless</t>
  </si>
  <si>
    <t>/organization/cellrox</t>
  </si>
  <si>
    <t>/organization/cellvine</t>
  </si>
  <si>
    <t>/organization/celtro</t>
  </si>
  <si>
    <t>/organization/centri-technology</t>
  </si>
  <si>
    <t>/organization/centrl</t>
  </si>
  <si>
    <t>/organization/cequint</t>
  </si>
  <si>
    <t>/organization/chaffee-county-telecom</t>
  </si>
  <si>
    <t>/organization/chalk</t>
  </si>
  <si>
    <t>/organization/changemob</t>
  </si>
  <si>
    <t>/organization/chaowifi</t>
  </si>
  <si>
    <t>/organization/chatid</t>
  </si>
  <si>
    <t>/organization/china-wi-max</t>
  </si>
  <si>
    <t>/organization/chomp</t>
  </si>
  <si>
    <t>/organization/chongqing-mengxun-electronic-technology-co-ltd</t>
  </si>
  <si>
    <t>/organization/chuguobang</t>
  </si>
  <si>
    <t>/organization/chumen-wenwen</t>
  </si>
  <si>
    <t>/organization/chunyu</t>
  </si>
  <si>
    <t>/organization/city-dimensional-network-logo</t>
  </si>
  <si>
    <t>/organization/citybot</t>
  </si>
  <si>
    <t>/organization/cityheroes</t>
  </si>
  <si>
    <t>/organization/citysourced</t>
  </si>
  <si>
    <t>/organization/clearsky-technologies</t>
  </si>
  <si>
    <t>/organization/clef</t>
  </si>
  <si>
    <t>/organization/clicko</t>
  </si>
  <si>
    <t>/organization/cloudcase</t>
  </si>
  <si>
    <t>/organization/clover</t>
  </si>
  <si>
    <t>/organization/clutter</t>
  </si>
  <si>
    <t>/organization/co-work-2</t>
  </si>
  <si>
    <t>/organization/codemedia</t>
  </si>
  <si>
    <t>/organization/cody</t>
  </si>
  <si>
    <t>/organization/coiney</t>
  </si>
  <si>
    <t>/organization/collect-it</t>
  </si>
  <si>
    <t>/organization/commissioner</t>
  </si>
  <si>
    <t>/organization/commontime</t>
  </si>
  <si>
    <t>/organization/comparisim</t>
  </si>
  <si>
    <t>/organization/comverging-technologies</t>
  </si>
  <si>
    <t>/organization/comviva</t>
  </si>
  <si>
    <t>/organization/conmio</t>
  </si>
  <si>
    <t>/organization/connected-sports-ventures</t>
  </si>
  <si>
    <t>/organization/connectedhealth</t>
  </si>
  <si>
    <t>/organization/connectem</t>
  </si>
  <si>
    <t>/organization/connecthings</t>
  </si>
  <si>
    <t>/organization/connoshoer</t>
  </si>
  <si>
    <t>/organization/conterra-broadband-services</t>
  </si>
  <si>
    <t>/organization/conveneer</t>
  </si>
  <si>
    <t>/organization/copyrightnow</t>
  </si>
  <si>
    <t>/organization/cordia</t>
  </si>
  <si>
    <t>/organization/courseloads</t>
  </si>
  <si>
    <t>/organization/courtico-invest-ltd</t>
  </si>
  <si>
    <t>/organization/crashlytics</t>
  </si>
  <si>
    <t>/organization/crazideamobile-brainstorming-platform</t>
  </si>
  <si>
    <t>/organization/crestone-telecom</t>
  </si>
  <si>
    <t>/organization/crittercism</t>
  </si>
  <si>
    <t>/organization/crowd-cast</t>
  </si>
  <si>
    <t>/organization/crush-mobile</t>
  </si>
  <si>
    <t>/organization/cubictelecom</t>
  </si>
  <si>
    <t>/organization/cubie</t>
  </si>
  <si>
    <t>/organization/cubikal</t>
  </si>
  <si>
    <t>/organization/cybrata-networks</t>
  </si>
  <si>
    <t>/organization/cycell</t>
  </si>
  <si>
    <t>/organization/dali-wireless</t>
  </si>
  <si>
    <t>/organization/danal</t>
  </si>
  <si>
    <t>/organization/dang-le</t>
  </si>
  <si>
    <t>/organization/dashwire</t>
  </si>
  <si>
    <t>/organization/datang-mobile-communications-equipment</t>
  </si>
  <si>
    <t>/organization/dcmobility</t>
  </si>
  <si>
    <t>/organization/dealping</t>
  </si>
  <si>
    <t>/organization/defencall</t>
  </si>
  <si>
    <t>/organization/defense-mobile</t>
  </si>
  <si>
    <t>/organization/defywire</t>
  </si>
  <si>
    <t>/organization/delfmems</t>
  </si>
  <si>
    <t>/organization/delvv</t>
  </si>
  <si>
    <t>/organization/devicefidelity</t>
  </si>
  <si>
    <t>/organization/devotee</t>
  </si>
  <si>
    <t>/organization/dexterra</t>
  </si>
  <si>
    <t>/organization/dexterra-2</t>
  </si>
  <si>
    <t>/organization/dfmeibao-com</t>
  </si>
  <si>
    <t>/organization/diabeto</t>
  </si>
  <si>
    <t>/organization/digital-bridge-communications-corp</t>
  </si>
  <si>
    <t>/organization/dinetouch</t>
  </si>
  <si>
    <t>/organization/distributive-networks</t>
  </si>
  <si>
    <t>/organization/dns-net</t>
  </si>
  <si>
    <t>/organization/dragon-ports</t>
  </si>
  <si>
    <t>/organization/drama-company</t>
  </si>
  <si>
    <t>/organization/dreamnotes</t>
  </si>
  <si>
    <t>/organization/driverr</t>
  </si>
  <si>
    <t>/organization/droid-system-master</t>
  </si>
  <si>
    <t>/organization/dropletpay</t>
  </si>
  <si>
    <t>/organization/drync</t>
  </si>
  <si>
    <t>/organization/dscout</t>
  </si>
  <si>
    <t>/organization/dust-networks</t>
  </si>
  <si>
    <t>/organization/duuin</t>
  </si>
  <si>
    <t>/organization/dynamite-labs</t>
  </si>
  <si>
    <t>/organization/e-blink</t>
  </si>
  <si>
    <t>/organization/e-sim</t>
  </si>
  <si>
    <t>/organization/earmark</t>
  </si>
  <si>
    <t>/organization/echobase</t>
  </si>
  <si>
    <t>/organization/echolocation</t>
  </si>
  <si>
    <t>/organization/echovox</t>
  </si>
  <si>
    <t>/organization/eco-site</t>
  </si>
  <si>
    <t>/organization/eden-rock-communications</t>
  </si>
  <si>
    <t>/organization/edukoala</t>
  </si>
  <si>
    <t>/organization/egomotion</t>
  </si>
  <si>
    <t>/organization/eland</t>
  </si>
  <si>
    <t>/organization/elepago</t>
  </si>
  <si>
    <t>/organization/elephanttalk-communications</t>
  </si>
  <si>
    <t>/organization/ember</t>
  </si>
  <si>
    <t>/organization/encap</t>
  </si>
  <si>
    <t>/organization/energy-telecom</t>
  </si>
  <si>
    <t>/organization/enflick</t>
  </si>
  <si>
    <t>/organization/enfora</t>
  </si>
  <si>
    <t>/organization/enocean</t>
  </si>
  <si>
    <t>/organization/ensight-media</t>
  </si>
  <si>
    <t>/organization/eon-communications</t>
  </si>
  <si>
    <t>/organization/eprivatehire</t>
  </si>
  <si>
    <t>/organization/equiendo</t>
  </si>
  <si>
    <t>/organization/everest</t>
  </si>
  <si>
    <t>/organization/everyday-solutions</t>
  </si>
  <si>
    <t>/organization/everypoint</t>
  </si>
  <si>
    <t>/organization/everythingme</t>
  </si>
  <si>
    <t>/organization/evi</t>
  </si>
  <si>
    <t>/organization/exalt-communications</t>
  </si>
  <si>
    <t>/organization/excorda</t>
  </si>
  <si>
    <t>/organization/expand-beyond</t>
  </si>
  <si>
    <t>/organization/extricom</t>
  </si>
  <si>
    <t>/organization/eyegroove</t>
  </si>
  <si>
    <t>/organization/ezetap</t>
  </si>
  <si>
    <t>/organization/ezoic</t>
  </si>
  <si>
    <t>/organization/ezway</t>
  </si>
  <si>
    <t>/organization/face-to-face-live</t>
  </si>
  <si>
    <t>/organization/faguo</t>
  </si>
  <si>
    <t>/organization/fairwaves</t>
  </si>
  <si>
    <t>/organization/famigo</t>
  </si>
  <si>
    <t>/organization/fanappz</t>
  </si>
  <si>
    <t>/organization/fanatix</t>
  </si>
  <si>
    <t>/organization/fanfou-com</t>
  </si>
  <si>
    <t>/organization/fango</t>
  </si>
  <si>
    <t>/organization/fangxinmei</t>
  </si>
  <si>
    <t>/organization/fanium</t>
  </si>
  <si>
    <t>/organization/fanstreamm</t>
  </si>
  <si>
    <t>/organization/fastback-networks</t>
  </si>
  <si>
    <t>/organization/fastmobile</t>
  </si>
  <si>
    <t>/organization/ferfics</t>
  </si>
  <si>
    <t>/organization/findery</t>
  </si>
  <si>
    <t>/organization/firefly-mobile</t>
  </si>
  <si>
    <t>/organization/firethorn</t>
  </si>
  <si>
    <t>/organization/firetide</t>
  </si>
  <si>
    <t>/organization/fixmo-carrier-services</t>
  </si>
  <si>
    <t>/organization/flash-valet</t>
  </si>
  <si>
    <t>/organization/fleksy</t>
  </si>
  <si>
    <t>/organization/flint</t>
  </si>
  <si>
    <t>/organization/flipswap</t>
  </si>
  <si>
    <t>/organization/flirtomatic</t>
  </si>
  <si>
    <t>/organization/floop-technologies</t>
  </si>
  <si>
    <t>/organization/foap-ab</t>
  </si>
  <si>
    <t>/organization/fonemesh</t>
  </si>
  <si>
    <t>/organization/foneshow</t>
  </si>
  <si>
    <t>/organization/fonestarz-media</t>
  </si>
  <si>
    <t>/organization/food-on-the-table</t>
  </si>
  <si>
    <t>/organization/foonz</t>
  </si>
  <si>
    <t>/organization/fortumo</t>
  </si>
  <si>
    <t>/organization/fotobom</t>
  </si>
  <si>
    <t>/organization/fotoswipe</t>
  </si>
  <si>
    <t>/organization/frankly</t>
  </si>
  <si>
    <t>/organization/freebeepay</t>
  </si>
  <si>
    <t>/organization/freedompop</t>
  </si>
  <si>
    <t>/organization/friends-around-me</t>
  </si>
  <si>
    <t>/organization/friendshippr</t>
  </si>
  <si>
    <t>/organization/frogtek-bop</t>
  </si>
  <si>
    <t>/organization/front-desk-hq</t>
  </si>
  <si>
    <t>/organization/funpuntos</t>
  </si>
  <si>
    <t>/organization/fusionads</t>
  </si>
  <si>
    <t>/organization/fusionone</t>
  </si>
  <si>
    <t>/organization/futurefleet</t>
  </si>
  <si>
    <t>/organization/gasky</t>
  </si>
  <si>
    <t>/organization/gateguru</t>
  </si>
  <si>
    <t>/organization/gcd-systeme</t>
  </si>
  <si>
    <t>/organization/geev-me-tech</t>
  </si>
  <si>
    <t>/organization/gema-touch</t>
  </si>
  <si>
    <t>/organization/gemini</t>
  </si>
  <si>
    <t>/organization/general-mobile-corporation</t>
  </si>
  <si>
    <t>/organization/geniemd-llc</t>
  </si>
  <si>
    <t>/organization/genii-technologies</t>
  </si>
  <si>
    <t>/organization/genwi</t>
  </si>
  <si>
    <t>/organization/geodelic-systems</t>
  </si>
  <si>
    <t>/organization/geopay</t>
  </si>
  <si>
    <t>/organization/geos-communications</t>
  </si>
  <si>
    <t>/organization/geosentric</t>
  </si>
  <si>
    <t>/organization/getone-rewards</t>
  </si>
  <si>
    <t>/organization/giftango</t>
  </si>
  <si>
    <t>/organization/gigsky</t>
  </si>
  <si>
    <t>/organization/gipstech</t>
  </si>
  <si>
    <t>/organization/global-connection-holdings</t>
  </si>
  <si>
    <t>/organization/global-roaming</t>
  </si>
  <si>
    <t>/organization/globaldrum</t>
  </si>
  <si>
    <t>/organization/globesherpa</t>
  </si>
  <si>
    <t>/organization/go-hopscotch</t>
  </si>
  <si>
    <t>/organization/go-long-wireless</t>
  </si>
  <si>
    <t>/organization/go-world</t>
  </si>
  <si>
    <t>/organization/goba</t>
  </si>
  <si>
    <t>/organization/gogarden</t>
  </si>
  <si>
    <t>/organization/goguide</t>
  </si>
  <si>
    <t>/organization/gonnabe</t>
  </si>
  <si>
    <t>/organization/goodman-networks</t>
  </si>
  <si>
    <t>/organization/gotv-networks</t>
  </si>
  <si>
    <t>/organization/gradient-x</t>
  </si>
  <si>
    <t>/organization/grandcentral</t>
  </si>
  <si>
    <t>/organization/greatcall</t>
  </si>
  <si>
    <t>/organization/greengage-mobile</t>
  </si>
  <si>
    <t>/organization/greenstack</t>
  </si>
  <si>
    <t>/organization/grid-mobile</t>
  </si>
  <si>
    <t>/organization/grokr</t>
  </si>
  <si>
    <t>/organization/gryphn</t>
  </si>
  <si>
    <t>/organization/guangzhou-huan-company</t>
  </si>
  <si>
    <t>/organization/guangzhou-teiron-network-science-and-technology</t>
  </si>
  <si>
    <t>/organization/guarnic</t>
  </si>
  <si>
    <t>/organization/guestdriven</t>
  </si>
  <si>
    <t>/organization/gummicube</t>
  </si>
  <si>
    <t>/organization/gunosy</t>
  </si>
  <si>
    <t>/organization/gupshup-technology-india-pvt-ltd</t>
  </si>
  <si>
    <t>/organization/gusto</t>
  </si>
  <si>
    <t>/organization/h-enable</t>
  </si>
  <si>
    <t>/organization/hacosco</t>
  </si>
  <si>
    <t>/organization/haku</t>
  </si>
  <si>
    <t>/organization/handango</t>
  </si>
  <si>
    <t>/organization/handmark</t>
  </si>
  <si>
    <t>/organization/handprint</t>
  </si>
  <si>
    <t>/organization/handy</t>
  </si>
  <si>
    <t>/organization/haolianluo</t>
  </si>
  <si>
    <t>/organization/happier-inc</t>
  </si>
  <si>
    <t>/organization/hardaway-net-works</t>
  </si>
  <si>
    <t>/organization/hashtaggy-inc</t>
  </si>
  <si>
    <t>/organization/hdmessaging</t>
  </si>
  <si>
    <t>/organization/heatmaps</t>
  </si>
  <si>
    <t>/organization/hello-chair</t>
  </si>
  <si>
    <t>/organization/hi-dis-mosen</t>
  </si>
  <si>
    <t>/organization/hibernia-networks</t>
  </si>
  <si>
    <t>/organization/highfive-mobile</t>
  </si>
  <si>
    <t>/organization/highlight</t>
  </si>
  <si>
    <t>/organization/highlightcam</t>
  </si>
  <si>
    <t>/organization/hiplogic</t>
  </si>
  <si>
    <t>/organization/hipscan</t>
  </si>
  <si>
    <t>/organization/hoita-inc</t>
  </si>
  <si>
    <t>/organization/hooja</t>
  </si>
  <si>
    <t>/organization/hosted-america</t>
  </si>
  <si>
    <t>/organization/hughes-telematics</t>
  </si>
  <si>
    <t>/organization/human-demand</t>
  </si>
  <si>
    <t>/organization/hundo</t>
  </si>
  <si>
    <t>/organization/huoli</t>
  </si>
  <si>
    <t>/organization/i-marker</t>
  </si>
  <si>
    <t>/organization/i-mob-holdings</t>
  </si>
  <si>
    <t>/organization/i2-telecom-ip-holdings</t>
  </si>
  <si>
    <t>/organization/ibotta</t>
  </si>
  <si>
    <t>/organization/icera</t>
  </si>
  <si>
    <t>/organization/icinetic</t>
  </si>
  <si>
    <t>/organization/icrimefighter</t>
  </si>
  <si>
    <t>/organization/id8-mobile</t>
  </si>
  <si>
    <t>/organization/igreet</t>
  </si>
  <si>
    <t>/organization/ihandle</t>
  </si>
  <si>
    <t>/organization/ihs-holding</t>
  </si>
  <si>
    <t>/organization/imimobile</t>
  </si>
  <si>
    <t>/organization/impraise</t>
  </si>
  <si>
    <t>/organization/in-motion-technology</t>
  </si>
  <si>
    <t>/organization/in1001-com</t>
  </si>
  <si>
    <t>/organization/infostronomy</t>
  </si>
  <si>
    <t>/organization/innerwireless</t>
  </si>
  <si>
    <t>/organization/innova-technology</t>
  </si>
  <si>
    <t>/organization/inovo-broadband</t>
  </si>
  <si>
    <t>/organization/insert</t>
  </si>
  <si>
    <t>/organization/insite-wireless</t>
  </si>
  <si>
    <t>/organization/instabridge</t>
  </si>
  <si>
    <t>/organization/instagram</t>
  </si>
  <si>
    <t>/organization/integrity-tracking</t>
  </si>
  <si>
    <t>/organization/intelligent-mobile-support</t>
  </si>
  <si>
    <t>/organization/intercasting</t>
  </si>
  <si>
    <t>/organization/interface-foundry</t>
  </si>
  <si>
    <t>/organization/inthinc</t>
  </si>
  <si>
    <t>/organization/intoo</t>
  </si>
  <si>
    <t>/organization/intucell</t>
  </si>
  <si>
    <t>/organization/invisitrack</t>
  </si>
  <si>
    <t>/organization/invoice2go</t>
  </si>
  <si>
    <t>/organization/invoiceasap</t>
  </si>
  <si>
    <t>/organization/ionroad</t>
  </si>
  <si>
    <t>/organization/ipayst</t>
  </si>
  <si>
    <t>/organization/ipercast</t>
  </si>
  <si>
    <t>/organization/ipm-france</t>
  </si>
  <si>
    <t>/organization/iptune</t>
  </si>
  <si>
    <t>/organization/ipwireless</t>
  </si>
  <si>
    <t>/organization/iqmax</t>
  </si>
  <si>
    <t>/organization/iqua</t>
  </si>
  <si>
    <t>/organization/iris-mobile</t>
  </si>
  <si>
    <t>/organization/isale-global</t>
  </si>
  <si>
    <t>/organization/isengua</t>
  </si>
  <si>
    <t>/organization/isign-media</t>
  </si>
  <si>
    <t>/organization/iskoot</t>
  </si>
  <si>
    <t>/organization/itsalat-international</t>
  </si>
  <si>
    <t>/organization/itson</t>
  </si>
  <si>
    <t>/organization/ivengo</t>
  </si>
  <si>
    <t>/organization/jab-broadband</t>
  </si>
  <si>
    <t>/organization/jacket-micro-devices</t>
  </si>
  <si>
    <t>/organization/jade-solutions</t>
  </si>
  <si>
    <t>/organization/jago</t>
  </si>
  <si>
    <t>/organization/jagtag</t>
  </si>
  <si>
    <t>/organization/jambo</t>
  </si>
  <si>
    <t>/organization/jana</t>
  </si>
  <si>
    <t>/organization/jaxtr</t>
  </si>
  <si>
    <t>/organization/jeapie</t>
  </si>
  <si>
    <t>/organization/jentro-technologies</t>
  </si>
  <si>
    <t>/organization/jnj-mobile</t>
  </si>
  <si>
    <t>/organization/joome</t>
  </si>
  <si>
    <t>/organization/joyrun</t>
  </si>
  <si>
    <t>/organization/jrd-communication</t>
  </si>
  <si>
    <t>/organization/judo</t>
  </si>
  <si>
    <t>/organization/juicewireless</t>
  </si>
  <si>
    <t>/organization/jump-ramp-games</t>
  </si>
  <si>
    <t>/organization/jumplinc</t>
  </si>
  <si>
    <t>/organization/juno-power</t>
  </si>
  <si>
    <t>/organization/jusp</t>
  </si>
  <si>
    <t>/organization/justfamily</t>
  </si>
  <si>
    <t>/organization/justme</t>
  </si>
  <si>
    <t>/organization/k121</t>
  </si>
  <si>
    <t>/organization/kabbee</t>
  </si>
  <si>
    <t>/organization/kaching-coupons</t>
  </si>
  <si>
    <t>/organization/kajeet</t>
  </si>
  <si>
    <t>/organization/kalpesh-wireless</t>
  </si>
  <si>
    <t>/organization/kayo-technology</t>
  </si>
  <si>
    <t>/organization/kazaana-com</t>
  </si>
  <si>
    <t>/organization/keepgo</t>
  </si>
  <si>
    <t>/organization/kerlink</t>
  </si>
  <si>
    <t>/organization/key-ring</t>
  </si>
  <si>
    <t>/organization/kima-labs</t>
  </si>
  <si>
    <t>/organization/kinetek-sports</t>
  </si>
  <si>
    <t>/organization/kineto-wireless</t>
  </si>
  <si>
    <t>/organization/kipcall</t>
  </si>
  <si>
    <t>/organization/kismet</t>
  </si>
  <si>
    <t>/organization/kiwiple</t>
  </si>
  <si>
    <t>/organization/klip</t>
  </si>
  <si>
    <t>/organization/klutch</t>
  </si>
  <si>
    <t>/organization/knexxlocal</t>
  </si>
  <si>
    <t>/organization/kolektio</t>
  </si>
  <si>
    <t>/organization/koozoo</t>
  </si>
  <si>
    <t>/organization/kuapay</t>
  </si>
  <si>
    <t>/organization/kuke-music</t>
  </si>
  <si>
    <t>/organization/kumu-networks</t>
  </si>
  <si>
    <t>/organization/kwan-mobile</t>
  </si>
  <si>
    <t>/organization/kwicr</t>
  </si>
  <si>
    <t>/organization/labdoor</t>
  </si>
  <si>
    <t>/organization/landscape-mobile</t>
  </si>
  <si>
    <t>/organization/ldl-technology</t>
  </si>
  <si>
    <t>/organization/leap</t>
  </si>
  <si>
    <t>/organization/leap-3</t>
  </si>
  <si>
    <t>/organization/lemko</t>
  </si>
  <si>
    <t>/organization/lemon</t>
  </si>
  <si>
    <t>/organization/lenco-mobile</t>
  </si>
  <si>
    <t>/organization/let-2</t>
  </si>
  <si>
    <t>/organization/lets-talk</t>
  </si>
  <si>
    <t>/organization/lett-rs</t>
  </si>
  <si>
    <t>/organization/levelup</t>
  </si>
  <si>
    <t>/organization/lewa-tek</t>
  </si>
  <si>
    <t>/organization/leyio</t>
  </si>
  <si>
    <t>/organization/leyou-software</t>
  </si>
  <si>
    <t>/organization/license-acquisitions</t>
  </si>
  <si>
    <t>/organization/life-in-hi-fi</t>
  </si>
  <si>
    <t>/organization/lifepay</t>
  </si>
  <si>
    <t>/organization/lifeproof</t>
  </si>
  <si>
    <t>/organization/lightarrow</t>
  </si>
  <si>
    <t>/organization/lightpole</t>
  </si>
  <si>
    <t>/organization/lightsquared</t>
  </si>
  <si>
    <t>/organization/lionshare-media</t>
  </si>
  <si>
    <t>/organization/liquid-air-lab</t>
  </si>
  <si>
    <t>/organization/liquipel</t>
  </si>
  <si>
    <t>/organization/little-red-wagon-technologies</t>
  </si>
  <si>
    <t>/organization/live-shuttle</t>
  </si>
  <si>
    <t>/organization/livehotspot</t>
  </si>
  <si>
    <t>/organization/lively</t>
  </si>
  <si>
    <t>/organization/livid-mobile</t>
  </si>
  <si>
    <t>/organization/livquik</t>
  </si>
  <si>
    <t>/organization/lmbang</t>
  </si>
  <si>
    <t>/organization/locomobi</t>
  </si>
  <si>
    <t>/organization/locqus</t>
  </si>
  <si>
    <t>/organization/logincident</t>
  </si>
  <si>
    <t>/organization/lookback</t>
  </si>
  <si>
    <t>/organization/loop-app</t>
  </si>
  <si>
    <t>/organization/looppay</t>
  </si>
  <si>
    <t>/organization/loup</t>
  </si>
  <si>
    <t>/organization/lovebyte</t>
  </si>
  <si>
    <t>/organization/loyalblocks</t>
  </si>
  <si>
    <t>/organization/lsn-mobile</t>
  </si>
  <si>
    <t>/organization/lumi-mobile</t>
  </si>
  <si>
    <t>/organization/luxul-wireless</t>
  </si>
  <si>
    <t>/organization/lynxit-solutions</t>
  </si>
  <si>
    <t>/organization/m-a-com-technology-solutions</t>
  </si>
  <si>
    <t>/organization/m-path</t>
  </si>
  <si>
    <t>/organization/m-solution</t>
  </si>
  <si>
    <t>/organization/m2z-networks</t>
  </si>
  <si>
    <t>/organization/m7-networks</t>
  </si>
  <si>
    <t>/organization/m87</t>
  </si>
  <si>
    <t>/organization/madefire</t>
  </si>
  <si>
    <t>/organization/magin</t>
  </si>
  <si>
    <t>/organization/magzter</t>
  </si>
  <si>
    <t>/organization/maichang</t>
  </si>
  <si>
    <t>/organization/maluuba</t>
  </si>
  <si>
    <t>/organization/mangia</t>
  </si>
  <si>
    <t>/organization/mango-telecom</t>
  </si>
  <si>
    <t>/organization/manifest</t>
  </si>
  <si>
    <t>/organization/masabi</t>
  </si>
  <si>
    <t>/organization/massroots</t>
  </si>
  <si>
    <t>/organization/mblox</t>
  </si>
  <si>
    <t>/organization/mbs-holdings</t>
  </si>
  <si>
    <t>/organization/mcash</t>
  </si>
  <si>
    <t>/organization/md-revolution</t>
  </si>
  <si>
    <t>/organization/med-epad</t>
  </si>
  <si>
    <t>/organization/medadherence</t>
  </si>
  <si>
    <t>/organization/mediaq-inc</t>
  </si>
  <si>
    <t>/organization/meerkat</t>
  </si>
  <si>
    <t>/organization/meetball</t>
  </si>
  <si>
    <t>/organization/meggatel</t>
  </si>
  <si>
    <t>/organization/meilleurmobile</t>
  </si>
  <si>
    <t>/organization/meitu</t>
  </si>
  <si>
    <t>/organization/mememe</t>
  </si>
  <si>
    <t>/organization/memoir</t>
  </si>
  <si>
    <t>/organization/meshify</t>
  </si>
  <si>
    <t>/organization/metranome</t>
  </si>
  <si>
    <t>/organization/metro-telworks</t>
  </si>
  <si>
    <t>/organization/metropcs-communications</t>
  </si>
  <si>
    <t>/organization/mfoundry</t>
  </si>
  <si>
    <t>/organization/mfuse</t>
  </si>
  <si>
    <t>/organization/mi-pay</t>
  </si>
  <si>
    <t>/organization/microdata-telecom-innovation</t>
  </si>
  <si>
    <t>/organization/micromax-informatics</t>
  </si>
  <si>
    <t>/organization/midwayz--inc-</t>
  </si>
  <si>
    <t>/organization/mightytext</t>
  </si>
  <si>
    <t>/organization/mileiq</t>
  </si>
  <si>
    <t>/organization/million</t>
  </si>
  <si>
    <t>/organization/milmenus-com</t>
  </si>
  <si>
    <t>/organization/mimosa-networks</t>
  </si>
  <si>
    <t>/organization/mindbloom</t>
  </si>
  <si>
    <t>/organization/mine</t>
  </si>
  <si>
    <t>/organization/mino-wireless-usa</t>
  </si>
  <si>
    <t>/organization/minowireless</t>
  </si>
  <si>
    <t>/organization/minuum</t>
  </si>
  <si>
    <t>/organization/mitek-systems</t>
  </si>
  <si>
    <t>/organization/mo-dv</t>
  </si>
  <si>
    <t>/organization/mobeam</t>
  </si>
  <si>
    <t>/organization/mobi-tech</t>
  </si>
  <si>
    <t>/organization/mobi-wireless-management</t>
  </si>
  <si>
    <t>/organization/mobiapps</t>
  </si>
  <si>
    <t>/organization/mobibase</t>
  </si>
  <si>
    <t>/organization/mobicanvas</t>
  </si>
  <si>
    <t>/organization/mobicious</t>
  </si>
  <si>
    <t>/organization/mobideos</t>
  </si>
  <si>
    <t>/organization/mobidia-technology</t>
  </si>
  <si>
    <t>/organization/mobifusion</t>
  </si>
  <si>
    <t>/organization/mobile-active-defense</t>
  </si>
  <si>
    <t>/organization/mobile-backstage</t>
  </si>
  <si>
    <t>/organization/mobile-content-networks</t>
  </si>
  <si>
    <t>/organization/mobile-experience</t>
  </si>
  <si>
    <t>/organization/mobile-iron</t>
  </si>
  <si>
    <t>/organization/mobile-labs</t>
  </si>
  <si>
    <t>/organization/mobile-location-ip</t>
  </si>
  <si>
    <t>/organization/mobile-media-partners</t>
  </si>
  <si>
    <t>/organization/mobile-satellite-ventures</t>
  </si>
  <si>
    <t>/organization/mobile-sorcery</t>
  </si>
  <si>
    <t>/organization/mobile2win-india</t>
  </si>
  <si>
    <t>/organization/mobile365-fka-inphomatch</t>
  </si>
  <si>
    <t>/organization/mobileaccess-networks</t>
  </si>
  <si>
    <t>/organization/mobilepeople</t>
  </si>
  <si>
    <t>/organization/mobiles-republic</t>
  </si>
  <si>
    <t>/organization/mobileum</t>
  </si>
  <si>
    <t>/organization/mobileveda</t>
  </si>
  <si>
    <t>/organization/mobileweaver</t>
  </si>
  <si>
    <t>/organization/mobilisafe</t>
  </si>
  <si>
    <t>/organization/mobilitie</t>
  </si>
  <si>
    <t>/organization/mobilitrix</t>
  </si>
  <si>
    <t>/organization/mobilligy</t>
  </si>
  <si>
    <t>/organization/mobim</t>
  </si>
  <si>
    <t>/organization/mobimedia</t>
  </si>
  <si>
    <t>/organization/mobiquity</t>
  </si>
  <si>
    <t>/organization/mobivox</t>
  </si>
  <si>
    <t>/organization/mobixell</t>
  </si>
  <si>
    <t>/organization/moblwork</t>
  </si>
  <si>
    <t>/organization/mobsoc-media</t>
  </si>
  <si>
    <t>/organization/mobstac</t>
  </si>
  <si>
    <t>/organization/mobvoi</t>
  </si>
  <si>
    <t>/organization/modu</t>
  </si>
  <si>
    <t>/organization/modus-group-llc</t>
  </si>
  <si>
    <t>/organization/moengage</t>
  </si>
  <si>
    <t>/organization/mofuse</t>
  </si>
  <si>
    <t>/organization/mojo-mobility</t>
  </si>
  <si>
    <t>/organization/moko-social-media</t>
  </si>
  <si>
    <t>/organization/moneyreef</t>
  </si>
  <si>
    <t>/organization/monitise</t>
  </si>
  <si>
    <t>/organization/mono-consultants</t>
  </si>
  <si>
    <t>/organization/mopowered</t>
  </si>
  <si>
    <t>/organization/morcom-international</t>
  </si>
  <si>
    <t>/organization/motally</t>
  </si>
  <si>
    <t>/organization/motopia</t>
  </si>
  <si>
    <t>/organization/motorwaybuddy</t>
  </si>
  <si>
    <t>/organization/movidius</t>
  </si>
  <si>
    <t>/organization/movik-networks</t>
  </si>
  <si>
    <t>/organization/movitas-mobile</t>
  </si>
  <si>
    <t>/organization/movius-interactive</t>
  </si>
  <si>
    <t>/organization/moxiu-com</t>
  </si>
  <si>
    <t>/organization/moxtra</t>
  </si>
  <si>
    <t>/organization/mozio</t>
  </si>
  <si>
    <t>/organization/mphoria</t>
  </si>
  <si>
    <t>/organization/mportal</t>
  </si>
  <si>
    <t>/organization/mpower-mobile</t>
  </si>
  <si>
    <t>/organization/mr-number</t>
  </si>
  <si>
    <t>/organization/mseller</t>
  </si>
  <si>
    <t>/organization/mskynet</t>
  </si>
  <si>
    <t>/organization/mtone-wireless</t>
  </si>
  <si>
    <t>/organization/muko-inc-</t>
  </si>
  <si>
    <t>/organization/muzicall</t>
  </si>
  <si>
    <t>/organization/my-green-world</t>
  </si>
  <si>
    <t>/organization/myanumber</t>
  </si>
  <si>
    <t>/organization/mycheck</t>
  </si>
  <si>
    <t>/organization/mycosmik</t>
  </si>
  <si>
    <t>/organization/mydrobe</t>
  </si>
  <si>
    <t>/organization/mysiteapp</t>
  </si>
  <si>
    <t>/organization/mywaves</t>
  </si>
  <si>
    <t>/organization/myxer</t>
  </si>
  <si>
    <t>/organization/n-dream-ag</t>
  </si>
  <si>
    <t>/organization/nagisa-inc</t>
  </si>
  <si>
    <t>/organization/namo-media</t>
  </si>
  <si>
    <t>/organization/nanjing-zhangmen</t>
  </si>
  <si>
    <t>/organization/nanotron-technologies</t>
  </si>
  <si>
    <t>/organization/narzana-technologies</t>
  </si>
  <si>
    <t>/organization/naviexpert</t>
  </si>
  <si>
    <t>/organization/navitell</t>
  </si>
  <si>
    <t>/organization/navman</t>
  </si>
  <si>
    <t>/organization/nazara-technologies</t>
  </si>
  <si>
    <t>/organization/nearcast</t>
  </si>
  <si>
    <t>/organization/netamerica-alliance</t>
  </si>
  <si>
    <t>/organization/netbiscuits</t>
  </si>
  <si>
    <t>/organization/netia-sa</t>
  </si>
  <si>
    <t>/organization/netlift</t>
  </si>
  <si>
    <t>/organization/netmotion-wireless</t>
  </si>
  <si>
    <t>/organization/netspend</t>
  </si>
  <si>
    <t>/organization/neuralitic-systems</t>
  </si>
  <si>
    <t>/organization/newact</t>
  </si>
  <si>
    <t>/organization/newbay</t>
  </si>
  <si>
    <t>/organization/newvisions-communications</t>
  </si>
  <si>
    <t>/organization/nex-2</t>
  </si>
  <si>
    <t>/organization/nextg-networks</t>
  </si>
  <si>
    <t>/organization/nextwin-srl</t>
  </si>
  <si>
    <t>/organization/nibox-inc-</t>
  </si>
  <si>
    <t>/organization/nlp-technologies</t>
  </si>
  <si>
    <t>/organization/nobex-radio</t>
  </si>
  <si>
    <t>/organization/nobex-technologies</t>
  </si>
  <si>
    <t>/organization/nook-media</t>
  </si>
  <si>
    <t>/organization/notificare</t>
  </si>
  <si>
    <t>/organization/notify-technology</t>
  </si>
  <si>
    <t>/organization/notis-tv</t>
  </si>
  <si>
    <t>/organization/novarra</t>
  </si>
  <si>
    <t>/organization/novatel-wireless</t>
  </si>
  <si>
    <t>/organization/now-innovations</t>
  </si>
  <si>
    <t>/organization/nowait</t>
  </si>
  <si>
    <t>/organization/nowthis-news</t>
  </si>
  <si>
    <t>/organization/nprogress</t>
  </si>
  <si>
    <t>/organization/ntn-buzztime</t>
  </si>
  <si>
    <t>/organization/numote</t>
  </si>
  <si>
    <t>/organization/nxt-id</t>
  </si>
  <si>
    <t>/organization/o2-secure-wireless</t>
  </si>
  <si>
    <t>/organization/o4-international</t>
  </si>
  <si>
    <t>/organization/oasys-mobile</t>
  </si>
  <si>
    <t>/organization/obopay</t>
  </si>
  <si>
    <t>/organization/ocho</t>
  </si>
  <si>
    <t>/organization/octoplus</t>
  </si>
  <si>
    <t>/organization/ombu</t>
  </si>
  <si>
    <t>/organization/omnipaste</t>
  </si>
  <si>
    <t>/organization/on-the-spot-systems</t>
  </si>
  <si>
    <t>/organization/onair-player</t>
  </si>
  <si>
    <t>/organization/onavo</t>
  </si>
  <si>
    <t>/organization/one97-communications</t>
  </si>
  <si>
    <t>/organization/onset-technology</t>
  </si>
  <si>
    <t>/organization/ontela-2</t>
  </si>
  <si>
    <t>/organization/ooploo</t>
  </si>
  <si>
    <t>/organization/opanga-networks</t>
  </si>
  <si>
    <t>/organization/open-garden</t>
  </si>
  <si>
    <t>/organization/optasite</t>
  </si>
  <si>
    <t>/organization/optiway</t>
  </si>
  <si>
    <t>/organization/optizen-labs</t>
  </si>
  <si>
    <t>/organization/order-mapper</t>
  </si>
  <si>
    <t>/organization/ordrit</t>
  </si>
  <si>
    <t>/organization/origami-labs</t>
  </si>
  <si>
    <t>/organization/orlando-telephone-company</t>
  </si>
  <si>
    <t>/organization/ortiva-wireless</t>
  </si>
  <si>
    <t>/organization/osito</t>
  </si>
  <si>
    <t>/organization/ossia</t>
  </si>
  <si>
    <t>/organization/otasys-labs-llc</t>
  </si>
  <si>
    <t>/organization/otterology</t>
  </si>
  <si>
    <t>/organization/ouner</t>
  </si>
  <si>
    <t>/organization/ourcast</t>
  </si>
  <si>
    <t>/organization/outsmart</t>
  </si>
  <si>
    <t>/organization/overnear</t>
  </si>
  <si>
    <t>/organization/owlparrot</t>
  </si>
  <si>
    <t>/organization/ownerlistens</t>
  </si>
  <si>
    <t>/organization/padcom</t>
  </si>
  <si>
    <t>/organization/paddle-mobile-payments</t>
  </si>
  <si>
    <t>/organization/pageonce</t>
  </si>
  <si>
    <t>/organization/palm</t>
  </si>
  <si>
    <t>/organization/paloma-mobile</t>
  </si>
  <si>
    <t>/organization/panelfly</t>
  </si>
  <si>
    <t>/organization/pango</t>
  </si>
  <si>
    <t>/organization/pantech</t>
  </si>
  <si>
    <t>/organization/paonde</t>
  </si>
  <si>
    <t>/organization/paragon-wireless</t>
  </si>
  <si>
    <t>/organization/paratek</t>
  </si>
  <si>
    <t>/organization/park-com</t>
  </si>
  <si>
    <t>/organization/parkables</t>
  </si>
  <si>
    <t>/organization/parkervision</t>
  </si>
  <si>
    <t>/organization/parkmobile</t>
  </si>
  <si>
    <t>/organization/parkvu</t>
  </si>
  <si>
    <t>/organization/path</t>
  </si>
  <si>
    <t>/organization/patientsafe-solutions</t>
  </si>
  <si>
    <t>/organization/paybubble</t>
  </si>
  <si>
    <t>/organization/payfone</t>
  </si>
  <si>
    <t>/organization/payleven</t>
  </si>
  <si>
    <t>/organization/payphoneapp</t>
  </si>
  <si>
    <t>/organization/pedius</t>
  </si>
  <si>
    <t>/organization/peekintoo</t>
  </si>
  <si>
    <t>/organization/peer</t>
  </si>
  <si>
    <t>/organization/peg-bandwidth</t>
  </si>
  <si>
    <t>/organization/pegasus-tower-company</t>
  </si>
  <si>
    <t>/organization/penthera-partners</t>
  </si>
  <si>
    <t>/organization/perk</t>
  </si>
  <si>
    <t>/organization/perpetuall</t>
  </si>
  <si>
    <t>/organization/personal</t>
  </si>
  <si>
    <t>/organization/pex-card</t>
  </si>
  <si>
    <t>/organization/phone-warrior</t>
  </si>
  <si>
    <t>/organization/phonefusion</t>
  </si>
  <si>
    <t>/organization/phorus</t>
  </si>
  <si>
    <t>/organization/picsart</t>
  </si>
  <si>
    <t>/organization/pictorious-photo</t>
  </si>
  <si>
    <t>/organization/pinyon-technologies</t>
  </si>
  <si>
    <t>/organization/pippio</t>
  </si>
  <si>
    <t>/organization/pipsports</t>
  </si>
  <si>
    <t>/organization/pirq</t>
  </si>
  <si>
    <t>/organization/pixplit</t>
  </si>
  <si>
    <t>/organization/pixsense</t>
  </si>
  <si>
    <t>/organization/placecast</t>
  </si>
  <si>
    <t>/organization/placed</t>
  </si>
  <si>
    <t>/organization/plainmark</t>
  </si>
  <si>
    <t>/organization/plash-digital-labs</t>
  </si>
  <si>
    <t>/organization/playcez</t>
  </si>
  <si>
    <t>/organization/playerduel</t>
  </si>
  <si>
    <t>/organization/players-revolution-sports</t>
  </si>
  <si>
    <t>/organization/plusmo</t>
  </si>
  <si>
    <t>/organization/pluto-media</t>
  </si>
  <si>
    <t>/organization/pockee-coupon</t>
  </si>
  <si>
    <t>/organization/pocket-bounty</t>
  </si>
  <si>
    <t>/organization/pocket-communications-northeast</t>
  </si>
  <si>
    <t>/organization/pocket-video</t>
  </si>
  <si>
    <t>/organization/pocketmath</t>
  </si>
  <si>
    <t>/organization/pocketmobile</t>
  </si>
  <si>
    <t>/organization/pockets-united</t>
  </si>
  <si>
    <t>/organization/pointburst</t>
  </si>
  <si>
    <t>/organization/polaris-wireless</t>
  </si>
  <si>
    <t>/organization/pollarize-me</t>
  </si>
  <si>
    <t>/organization/poolami</t>
  </si>
  <si>
    <t>/organization/pops</t>
  </si>
  <si>
    <t>/organization/portable-internet</t>
  </si>
  <si>
    <t>/organization/powerbyproxi</t>
  </si>
  <si>
    <t>/organization/poynt</t>
  </si>
  <si>
    <t>/organization/pplconnect-inc</t>
  </si>
  <si>
    <t>/organization/praekelt-foundation</t>
  </si>
  <si>
    <t>/organization/preapps</t>
  </si>
  <si>
    <t>/organization/precyse-technologies</t>
  </si>
  <si>
    <t>/organization/pressmatrix</t>
  </si>
  <si>
    <t>/organization/priime</t>
  </si>
  <si>
    <t>/organization/primeagain</t>
  </si>
  <si>
    <t>/organization/prism-microwave</t>
  </si>
  <si>
    <t>/organization/privacystar</t>
  </si>
  <si>
    <t>/organization/professionals-corner</t>
  </si>
  <si>
    <t>/organization/promiseup</t>
  </si>
  <si>
    <t>/organization/promptu-systems</t>
  </si>
  <si>
    <t>/organization/prong</t>
  </si>
  <si>
    <t>/organization/pronto-ly</t>
  </si>
  <si>
    <t>/organization/pronto-networks</t>
  </si>
  <si>
    <t>/organization/protogeo</t>
  </si>
  <si>
    <t>/organization/proxama</t>
  </si>
  <si>
    <t>/organization/proxim-wireless</t>
  </si>
  <si>
    <t>/organization/proximetry</t>
  </si>
  <si>
    <t>/organization/public-mobile</t>
  </si>
  <si>
    <t>/organization/pumodo</t>
  </si>
  <si>
    <t>/organization/pure-wave-networks</t>
  </si>
  <si>
    <t>/organization/purple-labs</t>
  </si>
  <si>
    <t>/organization/purple-wifi</t>
  </si>
  <si>
    <t>/organization/puzzlium</t>
  </si>
  <si>
    <t>/organization/qeexo</t>
  </si>
  <si>
    <t>/organization/qik</t>
  </si>
  <si>
    <t>/organization/qiuqiu-app</t>
  </si>
  <si>
    <t>/organization/qonf</t>
  </si>
  <si>
    <t>/organization/quantance</t>
  </si>
  <si>
    <t>/organization/quanzhou-lake-communications-company-limited</t>
  </si>
  <si>
    <t>/organization/quickmobile</t>
  </si>
  <si>
    <t>/organization/quil-lt</t>
  </si>
  <si>
    <t>/organization/quintel-technology</t>
  </si>
  <si>
    <t>/organization/qulsar-inc</t>
  </si>
  <si>
    <t>/organization/quotte</t>
  </si>
  <si>
    <t>/organization/quu</t>
  </si>
  <si>
    <t>/organization/r-evolution-industries</t>
  </si>
  <si>
    <t>/organization/radeum</t>
  </si>
  <si>
    <t>/organization/radio-systemes-ingenierie</t>
  </si>
  <si>
    <t>/organization/radioframe</t>
  </si>
  <si>
    <t>/organization/rant-network</t>
  </si>
  <si>
    <t>/organization/rapid-mobile</t>
  </si>
  <si>
    <t>/organization/rapidrabbit</t>
  </si>
  <si>
    <t>/organization/rapidsos</t>
  </si>
  <si>
    <t>/organization/rapidvalue-solutions-inc</t>
  </si>
  <si>
    <t>/organization/rapp-it-up</t>
  </si>
  <si>
    <t>/organization/rateintegration</t>
  </si>
  <si>
    <t>/organization/rave-mobile-safety</t>
  </si>
  <si>
    <t>/organization/rayspan</t>
  </si>
  <si>
    <t>/organization/raz-mobile</t>
  </si>
  <si>
    <t>/organization/re5ult</t>
  </si>
  <si>
    <t>/organization/realeyes-3d</t>
  </si>
  <si>
    <t>/organization/realync</t>
  </si>
  <si>
    <t>/organization/rebtel</t>
  </si>
  <si>
    <t>/organization/recellular</t>
  </si>
  <si>
    <t>/organization/red-lagoon</t>
  </si>
  <si>
    <t>/organization/red-m-group</t>
  </si>
  <si>
    <t>/organization/regalii</t>
  </si>
  <si>
    <t>/organization/reify-health</t>
  </si>
  <si>
    <t>/organization/remember-the-member</t>
  </si>
  <si>
    <t>/organization/remerge-2</t>
  </si>
  <si>
    <t>/organization/remotemdx</t>
  </si>
  <si>
    <t>/organization/reoverse-telecom</t>
  </si>
  <si>
    <t>/organization/resolvnow</t>
  </si>
  <si>
    <t>/organization/resonant-inc</t>
  </si>
  <si>
    <t>/organization/resultly</t>
  </si>
  <si>
    <t>/organization/retrace</t>
  </si>
  <si>
    <t>/organization/rfinity</t>
  </si>
  <si>
    <t>/organization/ricebook</t>
  </si>
  <si>
    <t>/organization/rightware-oy</t>
  </si>
  <si>
    <t>/organization/rmz-development</t>
  </si>
  <si>
    <t>/organization/roam-data</t>
  </si>
  <si>
    <t>/organization/robosoft-technologies</t>
  </si>
  <si>
    <t>/organization/roc2loc</t>
  </si>
  <si>
    <t>/organization/rockwell-collins</t>
  </si>
  <si>
    <t>/organization/room-21-media</t>
  </si>
  <si>
    <t>/organization/root4</t>
  </si>
  <si>
    <t>/organization/rostelecom</t>
  </si>
  <si>
    <t>/organization/roundbox</t>
  </si>
  <si>
    <t>/organization/runcom</t>
  </si>
  <si>
    <t>/organization/safe-communications</t>
  </si>
  <si>
    <t>/organization/safer-minicabs</t>
  </si>
  <si>
    <t>/organization/safertaxi</t>
  </si>
  <si>
    <t>/organization/saguna-networks</t>
  </si>
  <si>
    <t>/organization/samplesaint</t>
  </si>
  <si>
    <t>/organization/sand-2</t>
  </si>
  <si>
    <t>/organization/sannuo-bio-sensing</t>
  </si>
  <si>
    <t>/organization/savelli</t>
  </si>
  <si>
    <t>/organization/scada-access</t>
  </si>
  <si>
    <t>/organization/scanr</t>
  </si>
  <si>
    <t>/organization/scl-elements</t>
  </si>
  <si>
    <t>/organization/score-media</t>
  </si>
  <si>
    <t>/organization/scorestream</t>
  </si>
  <si>
    <t>/organization/scratch-wireless</t>
  </si>
  <si>
    <t>/organization/screentag</t>
  </si>
  <si>
    <t>/organization/scrm</t>
  </si>
  <si>
    <t>/organization/seaborn-networks</t>
  </si>
  <si>
    <t>/organization/sendia</t>
  </si>
  <si>
    <t>/organization/sendme</t>
  </si>
  <si>
    <t>/organization/sensys-networks</t>
  </si>
  <si>
    <t>/organization/sentry-wireless</t>
  </si>
  <si>
    <t>/organization/senzari</t>
  </si>
  <si>
    <t>/organization/servicetrade</t>
  </si>
  <si>
    <t>/organization/servo-software</t>
  </si>
  <si>
    <t>/organization/seworks</t>
  </si>
  <si>
    <t>/organization/shared2you</t>
  </si>
  <si>
    <t>/organization/sharesdk</t>
  </si>
  <si>
    <t>/organization/sharewire</t>
  </si>
  <si>
    <t>/organization/shelby-tv</t>
  </si>
  <si>
    <t>/organization/shenzhen-montnets-science-and-technology-development-co-ltd</t>
  </si>
  <si>
    <t>/organization/shevirah</t>
  </si>
  <si>
    <t>/organization/shimmeo</t>
  </si>
  <si>
    <t>/organization/shopkick</t>
  </si>
  <si>
    <t>/organization/shopsavvy</t>
  </si>
  <si>
    <t>/organization/shoptap</t>
  </si>
  <si>
    <t>/organization/shot-stats</t>
  </si>
  <si>
    <t>/organization/shozu</t>
  </si>
  <si>
    <t>/organization/shuttersong</t>
  </si>
  <si>
    <t>/organization/siam-smartphone</t>
  </si>
  <si>
    <t>/organization/sibeam</t>
  </si>
  <si>
    <t>/organization/signalpoint-communications</t>
  </si>
  <si>
    <t>/organization/signalset</t>
  </si>
  <si>
    <t>/organization/signav-pty-ltd</t>
  </si>
  <si>
    <t>/organization/siklu</t>
  </si>
  <si>
    <t>/organization/silent-communication</t>
  </si>
  <si>
    <t>/organization/silverlite</t>
  </si>
  <si>
    <t>/organization/simplecrew</t>
  </si>
  <si>
    <t>/organization/single-touch-systems</t>
  </si>
  <si>
    <t>/organization/sirin-mobile-technologies</t>
  </si>
  <si>
    <t>/organization/sisteer</t>
  </si>
  <si>
    <t>/organization/siteexcell-tower-partners</t>
  </si>
  <si>
    <t>/organization/siteminis</t>
  </si>
  <si>
    <t>/organization/six3</t>
  </si>
  <si>
    <t>/organization/skiapps-com</t>
  </si>
  <si>
    <t>/organization/skopeo-fr</t>
  </si>
  <si>
    <t>/organization/sky-frequency</t>
  </si>
  <si>
    <t>/organization/skydata-systems</t>
  </si>
  <si>
    <t>/organization/skyepack</t>
  </si>
  <si>
    <t>/organization/skyrockit</t>
  </si>
  <si>
    <t>/organization/slidebean</t>
  </si>
  <si>
    <t>/organization/smarter-agent-mobile</t>
  </si>
  <si>
    <t>/organization/sms-gupshup</t>
  </si>
  <si>
    <t>/organization/snapflow</t>
  </si>
  <si>
    <t>/organization/snaptu</t>
  </si>
  <si>
    <t>/organization/snoobe</t>
  </si>
  <si>
    <t>/organization/snowball</t>
  </si>
  <si>
    <t>/organization/snowshoe</t>
  </si>
  <si>
    <t>/organization/socowave</t>
  </si>
  <si>
    <t>/organization/softpay-mobile</t>
  </si>
  <si>
    <t>/organization/softwarecellularnetwork</t>
  </si>
  <si>
    <t>/organization/solaiemes</t>
  </si>
  <si>
    <t>/organization/soma-barcelona</t>
  </si>
  <si>
    <t>/organization/sonim-technologies</t>
  </si>
  <si>
    <t>/organization/sonopia</t>
  </si>
  <si>
    <t>/organization/southwing</t>
  </si>
  <si>
    <t>/organization/spacio-pro</t>
  </si>
  <si>
    <t>/organization/sparkling18</t>
  </si>
  <si>
    <t>/organization/speek</t>
  </si>
  <si>
    <t>/organization/sphere-1</t>
  </si>
  <si>
    <t>/organization/spiced-bits</t>
  </si>
  <si>
    <t>/organization/sponduu</t>
  </si>
  <si>
    <t>/organization/sponto</t>
  </si>
  <si>
    <t>/organization/sportsboard</t>
  </si>
  <si>
    <t>/organization/sportymob</t>
  </si>
  <si>
    <t>/organization/spot-mobile-international</t>
  </si>
  <si>
    <t>/organization/spot-park</t>
  </si>
  <si>
    <t>/organization/spotfav-reporting-technologies</t>
  </si>
  <si>
    <t>/organization/spotlight</t>
  </si>
  <si>
    <t>/organization/spotted</t>
  </si>
  <si>
    <t>/organization/spottly</t>
  </si>
  <si>
    <t>/organization/spotwave-wireless</t>
  </si>
  <si>
    <t>/organization/spotwish</t>
  </si>
  <si>
    <t>/organization/spowit</t>
  </si>
  <si>
    <t>/organization/spring-mobile-solutions</t>
  </si>
  <si>
    <t>/organization/spyder-lynk</t>
  </si>
  <si>
    <t>/organization/sqor-com</t>
  </si>
  <si>
    <t>/organization/squad-2</t>
  </si>
  <si>
    <t>/organization/staccato-communications</t>
  </si>
  <si>
    <t>/organization/stamped</t>
  </si>
  <si>
    <t>/organization/starmaker-interactive</t>
  </si>
  <si>
    <t>/organization/starmount</t>
  </si>
  <si>
    <t>/organization/startapp</t>
  </si>
  <si>
    <t>/organization/statisfy</t>
  </si>
  <si>
    <t>/organization/status-3</t>
  </si>
  <si>
    <t>/organization/stearclear</t>
  </si>
  <si>
    <t>/organization/stitch</t>
  </si>
  <si>
    <t>/organization/stocard</t>
  </si>
  <si>
    <t>/organization/stoke</t>
  </si>
  <si>
    <t>/organization/storymix-media</t>
  </si>
  <si>
    <t>/organization/stream-media</t>
  </si>
  <si>
    <t>/organization/streamezzo</t>
  </si>
  <si>
    <t>/organization/streamweaver</t>
  </si>
  <si>
    <t>/organization/striking-ly</t>
  </si>
  <si>
    <t>/organization/strut</t>
  </si>
  <si>
    <t>/organization/studio-ousia</t>
  </si>
  <si>
    <t>/organization/styky</t>
  </si>
  <si>
    <t>/organization/style-on-screen</t>
  </si>
  <si>
    <t>/organization/summit-broadband</t>
  </si>
  <si>
    <t>/organization/super-technologies</t>
  </si>
  <si>
    <t>/organization/superfish</t>
  </si>
  <si>
    <t>/organization/surfkitchen</t>
  </si>
  <si>
    <t>/organization/swirl</t>
  </si>
  <si>
    <t>/organization/swyft</t>
  </si>
  <si>
    <t>/organization/symbian</t>
  </si>
  <si>
    <t>/organization/synapse-wireless</t>
  </si>
  <si>
    <t>/organization/syniverse-technologies</t>
  </si>
  <si>
    <t>/organization/tabacus-initative</t>
  </si>
  <si>
    <t>/organization/tabletize-com</t>
  </si>
  <si>
    <t>/organization/tacit-innovations</t>
  </si>
  <si>
    <t>/organization/tadpoles</t>
  </si>
  <si>
    <t>/organization/tagapet</t>
  </si>
  <si>
    <t>/organization/tagarray</t>
  </si>
  <si>
    <t>/organization/tagtagcity</t>
  </si>
  <si>
    <t>/organization/tango-networks</t>
  </si>
  <si>
    <t>/organization/tapatalk</t>
  </si>
  <si>
    <t>/organization/tapatap</t>
  </si>
  <si>
    <t>/organization/tapcanvas</t>
  </si>
  <si>
    <t>/organization/tapcommerce</t>
  </si>
  <si>
    <t>/organization/tapioca-mobile</t>
  </si>
  <si>
    <t>/organization/tappr</t>
  </si>
  <si>
    <t>/organization/taproot-systems</t>
  </si>
  <si>
    <t>/organization/taptrak</t>
  </si>
  <si>
    <t>/organization/taqua</t>
  </si>
  <si>
    <t>/organization/tarana-wireless</t>
  </si>
  <si>
    <t>/organization/taste-filter</t>
  </si>
  <si>
    <t>/organization/tatara-systems</t>
  </si>
  <si>
    <t>/organization/taxi-24</t>
  </si>
  <si>
    <t>/organization/teamsnap</t>
  </si>
  <si>
    <t>/organization/teamsun-technology-co</t>
  </si>
  <si>
    <t>/organization/tech21</t>
  </si>
  <si>
    <t>/organization/tego</t>
  </si>
  <si>
    <t>/organization/tekbrix-it-solutions</t>
  </si>
  <si>
    <t>/organization/telcare</t>
  </si>
  <si>
    <t>/organization/telecom-transport-management</t>
  </si>
  <si>
    <t>/organization/telecommunication-systems</t>
  </si>
  <si>
    <t>/organization/telecon-group</t>
  </si>
  <si>
    <t>/organization/teledna</t>
  </si>
  <si>
    <t>/organization/telefix-communications-holdings</t>
  </si>
  <si>
    <t>/organization/tellme</t>
  </si>
  <si>
    <t>/organization/tenfen</t>
  </si>
  <si>
    <t>/organization/tenjin</t>
  </si>
  <si>
    <t>/organization/terranova</t>
  </si>
  <si>
    <t>/organization/testobject</t>
  </si>
  <si>
    <t>/organization/texas-energy-network</t>
  </si>
  <si>
    <t>/organization/textizen</t>
  </si>
  <si>
    <t>/organization/textpower</t>
  </si>
  <si>
    <t>/organization/the-eye-tribe</t>
  </si>
  <si>
    <t>/organization/the-grafter</t>
  </si>
  <si>
    <t>/organization/the-little-black-book</t>
  </si>
  <si>
    <t>/organization/the-loadown</t>
  </si>
  <si>
    <t>/organization/the-thatched-cottage-pharmaceutical-group</t>
  </si>
  <si>
    <t>/organization/theatro</t>
  </si>
  <si>
    <t>/organization/thinkr</t>
  </si>
  <si>
    <t>/organization/tickey</t>
  </si>
  <si>
    <t>/organization/tiipz-com</t>
  </si>
  <si>
    <t>/organization/tikl</t>
  </si>
  <si>
    <t>/organization/tinkoff-digital</t>
  </si>
  <si>
    <t>/organization/tiny-pictures</t>
  </si>
  <si>
    <t>/organization/tixalert</t>
  </si>
  <si>
    <t>/organization/tobosu-com</t>
  </si>
  <si>
    <t>/organization/together-mobile</t>
  </si>
  <si>
    <t>/organization/tomfoolery</t>
  </si>
  <si>
    <t>/organization/toodalu</t>
  </si>
  <si>
    <t>/organization/toopher</t>
  </si>
  <si>
    <t>/organization/topia-technology</t>
  </si>
  <si>
    <t>/organization/toppic</t>
  </si>
  <si>
    <t>/organization/toro</t>
  </si>
  <si>
    <t>/organization/total-communicator-solutions</t>
  </si>
  <si>
    <t>/organization/toto-communications</t>
  </si>
  <si>
    <t>/organization/toucan-global</t>
  </si>
  <si>
    <t>/organization/touch-d</t>
  </si>
  <si>
    <t>/organization/touchbase-inc</t>
  </si>
  <si>
    <t>/organization/tow-choice</t>
  </si>
  <si>
    <t>/organization/tower-vision</t>
  </si>
  <si>
    <t>/organization/traffic-labs</t>
  </si>
  <si>
    <t>/organization/transpera</t>
  </si>
  <si>
    <t>/organization/tranzeo-wireless-technologies</t>
  </si>
  <si>
    <t>/organization/tranzfinity</t>
  </si>
  <si>
    <t>/organization/travedoc</t>
  </si>
  <si>
    <t>/organization/travel-startups-incubator</t>
  </si>
  <si>
    <t>/organization/trilibis</t>
  </si>
  <si>
    <t>/organization/trinity-mobile-networks</t>
  </si>
  <si>
    <t>/organization/triposo</t>
  </si>
  <si>
    <t>/organization/tristar-investors</t>
  </si>
  <si>
    <t>/organization/trocafone</t>
  </si>
  <si>
    <t>/organization/trueview</t>
  </si>
  <si>
    <t>/organization/trumpit</t>
  </si>
  <si>
    <t>/organization/trust-digital</t>
  </si>
  <si>
    <t>/organization/trutap</t>
  </si>
  <si>
    <t>/organization/trymaple</t>
  </si>
  <si>
    <t>/organization/tube2tone</t>
  </si>
  <si>
    <t>/organization/tuenti-technologies</t>
  </si>
  <si>
    <t>/organization/turf-geography-club</t>
  </si>
  <si>
    <t>/organization/turnip-truck-ii</t>
  </si>
  <si>
    <t>/organization/tvcompass</t>
  </si>
  <si>
    <t>/organization/twitvid</t>
  </si>
  <si>
    <t>/organization/twizoo</t>
  </si>
  <si>
    <t>/organization/twyxt</t>
  </si>
  <si>
    <t>/organization/txtfeedback</t>
  </si>
  <si>
    <t>/organization/tylr-mobile</t>
  </si>
  <si>
    <t>/organization/tysdo</t>
  </si>
  <si>
    <t>/organization/u4ea-wireless</t>
  </si>
  <si>
    <t>/organization/ubank</t>
  </si>
  <si>
    <t>/organization/ubimo</t>
  </si>
  <si>
    <t>/organization/ubiquisys</t>
  </si>
  <si>
    <t>/organization/ubiquity-corporation</t>
  </si>
  <si>
    <t>/organization/ubmobile</t>
  </si>
  <si>
    <t>/organization/uievolution</t>
  </si>
  <si>
    <t>/organization/umami</t>
  </si>
  <si>
    <t>/organization/united-mobile-apps</t>
  </si>
  <si>
    <t>/organization/unitedmobile</t>
  </si>
  <si>
    <t>/organization/unowhy</t>
  </si>
  <si>
    <t>/organization/upaid-systems</t>
  </si>
  <si>
    <t>/organization/uplike</t>
  </si>
  <si>
    <t>/organization/upoc</t>
  </si>
  <si>
    <t>/organization/uppidy</t>
  </si>
  <si>
    <t>/organization/uq-communications</t>
  </si>
  <si>
    <t>/organization/ur-mobile</t>
  </si>
  <si>
    <t>/organization/ureach-technologies</t>
  </si>
  <si>
    <t>/organization/usa-technologies</t>
  </si>
  <si>
    <t>/organization/usconnect</t>
  </si>
  <si>
    <t>/organization/uxflip</t>
  </si>
  <si>
    <t>/organization/vaavud</t>
  </si>
  <si>
    <t>/organization/valetanywhere</t>
  </si>
  <si>
    <t>/organization/validroid</t>
  </si>
  <si>
    <t>/organization/valpark-mobile</t>
  </si>
  <si>
    <t>/organization/valunet</t>
  </si>
  <si>
    <t>/organization/vantrix</t>
  </si>
  <si>
    <t>/organization/vasona-networks</t>
  </si>
  <si>
    <t>/organization/vaultus</t>
  </si>
  <si>
    <t>/organization/vaultus-mobile</t>
  </si>
  <si>
    <t>/organization/vayusa</t>
  </si>
  <si>
    <t>/organization/vcnc</t>
  </si>
  <si>
    <t>/organization/veliq</t>
  </si>
  <si>
    <t>/organization/velocent-systems</t>
  </si>
  <si>
    <t>/organization/vendly</t>
  </si>
  <si>
    <t>/organization/venturi-wireless</t>
  </si>
  <si>
    <t>/organization/veriteq-corporation</t>
  </si>
  <si>
    <t>/organization/veriwave</t>
  </si>
  <si>
    <t>/organization/vertical-performance-partners</t>
  </si>
  <si>
    <t>/organization/veveo</t>
  </si>
  <si>
    <t>/organization/viasat</t>
  </si>
  <si>
    <t>/organization/vidtel</t>
  </si>
  <si>
    <t>/organization/virgin-mobile-latin-america</t>
  </si>
  <si>
    <t>/organization/virtuallogix</t>
  </si>
  <si>
    <t>/organization/virtutone-networks</t>
  </si>
  <si>
    <t>/organization/visho</t>
  </si>
  <si>
    <t>/organization/visikard</t>
  </si>
  <si>
    <t>/organization/visionnaire-software</t>
  </si>
  <si>
    <t>/organization/visto</t>
  </si>
  <si>
    <t>/organization/visual-telehealth-systems</t>
  </si>
  <si>
    <t>/organization/vitelcom-mobile-technology</t>
  </si>
  <si>
    <t>/organization/vivato</t>
  </si>
  <si>
    <t>/organization/vivino</t>
  </si>
  <si>
    <t>/organization/vivotech</t>
  </si>
  <si>
    <t>/organization/voapps</t>
  </si>
  <si>
    <t>/organization/voipswitch</t>
  </si>
  <si>
    <t>/organization/vonage</t>
  </si>
  <si>
    <t>/organization/vopium</t>
  </si>
  <si>
    <t>/organization/votify-social-voting-app</t>
  </si>
  <si>
    <t>/organization/voxeet</t>
  </si>
  <si>
    <t>/organization/voxel</t>
  </si>
  <si>
    <t>/organization/voxer-llc</t>
  </si>
  <si>
    <t>/organization/vringo</t>
  </si>
  <si>
    <t>/organization/vsnap</t>
  </si>
  <si>
    <t>/organization/vtap</t>
  </si>
  <si>
    <t>/organization/vtion-wireless-technology</t>
  </si>
  <si>
    <t>/organization/vucast-media</t>
  </si>
  <si>
    <t>/organization/vuzix</t>
  </si>
  <si>
    <t>/organization/wali</t>
  </si>
  <si>
    <t>/organization/walk-in</t>
  </si>
  <si>
    <t>/organization/wandera</t>
  </si>
  <si>
    <t>/organization/water-surveillance</t>
  </si>
  <si>
    <t>/organization/wavemax</t>
  </si>
  <si>
    <t>/organization/way-systems</t>
  </si>
  <si>
    <t>/organization/wayward-labs</t>
  </si>
  <si>
    <t>/organization/we</t>
  </si>
  <si>
    <t>/organization/we-heart-it</t>
  </si>
  <si>
    <t>/organization/wearesupernova</t>
  </si>
  <si>
    <t>/organization/wecomm</t>
  </si>
  <si>
    <t>/organization/wefi</t>
  </si>
  <si>
    <t>/organization/weichaishi-com</t>
  </si>
  <si>
    <t>/organization/welkio</t>
  </si>
  <si>
    <t>/organization/wems</t>
  </si>
  <si>
    <t>/organization/wentworth-technology</t>
  </si>
  <si>
    <t>/organization/wesync-tv</t>
  </si>
  <si>
    <t>/organization/wezzoo</t>
  </si>
  <si>
    <t>/organization/whatt</t>
  </si>
  <si>
    <t>/organization/whim-2</t>
  </si>
  <si>
    <t>/organization/white-label-uber-like-software-for-high-end-ground-tranportation-companies</t>
  </si>
  <si>
    <t>/organization/who-works-around-you</t>
  </si>
  <si>
    <t>/organization/wibbitz</t>
  </si>
  <si>
    <t>/organization/wifi-com</t>
  </si>
  <si>
    <t>/organization/wifi-online</t>
  </si>
  <si>
    <t>/organization/wifi-rail</t>
  </si>
  <si>
    <t>/organization/wild-needle</t>
  </si>
  <si>
    <t>/organization/wildcard</t>
  </si>
  <si>
    <t>/organization/wildfire-connections</t>
  </si>
  <si>
    <t>/organization/wildflower-health</t>
  </si>
  <si>
    <t>/organization/wiman</t>
  </si>
  <si>
    <t>/organization/winetworks</t>
  </si>
  <si>
    <t>/organization/wireless-dynamics</t>
  </si>
  <si>
    <t>/organization/wiscomm-microsystems</t>
  </si>
  <si>
    <t>/organization/witech</t>
  </si>
  <si>
    <t>/organization/witech-spa</t>
  </si>
  <si>
    <t>/organization/witel</t>
  </si>
  <si>
    <t>/organization/within-2</t>
  </si>
  <si>
    <t>/organization/wiwide</t>
  </si>
  <si>
    <t>/organization/work-here</t>
  </si>
  <si>
    <t>/organization/workhands</t>
  </si>
  <si>
    <t>/organization/worklight</t>
  </si>
  <si>
    <t>/organization/wrenchguys-mobile</t>
  </si>
  <si>
    <t>/organization/wwhere</t>
  </si>
  <si>
    <t>/organization/x2tv</t>
  </si>
  <si>
    <t>/organization/xiam</t>
  </si>
  <si>
    <t>/organization/xianguo</t>
  </si>
  <si>
    <t>/organization/ximalaya</t>
  </si>
  <si>
    <t>/organization/ximoxi</t>
  </si>
  <si>
    <t>/organization/xintec</t>
  </si>
  <si>
    <t>/organization/xplore-technologies</t>
  </si>
  <si>
    <t>/organization/xplornet-communications</t>
  </si>
  <si>
    <t>/organization/xtone</t>
  </si>
  <si>
    <t>/organization/xturion</t>
  </si>
  <si>
    <t>/organization/xueba100-com</t>
  </si>
  <si>
    <t>/organization/yello-mobile</t>
  </si>
  <si>
    <t>/organization/yicha-online</t>
  </si>
  <si>
    <t>/organization/yogiplay</t>
  </si>
  <si>
    <t>/organization/yolo-perks</t>
  </si>
  <si>
    <t>/organization/yonghong-tech</t>
  </si>
  <si>
    <t>/organization/yongopal</t>
  </si>
  <si>
    <t>/organization/york-telecom</t>
  </si>
  <si>
    <t>/organization/youfastunlock</t>
  </si>
  <si>
    <t>/organization/youtuo</t>
  </si>
  <si>
    <t>/organization/youxiduo</t>
  </si>
  <si>
    <t>/organization/yowza</t>
  </si>
  <si>
    <t>/organization/yozio</t>
  </si>
  <si>
    <t>/organization/yr-free</t>
  </si>
  <si>
    <t>/organization/yumingle</t>
  </si>
  <si>
    <t>/organization/yunzhilian-network-science-and-technology-co-ltd</t>
  </si>
  <si>
    <t>/organization/yuyuto</t>
  </si>
  <si>
    <t>/organization/zappit</t>
  </si>
  <si>
    <t>/organization/zappli</t>
  </si>
  <si>
    <t>/organization/zappylab</t>
  </si>
  <si>
    <t>/organization/zenprise</t>
  </si>
  <si>
    <t>/organization/zenput</t>
  </si>
  <si>
    <t>/organization/zephyr-solutions</t>
  </si>
  <si>
    <t>/organization/zerista</t>
  </si>
  <si>
    <t>/organization/zhongyou-group</t>
  </si>
  <si>
    <t>/organization/zila-networks</t>
  </si>
  <si>
    <t>/organization/zimi</t>
  </si>
  <si>
    <t>/organization/zinwave</t>
  </si>
  <si>
    <t>/organization/zipit-wireless</t>
  </si>
  <si>
    <t>/organization/ziva-software</t>
  </si>
  <si>
    <t>/organization/zong</t>
  </si>
  <si>
    <t>/organization/zoom-technologies</t>
  </si>
  <si>
    <t>/organization/zoop</t>
  </si>
  <si>
    <t>/organization/zopper</t>
  </si>
  <si>
    <t>/organization/zte9-corporation</t>
  </si>
  <si>
    <t>/organization/zuki</t>
  </si>
  <si>
    <t>/organization/zula</t>
  </si>
  <si>
    <t>/organization/zumobi</t>
  </si>
  <si>
    <t>/organization/zwipe</t>
  </si>
  <si>
    <t>/organization/zyb</t>
  </si>
  <si>
    <t>/organization/1-2-3-listo</t>
  </si>
  <si>
    <t>/organization/10sec</t>
  </si>
  <si>
    <t>/organization/123contactform</t>
  </si>
  <si>
    <t>/organization/1jiajie</t>
  </si>
  <si>
    <t>/organization/1stdibs</t>
  </si>
  <si>
    <t>/organization/21diamonds-india</t>
  </si>
  <si>
    <t>/organization/27-perry</t>
  </si>
  <si>
    <t>/organization/2c2p</t>
  </si>
  <si>
    <t>/organization/2checkout-com</t>
  </si>
  <si>
    <t>/organization/2vancouver</t>
  </si>
  <si>
    <t>/organization/31dover</t>
  </si>
  <si>
    <t>/organization/3dbin</t>
  </si>
  <si>
    <t>/organization/4-tell</t>
  </si>
  <si>
    <t>/organization/4meee</t>
  </si>
  <si>
    <t>/organization/500friends</t>
  </si>
  <si>
    <t>/organization/500shops</t>
  </si>
  <si>
    <t>/organization/5173-com</t>
  </si>
  <si>
    <t>/organization/51edj</t>
  </si>
  <si>
    <t>/organization/55tuan-com</t>
  </si>
  <si>
    <t>/organization/72798-com</t>
  </si>
  <si>
    <t>/organization/800razors</t>
  </si>
  <si>
    <t>/organization/99bill</t>
  </si>
  <si>
    <t>/organization/99gamers</t>
  </si>
  <si>
    <t>/organization/99presents</t>
  </si>
  <si>
    <t>/organization/9diamond</t>
  </si>
  <si>
    <t>/organization/a-curated-world</t>
  </si>
  <si>
    <t>/organization/abbeypost</t>
  </si>
  <si>
    <t>/organization/abes-market</t>
  </si>
  <si>
    <t>/organization/abundant-closet</t>
  </si>
  <si>
    <t>/organization/abury</t>
  </si>
  <si>
    <t>/organization/ac-moore-craft-store</t>
  </si>
  <si>
    <t>/organization/acccess-technology-solutions</t>
  </si>
  <si>
    <t>/organization/acommerce</t>
  </si>
  <si>
    <t>/organization/acs-clothing</t>
  </si>
  <si>
    <t>/organization/active-sonar-inc</t>
  </si>
  <si>
    <t>/organization/acumen-holdings</t>
  </si>
  <si>
    <t>/organization/adaptive-payments</t>
  </si>
  <si>
    <t>/organization/addmybest</t>
  </si>
  <si>
    <t>/organization/addwish</t>
  </si>
  <si>
    <t>/organization/admira-cosmetics</t>
  </si>
  <si>
    <t>/organization/adorstyle</t>
  </si>
  <si>
    <t>/organization/advanced-commerce-technologies</t>
  </si>
  <si>
    <t>/organization/adventure-central</t>
  </si>
  <si>
    <t>/organization/advice-wallet</t>
  </si>
  <si>
    <t>/organization/affinity-china</t>
  </si>
  <si>
    <t>/organization/affordit-com</t>
  </si>
  <si>
    <t>/organization/afrimax</t>
  </si>
  <si>
    <t>/organization/agora-intelligence</t>
  </si>
  <si>
    <t>/organization/agrostar</t>
  </si>
  <si>
    <t>/organization/ahalife</t>
  </si>
  <si>
    <t>/organization/ai-merchant</t>
  </si>
  <si>
    <t>/organization/aidhenscorner</t>
  </si>
  <si>
    <t>/organization/aircrm</t>
  </si>
  <si>
    <t>/organization/airpos</t>
  </si>
  <si>
    <t>/organization/airu</t>
  </si>
  <si>
    <t>/organization/aksel-paris</t>
  </si>
  <si>
    <t>/organization/al-detal-comercio-social-digital</t>
  </si>
  <si>
    <t>/organization/alamarka</t>
  </si>
  <si>
    <t>/organization/alexandalexa</t>
  </si>
  <si>
    <t>/organization/alibaba</t>
  </si>
  <si>
    <t>/organization/alice-com</t>
  </si>
  <si>
    <t>/organization/alignmed</t>
  </si>
  <si>
    <t>/organization/alikolo-com</t>
  </si>
  <si>
    <t>/organization/all-about-baby</t>
  </si>
  <si>
    <t>/organization/all-web-leads-inc</t>
  </si>
  <si>
    <t>/organization/allschoolstuff-com</t>
  </si>
  <si>
    <t>/organization/ally-commerce</t>
  </si>
  <si>
    <t>/organization/alto-limited</t>
  </si>
  <si>
    <t>/organization/alton-lane</t>
  </si>
  <si>
    <t>/organization/altrec</t>
  </si>
  <si>
    <t>/organization/alumnify</t>
  </si>
  <si>
    <t>/organization/alvenda-inc</t>
  </si>
  <si>
    <t>/organization/alwaysfashion</t>
  </si>
  <si>
    <t>/organization/ameibo</t>
  </si>
  <si>
    <t>/organization/american-giant-clothing</t>
  </si>
  <si>
    <t>/organization/amind</t>
  </si>
  <si>
    <t>/organization/ancestry-com</t>
  </si>
  <si>
    <t>/organization/angel-baby</t>
  </si>
  <si>
    <t>/organization/annelutfen-com</t>
  </si>
  <si>
    <t>/organization/antvoice</t>
  </si>
  <si>
    <t>/organization/aperfectshirt-com</t>
  </si>
  <si>
    <t>/organization/appcrear</t>
  </si>
  <si>
    <t>/organization/arden-reed</t>
  </si>
  <si>
    <t>/organization/ardent-capital</t>
  </si>
  <si>
    <t>/organization/ari-network-services</t>
  </si>
  <si>
    <t>/organization/aroundwire</t>
  </si>
  <si>
    <t>/organization/art-circle</t>
  </si>
  <si>
    <t>/organization/artifact-uprising</t>
  </si>
  <si>
    <t>/organization/artspace</t>
  </si>
  <si>
    <t>/organization/as-seen-on-tv</t>
  </si>
  <si>
    <t>/organization/asap54-com</t>
  </si>
  <si>
    <t>/organization/asgoodas-nu</t>
  </si>
  <si>
    <t>/organization/assmbly</t>
  </si>
  <si>
    <t>/organization/ateneo-digital</t>
  </si>
  <si>
    <t>/organization/athlete-iq</t>
  </si>
  <si>
    <t>/organization/atlanta-micro</t>
  </si>
  <si>
    <t>/organization/atrp-solutions</t>
  </si>
  <si>
    <t>/organization/atticous</t>
  </si>
  <si>
    <t>/organization/au-financiers</t>
  </si>
  <si>
    <t>/organization/auctionpal</t>
  </si>
  <si>
    <t>/organization/aurfy</t>
  </si>
  <si>
    <t>/organization/autoshag</t>
  </si>
  <si>
    <t>/organization/autospot</t>
  </si>
  <si>
    <t>/organization/avelle</t>
  </si>
  <si>
    <t>/organization/avenida</t>
  </si>
  <si>
    <t>/organization/avidretail</t>
  </si>
  <si>
    <t>/organization/ayannah</t>
  </si>
  <si>
    <t>/organization/ayudarum</t>
  </si>
  <si>
    <t>/organization/azonia</t>
  </si>
  <si>
    <t>/organization/b5m</t>
  </si>
  <si>
    <t>/organization/babadu</t>
  </si>
  <si>
    <t>/organization/babbaco</t>
  </si>
  <si>
    <t>/organization/baby-com-br</t>
  </si>
  <si>
    <t>/organization/babyage</t>
  </si>
  <si>
    <t>/organization/babyboom-ru</t>
  </si>
  <si>
    <t>/organization/babyjunk</t>
  </si>
  <si>
    <t>/organization/babylist</t>
  </si>
  <si>
    <t>/organization/babyoye</t>
  </si>
  <si>
    <t>/organization/badgy</t>
  </si>
  <si>
    <t>/organization/bag-tech</t>
  </si>
  <si>
    <t>/organization/bagthat</t>
  </si>
  <si>
    <t>/organization/bagzee</t>
  </si>
  <si>
    <t>/organization/baileyu</t>
  </si>
  <si>
    <t>/organization/baiyaxuan</t>
  </si>
  <si>
    <t>/organization/bakers-shoes</t>
  </si>
  <si>
    <t>/organization/balanced</t>
  </si>
  <si>
    <t>/organization/bamatea</t>
  </si>
  <si>
    <t>/organization/bancore-aps</t>
  </si>
  <si>
    <t>/organization/baobab</t>
  </si>
  <si>
    <t>/organization/barbird</t>
  </si>
  <si>
    <t>/organization/basha</t>
  </si>
  <si>
    <t>/organization/basico-com</t>
  </si>
  <si>
    <t>/organization/bathempire</t>
  </si>
  <si>
    <t>/organization/bathrooms-com</t>
  </si>
  <si>
    <t>/organization/baublebar</t>
  </si>
  <si>
    <t>/organization/baunat</t>
  </si>
  <si>
    <t>/organization/bazaar-corner</t>
  </si>
  <si>
    <t>/organization/beachmint</t>
  </si>
  <si>
    <t>/organization/beaucoo</t>
  </si>
  <si>
    <t>/organization/beautylish</t>
  </si>
  <si>
    <t>/organization/bebestore</t>
  </si>
  <si>
    <t>/organization/beebillion</t>
  </si>
  <si>
    <t>/organization/beeketing</t>
  </si>
  <si>
    <t>/organization/beeline-bikes</t>
  </si>
  <si>
    <t>/organization/beibamboo</t>
  </si>
  <si>
    <t>/organization/beibei</t>
  </si>
  <si>
    <t>/organization/beijing-buding-fangzhou-science-and-technology</t>
  </si>
  <si>
    <t>/organization/beijing-redbaby-internet-technology</t>
  </si>
  <si>
    <t>/organization/beijing-weiying-technology</t>
  </si>
  <si>
    <t>/organization/bekiz</t>
  </si>
  <si>
    <t>/organization/belgian-beer-discovery</t>
  </si>
  <si>
    <t>/organization/bellabox</t>
  </si>
  <si>
    <t>/organization/beme</t>
  </si>
  <si>
    <t>/organization/berkley-networks</t>
  </si>
  <si>
    <t>/organization/berrybenka</t>
  </si>
  <si>
    <t>/organization/bespoke-global</t>
  </si>
  <si>
    <t>/organization/bestowed</t>
  </si>
  <si>
    <t>/organization/bestylish-com</t>
  </si>
  <si>
    <t>/organization/betabrand</t>
  </si>
  <si>
    <t>/organization/betterfinance</t>
  </si>
  <si>
    <t>/organization/bewarket</t>
  </si>
  <si>
    <t>/organization/bhinneka-com</t>
  </si>
  <si>
    <t>/organization/biba-apparels</t>
  </si>
  <si>
    <t>/organization/biddingforgood</t>
  </si>
  <si>
    <t>/organization/bidtotrip</t>
  </si>
  <si>
    <t>/organization/bidu-com-br</t>
  </si>
  <si>
    <t>/organization/bigbasket-com</t>
  </si>
  <si>
    <t>/organization/bigbox</t>
  </si>
  <si>
    <t>/organization/bigcommerce</t>
  </si>
  <si>
    <t>/organization/bijlipay</t>
  </si>
  <si>
    <t>/organization/biletu</t>
  </si>
  <si>
    <t>/organization/bill-the-butcher</t>
  </si>
  <si>
    <t>/organization/billetto</t>
  </si>
  <si>
    <t>/organization/billmyparents</t>
  </si>
  <si>
    <t>/organization/billmyparents-inc</t>
  </si>
  <si>
    <t>/organization/bills-khakis</t>
  </si>
  <si>
    <t>/organization/bindo</t>
  </si>
  <si>
    <t>/organization/bitauto-holdings</t>
  </si>
  <si>
    <t>/organization/bite-club</t>
  </si>
  <si>
    <t>/organization/bizark</t>
  </si>
  <si>
    <t>/organization/bizxchange</t>
  </si>
  <si>
    <t>/organization/bizzyone</t>
  </si>
  <si>
    <t>/organization/blacksquare</t>
  </si>
  <si>
    <t>/organization/blackstrap</t>
  </si>
  <si>
    <t>/organization/blank-label</t>
  </si>
  <si>
    <t>/organization/blizzfull</t>
  </si>
  <si>
    <t>/organization/blomming</t>
  </si>
  <si>
    <t>/organization/bloom-wild</t>
  </si>
  <si>
    <t>/organization/bloomnation</t>
  </si>
  <si>
    <t>/organization/bloomspot-com</t>
  </si>
  <si>
    <t>/organization/blossomandtwigs-com</t>
  </si>
  <si>
    <t>/organization/blowout-boutique-birmingham</t>
  </si>
  <si>
    <t>/organization/blue-lava-group</t>
  </si>
  <si>
    <t>/organization/bluefly</t>
  </si>
  <si>
    <t>/organization/bluegape-lifestyle</t>
  </si>
  <si>
    <t>/organization/bluemax-networks</t>
  </si>
  <si>
    <t>/organization/bluesnap</t>
  </si>
  <si>
    <t>/organization/bluestem-brands</t>
  </si>
  <si>
    <t>/organization/boatbound</t>
  </si>
  <si>
    <t>/organization/bodaplanes</t>
  </si>
  <si>
    <t>/organization/bolingo-tea</t>
  </si>
  <si>
    <t>/organization/boll-branch</t>
  </si>
  <si>
    <t>/organization/bolongaro-trevor</t>
  </si>
  <si>
    <t>/organization/bolooka-com</t>
  </si>
  <si>
    <t>/organization/bombfell</t>
  </si>
  <si>
    <t>/organization/bonayou</t>
  </si>
  <si>
    <t>/organization/bonfaire</t>
  </si>
  <si>
    <t>/organization/bonobos</t>
  </si>
  <si>
    <t>/organization/bookingarena</t>
  </si>
  <si>
    <t>/organization/bookit-com</t>
  </si>
  <si>
    <t>/organization/booktrope</t>
  </si>
  <si>
    <t>/organization/booodl</t>
  </si>
  <si>
    <t>/organization/boozt-fashion</t>
  </si>
  <si>
    <t>/organization/borderjump</t>
  </si>
  <si>
    <t>/organization/borders-group</t>
  </si>
  <si>
    <t>/organization/boticca-com-limited</t>
  </si>
  <si>
    <t>/organization/bourbon-boots</t>
  </si>
  <si>
    <t>/organization/boxc</t>
  </si>
  <si>
    <t>/organization/boxfox</t>
  </si>
  <si>
    <t>/organization/boxventures</t>
  </si>
  <si>
    <t>/organization/brainsins</t>
  </si>
  <si>
    <t>/organization/brand-in-trend</t>
  </si>
  <si>
    <t>/organization/brand-value-accelerator</t>
  </si>
  <si>
    <t>/organization/brandleton-and-charm</t>
  </si>
  <si>
    <t>/organization/brandsclub</t>
  </si>
  <si>
    <t>/organization/breakout-commerce</t>
  </si>
  <si>
    <t>/organization/brickvest</t>
  </si>
  <si>
    <t>/organization/brille24</t>
  </si>
  <si>
    <t>/organization/brokerprint</t>
  </si>
  <si>
    <t>/organization/bstock-solutions</t>
  </si>
  <si>
    <t>/organization/buck-mason</t>
  </si>
  <si>
    <t>/organization/bucketfeet</t>
  </si>
  <si>
    <t>/organization/bucketkart-online-services</t>
  </si>
  <si>
    <t>/organization/bucky-box</t>
  </si>
  <si>
    <t>/organization/bufferbox</t>
  </si>
  <si>
    <t>/organization/builddirect</t>
  </si>
  <si>
    <t>/organization/bulu-box</t>
  </si>
  <si>
    <t>/organization/bulx</t>
  </si>
  <si>
    <t>/organization/bungalow-clothing</t>
  </si>
  <si>
    <t>/organization/bureau-of-trade</t>
  </si>
  <si>
    <t>/organization/buscape</t>
  </si>
  <si>
    <t>/organization/butlur</t>
  </si>
  <si>
    <t>/organization/buy-buy-tea</t>
  </si>
  <si>
    <t>/organization/buy-on-social</t>
  </si>
  <si>
    <t>/organization/buyapowa</t>
  </si>
  <si>
    <t>/organization/buybox</t>
  </si>
  <si>
    <t>/organization/buyhatke</t>
  </si>
  <si>
    <t>/organization/buyitrideit</t>
  </si>
  <si>
    <t>/organization/buynow-worldwide</t>
  </si>
  <si>
    <t>/organization/buyoo</t>
  </si>
  <si>
    <t>/organization/buyosphere</t>
  </si>
  <si>
    <t>/organization/buysimple</t>
  </si>
  <si>
    <t>/organization/buyt-in</t>
  </si>
  <si>
    <t>/organization/buyvip</t>
  </si>
  <si>
    <t>/organization/buywithme</t>
  </si>
  <si>
    <t>/organization/buyyourfriendadrink-com</t>
  </si>
  <si>
    <t>/organization/caddysnack</t>
  </si>
  <si>
    <t>/organization/cafepress</t>
  </si>
  <si>
    <t>/organization/camiloo</t>
  </si>
  <si>
    <t>/organization/cap-that</t>
  </si>
  <si>
    <t>/organization/capstone-media</t>
  </si>
  <si>
    <t>/organization/car-guy-nation</t>
  </si>
  <si>
    <t>/organization/caratlane</t>
  </si>
  <si>
    <t>/organization/cardcash-com</t>
  </si>
  <si>
    <t>/organization/cardinalcommerce</t>
  </si>
  <si>
    <t>/organization/cardspring</t>
  </si>
  <si>
    <t>/organization/cargobr</t>
  </si>
  <si>
    <t>/organization/carlotz</t>
  </si>
  <si>
    <t>/organization/carritus</t>
  </si>
  <si>
    <t>/organization/carsdirect-com</t>
  </si>
  <si>
    <t>/organization/cartmi</t>
  </si>
  <si>
    <t>/organization/cartmomo</t>
  </si>
  <si>
    <t>/organization/cartonomy</t>
  </si>
  <si>
    <t>/organization/carwale</t>
  </si>
  <si>
    <t>/organization/casabu</t>
  </si>
  <si>
    <t>/organization/cashcashpinoy</t>
  </si>
  <si>
    <t>/organization/cashkaro</t>
  </si>
  <si>
    <t>/organization/cashstar</t>
  </si>
  <si>
    <t>/organization/casper</t>
  </si>
  <si>
    <t>/organization/casual-steps</t>
  </si>
  <si>
    <t>/organization/catalog-spree</t>
  </si>
  <si>
    <t>/organization/catchthatbus</t>
  </si>
  <si>
    <t>/organization/cavi-video-shopping</t>
  </si>
  <si>
    <t>/organization/cbazaar</t>
  </si>
  <si>
    <t>/organization/cdream-network</t>
  </si>
  <si>
    <t>/organization/celery</t>
  </si>
  <si>
    <t>/organization/centralmayoreo-com</t>
  </si>
  <si>
    <t>/organization/chain-reaction-ecommerce</t>
  </si>
  <si>
    <t>/organization/chalkfly</t>
  </si>
  <si>
    <t>/organization/channelbreeze</t>
  </si>
  <si>
    <t>/organization/chatalog</t>
  </si>
  <si>
    <t>/organization/checkvenues</t>
  </si>
  <si>
    <t>/organization/chef-surfing</t>
  </si>
  <si>
    <t>/organization/chefmarket-ru</t>
  </si>
  <si>
    <t>/organization/chegongfang</t>
  </si>
  <si>
    <t>/organization/chekkt-com</t>
  </si>
  <si>
    <t>/organization/chemistdirect</t>
  </si>
  <si>
    <t>/organization/cheyipai</t>
  </si>
  <si>
    <t>/organization/chia-vida</t>
  </si>
  <si>
    <t>/organization/chicfy</t>
  </si>
  <si>
    <t>/organization/chicplace</t>
  </si>
  <si>
    <t>/organization/chime-2</t>
  </si>
  <si>
    <t>/organization/chinada</t>
  </si>
  <si>
    <t>/organization/chloe-isabel</t>
  </si>
  <si>
    <t>/organization/chooos</t>
  </si>
  <si>
    <t>/organization/chrono24-com</t>
  </si>
  <si>
    <t>/organization/chubbies-shorts</t>
  </si>
  <si>
    <t>/organization/chumbak</t>
  </si>
  <si>
    <t>/organization/cinepapaya</t>
  </si>
  <si>
    <t>/organization/cirqle-nl</t>
  </si>
  <si>
    <t>/organization/citrus</t>
  </si>
  <si>
    <t>/organization/citrus-lane</t>
  </si>
  <si>
    <t>/organization/cityscan</t>
  </si>
  <si>
    <t>/organization/ciudad-de-mascotas</t>
  </si>
  <si>
    <t>/organization/clacendix</t>
  </si>
  <si>
    <t>/organization/clared</t>
  </si>
  <si>
    <t>/organization/cleeng</t>
  </si>
  <si>
    <t>/organization/cleverset</t>
  </si>
  <si>
    <t>/organization/clicktoshop</t>
  </si>
  <si>
    <t>/organization/clikhome</t>
  </si>
  <si>
    <t>/organization/cloakroom</t>
  </si>
  <si>
    <t>/organization/closetdash</t>
  </si>
  <si>
    <t>/organization/cloudpartner</t>
  </si>
  <si>
    <t>/organization/club-point</t>
  </si>
  <si>
    <t>/organization/club-tacones</t>
  </si>
  <si>
    <t>/organization/club-venit</t>
  </si>
  <si>
    <t>/organization/codelearn</t>
  </si>
  <si>
    <t>/organization/coffeetable-com</t>
  </si>
  <si>
    <t>/organization/cogbooks</t>
  </si>
  <si>
    <t>/organization/cognection</t>
  </si>
  <si>
    <t>/organization/colingo</t>
  </si>
  <si>
    <t>/organization/colorescience</t>
  </si>
  <si>
    <t>/organization/combatant-gentlemen</t>
  </si>
  <si>
    <t>/organization/commeasure</t>
  </si>
  <si>
    <t>/organization/commerce-one</t>
  </si>
  <si>
    <t>/organization/commonplace-digital</t>
  </si>
  <si>
    <t>/organization/commtimize</t>
  </si>
  <si>
    <t>/organization/competitoor-2</t>
  </si>
  <si>
    <t>/organization/completecar-com</t>
  </si>
  <si>
    <t>/organization/compufirst</t>
  </si>
  <si>
    <t>/organization/confortvisuel</t>
  </si>
  <si>
    <t>/organization/conscious-box</t>
  </si>
  <si>
    <t>/organization/consignd</t>
  </si>
  <si>
    <t>/organization/construct</t>
  </si>
  <si>
    <t>/organization/contractor-copilot</t>
  </si>
  <si>
    <t>/organization/conzoom</t>
  </si>
  <si>
    <t>/organization/coocoo</t>
  </si>
  <si>
    <t>/organization/cookunity</t>
  </si>
  <si>
    <t>/organization/coolture</t>
  </si>
  <si>
    <t>/organization/corban-direct</t>
  </si>
  <si>
    <t>/organization/cosmic-color</t>
  </si>
  <si>
    <t>/organization/costumeworks</t>
  </si>
  <si>
    <t>/organization/cotopaxi</t>
  </si>
  <si>
    <t>/organization/coupang</t>
  </si>
  <si>
    <t>/organization/couponroller</t>
  </si>
  <si>
    <t>/organization/cpo-commerce</t>
  </si>
  <si>
    <t>/organization/craftsvilla</t>
  </si>
  <si>
    <t>/organization/cratejoy</t>
  </si>
  <si>
    <t>/organization/crawford-scientific</t>
  </si>
  <si>
    <t>/organization/cream-style</t>
  </si>
  <si>
    <t>/organization/createthegroup</t>
  </si>
  <si>
    <t>/organization/credorax</t>
  </si>
  <si>
    <t>/organization/creema</t>
  </si>
  <si>
    <t>/organization/crestock</t>
  </si>
  <si>
    <t>/organization/cronnection</t>
  </si>
  <si>
    <t>/organization/cropup</t>
  </si>
  <si>
    <t>/organization/croquetteland</t>
  </si>
  <si>
    <t>/organization/crunchbutton</t>
  </si>
  <si>
    <t>/organization/cryptopay</t>
  </si>
  <si>
    <t>/organization/curacao</t>
  </si>
  <si>
    <t>/organization/curbside</t>
  </si>
  <si>
    <t>/organization/currently</t>
  </si>
  <si>
    <t>/organization/customfurnish-com</t>
  </si>
  <si>
    <t>/organization/customink</t>
  </si>
  <si>
    <t>/organization/custommade-ventures</t>
  </si>
  <si>
    <t>/organization/cuyana</t>
  </si>
  <si>
    <t>/organization/cyber-gifts</t>
  </si>
  <si>
    <t>/organization/cymax</t>
  </si>
  <si>
    <t>/organization/dafiti</t>
  </si>
  <si>
    <t>/organization/daily-sales-exchange</t>
  </si>
  <si>
    <t>/organization/dailylook</t>
  </si>
  <si>
    <t>/organization/damai-cn</t>
  </si>
  <si>
    <t>/organization/dapu-com</t>
  </si>
  <si>
    <t>/organization/daraz-pk</t>
  </si>
  <si>
    <t>/organization/darby-smart</t>
  </si>
  <si>
    <t>/organization/dataprom</t>
  </si>
  <si>
    <t>/organization/daymen-u-s</t>
  </si>
  <si>
    <t>/organization/dead-inventory-management-system</t>
  </si>
  <si>
    <t>/organization/deal-decor</t>
  </si>
  <si>
    <t>/organization/deal-united</t>
  </si>
  <si>
    <t>/organization/delectable</t>
  </si>
  <si>
    <t>/organization/delias</t>
  </si>
  <si>
    <t>/organization/delishery</t>
  </si>
  <si>
    <t>/organization/deliv</t>
  </si>
  <si>
    <t>/organization/delivery-club</t>
  </si>
  <si>
    <t>/organization/deliveryagent</t>
  </si>
  <si>
    <t>/organization/demohour</t>
  </si>
  <si>
    <t>/organization/dena</t>
  </si>
  <si>
    <t>/organization/deporvillage</t>
  </si>
  <si>
    <t>/organization/deposco</t>
  </si>
  <si>
    <t>/organization/designpax</t>
  </si>
  <si>
    <t>/organization/designwine</t>
  </si>
  <si>
    <t>/organization/deskidea</t>
  </si>
  <si>
    <t>/organization/dgse</t>
  </si>
  <si>
    <t>/organization/dhgate</t>
  </si>
  <si>
    <t>/organization/dianwoba</t>
  </si>
  <si>
    <t>/organization/didasco</t>
  </si>
  <si>
    <t>/organization/digistrive</t>
  </si>
  <si>
    <t>/organization/digital-orchid</t>
  </si>
  <si>
    <t>/organization/dineromail</t>
  </si>
  <si>
    <t>/organization/dinersgroup</t>
  </si>
  <si>
    <t>/organization/dinomarket</t>
  </si>
  <si>
    <t>/organization/discover-books-llc</t>
  </si>
  <si>
    <t>/organization/disenia</t>
  </si>
  <si>
    <t>/organization/divas-diamond</t>
  </si>
  <si>
    <t>/organization/djtunes</t>
  </si>
  <si>
    <t>/organization/dlyte-com</t>
  </si>
  <si>
    <t>/organization/dobundle</t>
  </si>
  <si>
    <t>/organization/dollar-shave-club</t>
  </si>
  <si>
    <t>/organization/dolls-kill</t>
  </si>
  <si>
    <t>/organization/dormify</t>
  </si>
  <si>
    <t>/organization/dot-com-zambia</t>
  </si>
  <si>
    <t>/organization/doubles-alley</t>
  </si>
  <si>
    <t>/organization/doughbies</t>
  </si>
  <si>
    <t>/organization/dragon-inside</t>
  </si>
  <si>
    <t>/organization/dreamdry</t>
  </si>
  <si>
    <t>/organization/dressboom</t>
  </si>
  <si>
    <t>/organization/drinkmaple</t>
  </si>
  <si>
    <t>/organization/driveappeal</t>
  </si>
  <si>
    <t>/organization/drop-til-you-shop</t>
  </si>
  <si>
    <t>/organization/dropship</t>
  </si>
  <si>
    <t>/organization/drugstore-com</t>
  </si>
  <si>
    <t>/organization/drybar</t>
  </si>
  <si>
    <t>/organization/dstld</t>
  </si>
  <si>
    <t>/organization/dugun-com</t>
  </si>
  <si>
    <t>/organization/duhem</t>
  </si>
  <si>
    <t>/organization/duriana</t>
  </si>
  <si>
    <t>/organization/dyer-jenkins</t>
  </si>
  <si>
    <t>/organization/dymant</t>
  </si>
  <si>
    <t>/organization/e-logit-2</t>
  </si>
  <si>
    <t>/organization/e-rewards</t>
  </si>
  <si>
    <t>/organization/e4-x-inc</t>
  </si>
  <si>
    <t>/organization/ease-my-sell</t>
  </si>
  <si>
    <t>/organization/easy-social-shop</t>
  </si>
  <si>
    <t>/organization/easyship-fulfillment-services</t>
  </si>
  <si>
    <t>/organization/eat-club</t>
  </si>
  <si>
    <t>/organization/eateasily-com</t>
  </si>
  <si>
    <t>/organization/eazydiner</t>
  </si>
  <si>
    <t>/organization/ebillme</t>
  </si>
  <si>
    <t>/organization/ebiz-mobility</t>
  </si>
  <si>
    <t>/organization/ebookaplace</t>
  </si>
  <si>
    <t>/organization/ebookpie</t>
  </si>
  <si>
    <t>/organization/eboox</t>
  </si>
  <si>
    <t>/organization/ebooxter-com</t>
  </si>
  <si>
    <t>/organization/ecom-express</t>
  </si>
  <si>
    <t>/organization/ecomdash</t>
  </si>
  <si>
    <t>/organization/ecommo</t>
  </si>
  <si>
    <t>/organization/ecomom</t>
  </si>
  <si>
    <t>/organization/ecomsual</t>
  </si>
  <si>
    <t>/organization/ecwid</t>
  </si>
  <si>
    <t>/organization/edenes</t>
  </si>
  <si>
    <t>/organization/edfa3ly</t>
  </si>
  <si>
    <t>/organization/edgeio</t>
  </si>
  <si>
    <t>/organization/educabilia</t>
  </si>
  <si>
    <t>/organization/educents</t>
  </si>
  <si>
    <t>/organization/edukame</t>
  </si>
  <si>
    <t>/organization/efish-usa</t>
  </si>
  <si>
    <t>/organization/eggcartel</t>
  </si>
  <si>
    <t>/organization/egifter</t>
  </si>
  <si>
    <t>/organization/egodeus</t>
  </si>
  <si>
    <t>/organization/egully</t>
  </si>
  <si>
    <t>/organization/ehealthdirect</t>
  </si>
  <si>
    <t>/organization/ehi-car-rental</t>
  </si>
  <si>
    <t>/organization/eldervision</t>
  </si>
  <si>
    <t>/organization/elevaate</t>
  </si>
  <si>
    <t>/organization/elli</t>
  </si>
  <si>
    <t>/organization/ellie</t>
  </si>
  <si>
    <t>/organization/elo7</t>
  </si>
  <si>
    <t>/organization/embedstore</t>
  </si>
  <si>
    <t>/organization/emoov</t>
  </si>
  <si>
    <t>/organization/endeca</t>
  </si>
  <si>
    <t>/organization/energychest</t>
  </si>
  <si>
    <t>/organization/energyweb-solutions</t>
  </si>
  <si>
    <t>/organization/enjoei</t>
  </si>
  <si>
    <t>/organization/enrou</t>
  </si>
  <si>
    <t>/organization/ensighten</t>
  </si>
  <si>
    <t>/organization/ensogo</t>
  </si>
  <si>
    <t>/organization/ensygnia</t>
  </si>
  <si>
    <t>/organization/entrenaya</t>
  </si>
  <si>
    <t>/organization/envio-networks</t>
  </si>
  <si>
    <t>/organization/eoriginal</t>
  </si>
  <si>
    <t>/organization/epantry-llc</t>
  </si>
  <si>
    <t>/organization/epicerie</t>
  </si>
  <si>
    <t>/organization/epicurio</t>
  </si>
  <si>
    <t>/organization/episencial</t>
  </si>
  <si>
    <t>/organization/eponym</t>
  </si>
  <si>
    <t>/organization/epteca</t>
  </si>
  <si>
    <t>/organization/equipio-com</t>
  </si>
  <si>
    <t>/organization/erelyx</t>
  </si>
  <si>
    <t>/organization/ernie</t>
  </si>
  <si>
    <t>/organization/escapadarural-com</t>
  </si>
  <si>
    <t>/organization/escapeswithyou</t>
  </si>
  <si>
    <t>/organization/eslife</t>
  </si>
  <si>
    <t>/organization/espressi</t>
  </si>
  <si>
    <t>/organization/esquire-shirts-co</t>
  </si>
  <si>
    <t>/organization/ethical-ocean</t>
  </si>
  <si>
    <t>/organization/ethor-media</t>
  </si>
  <si>
    <t>/organization/etix</t>
  </si>
  <si>
    <t>/organization/etsy</t>
  </si>
  <si>
    <t>/organization/eureka</t>
  </si>
  <si>
    <t>/organization/eurobox</t>
  </si>
  <si>
    <t>/organization/eveningflavors-com</t>
  </si>
  <si>
    <t>/organization/eventmag-ru</t>
  </si>
  <si>
    <t>/organization/ever-2</t>
  </si>
  <si>
    <t>/organization/everlane</t>
  </si>
  <si>
    <t>/organization/everyscreenmedia</t>
  </si>
  <si>
    <t>/organization/everything-club</t>
  </si>
  <si>
    <t>/organization/evidea</t>
  </si>
  <si>
    <t>/organization/evim-net</t>
  </si>
  <si>
    <t>/organization/evmanya-com</t>
  </si>
  <si>
    <t>/organization/evolucion-innovations</t>
  </si>
  <si>
    <t>/organization/evotronix</t>
  </si>
  <si>
    <t>/organization/exaqtworld</t>
  </si>
  <si>
    <t>/organization/expandly</t>
  </si>
  <si>
    <t>/organization/eyewear</t>
  </si>
  <si>
    <t>/organization/ezprints-com</t>
  </si>
  <si>
    <t>/organization/ezuza</t>
  </si>
  <si>
    <t>/organization/fabkids</t>
  </si>
  <si>
    <t>/organization/fabricly</t>
  </si>
  <si>
    <t>/organization/fabulonia</t>
  </si>
  <si>
    <t>/organization/family-sky</t>
  </si>
  <si>
    <t>/organization/familyid</t>
  </si>
  <si>
    <t>/organization/fanatics</t>
  </si>
  <si>
    <t>/organization/fanchimp</t>
  </si>
  <si>
    <t>/organization/fancycellar</t>
  </si>
  <si>
    <t>/organization/fantastic-cl</t>
  </si>
  <si>
    <t>/organization/fara</t>
  </si>
  <si>
    <t>/organization/farfetch</t>
  </si>
  <si>
    <t>/organization/farmaciaclub</t>
  </si>
  <si>
    <t>/organization/farmaciamarket</t>
  </si>
  <si>
    <t>/organization/farmersweb</t>
  </si>
  <si>
    <t>/organization/farmivore</t>
  </si>
  <si>
    <t>/organization/fashable</t>
  </si>
  <si>
    <t>/organization/fashiolista</t>
  </si>
  <si>
    <t>/organization/fashion-playtes</t>
  </si>
  <si>
    <t>/organization/fashion-you</t>
  </si>
  <si>
    <t>/organization/fashionattitude-com</t>
  </si>
  <si>
    <t>/organization/fashionote</t>
  </si>
  <si>
    <t>/organization/fashionstake</t>
  </si>
  <si>
    <t>/organization/fashionvalet</t>
  </si>
  <si>
    <t>/organization/fastseva-com-2</t>
  </si>
  <si>
    <t>/organization/fatherly</t>
  </si>
  <si>
    <t>/organization/fatlens</t>
  </si>
  <si>
    <t>/organization/favoroute</t>
  </si>
  <si>
    <t>/organization/fclub</t>
  </si>
  <si>
    <t>/organization/fedtax</t>
  </si>
  <si>
    <t>/organization/feedvisor</t>
  </si>
  <si>
    <t>/organization/feesheh</t>
  </si>
  <si>
    <t>/organization/festicket</t>
  </si>
  <si>
    <t>/organization/fflap-com</t>
  </si>
  <si>
    <t>/organization/fifully</t>
  </si>
  <si>
    <t>/organization/fik-stores</t>
  </si>
  <si>
    <t>/organization/filtereasy</t>
  </si>
  <si>
    <t>/organization/firstcry-com</t>
  </si>
  <si>
    <t>/organization/firststreet-for-boomers-beyond</t>
  </si>
  <si>
    <t>/organization/fitbay</t>
  </si>
  <si>
    <t>/organization/fitmeln</t>
  </si>
  <si>
    <t>/organization/fits-me</t>
  </si>
  <si>
    <t>/organization/flatclub</t>
  </si>
  <si>
    <t>/organization/flatora</t>
  </si>
  <si>
    <t>/organization/flavourly</t>
  </si>
  <si>
    <t>/organization/fleur-du-mal</t>
  </si>
  <si>
    <t>/organization/flightcar</t>
  </si>
  <si>
    <t>/organization/flinders-design</t>
  </si>
  <si>
    <t>/organization/flint-and-tinder</t>
  </si>
  <si>
    <t>/organization/flinto</t>
  </si>
  <si>
    <t>/organization/flip4new</t>
  </si>
  <si>
    <t>/organization/flipkart</t>
  </si>
  <si>
    <t>/organization/flocktory</t>
  </si>
  <si>
    <t>/organization/flores-y-mas</t>
  </si>
  <si>
    <t>/organization/fluid</t>
  </si>
  <si>
    <t>/organization/fly-apparel</t>
  </si>
  <si>
    <t>/organization/fly-fishing-hunter</t>
  </si>
  <si>
    <t>/organization/flyezee-com</t>
  </si>
  <si>
    <t>/organization/flypeeps</t>
  </si>
  <si>
    <t>/organization/foenix-co</t>
  </si>
  <si>
    <t>/organization/fofine</t>
  </si>
  <si>
    <t>/organization/folica</t>
  </si>
  <si>
    <t>/organization/fooala</t>
  </si>
  <si>
    <t>/organization/food-de</t>
  </si>
  <si>
    <t>/organization/foodist</t>
  </si>
  <si>
    <t>/organization/foodscrooge</t>
  </si>
  <si>
    <t>/organization/foodtoeat</t>
  </si>
  <si>
    <t>/organization/foodzie</t>
  </si>
  <si>
    <t>/organization/foomanchew-com</t>
  </si>
  <si>
    <t>/organization/footway</t>
  </si>
  <si>
    <t>/organization/force10-networks</t>
  </si>
  <si>
    <t>/organization/foremost</t>
  </si>
  <si>
    <t>/organization/fosho</t>
  </si>
  <si>
    <t>/organization/fotomoto</t>
  </si>
  <si>
    <t>/organization/found-eats</t>
  </si>
  <si>
    <t>/organization/fountain-greetings-2</t>
  </si>
  <si>
    <t>/organization/fracture</t>
  </si>
  <si>
    <t>/organization/frameri</t>
  </si>
  <si>
    <t>/organization/fredericks-of-hollywood-group</t>
  </si>
  <si>
    <t>/organization/fresh-direct</t>
  </si>
  <si>
    <t>/organization/frontierre</t>
  </si>
  <si>
    <t>/organization/frs</t>
  </si>
  <si>
    <t>/organization/frsh</t>
  </si>
  <si>
    <t>/organization/fruitday-com</t>
  </si>
  <si>
    <t>/organization/fsa-store</t>
  </si>
  <si>
    <t>/organization/fugate-cl</t>
  </si>
  <si>
    <t>/organization/full-circle-biochar</t>
  </si>
  <si>
    <t>/organization/fundability</t>
  </si>
  <si>
    <t>/organization/funiglobal-development-s-l</t>
  </si>
  <si>
    <t>/organization/fxkart-com</t>
  </si>
  <si>
    <t>/organization/fyndiq</t>
  </si>
  <si>
    <t>/organization/fypp</t>
  </si>
  <si>
    <t>/organization/gander-mountain</t>
  </si>
  <si>
    <t>/organization/ganos</t>
  </si>
  <si>
    <t>/organization/gaopeng</t>
  </si>
  <si>
    <t>/organization/garden-price</t>
  </si>
  <si>
    <t>/organization/garmentory</t>
  </si>
  <si>
    <t>/organization/gastroclub</t>
  </si>
  <si>
    <t>/organization/gateme</t>
  </si>
  <si>
    <t>/organization/gaudena</t>
  </si>
  <si>
    <t>/organization/gazelle</t>
  </si>
  <si>
    <t>/organization/gdeslon</t>
  </si>
  <si>
    <t>/organization/gear4music-com</t>
  </si>
  <si>
    <t>/organization/gecad-epayment</t>
  </si>
  <si>
    <t>/organization/gemvara</t>
  </si>
  <si>
    <t>/organization/gemvara-com</t>
  </si>
  <si>
    <t>/organization/generation-tux</t>
  </si>
  <si>
    <t>/organization/genuine-people</t>
  </si>
  <si>
    <t>/organization/getlenses-co-uk</t>
  </si>
  <si>
    <t>/organization/getlunchin-com</t>
  </si>
  <si>
    <t>/organization/getoutfitted</t>
  </si>
  <si>
    <t>/organization/gift-cardlab</t>
  </si>
  <si>
    <t>/organization/gift-voucher-kiosk</t>
  </si>
  <si>
    <t>/organization/gift2greet-com</t>
  </si>
  <si>
    <t>/organization/giftcard-co-id</t>
  </si>
  <si>
    <t>/organization/giftcertificates-com</t>
  </si>
  <si>
    <t>/organization/giftee</t>
  </si>
  <si>
    <t>/organization/giftme</t>
  </si>
  <si>
    <t>/organization/giftstarter</t>
  </si>
  <si>
    <t>/organization/gigalocal</t>
  </si>
  <si>
    <t>/organization/gini-jony</t>
  </si>
  <si>
    <t>/organization/girissima</t>
  </si>
  <si>
    <t>/organization/given-goods</t>
  </si>
  <si>
    <t>/organization/giving-assistant</t>
  </si>
  <si>
    <t>/organization/glamit</t>
  </si>
  <si>
    <t>/organization/glamour-sales-holding</t>
  </si>
  <si>
    <t>/organization/glarity</t>
  </si>
  <si>
    <t>/organization/glassesgroupglobal</t>
  </si>
  <si>
    <t>/organization/glassful</t>
  </si>
  <si>
    <t>/organization/glasshous</t>
  </si>
  <si>
    <t>/organization/glisten</t>
  </si>
  <si>
    <t>/organization/global-fashion-group-</t>
  </si>
  <si>
    <t>/organization/global-value-commerce</t>
  </si>
  <si>
    <t>/organization/globein</t>
  </si>
  <si>
    <t>/organization/gloople</t>
  </si>
  <si>
    <t>/organization/glovico</t>
  </si>
  <si>
    <t>/organization/go-outdoors</t>
  </si>
  <si>
    <t>/organization/goatapp</t>
  </si>
  <si>
    <t>/organization/gobooks</t>
  </si>
  <si>
    <t>/organization/gocardless</t>
  </si>
  <si>
    <t>/organization/gold-america</t>
  </si>
  <si>
    <t>/organization/goldbely</t>
  </si>
  <si>
    <t>/organization/golfmiles-inc</t>
  </si>
  <si>
    <t>/organization/golfshop-online</t>
  </si>
  <si>
    <t>/organization/gonogging</t>
  </si>
  <si>
    <t>/organization/good-people</t>
  </si>
  <si>
    <t>/organization/good-works-now</t>
  </si>
  <si>
    <t>/organization/goodchime</t>
  </si>
  <si>
    <t>/organization/goodwin</t>
  </si>
  <si>
    <t>/organization/goquo</t>
  </si>
  <si>
    <t>/organization/gorsh</t>
  </si>
  <si>
    <t>/organization/gourmet-origins</t>
  </si>
  <si>
    <t>/organization/gousto</t>
  </si>
  <si>
    <t>/organization/gpal</t>
  </si>
  <si>
    <t>/organization/grability</t>
  </si>
  <si>
    <t>/organization/grana</t>
  </si>
  <si>
    <t>/organization/graze</t>
  </si>
  <si>
    <t>/organization/greats-brand</t>
  </si>
  <si>
    <t>/organization/greekdrop</t>
  </si>
  <si>
    <t>/organization/green-is-good</t>
  </si>
  <si>
    <t>/organization/green-man-gaming</t>
  </si>
  <si>
    <t>/organization/greendust</t>
  </si>
  <si>
    <t>/organization/greetz</t>
  </si>
  <si>
    <t>/organization/grivy</t>
  </si>
  <si>
    <t>/organization/groctail</t>
  </si>
  <si>
    <t>/organization/growop-technology</t>
  </si>
  <si>
    <t>/organization/grubmarket-inc</t>
  </si>
  <si>
    <t>/organization/gtxh</t>
  </si>
  <si>
    <t>/organization/guangzhou-ck1</t>
  </si>
  <si>
    <t>/organization/guestmob</t>
  </si>
  <si>
    <t>/organization/guidance-solutions</t>
  </si>
  <si>
    <t>/organization/guideboat</t>
  </si>
  <si>
    <t>/organization/guides-co</t>
  </si>
  <si>
    <t>/organization/gumroad</t>
  </si>
  <si>
    <t>/organization/gvmachines</t>
  </si>
  <si>
    <t>/organization/h-bloom</t>
  </si>
  <si>
    <t>/organization/hackerhand</t>
  </si>
  <si>
    <t>/organization/handsomexcutive</t>
  </si>
  <si>
    <t>/organization/happigo-com</t>
  </si>
  <si>
    <t>/organization/happy-cosas</t>
  </si>
  <si>
    <t>/organization/happyview</t>
  </si>
  <si>
    <t>/organization/hatch</t>
  </si>
  <si>
    <t>/organization/haul-io</t>
  </si>
  <si>
    <t>/organization/hautelook</t>
  </si>
  <si>
    <t>/organization/hayneedle</t>
  </si>
  <si>
    <t>/organization/haztucesta</t>
  </si>
  <si>
    <t>/organization/hdf</t>
  </si>
  <si>
    <t>/organization/healthwarehouse-com</t>
  </si>
  <si>
    <t>/organization/heartbeat-2</t>
  </si>
  <si>
    <t>/organization/heartthis</t>
  </si>
  <si>
    <t>/organization/helishopter</t>
  </si>
  <si>
    <t>/organization/hello</t>
  </si>
  <si>
    <t>/organization/hello-music</t>
  </si>
  <si>
    <t>/organization/helphub</t>
  </si>
  <si>
    <t>/organization/hemenkiralik-com</t>
  </si>
  <si>
    <t>/organization/hermo</t>
  </si>
  <si>
    <t>/organization/herzio</t>
  </si>
  <si>
    <t>/organization/heverest-ru</t>
  </si>
  <si>
    <t>/organization/heypal</t>
  </si>
  <si>
    <t>/organization/higgle</t>
  </si>
  <si>
    <t>/organization/hipvan</t>
  </si>
  <si>
    <t>/organization/hipvilla</t>
  </si>
  <si>
    <t>/organization/hire-space</t>
  </si>
  <si>
    <t>/organization/hitmeup</t>
  </si>
  <si>
    <t>/organization/hn-discounts-corporation</t>
  </si>
  <si>
    <t>/organization/hobzy</t>
  </si>
  <si>
    <t>/organization/home24</t>
  </si>
  <si>
    <t>/organization/homesav</t>
  </si>
  <si>
    <t>/organization/homeschool-snowboarding</t>
  </si>
  <si>
    <t>/organization/homeshop18</t>
  </si>
  <si>
    <t>/organization/honeymate</t>
  </si>
  <si>
    <t>/organization/hopscout</t>
  </si>
  <si>
    <t>/organization/horse-creek-entertainment</t>
  </si>
  <si>
    <t>/organization/hoseanna</t>
  </si>
  <si>
    <t>/organization/hotels-ng</t>
  </si>
  <si>
    <t>/organization/hubbub-uk</t>
  </si>
  <si>
    <t>/organization/hublogix</t>
  </si>
  <si>
    <t>/organization/hubub</t>
  </si>
  <si>
    <t>/organization/hungerstation-com</t>
  </si>
  <si>
    <t>/organization/hungertime</t>
  </si>
  <si>
    <t>/organization/hungr-gmbh</t>
  </si>
  <si>
    <t>/organization/hurrier</t>
  </si>
  <si>
    <t>/organization/huupy</t>
  </si>
  <si>
    <t>/organization/hyaqu</t>
  </si>
  <si>
    <t>/organization/hybrid-security</t>
  </si>
  <si>
    <t>/organization/hyperlite-mountain-gear</t>
  </si>
  <si>
    <t>/organization/iamplify</t>
  </si>
  <si>
    <t>/organization/ice</t>
  </si>
  <si>
    <t>/organization/iceberg-marketplace</t>
  </si>
  <si>
    <t>/organization/iceleads</t>
  </si>
  <si>
    <t>/organization/icents-net</t>
  </si>
  <si>
    <t>/organization/ichiba</t>
  </si>
  <si>
    <t>/organization/ichuanyi</t>
  </si>
  <si>
    <t>/organization/ideeli</t>
  </si>
  <si>
    <t>/organization/ihaveu-com</t>
  </si>
  <si>
    <t>/organization/ihush-com</t>
  </si>
  <si>
    <t>/organization/iimonde</t>
  </si>
  <si>
    <t>/organization/ikignde-com</t>
  </si>
  <si>
    <t>/organization/ilenze</t>
  </si>
  <si>
    <t>/organization/imall</t>
  </si>
  <si>
    <t>/organization/imio</t>
  </si>
  <si>
    <t>/organization/imma</t>
  </si>
  <si>
    <t>/organization/improvonia</t>
  </si>
  <si>
    <t>/organization/imshopping</t>
  </si>
  <si>
    <t>/organization/incir-com</t>
  </si>
  <si>
    <t>/organization/incuboom</t>
  </si>
  <si>
    <t>/organization/india-property-online</t>
  </si>
  <si>
    <t>/organization/indochino</t>
  </si>
  <si>
    <t>/organization/infracommerce</t>
  </si>
  <si>
    <t>/organization/ingenio</t>
  </si>
  <si>
    <t>/organization/inkerwang</t>
  </si>
  <si>
    <t>/organization/inkkas</t>
  </si>
  <si>
    <t>/organization/inman</t>
  </si>
  <si>
    <t>/organization/inmyroom</t>
  </si>
  <si>
    <t>/organization/innercircuit</t>
  </si>
  <si>
    <t>/organization/innorange-oy</t>
  </si>
  <si>
    <t>/organization/innovashop-tv</t>
  </si>
  <si>
    <t>/organization/innovative-card-solutions</t>
  </si>
  <si>
    <t>/organization/innoverne</t>
  </si>
  <si>
    <t>/organization/inovasi-sukses-sentosa</t>
  </si>
  <si>
    <t>/organization/inporia</t>
  </si>
  <si>
    <t>/organization/inselly</t>
  </si>
  <si>
    <t>/organization/inspirational-stores</t>
  </si>
  <si>
    <t>/organization/instacart</t>
  </si>
  <si>
    <t>/organization/instantluxe</t>
  </si>
  <si>
    <t>/organization/interfocus-inc</t>
  </si>
  <si>
    <t>/organization/interkuler</t>
  </si>
  <si>
    <t>/organization/internet-mall</t>
  </si>
  <si>
    <t>/organization/internetstores</t>
  </si>
  <si>
    <t>/organization/intheglo</t>
  </si>
  <si>
    <t>/organization/intime-retail</t>
  </si>
  <si>
    <t>/organization/invenquery</t>
  </si>
  <si>
    <t>/organization/inventables</t>
  </si>
  <si>
    <t>/organization/inventbuy</t>
  </si>
  <si>
    <t>/organization/inverted-edge</t>
  </si>
  <si>
    <t>/organization/invia-cz</t>
  </si>
  <si>
    <t>/organization/invino</t>
  </si>
  <si>
    <t>/organization/invodo</t>
  </si>
  <si>
    <t>/organization/iocs</t>
  </si>
  <si>
    <t>/organization/ipawn</t>
  </si>
  <si>
    <t>/organization/iplshop-brasil</t>
  </si>
  <si>
    <t>/organization/iposen</t>
  </si>
  <si>
    <t>/organization/ipp-of-america</t>
  </si>
  <si>
    <t>/organization/iprint</t>
  </si>
  <si>
    <t>/organization/ironplanet</t>
  </si>
  <si>
    <t>/organization/isabella-oliver</t>
  </si>
  <si>
    <t>/organization/isis</t>
  </si>
  <si>
    <t>/organization/ison-furniture</t>
  </si>
  <si>
    <t>/organization/italist</t>
  </si>
  <si>
    <t>/organization/itembase</t>
  </si>
  <si>
    <t>/organization/iugu</t>
  </si>
  <si>
    <t>/organization/ixtens-2</t>
  </si>
  <si>
    <t>/organization/iyzi-payments</t>
  </si>
  <si>
    <t>/organization/izofy-com</t>
  </si>
  <si>
    <t>/organization/izp-technologies</t>
  </si>
  <si>
    <t>/organization/j-hillburn</t>
  </si>
  <si>
    <t>/organization/jack-erwin</t>
  </si>
  <si>
    <t>/organization/jackpocket</t>
  </si>
  <si>
    <t>/organization/jamalon</t>
  </si>
  <si>
    <t>/organization/jambool</t>
  </si>
  <si>
    <t>/organization/jammit</t>
  </si>
  <si>
    <t>/organization/jaypore</t>
  </si>
  <si>
    <t>/organization/jayride-com</t>
  </si>
  <si>
    <t>/organization/jet</t>
  </si>
  <si>
    <t>/organization/jewel-toned</t>
  </si>
  <si>
    <t>/organization/jiberish</t>
  </si>
  <si>
    <t>/organization/jifiti-com</t>
  </si>
  <si>
    <t>/organization/jinggamall-com</t>
  </si>
  <si>
    <t>/organization/jip-io</t>
  </si>
  <si>
    <t>/organization/joinem</t>
  </si>
  <si>
    <t>/organization/jooix</t>
  </si>
  <si>
    <t>/organization/joonto</t>
  </si>
  <si>
    <t>/organization/joyfoodz</t>
  </si>
  <si>
    <t>/organization/joyus</t>
  </si>
  <si>
    <t>/organization/juicycanvas</t>
  </si>
  <si>
    <t>/organization/jumei-com</t>
  </si>
  <si>
    <t>/organization/jumia-nigeria</t>
  </si>
  <si>
    <t>/organization/jump-on-it</t>
  </si>
  <si>
    <t>/organization/jumpseat</t>
  </si>
  <si>
    <t>/organization/junglecents</t>
  </si>
  <si>
    <t>/organization/junta-cl</t>
  </si>
  <si>
    <t>/organization/just-between-friends</t>
  </si>
  <si>
    <t>/organization/justfabulous</t>
  </si>
  <si>
    <t>/organization/juzi-information-technology</t>
  </si>
  <si>
    <t>/organization/kabanchik</t>
  </si>
  <si>
    <t>/organization/kaboodle</t>
  </si>
  <si>
    <t>/organization/kadu-collect</t>
  </si>
  <si>
    <t>/organization/kargocard</t>
  </si>
  <si>
    <t>/organization/kargoweb-com</t>
  </si>
  <si>
    <t>/organization/karitkarma</t>
  </si>
  <si>
    <t>/organization/kartrocket</t>
  </si>
  <si>
    <t>/organization/kashless</t>
  </si>
  <si>
    <t>/organization/katalyst-surgical</t>
  </si>
  <si>
    <t>/organization/kaufmann-mercantile</t>
  </si>
  <si>
    <t>/organization/kaymu-pk</t>
  </si>
  <si>
    <t>/organization/kelan</t>
  </si>
  <si>
    <t>/organization/keldelice</t>
  </si>
  <si>
    <t>/organization/kelkoo</t>
  </si>
  <si>
    <t>/organization/kelly-van-gogh</t>
  </si>
  <si>
    <t>/organization/keyme</t>
  </si>
  <si>
    <t>/organization/keynoir</t>
  </si>
  <si>
    <t>/organization/kiboo-life</t>
  </si>
  <si>
    <t>/organization/kick-sport</t>
  </si>
  <si>
    <t>/organization/kicksport</t>
  </si>
  <si>
    <t>/organization/kidbox</t>
  </si>
  <si>
    <t>/organization/kiind-me</t>
  </si>
  <si>
    <t>/organization/kindermint</t>
  </si>
  <si>
    <t>/organization/kisstixx</t>
  </si>
  <si>
    <t>/organization/kitchfix</t>
  </si>
  <si>
    <t>/organization/kites-circle</t>
  </si>
  <si>
    <t>/organization/kitnipbox</t>
  </si>
  <si>
    <t>/organization/kitorder</t>
  </si>
  <si>
    <t>/organization/kitsy-lane</t>
  </si>
  <si>
    <t>/organization/kiwisweat</t>
  </si>
  <si>
    <t>/organization/klevosti</t>
  </si>
  <si>
    <t>/organization/klevu-oy</t>
  </si>
  <si>
    <t>/organization/klip-in</t>
  </si>
  <si>
    <t>/organization/kmart</t>
  </si>
  <si>
    <t>/organization/knomo</t>
  </si>
  <si>
    <t>/organization/knot-standard</t>
  </si>
  <si>
    <t>/organization/knowledgestorm</t>
  </si>
  <si>
    <t>/organization/koala-ch</t>
  </si>
  <si>
    <t>/organization/koaladeal</t>
  </si>
  <si>
    <t>/organization/kobo</t>
  </si>
  <si>
    <t>/organization/kommerstate-ru</t>
  </si>
  <si>
    <t>/organization/konga-online-shopping-limited</t>
  </si>
  <si>
    <t>/organization/koshimbir-com</t>
  </si>
  <si>
    <t>/organization/koudai</t>
  </si>
  <si>
    <t>/organization/kunerango</t>
  </si>
  <si>
    <t>/organization/kunfood-com</t>
  </si>
  <si>
    <t>/organization/kupivip</t>
  </si>
  <si>
    <t>/organization/kwambio</t>
  </si>
  <si>
    <t>/organization/kweekweek</t>
  </si>
  <si>
    <t>/organization/la-miu</t>
  </si>
  <si>
    <t>/organization/labelby-me</t>
  </si>
  <si>
    <t>/organization/lacomunity</t>
  </si>
  <si>
    <t>/organization/ladkart</t>
  </si>
  <si>
    <t>/organization/lafalafa</t>
  </si>
  <si>
    <t>/organization/lafaso</t>
  </si>
  <si>
    <t>/organization/lagou</t>
  </si>
  <si>
    <t>/organization/lagrange-systems</t>
  </si>
  <si>
    <t>/organization/laiyaoyao</t>
  </si>
  <si>
    <t>/organization/lamabang</t>
  </si>
  <si>
    <t>/organization/lamahui</t>
  </si>
  <si>
    <t>/organization/lamoda</t>
  </si>
  <si>
    <t>/organization/larger-than-life-prints</t>
  </si>
  <si>
    <t>/organization/las-traperas</t>
  </si>
  <si>
    <t>/organization/lashou-com</t>
  </si>
  <si>
    <t>/organization/latinrun</t>
  </si>
  <si>
    <t>/organization/lax-com</t>
  </si>
  <si>
    <t>/organization/lazada-group</t>
  </si>
  <si>
    <t>/organization/lazada-indonesia</t>
  </si>
  <si>
    <t>/organization/lazada-viet-nam</t>
  </si>
  <si>
    <t>/organization/le-tote</t>
  </si>
  <si>
    <t>/organization/lealta-media</t>
  </si>
  <si>
    <t>/organization/legal-diction</t>
  </si>
  <si>
    <t>/organization/leho</t>
  </si>
  <si>
    <t>/organization/lema21</t>
  </si>
  <si>
    <t>/organization/lemon-curve</t>
  </si>
  <si>
    <t>/organization/lemoncrate</t>
  </si>
  <si>
    <t>/organization/lenet</t>
  </si>
  <si>
    <t>/organization/lesara-gmbh</t>
  </si>
  <si>
    <t>/organization/lesson-prep</t>
  </si>
  <si>
    <t>/organization/letao</t>
  </si>
  <si>
    <t>/organization/lets-gift-it</t>
  </si>
  <si>
    <t>/organization/letsdecco</t>
  </si>
  <si>
    <t>/organization/letsplanevent-com</t>
  </si>
  <si>
    <t>/organization/libersy</t>
  </si>
  <si>
    <t>/organization/lidyana</t>
  </si>
  <si>
    <t>/organization/lien-enforcement</t>
  </si>
  <si>
    <t>/organization/lifepics</t>
  </si>
  <si>
    <t>/organization/lifestyle-design-co-ltd-</t>
  </si>
  <si>
    <t>/organization/likeeds</t>
  </si>
  <si>
    <t>/organization/limeroad</t>
  </si>
  <si>
    <t>/organization/limespot-solutions</t>
  </si>
  <si>
    <t>/organization/limonetik</t>
  </si>
  <si>
    <t>/organization/line0</t>
  </si>
  <si>
    <t>/organization/linio</t>
  </si>
  <si>
    <t>/organization/liquidations-enchere-limited</t>
  </si>
  <si>
    <t>/organization/liquorun</t>
  </si>
  <si>
    <t>/organization/little-black-bag</t>
  </si>
  <si>
    <t>/organization/little-borrowed-dress</t>
  </si>
  <si>
    <t>/organization/little1</t>
  </si>
  <si>
    <t>/organization/livemag-ro</t>
  </si>
  <si>
    <t>/organization/liveninja</t>
  </si>
  <si>
    <t>/organization/liveyearbook</t>
  </si>
  <si>
    <t>/organization/livingsocial</t>
  </si>
  <si>
    <t>/organization/localon</t>
  </si>
  <si>
    <t>/organization/localtable</t>
  </si>
  <si>
    <t>/organization/locondo-jp</t>
  </si>
  <si>
    <t>/organization/loharia</t>
  </si>
  <si>
    <t>/organization/lolly-wolly-doodle</t>
  </si>
  <si>
    <t>/organization/lookallure</t>
  </si>
  <si>
    <t>/organization/looksima</t>
  </si>
  <si>
    <t>/organization/lookstat</t>
  </si>
  <si>
    <t>/organization/loop-commerce</t>
  </si>
  <si>
    <t>/organization/lorena-gaxiola-com</t>
  </si>
  <si>
    <t>/organization/love-with-food</t>
  </si>
  <si>
    <t>/organization/lovecrafts</t>
  </si>
  <si>
    <t>/organization/lovelula</t>
  </si>
  <si>
    <t>/organization/lovemeshare-me</t>
  </si>
  <si>
    <t>/organization/lovesurf</t>
  </si>
  <si>
    <t>/organization/lovethatfit</t>
  </si>
  <si>
    <t>/organization/lovethelook</t>
  </si>
  <si>
    <t>/organization/loxam-holding</t>
  </si>
  <si>
    <t>/organization/lucky-cart</t>
  </si>
  <si>
    <t>/organization/lucky-pai</t>
  </si>
  <si>
    <t>/organization/lufelive</t>
  </si>
  <si>
    <t>/organization/luvocracy</t>
  </si>
  <si>
    <t>/organization/luxa</t>
  </si>
  <si>
    <t>/organization/luxalia</t>
  </si>
  <si>
    <t>/organization/luxe-nomad</t>
  </si>
  <si>
    <t>/organization/luxola</t>
  </si>
  <si>
    <t>/organization/luzern-solutions</t>
  </si>
  <si>
    <t>/organization/lx-enterprises</t>
  </si>
  <si>
    <t>/organization/lyst</t>
  </si>
  <si>
    <t>/organization/m-gemi</t>
  </si>
  <si>
    <t>/organization/ma-papeterie</t>
  </si>
  <si>
    <t>/organization/maaya</t>
  </si>
  <si>
    <t>/organization/madbid-com</t>
  </si>
  <si>
    <t>/organization/madeiramadeira</t>
  </si>
  <si>
    <t>/organization/magazinga</t>
  </si>
  <si>
    <t>/organization/magnolia-fashion</t>
  </si>
  <si>
    <t>/organization/maizhuo</t>
  </si>
  <si>
    <t>/organization/make-meaning</t>
  </si>
  <si>
    <t>/organization/maketime-io</t>
  </si>
  <si>
    <t>/organization/mamaya</t>
  </si>
  <si>
    <t>/organization/man-crates</t>
  </si>
  <si>
    <t>/organization/mandoyo</t>
  </si>
  <si>
    <t>/organization/manetch</t>
  </si>
  <si>
    <t>/organization/manifatto-ltd</t>
  </si>
  <si>
    <t>/organization/manuable</t>
  </si>
  <si>
    <t>/organization/marcandi</t>
  </si>
  <si>
    <t>/organization/marinelayer</t>
  </si>
  <si>
    <t>/organization/markado</t>
  </si>
  <si>
    <t>/organization/markafoni</t>
  </si>
  <si>
    <t>/organization/marker-to</t>
  </si>
  <si>
    <t>/organization/market-over-video</t>
  </si>
  <si>
    <t>/organization/marketlive</t>
  </si>
  <si>
    <t>/organization/marketpage</t>
  </si>
  <si>
    <t>/organization/marketplacer</t>
  </si>
  <si>
    <t>/organization/markitx</t>
  </si>
  <si>
    <t>/organization/martmobi-technologies</t>
  </si>
  <si>
    <t>/organization/maruti-3pl</t>
  </si>
  <si>
    <t>/organization/mascotanube</t>
  </si>
  <si>
    <t>/organization/maspatule-com</t>
  </si>
  <si>
    <t>/organization/massdrop</t>
  </si>
  <si>
    <t>/organization/matjar</t>
  </si>
  <si>
    <t>/organization/mbaobao</t>
  </si>
  <si>
    <t>/organization/mdot-network</t>
  </si>
  <si>
    <t>/organization/mealnut</t>
  </si>
  <si>
    <t>/organization/meawallet</t>
  </si>
  <si>
    <t>/organization/mebelrama-ru</t>
  </si>
  <si>
    <t>/organization/meetmetix</t>
  </si>
  <si>
    <t>/organization/meilele</t>
  </si>
  <si>
    <t>/organization/meilishuo</t>
  </si>
  <si>
    <t>/organization/member-desk</t>
  </si>
  <si>
    <t>/organization/menguin</t>
  </si>
  <si>
    <t>/organization/mensmarket-com-br</t>
  </si>
  <si>
    <t>/organization/menuvox</t>
  </si>
  <si>
    <t>/organization/mercadotransporte-ltd</t>
  </si>
  <si>
    <t>/organization/mercantila</t>
  </si>
  <si>
    <t>/organization/mercateo</t>
  </si>
  <si>
    <t>/organization/mercato-2</t>
  </si>
  <si>
    <t>/organization/merchantry</t>
  </si>
  <si>
    <t>/organization/merchbar</t>
  </si>
  <si>
    <t>/organization/merfac</t>
  </si>
  <si>
    <t>/organization/mergims-corporation</t>
  </si>
  <si>
    <t>/organization/mesmateriaux</t>
  </si>
  <si>
    <t>/organization/metapack</t>
  </si>
  <si>
    <t>/organization/miarch</t>
  </si>
  <si>
    <t>/organization/mibaby</t>
  </si>
  <si>
    <t>/organization/mightynest</t>
  </si>
  <si>
    <t>/organization/milanoo-com</t>
  </si>
  <si>
    <t>/organization/mile-high-organics</t>
  </si>
  <si>
    <t>/organization/minded</t>
  </si>
  <si>
    <t>/organization/mindlikes</t>
  </si>
  <si>
    <t>/organization/mingxieku</t>
  </si>
  <si>
    <t>/organization/mini-exchange</t>
  </si>
  <si>
    <t>/organization/minicabit</t>
  </si>
  <si>
    <t>/organization/ministry-of-supply</t>
  </si>
  <si>
    <t>/organization/miscota</t>
  </si>
  <si>
    <t>/organization/missinglink</t>
  </si>
  <si>
    <t>/organization/mister-spex</t>
  </si>
  <si>
    <t>/organization/miyaobabei</t>
  </si>
  <si>
    <t>/organization/mizhe-com</t>
  </si>
  <si>
    <t>/organization/mizzen-main</t>
  </si>
  <si>
    <t>/organization/mmb</t>
  </si>
  <si>
    <t>/organization/mobile-accord</t>
  </si>
  <si>
    <t>/organization/mobile-media-info-tech-limited</t>
  </si>
  <si>
    <t>/organization/mobilibuy</t>
  </si>
  <si>
    <t>/organization/mobly</t>
  </si>
  <si>
    <t>/organization/mobshop</t>
  </si>
  <si>
    <t>/organization/modanisa</t>
  </si>
  <si>
    <t>/organization/modavanti-com</t>
  </si>
  <si>
    <t>/organization/mode-de-faire</t>
  </si>
  <si>
    <t>/organization/modewalk</t>
  </si>
  <si>
    <t>/organization/modusly</t>
  </si>
  <si>
    <t>/organization/mogi</t>
  </si>
  <si>
    <t>/organization/mogo-design</t>
  </si>
  <si>
    <t>/organization/mohchi</t>
  </si>
  <si>
    <t>/organization/moja-outdoors</t>
  </si>
  <si>
    <t>/organization/moltin</t>
  </si>
  <si>
    <t>/organization/moneyhero-com-hk</t>
  </si>
  <si>
    <t>/organization/moneylib</t>
  </si>
  <si>
    <t>/organization/monnier-frres</t>
  </si>
  <si>
    <t>/organization/monoco-inc</t>
  </si>
  <si>
    <t>/organization/monsoon-commerce</t>
  </si>
  <si>
    <t>/organization/moovenda-2</t>
  </si>
  <si>
    <t>/organization/mopio</t>
  </si>
  <si>
    <t>/organization/motobuykers</t>
  </si>
  <si>
    <t>/organization/motor2</t>
  </si>
  <si>
    <t>/organization/mountary</t>
  </si>
  <si>
    <t>/organization/mountvacation</t>
  </si>
  <si>
    <t>/organization/mouth-foods</t>
  </si>
  <si>
    <t>/organization/movinga</t>
  </si>
  <si>
    <t>/organization/moxie-software</t>
  </si>
  <si>
    <t>/organization/moxsie</t>
  </si>
  <si>
    <t>/organization/mozaico</t>
  </si>
  <si>
    <t>/organization/mpax</t>
  </si>
  <si>
    <t>/organization/mr-presta</t>
  </si>
  <si>
    <t>/organization/mtailor</t>
  </si>
  <si>
    <t>/organization/multiply</t>
  </si>
  <si>
    <t>/organization/munchaway</t>
  </si>
  <si>
    <t>/organization/munchkin</t>
  </si>
  <si>
    <t>/organization/murfie</t>
  </si>
  <si>
    <t>/organization/musicspoke</t>
  </si>
  <si>
    <t>/organization/my</t>
  </si>
  <si>
    <t>/organization/my-best-friends-hair</t>
  </si>
  <si>
    <t>/organization/my-friends-lane</t>
  </si>
  <si>
    <t>/organization/my-hood</t>
  </si>
  <si>
    <t>/organization/my-own-med</t>
  </si>
  <si>
    <t>/organization/my-true-fit</t>
  </si>
  <si>
    <t>/organization/mycn</t>
  </si>
  <si>
    <t>/organization/mycustomizer</t>
  </si>
  <si>
    <t>/organization/mydala</t>
  </si>
  <si>
    <t>/organization/mydoodle-com</t>
  </si>
  <si>
    <t>/organization/myer</t>
  </si>
  <si>
    <t>/organization/myfab</t>
  </si>
  <si>
    <t>/organization/mygeekday</t>
  </si>
  <si>
    <t>/organization/myjambi</t>
  </si>
  <si>
    <t>/organization/mynewdeals-com</t>
  </si>
  <si>
    <t>/organization/mynextrun</t>
  </si>
  <si>
    <t>/organization/mynines</t>
  </si>
  <si>
    <t>/organization/myntra</t>
  </si>
  <si>
    <t>/organization/myoptique-group</t>
  </si>
  <si>
    <t>/organization/mypizza-com</t>
  </si>
  <si>
    <t>/organization/myshape</t>
  </si>
  <si>
    <t>/organization/myshavingclub-com</t>
  </si>
  <si>
    <t>/organization/mysportgroup</t>
  </si>
  <si>
    <t>/organization/mystarautograph</t>
  </si>
  <si>
    <t>/organization/mytag-com</t>
  </si>
  <si>
    <t>/organization/mythos</t>
  </si>
  <si>
    <t>/organization/myturn-com</t>
  </si>
  <si>
    <t>/organization/myunifood</t>
  </si>
  <si>
    <t>/organization/mywishboard</t>
  </si>
  <si>
    <t>/organization/n2ncommerce</t>
  </si>
  <si>
    <t>/organization/naaptol</t>
  </si>
  <si>
    <t>/organization/naartjie</t>
  </si>
  <si>
    <t>/organization/naked</t>
  </si>
  <si>
    <t>/organization/nala</t>
  </si>
  <si>
    <t>/organization/nalace-corporation</t>
  </si>
  <si>
    <t>/organization/namshi</t>
  </si>
  <si>
    <t>/organization/nanjing-dole-tian-digital-technology-co-ltd</t>
  </si>
  <si>
    <t>/organization/nanopay-inc</t>
  </si>
  <si>
    <t>/organization/narvar</t>
  </si>
  <si>
    <t>/organization/nasty-gal</t>
  </si>
  <si>
    <t>/organization/naturebox</t>
  </si>
  <si>
    <t>/organization/navabi</t>
  </si>
  <si>
    <t>/organization/nebo-ru</t>
  </si>
  <si>
    <t>/organization/need</t>
  </si>
  <si>
    <t>/organization/negobuy</t>
  </si>
  <si>
    <t>/organization/nengtong-science-and-technology</t>
  </si>
  <si>
    <t>/organization/net-element</t>
  </si>
  <si>
    <t>/organization/netotiate</t>
  </si>
  <si>
    <t>/organization/netprice-com</t>
  </si>
  <si>
    <t>/organization/netshoes</t>
  </si>
  <si>
    <t>/organization/netzoptiker</t>
  </si>
  <si>
    <t>/organization/newelse-inc-</t>
  </si>
  <si>
    <t>/organization/nextcar-com</t>
  </si>
  <si>
    <t>/organization/nextmart</t>
  </si>
  <si>
    <t>/organization/nexway</t>
  </si>
  <si>
    <t>/organization/nezasa</t>
  </si>
  <si>
    <t>/organization/nitetables</t>
  </si>
  <si>
    <t>/organization/nobel-hygiene</t>
  </si>
  <si>
    <t>/organization/nokisaki-com</t>
  </si>
  <si>
    <t>/organization/nomorerack</t>
  </si>
  <si>
    <t>/organization/nooked</t>
  </si>
  <si>
    <t>/organization/norcat</t>
  </si>
  <si>
    <t>/organization/northern-brewer</t>
  </si>
  <si>
    <t>/organization/nosto</t>
  </si>
  <si>
    <t>/organization/notonthehighstreet</t>
  </si>
  <si>
    <t>/organization/novelo</t>
  </si>
  <si>
    <t>/organization/noveltylab</t>
  </si>
  <si>
    <t>/organization/novica-united</t>
  </si>
  <si>
    <t>/organization/nudipay-mobile-payment</t>
  </si>
  <si>
    <t>/organization/numbermall</t>
  </si>
  <si>
    <t>/organization/obaz</t>
  </si>
  <si>
    <t>/organization/ocapo</t>
  </si>
  <si>
    <t>/organization/occasion</t>
  </si>
  <si>
    <t>/organization/octmami</t>
  </si>
  <si>
    <t>/organization/ofertaldia</t>
  </si>
  <si>
    <t>/organization/offerum</t>
  </si>
  <si>
    <t>/organization/office-de-yasai</t>
  </si>
  <si>
    <t>/organization/ogone</t>
  </si>
  <si>
    <t>/organization/oh-my-glasses</t>
  </si>
  <si>
    <t>/organization/oink-2</t>
  </si>
  <si>
    <t>/organization/okaybuy</t>
  </si>
  <si>
    <t>/organization/olo</t>
  </si>
  <si>
    <t>/organization/olsera</t>
  </si>
  <si>
    <t>/organization/ombu-shop</t>
  </si>
  <si>
    <t>/organization/ommven</t>
  </si>
  <si>
    <t>/organization/omnikart</t>
  </si>
  <si>
    <t>/organization/one-jackson</t>
  </si>
  <si>
    <t>/organization/one-kings-lane</t>
  </si>
  <si>
    <t>/organization/oneclique</t>
  </si>
  <si>
    <t>/organization/onefinestay</t>
  </si>
  <si>
    <t>/organization/onestop</t>
  </si>
  <si>
    <t>/organization/onetxt</t>
  </si>
  <si>
    <t>/organization/onfan-gastronomy</t>
  </si>
  <si>
    <t>/organization/online-dealer</t>
  </si>
  <si>
    <t>/organization/onlinemarket</t>
  </si>
  <si>
    <t>/organization/onlinetours</t>
  </si>
  <si>
    <t>/organization/onoffmix</t>
  </si>
  <si>
    <t>/organization/onqueue-technologies</t>
  </si>
  <si>
    <t>/organization/openbucks</t>
  </si>
  <si>
    <t>/organization/openlogi</t>
  </si>
  <si>
    <t>/organization/opensesame</t>
  </si>
  <si>
    <t>/organization/opensky</t>
  </si>
  <si>
    <t>/organization/opiniontraders</t>
  </si>
  <si>
    <t>/organization/oppa</t>
  </si>
  <si>
    <t>/organization/optionsaway-llc</t>
  </si>
  <si>
    <t>/organization/orange-money-dba-ezbob</t>
  </si>
  <si>
    <t>/organization/orckestra</t>
  </si>
  <si>
    <t>/organization/orderingonlinesystem-com</t>
  </si>
  <si>
    <t>/organization/ordermygear</t>
  </si>
  <si>
    <t>/organization/ordr-in</t>
  </si>
  <si>
    <t>/organization/origami-inc</t>
  </si>
  <si>
    <t>/organization/otogami</t>
  </si>
  <si>
    <t>/organization/ottemo</t>
  </si>
  <si>
    <t>/organization/outfittery</t>
  </si>
  <si>
    <t>/organization/outletwise</t>
  </si>
  <si>
    <t>/organization/overlay-tv</t>
  </si>
  <si>
    <t>/organization/overstock-drugstore</t>
  </si>
  <si>
    <t>/organization/ownersabroad-org</t>
  </si>
  <si>
    <t>/organization/ozon-ru</t>
  </si>
  <si>
    <t>/organization/p-commerce</t>
  </si>
  <si>
    <t>/organization/paaltao</t>
  </si>
  <si>
    <t>/organization/pacific-shore-holdings</t>
  </si>
  <si>
    <t>/organization/packlate-com</t>
  </si>
  <si>
    <t>/organization/packlink</t>
  </si>
  <si>
    <t>/organization/paddle8</t>
  </si>
  <si>
    <t>/organization/page-mage</t>
  </si>
  <si>
    <t>/organization/pagofacil</t>
  </si>
  <si>
    <t>/organization/pairy</t>
  </si>
  <si>
    <t>/organization/palm-commerce-information-technology</t>
  </si>
  <si>
    <t>/organization/pandabed</t>
  </si>
  <si>
    <t>/organization/parachute</t>
  </si>
  <si>
    <t>/organization/parcel</t>
  </si>
  <si>
    <t>/organization/parcelninja</t>
  </si>
  <si>
    <t>/organization/parcelpoint</t>
  </si>
  <si>
    <t>/organization/parclick-com</t>
  </si>
  <si>
    <t>/organization/park-designs</t>
  </si>
  <si>
    <t>/organization/parkwhiz</t>
  </si>
  <si>
    <t>/organization/patatam</t>
  </si>
  <si>
    <t>/organization/pawnup-com</t>
  </si>
  <si>
    <t>/organization/paws-for-life</t>
  </si>
  <si>
    <t>/organization/paxer</t>
  </si>
  <si>
    <t>/organization/pay-with-cover</t>
  </si>
  <si>
    <t>/organization/payallies</t>
  </si>
  <si>
    <t>/organization/paybox-payment-solutions</t>
  </si>
  <si>
    <t>/organization/paybymobile</t>
  </si>
  <si>
    <t>/organization/paydragon</t>
  </si>
  <si>
    <t>/organization/payease</t>
  </si>
  <si>
    <t>/organization/payever</t>
  </si>
  <si>
    <t>/organization/payfirma-corporation</t>
  </si>
  <si>
    <t>/organization/paymate-india</t>
  </si>
  <si>
    <t>/organization/payment-plugin</t>
  </si>
  <si>
    <t>/organization/paymentone</t>
  </si>
  <si>
    <t>/organization/paymill</t>
  </si>
  <si>
    <t>/organization/paynearme</t>
  </si>
  <si>
    <t>/organization/payoneer</t>
  </si>
  <si>
    <t>/organization/paypal</t>
  </si>
  <si>
    <t>/organization/paytm</t>
  </si>
  <si>
    <t>/organization/paytopia</t>
  </si>
  <si>
    <t>/organization/payuslessrx-com</t>
  </si>
  <si>
    <t>/organization/paywhere-pte-ltd</t>
  </si>
  <si>
    <t>/organization/pcsso</t>
  </si>
  <si>
    <t>/organization/peach-payments</t>
  </si>
  <si>
    <t>/organization/peatix</t>
  </si>
  <si>
    <t>/organization/pedidosya</t>
  </si>
  <si>
    <t>/organization/peek-kids</t>
  </si>
  <si>
    <t>/organization/penny-auction-solutions</t>
  </si>
  <si>
    <t>/organization/people-sports</t>
  </si>
  <si>
    <t>/organization/people-to-remember</t>
  </si>
  <si>
    <t>/organization/pepperfry-com</t>
  </si>
  <si>
    <t>/organization/percentil</t>
  </si>
  <si>
    <t>/organization/perfecthitch</t>
  </si>
  <si>
    <t>/organization/personaling</t>
  </si>
  <si>
    <t>/organization/peso</t>
  </si>
  <si>
    <t>/organization/petbox</t>
  </si>
  <si>
    <t>/organization/petbrosia</t>
  </si>
  <si>
    <t>/organization/pets-com-2</t>
  </si>
  <si>
    <t>/organization/petsupermarket-com-prod-para-animais</t>
  </si>
  <si>
    <t>/organization/petsy</t>
  </si>
  <si>
    <t>/organization/pharmasimple</t>
  </si>
  <si>
    <t>/organization/pharmly</t>
  </si>
  <si>
    <t>/organization/phlur</t>
  </si>
  <si>
    <t>/organization/phoneandphone</t>
  </si>
  <si>
    <t>/organization/phoodster</t>
  </si>
  <si>
    <t>/organization/photobox</t>
  </si>
  <si>
    <t>/organization/photoshelter</t>
  </si>
  <si>
    <t>/organization/picket</t>
  </si>
  <si>
    <t>/organization/pickie</t>
  </si>
  <si>
    <t>/organization/picklify</t>
  </si>
  <si>
    <t>/organization/pickwick-weller</t>
  </si>
  <si>
    <t>/organization/pict</t>
  </si>
  <si>
    <t>/organization/picxe</t>
  </si>
  <si>
    <t>/organization/piehole</t>
  </si>
  <si>
    <t>/organization/piggydreams</t>
  </si>
  <si>
    <t>/organization/pimoroni</t>
  </si>
  <si>
    <t>/organization/pin-digital</t>
  </si>
  <si>
    <t>/organization/pin-or-peg</t>
  </si>
  <si>
    <t>/organization/pine-3</t>
  </si>
  <si>
    <t>/organization/pipa+bella</t>
  </si>
  <si>
    <t>/organization/pirate-brands</t>
  </si>
  <si>
    <t>/organization/pisociety</t>
  </si>
  <si>
    <t>/organization/pivot-freight</t>
  </si>
  <si>
    <t>/organization/pixelter</t>
  </si>
  <si>
    <t>/organization/pixta</t>
  </si>
  <si>
    <t>/organization/placefull</t>
  </si>
  <si>
    <t>/organization/planet-superheroes</t>
  </si>
  <si>
    <t>/organization/planetwide-media</t>
  </si>
  <si>
    <t>/organization/plastic-jungle</t>
  </si>
  <si>
    <t>/organization/plastiq</t>
  </si>
  <si>
    <t>/organization/plazavip-com</t>
  </si>
  <si>
    <t>/organization/plukka</t>
  </si>
  <si>
    <t>/organization/plynked</t>
  </si>
  <si>
    <t>/organization/pocketmarket</t>
  </si>
  <si>
    <t>/organization/poikos</t>
  </si>
  <si>
    <t>/organization/polsie</t>
  </si>
  <si>
    <t>/organization/ponominalu-ru</t>
  </si>
  <si>
    <t>/organization/poppin</t>
  </si>
  <si>
    <t>/organization/posh-eyes</t>
  </si>
  <si>
    <t>/organization/post-bid-ship</t>
  </si>
  <si>
    <t>/organization/pouring-pounds</t>
  </si>
  <si>
    <t>/organization/powderhook</t>
  </si>
  <si>
    <t>/organization/powerstores</t>
  </si>
  <si>
    <t>/organization/praccel</t>
  </si>
  <si>
    <t>/organization/precom-information-systems-beijing-co-ltd</t>
  </si>
  <si>
    <t>/organization/pressup</t>
  </si>
  <si>
    <t>/organization/prestashop</t>
  </si>
  <si>
    <t>/organization/pretty-secrets</t>
  </si>
  <si>
    <t>/organization/pricebook-co-ltd</t>
  </si>
  <si>
    <t>/organization/pricespot</t>
  </si>
  <si>
    <t>/organization/pricesquid</t>
  </si>
  <si>
    <t>/organization/primo1d</t>
  </si>
  <si>
    <t>/organization/print-syndicate</t>
  </si>
  <si>
    <t>/organization/printi</t>
  </si>
  <si>
    <t>/organization/printland</t>
  </si>
  <si>
    <t>/organization/privalia</t>
  </si>
  <si>
    <t>/organization/privepass</t>
  </si>
  <si>
    <t>/organization/prixing</t>
  </si>
  <si>
    <t>/organization/proactify-com</t>
  </si>
  <si>
    <t>/organization/produce-run</t>
  </si>
  <si>
    <t>/organization/profitek</t>
  </si>
  <si>
    <t>/organization/profitpoint</t>
  </si>
  <si>
    <t>/organization/proforto</t>
  </si>
  <si>
    <t>/organization/propertyguru</t>
  </si>
  <si>
    <t>/organization/pt-harapan-inti-selaras</t>
  </si>
  <si>
    <t>/organization/pulsesocks</t>
  </si>
  <si>
    <t>/organization/purchasing-platform</t>
  </si>
  <si>
    <t>/organization/qianmi</t>
  </si>
  <si>
    <t>/organization/qijia-science-and-technology</t>
  </si>
  <si>
    <t>/organization/qualiall</t>
  </si>
  <si>
    <t>/organization/quattrocento-eyewear</t>
  </si>
  <si>
    <t>/organization/quickgifts</t>
  </si>
  <si>
    <t>/organization/quidsi</t>
  </si>
  <si>
    <t>/organization/quitchen</t>
  </si>
  <si>
    <t>/organization/quixby</t>
  </si>
  <si>
    <t>/organization/qustreet</t>
  </si>
  <si>
    <t>/organization/quwan-com</t>
  </si>
  <si>
    <t>/organization/rad-2</t>
  </si>
  <si>
    <t>/organization/radario</t>
  </si>
  <si>
    <t>/organization/raksul</t>
  </si>
  <si>
    <t>/organization/ralali</t>
  </si>
  <si>
    <t>/organization/rant-media-network-llc</t>
  </si>
  <si>
    <t>/organization/rareform</t>
  </si>
  <si>
    <t>/organization/rarelook</t>
  </si>
  <si>
    <t>/organization/raven-rock-workwear</t>
  </si>
  <si>
    <t>/organization/real-trends</t>
  </si>
  <si>
    <t>/organization/reasoning-global-eapplications-ltd</t>
  </si>
  <si>
    <t>/organization/rebelmail</t>
  </si>
  <si>
    <t>/organization/rebuy-de</t>
  </si>
  <si>
    <t>/organization/recensus</t>
  </si>
  <si>
    <t>/organization/recovend</t>
  </si>
  <si>
    <t>/organization/red-peach-gifts</t>
  </si>
  <si>
    <t>/organization/redhelper</t>
  </si>
  <si>
    <t>/organization/reds-all-natural</t>
  </si>
  <si>
    <t>/organization/redshelf</t>
  </si>
  <si>
    <t>/organization/reebonz</t>
  </si>
  <si>
    <t>/organization/rees46</t>
  </si>
  <si>
    <t>/organization/reevoo-com</t>
  </si>
  <si>
    <t>/organization/referralcandy</t>
  </si>
  <si>
    <t>/organization/referrizer</t>
  </si>
  <si>
    <t>/organization/reformation</t>
  </si>
  <si>
    <t>/organization/regaalo</t>
  </si>
  <si>
    <t>/organization/regalbox</t>
  </si>
  <si>
    <t>/organization/relayfoods</t>
  </si>
  <si>
    <t>/organization/relevant-e-solution</t>
  </si>
  <si>
    <t>/organization/relux</t>
  </si>
  <si>
    <t>/organization/rent-my-vacation-home-com</t>
  </si>
  <si>
    <t>/organization/rent-the-runway</t>
  </si>
  <si>
    <t>/organization/reocar</t>
  </si>
  <si>
    <t>/organization/repack</t>
  </si>
  <si>
    <t>/organization/reputeka</t>
  </si>
  <si>
    <t>/organization/reqwip</t>
  </si>
  <si>
    <t>/organization/respect-your-universe</t>
  </si>
  <si>
    <t>/organization/restopolitan</t>
  </si>
  <si>
    <t>/organization/retail-convergence</t>
  </si>
  <si>
    <t>/organization/retail-relay</t>
  </si>
  <si>
    <t>/organization/retailcrm</t>
  </si>
  <si>
    <t>/organization/retailersaver-com</t>
  </si>
  <si>
    <t>/organization/retailtower</t>
  </si>
  <si>
    <t>/organization/revel-touch</t>
  </si>
  <si>
    <t>/organization/reviewspotter</t>
  </si>
  <si>
    <t>/organization/reviewzap</t>
  </si>
  <si>
    <t>/organization/revuze</t>
  </si>
  <si>
    <t>/organization/rewarder</t>
  </si>
  <si>
    <t>/organization/rewarding-return</t>
  </si>
  <si>
    <t>/organization/rewardli</t>
  </si>
  <si>
    <t>/organization/rewardspay</t>
  </si>
  <si>
    <t>/organization/rhone-apparel</t>
  </si>
  <si>
    <t>/organization/ribbon</t>
  </si>
  <si>
    <t>/organization/ripple-commerce</t>
  </si>
  <si>
    <t>/organization/riskified</t>
  </si>
  <si>
    <t>/organization/risparmiosuper</t>
  </si>
  <si>
    <t>/organization/ritani</t>
  </si>
  <si>
    <t>/organization/rivet-sway</t>
  </si>
  <si>
    <t>/organization/rna-networks</t>
  </si>
  <si>
    <t>/organization/rocketmiles</t>
  </si>
  <si>
    <t>/organization/roniin</t>
  </si>
  <si>
    <t>/organization/roposo</t>
  </si>
  <si>
    <t>/organization/rore-media</t>
  </si>
  <si>
    <t>/organization/rose-island</t>
  </si>
  <si>
    <t>/organization/roseonly</t>
  </si>
  <si>
    <t>/organization/roses-rye</t>
  </si>
  <si>
    <t>/organization/rubberit</t>
  </si>
  <si>
    <t>/organization/rumgr</t>
  </si>
  <si>
    <t>/organization/rutland-cycling</t>
  </si>
  <si>
    <t>/organization/ryla</t>
  </si>
  <si>
    <t>/organization/safemeds-solutions</t>
  </si>
  <si>
    <t>/organization/safetyculture</t>
  </si>
  <si>
    <t>/organization/safetypay</t>
  </si>
  <si>
    <t>/organization/sahale-snacks</t>
  </si>
  <si>
    <t>/organization/salesoar</t>
  </si>
  <si>
    <t>/organization/sallaty-for-technology</t>
  </si>
  <si>
    <t>/organization/salon-media-group</t>
  </si>
  <si>
    <t>/organization/sambazon</t>
  </si>
  <si>
    <t>/organization/sanook-thailand</t>
  </si>
  <si>
    <t>/organization/sapato-ru</t>
  </si>
  <si>
    <t>/organization/sara-campbell</t>
  </si>
  <si>
    <t>/organization/save-on-medical</t>
  </si>
  <si>
    <t>/organization/savvy-cellar-wines</t>
  </si>
  <si>
    <t>/organization/sawtooth-ideas</t>
  </si>
  <si>
    <t>/organization/sayswap</t>
  </si>
  <si>
    <t>/organization/scholaroo</t>
  </si>
  <si>
    <t>/organization/scorebig</t>
  </si>
  <si>
    <t>/organization/searchperience-inc</t>
  </si>
  <si>
    <t>/organization/seatwave</t>
  </si>
  <si>
    <t>/organization/second-street-2</t>
  </si>
  <si>
    <t>/organization/secoo</t>
  </si>
  <si>
    <t>/organization/secretsales</t>
  </si>
  <si>
    <t>/organization/securenet-payment-systems</t>
  </si>
  <si>
    <t>/organization/seedl-ng</t>
  </si>
  <si>
    <t>/organization/seemedia</t>
  </si>
  <si>
    <t>/organization/sellbrite</t>
  </si>
  <si>
    <t>/organization/selleroutlet</t>
  </si>
  <si>
    <t>/organization/sellplex</t>
  </si>
  <si>
    <t>/organization/sellvana</t>
  </si>
  <si>
    <t>/organization/sellywhere</t>
  </si>
  <si>
    <t>/organization/selo-reserva</t>
  </si>
  <si>
    <t>/organization/semadic-com</t>
  </si>
  <si>
    <t>/organization/semantics3</t>
  </si>
  <si>
    <t>/organization/semfox-gmbh</t>
  </si>
  <si>
    <t>/organization/send-the-trend</t>
  </si>
  <si>
    <t>/organization/sendcloud</t>
  </si>
  <si>
    <t>/organization/sendmebox-ru</t>
  </si>
  <si>
    <t>/organization/sensee</t>
  </si>
  <si>
    <t>/organization/seoshop</t>
  </si>
  <si>
    <t>/organization/serena-lily</t>
  </si>
  <si>
    <t>/organization/sevence</t>
  </si>
  <si>
    <t>/organization/seventymm</t>
  </si>
  <si>
    <t>/organization/sgnam</t>
  </si>
  <si>
    <t>/organization/shangby</t>
  </si>
  <si>
    <t>/organization/shanghai-angellecho-network</t>
  </si>
  <si>
    <t>/organization/shanghai-anymoba</t>
  </si>
  <si>
    <t>/organization/shanghai-aunt-kitchen-network</t>
  </si>
  <si>
    <t>/organization/shanghai-gujia-network-technology-co-ltd</t>
  </si>
  <si>
    <t>/organization/shangpin</t>
  </si>
  <si>
    <t>/organization/sharkmarx</t>
  </si>
  <si>
    <t>/organization/shave-club</t>
  </si>
  <si>
    <t>/organization/shaves2u</t>
  </si>
  <si>
    <t>/organization/sheex</t>
  </si>
  <si>
    <t>/organization/shelfflip</t>
  </si>
  <si>
    <t>/organization/shenzhen-zhizun-automobile-leasing-co-ltd</t>
  </si>
  <si>
    <t>/organization/shenzhoufu</t>
  </si>
  <si>
    <t>/organization/shipizy</t>
  </si>
  <si>
    <t>/organization/shoebuy</t>
  </si>
  <si>
    <t>/organization/shoefitr</t>
  </si>
  <si>
    <t>/organization/shoes-com</t>
  </si>
  <si>
    <t>/organization/shoes-of-prey</t>
  </si>
  <si>
    <t>/organization/shogether</t>
  </si>
  <si>
    <t>/organization/shoop</t>
  </si>
  <si>
    <t>/organization/shop-and-product</t>
  </si>
  <si>
    <t>/organization/shop-ca</t>
  </si>
  <si>
    <t>/organization/shop-com</t>
  </si>
  <si>
    <t>/organization/shopatron</t>
  </si>
  <si>
    <t>/organization/shopboostr</t>
  </si>
  <si>
    <t>/organization/shopcastr</t>
  </si>
  <si>
    <t>/organization/shopgo</t>
  </si>
  <si>
    <t>/organization/shopilist</t>
  </si>
  <si>
    <t>/organization/shopistan</t>
  </si>
  <si>
    <t>/organization/shopit</t>
  </si>
  <si>
    <t>/organization/shopline</t>
  </si>
  <si>
    <t>/organization/shoplocket</t>
  </si>
  <si>
    <t>/organization/shopmagazine-solutions</t>
  </si>
  <si>
    <t>/organization/shopmium</t>
  </si>
  <si>
    <t>/organization/shopow</t>
  </si>
  <si>
    <t>/organization/shopp</t>
  </si>
  <si>
    <t>/organization/shoppad</t>
  </si>
  <si>
    <t>/organization/shoppethat</t>
  </si>
  <si>
    <t>/organization/shoppilot</t>
  </si>
  <si>
    <t>/organization/shoppinpal</t>
  </si>
  <si>
    <t>/organization/shoprunner</t>
  </si>
  <si>
    <t>/organization/shopspot</t>
  </si>
  <si>
    <t>/organization/shopster</t>
  </si>
  <si>
    <t>/organization/shopularapp</t>
  </si>
  <si>
    <t>/organization/shopvisible</t>
  </si>
  <si>
    <t>/organization/shopzonline</t>
  </si>
  <si>
    <t>/organization/shuropody</t>
  </si>
  <si>
    <t>/organization/shutl</t>
  </si>
  <si>
    <t>/organization/shutterfly</t>
  </si>
  <si>
    <t>/organization/sichuan-huiji-food-industry-co-ltd</t>
  </si>
  <si>
    <t>/organization/sidecar</t>
  </si>
  <si>
    <t>/organization/simple-labs</t>
  </si>
  <si>
    <t>/organization/simplerelevance</t>
  </si>
  <si>
    <t>/organization/simplyinsured</t>
  </si>
  <si>
    <t>/organization/since1910-com</t>
  </si>
  <si>
    <t>/organization/sinimanes</t>
  </si>
  <si>
    <t>/organization/sitatbyoot-com</t>
  </si>
  <si>
    <t>/organization/six-times-seven</t>
  </si>
  <si>
    <t>/organization/sixdoors</t>
  </si>
  <si>
    <t>/organization/sixtheye</t>
  </si>
  <si>
    <t>/organization/skicka-trta</t>
  </si>
  <si>
    <t>/organization/skye-associates</t>
  </si>
  <si>
    <t>/organization/skylabs</t>
  </si>
  <si>
    <t>/organization/skyn-iceland</t>
  </si>
  <si>
    <t>/organization/skypasser</t>
  </si>
  <si>
    <t>/organization/sleep-number</t>
  </si>
  <si>
    <t>/organization/slingr</t>
  </si>
  <si>
    <t>/organization/smallable</t>
  </si>
  <si>
    <t>/organization/smart-lunches</t>
  </si>
  <si>
    <t>/organization/smart-reno</t>
  </si>
  <si>
    <t>/organization/smartbargains-com</t>
  </si>
  <si>
    <t>/organization/smartypants-vitamins</t>
  </si>
  <si>
    <t>/organization/snapdeal</t>
  </si>
  <si>
    <t>/organization/snipi</t>
  </si>
  <si>
    <t>/organization/soapbox-soaps</t>
  </si>
  <si>
    <t>/organization/social-shopping-network</t>
  </si>
  <si>
    <t>/organization/socialcom</t>
  </si>
  <si>
    <t>/organization/sociaplus-2</t>
  </si>
  <si>
    <t>/organization/soko</t>
  </si>
  <si>
    <t>/organization/soldsie</t>
  </si>
  <si>
    <t>/organization/sole-society</t>
  </si>
  <si>
    <t>/organization/solendro</t>
  </si>
  <si>
    <t>/organization/son-of-a-tailor</t>
  </si>
  <si>
    <t>/organization/songtradr</t>
  </si>
  <si>
    <t>/organization/sonoma</t>
  </si>
  <si>
    <t>/organization/sopsy-com</t>
  </si>
  <si>
    <t>/organization/souche</t>
  </si>
  <si>
    <t>/organization/soundsupply</t>
  </si>
  <si>
    <t>/organization/sourceasy</t>
  </si>
  <si>
    <t>/organization/sourcebazaar</t>
  </si>
  <si>
    <t>/organization/spaboom</t>
  </si>
  <si>
    <t>/organization/spacer</t>
  </si>
  <si>
    <t>/organization/spark-etail</t>
  </si>
  <si>
    <t>/organization/sparkow</t>
  </si>
  <si>
    <t>/organization/sparktrend</t>
  </si>
  <si>
    <t>/organization/spartoo</t>
  </si>
  <si>
    <t>/organization/speedelo</t>
  </si>
  <si>
    <t>/organization/spendsmart-payments-company</t>
  </si>
  <si>
    <t>/organization/spheremall</t>
  </si>
  <si>
    <t>/organization/spiffy-society</t>
  </si>
  <si>
    <t>/organization/spiritshop-com</t>
  </si>
  <si>
    <t>/organization/splickit</t>
  </si>
  <si>
    <t>/organization/splitzee</t>
  </si>
  <si>
    <t>/organization/spoke-3</t>
  </si>
  <si>
    <t>/organization/sports365-in</t>
  </si>
  <si>
    <t>/organization/sportstylist-com</t>
  </si>
  <si>
    <t>/organization/sportsvite</t>
  </si>
  <si>
    <t>/organization/spot-trot</t>
  </si>
  <si>
    <t>/organization/spotlesscity</t>
  </si>
  <si>
    <t>/organization/spreadshirt</t>
  </si>
  <si>
    <t>/organization/spree-commerce</t>
  </si>
  <si>
    <t>/organization/springlane-gmbh</t>
  </si>
  <si>
    <t>/organization/sqoot</t>
  </si>
  <si>
    <t>/organization/squaremarket</t>
  </si>
  <si>
    <t>/organization/squid-facil</t>
  </si>
  <si>
    <t>/organization/startup-threads</t>
  </si>
  <si>
    <t>/organization/stayzilla</t>
  </si>
  <si>
    <t>/organization/stefan-s-head</t>
  </si>
  <si>
    <t>/organization/stella-dot</t>
  </si>
  <si>
    <t>/organization/stilsos</t>
  </si>
  <si>
    <t>/organization/stitch-fix</t>
  </si>
  <si>
    <t>/organization/stock-manufacturing-company</t>
  </si>
  <si>
    <t>/organization/stockpile</t>
  </si>
  <si>
    <t>/organization/storefront-net</t>
  </si>
  <si>
    <t>/organization/storenvy</t>
  </si>
  <si>
    <t>/organization/storkup-com</t>
  </si>
  <si>
    <t>/organization/storm-media-innovations-inc</t>
  </si>
  <si>
    <t>/organization/storrz</t>
  </si>
  <si>
    <t>/organization/streamit</t>
  </si>
  <si>
    <t>/organization/strolby</t>
  </si>
  <si>
    <t>/organization/stylechi</t>
  </si>
  <si>
    <t>/organization/stylect</t>
  </si>
  <si>
    <t>/organization/stylelounge</t>
  </si>
  <si>
    <t>/organization/stylesaint</t>
  </si>
  <si>
    <t>/organization/styleseek</t>
  </si>
  <si>
    <t>/organization/subtledata</t>
  </si>
  <si>
    <t>/organization/suddenvalues</t>
  </si>
  <si>
    <t>/organization/sulekha-com</t>
  </si>
  <si>
    <t>/organization/superbuddy</t>
  </si>
  <si>
    <t>/organization/superfocus</t>
  </si>
  <si>
    <t>/organization/suppliersync</t>
  </si>
  <si>
    <t>/organization/suredone</t>
  </si>
  <si>
    <t>/organization/surfbreak-rentals</t>
  </si>
  <si>
    <t>/organization/surfly</t>
  </si>
  <si>
    <t>/organization/surroundapp</t>
  </si>
  <si>
    <t>/organization/svbscription</t>
  </si>
  <si>
    <t>/organization/svh24-de</t>
  </si>
  <si>
    <t>/organization/svitstyle</t>
  </si>
  <si>
    <t>/organization/swank</t>
  </si>
  <si>
    <t>/organization/swapbox</t>
  </si>
  <si>
    <t>/organization/swappaholics</t>
  </si>
  <si>
    <t>/organization/sweet-relish</t>
  </si>
  <si>
    <t>/organization/swogo</t>
  </si>
  <si>
    <t>/organization/swoon-editions</t>
  </si>
  <si>
    <t>/organization/symphony-commerce</t>
  </si>
  <si>
    <t>/organization/syndicate-plus</t>
  </si>
  <si>
    <t>/organization/t-zone</t>
  </si>
  <si>
    <t>/organization/tab-ticketbroker</t>
  </si>
  <si>
    <t>/organization/tablegrabber</t>
  </si>
  <si>
    <t>/organization/tacat</t>
  </si>
  <si>
    <t>/organization/tackle-grab</t>
  </si>
  <si>
    <t>/organization/taclaro-com</t>
  </si>
  <si>
    <t>/organization/tagcash</t>
  </si>
  <si>
    <t>/organization/taguin</t>
  </si>
  <si>
    <t>/organization/takealot-com</t>
  </si>
  <si>
    <t>/organization/takeasy-corporation</t>
  </si>
  <si>
    <t>/organization/tangible-cryptography</t>
  </si>
  <si>
    <t>/organization/tanyas-jewelry</t>
  </si>
  <si>
    <t>/organization/taodangpu</t>
  </si>
  <si>
    <t>/organization/taoshijie</t>
  </si>
  <si>
    <t>/organization/tapingo</t>
  </si>
  <si>
    <t>/organization/target-brazil</t>
  </si>
  <si>
    <t>/organization/taste-guru</t>
  </si>
  <si>
    <t>/organization/tastebud</t>
  </si>
  <si>
    <t>/organization/tastykhana</t>
  </si>
  <si>
    <t>/organization/tate-s-bake-shop</t>
  </si>
  <si>
    <t>/organization/taxjar</t>
  </si>
  <si>
    <t>/organization/teabox</t>
  </si>
  <si>
    <t>/organization/teaman-company</t>
  </si>
  <si>
    <t>/organization/teambuy</t>
  </si>
  <si>
    <t>/organization/technical-communities-inc</t>
  </si>
  <si>
    <t>/organization/teespring</t>
  </si>
  <si>
    <t>/organization/tekkie-town</t>
  </si>
  <si>
    <t>/organization/telcobuy-com</t>
  </si>
  <si>
    <t>/organization/telefonkilifim</t>
  </si>
  <si>
    <t>/organization/testfreaks</t>
  </si>
  <si>
    <t>/organization/textcorner</t>
  </si>
  <si>
    <t>/organization/the-base</t>
  </si>
  <si>
    <t>/organization/the-betty-mills-company</t>
  </si>
  <si>
    <t>/organization/the-bouqs-company</t>
  </si>
  <si>
    <t>/organization/the-cambridge-satchel-company</t>
  </si>
  <si>
    <t>/organization/the-catch-group</t>
  </si>
  <si>
    <t>/organization/the-clymb</t>
  </si>
  <si>
    <t>/organization/the-editorialist</t>
  </si>
  <si>
    <t>/organization/the-gifts-project</t>
  </si>
  <si>
    <t>/organization/the-honest-company</t>
  </si>
  <si>
    <t>/organization/the-hunt</t>
  </si>
  <si>
    <t>/organization/the-luxury-closet</t>
  </si>
  <si>
    <t>/organization/the-new-craftsmen</t>
  </si>
  <si>
    <t>/organization/the-new-daily</t>
  </si>
  <si>
    <t>/organization/the-realreal</t>
  </si>
  <si>
    <t>/organization/the-receivables-exchange</t>
  </si>
  <si>
    <t>/organization/the-talk-market</t>
  </si>
  <si>
    <t>/organization/thelocker</t>
  </si>
  <si>
    <t>/organization/thepit-com</t>
  </si>
  <si>
    <t>/organization/thepresent-co</t>
  </si>
  <si>
    <t>/organization/thinoptics</t>
  </si>
  <si>
    <t>/organization/threadflip</t>
  </si>
  <si>
    <t>/organization/threadlab</t>
  </si>
  <si>
    <t>/organization/thredup</t>
  </si>
  <si>
    <t>/organization/three-squirrels-e-commerce</t>
  </si>
  <si>
    <t>/organization/tiange</t>
  </si>
  <si>
    <t>/organization/tianke-information-technology</t>
  </si>
  <si>
    <t>/organization/tianpin-com</t>
  </si>
  <si>
    <t>/organization/tibersoft</t>
  </si>
  <si>
    <t>/organization/ticket-hoy</t>
  </si>
  <si>
    <t>/organization/ticket-monster-korea</t>
  </si>
  <si>
    <t>/organization/ticketbis</t>
  </si>
  <si>
    <t>/organization/ticketea</t>
  </si>
  <si>
    <t>/organization/ticketleap</t>
  </si>
  <si>
    <t>/organization/tienda-nube</t>
  </si>
  <si>
    <t>/organization/tiki-vn</t>
  </si>
  <si>
    <t>/organization/timeplazza</t>
  </si>
  <si>
    <t>/organization/tinggly</t>
  </si>
  <si>
    <t>/organization/tinypass</t>
  </si>
  <si>
    <t>/organization/tinypay-me</t>
  </si>
  <si>
    <t>/organization/tipalti</t>
  </si>
  <si>
    <t>/organization/tipstar</t>
  </si>
  <si>
    <t>/organization/tipzu</t>
  </si>
  <si>
    <t>/organization/tiqiq</t>
  </si>
  <si>
    <t>/organization/tokopedia</t>
  </si>
  <si>
    <t>/organization/toms-shoes</t>
  </si>
  <si>
    <t>/organization/tonzof</t>
  </si>
  <si>
    <t>/organization/topfloor</t>
  </si>
  <si>
    <t>/organization/topmall</t>
  </si>
  <si>
    <t>/organization/toviefor</t>
  </si>
  <si>
    <t>/organization/tower-paddle-boards</t>
  </si>
  <si>
    <t>/organization/townhog</t>
  </si>
  <si>
    <t>/organization/toygaroo-com</t>
  </si>
  <si>
    <t>/organization/tracksmith</t>
  </si>
  <si>
    <t>/organization/tradegig</t>
  </si>
  <si>
    <t>/organization/tradehill</t>
  </si>
  <si>
    <t>/organization/tradesy</t>
  </si>
  <si>
    <t>/organization/tradeya</t>
  </si>
  <si>
    <t>/organization/tradoria</t>
  </si>
  <si>
    <t>/organization/tradual-inc</t>
  </si>
  <si>
    <t>/organization/traetelo-com</t>
  </si>
  <si>
    <t>/organization/trak-pay</t>
  </si>
  <si>
    <t>/organization/travel-beauty</t>
  </si>
  <si>
    <t>/organization/travelbeta</t>
  </si>
  <si>
    <t>/organization/traveltriangle-com</t>
  </si>
  <si>
    <t>/organization/travelzen-com</t>
  </si>
  <si>
    <t>/organization/trendu</t>
  </si>
  <si>
    <t>/organization/trendyol</t>
  </si>
  <si>
    <t>/organization/tria-beauty</t>
  </si>
  <si>
    <t>/organization/tribesports</t>
  </si>
  <si>
    <t>/organization/trip4real</t>
  </si>
  <si>
    <t>/organization/triphhobo</t>
  </si>
  <si>
    <t>/organization/tripmydream</t>
  </si>
  <si>
    <t>/organization/triptable</t>
  </si>
  <si>
    <t>/organization/trivnet</t>
  </si>
  <si>
    <t>/organization/trubrain</t>
  </si>
  <si>
    <t>/organization/true-linkswear</t>
  </si>
  <si>
    <t>/organization/truefacet</t>
  </si>
  <si>
    <t>/organization/trunqshow</t>
  </si>
  <si>
    <t>/organization/trust-mico</t>
  </si>
  <si>
    <t>/organization/trustev</t>
  </si>
  <si>
    <t>/organization/trustly-group</t>
  </si>
  <si>
    <t>/organization/tu-closet-mi-closet</t>
  </si>
  <si>
    <t>/organization/tu-otro-super</t>
  </si>
  <si>
    <t>/organization/tucker-blair</t>
  </si>
  <si>
    <t>/organization/tucreaz-com-application</t>
  </si>
  <si>
    <t>/organization/tugg</t>
  </si>
  <si>
    <t>/organization/tulip-retail</t>
  </si>
  <si>
    <t>/organization/tuloko</t>
  </si>
  <si>
    <t>/organization/tuolar-com</t>
  </si>
  <si>
    <t>/organization/turnaround-innovision</t>
  </si>
  <si>
    <t>/organization/tuta-co</t>
  </si>
  <si>
    <t>/organization/tvu-networks</t>
  </si>
  <si>
    <t>/organization/twined</t>
  </si>
  <si>
    <t>/organization/twitpay</t>
  </si>
  <si>
    <t>/organization/two-tap</t>
  </si>
  <si>
    <t>/organization/twofish</t>
  </si>
  <si>
    <t>/organization/u-feast-corporation</t>
  </si>
  <si>
    <t>/organization/u-tique</t>
  </si>
  <si>
    <t>/organization/u4ea-networks</t>
  </si>
  <si>
    <t>/organization/uafric</t>
  </si>
  <si>
    <t>/organization/uanbai</t>
  </si>
  <si>
    <t>/organization/ubid-holdings</t>
  </si>
  <si>
    <t>/organization/ueeeu-com</t>
  </si>
  <si>
    <t>/organization/ugift</t>
  </si>
  <si>
    <t>/organization/ukash</t>
  </si>
  <si>
    <t>/organization/ule</t>
  </si>
  <si>
    <t>/organization/unamia</t>
  </si>
  <si>
    <t>/organization/unbound</t>
  </si>
  <si>
    <t>/organization/unbxd</t>
  </si>
  <si>
    <t>/organization/uncovet</t>
  </si>
  <si>
    <t>/organization/under100</t>
  </si>
  <si>
    <t>/organization/unioncy</t>
  </si>
  <si>
    <t>/organization/unique-fragrance</t>
  </si>
  <si>
    <t>/organization/united-by-blue</t>
  </si>
  <si>
    <t>/organization/unu</t>
  </si>
  <si>
    <t>/organization/up-net</t>
  </si>
  <si>
    <t>/organization/uparts</t>
  </si>
  <si>
    <t>/organization/upurskill</t>
  </si>
  <si>
    <t>/organization/urban-ladder</t>
  </si>
  <si>
    <t>/organization/urban-owl-eyewear</t>
  </si>
  <si>
    <t>/organization/urban-remedy</t>
  </si>
  <si>
    <t>/organization/urbanindo</t>
  </si>
  <si>
    <t>/organization/urbanstems</t>
  </si>
  <si>
    <t>/organization/urgift</t>
  </si>
  <si>
    <t>/organization/utah-street-labs</t>
  </si>
  <si>
    <t>/organization/utoopia</t>
  </si>
  <si>
    <t>/organization/uvinum</t>
  </si>
  <si>
    <t>/organization/uya100</t>
  </si>
  <si>
    <t>/organization/vacatia</t>
  </si>
  <si>
    <t>/organization/vancl</t>
  </si>
  <si>
    <t>/organization/variab-ly</t>
  </si>
  <si>
    <t>/organization/vaunte</t>
  </si>
  <si>
    <t>/organization/vayafeliz</t>
  </si>
  <si>
    <t>/organization/vee24</t>
  </si>
  <si>
    <t>/organization/vegibox-com</t>
  </si>
  <si>
    <t>/organization/vela-asia</t>
  </si>
  <si>
    <t>/organization/velvetcase</t>
  </si>
  <si>
    <t>/organization/venda</t>
  </si>
  <si>
    <t>/organization/vendaria</t>
  </si>
  <si>
    <t>/organization/vendder</t>
  </si>
  <si>
    <t>/organization/vendevor</t>
  </si>
  <si>
    <t>/organization/vendorshop</t>
  </si>
  <si>
    <t>/organization/ventealapropriete</t>
  </si>
  <si>
    <t>/organization/verical</t>
  </si>
  <si>
    <t>/organization/veridu-com</t>
  </si>
  <si>
    <t>/organization/vertra</t>
  </si>
  <si>
    <t>/organization/vestiairedecopines</t>
  </si>
  <si>
    <t>/organization/vets-first-choice</t>
  </si>
  <si>
    <t>/organization/viamericas</t>
  </si>
  <si>
    <t>/organization/vibedeck</t>
  </si>
  <si>
    <t>/organization/vicampo</t>
  </si>
  <si>
    <t>/organization/vida-3</t>
  </si>
  <si>
    <t>/organization/vidaao</t>
  </si>
  <si>
    <t>/organization/vidbid</t>
  </si>
  <si>
    <t>/organization/videdressing</t>
  </si>
  <si>
    <t>/organization/video-networks</t>
  </si>
  <si>
    <t>/organization/vinfolio</t>
  </si>
  <si>
    <t>/organization/vinspi</t>
  </si>
  <si>
    <t>/organization/vip-com</t>
  </si>
  <si>
    <t>/organization/vipstore-com</t>
  </si>
  <si>
    <t>/organization/vipventa</t>
  </si>
  <si>
    <t>/organization/virgilx</t>
  </si>
  <si>
    <t>/organization/virtual-goods-market</t>
  </si>
  <si>
    <t>/organization/virtualu</t>
  </si>
  <si>
    <t>/organization/vitalsguard</t>
  </si>
  <si>
    <t>/organization/vivit</t>
  </si>
  <si>
    <t>/organization/viyet</t>
  </si>
  <si>
    <t>/organization/voip-depot</t>
  </si>
  <si>
    <t>/organization/voip-supply</t>
  </si>
  <si>
    <t>/organization/volumental</t>
  </si>
  <si>
    <t>/organization/voonik-com</t>
  </si>
  <si>
    <t>/organization/voxpop-clothing</t>
  </si>
  <si>
    <t>/organization/voylla-retail-pvt-ltd</t>
  </si>
  <si>
    <t>/organization/voz</t>
  </si>
  <si>
    <t>/organization/wagaduu</t>
  </si>
  <si>
    <t>/organization/walkby</t>
  </si>
  <si>
    <t>/organization/wanda-group</t>
  </si>
  <si>
    <t>/organization/wantboards-inc-</t>
  </si>
  <si>
    <t>/organization/wantering</t>
  </si>
  <si>
    <t>/organization/wantful</t>
  </si>
  <si>
    <t>/organization/wantr</t>
  </si>
  <si>
    <t>/organization/wantster</t>
  </si>
  <si>
    <t>/organization/warby-parker</t>
  </si>
  <si>
    <t>/organization/wayfair</t>
  </si>
  <si>
    <t>/organization/we-are-knitters</t>
  </si>
  <si>
    <t>/organization/wearyouwant</t>
  </si>
  <si>
    <t>/organization/weblinc</t>
  </si>
  <si>
    <t>/organization/webpesados</t>
  </si>
  <si>
    <t>/organization/webtogs</t>
  </si>
  <si>
    <t>/organization/wedeliver</t>
  </si>
  <si>
    <t>/organization/wedo-shopping</t>
  </si>
  <si>
    <t>/organization/weekend-a-gogo</t>
  </si>
  <si>
    <t>/organization/wefitter</t>
  </si>
  <si>
    <t>/organization/wego-com</t>
  </si>
  <si>
    <t>/organization/wegolook</t>
  </si>
  <si>
    <t>/organization/wehostels</t>
  </si>
  <si>
    <t>/organization/well-ca</t>
  </si>
  <si>
    <t>/organization/weplann</t>
  </si>
  <si>
    <t>/organization/westward-leaning</t>
  </si>
  <si>
    <t>/organization/westwing</t>
  </si>
  <si>
    <t>/organization/whatsnew-asia</t>
  </si>
  <si>
    <t>/organization/where-com</t>
  </si>
  <si>
    <t>/organization/wheretoget</t>
  </si>
  <si>
    <t>/organization/whi-solution</t>
  </si>
  <si>
    <t>/organization/whyteboard</t>
  </si>
  <si>
    <t>/organization/wib</t>
  </si>
  <si>
    <t>/organization/wikets</t>
  </si>
  <si>
    <t>/organization/wikimart-ru</t>
  </si>
  <si>
    <t>/organization/winebibber</t>
  </si>
  <si>
    <t>/organization/winenice</t>
  </si>
  <si>
    <t>/organization/wineowine</t>
  </si>
  <si>
    <t>/organization/winuru</t>
  </si>
  <si>
    <t>/organization/wishpot</t>
  </si>
  <si>
    <t>/organization/witoi</t>
  </si>
  <si>
    <t>/organization/wittlebee</t>
  </si>
  <si>
    <t>/organization/wize</t>
  </si>
  <si>
    <t>/organization/wizishop</t>
  </si>
  <si>
    <t>/organization/womai-net</t>
  </si>
  <si>
    <t>/organization/wonder-technologies</t>
  </si>
  <si>
    <t>/organization/wonders-2</t>
  </si>
  <si>
    <t>/organization/wool-and-the-gang</t>
  </si>
  <si>
    <t>/organization/wooop</t>
  </si>
  <si>
    <t>/organization/workana</t>
  </si>
  <si>
    <t>/organization/workle</t>
  </si>
  <si>
    <t>/organization/world-of-good</t>
  </si>
  <si>
    <t>/organization/worldstores</t>
  </si>
  <si>
    <t>/organization/wummelbox</t>
  </si>
  <si>
    <t>/organization/wunwun</t>
  </si>
  <si>
    <t>/organization/www-rocknshop-com</t>
  </si>
  <si>
    <t>/organization/wynd-2</t>
  </si>
  <si>
    <t>/organization/wysada-com</t>
  </si>
  <si>
    <t>/organization/x-1</t>
  </si>
  <si>
    <t>/organization/xipin</t>
  </si>
  <si>
    <t>/organization/xiu-com</t>
  </si>
  <si>
    <t>/organization/xmybox</t>
  </si>
  <si>
    <t>/organization/xoom</t>
  </si>
  <si>
    <t>/organization/xpreso</t>
  </si>
  <si>
    <t>/organization/yamsafer</t>
  </si>
  <si>
    <t>/organization/yapacart</t>
  </si>
  <si>
    <t>/organization/yappe</t>
  </si>
  <si>
    <t>/organization/yatango</t>
  </si>
  <si>
    <t>/organization/ydea</t>
  </si>
  <si>
    <t>/organization/yellowkorner</t>
  </si>
  <si>
    <t>/organization/yemeksepeti</t>
  </si>
  <si>
    <t>/organization/yeoxin-vmall</t>
  </si>
  <si>
    <t>/organization/yesmywine</t>
  </si>
  <si>
    <t>/organization/yetang</t>
  </si>
  <si>
    <t>/organization/ygline-com</t>
  </si>
  <si>
    <t>/organization/yiyao</t>
  </si>
  <si>
    <t>/organization/ymatou</t>
  </si>
  <si>
    <t>/organization/yocomobien-es</t>
  </si>
  <si>
    <t>/organization/yoga-smoga</t>
  </si>
  <si>
    <t>/organization/yoho</t>
  </si>
  <si>
    <t>/organization/yohobuy</t>
  </si>
  <si>
    <t>/organization/yongche</t>
  </si>
  <si>
    <t>/organization/yotpo</t>
  </si>
  <si>
    <t>/organization/youscience</t>
  </si>
  <si>
    <t>/organization/youscribe</t>
  </si>
  <si>
    <t>/organization/youshipped-com</t>
  </si>
  <si>
    <t>/organization/yovigo</t>
  </si>
  <si>
    <t>/organization/yuanpei-translation</t>
  </si>
  <si>
    <t>/organization/yub</t>
  </si>
  <si>
    <t>/organization/yunmake</t>
  </si>
  <si>
    <t>/organization/zalando</t>
  </si>
  <si>
    <t>/organization/zaldiva</t>
  </si>
  <si>
    <t>/organization/zalora</t>
  </si>
  <si>
    <t>/organization/zando</t>
  </si>
  <si>
    <t>/organization/zany-ox</t>
  </si>
  <si>
    <t>/organization/zarbees</t>
  </si>
  <si>
    <t>/organization/zazzle</t>
  </si>
  <si>
    <t>/organization/zbird</t>
  </si>
  <si>
    <t>/organization/zeb</t>
  </si>
  <si>
    <t>/organization/zeek-2</t>
  </si>
  <si>
    <t>/organization/zencard</t>
  </si>
  <si>
    <t>/organization/zerve</t>
  </si>
  <si>
    <t>/organization/zhaogang</t>
  </si>
  <si>
    <t>/organization/zheng-yi-wireless-beijing-science-and-technology-limited-company</t>
  </si>
  <si>
    <t>/organization/zhou-heiya</t>
  </si>
  <si>
    <t>/organization/zhouwu</t>
  </si>
  <si>
    <t>/organization/zillopay</t>
  </si>
  <si>
    <t>/organization/zipfit</t>
  </si>
  <si>
    <t>/organization/zipments</t>
  </si>
  <si>
    <t>/organization/zlio</t>
  </si>
  <si>
    <t>/organization/znode</t>
  </si>
  <si>
    <t>/organization/zocko</t>
  </si>
  <si>
    <t>/organization/zola</t>
  </si>
  <si>
    <t>/organization/zola-books</t>
  </si>
  <si>
    <t>/organization/zonder</t>
  </si>
  <si>
    <t>/organization/zookal</t>
  </si>
  <si>
    <t>/organization/zoomingo</t>
  </si>
  <si>
    <t>/organization/zoopshop</t>
  </si>
  <si>
    <t>/organization/zoot-2</t>
  </si>
  <si>
    <t>/organization/zostel</t>
  </si>
  <si>
    <t>/organization/zoutons</t>
  </si>
  <si>
    <t>/organization/zozi</t>
  </si>
  <si>
    <t>/organization/zulu</t>
  </si>
  <si>
    <t>/organization/zumur-2</t>
  </si>
  <si>
    <t>/organization/zuppler</t>
  </si>
  <si>
    <t>/organization/zutux</t>
  </si>
  <si>
    <t>/organization/zuzuche</t>
  </si>
  <si>
    <t>/organization/zylie-the-bear</t>
  </si>
  <si>
    <t>/organization/zyrra</t>
  </si>
  <si>
    <t>/organization/11-health</t>
  </si>
  <si>
    <t>/organization/12-labs</t>
  </si>
  <si>
    <t>/organization/1eq</t>
  </si>
  <si>
    <t>/organization/1life-healthcare</t>
  </si>
  <si>
    <t>/organization/21st-century-oncology</t>
  </si>
  <si>
    <t>/organization/39-health</t>
  </si>
  <si>
    <t>/organization/6sensor-labs</t>
  </si>
  <si>
    <t>/organization/80th-street-residence-facc-fund-i</t>
  </si>
  <si>
    <t>/organization/a-d-a-m-inc</t>
  </si>
  <si>
    <t>/organization/a-family-first-community-services</t>
  </si>
  <si>
    <t>/organization/a-vu-media</t>
  </si>
  <si>
    <t>/organization/abpathfinder</t>
  </si>
  <si>
    <t>/organization/acacia-living</t>
  </si>
  <si>
    <t>/organization/accendo-therapeutics</t>
  </si>
  <si>
    <t>/organization/access-integrated-healthcare</t>
  </si>
  <si>
    <t>/organization/accessdna</t>
  </si>
  <si>
    <t>/organization/accolade</t>
  </si>
  <si>
    <t>/organization/accuhealth-partners</t>
  </si>
  <si>
    <t>/organization/accuitis</t>
  </si>
  <si>
    <t>/organization/ace-health</t>
  </si>
  <si>
    <t>/organization/acell</t>
  </si>
  <si>
    <t>/organization/acquisition-glacier-ii</t>
  </si>
  <si>
    <t>/organization/act-genomics</t>
  </si>
  <si>
    <t>/organization/activeo</t>
  </si>
  <si>
    <t>/organization/addus-healthcare</t>
  </si>
  <si>
    <t>/organization/adflow-health-networks</t>
  </si>
  <si>
    <t>/organization/adhere2care</t>
  </si>
  <si>
    <t>/organization/adherial</t>
  </si>
  <si>
    <t>/organization/adora</t>
  </si>
  <si>
    <t>/organization/advanced-life-wellness-institute</t>
  </si>
  <si>
    <t>/organization/advanced-surgical-concepts</t>
  </si>
  <si>
    <t>/organization/advent-therapeutics</t>
  </si>
  <si>
    <t>/organization/advocate-health-care</t>
  </si>
  <si>
    <t>/organization/aequus-technologies</t>
  </si>
  <si>
    <t>/organization/agamatrix-inc</t>
  </si>
  <si>
    <t>/organization/agile-health</t>
  </si>
  <si>
    <t>/organization/agility-healthcare-solution</t>
  </si>
  <si>
    <t>/organization/airrosti-rehab-centers</t>
  </si>
  <si>
    <t>/organization/akesogenx</t>
  </si>
  <si>
    <t>/organization/aktive-bay</t>
  </si>
  <si>
    <t>/organization/alegro-health</t>
  </si>
  <si>
    <t>/organization/aligned-telehealth</t>
  </si>
  <si>
    <t>/organization/alivecor</t>
  </si>
  <si>
    <t>/organization/allied-urological-services</t>
  </si>
  <si>
    <t>/organization/allizhealth</t>
  </si>
  <si>
    <t>/organization/allostatix</t>
  </si>
  <si>
    <t>/organization/almaviva-sant</t>
  </si>
  <si>
    <t>/organization/aln-medical-management</t>
  </si>
  <si>
    <t>/organization/aloha</t>
  </si>
  <si>
    <t>/organization/altathera-pharmaceuticals</t>
  </si>
  <si>
    <t>/organization/altavitas</t>
  </si>
  <si>
    <t>/organization/amara-health-analytics</t>
  </si>
  <si>
    <t>/organization/ambio-health</t>
  </si>
  <si>
    <t>/organization/american-biosurgical</t>
  </si>
  <si>
    <t>/organization/american-healthnet</t>
  </si>
  <si>
    <t>/organization/american-laser-healthcare</t>
  </si>
  <si>
    <t>/organization/american-learning-corporation</t>
  </si>
  <si>
    <t>/organization/american-medical-co-op</t>
  </si>
  <si>
    <t>/organization/amkai</t>
  </si>
  <si>
    <t>/organization/amp-interface-2</t>
  </si>
  <si>
    <t>/organization/anda</t>
  </si>
  <si>
    <t>/organization/angiodroid</t>
  </si>
  <si>
    <t>/organization/angiologix</t>
  </si>
  <si>
    <t>/organization/animal-innovations</t>
  </si>
  <si>
    <t>/organization/anxa</t>
  </si>
  <si>
    <t>/organization/aortica-corporation</t>
  </si>
  <si>
    <t>/organization/apokalyyis</t>
  </si>
  <si>
    <t>/organization/aqua-skin-science</t>
  </si>
  <si>
    <t>/organization/archway-health-holdings</t>
  </si>
  <si>
    <t>/organization/ardmore-regional-surgery-center</t>
  </si>
  <si>
    <t>/organization/arginox-phamaceuticals-inc</t>
  </si>
  <si>
    <t>/organization/arivale</t>
  </si>
  <si>
    <t>/organization/articulinx-inc</t>
  </si>
  <si>
    <t>/organization/asantae</t>
  </si>
  <si>
    <t>/organization/asc-madison</t>
  </si>
  <si>
    <t>/organization/ascender-software</t>
  </si>
  <si>
    <t>/organization/ascletis</t>
  </si>
  <si>
    <t>/organization/ashlar-holdings</t>
  </si>
  <si>
    <t>/organization/aspire-health</t>
  </si>
  <si>
    <t>/organization/assuramed</t>
  </si>
  <si>
    <t>/organization/ati-physical-therapy</t>
  </si>
  <si>
    <t>/organization/atlantis-healthcare</t>
  </si>
  <si>
    <t>/organization/attune-foods</t>
  </si>
  <si>
    <t>/organization/audax-health-solutions</t>
  </si>
  <si>
    <t>/organization/augmedix</t>
  </si>
  <si>
    <t>/organization/avalon-health-management</t>
  </si>
  <si>
    <t>/organization/avalon-healthcare-holdings</t>
  </si>
  <si>
    <t>/organization/axial-healthcare</t>
  </si>
  <si>
    <t>/organization/axxia-pharmaceuticals</t>
  </si>
  <si>
    <t>/organization/baitianshi</t>
  </si>
  <si>
    <t>/organization/basic-fit</t>
  </si>
  <si>
    <t>/organization/bavia-health</t>
  </si>
  <si>
    <t>/organization/bcb-medical</t>
  </si>
  <si>
    <t>/organization/beacon-health-strategies</t>
  </si>
  <si>
    <t>/organization/beddit</t>
  </si>
  <si>
    <t>/organization/benefit-resource</t>
  </si>
  <si>
    <t>/organization/better-2</t>
  </si>
  <si>
    <t>/organization/better-day-health</t>
  </si>
  <si>
    <t>/organization/betterfit-technologies</t>
  </si>
  <si>
    <t>/organization/bikam-pharmaceuticals</t>
  </si>
  <si>
    <t>/organization/biobeats</t>
  </si>
  <si>
    <t>/organization/biomonde</t>
  </si>
  <si>
    <t>/organization/biophysical-corporation</t>
  </si>
  <si>
    <t>/organization/bioscrip</t>
  </si>
  <si>
    <t>/organization/birdhouse-for-autism</t>
  </si>
  <si>
    <t>/organization/blooders</t>
  </si>
  <si>
    <t>/organization/bloxr</t>
  </si>
  <si>
    <t>/organization/blue-chip-surgical-center-partners</t>
  </si>
  <si>
    <t>/organization/blue-health-intelligence-bhi</t>
  </si>
  <si>
    <t>/organization/bodbot</t>
  </si>
  <si>
    <t>/organization/bodymedia</t>
  </si>
  <si>
    <t>/organization/booksy</t>
  </si>
  <si>
    <t>/organization/brainbot</t>
  </si>
  <si>
    <t>/organization/bravo-wellness</t>
  </si>
  <si>
    <t>/organization/breakthrough-behavioral</t>
  </si>
  <si>
    <t>/organization/breathe-america</t>
  </si>
  <si>
    <t>/organization/breathe-technologies</t>
  </si>
  <si>
    <t>/organization/buddy-app</t>
  </si>
  <si>
    <t>/organization/butterfly-health</t>
  </si>
  <si>
    <t>/organization/c10-connect</t>
  </si>
  <si>
    <t>/organization/caktus</t>
  </si>
  <si>
    <t>/organization/calimmune</t>
  </si>
  <si>
    <t>/organization/camplex</t>
  </si>
  <si>
    <t>/organization/candescent-eye-holdings</t>
  </si>
  <si>
    <t>/organization/canines</t>
  </si>
  <si>
    <t>/organization/capsos-medical</t>
  </si>
  <si>
    <t>/organization/cardiokinetix</t>
  </si>
  <si>
    <t>/organization/care-at-hand</t>
  </si>
  <si>
    <t>/organization/caredox</t>
  </si>
  <si>
    <t>/organization/carefx</t>
  </si>
  <si>
    <t>/organization/caremessage</t>
  </si>
  <si>
    <t>/organization/careparent</t>
  </si>
  <si>
    <t>/organization/carevature-medical-north-america</t>
  </si>
  <si>
    <t>/organization/carextend</t>
  </si>
  <si>
    <t>/organization/castlight-health</t>
  </si>
  <si>
    <t>/organization/catapult-health</t>
  </si>
  <si>
    <t>/organization/ccb-research-group</t>
  </si>
  <si>
    <t>/organization/cell-therapy</t>
  </si>
  <si>
    <t>/organization/centene-corporation</t>
  </si>
  <si>
    <t>/organization/centerphase-solutions</t>
  </si>
  <si>
    <t>/organization/cephea-valve-technologies</t>
  </si>
  <si>
    <t>/organization/cerora</t>
  </si>
  <si>
    <t>/organization/chamate</t>
  </si>
  <si>
    <t>/organization/checkinon-me</t>
  </si>
  <si>
    <t>/organization/cherrish</t>
  </si>
  <si>
    <t>/organization/chickrx</t>
  </si>
  <si>
    <t>/organization/chiprewards</t>
  </si>
  <si>
    <t>/organization/circuport</t>
  </si>
  <si>
    <t>/organization/citizens-rx</t>
  </si>
  <si>
    <t>/organization/clearchoice-holdings</t>
  </si>
  <si>
    <t>/organization/clevex</t>
  </si>
  <si>
    <t>/organization/client-outlook</t>
  </si>
  <si>
    <t>/organization/clinicahealth</t>
  </si>
  <si>
    <t>/organization/clinical-ink</t>
  </si>
  <si>
    <t>/organization/cm-tecnologia</t>
  </si>
  <si>
    <t>/organization/coachmeplus</t>
  </si>
  <si>
    <t>/organization/coderyte</t>
  </si>
  <si>
    <t>/organization/codoon</t>
  </si>
  <si>
    <t>/organization/cognifit</t>
  </si>
  <si>
    <t>/organization/cognovant</t>
  </si>
  <si>
    <t>/organization/cohealo</t>
  </si>
  <si>
    <t>/organization/collabrx</t>
  </si>
  <si>
    <t>/organization/compassmd</t>
  </si>
  <si>
    <t>/organization/complexcare-solutions</t>
  </si>
  <si>
    <t>/organization/compumed</t>
  </si>
  <si>
    <t>/organization/concordia-healthcare</t>
  </si>
  <si>
    <t>/organization/confluent-surgical</t>
  </si>
  <si>
    <t>/organization/connecticut-childrens-medical-center</t>
  </si>
  <si>
    <t>/organization/connectyourcare</t>
  </si>
  <si>
    <t>/organization/consult-a-doctor</t>
  </si>
  <si>
    <t>/organization/consumer-health-advisers</t>
  </si>
  <si>
    <t>/organization/contessa-health</t>
  </si>
  <si>
    <t>/organization/cooleaf</t>
  </si>
  <si>
    <t>/organization/coramaze-technologies</t>
  </si>
  <si>
    <t>/organization/cord-use-cord-blood-bank</t>
  </si>
  <si>
    <t>/organization/coro-health</t>
  </si>
  <si>
    <t>/organization/corventis</t>
  </si>
  <si>
    <t>/organization/covered</t>
  </si>
  <si>
    <t>/organization/crosscore</t>
  </si>
  <si>
    <t>/organization/crossover-health-management-services</t>
  </si>
  <si>
    <t>/organization/cuff-protect</t>
  </si>
  <si>
    <t>/organization/cura-healthcare</t>
  </si>
  <si>
    <t>/organization/cure-forward</t>
  </si>
  <si>
    <t>/organization/curely</t>
  </si>
  <si>
    <t>/organization/cv-sight</t>
  </si>
  <si>
    <t>/organization/cvergenx</t>
  </si>
  <si>
    <t>/organization/cygnus-medicare</t>
  </si>
  <si>
    <t>/organization/dao-cloud</t>
  </si>
  <si>
    <t>/organization/datacraft-solutions</t>
  </si>
  <si>
    <t>/organization/degania-silicone</t>
  </si>
  <si>
    <t>/organization/delos</t>
  </si>
  <si>
    <t>/organization/denali-medical</t>
  </si>
  <si>
    <t>/organization/department-of-health-and-human-services</t>
  </si>
  <si>
    <t>/organization/dermal-life</t>
  </si>
  <si>
    <t>/organization/deskactive</t>
  </si>
  <si>
    <t>/organization/diabetes-america</t>
  </si>
  <si>
    <t>/organization/diabetes-care-group</t>
  </si>
  <si>
    <t>/organization/diabetomics</t>
  </si>
  <si>
    <t>/organization/diagnose-me</t>
  </si>
  <si>
    <t>/organization/dietox</t>
  </si>
  <si>
    <t>/organization/diettv</t>
  </si>
  <si>
    <t>/organization/digheon-healthcare</t>
  </si>
  <si>
    <t>/organization/digital-health-dialog</t>
  </si>
  <si>
    <t>/organization/diime</t>
  </si>
  <si>
    <t>/organization/dinnertime</t>
  </si>
  <si>
    <t>/organization/dj-healthunion-systems-corp</t>
  </si>
  <si>
    <t>/organization/dna-health-corp</t>
  </si>
  <si>
    <t>/organization/docplanner</t>
  </si>
  <si>
    <t>/organization/docsink</t>
  </si>
  <si>
    <t>/organization/doctible</t>
  </si>
  <si>
    <t>/organization/doctorcom</t>
  </si>
  <si>
    <t>/organization/docusys</t>
  </si>
  <si>
    <t>/organization/dr-tattoff-com</t>
  </si>
  <si>
    <t>/organization/ds-laboratories</t>
  </si>
  <si>
    <t>/organization/dxcare-com</t>
  </si>
  <si>
    <t>/organization/dynatherm-medical</t>
  </si>
  <si>
    <t>/organization/dynogen-pharmaceuticals</t>
  </si>
  <si>
    <t>/organization/e-health-records-international</t>
  </si>
  <si>
    <t>/organization/e-mist-innovations</t>
  </si>
  <si>
    <t>/organization/e-nicotine-technologies</t>
  </si>
  <si>
    <t>/organization/e4-health</t>
  </si>
  <si>
    <t>/organization/east-central-mental-health</t>
  </si>
  <si>
    <t>/organization/eastside-endoscopy-center</t>
  </si>
  <si>
    <t>/organization/eclinic-healthcare</t>
  </si>
  <si>
    <t>/organization/ecosurge</t>
  </si>
  <si>
    <t>/organization/edamam</t>
  </si>
  <si>
    <t>/organization/educerus</t>
  </si>
  <si>
    <t>/organization/efranat</t>
  </si>
  <si>
    <t>/organization/ehealth-systems</t>
  </si>
  <si>
    <t>/organization/ehealthtracker</t>
  </si>
  <si>
    <t>/organization/eliza-corporation</t>
  </si>
  <si>
    <t>/organization/ella-health</t>
  </si>
  <si>
    <t>/organization/embark-holdings</t>
  </si>
  <si>
    <t>/organization/emindful</t>
  </si>
  <si>
    <t>/organization/emocha</t>
  </si>
  <si>
    <t>/organization/enable-healthcare</t>
  </si>
  <si>
    <t>/organization/enclarity</t>
  </si>
  <si>
    <t>/organization/encompass-office-solutions</t>
  </si>
  <si>
    <t>/organization/endoinsight</t>
  </si>
  <si>
    <t>/organization/endometabolic-solutions</t>
  </si>
  <si>
    <t>/organization/endra</t>
  </si>
  <si>
    <t>/organization/engagementhealth</t>
  </si>
  <si>
    <t>/organization/enhanced-medical-decisions</t>
  </si>
  <si>
    <t>/organization/enlitic</t>
  </si>
  <si>
    <t>/organization/eoshealth</t>
  </si>
  <si>
    <t>/organization/epatientfinder</t>
  </si>
  <si>
    <t>/organization/epistates</t>
  </si>
  <si>
    <t>/organization/epocrates</t>
  </si>
  <si>
    <t>/organization/eso-technologies</t>
  </si>
  <si>
    <t>/organization/essence-group-holdings</t>
  </si>
  <si>
    <t>/organization/essent-healthcare</t>
  </si>
  <si>
    <t>/organization/eternity-medicine-institute</t>
  </si>
  <si>
    <t>/organization/euclid-systems</t>
  </si>
  <si>
    <t>/organization/evidation-health</t>
  </si>
  <si>
    <t>/organization/evinance-innovation</t>
  </si>
  <si>
    <t>/organization/eviti</t>
  </si>
  <si>
    <t>/organization/evofem</t>
  </si>
  <si>
    <t>/organization/evoleen</t>
  </si>
  <si>
    <t>/organization/evolent-health</t>
  </si>
  <si>
    <t>/organization/eye-q</t>
  </si>
  <si>
    <t>/organization/eyescience</t>
  </si>
  <si>
    <t>/organization/f-s-healthcare-services</t>
  </si>
  <si>
    <t>/organization/faaborg-pharma</t>
  </si>
  <si>
    <t>/organization/fabulyzer</t>
  </si>
  <si>
    <t>/organization/femmepharma-global-healthcare</t>
  </si>
  <si>
    <t>/organization/fetch-md</t>
  </si>
  <si>
    <t>/organization/fidelis-seniorcare</t>
  </si>
  <si>
    <t>/organization/figmd</t>
  </si>
  <si>
    <t>/organization/figure-8-surgical</t>
  </si>
  <si>
    <t>/organization/first-choice-healthcare-solutions</t>
  </si>
  <si>
    <t>/organization/first-opinion</t>
  </si>
  <si>
    <t>/organization/fit-with-friends</t>
  </si>
  <si>
    <t>/organization/fitist</t>
  </si>
  <si>
    <t>/organization/fitly</t>
  </si>
  <si>
    <t>/organization/fitmoo</t>
  </si>
  <si>
    <t>/organization/fitness-partners</t>
  </si>
  <si>
    <t>/organization/fitstar</t>
  </si>
  <si>
    <t>/organization/fizza</t>
  </si>
  <si>
    <t>/organization/flatiron-health</t>
  </si>
  <si>
    <t>/organization/fluxome</t>
  </si>
  <si>
    <t>/organization/focal-point-pharmaceuticals</t>
  </si>
  <si>
    <t>/organization/food-matters-markets</t>
  </si>
  <si>
    <t>/organization/force-therapeutics</t>
  </si>
  <si>
    <t>/organization/forefront-telecare</t>
  </si>
  <si>
    <t>/organization/foundations-recovery-network</t>
  </si>
  <si>
    <t>/organization/foundhealth-com</t>
  </si>
  <si>
    <t>/organization/fp-technology</t>
  </si>
  <si>
    <t>/organization/fractal-oncall-solutions</t>
  </si>
  <si>
    <t>/organization/free-clear</t>
  </si>
  <si>
    <t>/organization/frensenius-vascular-care</t>
  </si>
  <si>
    <t>/organization/fresenius-medical-care-himg-dialysis-center</t>
  </si>
  <si>
    <t>/organization/fwdhealth</t>
  </si>
  <si>
    <t>/organization/galeno-plus</t>
  </si>
  <si>
    <t>/organization/game-plan-holdings</t>
  </si>
  <si>
    <t>/organization/gamgee</t>
  </si>
  <si>
    <t>/organization/gc-aesthetics</t>
  </si>
  <si>
    <t>/organization/geacom</t>
  </si>
  <si>
    <t>/organization/gelexir-healthcare</t>
  </si>
  <si>
    <t>/organization/gen-one-cig</t>
  </si>
  <si>
    <t>/organization/genetics-squared</t>
  </si>
  <si>
    <t>/organization/geneva-healthcare</t>
  </si>
  <si>
    <t>/organization/gentel-biosciences</t>
  </si>
  <si>
    <t>/organization/get-myo</t>
  </si>
  <si>
    <t>/organization/getupp</t>
  </si>
  <si>
    <t>/organization/gi-view-ltd</t>
  </si>
  <si>
    <t>/organization/glenveigh-medical</t>
  </si>
  <si>
    <t>/organization/global-care-quest</t>
  </si>
  <si>
    <t>/organization/glow</t>
  </si>
  <si>
    <t>/organization/glya</t>
  </si>
  <si>
    <t>/organization/glysens</t>
  </si>
  <si>
    <t>/organization/gohealth</t>
  </si>
  <si>
    <t>/organization/grand-round-table</t>
  </si>
  <si>
    <t>/organization/grand-rounds</t>
  </si>
  <si>
    <t>/organization/grandopinion</t>
  </si>
  <si>
    <t>/organization/gravie</t>
  </si>
  <si>
    <t>/organization/graymark-healthcare</t>
  </si>
  <si>
    <t>/organization/green-a</t>
  </si>
  <si>
    <t>/organization/grokker-inc</t>
  </si>
  <si>
    <t>/organization/grupo-imo</t>
  </si>
  <si>
    <t>/organization/guahao</t>
  </si>
  <si>
    <t>/organization/guanghetang</t>
  </si>
  <si>
    <t>/organization/guardant-health</t>
  </si>
  <si>
    <t>/organization/guided-surgery-solutions</t>
  </si>
  <si>
    <t>/organization/gulf-states-cryotherapy</t>
  </si>
  <si>
    <t>/organization/guokang-health-management</t>
  </si>
  <si>
    <t>/organization/gusto-technologies</t>
  </si>
  <si>
    <t>/organization/gweepi-medical</t>
  </si>
  <si>
    <t>/organization/gymforless</t>
  </si>
  <si>
    <t>/organization/gympik</t>
  </si>
  <si>
    <t>/organization/gymrealm</t>
  </si>
  <si>
    <t>/organization/gynmobilehealth-inc-</t>
  </si>
  <si>
    <t>/organization/hability</t>
  </si>
  <si>
    <t>/organization/halo-neuroscience</t>
  </si>
  <si>
    <t>/organization/han-grass-biomass</t>
  </si>
  <si>
    <t>/organization/handle-my-health</t>
  </si>
  <si>
    <t>/organization/happiness</t>
  </si>
  <si>
    <t>/organization/happy-days</t>
  </si>
  <si>
    <t>/organization/harvest-labs</t>
  </si>
  <si>
    <t>/organization/headspace</t>
  </si>
  <si>
    <t>/organization/headtalk</t>
  </si>
  <si>
    <t>/organization/healbe</t>
  </si>
  <si>
    <t>/organization/health-bliss</t>
  </si>
  <si>
    <t>/organization/health-elements</t>
  </si>
  <si>
    <t>/organization/health-enhancement-products</t>
  </si>
  <si>
    <t>/organization/health-informatics</t>
  </si>
  <si>
    <t>/organization/health-options-worldwide</t>
  </si>
  <si>
    <t>/organization/healthagen</t>
  </si>
  <si>
    <t>/organization/healthcare-bluebook</t>
  </si>
  <si>
    <t>/organization/healthcare-impact-associates</t>
  </si>
  <si>
    <t>/organization/healthcaremagic</t>
  </si>
  <si>
    <t>/organization/healthcentral</t>
  </si>
  <si>
    <t>/organization/healthdatainsights</t>
  </si>
  <si>
    <t>/organization/healthequity</t>
  </si>
  <si>
    <t>/organization/healthid-profile</t>
  </si>
  <si>
    <t>/organization/healthiest-employer</t>
  </si>
  <si>
    <t>/organization/healthify</t>
  </si>
  <si>
    <t>/organization/healthloop</t>
  </si>
  <si>
    <t>/organization/healthmedia</t>
  </si>
  <si>
    <t>/organization/healthpoint-services-global</t>
  </si>
  <si>
    <t>/organization/healthprize-technologies</t>
  </si>
  <si>
    <t>/organization/healthspot</t>
  </si>
  <si>
    <t>/organization/healthteacher</t>
  </si>
  <si>
    <t>/organization/healthy-headie-lifestyle</t>
  </si>
  <si>
    <t>/organization/healthyworld-in</t>
  </si>
  <si>
    <t>/organization/hearing-health-science</t>
  </si>
  <si>
    <t>/organization/heart-test-laboratories</t>
  </si>
  <si>
    <t>/organization/heartland-dental-care</t>
  </si>
  <si>
    <t>/organization/helpingdoc</t>
  </si>
  <si>
    <t>/organization/hla-data-systems</t>
  </si>
  <si>
    <t>/organization/home-team-therapy</t>
  </si>
  <si>
    <t>/organization/homehero</t>
  </si>
  <si>
    <t>/organization/homeowners-of-america-holding</t>
  </si>
  <si>
    <t>/organization/hometeam</t>
  </si>
  <si>
    <t>/organization/houston-metro-ortho-spine-surgery</t>
  </si>
  <si>
    <t>/organization/human-longevity</t>
  </si>
  <si>
    <t>/organization/humedica</t>
  </si>
  <si>
    <t>/organization/hydrocision</t>
  </si>
  <si>
    <t>/organization/hygea-holdings</t>
  </si>
  <si>
    <t>/organization/hylete</t>
  </si>
  <si>
    <t>/organization/iagnosis</t>
  </si>
  <si>
    <t>/organization/iasis-healthcare</t>
  </si>
  <si>
    <t>/organization/ice-angel-id</t>
  </si>
  <si>
    <t>/organization/icecure-medical</t>
  </si>
  <si>
    <t>/organization/icouch</t>
  </si>
  <si>
    <t>/organization/idialogs</t>
  </si>
  <si>
    <t>/organization/idx-2</t>
  </si>
  <si>
    <t>/organization/ies-diagnostics</t>
  </si>
  <si>
    <t>/organization/ifit</t>
  </si>
  <si>
    <t>/organization/ihealth-lab-inc</t>
  </si>
  <si>
    <t>/organization/ihealthnetworks</t>
  </si>
  <si>
    <t>/organization/ikang-healthcare-group</t>
  </si>
  <si>
    <t>/organization/imagistx</t>
  </si>
  <si>
    <t>/organization/imevax</t>
  </si>
  <si>
    <t>/organization/immunity-project</t>
  </si>
  <si>
    <t>/organization/impliant</t>
  </si>
  <si>
    <t>/organization/inari-medical</t>
  </si>
  <si>
    <t>/organization/include-fitness</t>
  </si>
  <si>
    <t>/organization/infina-connect-healthcare-systems</t>
  </si>
  <si>
    <t>/organization/infirst-healthcare</t>
  </si>
  <si>
    <t>/organization/informatics-corp-of-america</t>
  </si>
  <si>
    <t>/organization/infused-medical-technology</t>
  </si>
  <si>
    <t>/organization/infusion-medical</t>
  </si>
  <si>
    <t>/organization/infusion-resource</t>
  </si>
  <si>
    <t>/organization/innara-health</t>
  </si>
  <si>
    <t>/organization/innovate-wireless-health</t>
  </si>
  <si>
    <t>/organization/innovatient-solutions</t>
  </si>
  <si>
    <t>/organization/innovative-pulmonary-solutions</t>
  </si>
  <si>
    <t>/organization/inofile</t>
  </si>
  <si>
    <t>/organization/inquisithealth</t>
  </si>
  <si>
    <t>/organization/inspire-health</t>
  </si>
  <si>
    <t>/organization/integra-health-management</t>
  </si>
  <si>
    <t>/organization/integrated-corporate-health</t>
  </si>
  <si>
    <t>/organization/intention-technology</t>
  </si>
  <si>
    <t>/organization/interleukin-genetics</t>
  </si>
  <si>
    <t>/organization/intersection-medical-inc</t>
  </si>
  <si>
    <t>/organization/intuun-systems</t>
  </si>
  <si>
    <t>/organization/invivodata</t>
  </si>
  <si>
    <t>/organization/iora-health</t>
  </si>
  <si>
    <t>/organization/irx-reminder</t>
  </si>
  <si>
    <t>/organization/isomark</t>
  </si>
  <si>
    <t>/organization/iti-health</t>
  </si>
  <si>
    <t>/organization/ivantis</t>
  </si>
  <si>
    <t>/organization/ivinci-partners</t>
  </si>
  <si>
    <t>/organization/ivy-health-and-life-sciences</t>
  </si>
  <si>
    <t>/organization/izi-medical-products</t>
  </si>
  <si>
    <t>/organization/jaguar-animal-health</t>
  </si>
  <si>
    <t>/organization/jintronix</t>
  </si>
  <si>
    <t>/organization/jk-biopharma-solutions</t>
  </si>
  <si>
    <t>/organization/juventa-technologies-holdings</t>
  </si>
  <si>
    <t>/organization/k-b-surgical-center</t>
  </si>
  <si>
    <t>/organization/k-spine</t>
  </si>
  <si>
    <t>/organization/keldoc</t>
  </si>
  <si>
    <t>/organization/kewl-innovations</t>
  </si>
  <si>
    <t>/organization/keystone-heart</t>
  </si>
  <si>
    <t>/organization/keystone-mobile-partner</t>
  </si>
  <si>
    <t>/organization/keyvive</t>
  </si>
  <si>
    <t>/organization/kinsights</t>
  </si>
  <si>
    <t>/organization/kiromic</t>
  </si>
  <si>
    <t>/organization/knee-creations</t>
  </si>
  <si>
    <t>/organization/kura-md</t>
  </si>
  <si>
    <t>/organization/kurbo-health</t>
  </si>
  <si>
    <t>/organization/lakeside-endoscopy-center</t>
  </si>
  <si>
    <t>/organization/latest-medical</t>
  </si>
  <si>
    <t>/organization/ldr-holding</t>
  </si>
  <si>
    <t>/organization/liberator-medical-supply</t>
  </si>
  <si>
    <t>/organization/liberty-dialysis</t>
  </si>
  <si>
    <t>/organization/lifedojo</t>
  </si>
  <si>
    <t>/organization/lifefactory</t>
  </si>
  <si>
    <t>/organization/lifefuels</t>
  </si>
  <si>
    <t>/organization/lifevest-health</t>
  </si>
  <si>
    <t>/organization/lighter-living</t>
  </si>
  <si>
    <t>/organization/limeade</t>
  </si>
  <si>
    <t>/organization/linkwell-health</t>
  </si>
  <si>
    <t>/organization/liv-blends</t>
  </si>
  <si>
    <t>/organization/live-right-wellness-centers</t>
  </si>
  <si>
    <t>/organization/livehealthier</t>
  </si>
  <si>
    <t>/organization/living-harvest-foods</t>
  </si>
  <si>
    <t>/organization/lmn</t>
  </si>
  <si>
    <t>/organization/lookmedbook</t>
  </si>
  <si>
    <t>/organization/loveland-surgery-center</t>
  </si>
  <si>
    <t>/organization/lucent-health-solutions</t>
  </si>
  <si>
    <t>/organization/luminate-health</t>
  </si>
  <si>
    <t>/organization/lybrate</t>
  </si>
  <si>
    <t>/organization/lyric-pharmaceuticals</t>
  </si>
  <si>
    <t>/organization/mainstay-medical</t>
  </si>
  <si>
    <t>/organization/managinglife</t>
  </si>
  <si>
    <t>/organization/manhattan-labs</t>
  </si>
  <si>
    <t>/organization/manhattan-scientifics</t>
  </si>
  <si>
    <t>/organization/mapmygenome-india-limited</t>
  </si>
  <si>
    <t>/organization/mariam-medical</t>
  </si>
  <si>
    <t>/organization/maulsoup</t>
  </si>
  <si>
    <t>/organization/max-wellness</t>
  </si>
  <si>
    <t>/organization/mc10</t>
  </si>
  <si>
    <t>/organization/md-synergy-solutions</t>
  </si>
  <si>
    <t>/organization/mdcapsule</t>
  </si>
  <si>
    <t>/organization/mdconnectme</t>
  </si>
  <si>
    <t>/organization/mddatacor</t>
  </si>
  <si>
    <t>/organization/me911</t>
  </si>
  <si>
    <t>/organization/med-fusion</t>
  </si>
  <si>
    <t>/organization/med-tek</t>
  </si>
  <si>
    <t>/organization/medaware-systems</t>
  </si>
  <si>
    <t>/organization/medclaims-liaison</t>
  </si>
  <si>
    <t>/organization/medcpu</t>
  </si>
  <si>
    <t>/organization/medefile-international</t>
  </si>
  <si>
    <t>/organization/medefy</t>
  </si>
  <si>
    <t>/organization/medic-trace</t>
  </si>
  <si>
    <t>/organization/medical-breakthroughs-fund</t>
  </si>
  <si>
    <t>/organization/medical-port</t>
  </si>
  <si>
    <t>/organization/medicast</t>
  </si>
  <si>
    <t>/organization/medidametrics</t>
  </si>
  <si>
    <t>/organization/medigo</t>
  </si>
  <si>
    <t>/organization/medikal-com</t>
  </si>
  <si>
    <t>/organization/medimpact-healthcare-systems</t>
  </si>
  <si>
    <t>/organization/medinfi</t>
  </si>
  <si>
    <t>/organization/medityplus</t>
  </si>
  <si>
    <t>/organization/medlert</t>
  </si>
  <si>
    <t>/organization/medley-health</t>
  </si>
  <si>
    <t>/organization/medpriv</t>
  </si>
  <si>
    <t>/organization/medrio</t>
  </si>
  <si>
    <t>/organization/medsign-international</t>
  </si>
  <si>
    <t>/organization/medsurant-monitoring</t>
  </si>
  <si>
    <t>/organization/medtep</t>
  </si>
  <si>
    <t>/organization/medxnote</t>
  </si>
  <si>
    <t>/organization/meet-you</t>
  </si>
  <si>
    <t>/organization/meijer</t>
  </si>
  <si>
    <t>/organization/memberpass</t>
  </si>
  <si>
    <t>/organization/mendor</t>
  </si>
  <si>
    <t>/organization/mequilibrium</t>
  </si>
  <si>
    <t>/organization/metabolomic-discoveries</t>
  </si>
  <si>
    <t>/organization/metagenics</t>
  </si>
  <si>
    <t>/organization/metropolis-dialysis-services</t>
  </si>
  <si>
    <t>/organization/mezzia-inc</t>
  </si>
  <si>
    <t>/organization/mid-bronx-endoscopy-center</t>
  </si>
  <si>
    <t>/organization/milestone-pod</t>
  </si>
  <si>
    <t>/organization/milk-mantra</t>
  </si>
  <si>
    <t>/organization/mindbodygreen</t>
  </si>
  <si>
    <t>/organization/mindmaze</t>
  </si>
  <si>
    <t>/organization/minerva-surgical</t>
  </si>
  <si>
    <t>/organization/miraculins</t>
  </si>
  <si>
    <t>/organization/mirage-endoscopy-center</t>
  </si>
  <si>
    <t>/organization/miret-surgical</t>
  </si>
  <si>
    <t>/organization/mississippi-alf-investor</t>
  </si>
  <si>
    <t>/organization/mitralign</t>
  </si>
  <si>
    <t>/organization/molecular-health-gmbh</t>
  </si>
  <si>
    <t>/organization/monster-mosquito</t>
  </si>
  <si>
    <t>/organization/motherknows</t>
  </si>
  <si>
    <t>/organization/mountainside-fitness</t>
  </si>
  <si>
    <t>/organization/moving-analytics</t>
  </si>
  <si>
    <t>/organization/mpv</t>
  </si>
  <si>
    <t>/organization/mr3health</t>
  </si>
  <si>
    <t>/organization/msa-management</t>
  </si>
  <si>
    <t>/organization/musclepharm</t>
  </si>
  <si>
    <t>/organization/muses-labs</t>
  </si>
  <si>
    <t>/organization/mvisum</t>
  </si>
  <si>
    <t>/organization/my-healthy-world</t>
  </si>
  <si>
    <t>/organization/myca-health</t>
  </si>
  <si>
    <t>/organization/mycuratio</t>
  </si>
  <si>
    <t>/organization/myhealthpal</t>
  </si>
  <si>
    <t>/organization/myhealthteams</t>
  </si>
  <si>
    <t>/organization/mymedscore</t>
  </si>
  <si>
    <t>/organization/myndlift</t>
  </si>
  <si>
    <t>/organization/myos</t>
  </si>
  <si>
    <t>/organization/n1health</t>
  </si>
  <si>
    <t>/organization/n2care</t>
  </si>
  <si>
    <t>/organization/nanothera-corp</t>
  </si>
  <si>
    <t>/organization/nantcell-llc</t>
  </si>
  <si>
    <t>/organization/nanthealth</t>
  </si>
  <si>
    <t>/organization/narrativedx</t>
  </si>
  <si>
    <t>/organization/naturvention</t>
  </si>
  <si>
    <t>/organization/navigating-cancer</t>
  </si>
  <si>
    <t>/organization/navihealth</t>
  </si>
  <si>
    <t>/organization/navimedix-2</t>
  </si>
  <si>
    <t>/organization/ndssi-holdings</t>
  </si>
  <si>
    <t>/organization/nema-labs</t>
  </si>
  <si>
    <t>/organization/neomed-inc</t>
  </si>
  <si>
    <t>/organization/neosurgical</t>
  </si>
  <si>
    <t>/organization/nephroplus</t>
  </si>
  <si>
    <t>/organization/net-orange</t>
  </si>
  <si>
    <t>/organization/netreon</t>
  </si>
  <si>
    <t>/organization/neurochaos-solutions</t>
  </si>
  <si>
    <t>/organization/neuromod-devices</t>
  </si>
  <si>
    <t>/organization/neuronation-de</t>
  </si>
  <si>
    <t>/organization/new-body-md</t>
  </si>
  <si>
    <t>/organization/next-heathcare</t>
  </si>
  <si>
    <t>/organization/nobl</t>
  </si>
  <si>
    <t>/organization/nordic-technology-group</t>
  </si>
  <si>
    <t>/organization/north-palm-beach-county-surgery-center</t>
  </si>
  <si>
    <t>/organization/notesfirst</t>
  </si>
  <si>
    <t>/organization/novellusdx</t>
  </si>
  <si>
    <t>/organization/novia-careclinics</t>
  </si>
  <si>
    <t>/organization/novian-health</t>
  </si>
  <si>
    <t>/organization/novimedicine</t>
  </si>
  <si>
    <t>/organization/novogenie</t>
  </si>
  <si>
    <t>/organization/novu-llc</t>
  </si>
  <si>
    <t>/organization/nudge-inc</t>
  </si>
  <si>
    <t>/organization/nudgerx</t>
  </si>
  <si>
    <t>/organization/nuelle</t>
  </si>
  <si>
    <t>/organization/nugene-international</t>
  </si>
  <si>
    <t>/organization/nulife-recovery</t>
  </si>
  <si>
    <t>/organization/nutraspace</t>
  </si>
  <si>
    <t>/organization/nutri-health</t>
  </si>
  <si>
    <t>/organization/nutrime</t>
  </si>
  <si>
    <t>/organization/obeo-health</t>
  </si>
  <si>
    <t>/organization/oceans-healthcare</t>
  </si>
  <si>
    <t>/organization/oceen</t>
  </si>
  <si>
    <t>/organization/ocutronics</t>
  </si>
  <si>
    <t>/organization/ogden-tomotherapy</t>
  </si>
  <si>
    <t>/organization/one-touch-emr</t>
  </si>
  <si>
    <t>/organization/onefocus-vision</t>
  </si>
  <si>
    <t>/organization/onesmile-holdco</t>
  </si>
  <si>
    <t>/organization/oni-systems</t>
  </si>
  <si>
    <t>/organization/onsite-care</t>
  </si>
  <si>
    <t>/organization/opargo</t>
  </si>
  <si>
    <t>/organization/opathica</t>
  </si>
  <si>
    <t>/organization/ope-gedc-holdings</t>
  </si>
  <si>
    <t>/organization/optimal-radiology</t>
  </si>
  <si>
    <t>/organization/orahealth</t>
  </si>
  <si>
    <t>/organization/oralwise</t>
  </si>
  <si>
    <t>/organization/orbel-health</t>
  </si>
  <si>
    <t>/organization/orcam-technologies</t>
  </si>
  <si>
    <t>/organization/organizedwisdom</t>
  </si>
  <si>
    <t>/organization/origin-holdings</t>
  </si>
  <si>
    <t>/organization/ortho-neuro-management</t>
  </si>
  <si>
    <t>/organization/ortho-tag</t>
  </si>
  <si>
    <t>/organization/orthocare-innovations</t>
  </si>
  <si>
    <t>/organization/oscar</t>
  </si>
  <si>
    <t>/organization/osia-medical</t>
  </si>
  <si>
    <t>/organization/osmosis-skincare</t>
  </si>
  <si>
    <t>/organization/outcomes-incorporated</t>
  </si>
  <si>
    <t>/organization/own-products</t>
  </si>
  <si>
    <t>/organization/oxyband-technologies</t>
  </si>
  <si>
    <t>/organization/pacify</t>
  </si>
  <si>
    <t>/organization/paieon</t>
  </si>
  <si>
    <t>/organization/paired-health</t>
  </si>
  <si>
    <t>/organization/palo-alto-health-sciences</t>
  </si>
  <si>
    <t>/organization/parabase-genomics</t>
  </si>
  <si>
    <t>/organization/paradise-genomics</t>
  </si>
  <si>
    <t>/organization/parcus-medical</t>
  </si>
  <si>
    <t>/organization/parica</t>
  </si>
  <si>
    <t>/organization/parsagen-diagnostics</t>
  </si>
  <si>
    <t>/organization/partners-healthcare-group</t>
  </si>
  <si>
    <t>/organization/pascal-metrics</t>
  </si>
  <si>
    <t>/organization/pathfinder-health</t>
  </si>
  <si>
    <t>/organization/patient-engagement-systems</t>
  </si>
  <si>
    <t>/organization/patient-safety-technologies</t>
  </si>
  <si>
    <t>/organization/patients-know-best</t>
  </si>
  <si>
    <t>/organization/patientslikeme</t>
  </si>
  <si>
    <t>/organization/pear-sports</t>
  </si>
  <si>
    <t>/organization/pediaconnect</t>
  </si>
  <si>
    <t>/organization/penblade</t>
  </si>
  <si>
    <t>/organization/perfectserve</t>
  </si>
  <si>
    <t>/organization/perio-sciences</t>
  </si>
  <si>
    <t>/organization/personal-cell-sciences</t>
  </si>
  <si>
    <t>/organization/perthera</t>
  </si>
  <si>
    <t>/organization/petcoach</t>
  </si>
  <si>
    <t>/organization/pharma-omnium</t>
  </si>
  <si>
    <t>/organization/pharmiweb-solutions</t>
  </si>
  <si>
    <t>/organization/pharmmd</t>
  </si>
  <si>
    <t>/organization/pharos-innovations</t>
  </si>
  <si>
    <t>/organization/phlebotek</t>
  </si>
  <si>
    <t>/organization/photolitec</t>
  </si>
  <si>
    <t>/organization/photometics</t>
  </si>
  <si>
    <t>/organization/photosonix-medical</t>
  </si>
  <si>
    <t>/organization/phrql</t>
  </si>
  <si>
    <t>/organization/physcient</t>
  </si>
  <si>
    <t>/organization/physicians-reference-laboratory</t>
  </si>
  <si>
    <t>/organization/physiowave</t>
  </si>
  <si>
    <t>/organization/physiq</t>
  </si>
  <si>
    <t>/organization/physitrack</t>
  </si>
  <si>
    <t>/organization/piedmont-stone-center</t>
  </si>
  <si>
    <t>/organization/pijnzorg</t>
  </si>
  <si>
    <t>/organization/pingmd</t>
  </si>
  <si>
    <t>/organization/pinnaclecare</t>
  </si>
  <si>
    <t>/organization/pinpoint-md</t>
  </si>
  <si>
    <t>/organization/pinpointcare</t>
  </si>
  <si>
    <t>/organization/pmv-pharmaceutcals-inc</t>
  </si>
  <si>
    <t>/organization/podify</t>
  </si>
  <si>
    <t>/organization/polyremedy</t>
  </si>
  <si>
    <t>/organization/positive-mobile-health-inc-</t>
  </si>
  <si>
    <t>/organization/pow-health</t>
  </si>
  <si>
    <t>/organization/preaction-technology-corp</t>
  </si>
  <si>
    <t>/organization/preceptis-medical</t>
  </si>
  <si>
    <t>/organization/predilytics</t>
  </si>
  <si>
    <t>/organization/predix-pharmaceuticals</t>
  </si>
  <si>
    <t>/organization/premama</t>
  </si>
  <si>
    <t>/organization/premier-healthcare-exchange</t>
  </si>
  <si>
    <t>/organization/prescribe-well</t>
  </si>
  <si>
    <t>/organization/pressreader</t>
  </si>
  <si>
    <t>/organization/preventice</t>
  </si>
  <si>
    <t>/organization/prevently</t>
  </si>
  <si>
    <t>/organization/prexton-therapeutics</t>
  </si>
  <si>
    <t>/organization/prezacor</t>
  </si>
  <si>
    <t>/organization/primedic</t>
  </si>
  <si>
    <t>/organization/procyrion</t>
  </si>
  <si>
    <t>/organization/proficient</t>
  </si>
  <si>
    <t>/organization/progressus</t>
  </si>
  <si>
    <t>/organization/prophase-labs</t>
  </si>
  <si>
    <t>/organization/protedyne-corporation</t>
  </si>
  <si>
    <t>/organization/protez-pharmaceuticals</t>
  </si>
  <si>
    <t>/organization/providence-surgery-centers</t>
  </si>
  <si>
    <t>/organization/providence-tanasbourne-health-center</t>
  </si>
  <si>
    <t>/organization/pulmologix</t>
  </si>
  <si>
    <t>/organization/pulmone</t>
  </si>
  <si>
    <t>/organization/pure-nootropics</t>
  </si>
  <si>
    <t>/organization/purkinje</t>
  </si>
  <si>
    <t>/organization/push-health</t>
  </si>
  <si>
    <t>/organization/q-medical-centers</t>
  </si>
  <si>
    <t>/organization/qardio</t>
  </si>
  <si>
    <t>/organization/qikwell-technologies</t>
  </si>
  <si>
    <t>/organization/qpid-health</t>
  </si>
  <si>
    <t>/organization/quail-surgical-pain-management-center</t>
  </si>
  <si>
    <t>/organization/qualaris-healthcare-solutions</t>
  </si>
  <si>
    <t>/organization/quanttus</t>
  </si>
  <si>
    <t>/organization/quiq</t>
  </si>
  <si>
    <t>/organization/quyiyuan</t>
  </si>
  <si>
    <t>/organization/rai-care-centers-of-southeast-dc</t>
  </si>
  <si>
    <t>/organization/razor-insights</t>
  </si>
  <si>
    <t>/organization/real-food-works</t>
  </si>
  <si>
    <t>/organization/red-rabbit-inc</t>
  </si>
  <si>
    <t>/organization/redbrick-health</t>
  </si>
  <si>
    <t>/organization/reflexion-health</t>
  </si>
  <si>
    <t>/organization/regroup-therapy</t>
  </si>
  <si>
    <t>/organization/rehabdev</t>
  </si>
  <si>
    <t>/organization/rehapp</t>
  </si>
  <si>
    <t>/organization/remedi-seniorcare-pharmacy</t>
  </si>
  <si>
    <t>/organization/remedy-partners</t>
  </si>
  <si>
    <t>/organization/renal-ventures-management</t>
  </si>
  <si>
    <t>/organization/repucare-onsite</t>
  </si>
  <si>
    <t>/organization/restore-medical-solutions-inc</t>
  </si>
  <si>
    <t>/organization/retidiag</t>
  </si>
  <si>
    <t>/organization/retracehealth</t>
  </si>
  <si>
    <t>/organization/retrofit</t>
  </si>
  <si>
    <t>/organization/revolution-foods</t>
  </si>
  <si>
    <t>/organization/revolutions-medical</t>
  </si>
  <si>
    <t>/organization/rex-pet-health</t>
  </si>
  <si>
    <t>/organization/rf-biocidics</t>
  </si>
  <si>
    <t>/organization/rijuven</t>
  </si>
  <si>
    <t>/organization/rimidi</t>
  </si>
  <si>
    <t>/organization/risehealth</t>
  </si>
  <si>
    <t>/organization/rivalhealth</t>
  </si>
  <si>
    <t>/organization/rostr</t>
  </si>
  <si>
    <t>/organization/ruckpack</t>
  </si>
  <si>
    <t>/organization/runnit</t>
  </si>
  <si>
    <t>/organization/rxcost-containment</t>
  </si>
  <si>
    <t>/organization/rxrevu</t>
  </si>
  <si>
    <t>/organization/rxvault-in</t>
  </si>
  <si>
    <t>/organization/saegis-pharmaceuticals</t>
  </si>
  <si>
    <t>/organization/safehis</t>
  </si>
  <si>
    <t>/organization/safeshot-technologies</t>
  </si>
  <si>
    <t>/organization/safety-technologies</t>
  </si>
  <si>
    <t>/organization/sagely</t>
  </si>
  <si>
    <t>/organization/saluda-medical</t>
  </si>
  <si>
    <t>/organization/saluspot</t>
  </si>
  <si>
    <t>/organization/sameday-security</t>
  </si>
  <si>
    <t>/organization/sarnova</t>
  </si>
  <si>
    <t>/organization/sbr-health</t>
  </si>
  <si>
    <t>/organization/scpharmaceuticals</t>
  </si>
  <si>
    <t>/organization/scsg-ea-acquisition-company</t>
  </si>
  <si>
    <t>/organization/sculapio</t>
  </si>
  <si>
    <t>/organization/seaweed-bath-co-</t>
  </si>
  <si>
    <t>/organization/seechange-health</t>
  </si>
  <si>
    <t>/organization/sees-the-day-inc</t>
  </si>
  <si>
    <t>/organization/segterra-insidetracker</t>
  </si>
  <si>
    <t>/organization/selectx-pharmaceuticals-inc</t>
  </si>
  <si>
    <t>/organization/self-care-catalysts</t>
  </si>
  <si>
    <t>/organization/self-health-network</t>
  </si>
  <si>
    <t>/organization/self-spark</t>
  </si>
  <si>
    <t>/organization/selvera</t>
  </si>
  <si>
    <t>/organization/senior-whole-health</t>
  </si>
  <si>
    <t>/organization/seniorlink</t>
  </si>
  <si>
    <t>/organization/sense-health</t>
  </si>
  <si>
    <t>/organization/sensus-healthcare</t>
  </si>
  <si>
    <t>/organization/sentillion</t>
  </si>
  <si>
    <t>/organization/sessions</t>
  </si>
  <si>
    <t>/organization/shadow-health</t>
  </si>
  <si>
    <t>/organization/shanghaimed-healthcare</t>
  </si>
  <si>
    <t>/organization/sharecare</t>
  </si>
  <si>
    <t>/organization/sherpaa</t>
  </si>
  <si>
    <t>/organization/sicel-technologies</t>
  </si>
  <si>
    <t>/organization/sight-sciences</t>
  </si>
  <si>
    <t>/organization/silverado</t>
  </si>
  <si>
    <t>/organization/silvercare-solutions</t>
  </si>
  <si>
    <t>/organization/simbionix</t>
  </si>
  <si>
    <t>/organization/simple-admit</t>
  </si>
  <si>
    <t>/organization/simplesaverx</t>
  </si>
  <si>
    <t>/organization/simplificare</t>
  </si>
  <si>
    <t>/organization/sintact-medical-systems-llc</t>
  </si>
  <si>
    <t>/organization/skinfix</t>
  </si>
  <si>
    <t>/organization/skinny-mom</t>
  </si>
  <si>
    <t>/organization/skinvision</t>
  </si>
  <si>
    <t>/organization/skorpios-technologies</t>
  </si>
  <si>
    <t>/organization/skylight-healthcare-systems</t>
  </si>
  <si>
    <t>/organization/smart-monitor</t>
  </si>
  <si>
    <t>/organization/smartpill</t>
  </si>
  <si>
    <t>/organization/smile-3</t>
  </si>
  <si>
    <t>/organization/snabboteket</t>
  </si>
  <si>
    <t>/organization/snaphealth</t>
  </si>
  <si>
    <t>/organization/solarte-health</t>
  </si>
  <si>
    <t>/organization/solohealth</t>
  </si>
  <si>
    <t>/organization/solstice-medical</t>
  </si>
  <si>
    <t>/organization/sonicsurg-innovations</t>
  </si>
  <si>
    <t>/organization/soothe</t>
  </si>
  <si>
    <t>/organization/sound-surgical-technologies</t>
  </si>
  <si>
    <t>/organization/soundcure</t>
  </si>
  <si>
    <t>/organization/south-austin-surgery-center</t>
  </si>
  <si>
    <t>/organization/sparo-labs</t>
  </si>
  <si>
    <t>/organization/spavista</t>
  </si>
  <si>
    <t>/organization/spineology</t>
  </si>
  <si>
    <t>/organization/spruce-health</t>
  </si>
  <si>
    <t>/organization/st-louis-spine-center</t>
  </si>
  <si>
    <t>/organization/stemcyte</t>
  </si>
  <si>
    <t>/organization/stemsave</t>
  </si>
  <si>
    <t>/organization/sterling-hospice-partners</t>
  </si>
  <si>
    <t>/organization/stir-2</t>
  </si>
  <si>
    <t>/organization/strategic-health-services</t>
  </si>
  <si>
    <t>/organization/streamline</t>
  </si>
  <si>
    <t>/organization/strong-arm-technologies</t>
  </si>
  <si>
    <t>/organization/sun-behavioral-holdco</t>
  </si>
  <si>
    <t>/organization/sunn</t>
  </si>
  <si>
    <t>/organization/super-vitamin-d</t>
  </si>
  <si>
    <t>/organization/surge-performance-training</t>
  </si>
  <si>
    <t>/organization/surgery-center-of-beaufort</t>
  </si>
  <si>
    <t>/organization/surgery-partners</t>
  </si>
  <si>
    <t>/organization/sutro-health</t>
  </si>
  <si>
    <t>/organization/sutter-health</t>
  </si>
  <si>
    <t>/organization/sweatdrops</t>
  </si>
  <si>
    <t>/organization/swipesense</t>
  </si>
  <si>
    <t>/organization/sympara-medical</t>
  </si>
  <si>
    <t>/organization/synergeyes</t>
  </si>
  <si>
    <t>/organization/syntilla-medical</t>
  </si>
  <si>
    <t>/organization/t-h-e-medical</t>
  </si>
  <si>
    <t>/organization/tapgenes</t>
  </si>
  <si>
    <t>/organization/tarsus-medical</t>
  </si>
  <si>
    <t>/organization/techniscan</t>
  </si>
  <si>
    <t>/organization/teladoc</t>
  </si>
  <si>
    <t>/organization/tenex-health</t>
  </si>
  <si>
    <t>/organization/terpenoid-therapeutics</t>
  </si>
  <si>
    <t>/organization/tesaris</t>
  </si>
  <si>
    <t>/organization/texas-health-craig-ranch-surgery-centeranch-surgery-center</t>
  </si>
  <si>
    <t>/organization/therapydia</t>
  </si>
  <si>
    <t>/organization/think-now</t>
  </si>
  <si>
    <t>/organization/third-age</t>
  </si>
  <si>
    <t>/organization/thistle</t>
  </si>
  <si>
    <t>/organization/thriveon</t>
  </si>
  <si>
    <t>/organization/thubrikar-aortic-valve</t>
  </si>
  <si>
    <t>/organization/thyritope-biosciences</t>
  </si>
  <si>
    <t>/organization/to-investor</t>
  </si>
  <si>
    <t>/organization/touchstone-health</t>
  </si>
  <si>
    <t>/organization/transcure-bioservices</t>
  </si>
  <si>
    <t>/organization/transengen</t>
  </si>
  <si>
    <t>/organization/treatment-scores</t>
  </si>
  <si>
    <t>/organization/trevia-digital-health</t>
  </si>
  <si>
    <t>/organization/trig-medical</t>
  </si>
  <si>
    <t>/organization/trovita-health-science</t>
  </si>
  <si>
    <t>/organization/truhearing</t>
  </si>
  <si>
    <t>/organization/tso3</t>
  </si>
  <si>
    <t>/organization/tva-medical</t>
  </si>
  <si>
    <t>/organization/tympany</t>
  </si>
  <si>
    <t>/organization/u-s-nursing-corporation</t>
  </si>
  <si>
    <t>/organization/u-systems</t>
  </si>
  <si>
    <t>/organization/umbie-health</t>
  </si>
  <si>
    <t>/organization/united-toxicology</t>
  </si>
  <si>
    <t>/organization/unity-physician-partners</t>
  </si>
  <si>
    <t>/organization/upper-cervical-health-centers</t>
  </si>
  <si>
    <t>/organization/upspring</t>
  </si>
  <si>
    <t>/organization/urgentrx</t>
  </si>
  <si>
    <t>/organization/urogpo</t>
  </si>
  <si>
    <t>/organization/us-preventive-medicine</t>
  </si>
  <si>
    <t>/organization/us-toxicology</t>
  </si>
  <si>
    <t>/organization/usmd</t>
  </si>
  <si>
    <t>/organization/valcare-medical</t>
  </si>
  <si>
    <t>/organization/valencia-technologies</t>
  </si>
  <si>
    <t>/organization/valiant-health</t>
  </si>
  <si>
    <t>/organization/vantage-oncology</t>
  </si>
  <si>
    <t>/organization/vassol</t>
  </si>
  <si>
    <t>/organization/vendrx</t>
  </si>
  <si>
    <t>/organization/vericare-management</t>
  </si>
  <si>
    <t>/organization/verinata-health</t>
  </si>
  <si>
    <t>/organization/verus-pharmaceuticals</t>
  </si>
  <si>
    <t>/organization/vestagen-technical-textiles</t>
  </si>
  <si>
    <t>/organization/vestiage</t>
  </si>
  <si>
    <t>/organization/vgbio</t>
  </si>
  <si>
    <t>/organization/via-novus</t>
  </si>
  <si>
    <t>/organization/vibrado-technologies</t>
  </si>
  <si>
    <t>/organization/vida-health</t>
  </si>
  <si>
    <t>/organization/vista-therapeutics</t>
  </si>
  <si>
    <t>/organization/vitalbox</t>
  </si>
  <si>
    <t>/organization/vitals-com</t>
  </si>
  <si>
    <t>/organization/vivartes</t>
  </si>
  <si>
    <t>/organization/viverae</t>
  </si>
  <si>
    <t>/organization/vivere-health</t>
  </si>
  <si>
    <t>/organization/vivify-health</t>
  </si>
  <si>
    <t>/organization/volpara-solutions</t>
  </si>
  <si>
    <t>/organization/vphealth</t>
  </si>
  <si>
    <t>/organization/vyteris</t>
  </si>
  <si>
    <t>/organization/warm-health</t>
  </si>
  <si>
    <t>/organization/waterford-mask-systems</t>
  </si>
  <si>
    <t>/organization/waypoint-health-innovatoins</t>
  </si>
  <si>
    <t>/organization/webmdbook</t>
  </si>
  <si>
    <t>/organization/webpsychology</t>
  </si>
  <si>
    <t>/organization/wehealth</t>
  </si>
  <si>
    <t>/organization/welcare</t>
  </si>
  <si>
    <t>/organization/welkin-health</t>
  </si>
  <si>
    <t>/organization/wellcoin</t>
  </si>
  <si>
    <t>/organization/wellfx</t>
  </si>
  <si>
    <t>/organization/wellness-corner</t>
  </si>
  <si>
    <t>/organization/wellness-forever-medicare</t>
  </si>
  <si>
    <t>/organization/wellnessfx</t>
  </si>
  <si>
    <t>/organization/wellnessliving-systems-inc</t>
  </si>
  <si>
    <t>/organization/wellnow-urgent-care-holdings</t>
  </si>
  <si>
    <t>/organization/wellsense-technologies</t>
  </si>
  <si>
    <t>/organization/wellsphere</t>
  </si>
  <si>
    <t>/organization/welltheon</t>
  </si>
  <si>
    <t>/organization/welltok</t>
  </si>
  <si>
    <t>/organization/welltrackone</t>
  </si>
  <si>
    <t>/organization/west-lakes-surgery-center</t>
  </si>
  <si>
    <t>/organization/whistler-medical-marijuana</t>
  </si>
  <si>
    <t>/organization/whitecloud-analytics</t>
  </si>
  <si>
    <t>/organization/whiteglove-house-call-health</t>
  </si>
  <si>
    <t>/organization/winprobe</t>
  </si>
  <si>
    <t>/organization/wiredbenefits</t>
  </si>
  <si>
    <t>/organization/wireless-medcare</t>
  </si>
  <si>
    <t>/organization/wisercare</t>
  </si>
  <si>
    <t>/organization/within3</t>
  </si>
  <si>
    <t>/organization/workwell-systems</t>
  </si>
  <si>
    <t>/organization/xercise4less</t>
  </si>
  <si>
    <t>/organization/xiangya-group</t>
  </si>
  <si>
    <t>/organization/xrapid</t>
  </si>
  <si>
    <t>/organization/xtelligent-media</t>
  </si>
  <si>
    <t>/organization/xymogn</t>
  </si>
  <si>
    <t>/organization/y-prime</t>
  </si>
  <si>
    <t>/organization/youbeauty-com</t>
  </si>
  <si>
    <t>/organization/yyoga</t>
  </si>
  <si>
    <t>/organization/zahnarztzentrum-ch</t>
  </si>
  <si>
    <t>/organization/zai-lab</t>
  </si>
  <si>
    <t>/organization/zaina-pharma</t>
  </si>
  <si>
    <t>/organization/zamzee</t>
  </si>
  <si>
    <t>/organization/zeel</t>
  </si>
  <si>
    <t>/organization/zeno-corporation</t>
  </si>
  <si>
    <t>/organization/zest-health</t>
  </si>
  <si>
    <t>/organization/zestyapp</t>
  </si>
  <si>
    <t>/organization/ziffi</t>
  </si>
  <si>
    <t>/organization/zume-life</t>
  </si>
  <si>
    <t>/organization/1-800-publicrelations-inc-</t>
  </si>
  <si>
    <t>/organization/ambassador</t>
  </si>
  <si>
    <t>/organization/authoritylabs</t>
  </si>
  <si>
    <t>/organization/bl-healthcare</t>
  </si>
  <si>
    <t>/organization/brick2click</t>
  </si>
  <si>
    <t>/organization/cinegif</t>
  </si>
  <si>
    <t>/organization/curaicty</t>
  </si>
  <si>
    <t>/organization/eventsneaker</t>
  </si>
  <si>
    <t>/organization/extole</t>
  </si>
  <si>
    <t>/organization/flowics</t>
  </si>
  <si>
    <t>/organization/frank-meo</t>
  </si>
  <si>
    <t>/organization/from-scratch</t>
  </si>
  <si>
    <t>/organization/g5-search-marketing</t>
  </si>
  <si>
    <t>/organization/genwords</t>
  </si>
  <si>
    <t>/organization/gov-savings</t>
  </si>
  <si>
    <t>/organization/havelide-systems</t>
  </si>
  <si>
    <t>/organization/hublished</t>
  </si>
  <si>
    <t>/organization/jellyvision</t>
  </si>
  <si>
    <t>/organization/knowledgevision</t>
  </si>
  <si>
    <t>/organization/kulzy</t>
  </si>
  <si>
    <t>/organization/lorious</t>
  </si>
  <si>
    <t>/organization/maps</t>
  </si>
  <si>
    <t>/organization/modern-message</t>
  </si>
  <si>
    <t>/organization/optaim</t>
  </si>
  <si>
    <t>/organization/poliris</t>
  </si>
  <si>
    <t>/organization/quadrigo</t>
  </si>
  <si>
    <t>/organization/quicko-co</t>
  </si>
  <si>
    <t>/organization/revsite</t>
  </si>
  <si>
    <t>/organization/selectminds</t>
  </si>
  <si>
    <t>/organization/sitewit</t>
  </si>
  <si>
    <t>/organization/social-dental</t>
  </si>
  <si>
    <t>/organization/socialmedia305</t>
  </si>
  <si>
    <t>/organization/spruik</t>
  </si>
  <si>
    <t>/organization/targeter-app</t>
  </si>
  <si>
    <t>/organization/teamauction</t>
  </si>
  <si>
    <t>/organization/tellapal</t>
  </si>
  <si>
    <t>/organization/tellbird</t>
  </si>
  <si>
    <t>/organization/thismoment</t>
  </si>
  <si>
    <t>/organization/traackr</t>
  </si>
  <si>
    <t>/organization/videoburst</t>
  </si>
  <si>
    <t>/organization/adaptiveblue</t>
  </si>
  <si>
    <t>/organization/adlabs-imagica</t>
  </si>
  <si>
    <t>/organization/alba-communications</t>
  </si>
  <si>
    <t>/organization/amino-communications</t>
  </si>
  <si>
    <t>/organization/animoca-brands-corporation</t>
  </si>
  <si>
    <t>/organization/apaja</t>
  </si>
  <si>
    <t>/organization/apax-group</t>
  </si>
  <si>
    <t>/organization/arts-alliance-media</t>
  </si>
  <si>
    <t>/organization/b-spot</t>
  </si>
  <si>
    <t>/organization/baobab-planet</t>
  </si>
  <si>
    <t>/organization/bcactionmr-com</t>
  </si>
  <si>
    <t>/organization/bckstgr</t>
  </si>
  <si>
    <t>/organization/beezik</t>
  </si>
  <si>
    <t>/organization/beijing-kylin-net-information-technology</t>
  </si>
  <si>
    <t>/organization/big-bear-entertainment</t>
  </si>
  <si>
    <t>/organization/big-fish-games</t>
  </si>
  <si>
    <t>/organization/big-stage</t>
  </si>
  <si>
    <t>/organization/blackbamboozstudio</t>
  </si>
  <si>
    <t>/organization/blowtorch</t>
  </si>
  <si>
    <t>/organization/bookmyshow</t>
  </si>
  <si>
    <t>/organization/brandiegames</t>
  </si>
  <si>
    <t>/organization/bravo-inns</t>
  </si>
  <si>
    <t>/organization/bubble-gum-interactive</t>
  </si>
  <si>
    <t>/organization/buckitdream</t>
  </si>
  <si>
    <t>/organization/buzzfeed</t>
  </si>
  <si>
    <t>/organization/buzzvote</t>
  </si>
  <si>
    <t>/organization/cacaotv</t>
  </si>
  <si>
    <t>/organization/caipiaobao</t>
  </si>
  <si>
    <t>/organization/celebvidy</t>
  </si>
  <si>
    <t>/organization/celtx</t>
  </si>
  <si>
    <t>/organization/channel1</t>
  </si>
  <si>
    <t>/organization/cinemawell-com</t>
  </si>
  <si>
    <t>/organization/cinemur</t>
  </si>
  <si>
    <t>/organization/clicker</t>
  </si>
  <si>
    <t>/organization/cloudmach</t>
  </si>
  <si>
    <t>/organization/club-scene-network</t>
  </si>
  <si>
    <t>/organization/cocoon-games</t>
  </si>
  <si>
    <t>/organization/comedy-world</t>
  </si>
  <si>
    <t>/organization/comeks</t>
  </si>
  <si>
    <t>/organization/comp-d--omaha</t>
  </si>
  <si>
    <t>/organization/cur-media</t>
  </si>
  <si>
    <t>/organization/deezer</t>
  </si>
  <si>
    <t>/organization/defiant-games</t>
  </si>
  <si>
    <t>/organization/dexint-games</t>
  </si>
  <si>
    <t>/organization/dextrophobia-rooms</t>
  </si>
  <si>
    <t>/organization/digital-bridges-2</t>
  </si>
  <si>
    <t>/organization/dingit-tv</t>
  </si>
  <si>
    <t>/organization/directr</t>
  </si>
  <si>
    <t>/organization/djs-com</t>
  </si>
  <si>
    <t>/organization/douban</t>
  </si>
  <si>
    <t>/organization/draftpot</t>
  </si>
  <si>
    <t>/organization/dramatize</t>
  </si>
  <si>
    <t>/organization/dreamworks-animation</t>
  </si>
  <si>
    <t>/organization/droplettechnology</t>
  </si>
  <si>
    <t>/organization/ease-entertainment-services</t>
  </si>
  <si>
    <t>/organization/eflix</t>
  </si>
  <si>
    <t>/organization/el-telon</t>
  </si>
  <si>
    <t>/organization/elibs-com</t>
  </si>
  <si>
    <t>/organization/entertainment-cruises-international</t>
  </si>
  <si>
    <t>/organization/epoch</t>
  </si>
  <si>
    <t>/organization/epunchit</t>
  </si>
  <si>
    <t>/organization/evolver</t>
  </si>
  <si>
    <t>/organization/evomote</t>
  </si>
  <si>
    <t>/organization/facities</t>
  </si>
  <si>
    <t>/organization/fan-media-network</t>
  </si>
  <si>
    <t>/organization/fanattac</t>
  </si>
  <si>
    <t>/organization/fandango</t>
  </si>
  <si>
    <t>/organization/fandor</t>
  </si>
  <si>
    <t>/organization/fanfound</t>
  </si>
  <si>
    <t>/organization/fanta-z-holdings</t>
  </si>
  <si>
    <t>/organization/fanzone</t>
  </si>
  <si>
    <t>/organization/fav</t>
  </si>
  <si>
    <t>/organization/filmysphere-entertainment-pvt-ltd</t>
  </si>
  <si>
    <t>/organization/fiteeza</t>
  </si>
  <si>
    <t>/organization/fitmob</t>
  </si>
  <si>
    <t>/organization/fix8</t>
  </si>
  <si>
    <t>/organization/flixmonkey</t>
  </si>
  <si>
    <t>/organization/flixster</t>
  </si>
  <si>
    <t>/organization/flow-studio</t>
  </si>
  <si>
    <t>/organization/fuelfilm</t>
  </si>
  <si>
    <t>/organization/g-plus-games</t>
  </si>
  <si>
    <t>/organization/gamblino</t>
  </si>
  <si>
    <t>/organization/gameduell</t>
  </si>
  <si>
    <t>/organization/giga-entertainment-media</t>
  </si>
  <si>
    <t>/organization/gigmasters</t>
  </si>
  <si>
    <t>/organization/goldstar-events</t>
  </si>
  <si>
    <t>/organization/goodfilms</t>
  </si>
  <si>
    <t>/organization/guvera</t>
  </si>
  <si>
    <t>/organization/hark</t>
  </si>
  <si>
    <t>/organization/haystacktv</t>
  </si>
  <si>
    <t>/organization/hd-fantasy-football</t>
  </si>
  <si>
    <t>/organization/headliner</t>
  </si>
  <si>
    <t>/organization/hello-stage</t>
  </si>
  <si>
    <t>/organization/helloparent</t>
  </si>
  <si>
    <t>/organization/heretic</t>
  </si>
  <si>
    <t>/organization/hitfix</t>
  </si>
  <si>
    <t>/organization/hoteles-y-clubs-de-vacaciones-sa</t>
  </si>
  <si>
    <t>/organization/house-of-blues-entertainment</t>
  </si>
  <si>
    <t>/organization/huuuge-games</t>
  </si>
  <si>
    <t>/organization/hypepoints</t>
  </si>
  <si>
    <t>/organization/iflix</t>
  </si>
  <si>
    <t>/organization/instamour</t>
  </si>
  <si>
    <t>/organization/interacta</t>
  </si>
  <si>
    <t>/organization/interlude</t>
  </si>
  <si>
    <t>/organization/international-sportsbook</t>
  </si>
  <si>
    <t>/organization/interplay-entertainment</t>
  </si>
  <si>
    <t>/organization/ipg-maxx-entertainment-india-p-ltd</t>
  </si>
  <si>
    <t>/organization/iroko-partners</t>
  </si>
  <si>
    <t>/organization/iron-gaming</t>
  </si>
  <si>
    <t>/organization/jackpot-rising</t>
  </si>
  <si>
    <t>/organization/jamr-labs</t>
  </si>
  <si>
    <t>/organization/joyhound</t>
  </si>
  <si>
    <t>/organization/jukedeck</t>
  </si>
  <si>
    <t>/organization/kandu</t>
  </si>
  <si>
    <t>/organization/katalyst-media</t>
  </si>
  <si>
    <t>/organization/kibow</t>
  </si>
  <si>
    <t>/organization/kloneworld</t>
  </si>
  <si>
    <t>/organization/lab-games</t>
  </si>
  <si>
    <t>/organization/latina-media-ventures-llc</t>
  </si>
  <si>
    <t>/organization/legend-films</t>
  </si>
  <si>
    <t>/organization/legendary-entertainment</t>
  </si>
  <si>
    <t>/organization/lemonquest</t>
  </si>
  <si>
    <t>/organization/letv</t>
  </si>
  <si>
    <t>/organization/lingospot-inc</t>
  </si>
  <si>
    <t>/organization/livamp-2</t>
  </si>
  <si>
    <t>/organization/livehive-systems</t>
  </si>
  <si>
    <t>/organization/loud-games</t>
  </si>
  <si>
    <t>/organization/magic-rock</t>
  </si>
  <si>
    <t>/organization/makemusic-inc</t>
  </si>
  <si>
    <t>/organization/maniatv</t>
  </si>
  <si>
    <t>/organization/mediahound</t>
  </si>
  <si>
    <t>/organization/mediarex-sports-entertainment</t>
  </si>
  <si>
    <t>/organization/metacafe</t>
  </si>
  <si>
    <t>/organization/meteor-entertainment</t>
  </si>
  <si>
    <t>/organization/mimesis-republic</t>
  </si>
  <si>
    <t>/organization/mini-world-lyon</t>
  </si>
  <si>
    <t>/organization/miso</t>
  </si>
  <si>
    <t>/organization/mixgar</t>
  </si>
  <si>
    <t>/organization/mixify</t>
  </si>
  <si>
    <t>/organization/moviepass</t>
  </si>
  <si>
    <t>/organization/moviepilot</t>
  </si>
  <si>
    <t>/organization/movio</t>
  </si>
  <si>
    <t>/organization/movli</t>
  </si>
  <si>
    <t>/organization/mubi</t>
  </si>
  <si>
    <t>/organization/musiwave</t>
  </si>
  <si>
    <t>/organization/netherfire-entertainment</t>
  </si>
  <si>
    <t>/organization/next-games</t>
  </si>
  <si>
    <t>/organization/note</t>
  </si>
  <si>
    <t>/organization/npie-games</t>
  </si>
  <si>
    <t>/organization/nuday-games</t>
  </si>
  <si>
    <t>/organization/o2-games</t>
  </si>
  <si>
    <t>/organization/optical-entertainment-network</t>
  </si>
  <si>
    <t>/organization/ourvinyl</t>
  </si>
  <si>
    <t>/organization/outnix</t>
  </si>
  <si>
    <t>/organization/oviceversa</t>
  </si>
  <si>
    <t>/organization/papatv-cn</t>
  </si>
  <si>
    <t>/organization/permissiontv</t>
  </si>
  <si>
    <t>/organization/phonebites</t>
  </si>
  <si>
    <t>/organization/pinnatta</t>
  </si>
  <si>
    <t>/organization/play2shop-com</t>
  </si>
  <si>
    <t>/organization/playtika</t>
  </si>
  <si>
    <t>/organization/playto</t>
  </si>
  <si>
    <t>/organization/plink-entertainment-inc</t>
  </si>
  <si>
    <t>/organization/pluto-tv</t>
  </si>
  <si>
    <t>/organization/polyglots-inc</t>
  </si>
  <si>
    <t>/organization/poptop-entertainment-booking-platform</t>
  </si>
  <si>
    <t>/organization/portalplayer</t>
  </si>
  <si>
    <t>/organization/powwow</t>
  </si>
  <si>
    <t>/organization/press-play</t>
  </si>
  <si>
    <t>/organization/projector35</t>
  </si>
  <si>
    <t>/organization/quios-com</t>
  </si>
  <si>
    <t>/organization/ragetank</t>
  </si>
  <si>
    <t>/organization/render-pictures-entertainment</t>
  </si>
  <si>
    <t>/organization/retora-black</t>
  </si>
  <si>
    <t>/organization/rikai-games</t>
  </si>
  <si>
    <t>/organization/robodrom</t>
  </si>
  <si>
    <t>/organization/rock-control</t>
  </si>
  <si>
    <t>/organization/rolltech</t>
  </si>
  <si>
    <t>/organization/rormix</t>
  </si>
  <si>
    <t>/organization/royal-wins</t>
  </si>
  <si>
    <t>/organization/screenz</t>
  </si>
  <si>
    <t>/organization/scripped</t>
  </si>
  <si>
    <t>/organization/seamless-toy-company</t>
  </si>
  <si>
    <t>/organization/seven-islands-holding-company-llc</t>
  </si>
  <si>
    <t>/organization/sevenpop</t>
  </si>
  <si>
    <t>/organization/sifteo</t>
  </si>
  <si>
    <t>/organization/small-giant-games</t>
  </si>
  <si>
    <t>/organization/soccerfreakz</t>
  </si>
  <si>
    <t>/organization/socialsamba</t>
  </si>
  <si>
    <t>/organization/soonjeong-game</t>
  </si>
  <si>
    <t>/organization/soundstache</t>
  </si>
  <si>
    <t>/organization/spectatorapp</t>
  </si>
  <si>
    <t>/organization/spingo-com</t>
  </si>
  <si>
    <t>/organization/spoke-4</t>
  </si>
  <si>
    <t>/organization/spoleader</t>
  </si>
  <si>
    <t>/organization/sportsbeep</t>
  </si>
  <si>
    <t>/organization/sportsbuzz</t>
  </si>
  <si>
    <t>/organization/stitcher</t>
  </si>
  <si>
    <t>/organization/storytoys</t>
  </si>
  <si>
    <t>/organization/stratus-media-group</t>
  </si>
  <si>
    <t>/organization/studio-systems</t>
  </si>
  <si>
    <t>/organization/sweigh</t>
  </si>
  <si>
    <t>/organization/switch2health</t>
  </si>
  <si>
    <t>/organization/table8</t>
  </si>
  <si>
    <t>/organization/tablelist</t>
  </si>
  <si>
    <t>/organization/talasim</t>
  </si>
  <si>
    <t>/organization/tap-tap-llc</t>
  </si>
  <si>
    <t>/organization/tattoohunter-musical-project</t>
  </si>
  <si>
    <t>/organization/tenfingers</t>
  </si>
  <si>
    <t>/organization/that-img</t>
  </si>
  <si>
    <t>/organization/the-game-creators</t>
  </si>
  <si>
    <t>/organization/the-vr-company</t>
  </si>
  <si>
    <t>/organization/thetake</t>
  </si>
  <si>
    <t>/organization/this-game-studio</t>
  </si>
  <si>
    <t>/organization/thomson</t>
  </si>
  <si>
    <t>/organization/toonbox</t>
  </si>
  <si>
    <t>/organization/trailburning</t>
  </si>
  <si>
    <t>/organization/tsg-entertainment</t>
  </si>
  <si>
    <t>/organization/tushky</t>
  </si>
  <si>
    <t>/organization/tweegee</t>
  </si>
  <si>
    <t>/organization/uromovie</t>
  </si>
  <si>
    <t>/organization/vc-mobile-entertainment-inc-</t>
  </si>
  <si>
    <t>/organization/venetica</t>
  </si>
  <si>
    <t>/organization/vgtel</t>
  </si>
  <si>
    <t>/organization/viigo</t>
  </si>
  <si>
    <t>/organization/village-roadshow-entertainment-group</t>
  </si>
  <si>
    <t>/organization/vogo-sport</t>
  </si>
  <si>
    <t>/organization/vuevent-inc-</t>
  </si>
  <si>
    <t>/organization/waywire</t>
  </si>
  <si>
    <t>/organization/weeworld</t>
  </si>
  <si>
    <t>/organization/wepiao</t>
  </si>
  <si>
    <t>/organization/whistle-sports</t>
  </si>
  <si>
    <t>/organization/womendotcom</t>
  </si>
  <si>
    <t>/organization/worldwinner</t>
  </si>
  <si>
    <t>/organization/wovo</t>
  </si>
  <si>
    <t>/organization/yehive</t>
  </si>
  <si>
    <t>/organization/yg-entertainment</t>
  </si>
  <si>
    <t>/organization/yogrt</t>
  </si>
  <si>
    <t>/organization/youtube</t>
  </si>
  <si>
    <t>/organization/yplan</t>
  </si>
  <si>
    <t>/organization/zapitano</t>
  </si>
  <si>
    <t>/organization/zappchoice</t>
  </si>
  <si>
    <t>/organization/zeemi-tv</t>
  </si>
  <si>
    <t>/organization/zoobe</t>
  </si>
  <si>
    <t>/organization/zova</t>
  </si>
  <si>
    <t>/organization/10-minutes-with</t>
  </si>
  <si>
    <t>/organization/100e-com</t>
  </si>
  <si>
    <t>/organization/17zuoye</t>
  </si>
  <si>
    <t>/organization/51talk</t>
  </si>
  <si>
    <t>/organization/5min</t>
  </si>
  <si>
    <t>/organization/abroad101</t>
  </si>
  <si>
    <t>/organization/absolutely-training</t>
  </si>
  <si>
    <t>/organization/academy123</t>
  </si>
  <si>
    <t>/organization/aceable</t>
  </si>
  <si>
    <t>/organization/actively-learn</t>
  </si>
  <si>
    <t>/organization/activityhero</t>
  </si>
  <si>
    <t>/organization/adelja-learning</t>
  </si>
  <si>
    <t>/organization/adventure-to-fitness</t>
  </si>
  <si>
    <t>/organization/aet-hosting-solutions</t>
  </si>
  <si>
    <t>/organization/afrimarket</t>
  </si>
  <si>
    <t>/organization/agentpiggy</t>
  </si>
  <si>
    <t>/organization/agnitus</t>
  </si>
  <si>
    <t>/organization/ailola</t>
  </si>
  <si>
    <t>/organization/akdemia</t>
  </si>
  <si>
    <t>/organization/albert-dot-io</t>
  </si>
  <si>
    <t>/organization/alchemist-accelerator</t>
  </si>
  <si>
    <t>/organization/all-campus</t>
  </si>
  <si>
    <t>/organization/allcancode</t>
  </si>
  <si>
    <t>/organization/allovue</t>
  </si>
  <si>
    <t>/organization/alosko</t>
  </si>
  <si>
    <t>/organization/altierre</t>
  </si>
  <si>
    <t>/organization/altschool</t>
  </si>
  <si>
    <t>/organization/always-prepped</t>
  </si>
  <si>
    <t>/organization/american-prison-data-systems</t>
  </si>
  <si>
    <t>/organization/ameritech-college</t>
  </si>
  <si>
    <t>/organization/aoi-co</t>
  </si>
  <si>
    <t>/organization/apangea-learning</t>
  </si>
  <si>
    <t>/organization/apex-learning</t>
  </si>
  <si>
    <t>/organization/apple-seeds</t>
  </si>
  <si>
    <t>/organization/applect-learning-systems-pvt-ltd</t>
  </si>
  <si>
    <t>/organization/apptegy</t>
  </si>
  <si>
    <t>/organization/aprendum</t>
  </si>
  <si>
    <t>/organization/aristotle-circle</t>
  </si>
  <si>
    <t>/organization/athlete-builder</t>
  </si>
  <si>
    <t>/organization/aula</t>
  </si>
  <si>
    <t>/organization/avanse-financial-services</t>
  </si>
  <si>
    <t>/organization/baby-world-language</t>
  </si>
  <si>
    <t>/organization/babybus</t>
  </si>
  <si>
    <t>/organization/babycare</t>
  </si>
  <si>
    <t>/organization/backyard-brains</t>
  </si>
  <si>
    <t>/organization/barter-li</t>
  </si>
  <si>
    <t>/organization/bcn-school</t>
  </si>
  <si>
    <t>/organization/bee-resilient</t>
  </si>
  <si>
    <t>/organization/beijing-xuehuile-s-t-culture-co-ltd</t>
  </si>
  <si>
    <t>/organization/benkyo-player</t>
  </si>
  <si>
    <t>/organization/best-learning-english</t>
  </si>
  <si>
    <t>/organization/beststudy</t>
  </si>
  <si>
    <t>/organization/better-ag</t>
  </si>
  <si>
    <t>/organization/bettermarks</t>
  </si>
  <si>
    <t>/organization/biomedica-management</t>
  </si>
  <si>
    <t>/organization/bitcast</t>
  </si>
  <si>
    <t>/organization/blended</t>
  </si>
  <si>
    <t>/organization/blikbook</t>
  </si>
  <si>
    <t>/organization/blindsense</t>
  </si>
  <si>
    <t>/organization/bloomboard</t>
  </si>
  <si>
    <t>/organization/bomberbot</t>
  </si>
  <si>
    <t>/organization/bookbag</t>
  </si>
  <si>
    <t>/organization/boundless</t>
  </si>
  <si>
    <t>/organization/brainbow</t>
  </si>
  <si>
    <t>/organization/brainmass</t>
  </si>
  <si>
    <t>/organization/brainscape</t>
  </si>
  <si>
    <t>/organization/brainwave-education</t>
  </si>
  <si>
    <t>/organization/brightstorm</t>
  </si>
  <si>
    <t>/organization/broccol-e-games</t>
  </si>
  <si>
    <t>/organization/bulb</t>
  </si>
  <si>
    <t>/organization/c8-sciences</t>
  </si>
  <si>
    <t>/organization/callystro</t>
  </si>
  <si>
    <t>/organization/campus-quad</t>
  </si>
  <si>
    <t>/organization/cbtec</t>
  </si>
  <si>
    <t>/organization/cedu</t>
  </si>
  <si>
    <t>/organization/ceon-solutions-pvt</t>
  </si>
  <si>
    <t>/organization/certalia</t>
  </si>
  <si>
    <t>/organization/certica-solutions</t>
  </si>
  <si>
    <t>/organization/chalk-com</t>
  </si>
  <si>
    <t>/organization/change-collective</t>
  </si>
  <si>
    <t>/organization/change-healthcare</t>
  </si>
  <si>
    <t>/organization/chasefuture</t>
  </si>
  <si>
    <t>/organization/chromatik</t>
  </si>
  <si>
    <t>/organization/circle-1-network</t>
  </si>
  <si>
    <t>/organization/citelighter</t>
  </si>
  <si>
    <t>/organization/cladoop</t>
  </si>
  <si>
    <t>/organization/class-messenger</t>
  </si>
  <si>
    <t>/organization/classwork</t>
  </si>
  <si>
    <t>/organization/clever-goats-media</t>
  </si>
  <si>
    <t>/organization/click-and-study</t>
  </si>
  <si>
    <t>/organization/clickn-kids</t>
  </si>
  <si>
    <t>/organization/cloudary</t>
  </si>
  <si>
    <t>/organization/codarica</t>
  </si>
  <si>
    <t>/organization/code-kingdoms</t>
  </si>
  <si>
    <t>/organization/codecombat</t>
  </si>
  <si>
    <t>/organization/codefights</t>
  </si>
  <si>
    <t>/organization/codehs</t>
  </si>
  <si>
    <t>/organization/codesters</t>
  </si>
  <si>
    <t>/organization/cofund360</t>
  </si>
  <si>
    <t>/organization/collabco</t>
  </si>
  <si>
    <t>/organization/college-book-renter</t>
  </si>
  <si>
    <t>/organization/collegeappz</t>
  </si>
  <si>
    <t>/organization/collegeclub-com</t>
  </si>
  <si>
    <t>/organization/collegefrog</t>
  </si>
  <si>
    <t>/organization/collegemapper</t>
  </si>
  <si>
    <t>/organization/comfyware</t>
  </si>
  <si>
    <t>/organization/composeright</t>
  </si>
  <si>
    <t>/organization/comprendio</t>
  </si>
  <si>
    <t>/organization/cooljunk</t>
  </si>
  <si>
    <t>/organization/copley-retention-systems</t>
  </si>
  <si>
    <t>/organization/core-learning-exchange--core-lx-com-</t>
  </si>
  <si>
    <t>/organization/coursmos</t>
  </si>
  <si>
    <t>/organization/creativelive</t>
  </si>
  <si>
    <t>/organization/crescerance</t>
  </si>
  <si>
    <t>/organization/ctedras-libres</t>
  </si>
  <si>
    <t>/organization/curriculet</t>
  </si>
  <si>
    <t>/organization/cursa-me</t>
  </si>
  <si>
    <t>/organization/cursogram</t>
  </si>
  <si>
    <t>/organization/cybrary</t>
  </si>
  <si>
    <t>/organization/cypherworx</t>
  </si>
  <si>
    <t>/organization/daily-bits-of</t>
  </si>
  <si>
    <t>/organization/daishu-com</t>
  </si>
  <si>
    <t>/organization/damien-memorial-school</t>
  </si>
  <si>
    <t>/organization/dctio</t>
  </si>
  <si>
    <t>/organization/decisiondesk</t>
  </si>
  <si>
    <t>/organization/degreed</t>
  </si>
  <si>
    <t>/organization/demibooks</t>
  </si>
  <si>
    <t>/organization/descomplica</t>
  </si>
  <si>
    <t>/organization/desmos</t>
  </si>
  <si>
    <t>/organization/dexmo</t>
  </si>
  <si>
    <t>/organization/digital-assess</t>
  </si>
  <si>
    <t>/organization/dinantia</t>
  </si>
  <si>
    <t>/organization/diy-co</t>
  </si>
  <si>
    <t>/organization/diy-genius</t>
  </si>
  <si>
    <t>/organization/dnevnik-ru</t>
  </si>
  <si>
    <t>/organization/dreamitize</t>
  </si>
  <si>
    <t>/organization/drillster</t>
  </si>
  <si>
    <t>/organization/dtu-corp</t>
  </si>
  <si>
    <t>/organization/duke-university</t>
  </si>
  <si>
    <t>/organization/eachbaby</t>
  </si>
  <si>
    <t>/organization/eadbox</t>
  </si>
  <si>
    <t>/organization/eazl</t>
  </si>
  <si>
    <t>/organization/edcourage</t>
  </si>
  <si>
    <t>/organization/edevate</t>
  </si>
  <si>
    <t>/organization/edfox</t>
  </si>
  <si>
    <t>/organization/edkimo</t>
  </si>
  <si>
    <t>/organization/edoome</t>
  </si>
  <si>
    <t>/organization/edrolo</t>
  </si>
  <si>
    <t>/organization/edtrips</t>
  </si>
  <si>
    <t>/organization/edu4share</t>
  </si>
  <si>
    <t>/organization/education-com</t>
  </si>
  <si>
    <t>/organization/education-modified</t>
  </si>
  <si>
    <t>/organization/educlipper</t>
  </si>
  <si>
    <t>/organization/educreations</t>
  </si>
  <si>
    <t>/organization/edufire</t>
  </si>
  <si>
    <t>/organization/edukart</t>
  </si>
  <si>
    <t>/organization/eduquia</t>
  </si>
  <si>
    <t>/organization/edurio</t>
  </si>
  <si>
    <t>/organization/edus</t>
  </si>
  <si>
    <t>/organization/edustation-me</t>
  </si>
  <si>
    <t>/organization/edventory</t>
  </si>
  <si>
    <t>/organization/edvivo</t>
  </si>
  <si>
    <t>/organization/efaqt</t>
  </si>
  <si>
    <t>/organization/element-k</t>
  </si>
  <si>
    <t>/organization/elephant-is</t>
  </si>
  <si>
    <t>/organization/elite-group</t>
  </si>
  <si>
    <t>/organization/ellevate-network</t>
  </si>
  <si>
    <t>/organization/ellumia</t>
  </si>
  <si>
    <t>/organization/embibe</t>
  </si>
  <si>
    <t>/organization/emory-university</t>
  </si>
  <si>
    <t>/organization/empiribox</t>
  </si>
  <si>
    <t>/organization/english-helper</t>
  </si>
  <si>
    <t>/organization/epignosis</t>
  </si>
  <si>
    <t>/organization/epresence</t>
  </si>
  <si>
    <t>/organization/erudite-science</t>
  </si>
  <si>
    <t>/organization/essay-mama</t>
  </si>
  <si>
    <t>/organization/etutor</t>
  </si>
  <si>
    <t>/organization/evobooks</t>
  </si>
  <si>
    <t>/organization/execonline</t>
  </si>
  <si>
    <t>/organization/exo-labs-inc</t>
  </si>
  <si>
    <t>/organization/experifun</t>
  </si>
  <si>
    <t>/organization/expert-ta</t>
  </si>
  <si>
    <t>/organization/familink</t>
  </si>
  <si>
    <t>/organization/fear-hunters</t>
  </si>
  <si>
    <t>/organization/feedback-2</t>
  </si>
  <si>
    <t>/organization/findguru-me</t>
  </si>
  <si>
    <t>/organization/findthatcourse</t>
  </si>
  <si>
    <t>/organization/fingerprint</t>
  </si>
  <si>
    <t>/organization/flashnotes</t>
  </si>
  <si>
    <t>/organization/flatiron-school</t>
  </si>
  <si>
    <t>/organization/fleex</t>
  </si>
  <si>
    <t>/organization/flipclass</t>
  </si>
  <si>
    <t>/organization/flooved</t>
  </si>
  <si>
    <t>/organization/floqq</t>
  </si>
  <si>
    <t>/organization/fora</t>
  </si>
  <si>
    <t>/organization/forsyth-technical-community-college</t>
  </si>
  <si>
    <t>/organization/foundations-in-learning</t>
  </si>
  <si>
    <t>/organization/foxyp2</t>
  </si>
  <si>
    <t>/organization/freelibrary</t>
  </si>
  <si>
    <t>/organization/frugoton</t>
  </si>
  <si>
    <t>/organization/full-measure-education</t>
  </si>
  <si>
    <t>/organization/fullbridge</t>
  </si>
  <si>
    <t>/organization/funda-3</t>
  </si>
  <si>
    <t>/organization/fuse-universal</t>
  </si>
  <si>
    <t>/organization/geenio</t>
  </si>
  <si>
    <t>/organization/gennext-media</t>
  </si>
  <si>
    <t>/organization/geolearning</t>
  </si>
  <si>
    <t>/organization/georama</t>
  </si>
  <si>
    <t>/organization/get2play</t>
  </si>
  <si>
    <t>/organization/ginkgotree</t>
  </si>
  <si>
    <t>/organization/glickon</t>
  </si>
  <si>
    <t>/organization/glints</t>
  </si>
  <si>
    <t>/organization/globalscholar-com</t>
  </si>
  <si>
    <t>/organization/go-vocab</t>
  </si>
  <si>
    <t>/organization/graduateland</t>
  </si>
  <si>
    <t>/organization/great-parents-academy</t>
  </si>
  <si>
    <t>/organization/greennote</t>
  </si>
  <si>
    <t>/organization/griti</t>
  </si>
  <si>
    <t>/organization/guanya-education-group</t>
  </si>
  <si>
    <t>/organization/guroo</t>
  </si>
  <si>
    <t>/organization/hacker-school</t>
  </si>
  <si>
    <t>/organization/hackmania</t>
  </si>
  <si>
    <t>/organization/haeyoom-media</t>
  </si>
  <si>
    <t>/organization/happyfactory</t>
  </si>
  <si>
    <t>/organization/helios-digital-learning</t>
  </si>
  <si>
    <t>/organization/hesiodo</t>
  </si>
  <si>
    <t>/organization/hezmedia-interactive</t>
  </si>
  <si>
    <t>/organization/hifi-kids-corp</t>
  </si>
  <si>
    <t>/organization/higher-admission</t>
  </si>
  <si>
    <t>/organization/highernext</t>
  </si>
  <si>
    <t>/organization/highlighter</t>
  </si>
  <si>
    <t>/organization/hippocampus-learning-centres</t>
  </si>
  <si>
    <t>/organization/hitomedia-inc</t>
  </si>
  <si>
    <t>/organization/homuork</t>
  </si>
  <si>
    <t>/organization/hundredapples</t>
  </si>
  <si>
    <t>/organization/iamcompany-2</t>
  </si>
  <si>
    <t>/organization/ibeifeng</t>
  </si>
  <si>
    <t>/organization/iknowl</t>
  </si>
  <si>
    <t>/organization/imcompany</t>
  </si>
  <si>
    <t>/organization/imedex-holdco</t>
  </si>
  <si>
    <t>/organization/immersed-games-3</t>
  </si>
  <si>
    <t>/organization/impartus-innovations</t>
  </si>
  <si>
    <t>/organization/inbep</t>
  </si>
  <si>
    <t>/organization/informed-trades</t>
  </si>
  <si>
    <t>/organization/innobuddy</t>
  </si>
  <si>
    <t>/organization/insidetrack</t>
  </si>
  <si>
    <t>/organization/instaedu</t>
  </si>
  <si>
    <t>/organization/instagrad</t>
  </si>
  <si>
    <t>/organization/intern-latin-america</t>
  </si>
  <si>
    <t>/organization/intuary</t>
  </si>
  <si>
    <t>/organization/inurture</t>
  </si>
  <si>
    <t>/organization/iprof-learning-solutions</t>
  </si>
  <si>
    <t>/organization/ischool-campus</t>
  </si>
  <si>
    <t>/organization/isis-parenting</t>
  </si>
  <si>
    <t>/organization/istar</t>
  </si>
  <si>
    <t>/organization/itao-online-learning-system</t>
  </si>
  <si>
    <t>/organization/iversity</t>
  </si>
  <si>
    <t>/organization/jellynote</t>
  </si>
  <si>
    <t>/organization/jericho-ventures</t>
  </si>
  <si>
    <t>/organization/jollydeck</t>
  </si>
  <si>
    <t>/organization/joy-street</t>
  </si>
  <si>
    <t>/organization/junyo</t>
  </si>
  <si>
    <t>/organization/k12</t>
  </si>
  <si>
    <t>/organization/kaizena</t>
  </si>
  <si>
    <t>/organization/kaola100</t>
  </si>
  <si>
    <t>/organization/karadi-path</t>
  </si>
  <si>
    <t>/organization/kartable</t>
  </si>
  <si>
    <t>/organization/ketsu</t>
  </si>
  <si>
    <t>/organization/keystone-insights</t>
  </si>
  <si>
    <t>/organization/kickboard</t>
  </si>
  <si>
    <t>/organization/kidadmit</t>
  </si>
  <si>
    <t>/organization/kidbook</t>
  </si>
  <si>
    <t>/organization/kimeltu</t>
  </si>
  <si>
    <t>/organization/kinematics</t>
  </si>
  <si>
    <t>/organization/kinems-learning-games</t>
  </si>
  <si>
    <t>/organization/kleeto</t>
  </si>
  <si>
    <t>/organization/kleverkid</t>
  </si>
  <si>
    <t>/organization/knod</t>
  </si>
  <si>
    <t>/organization/knoitall</t>
  </si>
  <si>
    <t>/organization/knowledgestreem</t>
  </si>
  <si>
    <t>/organization/kokoroe</t>
  </si>
  <si>
    <t>/organization/koofers</t>
  </si>
  <si>
    <t>/organization/koru</t>
  </si>
  <si>
    <t>/organization/kts-global</t>
  </si>
  <si>
    <t>/organization/kudo</t>
  </si>
  <si>
    <t>/organization/labicom</t>
  </si>
  <si>
    <t>/organization/langolab</t>
  </si>
  <si>
    <t>/organization/language-zen</t>
  </si>
  <si>
    <t>/organization/late-nite-labs</t>
  </si>
  <si>
    <t>/organization/latimer-education</t>
  </si>
  <si>
    <t>/organization/lean-train</t>
  </si>
  <si>
    <t>/organization/learn-it-systems</t>
  </si>
  <si>
    <t>/organization/learndot</t>
  </si>
  <si>
    <t>/organization/learned-by-me</t>
  </si>
  <si>
    <t>/organization/learnstreet</t>
  </si>
  <si>
    <t>/organization/lecturio</t>
  </si>
  <si>
    <t>/organization/lessons-only</t>
  </si>
  <si>
    <t>/organization/lessonwriter</t>
  </si>
  <si>
    <t>/organization/lexim</t>
  </si>
  <si>
    <t>/organization/license-buddy</t>
  </si>
  <si>
    <t>/organization/lifecaresim</t>
  </si>
  <si>
    <t>/organization/lightspan-inc</t>
  </si>
  <si>
    <t>/organization/lincor-solutions</t>
  </si>
  <si>
    <t>/organization/lingo-jingo-inc</t>
  </si>
  <si>
    <t>/organization/lingolive</t>
  </si>
  <si>
    <t>/organization/liqvid</t>
  </si>
  <si>
    <t>/organization/listen-current</t>
  </si>
  <si>
    <t>/organization/listen-edition</t>
  </si>
  <si>
    <t>/organization/little-pim</t>
  </si>
  <si>
    <t>/organization/littlebits-electronics</t>
  </si>
  <si>
    <t>/organization/livemocha</t>
  </si>
  <si>
    <t>/organization/livetop</t>
  </si>
  <si>
    <t>/organization/loogla</t>
  </si>
  <si>
    <t>/organization/lore</t>
  </si>
  <si>
    <t>/organization/lovelogica</t>
  </si>
  <si>
    <t>/organization/lumen-learning</t>
  </si>
  <si>
    <t>/organization/magicblox</t>
  </si>
  <si>
    <t>/organization/maharana-infrastructure-and-professional-services-private-limited-mips</t>
  </si>
  <si>
    <t>/organization/mamina-shkola</t>
  </si>
  <si>
    <t>/organization/maplebear</t>
  </si>
  <si>
    <t>/organization/masteryconnect</t>
  </si>
  <si>
    <t>/organization/mathzee</t>
  </si>
  <si>
    <t>/organization/matific</t>
  </si>
  <si>
    <t>/organization/maximum-balance-foundation</t>
  </si>
  <si>
    <t>/organization/mcgraw-hill-education</t>
  </si>
  <si>
    <t>/organization/medallion-learning</t>
  </si>
  <si>
    <t>/organization/mediapro</t>
  </si>
  <si>
    <t>/organization/medikidz</t>
  </si>
  <si>
    <t>/organization/meducation</t>
  </si>
  <si>
    <t>/organization/meetnlearn</t>
  </si>
  <si>
    <t>/organization/meludia</t>
  </si>
  <si>
    <t>/organization/memorado</t>
  </si>
  <si>
    <t>/organization/mentor-me</t>
  </si>
  <si>
    <t>/organization/mentordotme</t>
  </si>
  <si>
    <t>/organization/meritnation-com</t>
  </si>
  <si>
    <t>/organization/meu-filho-inventor</t>
  </si>
  <si>
    <t>/organization/mimir</t>
  </si>
  <si>
    <t>/organization/mindedge</t>
  </si>
  <si>
    <t>/organization/mit-cshub</t>
  </si>
  <si>
    <t>/organization/mockbank</t>
  </si>
  <si>
    <t>/organization/modern-guild</t>
  </si>
  <si>
    <t>/organization/modular-robotics</t>
  </si>
  <si>
    <t>/organization/momo-networks</t>
  </si>
  <si>
    <t>/organization/moneythink</t>
  </si>
  <si>
    <t>/organization/montessorium</t>
  </si>
  <si>
    <t>/organization/moodlerooms</t>
  </si>
  <si>
    <t>/organization/mozaik-media</t>
  </si>
  <si>
    <t>/organization/multistory-learning</t>
  </si>
  <si>
    <t>/organization/my-study-rewards</t>
  </si>
  <si>
    <t>/organization/myagent</t>
  </si>
  <si>
    <t>/organization/mychild-2</t>
  </si>
  <si>
    <t>/organization/mydesk</t>
  </si>
  <si>
    <t>/organization/myfit</t>
  </si>
  <si>
    <t>/organization/mygardenschool</t>
  </si>
  <si>
    <t>/organization/myngle</t>
  </si>
  <si>
    <t>/organization/mystery-science</t>
  </si>
  <si>
    <t>/organization/nafham</t>
  </si>
  <si>
    <t>/organization/naiku</t>
  </si>
  <si>
    <t>/organization/nauchime-org</t>
  </si>
  <si>
    <t>/organization/neo-quotient</t>
  </si>
  <si>
    <t>/organization/netdragon-education</t>
  </si>
  <si>
    <t>/organization/new-dynamic-education-group</t>
  </si>
  <si>
    <t>/organization/new-media-education-ltd</t>
  </si>
  <si>
    <t>/organization/neworld-education-group</t>
  </si>
  <si>
    <t>/organization/night-zookeeper</t>
  </si>
  <si>
    <t>/organization/noredink</t>
  </si>
  <si>
    <t>/organization/nous</t>
  </si>
  <si>
    <t>/organization/nulu</t>
  </si>
  <si>
    <t>/organization/nuskool</t>
  </si>
  <si>
    <t>/organization/oceanbrowser</t>
  </si>
  <si>
    <t>/organization/oilproject</t>
  </si>
  <si>
    <t>/organization/ojoo</t>
  </si>
  <si>
    <t>/organization/omnisoft-services</t>
  </si>
  <si>
    <t>/organization/on-the-go-academy</t>
  </si>
  <si>
    <t>/organization/onkea</t>
  </si>
  <si>
    <t>/organization/open</t>
  </si>
  <si>
    <t>/organization/opencurriculum</t>
  </si>
  <si>
    <t>/organization/opened</t>
  </si>
  <si>
    <t>/organization/openstudy</t>
  </si>
  <si>
    <t>/organization/oriental-cambridge-education-group</t>
  </si>
  <si>
    <t>/organization/owlr</t>
  </si>
  <si>
    <t>/organization/parentpaperwork</t>
  </si>
  <si>
    <t>/organization/pear-deck</t>
  </si>
  <si>
    <t>/organization/peers-app</t>
  </si>
  <si>
    <t>/organization/perfect-memory</t>
  </si>
  <si>
    <t>/organization/physician-software-systems</t>
  </si>
  <si>
    <t>/organization/piazzza</t>
  </si>
  <si>
    <t>/organization/pickatale</t>
  </si>
  <si>
    <t>/organization/pixelsteam</t>
  </si>
  <si>
    <t>/organization/plancess-edu-solutions-pvt-ltd</t>
  </si>
  <si>
    <t>/organization/planeths</t>
  </si>
  <si>
    <t>/organization/platform-learning</t>
  </si>
  <si>
    <t>/organization/platzi</t>
  </si>
  <si>
    <t>/organization/plexx</t>
  </si>
  <si>
    <t>/organization/podotree</t>
  </si>
  <si>
    <t>/organization/poliglota</t>
  </si>
  <si>
    <t>/organization/polyglots-inc-</t>
  </si>
  <si>
    <t>/organization/portal-profes</t>
  </si>
  <si>
    <t>/organization/powersicel</t>
  </si>
  <si>
    <t>/organization/prepflash</t>
  </si>
  <si>
    <t>/organization/prepmatic</t>
  </si>
  <si>
    <t>/organization/presencelearning</t>
  </si>
  <si>
    <t>/organization/press4kids</t>
  </si>
  <si>
    <t>/organization/procurenetworks</t>
  </si>
  <si>
    <t>/organization/prodigy-game</t>
  </si>
  <si>
    <t>/organization/professores-de-plant-o</t>
  </si>
  <si>
    <t>/organization/profstream</t>
  </si>
  <si>
    <t>/organization/proudigy-inc</t>
  </si>
  <si>
    <t>/organization/proversity</t>
  </si>
  <si>
    <t>/organization/publicbeta</t>
  </si>
  <si>
    <t>/organization/qed-everest-edusys-and-solutions</t>
  </si>
  <si>
    <t>/organization/qranio</t>
  </si>
  <si>
    <t>/organization/quad-learning</t>
  </si>
  <si>
    <t>/organization/quantum-learning-technologies</t>
  </si>
  <si>
    <t>/organization/quedify</t>
  </si>
  <si>
    <t>/organization/questia-media</t>
  </si>
  <si>
    <t>/organization/quill-2</t>
  </si>
  <si>
    <t>/organization/quisic</t>
  </si>
  <si>
    <t>/organization/rainbowme</t>
  </si>
  <si>
    <t>/organization/raise-labs-inc</t>
  </si>
  <si>
    <t>/organization/rapidlea</t>
  </si>
  <si>
    <t>/organization/rarus-innovations</t>
  </si>
  <si>
    <t>/organization/rayku</t>
  </si>
  <si>
    <t>/organization/razmir</t>
  </si>
  <si>
    <t>/organization/rcktshp</t>
  </si>
  <si>
    <t>/organization/readeo</t>
  </si>
  <si>
    <t>/organization/reading-trails</t>
  </si>
  <si>
    <t>/organization/readworks</t>
  </si>
  <si>
    <t>/organization/recurrence</t>
  </si>
  <si>
    <t>/organization/red-pigeon-interactive-llc</t>
  </si>
  <si>
    <t>/organization/redilearning</t>
  </si>
  <si>
    <t>/organization/renaissance-learning</t>
  </si>
  <si>
    <t>/organization/reschedule</t>
  </si>
  <si>
    <t>/organization/researchwe</t>
  </si>
  <si>
    <t>/organization/retention-education</t>
  </si>
  <si>
    <t>/organization/rivendell-education-company</t>
  </si>
  <si>
    <t>/organization/roboed</t>
  </si>
  <si>
    <t>/organization/rock-your-paper</t>
  </si>
  <si>
    <t>/organization/rocketship-education</t>
  </si>
  <si>
    <t>/organization/rockit-online</t>
  </si>
  <si>
    <t>/organization/rsmart</t>
  </si>
  <si>
    <t>/organization/rukuku</t>
  </si>
  <si>
    <t>/organization/rwaq</t>
  </si>
  <si>
    <t>/organization/s-chand-company</t>
  </si>
  <si>
    <t>/organization/saber-hacer</t>
  </si>
  <si>
    <t>/organization/sagecrowd</t>
  </si>
  <si>
    <t>/organization/saint-louis-university</t>
  </si>
  <si>
    <t>/organization/savvy-is</t>
  </si>
  <si>
    <t>/organization/savvybear</t>
  </si>
  <si>
    <t>/organization/scholly</t>
  </si>
  <si>
    <t>/organization/scholrly</t>
  </si>
  <si>
    <t>/organization/schoo</t>
  </si>
  <si>
    <t>/organization/school-admissions</t>
  </si>
  <si>
    <t>/organization/school-places</t>
  </si>
  <si>
    <t>/organization/schoolchapters</t>
  </si>
  <si>
    <t>/organization/schoolfeed</t>
  </si>
  <si>
    <t>/organization/schoolflow</t>
  </si>
  <si>
    <t>/organization/schoolnet</t>
  </si>
  <si>
    <t>/organization/schoology</t>
  </si>
  <si>
    <t>/organization/schoolwires</t>
  </si>
  <si>
    <t>/organization/schoooools-com</t>
  </si>
  <si>
    <t>/organization/science-gallery</t>
  </si>
  <si>
    <t>/organization/sciences-u</t>
  </si>
  <si>
    <t>/organization/scooltv</t>
  </si>
  <si>
    <t>/organization/scoot-doodle</t>
  </si>
  <si>
    <t>/organization/scootpad-corporation</t>
  </si>
  <si>
    <t>/organization/screenmailer</t>
  </si>
  <si>
    <t>/organization/serebra-learning</t>
  </si>
  <si>
    <t>/organization/shadow-puppet</t>
  </si>
  <si>
    <t>/organization/sharenotes-com</t>
  </si>
  <si>
    <t>/organization/shift-network</t>
  </si>
  <si>
    <t>/organization/shijiebang</t>
  </si>
  <si>
    <t>/organization/shock-treatment-management</t>
  </si>
  <si>
    <t>/organization/showbie</t>
  </si>
  <si>
    <t>/organization/showme</t>
  </si>
  <si>
    <t>/organization/sight-visit</t>
  </si>
  <si>
    <t>/organization/silverback-learning-solutions</t>
  </si>
  <si>
    <t>/organization/simpletuition</t>
  </si>
  <si>
    <t>/organization/singspiel</t>
  </si>
  <si>
    <t>/organization/sipx</t>
  </si>
  <si>
    <t>/organization/skill-life</t>
  </si>
  <si>
    <t>/organization/skillsbite-com</t>
  </si>
  <si>
    <t>/organization/skimatalk</t>
  </si>
  <si>
    <t>/organization/skore</t>
  </si>
  <si>
    <t>/organization/slic-games</t>
  </si>
  <si>
    <t>/organization/smart-bites</t>
  </si>
  <si>
    <t>/organization/smart-education</t>
  </si>
  <si>
    <t>/organization/smartbound-technologies</t>
  </si>
  <si>
    <t>/organization/smartcanal</t>
  </si>
  <si>
    <t>/organization/smarter-learn-limited</t>
  </si>
  <si>
    <t>/organization/smarterer</t>
  </si>
  <si>
    <t>/organization/smartyants</t>
  </si>
  <si>
    <t>/organization/snapsolver</t>
  </si>
  <si>
    <t>/organization/social-finance</t>
  </si>
  <si>
    <t>/organization/socrative</t>
  </si>
  <si>
    <t>/organization/soloingles-com-internacional</t>
  </si>
  <si>
    <t>/organization/sololearn</t>
  </si>
  <si>
    <t>/organization/spayee</t>
  </si>
  <si>
    <t>/organization/special-learning</t>
  </si>
  <si>
    <t>/organization/spinlight-studio</t>
  </si>
  <si>
    <t>/organization/sproutster</t>
  </si>
  <si>
    <t>/organization/standardnine</t>
  </si>
  <si>
    <t>/organization/starfish-retention-solutions</t>
  </si>
  <si>
    <t>/organization/startspanish</t>
  </si>
  <si>
    <t>/organization/startup-institute</t>
  </si>
  <si>
    <t>/organization/stealth-education-startup</t>
  </si>
  <si>
    <t>/organization/story-to-college</t>
  </si>
  <si>
    <t>/organization/straighterline</t>
  </si>
  <si>
    <t>/organization/streaming-era</t>
  </si>
  <si>
    <t>/organization/stucomm</t>
  </si>
  <si>
    <t>/organization/student-loan-hero</t>
  </si>
  <si>
    <t>/organization/studentconnect</t>
  </si>
  <si>
    <t>/organization/study2gether</t>
  </si>
  <si>
    <t>/organization/studyapps</t>
  </si>
  <si>
    <t>/organization/studyblue</t>
  </si>
  <si>
    <t>/organization/studymax</t>
  </si>
  <si>
    <t>/organization/studyplaces</t>
  </si>
  <si>
    <t>/organization/subtext</t>
  </si>
  <si>
    <t>/organization/sudiksha</t>
  </si>
  <si>
    <t>/organization/superprofs</t>
  </si>
  <si>
    <t>/organization/sysclass</t>
  </si>
  <si>
    <t>/organization/taamkru</t>
  </si>
  <si>
    <t>/organization/takelessons-com</t>
  </si>
  <si>
    <t>/organization/tale-me-stories</t>
  </si>
  <si>
    <t>/organization/tales2go</t>
  </si>
  <si>
    <t>/organization/tapquad</t>
  </si>
  <si>
    <t>/organization/tareasplus</t>
  </si>
  <si>
    <t>/organization/teachable</t>
  </si>
  <si>
    <t>/organization/teachbase</t>
  </si>
  <si>
    <t>/organization/team-match</t>
  </si>
  <si>
    <t>/organization/tempered-mind</t>
  </si>
  <si>
    <t>/organization/tenmarks-education</t>
  </si>
  <si>
    <t>/organization/terascore</t>
  </si>
  <si>
    <t>/organization/testcred</t>
  </si>
  <si>
    <t>/organization/the-african-management-initiative-ami</t>
  </si>
  <si>
    <t>/organization/the-american-academy</t>
  </si>
  <si>
    <t>/organization/the-cobalt-group</t>
  </si>
  <si>
    <t>/organization/the-edge-in-college-prep</t>
  </si>
  <si>
    <t>/organization/the-language-express</t>
  </si>
  <si>
    <t>/organization/the-learning-lab</t>
  </si>
  <si>
    <t>/organization/the-skillery</t>
  </si>
  <si>
    <t>/organization/the-test-factory</t>
  </si>
  <si>
    <t>/organization/think-through-learning</t>
  </si>
  <si>
    <t>/organization/think2</t>
  </si>
  <si>
    <t>/organization/thinkvidya</t>
  </si>
  <si>
    <t>/organization/thirdspacelearning</t>
  </si>
  <si>
    <t>/organization/thoughtbox</t>
  </si>
  <si>
    <t>/organization/threesixty</t>
  </si>
  <si>
    <t>/organization/tidalwave-trader</t>
  </si>
  <si>
    <t>/organization/tile-financial</t>
  </si>
  <si>
    <t>/organization/tinkergarten</t>
  </si>
  <si>
    <t>/organization/tnt-crowd</t>
  </si>
  <si>
    <t>/organization/tomakis</t>
  </si>
  <si>
    <t>/organization/tomo-clases</t>
  </si>
  <si>
    <t>/organization/topadmit</t>
  </si>
  <si>
    <t>/organization/toppr</t>
  </si>
  <si>
    <t>/organization/topschool</t>
  </si>
  <si>
    <t>/organization/tradershighway</t>
  </si>
  <si>
    <t>/organization/traincamp-me</t>
  </si>
  <si>
    <t>/organization/trainedon</t>
  </si>
  <si>
    <t>/organization/transfer-course-computer-system-beijing-co-ltd</t>
  </si>
  <si>
    <t>/organization/tuition-io</t>
  </si>
  <si>
    <t>/organization/tunessence</t>
  </si>
  <si>
    <t>/organization/tutee</t>
  </si>
  <si>
    <t>/organization/tutor</t>
  </si>
  <si>
    <t>/organization/tutor-com</t>
  </si>
  <si>
    <t>/organization/tutor-technologies</t>
  </si>
  <si>
    <t>/organization/tutor-universe</t>
  </si>
  <si>
    <t>/organization/tutorando</t>
  </si>
  <si>
    <t>/organization/tutordudes</t>
  </si>
  <si>
    <t>/organization/tutorialtab</t>
  </si>
  <si>
    <t>/organization/tutorize</t>
  </si>
  <si>
    <t>/organization/tutorvista-com</t>
  </si>
  <si>
    <t>/organization/tutorya</t>
  </si>
  <si>
    <t>/organization/tuvalabs</t>
  </si>
  <si>
    <t>/organization/twigtale</t>
  </si>
  <si>
    <t>/organization/two-bit-circus</t>
  </si>
  <si>
    <t>/organization/tynker</t>
  </si>
  <si>
    <t>/organization/ubooly</t>
  </si>
  <si>
    <t>/organization/ucha-se</t>
  </si>
  <si>
    <t>/organization/uclass</t>
  </si>
  <si>
    <t>/organization/ucode</t>
  </si>
  <si>
    <t>/organization/udemy</t>
  </si>
  <si>
    <t>/organization/ueis</t>
  </si>
  <si>
    <t>/organization/ufaber</t>
  </si>
  <si>
    <t>/organization/unbound-concepts</t>
  </si>
  <si>
    <t>/organization/uni2</t>
  </si>
  <si>
    <t>/organization/university-of-connecticut-storrs</t>
  </si>
  <si>
    <t>/organization/upgrade-industries</t>
  </si>
  <si>
    <t>/organization/v-secure-technologies</t>
  </si>
  <si>
    <t>/organization/venture-highway</t>
  </si>
  <si>
    <t>/organization/venturesity</t>
  </si>
  <si>
    <t>/organization/versionpress</t>
  </si>
  <si>
    <t>/organization/versura</t>
  </si>
  <si>
    <t>/organization/vidcode</t>
  </si>
  <si>
    <t>/organization/vipermed</t>
  </si>
  <si>
    <t>/organization/vipkid</t>
  </si>
  <si>
    <t>/organization/virtual-expert-clinics</t>
  </si>
  <si>
    <t>/organization/visitdays</t>
  </si>
  <si>
    <t>/organization/vocabla</t>
  </si>
  <si>
    <t>/organization/vodeclic</t>
  </si>
  <si>
    <t>/organization/vriti-infocom</t>
  </si>
  <si>
    <t>/organization/vsware</t>
  </si>
  <si>
    <t>/organization/wagmob</t>
  </si>
  <si>
    <t>/organization/walden-s-path</t>
  </si>
  <si>
    <t>/organization/way2pay</t>
  </si>
  <si>
    <t>/organization/wayup</t>
  </si>
  <si>
    <t>/organization/wealthylife</t>
  </si>
  <si>
    <t>/organization/webstudiyo-productions</t>
  </si>
  <si>
    <t>/organization/weele</t>
  </si>
  <si>
    <t>/organization/wespeke</t>
  </si>
  <si>
    <t>/organization/westudy-in</t>
  </si>
  <si>
    <t>/organization/wewanttoknow</t>
  </si>
  <si>
    <t>/organization/wings-intellect</t>
  </si>
  <si>
    <t>/organization/wisboo</t>
  </si>
  <si>
    <t>/organization/wisr</t>
  </si>
  <si>
    <t>/organization/woot-math</t>
  </si>
  <si>
    <t>/organization/woppa</t>
  </si>
  <si>
    <t>/organization/wordinaire</t>
  </si>
  <si>
    <t>/organization/writelatex</t>
  </si>
  <si>
    <t>/organization/writereader-aps</t>
  </si>
  <si>
    <t>/organization/writewell</t>
  </si>
  <si>
    <t>/organization/wyss-institute</t>
  </si>
  <si>
    <t>/organization/xamcheck</t>
  </si>
  <si>
    <t>/organization/xanedu</t>
  </si>
  <si>
    <t>/organization/xingshuai-teach</t>
  </si>
  <si>
    <t>/organization/xueersi</t>
  </si>
  <si>
    <t>/organization/xuexibao</t>
  </si>
  <si>
    <t>/organization/xylo</t>
  </si>
  <si>
    <t>/organization/yaphie</t>
  </si>
  <si>
    <t>/organization/yobucko</t>
  </si>
  <si>
    <t>/organization/yogome</t>
  </si>
  <si>
    <t>/organization/yolia-health</t>
  </si>
  <si>
    <t>/organization/youinvest</t>
  </si>
  <si>
    <t>/organization/youngcurrent</t>
  </si>
  <si>
    <t>/organization/zee-learn</t>
  </si>
  <si>
    <t>/organization/zhan-com</t>
  </si>
  <si>
    <t>/organization/zulama</t>
  </si>
  <si>
    <t>/organization/zuniversity-com</t>
  </si>
  <si>
    <t>/organization/1000-corks</t>
  </si>
  <si>
    <t>/organization/aardvark</t>
  </si>
  <si>
    <t>/organization/accrue-search-concepts-dba-boounce</t>
  </si>
  <si>
    <t>/organization/adr-sales-concepts</t>
  </si>
  <si>
    <t>/organization/advanced-search-laboratories</t>
  </si>
  <si>
    <t>/organization/altruik</t>
  </si>
  <si>
    <t>/organization/ark</t>
  </si>
  <si>
    <t>/organization/ask-com</t>
  </si>
  <si>
    <t>/organization/backstitch</t>
  </si>
  <si>
    <t>/organization/baidu</t>
  </si>
  <si>
    <t>/organization/balakam</t>
  </si>
  <si>
    <t>/organization/beijing-sanji-wuxian-internet-technology</t>
  </si>
  <si>
    <t>/organization/beijing-trs-information-technology-co-ltd</t>
  </si>
  <si>
    <t>/organization/blekko</t>
  </si>
  <si>
    <t>/organization/bliips</t>
  </si>
  <si>
    <t>/organization/blippex</t>
  </si>
  <si>
    <t>/organization/bountii</t>
  </si>
  <si>
    <t>/organization/brightedge</t>
  </si>
  <si>
    <t>/organization/bunkersofa</t>
  </si>
  <si>
    <t>/organization/c4cast-com</t>
  </si>
  <si>
    <t>/organization/casemetrix</t>
  </si>
  <si>
    <t>/organization/cinetraffic</t>
  </si>
  <si>
    <t>/organization/cliqsearch</t>
  </si>
  <si>
    <t>/organization/collecta</t>
  </si>
  <si>
    <t>/organization/cuil</t>
  </si>
  <si>
    <t>/organization/dermsearch</t>
  </si>
  <si>
    <t>/organization/devtap</t>
  </si>
  <si>
    <t>/organization/duck-duck-go</t>
  </si>
  <si>
    <t>/organization/e-channel</t>
  </si>
  <si>
    <t>/organization/eigenta</t>
  </si>
  <si>
    <t>/organization/elicit</t>
  </si>
  <si>
    <t>/organization/enquiro-search-solutions</t>
  </si>
  <si>
    <t>/organization/eqsquest</t>
  </si>
  <si>
    <t>/organization/eriqoo</t>
  </si>
  <si>
    <t>/organization/everyclick</t>
  </si>
  <si>
    <t>/organization/ewings-com</t>
  </si>
  <si>
    <t>/organization/exploredge</t>
  </si>
  <si>
    <t>/organization/fair-value</t>
  </si>
  <si>
    <t>/organization/fooooo</t>
  </si>
  <si>
    <t>/organization/frograms</t>
  </si>
  <si>
    <t>/organization/getit-infoservices</t>
  </si>
  <si>
    <t>/organization/globalpitch</t>
  </si>
  <si>
    <t>/organization/goby</t>
  </si>
  <si>
    <t>/organization/goeuro</t>
  </si>
  <si>
    <t>/organization/gshift-labs</t>
  </si>
  <si>
    <t>/organization/guruji</t>
  </si>
  <si>
    <t>/organization/hakia</t>
  </si>
  <si>
    <t>/organization/hiringsolved</t>
  </si>
  <si>
    <t>/organization/i4cp</t>
  </si>
  <si>
    <t>/organization/icarus-2</t>
  </si>
  <si>
    <t>/organization/iglue</t>
  </si>
  <si>
    <t>/organization/info</t>
  </si>
  <si>
    <t>/organization/jobflash</t>
  </si>
  <si>
    <t>/organization/jobster</t>
  </si>
  <si>
    <t>/organization/justspotted</t>
  </si>
  <si>
    <t>/organization/kavam-com</t>
  </si>
  <si>
    <t>/organization/kayak</t>
  </si>
  <si>
    <t>/organization/kloudcatch</t>
  </si>
  <si>
    <t>/organization/koubei</t>
  </si>
  <si>
    <t>/organization/krugle</t>
  </si>
  <si>
    <t>/organization/leadfire</t>
  </si>
  <si>
    <t>/organization/likeme-net</t>
  </si>
  <si>
    <t>/organization/liligo-com</t>
  </si>
  <si>
    <t>/organization/localisto</t>
  </si>
  <si>
    <t>/organization/lvmae</t>
  </si>
  <si>
    <t>/organization/m-spatial</t>
  </si>
  <si>
    <t>/organization/mahalo</t>
  </si>
  <si>
    <t>/organization/marktheglobe</t>
  </si>
  <si>
    <t>/organization/masterseek</t>
  </si>
  <si>
    <t>/organization/medtel-com</t>
  </si>
  <si>
    <t>/organization/mister-mario-is-a-search-tool-to-find-repair-men</t>
  </si>
  <si>
    <t>/organization/mojeek</t>
  </si>
  <si>
    <t>/organization/moving-off-campus</t>
  </si>
  <si>
    <t>/organization/moz</t>
  </si>
  <si>
    <t>/organization/mundi</t>
  </si>
  <si>
    <t>/organization/nexplore</t>
  </si>
  <si>
    <t>/organization/octopart</t>
  </si>
  <si>
    <t>/organization/ojos-com</t>
  </si>
  <si>
    <t>/organization/omniref</t>
  </si>
  <si>
    <t>/organization/oppex</t>
  </si>
  <si>
    <t>/organization/outpost</t>
  </si>
  <si>
    <t>/organization/page365</t>
  </si>
  <si>
    <t>/organization/pagebites</t>
  </si>
  <si>
    <t>/organization/pixsta</t>
  </si>
  <si>
    <t>/organization/positionly</t>
  </si>
  <si>
    <t>/organization/posse</t>
  </si>
  <si>
    <t>/organization/powerset</t>
  </si>
  <si>
    <t>/organization/printfu</t>
  </si>
  <si>
    <t>/organization/prismastar</t>
  </si>
  <si>
    <t>/organization/private-me</t>
  </si>
  <si>
    <t>/organization/quickly</t>
  </si>
  <si>
    <t>/organization/radio-one-llama</t>
  </si>
  <si>
    <t>/organization/reffpedia</t>
  </si>
  <si>
    <t>/organization/scholarpro</t>
  </si>
  <si>
    <t>/organization/search-initiatives</t>
  </si>
  <si>
    <t>/organization/searchme</t>
  </si>
  <si>
    <t>/organization/simply-hired</t>
  </si>
  <si>
    <t>/organization/skyscanner</t>
  </si>
  <si>
    <t>/organization/slinky</t>
  </si>
  <si>
    <t>/organization/spaulding-clinical-research</t>
  </si>
  <si>
    <t>/organization/spock</t>
  </si>
  <si>
    <t>/organization/squrl</t>
  </si>
  <si>
    <t>/organization/stratajet</t>
  </si>
  <si>
    <t>/organization/swivel</t>
  </si>
  <si>
    <t>/organization/tamion</t>
  </si>
  <si>
    <t>/organization/tastespace</t>
  </si>
  <si>
    <t>/organization/textdigger</t>
  </si>
  <si>
    <t>/organization/twingly</t>
  </si>
  <si>
    <t>/organization/uptake</t>
  </si>
  <si>
    <t>/organization/venuu</t>
  </si>
  <si>
    <t>/organization/veosearch</t>
  </si>
  <si>
    <t>/organization/vurb</t>
  </si>
  <si>
    <t>/organization/warp-drive-bio</t>
  </si>
  <si>
    <t>/organization/web-and-rank</t>
  </si>
  <si>
    <t>/organization/whereinfair</t>
  </si>
  <si>
    <t>/organization/wink</t>
  </si>
  <si>
    <t>/organization/wukong-com</t>
  </si>
  <si>
    <t>/organization/xaware</t>
  </si>
  <si>
    <t>/organization/yatedo</t>
  </si>
  <si>
    <t>/organization/yeti-group</t>
  </si>
  <si>
    <t>/organization/zsoup</t>
  </si>
  <si>
    <t>/organization/zuggi</t>
  </si>
  <si>
    <t>/organization/1000-markets</t>
  </si>
  <si>
    <t>/organization/20x200</t>
  </si>
  <si>
    <t>/organization/2threads</t>
  </si>
  <si>
    <t>/organization/52masterworks</t>
  </si>
  <si>
    <t>/organization/5minutes</t>
  </si>
  <si>
    <t>/organization/altavoz</t>
  </si>
  <si>
    <t>/organization/appoet-2</t>
  </si>
  <si>
    <t>/organization/appticles</t>
  </si>
  <si>
    <t>/organization/art-com</t>
  </si>
  <si>
    <t>/organization/art-square</t>
  </si>
  <si>
    <t>/organization/art-sumo</t>
  </si>
  <si>
    <t>/organization/art-sy</t>
  </si>
  <si>
    <t>/organization/art2m</t>
  </si>
  <si>
    <t>/organization/artandseek</t>
  </si>
  <si>
    <t>/organization/artdex-2</t>
  </si>
  <si>
    <t>/organization/arthangup</t>
  </si>
  <si>
    <t>/organization/arthena</t>
  </si>
  <si>
    <t>/organization/artlifting</t>
  </si>
  <si>
    <t>/organization/artofbrands-sa</t>
  </si>
  <si>
    <t>/organization/artsicle</t>
  </si>
  <si>
    <t>/organization/artsper</t>
  </si>
  <si>
    <t>/organization/artsper-2</t>
  </si>
  <si>
    <t>/organization/artstaq</t>
  </si>
  <si>
    <t>/organization/artvenue-com</t>
  </si>
  <si>
    <t>/organization/ascribe-2</t>
  </si>
  <si>
    <t>/organization/ateeq-trochet</t>
  </si>
  <si>
    <t>/organization/axel-king</t>
  </si>
  <si>
    <t>/organization/balluun</t>
  </si>
  <si>
    <t>/organization/barnebys</t>
  </si>
  <si>
    <t>/organization/blitsy</t>
  </si>
  <si>
    <t>/organization/bonanzle</t>
  </si>
  <si>
    <t>/organization/buru-buru</t>
  </si>
  <si>
    <t>/organization/coleccionarte</t>
  </si>
  <si>
    <t>/organization/colourlovers</t>
  </si>
  <si>
    <t>/organization/creative-allies</t>
  </si>
  <si>
    <t>/organization/crispy-driven-pixels</t>
  </si>
  <si>
    <t>/organization/crude-area</t>
  </si>
  <si>
    <t>/organization/culturelabel</t>
  </si>
  <si>
    <t>/organization/cupick</t>
  </si>
  <si>
    <t>/organization/cureeo</t>
  </si>
  <si>
    <t>/organization/curioos</t>
  </si>
  <si>
    <t>/organization/depict</t>
  </si>
  <si>
    <t>/organization/deviantart</t>
  </si>
  <si>
    <t>/organization/dnart-limitada</t>
  </si>
  <si>
    <t>/organization/domino-street</t>
  </si>
  <si>
    <t>/organization/earlybird-3</t>
  </si>
  <si>
    <t>/organization/easely</t>
  </si>
  <si>
    <t>/organization/emithilahaat</t>
  </si>
  <si>
    <t>/organization/fleaffair</t>
  </si>
  <si>
    <t>/organization/fourthirtythree</t>
  </si>
  <si>
    <t>/organization/graffiti</t>
  </si>
  <si>
    <t>/organization/grafight</t>
  </si>
  <si>
    <t>/organization/gutenbergz</t>
  </si>
  <si>
    <t>/organization/hihey-com</t>
  </si>
  <si>
    <t>/organization/imagekind</t>
  </si>
  <si>
    <t>/organization/juniqe</t>
  </si>
  <si>
    <t>/organization/keenjar</t>
  </si>
  <si>
    <t>/organization/kickball-labs</t>
  </si>
  <si>
    <t>/organization/kiwi-crate</t>
  </si>
  <si>
    <t>/organization/lab-miami</t>
  </si>
  <si>
    <t>/organization/level-4</t>
  </si>
  <si>
    <t>/organization/lidealist</t>
  </si>
  <si>
    <t>/organization/litographs</t>
  </si>
  <si>
    <t>/organization/live-auctioneers</t>
  </si>
  <si>
    <t>/organization/lockeroom-enterprises-llc</t>
  </si>
  <si>
    <t>/organization/lofty</t>
  </si>
  <si>
    <t>/organization/mena-prestige</t>
  </si>
  <si>
    <t>/organization/meroarte</t>
  </si>
  <si>
    <t>/organization/meural</t>
  </si>
  <si>
    <t>/organization/minted</t>
  </si>
  <si>
    <t>/organization/musement</t>
  </si>
  <si>
    <t>/organization/muzico-international</t>
  </si>
  <si>
    <t>/organization/muzze</t>
  </si>
  <si>
    <t>/organization/mybaze</t>
  </si>
  <si>
    <t>/organization/nanoogo</t>
  </si>
  <si>
    <t>/organization/nextsocial</t>
  </si>
  <si>
    <t>/organization/niio</t>
  </si>
  <si>
    <t>/organization/nimbit</t>
  </si>
  <si>
    <t>/organization/nuax</t>
  </si>
  <si>
    <t>/organization/onarbor</t>
  </si>
  <si>
    <t>/organization/ondango</t>
  </si>
  <si>
    <t>/organization/owlstand-ltd</t>
  </si>
  <si>
    <t>/organization/paint-nite</t>
  </si>
  <si>
    <t>/organization/phokki</t>
  </si>
  <si>
    <t>/organization/photomania</t>
  </si>
  <si>
    <t>/organization/pixelle</t>
  </si>
  <si>
    <t>/organization/redbubble</t>
  </si>
  <si>
    <t>/organization/scribble-press</t>
  </si>
  <si>
    <t>/organization/see-me-group</t>
  </si>
  <si>
    <t>/organization/skinkin</t>
  </si>
  <si>
    <t>/organization/slidely</t>
  </si>
  <si>
    <t>/organization/soundwall</t>
  </si>
  <si>
    <t>/organization/spoonflower</t>
  </si>
  <si>
    <t>/organization/spotzer-2</t>
  </si>
  <si>
    <t>/organization/stagand-com</t>
  </si>
  <si>
    <t>/organization/stageit</t>
  </si>
  <si>
    <t>/organization/studiocracy</t>
  </si>
  <si>
    <t>/organization/suede-lane</t>
  </si>
  <si>
    <t>/organization/take-zero</t>
  </si>
  <si>
    <t>/organization/talent-flush</t>
  </si>
  <si>
    <t>/organization/talentearth</t>
  </si>
  <si>
    <t>/organization/the-guild</t>
  </si>
  <si>
    <t>/organization/the-nocklist</t>
  </si>
  <si>
    <t>/organization/ticket-text</t>
  </si>
  <si>
    <t>/organization/united-states-artists</t>
  </si>
  <si>
    <t>/organization/useum</t>
  </si>
  <si>
    <t>/organization/vangoart</t>
  </si>
  <si>
    <t>/organization/vastari</t>
  </si>
  <si>
    <t>/organization/whimseybox</t>
  </si>
  <si>
    <t>/organization/whoactually</t>
  </si>
  <si>
    <t>/organization/works-io</t>
  </si>
  <si>
    <t>/organization/world-art-community</t>
  </si>
  <si>
    <t>/organization/x5-group</t>
  </si>
  <si>
    <t>/organization/yimup</t>
  </si>
  <si>
    <t>/organization/zivity</t>
  </si>
  <si>
    <t>/organization/1001-menus</t>
  </si>
  <si>
    <t>/organization/99-co</t>
  </si>
  <si>
    <t>/organization/angleware</t>
  </si>
  <si>
    <t>/organization/appetas</t>
  </si>
  <si>
    <t>/organization/atlis</t>
  </si>
  <si>
    <t>/organization/backpack</t>
  </si>
  <si>
    <t>/organization/beat-my-waste-quote</t>
  </si>
  <si>
    <t>/organization/bluetarp-financial</t>
  </si>
  <si>
    <t>/organization/boletus-network</t>
  </si>
  <si>
    <t>/organization/ciralight-global</t>
  </si>
  <si>
    <t>/organization/copilot-labs</t>
  </si>
  <si>
    <t>/organization/duncan-todd</t>
  </si>
  <si>
    <t>/organization/earth-renewable-technologies</t>
  </si>
  <si>
    <t>/organization/ecinity</t>
  </si>
  <si>
    <t>/organization/etown-india-services</t>
  </si>
  <si>
    <t>/organization/every-last-morsel</t>
  </si>
  <si>
    <t>/organization/fanmob</t>
  </si>
  <si>
    <t>/organization/fsp-instruments</t>
  </si>
  <si>
    <t>/organization/graceful-tables</t>
  </si>
  <si>
    <t>/organization/grain-management</t>
  </si>
  <si>
    <t>/organization/guestshots</t>
  </si>
  <si>
    <t>/organization/gura-gear</t>
  </si>
  <si>
    <t>/organization/hey</t>
  </si>
  <si>
    <t>/organization/intown</t>
  </si>
  <si>
    <t>/organization/kitebit</t>
  </si>
  <si>
    <t>/organization/little</t>
  </si>
  <si>
    <t>/organization/local-magnet</t>
  </si>
  <si>
    <t>/organization/milabent</t>
  </si>
  <si>
    <t>/organization/mjj-sales</t>
  </si>
  <si>
    <t>/organization/mk-automotive</t>
  </si>
  <si>
    <t>/organization/mm-local-foods</t>
  </si>
  <si>
    <t>/organization/mynt-facilities-services</t>
  </si>
  <si>
    <t>/organization/primo-water-dispensers</t>
  </si>
  <si>
    <t>/organization/quandoo</t>
  </si>
  <si>
    <t>/organization/questar-energy-systems</t>
  </si>
  <si>
    <t>/organization/rover</t>
  </si>
  <si>
    <t>/organization/ryonet</t>
  </si>
  <si>
    <t>/organization/secret-space</t>
  </si>
  <si>
    <t>/organization/tangled</t>
  </si>
  <si>
    <t>/organization/theralogix</t>
  </si>
  <si>
    <t>/organization/tugende</t>
  </si>
  <si>
    <t>/organization/wing-power-energy</t>
  </si>
  <si>
    <t>/organization/winters-bros-waste-systems</t>
  </si>
  <si>
    <t>/organization/zaza</t>
  </si>
  <si>
    <t>/organization/1001pharmacies-com</t>
  </si>
  <si>
    <t>/organization/1daymakeover</t>
  </si>
  <si>
    <t>/organization/aesthera-corporation</t>
  </si>
  <si>
    <t>/organization/cocunat</t>
  </si>
  <si>
    <t>/organization/doobop</t>
  </si>
  <si>
    <t>/organization/fringe-cosmetics</t>
  </si>
  <si>
    <t>/organization/m-steves-usa</t>
  </si>
  <si>
    <t>/organization/myshowcase</t>
  </si>
  <si>
    <t>/organization/nordic-revolve</t>
  </si>
  <si>
    <t>/organization/purer-skin</t>
  </si>
  <si>
    <t>/organization/revlon</t>
  </si>
  <si>
    <t>/organization/sequent-scientific</t>
  </si>
  <si>
    <t>/organization/smackages</t>
  </si>
  <si>
    <t>/organization/100du-tv</t>
  </si>
  <si>
    <t>/organization/affluent-attach-club-2</t>
  </si>
  <si>
    <t>/organization/afrifresh-group</t>
  </si>
  <si>
    <t>/organization/aimeiwei</t>
  </si>
  <si>
    <t>/organization/air-cleannsheen</t>
  </si>
  <si>
    <t>/organization/alice-app</t>
  </si>
  <si>
    <t>/organization/allen-brothers</t>
  </si>
  <si>
    <t>/organization/allen-technologies</t>
  </si>
  <si>
    <t>/organization/allergen-research-corporation</t>
  </si>
  <si>
    <t>/organization/almondy</t>
  </si>
  <si>
    <t>/organization/altar</t>
  </si>
  <si>
    <t>/organization/altratech</t>
  </si>
  <si>
    <t>/organization/american-halal-company</t>
  </si>
  <si>
    <t>/organization/angel-medical-group</t>
  </si>
  <si>
    <t>/organization/appeatit</t>
  </si>
  <si>
    <t>/organization/aquahydrate</t>
  </si>
  <si>
    <t>/organization/aspire-beverages</t>
  </si>
  <si>
    <t>/organization/azure-hospitality</t>
  </si>
  <si>
    <t>/organization/barburrito</t>
  </si>
  <si>
    <t>/organization/bare-fruit</t>
  </si>
  <si>
    <t>/organization/bareye</t>
  </si>
  <si>
    <t>/organization/barre</t>
  </si>
  <si>
    <t>/organization/bhang-chocolate-company</t>
  </si>
  <si>
    <t>/organization/bistro-corp</t>
  </si>
  <si>
    <t>/organization/blue-gold-foods</t>
  </si>
  <si>
    <t>/organization/blurtbox</t>
  </si>
  <si>
    <t>/organization/book2meet</t>
  </si>
  <si>
    <t>/organization/bookingdirection</t>
  </si>
  <si>
    <t>/organization/boorah</t>
  </si>
  <si>
    <t>/organization/briggo</t>
  </si>
  <si>
    <t>/organization/broomly</t>
  </si>
  <si>
    <t>/organization/bueno-inc</t>
  </si>
  <si>
    <t>/organization/cafe-enterprises</t>
  </si>
  <si>
    <t>/organization/capital-teas</t>
  </si>
  <si>
    <t>/organization/capricorn-food-products-india</t>
  </si>
  <si>
    <t>/organization/capton</t>
  </si>
  <si>
    <t>/organization/casahop</t>
  </si>
  <si>
    <t>/organization/cava-grill</t>
  </si>
  <si>
    <t>/organization/chef-dovunque</t>
  </si>
  <si>
    <t>/organization/chewse</t>
  </si>
  <si>
    <t>/organization/chownow</t>
  </si>
  <si>
    <t>/organization/classic-foods</t>
  </si>
  <si>
    <t>/organization/clipp</t>
  </si>
  <si>
    <t>/organization/clubjumpr-com</t>
  </si>
  <si>
    <t>/organization/clubkviar</t>
  </si>
  <si>
    <t>/organization/cluey</t>
  </si>
  <si>
    <t>/organization/coal-grill-bar</t>
  </si>
  <si>
    <t>/organization/coleman-natural-foods</t>
  </si>
  <si>
    <t>/organization/couchsurfing-international</t>
  </si>
  <si>
    <t>/organization/culinary-agents</t>
  </si>
  <si>
    <t>/organization/curried-away-catering</t>
  </si>
  <si>
    <t>/organization/dash-software</t>
  </si>
  <si>
    <t>/organization/de-spirits</t>
  </si>
  <si>
    <t>/organization/delight-foods</t>
  </si>
  <si>
    <t>/organization/dentlight</t>
  </si>
  <si>
    <t>/organization/dine-market</t>
  </si>
  <si>
    <t>/organization/dinnerlab</t>
  </si>
  <si>
    <t>/organization/discoveroom-p-c</t>
  </si>
  <si>
    <t>/organization/dish-fm</t>
  </si>
  <si>
    <t>/organization/door-to-door-organics</t>
  </si>
  <si>
    <t>/organization/dr-sears-family-essentials</t>
  </si>
  <si>
    <t>/organization/dtt</t>
  </si>
  <si>
    <t>/organization/eastside-distilling</t>
  </si>
  <si>
    <t>/organization/edita-food-industries</t>
  </si>
  <si>
    <t>/organization/elements-behavioral-health</t>
  </si>
  <si>
    <t>/organization/enterra-feed</t>
  </si>
  <si>
    <t>/organization/erelevance-corporation</t>
  </si>
  <si>
    <t>/organization/escapism-media</t>
  </si>
  <si>
    <t>/organization/esp-systems</t>
  </si>
  <si>
    <t>/organization/fabhotels</t>
  </si>
  <si>
    <t>/organization/fair-winds-brewing</t>
  </si>
  <si>
    <t>/organization/family-nation</t>
  </si>
  <si>
    <t>/organization/fast-drinks</t>
  </si>
  <si>
    <t>/organization/feastly</t>
  </si>
  <si>
    <t>/organization/fields-china</t>
  </si>
  <si>
    <t>/organization/flaviar</t>
  </si>
  <si>
    <t>/organization/food-reporter</t>
  </si>
  <si>
    <t>/organization/food-runner</t>
  </si>
  <si>
    <t>/organization/foodbuzz-com</t>
  </si>
  <si>
    <t>/organization/foodit</t>
  </si>
  <si>
    <t>/organization/fortuna-vini</t>
  </si>
  <si>
    <t>/organization/fourteen-ip</t>
  </si>
  <si>
    <t>/organization/gdine</t>
  </si>
  <si>
    <t>/organization/gelato-fiasco</t>
  </si>
  <si>
    <t>/organization/genufood-energy-enzymes</t>
  </si>
  <si>
    <t>/organization/getaway-2</t>
  </si>
  <si>
    <t>/organization/getquik</t>
  </si>
  <si>
    <t>/organization/glampinghub-com</t>
  </si>
  <si>
    <t>/organization/global-food-technologies</t>
  </si>
  <si>
    <t>/organization/global-rooms-limited</t>
  </si>
  <si>
    <t>/organization/go-dish</t>
  </si>
  <si>
    <t>/organization/gojee</t>
  </si>
  <si>
    <t>/organization/good4u</t>
  </si>
  <si>
    <t>/organization/gourmant</t>
  </si>
  <si>
    <t>/organization/great-atlantic-pacific-tea</t>
  </si>
  <si>
    <t>/organization/green-zebra-grocery</t>
  </si>
  <si>
    <t>/organization/groupize-com</t>
  </si>
  <si>
    <t>/organization/gruppo-argenta</t>
  </si>
  <si>
    <t>/organization/guestu</t>
  </si>
  <si>
    <t>/organization/harri</t>
  </si>
  <si>
    <t>/organization/health-elt</t>
  </si>
  <si>
    <t>/organization/hello-curry</t>
  </si>
  <si>
    <t>/organization/hellonature</t>
  </si>
  <si>
    <t>/organization/historyfile</t>
  </si>
  <si>
    <t>/organization/hollison-technologies</t>
  </si>
  <si>
    <t>/organization/homejoy</t>
  </si>
  <si>
    <t>/organization/homestay-com</t>
  </si>
  <si>
    <t>/organization/host-wise</t>
  </si>
  <si>
    <t>/organization/hostmaker</t>
  </si>
  <si>
    <t>/organization/hotel-top-level-domain</t>
  </si>
  <si>
    <t>/organization/hotelbar</t>
  </si>
  <si>
    <t>/organization/hotelbeat</t>
  </si>
  <si>
    <t>/organization/hotelquickly</t>
  </si>
  <si>
    <t>/organization/housetab</t>
  </si>
  <si>
    <t>/organization/http-www-centrak-com</t>
  </si>
  <si>
    <t>/organization/hyperactive-technologies</t>
  </si>
  <si>
    <t>/organization/immaculate-baking</t>
  </si>
  <si>
    <t>/organization/immunocellular-therapeutics</t>
  </si>
  <si>
    <t>/organization/impossible-foods</t>
  </si>
  <si>
    <t>/organization/inaika</t>
  </si>
  <si>
    <t>/organization/insignia-technologies</t>
  </si>
  <si>
    <t>/organization/interstate-data-usa</t>
  </si>
  <si>
    <t>/organization/ipeen</t>
  </si>
  <si>
    <t>/organization/jack-and-jakes</t>
  </si>
  <si>
    <t>/organization/kaj-hospitality</t>
  </si>
  <si>
    <t>/organization/katuah-market</t>
  </si>
  <si>
    <t>/organization/kickass-candy</t>
  </si>
  <si>
    <t>/organization/kitchensurfing</t>
  </si>
  <si>
    <t>/organization/kodkod</t>
  </si>
  <si>
    <t>/organization/lafourchette</t>
  </si>
  <si>
    <t>/organization/letsgofordinner</t>
  </si>
  <si>
    <t>/organization/little-duck-organics</t>
  </si>
  <si>
    <t>/organization/lot18</t>
  </si>
  <si>
    <t>/organization/lovejuice</t>
  </si>
  <si>
    <t>/organization/lyfe-kitchen</t>
  </si>
  <si>
    <t>/organization/matchbook</t>
  </si>
  <si>
    <t>/organization/meal-express</t>
  </si>
  <si>
    <t>/organization/meditrina-hospital</t>
  </si>
  <si>
    <t>/organization/meican</t>
  </si>
  <si>
    <t>/organization/meritage-hospitality-group</t>
  </si>
  <si>
    <t>/organization/mill-creek-life-sciences</t>
  </si>
  <si>
    <t>/organization/mindclick-global</t>
  </si>
  <si>
    <t>/organization/misiedo</t>
  </si>
  <si>
    <t>/organization/moasis-2</t>
  </si>
  <si>
    <t>/organization/mobilesuites</t>
  </si>
  <si>
    <t>/organization/mokhaorigin</t>
  </si>
  <si>
    <t>/organization/mud-bay</t>
  </si>
  <si>
    <t>/organization/munchery</t>
  </si>
  <si>
    <t>/organization/musthavemenus</t>
  </si>
  <si>
    <t>/organization/myfab5</t>
  </si>
  <si>
    <t>/organization/new-seasons-market</t>
  </si>
  <si>
    <t>/organization/nifty-after-fifty</t>
  </si>
  <si>
    <t>/organization/nonius-2</t>
  </si>
  <si>
    <t>/organization/northstar-nuclear-medicine</t>
  </si>
  <si>
    <t>/organization/noxilizer</t>
  </si>
  <si>
    <t>/organization/nu-tech-foods</t>
  </si>
  <si>
    <t>/organization/nurture-inc</t>
  </si>
  <si>
    <t>/organization/nutorious-nut-confections</t>
  </si>
  <si>
    <t>/organization/nutricate</t>
  </si>
  <si>
    <t>/organization/o-entregador</t>
  </si>
  <si>
    <t>/organization/odysys</t>
  </si>
  <si>
    <t>/organization/oktogo-ru</t>
  </si>
  <si>
    <t>/organization/okyanos-heart-institute</t>
  </si>
  <si>
    <t>/organization/olery</t>
  </si>
  <si>
    <t>/organization/olomomo-nut-company</t>
  </si>
  <si>
    <t>/organization/oneview-healthcare</t>
  </si>
  <si>
    <t>/organization/oogave</t>
  </si>
  <si>
    <t>/organization/orderbird-ag</t>
  </si>
  <si>
    <t>/organization/ota-expert</t>
  </si>
  <si>
    <t>/organization/oyo-rooms</t>
  </si>
  <si>
    <t>/organization/patafoods</t>
  </si>
  <si>
    <t>/organization/peepsout-inc</t>
  </si>
  <si>
    <t>/organization/pet-s-choice</t>
  </si>
  <si>
    <t>/organization/pillow</t>
  </si>
  <si>
    <t>/organization/plannify</t>
  </si>
  <si>
    <t>/organization/plateculture</t>
  </si>
  <si>
    <t>/organization/pm-pediatrics</t>
  </si>
  <si>
    <t>/organization/pocket-concierge</t>
  </si>
  <si>
    <t>/organization/podponics</t>
  </si>
  <si>
    <t>/organization/pointshound</t>
  </si>
  <si>
    <t>/organization/popupsters</t>
  </si>
  <si>
    <t>/organization/post-holdings-2</t>
  </si>
  <si>
    <t>/organization/potbelly-sandwich-works</t>
  </si>
  <si>
    <t>/organization/prognosis-health-information-systems</t>
  </si>
  <si>
    <t>/organization/protein-bar</t>
  </si>
  <si>
    <t>/organization/proteus-industries</t>
  </si>
  <si>
    <t>/organization/punch-bowl-social</t>
  </si>
  <si>
    <t>/organization/qik-stay</t>
  </si>
  <si>
    <t>/organization/qikserve</t>
  </si>
  <si>
    <t>/organization/restalo-es</t>
  </si>
  <si>
    <t>/organization/restauranttrade</t>
  </si>
  <si>
    <t>/organization/restorius</t>
  </si>
  <si>
    <t>/organization/retty</t>
  </si>
  <si>
    <t>/organization/revcaster</t>
  </si>
  <si>
    <t>/organization/reznext</t>
  </si>
  <si>
    <t>/organization/robby</t>
  </si>
  <si>
    <t>/organization/rodeco-ict-services</t>
  </si>
  <si>
    <t>/organization/room-me</t>
  </si>
  <si>
    <t>/organization/room77</t>
  </si>
  <si>
    <t>/organization/ruffl</t>
  </si>
  <si>
    <t>/organization/rysto</t>
  </si>
  <si>
    <t>/organization/savored</t>
  </si>
  <si>
    <t>/organization/secret-recipe</t>
  </si>
  <si>
    <t>/organization/sequel-youth-and-family-services</t>
  </si>
  <si>
    <t>/organization/seven-rooms</t>
  </si>
  <si>
    <t>/organization/shopeat</t>
  </si>
  <si>
    <t>/organization/sibaritus</t>
  </si>
  <si>
    <t>/organization/silicone-arts-laboratories</t>
  </si>
  <si>
    <t>/organization/simi</t>
  </si>
  <si>
    <t>/organization/sipp-eco-beverage-co</t>
  </si>
  <si>
    <t>/organization/sipp-international-industries</t>
  </si>
  <si>
    <t>/organization/skimbl</t>
  </si>
  <si>
    <t>/organization/smartcup</t>
  </si>
  <si>
    <t>/organization/smartstay-inc</t>
  </si>
  <si>
    <t>/organization/smashburger</t>
  </si>
  <si>
    <t>/organization/socialsignin</t>
  </si>
  <si>
    <t>/organization/socialstay</t>
  </si>
  <si>
    <t>/organization/spoonfed-2</t>
  </si>
  <si>
    <t>/organization/sprout-foods</t>
  </si>
  <si>
    <t>/organization/stepsaway</t>
  </si>
  <si>
    <t>/organization/sundia-corporation</t>
  </si>
  <si>
    <t>/organization/sunselect-produce</t>
  </si>
  <si>
    <t>/organization/suso</t>
  </si>
  <si>
    <t>/organization/sustainable-food-development</t>
  </si>
  <si>
    <t>/organization/sweet-leaf</t>
  </si>
  <si>
    <t>/organization/sweetgreen</t>
  </si>
  <si>
    <t>/organization/tabbedout</t>
  </si>
  <si>
    <t>/organization/tabsprint</t>
  </si>
  <si>
    <t>/organization/takokat</t>
  </si>
  <si>
    <t>/organization/tap-hunter</t>
  </si>
  <si>
    <t>/organization/tastynow-com</t>
  </si>
  <si>
    <t>/organization/the-lacrosse-group</t>
  </si>
  <si>
    <t>/organization/the-society</t>
  </si>
  <si>
    <t>/organization/therapeutics-incorporated</t>
  </si>
  <si>
    <t>/organization/tiffs-treats-holdings</t>
  </si>
  <si>
    <t>/organization/tourism4me</t>
  </si>
  <si>
    <t>/organization/treebo-hotels</t>
  </si>
  <si>
    <t>/organization/tripleseat-software</t>
  </si>
  <si>
    <t>/organization/tripping</t>
  </si>
  <si>
    <t>/organization/trustyou</t>
  </si>
  <si>
    <t>/organization/unreal-brands</t>
  </si>
  <si>
    <t>/organization/vacationfutures</t>
  </si>
  <si>
    <t>/organization/veggie-grill</t>
  </si>
  <si>
    <t>/organization/velocity-2</t>
  </si>
  <si>
    <t>/organization/verylastroom</t>
  </si>
  <si>
    <t>/organization/vimbly</t>
  </si>
  <si>
    <t>/organization/vino-volo</t>
  </si>
  <si>
    <t>/organization/vinobo</t>
  </si>
  <si>
    <t>/organization/virtual-restaurants</t>
  </si>
  <si>
    <t>/organization/visys</t>
  </si>
  <si>
    <t>/organization/vita-coco</t>
  </si>
  <si>
    <t>/organization/vitaflavor</t>
  </si>
  <si>
    <t>/organization/voss-2</t>
  </si>
  <si>
    <t>/organization/voyat</t>
  </si>
  <si>
    <t>/organization/wear-inns</t>
  </si>
  <si>
    <t>/organization/westbridge-2</t>
  </si>
  <si>
    <t>/organization/wikicell-designs</t>
  </si>
  <si>
    <t>/organization/winedemon</t>
  </si>
  <si>
    <t>/organization/wriggle</t>
  </si>
  <si>
    <t>/organization/xanitos</t>
  </si>
  <si>
    <t>/organization/xeko</t>
  </si>
  <si>
    <t>/organization/zerocater</t>
  </si>
  <si>
    <t>/organization/zevia</t>
  </si>
  <si>
    <t>/organization/zo-rooms</t>
  </si>
  <si>
    <t>/organization/100health</t>
  </si>
  <si>
    <t>/organization/1commmedical</t>
  </si>
  <si>
    <t>/organization/3d4medical-com</t>
  </si>
  <si>
    <t>/organization/abeo</t>
  </si>
  <si>
    <t>/organization/ability-dynamics</t>
  </si>
  <si>
    <t>/organization/ability-network</t>
  </si>
  <si>
    <t>/organization/abingdon-health</t>
  </si>
  <si>
    <t>/organization/abs</t>
  </si>
  <si>
    <t>/organization/abt-molecular-imaging</t>
  </si>
  <si>
    <t>/organization/acarix</t>
  </si>
  <si>
    <t>/organization/accelecare</t>
  </si>
  <si>
    <t>/organization/accelerate-diagnostics</t>
  </si>
  <si>
    <t>/organization/accelerated-orthopedic-technologies</t>
  </si>
  <si>
    <t>/organization/access-closure</t>
  </si>
  <si>
    <t>/organization/access-mediquip</t>
  </si>
  <si>
    <t>/organization/access-scientific</t>
  </si>
  <si>
    <t>/organization/accumen</t>
  </si>
  <si>
    <t>/organization/accunostics</t>
  </si>
  <si>
    <t>/organization/acera-surgical</t>
  </si>
  <si>
    <t>/organization/acesis</t>
  </si>
  <si>
    <t>/organization/activate-healthcare</t>
  </si>
  <si>
    <t>/organization/activbiotics</t>
  </si>
  <si>
    <t>/organization/activiews</t>
  </si>
  <si>
    <t>/organization/actualmeds</t>
  </si>
  <si>
    <t>/organization/acufocus</t>
  </si>
  <si>
    <t>/organization/acuity-medical-international</t>
  </si>
  <si>
    <t>/organization/acuity-pharmaceuticals</t>
  </si>
  <si>
    <t>/organization/acupera</t>
  </si>
  <si>
    <t>/organization/acustream</t>
  </si>
  <si>
    <t>/organization/ad-pathlabs</t>
  </si>
  <si>
    <t>/organization/adagio-medical</t>
  </si>
  <si>
    <t>/organization/adamas-pharmaceuticals</t>
  </si>
  <si>
    <t>/organization/adapta-medical</t>
  </si>
  <si>
    <t>/organization/add-life-medical-institute</t>
  </si>
  <si>
    <t>/organization/addiction-campuses-of-america</t>
  </si>
  <si>
    <t>/organization/adheretech</t>
  </si>
  <si>
    <t>/organization/adient-health</t>
  </si>
  <si>
    <t>/organization/admittance-technologies</t>
  </si>
  <si>
    <t>/organization/advance-health</t>
  </si>
  <si>
    <t>/organization/advance-medical</t>
  </si>
  <si>
    <t>/organization/advanced-brain-monitoring-inc</t>
  </si>
  <si>
    <t>/organization/advanced-icu-care</t>
  </si>
  <si>
    <t>/organization/advanced-in-vitro-cell-technologies</t>
  </si>
  <si>
    <t>/organization/advanced-patient-care</t>
  </si>
  <si>
    <t>/organization/aerosurgical</t>
  </si>
  <si>
    <t>/organization/aerovectrx</t>
  </si>
  <si>
    <t>/organization/aethlon-medical</t>
  </si>
  <si>
    <t>/organization/aethon</t>
  </si>
  <si>
    <t>/organization/affineti-biologics</t>
  </si>
  <si>
    <t>/organization/agilemd</t>
  </si>
  <si>
    <t>/organization/aidin</t>
  </si>
  <si>
    <t>/organization/aionex</t>
  </si>
  <si>
    <t>/organization/airstrip-technologies</t>
  </si>
  <si>
    <t>/organization/akido-labs</t>
  </si>
  <si>
    <t>/organization/alaunus</t>
  </si>
  <si>
    <t>/organization/albert-medical-devices</t>
  </si>
  <si>
    <t>/organization/alcidion-corporation</t>
  </si>
  <si>
    <t>/organization/aledade</t>
  </si>
  <si>
    <t>/organization/alignment-healthcare</t>
  </si>
  <si>
    <t>/organization/all-in-one-medical</t>
  </si>
  <si>
    <t>/organization/alliance-health-networks</t>
  </si>
  <si>
    <t>/organization/alltech-medical-systems</t>
  </si>
  <si>
    <t>/organization/allurion-technologies</t>
  </si>
  <si>
    <t>/organization/allux-medical</t>
  </si>
  <si>
    <t>/organization/alnylam-pharmaceuticals</t>
  </si>
  <si>
    <t>/organization/alpha-orthopaedics</t>
  </si>
  <si>
    <t>/organization/alphatec-spine</t>
  </si>
  <si>
    <t>/organization/alterg</t>
  </si>
  <si>
    <t>/organization/altura-medical</t>
  </si>
  <si>
    <t>/organization/ambient-clinical-analytics</t>
  </si>
  <si>
    <t>/organization/ambro</t>
  </si>
  <si>
    <t>/organization/american-esoteric</t>
  </si>
  <si>
    <t>/organization/american-science-and-engineering</t>
  </si>
  <si>
    <t>/organization/amino</t>
  </si>
  <si>
    <t>/organization/amplion-clinical-communications</t>
  </si>
  <si>
    <t>/organization/amulyte</t>
  </si>
  <si>
    <t>/organization/analyte-health</t>
  </si>
  <si>
    <t>/organization/andaman7</t>
  </si>
  <si>
    <t>/organization/angel-medical-systems</t>
  </si>
  <si>
    <t>/organization/angiolink-corporation</t>
  </si>
  <si>
    <t>/organization/angioslide</t>
  </si>
  <si>
    <t>/organization/animal-cell-therapies</t>
  </si>
  <si>
    <t>/organization/annai-systems</t>
  </si>
  <si>
    <t>/organization/anthem-healthcare-intelligence</t>
  </si>
  <si>
    <t>/organization/antrad-medical</t>
  </si>
  <si>
    <t>/organization/aoi-medical</t>
  </si>
  <si>
    <t>/organization/apenimed</t>
  </si>
  <si>
    <t>/organization/apnex-medical</t>
  </si>
  <si>
    <t>/organization/apollomed</t>
  </si>
  <si>
    <t>/organization/apostherapy</t>
  </si>
  <si>
    <t>/organization/apothesource</t>
  </si>
  <si>
    <t>/organization/aptimmune-biologics</t>
  </si>
  <si>
    <t>/organization/aptus-endosystems</t>
  </si>
  <si>
    <t>/organization/aquesys</t>
  </si>
  <si>
    <t>/organization/aragon-surgical</t>
  </si>
  <si>
    <t>/organization/arbovax</t>
  </si>
  <si>
    <t>/organization/arc-medical-devices</t>
  </si>
  <si>
    <t>/organization/arctic-diagnostics</t>
  </si>
  <si>
    <t>/organization/ardian-inc</t>
  </si>
  <si>
    <t>/organization/aristamd</t>
  </si>
  <si>
    <t>/organization/arstasis</t>
  </si>
  <si>
    <t>/organization/artventive-medical-group</t>
  </si>
  <si>
    <t>/organization/ascend-health</t>
  </si>
  <si>
    <t>/organization/ascendx-spine</t>
  </si>
  <si>
    <t>/organization/asthmatx</t>
  </si>
  <si>
    <t>/organization/atairgin-technologies</t>
  </si>
  <si>
    <t>/organization/athena-feminine-technologies</t>
  </si>
  <si>
    <t>/organization/atheromed</t>
  </si>
  <si>
    <t>/organization/atia-medical</t>
  </si>
  <si>
    <t>/organization/atreo-medical</t>
  </si>
  <si>
    <t>/organization/augmenix</t>
  </si>
  <si>
    <t>/organization/auris-medical</t>
  </si>
  <si>
    <t>/organization/auspherix</t>
  </si>
  <si>
    <t>/organization/autonomic-technologies</t>
  </si>
  <si>
    <t>/organization/auxogyn</t>
  </si>
  <si>
    <t>/organization/avantis-medical-systems</t>
  </si>
  <si>
    <t>/organization/avasure-holdings</t>
  </si>
  <si>
    <t>/organization/avedro</t>
  </si>
  <si>
    <t>/organization/avia</t>
  </si>
  <si>
    <t>/organization/avinger</t>
  </si>
  <si>
    <t>/organization/avitus-orthopaedics</t>
  </si>
  <si>
    <t>/organization/axenic-dental</t>
  </si>
  <si>
    <t>/organization/axiomed-spine</t>
  </si>
  <si>
    <t>/organization/axis-three</t>
  </si>
  <si>
    <t>/organization/axolotl</t>
  </si>
  <si>
    <t>/organization/axonia-medical</t>
  </si>
  <si>
    <t>/organization/ayogo-health</t>
  </si>
  <si>
    <t>/organization/azalea-health</t>
  </si>
  <si>
    <t>/organization/backtrack</t>
  </si>
  <si>
    <t>/organization/baronova</t>
  </si>
  <si>
    <t>/organization/barrx-medical</t>
  </si>
  <si>
    <t>/organization/baxano</t>
  </si>
  <si>
    <t>/organization/beacon-endoscopic</t>
  </si>
  <si>
    <t>/organization/beckoncall</t>
  </si>
  <si>
    <t>/organization/beijingyicheng</t>
  </si>
  <si>
    <t>/organization/benechill</t>
  </si>
  <si>
    <t>/organization/benestream</t>
  </si>
  <si>
    <t>/organization/benvenue-medical</t>
  </si>
  <si>
    <t>/organization/bergen-medical-products</t>
  </si>
  <si>
    <t>/organization/bespoke-innovations</t>
  </si>
  <si>
    <t>/organization/best-doctors</t>
  </si>
  <si>
    <t>/organization/better-walk</t>
  </si>
  <si>
    <t>/organization/bi02-medical</t>
  </si>
  <si>
    <t>/organization/big-health</t>
  </si>
  <si>
    <t>/organization/binder-biomedical</t>
  </si>
  <si>
    <t>/organization/bio-logic</t>
  </si>
  <si>
    <t>/organization/bio-medical-research-limited</t>
  </si>
  <si>
    <t>/organization/biomedical-technology-solutions</t>
  </si>
  <si>
    <t>/organization/biomers</t>
  </si>
  <si>
    <t>/organization/biomimedica</t>
  </si>
  <si>
    <t>/organization/bionanovations</t>
  </si>
  <si>
    <t>/organization/bionova</t>
  </si>
  <si>
    <t>/organization/bioprotect</t>
  </si>
  <si>
    <t>/organization/bioptigen</t>
  </si>
  <si>
    <t>/organization/biorexis</t>
  </si>
  <si>
    <t>/organization/bioscanr-inc</t>
  </si>
  <si>
    <t>/organization/birch-tree-medical</t>
  </si>
  <si>
    <t>/organization/blockade-medical</t>
  </si>
  <si>
    <t>/organization/blue-label-clinic</t>
  </si>
  <si>
    <t>/organization/blueline</t>
  </si>
  <si>
    <t>/organization/blueturtlebio-technologies</t>
  </si>
  <si>
    <t>/organization/boardvitals</t>
  </si>
  <si>
    <t>/organization/bonesupport</t>
  </si>
  <si>
    <t>/organization/bovie-medical</t>
  </si>
  <si>
    <t>/organization/brainsgate</t>
  </si>
  <si>
    <t>/organization/branch2</t>
  </si>
  <si>
    <t>/organization/bridgepoint-medical</t>
  </si>
  <si>
    <t>/organization/bswift</t>
  </si>
  <si>
    <t>/organization/bykart-software</t>
  </si>
  <si>
    <t>/organization/calcimedica</t>
  </si>
  <si>
    <t>/organization/calcivis</t>
  </si>
  <si>
    <t>/organization/calhoun-vision</t>
  </si>
  <si>
    <t>/organization/calporta-therapeutics</t>
  </si>
  <si>
    <t>/organization/calypso-medical</t>
  </si>
  <si>
    <t>/organization/cambridge-endoscopic-devices</t>
  </si>
  <si>
    <t>/organization/cambridge-heart</t>
  </si>
  <si>
    <t>/organization/cameron-health</t>
  </si>
  <si>
    <t>/organization/camstent</t>
  </si>
  <si>
    <t>/organization/cannuflow</t>
  </si>
  <si>
    <t>/organization/cantimer</t>
  </si>
  <si>
    <t>/organization/cappella</t>
  </si>
  <si>
    <t>/organization/capsovision</t>
  </si>
  <si>
    <t>/organization/captureproof</t>
  </si>
  <si>
    <t>/organization/carbylan-biosurgery</t>
  </si>
  <si>
    <t>/organization/cardiac-guard</t>
  </si>
  <si>
    <t>/organization/cardica</t>
  </si>
  <si>
    <t>/organization/cardinal-spine</t>
  </si>
  <si>
    <t>/organization/cardioinsight-technologies</t>
  </si>
  <si>
    <t>/organization/cardiologs</t>
  </si>
  <si>
    <t>/organization/cardiomems</t>
  </si>
  <si>
    <t>/organization/cardiooptics</t>
  </si>
  <si>
    <t>/organization/cardiorobotics</t>
  </si>
  <si>
    <t>/organization/cardiosolutions</t>
  </si>
  <si>
    <t>/organization/cardiosonic</t>
  </si>
  <si>
    <t>/organization/cardiva-medical</t>
  </si>
  <si>
    <t>/organization/care-thread</t>
  </si>
  <si>
    <t>/organization/carekinesis</t>
  </si>
  <si>
    <t>/organization/carena</t>
  </si>
  <si>
    <t>/organization/careone</t>
  </si>
  <si>
    <t>/organization/carepartners-plus</t>
  </si>
  <si>
    <t>/organization/caretechsys</t>
  </si>
  <si>
    <t>/organization/carrot-medical</t>
  </si>
  <si>
    <t>/organization/carticept-medical</t>
  </si>
  <si>
    <t>/organization/carticure</t>
  </si>
  <si>
    <t>/organization/cartiheal</t>
  </si>
  <si>
    <t>/organization/cas-medical-systems</t>
  </si>
  <si>
    <t>/organization/cathera</t>
  </si>
  <si>
    <t>/organization/cayenne-medical</t>
  </si>
  <si>
    <t>/organization/cellaegis-devices</t>
  </si>
  <si>
    <t>/organization/celleration</t>
  </si>
  <si>
    <t>/organization/cellmax</t>
  </si>
  <si>
    <t>/organization/celltrix</t>
  </si>
  <si>
    <t>/organization/century-hospice</t>
  </si>
  <si>
    <t>/organization/cerapedics</t>
  </si>
  <si>
    <t>/organization/cerephex</t>
  </si>
  <si>
    <t>/organization/cerulean</t>
  </si>
  <si>
    <t>/organization/cervel-neurotech</t>
  </si>
  <si>
    <t>/organization/chameleon-biosurfaces</t>
  </si>
  <si>
    <t>/organization/chase-medical</t>
  </si>
  <si>
    <t>/organization/checkpoint-surgical</t>
  </si>
  <si>
    <t>/organization/chestnut-medical</t>
  </si>
  <si>
    <t>/organization/china-interactive-corp</t>
  </si>
  <si>
    <t>/organization/cianna-medical</t>
  </si>
  <si>
    <t>/organization/cibiem</t>
  </si>
  <si>
    <t>/organization/circle-medical-2</t>
  </si>
  <si>
    <t>/organization/circulite</t>
  </si>
  <si>
    <t>/organization/citaldoc</t>
  </si>
  <si>
    <t>/organization/citic-pharmaceuticals-co-ltd</t>
  </si>
  <si>
    <t>/organization/claros-diagnostics</t>
  </si>
  <si>
    <t>/organization/clearflow</t>
  </si>
  <si>
    <t>/organization/clearkarma</t>
  </si>
  <si>
    <t>/organization/clearmedicare</t>
  </si>
  <si>
    <t>/organization/clearspec</t>
  </si>
  <si>
    <t>/organization/clearwater-clinical-limited</t>
  </si>
  <si>
    <t>/organization/cleveland-clinic</t>
  </si>
  <si>
    <t>/organization/clinect-healthcare</t>
  </si>
  <si>
    <t>/organization/cloud-9-2</t>
  </si>
  <si>
    <t>/organization/cloudnine-hospitals</t>
  </si>
  <si>
    <t>/organization/clover-health</t>
  </si>
  <si>
    <t>/organization/cmed</t>
  </si>
  <si>
    <t>/organization/cnoga-medical</t>
  </si>
  <si>
    <t>/organization/coaxia</t>
  </si>
  <si>
    <t>/organization/code-blue</t>
  </si>
  <si>
    <t>/organization/cognuse</t>
  </si>
  <si>
    <t>/organization/cohera-medical</t>
  </si>
  <si>
    <t>/organization/coherex-medical</t>
  </si>
  <si>
    <t>/organization/cold-plasma-medical-technologies</t>
  </si>
  <si>
    <t>/organization/colibri-heart-valve</t>
  </si>
  <si>
    <t>/organization/collplant</t>
  </si>
  <si>
    <t>/organization/combat-medical</t>
  </si>
  <si>
    <t>/organization/community-ventures-4</t>
  </si>
  <si>
    <t>/organization/compression-kinetics</t>
  </si>
  <si>
    <t>/organization/concepta-diagnostics</t>
  </si>
  <si>
    <t>/organization/conceptomed</t>
  </si>
  <si>
    <t>/organization/concerto-healthcare</t>
  </si>
  <si>
    <t>/organization/cone-health</t>
  </si>
  <si>
    <t>/organization/consano-medical-inc</t>
  </si>
  <si>
    <t>/organization/constella-group</t>
  </si>
  <si>
    <t>/organization/control-de-pacientes</t>
  </si>
  <si>
    <t>/organization/control-medical-technology</t>
  </si>
  <si>
    <t>/organization/conversa-health</t>
  </si>
  <si>
    <t>/organization/coolsystems</t>
  </si>
  <si>
    <t>/organization/coordi-care-s</t>
  </si>
  <si>
    <t>/organization/corassist</t>
  </si>
  <si>
    <t>/organization/corceuticals</t>
  </si>
  <si>
    <t>/organization/cord-blood-america</t>
  </si>
  <si>
    <t>/organization/cordant</t>
  </si>
  <si>
    <t>/organization/cordata-healthcare-innovations</t>
  </si>
  <si>
    <t>/organization/corepair</t>
  </si>
  <si>
    <t>/organization/corium-international</t>
  </si>
  <si>
    <t>/organization/cormedics</t>
  </si>
  <si>
    <t>/organization/correx</t>
  </si>
  <si>
    <t>/organization/cortrium</t>
  </si>
  <si>
    <t>/organization/cota-track</t>
  </si>
  <si>
    <t>/organization/cotera</t>
  </si>
  <si>
    <t>/organization/couer-metrics</t>
  </si>
  <si>
    <t>/organization/countrywide-healthcare-supplies</t>
  </si>
  <si>
    <t>/organization/covalentcareers--inc-</t>
  </si>
  <si>
    <t>/organization/crescent-diagnostics</t>
  </si>
  <si>
    <t>/organization/cryomedix</t>
  </si>
  <si>
    <t>/organization/cryothermic-systems-inc</t>
  </si>
  <si>
    <t>/organization/crystal-clear-vision</t>
  </si>
  <si>
    <t>/organization/csa-medical</t>
  </si>
  <si>
    <t>/organization/cureatr</t>
  </si>
  <si>
    <t>/organization/curelauncher</t>
  </si>
  <si>
    <t>/organization/curexo-technology</t>
  </si>
  <si>
    <t>/organization/cv-ingenuity</t>
  </si>
  <si>
    <t>/organization/cyberheart</t>
  </si>
  <si>
    <t>/organization/cyberkinetics</t>
  </si>
  <si>
    <t>/organization/cymedica-orthopedics</t>
  </si>
  <si>
    <t>/organization/cytologic</t>
  </si>
  <si>
    <t>/organization/cytopherx</t>
  </si>
  <si>
    <t>/organization/dallen-medical</t>
  </si>
  <si>
    <t>/organization/davincian-healthcare</t>
  </si>
  <si>
    <t>/organization/dbmedx</t>
  </si>
  <si>
    <t>/organization/dc-devices</t>
  </si>
  <si>
    <t>/organization/decnut</t>
  </si>
  <si>
    <t>/organization/delphinus-medical-technologies</t>
  </si>
  <si>
    <t>/organization/demerx</t>
  </si>
  <si>
    <t>/organization/dermamedics</t>
  </si>
  <si>
    <t>/organization/destinationrx</t>
  </si>
  <si>
    <t>/organization/devicor-medical-products-group</t>
  </si>
  <si>
    <t>/organization/dfine-inc</t>
  </si>
  <si>
    <t>/organization/dfusion</t>
  </si>
  <si>
    <t>/organization/dgimed-ortho</t>
  </si>
  <si>
    <t>/organization/diaderma-bv</t>
  </si>
  <si>
    <t>/organization/diandao</t>
  </si>
  <si>
    <t>/organization/digisight-technologies</t>
  </si>
  <si>
    <t>/organization/digital-clipboard</t>
  </si>
  <si>
    <t>/organization/direct-dermatology</t>
  </si>
  <si>
    <t>/organization/direct-flow-medical</t>
  </si>
  <si>
    <t>/organization/dispatchhealth</t>
  </si>
  <si>
    <t>/organization/docplexus</t>
  </si>
  <si>
    <t>/organization/doctor-at-work</t>
  </si>
  <si>
    <t>/organization/doctor-on-demand</t>
  </si>
  <si>
    <t>/organization/doctorbase</t>
  </si>
  <si>
    <t>/organization/docutap</t>
  </si>
  <si>
    <t>/organization/doktuz</t>
  </si>
  <si>
    <t>/organization/doseme</t>
  </si>
  <si>
    <t>/organization/dot-medical</t>
  </si>
  <si>
    <t>/organization/doximity</t>
  </si>
  <si>
    <t>/organization/dreamscape-blue</t>
  </si>
  <si>
    <t>/organization/drip-drop</t>
  </si>
  <si>
    <t>/organization/dune-medical-devices</t>
  </si>
  <si>
    <t>/organization/dxy</t>
  </si>
  <si>
    <t>/organization/dynapix-intelligence-imaging</t>
  </si>
  <si>
    <t>/organization/dysismedical</t>
  </si>
  <si>
    <t>/organization/eagle-pharmaceuticals</t>
  </si>
  <si>
    <t>/organization/eagle-test-systems</t>
  </si>
  <si>
    <t>/organization/east-side-endoscopy</t>
  </si>
  <si>
    <t>/organization/eating-recovery-center</t>
  </si>
  <si>
    <t>/organization/ecaring</t>
  </si>
  <si>
    <t>/organization/eckard-recovery-services</t>
  </si>
  <si>
    <t>/organization/ehsmanager</t>
  </si>
  <si>
    <t>/organization/eko-devices</t>
  </si>
  <si>
    <t>/organization/ekos-corporation</t>
  </si>
  <si>
    <t>/organization/electrocore</t>
  </si>
  <si>
    <t>/organization/elenza</t>
  </si>
  <si>
    <t>/organization/elite-meetings-international</t>
  </si>
  <si>
    <t>/organization/elixir-medical</t>
  </si>
  <si>
    <t>/organization/elli-health</t>
  </si>
  <si>
    <t>/organization/eloquence-communications</t>
  </si>
  <si>
    <t>/organization/elucent-medical</t>
  </si>
  <si>
    <t>/organization/embo-medical</t>
  </si>
  <si>
    <t>/organization/embraceher-innovations</t>
  </si>
  <si>
    <t>/organization/embrella-cardiovascular</t>
  </si>
  <si>
    <t>/organization/emkinetics</t>
  </si>
  <si>
    <t>/organization/enable-injections</t>
  </si>
  <si>
    <t>/organization/endo-tools-therapeutics</t>
  </si>
  <si>
    <t>/organization/endoevolution</t>
  </si>
  <si>
    <t>/organization/endogastric-solutions</t>
  </si>
  <si>
    <t>/organization/endomagnetics</t>
  </si>
  <si>
    <t>/organization/endomedix</t>
  </si>
  <si>
    <t>/organization/endosphere</t>
  </si>
  <si>
    <t>/organization/endovalve</t>
  </si>
  <si>
    <t>/organization/enhanced-surface-dynamics</t>
  </si>
  <si>
    <t>/organization/ent-surgical</t>
  </si>
  <si>
    <t>/organization/entellus-medical</t>
  </si>
  <si>
    <t>/organization/enterome</t>
  </si>
  <si>
    <t>/organization/envoy-medical</t>
  </si>
  <si>
    <t>/organization/epicrisis</t>
  </si>
  <si>
    <t>/organization/eqol</t>
  </si>
  <si>
    <t>/organization/equilume</t>
  </si>
  <si>
    <t>/organization/equipe-zorgbedrijven</t>
  </si>
  <si>
    <t>/organization/essentia-biosystems</t>
  </si>
  <si>
    <t>/organization/estech</t>
  </si>
  <si>
    <t>/organization/evalve</t>
  </si>
  <si>
    <t>/organization/evera-medical</t>
  </si>
  <si>
    <t>/organization/evergreenhealth</t>
  </si>
  <si>
    <t>/organization/everitas-inc</t>
  </si>
  <si>
    <t>/organization/everseat</t>
  </si>
  <si>
    <t>/organization/evisit-2</t>
  </si>
  <si>
    <t>/organization/eximo-medical</t>
  </si>
  <si>
    <t>/organization/exostat-medical</t>
  </si>
  <si>
    <t>/organization/expedite-healthcare</t>
  </si>
  <si>
    <t>/organization/exploramed</t>
  </si>
  <si>
    <t>/organization/eye-surgery-center-of-the-carolinas</t>
  </si>
  <si>
    <t>/organization/eyeformatics</t>
  </si>
  <si>
    <t>/organization/eyeic</t>
  </si>
  <si>
    <t>/organization/eyescribes</t>
  </si>
  <si>
    <t>/organization/eyetechcare</t>
  </si>
  <si>
    <t>/organization/eyeyon</t>
  </si>
  <si>
    <t>/organization/ezono</t>
  </si>
  <si>
    <t>/organization/fabentech</t>
  </si>
  <si>
    <t>/organization/fabpulous</t>
  </si>
  <si>
    <t>/organization/facet-solutions</t>
  </si>
  <si>
    <t>/organization/figs</t>
  </si>
  <si>
    <t>/organization/figure</t>
  </si>
  <si>
    <t>/organization/finatus</t>
  </si>
  <si>
    <t>/organization/fischer-medical-technologies</t>
  </si>
  <si>
    <t>/organization/fit-biotech</t>
  </si>
  <si>
    <t>/organization/fit4d</t>
  </si>
  <si>
    <t>/organization/fleet-entertainment-group</t>
  </si>
  <si>
    <t>/organization/flexible-medical-systems</t>
  </si>
  <si>
    <t>/organization/flosstime</t>
  </si>
  <si>
    <t>/organization/flowcardia</t>
  </si>
  <si>
    <t>/organization/flowmedica</t>
  </si>
  <si>
    <t>/organization/flowonix</t>
  </si>
  <si>
    <t>/organization/fluidinova-engenharia-de-fluidos</t>
  </si>
  <si>
    <t>/organization/fluidnet</t>
  </si>
  <si>
    <t>/organization/folup</t>
  </si>
  <si>
    <t>/organization/forhealth-technologies</t>
  </si>
  <si>
    <t>/organization/formune</t>
  </si>
  <si>
    <t>/organization/forus-health</t>
  </si>
  <si>
    <t>/organization/forward-health-group</t>
  </si>
  <si>
    <t>/organization/foundation-medicine</t>
  </si>
  <si>
    <t>/organization/fractyl-laboratories</t>
  </si>
  <si>
    <t>/organization/freedom-meditech</t>
  </si>
  <si>
    <t>/organization/frontier-toxicology</t>
  </si>
  <si>
    <t>/organization/fulcrum-pharmaceuticals</t>
  </si>
  <si>
    <t>/organization/functional-neuromodulation</t>
  </si>
  <si>
    <t>/organization/future-path-medical-holding-company</t>
  </si>
  <si>
    <t>/organization/galil-medical</t>
  </si>
  <si>
    <t>/organization/gamma-medica-ideas</t>
  </si>
  <si>
    <t>/organization/gammastar-medical-group</t>
  </si>
  <si>
    <t>/organization/gaterocket</t>
  </si>
  <si>
    <t>/organization/gc-rise-pharmaceutical</t>
  </si>
  <si>
    <t>/organization/geneix</t>
  </si>
  <si>
    <t>/organization/gestsure</t>
  </si>
  <si>
    <t>/organization/gilupi</t>
  </si>
  <si>
    <t>/organization/glaukos</t>
  </si>
  <si>
    <t>/organization/global-imaging-online</t>
  </si>
  <si>
    <t>/organization/global-kinetics-corporation</t>
  </si>
  <si>
    <t>/organization/globus-medical</t>
  </si>
  <si>
    <t>/organization/glory-medical-co-ltd</t>
  </si>
  <si>
    <t>/organization/glostream</t>
  </si>
  <si>
    <t>/organization/glumetrics</t>
  </si>
  <si>
    <t>/organization/glysure</t>
  </si>
  <si>
    <t>/organization/gme-medical-engineering</t>
  </si>
  <si>
    <t>/organization/goact</t>
  </si>
  <si>
    <t>/organization/goodrx</t>
  </si>
  <si>
    <t>/organization/graftworx</t>
  </si>
  <si>
    <t>/organization/grantadler</t>
  </si>
  <si>
    <t>/organization/gritstone-oncology</t>
  </si>
  <si>
    <t>/organization/grove-instruments</t>
  </si>
  <si>
    <t>/organization/guided-delivery-systems</t>
  </si>
  <si>
    <t>/organization/gynesonics</t>
  </si>
  <si>
    <t>/organization/h2-inc</t>
  </si>
  <si>
    <t>/organization/halfpenny-technologies</t>
  </si>
  <si>
    <t>/organization/halt-medical</t>
  </si>
  <si>
    <t>/organization/handminder</t>
  </si>
  <si>
    <t>/organization/haodf-com</t>
  </si>
  <si>
    <t>/organization/haptico</t>
  </si>
  <si>
    <t>/organization/hats-off-technology</t>
  </si>
  <si>
    <t>/organization/health-language-inc</t>
  </si>
  <si>
    <t>/organization/healthcomms</t>
  </si>
  <si>
    <t>/organization/healthkart-plus</t>
  </si>
  <si>
    <t>/organization/healthmyne</t>
  </si>
  <si>
    <t>/organization/healthvest-craig-ranch</t>
  </si>
  <si>
    <t>/organization/healthvest-holdings</t>
  </si>
  <si>
    <t>/organization/heartscape</t>
  </si>
  <si>
    <t>/organization/helios-health</t>
  </si>
  <si>
    <t>/organization/hello-health</t>
  </si>
  <si>
    <t>/organization/hemosonics</t>
  </si>
  <si>
    <t>/organization/hemosphere</t>
  </si>
  <si>
    <t>/organization/hepa-wash</t>
  </si>
  <si>
    <t>/organization/heritage-pharmaceuticals</t>
  </si>
  <si>
    <t>/organization/hidrate</t>
  </si>
  <si>
    <t>/organization/high-plains-surgery-center</t>
  </si>
  <si>
    <t>/organization/hinacom</t>
  </si>
  <si>
    <t>/organization/hiperscan</t>
  </si>
  <si>
    <t>/organization/hit-application-solutions</t>
  </si>
  <si>
    <t>/organization/home-dialysis-plus</t>
  </si>
  <si>
    <t>/organization/hometouch</t>
  </si>
  <si>
    <t>/organization/hoolux-medical</t>
  </si>
  <si>
    <t>/organization/houston-medical-robotics</t>
  </si>
  <si>
    <t>/organization/huakang-mobile-health</t>
  </si>
  <si>
    <t>/organization/hutchison-medipharma</t>
  </si>
  <si>
    <t>/organization/hybrent</t>
  </si>
  <si>
    <t>/organization/hyperbranch-medical-technology</t>
  </si>
  <si>
    <t>/organization/i3-precision</t>
  </si>
  <si>
    <t>/organization/icon-medical-corp</t>
  </si>
  <si>
    <t>/organization/ideal-implant</t>
  </si>
  <si>
    <t>/organization/ihealthhome</t>
  </si>
  <si>
    <t>/organization/ihear-medical</t>
  </si>
  <si>
    <t>/organization/iheart</t>
  </si>
  <si>
    <t>/organization/ikonopedia</t>
  </si>
  <si>
    <t>/organization/ikure-techsoft</t>
  </si>
  <si>
    <t>/organization/illuminoss-medical</t>
  </si>
  <si>
    <t>/organization/image-stream-medical</t>
  </si>
  <si>
    <t>/organization/imaging-advantage</t>
  </si>
  <si>
    <t>/organization/imedicare</t>
  </si>
  <si>
    <t>/organization/imer</t>
  </si>
  <si>
    <t>/organization/immune-control</t>
  </si>
  <si>
    <t>/organization/impel-neuropharma</t>
  </si>
  <si>
    <t>/organization/impeto-medical</t>
  </si>
  <si>
    <t>/organization/implandata-ophthalmic-products</t>
  </si>
  <si>
    <t>/organization/impres-medical</t>
  </si>
  <si>
    <t>/organization/in2bones</t>
  </si>
  <si>
    <t>/organization/inceptus-medical</t>
  </si>
  <si>
    <t>/organization/incytu</t>
  </si>
  <si>
    <t>/organization/indemand-interpreting</t>
  </si>
  <si>
    <t>/organization/infarct-reduction-technologies</t>
  </si>
  <si>
    <t>/organization/infraredx</t>
  </si>
  <si>
    <t>/organization/inneuroco</t>
  </si>
  <si>
    <t>/organization/innomed-technologies</t>
  </si>
  <si>
    <t>/organization/innovative-spinal-technologies</t>
  </si>
  <si>
    <t>/organization/innovative-trauma-care</t>
  </si>
  <si>
    <t>/organization/innvotec-surgical</t>
  </si>
  <si>
    <t>/organization/inogen</t>
  </si>
  <si>
    <t>/organization/inova-labs</t>
  </si>
  <si>
    <t>/organization/insightec</t>
  </si>
  <si>
    <t>/organization/insite-medical-technologies</t>
  </si>
  <si>
    <t>/organization/insound-medical</t>
  </si>
  <si>
    <t>/organization/inspired-technologies</t>
  </si>
  <si>
    <t>/organization/inspiremd-inc</t>
  </si>
  <si>
    <t>/organization/inspiris</t>
  </si>
  <si>
    <t>/organization/intact-vascular</t>
  </si>
  <si>
    <t>/organization/integrated-medical-partners</t>
  </si>
  <si>
    <t>/organization/integrity-applications</t>
  </si>
  <si>
    <t>/organization/intellidot</t>
  </si>
  <si>
    <t>/organization/intelligent-fingerprinting</t>
  </si>
  <si>
    <t>/organization/intelligent-hospital-systems</t>
  </si>
  <si>
    <t>/organization/intelligent-ultrasound</t>
  </si>
  <si>
    <t>/organization/intellirod-spine</t>
  </si>
  <si>
    <t>/organization/intendu</t>
  </si>
  <si>
    <t>/organization/interlace-medical</t>
  </si>
  <si>
    <t>/organization/interrad-medical</t>
  </si>
  <si>
    <t>/organization/intersect</t>
  </si>
  <si>
    <t>/organization/intervention-insights</t>
  </si>
  <si>
    <t>/organization/intouch-technologies</t>
  </si>
  <si>
    <t>/organization/intraop</t>
  </si>
  <si>
    <t>/organization/intrinsic-therapeutics</t>
  </si>
  <si>
    <t>/organization/intuity-medical</t>
  </si>
  <si>
    <t>/organization/inverness-medical-innovations</t>
  </si>
  <si>
    <t>/organization/invision-heart</t>
  </si>
  <si>
    <t>/organization/invuity</t>
  </si>
  <si>
    <t>/organization/ionix-pharmaceuticals</t>
  </si>
  <si>
    <t>/organization/iono-pharma</t>
  </si>
  <si>
    <t>/organization/ipg</t>
  </si>
  <si>
    <t>/organization/ironwood-pharmaceuticals</t>
  </si>
  <si>
    <t>/organization/iscreen-vision</t>
  </si>
  <si>
    <t>/organization/istar-medical</t>
  </si>
  <si>
    <t>/organization/itiffin</t>
  </si>
  <si>
    <t>/organization/ivfxpert</t>
  </si>
  <si>
    <t>/organization/ivivi-health-sciences</t>
  </si>
  <si>
    <t>/organization/ivivi-technologies</t>
  </si>
  <si>
    <t>/organization/izeos</t>
  </si>
  <si>
    <t>/organization/j2d-biomedical</t>
  </si>
  <si>
    <t>/organization/jan-medical</t>
  </si>
  <si>
    <t>/organization/jds-pharmaceuticals-llc</t>
  </si>
  <si>
    <t>/organization/joey-medical</t>
  </si>
  <si>
    <t>/organization/joyable</t>
  </si>
  <si>
    <t>/organization/juniper-medical</t>
  </si>
  <si>
    <t>/organization/juvent-regenerative-technologies-corporation</t>
  </si>
  <si>
    <t>/organization/kalypto-medical</t>
  </si>
  <si>
    <t>/organization/kang-hui-medical-instrument</t>
  </si>
  <si>
    <t>/organization/kardia-health-systems</t>
  </si>
  <si>
    <t>/organization/keona-health</t>
  </si>
  <si>
    <t>/organization/key-health-institute-of-edmond</t>
  </si>
  <si>
    <t>/organization/kfx-medical</t>
  </si>
  <si>
    <t>/organization/kinemed</t>
  </si>
  <si>
    <t>/organization/kinnser-software</t>
  </si>
  <si>
    <t>/organization/kips-bay-medical</t>
  </si>
  <si>
    <t>/organization/kizora-software</t>
  </si>
  <si>
    <t>/organization/kjaya-medical</t>
  </si>
  <si>
    <t>/organization/kodu-care</t>
  </si>
  <si>
    <t>/organization/kona-medical</t>
  </si>
  <si>
    <t>/organization/kurve-technology</t>
  </si>
  <si>
    <t>/organization/kyma-medical-technologies</t>
  </si>
  <si>
    <t>/organization/lab-sensor-solutions</t>
  </si>
  <si>
    <t>/organization/laboratoires-nutrition-cardiometabolisme</t>
  </si>
  <si>
    <t>/organization/learn-to-live</t>
  </si>
  <si>
    <t>/organization/lensar</t>
  </si>
  <si>
    <t>/organization/lensgen</t>
  </si>
  <si>
    <t>/organization/lensx-lasers</t>
  </si>
  <si>
    <t>/organization/lifeimage</t>
  </si>
  <si>
    <t>/organization/lifemasters-supported-selfcare</t>
  </si>
  <si>
    <t>/organization/lightpoint-medical</t>
  </si>
  <si>
    <t>/organization/lindacare</t>
  </si>
  <si>
    <t>/organization/linegard-med</t>
  </si>
  <si>
    <t>/organization/link-medicine</t>
  </si>
  <si>
    <t>/organization/lionsgate-technologies-lgtmedical</t>
  </si>
  <si>
    <t>/organization/liveprocess-corp</t>
  </si>
  <si>
    <t>/organization/logicsource</t>
  </si>
  <si>
    <t>/organization/lucidux</t>
  </si>
  <si>
    <t>/organization/lumend</t>
  </si>
  <si>
    <t>/organization/lumenos</t>
  </si>
  <si>
    <t>/organization/lumidigm</t>
  </si>
  <si>
    <t>/organization/luminetx</t>
  </si>
  <si>
    <t>/organization/lung-therapeutics</t>
  </si>
  <si>
    <t>/organization/lutonix</t>
  </si>
  <si>
    <t>/organization/maculogix</t>
  </si>
  <si>
    <t>/organization/maestro-healthcare-technology</t>
  </si>
  <si>
    <t>/organization/magenta-medical</t>
  </si>
  <si>
    <t>/organization/magnasense</t>
  </si>
  <si>
    <t>/organization/magnetecs</t>
  </si>
  <si>
    <t>/organization/magnus-health-portal</t>
  </si>
  <si>
    <t>/organization/margherita-inventions</t>
  </si>
  <si>
    <t>/organization/materna-medical</t>
  </si>
  <si>
    <t>/organization/maternova</t>
  </si>
  <si>
    <t>/organization/matter-2</t>
  </si>
  <si>
    <t>/organization/mature-womens-health-solutions</t>
  </si>
  <si>
    <t>/organization/maysound</t>
  </si>
  <si>
    <t>/organization/md-voice</t>
  </si>
  <si>
    <t>/organization/mdlive</t>
  </si>
  <si>
    <t>/organization/mec-dynamics</t>
  </si>
  <si>
    <t>/organization/medarkive</t>
  </si>
  <si>
    <t>/organization/medaware</t>
  </si>
  <si>
    <t>/organization/medbox</t>
  </si>
  <si>
    <t>/organization/medcurrent</t>
  </si>
  <si>
    <t>/organization/medencentive</t>
  </si>
  <si>
    <t>/organization/medesen</t>
  </si>
  <si>
    <t>/organization/medgenome-labs</t>
  </si>
  <si>
    <t>/organization/medical-direct-club</t>
  </si>
  <si>
    <t>/organization/medical-heights-surgery-center</t>
  </si>
  <si>
    <t>/organization/medical-joyworks</t>
  </si>
  <si>
    <t>/organization/medical-metrx-solutions</t>
  </si>
  <si>
    <t>/organization/medical-referral-source</t>
  </si>
  <si>
    <t>/organization/medical-reimbursements-of-america</t>
  </si>
  <si>
    <t>/organization/medicametrix</t>
  </si>
  <si>
    <t>/organization/mediclinic-international</t>
  </si>
  <si>
    <t>/organization/medify</t>
  </si>
  <si>
    <t>/organization/medigain</t>
  </si>
  <si>
    <t>/organization/medigus</t>
  </si>
  <si>
    <t>/organization/medilogix</t>
  </si>
  <si>
    <t>/organization/medingo-medical-solutions</t>
  </si>
  <si>
    <t>/organization/medipines-corporation</t>
  </si>
  <si>
    <t>/organization/medlumics</t>
  </si>
  <si>
    <t>/organization/medmanage-systems</t>
  </si>
  <si>
    <t>/organization/medminder</t>
  </si>
  <si>
    <t>/organization/medocity</t>
  </si>
  <si>
    <t>/organization/medpagetoday</t>
  </si>
  <si>
    <t>/organization/medpass-health</t>
  </si>
  <si>
    <t>/organization/medpod</t>
  </si>
  <si>
    <t>/organization/medpricer-com</t>
  </si>
  <si>
    <t>/organization/medserve</t>
  </si>
  <si>
    <t>/organization/medshape</t>
  </si>
  <si>
    <t>/organization/medsocket</t>
  </si>
  <si>
    <t>/organization/medsolutions</t>
  </si>
  <si>
    <t>/organization/medstro</t>
  </si>
  <si>
    <t>/organization/medtouch</t>
  </si>
  <si>
    <t>/organization/medtric-biotech</t>
  </si>
  <si>
    <t>/organization/medtrip</t>
  </si>
  <si>
    <t>/organization/medwell-ventures</t>
  </si>
  <si>
    <t>/organization/medypal</t>
  </si>
  <si>
    <t>/organization/medzed</t>
  </si>
  <si>
    <t>/organization/memed-2</t>
  </si>
  <si>
    <t>/organization/metalogics</t>
  </si>
  <si>
    <t>/organization/metamodix</t>
  </si>
  <si>
    <t>/organization/metric-medical-devices</t>
  </si>
  <si>
    <t>/organization/metronom-health</t>
  </si>
  <si>
    <t>/organization/mhb-labs</t>
  </si>
  <si>
    <t>/organization/micardia-corporation</t>
  </si>
  <si>
    <t>/organization/micro-interventional-devices</t>
  </si>
  <si>
    <t>/organization/microchips</t>
  </si>
  <si>
    <t>/organization/micromed-technology</t>
  </si>
  <si>
    <t>/organization/microoptx</t>
  </si>
  <si>
    <t>/organization/microport-shanghai</t>
  </si>
  <si>
    <t>/organization/microtransponder</t>
  </si>
  <si>
    <t>/organization/microvisk-technologies</t>
  </si>
  <si>
    <t>/organization/mid-labs</t>
  </si>
  <si>
    <t>/organization/mimedx-group</t>
  </si>
  <si>
    <t>/organization/mindchild-medical</t>
  </si>
  <si>
    <t>/organization/mindera-corporation</t>
  </si>
  <si>
    <t>/organization/mint-solutions</t>
  </si>
  <si>
    <t>/organization/mirabilis-medica</t>
  </si>
  <si>
    <t>/organization/miracor-medical-systems</t>
  </si>
  <si>
    <t>/organization/miramar-labs</t>
  </si>
  <si>
    <t>/organization/mitra-medical-technology</t>
  </si>
  <si>
    <t>/organization/mmrglobal</t>
  </si>
  <si>
    <t>/organization/mobilizer-inc</t>
  </si>
  <si>
    <t>/organization/mobisante</t>
  </si>
  <si>
    <t>/organization/molecular-products-group</t>
  </si>
  <si>
    <t>/organization/molina-healthcare</t>
  </si>
  <si>
    <t>/organization/momelan-technologies</t>
  </si>
  <si>
    <t>/organization/monroe-hospital</t>
  </si>
  <si>
    <t>/organization/monteris-medical</t>
  </si>
  <si>
    <t>/organization/movi-medical</t>
  </si>
  <si>
    <t>/organization/moxe-health</t>
  </si>
  <si>
    <t>/organization/mpirica-health-analytics</t>
  </si>
  <si>
    <t>/organization/mpirik</t>
  </si>
  <si>
    <t>/organization/mpulse-mobile-inc-</t>
  </si>
  <si>
    <t>/organization/mri-interventions</t>
  </si>
  <si>
    <t>/organization/mutebutton</t>
  </si>
  <si>
    <t>/organization/mx-orthopedics</t>
  </si>
  <si>
    <t>/organization/mydentist</t>
  </si>
  <si>
    <t>/organization/mynexus</t>
  </si>
  <si>
    <t>/organization/myocor-inc</t>
  </si>
  <si>
    <t>/organization/myopowers-medical-technologies</t>
  </si>
  <si>
    <t>/organization/mytrus</t>
  </si>
  <si>
    <t>/organization/nalu-medical</t>
  </si>
  <si>
    <t>/organization/nano</t>
  </si>
  <si>
    <t>/organization/nanodetection-technology</t>
  </si>
  <si>
    <t>/organization/nanopowers</t>
  </si>
  <si>
    <t>/organization/nanospectra-biosciences</t>
  </si>
  <si>
    <t>/organization/nanostim</t>
  </si>
  <si>
    <t>/organization/nanovasc</t>
  </si>
  <si>
    <t>/organization/nanovi</t>
  </si>
  <si>
    <t>/organization/nantbioscience</t>
  </si>
  <si>
    <t>/organization/nasseo</t>
  </si>
  <si>
    <t>/organization/nationwide-pharmassist</t>
  </si>
  <si>
    <t>/organization/naturalpad</t>
  </si>
  <si>
    <t>/organization/navio-health-llc</t>
  </si>
  <si>
    <t>/organization/nayam-innovations</t>
  </si>
  <si>
    <t>/organization/ncontact-surgical</t>
  </si>
  <si>
    <t>/organization/ndi-medical</t>
  </si>
  <si>
    <t>/organization/nellix</t>
  </si>
  <si>
    <t>/organization/neocis</t>
  </si>
  <si>
    <t>/organization/neocodex</t>
  </si>
  <si>
    <t>/organization/neograft-technologies</t>
  </si>
  <si>
    <t>/organization/neon-therapeutics</t>
  </si>
  <si>
    <t>/organization/neotract</t>
  </si>
  <si>
    <t>/organization/neovista</t>
  </si>
  <si>
    <t>/organization/nephera</t>
  </si>
  <si>
    <t>/organization/nephrology-care-group</t>
  </si>
  <si>
    <t>/organization/netmedi</t>
  </si>
  <si>
    <t>/organization/neuralieve</t>
  </si>
  <si>
    <t>/organization/neurometrix</t>
  </si>
  <si>
    <t>/organization/neuronix</t>
  </si>
  <si>
    <t>/organization/neuros-medical</t>
  </si>
  <si>
    <t>/organization/neurovista</t>
  </si>
  <si>
    <t>/organization/neuwave-medical</t>
  </si>
  <si>
    <t>/organization/neuway-pharma</t>
  </si>
  <si>
    <t>/organization/new-worc-iii-development-management</t>
  </si>
  <si>
    <t>/organization/newbiotics</t>
  </si>
  <si>
    <t>/organization/newmentor-com</t>
  </si>
  <si>
    <t>/organization/nexcura</t>
  </si>
  <si>
    <t>/organization/nexthealth-technologies</t>
  </si>
  <si>
    <t>/organization/nextimage-medical</t>
  </si>
  <si>
    <t>/organization/ninepoint-medical</t>
  </si>
  <si>
    <t>/organization/nire-ihealth</t>
  </si>
  <si>
    <t>/organization/nitinol-devices-components</t>
  </si>
  <si>
    <t>/organization/nobles-medical-technologies</t>
  </si>
  <si>
    <t>/organization/nonwotecc-medical</t>
  </si>
  <si>
    <t>/organization/northwest-medical-isotopes</t>
  </si>
  <si>
    <t>/organization/nova-specialty-hospitals</t>
  </si>
  <si>
    <t>/organization/novabay-pharmaceuticals-inc</t>
  </si>
  <si>
    <t>/organization/novacept</t>
  </si>
  <si>
    <t>/organization/novamed-pharmaceuticals</t>
  </si>
  <si>
    <t>/organization/novaray-medical</t>
  </si>
  <si>
    <t>/organization/novare-surgical</t>
  </si>
  <si>
    <t>/organization/novashunt</t>
  </si>
  <si>
    <t>/organization/novast</t>
  </si>
  <si>
    <t>/organization/novasys-medical</t>
  </si>
  <si>
    <t>/organization/novate-medical</t>
  </si>
  <si>
    <t>/organization/novatract-surgical</t>
  </si>
  <si>
    <t>/organization/novioponics</t>
  </si>
  <si>
    <t>/organization/ntelagent</t>
  </si>
  <si>
    <t>/organization/numblebee</t>
  </si>
  <si>
    <t>/organization/nuokang-medicine</t>
  </si>
  <si>
    <t>/organization/nursebuddy</t>
  </si>
  <si>
    <t>/organization/nuscriptrx</t>
  </si>
  <si>
    <t>/organization/nuubo</t>
  </si>
  <si>
    <t>/organization/nuvomed</t>
  </si>
  <si>
    <t>/organization/nxthera</t>
  </si>
  <si>
    <t>/organization/o2-medtech</t>
  </si>
  <si>
    <t>/organization/oak-street-health</t>
  </si>
  <si>
    <t>/organization/obalon-therapeutics</t>
  </si>
  <si>
    <t>/organization/obmedical</t>
  </si>
  <si>
    <t>/organization/octovis-inc</t>
  </si>
  <si>
    <t>/organization/oculo-therapy</t>
  </si>
  <si>
    <t>/organization/oculogica</t>
  </si>
  <si>
    <t>/organization/odin</t>
  </si>
  <si>
    <t>/organization/omeicos-therapeutics-gmbh-2</t>
  </si>
  <si>
    <t>/organization/oncoscope</t>
  </si>
  <si>
    <t>/organization/oncosec-medical</t>
  </si>
  <si>
    <t>/organization/oncure-medical</t>
  </si>
  <si>
    <t>/organization/onemednet</t>
  </si>
  <si>
    <t>/organization/onplan-health</t>
  </si>
  <si>
    <t>/organization/onshift</t>
  </si>
  <si>
    <t>/organization/onsite-health</t>
  </si>
  <si>
    <t>/organization/opencare</t>
  </si>
  <si>
    <t>/organization/operating-analytics</t>
  </si>
  <si>
    <t>/organization/opsonix-inc</t>
  </si>
  <si>
    <t>/organization/optate</t>
  </si>
  <si>
    <t>/organization/optima-neuroscience</t>
  </si>
  <si>
    <t>/organization/optovue</t>
  </si>
  <si>
    <t>/organization/orasi-medical</t>
  </si>
  <si>
    <t>/organization/ornim-medical</t>
  </si>
  <si>
    <t>/organization/orphidia-2</t>
  </si>
  <si>
    <t>/organization/orsense</t>
  </si>
  <si>
    <t>/organization/orthalign</t>
  </si>
  <si>
    <t>/organization/orthocon</t>
  </si>
  <si>
    <t>/organization/orthogenrx</t>
  </si>
  <si>
    <t>/organization/orthosensor</t>
  </si>
  <si>
    <t>/organization/orthovita</t>
  </si>
  <si>
    <t>/organization/orthox</t>
  </si>
  <si>
    <t>/organization/oscadi</t>
  </si>
  <si>
    <t>/organization/osprey-medical</t>
  </si>
  <si>
    <t>/organization/osseon-therapeutics</t>
  </si>
  <si>
    <t>/organization/otoharmonics-corporation</t>
  </si>
  <si>
    <t>/organization/otto-clave</t>
  </si>
  <si>
    <t>/organization/ovid-therapeutics</t>
  </si>
  <si>
    <t>/organization/oxtexs</t>
  </si>
  <si>
    <t>/organization/oxtox</t>
  </si>
  <si>
    <t>/organization/pager</t>
  </si>
  <si>
    <t>/organization/palmaz-scientific</t>
  </si>
  <si>
    <t>/organization/palyon-medical</t>
  </si>
  <si>
    <t>/organization/pangenx</t>
  </si>
  <si>
    <t>/organization/paracor-medical</t>
  </si>
  <si>
    <t>/organization/paradigm-spine</t>
  </si>
  <si>
    <t>/organization/pathway-medical-technologies</t>
  </si>
  <si>
    <t>/organization/patientfocus</t>
  </si>
  <si>
    <t>/organization/patientping</t>
  </si>
  <si>
    <t>/organization/patientsvoices</t>
  </si>
  <si>
    <t>/organization/payformance-holding</t>
  </si>
  <si>
    <t>/organization/payspan-inc</t>
  </si>
  <si>
    <t>/organization/peak-surgical</t>
  </si>
  <si>
    <t>/organization/pediaq</t>
  </si>
  <si>
    <t>/organization/peerbridge-health</t>
  </si>
  <si>
    <t>/organization/pelican-therapeutics</t>
  </si>
  <si>
    <t>/organization/perceptimed</t>
  </si>
  <si>
    <t>/organization/percuvision</t>
  </si>
  <si>
    <t>/organization/perigen</t>
  </si>
  <si>
    <t>/organization/personal-medsystems</t>
  </si>
  <si>
    <t>/organization/phase-focus</t>
  </si>
  <si>
    <t>/organization/photomedex</t>
  </si>
  <si>
    <t>/organization/photpharmics</t>
  </si>
  <si>
    <t>/organization/phraxis</t>
  </si>
  <si>
    <t>/organization/physicians-own-pharmacy</t>
  </si>
  <si>
    <t>/organization/physicians-surgery-center</t>
  </si>
  <si>
    <t>/organization/physiosonics</t>
  </si>
  <si>
    <t>/organization/picofemto</t>
  </si>
  <si>
    <t>/organization/pinnacle-medical-solutions</t>
  </si>
  <si>
    <t>/organization/pioneer-surgical-technology</t>
  </si>
  <si>
    <t>/organization/pivot-medical</t>
  </si>
  <si>
    <t>/organization/pixeloptics</t>
  </si>
  <si>
    <t>/organization/placebo-effect</t>
  </si>
  <si>
    <t>/organization/playmaker-crm</t>
  </si>
  <si>
    <t>/organization/plc-systems</t>
  </si>
  <si>
    <t>/organization/plurogen-therapeutics</t>
  </si>
  <si>
    <t>/organization/pluss-app</t>
  </si>
  <si>
    <t>/organization/pneumrx</t>
  </si>
  <si>
    <t>/organization/pocketderm</t>
  </si>
  <si>
    <t>/organization/polyheal</t>
  </si>
  <si>
    <t>/organization/polytouch-medical</t>
  </si>
  <si>
    <t>/organization/portea-medical</t>
  </si>
  <si>
    <t>/organization/portico-systems</t>
  </si>
  <si>
    <t>/organization/positiveid</t>
  </si>
  <si>
    <t>/organization/powervision</t>
  </si>
  <si>
    <t>/organization/practo-technologies-pvt-ltd</t>
  </si>
  <si>
    <t>/organization/praxcell</t>
  </si>
  <si>
    <t>/organization/precision-for-medicine</t>
  </si>
  <si>
    <t>/organization/pregistry</t>
  </si>
  <si>
    <t>/organization/prima-temp</t>
  </si>
  <si>
    <t>/organization/primaeva-medical</t>
  </si>
  <si>
    <t>/organization/primcogent-solutions</t>
  </si>
  <si>
    <t>/organization/primocare</t>
  </si>
  <si>
    <t>/organization/probe-scientific</t>
  </si>
  <si>
    <t>/organization/prodigo-solutions</t>
  </si>
  <si>
    <t>/organization/pronerve</t>
  </si>
  <si>
    <t>/organization/propellerhealth</t>
  </si>
  <si>
    <t>/organization/prospex-medical</t>
  </si>
  <si>
    <t>/organization/protea-medical</t>
  </si>
  <si>
    <t>/organization/protip</t>
  </si>
  <si>
    <t>/organization/provasculon</t>
  </si>
  <si>
    <t>/organization/provox-technologies</t>
  </si>
  <si>
    <t>/organization/proxima-therapeutics</t>
  </si>
  <si>
    <t>/organization/psychiatric-solutions</t>
  </si>
  <si>
    <t>/organization/pts-physicians-llc</t>
  </si>
  <si>
    <t>/organization/pulmocide</t>
  </si>
  <si>
    <t>/organization/pulse-therapeutics</t>
  </si>
  <si>
    <t>/organization/pursuit-vascular</t>
  </si>
  <si>
    <t>/organization/qfo-labs</t>
  </si>
  <si>
    <t>/organization/qliance</t>
  </si>
  <si>
    <t>/organization/qspex-technologies</t>
  </si>
  <si>
    <t>/organization/qu-biologics-inc</t>
  </si>
  <si>
    <t>/organization/qualmetrix</t>
  </si>
  <si>
    <t>/organization/quanta-fluid-solutions</t>
  </si>
  <si>
    <t>/organization/quantum-surgical</t>
  </si>
  <si>
    <t>/organization/quietyme</t>
  </si>
  <si>
    <t>/organization/radiology-partners</t>
  </si>
  <si>
    <t>/organization/radpharm</t>
  </si>
  <si>
    <t>/organization/rapamycin-holdings</t>
  </si>
  <si>
    <t>/organization/rapidscan-pharma-solutions-2</t>
  </si>
  <si>
    <t>/organization/ravgen</t>
  </si>
  <si>
    <t>/organization/raze-therapeutics</t>
  </si>
  <si>
    <t>/organization/reaccin</t>
  </si>
  <si>
    <t>/organization/real-time-medical-systems</t>
  </si>
  <si>
    <t>/organization/realview-imaging</t>
  </si>
  <si>
    <t>/organization/recor-medical</t>
  </si>
  <si>
    <t>/organization/recro-pharma-inc</t>
  </si>
  <si>
    <t>/organization/rede-d-or-sao-luiz</t>
  </si>
  <si>
    <t>/organization/redent-nova</t>
  </si>
  <si>
    <t>/organization/reeldx-inc</t>
  </si>
  <si>
    <t>/organization/regenemed</t>
  </si>
  <si>
    <t>/organization/regenesis-biomedical</t>
  </si>
  <si>
    <t>/organization/regional-diagnostic-laboratories</t>
  </si>
  <si>
    <t>/organization/relayhealth</t>
  </si>
  <si>
    <t>/organization/renovorx</t>
  </si>
  <si>
    <t>/organization/replimune</t>
  </si>
  <si>
    <t>/organization/reshape-medical</t>
  </si>
  <si>
    <t>/organization/respicardia</t>
  </si>
  <si>
    <t>/organization/respiratory-motion</t>
  </si>
  <si>
    <t>/organization/resq-medical</t>
  </si>
  <si>
    <t>/organization/retrotope</t>
  </si>
  <si>
    <t>/organization/rf-surgical-systems</t>
  </si>
  <si>
    <t>/organization/rhythmia-medical</t>
  </si>
  <si>
    <t>/organization/rivanna-medical</t>
  </si>
  <si>
    <t>/organization/riverchase-dermatology-and-cosmetic-surgery</t>
  </si>
  <si>
    <t>/organization/riverfield</t>
  </si>
  <si>
    <t>/organization/rocky-mountain-dental-institute</t>
  </si>
  <si>
    <t>/organization/rollins-medical-soluitons</t>
  </si>
  <si>
    <t>/organization/rotageek-limited</t>
  </si>
  <si>
    <t>/organization/rox-medical</t>
  </si>
  <si>
    <t>/organization/rubiconmd</t>
  </si>
  <si>
    <t>/organization/rubicor-medical</t>
  </si>
  <si>
    <t>/organization/rx-savings-solutions</t>
  </si>
  <si>
    <t>/organization/rxante</t>
  </si>
  <si>
    <t>/organization/rxeye</t>
  </si>
  <si>
    <t>/organization/ryefield-court-care</t>
  </si>
  <si>
    <t>/organization/s-e-a-medical-systems</t>
  </si>
  <si>
    <t>/organization/s-t-stent</t>
  </si>
  <si>
    <t>/organization/sadra-medica</t>
  </si>
  <si>
    <t>/organization/salient-surgical-technologies</t>
  </si>
  <si>
    <t>/organization/sanarus-medical</t>
  </si>
  <si>
    <t>/organization/sancilio-and-company</t>
  </si>
  <si>
    <t>/organization/sanuwave-health</t>
  </si>
  <si>
    <t>/organization/sapheon</t>
  </si>
  <si>
    <t>/organization/sapiens</t>
  </si>
  <si>
    <t>/organization/saranas</t>
  </si>
  <si>
    <t>/organization/saset-healthcare</t>
  </si>
  <si>
    <t>/organization/satiety</t>
  </si>
  <si>
    <t>/organization/satori-pharmaceuticals</t>
  </si>
  <si>
    <t>/organization/scanadu</t>
  </si>
  <si>
    <t>/organization/sci-solution</t>
  </si>
  <si>
    <t>/organization/scientific-intake</t>
  </si>
  <si>
    <t>/organization/scylab-medic</t>
  </si>
  <si>
    <t>/organization/scynexis</t>
  </si>
  <si>
    <t>/organization/seamless-medical-systems</t>
  </si>
  <si>
    <t>/organization/seamlessmd</t>
  </si>
  <si>
    <t>/organization/second-sight</t>
  </si>
  <si>
    <t>/organization/sedline</t>
  </si>
  <si>
    <t>/organization/seno-medical-instruments-inc</t>
  </si>
  <si>
    <t>/organization/sensimed</t>
  </si>
  <si>
    <t>/organization/sensiotec</t>
  </si>
  <si>
    <t>/organization/sentien-biotechnologies</t>
  </si>
  <si>
    <t>/organization/sentimed-medical-corporation</t>
  </si>
  <si>
    <t>/organization/sentreheart</t>
  </si>
  <si>
    <t>/organization/septrx</t>
  </si>
  <si>
    <t>/organization/sequent-medical</t>
  </si>
  <si>
    <t>/organization/serenus-biotherapeutics</t>
  </si>
  <si>
    <t>/organization/shenzhen-belter-health</t>
  </si>
  <si>
    <t>/organization/shockwave-medical</t>
  </si>
  <si>
    <t>/organization/si-bone</t>
  </si>
  <si>
    <t>/organization/sientra</t>
  </si>
  <si>
    <t>/organization/sight-diagnostics</t>
  </si>
  <si>
    <t>/organization/silarus-therapeutics</t>
  </si>
  <si>
    <t>/organization/silk-road-medical</t>
  </si>
  <si>
    <t>/organization/silversheet</t>
  </si>
  <si>
    <t>/organization/simpirica-spine</t>
  </si>
  <si>
    <t>/organization/sinexus</t>
  </si>
  <si>
    <t>/organization/sinopsys-surgical</t>
  </si>
  <si>
    <t>/organization/sirum</t>
  </si>
  <si>
    <t>/organization/skyline-medical-inc</t>
  </si>
  <si>
    <t>/organization/sleep-healthcenters</t>
  </si>
  <si>
    <t>/organization/sleep-solutions</t>
  </si>
  <si>
    <t>/organization/small-bone-innovations</t>
  </si>
  <si>
    <t>/organization/smart-holograms</t>
  </si>
  <si>
    <t>/organization/smt-research-and-development</t>
  </si>
  <si>
    <t>/organization/snapmd</t>
  </si>
  <si>
    <t>/organization/social-code</t>
  </si>
  <si>
    <t>/organization/soft-tissue-regeneration</t>
  </si>
  <si>
    <t>/organization/solace-therapeutics</t>
  </si>
  <si>
    <t>/organization/solta-medical</t>
  </si>
  <si>
    <t>/organization/soluble-systems</t>
  </si>
  <si>
    <t>/organization/solvonics</t>
  </si>
  <si>
    <t>/organization/solx</t>
  </si>
  <si>
    <t>/organization/sonitus-medical</t>
  </si>
  <si>
    <t>/organization/sonocine</t>
  </si>
  <si>
    <t>/organization/sophono</t>
  </si>
  <si>
    <t>/organization/soteira</t>
  </si>
  <si>
    <t>/organization/sotera-wireless</t>
  </si>
  <si>
    <t>/organization/sound-id</t>
  </si>
  <si>
    <t>/organization/sourcemedical</t>
  </si>
  <si>
    <t>/organization/specialty-physicians-surgicenter-of-kansas-city</t>
  </si>
  <si>
    <t>/organization/spectral-edge</t>
  </si>
  <si>
    <t>/organization/spectral-image</t>
  </si>
  <si>
    <t>/organization/spepharm</t>
  </si>
  <si>
    <t>/organization/spinal-modulation</t>
  </si>
  <si>
    <t>/organization/spinal-simplicity</t>
  </si>
  <si>
    <t>/organization/spinalmotion</t>
  </si>
  <si>
    <t>/organization/spine-wave</t>
  </si>
  <si>
    <t>/organization/spinealign-medical</t>
  </si>
  <si>
    <t>/organization/spineform</t>
  </si>
  <si>
    <t>/organization/spineguard</t>
  </si>
  <si>
    <t>/organization/spinelab</t>
  </si>
  <si>
    <t>/organization/spinemark</t>
  </si>
  <si>
    <t>/organization/spinevision</t>
  </si>
  <si>
    <t>/organization/spiracur</t>
  </si>
  <si>
    <t>/organization/spyryx-biosciences</t>
  </si>
  <si>
    <t>/organization/st-renatus</t>
  </si>
  <si>
    <t>/organization/st-teresa-medical</t>
  </si>
  <si>
    <t>/organization/stabiliz-orthopaedics</t>
  </si>
  <si>
    <t>/organization/stanson-health</t>
  </si>
  <si>
    <t>/organization/starr-life-sciences</t>
  </si>
  <si>
    <t>/organization/steadmed-medical</t>
  </si>
  <si>
    <t>/organization/steadymed-therapeutics</t>
  </si>
  <si>
    <t>/organization/stem-cell-theranostics</t>
  </si>
  <si>
    <t>/organization/stentys</t>
  </si>
  <si>
    <t>/organization/stillwater-scientific-instruments</t>
  </si>
  <si>
    <t>/organization/stimatix-gi</t>
  </si>
  <si>
    <t>/organization/sulfagenix</t>
  </si>
  <si>
    <t>/organization/sundia-meditech</t>
  </si>
  <si>
    <t>/organization/suneva-medical</t>
  </si>
  <si>
    <t>/organization/superdimension</t>
  </si>
  <si>
    <t>/organization/surgimatix</t>
  </si>
  <si>
    <t>/organization/surgiquest</t>
  </si>
  <si>
    <t>/organization/svelte-medical-systems</t>
  </si>
  <si>
    <t>/organization/swan-valley-medical</t>
  </si>
  <si>
    <t>/organization/swiftqueue</t>
  </si>
  <si>
    <t>/organization/sword-health</t>
  </si>
  <si>
    <t>/organization/symbiosis-health</t>
  </si>
  <si>
    <t>/organization/symptom-ly</t>
  </si>
  <si>
    <t>/organization/synapdx</t>
  </si>
  <si>
    <t>/organization/synapse-biomedical</t>
  </si>
  <si>
    <t>/organization/syngen</t>
  </si>
  <si>
    <t>/organization/t2-biosystems</t>
  </si>
  <si>
    <t>/organization/tactile-systems-technology</t>
  </si>
  <si>
    <t>/organization/tal-medical</t>
  </si>
  <si>
    <t>/organization/talyst</t>
  </si>
  <si>
    <t>/organization/tandem-diabetes-care</t>
  </si>
  <si>
    <t>/organization/tangent-medical-technologies</t>
  </si>
  <si>
    <t>/organization/targanta-therapeutics</t>
  </si>
  <si>
    <t>/organization/tearscience</t>
  </si>
  <si>
    <t>/organization/techskills</t>
  </si>
  <si>
    <t>/organization/telepharm</t>
  </si>
  <si>
    <t>/organization/telerad-express</t>
  </si>
  <si>
    <t>/organization/tenaxis-medical</t>
  </si>
  <si>
    <t>/organization/tepha</t>
  </si>
  <si>
    <t>/organization/terumo-medical-corporation</t>
  </si>
  <si>
    <t>/organization/the-foundry</t>
  </si>
  <si>
    <t>/organization/the-rounds</t>
  </si>
  <si>
    <t>/organization/therasolve</t>
  </si>
  <si>
    <t>/organization/therative</t>
  </si>
  <si>
    <t>/organization/theratorr-medical</t>
  </si>
  <si>
    <t>/organization/therio</t>
  </si>
  <si>
    <t>/organization/therion-biologics-corporation</t>
  </si>
  <si>
    <t>/organization/thermaltherapeuticsystems</t>
  </si>
  <si>
    <t>/organization/therox</t>
  </si>
  <si>
    <t>/organization/third-eye-diagnostics</t>
  </si>
  <si>
    <t>/organization/thompson-sci</t>
  </si>
  <si>
    <t>/organization/tibion-bionic-technologies</t>
  </si>
  <si>
    <t>/organization/tip-imaging</t>
  </si>
  <si>
    <t>/organization/tni-medical</t>
  </si>
  <si>
    <t>/organization/toad-medical</t>
  </si>
  <si>
    <t>/organization/top-doctors-labs</t>
  </si>
  <si>
    <t>/organization/topivert</t>
  </si>
  <si>
    <t>/organization/torax-medical</t>
  </si>
  <si>
    <t>/organization/torque-medical-holdings</t>
  </si>
  <si>
    <t>/organization/touchcare</t>
  </si>
  <si>
    <t>/organization/trainer-rx</t>
  </si>
  <si>
    <t>/organization/transcatheter-technologies</t>
  </si>
  <si>
    <t>/organization/transcend-medical</t>
  </si>
  <si>
    <t>/organization/transenterix</t>
  </si>
  <si>
    <t>/organization/transmedics</t>
  </si>
  <si>
    <t>/organization/treatmentsaver</t>
  </si>
  <si>
    <t>/organization/treatspace</t>
  </si>
  <si>
    <t>/organization/tree-street-dermatology</t>
  </si>
  <si>
    <t>/organization/triaxis-medical-devices</t>
  </si>
  <si>
    <t>/organization/trimed-research</t>
  </si>
  <si>
    <t>/organization/trio-health</t>
  </si>
  <si>
    <t>/organization/triomed-innovations</t>
  </si>
  <si>
    <t>/organization/triomi</t>
  </si>
  <si>
    <t>/organization/triosyn</t>
  </si>
  <si>
    <t>/organization/trireme-medical</t>
  </si>
  <si>
    <t>/organization/trivascular</t>
  </si>
  <si>
    <t>/organization/trod-medical</t>
  </si>
  <si>
    <t>/organization/tru-dental-management</t>
  </si>
  <si>
    <t>/organization/truclinic</t>
  </si>
  <si>
    <t>/organization/truminim</t>
  </si>
  <si>
    <t>/organization/truveris</t>
  </si>
  <si>
    <t>/organization/tryton-medical</t>
  </si>
  <si>
    <t>/organization/tuun-health</t>
  </si>
  <si>
    <t>/organization/twelve</t>
  </si>
  <si>
    <t>/organization/tyto</t>
  </si>
  <si>
    <t>/organization/ulthera</t>
  </si>
  <si>
    <t>/organization/unilife-corporation</t>
  </si>
  <si>
    <t>/organization/unitedhealthcare</t>
  </si>
  <si>
    <t>/organization/univita-health</t>
  </si>
  <si>
    <t>/organization/usgi-medical</t>
  </si>
  <si>
    <t>/organization/utah-surgery-center</t>
  </si>
  <si>
    <t>/organization/valentx</t>
  </si>
  <si>
    <t>/organization/valtech-cardio</t>
  </si>
  <si>
    <t>/organization/vasca-inc</t>
  </si>
  <si>
    <t>/organization/vasonova</t>
  </si>
  <si>
    <t>/organization/velocimed</t>
  </si>
  <si>
    <t>/organization/ventec-life-systems</t>
  </si>
  <si>
    <t>/organization/ventus-medical</t>
  </si>
  <si>
    <t>/organization/veralight</t>
  </si>
  <si>
    <t>/organization/veran-medical-technologies-inc</t>
  </si>
  <si>
    <t>/organization/verge-genomics</t>
  </si>
  <si>
    <t>/organization/verge-solutions</t>
  </si>
  <si>
    <t>/organization/versartis</t>
  </si>
  <si>
    <t>/organization/vertical-nursing-partners</t>
  </si>
  <si>
    <t>/organization/vertiflex</t>
  </si>
  <si>
    <t>/organization/veryan-holdings</t>
  </si>
  <si>
    <t>/organization/vessix-vascular</t>
  </si>
  <si>
    <t>/organization/vetdc</t>
  </si>
  <si>
    <t>/organization/vgo-communications</t>
  </si>
  <si>
    <t>/organization/viacor</t>
  </si>
  <si>
    <t>/organization/vibrynt</t>
  </si>
  <si>
    <t>/organization/victory-healthcare</t>
  </si>
  <si>
    <t>/organization/view-medical</t>
  </si>
  <si>
    <t>/organization/vigil-monitoring</t>
  </si>
  <si>
    <t>/organization/villagemd</t>
  </si>
  <si>
    <t>/organization/vipaar</t>
  </si>
  <si>
    <t>/organization/virtual-ports</t>
  </si>
  <si>
    <t>/organization/visiogen</t>
  </si>
  <si>
    <t>/organization/vision-source</t>
  </si>
  <si>
    <t>/organization/visioncare-ophthalmic-technologies</t>
  </si>
  <si>
    <t>/organization/visionscope-technologies</t>
  </si>
  <si>
    <t>/organization/visit</t>
  </si>
  <si>
    <t>/organization/vismedic</t>
  </si>
  <si>
    <t>/organization/vital-access</t>
  </si>
  <si>
    <t>/organization/vital-labs-inc</t>
  </si>
  <si>
    <t>/organization/vital-sensors</t>
  </si>
  <si>
    <t>/organization/vivacta</t>
  </si>
  <si>
    <t>/organization/vivione-biosciences</t>
  </si>
  <si>
    <t>/organization/vivoxid</t>
  </si>
  <si>
    <t>/organization/voalte</t>
  </si>
  <si>
    <t>/organization/vomaris-innovations</t>
  </si>
  <si>
    <t>/organization/voyage-medical</t>
  </si>
  <si>
    <t>/organization/vucomp</t>
  </si>
  <si>
    <t>/organization/vytronus</t>
  </si>
  <si>
    <t>/organization/waterfront-media</t>
  </si>
  <si>
    <t>/organization/watermark-medical</t>
  </si>
  <si>
    <t>/organization/wavemark</t>
  </si>
  <si>
    <t>/organization/waverx</t>
  </si>
  <si>
    <t>/organization/wellbe</t>
  </si>
  <si>
    <t>/organization/wellcentive</t>
  </si>
  <si>
    <t>/organization/welldoc</t>
  </si>
  <si>
    <t>/organization/windgap-medical</t>
  </si>
  <si>
    <t>/organization/winmedical</t>
  </si>
  <si>
    <t>/organization/workmein</t>
  </si>
  <si>
    <t>/organization/worldheart</t>
  </si>
  <si>
    <t>/organization/wound-care-technologies</t>
  </si>
  <si>
    <t>/organization/wuhan-kindstar-diagnostics</t>
  </si>
  <si>
    <t>/organization/x-bolt-orthapaedics</t>
  </si>
  <si>
    <t>/organization/x-sten</t>
  </si>
  <si>
    <t>/organization/x2-biosystems</t>
  </si>
  <si>
    <t>/organization/x2impact</t>
  </si>
  <si>
    <t>/organization/xlumena</t>
  </si>
  <si>
    <t>/organization/yeexoo</t>
  </si>
  <si>
    <t>/organization/zapprx</t>
  </si>
  <si>
    <t>/organization/zassi-medical-evolutions</t>
  </si>
  <si>
    <t>/organization/zenflow</t>
  </si>
  <si>
    <t>/organization/zhenxin</t>
  </si>
  <si>
    <t>/organization/zipline-medical</t>
  </si>
  <si>
    <t>/organization/zonare-medical-systems</t>
  </si>
  <si>
    <t>/organization/zounds-hearing-aids</t>
  </si>
  <si>
    <t>/organization/zsx-medical</t>
  </si>
  <si>
    <t>/organization/zurex-pharma</t>
  </si>
  <si>
    <t>/organization/zyga-technology</t>
  </si>
  <si>
    <t>/organization/1010data</t>
  </si>
  <si>
    <t>/organization/1248</t>
  </si>
  <si>
    <t>/organization/15five</t>
  </si>
  <si>
    <t>/organization/16-mile-solutions</t>
  </si>
  <si>
    <t>/organization/170-systems</t>
  </si>
  <si>
    <t>/organization/1energy-systems</t>
  </si>
  <si>
    <t>/organization/21grams</t>
  </si>
  <si>
    <t>/organization/21vianet</t>
  </si>
  <si>
    <t>/organization/24pagebooks</t>
  </si>
  <si>
    <t>/organization/24symbols</t>
  </si>
  <si>
    <t>/organization/250ok</t>
  </si>
  <si>
    <t>/organization/265-network</t>
  </si>
  <si>
    <t>/organization/2catalyze</t>
  </si>
  <si>
    <t>/organization/2nd-story-software-inc</t>
  </si>
  <si>
    <t>/organization/360incentives-com</t>
  </si>
  <si>
    <t>/organization/38-zeros</t>
  </si>
  <si>
    <t>/organization/3d-sports-technology</t>
  </si>
  <si>
    <t>/organization/3d-systems</t>
  </si>
  <si>
    <t>/organization/3gear-systems</t>
  </si>
  <si>
    <t>/organization/3play-media</t>
  </si>
  <si>
    <t>/organization/3ten8</t>
  </si>
  <si>
    <t>/organization/3touch</t>
  </si>
  <si>
    <t>/organization/422-group</t>
  </si>
  <si>
    <t>/organization/5-examples</t>
  </si>
  <si>
    <t>/organization/5-oclock-records</t>
  </si>
  <si>
    <t>/organization/51-com</t>
  </si>
  <si>
    <t>/organization/55social</t>
  </si>
  <si>
    <t>/organization/5o9</t>
  </si>
  <si>
    <t>/organization/640-labs</t>
  </si>
  <si>
    <t>/organization/6th-sense-analytics</t>
  </si>
  <si>
    <t>/organization/7mb-technologies</t>
  </si>
  <si>
    <t>/organization/99tests</t>
  </si>
  <si>
    <t>/organization/abacus-e-media</t>
  </si>
  <si>
    <t>/organization/abaxia</t>
  </si>
  <si>
    <t>/organization/abaxx-technology</t>
  </si>
  <si>
    <t>/organization/ablesky</t>
  </si>
  <si>
    <t>/organization/above-all-software</t>
  </si>
  <si>
    <t>/organization/above-solutions</t>
  </si>
  <si>
    <t>/organization/absolute-commerce</t>
  </si>
  <si>
    <t>/organization/acacia-interactive</t>
  </si>
  <si>
    <t>/organization/accelerated-io</t>
  </si>
  <si>
    <t>/organization/accelitec</t>
  </si>
  <si>
    <t>/organization/accelone</t>
  </si>
  <si>
    <t>/organization/accelovation-2</t>
  </si>
  <si>
    <t>/organization/accenx-technologies</t>
  </si>
  <si>
    <t>/organization/acceptd</t>
  </si>
  <si>
    <t>/organization/accreon</t>
  </si>
  <si>
    <t>/organization/accruit</t>
  </si>
  <si>
    <t>/organization/accudraft</t>
  </si>
  <si>
    <t>/organization/accumedia</t>
  </si>
  <si>
    <t>/organization/accurence</t>
  </si>
  <si>
    <t>/organization/accurev</t>
  </si>
  <si>
    <t>/organization/accusoft-pegasus</t>
  </si>
  <si>
    <t>/organization/achieve-x</t>
  </si>
  <si>
    <t>/organization/achieve3000</t>
  </si>
  <si>
    <t>/organization/acirro</t>
  </si>
  <si>
    <t>/organization/aconite-technology</t>
  </si>
  <si>
    <t>/organization/acopia-networks</t>
  </si>
  <si>
    <t>/organization/acorn-applications</t>
  </si>
  <si>
    <t>/organization/acoustic-technologies</t>
  </si>
  <si>
    <t>/organization/acsian</t>
  </si>
  <si>
    <t>/organization/act-md</t>
  </si>
  <si>
    <t>/organization/actiance</t>
  </si>
  <si>
    <t>/organization/actimagine</t>
  </si>
  <si>
    <t>/organization/actimize</t>
  </si>
  <si>
    <t>/organization/actionrun</t>
  </si>
  <si>
    <t>/organization/activ-financial-systems</t>
  </si>
  <si>
    <t>/organization/activ-technologies</t>
  </si>
  <si>
    <t>/organization/activ8-intelligence</t>
  </si>
  <si>
    <t>/organization/active-circle</t>
  </si>
  <si>
    <t>/organization/active-dsp</t>
  </si>
  <si>
    <t>/organization/active-mind-technology</t>
  </si>
  <si>
    <t>/organization/active-scaler</t>
  </si>
  <si>
    <t>/organization/activenetwork</t>
  </si>
  <si>
    <t>/organization/activestrategy</t>
  </si>
  <si>
    <t>/organization/adaptis-solutions</t>
  </si>
  <si>
    <t>/organization/adaptive-technologies</t>
  </si>
  <si>
    <t>/organization/adaptivio</t>
  </si>
  <si>
    <t>/organization/adelavoice</t>
  </si>
  <si>
    <t>/organization/adents-hti</t>
  </si>
  <si>
    <t>/organization/adesso-solutions</t>
  </si>
  <si>
    <t>/organization/adhesion-wealth-advisor-solutions</t>
  </si>
  <si>
    <t>/organization/adku</t>
  </si>
  <si>
    <t>/organization/adproval</t>
  </si>
  <si>
    <t>/organization/adstringo</t>
  </si>
  <si>
    <t>/organization/advanced-credit-technologies</t>
  </si>
  <si>
    <t>/organization/advanced-data-exchange</t>
  </si>
  <si>
    <t>/organization/advanced-system-designs</t>
  </si>
  <si>
    <t>/organization/advanced-voice-recognition-systems</t>
  </si>
  <si>
    <t>/organization/advantedge-healthcare-solutions</t>
  </si>
  <si>
    <t>/organization/adventoris</t>
  </si>
  <si>
    <t>/organization/advestigo</t>
  </si>
  <si>
    <t>/organization/affinity-systems</t>
  </si>
  <si>
    <t>/organization/afoundria</t>
  </si>
  <si>
    <t>/organization/after-mouse</t>
  </si>
  <si>
    <t>/organization/afterbot</t>
  </si>
  <si>
    <t>/organization/agency-system</t>
  </si>
  <si>
    <t>/organization/agencyport</t>
  </si>
  <si>
    <t>/organization/agent-video-intelligence</t>
  </si>
  <si>
    <t>/organization/agentec</t>
  </si>
  <si>
    <t>/organization/agility-design-solutions</t>
  </si>
  <si>
    <t>/organization/agilum-healthcare-intelligence</t>
  </si>
  <si>
    <t>/organization/agilys</t>
  </si>
  <si>
    <t>/organization/aginfolink</t>
  </si>
  <si>
    <t>/organization/agnitio</t>
  </si>
  <si>
    <t>/organization/agora-mobile</t>
  </si>
  <si>
    <t>/organization/agworld-pty-ltd</t>
  </si>
  <si>
    <t>/organization/aimetis</t>
  </si>
  <si>
    <t>/organization/airsis</t>
  </si>
  <si>
    <t>/organization/airvend</t>
  </si>
  <si>
    <t>/organization/airwavz-solutions</t>
  </si>
  <si>
    <t>/organization/airwide-solutions</t>
  </si>
  <si>
    <t>/organization/ajax-street</t>
  </si>
  <si>
    <t>/organization/akella</t>
  </si>
  <si>
    <t>/organization/akeneo</t>
  </si>
  <si>
    <t>/organization/akimbi-systems</t>
  </si>
  <si>
    <t>/organization/akira-technologies</t>
  </si>
  <si>
    <t>/organization/akorri</t>
  </si>
  <si>
    <t>/organization/akt</t>
  </si>
  <si>
    <t>/organization/alai</t>
  </si>
  <si>
    <t>/organization/alandia-communication-systems</t>
  </si>
  <si>
    <t>/organization/alaric-systems</t>
  </si>
  <si>
    <t>/organization/aldis</t>
  </si>
  <si>
    <t>/organization/alea</t>
  </si>
  <si>
    <t>/organization/algebraix-data</t>
  </si>
  <si>
    <t>/organization/algorego</t>
  </si>
  <si>
    <t>/organization/algorithmia</t>
  </si>
  <si>
    <t>/organization/alignent-software</t>
  </si>
  <si>
    <t>/organization/allegorithmic</t>
  </si>
  <si>
    <t>/organization/allen-learning-technologies</t>
  </si>
  <si>
    <t>/organization/alliance-entertainment</t>
  </si>
  <si>
    <t>/organization/allinea-software</t>
  </si>
  <si>
    <t>/organization/allplayers-com</t>
  </si>
  <si>
    <t>/organization/alorica</t>
  </si>
  <si>
    <t>/organization/alpine-4</t>
  </si>
  <si>
    <t>/organization/alsyon-technologies</t>
  </si>
  <si>
    <t>/organization/altair-engineering</t>
  </si>
  <si>
    <t>/organization/altech-software</t>
  </si>
  <si>
    <t>/organization/alterpoint</t>
  </si>
  <si>
    <t>/organization/altia</t>
  </si>
  <si>
    <t>/organization/alticast</t>
  </si>
  <si>
    <t>/organization/altoweb</t>
  </si>
  <si>
    <t>/organization/amardesk</t>
  </si>
  <si>
    <t>/organization/amaru</t>
  </si>
  <si>
    <t>/organization/amax-global-services</t>
  </si>
  <si>
    <t>/organization/amber-road</t>
  </si>
  <si>
    <t>/organization/ambx</t>
  </si>
  <si>
    <t>/organization/ameyo</t>
  </si>
  <si>
    <t>/organization/amitive</t>
  </si>
  <si>
    <t>/organization/amt-aircraft-management-technologies</t>
  </si>
  <si>
    <t>/organization/amvonet</t>
  </si>
  <si>
    <t>/organization/anacatum-design</t>
  </si>
  <si>
    <t>/organization/analytics-engines</t>
  </si>
  <si>
    <t>/organization/analyze</t>
  </si>
  <si>
    <t>/organization/anaqua</t>
  </si>
  <si>
    <t>/organization/anatole</t>
  </si>
  <si>
    <t>/organization/angoss-software</t>
  </si>
  <si>
    <t>/organization/angstro</t>
  </si>
  <si>
    <t>/organization/anhui-ustc-iflytek-science-and-technology-co-ltd</t>
  </si>
  <si>
    <t>/organization/animated-speech</t>
  </si>
  <si>
    <t>/organization/ankota</t>
  </si>
  <si>
    <t>/organization/ansyn</t>
  </si>
  <si>
    <t>/organization/antcor</t>
  </si>
  <si>
    <t>/organization/antenna-software</t>
  </si>
  <si>
    <t>/organization/anthology-solutions</t>
  </si>
  <si>
    <t>/organization/ants-software</t>
  </si>
  <si>
    <t>/organization/anvato</t>
  </si>
  <si>
    <t>/organization/anystream</t>
  </si>
  <si>
    <t>/organization/anzu</t>
  </si>
  <si>
    <t>/organization/aomi</t>
  </si>
  <si>
    <t>/organization/apani-networks</t>
  </si>
  <si>
    <t>/organization/ape-software</t>
  </si>
  <si>
    <t>/organization/api-cryptek</t>
  </si>
  <si>
    <t>/organization/apogee-informatics</t>
  </si>
  <si>
    <t>/organization/apostrophe-apps</t>
  </si>
  <si>
    <t>/organization/app-press</t>
  </si>
  <si>
    <t>/organization/app-tokyo-co</t>
  </si>
  <si>
    <t>/organization/apparity</t>
  </si>
  <si>
    <t>/organization/appdevy</t>
  </si>
  <si>
    <t>/organization/appdra</t>
  </si>
  <si>
    <t>/organization/appiq</t>
  </si>
  <si>
    <t>/organization/applabs</t>
  </si>
  <si>
    <t>/organization/applaud</t>
  </si>
  <si>
    <t>/organization/applearn</t>
  </si>
  <si>
    <t>/organization/application-developments-plc</t>
  </si>
  <si>
    <t>/organization/application-security</t>
  </si>
  <si>
    <t>/organization/applied-computational-technologies</t>
  </si>
  <si>
    <t>/organization/applied-predictive-technologies</t>
  </si>
  <si>
    <t>/organization/applilog</t>
  </si>
  <si>
    <t>/organization/applitools</t>
  </si>
  <si>
    <t>/organization/apppowergroup</t>
  </si>
  <si>
    <t>/organization/appriss</t>
  </si>
  <si>
    <t>/organization/appsdaily-solutions</t>
  </si>
  <si>
    <t>/organization/appvance</t>
  </si>
  <si>
    <t>/organization/aprexis-health-solutions</t>
  </si>
  <si>
    <t>/organization/apriori-technologies</t>
  </si>
  <si>
    <t>/organization/apriso</t>
  </si>
  <si>
    <t>/organization/apx-labs</t>
  </si>
  <si>
    <t>/organization/aquafadas</t>
  </si>
  <si>
    <t>/organization/aquifi</t>
  </si>
  <si>
    <t>/organization/arachno</t>
  </si>
  <si>
    <t>/organization/arantech</t>
  </si>
  <si>
    <t>/organization/arc-solutions</t>
  </si>
  <si>
    <t>/organization/arcadia-data</t>
  </si>
  <si>
    <t>/organization/arch-rock-corporationarch-rock-corporation</t>
  </si>
  <si>
    <t>/organization/architexa</t>
  </si>
  <si>
    <t>/organization/archivas</t>
  </si>
  <si>
    <t>/organization/ardaco</t>
  </si>
  <si>
    <t>/organization/area360</t>
  </si>
  <si>
    <t>/organization/argos-risk</t>
  </si>
  <si>
    <t>/organization/argyle-data</t>
  </si>
  <si>
    <t>/organization/aria-glassworks</t>
  </si>
  <si>
    <t>/organization/aria-networks</t>
  </si>
  <si>
    <t>/organization/ariane-systems</t>
  </si>
  <si>
    <t>/organization/arigo</t>
  </si>
  <si>
    <t>/organization/arithmatica</t>
  </si>
  <si>
    <t>/organization/arkados-group</t>
  </si>
  <si>
    <t>/organization/armory-technologies</t>
  </si>
  <si>
    <t>/organization/arraycomm</t>
  </si>
  <si>
    <t>/organization/arrayent</t>
  </si>
  <si>
    <t>/organization/arrayent-health</t>
  </si>
  <si>
    <t>/organization/artbinder</t>
  </si>
  <si>
    <t>/organization/artifact-software</t>
  </si>
  <si>
    <t>/organization/artuslabs</t>
  </si>
  <si>
    <t>/organization/asan-security-technologies</t>
  </si>
  <si>
    <t>/organization/asc-information-technology</t>
  </si>
  <si>
    <t>/organization/ascade</t>
  </si>
  <si>
    <t>/organization/ascentify</t>
  </si>
  <si>
    <t>/organization/asempra-technologies</t>
  </si>
  <si>
    <t>/organization/asp64</t>
  </si>
  <si>
    <t>/organization/aspida</t>
  </si>
  <si>
    <t>/organization/asset4</t>
  </si>
  <si>
    <t>/organization/assetmetrix-corporation</t>
  </si>
  <si>
    <t>/organization/assia</t>
  </si>
  <si>
    <t>/organization/atamasoft</t>
  </si>
  <si>
    <t>/organization/atempo</t>
  </si>
  <si>
    <t>/organization/athena-design-systems</t>
  </si>
  <si>
    <t>/organization/athletepath</t>
  </si>
  <si>
    <t>/organization/atigeo</t>
  </si>
  <si>
    <t>/organization/atlantis-components</t>
  </si>
  <si>
    <t>/organization/atlatl-software</t>
  </si>
  <si>
    <t>/organization/atrenta</t>
  </si>
  <si>
    <t>/organization/attachments-me</t>
  </si>
  <si>
    <t>/organization/attainia</t>
  </si>
  <si>
    <t>/organization/attenex</t>
  </si>
  <si>
    <t>/organization/attensa</t>
  </si>
  <si>
    <t>/organization/attunity</t>
  </si>
  <si>
    <t>/organization/atvenu</t>
  </si>
  <si>
    <t>/organization/audible-magic</t>
  </si>
  <si>
    <t>/organization/audingo</t>
  </si>
  <si>
    <t>/organization/audioeye</t>
  </si>
  <si>
    <t>/organization/augure</t>
  </si>
  <si>
    <t>/organization/aurigo-software</t>
  </si>
  <si>
    <t>/organization/austhink-software</t>
  </si>
  <si>
    <t>/organization/authentic-response</t>
  </si>
  <si>
    <t>/organization/authentidate-holding</t>
  </si>
  <si>
    <t>/organization/authoria</t>
  </si>
  <si>
    <t>/organization/autoesl</t>
  </si>
  <si>
    <t>/organization/autognomics</t>
  </si>
  <si>
    <t>/organization/autorealty</t>
  </si>
  <si>
    <t>/organization/autotask</t>
  </si>
  <si>
    <t>/organization/availigent</t>
  </si>
  <si>
    <t>/organization/availpro</t>
  </si>
  <si>
    <t>/organization/avalon-solutions-group</t>
  </si>
  <si>
    <t>/organization/avamar-technologies</t>
  </si>
  <si>
    <t>/organization/avaya</t>
  </si>
  <si>
    <t>/organization/avecto</t>
  </si>
  <si>
    <t>/organization/avectra</t>
  </si>
  <si>
    <t>/organization/aventura</t>
  </si>
  <si>
    <t>/organization/avinci-media</t>
  </si>
  <si>
    <t>/organization/avinti</t>
  </si>
  <si>
    <t>/organization/avior-computing</t>
  </si>
  <si>
    <t>/organization/avob</t>
  </si>
  <si>
    <t>/organization/avolent</t>
  </si>
  <si>
    <t>/organization/awarepoint</t>
  </si>
  <si>
    <t>/organization/awhere</t>
  </si>
  <si>
    <t>/organization/awr-corporation</t>
  </si>
  <si>
    <t>/organization/axel-technologies</t>
  </si>
  <si>
    <t>/organization/axentis-software</t>
  </si>
  <si>
    <t>/organization/axial-exchange</t>
  </si>
  <si>
    <t>/organization/axilica</t>
  </si>
  <si>
    <t>/organization/axiom-education</t>
  </si>
  <si>
    <t>/organization/axion-health</t>
  </si>
  <si>
    <t>/organization/axonics-modulation-technologies</t>
  </si>
  <si>
    <t>/organization/azima</t>
  </si>
  <si>
    <t>/organization/azul-systems</t>
  </si>
  <si>
    <t>/organization/azumio</t>
  </si>
  <si>
    <t>/organization/azure-solutions</t>
  </si>
  <si>
    <t>/organization/ba-systems</t>
  </si>
  <si>
    <t>/organization/baasbox</t>
  </si>
  <si>
    <t>/organization/babel-street</t>
  </si>
  <si>
    <t>/organization/backblaze</t>
  </si>
  <si>
    <t>/organization/backyard</t>
  </si>
  <si>
    <t>/organization/bacula-systems</t>
  </si>
  <si>
    <t>/organization/balandras-3</t>
  </si>
  <si>
    <t>/organization/banyan-technology</t>
  </si>
  <si>
    <t>/organization/baofeng</t>
  </si>
  <si>
    <t>/organization/basic6</t>
  </si>
  <si>
    <t>/organization/bass-manager</t>
  </si>
  <si>
    <t>/organization/basys</t>
  </si>
  <si>
    <t>/organization/batterii</t>
  </si>
  <si>
    <t>/organization/baypackets</t>
  </si>
  <si>
    <t>/organization/bazinga-technologies</t>
  </si>
  <si>
    <t>/organization/bbc-easy</t>
  </si>
  <si>
    <t>/organization/bbl-enterprises</t>
  </si>
  <si>
    <t>/organization/bbs-technologies</t>
  </si>
  <si>
    <t>/organization/bdna</t>
  </si>
  <si>
    <t>/organization/be-my-eyes</t>
  </si>
  <si>
    <t>/organization/beehive-industries</t>
  </si>
  <si>
    <t>/organization/beeminder</t>
  </si>
  <si>
    <t>/organization/beetmobile</t>
  </si>
  <si>
    <t>/organization/before-the-call</t>
  </si>
  <si>
    <t>/organization/behavio</t>
  </si>
  <si>
    <t>/organization/behome247</t>
  </si>
  <si>
    <t>/organization/beijing-lingtu-software</t>
  </si>
  <si>
    <t>/organization/beijing-longxun-changtian-technology-co-ltd</t>
  </si>
  <si>
    <t>/organization/beijing-novel-tongfang-digital-tv-technology-co-ltd</t>
  </si>
  <si>
    <t>/organization/benaissance</t>
  </si>
  <si>
    <t>/organization/benefitfocus</t>
  </si>
  <si>
    <t>/organization/berg-cloud</t>
  </si>
  <si>
    <t>/organization/best-response-strategies</t>
  </si>
  <si>
    <t>/organization/bet-information-systems</t>
  </si>
  <si>
    <t>/organization/beyond-compliance</t>
  </si>
  <si>
    <t>/organization/beyond-encryption-technologies</t>
  </si>
  <si>
    <t>/organization/bibcom</t>
  </si>
  <si>
    <t>/organization/biboard</t>
  </si>
  <si>
    <t>/organization/big-box-labs</t>
  </si>
  <si>
    <t>/organization/big-river-online</t>
  </si>
  <si>
    <t>/organization/big-switch-networks</t>
  </si>
  <si>
    <t>/organization/bigcontacts</t>
  </si>
  <si>
    <t>/organization/bigtime-software</t>
  </si>
  <si>
    <t>/organization/bigtree-solutions</t>
  </si>
  <si>
    <t>/organization/bildero</t>
  </si>
  <si>
    <t>/organization/bili-im-novasyon-a</t>
  </si>
  <si>
    <t>/organization/bio-tree-systems</t>
  </si>
  <si>
    <t>/organization/biodatomics</t>
  </si>
  <si>
    <t>/organization/biometrycloud</t>
  </si>
  <si>
    <t>/organization/bionic-labs</t>
  </si>
  <si>
    <t>/organization/bioscriptrx</t>
  </si>
  <si>
    <t>/organization/biosignia</t>
  </si>
  <si>
    <t>/organization/birchstreet-systems</t>
  </si>
  <si>
    <t>/organization/bitanimate-inc</t>
  </si>
  <si>
    <t>/organization/bitcomet</t>
  </si>
  <si>
    <t>/organization/bitdefender</t>
  </si>
  <si>
    <t>/organization/bithound</t>
  </si>
  <si>
    <t>/organization/bizen</t>
  </si>
  <si>
    <t>/organization/biznet-software</t>
  </si>
  <si>
    <t>/organization/bizsol</t>
  </si>
  <si>
    <t>/organization/bizzby</t>
  </si>
  <si>
    <t>/organization/bizzingo</t>
  </si>
  <si>
    <t>/organization/bizzuka</t>
  </si>
  <si>
    <t>/organization/black-chair-group</t>
  </si>
  <si>
    <t>/organization/blackboard</t>
  </si>
  <si>
    <t>/organization/blackjet</t>
  </si>
  <si>
    <t>/organization/blackstone-technology-group</t>
  </si>
  <si>
    <t>/organization/blackstratus</t>
  </si>
  <si>
    <t>/organization/blaze-io</t>
  </si>
  <si>
    <t>/organization/blife</t>
  </si>
  <si>
    <t>/organization/blink-4</t>
  </si>
  <si>
    <t>/organization/blink-logic</t>
  </si>
  <si>
    <t>/organization/blossom</t>
  </si>
  <si>
    <t>/organization/bluazu</t>
  </si>
  <si>
    <t>/organization/blue-butterfly-digital</t>
  </si>
  <si>
    <t>/organization/blue-cod-technologies</t>
  </si>
  <si>
    <t>/organization/blue-frog-gaming</t>
  </si>
  <si>
    <t>/organization/blue-lava-technologies</t>
  </si>
  <si>
    <t>/organization/blue-pillar</t>
  </si>
  <si>
    <t>/organization/blue-rooster</t>
  </si>
  <si>
    <t>/organization/blue-tornado</t>
  </si>
  <si>
    <t>/organization/bluebolt-networks</t>
  </si>
  <si>
    <t>/organization/bluechilli</t>
  </si>
  <si>
    <t>/organization/blueliv</t>
  </si>
  <si>
    <t>/organization/bluesprig</t>
  </si>
  <si>
    <t>/organization/bluestrata-ehr</t>
  </si>
  <si>
    <t>/organization/bluestreak-network</t>
  </si>
  <si>
    <t>/organization/bmg-controls</t>
  </si>
  <si>
    <t>/organization/bni-video</t>
  </si>
  <si>
    <t>/organization/bocada</t>
  </si>
  <si>
    <t>/organization/boingo-wireless</t>
  </si>
  <si>
    <t>/organization/bold-technologies</t>
  </si>
  <si>
    <t>/organization/bolt-3</t>
  </si>
  <si>
    <t>/organization/bonitasoft</t>
  </si>
  <si>
    <t>/organization/border-stylo</t>
  </si>
  <si>
    <t>/organization/boston-logic</t>
  </si>
  <si>
    <t>/organization/bottomline-technologies</t>
  </si>
  <si>
    <t>/organization/box-automation-solutions</t>
  </si>
  <si>
    <t>/organization/boxee</t>
  </si>
  <si>
    <t>/organization/brabeion-software</t>
  </si>
  <si>
    <t>/organization/bracket-computing</t>
  </si>
  <si>
    <t>/organization/brain-parade</t>
  </si>
  <si>
    <t>/organization/brainlab</t>
  </si>
  <si>
    <t>/organization/bramasol</t>
  </si>
  <si>
    <t>/organization/branch-metrics</t>
  </si>
  <si>
    <t>/organization/brandmaker</t>
  </si>
  <si>
    <t>/organization/bravosolution</t>
  </si>
  <si>
    <t>/organization/breker-verification-systems</t>
  </si>
  <si>
    <t>/organization/brevity</t>
  </si>
  <si>
    <t>/organization/bridgeline-digital</t>
  </si>
  <si>
    <t>/organization/bridgeport-networks</t>
  </si>
  <si>
    <t>/organization/bridgestream</t>
  </si>
  <si>
    <t>/organization/briefcase</t>
  </si>
  <si>
    <t>/organization/briefix</t>
  </si>
  <si>
    <t>/organization/bright-computing</t>
  </si>
  <si>
    <t>/organization/bright-tiger-technologies</t>
  </si>
  <si>
    <t>/organization/brijot-imaging-systems</t>
  </si>
  <si>
    <t>/organization/bringg</t>
  </si>
  <si>
    <t>/organization/broadcast-international</t>
  </si>
  <si>
    <t>/organization/broadclip</t>
  </si>
  <si>
    <t>/organization/broadlight</t>
  </si>
  <si>
    <t>/organization/broadsoft</t>
  </si>
  <si>
    <t>/organization/broadsource</t>
  </si>
  <si>
    <t>/organization/browserling</t>
  </si>
  <si>
    <t>/organization/browster</t>
  </si>
  <si>
    <t>/organization/bti-systems</t>
  </si>
  <si>
    <t>/organization/bufys</t>
  </si>
  <si>
    <t>/organization/bugbuster</t>
  </si>
  <si>
    <t>/organization/builderscloud</t>
  </si>
  <si>
    <t>/organization/buildforge</t>
  </si>
  <si>
    <t>/organization/buildingiq</t>
  </si>
  <si>
    <t>/organization/buildlinks</t>
  </si>
  <si>
    <t>/organization/bullguard</t>
  </si>
  <si>
    <t>/organization/bumptop</t>
  </si>
  <si>
    <t>/organization/bungee-labs</t>
  </si>
  <si>
    <t>/organization/burstiq</t>
  </si>
  <si>
    <t>/organization/burstpoint-networks</t>
  </si>
  <si>
    <t>/organization/busbud</t>
  </si>
  <si>
    <t>/organization/business-engine</t>
  </si>
  <si>
    <t>/organization/business-intelligence-international</t>
  </si>
  <si>
    <t>/organization/business-propulsion-systems</t>
  </si>
  <si>
    <t>/organization/business-texter</t>
  </si>
  <si>
    <t>/organization/butterfly-network</t>
  </si>
  <si>
    <t>/organization/buysafe</t>
  </si>
  <si>
    <t>/organization/buzz360-llc</t>
  </si>
  <si>
    <t>/organization/bvisual</t>
  </si>
  <si>
    <t>/organization/c-nario</t>
  </si>
  <si>
    <t>/organization/cablematrix-technologies</t>
  </si>
  <si>
    <t>/organization/cadent</t>
  </si>
  <si>
    <t>/organization/cadfaster</t>
  </si>
  <si>
    <t>/organization/cadforce</t>
  </si>
  <si>
    <t>/organization/cafex-communications</t>
  </si>
  <si>
    <t>/organization/cais</t>
  </si>
  <si>
    <t>/organization/calabrio</t>
  </si>
  <si>
    <t>/organization/calico-energy-services</t>
  </si>
  <si>
    <t>/organization/callidus-software</t>
  </si>
  <si>
    <t>/organization/callmd</t>
  </si>
  <si>
    <t>/organization/calpurnia-corporation</t>
  </si>
  <si>
    <t>/organization/cambridge-positioning-systems</t>
  </si>
  <si>
    <t>/organization/camilion-solutions</t>
  </si>
  <si>
    <t>/organization/camino-real</t>
  </si>
  <si>
    <t>/organization/campaign-monitor</t>
  </si>
  <si>
    <t>/organization/campus-sentinel</t>
  </si>
  <si>
    <t>/organization/camrivox</t>
  </si>
  <si>
    <t>/organization/camstar-systems</t>
  </si>
  <si>
    <t>/organization/canadian-digital-media-network</t>
  </si>
  <si>
    <t>/organization/canara</t>
  </si>
  <si>
    <t>/organization/cannae</t>
  </si>
  <si>
    <t>/organization/canopy-6</t>
  </si>
  <si>
    <t>/organization/canvasfilp</t>
  </si>
  <si>
    <t>/organization/canvera-digital-technologies</t>
  </si>
  <si>
    <t>/organization/capcom</t>
  </si>
  <si>
    <t>/organization/cape-clear-software</t>
  </si>
  <si>
    <t>/organization/cape-technologies</t>
  </si>
  <si>
    <t>/organization/capee-group</t>
  </si>
  <si>
    <t>/organization/caps-entreprise</t>
  </si>
  <si>
    <t>/organization/carbon-design-systems</t>
  </si>
  <si>
    <t>/organization/carboneyed</t>
  </si>
  <si>
    <t>/organization/cardeeo</t>
  </si>
  <si>
    <t>/organization/cardiovascular-simulation</t>
  </si>
  <si>
    <t>/organization/cardtapp</t>
  </si>
  <si>
    <t>/organization/carecam-health-systems</t>
  </si>
  <si>
    <t>/organization/caregain</t>
  </si>
  <si>
    <t>/organization/careinsync</t>
  </si>
  <si>
    <t>/organization/caribu</t>
  </si>
  <si>
    <t>/organization/caringo</t>
  </si>
  <si>
    <t>/organization/carlipa-systems</t>
  </si>
  <si>
    <t>/organization/carroll-kron-consulting</t>
  </si>
  <si>
    <t>/organization/cartagenia</t>
  </si>
  <si>
    <t>/organization/casenet</t>
  </si>
  <si>
    <t>/organization/caspian-learning</t>
  </si>
  <si>
    <t>/organization/cassatt</t>
  </si>
  <si>
    <t>/organization/castiron-systems</t>
  </si>
  <si>
    <t>/organization/castle-rock-innovations</t>
  </si>
  <si>
    <t>/organization/castt</t>
  </si>
  <si>
    <t>/organization/casual-collective</t>
  </si>
  <si>
    <t>/organization/catglobe</t>
  </si>
  <si>
    <t>/organization/cavewire</t>
  </si>
  <si>
    <t>/organization/cbg-holdings</t>
  </si>
  <si>
    <t>/organization/cdsm-interactive-solutions</t>
  </si>
  <si>
    <t>/organization/ce-info-systems</t>
  </si>
  <si>
    <t>/organization/ce-interactive</t>
  </si>
  <si>
    <t>/organization/ceedo-technologies</t>
  </si>
  <si>
    <t>/organization/celaton</t>
  </si>
  <si>
    <t>/organization/celiro</t>
  </si>
  <si>
    <t>/organization/cellcontrol</t>
  </si>
  <si>
    <t>/organization/cellcrypt</t>
  </si>
  <si>
    <t>/organization/celona-technologies</t>
  </si>
  <si>
    <t>/organization/centage-corporation</t>
  </si>
  <si>
    <t>/organization/centaur</t>
  </si>
  <si>
    <t>/organization/centerpoint-connective-software-engineering</t>
  </si>
  <si>
    <t>/organization/centerstone-software</t>
  </si>
  <si>
    <t>/organization/centive</t>
  </si>
  <si>
    <t>/organization/centrafuse</t>
  </si>
  <si>
    <t>/organization/central-logic</t>
  </si>
  <si>
    <t>/organization/centralbos-3</t>
  </si>
  <si>
    <t>/organization/centrepath</t>
  </si>
  <si>
    <t>/organization/centric-software</t>
  </si>
  <si>
    <t>/organization/centrport</t>
  </si>
  <si>
    <t>/organization/ceon</t>
  </si>
  <si>
    <t>/organization/cequel-data</t>
  </si>
  <si>
    <t>/organization/certain-software</t>
  </si>
  <si>
    <t>/organization/certeon</t>
  </si>
  <si>
    <t>/organization/certified-security-solutions</t>
  </si>
  <si>
    <t>/organization/certpoint-systems</t>
  </si>
  <si>
    <t>/organization/ceyx</t>
  </si>
  <si>
    <t>/organization/cfengine</t>
  </si>
  <si>
    <t>/organization/ch-mack</t>
  </si>
  <si>
    <t>/organization/chailabs</t>
  </si>
  <si>
    <t>/organization/chameleon-collective</t>
  </si>
  <si>
    <t>/organization/channel-iq</t>
  </si>
  <si>
    <t>/organization/channelsoft-beijing-technology</t>
  </si>
  <si>
    <t>/organization/channelwave</t>
  </si>
  <si>
    <t>/organization/chartmogul</t>
  </si>
  <si>
    <t>/organization/chatlingual</t>
  </si>
  <si>
    <t>/organization/chatwala</t>
  </si>
  <si>
    <t>/organization/chengdu-everimaging-technology</t>
  </si>
  <si>
    <t>/organization/childcare-bridge</t>
  </si>
  <si>
    <t>/organization/chipcare</t>
  </si>
  <si>
    <t>/organization/chipvision-design</t>
  </si>
  <si>
    <t>/organization/chroma-energy</t>
  </si>
  <si>
    <t>/organization/chutney-technologies</t>
  </si>
  <si>
    <t>/organization/ciccworld</t>
  </si>
  <si>
    <t>/organization/cicero</t>
  </si>
  <si>
    <t>/organization/ciespace</t>
  </si>
  <si>
    <t>/organization/cignis</t>
  </si>
  <si>
    <t>/organization/cinario</t>
  </si>
  <si>
    <t>/organization/cinergy-international-uk</t>
  </si>
  <si>
    <t>/organization/cinnamon-social</t>
  </si>
  <si>
    <t>/organization/cint</t>
  </si>
  <si>
    <t>/organization/circle-cardiovascular-imaging</t>
  </si>
  <si>
    <t>/organization/circle-media-inc-</t>
  </si>
  <si>
    <t>/organization/cirro</t>
  </si>
  <si>
    <t>/organization/cirrosecure</t>
  </si>
  <si>
    <t>/organization/cirrus-data-solutions</t>
  </si>
  <si>
    <t>/organization/cista-system</t>
  </si>
  <si>
    <t>/organization/citizengine</t>
  </si>
  <si>
    <t>/organization/cittio</t>
  </si>
  <si>
    <t>/organization/cityzenith</t>
  </si>
  <si>
    <t>/organization/claim-maps</t>
  </si>
  <si>
    <t>/organization/clarifi</t>
  </si>
  <si>
    <t>/organization/clario-medical-imaging</t>
  </si>
  <si>
    <t>/organization/clarisite</t>
  </si>
  <si>
    <t>/organization/clarive-software</t>
  </si>
  <si>
    <t>/organization/clarus-systems</t>
  </si>
  <si>
    <t>/organization/classifeye</t>
  </si>
  <si>
    <t>/organization/classlink</t>
  </si>
  <si>
    <t>/organization/clear-shape-technologies</t>
  </si>
  <si>
    <t>/organization/clear-software</t>
  </si>
  <si>
    <t>/organization/clear-story</t>
  </si>
  <si>
    <t>/organization/clearedge3d</t>
  </si>
  <si>
    <t>/organization/clearleap</t>
  </si>
  <si>
    <t>/organization/clearmomentum</t>
  </si>
  <si>
    <t>/organization/clearmri-solutions</t>
  </si>
  <si>
    <t>/organization/clearpoint-learning-systems</t>
  </si>
  <si>
    <t>/organization/clearpoint-metrics</t>
  </si>
  <si>
    <t>/organization/clearway-technology-partners</t>
  </si>
  <si>
    <t>/organization/clever-machine</t>
  </si>
  <si>
    <t>/organization/click4care</t>
  </si>
  <si>
    <t>/organization/click4ride</t>
  </si>
  <si>
    <t>/organization/clickshift</t>
  </si>
  <si>
    <t>/organization/clicksquared</t>
  </si>
  <si>
    <t>/organization/client24</t>
  </si>
  <si>
    <t>/organization/climpact</t>
  </si>
  <si>
    <t>/organization/clinicient</t>
  </si>
  <si>
    <t>/organization/clinked</t>
  </si>
  <si>
    <t>/organization/clinverse</t>
  </si>
  <si>
    <t>/organization/clip-interactive</t>
  </si>
  <si>
    <t>/organization/clix-software</t>
  </si>
  <si>
    <t>/organization/clk-design-automation</t>
  </si>
  <si>
    <t>/organization/cloakware</t>
  </si>
  <si>
    <t>/organization/cloud-cruiser</t>
  </si>
  <si>
    <t>/organization/cloud-direct</t>
  </si>
  <si>
    <t>/organization/cloud-floor</t>
  </si>
  <si>
    <t>/organization/cloud-lending</t>
  </si>
  <si>
    <t>/organization/cloud-systems</t>
  </si>
  <si>
    <t>/organization/cloud-takeoff</t>
  </si>
  <si>
    <t>/organization/cloudbilt</t>
  </si>
  <si>
    <t>/organization/cloudengage</t>
  </si>
  <si>
    <t>/organization/cloudhealth-technologies</t>
  </si>
  <si>
    <t>/organization/cloudmosa</t>
  </si>
  <si>
    <t>/organization/cloudnexa</t>
  </si>
  <si>
    <t>/organization/cloudslides</t>
  </si>
  <si>
    <t>/organization/cloudswitch</t>
  </si>
  <si>
    <t>/organization/cloutex</t>
  </si>
  <si>
    <t>/organization/club-domains</t>
  </si>
  <si>
    <t>/organization/cluepedia</t>
  </si>
  <si>
    <t>/organization/clusterpark</t>
  </si>
  <si>
    <t>/organization/cms-global-technologies</t>
  </si>
  <si>
    <t>/organization/cmycasa</t>
  </si>
  <si>
    <t>/organization/co-scale</t>
  </si>
  <si>
    <t>/organization/coade</t>
  </si>
  <si>
    <t>/organization/coaxis</t>
  </si>
  <si>
    <t>/organization/cobiscorp</t>
  </si>
  <si>
    <t>/organization/cockroach-labs</t>
  </si>
  <si>
    <t>/organization/coda-system</t>
  </si>
  <si>
    <t>/organization/codasip</t>
  </si>
  <si>
    <t>/organization/codebender</t>
  </si>
  <si>
    <t>/organization/codefast</t>
  </si>
  <si>
    <t>/organization/codeguard</t>
  </si>
  <si>
    <t>/organization/codekko</t>
  </si>
  <si>
    <t>/organization/codesion</t>
  </si>
  <si>
    <t>/organization/codiscope</t>
  </si>
  <si>
    <t>/organization/coffee-and-power</t>
  </si>
  <si>
    <t>/organization/cofluent-design</t>
  </si>
  <si>
    <t>/organization/cogniscan</t>
  </si>
  <si>
    <t>/organization/cognisens</t>
  </si>
  <si>
    <t>/organization/cognitens</t>
  </si>
  <si>
    <t>/organization/coho-data</t>
  </si>
  <si>
    <t>/organization/coinapult</t>
  </si>
  <si>
    <t>/organization/collaborative-medical-technology</t>
  </si>
  <si>
    <t>/organization/collaborative-software-initiative</t>
  </si>
  <si>
    <t>/organization/collaborne</t>
  </si>
  <si>
    <t>/organization/comactivity</t>
  </si>
  <si>
    <t>/organization/comcrowd</t>
  </si>
  <si>
    <t>/organization/comergent-technologies</t>
  </si>
  <si>
    <t>/organization/comet-solutions</t>
  </si>
  <si>
    <t>/organization/commercetools</t>
  </si>
  <si>
    <t>/organization/common-sensing</t>
  </si>
  <si>
    <t>/organization/commprove</t>
  </si>
  <si>
    <t>/organization/communicado</t>
  </si>
  <si>
    <t>/organization/communiclique</t>
  </si>
  <si>
    <t>/organization/community-investors</t>
  </si>
  <si>
    <t>/organization/compass-quality-insights</t>
  </si>
  <si>
    <t>/organization/compassoft</t>
  </si>
  <si>
    <t>/organization/compellon</t>
  </si>
  <si>
    <t>/organization/complete-holdings-group</t>
  </si>
  <si>
    <t>/organization/compliance-360</t>
  </si>
  <si>
    <t>/organization/compliance-assurance</t>
  </si>
  <si>
    <t>/organization/complion</t>
  </si>
  <si>
    <t>/organization/complyglobal-2</t>
  </si>
  <si>
    <t>/organization/complymd</t>
  </si>
  <si>
    <t>/organization/componentlab</t>
  </si>
  <si>
    <t>/organization/computer-software-innovations</t>
  </si>
  <si>
    <t>/organization/comtica</t>
  </si>
  <si>
    <t>/organization/conarrative</t>
  </si>
  <si>
    <t>/organization/concept3d</t>
  </si>
  <si>
    <t>/organization/conceptua-math</t>
  </si>
  <si>
    <t>/organization/concorde-solutions</t>
  </si>
  <si>
    <t>/organization/concuity</t>
  </si>
  <si>
    <t>/organization/concurix-corporation</t>
  </si>
  <si>
    <t>/organization/concurrent-thinking</t>
  </si>
  <si>
    <t>/organization/conduce</t>
  </si>
  <si>
    <t>/organization/conductiv</t>
  </si>
  <si>
    <t>/organization/conformia-software</t>
  </si>
  <si>
    <t>/organization/conformiq</t>
  </si>
  <si>
    <t>/organization/connect-financial-software-solutions</t>
  </si>
  <si>
    <t>/organization/connectbeam</t>
  </si>
  <si>
    <t>/organization/connected-corporation</t>
  </si>
  <si>
    <t>/organization/connected-living</t>
  </si>
  <si>
    <t>/organization/connectionplus</t>
  </si>
  <si>
    <t>/organization/connectiva-systems</t>
  </si>
  <si>
    <t>/organization/connectloud</t>
  </si>
  <si>
    <t>/organization/connecture</t>
  </si>
  <si>
    <t>/organization/connexica</t>
  </si>
  <si>
    <t>/organization/consera-software</t>
  </si>
  <si>
    <t>/organization/consilium-software</t>
  </si>
  <si>
    <t>/organization/contact-solutions</t>
  </si>
  <si>
    <t>/organization/contactmonkey</t>
  </si>
  <si>
    <t>/organization/contatta-inc</t>
  </si>
  <si>
    <t>/organization/contego-fraud-solutions</t>
  </si>
  <si>
    <t>/organization/contentforest</t>
  </si>
  <si>
    <t>/organization/context-labs</t>
  </si>
  <si>
    <t>/organization/continuity-software</t>
  </si>
  <si>
    <t>/organization/contrail-systems</t>
  </si>
  <si>
    <t>/organization/convegenius</t>
  </si>
  <si>
    <t>/organization/conversion-associates</t>
  </si>
  <si>
    <t>/organization/convio</t>
  </si>
  <si>
    <t>/organization/convoke-systems</t>
  </si>
  <si>
    <t>/organization/convoq-inc</t>
  </si>
  <si>
    <t>/organization/conztanz</t>
  </si>
  <si>
    <t>/organization/coolfire-solutions</t>
  </si>
  <si>
    <t>/organization/coopkanics</t>
  </si>
  <si>
    <t>/organization/cooptions-technologies</t>
  </si>
  <si>
    <t>/organization/copiun</t>
  </si>
  <si>
    <t>/organization/copperkey</t>
  </si>
  <si>
    <t>/organization/copperleaf-technologies</t>
  </si>
  <si>
    <t>/organization/coral-networks</t>
  </si>
  <si>
    <t>/organization/corasworks</t>
  </si>
  <si>
    <t>/organization/corduro</t>
  </si>
  <si>
    <t>/organization/core-informatics</t>
  </si>
  <si>
    <t>/organization/coredial</t>
  </si>
  <si>
    <t>/organization/corefino</t>
  </si>
  <si>
    <t>/organization/corizon</t>
  </si>
  <si>
    <t>/organization/corkcrm</t>
  </si>
  <si>
    <t>/organization/correlsense</t>
  </si>
  <si>
    <t>/organization/corrigo</t>
  </si>
  <si>
    <t>/organization/corso</t>
  </si>
  <si>
    <t>/organization/cortona3d</t>
  </si>
  <si>
    <t>/organization/couchone</t>
  </si>
  <si>
    <t>/organization/courion-corporation</t>
  </si>
  <si>
    <t>/organization/coursenetworking</t>
  </si>
  <si>
    <t>/organization/covalent-software</t>
  </si>
  <si>
    <t>/organization/covasoft</t>
  </si>
  <si>
    <t>/organization/covelus</t>
  </si>
  <si>
    <t>/organization/coware</t>
  </si>
  <si>
    <t>/organization/cpacket-networks</t>
  </si>
  <si>
    <t>/organization/cpg-soft</t>
  </si>
  <si>
    <t>/organization/cr2</t>
  </si>
  <si>
    <t>/organization/crashmob</t>
  </si>
  <si>
    <t>/organization/creativity-software</t>
  </si>
  <si>
    <t>/organization/credible-behavioral-health-software</t>
  </si>
  <si>
    <t>/organization/credii</t>
  </si>
  <si>
    <t>/organization/creditpoint-software</t>
  </si>
  <si>
    <t>/organization/crestatech</t>
  </si>
  <si>
    <t>/organization/crexendo</t>
  </si>
  <si>
    <t>/organization/criticalblue</t>
  </si>
  <si>
    <t>/organization/crix-labs</t>
  </si>
  <si>
    <t>/organization/crm-software</t>
  </si>
  <si>
    <t>/organization/crono</t>
  </si>
  <si>
    <t>/organization/cross-current</t>
  </si>
  <si>
    <t>/organization/crosschx</t>
  </si>
  <si>
    <t>/organization/crosscurrent</t>
  </si>
  <si>
    <t>/organization/crossweave</t>
  </si>
  <si>
    <t>/organization/crowdcomputing-systems</t>
  </si>
  <si>
    <t>/organization/crowdprocess</t>
  </si>
  <si>
    <t>/organization/cryptosense</t>
  </si>
  <si>
    <t>/organization/cryptzone</t>
  </si>
  <si>
    <t>/organization/crystalcommerce</t>
  </si>
  <si>
    <t>/organization/cs-disco</t>
  </si>
  <si>
    <t>/organization/cube-26</t>
  </si>
  <si>
    <t>/organization/cuculus</t>
  </si>
  <si>
    <t>/organization/curenci</t>
  </si>
  <si>
    <t>/organization/curiosityville</t>
  </si>
  <si>
    <t>/organization/curiously</t>
  </si>
  <si>
    <t>/organization/curiyo</t>
  </si>
  <si>
    <t>/organization/curoverse</t>
  </si>
  <si>
    <t>/organization/current</t>
  </si>
  <si>
    <t>/organization/current-communications-group</t>
  </si>
  <si>
    <t>/organization/cyan</t>
  </si>
  <si>
    <t>/organization/cyber-kiosk-solutions</t>
  </si>
  <si>
    <t>/organization/cyberarts</t>
  </si>
  <si>
    <t>/organization/cybercity-3d</t>
  </si>
  <si>
    <t>/organization/cybersense</t>
  </si>
  <si>
    <t>/organization/cybeye</t>
  </si>
  <si>
    <t>/organization/cybra</t>
  </si>
  <si>
    <t>/organization/cybronics</t>
  </si>
  <si>
    <t>/organization/cyclomedia-technology</t>
  </si>
  <si>
    <t>/organization/cylande</t>
  </si>
  <si>
    <t>/organization/cymtec-systems</t>
  </si>
  <si>
    <t>/organization/cypher</t>
  </si>
  <si>
    <t>/organization/cytura-corp</t>
  </si>
  <si>
    <t>/organization/d-share</t>
  </si>
  <si>
    <t>/organization/d-sight</t>
  </si>
  <si>
    <t>/organization/dacos-software</t>
  </si>
  <si>
    <t>/organization/dada-soft</t>
  </si>
  <si>
    <t>/organization/dadshed</t>
  </si>
  <si>
    <t>/organization/dadwilldoit</t>
  </si>
  <si>
    <t>/organization/daegis</t>
  </si>
  <si>
    <t>/organization/daily-interactive-networks</t>
  </si>
  <si>
    <t>/organization/danger</t>
  </si>
  <si>
    <t>/organization/darkstrand</t>
  </si>
  <si>
    <t>/organization/darwinsuzsoft</t>
  </si>
  <si>
    <t>/organization/dashmote</t>
  </si>
  <si>
    <t>/organization/data-impact</t>
  </si>
  <si>
    <t>/organization/data-maid</t>
  </si>
  <si>
    <t>/organization/data-symmetry</t>
  </si>
  <si>
    <t>/organization/data-virtuality</t>
  </si>
  <si>
    <t>/organization/data-visualization-software</t>
  </si>
  <si>
    <t>/organization/dataart</t>
  </si>
  <si>
    <t>/organization/databraid</t>
  </si>
  <si>
    <t>/organization/datacore-software</t>
  </si>
  <si>
    <t>/organization/datagravity</t>
  </si>
  <si>
    <t>/organization/datamotion</t>
  </si>
  <si>
    <t>/organization/datango</t>
  </si>
  <si>
    <t>/organization/dataoceans</t>
  </si>
  <si>
    <t>/organization/datarose</t>
  </si>
  <si>
    <t>/organization/datasynapse</t>
  </si>
  <si>
    <t>/organization/dataupia</t>
  </si>
  <si>
    <t>/organization/datical</t>
  </si>
  <si>
    <t>/organization/daxko</t>
  </si>
  <si>
    <t>/organization/day-zero-project</t>
  </si>
  <si>
    <t>/organization/daydream-education</t>
  </si>
  <si>
    <t>/organization/daz-3d</t>
  </si>
  <si>
    <t>/organization/dazo</t>
  </si>
  <si>
    <t>/organization/dba-group</t>
  </si>
  <si>
    <t>/organization/dblur-technologies</t>
  </si>
  <si>
    <t>/organization/dcf-technologies</t>
  </si>
  <si>
    <t>/organization/dealcloud</t>
  </si>
  <si>
    <t>/organization/dealdrive</t>
  </si>
  <si>
    <t>/organization/decalog</t>
  </si>
  <si>
    <t>/organization/decision-curve</t>
  </si>
  <si>
    <t>/organization/decision-pace</t>
  </si>
  <si>
    <t>/organization/decisionlink</t>
  </si>
  <si>
    <t>/organization/decisionpoint-systems</t>
  </si>
  <si>
    <t>/organization/decisionview</t>
  </si>
  <si>
    <t>/organization/decisyon</t>
  </si>
  <si>
    <t>/organization/deckerton</t>
  </si>
  <si>
    <t>/organization/deep-identity</t>
  </si>
  <si>
    <t>/organization/deetectee-microsystems</t>
  </si>
  <si>
    <t>/organization/delirium</t>
  </si>
  <si>
    <t>/organization/delphix</t>
  </si>
  <si>
    <t>/organization/delta-data-software</t>
  </si>
  <si>
    <t>/organization/deltabid-com</t>
  </si>
  <si>
    <t>/organization/dem-solutions</t>
  </si>
  <si>
    <t>/organization/demandforce</t>
  </si>
  <si>
    <t>/organization/demandjump</t>
  </si>
  <si>
    <t>/organization/demochimp</t>
  </si>
  <si>
    <t>/organization/democracy-engine</t>
  </si>
  <si>
    <t>/organization/democracy-works</t>
  </si>
  <si>
    <t>/organization/deploy-solution</t>
  </si>
  <si>
    <t>/organization/depotpoint</t>
  </si>
  <si>
    <t>/organization/derceto</t>
  </si>
  <si>
    <t>/organization/derivix</t>
  </si>
  <si>
    <t>/organization/design-clinicals</t>
  </si>
  <si>
    <t>/organization/design2launch</t>
  </si>
  <si>
    <t>/organization/deskom</t>
  </si>
  <si>
    <t>/organization/destinator-technologies</t>
  </si>
  <si>
    <t>/organization/developintelligence</t>
  </si>
  <si>
    <t>/organization/devtoo</t>
  </si>
  <si>
    <t>/organization/dey-storage-systems</t>
  </si>
  <si>
    <t>/organization/diatem-networks</t>
  </si>
  <si>
    <t>/organization/didlog</t>
  </si>
  <si>
    <t>/organization/differential</t>
  </si>
  <si>
    <t>/organization/digabit</t>
  </si>
  <si>
    <t>/organization/digicompanion</t>
  </si>
  <si>
    <t>/organization/digigraph-me</t>
  </si>
  <si>
    <t>/organization/digital-development-partners</t>
  </si>
  <si>
    <t>/organization/digital-fuel</t>
  </si>
  <si>
    <t>/organization/digital-global-systems</t>
  </si>
  <si>
    <t>/organization/digital-map-products</t>
  </si>
  <si>
    <t>/organization/digital-marvels</t>
  </si>
  <si>
    <t>/organization/digital-payment-technologies</t>
  </si>
  <si>
    <t>/organization/digital-tech-frontier</t>
  </si>
  <si>
    <t>/organization/digitalscirocco</t>
  </si>
  <si>
    <t>/organization/digitalsmiths</t>
  </si>
  <si>
    <t>/organization/digonex-technologies</t>
  </si>
  <si>
    <t>/organization/diino</t>
  </si>
  <si>
    <t>/organization/direct-access-software</t>
  </si>
  <si>
    <t>/organization/dirig-software</t>
  </si>
  <si>
    <t>/organization/disclosurenet</t>
  </si>
  <si>
    <t>/organization/displaynote-technologies</t>
  </si>
  <si>
    <t>/organization/distil-interactive</t>
  </si>
  <si>
    <t>/organization/distra</t>
  </si>
  <si>
    <t>/organization/divide</t>
  </si>
  <si>
    <t>/organization/divx</t>
  </si>
  <si>
    <t>/organization/dizmo</t>
  </si>
  <si>
    <t>/organization/dmailer</t>
  </si>
  <si>
    <t>/organization/dna-response</t>
  </si>
  <si>
    <t>/organization/dna13</t>
  </si>
  <si>
    <t>/organization/docea-power</t>
  </si>
  <si>
    <t>/organization/docsea</t>
  </si>
  <si>
    <t>/organization/docsend</t>
  </si>
  <si>
    <t>/organization/docsolid</t>
  </si>
  <si>
    <t>/organization/documistic</t>
  </si>
  <si>
    <t>/organization/docusphere</t>
  </si>
  <si>
    <t>/organization/doforms</t>
  </si>
  <si>
    <t>/organization/dogpatch-technology</t>
  </si>
  <si>
    <t>/organization/domino-solutions</t>
  </si>
  <si>
    <t>/organization/dot-hill-systems</t>
  </si>
  <si>
    <t>/organization/dotalign</t>
  </si>
  <si>
    <t>/organization/dotnetnuke</t>
  </si>
  <si>
    <t>/organization/double-take-software-canada</t>
  </si>
  <si>
    <t>/organization/doublewide-software</t>
  </si>
  <si>
    <t>/organization/dream-industries</t>
  </si>
  <si>
    <t>/organization/dremio-corporation</t>
  </si>
  <si>
    <t>/organization/drill-map</t>
  </si>
  <si>
    <t>/organization/drive-power</t>
  </si>
  <si>
    <t>/organization/drivestream</t>
  </si>
  <si>
    <t>/organization/dso-interactive</t>
  </si>
  <si>
    <t>/organization/duck-creek-technologies</t>
  </si>
  <si>
    <t>/organization/dude-solutions</t>
  </si>
  <si>
    <t>/organization/dumbstruck</t>
  </si>
  <si>
    <t>/organization/dxcontinuum</t>
  </si>
  <si>
    <t>/organization/dxo-labs</t>
  </si>
  <si>
    <t>/organization/dydra</t>
  </si>
  <si>
    <t>/organization/dynamic-it-management-services</t>
  </si>
  <si>
    <t>/organization/dynamis-software</t>
  </si>
  <si>
    <t>/organization/dynasec</t>
  </si>
  <si>
    <t>/organization/e-line-media</t>
  </si>
  <si>
    <t>/organization/e-security-inc</t>
  </si>
  <si>
    <t>/organization/e-tab</t>
  </si>
  <si>
    <t>/organization/e-volo</t>
  </si>
  <si>
    <t>/organization/e2america-com</t>
  </si>
  <si>
    <t>/organization/eap-technology-systems</t>
  </si>
  <si>
    <t>/organization/earthnet</t>
  </si>
  <si>
    <t>/organization/easy-metrics</t>
  </si>
  <si>
    <t>/organization/easycause</t>
  </si>
  <si>
    <t>/organization/ebaotech</t>
  </si>
  <si>
    <t>/organization/ebdsoft</t>
  </si>
  <si>
    <t>/organization/ebiquous</t>
  </si>
  <si>
    <t>/organization/ebix</t>
  </si>
  <si>
    <t>/organization/ebook-glue</t>
  </si>
  <si>
    <t>/organization/ebrevia</t>
  </si>
  <si>
    <t>/organization/ebrisk-video</t>
  </si>
  <si>
    <t>/organization/ecodomus</t>
  </si>
  <si>
    <t>/organization/ecoinsight</t>
  </si>
  <si>
    <t>/organization/ecointense</t>
  </si>
  <si>
    <t>/organization/ecommera</t>
  </si>
  <si>
    <t>/organization/ecopy</t>
  </si>
  <si>
    <t>/organization/ecrio</t>
  </si>
  <si>
    <t>/organization/edaijia</t>
  </si>
  <si>
    <t>/organization/edenbase</t>
  </si>
  <si>
    <t>/organization/edgewave-inc</t>
  </si>
  <si>
    <t>/organization/editlite</t>
  </si>
  <si>
    <t>/organization/edmdesigner</t>
  </si>
  <si>
    <t>/organization/edoorways-international</t>
  </si>
  <si>
    <t>/organization/edreams-edusoft</t>
  </si>
  <si>
    <t>/organization/edxact</t>
  </si>
  <si>
    <t>/organization/efield</t>
  </si>
  <si>
    <t>/organization/efreightsolutions-holdings</t>
  </si>
  <si>
    <t>/organization/eglue-business-technologies</t>
  </si>
  <si>
    <t>/organization/egt</t>
  </si>
  <si>
    <t>/organization/ekahau</t>
  </si>
  <si>
    <t>/organization/elanti-systems</t>
  </si>
  <si>
    <t>/organization/elastifile</t>
  </si>
  <si>
    <t>/organization/elateral</t>
  </si>
  <si>
    <t>/organization/elecsnet</t>
  </si>
  <si>
    <t>/organization/electric-cloud</t>
  </si>
  <si>
    <t>/organization/electronic-commerce</t>
  </si>
  <si>
    <t>/organization/electronic-sound-magazine</t>
  </si>
  <si>
    <t>/organization/elematics</t>
  </si>
  <si>
    <t>/organization/elevate-digital</t>
  </si>
  <si>
    <t>/organization/elevate-hr</t>
  </si>
  <si>
    <t>/organization/elevate-research</t>
  </si>
  <si>
    <t>/organization/elitecore-technologies</t>
  </si>
  <si>
    <t>/organization/ellevation</t>
  </si>
  <si>
    <t>/organization/emailfilm-technologies</t>
  </si>
  <si>
    <t>/organization/embedded-internet-solutions</t>
  </si>
  <si>
    <t>/organization/embotics-corporation</t>
  </si>
  <si>
    <t>/organization/embrane</t>
  </si>
  <si>
    <t>/organization/emerge-health-solutions</t>
  </si>
  <si>
    <t>/organization/emergent-trading-solutions</t>
  </si>
  <si>
    <t>/organization/emergeo</t>
  </si>
  <si>
    <t>/organization/emida</t>
  </si>
  <si>
    <t>/organization/emids</t>
  </si>
  <si>
    <t>/organization/eminor</t>
  </si>
  <si>
    <t>/organization/emony</t>
  </si>
  <si>
    <t>/organization/emos-futures</t>
  </si>
  <si>
    <t>/organization/emotient</t>
  </si>
  <si>
    <t>/organization/emotion</t>
  </si>
  <si>
    <t>/organization/empathica</t>
  </si>
  <si>
    <t>/organization/employease</t>
  </si>
  <si>
    <t>/organization/empowertheuser</t>
  </si>
  <si>
    <t>/organization/empowrnet</t>
  </si>
  <si>
    <t>/organization/enablon</t>
  </si>
  <si>
    <t>/organization/encover</t>
  </si>
  <si>
    <t>/organization/energysavvy-com</t>
  </si>
  <si>
    <t>/organization/engage-cx</t>
  </si>
  <si>
    <t>/organization/enginelab</t>
  </si>
  <si>
    <t>/organization/enmetric-systems</t>
  </si>
  <si>
    <t>/organization/enprise-solutions</t>
  </si>
  <si>
    <t>/organization/enroute-systems</t>
  </si>
  <si>
    <t>/organization/ensocare</t>
  </si>
  <si>
    <t>/organization/entegra-technologies</t>
  </si>
  <si>
    <t>/organization/entelec-control-systems</t>
  </si>
  <si>
    <t>/organization/enterprise-communication-media</t>
  </si>
  <si>
    <t>/organization/entertainment-media-works</t>
  </si>
  <si>
    <t>/organization/ento</t>
  </si>
  <si>
    <t>/organization/entomo</t>
  </si>
  <si>
    <t>/organization/entrada</t>
  </si>
  <si>
    <t>/organization/enure-networks</t>
  </si>
  <si>
    <t>/organization/envelop-vr</t>
  </si>
  <si>
    <t>/organization/envenergy</t>
  </si>
  <si>
    <t>/organization/enviance</t>
  </si>
  <si>
    <t>/organization/environmental-support-solutions</t>
  </si>
  <si>
    <t>/organization/environmentiq</t>
  </si>
  <si>
    <t>/organization/envis</t>
  </si>
  <si>
    <t>/organization/envisage-technologies</t>
  </si>
  <si>
    <t>/organization/epac</t>
  </si>
  <si>
    <t>/organization/epac-software-technologies</t>
  </si>
  <si>
    <t>/organization/epacube</t>
  </si>
  <si>
    <t>/organization/epicor</t>
  </si>
  <si>
    <t>/organization/epiphany-inc</t>
  </si>
  <si>
    <t>/organization/eptica</t>
  </si>
  <si>
    <t>/organization/eq-works</t>
  </si>
  <si>
    <t>/organization/equafy</t>
  </si>
  <si>
    <t>/organization/equity-administration-solutions</t>
  </si>
  <si>
    <t>/organization/erecruit</t>
  </si>
  <si>
    <t>/organization/erlink</t>
  </si>
  <si>
    <t>/organization/erms-corporation</t>
  </si>
  <si>
    <t>/organization/errplane</t>
  </si>
  <si>
    <t>/organization/eruces</t>
  </si>
  <si>
    <t>/organization/escalate</t>
  </si>
  <si>
    <t>/organization/escapia</t>
  </si>
  <si>
    <t>/organization/eso-solutions</t>
  </si>
  <si>
    <t>/organization/espial-group</t>
  </si>
  <si>
    <t>/organization/espresso-logic</t>
  </si>
  <si>
    <t>/organization/essenza-software-inc</t>
  </si>
  <si>
    <t>/organization/etcetera-edutainment</t>
  </si>
  <si>
    <t>/organization/etech-money</t>
  </si>
  <si>
    <t>/organization/etherios-consulting</t>
  </si>
  <si>
    <t>/organization/etive-technologies</t>
  </si>
  <si>
    <t>/organization/etransmedia-technology</t>
  </si>
  <si>
    <t>/organization/everbridge</t>
  </si>
  <si>
    <t>/organization/everest-software</t>
  </si>
  <si>
    <t>/organization/eversync-solutions</t>
  </si>
  <si>
    <t>/organization/everyone-counts</t>
  </si>
  <si>
    <t>/organization/everypath-2</t>
  </si>
  <si>
    <t>/organization/evidanza</t>
  </si>
  <si>
    <t>/organization/evolution-robotics</t>
  </si>
  <si>
    <t>/organization/evostor</t>
  </si>
  <si>
    <t>/organization/ewave-interactive</t>
  </si>
  <si>
    <t>/organization/exakis</t>
  </si>
  <si>
    <t>/organization/examsoft-worldwide</t>
  </si>
  <si>
    <t>/organization/exari-systems</t>
  </si>
  <si>
    <t>/organization/executive-trading-solutions</t>
  </si>
  <si>
    <t>/organization/exelis</t>
  </si>
  <si>
    <t>/organization/exie</t>
  </si>
  <si>
    <t>/organization/eximia</t>
  </si>
  <si>
    <t>/organization/eximsoft-trianz</t>
  </si>
  <si>
    <t>/organization/exit41</t>
  </si>
  <si>
    <t>/organization/exodus-payment-systems</t>
  </si>
  <si>
    <t>/organization/expert-dynamics</t>
  </si>
  <si>
    <t>/organization/expert-networks</t>
  </si>
  <si>
    <t>/organization/explain-everything</t>
  </si>
  <si>
    <t>/organization/extend-media</t>
  </si>
  <si>
    <t>/organization/extendcredit-com</t>
  </si>
  <si>
    <t>/organization/extreme-da</t>
  </si>
  <si>
    <t>/organization/extreme-startups</t>
  </si>
  <si>
    <t>/organization/eyantra-industries</t>
  </si>
  <si>
    <t>/organization/eyelation</t>
  </si>
  <si>
    <t>/organization/eyesbot</t>
  </si>
  <si>
    <t>/organization/eyesight-mobile-technologies</t>
  </si>
  <si>
    <t>/organization/eyespot</t>
  </si>
  <si>
    <t>/organization/ez4u</t>
  </si>
  <si>
    <t>/organization/eznetpay</t>
  </si>
  <si>
    <t>/organization/f-origin</t>
  </si>
  <si>
    <t>/organization/fabric</t>
  </si>
  <si>
    <t>/organization/facefirst</t>
  </si>
  <si>
    <t>/organization/facton</t>
  </si>
  <si>
    <t>/organization/factonomy</t>
  </si>
  <si>
    <t>/organization/factor-technology-group</t>
  </si>
  <si>
    <t>/organization/factory-logic</t>
  </si>
  <si>
    <t>/organization/fanchatter</t>
  </si>
  <si>
    <t>/organization/fanzter</t>
  </si>
  <si>
    <t>/organization/farmbot</t>
  </si>
  <si>
    <t>/organization/fashion-gps</t>
  </si>
  <si>
    <t>/organization/fatboy-labs</t>
  </si>
  <si>
    <t>/organization/fatskunk</t>
  </si>
  <si>
    <t>/organization/fatwire</t>
  </si>
  <si>
    <t>/organization/fdtek</t>
  </si>
  <si>
    <t>/organization/feed-media</t>
  </si>
  <si>
    <t>/organization/feedzai</t>
  </si>
  <si>
    <t>/organization/feuerlabs</t>
  </si>
  <si>
    <t>/organization/fg-microtec</t>
  </si>
  <si>
    <t>/organization/fidesic</t>
  </si>
  <si>
    <t>/organization/fiducioso-advisors</t>
  </si>
  <si>
    <t>/organization/field-squared</t>
  </si>
  <si>
    <t>/organization/fieldaware</t>
  </si>
  <si>
    <t>/organization/fieldglass</t>
  </si>
  <si>
    <t>/organization/fieldlevel</t>
  </si>
  <si>
    <t>/organization/fifth-generation-computer</t>
  </si>
  <si>
    <t>/organization/fifth-generation-technologies-india-private</t>
  </si>
  <si>
    <t>/organization/fiftythree</t>
  </si>
  <si>
    <t>/organization/figaro-systems</t>
  </si>
  <si>
    <t>/organization/filao</t>
  </si>
  <si>
    <t>/organization/filesx</t>
  </si>
  <si>
    <t>/organization/filmaka</t>
  </si>
  <si>
    <t>/organization/filmloop</t>
  </si>
  <si>
    <t>/organization/financial-software-systems</t>
  </si>
  <si>
    <t>/organization/finario</t>
  </si>
  <si>
    <t>/organization/finxi</t>
  </si>
  <si>
    <t>/organization/first-to-file</t>
  </si>
  <si>
    <t>/organization/firstbest</t>
  </si>
  <si>
    <t>/organization/fitlinxx</t>
  </si>
  <si>
    <t>/organization/five-apes</t>
  </si>
  <si>
    <t>/organization/fivecubits</t>
  </si>
  <si>
    <t>/organization/fjuul</t>
  </si>
  <si>
    <t>/organization/flatburger</t>
  </si>
  <si>
    <t>/organization/flowbox</t>
  </si>
  <si>
    <t>/organization/flypaper</t>
  </si>
  <si>
    <t>/organization/fobbler</t>
  </si>
  <si>
    <t>/organization/focus-ip</t>
  </si>
  <si>
    <t>/organization/foneville</t>
  </si>
  <si>
    <t>/organization/forerun</t>
  </si>
  <si>
    <t>/organization/formation-data-systems</t>
  </si>
  <si>
    <t>/organization/formatta</t>
  </si>
  <si>
    <t>/organization/formotus</t>
  </si>
  <si>
    <t>/organization/formtek</t>
  </si>
  <si>
    <t>/organization/forte-design-systems</t>
  </si>
  <si>
    <t>/organization/forterra-systems</t>
  </si>
  <si>
    <t>/organization/fortify-software</t>
  </si>
  <si>
    <t>/organization/fortisphere</t>
  </si>
  <si>
    <t>/organization/fortnox</t>
  </si>
  <si>
    <t>/organization/forum-info-tech</t>
  </si>
  <si>
    <t>/organization/fourkites</t>
  </si>
  <si>
    <t>/organization/fox-technologies</t>
  </si>
  <si>
    <t>/organization/fp-complete</t>
  </si>
  <si>
    <t>/organization/fraud-protection-network</t>
  </si>
  <si>
    <t>/organization/fraxion</t>
  </si>
  <si>
    <t>/organization/freeagent-central</t>
  </si>
  <si>
    <t>/organization/freepath</t>
  </si>
  <si>
    <t>/organization/freestyle-software</t>
  </si>
  <si>
    <t>/organization/frh-consumer-services</t>
  </si>
  <si>
    <t>/organization/frictionless-commerce</t>
  </si>
  <si>
    <t>/organization/frontier-pte</t>
  </si>
  <si>
    <t>/organization/frontiir</t>
  </si>
  <si>
    <t>/organization/fslogix</t>
  </si>
  <si>
    <t>/organization/ftrans</t>
  </si>
  <si>
    <t>/organization/full-capture-solutions</t>
  </si>
  <si>
    <t>/organization/full-circle-crm</t>
  </si>
  <si>
    <t>/organization/fuse-2</t>
  </si>
  <si>
    <t>/organization/fusepoint-managed-services</t>
  </si>
  <si>
    <t>/organization/fusionstorm</t>
  </si>
  <si>
    <t>/organization/future-health-software</t>
  </si>
  <si>
    <t>/organization/futurefly</t>
  </si>
  <si>
    <t>/organization/fuzzy-logix</t>
  </si>
  <si>
    <t>/organization/fx-bridge</t>
  </si>
  <si>
    <t>/organization/g2-switchworks</t>
  </si>
  <si>
    <t>/organization/gaia-metrics</t>
  </si>
  <si>
    <t>/organization/galaxy-digital</t>
  </si>
  <si>
    <t>/organization/gameaccount-network</t>
  </si>
  <si>
    <t>/organization/gameplan-technologies</t>
  </si>
  <si>
    <t>/organization/gamma-enterprise-technologies</t>
  </si>
  <si>
    <t>/organization/gamurs</t>
  </si>
  <si>
    <t>/organization/gbs</t>
  </si>
  <si>
    <t>/organization/gcommerce</t>
  </si>
  <si>
    <t>/organization/geartranslations</t>
  </si>
  <si>
    <t>/organization/gecko-audio</t>
  </si>
  <si>
    <t>/organization/gecko-tv</t>
  </si>
  <si>
    <t>/organization/geckolabs</t>
  </si>
  <si>
    <t>/organization/genasys</t>
  </si>
  <si>
    <t>/organization/genaudio</t>
  </si>
  <si>
    <t>/organization/genemation</t>
  </si>
  <si>
    <t>/organization/general-sentiment</t>
  </si>
  <si>
    <t>/organization/generic-media</t>
  </si>
  <si>
    <t>/organization/genesis-operating-system</t>
  </si>
  <si>
    <t>/organization/genetic-finance</t>
  </si>
  <si>
    <t>/organization/genomenon</t>
  </si>
  <si>
    <t>/organization/genomequest</t>
  </si>
  <si>
    <t>/organization/gensight</t>
  </si>
  <si>
    <t>/organization/geocomtms</t>
  </si>
  <si>
    <t>/organization/geodigital</t>
  </si>
  <si>
    <t>/organization/geomagic</t>
  </si>
  <si>
    <t>/organization/geospatial</t>
  </si>
  <si>
    <t>/organization/geospiza</t>
  </si>
  <si>
    <t>/organization/geovs</t>
  </si>
  <si>
    <t>/organization/gettinghired</t>
  </si>
  <si>
    <t>/organization/getwellnetwork-inc</t>
  </si>
  <si>
    <t>/organization/gfg-group</t>
  </si>
  <si>
    <t>/organization/gfi</t>
  </si>
  <si>
    <t>/organization/giftbit</t>
  </si>
  <si>
    <t>/organization/gigamedia</t>
  </si>
  <si>
    <t>/organization/ginger-software</t>
  </si>
  <si>
    <t>/organization/giritech</t>
  </si>
  <si>
    <t>/organization/giveffect</t>
  </si>
  <si>
    <t>/organization/giveo</t>
  </si>
  <si>
    <t>/organization/givver</t>
  </si>
  <si>
    <t>/organization/glassbeam-inc</t>
  </si>
  <si>
    <t>/organization/glaxstar</t>
  </si>
  <si>
    <t>/organization/global-cell-solutions</t>
  </si>
  <si>
    <t>/organization/global-sports-affinity-marketing</t>
  </si>
  <si>
    <t>/organization/globalgroup-investment-holdings</t>
  </si>
  <si>
    <t>/organization/globality-inc</t>
  </si>
  <si>
    <t>/organization/globallogic</t>
  </si>
  <si>
    <t>/organization/globalpay-2</t>
  </si>
  <si>
    <t>/organization/globalworx</t>
  </si>
  <si>
    <t>/organization/glucotec</t>
  </si>
  <si>
    <t>/organization/gluru</t>
  </si>
  <si>
    <t>/organization/gmi</t>
  </si>
  <si>
    <t>/organization/gnosis-analytics</t>
  </si>
  <si>
    <t>/organization/goahead-software</t>
  </si>
  <si>
    <t>/organization/goalbert</t>
  </si>
  <si>
    <t>/organization/gobalto</t>
  </si>
  <si>
    <t>/organization/gocatch</t>
  </si>
  <si>
    <t>/organization/gocoop</t>
  </si>
  <si>
    <t>/organization/goldpocket-interactive</t>
  </si>
  <si>
    <t>/organization/goldvip-technology-solutions-crown-it</t>
  </si>
  <si>
    <t>/organization/good-done-great</t>
  </si>
  <si>
    <t>/organization/goodie-goodie-app</t>
  </si>
  <si>
    <t>/organization/gorest-software</t>
  </si>
  <si>
    <t>/organization/govdelivery</t>
  </si>
  <si>
    <t>/organization/gpx-software</t>
  </si>
  <si>
    <t>/organization/grabhalo</t>
  </si>
  <si>
    <t>/organization/graitec</t>
  </si>
  <si>
    <t>/organization/graphene-technologies</t>
  </si>
  <si>
    <t>/organization/graphon</t>
  </si>
  <si>
    <t>/organization/green-phosphor</t>
  </si>
  <si>
    <t>/organization/greenext</t>
  </si>
  <si>
    <t>/organization/greenphire</t>
  </si>
  <si>
    <t>/organization/greenwizard</t>
  </si>
  <si>
    <t>/organization/grid-net</t>
  </si>
  <si>
    <t>/organization/grid2home</t>
  </si>
  <si>
    <t>/organization/gridapp-systems</t>
  </si>
  <si>
    <t>/organization/gridiron-software</t>
  </si>
  <si>
    <t>/organization/gridium</t>
  </si>
  <si>
    <t>/organization/gridpoint-systems</t>
  </si>
  <si>
    <t>/organization/grocery-shopping-network</t>
  </si>
  <si>
    <t>/organization/groovejar</t>
  </si>
  <si>
    <t>/organization/grosocial</t>
  </si>
  <si>
    <t>/organization/group-47</t>
  </si>
  <si>
    <t>/organization/groupe-adeuza</t>
  </si>
  <si>
    <t>/organization/groupspaces</t>
  </si>
  <si>
    <t>/organization/growing-stars</t>
  </si>
  <si>
    <t>/organization/gt-nexus</t>
  </si>
  <si>
    <t>/organization/gtc-systems</t>
  </si>
  <si>
    <t>/organization/guanri</t>
  </si>
  <si>
    <t>/organization/guestmetrics</t>
  </si>
  <si>
    <t>/organization/guestspan</t>
  </si>
  <si>
    <t>/organization/guru-technologies</t>
  </si>
  <si>
    <t>/organization/h-umus</t>
  </si>
  <si>
    <t>/organization/h5</t>
  </si>
  <si>
    <t>/organization/hackerearth</t>
  </si>
  <si>
    <t>/organization/haivision</t>
  </si>
  <si>
    <t>/organization/hal-knowledge-solutions</t>
  </si>
  <si>
    <t>/organization/hamstersoft</t>
  </si>
  <si>
    <t>/organization/handsfree-networks</t>
  </si>
  <si>
    <t>/organization/hangzhou-shunwang-technology-co-ltd</t>
  </si>
  <si>
    <t>/organization/hantele</t>
  </si>
  <si>
    <t>/organization/happay</t>
  </si>
  <si>
    <t>/organization/happiest-minds</t>
  </si>
  <si>
    <t>/organization/harmony-information-systems</t>
  </si>
  <si>
    <t>/organization/hatsize</t>
  </si>
  <si>
    <t>/organization/hbi-solutions</t>
  </si>
  <si>
    <t>/organization/headcase-humanufacturing</t>
  </si>
  <si>
    <t>/organization/headmix</t>
  </si>
  <si>
    <t>/organization/headsprout</t>
  </si>
  <si>
    <t>/organization/health-hero-network-bosch-healthcare</t>
  </si>
  <si>
    <t>/organization/health-news</t>
  </si>
  <si>
    <t>/organization/healthcare-interactive</t>
  </si>
  <si>
    <t>/organization/healthcaresource</t>
  </si>
  <si>
    <t>/organization/healthedge-software</t>
  </si>
  <si>
    <t>/organization/healthqx</t>
  </si>
  <si>
    <t>/organization/heighten</t>
  </si>
  <si>
    <t>/organization/hellowallet</t>
  </si>
  <si>
    <t>/organization/helmi-technologies</t>
  </si>
  <si>
    <t>/organization/help</t>
  </si>
  <si>
    <t>/organization/helveta</t>
  </si>
  <si>
    <t>/organization/heuresis-corporation</t>
  </si>
  <si>
    <t>/organization/heyanita-inc</t>
  </si>
  <si>
    <t>/organization/heylets</t>
  </si>
  <si>
    <t>/organization/hfield-technologies</t>
  </si>
  <si>
    <t>/organization/hi-stor-technologies</t>
  </si>
  <si>
    <t>/organization/hi-tech-solutions</t>
  </si>
  <si>
    <t>/organization/high-integrity-solutions</t>
  </si>
  <si>
    <t>/organization/high-performance-smartebuilding</t>
  </si>
  <si>
    <t>/organization/high-street-partners</t>
  </si>
  <si>
    <t>/organization/highjump-software</t>
  </si>
  <si>
    <t>/organization/highroads</t>
  </si>
  <si>
    <t>/organization/hilosoft</t>
  </si>
  <si>
    <t>/organization/hingi</t>
  </si>
  <si>
    <t>/organization/hipix</t>
  </si>
  <si>
    <t>/organization/hippocrates-gate</t>
  </si>
  <si>
    <t>/organization/hitchedpic</t>
  </si>
  <si>
    <t>/organization/hiwired</t>
  </si>
  <si>
    <t>/organization/homecare-homebase</t>
  </si>
  <si>
    <t>/organization/hoozon</t>
  </si>
  <si>
    <t>/organization/hotelcloud</t>
  </si>
  <si>
    <t>/organization/hotelzilla</t>
  </si>
  <si>
    <t>/organization/hotroof</t>
  </si>
  <si>
    <t>/organization/hpc-brasil</t>
  </si>
  <si>
    <t>/organization/hubba</t>
  </si>
  <si>
    <t>/organization/hubspan</t>
  </si>
  <si>
    <t>/organization/hudl</t>
  </si>
  <si>
    <t>/organization/humagade</t>
  </si>
  <si>
    <t>/organization/hungrio</t>
  </si>
  <si>
    <t>/organization/hunite</t>
  </si>
  <si>
    <t>/organization/huntforce</t>
  </si>
  <si>
    <t>/organization/hurix-systems-private</t>
  </si>
  <si>
    <t>/organization/hyannis-port-research</t>
  </si>
  <si>
    <t>/organization/hyper9</t>
  </si>
  <si>
    <t>/organization/hyperformix</t>
  </si>
  <si>
    <t>/organization/hyperpot</t>
  </si>
  <si>
    <t>/organization/i-lighting</t>
  </si>
  <si>
    <t>/organization/ibelem</t>
  </si>
  <si>
    <t>/organization/iboss-cybersecurity</t>
  </si>
  <si>
    <t>/organization/ibs-software-services-p</t>
  </si>
  <si>
    <t>/organization/icentera</t>
  </si>
  <si>
    <t>/organization/icetana</t>
  </si>
  <si>
    <t>/organization/icims</t>
  </si>
  <si>
    <t>/organization/icon-technologies</t>
  </si>
  <si>
    <t>/organization/iconixx-software</t>
  </si>
  <si>
    <t>/organization/icontracts</t>
  </si>
  <si>
    <t>/organization/icreate-software</t>
  </si>
  <si>
    <t>/organization/id-global-solutions</t>
  </si>
  <si>
    <t>/organization/ideagen</t>
  </si>
  <si>
    <t>/organization/ideal-candidate</t>
  </si>
  <si>
    <t>/organization/ideatory</t>
  </si>
  <si>
    <t>/organization/ident-technology</t>
  </si>
  <si>
    <t>/organization/identityforge</t>
  </si>
  <si>
    <t>/organization/idonethis</t>
  </si>
  <si>
    <t>/organization/idylis</t>
  </si>
  <si>
    <t>/organization/igate-patni-computers</t>
  </si>
  <si>
    <t>/organization/igor-2</t>
  </si>
  <si>
    <t>/organization/iguaz-io</t>
  </si>
  <si>
    <t>/organization/ikanos</t>
  </si>
  <si>
    <t>/organization/ikimbo</t>
  </si>
  <si>
    <t>/organization/ilevel-solutions</t>
  </si>
  <si>
    <t>/organization/ilink-systems</t>
  </si>
  <si>
    <t>/organization/illume-software</t>
  </si>
  <si>
    <t>/organization/ilumen</t>
  </si>
  <si>
    <t>/organization/ilyngo</t>
  </si>
  <si>
    <t>/organization/im-sense</t>
  </si>
  <si>
    <t>/organization/image-insight</t>
  </si>
  <si>
    <t>/organization/imagetag</t>
  </si>
  <si>
    <t>/organization/imageware-systems</t>
  </si>
  <si>
    <t>/organization/imaginate-technovating-reality</t>
  </si>
  <si>
    <t>/organization/imagine-communications</t>
  </si>
  <si>
    <t>/organization/imagineer-systems</t>
  </si>
  <si>
    <t>/organization/imimtek</t>
  </si>
  <si>
    <t>/organization/immy</t>
  </si>
  <si>
    <t>/organization/impactflo</t>
  </si>
  <si>
    <t>/organization/imperator</t>
  </si>
  <si>
    <t>/organization/impero-software-limited</t>
  </si>
  <si>
    <t>/organization/imperson</t>
  </si>
  <si>
    <t>/organization/impeva</t>
  </si>
  <si>
    <t>/organization/implisit</t>
  </si>
  <si>
    <t>/organization/impress-software-solutions</t>
  </si>
  <si>
    <t>/organization/improveit-360</t>
  </si>
  <si>
    <t>/organization/in2apps</t>
  </si>
  <si>
    <t>/organization/incentient</t>
  </si>
  <si>
    <t>/organization/incontext-solutions</t>
  </si>
  <si>
    <t>/organization/increo-solutions</t>
  </si>
  <si>
    <t>/organization/incuity-software</t>
  </si>
  <si>
    <t>/organization/independenceit</t>
  </si>
  <si>
    <t>/organization/indicative-software</t>
  </si>
  <si>
    <t>/organization/indinero</t>
  </si>
  <si>
    <t>/organization/indium-software-india</t>
  </si>
  <si>
    <t>/organization/industrial-generosity</t>
  </si>
  <si>
    <t>/organization/indx-software-corporation</t>
  </si>
  <si>
    <t>/organization/inferx</t>
  </si>
  <si>
    <t>/organization/infima-technologies</t>
  </si>
  <si>
    <t>/organization/infineta-systems</t>
  </si>
  <si>
    <t>/organization/infinetics</t>
  </si>
  <si>
    <t>/organization/infinidb</t>
  </si>
  <si>
    <t>/organization/infinio</t>
  </si>
  <si>
    <t>/organization/infinity-augmented-reality</t>
  </si>
  <si>
    <t>/organization/infinote</t>
  </si>
  <si>
    <t>/organization/infoflow</t>
  </si>
  <si>
    <t>/organization/infogile-technologies</t>
  </si>
  <si>
    <t>/organization/infolytics</t>
  </si>
  <si>
    <t>/organization/infoniqa-group</t>
  </si>
  <si>
    <t>/organization/infonow</t>
  </si>
  <si>
    <t>/organization/infopia</t>
  </si>
  <si>
    <t>/organization/inform-direct</t>
  </si>
  <si>
    <t>/organization/information-assurance</t>
  </si>
  <si>
    <t>/organization/infoteria</t>
  </si>
  <si>
    <t>/organization/infotone-communications</t>
  </si>
  <si>
    <t>/organization/infotop</t>
  </si>
  <si>
    <t>/organization/infrasoft-technologies</t>
  </si>
  <si>
    <t>/organization/infraworks</t>
  </si>
  <si>
    <t>/organization/ingen-technologies</t>
  </si>
  <si>
    <t>/organization/ingrid-solutions</t>
  </si>
  <si>
    <t>/organization/inkling</t>
  </si>
  <si>
    <t>/organization/inlive-interactive</t>
  </si>
  <si>
    <t>/organization/inmedia-corporation</t>
  </si>
  <si>
    <t>/organization/innogiv</t>
  </si>
  <si>
    <t>/organization/innometrics</t>
  </si>
  <si>
    <t>/organization/innoprise-software</t>
  </si>
  <si>
    <t>/organization/innovation-international</t>
  </si>
  <si>
    <t>/organization/innovative-med-concepts</t>
  </si>
  <si>
    <t>/organization/innovative-sports-strategies</t>
  </si>
  <si>
    <t>/organization/innovital-systems</t>
  </si>
  <si>
    <t>/organization/inovex-information-systems</t>
  </si>
  <si>
    <t>/organization/inradio</t>
  </si>
  <si>
    <t>/organization/inset-systems</t>
  </si>
  <si>
    <t>/organization/inside-secure</t>
  </si>
  <si>
    <t>/organization/insight-direct-serviceceo</t>
  </si>
  <si>
    <t>/organization/insite-software</t>
  </si>
  <si>
    <t>/organization/insiteone</t>
  </si>
  <si>
    <t>/organization/inspro</t>
  </si>
  <si>
    <t>/organization/instahealth</t>
  </si>
  <si>
    <t>/organization/instajob</t>
  </si>
  <si>
    <t>/organization/instant-information</t>
  </si>
  <si>
    <t>/organization/instantis</t>
  </si>
  <si>
    <t>/organization/insurity</t>
  </si>
  <si>
    <t>/organization/insyde-software</t>
  </si>
  <si>
    <t>/organization/insync</t>
  </si>
  <si>
    <t>/organization/intamac-systems</t>
  </si>
  <si>
    <t>/organization/integrate</t>
  </si>
  <si>
    <t>/organization/integrated-international-payroll</t>
  </si>
  <si>
    <t>/organization/integrichain</t>
  </si>
  <si>
    <t>/organization/integrity-digital-solutions</t>
  </si>
  <si>
    <t>/organization/integromics</t>
  </si>
  <si>
    <t>/organization/intelinair</t>
  </si>
  <si>
    <t>/organization/intelisecure</t>
  </si>
  <si>
    <t>/organization/intelliden</t>
  </si>
  <si>
    <t>/organization/intelligent-business-entertainment</t>
  </si>
  <si>
    <t>/organization/intelligent-portal-systems</t>
  </si>
  <si>
    <t>/organization/intellione</t>
  </si>
  <si>
    <t>/organization/intellistream</t>
  </si>
  <si>
    <t>/organization/intellitix</t>
  </si>
  <si>
    <t>/organization/intellocut</t>
  </si>
  <si>
    <t>/organization/intelworld</t>
  </si>
  <si>
    <t>/organization/interactive-advisory-software</t>
  </si>
  <si>
    <t>/organization/interactive-performance-solutions</t>
  </si>
  <si>
    <t>/organization/interactive-tko</t>
  </si>
  <si>
    <t>/organization/intercom</t>
  </si>
  <si>
    <t>/organization/interconnect-media-network-systems</t>
  </si>
  <si>
    <t>/organization/intercrowd</t>
  </si>
  <si>
    <t>/organization/interface21</t>
  </si>
  <si>
    <t>/organization/interliant</t>
  </si>
  <si>
    <t>/organization/internet-college-internation-s-l</t>
  </si>
  <si>
    <t>/organization/internet-pipeline</t>
  </si>
  <si>
    <t>/organization/internetvista</t>
  </si>
  <si>
    <t>/organization/interse</t>
  </si>
  <si>
    <t>/organization/intervalzero</t>
  </si>
  <si>
    <t>/organization/interview</t>
  </si>
  <si>
    <t>/organization/intervolve</t>
  </si>
  <si>
    <t>/organization/interwise</t>
  </si>
  <si>
    <t>/organization/intio</t>
  </si>
  <si>
    <t>/organization/intoan-technology</t>
  </si>
  <si>
    <t>/organization/intouch-2</t>
  </si>
  <si>
    <t>/organization/intouch-technology</t>
  </si>
  <si>
    <t>/organization/intradiem</t>
  </si>
  <si>
    <t>/organization/intrallect</t>
  </si>
  <si>
    <t>/organization/intrusic</t>
  </si>
  <si>
    <t>/organization/intuilab</t>
  </si>
  <si>
    <t>/organization/intuitive-user-interfaces</t>
  </si>
  <si>
    <t>/organization/intuitive-web-solutions</t>
  </si>
  <si>
    <t>/organization/intuwave</t>
  </si>
  <si>
    <t>/organization/invenias</t>
  </si>
  <si>
    <t>/organization/inventorum</t>
  </si>
  <si>
    <t>/organization/inventure-capital-2</t>
  </si>
  <si>
    <t>/organization/invidi-technologies</t>
  </si>
  <si>
    <t>/organization/invincea</t>
  </si>
  <si>
    <t>/organization/invisible-connect</t>
  </si>
  <si>
    <t>/organization/invision</t>
  </si>
  <si>
    <t>/organization/invivio-link</t>
  </si>
  <si>
    <t>/organization/invizeon</t>
  </si>
  <si>
    <t>/organization/involvio</t>
  </si>
  <si>
    <t>/organization/inxight</t>
  </si>
  <si>
    <t>/organization/io-revolution</t>
  </si>
  <si>
    <t>/organization/io-turbine</t>
  </si>
  <si>
    <t>/organization/iocom</t>
  </si>
  <si>
    <t>/organization/ionlogix-systems</t>
  </si>
  <si>
    <t>/organization/iosemantics</t>
  </si>
  <si>
    <t>/organization/ip-access</t>
  </si>
  <si>
    <t>/organization/ip-fabrics</t>
  </si>
  <si>
    <t>/organization/ip-ghoster</t>
  </si>
  <si>
    <t>/organization/iphase3</t>
  </si>
  <si>
    <t>/organization/ipracom</t>
  </si>
  <si>
    <t>/organization/iptego</t>
  </si>
  <si>
    <t>/organization/ipx</t>
  </si>
  <si>
    <t>/organization/iq-logic</t>
  </si>
  <si>
    <t>/organization/iqms</t>
  </si>
  <si>
    <t>/organization/iqnavigator</t>
  </si>
  <si>
    <t>/organization/iqr-consulting</t>
  </si>
  <si>
    <t>/organization/iqs-2</t>
  </si>
  <si>
    <t>/organization/iquartic</t>
  </si>
  <si>
    <t>/organization/iquest-analytics</t>
  </si>
  <si>
    <t>/organization/iqumulus</t>
  </si>
  <si>
    <t>/organization/iridian-technologies</t>
  </si>
  <si>
    <t>/organization/ironsource</t>
  </si>
  <si>
    <t>/organization/irule</t>
  </si>
  <si>
    <t>/organization/is3</t>
  </si>
  <si>
    <t>/organization/isd-corporation</t>
  </si>
  <si>
    <t>/organization/isecuretrac</t>
  </si>
  <si>
    <t>/organization/isoccer</t>
  </si>
  <si>
    <t>/organization/it-trading</t>
  </si>
  <si>
    <t>/organization/itac-software</t>
  </si>
  <si>
    <t>/organization/itandi</t>
  </si>
  <si>
    <t>/organization/itb-holdings</t>
  </si>
  <si>
    <t>/organization/itemfield-2</t>
  </si>
  <si>
    <t>/organization/itis-holdings</t>
  </si>
  <si>
    <t>/organization/itm-software</t>
  </si>
  <si>
    <t>/organization/itman</t>
  </si>
  <si>
    <t>/organization/itn</t>
  </si>
  <si>
    <t>/organization/itscape</t>
  </si>
  <si>
    <t>/organization/iunika</t>
  </si>
  <si>
    <t>/organization/ivalua</t>
  </si>
  <si>
    <t>/organization/ivdesk</t>
  </si>
  <si>
    <t>/organization/iwedia-technologies</t>
  </si>
  <si>
    <t>/organization/iwitness</t>
  </si>
  <si>
    <t>/organization/izumobase</t>
  </si>
  <si>
    <t>/organization/j2-software-solutions</t>
  </si>
  <si>
    <t>/organization/jaba-technologies</t>
  </si>
  <si>
    <t>/organization/jacent-technologies</t>
  </si>
  <si>
    <t>/organization/jackrabbit-systems</t>
  </si>
  <si>
    <t>/organization/jakamo</t>
  </si>
  <si>
    <t>/organization/jama-software</t>
  </si>
  <si>
    <t>/organization/jamf-software</t>
  </si>
  <si>
    <t>/organization/jamkazam</t>
  </si>
  <si>
    <t>/organization/jamstar</t>
  </si>
  <si>
    <t>/organization/janeeva</t>
  </si>
  <si>
    <t>/organization/jaree</t>
  </si>
  <si>
    <t>/organization/jaunt</t>
  </si>
  <si>
    <t>/organization/jedi-mind</t>
  </si>
  <si>
    <t>/organization/jellycoaster-inc</t>
  </si>
  <si>
    <t>/organization/jiahe</t>
  </si>
  <si>
    <t>/organization/jigsaw-meeting</t>
  </si>
  <si>
    <t>/organization/jobpartners</t>
  </si>
  <si>
    <t>/organization/jobsite123</t>
  </si>
  <si>
    <t>/organization/jobspire</t>
  </si>
  <si>
    <t>/organization/jogglebug</t>
  </si>
  <si>
    <t>/organization/jooploop</t>
  </si>
  <si>
    <t>/organization/joss-technology</t>
  </si>
  <si>
    <t>/organization/jotspot</t>
  </si>
  <si>
    <t>/organization/journaldoc</t>
  </si>
  <si>
    <t>/organization/jpg-technologies</t>
  </si>
  <si>
    <t>/organization/judobaby</t>
  </si>
  <si>
    <t>/organization/jumio</t>
  </si>
  <si>
    <t>/organization/jumpsoft</t>
  </si>
  <si>
    <t>/organization/jumpstart-wireless-corporation</t>
  </si>
  <si>
    <t>/organization/jumpstarter</t>
  </si>
  <si>
    <t>/organization/junction-solutions</t>
  </si>
  <si>
    <t>/organization/k-motion-interactive</t>
  </si>
  <si>
    <t>/organization/k12-enterprises</t>
  </si>
  <si>
    <t>/organization/k2</t>
  </si>
  <si>
    <t>/organization/kace</t>
  </si>
  <si>
    <t>/organization/kagera</t>
  </si>
  <si>
    <t>/organization/kahua</t>
  </si>
  <si>
    <t>/organization/kai-square</t>
  </si>
  <si>
    <t>/organization/kaicore</t>
  </si>
  <si>
    <t>/organization/kaidara</t>
  </si>
  <si>
    <t>/organization/kairos-3</t>
  </si>
  <si>
    <t>/organization/kairos4</t>
  </si>
  <si>
    <t>/organization/kakaotalk</t>
  </si>
  <si>
    <t>/organization/kal</t>
  </si>
  <si>
    <t>/organization/kamego</t>
  </si>
  <si>
    <t>/organization/kamelio</t>
  </si>
  <si>
    <t>/organization/kamida</t>
  </si>
  <si>
    <t>/organization/kangsheng-chuangxiang</t>
  </si>
  <si>
    <t>/organization/kankan</t>
  </si>
  <si>
    <t>/organization/kannact</t>
  </si>
  <si>
    <t>/organization/kaos-solutions</t>
  </si>
  <si>
    <t>/organization/kapta</t>
  </si>
  <si>
    <t>/organization/karalit</t>
  </si>
  <si>
    <t>/organization/kasenna</t>
  </si>
  <si>
    <t>/organization/kasisto-inc</t>
  </si>
  <si>
    <t>/organization/kayentis</t>
  </si>
  <si>
    <t>/organization/kazeon</t>
  </si>
  <si>
    <t>/organization/kds</t>
  </si>
  <si>
    <t>/organization/kee-square</t>
  </si>
  <si>
    <t>/organization/kelso-technologies</t>
  </si>
  <si>
    <t>/organization/kensho</t>
  </si>
  <si>
    <t>/organization/ketech</t>
  </si>
  <si>
    <t>/organization/keukey</t>
  </si>
  <si>
    <t>/organization/keystone-technologies</t>
  </si>
  <si>
    <t>/organization/khipu-systems</t>
  </si>
  <si>
    <t>/organization/kibboko</t>
  </si>
  <si>
    <t>/organization/kimble-applications</t>
  </si>
  <si>
    <t>/organization/kinamik-data-integrity</t>
  </si>
  <si>
    <t>/organization/kinamu-business-solutions</t>
  </si>
  <si>
    <t>/organization/kinesio-capture</t>
  </si>
  <si>
    <t>/organization/kingfish-labs</t>
  </si>
  <si>
    <t>/organization/kingland-companies</t>
  </si>
  <si>
    <t>/organization/kingsky</t>
  </si>
  <si>
    <t>/organization/kingsoft</t>
  </si>
  <si>
    <t>/organization/kingsoft-network-science</t>
  </si>
  <si>
    <t>/organization/kitware</t>
  </si>
  <si>
    <t>/organization/kiwiqa-services</t>
  </si>
  <si>
    <t>/organization/kiwitech</t>
  </si>
  <si>
    <t>/organization/klaviyo</t>
  </si>
  <si>
    <t>/organization/kleermail-2</t>
  </si>
  <si>
    <t>/organization/klik-technologies</t>
  </si>
  <si>
    <t>/organization/klir-technologies</t>
  </si>
  <si>
    <t>/organization/klokwork</t>
  </si>
  <si>
    <t>/organization/kneebone</t>
  </si>
  <si>
    <t>/organization/kno</t>
  </si>
  <si>
    <t>/organization/knoa-software</t>
  </si>
  <si>
    <t>/organization/knock-n-roll</t>
  </si>
  <si>
    <t>/organization/knowfu</t>
  </si>
  <si>
    <t>/organization/knowledge-factor</t>
  </si>
  <si>
    <t>/organization/knowlent</t>
  </si>
  <si>
    <t>/organization/knownact</t>
  </si>
  <si>
    <t>/organization/kofax</t>
  </si>
  <si>
    <t>/organization/komprise</t>
  </si>
  <si>
    <t>/organization/konaware</t>
  </si>
  <si>
    <t>/organization/koolconnect-technologies</t>
  </si>
  <si>
    <t>/organization/korem</t>
  </si>
  <si>
    <t>/organization/kozio</t>
  </si>
  <si>
    <t>/organization/kryptiq</t>
  </si>
  <si>
    <t>/organization/kuaiyong</t>
  </si>
  <si>
    <t>/organization/kubi-software</t>
  </si>
  <si>
    <t>/organization/kudobuzz</t>
  </si>
  <si>
    <t>/organization/kyak-interactive</t>
  </si>
  <si>
    <t>/organization/kyberpass-corporation</t>
  </si>
  <si>
    <t>/organization/kynogon</t>
  </si>
  <si>
    <t>/organization/labarchives</t>
  </si>
  <si>
    <t>/organization/labtiva</t>
  </si>
  <si>
    <t>/organization/lacoon-security</t>
  </si>
  <si>
    <t>/organization/lagotek</t>
  </si>
  <si>
    <t>/organization/lang-ma</t>
  </si>
  <si>
    <t>/organization/language-weaver</t>
  </si>
  <si>
    <t>/organization/larotec</t>
  </si>
  <si>
    <t>/organization/laru-technologies</t>
  </si>
  <si>
    <t>/organization/lasso</t>
  </si>
  <si>
    <t>/organization/latinda</t>
  </si>
  <si>
    <t>/organization/latize</t>
  </si>
  <si>
    <t>/organization/lattice-voice-technologies</t>
  </si>
  <si>
    <t>/organization/lc-e-commerce-solutions</t>
  </si>
  <si>
    <t>/organization/leader-technologies</t>
  </si>
  <si>
    <t>/organization/leadpages</t>
  </si>
  <si>
    <t>/organization/leandata</t>
  </si>
  <si>
    <t>/organization/leanstream-media</t>
  </si>
  <si>
    <t>/organization/leapfactor</t>
  </si>
  <si>
    <t>/organization/learningguide-solutions</t>
  </si>
  <si>
    <t>/organization/lecere</t>
  </si>
  <si>
    <t>/organization/lecorpio</t>
  </si>
  <si>
    <t>/organization/lefthand-networks</t>
  </si>
  <si>
    <t>/organization/leftstuff</t>
  </si>
  <si>
    <t>/organization/lender-sentinel</t>
  </si>
  <si>
    <t>/organization/leostream</t>
  </si>
  <si>
    <t>/organization/levanta</t>
  </si>
  <si>
    <t>/organization/level</t>
  </si>
  <si>
    <t>/organization/level-four-software</t>
  </si>
  <si>
    <t>/organization/leveragepoint-innovations</t>
  </si>
  <si>
    <t>/organization/lexara</t>
  </si>
  <si>
    <t>/organization/licensemetrics</t>
  </si>
  <si>
    <t>/organization/lifeharbor</t>
  </si>
  <si>
    <t>/organization/lifemodeler</t>
  </si>
  <si>
    <t>/organization/lifesize-communications</t>
  </si>
  <si>
    <t>/organization/lightricks</t>
  </si>
  <si>
    <t>/organization/linagora</t>
  </si>
  <si>
    <t>/organization/lincoln-peak-partners</t>
  </si>
  <si>
    <t>/organization/linerate-systems</t>
  </si>
  <si>
    <t>/organization/linguastat</t>
  </si>
  <si>
    <t>/organization/linko-inc</t>
  </si>
  <si>
    <t>/organization/linux-networx</t>
  </si>
  <si>
    <t>/organization/liquid-accounts</t>
  </si>
  <si>
    <t>/organization/liquid-engines</t>
  </si>
  <si>
    <t>/organization/liquid-spins</t>
  </si>
  <si>
    <t>/organization/liquidframeworks</t>
  </si>
  <si>
    <t>/organization/liquidsky-software</t>
  </si>
  <si>
    <t>/organization/liquidware-labs</t>
  </si>
  <si>
    <t>/organization/liquiverse</t>
  </si>
  <si>
    <t>/organization/listrunner</t>
  </si>
  <si>
    <t>/organization/litescape-technologies</t>
  </si>
  <si>
    <t>/organization/little-big-things</t>
  </si>
  <si>
    <t>/organization/liveclips</t>
  </si>
  <si>
    <t>/organization/liveperson</t>
  </si>
  <si>
    <t>/organization/livestream</t>
  </si>
  <si>
    <t>/organization/livevol</t>
  </si>
  <si>
    <t>/organization/lixto-software</t>
  </si>
  <si>
    <t>/organization/llamasoft</t>
  </si>
  <si>
    <t>/organization/load-dynamix</t>
  </si>
  <si>
    <t>/organization/loadspring-solutions</t>
  </si>
  <si>
    <t>/organization/loc-all</t>
  </si>
  <si>
    <t>/organization/local-energy-technologies</t>
  </si>
  <si>
    <t>/organization/localize-direct</t>
  </si>
  <si>
    <t>/organization/localmed</t>
  </si>
  <si>
    <t>/organization/location</t>
  </si>
  <si>
    <t>/organization/locent</t>
  </si>
  <si>
    <t>/organization/lockon-co-ltd</t>
  </si>
  <si>
    <t>/organization/lodo-software</t>
  </si>
  <si>
    <t>/organization/logfire</t>
  </si>
  <si>
    <t>/organization/logi-serve</t>
  </si>
  <si>
    <t>/organization/logical-apps</t>
  </si>
  <si>
    <t>/organization/logicbay</t>
  </si>
  <si>
    <t>/organization/logicloop</t>
  </si>
  <si>
    <t>/organization/logicore</t>
  </si>
  <si>
    <t>/organization/logidoc-solutions</t>
  </si>
  <si>
    <t>/organization/logikcull</t>
  </si>
  <si>
    <t>/organization/logo-yaz-l-m</t>
  </si>
  <si>
    <t>/organization/logonex</t>
  </si>
  <si>
    <t>/organization/loilo</t>
  </si>
  <si>
    <t>/organization/longboard</t>
  </si>
  <si>
    <t>/organization/loopster</t>
  </si>
  <si>
    <t>/organization/loudcell-technologies</t>
  </si>
  <si>
    <t>/organization/loveland-technologies</t>
  </si>
  <si>
    <t>/organization/loyalty-lab</t>
  </si>
  <si>
    <t>/organization/lucena-research</t>
  </si>
  <si>
    <t>/organization/lucid-software</t>
  </si>
  <si>
    <t>/organization/lucidlogix-technologies</t>
  </si>
  <si>
    <t>/organization/lucierna</t>
  </si>
  <si>
    <t>/organization/ludic-labs</t>
  </si>
  <si>
    <t>/organization/luma-international</t>
  </si>
  <si>
    <t>/organization/lumatix</t>
  </si>
  <si>
    <t>/organization/lumension</t>
  </si>
  <si>
    <t>/organization/lumeta</t>
  </si>
  <si>
    <t>/organization/lumigent</t>
  </si>
  <si>
    <t>/organization/lumoback</t>
  </si>
  <si>
    <t>/organization/lure-media-group</t>
  </si>
  <si>
    <t>/organization/luxanova</t>
  </si>
  <si>
    <t>/organization/luxoft</t>
  </si>
  <si>
    <t>/organization/m-six</t>
  </si>
  <si>
    <t>/organization/mach-3d</t>
  </si>
  <si>
    <t>/organization/machine-perception-technologies</t>
  </si>
  <si>
    <t>/organization/macromedia</t>
  </si>
  <si>
    <t>/organization/made2manage-systems</t>
  </si>
  <si>
    <t>/organization/magellan-spine-technologies</t>
  </si>
  <si>
    <t>/organization/magiq</t>
  </si>
  <si>
    <t>/organization/magix</t>
  </si>
  <si>
    <t>/organization/magma-flooring</t>
  </si>
  <si>
    <t>/organization/magnitude-software</t>
  </si>
  <si>
    <t>/organization/magor-communications</t>
  </si>
  <si>
    <t>/organization/mailinblack</t>
  </si>
  <si>
    <t>/organization/mailtrack</t>
  </si>
  <si>
    <t>/organization/mainstream-data</t>
  </si>
  <si>
    <t>/organization/majeska-associates</t>
  </si>
  <si>
    <t>/organization/majitek</t>
  </si>
  <si>
    <t>/organization/makana-solutions</t>
  </si>
  <si>
    <t>/organization/malauzai-software</t>
  </si>
  <si>
    <t>/organization/malwarebytes</t>
  </si>
  <si>
    <t>/organization/manage-your-trip-ltd</t>
  </si>
  <si>
    <t>/organization/managed-objects</t>
  </si>
  <si>
    <t>/organization/managestar</t>
  </si>
  <si>
    <t>/organization/manalto</t>
  </si>
  <si>
    <t>/organization/manatron</t>
  </si>
  <si>
    <t>/organization/mantara</t>
  </si>
  <si>
    <t>/organization/mapistry</t>
  </si>
  <si>
    <t>/organization/mapping</t>
  </si>
  <si>
    <t>/organization/mapsit-software</t>
  </si>
  <si>
    <t>/organization/marathon-technologies</t>
  </si>
  <si>
    <t>/organization/marine-drive-mobile</t>
  </si>
  <si>
    <t>/organization/mark43</t>
  </si>
  <si>
    <t>/organization/marketcetera</t>
  </si>
  <si>
    <t>/organization/marketing-technology-concepts</t>
  </si>
  <si>
    <t>/organization/marketsync</t>
  </si>
  <si>
    <t>/organization/markettools</t>
  </si>
  <si>
    <t>/organization/marketware</t>
  </si>
  <si>
    <t>/organization/marlborough-software</t>
  </si>
  <si>
    <t>/organization/mas-con-movil</t>
  </si>
  <si>
    <t>/organization/mashalot</t>
  </si>
  <si>
    <t>/organization/massively-parallel-technologies</t>
  </si>
  <si>
    <t>/organization/mathsoft-engineering-education</t>
  </si>
  <si>
    <t>/organization/matrixx-software</t>
  </si>
  <si>
    <t>/organization/mattersight-corp</t>
  </si>
  <si>
    <t>/organization/mavent</t>
  </si>
  <si>
    <t>/organization/max-rumpus</t>
  </si>
  <si>
    <t>/organization/maxpanda-saas-software</t>
  </si>
  <si>
    <t>/organization/maxta</t>
  </si>
  <si>
    <t>/organization/maykor</t>
  </si>
  <si>
    <t>/organization/mchron</t>
  </si>
  <si>
    <t>/organization/mcomms-tv</t>
  </si>
  <si>
    <t>/organization/mctel</t>
  </si>
  <si>
    <t>/organization/mdc-telecom</t>
  </si>
  <si>
    <t>/organization/measy</t>
  </si>
  <si>
    <t>/organization/medable</t>
  </si>
  <si>
    <t>/organization/medacheck-llc</t>
  </si>
  <si>
    <t>/organization/medaptus</t>
  </si>
  <si>
    <t>/organization/medhok</t>
  </si>
  <si>
    <t>/organization/media-publisher</t>
  </si>
  <si>
    <t>/organization/media-time-conseil</t>
  </si>
  <si>
    <t>/organization/mediainterface-dresden</t>
  </si>
  <si>
    <t>/organization/medialive</t>
  </si>
  <si>
    <t>/organization/mediamorph</t>
  </si>
  <si>
    <t>/organization/mediasilo</t>
  </si>
  <si>
    <t>/organization/mediaspectrum</t>
  </si>
  <si>
    <t>/organization/mediasurface</t>
  </si>
  <si>
    <t>/organization/medical-image-mining-laboratories</t>
  </si>
  <si>
    <t>/organization/mediconnect-global</t>
  </si>
  <si>
    <t>/organization/medisapiens</t>
  </si>
  <si>
    <t>/organization/mediswipe</t>
  </si>
  <si>
    <t>/organization/meditech</t>
  </si>
  <si>
    <t>/organization/medius</t>
  </si>
  <si>
    <t>/organization/mednet-solutions</t>
  </si>
  <si>
    <t>/organization/medrunner</t>
  </si>
  <si>
    <t>/organization/medseek</t>
  </si>
  <si>
    <t>/organization/medsphere-systems</t>
  </si>
  <si>
    <t>/organization/medventive</t>
  </si>
  <si>
    <t>/organization/meetingsense-software</t>
  </si>
  <si>
    <t>/organization/meiyou</t>
  </si>
  <si>
    <t>/organization/memberplanet</t>
  </si>
  <si>
    <t>/organization/memobox</t>
  </si>
  <si>
    <t>/organization/mendocino-software</t>
  </si>
  <si>
    <t>/organization/meniga</t>
  </si>
  <si>
    <t>/organization/mentorwave-technologies</t>
  </si>
  <si>
    <t>/organization/meograph</t>
  </si>
  <si>
    <t>/organization/meps-real-time</t>
  </si>
  <si>
    <t>/organization/meridian-iq</t>
  </si>
  <si>
    <t>/organization/merlin</t>
  </si>
  <si>
    <t>/organization/mesh-korea</t>
  </si>
  <si>
    <t>/organization/mesh-networks</t>
  </si>
  <si>
    <t>/organization/mesoft</t>
  </si>
  <si>
    <t>/organization/metafarms</t>
  </si>
  <si>
    <t>/organization/metaforic</t>
  </si>
  <si>
    <t>/organization/metasolv</t>
  </si>
  <si>
    <t>/organization/meteor</t>
  </si>
  <si>
    <t>/organization/metrarc</t>
  </si>
  <si>
    <t>/organization/metrixware</t>
  </si>
  <si>
    <t>/organization/microinvention</t>
  </si>
  <si>
    <t>/organization/midawi-holdings</t>
  </si>
  <si>
    <t>/organization/miew</t>
  </si>
  <si>
    <t>/organization/migo-software</t>
  </si>
  <si>
    <t>/organization/milestone-systems</t>
  </si>
  <si>
    <t>/organization/mimoon</t>
  </si>
  <si>
    <t>/organization/mimosa-systems</t>
  </si>
  <si>
    <t>/organization/mind-technologies</t>
  </si>
  <si>
    <t>/organization/mindbody</t>
  </si>
  <si>
    <t>/organization/mindscape</t>
  </si>
  <si>
    <t>/organization/mindshare-networks-2</t>
  </si>
  <si>
    <t>/organization/mineloader-software-co-ltd</t>
  </si>
  <si>
    <t>/organization/minerva-worldwide</t>
  </si>
  <si>
    <t>/organization/minesense-technologies</t>
  </si>
  <si>
    <t>/organization/mirakl</t>
  </si>
  <si>
    <t>/organization/mirifice</t>
  </si>
  <si>
    <t>/organization/miro</t>
  </si>
  <si>
    <t>/organization/mirra</t>
  </si>
  <si>
    <t>/organization/misoca</t>
  </si>
  <si>
    <t>/organization/mitrionics</t>
  </si>
  <si>
    <t>/organization/mitro</t>
  </si>
  <si>
    <t>/organization/mixamo</t>
  </si>
  <si>
    <t>/organization/mixed-media-labs</t>
  </si>
  <si>
    <t>/organization/mixmax</t>
  </si>
  <si>
    <t>/organization/mlevel</t>
  </si>
  <si>
    <t>/organization/mmuze</t>
  </si>
  <si>
    <t>/organization/mobi-tech-international</t>
  </si>
  <si>
    <t>/organization/mobidough</t>
  </si>
  <si>
    <t>/organization/mobiform-software-inc</t>
  </si>
  <si>
    <t>/organization/mobile-authentication</t>
  </si>
  <si>
    <t>/organization/mobile-cohesion</t>
  </si>
  <si>
    <t>/organization/mobile-digital-media</t>
  </si>
  <si>
    <t>/organization/mobile-learning-networks</t>
  </si>
  <si>
    <t>/organization/mobile-on-services</t>
  </si>
  <si>
    <t>/organization/mobile-patrol</t>
  </si>
  <si>
    <t>/organization/mobilitec</t>
  </si>
  <si>
    <t>/organization/mobiotics</t>
  </si>
  <si>
    <t>/organization/mobiquity-technologies</t>
  </si>
  <si>
    <t>/organization/mobitrac</t>
  </si>
  <si>
    <t>/organization/mocapay</t>
  </si>
  <si>
    <t>/organization/mod-systems</t>
  </si>
  <si>
    <t>/organization/modami</t>
  </si>
  <si>
    <t>/organization/model-n</t>
  </si>
  <si>
    <t>/organization/moduleq</t>
  </si>
  <si>
    <t>/organization/mohiomap</t>
  </si>
  <si>
    <t>/organization/mohive</t>
  </si>
  <si>
    <t>/organization/moisture-mapper-international</t>
  </si>
  <si>
    <t>/organization/monarch-innovative-technologies</t>
  </si>
  <si>
    <t>/organization/mondeca</t>
  </si>
  <si>
    <t>/organization/monexa</t>
  </si>
  <si>
    <t>/organization/money-forward</t>
  </si>
  <si>
    <t>/organization/moneysoft</t>
  </si>
  <si>
    <t>/organization/monitor-backlinks</t>
  </si>
  <si>
    <t>/organization/monotype-imaging-holdings</t>
  </si>
  <si>
    <t>/organization/monscierge</t>
  </si>
  <si>
    <t>/organization/montavista</t>
  </si>
  <si>
    <t>/organization/monterey-design-systems</t>
  </si>
  <si>
    <t>/organization/montrue-technologies</t>
  </si>
  <si>
    <t>/organization/moozey</t>
  </si>
  <si>
    <t>/organization/moqizone-holding</t>
  </si>
  <si>
    <t>/organization/morega</t>
  </si>
  <si>
    <t>/organization/morphisec</t>
  </si>
  <si>
    <t>/organization/morriscooke</t>
  </si>
  <si>
    <t>/organization/mosec-mobile-secretary</t>
  </si>
  <si>
    <t>/organization/motion-computing</t>
  </si>
  <si>
    <t>/organization/motionsoft</t>
  </si>
  <si>
    <t>/organization/motivapps</t>
  </si>
  <si>
    <t>/organization/motivemetrics</t>
  </si>
  <si>
    <t>/organization/motus-corporation</t>
  </si>
  <si>
    <t>/organization/mount-knowledge-usa</t>
  </si>
  <si>
    <t>/organization/mountain-view-data</t>
  </si>
  <si>
    <t>/organization/movaris</t>
  </si>
  <si>
    <t>/organization/moveinsync</t>
  </si>
  <si>
    <t>/organization/movie-mouth</t>
  </si>
  <si>
    <t>/organization/moving-authority</t>
  </si>
  <si>
    <t>/organization/movinghealth</t>
  </si>
  <si>
    <t>/organization/mpstor</t>
  </si>
  <si>
    <t>/organization/mren</t>
  </si>
  <si>
    <t>/organization/mumboe</t>
  </si>
  <si>
    <t>/organization/munetrix</t>
  </si>
  <si>
    <t>/organization/mustbin-inc</t>
  </si>
  <si>
    <t>/organization/mutualink</t>
  </si>
  <si>
    <t>/organization/mvalent</t>
  </si>
  <si>
    <t>/organization/mwater</t>
  </si>
  <si>
    <t>/organization/mxhero</t>
  </si>
  <si>
    <t>/organization/my-best-interest</t>
  </si>
  <si>
    <t>/organization/my-coi</t>
  </si>
  <si>
    <t>/organization/my-visual-brief</t>
  </si>
  <si>
    <t>/organization/myappconverter</t>
  </si>
  <si>
    <t>/organization/mycirqle</t>
  </si>
  <si>
    <t>/organization/mycrowd</t>
  </si>
  <si>
    <t>/organization/myfreightworld</t>
  </si>
  <si>
    <t>/organization/mygistics</t>
  </si>
  <si>
    <t>/organization/mykonos-software</t>
  </si>
  <si>
    <t>/organization/mypublisher</t>
  </si>
  <si>
    <t>/organization/myrio</t>
  </si>
  <si>
    <t>/organization/myrio-solution</t>
  </si>
  <si>
    <t>/organization/mysmartprice</t>
  </si>
  <si>
    <t>/organization/mysociet</t>
  </si>
  <si>
    <t>/organization/mysterio</t>
  </si>
  <si>
    <t>/organization/myvr</t>
  </si>
  <si>
    <t>/organization/n-i</t>
  </si>
  <si>
    <t>/organization/n-plusn</t>
  </si>
  <si>
    <t>/organization/n-sided</t>
  </si>
  <si>
    <t>/organization/n-toggle</t>
  </si>
  <si>
    <t>/organization/nanjing-sky-tech-co-ltd</t>
  </si>
  <si>
    <t>/organization/nano-network-engines</t>
  </si>
  <si>
    <t>/organization/nanotronics-imaging</t>
  </si>
  <si>
    <t>/organization/nantmobile</t>
  </si>
  <si>
    <t>/organization/narsys-mobile</t>
  </si>
  <si>
    <t>/organization/narvii</t>
  </si>
  <si>
    <t>/organization/nascentric</t>
  </si>
  <si>
    <t>/organization/natural-convergence</t>
  </si>
  <si>
    <t>/organization/navarik</t>
  </si>
  <si>
    <t>/organization/navitas-solutions</t>
  </si>
  <si>
    <t>/organization/navprescience</t>
  </si>
  <si>
    <t>/organization/ncomputing</t>
  </si>
  <si>
    <t>/organization/ncr</t>
  </si>
  <si>
    <t>/organization/near-infinity</t>
  </si>
  <si>
    <t>/organization/neartek</t>
  </si>
  <si>
    <t>/organization/nebo</t>
  </si>
  <si>
    <t>/organization/neocase-software</t>
  </si>
  <si>
    <t>/organization/neocoretech</t>
  </si>
  <si>
    <t>/organization/neokinetics</t>
  </si>
  <si>
    <t>/organization/neolane</t>
  </si>
  <si>
    <t>/organization/neosystems</t>
  </si>
  <si>
    <t>/organization/neozone</t>
  </si>
  <si>
    <t>/organization/nerd-kingdom</t>
  </si>
  <si>
    <t>/organization/nest-group</t>
  </si>
  <si>
    <t>/organization/netadmin</t>
  </si>
  <si>
    <t>/organization/netbeez</t>
  </si>
  <si>
    <t>/organization/netboss-technologies</t>
  </si>
  <si>
    <t>/organization/netbrain-technologies</t>
  </si>
  <si>
    <t>/organization/netccm</t>
  </si>
  <si>
    <t>/organization/netdevices</t>
  </si>
  <si>
    <t>/organization/netfective-technology</t>
  </si>
  <si>
    <t>/organization/netheos</t>
  </si>
  <si>
    <t>/organization/netmanage</t>
  </si>
  <si>
    <t>/organization/netragon</t>
  </si>
  <si>
    <t>/organization/netrake</t>
  </si>
  <si>
    <t>/organization/netsonda-research</t>
  </si>
  <si>
    <t>/organization/netuitive</t>
  </si>
  <si>
    <t>/organization/netview-technologies</t>
  </si>
  <si>
    <t>/organization/netviewer</t>
  </si>
  <si>
    <t>/organization/netvision</t>
  </si>
  <si>
    <t>/organization/netwitness</t>
  </si>
  <si>
    <t>/organization/network-chemistry</t>
  </si>
  <si>
    <t>/organization/network-vision</t>
  </si>
  <si>
    <t>/organization/neusoft</t>
  </si>
  <si>
    <t>/organization/neven-vision</t>
  </si>
  <si>
    <t>/organization/neverfail</t>
  </si>
  <si>
    <t>/organization/new-futuro</t>
  </si>
  <si>
    <t>/organization/new-net-technologies</t>
  </si>
  <si>
    <t>/organization/new-river-innovation</t>
  </si>
  <si>
    <t>/organization/newdea</t>
  </si>
  <si>
    <t>/organization/newdog-technologies</t>
  </si>
  <si>
    <t>/organization/newgen-software-technologies</t>
  </si>
  <si>
    <t>/organization/newgrand-software-co-ltd</t>
  </si>
  <si>
    <t>/organization/newline-software</t>
  </si>
  <si>
    <t>/organization/newstep</t>
  </si>
  <si>
    <t>/organization/newtron</t>
  </si>
  <si>
    <t>/organization/nexant</t>
  </si>
  <si>
    <t>/organization/nexaweb-technologies</t>
  </si>
  <si>
    <t>/organization/nexgen-storage</t>
  </si>
  <si>
    <t>/organization/nextbit-systems</t>
  </si>
  <si>
    <t>/organization/nextdocs</t>
  </si>
  <si>
    <t>/organization/nexthink</t>
  </si>
  <si>
    <t>/organization/nexthop-technologies</t>
  </si>
  <si>
    <t>/organization/nextly</t>
  </si>
  <si>
    <t>/organization/nextprinciples</t>
  </si>
  <si>
    <t>/organization/nextvr</t>
  </si>
  <si>
    <t>/organization/nexwave-solutions</t>
  </si>
  <si>
    <t>/organization/ngage-labs</t>
  </si>
  <si>
    <t>/organization/ngap</t>
  </si>
  <si>
    <t>/organization/nginx</t>
  </si>
  <si>
    <t>/organization/niko-niko</t>
  </si>
  <si>
    <t>/organization/nimbelink</t>
  </si>
  <si>
    <t>/organization/nimbix</t>
  </si>
  <si>
    <t>/organization/nimble-tv</t>
  </si>
  <si>
    <t>/organization/nimbuz</t>
  </si>
  <si>
    <t>/organization/ninsight-broadcast</t>
  </si>
  <si>
    <t>/organization/nitrosell</t>
  </si>
  <si>
    <t>/organization/njini</t>
  </si>
  <si>
    <t>/organization/node-management</t>
  </si>
  <si>
    <t>/organization/nodesource</t>
  </si>
  <si>
    <t>/organization/nohms-technologies</t>
  </si>
  <si>
    <t>/organization/noisefree</t>
  </si>
  <si>
    <t>/organization/nolio</t>
  </si>
  <si>
    <t>/organization/noomeo</t>
  </si>
  <si>
    <t>/organization/noosh</t>
  </si>
  <si>
    <t>/organization/nordex-online</t>
  </si>
  <si>
    <t>/organization/nortal-as</t>
  </si>
  <si>
    <t>/organization/northcore-technologies</t>
  </si>
  <si>
    <t>/organization/northstar-systems-international</t>
  </si>
  <si>
    <t>/organization/northwest-analytical</t>
  </si>
  <si>
    <t>/organization/notable-solutions</t>
  </si>
  <si>
    <t>/organization/noteworthy-medical-systems</t>
  </si>
  <si>
    <t>/organization/nova-ratio</t>
  </si>
  <si>
    <t>/organization/novafora</t>
  </si>
  <si>
    <t>/organization/novalys</t>
  </si>
  <si>
    <t>/organization/novasparks</t>
  </si>
  <si>
    <t>/organization/noveda-technologies-inc</t>
  </si>
  <si>
    <t>/organization/novint-technologies</t>
  </si>
  <si>
    <t>/organization/nowforce</t>
  </si>
  <si>
    <t>/organization/npm</t>
  </si>
  <si>
    <t>/organization/npulse-software</t>
  </si>
  <si>
    <t>/organization/nsc</t>
  </si>
  <si>
    <t>/organization/ntos-games</t>
  </si>
  <si>
    <t>/organization/nugg-solutions</t>
  </si>
  <si>
    <t>/organization/nuggeta</t>
  </si>
  <si>
    <t>/organization/nuhook</t>
  </si>
  <si>
    <t>/organization/nuiku</t>
  </si>
  <si>
    <t>/organization/numara</t>
  </si>
  <si>
    <t>/organization/nurego</t>
  </si>
  <si>
    <t>/organization/nursenav</t>
  </si>
  <si>
    <t>/organization/nurulize-inc</t>
  </si>
  <si>
    <t>/organization/nutech-solutions</t>
  </si>
  <si>
    <t>/organization/nutonian</t>
  </si>
  <si>
    <t>/organization/nuvola-systems</t>
  </si>
  <si>
    <t>/organization/nvelo</t>
  </si>
  <si>
    <t>/organization/nvoq</t>
  </si>
  <si>
    <t>/organization/nxtcontrol</t>
  </si>
  <si>
    <t>/organization/nxtgen-data-center-cloud-services</t>
  </si>
  <si>
    <t>/organization/o4</t>
  </si>
  <si>
    <t>/organization/oasys-design-systems</t>
  </si>
  <si>
    <t>/organization/oatsystems</t>
  </si>
  <si>
    <t>/organization/ob10</t>
  </si>
  <si>
    <t>/organization/object-matrix</t>
  </si>
  <si>
    <t>/organization/objectfx</t>
  </si>
  <si>
    <t>/organization/objectvideo</t>
  </si>
  <si>
    <t>/organization/objectway</t>
  </si>
  <si>
    <t>/organization/objectworld-communications</t>
  </si>
  <si>
    <t>/organization/oblicore</t>
  </si>
  <si>
    <t>/organization/obsorb</t>
  </si>
  <si>
    <t>/organization/obviousidea</t>
  </si>
  <si>
    <t>/organization/oceansblue-systems</t>
  </si>
  <si>
    <t>/organization/ochresoft-technologies</t>
  </si>
  <si>
    <t>/organization/octavian</t>
  </si>
  <si>
    <t>/organization/octopus-deploy</t>
  </si>
  <si>
    <t>/organization/octopus-software-2</t>
  </si>
  <si>
    <t>/organization/oesia</t>
  </si>
  <si>
    <t>/organization/offerboxx</t>
  </si>
  <si>
    <t>/organization/offermatica</t>
  </si>
  <si>
    <t>/organization/ohana-companies</t>
  </si>
  <si>
    <t>/organization/oim-squared</t>
  </si>
  <si>
    <t>/organization/olaworks</t>
  </si>
  <si>
    <t>/organization/olea-medical</t>
  </si>
  <si>
    <t>/organization/olive-software</t>
  </si>
  <si>
    <t>/organization/olocode</t>
  </si>
  <si>
    <t>/organization/omadi</t>
  </si>
  <si>
    <t>/organization/omegagenesis</t>
  </si>
  <si>
    <t>/organization/omek-interactive</t>
  </si>
  <si>
    <t>/organization/omnikles</t>
  </si>
  <si>
    <t>/organization/omnilync</t>
  </si>
  <si>
    <t>/organization/omnisky</t>
  </si>
  <si>
    <t>/organization/omnitrol-networks</t>
  </si>
  <si>
    <t>/organization/onaro</t>
  </si>
  <si>
    <t>/organization/onecodec</t>
  </si>
  <si>
    <t>/organization/onepin</t>
  </si>
  <si>
    <t>/organization/onetok</t>
  </si>
  <si>
    <t>/organization/onetoonetext</t>
  </si>
  <si>
    <t>/organization/onetwosee</t>
  </si>
  <si>
    <t>/organization/onit</t>
  </si>
  <si>
    <t>/organization/onsee-digital-signage</t>
  </si>
  <si>
    <t>/organization/ontrak-software</t>
  </si>
  <si>
    <t>/organization/onvantage</t>
  </si>
  <si>
    <t>/organization/oodrive-technologies</t>
  </si>
  <si>
    <t>/organization/oopslab</t>
  </si>
  <si>
    <t>/organization/opalis-software</t>
  </si>
  <si>
    <t>/organization/opbeat</t>
  </si>
  <si>
    <t>/organization/open-cs</t>
  </si>
  <si>
    <t>/organization/open-energi</t>
  </si>
  <si>
    <t>/organization/open-services</t>
  </si>
  <si>
    <t>/organization/open-source-storage</t>
  </si>
  <si>
    <t>/organization/openair</t>
  </si>
  <si>
    <t>/organization/openclovis</t>
  </si>
  <si>
    <t>/organization/openet</t>
  </si>
  <si>
    <t>/organization/openportal</t>
  </si>
  <si>
    <t>/organization/openspirit</t>
  </si>
  <si>
    <t>/organization/opensynergy</t>
  </si>
  <si>
    <t>/organization/opentrust</t>
  </si>
  <si>
    <t>/organization/openwhere</t>
  </si>
  <si>
    <t>/organization/opera-software</t>
  </si>
  <si>
    <t>/organization/operax</t>
  </si>
  <si>
    <t>/organization/opsdatastore</t>
  </si>
  <si>
    <t>/organization/opsware</t>
  </si>
  <si>
    <t>/organization/optileaf</t>
  </si>
  <si>
    <t>/organization/optima</t>
  </si>
  <si>
    <t>/organization/optimal-internet-solutions</t>
  </si>
  <si>
    <t>/organization/optimalplus</t>
  </si>
  <si>
    <t>/organization/optimatics</t>
  </si>
  <si>
    <t>/organization/optimine-software</t>
  </si>
  <si>
    <t>/organization/optimitive</t>
  </si>
  <si>
    <t>/organization/optio-labs</t>
  </si>
  <si>
    <t>/organization/optionease</t>
  </si>
  <si>
    <t>/organization/optulink</t>
  </si>
  <si>
    <t>/organization/opvizor</t>
  </si>
  <si>
    <t>/organization/orangehrm</t>
  </si>
  <si>
    <t>/organization/orbiter</t>
  </si>
  <si>
    <t>/organization/orbnetworks</t>
  </si>
  <si>
    <t>/organization/orchestra-corporation</t>
  </si>
  <si>
    <t>/organization/orchestra-networks</t>
  </si>
  <si>
    <t>/organization/orchestro</t>
  </si>
  <si>
    <t>/organization/orderbolt</t>
  </si>
  <si>
    <t>/organization/ordermotion</t>
  </si>
  <si>
    <t>/organization/ordertalk</t>
  </si>
  <si>
    <t>/organization/origami-energy</t>
  </si>
  <si>
    <t>/organization/orions-systems</t>
  </si>
  <si>
    <t>/organization/orpheus-media-research</t>
  </si>
  <si>
    <t>/organization/orsus</t>
  </si>
  <si>
    <t>/organization/orthofi</t>
  </si>
  <si>
    <t>/organization/osaro</t>
  </si>
  <si>
    <t>/organization/osix</t>
  </si>
  <si>
    <t>/organization/oslo-software</t>
  </si>
  <si>
    <t>/organization/osr-open-systems-resources</t>
  </si>
  <si>
    <t>/organization/othot</t>
  </si>
  <si>
    <t>/organization/ounce-labs</t>
  </si>
  <si>
    <t>/organization/outbound-io</t>
  </si>
  <si>
    <t>/organization/outerbay-technologies</t>
  </si>
  <si>
    <t>/organization/outward</t>
  </si>
  <si>
    <t>/organization/oversight-systems</t>
  </si>
  <si>
    <t>/organization/overture</t>
  </si>
  <si>
    <t>/organization/oxatis</t>
  </si>
  <si>
    <t>/organization/oxehealth</t>
  </si>
  <si>
    <t>/organization/oxlo-systems</t>
  </si>
  <si>
    <t>/organization/oz-communications</t>
  </si>
  <si>
    <t>/organization/ozmott</t>
  </si>
  <si>
    <t>/organization/p2-energy-solutions</t>
  </si>
  <si>
    <t>/organization/pace-aerospace-engineering-and-information-technology</t>
  </si>
  <si>
    <t>/organization/packetvideo</t>
  </si>
  <si>
    <t>/organization/pagar-me</t>
  </si>
  <si>
    <t>/organization/page-foundry</t>
  </si>
  <si>
    <t>/organization/paisley</t>
  </si>
  <si>
    <t>/organization/panaya</t>
  </si>
  <si>
    <t>/organization/pano-logic</t>
  </si>
  <si>
    <t>/organization/panoply-io</t>
  </si>
  <si>
    <t>/organization/panoratio</t>
  </si>
  <si>
    <t>/organization/pantero</t>
  </si>
  <si>
    <t>/organization/panther-technology-group</t>
  </si>
  <si>
    <t>/organization/panve</t>
  </si>
  <si>
    <t>/organization/panviva</t>
  </si>
  <si>
    <t>/organization/panzura</t>
  </si>
  <si>
    <t>/organization/papelook</t>
  </si>
  <si>
    <t>/organization/paperless-transaction-management</t>
  </si>
  <si>
    <t>/organization/paradigm</t>
  </si>
  <si>
    <t>/organization/park-city-group</t>
  </si>
  <si>
    <t>/organization/parking-carma</t>
  </si>
  <si>
    <t>/organization/parsimotion</t>
  </si>
  <si>
    <t>/organization/particle-code</t>
  </si>
  <si>
    <t>/organization/partnerbyte</t>
  </si>
  <si>
    <t>/organization/passare-com</t>
  </si>
  <si>
    <t>/organization/passman</t>
  </si>
  <si>
    <t>/organization/patent-navigation</t>
  </si>
  <si>
    <t>/organization/pathar</t>
  </si>
  <si>
    <t>/organization/patient-access-solutions</t>
  </si>
  <si>
    <t>/organization/patient-education-systems</t>
  </si>
  <si>
    <t>/organization/patient-route-systems</t>
  </si>
  <si>
    <t>/organization/patronpath</t>
  </si>
  <si>
    <t>/organization/pavia-systems</t>
  </si>
  <si>
    <t>/organization/pax8</t>
  </si>
  <si>
    <t>/organization/paxfire</t>
  </si>
  <si>
    <t>/organization/paylocity</t>
  </si>
  <si>
    <t>/organization/pcc-technology-group</t>
  </si>
  <si>
    <t>/organization/pcloud</t>
  </si>
  <si>
    <t>/organization/peak-positioning-technologies</t>
  </si>
  <si>
    <t>/organization/peak8-partners</t>
  </si>
  <si>
    <t>/organization/peakstream</t>
  </si>
  <si>
    <t>/organization/pearlchain-net</t>
  </si>
  <si>
    <t>/organization/pecabu</t>
  </si>
  <si>
    <t>/organization/pedestal-software</t>
  </si>
  <si>
    <t>/organization/pelican-imaging</t>
  </si>
  <si>
    <t>/organization/penguin-computing</t>
  </si>
  <si>
    <t>/organization/peoplecube</t>
  </si>
  <si>
    <t>/organization/peoplefilter</t>
  </si>
  <si>
    <t>/organization/peoplespark</t>
  </si>
  <si>
    <t>/organization/peoplestring</t>
  </si>
  <si>
    <t>/organization/peppercoin</t>
  </si>
  <si>
    <t>/organization/perblue</t>
  </si>
  <si>
    <t>/organization/perceivant</t>
  </si>
  <si>
    <t>/organization/perceptual-networks</t>
  </si>
  <si>
    <t>/organization/perfectsearch</t>
  </si>
  <si>
    <t>/organization/performance-technology</t>
  </si>
  <si>
    <t>/organization/performaworks</t>
  </si>
  <si>
    <t>/organization/peridrome-corporation</t>
  </si>
  <si>
    <t>/organization/perillon-software</t>
  </si>
  <si>
    <t>/organization/perk-dynamics</t>
  </si>
  <si>
    <t>/organization/permabit</t>
  </si>
  <si>
    <t>/organization/permutive</t>
  </si>
  <si>
    <t>/organization/personal-web-systems</t>
  </si>
  <si>
    <t>/organization/personify</t>
  </si>
  <si>
    <t>/organization/persystent-technology</t>
  </si>
  <si>
    <t>/organization/pervacio</t>
  </si>
  <si>
    <t>/organization/petravm</t>
  </si>
  <si>
    <t>/organization/pf-management-services</t>
  </si>
  <si>
    <t>/organization/pfi-acquisition</t>
  </si>
  <si>
    <t>/organization/pgp-corporation</t>
  </si>
  <si>
    <t>/organization/phantomalert-com</t>
  </si>
  <si>
    <t>/organization/phase-iii-development</t>
  </si>
  <si>
    <t>/organization/philo-media</t>
  </si>
  <si>
    <t>/organization/phoenix-energy-technologies</t>
  </si>
  <si>
    <t>/organization/phoenix-technologies</t>
  </si>
  <si>
    <t>/organization/phoneuser-network</t>
  </si>
  <si>
    <t>/organization/phonologics</t>
  </si>
  <si>
    <t>/organization/photon3d</t>
  </si>
  <si>
    <t>/organization/phurnace-software</t>
  </si>
  <si>
    <t>/organization/phynd-technology</t>
  </si>
  <si>
    <t>/organization/physion</t>
  </si>
  <si>
    <t>/organization/phytel</t>
  </si>
  <si>
    <t>/organization/phyzios</t>
  </si>
  <si>
    <t>/organization/pica8</t>
  </si>
  <si>
    <t>/organization/picatcha</t>
  </si>
  <si>
    <t>/organization/pickpark</t>
  </si>
  <si>
    <t>/organization/pickup-services</t>
  </si>
  <si>
    <t>/organization/picochip</t>
  </si>
  <si>
    <t>/organization/picsel-technologies-limted</t>
  </si>
  <si>
    <t>/organization/pictureiq</t>
  </si>
  <si>
    <t>/organization/picturelife</t>
  </si>
  <si>
    <t>/organization/ping4</t>
  </si>
  <si>
    <t>/organization/pingco-com</t>
  </si>
  <si>
    <t>/organization/pintail-technologies</t>
  </si>
  <si>
    <t>/organization/pipelinefx</t>
  </si>
  <si>
    <t>/organization/pivot-acquisition</t>
  </si>
  <si>
    <t>/organization/pixium-vision</t>
  </si>
  <si>
    <t>/organization/pixspree</t>
  </si>
  <si>
    <t>/organization/plaid-inc</t>
  </si>
  <si>
    <t>/organization/plansource-holdings</t>
  </si>
  <si>
    <t>/organization/plask</t>
  </si>
  <si>
    <t>/organization/play-for-job</t>
  </si>
  <si>
    <t>/organization/playful-2</t>
  </si>
  <si>
    <t>/organization/pleg</t>
  </si>
  <si>
    <t>/organization/plethora-technology</t>
  </si>
  <si>
    <t>/organization/plumtree-software</t>
  </si>
  <si>
    <t>/organization/pmw-technologies</t>
  </si>
  <si>
    <t>/organization/podcast-ready</t>
  </si>
  <si>
    <t>/organization/pokelabo</t>
  </si>
  <si>
    <t>/organization/pokos-communications</t>
  </si>
  <si>
    <t>/organization/polarion</t>
  </si>
  <si>
    <t>/organization/polarizonics</t>
  </si>
  <si>
    <t>/organization/pole-star</t>
  </si>
  <si>
    <t>/organization/policystat</t>
  </si>
  <si>
    <t>/organization/pollen</t>
  </si>
  <si>
    <t>/organization/pollvaultr</t>
  </si>
  <si>
    <t>/organization/polyglot-systems</t>
  </si>
  <si>
    <t>/organization/polyserve</t>
  </si>
  <si>
    <t>/organization/polyverse</t>
  </si>
  <si>
    <t>/organization/ponte-solutions</t>
  </si>
  <si>
    <t>/organization/porphyrio</t>
  </si>
  <si>
    <t>/organization/portauthority-technologies</t>
  </si>
  <si>
    <t>/organization/portico-learning-solutions</t>
  </si>
  <si>
    <t>/organization/postabon-2</t>
  </si>
  <si>
    <t>/organization/postalguard</t>
  </si>
  <si>
    <t>/organization/postman</t>
  </si>
  <si>
    <t>/organization/postx</t>
  </si>
  <si>
    <t>/organization/powerdms</t>
  </si>
  <si>
    <t>/organization/powerplan</t>
  </si>
  <si>
    <t>/organization/powertakeoff</t>
  </si>
  <si>
    <t>/organization/powwow-inc</t>
  </si>
  <si>
    <t>/organization/praedicat</t>
  </si>
  <si>
    <t>/organization/pragmatix-services</t>
  </si>
  <si>
    <t>/organization/prairie-cloudware</t>
  </si>
  <si>
    <t>/organization/pramana</t>
  </si>
  <si>
    <t>/organization/precioustatus</t>
  </si>
  <si>
    <t>/organization/preclick</t>
  </si>
  <si>
    <t>/organization/predictifyme</t>
  </si>
  <si>
    <t>/organization/predictive-science</t>
  </si>
  <si>
    <t>/organization/predixion-software</t>
  </si>
  <si>
    <t>/organization/preedo</t>
  </si>
  <si>
    <t>/organization/preferred-commerce</t>
  </si>
  <si>
    <t>/organization/prelert</t>
  </si>
  <si>
    <t>/organization/premitech</t>
  </si>
  <si>
    <t>/organization/preparis</t>
  </si>
  <si>
    <t>/organization/prescient</t>
  </si>
  <si>
    <t>/organization/prescription-advisory-systems-technology</t>
  </si>
  <si>
    <t>/organization/presence-networks</t>
  </si>
  <si>
    <t>/organization/press-sense</t>
  </si>
  <si>
    <t>/organization/previser</t>
  </si>
  <si>
    <t>/organization/prifloat</t>
  </si>
  <si>
    <t>/organization/prima-solutions</t>
  </si>
  <si>
    <t>/organization/primary-data</t>
  </si>
  <si>
    <t>/organization/prime-focus-technologies</t>
  </si>
  <si>
    <t>/organization/prime-grid</t>
  </si>
  <si>
    <t>/organization/primo-round</t>
  </si>
  <si>
    <t>/organization/printeco</t>
  </si>
  <si>
    <t>/organization/priority-5</t>
  </si>
  <si>
    <t>/organization/prithvi-catalytic-inc</t>
  </si>
  <si>
    <t>/organization/priva-security-corporation</t>
  </si>
  <si>
    <t>/organization/private-practice</t>
  </si>
  <si>
    <t>/organization/privatemarkets</t>
  </si>
  <si>
    <t>/organization/pro-v-v</t>
  </si>
  <si>
    <t>/organization/probki-iz-okna</t>
  </si>
  <si>
    <t>/organization/process-data-control</t>
  </si>
  <si>
    <t>/organization/process-system-enterprise</t>
  </si>
  <si>
    <t>/organization/proclivity-systems</t>
  </si>
  <si>
    <t>/organization/prodigy-ventures</t>
  </si>
  <si>
    <t>/organization/proficiency</t>
  </si>
  <si>
    <t>/organization/proficio</t>
  </si>
  <si>
    <t>/organization/profista</t>
  </si>
  <si>
    <t>/organization/profitsee</t>
  </si>
  <si>
    <t>/organization/programeter</t>
  </si>
  <si>
    <t>/organization/prolifiq</t>
  </si>
  <si>
    <t>/organization/prolink-solutions</t>
  </si>
  <si>
    <t>/organization/prometheus-civic-technologies-prociv</t>
  </si>
  <si>
    <t>/organization/promisec</t>
  </si>
  <si>
    <t>/organization/proposal-software</t>
  </si>
  <si>
    <t>/organization/proskriptive</t>
  </si>
  <si>
    <t>/organization/prosperity-systems</t>
  </si>
  <si>
    <t>/organization/proton-digital-systems</t>
  </si>
  <si>
    <t>/organization/providertrust</t>
  </si>
  <si>
    <t>/organization/proximex</t>
  </si>
  <si>
    <t>/organization/proximus</t>
  </si>
  <si>
    <t>/organization/proxy-technologies</t>
  </si>
  <si>
    <t>/organization/prylos</t>
  </si>
  <si>
    <t>/organization/psafe</t>
  </si>
  <si>
    <t>/organization/psiflow-technology</t>
  </si>
  <si>
    <t>/organization/pulian-software-company</t>
  </si>
  <si>
    <t>/organization/pure-software</t>
  </si>
  <si>
    <t>/organization/push-io</t>
  </si>
  <si>
    <t>/organization/pvelocity</t>
  </si>
  <si>
    <t>/organization/pwnie-express</t>
  </si>
  <si>
    <t>/organization/pypestream</t>
  </si>
  <si>
    <t>/organization/pyramid-screening-technology</t>
  </si>
  <si>
    <t>/organization/pyxis-technology</t>
  </si>
  <si>
    <t>/organization/q-layer</t>
  </si>
  <si>
    <t>/organization/q4bis</t>
  </si>
  <si>
    <t>/organization/qa-on-request</t>
  </si>
  <si>
    <t>/organization/qasymphony</t>
  </si>
  <si>
    <t>/organization/qbaka</t>
  </si>
  <si>
    <t>/organization/qnect</t>
  </si>
  <si>
    <t>/organization/qoiza</t>
  </si>
  <si>
    <t>/organization/qosmos</t>
  </si>
  <si>
    <t>/organization/qovia</t>
  </si>
  <si>
    <t>/organization/qpass</t>
  </si>
  <si>
    <t>/organization/qr-artist</t>
  </si>
  <si>
    <t>/organization/qt-software</t>
  </si>
  <si>
    <t>/organization/quadrille-ingnierie</t>
  </si>
  <si>
    <t>/organization/quainted</t>
  </si>
  <si>
    <t>/organization/qualaroo</t>
  </si>
  <si>
    <t>/organization/qualilife</t>
  </si>
  <si>
    <t>/organization/qualisystems</t>
  </si>
  <si>
    <t>/organization/qualson</t>
  </si>
  <si>
    <t>/organization/qualtrics</t>
  </si>
  <si>
    <t>/organization/quantason</t>
  </si>
  <si>
    <t>/organization/quants</t>
  </si>
  <si>
    <t>/organization/quantum4d</t>
  </si>
  <si>
    <t>/organization/quantumodeling</t>
  </si>
  <si>
    <t>/organization/quantus-holdings</t>
  </si>
  <si>
    <t>/organization/qubell</t>
  </si>
  <si>
    <t>/organization/qubitia-solutions</t>
  </si>
  <si>
    <t>/organization/qudini</t>
  </si>
  <si>
    <t>/organization/quick-heal-technologies</t>
  </si>
  <si>
    <t>/organization/quick-left</t>
  </si>
  <si>
    <t>/organization/quickcomm-software-solutions</t>
  </si>
  <si>
    <t>/organization/quickcue</t>
  </si>
  <si>
    <t>/organization/quickhuddle</t>
  </si>
  <si>
    <t>/organization/quiet-logistics</t>
  </si>
  <si>
    <t>/organization/quik-io</t>
  </si>
  <si>
    <t>/organization/quikcycle</t>
  </si>
  <si>
    <t>/organization/quividi</t>
  </si>
  <si>
    <t>/organization/quizrr</t>
  </si>
  <si>
    <t>/organization/qumas</t>
  </si>
  <si>
    <t>/organization/qumu</t>
  </si>
  <si>
    <t>/organization/quosis</t>
  </si>
  <si>
    <t>/organization/qurium-solutions</t>
  </si>
  <si>
    <t>/organization/quvium</t>
  </si>
  <si>
    <t>/organization/qvolve</t>
  </si>
  <si>
    <t>/organization/qwenty</t>
  </si>
  <si>
    <t>/organization/qwilr</t>
  </si>
  <si>
    <t>/organization/qwilt</t>
  </si>
  <si>
    <t>/organization/r-r-sy-tec</t>
  </si>
  <si>
    <t>/organization/r-squared</t>
  </si>
  <si>
    <t>/organization/racemi</t>
  </si>
  <si>
    <t>/organization/racktivity</t>
  </si>
  <si>
    <t>/organization/rackwise</t>
  </si>
  <si>
    <t>/organization/radarfind</t>
  </si>
  <si>
    <t>/organization/radcom</t>
  </si>
  <si>
    <t>/organization/radialogica</t>
  </si>
  <si>
    <t>/organization/radioscape</t>
  </si>
  <si>
    <t>/organization/rainbird-technologies-ltd</t>
  </si>
  <si>
    <t>/organization/rainfinity</t>
  </si>
  <si>
    <t>/organization/rainier-software</t>
  </si>
  <si>
    <t>/organization/ramesys-e-business-services</t>
  </si>
  <si>
    <t>/organization/rankur</t>
  </si>
  <si>
    <t>/organization/rapid7</t>
  </si>
  <si>
    <t>/organization/rapidengines</t>
  </si>
  <si>
    <t>/organization/rapidmind</t>
  </si>
  <si>
    <t>/organization/rapt</t>
  </si>
  <si>
    <t>/organization/rasilient-systems</t>
  </si>
  <si>
    <t>/organization/ravenflow</t>
  </si>
  <si>
    <t>/organization/ravti</t>
  </si>
  <si>
    <t>/organization/reachoo</t>
  </si>
  <si>
    <t>/organization/readify</t>
  </si>
  <si>
    <t>/organization/readoz</t>
  </si>
  <si>
    <t>/organization/readypulse</t>
  </si>
  <si>
    <t>/organization/real-girls-media-network-inc</t>
  </si>
  <si>
    <t>/organization/real-intent</t>
  </si>
  <si>
    <t>/organization/real-time-tomography</t>
  </si>
  <si>
    <t>/organization/real-time-translation</t>
  </si>
  <si>
    <t>/organization/realdeck</t>
  </si>
  <si>
    <t>/organization/really-simple</t>
  </si>
  <si>
    <t>/organization/realops</t>
  </si>
  <si>
    <t>/organization/realpage</t>
  </si>
  <si>
    <t>/organization/realtime-technology</t>
  </si>
  <si>
    <t>/organization/reclo</t>
  </si>
  <si>
    <t>/organization/recognition-pro</t>
  </si>
  <si>
    <t>/organization/record360</t>
  </si>
  <si>
    <t>/organization/recordant</t>
  </si>
  <si>
    <t>/organization/recotech</t>
  </si>
  <si>
    <t>/organization/red-bend-software</t>
  </si>
  <si>
    <t>/organization/red-blue-voice</t>
  </si>
  <si>
    <t>/organization/red-falcon-development</t>
  </si>
  <si>
    <t>/organization/red-lambda</t>
  </si>
  <si>
    <t>/organization/reddwerks</t>
  </si>
  <si>
    <t>/organization/redfin-network</t>
  </si>
  <si>
    <t>/organization/redflags</t>
  </si>
  <si>
    <t>/organization/redfox</t>
  </si>
  <si>
    <t>/organization/redit</t>
  </si>
  <si>
    <t>/organization/redline-trading-solutions</t>
  </si>
  <si>
    <t>/organization/redprairie-holding</t>
  </si>
  <si>
    <t>/organization/reeher</t>
  </si>
  <si>
    <t>/organization/reflex</t>
  </si>
  <si>
    <t>/organization/refrek</t>
  </si>
  <si>
    <t>/organization/refresh-io</t>
  </si>
  <si>
    <t>/organization/regent-education</t>
  </si>
  <si>
    <t>/organization/rehab-documentation</t>
  </si>
  <si>
    <t>/organization/relativity-technologies</t>
  </si>
  <si>
    <t>/organization/relayware</t>
  </si>
  <si>
    <t>/organization/relevance-inc</t>
  </si>
  <si>
    <t>/organization/relex</t>
  </si>
  <si>
    <t>/organization/reltel</t>
  </si>
  <si>
    <t>/organization/reltio</t>
  </si>
  <si>
    <t>/organization/remedy-informatics</t>
  </si>
  <si>
    <t>/organization/remitpro</t>
  </si>
  <si>
    <t>/organization/repiscore</t>
  </si>
  <si>
    <t>/organization/replay-solutions</t>
  </si>
  <si>
    <t>/organization/replay-technologies</t>
  </si>
  <si>
    <t>/organization/reportbrain</t>
  </si>
  <si>
    <t>/organization/repro</t>
  </si>
  <si>
    <t>/organization/resimodel</t>
  </si>
  <si>
    <t>/organization/resource-data</t>
  </si>
  <si>
    <t>/organization/respect-network</t>
  </si>
  <si>
    <t>/organization/resqu</t>
  </si>
  <si>
    <t>/organization/ressq-technologies</t>
  </si>
  <si>
    <t>/organization/results-scorecard</t>
  </si>
  <si>
    <t>/organization/retapps</t>
  </si>
  <si>
    <t>/organization/retrieve</t>
  </si>
  <si>
    <t>/organization/retryon</t>
  </si>
  <si>
    <t>/organization/reval-com</t>
  </si>
  <si>
    <t>/organization/reveal-technology</t>
  </si>
  <si>
    <t>/organization/reverb-networks</t>
  </si>
  <si>
    <t>/organization/revert</t>
  </si>
  <si>
    <t>/organization/revionics</t>
  </si>
  <si>
    <t>/organization/revisu</t>
  </si>
  <si>
    <t>/organization/revivio</t>
  </si>
  <si>
    <t>/organization/revup-software</t>
  </si>
  <si>
    <t>/organization/rewardsnap</t>
  </si>
  <si>
    <t>/organization/rezee</t>
  </si>
  <si>
    <t>/organization/rf-it-solutions</t>
  </si>
  <si>
    <t>/organization/rfid-global-solution</t>
  </si>
  <si>
    <t>/organization/rgi-informatics</t>
  </si>
  <si>
    <t>/organization/rhapso</t>
  </si>
  <si>
    <t>/organization/rhetorical-systems</t>
  </si>
  <si>
    <t>/organization/rib-software</t>
  </si>
  <si>
    <t>/organization/rics-software</t>
  </si>
  <si>
    <t>/organization/riffyn</t>
  </si>
  <si>
    <t>/organization/rightanswers</t>
  </si>
  <si>
    <t>/organization/rightcare-solutions</t>
  </si>
  <si>
    <t>/organization/rightpath-payments</t>
  </si>
  <si>
    <t>/organization/ringadoc</t>
  </si>
  <si>
    <t>/organization/ringcube-technologies</t>
  </si>
  <si>
    <t>/organization/ringthree-technologies</t>
  </si>
  <si>
    <t>/organization/ripcode</t>
  </si>
  <si>
    <t>/organization/ripple-technologies</t>
  </si>
  <si>
    <t>/organization/ripsaw-apps</t>
  </si>
  <si>
    <t>/organization/riskclick</t>
  </si>
  <si>
    <t>/organization/river-vision-development</t>
  </si>
  <si>
    <t>/organization/riverglass-inc</t>
  </si>
  <si>
    <t>/organization/rivermine-software</t>
  </si>
  <si>
    <t>/organization/riverone</t>
  </si>
  <si>
    <t>/organization/rizm</t>
  </si>
  <si>
    <t>/organization/rkylin</t>
  </si>
  <si>
    <t>/organization/rmi</t>
  </si>
  <si>
    <t>/organization/robin-labs</t>
  </si>
  <si>
    <t>/organization/robotdough-software</t>
  </si>
  <si>
    <t>/organization/rock-flow-dynamics</t>
  </si>
  <si>
    <t>/organization/rocket-software</t>
  </si>
  <si>
    <t>/organization/rocketbux</t>
  </si>
  <si>
    <t>/organization/rocketon</t>
  </si>
  <si>
    <t>/organization/rococo-software</t>
  </si>
  <si>
    <t>/organization/rohati-systems</t>
  </si>
  <si>
    <t>/organization/rolepoint</t>
  </si>
  <si>
    <t>/organization/roll</t>
  </si>
  <si>
    <t>/organization/rome-corporation</t>
  </si>
  <si>
    <t>/organization/rootless</t>
  </si>
  <si>
    <t>/organization/rootstock-software</t>
  </si>
  <si>
    <t>/organization/rostima</t>
  </si>
  <si>
    <t>/organization/roundpegg</t>
  </si>
  <si>
    <t>/organization/routeware</t>
  </si>
  <si>
    <t>/organization/rsi-content-solutions</t>
  </si>
  <si>
    <t>/organization/rsync-net</t>
  </si>
  <si>
    <t>/organization/rtf-logic</t>
  </si>
  <si>
    <t>/organization/rubrik</t>
  </si>
  <si>
    <t>/organization/runnable</t>
  </si>
  <si>
    <t>/organization/rv-id</t>
  </si>
  <si>
    <t>/organization/rvr-systems</t>
  </si>
  <si>
    <t>/organization/rx-networks</t>
  </si>
  <si>
    <t>/organization/ryde-technologies</t>
  </si>
  <si>
    <t>/organization/sablono</t>
  </si>
  <si>
    <t>/organization/safedox</t>
  </si>
  <si>
    <t>/organization/safeharbor-technology</t>
  </si>
  <si>
    <t>/organization/saffron-technology</t>
  </si>
  <si>
    <t>/organization/sagefire</t>
  </si>
  <si>
    <t>/organization/saisei-networks</t>
  </si>
  <si>
    <t>/organization/sakhr-software</t>
  </si>
  <si>
    <t>/organization/salemarked</t>
  </si>
  <si>
    <t>/organization/salesnet</t>
  </si>
  <si>
    <t>/organization/salesvue</t>
  </si>
  <si>
    <t>/organization/saleswarp</t>
  </si>
  <si>
    <t>/organization/salsify</t>
  </si>
  <si>
    <t>/organization/sameday</t>
  </si>
  <si>
    <t>/organization/sand-technology</t>
  </si>
  <si>
    <t>/organization/sandlot-solutions</t>
  </si>
  <si>
    <t>/organization/sanovi-technologies</t>
  </si>
  <si>
    <t>/organization/sanovia-corporation</t>
  </si>
  <si>
    <t>/organization/santaro-interactive-entertainment-stie</t>
  </si>
  <si>
    <t>/organization/sapheneia</t>
  </si>
  <si>
    <t>/organization/sapiens-international</t>
  </si>
  <si>
    <t>/organization/sapio-systems-aps</t>
  </si>
  <si>
    <t>/organization/satin-technologies</t>
  </si>
  <si>
    <t>/organization/savaje-technologies</t>
  </si>
  <si>
    <t>/organization/savingspoint-corporation</t>
  </si>
  <si>
    <t>/organization/savo</t>
  </si>
  <si>
    <t>/organization/savvy-source-for-parents</t>
  </si>
  <si>
    <t>/organization/savvycard</t>
  </si>
  <si>
    <t>/organization/sayah</t>
  </si>
  <si>
    <t>/organization/scalado</t>
  </si>
  <si>
    <t>/organization/scaled-agile</t>
  </si>
  <si>
    <t>/organization/scaleform</t>
  </si>
  <si>
    <t>/organization/scaleio</t>
  </si>
  <si>
    <t>/organization/scalemp</t>
  </si>
  <si>
    <t>/organization/scali</t>
  </si>
  <si>
    <t>/organization/scan</t>
  </si>
  <si>
    <t>/organization/scan-target</t>
  </si>
  <si>
    <t>/organization/scannx</t>
  </si>
  <si>
    <t>/organization/scenios</t>
  </si>
  <si>
    <t>/organization/schad</t>
  </si>
  <si>
    <t>/organization/schedulesoft</t>
  </si>
  <si>
    <t>/organization/sci-marketview</t>
  </si>
  <si>
    <t>/organization/scic-sa-adullact-projet</t>
  </si>
  <si>
    <t>/organization/sciencelogic</t>
  </si>
  <si>
    <t>/organization/scope</t>
  </si>
  <si>
    <t>/organization/scope-2</t>
  </si>
  <si>
    <t>/organization/scryer</t>
  </si>
  <si>
    <t>/organization/sdl-enterprise-technologies</t>
  </si>
  <si>
    <t>/organization/sdnsquare</t>
  </si>
  <si>
    <t>/organization/se-holdings-and-incubations</t>
  </si>
  <si>
    <t>/organization/seadragon-software</t>
  </si>
  <si>
    <t>/organization/seal-software-com</t>
  </si>
  <si>
    <t>/organization/seasonax-gmbh</t>
  </si>
  <si>
    <t>/organization/seawell-networks</t>
  </si>
  <si>
    <t>/organization/seclore</t>
  </si>
  <si>
    <t>/organization/secpanel</t>
  </si>
  <si>
    <t>/organization/secure-command</t>
  </si>
  <si>
    <t>/organization/secure-data-in-motion</t>
  </si>
  <si>
    <t>/organization/secure-edi</t>
  </si>
  <si>
    <t>/organization/secure-outcomes</t>
  </si>
  <si>
    <t>/organization/secure-software</t>
  </si>
  <si>
    <t>/organization/secure64</t>
  </si>
  <si>
    <t>/organization/secureinfo</t>
  </si>
  <si>
    <t>/organization/securlinx-integration-software</t>
  </si>
  <si>
    <t>/organization/securly</t>
  </si>
  <si>
    <t>/organization/secustream-technologies</t>
  </si>
  <si>
    <t>/organization/seec</t>
  </si>
  <si>
    <t>/organization/seed-2</t>
  </si>
  <si>
    <t>/organization/seemage</t>
  </si>
  <si>
    <t>/organization/seeonic</t>
  </si>
  <si>
    <t>/organization/seer-technologies-inc</t>
  </si>
  <si>
    <t>/organization/sefas-innovation</t>
  </si>
  <si>
    <t>/organization/segovia-corporation</t>
  </si>
  <si>
    <t>/organization/selectica</t>
  </si>
  <si>
    <t>/organization/selero</t>
  </si>
  <si>
    <t>/organization/selleration</t>
  </si>
  <si>
    <t>/organization/semmle</t>
  </si>
  <si>
    <t>/organization/sendgrid</t>
  </si>
  <si>
    <t>/organization/sennari</t>
  </si>
  <si>
    <t>/organization/sensable-technologies</t>
  </si>
  <si>
    <t>/organization/senscio-systems</t>
  </si>
  <si>
    <t>/organization/sense-ai</t>
  </si>
  <si>
    <t>/organization/sensics</t>
  </si>
  <si>
    <t>/organization/sensinode</t>
  </si>
  <si>
    <t>/organization/sensoraide</t>
  </si>
  <si>
    <t>/organization/sensory-networks</t>
  </si>
  <si>
    <t>/organization/sensum</t>
  </si>
  <si>
    <t>/organization/sentito-networks</t>
  </si>
  <si>
    <t>/organization/sequence-design</t>
  </si>
  <si>
    <t>/organization/sequent</t>
  </si>
  <si>
    <t>/organization/seriosity</t>
  </si>
  <si>
    <t>/organization/servemotion</t>
  </si>
  <si>
    <t>/organization/service-2</t>
  </si>
  <si>
    <t>/organization/servicebench</t>
  </si>
  <si>
    <t>/organization/serviceroute</t>
  </si>
  <si>
    <t>/organization/servicetitan</t>
  </si>
  <si>
    <t>/organization/servigistics</t>
  </si>
  <si>
    <t>/organization/setem-technologies</t>
  </si>
  <si>
    <t>/organization/setera-communications</t>
  </si>
  <si>
    <t>/organization/setred</t>
  </si>
  <si>
    <t>/organization/settleware</t>
  </si>
  <si>
    <t>/organization/setvi</t>
  </si>
  <si>
    <t>/organization/seva-coffee</t>
  </si>
  <si>
    <t>/organization/shadow-networks</t>
  </si>
  <si>
    <t>/organization/shanghai-byban-network-science-and-technology-co-ltd</t>
  </si>
  <si>
    <t>/organization/shared-spectrum</t>
  </si>
  <si>
    <t>/organization/shareight</t>
  </si>
  <si>
    <t>/organization/shenzhen-qvod-technology-co-ltd</t>
  </si>
  <si>
    <t>/organization/shepherd-intelligent-systems</t>
  </si>
  <si>
    <t>/organization/shiftboard</t>
  </si>
  <si>
    <t>/organization/shiftmobility</t>
  </si>
  <si>
    <t>/organization/shiftplanning</t>
  </si>
  <si>
    <t>/organization/shipu</t>
  </si>
  <si>
    <t>/organization/shopex</t>
  </si>
  <si>
    <t>/organization/shopfully-2</t>
  </si>
  <si>
    <t>/organization/shophero</t>
  </si>
  <si>
    <t>/organization/shopjester</t>
  </si>
  <si>
    <t>/organization/shoplogix</t>
  </si>
  <si>
    <t>/organization/shopsocially</t>
  </si>
  <si>
    <t>/organization/shoptalk-2</t>
  </si>
  <si>
    <t>/organization/short-fuze-2</t>
  </si>
  <si>
    <t>/organization/shotlst</t>
  </si>
  <si>
    <t>/organization/shoutz</t>
  </si>
  <si>
    <t>/organization/showevidence</t>
  </si>
  <si>
    <t>/organization/shuame</t>
  </si>
  <si>
    <t>/organization/sicubo</t>
  </si>
  <si>
    <t>/organization/sightplan</t>
  </si>
  <si>
    <t>/organization/sigmaquest</t>
  </si>
  <si>
    <t>/organization/sigmatix</t>
  </si>
  <si>
    <t>/organization/signaldemand</t>
  </si>
  <si>
    <t>/organization/signalfuse</t>
  </si>
  <si>
    <t>/organization/signiant</t>
  </si>
  <si>
    <t>/organization/sikernes-risk-management</t>
  </si>
  <si>
    <t>/organization/sikka-software</t>
  </si>
  <si>
    <t>/organization/silex-microsystems</t>
  </si>
  <si>
    <t>/organization/silicon-frontline-technology</t>
  </si>
  <si>
    <t>/organization/silver-creek-systems</t>
  </si>
  <si>
    <t>/organization/silver-lining-limited</t>
  </si>
  <si>
    <t>/organization/silver-lining-solutions</t>
  </si>
  <si>
    <t>/organization/silverback-media</t>
  </si>
  <si>
    <t>/organization/silverback-technologies</t>
  </si>
  <si>
    <t>/organization/silverlink-communications</t>
  </si>
  <si>
    <t>/organization/similarity-systems</t>
  </si>
  <si>
    <t>/organization/simio</t>
  </si>
  <si>
    <t>/organization/simparel</t>
  </si>
  <si>
    <t>/organization/simpler</t>
  </si>
  <si>
    <t>/organization/simpler-networks</t>
  </si>
  <si>
    <t>/organization/simplicita-software</t>
  </si>
  <si>
    <t>/organization/simplisico</t>
  </si>
  <si>
    <t>/organization/simplivt</t>
  </si>
  <si>
    <t>/organization/simplus</t>
  </si>
  <si>
    <t>/organization/simply-easier-payments</t>
  </si>
  <si>
    <t>/organization/simplybox</t>
  </si>
  <si>
    <t>/organization/simuapp</t>
  </si>
  <si>
    <t>/organization/simuform</t>
  </si>
  <si>
    <t>/organization/simulated-surgical-systems</t>
  </si>
  <si>
    <t>/organization/sinch</t>
  </si>
  <si>
    <t>/organization/sinequa</t>
  </si>
  <si>
    <t>/organization/single-digits</t>
  </si>
  <si>
    <t>/organization/sinnet</t>
  </si>
  <si>
    <t>/organization/sionic-mobile</t>
  </si>
  <si>
    <t>/organization/sipphone</t>
  </si>
  <si>
    <t>/organization/siriona</t>
  </si>
  <si>
    <t>/organization/sistina-software</t>
  </si>
  <si>
    <t>/organization/site-intelligence</t>
  </si>
  <si>
    <t>/organization/site9</t>
  </si>
  <si>
    <t>/organization/sitebrand</t>
  </si>
  <si>
    <t>/organization/sitefly</t>
  </si>
  <si>
    <t>/organization/siteminder</t>
  </si>
  <si>
    <t>/organization/siterra</t>
  </si>
  <si>
    <t>/organization/siving-egil-kvaleberg</t>
  </si>
  <si>
    <t>/organization/sixintel</t>
  </si>
  <si>
    <t>/organization/sixty-second-parent</t>
  </si>
  <si>
    <t>/organization/skelta-software</t>
  </si>
  <si>
    <t>/organization/sky-trax</t>
  </si>
  <si>
    <t>/organization/skybitz</t>
  </si>
  <si>
    <t>/organization/skyriver-technology-solutions</t>
  </si>
  <si>
    <t>/organization/skyway-software</t>
  </si>
  <si>
    <t>/organization/slidejar</t>
  </si>
  <si>
    <t>/organization/slingpage</t>
  </si>
  <si>
    <t>/organization/slope</t>
  </si>
  <si>
    <t>/organization/smart-living-studios</t>
  </si>
  <si>
    <t>/organization/smart-media-inventions</t>
  </si>
  <si>
    <t>/organization/smart-trade-technologies</t>
  </si>
  <si>
    <t>/organization/smartcloud</t>
  </si>
  <si>
    <t>/organization/smartdocs-teknowmics</t>
  </si>
  <si>
    <t>/organization/smarterphone</t>
  </si>
  <si>
    <t>/organization/smartershade</t>
  </si>
  <si>
    <t>/organization/smartesting</t>
  </si>
  <si>
    <t>/organization/smartpay-2</t>
  </si>
  <si>
    <t>/organization/smartsignal</t>
  </si>
  <si>
    <t>/organization/smb-suite</t>
  </si>
  <si>
    <t>/organization/smile</t>
  </si>
  <si>
    <t>/organization/smith-micro-software</t>
  </si>
  <si>
    <t>/organization/snap-trends</t>
  </si>
  <si>
    <t>/organization/snapbridge-software</t>
  </si>
  <si>
    <t>/organization/snapin-software</t>
  </si>
  <si>
    <t>/organization/snip2code</t>
  </si>
  <si>
    <t>/organization/snowflake-computing</t>
  </si>
  <si>
    <t>/organization/snrlabs</t>
  </si>
  <si>
    <t>/organization/so-protect-me</t>
  </si>
  <si>
    <t>/organization/sobresalen</t>
  </si>
  <si>
    <t>/organization/soceaniq</t>
  </si>
  <si>
    <t>/organization/social-data-technologies</t>
  </si>
  <si>
    <t>/organization/social-dj</t>
  </si>
  <si>
    <t>/organization/social-guides</t>
  </si>
  <si>
    <t>/organization/social-loyal</t>
  </si>
  <si>
    <t>/organization/social-media-networks</t>
  </si>
  <si>
    <t>/organization/social-safeguard</t>
  </si>
  <si>
    <t>/organization/socialrep</t>
  </si>
  <si>
    <t>/organization/socialshield</t>
  </si>
  <si>
    <t>/organization/socialvilla</t>
  </si>
  <si>
    <t>/organization/sofea</t>
  </si>
  <si>
    <t>/organization/soft-health-technologies</t>
  </si>
  <si>
    <t>/organization/softech</t>
  </si>
  <si>
    <t>/organization/softgenetics</t>
  </si>
  <si>
    <t>/organization/softricity</t>
  </si>
  <si>
    <t>/organization/softrun</t>
  </si>
  <si>
    <t>/organization/solarc</t>
  </si>
  <si>
    <t>/organization/solarwinds</t>
  </si>
  <si>
    <t>/organization/solid-information-technology</t>
  </si>
  <si>
    <t>/organization/solidcore-systems</t>
  </si>
  <si>
    <t>/organization/solido-design-automation</t>
  </si>
  <si>
    <t>/organization/solovis</t>
  </si>
  <si>
    <t>/organization/solsoft</t>
  </si>
  <si>
    <t>/organization/soluto</t>
  </si>
  <si>
    <t>/organization/solvaxis</t>
  </si>
  <si>
    <t>/organization/solvoyo</t>
  </si>
  <si>
    <t>/organization/soundl-ly</t>
  </si>
  <si>
    <t>/organization/source3</t>
  </si>
  <si>
    <t>/organization/south49-solutions</t>
  </si>
  <si>
    <t>/organization/southfork-solutions</t>
  </si>
  <si>
    <t>/organization/space-apart</t>
  </si>
  <si>
    <t>/organization/space-time-insight</t>
  </si>
  <si>
    <t>/organization/spaceclaim</t>
  </si>
  <si>
    <t>/organization/spacecraft</t>
  </si>
  <si>
    <t>/organization/spadac</t>
  </si>
  <si>
    <t>/organization/spamlion</t>
  </si>
  <si>
    <t>/organization/sparkbrowser</t>
  </si>
  <si>
    <t>/organization/sparq-systems</t>
  </si>
  <si>
    <t>/organization/sparqcode</t>
  </si>
  <si>
    <t>/organization/sparus-software</t>
  </si>
  <si>
    <t>/organization/spatial-information-solutions</t>
  </si>
  <si>
    <t>/organization/specpage</t>
  </si>
  <si>
    <t>/organization/spectrarep</t>
  </si>
  <si>
    <t>/organization/spectrum-k12-school-solutions</t>
  </si>
  <si>
    <t>/organization/spf-solutions</t>
  </si>
  <si>
    <t>/organization/sphera-corporation</t>
  </si>
  <si>
    <t>/organization/spigit</t>
  </si>
  <si>
    <t>/organization/spikesource</t>
  </si>
  <si>
    <t>/organization/spime</t>
  </si>
  <si>
    <t>/organization/spinlogic-technologies</t>
  </si>
  <si>
    <t>/organization/splunk</t>
  </si>
  <si>
    <t>/organization/spool</t>
  </si>
  <si>
    <t>/organization/sport-ngin</t>
  </si>
  <si>
    <t>/organization/sportsmedia-technology</t>
  </si>
  <si>
    <t>/organization/spotlight-ticket-management</t>
  </si>
  <si>
    <t>/organization/spring-metrics</t>
  </si>
  <si>
    <t>/organization/springsource</t>
  </si>
  <si>
    <t>/organization/spritz</t>
  </si>
  <si>
    <t>/organization/spry-hive-industries</t>
  </si>
  <si>
    <t>/organization/sps-commerce</t>
  </si>
  <si>
    <t>/organization/spunlive</t>
  </si>
  <si>
    <t>/organization/sqfive-intelligent-oilfield-solutions</t>
  </si>
  <si>
    <t>/organization/squaredout</t>
  </si>
  <si>
    <t>/organization/sqwiggle</t>
  </si>
  <si>
    <t>/organization/src-computers</t>
  </si>
  <si>
    <t>/organization/ssa-global</t>
  </si>
  <si>
    <t>/organization/stackiq</t>
  </si>
  <si>
    <t>/organization/stacksafe</t>
  </si>
  <si>
    <t>/organization/standing-egg</t>
  </si>
  <si>
    <t>/organization/star-analytics</t>
  </si>
  <si>
    <t>/organization/startdate-labs</t>
  </si>
  <si>
    <t>/organization/startup-village</t>
  </si>
  <si>
    <t>/organization/starvine</t>
  </si>
  <si>
    <t>/organization/starwind-software</t>
  </si>
  <si>
    <t>/organization/stateless-networks</t>
  </si>
  <si>
    <t>/organization/station-x</t>
  </si>
  <si>
    <t>/organization/steek-sa</t>
  </si>
  <si>
    <t>/organization/stegosystems</t>
  </si>
  <si>
    <t>/organization/step-labs</t>
  </si>
  <si>
    <t>/organization/stereobot</t>
  </si>
  <si>
    <t>/organization/sti-technologies</t>
  </si>
  <si>
    <t>/organization/stinser</t>
  </si>
  <si>
    <t>/organization/stone-river-capital</t>
  </si>
  <si>
    <t>/organization/stonewedge</t>
  </si>
  <si>
    <t>/organization/storage-appliance-corporation</t>
  </si>
  <si>
    <t>/organization/storitz</t>
  </si>
  <si>
    <t>/organization/storm-player</t>
  </si>
  <si>
    <t>/organization/storspeed</t>
  </si>
  <si>
    <t>/organization/straatum-processware</t>
  </si>
  <si>
    <t>/organization/stratoscale</t>
  </si>
  <si>
    <t>/organization/stratuslive</t>
  </si>
  <si>
    <t>/organization/stream-global-services</t>
  </si>
  <si>
    <t>/organization/streambase-systems</t>
  </si>
  <si>
    <t>/organization/streamline-2</t>
  </si>
  <si>
    <t>/organization/streamsets</t>
  </si>
  <si>
    <t>/organization/stretchr</t>
  </si>
  <si>
    <t>/organization/strevus</t>
  </si>
  <si>
    <t>/organization/string-enterprises</t>
  </si>
  <si>
    <t>/organization/stringify</t>
  </si>
  <si>
    <t>/organization/strongdm</t>
  </si>
  <si>
    <t>/organization/strongsteam</t>
  </si>
  <si>
    <t>/organization/structure-vision</t>
  </si>
  <si>
    <t>/organization/stylyze</t>
  </si>
  <si>
    <t>/organization/successtsm</t>
  </si>
  <si>
    <t>/organization/suitelinq</t>
  </si>
  <si>
    <t>/organization/suitest-ip-group</t>
  </si>
  <si>
    <t>/organization/sumavision</t>
  </si>
  <si>
    <t>/organization/superior-global-solutions</t>
  </si>
  <si>
    <t>/organization/supertec</t>
  </si>
  <si>
    <t>/organization/supportie</t>
  </si>
  <si>
    <t>/organization/surebooks</t>
  </si>
  <si>
    <t>/organization/surgient</t>
  </si>
  <si>
    <t>/organization/suridx</t>
  </si>
  <si>
    <t>/organization/surveymonkey</t>
  </si>
  <si>
    <t>/organization/surveypal</t>
  </si>
  <si>
    <t>/organization/surveysnap</t>
  </si>
  <si>
    <t>/organization/sviral</t>
  </si>
  <si>
    <t>/organization/sweetspot-intelligence</t>
  </si>
  <si>
    <t>/organization/swiftshift</t>
  </si>
  <si>
    <t>/organization/swiftstack</t>
  </si>
  <si>
    <t>/organization/sword-ctspace</t>
  </si>
  <si>
    <t>/organization/sycelim</t>
  </si>
  <si>
    <t>/organization/sychron-advanced-technologies</t>
  </si>
  <si>
    <t>/organization/sykio</t>
  </si>
  <si>
    <t>/organization/sylantro</t>
  </si>
  <si>
    <t>/organization/sylob</t>
  </si>
  <si>
    <t>/organization/symbility-solutions-inc</t>
  </si>
  <si>
    <t>/organization/symtavision</t>
  </si>
  <si>
    <t>/organization/synap</t>
  </si>
  <si>
    <t>/organization/synapticmash</t>
  </si>
  <si>
    <t>/organization/sync-me</t>
  </si>
  <si>
    <t>/organization/synchris</t>
  </si>
  <si>
    <t>/organization/synchro</t>
  </si>
  <si>
    <t>/organization/syncing-net</t>
  </si>
  <si>
    <t>/organization/syncvoice-communications</t>
  </si>
  <si>
    <t>/organization/syndera-corporation</t>
  </si>
  <si>
    <t>/organization/synfora</t>
  </si>
  <si>
    <t>/organization/synoptek</t>
  </si>
  <si>
    <t>/organization/synqera</t>
  </si>
  <si>
    <t>/organization/syntensia</t>
  </si>
  <si>
    <t>/organization/synthonics</t>
  </si>
  <si>
    <t>/organization/synup</t>
  </si>
  <si>
    <t>/organization/sypherlink</t>
  </si>
  <si>
    <t>/organization/syscon-justice-systems</t>
  </si>
  <si>
    <t>/organization/sysdig</t>
  </si>
  <si>
    <t>/organization/systancia</t>
  </si>
  <si>
    <t>/organization/system-insights</t>
  </si>
  <si>
    <t>/organization/t1-visions</t>
  </si>
  <si>
    <t>/organization/tablenow</t>
  </si>
  <si>
    <t>/organization/tablus</t>
  </si>
  <si>
    <t>/organization/tabulate</t>
  </si>
  <si>
    <t>/organization/tactile</t>
  </si>
  <si>
    <t>/organization/tactonic-technologies</t>
  </si>
  <si>
    <t>/organization/tagsys</t>
  </si>
  <si>
    <t>/organization/tail-f-systems</t>
  </si>
  <si>
    <t>/organization/talaris</t>
  </si>
  <si>
    <t>/organization/talentsoft</t>
  </si>
  <si>
    <t>/organization/talisma</t>
  </si>
  <si>
    <t>/organization/tamarac</t>
  </si>
  <si>
    <t>/organization/tangoe</t>
  </si>
  <si>
    <t>/organization/tapad</t>
  </si>
  <si>
    <t>/organization/tapvalue</t>
  </si>
  <si>
    <t>/organization/targeted-instant-communications</t>
  </si>
  <si>
    <t>/organization/tascet</t>
  </si>
  <si>
    <t>/organization/tassl</t>
  </si>
  <si>
    <t>/organization/tauntr</t>
  </si>
  <si>
    <t>/organization/taxime</t>
  </si>
  <si>
    <t>/organization/tazz-networks</t>
  </si>
  <si>
    <t>/organization/tbi-connect</t>
  </si>
  <si>
    <t>/organization/te2</t>
  </si>
  <si>
    <t>/organization/teach-me-to-be</t>
  </si>
  <si>
    <t>/organization/teachscape</t>
  </si>
  <si>
    <t>/organization/teachtown</t>
  </si>
  <si>
    <t>/organization/teamwork-retail</t>
  </si>
  <si>
    <t>/organization/tech-urself</t>
  </si>
  <si>
    <t>/organization/techcafe-io</t>
  </si>
  <si>
    <t>/organization/technisys-net</t>
  </si>
  <si>
    <t>/organization/technology-builders</t>
  </si>
  <si>
    <t>/organization/tectura</t>
  </si>
  <si>
    <t>/organization/tegotech-software</t>
  </si>
  <si>
    <t>/organization/teikhos-tech</t>
  </si>
  <si>
    <t>/organization/teja-technologies-2</t>
  </si>
  <si>
    <t>/organization/tekstream-solutions</t>
  </si>
  <si>
    <t>/organization/telarix</t>
  </si>
  <si>
    <t>/organization/telelogos</t>
  </si>
  <si>
    <t>/organization/telepath</t>
  </si>
  <si>
    <t>/organization/telespree</t>
  </si>
  <si>
    <t>/organization/telestream</t>
  </si>
  <si>
    <t>/organization/telisma</t>
  </si>
  <si>
    <t>/organization/tempo-payment</t>
  </si>
  <si>
    <t>/organization/tendril</t>
  </si>
  <si>
    <t>/organization/tenebril</t>
  </si>
  <si>
    <t>/organization/tengrade</t>
  </si>
  <si>
    <t>/organization/tenrox</t>
  </si>
  <si>
    <t>/organization/tensilica</t>
  </si>
  <si>
    <t>/organization/teoco-corporation</t>
  </si>
  <si>
    <t>/organization/teranode</t>
  </si>
  <si>
    <t>/organization/terascala</t>
  </si>
  <si>
    <t>/organization/terma-software-labs</t>
  </si>
  <si>
    <t>/organization/terracota</t>
  </si>
  <si>
    <t>/organization/terraspark-geosciences</t>
  </si>
  <si>
    <t>/organization/terrastride</t>
  </si>
  <si>
    <t>/organization/terrawi</t>
  </si>
  <si>
    <t>/organization/testplant</t>
  </si>
  <si>
    <t>/organization/testquest</t>
  </si>
  <si>
    <t>/organization/tetrapod-software</t>
  </si>
  <si>
    <t>/organization/texas-multicore-technologies</t>
  </si>
  <si>
    <t>/organization/textio</t>
  </si>
  <si>
    <t>/organization/the-app-base-inc</t>
  </si>
  <si>
    <t>/organization/the-bakery-2</t>
  </si>
  <si>
    <t>/organization/the-better-software-company</t>
  </si>
  <si>
    <t>/organization/the-delfin-project</t>
  </si>
  <si>
    <t>/organization/the-hive-group</t>
  </si>
  <si>
    <t>/organization/the-matlet-group</t>
  </si>
  <si>
    <t>/organization/the-rainmaker-group</t>
  </si>
  <si>
    <t>/organization/the-safety-hound</t>
  </si>
  <si>
    <t>/organization/the-solution-group</t>
  </si>
  <si>
    <t>/organization/the-totus-group</t>
  </si>
  <si>
    <t>/organization/the-treeline-company</t>
  </si>
  <si>
    <t>/organization/theformtool</t>
  </si>
  <si>
    <t>/organization/theravid</t>
  </si>
  <si>
    <t>/organization/thinglabs</t>
  </si>
  <si>
    <t>/organization/thingworx</t>
  </si>
  <si>
    <t>/organization/think-dynamics</t>
  </si>
  <si>
    <t>/organization/think360</t>
  </si>
  <si>
    <t>/organization/thinker-thing</t>
  </si>
  <si>
    <t>/organization/thinktank-net</t>
  </si>
  <si>
    <t>/organization/third-chicken</t>
  </si>
  <si>
    <t>/organization/this-technology</t>
  </si>
  <si>
    <t>/organization/thoughtbuzz</t>
  </si>
  <si>
    <t>/organization/thoughtexchange</t>
  </si>
  <si>
    <t>/organization/thrive-metrics</t>
  </si>
  <si>
    <t>/organization/thrupoint</t>
  </si>
  <si>
    <t>/organization/thryve</t>
  </si>
  <si>
    <t>/organization/tianmeng-network-technology</t>
  </si>
  <si>
    <t>/organization/tiberium</t>
  </si>
  <si>
    <t>/organization/ticket-evolution</t>
  </si>
  <si>
    <t>/organization/tideway</t>
  </si>
  <si>
    <t>/organization/tier-1-performance</t>
  </si>
  <si>
    <t>/organization/tigerstripe</t>
  </si>
  <si>
    <t>/organization/tilana-systems</t>
  </si>
  <si>
    <t>/organization/tilson</t>
  </si>
  <si>
    <t>/organization/timecast</t>
  </si>
  <si>
    <t>/organization/timefree-innovations</t>
  </si>
  <si>
    <t>/organization/timesys-corporation</t>
  </si>
  <si>
    <t>/organization/tins-ly</t>
  </si>
  <si>
    <t>/organization/tinyhr</t>
  </si>
  <si>
    <t>/organization/tira-wireless</t>
  </si>
  <si>
    <t>/organization/titansan</t>
  </si>
  <si>
    <t>/organization/tlm-com</t>
  </si>
  <si>
    <t>/organization/tm3-software</t>
  </si>
  <si>
    <t>/organization/tobesoft</t>
  </si>
  <si>
    <t>/organization/togally-com</t>
  </si>
  <si>
    <t>/organization/toolwatch-2</t>
  </si>
  <si>
    <t>/organization/topchalks</t>
  </si>
  <si>
    <t>/organization/topdown-conservation</t>
  </si>
  <si>
    <t>/organization/toplog</t>
  </si>
  <si>
    <t>/organization/torex-retail-canada</t>
  </si>
  <si>
    <t>/organization/total-immersion</t>
  </si>
  <si>
    <t>/organization/touchbistro</t>
  </si>
  <si>
    <t>/organization/touchtown-inc</t>
  </si>
  <si>
    <t>/organization/toutapp</t>
  </si>
  <si>
    <t>/organization/towercare-technologies</t>
  </si>
  <si>
    <t>/organization/towermetrix</t>
  </si>
  <si>
    <t>/organization/traceall-global</t>
  </si>
  <si>
    <t>/organization/tracelink</t>
  </si>
  <si>
    <t>/organization/track-2</t>
  </si>
  <si>
    <t>/organization/trackabout</t>
  </si>
  <si>
    <t>/organization/tracktik</t>
  </si>
  <si>
    <t>/organization/trackway</t>
  </si>
  <si>
    <t>/organization/tracky-2</t>
  </si>
  <si>
    <t>/organization/tradeharbor</t>
  </si>
  <si>
    <t>/organization/tradelab</t>
  </si>
  <si>
    <t>/organization/trademarknow</t>
  </si>
  <si>
    <t>/organization/tradertools</t>
  </si>
  <si>
    <t>/organization/tradescape</t>
  </si>
  <si>
    <t>/organization/trading-blox</t>
  </si>
  <si>
    <t>/organization/trading-metrics</t>
  </si>
  <si>
    <t>/organization/transactis</t>
  </si>
  <si>
    <t>/organization/transcepta</t>
  </si>
  <si>
    <t>/organization/transform-software-and-services</t>
  </si>
  <si>
    <t>/organization/transitive</t>
  </si>
  <si>
    <t>/organization/translimit</t>
  </si>
  <si>
    <t>/organization/transmed-systems</t>
  </si>
  <si>
    <t>/organization/transnet</t>
  </si>
  <si>
    <t>/organization/transparency-software</t>
  </si>
  <si>
    <t>/organization/transpose</t>
  </si>
  <si>
    <t>/organization/trax-technology-solutions</t>
  </si>
  <si>
    <t>/organization/traxian</t>
  </si>
  <si>
    <t>/organization/trek10</t>
  </si>
  <si>
    <t>/organization/trelligence</t>
  </si>
  <si>
    <t>/organization/trellise</t>
  </si>
  <si>
    <t>/organization/trema-group</t>
  </si>
  <si>
    <t>/organization/trendkite</t>
  </si>
  <si>
    <t>/organization/trenstar</t>
  </si>
  <si>
    <t>/organization/trgt-us</t>
  </si>
  <si>
    <t>/organization/triacta-power-technologies</t>
  </si>
  <si>
    <t>/organization/triactive</t>
  </si>
  <si>
    <t>/organization/tribalx</t>
  </si>
  <si>
    <t>/organization/triblio</t>
  </si>
  <si>
    <t>/organization/tribold</t>
  </si>
  <si>
    <t>/organization/tribridge</t>
  </si>
  <si>
    <t>/organization/tricast-2</t>
  </si>
  <si>
    <t>/organization/trifacta</t>
  </si>
  <si>
    <t>/organization/trigence</t>
  </si>
  <si>
    <t>/organization/trinovus</t>
  </si>
  <si>
    <t>/organization/trizic-inc-</t>
  </si>
  <si>
    <t>/organization/true-north-technology</t>
  </si>
  <si>
    <t>/organization/truedemand-software</t>
  </si>
  <si>
    <t>/organization/truenorthlogic</t>
  </si>
  <si>
    <t>/organization/trumba-corporation</t>
  </si>
  <si>
    <t>/organization/trustafact</t>
  </si>
  <si>
    <t>/organization/trustalert</t>
  </si>
  <si>
    <t>/organization/trustifi</t>
  </si>
  <si>
    <t>/organization/tsheets</t>
  </si>
  <si>
    <t>/organization/tsunami-research</t>
  </si>
  <si>
    <t>/organization/tttech</t>
  </si>
  <si>
    <t>/organization/tu-nr</t>
  </si>
  <si>
    <t>/organization/tuc-managed-it-solutions-ltd</t>
  </si>
  <si>
    <t>/organization/tuscany-design-automation</t>
  </si>
  <si>
    <t>/organization/tutor-trove</t>
  </si>
  <si>
    <t>/organization/tv-compass</t>
  </si>
  <si>
    <t>/organization/tweetdeck</t>
  </si>
  <si>
    <t>/organization/twisted-pair-solutions</t>
  </si>
  <si>
    <t>/organization/twistle</t>
  </si>
  <si>
    <t>/organization/twitt2go</t>
  </si>
  <si>
    <t>/organization/txt4</t>
  </si>
  <si>
    <t>/organization/typemock</t>
  </si>
  <si>
    <t>/organization/typesafe</t>
  </si>
  <si>
    <t>/organization/typo-keyboards</t>
  </si>
  <si>
    <t>/organization/ubicom</t>
  </si>
  <si>
    <t>/organization/ubigrate</t>
  </si>
  <si>
    <t>/organization/ubitus</t>
  </si>
  <si>
    <t>/organization/ubmatrix</t>
  </si>
  <si>
    <t>/organization/ucopia-communications</t>
  </si>
  <si>
    <t>/organization/ultimate-software</t>
  </si>
  <si>
    <t>/organization/ultriva</t>
  </si>
  <si>
    <t>/organization/umbio</t>
  </si>
  <si>
    <t>/organization/undo-software</t>
  </si>
  <si>
    <t>/organization/unidesk</t>
  </si>
  <si>
    <t>/organization/unii</t>
  </si>
  <si>
    <t>/organization/unirisx</t>
  </si>
  <si>
    <t>/organization/unitask</t>
  </si>
  <si>
    <t>/organization/unite-technologies</t>
  </si>
  <si>
    <t>/organization/united-ecoenergy</t>
  </si>
  <si>
    <t>/organization/united-parents-online-ltd</t>
  </si>
  <si>
    <t>/organization/unleashed-software</t>
  </si>
  <si>
    <t>/organization/updatelogic</t>
  </si>
  <si>
    <t>/organization/upstream-technologies</t>
  </si>
  <si>
    <t>/organization/uptivity-inc</t>
  </si>
  <si>
    <t>/organization/uptown-network</t>
  </si>
  <si>
    <t>/organization/ureserv</t>
  </si>
  <si>
    <t>/organization/urgent-ly</t>
  </si>
  <si>
    <t>/organization/uruut</t>
  </si>
  <si>
    <t>/organization/user-replay</t>
  </si>
  <si>
    <t>/organization/userzoom</t>
  </si>
  <si>
    <t>/organization/uxp-systems</t>
  </si>
  <si>
    <t>/organization/uxpin</t>
  </si>
  <si>
    <t>/organization/valchemy</t>
  </si>
  <si>
    <t>/organization/valensum</t>
  </si>
  <si>
    <t>/organization/value-payment-systems</t>
  </si>
  <si>
    <t>/organization/values-of-n</t>
  </si>
  <si>
    <t>/organization/vangogh-imaging</t>
  </si>
  <si>
    <t>/organization/vantageilm</t>
  </si>
  <si>
    <t>/organization/vanu</t>
  </si>
  <si>
    <t>/organization/varmour-networks</t>
  </si>
  <si>
    <t>/organization/varolii</t>
  </si>
  <si>
    <t>/organization/vartopia</t>
  </si>
  <si>
    <t>/organization/vast-systems-technology</t>
  </si>
  <si>
    <t>/organization/vayavya-labs</t>
  </si>
  <si>
    <t>/organization/vekia</t>
  </si>
  <si>
    <t>/organization/velocity-systems-international-pty</t>
  </si>
  <si>
    <t>/organization/veloxum-corporation</t>
  </si>
  <si>
    <t>/organization/vemba</t>
  </si>
  <si>
    <t>/organization/vena-solutions</t>
  </si>
  <si>
    <t>/organization/vendasta</t>
  </si>
  <si>
    <t>/organization/venture-infotek-global-private</t>
  </si>
  <si>
    <t>/organization/veodia</t>
  </si>
  <si>
    <t>/organization/veracity-payment-solutions</t>
  </si>
  <si>
    <t>/organization/verdande-technology</t>
  </si>
  <si>
    <t>/organization/vericept</t>
  </si>
  <si>
    <t>/organization/verimatrix</t>
  </si>
  <si>
    <t>/organization/verimed</t>
  </si>
  <si>
    <t>/organization/verisim</t>
  </si>
  <si>
    <t>/organization/veristorm</t>
  </si>
  <si>
    <t>/organization/versa-networks</t>
  </si>
  <si>
    <t>/organization/versify-solutions</t>
  </si>
  <si>
    <t>/organization/vertical-point-solutions</t>
  </si>
  <si>
    <t>/organization/vertical-response</t>
  </si>
  <si>
    <t>/organization/vertro</t>
  </si>
  <si>
    <t>/organization/vessix</t>
  </si>
  <si>
    <t>/organization/vestec</t>
  </si>
  <si>
    <t>/organization/vestmark</t>
  </si>
  <si>
    <t>/organization/vet24seven</t>
  </si>
  <si>
    <t>/organization/vettro</t>
  </si>
  <si>
    <t>/organization/vfa</t>
  </si>
  <si>
    <t>/organization/viablitz</t>
  </si>
  <si>
    <t>/organization/vibrant-commercial-technologies</t>
  </si>
  <si>
    <t>/organization/vicarious-systems-inc</t>
  </si>
  <si>
    <t>/organization/vico-software</t>
  </si>
  <si>
    <t>/organization/vida-software</t>
  </si>
  <si>
    <t>/organization/vidapp</t>
  </si>
  <si>
    <t>/organization/videodubber</t>
  </si>
  <si>
    <t>/organization/videolicious</t>
  </si>
  <si>
    <t>/organization/vidgyor</t>
  </si>
  <si>
    <t>/organization/vidsys</t>
  </si>
  <si>
    <t>/organization/vieo</t>
  </si>
  <si>
    <t>/organization/viewpoint-digital</t>
  </si>
  <si>
    <t>/organization/vigilistics</t>
  </si>
  <si>
    <t>/organization/vigilix</t>
  </si>
  <si>
    <t>/organization/vigilos</t>
  </si>
  <si>
    <t>/organization/vigix</t>
  </si>
  <si>
    <t>/organization/vigour-io</t>
  </si>
  <si>
    <t>/organization/vii-network</t>
  </si>
  <si>
    <t>/organization/vinsula</t>
  </si>
  <si>
    <t>/organization/vintela</t>
  </si>
  <si>
    <t>/organization/vioso</t>
  </si>
  <si>
    <t>/organization/vir2us</t>
  </si>
  <si>
    <t>/organization/viratech-2</t>
  </si>
  <si>
    <t>/organization/virdocs-software</t>
  </si>
  <si>
    <t>/organization/virnetx</t>
  </si>
  <si>
    <t>/organization/virtru</t>
  </si>
  <si>
    <t>/organization/virtual-bridges</t>
  </si>
  <si>
    <t>/organization/virtual-call-center</t>
  </si>
  <si>
    <t>/organization/virtual-city</t>
  </si>
  <si>
    <t>/organization/virtual-command</t>
  </si>
  <si>
    <t>/organization/virtual-computer</t>
  </si>
  <si>
    <t>/organization/virtual-dbs</t>
  </si>
  <si>
    <t>/organization/virtual-iron-software</t>
  </si>
  <si>
    <t>/organization/virtual-power-systems</t>
  </si>
  <si>
    <t>/organization/virtualsharp-software</t>
  </si>
  <si>
    <t>/organization/virtualworks-group</t>
  </si>
  <si>
    <t>/organization/virtugo-software</t>
  </si>
  <si>
    <t>/organization/virtus-data-centres</t>
  </si>
  <si>
    <t>/organization/viseo</t>
  </si>
  <si>
    <t>/organization/visiarc</t>
  </si>
  <si>
    <t>/organization/vision-360-degres-v3d</t>
  </si>
  <si>
    <t>/organization/vision-critical</t>
  </si>
  <si>
    <t>/organization/vision-technologies</t>
  </si>
  <si>
    <t>/organization/visiprise</t>
  </si>
  <si>
    <t>/organization/vistronix</t>
  </si>
  <si>
    <t>/organization/visual-networks</t>
  </si>
  <si>
    <t>/organization/visualon</t>
  </si>
  <si>
    <t>/organization/visup</t>
  </si>
  <si>
    <t>/organization/vitalfields</t>
  </si>
  <si>
    <t>/organization/vitaltrax</t>
  </si>
  <si>
    <t>/organization/vitasoft</t>
  </si>
  <si>
    <t>/organization/viva-republica</t>
  </si>
  <si>
    <t>/organization/vividolabs</t>
  </si>
  <si>
    <t>/organization/vivifi</t>
  </si>
  <si>
    <t>/organization/vizerra</t>
  </si>
  <si>
    <t>/organization/vizional-technologies</t>
  </si>
  <si>
    <t>/organization/vkernel-corporation</t>
  </si>
  <si>
    <t>/organization/vln-partners</t>
  </si>
  <si>
    <t>/organization/vmlogix</t>
  </si>
  <si>
    <t>/organization/vmo-systems</t>
  </si>
  <si>
    <t>/organization/vmobo</t>
  </si>
  <si>
    <t>/organization/vmock-com</t>
  </si>
  <si>
    <t>/organization/vmware</t>
  </si>
  <si>
    <t>/organization/vnomics</t>
  </si>
  <si>
    <t>/organization/vocent</t>
  </si>
  <si>
    <t>/organization/voices-heard-media</t>
  </si>
  <si>
    <t>/organization/volance</t>
  </si>
  <si>
    <t>/organization/volantis</t>
  </si>
  <si>
    <t>/organization/volicon</t>
  </si>
  <si>
    <t>/organization/volofy</t>
  </si>
  <si>
    <t>/organization/volubill</t>
  </si>
  <si>
    <t>/organization/voluntis</t>
  </si>
  <si>
    <t>/organization/vontu</t>
  </si>
  <si>
    <t>/organization/voss</t>
  </si>
  <si>
    <t>/organization/voter-gravity</t>
  </si>
  <si>
    <t>/organization/voxbright-technologies</t>
  </si>
  <si>
    <t>/organization/vpep</t>
  </si>
  <si>
    <t>/organization/vpisystems</t>
  </si>
  <si>
    <t>/organization/vuelogic</t>
  </si>
  <si>
    <t>/organization/vula-mobile</t>
  </si>
  <si>
    <t>/organization/vuze</t>
  </si>
  <si>
    <t>/organization/vyant-technologies</t>
  </si>
  <si>
    <t>/organization/vyatta</t>
  </si>
  <si>
    <t>/organization/wacai</t>
  </si>
  <si>
    <t>/organization/wakesoft</t>
  </si>
  <si>
    <t>/organization/wand-labs</t>
  </si>
  <si>
    <t>/organization/warwick-warp</t>
  </si>
  <si>
    <t>/organization/waterbear-soft</t>
  </si>
  <si>
    <t>/organization/waterdog-technologies</t>
  </si>
  <si>
    <t>/organization/watersmart-software</t>
  </si>
  <si>
    <t>/organization/watt-company</t>
  </si>
  <si>
    <t>/organization/wave-systems</t>
  </si>
  <si>
    <t>/organization/waveseer</t>
  </si>
  <si>
    <t>/organization/wavesyndicate</t>
  </si>
  <si>
    <t>/organization/we-are-curious-2</t>
  </si>
  <si>
    <t>/organization/we-cluster</t>
  </si>
  <si>
    <t>/organization/wealthtouch</t>
  </si>
  <si>
    <t>/organization/wearable-intelligence</t>
  </si>
  <si>
    <t>/organization/weather-trends-international</t>
  </si>
  <si>
    <t>/organization/weaved</t>
  </si>
  <si>
    <t>/organization/webchalet</t>
  </si>
  <si>
    <t>/organization/webfilings</t>
  </si>
  <si>
    <t>/organization/webflow</t>
  </si>
  <si>
    <t>/organization/webgen-systems</t>
  </si>
  <si>
    <t>/organization/webify-solutions</t>
  </si>
  <si>
    <t>/organization/weblayers</t>
  </si>
  <si>
    <t>/organization/weblink-international</t>
  </si>
  <si>
    <t>/organization/wedidit</t>
  </si>
  <si>
    <t>/organization/wellspring-worldwide</t>
  </si>
  <si>
    <t>/organization/welvu</t>
  </si>
  <si>
    <t>/organization/wepa</t>
  </si>
  <si>
    <t>/organization/westhouse</t>
  </si>
  <si>
    <t>/organization/weston-software</t>
  </si>
  <si>
    <t>/organization/whelse</t>
  </si>
  <si>
    <t>/organization/whenu-com</t>
  </si>
  <si>
    <t>/organization/wheresthebus</t>
  </si>
  <si>
    <t>/organization/whichsocial</t>
  </si>
  <si>
    <t>/organization/white-source</t>
  </si>
  <si>
    <t>/organization/whitehill-technologies</t>
  </si>
  <si>
    <t>/organization/whizztek-s-a</t>
  </si>
  <si>
    <t>/organization/whywait</t>
  </si>
  <si>
    <t>/organization/wideangle-technologies</t>
  </si>
  <si>
    <t>/organization/widip</t>
  </si>
  <si>
    <t>/organization/wily-technology</t>
  </si>
  <si>
    <t>/organization/wimba</t>
  </si>
  <si>
    <t>/organization/winbuyer</t>
  </si>
  <si>
    <t>/organization/windfall-systems</t>
  </si>
  <si>
    <t>/organization/windsim</t>
  </si>
  <si>
    <t>/organization/winedirect-2</t>
  </si>
  <si>
    <t>/organization/winshuttle</t>
  </si>
  <si>
    <t>/organization/wireless-generation</t>
  </si>
  <si>
    <t>/organization/wirescan</t>
  </si>
  <si>
    <t>/organization/wit-ai</t>
  </si>
  <si>
    <t>/organization/wits-md</t>
  </si>
  <si>
    <t>/organization/wizzard-software</t>
  </si>
  <si>
    <t>/organization/wochacha</t>
  </si>
  <si>
    <t>/organization/wonder-works-media</t>
  </si>
  <si>
    <t>/organization/woowa-bros</t>
  </si>
  <si>
    <t>/organization/wordrake</t>
  </si>
  <si>
    <t>/organization/workcast</t>
  </si>
  <si>
    <t>/organization/workflex-solutions</t>
  </si>
  <si>
    <t>/organization/workforce-software</t>
  </si>
  <si>
    <t>/organization/workshare</t>
  </si>
  <si>
    <t>/organization/worksoft</t>
  </si>
  <si>
    <t>/organization/workthink</t>
  </si>
  <si>
    <t>/organization/worldplay-communications</t>
  </si>
  <si>
    <t>/organization/wovn</t>
  </si>
  <si>
    <t>/organization/wsn-systems</t>
  </si>
  <si>
    <t>/organization/wujigrid</t>
  </si>
  <si>
    <t>/organization/wunderflats</t>
  </si>
  <si>
    <t>/organization/wysdom</t>
  </si>
  <si>
    <t>/organization/wyzetalk</t>
  </si>
  <si>
    <t>/organization/x-aitment</t>
  </si>
  <si>
    <t>/organization/x-factor-communications-holdings</t>
  </si>
  <si>
    <t>/organization/xaffire-inc</t>
  </si>
  <si>
    <t>/organization/xbio-systems</t>
  </si>
  <si>
    <t>/organization/xcalia</t>
  </si>
  <si>
    <t>/organization/xdc</t>
  </si>
  <si>
    <t>/organization/xensource</t>
  </si>
  <si>
    <t>/organization/xiamen-shenzhouying-software-technology-co-ltd</t>
  </si>
  <si>
    <t>/organization/xinyi-network</t>
  </si>
  <si>
    <t>/organization/xkoto</t>
  </si>
  <si>
    <t>/organization/xlerant</t>
  </si>
  <si>
    <t>/organization/xmpie</t>
  </si>
  <si>
    <t>/organization/xobni</t>
  </si>
  <si>
    <t>/organization/xpeerient</t>
  </si>
  <si>
    <t>/organization/xtrader</t>
  </si>
  <si>
    <t>/organization/xuanyixia</t>
  </si>
  <si>
    <t>/organization/yam-labs</t>
  </si>
  <si>
    <t>/organization/yarly</t>
  </si>
  <si>
    <t>/organization/yatango-mobile</t>
  </si>
  <si>
    <t>/organization/yazuo</t>
  </si>
  <si>
    <t>/organization/ydreams-informtica</t>
  </si>
  <si>
    <t>/organization/yeelion</t>
  </si>
  <si>
    <t>/organization/yerbabuena-software</t>
  </si>
  <si>
    <t>/organization/yottamark</t>
  </si>
  <si>
    <t>/organization/you-software</t>
  </si>
  <si>
    <t>/organization/younite</t>
  </si>
  <si>
    <t>/organization/yoursphere-media</t>
  </si>
  <si>
    <t>/organization/yourtime-solutions</t>
  </si>
  <si>
    <t>/organization/youview</t>
  </si>
  <si>
    <t>/organization/yoyo-holdings</t>
  </si>
  <si>
    <t>/organization/yozons</t>
  </si>
  <si>
    <t>/organization/yvolvr</t>
  </si>
  <si>
    <t>/organization/zadspace</t>
  </si>
  <si>
    <t>/organization/zample</t>
  </si>
  <si>
    <t>/organization/zapcoder</t>
  </si>
  <si>
    <t>/organization/zayante</t>
  </si>
  <si>
    <t>/organization/zbd-displays</t>
  </si>
  <si>
    <t>/organization/zebra-digital-assets</t>
  </si>
  <si>
    <t>/organization/zeligsoft</t>
  </si>
  <si>
    <t>/organization/zenitum</t>
  </si>
  <si>
    <t>/organization/zenolink</t>
  </si>
  <si>
    <t>/organization/zenvault-medical</t>
  </si>
  <si>
    <t>/organization/zero-locus</t>
  </si>
  <si>
    <t>/organization/zeronines-technology</t>
  </si>
  <si>
    <t>/organization/zeroturnaround</t>
  </si>
  <si>
    <t>/organization/zet-universe</t>
  </si>
  <si>
    <t>/organization/zettics</t>
  </si>
  <si>
    <t>/organization/zeus</t>
  </si>
  <si>
    <t>/organization/zevez-payments</t>
  </si>
  <si>
    <t>/organization/zhui-xin</t>
  </si>
  <si>
    <t>/organization/ziios</t>
  </si>
  <si>
    <t>/organization/zingle</t>
  </si>
  <si>
    <t>/organization/ziploop</t>
  </si>
  <si>
    <t>/organization/ziptr</t>
  </si>
  <si>
    <t>/organization/ziva-dynamics</t>
  </si>
  <si>
    <t>/organization/zmanda</t>
  </si>
  <si>
    <t>/organization/zoojoo-be</t>
  </si>
  <si>
    <t>/organization/zoomio-holding</t>
  </si>
  <si>
    <t>/organization/zophop-2</t>
  </si>
  <si>
    <t>/organization/zudy</t>
  </si>
  <si>
    <t>/organization/zulahoo</t>
  </si>
  <si>
    <t>/organization/zwittle</t>
  </si>
  <si>
    <t>/organization/zylun-staffing</t>
  </si>
  <si>
    <t>/organization/zynstra</t>
  </si>
  <si>
    <t>/organization/10k-2</t>
  </si>
  <si>
    <t>/organization/blue-bottle-coffee</t>
  </si>
  <si>
    <t>/organization/cafe-coffee-day</t>
  </si>
  <si>
    <t>/organization/cheasapeake-bay-roasting-company</t>
  </si>
  <si>
    <t>/organization/craftcoffee</t>
  </si>
  <si>
    <t>/organization/drinksendo</t>
  </si>
  <si>
    <t>/organization/hiline-coffee-company</t>
  </si>
  <si>
    <t>/organization/international-coffee-group</t>
  </si>
  <si>
    <t>/organization/kopi</t>
  </si>
  <si>
    <t>/organization/mixville</t>
  </si>
  <si>
    <t>/organization/mycoffeebox-com</t>
  </si>
  <si>
    <t>/organization/pactcoffee</t>
  </si>
  <si>
    <t>/organization/philz-coffee</t>
  </si>
  <si>
    <t>/organization/ripvanwafels</t>
  </si>
  <si>
    <t>/organization/smartmenucard</t>
  </si>
  <si>
    <t>/organization/spinn-coffee</t>
  </si>
  <si>
    <t>/organization/sweetwater-beverage</t>
  </si>
  <si>
    <t>/organization/vega-coffee</t>
  </si>
  <si>
    <t>/organization/11i-solutions</t>
  </si>
  <si>
    <t>/organization/360shop</t>
  </si>
  <si>
    <t>/organization/3crowd-technologies</t>
  </si>
  <si>
    <t>/organization/404-found</t>
  </si>
  <si>
    <t>/organization/42</t>
  </si>
  <si>
    <t>/organization/6fusion</t>
  </si>
  <si>
    <t>/organization/7-bites</t>
  </si>
  <si>
    <t>/organization/abo-data</t>
  </si>
  <si>
    <t>/organization/accelerize-new-media</t>
  </si>
  <si>
    <t>/organization/accellion</t>
  </si>
  <si>
    <t>/organization/accessdata</t>
  </si>
  <si>
    <t>/organization/accruent</t>
  </si>
  <si>
    <t>/organization/aceva-technologies</t>
  </si>
  <si>
    <t>/organization/achieveit-online</t>
  </si>
  <si>
    <t>/organization/achievo-r-corporation</t>
  </si>
  <si>
    <t>/organization/achilles-group</t>
  </si>
  <si>
    <t>/organization/actifio</t>
  </si>
  <si>
    <t>/organization/actionsoft</t>
  </si>
  <si>
    <t>/organization/active-endpoints</t>
  </si>
  <si>
    <t>/organization/active-storage</t>
  </si>
  <si>
    <t>/organization/actividentity</t>
  </si>
  <si>
    <t>/organization/activnetworks</t>
  </si>
  <si>
    <t>/organization/adapt</t>
  </si>
  <si>
    <t>/organization/adaptivity</t>
  </si>
  <si>
    <t>/organization/addvocate</t>
  </si>
  <si>
    <t>/organization/adept-cloud</t>
  </si>
  <si>
    <t>/organization/adjudica</t>
  </si>
  <si>
    <t>/organization/advanced-field-solutions</t>
  </si>
  <si>
    <t>/organization/advebs</t>
  </si>
  <si>
    <t>/organization/affinitylive</t>
  </si>
  <si>
    <t>/organization/afs-technology</t>
  </si>
  <si>
    <t>/organization/aftership</t>
  </si>
  <si>
    <t>/organization/agilence</t>
  </si>
  <si>
    <t>/organization/agistics</t>
  </si>
  <si>
    <t>/organization/agitar</t>
  </si>
  <si>
    <t>/organization/agito-networks</t>
  </si>
  <si>
    <t>/organization/aircraft-logs</t>
  </si>
  <si>
    <t>/organization/akiban</t>
  </si>
  <si>
    <t>/organization/alacritech</t>
  </si>
  <si>
    <t>/organization/alephcloud-systems</t>
  </si>
  <si>
    <t>/organization/allocadia</t>
  </si>
  <si>
    <t>/organization/allyde</t>
  </si>
  <si>
    <t>/organization/alter-way</t>
  </si>
  <si>
    <t>/organization/althea-technologies</t>
  </si>
  <si>
    <t>/organization/amara</t>
  </si>
  <si>
    <t>/organization/ambition-inc</t>
  </si>
  <si>
    <t>/organization/anctu</t>
  </si>
  <si>
    <t>/organization/anodyne-health</t>
  </si>
  <si>
    <t>/organization/anovastorm</t>
  </si>
  <si>
    <t>/organization/anunta-technology-management-services</t>
  </si>
  <si>
    <t>/organization/apica</t>
  </si>
  <si>
    <t>/organization/aplicor</t>
  </si>
  <si>
    <t>/organization/appature-inc</t>
  </si>
  <si>
    <t>/organization/appcara-inc</t>
  </si>
  <si>
    <t>/organization/appcelerator</t>
  </si>
  <si>
    <t>/organization/appdome</t>
  </si>
  <si>
    <t>/organization/appeon-corporation</t>
  </si>
  <si>
    <t>/organization/applango</t>
  </si>
  <si>
    <t>/organization/applimation</t>
  </si>
  <si>
    <t>/organization/applix</t>
  </si>
  <si>
    <t>/organization/applyinc-com</t>
  </si>
  <si>
    <t>/organization/approva</t>
  </si>
  <si>
    <t>/organization/appseco-llc</t>
  </si>
  <si>
    <t>/organization/appsense</t>
  </si>
  <si>
    <t>/organization/appsfreedom</t>
  </si>
  <si>
    <t>/organization/appshare</t>
  </si>
  <si>
    <t>/organization/apptimize</t>
  </si>
  <si>
    <t>/organization/appworx</t>
  </si>
  <si>
    <t>/organization/aprimo</t>
  </si>
  <si>
    <t>/organization/aptible</t>
  </si>
  <si>
    <t>/organization/aragon</t>
  </si>
  <si>
    <t>/organization/aravo-solutions-inc</t>
  </si>
  <si>
    <t>/organization/archivesocial</t>
  </si>
  <si>
    <t>/organization/arkadin</t>
  </si>
  <si>
    <t>/organization/array-health-solutions</t>
  </si>
  <si>
    <t>/organization/arrayit</t>
  </si>
  <si>
    <t>/organization/arroweyesolutions</t>
  </si>
  <si>
    <t>/organization/aryaka-networks</t>
  </si>
  <si>
    <t>/organization/aspire</t>
  </si>
  <si>
    <t>/organization/assessment-innovation-inc-</t>
  </si>
  <si>
    <t>/organization/astute-networks</t>
  </si>
  <si>
    <t>/organization/async-technologies</t>
  </si>
  <si>
    <t>/organization/aternity</t>
  </si>
  <si>
    <t>/organization/athic-solutions</t>
  </si>
  <si>
    <t>/organization/atlantis-computing</t>
  </si>
  <si>
    <t>/organization/attivio</t>
  </si>
  <si>
    <t>/organization/attune</t>
  </si>
  <si>
    <t>/organization/authernative</t>
  </si>
  <si>
    <t>/organization/avaki-now-sybase-sap</t>
  </si>
  <si>
    <t>/organization/aveksa</t>
  </si>
  <si>
    <t>/organization/avekshaa-technologies</t>
  </si>
  <si>
    <t>/organization/aviacode</t>
  </si>
  <si>
    <t>/organization/aviatrix</t>
  </si>
  <si>
    <t>/organization/avicode</t>
  </si>
  <si>
    <t>/organization/aviga-systems</t>
  </si>
  <si>
    <t>/organization/avokia</t>
  </si>
  <si>
    <t>/organization/axceler</t>
  </si>
  <si>
    <t>/organization/axeda</t>
  </si>
  <si>
    <t>/organization/axiomatics</t>
  </si>
  <si>
    <t>/organization/azalead</t>
  </si>
  <si>
    <t>/organization/azaleos</t>
  </si>
  <si>
    <t>/organization/azendoo</t>
  </si>
  <si>
    <t>/organization/azuki</t>
  </si>
  <si>
    <t>/organization/b-datum</t>
  </si>
  <si>
    <t>/organization/baboo</t>
  </si>
  <si>
    <t>/organization/backtrace-i-o</t>
  </si>
  <si>
    <t>/organization/backupify</t>
  </si>
  <si>
    <t>/organization/badger-maps</t>
  </si>
  <si>
    <t>/organization/badgeville</t>
  </si>
  <si>
    <t>/organization/balance-financial</t>
  </si>
  <si>
    <t>/organization/bancbox</t>
  </si>
  <si>
    <t>/organization/bannerview</t>
  </si>
  <si>
    <t>/organization/bantu</t>
  </si>
  <si>
    <t>/organization/baton</t>
  </si>
  <si>
    <t>/organization/bbspace</t>
  </si>
  <si>
    <t>/organization/bcommunities</t>
  </si>
  <si>
    <t>/organization/beabloo</t>
  </si>
  <si>
    <t>/organization/beacon-enterprise-solutions</t>
  </si>
  <si>
    <t>/organization/beartail</t>
  </si>
  <si>
    <t>/organization/beijing-joysee-interaction-science-and-technology-co-ltd</t>
  </si>
  <si>
    <t>/organization/beijing-yuanv-software-co-ltd</t>
  </si>
  <si>
    <t>/organization/beijing-zhijin-leye-education-and-technology-co</t>
  </si>
  <si>
    <t>/organization/benefitmall</t>
  </si>
  <si>
    <t>/organization/betaout</t>
  </si>
  <si>
    <t>/organization/betterworks-new</t>
  </si>
  <si>
    <t>/organization/bez-systems</t>
  </si>
  <si>
    <t>/organization/billaway</t>
  </si>
  <si>
    <t>/organization/biogenic-reagents</t>
  </si>
  <si>
    <t>/organization/birdback</t>
  </si>
  <si>
    <t>/organization/birddog-solutions</t>
  </si>
  <si>
    <t>/organization/bizk-it</t>
  </si>
  <si>
    <t>/organization/blackbay</t>
  </si>
  <si>
    <t>/organization/blazent</t>
  </si>
  <si>
    <t>/organization/bling-nation</t>
  </si>
  <si>
    <t>/organization/bloomreach</t>
  </si>
  <si>
    <t>/organization/blue-medora</t>
  </si>
  <si>
    <t>/organization/bluebox-group</t>
  </si>
  <si>
    <t>/organization/bluekiwi-software</t>
  </si>
  <si>
    <t>/organization/bluenog</t>
  </si>
  <si>
    <t>/organization/bluenose-analytics</t>
  </si>
  <si>
    <t>/organization/bluenote-networks</t>
  </si>
  <si>
    <t>/organization/blueprint-software-systems</t>
  </si>
  <si>
    <t>/organization/boardbookit</t>
  </si>
  <si>
    <t>/organization/bocom-group-business</t>
  </si>
  <si>
    <t>/organization/bonfyre</t>
  </si>
  <si>
    <t>/organization/bookingbug</t>
  </si>
  <si>
    <t>/organization/braindigit-it-software</t>
  </si>
  <si>
    <t>/organization/brandcast</t>
  </si>
  <si>
    <t>/organization/branded-payment-solutions</t>
  </si>
  <si>
    <t>/organization/brazen-careerist</t>
  </si>
  <si>
    <t>/organization/breconridge</t>
  </si>
  <si>
    <t>/organization/breeze-tech</t>
  </si>
  <si>
    <t>/organization/bright-md</t>
  </si>
  <si>
    <t>/organization/brightarch</t>
  </si>
  <si>
    <t>/organization/brightblue</t>
  </si>
  <si>
    <t>/organization/brightfunnel</t>
  </si>
  <si>
    <t>/organization/brisk-io</t>
  </si>
  <si>
    <t>/organization/buccaneer</t>
  </si>
  <si>
    <t>/organization/buildcircle</t>
  </si>
  <si>
    <t>/organization/bundletech</t>
  </si>
  <si>
    <t>/organization/buyermls</t>
  </si>
  <si>
    <t>/organization/byteactive</t>
  </si>
  <si>
    <t>/organization/cacheiq</t>
  </si>
  <si>
    <t>/organization/cachet-financial-solutions</t>
  </si>
  <si>
    <t>/organization/calibrus</t>
  </si>
  <si>
    <t>/organization/callminer</t>
  </si>
  <si>
    <t>/organization/candi-controls</t>
  </si>
  <si>
    <t>/organization/cantaloupe-systems</t>
  </si>
  <si>
    <t>/organization/capitalstream</t>
  </si>
  <si>
    <t>/organization/caplinked</t>
  </si>
  <si>
    <t>/organization/capriza</t>
  </si>
  <si>
    <t>/organization/carbon-hub</t>
  </si>
  <si>
    <t>/organization/cardionet</t>
  </si>
  <si>
    <t>/organization/caremerge</t>
  </si>
  <si>
    <t>/organization/carr</t>
  </si>
  <si>
    <t>/organization/caserev</t>
  </si>
  <si>
    <t>/organization/cashier-live</t>
  </si>
  <si>
    <t>/organization/castek</t>
  </si>
  <si>
    <t>/organization/catapult-international</t>
  </si>
  <si>
    <t>/organization/catavolt</t>
  </si>
  <si>
    <t>/organization/cdc-corp</t>
  </si>
  <si>
    <t>/organization/cedar-point-communications</t>
  </si>
  <si>
    <t>/organization/celergo</t>
  </si>
  <si>
    <t>/organization/celtrak</t>
  </si>
  <si>
    <t>/organization/censornet</t>
  </si>
  <si>
    <t>/organization/centeris-corporation</t>
  </si>
  <si>
    <t>/organization/centripetal-software</t>
  </si>
  <si>
    <t>/organization/certify-data-systems</t>
  </si>
  <si>
    <t>/organization/channelinsight-a-business-unit-of-infonow</t>
  </si>
  <si>
    <t>/organization/checkout10</t>
  </si>
  <si>
    <t>/organization/checkpoint-hr</t>
  </si>
  <si>
    <t>/organization/chinanetcenter</t>
  </si>
  <si>
    <t>/organization/chsi-technologies</t>
  </si>
  <si>
    <t>/organization/cielo24</t>
  </si>
  <si>
    <t>/organization/cinchcast</t>
  </si>
  <si>
    <t>/organization/ciqual</t>
  </si>
  <si>
    <t>/organization/cisiv</t>
  </si>
  <si>
    <t>/organization/clarabridge</t>
  </si>
  <si>
    <t>/organization/clausematch</t>
  </si>
  <si>
    <t>/organization/clear-standards</t>
  </si>
  <si>
    <t>/organization/clearapp</t>
  </si>
  <si>
    <t>/organization/clevermiles</t>
  </si>
  <si>
    <t>/organization/cleversafe</t>
  </si>
  <si>
    <t>/organization/clicktree-labs</t>
  </si>
  <si>
    <t>/organization/clientsuccess</t>
  </si>
  <si>
    <t>/organization/clique-intelligence</t>
  </si>
  <si>
    <t>/organization/cloud-engines</t>
  </si>
  <si>
    <t>/organization/cloudaccess</t>
  </si>
  <si>
    <t>/organization/cloudadmin</t>
  </si>
  <si>
    <t>/organization/cloudblue-technologies</t>
  </si>
  <si>
    <t>/organization/cloudbyte</t>
  </si>
  <si>
    <t>/organization/cloudcar</t>
  </si>
  <si>
    <t>/organization/cloudcrowd</t>
  </si>
  <si>
    <t>/organization/cloudflare</t>
  </si>
  <si>
    <t>/organization/cloudfloor</t>
  </si>
  <si>
    <t>/organization/cloudlink-tech</t>
  </si>
  <si>
    <t>/organization/cloudpic-global</t>
  </si>
  <si>
    <t>/organization/cloudshare</t>
  </si>
  <si>
    <t>/organization/cloudstrategies</t>
  </si>
  <si>
    <t>/organization/cloudvu</t>
  </si>
  <si>
    <t>/organization/clusterseven</t>
  </si>
  <si>
    <t>/organization/cnzz</t>
  </si>
  <si>
    <t>/organization/co-exprise</t>
  </si>
  <si>
    <t>/organization/code-green-networks</t>
  </si>
  <si>
    <t>/organization/coldspark</t>
  </si>
  <si>
    <t>/organization/collabnet</t>
  </si>
  <si>
    <t>/organization/collax</t>
  </si>
  <si>
    <t>/organization/collections-marketing-center</t>
  </si>
  <si>
    <t>/organization/collibra</t>
  </si>
  <si>
    <t>/organization/combinenet</t>
  </si>
  <si>
    <t>/organization/comeet</t>
  </si>
  <si>
    <t>/organization/communityforce</t>
  </si>
  <si>
    <t>/organization/compare-metrics</t>
  </si>
  <si>
    <t>/organization/comparisign-com</t>
  </si>
  <si>
    <t>/organization/compiere</t>
  </si>
  <si>
    <t>/organization/concerntrak</t>
  </si>
  <si>
    <t>/organization/conectric</t>
  </si>
  <si>
    <t>/organization/confer</t>
  </si>
  <si>
    <t>/organization/confident-technologies</t>
  </si>
  <si>
    <t>/organization/connectandsell</t>
  </si>
  <si>
    <t>/organization/connexient</t>
  </si>
  <si>
    <t>/organization/content-raven</t>
  </si>
  <si>
    <t>/organization/contractors-aid</t>
  </si>
  <si>
    <t>/organization/convene</t>
  </si>
  <si>
    <t>/organization/convercent</t>
  </si>
  <si>
    <t>/organization/converged-access</t>
  </si>
  <si>
    <t>/organization/convertigo</t>
  </si>
  <si>
    <t>/organization/cool-containers</t>
  </si>
  <si>
    <t>/organization/copanion</t>
  </si>
  <si>
    <t>/organization/copatient</t>
  </si>
  <si>
    <t>/organization/copperegg-corporation</t>
  </si>
  <si>
    <t>/organization/coreobjects-software</t>
  </si>
  <si>
    <t>/organization/corpa</t>
  </si>
  <si>
    <t>/organization/correlix</t>
  </si>
  <si>
    <t>/organization/cortex-business-solutions</t>
  </si>
  <si>
    <t>/organization/cortex-healthcare</t>
  </si>
  <si>
    <t>/organization/corvil</t>
  </si>
  <si>
    <t>/organization/courseload</t>
  </si>
  <si>
    <t>/organization/coveo</t>
  </si>
  <si>
    <t>/organization/coverity</t>
  </si>
  <si>
    <t>/organization/cranite-systems</t>
  </si>
  <si>
    <t>/organization/criticmania-com</t>
  </si>
  <si>
    <t>/organization/cronj-it-technologies-private-limited</t>
  </si>
  <si>
    <t>/organization/crop-ventures</t>
  </si>
  <si>
    <t>/organization/crosstx</t>
  </si>
  <si>
    <t>/organization/csidentity</t>
  </si>
  <si>
    <t>/organization/curiosidy</t>
  </si>
  <si>
    <t>/organization/cx</t>
  </si>
  <si>
    <t>/organization/cxoware</t>
  </si>
  <si>
    <t>/organization/cya-technologies</t>
  </si>
  <si>
    <t>/organization/cybernet-software-systems</t>
  </si>
  <si>
    <t>/organization/daolicloud-information-technology-beijing-co-ltd</t>
  </si>
  <si>
    <t>/organization/data-domain</t>
  </si>
  <si>
    <t>/organization/dataguise</t>
  </si>
  <si>
    <t>/organization/dataloop-io</t>
  </si>
  <si>
    <t>/organization/datamarket</t>
  </si>
  <si>
    <t>/organization/datamolino</t>
  </si>
  <si>
    <t>/organization/datanomic</t>
  </si>
  <si>
    <t>/organization/datarank</t>
  </si>
  <si>
    <t>/organization/datarobot</t>
  </si>
  <si>
    <t>/organization/datria-systems</t>
  </si>
  <si>
    <t>/organization/daybreak-intellectual-capital-solutions</t>
  </si>
  <si>
    <t>/organization/decarta</t>
  </si>
  <si>
    <t>/organization/decision-management-international</t>
  </si>
  <si>
    <t>/organization/decisionnext</t>
  </si>
  <si>
    <t>/organization/deck-app-technologies</t>
  </si>
  <si>
    <t>/organization/delivery-science</t>
  </si>
  <si>
    <t>/organization/delouge</t>
  </si>
  <si>
    <t>/organization/deltek</t>
  </si>
  <si>
    <t>/organization/demandware</t>
  </si>
  <si>
    <t>/organization/democravise</t>
  </si>
  <si>
    <t>/organization/devzuz</t>
  </si>
  <si>
    <t>/organization/didean-systems</t>
  </si>
  <si>
    <t>/organization/digital-china-information-technology-services-company</t>
  </si>
  <si>
    <t>/organization/digital-management</t>
  </si>
  <si>
    <t>/organization/digital-signal</t>
  </si>
  <si>
    <t>/organization/dink</t>
  </si>
  <si>
    <t>/organization/directscale</t>
  </si>
  <si>
    <t>/organization/distill</t>
  </si>
  <si>
    <t>/organization/divvi</t>
  </si>
  <si>
    <t>/organization/doculynx</t>
  </si>
  <si>
    <t>/organization/document-agility</t>
  </si>
  <si>
    <t>/organization/dotmach</t>
  </si>
  <si>
    <t>/organization/doz</t>
  </si>
  <si>
    <t>/organization/droplr</t>
  </si>
  <si>
    <t>/organization/druva</t>
  </si>
  <si>
    <t>/organization/ds-digitale-seiten</t>
  </si>
  <si>
    <t>/organization/dynadec</t>
  </si>
  <si>
    <t>/organization/dynamic-mobile-data</t>
  </si>
  <si>
    <t>/organization/e-buy-china-business-consulting-co-ltd</t>
  </si>
  <si>
    <t>/organization/e-duction</t>
  </si>
  <si>
    <t>/organization/ecarediary</t>
  </si>
  <si>
    <t>/organization/eco4cloud</t>
  </si>
  <si>
    <t>/organization/ecrebo</t>
  </si>
  <si>
    <t>/organization/eflow</t>
  </si>
  <si>
    <t>/organization/efounders</t>
  </si>
  <si>
    <t>/organization/egr-renovation</t>
  </si>
  <si>
    <t>/organization/ehealth-technologies-2</t>
  </si>
  <si>
    <t>/organization/ei-technologies</t>
  </si>
  <si>
    <t>/organization/eiqnetworks</t>
  </si>
  <si>
    <t>/organization/ektron</t>
  </si>
  <si>
    <t>/organization/elastic-intelligence</t>
  </si>
  <si>
    <t>/organization/elastra</t>
  </si>
  <si>
    <t>/organization/elementum</t>
  </si>
  <si>
    <t>/organization/emadgine</t>
  </si>
  <si>
    <t>/organization/emcube</t>
  </si>
  <si>
    <t>/organization/emn8</t>
  </si>
  <si>
    <t>/organization/emotive-communications</t>
  </si>
  <si>
    <t>/organization/empact-solutions</t>
  </si>
  <si>
    <t>/organization/encentuate</t>
  </si>
  <si>
    <t>/organization/ender-labs</t>
  </si>
  <si>
    <t>/organization/engagement-media-technologies</t>
  </si>
  <si>
    <t>/organization/enigmatic</t>
  </si>
  <si>
    <t>/organization/enosix</t>
  </si>
  <si>
    <t>/organization/enqii</t>
  </si>
  <si>
    <t>/organization/entasso</t>
  </si>
  <si>
    <t>/organization/enterprise-data-safe-ltd</t>
  </si>
  <si>
    <t>/organization/entrepreneur-first</t>
  </si>
  <si>
    <t>/organization/enventum</t>
  </si>
  <si>
    <t>/organization/envista</t>
  </si>
  <si>
    <t>/organization/eoscene</t>
  </si>
  <si>
    <t>/organization/epay-systems</t>
  </si>
  <si>
    <t>/organization/equallogic</t>
  </si>
  <si>
    <t>/organization/ereceipts</t>
  </si>
  <si>
    <t>/organization/eshares</t>
  </si>
  <si>
    <t>/organization/essential-viewing</t>
  </si>
  <si>
    <t>/organization/etaskr</t>
  </si>
  <si>
    <t>/organization/eti-international</t>
  </si>
  <si>
    <t>/organization/evendor-check</t>
  </si>
  <si>
    <t>/organization/eviivo</t>
  </si>
  <si>
    <t>/organization/exactearth-ltd</t>
  </si>
  <si>
    <t>/organization/exagrid-systems</t>
  </si>
  <si>
    <t>/organization/excelergy</t>
  </si>
  <si>
    <t>/organization/exosite</t>
  </si>
  <si>
    <t>/organization/expensify-com</t>
  </si>
  <si>
    <t>/organization/exterity</t>
  </si>
  <si>
    <t>/organization/extrahop-networks</t>
  </si>
  <si>
    <t>/organization/ez2cad</t>
  </si>
  <si>
    <t>/organization/fanfare-group</t>
  </si>
  <si>
    <t>/organization/featherlight</t>
  </si>
  <si>
    <t>/organization/feedsky</t>
  </si>
  <si>
    <t>/organization/fezo</t>
  </si>
  <si>
    <t>/organization/fidelis-security-systems</t>
  </si>
  <si>
    <t>/organization/fieldview-solutions</t>
  </si>
  <si>
    <t>/organization/finjan</t>
  </si>
  <si>
    <t>/organization/firestar-software</t>
  </si>
  <si>
    <t>/organization/firsthand-technologies</t>
  </si>
  <si>
    <t>/organization/five9</t>
  </si>
  <si>
    <t>/organization/flexiant</t>
  </si>
  <si>
    <t>/organization/flotype</t>
  </si>
  <si>
    <t>/organization/flowify-limited</t>
  </si>
  <si>
    <t>/organization/flowity</t>
  </si>
  <si>
    <t>/organization/flud</t>
  </si>
  <si>
    <t>/organization/flybits</t>
  </si>
  <si>
    <t>/organization/foko</t>
  </si>
  <si>
    <t>/organization/fonality</t>
  </si>
  <si>
    <t>/organization/fooda</t>
  </si>
  <si>
    <t>/organization/forcura</t>
  </si>
  <si>
    <t>/organization/forgerock</t>
  </si>
  <si>
    <t>/organization/fortatrust</t>
  </si>
  <si>
    <t>/organization/freedompay</t>
  </si>
  <si>
    <t>/organization/fresht</t>
  </si>
  <si>
    <t>/organization/frevvo</t>
  </si>
  <si>
    <t>/organization/friendbuy</t>
  </si>
  <si>
    <t>/organization/fsi</t>
  </si>
  <si>
    <t>/organization/fuhu</t>
  </si>
  <si>
    <t>/organization/fusion-io</t>
  </si>
  <si>
    <t>/organization/futurelytics</t>
  </si>
  <si>
    <t>/organization/g2-crowd</t>
  </si>
  <si>
    <t>/organization/gagein</t>
  </si>
  <si>
    <t>/organization/gainsight</t>
  </si>
  <si>
    <t>/organization/gameffective</t>
  </si>
  <si>
    <t>/organization/gci-com</t>
  </si>
  <si>
    <t>/organization/geopal-solutions</t>
  </si>
  <si>
    <t>/organization/get-holding-nv</t>
  </si>
  <si>
    <t>/organization/gigya</t>
  </si>
  <si>
    <t>/organization/girnarsoft</t>
  </si>
  <si>
    <t>/organization/gitter</t>
  </si>
  <si>
    <t>/organization/giving-gets-results</t>
  </si>
  <si>
    <t>/organization/gizmox</t>
  </si>
  <si>
    <t>/organization/glad-to-have-you</t>
  </si>
  <si>
    <t>/organization/glint</t>
  </si>
  <si>
    <t>/organization/global-exchange-technologies</t>
  </si>
  <si>
    <t>/organization/globaltmail-usa</t>
  </si>
  <si>
    <t>/organization/globeecom-international</t>
  </si>
  <si>
    <t>/organization/globili</t>
  </si>
  <si>
    <t>/organization/glowpoint</t>
  </si>
  <si>
    <t>/organization/glue-networks</t>
  </si>
  <si>
    <t>/organization/gluster</t>
  </si>
  <si>
    <t>/organization/gmi-ratings</t>
  </si>
  <si>
    <t>/organization/gnip</t>
  </si>
  <si>
    <t>/organization/goinstant</t>
  </si>
  <si>
    <t>/organization/goomzee</t>
  </si>
  <si>
    <t>/organization/gotacopy</t>
  </si>
  <si>
    <t>/organization/greenbytes</t>
  </si>
  <si>
    <t>/organization/greencloud-technologies</t>
  </si>
  <si>
    <t>/organization/greenlight-guru</t>
  </si>
  <si>
    <t>/organization/greentec-usa</t>
  </si>
  <si>
    <t>/organization/grownout</t>
  </si>
  <si>
    <t>/organization/growth-oriented-development-software</t>
  </si>
  <si>
    <t>/organization/groxis</t>
  </si>
  <si>
    <t>/organization/gruzobzor</t>
  </si>
  <si>
    <t>/organization/gryphon-networks</t>
  </si>
  <si>
    <t>/organization/guard-rfid-solutions</t>
  </si>
  <si>
    <t>/organization/guardednet</t>
  </si>
  <si>
    <t>/organization/guardianedge-technologies</t>
  </si>
  <si>
    <t>/organization/guidespark</t>
  </si>
  <si>
    <t>/organization/h2hcare</t>
  </si>
  <si>
    <t>/organization/habeas</t>
  </si>
  <si>
    <t>/organization/hangzhou-netops-technology-co-ltd</t>
  </si>
  <si>
    <t>/organization/hara</t>
  </si>
  <si>
    <t>/organization/harbor-payments</t>
  </si>
  <si>
    <t>/organization/hardmetrics</t>
  </si>
  <si>
    <t>/organization/hc1-com</t>
  </si>
  <si>
    <t>/organization/healthexpense-inc-</t>
  </si>
  <si>
    <t>/organization/healthhiway</t>
  </si>
  <si>
    <t>/organization/healthstream</t>
  </si>
  <si>
    <t>/organization/heroku</t>
  </si>
  <si>
    <t>/organization/highspot-2</t>
  </si>
  <si>
    <t>/organization/hotelogix</t>
  </si>
  <si>
    <t>/organization/hotelsmap-com</t>
  </si>
  <si>
    <t>/organization/houdini-inc</t>
  </si>
  <si>
    <t>/organization/hoyos-corporation</t>
  </si>
  <si>
    <t>/organization/hubblr</t>
  </si>
  <si>
    <t>/organization/hubcast</t>
  </si>
  <si>
    <t>/organization/hyperroll</t>
  </si>
  <si>
    <t>/organization/i-design-multimedia</t>
  </si>
  <si>
    <t>/organization/i7-networks</t>
  </si>
  <si>
    <t>/organization/icix-international</t>
  </si>
  <si>
    <t>/organization/icn-intelligent-clearing-network</t>
  </si>
  <si>
    <t>/organization/iconclude</t>
  </si>
  <si>
    <t>/organization/id-analytics</t>
  </si>
  <si>
    <t>/organization/identec-group</t>
  </si>
  <si>
    <t>/organization/identropy</t>
  </si>
  <si>
    <t>/organization/idhasoft</t>
  </si>
  <si>
    <t>/organization/idibon</t>
  </si>
  <si>
    <t>/organization/idinteract</t>
  </si>
  <si>
    <t>/organization/idomoo</t>
  </si>
  <si>
    <t>/organization/ikasystems</t>
  </si>
  <si>
    <t>/organization/ilesfay-technology-group</t>
  </si>
  <si>
    <t>/organization/imaginatik</t>
  </si>
  <si>
    <t>/organization/imagitive-gmbh</t>
  </si>
  <si>
    <t>/organization/imaste</t>
  </si>
  <si>
    <t>/organization/imedx</t>
  </si>
  <si>
    <t>/organization/imemories</t>
  </si>
  <si>
    <t>/organization/implicit-monitoring-solutions</t>
  </si>
  <si>
    <t>/organization/inboundwriter</t>
  </si>
  <si>
    <t>/organization/incentivyze</t>
  </si>
  <si>
    <t>/organization/incipient-inc</t>
  </si>
  <si>
    <t>/organization/index</t>
  </si>
  <si>
    <t>/organization/indisys</t>
  </si>
  <si>
    <t>/organization/infinian-corporation</t>
  </si>
  <si>
    <t>/organization/info-assembly</t>
  </si>
  <si>
    <t>/organization/infologix</t>
  </si>
  <si>
    <t>/organization/inforeach</t>
  </si>
  <si>
    <t>/organization/informance-international</t>
  </si>
  <si>
    <t>/organization/informatics-in-context</t>
  </si>
  <si>
    <t>/organization/inforsense</t>
  </si>
  <si>
    <t>/organization/infratel</t>
  </si>
  <si>
    <t>/organization/inlogy</t>
  </si>
  <si>
    <t>/organization/inmage-systems</t>
  </si>
  <si>
    <t>/organization/inmagic</t>
  </si>
  <si>
    <t>/organization/inmotionnow</t>
  </si>
  <si>
    <t>/organization/innotas</t>
  </si>
  <si>
    <t>/organization/insideview</t>
  </si>
  <si>
    <t>/organization/instant-opinion</t>
  </si>
  <si>
    <t>/organization/intake123</t>
  </si>
  <si>
    <t>/organization/integral-development-corp</t>
  </si>
  <si>
    <t>/organization/integrated-development-enterprise</t>
  </si>
  <si>
    <t>/organization/integrien</t>
  </si>
  <si>
    <t>/organization/intelepeer</t>
  </si>
  <si>
    <t>/organization/intelleflex</t>
  </si>
  <si>
    <t>/organization/intelligencebank</t>
  </si>
  <si>
    <t>/organization/intellitactics</t>
  </si>
  <si>
    <t>/organization/intellocorp</t>
  </si>
  <si>
    <t>/organization/interactions</t>
  </si>
  <si>
    <t>/organization/interneer</t>
  </si>
  <si>
    <t>/organization/intigua</t>
  </si>
  <si>
    <t>/organization/intraspect-software</t>
  </si>
  <si>
    <t>/organization/intronis</t>
  </si>
  <si>
    <t>/organization/inttra</t>
  </si>
  <si>
    <t>/organization/invisiblecrm</t>
  </si>
  <si>
    <t>/organization/ipanema-technologies</t>
  </si>
  <si>
    <t>/organization/ipeak-networks</t>
  </si>
  <si>
    <t>/organization/iperia</t>
  </si>
  <si>
    <t>/organization/iq-media-corp</t>
  </si>
  <si>
    <t>/organization/iristrace</t>
  </si>
  <si>
    <t>/organization/isolation-network</t>
  </si>
  <si>
    <t>/organization/issio-solutions</t>
  </si>
  <si>
    <t>/organization/isyndica</t>
  </si>
  <si>
    <t>/organization/it-moves-it</t>
  </si>
  <si>
    <t>/organization/iterasi</t>
  </si>
  <si>
    <t>/organization/itsdapper</t>
  </si>
  <si>
    <t>/organization/ittiam-systems-pvt</t>
  </si>
  <si>
    <t>/organization/jfrog-ltd</t>
  </si>
  <si>
    <t>/organization/jobapp</t>
  </si>
  <si>
    <t>/organization/jobssy-com</t>
  </si>
  <si>
    <t>/organization/joincube-com</t>
  </si>
  <si>
    <t>/organization/joulex</t>
  </si>
  <si>
    <t>/organization/jounce</t>
  </si>
  <si>
    <t>/organization/juliet-marine-systems</t>
  </si>
  <si>
    <t>/organization/jumpcloud</t>
  </si>
  <si>
    <t>/organization/jydo</t>
  </si>
  <si>
    <t>/organization/kadiri</t>
  </si>
  <si>
    <t>/organization/kaleo-software</t>
  </si>
  <si>
    <t>/organization/kaminario</t>
  </si>
  <si>
    <t>/organization/kanbox</t>
  </si>
  <si>
    <t>/organization/keas</t>
  </si>
  <si>
    <t>/organization/kelway</t>
  </si>
  <si>
    <t>/organization/kenandy</t>
  </si>
  <si>
    <t>/organization/keyedin-solutions</t>
  </si>
  <si>
    <t>/organization/kidaro</t>
  </si>
  <si>
    <t>/organization/kinvey</t>
  </si>
  <si>
    <t>/organization/kitcheck</t>
  </si>
  <si>
    <t>/organization/kmsocial</t>
  </si>
  <si>
    <t>/organization/knovel</t>
  </si>
  <si>
    <t>/organization/knox-payments</t>
  </si>
  <si>
    <t>/organization/konnecti-com</t>
  </si>
  <si>
    <t>/organization/kontiki</t>
  </si>
  <si>
    <t>/organization/kopo-kopo</t>
  </si>
  <si>
    <t>/organization/krauttools</t>
  </si>
  <si>
    <t>/organization/ksr</t>
  </si>
  <si>
    <t>/organization/kyriba</t>
  </si>
  <si>
    <t>/organization/la-et-lo</t>
  </si>
  <si>
    <t>/organization/lagan</t>
  </si>
  <si>
    <t>/organization/lama-lab</t>
  </si>
  <si>
    <t>/organization/language-cloud</t>
  </si>
  <si>
    <t>/organization/launchpoint</t>
  </si>
  <si>
    <t>/organization/launchrock</t>
  </si>
  <si>
    <t>/organization/lavante</t>
  </si>
  <si>
    <t>/organization/leadernation</t>
  </si>
  <si>
    <t>/organization/leadid</t>
  </si>
  <si>
    <t>/organization/leadsift</t>
  </si>
  <si>
    <t>/organization/leadspace</t>
  </si>
  <si>
    <t>/organization/leapset</t>
  </si>
  <si>
    <t>/organization/lendyour</t>
  </si>
  <si>
    <t>/organization/lever</t>
  </si>
  <si>
    <t>/organization/leveragesoftware</t>
  </si>
  <si>
    <t>/organization/lexity</t>
  </si>
  <si>
    <t>/organization/lia</t>
  </si>
  <si>
    <t>/organization/licensestream</t>
  </si>
  <si>
    <t>/organization/lifeonkey</t>
  </si>
  <si>
    <t>/organization/lightwire</t>
  </si>
  <si>
    <t>/organization/linguasys</t>
  </si>
  <si>
    <t>/organization/linq3</t>
  </si>
  <si>
    <t>/organization/liquid-machines</t>
  </si>
  <si>
    <t>/organization/liquidtalk</t>
  </si>
  <si>
    <t>/organization/live-mobile</t>
  </si>
  <si>
    <t>/organization/llesiant</t>
  </si>
  <si>
    <t>/organization/loc-aid</t>
  </si>
  <si>
    <t>/organization/location-based-technologies</t>
  </si>
  <si>
    <t>/organization/loggly</t>
  </si>
  <si>
    <t>/organization/logmatic-io</t>
  </si>
  <si>
    <t>/organization/logrhythm</t>
  </si>
  <si>
    <t>/organization/logtrust-s-l</t>
  </si>
  <si>
    <t>/organization/longshine-technology-co-ltd</t>
  </si>
  <si>
    <t>/organization/lotebox</t>
  </si>
  <si>
    <t>/organization/love-will-inc-</t>
  </si>
  <si>
    <t>/organization/loyalty-bay</t>
  </si>
  <si>
    <t>/organization/lystable</t>
  </si>
  <si>
    <t>/organization/m3-technology-group</t>
  </si>
  <si>
    <t>/organization/m9-defense</t>
  </si>
  <si>
    <t>/organization/macheen</t>
  </si>
  <si>
    <t>/organization/malhar</t>
  </si>
  <si>
    <t>/organization/managemyspa</t>
  </si>
  <si>
    <t>/organization/manjrasoft</t>
  </si>
  <si>
    <t>/organization/manzama</t>
  </si>
  <si>
    <t>/organization/mapflow</t>
  </si>
  <si>
    <t>/organization/markmonitor</t>
  </si>
  <si>
    <t>/organization/match-rider</t>
  </si>
  <si>
    <t>/organization/matchbox</t>
  </si>
  <si>
    <t>/organization/maven-research</t>
  </si>
  <si>
    <t>/organization/mayomi</t>
  </si>
  <si>
    <t>/organization/mazree</t>
  </si>
  <si>
    <t>/organization/mca-solutions</t>
  </si>
  <si>
    <t>/organization/mealhi5</t>
  </si>
  <si>
    <t>/organization/meaningfy</t>
  </si>
  <si>
    <t>/organization/mediafly</t>
  </si>
  <si>
    <t>/organization/mediaplatform</t>
  </si>
  <si>
    <t>/organization/medicalis</t>
  </si>
  <si>
    <t>/organization/mediconecta</t>
  </si>
  <si>
    <t>/organization/meedor</t>
  </si>
  <si>
    <t>/organization/memento</t>
  </si>
  <si>
    <t>/organization/mendix</t>
  </si>
  <si>
    <t>/organization/mention</t>
  </si>
  <si>
    <t>/organization/mentorcloud-inc</t>
  </si>
  <si>
    <t>/organization/meridian</t>
  </si>
  <si>
    <t>/organization/messagemind</t>
  </si>
  <si>
    <t>/organization/metajure</t>
  </si>
  <si>
    <t>/organization/metastorm</t>
  </si>
  <si>
    <t>/organization/metatomix</t>
  </si>
  <si>
    <t>/organization/metis-secure-solutions</t>
  </si>
  <si>
    <t>/organization/metis-technologies</t>
  </si>
  <si>
    <t>/organization/mezeo-software</t>
  </si>
  <si>
    <t>/organization/mindquilt</t>
  </si>
  <si>
    <t>/organization/mindshift-technologies</t>
  </si>
  <si>
    <t>/organization/mindtickle</t>
  </si>
  <si>
    <t>/organization/minimally-invasive-devices</t>
  </si>
  <si>
    <t>/organization/miradore</t>
  </si>
  <si>
    <t>/organization/mobile-automation-2</t>
  </si>
  <si>
    <t>/organization/mobile-multimedia-co-ltd</t>
  </si>
  <si>
    <t>/organization/mobiledataforce</t>
  </si>
  <si>
    <t>/organization/mobilespan</t>
  </si>
  <si>
    <t>/organization/mobiveil</t>
  </si>
  <si>
    <t>/organization/moka5</t>
  </si>
  <si>
    <t>/organization/monaeo</t>
  </si>
  <si>
    <t>/organization/monetate</t>
  </si>
  <si>
    <t>/organization/montage-talent</t>
  </si>
  <si>
    <t>/organization/moprise</t>
  </si>
  <si>
    <t>/organization/motivano</t>
  </si>
  <si>
    <t>/organization/move-guides</t>
  </si>
  <si>
    <t>/organization/movero-inc</t>
  </si>
  <si>
    <t>/organization/movero-technology</t>
  </si>
  <si>
    <t>/organization/mozido</t>
  </si>
  <si>
    <t>/organization/mtivity</t>
  </si>
  <si>
    <t>/organization/mulesoft</t>
  </si>
  <si>
    <t>/organization/my-print-cloud</t>
  </si>
  <si>
    <t>/organization/mydrugcosts</t>
  </si>
  <si>
    <t>/organization/myriad-devices</t>
  </si>
  <si>
    <t>/organization/navvi-2</t>
  </si>
  <si>
    <t>/organization/ncino</t>
  </si>
  <si>
    <t>/organization/needium</t>
  </si>
  <si>
    <t>/organization/neocleus</t>
  </si>
  <si>
    <t>/organization/neopath-networks</t>
  </si>
  <si>
    <t>/organization/nephosity</t>
  </si>
  <si>
    <t>/organization/nervogrid</t>
  </si>
  <si>
    <t>/organization/net-transmit-receive</t>
  </si>
  <si>
    <t>/organization/netchemia</t>
  </si>
  <si>
    <t>/organization/netcontinuum</t>
  </si>
  <si>
    <t>/organization/netsmart-technologies</t>
  </si>
  <si>
    <t>/organization/netspark</t>
  </si>
  <si>
    <t>/organization/network-physics</t>
  </si>
  <si>
    <t>/organization/new-healthcare-enterprises</t>
  </si>
  <si>
    <t>/organization/newmerix</t>
  </si>
  <si>
    <t>/organization/newscale</t>
  </si>
  <si>
    <t>/organization/newvoicemedia</t>
  </si>
  <si>
    <t>/organization/nexgrid</t>
  </si>
  <si>
    <t>/organization/nexiant</t>
  </si>
  <si>
    <t>/organization/nexio</t>
  </si>
  <si>
    <t>/organization/nexsan</t>
  </si>
  <si>
    <t>/organization/nexsteppe</t>
  </si>
  <si>
    <t>/organization/nextance</t>
  </si>
  <si>
    <t>/organization/nextbio</t>
  </si>
  <si>
    <t>/organization/nextcloud</t>
  </si>
  <si>
    <t>/organization/nextsociety-inc</t>
  </si>
  <si>
    <t>/organization/nibodha-technologies-pvt-ltd-2</t>
  </si>
  <si>
    <t>/organization/nimaya</t>
  </si>
  <si>
    <t>/organization/ninesigma</t>
  </si>
  <si>
    <t>/organization/njvc</t>
  </si>
  <si>
    <t>/organization/nopsec</t>
  </si>
  <si>
    <t>/organization/northpage</t>
  </si>
  <si>
    <t>/organization/novapost</t>
  </si>
  <si>
    <t>/organization/novel</t>
  </si>
  <si>
    <t>/organization/novitaz</t>
  </si>
  <si>
    <t>/organization/ntq-data</t>
  </si>
  <si>
    <t>/organization/ntr-global</t>
  </si>
  <si>
    <t>/organization/nubelo</t>
  </si>
  <si>
    <t>/organization/nubisio</t>
  </si>
  <si>
    <t>/organization/nukona</t>
  </si>
  <si>
    <t>/organization/numberfour</t>
  </si>
  <si>
    <t>/organization/numecent</t>
  </si>
  <si>
    <t>/organization/nutanix</t>
  </si>
  <si>
    <t>/organization/nvc-lighting</t>
  </si>
  <si>
    <t>/organization/o3b-networks</t>
  </si>
  <si>
    <t>/organization/o9-solutions</t>
  </si>
  <si>
    <t>/organization/ocz-technology</t>
  </si>
  <si>
    <t>/organization/okta</t>
  </si>
  <si>
    <t>/organization/omedix</t>
  </si>
  <si>
    <t>/organization/omprompt</t>
  </si>
  <si>
    <t>/organization/onasset-intelligence</t>
  </si>
  <si>
    <t>/organization/onde-ficar</t>
  </si>
  <si>
    <t>/organization/onedrum</t>
  </si>
  <si>
    <t>/organization/oneenergy-renewables</t>
  </si>
  <si>
    <t>/organization/onelogin</t>
  </si>
  <si>
    <t>/organization/onesource-virtual</t>
  </si>
  <si>
    <t>/organization/onetouch</t>
  </si>
  <si>
    <t>/organization/onfleet</t>
  </si>
  <si>
    <t>/organization/onforce</t>
  </si>
  <si>
    <t>/organization/oomnitza</t>
  </si>
  <si>
    <t>/organization/opal-labs</t>
  </si>
  <si>
    <t>/organization/opdemand</t>
  </si>
  <si>
    <t>/organization/openbravo</t>
  </si>
  <si>
    <t>/organization/openerp</t>
  </si>
  <si>
    <t>/organization/openexchange</t>
  </si>
  <si>
    <t>/organization/openlogic</t>
  </si>
  <si>
    <t>/organization/openpages</t>
  </si>
  <si>
    <t>/organization/opentrade</t>
  </si>
  <si>
    <t>/organization/opsmatic</t>
  </si>
  <si>
    <t>/organization/optimal-blue</t>
  </si>
  <si>
    <t>/organization/optimus</t>
  </si>
  <si>
    <t>/organization/optinuity</t>
  </si>
  <si>
    <t>/organization/optoro</t>
  </si>
  <si>
    <t>/organization/orative-corporation</t>
  </si>
  <si>
    <t>/organization/osisoft</t>
  </si>
  <si>
    <t>/organization/overland-storage</t>
  </si>
  <si>
    <t>/organization/owncloud</t>
  </si>
  <si>
    <t>/organization/owned-it</t>
  </si>
  <si>
    <t>/organization/pacific-edge-software-llc</t>
  </si>
  <si>
    <t>/organization/packetmotion-inc</t>
  </si>
  <si>
    <t>/organization/paladion</t>
  </si>
  <si>
    <t>/organization/palico</t>
  </si>
  <si>
    <t>/organization/palisade-systems</t>
  </si>
  <si>
    <t>/organization/palmap</t>
  </si>
  <si>
    <t>/organization/pancetera</t>
  </si>
  <si>
    <t>/organization/pango-networks</t>
  </si>
  <si>
    <t>/organization/panopto</t>
  </si>
  <si>
    <t>/organization/panorama9</t>
  </si>
  <si>
    <t>/organization/panta-systems</t>
  </si>
  <si>
    <t>/organization/paradial</t>
  </si>
  <si>
    <t>/organization/parallax-enterprises</t>
  </si>
  <si>
    <t>/organization/parascale</t>
  </si>
  <si>
    <t>/organization/pareto-networks</t>
  </si>
  <si>
    <t>/organization/parlano</t>
  </si>
  <si>
    <t>/organization/partpic</t>
  </si>
  <si>
    <t>/organization/passlogix</t>
  </si>
  <si>
    <t>/organization/passportparking</t>
  </si>
  <si>
    <t>/organization/pathcentral</t>
  </si>
  <si>
    <t>/organization/paycycle</t>
  </si>
  <si>
    <t>/organization/payrollhero</t>
  </si>
  <si>
    <t>/organization/peoplematter</t>
  </si>
  <si>
    <t>/organization/performance-horizon-group</t>
  </si>
  <si>
    <t>/organization/pernixdata</t>
  </si>
  <si>
    <t>/organization/phage-technologies-s-a</t>
  </si>
  <si>
    <t>/organization/phd-virtual-technologies</t>
  </si>
  <si>
    <t>/organization/phorest</t>
  </si>
  <si>
    <t>/organization/physware</t>
  </si>
  <si>
    <t>/organization/pi-corporation</t>
  </si>
  <si>
    <t>/organization/pics-auditing</t>
  </si>
  <si>
    <t>/organization/pie-software</t>
  </si>
  <si>
    <t>/organization/pipelinecheck</t>
  </si>
  <si>
    <t>/organization/pixelflow</t>
  </si>
  <si>
    <t>/organization/platform9-systems-inc</t>
  </si>
  <si>
    <t>/organization/platypus-platform</t>
  </si>
  <si>
    <t>/organization/pliant-technology</t>
  </si>
  <si>
    <t>/organization/pneuron</t>
  </si>
  <si>
    <t>/organization/polarlake</t>
  </si>
  <si>
    <t>/organization/polivec</t>
  </si>
  <si>
    <t>/organization/portal-solutions</t>
  </si>
  <si>
    <t>/organization/postbeyond</t>
  </si>
  <si>
    <t>/organization/posterbee</t>
  </si>
  <si>
    <t>/organization/power2sme</t>
  </si>
  <si>
    <t>/organization/powwowhr</t>
  </si>
  <si>
    <t>/organization/preferred-systems-solutions</t>
  </si>
  <si>
    <t>/organization/prepared-response</t>
  </si>
  <si>
    <t>/organization/presdo</t>
  </si>
  <si>
    <t>/organization/previstar</t>
  </si>
  <si>
    <t>/organization/pristine-io</t>
  </si>
  <si>
    <t>/organization/privia</t>
  </si>
  <si>
    <t>/organization/procured-health</t>
  </si>
  <si>
    <t>/organization/procurics</t>
  </si>
  <si>
    <t>/organization/profitbricks</t>
  </si>
  <si>
    <t>/organization/proginet</t>
  </si>
  <si>
    <t>/organization/prolexic</t>
  </si>
  <si>
    <t>/organization/proofpoint</t>
  </si>
  <si>
    <t>/organization/prospx</t>
  </si>
  <si>
    <t>/organization/protonmedia</t>
  </si>
  <si>
    <t>/organization/provade</t>
  </si>
  <si>
    <t>/organization/publiatis</t>
  </si>
  <si>
    <t>/organization/publification</t>
  </si>
  <si>
    <t>/organization/pure-storage</t>
  </si>
  <si>
    <t>/organization/purediscovery-corporation</t>
  </si>
  <si>
    <t>/organization/purewire</t>
  </si>
  <si>
    <t>/organization/qimple</t>
  </si>
  <si>
    <t>/organization/qinec</t>
  </si>
  <si>
    <t>/organization/qnovo</t>
  </si>
  <si>
    <t>/organization/quantemplate</t>
  </si>
  <si>
    <t>/organization/quantum-corp</t>
  </si>
  <si>
    <t>/organization/quantum-secure</t>
  </si>
  <si>
    <t>/organization/quantumid-technologies</t>
  </si>
  <si>
    <t>/organization/quartzy</t>
  </si>
  <si>
    <t>/organization/qubole</t>
  </si>
  <si>
    <t>/organization/queplix</t>
  </si>
  <si>
    <t>/organization/queralt</t>
  </si>
  <si>
    <t>/organization/quickplay-media</t>
  </si>
  <si>
    <t>/organization/quickshift</t>
  </si>
  <si>
    <t>/organization/quotify-technology</t>
  </si>
  <si>
    <t>/organization/qwaq</t>
  </si>
  <si>
    <t>/organization/rackware</t>
  </si>
  <si>
    <t>/organization/radian-memory-systems</t>
  </si>
  <si>
    <t>/organization/raft-international</t>
  </si>
  <si>
    <t>/organization/rage-frameworks</t>
  </si>
  <si>
    <t>/organization/rally-software</t>
  </si>
  <si>
    <t>/organization/rallyon</t>
  </si>
  <si>
    <t>/organization/rallyware</t>
  </si>
  <si>
    <t>/organization/razient</t>
  </si>
  <si>
    <t>/organization/reachforce</t>
  </si>
  <si>
    <t>/organization/reactivity</t>
  </si>
  <si>
    <t>/organization/real-estate-direct</t>
  </si>
  <si>
    <t>/organization/real-matters</t>
  </si>
  <si>
    <t>/organization/realgravity</t>
  </si>
  <si>
    <t>/organization/recommind</t>
  </si>
  <si>
    <t>/organization/red-e-app</t>
  </si>
  <si>
    <t>/organization/red-innova</t>
  </si>
  <si>
    <t>/organization/red-rover</t>
  </si>
  <si>
    <t>/organization/redcritter</t>
  </si>
  <si>
    <t>/organization/redigi</t>
  </si>
  <si>
    <t>/organization/reel-qualified</t>
  </si>
  <si>
    <t>/organization/reflexis-systems</t>
  </si>
  <si>
    <t>/organization/register-my-info</t>
  </si>
  <si>
    <t>/organization/relateiq</t>
  </si>
  <si>
    <t>/organization/reldata-inc</t>
  </si>
  <si>
    <t>/organization/relevance-media</t>
  </si>
  <si>
    <t>/organization/replicon</t>
  </si>
  <si>
    <t>/organization/resaas</t>
  </si>
  <si>
    <t>/organization/resultados-digitais</t>
  </si>
  <si>
    <t>/organization/retrac-enterprises</t>
  </si>
  <si>
    <t>/organization/revegy</t>
  </si>
  <si>
    <t>/organization/revenew</t>
  </si>
  <si>
    <t>/organization/review-trackers</t>
  </si>
  <si>
    <t>/organization/revinate</t>
  </si>
  <si>
    <t>/organization/rfactr-inc</t>
  </si>
  <si>
    <t>/organization/rhodecode</t>
  </si>
  <si>
    <t>/organization/right-hemisphere</t>
  </si>
  <si>
    <t>/organization/rimini-street</t>
  </si>
  <si>
    <t>/organization/risesmart</t>
  </si>
  <si>
    <t>/organization/riskonnect</t>
  </si>
  <si>
    <t>/organization/rivulet-communications</t>
  </si>
  <si>
    <t>/organization/roam-i-t</t>
  </si>
  <si>
    <t>/organization/rocketrip</t>
  </si>
  <si>
    <t>/organization/roomtag</t>
  </si>
  <si>
    <t>/organization/routezilla</t>
  </si>
  <si>
    <t>/organization/rrsat</t>
  </si>
  <si>
    <t>/organization/rxvantage</t>
  </si>
  <si>
    <t>/organization/saaspoint</t>
  </si>
  <si>
    <t>/organization/sabrix</t>
  </si>
  <si>
    <t>/organization/safe-technologies-international</t>
  </si>
  <si>
    <t>/organization/safend</t>
  </si>
  <si>
    <t>/organization/safetyweb</t>
  </si>
  <si>
    <t>/organization/sagecloud</t>
  </si>
  <si>
    <t>/organization/sajan</t>
  </si>
  <si>
    <t>/organization/salespod</t>
  </si>
  <si>
    <t>/organization/salesportal</t>
  </si>
  <si>
    <t>/organization/samesurf</t>
  </si>
  <si>
    <t>/organization/sandforce</t>
  </si>
  <si>
    <t>/organization/sauce-labs</t>
  </si>
  <si>
    <t>/organization/scale-computing</t>
  </si>
  <si>
    <t>/organization/scalextreme</t>
  </si>
  <si>
    <t>/organization/scalit</t>
  </si>
  <si>
    <t>/organization/scanjour</t>
  </si>
  <si>
    <t>/organization/scenedoc</t>
  </si>
  <si>
    <t>/organization/schemalogic</t>
  </si>
  <si>
    <t>/organization/scintella-solutions</t>
  </si>
  <si>
    <t>/organization/script-information-technology-co-ltd</t>
  </si>
  <si>
    <t>/organization/seamlessdocs</t>
  </si>
  <si>
    <t>/organization/secude-international</t>
  </si>
  <si>
    <t>/organization/secureauth</t>
  </si>
  <si>
    <t>/organization/see-forge</t>
  </si>
  <si>
    <t>/organization/seismic-software</t>
  </si>
  <si>
    <t>/organization/selecthub</t>
  </si>
  <si>
    <t>/organization/selfstir-ltd</t>
  </si>
  <si>
    <t>/organization/sendori</t>
  </si>
  <si>
    <t>/organization/sense-ly</t>
  </si>
  <si>
    <t>/organization/senselogix</t>
  </si>
  <si>
    <t>/organization/sensicast-systems</t>
  </si>
  <si>
    <t>/organization/sensika-technologies</t>
  </si>
  <si>
    <t>/organization/sensorlogic</t>
  </si>
  <si>
    <t>/organization/sensr-net</t>
  </si>
  <si>
    <t>/organization/serus</t>
  </si>
  <si>
    <t>/organization/service-now-com</t>
  </si>
  <si>
    <t>/organization/servicemax</t>
  </si>
  <si>
    <t>/organization/shanghai-zhongjia-mro-company</t>
  </si>
  <si>
    <t>/organization/shareable-ink</t>
  </si>
  <si>
    <t>/organization/shared-performance</t>
  </si>
  <si>
    <t>/organization/shenzhen-dashi-intelligence-co-ltd</t>
  </si>
  <si>
    <t>/organization/shenzhen-invengo-information-technology-co-ltd</t>
  </si>
  <si>
    <t>/organization/shenzhen-tempus-global-business-service-holdings-ltd</t>
  </si>
  <si>
    <t>/organization/shephertz-technologies-pvt-ltd</t>
  </si>
  <si>
    <t>/organization/shipwire</t>
  </si>
  <si>
    <t>/organization/shoutlet</t>
  </si>
  <si>
    <t>/organization/showuhow</t>
  </si>
  <si>
    <t>/organization/shuttlecloud</t>
  </si>
  <si>
    <t>/organization/siasto</t>
  </si>
  <si>
    <t>/organization/silentsoft</t>
  </si>
  <si>
    <t>/organization/simplee</t>
  </si>
  <si>
    <t>/organization/simplifield</t>
  </si>
  <si>
    <t>/organization/sitebrains</t>
  </si>
  <si>
    <t>/organization/sitemasher</t>
  </si>
  <si>
    <t>/organization/skadoit</t>
  </si>
  <si>
    <t>/organization/skweez</t>
  </si>
  <si>
    <t>/organization/sky-level-enterprieses</t>
  </si>
  <si>
    <t>/organization/skyera</t>
  </si>
  <si>
    <t>/organization/skyfire</t>
  </si>
  <si>
    <t>/organization/skykick</t>
  </si>
  <si>
    <t>/organization/slicex</t>
  </si>
  <si>
    <t>/organization/sliderocket</t>
  </si>
  <si>
    <t>/organization/smartcare-2</t>
  </si>
  <si>
    <t>/organization/smartrecruiters</t>
  </si>
  <si>
    <t>/organization/smartvue</t>
  </si>
  <si>
    <t>/organization/sms-assist</t>
  </si>
  <si>
    <t>/organization/social-pulse</t>
  </si>
  <si>
    <t>/organization/social-solutions</t>
  </si>
  <si>
    <t>/organization/socialcast</t>
  </si>
  <si>
    <t>/organization/socialware</t>
  </si>
  <si>
    <t>/organization/sociogramics</t>
  </si>
  <si>
    <t>/organization/sococo</t>
  </si>
  <si>
    <t>/organization/solarflare</t>
  </si>
  <si>
    <t>/organization/solidfire</t>
  </si>
  <si>
    <t>/organization/sonexis-technology</t>
  </si>
  <si>
    <t>/organization/space-star-technology</t>
  </si>
  <si>
    <t>/organization/sparxent</t>
  </si>
  <si>
    <t>/organization/spawn-labs</t>
  </si>
  <si>
    <t>/organization/speechcycle</t>
  </si>
  <si>
    <t>/organization/spidercloud-wireless</t>
  </si>
  <si>
    <t>/organization/spredfast</t>
  </si>
  <si>
    <t>/organization/springshot</t>
  </si>
  <si>
    <t>/organization/spry</t>
  </si>
  <si>
    <t>/organization/srl-global</t>
  </si>
  <si>
    <t>/organization/stackdriver</t>
  </si>
  <si>
    <t>/organization/stakeforce</t>
  </si>
  <si>
    <t>/organization/starbak</t>
  </si>
  <si>
    <t>/organization/starboard-storage-systems</t>
  </si>
  <si>
    <t>/organization/starbucklabs2</t>
  </si>
  <si>
    <t>/organization/starent-networks</t>
  </si>
  <si>
    <t>/organization/starface</t>
  </si>
  <si>
    <t>/organization/starmobile</t>
  </si>
  <si>
    <t>/organization/startforce</t>
  </si>
  <si>
    <t>/organization/steelwedge-software</t>
  </si>
  <si>
    <t>/organization/stem</t>
  </si>
  <si>
    <t>/organization/storm-exchange</t>
  </si>
  <si>
    <t>/organization/storsimple</t>
  </si>
  <si>
    <t>/organization/strangeloop-networks</t>
  </si>
  <si>
    <t>/organization/streamcore-system</t>
  </si>
  <si>
    <t>/organization/strikeiron</t>
  </si>
  <si>
    <t>/organization/supply-vision</t>
  </si>
  <si>
    <t>/organization/syapse</t>
  </si>
  <si>
    <t>/organization/symcircle</t>
  </si>
  <si>
    <t>/organization/syncplicity</t>
  </si>
  <si>
    <t>/organization/syntricity</t>
  </si>
  <si>
    <t>/organization/systinet</t>
  </si>
  <si>
    <t>/organization/tagga</t>
  </si>
  <si>
    <t>/organization/talari-networks</t>
  </si>
  <si>
    <t>/organization/talentwise</t>
  </si>
  <si>
    <t>/organization/tanium</t>
  </si>
  <si>
    <t>/organization/tapfunder</t>
  </si>
  <si>
    <t>/organization/tappin</t>
  </si>
  <si>
    <t>/organization/taptalents</t>
  </si>
  <si>
    <t>/organization/taulia</t>
  </si>
  <si>
    <t>/organization/tealium</t>
  </si>
  <si>
    <t>/organization/teamvisibility</t>
  </si>
  <si>
    <t>/organization/telepartner</t>
  </si>
  <si>
    <t>/organization/telepo</t>
  </si>
  <si>
    <t>/organization/telestax-inc</t>
  </si>
  <si>
    <t>/organization/teliris</t>
  </si>
  <si>
    <t>/organization/tellwise</t>
  </si>
  <si>
    <t>/organization/telos</t>
  </si>
  <si>
    <t>/organization/temnos</t>
  </si>
  <si>
    <t>/organization/tencho-technology</t>
  </si>
  <si>
    <t>/organization/teradici</t>
  </si>
  <si>
    <t>/organization/termsync</t>
  </si>
  <si>
    <t>/organization/tesco</t>
  </si>
  <si>
    <t>/organization/testbirds</t>
  </si>
  <si>
    <t>/organization/tetco-technologies</t>
  </si>
  <si>
    <t>/organization/texbase</t>
  </si>
  <si>
    <t>/organization/texert</t>
  </si>
  <si>
    <t>/organization/texifter</t>
  </si>
  <si>
    <t>/organization/theeventwall</t>
  </si>
  <si>
    <t>/organization/theinfopro</t>
  </si>
  <si>
    <t>/organization/thinking-phone-networks</t>
  </si>
  <si>
    <t>/organization/thinque-systems</t>
  </si>
  <si>
    <t>/organization/thousandeyes</t>
  </si>
  <si>
    <t>/organization/three-nod-group</t>
  </si>
  <si>
    <t>/organization/tianjin-shenzhou-shanglong-technology</t>
  </si>
  <si>
    <t>/organization/tianzhou-communication</t>
  </si>
  <si>
    <t>/organization/ticketfly</t>
  </si>
  <si>
    <t>/organization/tigerspike</t>
  </si>
  <si>
    <t>/organization/time-solutions</t>
  </si>
  <si>
    <t>/organization/timetrade-systems</t>
  </si>
  <si>
    <t>/organization/tintri</t>
  </si>
  <si>
    <t>/organization/tinubu-square</t>
  </si>
  <si>
    <t>/organization/tizor-systems</t>
  </si>
  <si>
    <t>/organization/toa-technologies</t>
  </si>
  <si>
    <t>/organization/tokutek</t>
  </si>
  <si>
    <t>/organization/top-image-systems</t>
  </si>
  <si>
    <t>/organization/topguest</t>
  </si>
  <si>
    <t>/organization/topio</t>
  </si>
  <si>
    <t>/organization/torrent-technologies</t>
  </si>
  <si>
    <t>/organization/total-attorneys</t>
  </si>
  <si>
    <t>/organization/touchring-tr</t>
  </si>
  <si>
    <t>/organization/tower-cloud</t>
  </si>
  <si>
    <t>/organization/toze-labs</t>
  </si>
  <si>
    <t>/organization/trabajopanel</t>
  </si>
  <si>
    <t>/organization/tracelytics</t>
  </si>
  <si>
    <t>/organization/tradeasi-solutions</t>
  </si>
  <si>
    <t>/organization/tradebeam</t>
  </si>
  <si>
    <t>/organization/tradecard</t>
  </si>
  <si>
    <t>/organization/tradegecko</t>
  </si>
  <si>
    <t>/organization/trampoline-systems</t>
  </si>
  <si>
    <t>/organization/transinsight</t>
  </si>
  <si>
    <t>/organization/trellia-networks</t>
  </si>
  <si>
    <t>/organization/trex-enterprises</t>
  </si>
  <si>
    <t>/organization/triage-2</t>
  </si>
  <si>
    <t>/organization/tricipher</t>
  </si>
  <si>
    <t>/organization/trigger-io</t>
  </si>
  <si>
    <t>/organization/triplay</t>
  </si>
  <si>
    <t>/organization/tropic-networks</t>
  </si>
  <si>
    <t>/organization/trueex</t>
  </si>
  <si>
    <t>/organization/truly-wireless</t>
  </si>
  <si>
    <t>/organization/truste</t>
  </si>
  <si>
    <t>/organization/tubing-operations-for-humanitarian-logistics-t-o-h-l</t>
  </si>
  <si>
    <t>/organization/tuck-company</t>
  </si>
  <si>
    <t>/organization/tungle</t>
  </si>
  <si>
    <t>/organization/twilio</t>
  </si>
  <si>
    <t>/organization/uberall</t>
  </si>
  <si>
    <t>/organization/ubisense</t>
  </si>
  <si>
    <t>/organization/udex</t>
  </si>
  <si>
    <t>/organization/ummitech</t>
  </si>
  <si>
    <t>/organization/unirow</t>
  </si>
  <si>
    <t>/organization/uniservity</t>
  </si>
  <si>
    <t>/organization/unisfair</t>
  </si>
  <si>
    <t>/organization/united-information-technology</t>
  </si>
  <si>
    <t>/organization/united-information-technology-co-ltd</t>
  </si>
  <si>
    <t>/organization/united-needs</t>
  </si>
  <si>
    <t>/organization/uplogix</t>
  </si>
  <si>
    <t>/organization/urjanet</t>
  </si>
  <si>
    <t>/organization/utopia</t>
  </si>
  <si>
    <t>/organization/utopy</t>
  </si>
  <si>
    <t>/organization/v3-systems</t>
  </si>
  <si>
    <t>/organization/vamosa</t>
  </si>
  <si>
    <t>/organization/vanatec</t>
  </si>
  <si>
    <t>/organization/vantos</t>
  </si>
  <si>
    <t>/organization/vapps</t>
  </si>
  <si>
    <t>/organization/varaani-works</t>
  </si>
  <si>
    <t>/organization/varicent-software</t>
  </si>
  <si>
    <t>/organization/vbrick-systems</t>
  </si>
  <si>
    <t>/organization/vcommerce</t>
  </si>
  <si>
    <t>/organization/veam-video</t>
  </si>
  <si>
    <t>/organization/vectormax</t>
  </si>
  <si>
    <t>/organization/venuzle-com</t>
  </si>
  <si>
    <t>/organization/verari-systems</t>
  </si>
  <si>
    <t>/organization/vericenter</t>
  </si>
  <si>
    <t>/organization/vericorder-technology</t>
  </si>
  <si>
    <t>/organization/verivo-software</t>
  </si>
  <si>
    <t>/organization/veros-systems</t>
  </si>
  <si>
    <t>/organization/vestorly</t>
  </si>
  <si>
    <t>/organization/vhayu-technologies</t>
  </si>
  <si>
    <t>/organization/vibesec</t>
  </si>
  <si>
    <t>/organization/victrio</t>
  </si>
  <si>
    <t>/organization/viewfinity</t>
  </si>
  <si>
    <t>/organization/vilant-systems</t>
  </si>
  <si>
    <t>/organization/vinasset-llc</t>
  </si>
  <si>
    <t>/organization/viralheat</t>
  </si>
  <si>
    <t>/organization/virtify</t>
  </si>
  <si>
    <t>/organization/virtuagym</t>
  </si>
  <si>
    <t>/organization/virtual-instruments-corporation</t>
  </si>
  <si>
    <t>/organization/virtuoz</t>
  </si>
  <si>
    <t>/organization/virtustream</t>
  </si>
  <si>
    <t>/organization/visage-mobile</t>
  </si>
  <si>
    <t>/organization/vistatek</t>
  </si>
  <si>
    <t>/organization/visualnest</t>
  </si>
  <si>
    <t>/organization/vital-insight</t>
  </si>
  <si>
    <t>/organization/vivsimo</t>
  </si>
  <si>
    <t>/organization/vline</t>
  </si>
  <si>
    <t>/organization/vm6-software</t>
  </si>
  <si>
    <t>/organization/vmixmedia</t>
  </si>
  <si>
    <t>/organization/vmturbo</t>
  </si>
  <si>
    <t>/organization/vnt-software-ltd</t>
  </si>
  <si>
    <t>/organization/voci-technologies</t>
  </si>
  <si>
    <t>/organization/voicetrust</t>
  </si>
  <si>
    <t>/organization/vonjour-com</t>
  </si>
  <si>
    <t>/organization/vormetric</t>
  </si>
  <si>
    <t>/organization/voxbone</t>
  </si>
  <si>
    <t>/organization/voxify</t>
  </si>
  <si>
    <t>/organization/vss-monitoring</t>
  </si>
  <si>
    <t>/organization/wallmob</t>
  </si>
  <si>
    <t>/organization/waltz-networks</t>
  </si>
  <si>
    <t>/organization/walusimbi-co</t>
  </si>
  <si>
    <t>/organization/wanova</t>
  </si>
  <si>
    <t>/organization/watchdox</t>
  </si>
  <si>
    <t>/organization/webalo</t>
  </si>
  <si>
    <t>/organization/weekdone</t>
  </si>
  <si>
    <t>/organization/wesustain</t>
  </si>
  <si>
    <t>/organization/whale-imaging</t>
  </si>
  <si>
    <t>/organization/whiptail</t>
  </si>
  <si>
    <t>/organization/whistletalk</t>
  </si>
  <si>
    <t>/organization/white-label</t>
  </si>
  <si>
    <t>/organization/winchannel</t>
  </si>
  <si>
    <t>/organization/wise-systems</t>
  </si>
  <si>
    <t>/organization/wizehive</t>
  </si>
  <si>
    <t>/organization/wonderpoint-software</t>
  </si>
  <si>
    <t>/organization/work-market</t>
  </si>
  <si>
    <t>/organization/workproducts</t>
  </si>
  <si>
    <t>/organization/workspot</t>
  </si>
  <si>
    <t>/organization/workstreamr</t>
  </si>
  <si>
    <t>/organization/worktopia</t>
  </si>
  <si>
    <t>/organization/workube</t>
  </si>
  <si>
    <t>/organization/worldviz</t>
  </si>
  <si>
    <t>/organization/wurl</t>
  </si>
  <si>
    <t>/organization/www-sarmeks-com</t>
  </si>
  <si>
    <t>/organization/x</t>
  </si>
  <si>
    <t>/organization/x1-technologies</t>
  </si>
  <si>
    <t>/organization/xactium</t>
  </si>
  <si>
    <t>/organization/xangati</t>
  </si>
  <si>
    <t>/organization/xelor-software</t>
  </si>
  <si>
    <t>/organization/xifin</t>
  </si>
  <si>
    <t>/organization/xora</t>
  </si>
  <si>
    <t>/organization/xprtly-</t>
  </si>
  <si>
    <t>/organization/xterprise-solutions</t>
  </si>
  <si>
    <t>/organization/xtremio</t>
  </si>
  <si>
    <t>/organization/xvionics</t>
  </si>
  <si>
    <t>/organization/yapmo</t>
  </si>
  <si>
    <t>/organization/yhat</t>
  </si>
  <si>
    <t>/organization/yoi</t>
  </si>
  <si>
    <t>/organization/yomp</t>
  </si>
  <si>
    <t>/organization/yotta280</t>
  </si>
  <si>
    <t>/organization/zamplus-technology</t>
  </si>
  <si>
    <t>/organization/zefr</t>
  </si>
  <si>
    <t>/organization/zenefits</t>
  </si>
  <si>
    <t>/organization/zentyal</t>
  </si>
  <si>
    <t>/organization/zerto</t>
  </si>
  <si>
    <t>/organization/ziften-technologies</t>
  </si>
  <si>
    <t>/organization/zilliant</t>
  </si>
  <si>
    <t>/organization/zimory</t>
  </si>
  <si>
    <t>/organization/zingdom-communications</t>
  </si>
  <si>
    <t>/organization/zixi</t>
  </si>
  <si>
    <t>/organization/zznode-science-and-technology-co-ltd</t>
  </si>
  <si>
    <t>/organization/117go</t>
  </si>
  <si>
    <t>/organization/room-in-the-moon</t>
  </si>
  <si>
    <t>/organization/social-airways</t>
  </si>
  <si>
    <t>/organization/tripbirds</t>
  </si>
  <si>
    <t>/organization/121cast</t>
  </si>
  <si>
    <t>/organization/a-max-technology</t>
  </si>
  <si>
    <t>/organization/acast</t>
  </si>
  <si>
    <t>/organization/actimo</t>
  </si>
  <si>
    <t>/organization/angle</t>
  </si>
  <si>
    <t>/organization/aria-innovations</t>
  </si>
  <si>
    <t>/organization/audaster</t>
  </si>
  <si>
    <t>/organization/audibase</t>
  </si>
  <si>
    <t>/organization/audio-network</t>
  </si>
  <si>
    <t>/organization/audium-semiconductor</t>
  </si>
  <si>
    <t>/organization/avegant</t>
  </si>
  <si>
    <t>/organization/avnera</t>
  </si>
  <si>
    <t>/organization/awayfind</t>
  </si>
  <si>
    <t>/organization/ayalogic</t>
  </si>
  <si>
    <t>/organization/be-heard-llc</t>
  </si>
  <si>
    <t>/organization/billboard-jungle</t>
  </si>
  <si>
    <t>/organization/boomalang</t>
  </si>
  <si>
    <t>/organization/bragi</t>
  </si>
  <si>
    <t>/organization/bubble-motion</t>
  </si>
  <si>
    <t>/organization/clearviewaudio</t>
  </si>
  <si>
    <t>/organization/croice</t>
  </si>
  <si>
    <t>/organization/crowd-mics</t>
  </si>
  <si>
    <t>/organization/cuaqea</t>
  </si>
  <si>
    <t>/organization/d2audio</t>
  </si>
  <si>
    <t>/organization/dailydigital</t>
  </si>
  <si>
    <t>/organization/delve-networks</t>
  </si>
  <si>
    <t>/organization/devialet</t>
  </si>
  <si>
    <t>/organization/digium</t>
  </si>
  <si>
    <t>/organization/dixero</t>
  </si>
  <si>
    <t>/organization/doppler-labs</t>
  </si>
  <si>
    <t>/organization/duplia</t>
  </si>
  <si>
    <t>/organization/eventbuilder</t>
  </si>
  <si>
    <t>/organization/fliiby</t>
  </si>
  <si>
    <t>/organization/fotobabble</t>
  </si>
  <si>
    <t>/organization/fresh-interactive-technologies</t>
  </si>
  <si>
    <t>/organization/gkill-city</t>
  </si>
  <si>
    <t>/organization/gramvaani</t>
  </si>
  <si>
    <t>/organization/harqen</t>
  </si>
  <si>
    <t>/organization/hello-baby-2</t>
  </si>
  <si>
    <t>/organization/hubbub</t>
  </si>
  <si>
    <t>/organization/humanoid</t>
  </si>
  <si>
    <t>/organization/iklax-media</t>
  </si>
  <si>
    <t>/organization/in-hand-guides</t>
  </si>
  <si>
    <t>/organization/indy-audio-labs</t>
  </si>
  <si>
    <t>/organization/instarad-io</t>
  </si>
  <si>
    <t>/organization/ipadio</t>
  </si>
  <si>
    <t>/organization/jajah</t>
  </si>
  <si>
    <t>/organization/jangl-sms</t>
  </si>
  <si>
    <t>/organization/joyride-app</t>
  </si>
  <si>
    <t>/organization/joytunes</t>
  </si>
  <si>
    <t>/organization/kadoink</t>
  </si>
  <si>
    <t>/organization/knomad</t>
  </si>
  <si>
    <t>/organization/lexy</t>
  </si>
  <si>
    <t>/organization/lisnr-llc</t>
  </si>
  <si>
    <t>/organization/m8-media-llc</t>
  </si>
  <si>
    <t>/organization/mist-technologies</t>
  </si>
  <si>
    <t>/organization/mobile-melting-gmbh</t>
  </si>
  <si>
    <t>/organization/mosa-records</t>
  </si>
  <si>
    <t>/organization/movirtu</t>
  </si>
  <si>
    <t>/organization/musistic-2</t>
  </si>
  <si>
    <t>/organization/narrable</t>
  </si>
  <si>
    <t>/organization/network-foundation-technologies</t>
  </si>
  <si>
    <t>/organization/octave-communications</t>
  </si>
  <si>
    <t>/organization/odeeo</t>
  </si>
  <si>
    <t>/organization/orbit-media</t>
  </si>
  <si>
    <t>/organization/panther-express</t>
  </si>
  <si>
    <t>/organization/partyline</t>
  </si>
  <si>
    <t>/organization/phonio</t>
  </si>
  <si>
    <t>/organization/pindrop-security</t>
  </si>
  <si>
    <t>/organization/pixfusion</t>
  </si>
  <si>
    <t>/organization/plivo</t>
  </si>
  <si>
    <t>/organization/quikey</t>
  </si>
  <si>
    <t>/organization/qwips</t>
  </si>
  <si>
    <t>/organization/reclog</t>
  </si>
  <si>
    <t>/organization/ribbit</t>
  </si>
  <si>
    <t>/organization/riva</t>
  </si>
  <si>
    <t>/organization/rocki</t>
  </si>
  <si>
    <t>/organization/rooftopcomedy</t>
  </si>
  <si>
    <t>/organization/sendhub</t>
  </si>
  <si>
    <t>/organization/smule</t>
  </si>
  <si>
    <t>/organization/snapvine</t>
  </si>
  <si>
    <t>/organization/sothree</t>
  </si>
  <si>
    <t>/organization/style-jukebox</t>
  </si>
  <si>
    <t>/organization/tagoo</t>
  </si>
  <si>
    <t>/organization/tymphany</t>
  </si>
  <si>
    <t>/organization/utterz</t>
  </si>
  <si>
    <t>/organization/vangard-voice-systems</t>
  </si>
  <si>
    <t>/organization/versonics</t>
  </si>
  <si>
    <t>/organization/vita-sound</t>
  </si>
  <si>
    <t>/organization/vivid-technologies</t>
  </si>
  <si>
    <t>/organization/vivotext</t>
  </si>
  <si>
    <t>/organization/vlingo</t>
  </si>
  <si>
    <t>/organization/vocaliq</t>
  </si>
  <si>
    <t>/organization/vocalytics</t>
  </si>
  <si>
    <t>/organization/vocalzoom</t>
  </si>
  <si>
    <t>/organization/voicemod-s-l</t>
  </si>
  <si>
    <t>/organization/vontoo</t>
  </si>
  <si>
    <t>/organization/voxware-inc</t>
  </si>
  <si>
    <t>/organization/vpod-tv</t>
  </si>
  <si>
    <t>/organization/wearhaus</t>
  </si>
  <si>
    <t>/organization/wireless-audio-ip-bv</t>
  </si>
  <si>
    <t>/organization/woisio</t>
  </si>
  <si>
    <t>/organization/xappmedia</t>
  </si>
  <si>
    <t>/organization/xmetrics-empowering-performance</t>
  </si>
  <si>
    <t>/organization/yap</t>
  </si>
  <si>
    <t>/organization/yurbuds</t>
  </si>
  <si>
    <t>/organization/zangi</t>
  </si>
  <si>
    <t>/organization/zencoder</t>
  </si>
  <si>
    <t>/organization/121nexus</t>
  </si>
  <si>
    <t>/organization/charlestonpharma-llc</t>
  </si>
  <si>
    <t>/organization/clinicloud</t>
  </si>
  <si>
    <t>/organization/continuity-engine</t>
  </si>
  <si>
    <t>/organization/diagnovus</t>
  </si>
  <si>
    <t>/organization/digeprint</t>
  </si>
  <si>
    <t>/organization/emerald-logic</t>
  </si>
  <si>
    <t>/organization/encapsule-medical</t>
  </si>
  <si>
    <t>/organization/epigenomics-ag</t>
  </si>
  <si>
    <t>/organization/global-biodiagnostics</t>
  </si>
  <si>
    <t>/organization/healthsolutionsone</t>
  </si>
  <si>
    <t>/organization/impact-medical-strategies</t>
  </si>
  <si>
    <t>/organization/imspex-diagnostics</t>
  </si>
  <si>
    <t>/organization/indigo-biosystems</t>
  </si>
  <si>
    <t>/organization/international-telematics</t>
  </si>
  <si>
    <t>/organization/kanichi-research-services</t>
  </si>
  <si>
    <t>/organization/mformation-technologies</t>
  </si>
  <si>
    <t>/organization/mylabbox</t>
  </si>
  <si>
    <t>/organization/new-planet-technologies</t>
  </si>
  <si>
    <t>/organization/nexstim</t>
  </si>
  <si>
    <t>/organization/ninox-medical</t>
  </si>
  <si>
    <t>/organization/north-dallas-surgical-center</t>
  </si>
  <si>
    <t>/organization/omixy</t>
  </si>
  <si>
    <t>/organization/oncostem-diagonstics</t>
  </si>
  <si>
    <t>/organization/one-codex</t>
  </si>
  <si>
    <t>/organization/opticul-diagnostics</t>
  </si>
  <si>
    <t>/organization/optima-diagnostics</t>
  </si>
  <si>
    <t>/organization/orex-computed-radiography-ltd</t>
  </si>
  <si>
    <t>/organization/organ-transport-systems</t>
  </si>
  <si>
    <t>/organization/oxford-nanopore-technologies</t>
  </si>
  <si>
    <t>/organization/oxonica</t>
  </si>
  <si>
    <t>/organization/pivotal-systems</t>
  </si>
  <si>
    <t>/organization/pocared-diagnostics-ltd</t>
  </si>
  <si>
    <t>/organization/protagen</t>
  </si>
  <si>
    <t>/organization/quickmedx</t>
  </si>
  <si>
    <t>/organization/reliant-pharmaceuticals</t>
  </si>
  <si>
    <t>/organization/rfi-informatique</t>
  </si>
  <si>
    <t>/organization/shrink-nanotechnologies</t>
  </si>
  <si>
    <t>/organization/signifikance</t>
  </si>
  <si>
    <t>/organization/smapper-technologies-gmbh</t>
  </si>
  <si>
    <t>/organization/spartek-medical</t>
  </si>
  <si>
    <t>/organization/symetrica</t>
  </si>
  <si>
    <t>/organization/trice-medical</t>
  </si>
  <si>
    <t>/organization/verve-medical</t>
  </si>
  <si>
    <t>/organization/visualant</t>
  </si>
  <si>
    <t>/organization/vy-corporation</t>
  </si>
  <si>
    <t>/organization/wellinks</t>
  </si>
  <si>
    <t>/organization/zealcore-embedded-solutions</t>
  </si>
  <si>
    <t>/organization/1234enter</t>
  </si>
  <si>
    <t>/organization/140-proof</t>
  </si>
  <si>
    <t>/organization/140fire</t>
  </si>
  <si>
    <t>/organization/180solutions</t>
  </si>
  <si>
    <t>/organization/2100b-com-llc</t>
  </si>
  <si>
    <t>/organization/33across</t>
  </si>
  <si>
    <t>/organization/4th-aspect</t>
  </si>
  <si>
    <t>/organization/59sec-2</t>
  </si>
  <si>
    <t>/organization/5th-avenue-media</t>
  </si>
  <si>
    <t>/organization/5to1</t>
  </si>
  <si>
    <t>/organization/72lux</t>
  </si>
  <si>
    <t>/organization/80-20-solutions</t>
  </si>
  <si>
    <t>/organization/8bit-2</t>
  </si>
  <si>
    <t>/organization/ab-tasty</t>
  </si>
  <si>
    <t>/organization/abakus</t>
  </si>
  <si>
    <t>/organization/abril</t>
  </si>
  <si>
    <t>/organization/academix-direct-go-internet-media</t>
  </si>
  <si>
    <t>/organization/access-point</t>
  </si>
  <si>
    <t>/organization/access-sports-media-2</t>
  </si>
  <si>
    <t>/organization/accessnetwork</t>
  </si>
  <si>
    <t>/organization/accipiter</t>
  </si>
  <si>
    <t>/organization/ace-metrix</t>
  </si>
  <si>
    <t>/organization/achala</t>
  </si>
  <si>
    <t>/organization/acorn-international</t>
  </si>
  <si>
    <t>/organization/actionality</t>
  </si>
  <si>
    <t>/organization/actionbase</t>
  </si>
  <si>
    <t>/organization/active-location-inc</t>
  </si>
  <si>
    <t>/organization/active-media</t>
  </si>
  <si>
    <t>/organization/actsocial</t>
  </si>
  <si>
    <t>/organization/actus-digital</t>
  </si>
  <si>
    <t>/organization/ad-infuse</t>
  </si>
  <si>
    <t>/organization/ad-knights</t>
  </si>
  <si>
    <t>/organization/ad-network-adisn</t>
  </si>
  <si>
    <t>/organization/ad-summos</t>
  </si>
  <si>
    <t>/organization/ad-venture</t>
  </si>
  <si>
    <t>/organization/adadapted</t>
  </si>
  <si>
    <t>/organization/adap-tv</t>
  </si>
  <si>
    <t>/organization/adapt-ly</t>
  </si>
  <si>
    <t>/organization/adapt-technologies</t>
  </si>
  <si>
    <t>/organization/adaptive-media</t>
  </si>
  <si>
    <t>/organization/adara-media</t>
  </si>
  <si>
    <t>/organization/adbira-network</t>
  </si>
  <si>
    <t>/organization/adbrain</t>
  </si>
  <si>
    <t>/organization/adbrite</t>
  </si>
  <si>
    <t>/organization/adbuddy</t>
  </si>
  <si>
    <t>/organization/adcade</t>
  </si>
  <si>
    <t>/organization/adcamp</t>
  </si>
  <si>
    <t>/organization/adcast</t>
  </si>
  <si>
    <t>/organization/adcentricity</t>
  </si>
  <si>
    <t>/organization/adchemy</t>
  </si>
  <si>
    <t>/organization/adchina</t>
  </si>
  <si>
    <t>/organization/addontv</t>
  </si>
  <si>
    <t>/organization/addthis</t>
  </si>
  <si>
    <t>/organization/adduplex</t>
  </si>
  <si>
    <t>/organization/adecn</t>
  </si>
  <si>
    <t>/organization/adello-group</t>
  </si>
  <si>
    <t>/organization/adelphic-mobile</t>
  </si>
  <si>
    <t>/organization/adespresso</t>
  </si>
  <si>
    <t>/organization/adex-media</t>
  </si>
  <si>
    <t>/organization/adexlink</t>
  </si>
  <si>
    <t>/organization/adeze</t>
  </si>
  <si>
    <t>/organization/adfaces</t>
  </si>
  <si>
    <t>/organization/adfinitum-networks</t>
  </si>
  <si>
    <t>/organization/adfora-inc</t>
  </si>
  <si>
    <t>/organization/adforrm</t>
  </si>
  <si>
    <t>/organization/adfreeq</t>
  </si>
  <si>
    <t>/organization/adgent007</t>
  </si>
  <si>
    <t>/organization/adhack</t>
  </si>
  <si>
    <t>/organization/adhesive-co</t>
  </si>
  <si>
    <t>/organization/adicate-timeads</t>
  </si>
  <si>
    <t>/organization/adience</t>
  </si>
  <si>
    <t>/organization/adify</t>
  </si>
  <si>
    <t>/organization/adility</t>
  </si>
  <si>
    <t>/organization/adinch</t>
  </si>
  <si>
    <t>/organization/adincon</t>
  </si>
  <si>
    <t>/organization/adinsight</t>
  </si>
  <si>
    <t>/organization/aditive</t>
  </si>
  <si>
    <t>/organization/adizio</t>
  </si>
  <si>
    <t>/organization/adjug</t>
  </si>
  <si>
    <t>/organization/adknowledge</t>
  </si>
  <si>
    <t>/organization/adlyft</t>
  </si>
  <si>
    <t>/organization/adman-media</t>
  </si>
  <si>
    <t>/organization/admantx</t>
  </si>
  <si>
    <t>/organization/admaxim</t>
  </si>
  <si>
    <t>/organization/admazely</t>
  </si>
  <si>
    <t>/organization/admeld</t>
  </si>
  <si>
    <t>/organization/admeta</t>
  </si>
  <si>
    <t>/organization/admetricks</t>
  </si>
  <si>
    <t>/organization/admingle-share-your-passion</t>
  </si>
  <si>
    <t>/organization/admob</t>
  </si>
  <si>
    <t>/organization/admobilize</t>
  </si>
  <si>
    <t>/organization/admobius</t>
  </si>
  <si>
    <t>/organization/admoment</t>
  </si>
  <si>
    <t>/organization/adometry</t>
  </si>
  <si>
    <t>/organization/adomik</t>
  </si>
  <si>
    <t>/organization/adop</t>
  </si>
  <si>
    <t>/organization/adored</t>
  </si>
  <si>
    <t>/organization/adotube</t>
  </si>
  <si>
    <t>/organization/adpeps</t>
  </si>
  <si>
    <t>/organization/adphorus</t>
  </si>
  <si>
    <t>/organization/adpoints</t>
  </si>
  <si>
    <t>/organization/adquota</t>
  </si>
  <si>
    <t>/organization/adready</t>
  </si>
  <si>
    <t>/organization/adrise</t>
  </si>
  <si>
    <t>/organization/adroll-semantic-sugar-inc</t>
  </si>
  <si>
    <t>/organization/adsame</t>
  </si>
  <si>
    <t>/organization/adscale</t>
  </si>
  <si>
    <t>/organization/adsclick</t>
  </si>
  <si>
    <t>/organization/adscoot</t>
  </si>
  <si>
    <t>/organization/adscore</t>
  </si>
  <si>
    <t>/organization/adsit</t>
  </si>
  <si>
    <t>/organization/adskom</t>
  </si>
  <si>
    <t>/organization/adslinked</t>
  </si>
  <si>
    <t>/organization/adslot</t>
  </si>
  <si>
    <t>/organization/adsnative</t>
  </si>
  <si>
    <t>/organization/adspace-networks</t>
  </si>
  <si>
    <t>/organization/adspert</t>
  </si>
  <si>
    <t>/organization/adstage</t>
  </si>
  <si>
    <t>/organization/adstrix</t>
  </si>
  <si>
    <t>/organization/adstruc</t>
  </si>
  <si>
    <t>/organization/adtaily</t>
  </si>
  <si>
    <t>/organization/adtapsy</t>
  </si>
  <si>
    <t>/organization/adteractive</t>
  </si>
  <si>
    <t>/organization/adtheorent</t>
  </si>
  <si>
    <t>/organization/adtotum</t>
  </si>
  <si>
    <t>/organization/adtrib</t>
  </si>
  <si>
    <t>/organization/adtuition</t>
  </si>
  <si>
    <t>/organization/aductions</t>
  </si>
  <si>
    <t>/organization/advaliant</t>
  </si>
  <si>
    <t>/organization/advanced-marketing-media-group</t>
  </si>
  <si>
    <t>/organization/advercar</t>
  </si>
  <si>
    <t>/organization/advids</t>
  </si>
  <si>
    <t>/organization/advision-media</t>
  </si>
  <si>
    <t>/organization/adviva</t>
  </si>
  <si>
    <t>/organization/advolume</t>
  </si>
  <si>
    <t>/organization/adwanted</t>
  </si>
  <si>
    <t>/organization/adways</t>
  </si>
  <si>
    <t>/organization/adwings</t>
  </si>
  <si>
    <t>/organization/adwired</t>
  </si>
  <si>
    <t>/organization/adwyze</t>
  </si>
  <si>
    <t>/organization/adxpose</t>
  </si>
  <si>
    <t>/organization/adyapper-com</t>
  </si>
  <si>
    <t>/organization/adyoulike</t>
  </si>
  <si>
    <t>/organization/adyounet</t>
  </si>
  <si>
    <t>/organization/adype-llc</t>
  </si>
  <si>
    <t>/organization/adzcentral</t>
  </si>
  <si>
    <t>/organization/adzerk</t>
  </si>
  <si>
    <t>/organization/adzilla</t>
  </si>
  <si>
    <t>/organization/affaredelgiorno</t>
  </si>
  <si>
    <t>/organization/affectv</t>
  </si>
  <si>
    <t>/organization/affinio</t>
  </si>
  <si>
    <t>/organization/affinion-group</t>
  </si>
  <si>
    <t>/organization/affinity-is</t>
  </si>
  <si>
    <t>/organization/affinnova</t>
  </si>
  <si>
    <t>/organization/affle</t>
  </si>
  <si>
    <t>/organization/agencyq</t>
  </si>
  <si>
    <t>/organization/agendize</t>
  </si>
  <si>
    <t>/organization/aggregateknowledge</t>
  </si>
  <si>
    <t>/organization/agile-media-network</t>
  </si>
  <si>
    <t>/organization/ahmedabad-business-pages</t>
  </si>
  <si>
    <t>/organization/aiotra</t>
  </si>
  <si>
    <t>/organization/airborne-media-group-2</t>
  </si>
  <si>
    <t>/organization/airpush</t>
  </si>
  <si>
    <t>/organization/aisle411</t>
  </si>
  <si>
    <t>/organization/aisle50</t>
  </si>
  <si>
    <t>/organization/ak-networks</t>
  </si>
  <si>
    <t>/organization/aktifmob</t>
  </si>
  <si>
    <t>/organization/alephd</t>
  </si>
  <si>
    <t>/organization/alicanto</t>
  </si>
  <si>
    <t>/organization/alive-cn</t>
  </si>
  <si>
    <t>/organization/alloka</t>
  </si>
  <si>
    <t>/organization/alloy-digital</t>
  </si>
  <si>
    <t>/organization/allthetopbananas-com</t>
  </si>
  <si>
    <t>/organization/allyes-advertisement-network</t>
  </si>
  <si>
    <t>/organization/almondnet</t>
  </si>
  <si>
    <t>/organization/alphaboost</t>
  </si>
  <si>
    <t>/organization/altergeo</t>
  </si>
  <si>
    <t>/organization/altitude-digital</t>
  </si>
  <si>
    <t>/organization/alytics</t>
  </si>
  <si>
    <t>/organization/amagi-media-labs</t>
  </si>
  <si>
    <t>/organization/amity</t>
  </si>
  <si>
    <t>/organization/ampush-media</t>
  </si>
  <si>
    <t>/organization/analytics-quotient</t>
  </si>
  <si>
    <t>/organization/anchorintelligence</t>
  </si>
  <si>
    <t>/organization/angies-list</t>
  </si>
  <si>
    <t>/organization/aniways</t>
  </si>
  <si>
    <t>/organization/antavo</t>
  </si>
  <si>
    <t>/organization/anyclip</t>
  </si>
  <si>
    <t>/organization/apisphere</t>
  </si>
  <si>
    <t>/organization/app-net</t>
  </si>
  <si>
    <t>/organization/appaddictive</t>
  </si>
  <si>
    <t>/organization/apparel-media-group</t>
  </si>
  <si>
    <t>/organization/appdisco-inc</t>
  </si>
  <si>
    <t>/organization/appforma</t>
  </si>
  <si>
    <t>/organization/appia</t>
  </si>
  <si>
    <t>/organization/applied-identity</t>
  </si>
  <si>
    <t>/organization/applifier</t>
  </si>
  <si>
    <t>/organization/applift</t>
  </si>
  <si>
    <t>/organization/appnexus</t>
  </si>
  <si>
    <t>/organization/appredeem</t>
  </si>
  <si>
    <t>/organization/apprl</t>
  </si>
  <si>
    <t>/organization/appsfire</t>
  </si>
  <si>
    <t>/organization/appsflyer</t>
  </si>
  <si>
    <t>/organization/appssavvy</t>
  </si>
  <si>
    <t>/organization/appsurfer</t>
  </si>
  <si>
    <t>/organization/apptera</t>
  </si>
  <si>
    <t>/organization/appwiz</t>
  </si>
  <si>
    <t>/organization/apsalar</t>
  </si>
  <si>
    <t>/organization/apture</t>
  </si>
  <si>
    <t>/organization/argus-labs</t>
  </si>
  <si>
    <t>/organization/arideas</t>
  </si>
  <si>
    <t>/organization/arkayne</t>
  </si>
  <si>
    <t>/organization/arpu</t>
  </si>
  <si>
    <t>/organization/artabase</t>
  </si>
  <si>
    <t>/organization/arts-analytics</t>
  </si>
  <si>
    <t>/organization/aspecial-media</t>
  </si>
  <si>
    <t>/organization/athomestars</t>
  </si>
  <si>
    <t>/organization/atmosferiq</t>
  </si>
  <si>
    <t>/organization/atmosplay-llc</t>
  </si>
  <si>
    <t>/organization/atomized</t>
  </si>
  <si>
    <t>/organization/atosho</t>
  </si>
  <si>
    <t>/organization/audiotag</t>
  </si>
  <si>
    <t>/organization/auditude</t>
  </si>
  <si>
    <t>/organization/augmented-pixels-co</t>
  </si>
  <si>
    <t>/organization/augur</t>
  </si>
  <si>
    <t>/organization/aumentality-cl</t>
  </si>
  <si>
    <t>/organization/australian-baby-bargains</t>
  </si>
  <si>
    <t>/organization/autoweb-inc</t>
  </si>
  <si>
    <t>/organization/avazu-inc</t>
  </si>
  <si>
    <t>/organization/avenue-right</t>
  </si>
  <si>
    <t>/organization/avito-ru</t>
  </si>
  <si>
    <t>/organization/avventa</t>
  </si>
  <si>
    <t>/organization/avvio</t>
  </si>
  <si>
    <t>/organization/awareness-card</t>
  </si>
  <si>
    <t>/organization/awesome-media-llc</t>
  </si>
  <si>
    <t>/organization/azameo</t>
  </si>
  <si>
    <t>/organization/azullo</t>
  </si>
  <si>
    <t>/organization/b-kin-software</t>
  </si>
  <si>
    <t>/organization/backtype</t>
  </si>
  <si>
    <t>/organization/bahamaslocal-com</t>
  </si>
  <si>
    <t>/organization/balihoo</t>
  </si>
  <si>
    <t>/organization/ball-street</t>
  </si>
  <si>
    <t>/organization/bankofpoker</t>
  </si>
  <si>
    <t>/organization/base79</t>
  </si>
  <si>
    <t>/organization/basetex-group</t>
  </si>
  <si>
    <t>/organization/batanga</t>
  </si>
  <si>
    <t>/organization/bbe</t>
  </si>
  <si>
    <t>/organization/bbk-worldwide</t>
  </si>
  <si>
    <t>/organization/bcnx</t>
  </si>
  <si>
    <t>/organization/bdmetrics</t>
  </si>
  <si>
    <t>/organization/beefirst-in</t>
  </si>
  <si>
    <t>/organization/beekly</t>
  </si>
  <si>
    <t>/organization/beezag</t>
  </si>
  <si>
    <t>/organization/beijing-adsit-media-technology-co-ltd</t>
  </si>
  <si>
    <t>/organization/beijing-herun-detang-media-and-advertising</t>
  </si>
  <si>
    <t>/organization/beijing-ichao-online-science-and-technology</t>
  </si>
  <si>
    <t>/organization/beijing-second-hand-information-company</t>
  </si>
  <si>
    <t>/organization/beintoo</t>
  </si>
  <si>
    <t>/organization/belly</t>
  </si>
  <si>
    <t>/organization/benchbanking</t>
  </si>
  <si>
    <t>/organization/bensussen-deutsch</t>
  </si>
  <si>
    <t>/organization/bering-media</t>
  </si>
  <si>
    <t>/organization/best-five-reviewed</t>
  </si>
  <si>
    <t>/organization/betapond</t>
  </si>
  <si>
    <t>/organization/betyah</t>
  </si>
  <si>
    <t>/organization/bgifty</t>
  </si>
  <si>
    <t>/organization/bi-science</t>
  </si>
  <si>
    <t>/organization/bidstalk</t>
  </si>
  <si>
    <t>/organization/bidtellect-native-intelligence</t>
  </si>
  <si>
    <t>/organization/big-frame</t>
  </si>
  <si>
    <t>/organization/bigdoor</t>
  </si>
  <si>
    <t>/organization/biggerboat</t>
  </si>
  <si>
    <t>/organization/bihu-com</t>
  </si>
  <si>
    <t>/organization/birthdayslam-com</t>
  </si>
  <si>
    <t>/organization/bitext</t>
  </si>
  <si>
    <t>/organization/bitposter</t>
  </si>
  <si>
    <t>/organization/bizo</t>
  </si>
  <si>
    <t>/organization/blab</t>
  </si>
  <si>
    <t>/organization/blabfeed</t>
  </si>
  <si>
    <t>/organization/blackarrow</t>
  </si>
  <si>
    <t>/organization/blackstone-digital-agency</t>
  </si>
  <si>
    <t>/organization/blaze-company</t>
  </si>
  <si>
    <t>/organization/blinq-media</t>
  </si>
  <si>
    <t>/organization/blip</t>
  </si>
  <si>
    <t>/organization/blippar</t>
  </si>
  <si>
    <t>/organization/blismobile</t>
  </si>
  <si>
    <t>/organization/blogfoster</t>
  </si>
  <si>
    <t>/organization/blogfrog</t>
  </si>
  <si>
    <t>/organization/blue-calypso</t>
  </si>
  <si>
    <t>/organization/bluecava</t>
  </si>
  <si>
    <t>/organization/bluekai</t>
  </si>
  <si>
    <t>/organization/bluelithium</t>
  </si>
  <si>
    <t>/organization/blyk</t>
  </si>
  <si>
    <t>/organization/bonfire-com</t>
  </si>
  <si>
    <t>/organization/bonusbay</t>
  </si>
  <si>
    <t>/organization/bonuu-loyalty</t>
  </si>
  <si>
    <t>/organization/boo-box</t>
  </si>
  <si>
    <t>/organization/boomerang</t>
  </si>
  <si>
    <t>/organization/booshaka</t>
  </si>
  <si>
    <t>/organization/boost-communications</t>
  </si>
  <si>
    <t>/organization/boost-my-ads</t>
  </si>
  <si>
    <t>/organization/boostable</t>
  </si>
  <si>
    <t>/organization/boostctr</t>
  </si>
  <si>
    <t>/organization/booster-ly</t>
  </si>
  <si>
    <t>/organization/bounce-io</t>
  </si>
  <si>
    <t>/organization/boundless-network</t>
  </si>
  <si>
    <t>/organization/boxstar-media</t>
  </si>
  <si>
    <t>/organization/brainient</t>
  </si>
  <si>
    <t>/organization/brand-affinity-technologies</t>
  </si>
  <si>
    <t>/organization/brand-net</t>
  </si>
  <si>
    <t>/organization/brandads</t>
  </si>
  <si>
    <t>/organization/brandboards</t>
  </si>
  <si>
    <t>/organization/branded-reality</t>
  </si>
  <si>
    <t>/organization/branders-com</t>
  </si>
  <si>
    <t>/organization/brandme-crowdmarketing</t>
  </si>
  <si>
    <t>/organization/brandnew</t>
  </si>
  <si>
    <t>/organization/brandtology</t>
  </si>
  <si>
    <t>/organization/brandtone</t>
  </si>
  <si>
    <t>/organization/bread-labs</t>
  </si>
  <si>
    <t>/organization/break-media</t>
  </si>
  <si>
    <t>/organization/briabe-mobile</t>
  </si>
  <si>
    <t>/organization/brick-mobile</t>
  </si>
  <si>
    <t>/organization/brick-trends</t>
  </si>
  <si>
    <t>/organization/bridgevine</t>
  </si>
  <si>
    <t>/organization/brightline-itv</t>
  </si>
  <si>
    <t>/organization/brightroll</t>
  </si>
  <si>
    <t>/organization/brighttalk</t>
  </si>
  <si>
    <t>/organization/brightwhistle</t>
  </si>
  <si>
    <t>/organization/brilig</t>
  </si>
  <si>
    <t>/organization/browselabs</t>
  </si>
  <si>
    <t>/organization/btc-ad-network</t>
  </si>
  <si>
    <t>/organization/bubblelife-media</t>
  </si>
  <si>
    <t>/organization/bueda</t>
  </si>
  <si>
    <t>/organization/bulldog-solutions</t>
  </si>
  <si>
    <t>/organization/bulsara-advertising</t>
  </si>
  <si>
    <t>/organization/bunndle</t>
  </si>
  <si>
    <t>/organization/burstly</t>
  </si>
  <si>
    <t>/organization/burstmedia</t>
  </si>
  <si>
    <t>/organization/burt</t>
  </si>
  <si>
    <t>/organization/busap</t>
  </si>
  <si>
    <t>/organization/buuteeq</t>
  </si>
  <si>
    <t>/organization/buyreply</t>
  </si>
  <si>
    <t>/organization/buysight</t>
  </si>
  <si>
    <t>/organization/buzz-referrals</t>
  </si>
  <si>
    <t>/organization/buzzcity</t>
  </si>
  <si>
    <t>/organization/buzzdoes</t>
  </si>
  <si>
    <t>/organization/buzzmove</t>
  </si>
  <si>
    <t>/organization/buzzmyvideos-youtube-network</t>
  </si>
  <si>
    <t>/organization/buzzoola</t>
  </si>
  <si>
    <t>/organization/buzzoole</t>
  </si>
  <si>
    <t>/organization/buzzspice</t>
  </si>
  <si>
    <t>/organization/buzztala</t>
  </si>
  <si>
    <t>/organization/buzzvil</t>
  </si>
  <si>
    <t>/organization/byyd</t>
  </si>
  <si>
    <t>/organization/bzzagent</t>
  </si>
  <si>
    <t>/organization/bzzhive</t>
  </si>
  <si>
    <t>/organization/c1x</t>
  </si>
  <si>
    <t>/organization/c3-metrics</t>
  </si>
  <si>
    <t>/organization/c3-online-marketing</t>
  </si>
  <si>
    <t>/organization/cabinetm</t>
  </si>
  <si>
    <t>/organization/calester</t>
  </si>
  <si>
    <t>/organization/callgrader</t>
  </si>
  <si>
    <t>/organization/camber-tech</t>
  </si>
  <si>
    <t>/organization/campanja</t>
  </si>
  <si>
    <t>/organization/campuslive</t>
  </si>
  <si>
    <t>/organization/canadastays-com</t>
  </si>
  <si>
    <t>/organization/candy-lab</t>
  </si>
  <si>
    <t>/organization/canpages</t>
  </si>
  <si>
    <t>/organization/canvs-co</t>
  </si>
  <si>
    <t>/organization/captify</t>
  </si>
  <si>
    <t>/organization/captive-media</t>
  </si>
  <si>
    <t>/organization/captnsocial</t>
  </si>
  <si>
    <t>/organization/carambola-media</t>
  </si>
  <si>
    <t>/organization/cardlytics</t>
  </si>
  <si>
    <t>/organization/cartup-commerce</t>
  </si>
  <si>
    <t>/organization/castaclip</t>
  </si>
  <si>
    <t>/organization/catchoom</t>
  </si>
  <si>
    <t>/organization/catchtheeye</t>
  </si>
  <si>
    <t>/organization/causeplay</t>
  </si>
  <si>
    <t>/organization/cellaride</t>
  </si>
  <si>
    <t>/organization/celltick-technologies</t>
  </si>
  <si>
    <t>/organization/celtra-inc</t>
  </si>
  <si>
    <t>/organization/cemmerce</t>
  </si>
  <si>
    <t>/organization/centro</t>
  </si>
  <si>
    <t>/organization/ceros</t>
  </si>
  <si>
    <t>/organization/chacha</t>
  </si>
  <si>
    <t>/organization/chalk-digital</t>
  </si>
  <si>
    <t>/organization/chameleon-ad</t>
  </si>
  <si>
    <t>/organization/chango</t>
  </si>
  <si>
    <t>/organization/channel-m</t>
  </si>
  <si>
    <t>/organization/channelsight</t>
  </si>
  <si>
    <t>/organization/charged-fm</t>
  </si>
  <si>
    <t>/organization/chartboost</t>
  </si>
  <si>
    <t>/organization/chasing-savings</t>
  </si>
  <si>
    <t>/organization/chasm-io</t>
  </si>
  <si>
    <t>/organization/checkpoints</t>
  </si>
  <si>
    <t>/organization/chicory</t>
  </si>
  <si>
    <t>/organization/china-networks-international</t>
  </si>
  <si>
    <t>/organization/choicestream</t>
  </si>
  <si>
    <t>/organization/choomogo</t>
  </si>
  <si>
    <t>/organization/choozle</t>
  </si>
  <si>
    <t>/organization/chosenlist-com</t>
  </si>
  <si>
    <t>/organization/cinemoz</t>
  </si>
  <si>
    <t>/organization/cinepass</t>
  </si>
  <si>
    <t>/organization/citiservi</t>
  </si>
  <si>
    <t>/organization/citizennet</t>
  </si>
  <si>
    <t>/organization/city-civ</t>
  </si>
  <si>
    <t>/organization/city-dining-cards</t>
  </si>
  <si>
    <t>/organization/clariture</t>
  </si>
  <si>
    <t>/organization/clarityray</t>
  </si>
  <si>
    <t>/organization/clarivoy</t>
  </si>
  <si>
    <t>/organization/clasesd</t>
  </si>
  <si>
    <t>/organization/clash-media-advertising</t>
  </si>
  <si>
    <t>/organization/clearsaileing</t>
  </si>
  <si>
    <t>/organization/clearstream-tv</t>
  </si>
  <si>
    <t>/organization/clearview-social</t>
  </si>
  <si>
    <t>/organization/clickable</t>
  </si>
  <si>
    <t>/organization/clickequations</t>
  </si>
  <si>
    <t>/organization/clickfuel</t>
  </si>
  <si>
    <t>/organization/clickganic</t>
  </si>
  <si>
    <t>/organization/clickky</t>
  </si>
  <si>
    <t>/organization/clickmagic</t>
  </si>
  <si>
    <t>/organization/clicks2customers</t>
  </si>
  <si>
    <t>/organization/clicktivated</t>
  </si>
  <si>
    <t>/organization/clique-media-3</t>
  </si>
  <si>
    <t>/organization/cloudtags</t>
  </si>
  <si>
    <t>/organization/clrtouch</t>
  </si>
  <si>
    <t>/organization/clypd</t>
  </si>
  <si>
    <t>/organization/codesquare</t>
  </si>
  <si>
    <t>/organization/cognitive-match</t>
  </si>
  <si>
    <t>/organization/coletivy</t>
  </si>
  <si>
    <t>/organization/colizer</t>
  </si>
  <si>
    <t>/organization/collarity</t>
  </si>
  <si>
    <t>/organization/collective-bias</t>
  </si>
  <si>
    <t>/organization/collectivemedia</t>
  </si>
  <si>
    <t>/organization/college-press-club</t>
  </si>
  <si>
    <t>/organization/collider-media</t>
  </si>
  <si>
    <t>/organization/color-talking</t>
  </si>
  <si>
    <t>/organization/commerce-sciences</t>
  </si>
  <si>
    <t>/organization/commerce-signals</t>
  </si>
  <si>
    <t>/organization/communities-for-cause</t>
  </si>
  <si>
    <t>/organization/community-cash</t>
  </si>
  <si>
    <t>/organization/compass-labs</t>
  </si>
  <si>
    <t>/organization/compete</t>
  </si>
  <si>
    <t>/organization/compumatrix</t>
  </si>
  <si>
    <t>/organization/conexance-md</t>
  </si>
  <si>
    <t>/organization/connectus</t>
  </si>
  <si>
    <t>/organization/connexity</t>
  </si>
  <si>
    <t>/organization/consortemedia</t>
  </si>
  <si>
    <t>/organization/constant-contact</t>
  </si>
  <si>
    <t>/organization/constant-insight</t>
  </si>
  <si>
    <t>/organization/contactus-com</t>
  </si>
  <si>
    <t>/organization/content-fleet</t>
  </si>
  <si>
    <t>/organization/contentdj</t>
  </si>
  <si>
    <t>/organization/contentoro</t>
  </si>
  <si>
    <t>/organization/contestomatik</t>
  </si>
  <si>
    <t>/organization/contextweb</t>
  </si>
  <si>
    <t>/organization/conversion-innovations</t>
  </si>
  <si>
    <t>/organization/convertro</t>
  </si>
  <si>
    <t>/organization/convirza</t>
  </si>
  <si>
    <t>/organization/convrrt</t>
  </si>
  <si>
    <t>/organization/copacast</t>
  </si>
  <si>
    <t>/organization/coremetrics</t>
  </si>
  <si>
    <t>/organization/cornerblue</t>
  </si>
  <si>
    <t>/organization/cortica</t>
  </si>
  <si>
    <t>/organization/coshared</t>
  </si>
  <si>
    <t>/organization/cotweet</t>
  </si>
  <si>
    <t>/organization/coupeez-inc</t>
  </si>
  <si>
    <t>/organization/coupmon</t>
  </si>
  <si>
    <t>/organization/coupons-com</t>
  </si>
  <si>
    <t>/organization/covario</t>
  </si>
  <si>
    <t>/organization/coventure</t>
  </si>
  <si>
    <t>/organization/cox-communications</t>
  </si>
  <si>
    <t>/organization/cpxi</t>
  </si>
  <si>
    <t>/organization/creativ-media-group</t>
  </si>
  <si>
    <t>/organization/creative-realities</t>
  </si>
  <si>
    <t>/organization/creativit-studiios</t>
  </si>
  <si>
    <t>/organization/crisp-wireless</t>
  </si>
  <si>
    <t>/organization/criteo</t>
  </si>
  <si>
    <t>/organization/crobo</t>
  </si>
  <si>
    <t>/organization/cross-mediaworks</t>
  </si>
  <si>
    <t>/organization/cross-pixel-media</t>
  </si>
  <si>
    <t>/organization/crosstarget</t>
  </si>
  <si>
    <t>/organization/crowd-science</t>
  </si>
  <si>
    <t>/organization/crowdfactory</t>
  </si>
  <si>
    <t>/organization/crowdgather</t>
  </si>
  <si>
    <t>/organization/crowdit-ltd</t>
  </si>
  <si>
    <t>/organization/crowdmob</t>
  </si>
  <si>
    <t>/organization/crowdtap</t>
  </si>
  <si>
    <t>/organization/crushpath</t>
  </si>
  <si>
    <t>/organization/ctrlio</t>
  </si>
  <si>
    <t>/organization/ctsmedia</t>
  </si>
  <si>
    <t>/organization/cuponzote</t>
  </si>
  <si>
    <t>/organization/curious-sense</t>
  </si>
  <si>
    <t>/organization/cuurio</t>
  </si>
  <si>
    <t>/organization/cwyze</t>
  </si>
  <si>
    <t>/organization/cympel</t>
  </si>
  <si>
    <t>/organization/dachis-group</t>
  </si>
  <si>
    <t>/organization/dailyticket</t>
  </si>
  <si>
    <t>/organization/daksh-infosoft</t>
  </si>
  <si>
    <t>/organization/dapper</t>
  </si>
  <si>
    <t>/organization/dashbid</t>
  </si>
  <si>
    <t>/organization/databanq</t>
  </si>
  <si>
    <t>/organization/datalogix</t>
  </si>
  <si>
    <t>/organization/datam</t>
  </si>
  <si>
    <t>/organization/datapop</t>
  </si>
  <si>
    <t>/organization/datasphere</t>
  </si>
  <si>
    <t>/organization/datorama</t>
  </si>
  <si>
    <t>/organization/datranmedia</t>
  </si>
  <si>
    <t>/organization/dealer-com</t>
  </si>
  <si>
    <t>/organization/dealised</t>
  </si>
  <si>
    <t>/organization/dealradar</t>
  </si>
  <si>
    <t>/organization/deehubs</t>
  </si>
  <si>
    <t>/organization/deenty</t>
  </si>
  <si>
    <t>/organization/definition6</t>
  </si>
  <si>
    <t>/organization/degordian</t>
  </si>
  <si>
    <t>/organization/demandmart</t>
  </si>
  <si>
    <t>/organization/demandmedia</t>
  </si>
  <si>
    <t>/organization/demdex</t>
  </si>
  <si>
    <t>/organization/dennoo</t>
  </si>
  <si>
    <t>/organization/deskgod</t>
  </si>
  <si>
    <t>/organization/digione-company</t>
  </si>
  <si>
    <t>/organization/digital-performance</t>
  </si>
  <si>
    <t>/organization/digitalbox</t>
  </si>
  <si>
    <t>/organization/dijipop</t>
  </si>
  <si>
    <t>/organization/direct-vet-marketing</t>
  </si>
  <si>
    <t>/organization/dispop</t>
  </si>
  <si>
    <t>/organization/dissolve</t>
  </si>
  <si>
    <t>/organization/distil</t>
  </si>
  <si>
    <t>/organization/divine-media-networks</t>
  </si>
  <si>
    <t>/organization/diwanee</t>
  </si>
  <si>
    <t>/organization/diyseo</t>
  </si>
  <si>
    <t>/organization/dobleas</t>
  </si>
  <si>
    <t>/organization/dobns-agency</t>
  </si>
  <si>
    <t>/organization/dolead</t>
  </si>
  <si>
    <t>/organization/dollarsocial</t>
  </si>
  <si>
    <t>/organization/domob-network-technology-beijing-co-ltd</t>
  </si>
  <si>
    <t>/organization/donews</t>
  </si>
  <si>
    <t>/organization/dooyoo-2</t>
  </si>
  <si>
    <t>/organization/dotstudioz</t>
  </si>
  <si>
    <t>/organization/doublepositive</t>
  </si>
  <si>
    <t>/organization/doublerecall</t>
  </si>
  <si>
    <t>/organization/doubleverify</t>
  </si>
  <si>
    <t>/organization/doveconviene</t>
  </si>
  <si>
    <t>/organization/dreampod</t>
  </si>
  <si>
    <t>/organization/drink-up-downtown</t>
  </si>
  <si>
    <t>/organization/dympol</t>
  </si>
  <si>
    <t>/organization/dynadmic</t>
  </si>
  <si>
    <t>/organization/dynamic-yield</t>
  </si>
  <si>
    <t>/organization/dyyno</t>
  </si>
  <si>
    <t>/organization/ebs-worldwide-services</t>
  </si>
  <si>
    <t>/organization/ecareer</t>
  </si>
  <si>
    <t>/organization/eclector</t>
  </si>
  <si>
    <t>/organization/edealya</t>
  </si>
  <si>
    <t>/organization/edo-interactive</t>
  </si>
  <si>
    <t>/organization/edvert</t>
  </si>
  <si>
    <t>/organization/effective-measure</t>
  </si>
  <si>
    <t>/organization/efficient-frontier</t>
  </si>
  <si>
    <t>/organization/egghead-interactive</t>
  </si>
  <si>
    <t>/organization/eightfold-logic</t>
  </si>
  <si>
    <t>/organization/eigital</t>
  </si>
  <si>
    <t>/organization/elama</t>
  </si>
  <si>
    <t>/organization/email-data-source</t>
  </si>
  <si>
    <t>/organization/emar</t>
  </si>
  <si>
    <t>/organization/emarketer</t>
  </si>
  <si>
    <t>/organization/empathy-marketing</t>
  </si>
  <si>
    <t>/organization/empire-avenue</t>
  </si>
  <si>
    <t>/organization/endplay</t>
  </si>
  <si>
    <t>/organization/enikos</t>
  </si>
  <si>
    <t>/organization/enliven-marketing-technologies</t>
  </si>
  <si>
    <t>/organization/enplug</t>
  </si>
  <si>
    <t>/organization/enreach</t>
  </si>
  <si>
    <t>/organization/ensequence</t>
  </si>
  <si>
    <t>/organization/entermedia</t>
  </si>
  <si>
    <t>/organization/entrecard</t>
  </si>
  <si>
    <t>/organization/entrepreneurs-in-emerging-markets</t>
  </si>
  <si>
    <t>/organization/epom</t>
  </si>
  <si>
    <t>/organization/epub-direct</t>
  </si>
  <si>
    <t>/organization/eroi-inc</t>
  </si>
  <si>
    <t>/organization/estrela-digital</t>
  </si>
  <si>
    <t>/organization/etarget</t>
  </si>
  <si>
    <t>/organization/etology</t>
  </si>
  <si>
    <t>/organization/etool-io</t>
  </si>
  <si>
    <t>/organization/eventable</t>
  </si>
  <si>
    <t>/organization/eveo</t>
  </si>
  <si>
    <t>/organization/evocalize</t>
  </si>
  <si>
    <t>/organization/evolution-mobile-platform</t>
  </si>
  <si>
    <t>/organization/exchange-lab</t>
  </si>
  <si>
    <t>/organization/executive-employers</t>
  </si>
  <si>
    <t>/organization/expertbeacon</t>
  </si>
  <si>
    <t>/organization/expertfile</t>
  </si>
  <si>
    <t>/organization/explore-engage</t>
  </si>
  <si>
    <t>/organization/express-in-music</t>
  </si>
  <si>
    <t>/organization/extreme-reach</t>
  </si>
  <si>
    <t>/organization/eyequant</t>
  </si>
  <si>
    <t>/organization/eyeview</t>
  </si>
  <si>
    <t>/organization/failgo-solutions</t>
  </si>
  <si>
    <t>/organization/famebit</t>
  </si>
  <si>
    <t>/organization/fanbook</t>
  </si>
  <si>
    <t>/organization/fanfueled</t>
  </si>
  <si>
    <t>/organization/fanminder</t>
  </si>
  <si>
    <t>/organization/fanpoint</t>
  </si>
  <si>
    <t>/organization/fanrank</t>
  </si>
  <si>
    <t>/organization/farmbuy</t>
  </si>
  <si>
    <t>/organization/fastclick</t>
  </si>
  <si>
    <t>/organization/fathom-online</t>
  </si>
  <si>
    <t>/organization/favbuy</t>
  </si>
  <si>
    <t>/organization/federatedmedia</t>
  </si>
  <si>
    <t>/organization/filmmortal</t>
  </si>
  <si>
    <t>/organization/filmzu</t>
  </si>
  <si>
    <t>/organization/filter-foundry</t>
  </si>
  <si>
    <t>/organization/filtr8</t>
  </si>
  <si>
    <t>/organization/fingertouch</t>
  </si>
  <si>
    <t>/organization/first30days</t>
  </si>
  <si>
    <t>/organization/fishbowl</t>
  </si>
  <si>
    <t>/organization/fivestars-loyalty</t>
  </si>
  <si>
    <t>/organization/flashpoint</t>
  </si>
  <si>
    <t>/organization/flint-capital</t>
  </si>
  <si>
    <t>/organization/flipaste</t>
  </si>
  <si>
    <t>/organization/flite</t>
  </si>
  <si>
    <t>/organization/flocasts</t>
  </si>
  <si>
    <t>/organization/flocktag</t>
  </si>
  <si>
    <t>/organization/floodlight</t>
  </si>
  <si>
    <t>/organization/flurry</t>
  </si>
  <si>
    <t>/organization/fluvip</t>
  </si>
  <si>
    <t>/organization/flxone</t>
  </si>
  <si>
    <t>/organization/fonesense</t>
  </si>
  <si>
    <t>/organization/formate-dynamics</t>
  </si>
  <si>
    <t>/organization/fotolia</t>
  </si>
  <si>
    <t>/organization/fotopedia</t>
  </si>
  <si>
    <t>/organization/fractal-sciences</t>
  </si>
  <si>
    <t>/organization/fraudwalltechnologies</t>
  </si>
  <si>
    <t>/organization/freakout</t>
  </si>
  <si>
    <t>/organization/fredio</t>
  </si>
  <si>
    <t>/organization/freeatm</t>
  </si>
  <si>
    <t>/organization/freebike-project</t>
  </si>
  <si>
    <t>/organization/freemonee</t>
  </si>
  <si>
    <t>/organization/freeosk-inc</t>
  </si>
  <si>
    <t>/organization/freespee</t>
  </si>
  <si>
    <t>/organization/freewayworks</t>
  </si>
  <si>
    <t>/organization/freewheel</t>
  </si>
  <si>
    <t>/organization/frequent-browser</t>
  </si>
  <si>
    <t>/organization/friendemic</t>
  </si>
  <si>
    <t>/organization/fringe81-inc</t>
  </si>
  <si>
    <t>/organization/frintit</t>
  </si>
  <si>
    <t>/organization/funbuilt</t>
  </si>
  <si>
    <t>/organization/fundrazr</t>
  </si>
  <si>
    <t>/organization/funnely</t>
  </si>
  <si>
    <t>/organization/furious</t>
  </si>
  <si>
    <t>/organization/future-ad-labs</t>
  </si>
  <si>
    <t>/organization/futurestream-networks</t>
  </si>
  <si>
    <t>/organization/gallop-labs</t>
  </si>
  <si>
    <t>/organization/gametube-sas</t>
  </si>
  <si>
    <t>/organization/garpun</t>
  </si>
  <si>
    <t>/organization/gather-central-inc</t>
  </si>
  <si>
    <t>/organization/geenapp-internet</t>
  </si>
  <si>
    <t>/organization/gemini-healthcare</t>
  </si>
  <si>
    <t>/organization/genesis-media-llc</t>
  </si>
  <si>
    <t>/organization/geolid</t>
  </si>
  <si>
    <t>/organization/get10</t>
  </si>
  <si>
    <t>/organization/getfound-ie</t>
  </si>
  <si>
    <t>/organization/getgifted</t>
  </si>
  <si>
    <t>/organization/getintent</t>
  </si>
  <si>
    <t>/organization/getninjas</t>
  </si>
  <si>
    <t>/organization/gimmie</t>
  </si>
  <si>
    <t>/organization/gingersoft-media</t>
  </si>
  <si>
    <t>/organization/giveter</t>
  </si>
  <si>
    <t>/organization/gizmo</t>
  </si>
  <si>
    <t>/organization/gladvertising-com</t>
  </si>
  <si>
    <t>/organization/glazeon</t>
  </si>
  <si>
    <t>/organization/global-experience</t>
  </si>
  <si>
    <t>/organization/glow-digital-media</t>
  </si>
  <si>
    <t>/organization/godengo</t>
  </si>
  <si>
    <t>/organization/going-green-today</t>
  </si>
  <si>
    <t>/organization/gold-lasso</t>
  </si>
  <si>
    <t>/organization/golden-pages</t>
  </si>
  <si>
    <t>/organization/goldspot-media</t>
  </si>
  <si>
    <t>/organization/golive-mobile</t>
  </si>
  <si>
    <t>/organization/gomakeit-labs</t>
  </si>
  <si>
    <t>/organization/good-health-media</t>
  </si>
  <si>
    <t>/organization/good-thing</t>
  </si>
  <si>
    <t>/organization/goodappetito</t>
  </si>
  <si>
    <t>/organization/goodideazs</t>
  </si>
  <si>
    <t>/organization/goodytag</t>
  </si>
  <si>
    <t>/organization/gorilla-nation-media</t>
  </si>
  <si>
    <t>/organization/goso</t>
  </si>
  <si>
    <t>/organization/gototags</t>
  </si>
  <si>
    <t>/organization/goviral</t>
  </si>
  <si>
    <t>/organization/govtoday</t>
  </si>
  <si>
    <t>/organization/grab-networks</t>
  </si>
  <si>
    <t>/organization/grabbed</t>
  </si>
  <si>
    <t>/organization/grabyo</t>
  </si>
  <si>
    <t>/organization/grand-perfecta</t>
  </si>
  <si>
    <t>/organization/grantoo</t>
  </si>
  <si>
    <t>/organization/grapevine-2</t>
  </si>
  <si>
    <t>/organization/graphicly</t>
  </si>
  <si>
    <t>/organization/graphscience</t>
  </si>
  <si>
    <t>/organization/gravity</t>
  </si>
  <si>
    <t>/organization/graymatics</t>
  </si>
  <si>
    <t>/organization/green-and-red-technologies</t>
  </si>
  <si>
    <t>/organization/greenlink-networks</t>
  </si>
  <si>
    <t>/organization/greystripe</t>
  </si>
  <si>
    <t>/organization/gripeo</t>
  </si>
  <si>
    <t>/organization/groovinads</t>
  </si>
  <si>
    <t>/organization/groupon</t>
  </si>
  <si>
    <t>/organization/gtxcel</t>
  </si>
  <si>
    <t>/organization/guangdong-lily-blueflame-culture-media-co-ltd</t>
  </si>
  <si>
    <t>/organization/gumgum</t>
  </si>
  <si>
    <t>/organization/gunup</t>
  </si>
  <si>
    <t>/organization/gutenberg-technology</t>
  </si>
  <si>
    <t>/organization/hacemeunregalo-com</t>
  </si>
  <si>
    <t>/organization/hail-varsity</t>
  </si>
  <si>
    <t>/organization/halalati-ug</t>
  </si>
  <si>
    <t>/organization/ham-it</t>
  </si>
  <si>
    <t>/organization/hangar-seven</t>
  </si>
  <si>
    <t>/organization/hanger-network-in-home-media</t>
  </si>
  <si>
    <t>/organization/hangit</t>
  </si>
  <si>
    <t>/organization/health-strategies-group</t>
  </si>
  <si>
    <t>/organization/heavy</t>
  </si>
  <si>
    <t>/organization/hedgeco</t>
  </si>
  <si>
    <t>/organization/heidi-coast-advertising</t>
  </si>
  <si>
    <t>/organization/hellosponsor</t>
  </si>
  <si>
    <t>/organization/helloworld</t>
  </si>
  <si>
    <t>/organization/helpa</t>
  </si>
  <si>
    <t>/organization/her-campus-media</t>
  </si>
  <si>
    <t>/organization/heyzap</t>
  </si>
  <si>
    <t>/organization/hiconversion-ru</t>
  </si>
  <si>
    <t>/organization/hipages-group</t>
  </si>
  <si>
    <t>/organization/hipcricket</t>
  </si>
  <si>
    <t>/organization/hiro-media</t>
  </si>
  <si>
    <t>/organization/hitfox-group</t>
  </si>
  <si>
    <t>/organization/hks-mediagroup</t>
  </si>
  <si>
    <t>/organization/holograam</t>
  </si>
  <si>
    <t>/organization/homeaway</t>
  </si>
  <si>
    <t>/organization/hooked-media-group</t>
  </si>
  <si>
    <t>/organization/hooklogic</t>
  </si>
  <si>
    <t>/organization/hootsuite</t>
  </si>
  <si>
    <t>/organization/host-analytics</t>
  </si>
  <si>
    <t>/organization/hostspot</t>
  </si>
  <si>
    <t>/organization/hotdot-tv</t>
  </si>
  <si>
    <t>/organization/house-party</t>
  </si>
  <si>
    <t>/organization/houselens</t>
  </si>
  <si>
    <t>/organization/huddler</t>
  </si>
  <si>
    <t>/organization/huodongxing</t>
  </si>
  <si>
    <t>/organization/hyperbanner-networks</t>
  </si>
  <si>
    <t>/organization/hyperink</t>
  </si>
  <si>
    <t>/organization/iadvize</t>
  </si>
  <si>
    <t>/organization/ibid2save</t>
  </si>
  <si>
    <t>/organization/ibn-media</t>
  </si>
  <si>
    <t>/organization/iclick-interactive</t>
  </si>
  <si>
    <t>/organization/icopyright</t>
  </si>
  <si>
    <t>/organization/icrossing</t>
  </si>
  <si>
    <t>/organization/ideacts-innovations</t>
  </si>
  <si>
    <t>/organization/idealists</t>
  </si>
  <si>
    <t>/organization/idio</t>
  </si>
  <si>
    <t>/organization/idiscount-ltd</t>
  </si>
  <si>
    <t>/organization/ifeelgoods</t>
  </si>
  <si>
    <t>/organization/igaworks</t>
  </si>
  <si>
    <t>/organization/igaworldwide</t>
  </si>
  <si>
    <t>/organization/ignidata</t>
  </si>
  <si>
    <t>/organization/ignitad</t>
  </si>
  <si>
    <t>/organization/ignite-media-solutions</t>
  </si>
  <si>
    <t>/organization/iloop-mobile</t>
  </si>
  <si>
    <t>/organization/imagebrief</t>
  </si>
  <si>
    <t>/organization/imageids</t>
  </si>
  <si>
    <t>/organization/imagespike</t>
  </si>
  <si>
    <t>/organization/imagevision</t>
  </si>
  <si>
    <t>/organization/imagini</t>
  </si>
  <si>
    <t>/organization/imedia-comunicazione</t>
  </si>
  <si>
    <t>/organization/img-ads</t>
  </si>
  <si>
    <t>/organization/immi</t>
  </si>
  <si>
    <t>/organization/imonomy-interactive</t>
  </si>
  <si>
    <t>/organization/impact-engine</t>
  </si>
  <si>
    <t>/organization/impact-radius</t>
  </si>
  <si>
    <t>/organization/in-store-media-company</t>
  </si>
  <si>
    <t>/organization/inadco</t>
  </si>
  <si>
    <t>/organization/inappad</t>
  </si>
  <si>
    <t>/organization/inburst-media</t>
  </si>
  <si>
    <t>/organization/individual-digital</t>
  </si>
  <si>
    <t>/organization/ineomarketing</t>
  </si>
  <si>
    <t>/organization/influx-dzine</t>
  </si>
  <si>
    <t>/organization/infoactive</t>
  </si>
  <si>
    <t>/organization/infogin</t>
  </si>
  <si>
    <t>/organization/infolinks</t>
  </si>
  <si>
    <t>/organization/informative</t>
  </si>
  <si>
    <t>/organization/informous</t>
  </si>
  <si>
    <t>/organization/infousa</t>
  </si>
  <si>
    <t>/organization/inmobi</t>
  </si>
  <si>
    <t>/organization/inmoji</t>
  </si>
  <si>
    <t>/organization/inmyshow</t>
  </si>
  <si>
    <t>/organization/inneractive</t>
  </si>
  <si>
    <t>/organization/innovectra</t>
  </si>
  <si>
    <t>/organization/inplace</t>
  </si>
  <si>
    <t>/organization/insem-spa</t>
  </si>
  <si>
    <t>/organization/insidevault</t>
  </si>
  <si>
    <t>/organization/inskin-media</t>
  </si>
  <si>
    <t>/organization/instabrand</t>
  </si>
  <si>
    <t>/organization/installmonetizer</t>
  </si>
  <si>
    <t>/organization/instapage-com</t>
  </si>
  <si>
    <t>/organization/instore-audio-network</t>
  </si>
  <si>
    <t>/organization/instream-media</t>
  </si>
  <si>
    <t>/organization/integralads</t>
  </si>
  <si>
    <t>/organization/integralreach</t>
  </si>
  <si>
    <t>/organization/intela</t>
  </si>
  <si>
    <t>/organization/intelligent-reach</t>
  </si>
  <si>
    <t>/organization/intent-media</t>
  </si>
  <si>
    <t>/organization/interactive-mobile-advertising</t>
  </si>
  <si>
    <t>/organization/interclick</t>
  </si>
  <si>
    <t>/organization/international-isotopes</t>
  </si>
  <si>
    <t>/organization/internet-marketing-academy-australia</t>
  </si>
  <si>
    <t>/organization/interspiresubmit</t>
  </si>
  <si>
    <t>/organization/inuvo</t>
  </si>
  <si>
    <t>/organization/invictus-marketing</t>
  </si>
  <si>
    <t>/organization/invitemedia</t>
  </si>
  <si>
    <t>/organization/invoca</t>
  </si>
  <si>
    <t>/organization/ipinyou</t>
  </si>
  <si>
    <t>/organization/iqzone</t>
  </si>
  <si>
    <t>/organization/iridge</t>
  </si>
  <si>
    <t>/organization/iris-experience</t>
  </si>
  <si>
    <t>/organization/iris-tv</t>
  </si>
  <si>
    <t>/organization/is-that-odd</t>
  </si>
  <si>
    <t>/organization/isocket</t>
  </si>
  <si>
    <t>/organization/ispot-tv</t>
  </si>
  <si>
    <t>/organization/issimple</t>
  </si>
  <si>
    <t>/organization/ividence</t>
  </si>
  <si>
    <t>/organization/iwebalize</t>
  </si>
  <si>
    <t>/organization/iwidgets</t>
  </si>
  <si>
    <t>/organization/izea</t>
  </si>
  <si>
    <t>/organization/jacked</t>
  </si>
  <si>
    <t>/organization/jamplify</t>
  </si>
  <si>
    <t>/organization/jazd-markets</t>
  </si>
  <si>
    <t>/organization/jebbit</t>
  </si>
  <si>
    <t>/organization/jelli</t>
  </si>
  <si>
    <t>/organization/jellycloud</t>
  </si>
  <si>
    <t>/organization/jingit</t>
  </si>
  <si>
    <t>/organization/jingle-networks</t>
  </si>
  <si>
    <t>/organization/jivox</t>
  </si>
  <si>
    <t>/organization/joopp</t>
  </si>
  <si>
    <t>/organization/joota</t>
  </si>
  <si>
    <t>/organization/jotima</t>
  </si>
  <si>
    <t>/organization/july-systems</t>
  </si>
  <si>
    <t>/organization/jumphawk</t>
  </si>
  <si>
    <t>/organization/jumpshot-inc</t>
  </si>
  <si>
    <t>/organization/jumptap</t>
  </si>
  <si>
    <t>/organization/jun-group</t>
  </si>
  <si>
    <t>/organization/jwplayer</t>
  </si>
  <si>
    <t>/organization/kaesu</t>
  </si>
  <si>
    <t>/organization/kaizen-platform</t>
  </si>
  <si>
    <t>/organization/kakkstati</t>
  </si>
  <si>
    <t>/organization/kakoona-music</t>
  </si>
  <si>
    <t>/organization/karma-snap</t>
  </si>
  <si>
    <t>/organization/karmakey</t>
  </si>
  <si>
    <t>/organization/kauli</t>
  </si>
  <si>
    <t>/organization/keduo</t>
  </si>
  <si>
    <t>/organization/keep-holdings</t>
  </si>
  <si>
    <t>/organization/kenshoo</t>
  </si>
  <si>
    <t>/organization/keybroker</t>
  </si>
  <si>
    <t>/organization/kickit-with</t>
  </si>
  <si>
    <t>/organization/kickofflabs</t>
  </si>
  <si>
    <t>/organization/kids-corp</t>
  </si>
  <si>
    <t>/organization/kiip</t>
  </si>
  <si>
    <t>/organization/kinnek</t>
  </si>
  <si>
    <t>/organization/kiosked</t>
  </si>
  <si>
    <t>/organization/kiptronic</t>
  </si>
  <si>
    <t>/organization/kixer</t>
  </si>
  <si>
    <t>/organization/klickthru</t>
  </si>
  <si>
    <t>/organization/knotch</t>
  </si>
  <si>
    <t>/organization/komli-media</t>
  </si>
  <si>
    <t>/organization/kontera</t>
  </si>
  <si>
    <t>/organization/kontest</t>
  </si>
  <si>
    <t>/organization/koupon-media</t>
  </si>
  <si>
    <t>/organization/kudan</t>
  </si>
  <si>
    <t>/organization/kumbuya</t>
  </si>
  <si>
    <t>/organization/kuona</t>
  </si>
  <si>
    <t>/organization/kuponjo</t>
  </si>
  <si>
    <t>/organization/kwarter</t>
  </si>
  <si>
    <t>/organization/kynded</t>
  </si>
  <si>
    <t>/organization/kynetx</t>
  </si>
  <si>
    <t>/organization/kyp</t>
  </si>
  <si>
    <t>/organization/la-gu-a-del-d-a</t>
  </si>
  <si>
    <t>/organization/landingi</t>
  </si>
  <si>
    <t>/organization/langtaojin</t>
  </si>
  <si>
    <t>/organization/last-mile-metrics</t>
  </si>
  <si>
    <t>/organization/lat49</t>
  </si>
  <si>
    <t>/organization/launchbit</t>
  </si>
  <si>
    <t>/organization/lazy-angel</t>
  </si>
  <si>
    <t>/organization/leadcloud</t>
  </si>
  <si>
    <t>/organization/leadpoint</t>
  </si>
  <si>
    <t>/organization/leapfrog-on-line</t>
  </si>
  <si>
    <t>/organization/legend3d</t>
  </si>
  <si>
    <t>/organization/legolas-media</t>
  </si>
  <si>
    <t>/organization/lengow</t>
  </si>
  <si>
    <t>/organization/leonardo-worldwide-corporation</t>
  </si>
  <si>
    <t>/organization/lesconcierges</t>
  </si>
  <si>
    <t>/organization/lets-jock</t>
  </si>
  <si>
    <t>/organization/letswombat</t>
  </si>
  <si>
    <t>/organization/lexos-media</t>
  </si>
  <si>
    <t>/organization/lgl-latinmedios</t>
  </si>
  <si>
    <t>/organization/lifebooker-com</t>
  </si>
  <si>
    <t>/organization/lifestreet-media</t>
  </si>
  <si>
    <t>/organization/lightswitch</t>
  </si>
  <si>
    <t>/organization/lijit-networks</t>
  </si>
  <si>
    <t>/organization/likecharity</t>
  </si>
  <si>
    <t>/organization/likely-co</t>
  </si>
  <si>
    <t>/organization/limei-advertising</t>
  </si>
  <si>
    <t>/organization/limelife</t>
  </si>
  <si>
    <t>/organization/limk</t>
  </si>
  <si>
    <t>/organization/linchpin</t>
  </si>
  <si>
    <t>/organization/linkable-networks</t>
  </si>
  <si>
    <t>/organization/linkcloud</t>
  </si>
  <si>
    <t>/organization/linkconnector-corporation</t>
  </si>
  <si>
    <t>/organization/linkdex</t>
  </si>
  <si>
    <t>/organization/linksmart</t>
  </si>
  <si>
    <t>/organization/linkstorm</t>
  </si>
  <si>
    <t>/organization/linqia</t>
  </si>
  <si>
    <t>/organization/linqmart</t>
  </si>
  <si>
    <t>/organization/liquid-m</t>
  </si>
  <si>
    <t>/organization/liquidgrids</t>
  </si>
  <si>
    <t>/organization/livebookings</t>
  </si>
  <si>
    <t>/organization/liveintent</t>
  </si>
  <si>
    <t>/organization/liverail</t>
  </si>
  <si>
    <t>/organization/liveramp</t>
  </si>
  <si>
    <t>/organization/livetechnology-holdings--inc-</t>
  </si>
  <si>
    <t>/organization/livinglymedia</t>
  </si>
  <si>
    <t>/organization/local-com</t>
  </si>
  <si>
    <t>/organization/local-corporation</t>
  </si>
  <si>
    <t>/organization/local-market-launch</t>
  </si>
  <si>
    <t>/organization/local-marketers</t>
  </si>
  <si>
    <t>/organization/local-media-2</t>
  </si>
  <si>
    <t>/organization/local-yokel-media</t>
  </si>
  <si>
    <t>/organization/localmaven-com</t>
  </si>
  <si>
    <t>/organization/localsensor</t>
  </si>
  <si>
    <t>/organization/locamoda</t>
  </si>
  <si>
    <t>/organization/locappy</t>
  </si>
  <si>
    <t>/organization/locbox</t>
  </si>
  <si>
    <t>/organization/locu</t>
  </si>
  <si>
    <t>/organization/loffles</t>
  </si>
  <si>
    <t>/organization/logan</t>
  </si>
  <si>
    <t>/organization/logly</t>
  </si>
  <si>
    <t>/organization/lokalite</t>
  </si>
  <si>
    <t>/organization/lokata-ru</t>
  </si>
  <si>
    <t>/organization/lomark</t>
  </si>
  <si>
    <t>/organization/longboard-media</t>
  </si>
  <si>
    <t>/organization/lookery</t>
  </si>
  <si>
    <t>/organization/loop88</t>
  </si>
  <si>
    <t>/organization/loopfuse</t>
  </si>
  <si>
    <t>/organization/lootsie</t>
  </si>
  <si>
    <t>/organization/lotclix</t>
  </si>
  <si>
    <t>/organization/lover-ly</t>
  </si>
  <si>
    <t>/organization/loyalty-builders</t>
  </si>
  <si>
    <t>/organization/loylty-rewardz-management</t>
  </si>
  <si>
    <t>/organization/lucid-commerce</t>
  </si>
  <si>
    <t>/organization/lucidmedia</t>
  </si>
  <si>
    <t>/organization/lumate</t>
  </si>
  <si>
    <t>/organization/luminate</t>
  </si>
  <si>
    <t>/organization/luminoso</t>
  </si>
  <si>
    <t>/organization/luqit</t>
  </si>
  <si>
    <t>/organization/m-labs</t>
  </si>
  <si>
    <t>/organization/madhouse-media</t>
  </si>
  <si>
    <t>/organization/madvertise</t>
  </si>
  <si>
    <t>/organization/madwire-media</t>
  </si>
  <si>
    <t>/organization/magazine-radar</t>
  </si>
  <si>
    <t>/organization/maiden-media-group</t>
  </si>
  <si>
    <t>/organization/makemereach</t>
  </si>
  <si>
    <t>/organization/makemoji</t>
  </si>
  <si>
    <t>/organization/makeoversolutions</t>
  </si>
  <si>
    <t>/organization/makeus</t>
  </si>
  <si>
    <t>/organization/mall</t>
  </si>
  <si>
    <t>/organization/mall-media</t>
  </si>
  <si>
    <t>/organization/mall-networks</t>
  </si>
  <si>
    <t>/organization/mallzee-com</t>
  </si>
  <si>
    <t>/organization/mandelbrot-project-2</t>
  </si>
  <si>
    <t>/organization/manifestinc</t>
  </si>
  <si>
    <t>/organization/manzuo-com</t>
  </si>
  <si>
    <t>/organization/maplace-co</t>
  </si>
  <si>
    <t>/organization/maple-farm-media</t>
  </si>
  <si>
    <t>/organization/marin-software</t>
  </si>
  <si>
    <t>/organization/markerly</t>
  </si>
  <si>
    <t>/organization/marketfish</t>
  </si>
  <si>
    <t>/organization/marketing-munch</t>
  </si>
  <si>
    <t>/organization/marketshot</t>
  </si>
  <si>
    <t>/organization/marketwired</t>
  </si>
  <si>
    <t>/organization/marshad-technology-group</t>
  </si>
  <si>
    <t>/organization/martini-media-network</t>
  </si>
  <si>
    <t>/organization/mashed-pixel</t>
  </si>
  <si>
    <t>/organization/mashups</t>
  </si>
  <si>
    <t>/organization/matchpin</t>
  </si>
  <si>
    <t>/organization/matomy</t>
  </si>
  <si>
    <t>/organization/matomy-media-group</t>
  </si>
  <si>
    <t>/organization/maventus-media</t>
  </si>
  <si>
    <t>/organization/mavizon-technologies</t>
  </si>
  <si>
    <t>/organization/maximus-media-worldwide</t>
  </si>
  <si>
    <t>/organization/maxpoint-interactive</t>
  </si>
  <si>
    <t>/organization/mdialog</t>
  </si>
  <si>
    <t>/organization/mecenato</t>
  </si>
  <si>
    <t>/organization/med-aesthetics-group</t>
  </si>
  <si>
    <t>/organization/media-armor</t>
  </si>
  <si>
    <t>/organization/media-ingenuity</t>
  </si>
  <si>
    <t>/organization/media-lantern</t>
  </si>
  <si>
    <t>/organization/media6degrees</t>
  </si>
  <si>
    <t>/organization/mediabank</t>
  </si>
  <si>
    <t>/organization/mediaboost</t>
  </si>
  <si>
    <t>/organization/mediabrix</t>
  </si>
  <si>
    <t>/organization/mediacrossing-inc</t>
  </si>
  <si>
    <t>/organization/medialets</t>
  </si>
  <si>
    <t>/organization/medialink</t>
  </si>
  <si>
    <t>/organization/mediamath</t>
  </si>
  <si>
    <t>/organization/mediamind</t>
  </si>
  <si>
    <t>/organization/mediamind-2</t>
  </si>
  <si>
    <t>/organization/mediapass-com</t>
  </si>
  <si>
    <t>/organization/mediashare</t>
  </si>
  <si>
    <t>/organization/mediasmart</t>
  </si>
  <si>
    <t>/organization/mediaspike</t>
  </si>
  <si>
    <t>/organization/mediatrust</t>
  </si>
  <si>
    <t>/organization/mediav</t>
  </si>
  <si>
    <t>/organization/mediavast</t>
  </si>
  <si>
    <t>/organization/medtera-solutions</t>
  </si>
  <si>
    <t>/organization/meetrics</t>
  </si>
  <si>
    <t>/organization/meliuz</t>
  </si>
  <si>
    <t>/organization/mentad</t>
  </si>
  <si>
    <t>/organization/mercentcorporation</t>
  </si>
  <si>
    <t>/organization/merchantatlas</t>
  </si>
  <si>
    <t>/organization/merkle</t>
  </si>
  <si>
    <t>/organization/metagraphic-inc</t>
  </si>
  <si>
    <t>/organization/metamarkets</t>
  </si>
  <si>
    <t>/organization/metaresolver</t>
  </si>
  <si>
    <t>/organization/mightyhive</t>
  </si>
  <si>
    <t>/organization/milkcrate</t>
  </si>
  <si>
    <t>/organization/mill33</t>
  </si>
  <si>
    <t>/organization/millennial-media</t>
  </si>
  <si>
    <t>/organization/million-dollar-earth</t>
  </si>
  <si>
    <t>/organization/milo-networks</t>
  </si>
  <si>
    <t>/organization/miname</t>
  </si>
  <si>
    <t>/organization/mindwork-labs</t>
  </si>
  <si>
    <t>/organization/mineful</t>
  </si>
  <si>
    <t>/organization/mirriad</t>
  </si>
  <si>
    <t>/organization/mister-bell</t>
  </si>
  <si>
    <t>/organization/mixpo</t>
  </si>
  <si>
    <t>/organization/mixrank</t>
  </si>
  <si>
    <t>/organization/mktg</t>
  </si>
  <si>
    <t>/organization/mnectar</t>
  </si>
  <si>
    <t>/organization/moasis-global</t>
  </si>
  <si>
    <t>/organization/moat</t>
  </si>
  <si>
    <t>/organization/mobalo-gmbh</t>
  </si>
  <si>
    <t>/organization/mobaloo</t>
  </si>
  <si>
    <t>/organization/mobfox-com</t>
  </si>
  <si>
    <t>/organization/mobgold</t>
  </si>
  <si>
    <t>/organization/mobicow</t>
  </si>
  <si>
    <t>/organization/mobile-action</t>
  </si>
  <si>
    <t>/organization/mobile-posse</t>
  </si>
  <si>
    <t>/organization/mobsmith</t>
  </si>
  <si>
    <t>/organization/moburst</t>
  </si>
  <si>
    <t>/organization/mochila</t>
  </si>
  <si>
    <t>/organization/mochimedia</t>
  </si>
  <si>
    <t>/organization/mocoplex</t>
  </si>
  <si>
    <t>/organization/mogreet</t>
  </si>
  <si>
    <t>/organization/mojiva</t>
  </si>
  <si>
    <t>/organization/molio</t>
  </si>
  <si>
    <t>/organization/momentfeed</t>
  </si>
  <si>
    <t>/organization/monkeyfind</t>
  </si>
  <si>
    <t>/organization/moonjee</t>
  </si>
  <si>
    <t>/organization/moontoast</t>
  </si>
  <si>
    <t>/organization/mooter-media</t>
  </si>
  <si>
    <t>/organization/mopals</t>
  </si>
  <si>
    <t>/organization/mopub</t>
  </si>
  <si>
    <t>/organization/motionbeat</t>
  </si>
  <si>
    <t>/organization/movableink</t>
  </si>
  <si>
    <t>/organization/movatu</t>
  </si>
  <si>
    <t>/organization/mozoo</t>
  </si>
  <si>
    <t>/organization/mr-youth</t>
  </si>
  <si>
    <t>/organization/msnap</t>
  </si>
  <si>
    <t>/organization/multichannel</t>
  </si>
  <si>
    <t>/organization/music-dealers</t>
  </si>
  <si>
    <t>/organization/musicall</t>
  </si>
  <si>
    <t>/organization/my-ad-box</t>
  </si>
  <si>
    <t>/organization/my6sense</t>
  </si>
  <si>
    <t>/organization/mybuys</t>
  </si>
  <si>
    <t>/organization/mycityfaces</t>
  </si>
  <si>
    <t>/organization/mydocket</t>
  </si>
  <si>
    <t>/organization/mylikes</t>
  </si>
  <si>
    <t>/organization/myrugbycv-com</t>
  </si>
  <si>
    <t>/organization/myscreen</t>
  </si>
  <si>
    <t>/organization/mytime</t>
  </si>
  <si>
    <t>/organization/myvbo</t>
  </si>
  <si>
    <t>/organization/mywebgrocer</t>
  </si>
  <si>
    <t>/organization/mywedding</t>
  </si>
  <si>
    <t>/organization/nanigans</t>
  </si>
  <si>
    <t>/organization/nativead</t>
  </si>
  <si>
    <t>/organization/navic-networks</t>
  </si>
  <si>
    <t>/organization/ncrowd-inc</t>
  </si>
  <si>
    <t>/organization/near-page</t>
  </si>
  <si>
    <t>/organization/nearco</t>
  </si>
  <si>
    <t>/organization/nebuad</t>
  </si>
  <si>
    <t>/organization/needbox-as</t>
  </si>
  <si>
    <t>/organization/needly</t>
  </si>
  <si>
    <t>/organization/neodata</t>
  </si>
  <si>
    <t>/organization/neoedge-networks</t>
  </si>
  <si>
    <t>/organization/netfactor</t>
  </si>
  <si>
    <t>/organization/netmining</t>
  </si>
  <si>
    <t>/organization/netseer</t>
  </si>
  <si>
    <t>/organization/netsertive</t>
  </si>
  <si>
    <t>/organization/network-game-interaction</t>
  </si>
  <si>
    <t>/organization/newchinacareer</t>
  </si>
  <si>
    <t>/organization/newsbreak</t>
  </si>
  <si>
    <t>/organization/newscrafted</t>
  </si>
  <si>
    <t>/organization/newscred</t>
  </si>
  <si>
    <t>/organization/newsmaven</t>
  </si>
  <si>
    <t>/organization/nexage</t>
  </si>
  <si>
    <t>/organization/next-audience</t>
  </si>
  <si>
    <t>/organization/nextdigest</t>
  </si>
  <si>
    <t>/organization/nextmedium</t>
  </si>
  <si>
    <t>/organization/nfi-studios</t>
  </si>
  <si>
    <t>/organization/nimblefish</t>
  </si>
  <si>
    <t>/organization/nippo</t>
  </si>
  <si>
    <t>/organization/nobot</t>
  </si>
  <si>
    <t>/organization/noknoker</t>
  </si>
  <si>
    <t>/organization/nqyer</t>
  </si>
  <si>
    <t>/organization/ntb-media</t>
  </si>
  <si>
    <t>/organization/nuconomy</t>
  </si>
  <si>
    <t>/organization/observepoint</t>
  </si>
  <si>
    <t>/organization/ocapi</t>
  </si>
  <si>
    <t>/organization/ocean-outdoor</t>
  </si>
  <si>
    <t>/organization/oddcast</t>
  </si>
  <si>
    <t>/organization/odinotvet</t>
  </si>
  <si>
    <t>/organization/offerlounge</t>
  </si>
  <si>
    <t>/organization/offermobi</t>
  </si>
  <si>
    <t>/organization/offers-com</t>
  </si>
  <si>
    <t>/organization/offersavvy</t>
  </si>
  <si>
    <t>/organization/oggifinogi</t>
  </si>
  <si>
    <t>/organization/okeo</t>
  </si>
  <si>
    <t>/organization/oleole</t>
  </si>
  <si>
    <t>/organization/olympia-media-group</t>
  </si>
  <si>
    <t>/organization/om-latam</t>
  </si>
  <si>
    <t>/organization/omelett-es</t>
  </si>
  <si>
    <t>/organization/omniture</t>
  </si>
  <si>
    <t>/organization/one-africa-media</t>
  </si>
  <si>
    <t>/organization/one-page</t>
  </si>
  <si>
    <t>/organization/oneriot</t>
  </si>
  <si>
    <t>/organization/onespot</t>
  </si>
  <si>
    <t>/organization/onswipe</t>
  </si>
  <si>
    <t>/organization/oodles1card-com</t>
  </si>
  <si>
    <t>/organization/oosm</t>
  </si>
  <si>
    <t>/organization/open-road-integrated-media</t>
  </si>
  <si>
    <t>/organization/opentopic</t>
  </si>
  <si>
    <t>/organization/operative</t>
  </si>
  <si>
    <t>/organization/opinions-h</t>
  </si>
  <si>
    <t>/organization/optimal</t>
  </si>
  <si>
    <t>/organization/optyn</t>
  </si>
  <si>
    <t>/organization/orabrush</t>
  </si>
  <si>
    <t>/organization/orangesoda</t>
  </si>
  <si>
    <t>/organization/organizer</t>
  </si>
  <si>
    <t>/organization/outboundengine</t>
  </si>
  <si>
    <t>/organization/outrigger-media</t>
  </si>
  <si>
    <t>/organization/outsell-2</t>
  </si>
  <si>
    <t>/organization/overflow-cafe</t>
  </si>
  <si>
    <t>/organization/oversee</t>
  </si>
  <si>
    <t>/organization/ovivo-mobile-communications</t>
  </si>
  <si>
    <t>/organization/owlting</t>
  </si>
  <si>
    <t>/organization/owneriq</t>
  </si>
  <si>
    <t>/organization/ownlocal</t>
  </si>
  <si>
    <t>/organization/padawan-group-2</t>
  </si>
  <si>
    <t>/organization/padsquad</t>
  </si>
  <si>
    <t>/organization/paedae</t>
  </si>
  <si>
    <t>/organization/pagefair</t>
  </si>
  <si>
    <t>/organization/pagopago</t>
  </si>
  <si>
    <t>/organization/panamplify</t>
  </si>
  <si>
    <t>/organization/pandoodle</t>
  </si>
  <si>
    <t>/organization/panizon</t>
  </si>
  <si>
    <t>/organization/panshi</t>
  </si>
  <si>
    <t>/organization/pantea</t>
  </si>
  <si>
    <t>/organization/paperg</t>
  </si>
  <si>
    <t>/organization/paperlit</t>
  </si>
  <si>
    <t>/organization/papershare</t>
  </si>
  <si>
    <t>/organization/parent-media-group</t>
  </si>
  <si>
    <t>/organization/parrable</t>
  </si>
  <si>
    <t>/organization/particle-media</t>
  </si>
  <si>
    <t>/organization/partnered</t>
  </si>
  <si>
    <t>/organization/pathways-platform</t>
  </si>
  <si>
    <t>/organization/patient-conversation-media</t>
  </si>
  <si>
    <t>/organization/payparade</t>
  </si>
  <si>
    <t>/organization/pdv</t>
  </si>
  <si>
    <t>/organization/peer39</t>
  </si>
  <si>
    <t>/organization/peerflix</t>
  </si>
  <si>
    <t>/organization/pennant</t>
  </si>
  <si>
    <t>/organization/perfect-audience</t>
  </si>
  <si>
    <t>/organization/perfect-market</t>
  </si>
  <si>
    <t>/organization/performable</t>
  </si>
  <si>
    <t>/organization/perkville</t>
  </si>
  <si>
    <t>/organization/persado</t>
  </si>
  <si>
    <t>/organization/pheedo</t>
  </si>
  <si>
    <t>/organization/phluant</t>
  </si>
  <si>
    <t>/organization/photofix-uk</t>
  </si>
  <si>
    <t>/organization/physicians-interactive</t>
  </si>
  <si>
    <t>/organization/picad-media</t>
  </si>
  <si>
    <t>/organization/piccing</t>
  </si>
  <si>
    <t>/organization/picomize</t>
  </si>
  <si>
    <t>/organization/pictela</t>
  </si>
  <si>
    <t>/organization/piiku</t>
  </si>
  <si>
    <t>/organization/pinch-media</t>
  </si>
  <si>
    <t>/organization/pixability</t>
  </si>
  <si>
    <t>/organization/pixalate</t>
  </si>
  <si>
    <t>/organization/pixelfish</t>
  </si>
  <si>
    <t>/organization/pixlee</t>
  </si>
  <si>
    <t>/organization/placeable-llc</t>
  </si>
  <si>
    <t>/organization/placeiq</t>
  </si>
  <si>
    <t>/organization/placester</t>
  </si>
  <si>
    <t>/organization/placevine</t>
  </si>
  <si>
    <t>/organization/planning-media</t>
  </si>
  <si>
    <t>/organization/platypus-tv</t>
  </si>
  <si>
    <t>/organization/playhaven</t>
  </si>
  <si>
    <t>/organization/playmob</t>
  </si>
  <si>
    <t>/organization/playyon</t>
  </si>
  <si>
    <t>/organization/plenty</t>
  </si>
  <si>
    <t>/organization/plibber</t>
  </si>
  <si>
    <t>/organization/plix</t>
  </si>
  <si>
    <t>/organization/plored</t>
  </si>
  <si>
    <t>/organization/plot</t>
  </si>
  <si>
    <t>/organization/plusfoursix</t>
  </si>
  <si>
    <t>/organization/plymedia</t>
  </si>
  <si>
    <t>/organization/pocketad</t>
  </si>
  <si>
    <t>/organization/poggled</t>
  </si>
  <si>
    <t>/organization/pointstic</t>
  </si>
  <si>
    <t>/organization/poll-me-ltd</t>
  </si>
  <si>
    <t>/organization/pollfish</t>
  </si>
  <si>
    <t>/organization/pontiflex</t>
  </si>
  <si>
    <t>/organization/popad</t>
  </si>
  <si>
    <t>/organization/popdeem</t>
  </si>
  <si>
    <t>/organization/poptalk</t>
  </si>
  <si>
    <t>/organization/poptent</t>
  </si>
  <si>
    <t>/organization/popularmedia</t>
  </si>
  <si>
    <t>/organization/populis</t>
  </si>
  <si>
    <t>/organization/postrelease</t>
  </si>
  <si>
    <t>/organization/powerlinks-media-ltd</t>
  </si>
  <si>
    <t>/organization/precision-health-media</t>
  </si>
  <si>
    <t>/organization/predictify</t>
  </si>
  <si>
    <t>/organization/premium-advert-solutions</t>
  </si>
  <si>
    <t>/organization/pressly</t>
  </si>
  <si>
    <t>/organization/preview-networks</t>
  </si>
  <si>
    <t>/organization/prezma</t>
  </si>
  <si>
    <t>/organization/priccut</t>
  </si>
  <si>
    <t>/organization/pricing-engine</t>
  </si>
  <si>
    <t>/organization/prime-connections</t>
  </si>
  <si>
    <t>/organization/privy-2</t>
  </si>
  <si>
    <t>/organization/prizebox</t>
  </si>
  <si>
    <t>/organization/prodai-ru</t>
  </si>
  <si>
    <t>/organization/project-bionic</t>
  </si>
  <si>
    <t>/organization/promoboxx</t>
  </si>
  <si>
    <t>/organization/promorepublic</t>
  </si>
  <si>
    <t>/organization/promotesocial</t>
  </si>
  <si>
    <t>/organization/proofpilot</t>
  </si>
  <si>
    <t>/organization/propelad-com</t>
  </si>
  <si>
    <t>/organization/proximiant</t>
  </si>
  <si>
    <t>/organization/proximic</t>
  </si>
  <si>
    <t>/organization/prusland-sl</t>
  </si>
  <si>
    <t>/organization/pubmatic</t>
  </si>
  <si>
    <t>/organization/puddingmedia</t>
  </si>
  <si>
    <t>/organization/pulsar-2</t>
  </si>
  <si>
    <t>/organization/pulsate</t>
  </si>
  <si>
    <t>/organization/pulsepoint</t>
  </si>
  <si>
    <t>/organization/punchey</t>
  </si>
  <si>
    <t>/organization/pure360</t>
  </si>
  <si>
    <t>/organization/purpleteal</t>
  </si>
  <si>
    <t>/organization/pushpoint-mobile</t>
  </si>
  <si>
    <t>/organization/q-interactive</t>
  </si>
  <si>
    <t>/organization/qmerce</t>
  </si>
  <si>
    <t>/organization/qobliq-group</t>
  </si>
  <si>
    <t>/organization/qoopl</t>
  </si>
  <si>
    <t>/organization/qr-code-pros</t>
  </si>
  <si>
    <t>/organization/qriously</t>
  </si>
  <si>
    <t>/organization/quantcast</t>
  </si>
  <si>
    <t>/organization/quattro-wireless</t>
  </si>
  <si>
    <t>/organization/qubit</t>
  </si>
  <si>
    <t>/organization/quigo</t>
  </si>
  <si>
    <t>/organization/quinstreet</t>
  </si>
  <si>
    <t>/organization/quintura</t>
  </si>
  <si>
    <t>/organization/quintype</t>
  </si>
  <si>
    <t>/organization/quova</t>
  </si>
  <si>
    <t>/organization/qwaya</t>
  </si>
  <si>
    <t>/organization/qzzr</t>
  </si>
  <si>
    <t>/organization/radar-networks</t>
  </si>
  <si>
    <t>/organization/radial-network</t>
  </si>
  <si>
    <t>/organization/radical-studios</t>
  </si>
  <si>
    <t>/organization/radico</t>
  </si>
  <si>
    <t>/organization/radiumone</t>
  </si>
  <si>
    <t>/organization/rain</t>
  </si>
  <si>
    <t>/organization/rakuten-mediaforge</t>
  </si>
  <si>
    <t>/organization/randv</t>
  </si>
  <si>
    <t>/organization/rapt-media</t>
  </si>
  <si>
    <t>/organization/rawdata</t>
  </si>
  <si>
    <t>/organization/rcdb</t>
  </si>
  <si>
    <t>/organization/reachdynamics</t>
  </si>
  <si>
    <t>/organization/reachlocal</t>
  </si>
  <si>
    <t>/organization/reactrix</t>
  </si>
  <si>
    <t>/organization/reactx</t>
  </si>
  <si>
    <t>/organization/real-life-analytics</t>
  </si>
  <si>
    <t>/organization/realeyes</t>
  </si>
  <si>
    <t>/organization/realmatch</t>
  </si>
  <si>
    <t>/organization/realtime-co</t>
  </si>
  <si>
    <t>/organization/rebelmouse</t>
  </si>
  <si>
    <t>/organization/red-cpa-adtelligence</t>
  </si>
  <si>
    <t>/organization/red-ventures</t>
  </si>
  <si>
    <t>/organization/reduce-data</t>
  </si>
  <si>
    <t>/organization/reembed</t>
  </si>
  <si>
    <t>/organization/referanza-com</t>
  </si>
  <si>
    <t>/organization/rei-frontier</t>
  </si>
  <si>
    <t>/organization/relevancy-data</t>
  </si>
  <si>
    <t>/organization/reply-com</t>
  </si>
  <si>
    <t>/organization/republic-project</t>
  </si>
  <si>
    <t>/organization/resonate-networks</t>
  </si>
  <si>
    <t>/organization/retailcommon</t>
  </si>
  <si>
    <t>/organization/retailigence</t>
  </si>
  <si>
    <t>/organization/retargetly</t>
  </si>
  <si>
    <t>/organization/revshare</t>
  </si>
  <si>
    <t>/organization/revtrax</t>
  </si>
  <si>
    <t>/organization/rewalon</t>
  </si>
  <si>
    <t>/organization/rewardsforce</t>
  </si>
  <si>
    <t>/organization/rewardstyle</t>
  </si>
  <si>
    <t>/organization/rezora</t>
  </si>
  <si>
    <t>/organization/rgm-group</t>
  </si>
  <si>
    <t>/organization/rhythm-newmedia</t>
  </si>
  <si>
    <t>/organization/richfx</t>
  </si>
  <si>
    <t>/organization/richrelevance</t>
  </si>
  <si>
    <t>/organization/ridley</t>
  </si>
  <si>
    <t>/organization/right-media</t>
  </si>
  <si>
    <t>/organization/ripple-tv</t>
  </si>
  <si>
    <t>/organization/ripplefunction</t>
  </si>
  <si>
    <t>/organization/ripplrr-inc</t>
  </si>
  <si>
    <t>/organization/rmg-networks</t>
  </si>
  <si>
    <t>/organization/rock-content</t>
  </si>
  <si>
    <t>/organization/rockerbox</t>
  </si>
  <si>
    <t>/organization/rodati</t>
  </si>
  <si>
    <t>/organization/rokt</t>
  </si>
  <si>
    <t>/organization/rollup-media</t>
  </si>
  <si>
    <t>/organization/roojoom</t>
  </si>
  <si>
    <t>/organization/roombeats</t>
  </si>
  <si>
    <t>/organization/roomixer</t>
  </si>
  <si>
    <t>/organization/roqbot</t>
  </si>
  <si>
    <t>/organization/roundrate</t>
  </si>
  <si>
    <t>/organization/roundup-media</t>
  </si>
  <si>
    <t>/organization/rovertown</t>
  </si>
  <si>
    <t>/organization/rubiconproject</t>
  </si>
  <si>
    <t>/organization/run</t>
  </si>
  <si>
    <t>/organization/runa</t>
  </si>
  <si>
    <t>/organization/rundown-app</t>
  </si>
  <si>
    <t>/organization/rvue</t>
  </si>
  <si>
    <t>/organization/s4m</t>
  </si>
  <si>
    <t>/organization/salorix</t>
  </si>
  <si>
    <t>/organization/samba-ads</t>
  </si>
  <si>
    <t>/organization/samba-tech</t>
  </si>
  <si>
    <t>/organization/sambatv</t>
  </si>
  <si>
    <t>/organization/savalanche</t>
  </si>
  <si>
    <t>/organization/save22</t>
  </si>
  <si>
    <t>/organization/savingstar</t>
  </si>
  <si>
    <t>/organization/savveo</t>
  </si>
  <si>
    <t>/organization/saymedia</t>
  </si>
  <si>
    <t>/organization/sazze</t>
  </si>
  <si>
    <t>/organization/scaleogy</t>
  </si>
  <si>
    <t>/organization/scanbuy</t>
  </si>
  <si>
    <t>/organization/scanscout</t>
  </si>
  <si>
    <t>/organization/screen-tonic</t>
  </si>
  <si>
    <t>/organization/screenscape-networks</t>
  </si>
  <si>
    <t>/organization/searchandise</t>
  </si>
  <si>
    <t>/organization/searchforce</t>
  </si>
  <si>
    <t>/organization/searchignite</t>
  </si>
  <si>
    <t>/organization/searchwords-pty-ltd</t>
  </si>
  <si>
    <t>/organization/secret-media-inc</t>
  </si>
  <si>
    <t>/organization/seedtag</t>
  </si>
  <si>
    <t>/organization/seeker-wireless</t>
  </si>
  <si>
    <t>/organization/seesaw-com</t>
  </si>
  <si>
    <t>/organization/seesaw-networks</t>
  </si>
  <si>
    <t>/organization/seevibes</t>
  </si>
  <si>
    <t>/organization/seewhy</t>
  </si>
  <si>
    <t>/organization/selectable-media</t>
  </si>
  <si>
    <t>/organization/sellpoint</t>
  </si>
  <si>
    <t>/organization/semasio</t>
  </si>
  <si>
    <t>/organization/sense-networks</t>
  </si>
  <si>
    <t>/organization/seopult</t>
  </si>
  <si>
    <t>/organization/servio</t>
  </si>
  <si>
    <t>/organization/setmedia</t>
  </si>
  <si>
    <t>/organization/seva-search</t>
  </si>
  <si>
    <t>/organization/sevacall</t>
  </si>
  <si>
    <t>/organization/sevenlunches</t>
  </si>
  <si>
    <t>/organization/sezion</t>
  </si>
  <si>
    <t>/organization/shareaholic</t>
  </si>
  <si>
    <t>/organization/shareroot</t>
  </si>
  <si>
    <t>/organization/sharethis</t>
  </si>
  <si>
    <t>/organization/sharethrough</t>
  </si>
  <si>
    <t>/organization/shareyourcart</t>
  </si>
  <si>
    <t>/organization/sharingforce</t>
  </si>
  <si>
    <t>/organization/shedworx</t>
  </si>
  <si>
    <t>/organization/shelfbucks</t>
  </si>
  <si>
    <t>/organization/shift</t>
  </si>
  <si>
    <t>/organization/shine-security</t>
  </si>
  <si>
    <t>/organization/shiny-ads</t>
  </si>
  <si>
    <t>/organization/shooger</t>
  </si>
  <si>
    <t>/organization/shop-points</t>
  </si>
  <si>
    <t>/organization/shopadvisor</t>
  </si>
  <si>
    <t>/organization/shopzilla</t>
  </si>
  <si>
    <t>/organization/shoutly</t>
  </si>
  <si>
    <t>/organization/shoutnow</t>
  </si>
  <si>
    <t>/organization/sightly</t>
  </si>
  <si>
    <t>/organization/silverpop</t>
  </si>
  <si>
    <t>/organization/similarweb</t>
  </si>
  <si>
    <t>/organization/simplegeo</t>
  </si>
  <si>
    <t>/organization/simpli-fi</t>
  </si>
  <si>
    <t>/organization/simplifly</t>
  </si>
  <si>
    <t>/organization/simplycast</t>
  </si>
  <si>
    <t>/organization/simulmedia</t>
  </si>
  <si>
    <t>/organization/singular</t>
  </si>
  <si>
    <t>/organization/singular-net</t>
  </si>
  <si>
    <t>/organization/sintecmedia</t>
  </si>
  <si>
    <t>/organization/skimlinks</t>
  </si>
  <si>
    <t>/organization/skyrider</t>
  </si>
  <si>
    <t>/organization/skyscraper</t>
  </si>
  <si>
    <t>/organization/skyword</t>
  </si>
  <si>
    <t>/organization/slicebooks</t>
  </si>
  <si>
    <t>/organization/slidejoy</t>
  </si>
  <si>
    <t>/organization/sliide</t>
  </si>
  <si>
    <t>/organization/smaato</t>
  </si>
  <si>
    <t>/organization/smadex</t>
  </si>
  <si>
    <t>/organization/small-screen-network</t>
  </si>
  <si>
    <t>/organization/smalltown</t>
  </si>
  <si>
    <t>/organization/smart-ad-2</t>
  </si>
  <si>
    <t>/organization/smart-checkout</t>
  </si>
  <si>
    <t>/organization/smart-device-media</t>
  </si>
  <si>
    <t>/organization/smartots</t>
  </si>
  <si>
    <t>/organization/smartsy</t>
  </si>
  <si>
    <t>/organization/smartturn</t>
  </si>
  <si>
    <t>/organization/smartzip</t>
  </si>
  <si>
    <t>/organization/smash-bucket</t>
  </si>
  <si>
    <t>/organization/snackablenews</t>
  </si>
  <si>
    <t>/organization/snacksquare</t>
  </si>
  <si>
    <t>/organization/snakk-media</t>
  </si>
  <si>
    <t>/organization/snapmyad</t>
  </si>
  <si>
    <t>/organization/snaps</t>
  </si>
  <si>
    <t>/organization/snaptell</t>
  </si>
  <si>
    <t>/organization/soapets</t>
  </si>
  <si>
    <t>/organization/soci-ads</t>
  </si>
  <si>
    <t>/organization/sociabuzz-com</t>
  </si>
  <si>
    <t>/organization/social-beyond</t>
  </si>
  <si>
    <t>/organization/social-collective</t>
  </si>
  <si>
    <t>/organization/social-growth-technologies</t>
  </si>
  <si>
    <t>/organization/social-reality</t>
  </si>
  <si>
    <t>/organization/social-rewards-inc</t>
  </si>
  <si>
    <t>/organization/social-tools</t>
  </si>
  <si>
    <t>/organization/social-trends-media</t>
  </si>
  <si>
    <t>/organization/socialbakers</t>
  </si>
  <si>
    <t>/organization/socialbuy</t>
  </si>
  <si>
    <t>/organization/socialdefender</t>
  </si>
  <si>
    <t>/organization/socialflow</t>
  </si>
  <si>
    <t>/organization/socialkaty</t>
  </si>
  <si>
    <t>/organization/socialmedia</t>
  </si>
  <si>
    <t>/organization/socialsensr</t>
  </si>
  <si>
    <t>/organization/socialthreader</t>
  </si>
  <si>
    <t>/organization/socialtyze</t>
  </si>
  <si>
    <t>/organization/socius</t>
  </si>
  <si>
    <t>/organization/socmetrics</t>
  </si>
  <si>
    <t>/organization/solavista</t>
  </si>
  <si>
    <t>/organization/solve-media</t>
  </si>
  <si>
    <t>/organization/sometrics</t>
  </si>
  <si>
    <t>/organization/somo</t>
  </si>
  <si>
    <t>/organization/somoto</t>
  </si>
  <si>
    <t>/organization/sonic-notify</t>
  </si>
  <si>
    <t>/organization/sonobi</t>
  </si>
  <si>
    <t>/organization/sophia-search</t>
  </si>
  <si>
    <t>/organization/sovrn-holdings</t>
  </si>
  <si>
    <t>/organization/spanfeller-media-group</t>
  </si>
  <si>
    <t>/organization/spark-flow</t>
  </si>
  <si>
    <t>/organization/specific-media</t>
  </si>
  <si>
    <t>/organization/specless</t>
  </si>
  <si>
    <t>/organization/speedshape</t>
  </si>
  <si>
    <t>/organization/spendgo</t>
  </si>
  <si>
    <t>/organization/splango-media-holdings</t>
  </si>
  <si>
    <t>/organization/splashcast</t>
  </si>
  <si>
    <t>/organization/splashscore</t>
  </si>
  <si>
    <t>/organization/spling</t>
  </si>
  <si>
    <t>/organization/splurgy</t>
  </si>
  <si>
    <t>/organization/spondo</t>
  </si>
  <si>
    <t>/organization/spongecell</t>
  </si>
  <si>
    <t>/organization/sponsia</t>
  </si>
  <si>
    <t>/organization/sponsify</t>
  </si>
  <si>
    <t>/organization/sponsorpay</t>
  </si>
  <si>
    <t>/organization/spoonity</t>
  </si>
  <si>
    <t>/organization/spoqa</t>
  </si>
  <si>
    <t>/organization/sportpursuit</t>
  </si>
  <si>
    <t>/organization/spotcast-communications</t>
  </si>
  <si>
    <t>/organization/spoton</t>
  </si>
  <si>
    <t>/organization/spotonway</t>
  </si>
  <si>
    <t>/organization/spotrunner</t>
  </si>
  <si>
    <t>/organization/spotxchange</t>
  </si>
  <si>
    <t>/organization/spotzer</t>
  </si>
  <si>
    <t>/organization/spotzot</t>
  </si>
  <si>
    <t>/organization/springleap</t>
  </si>
  <si>
    <t>/organization/sprinkle</t>
  </si>
  <si>
    <t>/organization/sprinklr</t>
  </si>
  <si>
    <t>/organization/sprout</t>
  </si>
  <si>
    <t>/organization/spruce-media</t>
  </si>
  <si>
    <t>/organization/sqmos</t>
  </si>
  <si>
    <t>/organization/squareone</t>
  </si>
  <si>
    <t>/organization/staq-2</t>
  </si>
  <si>
    <t>/organization/startup-freak</t>
  </si>
  <si>
    <t>/organization/startupeando</t>
  </si>
  <si>
    <t>/organization/statusboom</t>
  </si>
  <si>
    <t>/organization/steelhouse</t>
  </si>
  <si>
    <t>/organization/stepleader</t>
  </si>
  <si>
    <t>/organization/sticky</t>
  </si>
  <si>
    <t>/organization/stickyadstv</t>
  </si>
  <si>
    <t>/organization/stipple</t>
  </si>
  <si>
    <t>/organization/stop-chill</t>
  </si>
  <si>
    <t>/organization/storybox</t>
  </si>
  <si>
    <t>/organization/strategic-data-corp</t>
  </si>
  <si>
    <t>/organization/streemio</t>
  </si>
  <si>
    <t>/organization/strikead</t>
  </si>
  <si>
    <t>/organization/strongmail</t>
  </si>
  <si>
    <t>/organization/struq</t>
  </si>
  <si>
    <t>/organization/strutta</t>
  </si>
  <si>
    <t>/organization/studiosnaps</t>
  </si>
  <si>
    <t>/organization/stuffbuff</t>
  </si>
  <si>
    <t>/organization/sublime-skinz</t>
  </si>
  <si>
    <t>/organization/successnexus-com</t>
  </si>
  <si>
    <t>/organization/sugar-free-media</t>
  </si>
  <si>
    <t>/organization/sundrop-mobile</t>
  </si>
  <si>
    <t>/organization/superlikers</t>
  </si>
  <si>
    <t>/organization/supersonicads</t>
  </si>
  <si>
    <t>/organization/supponor</t>
  </si>
  <si>
    <t>/organization/surfwax-media</t>
  </si>
  <si>
    <t>/organization/surreal-games</t>
  </si>
  <si>
    <t>/organization/sverve</t>
  </si>
  <si>
    <t>/organization/swagbucks</t>
  </si>
  <si>
    <t>/organization/sway</t>
  </si>
  <si>
    <t>/organization/sweepery</t>
  </si>
  <si>
    <t>/organization/sweetspot-wifi</t>
  </si>
  <si>
    <t>/organization/swipe-to-spin</t>
  </si>
  <si>
    <t>/organization/swoop</t>
  </si>
  <si>
    <t>/organization/synapbox</t>
  </si>
  <si>
    <t>/organization/synetiq</t>
  </si>
  <si>
    <t>/organization/tabfoundry</t>
  </si>
  <si>
    <t>/organization/taboola</t>
  </si>
  <si>
    <t>/organization/tacoda</t>
  </si>
  <si>
    <t>/organization/tag-commander</t>
  </si>
  <si>
    <t>/organization/taggify</t>
  </si>
  <si>
    <t>/organization/taggled</t>
  </si>
  <si>
    <t>/organization/tagorize</t>
  </si>
  <si>
    <t>/organization/tailwind</t>
  </si>
  <si>
    <t>/organization/talenthouse</t>
  </si>
  <si>
    <t>/organization/tamoco</t>
  </si>
  <si>
    <t>/organization/tampons4you-de</t>
  </si>
  <si>
    <t>/organization/tapcrowd</t>
  </si>
  <si>
    <t>/organization/tapit</t>
  </si>
  <si>
    <t>/organization/tapjoy</t>
  </si>
  <si>
    <t>/organization/tappit</t>
  </si>
  <si>
    <t>/organization/tapptime</t>
  </si>
  <si>
    <t>/organization/taptap-networks</t>
  </si>
  <si>
    <t>/organization/taptl</t>
  </si>
  <si>
    <t>/organization/targetcast-networks</t>
  </si>
  <si>
    <t>/organization/targetspot</t>
  </si>
  <si>
    <t>/organization/tasit-com</t>
  </si>
  <si>
    <t>/organization/taykey</t>
  </si>
  <si>
    <t>/organization/teads</t>
  </si>
  <si>
    <t>/organization/techmedia-advertising</t>
  </si>
  <si>
    <t>/organization/techmedianetwork</t>
  </si>
  <si>
    <t>/organization/technorati</t>
  </si>
  <si>
    <t>/organization/teez-mobi</t>
  </si>
  <si>
    <t>/organization/telibrahma</t>
  </si>
  <si>
    <t>/organization/tenscores</t>
  </si>
  <si>
    <t>/organization/teracent</t>
  </si>
  <si>
    <t>/organization/terminus-2</t>
  </si>
  <si>
    <t>/organization/tetherball</t>
  </si>
  <si>
    <t>/organization/textpride</t>
  </si>
  <si>
    <t>/organization/thanks-again</t>
  </si>
  <si>
    <t>/organization/thats-us-technologies</t>
  </si>
  <si>
    <t>/organization/the-adex</t>
  </si>
  <si>
    <t>/organization/the-bauhub</t>
  </si>
  <si>
    <t>/organization/the-convenience-network</t>
  </si>
  <si>
    <t>/organization/the-daily-hundred</t>
  </si>
  <si>
    <t>/organization/the-easou-technology</t>
  </si>
  <si>
    <t>/organization/the-echo-system</t>
  </si>
  <si>
    <t>/organization/the-electric-sheep</t>
  </si>
  <si>
    <t>/organization/the-fan-machine</t>
  </si>
  <si>
    <t>/organization/the-influential-network</t>
  </si>
  <si>
    <t>/organization/the-iproperty-group</t>
  </si>
  <si>
    <t>/organization/the-local</t>
  </si>
  <si>
    <t>/organization/the-restaurant-zone</t>
  </si>
  <si>
    <t>/organization/the-smalls</t>
  </si>
  <si>
    <t>/organization/the-trade-desk</t>
  </si>
  <si>
    <t>/organization/the-virtual-pulp-company</t>
  </si>
  <si>
    <t>/organization/think-realtime</t>
  </si>
  <si>
    <t>/organization/thinknear</t>
  </si>
  <si>
    <t>/organization/thirdpresence</t>
  </si>
  <si>
    <t>/organization/thirdscreenmedia</t>
  </si>
  <si>
    <t>/organization/thrivehive</t>
  </si>
  <si>
    <t>/organization/thrsti</t>
  </si>
  <si>
    <t>/organization/thumbad</t>
  </si>
  <si>
    <t>/organization/thumbs-up</t>
  </si>
  <si>
    <t>/organization/tickticktickets</t>
  </si>
  <si>
    <t>/organization/tictacti</t>
  </si>
  <si>
    <t>/organization/tiendeo</t>
  </si>
  <si>
    <t>/organization/tiger-pistol</t>
  </si>
  <si>
    <t>/organization/tigerlily</t>
  </si>
  <si>
    <t>/organization/time-bomb-deals</t>
  </si>
  <si>
    <t>/organization/tipcity</t>
  </si>
  <si>
    <t>/organization/titan-outdoor</t>
  </si>
  <si>
    <t>/organization/todacell</t>
  </si>
  <si>
    <t>/organization/tongal</t>
  </si>
  <si>
    <t>/organization/tongcard-holdings</t>
  </si>
  <si>
    <t>/organization/tookitaki</t>
  </si>
  <si>
    <t>/organization/toonimo</t>
  </si>
  <si>
    <t>/organization/totango</t>
  </si>
  <si>
    <t>/organization/touchmedia</t>
  </si>
  <si>
    <t>/organization/touchtunes-interactive-networks</t>
  </si>
  <si>
    <t>/organization/townwizard</t>
  </si>
  <si>
    <t>/organization/tra</t>
  </si>
  <si>
    <t>/organization/traceworks</t>
  </si>
  <si>
    <t>/organization/tracx</t>
  </si>
  <si>
    <t>/organization/trada</t>
  </si>
  <si>
    <t>/organization/trademob</t>
  </si>
  <si>
    <t>/organization/trafficmac</t>
  </si>
  <si>
    <t>/organization/traffiq</t>
  </si>
  <si>
    <t>/organization/trampoline</t>
  </si>
  <si>
    <t>/organization/transactiv</t>
  </si>
  <si>
    <t>/organization/tremor-video</t>
  </si>
  <si>
    <t>/organization/trendmd</t>
  </si>
  <si>
    <t>/organization/trialpay</t>
  </si>
  <si>
    <t>/organization/triggermail</t>
  </si>
  <si>
    <t>/organization/triggit</t>
  </si>
  <si>
    <t>/organization/triple-lift</t>
  </si>
  <si>
    <t>/organization/triples-media</t>
  </si>
  <si>
    <t>/organization/tru-optik-data-corp</t>
  </si>
  <si>
    <t>/organization/trueffect</t>
  </si>
  <si>
    <t>/organization/truex-media</t>
  </si>
  <si>
    <t>/organization/tubemogul</t>
  </si>
  <si>
    <t>/organization/tuizzi-com</t>
  </si>
  <si>
    <t>/organization/tumri</t>
  </si>
  <si>
    <t>/organization/tune</t>
  </si>
  <si>
    <t>/organization/tunespotter</t>
  </si>
  <si>
    <t>/organization/turn</t>
  </si>
  <si>
    <t>/organization/tvision-insights</t>
  </si>
  <si>
    <t>/organization/tvplus</t>
  </si>
  <si>
    <t>/organization/tvty</t>
  </si>
  <si>
    <t>/organization/twelvefoldmedia</t>
  </si>
  <si>
    <t>/organization/twenga</t>
  </si>
  <si>
    <t>/organization/twenty-something-london</t>
  </si>
  <si>
    <t>/organization/twentyfour6</t>
  </si>
  <si>
    <t>/organization/twine-data</t>
  </si>
  <si>
    <t>/organization/twtmob</t>
  </si>
  <si>
    <t>/organization/uberlabs</t>
  </si>
  <si>
    <t>/organization/ucampus</t>
  </si>
  <si>
    <t>/organization/ufree</t>
  </si>
  <si>
    <t>/organization/uknow-corporation</t>
  </si>
  <si>
    <t>/organization/unbounce</t>
  </si>
  <si>
    <t>/organization/undertone</t>
  </si>
  <si>
    <t>/organization/unigo</t>
  </si>
  <si>
    <t>/organization/uniplaces</t>
  </si>
  <si>
    <t>/organization/unismart</t>
  </si>
  <si>
    <t>/organization/universal-ad</t>
  </si>
  <si>
    <t>/organization/unruly</t>
  </si>
  <si>
    <t>/organization/upfluence</t>
  </si>
  <si>
    <t>/organization/uplanme</t>
  </si>
  <si>
    <t>/organization/upstream-systems</t>
  </si>
  <si>
    <t>/organization/urbanbuz</t>
  </si>
  <si>
    <t>/organization/us-data-corporation</t>
  </si>
  <si>
    <t>/organization/usb-promos</t>
  </si>
  <si>
    <t>/organization/useradgents</t>
  </si>
  <si>
    <t>/organization/ushare</t>
  </si>
  <si>
    <t>/organization/uucun</t>
  </si>
  <si>
    <t>/organization/valueclick</t>
  </si>
  <si>
    <t>/organization/vanksen</t>
  </si>
  <si>
    <t>/organization/vantage-media</t>
  </si>
  <si>
    <t>/organization/veenome</t>
  </si>
  <si>
    <t>/organization/velo-media</t>
  </si>
  <si>
    <t>/organization/velos-2</t>
  </si>
  <si>
    <t>/organization/versa-media</t>
  </si>
  <si>
    <t>/organization/verticly</t>
  </si>
  <si>
    <t>/organization/veruta</t>
  </si>
  <si>
    <t>/organization/verve-mobile</t>
  </si>
  <si>
    <t>/organization/vhall</t>
  </si>
  <si>
    <t>/organization/vibrantmedia</t>
  </si>
  <si>
    <t>/organization/vidable</t>
  </si>
  <si>
    <t>/organization/vidcoin</t>
  </si>
  <si>
    <t>/organization/videoamp</t>
  </si>
  <si>
    <t>/organization/videoavatars</t>
  </si>
  <si>
    <t>/organization/videoclix</t>
  </si>
  <si>
    <t>/organization/videogram</t>
  </si>
  <si>
    <t>/organization/videolla</t>
  </si>
  <si>
    <t>/organization/videoplaza</t>
  </si>
  <si>
    <t>/organization/videostep</t>
  </si>
  <si>
    <t>/organization/videovalis</t>
  </si>
  <si>
    <t>/organization/videscape</t>
  </si>
  <si>
    <t>/organization/videscreen-networks</t>
  </si>
  <si>
    <t>/organization/vidiq</t>
  </si>
  <si>
    <t>/organization/vidpay</t>
  </si>
  <si>
    <t>/organization/viepage</t>
  </si>
  <si>
    <t>/organization/viewex</t>
  </si>
  <si>
    <t>/organization/viewswagen--inc-</t>
  </si>
  <si>
    <t>/organization/viglink</t>
  </si>
  <si>
    <t>/organization/vimagino</t>
  </si>
  <si>
    <t>/organization/vindigo-inc</t>
  </si>
  <si>
    <t>/organization/vintners-alliance</t>
  </si>
  <si>
    <t>/organization/viralgains</t>
  </si>
  <si>
    <t>/organization/viralica</t>
  </si>
  <si>
    <t>/organization/viraliti</t>
  </si>
  <si>
    <t>/organization/viralize</t>
  </si>
  <si>
    <t>/organization/virally</t>
  </si>
  <si>
    <t>/organization/viralninjas</t>
  </si>
  <si>
    <t>/organization/viraltag</t>
  </si>
  <si>
    <t>/organization/virool</t>
  </si>
  <si>
    <t>/organization/virtual-paper</t>
  </si>
  <si>
    <t>/organization/virtual-race-bags</t>
  </si>
  <si>
    <t>/organization/virtual-web</t>
  </si>
  <si>
    <t>/organization/virtusize</t>
  </si>
  <si>
    <t>/organization/virurl</t>
  </si>
  <si>
    <t>/organization/visarity</t>
  </si>
  <si>
    <t>/organization/visible-measures</t>
  </si>
  <si>
    <t>/organization/visible-world</t>
  </si>
  <si>
    <t>/organization/visiblebrands</t>
  </si>
  <si>
    <t>/organization/visionchina-media-inc</t>
  </si>
  <si>
    <t>/organization/visioneered-image-systems</t>
  </si>
  <si>
    <t>/organization/vistar-media</t>
  </si>
  <si>
    <t>/organization/visual-iq</t>
  </si>
  <si>
    <t>/organization/visualead</t>
  </si>
  <si>
    <t>/organization/vitrue</t>
  </si>
  <si>
    <t>/organization/vivox</t>
  </si>
  <si>
    <t>/organization/vizu</t>
  </si>
  <si>
    <t>/organization/vocalizelocal</t>
  </si>
  <si>
    <t>/organization/voices</t>
  </si>
  <si>
    <t>/organization/volomedia</t>
  </si>
  <si>
    <t>/organization/voray</t>
  </si>
  <si>
    <t>/organization/votigo</t>
  </si>
  <si>
    <t>/organization/vouchar</t>
  </si>
  <si>
    <t>/organization/voxie</t>
  </si>
  <si>
    <t>/organization/voya-ge</t>
  </si>
  <si>
    <t>/organization/vpon</t>
  </si>
  <si>
    <t>/organization/vquence</t>
  </si>
  <si>
    <t>/organization/vuclip</t>
  </si>
  <si>
    <t>/organization/vulev</t>
  </si>
  <si>
    <t>/organization/w4</t>
  </si>
  <si>
    <t>/organization/walkbase</t>
  </si>
  <si>
    <t>/organization/wanderful-media</t>
  </si>
  <si>
    <t>/organization/waps-cn</t>
  </si>
  <si>
    <t>/organization/warply</t>
  </si>
  <si>
    <t>/organization/wasabi-3d</t>
  </si>
  <si>
    <t>/organization/watchwith</t>
  </si>
  <si>
    <t>/organization/waterfallmobile</t>
  </si>
  <si>
    <t>/organization/waygo</t>
  </si>
  <si>
    <t>/organization/weare-us</t>
  </si>
  <si>
    <t>/organization/web-wonks</t>
  </si>
  <si>
    <t>/organization/webevents</t>
  </si>
  <si>
    <t>/organization/webmarketing-group</t>
  </si>
  <si>
    <t>/organization/webtrekk</t>
  </si>
  <si>
    <t>/organization/webvisible</t>
  </si>
  <si>
    <t>/organization/whale-shark-media</t>
  </si>
  <si>
    <t>/organization/white-ops</t>
  </si>
  <si>
    <t>/organization/wideo</t>
  </si>
  <si>
    <t>/organization/wideorbit</t>
  </si>
  <si>
    <t>/organization/widgetbox</t>
  </si>
  <si>
    <t>/organization/wigzo-technologies</t>
  </si>
  <si>
    <t>/organization/wikkit-llc</t>
  </si>
  <si>
    <t>/organization/wild-brain</t>
  </si>
  <si>
    <t>/organization/wildfire-interactive</t>
  </si>
  <si>
    <t>/organization/wildtangent</t>
  </si>
  <si>
    <t>/organization/wise-data-media</t>
  </si>
  <si>
    <t>/organization/wizboo</t>
  </si>
  <si>
    <t>/organization/wizhunt-locals-inc</t>
  </si>
  <si>
    <t>/organization/womstreet</t>
  </si>
  <si>
    <t>/organization/wooshii</t>
  </si>
  <si>
    <t>/organization/wordstream</t>
  </si>
  <si>
    <t>/organization/wordwatch</t>
  </si>
  <si>
    <t>/organization/working-not-working</t>
  </si>
  <si>
    <t>/organization/wouzee-media</t>
  </si>
  <si>
    <t>/organization/woven-digital</t>
  </si>
  <si>
    <t>/organization/wrapmail</t>
  </si>
  <si>
    <t>/organization/wsi-onlinebiz</t>
  </si>
  <si>
    <t>/organization/wunderloop</t>
  </si>
  <si>
    <t>/organization/wywy</t>
  </si>
  <si>
    <t>/organization/xad</t>
  </si>
  <si>
    <t>/organization/xos-digital</t>
  </si>
  <si>
    <t>/organization/xtract</t>
  </si>
  <si>
    <t>/organization/yabeam</t>
  </si>
  <si>
    <t>/organization/yadata</t>
  </si>
  <si>
    <t>/organization/yangaroo</t>
  </si>
  <si>
    <t>/organization/yasabe</t>
  </si>
  <si>
    <t>/organization/yashi</t>
  </si>
  <si>
    <t>/organization/ybrant-digital</t>
  </si>
  <si>
    <t>/organization/yd-world</t>
  </si>
  <si>
    <t>/organization/yeti-data</t>
  </si>
  <si>
    <t>/organization/yext</t>
  </si>
  <si>
    <t>/organization/yieldbot</t>
  </si>
  <si>
    <t>/organization/yieldex</t>
  </si>
  <si>
    <t>/organization/yieldmetrics</t>
  </si>
  <si>
    <t>/organization/yieldmo</t>
  </si>
  <si>
    <t>/organization/ynusitado-digital-marketing-intelligence</t>
  </si>
  <si>
    <t>/organization/yodle</t>
  </si>
  <si>
    <t>/organization/yodo1</t>
  </si>
  <si>
    <t>/organization/yoose</t>
  </si>
  <si>
    <t>/organization/york-mailing</t>
  </si>
  <si>
    <t>/organization/youappi</t>
  </si>
  <si>
    <t>/organization/youdata</t>
  </si>
  <si>
    <t>/organization/youneeq</t>
  </si>
  <si>
    <t>/organization/yoyi-media</t>
  </si>
  <si>
    <t>/organization/yume</t>
  </si>
  <si>
    <t>/organization/yuuzoo-corporation</t>
  </si>
  <si>
    <t>/organization/yuzu-usa--inc-</t>
  </si>
  <si>
    <t>/organization/zaius-inc</t>
  </si>
  <si>
    <t>/organization/zavedenia-com</t>
  </si>
  <si>
    <t>/organization/zawatt</t>
  </si>
  <si>
    <t>/organization/zemanta</t>
  </si>
  <si>
    <t>/organization/zenovia-digital-exchange</t>
  </si>
  <si>
    <t>/organization/zeotap</t>
  </si>
  <si>
    <t>/organization/zephyr-digital</t>
  </si>
  <si>
    <t>/organization/zero9</t>
  </si>
  <si>
    <t>/organization/zeta-interactive</t>
  </si>
  <si>
    <t>/organization/zift-solutions</t>
  </si>
  <si>
    <t>/organization/ziplocal</t>
  </si>
  <si>
    <t>/organization/zipscene</t>
  </si>
  <si>
    <t>/organization/zoom-media-marketing</t>
  </si>
  <si>
    <t>/organization/zoomtilt</t>
  </si>
  <si>
    <t>/organization/zooppa</t>
  </si>
  <si>
    <t>/organization/zoove</t>
  </si>
  <si>
    <t>/organization/zoyi</t>
  </si>
  <si>
    <t>/organization/zuberance</t>
  </si>
  <si>
    <t>/organization/zumi-networks</t>
  </si>
  <si>
    <t>/organization/zuvvu</t>
  </si>
  <si>
    <t>/organization/zzzzapp-com</t>
  </si>
  <si>
    <t>/organization/123greetings</t>
  </si>
  <si>
    <t>/organization/17hats</t>
  </si>
  <si>
    <t>/organization/24i</t>
  </si>
  <si>
    <t>/organization/360quan</t>
  </si>
  <si>
    <t>/organization/46elks</t>
  </si>
  <si>
    <t>/organization/5-million-shoppers</t>
  </si>
  <si>
    <t>/organization/51zhangdan</t>
  </si>
  <si>
    <t>/organization/a-place-for-rover</t>
  </si>
  <si>
    <t>/organization/actelis-networks</t>
  </si>
  <si>
    <t>/organization/adapteva</t>
  </si>
  <si>
    <t>/organization/advanced-practice-strategies</t>
  </si>
  <si>
    <t>/organization/affinegy</t>
  </si>
  <si>
    <t>/organization/agc</t>
  </si>
  <si>
    <t>/organization/agenda</t>
  </si>
  <si>
    <t>/organization/aircell-holdings</t>
  </si>
  <si>
    <t>/organization/alchemiya-media-limited</t>
  </si>
  <si>
    <t>/organization/alignable</t>
  </si>
  <si>
    <t>/organization/alkemics</t>
  </si>
  <si>
    <t>/organization/allied-pacific-sports-network</t>
  </si>
  <si>
    <t>/organization/allstar-deals</t>
  </si>
  <si>
    <t>/organization/allunite</t>
  </si>
  <si>
    <t>/organization/almamapper-2</t>
  </si>
  <si>
    <t>/organization/ameritv</t>
  </si>
  <si>
    <t>/organization/anonygo--inc-</t>
  </si>
  <si>
    <t>/organization/ap-engines</t>
  </si>
  <si>
    <t>/organization/appedo</t>
  </si>
  <si>
    <t>/organization/are-you-a-human</t>
  </si>
  <si>
    <t>/organization/arescom</t>
  </si>
  <si>
    <t>/organization/asoview-inc-</t>
  </si>
  <si>
    <t>/organization/atom-bank</t>
  </si>
  <si>
    <t>/organization/atroad</t>
  </si>
  <si>
    <t>/organization/audiocatch</t>
  </si>
  <si>
    <t>/organization/autodaq</t>
  </si>
  <si>
    <t>/organization/avanan</t>
  </si>
  <si>
    <t>/organization/avari</t>
  </si>
  <si>
    <t>/organization/awdio</t>
  </si>
  <si>
    <t>/organization/azingo</t>
  </si>
  <si>
    <t>/organization/balinea</t>
  </si>
  <si>
    <t>/organization/beach-solutions</t>
  </si>
  <si>
    <t>/organization/beaumaris-networks</t>
  </si>
  <si>
    <t>/organization/belong</t>
  </si>
  <si>
    <t>/organization/bentobox</t>
  </si>
  <si>
    <t>/organization/best-option-trading</t>
  </si>
  <si>
    <t>/organization/big-data-exchange</t>
  </si>
  <si>
    <t>/organization/bigleaf-networks</t>
  </si>
  <si>
    <t>/organization/bigzop</t>
  </si>
  <si>
    <t>/organization/bitgold-inc-</t>
  </si>
  <si>
    <t>/organization/bitnexo</t>
  </si>
  <si>
    <t>/organization/blue-box-media-private-limited</t>
  </si>
  <si>
    <t>/organization/bluescop</t>
  </si>
  <si>
    <t>/organization/blueshift-labs</t>
  </si>
  <si>
    <t>/organization/bluwan</t>
  </si>
  <si>
    <t>/organization/boaterfly</t>
  </si>
  <si>
    <t>/organization/boomtime</t>
  </si>
  <si>
    <t>/organization/boost-academy</t>
  </si>
  <si>
    <t>/organization/borrowed-blue-inc</t>
  </si>
  <si>
    <t>/organization/bpl-global</t>
  </si>
  <si>
    <t>/organization/branded-online</t>
  </si>
  <si>
    <t>/organization/brandshield</t>
  </si>
  <si>
    <t>/organization/brightdoor-systems</t>
  </si>
  <si>
    <t>/organization/broadcloud-communications</t>
  </si>
  <si>
    <t>/organization/buenchef</t>
  </si>
  <si>
    <t>/organization/buffer</t>
  </si>
  <si>
    <t>/organization/buzzd-local-response</t>
  </si>
  <si>
    <t>/organization/cabify</t>
  </si>
  <si>
    <t>/organization/camping-and-co</t>
  </si>
  <si>
    <t>/organization/carlson-wireless</t>
  </si>
  <si>
    <t>/organization/carpool-arabia</t>
  </si>
  <si>
    <t>/organization/carspring</t>
  </si>
  <si>
    <t>/organization/catacomb-technologies</t>
  </si>
  <si>
    <t>/organization/catawiki</t>
  </si>
  <si>
    <t>/organization/catfoxtail</t>
  </si>
  <si>
    <t>/organization/cbc-broadband-holdings</t>
  </si>
  <si>
    <t>/organization/celotor</t>
  </si>
  <si>
    <t>/organization/celox-networks</t>
  </si>
  <si>
    <t>/organization/changepanda</t>
  </si>
  <si>
    <t>/organization/cino-internetwork</t>
  </si>
  <si>
    <t>/organization/civiq</t>
  </si>
  <si>
    <t>/organization/clearwire</t>
  </si>
  <si>
    <t>/organization/clipmine</t>
  </si>
  <si>
    <t>/organization/co-space-acquired-by-internap-network-services</t>
  </si>
  <si>
    <t>/organization/coc-coc</t>
  </si>
  <si>
    <t>/organization/coconala</t>
  </si>
  <si>
    <t>/organization/cointent</t>
  </si>
  <si>
    <t>/organization/collabip</t>
  </si>
  <si>
    <t>/organization/concilio-networks</t>
  </si>
  <si>
    <t>/organization/contract-live</t>
  </si>
  <si>
    <t>/organization/countdown</t>
  </si>
  <si>
    <t>/organization/coyote-cable</t>
  </si>
  <si>
    <t>/organization/credport</t>
  </si>
  <si>
    <t>/organization/crichq</t>
  </si>
  <si>
    <t>/organization/crowd-fusion</t>
  </si>
  <si>
    <t>/organization/datacentred</t>
  </si>
  <si>
    <t>/organization/dealdey-limited</t>
  </si>
  <si>
    <t>/organization/dealoka</t>
  </si>
  <si>
    <t>/organization/dg-holdings</t>
  </si>
  <si>
    <t>/organization/digiwidgets</t>
  </si>
  <si>
    <t>/organization/dinemob</t>
  </si>
  <si>
    <t>/organization/directfit</t>
  </si>
  <si>
    <t>/organization/discreetic</t>
  </si>
  <si>
    <t>/organization/diveling</t>
  </si>
  <si>
    <t>/organization/diverza</t>
  </si>
  <si>
    <t>/organization/dr-tariff</t>
  </si>
  <si>
    <t>/organization/drexcode</t>
  </si>
  <si>
    <t>/organization/ease-central</t>
  </si>
  <si>
    <t>/organization/edbacker</t>
  </si>
  <si>
    <t>/organization/eekoh</t>
  </si>
  <si>
    <t>/organization/elabseurope</t>
  </si>
  <si>
    <t>/organization/elasticode</t>
  </si>
  <si>
    <t>/organization/elegant-sercive</t>
  </si>
  <si>
    <t>/organization/empliant</t>
  </si>
  <si>
    <t>/organization/employable</t>
  </si>
  <si>
    <t>/organization/enforta</t>
  </si>
  <si>
    <t>/organization/epcglobal</t>
  </si>
  <si>
    <t>/organization/epitiro</t>
  </si>
  <si>
    <t>/organization/eplication</t>
  </si>
  <si>
    <t>/organization/eterniam</t>
  </si>
  <si>
    <t>/organization/eventradar</t>
  </si>
  <si>
    <t>/organization/everlasting-footprint</t>
  </si>
  <si>
    <t>/organization/everquote</t>
  </si>
  <si>
    <t>/organization/everypost</t>
  </si>
  <si>
    <t>/organization/evver</t>
  </si>
  <si>
    <t>/organization/excalibur</t>
  </si>
  <si>
    <t>/organization/experiment-engine</t>
  </si>
  <si>
    <t>/organization/exterprise</t>
  </si>
  <si>
    <t>/organization/ez2companies</t>
  </si>
  <si>
    <t>/organization/ezeecube</t>
  </si>
  <si>
    <t>/organization/faceit</t>
  </si>
  <si>
    <t>/organization/famihero</t>
  </si>
  <si>
    <t>/organization/fangdd</t>
  </si>
  <si>
    <t>/organization/fanlib</t>
  </si>
  <si>
    <t>/organization/fantxico</t>
  </si>
  <si>
    <t>/organization/farmfresh</t>
  </si>
  <si>
    <t>/organization/fastnet</t>
  </si>
  <si>
    <t>/organization/fastsoft</t>
  </si>
  <si>
    <t>/organization/fatfish-internet-group</t>
  </si>
  <si>
    <t>/organization/fax-to</t>
  </si>
  <si>
    <t>/organization/fazland</t>
  </si>
  <si>
    <t>/organization/fffavs</t>
  </si>
  <si>
    <t>/organization/firescope</t>
  </si>
  <si>
    <t>/organization/flapus</t>
  </si>
  <si>
    <t>/organization/flash-networks</t>
  </si>
  <si>
    <t>/organization/flikdate</t>
  </si>
  <si>
    <t>/organization/flooz-com</t>
  </si>
  <si>
    <t>/organization/flowhub</t>
  </si>
  <si>
    <t>/organization/fly-dreamers-llc</t>
  </si>
  <si>
    <t>/organization/forelinx</t>
  </si>
  <si>
    <t>/organization/fourseven</t>
  </si>
  <si>
    <t>/organization/freecharge</t>
  </si>
  <si>
    <t>/organization/freshly</t>
  </si>
  <si>
    <t>/organization/froont</t>
  </si>
  <si>
    <t>/organization/fullstory</t>
  </si>
  <si>
    <t>/organization/gaga-sports-entertainment</t>
  </si>
  <si>
    <t>/organization/genband</t>
  </si>
  <si>
    <t>/organization/genius-com-inc</t>
  </si>
  <si>
    <t>/organization/getyourguide</t>
  </si>
  <si>
    <t>/organization/getyourhero</t>
  </si>
  <si>
    <t>/organization/gigex</t>
  </si>
  <si>
    <t>/organization/giphy</t>
  </si>
  <si>
    <t>/organization/github</t>
  </si>
  <si>
    <t>/organization/giveprops</t>
  </si>
  <si>
    <t>/organization/goodservice</t>
  </si>
  <si>
    <t>/organization/goojet</t>
  </si>
  <si>
    <t>/organization/govx</t>
  </si>
  <si>
    <t>/organization/grabicon--lincoln</t>
  </si>
  <si>
    <t>/organization/grande-communications-networks-llc</t>
  </si>
  <si>
    <t>/organization/groupe-allomedia</t>
  </si>
  <si>
    <t>/organization/guidebook</t>
  </si>
  <si>
    <t>/organization/gws-photonics</t>
  </si>
  <si>
    <t>/organization/gyst</t>
  </si>
  <si>
    <t>/organization/han-benefits-advantage</t>
  </si>
  <si>
    <t>/organization/handll</t>
  </si>
  <si>
    <t>/organization/hapboo</t>
  </si>
  <si>
    <t>/organization/hapticom</t>
  </si>
  <si>
    <t>/organization/health-wave</t>
  </si>
  <si>
    <t>/organization/heypillow</t>
  </si>
  <si>
    <t>/organization/hivebeat</t>
  </si>
  <si>
    <t>/organization/hola</t>
  </si>
  <si>
    <t>/organization/holidify</t>
  </si>
  <si>
    <t>/organization/homespace</t>
  </si>
  <si>
    <t>/organization/hopon--inc-</t>
  </si>
  <si>
    <t>/organization/hotelements</t>
  </si>
  <si>
    <t>/organization/hotgrinds</t>
  </si>
  <si>
    <t>/organization/house-trip</t>
  </si>
  <si>
    <t>/organization/housejoy</t>
  </si>
  <si>
    <t>/organization/huje-labs</t>
  </si>
  <si>
    <t>/organization/icustommadeit</t>
  </si>
  <si>
    <t>/organization/iix-inc</t>
  </si>
  <si>
    <t>/organization/image-searcher</t>
  </si>
  <si>
    <t>/organization/imagimob</t>
  </si>
  <si>
    <t>/organization/impactflow</t>
  </si>
  <si>
    <t>/organization/imyne</t>
  </si>
  <si>
    <t>/organization/inayo</t>
  </si>
  <si>
    <t>/organization/infibond</t>
  </si>
  <si>
    <t>/organization/inphonic</t>
  </si>
  <si>
    <t>/organization/instavans</t>
  </si>
  <si>
    <t>/organization/interaction-media-group</t>
  </si>
  <si>
    <t>/organization/intersan</t>
  </si>
  <si>
    <t>/organization/intransa</t>
  </si>
  <si>
    <t>/organization/investorist</t>
  </si>
  <si>
    <t>/organization/invisible</t>
  </si>
  <si>
    <t>/organization/ip-communications</t>
  </si>
  <si>
    <t>/organization/ipowow</t>
  </si>
  <si>
    <t>/organization/iprice</t>
  </si>
  <si>
    <t>/organization/iptivia</t>
  </si>
  <si>
    <t>/organization/iubenda</t>
  </si>
  <si>
    <t>/organization/jazva</t>
  </si>
  <si>
    <t>/organization/jobteaser-com</t>
  </si>
  <si>
    <t>/organization/joldit-com</t>
  </si>
  <si>
    <t>/organization/jurato</t>
  </si>
  <si>
    <t>/organization/kainoa</t>
  </si>
  <si>
    <t>/organization/kaodim</t>
  </si>
  <si>
    <t>/organization/kble</t>
  </si>
  <si>
    <t>/organization/kickpay</t>
  </si>
  <si>
    <t>/organization/kin-community</t>
  </si>
  <si>
    <t>/organization/kindly-2</t>
  </si>
  <si>
    <t>/organization/kintera</t>
  </si>
  <si>
    <t>/organization/kiodex</t>
  </si>
  <si>
    <t>/organization/klicksports</t>
  </si>
  <si>
    <t>/organization/klikin</t>
  </si>
  <si>
    <t>/organization/klook</t>
  </si>
  <si>
    <t>/organization/kontor</t>
  </si>
  <si>
    <t>/organization/kumpool</t>
  </si>
  <si>
    <t>/organization/kure-corp</t>
  </si>
  <si>
    <t>/organization/kutpoint</t>
  </si>
  <si>
    <t>/organization/lanzaloya-com</t>
  </si>
  <si>
    <t>/organization/last-mile-connections</t>
  </si>
  <si>
    <t>/organization/launchpad-central-2</t>
  </si>
  <si>
    <t>/organization/leap-2</t>
  </si>
  <si>
    <t>/organization/leegur-oy</t>
  </si>
  <si>
    <t>/organization/letsventure</t>
  </si>
  <si>
    <t>/organization/level-chef</t>
  </si>
  <si>
    <t>/organization/lifesite</t>
  </si>
  <si>
    <t>/organization/lighthouse-communications</t>
  </si>
  <si>
    <t>/organization/link-trigger</t>
  </si>
  <si>
    <t>/organization/lipperhey</t>
  </si>
  <si>
    <t>/organization/liveon</t>
  </si>
  <si>
    <t>/organization/locox-com</t>
  </si>
  <si>
    <t>/organization/logidok</t>
  </si>
  <si>
    <t>/organization/lookwider</t>
  </si>
  <si>
    <t>/organization/lotto-bao-network-technology-dudubus</t>
  </si>
  <si>
    <t>/organization/lqd-wifi</t>
  </si>
  <si>
    <t>/organization/luxify</t>
  </si>
  <si>
    <t>/organization/lvl7-systems</t>
  </si>
  <si>
    <t>/organization/m-change</t>
  </si>
  <si>
    <t>/organization/mad-paws</t>
  </si>
  <si>
    <t>/organization/maguru-dk</t>
  </si>
  <si>
    <t>/organization/matrix-3</t>
  </si>
  <si>
    <t>/organization/matt-pate</t>
  </si>
  <si>
    <t>/organization/maxcart</t>
  </si>
  <si>
    <t>/organization/meevl</t>
  </si>
  <si>
    <t>/organization/melty</t>
  </si>
  <si>
    <t>/organization/mercado-electrnico</t>
  </si>
  <si>
    <t>/organization/meritocracy</t>
  </si>
  <si>
    <t>/organization/mi-media-manzana</t>
  </si>
  <si>
    <t>/organization/minibanda-ru</t>
  </si>
  <si>
    <t>/organization/minio-inc</t>
  </si>
  <si>
    <t>/organization/minute</t>
  </si>
  <si>
    <t>/organization/mir-vracha</t>
  </si>
  <si>
    <t>/organization/mixcord</t>
  </si>
  <si>
    <t>/organization/mobile-366</t>
  </si>
  <si>
    <t>/organization/mobileaware</t>
  </si>
  <si>
    <t>/organization/mobovida</t>
  </si>
  <si>
    <t>/organization/movebubble</t>
  </si>
  <si>
    <t>/organization/mozaico-2</t>
  </si>
  <si>
    <t>/organization/mrusta-com</t>
  </si>
  <si>
    <t>/organization/mylife-com</t>
  </si>
  <si>
    <t>/organization/myparceldelivery</t>
  </si>
  <si>
    <t>/organization/myrepublic</t>
  </si>
  <si>
    <t>/organization/mysupportassistant</t>
  </si>
  <si>
    <t>/organization/namecoach</t>
  </si>
  <si>
    <t>/organization/needfeed</t>
  </si>
  <si>
    <t>/organization/net-concierge</t>
  </si>
  <si>
    <t>/organization/net-reviews</t>
  </si>
  <si>
    <t>/organization/netblazr</t>
  </si>
  <si>
    <t>/organization/netqwerk</t>
  </si>
  <si>
    <t>/organization/news-in-shorts</t>
  </si>
  <si>
    <t>/organization/newsy</t>
  </si>
  <si>
    <t>/organization/nexverse-networks</t>
  </si>
  <si>
    <t>/organization/nianticlabs-google</t>
  </si>
  <si>
    <t>/organization/nopical</t>
  </si>
  <si>
    <t>/organization/nord4real</t>
  </si>
  <si>
    <t>/organization/novient</t>
  </si>
  <si>
    <t>/organization/ns1</t>
  </si>
  <si>
    <t>/organization/offermint</t>
  </si>
  <si>
    <t>/organization/okiano-classifieds-ltd</t>
  </si>
  <si>
    <t>/organization/olpays</t>
  </si>
  <si>
    <t>/organization/onfido</t>
  </si>
  <si>
    <t>/organization/oplayo</t>
  </si>
  <si>
    <t>/organization/oration</t>
  </si>
  <si>
    <t>/organization/orthogon-systems</t>
  </si>
  <si>
    <t>/organization/ourglass</t>
  </si>
  <si>
    <t>/organization/owlogue</t>
  </si>
  <si>
    <t>/organization/oyokey</t>
  </si>
  <si>
    <t>/organization/packetfront</t>
  </si>
  <si>
    <t>/organization/pak</t>
  </si>
  <si>
    <t>/organization/pangea-2</t>
  </si>
  <si>
    <t>/organization/pannaway-technologies</t>
  </si>
  <si>
    <t>/organization/paragon-networks-international</t>
  </si>
  <si>
    <t>/organization/parantez</t>
  </si>
  <si>
    <t>/organization/parentsware</t>
  </si>
  <si>
    <t>/organization/paribus</t>
  </si>
  <si>
    <t>/organization/passworks</t>
  </si>
  <si>
    <t>/organization/patientpop</t>
  </si>
  <si>
    <t>/organization/paykind</t>
  </si>
  <si>
    <t>/organization/pedestal-networks</t>
  </si>
  <si>
    <t>/organization/phhhoto-inc</t>
  </si>
  <si>
    <t>/organization/photographic-museum-srl</t>
  </si>
  <si>
    <t>/organization/photosynesi</t>
  </si>
  <si>
    <t>/organization/picturk</t>
  </si>
  <si>
    <t>/organization/picwell</t>
  </si>
  <si>
    <t>/organization/pingpad</t>
  </si>
  <si>
    <t>/organization/pivotdesk</t>
  </si>
  <si>
    <t>/organization/pixbypix</t>
  </si>
  <si>
    <t>/organization/plantbid</t>
  </si>
  <si>
    <t>/organization/plastio</t>
  </si>
  <si>
    <t>/organization/pledgeling</t>
  </si>
  <si>
    <t>/organization/plenummedia</t>
  </si>
  <si>
    <t>/organization/pombai</t>
  </si>
  <si>
    <t>/organization/pressium</t>
  </si>
  <si>
    <t>/organization/pretty-padded-room</t>
  </si>
  <si>
    <t>/organization/pricespotting</t>
  </si>
  <si>
    <t>/organization/printvenue</t>
  </si>
  <si>
    <t>/organization/prixtel</t>
  </si>
  <si>
    <t>/organization/problemsolutions24-provide-solutions-of-various-problems</t>
  </si>
  <si>
    <t>/organization/proctor2me</t>
  </si>
  <si>
    <t>/organization/proposify</t>
  </si>
  <si>
    <t>/organization/psonar</t>
  </si>
  <si>
    <t>/organization/puntocome</t>
  </si>
  <si>
    <t>/organization/puresight</t>
  </si>
  <si>
    <t>/organization/quake-labs</t>
  </si>
  <si>
    <t>/organization/quantum-metric</t>
  </si>
  <si>
    <t>/organization/rapid5-networks</t>
  </si>
  <si>
    <t>/organization/rarejob-inc-</t>
  </si>
  <si>
    <t>/organization/rav-antivirus-2</t>
  </si>
  <si>
    <t>/organization/re3w</t>
  </si>
  <si>
    <t>/organization/reimagined</t>
  </si>
  <si>
    <t>/organization/rentomojo</t>
  </si>
  <si>
    <t>/organization/resermap</t>
  </si>
  <si>
    <t>/organization/resin-io</t>
  </si>
  <si>
    <t>/organization/revee</t>
  </si>
  <si>
    <t>/organization/revelens</t>
  </si>
  <si>
    <t>/organization/reverbeo</t>
  </si>
  <si>
    <t>/organization/reverie-language-technologies</t>
  </si>
  <si>
    <t>/organization/rewardpod</t>
  </si>
  <si>
    <t>/organization/rezdy</t>
  </si>
  <si>
    <t>/organization/ringpay</t>
  </si>
  <si>
    <t>/organization/rocket-internet</t>
  </si>
  <si>
    <t>/organization/rocket-network</t>
  </si>
  <si>
    <t>/organization/romio</t>
  </si>
  <si>
    <t>/organization/sage-telecom</t>
  </si>
  <si>
    <t>/organization/scoopler-inc</t>
  </si>
  <si>
    <t>/organization/scores-media-group</t>
  </si>
  <si>
    <t>/organization/semantinet</t>
  </si>
  <si>
    <t>/organization/senet</t>
  </si>
  <si>
    <t>/organization/shadowfax-technologies</t>
  </si>
  <si>
    <t>/organization/shelfmint</t>
  </si>
  <si>
    <t>/organization/shocase</t>
  </si>
  <si>
    <t>/organization/shop-pirate</t>
  </si>
  <si>
    <t>/organization/shopalyst</t>
  </si>
  <si>
    <t>/organization/sigstr</t>
  </si>
  <si>
    <t>/organization/silicon-wave-inc</t>
  </si>
  <si>
    <t>/organization/sitwith</t>
  </si>
  <si>
    <t>/organization/skoov</t>
  </si>
  <si>
    <t>/organization/skyfiber</t>
  </si>
  <si>
    <t>/organization/skytooth-isp</t>
  </si>
  <si>
    <t>/organization/smartpay-jieyin</t>
  </si>
  <si>
    <t>/organization/smile-telecoms-holdings</t>
  </si>
  <si>
    <t>/organization/socialgo</t>
  </si>
  <si>
    <t>/organization/sockeye-networks</t>
  </si>
  <si>
    <t>/organization/spini</t>
  </si>
  <si>
    <t>/organization/spinnaker-networks</t>
  </si>
  <si>
    <t>/organization/starband-communications</t>
  </si>
  <si>
    <t>/organization/stickybeak</t>
  </si>
  <si>
    <t>/organization/stoffe</t>
  </si>
  <si>
    <t>/organization/stootie</t>
  </si>
  <si>
    <t>/organization/storigen-systems-inc</t>
  </si>
  <si>
    <t>/organization/string-2</t>
  </si>
  <si>
    <t>/organization/sundayrest</t>
  </si>
  <si>
    <t>/organization/suruna</t>
  </si>
  <si>
    <t>/organization/swrve-new-media</t>
  </si>
  <si>
    <t>/organization/sycara</t>
  </si>
  <si>
    <t>/organization/sychip</t>
  </si>
  <si>
    <t>/organization/sywork</t>
  </si>
  <si>
    <t>/organization/tagby</t>
  </si>
  <si>
    <t>/organization/taggler</t>
  </si>
  <si>
    <t>/organization/talent-io</t>
  </si>
  <si>
    <t>/organization/talentsigned</t>
  </si>
  <si>
    <t>/organization/tappress</t>
  </si>
  <si>
    <t>/organization/tealeaf</t>
  </si>
  <si>
    <t>/organization/techgenia</t>
  </si>
  <si>
    <t>/organization/techonline</t>
  </si>
  <si>
    <t>/organization/techtrader</t>
  </si>
  <si>
    <t>/organization/tectonic</t>
  </si>
  <si>
    <t>/organization/telcontar</t>
  </si>
  <si>
    <t>/organization/telecom-italia</t>
  </si>
  <si>
    <t>/organization/teledata-networks</t>
  </si>
  <si>
    <t>/organization/telepathic</t>
  </si>
  <si>
    <t>/organization/tempbuddy</t>
  </si>
  <si>
    <t>/organization/teridion</t>
  </si>
  <si>
    <t>/organization/the-daily-dot</t>
  </si>
  <si>
    <t>/organization/the-dyrt</t>
  </si>
  <si>
    <t>/organization/the-grid</t>
  </si>
  <si>
    <t>/organization/the-old-reader</t>
  </si>
  <si>
    <t>/organization/the-porter</t>
  </si>
  <si>
    <t>/organization/tidy-me</t>
  </si>
  <si>
    <t>/organization/tiger-brokers</t>
  </si>
  <si>
    <t>/organization/tikona-digital-networks</t>
  </si>
  <si>
    <t>/organization/tonic-software</t>
  </si>
  <si>
    <t>/organization/tourist-menu</t>
  </si>
  <si>
    <t>/organization/trackbuster</t>
  </si>
  <si>
    <t>/organization/travelmenu</t>
  </si>
  <si>
    <t>/organization/trepup</t>
  </si>
  <si>
    <t>/organization/tribe-2</t>
  </si>
  <si>
    <t>/organization/tril</t>
  </si>
  <si>
    <t>/organization/tropos-networks</t>
  </si>
  <si>
    <t>/organization/tuniu-com</t>
  </si>
  <si>
    <t>/organization/urban-airship</t>
  </si>
  <si>
    <t>/organization/valuevine</t>
  </si>
  <si>
    <t>/organization/veedback</t>
  </si>
  <si>
    <t>/organization/venturebeat</t>
  </si>
  <si>
    <t>/organization/vettery</t>
  </si>
  <si>
    <t>/organization/visual-supply-co-vsco</t>
  </si>
  <si>
    <t>/organization/vivaling</t>
  </si>
  <si>
    <t>/organization/vivareal</t>
  </si>
  <si>
    <t>/organization/viviso</t>
  </si>
  <si>
    <t>/organization/vocaldata</t>
  </si>
  <si>
    <t>/organization/vonvon</t>
  </si>
  <si>
    <t>/organization/voodoo</t>
  </si>
  <si>
    <t>/organization/voxweb</t>
  </si>
  <si>
    <t>/organization/v-de-txi</t>
  </si>
  <si>
    <t>/organization/waggle</t>
  </si>
  <si>
    <t>/organization/wantoo</t>
  </si>
  <si>
    <t>/organization/waverider-communications</t>
  </si>
  <si>
    <t>/organization/webevent</t>
  </si>
  <si>
    <t>/organization/webshastra-pvt-ltd</t>
  </si>
  <si>
    <t>/organization/webyclip</t>
  </si>
  <si>
    <t>/organization/weepo-2</t>
  </si>
  <si>
    <t>/organization/wemoms</t>
  </si>
  <si>
    <t>/organization/west-ridge-networks</t>
  </si>
  <si>
    <t>/organization/whakoom</t>
  </si>
  <si>
    <t>/organization/whipclip</t>
  </si>
  <si>
    <t>/organization/wikirealty</t>
  </si>
  <si>
    <t>/organization/wildblue-communications</t>
  </si>
  <si>
    <t>/organization/winerist</t>
  </si>
  <si>
    <t>/organization/wingit</t>
  </si>
  <si>
    <t>/organization/wireless-services-corporation</t>
  </si>
  <si>
    <t>/organization/women-com</t>
  </si>
  <si>
    <t>/organization/worknowledge</t>
  </si>
  <si>
    <t>/organization/workpop</t>
  </si>
  <si>
    <t>/organization/wupiti-</t>
  </si>
  <si>
    <t>/organization/ximein-inc</t>
  </si>
  <si>
    <t>/organization/yi-mobility</t>
  </si>
  <si>
    <t>/organization/yinyangmap</t>
  </si>
  <si>
    <t>/organization/yoursports</t>
  </si>
  <si>
    <t>/organization/yourstory-media-pvt-ltd</t>
  </si>
  <si>
    <t>/organization/zakoopi</t>
  </si>
  <si>
    <t>/organization/zambeel-inc</t>
  </si>
  <si>
    <t>/organization/zangi-livecom</t>
  </si>
  <si>
    <t>/organization/zebit-inc</t>
  </si>
  <si>
    <t>/organization/zinka-logistics</t>
  </si>
  <si>
    <t>/organization/zlemma</t>
  </si>
  <si>
    <t>/organization/zoologic</t>
  </si>
  <si>
    <t>/organization/zoomo</t>
  </si>
  <si>
    <t>/organization/zurvu</t>
  </si>
  <si>
    <t>/organization/128-technology</t>
  </si>
  <si>
    <t>/organization/ab-group</t>
  </si>
  <si>
    <t>/organization/adexact-corp</t>
  </si>
  <si>
    <t>/organization/aquaventure-holdings</t>
  </si>
  <si>
    <t>/organization/autism-home-support-services</t>
  </si>
  <si>
    <t>/organization/auto-genie</t>
  </si>
  <si>
    <t>/organization/backpacker-panda-holidays-private-limited</t>
  </si>
  <si>
    <t>/organization/blm-acquisition-corp</t>
  </si>
  <si>
    <t>/organization/cassia-networks</t>
  </si>
  <si>
    <t>/organization/clumeo</t>
  </si>
  <si>
    <t>/organization/comsenz</t>
  </si>
  <si>
    <t>/organization/cybergnostic</t>
  </si>
  <si>
    <t>/organization/dansk-bredband</t>
  </si>
  <si>
    <t>/organization/direct-allergy</t>
  </si>
  <si>
    <t>/organization/enbrite-ly</t>
  </si>
  <si>
    <t>/organization/facetime-communications-inc-2</t>
  </si>
  <si>
    <t>/organization/fine-industries</t>
  </si>
  <si>
    <t>/organization/goldk</t>
  </si>
  <si>
    <t>/organization/homepage-com</t>
  </si>
  <si>
    <t>/organization/jetbird</t>
  </si>
  <si>
    <t>/organization/juicero</t>
  </si>
  <si>
    <t>/organization/nightfire-software</t>
  </si>
  <si>
    <t>/organization/rsp-tooling</t>
  </si>
  <si>
    <t>/organization/servexia</t>
  </si>
  <si>
    <t>/organization/servicewalaa</t>
  </si>
  <si>
    <t>/organization/sloka-telecom</t>
  </si>
  <si>
    <t>/organization/splitting-fares--splt-</t>
  </si>
  <si>
    <t>/organization/talkyland</t>
  </si>
  <si>
    <t>/organization/triplinks</t>
  </si>
  <si>
    <t>/organization/turin-networks</t>
  </si>
  <si>
    <t>/organization/versatel-networks</t>
  </si>
  <si>
    <t>/organization/vse-evakuatory-rossii</t>
  </si>
  <si>
    <t>/organization/weavly</t>
  </si>
  <si>
    <t>/organization/wifibanlv</t>
  </si>
  <si>
    <t>/organization/xevo</t>
  </si>
  <si>
    <t>/organization/zero-latency</t>
  </si>
  <si>
    <t>/organization/12bis</t>
  </si>
  <si>
    <t>/organization/7write</t>
  </si>
  <si>
    <t>/organization/arbortext</t>
  </si>
  <si>
    <t>/organization/atavist</t>
  </si>
  <si>
    <t>/organization/atomic-dog-publishing</t>
  </si>
  <si>
    <t>/organization/atomic-reach</t>
  </si>
  <si>
    <t>/organization/buzz-media-2</t>
  </si>
  <si>
    <t>/organization/cloudtop</t>
  </si>
  <si>
    <t>/organization/epic-magazine</t>
  </si>
  <si>
    <t>/organization/family-traveller</t>
  </si>
  <si>
    <t>/organization/federated-media-publishing</t>
  </si>
  <si>
    <t>/organization/first-tracks-publishing</t>
  </si>
  <si>
    <t>/organization/furious-corp</t>
  </si>
  <si>
    <t>/organization/gurubooks</t>
  </si>
  <si>
    <t>/organization/happlink</t>
  </si>
  <si>
    <t>/organization/instant-magazine</t>
  </si>
  <si>
    <t>/organization/juggernaut-3</t>
  </si>
  <si>
    <t>/organization/kids-calendar</t>
  </si>
  <si>
    <t>/organization/local-food-lab</t>
  </si>
  <si>
    <t>/organization/pagecloud</t>
  </si>
  <si>
    <t>/organization/pplive-inc</t>
  </si>
  <si>
    <t>/organization/premium-store</t>
  </si>
  <si>
    <t>/organization/project-pen</t>
  </si>
  <si>
    <t>/organization/psiloquest</t>
  </si>
  <si>
    <t>/organization/pubcoder</t>
  </si>
  <si>
    <t>/organization/readymag</t>
  </si>
  <si>
    <t>/organization/scoopwhoop</t>
  </si>
  <si>
    <t>/organization/serious-3</t>
  </si>
  <si>
    <t>/organization/tablet-seminerler</t>
  </si>
  <si>
    <t>/organization/tom-kabinet</t>
  </si>
  <si>
    <t>/organization/w-w-norton-company</t>
  </si>
  <si>
    <t>/organization/webook</t>
  </si>
  <si>
    <t>/organization/a-l-technology</t>
  </si>
  <si>
    <t>/organization/ace-2</t>
  </si>
  <si>
    <t>/organization/alkilu-enterprises</t>
  </si>
  <si>
    <t>/organization/alter-eco</t>
  </si>
  <si>
    <t>/organization/alto-cinco</t>
  </si>
  <si>
    <t>/organization/amazon</t>
  </si>
  <si>
    <t>/organization/andegavia-cask-wines</t>
  </si>
  <si>
    <t>/organization/asoyia</t>
  </si>
  <si>
    <t>/organization/autonomous-alloys</t>
  </si>
  <si>
    <t>/organization/auzzaar</t>
  </si>
  <si>
    <t>/organization/beatbox-beverages</t>
  </si>
  <si>
    <t>/organization/ben-franklin</t>
  </si>
  <si>
    <t>/organization/better-bean</t>
  </si>
  <si>
    <t>/organization/bhakti-chai</t>
  </si>
  <si>
    <t>/organization/blisby</t>
  </si>
  <si>
    <t>/organization/bloomthat</t>
  </si>
  <si>
    <t>/organization/bocadio</t>
  </si>
  <si>
    <t>/organization/body-soul</t>
  </si>
  <si>
    <t>/organization/bogodine</t>
  </si>
  <si>
    <t>/organization/bolt-threads</t>
  </si>
  <si>
    <t>/organization/bonaverde</t>
  </si>
  <si>
    <t>/organization/book-a-tiger</t>
  </si>
  <si>
    <t>/organization/brad-s-raw-foods</t>
  </si>
  <si>
    <t>/organization/bugeater-labs</t>
  </si>
  <si>
    <t>/organization/buzz-bar</t>
  </si>
  <si>
    <t>/organization/caeden-inc</t>
  </si>
  <si>
    <t>/organization/cambridge-select</t>
  </si>
  <si>
    <t>/organization/cambrooke-foods</t>
  </si>
  <si>
    <t>/organization/cape-commons</t>
  </si>
  <si>
    <t>/organization/carson-life</t>
  </si>
  <si>
    <t>/organization/chlorine-genie</t>
  </si>
  <si>
    <t>/organization/cityvoz</t>
  </si>
  <si>
    <t>/organization/clara-foods</t>
  </si>
  <si>
    <t>/organization/clavis-technology</t>
  </si>
  <si>
    <t>/organization/cleanfish</t>
  </si>
  <si>
    <t>/organization/clubw-com</t>
  </si>
  <si>
    <t>/organization/coupad</t>
  </si>
  <si>
    <t>/organization/crovat</t>
  </si>
  <si>
    <t>/organization/cubeacon</t>
  </si>
  <si>
    <t>/organization/deepomatic</t>
  </si>
  <si>
    <t>/organization/defend-your-head</t>
  </si>
  <si>
    <t>/organization/dirty-lemon-beverages-2</t>
  </si>
  <si>
    <t>/organization/discovery-bay-games</t>
  </si>
  <si>
    <t>/organization/drop-2</t>
  </si>
  <si>
    <t>/organization/duokan-com</t>
  </si>
  <si>
    <t>/organization/eatfirst</t>
  </si>
  <si>
    <t>/organization/electronic-cigarettes-international-group</t>
  </si>
  <si>
    <t>/organization/evant</t>
  </si>
  <si>
    <t>/organization/everly-2</t>
  </si>
  <si>
    <t>/organization/eversight</t>
  </si>
  <si>
    <t>/organization/exert</t>
  </si>
  <si>
    <t>/organization/famous-industries</t>
  </si>
  <si>
    <t>/organization/farmigo</t>
  </si>
  <si>
    <t>/organization/fenqile</t>
  </si>
  <si>
    <t>/organization/firtal</t>
  </si>
  <si>
    <t>/organization/fitness-food-holdings</t>
  </si>
  <si>
    <t>/organization/flex-watches-inc-</t>
  </si>
  <si>
    <t>/organization/flo-water</t>
  </si>
  <si>
    <t>/organization/food52</t>
  </si>
  <si>
    <t>/organization/foodport</t>
  </si>
  <si>
    <t>/organization/forky</t>
  </si>
  <si>
    <t>/organization/framebridge</t>
  </si>
  <si>
    <t>/organization/fuse-science</t>
  </si>
  <si>
    <t>/organization/genius-pack</t>
  </si>
  <si>
    <t>/organization/giddy</t>
  </si>
  <si>
    <t>/organization/gnum</t>
  </si>
  <si>
    <t>/organization/golden-gate-jsc</t>
  </si>
  <si>
    <t>/organization/gourmet-boutique</t>
  </si>
  <si>
    <t>/organization/guildery</t>
  </si>
  <si>
    <t>/organization/hampton-creek-foods</t>
  </si>
  <si>
    <t>/organization/happy-bits-company</t>
  </si>
  <si>
    <t>/organization/happy-tom</t>
  </si>
  <si>
    <t>/organization/hector-beverages</t>
  </si>
  <si>
    <t>/organization/highcon</t>
  </si>
  <si>
    <t>/organization/hint-inc</t>
  </si>
  <si>
    <t>/organization/hokey-pokey</t>
  </si>
  <si>
    <t>/organization/homegrocer-com</t>
  </si>
  <si>
    <t>/organization/homehoop</t>
  </si>
  <si>
    <t>/organization/honest-tea</t>
  </si>
  <si>
    <t>/organization/huaxia-dairy-farm</t>
  </si>
  <si>
    <t>/organization/id-fresh-food</t>
  </si>
  <si>
    <t>/organization/illumagear</t>
  </si>
  <si>
    <t>/organization/illuminations-2</t>
  </si>
  <si>
    <t>/organization/impossible-objects</t>
  </si>
  <si>
    <t>/organization/industry</t>
  </si>
  <si>
    <t>/organization/inmotion-technologies</t>
  </si>
  <si>
    <t>/organization/invergo-coffee</t>
  </si>
  <si>
    <t>/organization/iterate-studio</t>
  </si>
  <si>
    <t>/organization/izze-beverage</t>
  </si>
  <si>
    <t>/organization/jadopado</t>
  </si>
  <si>
    <t>/organization/jd-com</t>
  </si>
  <si>
    <t>/organization/juice-served-here</t>
  </si>
  <si>
    <t>/organization/kakaxi--inc-</t>
  </si>
  <si>
    <t>/organization/kfit</t>
  </si>
  <si>
    <t>/organization/kunaent</t>
  </si>
  <si>
    <t>/organization/laguo</t>
  </si>
  <si>
    <t>/organization/latic-nios-bom-gosto-lbr</t>
  </si>
  <si>
    <t>/organization/lenskart-com</t>
  </si>
  <si>
    <t>/organization/likez</t>
  </si>
  <si>
    <t>/organization/little-products</t>
  </si>
  <si>
    <t>/organization/lola</t>
  </si>
  <si>
    <t>/organization/luxury-trading-club-llc</t>
  </si>
  <si>
    <t>/organization/mad-croc</t>
  </si>
  <si>
    <t>/organization/mall-street</t>
  </si>
  <si>
    <t>/organization/marblar</t>
  </si>
  <si>
    <t>/organization/mark-one</t>
  </si>
  <si>
    <t>/organization/marley-spoon</t>
  </si>
  <si>
    <t>/organization/meal-in-a-jar</t>
  </si>
  <si>
    <t>/organization/menlook</t>
  </si>
  <si>
    <t>/organization/miflora</t>
  </si>
  <si>
    <t>/organization/moodoptic</t>
  </si>
  <si>
    <t>/organization/morphy</t>
  </si>
  <si>
    <t>/organization/move-loot</t>
  </si>
  <si>
    <t>/organization/mywinesdirect</t>
  </si>
  <si>
    <t>/organization/nagual-sounds</t>
  </si>
  <si>
    <t>/organization/nano-magnetics</t>
  </si>
  <si>
    <t>/organization/noble-environmental-technologies</t>
  </si>
  <si>
    <t>/organization/nomacorc</t>
  </si>
  <si>
    <t>/organization/nurturme</t>
  </si>
  <si>
    <t>/organization/oceanshalo</t>
  </si>
  <si>
    <t>/organization/opti-source</t>
  </si>
  <si>
    <t>/organization/ourcart</t>
  </si>
  <si>
    <t>/organization/oyo-sportstoys</t>
  </si>
  <si>
    <t>/organization/pacifica-group</t>
  </si>
  <si>
    <t>/organization/perch-goods</t>
  </si>
  <si>
    <t>/organization/phazon</t>
  </si>
  <si>
    <t>/organization/pickmylaundry</t>
  </si>
  <si>
    <t>/organization/picobrew</t>
  </si>
  <si>
    <t>/organization/pirch</t>
  </si>
  <si>
    <t>/organization/pitadela</t>
  </si>
  <si>
    <t>/organization/prothom-industries</t>
  </si>
  <si>
    <t>/organization/putney-pasta</t>
  </si>
  <si>
    <t>/organization/qoo10-indonesia</t>
  </si>
  <si>
    <t>/organization/red-mango</t>
  </si>
  <si>
    <t>/organization/regional-markt</t>
  </si>
  <si>
    <t>/organization/right-shoes</t>
  </si>
  <si>
    <t>/organization/roominate</t>
  </si>
  <si>
    <t>/organization/santsti</t>
  </si>
  <si>
    <t>/organization/sensilk</t>
  </si>
  <si>
    <t>/organization/shawarmanji</t>
  </si>
  <si>
    <t>/organization/shea-radiance</t>
  </si>
  <si>
    <t>/organization/shelvspace</t>
  </si>
  <si>
    <t>/organization/sift-shopping</t>
  </si>
  <si>
    <t>/organization/sir-kensington-s</t>
  </si>
  <si>
    <t>/organization/skoop</t>
  </si>
  <si>
    <t>/organization/smart-flour-foods</t>
  </si>
  <si>
    <t>/organization/smartivity</t>
  </si>
  <si>
    <t>/organization/snap-infusion</t>
  </si>
  <si>
    <t>/organization/snap-kitchen</t>
  </si>
  <si>
    <t>/organization/soylent-corporation</t>
  </si>
  <si>
    <t>/organization/spaseebo</t>
  </si>
  <si>
    <t>/organization/spindrift-beverage</t>
  </si>
  <si>
    <t>/organization/spoonjoy</t>
  </si>
  <si>
    <t>/organization/spot-on-foods</t>
  </si>
  <si>
    <t>/organization/step-ahead-innovations</t>
  </si>
  <si>
    <t>/organization/sverhmarket</t>
  </si>
  <si>
    <t>/organization/sweet-note-bakery</t>
  </si>
  <si>
    <t>/organization/takestock-com</t>
  </si>
  <si>
    <t>/organization/teditao</t>
  </si>
  <si>
    <t>/organization/the-nest-collective</t>
  </si>
  <si>
    <t>/organization/tok-tok-tok</t>
  </si>
  <si>
    <t>/organization/trends-brands</t>
  </si>
  <si>
    <t>/organization/try-the-world</t>
  </si>
  <si>
    <t>/organization/tushare</t>
  </si>
  <si>
    <t>/organization/uberpong-com</t>
  </si>
  <si>
    <t>/organization/ubox</t>
  </si>
  <si>
    <t>/organization/vape-holdings</t>
  </si>
  <si>
    <t>/organization/veestro</t>
  </si>
  <si>
    <t>/organization/vital-farms</t>
  </si>
  <si>
    <t>/organization/vizera-labs</t>
  </si>
  <si>
    <t>/organization/wallerius</t>
  </si>
  <si>
    <t>/organization/walls-holding</t>
  </si>
  <si>
    <t>/organization/wildwood-harvest</t>
  </si>
  <si>
    <t>/organization/wine-nation</t>
  </si>
  <si>
    <t>/organization/work-n-gear</t>
  </si>
  <si>
    <t>/organization/wulou-labs</t>
  </si>
  <si>
    <t>/organization/youbetme</t>
  </si>
  <si>
    <t>/organization/zboard</t>
  </si>
  <si>
    <t>/organization/1366-technologies</t>
  </si>
  <si>
    <t>/organization/1spire</t>
  </si>
  <si>
    <t>/organization/3sp-group</t>
  </si>
  <si>
    <t>/organization/908-devices</t>
  </si>
  <si>
    <t>/organization/acucar-guarani</t>
  </si>
  <si>
    <t>/organization/acumentrics</t>
  </si>
  <si>
    <t>/organization/adams-arms</t>
  </si>
  <si>
    <t>/organization/advanced-cyclone-systems</t>
  </si>
  <si>
    <t>/organization/aersale-holdings</t>
  </si>
  <si>
    <t>/organization/affinity-technology</t>
  </si>
  <si>
    <t>/organization/agricultural-solutions</t>
  </si>
  <si>
    <t>/organization/aifotec</t>
  </si>
  <si>
    <t>/organization/air-robotics</t>
  </si>
  <si>
    <t>/organization/alchip-technologies-inc</t>
  </si>
  <si>
    <t>/organization/alfa-leisure</t>
  </si>
  <si>
    <t>/organization/ali</t>
  </si>
  <si>
    <t>/organization/alkymos</t>
  </si>
  <si>
    <t>/organization/alta-devices</t>
  </si>
  <si>
    <t>/organization/american-aerogel</t>
  </si>
  <si>
    <t>/organization/american-biophysics</t>
  </si>
  <si>
    <t>/organization/american-oil-solutions</t>
  </si>
  <si>
    <t>/organization/amerityre</t>
  </si>
  <si>
    <t>/organization/amperex-technology</t>
  </si>
  <si>
    <t>/organization/applied-cavitation</t>
  </si>
  <si>
    <t>/organization/applied-microstructures</t>
  </si>
  <si>
    <t>/organization/applied-quantum-technologies</t>
  </si>
  <si>
    <t>/organization/aquacue</t>
  </si>
  <si>
    <t>/organization/arbor-plastic-technologies</t>
  </si>
  <si>
    <t>/organization/arbor-surgical-technologies</t>
  </si>
  <si>
    <t>/organization/arborlight</t>
  </si>
  <si>
    <t>/organization/arrowsight</t>
  </si>
  <si>
    <t>/organization/artimplant-ab</t>
  </si>
  <si>
    <t>/organization/arx-pax</t>
  </si>
  <si>
    <t>/organization/aseptia</t>
  </si>
  <si>
    <t>/organization/asimco-technologies</t>
  </si>
  <si>
    <t>/organization/asit-engineering-corporation</t>
  </si>
  <si>
    <t>/organization/asqella</t>
  </si>
  <si>
    <t>/organization/asseta</t>
  </si>
  <si>
    <t>/organization/associated-material-processing</t>
  </si>
  <si>
    <t>/organization/atonarp</t>
  </si>
  <si>
    <t>/organization/attila-resources</t>
  </si>
  <si>
    <t>/organization/attune-rtd</t>
  </si>
  <si>
    <t>/organization/aura-communications</t>
  </si>
  <si>
    <t>/organization/autoaid</t>
  </si>
  <si>
    <t>/organization/automation-alley</t>
  </si>
  <si>
    <t>/organization/autotether</t>
  </si>
  <si>
    <t>/organization/avalign-technologies-holdings</t>
  </si>
  <si>
    <t>/organization/aventa-technologies</t>
  </si>
  <si>
    <t>/organization/b4c-technologies</t>
  </si>
  <si>
    <t>/organization/bakusa</t>
  </si>
  <si>
    <t>/organization/bannerman-resources</t>
  </si>
  <si>
    <t>/organization/barcol-air-usa</t>
  </si>
  <si>
    <t>/organization/bcd-semiconductor-manufacturing-limited</t>
  </si>
  <si>
    <t>/organization/bebop-sensors</t>
  </si>
  <si>
    <t>/organization/beijing-leputai-science-and-technology-development</t>
  </si>
  <si>
    <t>/organization/beijing-suplet-technology</t>
  </si>
  <si>
    <t>/organization/beijing-yuepu-sifang-science-and-technology-development-company-co-ltd</t>
  </si>
  <si>
    <t>/organization/beneq</t>
  </si>
  <si>
    <t>/organization/big-delta-systems</t>
  </si>
  <si>
    <t>/organization/bigrep</t>
  </si>
  <si>
    <t>/organization/binoptics</t>
  </si>
  <si>
    <t>/organization/biosafe</t>
  </si>
  <si>
    <t>/organization/bixi</t>
  </si>
  <si>
    <t>/organization/black-i-robotics</t>
  </si>
  <si>
    <t>/organization/bloves</t>
  </si>
  <si>
    <t>/organization/blueacre-technologoy</t>
  </si>
  <si>
    <t>/organization/blueoak-resources</t>
  </si>
  <si>
    <t>/organization/boulder-ionics</t>
  </si>
  <si>
    <t>/organization/boxx-technologies</t>
  </si>
  <si>
    <t>/organization/bridgelux</t>
  </si>
  <si>
    <t>/organization/buy-auto-parts</t>
  </si>
  <si>
    <t>/organization/c3nano</t>
  </si>
  <si>
    <t>/organization/cal-tech-international</t>
  </si>
  <si>
    <t>/organization/cape-city-command</t>
  </si>
  <si>
    <t>/organization/caption-data</t>
  </si>
  <si>
    <t>/organization/captronic-systems</t>
  </si>
  <si>
    <t>/organization/caralon-global</t>
  </si>
  <si>
    <t>/organization/cargoguard</t>
  </si>
  <si>
    <t>/organization/carnegie-robotics</t>
  </si>
  <si>
    <t>/organization/caymus-medical</t>
  </si>
  <si>
    <t>/organization/cedip-infrared-systems</t>
  </si>
  <si>
    <t>/organization/ceelite</t>
  </si>
  <si>
    <t>/organization/cellceuticals-skin-care</t>
  </si>
  <si>
    <t>/organization/celltech-metals</t>
  </si>
  <si>
    <t>/organization/cellucomp</t>
  </si>
  <si>
    <t>/organization/ceracarbon</t>
  </si>
  <si>
    <t>/organization/changelight</t>
  </si>
  <si>
    <t>/organization/chemdaq</t>
  </si>
  <si>
    <t>/organization/chf-solutions</t>
  </si>
  <si>
    <t>/organization/chiral-quest</t>
  </si>
  <si>
    <t>/organization/christini-technologies</t>
  </si>
  <si>
    <t>/organization/chujian</t>
  </si>
  <si>
    <t>/organization/cinch-systems</t>
  </si>
  <si>
    <t>/organization/claro</t>
  </si>
  <si>
    <t>/organization/clean-engines</t>
  </si>
  <si>
    <t>/organization/coasttec</t>
  </si>
  <si>
    <t>/organization/cocona</t>
  </si>
  <si>
    <t>/organization/coinex-io</t>
  </si>
  <si>
    <t>/organization/coldwatt</t>
  </si>
  <si>
    <t>/organization/concordia-coffee-systems</t>
  </si>
  <si>
    <t>/organization/continuum-photonics</t>
  </si>
  <si>
    <t>/organization/conxtech</t>
  </si>
  <si>
    <t>/organization/cool-city-avionics</t>
  </si>
  <si>
    <t>/organization/coolit-systems</t>
  </si>
  <si>
    <t>/organization/coravin</t>
  </si>
  <si>
    <t>/organization/coreflow</t>
  </si>
  <si>
    <t>/organization/corindus</t>
  </si>
  <si>
    <t>/organization/coship-electronics</t>
  </si>
  <si>
    <t>/organization/covermate-products</t>
  </si>
  <si>
    <t>/organization/crescel</t>
  </si>
  <si>
    <t>/organization/crossbow-technologies</t>
  </si>
  <si>
    <t>/organization/crossfiber</t>
  </si>
  <si>
    <t>/organization/curtran</t>
  </si>
  <si>
    <t>/organization/cyclics</t>
  </si>
  <si>
    <t>/organization/cyphy-works</t>
  </si>
  <si>
    <t>/organization/cyrium-technologies</t>
  </si>
  <si>
    <t>/organization/danforth-pewterers</t>
  </si>
  <si>
    <t>/organization/ddrdrive</t>
  </si>
  <si>
    <t>/organization/decell-technologies</t>
  </si>
  <si>
    <t>/organization/deep-driver</t>
  </si>
  <si>
    <t>/organization/deep-imaging-technologies</t>
  </si>
  <si>
    <t>/organization/deepstream-technologies</t>
  </si>
  <si>
    <t>/organization/deptracker</t>
  </si>
  <si>
    <t>/organization/designline</t>
  </si>
  <si>
    <t>/organization/detectachem</t>
  </si>
  <si>
    <t>/organization/deus</t>
  </si>
  <si>
    <t>/organization/diagnostic-innovations</t>
  </si>
  <si>
    <t>/organization/diamond-topco</t>
  </si>
  <si>
    <t>/organization/diede-die-development</t>
  </si>
  <si>
    <t>/organization/diffon</t>
  </si>
  <si>
    <t>/organization/digital-media-holdings</t>
  </si>
  <si>
    <t>/organization/direct-grid-technologies</t>
  </si>
  <si>
    <t>/organization/directphotonics-industries</t>
  </si>
  <si>
    <t>/organization/douguo</t>
  </si>
  <si>
    <t>/organization/dsg-technologies</t>
  </si>
  <si>
    <t>/organization/durham-graphene-science</t>
  </si>
  <si>
    <t>/organization/dvs-sciences</t>
  </si>
  <si>
    <t>/organization/dvtel</t>
  </si>
  <si>
    <t>/organization/dynasil</t>
  </si>
  <si>
    <t>/organization/e-band-communications-corporation</t>
  </si>
  <si>
    <t>/organization/e-cube-energy</t>
  </si>
  <si>
    <t>/organization/e-go-aeroplanes</t>
  </si>
  <si>
    <t>/organization/e-m-a-r-c</t>
  </si>
  <si>
    <t>/organization/earlens</t>
  </si>
  <si>
    <t>/organization/earthstone-international</t>
  </si>
  <si>
    <t>/organization/ecoeridania</t>
  </si>
  <si>
    <t>/organization/ecologic-brands</t>
  </si>
  <si>
    <t>/organization/econic-technologies</t>
  </si>
  <si>
    <t>/organization/ecovision</t>
  </si>
  <si>
    <t>/organization/edan</t>
  </si>
  <si>
    <t>/organization/edesix</t>
  </si>
  <si>
    <t>/organization/eguana-technologies-inc</t>
  </si>
  <si>
    <t>/organization/element-id</t>
  </si>
  <si>
    <t>/organization/elpida-memory</t>
  </si>
  <si>
    <t>/organization/emgo</t>
  </si>
  <si>
    <t>/organization/emisense-technologies</t>
  </si>
  <si>
    <t>/organization/emotte-it</t>
  </si>
  <si>
    <t>/organization/encaff-energy-stix</t>
  </si>
  <si>
    <t>/organization/encision</t>
  </si>
  <si>
    <t>/organization/ener1</t>
  </si>
  <si>
    <t>/organization/enertrac</t>
  </si>
  <si>
    <t>/organization/equipois</t>
  </si>
  <si>
    <t>/organization/escape-dynamics</t>
  </si>
  <si>
    <t>/organization/esee-rescue-corporation</t>
  </si>
  <si>
    <t>/organization/establishment-labs</t>
  </si>
  <si>
    <t>/organization/ether-optronics-suzhou-co-ltd</t>
  </si>
  <si>
    <t>/organization/european-batteries</t>
  </si>
  <si>
    <t>/organization/evaporcool</t>
  </si>
  <si>
    <t>/organization/everspin-technologies</t>
  </si>
  <si>
    <t>/organization/factorli</t>
  </si>
  <si>
    <t>/organization/fangtek</t>
  </si>
  <si>
    <t>/organization/femasys</t>
  </si>
  <si>
    <t>/organization/feniks</t>
  </si>
  <si>
    <t>/organization/ffk-environment</t>
  </si>
  <si>
    <t>/organization/fiberspar</t>
  </si>
  <si>
    <t>/organization/firepower-technology</t>
  </si>
  <si>
    <t>/organization/flash-ventures</t>
  </si>
  <si>
    <t>/organization/flexcom</t>
  </si>
  <si>
    <t>/organization/flisom</t>
  </si>
  <si>
    <t>/organization/flodesign-sonics</t>
  </si>
  <si>
    <t>/organization/flx-micro</t>
  </si>
  <si>
    <t>/organization/foldax</t>
  </si>
  <si>
    <t>/organization/fos4x</t>
  </si>
  <si>
    <t>/organization/fractus-sa</t>
  </si>
  <si>
    <t>/organization/furie-operating-alaska</t>
  </si>
  <si>
    <t>/organization/gauzy</t>
  </si>
  <si>
    <t>/organization/gayatrishakti-paper-boards</t>
  </si>
  <si>
    <t>/organization/gekko-technology</t>
  </si>
  <si>
    <t>/organization/gemfire</t>
  </si>
  <si>
    <t>/organization/general-medical-merate</t>
  </si>
  <si>
    <t>/organization/giga-tronics</t>
  </si>
  <si>
    <t>/organization/gigacrete</t>
  </si>
  <si>
    <t>/organization/gigi-hill</t>
  </si>
  <si>
    <t>/organization/gluon-networks</t>
  </si>
  <si>
    <t>/organization/gogold-resources</t>
  </si>
  <si>
    <t>/organization/gold-capital</t>
  </si>
  <si>
    <t>/organization/gongpingjia</t>
  </si>
  <si>
    <t>/organization/gotoky</t>
  </si>
  <si>
    <t>/organization/grabit</t>
  </si>
  <si>
    <t>/organization/graphenea</t>
  </si>
  <si>
    <t>/organization/greenmantra-technologies</t>
  </si>
  <si>
    <t>/organization/grovac</t>
  </si>
  <si>
    <t>/organization/gtran</t>
  </si>
  <si>
    <t>/organization/guangzhou-times-pace-intelligent-technology-co-ltd</t>
  </si>
  <si>
    <t>/organization/guardian-ems-products</t>
  </si>
  <si>
    <t>/organization/guo-xian-scientific-and-technical-corporation</t>
  </si>
  <si>
    <t>/organization/h2sonics</t>
  </si>
  <si>
    <t>/organization/haebora</t>
  </si>
  <si>
    <t>/organization/haoxiangni-jujube-industry</t>
  </si>
  <si>
    <t>/organization/harbor-technologies</t>
  </si>
  <si>
    <t>/organization/harbor-wing-technologies</t>
  </si>
  <si>
    <t>/organization/harvest-automation</t>
  </si>
  <si>
    <t>/organization/hcs-control-systems</t>
  </si>
  <si>
    <t>/organization/helijia</t>
  </si>
  <si>
    <t>/organization/hexaformer</t>
  </si>
  <si>
    <t>/organization/hifi-engineering</t>
  </si>
  <si>
    <t>/organization/hip-innovation-technology</t>
  </si>
  <si>
    <t>/organization/honglin-technology-group-limited</t>
  </si>
  <si>
    <t>/organization/hospitality-mints</t>
  </si>
  <si>
    <t>/organization/hubei-kento-electronic-co-ltd</t>
  </si>
  <si>
    <t>/organization/hugo-debra-natural</t>
  </si>
  <si>
    <t>/organization/huiyuan</t>
  </si>
  <si>
    <t>/organization/hydronovation</t>
  </si>
  <si>
    <t>/organization/hyper-urban-level-user-sweden</t>
  </si>
  <si>
    <t>/organization/i-love-qc</t>
  </si>
  <si>
    <t>/organization/i-tooling-manufacturing-group</t>
  </si>
  <si>
    <t>/organization/iat-auto</t>
  </si>
  <si>
    <t>/organization/idx-corp</t>
  </si>
  <si>
    <t>/organization/igi-laboratories</t>
  </si>
  <si>
    <t>/organization/imagineoptix</t>
  </si>
  <si>
    <t>/organization/impression-technologies</t>
  </si>
  <si>
    <t>/organization/imt</t>
  </si>
  <si>
    <t>/organization/incap</t>
  </si>
  <si>
    <t>/organization/innocc</t>
  </si>
  <si>
    <t>/organization/innofidei</t>
  </si>
  <si>
    <t>/organization/innovative-micro-technology</t>
  </si>
  <si>
    <t>/organization/inpria-corporation</t>
  </si>
  <si>
    <t>/organization/integrian</t>
  </si>
  <si>
    <t>/organization/intematix</t>
  </si>
  <si>
    <t>/organization/international-barrier-technology</t>
  </si>
  <si>
    <t>/organization/intimate-bridge-2-conception</t>
  </si>
  <si>
    <t>/organization/intrinsiq-materials</t>
  </si>
  <si>
    <t>/organization/invendo-medical</t>
  </si>
  <si>
    <t>/organization/ips-group</t>
  </si>
  <si>
    <t>/organization/iris-rfid</t>
  </si>
  <si>
    <t>/organization/iso-group</t>
  </si>
  <si>
    <t>/organization/isocell</t>
  </si>
  <si>
    <t>/organization/itm-power</t>
  </si>
  <si>
    <t>/organization/its-kool</t>
  </si>
  <si>
    <t>/organization/iwatt</t>
  </si>
  <si>
    <t>/organization/ixsystems</t>
  </si>
  <si>
    <t>/organization/jack-robie</t>
  </si>
  <si>
    <t>/organization/jia-com</t>
  </si>
  <si>
    <t>/organization/jiangsu-tongda-power-technology-co-ltd</t>
  </si>
  <si>
    <t>/organization/jing-jin-electric-technologies</t>
  </si>
  <si>
    <t>/organization/jml-optical-industries</t>
  </si>
  <si>
    <t>/organization/jones-stephens</t>
  </si>
  <si>
    <t>/organization/kindling</t>
  </si>
  <si>
    <t>/organization/kinestral-technologies</t>
  </si>
  <si>
    <t>/organization/king-solarman</t>
  </si>
  <si>
    <t>/organization/kontron</t>
  </si>
  <si>
    <t>/organization/kove</t>
  </si>
  <si>
    <t>/organization/ktk-group-co-ltd</t>
  </si>
  <si>
    <t>/organization/kuaishubao-com</t>
  </si>
  <si>
    <t>/organization/kvz-sports</t>
  </si>
  <si>
    <t>/organization/kyoger</t>
  </si>
  <si>
    <t>/organization/lam-aviation</t>
  </si>
  <si>
    <t>/organization/lan-power</t>
  </si>
  <si>
    <t>/organization/lapolla-industries</t>
  </si>
  <si>
    <t>/organization/laser-light-engines</t>
  </si>
  <si>
    <t>/organization/laser-wire-solutions</t>
  </si>
  <si>
    <t>/organization/leatt</t>
  </si>
  <si>
    <t>/organization/led-roadway-lighting</t>
  </si>
  <si>
    <t>/organization/leetech</t>
  </si>
  <si>
    <t>/organization/leosphere</t>
  </si>
  <si>
    <t>/organization/leyden-energy</t>
  </si>
  <si>
    <t>/organization/liberty-ammunition</t>
  </si>
  <si>
    <t>/organization/lifevantage</t>
  </si>
  <si>
    <t>/organization/light-based-technologies</t>
  </si>
  <si>
    <t>/organization/lightpointe</t>
  </si>
  <si>
    <t>/organization/lightscape-materials</t>
  </si>
  <si>
    <t>/organization/lightyear-network-solutions</t>
  </si>
  <si>
    <t>/organization/lincoln-paper-and-tissue</t>
  </si>
  <si>
    <t>/organization/liquidcool-solutions</t>
  </si>
  <si>
    <t>/organization/loadstar-sensors</t>
  </si>
  <si>
    <t>/organization/lumenpulse</t>
  </si>
  <si>
    <t>/organization/luminator-technology-group</t>
  </si>
  <si>
    <t>/organization/luminus-devices</t>
  </si>
  <si>
    <t>/organization/luxendo</t>
  </si>
  <si>
    <t>/organization/m-squared-lasers</t>
  </si>
  <si>
    <t>/organization/magma-global</t>
  </si>
  <si>
    <t>/organization/makercloud</t>
  </si>
  <si>
    <t>/organization/makers-row</t>
  </si>
  <si>
    <t>/organization/mammotome</t>
  </si>
  <si>
    <t>/organization/manomasa</t>
  </si>
  <si>
    <t>/organization/mape</t>
  </si>
  <si>
    <t>/organization/maritime-broadband</t>
  </si>
  <si>
    <t>/organization/marucci-sports</t>
  </si>
  <si>
    <t>/organization/masterson-industries</t>
  </si>
  <si>
    <t>/organization/materia</t>
  </si>
  <si>
    <t>/organization/maxscend-technologies</t>
  </si>
  <si>
    <t>/organization/mayur-uniquoters-limited</t>
  </si>
  <si>
    <t>/organization/megadyne</t>
  </si>
  <si>
    <t>/organization/memsic</t>
  </si>
  <si>
    <t>/organization/mesuro</t>
  </si>
  <si>
    <t>/organization/met-tech</t>
  </si>
  <si>
    <t>/organization/metamaterials</t>
  </si>
  <si>
    <t>/organization/metaserver-inc</t>
  </si>
  <si>
    <t>/organization/microbridge-technologies-canada</t>
  </si>
  <si>
    <t>/organization/midatech</t>
  </si>
  <si>
    <t>/organization/minfo</t>
  </si>
  <si>
    <t>/organization/miqi-cn</t>
  </si>
  <si>
    <t>/organization/mled</t>
  </si>
  <si>
    <t>/organization/modumetal</t>
  </si>
  <si>
    <t>/organization/moobella</t>
  </si>
  <si>
    <t>/organization/more-design</t>
  </si>
  <si>
    <t>/organization/mornin-glory</t>
  </si>
  <si>
    <t>/organization/mosoro</t>
  </si>
  <si>
    <t>/organization/motion-engine</t>
  </si>
  <si>
    <t>/organization/mouth-party</t>
  </si>
  <si>
    <t>/organization/mycell-technologies</t>
  </si>
  <si>
    <t>/organization/myers-motors</t>
  </si>
  <si>
    <t>/organization/nanoledge</t>
  </si>
  <si>
    <t>/organization/nanolike</t>
  </si>
  <si>
    <t>/organization/nanophotonica</t>
  </si>
  <si>
    <t>/organization/nanoprecision-holding-company</t>
  </si>
  <si>
    <t>/organization/nanoquan</t>
  </si>
  <si>
    <t>/organization/nanostatics-corporation</t>
  </si>
  <si>
    <t>/organization/navigat-group</t>
  </si>
  <si>
    <t>/organization/near-field-magnetics</t>
  </si>
  <si>
    <t>/organization/neu-industries</t>
  </si>
  <si>
    <t>/organization/neurologica</t>
  </si>
  <si>
    <t>/organization/neurovasx-inc</t>
  </si>
  <si>
    <t>/organization/newfield-design</t>
  </si>
  <si>
    <t>/organization/nexgenia</t>
  </si>
  <si>
    <t>/organization/next-health</t>
  </si>
  <si>
    <t>/organization/next-level-security-systems</t>
  </si>
  <si>
    <t>/organization/ninebot</t>
  </si>
  <si>
    <t>/organization/nines-photovoltaic</t>
  </si>
  <si>
    <t>/organization/niron-magnetics</t>
  </si>
  <si>
    <t>/organization/noblivity</t>
  </si>
  <si>
    <t>/organization/nolimits-enterprises</t>
  </si>
  <si>
    <t>/organization/nook-sleep-systems</t>
  </si>
  <si>
    <t>/organization/north-american-scientific</t>
  </si>
  <si>
    <t>/organization/nottingham-technology</t>
  </si>
  <si>
    <t>/organization/novatorque</t>
  </si>
  <si>
    <t>/organization/novetas-solutions</t>
  </si>
  <si>
    <t>/organization/ntrium</t>
  </si>
  <si>
    <t>/organization/nugg-it</t>
  </si>
  <si>
    <t>/organization/nxtphase</t>
  </si>
  <si>
    <t>/organization/occlutech</t>
  </si>
  <si>
    <t>/organization/ohm-universe</t>
  </si>
  <si>
    <t>/organization/oled-t</t>
  </si>
  <si>
    <t>/organization/olive-medical-corporation</t>
  </si>
  <si>
    <t>/organization/openspark</t>
  </si>
  <si>
    <t>/organization/optinel-systems</t>
  </si>
  <si>
    <t>/organization/optiva-2</t>
  </si>
  <si>
    <t>/organization/oriel-sea-salt</t>
  </si>
  <si>
    <t>/organization/orthoaccel-technologies</t>
  </si>
  <si>
    <t>/organization/owensboro-grain</t>
  </si>
  <si>
    <t>/organization/oz-saferooms</t>
  </si>
  <si>
    <t>/organization/pact-apparel</t>
  </si>
  <si>
    <t>/organization/paice</t>
  </si>
  <si>
    <t>/organization/pallet-usa</t>
  </si>
  <si>
    <t>/organization/paper-battery-company</t>
  </si>
  <si>
    <t>/organization/paramit-corporation</t>
  </si>
  <si>
    <t>/organization/parttec</t>
  </si>
  <si>
    <t>/organization/passport-systems</t>
  </si>
  <si>
    <t>/organization/pearls-of-wisdom-advanced-technologies</t>
  </si>
  <si>
    <t>/organization/pellet-technology-usa</t>
  </si>
  <si>
    <t>/organization/pendleton-woolen-mills</t>
  </si>
  <si>
    <t>/organization/pentagon-chemicals</t>
  </si>
  <si>
    <t>/organization/perceptics</t>
  </si>
  <si>
    <t>/organization/personal-factory</t>
  </si>
  <si>
    <t>/organization/pfwaterworks</t>
  </si>
  <si>
    <t>/organization/phantom</t>
  </si>
  <si>
    <t>/organization/phin---phebes-ice-cream</t>
  </si>
  <si>
    <t>/organization/picosun</t>
  </si>
  <si>
    <t>/organization/piecemaker-technologies</t>
  </si>
  <si>
    <t>/organization/pinwine-cn</t>
  </si>
  <si>
    <t>/organization/pipeline-micro</t>
  </si>
  <si>
    <t>/organization/popseal</t>
  </si>
  <si>
    <t>/organization/pranalytica</t>
  </si>
  <si>
    <t>/organization/primet-precision-materials</t>
  </si>
  <si>
    <t>/organization/proto-labs</t>
  </si>
  <si>
    <t>/organization/psg-construction</t>
  </si>
  <si>
    <t>/organization/pv-nano-cell</t>
  </si>
  <si>
    <t>/organization/pvc-recycling</t>
  </si>
  <si>
    <t>/organization/qashops</t>
  </si>
  <si>
    <t>/organization/qnergy</t>
  </si>
  <si>
    <t>/organization/qor</t>
  </si>
  <si>
    <t>/organization/rad-technologies</t>
  </si>
  <si>
    <t>/organization/radnor-holdings</t>
  </si>
  <si>
    <t>/organization/ramp-sports</t>
  </si>
  <si>
    <t>/organization/rapid-action-packaging</t>
  </si>
  <si>
    <t>/organization/raydiance</t>
  </si>
  <si>
    <t>/organization/rcd-technology</t>
  </si>
  <si>
    <t>/organization/rda-microelectronics</t>
  </si>
  <si>
    <t>/organization/recovery-technology-solutions</t>
  </si>
  <si>
    <t>/organization/red-bag-solutions</t>
  </si>
  <si>
    <t>/organization/refac-holdings</t>
  </si>
  <si>
    <t>/organization/refractec</t>
  </si>
  <si>
    <t>/organization/reischling-press</t>
  </si>
  <si>
    <t>/organization/relume-technologies</t>
  </si>
  <si>
    <t>/organization/remic</t>
  </si>
  <si>
    <t>/organization/remington-arms-company</t>
  </si>
  <si>
    <t>/organization/remotereality</t>
  </si>
  <si>
    <t>/organization/renewal-technologies</t>
  </si>
  <si>
    <t>/organization/renuvix</t>
  </si>
  <si>
    <t>/organization/resinate-corporation</t>
  </si>
  <si>
    <t>/organization/rethink-robotics</t>
  </si>
  <si>
    <t>/organization/revolymer</t>
  </si>
  <si>
    <t>/organization/rhm-technology</t>
  </si>
  <si>
    <t>/organization/rigid</t>
  </si>
  <si>
    <t>/organization/roll-2-roll-technologies</t>
  </si>
  <si>
    <t>/organization/rovop</t>
  </si>
  <si>
    <t>/organization/rx-drugsafe</t>
  </si>
  <si>
    <t>/organization/rx-systems-pf</t>
  </si>
  <si>
    <t>/organization/saguaro-resources</t>
  </si>
  <si>
    <t>/organization/samsonite-international-s-a</t>
  </si>
  <si>
    <t>/organization/sanlorenzo</t>
  </si>
  <si>
    <t>/organization/saphlux</t>
  </si>
  <si>
    <t>/organization/sarasota-medical-products</t>
  </si>
  <si>
    <t>/organization/scancam-industries</t>
  </si>
  <si>
    <t>/organization/scentair</t>
  </si>
  <si>
    <t>/organization/scotrenewables-tidal-power</t>
  </si>
  <si>
    <t>/organization/seakeeper</t>
  </si>
  <si>
    <t>/organization/selah-technologies</t>
  </si>
  <si>
    <t>/organization/senova-systems</t>
  </si>
  <si>
    <t>/organization/senscient</t>
  </si>
  <si>
    <t>/organization/sensorin</t>
  </si>
  <si>
    <t>/organization/seren-photonics</t>
  </si>
  <si>
    <t>/organization/shenzhen-clou-electronics-co-ltd</t>
  </si>
  <si>
    <t>/organization/shenzhen-netac-technology-company-limited</t>
  </si>
  <si>
    <t>/organization/shenzhen-o-film-tech-co-ltd</t>
  </si>
  <si>
    <t>/organization/shenzhen-sunway-communication-co-ltd</t>
  </si>
  <si>
    <t>/organization/shenzhen-xinguodu-technology-co-ltd</t>
  </si>
  <si>
    <t>/organization/shineon</t>
  </si>
  <si>
    <t>/organization/sichuan-gaofuji-food</t>
  </si>
  <si>
    <t>/organization/sichuan-y-j-industries-co-ltd</t>
  </si>
  <si>
    <t>/organization/silicon-clocks</t>
  </si>
  <si>
    <t>/organization/silicor-materials</t>
  </si>
  <si>
    <t>/organization/sipex-corporation</t>
  </si>
  <si>
    <t>/organization/skanray-technologies</t>
  </si>
  <si>
    <t>/organization/skeleton-technologies</t>
  </si>
  <si>
    <t>/organization/skycross</t>
  </si>
  <si>
    <t>/organization/slash-arrow</t>
  </si>
  <si>
    <t>/organization/slate-river-resources</t>
  </si>
  <si>
    <t>/organization/slyde-holding-s-a</t>
  </si>
  <si>
    <t>/organization/smart-medical-systems</t>
  </si>
  <si>
    <t>/organization/smith-electric-vehicles</t>
  </si>
  <si>
    <t>/organization/solais-lighting</t>
  </si>
  <si>
    <t>/organization/solar-junction</t>
  </si>
  <si>
    <t>/organization/solargreen</t>
  </si>
  <si>
    <t>/organization/solio</t>
  </si>
  <si>
    <t>/organization/solyndra</t>
  </si>
  <si>
    <t>/organization/somany-ceramics</t>
  </si>
  <si>
    <t>/organization/sorbisense</t>
  </si>
  <si>
    <t>/organization/soundsenasation</t>
  </si>
  <si>
    <t>/organization/south-beauty-group</t>
  </si>
  <si>
    <t>/organization/sozo-global</t>
  </si>
  <si>
    <t>/organization/spectrasensors</t>
  </si>
  <si>
    <t>/organization/spectraswitch</t>
  </si>
  <si>
    <t>/organization/spine-next</t>
  </si>
  <si>
    <t>/organization/sport-endurance</t>
  </si>
  <si>
    <t>/organization/stats-group</t>
  </si>
  <si>
    <t>/organization/steelhead-composites</t>
  </si>
  <si>
    <t>/organization/stellarray</t>
  </si>
  <si>
    <t>/organization/stirling-ultracold-global-cooling</t>
  </si>
  <si>
    <t>/organization/structured-polymers</t>
  </si>
  <si>
    <t>/organization/sunsea</t>
  </si>
  <si>
    <t>/organization/sunsun-lighting</t>
  </si>
  <si>
    <t>/organization/super-ele-tec</t>
  </si>
  <si>
    <t>/organization/superox-wastewater-co</t>
  </si>
  <si>
    <t>/organization/surecore-ltd</t>
  </si>
  <si>
    <t>/organization/surgrx-inc</t>
  </si>
  <si>
    <t>/organization/sustainu</t>
  </si>
  <si>
    <t>/organization/sutures-india</t>
  </si>
  <si>
    <t>/organization/svas-biosana</t>
  </si>
  <si>
    <t>/organization/swypeshield</t>
  </si>
  <si>
    <t>/organization/synchrony</t>
  </si>
  <si>
    <t>/organization/synos-technology</t>
  </si>
  <si>
    <t>/organization/taizinaigroup</t>
  </si>
  <si>
    <t>/organization/tantaline</t>
  </si>
  <si>
    <t>/organization/tastingroom-com</t>
  </si>
  <si>
    <t>/organization/tellus-technology</t>
  </si>
  <si>
    <t>/organization/tenasitech</t>
  </si>
  <si>
    <t>/organization/tenksolar</t>
  </si>
  <si>
    <t>/organization/teradiode</t>
  </si>
  <si>
    <t>/organization/terahertz-photonics</t>
  </si>
  <si>
    <t>/organization/teraview</t>
  </si>
  <si>
    <t>/organization/terralux</t>
  </si>
  <si>
    <t>/organization/the-smart-baker</t>
  </si>
  <si>
    <t>/organization/theradiag</t>
  </si>
  <si>
    <t>/organization/thermoceramix</t>
  </si>
  <si>
    <t>/organization/thomas-engine-company</t>
  </si>
  <si>
    <t>/organization/titanx-engine-cooling</t>
  </si>
  <si>
    <t>/organization/torqeedo</t>
  </si>
  <si>
    <t>/organization/traktek-3d</t>
  </si>
  <si>
    <t>/organization/transbiotec</t>
  </si>
  <si>
    <t>/organization/tremus</t>
  </si>
  <si>
    <t>/organization/tribogenics</t>
  </si>
  <si>
    <t>/organization/tribotek</t>
  </si>
  <si>
    <t>/organization/triq-systems</t>
  </si>
  <si>
    <t>/organization/trivirix-international</t>
  </si>
  <si>
    <t>/organization/tronics-group</t>
  </si>
  <si>
    <t>/organization/trutouch-technologies</t>
  </si>
  <si>
    <t>/organization/tucker-auto-mation</t>
  </si>
  <si>
    <t>/organization/tudor-ice-company</t>
  </si>
  <si>
    <t>/organization/turbine-air-systems</t>
  </si>
  <si>
    <t>/organization/turbocoating</t>
  </si>
  <si>
    <t>/organization/tvs-logistics-services</t>
  </si>
  <si>
    <t>/organization/u-s-photonics</t>
  </si>
  <si>
    <t>/organization/ultrasound-medical-devices</t>
  </si>
  <si>
    <t>/organization/unique-home-designs</t>
  </si>
  <si>
    <t>/organization/united-protective-technologies</t>
  </si>
  <si>
    <t>/organization/us-st-construction-material-intl</t>
  </si>
  <si>
    <t>/organization/vaddio</t>
  </si>
  <si>
    <t>/organization/valence-technology</t>
  </si>
  <si>
    <t>/organization/valon-lasers</t>
  </si>
  <si>
    <t>/organization/valopaa</t>
  </si>
  <si>
    <t>/organization/vantage-point-analytics</t>
  </si>
  <si>
    <t>/organization/vass-technologies</t>
  </si>
  <si>
    <t>/organization/vawt-manufacturing</t>
  </si>
  <si>
    <t>/organization/vectus-industries</t>
  </si>
  <si>
    <t>/organization/velasca</t>
  </si>
  <si>
    <t>/organization/velo3d</t>
  </si>
  <si>
    <t>/organization/ventiva</t>
  </si>
  <si>
    <t>/organization/vgift</t>
  </si>
  <si>
    <t>/organization/viscose-closures</t>
  </si>
  <si>
    <t>/organization/visitec-marketing-associates</t>
  </si>
  <si>
    <t>/organization/vivco</t>
  </si>
  <si>
    <t>/organization/vivorte</t>
  </si>
  <si>
    <t>/organization/vixar</t>
  </si>
  <si>
    <t>/organization/vizimax</t>
  </si>
  <si>
    <t>/organization/vortex-control-technologies</t>
  </si>
  <si>
    <t>/organization/vue-technology</t>
  </si>
  <si>
    <t>/organization/vycon</t>
  </si>
  <si>
    <t>/organization/warwick-audio-technologies</t>
  </si>
  <si>
    <t>/organization/wave-2</t>
  </si>
  <si>
    <t>/organization/wavestream</t>
  </si>
  <si>
    <t>/organization/wescoal-group</t>
  </si>
  <si>
    <t>/organization/wilshire-axon</t>
  </si>
  <si>
    <t>/organization/wolfpack-chassis</t>
  </si>
  <si>
    <t>/organization/wright-therapy-products</t>
  </si>
  <si>
    <t>/organization/xanoptix</t>
  </si>
  <si>
    <t>/organization/xcor-aerospace</t>
  </si>
  <si>
    <t>/organization/xenith</t>
  </si>
  <si>
    <t>/organization/xometry</t>
  </si>
  <si>
    <t>/organization/xtraice</t>
  </si>
  <si>
    <t>/organization/xtremedata</t>
  </si>
  <si>
    <t>/organization/yava-technologies</t>
  </si>
  <si>
    <t>/organization/yi-chang-ou-sai-it</t>
  </si>
  <si>
    <t>/organization/zenn-motor</t>
  </si>
  <si>
    <t>/organization/zenrobotics</t>
  </si>
  <si>
    <t>/organization/zia-laser</t>
  </si>
  <si>
    <t>/organization/zolo-technologies</t>
  </si>
  <si>
    <t>/organization/zygo-corporation</t>
  </si>
  <si>
    <t>/organization/13th-lab</t>
  </si>
  <si>
    <t>/organization/aero-glass</t>
  </si>
  <si>
    <t>/organization/augmate-reality</t>
  </si>
  <si>
    <t>/organization/augment</t>
  </si>
  <si>
    <t>/organization/castar-by-technical-illusions</t>
  </si>
  <si>
    <t>/organization/clothia</t>
  </si>
  <si>
    <t>/organization/ctadventure-sp-z-o-o</t>
  </si>
  <si>
    <t>/organization/daqri</t>
  </si>
  <si>
    <t>/organization/eelusion</t>
  </si>
  <si>
    <t>/organization/eon-sports-vr</t>
  </si>
  <si>
    <t>/organization/eyefluence</t>
  </si>
  <si>
    <t>/organization/flare-code</t>
  </si>
  <si>
    <t>/organization/gestigon</t>
  </si>
  <si>
    <t>/organization/iq-engines</t>
  </si>
  <si>
    <t>/organization/itagged</t>
  </si>
  <si>
    <t>/organization/itzat</t>
  </si>
  <si>
    <t>/organization/laforge</t>
  </si>
  <si>
    <t>/organization/leap-motion</t>
  </si>
  <si>
    <t>/organization/lifeaction-games</t>
  </si>
  <si>
    <t>/organization/logograb</t>
  </si>
  <si>
    <t>/organization/lumus</t>
  </si>
  <si>
    <t>/organization/magic-leap</t>
  </si>
  <si>
    <t>/organization/marxent-labs</t>
  </si>
  <si>
    <t>/organization/merge-labs-inc</t>
  </si>
  <si>
    <t>/organization/mind-pirate-inc</t>
  </si>
  <si>
    <t>/organization/miralupa</t>
  </si>
  <si>
    <t>/organization/obaa-health</t>
  </si>
  <si>
    <t>/organization/offpeak-games</t>
  </si>
  <si>
    <t>/organization/onthego-platforms</t>
  </si>
  <si>
    <t>/organization/race-yourself</t>
  </si>
  <si>
    <t>/organization/scopis</t>
  </si>
  <si>
    <t>/organization/sensopia</t>
  </si>
  <si>
    <t>/organization/skully-helmets</t>
  </si>
  <si>
    <t>/organization/tonchidot</t>
  </si>
  <si>
    <t>/organization/von-bismark</t>
  </si>
  <si>
    <t>/organization/wakingapp</t>
  </si>
  <si>
    <t>/organization/wear</t>
  </si>
  <si>
    <t>/organization/zeewhere</t>
  </si>
  <si>
    <t>/organization/16wifi</t>
  </si>
  <si>
    <t>/organization/aireon</t>
  </si>
  <si>
    <t>/organization/airsage</t>
  </si>
  <si>
    <t>/organization/airship-ventures</t>
  </si>
  <si>
    <t>/organization/arrively</t>
  </si>
  <si>
    <t>/organization/aspen-avionics</t>
  </si>
  <si>
    <t>/organization/autonavi</t>
  </si>
  <si>
    <t>/organization/bandwagon</t>
  </si>
  <si>
    <t>/organization/beijing-transinfo-technology-group-co-ltd</t>
  </si>
  <si>
    <t>/organization/best-logistics-technology</t>
  </si>
  <si>
    <t>/organization/big-tree-farms</t>
  </si>
  <si>
    <t>/organization/bookmycab</t>
  </si>
  <si>
    <t>/organization/careem</t>
  </si>
  <si>
    <t>/organization/careland</t>
  </si>
  <si>
    <t>/organization/carrot-mx</t>
  </si>
  <si>
    <t>/organization/cartour</t>
  </si>
  <si>
    <t>/organization/cerevellum-design</t>
  </si>
  <si>
    <t>/organization/chariot-3</t>
  </si>
  <si>
    <t>/organization/china-intelligent-transport-system-group</t>
  </si>
  <si>
    <t>/organization/citeecar</t>
  </si>
  <si>
    <t>/organization/csx-corporation</t>
  </si>
  <si>
    <t>/organization/dayjet</t>
  </si>
  <si>
    <t>/organization/dbi-services</t>
  </si>
  <si>
    <t>/organization/decisiv</t>
  </si>
  <si>
    <t>/organization/dhf-taxi</t>
  </si>
  <si>
    <t>/organization/didi-dache</t>
  </si>
  <si>
    <t>/organization/doublemap</t>
  </si>
  <si>
    <t>/organization/drive</t>
  </si>
  <si>
    <t>/organization/drivewyze</t>
  </si>
  <si>
    <t>/organization/dublway</t>
  </si>
  <si>
    <t>/organization/embark</t>
  </si>
  <si>
    <t>/organization/farehelper</t>
  </si>
  <si>
    <t>/organization/geogoer</t>
  </si>
  <si>
    <t>/organization/geovantage</t>
  </si>
  <si>
    <t>/organization/globaltranz</t>
  </si>
  <si>
    <t>/organization/hammerhead-navigation</t>
  </si>
  <si>
    <t>/organization/icontainers</t>
  </si>
  <si>
    <t>/organization/its-compliance</t>
  </si>
  <si>
    <t>/organization/keeptruckin</t>
  </si>
  <si>
    <t>/organization/kuaidi-dache</t>
  </si>
  <si>
    <t>/organization/logictree</t>
  </si>
  <si>
    <t>/organization/mafengwo</t>
  </si>
  <si>
    <t>/organization/maps-indeed</t>
  </si>
  <si>
    <t>/organization/my-taxi-india-pvt-ltd</t>
  </si>
  <si>
    <t>/organization/naverus</t>
  </si>
  <si>
    <t>/organization/navidog</t>
  </si>
  <si>
    <t>/organization/nevada-copper</t>
  </si>
  <si>
    <t>/organization/omni-helicopters-international</t>
  </si>
  <si>
    <t>/organization/orangutrans</t>
  </si>
  <si>
    <t>/organization/pacejet-logistics</t>
  </si>
  <si>
    <t>/organization/parqueate</t>
  </si>
  <si>
    <t>/organization/pickuppal</t>
  </si>
  <si>
    <t>/organization/pinc-solutions</t>
  </si>
  <si>
    <t>/organization/power-union-beijing-technology-co-ltd</t>
  </si>
  <si>
    <t>/organization/precise-path-robotics</t>
  </si>
  <si>
    <t>/organization/proterra</t>
  </si>
  <si>
    <t>/organization/proviation</t>
  </si>
  <si>
    <t>/organization/quero-frete</t>
  </si>
  <si>
    <t>/organization/railrunner</t>
  </si>
  <si>
    <t>/organization/reach-unlimited-corporation</t>
  </si>
  <si>
    <t>/organization/rutanet</t>
  </si>
  <si>
    <t>/organization/satnav-technologies</t>
  </si>
  <si>
    <t>/organization/savaari-car-rentals</t>
  </si>
  <si>
    <t>/organization/scoot-networks</t>
  </si>
  <si>
    <t>/organization/sedimap</t>
  </si>
  <si>
    <t>/organization/shweeb</t>
  </si>
  <si>
    <t>/organization/smartaxi</t>
  </si>
  <si>
    <t>/organization/southern-air</t>
  </si>
  <si>
    <t>/organization/speedway</t>
  </si>
  <si>
    <t>/organization/t-dispatch</t>
  </si>
  <si>
    <t>/organization/tern</t>
  </si>
  <si>
    <t>/organization/terrafugia</t>
  </si>
  <si>
    <t>/organization/text-a-cab</t>
  </si>
  <si>
    <t>/organization/the-one-world-doll-project</t>
  </si>
  <si>
    <t>/organization/translattice</t>
  </si>
  <si>
    <t>/organization/u-s-trailmaps</t>
  </si>
  <si>
    <t>/organization/uship</t>
  </si>
  <si>
    <t>/organization/visedo</t>
  </si>
  <si>
    <t>/organization/wolfgis</t>
  </si>
  <si>
    <t>/organization/xojet</t>
  </si>
  <si>
    <t>/organization/yuback</t>
  </si>
  <si>
    <t>/organization/yyzhaoche</t>
  </si>
  <si>
    <t>/organization/zimride</t>
  </si>
  <si>
    <t>/organization/zipcar</t>
  </si>
  <si>
    <t>/organization/zypsee</t>
  </si>
  <si>
    <t>/organization/17u-cn</t>
  </si>
  <si>
    <t>/organization/8trip</t>
  </si>
  <si>
    <t>/organization/adioso</t>
  </si>
  <si>
    <t>/organization/adventure-local</t>
  </si>
  <si>
    <t>/organization/affinity-tourism-co-ltd</t>
  </si>
  <si>
    <t>/organization/africa-bookings</t>
  </si>
  <si>
    <t>/organization/ailvxing-net</t>
  </si>
  <si>
    <t>/organization/aoliday</t>
  </si>
  <si>
    <t>/organization/attraction-world</t>
  </si>
  <si>
    <t>/organization/avatrip</t>
  </si>
  <si>
    <t>/organization/badabroad</t>
  </si>
  <si>
    <t>/organization/baoku</t>
  </si>
  <si>
    <t>/organization/beacon-2</t>
  </si>
  <si>
    <t>/organization/bemyguest</t>
  </si>
  <si>
    <t>/organization/besttravelwebsites</t>
  </si>
  <si>
    <t>/organization/biglion</t>
  </si>
  <si>
    <t>/organization/breadtrip</t>
  </si>
  <si>
    <t>/organization/busfor</t>
  </si>
  <si>
    <t>/organization/byecity</t>
  </si>
  <si>
    <t>/organization/canaryhop-com</t>
  </si>
  <si>
    <t>/organization/catarizm</t>
  </si>
  <si>
    <t>/organization/certify</t>
  </si>
  <si>
    <t>/organization/chanyouji</t>
  </si>
  <si>
    <t>/organization/cheap-flights-finder</t>
  </si>
  <si>
    <t>/organization/citymapper-limited</t>
  </si>
  <si>
    <t>/organization/clearme</t>
  </si>
  <si>
    <t>/organization/cleartrip</t>
  </si>
  <si>
    <t>/organization/collegebound-airlines</t>
  </si>
  <si>
    <t>/organization/compareaway</t>
  </si>
  <si>
    <t>/organization/createtrips</t>
  </si>
  <si>
    <t>/organization/cruise-compare</t>
  </si>
  <si>
    <t>/organization/descubre-la-2</t>
  </si>
  <si>
    <t>/organization/discount-park-and-ride</t>
  </si>
  <si>
    <t>/organization/diverse-school-travel</t>
  </si>
  <si>
    <t>/organization/dotheglobe</t>
  </si>
  <si>
    <t>/organization/earthtory</t>
  </si>
  <si>
    <t>/organization/easy-voyage</t>
  </si>
  <si>
    <t>/organization/easybook</t>
  </si>
  <si>
    <t>/organization/ebookers-plc</t>
  </si>
  <si>
    <t>/organization/emerging-travel</t>
  </si>
  <si>
    <t>/organization/expediciones-mx</t>
  </si>
  <si>
    <t>/organization/expertflyer</t>
  </si>
  <si>
    <t>/organization/exploretrip</t>
  </si>
  <si>
    <t>/organization/farelogix</t>
  </si>
  <si>
    <t>/organization/flight-steward</t>
  </si>
  <si>
    <t>/organization/flightcaster</t>
  </si>
  <si>
    <t>/organization/fxtrip</t>
  </si>
  <si>
    <t>/organization/globalmotion</t>
  </si>
  <si>
    <t>/organization/goodsrelocate</t>
  </si>
  <si>
    <t>/organization/grabtaxi</t>
  </si>
  <si>
    <t>/organization/guangzhou-kulv-travel-agency-co-ltd</t>
  </si>
  <si>
    <t>/organization/guestcentric</t>
  </si>
  <si>
    <t>/organization/hipgeo</t>
  </si>
  <si>
    <t>/organization/home-inns</t>
  </si>
  <si>
    <t>/organization/hotel-booking-solutions-incorporated</t>
  </si>
  <si>
    <t>/organization/id90t</t>
  </si>
  <si>
    <t>/organization/ita-software</t>
  </si>
  <si>
    <t>/organization/itraveller</t>
  </si>
  <si>
    <t>/organization/jetbay</t>
  </si>
  <si>
    <t>/organization/jetpac</t>
  </si>
  <si>
    <t>/organization/joguru</t>
  </si>
  <si>
    <t>/organization/key-travel</t>
  </si>
  <si>
    <t>/organization/kinkaa-search-tools</t>
  </si>
  <si>
    <t>/organization/klee-data-system</t>
  </si>
  <si>
    <t>/organization/kuotus</t>
  </si>
  <si>
    <t>/organization/lailaihui</t>
  </si>
  <si>
    <t>/organization/lessno</t>
  </si>
  <si>
    <t>/organization/localstay-com</t>
  </si>
  <si>
    <t>/organization/loco2</t>
  </si>
  <si>
    <t>/organization/lotour-com</t>
  </si>
  <si>
    <t>/organization/luxury-retreats</t>
  </si>
  <si>
    <t>/organization/lvmama</t>
  </si>
  <si>
    <t>/organization/magicrooms-solutions-india-p-ltd</t>
  </si>
  <si>
    <t>/organization/marinanow</t>
  </si>
  <si>
    <t>/organization/meetme</t>
  </si>
  <si>
    <t>/organization/milewise</t>
  </si>
  <si>
    <t>/organization/minicabster</t>
  </si>
  <si>
    <t>/organization/minitime</t>
  </si>
  <si>
    <t>/organization/mobissimo</t>
  </si>
  <si>
    <t>/organization/moveinblue</t>
  </si>
  <si>
    <t>/organization/mygola</t>
  </si>
  <si>
    <t>/organization/nativoo</t>
  </si>
  <si>
    <t>/organization/new-travelcoo</t>
  </si>
  <si>
    <t>/organization/nextgreatplace</t>
  </si>
  <si>
    <t>/organization/nextravel</t>
  </si>
  <si>
    <t>/organization/no-1-traveller</t>
  </si>
  <si>
    <t>/organization/nomad-mobile-guides</t>
  </si>
  <si>
    <t>/organization/nustay-com</t>
  </si>
  <si>
    <t>/organization/off-away</t>
  </si>
  <si>
    <t>/organization/oneseed-expeditions</t>
  </si>
  <si>
    <t>/organization/onetwotrip</t>
  </si>
  <si>
    <t>/organization/optrip</t>
  </si>
  <si>
    <t>/organization/ostrovok</t>
  </si>
  <si>
    <t>/organization/oyster-hotel-reviews</t>
  </si>
  <si>
    <t>/organization/panraven</t>
  </si>
  <si>
    <t>/organization/paperflies</t>
  </si>
  <si>
    <t>/organization/parkt</t>
  </si>
  <si>
    <t>/organization/passnfly</t>
  </si>
  <si>
    <t>/organization/patheos</t>
  </si>
  <si>
    <t>/organization/perfect-escapes</t>
  </si>
  <si>
    <t>/organization/pinocular</t>
  </si>
  <si>
    <t>/organization/pinoytravel</t>
  </si>
  <si>
    <t>/organization/planetveo</t>
  </si>
  <si>
    <t>/organization/pod-inns</t>
  </si>
  <si>
    <t>/organization/qianxs-com</t>
  </si>
  <si>
    <t>/organization/qyer-com</t>
  </si>
  <si>
    <t>/organization/ramot</t>
  </si>
  <si>
    <t>/organization/reclamador</t>
  </si>
  <si>
    <t>/organization/roadtrippers</t>
  </si>
  <si>
    <t>/organization/roomish</t>
  </si>
  <si>
    <t>/organization/safaridesk</t>
  </si>
  <si>
    <t>/organization/secondhome</t>
  </si>
  <si>
    <t>/organization/secret-escapes</t>
  </si>
  <si>
    <t>/organization/shenzhen-sxmobi-science-and-technology-limited-company</t>
  </si>
  <si>
    <t>/organization/sinbad-online-travellers-club</t>
  </si>
  <si>
    <t>/organization/skypicker-com</t>
  </si>
  <si>
    <t>/organization/slimtrader</t>
  </si>
  <si>
    <t>/organization/smart-destinations</t>
  </si>
  <si>
    <t>/organization/stayful</t>
  </si>
  <si>
    <t>/organization/steadyfare</t>
  </si>
  <si>
    <t>/organization/stigni-bg</t>
  </si>
  <si>
    <t>/organization/stopango</t>
  </si>
  <si>
    <t>/organization/stray-boots</t>
  </si>
  <si>
    <t>/organization/tiqets</t>
  </si>
  <si>
    <t>/organization/top10-com</t>
  </si>
  <si>
    <t>/organization/touristr</t>
  </si>
  <si>
    <t>/organization/tower-travel-center</t>
  </si>
  <si>
    <t>/organization/travel-ad-network</t>
  </si>
  <si>
    <t>/organization/travel-desiya</t>
  </si>
  <si>
    <t>/organization/travel-ru</t>
  </si>
  <si>
    <t>/organization/travelata</t>
  </si>
  <si>
    <t>/organization/travelbird</t>
  </si>
  <si>
    <t>/organization/travelervip</t>
  </si>
  <si>
    <t>/organization/travelfox</t>
  </si>
  <si>
    <t>/organization/travelmuse</t>
  </si>
  <si>
    <t>/organization/travelrent-com</t>
  </si>
  <si>
    <t>/organization/travergence</t>
  </si>
  <si>
    <t>/organization/trilltip</t>
  </si>
  <si>
    <t>/organization/tripconnect</t>
  </si>
  <si>
    <t>/organization/tripfab</t>
  </si>
  <si>
    <t>/organization/tripfactory</t>
  </si>
  <si>
    <t>/organization/tripflick-travel-guide</t>
  </si>
  <si>
    <t>/organization/tripndrive</t>
  </si>
  <si>
    <t>/organization/tripology</t>
  </si>
  <si>
    <t>/organization/triporati</t>
  </si>
  <si>
    <t>/organization/tripovation</t>
  </si>
  <si>
    <t>/organization/trippy</t>
  </si>
  <si>
    <t>/organization/triprental-com</t>
  </si>
  <si>
    <t>/organization/trips-idea</t>
  </si>
  <si>
    <t>/organization/tripshake</t>
  </si>
  <si>
    <t>/organization/tujia</t>
  </si>
  <si>
    <t>/organization/turnkey-vacation-rentals</t>
  </si>
  <si>
    <t>/organization/tytanium-ideas</t>
  </si>
  <si>
    <t>/organization/uk-work-study</t>
  </si>
  <si>
    <t>/organization/unicotrip</t>
  </si>
  <si>
    <t>/organization/uniday</t>
  </si>
  <si>
    <t>/organization/vaycayhero</t>
  </si>
  <si>
    <t>/organization/via-3</t>
  </si>
  <si>
    <t>/organization/viajanet</t>
  </si>
  <si>
    <t>/organization/visitar</t>
  </si>
  <si>
    <t>/organization/vueling-airlines-s-a</t>
  </si>
  <si>
    <t>/organization/waffl-com</t>
  </si>
  <si>
    <t>/organization/wandrian</t>
  </si>
  <si>
    <t>/organization/wayblazer</t>
  </si>
  <si>
    <t>/organization/weswap-com</t>
  </si>
  <si>
    <t>/organization/woqu-com</t>
  </si>
  <si>
    <t>/organization/worldrat</t>
  </si>
  <si>
    <t>/organization/xinhua-travel</t>
  </si>
  <si>
    <t>/organization/yatra-online</t>
  </si>
  <si>
    <t>/organization/yododo</t>
  </si>
  <si>
    <t>/organization/1800diapers</t>
  </si>
  <si>
    <t>/organization/city-bebe</t>
  </si>
  <si>
    <t>/organization/giggle</t>
  </si>
  <si>
    <t>/organization/haiziwang</t>
  </si>
  <si>
    <t>/organization/hopscotch-4</t>
  </si>
  <si>
    <t>/organization/mia-com</t>
  </si>
  <si>
    <t>/organization/mybabycart</t>
  </si>
  <si>
    <t>/organization/pollitoingles</t>
  </si>
  <si>
    <t>/organization/taembe-com</t>
  </si>
  <si>
    <t>/organization/ujipin</t>
  </si>
  <si>
    <t>/organization/artsetters</t>
  </si>
  <si>
    <t>/organization/chic-by-choice</t>
  </si>
  <si>
    <t>/organization/design-within-reach</t>
  </si>
  <si>
    <t>/organization/eloquii</t>
  </si>
  <si>
    <t>/organization/hopwork</t>
  </si>
  <si>
    <t>/organization/igigi</t>
  </si>
  <si>
    <t>/organization/indianroots</t>
  </si>
  <si>
    <t>/organization/logovers</t>
  </si>
  <si>
    <t>/organization/mocacare</t>
  </si>
  <si>
    <t>/organization/reelstyle</t>
  </si>
  <si>
    <t>/organization/stio</t>
  </si>
  <si>
    <t>/organization/19pay</t>
  </si>
  <si>
    <t>/organization/24-7-card</t>
  </si>
  <si>
    <t>/organization/51credit-com</t>
  </si>
  <si>
    <t>/organization/6sicuro-it</t>
  </si>
  <si>
    <t>/organization/99-fahrenheit</t>
  </si>
  <si>
    <t>/organization/a-little-world</t>
  </si>
  <si>
    <t>/organization/abbey-pharma</t>
  </si>
  <si>
    <t>/organization/acadiasoft</t>
  </si>
  <si>
    <t>/organization/ace-portal</t>
  </si>
  <si>
    <t>/organization/acheive-cca</t>
  </si>
  <si>
    <t>/organization/acrisure</t>
  </si>
  <si>
    <t>/organization/across-america-financial-services</t>
  </si>
  <si>
    <t>/organization/activepath</t>
  </si>
  <si>
    <t>/organization/adayana</t>
  </si>
  <si>
    <t>/organization/addepar</t>
  </si>
  <si>
    <t>/organization/admi-holdings</t>
  </si>
  <si>
    <t>/organization/adviceiq</t>
  </si>
  <si>
    <t>/organization/adviesmanager-nl</t>
  </si>
  <si>
    <t>/organization/advise-only</t>
  </si>
  <si>
    <t>/organization/advisoryhq</t>
  </si>
  <si>
    <t>/organization/affinity-solutions</t>
  </si>
  <si>
    <t>/organization/agile</t>
  </si>
  <si>
    <t>/organization/agilequant-sp--z-o-o-</t>
  </si>
  <si>
    <t>/organization/ai-exchange</t>
  </si>
  <si>
    <t>/organization/aldera</t>
  </si>
  <si>
    <t>/organization/allied-payment-network</t>
  </si>
  <si>
    <t>/organization/alltuition</t>
  </si>
  <si>
    <t>/organization/alphaclone</t>
  </si>
  <si>
    <t>/organization/alphanation</t>
  </si>
  <si>
    <t>/organization/alverix</t>
  </si>
  <si>
    <t>/organization/american-advisors-group</t>
  </si>
  <si>
    <t>/organization/amplify-la</t>
  </si>
  <si>
    <t>/organization/amplio-group</t>
  </si>
  <si>
    <t>/organization/analyst</t>
  </si>
  <si>
    <t>/organization/andera</t>
  </si>
  <si>
    <t>/organization/aniwo-co-ltd</t>
  </si>
  <si>
    <t>/organization/annapurna-microfinace</t>
  </si>
  <si>
    <t>/organization/apex-fund-services</t>
  </si>
  <si>
    <t>/organization/apexpeak</t>
  </si>
  <si>
    <t>/organization/apply-financials-limited</t>
  </si>
  <si>
    <t>/organization/appsembler</t>
  </si>
  <si>
    <t>/organization/arbella-insurance-foundation</t>
  </si>
  <si>
    <t>/organization/arch-grants</t>
  </si>
  <si>
    <t>/organization/aria-retirement-solutions</t>
  </si>
  <si>
    <t>/organization/arohan-financial</t>
  </si>
  <si>
    <t>/organization/artoo</t>
  </si>
  <si>
    <t>/organization/atlas-guides</t>
  </si>
  <si>
    <t>/organization/automated-trading-desk</t>
  </si>
  <si>
    <t>/organization/auxmoney</t>
  </si>
  <si>
    <t>/organization/avadhi-finance-and-technology</t>
  </si>
  <si>
    <t>/organization/avance-pay</t>
  </si>
  <si>
    <t>/organization/aviation-and-tech-capital</t>
  </si>
  <si>
    <t>/organization/avidbank-holdings</t>
  </si>
  <si>
    <t>/organization/ayondo</t>
  </si>
  <si>
    <t>/organization/b-hive-networks</t>
  </si>
  <si>
    <t>/organization/ballooning-nest-eggs</t>
  </si>
  <si>
    <t>/organization/bank-of-georgetown</t>
  </si>
  <si>
    <t>/organization/bankerbay-technologies-2</t>
  </si>
  <si>
    <t>/organization/bankjoy</t>
  </si>
  <si>
    <t>/organization/banno</t>
  </si>
  <si>
    <t>/organization/bats-global-markets</t>
  </si>
  <si>
    <t>/organization/be-great-partners</t>
  </si>
  <si>
    <t>/organization/beanjockey</t>
  </si>
  <si>
    <t>/organization/bee-2</t>
  </si>
  <si>
    <t>/organization/behalf</t>
  </si>
  <si>
    <t>/organization/benzinga</t>
  </si>
  <si>
    <t>/organization/better-atm-services</t>
  </si>
  <si>
    <t>/organization/betterment</t>
  </si>
  <si>
    <t>/organization/bilbus</t>
  </si>
  <si>
    <t>/organization/bill-com</t>
  </si>
  <si>
    <t>/organization/bitaka-cards-solutions</t>
  </si>
  <si>
    <t>/organization/bitangels-fund</t>
  </si>
  <si>
    <t>/organization/bitbond</t>
  </si>
  <si>
    <t>/organization/blocktrace</t>
  </si>
  <si>
    <t>/organization/bloom-capital</t>
  </si>
  <si>
    <t>/organization/blooom</t>
  </si>
  <si>
    <t>/organization/boardvote-inc</t>
  </si>
  <si>
    <t>/organization/bobber-interactive-corporation</t>
  </si>
  <si>
    <t>/organization/bolt-solutions</t>
  </si>
  <si>
    <t>/organization/bond-street-marketplace</t>
  </si>
  <si>
    <t>/organization/bondit</t>
  </si>
  <si>
    <t>/organization/bonds-com</t>
  </si>
  <si>
    <t>/organization/bootup-labs</t>
  </si>
  <si>
    <t>/organization/borro</t>
  </si>
  <si>
    <t>/organization/brightscope</t>
  </si>
  <si>
    <t>/organization/brighttax</t>
  </si>
  <si>
    <t>/organization/buxfer</t>
  </si>
  <si>
    <t>/organization/buysidefx</t>
  </si>
  <si>
    <t>/organization/byallaccounts</t>
  </si>
  <si>
    <t>/organization/c-cmoney</t>
  </si>
  <si>
    <t>/organization/calastone</t>
  </si>
  <si>
    <t>/organization/cambridge-innovation-capital</t>
  </si>
  <si>
    <t>/organization/can-capital</t>
  </si>
  <si>
    <t>/organization/canopy-financial</t>
  </si>
  <si>
    <t>/organization/canopyboulder</t>
  </si>
  <si>
    <t>/organization/capeco</t>
  </si>
  <si>
    <t>/organization/capital-bancorp</t>
  </si>
  <si>
    <t>/organization/capitalizarme</t>
  </si>
  <si>
    <t>/organization/capshare</t>
  </si>
  <si>
    <t>/organization/car-loan-4u</t>
  </si>
  <si>
    <t>/organization/cardconnect</t>
  </si>
  <si>
    <t>/organization/cardiac-concepts</t>
  </si>
  <si>
    <t>/organization/careport-health</t>
  </si>
  <si>
    <t>/organization/carta-worldwide</t>
  </si>
  <si>
    <t>/organization/cartcrunch</t>
  </si>
  <si>
    <t>/organization/cash4gold</t>
  </si>
  <si>
    <t>/organization/cashboard-2</t>
  </si>
  <si>
    <t>/organization/cashedge</t>
  </si>
  <si>
    <t>/organization/ce2-carbon-capital</t>
  </si>
  <si>
    <t>/organization/ceresoft</t>
  </si>
  <si>
    <t>/organization/china-horizon-investments</t>
  </si>
  <si>
    <t>/organization/china-pacific-insurance</t>
  </si>
  <si>
    <t>/organization/china-select-capital</t>
  </si>
  <si>
    <t>/organization/chinapnr</t>
  </si>
  <si>
    <t>/organization/chorppay</t>
  </si>
  <si>
    <t>/organization/cignifi</t>
  </si>
  <si>
    <t>/organization/circleback-lending</t>
  </si>
  <si>
    <t>/organization/citizen-vc-2</t>
  </si>
  <si>
    <t>/organization/cityodds</t>
  </si>
  <si>
    <t>/organization/clear2pay</t>
  </si>
  <si>
    <t>/organization/clearly-social-angels</t>
  </si>
  <si>
    <t>/organization/click-quote-save</t>
  </si>
  <si>
    <t>/organization/clinkle</t>
  </si>
  <si>
    <t>/organization/cloudsway</t>
  </si>
  <si>
    <t>/organization/cocc</t>
  </si>
  <si>
    <t>/organization/cogency-software</t>
  </si>
  <si>
    <t>/organization/coin4ce</t>
  </si>
  <si>
    <t>/organization/coinkeeper</t>
  </si>
  <si>
    <t>/organization/coinlab</t>
  </si>
  <si>
    <t>/organization/coinplus</t>
  </si>
  <si>
    <t>/organization/coinsetter</t>
  </si>
  <si>
    <t>/organization/commonbond</t>
  </si>
  <si>
    <t>/organization/company-cubed</t>
  </si>
  <si>
    <t>/organization/comparabien-com</t>
  </si>
  <si>
    <t>/organization/compareit4me</t>
  </si>
  <si>
    <t>/organization/compareking-no</t>
  </si>
  <si>
    <t>/organization/condition-one</t>
  </si>
  <si>
    <t>/organization/confluence</t>
  </si>
  <si>
    <t>/organization/conjecta</t>
  </si>
  <si>
    <t>/organization/consumer-united</t>
  </si>
  <si>
    <t>/organization/copytele</t>
  </si>
  <si>
    <t>/organization/corestar-financial-group</t>
  </si>
  <si>
    <t>/organization/cortera</t>
  </si>
  <si>
    <t>/organization/courtanet</t>
  </si>
  <si>
    <t>/organization/covarity</t>
  </si>
  <si>
    <t>/organization/cove-financial-group</t>
  </si>
  <si>
    <t>/organization/covestor</t>
  </si>
  <si>
    <t>/organization/cozy</t>
  </si>
  <si>
    <t>/organization/credible</t>
  </si>
  <si>
    <t>/organization/credit-sesame</t>
  </si>
  <si>
    <t>/organization/creditease</t>
  </si>
  <si>
    <t>/organization/creditmontoring-com</t>
  </si>
  <si>
    <t>/organization/credivalores-crediservicios</t>
  </si>
  <si>
    <t>/organization/crossfirst-bank</t>
  </si>
  <si>
    <t>/organization/crowdtilt</t>
  </si>
  <si>
    <t>/organization/crowdvance</t>
  </si>
  <si>
    <t>/organization/cryptonator</t>
  </si>
  <si>
    <t>/organization/cumulus-funding</t>
  </si>
  <si>
    <t>/organization/currencybird</t>
  </si>
  <si>
    <t>/organization/currencyfair</t>
  </si>
  <si>
    <t>/organization/currensee</t>
  </si>
  <si>
    <t>/organization/cybersettle</t>
  </si>
  <si>
    <t>/organization/dato-capital</t>
  </si>
  <si>
    <t>/organization/dbj-financial-services</t>
  </si>
  <si>
    <t>/organization/ddstocks</t>
  </si>
  <si>
    <t>/organization/dealangel</t>
  </si>
  <si>
    <t>/organization/dealcircle</t>
  </si>
  <si>
    <t>/organization/dealflow-com</t>
  </si>
  <si>
    <t>/organization/dealroom-co</t>
  </si>
  <si>
    <t>/organization/dealstruck</t>
  </si>
  <si>
    <t>/organization/debtfolio</t>
  </si>
  <si>
    <t>/organization/decimal-software-ltd</t>
  </si>
  <si>
    <t>/organization/deltanoid-pharmaceuticals</t>
  </si>
  <si>
    <t>/organization/dianrong</t>
  </si>
  <si>
    <t>/organization/digit-4</t>
  </si>
  <si>
    <t>/organization/digital-harbor</t>
  </si>
  <si>
    <t>/organization/dinero-limited</t>
  </si>
  <si>
    <t>/organization/directmoney</t>
  </si>
  <si>
    <t>/organization/domain-invest</t>
  </si>
  <si>
    <t>/organization/donald</t>
  </si>
  <si>
    <t>/organization/doubletwist</t>
  </si>
  <si>
    <t>/organization/doughmain</t>
  </si>
  <si>
    <t>/organization/dynamics</t>
  </si>
  <si>
    <t>/organization/earlytracks</t>
  </si>
  <si>
    <t>/organization/easy-payments-gateway</t>
  </si>
  <si>
    <t>/organization/easyfolio</t>
  </si>
  <si>
    <t>/organization/ebury-partners</t>
  </si>
  <si>
    <t>/organization/efectivox</t>
  </si>
  <si>
    <t>/organization/eko-india-financial-services</t>
  </si>
  <si>
    <t>/organization/elorus</t>
  </si>
  <si>
    <t>/organization/emptoris</t>
  </si>
  <si>
    <t>/organization/endurance-specialty-holdings</t>
  </si>
  <si>
    <t>/organization/enservio</t>
  </si>
  <si>
    <t>/organization/enuygun-com</t>
  </si>
  <si>
    <t>/organization/equidam</t>
  </si>
  <si>
    <t>/organization/equitas-holdings</t>
  </si>
  <si>
    <t>/organization/equitykey</t>
  </si>
  <si>
    <t>/organization/equityzen</t>
  </si>
  <si>
    <t>/organization/etax-credit-exchange</t>
  </si>
  <si>
    <t>/organization/etoro</t>
  </si>
  <si>
    <t>/organization/events-core</t>
  </si>
  <si>
    <t>/organization/everlater</t>
  </si>
  <si>
    <t>/organization/evince</t>
  </si>
  <si>
    <t>/organization/exchange-corporation-k-k</t>
  </si>
  <si>
    <t>/organization/executive-intermediary</t>
  </si>
  <si>
    <t>/organization/extend-health</t>
  </si>
  <si>
    <t>/organization/extrabanca</t>
  </si>
  <si>
    <t>/organization/eyenalyze</t>
  </si>
  <si>
    <t>/organization/faithstreet</t>
  </si>
  <si>
    <t>/organization/fantex</t>
  </si>
  <si>
    <t>/organization/farecast</t>
  </si>
  <si>
    <t>/organization/fast-lane-ventures</t>
  </si>
  <si>
    <t>/organization/fast-pay-partners</t>
  </si>
  <si>
    <t>/organization/fastscaletechnology</t>
  </si>
  <si>
    <t>/organization/fattail</t>
  </si>
  <si>
    <t>/organization/federal-finance</t>
  </si>
  <si>
    <t>/organization/feex</t>
  </si>
  <si>
    <t>/organization/feidee</t>
  </si>
  <si>
    <t>/organization/financial-information-network-operations-pvt</t>
  </si>
  <si>
    <t>/organization/finanzarel</t>
  </si>
  <si>
    <t>/organization/finanzchef24</t>
  </si>
  <si>
    <t>/organization/finestrella</t>
  </si>
  <si>
    <t>/organization/finexkap</t>
  </si>
  <si>
    <t>/organization/finomial</t>
  </si>
  <si>
    <t>/organization/fintonic</t>
  </si>
  <si>
    <t>/organization/fipath</t>
  </si>
  <si>
    <t>/organization/fireapps</t>
  </si>
  <si>
    <t>/organization/fireid</t>
  </si>
  <si>
    <t>/organization/first-coverage</t>
  </si>
  <si>
    <t>/organization/firstgate-holding</t>
  </si>
  <si>
    <t>/organization/flck-me</t>
  </si>
  <si>
    <t>/organization/flexminder</t>
  </si>
  <si>
    <t>/organization/flexscore</t>
  </si>
  <si>
    <t>/organization/flextrip</t>
  </si>
  <si>
    <t>/organization/florida-bank-group</t>
  </si>
  <si>
    <t>/organization/fly-now-pay-later</t>
  </si>
  <si>
    <t>/organization/fm-global</t>
  </si>
  <si>
    <t>/organization/focus</t>
  </si>
  <si>
    <t>/organization/foliodynamix</t>
  </si>
  <si>
    <t>/organization/foliometrix</t>
  </si>
  <si>
    <t>/organization/fonu2</t>
  </si>
  <si>
    <t>/organization/forex-express</t>
  </si>
  <si>
    <t>/organization/fortress-risk-management</t>
  </si>
  <si>
    <t>/organization/founderfuel</t>
  </si>
  <si>
    <t>/organization/fundamo-proprietary</t>
  </si>
  <si>
    <t>/organization/fundation</t>
  </si>
  <si>
    <t>/organization/fundbase</t>
  </si>
  <si>
    <t>/organization/fundera</t>
  </si>
  <si>
    <t>/organization/fundersclub</t>
  </si>
  <si>
    <t>/organization/funding-circle</t>
  </si>
  <si>
    <t>/organization/funds-india</t>
  </si>
  <si>
    <t>/organization/fusion-microfinance</t>
  </si>
  <si>
    <t>/organization/futureadvisor</t>
  </si>
  <si>
    <t>/organization/futuretec</t>
  </si>
  <si>
    <t>/organization/fuze-network</t>
  </si>
  <si>
    <t>/organization/fx-aligned</t>
  </si>
  <si>
    <t>/organization/gaboom</t>
  </si>
  <si>
    <t>/organization/galeforce-solutions</t>
  </si>
  <si>
    <t>/organization/garlik</t>
  </si>
  <si>
    <t>/organization/gca-services-group</t>
  </si>
  <si>
    <t>/organization/genesis-financial-solutions</t>
  </si>
  <si>
    <t>/organization/gesplan</t>
  </si>
  <si>
    <t>/organization/gestion-t2c2-bio-inc</t>
  </si>
  <si>
    <t>/organization/gkn-globokasnet</t>
  </si>
  <si>
    <t>/organization/global-axcess</t>
  </si>
  <si>
    <t>/organization/global-capital-partners</t>
  </si>
  <si>
    <t>/organization/global-one-financial</t>
  </si>
  <si>
    <t>/organization/globalserve</t>
  </si>
  <si>
    <t>/organization/globalwise-investments</t>
  </si>
  <si>
    <t>/organization/gmh-ventures</t>
  </si>
  <si>
    <t>/organization/goalspring-financial</t>
  </si>
  <si>
    <t>/organization/gomiles</t>
  </si>
  <si>
    <t>/organization/good-super</t>
  </si>
  <si>
    <t>/organization/goodapril</t>
  </si>
  <si>
    <t>/organization/gorefi</t>
  </si>
  <si>
    <t>/organization/goshen-investment-inc</t>
  </si>
  <si>
    <t>/organization/grameen-financial-services</t>
  </si>
  <si>
    <t>/organization/green-dot-corporation</t>
  </si>
  <si>
    <t>/organization/gridstone-research</t>
  </si>
  <si>
    <t>/organization/guideline-technologies-inc</t>
  </si>
  <si>
    <t>/organization/hamilton-insurance-group</t>
  </si>
  <si>
    <t>/organization/handpay-information-technology-co-ltd</t>
  </si>
  <si>
    <t>/organization/haoguihua</t>
  </si>
  <si>
    <t>/organization/harbinger-tech-solutions</t>
  </si>
  <si>
    <t>/organization/hazeltree</t>
  </si>
  <si>
    <t>/organization/health-benefits-direct</t>
  </si>
  <si>
    <t>/organization/health-plan-one</t>
  </si>
  <si>
    <t>/organization/health-wildcatters</t>
  </si>
  <si>
    <t>/organization/hedgeable</t>
  </si>
  <si>
    <t>/organization/hedgechatter</t>
  </si>
  <si>
    <t>/organization/hightower-advisors</t>
  </si>
  <si>
    <t>/organization/hiveoo</t>
  </si>
  <si>
    <t>/organization/holdings-industries</t>
  </si>
  <si>
    <t>/organization/holytransaction</t>
  </si>
  <si>
    <t>/organization/home-account</t>
  </si>
  <si>
    <t>/organization/hq-3</t>
  </si>
  <si>
    <t>/organization/http-chargeback-com</t>
  </si>
  <si>
    <t>/organization/hundsun-technologies</t>
  </si>
  <si>
    <t>/organization/hymite</t>
  </si>
  <si>
    <t>/organization/hyperchip</t>
  </si>
  <si>
    <t>/organization/i-sec</t>
  </si>
  <si>
    <t>/organization/iahorro-business-solutions</t>
  </si>
  <si>
    <t>/organization/ibillionaire</t>
  </si>
  <si>
    <t>/organization/iboxpay</t>
  </si>
  <si>
    <t>/organization/ibsn</t>
  </si>
  <si>
    <t>/organization/icapital-network</t>
  </si>
  <si>
    <t>/organization/icex</t>
  </si>
  <si>
    <t>/organization/idea-me</t>
  </si>
  <si>
    <t>/organization/iex</t>
  </si>
  <si>
    <t>/organization/ifmr-capital</t>
  </si>
  <si>
    <t>/organization/ifmr-holdings</t>
  </si>
  <si>
    <t>/organization/ifmr-rural-channels-and-services</t>
  </si>
  <si>
    <t>/organization/ignite-accelerator</t>
  </si>
  <si>
    <t>/organization/imeigu</t>
  </si>
  <si>
    <t>/organization/impok</t>
  </si>
  <si>
    <t>/organization/in3depth</t>
  </si>
  <si>
    <t>/organization/income-technologies-inc</t>
  </si>
  <si>
    <t>/organization/indiaideas</t>
  </si>
  <si>
    <t>/organization/indie-gogo</t>
  </si>
  <si>
    <t>/organization/infinancials</t>
  </si>
  <si>
    <t>/organization/infinite-ventures-2</t>
  </si>
  <si>
    <t>/organization/information-development-consultants</t>
  </si>
  <si>
    <t>/organization/ingo-money</t>
  </si>
  <si>
    <t>/organization/innoviti</t>
  </si>
  <si>
    <t>/organization/inpact-me</t>
  </si>
  <si>
    <t>/organization/insiders-s-a</t>
  </si>
  <si>
    <t>/organization/inspire-commerce</t>
  </si>
  <si>
    <t>/organization/instacover</t>
  </si>
  <si>
    <t>/organization/instamojo</t>
  </si>
  <si>
    <t>/organization/instapagar</t>
  </si>
  <si>
    <t>/organization/instorefinance-com</t>
  </si>
  <si>
    <t>/organization/insuritas</t>
  </si>
  <si>
    <t>/organization/integrated-trade-processing</t>
  </si>
  <si>
    <t>/organization/intellegrow-finance</t>
  </si>
  <si>
    <t>/organization/intellipaper</t>
  </si>
  <si>
    <t>/organization/interactive-investor-international</t>
  </si>
  <si>
    <t>/organization/interbank-fx</t>
  </si>
  <si>
    <t>/organization/internet-pawn</t>
  </si>
  <si>
    <t>/organization/internetarray</t>
  </si>
  <si>
    <t>/organization/intoobr</t>
  </si>
  <si>
    <t>/organization/inventergy</t>
  </si>
  <si>
    <t>/organization/invertironline-com</t>
  </si>
  <si>
    <t>/organization/inveshare</t>
  </si>
  <si>
    <t>/organization/investglass</t>
  </si>
  <si>
    <t>/organization/investing-com</t>
  </si>
  <si>
    <t>/organization/investopresto</t>
  </si>
  <si>
    <t>/organization/ion-trading</t>
  </si>
  <si>
    <t>/organization/ip-nexus</t>
  </si>
  <si>
    <t>/organization/ipxi</t>
  </si>
  <si>
    <t>/organization/isai</t>
  </si>
  <si>
    <t>/organization/itwin</t>
  </si>
  <si>
    <t>/organization/iwoca</t>
  </si>
  <si>
    <t>/organization/ixpert</t>
  </si>
  <si>
    <t>/organization/janalakshmi</t>
  </si>
  <si>
    <t>/organization/javelin</t>
  </si>
  <si>
    <t>/organization/jetpay</t>
  </si>
  <si>
    <t>/organization/jfdi-asia</t>
  </si>
  <si>
    <t>/organization/jsquaredmedia</t>
  </si>
  <si>
    <t>/organization/julius-finance</t>
  </si>
  <si>
    <t>/organization/justinvesting</t>
  </si>
  <si>
    <t>/organization/k2-media</t>
  </si>
  <si>
    <t>/organization/kanmu</t>
  </si>
  <si>
    <t>/organization/kapitall</t>
  </si>
  <si>
    <t>/organization/kfl-investment-management</t>
  </si>
  <si>
    <t>/organization/kijamii-village</t>
  </si>
  <si>
    <t>/organization/kingsbridge-risk-solutions</t>
  </si>
  <si>
    <t>/organization/klickex</t>
  </si>
  <si>
    <t>/organization/kncminer</t>
  </si>
  <si>
    <t>/organization/knip</t>
  </si>
  <si>
    <t>/organization/koho</t>
  </si>
  <si>
    <t>/organization/kredits</t>
  </si>
  <si>
    <t>/organization/kroll-bond-rating-agency</t>
  </si>
  <si>
    <t>/organization/kubo-financiero</t>
  </si>
  <si>
    <t>/organization/kwanji</t>
  </si>
  <si>
    <t>/organization/lakala</t>
  </si>
  <si>
    <t>/organization/launchside-2</t>
  </si>
  <si>
    <t>/organization/lavego</t>
  </si>
  <si>
    <t>/organization/lazerow-ventures</t>
  </si>
  <si>
    <t>/organization/leaf-commercial-capital</t>
  </si>
  <si>
    <t>/organization/learnvest</t>
  </si>
  <si>
    <t>/organization/legittrader</t>
  </si>
  <si>
    <t>/organization/lendamend</t>
  </si>
  <si>
    <t>/organization/lendinero</t>
  </si>
  <si>
    <t>/organization/lending-works</t>
  </si>
  <si>
    <t>/organization/lendingstar</t>
  </si>
  <si>
    <t>/organization/lendio</t>
  </si>
  <si>
    <t>/organization/lendup</t>
  </si>
  <si>
    <t>/organization/lfr-communications-inc</t>
  </si>
  <si>
    <t>/organization/libertadcard</t>
  </si>
  <si>
    <t>/organization/libra-alliance</t>
  </si>
  <si>
    <t>/organization/lightning-lab</t>
  </si>
  <si>
    <t>/organization/lightwave-power</t>
  </si>
  <si>
    <t>/organization/linkedfa</t>
  </si>
  <si>
    <t>/organization/links-global</t>
  </si>
  <si>
    <t>/organization/linksy</t>
  </si>
  <si>
    <t>/organization/lion-street</t>
  </si>
  <si>
    <t>/organization/liquid-scenarios</t>
  </si>
  <si>
    <t>/organization/livealpha</t>
  </si>
  <si>
    <t>/organization/livecapital</t>
  </si>
  <si>
    <t>/organization/lnzanos</t>
  </si>
  <si>
    <t>/organization/loanbook-capital</t>
  </si>
  <si>
    <t>/organization/loandepot</t>
  </si>
  <si>
    <t>/organization/loandesk</t>
  </si>
  <si>
    <t>/organization/loanlogics</t>
  </si>
  <si>
    <t>/organization/loantek</t>
  </si>
  <si>
    <t>/organization/loanz</t>
  </si>
  <si>
    <t>/organization/loyal3</t>
  </si>
  <si>
    <t>/organization/lsq-funding-group</t>
  </si>
  <si>
    <t>/organization/lucid-colloids</t>
  </si>
  <si>
    <t>/organization/lumaqco</t>
  </si>
  <si>
    <t>/organization/lumatic</t>
  </si>
  <si>
    <t>/organization/lynk-2</t>
  </si>
  <si>
    <t>/organization/m-daq</t>
  </si>
  <si>
    <t>/organization/m-via</t>
  </si>
  <si>
    <t>/organization/magnises</t>
  </si>
  <si>
    <t>/organization/market-factory</t>
  </si>
  <si>
    <t>/organization/marketinvoice</t>
  </si>
  <si>
    <t>/organization/marketmaker-software</t>
  </si>
  <si>
    <t>/organization/marketocracy</t>
  </si>
  <si>
    <t>/organization/marketriders</t>
  </si>
  <si>
    <t>/organization/markit</t>
  </si>
  <si>
    <t>/organization/massmutual</t>
  </si>
  <si>
    <t>/organization/match-capital</t>
  </si>
  <si>
    <t>/organization/match-point-partners</t>
  </si>
  <si>
    <t>/organization/matchfund</t>
  </si>
  <si>
    <t>/organization/mch</t>
  </si>
  <si>
    <t>/organization/md7</t>
  </si>
  <si>
    <t>/organization/mdc-media</t>
  </si>
  <si>
    <t>/organization/mediant-communications</t>
  </si>
  <si>
    <t>/organization/mena-opportunities</t>
  </si>
  <si>
    <t>/organization/meridea-financial-software</t>
  </si>
  <si>
    <t>/organization/mgt-capital-investments</t>
  </si>
  <si>
    <t>/organization/micro-housing-finance-corporation-limited</t>
  </si>
  <si>
    <t>/organization/microfinance-international</t>
  </si>
  <si>
    <t>/organization/microvest</t>
  </si>
  <si>
    <t>/organization/midas-league</t>
  </si>
  <si>
    <t>/organization/mili</t>
  </si>
  <si>
    <t>/organization/mintos</t>
  </si>
  <si>
    <t>/organization/minutizer</t>
  </si>
  <si>
    <t>/organization/mirdeneg</t>
  </si>
  <si>
    <t>/organization/mismi</t>
  </si>
  <si>
    <t>/organization/mission-markets</t>
  </si>
  <si>
    <t>/organization/mng-international-investments</t>
  </si>
  <si>
    <t>/organization/mobexo</t>
  </si>
  <si>
    <t>/organization/modasolutions-corporation</t>
  </si>
  <si>
    <t>/organization/momentum-funding</t>
  </si>
  <si>
    <t>/organization/mondo</t>
  </si>
  <si>
    <t>/organization/moneero</t>
  </si>
  <si>
    <t>/organization/moneydesktop</t>
  </si>
  <si>
    <t>/organization/moneyfarm</t>
  </si>
  <si>
    <t>/organization/moneyman</t>
  </si>
  <si>
    <t>/organization/moneymeets</t>
  </si>
  <si>
    <t>/organization/moni-technologies</t>
  </si>
  <si>
    <t>/organization/moremagic-solutions</t>
  </si>
  <si>
    <t>/organization/mpower-financing</t>
  </si>
  <si>
    <t>/organization/my-money-butler</t>
  </si>
  <si>
    <t>/organization/mynewfinancialadvisor-com</t>
  </si>
  <si>
    <t>/organization/national-payment-network</t>
  </si>
  <si>
    <t>/organization/nbd-nanotechnologies-inc</t>
  </si>
  <si>
    <t>/organization/neighborly</t>
  </si>
  <si>
    <t>/organization/neogrowth</t>
  </si>
  <si>
    <t>/organization/netretail-holding</t>
  </si>
  <si>
    <t>/organization/newcomlink</t>
  </si>
  <si>
    <t>/organization/newriver</t>
  </si>
  <si>
    <t>/organization/nexercise</t>
  </si>
  <si>
    <t>/organization/next-gen-capital-markets</t>
  </si>
  <si>
    <t>/organization/nexx-new-zealand</t>
  </si>
  <si>
    <t>/organization/nexxo-financial</t>
  </si>
  <si>
    <t>/organization/noah-private-wealth-management</t>
  </si>
  <si>
    <t>/organization/nomis-solutions</t>
  </si>
  <si>
    <t>/organization/north-asia-resources</t>
  </si>
  <si>
    <t>/organization/north-capital-investment-technology</t>
  </si>
  <si>
    <t>/organization/novicap</t>
  </si>
  <si>
    <t>/organization/nutmeg</t>
  </si>
  <si>
    <t>/organization/nvest</t>
  </si>
  <si>
    <t>/organization/oanda</t>
  </si>
  <si>
    <t>/organization/oarex-capital-markets-inc-</t>
  </si>
  <si>
    <t>/organization/obillex</t>
  </si>
  <si>
    <t>/organization/obiwon</t>
  </si>
  <si>
    <t>/organization/old-line-bank</t>
  </si>
  <si>
    <t>/organization/one-moja</t>
  </si>
  <si>
    <t>/organization/onewire</t>
  </si>
  <si>
    <t>/organization/open-lending</t>
  </si>
  <si>
    <t>/organization/openfin</t>
  </si>
  <si>
    <t>/organization/openfinance</t>
  </si>
  <si>
    <t>/organization/openfolio</t>
  </si>
  <si>
    <t>/organization/ozura</t>
  </si>
  <si>
    <t>/organization/pangea</t>
  </si>
  <si>
    <t>/organization/pansieve</t>
  </si>
  <si>
    <t>/organization/pasteuria-bioscience</t>
  </si>
  <si>
    <t>/organization/patriot-national-insurance-group</t>
  </si>
  <si>
    <t>/organization/pawngo</t>
  </si>
  <si>
    <t>/organization/paymentus</t>
  </si>
  <si>
    <t>/organization/paymins</t>
  </si>
  <si>
    <t>/organization/paymio</t>
  </si>
  <si>
    <t>/organization/payveris</t>
  </si>
  <si>
    <t>/organization/peerform</t>
  </si>
  <si>
    <t>/organization/peertransfer</t>
  </si>
  <si>
    <t>/organization/permicro</t>
  </si>
  <si>
    <t>/organization/perpay-inc</t>
  </si>
  <si>
    <t>/organization/personal-capital</t>
  </si>
  <si>
    <t>/organization/personal-estate-manager</t>
  </si>
  <si>
    <t>/organization/personetics-technologies</t>
  </si>
  <si>
    <t>/organization/piedmont-bancorp</t>
  </si>
  <si>
    <t>/organization/pillpack</t>
  </si>
  <si>
    <t>/organization/plan-b-funding</t>
  </si>
  <si>
    <t>/organization/planitax</t>
  </si>
  <si>
    <t>/organization/planwise</t>
  </si>
  <si>
    <t>/organization/plastyc</t>
  </si>
  <si>
    <t>/organization/playcanvas</t>
  </si>
  <si>
    <t>/organization/policybazaar</t>
  </si>
  <si>
    <t>/organization/postmaster-io</t>
  </si>
  <si>
    <t>/organization/ppdai</t>
  </si>
  <si>
    <t>/organization/prairiesmarts</t>
  </si>
  <si>
    <t>/organization/precision-ventures</t>
  </si>
  <si>
    <t>/organization/prediction-dynamics</t>
  </si>
  <si>
    <t>/organization/prestiamoci</t>
  </si>
  <si>
    <t>/organization/primerevenue</t>
  </si>
  <si>
    <t>/organization/privateer-holdings</t>
  </si>
  <si>
    <t>/organization/privlo</t>
  </si>
  <si>
    <t>/organization/prizm-payment-services</t>
  </si>
  <si>
    <t>/organization/profundcom</t>
  </si>
  <si>
    <t>/organization/prosperity-financial-services-pte-ltd</t>
  </si>
  <si>
    <t>/organization/provenprospects-inc</t>
  </si>
  <si>
    <t>/organization/prt-dunion</t>
  </si>
  <si>
    <t>/organization/puretech-ventures</t>
  </si>
  <si>
    <t>/organization/pushing-green</t>
  </si>
  <si>
    <t>/organization/qfpay</t>
  </si>
  <si>
    <t>/organization/quaam</t>
  </si>
  <si>
    <t>/organization/quadriserv</t>
  </si>
  <si>
    <t>/organization/quant-the-news</t>
  </si>
  <si>
    <t>/organization/quarterspot</t>
  </si>
  <si>
    <t>/organization/quic-financial-technologies</t>
  </si>
  <si>
    <t>/organization/r-l</t>
  </si>
  <si>
    <t>/organization/rankomat-pl</t>
  </si>
  <si>
    <t>/organization/rate-reset</t>
  </si>
  <si>
    <t>/organization/rateelert</t>
  </si>
  <si>
    <t>/organization/rategenius</t>
  </si>
  <si>
    <t>/organization/ready-financial-group</t>
  </si>
  <si>
    <t>/organization/readyforzero</t>
  </si>
  <si>
    <t>/organization/red-swoosh</t>
  </si>
  <si>
    <t>/organization/redesign-mobile</t>
  </si>
  <si>
    <t>/organization/reesio</t>
  </si>
  <si>
    <t>/organization/remitly</t>
  </si>
  <si>
    <t>/organization/renrendai</t>
  </si>
  <si>
    <t>/organization/renrenmoney</t>
  </si>
  <si>
    <t>/organization/response-analytics</t>
  </si>
  <si>
    <t>/organization/revolutioncredit</t>
  </si>
  <si>
    <t>/organization/revolutionmoney</t>
  </si>
  <si>
    <t>/organization/rewind-me</t>
  </si>
  <si>
    <t>/organization/rexante-systems</t>
  </si>
  <si>
    <t>/organization/rezolve</t>
  </si>
  <si>
    <t>/organization/riskalyze</t>
  </si>
  <si>
    <t>/organization/rong360</t>
  </si>
  <si>
    <t>/organization/roximity</t>
  </si>
  <si>
    <t>/organization/rudder</t>
  </si>
  <si>
    <t>/organization/safello</t>
  </si>
  <si>
    <t>/organization/salestream</t>
  </si>
  <si>
    <t>/organization/samhi-hotels</t>
  </si>
  <si>
    <t>/organization/sandglaz</t>
  </si>
  <si>
    <t>/organization/saveup</t>
  </si>
  <si>
    <t>/organization/savingglobal</t>
  </si>
  <si>
    <t>/organization/science</t>
  </si>
  <si>
    <t>/organization/scivantage</t>
  </si>
  <si>
    <t>/organization/searchtophone</t>
  </si>
  <si>
    <t>/organization/second-decimal</t>
  </si>
  <si>
    <t>/organization/secondmarket</t>
  </si>
  <si>
    <t>/organization/seedrs</t>
  </si>
  <si>
    <t>/organization/seekingalpha</t>
  </si>
  <si>
    <t>/organization/segmint</t>
  </si>
  <si>
    <t>/organization/seniorquote-insurance-services</t>
  </si>
  <si>
    <t>/organization/shanghai-unionpay-merchant-services-co-ltd</t>
  </si>
  <si>
    <t>/organization/sharegate</t>
  </si>
  <si>
    <t>/organization/shiram-credit</t>
  </si>
  <si>
    <t>/organization/siamosoci</t>
  </si>
  <si>
    <t>/organization/sigfig</t>
  </si>
  <si>
    <t>/organization/signal-data</t>
  </si>
  <si>
    <t>/organization/simpletax</t>
  </si>
  <si>
    <t>/organization/simplify-corp</t>
  </si>
  <si>
    <t>/organization/six-trees-capital</t>
  </si>
  <si>
    <t>/organization/skyline-financial</t>
  </si>
  <si>
    <t>/organization/skyrank</t>
  </si>
  <si>
    <t>/organization/smartasset</t>
  </si>
  <si>
    <t>/organization/smartfundit-com</t>
  </si>
  <si>
    <t>/organization/smava</t>
  </si>
  <si>
    <t>/organization/smooth-planner</t>
  </si>
  <si>
    <t>/organization/snowball-finance</t>
  </si>
  <si>
    <t>/organization/socialengine</t>
  </si>
  <si>
    <t>/organization/socialsci</t>
  </si>
  <si>
    <t>/organization/socialthing</t>
  </si>
  <si>
    <t>/organization/somolend</t>
  </si>
  <si>
    <t>/organization/sourcetrace-systems</t>
  </si>
  <si>
    <t>/organization/spandex</t>
  </si>
  <si>
    <t>/organization/spark-nigeria</t>
  </si>
  <si>
    <t>/organization/spotcap</t>
  </si>
  <si>
    <t>/organization/spotlight-innovation</t>
  </si>
  <si>
    <t>/organization/sproutbox</t>
  </si>
  <si>
    <t>/organization/spunkmobile</t>
  </si>
  <si>
    <t>/organization/sr-labs</t>
  </si>
  <si>
    <t>/organization/stepout</t>
  </si>
  <si>
    <t>/organization/stockcastr</t>
  </si>
  <si>
    <t>/organization/stockfuse</t>
  </si>
  <si>
    <t>/organization/stockr</t>
  </si>
  <si>
    <t>/organization/stockspot</t>
  </si>
  <si>
    <t>/organization/stockstreams</t>
  </si>
  <si>
    <t>/organization/stonegate-mortgage</t>
  </si>
  <si>
    <t>/organization/strategic-funding-source</t>
  </si>
  <si>
    <t>/organization/strategy-store</t>
  </si>
  <si>
    <t>/organization/streetinvestor</t>
  </si>
  <si>
    <t>/organization/studentfunder</t>
  </si>
  <si>
    <t>/organization/sumridge-partners</t>
  </si>
  <si>
    <t>/organization/sumzero</t>
  </si>
  <si>
    <t>/organization/surgilight</t>
  </si>
  <si>
    <t>/organization/swipely</t>
  </si>
  <si>
    <t>/organization/tappngo</t>
  </si>
  <si>
    <t>/organization/tastytrade</t>
  </si>
  <si>
    <t>/organization/tawipay</t>
  </si>
  <si>
    <t>/organization/tbricks</t>
  </si>
  <si>
    <t>/organization/tc3-health</t>
  </si>
  <si>
    <t>/organization/techstars</t>
  </si>
  <si>
    <t>/organization/the-jacksonville-bank</t>
  </si>
  <si>
    <t>/organization/the-motley-fool</t>
  </si>
  <si>
    <t>/organization/themarkets</t>
  </si>
  <si>
    <t>/organization/thesedge-org</t>
  </si>
  <si>
    <t>/organization/thestreet</t>
  </si>
  <si>
    <t>/organization/tibdit</t>
  </si>
  <si>
    <t>/organization/timehop</t>
  </si>
  <si>
    <t>/organization/timzon</t>
  </si>
  <si>
    <t>/organization/tinkoff-credit-systems</t>
  </si>
  <si>
    <t>/organization/tio-networks</t>
  </si>
  <si>
    <t>/organization/tipranks</t>
  </si>
  <si>
    <t>/organization/tixa-internet-technology</t>
  </si>
  <si>
    <t>/organization/tongbanjie</t>
  </si>
  <si>
    <t>/organization/tora-trading-services</t>
  </si>
  <si>
    <t>/organization/towergate</t>
  </si>
  <si>
    <t>/organization/tradair</t>
  </si>
  <si>
    <t>/organization/traddr-com</t>
  </si>
  <si>
    <t>/organization/tradeking</t>
  </si>
  <si>
    <t>/organization/tradetools-fx</t>
  </si>
  <si>
    <t>/organization/tradier</t>
  </si>
  <si>
    <t>/organization/trading-ticket</t>
  </si>
  <si>
    <t>/organization/traiana</t>
  </si>
  <si>
    <t>/organization/trefoil-energy</t>
  </si>
  <si>
    <t>/organization/tripletree</t>
  </si>
  <si>
    <t>/organization/true-link-financial</t>
  </si>
  <si>
    <t>/organization/truzip</t>
  </si>
  <si>
    <t>/organization/ttcp-energy-finance-fund-ii</t>
  </si>
  <si>
    <t>/organization/tumblbug</t>
  </si>
  <si>
    <t>/organization/turboappeal</t>
  </si>
  <si>
    <t>/organization/txvia</t>
  </si>
  <si>
    <t>/organization/tykoon</t>
  </si>
  <si>
    <t>/organization/u-s-fiduciary</t>
  </si>
  <si>
    <t>/organization/uat-holdings</t>
  </si>
  <si>
    <t>/organization/uni-power-group</t>
  </si>
  <si>
    <t>/organization/unx</t>
  </si>
  <si>
    <t>/organization/upside</t>
  </si>
  <si>
    <t>/organization/upstart</t>
  </si>
  <si>
    <t>/organization/urban-hero-sports</t>
  </si>
  <si>
    <t>/organization/urgent-group</t>
  </si>
  <si>
    <t>/organization/usingmiles</t>
  </si>
  <si>
    <t>/organization/utkarsh-micro-finance</t>
  </si>
  <si>
    <t>/organization/van-gilder-insurance</t>
  </si>
  <si>
    <t>/organization/vatbox</t>
  </si>
  <si>
    <t>/organization/vega-chi</t>
  </si>
  <si>
    <t>/organization/venmo</t>
  </si>
  <si>
    <t>/organization/verient</t>
  </si>
  <si>
    <t>/organization/viabill</t>
  </si>
  <si>
    <t>/organization/viaview</t>
  </si>
  <si>
    <t>/organization/visio-financial-services</t>
  </si>
  <si>
    <t>/organization/voloagri-group</t>
  </si>
  <si>
    <t>/organization/voltea</t>
  </si>
  <si>
    <t>/organization/vsevcredit-ru</t>
  </si>
  <si>
    <t>/organization/vsoft</t>
  </si>
  <si>
    <t>/organization/wagepoint</t>
  </si>
  <si>
    <t>/organization/waicai</t>
  </si>
  <si>
    <t>/organization/waleteros</t>
  </si>
  <si>
    <t>/organization/wave-crest-holdings</t>
  </si>
  <si>
    <t>/organization/wayra</t>
  </si>
  <si>
    <t>/organization/wealth-access</t>
  </si>
  <si>
    <t>/organization/wealthfront</t>
  </si>
  <si>
    <t>/organization/wealthminder</t>
  </si>
  <si>
    <t>/organization/wealthsimple</t>
  </si>
  <si>
    <t>/organization/weemba</t>
  </si>
  <si>
    <t>/organization/wefunder</t>
  </si>
  <si>
    <t>/organization/welab</t>
  </si>
  <si>
    <t>/organization/welcome-real-time</t>
  </si>
  <si>
    <t>/organization/welton-street</t>
  </si>
  <si>
    <t>/organization/wesabe</t>
  </si>
  <si>
    <t>/organization/white-pine-medical</t>
  </si>
  <si>
    <t>/organization/whole-sale-fund</t>
  </si>
  <si>
    <t>/organization/wikinvest</t>
  </si>
  <si>
    <t>/organization/wildcard-systems</t>
  </si>
  <si>
    <t>/organization/wipit</t>
  </si>
  <si>
    <t>/organization/woodpecker-education</t>
  </si>
  <si>
    <t>/organization/world-business-lenders</t>
  </si>
  <si>
    <t>/organization/worthy</t>
  </si>
  <si>
    <t>/organization/xambala</t>
  </si>
  <si>
    <t>/organization/xp-investimentos</t>
  </si>
  <si>
    <t>/organization/xtrm</t>
  </si>
  <si>
    <t>/organization/yapstone</t>
  </si>
  <si>
    <t>/organization/yattos</t>
  </si>
  <si>
    <t>/organization/yeepay</t>
  </si>
  <si>
    <t>/organization/yi-de</t>
  </si>
  <si>
    <t>/organization/yibai-shopping</t>
  </si>
  <si>
    <t>/organization/yodlee</t>
  </si>
  <si>
    <t>/organization/yougov</t>
  </si>
  <si>
    <t>/organization/your-policy-manager</t>
  </si>
  <si>
    <t>/organization/z-good</t>
  </si>
  <si>
    <t>/organization/z80-labs-technology-incubator</t>
  </si>
  <si>
    <t>/organization/zanbato</t>
  </si>
  <si>
    <t>/organization/zank</t>
  </si>
  <si>
    <t>/organization/zebit</t>
  </si>
  <si>
    <t>/organization/zeenworld</t>
  </si>
  <si>
    <t>/organization/zero2ipo</t>
  </si>
  <si>
    <t>/organization/zignals</t>
  </si>
  <si>
    <t>/organization/zingfin</t>
  </si>
  <si>
    <t>/organization/ziprealty</t>
  </si>
  <si>
    <t>/organization/zoodak</t>
  </si>
  <si>
    <t>/organization/zopa</t>
  </si>
  <si>
    <t>/organization/1bog</t>
  </si>
  <si>
    <t>/organization/24m-technologies</t>
  </si>
  <si>
    <t>/organization/2dheat</t>
  </si>
  <si>
    <t>/organization/3power-energy-group</t>
  </si>
  <si>
    <t>/organization/3sun</t>
  </si>
  <si>
    <t>/organization/3tier-environmental-forecast-group</t>
  </si>
  <si>
    <t>/organization/4cable-tv</t>
  </si>
  <si>
    <t>/organization/7ac-technologies</t>
  </si>
  <si>
    <t>/organization/8minutenergy-renewables</t>
  </si>
  <si>
    <t>/organization/a-gas</t>
  </si>
  <si>
    <t>/organization/a-power-energy-generation</t>
  </si>
  <si>
    <t>/organization/abakan-inc</t>
  </si>
  <si>
    <t>/organization/abound-solar</t>
  </si>
  <si>
    <t>/organization/absmaterials</t>
  </si>
  <si>
    <t>/organization/absolicon-solar-concentrator</t>
  </si>
  <si>
    <t>/organization/acal-energy</t>
  </si>
  <si>
    <t>/organization/achates-power</t>
  </si>
  <si>
    <t>/organization/acoustic-sensing-technology</t>
  </si>
  <si>
    <t>/organization/acousticeye</t>
  </si>
  <si>
    <t>/organization/adaptive-ozone-solutions</t>
  </si>
  <si>
    <t>/organization/advanced-electron-beams</t>
  </si>
  <si>
    <t>/organization/advanced-green-innovations</t>
  </si>
  <si>
    <t>/organization/advanced-mem-tech</t>
  </si>
  <si>
    <t>/organization/advanced-power-projects</t>
  </si>
  <si>
    <t>/organization/advanced-tec-materials</t>
  </si>
  <si>
    <t>/organization/advent-solar</t>
  </si>
  <si>
    <t>/organization/aea-technology</t>
  </si>
  <si>
    <t>/organization/aegis</t>
  </si>
  <si>
    <t>/organization/aegis-petroleum-technology</t>
  </si>
  <si>
    <t>/organization/aerodynenergy</t>
  </si>
  <si>
    <t>/organization/aerofarms</t>
  </si>
  <si>
    <t>/organization/ag-p</t>
  </si>
  <si>
    <t>/organization/agile-energy</t>
  </si>
  <si>
    <t>/organization/agilyx</t>
  </si>
  <si>
    <t>/organization/agri-capital</t>
  </si>
  <si>
    <t>/organization/aihuishou</t>
  </si>
  <si>
    <t>/organization/aircuity</t>
  </si>
  <si>
    <t>/organization/airsynergy</t>
  </si>
  <si>
    <t>/organization/aj-tech</t>
  </si>
  <si>
    <t>/organization/akenerji-elektrik-uretim</t>
  </si>
  <si>
    <t>/organization/akvo</t>
  </si>
  <si>
    <t>/organization/akvolution</t>
  </si>
  <si>
    <t>/organization/albeo-technologies</t>
  </si>
  <si>
    <t>/organization/alcanzar-solar</t>
  </si>
  <si>
    <t>/organization/alektrona</t>
  </si>
  <si>
    <t>/organization/alga-energy</t>
  </si>
  <si>
    <t>/organization/algae-international-group</t>
  </si>
  <si>
    <t>/organization/algevolve</t>
  </si>
  <si>
    <t>/organization/allied-resource-corporation</t>
  </si>
  <si>
    <t>/organization/allihub</t>
  </si>
  <si>
    <t>/organization/alphabet-energy</t>
  </si>
  <si>
    <t>/organization/alta-wind-energy-center</t>
  </si>
  <si>
    <t>/organization/altarock-energy</t>
  </si>
  <si>
    <t>/organization/altenera-technology</t>
  </si>
  <si>
    <t>/organization/alternative-green-technologies</t>
  </si>
  <si>
    <t>/organization/altrabiofuels</t>
  </si>
  <si>
    <t>/organization/ambient-control-systems</t>
  </si>
  <si>
    <t>/organization/ambri</t>
  </si>
  <si>
    <t>/organization/american-biomass</t>
  </si>
  <si>
    <t>/organization/american-efficient</t>
  </si>
  <si>
    <t>/organization/american-hometec</t>
  </si>
  <si>
    <t>/organization/amiad</t>
  </si>
  <si>
    <t>/organization/amminex</t>
  </si>
  <si>
    <t>/organization/amonix</t>
  </si>
  <si>
    <t>/organization/anaergia</t>
  </si>
  <si>
    <t>/organization/angelantoni</t>
  </si>
  <si>
    <t>/organization/antares-energy</t>
  </si>
  <si>
    <t>/organization/anterra-energy</t>
  </si>
  <si>
    <t>/organization/aoterra</t>
  </si>
  <si>
    <t>/organization/apex-clean-energy</t>
  </si>
  <si>
    <t>/organization/apex-construction</t>
  </si>
  <si>
    <t>/organization/aps</t>
  </si>
  <si>
    <t>/organization/apx</t>
  </si>
  <si>
    <t>/organization/aqs</t>
  </si>
  <si>
    <t>/organization/aqua-access</t>
  </si>
  <si>
    <t>/organization/aquaback-technologies</t>
  </si>
  <si>
    <t>/organization/aquamarine-power</t>
  </si>
  <si>
    <t>/organization/aquamost</t>
  </si>
  <si>
    <t>/organization/aquaporin</t>
  </si>
  <si>
    <t>/organization/aquarius-spectrum</t>
  </si>
  <si>
    <t>/organization/aquaspy</t>
  </si>
  <si>
    <t>/organization/aquion-energy</t>
  </si>
  <si>
    <t>/organization/aqwise</t>
  </si>
  <si>
    <t>/organization/arava-power-company</t>
  </si>
  <si>
    <t>/organization/arcadian-networks</t>
  </si>
  <si>
    <t>/organization/arisdyne-systems</t>
  </si>
  <si>
    <t>/organization/arista-power</t>
  </si>
  <si>
    <t>/organization/arraypower-inc</t>
  </si>
  <si>
    <t>/organization/arvia-technology</t>
  </si>
  <si>
    <t>/organization/ascent-solar-technologies</t>
  </si>
  <si>
    <t>/organization/ash-improvement-technology-inc-</t>
  </si>
  <si>
    <t>/organization/aspen-aerogels</t>
  </si>
  <si>
    <t>/organization/atlantium</t>
  </si>
  <si>
    <t>/organization/atraverda</t>
  </si>
  <si>
    <t>/organization/atria-brindavan-power</t>
  </si>
  <si>
    <t>/organization/attero-recycling</t>
  </si>
  <si>
    <t>/organization/augustus-energy-partners</t>
  </si>
  <si>
    <t>/organization/auro-mira-energy</t>
  </si>
  <si>
    <t>/organization/aurora-biofuels</t>
  </si>
  <si>
    <t>/organization/ausra</t>
  </si>
  <si>
    <t>/organization/auterra</t>
  </si>
  <si>
    <t>/organization/avantium-technologies</t>
  </si>
  <si>
    <t>/organization/avi-on</t>
  </si>
  <si>
    <t>/organization/axine-water-technologies</t>
  </si>
  <si>
    <t>/organization/azure-power</t>
  </si>
  <si>
    <t>/organization/ballard-power-systems</t>
  </si>
  <si>
    <t>/organization/bcr-environmental</t>
  </si>
  <si>
    <t>/organization/beijing-easpring-material-technology-co-ltd</t>
  </si>
  <si>
    <t>/organization/beijing-scinor-water-technology</t>
  </si>
  <si>
    <t>/organization/belmont</t>
  </si>
  <si>
    <t>/organization/best-solar</t>
  </si>
  <si>
    <t>/organization/better-place</t>
  </si>
  <si>
    <t>/organization/bharat-light-and-power-group-private-limited</t>
  </si>
  <si>
    <t>/organization/bio-architecture-lab</t>
  </si>
  <si>
    <t>/organization/biocro</t>
  </si>
  <si>
    <t>/organization/biofuelbox</t>
  </si>
  <si>
    <t>/organization/biogasol</t>
  </si>
  <si>
    <t>/organization/biogen-gwyriad</t>
  </si>
  <si>
    <t>/organization/biome</t>
  </si>
  <si>
    <t>/organization/biopetroclean</t>
  </si>
  <si>
    <t>/organization/black-swan-energy</t>
  </si>
  <si>
    <t>/organization/blacklight-power</t>
  </si>
  <si>
    <t>/organization/bloom-energy</t>
  </si>
  <si>
    <t>/organization/blue-diamond-technologies</t>
  </si>
  <si>
    <t>/organization/blue-egg</t>
  </si>
  <si>
    <t>/organization/blue-water-technologies</t>
  </si>
  <si>
    <t>/organization/bluearth-renewables</t>
  </si>
  <si>
    <t>/organization/blueshift-international-materials</t>
  </si>
  <si>
    <t>/organization/bluetector</t>
  </si>
  <si>
    <t>/organization/blueview-technologies</t>
  </si>
  <si>
    <t>/organization/bluewater-bio</t>
  </si>
  <si>
    <t>/organization/bluewing-midstream</t>
  </si>
  <si>
    <t>/organization/blume-distillation</t>
  </si>
  <si>
    <t>/organization/borrego-solar-systems</t>
  </si>
  <si>
    <t>/organization/boulder-wind-power</t>
  </si>
  <si>
    <t>/organization/bowman-power</t>
  </si>
  <si>
    <t>/organization/bpt</t>
  </si>
  <si>
    <t>/organization/breathing-buildings</t>
  </si>
  <si>
    <t>/organization/brenco</t>
  </si>
  <si>
    <t>/organization/brightfarms</t>
  </si>
  <si>
    <t>/organization/brightsource-energy</t>
  </si>
  <si>
    <t>/organization/brightview-systems</t>
  </si>
  <si>
    <t>/organization/bt-imaging</t>
  </si>
  <si>
    <t>/organization/btr</t>
  </si>
  <si>
    <t>/organization/bull-moose-energy</t>
  </si>
  <si>
    <t>/organization/bureo-skateboards</t>
  </si>
  <si>
    <t>/organization/calera</t>
  </si>
  <si>
    <t>/organization/calstar-products</t>
  </si>
  <si>
    <t>/organization/camsemi</t>
  </si>
  <si>
    <t>/organization/canevaflor</t>
  </si>
  <si>
    <t>/organization/carbolytic-materials</t>
  </si>
  <si>
    <t>/organization/carboncure-technologies</t>
  </si>
  <si>
    <t>/organization/carbonetworks</t>
  </si>
  <si>
    <t>/organization/cardinal-midstream</t>
  </si>
  <si>
    <t>/organization/carnot-compression</t>
  </si>
  <si>
    <t>/organization/carrier-energy-partners</t>
  </si>
  <si>
    <t>/organization/catacel</t>
  </si>
  <si>
    <t>/organization/cell-again</t>
  </si>
  <si>
    <t>/organization/cellectricon</t>
  </si>
  <si>
    <t>/organization/cellera</t>
  </si>
  <si>
    <t>/organization/cellfor</t>
  </si>
  <si>
    <t>/organization/ceradis</t>
  </si>
  <si>
    <t>/organization/ceres</t>
  </si>
  <si>
    <t>/organization/chakratec</t>
  </si>
  <si>
    <t>/organization/changers</t>
  </si>
  <si>
    <t>/organization/chapeau</t>
  </si>
  <si>
    <t>/organization/chongqing-gient-technology-co-ltd</t>
  </si>
  <si>
    <t>/organization/choose-energy</t>
  </si>
  <si>
    <t>/organization/chromasun</t>
  </si>
  <si>
    <t>/organization/cidra</t>
  </si>
  <si>
    <t>/organization/circular-energy</t>
  </si>
  <si>
    <t>/organization/citilogics</t>
  </si>
  <si>
    <t>/organization/citygoo</t>
  </si>
  <si>
    <t>/organization/clean-air-power</t>
  </si>
  <si>
    <t>/organization/clean-energy-systems</t>
  </si>
  <si>
    <t>/organization/clean-filtration-technology</t>
  </si>
  <si>
    <t>/organization/clean-mobile</t>
  </si>
  <si>
    <t>/organization/clean-pet</t>
  </si>
  <si>
    <t>/organization/clean-power-finance</t>
  </si>
  <si>
    <t>/organization/clean-runner</t>
  </si>
  <si>
    <t>/organization/cleanagents-com</t>
  </si>
  <si>
    <t>/organization/cleanedison</t>
  </si>
  <si>
    <t>/organization/cleanscapes</t>
  </si>
  <si>
    <t>/organization/clear-metals</t>
  </si>
  <si>
    <t>/organization/clearas-water-recovery</t>
  </si>
  <si>
    <t>/organization/clearedge-power</t>
  </si>
  <si>
    <t>/organization/cloud-dynamics</t>
  </si>
  <si>
    <t>/organization/cloudgrid-2</t>
  </si>
  <si>
    <t>/organization/coalogix</t>
  </si>
  <si>
    <t>/organization/coaltek</t>
  </si>
  <si>
    <t>/organization/coda-automotive</t>
  </si>
  <si>
    <t>/organization/combagroup</t>
  </si>
  <si>
    <t>/organization/community-energy</t>
  </si>
  <si>
    <t>/organization/competitive-power-ventures</t>
  </si>
  <si>
    <t>/organization/complete-solar-solution</t>
  </si>
  <si>
    <t>/organization/confluence-solar</t>
  </si>
  <si>
    <t>/organization/consert</t>
  </si>
  <si>
    <t>/organization/consolidated-energy</t>
  </si>
  <si>
    <t>/organization/contech-holdings</t>
  </si>
  <si>
    <t>/organization/continental-coal</t>
  </si>
  <si>
    <t>/organization/contour-energy-systems</t>
  </si>
  <si>
    <t>/organization/cool-planet-energy-systems</t>
  </si>
  <si>
    <t>/organization/coolearth</t>
  </si>
  <si>
    <t>/organization/cooledge-lighting</t>
  </si>
  <si>
    <t>/organization/coolerado-corp</t>
  </si>
  <si>
    <t>/organization/cooltech-applications</t>
  </si>
  <si>
    <t>/organization/coskata</t>
  </si>
  <si>
    <t>/organization/coulomb-technologies</t>
  </si>
  <si>
    <t>/organization/cpower</t>
  </si>
  <si>
    <t>/organization/crailar</t>
  </si>
  <si>
    <t>/organization/crocus-technology</t>
  </si>
  <si>
    <t>/organization/crystalsol</t>
  </si>
  <si>
    <t>/organization/cyanto</t>
  </si>
  <si>
    <t>/organization/cyber-rain</t>
  </si>
  <si>
    <t>/organization/cyberhawk-innovations</t>
  </si>
  <si>
    <t>/organization/cyclewood-solutions</t>
  </si>
  <si>
    <t>/organization/cyclone-power-technologies</t>
  </si>
  <si>
    <t>/organization/cylon-controls</t>
  </si>
  <si>
    <t>/organization/cypress-envirosystems</t>
  </si>
  <si>
    <t>/organization/d-light-design</t>
  </si>
  <si>
    <t>/organization/daintree-networks</t>
  </si>
  <si>
    <t>/organization/danotek-motion-technologies</t>
  </si>
  <si>
    <t>/organization/data-driven-delivery-system</t>
  </si>
  <si>
    <t>/organization/dcwafers</t>
  </si>
  <si>
    <t>/organization/deerpath-energy</t>
  </si>
  <si>
    <t>/organization/demand-energy-networks</t>
  </si>
  <si>
    <t>/organization/demeter-power-group-inc</t>
  </si>
  <si>
    <t>/organization/desalitech</t>
  </si>
  <si>
    <t>/organization/dhaani-systems</t>
  </si>
  <si>
    <t>/organization/dirtt-environmental</t>
  </si>
  <si>
    <t>/organization/distributed-energy-research-solutions</t>
  </si>
  <si>
    <t>/organization/diverse-energy</t>
  </si>
  <si>
    <t>/organization/dlohaiti</t>
  </si>
  <si>
    <t>/organization/dnp-green-technology</t>
  </si>
  <si>
    <t>/organization/dong-energy</t>
  </si>
  <si>
    <t>/organization/dpoint-technologies</t>
  </si>
  <si>
    <t>/organization/draker-laboratories</t>
  </si>
  <si>
    <t>/organization/draths-corporation</t>
  </si>
  <si>
    <t>/organization/dronomy</t>
  </si>
  <si>
    <t>/organization/ducatt</t>
  </si>
  <si>
    <t>/organization/dwellgreen</t>
  </si>
  <si>
    <t>/organization/dynamo-plastics</t>
  </si>
  <si>
    <t>/organization/e-chromic-technologies</t>
  </si>
  <si>
    <t>/organization/e-tag</t>
  </si>
  <si>
    <t>/organization/e2e-materials</t>
  </si>
  <si>
    <t>/organization/eagle-creek-renewable-energy</t>
  </si>
  <si>
    <t>/organization/earth-networks</t>
  </si>
  <si>
    <t>/organization/echofirst</t>
  </si>
  <si>
    <t>/organization/eco-plastics</t>
  </si>
  <si>
    <t>/organization/eco-power-solutions</t>
  </si>
  <si>
    <t>/organization/eco-products</t>
  </si>
  <si>
    <t>/organization/eco-scraps</t>
  </si>
  <si>
    <t>/organization/eco-wave-power</t>
  </si>
  <si>
    <t>/organization/eco2-plastics</t>
  </si>
  <si>
    <t>/organization/ecoark</t>
  </si>
  <si>
    <t>/organization/ecoatm</t>
  </si>
  <si>
    <t>/organization/ecochlor</t>
  </si>
  <si>
    <t>/organization/ecodirect</t>
  </si>
  <si>
    <t>/organization/ecologic-solutions</t>
  </si>
  <si>
    <t>/organization/ecomotors</t>
  </si>
  <si>
    <t>/organization/econova</t>
  </si>
  <si>
    <t>/organization/ecopol</t>
  </si>
  <si>
    <t>/organization/ecore-international</t>
  </si>
  <si>
    <t>/organization/ecosense-lighting</t>
  </si>
  <si>
    <t>/organization/ecosmart-technologies</t>
  </si>
  <si>
    <t>/organization/ecosphere-technologies</t>
  </si>
  <si>
    <t>/organization/ecoswarm</t>
  </si>
  <si>
    <t>/organization/ecosynth</t>
  </si>
  <si>
    <t>/organization/ecosynthetix</t>
  </si>
  <si>
    <t>/organization/ecotality</t>
  </si>
  <si>
    <t>/organization/ecovative-designs</t>
  </si>
  <si>
    <t>/organization/edf-renewable-energy</t>
  </si>
  <si>
    <t>/organization/edison-dc-systems</t>
  </si>
  <si>
    <t>/organization/efficient-drivetrains</t>
  </si>
  <si>
    <t>/organization/efizity</t>
  </si>
  <si>
    <t>/organization/eiq-energy</t>
  </si>
  <si>
    <t>/organization/eka-systems</t>
  </si>
  <si>
    <t>/organization/elecar</t>
  </si>
  <si>
    <t>/organization/electratherm</t>
  </si>
  <si>
    <t>/organization/electro-luminx</t>
  </si>
  <si>
    <t>/organization/electro-petroleum</t>
  </si>
  <si>
    <t>/organization/electrochaea</t>
  </si>
  <si>
    <t>/organization/element-power</t>
  </si>
  <si>
    <t>/organization/element-works</t>
  </si>
  <si>
    <t>/organization/eletroges</t>
  </si>
  <si>
    <t>/organization/elevance-renewable-sciences</t>
  </si>
  <si>
    <t>/organization/emeter</t>
  </si>
  <si>
    <t>/organization/emitless</t>
  </si>
  <si>
    <t>/organization/emme-e2ms</t>
  </si>
  <si>
    <t>/organization/empower-energies-inc</t>
  </si>
  <si>
    <t>/organization/enbala-power-networks</t>
  </si>
  <si>
    <t>/organization/enbase</t>
  </si>
  <si>
    <t>/organization/enbridge</t>
  </si>
  <si>
    <t>/organization/endeavor-energy</t>
  </si>
  <si>
    <t>/organization/enecsys</t>
  </si>
  <si>
    <t>/organization/enel-ogk</t>
  </si>
  <si>
    <t>/organization/ener-co</t>
  </si>
  <si>
    <t>/organization/enercast</t>
  </si>
  <si>
    <t>/organization/energ2</t>
  </si>
  <si>
    <t>/organization/energreen</t>
  </si>
  <si>
    <t>/organization/energy-and-power-solutions</t>
  </si>
  <si>
    <t>/organization/energy-aware-technology-inc</t>
  </si>
  <si>
    <t>/organization/energy-focus</t>
  </si>
  <si>
    <t>/organization/energy-harvesters-llc</t>
  </si>
  <si>
    <t>/organization/energy-points</t>
  </si>
  <si>
    <t>/organization/energy-solutions-international</t>
  </si>
  <si>
    <t>/organization/energyclimate-solutions</t>
  </si>
  <si>
    <t>/organization/energyhub</t>
  </si>
  <si>
    <t>/organization/energysage</t>
  </si>
  <si>
    <t>/organization/energyusa-propane</t>
  </si>
  <si>
    <t>/organization/energywindow</t>
  </si>
  <si>
    <t>/organization/enerkem</t>
  </si>
  <si>
    <t>/organization/enermotion</t>
  </si>
  <si>
    <t>/organization/enerpulse</t>
  </si>
  <si>
    <t>/organization/enertech-environmental</t>
  </si>
  <si>
    <t>/organization/enervault</t>
  </si>
  <si>
    <t>/organization/enevate</t>
  </si>
  <si>
    <t>/organization/enevo</t>
  </si>
  <si>
    <t>/organization/engineered-carbon-solutions</t>
  </si>
  <si>
    <t>/organization/enhanced-energy-group</t>
  </si>
  <si>
    <t>/organization/eniram</t>
  </si>
  <si>
    <t>/organization/enlink-geoenergy</t>
  </si>
  <si>
    <t>/organization/enova-systems</t>
  </si>
  <si>
    <t>/organization/enovex</t>
  </si>
  <si>
    <t>/organization/enphase-energy</t>
  </si>
  <si>
    <t>/organization/enstorage</t>
  </si>
  <si>
    <t>/organization/ensyn</t>
  </si>
  <si>
    <t>/organization/entech-solar</t>
  </si>
  <si>
    <t>/organization/entouch-controls</t>
  </si>
  <si>
    <t>/organization/enverid</t>
  </si>
  <si>
    <t>/organization/envia-systems</t>
  </si>
  <si>
    <t>/organization/environmental-operating-solutions</t>
  </si>
  <si>
    <t>/organization/environmental-operations</t>
  </si>
  <si>
    <t>/organization/envision-solar</t>
  </si>
  <si>
    <t>/organization/eos-climate-inc-</t>
  </si>
  <si>
    <t>/organization/eos-energy-storgae</t>
  </si>
  <si>
    <t>/organization/epigan</t>
  </si>
  <si>
    <t>/organization/epplament-energy</t>
  </si>
  <si>
    <t>/organization/eps</t>
  </si>
  <si>
    <t>/organization/epuramat</t>
  </si>
  <si>
    <t>/organization/epv-solar</t>
  </si>
  <si>
    <t>/organization/erecycling-corps</t>
  </si>
  <si>
    <t>/organization/erth-technologies</t>
  </si>
  <si>
    <t>/organization/esolar</t>
  </si>
  <si>
    <t>/organization/et-solar-group</t>
  </si>
  <si>
    <t>/organization/et-water</t>
  </si>
  <si>
    <t>/organization/eternal-sun</t>
  </si>
  <si>
    <t>/organization/etogas</t>
  </si>
  <si>
    <t>/organization/eurosite-power</t>
  </si>
  <si>
    <t>/organization/eurus-energy-holdings</t>
  </si>
  <si>
    <t>/organization/ev-connect</t>
  </si>
  <si>
    <t>/organization/evercharge</t>
  </si>
  <si>
    <t>/organization/everpower</t>
  </si>
  <si>
    <t>/organization/exeger-sweden-ab</t>
  </si>
  <si>
    <t>/organization/exergyn</t>
  </si>
  <si>
    <t>/organization/exro</t>
  </si>
  <si>
    <t>/organization/fat-spaniel-technologies</t>
  </si>
  <si>
    <t>/organization/filter-sensing-technologies</t>
  </si>
  <si>
    <t>/organization/filterboxx-water-environmental</t>
  </si>
  <si>
    <t>/organization/first-wind</t>
  </si>
  <si>
    <t>/organization/flexenergy</t>
  </si>
  <si>
    <t>/organization/flowline</t>
  </si>
  <si>
    <t>/organization/fls-energy</t>
  </si>
  <si>
    <t>/organization/focal-energy</t>
  </si>
  <si>
    <t>/organization/fotech</t>
  </si>
  <si>
    <t>/organization/free-flow-power</t>
  </si>
  <si>
    <t>/organization/frx-polymers</t>
  </si>
  <si>
    <t>/organization/ftl-solar</t>
  </si>
  <si>
    <t>/organization/fujian-hanyuan</t>
  </si>
  <si>
    <t>/organization/fulcrum-bioenergy</t>
  </si>
  <si>
    <t>/organization/fusion-coolant-systems</t>
  </si>
  <si>
    <t>/organization/gaelectric</t>
  </si>
  <si>
    <t>/organization/gati-infrastructure</t>
  </si>
  <si>
    <t>/organization/gb-environmental</t>
  </si>
  <si>
    <t>/organization/geli</t>
  </si>
  <si>
    <t>/organization/general-compression</t>
  </si>
  <si>
    <t>/organization/genesys-systems</t>
  </si>
  <si>
    <t>/organization/genomatica</t>
  </si>
  <si>
    <t>/organization/geoquip</t>
  </si>
  <si>
    <t>/organization/glacier-bay</t>
  </si>
  <si>
    <t>/organization/global-renewables</t>
  </si>
  <si>
    <t>/organization/glog</t>
  </si>
  <si>
    <t>/organization/glori-energy</t>
  </si>
  <si>
    <t>/organization/gmz-energy</t>
  </si>
  <si>
    <t>/organization/goal-zero</t>
  </si>
  <si>
    <t>/organization/goldensun</t>
  </si>
  <si>
    <t>/organization/govecs</t>
  </si>
  <si>
    <t>/organization/graphene-energy</t>
  </si>
  <si>
    <t>/organization/grayl</t>
  </si>
  <si>
    <t>/organization/green-energy-corp</t>
  </si>
  <si>
    <t>/organization/green-gas-international</t>
  </si>
  <si>
    <t>/organization/green-generation-solutions</t>
  </si>
  <si>
    <t>/organization/green-highland-renewables</t>
  </si>
  <si>
    <t>/organization/green-house-data</t>
  </si>
  <si>
    <t>/organization/green-vision-systems</t>
  </si>
  <si>
    <t>/organization/greenbox</t>
  </si>
  <si>
    <t>/organization/greenbox-technologies</t>
  </si>
  <si>
    <t>/organization/greener-world-media</t>
  </si>
  <si>
    <t>/organization/greeneru</t>
  </si>
  <si>
    <t>/organization/greenfuel</t>
  </si>
  <si>
    <t>/organization/greengate-power</t>
  </si>
  <si>
    <t>/organization/greenlancer</t>
  </si>
  <si>
    <t>/organization/greenland-hong-kong-holdings-limited</t>
  </si>
  <si>
    <t>/organization/greenlet-technologies</t>
  </si>
  <si>
    <t>/organization/greenlight-planet</t>
  </si>
  <si>
    <t>/organization/greenlots</t>
  </si>
  <si>
    <t>/organization/greenray-solar</t>
  </si>
  <si>
    <t>/organization/greentech-automotive</t>
  </si>
  <si>
    <t>/organization/greenvity-communications</t>
  </si>
  <si>
    <t>/organization/greenvolts</t>
  </si>
  <si>
    <t>/organization/greenwatt</t>
  </si>
  <si>
    <t>/organization/gridco</t>
  </si>
  <si>
    <t>/organization/gridpoint</t>
  </si>
  <si>
    <t>/organization/gridtential-energy</t>
  </si>
  <si>
    <t>/organization/grne-solutions</t>
  </si>
  <si>
    <t>/organization/groom-energy-solutions</t>
  </si>
  <si>
    <t>/organization/grosolar</t>
  </si>
  <si>
    <t>/organization/groundedpower</t>
  </si>
  <si>
    <t>/organization/gt-advanced-technologies</t>
  </si>
  <si>
    <t>/organization/gt-solar</t>
  </si>
  <si>
    <t>/organization/gulfstream-technologies</t>
  </si>
  <si>
    <t>/organization/guzu</t>
  </si>
  <si>
    <t>/organization/h2scan</t>
  </si>
  <si>
    <t>/organization/hadrian-electrical-engineering</t>
  </si>
  <si>
    <t>/organization/harvest-power</t>
  </si>
  <si>
    <t>/organization/havgul-clean-energy</t>
  </si>
  <si>
    <t>/organization/headwater-partners</t>
  </si>
  <si>
    <t>/organization/heliatek</t>
  </si>
  <si>
    <t>/organization/helidyne</t>
  </si>
  <si>
    <t>/organization/heliotrope-technologies</t>
  </si>
  <si>
    <t>/organization/heliovolt</t>
  </si>
  <si>
    <t>/organization/helioz-r-d</t>
  </si>
  <si>
    <t>/organization/hems-technology</t>
  </si>
  <si>
    <t>/organization/hf-food-technologies</t>
  </si>
  <si>
    <t>/organization/homewellness</t>
  </si>
  <si>
    <t>/organization/horizon-fuel-cell-technologies</t>
  </si>
  <si>
    <t>/organization/horizon-wind-energy</t>
  </si>
  <si>
    <t>/organization/housekeep</t>
  </si>
  <si>
    <t>/organization/hy-drive</t>
  </si>
  <si>
    <t>/organization/hybrid-energy-solutions</t>
  </si>
  <si>
    <t>/organization/hydration-labs</t>
  </si>
  <si>
    <t>/organization/hydrelis</t>
  </si>
  <si>
    <t>/organization/hyperion-power-generation</t>
  </si>
  <si>
    <t>/organization/i-and-c-cruise-co-ltd</t>
  </si>
  <si>
    <t>/organization/i2o-water</t>
  </si>
  <si>
    <t>/organization/icar-asia</t>
  </si>
  <si>
    <t>/organization/ice-energy-inc</t>
  </si>
  <si>
    <t>/organization/icelandic-glacial</t>
  </si>
  <si>
    <t>/organization/iceotope</t>
  </si>
  <si>
    <t>/organization/icrtec</t>
  </si>
  <si>
    <t>/organization/ideal-power</t>
  </si>
  <si>
    <t>/organization/idle-free-systems</t>
  </si>
  <si>
    <t>/organization/idleair</t>
  </si>
  <si>
    <t>/organization/ignis-energy</t>
  </si>
  <si>
    <t>/organization/ikor-metering</t>
  </si>
  <si>
    <t>/organization/imergy-power-systems-inc</t>
  </si>
  <si>
    <t>/organization/indian-energy</t>
  </si>
  <si>
    <t>/organization/indigeo-virtus</t>
  </si>
  <si>
    <t>/organization/indow-windows</t>
  </si>
  <si>
    <t>/organization/industrial-ceramic-solutions</t>
  </si>
  <si>
    <t>/organization/inentec</t>
  </si>
  <si>
    <t>/organization/inetec</t>
  </si>
  <si>
    <t>/organization/infinite-power-solutions</t>
  </si>
  <si>
    <t>/organization/infinium-metals</t>
  </si>
  <si>
    <t>/organization/infrastructure-networks</t>
  </si>
  <si>
    <t>/organization/inge-watertechnologies</t>
  </si>
  <si>
    <t>/organization/ini-power-systems</t>
  </si>
  <si>
    <t>/organization/innotech-solar</t>
  </si>
  <si>
    <t>/organization/innovalight</t>
  </si>
  <si>
    <t>/organization/innovation-fuels</t>
  </si>
  <si>
    <t>/organization/innoveco</t>
  </si>
  <si>
    <t>/organization/innovis</t>
  </si>
  <si>
    <t>/organization/innsania</t>
  </si>
  <si>
    <t>/organization/inovus-solar</t>
  </si>
  <si>
    <t>/organization/intelligent-energy</t>
  </si>
  <si>
    <t>/organization/intelligenteco-com</t>
  </si>
  <si>
    <t>/organization/intellihot-green-technologies</t>
  </si>
  <si>
    <t>/organization/intellitect-water-holdings</t>
  </si>
  <si>
    <t>/organization/intermed-discovery</t>
  </si>
  <si>
    <t>/organization/international-battery</t>
  </si>
  <si>
    <t>/organization/invenergy</t>
  </si>
  <si>
    <t>/organization/inventure-chemicals</t>
  </si>
  <si>
    <t>/organization/iosil-energy</t>
  </si>
  <si>
    <t>/organization/ioxus</t>
  </si>
  <si>
    <t>/organization/irrigation-water-techologies-america</t>
  </si>
  <si>
    <t>/organization/isentropic</t>
  </si>
  <si>
    <t>/organization/isoflux</t>
  </si>
  <si>
    <t>/organization/itaconix</t>
  </si>
  <si>
    <t>/organization/itn-energy-systems</t>
  </si>
  <si>
    <t>/organization/jackrabbit</t>
  </si>
  <si>
    <t>/organization/jaco-solarsi</t>
  </si>
  <si>
    <t>/organization/jbm-international</t>
  </si>
  <si>
    <t>/organization/jdcphosphate</t>
  </si>
  <si>
    <t>/organization/jfs-howla-hay-biogas</t>
  </si>
  <si>
    <t>/organization/jiangxi-ldk-solar-hi-tech</t>
  </si>
  <si>
    <t>/organization/jinko-solar-holding-co-ltd</t>
  </si>
  <si>
    <t>/organization/jinkosolar-holding</t>
  </si>
  <si>
    <t>/organization/jit-solaire</t>
  </si>
  <si>
    <t>/organization/joule-unlimited</t>
  </si>
  <si>
    <t>/organization/kaai</t>
  </si>
  <si>
    <t>/organization/keahole-solar-power</t>
  </si>
  <si>
    <t>/organization/kenguru</t>
  </si>
  <si>
    <t>/organization/kibaran-resources</t>
  </si>
  <si>
    <t>/organization/kilimanjaro-energy</t>
  </si>
  <si>
    <t>/organization/kingspan-wind</t>
  </si>
  <si>
    <t>/organization/kior</t>
  </si>
  <si>
    <t>/organization/kld-energy-technologies</t>
  </si>
  <si>
    <t>/organization/knight-carver-wind-group</t>
  </si>
  <si>
    <t>/organization/konarka</t>
  </si>
  <si>
    <t>/organization/kotak-urja</t>
  </si>
  <si>
    <t>/organization/kotura</t>
  </si>
  <si>
    <t>/organization/kraftwerk</t>
  </si>
  <si>
    <t>/organization/ksk-power-venture</t>
  </si>
  <si>
    <t>/organization/kwhours</t>
  </si>
  <si>
    <t>/organization/landis-gyr</t>
  </si>
  <si>
    <t>/organization/lanzatech-new-zealand</t>
  </si>
  <si>
    <t>/organization/lara-networks</t>
  </si>
  <si>
    <t>/organization/latherm</t>
  </si>
  <si>
    <t>/organization/laurus-energy</t>
  </si>
  <si>
    <t>/organization/le-floch-depollution</t>
  </si>
  <si>
    <t>/organization/lednovation-inc</t>
  </si>
  <si>
    <t>/organization/legend-power-systems</t>
  </si>
  <si>
    <t>/organization/lestis-wind-hydro-solar</t>
  </si>
  <si>
    <t>/organization/liberated-energy</t>
  </si>
  <si>
    <t>/organization/liberty-hydro</t>
  </si>
  <si>
    <t>/organization/libriloop</t>
  </si>
  <si>
    <t>/organization/lifx</t>
  </si>
  <si>
    <t>/organization/lighting-retrofit-international</t>
  </si>
  <si>
    <t>/organization/lighting-science-group</t>
  </si>
  <si>
    <t>/organization/lightsail-energy</t>
  </si>
  <si>
    <t>/organization/lincoln-renewable-energy</t>
  </si>
  <si>
    <t>/organization/liquefied-natural-gas</t>
  </si>
  <si>
    <t>/organization/liquid-environmental-solutions</t>
  </si>
  <si>
    <t>/organization/liquid-robotics</t>
  </si>
  <si>
    <t>/organization/liquidpiston</t>
  </si>
  <si>
    <t>/organization/lit-motors</t>
  </si>
  <si>
    <t>/organization/local-food-systems</t>
  </si>
  <si>
    <t>/organization/loraxag</t>
  </si>
  <si>
    <t>/organization/losonoco</t>
  </si>
  <si>
    <t>/organization/lucibel</t>
  </si>
  <si>
    <t>/organization/lucid-energy</t>
  </si>
  <si>
    <t>/organization/lucid-energy-group</t>
  </si>
  <si>
    <t>/organization/lumenergi</t>
  </si>
  <si>
    <t>/organization/lumetric-lighting</t>
  </si>
  <si>
    <t>/organization/lumicity</t>
  </si>
  <si>
    <t>/organization/lunera-lighting</t>
  </si>
  <si>
    <t>/organization/lush-technologies</t>
  </si>
  <si>
    <t>/organization/lysanda</t>
  </si>
  <si>
    <t>/organization/magnolia-solar</t>
  </si>
  <si>
    <t>/organization/magpower</t>
  </si>
  <si>
    <t>/organization/mainstream-energy</t>
  </si>
  <si>
    <t>/organization/mainstream-renewable-power</t>
  </si>
  <si>
    <t>/organization/makani-power</t>
  </si>
  <si>
    <t>/organization/mantex</t>
  </si>
  <si>
    <t>/organization/mariah-power</t>
  </si>
  <si>
    <t>/organization/marine-current-turbines</t>
  </si>
  <si>
    <t>/organization/marquiss-wind-power</t>
  </si>
  <si>
    <t>/organization/maryland-energy-and-sensor-technologies</t>
  </si>
  <si>
    <t>/organization/mascoma-corporation</t>
  </si>
  <si>
    <t>/organization/massachusetts-clean-energy-center</t>
  </si>
  <si>
    <t>/organization/material-mix</t>
  </si>
  <si>
    <t>/organization/maxwest-environmental-systems</t>
  </si>
  <si>
    <t>/organization/mba-polymers</t>
  </si>
  <si>
    <t>/organization/mce-5-development</t>
  </si>
  <si>
    <t>/organization/mcphy</t>
  </si>
  <si>
    <t>/organization/me-mover</t>
  </si>
  <si>
    <t>/organization/mechanology</t>
  </si>
  <si>
    <t>/organization/mercaris</t>
  </si>
  <si>
    <t>/organization/meridian-energy-usa</t>
  </si>
  <si>
    <t>/organization/merlin-diamonds</t>
  </si>
  <si>
    <t>/organization/merus-power-dynamics</t>
  </si>
  <si>
    <t>/organization/metallkraft-as</t>
  </si>
  <si>
    <t>/organization/method-products-inc</t>
  </si>
  <si>
    <t>/organization/metrolight</t>
  </si>
  <si>
    <t>/organization/miasole</t>
  </si>
  <si>
    <t>/organization/microcoal</t>
  </si>
  <si>
    <t>/organization/microgreen-polymers</t>
  </si>
  <si>
    <t>/organization/micromidas</t>
  </si>
  <si>
    <t>/organization/microsolar</t>
  </si>
  <si>
    <t>/organization/microstaq</t>
  </si>
  <si>
    <t>/organization/midisolaire</t>
  </si>
  <si>
    <t>/organization/miox</t>
  </si>
  <si>
    <t>/organization/mit-energy-initiative</t>
  </si>
  <si>
    <t>/organization/mof-technologies</t>
  </si>
  <si>
    <t>/organization/momentum-dynamics-corp</t>
  </si>
  <si>
    <t>/organization/momentum-energy</t>
  </si>
  <si>
    <t>/organization/morgan-everett</t>
  </si>
  <si>
    <t>/organization/morgan-solar</t>
  </si>
  <si>
    <t>/organization/moser-bear-solar</t>
  </si>
  <si>
    <t>/organization/mtpv</t>
  </si>
  <si>
    <t>/organization/myalert</t>
  </si>
  <si>
    <t>/organization/nafasi-systems</t>
  </si>
  <si>
    <t>/organization/nanjing-guanya-power-equipment</t>
  </si>
  <si>
    <t>/organization/nanosolar</t>
  </si>
  <si>
    <t>/organization/natcore-technology</t>
  </si>
  <si>
    <t>/organization/national-fuel-solutions</t>
  </si>
  <si>
    <t>/organization/natrix-separations</t>
  </si>
  <si>
    <t>/organization/natural-cleaners-colorado</t>
  </si>
  <si>
    <t>/organization/natural-power-concepts</t>
  </si>
  <si>
    <t>/organization/natureworks</t>
  </si>
  <si>
    <t>/organization/nautilus-solar-energy</t>
  </si>
  <si>
    <t>/organization/navatek-alternative-energy-technologies</t>
  </si>
  <si>
    <t>/organization/navetas-energy-management</t>
  </si>
  <si>
    <t>/organization/ndustrial-io</t>
  </si>
  <si>
    <t>/organization/neah-power-systems</t>
  </si>
  <si>
    <t>/organization/neosens</t>
  </si>
  <si>
    <t>/organization/net-power-technology</t>
  </si>
  <si>
    <t>/organization/nevo-energy</t>
  </si>
  <si>
    <t>/organization/new-earth-solutions</t>
  </si>
  <si>
    <t>/organization/new-leaf-paper</t>
  </si>
  <si>
    <t>/organization/new-wind</t>
  </si>
  <si>
    <t>/organization/newlight-technologies</t>
  </si>
  <si>
    <t>/organization/newton-energy-partners</t>
  </si>
  <si>
    <t>/organization/nexamp</t>
  </si>
  <si>
    <t>/organization/next-step-living</t>
  </si>
  <si>
    <t>/organization/nextera</t>
  </si>
  <si>
    <t>/organization/nexterra</t>
  </si>
  <si>
    <t>/organization/nexus-energyhomes</t>
  </si>
  <si>
    <t>/organization/ngentec</t>
  </si>
  <si>
    <t>/organization/nippon-renewable-energy</t>
  </si>
  <si>
    <t>/organization/nitol-solar</t>
  </si>
  <si>
    <t>/organization/niutech-energy</t>
  </si>
  <si>
    <t>/organization/nlyte-software</t>
  </si>
  <si>
    <t>/organization/nobao-renewable-energy-holdings</t>
  </si>
  <si>
    <t>/organization/nordic-windpower</t>
  </si>
  <si>
    <t>/organization/norsun</t>
  </si>
  <si>
    <t>/organization/northern-power-systems</t>
  </si>
  <si>
    <t>/organization/novacem</t>
  </si>
  <si>
    <t>/organization/novaled</t>
  </si>
  <si>
    <t>/organization/novinda</t>
  </si>
  <si>
    <t>/organization/novogy</t>
  </si>
  <si>
    <t>/organization/novomer</t>
  </si>
  <si>
    <t>/organization/novopolymers</t>
  </si>
  <si>
    <t>/organization/nps</t>
  </si>
  <si>
    <t>/organization/nsl-renewable-power</t>
  </si>
  <si>
    <t>/organization/nualight</t>
  </si>
  <si>
    <t>/organization/nuevo-midstream</t>
  </si>
  <si>
    <t>/organization/nuovo-wind</t>
  </si>
  <si>
    <t>/organization/nuscale-power</t>
  </si>
  <si>
    <t>/organization/nuvista-energy</t>
  </si>
  <si>
    <t>/organization/nuvosun</t>
  </si>
  <si>
    <t>/organization/oasys-water</t>
  </si>
  <si>
    <t>/organization/off-grid-electric</t>
  </si>
  <si>
    <t>/organization/officecloud</t>
  </si>
  <si>
    <t>/organization/oilex</t>
  </si>
  <si>
    <t>/organization/okena</t>
  </si>
  <si>
    <t>/organization/omni-water-solutions</t>
  </si>
  <si>
    <t>/organization/omniflow</t>
  </si>
  <si>
    <t>/organization/omniguide</t>
  </si>
  <si>
    <t>/organization/omnisens</t>
  </si>
  <si>
    <t>/organization/ondavia</t>
  </si>
  <si>
    <t>/organization/one-change</t>
  </si>
  <si>
    <t>/organization/oneroof-energy</t>
  </si>
  <si>
    <t>/organization/onesun</t>
  </si>
  <si>
    <t>/organization/onzo</t>
  </si>
  <si>
    <t>/organization/oorja-protonics</t>
  </si>
  <si>
    <t>/organization/opower</t>
  </si>
  <si>
    <t>/organization/optimal-technologies</t>
  </si>
  <si>
    <t>/organization/optimum-energy</t>
  </si>
  <si>
    <t>/organization/optisolar</t>
  </si>
  <si>
    <t>/organization/optony</t>
  </si>
  <si>
    <t>/organization/opx-biotechnologies</t>
  </si>
  <si>
    <t>/organization/orbital-system</t>
  </si>
  <si>
    <t>/organization/orecon</t>
  </si>
  <si>
    <t>/organization/oree-advanced-illumination-solutions</t>
  </si>
  <si>
    <t>/organization/organic-filter</t>
  </si>
  <si>
    <t>/organization/organica-water</t>
  </si>
  <si>
    <t>/organization/orient-green-power</t>
  </si>
  <si>
    <t>/organization/originclear</t>
  </si>
  <si>
    <t>/organization/oscilla-power</t>
  </si>
  <si>
    <t>/organization/ostara</t>
  </si>
  <si>
    <t>/organization/ostara-nutrient-recovery-technologies</t>
  </si>
  <si>
    <t>/organization/oti-greentech</t>
  </si>
  <si>
    <t>/organization/ownenergy</t>
  </si>
  <si>
    <t>/organization/oxford-performance-materials</t>
  </si>
  <si>
    <t>/organization/oxford-photovoltaics</t>
  </si>
  <si>
    <t>/organization/oxicool</t>
  </si>
  <si>
    <t>/organization/p21</t>
  </si>
  <si>
    <t>/organization/panoramic-power</t>
  </si>
  <si>
    <t>/organization/panosol</t>
  </si>
  <si>
    <t>/organization/parabel</t>
  </si>
  <si>
    <t>/organization/parsley-energy</t>
  </si>
  <si>
    <t>/organization/pavegen-systems</t>
  </si>
  <si>
    <t>/organization/pax-streamline</t>
  </si>
  <si>
    <t>/organization/pemred</t>
  </si>
  <si>
    <t>/organization/pentalum-technologies</t>
  </si>
  <si>
    <t>/organization/pesco-beam-environmental-solutions</t>
  </si>
  <si>
    <t>/organization/petra-solar</t>
  </si>
  <si>
    <t>/organization/petrode</t>
  </si>
  <si>
    <t>/organization/photosolar</t>
  </si>
  <si>
    <t>/organization/picarro</t>
  </si>
  <si>
    <t>/organization/pinnacle-engines</t>
  </si>
  <si>
    <t>/organization/pionetics</t>
  </si>
  <si>
    <t>/organization/planet-metrics</t>
  </si>
  <si>
    <t>/organization/plasco-energy-group</t>
  </si>
  <si>
    <t>/organization/plasmasi</t>
  </si>
  <si>
    <t>/organization/plastipure</t>
  </si>
  <si>
    <t>/organization/plaxica</t>
  </si>
  <si>
    <t>/organization/playground-energy</t>
  </si>
  <si>
    <t>/organization/plextronics</t>
  </si>
  <si>
    <t>/organization/power-efficiency</t>
  </si>
  <si>
    <t>/organization/power-innovations</t>
  </si>
  <si>
    <t>/organization/power-span</t>
  </si>
  <si>
    <t>/organization/powercell-sweden</t>
  </si>
  <si>
    <t>/organization/powerit-solutions</t>
  </si>
  <si>
    <t>/organization/powermag</t>
  </si>
  <si>
    <t>/organization/poweroasis</t>
  </si>
  <si>
    <t>/organization/powertech-technology</t>
  </si>
  <si>
    <t>/organization/ppt-reasearch</t>
  </si>
  <si>
    <t>/organization/precursor-energetics</t>
  </si>
  <si>
    <t>/organization/prenova</t>
  </si>
  <si>
    <t>/organization/pricelock</t>
  </si>
  <si>
    <t>/organization/prieto-battery</t>
  </si>
  <si>
    <t>/organization/primoris-energy-solutions</t>
  </si>
  <si>
    <t>/organization/primus-green-energy</t>
  </si>
  <si>
    <t>/organization/primus-power</t>
  </si>
  <si>
    <t>/organization/principle-energy-limited</t>
  </si>
  <si>
    <t>/organization/principle-power</t>
  </si>
  <si>
    <t>/organization/prism-solar-technologies</t>
  </si>
  <si>
    <t>/organization/progeny-solar</t>
  </si>
  <si>
    <t>/organization/progressive-lighting-and-energy-solutions</t>
  </si>
  <si>
    <t>/organization/project-frog</t>
  </si>
  <si>
    <t>/organization/proklean-technologies</t>
  </si>
  <si>
    <t>/organization/prometheus-energy</t>
  </si>
  <si>
    <t>/organization/propel-fuels</t>
  </si>
  <si>
    <t>/organization/properhands</t>
  </si>
  <si>
    <t>/organization/prudent-energy</t>
  </si>
  <si>
    <t>/organization/psomasfmg</t>
  </si>
  <si>
    <t>/organization/puralytics</t>
  </si>
  <si>
    <t>/organization/pure-energies-group</t>
  </si>
  <si>
    <t>/organization/pure-klimaschutz</t>
  </si>
  <si>
    <t>/organization/puresafe-water-systems</t>
  </si>
  <si>
    <t>/organization/puresense</t>
  </si>
  <si>
    <t>/organization/purfresh</t>
  </si>
  <si>
    <t>/organization/purposeenergy</t>
  </si>
  <si>
    <t>/organization/pwa</t>
  </si>
  <si>
    <t>/organization/pythagoras-solar</t>
  </si>
  <si>
    <t>/organization/qbotix</t>
  </si>
  <si>
    <t>/organization/qcoefficient-inc</t>
  </si>
  <si>
    <t>/organization/qingdao-land-of-state-power-environment-engineering</t>
  </si>
  <si>
    <t>/organization/qivivo</t>
  </si>
  <si>
    <t>/organization/qteros</t>
  </si>
  <si>
    <t>/organization/qualysense</t>
  </si>
  <si>
    <t>/organization/quench</t>
  </si>
  <si>
    <t>/organization/quest-inspar</t>
  </si>
  <si>
    <t>/organization/quicksolar</t>
  </si>
  <si>
    <t>/organization/quietrevolution</t>
  </si>
  <si>
    <t>/organization/quippo-infrastructure</t>
  </si>
  <si>
    <t>/organization/rachio</t>
  </si>
  <si>
    <t>/organization/radiator-labs-inc</t>
  </si>
  <si>
    <t>/organization/radiological-assistance-consulting-and-engineering</t>
  </si>
  <si>
    <t>/organization/ram-power</t>
  </si>
  <si>
    <t>/organization/range-fuels</t>
  </si>
  <si>
    <t>/organization/re-nooble</t>
  </si>
  <si>
    <t>/organization/re-pet</t>
  </si>
  <si>
    <t>/organization/reac-fuel</t>
  </si>
  <si>
    <t>/organization/rebound-technology-llc</t>
  </si>
  <si>
    <t>/organization/reciclata</t>
  </si>
  <si>
    <t>/organization/recupyl</t>
  </si>
  <si>
    <t>/organization/recurrent-energy</t>
  </si>
  <si>
    <t>/organization/recurve</t>
  </si>
  <si>
    <t>/organization/recyclebank</t>
  </si>
  <si>
    <t>/organization/recyclematch</t>
  </si>
  <si>
    <t>/organization/red-ambiental</t>
  </si>
  <si>
    <t>/organization/redfern-integrated-optics</t>
  </si>
  <si>
    <t>/organization/redstone-resources</t>
  </si>
  <si>
    <t>/organization/redt</t>
  </si>
  <si>
    <t>/organization/redwave-energy</t>
  </si>
  <si>
    <t>/organization/redwood-systems</t>
  </si>
  <si>
    <t>/organization/reel-solar</t>
  </si>
  <si>
    <t>/organization/reenergy-electric</t>
  </si>
  <si>
    <t>/organization/regen</t>
  </si>
  <si>
    <t>/organization/regen-energy</t>
  </si>
  <si>
    <t>/organization/regen-power-systems</t>
  </si>
  <si>
    <t>/organization/reko-global-water</t>
  </si>
  <si>
    <t>/organization/relion</t>
  </si>
  <si>
    <t>/organization/renew-power</t>
  </si>
  <si>
    <t>/organization/renewable-fuel-products</t>
  </si>
  <si>
    <t>/organization/renewable-funding</t>
  </si>
  <si>
    <t>/organization/renmatix</t>
  </si>
  <si>
    <t>/organization/responsive-energy-group</t>
  </si>
  <si>
    <t>/organization/retc</t>
  </si>
  <si>
    <t>/organization/retroficiency</t>
  </si>
  <si>
    <t>/organization/rhythm-superfoods</t>
  </si>
  <si>
    <t>/organization/risen-energy-co-ltd</t>
  </si>
  <si>
    <t>/organization/rive-technology</t>
  </si>
  <si>
    <t>/organization/rivertop-renewables</t>
  </si>
  <si>
    <t>/organization/ropatec</t>
  </si>
  <si>
    <t>/organization/roshini-international-bio-energy</t>
  </si>
  <si>
    <t>/organization/rox-resources</t>
  </si>
  <si>
    <t>/organization/rve-sol-solucoes-de-energia-rural</t>
  </si>
  <si>
    <t>/organization/rvx</t>
  </si>
  <si>
    <t>/organization/rypos</t>
  </si>
  <si>
    <t>/organization/s-n-airoflo</t>
  </si>
  <si>
    <t>/organization/s4-worldwide</t>
  </si>
  <si>
    <t>/organization/safcell</t>
  </si>
  <si>
    <t>/organization/safetec-compliance-systems</t>
  </si>
  <si>
    <t>/organization/salunda</t>
  </si>
  <si>
    <t>/organization/samares</t>
  </si>
  <si>
    <t>/organization/sanivation</t>
  </si>
  <si>
    <t>/organization/saperatec</t>
  </si>
  <si>
    <t>/organization/sapphire-energy</t>
  </si>
  <si>
    <t>/organization/saveonenergy-com</t>
  </si>
  <si>
    <t>/organization/scienergy</t>
  </si>
  <si>
    <t>/organization/scifiniti-com</t>
  </si>
  <si>
    <t>/organization/scion-global</t>
  </si>
  <si>
    <t>/organization/searen</t>
  </si>
  <si>
    <t>/organization/second-wind</t>
  </si>
  <si>
    <t>/organization/seec-ab</t>
  </si>
  <si>
    <t>/organization/seeo</t>
  </si>
  <si>
    <t>/organization/segetis</t>
  </si>
  <si>
    <t>/organization/segway</t>
  </si>
  <si>
    <t>/organization/semaconnect</t>
  </si>
  <si>
    <t>/organization/sembraire</t>
  </si>
  <si>
    <t>/organization/semprius</t>
  </si>
  <si>
    <t>/organization/sencera</t>
  </si>
  <si>
    <t>/organization/senergen-devices</t>
  </si>
  <si>
    <t>/organization/sensicore</t>
  </si>
  <si>
    <t>/organization/sensorsuite-inc</t>
  </si>
  <si>
    <t>/organization/sentient-energy</t>
  </si>
  <si>
    <t>/organization/serious-materials</t>
  </si>
  <si>
    <t>/organization/seven-generations-energy</t>
  </si>
  <si>
    <t>/organization/seven-seas-water</t>
  </si>
  <si>
    <t>/organization/shanghai-dajun-technologies</t>
  </si>
  <si>
    <t>/organization/shanxi-zinc-industry-group-co-ltd</t>
  </si>
  <si>
    <t>/organization/shenzhen-trony-science-and-technology-development-co-ltd</t>
  </si>
  <si>
    <t>/organization/silent-power</t>
  </si>
  <si>
    <t>/organization/silvigen</t>
  </si>
  <si>
    <t>/organization/simbol-mining</t>
  </si>
  <si>
    <t>/organization/sino-gas-energy</t>
  </si>
  <si>
    <t>/organization/sion-power</t>
  </si>
  <si>
    <t>/organization/sixtron</t>
  </si>
  <si>
    <t>/organization/skybridge</t>
  </si>
  <si>
    <t>/organization/skyfuel</t>
  </si>
  <si>
    <t>/organization/skyline-innovations</t>
  </si>
  <si>
    <t>/organization/skymeter</t>
  </si>
  <si>
    <t>/organization/skyonic</t>
  </si>
  <si>
    <t>/organization/skystream-markets</t>
  </si>
  <si>
    <t>/organization/slingshot-power</t>
  </si>
  <si>
    <t>/organization/smart-energy</t>
  </si>
  <si>
    <t>/organization/smart-hydro-power</t>
  </si>
  <si>
    <t>/organization/smart-pipe</t>
  </si>
  <si>
    <t>/organization/smart-planet-technologies</t>
  </si>
  <si>
    <t>/organization/smartfield</t>
  </si>
  <si>
    <t>/organization/smarthub</t>
  </si>
  <si>
    <t>/organization/smove</t>
  </si>
  <si>
    <t>/organization/snugg-home</t>
  </si>
  <si>
    <t>/organization/soak-smart-operational-agricultural-toolkit</t>
  </si>
  <si>
    <t>/organization/soane-energy</t>
  </si>
  <si>
    <t>/organization/socialcar</t>
  </si>
  <si>
    <t>/organization/sol-chip</t>
  </si>
  <si>
    <t>/organization/sol-voltaics</t>
  </si>
  <si>
    <t>/organization/solaicx</t>
  </si>
  <si>
    <t>/organization/solairedirect</t>
  </si>
  <si>
    <t>/organization/solar-components</t>
  </si>
  <si>
    <t>/organization/solar-environmental-technologies</t>
  </si>
  <si>
    <t>/organization/solar-flow-through</t>
  </si>
  <si>
    <t>/organization/solar-nation</t>
  </si>
  <si>
    <t>/organization/solar-notion</t>
  </si>
  <si>
    <t>/organization/solar-power-partners</t>
  </si>
  <si>
    <t>/organization/solar-site-design</t>
  </si>
  <si>
    <t>/organization/solar3d</t>
  </si>
  <si>
    <t>/organization/solarbridge-technologies</t>
  </si>
  <si>
    <t>/organization/solarbrush</t>
  </si>
  <si>
    <t>/organization/solarcity</t>
  </si>
  <si>
    <t>/organization/solaredge</t>
  </si>
  <si>
    <t>/organization/solaria</t>
  </si>
  <si>
    <t>/organization/solaris-power-cells</t>
  </si>
  <si>
    <t>/organization/solarone-solutions</t>
  </si>
  <si>
    <t>/organization/solarpower-israel</t>
  </si>
  <si>
    <t>/organization/solarprint</t>
  </si>
  <si>
    <t>/organization/solarreserve</t>
  </si>
  <si>
    <t>/organization/solartrec</t>
  </si>
  <si>
    <t>/organization/solarus</t>
  </si>
  <si>
    <t>/organization/solasta</t>
  </si>
  <si>
    <t>/organization/solenica</t>
  </si>
  <si>
    <t>/organization/solepower</t>
  </si>
  <si>
    <t>/organization/solexant</t>
  </si>
  <si>
    <t>/organization/solexel-inc</t>
  </si>
  <si>
    <t>/organization/solfocus</t>
  </si>
  <si>
    <t>/organization/soliant-energy</t>
  </si>
  <si>
    <t>/organization/solidia-technologies</t>
  </si>
  <si>
    <t>/organization/solix-biosystems-inc</t>
  </si>
  <si>
    <t>/organization/solopower</t>
  </si>
  <si>
    <t>/organization/soms-technologies</t>
  </si>
  <si>
    <t>/organization/sopogy</t>
  </si>
  <si>
    <t>/organization/soraa</t>
  </si>
  <si>
    <t>/organization/southwest-windpower</t>
  </si>
  <si>
    <t>/organization/sp3h</t>
  </si>
  <si>
    <t>/organization/spectrawatt</t>
  </si>
  <si>
    <t>/organization/spensa-technologies</t>
  </si>
  <si>
    <t>/organization/spiralcat</t>
  </si>
  <si>
    <t>/organization/sprig-toys</t>
  </si>
  <si>
    <t>/organization/staxxon</t>
  </si>
  <si>
    <t>/organization/stellaris</t>
  </si>
  <si>
    <t>/organization/stion-corporation</t>
  </si>
  <si>
    <t>/organization/stonybrook-purification</t>
  </si>
  <si>
    <t>/organization/stormfisher-biogas</t>
  </si>
  <si>
    <t>/organization/strawberry-energy</t>
  </si>
  <si>
    <t>/organization/sulfurcell</t>
  </si>
  <si>
    <t>/organization/summit-energy</t>
  </si>
  <si>
    <t>/organization/sun-catalytix</t>
  </si>
  <si>
    <t>/organization/sunborne-energy</t>
  </si>
  <si>
    <t>/organization/suncore</t>
  </si>
  <si>
    <t>/organization/sundrop-fuels</t>
  </si>
  <si>
    <t>/organization/sunedison</t>
  </si>
  <si>
    <t>/organization/sunfire</t>
  </si>
  <si>
    <t>/organization/sunfunder</t>
  </si>
  <si>
    <t>/organization/sungevity</t>
  </si>
  <si>
    <t>/organization/suniva</t>
  </si>
  <si>
    <t>/organization/sunlink</t>
  </si>
  <si>
    <t>/organization/sunmodular</t>
  </si>
  <si>
    <t>/organization/sunnovations</t>
  </si>
  <si>
    <t>/organization/sunovia</t>
  </si>
  <si>
    <t>/organization/sunpods</t>
  </si>
  <si>
    <t>/organization/sunpreme</t>
  </si>
  <si>
    <t>/organization/superprotonic</t>
  </si>
  <si>
    <t>/organization/susi-partners</t>
  </si>
  <si>
    <t>/organization/sustainable-energy-agriculture-technology</t>
  </si>
  <si>
    <t>/organization/sustainx</t>
  </si>
  <si>
    <t>/organization/sutro</t>
  </si>
  <si>
    <t>/organization/sweetwater-energy</t>
  </si>
  <si>
    <t>/organization/switch-materials</t>
  </si>
  <si>
    <t>/organization/sylleta</t>
  </si>
  <si>
    <t>/organization/sylvan-source</t>
  </si>
  <si>
    <t>/organization/synapsense</t>
  </si>
  <si>
    <t>/organization/syrinix</t>
  </si>
  <si>
    <t>/organization/takadu</t>
  </si>
  <si>
    <t>/organization/tall-oak-midstream</t>
  </si>
  <si>
    <t>/organization/tang-wind-energy</t>
  </si>
  <si>
    <t>/organization/tangerine-solar</t>
  </si>
  <si>
    <t>/organization/tansa-clean</t>
  </si>
  <si>
    <t>/organization/tantalus-systems</t>
  </si>
  <si>
    <t>/organization/technospin</t>
  </si>
  <si>
    <t>/organization/tecogen</t>
  </si>
  <si>
    <t>/organization/telkonet</t>
  </si>
  <si>
    <t>/organization/temporal-power</t>
  </si>
  <si>
    <t>/organization/terra-green-energy</t>
  </si>
  <si>
    <t>/organization/terra-tech</t>
  </si>
  <si>
    <t>/organization/terrapass</t>
  </si>
  <si>
    <t>/organization/terresolve-technologies</t>
  </si>
  <si>
    <t>/organization/tetravitae-bioscience</t>
  </si>
  <si>
    <t>/organization/the-consulting-consortium</t>
  </si>
  <si>
    <t>/organization/the-efficiency-network-ten</t>
  </si>
  <si>
    <t>/organization/the-goodwell-company</t>
  </si>
  <si>
    <t>/organization/the-green-way</t>
  </si>
  <si>
    <t>/organization/the-new-forests-company</t>
  </si>
  <si>
    <t>/organization/the-new-motion</t>
  </si>
  <si>
    <t>/organization/there-corporation</t>
  </si>
  <si>
    <t>/organization/thermasource</t>
  </si>
  <si>
    <t>/organization/thermoenergy</t>
  </si>
  <si>
    <t>/organization/think-global</t>
  </si>
  <si>
    <t>/organization/thinkeco</t>
  </si>
  <si>
    <t>/organization/tigo-energy</t>
  </si>
  <si>
    <t>/organization/tioga-energy</t>
  </si>
  <si>
    <t>/organization/tm3-systems</t>
  </si>
  <si>
    <t>/organization/tomi-environmental-solutions</t>
  </si>
  <si>
    <t>/organization/topell-energy</t>
  </si>
  <si>
    <t>/organization/totus-power</t>
  </si>
  <si>
    <t>/organization/tpi-composites</t>
  </si>
  <si>
    <t>/organization/tradition-midstream</t>
  </si>
  <si>
    <t>/organization/trans-tasman-resources</t>
  </si>
  <si>
    <t>/organization/transatomic-power-corporation</t>
  </si>
  <si>
    <t>/organization/transic</t>
  </si>
  <si>
    <t>/organization/transonic-combustion</t>
  </si>
  <si>
    <t>/organization/transphorm</t>
  </si>
  <si>
    <t>/organization/trash-backwards</t>
  </si>
  <si>
    <t>/organization/tres-amigas</t>
  </si>
  <si>
    <t>/organization/tricycle</t>
  </si>
  <si>
    <t>/organization/triea-systems</t>
  </si>
  <si>
    <t>/organization/triogen-group</t>
  </si>
  <si>
    <t>/organization/trony-solar</t>
  </si>
  <si>
    <t>/organization/trot</t>
  </si>
  <si>
    <t>/organization/trudev</t>
  </si>
  <si>
    <t>/organization/tyratech</t>
  </si>
  <si>
    <t>/organization/tyromer</t>
  </si>
  <si>
    <t>/organization/uct-coatings</t>
  </si>
  <si>
    <t>/organization/ultracell</t>
  </si>
  <si>
    <t>/organization/universtar-science-technology</t>
  </si>
  <si>
    <t>/organization/unutility-electric</t>
  </si>
  <si>
    <t>/organization/upwind-solutions</t>
  </si>
  <si>
    <t>/organization/urban-green-energy</t>
  </si>
  <si>
    <t>/organization/urbanfarmers</t>
  </si>
  <si>
    <t>/organization/urbasolar</t>
  </si>
  <si>
    <t>/organization/utilicase</t>
  </si>
  <si>
    <t>/organization/utility-and-environmental-solutions</t>
  </si>
  <si>
    <t>/organization/utility-scale-solar</t>
  </si>
  <si>
    <t>/organization/vairex-international</t>
  </si>
  <si>
    <t>/organization/valorem</t>
  </si>
  <si>
    <t>/organization/vaprema</t>
  </si>
  <si>
    <t>/organization/varentec</t>
  </si>
  <si>
    <t>/organization/vega-energy-systems</t>
  </si>
  <si>
    <t>/organization/ventive</t>
  </si>
  <si>
    <t>/organization/verdiem</t>
  </si>
  <si>
    <t>/organization/verengo-solar-plus</t>
  </si>
  <si>
    <t>/organization/vermont-energy</t>
  </si>
  <si>
    <t>/organization/vermont-transco</t>
  </si>
  <si>
    <t>/organization/verteego</t>
  </si>
  <si>
    <t>/organization/vertical-wind-energy</t>
  </si>
  <si>
    <t>/organization/verutek-technologies</t>
  </si>
  <si>
    <t>/organization/vibrant-corporation</t>
  </si>
  <si>
    <t>/organization/vibrant-energy</t>
  </si>
  <si>
    <t>/organization/view-inc</t>
  </si>
  <si>
    <t>/organization/viking-cold-solutions</t>
  </si>
  <si>
    <t>/organization/villgro-innovation-marketing</t>
  </si>
  <si>
    <t>/organization/virent-energy-systems</t>
  </si>
  <si>
    <t>/organization/virident-systems</t>
  </si>
  <si>
    <t>/organization/viridis-energy</t>
  </si>
  <si>
    <t>/organization/viridity-energy</t>
  </si>
  <si>
    <t>/organization/viryd-technologies</t>
  </si>
  <si>
    <t>/organization/vision-fleet</t>
  </si>
  <si>
    <t>/organization/vita-products</t>
  </si>
  <si>
    <t>/organization/vital-renewable-energy-company</t>
  </si>
  <si>
    <t>/organization/vitriflex</t>
  </si>
  <si>
    <t>/organization/vivint-solar</t>
  </si>
  <si>
    <t>/organization/voltaic-coatings</t>
  </si>
  <si>
    <t>/organization/vrcade</t>
  </si>
  <si>
    <t>/organization/vyykn</t>
  </si>
  <si>
    <t>/organization/wadeco-specialties</t>
  </si>
  <si>
    <t>/organization/wakonda-technologies</t>
  </si>
  <si>
    <t>/organization/wasatch-wind</t>
  </si>
  <si>
    <t>/organization/waste2tricity</t>
  </si>
  <si>
    <t>/organization/water-health-international</t>
  </si>
  <si>
    <t>/organization/water-innovate</t>
  </si>
  <si>
    <t>/organization/watly</t>
  </si>
  <si>
    <t>/organization/watson-brown</t>
  </si>
  <si>
    <t>/organization/wellntel</t>
  </si>
  <si>
    <t>/organization/welspun-energy</t>
  </si>
  <si>
    <t>/organization/weole-energy</t>
  </si>
  <si>
    <t>/organization/wevebob</t>
  </si>
  <si>
    <t>/organization/wheego-electric-cars</t>
  </si>
  <si>
    <t>/organization/widetronix</t>
  </si>
  <si>
    <t>/organization/wifinity-technology</t>
  </si>
  <si>
    <t>/organization/wind-energy-direct</t>
  </si>
  <si>
    <t>/organization/wind-power-holdings</t>
  </si>
  <si>
    <t>/organization/windensity</t>
  </si>
  <si>
    <t>/organization/winnow-solutions</t>
  </si>
  <si>
    <t>/organization/wirecom-technologies</t>
  </si>
  <si>
    <t>/organization/wiserg</t>
  </si>
  <si>
    <t>/organization/witricity</t>
  </si>
  <si>
    <t>/organization/woodland-biofuels</t>
  </si>
  <si>
    <t>/organization/woodpellets-com</t>
  </si>
  <si>
    <t>/organization/world-energy-labs</t>
  </si>
  <si>
    <t>/organization/world-panel</t>
  </si>
  <si>
    <t>/organization/wormser-energy-solutions</t>
  </si>
  <si>
    <t>/organization/wrightspeed</t>
  </si>
  <si>
    <t>/organization/wuxi-qiaolian-wind-power-technology</t>
  </si>
  <si>
    <t>/organization/xatori</t>
  </si>
  <si>
    <t>/organization/xcelaero</t>
  </si>
  <si>
    <t>/organization/xeros</t>
  </si>
  <si>
    <t>/organization/xf-technologies-inc</t>
  </si>
  <si>
    <t>/organization/xiamen-honwan-imp-exp-co-ltd</t>
  </si>
  <si>
    <t>/organization/xl-hybrids</t>
  </si>
  <si>
    <t>/organization/xog</t>
  </si>
  <si>
    <t>/organization/xogen-technologies</t>
  </si>
  <si>
    <t>/organization/xquva</t>
  </si>
  <si>
    <t>/organization/xtreme-power</t>
  </si>
  <si>
    <t>/organization/xunlight</t>
  </si>
  <si>
    <t>/organization/yeong-guan-energy</t>
  </si>
  <si>
    <t>/organization/your-energy</t>
  </si>
  <si>
    <t>/organization/yourenew-com</t>
  </si>
  <si>
    <t>/organization/yulex</t>
  </si>
  <si>
    <t>/organization/ze-gen</t>
  </si>
  <si>
    <t>/organization/zeachem</t>
  </si>
  <si>
    <t>/organization/zenogen</t>
  </si>
  <si>
    <t>/organization/zep-solar</t>
  </si>
  <si>
    <t>/organization/zero-emission-energy-plants-zeep</t>
  </si>
  <si>
    <t>/organization/zeropoint-clean-tech</t>
  </si>
  <si>
    <t>/organization/ziebel</t>
  </si>
  <si>
    <t>/organization/zinc-air</t>
  </si>
  <si>
    <t>/organization/1d4-pty</t>
  </si>
  <si>
    <t>/organization/cognitics</t>
  </si>
  <si>
    <t>/organization/genus-zero</t>
  </si>
  <si>
    <t>/organization/geoeye</t>
  </si>
  <si>
    <t>/organization/interact-public-safety-systems</t>
  </si>
  <si>
    <t>/organization/mapsense</t>
  </si>
  <si>
    <t>/organization/mbm-solutions</t>
  </si>
  <si>
    <t>/organization/propeller-aerobotics</t>
  </si>
  <si>
    <t>/organization/remocean</t>
  </si>
  <si>
    <t>/organization/voltafield-technology</t>
  </si>
  <si>
    <t>/organization/1docway</t>
  </si>
  <si>
    <t>/organization/abidoc</t>
  </si>
  <si>
    <t>/organization/chartspan-medical-technologies</t>
  </si>
  <si>
    <t>/organization/docdoc-com</t>
  </si>
  <si>
    <t>/organization/docdoc-ru</t>
  </si>
  <si>
    <t>/organization/docphin</t>
  </si>
  <si>
    <t>/organization/dravailable</t>
  </si>
  <si>
    <t>/organization/dvisit</t>
  </si>
  <si>
    <t>/organization/ehumanlife</t>
  </si>
  <si>
    <t>/organization/enhancedcaremd</t>
  </si>
  <si>
    <t>/organization/etobb</t>
  </si>
  <si>
    <t>/organization/fibroblast</t>
  </si>
  <si>
    <t>/organization/glide-health</t>
  </si>
  <si>
    <t>/organization/healthline-networks</t>
  </si>
  <si>
    <t>/organization/healthtap</t>
  </si>
  <si>
    <t>/organization/medengage</t>
  </si>
  <si>
    <t>/organization/meedoc</t>
  </si>
  <si>
    <t>/organization/meetdoctor</t>
  </si>
  <si>
    <t>/organization/one-medical-group</t>
  </si>
  <si>
    <t>/organization/privia-health</t>
  </si>
  <si>
    <t>/organization/scriptpad</t>
  </si>
  <si>
    <t>/organization/stat-doctors</t>
  </si>
  <si>
    <t>/organization/the-little-blue-book-mobile</t>
  </si>
  <si>
    <t>/organization/tripmd</t>
  </si>
  <si>
    <t>/organization/1mind</t>
  </si>
  <si>
    <t>/organization/9gag</t>
  </si>
  <si>
    <t>/organization/aatag</t>
  </si>
  <si>
    <t>/organization/academia-edu</t>
  </si>
  <si>
    <t>/organization/academy-of-inovation</t>
  </si>
  <si>
    <t>/organization/accelereach</t>
  </si>
  <si>
    <t>/organization/acinion</t>
  </si>
  <si>
    <t>/organization/ad-ly</t>
  </si>
  <si>
    <t>/organization/adultspace</t>
  </si>
  <si>
    <t>/organization/afar</t>
  </si>
  <si>
    <t>/organization/aigou</t>
  </si>
  <si>
    <t>/organization/anomo</t>
  </si>
  <si>
    <t>/organization/armedzilla-com</t>
  </si>
  <si>
    <t>/organization/asiansbook</t>
  </si>
  <si>
    <t>/organization/askbot</t>
  </si>
  <si>
    <t>/organization/astrolome</t>
  </si>
  <si>
    <t>/organization/audioname</t>
  </si>
  <si>
    <t>/organization/aureliant</t>
  </si>
  <si>
    <t>/organization/babytree</t>
  </si>
  <si>
    <t>/organization/bahu</t>
  </si>
  <si>
    <t>/organization/baihe</t>
  </si>
  <si>
    <t>/organization/baike-com</t>
  </si>
  <si>
    <t>/organization/balalikea</t>
  </si>
  <si>
    <t>/organization/bartrendr</t>
  </si>
  <si>
    <t>/organization/bday</t>
  </si>
  <si>
    <t>/organization/be-sport</t>
  </si>
  <si>
    <t>/organization/beatthebushes</t>
  </si>
  <si>
    <t>/organization/bebo</t>
  </si>
  <si>
    <t>/organization/bedo</t>
  </si>
  <si>
    <t>/organization/bensata</t>
  </si>
  <si>
    <t>/organization/bevy</t>
  </si>
  <si>
    <t>/organization/black-coin</t>
  </si>
  <si>
    <t>/organization/bleachers</t>
  </si>
  <si>
    <t>/organization/bme</t>
  </si>
  <si>
    <t>/organization/boardprospects</t>
  </si>
  <si>
    <t>/organization/boldomatic-sa</t>
  </si>
  <si>
    <t>/organization/bragster</t>
  </si>
  <si>
    <t>/organization/bubblegab</t>
  </si>
  <si>
    <t>/organization/bukupe</t>
  </si>
  <si>
    <t>/organization/buzzmob</t>
  </si>
  <si>
    <t>/organization/camerborn</t>
  </si>
  <si>
    <t>/organization/campus-connectr</t>
  </si>
  <si>
    <t>/organization/careflash</t>
  </si>
  <si>
    <t>/organization/caterva</t>
  </si>
  <si>
    <t>/organization/catmoji</t>
  </si>
  <si>
    <t>/organization/changba</t>
  </si>
  <si>
    <t>/organization/chatous</t>
  </si>
  <si>
    <t>/organization/circlebuilder</t>
  </si>
  <si>
    <t>/organization/circlezon</t>
  </si>
  <si>
    <t>/organization/cloudaptitude</t>
  </si>
  <si>
    <t>/organization/cloze</t>
  </si>
  <si>
    <t>/organization/club-emprende</t>
  </si>
  <si>
    <t>/organization/cmp-ly</t>
  </si>
  <si>
    <t>/organization/cobase</t>
  </si>
  <si>
    <t>/organization/cocollage</t>
  </si>
  <si>
    <t>/organization/collabee</t>
  </si>
  <si>
    <t>/organization/community-bound</t>
  </si>
  <si>
    <t>/organization/condomani</t>
  </si>
  <si>
    <t>/organization/connected2-me</t>
  </si>
  <si>
    <t>/organization/coolio</t>
  </si>
  <si>
    <t>/organization/copromote</t>
  </si>
  <si>
    <t>/organization/corp80</t>
  </si>
  <si>
    <t>/organization/corpu</t>
  </si>
  <si>
    <t>/organization/corso12</t>
  </si>
  <si>
    <t>/organization/coterie-inc</t>
  </si>
  <si>
    <t>/organization/couchy-com</t>
  </si>
  <si>
    <t>/organization/couplewise</t>
  </si>
  <si>
    <t>/organization/creww</t>
  </si>
  <si>
    <t>/organization/crowd-technologies</t>
  </si>
  <si>
    <t>/organization/csdn</t>
  </si>
  <si>
    <t>/organization/cube-route</t>
  </si>
  <si>
    <t>/organization/da-village</t>
  </si>
  <si>
    <t>/organization/dayima</t>
  </si>
  <si>
    <t>/organization/deeme-2</t>
  </si>
  <si>
    <t>/organization/devunity</t>
  </si>
  <si>
    <t>/organization/diandian</t>
  </si>
  <si>
    <t>/organization/disruptive-by-design</t>
  </si>
  <si>
    <t>/organization/divesquare</t>
  </si>
  <si>
    <t>/organization/easyworks-universe</t>
  </si>
  <si>
    <t>/organization/echobot-media-technologies-gmbh</t>
  </si>
  <si>
    <t>/organization/edenbee-com</t>
  </si>
  <si>
    <t>/organization/emotion-group</t>
  </si>
  <si>
    <t>/organization/epicpledge</t>
  </si>
  <si>
    <t>/organization/equals6</t>
  </si>
  <si>
    <t>/organization/eseekers</t>
  </si>
  <si>
    <t>/organization/eurekster</t>
  </si>
  <si>
    <t>/organization/everloop</t>
  </si>
  <si>
    <t>/organization/ezyinsights</t>
  </si>
  <si>
    <t>/organization/familyleaf</t>
  </si>
  <si>
    <t>/organization/familytic</t>
  </si>
  <si>
    <t>/organization/fanreact</t>
  </si>
  <si>
    <t>/organization/farr-technologies</t>
  </si>
  <si>
    <t>/organization/feelit</t>
  </si>
  <si>
    <t>/organization/festevo</t>
  </si>
  <si>
    <t>/organization/flipgrid</t>
  </si>
  <si>
    <t>/organization/fliplingo</t>
  </si>
  <si>
    <t>/organization/floop</t>
  </si>
  <si>
    <t>/organization/floxx</t>
  </si>
  <si>
    <t>/organization/folkstr</t>
  </si>
  <si>
    <t>/organization/foodbox</t>
  </si>
  <si>
    <t>/organization/fourandhalf</t>
  </si>
  <si>
    <t>/organization/frengo</t>
  </si>
  <si>
    <t>/organization/friday</t>
  </si>
  <si>
    <t>/organization/friendfeed</t>
  </si>
  <si>
    <t>/organization/fuego-nation</t>
  </si>
  <si>
    <t>/organization/fundz</t>
  </si>
  <si>
    <t>/organization/gclabs-gamechanger-labs</t>
  </si>
  <si>
    <t>/organization/genoom</t>
  </si>
  <si>
    <t>/organization/get-com</t>
  </si>
  <si>
    <t>/organization/giftiki</t>
  </si>
  <si>
    <t>/organization/globr</t>
  </si>
  <si>
    <t>/organization/goyadayada</t>
  </si>
  <si>
    <t>/organization/greener-expressions</t>
  </si>
  <si>
    <t>/organization/grono-net</t>
  </si>
  <si>
    <t>/organization/halgi</t>
  </si>
  <si>
    <t>/organization/handmade-mobile-entertainment</t>
  </si>
  <si>
    <t>/organization/healthrally</t>
  </si>
  <si>
    <t>/organization/hers</t>
  </si>
  <si>
    <t>/organization/horrance</t>
  </si>
  <si>
    <t>/organization/hotpotato</t>
  </si>
  <si>
    <t>/organization/hubhuman</t>
  </si>
  <si>
    <t>/organization/hyperweek</t>
  </si>
  <si>
    <t>/organization/i-just-shared</t>
  </si>
  <si>
    <t>/organization/i2we</t>
  </si>
  <si>
    <t>/organization/ibabybox</t>
  </si>
  <si>
    <t>/organization/ideapod</t>
  </si>
  <si>
    <t>/organization/ifensi-com</t>
  </si>
  <si>
    <t>/organization/incomparable-things</t>
  </si>
  <si>
    <t>/organization/infobionics</t>
  </si>
  <si>
    <t>/organization/intronetworks</t>
  </si>
  <si>
    <t>/organization/isnap</t>
  </si>
  <si>
    <t>/organization/ithinksport</t>
  </si>
  <si>
    <t>/organization/itwixie</t>
  </si>
  <si>
    <t>/organization/ium</t>
  </si>
  <si>
    <t>/organization/jellyfish</t>
  </si>
  <si>
    <t>/organization/jianjian</t>
  </si>
  <si>
    <t>/organization/jive-software</t>
  </si>
  <si>
    <t>/organization/jogg</t>
  </si>
  <si>
    <t>/organization/joinme</t>
  </si>
  <si>
    <t>/organization/jotvine-com</t>
  </si>
  <si>
    <t>/organization/jslyhl</t>
  </si>
  <si>
    <t>/organization/kaixin</t>
  </si>
  <si>
    <t>/organization/kewen</t>
  </si>
  <si>
    <t>/organization/keyhole-co</t>
  </si>
  <si>
    <t>/organization/known</t>
  </si>
  <si>
    <t>/organization/knowrom</t>
  </si>
  <si>
    <t>/organization/kohort</t>
  </si>
  <si>
    <t>/organization/kollabora</t>
  </si>
  <si>
    <t>/organization/kuhcoon</t>
  </si>
  <si>
    <t>/organization/l99-com</t>
  </si>
  <si>
    <t>/organization/lasso-inc</t>
  </si>
  <si>
    <t>/organization/last-guide</t>
  </si>
  <si>
    <t>/organization/latina-researchers-network</t>
  </si>
  <si>
    <t>/organization/letsmote-com</t>
  </si>
  <si>
    <t>/organization/lifecrowd</t>
  </si>
  <si>
    <t>/organization/linked-2</t>
  </si>
  <si>
    <t>/organization/little-bird</t>
  </si>
  <si>
    <t>/organization/liverelay</t>
  </si>
  <si>
    <t>/organization/livesafe</t>
  </si>
  <si>
    <t>/organization/lockerdome</t>
  </si>
  <si>
    <t>/organization/lxsn</t>
  </si>
  <si>
    <t>/organization/m</t>
  </si>
  <si>
    <t>/organization/maktoob</t>
  </si>
  <si>
    <t>/organization/mamapedia</t>
  </si>
  <si>
    <t>/organization/medical-talents-port</t>
  </si>
  <si>
    <t>/organization/meetapp</t>
  </si>
  <si>
    <t>/organization/mendeley</t>
  </si>
  <si>
    <t>/organization/meshfire</t>
  </si>
  <si>
    <t>/organization/meuugame</t>
  </si>
  <si>
    <t>/organization/minglebox</t>
  </si>
  <si>
    <t>/organization/mingly</t>
  </si>
  <si>
    <t>/organization/miyowa</t>
  </si>
  <si>
    <t>/organization/mobio</t>
  </si>
  <si>
    <t>/organization/modera-co</t>
  </si>
  <si>
    <t>/organization/mom-trusted</t>
  </si>
  <si>
    <t>/organization/mommy-nearest</t>
  </si>
  <si>
    <t>/organization/momondo</t>
  </si>
  <si>
    <t>/organization/mon-ki</t>
  </si>
  <si>
    <t>/organization/monitoring-division</t>
  </si>
  <si>
    <t>/organization/moodswiing</t>
  </si>
  <si>
    <t>/organization/myheritage</t>
  </si>
  <si>
    <t>/organization/mylifebrand</t>
  </si>
  <si>
    <t>/organization/myrete</t>
  </si>
  <si>
    <t>/organization/mysciencework</t>
  </si>
  <si>
    <t>/organization/myspace</t>
  </si>
  <si>
    <t>/organization/nasza-klasa-pl</t>
  </si>
  <si>
    <t>/organization/nationsplay</t>
  </si>
  <si>
    <t>/organization/netsket-inc</t>
  </si>
  <si>
    <t>/organization/netvibes</t>
  </si>
  <si>
    <t>/organization/nextt</t>
  </si>
  <si>
    <t>/organization/nurien-software</t>
  </si>
  <si>
    <t>/organization/oceans-inc</t>
  </si>
  <si>
    <t>/organization/omnicademy</t>
  </si>
  <si>
    <t>/organization/onair3g</t>
  </si>
  <si>
    <t>/organization/oodle</t>
  </si>
  <si>
    <t>/organization/openpeople</t>
  </si>
  <si>
    <t>/organization/optixconnect</t>
  </si>
  <si>
    <t>/organization/oroeco</t>
  </si>
  <si>
    <t>/organization/over-40-females</t>
  </si>
  <si>
    <t>/organization/parents-journey</t>
  </si>
  <si>
    <t>/organization/paydivvy</t>
  </si>
  <si>
    <t>/organization/peanutlabs</t>
  </si>
  <si>
    <t>/organization/periscape</t>
  </si>
  <si>
    <t>/organization/perpetu</t>
  </si>
  <si>
    <t>/organization/piczo</t>
  </si>
  <si>
    <t>/organization/pingigoen</t>
  </si>
  <si>
    <t>/organization/planedia</t>
  </si>
  <si>
    <t>/organization/planet-daily</t>
  </si>
  <si>
    <t>/organization/political-matchmakers</t>
  </si>
  <si>
    <t>/organization/pollen-2</t>
  </si>
  <si>
    <t>/organization/postedin</t>
  </si>
  <si>
    <t>/organization/preggers</t>
  </si>
  <si>
    <t>/organization/profoundis-labs</t>
  </si>
  <si>
    <t>/organization/progressive-book-club</t>
  </si>
  <si>
    <t>/organization/propers</t>
  </si>
  <si>
    <t>/organization/prosbee-inc</t>
  </si>
  <si>
    <t>/organization/pyco</t>
  </si>
  <si>
    <t>/organization/quintesocial</t>
  </si>
  <si>
    <t>/organization/rallyhood</t>
  </si>
  <si>
    <t>/organization/rate-solutions</t>
  </si>
  <si>
    <t>/organization/red-guru</t>
  </si>
  <si>
    <t>/organization/redeemr-inc</t>
  </si>
  <si>
    <t>/organization/researchgate</t>
  </si>
  <si>
    <t>/organization/respectance</t>
  </si>
  <si>
    <t>/organization/reunion-com</t>
  </si>
  <si>
    <t>/organization/ripl</t>
  </si>
  <si>
    <t>/organization/rock-city-apps</t>
  </si>
  <si>
    <t>/organization/ruffwire</t>
  </si>
  <si>
    <t>/organization/savvysystems</t>
  </si>
  <si>
    <t>/organization/scary-mommy</t>
  </si>
  <si>
    <t>/organization/scriptick</t>
  </si>
  <si>
    <t>/organization/scuttledog</t>
  </si>
  <si>
    <t>/organization/seatid</t>
  </si>
  <si>
    <t>/organization/seeon</t>
  </si>
  <si>
    <t>/organization/shanghai-smartpay</t>
  </si>
  <si>
    <t>/organization/share0</t>
  </si>
  <si>
    <t>/organization/sharewithu</t>
  </si>
  <si>
    <t>/organization/shark-pond</t>
  </si>
  <si>
    <t>/organization/shelfari</t>
  </si>
  <si>
    <t>/organization/shopigniter</t>
  </si>
  <si>
    <t>/organization/showzee</t>
  </si>
  <si>
    <t>/organization/shsunedu-com</t>
  </si>
  <si>
    <t>/organization/shuai-payne</t>
  </si>
  <si>
    <t>/organization/sincerely</t>
  </si>
  <si>
    <t>/organization/skoovy</t>
  </si>
  <si>
    <t>/organization/sobrr</t>
  </si>
  <si>
    <t>/organization/soci</t>
  </si>
  <si>
    <t>/organization/social-iq-2</t>
  </si>
  <si>
    <t>/organization/social-market-analytics</t>
  </si>
  <si>
    <t>/organization/social-project</t>
  </si>
  <si>
    <t>/organization/social-recruiting</t>
  </si>
  <si>
    <t>/organization/social-touch</t>
  </si>
  <si>
    <t>/organization/socialoptimizr</t>
  </si>
  <si>
    <t>/organization/socialpandas</t>
  </si>
  <si>
    <t>/organization/socialvolt</t>
  </si>
  <si>
    <t>/organization/sofa-labs</t>
  </si>
  <si>
    <t>/organization/soflow</t>
  </si>
  <si>
    <t>/organization/sonico</t>
  </si>
  <si>
    <t>/organization/sosh</t>
  </si>
  <si>
    <t>/organization/spare-to-share</t>
  </si>
  <si>
    <t>/organization/speakap</t>
  </si>
  <si>
    <t>/organization/sport-convo</t>
  </si>
  <si>
    <t>/organization/sports-matchmaker</t>
  </si>
  <si>
    <t>/organization/spreecast</t>
  </si>
  <si>
    <t>/organization/sprio</t>
  </si>
  <si>
    <t>/organization/startbull</t>
  </si>
  <si>
    <t>/organization/stevie</t>
  </si>
  <si>
    <t>/organization/storys-jp</t>
  </si>
  <si>
    <t>/organization/stumpedia</t>
  </si>
  <si>
    <t>/organization/sulia</t>
  </si>
  <si>
    <t>/organization/swidjit</t>
  </si>
  <si>
    <t>/organization/sxbbm</t>
  </si>
  <si>
    <t>/organization/symphony</t>
  </si>
  <si>
    <t>/organization/synaptic-digital</t>
  </si>
  <si>
    <t>/organization/tagged</t>
  </si>
  <si>
    <t>/organization/taketake</t>
  </si>
  <si>
    <t>/organization/talaentia</t>
  </si>
  <si>
    <t>/organization/talknote</t>
  </si>
  <si>
    <t>/organization/tapestry-net</t>
  </si>
  <si>
    <t>/organization/tastd</t>
  </si>
  <si>
    <t>/organization/teebeedee</t>
  </si>
  <si>
    <t>/organization/termii-networks</t>
  </si>
  <si>
    <t>/organization/the-19th-floor</t>
  </si>
  <si>
    <t>/organization/the-innovation-arb</t>
  </si>
  <si>
    <t>/organization/the-jetstream</t>
  </si>
  <si>
    <t>/organization/the-niche-project-inc</t>
  </si>
  <si>
    <t>/organization/the-wedding-favor</t>
  </si>
  <si>
    <t>/organization/theaudience</t>
  </si>
  <si>
    <t>/organization/thinglink</t>
  </si>
  <si>
    <t>/organization/tianji</t>
  </si>
  <si>
    <t>/organization/tradeo</t>
  </si>
  <si>
    <t>/organization/transparentrees</t>
  </si>
  <si>
    <t>/organization/treadalong</t>
  </si>
  <si>
    <t>/organization/treekele</t>
  </si>
  <si>
    <t>/organization/tribe</t>
  </si>
  <si>
    <t>/organization/tripit</t>
  </si>
  <si>
    <t>/organization/trustedopinion</t>
  </si>
  <si>
    <t>/organization/trustegg</t>
  </si>
  <si>
    <t>/organization/tunein-twitter-dashboard</t>
  </si>
  <si>
    <t>/organization/tunestars</t>
  </si>
  <si>
    <t>/organization/tusreqrdos</t>
  </si>
  <si>
    <t>/organization/tx-com-cn</t>
  </si>
  <si>
    <t>/organization/uniteam-communication</t>
  </si>
  <si>
    <t>/organization/uolala-com</t>
  </si>
  <si>
    <t>/organization/upfront-media-group</t>
  </si>
  <si>
    <t>/organization/urbansitter</t>
  </si>
  <si>
    <t>/organization/vertigo-group</t>
  </si>
  <si>
    <t>/organization/viadeo</t>
  </si>
  <si>
    <t>/organization/viblio</t>
  </si>
  <si>
    <t>/organization/vicino</t>
  </si>
  <si>
    <t>/organization/vingle-inc</t>
  </si>
  <si>
    <t>/organization/voteit</t>
  </si>
  <si>
    <t>/organization/voxfeed</t>
  </si>
  <si>
    <t>/organization/wallop</t>
  </si>
  <si>
    <t>/organization/wangdaizhijia</t>
  </si>
  <si>
    <t>/organization/webymaster</t>
  </si>
  <si>
    <t>/organization/wedit</t>
  </si>
  <si>
    <t>/organization/wegame</t>
  </si>
  <si>
    <t>/organization/wegather</t>
  </si>
  <si>
    <t>/organization/wellocities</t>
  </si>
  <si>
    <t>/organization/weplay</t>
  </si>
  <si>
    <t>/organization/where-my-dogs-at</t>
  </si>
  <si>
    <t>/organization/whitevector</t>
  </si>
  <si>
    <t>/organization/whoplusyou</t>
  </si>
  <si>
    <t>/organization/wis-dm</t>
  </si>
  <si>
    <t>/organization/wishgyft</t>
  </si>
  <si>
    <t>/organization/wizbii</t>
  </si>
  <si>
    <t>/organization/womenalia-com</t>
  </si>
  <si>
    <t>/organization/woozworld</t>
  </si>
  <si>
    <t>/organization/wordeo</t>
  </si>
  <si>
    <t>/organization/worlds</t>
  </si>
  <si>
    <t>/organization/xingyun-cn</t>
  </si>
  <si>
    <t>/organization/xoxo-kitchen</t>
  </si>
  <si>
    <t>/organization/xzoops</t>
  </si>
  <si>
    <t>/organization/y-klub</t>
  </si>
  <si>
    <t>/organization/yadahome</t>
  </si>
  <si>
    <t>/organization/yoono</t>
  </si>
  <si>
    <t>/organization/youjia</t>
  </si>
  <si>
    <t>/organization/youmiam</t>
  </si>
  <si>
    <t>/organization/yueqing-easythink-media</t>
  </si>
  <si>
    <t>/organization/zao-com</t>
  </si>
  <si>
    <t>/organization/zhanzuo</t>
  </si>
  <si>
    <t>/organization/zhihu</t>
  </si>
  <si>
    <t>/organization/zoosk</t>
  </si>
  <si>
    <t>/organization/zperfectgift</t>
  </si>
  <si>
    <t>/organization/1mpact-revolution-powering-helpfreely-org</t>
  </si>
  <si>
    <t>/organization/24fundraiser-com</t>
  </si>
  <si>
    <t>/organization/crisis-text-line</t>
  </si>
  <si>
    <t>/organization/flapshare</t>
  </si>
  <si>
    <t>/organization/givetoken</t>
  </si>
  <si>
    <t>/organization/gozaround-inc</t>
  </si>
  <si>
    <t>/organization/ideal-network</t>
  </si>
  <si>
    <t>/organization/international-partnership-for-microbicides</t>
  </si>
  <si>
    <t>/organization/nadanu</t>
  </si>
  <si>
    <t>/organization/neucoin</t>
  </si>
  <si>
    <t>/organization/safecare</t>
  </si>
  <si>
    <t>/organization/seattle-good-business-network</t>
  </si>
  <si>
    <t>/organization/sewa</t>
  </si>
  <si>
    <t>/organization/soum</t>
  </si>
  <si>
    <t>/organization/acrinta</t>
  </si>
  <si>
    <t>/organization/activaided-orthotics</t>
  </si>
  <si>
    <t>/organization/addapp</t>
  </si>
  <si>
    <t>/organization/advanced-telesensors</t>
  </si>
  <si>
    <t>/organization/alastin-skincare</t>
  </si>
  <si>
    <t>/organization/aldento</t>
  </si>
  <si>
    <t>/organization/alpha-(fitness)</t>
  </si>
  <si>
    <t>/organization/athletes-performance</t>
  </si>
  <si>
    <t>/organization/athletigen</t>
  </si>
  <si>
    <t>/organization/atlas</t>
  </si>
  <si>
    <t>/organization/aurora-spine</t>
  </si>
  <si>
    <t>/organization/aztherapies</t>
  </si>
  <si>
    <t>/organization/basis-science</t>
  </si>
  <si>
    <t>/organization/beaconfit</t>
  </si>
  <si>
    <t>/organization/biogaming</t>
  </si>
  <si>
    <t>/organization/biosport-athletechs</t>
  </si>
  <si>
    <t>/organization/bizeebee</t>
  </si>
  <si>
    <t>/organization/body-boss</t>
  </si>
  <si>
    <t>/organization/bodyboss</t>
  </si>
  <si>
    <t>/organization/bodyclocks-australia</t>
  </si>
  <si>
    <t>/organization/bodyport</t>
  </si>
  <si>
    <t>/organization/cardiac-pathways-corp</t>
  </si>
  <si>
    <t>/organization/carepredict</t>
  </si>
  <si>
    <t>/organization/catalia-health</t>
  </si>
  <si>
    <t>/organization/clearcycle</t>
  </si>
  <si>
    <t>/organization/clickdiagnostics</t>
  </si>
  <si>
    <t>/organization/coachclub</t>
  </si>
  <si>
    <t>/organization/cognutria</t>
  </si>
  <si>
    <t>/organization/cohero-health</t>
  </si>
  <si>
    <t>/organization/compact-particle-acceleration</t>
  </si>
  <si>
    <t>/organization/conversant-labs</t>
  </si>
  <si>
    <t>/organization/cvac-systems-inc</t>
  </si>
  <si>
    <t>/organization/day-6-sports-group</t>
  </si>
  <si>
    <t>/organization/dittit</t>
  </si>
  <si>
    <t>/organization/dosesystem</t>
  </si>
  <si>
    <t>/organization/ediets-com</t>
  </si>
  <si>
    <t>/organization/egym</t>
  </si>
  <si>
    <t>/organization/emergentdetection</t>
  </si>
  <si>
    <t>/organization/end</t>
  </si>
  <si>
    <t>/organization/enerskin</t>
  </si>
  <si>
    <t>/organization/farewell</t>
  </si>
  <si>
    <t>/organization/fitaborate</t>
  </si>
  <si>
    <t>/organization/fitbit</t>
  </si>
  <si>
    <t>/organization/fitcline</t>
  </si>
  <si>
    <t>/organization/fitfu</t>
  </si>
  <si>
    <t>/organization/fitnesscubed</t>
  </si>
  <si>
    <t>/organization/fitnesskeeper</t>
  </si>
  <si>
    <t>/organization/fitternity-health-e-solutions-pvt-ltd</t>
  </si>
  <si>
    <t>/organization/fitwithme</t>
  </si>
  <si>
    <t>/organization/focus-trainr</t>
  </si>
  <si>
    <t>/organization/fortus-medical</t>
  </si>
  <si>
    <t>/organization/freewavz</t>
  </si>
  <si>
    <t>/organization/fuze-fit-for-a-kid</t>
  </si>
  <si>
    <t>/organization/gain-fitness</t>
  </si>
  <si>
    <t>/organization/gipis</t>
  </si>
  <si>
    <t>/organization/goloo</t>
  </si>
  <si>
    <t>/organization/gritness</t>
  </si>
  <si>
    <t>/organization/gymbox</t>
  </si>
  <si>
    <t>/organization/gymlion</t>
  </si>
  <si>
    <t>/organization/gyroscope-innovations</t>
  </si>
  <si>
    <t>/organization/health-as-we-age</t>
  </si>
  <si>
    <t>/organization/healthiest-you</t>
  </si>
  <si>
    <t>/organization/healthination</t>
  </si>
  <si>
    <t>/organization/healthpro</t>
  </si>
  <si>
    <t>/organization/healthways</t>
  </si>
  <si>
    <t>/organization/hennessey-wellness</t>
  </si>
  <si>
    <t>/organization/huami</t>
  </si>
  <si>
    <t>/organization/ihelp-world</t>
  </si>
  <si>
    <t>/organization/infomotion-sports-technologies</t>
  </si>
  <si>
    <t>/organization/intelligent-health</t>
  </si>
  <si>
    <t>/organization/irisys</t>
  </si>
  <si>
    <t>/organization/jackie-skelly-fitness</t>
  </si>
  <si>
    <t>/organization/jade-healthcare-group</t>
  </si>
  <si>
    <t>/organization/jaha</t>
  </si>
  <si>
    <t>/organization/jyms</t>
  </si>
  <si>
    <t>/organization/kiio</t>
  </si>
  <si>
    <t>/organization/kinduct</t>
  </si>
  <si>
    <t>/organization/kitman-labs</t>
  </si>
  <si>
    <t>/organization/lanky</t>
  </si>
  <si>
    <t>/organization/legend-of-the-elf</t>
  </si>
  <si>
    <t>/organization/lifestyle-fitness</t>
  </si>
  <si>
    <t>/organization/lift-session</t>
  </si>
  <si>
    <t>/organization/lithotripsy-of-northern-indiana</t>
  </si>
  <si>
    <t>/organization/liveexercise</t>
  </si>
  <si>
    <t>/organization/livongo-health</t>
  </si>
  <si>
    <t>/organization/ludi</t>
  </si>
  <si>
    <t>/organization/lululemon-athletica</t>
  </si>
  <si>
    <t>/organization/lynxfit-for-google-glass</t>
  </si>
  <si>
    <t>/organization/matchup</t>
  </si>
  <si>
    <t>/organization/misfit-wearables</t>
  </si>
  <si>
    <t>/organization/mitodys</t>
  </si>
  <si>
    <t>/organization/motion-geek</t>
  </si>
  <si>
    <t>/organization/motion-pt-holdings</t>
  </si>
  <si>
    <t>/organization/movable</t>
  </si>
  <si>
    <t>/organization/nerre-therapeutics</t>
  </si>
  <si>
    <t>/organization/netpulse</t>
  </si>
  <si>
    <t>/organization/neurotrax</t>
  </si>
  <si>
    <t>/organization/nextstep-io</t>
  </si>
  <si>
    <t>/organization/nommunity</t>
  </si>
  <si>
    <t>/organization/norwell</t>
  </si>
  <si>
    <t>/organization/nudjed</t>
  </si>
  <si>
    <t>/organization/nutritics</t>
  </si>
  <si>
    <t>/organization/omegawave</t>
  </si>
  <si>
    <t>/organization/optimov</t>
  </si>
  <si>
    <t>/organization/osmopure</t>
  </si>
  <si>
    <t>/organization/ourhealthmate</t>
  </si>
  <si>
    <t>/organization/oxie</t>
  </si>
  <si>
    <t>/organization/palo-alto-scientific</t>
  </si>
  <si>
    <t>/organization/par8o</t>
  </si>
  <si>
    <t>/organization/perfect-gym-solutions-s-a</t>
  </si>
  <si>
    <t>/organization/perspyre</t>
  </si>
  <si>
    <t>/organization/prescient-surgical</t>
  </si>
  <si>
    <t>/organization/provata-health</t>
  </si>
  <si>
    <t>/organization/punctil</t>
  </si>
  <si>
    <t>/organization/push-2</t>
  </si>
  <si>
    <t>/organization/red-rock-apps-2</t>
  </si>
  <si>
    <t>/organization/regroovination</t>
  </si>
  <si>
    <t>/organization/rehabtics</t>
  </si>
  <si>
    <t>/organization/run-an-empire</t>
  </si>
  <si>
    <t>/organization/runform</t>
  </si>
  <si>
    <t>/organization/shape-up-the-nation</t>
  </si>
  <si>
    <t>/organization/simgym</t>
  </si>
  <si>
    <t>/organization/skulpt</t>
  </si>
  <si>
    <t>/organization/spitfire-athlete</t>
  </si>
  <si>
    <t>/organization/sportconnect</t>
  </si>
  <si>
    <t>/organization/sportomato-2</t>
  </si>
  <si>
    <t>/organization/sportsetter</t>
  </si>
  <si>
    <t>/organization/spotme-fitness</t>
  </si>
  <si>
    <t>/organization/stepsss</t>
  </si>
  <si>
    <t>/organization/suma-care</t>
  </si>
  <si>
    <t>/organization/tangram-factory</t>
  </si>
  <si>
    <t>/organization/tgx-medical-systems</t>
  </si>
  <si>
    <t>/organization/toona</t>
  </si>
  <si>
    <t>/organization/underbike</t>
  </si>
  <si>
    <t>/organization/urologic</t>
  </si>
  <si>
    <t>/organization/uv-memory-care</t>
  </si>
  <si>
    <t>/organization/vapogenix</t>
  </si>
  <si>
    <t>/organization/vimofit</t>
  </si>
  <si>
    <t>/organization/wello</t>
  </si>
  <si>
    <t>/organization/welltek</t>
  </si>
  <si>
    <t>/organization/yogatrail</t>
  </si>
  <si>
    <t>/organization/yoogaia</t>
  </si>
  <si>
    <t>/organization/your-d-o-s-t</t>
  </si>
  <si>
    <t>/organization/abra</t>
  </si>
  <si>
    <t>/organization/accion-international</t>
  </si>
  <si>
    <t>/organization/activehours</t>
  </si>
  <si>
    <t>/organization/adamant-energy</t>
  </si>
  <si>
    <t>/organization/adherence-compliance</t>
  </si>
  <si>
    <t>/organization/agio-technologies</t>
  </si>
  <si>
    <t>/organization/akredo</t>
  </si>
  <si>
    <t>/organization/albeado</t>
  </si>
  <si>
    <t>/organization/alkami-technology</t>
  </si>
  <si>
    <t>/organization/alpha-theory</t>
  </si>
  <si>
    <t>/organization/applepie-capital</t>
  </si>
  <si>
    <t>/organization/ascend-consumer-financial</t>
  </si>
  <si>
    <t>/organization/axiom8-inc-</t>
  </si>
  <si>
    <t>/organization/aye-finance</t>
  </si>
  <si>
    <t>/organization/base-venture</t>
  </si>
  <si>
    <t>/organization/basiscode</t>
  </si>
  <si>
    <t>/organization/becovillage</t>
  </si>
  <si>
    <t>/organization/benefitpoint</t>
  </si>
  <si>
    <t>/organization/benefunder</t>
  </si>
  <si>
    <t>/organization/bento</t>
  </si>
  <si>
    <t>/organization/bestdealfinance</t>
  </si>
  <si>
    <t>/organization/billeo</t>
  </si>
  <si>
    <t>/organization/bitx</t>
  </si>
  <si>
    <t>/organization/blender</t>
  </si>
  <si>
    <t>/organization/boomerang-financial-inc-</t>
  </si>
  <si>
    <t>/organization/camino-financial</t>
  </si>
  <si>
    <t>/organization/capella-2</t>
  </si>
  <si>
    <t>/organization/capital-float</t>
  </si>
  <si>
    <t>/organization/captalis-com</t>
  </si>
  <si>
    <t>/organization/cardinal-wind</t>
  </si>
  <si>
    <t>/organization/cardley</t>
  </si>
  <si>
    <t>/organization/cbanc-network</t>
  </si>
  <si>
    <t>/organization/cedar-capital</t>
  </si>
  <si>
    <t>/organization/centscere</t>
  </si>
  <si>
    <t>/organization/cfs2</t>
  </si>
  <si>
    <t>/organization/chaikin-stock-research</t>
  </si>
  <si>
    <t>/organization/clearent</t>
  </si>
  <si>
    <t>/organization/club-42cm</t>
  </si>
  <si>
    <t>/organization/comparaguru</t>
  </si>
  <si>
    <t>/organization/corlytics</t>
  </si>
  <si>
    <t>/organization/cpa-exchange</t>
  </si>
  <si>
    <t>/organization/creamfinance</t>
  </si>
  <si>
    <t>/organization/credifi</t>
  </si>
  <si>
    <t>/organization/credit-benchmark</t>
  </si>
  <si>
    <t>/organization/creditable-2</t>
  </si>
  <si>
    <t>/organization/creditera</t>
  </si>
  <si>
    <t>/organization/creditmantri</t>
  </si>
  <si>
    <t>/organization/crowd2fund</t>
  </si>
  <si>
    <t>/organization/crowdberry</t>
  </si>
  <si>
    <t>/organization/ctquan</t>
  </si>
  <si>
    <t>/organization/d3-technology</t>
  </si>
  <si>
    <t>/organization/daalder</t>
  </si>
  <si>
    <t>/organization/davo-technologies</t>
  </si>
  <si>
    <t>/organization/debtless-community</t>
  </si>
  <si>
    <t>/organization/double-data</t>
  </si>
  <si>
    <t>/organization/dream-payments</t>
  </si>
  <si>
    <t>/organization/dta-latam</t>
  </si>
  <si>
    <t>/organization/earlysalary</t>
  </si>
  <si>
    <t>/organization/edai</t>
  </si>
  <si>
    <t>/organization/ellevest</t>
  </si>
  <si>
    <t>/organization/ensibuuko</t>
  </si>
  <si>
    <t>/organization/eqis</t>
  </si>
  <si>
    <t>/organization/ethoca</t>
  </si>
  <si>
    <t>/organization/even-financial</t>
  </si>
  <si>
    <t>/organization/everset-acquisition-holdings</t>
  </si>
  <si>
    <t>/organization/evolve-corporation</t>
  </si>
  <si>
    <t>/organization/exadigm</t>
  </si>
  <si>
    <t>/organization/faircent</t>
  </si>
  <si>
    <t>/organization/fattmerchant</t>
  </si>
  <si>
    <t>/organization/fdo-holdings</t>
  </si>
  <si>
    <t>/organization/finaho</t>
  </si>
  <si>
    <t>/organization/financetesetudes</t>
  </si>
  <si>
    <t>/organization/financial-guard</t>
  </si>
  <si>
    <t>/organization/finatext-ltd</t>
  </si>
  <si>
    <t>/organization/fundsxpress-financial-network</t>
  </si>
  <si>
    <t>/organization/fundthrough</t>
  </si>
  <si>
    <t>/organization/gateway-edi</t>
  </si>
  <si>
    <t>/organization/globelmoney</t>
  </si>
  <si>
    <t>/organization/globeop-financial-services</t>
  </si>
  <si>
    <t>/organization/godesic</t>
  </si>
  <si>
    <t>/organization/golden-gateway-financial-inc</t>
  </si>
  <si>
    <t>/organization/greenitaly1</t>
  </si>
  <si>
    <t>/organization/grex</t>
  </si>
  <si>
    <t>/organization/h3-financial-services</t>
  </si>
  <si>
    <t>/organization/happy-tax</t>
  </si>
  <si>
    <t>/organization/harmoney</t>
  </si>
  <si>
    <t>/organization/harvest-exchange</t>
  </si>
  <si>
    <t>/organization/hearsay-social</t>
  </si>
  <si>
    <t>/organization/honest-dollar</t>
  </si>
  <si>
    <t>/organization/i-bankers-direct</t>
  </si>
  <si>
    <t>/organization/indialends</t>
  </si>
  <si>
    <t>/organization/inea-corporation</t>
  </si>
  <si>
    <t>/organization/innovation-philadelphia</t>
  </si>
  <si>
    <t>/organization/insikt-inc-</t>
  </si>
  <si>
    <t>/organization/instabank</t>
  </si>
  <si>
    <t>/organization/insurance-market-pte-ltd</t>
  </si>
  <si>
    <t>/organization/isentium</t>
  </si>
  <si>
    <t>/organization/itc-financial-services</t>
  </si>
  <si>
    <t>/organization/ivita</t>
  </si>
  <si>
    <t>/organization/jinfuzi</t>
  </si>
  <si>
    <t>/organization/kbj-capital</t>
  </si>
  <si>
    <t>/organization/knobias</t>
  </si>
  <si>
    <t>/organization/korea-investment-partners</t>
  </si>
  <si>
    <t>/organization/kyepot</t>
  </si>
  <si>
    <t>/organization/lambert-contracts</t>
  </si>
  <si>
    <t>/organization/larky</t>
  </si>
  <si>
    <t>/organization/leaseaccelerator</t>
  </si>
  <si>
    <t>/organization/lendeavor</t>
  </si>
  <si>
    <t>/organization/lendingkart</t>
  </si>
  <si>
    <t>/organization/lendit-2</t>
  </si>
  <si>
    <t>/organization/letstalkpayments-com</t>
  </si>
  <si>
    <t>/organization/levanto-financial-inc-</t>
  </si>
  <si>
    <t>/organization/libertyx</t>
  </si>
  <si>
    <t>/organization/liftforward-inc</t>
  </si>
  <si>
    <t>/organization/liquity</t>
  </si>
  <si>
    <t>/organization/listo-financial</t>
  </si>
  <si>
    <t>/organization/loanatik-com</t>
  </si>
  <si>
    <t>/organization/loanhero</t>
  </si>
  <si>
    <t>/organization/lufax</t>
  </si>
  <si>
    <t>/organization/margincall</t>
  </si>
  <si>
    <t>/organization/marlene-funding</t>
  </si>
  <si>
    <t>/organization/millipay-systems</t>
  </si>
  <si>
    <t>/organization/money-mover</t>
  </si>
  <si>
    <t>/organization/moni-3</t>
  </si>
  <si>
    <t>/organization/moula</t>
  </si>
  <si>
    <t>/organization/mswipe-technologies</t>
  </si>
  <si>
    <t>/organization/nest-wealth</t>
  </si>
  <si>
    <t>/organization/octane-lending</t>
  </si>
  <si>
    <t>/organization/ontopic</t>
  </si>
  <si>
    <t>/organization/opengamma</t>
  </si>
  <si>
    <t>/organization/orangehook</t>
  </si>
  <si>
    <t>/organization/origa</t>
  </si>
  <si>
    <t>/organization/origin-2</t>
  </si>
  <si>
    <t>/organization/paga</t>
  </si>
  <si>
    <t>/organization/pagido</t>
  </si>
  <si>
    <t>/organization/paypay-2</t>
  </si>
  <si>
    <t>/organization/payteller</t>
  </si>
  <si>
    <t>/organization/peachme</t>
  </si>
  <si>
    <t>/organization/permanent-tsb</t>
  </si>
  <si>
    <t>/organization/pivot</t>
  </si>
  <si>
    <t>/organization/playcoin-entertainment</t>
  </si>
  <si>
    <t>/organization/pocket-change</t>
  </si>
  <si>
    <t>/organization/property-partner</t>
  </si>
  <si>
    <t>/organization/prospa</t>
  </si>
  <si>
    <t>/organization/pushing-innovation</t>
  </si>
  <si>
    <t>/organization/qualpay</t>
  </si>
  <si>
    <t>/organization/quippi</t>
  </si>
  <si>
    <t>/organization/renovate-america</t>
  </si>
  <si>
    <t>/organization/rethink-3</t>
  </si>
  <si>
    <t>/organization/risk-management-solutions</t>
  </si>
  <si>
    <t>/organization/rmb-ventures</t>
  </si>
  <si>
    <t>/organization/salaryfinance</t>
  </si>
  <si>
    <t>/organization/sandlapper-securities</t>
  </si>
  <si>
    <t>/organization/scalable-capital</t>
  </si>
  <si>
    <t>/organization/scorechain</t>
  </si>
  <si>
    <t>/organization/scutify</t>
  </si>
  <si>
    <t>/organization/selfwealth</t>
  </si>
  <si>
    <t>/organization/sharebuilder</t>
  </si>
  <si>
    <t>/organization/shubham-housing-development-finance-company</t>
  </si>
  <si>
    <t>/organization/simultrader</t>
  </si>
  <si>
    <t>/organization/simulytics</t>
  </si>
  <si>
    <t>/organization/sindeo</t>
  </si>
  <si>
    <t>/organization/sisasa</t>
  </si>
  <si>
    <t>/organization/skolafund</t>
  </si>
  <si>
    <t>/organization/sling</t>
  </si>
  <si>
    <t>/organization/spark-gift</t>
  </si>
  <si>
    <t>/organization/spencer-schmerling</t>
  </si>
  <si>
    <t>/organization/stash-5</t>
  </si>
  <si>
    <t>/organization/streetshares-inc</t>
  </si>
  <si>
    <t>/organization/surecash</t>
  </si>
  <si>
    <t>/organization/swan-global-investments</t>
  </si>
  <si>
    <t>/organization/tab-solutions</t>
  </si>
  <si>
    <t>/organization/tarisa</t>
  </si>
  <si>
    <t>/organization/tfg-card-solutions</t>
  </si>
  <si>
    <t>/organization/the-credit-junction</t>
  </si>
  <si>
    <t>/organization/thebankcloud</t>
  </si>
  <si>
    <t>/organization/timelio</t>
  </si>
  <si>
    <t>/organization/tonetag</t>
  </si>
  <si>
    <t>/organization/topcheck</t>
  </si>
  <si>
    <t>/organization/toppay</t>
  </si>
  <si>
    <t>/organization/tradle</t>
  </si>
  <si>
    <t>/organization/transaction-mobility-international</t>
  </si>
  <si>
    <t>/organization/trendrating</t>
  </si>
  <si>
    <t>/organization/triotech</t>
  </si>
  <si>
    <t>/organization/vanare</t>
  </si>
  <si>
    <t>/organization/vdolg</t>
  </si>
  <si>
    <t>/organization/vendi</t>
  </si>
  <si>
    <t>/organization/venminder</t>
  </si>
  <si>
    <t>/organization/veri-tax</t>
  </si>
  <si>
    <t>/organization/vested-finance</t>
  </si>
  <si>
    <t>/organization/viva-dengi</t>
  </si>
  <si>
    <t>/organization/vizolution</t>
  </si>
  <si>
    <t>/organization/vouch-financial</t>
  </si>
  <si>
    <t>/organization/walnut-algorithms</t>
  </si>
  <si>
    <t>/organization/weidai</t>
  </si>
  <si>
    <t>/organization/x-plus-two-solutions</t>
  </si>
  <si>
    <t>/organization/xpede</t>
  </si>
  <si>
    <t>/organization/xyverify</t>
  </si>
  <si>
    <t>/organization/yantra</t>
  </si>
  <si>
    <t>/organization/yellowpepper</t>
  </si>
  <si>
    <t>/organization/yingying-licai</t>
  </si>
  <si>
    <t>/organization/zeepay</t>
  </si>
  <si>
    <t>/organization/zenpayroll</t>
  </si>
  <si>
    <t>/organization/ziegler</t>
  </si>
  <si>
    <t>/organization/zipmoney-payments</t>
  </si>
  <si>
    <t>/organization/zipzap-inc</t>
  </si>
  <si>
    <t>/organization/zuu-onlnine</t>
  </si>
  <si>
    <t>/organization/2-ngage-u</t>
  </si>
  <si>
    <t>/organization/apps-foundry</t>
  </si>
  <si>
    <t>/organization/augmentra</t>
  </si>
  <si>
    <t>/organization/away-2</t>
  </si>
  <si>
    <t>/organization/baboon</t>
  </si>
  <si>
    <t>/organization/barking</t>
  </si>
  <si>
    <t>/organization/be-lazee</t>
  </si>
  <si>
    <t>/organization/beyond-meat</t>
  </si>
  <si>
    <t>/organization/blue-nile</t>
  </si>
  <si>
    <t>/organization/bread</t>
  </si>
  <si>
    <t>/organization/cariocas</t>
  </si>
  <si>
    <t>/organization/chegg</t>
  </si>
  <si>
    <t>/organization/choice-strategies</t>
  </si>
  <si>
    <t>/organization/chope-group</t>
  </si>
  <si>
    <t>/organization/closetbox</t>
  </si>
  <si>
    <t>/organization/clue-app</t>
  </si>
  <si>
    <t>/organization/coachbase</t>
  </si>
  <si>
    <t>/organization/computerlogy-co-ltd</t>
  </si>
  <si>
    <t>/organization/connect2care</t>
  </si>
  <si>
    <t>/organization/consumer-powerline</t>
  </si>
  <si>
    <t>/organization/daylight-studios</t>
  </si>
  <si>
    <t>/organization/daysoft</t>
  </si>
  <si>
    <t>/organization/do-eat</t>
  </si>
  <si>
    <t>/organization/drumbi</t>
  </si>
  <si>
    <t>/organization/eden</t>
  </si>
  <si>
    <t>/organization/elation-media</t>
  </si>
  <si>
    <t>/organization/eli-nutrition</t>
  </si>
  <si>
    <t>/organization/elivar</t>
  </si>
  <si>
    <t>/organization/estate-assist</t>
  </si>
  <si>
    <t>/organization/everstring</t>
  </si>
  <si>
    <t>/organization/eyeona</t>
  </si>
  <si>
    <t>/organization/finalresting-com</t>
  </si>
  <si>
    <t>/organization/findyogi</t>
  </si>
  <si>
    <t>/organization/five-star-painting</t>
  </si>
  <si>
    <t>/organization/foodpanda</t>
  </si>
  <si>
    <t>/organization/fooducate</t>
  </si>
  <si>
    <t>/organization/forsake</t>
  </si>
  <si>
    <t>/organization/froshmonster</t>
  </si>
  <si>
    <t>/organization/functionalize</t>
  </si>
  <si>
    <t>/organization/furlenco</t>
  </si>
  <si>
    <t>/organization/general-cybernetics</t>
  </si>
  <si>
    <t>/organization/giftly</t>
  </si>
  <si>
    <t>/organization/go-stan</t>
  </si>
  <si>
    <t>/organization/goodguide</t>
  </si>
  <si>
    <t>/organization/goodybag</t>
  </si>
  <si>
    <t>/organization/goshi</t>
  </si>
  <si>
    <t>/organization/gramovox</t>
  </si>
  <si>
    <t>/organization/guialocal</t>
  </si>
  <si>
    <t>/organization/heapsylon</t>
  </si>
  <si>
    <t>/organization/honkmobile</t>
  </si>
  <si>
    <t>/organization/hubbed</t>
  </si>
  <si>
    <t>/organization/hulafrog</t>
  </si>
  <si>
    <t>/organization/hypejar</t>
  </si>
  <si>
    <t>/organization/icarsclub</t>
  </si>
  <si>
    <t>/organization/ideal-me-2</t>
  </si>
  <si>
    <t>/organization/jianshu</t>
  </si>
  <si>
    <t>/organization/kangado</t>
  </si>
  <si>
    <t>/organization/la-ruche-qui-dit-oui</t>
  </si>
  <si>
    <t>/organization/laundrapp</t>
  </si>
  <si>
    <t>/organization/league</t>
  </si>
  <si>
    <t>/organization/les-grappes</t>
  </si>
  <si>
    <t>/organization/lifestorage</t>
  </si>
  <si>
    <t>/organization/lifetape</t>
  </si>
  <si>
    <t>/organization/lightinthebox-com</t>
  </si>
  <si>
    <t>/organization/livinglens</t>
  </si>
  <si>
    <t>/organization/localbonus</t>
  </si>
  <si>
    <t>/organization/looklive</t>
  </si>
  <si>
    <t>/organization/lovespace</t>
  </si>
  <si>
    <t>/organization/make-my-plate</t>
  </si>
  <si>
    <t>/organization/makers-alley</t>
  </si>
  <si>
    <t>/organization/mati-energy</t>
  </si>
  <si>
    <t>/organization/medivantix-technologies</t>
  </si>
  <si>
    <t>/organization/memrise</t>
  </si>
  <si>
    <t>/organization/morsel</t>
  </si>
  <si>
    <t>/organization/nerdwallet</t>
  </si>
  <si>
    <t>/organization/nonstop-games</t>
  </si>
  <si>
    <t>/organization/noonswoon</t>
  </si>
  <si>
    <t>/organization/ookbee</t>
  </si>
  <si>
    <t>/organization/openroost-inc</t>
  </si>
  <si>
    <t>/organization/peri-inc-</t>
  </si>
  <si>
    <t>/organization/petinsurancequotes-com</t>
  </si>
  <si>
    <t>/organization/qraved</t>
  </si>
  <si>
    <t>/organization/qvivo</t>
  </si>
  <si>
    <t>/organization/r2net</t>
  </si>
  <si>
    <t>/organization/redmart</t>
  </si>
  <si>
    <t>/organization/resort-gems</t>
  </si>
  <si>
    <t>/organization/roam-and-wander</t>
  </si>
  <si>
    <t>/organization/sagoon</t>
  </si>
  <si>
    <t>/organization/seambliss</t>
  </si>
  <si>
    <t>/organization/settled</t>
  </si>
  <si>
    <t>/organization/shopandbox</t>
  </si>
  <si>
    <t>/organization/snyppit</t>
  </si>
  <si>
    <t>/organization/sourcepoint</t>
  </si>
  <si>
    <t>/organization/sparkfly</t>
  </si>
  <si>
    <t>/organization/stashlogix</t>
  </si>
  <si>
    <t>/organization/streamworks-products-group-spg</t>
  </si>
  <si>
    <t>/organization/stylewhile</t>
  </si>
  <si>
    <t>/organization/sumo-insight-ltd</t>
  </si>
  <si>
    <t>/organization/tabsquare</t>
  </si>
  <si>
    <t>/organization/timelines</t>
  </si>
  <si>
    <t>/organization/tingz</t>
  </si>
  <si>
    <t>/organization/transcast-media</t>
  </si>
  <si>
    <t>/organization/transferwise</t>
  </si>
  <si>
    <t>/organization/tripverse</t>
  </si>
  <si>
    <t>/organization/trusted-hands-network</t>
  </si>
  <si>
    <t>/organization/tucloset-com</t>
  </si>
  <si>
    <t>/organization/unbuythat</t>
  </si>
  <si>
    <t>/organization/varagesale</t>
  </si>
  <si>
    <t>/organization/vault-dragon</t>
  </si>
  <si>
    <t>/organization/vitaportal-ru</t>
  </si>
  <si>
    <t>/organization/vubooo</t>
  </si>
  <si>
    <t>/organization/w-locate</t>
  </si>
  <si>
    <t>/organization/weservehomes-com</t>
  </si>
  <si>
    <t>/organization/wheedle</t>
  </si>
  <si>
    <t>/organization/wongnai</t>
  </si>
  <si>
    <t>/organization/yougift</t>
  </si>
  <si>
    <t>/organization/zaka-2</t>
  </si>
  <si>
    <t>/organization/2-observe</t>
  </si>
  <si>
    <t>/organization/4-33-creative-lab</t>
  </si>
  <si>
    <t>/organization/8-inc</t>
  </si>
  <si>
    <t>/organization/abelite-design-automation-inc</t>
  </si>
  <si>
    <t>/organization/adagene</t>
  </si>
  <si>
    <t>/organization/allasso-industries</t>
  </si>
  <si>
    <t>/organization/americanflat</t>
  </si>
  <si>
    <t>/organization/andean-designs</t>
  </si>
  <si>
    <t>/organization/angaza-design</t>
  </si>
  <si>
    <t>/organization/apliiq</t>
  </si>
  <si>
    <t>/organization/archpro-design-automation</t>
  </si>
  <si>
    <t>/organization/arismus-creativity</t>
  </si>
  <si>
    <t>/organization/art-qualified</t>
  </si>
  <si>
    <t>/organization/artcorgi</t>
  </si>
  <si>
    <t>/organization/asesoras-digitales</t>
  </si>
  <si>
    <t>/organization/asuum</t>
  </si>
  <si>
    <t>/organization/authess</t>
  </si>
  <si>
    <t>/organization/banderacom-2</t>
  </si>
  <si>
    <t>/organization/belanit</t>
  </si>
  <si>
    <t>/organization/bellwave-co</t>
  </si>
  <si>
    <t>/organization/benetel</t>
  </si>
  <si>
    <t>/organization/bezar</t>
  </si>
  <si>
    <t>/organization/bixti-com</t>
  </si>
  <si>
    <t>/organization/blockspring</t>
  </si>
  <si>
    <t>/organization/bloo-solar</t>
  </si>
  <si>
    <t>/organization/boldunderline-llc</t>
  </si>
  <si>
    <t>/organization/brite-semiconductor</t>
  </si>
  <si>
    <t>/organization/california-arts-council</t>
  </si>
  <si>
    <t>/organization/california-linear-devices</t>
  </si>
  <si>
    <t>/organization/canva</t>
  </si>
  <si>
    <t>/organization/capy-inc</t>
  </si>
  <si>
    <t>/organization/carbon-objects</t>
  </si>
  <si>
    <t>/organization/caxa</t>
  </si>
  <si>
    <t>/organization/cephasonics</t>
  </si>
  <si>
    <t>/organization/children-of-the-elements</t>
  </si>
  <si>
    <t>/organization/cirqy</t>
  </si>
  <si>
    <t>/organization/citra-style-2</t>
  </si>
  <si>
    <t>/organization/clarke-industrial-engineering</t>
  </si>
  <si>
    <t>/organization/company</t>
  </si>
  <si>
    <t>/organization/crazylister</t>
  </si>
  <si>
    <t>/organization/creads</t>
  </si>
  <si>
    <t>/organization/cylindo</t>
  </si>
  <si>
    <t>/organization/d-labs-2</t>
  </si>
  <si>
    <t>/organization/daio</t>
  </si>
  <si>
    <t>/organization/datasquid</t>
  </si>
  <si>
    <t>/organization/decision-science-labs</t>
  </si>
  <si>
    <t>/organization/defixo</t>
  </si>
  <si>
    <t>/organization/denselight</t>
  </si>
  <si>
    <t>/organization/designerpages</t>
  </si>
  <si>
    <t>/organization/designhub</t>
  </si>
  <si>
    <t>/organization/designlab</t>
  </si>
  <si>
    <t>/organization/desigual</t>
  </si>
  <si>
    <t>/organization/digg</t>
  </si>
  <si>
    <t>/organization/digital-domain-media-group</t>
  </si>
  <si>
    <t>/organization/ditto-com</t>
  </si>
  <si>
    <t>/organization/doseol-ventures</t>
  </si>
  <si>
    <t>/organization/dscovered</t>
  </si>
  <si>
    <t>/organization/el-cambur</t>
  </si>
  <si>
    <t>/organization/electrojet</t>
  </si>
  <si>
    <t>/organization/elemental-enzymes</t>
  </si>
  <si>
    <t>/organization/elobina-concept-ab</t>
  </si>
  <si>
    <t>/organization/emaze</t>
  </si>
  <si>
    <t>/organization/emma</t>
  </si>
  <si>
    <t>/organization/equinox-converged-solutions</t>
  </si>
  <si>
    <t>/organization/erlang-technology</t>
  </si>
  <si>
    <t>/organization/eshakti-com</t>
  </si>
  <si>
    <t>/organization/extreme-enterprises</t>
  </si>
  <si>
    <t>/organization/eyecast</t>
  </si>
  <si>
    <t>/organization/fabrooms</t>
  </si>
  <si>
    <t>/organization/fantees</t>
  </si>
  <si>
    <t>/organization/fashionspace</t>
  </si>
  <si>
    <t>/organization/fast-felt</t>
  </si>
  <si>
    <t>/organization/fdm-digital-solutions</t>
  </si>
  <si>
    <t>/organization/finsecur</t>
  </si>
  <si>
    <t>/organization/fish-nature</t>
  </si>
  <si>
    <t>/organization/flex-logix-technologies</t>
  </si>
  <si>
    <t>/organization/fluoresentric</t>
  </si>
  <si>
    <t>/organization/formafina</t>
  </si>
  <si>
    <t>/organization/fusion-media-group</t>
  </si>
  <si>
    <t>/organization/future-gov</t>
  </si>
  <si>
    <t>/organization/gardenstory</t>
  </si>
  <si>
    <t>/organization/gdiapers</t>
  </si>
  <si>
    <t>/organization/geniuzz</t>
  </si>
  <si>
    <t>/organization/get-fractal</t>
  </si>
  <si>
    <t>/organization/gilt-groupe</t>
  </si>
  <si>
    <t>/organization/girnaas</t>
  </si>
  <si>
    <t>/organization/global-research-innovation-technology</t>
  </si>
  <si>
    <t>/organization/gnodal</t>
  </si>
  <si>
    <t>/organization/gohello</t>
  </si>
  <si>
    <t>/organization/golden-gate-technology</t>
  </si>
  <si>
    <t>/organization/grouptalent</t>
  </si>
  <si>
    <t>/organization/handkrafted</t>
  </si>
  <si>
    <t>/organization/hello-block</t>
  </si>
  <si>
    <t>/organization/hermel-delor</t>
  </si>
  <si>
    <t>/organization/hexairbot</t>
  </si>
  <si>
    <t>/organization/hiq-solar</t>
  </si>
  <si>
    <t>/organization/hmicro</t>
  </si>
  <si>
    <t>/organization/hopin</t>
  </si>
  <si>
    <t>/organization/iconografico</t>
  </si>
  <si>
    <t>/organization/identify3d</t>
  </si>
  <si>
    <t>/organization/impactmedia</t>
  </si>
  <si>
    <t>/organization/infectious</t>
  </si>
  <si>
    <t>/organization/inkd</t>
  </si>
  <si>
    <t>/organization/inksedge</t>
  </si>
  <si>
    <t>/organization/insitevr</t>
  </si>
  <si>
    <t>/organization/instinct-studios</t>
  </si>
  <si>
    <t>/organization/interior-define</t>
  </si>
  <si>
    <t>/organization/intime-software-2</t>
  </si>
  <si>
    <t>/organization/inventilate</t>
  </si>
  <si>
    <t>/organization/invision-2</t>
  </si>
  <si>
    <t>/organization/inwebture-limited</t>
  </si>
  <si>
    <t>/organization/ipmobilenet</t>
  </si>
  <si>
    <t>/organization/isoco</t>
  </si>
  <si>
    <t>/organization/jbr-interio</t>
  </si>
  <si>
    <t>/organization/jump-or-fall</t>
  </si>
  <si>
    <t>/organization/kingx-studios</t>
  </si>
  <si>
    <t>/organization/klaren-international</t>
  </si>
  <si>
    <t>/organization/kolo-technologies</t>
  </si>
  <si>
    <t>/organization/kskt</t>
  </si>
  <si>
    <t>/organization/l-q</t>
  </si>
  <si>
    <t>/organization/la-mans-marine-engineering</t>
  </si>
  <si>
    <t>/organization/lascaux-co</t>
  </si>
  <si>
    <t>/organization/laurelandwolf</t>
  </si>
  <si>
    <t>/organization/leafer</t>
  </si>
  <si>
    <t>/organization/leesa</t>
  </si>
  <si>
    <t>/organization/lellan</t>
  </si>
  <si>
    <t>/organization/lemonade-uk</t>
  </si>
  <si>
    <t>/organization/lepow</t>
  </si>
  <si>
    <t>/organization/liebo</t>
  </si>
  <si>
    <t>/organization/lightboard</t>
  </si>
  <si>
    <t>/organization/lightspeed-semiconductor</t>
  </si>
  <si>
    <t>/organization/lily-strum</t>
  </si>
  <si>
    <t>/organization/litmus</t>
  </si>
  <si>
    <t>/organization/lmic</t>
  </si>
  <si>
    <t>/organization/lockheed-martin</t>
  </si>
  <si>
    <t>/organization/logopro</t>
  </si>
  <si>
    <t>/organization/logoworks</t>
  </si>
  <si>
    <t>/organization/lovethesign</t>
  </si>
  <si>
    <t>/organization/lovli</t>
  </si>
  <si>
    <t>/organization/lumi</t>
  </si>
  <si>
    <t>/organization/lusine-a-design</t>
  </si>
  <si>
    <t>/organization/m-setek</t>
  </si>
  <si>
    <t>/organization/macaw</t>
  </si>
  <si>
    <t>/organization/machina</t>
  </si>
  <si>
    <t>/organization/machine-safety-manangement</t>
  </si>
  <si>
    <t>/organization/macropod</t>
  </si>
  <si>
    <t>/organization/made-com</t>
  </si>
  <si>
    <t>/organization/manga-corta</t>
  </si>
  <si>
    <t>/organization/mapbox</t>
  </si>
  <si>
    <t>/organization/markavip</t>
  </si>
  <si>
    <t>/organization/marvel</t>
  </si>
  <si>
    <t>/organization/mind-the-graph</t>
  </si>
  <si>
    <t>/organization/mobilesnack</t>
  </si>
  <si>
    <t>/organization/moonfruit</t>
  </si>
  <si>
    <t>/organization/motilo</t>
  </si>
  <si>
    <t>/organization/multispectral-imaging</t>
  </si>
  <si>
    <t>/organization/naonext</t>
  </si>
  <si>
    <t>/organization/nearbuyme-technologies</t>
  </si>
  <si>
    <t>/organization/nemo-power-tools-limited</t>
  </si>
  <si>
    <t>/organization/nemoptic</t>
  </si>
  <si>
    <t>/organization/netformx</t>
  </si>
  <si>
    <t>/organization/new-era-portfolio</t>
  </si>
  <si>
    <t>/organization/new-idea-center</t>
  </si>
  <si>
    <t>/organization/nfocus-neuromedical</t>
  </si>
  <si>
    <t>/organization/nousdecor</t>
  </si>
  <si>
    <t>/organization/nvite</t>
  </si>
  <si>
    <t>/organization/onix-microsystems</t>
  </si>
  <si>
    <t>/organization/orderahead</t>
  </si>
  <si>
    <t>/organization/orgdot</t>
  </si>
  <si>
    <t>/organization/oriental-creations</t>
  </si>
  <si>
    <t>/organization/pacerpro</t>
  </si>
  <si>
    <t>/organization/pakible</t>
  </si>
  <si>
    <t>/organization/paletteapp</t>
  </si>
  <si>
    <t>/organization/parasitx</t>
  </si>
  <si>
    <t>/organization/phillips---temro-industries</t>
  </si>
  <si>
    <t>/organization/photoship-one</t>
  </si>
  <si>
    <t>/organization/pinkoi</t>
  </si>
  <si>
    <t>/organization/pinshape</t>
  </si>
  <si>
    <t>/organization/pllop-it</t>
  </si>
  <si>
    <t>/organization/podaris</t>
  </si>
  <si>
    <t>/organization/pond5</t>
  </si>
  <si>
    <t>/organization/portfoliolauncher-inc</t>
  </si>
  <si>
    <t>/organization/primitive-makeup</t>
  </si>
  <si>
    <t>/organization/programmermeetdesigner-com</t>
  </si>
  <si>
    <t>/organization/project-colourjack</t>
  </si>
  <si>
    <t>/organization/project-decor</t>
  </si>
  <si>
    <t>/organization/purcell-systems</t>
  </si>
  <si>
    <t>/organization/q-design</t>
  </si>
  <si>
    <t>/organization/quickfire-games</t>
  </si>
  <si>
    <t>/organization/ractiv-pte-ltd</t>
  </si>
  <si>
    <t>/organization/raidcore</t>
  </si>
  <si>
    <t>/organization/rare-pink</t>
  </si>
  <si>
    <t>/organization/rbn</t>
  </si>
  <si>
    <t>/organization/redcloud-security</t>
  </si>
  <si>
    <t>/organization/redfern-broadband-networks</t>
  </si>
  <si>
    <t>/organization/revolucionatuprecio-com</t>
  </si>
  <si>
    <t>/organization/road-9</t>
  </si>
  <si>
    <t>/organization/rohinni</t>
  </si>
  <si>
    <t>/organization/scalable-display-technologies</t>
  </si>
  <si>
    <t>/organization/semtronics-microsystems</t>
  </si>
  <si>
    <t>/organization/servergy</t>
  </si>
  <si>
    <t>/organization/seven-dreamers-laboratories-inc</t>
  </si>
  <si>
    <t>/organization/shwrm</t>
  </si>
  <si>
    <t>/organization/silicon-spice</t>
  </si>
  <si>
    <t>/organization/snapteeapp</t>
  </si>
  <si>
    <t>/organization/snobswap</t>
  </si>
  <si>
    <t>/organization/social-insight</t>
  </si>
  <si>
    <t>/organization/soft-science</t>
  </si>
  <si>
    <t>/organization/sonitus-technologies</t>
  </si>
  <si>
    <t>/organization/spark-mobile</t>
  </si>
  <si>
    <t>/organization/sphera-optical-networks</t>
  </si>
  <si>
    <t>/organization/sprout-route</t>
  </si>
  <si>
    <t>/organization/squee</t>
  </si>
  <si>
    <t>/organization/stand-in</t>
  </si>
  <si>
    <t>/organization/standard-luggage-co</t>
  </si>
  <si>
    <t>/organization/stellcom</t>
  </si>
  <si>
    <t>/organization/stepmind</t>
  </si>
  <si>
    <t>/organization/stirling-power</t>
  </si>
  <si>
    <t>/organization/studio</t>
  </si>
  <si>
    <t>/organization/sunrise-atelier</t>
  </si>
  <si>
    <t>/organization/superior-solar-design</t>
  </si>
  <si>
    <t>/organization/syvox</t>
  </si>
  <si>
    <t>/organization/tailoritaly</t>
  </si>
  <si>
    <t>/organization/tecnoblu</t>
  </si>
  <si>
    <t>/organization/tenxc-wireless</t>
  </si>
  <si>
    <t>/organization/teralogic</t>
  </si>
  <si>
    <t>/organization/teravicta-technologies</t>
  </si>
  <si>
    <t>/organization/the-logo-company</t>
  </si>
  <si>
    <t>/organization/tonbo-imaging</t>
  </si>
  <si>
    <t>/organization/tonetree</t>
  </si>
  <si>
    <t>/organization/torch-4</t>
  </si>
  <si>
    <t>/organization/transchip</t>
  </si>
  <si>
    <t>/organization/trendyta</t>
  </si>
  <si>
    <t>/organization/triitme-global</t>
  </si>
  <si>
    <t>/organization/turningart</t>
  </si>
  <si>
    <t>/organization/tursiop-technologies</t>
  </si>
  <si>
    <t>/organization/u-plug</t>
  </si>
  <si>
    <t>/organization/vaimicom</t>
  </si>
  <si>
    <t>/organization/vintagehub</t>
  </si>
  <si>
    <t>/organization/voyence</t>
  </si>
  <si>
    <t>/organization/vrstudios</t>
  </si>
  <si>
    <t>/organization/wake</t>
  </si>
  <si>
    <t>/organization/wavetech-engines</t>
  </si>
  <si>
    <t>/organization/web-design-giant-inc</t>
  </si>
  <si>
    <t>/organization/webrage-2</t>
  </si>
  <si>
    <t>/organization/webydo</t>
  </si>
  <si>
    <t>/organization/wemontage</t>
  </si>
  <si>
    <t>/organization/worldgate-communications</t>
  </si>
  <si>
    <t>/organization/worthpoint</t>
  </si>
  <si>
    <t>/organization/ynnovable-design</t>
  </si>
  <si>
    <t>/organization/ywire-technologies</t>
  </si>
  <si>
    <t>/organization/zaozao</t>
  </si>
  <si>
    <t>/organization/zee-dog</t>
  </si>
  <si>
    <t>/organization/zettacom</t>
  </si>
  <si>
    <t>/organization/zyken-nightcove</t>
  </si>
  <si>
    <t>/organization/advantage-networks</t>
  </si>
  <si>
    <t>/organization/aereo</t>
  </si>
  <si>
    <t>/organization/affiniti</t>
  </si>
  <si>
    <t>/organization/antenna-2</t>
  </si>
  <si>
    <t>/organization/aquto</t>
  </si>
  <si>
    <t>/organization/arcsoft</t>
  </si>
  <si>
    <t>/organization/ariagora</t>
  </si>
  <si>
    <t>/organization/asc-it-consultancy-services</t>
  </si>
  <si>
    <t>/organization/attn-</t>
  </si>
  <si>
    <t>/organization/avant-classic</t>
  </si>
  <si>
    <t>/organization/avra</t>
  </si>
  <si>
    <t>/organization/axentra</t>
  </si>
  <si>
    <t>/organization/bibblio</t>
  </si>
  <si>
    <t>/organization/boomboxfm</t>
  </si>
  <si>
    <t>/organization/bootstrap-digital-and-tech-ventures-inc</t>
  </si>
  <si>
    <t>/organization/brandark</t>
  </si>
  <si>
    <t>/organization/breaker</t>
  </si>
  <si>
    <t>/organization/brickflow</t>
  </si>
  <si>
    <t>/organization/brit</t>
  </si>
  <si>
    <t>/organization/callerads-limited</t>
  </si>
  <si>
    <t>/organization/castingdb</t>
  </si>
  <si>
    <t>/organization/chew</t>
  </si>
  <si>
    <t>/organization/chicago-hustles-magazine</t>
  </si>
  <si>
    <t>/organization/clumpling</t>
  </si>
  <si>
    <t>/organization/conductor</t>
  </si>
  <si>
    <t>/organization/consult-mango-inc</t>
  </si>
  <si>
    <t>/organization/contentment-ltd</t>
  </si>
  <si>
    <t>/organization/crossfader</t>
  </si>
  <si>
    <t>/organization/crowdlinker</t>
  </si>
  <si>
    <t>/organization/culture-machine</t>
  </si>
  <si>
    <t>/organization/curiosity</t>
  </si>
  <si>
    <t>/organization/curse</t>
  </si>
  <si>
    <t>/organization/customer-io</t>
  </si>
  <si>
    <t>/organization/dailyworth</t>
  </si>
  <si>
    <t>/organization/darwin-marketing</t>
  </si>
  <si>
    <t>/organization/dataplay</t>
  </si>
  <si>
    <t>/organization/ddvtech</t>
  </si>
  <si>
    <t>/organization/deca-tv</t>
  </si>
  <si>
    <t>/organization/describli</t>
  </si>
  <si>
    <t>/organization/digizmart</t>
  </si>
  <si>
    <t>/organization/dilithium-networks</t>
  </si>
  <si>
    <t>/organization/divitel</t>
  </si>
  <si>
    <t>/organization/dostuff-media</t>
  </si>
  <si>
    <t>/organization/east-interactive</t>
  </si>
  <si>
    <t>/organization/edgar-online</t>
  </si>
  <si>
    <t>/organization/edsix-brain-lab-private-limited</t>
  </si>
  <si>
    <t>/organization/elevate</t>
  </si>
  <si>
    <t>/organization/emerging-media-2</t>
  </si>
  <si>
    <t>/organization/enfold-inc</t>
  </si>
  <si>
    <t>/organization/epic</t>
  </si>
  <si>
    <t>/organization/epoxy</t>
  </si>
  <si>
    <t>/organization/eventcombo</t>
  </si>
  <si>
    <t>/organization/evergram</t>
  </si>
  <si>
    <t>/organization/experience-headphones</t>
  </si>
  <si>
    <t>/organization/fanxt</t>
  </si>
  <si>
    <t>/organization/fitnet</t>
  </si>
  <si>
    <t>/organization/flipps</t>
  </si>
  <si>
    <t>/organization/fluency</t>
  </si>
  <si>
    <t>/organization/french-girls</t>
  </si>
  <si>
    <t>/organization/fronto</t>
  </si>
  <si>
    <t>/organization/fullbottle-group</t>
  </si>
  <si>
    <t>/organization/fullscreen</t>
  </si>
  <si>
    <t>/organization/gameface-media-inc</t>
  </si>
  <si>
    <t>/organization/geosense</t>
  </si>
  <si>
    <t>/organization/givemesport</t>
  </si>
  <si>
    <t>/organization/givu</t>
  </si>
  <si>
    <t>/organization/global-netoptex</t>
  </si>
  <si>
    <t>/organization/globalgrind</t>
  </si>
  <si>
    <t>/organization/globaloria</t>
  </si>
  <si>
    <t>/organization/hometica</t>
  </si>
  <si>
    <t>/organization/horse-collaborative</t>
  </si>
  <si>
    <t>/organization/hullabalu</t>
  </si>
  <si>
    <t>/organization/humble-bundle</t>
  </si>
  <si>
    <t>/organization/i-epub</t>
  </si>
  <si>
    <t>/organization/ibidex</t>
  </si>
  <si>
    <t>/organization/ieducative-com</t>
  </si>
  <si>
    <t>/organization/igetbetter</t>
  </si>
  <si>
    <t>/organization/imusica</t>
  </si>
  <si>
    <t>/organization/inksig-digital</t>
  </si>
  <si>
    <t>/organization/inmobly</t>
  </si>
  <si>
    <t>/organization/intersperse-inc</t>
  </si>
  <si>
    <t>/organization/itkeymedia</t>
  </si>
  <si>
    <t>/organization/itkeyple</t>
  </si>
  <si>
    <t>/organization/jersey-watch</t>
  </si>
  <si>
    <t>/organization/joust</t>
  </si>
  <si>
    <t>/organization/kartoonart</t>
  </si>
  <si>
    <t>/organization/keynote</t>
  </si>
  <si>
    <t>/organization/kidoodle</t>
  </si>
  <si>
    <t>/organization/ks12</t>
  </si>
  <si>
    <t>/organization/lagchat-com</t>
  </si>
  <si>
    <t>/organization/letibee</t>
  </si>
  <si>
    <t>/organization/levels-beyond</t>
  </si>
  <si>
    <t>/organization/libredigital</t>
  </si>
  <si>
    <t>/organization/listen-up</t>
  </si>
  <si>
    <t>/organization/localsphere-inc</t>
  </si>
  <si>
    <t>/organization/logicserve</t>
  </si>
  <si>
    <t>/organization/lynoe</t>
  </si>
  <si>
    <t>/organization/madmagz</t>
  </si>
  <si>
    <t>/organization/makerskit</t>
  </si>
  <si>
    <t>/organization/mashable</t>
  </si>
  <si>
    <t>/organization/media-coin</t>
  </si>
  <si>
    <t>/organization/mediaworks-2</t>
  </si>
  <si>
    <t>/organization/megawheels</t>
  </si>
  <si>
    <t>/organization/metacommunications</t>
  </si>
  <si>
    <t>/organization/mitu-network</t>
  </si>
  <si>
    <t>/organization/momoe-technologies</t>
  </si>
  <si>
    <t>/organization/motion-traxx</t>
  </si>
  <si>
    <t>/organization/mydemocracy-inc</t>
  </si>
  <si>
    <t>/organization/myhomepayge-inc</t>
  </si>
  <si>
    <t>/organization/naritiv</t>
  </si>
  <si>
    <t>/organization/naytev</t>
  </si>
  <si>
    <t>/organization/netgamix-inc</t>
  </si>
  <si>
    <t>/organization/newswired</t>
  </si>
  <si>
    <t>/organization/next-issue-media</t>
  </si>
  <si>
    <t>/organization/off-track-planet</t>
  </si>
  <si>
    <t>/organization/onechannel</t>
  </si>
  <si>
    <t>/organization/oohly</t>
  </si>
  <si>
    <t>/organization/ozy-media</t>
  </si>
  <si>
    <t>/organization/pebbles-digital-media</t>
  </si>
  <si>
    <t>/organization/peep-mobile-digital</t>
  </si>
  <si>
    <t>/organization/pixable</t>
  </si>
  <si>
    <t>/organization/pixo-inc</t>
  </si>
  <si>
    <t>/organization/plan-b-media</t>
  </si>
  <si>
    <t>/organization/playhem</t>
  </si>
  <si>
    <t>/organization/pop-up-archive</t>
  </si>
  <si>
    <t>/organization/pratilipi</t>
  </si>
  <si>
    <t>/organization/purewow</t>
  </si>
  <si>
    <t>/organization/push-technology</t>
  </si>
  <si>
    <t>/organization/pushbullet</t>
  </si>
  <si>
    <t>/organization/qsi-holding-company</t>
  </si>
  <si>
    <t>/organization/qualia3d</t>
  </si>
  <si>
    <t>/organization/quartet-health</t>
  </si>
  <si>
    <t>/organization/quick-tv</t>
  </si>
  <si>
    <t>/organization/rafter</t>
  </si>
  <si>
    <t>/organization/rcs-techno</t>
  </si>
  <si>
    <t>/organization/realitymine</t>
  </si>
  <si>
    <t>/organization/red-lozenge-inc</t>
  </si>
  <si>
    <t>/organization/rembrandt-productions</t>
  </si>
  <si>
    <t>/organization/retronaut-co</t>
  </si>
  <si>
    <t>/organization/rxcentric</t>
  </si>
  <si>
    <t>/organization/sanako</t>
  </si>
  <si>
    <t>/organization/scientific-digital-imaging-sdi</t>
  </si>
  <si>
    <t>/organization/semblee</t>
  </si>
  <si>
    <t>/organization/sharesquare</t>
  </si>
  <si>
    <t>/organization/shopbeam</t>
  </si>
  <si>
    <t>/organization/shotfarm</t>
  </si>
  <si>
    <t>/organization/silo-labs</t>
  </si>
  <si>
    <t>/organization/smackhigh</t>
  </si>
  <si>
    <t>/organization/sociable</t>
  </si>
  <si>
    <t>/organization/speedball-movie</t>
  </si>
  <si>
    <t>/organization/spinzo</t>
  </si>
  <si>
    <t>/organization/student-film-channel</t>
  </si>
  <si>
    <t>/organization/sweetslap-com</t>
  </si>
  <si>
    <t>/organization/talkmarkets</t>
  </si>
  <si>
    <t>/organization/ternpro</t>
  </si>
  <si>
    <t>/organization/the-dodo</t>
  </si>
  <si>
    <t>/organization/the-greatist</t>
  </si>
  <si>
    <t>/organization/thinkglue</t>
  </si>
  <si>
    <t>/organization/trinnect</t>
  </si>
  <si>
    <t>/organization/tvsmiles</t>
  </si>
  <si>
    <t>/organization/u-play-studios</t>
  </si>
  <si>
    <t>/organization/upworthy</t>
  </si>
  <si>
    <t>/organization/urx</t>
  </si>
  <si>
    <t>/organization/uscreen-tv</t>
  </si>
  <si>
    <t>/organization/vionlabs</t>
  </si>
  <si>
    <t>/organization/visualplant</t>
  </si>
  <si>
    <t>/organization/vixely-inc</t>
  </si>
  <si>
    <t>/organization/vook</t>
  </si>
  <si>
    <t>/organization/vrideo</t>
  </si>
  <si>
    <t>/organization/vubiquity</t>
  </si>
  <si>
    <t>/organization/weespin</t>
  </si>
  <si>
    <t>/organization/whats-trending</t>
  </si>
  <si>
    <t>/organization/wideray</t>
  </si>
  <si>
    <t>/organization/widgetic</t>
  </si>
  <si>
    <t>/organization/wikipixel</t>
  </si>
  <si>
    <t>/organization/xgimi</t>
  </si>
  <si>
    <t>/organization/ycd-multimedia</t>
  </si>
  <si>
    <t>/organization/ymagis</t>
  </si>
  <si>
    <t>/organization/zazoom-video</t>
  </si>
  <si>
    <t>/organization/zeddit</t>
  </si>
  <si>
    <t>/organization/zinio</t>
  </si>
  <si>
    <t>/organization/2080-media</t>
  </si>
  <si>
    <t>/organization/24-media-network</t>
  </si>
  <si>
    <t>/organization/access-intelligence</t>
  </si>
  <si>
    <t>/organization/ador</t>
  </si>
  <si>
    <t>/organization/adsvark</t>
  </si>
  <si>
    <t>/organization/agv-media</t>
  </si>
  <si>
    <t>/organization/alphathrottle-com</t>
  </si>
  <si>
    <t>/organization/argo-navis-consulting</t>
  </si>
  <si>
    <t>/organization/asset-international</t>
  </si>
  <si>
    <t>/organization/az-tech-beat</t>
  </si>
  <si>
    <t>/organization/azuna</t>
  </si>
  <si>
    <t>/organization/b5media</t>
  </si>
  <si>
    <t>/organization/backchannelmedia</t>
  </si>
  <si>
    <t>/organization/bare-tree-media</t>
  </si>
  <si>
    <t>/organization/beepl</t>
  </si>
  <si>
    <t>/organization/bestofmedia-group</t>
  </si>
  <si>
    <t>/organization/bitmenu</t>
  </si>
  <si>
    <t>/organization/blendle</t>
  </si>
  <si>
    <t>/organization/blogcn</t>
  </si>
  <si>
    <t>/organization/bloobox</t>
  </si>
  <si>
    <t>/organization/blue-buzz-network</t>
  </si>
  <si>
    <t>/organization/bokee</t>
  </si>
  <si>
    <t>/organization/bookjam</t>
  </si>
  <si>
    <t>/organization/breitbart-news-network</t>
  </si>
  <si>
    <t>/organization/bringmethenews</t>
  </si>
  <si>
    <t>/organization/byline</t>
  </si>
  <si>
    <t>/organization/capital-new-york</t>
  </si>
  <si>
    <t>/organization/chakpak-media</t>
  </si>
  <si>
    <t>/organization/chenal-media</t>
  </si>
  <si>
    <t>/organization/china-broad-media</t>
  </si>
  <si>
    <t>/organization/china-health-media-co-ltd</t>
  </si>
  <si>
    <t>/organization/citizenside-2</t>
  </si>
  <si>
    <t>/organization/cityads-media</t>
  </si>
  <si>
    <t>/organization/citybizlist</t>
  </si>
  <si>
    <t>/organization/ctb-group</t>
  </si>
  <si>
    <t>/organization/currenttv</t>
  </si>
  <si>
    <t>/organization/daily-grommet</t>
  </si>
  <si>
    <t>/organization/distractify</t>
  </si>
  <si>
    <t>/organization/dp7-digital</t>
  </si>
  <si>
    <t>/organization/e27</t>
  </si>
  <si>
    <t>/organization/entravision-communications-corporation</t>
  </si>
  <si>
    <t>/organization/evri</t>
  </si>
  <si>
    <t>/organization/feedlooks</t>
  </si>
  <si>
    <t>/organization/firefly-media</t>
  </si>
  <si>
    <t>/organization/first-look-media</t>
  </si>
  <si>
    <t>/organization/fiskkit</t>
  </si>
  <si>
    <t>/organization/flipboard</t>
  </si>
  <si>
    <t>/organization/futuramedia</t>
  </si>
  <si>
    <t>/organization/getmemedia</t>
  </si>
  <si>
    <t>/organization/giant-realm</t>
  </si>
  <si>
    <t>/organization/glancenews</t>
  </si>
  <si>
    <t>/organization/global-news-enterprises</t>
  </si>
  <si>
    <t>/organization/global-weather</t>
  </si>
  <si>
    <t>/organization/good-men-media</t>
  </si>
  <si>
    <t>/organization/greentech-media</t>
  </si>
  <si>
    <t>/organization/icurrent</t>
  </si>
  <si>
    <t>/organization/industry-dive</t>
  </si>
  <si>
    <t>/organization/infobitt-news</t>
  </si>
  <si>
    <t>/organization/intercast-networks</t>
  </si>
  <si>
    <t>/organization/iread-new-media</t>
  </si>
  <si>
    <t>/organization/joy-media-group</t>
  </si>
  <si>
    <t>/organization/kahub</t>
  </si>
  <si>
    <t>/organization/kanshu</t>
  </si>
  <si>
    <t>/organization/konbini</t>
  </si>
  <si>
    <t>/organization/large-business-district-networking</t>
  </si>
  <si>
    <t>/organization/last-second-tickets</t>
  </si>
  <si>
    <t>/organization/launchgram</t>
  </si>
  <si>
    <t>/organization/layer3-tv</t>
  </si>
  <si>
    <t>/organization/local-voice-media</t>
  </si>
  <si>
    <t>/organization/longfan-media</t>
  </si>
  <si>
    <t>/organization/lovelive-tv</t>
  </si>
  <si>
    <t>/organization/magma-hq</t>
  </si>
  <si>
    <t>/organization/mainstreet-connect</t>
  </si>
  <si>
    <t>/organization/mayberry-media</t>
  </si>
  <si>
    <t>/organization/media-convergence-group</t>
  </si>
  <si>
    <t>/organization/mediascrape</t>
  </si>
  <si>
    <t>/organization/medium</t>
  </si>
  <si>
    <t>/organization/memory-lane-syndications</t>
  </si>
  <si>
    <t>/organization/menabanqer</t>
  </si>
  <si>
    <t>/organization/metabar</t>
  </si>
  <si>
    <t>/organization/military-com</t>
  </si>
  <si>
    <t>/organization/minyanville</t>
  </si>
  <si>
    <t>/organization/mobile-broadcast-network</t>
  </si>
  <si>
    <t>/organization/moya-okruga</t>
  </si>
  <si>
    <t>/organization/naubo</t>
  </si>
  <si>
    <t>/organization/nbo-tv-network</t>
  </si>
  <si>
    <t>/organization/netpress-digital</t>
  </si>
  <si>
    <t>/organization/new-england-cable-news</t>
  </si>
  <si>
    <t>/organization/newser</t>
  </si>
  <si>
    <t>/organization/newshunt</t>
  </si>
  <si>
    <t>/organization/newsstand-inc</t>
  </si>
  <si>
    <t>/organization/newsvine</t>
  </si>
  <si>
    <t>/organization/next-1-interactive</t>
  </si>
  <si>
    <t>/organization/niles-media-group</t>
  </si>
  <si>
    <t>/organization/novi</t>
  </si>
  <si>
    <t>/organization/nowpublic</t>
  </si>
  <si>
    <t>/organization/nuzzel</t>
  </si>
  <si>
    <t>/organization/odk-media</t>
  </si>
  <si>
    <t>/organization/ongo</t>
  </si>
  <si>
    <t>/organization/opennews</t>
  </si>
  <si>
    <t>/organization/openroad-integrated-media</t>
  </si>
  <si>
    <t>/organization/osen</t>
  </si>
  <si>
    <t>/organization/paper-li</t>
  </si>
  <si>
    <t>/organization/peku-publications</t>
  </si>
  <si>
    <t>/organization/penteosurround</t>
  </si>
  <si>
    <t>/organization/pet-holdings-inc</t>
  </si>
  <si>
    <t>/organization/philly</t>
  </si>
  <si>
    <t>/organization/press-about-us</t>
  </si>
  <si>
    <t>/organization/pressquote</t>
  </si>
  <si>
    <t>/organization/privcap</t>
  </si>
  <si>
    <t>/organization/psydex</t>
  </si>
  <si>
    <t>/organization/public-radio-exchange</t>
  </si>
  <si>
    <t>/organization/publish2</t>
  </si>
  <si>
    <t>/organization/pufferfish</t>
  </si>
  <si>
    <t>/organization/radiate-media</t>
  </si>
  <si>
    <t>/organization/rawflow</t>
  </si>
  <si>
    <t>/organization/red-herring</t>
  </si>
  <si>
    <t>/organization/reddit</t>
  </si>
  <si>
    <t>/organization/relevant-media</t>
  </si>
  <si>
    <t>/organization/rocketboom</t>
  </si>
  <si>
    <t>/organization/rockola-media-group</t>
  </si>
  <si>
    <t>/organization/rubicon-media</t>
  </si>
  <si>
    <t>/organization/rue89</t>
  </si>
  <si>
    <t>/organization/sagacity-media</t>
  </si>
  <si>
    <t>/organization/san-diego-news-network</t>
  </si>
  <si>
    <t>/organization/scansocial</t>
  </si>
  <si>
    <t>/organization/shanghai-media-group</t>
  </si>
  <si>
    <t>/organization/shiny-media</t>
  </si>
  <si>
    <t>/organization/shoot-it-live</t>
  </si>
  <si>
    <t>/organization/shoutwire</t>
  </si>
  <si>
    <t>/organization/signstorey</t>
  </si>
  <si>
    <t>/organization/slinkset</t>
  </si>
  <si>
    <t>/organization/smallbusiness-com</t>
  </si>
  <si>
    <t>/organization/sodahead</t>
  </si>
  <si>
    <t>/organization/soompi</t>
  </si>
  <si>
    <t>/organization/southern-alpha</t>
  </si>
  <si>
    <t>/organization/sportingo</t>
  </si>
  <si>
    <t>/organization/sports-weather-media</t>
  </si>
  <si>
    <t>/organization/sportsfix</t>
  </si>
  <si>
    <t>/organization/startupi</t>
  </si>
  <si>
    <t>/organization/status-work-ltd</t>
  </si>
  <si>
    <t>/organization/stringr</t>
  </si>
  <si>
    <t>/organization/surewaves</t>
  </si>
  <si>
    <t>/organization/sustainatopia-com</t>
  </si>
  <si>
    <t>/organization/swipe-telecom</t>
  </si>
  <si>
    <t>/organization/taptu</t>
  </si>
  <si>
    <t>/organization/the-bay-citizen</t>
  </si>
  <si>
    <t>/organization/the-blaze</t>
  </si>
  <si>
    <t>/organization/the-daily-caller</t>
  </si>
  <si>
    <t>/organization/the-dallas-morning-news</t>
  </si>
  <si>
    <t>/organization/the-kernel</t>
  </si>
  <si>
    <t>/organization/the-personal-bee</t>
  </si>
  <si>
    <t>/organization/thema</t>
  </si>
  <si>
    <t>/organization/theport</t>
  </si>
  <si>
    <t>/organization/tokyo-otaku-mode</t>
  </si>
  <si>
    <t>/organization/top10-media</t>
  </si>
  <si>
    <t>/organization/total-beauty-media</t>
  </si>
  <si>
    <t>/organization/tout</t>
  </si>
  <si>
    <t>/organization/trafficland</t>
  </si>
  <si>
    <t>/organization/transmedia-communications-sarl</t>
  </si>
  <si>
    <t>/organization/tributes-com</t>
  </si>
  <si>
    <t>/organization/tvoop</t>
  </si>
  <si>
    <t>/organization/verican</t>
  </si>
  <si>
    <t>/organization/vice</t>
  </si>
  <si>
    <t>/organization/video-blocks</t>
  </si>
  <si>
    <t>/organization/videojug</t>
  </si>
  <si>
    <t>/organization/watchup</t>
  </si>
  <si>
    <t>/organization/weatherbug</t>
  </si>
  <si>
    <t>/organization/wejo</t>
  </si>
  <si>
    <t>/organization/west-world-media</t>
  </si>
  <si>
    <t>/organization/wikio</t>
  </si>
  <si>
    <t>/organization/wochit</t>
  </si>
  <si>
    <t>/organization/womencentric</t>
  </si>
  <si>
    <t>/organization/writelab</t>
  </si>
  <si>
    <t>/organization/zanda</t>
  </si>
  <si>
    <t>/organization/20n</t>
  </si>
  <si>
    <t>/organization/777-davis</t>
  </si>
  <si>
    <t>/organization/actional-garners</t>
  </si>
  <si>
    <t>/organization/aiwujiwu</t>
  </si>
  <si>
    <t>/organization/alpha-ux</t>
  </si>
  <si>
    <t>/organization/altus-pharmaceuticals</t>
  </si>
  <si>
    <t>/organization/ammocore-technology</t>
  </si>
  <si>
    <t>/organization/applied-nanomaterials</t>
  </si>
  <si>
    <t>/organization/aqh</t>
  </si>
  <si>
    <t>/organization/azea-networks</t>
  </si>
  <si>
    <t>/organization/binaryvr</t>
  </si>
  <si>
    <t>/organization/bioregency</t>
  </si>
  <si>
    <t>/organization/biospect</t>
  </si>
  <si>
    <t>/organization/blue-vigil</t>
  </si>
  <si>
    <t>/organization/bluemed</t>
  </si>
  <si>
    <t>/organization/bricksolve</t>
  </si>
  <si>
    <t>/organization/cambridge-quantum-computing-limited</t>
  </si>
  <si>
    <t>/organization/carrius-technologies</t>
  </si>
  <si>
    <t>/organization/cdt-systems</t>
  </si>
  <si>
    <t>/organization/celvibe</t>
  </si>
  <si>
    <t>/organization/centerpost-communications</t>
  </si>
  <si>
    <t>/organization/chongqing-data-control-technology-co</t>
  </si>
  <si>
    <t>/organization/chongqing-yade-technology</t>
  </si>
  <si>
    <t>/organization/codeonline</t>
  </si>
  <si>
    <t>/organization/commil</t>
  </si>
  <si>
    <t>/organization/cooperation-technology</t>
  </si>
  <si>
    <t>/organization/crelow</t>
  </si>
  <si>
    <t>/organization/customer-labs</t>
  </si>
  <si>
    <t>/organization/cuvepia</t>
  </si>
  <si>
    <t>/organization/cylent-systems</t>
  </si>
  <si>
    <t>/organization/cythera</t>
  </si>
  <si>
    <t>/organization/data-council</t>
  </si>
  <si>
    <t>/organization/datalink</t>
  </si>
  <si>
    <t>/organization/dbassociates-it</t>
  </si>
  <si>
    <t>/organization/digital-domain</t>
  </si>
  <si>
    <t>/organization/dobox</t>
  </si>
  <si>
    <t>/organization/dockwa-</t>
  </si>
  <si>
    <t>/organization/dvinewave</t>
  </si>
  <si>
    <t>/organization/e-nios</t>
  </si>
  <si>
    <t>/organization/eagle-parent-holdings</t>
  </si>
  <si>
    <t>/organization/eliyon-technologies</t>
  </si>
  <si>
    <t>/organization/engim</t>
  </si>
  <si>
    <t>/organization/enjoy</t>
  </si>
  <si>
    <t>/organization/enow</t>
  </si>
  <si>
    <t>/organization/etechies-in</t>
  </si>
  <si>
    <t>/organization/eureka-ggn</t>
  </si>
  <si>
    <t>/organization/evoxis</t>
  </si>
  <si>
    <t>/organization/expertplan</t>
  </si>
  <si>
    <t>/organization/fasttrack-company</t>
  </si>
  <si>
    <t>/organization/fhp-wireless</t>
  </si>
  <si>
    <t>/organization/financeware</t>
  </si>
  <si>
    <t>/organization/focus-automated-equities</t>
  </si>
  <si>
    <t>/organization/galileo-genomics</t>
  </si>
  <si>
    <t>/organization/gameiq</t>
  </si>
  <si>
    <t>/organization/genetic-solutions-pty-ltd</t>
  </si>
  <si>
    <t>/organization/geometwatch</t>
  </si>
  <si>
    <t>/organization/gigabit-optics</t>
  </si>
  <si>
    <t>/organization/gojavas</t>
  </si>
  <si>
    <t>/organization/gravy</t>
  </si>
  <si>
    <t>/organization/gridspace</t>
  </si>
  <si>
    <t>/organization/gyana</t>
  </si>
  <si>
    <t>/organization/haaartland</t>
  </si>
  <si>
    <t>/organization/headroom</t>
  </si>
  <si>
    <t>/organization/hyperloop-technolgies</t>
  </si>
  <si>
    <t>/organization/iatroquest-corporation</t>
  </si>
  <si>
    <t>/organization/idavatars</t>
  </si>
  <si>
    <t>/organization/iliant</t>
  </si>
  <si>
    <t>/organization/incyte-innovations</t>
  </si>
  <si>
    <t>/organization/inglove</t>
  </si>
  <si>
    <t>/organization/installs-inc</t>
  </si>
  <si>
    <t>/organization/intelcore-technologies</t>
  </si>
  <si>
    <t>/organization/intellisis-corporation</t>
  </si>
  <si>
    <t>/organization/internate-machine-corporation</t>
  </si>
  <si>
    <t>/organization/interscope-technologies</t>
  </si>
  <si>
    <t>/organization/invoxia</t>
  </si>
  <si>
    <t>/organization/iot-technologies</t>
  </si>
  <si>
    <t>/organization/isoftstone</t>
  </si>
  <si>
    <t>/organization/isostem</t>
  </si>
  <si>
    <t>/organization/isotruss</t>
  </si>
  <si>
    <t>/organization/jrsk</t>
  </si>
  <si>
    <t>/organization/june-blackbox</t>
  </si>
  <si>
    <t>/organization/kadenze</t>
  </si>
  <si>
    <t>/organization/kentik-technologies</t>
  </si>
  <si>
    <t>/organization/keyssa</t>
  </si>
  <si>
    <t>/organization/knowledge-to-practice</t>
  </si>
  <si>
    <t>/organization/land-insight</t>
  </si>
  <si>
    <t>/organization/landmark-networks</t>
  </si>
  <si>
    <t>/organization/line-do</t>
  </si>
  <si>
    <t>/organization/ltrim-technologies</t>
  </si>
  <si>
    <t>/organization/lucan-technologies</t>
  </si>
  <si>
    <t>/organization/lufthouse</t>
  </si>
  <si>
    <t>/organization/m-stream</t>
  </si>
  <si>
    <t>/organization/mandae-technologies</t>
  </si>
  <si>
    <t>/organization/memx</t>
  </si>
  <si>
    <t>/organization/meta-craft</t>
  </si>
  <si>
    <t>/organization/mico-innovations</t>
  </si>
  <si>
    <t>/organization/mobile-industrial-robots</t>
  </si>
  <si>
    <t>/organization/mobilio</t>
  </si>
  <si>
    <t>/organization/modcam</t>
  </si>
  <si>
    <t>/organization/mogl</t>
  </si>
  <si>
    <t>/organization/multimedia</t>
  </si>
  <si>
    <t>/organization/naco-technologies-ltd</t>
  </si>
  <si>
    <t>/organization/nano-nouvelle</t>
  </si>
  <si>
    <t>/organization/ness-display-corp</t>
  </si>
  <si>
    <t>/organization/netilla-networks</t>
  </si>
  <si>
    <t>/organization/network</t>
  </si>
  <si>
    <t>/organization/newstore</t>
  </si>
  <si>
    <t>/organization/newworld-communications-2</t>
  </si>
  <si>
    <t>/organization/noccela</t>
  </si>
  <si>
    <t>/organization/nuclear-solutions</t>
  </si>
  <si>
    <t>/organization/nucore-technologies-inc</t>
  </si>
  <si>
    <t>/organization/omg-holdings</t>
  </si>
  <si>
    <t>/organization/oneweb</t>
  </si>
  <si>
    <t>/organization/onvocal</t>
  </si>
  <si>
    <t>/organization/parklife</t>
  </si>
  <si>
    <t>/organization/photosynth</t>
  </si>
  <si>
    <t>/organization/pi-coral</t>
  </si>
  <si>
    <t>/organization/pi-top</t>
  </si>
  <si>
    <t>/organization/pixel-magic-imaging</t>
  </si>
  <si>
    <t>/organization/plotbox</t>
  </si>
  <si>
    <t>/organization/pointivo</t>
  </si>
  <si>
    <t>/organization/pop-products</t>
  </si>
  <si>
    <t>/organization/prairie-gold</t>
  </si>
  <si>
    <t>/organization/prenav</t>
  </si>
  <si>
    <t>/organization/primal-space-systems</t>
  </si>
  <si>
    <t>/organization/pulse-link-s</t>
  </si>
  <si>
    <t>/organization/purple</t>
  </si>
  <si>
    <t>/organization/quixey</t>
  </si>
  <si>
    <t>/organization/radiation-watch</t>
  </si>
  <si>
    <t>/organization/raidtec-corporation</t>
  </si>
  <si>
    <t>/organization/realie</t>
  </si>
  <si>
    <t>/organization/realsafe-technologies</t>
  </si>
  <si>
    <t>/organization/remix-media</t>
  </si>
  <si>
    <t>/organization/rendition-networks-3</t>
  </si>
  <si>
    <t>/organization/res-software</t>
  </si>
  <si>
    <t>/organization/rhapsody-labs</t>
  </si>
  <si>
    <t>/organization/roostify</t>
  </si>
  <si>
    <t>/organization/rorus-inc</t>
  </si>
  <si>
    <t>/organization/rubicon-global</t>
  </si>
  <si>
    <t>/organization/samsride</t>
  </si>
  <si>
    <t>/organization/sancastle-technologies</t>
  </si>
  <si>
    <t>/organization/schoolguru</t>
  </si>
  <si>
    <t>/organization/science-37</t>
  </si>
  <si>
    <t>/organization/selltis</t>
  </si>
  <si>
    <t>/organization/sensoro</t>
  </si>
  <si>
    <t>/organization/sentinel-technologies</t>
  </si>
  <si>
    <t>/organization/shift-2</t>
  </si>
  <si>
    <t>/organization/silverrail-technologies</t>
  </si>
  <si>
    <t>/organization/simplycredit</t>
  </si>
  <si>
    <t>/organization/solu</t>
  </si>
  <si>
    <t>/organization/specialist-resources-global</t>
  </si>
  <si>
    <t>/organization/speech-kingdom</t>
  </si>
  <si>
    <t>/organization/spiber</t>
  </si>
  <si>
    <t>/organization/starblock-com</t>
  </si>
  <si>
    <t>/organization/storion-energy</t>
  </si>
  <si>
    <t>/organization/symbios-atm-venture</t>
  </si>
  <si>
    <t>/organization/symphony-3</t>
  </si>
  <si>
    <t>/organization/tara-systems</t>
  </si>
  <si>
    <t>/organization/tcz-holdings</t>
  </si>
  <si>
    <t>/organization/techloaner</t>
  </si>
  <si>
    <t>/organization/tengwirth</t>
  </si>
  <si>
    <t>/organization/tespack</t>
  </si>
  <si>
    <t>/organization/tractable</t>
  </si>
  <si>
    <t>/organization/tradiv</t>
  </si>
  <si>
    <t>/organization/ubidata</t>
  </si>
  <si>
    <t>/organization/udisense</t>
  </si>
  <si>
    <t>/organization/ultrahaptics</t>
  </si>
  <si>
    <t>/organization/uplift-inc</t>
  </si>
  <si>
    <t>/organization/valera-pharmaceuticals-inc</t>
  </si>
  <si>
    <t>/organization/varocto</t>
  </si>
  <si>
    <t>/organization/venture-garden-group</t>
  </si>
  <si>
    <t>/organization/vicis</t>
  </si>
  <si>
    <t>/organization/villagenetworks</t>
  </si>
  <si>
    <t>/organization/virtusa</t>
  </si>
  <si>
    <t>/organization/vitra-bioscience</t>
  </si>
  <si>
    <t>/organization/vixel-corporation</t>
  </si>
  <si>
    <t>/organization/vkvadrokir</t>
  </si>
  <si>
    <t>/organization/wallbreaker-dynamics</t>
  </si>
  <si>
    <t>/organization/wave7-optics</t>
  </si>
  <si>
    <t>/organization/wavesplitter</t>
  </si>
  <si>
    <t>/organization/webmap-technologies</t>
  </si>
  <si>
    <t>/organization/wherefor</t>
  </si>
  <si>
    <t>/organization/xact-robotics</t>
  </si>
  <si>
    <t>/organization/xifra-business</t>
  </si>
  <si>
    <t>/organization/xponent</t>
  </si>
  <si>
    <t>/organization/ysance</t>
  </si>
  <si>
    <t>/organization/zag</t>
  </si>
  <si>
    <t>/organization/zhongli-technology-group</t>
  </si>
  <si>
    <t>/organization/agoos</t>
  </si>
  <si>
    <t>/organization/applianceware</t>
  </si>
  <si>
    <t>/organization/bondgy-inc</t>
  </si>
  <si>
    <t>/organization/br-supply</t>
  </si>
  <si>
    <t>/organization/college-snack-attack</t>
  </si>
  <si>
    <t>/organization/cook-angels</t>
  </si>
  <si>
    <t>/organization/cookitfor-us</t>
  </si>
  <si>
    <t>/organization/cortilia</t>
  </si>
  <si>
    <t>/organization/daojia</t>
  </si>
  <si>
    <t>/organization/deliveright</t>
  </si>
  <si>
    <t>/organization/delivery-hero</t>
  </si>
  <si>
    <t>/organization/doordash</t>
  </si>
  <si>
    <t>/organization/doorman</t>
  </si>
  <si>
    <t>/organization/drizly</t>
  </si>
  <si>
    <t>/organization/eatoye-pvt-ltd</t>
  </si>
  <si>
    <t>/organization/eatstreet</t>
  </si>
  <si>
    <t>/organization/effdon</t>
  </si>
  <si>
    <t>/organization/envision-pharmaceutical</t>
  </si>
  <si>
    <t>/organization/epicerie-2</t>
  </si>
  <si>
    <t>/organization/etaoshi</t>
  </si>
  <si>
    <t>/organization/food-runner-2</t>
  </si>
  <si>
    <t>/organization/foodcrave-inc</t>
  </si>
  <si>
    <t>/organization/foodem</t>
  </si>
  <si>
    <t>/organization/foodfly</t>
  </si>
  <si>
    <t>/organization/foxtrot</t>
  </si>
  <si>
    <t>/organization/fresh-dish</t>
  </si>
  <si>
    <t>/organization/get-it-delivery-technologies-llc</t>
  </si>
  <si>
    <t>/organization/glovo-app</t>
  </si>
  <si>
    <t>/organization/good-eggs</t>
  </si>
  <si>
    <t>/organization/gopuff</t>
  </si>
  <si>
    <t>/organization/grab-2</t>
  </si>
  <si>
    <t>/organization/greenling</t>
  </si>
  <si>
    <t>/organization/grocerkey</t>
  </si>
  <si>
    <t>/organization/healvo</t>
  </si>
  <si>
    <t>/organization/hungrybuddies-com</t>
  </si>
  <si>
    <t>/organization/ifood</t>
  </si>
  <si>
    <t>/organization/iris-pr-software</t>
  </si>
  <si>
    <t>/organization/kmlabs</t>
  </si>
  <si>
    <t>/organization/koiki</t>
  </si>
  <si>
    <t>/organization/la-nevera-roja-com</t>
  </si>
  <si>
    <t>/organization/led-lighting-fixtures</t>
  </si>
  <si>
    <t>/organization/lieferheld</t>
  </si>
  <si>
    <t>/organization/locodels</t>
  </si>
  <si>
    <t>/organization/lorenzo-vinci</t>
  </si>
  <si>
    <t>/organization/mandae</t>
  </si>
  <si>
    <t>/organization/meal-box</t>
  </si>
  <si>
    <t>/organization/mediangels</t>
  </si>
  <si>
    <t>/organization/megisto-systems</t>
  </si>
  <si>
    <t>/organization/menu-group-uk-limited</t>
  </si>
  <si>
    <t>/organization/ninja-logistics</t>
  </si>
  <si>
    <t>/organization/nokeena-networks</t>
  </si>
  <si>
    <t>/organization/ob-hospitalist-group</t>
  </si>
  <si>
    <t>/organization/orderup</t>
  </si>
  <si>
    <t>/organization/ordoro</t>
  </si>
  <si>
    <t>/organization/peach-labs</t>
  </si>
  <si>
    <t>/organization/pharmaco-kinesis</t>
  </si>
  <si>
    <t>/organization/pillguard</t>
  </si>
  <si>
    <t>/organization/platejoy</t>
  </si>
  <si>
    <t>/organization/postio-ltd</t>
  </si>
  <si>
    <t>/organization/qiwi-post</t>
  </si>
  <si>
    <t>/organization/relished</t>
  </si>
  <si>
    <t>/organization/restaurant-revolution-technologies</t>
  </si>
  <si>
    <t>/organization/roadrunnr</t>
  </si>
  <si>
    <t>/organization/routific</t>
  </si>
  <si>
    <t>/organization/sabji-on-wheels</t>
  </si>
  <si>
    <t>/organization/safestore</t>
  </si>
  <si>
    <t>/organization/saraf-foods</t>
  </si>
  <si>
    <t>/organization/scurri</t>
  </si>
  <si>
    <t>/organization/seamless-2</t>
  </si>
  <si>
    <t>/organization/sendle</t>
  </si>
  <si>
    <t>/organization/sfilatino</t>
  </si>
  <si>
    <t>/organization/shipbeat</t>
  </si>
  <si>
    <t>/organization/simplex-healthcare</t>
  </si>
  <si>
    <t>/organization/sindelantal</t>
  </si>
  <si>
    <t>/organization/spoonrocket</t>
  </si>
  <si>
    <t>/organization/sprig-2</t>
  </si>
  <si>
    <t>/organization/supermercato24</t>
  </si>
  <si>
    <t>/organization/take-me-home</t>
  </si>
  <si>
    <t>/organization/takeaway-com</t>
  </si>
  <si>
    <t>/organization/tasteaway</t>
  </si>
  <si>
    <t>/organization/time-to-cater</t>
  </si>
  <si>
    <t>/organization/trackin</t>
  </si>
  <si>
    <t>/organization/transportila-inc-</t>
  </si>
  <si>
    <t>/organization/tumotorizado-com</t>
  </si>
  <si>
    <t>/organization/urbful</t>
  </si>
  <si>
    <t>/organization/wassup-laundry</t>
  </si>
  <si>
    <t>/organization/wow-express</t>
  </si>
  <si>
    <t>/organization/yd-yourdelivery</t>
  </si>
  <si>
    <t>/organization/z-wall</t>
  </si>
  <si>
    <t>/organization/zakaz-ua</t>
  </si>
  <si>
    <t>/organization/zakazaka</t>
  </si>
  <si>
    <t>/organization/zippy-shell</t>
  </si>
  <si>
    <t>/organization/zonetv</t>
  </si>
  <si>
    <t>/organization/21e6</t>
  </si>
  <si>
    <t>/organization/abloomy</t>
  </si>
  <si>
    <t>/organization/aboutlife</t>
  </si>
  <si>
    <t>/organization/accelario</t>
  </si>
  <si>
    <t>/organization/adaptivewell-technologies</t>
  </si>
  <si>
    <t>/organization/aditazz</t>
  </si>
  <si>
    <t>/organization/airstone-labs</t>
  </si>
  <si>
    <t>/organization/alation</t>
  </si>
  <si>
    <t>/organization/algolia</t>
  </si>
  <si>
    <t>/organization/altilia</t>
  </si>
  <si>
    <t>/organization/altiscale</t>
  </si>
  <si>
    <t>/organization/amobee</t>
  </si>
  <si>
    <t>/organization/antidot</t>
  </si>
  <si>
    <t>/organization/ape-systems</t>
  </si>
  <si>
    <t>/organization/appiness</t>
  </si>
  <si>
    <t>/organization/apporchid-inc</t>
  </si>
  <si>
    <t>/organization/arangodb</t>
  </si>
  <si>
    <t>/organization/arcterus</t>
  </si>
  <si>
    <t>/organization/armour-io-inc</t>
  </si>
  <si>
    <t>/organization/attorneyfee</t>
  </si>
  <si>
    <t>/organization/augury-systems</t>
  </si>
  <si>
    <t>/organization/aylien</t>
  </si>
  <si>
    <t>/organization/bayes-impact</t>
  </si>
  <si>
    <t>/organization/bee-networx-astilbe</t>
  </si>
  <si>
    <t>/organization/beekeeper-data</t>
  </si>
  <si>
    <t>/organization/beyond-pricing</t>
  </si>
  <si>
    <t>/organization/big-data-for-humans</t>
  </si>
  <si>
    <t>/organization/big-data-partnership</t>
  </si>
  <si>
    <t>/organization/bigml</t>
  </si>
  <si>
    <t>/organization/biogeniq</t>
  </si>
  <si>
    <t>/organization/bitvore</t>
  </si>
  <si>
    <t>/organization/blockavenue</t>
  </si>
  <si>
    <t>/organization/blueconic-2</t>
  </si>
  <si>
    <t>/organization/bluedata-software</t>
  </si>
  <si>
    <t>/organization/bluetalon</t>
  </si>
  <si>
    <t>/organization/boosk</t>
  </si>
  <si>
    <t>/organization/brandizi</t>
  </si>
  <si>
    <t>/organization/bridj</t>
  </si>
  <si>
    <t>/organization/bright-com</t>
  </si>
  <si>
    <t>/organization/buildingops</t>
  </si>
  <si>
    <t>/organization/cacco-inc</t>
  </si>
  <si>
    <t>/organization/causata</t>
  </si>
  <si>
    <t>/organization/causemo</t>
  </si>
  <si>
    <t>/organization/celect</t>
  </si>
  <si>
    <t>/organization/celeris-corporation</t>
  </si>
  <si>
    <t>/organization/checkd-in</t>
  </si>
  <si>
    <t>/organization/citisent</t>
  </si>
  <si>
    <t>/organization/cityraven</t>
  </si>
  <si>
    <t>/organization/cityspark</t>
  </si>
  <si>
    <t>/organization/civitas-learning</t>
  </si>
  <si>
    <t>/organization/clari</t>
  </si>
  <si>
    <t>/organization/classdojo</t>
  </si>
  <si>
    <t>/organization/clear-labs</t>
  </si>
  <si>
    <t>/organization/cleardata-networks</t>
  </si>
  <si>
    <t>/organization/clever</t>
  </si>
  <si>
    <t>/organization/cloud-elements</t>
  </si>
  <si>
    <t>/organization/cloudant</t>
  </si>
  <si>
    <t>/organization/clustrix</t>
  </si>
  <si>
    <t>/organization/cnex-labs</t>
  </si>
  <si>
    <t>/organization/cognical</t>
  </si>
  <si>
    <t>/organization/cognical-2</t>
  </si>
  <si>
    <t>/organization/coinalytics-co</t>
  </si>
  <si>
    <t>/organization/comprehend-systems</t>
  </si>
  <si>
    <t>/organization/compstak</t>
  </si>
  <si>
    <t>/organization/confluent</t>
  </si>
  <si>
    <t>/organization/connectivity</t>
  </si>
  <si>
    <t>/organization/connexionsasia</t>
  </si>
  <si>
    <t>/organization/contix</t>
  </si>
  <si>
    <t>/organization/crate-technology</t>
  </si>
  <si>
    <t>/organization/create-intelligence</t>
  </si>
  <si>
    <t>/organization/crowdchat</t>
  </si>
  <si>
    <t>/organization/crowdfeed</t>
  </si>
  <si>
    <t>/organization/crowdpac</t>
  </si>
  <si>
    <t>/organization/cuipo</t>
  </si>
  <si>
    <t>/organization/customermatrix</t>
  </si>
  <si>
    <t>/organization/cyndx</t>
  </si>
  <si>
    <t>/organization/cyphort</t>
  </si>
  <si>
    <t>/organization/d-a-m-good-media-limited</t>
  </si>
  <si>
    <t>/organization/d8a-group</t>
  </si>
  <si>
    <t>/organization/dash-labs-inc</t>
  </si>
  <si>
    <t>/organization/datastax</t>
  </si>
  <si>
    <t>/organization/datavolution</t>
  </si>
  <si>
    <t>/organization/datavote</t>
  </si>
  <si>
    <t>/organization/datos-io</t>
  </si>
  <si>
    <t>/organization/deepsense-io</t>
  </si>
  <si>
    <t>/organization/dice</t>
  </si>
  <si>
    <t>/organization/digitel-2-2</t>
  </si>
  <si>
    <t>/organization/disruption-corporation-2</t>
  </si>
  <si>
    <t>/organization/dna-guide</t>
  </si>
  <si>
    <t>/organization/dragonfly-data-factory</t>
  </si>
  <si>
    <t>/organization/dualspark</t>
  </si>
  <si>
    <t>/organization/duetto-research</t>
  </si>
  <si>
    <t>/organization/e-merges-com</t>
  </si>
  <si>
    <t>/organization/embarke</t>
  </si>
  <si>
    <t>/organization/emogi</t>
  </si>
  <si>
    <t>/organization/emu-solutions</t>
  </si>
  <si>
    <t>/organization/encored-technologies</t>
  </si>
  <si>
    <t>/organization/enlight-research</t>
  </si>
  <si>
    <t>/organization/equitymetrix</t>
  </si>
  <si>
    <t>/organization/essess</t>
  </si>
  <si>
    <t>/organization/everbots</t>
  </si>
  <si>
    <t>/organization/evoz</t>
  </si>
  <si>
    <t>/organization/exara</t>
  </si>
  <si>
    <t>/organization/facio</t>
  </si>
  <si>
    <t>/organization/fastr</t>
  </si>
  <si>
    <t>/organization/filament-labs</t>
  </si>
  <si>
    <t>/organization/first-2</t>
  </si>
  <si>
    <t>/organization/fishbrain</t>
  </si>
  <si>
    <t>/organization/fit-big-data</t>
  </si>
  <si>
    <t>/organization/flipter</t>
  </si>
  <si>
    <t>/organization/fliptop</t>
  </si>
  <si>
    <t>/organization/flocations</t>
  </si>
  <si>
    <t>/organization/fluxx</t>
  </si>
  <si>
    <t>/organization/flypost-co</t>
  </si>
  <si>
    <t>/organization/flyr</t>
  </si>
  <si>
    <t>/organization/fypio</t>
  </si>
  <si>
    <t>/organization/genomcore</t>
  </si>
  <si>
    <t>/organization/genospace</t>
  </si>
  <si>
    <t>/organization/globant</t>
  </si>
  <si>
    <t>/organization/gobeme</t>
  </si>
  <si>
    <t>/organization/goto-metrics</t>
  </si>
  <si>
    <t>/organization/gpnx</t>
  </si>
  <si>
    <t>/organization/graph-story</t>
  </si>
  <si>
    <t>/organization/graphiq</t>
  </si>
  <si>
    <t>/organization/graphsql</t>
  </si>
  <si>
    <t>/organization/greenbird-integration-technology</t>
  </si>
  <si>
    <t>/organization/gridcure</t>
  </si>
  <si>
    <t>/organization/gridiron-systems</t>
  </si>
  <si>
    <t>/organization/grooblin</t>
  </si>
  <si>
    <t>/organization/groopt</t>
  </si>
  <si>
    <t>/organization/groupby</t>
  </si>
  <si>
    <t>/organization/growth-intelligence</t>
  </si>
  <si>
    <t>/organization/hackajob</t>
  </si>
  <si>
    <t>/organization/hashtago</t>
  </si>
  <si>
    <t>/organization/hazelcast</t>
  </si>
  <si>
    <t>/organization/healint</t>
  </si>
  <si>
    <t>/organization/healthcrowd</t>
  </si>
  <si>
    <t>/organization/helparound</t>
  </si>
  <si>
    <t>/organization/hireiq-solutions</t>
  </si>
  <si>
    <t>/organization/hopper</t>
  </si>
  <si>
    <t>/organization/hortonworks</t>
  </si>
  <si>
    <t>/organization/hutgrip</t>
  </si>
  <si>
    <t>/organization/i4-ms</t>
  </si>
  <si>
    <t>/organization/ibinom</t>
  </si>
  <si>
    <t>/organization/igneous-systems</t>
  </si>
  <si>
    <t>/organization/imagga</t>
  </si>
  <si>
    <t>/organization/immuta</t>
  </si>
  <si>
    <t>/organization/imotions-emotion-technology</t>
  </si>
  <si>
    <t>/organization/importio</t>
  </si>
  <si>
    <t>/organization/infonomi-technologies-co-</t>
  </si>
  <si>
    <t>/organization/informedika</t>
  </si>
  <si>
    <t>/organization/ingen-io</t>
  </si>
  <si>
    <t>/organization/innobi</t>
  </si>
  <si>
    <t>/organization/interset</t>
  </si>
  <si>
    <t>/organization/ipvive-inc</t>
  </si>
  <si>
    <t>/organization/janzz</t>
  </si>
  <si>
    <t>/organization/jetlore</t>
  </si>
  <si>
    <t>/organization/jp3-measurement</t>
  </si>
  <si>
    <t>/organization/junar</t>
  </si>
  <si>
    <t>/organization/jurni-inc-</t>
  </si>
  <si>
    <t>/organization/kapow-technologies</t>
  </si>
  <si>
    <t>/organization/kinsa-inc</t>
  </si>
  <si>
    <t>/organization/klappo-limited</t>
  </si>
  <si>
    <t>/organization/knoda</t>
  </si>
  <si>
    <t>/organization/kona-datasearch</t>
  </si>
  <si>
    <t>/organization/konnect-solutions</t>
  </si>
  <si>
    <t>/organization/leadferret</t>
  </si>
  <si>
    <t>/organization/leadify</t>
  </si>
  <si>
    <t>/organization/lendlayer</t>
  </si>
  <si>
    <t>/organization/lifeassist</t>
  </si>
  <si>
    <t>/organization/lifemap-solutions-inc</t>
  </si>
  <si>
    <t>/organization/liftoff-mobile</t>
  </si>
  <si>
    <t>/organization/limecraft</t>
  </si>
  <si>
    <t>/organization/limejump</t>
  </si>
  <si>
    <t>/organization/lingvist</t>
  </si>
  <si>
    <t>/organization/local-store-identity</t>
  </si>
  <si>
    <t>/organization/locality</t>
  </si>
  <si>
    <t>/organization/mabaya</t>
  </si>
  <si>
    <t>/organization/main-street-genome</t>
  </si>
  <si>
    <t>/organization/mapjam</t>
  </si>
  <si>
    <t>/organization/market76</t>
  </si>
  <si>
    <t>/organization/mattermark</t>
  </si>
  <si>
    <t>/organization/md-insider</t>
  </si>
  <si>
    <t>/organization/medallia</t>
  </si>
  <si>
    <t>/organization/medioctor</t>
  </si>
  <si>
    <t>/organization/mellanox-technologies</t>
  </si>
  <si>
    <t>/organization/metacell</t>
  </si>
  <si>
    <t>/organization/metaps</t>
  </si>
  <si>
    <t>/organization/mezzobit</t>
  </si>
  <si>
    <t>/organization/mint-labs</t>
  </si>
  <si>
    <t>/organization/mishmash-i-o</t>
  </si>
  <si>
    <t>/organization/mobilewalla</t>
  </si>
  <si>
    <t>/organization/mongosluice</t>
  </si>
  <si>
    <t>/organization/moonshadow-mobile-inc-2</t>
  </si>
  <si>
    <t>/organization/mortar-data</t>
  </si>
  <si>
    <t>/organization/mparticle</t>
  </si>
  <si>
    <t>/organization/mylike</t>
  </si>
  <si>
    <t>/organization/nemo-tv</t>
  </si>
  <si>
    <t>/organization/newsci--llc-</t>
  </si>
  <si>
    <t>/organization/newzmate</t>
  </si>
  <si>
    <t>/organization/nexlp</t>
  </si>
  <si>
    <t>/organization/next-points</t>
  </si>
  <si>
    <t>/organization/nimble-2</t>
  </si>
  <si>
    <t>/organization/nouvola</t>
  </si>
  <si>
    <t>/organization/numberfire</t>
  </si>
  <si>
    <t>/organization/olset</t>
  </si>
  <si>
    <t>/organization/omicia</t>
  </si>
  <si>
    <t>/organization/omni-retail-group</t>
  </si>
  <si>
    <t>/organization/ondore</t>
  </si>
  <si>
    <t>/organization/onnuridmc-inc-</t>
  </si>
  <si>
    <t>/organization/opsclarity</t>
  </si>
  <si>
    <t>/organization/oris4</t>
  </si>
  <si>
    <t>/organization/owlet</t>
  </si>
  <si>
    <t>/organization/paradine</t>
  </si>
  <si>
    <t>/organization/parametric</t>
  </si>
  <si>
    <t>/organization/parastructure</t>
  </si>
  <si>
    <t>/organization/parqnow</t>
  </si>
  <si>
    <t>/organization/passur-aerospace</t>
  </si>
  <si>
    <t>/organization/peerj</t>
  </si>
  <si>
    <t>/organization/peernova</t>
  </si>
  <si>
    <t>/organization/pick1</t>
  </si>
  <si>
    <t>/organization/pingvalue</t>
  </si>
  <si>
    <t>/organization/pivotal</t>
  </si>
  <si>
    <t>/organization/playbasis</t>
  </si>
  <si>
    <t>/organization/plays-io</t>
  </si>
  <si>
    <t>/organization/pluribus-networks</t>
  </si>
  <si>
    <t>/organization/poptip</t>
  </si>
  <si>
    <t>/organization/portent-io</t>
  </si>
  <si>
    <t>/organization/poshly</t>
  </si>
  <si>
    <t>/organization/poweredanalytics</t>
  </si>
  <si>
    <t>/organization/powwow-2</t>
  </si>
  <si>
    <t>/organization/praesidio-inc-</t>
  </si>
  <si>
    <t>/organization/prevedere</t>
  </si>
  <si>
    <t>/organization/price-ignite-systems</t>
  </si>
  <si>
    <t>/organization/prisync</t>
  </si>
  <si>
    <t>/organization/privitar</t>
  </si>
  <si>
    <t>/organization/prometei</t>
  </si>
  <si>
    <t>/organization/puerto-finanzas</t>
  </si>
  <si>
    <t>/organization/punchh</t>
  </si>
  <si>
    <t>/organization/qumulo</t>
  </si>
  <si>
    <t>/organization/qunb</t>
  </si>
  <si>
    <t>/organization/rabt-app</t>
  </si>
  <si>
    <t>/organization/redis-labs</t>
  </si>
  <si>
    <t>/organization/referme</t>
  </si>
  <si>
    <t>/organization/reflektion</t>
  </si>
  <si>
    <t>/organization/reglare</t>
  </si>
  <si>
    <t>/organization/rentalroost-com</t>
  </si>
  <si>
    <t>/organization/resmio</t>
  </si>
  <si>
    <t>/organization/retail-rocket</t>
  </si>
  <si>
    <t>/organization/retailmls</t>
  </si>
  <si>
    <t>/organization/rigetti-computing</t>
  </si>
  <si>
    <t>/organization/riskpulse</t>
  </si>
  <si>
    <t>/organization/rocana</t>
  </si>
  <si>
    <t>/organization/rocket-colombia</t>
  </si>
  <si>
    <t>/organization/running-heroes</t>
  </si>
  <si>
    <t>/organization/rushfiles</t>
  </si>
  <si>
    <t>/organization/salezeo</t>
  </si>
  <si>
    <t>/organization/salido</t>
  </si>
  <si>
    <t>/organization/salviol</t>
  </si>
  <si>
    <t>/organization/schoolstatus</t>
  </si>
  <si>
    <t>/organization/scientific-revenue</t>
  </si>
  <si>
    <t>/organization/sensai-corporation</t>
  </si>
  <si>
    <t>/organization/sensibill</t>
  </si>
  <si>
    <t>/organization/sequoiadb</t>
  </si>
  <si>
    <t>/organization/shadow</t>
  </si>
  <si>
    <t>/organization/shift-technology</t>
  </si>
  <si>
    <t>/organization/shopcade</t>
  </si>
  <si>
    <t>/organization/shoptimise</t>
  </si>
  <si>
    <t>/organization/sift-science</t>
  </si>
  <si>
    <t>/organization/signifyd</t>
  </si>
  <si>
    <t>/organization/silicon-valley-data-science</t>
  </si>
  <si>
    <t>/organization/simppler</t>
  </si>
  <si>
    <t>/organization/skywatch-2</t>
  </si>
  <si>
    <t>/organization/smart-insight-corporation</t>
  </si>
  <si>
    <t>/organization/social-grade</t>
  </si>
  <si>
    <t>/organization/socialwellth</t>
  </si>
  <si>
    <t>/organization/sourcethought</t>
  </si>
  <si>
    <t>/organization/sparkle-cs</t>
  </si>
  <si>
    <t>/organization/spotsetter</t>
  </si>
  <si>
    <t>/organization/sqlstream</t>
  </si>
  <si>
    <t>/organization/subarctic-limited</t>
  </si>
  <si>
    <t>/organization/surveying-and-mapping-sam</t>
  </si>
  <si>
    <t>/organization/swiftrank</t>
  </si>
  <si>
    <t>/organization/symcat</t>
  </si>
  <si>
    <t>/organization/syncalike</t>
  </si>
  <si>
    <t>/organization/tailored-fit</t>
  </si>
  <si>
    <t>/organization/tajitsu</t>
  </si>
  <si>
    <t>/organization/talena</t>
  </si>
  <si>
    <t>/organization/talend</t>
  </si>
  <si>
    <t>/organization/texxi</t>
  </si>
  <si>
    <t>/organization/thngy</t>
  </si>
  <si>
    <t>/organization/thoughtspot</t>
  </si>
  <si>
    <t>/organization/toutiao</t>
  </si>
  <si>
    <t>/organization/trace-technologies</t>
  </si>
  <si>
    <t>/organization/trax-technologies</t>
  </si>
  <si>
    <t>/organization/treasury-intelligence-solutions</t>
  </si>
  <si>
    <t>/organization/treato</t>
  </si>
  <si>
    <t>/organization/tripsuit</t>
  </si>
  <si>
    <t>/organization/true-fit</t>
  </si>
  <si>
    <t>/organization/trulioo</t>
  </si>
  <si>
    <t>/organization/twin-prime-inc</t>
  </si>
  <si>
    <t>/organization/twoxar-incorporated</t>
  </si>
  <si>
    <t>/organization/ubermetrics-technologies-gmbh</t>
  </si>
  <si>
    <t>/organization/ubiome</t>
  </si>
  <si>
    <t>/organization/ufora</t>
  </si>
  <si>
    <t>/organization/unfold</t>
  </si>
  <si>
    <t>/organization/useready</t>
  </si>
  <si>
    <t>/organization/valor-water-analytics</t>
  </si>
  <si>
    <t>/organization/verato</t>
  </si>
  <si>
    <t>/organization/verdigris-technologies</t>
  </si>
  <si>
    <t>/organization/vertical-mass</t>
  </si>
  <si>
    <t>/organization/vicomi</t>
  </si>
  <si>
    <t>/organization/vigiglobe</t>
  </si>
  <si>
    <t>/organization/vilynx</t>
  </si>
  <si>
    <t>/organization/visiquate</t>
  </si>
  <si>
    <t>/organization/voicebase</t>
  </si>
  <si>
    <t>/organization/webdata-solutions</t>
  </si>
  <si>
    <t>/organization/whale-path</t>
  </si>
  <si>
    <t>/organization/wibidata</t>
  </si>
  <si>
    <t>/organization/wiffinity</t>
  </si>
  <si>
    <t>/organization/wikisway</t>
  </si>
  <si>
    <t>/organization/wineoox</t>
  </si>
  <si>
    <t>/organization/wise-io</t>
  </si>
  <si>
    <t>/organization/wizdee</t>
  </si>
  <si>
    <t>/organization/woto</t>
  </si>
  <si>
    <t>/organization/xplenty</t>
  </si>
  <si>
    <t>/organization/yfind-technologies</t>
  </si>
  <si>
    <t>/organization/zenodys</t>
  </si>
  <si>
    <t>/organization/zignal-labs</t>
  </si>
  <si>
    <t>/organization/zikto</t>
  </si>
  <si>
    <t>/organization/22seeds</t>
  </si>
  <si>
    <t>/organization/365scores</t>
  </si>
  <si>
    <t>/organization/3g-multimedia</t>
  </si>
  <si>
    <t>/organization/3lm</t>
  </si>
  <si>
    <t>/organization/6wunderkinder</t>
  </si>
  <si>
    <t>/organization/99taxis</t>
  </si>
  <si>
    <t>/organization/a1-software-group</t>
  </si>
  <si>
    <t>/organization/acompli-inc</t>
  </si>
  <si>
    <t>/organization/airborne-media-group</t>
  </si>
  <si>
    <t>/organization/airsig-technology</t>
  </si>
  <si>
    <t>/organization/allone</t>
  </si>
  <si>
    <t>/organization/andy-os-inc-</t>
  </si>
  <si>
    <t>/organization/ante-up</t>
  </si>
  <si>
    <t>/organization/any-do</t>
  </si>
  <si>
    <t>/organization/anypresence</t>
  </si>
  <si>
    <t>/organization/app-io</t>
  </si>
  <si>
    <t>/organization/appbackr</t>
  </si>
  <si>
    <t>/organization/appcast</t>
  </si>
  <si>
    <t>/organization/appcentral-inc</t>
  </si>
  <si>
    <t>/organization/apperian</t>
  </si>
  <si>
    <t>/organization/appetizer-mobile</t>
  </si>
  <si>
    <t>/organization/appgyver</t>
  </si>
  <si>
    <t>/organization/appmakr</t>
  </si>
  <si>
    <t>/organization/appmobi</t>
  </si>
  <si>
    <t>/organization/appnotch</t>
  </si>
  <si>
    <t>/organization/appodeal</t>
  </si>
  <si>
    <t>/organization/appsbuilder</t>
  </si>
  <si>
    <t>/organization/appsfunder</t>
  </si>
  <si>
    <t>/organization/appsjhola</t>
  </si>
  <si>
    <t>/organization/appsplit</t>
  </si>
  <si>
    <t>/organization/apptentive</t>
  </si>
  <si>
    <t>/organization/appthwack</t>
  </si>
  <si>
    <t>/organization/appurify</t>
  </si>
  <si>
    <t>/organization/appwapp</t>
  </si>
  <si>
    <t>/organization/ask-ziggy</t>
  </si>
  <si>
    <t>/organization/askheem</t>
  </si>
  <si>
    <t>/organization/astrid</t>
  </si>
  <si>
    <t>/organization/autobot</t>
  </si>
  <si>
    <t>/organization/aviate</t>
  </si>
  <si>
    <t>/organization/avocado-software</t>
  </si>
  <si>
    <t>/organization/baimos-technologies</t>
  </si>
  <si>
    <t>/organization/bangbang-security</t>
  </si>
  <si>
    <t>/organization/banjo</t>
  </si>
  <si>
    <t>/organization/bankguard</t>
  </si>
  <si>
    <t>/organization/bash-gaming</t>
  </si>
  <si>
    <t>/organization/baytex</t>
  </si>
  <si>
    <t>/organization/beats-music</t>
  </si>
  <si>
    <t>/organization/believersfund</t>
  </si>
  <si>
    <t>/organization/benchprep</t>
  </si>
  <si>
    <t>/organization/betaglide</t>
  </si>
  <si>
    <t>/organization/bethclip</t>
  </si>
  <si>
    <t>/organization/bitzio</t>
  </si>
  <si>
    <t>/organization/blink-for-iphone-and-android</t>
  </si>
  <si>
    <t>/organization/bloc-2</t>
  </si>
  <si>
    <t>/organization/bluefields</t>
  </si>
  <si>
    <t>/organization/bluestacks</t>
  </si>
  <si>
    <t>/organization/bookitnow</t>
  </si>
  <si>
    <t>/organization/borqs</t>
  </si>
  <si>
    <t>/organization/bottle-rocket</t>
  </si>
  <si>
    <t>/organization/boxtone</t>
  </si>
  <si>
    <t>/organization/brass-monkey</t>
  </si>
  <si>
    <t>/organization/brightkite</t>
  </si>
  <si>
    <t>/organization/bringrr</t>
  </si>
  <si>
    <t>/organization/broadcastr</t>
  </si>
  <si>
    <t>/organization/bulletn</t>
  </si>
  <si>
    <t>/organization/cabeo</t>
  </si>
  <si>
    <t>/organization/callresto</t>
  </si>
  <si>
    <t>/organization/canvas</t>
  </si>
  <si>
    <t>/organization/cardback</t>
  </si>
  <si>
    <t>/organization/cardstar</t>
  </si>
  <si>
    <t>/organization/catch-com</t>
  </si>
  <si>
    <t>/organization/celebcalls</t>
  </si>
  <si>
    <t>/organization/cerberus-co</t>
  </si>
  <si>
    <t>/organization/chatterfly</t>
  </si>
  <si>
    <t>/organization/chimani</t>
  </si>
  <si>
    <t>/organization/chukong-technologies</t>
  </si>
  <si>
    <t>/organization/chupamobile</t>
  </si>
  <si>
    <t>/organization/circleback</t>
  </si>
  <si>
    <t>/organization/clearpath</t>
  </si>
  <si>
    <t>/organization/clipme-oy</t>
  </si>
  <si>
    <t>/organization/cloudmine</t>
  </si>
  <si>
    <t>/organization/cmune</t>
  </si>
  <si>
    <t>/organization/codengo</t>
  </si>
  <si>
    <t>/organization/codota</t>
  </si>
  <si>
    <t>/organization/collaborate-com</t>
  </si>
  <si>
    <t>/organization/computek-industries-llc</t>
  </si>
  <si>
    <t>/organization/concloud</t>
  </si>
  <si>
    <t>/organization/connectquest</t>
  </si>
  <si>
    <t>/organization/contacts</t>
  </si>
  <si>
    <t>/organization/copper-mobile</t>
  </si>
  <si>
    <t>/organization/corona-labs</t>
  </si>
  <si>
    <t>/organization/cover-lockscreen</t>
  </si>
  <si>
    <t>/organization/cpush-ltd</t>
  </si>
  <si>
    <t>/organization/crowdcompass</t>
  </si>
  <si>
    <t>/organization/depop</t>
  </si>
  <si>
    <t>/organization/devicescape</t>
  </si>
  <si>
    <t>/organization/dexetra</t>
  </si>
  <si>
    <t>/organization/digby</t>
  </si>
  <si>
    <t>/organization/digischool</t>
  </si>
  <si>
    <t>/organization/discotech</t>
  </si>
  <si>
    <t>/organization/dooda-inc</t>
  </si>
  <si>
    <t>/organization/dooub</t>
  </si>
  <si>
    <t>/organization/downtyme</t>
  </si>
  <si>
    <t>/organization/dragonplay</t>
  </si>
  <si>
    <t>/organization/dreamscloud</t>
  </si>
  <si>
    <t>/organization/drippler</t>
  </si>
  <si>
    <t>/organization/drivr</t>
  </si>
  <si>
    <t>/organization/duck-duck-moose</t>
  </si>
  <si>
    <t>/organization/eachscape</t>
  </si>
  <si>
    <t>/organization/edupad</t>
  </si>
  <si>
    <t>/organization/efer-io</t>
  </si>
  <si>
    <t>/organization/egos-ventures</t>
  </si>
  <si>
    <t>/organization/ekotail</t>
  </si>
  <si>
    <t>/organization/elerts</t>
  </si>
  <si>
    <t>/organization/emu-chat</t>
  </si>
  <si>
    <t>/organization/entelligo-bv</t>
  </si>
  <si>
    <t>/organization/experenti</t>
  </si>
  <si>
    <t>/organization/extratkt</t>
  </si>
  <si>
    <t>/organization/eyeem</t>
  </si>
  <si>
    <t>/organization/famo-us</t>
  </si>
  <si>
    <t>/organization/favor</t>
  </si>
  <si>
    <t>/organization/fever-3</t>
  </si>
  <si>
    <t>/organization/fidelithon-systems</t>
  </si>
  <si>
    <t>/organization/flitto</t>
  </si>
  <si>
    <t>/organization/flynx</t>
  </si>
  <si>
    <t>/organization/foosye</t>
  </si>
  <si>
    <t>/organization/fortressfone--technologies-company</t>
  </si>
  <si>
    <t>/organization/framehawk-inc</t>
  </si>
  <si>
    <t>/organization/front-flip</t>
  </si>
  <si>
    <t>/organization/funky-android</t>
  </si>
  <si>
    <t>/organization/genymobile-inc</t>
  </si>
  <si>
    <t>/organization/george-mobile</t>
  </si>
  <si>
    <t>/organization/geosophic</t>
  </si>
  <si>
    <t>/organization/getjar</t>
  </si>
  <si>
    <t>/organization/gfranq</t>
  </si>
  <si>
    <t>/organization/globechat</t>
  </si>
  <si>
    <t>/organization/glooko</t>
  </si>
  <si>
    <t>/organization/gowar</t>
  </si>
  <si>
    <t>/organization/gr8erminds</t>
  </si>
  <si>
    <t>/organization/gramble-world</t>
  </si>
  <si>
    <t>/organization/green-mountain-digital</t>
  </si>
  <si>
    <t>/organization/greengar-studios</t>
  </si>
  <si>
    <t>/organization/greenhouse</t>
  </si>
  <si>
    <t>/organization/greenhouse-apps</t>
  </si>
  <si>
    <t>/organization/gsound</t>
  </si>
  <si>
    <t>/organization/gtfo-ventures</t>
  </si>
  <si>
    <t>/organization/hang-w</t>
  </si>
  <si>
    <t>/organization/heirloom-technology-inc</t>
  </si>
  <si>
    <t>/organization/hinge</t>
  </si>
  <si>
    <t>/organization/humancloud</t>
  </si>
  <si>
    <t>/organization/iam-bulbash</t>
  </si>
  <si>
    <t>/organization/ibuildapp</t>
  </si>
  <si>
    <t>/organization/icebreaker-health</t>
  </si>
  <si>
    <t>/organization/idreamsky-technology</t>
  </si>
  <si>
    <t>/organization/iflexme</t>
  </si>
  <si>
    <t>/organization/ignis-it-solutions</t>
  </si>
  <si>
    <t>/organization/impulcity</t>
  </si>
  <si>
    <t>/organization/inauth</t>
  </si>
  <si>
    <t>/organization/incinerator-studios</t>
  </si>
  <si>
    <t>/organization/infinite-monkeys</t>
  </si>
  <si>
    <t>/organization/infinity-wireless-ltd</t>
  </si>
  <si>
    <t>/organization/infoaxe</t>
  </si>
  <si>
    <t>/organization/inkling-systems</t>
  </si>
  <si>
    <t>/organization/intelligent-apps-mytaxi</t>
  </si>
  <si>
    <t>/organization/inventarium-mobi</t>
  </si>
  <si>
    <t>/organization/invi</t>
  </si>
  <si>
    <t>/organization/itraff-technology</t>
  </si>
  <si>
    <t>/organization/ivycorp</t>
  </si>
  <si>
    <t>/organization/jildy</t>
  </si>
  <si>
    <t>/organization/jini</t>
  </si>
  <si>
    <t>/organization/jongla</t>
  </si>
  <si>
    <t>/organization/kapturem</t>
  </si>
  <si>
    <t>/organization/kedzoh</t>
  </si>
  <si>
    <t>/organization/keecker</t>
  </si>
  <si>
    <t>/organization/keek</t>
  </si>
  <si>
    <t>/organization/keemotion</t>
  </si>
  <si>
    <t>/organization/keyideas</t>
  </si>
  <si>
    <t>/organization/kickanotch-mobile</t>
  </si>
  <si>
    <t>/organization/kided-android-educational-application</t>
  </si>
  <si>
    <t>/organization/kiha-software</t>
  </si>
  <si>
    <t>/organization/kihon</t>
  </si>
  <si>
    <t>/organization/king</t>
  </si>
  <si>
    <t>/organization/kipo</t>
  </si>
  <si>
    <t>/organization/kitereaders</t>
  </si>
  <si>
    <t>/organization/kiwi</t>
  </si>
  <si>
    <t>/organization/kiwi-inc</t>
  </si>
  <si>
    <t>/organization/knicket</t>
  </si>
  <si>
    <t>/organization/kony</t>
  </si>
  <si>
    <t>/organization/kooaba</t>
  </si>
  <si>
    <t>/organization/kreyonic</t>
  </si>
  <si>
    <t>/organization/kubi-mobi</t>
  </si>
  <si>
    <t>/organization/lamppost</t>
  </si>
  <si>
    <t>/organization/laszlosystems</t>
  </si>
  <si>
    <t>/organization/leftright-studios</t>
  </si>
  <si>
    <t>/organization/life360</t>
  </si>
  <si>
    <t>/organization/lifesum</t>
  </si>
  <si>
    <t>/organization/liftago</t>
  </si>
  <si>
    <t>/organization/lightbox</t>
  </si>
  <si>
    <t>/organization/linehop</t>
  </si>
  <si>
    <t>/organization/liven</t>
  </si>
  <si>
    <t>/organization/liztic</t>
  </si>
  <si>
    <t>/organization/locatrix-communications</t>
  </si>
  <si>
    <t>/organization/locket</t>
  </si>
  <si>
    <t>/organization/lolay</t>
  </si>
  <si>
    <t>/organization/lonely-sock</t>
  </si>
  <si>
    <t>/organization/lotaris</t>
  </si>
  <si>
    <t>/organization/loungebuddy</t>
  </si>
  <si>
    <t>/organization/magikflix</t>
  </si>
  <si>
    <t>/organization/magisto</t>
  </si>
  <si>
    <t>/organization/mantis-digital-arts</t>
  </si>
  <si>
    <t>/organization/map2app</t>
  </si>
  <si>
    <t>/organization/mapmyfitness</t>
  </si>
  <si>
    <t>/organization/master-equation</t>
  </si>
  <si>
    <t>/organization/mealski</t>
  </si>
  <si>
    <t>/organization/meizu</t>
  </si>
  <si>
    <t>/organization/meme-apps</t>
  </si>
  <si>
    <t>/organization/memorop</t>
  </si>
  <si>
    <t>/organization/merge-labs</t>
  </si>
  <si>
    <t>/organization/metago</t>
  </si>
  <si>
    <t>/organization/mig-me</t>
  </si>
  <si>
    <t>/organization/milog</t>
  </si>
  <si>
    <t>/organization/minilogs</t>
  </si>
  <si>
    <t>/organization/miselu-inc</t>
  </si>
  <si>
    <t>/organization/mobappcreator</t>
  </si>
  <si>
    <t>/organization/mobcrush-2</t>
  </si>
  <si>
    <t>/organization/mobicart</t>
  </si>
  <si>
    <t>/organization/mobileapps-com</t>
  </si>
  <si>
    <t>/organization/mobileday</t>
  </si>
  <si>
    <t>/organization/mobileigniter</t>
  </si>
  <si>
    <t>/organization/mobilerealtyapps-com</t>
  </si>
  <si>
    <t>/organization/mobilesputnik-mobilitylab</t>
  </si>
  <si>
    <t>/organization/mobimento-mobile</t>
  </si>
  <si>
    <t>/organization/mobiplex</t>
  </si>
  <si>
    <t>/organization/modern-movement</t>
  </si>
  <si>
    <t>/organization/modo-labs</t>
  </si>
  <si>
    <t>/organization/moglue</t>
  </si>
  <si>
    <t>/organization/mojio</t>
  </si>
  <si>
    <t>/organization/money-toolkit</t>
  </si>
  <si>
    <t>/organization/moodswing</t>
  </si>
  <si>
    <t>/organization/moveablecode-inc</t>
  </si>
  <si>
    <t>/organization/mu-ly</t>
  </si>
  <si>
    <t>/organization/mycolorscreen</t>
  </si>
  <si>
    <t>/organization/mycoon</t>
  </si>
  <si>
    <t>/organization/myscout</t>
  </si>
  <si>
    <t>/organization/mywobile</t>
  </si>
  <si>
    <t>/organization/naymit</t>
  </si>
  <si>
    <t>/organization/neptune-computer</t>
  </si>
  <si>
    <t>/organization/nettle</t>
  </si>
  <si>
    <t>/organization/night-up</t>
  </si>
  <si>
    <t>/organization/noom</t>
  </si>
  <si>
    <t>/organization/nqmobile</t>
  </si>
  <si>
    <t>/organization/ohk-labs</t>
  </si>
  <si>
    <t>/organization/ohlalapps</t>
  </si>
  <si>
    <t>/organization/om</t>
  </si>
  <si>
    <t>/organization/ondigo</t>
  </si>
  <si>
    <t>/organization/ontheroad</t>
  </si>
  <si>
    <t>/organization/open-plug</t>
  </si>
  <si>
    <t>/organization/orbotix</t>
  </si>
  <si>
    <t>/organization/overwatch</t>
  </si>
  <si>
    <t>/organization/paigee-draw</t>
  </si>
  <si>
    <t>/organization/palringo</t>
  </si>
  <si>
    <t>/organization/panl</t>
  </si>
  <si>
    <t>/organization/papayamobile</t>
  </si>
  <si>
    <t>/organization/paperfold</t>
  </si>
  <si>
    <t>/organization/park-around</t>
  </si>
  <si>
    <t>/organization/parking-in-motion</t>
  </si>
  <si>
    <t>/organization/parse</t>
  </si>
  <si>
    <t>/organization/partly-marketplace</t>
  </si>
  <si>
    <t>/organization/peloton-interactive</t>
  </si>
  <si>
    <t>/organization/perser-corp</t>
  </si>
  <si>
    <t>/organization/phone-halo</t>
  </si>
  <si>
    <t>/organization/phonejoy-solutions</t>
  </si>
  <si>
    <t>/organization/phoneplus</t>
  </si>
  <si>
    <t>/organization/photofy</t>
  </si>
  <si>
    <t>/organization/phunware</t>
  </si>
  <si>
    <t>/organization/pingpal</t>
  </si>
  <si>
    <t>/organization/pinion-app</t>
  </si>
  <si>
    <t>/organization/pinkelstar</t>
  </si>
  <si>
    <t>/organization/pint-please</t>
  </si>
  <si>
    <t>/organization/pipelinedeals-com</t>
  </si>
  <si>
    <t>/organization/plain-vanilla</t>
  </si>
  <si>
    <t>/organization/pluck-it</t>
  </si>
  <si>
    <t>/organization/pocket-guide</t>
  </si>
  <si>
    <t>/organization/pong-research-corporation</t>
  </si>
  <si>
    <t>/organization/powerslyde</t>
  </si>
  <si>
    <t>/organization/poynt-2</t>
  </si>
  <si>
    <t>/organization/presspad</t>
  </si>
  <si>
    <t>/organization/profyle</t>
  </si>
  <si>
    <t>/organization/prontoforms</t>
  </si>
  <si>
    <t>/organization/proxce</t>
  </si>
  <si>
    <t>/organization/pryynt</t>
  </si>
  <si>
    <t>/organization/pumant</t>
  </si>
  <si>
    <t>/organization/punchd</t>
  </si>
  <si>
    <t>/organization/purple-deck-media</t>
  </si>
  <si>
    <t>/organization/purpose-wireless</t>
  </si>
  <si>
    <t>/organization/qello</t>
  </si>
  <si>
    <t>/organization/qnext-corporation</t>
  </si>
  <si>
    <t>/organization/quest</t>
  </si>
  <si>
    <t>/organization/quickblox</t>
  </si>
  <si>
    <t>/organization/quipper</t>
  </si>
  <si>
    <t>/organization/qurami</t>
  </si>
  <si>
    <t>/organization/ready-2</t>
  </si>
  <si>
    <t>/organization/restlet</t>
  </si>
  <si>
    <t>/organization/rheti-inc</t>
  </si>
  <si>
    <t>/organization/ridecharge</t>
  </si>
  <si>
    <t>/organization/roamer</t>
  </si>
  <si>
    <t>/organization/runfaces</t>
  </si>
  <si>
    <t>/organization/runtastic</t>
  </si>
  <si>
    <t>/organization/s0cket</t>
  </si>
  <si>
    <t>/organization/saltlick-labs</t>
  </si>
  <si>
    <t>/organization/scorebird</t>
  </si>
  <si>
    <t>/organization/seaters</t>
  </si>
  <si>
    <t>/organization/secret-lab</t>
  </si>
  <si>
    <t>/organization/seedless-apps</t>
  </si>
  <si>
    <t>/organization/seesmic</t>
  </si>
  <si>
    <t>/organization/sensobi</t>
  </si>
  <si>
    <t>/organization/sensor-tower</t>
  </si>
  <si>
    <t>/organization/sensorly</t>
  </si>
  <si>
    <t>/organization/shazam-entertainment</t>
  </si>
  <si>
    <t>/organization/shots</t>
  </si>
  <si>
    <t>/organization/shoutr</t>
  </si>
  <si>
    <t>/organization/showpad</t>
  </si>
  <si>
    <t>/organization/siine</t>
  </si>
  <si>
    <t>/organization/simple-mist</t>
  </si>
  <si>
    <t>/organization/skeeble</t>
  </si>
  <si>
    <t>/organization/skillpod-media-pty-ltd</t>
  </si>
  <si>
    <t>/organization/skimble</t>
  </si>
  <si>
    <t>/organization/skydeck</t>
  </si>
  <si>
    <t>/organization/skygiraffe</t>
  </si>
  <si>
    <t>/organization/skyvu-pictures</t>
  </si>
  <si>
    <t>/organization/smartisan</t>
  </si>
  <si>
    <t>/organization/smile-family</t>
  </si>
  <si>
    <t>/organization/snapp</t>
  </si>
  <si>
    <t>/organization/snoopwall</t>
  </si>
  <si>
    <t>/organization/socialcoaster</t>
  </si>
  <si>
    <t>/organization/sourcebits-technologies</t>
  </si>
  <si>
    <t>/organization/speechtrans</t>
  </si>
  <si>
    <t>/organization/spire-3</t>
  </si>
  <si>
    <t>/organization/spot-labs</t>
  </si>
  <si>
    <t>/organization/stratopy</t>
  </si>
  <si>
    <t>/organization/strava</t>
  </si>
  <si>
    <t>/organization/streamdata-io</t>
  </si>
  <si>
    <t>/organization/sundaytoz</t>
  </si>
  <si>
    <t>/organization/surface-tension</t>
  </si>
  <si>
    <t>/organization/sweetlabs</t>
  </si>
  <si>
    <t>/organization/swivl</t>
  </si>
  <si>
    <t>/organization/swype</t>
  </si>
  <si>
    <t>/organization/syllabuster</t>
  </si>
  <si>
    <t>/organization/tabtrader</t>
  </si>
  <si>
    <t>/organization/talklife</t>
  </si>
  <si>
    <t>/organization/tango-2</t>
  </si>
  <si>
    <t>/organization/tap-n-tap</t>
  </si>
  <si>
    <t>/organization/tapastreet</t>
  </si>
  <si>
    <t>/organization/taxibeat</t>
  </si>
  <si>
    <t>/organization/telerivet</t>
  </si>
  <si>
    <t>/organization/teliapp</t>
  </si>
  <si>
    <t>/organization/textplus</t>
  </si>
  <si>
    <t>/organization/thanx</t>
  </si>
  <si>
    <t>/organization/tinymob-games</t>
  </si>
  <si>
    <t>/organization/tittat</t>
  </si>
  <si>
    <t>/organization/tocobox-inc</t>
  </si>
  <si>
    <t>/organization/torsion-mobile</t>
  </si>
  <si>
    <t>/organization/touchtype</t>
  </si>
  <si>
    <t>/organization/toura</t>
  </si>
  <si>
    <t>/organization/trashout</t>
  </si>
  <si>
    <t>/organization/treehouse</t>
  </si>
  <si>
    <t>/organization/trippifi</t>
  </si>
  <si>
    <t>/organization/truffls</t>
  </si>
  <si>
    <t>/organization/truphone</t>
  </si>
  <si>
    <t>/organization/tubaloo</t>
  </si>
  <si>
    <t>/organization/tunewiki</t>
  </si>
  <si>
    <t>/organization/twt-digital</t>
  </si>
  <si>
    <t>/organization/txtsmarter</t>
  </si>
  <si>
    <t>/organization/ubertesters</t>
  </si>
  <si>
    <t>/organization/ufindads</t>
  </si>
  <si>
    <t>/organization/unwired-nation</t>
  </si>
  <si>
    <t>/organization/upto</t>
  </si>
  <si>
    <t>/organization/vanilla-breeze</t>
  </si>
  <si>
    <t>/organization/velotton-community-based-app-for-bicycle-lovers</t>
  </si>
  <si>
    <t>/organization/verious</t>
  </si>
  <si>
    <t>/organization/vidmind</t>
  </si>
  <si>
    <t>/organization/vigill</t>
  </si>
  <si>
    <t>/organization/visualxcript</t>
  </si>
  <si>
    <t>/organization/waizy</t>
  </si>
  <si>
    <t>/organization/wandoujia</t>
  </si>
  <si>
    <t>/organization/webcrumbz</t>
  </si>
  <si>
    <t>/organization/wedpics</t>
  </si>
  <si>
    <t>/organization/weever-apps</t>
  </si>
  <si>
    <t>/organization/wegilant</t>
  </si>
  <si>
    <t>/organization/whatsopen</t>
  </si>
  <si>
    <t>/organization/work-in-field</t>
  </si>
  <si>
    <t>/organization/world-blender</t>
  </si>
  <si>
    <t>/organization/xadira-games</t>
  </si>
  <si>
    <t>/organization/xamarin</t>
  </si>
  <si>
    <t>/organization/xe-corporation</t>
  </si>
  <si>
    <t>/organization/xeebel</t>
  </si>
  <si>
    <t>/organization/xtify</t>
  </si>
  <si>
    <t>/organization/yeeply-mobile</t>
  </si>
  <si>
    <t>/organization/yibailin</t>
  </si>
  <si>
    <t>/organization/yummly</t>
  </si>
  <si>
    <t>/organization/zaarly</t>
  </si>
  <si>
    <t>/organization/zeesofts</t>
  </si>
  <si>
    <t>/organization/ziplist</t>
  </si>
  <si>
    <t>/organization/zummzumm</t>
  </si>
  <si>
    <t>/organization/zwoor-com</t>
  </si>
  <si>
    <t>/organization/23press</t>
  </si>
  <si>
    <t>/organization/36kr</t>
  </si>
  <si>
    <t>/organization/adocu-com</t>
  </si>
  <si>
    <t>/organization/alorum</t>
  </si>
  <si>
    <t>/organization/amvona</t>
  </si>
  <si>
    <t>/organization/anews</t>
  </si>
  <si>
    <t>/organization/anews-inc</t>
  </si>
  <si>
    <t>/organization/automattic</t>
  </si>
  <si>
    <t>/organization/berecruited</t>
  </si>
  <si>
    <t>/organization/bleacher-report</t>
  </si>
  <si>
    <t>/organization/bloggerce</t>
  </si>
  <si>
    <t>/organization/bloggersbase</t>
  </si>
  <si>
    <t>/organization/blogher</t>
  </si>
  <si>
    <t>/organization/blogic</t>
  </si>
  <si>
    <t>/organization/bloomfire</t>
  </si>
  <si>
    <t>/organization/celepost</t>
  </si>
  <si>
    <t>/organization/clp-ly</t>
  </si>
  <si>
    <t>/organization/cocina33-cocinamejor</t>
  </si>
  <si>
    <t>/organization/cocomment</t>
  </si>
  <si>
    <t>/organization/compendium-blogware</t>
  </si>
  <si>
    <t>/organization/coveritlive</t>
  </si>
  <si>
    <t>/organization/crowdsling</t>
  </si>
  <si>
    <t>/organization/cubicl</t>
  </si>
  <si>
    <t>/organization/cucumbertown</t>
  </si>
  <si>
    <t>/organization/disqus</t>
  </si>
  <si>
    <t>/organization/elasticdot</t>
  </si>
  <si>
    <t>/organization/elmeme-me</t>
  </si>
  <si>
    <t>/organization/fastnote</t>
  </si>
  <si>
    <t>/organization/favorit</t>
  </si>
  <si>
    <t>/organization/floor64</t>
  </si>
  <si>
    <t>/organization/flywheel</t>
  </si>
  <si>
    <t>/organization/focus-opus-inc</t>
  </si>
  <si>
    <t>/organization/foodlve</t>
  </si>
  <si>
    <t>/organization/futubra</t>
  </si>
  <si>
    <t>/organization/gdgt</t>
  </si>
  <si>
    <t>/organization/ghost</t>
  </si>
  <si>
    <t>/organization/google</t>
  </si>
  <si>
    <t>/organization/grabbit</t>
  </si>
  <si>
    <t>/organization/guestcrew-com</t>
  </si>
  <si>
    <t>/organization/intensedebate</t>
  </si>
  <si>
    <t>/organization/invacio</t>
  </si>
  <si>
    <t>/organization/keeppy-inc</t>
  </si>
  <si>
    <t>/organization/kuratur</t>
  </si>
  <si>
    <t>/organization/lift-ux</t>
  </si>
  <si>
    <t>/organization/messageparty</t>
  </si>
  <si>
    <t>/organization/microblr</t>
  </si>
  <si>
    <t>/organization/modular-patterns</t>
  </si>
  <si>
    <t>/organization/muut</t>
  </si>
  <si>
    <t>/organization/pandodaily</t>
  </si>
  <si>
    <t>/organization/parlio</t>
  </si>
  <si>
    <t>/organization/picapp</t>
  </si>
  <si>
    <t>/organization/piclyf</t>
  </si>
  <si>
    <t>/organization/pixafy</t>
  </si>
  <si>
    <t>/organization/pixelpipe</t>
  </si>
  <si>
    <t>/organization/planet8</t>
  </si>
  <si>
    <t>/organization/postachio</t>
  </si>
  <si>
    <t>/organization/posterous</t>
  </si>
  <si>
    <t>/organization/pressable</t>
  </si>
  <si>
    <t>/organization/readness-com</t>
  </si>
  <si>
    <t>/organization/replyall</t>
  </si>
  <si>
    <t>/organization/retrevo</t>
  </si>
  <si>
    <t>/organization/rustoria</t>
  </si>
  <si>
    <t>/organization/s3bubble</t>
  </si>
  <si>
    <t>/organization/section-101</t>
  </si>
  <si>
    <t>/organization/sendmehome-com</t>
  </si>
  <si>
    <t>/organization/sezwho</t>
  </si>
  <si>
    <t>/organization/simplesite</t>
  </si>
  <si>
    <t>/organization/siphonlabs</t>
  </si>
  <si>
    <t>/organization/six-apart</t>
  </si>
  <si>
    <t>/organization/smallrivers</t>
  </si>
  <si>
    <t>/organization/smartprogress</t>
  </si>
  <si>
    <t>/organization/sportsblog-com</t>
  </si>
  <si>
    <t>/organization/squarespace</t>
  </si>
  <si>
    <t>/organization/storify</t>
  </si>
  <si>
    <t>/organization/swyzzle</t>
  </si>
  <si>
    <t>/organization/tactilize</t>
  </si>
  <si>
    <t>/organization/tattoodo</t>
  </si>
  <si>
    <t>/organization/tech-eu</t>
  </si>
  <si>
    <t>/organization/telligentsystems</t>
  </si>
  <si>
    <t>/organization/the-players-tribune</t>
  </si>
  <si>
    <t>/organization/the-young-turks</t>
  </si>
  <si>
    <t>/organization/thewrap</t>
  </si>
  <si>
    <t>/organization/timely-network</t>
  </si>
  <si>
    <t>/organization/trunity</t>
  </si>
  <si>
    <t>/organization/tumblr</t>
  </si>
  <si>
    <t>/organization/ubergrape-gmbh</t>
  </si>
  <si>
    <t>/organization/unique-blog-designs</t>
  </si>
  <si>
    <t>/organization/university-cleats</t>
  </si>
  <si>
    <t>/organization/vyv</t>
  </si>
  <si>
    <t>/organization/wander</t>
  </si>
  <si>
    <t>/organization/weebly</t>
  </si>
  <si>
    <t>/organization/wetopi</t>
  </si>
  <si>
    <t>/organization/wiziva</t>
  </si>
  <si>
    <t>/organization/wordy</t>
  </si>
  <si>
    <t>/organization/wp-engine</t>
  </si>
  <si>
    <t>/organization/wylio</t>
  </si>
  <si>
    <t>/organization/yellloh</t>
  </si>
  <si>
    <t>/organization/zest-2</t>
  </si>
  <si>
    <t>/organization/247-learning-private</t>
  </si>
  <si>
    <t>/organization/2u</t>
  </si>
  <si>
    <t>/organization/aba-english</t>
  </si>
  <si>
    <t>/organization/acamica</t>
  </si>
  <si>
    <t>/organization/acrobatiq</t>
  </si>
  <si>
    <t>/organization/airy-labs</t>
  </si>
  <si>
    <t>/organization/ajahn</t>
  </si>
  <si>
    <t>/organization/akademos</t>
  </si>
  <si>
    <t>/organization/altius-education</t>
  </si>
  <si>
    <t>/organization/amt</t>
  </si>
  <si>
    <t>/organization/apollidon</t>
  </si>
  <si>
    <t>/organization/apprennet</t>
  </si>
  <si>
    <t>/organization/authorgen</t>
  </si>
  <si>
    <t>/organization/authorly</t>
  </si>
  <si>
    <t>/organization/beebrite</t>
  </si>
  <si>
    <t>/organization/bonio-inc-</t>
  </si>
  <si>
    <t>/organization/booktrack</t>
  </si>
  <si>
    <t>/organization/bridge-international-academies</t>
  </si>
  <si>
    <t>/organization/busuu</t>
  </si>
  <si>
    <t>/organization/california-interactive-technologies</t>
  </si>
  <si>
    <t>/organization/camperoo</t>
  </si>
  <si>
    <t>/organization/campus-steps</t>
  </si>
  <si>
    <t>/organization/caymay-education</t>
  </si>
  <si>
    <t>/organization/classteacher-learning-systems</t>
  </si>
  <si>
    <t>/organization/classting-inc</t>
  </si>
  <si>
    <t>/organization/classwallet</t>
  </si>
  <si>
    <t>/organization/cloudacademy</t>
  </si>
  <si>
    <t>/organization/codemonkey</t>
  </si>
  <si>
    <t>/organization/cognii</t>
  </si>
  <si>
    <t>/organization/common-sense-media</t>
  </si>
  <si>
    <t>/organization/connectedu</t>
  </si>
  <si>
    <t>/organization/coprix-media</t>
  </si>
  <si>
    <t>/organization/coprix-media-bg</t>
  </si>
  <si>
    <t>/organization/courseadvisor</t>
  </si>
  <si>
    <t>/organization/coursera</t>
  </si>
  <si>
    <t>/organization/cranium-cafe-llc</t>
  </si>
  <si>
    <t>/organization/creatorbox</t>
  </si>
  <si>
    <t>/organization/curious-com</t>
  </si>
  <si>
    <t>/organization/desicrew-solutions</t>
  </si>
  <si>
    <t>/organization/desire2learn</t>
  </si>
  <si>
    <t>/organization/digedu</t>
  </si>
  <si>
    <t>/organization/digital-dream-labs</t>
  </si>
  <si>
    <t>/organization/digitaltown</t>
  </si>
  <si>
    <t>/organization/dime</t>
  </si>
  <si>
    <t>/organization/dreambox-learning</t>
  </si>
  <si>
    <t>/organization/drop-io</t>
  </si>
  <si>
    <t>/organization/echo360</t>
  </si>
  <si>
    <t>/organization/edcaliber</t>
  </si>
  <si>
    <t>/organization/edserv-softsystems</t>
  </si>
  <si>
    <t>/organization/educanon</t>
  </si>
  <si>
    <t>/organization/education-elements</t>
  </si>
  <si>
    <t>/organization/education-everytime</t>
  </si>
  <si>
    <t>/organization/edufii</t>
  </si>
  <si>
    <t>/organization/eduk</t>
  </si>
  <si>
    <t>/organization/edurise</t>
  </si>
  <si>
    <t>/organization/edventures</t>
  </si>
  <si>
    <t>/organization/eleutian-technology</t>
  </si>
  <si>
    <t>/organization/emerging-technology-center</t>
  </si>
  <si>
    <t>/organization/empow-studios</t>
  </si>
  <si>
    <t>/organization/encore-career-institute</t>
  </si>
  <si>
    <t>/organization/englishcentral</t>
  </si>
  <si>
    <t>/organization/espark</t>
  </si>
  <si>
    <t>/organization/etc-education</t>
  </si>
  <si>
    <t>/organization/evals-net</t>
  </si>
  <si>
    <t>/organization/everfi</t>
  </si>
  <si>
    <t>/organization/everspring</t>
  </si>
  <si>
    <t>/organization/excelsoft</t>
  </si>
  <si>
    <t>/organization/faculte</t>
  </si>
  <si>
    <t>/organization/fedora</t>
  </si>
  <si>
    <t>/organization/fourier-education</t>
  </si>
  <si>
    <t>/organization/freshgrade</t>
  </si>
  <si>
    <t>/organization/general-assembly</t>
  </si>
  <si>
    <t>/organization/getset</t>
  </si>
  <si>
    <t>/organization/globecon-group</t>
  </si>
  <si>
    <t>/organization/goalbook</t>
  </si>
  <si>
    <t>/organization/gogo-labs</t>
  </si>
  <si>
    <t>/organization/gotcha-ninjas</t>
  </si>
  <si>
    <t>/organization/grand-circus</t>
  </si>
  <si>
    <t>/organization/greenwood-hall</t>
  </si>
  <si>
    <t>/organization/hackhands</t>
  </si>
  <si>
    <t>/organization/hapara</t>
  </si>
  <si>
    <t>/organization/heartoday-org</t>
  </si>
  <si>
    <t>/organization/hotchalk</t>
  </si>
  <si>
    <t>/organization/hstry</t>
  </si>
  <si>
    <t>/organization/huayi</t>
  </si>
  <si>
    <t>/organization/if-you-can</t>
  </si>
  <si>
    <t>/organization/immerse-learning</t>
  </si>
  <si>
    <t>/organization/inknowledge</t>
  </si>
  <si>
    <t>/organization/insane-logic</t>
  </si>
  <si>
    <t>/organization/insedutainment</t>
  </si>
  <si>
    <t>/organization/investview</t>
  </si>
  <si>
    <t>/organization/iti-tech</t>
  </si>
  <si>
    <t>/organization/jike-xueyuan</t>
  </si>
  <si>
    <t>/organization/job-on-corp</t>
  </si>
  <si>
    <t>/organization/juesheng-com</t>
  </si>
  <si>
    <t>/organization/k-12-techno-services</t>
  </si>
  <si>
    <t>/organization/kahoot-</t>
  </si>
  <si>
    <t>/organization/kidaptive</t>
  </si>
  <si>
    <t>/organization/knowledge-delivery-systems</t>
  </si>
  <si>
    <t>/organization/knowre</t>
  </si>
  <si>
    <t>/organization/kuailexue</t>
  </si>
  <si>
    <t>/organization/lab4u</t>
  </si>
  <si>
    <t>/organization/language-systems</t>
  </si>
  <si>
    <t>/organization/learn-something</t>
  </si>
  <si>
    <t>/organization/learnhive</t>
  </si>
  <si>
    <t>/organization/learning-hyperdrive-inc</t>
  </si>
  <si>
    <t>/organization/learnlaunchx</t>
  </si>
  <si>
    <t>/organization/learnupon</t>
  </si>
  <si>
    <t>/organization/learnzillion</t>
  </si>
  <si>
    <t>/organization/lexia-learning-systems</t>
  </si>
  <si>
    <t>/organization/lightsail-education</t>
  </si>
  <si>
    <t>/organization/lingua-ly</t>
  </si>
  <si>
    <t>/organization/logical-choice-technologies</t>
  </si>
  <si>
    <t>/organization/ltg-exam-prep-platform</t>
  </si>
  <si>
    <t>/organization/lynda-com</t>
  </si>
  <si>
    <t>/organization/makers-academy</t>
  </si>
  <si>
    <t>/organization/medaphor</t>
  </si>
  <si>
    <t>/organization/mind-factoryar</t>
  </si>
  <si>
    <t>/organization/mobento</t>
  </si>
  <si>
    <t>/organization/motion-math</t>
  </si>
  <si>
    <t>/organization/muv-interactive</t>
  </si>
  <si>
    <t>/organization/neverware</t>
  </si>
  <si>
    <t>/organization/newsela</t>
  </si>
  <si>
    <t>/organization/novoed</t>
  </si>
  <si>
    <t>/organization/nuiteq</t>
  </si>
  <si>
    <t>/organization/oja-la</t>
  </si>
  <si>
    <t>/organization/omada-health</t>
  </si>
  <si>
    <t>/organization/one-month-rails</t>
  </si>
  <si>
    <t>/organization/open-english</t>
  </si>
  <si>
    <t>/organization/open-learning</t>
  </si>
  <si>
    <t>/organization/openclassrooms</t>
  </si>
  <si>
    <t>/organization/orbis-education</t>
  </si>
  <si>
    <t>/organization/outlearn</t>
  </si>
  <si>
    <t>/organization/pathbrite</t>
  </si>
  <si>
    <t>/organization/personalized-learning-games</t>
  </si>
  <si>
    <t>/organization/personera</t>
  </si>
  <si>
    <t>/organization/photozeen</t>
  </si>
  <si>
    <t>/organization/playsay</t>
  </si>
  <si>
    <t>/organization/pluralsight</t>
  </si>
  <si>
    <t>/organization/presentain</t>
  </si>
  <si>
    <t>/organization/presidium-learning</t>
  </si>
  <si>
    <t>/organization/programmr</t>
  </si>
  <si>
    <t>/organization/qbinternational</t>
  </si>
  <si>
    <t>/organization/qmagico</t>
  </si>
  <si>
    <t>/organization/querium-corporation</t>
  </si>
  <si>
    <t>/organization/quick-key</t>
  </si>
  <si>
    <t>/organization/ranku</t>
  </si>
  <si>
    <t>/organization/red-mapache</t>
  </si>
  <si>
    <t>/organization/refme</t>
  </si>
  <si>
    <t>/organization/rekode-education</t>
  </si>
  <si>
    <t>/organization/right-skills</t>
  </si>
  <si>
    <t>/organization/ruckus-media-group</t>
  </si>
  <si>
    <t>/organization/ruzuku</t>
  </si>
  <si>
    <t>/organization/sankaty-learning-ventures</t>
  </si>
  <si>
    <t>/organization/sapling-learning</t>
  </si>
  <si>
    <t>/organization/scool</t>
  </si>
  <si>
    <t>/organization/score-beyond</t>
  </si>
  <si>
    <t>/organization/seelio</t>
  </si>
  <si>
    <t>/organization/shenzhen-julong-educational-technology-co-ltd</t>
  </si>
  <si>
    <t>/organization/simpleshow</t>
  </si>
  <si>
    <t>/organization/skilljar</t>
  </si>
  <si>
    <t>/organization/skills-e-q</t>
  </si>
  <si>
    <t>/organization/skillshare</t>
  </si>
  <si>
    <t>/organization/smarton-learning</t>
  </si>
  <si>
    <t>/organization/smatoos</t>
  </si>
  <si>
    <t>/organization/sokikom</t>
  </si>
  <si>
    <t>/organization/speakaboos</t>
  </si>
  <si>
    <t>/organization/speakingpal-ltd</t>
  </si>
  <si>
    <t>/organization/stackup-2</t>
  </si>
  <si>
    <t>/organization/stage-32</t>
  </si>
  <si>
    <t>/organization/stormwind</t>
  </si>
  <si>
    <t>/organization/studytube</t>
  </si>
  <si>
    <t>/organization/sympoz</t>
  </si>
  <si>
    <t>/organization/synergis-education</t>
  </si>
  <si>
    <t>/organization/tabtor</t>
  </si>
  <si>
    <t>/organization/talentsprint-educational-services</t>
  </si>
  <si>
    <t>/organization/tarena</t>
  </si>
  <si>
    <t>/organization/teachertube</t>
  </si>
  <si>
    <t>/organization/testbook-com</t>
  </si>
  <si>
    <t>/organization/the-iq-collective</t>
  </si>
  <si>
    <t>/organization/the-iron-yard</t>
  </si>
  <si>
    <t>/organization/the-roadmap</t>
  </si>
  <si>
    <t>/organization/thinkcerca</t>
  </si>
  <si>
    <t>/organization/thinkful</t>
  </si>
  <si>
    <t>/organization/three-ring</t>
  </si>
  <si>
    <t>/organization/tiching</t>
  </si>
  <si>
    <t>/organization/tophat</t>
  </si>
  <si>
    <t>/organization/tribalearning-2</t>
  </si>
  <si>
    <t>/organization/tribe-studios</t>
  </si>
  <si>
    <t>/organization/tutorspree</t>
  </si>
  <si>
    <t>/organization/tutortap</t>
  </si>
  <si>
    <t>/organization/uconnect</t>
  </si>
  <si>
    <t>/organization/udacity</t>
  </si>
  <si>
    <t>/organization/uniquedu</t>
  </si>
  <si>
    <t>/organization/unitu</t>
  </si>
  <si>
    <t>/organization/uniweb-ru</t>
  </si>
  <si>
    <t>/organization/uspeak</t>
  </si>
  <si>
    <t>/organization/vchain-solutions</t>
  </si>
  <si>
    <t>/organization/vedantu-innovations</t>
  </si>
  <si>
    <t>/organization/venturehire</t>
  </si>
  <si>
    <t>/organization/verbling</t>
  </si>
  <si>
    <t>/organization/via-response-technologies</t>
  </si>
  <si>
    <t>/organization/vidasystems</t>
  </si>
  <si>
    <t>/organization/voxy</t>
  </si>
  <si>
    <t>/organization/wanxue-education</t>
  </si>
  <si>
    <t>/organization/web-international-english</t>
  </si>
  <si>
    <t>/organization/wiziq</t>
  </si>
  <si>
    <t>/organization/yagantec</t>
  </si>
  <si>
    <t>/organization/yaklass</t>
  </si>
  <si>
    <t>/organization/yuantiku</t>
  </si>
  <si>
    <t>/organization/zaption</t>
  </si>
  <si>
    <t>/organization/zhenpu-education</t>
  </si>
  <si>
    <t>/organization/zhongheedu</t>
  </si>
  <si>
    <t>/organization/247-techies</t>
  </si>
  <si>
    <t>/organization/2d2c</t>
  </si>
  <si>
    <t>/organization/3d-sound-labs</t>
  </si>
  <si>
    <t>/organization/3d-vision-systems</t>
  </si>
  <si>
    <t>/organization/4moms</t>
  </si>
  <si>
    <t>/organization/able-planet</t>
  </si>
  <si>
    <t>/organization/accedo-broadband</t>
  </si>
  <si>
    <t>/organization/acco-brands</t>
  </si>
  <si>
    <t>/organization/accuvein</t>
  </si>
  <si>
    <t>/organization/acon</t>
  </si>
  <si>
    <t>/organization/actuatedmedical</t>
  </si>
  <si>
    <t>/organization/adonit</t>
  </si>
  <si>
    <t>/organization/advanced-bioimaging-systems</t>
  </si>
  <si>
    <t>/organization/advanced-circulatory</t>
  </si>
  <si>
    <t>/organization/advanced-liquid-logic</t>
  </si>
  <si>
    <t>/organization/advanced-manufacturing-control-systems</t>
  </si>
  <si>
    <t>/organization/advanced-numicro-systems</t>
  </si>
  <si>
    <t>/organization/aehr-test-systems</t>
  </si>
  <si>
    <t>/organization/afcv-holdings</t>
  </si>
  <si>
    <t>/organization/afreeze</t>
  </si>
  <si>
    <t>/organization/agile-systems</t>
  </si>
  <si>
    <t>/organization/agmi-systems</t>
  </si>
  <si>
    <t>/organization/air-ion-devices</t>
  </si>
  <si>
    <t>/organization/albiorex</t>
  </si>
  <si>
    <t>/organization/alces-technology</t>
  </si>
  <si>
    <t>/organization/aldebaran-robotics</t>
  </si>
  <si>
    <t>/organization/aledia</t>
  </si>
  <si>
    <t>/organization/align-technology</t>
  </si>
  <si>
    <t>/organization/all-copy-products</t>
  </si>
  <si>
    <t>/organization/alpinereplay</t>
  </si>
  <si>
    <t>/organization/alta-rail-technology</t>
  </si>
  <si>
    <t>/organization/altasens</t>
  </si>
  <si>
    <t>/organization/althea-systems</t>
  </si>
  <si>
    <t>/organization/altimet</t>
  </si>
  <si>
    <t>/organization/altos-design-automation</t>
  </si>
  <si>
    <t>/organization/ambient-corporation</t>
  </si>
  <si>
    <t>/organization/ampex</t>
  </si>
  <si>
    <t>/organization/ample-communications</t>
  </si>
  <si>
    <t>/organization/amulaire-thermal-technology</t>
  </si>
  <si>
    <t>/organization/andel</t>
  </si>
  <si>
    <t>/organization/anhelo</t>
  </si>
  <si>
    <t>/organization/annex-products</t>
  </si>
  <si>
    <t>/organization/annidis</t>
  </si>
  <si>
    <t>/organization/anser-innovation</t>
  </si>
  <si>
    <t>/organization/antenova</t>
  </si>
  <si>
    <t>/organization/anteryon</t>
  </si>
  <si>
    <t>/organization/anysource-media</t>
  </si>
  <si>
    <t>/organization/anyware-group</t>
  </si>
  <si>
    <t>/organization/aperia-technologies</t>
  </si>
  <si>
    <t>/organization/aperio-technologies</t>
  </si>
  <si>
    <t>/organization/apogee-photonics</t>
  </si>
  <si>
    <t>/organization/applied-isotope-technologies</t>
  </si>
  <si>
    <t>/organization/applied-visual-sciences</t>
  </si>
  <si>
    <t>/organization/aprius</t>
  </si>
  <si>
    <t>/organization/arbor-photonics</t>
  </si>
  <si>
    <t>/organization/arctic-sand-technologies</t>
  </si>
  <si>
    <t>/organization/ardica-technologies</t>
  </si>
  <si>
    <t>/organization/ariadnext</t>
  </si>
  <si>
    <t>/organization/ario-data-networks</t>
  </si>
  <si>
    <t>/organization/aristos-logic</t>
  </si>
  <si>
    <t>/organization/arizona-security</t>
  </si>
  <si>
    <t>/organization/arkami</t>
  </si>
  <si>
    <t>/organization/arradiance</t>
  </si>
  <si>
    <t>/organization/arteriocyte-medical-systems</t>
  </si>
  <si>
    <t>/organization/arteris</t>
  </si>
  <si>
    <t>/organization/arthrocad</t>
  </si>
  <si>
    <t>/organization/asoka</t>
  </si>
  <si>
    <t>/organization/assetvue</t>
  </si>
  <si>
    <t>/organization/assured-information-security</t>
  </si>
  <si>
    <t>/organization/asteel</t>
  </si>
  <si>
    <t>/organization/atlas-scientific</t>
  </si>
  <si>
    <t>/organization/atritech</t>
  </si>
  <si>
    <t>/organization/attune-systems</t>
  </si>
  <si>
    <t>/organization/audax-medical</t>
  </si>
  <si>
    <t>/organization/audemat</t>
  </si>
  <si>
    <t>/organization/audiotoniq</t>
  </si>
  <si>
    <t>/organization/augmentix</t>
  </si>
  <si>
    <t>/organization/aurora-flight-sciences</t>
  </si>
  <si>
    <t>/organization/avalon-clones</t>
  </si>
  <si>
    <t>/organization/avantha</t>
  </si>
  <si>
    <t>/organization/avega-systems</t>
  </si>
  <si>
    <t>/organization/aveso</t>
  </si>
  <si>
    <t>/organization/awox</t>
  </si>
  <si>
    <t>/organization/axsun-technologies</t>
  </si>
  <si>
    <t>/organization/ayla-networks</t>
  </si>
  <si>
    <t>/organization/azoi</t>
  </si>
  <si>
    <t>/organization/b-w-tek</t>
  </si>
  <si>
    <t>/organization/babywatch</t>
  </si>
  <si>
    <t>/organization/balllogic</t>
  </si>
  <si>
    <t>/organization/bboxx</t>
  </si>
  <si>
    <t>/organization/bellabeat</t>
  </si>
  <si>
    <t>/organization/berkeley-bionics</t>
  </si>
  <si>
    <t>/organization/bigfoot-networks</t>
  </si>
  <si>
    <t>/organization/bionym</t>
  </si>
  <si>
    <t>/organization/biophotonic-solutions</t>
  </si>
  <si>
    <t>/organization/biorestorative-therapies</t>
  </si>
  <si>
    <t>/organization/biotalk-technologies</t>
  </si>
  <si>
    <t>/organization/biotectix</t>
  </si>
  <si>
    <t>/organization/birdi</t>
  </si>
  <si>
    <t>/organization/biscotti</t>
  </si>
  <si>
    <t>/organization/bit-cauldron</t>
  </si>
  <si>
    <t>/organization/bitboys-oy</t>
  </si>
  <si>
    <t>/organization/bitleap</t>
  </si>
  <si>
    <t>/organization/blaze-dfm</t>
  </si>
  <si>
    <t>/organization/bleepbleeps</t>
  </si>
  <si>
    <t>/organization/blu-wireless-technology</t>
  </si>
  <si>
    <t>/organization/blue-wheel-technologies</t>
  </si>
  <si>
    <t>/organization/bluespec</t>
  </si>
  <si>
    <t>/organization/bongiovi-medical-health-technologies</t>
  </si>
  <si>
    <t>/organization/bookeen</t>
  </si>
  <si>
    <t>/organization/booking-boss-pty-ltd</t>
  </si>
  <si>
    <t>/organization/brain-sentry</t>
  </si>
  <si>
    <t>/organization/breathometer</t>
  </si>
  <si>
    <t>/organization/breezeplay</t>
  </si>
  <si>
    <t>/organization/bright-view-technologies</t>
  </si>
  <si>
    <t>/organization/broadbus</t>
  </si>
  <si>
    <t>/organization/bruin-biometrics</t>
  </si>
  <si>
    <t>/organization/btendo</t>
  </si>
  <si>
    <t>/organization/bubl</t>
  </si>
  <si>
    <t>/organization/bvfon-telecommunication</t>
  </si>
  <si>
    <t>/organization/c-way</t>
  </si>
  <si>
    <t>/organization/c2-microsystems</t>
  </si>
  <si>
    <t>/organization/c4-imaging</t>
  </si>
  <si>
    <t>/organization/caesarea-medical-electronics</t>
  </si>
  <si>
    <t>/organization/calnex-solutions</t>
  </si>
  <si>
    <t>/organization/calsys</t>
  </si>
  <si>
    <t>/organization/cambridge-communication-systems</t>
  </si>
  <si>
    <t>/organization/cambridge-temperature-concepts</t>
  </si>
  <si>
    <t>/organization/camero</t>
  </si>
  <si>
    <t>/organization/canesta</t>
  </si>
  <si>
    <t>/organization/cargo-io</t>
  </si>
  <si>
    <t>/organization/carina-technology</t>
  </si>
  <si>
    <t>/organization/casho-butcher</t>
  </si>
  <si>
    <t>/organization/cat-amania</t>
  </si>
  <si>
    <t>/organization/cbrite</t>
  </si>
  <si>
    <t>/organization/cebatech</t>
  </si>
  <si>
    <t>/organization/cega-innovations</t>
  </si>
  <si>
    <t>/organization/cell-scope</t>
  </si>
  <si>
    <t>/organization/cellworks</t>
  </si>
  <si>
    <t>/organization/celoxica</t>
  </si>
  <si>
    <t>/organization/cerevo</t>
  </si>
  <si>
    <t>/organization/certess</t>
  </si>
  <si>
    <t>/organization/chapman-instruments</t>
  </si>
  <si>
    <t>/organization/chemisense</t>
  </si>
  <si>
    <t>/organization/chockstone</t>
  </si>
  <si>
    <t>/organization/chtiogen</t>
  </si>
  <si>
    <t>/organization/ciao-telecom</t>
  </si>
  <si>
    <t>/organization/cine-tal-systems</t>
  </si>
  <si>
    <t>/organization/cinvolve</t>
  </si>
  <si>
    <t>/organization/ciranova</t>
  </si>
  <si>
    <t>/organization/citilog</t>
  </si>
  <si>
    <t>/organization/claret-medical</t>
  </si>
  <si>
    <t>/organization/cleankeys</t>
  </si>
  <si>
    <t>/organization/clearcube</t>
  </si>
  <si>
    <t>/organization/click-grow</t>
  </si>
  <si>
    <t>/organization/cloudvue-technologies</t>
  </si>
  <si>
    <t>/organization/coadna-photonics</t>
  </si>
  <si>
    <t>/organization/coalign</t>
  </si>
  <si>
    <t>/organization/cognio</t>
  </si>
  <si>
    <t>/organization/cohda-wireless</t>
  </si>
  <si>
    <t>/organization/coin</t>
  </si>
  <si>
    <t>/organization/collectric</t>
  </si>
  <si>
    <t>/organization/colowrap</t>
  </si>
  <si>
    <t>/organization/com-dev</t>
  </si>
  <si>
    <t>/organization/communication-intelligence</t>
  </si>
  <si>
    <t>/organization/confidex</t>
  </si>
  <si>
    <t>/organization/contactual</t>
  </si>
  <si>
    <t>/organization/control4</t>
  </si>
  <si>
    <t>/organization/conversion-sound</t>
  </si>
  <si>
    <t>/organization/convey-computer</t>
  </si>
  <si>
    <t>/organization/cool-lumens</t>
  </si>
  <si>
    <t>/organization/core-stix</t>
  </si>
  <si>
    <t>/organization/coresonic</t>
  </si>
  <si>
    <t>/organization/corevalus-systems</t>
  </si>
  <si>
    <t>/organization/cornice</t>
  </si>
  <si>
    <t>/organization/correlated-magnetics-research</t>
  </si>
  <si>
    <t>/organization/corsa-technology</t>
  </si>
  <si>
    <t>/organization/covega</t>
  </si>
  <si>
    <t>/organization/cradle-technologies</t>
  </si>
  <si>
    <t>/organization/cradlepoint</t>
  </si>
  <si>
    <t>/organization/crh-medical</t>
  </si>
  <si>
    <t>/organization/cross-river-fiber</t>
  </si>
  <si>
    <t>/organization/crossbar</t>
  </si>
  <si>
    <t>/organization/crs-electronics</t>
  </si>
  <si>
    <t>/organization/cryolife</t>
  </si>
  <si>
    <t>/organization/ctx-virtual-technologies</t>
  </si>
  <si>
    <t>/organization/cull-micro-imaging</t>
  </si>
  <si>
    <t>/organization/curio</t>
  </si>
  <si>
    <t>/organization/cyber-solutions-international</t>
  </si>
  <si>
    <t>/organization/dakim</t>
  </si>
  <si>
    <t>/organization/darma-inc</t>
  </si>
  <si>
    <t>/organization/dash-robotics</t>
  </si>
  <si>
    <t>/organization/data-design-corp</t>
  </si>
  <si>
    <t>/organization/datamars</t>
  </si>
  <si>
    <t>/organization/dataslide</t>
  </si>
  <si>
    <t>/organization/dedicated-devices</t>
  </si>
  <si>
    <t>/organization/del-palma-orthopedics</t>
  </si>
  <si>
    <t>/organization/delta-id</t>
  </si>
  <si>
    <t>/organization/derma-sciences</t>
  </si>
  <si>
    <t>/organization/dexcom</t>
  </si>
  <si>
    <t>/organization/digico-europe</t>
  </si>
  <si>
    <t>/organization/digital-safety-technologies</t>
  </si>
  <si>
    <t>/organization/dilitronics</t>
  </si>
  <si>
    <t>/organization/displair</t>
  </si>
  <si>
    <t>/organization/displaylink</t>
  </si>
  <si>
    <t>/organization/dixon-technologies</t>
  </si>
  <si>
    <t>/organization/dn2k</t>
  </si>
  <si>
    <t>/organization/double-robotics</t>
  </si>
  <si>
    <t>/organization/driblet</t>
  </si>
  <si>
    <t>/organization/driveable-assessment-centres</t>
  </si>
  <si>
    <t>/organization/drobo</t>
  </si>
  <si>
    <t>/organization/dsi-met-tech</t>
  </si>
  <si>
    <t>/organization/duos-technologies</t>
  </si>
  <si>
    <t>/organization/duvas-technologies</t>
  </si>
  <si>
    <t>/organization/dynamic-organic-light</t>
  </si>
  <si>
    <t>/organization/dynamo-micropower</t>
  </si>
  <si>
    <t>/organization/e-la-carte</t>
  </si>
  <si>
    <t>/organization/earl-energy</t>
  </si>
  <si>
    <t>/organization/eastman-kodak</t>
  </si>
  <si>
    <t>/organization/eckey</t>
  </si>
  <si>
    <t>/organization/ecolibrium</t>
  </si>
  <si>
    <t>/organization/edgeware</t>
  </si>
  <si>
    <t>/organization/edinburgh-robotics</t>
  </si>
  <si>
    <t>/organization/edossea</t>
  </si>
  <si>
    <t>/organization/efficient-power-conversion</t>
  </si>
  <si>
    <t>/organization/eink</t>
  </si>
  <si>
    <t>/organization/einstruction</t>
  </si>
  <si>
    <t>/organization/ekinops</t>
  </si>
  <si>
    <t>/organization/elan-microelectronics</t>
  </si>
  <si>
    <t>/organization/electrikus</t>
  </si>
  <si>
    <t>/organization/electronic-payment-and-services</t>
  </si>
  <si>
    <t>/organization/elemental-led</t>
  </si>
  <si>
    <t>/organization/eleven-james</t>
  </si>
  <si>
    <t>/organization/ellipse-technologies</t>
  </si>
  <si>
    <t>/organization/embomedics</t>
  </si>
  <si>
    <t>/organization/emsense</t>
  </si>
  <si>
    <t>/organization/encelium-technologies</t>
  </si>
  <si>
    <t>/organization/enchanted-lighting</t>
  </si>
  <si>
    <t>/organization/endodex</t>
  </si>
  <si>
    <t>/organization/endoshape</t>
  </si>
  <si>
    <t>/organization/endurance-wind-power</t>
  </si>
  <si>
    <t>/organization/energate</t>
  </si>
  <si>
    <t>/organization/energy</t>
  </si>
  <si>
    <t>/organization/enerlume-energy-management</t>
  </si>
  <si>
    <t>/organization/engana-pty</t>
  </si>
  <si>
    <t>/organization/enmodus</t>
  </si>
  <si>
    <t>/organization/enmotus</t>
  </si>
  <si>
    <t>/organization/entone-technologies</t>
  </si>
  <si>
    <t>/organization/entratympanic</t>
  </si>
  <si>
    <t>/organization/enwave</t>
  </si>
  <si>
    <t>/organization/eoplex-technologies</t>
  </si>
  <si>
    <t>/organization/epark-systems</t>
  </si>
  <si>
    <t>/organization/ephesus-lighting</t>
  </si>
  <si>
    <t>/organization/epos</t>
  </si>
  <si>
    <t>/organization/equinext</t>
  </si>
  <si>
    <t>/organization/esight</t>
  </si>
  <si>
    <t>/organization/etaphase</t>
  </si>
  <si>
    <t>/organization/ethera</t>
  </si>
  <si>
    <t>/organization/ethertronics</t>
  </si>
  <si>
    <t>/organization/evena-medical</t>
  </si>
  <si>
    <t>/organization/evermind</t>
  </si>
  <si>
    <t>/organization/evikon-mci</t>
  </si>
  <si>
    <t>/organization/evoled</t>
  </si>
  <si>
    <t>/organization/exablox</t>
  </si>
  <si>
    <t>/organization/exegy</t>
  </si>
  <si>
    <t>/organization/exoro-system</t>
  </si>
  <si>
    <t>/organization/expand-networks</t>
  </si>
  <si>
    <t>/organization/eyetronics</t>
  </si>
  <si>
    <t>/organization/ez-lift-rescue-systems</t>
  </si>
  <si>
    <t>/organization/fabtotum</t>
  </si>
  <si>
    <t>/organization/fabule</t>
  </si>
  <si>
    <t>/organization/fairphone</t>
  </si>
  <si>
    <t>/organization/famoco</t>
  </si>
  <si>
    <t>/organization/fastcap</t>
  </si>
  <si>
    <t>/organization/fastgen</t>
  </si>
  <si>
    <t>/organization/fatigue-science</t>
  </si>
  <si>
    <t>/organization/feedback-enterprise-llc</t>
  </si>
  <si>
    <t>/organization/fibersensing</t>
  </si>
  <si>
    <t>/organization/fieldsolutions</t>
  </si>
  <si>
    <t>/organization/filip</t>
  </si>
  <si>
    <t>/organization/fineeye-color-solutions</t>
  </si>
  <si>
    <t>/organization/firestorm-emergency-services</t>
  </si>
  <si>
    <t>/organization/fiteq</t>
  </si>
  <si>
    <t>/organization/fitness-on-request</t>
  </si>
  <si>
    <t>/organization/flatev</t>
  </si>
  <si>
    <t>/organization/flatfrog-laboratories</t>
  </si>
  <si>
    <t>/organization/flex-lighting-ii</t>
  </si>
  <si>
    <t>/organization/flykly</t>
  </si>
  <si>
    <t>/organization/fobo</t>
  </si>
  <si>
    <t>/organization/food-quality-sensor-international</t>
  </si>
  <si>
    <t>/organization/force-a</t>
  </si>
  <si>
    <t>/organization/forge-medical</t>
  </si>
  <si>
    <t>/organization/formtaste-innovations</t>
  </si>
  <si>
    <t>/organization/forsitec</t>
  </si>
  <si>
    <t>/organization/foxconn-international-holdings</t>
  </si>
  <si>
    <t>/organization/foxteq-holdings</t>
  </si>
  <si>
    <t>/organization/frame-media</t>
  </si>
  <si>
    <t>/organization/fresco-logic</t>
  </si>
  <si>
    <t>/organization/fugoo-2</t>
  </si>
  <si>
    <t>/organization/fuhuajie-industrial-shenzhen</t>
  </si>
  <si>
    <t>/organization/fusion-garage</t>
  </si>
  <si>
    <t>/organization/g2-microsystems</t>
  </si>
  <si>
    <t>/organization/gaia-power-technologies</t>
  </si>
  <si>
    <t>/organization/gasngo</t>
  </si>
  <si>
    <t>/organization/gatekeeper-system</t>
  </si>
  <si>
    <t>/organization/gemidis</t>
  </si>
  <si>
    <t>/organization/genoa-color-technologies</t>
  </si>
  <si>
    <t>/organization/gesturetek</t>
  </si>
  <si>
    <t>/organization/global-power-electronics</t>
  </si>
  <si>
    <t>/organization/globalprint-systems</t>
  </si>
  <si>
    <t>/organization/glonav</t>
  </si>
  <si>
    <t>/organization/glowforge</t>
  </si>
  <si>
    <t>/organization/gogreyorange</t>
  </si>
  <si>
    <t>/organization/gps-optics</t>
  </si>
  <si>
    <t>/organization/graava-inc</t>
  </si>
  <si>
    <t>/organization/graematter</t>
  </si>
  <si>
    <t>/organization/graffitigeo-inc</t>
  </si>
  <si>
    <t>/organization/grand-st</t>
  </si>
  <si>
    <t>/organization/gray-hawk-payment-technologies</t>
  </si>
  <si>
    <t>/organization/greengoose</t>
  </si>
  <si>
    <t>/organization/greenhouse-strategies</t>
  </si>
  <si>
    <t>/organization/grid20-20</t>
  </si>
  <si>
    <t>/organization/grinbath</t>
  </si>
  <si>
    <t>/organization/groundmetrics</t>
  </si>
  <si>
    <t>/organization/guardity-technologies</t>
  </si>
  <si>
    <t>/organization/guided-interventions</t>
  </si>
  <si>
    <t>/organization/h2i-technologies</t>
  </si>
  <si>
    <t>/organization/halo2cloud</t>
  </si>
  <si>
    <t>/organization/halton</t>
  </si>
  <si>
    <t>/organization/hamilton-thorne</t>
  </si>
  <si>
    <t>/organization/handscape</t>
  </si>
  <si>
    <t>/organization/hart-intercivic</t>
  </si>
  <si>
    <t>/organization/healthrageous</t>
  </si>
  <si>
    <t>/organization/heartware-international</t>
  </si>
  <si>
    <t>/organization/helium-systems-inc</t>
  </si>
  <si>
    <t>/organization/hereo</t>
  </si>
  <si>
    <t>/organization/hexoskin</t>
  </si>
  <si>
    <t>/organization/hi-g-tek</t>
  </si>
  <si>
    <t>/organization/high-fidelity</t>
  </si>
  <si>
    <t>/organization/hiwifi</t>
  </si>
  <si>
    <t>/organization/hlh-electronics</t>
  </si>
  <si>
    <t>/organization/hoana-medical</t>
  </si>
  <si>
    <t>/organization/home-comfort-zones</t>
  </si>
  <si>
    <t>/organization/horse-sense-shoes</t>
  </si>
  <si>
    <t>/organization/hwtrek</t>
  </si>
  <si>
    <t>/organization/i-am-plus-electronics</t>
  </si>
  <si>
    <t>/organization/i-am-smart-technology</t>
  </si>
  <si>
    <t>/organization/icarezz</t>
  </si>
  <si>
    <t>/organization/icedot</t>
  </si>
  <si>
    <t>/organization/icon</t>
  </si>
  <si>
    <t>/organization/identica-holdings</t>
  </si>
  <si>
    <t>/organization/idevices</t>
  </si>
  <si>
    <t>/organization/iec-electronics</t>
  </si>
  <si>
    <t>/organization/ilive</t>
  </si>
  <si>
    <t>/organization/ilumi-solutions</t>
  </si>
  <si>
    <t>/organization/iluminage-beauty</t>
  </si>
  <si>
    <t>/organization/imicroq</t>
  </si>
  <si>
    <t>/organization/imina-technologies</t>
  </si>
  <si>
    <t>/organization/imove</t>
  </si>
  <si>
    <t>/organization/imsys</t>
  </si>
  <si>
    <t>/organization/incident-technologies</t>
  </si>
  <si>
    <t>/organization/incom-storage</t>
  </si>
  <si>
    <t>/organization/inewit</t>
  </si>
  <si>
    <t>/organization/infrared-imaging-systems</t>
  </si>
  <si>
    <t>/organization/ingenico</t>
  </si>
  <si>
    <t>/organization/innalabs-holding</t>
  </si>
  <si>
    <t>/organization/innerpulse</t>
  </si>
  <si>
    <t>/organization/innfocus</t>
  </si>
  <si>
    <t>/organization/innov-x-systems</t>
  </si>
  <si>
    <t>/organization/innovative-surgical-designs</t>
  </si>
  <si>
    <t>/organization/inovys</t>
  </si>
  <si>
    <t>/organization/inplay</t>
  </si>
  <si>
    <t>/organization/inpronto</t>
  </si>
  <si>
    <t>/organization/inspiron-logistics-corporation</t>
  </si>
  <si>
    <t>/organization/intact-medical</t>
  </si>
  <si>
    <t>/organization/intcomex</t>
  </si>
  <si>
    <t>/organization/integral-vision</t>
  </si>
  <si>
    <t>/organization/intelligent-currency-validation-network-inc</t>
  </si>
  <si>
    <t>/organization/intellimat</t>
  </si>
  <si>
    <t>/organization/intelliwheels</t>
  </si>
  <si>
    <t>/organization/interactive-fitness</t>
  </si>
  <si>
    <t>/organization/interaxon</t>
  </si>
  <si>
    <t>/organization/internet-connectivity-group</t>
  </si>
  <si>
    <t>/organization/intersoft-eurasia</t>
  </si>
  <si>
    <t>/organization/intuitive-automata</t>
  </si>
  <si>
    <t>/organization/inview-technology</t>
  </si>
  <si>
    <t>/organization/iogyn</t>
  </si>
  <si>
    <t>/organization/iotera</t>
  </si>
  <si>
    <t>/organization/ipdia</t>
  </si>
  <si>
    <t>/organization/ipico</t>
  </si>
  <si>
    <t>/organization/irex-technologies</t>
  </si>
  <si>
    <t>/organization/isabella-products</t>
  </si>
  <si>
    <t>/organization/isi-technology</t>
  </si>
  <si>
    <t>/organization/isis-sentronics</t>
  </si>
  <si>
    <t>/organization/isites</t>
  </si>
  <si>
    <t>/organization/isotera</t>
  </si>
  <si>
    <t>/organization/iteam</t>
  </si>
  <si>
    <t>/organization/ivwatch</t>
  </si>
  <si>
    <t>/organization/ixi-mobile</t>
  </si>
  <si>
    <t>/organization/iz3d</t>
  </si>
  <si>
    <t>/organization/j-c-lads</t>
  </si>
  <si>
    <t>/organization/jasper-design-automation</t>
  </si>
  <si>
    <t>/organization/jazio</t>
  </si>
  <si>
    <t>/organization/jenavalve-technology</t>
  </si>
  <si>
    <t>/organization/jolla-oy</t>
  </si>
  <si>
    <t>/organization/jordan-valley-semiconductors</t>
  </si>
  <si>
    <t>/organization/kai-medical</t>
  </si>
  <si>
    <t>/organization/kano-computing</t>
  </si>
  <si>
    <t>/organization/kapture-audio</t>
  </si>
  <si>
    <t>/organization/kardium</t>
  </si>
  <si>
    <t>/organization/katena</t>
  </si>
  <si>
    <t>/organization/ke2-therm-solutions</t>
  </si>
  <si>
    <t>/organization/keisense</t>
  </si>
  <si>
    <t>/organization/keystone-technology</t>
  </si>
  <si>
    <t>/organization/kinematix</t>
  </si>
  <si>
    <t>/organization/kionix</t>
  </si>
  <si>
    <t>/organization/kiwatch</t>
  </si>
  <si>
    <t>/organization/kleer</t>
  </si>
  <si>
    <t>/organization/kogent-surgical</t>
  </si>
  <si>
    <t>/organization/koko</t>
  </si>
  <si>
    <t>/organization/kopis-mobile</t>
  </si>
  <si>
    <t>/organization/kosherswitch-technologies</t>
  </si>
  <si>
    <t>/organization/krhnert-infotecs</t>
  </si>
  <si>
    <t>/organization/labels-that-talk</t>
  </si>
  <si>
    <t>/organization/labstyle-innovations</t>
  </si>
  <si>
    <t>/organization/ladera-labs</t>
  </si>
  <si>
    <t>/organization/lantos-technologies</t>
  </si>
  <si>
    <t>/organization/lantronix</t>
  </si>
  <si>
    <t>/organization/lapspace</t>
  </si>
  <si>
    <t>/organization/lark</t>
  </si>
  <si>
    <t>/organization/lazure-scientific</t>
  </si>
  <si>
    <t>/organization/leddartech</t>
  </si>
  <si>
    <t>/organization/ledzworld</t>
  </si>
  <si>
    <t>/organization/leid-products</t>
  </si>
  <si>
    <t>/organization/lemnis-lighting</t>
  </si>
  <si>
    <t>/organization/lensvector</t>
  </si>
  <si>
    <t>/organization/lexar-media</t>
  </si>
  <si>
    <t>/organization/lifenexus</t>
  </si>
  <si>
    <t>/organization/lightup</t>
  </si>
  <si>
    <t>/organization/lightwave-logic</t>
  </si>
  <si>
    <t>/organization/linebacker</t>
  </si>
  <si>
    <t>/organization/liquavista</t>
  </si>
  <si>
    <t>/organization/lively-formerly-hamlet</t>
  </si>
  <si>
    <t>/organization/livemap</t>
  </si>
  <si>
    <t>/organization/logic-instrument</t>
  </si>
  <si>
    <t>/organization/lumejet</t>
  </si>
  <si>
    <t>/organization/lumetrics</t>
  </si>
  <si>
    <t>/organization/lumicell-diagnostics</t>
  </si>
  <si>
    <t>/organization/lumigrow</t>
  </si>
  <si>
    <t>/organization/luxim</t>
  </si>
  <si>
    <t>/organization/luxtech</t>
  </si>
  <si>
    <t>/organization/luxvue-technology</t>
  </si>
  <si>
    <t>/organization/lv-sensors</t>
  </si>
  <si>
    <t>/organization/lynx-design</t>
  </si>
  <si>
    <t>/organization/lytx-inc</t>
  </si>
  <si>
    <t>/organization/m-disc</t>
  </si>
  <si>
    <t>/organization/m2-digital</t>
  </si>
  <si>
    <t>/organization/m2fx</t>
  </si>
  <si>
    <t>/organization/m2tech</t>
  </si>
  <si>
    <t>/organization/machine-talker</t>
  </si>
  <si>
    <t>/organization/magnolia-medical-technologies</t>
  </si>
  <si>
    <t>/organization/magnomatics</t>
  </si>
  <si>
    <t>/organization/makinnovations</t>
  </si>
  <si>
    <t>/organization/mango-dsp</t>
  </si>
  <si>
    <t>/organization/mango-mate</t>
  </si>
  <si>
    <t>/organization/mardil-medical</t>
  </si>
  <si>
    <t>/organization/mark-forged</t>
  </si>
  <si>
    <t>/organization/maskless-lithography</t>
  </si>
  <si>
    <t>/organization/materialise</t>
  </si>
  <si>
    <t>/organization/matrix-electronic-measuring</t>
  </si>
  <si>
    <t>/organization/max-viz</t>
  </si>
  <si>
    <t>/organization/maximum-throughput</t>
  </si>
  <si>
    <t>/organization/maxvision</t>
  </si>
  <si>
    <t>/organization/medcenterdisplay</t>
  </si>
  <si>
    <t>/organization/medication-review</t>
  </si>
  <si>
    <t>/organization/medina-medical</t>
  </si>
  <si>
    <t>/organization/medipacs</t>
  </si>
  <si>
    <t>/organization/medlio</t>
  </si>
  <si>
    <t>/organization/mekitec</t>
  </si>
  <si>
    <t>/organization/melon-usemelon</t>
  </si>
  <si>
    <t>/organization/mempile-israel</t>
  </si>
  <si>
    <t>/organization/mergeoptics</t>
  </si>
  <si>
    <t>/organization/meridium</t>
  </si>
  <si>
    <t>/organization/metratec</t>
  </si>
  <si>
    <t>/organization/meusonic</t>
  </si>
  <si>
    <t>/organization/mezmeriz</t>
  </si>
  <si>
    <t>/organization/mi-airline</t>
  </si>
  <si>
    <t>/organization/miami-instruments</t>
  </si>
  <si>
    <t>/organization/micromem-technologies</t>
  </si>
  <si>
    <t>/organization/mimoco</t>
  </si>
  <si>
    <t>/organization/minibrake</t>
  </si>
  <si>
    <t>/organization/minicom-digital-signage</t>
  </si>
  <si>
    <t>/organization/mintera</t>
  </si>
  <si>
    <t>/organization/minusnine-technologies</t>
  </si>
  <si>
    <t>/organization/minutekey</t>
  </si>
  <si>
    <t>/organization/mirada-medical</t>
  </si>
  <si>
    <t>/organization/mirage-innovations</t>
  </si>
  <si>
    <t>/organization/miura-systems</t>
  </si>
  <si>
    <t>/organization/mobi</t>
  </si>
  <si>
    <t>/organization/mobile-angelo</t>
  </si>
  <si>
    <t>/organization/mobius-microsystems</t>
  </si>
  <si>
    <t>/organization/mobiwork</t>
  </si>
  <si>
    <t>/organization/modality</t>
  </si>
  <si>
    <t>/organization/moment</t>
  </si>
  <si>
    <t>/organization/monsieur</t>
  </si>
  <si>
    <t>/organization/mophie</t>
  </si>
  <si>
    <t>/organization/movea</t>
  </si>
  <si>
    <t>/organization/multiwave-photonics</t>
  </si>
  <si>
    <t>/organization/muserobotics</t>
  </si>
  <si>
    <t>/organization/musicgremlin</t>
  </si>
  <si>
    <t>/organization/mustard-tree-instruments</t>
  </si>
  <si>
    <t>/organization/nabto</t>
  </si>
  <si>
    <t>/organization/nallatech</t>
  </si>
  <si>
    <t>/organization/nanalysis</t>
  </si>
  <si>
    <t>/organization/nano-eprint</t>
  </si>
  <si>
    <t>/organization/nanoconversion-technologies</t>
  </si>
  <si>
    <t>/organization/nanodynamics</t>
  </si>
  <si>
    <t>/organization/nanolumens</t>
  </si>
  <si>
    <t>/organization/napatech</t>
  </si>
  <si>
    <t>/organization/naviswiss</t>
  </si>
  <si>
    <t>/organization/nctech</t>
  </si>
  <si>
    <t>/organization/neato-robotics</t>
  </si>
  <si>
    <t>/organization/neli-technologies</t>
  </si>
  <si>
    <t>/organization/neomatrix</t>
  </si>
  <si>
    <t>/organization/neonode</t>
  </si>
  <si>
    <t>/organization/neovasc</t>
  </si>
  <si>
    <t>/organization/nephros</t>
  </si>
  <si>
    <t>/organization/neterion</t>
  </si>
  <si>
    <t>/organization/netgear-inc</t>
  </si>
  <si>
    <t>/organization/netsecure-innovations-inc</t>
  </si>
  <si>
    <t>/organization/nettalk</t>
  </si>
  <si>
    <t>/organization/neura-energy-systems</t>
  </si>
  <si>
    <t>/organization/neuro-kinetics</t>
  </si>
  <si>
    <t>/organization/new-choices-entertainment</t>
  </si>
  <si>
    <t>/organization/new-health-sciences</t>
  </si>
  <si>
    <t>/organization/new-scale-technologies</t>
  </si>
  <si>
    <t>/organization/nexalin-technology</t>
  </si>
  <si>
    <t>/organization/nexeon</t>
  </si>
  <si>
    <t>/organization/nextinput</t>
  </si>
  <si>
    <t>/organization/nextio</t>
  </si>
  <si>
    <t>/organization/nextivity</t>
  </si>
  <si>
    <t>/organization/nextreme</t>
  </si>
  <si>
    <t>/organization/njoy</t>
  </si>
  <si>
    <t>/organization/nlighten-technologies</t>
  </si>
  <si>
    <t>/organization/noble-peak-vision</t>
  </si>
  <si>
    <t>/organization/noc2-healthcare</t>
  </si>
  <si>
    <t>/organization/noitavonne</t>
  </si>
  <si>
    <t>/organization/nomiku</t>
  </si>
  <si>
    <t>/organization/novasentis</t>
  </si>
  <si>
    <t>/organization/noveko-international</t>
  </si>
  <si>
    <t>/organization/nozomi-photonics</t>
  </si>
  <si>
    <t>/organization/np-photonics</t>
  </si>
  <si>
    <t>/organization/nuforce</t>
  </si>
  <si>
    <t>/organization/nujira</t>
  </si>
  <si>
    <t>/organization/nuortho-surgical</t>
  </si>
  <si>
    <t>/organization/nuvotronics</t>
  </si>
  <si>
    <t>/organization/nuvyyo</t>
  </si>
  <si>
    <t>/organization/nyx-devices</t>
  </si>
  <si>
    <t>/organization/octoshape</t>
  </si>
  <si>
    <t>/organization/ohmx</t>
  </si>
  <si>
    <t>/organization/oktalogic</t>
  </si>
  <si>
    <t>/organization/olocity</t>
  </si>
  <si>
    <t>/organization/ometrics</t>
  </si>
  <si>
    <t>/organization/omni-id</t>
  </si>
  <si>
    <t>/organization/omnilink-systems</t>
  </si>
  <si>
    <t>/organization/omsignal</t>
  </si>
  <si>
    <t>/organization/ondax</t>
  </si>
  <si>
    <t>/organization/onpath-technologies</t>
  </si>
  <si>
    <t>/organization/ooma</t>
  </si>
  <si>
    <t>/organization/opegi-holdings</t>
  </si>
  <si>
    <t>/organization/openpeak</t>
  </si>
  <si>
    <t>/organization/optisynx</t>
  </si>
  <si>
    <t>/organization/oree</t>
  </si>
  <si>
    <t>/organization/origingps</t>
  </si>
  <si>
    <t>/organization/orion-labs</t>
  </si>
  <si>
    <t>/organization/orthocone</t>
  </si>
  <si>
    <t>/organization/orthohelix-surgical-designs</t>
  </si>
  <si>
    <t>/organization/orvibo</t>
  </si>
  <si>
    <t>/organization/osi-systems</t>
  </si>
  <si>
    <t>/organization/ostendo-technologies</t>
  </si>
  <si>
    <t>/organization/outsmart-power-systems</t>
  </si>
  <si>
    <t>/organization/oversi</t>
  </si>
  <si>
    <t>/organization/oxsensis</t>
  </si>
  <si>
    <t>/organization/ozmo-devices</t>
  </si>
  <si>
    <t>/organization/p2p-next</t>
  </si>
  <si>
    <t>/organization/pacific-light-technologies</t>
  </si>
  <si>
    <t>/organization/pacinian</t>
  </si>
  <si>
    <t>/organization/packet-digital</t>
  </si>
  <si>
    <t>/organization/padloc</t>
  </si>
  <si>
    <t>/organization/pantry</t>
  </si>
  <si>
    <t>/organization/paraytec</t>
  </si>
  <si>
    <t>/organization/parcxmart-technologies</t>
  </si>
  <si>
    <t>/organization/pch-international</t>
  </si>
  <si>
    <t>/organization/pebble</t>
  </si>
  <si>
    <t>/organization/pebbles-interfaces</t>
  </si>
  <si>
    <t>/organization/pegasus-technologies</t>
  </si>
  <si>
    <t>/organization/penstar-technologies</t>
  </si>
  <si>
    <t>/organization/persimmon-technologies</t>
  </si>
  <si>
    <t>/organization/personics-labs</t>
  </si>
  <si>
    <t>/organization/petnet</t>
  </si>
  <si>
    <t>/organization/pharmassistant</t>
  </si>
  <si>
    <t>/organization/phase-vision</t>
  </si>
  <si>
    <t>/organization/phasor-solutions</t>
  </si>
  <si>
    <t>/organization/phi-optics</t>
  </si>
  <si>
    <t>/organization/phononic-devices</t>
  </si>
  <si>
    <t>/organization/photop-technologies</t>
  </si>
  <si>
    <t>/organization/pivot3</t>
  </si>
  <si>
    <t>/organization/pixel-velocity</t>
  </si>
  <si>
    <t>/organization/pixim</t>
  </si>
  <si>
    <t>/organization/plair</t>
  </si>
  <si>
    <t>/organization/platform-solutions</t>
  </si>
  <si>
    <t>/organization/play-i</t>
  </si>
  <si>
    <t>/organization/plum-4</t>
  </si>
  <si>
    <t>/organization/plurality</t>
  </si>
  <si>
    <t>/organization/pluromed</t>
  </si>
  <si>
    <t>/organization/polight</t>
  </si>
  <si>
    <t>/organization/polymer-vision</t>
  </si>
  <si>
    <t>/organization/power-analog-microelectronics</t>
  </si>
  <si>
    <t>/organization/powerhouse-biologics</t>
  </si>
  <si>
    <t>/organization/powerphotonic</t>
  </si>
  <si>
    <t>/organization/powers-device-technologies-llc</t>
  </si>
  <si>
    <t>/organization/powervation</t>
  </si>
  <si>
    <t>/organization/powerwise-holdings</t>
  </si>
  <si>
    <t>/organization/precision-optics</t>
  </si>
  <si>
    <t>/organization/precision-through-imaging</t>
  </si>
  <si>
    <t>/organization/prestolite-electric-beijing</t>
  </si>
  <si>
    <t>/organization/printless-plans</t>
  </si>
  <si>
    <t>/organization/prioria-robotics</t>
  </si>
  <si>
    <t>/organization/pro-breath-md</t>
  </si>
  <si>
    <t>/organization/probe-manufacturing</t>
  </si>
  <si>
    <t>/organization/profitline</t>
  </si>
  <si>
    <t>/organization/progression</t>
  </si>
  <si>
    <t>/organization/provision-communications</t>
  </si>
  <si>
    <t>/organization/proxivision-gmbh</t>
  </si>
  <si>
    <t>/organization/pulsar-vascular</t>
  </si>
  <si>
    <t>/organization/pulse-electronics</t>
  </si>
  <si>
    <t>/organization/pure-digital-technologies</t>
  </si>
  <si>
    <t>/organization/pure-energy-solutions</t>
  </si>
  <si>
    <t>/organization/pureenergy-solutions</t>
  </si>
  <si>
    <t>/organization/pyreos</t>
  </si>
  <si>
    <t>/organization/qingdao-crystech-coating-technology</t>
  </si>
  <si>
    <t>/organization/qitio</t>
  </si>
  <si>
    <t>/organization/qualgenix</t>
  </si>
  <si>
    <t>/organization/qualnetics</t>
  </si>
  <si>
    <t>/organization/qualtr</t>
  </si>
  <si>
    <t>/organization/quantum-imaging</t>
  </si>
  <si>
    <t>/organization/quantumsphere</t>
  </si>
  <si>
    <t>/organization/quartics</t>
  </si>
  <si>
    <t>/organization/quickcheck-health</t>
  </si>
  <si>
    <t>/organization/quvis</t>
  </si>
  <si>
    <t>/organization/qylur-security-systems</t>
  </si>
  <si>
    <t>/organization/r-m-engineering</t>
  </si>
  <si>
    <t>/organization/rabit-tech</t>
  </si>
  <si>
    <t>/organization/radio-waves</t>
  </si>
  <si>
    <t>/organization/radiospire-networks</t>
  </si>
  <si>
    <t>/organization/radius-networks</t>
  </si>
  <si>
    <t>/organization/radlive</t>
  </si>
  <si>
    <t>/organization/rapport</t>
  </si>
  <si>
    <t>/organization/readydock</t>
  </si>
  <si>
    <t>/organization/real-image-media-technologies</t>
  </si>
  <si>
    <t>/organization/redback-networks</t>
  </si>
  <si>
    <t>/organization/redington</t>
  </si>
  <si>
    <t>/organization/redshift-systems</t>
  </si>
  <si>
    <t>/organization/reflexion-medical</t>
  </si>
  <si>
    <t>/organization/regear-life-sciences</t>
  </si>
  <si>
    <t>/organization/registracija-vozila</t>
  </si>
  <si>
    <t>/organization/relayr</t>
  </si>
  <si>
    <t>/organization/rem-enterprise</t>
  </si>
  <si>
    <t>/organization/remedify</t>
  </si>
  <si>
    <t>/organization/remind-technologies</t>
  </si>
  <si>
    <t>/organization/resoserv</t>
  </si>
  <si>
    <t>/organization/respiratory-technologies</t>
  </si>
  <si>
    <t>/organization/retia-medical</t>
  </si>
  <si>
    <t>/organization/reva-medical</t>
  </si>
  <si>
    <t>/organization/reva-systems</t>
  </si>
  <si>
    <t>/organization/revent-medical</t>
  </si>
  <si>
    <t>/organization/revio</t>
  </si>
  <si>
    <t>/organization/revision-military</t>
  </si>
  <si>
    <t>/organization/revolights</t>
  </si>
  <si>
    <t>/organization/revolt-technology</t>
  </si>
  <si>
    <t>/organization/rinovum-womens-health</t>
  </si>
  <si>
    <t>/organization/ripwave-total-media-system</t>
  </si>
  <si>
    <t>/organization/riversilica</t>
  </si>
  <si>
    <t>/organization/rlx-technologies</t>
  </si>
  <si>
    <t>/organization/robodynamics</t>
  </si>
  <si>
    <t>/organization/robotex</t>
  </si>
  <si>
    <t>/organization/rocketick</t>
  </si>
  <si>
    <t>/organization/rocky-mountain-ventures</t>
  </si>
  <si>
    <t>/organization/rotation-medical</t>
  </si>
  <si>
    <t>/organization/rpo</t>
  </si>
  <si>
    <t>/organization/rsler-minidat</t>
  </si>
  <si>
    <t>/organization/safeawake</t>
  </si>
  <si>
    <t>/organization/sakti3</t>
  </si>
  <si>
    <t>/organization/samtec</t>
  </si>
  <si>
    <t>/organization/sanswire</t>
  </si>
  <si>
    <t>/organization/santur-corporation</t>
  </si>
  <si>
    <t>/organization/savage-io</t>
  </si>
  <si>
    <t>/organization/savant-systems</t>
  </si>
  <si>
    <t>/organization/saw-instrument</t>
  </si>
  <si>
    <t>/organization/saygus</t>
  </si>
  <si>
    <t>/organization/scent-sciences</t>
  </si>
  <si>
    <t>/organization/sciaps</t>
  </si>
  <si>
    <t>/organization/scodix</t>
  </si>
  <si>
    <t>/organization/scoutee</t>
  </si>
  <si>
    <t>/organization/seal-innovation-inc</t>
  </si>
  <si>
    <t>/organization/securify</t>
  </si>
  <si>
    <t>/organization/seed-labs-inc</t>
  </si>
  <si>
    <t>/organization/semtek-innovative-technologies-corporation</t>
  </si>
  <si>
    <t>/organization/sensegiz</t>
  </si>
  <si>
    <t>/organization/senselabs</t>
  </si>
  <si>
    <t>/organization/sensgard</t>
  </si>
  <si>
    <t>/organization/sensible-solutions-sweden</t>
  </si>
  <si>
    <t>/organization/sensitive-object</t>
  </si>
  <si>
    <t>/organization/sensors-for-medicine-and-science</t>
  </si>
  <si>
    <t>/organization/sentrinsic</t>
  </si>
  <si>
    <t>/organization/serveron</t>
  </si>
  <si>
    <t>/organization/seven-technologies</t>
  </si>
  <si>
    <t>/organization/shadescases-inc</t>
  </si>
  <si>
    <t>/organization/shaka</t>
  </si>
  <si>
    <t>/organization/sharp-corporation</t>
  </si>
  <si>
    <t>/organization/shasta-crystals</t>
  </si>
  <si>
    <t>/organization/shelfx</t>
  </si>
  <si>
    <t>/organization/shine-medical-technologies</t>
  </si>
  <si>
    <t>/organization/shocking-technologies</t>
  </si>
  <si>
    <t>/organization/shoulder-options</t>
  </si>
  <si>
    <t>/organization/siano-mobile-silicon</t>
  </si>
  <si>
    <t>/organization/sierra-photonics</t>
  </si>
  <si>
    <t>/organization/siesta-medical</t>
  </si>
  <si>
    <t>/organization/signal-processing-devices-sweden</t>
  </si>
  <si>
    <t>/organization/signalink-technologies</t>
  </si>
  <si>
    <t>/organization/signix</t>
  </si>
  <si>
    <t>/organization/siimpel-corporation</t>
  </si>
  <si>
    <t>/organization/silentium</t>
  </si>
  <si>
    <t>/organization/silicium-energy</t>
  </si>
  <si>
    <t>/organization/silicon-genesis</t>
  </si>
  <si>
    <t>/organization/silmach</t>
  </si>
  <si>
    <t>/organization/simplifymd</t>
  </si>
  <si>
    <t>/organization/sinohub</t>
  </si>
  <si>
    <t>/organization/sionex</t>
  </si>
  <si>
    <t>/organization/sirrus-technology</t>
  </si>
  <si>
    <t>/organization/skyetek</t>
  </si>
  <si>
    <t>/organization/sleek-audio</t>
  </si>
  <si>
    <t>/organization/sleep-fm</t>
  </si>
  <si>
    <t>/organization/slingmedia</t>
  </si>
  <si>
    <t>/organization/smart-eye</t>
  </si>
  <si>
    <t>/organization/smart-plate</t>
  </si>
  <si>
    <t>/organization/smart-skin-technologies</t>
  </si>
  <si>
    <t>/organization/smart-vision-labs</t>
  </si>
  <si>
    <t>/organization/smarthabitat</t>
  </si>
  <si>
    <t>/organization/smartio</t>
  </si>
  <si>
    <t>/organization/smiirl</t>
  </si>
  <si>
    <t>/organization/snap-appliance</t>
  </si>
  <si>
    <t>/organization/society-of-cable-telecommunications-engineers-scte</t>
  </si>
  <si>
    <t>/organization/socrates-health-solutions</t>
  </si>
  <si>
    <t>/organization/softfront-inc</t>
  </si>
  <si>
    <t>/organization/softswitching-technologies</t>
  </si>
  <si>
    <t>/organization/solem-electronique</t>
  </si>
  <si>
    <t>/organization/sonavation</t>
  </si>
  <si>
    <t>/organization/sonoplot</t>
  </si>
  <si>
    <t>/organization/sound2light-productions</t>
  </si>
  <si>
    <t>/organization/soundhawk-corporation</t>
  </si>
  <si>
    <t>/organization/soundtag</t>
  </si>
  <si>
    <t>/organization/source-technologies</t>
  </si>
  <si>
    <t>/organization/spatial-photonics</t>
  </si>
  <si>
    <t>/organization/spd-control-systems</t>
  </si>
  <si>
    <t>/organization/spectrafluidics</t>
  </si>
  <si>
    <t>/organization/speechvive</t>
  </si>
  <si>
    <t>/organization/sphere-medical-holding</t>
  </si>
  <si>
    <t>/organization/spi-lasers</t>
  </si>
  <si>
    <t>/organization/spin-transfer-technologies</t>
  </si>
  <si>
    <t>/organization/spinal-usa</t>
  </si>
  <si>
    <t>/organization/spinal-ventures</t>
  </si>
  <si>
    <t>/organization/spiration</t>
  </si>
  <si>
    <t>/organization/spireon</t>
  </si>
  <si>
    <t>/organization/spraycool</t>
  </si>
  <si>
    <t>/organization/sproutling</t>
  </si>
  <si>
    <t>/organization/sqord</t>
  </si>
  <si>
    <t>/organization/squaretrade</t>
  </si>
  <si>
    <t>/organization/stantum</t>
  </si>
  <si>
    <t>/organization/startinitiative</t>
  </si>
  <si>
    <t>/organization/stimwave-technologies</t>
  </si>
  <si>
    <t>/organization/stratio-technology</t>
  </si>
  <si>
    <t>/organization/streetline</t>
  </si>
  <si>
    <t>/organization/striiv</t>
  </si>
  <si>
    <t>/organization/striped-sail</t>
  </si>
  <si>
    <t>/organization/sub-one-technology</t>
  </si>
  <si>
    <t>/organization/supercircuits</t>
  </si>
  <si>
    <t>/organization/surefire-medical</t>
  </si>
  <si>
    <t>/organization/surgicount-medical</t>
  </si>
  <si>
    <t>/organization/swarm64</t>
  </si>
  <si>
    <t>/organization/swift-navigation-inc</t>
  </si>
  <si>
    <t>/organization/syncronex</t>
  </si>
  <si>
    <t>/organization/syncrophi-systems</t>
  </si>
  <si>
    <t>/organization/tactical-awareness-beacon-systems</t>
  </si>
  <si>
    <t>/organization/taktio</t>
  </si>
  <si>
    <t>/organization/takwak</t>
  </si>
  <si>
    <t>/organization/tarquin-group</t>
  </si>
  <si>
    <t>/organization/tearlab-corporation</t>
  </si>
  <si>
    <t>/organization/techforward</t>
  </si>
  <si>
    <t>/organization/technitrol</t>
  </si>
  <si>
    <t>/organization/tedcas</t>
  </si>
  <si>
    <t>/organization/teddy-the-guardian</t>
  </si>
  <si>
    <t>/organization/telepathy</t>
  </si>
  <si>
    <t>/organization/tempronics</t>
  </si>
  <si>
    <t>/organization/terrajoule</t>
  </si>
  <si>
    <t>/organization/textronics</t>
  </si>
  <si>
    <t>/organization/the-broadband-computer-company</t>
  </si>
  <si>
    <t>/organization/the-button-corporation</t>
  </si>
  <si>
    <t>/organization/thermodynamic-process-control</t>
  </si>
  <si>
    <t>/organization/thin-profile-technologies</t>
  </si>
  <si>
    <t>/organization/thingmagic</t>
  </si>
  <si>
    <t>/organization/thompson-aerospace</t>
  </si>
  <si>
    <t>/organization/tinteo</t>
  </si>
  <si>
    <t>/organization/tobii-technology</t>
  </si>
  <si>
    <t>/organization/topcom-europe</t>
  </si>
  <si>
    <t>/organization/totus-solutions</t>
  </si>
  <si>
    <t>/organization/trace-live-network</t>
  </si>
  <si>
    <t>/organization/trackingpoint</t>
  </si>
  <si>
    <t>/organization/traklok</t>
  </si>
  <si>
    <t>/organization/triad-technology-partners</t>
  </si>
  <si>
    <t>/organization/tribi-embedded-technologies-private</t>
  </si>
  <si>
    <t>/organization/trice-imaging</t>
  </si>
  <si>
    <t>/organization/trilliant</t>
  </si>
  <si>
    <t>/organization/trinean</t>
  </si>
  <si>
    <t>/organization/trioviz</t>
  </si>
  <si>
    <t>/organization/truemotion-spine</t>
  </si>
  <si>
    <t>/organization/turbo-trac-usa</t>
  </si>
  <si>
    <t>/organization/twinlinx</t>
  </si>
  <si>
    <t>/organization/txcom</t>
  </si>
  <si>
    <t>/organization/u4ea</t>
  </si>
  <si>
    <t>/organization/ubidyne</t>
  </si>
  <si>
    <t>/organization/ugobe</t>
  </si>
  <si>
    <t>/organization/ultrasoc</t>
  </si>
  <si>
    <t>/organization/ultromex</t>
  </si>
  <si>
    <t>/organization/unipower-battery</t>
  </si>
  <si>
    <t>/organization/unique-solutions</t>
  </si>
  <si>
    <t>/organization/united-led-corporation</t>
  </si>
  <si>
    <t>/organization/us-medical-innovations</t>
  </si>
  <si>
    <t>/organization/utility-associates</t>
  </si>
  <si>
    <t>/organization/vaioni</t>
  </si>
  <si>
    <t>/organization/valencell</t>
  </si>
  <si>
    <t>/organization/valkee</t>
  </si>
  <si>
    <t>/organization/valmarc</t>
  </si>
  <si>
    <t>/organization/valvexchange</t>
  </si>
  <si>
    <t>/organization/vantix-diagnostics</t>
  </si>
  <si>
    <t>/organization/vapore</t>
  </si>
  <si>
    <t>/organization/variable</t>
  </si>
  <si>
    <t>/organization/varioptic</t>
  </si>
  <si>
    <t>/organization/vascular-dynamics</t>
  </si>
  <si>
    <t>/organization/veebeam</t>
  </si>
  <si>
    <t>/organization/vendscreen</t>
  </si>
  <si>
    <t>/organization/venx-medical</t>
  </si>
  <si>
    <t>/organization/verifone</t>
  </si>
  <si>
    <t>/organization/verisante-technology</t>
  </si>
  <si>
    <t>/organization/veritract</t>
  </si>
  <si>
    <t>/organization/vertisense</t>
  </si>
  <si>
    <t>/organization/via-optronics</t>
  </si>
  <si>
    <t>/organization/viableware</t>
  </si>
  <si>
    <t>/organization/viaclix</t>
  </si>
  <si>
    <t>/organization/vibease-inc</t>
  </si>
  <si>
    <t>/organization/vicor-technologies</t>
  </si>
  <si>
    <t>/organization/vidacare</t>
  </si>
  <si>
    <t>/organization/videosurf</t>
  </si>
  <si>
    <t>/organization/vigilant-technology</t>
  </si>
  <si>
    <t>/organization/vigo</t>
  </si>
  <si>
    <t>/organization/violet</t>
  </si>
  <si>
    <t>/organization/vishay-precision-group</t>
  </si>
  <si>
    <t>/organization/visible-light-solar-technologies</t>
  </si>
  <si>
    <t>/organization/visumotion</t>
  </si>
  <si>
    <t>/organization/vital-art-and-science</t>
  </si>
  <si>
    <t>/organization/viveve</t>
  </si>
  <si>
    <t>/organization/vixs-systems</t>
  </si>
  <si>
    <t>/organization/vizi-labs</t>
  </si>
  <si>
    <t>/organization/vorbeck-materials</t>
  </si>
  <si>
    <t>/organization/vycor-medical</t>
  </si>
  <si>
    <t>/organization/w-w-communications</t>
  </si>
  <si>
    <t>/organization/wable-systems</t>
  </si>
  <si>
    <t>/organization/wadaro-limited</t>
  </si>
  <si>
    <t>/organization/wayport</t>
  </si>
  <si>
    <t>/organization/webdyn</t>
  </si>
  <si>
    <t>/organization/webtuner</t>
  </si>
  <si>
    <t>/organization/wellapps</t>
  </si>
  <si>
    <t>/organization/wellkeeper</t>
  </si>
  <si>
    <t>/organization/wemonitor</t>
  </si>
  <si>
    <t>/organization/wherenet</t>
  </si>
  <si>
    <t>/organization/whitehatt-technologies</t>
  </si>
  <si>
    <t>/organization/whiteyboard</t>
  </si>
  <si>
    <t>/organization/winbox-technologies</t>
  </si>
  <si>
    <t>/organization/windpipe</t>
  </si>
  <si>
    <t>/organization/windtronics</t>
  </si>
  <si>
    <t>/organization/wiquest-communications</t>
  </si>
  <si>
    <t>/organization/wirama</t>
  </si>
  <si>
    <t>/organization/wireless-environment</t>
  </si>
  <si>
    <t>/organization/wireless-safety</t>
  </si>
  <si>
    <t>/organization/wireless-seismic</t>
  </si>
  <si>
    <t>/organization/wise-s-r-l</t>
  </si>
  <si>
    <t>/organization/wistron-infocomm-zhongshan-corporation</t>
  </si>
  <si>
    <t>/organization/withings</t>
  </si>
  <si>
    <t>/organization/woo</t>
  </si>
  <si>
    <t>/organization/wordlock</t>
  </si>
  <si>
    <t>/organization/woven-orthopedic-technologies</t>
  </si>
  <si>
    <t>/organization/x-scan-imaging</t>
  </si>
  <si>
    <t>/organization/xerion-advanced-battery</t>
  </si>
  <si>
    <t>/organization/xerographic-document-solutions</t>
  </si>
  <si>
    <t>/organization/xetawave</t>
  </si>
  <si>
    <t>/organization/xl-video</t>
  </si>
  <si>
    <t>/organization/xstream-systems</t>
  </si>
  <si>
    <t>/organization/xtalic</t>
  </si>
  <si>
    <t>/organization/xtellus</t>
  </si>
  <si>
    <t>/organization/xtera-communications-inc</t>
  </si>
  <si>
    <t>/organization/ybrain</t>
  </si>
  <si>
    <t>/organization/yoggie-security-systems</t>
  </si>
  <si>
    <t>/organization/yota-devices</t>
  </si>
  <si>
    <t>/organization/z-plane</t>
  </si>
  <si>
    <t>/organization/zaf-energy-systems</t>
  </si>
  <si>
    <t>/organization/zaps-technologies</t>
  </si>
  <si>
    <t>/organization/zeepro</t>
  </si>
  <si>
    <t>/organization/zepp-labs-inc</t>
  </si>
  <si>
    <t>/organization/zerog-wireless</t>
  </si>
  <si>
    <t>/organization/zink-imaging</t>
  </si>
  <si>
    <t>/organization/zoomsystems</t>
  </si>
  <si>
    <t>/organization/zubie</t>
  </si>
  <si>
    <t>/organization/zuga-medical</t>
  </si>
  <si>
    <t>/organization/248-solidstate</t>
  </si>
  <si>
    <t>/organization/accesslan-communications</t>
  </si>
  <si>
    <t>/organization/advanced-recognition-technologies</t>
  </si>
  <si>
    <t>/organization/alsoft</t>
  </si>
  <si>
    <t>/organization/amigocat</t>
  </si>
  <si>
    <t>/organization/apio-systems</t>
  </si>
  <si>
    <t>/organization/apple</t>
  </si>
  <si>
    <t>/organization/arabhardware</t>
  </si>
  <si>
    <t>/organization/arcwave</t>
  </si>
  <si>
    <t>/organization/arcycle-software</t>
  </si>
  <si>
    <t>/organization/arkin-net</t>
  </si>
  <si>
    <t>/organization/asetek</t>
  </si>
  <si>
    <t>/organization/avexus</t>
  </si>
  <si>
    <t>/organization/barefoot-networks</t>
  </si>
  <si>
    <t>/organization/bin1-ate</t>
  </si>
  <si>
    <t>/organization/blazemeter</t>
  </si>
  <si>
    <t>/organization/blue-photo-stories</t>
  </si>
  <si>
    <t>/organization/bluecat-networks</t>
  </si>
  <si>
    <t>/organization/brix-networks</t>
  </si>
  <si>
    <t>/organization/brokat</t>
  </si>
  <si>
    <t>/organization/bunkspeed</t>
  </si>
  <si>
    <t>/organization/caspian-networks</t>
  </si>
  <si>
    <t>/organization/cc-investment-co</t>
  </si>
  <si>
    <t>/organization/celltrust</t>
  </si>
  <si>
    <t>/organization/centerpoint-broadband-technologies</t>
  </si>
  <si>
    <t>/organization/chumby</t>
  </si>
  <si>
    <t>/organization/clareos</t>
  </si>
  <si>
    <t>/organization/coherent-labs</t>
  </si>
  <si>
    <t>/organization/compass-co</t>
  </si>
  <si>
    <t>/organization/comuni-chiamo</t>
  </si>
  <si>
    <t>/organization/cxo-systems</t>
  </si>
  <si>
    <t>/organization/cybertonica</t>
  </si>
  <si>
    <t>/organization/dataram</t>
  </si>
  <si>
    <t>/organization/decru</t>
  </si>
  <si>
    <t>/organization/denovis</t>
  </si>
  <si>
    <t>/organization/eight-dimension-corporation</t>
  </si>
  <si>
    <t>/organization/emms-inc-3</t>
  </si>
  <si>
    <t>/organization/epicentric</t>
  </si>
  <si>
    <t>/organization/eve</t>
  </si>
  <si>
    <t>/organization/expertcity</t>
  </si>
  <si>
    <t>/organization/feops</t>
  </si>
  <si>
    <t>/organization/fireblade</t>
  </si>
  <si>
    <t>/organization/fireeye</t>
  </si>
  <si>
    <t>/organization/forcare</t>
  </si>
  <si>
    <t>/organization/forward-networks</t>
  </si>
  <si>
    <t>/organization/fylet</t>
  </si>
  <si>
    <t>/organization/hiri</t>
  </si>
  <si>
    <t>/organization/i-logix</t>
  </si>
  <si>
    <t>/organization/inkra-networks</t>
  </si>
  <si>
    <t>/organization/inovar-corporation</t>
  </si>
  <si>
    <t>/organization/inpa-systems</t>
  </si>
  <si>
    <t>/organization/intechra-holdings</t>
  </si>
  <si>
    <t>/organization/interactive-fate</t>
  </si>
  <si>
    <t>/organization/interland-inc</t>
  </si>
  <si>
    <t>/organization/ioculi</t>
  </si>
  <si>
    <t>/organization/iosafe</t>
  </si>
  <si>
    <t>/organization/ipower-technologies</t>
  </si>
  <si>
    <t>/organization/istante-software</t>
  </si>
  <si>
    <t>/organization/itinvolve</t>
  </si>
  <si>
    <t>/organization/iviz-security</t>
  </si>
  <si>
    <t>/organization/iyogi</t>
  </si>
  <si>
    <t>/organization/kimble</t>
  </si>
  <si>
    <t>/organization/kizz-tv</t>
  </si>
  <si>
    <t>/organization/ksplice</t>
  </si>
  <si>
    <t>/organization/latto</t>
  </si>
  <si>
    <t>/organization/livevault</t>
  </si>
  <si>
    <t>/organization/lotusflare</t>
  </si>
  <si>
    <t>/organization/lucrypt-limited</t>
  </si>
  <si>
    <t>/organization/make-it-work</t>
  </si>
  <si>
    <t>/organization/meerkat-games</t>
  </si>
  <si>
    <t>/organization/menlo-security</t>
  </si>
  <si>
    <t>/organization/messagevine</t>
  </si>
  <si>
    <t>/organization/mobilehandshake</t>
  </si>
  <si>
    <t>/organization/monster-juice</t>
  </si>
  <si>
    <t>/organization/muft-internet</t>
  </si>
  <si>
    <t>/organization/namogoo</t>
  </si>
  <si>
    <t>/organization/nervana-systems</t>
  </si>
  <si>
    <t>/organization/netaxs-internet-services</t>
  </si>
  <si>
    <t>/organization/netkey</t>
  </si>
  <si>
    <t>/organization/neurolutions</t>
  </si>
  <si>
    <t>/organization/neutral-space</t>
  </si>
  <si>
    <t>/organization/nfr-security</t>
  </si>
  <si>
    <t>/organization/nupsys</t>
  </si>
  <si>
    <t>/organization/nuro-secure-messaging-ltd-</t>
  </si>
  <si>
    <t>/organization/nyotron</t>
  </si>
  <si>
    <t>/organization/optalysys-ltd</t>
  </si>
  <si>
    <t>/organization/oqo</t>
  </si>
  <si>
    <t>/organization/ordissimo</t>
  </si>
  <si>
    <t>/organization/outlooksoft</t>
  </si>
  <si>
    <t>/organization/outpost-games-inc</t>
  </si>
  <si>
    <t>/organization/paceline-systems</t>
  </si>
  <si>
    <t>/organization/particle-computer-gmbh</t>
  </si>
  <si>
    <t>/organization/partsearch-technologies</t>
  </si>
  <si>
    <t>/organization/pathscale</t>
  </si>
  <si>
    <t>/organization/performix-technologies</t>
  </si>
  <si>
    <t>/organization/personify-3</t>
  </si>
  <si>
    <t>/organization/pipefy</t>
  </si>
  <si>
    <t>/organization/pirus-networks</t>
  </si>
  <si>
    <t>/organization/plaid</t>
  </si>
  <si>
    <t>/organization/playvox</t>
  </si>
  <si>
    <t>/organization/podium-2</t>
  </si>
  <si>
    <t>/organization/precision-i-o</t>
  </si>
  <si>
    <t>/organization/predictive-technologies</t>
  </si>
  <si>
    <t>/organization/predx-corp</t>
  </si>
  <si>
    <t>/organization/prepair</t>
  </si>
  <si>
    <t>/organization/proficient-systems</t>
  </si>
  <si>
    <t>/organization/project-ax</t>
  </si>
  <si>
    <t>/organization/propel-software</t>
  </si>
  <si>
    <t>/organization/puick</t>
  </si>
  <si>
    <t>/organization/qwikcilver-solutions</t>
  </si>
  <si>
    <t>/organization/realvue-simulation-technologies</t>
  </si>
  <si>
    <t>/organization/recondo</t>
  </si>
  <si>
    <t>/organization/reflectent-software</t>
  </si>
  <si>
    <t>/organization/relay2</t>
  </si>
  <si>
    <t>/organization/reshape</t>
  </si>
  <si>
    <t>/organization/rex-computing</t>
  </si>
  <si>
    <t>/organization/routescience</t>
  </si>
  <si>
    <t>/organization/rsam</t>
  </si>
  <si>
    <t>/organization/rtn-stealth-software</t>
  </si>
  <si>
    <t>/organization/satellogic</t>
  </si>
  <si>
    <t>/organization/scentric</t>
  </si>
  <si>
    <t>/organization/secure-element</t>
  </si>
  <si>
    <t>/organization/securosys-sa</t>
  </si>
  <si>
    <t>/organization/sentrix</t>
  </si>
  <si>
    <t>/organization/showingtime</t>
  </si>
  <si>
    <t>/organization/sicortex</t>
  </si>
  <si>
    <t>/organization/sitime</t>
  </si>
  <si>
    <t>/organization/smart-lanes</t>
  </si>
  <si>
    <t>/organization/solebit-labs</t>
  </si>
  <si>
    <t>/organization/specialneedsware</t>
  </si>
  <si>
    <t>/organization/sports-mogul</t>
  </si>
  <si>
    <t>/organization/stealth-social-networking-grid</t>
  </si>
  <si>
    <t>/organization/streamline-computing</t>
  </si>
  <si>
    <t>/organization/sygate-technologies</t>
  </si>
  <si>
    <t>/organization/tactual-labs-co</t>
  </si>
  <si>
    <t>/organization/tapzen</t>
  </si>
  <si>
    <t>/organization/think3</t>
  </si>
  <si>
    <t>/organization/tidalscale</t>
  </si>
  <si>
    <t>/organization/trados</t>
  </si>
  <si>
    <t>/organization/trewgrip</t>
  </si>
  <si>
    <t>/organization/tripactions</t>
  </si>
  <si>
    <t>/organization/united-keys</t>
  </si>
  <si>
    <t>/organization/velostrata</t>
  </si>
  <si>
    <t>/organization/venueagent</t>
  </si>
  <si>
    <t>/organization/versame</t>
  </si>
  <si>
    <t>/organization/vistascape</t>
  </si>
  <si>
    <t>/organization/voicegenie-technologies</t>
  </si>
  <si>
    <t>/organization/voltaire</t>
  </si>
  <si>
    <t>/organization/wondershare-software</t>
  </si>
  <si>
    <t>/organization/xfire</t>
  </si>
  <si>
    <t>/organization/xpextend</t>
  </si>
  <si>
    <t>/organization/xythos-software-inc</t>
  </si>
  <si>
    <t>/organization/24tidy</t>
  </si>
  <si>
    <t>/organization/3d-by-flow</t>
  </si>
  <si>
    <t>/organization/800-com</t>
  </si>
  <si>
    <t>/organization/acumera</t>
  </si>
  <si>
    <t>/organization/adir-technologies</t>
  </si>
  <si>
    <t>/organization/affinity-edge</t>
  </si>
  <si>
    <t>/organization/air-canada</t>
  </si>
  <si>
    <t>/organization/airlite</t>
  </si>
  <si>
    <t>/organization/alavadeira</t>
  </si>
  <si>
    <t>/organization/align-integrating-process-with-practice</t>
  </si>
  <si>
    <t>/organization/anacail</t>
  </si>
  <si>
    <t>/organization/atesto-technologies</t>
  </si>
  <si>
    <t>/organization/aventones</t>
  </si>
  <si>
    <t>/organization/baofeng-mojing</t>
  </si>
  <si>
    <t>/organization/black-hat-systems</t>
  </si>
  <si>
    <t>/organization/boostworks</t>
  </si>
  <si>
    <t>/organization/boxmyspace</t>
  </si>
  <si>
    <t>/organization/brand-ai</t>
  </si>
  <si>
    <t>/organization/cambridge-technology-group-kpmg</t>
  </si>
  <si>
    <t>/organization/cashworks</t>
  </si>
  <si>
    <t>/organization/celerica</t>
  </si>
  <si>
    <t>/organization/clearsky-data</t>
  </si>
  <si>
    <t>/organization/cml-versatel</t>
  </si>
  <si>
    <t>/organization/colego</t>
  </si>
  <si>
    <t>/organization/compagnie-generale-de-geophysique</t>
  </si>
  <si>
    <t>/organization/concierge-technologies</t>
  </si>
  <si>
    <t>/organization/convoy-3</t>
  </si>
  <si>
    <t>/organization/coreexpress</t>
  </si>
  <si>
    <t>/organization/creekpath-system</t>
  </si>
  <si>
    <t>/organization/cross-roads</t>
  </si>
  <si>
    <t>/organization/cyanogen</t>
  </si>
  <si>
    <t>/organization/datakraft</t>
  </si>
  <si>
    <t>/organization/dispensesource</t>
  </si>
  <si>
    <t>/organization/dots-devices</t>
  </si>
  <si>
    <t>/organization/drip-3</t>
  </si>
  <si>
    <t>/organization/drivethem-com</t>
  </si>
  <si>
    <t>/organization/dwellconnect</t>
  </si>
  <si>
    <t>/organization/e-circuit-motors</t>
  </si>
  <si>
    <t>/organization/ebh-holding-company</t>
  </si>
  <si>
    <t>/organization/ecoplasma</t>
  </si>
  <si>
    <t>/organization/edepoze</t>
  </si>
  <si>
    <t>/organization/eg-technology</t>
  </si>
  <si>
    <t>/organization/electrum-partners</t>
  </si>
  <si>
    <t>/organization/energy-solutions-international-2</t>
  </si>
  <si>
    <t>/organization/entuity</t>
  </si>
  <si>
    <t>/organization/extend-america</t>
  </si>
  <si>
    <t>/organization/fakespace-systems</t>
  </si>
  <si>
    <t>/organization/fanmode</t>
  </si>
  <si>
    <t>/organization/flat-tire</t>
  </si>
  <si>
    <t>/organization/forefront-education</t>
  </si>
  <si>
    <t>/organization/forum-technologies</t>
  </si>
  <si>
    <t>/organization/freedom-telecom-services</t>
  </si>
  <si>
    <t>/organization/ggtaxi</t>
  </si>
  <si>
    <t>/organization/givemetap</t>
  </si>
  <si>
    <t>/organization/glentel</t>
  </si>
  <si>
    <t>/organization/green-earth-aerogel-technologies</t>
  </si>
  <si>
    <t>/organization/hotalert</t>
  </si>
  <si>
    <t>/organization/i-o-t-shirt</t>
  </si>
  <si>
    <t>/organization/icelerate</t>
  </si>
  <si>
    <t>/organization/incorta</t>
  </si>
  <si>
    <t>/organization/indiana-integrated-circuits</t>
  </si>
  <si>
    <t>/organization/infoworks</t>
  </si>
  <si>
    <t>/organization/intralens-vision</t>
  </si>
  <si>
    <t>/organization/iq-taxi</t>
  </si>
  <si>
    <t>/organization/itegris</t>
  </si>
  <si>
    <t>/organization/jaano-gmbh</t>
  </si>
  <si>
    <t>/organization/jun-innovations</t>
  </si>
  <si>
    <t>/organization/k4connect</t>
  </si>
  <si>
    <t>/organization/kagoor-networks</t>
  </si>
  <si>
    <t>/organization/keynectup</t>
  </si>
  <si>
    <t>/organization/littlefeet-inc</t>
  </si>
  <si>
    <t>/organization/madetoorder-com</t>
  </si>
  <si>
    <t>/organization/medlinker</t>
  </si>
  <si>
    <t>/organization/meed-2</t>
  </si>
  <si>
    <t>/organization/menowatt-ge-spa</t>
  </si>
  <si>
    <t>/organization/metamatrix-red-hat</t>
  </si>
  <si>
    <t>/organization/metrofi</t>
  </si>
  <si>
    <t>/organization/mobileway</t>
  </si>
  <si>
    <t>/organization/mork-process</t>
  </si>
  <si>
    <t>/organization/mybenefitsource</t>
  </si>
  <si>
    <t>/organization/nadamobile</t>
  </si>
  <si>
    <t>/organization/nanoflex-power-corporation</t>
  </si>
  <si>
    <t>/organization/nepenthea</t>
  </si>
  <si>
    <t>/organization/netbytel</t>
  </si>
  <si>
    <t>/organization/nexgenix</t>
  </si>
  <si>
    <t>/organization/niu-com</t>
  </si>
  <si>
    <t>/organization/nocpulse</t>
  </si>
  <si>
    <t>/organization/o2-ireland</t>
  </si>
  <si>
    <t>/organization/omniva-policy-systems</t>
  </si>
  <si>
    <t>/organization/outlier</t>
  </si>
  <si>
    <t>/organization/paideasy</t>
  </si>
  <si>
    <t>/organization/people-over-pixels</t>
  </si>
  <si>
    <t>/organization/piq</t>
  </si>
  <si>
    <t>/organization/proxilliant</t>
  </si>
  <si>
    <t>/organization/ptmind</t>
  </si>
  <si>
    <t>/organization/pure-elegance-tv</t>
  </si>
  <si>
    <t>/organization/quantiva</t>
  </si>
  <si>
    <t>/organization/quikforce</t>
  </si>
  <si>
    <t>/organization/quotfy</t>
  </si>
  <si>
    <t>/organization/recruitery-jobs</t>
  </si>
  <si>
    <t>/organization/reglobe</t>
  </si>
  <si>
    <t>/organization/rescue-forensics</t>
  </si>
  <si>
    <t>/organization/rhythm-networks</t>
  </si>
  <si>
    <t>/organization/sasken-communication-technologies</t>
  </si>
  <si>
    <t>/organization/save-my-smartphone</t>
  </si>
  <si>
    <t>/organization/securewaters</t>
  </si>
  <si>
    <t>/organization/skylight-financial-2</t>
  </si>
  <si>
    <t>/organization/spd-2</t>
  </si>
  <si>
    <t>/organization/splashscore-2</t>
  </si>
  <si>
    <t>/organization/sports-loyalty-systems</t>
  </si>
  <si>
    <t>/organization/swapp-3</t>
  </si>
  <si>
    <t>/organization/tanvas</t>
  </si>
  <si>
    <t>/organization/tappp</t>
  </si>
  <si>
    <t>/organization/tata-teleservices</t>
  </si>
  <si>
    <t>/organization/terion</t>
  </si>
  <si>
    <t>/organization/the-detection-group</t>
  </si>
  <si>
    <t>/organization/the-haley-enterprise</t>
  </si>
  <si>
    <t>/organization/tiassisto24</t>
  </si>
  <si>
    <t>/organization/tinyrx</t>
  </si>
  <si>
    <t>/organization/tornado-development</t>
  </si>
  <si>
    <t>/organization/tradlinx-co</t>
  </si>
  <si>
    <t>/organization/tripangel</t>
  </si>
  <si>
    <t>/organization/uniloc-corp-pty</t>
  </si>
  <si>
    <t>/organization/united-wind</t>
  </si>
  <si>
    <t>/organization/valley-forge-composite-technologies</t>
  </si>
  <si>
    <t>/organization/venture-global-partners</t>
  </si>
  <si>
    <t>/organization/veolia-water-maroc</t>
  </si>
  <si>
    <t>/organization/verodin</t>
  </si>
  <si>
    <t>/organization/viair</t>
  </si>
  <si>
    <t>/organization/virtuoso-branding</t>
  </si>
  <si>
    <t>/organization/visanow</t>
  </si>
  <si>
    <t>/organization/wealshire-of-bloomington</t>
  </si>
  <si>
    <t>/organization/wet-electrics</t>
  </si>
  <si>
    <t>/organization/white-amber-inc</t>
  </si>
  <si>
    <t>/organization/white-pajama</t>
  </si>
  <si>
    <t>/organization/zingbox-2</t>
  </si>
  <si>
    <t>/organization/25eight</t>
  </si>
  <si>
    <t>/organization/apartama</t>
  </si>
  <si>
    <t>/organization/back-to-the-roots</t>
  </si>
  <si>
    <t>/organization/bloominous</t>
  </si>
  <si>
    <t>/organization/gild-collective</t>
  </si>
  <si>
    <t>/organization/maker-media</t>
  </si>
  <si>
    <t>/organization/makerbot</t>
  </si>
  <si>
    <t>/organization/techshop</t>
  </si>
  <si>
    <t>/organization/bunkr</t>
  </si>
  <si>
    <t>/organization/picovico</t>
  </si>
  <si>
    <t>/organization/prezi</t>
  </si>
  <si>
    <t>/organization/28msec</t>
  </si>
  <si>
    <t>/organization/3c-plus</t>
  </si>
  <si>
    <t>/organization/a10-networks</t>
  </si>
  <si>
    <t>/organization/abiquo-group</t>
  </si>
  <si>
    <t>/organization/access-northeast</t>
  </si>
  <si>
    <t>/organization/accounting-saas-japan</t>
  </si>
  <si>
    <t>/organization/aconex</t>
  </si>
  <si>
    <t>/organization/action-products-international</t>
  </si>
  <si>
    <t>/organization/activecloud</t>
  </si>
  <si>
    <t>/organization/activeeon</t>
  </si>
  <si>
    <t>/organization/adallom</t>
  </si>
  <si>
    <t>/organization/adar-it</t>
  </si>
  <si>
    <t>/organization/aerofs</t>
  </si>
  <si>
    <t>/organization/airclic</t>
  </si>
  <si>
    <t>/organization/airvm</t>
  </si>
  <si>
    <t>/organization/aj-consulting</t>
  </si>
  <si>
    <t>/organization/ajax-cloud9-ide</t>
  </si>
  <si>
    <t>/organization/allcloud</t>
  </si>
  <si>
    <t>/organization/alpha-7</t>
  </si>
  <si>
    <t>/organization/alpha-payments-cloud</t>
  </si>
  <si>
    <t>/organization/anaplan</t>
  </si>
  <si>
    <t>/organization/apcera</t>
  </si>
  <si>
    <t>/organization/api-fortress</t>
  </si>
  <si>
    <t>/organization/apicatus</t>
  </si>
  <si>
    <t>/organization/apio-s-r-l-</t>
  </si>
  <si>
    <t>/organization/apiphany</t>
  </si>
  <si>
    <t>/organization/apozy</t>
  </si>
  <si>
    <t>/organization/appcore</t>
  </si>
  <si>
    <t>/organization/appformix</t>
  </si>
  <si>
    <t>/organization/appirio</t>
  </si>
  <si>
    <t>/organization/applayer</t>
  </si>
  <si>
    <t>/organization/application-experts</t>
  </si>
  <si>
    <t>/organization/appnomic</t>
  </si>
  <si>
    <t>/organization/apprenda</t>
  </si>
  <si>
    <t>/organization/appzero</t>
  </si>
  <si>
    <t>/organization/aptana</t>
  </si>
  <si>
    <t>/organization/apto</t>
  </si>
  <si>
    <t>/organization/arcaris</t>
  </si>
  <si>
    <t>/organization/atcollab</t>
  </si>
  <si>
    <t>/organization/atmail</t>
  </si>
  <si>
    <t>/organization/atooma</t>
  </si>
  <si>
    <t>/organization/auvik-networks</t>
  </si>
  <si>
    <t>/organization/avst</t>
  </si>
  <si>
    <t>/organization/banyan-2</t>
  </si>
  <si>
    <t>/organization/bindhq</t>
  </si>
  <si>
    <t>/organization/binu</t>
  </si>
  <si>
    <t>/organization/bitcasa</t>
  </si>
  <si>
    <t>/organization/bitium</t>
  </si>
  <si>
    <t>/organization/blackbookhr</t>
  </si>
  <si>
    <t>/organization/blade-network-technologies</t>
  </si>
  <si>
    <t>/organization/bluelock</t>
  </si>
  <si>
    <t>/organization/bluvue</t>
  </si>
  <si>
    <t>/organization/boomi</t>
  </si>
  <si>
    <t>/organization/bossa-nova-robotics-inc</t>
  </si>
  <si>
    <t>/organization/bovcontrol</t>
  </si>
  <si>
    <t>/organization/box</t>
  </si>
  <si>
    <t>/organization/c3dna</t>
  </si>
  <si>
    <t>/organization/calligo</t>
  </si>
  <si>
    <t>/organization/capsilon-corporation</t>
  </si>
  <si>
    <t>/organization/captora</t>
  </si>
  <si>
    <t>/organization/car-in-the-cloud</t>
  </si>
  <si>
    <t>/organization/cdnetworks</t>
  </si>
  <si>
    <t>/organization/cedexis</t>
  </si>
  <si>
    <t>/organization/centerbeam-inc</t>
  </si>
  <si>
    <t>/organization/centrix-software</t>
  </si>
  <si>
    <t>/organization/certes-networks</t>
  </si>
  <si>
    <t>/organization/checkfront</t>
  </si>
  <si>
    <t>/organization/chef</t>
  </si>
  <si>
    <t>/organization/chinanetcloud</t>
  </si>
  <si>
    <t>/organization/ciphergraph-networks</t>
  </si>
  <si>
    <t>/organization/clarizen</t>
  </si>
  <si>
    <t>/organization/clearview-international</t>
  </si>
  <si>
    <t>/organization/clever-cloud</t>
  </si>
  <si>
    <t>/organization/clickyreserva</t>
  </si>
  <si>
    <t>/organization/cliqr-technologies</t>
  </si>
  <si>
    <t>/organization/cloud-com</t>
  </si>
  <si>
    <t>/organization/cloud-sherpas</t>
  </si>
  <si>
    <t>/organization/cloud-technology-partners</t>
  </si>
  <si>
    <t>/organization/cloudbase3</t>
  </si>
  <si>
    <t>/organization/cloudbees</t>
  </si>
  <si>
    <t>/organization/cloudbolt-software</t>
  </si>
  <si>
    <t>/organization/cloudbot</t>
  </si>
  <si>
    <t>/organization/cloudcheckr</t>
  </si>
  <si>
    <t>/organization/cloudeassurance</t>
  </si>
  <si>
    <t>/organization/cloudike</t>
  </si>
  <si>
    <t>/organization/cloudius-systems-osv</t>
  </si>
  <si>
    <t>/organization/cloudkick</t>
  </si>
  <si>
    <t>/organization/cloudon</t>
  </si>
  <si>
    <t>/organization/cloudopt</t>
  </si>
  <si>
    <t>/organization/cloudpay</t>
  </si>
  <si>
    <t>/organization/cloudrail</t>
  </si>
  <si>
    <t>/organization/cloudrunner-i-o</t>
  </si>
  <si>
    <t>/organization/cloudscaling</t>
  </si>
  <si>
    <t>/organization/cloudsplit</t>
  </si>
  <si>
    <t>/organization/cloudtran</t>
  </si>
  <si>
    <t>/organization/cloudwise-2</t>
  </si>
  <si>
    <t>/organization/cloudy-fr</t>
  </si>
  <si>
    <t>/organization/cloudyn</t>
  </si>
  <si>
    <t>/organization/cloupia</t>
  </si>
  <si>
    <t>/organization/codebox-io</t>
  </si>
  <si>
    <t>/organization/codesign-cooperative</t>
  </si>
  <si>
    <t>/organization/cohesivenet</t>
  </si>
  <si>
    <t>/organization/collusion</t>
  </si>
  <si>
    <t>/organization/computenext</t>
  </si>
  <si>
    <t>/organization/concord-worldwide-inc</t>
  </si>
  <si>
    <t>/organization/concur-japan</t>
  </si>
  <si>
    <t>/organization/conduit</t>
  </si>
  <si>
    <t>/organization/conexlink-llc</t>
  </si>
  <si>
    <t>/organization/conformity</t>
  </si>
  <si>
    <t>/organization/connected-benefits</t>
  </si>
  <si>
    <t>/organization/content-syndicate-words-on-demand</t>
  </si>
  <si>
    <t>/organization/corent-technology-inc</t>
  </si>
  <si>
    <t>/organization/coresystems</t>
  </si>
  <si>
    <t>/organization/coreworx</t>
  </si>
  <si>
    <t>/organization/cpusage</t>
  </si>
  <si>
    <t>/organization/cumulogic</t>
  </si>
  <si>
    <t>/organization/cumulus-networks</t>
  </si>
  <si>
    <t>/organization/dash-data-inc-</t>
  </si>
  <si>
    <t>/organization/dashlane</t>
  </si>
  <si>
    <t>/organization/datapath-io</t>
  </si>
  <si>
    <t>/organization/dayforce</t>
  </si>
  <si>
    <t>/organization/decision-simulation</t>
  </si>
  <si>
    <t>/organization/deskdoo-com</t>
  </si>
  <si>
    <t>/organization/devver</t>
  </si>
  <si>
    <t>/organization/dialedin</t>
  </si>
  <si>
    <t>/organization/digital-mines</t>
  </si>
  <si>
    <t>/organization/digital-opera</t>
  </si>
  <si>
    <t>/organization/digitalocean</t>
  </si>
  <si>
    <t>/organization/digitiliti</t>
  </si>
  <si>
    <t>/organization/dinerotaxi</t>
  </si>
  <si>
    <t>/organization/dispatch</t>
  </si>
  <si>
    <t>/organization/distelli-inc</t>
  </si>
  <si>
    <t>/organization/dome9-security</t>
  </si>
  <si>
    <t>/organization/doo-net</t>
  </si>
  <si>
    <t>/organization/doocuments</t>
  </si>
  <si>
    <t>/organization/dotcloud</t>
  </si>
  <si>
    <t>/organization/doyenz</t>
  </si>
  <si>
    <t>/organization/drone-io</t>
  </si>
  <si>
    <t>/organization/dyn</t>
  </si>
  <si>
    <t>/organization/dynagent-software-sl</t>
  </si>
  <si>
    <t>/organization/e2e-networks</t>
  </si>
  <si>
    <t>/organization/easystack</t>
  </si>
  <si>
    <t>/organization/eccentex-corporation</t>
  </si>
  <si>
    <t>/organization/eduora</t>
  </si>
  <si>
    <t>/organization/egnyte</t>
  </si>
  <si>
    <t>/organization/elastera</t>
  </si>
  <si>
    <t>/organization/elasticbox</t>
  </si>
  <si>
    <t>/organization/elasticsearch</t>
  </si>
  <si>
    <t>/organization/eldarion</t>
  </si>
  <si>
    <t>/organization/electronic-compute-systems</t>
  </si>
  <si>
    <t>/organization/eleven-wireless</t>
  </si>
  <si>
    <t>/organization/emerge-studio</t>
  </si>
  <si>
    <t>/organization/emerging-star-investment-group</t>
  </si>
  <si>
    <t>/organization/enact-systems</t>
  </si>
  <si>
    <t>/organization/enovance</t>
  </si>
  <si>
    <t>/organization/ensenda-inc</t>
  </si>
  <si>
    <t>/organization/enstratus</t>
  </si>
  <si>
    <t>/organization/enswers</t>
  </si>
  <si>
    <t>/organization/entropysoft</t>
  </si>
  <si>
    <t>/organization/erbix-beetux-software</t>
  </si>
  <si>
    <t>/organization/eucalyptus-systems-inc</t>
  </si>
  <si>
    <t>/organization/evolve-ip</t>
  </si>
  <si>
    <t>/organization/exepron</t>
  </si>
  <si>
    <t>/organization/exigen-insurance-solutions</t>
  </si>
  <si>
    <t>/organization/experts-911</t>
  </si>
  <si>
    <t>/organization/exsafe</t>
  </si>
  <si>
    <t>/organization/eye-fi</t>
  </si>
  <si>
    <t>/organization/feedhenry</t>
  </si>
  <si>
    <t>/organization/ferus-bestia</t>
  </si>
  <si>
    <t>/organization/filmtrack</t>
  </si>
  <si>
    <t>/organization/fit-solutions</t>
  </si>
  <si>
    <t>/organization/fluid-operations</t>
  </si>
  <si>
    <t>/organization/fluidinfo</t>
  </si>
  <si>
    <t>/organization/fresvii</t>
  </si>
  <si>
    <t>/organization/fruition-partners</t>
  </si>
  <si>
    <t>/organization/g-ho-st</t>
  </si>
  <si>
    <t>/organization/galgo-medical</t>
  </si>
  <si>
    <t>/organization/geminare</t>
  </si>
  <si>
    <t>/organization/getstream-io</t>
  </si>
  <si>
    <t>/organization/getup-cloud</t>
  </si>
  <si>
    <t>/organization/giant-swarm</t>
  </si>
  <si>
    <t>/organization/gigas</t>
  </si>
  <si>
    <t>/organization/gigmax</t>
  </si>
  <si>
    <t>/organization/glasshouse-technologies</t>
  </si>
  <si>
    <t>/organization/global-telecom-technology</t>
  </si>
  <si>
    <t>/organization/go-factory-inc</t>
  </si>
  <si>
    <t>/organization/gobbler</t>
  </si>
  <si>
    <t>/organization/granicus</t>
  </si>
  <si>
    <t>/organization/granite-horizon</t>
  </si>
  <si>
    <t>/organization/gridle-in</t>
  </si>
  <si>
    <t>/organization/gridmarkets</t>
  </si>
  <si>
    <t>/organization/gridstore</t>
  </si>
  <si>
    <t>/organization/groundwork-open-source</t>
  </si>
  <si>
    <t>/organization/healthfusion</t>
  </si>
  <si>
    <t>/organization/heirloom-computing</t>
  </si>
  <si>
    <t>/organization/hetras</t>
  </si>
  <si>
    <t>/organization/hit-systems</t>
  </si>
  <si>
    <t>/organization/hojoki</t>
  </si>
  <si>
    <t>/organization/hr-pipapai</t>
  </si>
  <si>
    <t>/organization/hybridcluster</t>
  </si>
  <si>
    <t>/organization/immunet-corporation</t>
  </si>
  <si>
    <t>/organization/improbable</t>
  </si>
  <si>
    <t>/organization/infrascale</t>
  </si>
  <si>
    <t>/organization/ink-mobility</t>
  </si>
  <si>
    <t>/organization/inktank</t>
  </si>
  <si>
    <t>/organization/innolight</t>
  </si>
  <si>
    <t>/organization/instant-api</t>
  </si>
  <si>
    <t>/organization/interactive-supercomputing</t>
  </si>
  <si>
    <t>/organization/ip-commerce</t>
  </si>
  <si>
    <t>/organization/ipr-international</t>
  </si>
  <si>
    <t>/organization/iqvcloud</t>
  </si>
  <si>
    <t>/organization/iron-io</t>
  </si>
  <si>
    <t>/organization/jasondb</t>
  </si>
  <si>
    <t>/organization/jasper-wireless</t>
  </si>
  <si>
    <t>/organization/jolicloud</t>
  </si>
  <si>
    <t>/organization/kaboo-cloud-camera</t>
  </si>
  <si>
    <t>/organization/kareo</t>
  </si>
  <si>
    <t>/organization/kawa-objects</t>
  </si>
  <si>
    <t>/organization/kidozen</t>
  </si>
  <si>
    <t>/organization/kisi</t>
  </si>
  <si>
    <t>/organization/kiwi-ki</t>
  </si>
  <si>
    <t>/organization/klinify</t>
  </si>
  <si>
    <t>/organization/klooma</t>
  </si>
  <si>
    <t>/organization/knowlarity-communications</t>
  </si>
  <si>
    <t>/organization/koding</t>
  </si>
  <si>
    <t>/organization/kratos</t>
  </si>
  <si>
    <t>/organization/krystallize-technologies</t>
  </si>
  <si>
    <t>/organization/lambdazen</t>
  </si>
  <si>
    <t>/organization/lastmile-technologies-ltd</t>
  </si>
  <si>
    <t>/organization/lawpath</t>
  </si>
  <si>
    <t>/organization/layerboom</t>
  </si>
  <si>
    <t>/organization/lendingrobot</t>
  </si>
  <si>
    <t>/organization/librato</t>
  </si>
  <si>
    <t>/organization/liftopia</t>
  </si>
  <si>
    <t>/organization/limtel</t>
  </si>
  <si>
    <t>/organization/liveops</t>
  </si>
  <si>
    <t>/organization/logicworks</t>
  </si>
  <si>
    <t>/organization/loom</t>
  </si>
  <si>
    <t>/organization/luminal</t>
  </si>
  <si>
    <t>/organization/lyatiss</t>
  </si>
  <si>
    <t>/organization/m-files</t>
  </si>
  <si>
    <t>/organization/macstadium</t>
  </si>
  <si>
    <t>/organization/mainframe2</t>
  </si>
  <si>
    <t>/organization/manywho</t>
  </si>
  <si>
    <t>/organization/mashape</t>
  </si>
  <si>
    <t>/organization/massive-solutions</t>
  </si>
  <si>
    <t>/organization/matterport</t>
  </si>
  <si>
    <t>/organization/media-temple</t>
  </si>
  <si>
    <t>/organization/medisafe-project</t>
  </si>
  <si>
    <t>/organization/mepin</t>
  </si>
  <si>
    <t>/organization/mesosphere</t>
  </si>
  <si>
    <t>/organization/metacdn</t>
  </si>
  <si>
    <t>/organization/metacloud</t>
  </si>
  <si>
    <t>/organization/metratech</t>
  </si>
  <si>
    <t>/organization/midaxo</t>
  </si>
  <si>
    <t>/organization/midokura</t>
  </si>
  <si>
    <t>/organization/mirantis</t>
  </si>
  <si>
    <t>/organization/mist-io</t>
  </si>
  <si>
    <t>/organization/mobilespaces</t>
  </si>
  <si>
    <t>/organization/mobiscope</t>
  </si>
  <si>
    <t>/organization/mobotap</t>
  </si>
  <si>
    <t>/organization/mogotest</t>
  </si>
  <si>
    <t>/organization/mokimobility</t>
  </si>
  <si>
    <t>/organization/mongodb-inc</t>
  </si>
  <si>
    <t>/organization/mongohq</t>
  </si>
  <si>
    <t>/organization/moovly</t>
  </si>
  <si>
    <t>/organization/morph-labs</t>
  </si>
  <si>
    <t>/organization/mosaic-storage-systems</t>
  </si>
  <si>
    <t>/organization/mover</t>
  </si>
  <si>
    <t>/organization/my-social-cloud</t>
  </si>
  <si>
    <t>/organization/my1login</t>
  </si>
  <si>
    <t>/organization/mytek-network-solutions</t>
  </si>
  <si>
    <t>/organization/nanocloud-software</t>
  </si>
  <si>
    <t>/organization/narrato</t>
  </si>
  <si>
    <t>/organization/nebula</t>
  </si>
  <si>
    <t>/organization/neptune-io</t>
  </si>
  <si>
    <t>/organization/netlex</t>
  </si>
  <si>
    <t>/organization/neumob</t>
  </si>
  <si>
    <t>/organization/neurence</t>
  </si>
  <si>
    <t>/organization/newvem</t>
  </si>
  <si>
    <t>/organization/nimble-collective</t>
  </si>
  <si>
    <t>/organization/nimbula</t>
  </si>
  <si>
    <t>/organization/nimsoft</t>
  </si>
  <si>
    <t>/organization/nirvanix</t>
  </si>
  <si>
    <t>/organization/nitrous-io</t>
  </si>
  <si>
    <t>/organization/nordic-telecom</t>
  </si>
  <si>
    <t>/organization/nscaled</t>
  </si>
  <si>
    <t>/organization/ntractive</t>
  </si>
  <si>
    <t>/organization/nubity</t>
  </si>
  <si>
    <t>/organization/nuve</t>
  </si>
  <si>
    <t>/organization/obihai-technology</t>
  </si>
  <si>
    <t>/organization/objectlabs</t>
  </si>
  <si>
    <t>/organization/obx-computing-corporation</t>
  </si>
  <si>
    <t>/organization/oculusit</t>
  </si>
  <si>
    <t>/organization/onapp</t>
  </si>
  <si>
    <t>/organization/onlive</t>
  </si>
  <si>
    <t>/organization/openera</t>
  </si>
  <si>
    <t>/organization/openq</t>
  </si>
  <si>
    <t>/organization/opsource</t>
  </si>
  <si>
    <t>/organization/optensity</t>
  </si>
  <si>
    <t>/organization/orchestrate-io</t>
  </si>
  <si>
    <t>/organization/ornis</t>
  </si>
  <si>
    <t>/organization/packetexchange</t>
  </si>
  <si>
    <t>/organization/pagerduty</t>
  </si>
  <si>
    <t>/organization/panterra-networks</t>
  </si>
  <si>
    <t>/organization/panvidea</t>
  </si>
  <si>
    <t>/organization/parallels</t>
  </si>
  <si>
    <t>/organization/pbworks</t>
  </si>
  <si>
    <t>/organization/people-power</t>
  </si>
  <si>
    <t>/organization/peoplematics</t>
  </si>
  <si>
    <t>/organization/perminova</t>
  </si>
  <si>
    <t>/organization/petrofeed</t>
  </si>
  <si>
    <t>/organization/picloud</t>
  </si>
  <si>
    <t>/organization/pied-piper</t>
  </si>
  <si>
    <t>/organization/piston-cloud-computing</t>
  </si>
  <si>
    <t>/organization/plex-systems</t>
  </si>
  <si>
    <t>/organization/plura-processing</t>
  </si>
  <si>
    <t>/organization/porticor-cloud-security</t>
  </si>
  <si>
    <t>/organization/pos-on-cloud</t>
  </si>
  <si>
    <t>/organization/powercloud-systems</t>
  </si>
  <si>
    <t>/organization/practice-management-e-tools</t>
  </si>
  <si>
    <t>/organization/preemptive-solutions</t>
  </si>
  <si>
    <t>/organization/prepit-pty-ltd</t>
  </si>
  <si>
    <t>/organization/prismtech</t>
  </si>
  <si>
    <t>/organization/procurify</t>
  </si>
  <si>
    <t>/organization/productify</t>
  </si>
  <si>
    <t>/organization/psykosoft</t>
  </si>
  <si>
    <t>/organization/pusher</t>
  </si>
  <si>
    <t>/organization/qingcloud</t>
  </si>
  <si>
    <t>/organization/quality-technology-services</t>
  </si>
  <si>
    <t>/organization/quantine</t>
  </si>
  <si>
    <t>/organization/quolaw</t>
  </si>
  <si>
    <t>/organization/qwickly-llc</t>
  </si>
  <si>
    <t>/organization/qwire-holdings</t>
  </si>
  <si>
    <t>/organization/rackspace</t>
  </si>
  <si>
    <t>/organization/ramco-systems</t>
  </si>
  <si>
    <t>/organization/ravello-systems</t>
  </si>
  <si>
    <t>/organization/redapt</t>
  </si>
  <si>
    <t>/organization/rev-apm</t>
  </si>
  <si>
    <t>/organization/reward-gateway</t>
  </si>
  <si>
    <t>/organization/rightscale</t>
  </si>
  <si>
    <t>/organization/ringtu</t>
  </si>
  <si>
    <t>/organization/rivermeadow-software</t>
  </si>
  <si>
    <t>/organization/roozz-com</t>
  </si>
  <si>
    <t>/organization/rpath</t>
  </si>
  <si>
    <t>/organization/ruralserver</t>
  </si>
  <si>
    <t>/organization/sales-eyeos-com</t>
  </si>
  <si>
    <t>/organization/salesforce</t>
  </si>
  <si>
    <t>/organization/scaleft</t>
  </si>
  <si>
    <t>/organization/scalent-systems</t>
  </si>
  <si>
    <t>/organization/scards</t>
  </si>
  <si>
    <t>/organization/security-scorecard</t>
  </si>
  <si>
    <t>/organization/semyou</t>
  </si>
  <si>
    <t>/organization/sharalike</t>
  </si>
  <si>
    <t>/organization/shipzi</t>
  </si>
  <si>
    <t>/organization/shodogg</t>
  </si>
  <si>
    <t>/organization/shopkeep-com</t>
  </si>
  <si>
    <t>/organization/shoutem</t>
  </si>
  <si>
    <t>/organization/sidustar-international</t>
  </si>
  <si>
    <t>/organization/silicon-cloud</t>
  </si>
  <si>
    <t>/organization/singlehop</t>
  </si>
  <si>
    <t>/organization/skoodat</t>
  </si>
  <si>
    <t>/organization/sky-storage</t>
  </si>
  <si>
    <t>/organization/skynet-labs</t>
  </si>
  <si>
    <t>/organization/skytap</t>
  </si>
  <si>
    <t>/organization/snaplogic</t>
  </si>
  <si>
    <t>/organization/snappytv</t>
  </si>
  <si>
    <t>/organization/socialears</t>
  </si>
  <si>
    <t>/organization/softlayer</t>
  </si>
  <si>
    <t>/organization/softonnet</t>
  </si>
  <si>
    <t>/organization/solinea</t>
  </si>
  <si>
    <t>/organization/solomo-technology</t>
  </si>
  <si>
    <t>/organization/sookbox</t>
  </si>
  <si>
    <t>/organization/soonr</t>
  </si>
  <si>
    <t>/organization/space-monkey</t>
  </si>
  <si>
    <t>/organization/spika</t>
  </si>
  <si>
    <t>/organization/spotify</t>
  </si>
  <si>
    <t>/organization/spreemo</t>
  </si>
  <si>
    <t>/organization/springcm</t>
  </si>
  <si>
    <t>/organization/spydrsafe-mobile-security</t>
  </si>
  <si>
    <t>/organization/stackblaze</t>
  </si>
  <si>
    <t>/organization/stackmob</t>
  </si>
  <si>
    <t>/organization/stackops</t>
  </si>
  <si>
    <t>/organization/stackpop</t>
  </si>
  <si>
    <t>/organization/stamplay</t>
  </si>
  <si>
    <t>/organization/stayntouch</t>
  </si>
  <si>
    <t>/organization/steam-engine</t>
  </si>
  <si>
    <t>/organization/steelbrick</t>
  </si>
  <si>
    <t>/organization/stillwater-supercomputing</t>
  </si>
  <si>
    <t>/organization/storage-made-easy</t>
  </si>
  <si>
    <t>/organization/stormmq</t>
  </si>
  <si>
    <t>/organization/streamonce</t>
  </si>
  <si>
    <t>/organization/streem</t>
  </si>
  <si>
    <t>/organization/sugarcrm</t>
  </si>
  <si>
    <t>/organization/supplyshift</t>
  </si>
  <si>
    <t>/organization/svbio</t>
  </si>
  <si>
    <t>/organization/symform</t>
  </si>
  <si>
    <t>/organization/symphony-services</t>
  </si>
  <si>
    <t>/organization/symplified</t>
  </si>
  <si>
    <t>/organization/synata</t>
  </si>
  <si>
    <t>/organization/synchtank</t>
  </si>
  <si>
    <t>/organization/tactics-cloud</t>
  </si>
  <si>
    <t>/organization/tardis-box-com</t>
  </si>
  <si>
    <t>/organization/task-messenger</t>
  </si>
  <si>
    <t>/organization/team-spirit</t>
  </si>
  <si>
    <t>/organization/tenkod</t>
  </si>
  <si>
    <t>/organization/thislife</t>
  </si>
  <si>
    <t>/organization/threatstop</t>
  </si>
  <si>
    <t>/organization/thru-inc</t>
  </si>
  <si>
    <t>/organization/thumbplay</t>
  </si>
  <si>
    <t>/organization/tier-3-2</t>
  </si>
  <si>
    <t>/organization/timely-limited</t>
  </si>
  <si>
    <t>/organization/titanfile-inc</t>
  </si>
  <si>
    <t>/organization/toushay</t>
  </si>
  <si>
    <t>/organization/tradeshift</t>
  </si>
  <si>
    <t>/organization/truevault</t>
  </si>
  <si>
    <t>/organization/trustedsafe</t>
  </si>
  <si>
    <t>/organization/turboheads</t>
  </si>
  <si>
    <t>/organization/tutorgroup</t>
  </si>
  <si>
    <t>/organization/twinstrata</t>
  </si>
  <si>
    <t>/organization/ubiq-mobile</t>
  </si>
  <si>
    <t>/organization/ukky</t>
  </si>
  <si>
    <t>/organization/unitas-global</t>
  </si>
  <si>
    <t>/organization/upcloo</t>
  </si>
  <si>
    <t>/organization/useful-systems</t>
  </si>
  <si>
    <t>/organization/usetrace</t>
  </si>
  <si>
    <t>/organization/v-key</t>
  </si>
  <si>
    <t>/organization/v2contact</t>
  </si>
  <si>
    <t>/organization/valooto</t>
  </si>
  <si>
    <t>/organization/velocity-technology-solutions</t>
  </si>
  <si>
    <t>/organization/venn-3</t>
  </si>
  <si>
    <t>/organization/venyu-solutions</t>
  </si>
  <si>
    <t>/organization/verisilicon-holdings</t>
  </si>
  <si>
    <t>/organization/vetcloud</t>
  </si>
  <si>
    <t>/organization/vetter-software</t>
  </si>
  <si>
    <t>/organization/viclone</t>
  </si>
  <si>
    <t>/organization/viewpost</t>
  </si>
  <si>
    <t>/organization/virsto</t>
  </si>
  <si>
    <t>/organization/virtkick</t>
  </si>
  <si>
    <t>/organization/virtualqube</t>
  </si>
  <si>
    <t>/organization/viscore</t>
  </si>
  <si>
    <t>/organization/visiobox</t>
  </si>
  <si>
    <t>/organization/wallaby-financial</t>
  </si>
  <si>
    <t>/organization/webbynode</t>
  </si>
  <si>
    <t>/organization/webpay</t>
  </si>
  <si>
    <t>/organization/wellmo</t>
  </si>
  <si>
    <t>/organization/wellright</t>
  </si>
  <si>
    <t>/organization/wercker</t>
  </si>
  <si>
    <t>/organization/wevideo</t>
  </si>
  <si>
    <t>/organization/wicastr-limited</t>
  </si>
  <si>
    <t>/organization/witsbits</t>
  </si>
  <si>
    <t>/organization/worlddesk</t>
  </si>
  <si>
    <t>/organization/xcedex</t>
  </si>
  <si>
    <t>/organization/xceliant</t>
  </si>
  <si>
    <t>/organization/xcerion</t>
  </si>
  <si>
    <t>/organization/yakimbi</t>
  </si>
  <si>
    <t>/organization/yoozon</t>
  </si>
  <si>
    <t>/organization/zadara-storage</t>
  </si>
  <si>
    <t>/organization/zapier</t>
  </si>
  <si>
    <t>/organization/zapproved</t>
  </si>
  <si>
    <t>/organization/zapstitch</t>
  </si>
  <si>
    <t>/organization/zend-technologies</t>
  </si>
  <si>
    <t>/organization/zenedge</t>
  </si>
  <si>
    <t>/organization/zentera-systems</t>
  </si>
  <si>
    <t>/organization/zerodesktop</t>
  </si>
  <si>
    <t>/organization/zerostack</t>
  </si>
  <si>
    <t>/organization/zerovm</t>
  </si>
  <si>
    <t>/organization/zetta-net</t>
  </si>
  <si>
    <t>/organization/zipwhip</t>
  </si>
  <si>
    <t>/organization/zscaler</t>
  </si>
  <si>
    <t>/organization/zyncro</t>
  </si>
  <si>
    <t>/organization/zype</t>
  </si>
  <si>
    <t>/organization/2can</t>
  </si>
  <si>
    <t>/organization/accertify</t>
  </si>
  <si>
    <t>/organization/bankbazaar</t>
  </si>
  <si>
    <t>/organization/clearhaus-a-s</t>
  </si>
  <si>
    <t>/organization/creditcards-com</t>
  </si>
  <si>
    <t>/organization/easiest-credit-card-to-get-approved-for</t>
  </si>
  <si>
    <t>/organization/everzero</t>
  </si>
  <si>
    <t>/organization/feeseeker-com-llc</t>
  </si>
  <si>
    <t>/organization/handshake-7</t>
  </si>
  <si>
    <t>/organization/ibox</t>
  </si>
  <si>
    <t>/organization/kampey</t>
  </si>
  <si>
    <t>/organization/kout</t>
  </si>
  <si>
    <t>/organization/mango</t>
  </si>
  <si>
    <t>/organization/maverick-network-solutions</t>
  </si>
  <si>
    <t>/organization/myze</t>
  </si>
  <si>
    <t>/organization/offermatic</t>
  </si>
  <si>
    <t>/organization/people-capital</t>
  </si>
  <si>
    <t>/organization/slidepay</t>
  </si>
  <si>
    <t>/organization/spring</t>
  </si>
  <si>
    <t>/organization/stripe</t>
  </si>
  <si>
    <t>/organization/sumup</t>
  </si>
  <si>
    <t>/organization/weezevent</t>
  </si>
  <si>
    <t>/organization/wepay</t>
  </si>
  <si>
    <t>/organization/zighra</t>
  </si>
  <si>
    <t>/organization/2heuresavant</t>
  </si>
  <si>
    <t>/organization/allgreenup</t>
  </si>
  <si>
    <t>/organization/anyperk</t>
  </si>
  <si>
    <t>/organization/big-box-overstocks</t>
  </si>
  <si>
    <t>/organization/booyah</t>
  </si>
  <si>
    <t>/organization/cactus-2</t>
  </si>
  <si>
    <t>/organization/chefsclub</t>
  </si>
  <si>
    <t>/organization/choozon</t>
  </si>
  <si>
    <t>/organization/cloudswave</t>
  </si>
  <si>
    <t>/organization/credit-union-travel-club</t>
  </si>
  <si>
    <t>/organization/discountif</t>
  </si>
  <si>
    <t>/organization/dluxdays</t>
  </si>
  <si>
    <t>/organization/e-booking-com</t>
  </si>
  <si>
    <t>/organization/flubit-limited</t>
  </si>
  <si>
    <t>/organization/futura-acorp</t>
  </si>
  <si>
    <t>/organization/generous-deals</t>
  </si>
  <si>
    <t>/organization/in2nite</t>
  </si>
  <si>
    <t>/organization/irl-gaming</t>
  </si>
  <si>
    <t>/organization/just-eat</t>
  </si>
  <si>
    <t>/organization/meituan-com</t>
  </si>
  <si>
    <t>/organization/modopayments</t>
  </si>
  <si>
    <t>/organization/niffler</t>
  </si>
  <si>
    <t>/organization/pingstamp</t>
  </si>
  <si>
    <t>/organization/scoupy</t>
  </si>
  <si>
    <t>/organization/select</t>
  </si>
  <si>
    <t>/organization/sindelantal-mx</t>
  </si>
  <si>
    <t>/organization/snaptrip</t>
  </si>
  <si>
    <t>/organization/spitogatos-gr</t>
  </si>
  <si>
    <t>/organization/ulabox</t>
  </si>
  <si>
    <t>/organization/underground-cellar</t>
  </si>
  <si>
    <t>/organization/yoodeal</t>
  </si>
  <si>
    <t>/organization/2lemetry</t>
  </si>
  <si>
    <t>/organization/acadine-technologies</t>
  </si>
  <si>
    <t>/organization/ackme-networks</t>
  </si>
  <si>
    <t>/organization/alarm-com</t>
  </si>
  <si>
    <t>/organization/ambiq-micro</t>
  </si>
  <si>
    <t>/organization/avalan-wireless-systems-inc</t>
  </si>
  <si>
    <t>/organization/carriots</t>
  </si>
  <si>
    <t>/organization/coversant-inc</t>
  </si>
  <si>
    <t>/organization/econais</t>
  </si>
  <si>
    <t>/organization/eseye</t>
  </si>
  <si>
    <t>/organization/everpurse</t>
  </si>
  <si>
    <t>/organization/excelera</t>
  </si>
  <si>
    <t>/organization/flyingcodes</t>
  </si>
  <si>
    <t>/organization/fogg-mobile</t>
  </si>
  <si>
    <t>/organization/garageio</t>
  </si>
  <si>
    <t>/organization/glamorsky-inc</t>
  </si>
  <si>
    <t>/organization/hello-world-mobile</t>
  </si>
  <si>
    <t>/organization/impinj</t>
  </si>
  <si>
    <t>/organization/innovoo</t>
  </si>
  <si>
    <t>/organization/insight-robotics</t>
  </si>
  <si>
    <t>/organization/iot-labs-ltd</t>
  </si>
  <si>
    <t>/organization/joshfire</t>
  </si>
  <si>
    <t>/organization/keonn-technologies</t>
  </si>
  <si>
    <t>/organization/link-labs</t>
  </si>
  <si>
    <t>/organization/mesh-systems</t>
  </si>
  <si>
    <t>/organization/mtx-connect</t>
  </si>
  <si>
    <t>/organization/muzzley</t>
  </si>
  <si>
    <t>/organization/nearable-technology-corp</t>
  </si>
  <si>
    <t>/organization/neul</t>
  </si>
  <si>
    <t>/organization/noho</t>
  </si>
  <si>
    <t>/organization/ombitron</t>
  </si>
  <si>
    <t>/organization/oort-inc-4</t>
  </si>
  <si>
    <t>/organization/pixie-technology</t>
  </si>
  <si>
    <t>/organization/plegma-labs-sa</t>
  </si>
  <si>
    <t>/organization/psikick</t>
  </si>
  <si>
    <t>/organization/pupmunch</t>
  </si>
  <si>
    <t>/organization/purelifi</t>
  </si>
  <si>
    <t>/organization/pushmote</t>
  </si>
  <si>
    <t>/organization/qreca</t>
  </si>
  <si>
    <t>/organization/quitbit</t>
  </si>
  <si>
    <t>/organization/qulsar-inc-</t>
  </si>
  <si>
    <t>/organization/raygo</t>
  </si>
  <si>
    <t>/organization/reelyactive</t>
  </si>
  <si>
    <t>/organization/scantrust</t>
  </si>
  <si>
    <t>/organization/sigfox</t>
  </si>
  <si>
    <t>/organization/teforia</t>
  </si>
  <si>
    <t>/organization/thinfilm-electronics-asa</t>
  </si>
  <si>
    <t>/organization/tinitell</t>
  </si>
  <si>
    <t>/organization/undagrid</t>
  </si>
  <si>
    <t>/organization/vinclu-inc-</t>
  </si>
  <si>
    <t>/organization/washlava</t>
  </si>
  <si>
    <t>/organization/wheelstreet</t>
  </si>
  <si>
    <t>/organization/wigwag</t>
  </si>
  <si>
    <t>/organization/wireless-glue-networks</t>
  </si>
  <si>
    <t>/organization/yella-rewards</t>
  </si>
  <si>
    <t>/organization/accumuli-security</t>
  </si>
  <si>
    <t>/organization/acquia</t>
  </si>
  <si>
    <t>/organization/apalya</t>
  </si>
  <si>
    <t>/organization/atbizz</t>
  </si>
  <si>
    <t>/organization/avelist</t>
  </si>
  <si>
    <t>/organization/batzu-media</t>
  </si>
  <si>
    <t>/organization/bazaarvoice</t>
  </si>
  <si>
    <t>/organization/besmart</t>
  </si>
  <si>
    <t>/organization/blink</t>
  </si>
  <si>
    <t>/organization/blinpick</t>
  </si>
  <si>
    <t>/organization/blottr</t>
  </si>
  <si>
    <t>/organization/boni</t>
  </si>
  <si>
    <t>/organization/bundlr</t>
  </si>
  <si>
    <t>/organization/buzznet</t>
  </si>
  <si>
    <t>/organization/byliner</t>
  </si>
  <si>
    <t>/organization/cdnlion</t>
  </si>
  <si>
    <t>/organization/cereva-networks</t>
  </si>
  <si>
    <t>/organization/chnl</t>
  </si>
  <si>
    <t>/organization/choose-digital</t>
  </si>
  <si>
    <t>/organization/cinsay</t>
  </si>
  <si>
    <t>/organization/citinite-</t>
  </si>
  <si>
    <t>/organization/cityvice</t>
  </si>
  <si>
    <t>/organization/clickability</t>
  </si>
  <si>
    <t>/organization/cloudwords</t>
  </si>
  <si>
    <t>/organization/cognitives</t>
  </si>
  <si>
    <t>/organization/commerce-guys</t>
  </si>
  <si>
    <t>/organization/composite-software-inc</t>
  </si>
  <si>
    <t>/organization/contenido</t>
  </si>
  <si>
    <t>/organization/content-reach</t>
  </si>
  <si>
    <t>/organization/contentivo</t>
  </si>
  <si>
    <t>/organization/crickets-circle</t>
  </si>
  <si>
    <t>/organization/curagami</t>
  </si>
  <si>
    <t>/organization/curazy</t>
  </si>
  <si>
    <t>/organization/daily-secret</t>
  </si>
  <si>
    <t>/organization/dana-translation</t>
  </si>
  <si>
    <t>/organization/decisive</t>
  </si>
  <si>
    <t>/organization/deepdyve</t>
  </si>
  <si>
    <t>/organization/delvetica</t>
  </si>
  <si>
    <t>/organization/dinklife</t>
  </si>
  <si>
    <t>/organization/discoapi</t>
  </si>
  <si>
    <t>/organization/doneby</t>
  </si>
  <si>
    <t>/organization/doyouremember</t>
  </si>
  <si>
    <t>/organization/dynamic-signal</t>
  </si>
  <si>
    <t>/organization/easy-live</t>
  </si>
  <si>
    <t>/organization/edgecast</t>
  </si>
  <si>
    <t>/organization/edgeconnex</t>
  </si>
  <si>
    <t>/organization/encryptanet-inc</t>
  </si>
  <si>
    <t>/organization/endorphme</t>
  </si>
  <si>
    <t>/organization/epictopic</t>
  </si>
  <si>
    <t>/organization/equiso</t>
  </si>
  <si>
    <t>/organization/esali-ebusiness-agency</t>
  </si>
  <si>
    <t>/organization/everwrite</t>
  </si>
  <si>
    <t>/organization/ez-systems</t>
  </si>
  <si>
    <t>/organization/filtrbox</t>
  </si>
  <si>
    <t>/organization/folloze</t>
  </si>
  <si>
    <t>/organization/foodie-media-network</t>
  </si>
  <si>
    <t>/organization/gallery-alsharq</t>
  </si>
  <si>
    <t>/organization/gamesalad</t>
  </si>
  <si>
    <t>/organization/genially</t>
  </si>
  <si>
    <t>/organization/genius-com</t>
  </si>
  <si>
    <t>/organization/getsocial</t>
  </si>
  <si>
    <t>/organization/globalware-solutions-inc</t>
  </si>
  <si>
    <t>/organization/greatcontent-com</t>
  </si>
  <si>
    <t>/organization/gruvi</t>
  </si>
  <si>
    <t>/organization/gtv-corporation</t>
  </si>
  <si>
    <t>/organization/guidecentral</t>
  </si>
  <si>
    <t>/organization/happybox</t>
  </si>
  <si>
    <t>/organization/hipcamp</t>
  </si>
  <si>
    <t>/organization/histros</t>
  </si>
  <si>
    <t>/organization/hiyalife</t>
  </si>
  <si>
    <t>/organization/howcast</t>
  </si>
  <si>
    <t>/organization/hulu</t>
  </si>
  <si>
    <t>/organization/hybris</t>
  </si>
  <si>
    <t>/organization/individlabs</t>
  </si>
  <si>
    <t>/organization/innohub</t>
  </si>
  <si>
    <t>/organization/innova</t>
  </si>
  <si>
    <t>/organization/insci-corporation</t>
  </si>
  <si>
    <t>/organization/interactive-solutions</t>
  </si>
  <si>
    <t>/organization/investment-underground</t>
  </si>
  <si>
    <t>/organization/isango</t>
  </si>
  <si>
    <t>/organization/izzui</t>
  </si>
  <si>
    <t>/organization/jukedocs</t>
  </si>
  <si>
    <t>/organization/kannuu</t>
  </si>
  <si>
    <t>/organization/kapost</t>
  </si>
  <si>
    <t>/organization/keibi-technologies</t>
  </si>
  <si>
    <t>/organization/kekanto</t>
  </si>
  <si>
    <t>/organization/keywee</t>
  </si>
  <si>
    <t>/organization/kickapps</t>
  </si>
  <si>
    <t>/organization/kis-group</t>
  </si>
  <si>
    <t>/organization/knockatv</t>
  </si>
  <si>
    <t>/organization/kwiry</t>
  </si>
  <si>
    <t>/organization/lexdir</t>
  </si>
  <si>
    <t>/organization/lezhin-entertainment</t>
  </si>
  <si>
    <t>/organization/liibook</t>
  </si>
  <si>
    <t>/organization/localeur</t>
  </si>
  <si>
    <t>/organization/lolapps</t>
  </si>
  <si>
    <t>/organization/magic-add-ltd</t>
  </si>
  <si>
    <t>/organization/marketclusters</t>
  </si>
  <si>
    <t>/organization/marketing-ai</t>
  </si>
  <si>
    <t>/organization/marklogic</t>
  </si>
  <si>
    <t>/organization/marqui</t>
  </si>
  <si>
    <t>/organization/mashup-arts</t>
  </si>
  <si>
    <t>/organization/mass-relevance</t>
  </si>
  <si>
    <t>/organization/matchhamster</t>
  </si>
  <si>
    <t>/organization/maven-networks</t>
  </si>
  <si>
    <t>/organization/mediacore</t>
  </si>
  <si>
    <t>/organization/memorybistro</t>
  </si>
  <si>
    <t>/organization/metacarta</t>
  </si>
  <si>
    <t>/organization/mlw-squared</t>
  </si>
  <si>
    <t>/organization/mmchannel</t>
  </si>
  <si>
    <t>/organization/moshi</t>
  </si>
  <si>
    <t>/organization/mycube</t>
  </si>
  <si>
    <t>/organization/mygeni</t>
  </si>
  <si>
    <t>/organization/myvu-corporation</t>
  </si>
  <si>
    <t>/organization/mywants</t>
  </si>
  <si>
    <t>/organization/new-vision</t>
  </si>
  <si>
    <t>/organization/newsana</t>
  </si>
  <si>
    <t>/organization/newsppin</t>
  </si>
  <si>
    <t>/organization/nexta-media</t>
  </si>
  <si>
    <t>/organization/nubleer-media</t>
  </si>
  <si>
    <t>/organization/olapic</t>
  </si>
  <si>
    <t>/organization/omgili</t>
  </si>
  <si>
    <t>/organization/on2</t>
  </si>
  <si>
    <t>/organization/oozz</t>
  </si>
  <si>
    <t>/organization/open-source-food</t>
  </si>
  <si>
    <t>/organization/outbrain</t>
  </si>
  <si>
    <t>/organization/oximity</t>
  </si>
  <si>
    <t>/organization/pantheon</t>
  </si>
  <si>
    <t>/organization/pathfinder-app</t>
  </si>
  <si>
    <t>/organization/picapica</t>
  </si>
  <si>
    <t>/organization/pivto</t>
  </si>
  <si>
    <t>/organization/planet-ivy</t>
  </si>
  <si>
    <t>/organization/pngine</t>
  </si>
  <si>
    <t>/organization/policy-genius</t>
  </si>
  <si>
    <t>/organization/pressetrends-com</t>
  </si>
  <si>
    <t>/organization/publicate</t>
  </si>
  <si>
    <t>/organization/publishthis</t>
  </si>
  <si>
    <t>/organization/q-validus</t>
  </si>
  <si>
    <t>/organization/quill</t>
  </si>
  <si>
    <t>/organization/raw-science-inc</t>
  </si>
  <si>
    <t>/organization/rawporter</t>
  </si>
  <si>
    <t>/organization/readwave</t>
  </si>
  <si>
    <t>/organization/readz</t>
  </si>
  <si>
    <t>/organization/real-food-real-kitchens</t>
  </si>
  <si>
    <t>/organization/reality-digital</t>
  </si>
  <si>
    <t>/organization/rebellion-media</t>
  </si>
  <si>
    <t>/organization/related-noise-inc-</t>
  </si>
  <si>
    <t>/organization/rethink-books</t>
  </si>
  <si>
    <t>/organization/revistronic</t>
  </si>
  <si>
    <t>/organization/revver</t>
  </si>
  <si>
    <t>/organization/routehappy</t>
  </si>
  <si>
    <t>/organization/schedjoules-com</t>
  </si>
  <si>
    <t>/organization/second-brain</t>
  </si>
  <si>
    <t>/organization/seenit</t>
  </si>
  <si>
    <t>/organization/sellbox</t>
  </si>
  <si>
    <t>/organization/selvz</t>
  </si>
  <si>
    <t>/organization/sendwithus</t>
  </si>
  <si>
    <t>/organization/singleplatform</t>
  </si>
  <si>
    <t>/organization/skygrid</t>
  </si>
  <si>
    <t>/organization/smarter-pockets</t>
  </si>
  <si>
    <t>/organization/smash-com</t>
  </si>
  <si>
    <t>/organization/snocap</t>
  </si>
  <si>
    <t>/organization/socialchorus</t>
  </si>
  <si>
    <t>/organization/socialglimpz</t>
  </si>
  <si>
    <t>/organization/stipso</t>
  </si>
  <si>
    <t>/organization/storybyte</t>
  </si>
  <si>
    <t>/organization/storytime-studios</t>
  </si>
  <si>
    <t>/organization/studysoup</t>
  </si>
  <si>
    <t>/organization/stumbleupon</t>
  </si>
  <si>
    <t>/organization/stylhunt</t>
  </si>
  <si>
    <t>/organization/subhub</t>
  </si>
  <si>
    <t>/organization/surfingbird</t>
  </si>
  <si>
    <t>/organization/tapas-media</t>
  </si>
  <si>
    <t>/organization/tech-backpack</t>
  </si>
  <si>
    <t>/organization/textmaster</t>
  </si>
  <si>
    <t>/organization/the-football-app</t>
  </si>
  <si>
    <t>/organization/the-mighty</t>
  </si>
  <si>
    <t>/organization/the-pickwick-project</t>
  </si>
  <si>
    <t>/organization/thirstie</t>
  </si>
  <si>
    <t>/organization/thotz</t>
  </si>
  <si>
    <t>/organization/thought-equity-motion</t>
  </si>
  <si>
    <t>/organization/timeline-labs-tll</t>
  </si>
  <si>
    <t>/organization/tinybeans</t>
  </si>
  <si>
    <t>/organization/titan-ic-systems</t>
  </si>
  <si>
    <t>/organization/toontime</t>
  </si>
  <si>
    <t>/organization/travelknowledge</t>
  </si>
  <si>
    <t>/organization/travolver</t>
  </si>
  <si>
    <t>/organization/triond</t>
  </si>
  <si>
    <t>/organization/triptease</t>
  </si>
  <si>
    <t>/organization/trixandtrax</t>
  </si>
  <si>
    <t>/organization/tucoola</t>
  </si>
  <si>
    <t>/organization/turbo-translations</t>
  </si>
  <si>
    <t>/organization/twiigg</t>
  </si>
  <si>
    <t>/organization/uiactive</t>
  </si>
  <si>
    <t>/organization/vdp</t>
  </si>
  <si>
    <t>/organization/veeva</t>
  </si>
  <si>
    <t>/organization/veoh</t>
  </si>
  <si>
    <t>/organization/vessel-2</t>
  </si>
  <si>
    <t>/organization/vidigami</t>
  </si>
  <si>
    <t>/organization/vivogig</t>
  </si>
  <si>
    <t>/organization/wambiz-ltd</t>
  </si>
  <si>
    <t>/organization/we-are-content</t>
  </si>
  <si>
    <t>/organization/wide-open-spaces</t>
  </si>
  <si>
    <t>/organization/wittyparrot</t>
  </si>
  <si>
    <t>/organization/wizmeta</t>
  </si>
  <si>
    <t>/organization/wrap-media</t>
  </si>
  <si>
    <t>/organization/yabbly</t>
  </si>
  <si>
    <t>/organization/zebtab</t>
  </si>
  <si>
    <t>/organization/2nd-watch</t>
  </si>
  <si>
    <t>/organization/alianza</t>
  </si>
  <si>
    <t>/organization/azeti-networks-ag</t>
  </si>
  <si>
    <t>/organization/basho-technologies</t>
  </si>
  <si>
    <t>/organization/buyerquest</t>
  </si>
  <si>
    <t>/organization/catalyze</t>
  </si>
  <si>
    <t>/organization/cloudian</t>
  </si>
  <si>
    <t>/organization/coupa</t>
  </si>
  <si>
    <t>/organization/cypherpath</t>
  </si>
  <si>
    <t>/organization/dediserve</t>
  </si>
  <si>
    <t>/organization/dicom-grid</t>
  </si>
  <si>
    <t>/organization/everylayer</t>
  </si>
  <si>
    <t>/organization/evision-systems</t>
  </si>
  <si>
    <t>/organization/fundacity</t>
  </si>
  <si>
    <t>/organization/getupcode-com</t>
  </si>
  <si>
    <t>/organization/global-outlook</t>
  </si>
  <si>
    <t>/organization/hedvig</t>
  </si>
  <si>
    <t>/organization/ingenious-med</t>
  </si>
  <si>
    <t>/organization/ivideon</t>
  </si>
  <si>
    <t>/organization/keen-systems</t>
  </si>
  <si>
    <t>/organization/live-sqrd</t>
  </si>
  <si>
    <t>/organization/message-systems</t>
  </si>
  <si>
    <t>/organization/midfin-systems</t>
  </si>
  <si>
    <t>/organization/okanjo</t>
  </si>
  <si>
    <t>/organization/operable</t>
  </si>
  <si>
    <t>/organization/ovguide</t>
  </si>
  <si>
    <t>/organization/packet-2</t>
  </si>
  <si>
    <t>/organization/parelastic</t>
  </si>
  <si>
    <t>/organization/pertino</t>
  </si>
  <si>
    <t>/organization/proxtome</t>
  </si>
  <si>
    <t>/organization/saksyas</t>
  </si>
  <si>
    <t>/organization/serviceinfinity</t>
  </si>
  <si>
    <t>/organization/spoken-communications</t>
  </si>
  <si>
    <t>/organization/storpool</t>
  </si>
  <si>
    <t>/organization/talkroute</t>
  </si>
  <si>
    <t>/organization/tocario</t>
  </si>
  <si>
    <t>/organization/union-bay-networks</t>
  </si>
  <si>
    <t>/organization/vyance</t>
  </si>
  <si>
    <t>/organization/xova-labs</t>
  </si>
  <si>
    <t>/organization/zerotier-networks</t>
  </si>
  <si>
    <t>/organization/2ndnature</t>
  </si>
  <si>
    <t>/organization/2pm-technologies</t>
  </si>
  <si>
    <t>/organization/abacus-labs</t>
  </si>
  <si>
    <t>/organization/addamark-technologies</t>
  </si>
  <si>
    <t>/organization/agari-data</t>
  </si>
  <si>
    <t>/organization/agillion-inc</t>
  </si>
  <si>
    <t>/organization/appstarter</t>
  </si>
  <si>
    <t>/organization/aptito</t>
  </si>
  <si>
    <t>/organization/arena-solutions</t>
  </si>
  <si>
    <t>/organization/atiim-inc-</t>
  </si>
  <si>
    <t>/organization/authentium</t>
  </si>
  <si>
    <t>/organization/availendar</t>
  </si>
  <si>
    <t>/organization/backupagent</t>
  </si>
  <si>
    <t>/organization/beanstalk-tax</t>
  </si>
  <si>
    <t>/organization/bigteams</t>
  </si>
  <si>
    <t>/organization/bizerra-ru</t>
  </si>
  <si>
    <t>/organization/carbonite</t>
  </si>
  <si>
    <t>/organization/chrome-river-technologies</t>
  </si>
  <si>
    <t>/organization/cloudsponge</t>
  </si>
  <si>
    <t>/organization/content-launch</t>
  </si>
  <si>
    <t>/organization/convertio-co</t>
  </si>
  <si>
    <t>/organization/copypants-inc</t>
  </si>
  <si>
    <t>/organization/coradiant</t>
  </si>
  <si>
    <t>/organization/cosnet</t>
  </si>
  <si>
    <t>/organization/credit-aid-software</t>
  </si>
  <si>
    <t>/organization/crownpeak</t>
  </si>
  <si>
    <t>/organization/datadog</t>
  </si>
  <si>
    <t>/organization/datasync</t>
  </si>
  <si>
    <t>/organization/dentalink</t>
  </si>
  <si>
    <t>/organization/edify-investment-technologies</t>
  </si>
  <si>
    <t>/organization/envysion</t>
  </si>
  <si>
    <t>/organization/epact-network</t>
  </si>
  <si>
    <t>/organization/escend-technologies</t>
  </si>
  <si>
    <t>/organization/evvnt</t>
  </si>
  <si>
    <t>/organization/field-dailies</t>
  </si>
  <si>
    <t>/organization/frontleaf</t>
  </si>
  <si>
    <t>/organization/funnelfire</t>
  </si>
  <si>
    <t>/organization/grandma</t>
  </si>
  <si>
    <t>/organization/greenpie</t>
  </si>
  <si>
    <t>/organization/homesphere</t>
  </si>
  <si>
    <t>/organization/hoopla-software</t>
  </si>
  <si>
    <t>/organization/ilantus-technologies</t>
  </si>
  <si>
    <t>/organization/indextank</t>
  </si>
  <si>
    <t>/organization/indicee</t>
  </si>
  <si>
    <t>/organization/inquirly</t>
  </si>
  <si>
    <t>/organization/introhive</t>
  </si>
  <si>
    <t>/organization/jobber</t>
  </si>
  <si>
    <t>/organization/keymetrics</t>
  </si>
  <si>
    <t>/organization/kigo</t>
  </si>
  <si>
    <t>/organization/kyriba-japan</t>
  </si>
  <si>
    <t>/organization/limitx</t>
  </si>
  <si>
    <t>/organization/lodgify</t>
  </si>
  <si>
    <t>/organization/m-factor</t>
  </si>
  <si>
    <t>/organization/mango-reservations</t>
  </si>
  <si>
    <t>/organization/maninnovation</t>
  </si>
  <si>
    <t>/organization/moove-in</t>
  </si>
  <si>
    <t>/organization/motionsavvy-llc</t>
  </si>
  <si>
    <t>/organization/mscreen</t>
  </si>
  <si>
    <t>/organization/nearway</t>
  </si>
  <si>
    <t>/organization/nirvaha</t>
  </si>
  <si>
    <t>/organization/oliver</t>
  </si>
  <si>
    <t>/organization/oneassist-consumer-solutions</t>
  </si>
  <si>
    <t>/organization/onformonics</t>
  </si>
  <si>
    <t>/organization/packet-island</t>
  </si>
  <si>
    <t>/organization/processunity</t>
  </si>
  <si>
    <t>/organization/provenance</t>
  </si>
  <si>
    <t>/organization/qustodio</t>
  </si>
  <si>
    <t>/organization/rbm-technologies</t>
  </si>
  <si>
    <t>/organization/replicated</t>
  </si>
  <si>
    <t>/organization/risk-io</t>
  </si>
  <si>
    <t>/organization/riskmethods</t>
  </si>
  <si>
    <t>/organization/rollapp</t>
  </si>
  <si>
    <t>/organization/savorsearch</t>
  </si>
  <si>
    <t>/organization/servicesidekick</t>
  </si>
  <si>
    <t>/organization/sharewave</t>
  </si>
  <si>
    <t>/organization/silkstart</t>
  </si>
  <si>
    <t>/organization/sparta</t>
  </si>
  <si>
    <t>/organization/sphereup</t>
  </si>
  <si>
    <t>/organization/storeage</t>
  </si>
  <si>
    <t>/organization/streamlink-software</t>
  </si>
  <si>
    <t>/organization/tagboard</t>
  </si>
  <si>
    <t>/organization/toky</t>
  </si>
  <si>
    <t>/organization/trekksoft</t>
  </si>
  <si>
    <t>/organization/troppus-software-corporation</t>
  </si>
  <si>
    <t>/organization/urbanbound</t>
  </si>
  <si>
    <t>/organization/verticals-ondemand</t>
  </si>
  <si>
    <t>/organization/wedia</t>
  </si>
  <si>
    <t>/organization/wholesecurity</t>
  </si>
  <si>
    <t>/organization/wow3d-group</t>
  </si>
  <si>
    <t>/organization/yespath</t>
  </si>
  <si>
    <t>/organization/zensuite</t>
  </si>
  <si>
    <t>/organization/zimplemoney</t>
  </si>
  <si>
    <t>/organization/2sms</t>
  </si>
  <si>
    <t>/organization/3jam</t>
  </si>
  <si>
    <t>/organization/410-labs</t>
  </si>
  <si>
    <t>/organization/8hands</t>
  </si>
  <si>
    <t>/organization/actionflow</t>
  </si>
  <si>
    <t>/organization/adomo</t>
  </si>
  <si>
    <t>/organization/aircell</t>
  </si>
  <si>
    <t>/organization/airnet-communications</t>
  </si>
  <si>
    <t>/organization/airtime</t>
  </si>
  <si>
    <t>/organization/anam-mobile</t>
  </si>
  <si>
    <t>/organization/aptela</t>
  </si>
  <si>
    <t>/organization/asker</t>
  </si>
  <si>
    <t>/organization/audisoft-group</t>
  </si>
  <si>
    <t>/organization/aupix</t>
  </si>
  <si>
    <t>/organization/avaamo</t>
  </si>
  <si>
    <t>/organization/backdoor</t>
  </si>
  <si>
    <t>/organization/bay-talkitec-p</t>
  </si>
  <si>
    <t>/organization/beam-messenger</t>
  </si>
  <si>
    <t>/organization/beijing-legend-silicon-co-ltd</t>
  </si>
  <si>
    <t>/organization/bindle</t>
  </si>
  <si>
    <t>/organization/bitwineinc</t>
  </si>
  <si>
    <t>/organization/bizanga</t>
  </si>
  <si>
    <t>/organization/blink-messenger</t>
  </si>
  <si>
    <t>/organization/boxer</t>
  </si>
  <si>
    <t>/organization/brandmail-solutions</t>
  </si>
  <si>
    <t>/organization/bridgefy</t>
  </si>
  <si>
    <t>/organization/c2call</t>
  </si>
  <si>
    <t>/organization/call-loop</t>
  </si>
  <si>
    <t>/organization/calleoo</t>
  </si>
  <si>
    <t>/organization/callmyname</t>
  </si>
  <si>
    <t>/organization/cc-betty</t>
  </si>
  <si>
    <t>/organization/celly</t>
  </si>
  <si>
    <t>/organization/chat-sports-inc</t>
  </si>
  <si>
    <t>/organization/chatcenter</t>
  </si>
  <si>
    <t>/organization/chatx</t>
  </si>
  <si>
    <t>/organization/cheers-2</t>
  </si>
  <si>
    <t>/organization/cloopen</t>
  </si>
  <si>
    <t>/organization/cloudtalk</t>
  </si>
  <si>
    <t>/organization/colibria</t>
  </si>
  <si>
    <t>/organization/confide</t>
  </si>
  <si>
    <t>/organization/connect-com</t>
  </si>
  <si>
    <t>/organization/connect-media-interactive</t>
  </si>
  <si>
    <t>/organization/convo-communications</t>
  </si>
  <si>
    <t>/organization/cooliris</t>
  </si>
  <si>
    <t>/organization/cord-project</t>
  </si>
  <si>
    <t>/organization/couple</t>
  </si>
  <si>
    <t>/organization/cronote</t>
  </si>
  <si>
    <t>/organization/cs-networks</t>
  </si>
  <si>
    <t>/organization/dianhuabang</t>
  </si>
  <si>
    <t>/organization/dianji-technology</t>
  </si>
  <si>
    <t>/organization/directworx</t>
  </si>
  <si>
    <t>/organization/divitas-networks</t>
  </si>
  <si>
    <t>/organization/dynmark-international</t>
  </si>
  <si>
    <t>/organization/ecert</t>
  </si>
  <si>
    <t>/organization/eko</t>
  </si>
  <si>
    <t>/organization/enforcer-ecoaching</t>
  </si>
  <si>
    <t>/organization/eqo</t>
  </si>
  <si>
    <t>/organization/everconnect</t>
  </si>
  <si>
    <t>/organization/evigilo</t>
  </si>
  <si>
    <t>/organization/exotel</t>
  </si>
  <si>
    <t>/organization/eyejot</t>
  </si>
  <si>
    <t>/organization/facebuzz</t>
  </si>
  <si>
    <t>/organization/fast-society</t>
  </si>
  <si>
    <t>/organization/fastdove</t>
  </si>
  <si>
    <t>/organization/fetch-it</t>
  </si>
  <si>
    <t>/organization/fleep</t>
  </si>
  <si>
    <t>/organization/flux-neutrinity</t>
  </si>
  <si>
    <t>/organization/followap</t>
  </si>
  <si>
    <t>/organization/foxfly</t>
  </si>
  <si>
    <t>/organization/frankly-inc</t>
  </si>
  <si>
    <t>/organization/gibberin</t>
  </si>
  <si>
    <t>/organization/giiv</t>
  </si>
  <si>
    <t>/organization/glide</t>
  </si>
  <si>
    <t>/organization/glocalreach</t>
  </si>
  <si>
    <t>/organization/go-sim</t>
  </si>
  <si>
    <t>/organization/go800</t>
  </si>
  <si>
    <t>/organization/goip-international</t>
  </si>
  <si>
    <t>/organization/goodbox</t>
  </si>
  <si>
    <t>/organization/gotvoice</t>
  </si>
  <si>
    <t>/organization/groupflier</t>
  </si>
  <si>
    <t>/organization/groupme</t>
  </si>
  <si>
    <t>/organization/groupspeak</t>
  </si>
  <si>
    <t>/organization/heysan</t>
  </si>
  <si>
    <t>/organization/hike</t>
  </si>
  <si>
    <t>/organization/hopscot-ch</t>
  </si>
  <si>
    <t>/organization/ideaxis</t>
  </si>
  <si>
    <t>/organization/igroup-network</t>
  </si>
  <si>
    <t>/organization/ilumin-software</t>
  </si>
  <si>
    <t>/organization/impactia</t>
  </si>
  <si>
    <t>/organization/intelicalls</t>
  </si>
  <si>
    <t>/organization/interactive-networks</t>
  </si>
  <si>
    <t>/organization/inzair</t>
  </si>
  <si>
    <t>/organization/ironroad-usa</t>
  </si>
  <si>
    <t>/organization/jazzd-markets</t>
  </si>
  <si>
    <t>/organization/jott</t>
  </si>
  <si>
    <t>/organization/jott-messenger</t>
  </si>
  <si>
    <t>/organization/kiheitai</t>
  </si>
  <si>
    <t>/organization/kik-interactive</t>
  </si>
  <si>
    <t>/organization/kindr</t>
  </si>
  <si>
    <t>/organization/koala</t>
  </si>
  <si>
    <t>/organization/kodiak-networks</t>
  </si>
  <si>
    <t>/organization/laboryou-international</t>
  </si>
  <si>
    <t>/organization/lango</t>
  </si>
  <si>
    <t>/organization/legitime-technologies</t>
  </si>
  <si>
    <t>/organization/little-labs</t>
  </si>
  <si>
    <t>/organization/liveprofile</t>
  </si>
  <si>
    <t>/organization/mailfrontier</t>
  </si>
  <si>
    <t>/organization/mailinside</t>
  </si>
  <si>
    <t>/organization/mci-group-holding</t>
  </si>
  <si>
    <t>/organization/messagecast</t>
  </si>
  <si>
    <t>/organization/messagegate</t>
  </si>
  <si>
    <t>/organization/messageone</t>
  </si>
  <si>
    <t>/organization/metalincs</t>
  </si>
  <si>
    <t>/organization/microstrip-planar-antennas</t>
  </si>
  <si>
    <t>/organization/mirapoint-software</t>
  </si>
  <si>
    <t>/organization/mobeon</t>
  </si>
  <si>
    <t>/organization/monaco-telematique</t>
  </si>
  <si>
    <t>/organization/moonshado</t>
  </si>
  <si>
    <t>/organization/moped</t>
  </si>
  <si>
    <t>/organization/movy</t>
  </si>
  <si>
    <t>/organization/net-263</t>
  </si>
  <si>
    <t>/organization/netomat</t>
  </si>
  <si>
    <t>/organization/nixle</t>
  </si>
  <si>
    <t>/organization/nodeping</t>
  </si>
  <si>
    <t>/organization/numberstation-llc</t>
  </si>
  <si>
    <t>/organization/ontheair</t>
  </si>
  <si>
    <t>/organization/pacific-star-communications</t>
  </si>
  <si>
    <t>/organization/paperless-post</t>
  </si>
  <si>
    <t>/organization/paver-downes-associates</t>
  </si>
  <si>
    <t>/organization/peer-im</t>
  </si>
  <si>
    <t>/organization/personeta</t>
  </si>
  <si>
    <t>/organization/phone-com</t>
  </si>
  <si>
    <t>/organization/ping-communication</t>
  </si>
  <si>
    <t>/organization/pinger</t>
  </si>
  <si>
    <t>/organization/postling</t>
  </si>
  <si>
    <t>/organization/postpath</t>
  </si>
  <si>
    <t>/organization/presto-services</t>
  </si>
  <si>
    <t>/organization/prolify</t>
  </si>
  <si>
    <t>/organization/qderopateo-communications</t>
  </si>
  <si>
    <t>/organization/radio-runt-inc</t>
  </si>
  <si>
    <t>/organization/rapleaf</t>
  </si>
  <si>
    <t>/organization/reality-mobile</t>
  </si>
  <si>
    <t>/organization/relay-2</t>
  </si>
  <si>
    <t>/organization/reliance-globalcom</t>
  </si>
  <si>
    <t>/organization/respondly</t>
  </si>
  <si>
    <t>/organization/riffsy</t>
  </si>
  <si>
    <t>/organization/rocketalk</t>
  </si>
  <si>
    <t>/organization/samba</t>
  </si>
  <si>
    <t>/organization/say-hey</t>
  </si>
  <si>
    <t>/organization/saynow</t>
  </si>
  <si>
    <t>/organization/scalix</t>
  </si>
  <si>
    <t>/organization/scayl</t>
  </si>
  <si>
    <t>/organization/scientific-media</t>
  </si>
  <si>
    <t>/organization/seamlessreceipts</t>
  </si>
  <si>
    <t>/organization/sendwordnow</t>
  </si>
  <si>
    <t>/organization/shanghai-4space-culture-media</t>
  </si>
  <si>
    <t>/organization/shoot-it</t>
  </si>
  <si>
    <t>/organization/simulscribe</t>
  </si>
  <si>
    <t>/organization/skype</t>
  </si>
  <si>
    <t>/organization/smart-voicemail</t>
  </si>
  <si>
    <t>/organization/smash-technologies</t>
  </si>
  <si>
    <t>/organization/songwhale</t>
  </si>
  <si>
    <t>/organization/sounder</t>
  </si>
  <si>
    <t>/organization/spanlink-communications</t>
  </si>
  <si>
    <t>/organization/sparks</t>
  </si>
  <si>
    <t>/organization/spinvox</t>
  </si>
  <si>
    <t>/organization/stadius</t>
  </si>
  <si>
    <t>/organization/surf-communication-solutions</t>
  </si>
  <si>
    <t>/organization/talkbits</t>
  </si>
  <si>
    <t>/organization/talkplus</t>
  </si>
  <si>
    <t>/organization/talkto</t>
  </si>
  <si>
    <t>/organization/tarpon-towers</t>
  </si>
  <si>
    <t>/organization/tawkers</t>
  </si>
  <si>
    <t>/organization/teleflip</t>
  </si>
  <si>
    <t>/organization/telesphere</t>
  </si>
  <si>
    <t>/organization/tellmi</t>
  </si>
  <si>
    <t>/organization/telnexus</t>
  </si>
  <si>
    <t>/organization/tervela</t>
  </si>
  <si>
    <t>/organization/texthog</t>
  </si>
  <si>
    <t>/organization/textingly</t>
  </si>
  <si>
    <t>/organization/threadsy</t>
  </si>
  <si>
    <t>/organization/truth</t>
  </si>
  <si>
    <t>/organization/tunnel-x</t>
  </si>
  <si>
    <t>/organization/tynt</t>
  </si>
  <si>
    <t>/organization/unda</t>
  </si>
  <si>
    <t>/organization/valuefirst-messaging</t>
  </si>
  <si>
    <t>/organization/veeker</t>
  </si>
  <si>
    <t>/organization/vidyo</t>
  </si>
  <si>
    <t>/organization/visiblegains</t>
  </si>
  <si>
    <t>/organization/visixtwo-ltd</t>
  </si>
  <si>
    <t>/organization/vivu</t>
  </si>
  <si>
    <t>/organization/voice-assist</t>
  </si>
  <si>
    <t>/organization/voiceobjects</t>
  </si>
  <si>
    <t>/organization/vox-mobile</t>
  </si>
  <si>
    <t>/organization/voxli</t>
  </si>
  <si>
    <t>/organization/wengo</t>
  </si>
  <si>
    <t>/organization/whatsapp</t>
  </si>
  <si>
    <t>/organization/whatser</t>
  </si>
  <si>
    <t>/organization/whitelynx-pte-ltd-2</t>
  </si>
  <si>
    <t>/organization/wickr</t>
  </si>
  <si>
    <t>/organization/wire-labs</t>
  </si>
  <si>
    <t>/organization/wizpert</t>
  </si>
  <si>
    <t>/organization/wootup</t>
  </si>
  <si>
    <t>/organization/wrg-creative-communication</t>
  </si>
  <si>
    <t>/organization/xconnect</t>
  </si>
  <si>
    <t>/organization/xipwire</t>
  </si>
  <si>
    <t>/organization/yodio</t>
  </si>
  <si>
    <t>/organization/yolto</t>
  </si>
  <si>
    <t>/organization/zannel</t>
  </si>
  <si>
    <t>/organization/zweemie</t>
  </si>
  <si>
    <t>/organization/zweitgeist</t>
  </si>
  <si>
    <t>/organization/360commerce</t>
  </si>
  <si>
    <t>/organization/acal-enterprise-solutions</t>
  </si>
  <si>
    <t>/organization/acculitx</t>
  </si>
  <si>
    <t>/organization/accuwater</t>
  </si>
  <si>
    <t>/organization/achievo</t>
  </si>
  <si>
    <t>/organization/activegrid</t>
  </si>
  <si>
    <t>/organization/aegis-lightwave</t>
  </si>
  <si>
    <t>/organization/agilecraft</t>
  </si>
  <si>
    <t>/organization/akari-software</t>
  </si>
  <si>
    <t>/organization/akumina</t>
  </si>
  <si>
    <t>/organization/amartus</t>
  </si>
  <si>
    <t>/organization/amp-robotics</t>
  </si>
  <si>
    <t>/organization/answerdash</t>
  </si>
  <si>
    <t>/organization/aplica-tecnologas-de-nueva-generacin</t>
  </si>
  <si>
    <t>/organization/appcito-inc</t>
  </si>
  <si>
    <t>/organization/apped</t>
  </si>
  <si>
    <t>/organization/applicate</t>
  </si>
  <si>
    <t>/organization/at-internet</t>
  </si>
  <si>
    <t>/organization/atarw-technologies</t>
  </si>
  <si>
    <t>/organization/atlas-cloud</t>
  </si>
  <si>
    <t>/organization/attachstor</t>
  </si>
  <si>
    <t>/organization/awareness</t>
  </si>
  <si>
    <t>/organization/azanda</t>
  </si>
  <si>
    <t>/organization/babychakra</t>
  </si>
  <si>
    <t>/organization/backoffice-associates</t>
  </si>
  <si>
    <t>/organization/badu-networks</t>
  </si>
  <si>
    <t>/organization/basharsoft</t>
  </si>
  <si>
    <t>/organization/bayshore-networks</t>
  </si>
  <si>
    <t>/organization/beat-the-q</t>
  </si>
  <si>
    <t>/organization/begel-systems</t>
  </si>
  <si>
    <t>/organization/benevity</t>
  </si>
  <si>
    <t>/organization/better-mobile-security</t>
  </si>
  <si>
    <t>/organization/biotrackthc</t>
  </si>
  <si>
    <t>/organization/bipbop</t>
  </si>
  <si>
    <t>/organization/bjond</t>
  </si>
  <si>
    <t>/organization/blue-bridge-technologies</t>
  </si>
  <si>
    <t>/organization/bluebee</t>
  </si>
  <si>
    <t>/organization/brain-in-hand</t>
  </si>
  <si>
    <t>/organization/brainstorm</t>
  </si>
  <si>
    <t>/organization/broad-daylight</t>
  </si>
  <si>
    <t>/organization/byndl</t>
  </si>
  <si>
    <t>/organization/candera-inc</t>
  </si>
  <si>
    <t>/organization/caravelo</t>
  </si>
  <si>
    <t>/organization/cascades-development</t>
  </si>
  <si>
    <t>/organization/cdl-warrior</t>
  </si>
  <si>
    <t>/organization/cellbreaker</t>
  </si>
  <si>
    <t>/organization/centerstone-technologies</t>
  </si>
  <si>
    <t>/organization/certification-europe</t>
  </si>
  <si>
    <t>/organization/citious</t>
  </si>
  <si>
    <t>/organization/clarity-technologies</t>
  </si>
  <si>
    <t>/organization/clearsight-systems</t>
  </si>
  <si>
    <t>/organization/clickug</t>
  </si>
  <si>
    <t>/organization/climb-factory-co---ltd-</t>
  </si>
  <si>
    <t>/organization/cloudistics</t>
  </si>
  <si>
    <t>/organization/clubhouse-software</t>
  </si>
  <si>
    <t>/organization/conga-2</t>
  </si>
  <si>
    <t>/organization/congo</t>
  </si>
  <si>
    <t>/organization/connectnigeria-com</t>
  </si>
  <si>
    <t>/organization/consumerreview</t>
  </si>
  <si>
    <t>/organization/cooper-human-systems</t>
  </si>
  <si>
    <t>/organization/courtlink</t>
  </si>
  <si>
    <t>/organization/crystallize</t>
  </si>
  <si>
    <t>/organization/cs-identity</t>
  </si>
  <si>
    <t>/organization/cubito</t>
  </si>
  <si>
    <t>/organization/cultivate-it-solutions-management-pvt-ltd</t>
  </si>
  <si>
    <t>/organization/cybric</t>
  </si>
  <si>
    <t>/organization/dapasoft</t>
  </si>
  <si>
    <t>/organization/dashbook</t>
  </si>
  <si>
    <t>/organization/domos-labs</t>
  </si>
  <si>
    <t>/organization/e5-systems-inc</t>
  </si>
  <si>
    <t>/organization/edicia</t>
  </si>
  <si>
    <t>/organization/eltechs</t>
  </si>
  <si>
    <t>/organization/employeereferrals-com</t>
  </si>
  <si>
    <t>/organization/emres-technologies</t>
  </si>
  <si>
    <t>/organization/endforce-inc</t>
  </si>
  <si>
    <t>/organization/enthrill-distribution</t>
  </si>
  <si>
    <t>/organization/entropix</t>
  </si>
  <si>
    <t>/organization/epiance</t>
  </si>
  <si>
    <t>/organization/etalia</t>
  </si>
  <si>
    <t>/organization/euclid-inc</t>
  </si>
  <si>
    <t>/organization/eunomic</t>
  </si>
  <si>
    <t>/organization/eurotech-2</t>
  </si>
  <si>
    <t>/organization/eventus-systems</t>
  </si>
  <si>
    <t>/organization/everstream-solutions</t>
  </si>
  <si>
    <t>/organization/exabeam</t>
  </si>
  <si>
    <t>/organization/exigen-group</t>
  </si>
  <si>
    <t>/organization/eyelock</t>
  </si>
  <si>
    <t>/organization/factom</t>
  </si>
  <si>
    <t>/organization/faralong-com</t>
  </si>
  <si>
    <t>/organization/figma</t>
  </si>
  <si>
    <t>/organization/filmme</t>
  </si>
  <si>
    <t>/organization/fimmic</t>
  </si>
  <si>
    <t>/organization/flashgap</t>
  </si>
  <si>
    <t>/organization/flashline</t>
  </si>
  <si>
    <t>/organization/flashnode</t>
  </si>
  <si>
    <t>/organization/flexeye</t>
  </si>
  <si>
    <t>/organization/friendly-score</t>
  </si>
  <si>
    <t>/organization/frog-industry</t>
  </si>
  <si>
    <t>/organization/gammasite</t>
  </si>
  <si>
    <t>/organization/geekie</t>
  </si>
  <si>
    <t>/organization/gemba-solutions</t>
  </si>
  <si>
    <t>/organization/geo-adventures-inc-</t>
  </si>
  <si>
    <t>/organization/getvu</t>
  </si>
  <si>
    <t>/organization/gingercube</t>
  </si>
  <si>
    <t>/organization/gtess-corp</t>
  </si>
  <si>
    <t>/organization/h5-technologies</t>
  </si>
  <si>
    <t>/organization/healthentic</t>
  </si>
  <si>
    <t>/organization/howdy-3</t>
  </si>
  <si>
    <t>/organization/howfactory</t>
  </si>
  <si>
    <t>/organization/hrboss-2</t>
  </si>
  <si>
    <t>/organization/huvrdata</t>
  </si>
  <si>
    <t>/organization/i-cubed-systems</t>
  </si>
  <si>
    <t>/organization/iceye</t>
  </si>
  <si>
    <t>/organization/idmission</t>
  </si>
  <si>
    <t>/organization/ignite-solar</t>
  </si>
  <si>
    <t>/organization/imerit</t>
  </si>
  <si>
    <t>/organization/imerit-technology</t>
  </si>
  <si>
    <t>/organization/ingage-ir</t>
  </si>
  <si>
    <t>/organization/innerspace-technology-inc</t>
  </si>
  <si>
    <t>/organization/insly</t>
  </si>
  <si>
    <t>/organization/instalively</t>
  </si>
  <si>
    <t>/organization/invixium</t>
  </si>
  <si>
    <t>/organization/ipaster</t>
  </si>
  <si>
    <t>/organization/itango</t>
  </si>
  <si>
    <t>/organization/itok</t>
  </si>
  <si>
    <t>/organization/iuniverse-com</t>
  </si>
  <si>
    <t>/organization/jelastic</t>
  </si>
  <si>
    <t>/organization/jocoos</t>
  </si>
  <si>
    <t>/organization/kanisa-inc</t>
  </si>
  <si>
    <t>/organization/kudos-knowledge</t>
  </si>
  <si>
    <t>/organization/lane15-software</t>
  </si>
  <si>
    <t>/organization/launchlab</t>
  </si>
  <si>
    <t>/organization/lets-corp</t>
  </si>
  <si>
    <t>/organization/liferaft</t>
  </si>
  <si>
    <t>/organization/lifestreams</t>
  </si>
  <si>
    <t>/organization/liqid</t>
  </si>
  <si>
    <t>/organization/liquidcompass</t>
  </si>
  <si>
    <t>/organization/livetiles</t>
  </si>
  <si>
    <t>/organization/loozend</t>
  </si>
  <si>
    <t>/organization/loxysoft-group</t>
  </si>
  <si>
    <t>/organization/lyra-health</t>
  </si>
  <si>
    <t>/organization/majorweb-llc</t>
  </si>
  <si>
    <t>/organization/mawell</t>
  </si>
  <si>
    <t>/organization/mbraintrain</t>
  </si>
  <si>
    <t>/organization/media-redefined</t>
  </si>
  <si>
    <t>/organization/medstatix-llc</t>
  </si>
  <si>
    <t>/organization/medzpeed-solutions</t>
  </si>
  <si>
    <t>/organization/meia-bandeirada</t>
  </si>
  <si>
    <t>/organization/mtm-technologies</t>
  </si>
  <si>
    <t>/organization/n3</t>
  </si>
  <si>
    <t>/organization/netcordia</t>
  </si>
  <si>
    <t>/organization/network-contract-solutions</t>
  </si>
  <si>
    <t>/organization/new-horizons</t>
  </si>
  <si>
    <t>/organization/new-signature</t>
  </si>
  <si>
    <t>/organization/numoni</t>
  </si>
  <si>
    <t>/organization/nuvolo-technologies</t>
  </si>
  <si>
    <t>/organization/obsidian-solutions</t>
  </si>
  <si>
    <t>/organization/octorate</t>
  </si>
  <si>
    <t>/organization/odilo</t>
  </si>
  <si>
    <t>/organization/omada</t>
  </si>
  <si>
    <t>/organization/omni-m2m</t>
  </si>
  <si>
    <t>/organization/one-inc</t>
  </si>
  <si>
    <t>/organization/oneshield</t>
  </si>
  <si>
    <t>/organization/onstream-2</t>
  </si>
  <si>
    <t>/organization/opal---operational-analytics-gmbh</t>
  </si>
  <si>
    <t>/organization/options-media-group-holdings-2</t>
  </si>
  <si>
    <t>/organization/pack-purchase</t>
  </si>
  <si>
    <t>/organization/pagelab-network</t>
  </si>
  <si>
    <t>/organization/panda-security</t>
  </si>
  <si>
    <t>/organization/pathlore</t>
  </si>
  <si>
    <t>/organization/pavlov-media</t>
  </si>
  <si>
    <t>/organization/paymentworks</t>
  </si>
  <si>
    <t>/organization/people-as-a-service</t>
  </si>
  <si>
    <t>/organization/phenom-people</t>
  </si>
  <si>
    <t>/organization/pip-learning</t>
  </si>
  <si>
    <t>/organization/pivia-software-inc</t>
  </si>
  <si>
    <t>/organization/podium-data</t>
  </si>
  <si>
    <t>/organization/pom-monitoring</t>
  </si>
  <si>
    <t>/organization/predikto</t>
  </si>
  <si>
    <t>/organization/processware</t>
  </si>
  <si>
    <t>/organization/prospecthills</t>
  </si>
  <si>
    <t>/organization/prostor-systems</t>
  </si>
  <si>
    <t>/organization/quantumshift-communications</t>
  </si>
  <si>
    <t>/organization/quick-study-radiology</t>
  </si>
  <si>
    <t>/organization/radiate-inc</t>
  </si>
  <si>
    <t>/organization/rategain</t>
  </si>
  <si>
    <t>/organization/red-tulip-systems</t>
  </si>
  <si>
    <t>/organization/reela-inc-</t>
  </si>
  <si>
    <t>/organization/remcare</t>
  </si>
  <si>
    <t>/organization/revily</t>
  </si>
  <si>
    <t>/organization/revo-round</t>
  </si>
  <si>
    <t>/organization/revokom</t>
  </si>
  <si>
    <t>/organization/rewardstock</t>
  </si>
  <si>
    <t>/organization/ringleader-digital</t>
  </si>
  <si>
    <t>/organization/robocv</t>
  </si>
  <si>
    <t>/organization/rollio</t>
  </si>
  <si>
    <t>/organization/roomcentral-2</t>
  </si>
  <si>
    <t>/organization/rozo-systems</t>
  </si>
  <si>
    <t>/organization/rss-solutions</t>
  </si>
  <si>
    <t>/organization/scalable-informatics</t>
  </si>
  <si>
    <t>/organization/see-your-box</t>
  </si>
  <si>
    <t>/organization/senseye-inc</t>
  </si>
  <si>
    <t>/organization/sentic-technologies-inc</t>
  </si>
  <si>
    <t>/organization/sherpa-3</t>
  </si>
  <si>
    <t>/organization/sherpany</t>
  </si>
  <si>
    <t>/organization/shopnlist</t>
  </si>
  <si>
    <t>/organization/shunra-software</t>
  </si>
  <si>
    <t>/organization/si2-sistema-de-informao-do-investidor</t>
  </si>
  <si>
    <t>/organization/signal-vine</t>
  </si>
  <si>
    <t>/organization/silversky</t>
  </si>
  <si>
    <t>/organization/simplecitizen</t>
  </si>
  <si>
    <t>/organization/siros-technologies</t>
  </si>
  <si>
    <t>/organization/skyport-systems</t>
  </si>
  <si>
    <t>/organization/smartlink-mobile</t>
  </si>
  <si>
    <t>/organization/sms-thl-holdings</t>
  </si>
  <si>
    <t>/organization/sourcefire</t>
  </si>
  <si>
    <t>/organization/speakeasy</t>
  </si>
  <si>
    <t>/organization/speed-commerce-corp</t>
  </si>
  <si>
    <t>/organization/spherix</t>
  </si>
  <si>
    <t>/organization/spotscale</t>
  </si>
  <si>
    <t>/organization/sprylab</t>
  </si>
  <si>
    <t>/organization/stand-technologies</t>
  </si>
  <si>
    <t>/organization/stillsecure</t>
  </si>
  <si>
    <t>/organization/sunday-mobility</t>
  </si>
  <si>
    <t>/organization/switch-automation</t>
  </si>
  <si>
    <t>/organization/synchron</t>
  </si>
  <si>
    <t>/organization/talk-com</t>
  </si>
  <si>
    <t>/organization/tangible-security</t>
  </si>
  <si>
    <t>/organization/techies-com</t>
  </si>
  <si>
    <t>/organization/tekconnect-corporation</t>
  </si>
  <si>
    <t>/organization/telvent-git</t>
  </si>
  <si>
    <t>/organization/temando</t>
  </si>
  <si>
    <t>/organization/tiaris</t>
  </si>
  <si>
    <t>/organization/tiaxa</t>
  </si>
  <si>
    <t>/organization/tideway-systems-ltd</t>
  </si>
  <si>
    <t>/organization/tinker-square</t>
  </si>
  <si>
    <t>/organization/togethersoft</t>
  </si>
  <si>
    <t>/organization/tokenone</t>
  </si>
  <si>
    <t>/organization/trace-technologies-sa</t>
  </si>
  <si>
    <t>/organization/trappit</t>
  </si>
  <si>
    <t>/organization/trax-image-recognition</t>
  </si>
  <si>
    <t>/organization/tufin</t>
  </si>
  <si>
    <t>/organization/ushahidi</t>
  </si>
  <si>
    <t>/organization/uzabase</t>
  </si>
  <si>
    <t>/organization/vannevar-technology</t>
  </si>
  <si>
    <t>/organization/vendor-registry</t>
  </si>
  <si>
    <t>/organization/verb</t>
  </si>
  <si>
    <t>/organization/veriflow-systems</t>
  </si>
  <si>
    <t>/organization/versaworks</t>
  </si>
  <si>
    <t>/organization/viacast-network-systeams</t>
  </si>
  <si>
    <t>/organization/viewahead-technology</t>
  </si>
  <si>
    <t>/organization/viooz</t>
  </si>
  <si>
    <t>/organization/visscore</t>
  </si>
  <si>
    <t>/organization/voyant-technologies</t>
  </si>
  <si>
    <t>/organization/weblicon-technologies</t>
  </si>
  <si>
    <t>/organization/webxites</t>
  </si>
  <si>
    <t>/organization/whereismytransport</t>
  </si>
  <si>
    <t>/organization/wicom-communications</t>
  </si>
  <si>
    <t>/organization/winad</t>
  </si>
  <si>
    <t>/organization/wired-beans-inc-</t>
  </si>
  <si>
    <t>/organization/wisegate</t>
  </si>
  <si>
    <t>/organization/wyoos</t>
  </si>
  <si>
    <t>/organization/x-io</t>
  </si>
  <si>
    <t>/organization/x2x-community</t>
  </si>
  <si>
    <t>/organization/xcalar</t>
  </si>
  <si>
    <t>/organization/xica</t>
  </si>
  <si>
    <t>/organization/xpertsea-solutions</t>
  </si>
  <si>
    <t>/organization/yoink-games</t>
  </si>
  <si>
    <t>/organization/zonetail</t>
  </si>
  <si>
    <t>/organization/zoomi</t>
  </si>
  <si>
    <t>/organization/zoomot-com-coolshare</t>
  </si>
  <si>
    <t>/organization/360fly-inc</t>
  </si>
  <si>
    <t>/organization/3clickemr-corporation</t>
  </si>
  <si>
    <t>/organization/accelight-networks</t>
  </si>
  <si>
    <t>/organization/acer</t>
  </si>
  <si>
    <t>/organization/acton</t>
  </si>
  <si>
    <t>/organization/aivvy-inc</t>
  </si>
  <si>
    <t>/organization/antenna79</t>
  </si>
  <si>
    <t>/organization/apple-shark</t>
  </si>
  <si>
    <t>/organization/astro</t>
  </si>
  <si>
    <t>/organization/awearable-apparel</t>
  </si>
  <si>
    <t>/organization/awesome-sauce-labs</t>
  </si>
  <si>
    <t>/organization/b-guard</t>
  </si>
  <si>
    <t>/organization/band-industries</t>
  </si>
  <si>
    <t>/organization/beep-2</t>
  </si>
  <si>
    <t>/organization/bevi</t>
  </si>
  <si>
    <t>/organization/bezalel-corp</t>
  </si>
  <si>
    <t>/organization/bitfinder</t>
  </si>
  <si>
    <t>/organization/bloom-8</t>
  </si>
  <si>
    <t>/organization/bluesmart</t>
  </si>
  <si>
    <t>/organization/boombotix</t>
  </si>
  <si>
    <t>/organization/branto-inc</t>
  </si>
  <si>
    <t>/organization/brck-inc</t>
  </si>
  <si>
    <t>/organization/butterfleye-inc</t>
  </si>
  <si>
    <t>/organization/catfi</t>
  </si>
  <si>
    <t>/organization/channel-safety-systems</t>
  </si>
  <si>
    <t>/organization/codie</t>
  </si>
  <si>
    <t>/organization/comfee</t>
  </si>
  <si>
    <t>/organization/continuent</t>
  </si>
  <si>
    <t>/organization/coolhotnot-corporation</t>
  </si>
  <si>
    <t>/organization/coppertino</t>
  </si>
  <si>
    <t>/organization/coveroo</t>
  </si>
  <si>
    <t>/organization/crackle</t>
  </si>
  <si>
    <t>/organization/crowd-supply</t>
  </si>
  <si>
    <t>/organization/crusader-vapor</t>
  </si>
  <si>
    <t>/organization/decide-com</t>
  </si>
  <si>
    <t>/organization/demantra</t>
  </si>
  <si>
    <t>/organization/disrupt-ck</t>
  </si>
  <si>
    <t>/organization/dji</t>
  </si>
  <si>
    <t>/organization/ds-corporation</t>
  </si>
  <si>
    <t>/organization/easy-ice</t>
  </si>
  <si>
    <t>/organization/echo-labs</t>
  </si>
  <si>
    <t>/organization/echodyne</t>
  </si>
  <si>
    <t>/organization/ecobee</t>
  </si>
  <si>
    <t>/organization/eddy-labs</t>
  </si>
  <si>
    <t>/organization/eero</t>
  </si>
  <si>
    <t>/organization/ember-technologies</t>
  </si>
  <si>
    <t>/organization/enerbee</t>
  </si>
  <si>
    <t>/organization/entirely-inc</t>
  </si>
  <si>
    <t>/organization/fantv</t>
  </si>
  <si>
    <t>/organization/filo</t>
  </si>
  <si>
    <t>/organization/findersfee</t>
  </si>
  <si>
    <t>/organization/flip-technologies</t>
  </si>
  <si>
    <t>/organization/flux-5</t>
  </si>
  <si>
    <t>/organization/fluxband</t>
  </si>
  <si>
    <t>/organization/flyability</t>
  </si>
  <si>
    <t>/organization/fosbury</t>
  </si>
  <si>
    <t>/organization/fracktal-works</t>
  </si>
  <si>
    <t>/organization/fusar-technologies-inc</t>
  </si>
  <si>
    <t>/organization/getoco-com</t>
  </si>
  <si>
    <t>/organization/gigaspaces-technologies</t>
  </si>
  <si>
    <t>/organization/giraffic</t>
  </si>
  <si>
    <t>/organization/glidetv</t>
  </si>
  <si>
    <t>/organization/glyde</t>
  </si>
  <si>
    <t>/organization/gmg33</t>
  </si>
  <si>
    <t>/organization/goplug</t>
  </si>
  <si>
    <t>/organization/gopop-tv</t>
  </si>
  <si>
    <t>/organization/goqii</t>
  </si>
  <si>
    <t>/organization/gotenna</t>
  </si>
  <si>
    <t>/organization/grandpad</t>
  </si>
  <si>
    <t>/organization/grofers-trusted-delivery-partner</t>
  </si>
  <si>
    <t>/organization/hatch-baby</t>
  </si>
  <si>
    <t>/organization/healthy-stove</t>
  </si>
  <si>
    <t>/organization/hearnotes</t>
  </si>
  <si>
    <t>/organization/helleroy</t>
  </si>
  <si>
    <t>/organization/hhgregg</t>
  </si>
  <si>
    <t>/organization/hillcrest-labs</t>
  </si>
  <si>
    <t>/organization/hoverink-inc</t>
  </si>
  <si>
    <t>/organization/hzo</t>
  </si>
  <si>
    <t>/organization/i-tv</t>
  </si>
  <si>
    <t>/organization/iconnectivity</t>
  </si>
  <si>
    <t>/organization/ikon-semiconductor</t>
  </si>
  <si>
    <t>/organization/insite-gps-technologies</t>
  </si>
  <si>
    <t>/organization/instinctiv</t>
  </si>
  <si>
    <t>/organization/iskn</t>
  </si>
  <si>
    <t>/organization/isorg</t>
  </si>
  <si>
    <t>/organization/ivee</t>
  </si>
  <si>
    <t>/organization/jawbone</t>
  </si>
  <si>
    <t>/organization/jays</t>
  </si>
  <si>
    <t>/organization/jb-hi-fi</t>
  </si>
  <si>
    <t>/organization/jouler-inc</t>
  </si>
  <si>
    <t>/organization/joylux</t>
  </si>
  <si>
    <t>/organization/juicies</t>
  </si>
  <si>
    <t>/organization/kankun-technology</t>
  </si>
  <si>
    <t>/organization/katia</t>
  </si>
  <si>
    <t>/organization/keen-high-technologies</t>
  </si>
  <si>
    <t>/organization/kespry-inc</t>
  </si>
  <si>
    <t>/organization/kienve</t>
  </si>
  <si>
    <t>/organization/kindlelendingclub-com</t>
  </si>
  <si>
    <t>/organization/konectera</t>
  </si>
  <si>
    <t>/organization/kronomav-sistemas</t>
  </si>
  <si>
    <t>/organization/kk</t>
  </si>
  <si>
    <t>/organization/l-e-s-s-</t>
  </si>
  <si>
    <t>/organization/lernstift</t>
  </si>
  <si>
    <t>/organization/letsbuy-com</t>
  </si>
  <si>
    <t>/organization/lifelogger</t>
  </si>
  <si>
    <t>/organization/lifesmart</t>
  </si>
  <si>
    <t>/organization/lily-robotics</t>
  </si>
  <si>
    <t>/organization/lineage-labs</t>
  </si>
  <si>
    <t>/organization/linkitz</t>
  </si>
  <si>
    <t>/organization/livelenz</t>
  </si>
  <si>
    <t>/organization/livrada</t>
  </si>
  <si>
    <t>/organization/luminous</t>
  </si>
  <si>
    <t>/organization/magicstick</t>
  </si>
  <si>
    <t>/organization/maplin-electronics</t>
  </si>
  <si>
    <t>/organization/marseille-networks</t>
  </si>
  <si>
    <t>/organization/meme</t>
  </si>
  <si>
    <t>/organization/meta-view</t>
  </si>
  <si>
    <t>/organization/metergenius</t>
  </si>
  <si>
    <t>/organization/microdisplay</t>
  </si>
  <si>
    <t>/organization/moov-cc</t>
  </si>
  <si>
    <t>/organization/myfox</t>
  </si>
  <si>
    <t>/organization/nanoavionics</t>
  </si>
  <si>
    <t>/organization/narrative</t>
  </si>
  <si>
    <t>/organization/need-fixed</t>
  </si>
  <si>
    <t>/organization/netflix</t>
  </si>
  <si>
    <t>/organization/newsmartcom</t>
  </si>
  <si>
    <t>/organization/next-thing</t>
  </si>
  <si>
    <t>/organization/ni-o-toys</t>
  </si>
  <si>
    <t>/organization/nikola-labs-llc</t>
  </si>
  <si>
    <t>/organization/notch-2</t>
  </si>
  <si>
    <t>/organization/nucleus</t>
  </si>
  <si>
    <t>/organization/nusocket</t>
  </si>
  <si>
    <t>/organization/oculus-vr</t>
  </si>
  <si>
    <t>/organization/olio-devices</t>
  </si>
  <si>
    <t>/organization/omni-consumer-products</t>
  </si>
  <si>
    <t>/organization/onhand</t>
  </si>
  <si>
    <t>/organization/orderborder</t>
  </si>
  <si>
    <t>/organization/osmo</t>
  </si>
  <si>
    <t>/organization/other-machine</t>
  </si>
  <si>
    <t>/organization/particle-3</t>
  </si>
  <si>
    <t>/organization/passkit</t>
  </si>
  <si>
    <t>/organization/pavlok</t>
  </si>
  <si>
    <t>/organization/pax-labs</t>
  </si>
  <si>
    <t>/organization/peeple</t>
  </si>
  <si>
    <t>/organization/pelikon</t>
  </si>
  <si>
    <t>/organization/penxy</t>
  </si>
  <si>
    <t>/organization/petcube</t>
  </si>
  <si>
    <t>/organization/piperscout</t>
  </si>
  <si>
    <t>/organization/prynt</t>
  </si>
  <si>
    <t>/organization/pulseon</t>
  </si>
  <si>
    <t>/organization/qhb-holdings</t>
  </si>
  <si>
    <t>/organization/qterics</t>
  </si>
  <si>
    <t>/organization/recon-instruments</t>
  </si>
  <si>
    <t>/organization/revolve-robotics</t>
  </si>
  <si>
    <t>/organization/rf-magic</t>
  </si>
  <si>
    <t>/organization/roku</t>
  </si>
  <si>
    <t>/organization/scypho</t>
  </si>
  <si>
    <t>/organization/sectorqube</t>
  </si>
  <si>
    <t>/organization/seespace</t>
  </si>
  <si>
    <t>/organization/sensibo-2</t>
  </si>
  <si>
    <t>/organization/sensorberg</t>
  </si>
  <si>
    <t>/organization/sensorwave</t>
  </si>
  <si>
    <t>/organization/sereneti</t>
  </si>
  <si>
    <t>/organization/simple-tv</t>
  </si>
  <si>
    <t>/organization/siri</t>
  </si>
  <si>
    <t>/organization/siva-cycle</t>
  </si>
  <si>
    <t>/organization/sky-futures</t>
  </si>
  <si>
    <t>/organization/skyhook-wireless</t>
  </si>
  <si>
    <t>/organization/smatfone</t>
  </si>
  <si>
    <t>/organization/snupi-technologies</t>
  </si>
  <si>
    <t>/organization/socket-mobile</t>
  </si>
  <si>
    <t>/organization/sol-republic</t>
  </si>
  <si>
    <t>/organization/sonos</t>
  </si>
  <si>
    <t>/organization/soundbrenner</t>
  </si>
  <si>
    <t>/organization/sparkupreader</t>
  </si>
  <si>
    <t>/organization/splitsecnd</t>
  </si>
  <si>
    <t>/organization/sportstream</t>
  </si>
  <si>
    <t>/organization/springloaded-technology</t>
  </si>
  <si>
    <t>/organization/stefanie-turber</t>
  </si>
  <si>
    <t>/organization/storage-genetics</t>
  </si>
  <si>
    <t>/organization/stratos-2</t>
  </si>
  <si>
    <t>/organization/streamz</t>
  </si>
  <si>
    <t>/organization/stryd</t>
  </si>
  <si>
    <t>/organization/sudio</t>
  </si>
  <si>
    <t>/organization/swan-solutions</t>
  </si>
  <si>
    <t>/organization/synapse</t>
  </si>
  <si>
    <t>/organization/tablo-publishing</t>
  </si>
  <si>
    <t>/organization/taptap</t>
  </si>
  <si>
    <t>/organization/targetvision</t>
  </si>
  <si>
    <t>/organization/teewe</t>
  </si>
  <si>
    <t>/organization/telos-entertainment</t>
  </si>
  <si>
    <t>/organization/thync</t>
  </si>
  <si>
    <t>/organization/tile</t>
  </si>
  <si>
    <t>/organization/tok-tv</t>
  </si>
  <si>
    <t>/organization/turingsense</t>
  </si>
  <si>
    <t>/organization/tyto-life</t>
  </si>
  <si>
    <t>/organization/updroid</t>
  </si>
  <si>
    <t>/organization/vanderdroid</t>
  </si>
  <si>
    <t>/organization/vidon-me</t>
  </si>
  <si>
    <t>/organization/wallflowr</t>
  </si>
  <si>
    <t>/organization/watcher-enterprises</t>
  </si>
  <si>
    <t>/organization/wattage</t>
  </si>
  <si>
    <t>/organization/wearpoint</t>
  </si>
  <si>
    <t>/organization/wellap</t>
  </si>
  <si>
    <t>/organization/werkadoo</t>
  </si>
  <si>
    <t>/organization/whirlpool</t>
  </si>
  <si>
    <t>/organization/wicron</t>
  </si>
  <si>
    <t>/organization/widevine</t>
  </si>
  <si>
    <t>/organization/wikipad</t>
  </si>
  <si>
    <t>/organization/wisetivi</t>
  </si>
  <si>
    <t>/organization/wooga</t>
  </si>
  <si>
    <t>/organization/wuf</t>
  </si>
  <si>
    <t>/organization/xiaomi</t>
  </si>
  <si>
    <t>/organization/zeebo</t>
  </si>
  <si>
    <t>/organization/zepp</t>
  </si>
  <si>
    <t>/organization/zero-chroma-llc</t>
  </si>
  <si>
    <t>/organization/zimplistic</t>
  </si>
  <si>
    <t>/organization/zon</t>
  </si>
  <si>
    <t>/organization/asys-2</t>
  </si>
  <si>
    <t>/organization/360learning</t>
  </si>
  <si>
    <t>/organization/aboutmystar</t>
  </si>
  <si>
    <t>/organization/americantowns-com</t>
  </si>
  <si>
    <t>/organization/amino-apps-2</t>
  </si>
  <si>
    <t>/organization/awesomi</t>
  </si>
  <si>
    <t>/organization/becoacht</t>
  </si>
  <si>
    <t>/organization/beequick</t>
  </si>
  <si>
    <t>/organization/bilibot</t>
  </si>
  <si>
    <t>/organization/biosocia</t>
  </si>
  <si>
    <t>/organization/bluedice-studio</t>
  </si>
  <si>
    <t>/organization/budo-finder</t>
  </si>
  <si>
    <t>/organization/built-in</t>
  </si>
  <si>
    <t>/organization/changex</t>
  </si>
  <si>
    <t>/organization/city-chattr</t>
  </si>
  <si>
    <t>/organization/clamour</t>
  </si>
  <si>
    <t>/organization/colombio</t>
  </si>
  <si>
    <t>/organization/cometa</t>
  </si>
  <si>
    <t>/organization/communify</t>
  </si>
  <si>
    <t>/organization/complete-labs-inc</t>
  </si>
  <si>
    <t>/organization/cove-2</t>
  </si>
  <si>
    <t>/organization/curediva</t>
  </si>
  <si>
    <t>/organization/disruptor-beam</t>
  </si>
  <si>
    <t>/organization/duxter</t>
  </si>
  <si>
    <t>/organization/easyqasa</t>
  </si>
  <si>
    <t>/organization/ecosia</t>
  </si>
  <si>
    <t>/organization/enrich-in</t>
  </si>
  <si>
    <t>/organization/eso-latinoamerica</t>
  </si>
  <si>
    <t>/organization/esolidar</t>
  </si>
  <si>
    <t>/organization/filter-news</t>
  </si>
  <si>
    <t>/organization/fleck-the-bigger-picture</t>
  </si>
  <si>
    <t>/organization/fosslr</t>
  </si>
  <si>
    <t>/organization/founderfox</t>
  </si>
  <si>
    <t>/organization/funzing</t>
  </si>
  <si>
    <t>/organization/galvanize-2</t>
  </si>
  <si>
    <t>/organization/girltank</t>
  </si>
  <si>
    <t>/organization/gotchosen-inc</t>
  </si>
  <si>
    <t>/organization/grandcamp</t>
  </si>
  <si>
    <t>/organization/graphika-inc-</t>
  </si>
  <si>
    <t>/organization/groupjump</t>
  </si>
  <si>
    <t>/organization/grow-the-planet</t>
  </si>
  <si>
    <t>/organization/guidefitter</t>
  </si>
  <si>
    <t>/organization/headr</t>
  </si>
  <si>
    <t>/organization/horsealot</t>
  </si>
  <si>
    <t>/organization/housefix</t>
  </si>
  <si>
    <t>/organization/imgur</t>
  </si>
  <si>
    <t>/organization/influitive</t>
  </si>
  <si>
    <t>/organization/innervate</t>
  </si>
  <si>
    <t>/organization/jbfsports</t>
  </si>
  <si>
    <t>/organization/kodeos-communications</t>
  </si>
  <si>
    <t>/organization/krowder</t>
  </si>
  <si>
    <t>/organization/laredchina-com</t>
  </si>
  <si>
    <t>/organization/lingoing</t>
  </si>
  <si>
    <t>/organization/linkagoal</t>
  </si>
  <si>
    <t>/organization/martingale-internet-technologies</t>
  </si>
  <si>
    <t>/organization/mass-mosaic</t>
  </si>
  <si>
    <t>/organization/meetup</t>
  </si>
  <si>
    <t>/organization/mindmixer</t>
  </si>
  <si>
    <t>/organization/mobilize-2</t>
  </si>
  <si>
    <t>/organization/myvillage</t>
  </si>
  <si>
    <t>/organization/mzinga</t>
  </si>
  <si>
    <t>/organization/newsouth-communications</t>
  </si>
  <si>
    <t>/organization/nextdoor</t>
  </si>
  <si>
    <t>/organization/ning</t>
  </si>
  <si>
    <t>/organization/outside-in</t>
  </si>
  <si>
    <t>/organization/pakwheels-com</t>
  </si>
  <si>
    <t>/organization/people-like-you-and-me-plum</t>
  </si>
  <si>
    <t>/organization/photospotland</t>
  </si>
  <si>
    <t>/organization/picrate-me</t>
  </si>
  <si>
    <t>/organization/platster-inc</t>
  </si>
  <si>
    <t>/organization/plumwise</t>
  </si>
  <si>
    <t>/organization/poshmark</t>
  </si>
  <si>
    <t>/organization/project-talents</t>
  </si>
  <si>
    <t>/organization/prosimity</t>
  </si>
  <si>
    <t>/organization/public-good-software</t>
  </si>
  <si>
    <t>/organization/pug-pharm</t>
  </si>
  <si>
    <t>/organization/quantiamd</t>
  </si>
  <si>
    <t>/organization/quil-2</t>
  </si>
  <si>
    <t>/organization/readme-io</t>
  </si>
  <si>
    <t>/organization/releaseif</t>
  </si>
  <si>
    <t>/organization/retenant</t>
  </si>
  <si>
    <t>/organization/ring</t>
  </si>
  <si>
    <t>/organization/sapias-inc-acquired-by-wireless-matrix</t>
  </si>
  <si>
    <t>/organization/scrollback</t>
  </si>
  <si>
    <t>/organization/seguricel</t>
  </si>
  <si>
    <t>/organization/self-a-r-t</t>
  </si>
  <si>
    <t>/organization/selfless</t>
  </si>
  <si>
    <t>/organization/senior-living</t>
  </si>
  <si>
    <t>/organization/sift</t>
  </si>
  <si>
    <t>/organization/small-world-labs</t>
  </si>
  <si>
    <t>/organization/spectel</t>
  </si>
  <si>
    <t>/organization/spot-tech</t>
  </si>
  <si>
    <t>/organization/sulake-corporation-oy</t>
  </si>
  <si>
    <t>/organization/switchboard</t>
  </si>
  <si>
    <t>/organization/taste-kitchen</t>
  </si>
  <si>
    <t>/organization/tastemade</t>
  </si>
  <si>
    <t>/organization/teamer</t>
  </si>
  <si>
    <t>/organization/the-noun-project</t>
  </si>
  <si>
    <t>/organization/theasianparent</t>
  </si>
  <si>
    <t>/organization/tradenow</t>
  </si>
  <si>
    <t>/organization/trending-info</t>
  </si>
  <si>
    <t>/organization/truli</t>
  </si>
  <si>
    <t>/organization/vanilla-forums</t>
  </si>
  <si>
    <t>/organization/velocity-learning</t>
  </si>
  <si>
    <t>/organization/volunteerspot</t>
  </si>
  <si>
    <t>/organization/vovici</t>
  </si>
  <si>
    <t>/organization/wishdates</t>
  </si>
  <si>
    <t>/organization/work-around-me-inc</t>
  </si>
  <si>
    <t>/organization/xiachufang</t>
  </si>
  <si>
    <t>/organization/yiftee</t>
  </si>
  <si>
    <t>/organization/yopolis</t>
  </si>
  <si>
    <t>/organization/zamgoat</t>
  </si>
  <si>
    <t>/organization/365-data-centers</t>
  </si>
  <si>
    <t>/organization/blackbridge</t>
  </si>
  <si>
    <t>/organization/calient-technologies</t>
  </si>
  <si>
    <t>/organization/contextream</t>
  </si>
  <si>
    <t>/organization/device42</t>
  </si>
  <si>
    <t>/organization/etix-everywhere</t>
  </si>
  <si>
    <t>/organization/front-row</t>
  </si>
  <si>
    <t>/organization/green-revolution-cooling</t>
  </si>
  <si>
    <t>/organization/i-o-data-centers</t>
  </si>
  <si>
    <t>/organization/illumio</t>
  </si>
  <si>
    <t>/organization/ipnet-solutions</t>
  </si>
  <si>
    <t>/organization/logicmonitor</t>
  </si>
  <si>
    <t>/organization/markley-group</t>
  </si>
  <si>
    <t>/organization/meiosys-2</t>
  </si>
  <si>
    <t>/organization/milestone-technologies</t>
  </si>
  <si>
    <t>/organization/mysticom</t>
  </si>
  <si>
    <t>/organization/nimboxx</t>
  </si>
  <si>
    <t>/organization/noviflow</t>
  </si>
  <si>
    <t>/organization/pulsant</t>
  </si>
  <si>
    <t>/organization/qlusters</t>
  </si>
  <si>
    <t>/organization/ranovus-inc</t>
  </si>
  <si>
    <t>/organization/relicore</t>
  </si>
  <si>
    <t>/organization/seismotech</t>
  </si>
  <si>
    <t>/organization/sighthound</t>
  </si>
  <si>
    <t>/organization/springpath-inc</t>
  </si>
  <si>
    <t>/organization/storactive-inc</t>
  </si>
  <si>
    <t>/organization/tachyon-nexus</t>
  </si>
  <si>
    <t>/organization/the-bunker</t>
  </si>
  <si>
    <t>/organization/touchbase</t>
  </si>
  <si>
    <t>/organization/united-fiber-data</t>
  </si>
  <si>
    <t>/organization/univa</t>
  </si>
  <si>
    <t>/organization/verne-global</t>
  </si>
  <si>
    <t>/organization/viridity-software</t>
  </si>
  <si>
    <t>/organization/waterline-data-science</t>
  </si>
  <si>
    <t>/organization/zayo-group</t>
  </si>
  <si>
    <t>/organization/365looks</t>
  </si>
  <si>
    <t>/organization/aivo</t>
  </si>
  <si>
    <t>/organization/alchemyapi</t>
  </si>
  <si>
    <t>/organization/alpacadb</t>
  </si>
  <si>
    <t>/organization/analogy-co</t>
  </si>
  <si>
    <t>/organization/anki</t>
  </si>
  <si>
    <t>/organization/api-ai</t>
  </si>
  <si>
    <t>/organization/arago-ag</t>
  </si>
  <si>
    <t>/organization/arthesis-covers</t>
  </si>
  <si>
    <t>/organization/athletic-standard</t>
  </si>
  <si>
    <t>/organization/beagle-inc</t>
  </si>
  <si>
    <t>/organization/bison</t>
  </si>
  <si>
    <t>/organization/blueprint-labs</t>
  </si>
  <si>
    <t>/organization/calpano</t>
  </si>
  <si>
    <t>/organization/checkio</t>
  </si>
  <si>
    <t>/organization/cognicor-technologies</t>
  </si>
  <si>
    <t>/organization/cognitivecode</t>
  </si>
  <si>
    <t>/organization/connectifier</t>
  </si>
  <si>
    <t>/organization/cortex-4</t>
  </si>
  <si>
    <t>/organization/cubic-robotics</t>
  </si>
  <si>
    <t>/organization/datanext</t>
  </si>
  <si>
    <t>/organization/dextro</t>
  </si>
  <si>
    <t>/organization/dezide</t>
  </si>
  <si>
    <t>/organization/discovery-machine</t>
  </si>
  <si>
    <t>/organization/enkia</t>
  </si>
  <si>
    <t>/organization/ensa</t>
  </si>
  <si>
    <t>/organization/entefy</t>
  </si>
  <si>
    <t>/organization/evergig</t>
  </si>
  <si>
    <t>/organization/federspiel-corp</t>
  </si>
  <si>
    <t>/organization/fishtree</t>
  </si>
  <si>
    <t>/organization/fluential</t>
  </si>
  <si>
    <t>/organization/gazaro</t>
  </si>
  <si>
    <t>/organization/genetic-internet</t>
  </si>
  <si>
    <t>/organization/gini</t>
  </si>
  <si>
    <t>/organization/groop</t>
  </si>
  <si>
    <t>/organization/hyperscience</t>
  </si>
  <si>
    <t>/organization/iactive</t>
  </si>
  <si>
    <t>/organization/infantium</t>
  </si>
  <si>
    <t>/organization/infermedica</t>
  </si>
  <si>
    <t>/organization/inovance</t>
  </si>
  <si>
    <t>/organization/inteliwise-usa</t>
  </si>
  <si>
    <t>/organization/ipselex</t>
  </si>
  <si>
    <t>/organization/jibo</t>
  </si>
  <si>
    <t>/organization/jobtitu-de</t>
  </si>
  <si>
    <t>/organization/keelvar</t>
  </si>
  <si>
    <t>/organization/kifi</t>
  </si>
  <si>
    <t>/organization/kimera-systems</t>
  </si>
  <si>
    <t>/organization/kiwi-wearable-technologies</t>
  </si>
  <si>
    <t>/organization/knowmail</t>
  </si>
  <si>
    <t>/organization/kompas-2</t>
  </si>
  <si>
    <t>/organization/kyndi</t>
  </si>
  <si>
    <t>/organization/lagiar</t>
  </si>
  <si>
    <t>/organization/lifeassist-texas</t>
  </si>
  <si>
    <t>/organization/mad-street-den</t>
  </si>
  <si>
    <t>/organization/mangofizz-jobs</t>
  </si>
  <si>
    <t>/organization/mashgin</t>
  </si>
  <si>
    <t>/organization/medwhat</t>
  </si>
  <si>
    <t>/organization/metamind</t>
  </si>
  <si>
    <t>/organization/mindmeld</t>
  </si>
  <si>
    <t>/organization/mindops</t>
  </si>
  <si>
    <t>/organization/mirubee</t>
  </si>
  <si>
    <t>/organization/mobileroi</t>
  </si>
  <si>
    <t>/organization/monkeylearn</t>
  </si>
  <si>
    <t>/organization/namaste</t>
  </si>
  <si>
    <t>/organization/nara-logics</t>
  </si>
  <si>
    <t>/organization/narrative-science</t>
  </si>
  <si>
    <t>/organization/neokami-2</t>
  </si>
  <si>
    <t>/organization/neurala</t>
  </si>
  <si>
    <t>/organization/newman-infinite</t>
  </si>
  <si>
    <t>/organization/oony</t>
  </si>
  <si>
    <t>/organization/optisort</t>
  </si>
  <si>
    <t>/organization/peoplehq</t>
  </si>
  <si>
    <t>/organization/perfect-leads</t>
  </si>
  <si>
    <t>/organization/pintrack-ltd</t>
  </si>
  <si>
    <t>/organization/present-tv</t>
  </si>
  <si>
    <t>/organization/qbit-technologies-llc</t>
  </si>
  <si>
    <t>/organization/qodemo</t>
  </si>
  <si>
    <t>/organization/raven-tech</t>
  </si>
  <si>
    <t>/organization/relink-group-as</t>
  </si>
  <si>
    <t>/organization/robart</t>
  </si>
  <si>
    <t>/organization/robotbase</t>
  </si>
  <si>
    <t>/organization/scaled-inference</t>
  </si>
  <si>
    <t>/organization/sciencescape</t>
  </si>
  <si>
    <t>/organization/sentisis</t>
  </si>
  <si>
    <t>/organization/simularity</t>
  </si>
  <si>
    <t>/organization/skuuper</t>
  </si>
  <si>
    <t>/organization/sofia-2</t>
  </si>
  <si>
    <t>/organization/solebrity-inc</t>
  </si>
  <si>
    <t>/organization/speakglobal-ltd</t>
  </si>
  <si>
    <t>/organization/statmuse</t>
  </si>
  <si>
    <t>/organization/storeness</t>
  </si>
  <si>
    <t>/organization/strands</t>
  </si>
  <si>
    <t>/organization/suggestic</t>
  </si>
  <si>
    <t>/organization/swarmforce</t>
  </si>
  <si>
    <t>/organization/symptify</t>
  </si>
  <si>
    <t>/organization/szl-it</t>
  </si>
  <si>
    <t>/organization/tablefinder</t>
  </si>
  <si>
    <t>/organization/tamecco</t>
  </si>
  <si>
    <t>/organization/techflakesgb</t>
  </si>
  <si>
    <t>/organization/tripboard</t>
  </si>
  <si>
    <t>/organization/tripchamp</t>
  </si>
  <si>
    <t>/organization/turing-inc</t>
  </si>
  <si>
    <t>/organization/unfraud</t>
  </si>
  <si>
    <t>/organization/universal-robotics</t>
  </si>
  <si>
    <t>/organization/utrip</t>
  </si>
  <si>
    <t>/organization/vbrand</t>
  </si>
  <si>
    <t>/organization/veronica</t>
  </si>
  <si>
    <t>/organization/versus-io</t>
  </si>
  <si>
    <t>/organization/viva-labs</t>
  </si>
  <si>
    <t>/organization/vufind</t>
  </si>
  <si>
    <t>/organization/wade-wendy</t>
  </si>
  <si>
    <t>/organization/wiseri</t>
  </si>
  <si>
    <t>/organization/woax</t>
  </si>
  <si>
    <t>/organization/zoogaad-com</t>
  </si>
  <si>
    <t>/organization/37coins</t>
  </si>
  <si>
    <t>/organization/acacia-trading</t>
  </si>
  <si>
    <t>/organization/airbitz</t>
  </si>
  <si>
    <t>/organization/align-commerce</t>
  </si>
  <si>
    <t>/organization/alphapoint</t>
  </si>
  <si>
    <t>/organization/anycoin-direct</t>
  </si>
  <si>
    <t>/organization/augur-2</t>
  </si>
  <si>
    <t>/organization/bitaccess</t>
  </si>
  <si>
    <t>/organization/bitcoin-brothers</t>
  </si>
  <si>
    <t>/organization/bitex-la</t>
  </si>
  <si>
    <t>/organization/bitfiance</t>
  </si>
  <si>
    <t>/organization/bitflyer</t>
  </si>
  <si>
    <t>/organization/bitfury</t>
  </si>
  <si>
    <t>/organization/bitgo</t>
  </si>
  <si>
    <t>/organization/bitlendingclub</t>
  </si>
  <si>
    <t>/organization/bitnet-technologies</t>
  </si>
  <si>
    <t>/organization/bitoex</t>
  </si>
  <si>
    <t>/organization/bitpagos</t>
  </si>
  <si>
    <t>/organization/bitpay</t>
  </si>
  <si>
    <t>/organization/bitpesa</t>
  </si>
  <si>
    <t>/organization/bitready</t>
  </si>
  <si>
    <t>/organization/bitstamp</t>
  </si>
  <si>
    <t>/organization/bitt</t>
  </si>
  <si>
    <t>/organization/bitvault</t>
  </si>
  <si>
    <t>/organization/bitwage</t>
  </si>
  <si>
    <t>/organization/blockcypher</t>
  </si>
  <si>
    <t>/organization/blockstream</t>
  </si>
  <si>
    <t>/organization/bonafide</t>
  </si>
  <si>
    <t>/organization/bsave</t>
  </si>
  <si>
    <t>/organization/btc-trip</t>
  </si>
  <si>
    <t>/organization/btcc</t>
  </si>
  <si>
    <t>/organization/btcexpress</t>
  </si>
  <si>
    <t>/organization/btcjam</t>
  </si>
  <si>
    <t>/organization/buttercoin</t>
  </si>
  <si>
    <t>/organization/casewallet</t>
  </si>
  <si>
    <t>/organization/chain-2</t>
  </si>
  <si>
    <t>/organization/coinarch</t>
  </si>
  <si>
    <t>/organization/coinbase</t>
  </si>
  <si>
    <t>/organization/coinbatch</t>
  </si>
  <si>
    <t>/organization/coinding</t>
  </si>
  <si>
    <t>/organization/coinfloor</t>
  </si>
  <si>
    <t>/organization/coinify-inc</t>
  </si>
  <si>
    <t>/organization/coinigy</t>
  </si>
  <si>
    <t>/organization/coinjar</t>
  </si>
  <si>
    <t>/organization/coinkite</t>
  </si>
  <si>
    <t>/organization/coinpass</t>
  </si>
  <si>
    <t>/organization/coinpayments</t>
  </si>
  <si>
    <t>/organization/coinplug</t>
  </si>
  <si>
    <t>/organization/coinseed</t>
  </si>
  <si>
    <t>/organization/coinsnap-b-v-</t>
  </si>
  <si>
    <t>/organization/coinzone</t>
  </si>
  <si>
    <t>/organization/colu</t>
  </si>
  <si>
    <t>/organization/cryptmint</t>
  </si>
  <si>
    <t>/organization/devign-lab</t>
  </si>
  <si>
    <t>/organization/digibyte</t>
  </si>
  <si>
    <t>/organization/digitalbtc</t>
  </si>
  <si>
    <t>/organization/dogetipbot</t>
  </si>
  <si>
    <t>/organization/dtco</t>
  </si>
  <si>
    <t>/organization/ecoinconcepts-llc</t>
  </si>
  <si>
    <t>/organization/elliptic</t>
  </si>
  <si>
    <t>/organization/gainbit</t>
  </si>
  <si>
    <t>/organization/glidera</t>
  </si>
  <si>
    <t>/organization/gliph</t>
  </si>
  <si>
    <t>/organization/gocoin</t>
  </si>
  <si>
    <t>/organization/gogocoin</t>
  </si>
  <si>
    <t>/organization/hashrabbit</t>
  </si>
  <si>
    <t>/organization/hedgy</t>
  </si>
  <si>
    <t>/organization/huobi</t>
  </si>
  <si>
    <t>/organization/itbit</t>
  </si>
  <si>
    <t>/organization/koibanx</t>
  </si>
  <si>
    <t>/organization/korbit</t>
  </si>
  <si>
    <t>/organization/latincoin</t>
  </si>
  <si>
    <t>/organization/ledger-2</t>
  </si>
  <si>
    <t>/organization/ledgerx</t>
  </si>
  <si>
    <t>/organization/libratax</t>
  </si>
  <si>
    <t>/organization/loanbase</t>
  </si>
  <si>
    <t>/organization/melotic</t>
  </si>
  <si>
    <t>/organization/mercado-bitcoin</t>
  </si>
  <si>
    <t>/organization/mirror</t>
  </si>
  <si>
    <t>/organization/monetsu</t>
  </si>
  <si>
    <t>/organization/nebel-tv</t>
  </si>
  <si>
    <t>/organization/neuroware</t>
  </si>
  <si>
    <t>/organization/okcoin</t>
  </si>
  <si>
    <t>/organization/onename</t>
  </si>
  <si>
    <t>/organization/openbazaar</t>
  </si>
  <si>
    <t>/organization/otonomos</t>
  </si>
  <si>
    <t>/organization/ovo-cosmico</t>
  </si>
  <si>
    <t>/organization/paystand</t>
  </si>
  <si>
    <t>/organization/payward</t>
  </si>
  <si>
    <t>/organization/pinoccio</t>
  </si>
  <si>
    <t>/organization/purse-io</t>
  </si>
  <si>
    <t>/organization/quickcoin</t>
  </si>
  <si>
    <t>/organization/ripple-labs</t>
  </si>
  <si>
    <t>/organization/satoshi-citadel-industries</t>
  </si>
  <si>
    <t>/organization/satoshipay</t>
  </si>
  <si>
    <t>/organization/senit</t>
  </si>
  <si>
    <t>/organization/sfox</t>
  </si>
  <si>
    <t>/organization/shapeshift</t>
  </si>
  <si>
    <t>/organization/shift-payments</t>
  </si>
  <si>
    <t>/organization/simplex-3</t>
  </si>
  <si>
    <t>/organization/snapcard</t>
  </si>
  <si>
    <t>/organization/solidx-partners</t>
  </si>
  <si>
    <t>/organization/stellar</t>
  </si>
  <si>
    <t>/organization/sunlot</t>
  </si>
  <si>
    <t>/organization/surbtc</t>
  </si>
  <si>
    <t>/organization/swarm-2</t>
  </si>
  <si>
    <t>/organization/tashe</t>
  </si>
  <si>
    <t>/organization/tembusu-terminals</t>
  </si>
  <si>
    <t>/organization/tradeblock</t>
  </si>
  <si>
    <t>/organization/tradewave</t>
  </si>
  <si>
    <t>/organization/uniregistry</t>
  </si>
  <si>
    <t>/organization/vaultoro-com-the-real-time-bitcoin-gold-trading-platform-and-api</t>
  </si>
  <si>
    <t>/organization/wiper</t>
  </si>
  <si>
    <t>/organization/world-bx</t>
  </si>
  <si>
    <t>/organization/xapo</t>
  </si>
  <si>
    <t>/organization/zapchain</t>
  </si>
  <si>
    <t>/organization/zebpay</t>
  </si>
  <si>
    <t>/organization/3baysover</t>
  </si>
  <si>
    <t>/organization/a-smarter-city</t>
  </si>
  <si>
    <t>/organization/alivell-com</t>
  </si>
  <si>
    <t>/organization/alvesta</t>
  </si>
  <si>
    <t>/organization/ant-farm</t>
  </si>
  <si>
    <t>/organization/anturis</t>
  </si>
  <si>
    <t>/organization/asmallworld</t>
  </si>
  <si>
    <t>/organization/brain4net-inc</t>
  </si>
  <si>
    <t>/organization/citysocialising</t>
  </si>
  <si>
    <t>/organization/cloudgenix</t>
  </si>
  <si>
    <t>/organization/cognigine</t>
  </si>
  <si>
    <t>/organization/collectivex</t>
  </si>
  <si>
    <t>/organization/commex-technologies</t>
  </si>
  <si>
    <t>/organization/compass-eos</t>
  </si>
  <si>
    <t>/organization/coriolis-networks</t>
  </si>
  <si>
    <t>/organization/crushblvd</t>
  </si>
  <si>
    <t>/organization/cryptoseal</t>
  </si>
  <si>
    <t>/organization/cubehub</t>
  </si>
  <si>
    <t>/organization/datemyfamily-com</t>
  </si>
  <si>
    <t>/organization/delver</t>
  </si>
  <si>
    <t>/organization/disksites-inc</t>
  </si>
  <si>
    <t>/organization/ello-inc</t>
  </si>
  <si>
    <t>/organization/emic-networks</t>
  </si>
  <si>
    <t>/organization/esds-software-solution</t>
  </si>
  <si>
    <t>/organization/evly</t>
  </si>
  <si>
    <t>/organization/familylink</t>
  </si>
  <si>
    <t>/organization/flashsoft</t>
  </si>
  <si>
    <t>/organization/flexlight-networks</t>
  </si>
  <si>
    <t>/organization/fotolog</t>
  </si>
  <si>
    <t>/organization/friendster</t>
  </si>
  <si>
    <t>/organization/fusion-dynamic</t>
  </si>
  <si>
    <t>/organization/gather</t>
  </si>
  <si>
    <t>/organization/gigamon</t>
  </si>
  <si>
    <t>/organization/gigle-semiconductor</t>
  </si>
  <si>
    <t>/organization/gigpark</t>
  </si>
  <si>
    <t>/organization/graspr</t>
  </si>
  <si>
    <t>/organization/greenlight</t>
  </si>
  <si>
    <t>/organization/guokr</t>
  </si>
  <si>
    <t>/organization/hakim-information-technology</t>
  </si>
  <si>
    <t>/organization/hellotel</t>
  </si>
  <si>
    <t>/organization/icr-web-agency</t>
  </si>
  <si>
    <t>/organization/inari-inc</t>
  </si>
  <si>
    <t>/organization/infinite-io</t>
  </si>
  <si>
    <t>/organization/istor-networks</t>
  </si>
  <si>
    <t>/organization/itog-inc</t>
  </si>
  <si>
    <t>/organization/itsplatonic</t>
  </si>
  <si>
    <t>/organization/iwantoo</t>
  </si>
  <si>
    <t>/organization/kaleio</t>
  </si>
  <si>
    <t>/organization/katango</t>
  </si>
  <si>
    <t>/organization/leader-tech-beijing-digital-technology-company-limited</t>
  </si>
  <si>
    <t>/organization/linkedin</t>
  </si>
  <si>
    <t>/organization/litbloc</t>
  </si>
  <si>
    <t>/organization/love-lab</t>
  </si>
  <si>
    <t>/organization/lycium-networks</t>
  </si>
  <si>
    <t>/organization/maranti-networks</t>
  </si>
  <si>
    <t>/organization/megahoot</t>
  </si>
  <si>
    <t>/organization/meraki</t>
  </si>
  <si>
    <t>/organization/metreos-corporation</t>
  </si>
  <si>
    <t>/organization/mingle360</t>
  </si>
  <si>
    <t>/organization/movista</t>
  </si>
  <si>
    <t>/organization/mynetwork-llc-3</t>
  </si>
  <si>
    <t>/organization/nahere</t>
  </si>
  <si>
    <t>/organization/napera-networks</t>
  </si>
  <si>
    <t>/organization/native-networks</t>
  </si>
  <si>
    <t>/organization/netqos</t>
  </si>
  <si>
    <t>/organization/network-photonics</t>
  </si>
  <si>
    <t>/organization/newstag</t>
  </si>
  <si>
    <t>/organization/nobis-technology-group</t>
  </si>
  <si>
    <t>/organization/nodejitsu</t>
  </si>
  <si>
    <t>/organization/nomadix</t>
  </si>
  <si>
    <t>/organization/oneprovider-com</t>
  </si>
  <si>
    <t>/organization/op5</t>
  </si>
  <si>
    <t>/organization/openreach-2</t>
  </si>
  <si>
    <t>/organization/optiwi-fi</t>
  </si>
  <si>
    <t>/organization/peribit-networks</t>
  </si>
  <si>
    <t>/organization/plumgrid</t>
  </si>
  <si>
    <t>/organization/propagate-networks</t>
  </si>
  <si>
    <t>/organization/proxio</t>
  </si>
  <si>
    <t>/organization/qio</t>
  </si>
  <si>
    <t>/organization/qtera-corporation</t>
  </si>
  <si>
    <t>/organization/razberi-technologies</t>
  </si>
  <si>
    <t>/organization/reviewpro</t>
  </si>
  <si>
    <t>/organization/ripplear-com</t>
  </si>
  <si>
    <t>/organization/riverwired</t>
  </si>
  <si>
    <t>/organization/salira-optical-network-systems</t>
  </si>
  <si>
    <t>/organization/sampleboard</t>
  </si>
  <si>
    <t>/organization/sanera-systems</t>
  </si>
  <si>
    <t>/organization/screamingsports</t>
  </si>
  <si>
    <t>/organization/sentab-ltd</t>
  </si>
  <si>
    <t>/organization/sevone</t>
  </si>
  <si>
    <t>/organization/sigma-networks-2</t>
  </si>
  <si>
    <t>/organization/silver-peak</t>
  </si>
  <si>
    <t>/organization/simtel-technologies</t>
  </si>
  <si>
    <t>/organization/solaborate</t>
  </si>
  <si>
    <t>/organization/solomio</t>
  </si>
  <si>
    <t>/organization/sportchirp</t>
  </si>
  <si>
    <t>/organization/spring-me</t>
  </si>
  <si>
    <t>/organization/storageapps</t>
  </si>
  <si>
    <t>/organization/sunnyloft</t>
  </si>
  <si>
    <t>/organization/the-dots</t>
  </si>
  <si>
    <t>/organization/thename-is</t>
  </si>
  <si>
    <t>/organization/tivity</t>
  </si>
  <si>
    <t>/organization/truesan-networks</t>
  </si>
  <si>
    <t>/organization/utilicom-networks</t>
  </si>
  <si>
    <t>/organization/vastpark</t>
  </si>
  <si>
    <t>/organization/velocloud</t>
  </si>
  <si>
    <t>/organization/vernier-networks</t>
  </si>
  <si>
    <t>/organization/viptela</t>
  </si>
  <si>
    <t>/organization/xacct-technologies</t>
  </si>
  <si>
    <t>/organization/xalted-networks</t>
  </si>
  <si>
    <t>/organization/xelerated-holdings</t>
  </si>
  <si>
    <t>/organization/xuzhou-microstarsoft</t>
  </si>
  <si>
    <t>/organization/youdly</t>
  </si>
  <si>
    <t>/organization/acacia-research</t>
  </si>
  <si>
    <t>/organization/accedian-networks</t>
  </si>
  <si>
    <t>/organization/access-systems</t>
  </si>
  <si>
    <t>/organization/activate-hub</t>
  </si>
  <si>
    <t>/organization/actona-technologies</t>
  </si>
  <si>
    <t>/organization/adaytum</t>
  </si>
  <si>
    <t>/organization/adp</t>
  </si>
  <si>
    <t>/organization/adreal</t>
  </si>
  <si>
    <t>/organization/aet-holdings</t>
  </si>
  <si>
    <t>/organization/alantos</t>
  </si>
  <si>
    <t>/organization/alminder</t>
  </si>
  <si>
    <t>/organization/amerpages</t>
  </si>
  <si>
    <t>/organization/apta-me</t>
  </si>
  <si>
    <t>/organization/archive-systems</t>
  </si>
  <si>
    <t>/organization/athenahealth</t>
  </si>
  <si>
    <t>/organization/audioaudit</t>
  </si>
  <si>
    <t>/organization/bartermill-com</t>
  </si>
  <si>
    <t>/organization/bemo</t>
  </si>
  <si>
    <t>/organization/beranked</t>
  </si>
  <si>
    <t>/organization/berlin-metropolitan-office</t>
  </si>
  <si>
    <t>/organization/bigballs-media</t>
  </si>
  <si>
    <t>/organization/billtrust</t>
  </si>
  <si>
    <t>/organization/birdly</t>
  </si>
  <si>
    <t>/organization/bizequity</t>
  </si>
  <si>
    <t>/organization/bizground</t>
  </si>
  <si>
    <t>/organization/bizprolink-network</t>
  </si>
  <si>
    <t>/organization/bizpulse</t>
  </si>
  <si>
    <t>/organization/blipify</t>
  </si>
  <si>
    <t>/organization/bookkeepity</t>
  </si>
  <si>
    <t>/organization/boomtown-inc</t>
  </si>
  <si>
    <t>/organization/borderfree-inc</t>
  </si>
  <si>
    <t>/organization/bracketz</t>
  </si>
  <si>
    <t>/organization/brainshark</t>
  </si>
  <si>
    <t>/organization/brazil-plus</t>
  </si>
  <si>
    <t>/organization/brigade-corporation</t>
  </si>
  <si>
    <t>/organization/bullhorn</t>
  </si>
  <si>
    <t>/organization/business-e-via-italy</t>
  </si>
  <si>
    <t>/organization/business-entity-search-llc</t>
  </si>
  <si>
    <t>/organization/buy-local-canada</t>
  </si>
  <si>
    <t>/organization/callr</t>
  </si>
  <si>
    <t>/organization/cardtronic</t>
  </si>
  <si>
    <t>/organization/central-security-group</t>
  </si>
  <si>
    <t>/organization/cepa-safe-drive</t>
  </si>
  <si>
    <t>/organization/certia</t>
  </si>
  <si>
    <t>/organization/clearslide</t>
  </si>
  <si>
    <t>/organization/cloud-communications-and-computing-corp</t>
  </si>
  <si>
    <t>/organization/cloudendure</t>
  </si>
  <si>
    <t>/organization/coinpip</t>
  </si>
  <si>
    <t>/organization/commpartners</t>
  </si>
  <si>
    <t>/organization/communications-infrastructure-investments</t>
  </si>
  <si>
    <t>/organization/compropago</t>
  </si>
  <si>
    <t>/organization/comscore</t>
  </si>
  <si>
    <t>/organization/conceptdrop</t>
  </si>
  <si>
    <t>/organization/connect2me</t>
  </si>
  <si>
    <t>/organization/consulting-services</t>
  </si>
  <si>
    <t>/organization/cool-inc-ubator</t>
  </si>
  <si>
    <t>/organization/copsforhire</t>
  </si>
  <si>
    <t>/organization/coubic</t>
  </si>
  <si>
    <t>/organization/country-cabs</t>
  </si>
  <si>
    <t>/organization/crowdasaurus</t>
  </si>
  <si>
    <t>/organization/crowdpc-inc</t>
  </si>
  <si>
    <t>/organization/crunchbase</t>
  </si>
  <si>
    <t>/organization/ctrip</t>
  </si>
  <si>
    <t>/organization/cursive-labs</t>
  </si>
  <si>
    <t>/organization/daggerfoil-group</t>
  </si>
  <si>
    <t>/organization/datto</t>
  </si>
  <si>
    <t>/organization/dbl-acquisition</t>
  </si>
  <si>
    <t>/organization/dealertrack</t>
  </si>
  <si>
    <t>/organization/digiquant</t>
  </si>
  <si>
    <t>/organization/divante</t>
  </si>
  <si>
    <t>/organization/driftt</t>
  </si>
  <si>
    <t>/organization/dtvcast</t>
  </si>
  <si>
    <t>/organization/dubmenow</t>
  </si>
  <si>
    <t>/organization/efolder</t>
  </si>
  <si>
    <t>/organization/encubate-business-consulting</t>
  </si>
  <si>
    <t>/organization/enki-labs</t>
  </si>
  <si>
    <t>/organization/envoy-worldwide</t>
  </si>
  <si>
    <t>/organization/eprodigy-financial</t>
  </si>
  <si>
    <t>/organization/erepublik</t>
  </si>
  <si>
    <t>/organization/es-holdings</t>
  </si>
  <si>
    <t>/organization/euclid-2</t>
  </si>
  <si>
    <t>/organization/evariant</t>
  </si>
  <si>
    <t>/organization/everyday-health</t>
  </si>
  <si>
    <t>/organization/everywun</t>
  </si>
  <si>
    <t>/organization/evrent</t>
  </si>
  <si>
    <t>/organization/excel-business-intelligence</t>
  </si>
  <si>
    <t>/organization/fibras-andinas-chile</t>
  </si>
  <si>
    <t>/organization/field-agent</t>
  </si>
  <si>
    <t>/organization/fleecs</t>
  </si>
  <si>
    <t>/organization/fleetcor-technologies</t>
  </si>
  <si>
    <t>/organization/focaloid-technologies</t>
  </si>
  <si>
    <t>/organization/forwardmetrics</t>
  </si>
  <si>
    <t>/organization/fullcircle-registry</t>
  </si>
  <si>
    <t>/organization/future-insight</t>
  </si>
  <si>
    <t>/organization/getyoo</t>
  </si>
  <si>
    <t>/organization/giant-interactive</t>
  </si>
  <si>
    <t>/organization/gotmarketing</t>
  </si>
  <si>
    <t>/organization/government-grant-and-tax-consultants</t>
  </si>
  <si>
    <t>/organization/greenway-health</t>
  </si>
  <si>
    <t>/organization/grubhub</t>
  </si>
  <si>
    <t>/organization/gsip-holdings</t>
  </si>
  <si>
    <t>/organization/guru</t>
  </si>
  <si>
    <t>/organization/hello-real-estate</t>
  </si>
  <si>
    <t>/organization/humanity</t>
  </si>
  <si>
    <t>/organization/i-nexus</t>
  </si>
  <si>
    <t>/organization/ideedock</t>
  </si>
  <si>
    <t>/organization/illumineto-inc</t>
  </si>
  <si>
    <t>/organization/industrybuying</t>
  </si>
  <si>
    <t>/organization/insiderpages</t>
  </si>
  <si>
    <t>/organization/insightera</t>
  </si>
  <si>
    <t>/organization/insightly</t>
  </si>
  <si>
    <t>/organization/inspired-capital-plc</t>
  </si>
  <si>
    <t>/organization/instantmarketing</t>
  </si>
  <si>
    <t>/organization/integrated-plasmonics</t>
  </si>
  <si>
    <t>/organization/integrys-assetpoint</t>
  </si>
  <si>
    <t>/organization/intellipath-2</t>
  </si>
  <si>
    <t>/organization/intellirisk-management</t>
  </si>
  <si>
    <t>/organization/invrep</t>
  </si>
  <si>
    <t>/organization/ip-shark</t>
  </si>
  <si>
    <t>/organization/ipcreate</t>
  </si>
  <si>
    <t>/organization/ironcurtain-entertainment</t>
  </si>
  <si>
    <t>/organization/ishoni-networks</t>
  </si>
  <si>
    <t>/organization/joox</t>
  </si>
  <si>
    <t>/organization/kdw</t>
  </si>
  <si>
    <t>/organization/kiltr</t>
  </si>
  <si>
    <t>/organization/kudos</t>
  </si>
  <si>
    <t>/organization/kustomnote</t>
  </si>
  <si>
    <t>/organization/liquidpractice</t>
  </si>
  <si>
    <t>/organization/llobe</t>
  </si>
  <si>
    <t>/organization/lolo-2</t>
  </si>
  <si>
    <t>/organization/looop-online</t>
  </si>
  <si>
    <t>/organization/magnifinance</t>
  </si>
  <si>
    <t>/organization/maintenancenet</t>
  </si>
  <si>
    <t>/organization/mavenmagnet</t>
  </si>
  <si>
    <t>/organization/maximus</t>
  </si>
  <si>
    <t>/organization/mba-and-company</t>
  </si>
  <si>
    <t>/organization/mentor-communications-group</t>
  </si>
  <si>
    <t>/organization/merlin-software-ltd</t>
  </si>
  <si>
    <t>/organization/mila</t>
  </si>
  <si>
    <t>/organization/mki-2</t>
  </si>
  <si>
    <t>/organization/moko</t>
  </si>
  <si>
    <t>/organization/moo</t>
  </si>
  <si>
    <t>/organization/motionpoint</t>
  </si>
  <si>
    <t>/organization/movethatblock-com</t>
  </si>
  <si>
    <t>/organization/namocart-com</t>
  </si>
  <si>
    <t>/organization/narad-networks</t>
  </si>
  <si>
    <t>/organization/natsent</t>
  </si>
  <si>
    <t>/organization/neoxen-systems</t>
  </si>
  <si>
    <t>/organization/nethooks</t>
  </si>
  <si>
    <t>/organization/node1</t>
  </si>
  <si>
    <t>/organization/nomadesk</t>
  </si>
  <si>
    <t>/organization/notice-kiosk</t>
  </si>
  <si>
    <t>/organization/ocean-executive</t>
  </si>
  <si>
    <t>/organization/ofixu-2</t>
  </si>
  <si>
    <t>/organization/on24</t>
  </si>
  <si>
    <t>/organization/onehope</t>
  </si>
  <si>
    <t>/organization/ooshot</t>
  </si>
  <si>
    <t>/organization/open-trade-documents</t>
  </si>
  <si>
    <t>/organization/opentable</t>
  </si>
  <si>
    <t>/organization/orbotics</t>
  </si>
  <si>
    <t>/organization/paperhater-com</t>
  </si>
  <si>
    <t>/organization/paperspace</t>
  </si>
  <si>
    <t>/organization/parcelbright</t>
  </si>
  <si>
    <t>/organization/paybook</t>
  </si>
  <si>
    <t>/organization/peak-2</t>
  </si>
  <si>
    <t>/organization/peerlogix</t>
  </si>
  <si>
    <t>/organization/peerspace</t>
  </si>
  <si>
    <t>/organization/performanceretail</t>
  </si>
  <si>
    <t>/organization/petrotechnics</t>
  </si>
  <si>
    <t>/organization/pfsweb</t>
  </si>
  <si>
    <t>/organization/plum-io</t>
  </si>
  <si>
    <t>/organization/poken</t>
  </si>
  <si>
    <t>/organization/portbox</t>
  </si>
  <si>
    <t>/organization/post-i</t>
  </si>
  <si>
    <t>/organization/powered</t>
  </si>
  <si>
    <t>/organization/priceline</t>
  </si>
  <si>
    <t>/organization/proactivenet</t>
  </si>
  <si>
    <t>/organization/promachos-holding</t>
  </si>
  <si>
    <t>/organization/property-meld</t>
  </si>
  <si>
    <t>/organization/publer</t>
  </si>
  <si>
    <t>/organization/purplebricks</t>
  </si>
  <si>
    <t>/organization/quickcomply</t>
  </si>
  <si>
    <t>/organization/quinyx-ab</t>
  </si>
  <si>
    <t>/organization/qunar-com</t>
  </si>
  <si>
    <t>/organization/quorum</t>
  </si>
  <si>
    <t>/organization/rail-yard</t>
  </si>
  <si>
    <t>/organization/rc-ski</t>
  </si>
  <si>
    <t>/organization/red-canary</t>
  </si>
  <si>
    <t>/organization/reduse</t>
  </si>
  <si>
    <t>/organization/resolute-solutions-corporation</t>
  </si>
  <si>
    <t>/organization/resourcing-edge</t>
  </si>
  <si>
    <t>/organization/response-networks</t>
  </si>
  <si>
    <t>/organization/reveel-inc</t>
  </si>
  <si>
    <t>/organization/ryma</t>
  </si>
  <si>
    <t>/organization/saasassurance</t>
  </si>
  <si>
    <t>/organization/safetica-technologies</t>
  </si>
  <si>
    <t>/organization/sansan</t>
  </si>
  <si>
    <t>/organization/savision</t>
  </si>
  <si>
    <t>/organization/scanntech</t>
  </si>
  <si>
    <t>/organization/sdh-group</t>
  </si>
  <si>
    <t>/organization/seedcamp</t>
  </si>
  <si>
    <t>/organization/sence7</t>
  </si>
  <si>
    <t>/organization/senforce-technologies</t>
  </si>
  <si>
    <t>/organization/servicesource</t>
  </si>
  <si>
    <t>/organization/sevenspace</t>
  </si>
  <si>
    <t>/organization/shanda-games</t>
  </si>
  <si>
    <t>/organization/shift-messenger</t>
  </si>
  <si>
    <t>/organization/shym-technology</t>
  </si>
  <si>
    <t>/organization/siteware</t>
  </si>
  <si>
    <t>/organization/skillbridge</t>
  </si>
  <si>
    <t>/organization/smartage</t>
  </si>
  <si>
    <t>/organization/smartcamp-co-ltd</t>
  </si>
  <si>
    <t>/organization/smileworks-inc-</t>
  </si>
  <si>
    <t>/organization/soleil-securities-group</t>
  </si>
  <si>
    <t>/organization/sooligan</t>
  </si>
  <si>
    <t>/organization/sooqini</t>
  </si>
  <si>
    <t>/organization/sorewarding-com</t>
  </si>
  <si>
    <t>/organization/spatial-initiatives</t>
  </si>
  <si>
    <t>/organization/sponsorhub</t>
  </si>
  <si>
    <t>/organization/starcard</t>
  </si>
  <si>
    <t>/organization/statementone</t>
  </si>
  <si>
    <t>/organization/steton</t>
  </si>
  <si>
    <t>/organization/stik</t>
  </si>
  <si>
    <t>/organization/stronghold-technology</t>
  </si>
  <si>
    <t>/organization/sweeten</t>
  </si>
  <si>
    <t>/organization/syrenaica</t>
  </si>
  <si>
    <t>/organization/szybkafaktura-pl</t>
  </si>
  <si>
    <t>/organization/t-list</t>
  </si>
  <si>
    <t>/organization/t-system</t>
  </si>
  <si>
    <t>/organization/talentvine</t>
  </si>
  <si>
    <t>/organization/taomee</t>
  </si>
  <si>
    <t>/organization/techfaith-wireless-technology-co-ltd</t>
  </si>
  <si>
    <t>/organization/techtarget</t>
  </si>
  <si>
    <t>/organization/teenssuccess</t>
  </si>
  <si>
    <t>/organization/telematics4u-services</t>
  </si>
  <si>
    <t>/organization/teneology</t>
  </si>
  <si>
    <t>/organization/the-neat-company</t>
  </si>
  <si>
    <t>/organization/the-networking-effect</t>
  </si>
  <si>
    <t>/organization/the-student-campus</t>
  </si>
  <si>
    <t>/organization/townsquared</t>
  </si>
  <si>
    <t>/organization/traderoom-international</t>
  </si>
  <si>
    <t>/organization/travelline</t>
  </si>
  <si>
    <t>/organization/tritty-inc</t>
  </si>
  <si>
    <t>/organization/trovali</t>
  </si>
  <si>
    <t>/organization/twentify</t>
  </si>
  <si>
    <t>/organization/u-grok-it</t>
  </si>
  <si>
    <t>/organization/ulu</t>
  </si>
  <si>
    <t>/organization/vaivolta</t>
  </si>
  <si>
    <t>/organization/valioo</t>
  </si>
  <si>
    <t>/organization/vertical-communications-2</t>
  </si>
  <si>
    <t>/organization/visiblepath</t>
  </si>
  <si>
    <t>/organization/vital-systems</t>
  </si>
  <si>
    <t>/organization/wageworks</t>
  </si>
  <si>
    <t>/organization/wallstr</t>
  </si>
  <si>
    <t>/organization/way-com</t>
  </si>
  <si>
    <t>/organization/wellogix</t>
  </si>
  <si>
    <t>/organization/whitelight-systems</t>
  </si>
  <si>
    <t>/organization/whiteplus-inc</t>
  </si>
  <si>
    <t>/organization/whowantsme</t>
  </si>
  <si>
    <t>/organization/wistron-optronics-kunshan-co</t>
  </si>
  <si>
    <t>/organization/worldzen-holdings</t>
  </si>
  <si>
    <t>/organization/wowowow</t>
  </si>
  <si>
    <t>/organization/written</t>
  </si>
  <si>
    <t>/organization/xiimo</t>
  </si>
  <si>
    <t>/organization/xing</t>
  </si>
  <si>
    <t>/organization/xmatters</t>
  </si>
  <si>
    <t>/organization/xporta</t>
  </si>
  <si>
    <t>/organization/yclients-company</t>
  </si>
  <si>
    <t>/organization/yogiyo</t>
  </si>
  <si>
    <t>/organization/yumber</t>
  </si>
  <si>
    <t>/organization/yupicall</t>
  </si>
  <si>
    <t>/organization/zealot-network</t>
  </si>
  <si>
    <t>/organization/zenshifts</t>
  </si>
  <si>
    <t>/organization/zhiguoguo</t>
  </si>
  <si>
    <t>/organization/zillow</t>
  </si>
  <si>
    <t>/organization/zuman</t>
  </si>
  <si>
    <t>/organization/ampidea</t>
  </si>
  <si>
    <t>/organization/babybe</t>
  </si>
  <si>
    <t>/organization/bebitos</t>
  </si>
  <si>
    <t>/organization/belly-ballot</t>
  </si>
  <si>
    <t>/organization/chicbaby-com</t>
  </si>
  <si>
    <t>/organization/cleanbeebaby</t>
  </si>
  <si>
    <t>/organization/creeper-crawlers</t>
  </si>
  <si>
    <t>/organization/directadoptions-com</t>
  </si>
  <si>
    <t>/organization/graine-de-cadeaux</t>
  </si>
  <si>
    <t>/organization/ibaby-labs</t>
  </si>
  <si>
    <t>/organization/instab</t>
  </si>
  <si>
    <t>/organization/le-cicogne</t>
  </si>
  <si>
    <t>/organization/limetree-moments-for-life</t>
  </si>
  <si>
    <t>/organization/loteda</t>
  </si>
  <si>
    <t>/organization/moxie-jean</t>
  </si>
  <si>
    <t>/organization/nonabox</t>
  </si>
  <si>
    <t>/organization/offemily</t>
  </si>
  <si>
    <t>/organization/parabebes-com</t>
  </si>
  <si>
    <t>/organization/playd8</t>
  </si>
  <si>
    <t>/organization/prenetics</t>
  </si>
  <si>
    <t>/organization/sunnybump</t>
  </si>
  <si>
    <t>/organization/the-babyplus-company-llc</t>
  </si>
  <si>
    <t>/organization/thrive-feeding-llc</t>
  </si>
  <si>
    <t>/organization/totsy</t>
  </si>
  <si>
    <t>/organization/wee-web</t>
  </si>
  <si>
    <t>/organization/windeln-de</t>
  </si>
  <si>
    <t>/organization/yeehoo-group</t>
  </si>
  <si>
    <t>/organization/zulily</t>
  </si>
  <si>
    <t>/organization/3clogic</t>
  </si>
  <si>
    <t>/organization/alpine-access</t>
  </si>
  <si>
    <t>/organization/alwaysupport</t>
  </si>
  <si>
    <t>/organization/ambow-education</t>
  </si>
  <si>
    <t>/organization/b2x-care-solutions</t>
  </si>
  <si>
    <t>/organization/bd4travel</t>
  </si>
  <si>
    <t>/organization/berry-kitchen</t>
  </si>
  <si>
    <t>/organization/bigstep-com</t>
  </si>
  <si>
    <t>/organization/bluwrap</t>
  </si>
  <si>
    <t>/organization/bomgar</t>
  </si>
  <si>
    <t>/organization/brevado</t>
  </si>
  <si>
    <t>/organization/callpage</t>
  </si>
  <si>
    <t>/organization/cherwell-software</t>
  </si>
  <si>
    <t>/organization/cookstream</t>
  </si>
  <si>
    <t>/organization/customer360</t>
  </si>
  <si>
    <t>/organization/customerxps-software</t>
  </si>
  <si>
    <t>/organization/dig-inn</t>
  </si>
  <si>
    <t>/organization/diningcircle</t>
  </si>
  <si>
    <t>/organization/disrupt-</t>
  </si>
  <si>
    <t>/organization/dropifi</t>
  </si>
  <si>
    <t>/organization/dwl</t>
  </si>
  <si>
    <t>/organization/dyner</t>
  </si>
  <si>
    <t>/organization/fastcustomer</t>
  </si>
  <si>
    <t>/organization/finali</t>
  </si>
  <si>
    <t>/organization/fixo</t>
  </si>
  <si>
    <t>/organization/four-eyes-club</t>
  </si>
  <si>
    <t>/organization/freshdesk</t>
  </si>
  <si>
    <t>/organization/frock-advisor</t>
  </si>
  <si>
    <t>/organization/funidelia</t>
  </si>
  <si>
    <t>/organization/gatheredtable</t>
  </si>
  <si>
    <t>/organization/groove</t>
  </si>
  <si>
    <t>/organization/gutcheck</t>
  </si>
  <si>
    <t>/organization/haptik</t>
  </si>
  <si>
    <t>/organization/hazel-mail</t>
  </si>
  <si>
    <t>/organization/help-scout</t>
  </si>
  <si>
    <t>/organization/helpshift-inc</t>
  </si>
  <si>
    <t>/organization/highground</t>
  </si>
  <si>
    <t>/organization/hothaat-marketplace-private-limited</t>
  </si>
  <si>
    <t>/organization/hotspur-technologies</t>
  </si>
  <si>
    <t>/organization/housecare</t>
  </si>
  <si>
    <t>/organization/hyp3r</t>
  </si>
  <si>
    <t>/organization/idincu</t>
  </si>
  <si>
    <t>/organization/inbenta-semantic-search</t>
  </si>
  <si>
    <t>/organization/infovista</t>
  </si>
  <si>
    <t>/organization/instacab</t>
  </si>
  <si>
    <t>/organization/integrated-ordering-systems</t>
  </si>
  <si>
    <t>/organization/kafe-group-limited</t>
  </si>
  <si>
    <t>/organization/librelato-implementos-rodovi-rios</t>
  </si>
  <si>
    <t>/organization/logicalware</t>
  </si>
  <si>
    <t>/organization/logicnow</t>
  </si>
  <si>
    <t>/organization/lovin-spoonfuls</t>
  </si>
  <si>
    <t>/organization/madkudu</t>
  </si>
  <si>
    <t>/organization/marerua-ltd</t>
  </si>
  <si>
    <t>/organization/mcado-systems-limited</t>
  </si>
  <si>
    <t>/organization/mediaroost</t>
  </si>
  <si>
    <t>/organization/metail</t>
  </si>
  <si>
    <t>/organization/microf</t>
  </si>
  <si>
    <t>/organization/mobiliz</t>
  </si>
  <si>
    <t>/organization/moppi-com</t>
  </si>
  <si>
    <t>/organization/myagi</t>
  </si>
  <si>
    <t>/organization/nomit</t>
  </si>
  <si>
    <t>/organization/nova-labs</t>
  </si>
  <si>
    <t>/organization/oceantailer</t>
  </si>
  <si>
    <t>/organization/orderlord</t>
  </si>
  <si>
    <t>/organization/ownout</t>
  </si>
  <si>
    <t>/organization/paack-2</t>
  </si>
  <si>
    <t>/organization/parature</t>
  </si>
  <si>
    <t>/organization/personal-wine</t>
  </si>
  <si>
    <t>/organization/portr</t>
  </si>
  <si>
    <t>/organization/ratepoint</t>
  </si>
  <si>
    <t>/organization/relay-network</t>
  </si>
  <si>
    <t>/organization/responsetek</t>
  </si>
  <si>
    <t>/organization/revolut</t>
  </si>
  <si>
    <t>/organization/robin</t>
  </si>
  <si>
    <t>/organization/scratch-2</t>
  </si>
  <si>
    <t>/organization/seerun</t>
  </si>
  <si>
    <t>/organization/servy</t>
  </si>
  <si>
    <t>/organization/shanghai-yupei-group</t>
  </si>
  <si>
    <t>/organization/sontra</t>
  </si>
  <si>
    <t>/organization/sparkcentral</t>
  </si>
  <si>
    <t>/organization/spicecsm</t>
  </si>
  <si>
    <t>/organization/sprocket-inc</t>
  </si>
  <si>
    <t>/organization/staffino</t>
  </si>
  <si>
    <t>/organization/stellaservice</t>
  </si>
  <si>
    <t>/organization/stox</t>
  </si>
  <si>
    <t>/organization/support-your-app</t>
  </si>
  <si>
    <t>/organization/swan-insights</t>
  </si>
  <si>
    <t>/organization/talkdesk</t>
  </si>
  <si>
    <t>/organization/teleknowledge-group</t>
  </si>
  <si>
    <t>/organization/the-fizzback-group</t>
  </si>
  <si>
    <t>/organization/think-passenger</t>
  </si>
  <si>
    <t>/organization/toldo</t>
  </si>
  <si>
    <t>/organization/travel-holdings</t>
  </si>
  <si>
    <t>/organization/travelersbox</t>
  </si>
  <si>
    <t>/organization/trendlucid</t>
  </si>
  <si>
    <t>/organization/tryum</t>
  </si>
  <si>
    <t>/organization/tuul</t>
  </si>
  <si>
    <t>/organization/uservoice</t>
  </si>
  <si>
    <t>/organization/victor</t>
  </si>
  <si>
    <t>/organization/vigilante-2</t>
  </si>
  <si>
    <t>/organization/vipshop</t>
  </si>
  <si>
    <t>/organization/volvam</t>
  </si>
  <si>
    <t>/organization/votehere</t>
  </si>
  <si>
    <t>/organization/waitknowmore</t>
  </si>
  <si>
    <t>/organization/warrantly</t>
  </si>
  <si>
    <t>/organization/webcentrix</t>
  </si>
  <si>
    <t>/organization/wineta</t>
  </si>
  <si>
    <t>/organization/xueda-education-group</t>
  </si>
  <si>
    <t>/organization/yelp</t>
  </si>
  <si>
    <t>/organization/young-pecan</t>
  </si>
  <si>
    <t>/organization/zase</t>
  </si>
  <si>
    <t>/organization/zendesk</t>
  </si>
  <si>
    <t>/organization/zingaya</t>
  </si>
  <si>
    <t>/organization/3d-eye-solutions</t>
  </si>
  <si>
    <t>/organization/3d-industri-es</t>
  </si>
  <si>
    <t>/organization/3d-product-imaging</t>
  </si>
  <si>
    <t>/organization/3derm-systems</t>
  </si>
  <si>
    <t>/organization/3divi-company</t>
  </si>
  <si>
    <t>/organization/3dsoc</t>
  </si>
  <si>
    <t>/organization/5dpnp</t>
  </si>
  <si>
    <t>/organization/8i</t>
  </si>
  <si>
    <t>/organization/a2zlogix</t>
  </si>
  <si>
    <t>/organization/accompany</t>
  </si>
  <si>
    <t>/organization/aftercad-software</t>
  </si>
  <si>
    <t>/organization/airphrame</t>
  </si>
  <si>
    <t>/organization/animeeple</t>
  </si>
  <si>
    <t>/organization/anygma</t>
  </si>
  <si>
    <t>/organization/atheer-labs</t>
  </si>
  <si>
    <t>/organization/bevelity</t>
  </si>
  <si>
    <t>/organization/bigtwist</t>
  </si>
  <si>
    <t>/organization/biobots</t>
  </si>
  <si>
    <t>/organization/biotronics3d</t>
  </si>
  <si>
    <t>/organization/bitstars</t>
  </si>
  <si>
    <t>/organization/bloxy</t>
  </si>
  <si>
    <t>/organization/cadsurf</t>
  </si>
  <si>
    <t>/organization/cgtrader</t>
  </si>
  <si>
    <t>/organization/cutetown</t>
  </si>
  <si>
    <t>/organization/dekko</t>
  </si>
  <si>
    <t>/organization/descendent-studios</t>
  </si>
  <si>
    <t>/organization/dianboom</t>
  </si>
  <si>
    <t>/organization/dual-aperture-international-inc-</t>
  </si>
  <si>
    <t>/organization/extremereality</t>
  </si>
  <si>
    <t>/organization/flare3d</t>
  </si>
  <si>
    <t>/organization/floored</t>
  </si>
  <si>
    <t>/organization/frenzoo</t>
  </si>
  <si>
    <t>/organization/fuel3d</t>
  </si>
  <si>
    <t>/organization/fyusion</t>
  </si>
  <si>
    <t>/organization/gateway-3d</t>
  </si>
  <si>
    <t>/organization/geniusmatcher</t>
  </si>
  <si>
    <t>/organization/gizmoz</t>
  </si>
  <si>
    <t>/organization/goo-technologies</t>
  </si>
  <si>
    <t>/organization/gopro</t>
  </si>
  <si>
    <t>/organization/h-care</t>
  </si>
  <si>
    <t>/organization/headright-games</t>
  </si>
  <si>
    <t>/organization/holochip</t>
  </si>
  <si>
    <t>/organization/hotpathz-inc</t>
  </si>
  <si>
    <t>/organization/hyperfair</t>
  </si>
  <si>
    <t>/organization/ibuildea</t>
  </si>
  <si>
    <t>/organization/imvu</t>
  </si>
  <si>
    <t>/organization/in3dgallery</t>
  </si>
  <si>
    <t>/organization/interatlas</t>
  </si>
  <si>
    <t>/organization/intugame</t>
  </si>
  <si>
    <t>/organization/irewind</t>
  </si>
  <si>
    <t>/organization/irisvr-inc</t>
  </si>
  <si>
    <t>/organization/kast</t>
  </si>
  <si>
    <t>/organization/kraftwurx</t>
  </si>
  <si>
    <t>/organization/kutusu-video-ajans</t>
  </si>
  <si>
    <t>/organization/la-reunion-virtuelle</t>
  </si>
  <si>
    <t>/organization/lagoa</t>
  </si>
  <si>
    <t>/organization/light-chaser-animation</t>
  </si>
  <si>
    <t>/organization/lilikoi</t>
  </si>
  <si>
    <t>/organization/makesmith-accessible-technology</t>
  </si>
  <si>
    <t>/organization/makoo</t>
  </si>
  <si>
    <t>/organization/mantis-vision</t>
  </si>
  <si>
    <t>/organization/masterimage-3d</t>
  </si>
  <si>
    <t>/organization/matrix-semiconductor</t>
  </si>
  <si>
    <t>/organization/matter-and-form</t>
  </si>
  <si>
    <t>/organization/meez</t>
  </si>
  <si>
    <t>/organization/mimetas</t>
  </si>
  <si>
    <t>/organization/mingleverse-laboratories-inc</t>
  </si>
  <si>
    <t>/organization/miproto</t>
  </si>
  <si>
    <t>/organization/mobile-media-content</t>
  </si>
  <si>
    <t>/organization/modelo</t>
  </si>
  <si>
    <t>/organization/mood-technologies</t>
  </si>
  <si>
    <t>/organization/mport</t>
  </si>
  <si>
    <t>/organization/mydeco</t>
  </si>
  <si>
    <t>/organization/ngrain</t>
  </si>
  <si>
    <t>/organization/novint</t>
  </si>
  <si>
    <t>/organization/orad-hi-tech-systems-ltd</t>
  </si>
  <si>
    <t>/organization/peecho</t>
  </si>
  <si>
    <t>/organization/primesense</t>
  </si>
  <si>
    <t>/organization/prixel</t>
  </si>
  <si>
    <t>/organization/prizmiq</t>
  </si>
  <si>
    <t>/organization/pulse-entertainment</t>
  </si>
  <si>
    <t>/organization/ractiv</t>
  </si>
  <si>
    <t>/organization/real5d</t>
  </si>
  <si>
    <t>/organization/roomle</t>
  </si>
  <si>
    <t>/organization/sayduck</t>
  </si>
  <si>
    <t>/organization/sketchfab</t>
  </si>
  <si>
    <t>/organization/slimesandwich</t>
  </si>
  <si>
    <t>/organization/smarterbettercities</t>
  </si>
  <si>
    <t>/organization/smeet-communication</t>
  </si>
  <si>
    <t>/organization/snapkin</t>
  </si>
  <si>
    <t>/organization/snjohus-software-ehf</t>
  </si>
  <si>
    <t>/organization/squareclock</t>
  </si>
  <si>
    <t>/organization/stalactite-3d-printers</t>
  </si>
  <si>
    <t>/organization/structview</t>
  </si>
  <si>
    <t>/organization/summus-render-s-l</t>
  </si>
  <si>
    <t>/organization/sunglass</t>
  </si>
  <si>
    <t>/organization/surgeryedu</t>
  </si>
  <si>
    <t>/organization/surgical-theater</t>
  </si>
  <si>
    <t>/organization/tactotek</t>
  </si>
  <si>
    <t>/organization/taodyne</t>
  </si>
  <si>
    <t>/organization/the-360-mall</t>
  </si>
  <si>
    <t>/organization/tinkercad</t>
  </si>
  <si>
    <t>/organization/topera</t>
  </si>
  <si>
    <t>/organization/umake</t>
  </si>
  <si>
    <t>/organization/unity-technologies</t>
  </si>
  <si>
    <t>/organization/vayyar</t>
  </si>
  <si>
    <t>/organization/virtual-3-d-display-for-smartphones</t>
  </si>
  <si>
    <t>/organization/vissee-ltd</t>
  </si>
  <si>
    <t>/organization/vividworks</t>
  </si>
  <si>
    <t>/organization/voovio-aka-3ditize</t>
  </si>
  <si>
    <t>/organization/wavebreak-media</t>
  </si>
  <si>
    <t>/organization/xooker</t>
  </si>
  <si>
    <t>/organization/yogurtistan</t>
  </si>
  <si>
    <t>/organization/zverse-inc-</t>
  </si>
  <si>
    <t>/organization/3d-data</t>
  </si>
  <si>
    <t>/organization/3dim</t>
  </si>
  <si>
    <t>/organization/archilogic</t>
  </si>
  <si>
    <t>/organization/bivolinoservices</t>
  </si>
  <si>
    <t>/organization/body-labs</t>
  </si>
  <si>
    <t>/organization/carbon3d</t>
  </si>
  <si>
    <t>/organization/clickinghouse</t>
  </si>
  <si>
    <t>/organization/cyberlightning-ltd</t>
  </si>
  <si>
    <t>/organization/darwin-lab</t>
  </si>
  <si>
    <t>/organization/else-corp</t>
  </si>
  <si>
    <t>/organization/fastree3d</t>
  </si>
  <si>
    <t>/organization/fatmap</t>
  </si>
  <si>
    <t>/organization/geocv</t>
  </si>
  <si>
    <t>/organization/grom</t>
  </si>
  <si>
    <t>/organization/lightspace-technologies</t>
  </si>
  <si>
    <t>/organization/moddha-interactive</t>
  </si>
  <si>
    <t>/organization/neos-geosolutions</t>
  </si>
  <si>
    <t>/organization/optrace</t>
  </si>
  <si>
    <t>/organization/paracosm</t>
  </si>
  <si>
    <t>/organization/platform-orthopedic-solutions</t>
  </si>
  <si>
    <t>/organization/renga</t>
  </si>
  <si>
    <t>/organization/space3d</t>
  </si>
  <si>
    <t>/organization/surgery-academy</t>
  </si>
  <si>
    <t>/organization/thingarage-s-r-l-</t>
  </si>
  <si>
    <t>/organization/too-me</t>
  </si>
  <si>
    <t>/organization/voxel8</t>
  </si>
  <si>
    <t>/organization/vrcommerce</t>
  </si>
  <si>
    <t>/organization/yogurt3d-engine</t>
  </si>
  <si>
    <t>/organization/56-com</t>
  </si>
  <si>
    <t>/organization/6rooms</t>
  </si>
  <si>
    <t>/organization/9sky-com</t>
  </si>
  <si>
    <t>/organization/aipai</t>
  </si>
  <si>
    <t>/organization/anchovi-labs</t>
  </si>
  <si>
    <t>/organization/beamr</t>
  </si>
  <si>
    <t>/organization/beijing-netposa-technologies-co-ltd</t>
  </si>
  <si>
    <t>/organization/blink-inc</t>
  </si>
  <si>
    <t>/organization/blinkbuggy</t>
  </si>
  <si>
    <t>/organization/boxcast</t>
  </si>
  <si>
    <t>/organization/camera360</t>
  </si>
  <si>
    <t>/organization/cinecoup</t>
  </si>
  <si>
    <t>/organization/cinemagram</t>
  </si>
  <si>
    <t>/organization/clickscanshare</t>
  </si>
  <si>
    <t>/organization/daily-pic</t>
  </si>
  <si>
    <t>/organization/droneview-technologies</t>
  </si>
  <si>
    <t>/organization/echograph</t>
  </si>
  <si>
    <t>/organization/edinburgh-molecular-imaging</t>
  </si>
  <si>
    <t>/organization/eefoof-com</t>
  </si>
  <si>
    <t>/organization/everpix</t>
  </si>
  <si>
    <t>/organization/face-com</t>
  </si>
  <si>
    <t>/organization/familiar</t>
  </si>
  <si>
    <t>/organization/favim</t>
  </si>
  <si>
    <t>/organization/firework</t>
  </si>
  <si>
    <t>/organization/flatpebble</t>
  </si>
  <si>
    <t>/organization/flipagram</t>
  </si>
  <si>
    <t>/organization/flipiture</t>
  </si>
  <si>
    <t>/organization/fliqq</t>
  </si>
  <si>
    <t>/organization/flixel-photos</t>
  </si>
  <si>
    <t>/organization/flytographer</t>
  </si>
  <si>
    <t>/organization/fotoshkola</t>
  </si>
  <si>
    <t>/organization/framebuzz</t>
  </si>
  <si>
    <t>/organization/friendsee</t>
  </si>
  <si>
    <t>/organization/funinhand</t>
  </si>
  <si>
    <t>/organization/funtigo-corporation</t>
  </si>
  <si>
    <t>/organization/gallery-player</t>
  </si>
  <si>
    <t>/organization/gaston-labs</t>
  </si>
  <si>
    <t>/organization/gigapan</t>
  </si>
  <si>
    <t>/organization/glimr-inc</t>
  </si>
  <si>
    <t>/organization/glopho</t>
  </si>
  <si>
    <t>/organization/gonetyourself</t>
  </si>
  <si>
    <t>/organization/hidinimage</t>
  </si>
  <si>
    <t>/organization/iqiyi</t>
  </si>
  <si>
    <t>/organization/iwt</t>
  </si>
  <si>
    <t>/organization/jumpcam</t>
  </si>
  <si>
    <t>/organization/kaikeba-com</t>
  </si>
  <si>
    <t>/organization/kaptur</t>
  </si>
  <si>
    <t>/organization/keniu</t>
  </si>
  <si>
    <t>/organization/kiddy</t>
  </si>
  <si>
    <t>/organization/kiwi666</t>
  </si>
  <si>
    <t>/organization/klypper</t>
  </si>
  <si>
    <t>/organization/koa-la</t>
  </si>
  <si>
    <t>/organization/ku6</t>
  </si>
  <si>
    <t>/organization/light</t>
  </si>
  <si>
    <t>/organization/like</t>
  </si>
  <si>
    <t>/organization/linea</t>
  </si>
  <si>
    <t>/organization/lokofoto</t>
  </si>
  <si>
    <t>/organization/lomography</t>
  </si>
  <si>
    <t>/organization/ltn-global-communications</t>
  </si>
  <si>
    <t>/organization/mibuzz-tv</t>
  </si>
  <si>
    <t>/organization/moments-me</t>
  </si>
  <si>
    <t>/organization/monument</t>
  </si>
  <si>
    <t>/organization/moziy</t>
  </si>
  <si>
    <t>/organization/nxvision</t>
  </si>
  <si>
    <t>/organization/occipital</t>
  </si>
  <si>
    <t>/organization/pergunter</t>
  </si>
  <si>
    <t>/organization/permissionmachine</t>
  </si>
  <si>
    <t>/organization/photopitch</t>
  </si>
  <si>
    <t>/organization/photorocket</t>
  </si>
  <si>
    <t>/organization/photoways-2</t>
  </si>
  <si>
    <t>/organization/picaboo</t>
  </si>
  <si>
    <t>/organization/pichit-me</t>
  </si>
  <si>
    <t>/organization/pictage-inc</t>
  </si>
  <si>
    <t>/organization/pinguo</t>
  </si>
  <si>
    <t>/organization/pixifly</t>
  </si>
  <si>
    <t>/organization/pixtr</t>
  </si>
  <si>
    <t>/organization/pixways</t>
  </si>
  <si>
    <t>/organization/polybona</t>
  </si>
  <si>
    <t>/organization/pps</t>
  </si>
  <si>
    <t>/organization/pptv</t>
  </si>
  <si>
    <t>/organization/qwiki</t>
  </si>
  <si>
    <t>/organization/rebellion-photonics</t>
  </si>
  <si>
    <t>/organization/reelsurfer</t>
  </si>
  <si>
    <t>/organization/remark-hq</t>
  </si>
  <si>
    <t>/organization/ripple-networks</t>
  </si>
  <si>
    <t>/organization/roomclip</t>
  </si>
  <si>
    <t>/organization/roundme</t>
  </si>
  <si>
    <t>/organization/seahorse</t>
  </si>
  <si>
    <t>/organization/selfie-com</t>
  </si>
  <si>
    <t>/organization/simplestar</t>
  </si>
  <si>
    <t>/organization/slide</t>
  </si>
  <si>
    <t>/organization/snapfish</t>
  </si>
  <si>
    <t>/organization/sokoos</t>
  </si>
  <si>
    <t>/organization/sosocio</t>
  </si>
  <si>
    <t>/organization/spotizz</t>
  </si>
  <si>
    <t>/organization/studionow</t>
  </si>
  <si>
    <t>/organization/tagasauris</t>
  </si>
  <si>
    <t>/organization/taptalk</t>
  </si>
  <si>
    <t>/organization/the-mad-video</t>
  </si>
  <si>
    <t>/organization/the-shock-3d-group</t>
  </si>
  <si>
    <t>/organization/togethera-app</t>
  </si>
  <si>
    <t>/organization/togic-software</t>
  </si>
  <si>
    <t>/organization/towona-mobile-tv-media-holding</t>
  </si>
  <si>
    <t>/organization/tripvi</t>
  </si>
  <si>
    <t>/organization/trover</t>
  </si>
  <si>
    <t>/organization/trunk-archive</t>
  </si>
  <si>
    <t>/organization/tudou</t>
  </si>
  <si>
    <t>/organization/ubersnap</t>
  </si>
  <si>
    <t>/organization/universal-studios-japan</t>
  </si>
  <si>
    <t>/organization/utrail-me-2</t>
  </si>
  <si>
    <t>/organization/uusee</t>
  </si>
  <si>
    <t>/organization/vht</t>
  </si>
  <si>
    <t>/organization/videoflot</t>
  </si>
  <si>
    <t>/organization/viibar</t>
  </si>
  <si>
    <t>/organization/vivo</t>
  </si>
  <si>
    <t>/organization/walle</t>
  </si>
  <si>
    <t>/organization/wayn</t>
  </si>
  <si>
    <t>/organization/wikirin</t>
  </si>
  <si>
    <t>/organization/xoxco</t>
  </si>
  <si>
    <t>/organization/youpic</t>
  </si>
  <si>
    <t>/organization/zangzing</t>
  </si>
  <si>
    <t>/organization/zapnip</t>
  </si>
  <si>
    <t>/organization/zhitu</t>
  </si>
  <si>
    <t>/organization/3d-hubs</t>
  </si>
  <si>
    <t>/organization/3d-operations-inc</t>
  </si>
  <si>
    <t>/organization/3diligent</t>
  </si>
  <si>
    <t>/organization/3dmena</t>
  </si>
  <si>
    <t>/organization/3dplusme</t>
  </si>
  <si>
    <t>/organization/airscrew-inc</t>
  </si>
  <si>
    <t>/organization/archventures-sa</t>
  </si>
  <si>
    <t>/organization/astroprint</t>
  </si>
  <si>
    <t>/organization/biart-studio</t>
  </si>
  <si>
    <t>/organization/biofab</t>
  </si>
  <si>
    <t>/organization/cartesian-2</t>
  </si>
  <si>
    <t>/organization/clawz</t>
  </si>
  <si>
    <t>/organization/construction-automation-inc</t>
  </si>
  <si>
    <t>/organization/creopop</t>
  </si>
  <si>
    <t>/organization/desktop-metal</t>
  </si>
  <si>
    <t>/organization/endurance-2</t>
  </si>
  <si>
    <t>/organization/fabbeo</t>
  </si>
  <si>
    <t>/organization/feetz</t>
  </si>
  <si>
    <t>/organization/formlabs</t>
  </si>
  <si>
    <t>/organization/ion-core</t>
  </si>
  <si>
    <t>/organization/kabuku</t>
  </si>
  <si>
    <t>/organization/kateeva</t>
  </si>
  <si>
    <t>/organization/kite-ly</t>
  </si>
  <si>
    <t>/organization/laurel-london</t>
  </si>
  <si>
    <t>/organization/love-robots</t>
  </si>
  <si>
    <t>/organization/lumi-industries-srl</t>
  </si>
  <si>
    <t>/organization/luxexcel-group</t>
  </si>
  <si>
    <t>/organization/lyteshot</t>
  </si>
  <si>
    <t>/organization/makielab</t>
  </si>
  <si>
    <t>/organization/matter-io</t>
  </si>
  <si>
    <t>/organization/mcor-technologies</t>
  </si>
  <si>
    <t>/organization/mosaic-manufacturing</t>
  </si>
  <si>
    <t>/organization/mxd3d</t>
  </si>
  <si>
    <t>/organization/my-mini-factory</t>
  </si>
  <si>
    <t>/organization/my3dreams</t>
  </si>
  <si>
    <t>/organization/nestegg</t>
  </si>
  <si>
    <t>/organization/new-matter</t>
  </si>
  <si>
    <t>/organization/noquo</t>
  </si>
  <si>
    <t>/organization/nvbots</t>
  </si>
  <si>
    <t>/organization/open-bionics</t>
  </si>
  <si>
    <t>/organization/pel30</t>
  </si>
  <si>
    <t>/organization/pembient</t>
  </si>
  <si>
    <t>/organization/pirate3d</t>
  </si>
  <si>
    <t>/organization/ponoko</t>
  </si>
  <si>
    <t>/organization/printr</t>
  </si>
  <si>
    <t>/organization/printtopeer</t>
  </si>
  <si>
    <t>/organization/riva-group</t>
  </si>
  <si>
    <t>/organization/sandboxr</t>
  </si>
  <si>
    <t>/organization/shapeways</t>
  </si>
  <si>
    <t>/organization/soundfit</t>
  </si>
  <si>
    <t>/organization/standard-cyborg</t>
  </si>
  <si>
    <t>/organization/stilnest</t>
  </si>
  <si>
    <t>/organization/stratasys</t>
  </si>
  <si>
    <t>/organization/swarmbuild</t>
  </si>
  <si>
    <t>/organization/trove-4</t>
  </si>
  <si>
    <t>/organization/voodoo-manufacturing</t>
  </si>
  <si>
    <t>/organization/whispering-gibbon</t>
  </si>
  <si>
    <t>/organization/wiivv-wearables-company</t>
  </si>
  <si>
    <t>/organization/wolfprint-3d</t>
  </si>
  <si>
    <t>/organization/wonderluk</t>
  </si>
  <si>
    <t>/organization/zaxe</t>
  </si>
  <si>
    <t>/organization/zertica-inc</t>
  </si>
  <si>
    <t>/organization/zmorph</t>
  </si>
  <si>
    <t>/organization/3d-intelligent-pathological-medical-image-solutions</t>
  </si>
  <si>
    <t>/organization/affinitycircles</t>
  </si>
  <si>
    <t>/organization/coachus</t>
  </si>
  <si>
    <t>/organization/easycare</t>
  </si>
  <si>
    <t>/organization/ecaas</t>
  </si>
  <si>
    <t>/organization/epona-biotech-2</t>
  </si>
  <si>
    <t>/organization/evertrue</t>
  </si>
  <si>
    <t>/organization/excelsior</t>
  </si>
  <si>
    <t>/organization/fiture</t>
  </si>
  <si>
    <t>/organization/gogo-fit</t>
  </si>
  <si>
    <t>/organization/horizon-2</t>
  </si>
  <si>
    <t>/organization/indegree</t>
  </si>
  <si>
    <t>/organization/jobmap</t>
  </si>
  <si>
    <t>/organization/lulio</t>
  </si>
  <si>
    <t>/organization/molecule-z</t>
  </si>
  <si>
    <t>/organization/parkner</t>
  </si>
  <si>
    <t>/organization/pie-3</t>
  </si>
  <si>
    <t>/organization/prodigy-finance</t>
  </si>
  <si>
    <t>/organization/sochub</t>
  </si>
  <si>
    <t>/organization/travelus</t>
  </si>
  <si>
    <t>/organization/virtron-vr-ar-education-app</t>
  </si>
  <si>
    <t>/organization/visie-2</t>
  </si>
  <si>
    <t>/organization/voiceup</t>
  </si>
  <si>
    <t>/organization/world-first-smart-slider</t>
  </si>
  <si>
    <t>/organization/3d-robotics</t>
  </si>
  <si>
    <t>/organization/botlink</t>
  </si>
  <si>
    <t>/organization/cape-productions</t>
  </si>
  <si>
    <t>/organization/clear-flight-solutions</t>
  </si>
  <si>
    <t>/organization/dedrone</t>
  </si>
  <si>
    <t>/organization/dronebase</t>
  </si>
  <si>
    <t>/organization/dronedeploy</t>
  </si>
  <si>
    <t>/organization/droneshield</t>
  </si>
  <si>
    <t>/organization/ehang</t>
  </si>
  <si>
    <t>/organization/erle-robotics</t>
  </si>
  <si>
    <t>/organization/fotokite</t>
  </si>
  <si>
    <t>/organization/harddrones</t>
  </si>
  <si>
    <t>/organization/hivemapper</t>
  </si>
  <si>
    <t>/organization/matternet</t>
  </si>
  <si>
    <t>/organization/openrov</t>
  </si>
  <si>
    <t>/organization/sitebots-gmbh</t>
  </si>
  <si>
    <t>/organization/skyward-io-inc</t>
  </si>
  <si>
    <t>/organization/skyworks-aerial-systems</t>
  </si>
  <si>
    <t>/organization/smartgurlz-aps</t>
  </si>
  <si>
    <t>/organization/sunbirds</t>
  </si>
  <si>
    <t>/organization/xiplink</t>
  </si>
  <si>
    <t>/organization/yuneec-apv</t>
  </si>
  <si>
    <t>/organization/nano-dimension</t>
  </si>
  <si>
    <t>/organization/print-inc</t>
  </si>
  <si>
    <t>/organization/printix</t>
  </si>
  <si>
    <t>/organization/produkte24-com</t>
  </si>
  <si>
    <t>/organization/pureprint</t>
  </si>
  <si>
    <t>/organization/restorsea-holdings</t>
  </si>
  <si>
    <t>/organization/tak-asic</t>
  </si>
  <si>
    <t>/organization/writepath</t>
  </si>
  <si>
    <t>/organization/44lab5</t>
  </si>
  <si>
    <t>/organization/benovative</t>
  </si>
  <si>
    <t>/organization/brightqube</t>
  </si>
  <si>
    <t>/organization/buku-sisa-kita-social-campaign</t>
  </si>
  <si>
    <t>/organization/buzz-cloud</t>
  </si>
  <si>
    <t>/organization/creativemarket</t>
  </si>
  <si>
    <t>/organization/cwavesoft</t>
  </si>
  <si>
    <t>/organization/hyperactive-media-gmbh</t>
  </si>
  <si>
    <t>/organization/needle-hr</t>
  </si>
  <si>
    <t>/organization/productgram</t>
  </si>
  <si>
    <t>/organization/radiant-entertainment</t>
  </si>
  <si>
    <t>/organization/rippld</t>
  </si>
  <si>
    <t>/organization/sensu</t>
  </si>
  <si>
    <t>/organization/talent-writers-llc</t>
  </si>
  <si>
    <t>/organization/the-backscratchers</t>
  </si>
  <si>
    <t>/organization/the-naked-song</t>
  </si>
  <si>
    <t>/organization/torneo-de-ideas</t>
  </si>
  <si>
    <t>/organization/yarn-corporation</t>
  </si>
  <si>
    <t>/organization/zerply</t>
  </si>
  <si>
    <t>/organization/3floz-com</t>
  </si>
  <si>
    <t>/organization/adhusky</t>
  </si>
  <si>
    <t>/organization/appintop</t>
  </si>
  <si>
    <t>/organization/awoo-llc</t>
  </si>
  <si>
    <t>/organization/bang-networks</t>
  </si>
  <si>
    <t>/organization/boxxet</t>
  </si>
  <si>
    <t>/organization/dvdplay</t>
  </si>
  <si>
    <t>/organization/impacto-tecnologias</t>
  </si>
  <si>
    <t>/organization/nine-iron-innovations</t>
  </si>
  <si>
    <t>/organization/softwear-automation</t>
  </si>
  <si>
    <t>/organization/vendobots</t>
  </si>
  <si>
    <t>/organization/vennsa-technologies</t>
  </si>
  <si>
    <t>/organization/zeuscontrols</t>
  </si>
  <si>
    <t>/organization/3guppies</t>
  </si>
  <si>
    <t>/organization/8tracks</t>
  </si>
  <si>
    <t>/organization/a8-digital-music</t>
  </si>
  <si>
    <t>/organization/abaltat</t>
  </si>
  <si>
    <t>/organization/ambie</t>
  </si>
  <si>
    <t>/organization/animoto</t>
  </si>
  <si>
    <t>/organization/anywhere-fm</t>
  </si>
  <si>
    <t>/organization/aristo-music-technology</t>
  </si>
  <si>
    <t>/organization/audiodraft</t>
  </si>
  <si>
    <t>/organization/baboom</t>
  </si>
  <si>
    <t>/organization/bandhappy</t>
  </si>
  <si>
    <t>/organization/beamz-interactive</t>
  </si>
  <si>
    <t>/organization/beatpacking</t>
  </si>
  <si>
    <t>/organization/beatrobo</t>
  </si>
  <si>
    <t>/organization/beatroot-music</t>
  </si>
  <si>
    <t>/organization/bkstg</t>
  </si>
  <si>
    <t>/organization/blinkbox-music</t>
  </si>
  <si>
    <t>/organization/bop-fm</t>
  </si>
  <si>
    <t>/organization/bquate</t>
  </si>
  <si>
    <t>/organization/bug-music</t>
  </si>
  <si>
    <t>/organization/cantametrix</t>
  </si>
  <si>
    <t>/organization/chinese-whispers-music</t>
  </si>
  <si>
    <t>/organization/compound-time</t>
  </si>
  <si>
    <t>/organization/compoze</t>
  </si>
  <si>
    <t>/organization/dancejam</t>
  </si>
  <si>
    <t>/organization/danceon</t>
  </si>
  <si>
    <t>/organization/digital-music-india</t>
  </si>
  <si>
    <t>/organization/doremir-music-research</t>
  </si>
  <si>
    <t>/organization/e-djing</t>
  </si>
  <si>
    <t>/organization/eardish</t>
  </si>
  <si>
    <t>/organization/ejamming</t>
  </si>
  <si>
    <t>/organization/evertune</t>
  </si>
  <si>
    <t>/organization/evntlive</t>
  </si>
  <si>
    <t>/organization/fanear</t>
  </si>
  <si>
    <t>/organization/gigsjam</t>
  </si>
  <si>
    <t>/organization/gigstime</t>
  </si>
  <si>
    <t>/organization/gimado</t>
  </si>
  <si>
    <t>/organization/gotunes</t>
  </si>
  <si>
    <t>/organization/guitar-party</t>
  </si>
  <si>
    <t>/organization/hear-it-first</t>
  </si>
  <si>
    <t>/organization/hitlab</t>
  </si>
  <si>
    <t>/organization/hortau</t>
  </si>
  <si>
    <t>/organization/ijukebox</t>
  </si>
  <si>
    <t>/organization/imeem</t>
  </si>
  <si>
    <t>/organization/inspired-instruments</t>
  </si>
  <si>
    <t>/organization/jamclouds</t>
  </si>
  <si>
    <t>/organization/jamgle</t>
  </si>
  <si>
    <t>/organization/jamhub</t>
  </si>
  <si>
    <t>/organization/jammcard</t>
  </si>
  <si>
    <t>/organization/jogli</t>
  </si>
  <si>
    <t>/organization/justgo-music</t>
  </si>
  <si>
    <t>/organization/karaokesmart-co</t>
  </si>
  <si>
    <t>/organization/khush</t>
  </si>
  <si>
    <t>/organization/kugou</t>
  </si>
  <si>
    <t>/organization/kuwo-science-and-technology</t>
  </si>
  <si>
    <t>/organization/lala</t>
  </si>
  <si>
    <t>/organization/last-fm</t>
  </si>
  <si>
    <t>/organization/lessonface</t>
  </si>
  <si>
    <t>/organization/lightspeed-audio-labs</t>
  </si>
  <si>
    <t>/organization/livestage</t>
  </si>
  <si>
    <t>/organization/lizhi</t>
  </si>
  <si>
    <t>/organization/loopport</t>
  </si>
  <si>
    <t>/organization/mdundo</t>
  </si>
  <si>
    <t>/organization/mediatrove</t>
  </si>
  <si>
    <t>/organization/melodeo</t>
  </si>
  <si>
    <t>/organization/melody-management</t>
  </si>
  <si>
    <t>/organization/mindie</t>
  </si>
  <si>
    <t>/organization/miso-media</t>
  </si>
  <si>
    <t>/organization/mixgenius</t>
  </si>
  <si>
    <t>/organization/mixtube</t>
  </si>
  <si>
    <t>/organization/molecule-synth</t>
  </si>
  <si>
    <t>/organization/moodsnap</t>
  </si>
  <si>
    <t>/organization/mspot</t>
  </si>
  <si>
    <t>/organization/museami</t>
  </si>
  <si>
    <t>/organization/music-connect</t>
  </si>
  <si>
    <t>/organization/music-nation</t>
  </si>
  <si>
    <t>/organization/musicip</t>
  </si>
  <si>
    <t>/organization/musicplayr</t>
  </si>
  <si>
    <t>/organization/musicraiser</t>
  </si>
  <si>
    <t>/organization/musicshake</t>
  </si>
  <si>
    <t>/organization/musicsiren</t>
  </si>
  <si>
    <t>/organization/musicyou</t>
  </si>
  <si>
    <t>/organization/muziwave-com</t>
  </si>
  <si>
    <t>/organization/myandb</t>
  </si>
  <si>
    <t>/organization/myband-is</t>
  </si>
  <si>
    <t>/organization/naplyrics-com</t>
  </si>
  <si>
    <t>/organization/neocrafts</t>
  </si>
  <si>
    <t>/organization/nettwerk-music-group</t>
  </si>
  <si>
    <t>/organization/nichestreem</t>
  </si>
  <si>
    <t>/organization/noise-freaks</t>
  </si>
  <si>
    <t>/organization/noisetoys</t>
  </si>
  <si>
    <t>/organization/ocean-butterflies</t>
  </si>
  <si>
    <t>/organization/official-limited-virtual</t>
  </si>
  <si>
    <t>/organization/officialfm</t>
  </si>
  <si>
    <t>/organization/officialvirtualdj</t>
  </si>
  <si>
    <t>/organization/one-song</t>
  </si>
  <si>
    <t>/organization/onlinesheetmusic</t>
  </si>
  <si>
    <t>/organization/open-labs</t>
  </si>
  <si>
    <t>/organization/ourstage</t>
  </si>
  <si>
    <t>/organization/pingtune-2</t>
  </si>
  <si>
    <t>/organization/playground-sessions</t>
  </si>
  <si>
    <t>/organization/playmysong</t>
  </si>
  <si>
    <t>/organization/pluggedin</t>
  </si>
  <si>
    <t>/organization/projectplaylist</t>
  </si>
  <si>
    <t>/organization/proxima-cancion</t>
  </si>
  <si>
    <t>/organization/qloud</t>
  </si>
  <si>
    <t>/organization/rayneer</t>
  </si>
  <si>
    <t>/organization/razz</t>
  </si>
  <si>
    <t>/organization/rdio</t>
  </si>
  <si>
    <t>/organization/reverbnation</t>
  </si>
  <si>
    <t>/organization/revolutionary-concepts</t>
  </si>
  <si>
    <t>/organization/rushmorefm</t>
  </si>
  <si>
    <t>/organization/savage-beast-technologies</t>
  </si>
  <si>
    <t>/organization/school-of-rock</t>
  </si>
  <si>
    <t>/organization/scratch-music-group</t>
  </si>
  <si>
    <t>/organization/sellaband</t>
  </si>
  <si>
    <t>/organization/serious-usa</t>
  </si>
  <si>
    <t>/organization/set-fm</t>
  </si>
  <si>
    <t>/organization/sidestage</t>
  </si>
  <si>
    <t>/organization/simfy</t>
  </si>
  <si>
    <t>/organization/singshot-media</t>
  </si>
  <si>
    <t>/organization/slacker</t>
  </si>
  <si>
    <t>/organization/smash-haus-music-group</t>
  </si>
  <si>
    <t>/organization/smithsonmartin-inc</t>
  </si>
  <si>
    <t>/organization/snippit</t>
  </si>
  <si>
    <t>/organization/sonarworks</t>
  </si>
  <si>
    <t>/organization/songdrop</t>
  </si>
  <si>
    <t>/organization/songflame</t>
  </si>
  <si>
    <t>/organization/songfor</t>
  </si>
  <si>
    <t>/organization/songza</t>
  </si>
  <si>
    <t>/organization/sonicbids</t>
  </si>
  <si>
    <t>/organization/soundfocus</t>
  </si>
  <si>
    <t>/organization/soundout</t>
  </si>
  <si>
    <t>/organization/soundtrack-your-brand</t>
  </si>
  <si>
    <t>/organization/soundvamp</t>
  </si>
  <si>
    <t>/organization/source-audio</t>
  </si>
  <si>
    <t>/organization/spin-media-group</t>
  </si>
  <si>
    <t>/organization/spiralfrog</t>
  </si>
  <si>
    <t>/organization/splice</t>
  </si>
  <si>
    <t>/organization/splother</t>
  </si>
  <si>
    <t>/organization/spotlight-fm</t>
  </si>
  <si>
    <t>/organization/stationdigital-corporation</t>
  </si>
  <si>
    <t>/organization/stellarcasa-sa</t>
  </si>
  <si>
    <t>/organization/sticher</t>
  </si>
  <si>
    <t>/organization/stkr-it</t>
  </si>
  <si>
    <t>/organization/sympler</t>
  </si>
  <si>
    <t>/organization/tastebuds-fm</t>
  </si>
  <si>
    <t>/organization/the-industrys-alternative</t>
  </si>
  <si>
    <t>/organization/thengine-co</t>
  </si>
  <si>
    <t>/organization/tonara</t>
  </si>
  <si>
    <t>/organization/toneden</t>
  </si>
  <si>
    <t>/organization/top100-cn</t>
  </si>
  <si>
    <t>/organization/tracks-by</t>
  </si>
  <si>
    <t>/organization/tradiio</t>
  </si>
  <si>
    <t>/organization/trakstream</t>
  </si>
  <si>
    <t>/organization/trumpet-search</t>
  </si>
  <si>
    <t>/organization/tunaspot</t>
  </si>
  <si>
    <t>/organization/tunecore</t>
  </si>
  <si>
    <t>/organization/tunespeak</t>
  </si>
  <si>
    <t>/organization/tuneup</t>
  </si>
  <si>
    <t>/organization/tunii</t>
  </si>
  <si>
    <t>/organization/turntable-fm</t>
  </si>
  <si>
    <t>/organization/tutti-dynamics</t>
  </si>
  <si>
    <t>/organization/twones</t>
  </si>
  <si>
    <t>/organization/uberchord-engineering</t>
  </si>
  <si>
    <t>/organization/uniquesound</t>
  </si>
  <si>
    <t>/organization/usound</t>
  </si>
  <si>
    <t>/organization/voiceit</t>
  </si>
  <si>
    <t>/organization/voxound</t>
  </si>
  <si>
    <t>/organization/wedemand</t>
  </si>
  <si>
    <t>/organization/whojam</t>
  </si>
  <si>
    <t>/organization/wholeworldband</t>
  </si>
  <si>
    <t>/organization/wiseband</t>
  </si>
  <si>
    <t>/organization/workshoplive</t>
  </si>
  <si>
    <t>/organization/yourlisten-com</t>
  </si>
  <si>
    <t>/organization/zazoo</t>
  </si>
  <si>
    <t>/organization/zvooq</t>
  </si>
  <si>
    <t>/organization/3i-systems</t>
  </si>
  <si>
    <t>/organization/acacia-semiconductor</t>
  </si>
  <si>
    <t>/organization/accent</t>
  </si>
  <si>
    <t>/organization/accent-optical-technologies</t>
  </si>
  <si>
    <t>/organization/acco-semiconductor</t>
  </si>
  <si>
    <t>/organization/aceris-3d-inspection</t>
  </si>
  <si>
    <t>/organization/achronix-semiconductor</t>
  </si>
  <si>
    <t>/organization/adaptive-digital-power</t>
  </si>
  <si>
    <t>/organization/adesto-technologies</t>
  </si>
  <si>
    <t>/organization/advanced-analogic-technologies</t>
  </si>
  <si>
    <t>/organization/advanced-diamond-technologies</t>
  </si>
  <si>
    <t>/organization/advanced-inquiry-systems-inc</t>
  </si>
  <si>
    <t>/organization/advanced-micro-fabrication-equipment</t>
  </si>
  <si>
    <t>/organization/advasense</t>
  </si>
  <si>
    <t>/organization/aeluros</t>
  </si>
  <si>
    <t>/organization/akros-silicon</t>
  </si>
  <si>
    <t>/organization/akustica</t>
  </si>
  <si>
    <t>/organization/alien-technology</t>
  </si>
  <si>
    <t>/organization/alpha-and-omega-semiconductor</t>
  </si>
  <si>
    <t>/organization/alta-analog</t>
  </si>
  <si>
    <t>/organization/altair-semiconductor</t>
  </si>
  <si>
    <t>/organization/altatech</t>
  </si>
  <si>
    <t>/organization/alti-semiconductor</t>
  </si>
  <si>
    <t>/organization/altobeam</t>
  </si>
  <si>
    <t>/organization/amalfi-semiconductor</t>
  </si>
  <si>
    <t>/organization/amberwave-systems</t>
  </si>
  <si>
    <t>/organization/ambric</t>
  </si>
  <si>
    <t>/organization/amerivault</t>
  </si>
  <si>
    <t>/organization/amimon</t>
  </si>
  <si>
    <t>/organization/ams-ag</t>
  </si>
  <si>
    <t>/organization/anadigm</t>
  </si>
  <si>
    <t>/organization/analogix-semiconductor</t>
  </si>
  <si>
    <t>/organization/anchor-bay-technologies</t>
  </si>
  <si>
    <t>/organization/anchor-semiconductor</t>
  </si>
  <si>
    <t>/organization/andigilog</t>
  </si>
  <si>
    <t>/organization/anobit-technologies</t>
  </si>
  <si>
    <t>/organization/anokiwave</t>
  </si>
  <si>
    <t>/organization/apacewave</t>
  </si>
  <si>
    <t>/organization/applied-optoelectronics-inc</t>
  </si>
  <si>
    <t>/organization/applied-superconductor</t>
  </si>
  <si>
    <t>/organization/aquantia</t>
  </si>
  <si>
    <t>/organization/aquest-systems</t>
  </si>
  <si>
    <t>/organization/arctic-silicon-devices</t>
  </si>
  <si>
    <t>/organization/arkmicro</t>
  </si>
  <si>
    <t>/organization/arktis-radiation-detectors</t>
  </si>
  <si>
    <t>/organization/artimi</t>
  </si>
  <si>
    <t>/organization/asicahead</t>
  </si>
  <si>
    <t>/organization/aspex-semiconductor</t>
  </si>
  <si>
    <t>/organization/athena-semiconductors</t>
  </si>
  <si>
    <t>/organization/atsana-semiconductor</t>
  </si>
  <si>
    <t>/organization/attolight</t>
  </si>
  <si>
    <t>/organization/audience</t>
  </si>
  <si>
    <t>/organization/audiopixels</t>
  </si>
  <si>
    <t>/organization/aurrion</t>
  </si>
  <si>
    <t>/organization/auvitek-international</t>
  </si>
  <si>
    <t>/organization/availink</t>
  </si>
  <si>
    <t>/organization/aviacomm</t>
  </si>
  <si>
    <t>/organization/avogy</t>
  </si>
  <si>
    <t>/organization/axiom-microdevices</t>
  </si>
  <si>
    <t>/organization/axis-semiconductor</t>
  </si>
  <si>
    <t>/organization/azuray-technologies</t>
  </si>
  <si>
    <t>/organization/azuro</t>
  </si>
  <si>
    <t>/organization/azzurro-semiconductors</t>
  </si>
  <si>
    <t>/organization/beam-express</t>
  </si>
  <si>
    <t>/organization/beceem</t>
  </si>
  <si>
    <t>/organization/bitmicro-networks-inc</t>
  </si>
  <si>
    <t>/organization/blueshift-technologies</t>
  </si>
  <si>
    <t>/organization/brecis-communication</t>
  </si>
  <si>
    <t>/organization/bridge-semiconductor</t>
  </si>
  <si>
    <t>/organization/brion-technologies</t>
  </si>
  <si>
    <t>/organization/c2c-link</t>
  </si>
  <si>
    <t>/organization/calix</t>
  </si>
  <si>
    <t>/organization/camgian-microsystems</t>
  </si>
  <si>
    <t>/organization/cavendish-kinetics</t>
  </si>
  <si>
    <t>/organization/cavium-networks</t>
  </si>
  <si>
    <t>/organization/celeno</t>
  </si>
  <si>
    <t>/organization/celestial-semiconductor</t>
  </si>
  <si>
    <t>/organization/centec-networks</t>
  </si>
  <si>
    <t>/organization/centrality-communications</t>
  </si>
  <si>
    <t>/organization/cerebrex</t>
  </si>
  <si>
    <t>/organization/chaologix</t>
  </si>
  <si>
    <t>/organization/chil-semiconductor</t>
  </si>
  <si>
    <t>/organization/china-precision-technology</t>
  </si>
  <si>
    <t>/organization/chinese-online</t>
  </si>
  <si>
    <t>/organization/chip-estimate</t>
  </si>
  <si>
    <t>/organization/chip-path-design-systems</t>
  </si>
  <si>
    <t>/organization/chipidea-microelectrnica</t>
  </si>
  <si>
    <t>/organization/chipsensors</t>
  </si>
  <si>
    <t>/organization/chipx</t>
  </si>
  <si>
    <t>/organization/cicada-semiconductor</t>
  </si>
  <si>
    <t>/organization/ciclon-semiconductor-device-corporation</t>
  </si>
  <si>
    <t>/organization/circuitsutra-technologies</t>
  </si>
  <si>
    <t>/organization/cissoid</t>
  </si>
  <si>
    <t>/organization/clariphy-communications</t>
  </si>
  <si>
    <t>/organization/clifton</t>
  </si>
  <si>
    <t>/organization/clydetec-systems</t>
  </si>
  <si>
    <t>/organization/cmosis-nv</t>
  </si>
  <si>
    <t>/organization/cointerra</t>
  </si>
  <si>
    <t>/organization/colorchip</t>
  </si>
  <si>
    <t>/organization/compound-semiconductor-technologies</t>
  </si>
  <si>
    <t>/organization/contour-semiconductor</t>
  </si>
  <si>
    <t>/organization/coppergate-communications</t>
  </si>
  <si>
    <t>/organization/corephotonics</t>
  </si>
  <si>
    <t>/organization/corewafer-industries</t>
  </si>
  <si>
    <t>/organization/cortexyme</t>
  </si>
  <si>
    <t>/organization/corwil-technology</t>
  </si>
  <si>
    <t>/organization/credo-semiconductor</t>
  </si>
  <si>
    <t>/organization/credo-semiconductor-2</t>
  </si>
  <si>
    <t>/organization/crossing-automation</t>
  </si>
  <si>
    <t>/organization/crystal-is</t>
  </si>
  <si>
    <t>/organization/cswitch</t>
  </si>
  <si>
    <t>/organization/cui-global</t>
  </si>
  <si>
    <t>/organization/cyclos-semiconductor</t>
  </si>
  <si>
    <t>/organization/cyoptics</t>
  </si>
  <si>
    <t>/organization/d-wave-systems</t>
  </si>
  <si>
    <t>/organization/d2s</t>
  </si>
  <si>
    <t>/organization/danfoss-ixa-sensor-technologies</t>
  </si>
  <si>
    <t>/organization/dfmsim</t>
  </si>
  <si>
    <t>/organization/dft-microsystems</t>
  </si>
  <si>
    <t>/organization/diablo-technologies</t>
  </si>
  <si>
    <t>/organization/diamond-microwave-devices</t>
  </si>
  <si>
    <t>/organization/dibcom</t>
  </si>
  <si>
    <t>/organization/diodes-incorporated</t>
  </si>
  <si>
    <t>/organization/discera</t>
  </si>
  <si>
    <t>/organization/dresden-silicon</t>
  </si>
  <si>
    <t>/organization/dune-networks</t>
  </si>
  <si>
    <t>/organization/dunenetworks</t>
  </si>
  <si>
    <t>/organization/dynex</t>
  </si>
  <si>
    <t>/organization/e-sens</t>
  </si>
  <si>
    <t>/organization/easic</t>
  </si>
  <si>
    <t>/organization/eight19</t>
  </si>
  <si>
    <t>/organization/elixent</t>
  </si>
  <si>
    <t>/organization/elonics</t>
  </si>
  <si>
    <t>/organization/emcore</t>
  </si>
  <si>
    <t>/organization/emulation-and-verification-engineering</t>
  </si>
  <si>
    <t>/organization/enablence-technologies</t>
  </si>
  <si>
    <t>/organization/encite</t>
  </si>
  <si>
    <t>/organization/energy-micro</t>
  </si>
  <si>
    <t>/organization/enpirion</t>
  </si>
  <si>
    <t>/organization/ensphere-solutions</t>
  </si>
  <si>
    <t>/organization/enuclia-semiconductor</t>
  </si>
  <si>
    <t>/organization/enverv</t>
  </si>
  <si>
    <t>/organization/eosemi</t>
  </si>
  <si>
    <t>/organization/epicrystals</t>
  </si>
  <si>
    <t>/organization/equiphon</t>
  </si>
  <si>
    <t>/organization/esilicon</t>
  </si>
  <si>
    <t>/organization/essensium</t>
  </si>
  <si>
    <t>/organization/exagan</t>
  </si>
  <si>
    <t>/organization/ezchip</t>
  </si>
  <si>
    <t>/organization/ferric-semiconductor</t>
  </si>
  <si>
    <t>/organization/finsix-corporation</t>
  </si>
  <si>
    <t>/organization/firecomms</t>
  </si>
  <si>
    <t>/organization/focus-media-2</t>
  </si>
  <si>
    <t>/organization/freescale</t>
  </si>
  <si>
    <t>/organization/fresco-microchip</t>
  </si>
  <si>
    <t>/organization/frontier-silicon</t>
  </si>
  <si>
    <t>/organization/fulcrum-microsystems</t>
  </si>
  <si>
    <t>/organization/fultec-semiconductor</t>
  </si>
  <si>
    <t>/organization/gainspan</t>
  </si>
  <si>
    <t>/organization/galazar</t>
  </si>
  <si>
    <t>/organization/gan-systems</t>
  </si>
  <si>
    <t>/organization/gct-semiconductor</t>
  </si>
  <si>
    <t>/organization/gemetec-metrology</t>
  </si>
  <si>
    <t>/organization/geo-semiconductor</t>
  </si>
  <si>
    <t>/organization/gigoptix</t>
  </si>
  <si>
    <t>/organization/global-locate</t>
  </si>
  <si>
    <t>/organization/global-silicon</t>
  </si>
  <si>
    <t>/organization/goal-semiconductor</t>
  </si>
  <si>
    <t>/organization/grandis</t>
  </si>
  <si>
    <t>/organization/greenpeak-technologies</t>
  </si>
  <si>
    <t>/organization/gtronix</t>
  </si>
  <si>
    <t>/organization/hangfeng-kewei-equipment-technology</t>
  </si>
  <si>
    <t>/organization/happy-industry</t>
  </si>
  <si>
    <t>/organization/hexatech</t>
  </si>
  <si>
    <t>/organization/icemos-technology</t>
  </si>
  <si>
    <t>/organization/ikoa</t>
  </si>
  <si>
    <t>/organization/imagination-technologies</t>
  </si>
  <si>
    <t>/organization/imbera-electronics</t>
  </si>
  <si>
    <t>/organization/immedia</t>
  </si>
  <si>
    <t>/organization/incide</t>
  </si>
  <si>
    <t>/organization/indice-semiconductor</t>
  </si>
  <si>
    <t>/organization/ineda-systems</t>
  </si>
  <si>
    <t>/organization/innolume</t>
  </si>
  <si>
    <t>/organization/innopad</t>
  </si>
  <si>
    <t>/organization/innova-card</t>
  </si>
  <si>
    <t>/organization/innovasic-semiconductor</t>
  </si>
  <si>
    <t>/organization/innovative-silicon</t>
  </si>
  <si>
    <t>/organization/inphi</t>
  </si>
  <si>
    <t>/organization/insilica</t>
  </si>
  <si>
    <t>/organization/integral-wave-technologies</t>
  </si>
  <si>
    <t>/organization/integration-associates</t>
  </si>
  <si>
    <t>/organization/intellon-corporation</t>
  </si>
  <si>
    <t>/organization/intense</t>
  </si>
  <si>
    <t>/organization/intermolecular</t>
  </si>
  <si>
    <t>/organization/intrinsity</t>
  </si>
  <si>
    <t>/organization/invarium</t>
  </si>
  <si>
    <t>/organization/invensense</t>
  </si>
  <si>
    <t>/organization/invisage-technologies</t>
  </si>
  <si>
    <t>/organization/ion-beam-services</t>
  </si>
  <si>
    <t>/organization/ipextreme</t>
  </si>
  <si>
    <t>/organization/iptronics-a-s</t>
  </si>
  <si>
    <t>/organization/jam-technologies</t>
  </si>
  <si>
    <t>/organization/javelin-semiconductor</t>
  </si>
  <si>
    <t>/organization/jazz-technologies</t>
  </si>
  <si>
    <t>/organization/jiangsu-sanhuan-industrial-group</t>
  </si>
  <si>
    <t>/organization/jiangsu-shunda-semiconductor-development</t>
  </si>
  <si>
    <t>/organization/kaiam</t>
  </si>
  <si>
    <t>/organization/kalon-semiconductor</t>
  </si>
  <si>
    <t>/organization/keyeye-communications</t>
  </si>
  <si>
    <t>/organization/kili</t>
  </si>
  <si>
    <t>/organization/kilopass</t>
  </si>
  <si>
    <t>/organization/kiwi-semiconductor</t>
  </si>
  <si>
    <t>/organization/kolorific</t>
  </si>
  <si>
    <t>/organization/kovio</t>
  </si>
  <si>
    <t>/organization/kromek</t>
  </si>
  <si>
    <t>/organization/kyma-technologies</t>
  </si>
  <si>
    <t>/organization/lattice-power</t>
  </si>
  <si>
    <t>/organization/ledengin</t>
  </si>
  <si>
    <t>/organization/legend-silicon</t>
  </si>
  <si>
    <t>/organization/let-it-wave</t>
  </si>
  <si>
    <t>/organization/level-5-networks</t>
  </si>
  <si>
    <t>/organization/lightstorm-networks</t>
  </si>
  <si>
    <t>/organization/lime-microsystems</t>
  </si>
  <si>
    <t>/organization/link-a-media</t>
  </si>
  <si>
    <t>/organization/lion-semiconductor</t>
  </si>
  <si>
    <t>/organization/liquid-x</t>
  </si>
  <si>
    <t>/organization/logic-devices</t>
  </si>
  <si>
    <t>/organization/lucidport-technology</t>
  </si>
  <si>
    <t>/organization/lumedyne-technologies</t>
  </si>
  <si>
    <t>/organization/lumics</t>
  </si>
  <si>
    <t>/organization/luminary-micro</t>
  </si>
  <si>
    <t>/organization/luminescent</t>
  </si>
  <si>
    <t>/organization/luminescent-technologies</t>
  </si>
  <si>
    <t>/organization/luxera</t>
  </si>
  <si>
    <t>/organization/luxtera</t>
  </si>
  <si>
    <t>/organization/magnachip-semiconductor</t>
  </si>
  <si>
    <t>/organization/magnolia-broadband</t>
  </si>
  <si>
    <t>/organization/magnum-semiconductor</t>
  </si>
  <si>
    <t>/organization/mapper-lithography</t>
  </si>
  <si>
    <t>/organization/massana</t>
  </si>
  <si>
    <t>/organization/maxlinear</t>
  </si>
  <si>
    <t>/organization/mcube-inc</t>
  </si>
  <si>
    <t>/organization/mears-technologies</t>
  </si>
  <si>
    <t>/organization/mechatronic-systemtechnik</t>
  </si>
  <si>
    <t>/organization/mediaphy</t>
  </si>
  <si>
    <t>/organization/memc-electronic-materials</t>
  </si>
  <si>
    <t>/organization/memoir-systems</t>
  </si>
  <si>
    <t>/organization/metara</t>
  </si>
  <si>
    <t>/organization/microbonds</t>
  </si>
  <si>
    <t>/organization/microelectronics-assembly-technologies</t>
  </si>
  <si>
    <t>/organization/microemissive-displays-group</t>
  </si>
  <si>
    <t>/organization/micron-technology</t>
  </si>
  <si>
    <t>/organization/micropelt</t>
  </si>
  <si>
    <t>/organization/micropower-global</t>
  </si>
  <si>
    <t>/organization/microtune</t>
  </si>
  <si>
    <t>/organization/mimix-broadband</t>
  </si>
  <si>
    <t>/organization/minco-technology-labs</t>
  </si>
  <si>
    <t>/organization/miradia</t>
  </si>
  <si>
    <t>/organization/mirics-semiconductor</t>
  </si>
  <si>
    <t>/organization/mmic-solutions</t>
  </si>
  <si>
    <t>/organization/mobeewave</t>
  </si>
  <si>
    <t>/organization/mobilygen</t>
  </si>
  <si>
    <t>/organization/monolithic-power-systems</t>
  </si>
  <si>
    <t>/organization/montage-technology</t>
  </si>
  <si>
    <t>/organization/montalvo-systems</t>
  </si>
  <si>
    <t>/organization/morpho-technologies</t>
  </si>
  <si>
    <t>/organization/mstar-semiconductor</t>
  </si>
  <si>
    <t>/organization/multigig</t>
  </si>
  <si>
    <t>/organization/multipon-networks</t>
  </si>
  <si>
    <t>/organization/nakaya-microdevices</t>
  </si>
  <si>
    <t>/organization/nanda-technologies</t>
  </si>
  <si>
    <t>/organization/nangate</t>
  </si>
  <si>
    <t>/organization/nanjing-ruiyue-information-technology</t>
  </si>
  <si>
    <t>/organization/nanoradio</t>
  </si>
  <si>
    <t>/organization/nanotech-semiconductor</t>
  </si>
  <si>
    <t>/organization/nantworks</t>
  </si>
  <si>
    <t>/organization/navitas-2</t>
  </si>
  <si>
    <t>/organization/navsemi-energy</t>
  </si>
  <si>
    <t>/organization/negevtech</t>
  </si>
  <si>
    <t>/organization/neofocal-systems</t>
  </si>
  <si>
    <t>/organization/neophotonics</t>
  </si>
  <si>
    <t>/organization/netcell</t>
  </si>
  <si>
    <t>/organization/neteffect</t>
  </si>
  <si>
    <t>/organization/nethra-imaging</t>
  </si>
  <si>
    <t>/organization/netlist</t>
  </si>
  <si>
    <t>/organization/netronome-systems</t>
  </si>
  <si>
    <t>/organization/newlans</t>
  </si>
  <si>
    <t>/organization/newport-media</t>
  </si>
  <si>
    <t>/organization/nexplanar</t>
  </si>
  <si>
    <t>/organization/nextest-systems</t>
  </si>
  <si>
    <t>/organization/nexx-systems</t>
  </si>
  <si>
    <t>/organization/nitero</t>
  </si>
  <si>
    <t>/organization/nitride-solutions</t>
  </si>
  <si>
    <t>/organization/nitronex</t>
  </si>
  <si>
    <t>/organization/norstel</t>
  </si>
  <si>
    <t>/organization/nusym-technology</t>
  </si>
  <si>
    <t>/organization/onechip-photonics</t>
  </si>
  <si>
    <t>/organization/open-silicon</t>
  </si>
  <si>
    <t>/organization/oplus-technologies</t>
  </si>
  <si>
    <t>/organization/optichron</t>
  </si>
  <si>
    <t>/organization/oraxion</t>
  </si>
  <si>
    <t>/organization/orca-systems</t>
  </si>
  <si>
    <t>/organization/ovonyx</t>
  </si>
  <si>
    <t>/organization/oxford-semiconductor</t>
  </si>
  <si>
    <t>/organization/pa-semi</t>
  </si>
  <si>
    <t>/organization/parade-technologies</t>
  </si>
  <si>
    <t>/organization/parallel-engines</t>
  </si>
  <si>
    <t>/organization/peraso-technologies</t>
  </si>
  <si>
    <t>/organization/percello</t>
  </si>
  <si>
    <t>/organization/peregrine-semiconductor</t>
  </si>
  <si>
    <t>/organization/phoseon-technology</t>
  </si>
  <si>
    <t>/organization/photodigm</t>
  </si>
  <si>
    <t>/organization/piqqual</t>
  </si>
  <si>
    <t>/organization/pixer-technology</t>
  </si>
  <si>
    <t>/organization/plato-networks</t>
  </si>
  <si>
    <t>/organization/polyera</t>
  </si>
  <si>
    <t>/organization/potentia-power-systems</t>
  </si>
  <si>
    <t>/organization/potentia-semiconductor</t>
  </si>
  <si>
    <t>/organization/presto-engineering</t>
  </si>
  <si>
    <t>/organization/provigent-inc</t>
  </si>
  <si>
    <t>/organization/pwrf</t>
  </si>
  <si>
    <t>/organization/qcept-technologies</t>
  </si>
  <si>
    <t>/organization/qpixel-technology</t>
  </si>
  <si>
    <t>/organization/qualisteo</t>
  </si>
  <si>
    <t>/organization/qualtera</t>
  </si>
  <si>
    <t>/organization/quanlight</t>
  </si>
  <si>
    <t>/organization/quantenna</t>
  </si>
  <si>
    <t>/organization/quantum-materials-corporation</t>
  </si>
  <si>
    <t>/organization/quellan</t>
  </si>
  <si>
    <t>/organization/quickfilter-technologies</t>
  </si>
  <si>
    <t>/organization/quorum-systems</t>
  </si>
  <si>
    <t>/organization/r2-semiconductor</t>
  </si>
  <si>
    <t>/organization/redmere-technology</t>
  </si>
  <si>
    <t>/organization/redzone-robotics</t>
  </si>
  <si>
    <t>/organization/reno-sub-systems</t>
  </si>
  <si>
    <t>/organization/resonext-communications</t>
  </si>
  <si>
    <t>/organization/revera</t>
  </si>
  <si>
    <t>/organization/rf-arrays</t>
  </si>
  <si>
    <t>/organization/rfmicron</t>
  </si>
  <si>
    <t>/organization/s5-wireless</t>
  </si>
  <si>
    <t>/organization/samplify-systems</t>
  </si>
  <si>
    <t>/organization/scalable-systems-research-labs</t>
  </si>
  <si>
    <t>/organization/scannanotek</t>
  </si>
  <si>
    <t>/organization/scintera-networks</t>
  </si>
  <si>
    <t>/organization/scio-diamond-corporation</t>
  </si>
  <si>
    <t>/organization/sckipio</t>
  </si>
  <si>
    <t>/organization/scp-global-technologies-inc</t>
  </si>
  <si>
    <t>/organization/semco-engineering</t>
  </si>
  <si>
    <t>/organization/semequip</t>
  </si>
  <si>
    <t>/organization/seminex</t>
  </si>
  <si>
    <t>/organization/sensordynamics</t>
  </si>
  <si>
    <t>/organization/sensortech</t>
  </si>
  <si>
    <t>/organization/sentons</t>
  </si>
  <si>
    <t>/organization/sequans-communications</t>
  </si>
  <si>
    <t>/organization/sequoia-communications</t>
  </si>
  <si>
    <t>/organization/seranoa-networks</t>
  </si>
  <si>
    <t>/organization/serverengines</t>
  </si>
  <si>
    <t>/organization/si2-microsystems</t>
  </si>
  <si>
    <t>/organization/sic-processing</t>
  </si>
  <si>
    <t>/organization/siconnect</t>
  </si>
  <si>
    <t>/organization/sierra-design-automation</t>
  </si>
  <si>
    <t>/organization/sierra-logic</t>
  </si>
  <si>
    <t>/organization/sige-semiconductor</t>
  </si>
  <si>
    <t>/organization/silego</t>
  </si>
  <si>
    <t>/organization/silicon-biosystems</t>
  </si>
  <si>
    <t>/organization/silicon-hive</t>
  </si>
  <si>
    <t>/organization/silicon-software-systems</t>
  </si>
  <si>
    <t>/organization/silicon-space-technology</t>
  </si>
  <si>
    <t>/organization/silicon-storage-technology</t>
  </si>
  <si>
    <t>/organization/siliconblue-technologies</t>
  </si>
  <si>
    <t>/organization/siliconstor</t>
  </si>
  <si>
    <t>/organization/silistix</t>
  </si>
  <si>
    <t>/organization/simtek</t>
  </si>
  <si>
    <t>/organization/sionyx</t>
  </si>
  <si>
    <t>/organization/sirf-technology</t>
  </si>
  <si>
    <t>/organization/sirific-wireless</t>
  </si>
  <si>
    <t>/organization/siverge-networks</t>
  </si>
  <si>
    <t>/organization/sixis</t>
  </si>
  <si>
    <t>/organization/sky-mobilemedia</t>
  </si>
  <si>
    <t>/organization/smart-energy-instruments</t>
  </si>
  <si>
    <t>/organization/smartkem</t>
  </si>
  <si>
    <t>/organization/soft-machines</t>
  </si>
  <si>
    <t>/organization/solantro-semiconductor</t>
  </si>
  <si>
    <t>/organization/sonics</t>
  </si>
  <si>
    <t>/organization/spectra7-microsystems</t>
  </si>
  <si>
    <t>/organization/spectralinear</t>
  </si>
  <si>
    <t>/organization/spectrum-devices</t>
  </si>
  <si>
    <t>/organization/spiral-gateway</t>
  </si>
  <si>
    <t>/organization/standard-renewable-energy</t>
  </si>
  <si>
    <t>/organization/stargen</t>
  </si>
  <si>
    <t>/organization/starport-systems</t>
  </si>
  <si>
    <t>/organization/stream-processors</t>
  </si>
  <si>
    <t>/organization/stretch</t>
  </si>
  <si>
    <t>/organization/summit-microelectronics</t>
  </si>
  <si>
    <t>/organization/suvolta</t>
  </si>
  <si>
    <t>/organization/suzhou-xiexin-photovoltaic-technology-co-ltd</t>
  </si>
  <si>
    <t>/organization/svxr</t>
  </si>
  <si>
    <t>/organization/sylecs</t>
  </si>
  <si>
    <t>/organization/symwave</t>
  </si>
  <si>
    <t>/organization/syndiant</t>
  </si>
  <si>
    <t>/organization/synerchip</t>
  </si>
  <si>
    <t>/organization/t-ram-semiconductor</t>
  </si>
  <si>
    <t>/organization/tabula</t>
  </si>
  <si>
    <t>/organization/tagent</t>
  </si>
  <si>
    <t>/organization/tanner-research</t>
  </si>
  <si>
    <t>/organization/tarari</t>
  </si>
  <si>
    <t>/organization/techtium</t>
  </si>
  <si>
    <t>/organization/tehuti-networks</t>
  </si>
  <si>
    <t>/organization/teklatech</t>
  </si>
  <si>
    <t>/organization/teknovus</t>
  </si>
  <si>
    <t>/organization/tela-innovations</t>
  </si>
  <si>
    <t>/organization/telecardia</t>
  </si>
  <si>
    <t>/organization/telecis</t>
  </si>
  <si>
    <t>/organization/telegent-systems</t>
  </si>
  <si>
    <t>/organization/tensorcom</t>
  </si>
  <si>
    <t>/organization/teranetics</t>
  </si>
  <si>
    <t>/organization/tessera-technologies</t>
  </si>
  <si>
    <t>/organization/tevet-process-control-technologies</t>
  </si>
  <si>
    <t>/organization/texas-instruments</t>
  </si>
  <si>
    <t>/organization/therma-wave</t>
  </si>
  <si>
    <t>/organization/tiempo</t>
  </si>
  <si>
    <t>/organization/tilera</t>
  </si>
  <si>
    <t>/organization/timelab</t>
  </si>
  <si>
    <t>/organization/touchdown-technologies</t>
  </si>
  <si>
    <t>/organization/touchstone-semiconductor</t>
  </si>
  <si>
    <t>/organization/towerjazz</t>
  </si>
  <si>
    <t>/organization/transfer-devices</t>
  </si>
  <si>
    <t>/organization/transwitch</t>
  </si>
  <si>
    <t>/organization/triad-semiconductor</t>
  </si>
  <si>
    <t>/organization/unitive-inc</t>
  </si>
  <si>
    <t>/organization/unity-semiconductor</t>
  </si>
  <si>
    <t>/organization/valens-semiconductor</t>
  </si>
  <si>
    <t>/organization/vativ-technologies</t>
  </si>
  <si>
    <t>/organization/velox-semiconductor</t>
  </si>
  <si>
    <t>/organization/vertical-circuits</t>
  </si>
  <si>
    <t>/organization/vidatronic</t>
  </si>
  <si>
    <t>/organization/violin-memory</t>
  </si>
  <si>
    <t>/organization/virage-logic-corporation</t>
  </si>
  <si>
    <t>/organization/virtual-silicon-technology</t>
  </si>
  <si>
    <t>/organization/vivace-semiconductor</t>
  </si>
  <si>
    <t>/organization/voltaix</t>
  </si>
  <si>
    <t>/organization/vt-silicon</t>
  </si>
  <si>
    <t>/organization/vuv-analytics</t>
  </si>
  <si>
    <t>/organization/wave-semiconductor</t>
  </si>
  <si>
    <t>/organization/waveconnex</t>
  </si>
  <si>
    <t>/organization/wavesat</t>
  </si>
  <si>
    <t>/organization/whole-optics</t>
  </si>
  <si>
    <t>/organization/wilinx</t>
  </si>
  <si>
    <t>/organization/wilocity</t>
  </si>
  <si>
    <t>/organization/wisair</t>
  </si>
  <si>
    <t>/organization/wispry</t>
  </si>
  <si>
    <t>/organization/xanic</t>
  </si>
  <si>
    <t>/organization/xceive</t>
  </si>
  <si>
    <t>/organization/xelerated</t>
  </si>
  <si>
    <t>/organization/xemics</t>
  </si>
  <si>
    <t>/organization/xian-huaxun-microelectronics-inc</t>
  </si>
  <si>
    <t>/organization/xikota-devices</t>
  </si>
  <si>
    <t>/organization/xmos</t>
  </si>
  <si>
    <t>/organization/xray-imatek</t>
  </si>
  <si>
    <t>/organization/xronet</t>
  </si>
  <si>
    <t>/organization/xsi-semi-conductors</t>
  </si>
  <si>
    <t>/organization/yogitech</t>
  </si>
  <si>
    <t>/organization/zeevo</t>
  </si>
  <si>
    <t>/organization/zenverge</t>
  </si>
  <si>
    <t>/organization/zettacore</t>
  </si>
  <si>
    <t>/organization/zhenjiang-acetic-semiconductor-co-ltd</t>
  </si>
  <si>
    <t>/organization/zikbit</t>
  </si>
  <si>
    <t>/organization/zilker-labs</t>
  </si>
  <si>
    <t>/organization/ziptronix</t>
  </si>
  <si>
    <t>/organization/3leaf</t>
  </si>
  <si>
    <t>/organization/42networks</t>
  </si>
  <si>
    <t>/organization/6connect</t>
  </si>
  <si>
    <t>/organization/7signal-solutions</t>
  </si>
  <si>
    <t>/organization/acacia-communications</t>
  </si>
  <si>
    <t>/organization/aep-networks</t>
  </si>
  <si>
    <t>/organization/aepona</t>
  </si>
  <si>
    <t>/organization/aerosat-corporation</t>
  </si>
  <si>
    <t>/organization/airespace</t>
  </si>
  <si>
    <t>/organization/aktino</t>
  </si>
  <si>
    <t>/organization/all-access-telecom</t>
  </si>
  <si>
    <t>/organization/alphion</t>
  </si>
  <si>
    <t>/organization/altai-technologies</t>
  </si>
  <si>
    <t>/organization/anagran-inc</t>
  </si>
  <si>
    <t>/organization/anchiva-systems</t>
  </si>
  <si>
    <t>/organization/anchor-3</t>
  </si>
  <si>
    <t>/organization/apsu</t>
  </si>
  <si>
    <t>/organization/arcos-technologies</t>
  </si>
  <si>
    <t>/organization/atrica</t>
  </si>
  <si>
    <t>/organization/audinate</t>
  </si>
  <si>
    <t>/organization/avere-systems</t>
  </si>
  <si>
    <t>/organization/axerra-networks</t>
  </si>
  <si>
    <t>/organization/axess-america</t>
  </si>
  <si>
    <t>/organization/aztek-networks</t>
  </si>
  <si>
    <t>/organization/azulstar</t>
  </si>
  <si>
    <t>/organization/b-obvious</t>
  </si>
  <si>
    <t>/organization/barafon</t>
  </si>
  <si>
    <t>/organization/barak-itc</t>
  </si>
  <si>
    <t>/organization/barrett-xplore</t>
  </si>
  <si>
    <t>/organization/bay-microsystems</t>
  </si>
  <si>
    <t>/organization/bbn-technologies</t>
  </si>
  <si>
    <t>/organization/be-here</t>
  </si>
  <si>
    <t>/organization/beamexpress</t>
  </si>
  <si>
    <t>/organization/beers-enterprises</t>
  </si>
  <si>
    <t>/organization/beinsync</t>
  </si>
  <si>
    <t>/organization/bevocal</t>
  </si>
  <si>
    <t>/organization/blackfoot</t>
  </si>
  <si>
    <t>/organization/blue-interactive-group</t>
  </si>
  <si>
    <t>/organization/blue-lane-technologies</t>
  </si>
  <si>
    <t>/organization/bluearc</t>
  </si>
  <si>
    <t>/organization/bluebell</t>
  </si>
  <si>
    <t>/organization/boarding-pass</t>
  </si>
  <si>
    <t>/organization/boomsense</t>
  </si>
  <si>
    <t>/organization/brilliant-telecom</t>
  </si>
  <si>
    <t>/organization/broadband-networks-wireless-internet</t>
  </si>
  <si>
    <t>/organization/broadband-voice</t>
  </si>
  <si>
    <t>/organization/broadhop</t>
  </si>
  <si>
    <t>/organization/broadlogic</t>
  </si>
  <si>
    <t>/organization/c7-data-centers</t>
  </si>
  <si>
    <t>/organization/cable-sense</t>
  </si>
  <si>
    <t>/organization/caliopa</t>
  </si>
  <si>
    <t>/organization/cambridgesoft</t>
  </si>
  <si>
    <t>/organization/camiant</t>
  </si>
  <si>
    <t>/organization/capella</t>
  </si>
  <si>
    <t>/organization/careview-communications</t>
  </si>
  <si>
    <t>/organization/casa-systems</t>
  </si>
  <si>
    <t>/organization/caymas-systems</t>
  </si>
  <si>
    <t>/organization/cenx</t>
  </si>
  <si>
    <t>/organization/cerelink</t>
  </si>
  <si>
    <t>/organization/chelsio-communications</t>
  </si>
  <si>
    <t>/organization/chronicle-solutions</t>
  </si>
  <si>
    <t>/organization/ciphertrust</t>
  </si>
  <si>
    <t>/organization/clearaccess</t>
  </si>
  <si>
    <t>/organization/cloud-cannon</t>
  </si>
  <si>
    <t>/organization/cloudshield-technologies</t>
  </si>
  <si>
    <t>/organization/cogent</t>
  </si>
  <si>
    <t>/organization/colovore</t>
  </si>
  <si>
    <t>/organization/colubris</t>
  </si>
  <si>
    <t>/organization/companyloop</t>
  </si>
  <si>
    <t>/organization/compass-datacenters</t>
  </si>
  <si>
    <t>/organization/complete-network-technology</t>
  </si>
  <si>
    <t>/organization/conjunct</t>
  </si>
  <si>
    <t>/organization/convergin</t>
  </si>
  <si>
    <t>/organization/copsync</t>
  </si>
  <si>
    <t>/organization/coreoptics</t>
  </si>
  <si>
    <t>/organization/crescendo-networks</t>
  </si>
  <si>
    <t>/organization/cymphonix</t>
  </si>
  <si>
    <t>/organization/dacentec</t>
  </si>
  <si>
    <t>/organization/dartpoints</t>
  </si>
  <si>
    <t>/organization/dasan-networks</t>
  </si>
  <si>
    <t>/organization/datagres-technologies</t>
  </si>
  <si>
    <t>/organization/datallegro</t>
  </si>
  <si>
    <t>/organization/datapipe</t>
  </si>
  <si>
    <t>/organization/dcits</t>
  </si>
  <si>
    <t>/organization/debt-resolve</t>
  </si>
  <si>
    <t>/organization/desktone</t>
  </si>
  <si>
    <t>/organization/digital-path</t>
  </si>
  <si>
    <t>/organization/direct-media-technologies</t>
  </si>
  <si>
    <t>/organization/dizzion</t>
  </si>
  <si>
    <t>/organization/domain-holdings</t>
  </si>
  <si>
    <t>/organization/dragonwave</t>
  </si>
  <si>
    <t>/organization/draytek-technologies</t>
  </si>
  <si>
    <t>/organization/echopass-corporation</t>
  </si>
  <si>
    <t>/organization/eci-telecom</t>
  </si>
  <si>
    <t>/organization/ellacoya-networks</t>
  </si>
  <si>
    <t>/organization/encore-interactive</t>
  </si>
  <si>
    <t>/organization/entrisphere</t>
  </si>
  <si>
    <t>/organization/equinix</t>
  </si>
  <si>
    <t>/organization/etelemetry</t>
  </si>
  <si>
    <t>/organization/eurocapital-bitex</t>
  </si>
  <si>
    <t>/organization/evolve-partners</t>
  </si>
  <si>
    <t>/organization/exfo</t>
  </si>
  <si>
    <t>/organization/extenet-systems</t>
  </si>
  <si>
    <t>/organization/fabric7-systems</t>
  </si>
  <si>
    <t>/organization/filement</t>
  </si>
  <si>
    <t>/organization/flexenclosure</t>
  </si>
  <si>
    <t>/organization/fob-com</t>
  </si>
  <si>
    <t>/organization/freenom</t>
  </si>
  <si>
    <t>/organization/genesis-networks</t>
  </si>
  <si>
    <t>/organization/geocities</t>
  </si>
  <si>
    <t>/organization/gigabit-squared</t>
  </si>
  <si>
    <t>/organization/glimmerglass-networks</t>
  </si>
  <si>
    <t>/organization/gokuai-technology</t>
  </si>
  <si>
    <t>/organization/granite-networks</t>
  </si>
  <si>
    <t>/organization/gridline-communications</t>
  </si>
  <si>
    <t>/organization/groovychannel</t>
  </si>
  <si>
    <t>/organization/guangzhou-broad-vision-telecom</t>
  </si>
  <si>
    <t>/organization/hammerhead-systems</t>
  </si>
  <si>
    <t>/organization/harbour-networks-holdings</t>
  </si>
  <si>
    <t>/organization/hashplex</t>
  </si>
  <si>
    <t>/organization/hatteras-networks</t>
  </si>
  <si>
    <t>/organization/helicomm</t>
  </si>
  <si>
    <t>/organization/hellosoft</t>
  </si>
  <si>
    <t>/organization/hexago</t>
  </si>
  <si>
    <t>/organization/high-density-networks</t>
  </si>
  <si>
    <t>/organization/hostmonster</t>
  </si>
  <si>
    <t>/organization/hostway</t>
  </si>
  <si>
    <t>/organization/iceweb</t>
  </si>
  <si>
    <t>/organization/ictc-group</t>
  </si>
  <si>
    <t>/organization/idonate-2</t>
  </si>
  <si>
    <t>/organization/idyia-innovations</t>
  </si>
  <si>
    <t>/organization/iforem</t>
  </si>
  <si>
    <t>/organization/imageshack</t>
  </si>
  <si>
    <t>/organization/impath-networks</t>
  </si>
  <si>
    <t>/organization/imperative-networks</t>
  </si>
  <si>
    <t>/organization/inexio</t>
  </si>
  <si>
    <t>/organization/inlet-technologies</t>
  </si>
  <si>
    <t>/organization/innovationszentrum-fr-telekommunikationstechnik</t>
  </si>
  <si>
    <t>/organization/intellibatt</t>
  </si>
  <si>
    <t>/organization/intercloud</t>
  </si>
  <si>
    <t>/organization/intermetro-communications</t>
  </si>
  <si>
    <t>/organization/internet-gold-golden-lines</t>
  </si>
  <si>
    <t>/organization/internet-reit</t>
  </si>
  <si>
    <t>/organization/intexys</t>
  </si>
  <si>
    <t>/organization/intune-networks</t>
  </si>
  <si>
    <t>/organization/invision-com</t>
  </si>
  <si>
    <t>/organization/involta</t>
  </si>
  <si>
    <t>/organization/iposi</t>
  </si>
  <si>
    <t>/organization/isilon</t>
  </si>
  <si>
    <t>/organization/itracs</t>
  </si>
  <si>
    <t>/organization/kailight-photonics</t>
  </si>
  <si>
    <t>/organization/kiwup</t>
  </si>
  <si>
    <t>/organization/kiyon</t>
  </si>
  <si>
    <t>/organization/lambda-opticalsystems</t>
  </si>
  <si>
    <t>/organization/lattice-incorporated</t>
  </si>
  <si>
    <t>/organization/launchr</t>
  </si>
  <si>
    <t>/organization/layered-technologies</t>
  </si>
  <si>
    <t>/organization/lightsand-communications</t>
  </si>
  <si>
    <t>/organization/linkovery</t>
  </si>
  <si>
    <t>/organization/livevox</t>
  </si>
  <si>
    <t>/organization/localguiding</t>
  </si>
  <si>
    <t>/organization/logic-nation</t>
  </si>
  <si>
    <t>/organization/ltg-federal</t>
  </si>
  <si>
    <t>/organization/main-one-cable-company-nigeria</t>
  </si>
  <si>
    <t>/organization/mangrove-systems</t>
  </si>
  <si>
    <t>/organization/mangstor</t>
  </si>
  <si>
    <t>/organization/matisse-networks</t>
  </si>
  <si>
    <t>/organization/maxeler-technologies</t>
  </si>
  <si>
    <t>/organization/menara-networks</t>
  </si>
  <si>
    <t>/organization/mercury-continuity</t>
  </si>
  <si>
    <t>/organization/meriton-networks</t>
  </si>
  <si>
    <t>/organization/metconnex</t>
  </si>
  <si>
    <t>/organization/meteor-network</t>
  </si>
  <si>
    <t>/organization/mobpanel</t>
  </si>
  <si>
    <t>/organization/monosphere</t>
  </si>
  <si>
    <t>/organization/movaz-networks</t>
  </si>
  <si>
    <t>/organization/mu-dynamics</t>
  </si>
  <si>
    <t>/organization/myactivitypal</t>
  </si>
  <si>
    <t>/organization/nakina-systems</t>
  </si>
  <si>
    <t>/organization/navini-networks</t>
  </si>
  <si>
    <t>/organization/netli</t>
  </si>
  <si>
    <t>/organization/netlogon</t>
  </si>
  <si>
    <t>/organization/netmagic-solutions</t>
  </si>
  <si>
    <t>/organization/netrounds</t>
  </si>
  <si>
    <t>/organization/newcross-technologies</t>
  </si>
  <si>
    <t>/organization/nextpoint-networks</t>
  </si>
  <si>
    <t>/organization/nicira</t>
  </si>
  <si>
    <t>/organization/nistica</t>
  </si>
  <si>
    <t>/organization/novera-optics</t>
  </si>
  <si>
    <t>/organization/npulse-technologies</t>
  </si>
  <si>
    <t>/organization/numascale</t>
  </si>
  <si>
    <t>/organization/nyce-technology</t>
  </si>
  <si>
    <t>/organization/ofidium</t>
  </si>
  <si>
    <t>/organization/onstate</t>
  </si>
  <si>
    <t>/organization/onstor</t>
  </si>
  <si>
    <t>/organization/onyx-group</t>
  </si>
  <si>
    <t>/organization/opality</t>
  </si>
  <si>
    <t>/organization/opencloud</t>
  </si>
  <si>
    <t>/organization/optiant</t>
  </si>
  <si>
    <t>/organization/overture-networks</t>
  </si>
  <si>
    <t>/organization/oxford-networks</t>
  </si>
  <si>
    <t>/organization/paxera</t>
  </si>
  <si>
    <t>/organization/pcn-technology</t>
  </si>
  <si>
    <t>/organization/pct-international</t>
  </si>
  <si>
    <t>/organization/peerless-network</t>
  </si>
  <si>
    <t>/organization/phyflex-networks</t>
  </si>
  <si>
    <t>/organization/phylogy</t>
  </si>
  <si>
    <t>/organization/picolight</t>
  </si>
  <si>
    <t>/organization/plexxi</t>
  </si>
  <si>
    <t>/organization/polatis</t>
  </si>
  <si>
    <t>/organization/populus-org</t>
  </si>
  <si>
    <t>/organization/power-plus-communications</t>
  </si>
  <si>
    <t>/organization/powercloud-systems-inc</t>
  </si>
  <si>
    <t>/organization/powerfile</t>
  </si>
  <si>
    <t>/organization/protostar</t>
  </si>
  <si>
    <t>/organization/pure-networks</t>
  </si>
  <si>
    <t>/organization/quescom</t>
  </si>
  <si>
    <t>/organization/rackable-systems</t>
  </si>
  <si>
    <t>/organization/radiance</t>
  </si>
  <si>
    <t>/organization/radiant-communications</t>
  </si>
  <si>
    <t>/organization/rajant-corporation</t>
  </si>
  <si>
    <t>/organization/ranch-networks</t>
  </si>
  <si>
    <t>/organization/reduxio</t>
  </si>
  <si>
    <t>/organization/reefedge</t>
  </si>
  <si>
    <t>/organization/resilient-network-systems</t>
  </si>
  <si>
    <t>/organization/resolute-networks</t>
  </si>
  <si>
    <t>/organization/roomlinx</t>
  </si>
  <si>
    <t>/organization/roving-planet</t>
  </si>
  <si>
    <t>/organization/row44</t>
  </si>
  <si>
    <t>/organization/sanpulse-technologies</t>
  </si>
  <si>
    <t>/organization/sanrad</t>
  </si>
  <si>
    <t>/organization/sanwu-internet-technology</t>
  </si>
  <si>
    <t>/organization/scopelec</t>
  </si>
  <si>
    <t>/organization/seamicro</t>
  </si>
  <si>
    <t>/organization/seamobile</t>
  </si>
  <si>
    <t>/organization/seanodes</t>
  </si>
  <si>
    <t>/organization/shenick-network-systems</t>
  </si>
  <si>
    <t>/organization/silverback-systems</t>
  </si>
  <si>
    <t>/organization/silverstorm-technologies</t>
  </si>
  <si>
    <t>/organization/sipwise</t>
  </si>
  <si>
    <t>/organization/sira-group</t>
  </si>
  <si>
    <t>/organization/six-degrees-group</t>
  </si>
  <si>
    <t>/organization/skycheckin</t>
  </si>
  <si>
    <t>/organization/skypilot-networks</t>
  </si>
  <si>
    <t>/organization/smartlink-radio-networks</t>
  </si>
  <si>
    <t>/organization/smartsynch</t>
  </si>
  <si>
    <t>/organization/soma-networks</t>
  </si>
  <si>
    <t>/organization/spare-backup</t>
  </si>
  <si>
    <t>/organization/spectrum-bridge</t>
  </si>
  <si>
    <t>/organization/spectrum-networks</t>
  </si>
  <si>
    <t>/organization/speedera-networks</t>
  </si>
  <si>
    <t>/organization/spotigo</t>
  </si>
  <si>
    <t>/organization/storyblender</t>
  </si>
  <si>
    <t>/organization/strix-systems</t>
  </si>
  <si>
    <t>/organization/sutus</t>
  </si>
  <si>
    <t>/organization/svtc-technologies</t>
  </si>
  <si>
    <t>/organization/synacast</t>
  </si>
  <si>
    <t>/organization/tacit-networks</t>
  </si>
  <si>
    <t>/organization/tejas-networks-india</t>
  </si>
  <si>
    <t>/organization/telecoast-communications</t>
  </si>
  <si>
    <t>/organization/telepacific-communications</t>
  </si>
  <si>
    <t>/organization/telinet</t>
  </si>
  <si>
    <t>/organization/telovations</t>
  </si>
  <si>
    <t>/organization/telx</t>
  </si>
  <si>
    <t>/organization/tensorcomm</t>
  </si>
  <si>
    <t>/organization/teraburst</t>
  </si>
  <si>
    <t>/organization/teraco-data-environments</t>
  </si>
  <si>
    <t>/organization/the-efficient-cloud</t>
  </si>
  <si>
    <t>/organization/the-fabric</t>
  </si>
  <si>
    <t>/organization/tiscali-uk</t>
  </si>
  <si>
    <t>/organization/traffix-systems</t>
  </si>
  <si>
    <t>/organization/transmode-systems</t>
  </si>
  <si>
    <t>/organization/traverse-networks</t>
  </si>
  <si>
    <t>/organization/troika-networks</t>
  </si>
  <si>
    <t>/organization/unitrio-technology</t>
  </si>
  <si>
    <t>/organization/unitronics-comunicaciones</t>
  </si>
  <si>
    <t>/organization/unype</t>
  </si>
  <si>
    <t>/organization/v2tel</t>
  </si>
  <si>
    <t>/organization/validus-dc-systems</t>
  </si>
  <si>
    <t>/organization/vanu-coverage</t>
  </si>
  <si>
    <t>/organization/vedicis</t>
  </si>
  <si>
    <t>/organization/veraz-networks</t>
  </si>
  <si>
    <t>/organization/vidavee</t>
  </si>
  <si>
    <t>/organization/vixxi-solutions</t>
  </si>
  <si>
    <t>/organization/vodat-international</t>
  </si>
  <si>
    <t>/organization/voip-logic</t>
  </si>
  <si>
    <t>/organization/vyre-limited</t>
  </si>
  <si>
    <t>/organization/vyyo</t>
  </si>
  <si>
    <t>/organization/w5-networks</t>
  </si>
  <si>
    <t>/organization/whaleback-systems</t>
  </si>
  <si>
    <t>/organization/white-rock</t>
  </si>
  <si>
    <t>/organization/wichorus</t>
  </si>
  <si>
    <t>/organization/wildblue</t>
  </si>
  <si>
    <t>/organization/wintegra</t>
  </si>
  <si>
    <t>/organization/world-wide-packets</t>
  </si>
  <si>
    <t>/organization/woven-systems</t>
  </si>
  <si>
    <t>/organization/wynlink-technology-co-ltd</t>
  </si>
  <si>
    <t>/organization/wytec-international</t>
  </si>
  <si>
    <t>/organization/xiotech</t>
  </si>
  <si>
    <t>/organization/xo-communications</t>
  </si>
  <si>
    <t>/organization/zackfire-com</t>
  </si>
  <si>
    <t>/organization/zetera</t>
  </si>
  <si>
    <t>/organization/zeugma-systems</t>
  </si>
  <si>
    <t>/organization/zonit-structured-solutions</t>
  </si>
  <si>
    <t>/organization/appgeek</t>
  </si>
  <si>
    <t>/organization/appiny</t>
  </si>
  <si>
    <t>/organization/el-loco</t>
  </si>
  <si>
    <t>/organization/epiclist</t>
  </si>
  <si>
    <t>/organization/fitnessmanager</t>
  </si>
  <si>
    <t>/organization/flockofbirds</t>
  </si>
  <si>
    <t>/organization/instabug</t>
  </si>
  <si>
    <t>/organization/itsglimpse</t>
  </si>
  <si>
    <t>/organization/klike</t>
  </si>
  <si>
    <t>/organization/pheed</t>
  </si>
  <si>
    <t>/organization/squad</t>
  </si>
  <si>
    <t>/organization/tourpal</t>
  </si>
  <si>
    <t>/organization/wavedeck</t>
  </si>
  <si>
    <t>/organization/3par</t>
  </si>
  <si>
    <t>/organization/aframe</t>
  </si>
  <si>
    <t>/organization/airpost-io</t>
  </si>
  <si>
    <t>/organization/apigee</t>
  </si>
  <si>
    <t>/organization/arkivum</t>
  </si>
  <si>
    <t>/organization/availo</t>
  </si>
  <si>
    <t>/organization/avangate-bv</t>
  </si>
  <si>
    <t>/organization/booxmedia</t>
  </si>
  <si>
    <t>/organization/brainloop</t>
  </si>
  <si>
    <t>/organization/buddy</t>
  </si>
  <si>
    <t>/organization/callision</t>
  </si>
  <si>
    <t>/organization/cambridge-imaging-systems-ltd</t>
  </si>
  <si>
    <t>/organization/cazoomi</t>
  </si>
  <si>
    <t>/organization/ceed-tech</t>
  </si>
  <si>
    <t>/organization/cipherapps</t>
  </si>
  <si>
    <t>/organization/cloud-prime</t>
  </si>
  <si>
    <t>/organization/clouddock</t>
  </si>
  <si>
    <t>/organization/cloudmunch</t>
  </si>
  <si>
    <t>/organization/cloudvelocity</t>
  </si>
  <si>
    <t>/organization/cloudwirx-inc</t>
  </si>
  <si>
    <t>/organization/coding-3</t>
  </si>
  <si>
    <t>/organization/cofio-software</t>
  </si>
  <si>
    <t>/organization/collected-inc</t>
  </si>
  <si>
    <t>/organization/crosscloud</t>
  </si>
  <si>
    <t>/organization/crowdflower</t>
  </si>
  <si>
    <t>/organization/ctera-networks</t>
  </si>
  <si>
    <t>/organization/datablade</t>
  </si>
  <si>
    <t>/organization/day1-solutions</t>
  </si>
  <si>
    <t>/organization/ditto-inc-</t>
  </si>
  <si>
    <t>/organization/dropbox</t>
  </si>
  <si>
    <t>/organization/egress-software-technologies</t>
  </si>
  <si>
    <t>/organization/epion-health</t>
  </si>
  <si>
    <t>/organization/eventerprise</t>
  </si>
  <si>
    <t>/organization/expresso</t>
  </si>
  <si>
    <t>/organization/funambol</t>
  </si>
  <si>
    <t>/organization/gazoo</t>
  </si>
  <si>
    <t>/organization/ge-tt</t>
  </si>
  <si>
    <t>/organization/geniedb</t>
  </si>
  <si>
    <t>/organization/gravitant</t>
  </si>
  <si>
    <t>/organization/hive-im</t>
  </si>
  <si>
    <t>/organization/icertis</t>
  </si>
  <si>
    <t>/organization/indico-data-solutions</t>
  </si>
  <si>
    <t>/organization/iplogic</t>
  </si>
  <si>
    <t>/organization/joturl</t>
  </si>
  <si>
    <t>/organization/keypr</t>
  </si>
  <si>
    <t>/organization/liaison-technologies</t>
  </si>
  <si>
    <t>/organization/linkotec</t>
  </si>
  <si>
    <t>/organization/linprim</t>
  </si>
  <si>
    <t>/organization/lojali-llc</t>
  </si>
  <si>
    <t>/organization/mibio</t>
  </si>
  <si>
    <t>/organization/nasuni</t>
  </si>
  <si>
    <t>/organization/nebulab</t>
  </si>
  <si>
    <t>/organization/nephoscale</t>
  </si>
  <si>
    <t>/organization/netdocuments</t>
  </si>
  <si>
    <t>/organization/netrepid</t>
  </si>
  <si>
    <t>/organization/nimbusbase</t>
  </si>
  <si>
    <t>/organization/nintex-usa</t>
  </si>
  <si>
    <t>/organization/orb-health</t>
  </si>
  <si>
    <t>/organization/pendo-systems</t>
  </si>
  <si>
    <t>/organization/perseus-telecom</t>
  </si>
  <si>
    <t>/organization/picsastock</t>
  </si>
  <si>
    <t>/organization/prestigos-2</t>
  </si>
  <si>
    <t>/organization/qinaya</t>
  </si>
  <si>
    <t>/organization/racktop-systems</t>
  </si>
  <si>
    <t>/organization/scality</t>
  </si>
  <si>
    <t>/organization/sher-ly</t>
  </si>
  <si>
    <t>/organization/silvercloud-health</t>
  </si>
  <si>
    <t>/organization/soa-software</t>
  </si>
  <si>
    <t>/organization/sos-online-backup-2</t>
  </si>
  <si>
    <t>/organization/sova</t>
  </si>
  <si>
    <t>/organization/spanning-cloud-apps</t>
  </si>
  <si>
    <t>/organization/storagebymail-com</t>
  </si>
  <si>
    <t>/organization/storj</t>
  </si>
  <si>
    <t>/organization/sureline-systems</t>
  </si>
  <si>
    <t>/organization/synchronise-io-ltd</t>
  </si>
  <si>
    <t>/organization/tagito</t>
  </si>
  <si>
    <t>/organization/the-flow</t>
  </si>
  <si>
    <t>/organization/tronic-fm</t>
  </si>
  <si>
    <t>/organization/ucloud-information-technology</t>
  </si>
  <si>
    <t>/organization/unitrends-software</t>
  </si>
  <si>
    <t>/organization/upland-software</t>
  </si>
  <si>
    <t>/organization/veslabs</t>
  </si>
  <si>
    <t>/organization/wagon</t>
  </si>
  <si>
    <t>/organization/well-done</t>
  </si>
  <si>
    <t>/organization/zairge</t>
  </si>
  <si>
    <t>/organization/zapa</t>
  </si>
  <si>
    <t>/organization/3pillar-global</t>
  </si>
  <si>
    <t>/organization/aasaanjobs-com</t>
  </si>
  <si>
    <t>/organization/academia-rfid</t>
  </si>
  <si>
    <t>/organization/accordent-technologies</t>
  </si>
  <si>
    <t>/organization/acm-capital-partners</t>
  </si>
  <si>
    <t>/organization/actifi</t>
  </si>
  <si>
    <t>/organization/activation-media</t>
  </si>
  <si>
    <t>/organization/adea</t>
  </si>
  <si>
    <t>/organization/ads-b-technologies</t>
  </si>
  <si>
    <t>/organization/adventi</t>
  </si>
  <si>
    <t>/organization/adwise</t>
  </si>
  <si>
    <t>/organization/aglobal-tech</t>
  </si>
  <si>
    <t>/organization/algorithm</t>
  </si>
  <si>
    <t>/organization/allied-digital-services</t>
  </si>
  <si>
    <t>/organization/altran</t>
  </si>
  <si>
    <t>/organization/alyotech</t>
  </si>
  <si>
    <t>/organization/alyotech-canada</t>
  </si>
  <si>
    <t>/organization/amazing-global-technologies</t>
  </si>
  <si>
    <t>/organization/amtec-lcc</t>
  </si>
  <si>
    <t>/organization/anacomp</t>
  </si>
  <si>
    <t>/organization/angelpc-global-support</t>
  </si>
  <si>
    <t>/organization/aricent</t>
  </si>
  <si>
    <t>/organization/arkex</t>
  </si>
  <si>
    <t>/organization/ascenz</t>
  </si>
  <si>
    <t>/organization/askvisory-com</t>
  </si>
  <si>
    <t>/organization/astamuse-company-ltd</t>
  </si>
  <si>
    <t>/organization/austin-tetra</t>
  </si>
  <si>
    <t>/organization/avanzit</t>
  </si>
  <si>
    <t>/organization/aveillant</t>
  </si>
  <si>
    <t>/organization/banyan-branch</t>
  </si>
  <si>
    <t>/organization/beijing-beyondsoft</t>
  </si>
  <si>
    <t>/organization/beisen</t>
  </si>
  <si>
    <t>/organization/ben-jen-online</t>
  </si>
  <si>
    <t>/organization/bettingxpert</t>
  </si>
  <si>
    <t>/organization/bew-global</t>
  </si>
  <si>
    <t>/organization/bigbad</t>
  </si>
  <si>
    <t>/organization/bizer</t>
  </si>
  <si>
    <t>/organization/blue-pumpkin-software</t>
  </si>
  <si>
    <t>/organization/bob-partners</t>
  </si>
  <si>
    <t>/organization/buoyant</t>
  </si>
  <si>
    <t>/organization/c7-group</t>
  </si>
  <si>
    <t>/organization/call-britannia</t>
  </si>
  <si>
    <t>/organization/cameron-wilding</t>
  </si>
  <si>
    <t>/organization/careerminds-group</t>
  </si>
  <si>
    <t>/organization/catalyst-it-services</t>
  </si>
  <si>
    <t>/organization/cdp</t>
  </si>
  <si>
    <t>/organization/cedar-ridge-research</t>
  </si>
  <si>
    <t>/organization/chainalytics</t>
  </si>
  <si>
    <t>/organization/china-talent-group</t>
  </si>
  <si>
    <t>/organization/chronicity</t>
  </si>
  <si>
    <t>/organization/cieo-creative-inc</t>
  </si>
  <si>
    <t>/organization/cigital</t>
  </si>
  <si>
    <t>/organization/civicon</t>
  </si>
  <si>
    <t>/organization/codenxt-technologies</t>
  </si>
  <si>
    <t>/organization/collabera</t>
  </si>
  <si>
    <t>/organization/colligo-networks-inc</t>
  </si>
  <si>
    <t>/organization/complete-network-integration</t>
  </si>
  <si>
    <t>/organization/computime</t>
  </si>
  <si>
    <t>/organization/config-consultants</t>
  </si>
  <si>
    <t>/organization/consentry-networks</t>
  </si>
  <si>
    <t>/organization/continuum-health-alliance</t>
  </si>
  <si>
    <t>/organization/cooolio-online</t>
  </si>
  <si>
    <t>/organization/corechange</t>
  </si>
  <si>
    <t>/organization/coridea</t>
  </si>
  <si>
    <t>/organization/corvalius</t>
  </si>
  <si>
    <t>/organization/cpm-braxis</t>
  </si>
  <si>
    <t>/organization/creative-logic-media</t>
  </si>
  <si>
    <t>/organization/cri-technologies</t>
  </si>
  <si>
    <t>/organization/css</t>
  </si>
  <si>
    <t>/organization/ctic-dakar</t>
  </si>
  <si>
    <t>/organization/cubicle</t>
  </si>
  <si>
    <t>/organization/cvgram-me</t>
  </si>
  <si>
    <t>/organization/cyren-call-communications</t>
  </si>
  <si>
    <t>/organization/datacontact</t>
  </si>
  <si>
    <t>/organization/degree-controls</t>
  </si>
  <si>
    <t>/organization/demand-solutions-group</t>
  </si>
  <si>
    <t>/organization/deminos</t>
  </si>
  <si>
    <t>/organization/deskwolf</t>
  </si>
  <si>
    <t>/organization/dextrys</t>
  </si>
  <si>
    <t>/organization/digital-intelligence-systems</t>
  </si>
  <si>
    <t>/organization/directpointe</t>
  </si>
  <si>
    <t>/organization/dog-digital</t>
  </si>
  <si>
    <t>/organization/doggy-co</t>
  </si>
  <si>
    <t>/organization/dolor-technologies</t>
  </si>
  <si>
    <t>/organization/dontknow</t>
  </si>
  <si>
    <t>/organization/dotted-block</t>
  </si>
  <si>
    <t>/organization/double-encore</t>
  </si>
  <si>
    <t>/organization/dreamfund-holdings</t>
  </si>
  <si>
    <t>/organization/drivenbi</t>
  </si>
  <si>
    <t>/organization/duroline</t>
  </si>
  <si>
    <t>/organization/echo-global-logistics</t>
  </si>
  <si>
    <t>/organization/edenbrook-limited</t>
  </si>
  <si>
    <t>/organization/edgewood-services</t>
  </si>
  <si>
    <t>/organization/eggrock-partners</t>
  </si>
  <si>
    <t>/organization/elco</t>
  </si>
  <si>
    <t>/organization/eleni</t>
  </si>
  <si>
    <t>/organization/eliassen-group</t>
  </si>
  <si>
    <t>/organization/ematic-solutions</t>
  </si>
  <si>
    <t>/organization/eme-international</t>
  </si>
  <si>
    <t>/organization/emergent-ventures-india</t>
  </si>
  <si>
    <t>/organization/energiachiara-it</t>
  </si>
  <si>
    <t>/organization/equifax</t>
  </si>
  <si>
    <t>/organization/estrategias-y-procesos-para-portales-corporativos</t>
  </si>
  <si>
    <t>/organization/eunice-ventures-3</t>
  </si>
  <si>
    <t>/organization/eurotechnology-japan</t>
  </si>
  <si>
    <t>/organization/evalyou</t>
  </si>
  <si>
    <t>/organization/excellence4u</t>
  </si>
  <si>
    <t>/organization/eximforce</t>
  </si>
  <si>
    <t>/organization/expert-planet</t>
  </si>
  <si>
    <t>/organization/expert360</t>
  </si>
  <si>
    <t>/organization/expertbids-com</t>
  </si>
  <si>
    <t>/organization/extraprise</t>
  </si>
  <si>
    <t>/organization/fairshare</t>
  </si>
  <si>
    <t>/organization/ficus---share-wisdom</t>
  </si>
  <si>
    <t>/organization/first-wave-technologies</t>
  </si>
  <si>
    <t>/organization/fonjax</t>
  </si>
  <si>
    <t>/organization/freeborders</t>
  </si>
  <si>
    <t>/organization/fresche-legacy</t>
  </si>
  <si>
    <t>/organization/fresh</t>
  </si>
  <si>
    <t>/organization/game-craft</t>
  </si>
  <si>
    <t>/organization/gecko-2</t>
  </si>
  <si>
    <t>/organization/gehry-technologies</t>
  </si>
  <si>
    <t>/organization/gigaom</t>
  </si>
  <si>
    <t>/organization/global-data-solutions</t>
  </si>
  <si>
    <t>/organization/gnie-numrique</t>
  </si>
  <si>
    <t>/organization/gomez-inc</t>
  </si>
  <si>
    <t>/organization/grafoid</t>
  </si>
  <si>
    <t>/organization/greenpoint-partners</t>
  </si>
  <si>
    <t>/organization/ground-zero-group-corporation</t>
  </si>
  <si>
    <t>/organization/hashdoc</t>
  </si>
  <si>
    <t>/organization/headstrong</t>
  </si>
  <si>
    <t>/organization/healthcare-management-directions</t>
  </si>
  <si>
    <t>/organization/historic-futures</t>
  </si>
  <si>
    <t>/organization/hourlynerd</t>
  </si>
  <si>
    <t>/organization/hurleypalmerflatt</t>
  </si>
  <si>
    <t>/organization/idata-insights</t>
  </si>
  <si>
    <t>/organization/infernored-technology</t>
  </si>
  <si>
    <t>/organization/infogain</t>
  </si>
  <si>
    <t>/organization/infotrieve</t>
  </si>
  <si>
    <t>/organization/innoveer-solutions</t>
  </si>
  <si>
    <t>/organization/intarvo</t>
  </si>
  <si>
    <t>/organization/intellecap</t>
  </si>
  <si>
    <t>/organization/intelligent-eyes</t>
  </si>
  <si>
    <t>/organization/intepat-ip-services</t>
  </si>
  <si>
    <t>/organization/interactivos</t>
  </si>
  <si>
    <t>/organization/intivix</t>
  </si>
  <si>
    <t>/organization/intreorg-systems</t>
  </si>
  <si>
    <t>/organization/invisible-puppy</t>
  </si>
  <si>
    <t>/organization/invistics</t>
  </si>
  <si>
    <t>/organization/iorga-group</t>
  </si>
  <si>
    <t>/organization/isgn-corporation</t>
  </si>
  <si>
    <t>/organization/it-consulting-services-holdings</t>
  </si>
  <si>
    <t>/organization/itzbig</t>
  </si>
  <si>
    <t>/organization/jad-tech-consulting</t>
  </si>
  <si>
    <t>/organization/jobmetoo</t>
  </si>
  <si>
    <t>/organization/jobs-dial-llc</t>
  </si>
  <si>
    <t>/organization/jobs-the-word</t>
  </si>
  <si>
    <t>/organization/kabeexploration</t>
  </si>
  <si>
    <t>/organization/kaptio</t>
  </si>
  <si>
    <t>/organization/ki-work</t>
  </si>
  <si>
    <t>/organization/kind-intelligence</t>
  </si>
  <si>
    <t>/organization/kip-solutions-inc</t>
  </si>
  <si>
    <t>/organization/kpa</t>
  </si>
  <si>
    <t>/organization/lalalama</t>
  </si>
  <si>
    <t>/organization/launchside</t>
  </si>
  <si>
    <t>/organization/lighthouse-ediscovery</t>
  </si>
  <si>
    <t>/organization/limnee</t>
  </si>
  <si>
    <t>/organization/liquidhub</t>
  </si>
  <si>
    <t>/organization/lucidity-consulting-group</t>
  </si>
  <si>
    <t>/organization/luma-id</t>
  </si>
  <si>
    <t>/organization/m2-connections</t>
  </si>
  <si>
    <t>/organization/maltem-consulting</t>
  </si>
  <si>
    <t>/organization/managed-systems</t>
  </si>
  <si>
    <t>/organization/manicube</t>
  </si>
  <si>
    <t>/organization/manifact</t>
  </si>
  <si>
    <t>/organization/manifest-digital</t>
  </si>
  <si>
    <t>/organization/maples-esm-technologies</t>
  </si>
  <si>
    <t>/organization/marketforce-one</t>
  </si>
  <si>
    <t>/organization/mckinnon-clarke</t>
  </si>
  <si>
    <t>/organization/mct-danismanlik-as-mctas-istanbul</t>
  </si>
  <si>
    <t>/organization/medsynergies</t>
  </si>
  <si>
    <t>/organization/medudem</t>
  </si>
  <si>
    <t>/organization/meilimei</t>
  </si>
  <si>
    <t>/organization/membranex</t>
  </si>
  <si>
    <t>/organization/mereo</t>
  </si>
  <si>
    <t>/organization/mobakids</t>
  </si>
  <si>
    <t>/organization/moe-delo</t>
  </si>
  <si>
    <t>/organization/morganfranklin-consulting</t>
  </si>
  <si>
    <t>/organization/multiling-corporation</t>
  </si>
  <si>
    <t>/organization/mwm-media-workflow-management</t>
  </si>
  <si>
    <t>/organization/my-perfect-gig</t>
  </si>
  <si>
    <t>/organization/mywave</t>
  </si>
  <si>
    <t>/organization/napoleoncat-com</t>
  </si>
  <si>
    <t>/organization/national-technical-systems</t>
  </si>
  <si>
    <t>/organization/navera</t>
  </si>
  <si>
    <t>/organization/ncite-neuromedia</t>
  </si>
  <si>
    <t>/organization/nektria</t>
  </si>
  <si>
    <t>/organization/nfon</t>
  </si>
  <si>
    <t>/organization/nimbus-llc</t>
  </si>
  <si>
    <t>/organization/nod</t>
  </si>
  <si>
    <t>/organization/ofacs-llc</t>
  </si>
  <si>
    <t>/organization/one2start</t>
  </si>
  <si>
    <t>/organization/onebreath</t>
  </si>
  <si>
    <t>/organization/oneneck-it-services</t>
  </si>
  <si>
    <t>/organization/onfocus-healthcare</t>
  </si>
  <si>
    <t>/organization/open-advance</t>
  </si>
  <si>
    <t>/organization/open-data-institute</t>
  </si>
  <si>
    <t>/organization/oppten</t>
  </si>
  <si>
    <t>/organization/optaros</t>
  </si>
  <si>
    <t>/organization/orthus-limited--uk-</t>
  </si>
  <si>
    <t>/organization/outbox-systems</t>
  </si>
  <si>
    <t>/organization/owingo</t>
  </si>
  <si>
    <t>/organization/pairin</t>
  </si>
  <si>
    <t>/organization/parexa</t>
  </si>
  <si>
    <t>/organization/patentspin</t>
  </si>
  <si>
    <t>/organization/pdd-group</t>
  </si>
  <si>
    <t>/organization/pepperweed-consulting</t>
  </si>
  <si>
    <t>/organization/perficient</t>
  </si>
  <si>
    <t>/organization/philoptima</t>
  </si>
  <si>
    <t>/organization/phoenix-health-and-safety</t>
  </si>
  <si>
    <t>/organization/pinstripe</t>
  </si>
  <si>
    <t>/organization/playboox</t>
  </si>
  <si>
    <t>/organization/playlore</t>
  </si>
  <si>
    <t>/organization/plumchoice</t>
  </si>
  <si>
    <t>/organization/plures-technologies</t>
  </si>
  <si>
    <t>/organization/pocket-supernova</t>
  </si>
  <si>
    <t>/organization/pollenizer</t>
  </si>
  <si>
    <t>/organization/pomogatel</t>
  </si>
  <si>
    <t>/organization/pongo-resume</t>
  </si>
  <si>
    <t>/organization/praxis-engineering-technologies</t>
  </si>
  <si>
    <t>/organization/precipio</t>
  </si>
  <si>
    <t>/organization/precyse</t>
  </si>
  <si>
    <t>/organization/presence-online</t>
  </si>
  <si>
    <t>/organization/prism-digital</t>
  </si>
  <si>
    <t>/organization/process-relations</t>
  </si>
  <si>
    <t>/organization/professional-aptitude-council</t>
  </si>
  <si>
    <t>/organization/projjix</t>
  </si>
  <si>
    <t>/organization/prosero</t>
  </si>
  <si>
    <t>/organization/proverde-laboratories</t>
  </si>
  <si>
    <t>/organization/prx-consulting</t>
  </si>
  <si>
    <t>/organization/psychsignal</t>
  </si>
  <si>
    <t>/organization/pts-consulting</t>
  </si>
  <si>
    <t>/organization/pythian</t>
  </si>
  <si>
    <t>/organization/qbe</t>
  </si>
  <si>
    <t>/organization/qol-meds</t>
  </si>
  <si>
    <t>/organization/quasar-ventures</t>
  </si>
  <si>
    <t>/organization/quelle</t>
  </si>
  <si>
    <t>/organization/quest-global-services</t>
  </si>
  <si>
    <t>/organization/questar-assessment-inc</t>
  </si>
  <si>
    <t>/organization/quindell</t>
  </si>
  <si>
    <t>/organization/quyi-network</t>
  </si>
  <si>
    <t>/organization/r-t-enterprises</t>
  </si>
  <si>
    <t>/organization/radarchile</t>
  </si>
  <si>
    <t>/organization/ramprate-sourcing-advisors</t>
  </si>
  <si>
    <t>/organization/recruits-com</t>
  </si>
  <si>
    <t>/organization/reds10</t>
  </si>
  <si>
    <t>/organization/revalue</t>
  </si>
  <si>
    <t>/organization/rf-controls</t>
  </si>
  <si>
    <t>/organization/ricksoft-inc-</t>
  </si>
  <si>
    <t>/organization/ride-group</t>
  </si>
  <si>
    <t>/organization/rightpoint</t>
  </si>
  <si>
    <t>/organization/ruffalocody</t>
  </si>
  <si>
    <t>/organization/russian-logistic-service</t>
  </si>
  <si>
    <t>/organization/s-cap-consultancy</t>
  </si>
  <si>
    <t>/organization/saberr</t>
  </si>
  <si>
    <t>/organization/safe-trade-international-llc</t>
  </si>
  <si>
    <t>/organization/santa-rosa-consulting</t>
  </si>
  <si>
    <t>/organization/sapient</t>
  </si>
  <si>
    <t>/organization/sapphire-innovation</t>
  </si>
  <si>
    <t>/organization/satellier</t>
  </si>
  <si>
    <t>/organization/science-exchange</t>
  </si>
  <si>
    <t>/organization/second-fourth</t>
  </si>
  <si>
    <t>/organization/selfiejobs</t>
  </si>
  <si>
    <t>/organization/shenzhen-jucheng-enterprise-management-consulting-co</t>
  </si>
  <si>
    <t>/organization/shieldstream</t>
  </si>
  <si>
    <t>/organization/silico-corp</t>
  </si>
  <si>
    <t>/organization/simplefi</t>
  </si>
  <si>
    <t>/organization/simplex-solutions</t>
  </si>
  <si>
    <t>/organization/skyline-international-development</t>
  </si>
  <si>
    <t>/organization/slr-consulting</t>
  </si>
  <si>
    <t>/organization/sma-informatics</t>
  </si>
  <si>
    <t>/organization/snagajob-com</t>
  </si>
  <si>
    <t>/organization/socialcops</t>
  </si>
  <si>
    <t>/organization/software-technology</t>
  </si>
  <si>
    <t>/organization/sourcedogg-com</t>
  </si>
  <si>
    <t>/organization/sow</t>
  </si>
  <si>
    <t>/organization/specialists-on-call</t>
  </si>
  <si>
    <t>/organization/speekeasy</t>
  </si>
  <si>
    <t>/organization/spex-group</t>
  </si>
  <si>
    <t>/organization/sqliaison</t>
  </si>
  <si>
    <t>/organization/staffly-inc</t>
  </si>
  <si>
    <t>/organization/startups-in</t>
  </si>
  <si>
    <t>/organization/stepone-2</t>
  </si>
  <si>
    <t>/organization/strongloop</t>
  </si>
  <si>
    <t>/organization/stroz-friedberg</t>
  </si>
  <si>
    <t>/organization/sustainability-roundtable</t>
  </si>
  <si>
    <t>/organization/sustaining-technologies</t>
  </si>
  <si>
    <t>/organization/sutherland</t>
  </si>
  <si>
    <t>/organization/swk-technologies</t>
  </si>
  <si>
    <t>/organization/symphony-concierge</t>
  </si>
  <si>
    <t>/organization/syntec-biofuel</t>
  </si>
  <si>
    <t>/organization/sysorex</t>
  </si>
  <si>
    <t>/organization/systemsnet</t>
  </si>
  <si>
    <t>/organization/tacit-knowledge</t>
  </si>
  <si>
    <t>/organization/talking-media-group</t>
  </si>
  <si>
    <t>/organization/tango-management-consulting</t>
  </si>
  <si>
    <t>/organization/tango-publishing</t>
  </si>
  <si>
    <t>/organization/taskit-inc</t>
  </si>
  <si>
    <t>/organization/tcas-online</t>
  </si>
  <si>
    <t>/organization/teamlease-services</t>
  </si>
  <si>
    <t>/organization/techoz</t>
  </si>
  <si>
    <t>/organization/techtran-group</t>
  </si>
  <si>
    <t>/organization/terrace-software</t>
  </si>
  <si>
    <t>/organization/tetra-tech</t>
  </si>
  <si>
    <t>/organization/the-cameron-group</t>
  </si>
  <si>
    <t>/organization/the-etailers</t>
  </si>
  <si>
    <t>/organization/the-stormfire-group</t>
  </si>
  <si>
    <t>/organization/thinklink</t>
  </si>
  <si>
    <t>/organization/thoughtworks</t>
  </si>
  <si>
    <t>/organization/ticketland</t>
  </si>
  <si>
    <t>/organization/tiempo-development</t>
  </si>
  <si>
    <t>/organization/tinypulse</t>
  </si>
  <si>
    <t>/organization/to8to</t>
  </si>
  <si>
    <t>/organization/tokita-investments</t>
  </si>
  <si>
    <t>/organization/tools4erp-aps</t>
  </si>
  <si>
    <t>/organization/trade-beam-holding-inc</t>
  </si>
  <si>
    <t>/organization/transcendit-health</t>
  </si>
  <si>
    <t>/organization/troubleshooters-inc</t>
  </si>
  <si>
    <t>/organization/trovix</t>
  </si>
  <si>
    <t>/organization/trsb-groupe</t>
  </si>
  <si>
    <t>/organization/tuvox</t>
  </si>
  <si>
    <t>/organization/twago-com</t>
  </si>
  <si>
    <t>/organization/ubiquity-global-services</t>
  </si>
  <si>
    <t>/organization/ultimecom</t>
  </si>
  <si>
    <t>/organization/unionsoft</t>
  </si>
  <si>
    <t>/organization/united-capital</t>
  </si>
  <si>
    <t>/organization/urban-interactions</t>
  </si>
  <si>
    <t>/organization/van-ackeren-consulting</t>
  </si>
  <si>
    <t>/organization/vantage-point-consulting-sdn</t>
  </si>
  <si>
    <t>/organization/vazata</t>
  </si>
  <si>
    <t>/organization/vcampus</t>
  </si>
  <si>
    <t>/organization/venture-incite</t>
  </si>
  <si>
    <t>/organization/verysell-group</t>
  </si>
  <si>
    <t>/organization/victrix</t>
  </si>
  <si>
    <t>/organization/vidappy</t>
  </si>
  <si>
    <t>/organization/visante</t>
  </si>
  <si>
    <t>/organization/vois</t>
  </si>
  <si>
    <t>/organization/vr1-labs</t>
  </si>
  <si>
    <t>/organization/waste-remedies</t>
  </si>
  <si>
    <t>/organization/watch-hill-partners-2</t>
  </si>
  <si>
    <t>/organization/welocalize</t>
  </si>
  <si>
    <t>/organization/wiki-pr</t>
  </si>
  <si>
    <t>/organization/winning-pitch</t>
  </si>
  <si>
    <t>/organization/wizpra</t>
  </si>
  <si>
    <t>/organization/workers-on-call</t>
  </si>
  <si>
    <t>/organization/wuzzuf</t>
  </si>
  <si>
    <t>/organization/wysiwyg</t>
  </si>
  <si>
    <t>/organization/xoomsys</t>
  </si>
  <si>
    <t>/organization/y-combinator</t>
  </si>
  <si>
    <t>/organization/youthnoise</t>
  </si>
  <si>
    <t>/organization/youweb</t>
  </si>
  <si>
    <t>/organization/zaelab</t>
  </si>
  <si>
    <t>/organization/zeepearl</t>
  </si>
  <si>
    <t>/organization/zhilianzhaopin</t>
  </si>
  <si>
    <t>/organization/ziptask</t>
  </si>
  <si>
    <t>/organization/zubka</t>
  </si>
  <si>
    <t>/organization/3rdkind</t>
  </si>
  <si>
    <t>/organization/bitcake-studio</t>
  </si>
  <si>
    <t>/organization/booster-pack</t>
  </si>
  <si>
    <t>/organization/brainwave-studios</t>
  </si>
  <si>
    <t>/organization/canvace</t>
  </si>
  <si>
    <t>/organization/chillltime</t>
  </si>
  <si>
    <t>/organization/corsair</t>
  </si>
  <si>
    <t>/organization/cute-attack</t>
  </si>
  <si>
    <t>/organization/dadam-game</t>
  </si>
  <si>
    <t>/organization/digit-game-studios</t>
  </si>
  <si>
    <t>/organization/dodreams</t>
  </si>
  <si>
    <t>/organization/door</t>
  </si>
  <si>
    <t>/organization/eight-panda</t>
  </si>
  <si>
    <t>/organization/exploding-kittens</t>
  </si>
  <si>
    <t>/organization/fakedice</t>
  </si>
  <si>
    <t>/organization/fraktalia-studios</t>
  </si>
  <si>
    <t>/organization/futureplay-games</t>
  </si>
  <si>
    <t>/organization/fuze-game</t>
  </si>
  <si>
    <t>/organization/gamytech</t>
  </si>
  <si>
    <t>/organization/glowforth</t>
  </si>
  <si>
    <t>/organization/goblinworks</t>
  </si>
  <si>
    <t>/organization/heyou-games</t>
  </si>
  <si>
    <t>/organization/innoceed</t>
  </si>
  <si>
    <t>/organization/innospark</t>
  </si>
  <si>
    <t>/organization/interactive-project</t>
  </si>
  <si>
    <t>/organization/kickback-2</t>
  </si>
  <si>
    <t>/organization/kneoworld</t>
  </si>
  <si>
    <t>/organization/kybernesis</t>
  </si>
  <si>
    <t>/organization/lion-games</t>
  </si>
  <si>
    <t>/organization/logic-roots</t>
  </si>
  <si>
    <t>/organization/luckyfish-games</t>
  </si>
  <si>
    <t>/organization/mind-on-games</t>
  </si>
  <si>
    <t>/organization/moonfrog-labs</t>
  </si>
  <si>
    <t>/organization/nexon-partners-center</t>
  </si>
  <si>
    <t>/organization/njoygo</t>
  </si>
  <si>
    <t>/organization/ohai</t>
  </si>
  <si>
    <t>/organization/pangea-mobile</t>
  </si>
  <si>
    <t>/organization/play2focus</t>
  </si>
  <si>
    <t>/organization/playspan</t>
  </si>
  <si>
    <t>/organization/pro-3-games</t>
  </si>
  <si>
    <t>/organization/racoonsoft</t>
  </si>
  <si>
    <t>/organization/recovr</t>
  </si>
  <si>
    <t>/organization/reload-studios</t>
  </si>
  <si>
    <t>/organization/resolution-games</t>
  </si>
  <si>
    <t>/organization/sems-games</t>
  </si>
  <si>
    <t>/organization/shanghai-yinku-network</t>
  </si>
  <si>
    <t>/organization/sportshedge</t>
  </si>
  <si>
    <t>/organization/the-multiverse-network</t>
  </si>
  <si>
    <t>/organization/twibingo</t>
  </si>
  <si>
    <t>/organization/xfield-paintball</t>
  </si>
  <si>
    <t>/organization/zeenoh</t>
  </si>
  <si>
    <t>/organization/3scale</t>
  </si>
  <si>
    <t>/organization/actual-reports</t>
  </si>
  <si>
    <t>/organization/apriva</t>
  </si>
  <si>
    <t>/organization/buildinglayer</t>
  </si>
  <si>
    <t>/organization/bytemark-inc</t>
  </si>
  <si>
    <t>/organization/centrobit-agora</t>
  </si>
  <si>
    <t>/organization/checkr</t>
  </si>
  <si>
    <t>/organization/conekta</t>
  </si>
  <si>
    <t>/organization/dispatch-2</t>
  </si>
  <si>
    <t>/organization/dreamfactory</t>
  </si>
  <si>
    <t>/organization/dreamzer-games</t>
  </si>
  <si>
    <t>/organization/dynamikode-software-ltd</t>
  </si>
  <si>
    <t>/organization/elastic-path</t>
  </si>
  <si>
    <t>/organization/eligible-api</t>
  </si>
  <si>
    <t>/organization/emergent-one</t>
  </si>
  <si>
    <t>/organization/ephox</t>
  </si>
  <si>
    <t>/organization/form-io</t>
  </si>
  <si>
    <t>/organization/fring</t>
  </si>
  <si>
    <t>/organization/geoloqi</t>
  </si>
  <si>
    <t>/organization/go-3</t>
  </si>
  <si>
    <t>/organization/gr8code</t>
  </si>
  <si>
    <t>/organization/humanapi</t>
  </si>
  <si>
    <t>/organization/identify-software</t>
  </si>
  <si>
    <t>/organization/inbox-2</t>
  </si>
  <si>
    <t>/organization/intelipost-smart-software-de-log-stica</t>
  </si>
  <si>
    <t>/organization/lob</t>
  </si>
  <si>
    <t>/organization/machineshop-inc</t>
  </si>
  <si>
    <t>/organization/mapplas</t>
  </si>
  <si>
    <t>/organization/meta-industries</t>
  </si>
  <si>
    <t>/organization/modustri</t>
  </si>
  <si>
    <t>/organization/nexmo</t>
  </si>
  <si>
    <t>/organization/ninja-blocks</t>
  </si>
  <si>
    <t>/organization/nomos-software</t>
  </si>
  <si>
    <t>/organization/nupremis</t>
  </si>
  <si>
    <t>/organization/one-diary</t>
  </si>
  <si>
    <t>/organization/op3nvoice</t>
  </si>
  <si>
    <t>/organization/page2images</t>
  </si>
  <si>
    <t>/organization/payvment</t>
  </si>
  <si>
    <t>/organization/picatic</t>
  </si>
  <si>
    <t>/organization/re-compose</t>
  </si>
  <si>
    <t>/organization/ring-captcha</t>
  </si>
  <si>
    <t>/organization/scloby</t>
  </si>
  <si>
    <t>/organization/sendinblue</t>
  </si>
  <si>
    <t>/organization/sheerid</t>
  </si>
  <si>
    <t>/organization/stoplight</t>
  </si>
  <si>
    <t>/organization/syncano</t>
  </si>
  <si>
    <t>/organization/tango-card</t>
  </si>
  <si>
    <t>/organization/telesocial</t>
  </si>
  <si>
    <t>/organization/telnyx</t>
  </si>
  <si>
    <t>/organization/the-currency-cloud</t>
  </si>
  <si>
    <t>/organization/the-echo-nest</t>
  </si>
  <si>
    <t>/organization/tweetworks</t>
  </si>
  <si>
    <t>/organization/viv-labs</t>
  </si>
  <si>
    <t>/organization/wavecell</t>
  </si>
  <si>
    <t>/organization/whiteout</t>
  </si>
  <si>
    <t>/organization/whoapi</t>
  </si>
  <si>
    <t>/organization/youmove-me</t>
  </si>
  <si>
    <t>/organization/zooz</t>
  </si>
  <si>
    <t>/organization/3seventy</t>
  </si>
  <si>
    <t>/organization/appsmyth</t>
  </si>
  <si>
    <t>/organization/apstrata</t>
  </si>
  <si>
    <t>/organization/big-review-tv-ltd</t>
  </si>
  <si>
    <t>/organization/consmr</t>
  </si>
  <si>
    <t>/organization/footfall123</t>
  </si>
  <si>
    <t>/organization/futurlink</t>
  </si>
  <si>
    <t>/organization/getapp</t>
  </si>
  <si>
    <t>/organization/gocella</t>
  </si>
  <si>
    <t>/organization/grapeword</t>
  </si>
  <si>
    <t>/organization/graphite-software</t>
  </si>
  <si>
    <t>/organization/grow-mobile</t>
  </si>
  <si>
    <t>/organization/happyshop</t>
  </si>
  <si>
    <t>/organization/hook-mobile</t>
  </si>
  <si>
    <t>/organization/jampp</t>
  </si>
  <si>
    <t>/organization/kaon-interactive</t>
  </si>
  <si>
    <t>/organization/knotice</t>
  </si>
  <si>
    <t>/organization/localytics</t>
  </si>
  <si>
    <t>/organization/magnet-systems</t>
  </si>
  <si>
    <t>/organization/meplease</t>
  </si>
  <si>
    <t>/organization/mobile-bridge</t>
  </si>
  <si>
    <t>/organization/mobivity</t>
  </si>
  <si>
    <t>/organization/mozes</t>
  </si>
  <si>
    <t>/organization/neomedia-technologies</t>
  </si>
  <si>
    <t>/organization/netsize</t>
  </si>
  <si>
    <t>/organization/prize-monsters-llc</t>
  </si>
  <si>
    <t>/organization/pushspring</t>
  </si>
  <si>
    <t>/organization/qwasi-inc</t>
  </si>
  <si>
    <t>/organization/replybuy</t>
  </si>
  <si>
    <t>/organization/rewardjunkie</t>
  </si>
  <si>
    <t>/organization/sapho</t>
  </si>
  <si>
    <t>/organization/shoptext</t>
  </si>
  <si>
    <t>/organization/skywire-media</t>
  </si>
  <si>
    <t>/organization/smartfocus</t>
  </si>
  <si>
    <t>/organization/soapbox-mobile</t>
  </si>
  <si>
    <t>/organization/soundbite-communication</t>
  </si>
  <si>
    <t>/organization/spootr</t>
  </si>
  <si>
    <t>/organization/starbates</t>
  </si>
  <si>
    <t>/organization/swiftype</t>
  </si>
  <si>
    <t>/organization/tapstream</t>
  </si>
  <si>
    <t>/organization/tatango</t>
  </si>
  <si>
    <t>/organization/touchpico</t>
  </si>
  <si>
    <t>/organization/tycoon-mobile-llc</t>
  </si>
  <si>
    <t>/organization/unkasoft-advergaming</t>
  </si>
  <si>
    <t>/organization/velti</t>
  </si>
  <si>
    <t>/organization/vibes-media</t>
  </si>
  <si>
    <t>/organization/volare</t>
  </si>
  <si>
    <t>/organization/warbler-2</t>
  </si>
  <si>
    <t>/organization/3si-security-systems</t>
  </si>
  <si>
    <t>/organization/artsys360</t>
  </si>
  <si>
    <t>/organization/3v-transaction-services</t>
  </si>
  <si>
    <t>/organization/a-vida-feita-de-desconto</t>
  </si>
  <si>
    <t>/organization/adealio</t>
  </si>
  <si>
    <t>/organization/bevvy-com</t>
  </si>
  <si>
    <t>/organization/boombate</t>
  </si>
  <si>
    <t>/organization/breakmoon-com</t>
  </si>
  <si>
    <t>/organization/brozengo</t>
  </si>
  <si>
    <t>/organization/bundle-buy</t>
  </si>
  <si>
    <t>/organization/casinity</t>
  </si>
  <si>
    <t>/organization/cellfire</t>
  </si>
  <si>
    <t>/organization/cinnabid</t>
  </si>
  <si>
    <t>/organization/citydeal-de</t>
  </si>
  <si>
    <t>/organization/citypockets</t>
  </si>
  <si>
    <t>/organization/cloudambo</t>
  </si>
  <si>
    <t>/organization/coupay</t>
  </si>
  <si>
    <t>/organization/couponcabin</t>
  </si>
  <si>
    <t>/organization/coupons-near-me</t>
  </si>
  <si>
    <t>/organization/coupoplaces</t>
  </si>
  <si>
    <t>/organization/coupz</t>
  </si>
  <si>
    <t>/organization/cupomnow</t>
  </si>
  <si>
    <t>/organization/deal-co-op</t>
  </si>
  <si>
    <t>/organization/deal-com-sg</t>
  </si>
  <si>
    <t>/organization/deal-in-city</t>
  </si>
  <si>
    <t>/organization/doggyloot</t>
  </si>
  <si>
    <t>/organization/free-discount-coupons-in-india</t>
  </si>
  <si>
    <t>/organization/good-deal</t>
  </si>
  <si>
    <t>/organization/grabon</t>
  </si>
  <si>
    <t>/organization/group-commerce</t>
  </si>
  <si>
    <t>/organization/half-off-depot</t>
  </si>
  <si>
    <t>/organization/hmall-ma</t>
  </si>
  <si>
    <t>/organization/hmizate-ma</t>
  </si>
  <si>
    <t>/organization/honey-science</t>
  </si>
  <si>
    <t>/organization/inhale-digital</t>
  </si>
  <si>
    <t>/organization/jacobad-pte-ltd</t>
  </si>
  <si>
    <t>/organization/kupikupon</t>
  </si>
  <si>
    <t>/organization/kupongid</t>
  </si>
  <si>
    <t>/organization/mascupon</t>
  </si>
  <si>
    <t>/organization/mis-descuentos</t>
  </si>
  <si>
    <t>/organization/nowsupplier-international-ltd</t>
  </si>
  <si>
    <t>/organization/nubesis</t>
  </si>
  <si>
    <t>/organization/payasugym</t>
  </si>
  <si>
    <t>/organization/poachit</t>
  </si>
  <si>
    <t>/organization/poup</t>
  </si>
  <si>
    <t>/organization/powa-technologies</t>
  </si>
  <si>
    <t>/organization/priceburp</t>
  </si>
  <si>
    <t>/organization/promoco</t>
  </si>
  <si>
    <t>/organization/qminder</t>
  </si>
  <si>
    <t>/organization/redeem-get</t>
  </si>
  <si>
    <t>/organization/restomesto</t>
  </si>
  <si>
    <t>/organization/savings-com</t>
  </si>
  <si>
    <t>/organization/scoupon</t>
  </si>
  <si>
    <t>/organization/scoutmob</t>
  </si>
  <si>
    <t>/organization/screen-ticket</t>
  </si>
  <si>
    <t>/organization/sesamea</t>
  </si>
  <si>
    <t>/organization/shopback</t>
  </si>
  <si>
    <t>/organization/shoplins</t>
  </si>
  <si>
    <t>/organization/shopping-mail</t>
  </si>
  <si>
    <t>/organization/simplepons</t>
  </si>
  <si>
    <t>/organization/softocoupon</t>
  </si>
  <si>
    <t>/organization/swapper-trade</t>
  </si>
  <si>
    <t>/organization/textdo</t>
  </si>
  <si>
    <t>/organization/thefind</t>
  </si>
  <si>
    <t>/organization/trade-to-rebate</t>
  </si>
  <si>
    <t>/organization/vigoda</t>
  </si>
  <si>
    <t>/organization/vionic</t>
  </si>
  <si>
    <t>/organization/wabeebwa</t>
  </si>
  <si>
    <t>/organization/wallept</t>
  </si>
  <si>
    <t>/organization/webtalk</t>
  </si>
  <si>
    <t>/organization/zenclerk</t>
  </si>
  <si>
    <t>/organization/zippy-com-au-pty-ltd</t>
  </si>
  <si>
    <t>/organization/3vr-security</t>
  </si>
  <si>
    <t>/organization/41st-parameter</t>
  </si>
  <si>
    <t>/organization/a-h-software-house</t>
  </si>
  <si>
    <t>/organization/access-media</t>
  </si>
  <si>
    <t>/organization/accuvant</t>
  </si>
  <si>
    <t>/organization/acendi-interactive</t>
  </si>
  <si>
    <t>/organization/admitone-security</t>
  </si>
  <si>
    <t>/organization/advanced-chip-express</t>
  </si>
  <si>
    <t>/organization/agilemesh</t>
  </si>
  <si>
    <t>/organization/agiliance</t>
  </si>
  <si>
    <t>/organization/airtight-networks</t>
  </si>
  <si>
    <t>/organization/alertenterprise</t>
  </si>
  <si>
    <t>/organization/alienvault</t>
  </si>
  <si>
    <t>/organization/allclear-id</t>
  </si>
  <si>
    <t>/organization/altor-networks</t>
  </si>
  <si>
    <t>/organization/amba-defence</t>
  </si>
  <si>
    <t>/organization/antares-vision</t>
  </si>
  <si>
    <t>/organization/applied-dna-sciences</t>
  </si>
  <si>
    <t>/organization/apprity</t>
  </si>
  <si>
    <t>/organization/approtect</t>
  </si>
  <si>
    <t>/organization/appthority</t>
  </si>
  <si>
    <t>/organization/arcot-systems</t>
  </si>
  <si>
    <t>/organization/arcsight-inc</t>
  </si>
  <si>
    <t>/organization/argyle-security</t>
  </si>
  <si>
    <t>/organization/armorize</t>
  </si>
  <si>
    <t>/organization/art-of-defence</t>
  </si>
  <si>
    <t>/organization/arxan-technologies</t>
  </si>
  <si>
    <t>/organization/assertid</t>
  </si>
  <si>
    <t>/organization/asurint</t>
  </si>
  <si>
    <t>/organization/atomicorp</t>
  </si>
  <si>
    <t>/organization/auditmark</t>
  </si>
  <si>
    <t>/organization/aujas-networks</t>
  </si>
  <si>
    <t>/organization/authentix</t>
  </si>
  <si>
    <t>/organization/authix-tecnologies</t>
  </si>
  <si>
    <t>/organization/avast</t>
  </si>
  <si>
    <t>/organization/avenda-systems</t>
  </si>
  <si>
    <t>/organization/avg</t>
  </si>
  <si>
    <t>/organization/axxana</t>
  </si>
  <si>
    <t>/organization/bakbone-software</t>
  </si>
  <si>
    <t>/organization/bee-ware</t>
  </si>
  <si>
    <t>/organization/behavioral-recognition-systems</t>
  </si>
  <si>
    <t>/organization/beijing-netentsec</t>
  </si>
  <si>
    <t>/organization/bigfix</t>
  </si>
  <si>
    <t>/organization/biometric-access</t>
  </si>
  <si>
    <t>/organization/biometric-security</t>
  </si>
  <si>
    <t>/organization/bit9</t>
  </si>
  <si>
    <t>/organization/bitarmor-systems</t>
  </si>
  <si>
    <t>/organization/bitsight-technologies</t>
  </si>
  <si>
    <t>/organization/bivio</t>
  </si>
  <si>
    <t>/organization/bluebox</t>
  </si>
  <si>
    <t>/organization/bradford-networks</t>
  </si>
  <si>
    <t>/organization/brainlike</t>
  </si>
  <si>
    <t>/organization/brandwatch-technologies</t>
  </si>
  <si>
    <t>/organization/breach-security</t>
  </si>
  <si>
    <t>/organization/breakingpoint-systems</t>
  </si>
  <si>
    <t>/organization/britestream-networks</t>
  </si>
  <si>
    <t>/organization/bromium</t>
  </si>
  <si>
    <t>/organization/callio-technologies</t>
  </si>
  <si>
    <t>/organization/cenzic</t>
  </si>
  <si>
    <t>/organization/checkmarx</t>
  </si>
  <si>
    <t>/organization/checkphone-technologies</t>
  </si>
  <si>
    <t>/organization/ciphermax</t>
  </si>
  <si>
    <t>/organization/cipheroptics</t>
  </si>
  <si>
    <t>/organization/cloud-security</t>
  </si>
  <si>
    <t>/organization/cloudcover</t>
  </si>
  <si>
    <t>/organization/cloudsafe</t>
  </si>
  <si>
    <t>/organization/coalfire-system</t>
  </si>
  <si>
    <t>/organization/cocoon-2</t>
  </si>
  <si>
    <t>/organization/codenomicon-ltd</t>
  </si>
  <si>
    <t>/organization/codesealer</t>
  </si>
  <si>
    <t>/organization/cognitive-security</t>
  </si>
  <si>
    <t>/organization/commonkey</t>
  </si>
  <si>
    <t>/organization/concealium-software</t>
  </si>
  <si>
    <t>/organization/confer-technologies</t>
  </si>
  <si>
    <t>/organization/contentwatch</t>
  </si>
  <si>
    <t>/organization/controlscan</t>
  </si>
  <si>
    <t>/organization/convergence</t>
  </si>
  <si>
    <t>/organization/copperfasten</t>
  </si>
  <si>
    <t>/organization/core-security</t>
  </si>
  <si>
    <t>/organization/corero</t>
  </si>
  <si>
    <t>/organization/coretrace</t>
  </si>
  <si>
    <t>/organization/counterstorm</t>
  </si>
  <si>
    <t>/organization/covi-technologies</t>
  </si>
  <si>
    <t>/organization/credant-technologies</t>
  </si>
  <si>
    <t>/organization/crescent-unmanned-systems</t>
  </si>
  <si>
    <t>/organization/criterion-security</t>
  </si>
  <si>
    <t>/organization/crossbeam-systems</t>
  </si>
  <si>
    <t>/organization/crowdstrike</t>
  </si>
  <si>
    <t>/organization/cryptic-software</t>
  </si>
  <si>
    <t>/organization/cyalume-technologies</t>
  </si>
  <si>
    <t>/organization/cybera</t>
  </si>
  <si>
    <t>/organization/cyberpatrol</t>
  </si>
  <si>
    <t>/organization/cybersponse</t>
  </si>
  <si>
    <t>/organization/cyberx</t>
  </si>
  <si>
    <t>/organization/cyota</t>
  </si>
  <si>
    <t>/organization/decision-sciences</t>
  </si>
  <si>
    <t>/organization/deep-secure</t>
  </si>
  <si>
    <t>/organization/defense-net</t>
  </si>
  <si>
    <t>/organization/deja-view-concepts</t>
  </si>
  <si>
    <t>/organization/delfigo-security</t>
  </si>
  <si>
    <t>/organization/detectify</t>
  </si>
  <si>
    <t>/organization/diaphonics</t>
  </si>
  <si>
    <t>/organization/digital-authentication-technologies</t>
  </si>
  <si>
    <t>/organization/digital-lifeboat</t>
  </si>
  <si>
    <t>/organization/diligent-technologies</t>
  </si>
  <si>
    <t>/organization/document-security-systems</t>
  </si>
  <si>
    <t>/organization/dowley-security-systems</t>
  </si>
  <si>
    <t>/organization/dtex-systems</t>
  </si>
  <si>
    <t>/organization/easy-solutions</t>
  </si>
  <si>
    <t>/organization/eeye-digital-security</t>
  </si>
  <si>
    <t>/organization/elemental-cyber-security</t>
  </si>
  <si>
    <t>/organization/elliptic-technologies</t>
  </si>
  <si>
    <t>/organization/emergensee-app</t>
  </si>
  <si>
    <t>/organization/emerging-threats-pro</t>
  </si>
  <si>
    <t>/organization/endgame-inc</t>
  </si>
  <si>
    <t>/organization/energy-management-security-solutions</t>
  </si>
  <si>
    <t>/organization/ercom</t>
  </si>
  <si>
    <t>/organization/esecure-systems-llc</t>
  </si>
  <si>
    <t>/organization/esphion</t>
  </si>
  <si>
    <t>/organization/etf-securities</t>
  </si>
  <si>
    <t>/organization/evogen</t>
  </si>
  <si>
    <t>/organization/exaprotect</t>
  </si>
  <si>
    <t>/organization/exclusive-networks</t>
  </si>
  <si>
    <t>/organization/firepro-systems</t>
  </si>
  <si>
    <t>/organization/fishnet-security</t>
  </si>
  <si>
    <t>/organization/fixmo</t>
  </si>
  <si>
    <t>/organization/forte-netservices</t>
  </si>
  <si>
    <t>/organization/fortem</t>
  </si>
  <si>
    <t>/organization/fortressware</t>
  </si>
  <si>
    <t>/organization/fraud-sciences</t>
  </si>
  <si>
    <t>/organization/fraudmetrix</t>
  </si>
  <si>
    <t>/organization/g4s</t>
  </si>
  <si>
    <t>/organization/gamma-2-robotics</t>
  </si>
  <si>
    <t>/organization/global-velocity</t>
  </si>
  <si>
    <t>/organization/guardent</t>
  </si>
  <si>
    <t>/organization/guardian-8-holdings</t>
  </si>
  <si>
    <t>/organization/guardiananalytics</t>
  </si>
  <si>
    <t>/organization/hackerone</t>
  </si>
  <si>
    <t>/organization/halo-maritime</t>
  </si>
  <si>
    <t>/organization/haute-secure</t>
  </si>
  <si>
    <t>/organization/hexadite</t>
  </si>
  <si>
    <t>/organization/hibernia-atlantic</t>
  </si>
  <si>
    <t>/organization/hid-global</t>
  </si>
  <si>
    <t>/organization/high-tower-software</t>
  </si>
  <si>
    <t>/organization/honeycomb-security-solutions</t>
  </si>
  <si>
    <t>/organization/i2c-technologies</t>
  </si>
  <si>
    <t>/organization/icontrol</t>
  </si>
  <si>
    <t>/organization/id-quantique</t>
  </si>
  <si>
    <t>/organization/id-watchdog</t>
  </si>
  <si>
    <t>/organization/identia</t>
  </si>
  <si>
    <t>/organization/identification-international</t>
  </si>
  <si>
    <t>/organization/identity-engines</t>
  </si>
  <si>
    <t>/organization/identrust</t>
  </si>
  <si>
    <t>/organization/idss-holdings</t>
  </si>
  <si>
    <t>/organization/impermium</t>
  </si>
  <si>
    <t>/organization/imperva</t>
  </si>
  <si>
    <t>/organization/imprivata</t>
  </si>
  <si>
    <t>/organization/indigo-identityware</t>
  </si>
  <si>
    <t>/organization/infoblox</t>
  </si>
  <si>
    <t>/organization/infrastruct-security</t>
  </si>
  <si>
    <t>/organization/inishtech</t>
  </si>
  <si>
    <t>/organization/innominate-security-technologies</t>
  </si>
  <si>
    <t>/organization/innominet</t>
  </si>
  <si>
    <t>/organization/insightix</t>
  </si>
  <si>
    <t>/organization/integrata-security</t>
  </si>
  <si>
    <t>/organization/intellinx</t>
  </si>
  <si>
    <t>/organization/intellio</t>
  </si>
  <si>
    <t>/organization/intent-media-works</t>
  </si>
  <si>
    <t>/organization/interface-security-systems</t>
  </si>
  <si>
    <t>/organization/intrinsic-id</t>
  </si>
  <si>
    <t>/organization/iplocks</t>
  </si>
  <si>
    <t>/organization/ipolicy-networks</t>
  </si>
  <si>
    <t>/organization/irongate</t>
  </si>
  <si>
    <t>/organization/ironport</t>
  </si>
  <si>
    <t>/organization/isc8</t>
  </si>
  <si>
    <t>/organization/isight-partners</t>
  </si>
  <si>
    <t>/organization/itadsecurity</t>
  </si>
  <si>
    <t>/organization/iverify-2</t>
  </si>
  <si>
    <t>/organization/keepsafe</t>
  </si>
  <si>
    <t>/organization/keyw-corporation</t>
  </si>
  <si>
    <t>/organization/knightscope-inc</t>
  </si>
  <si>
    <t>/organization/koolspan</t>
  </si>
  <si>
    <t>/organization/lancope</t>
  </si>
  <si>
    <t>/organization/lawrence-livermore-national-laboratory</t>
  </si>
  <si>
    <t>/organization/lbe-security-master</t>
  </si>
  <si>
    <t>/organization/lifelock</t>
  </si>
  <si>
    <t>/organization/lifeshield-security</t>
  </si>
  <si>
    <t>/organization/light-cyber</t>
  </si>
  <si>
    <t>/organization/limelock-com</t>
  </si>
  <si>
    <t>/organization/lockdown-networks</t>
  </si>
  <si>
    <t>/organization/loglogic</t>
  </si>
  <si>
    <t>/organization/loksys-solutions</t>
  </si>
  <si>
    <t>/organization/lookingglass-cyber-solutions</t>
  </si>
  <si>
    <t>/organization/m86-security</t>
  </si>
  <si>
    <t>/organization/malcovery-security</t>
  </si>
  <si>
    <t>/organization/mandiant</t>
  </si>
  <si>
    <t>/organization/marble-security</t>
  </si>
  <si>
    <t>/organization/maxware</t>
  </si>
  <si>
    <t>/organization/mazu-networks</t>
  </si>
  <si>
    <t>/organization/metrasens</t>
  </si>
  <si>
    <t>/organization/micropower-technologies</t>
  </si>
  <si>
    <t>/organization/microsense-solutions</t>
  </si>
  <si>
    <t>/organization/mindmancer</t>
  </si>
  <si>
    <t>/organization/mirage-networks</t>
  </si>
  <si>
    <t>/organization/mobile-armor</t>
  </si>
  <si>
    <t>/organization/mobile-security-software</t>
  </si>
  <si>
    <t>/organization/morta-security</t>
  </si>
  <si>
    <t>/organization/msi-security</t>
  </si>
  <si>
    <t>/organization/multisense</t>
  </si>
  <si>
    <t>/organization/mx-logic</t>
  </si>
  <si>
    <t>/organization/mycroft-talisen</t>
  </si>
  <si>
    <t>/organization/myforce</t>
  </si>
  <si>
    <t>/organization/n-dimension-solutions</t>
  </si>
  <si>
    <t>/organization/nanotech-security</t>
  </si>
  <si>
    <t>/organization/narus</t>
  </si>
  <si>
    <t>/organization/ncircle-network-security</t>
  </si>
  <si>
    <t>/organization/neoscale-systems</t>
  </si>
  <si>
    <t>/organization/netguardians</t>
  </si>
  <si>
    <t>/organization/netscaler</t>
  </si>
  <si>
    <t>/organization/netscreen-technologies</t>
  </si>
  <si>
    <t>/organization/nettalon</t>
  </si>
  <si>
    <t>/organization/network-intelligence</t>
  </si>
  <si>
    <t>/organization/network-security-technology-2</t>
  </si>
  <si>
    <t>/organization/netzentry</t>
  </si>
  <si>
    <t>/organization/nevis-networks</t>
  </si>
  <si>
    <t>/organization/nexdefense</t>
  </si>
  <si>
    <t>/organization/nexess</t>
  </si>
  <si>
    <t>/organization/niara-inc</t>
  </si>
  <si>
    <t>/organization/nitrosecurity</t>
  </si>
  <si>
    <t>/organization/nok-nok-labs</t>
  </si>
  <si>
    <t>/organization/novitas</t>
  </si>
  <si>
    <t>/organization/novusedge</t>
  </si>
  <si>
    <t>/organization/nuage-corporation</t>
  </si>
  <si>
    <t>/organization/nubridges</t>
  </si>
  <si>
    <t>/organization/observable-networks</t>
  </si>
  <si>
    <t>/organization/on-s-segurana-online</t>
  </si>
  <si>
    <t>/organization/onapsis</t>
  </si>
  <si>
    <t>/organization/opax</t>
  </si>
  <si>
    <t>/organization/opendns</t>
  </si>
  <si>
    <t>/organization/optosecurity</t>
  </si>
  <si>
    <t>/organization/orad</t>
  </si>
  <si>
    <t>/organization/palamida</t>
  </si>
  <si>
    <t>/organization/passwordbank</t>
  </si>
  <si>
    <t>/organization/percipient-networks</t>
  </si>
  <si>
    <t>/organization/persay</t>
  </si>
  <si>
    <t>/organization/pgp-trustcenter</t>
  </si>
  <si>
    <t>/organization/phishlabs</t>
  </si>
  <si>
    <t>/organization/positive-networks</t>
  </si>
  <si>
    <t>/organization/power-fingerprinting</t>
  </si>
  <si>
    <t>/organization/preventsys</t>
  </si>
  <si>
    <t>/organization/privacy-networks</t>
  </si>
  <si>
    <t>/organization/protection-one</t>
  </si>
  <si>
    <t>/organization/q1-labs</t>
  </si>
  <si>
    <t>/organization/qsecure</t>
  </si>
  <si>
    <t>/organization/quantum-technology-sciences</t>
  </si>
  <si>
    <t>/organization/quarri-technologies</t>
  </si>
  <si>
    <t>/organization/radiantblue-technologies</t>
  </si>
  <si>
    <t>/organization/re-sure</t>
  </si>
  <si>
    <t>/organization/red-condor</t>
  </si>
  <si>
    <t>/organization/red-crow</t>
  </si>
  <si>
    <t>/organization/redicam</t>
  </si>
  <si>
    <t>/organization/redsiren</t>
  </si>
  <si>
    <t>/organization/redsocks</t>
  </si>
  <si>
    <t>/organization/reef-point-systems</t>
  </si>
  <si>
    <t>/organization/reflex-systems</t>
  </si>
  <si>
    <t>/organization/reflexion-network-solutions</t>
  </si>
  <si>
    <t>/organization/refund-exchange</t>
  </si>
  <si>
    <t>/organization/resilience</t>
  </si>
  <si>
    <t>/organization/reveal-imaging-technologies</t>
  </si>
  <si>
    <t>/organization/rising</t>
  </si>
  <si>
    <t>/organization/rontal-applications</t>
  </si>
  <si>
    <t>/organization/rsi-video-technologies</t>
  </si>
  <si>
    <t>/organization/safe-id-solutions</t>
  </si>
  <si>
    <t>/organization/safemedia</t>
  </si>
  <si>
    <t>/organization/safenet</t>
  </si>
  <si>
    <t>/organization/safetool</t>
  </si>
  <si>
    <t>/organization/safetyskills</t>
  </si>
  <si>
    <t>/organization/safeview</t>
  </si>
  <si>
    <t>/organization/sagge</t>
  </si>
  <si>
    <t>/organization/saic</t>
  </si>
  <si>
    <t>/organization/sana-security</t>
  </si>
  <si>
    <t>/organization/sansa-security</t>
  </si>
  <si>
    <t>/organization/scout</t>
  </si>
  <si>
    <t>/organization/scyron</t>
  </si>
  <si>
    <t>/organization/sealedmedia</t>
  </si>
  <si>
    <t>/organization/securactive</t>
  </si>
  <si>
    <t>/organization/secure-computing</t>
  </si>
  <si>
    <t>/organization/secure-fortress</t>
  </si>
  <si>
    <t>/organization/secure-islands-technologies</t>
  </si>
  <si>
    <t>/organization/securekey-technologies</t>
  </si>
  <si>
    <t>/organization/securenet</t>
  </si>
  <si>
    <t>/organization/securens</t>
  </si>
  <si>
    <t>/organization/securewave</t>
  </si>
  <si>
    <t>/organization/secureworks</t>
  </si>
  <si>
    <t>/organization/selstor</t>
  </si>
  <si>
    <t>/organization/semafone</t>
  </si>
  <si>
    <t>/organization/sendio</t>
  </si>
  <si>
    <t>/organization/sensage</t>
  </si>
  <si>
    <t>/organization/sentinel</t>
  </si>
  <si>
    <t>/organization/sentropi</t>
  </si>
  <si>
    <t>/organization/sequitur-labs</t>
  </si>
  <si>
    <t>/organization/servgate</t>
  </si>
  <si>
    <t>/organization/shieldeffect</t>
  </si>
  <si>
    <t>/organization/sightlogix</t>
  </si>
  <si>
    <t>/organization/signaturit-solutions</t>
  </si>
  <si>
    <t>/organization/signicat</t>
  </si>
  <si>
    <t>/organization/silent-circle</t>
  </si>
  <si>
    <t>/organization/sinosun-technology</t>
  </si>
  <si>
    <t>/organization/sipera-systems</t>
  </si>
  <si>
    <t>/organization/skycure</t>
  </si>
  <si>
    <t>/organization/skyrecon-systems</t>
  </si>
  <si>
    <t>/organization/slicklogin</t>
  </si>
  <si>
    <t>/organization/smart-imaging-systems</t>
  </si>
  <si>
    <t>/organization/smx</t>
  </si>
  <si>
    <t>/organization/snowgate</t>
  </si>
  <si>
    <t>/organization/sproxil</t>
  </si>
  <si>
    <t>/organization/ss8-networks</t>
  </si>
  <si>
    <t>/organization/steelbox-networks</t>
  </si>
  <si>
    <t>/organization/stopthehacker</t>
  </si>
  <si>
    <t>/organization/suninfo-information</t>
  </si>
  <si>
    <t>/organization/swift-identity</t>
  </si>
  <si>
    <t>/organization/techdevils</t>
  </si>
  <si>
    <t>/organization/techturn</t>
  </si>
  <si>
    <t>/organization/techwell</t>
  </si>
  <si>
    <t>/organization/tempered-networks</t>
  </si>
  <si>
    <t>/organization/teros</t>
  </si>
  <si>
    <t>/organization/the-key-revolution</t>
  </si>
  <si>
    <t>/organization/the-ogara-group</t>
  </si>
  <si>
    <t>/organization/third-brigade</t>
  </si>
  <si>
    <t>/organization/threatstream</t>
  </si>
  <si>
    <t>/organization/timesight-systems</t>
  </si>
  <si>
    <t>/organization/toppatch</t>
  </si>
  <si>
    <t>/organization/topsec</t>
  </si>
  <si>
    <t>/organization/traitware</t>
  </si>
  <si>
    <t>/organization/traka</t>
  </si>
  <si>
    <t>/organization/trapeze-networks</t>
  </si>
  <si>
    <t>/organization/truestar-group</t>
  </si>
  <si>
    <t>/organization/trustedid</t>
  </si>
  <si>
    <t>/organization/trustgo</t>
  </si>
  <si>
    <t>/organization/trustid</t>
  </si>
  <si>
    <t>/organization/tsg-solutions</t>
  </si>
  <si>
    <t>/organization/tssi-systems</t>
  </si>
  <si>
    <t>/organization/turntide</t>
  </si>
  <si>
    <t>/organization/twistlock-2</t>
  </si>
  <si>
    <t>/organization/uab-fima</t>
  </si>
  <si>
    <t>/organization/ubitexx</t>
  </si>
  <si>
    <t>/organization/upek</t>
  </si>
  <si>
    <t>/organization/usable-com</t>
  </si>
  <si>
    <t>/organization/usentric</t>
  </si>
  <si>
    <t>/organization/v-i-laboratories</t>
  </si>
  <si>
    <t>/organization/vaultive</t>
  </si>
  <si>
    <t>/organization/venustech</t>
  </si>
  <si>
    <t>/organization/verafin</t>
  </si>
  <si>
    <t>/organization/verid</t>
  </si>
  <si>
    <t>/organization/videonext</t>
  </si>
  <si>
    <t>/organization/vir-sec</t>
  </si>
  <si>
    <t>/organization/virtual-software-systems-vs2</t>
  </si>
  <si>
    <t>/organization/virtuata</t>
  </si>
  <si>
    <t>/organization/viscount-systems</t>
  </si>
  <si>
    <t>/organization/visonys</t>
  </si>
  <si>
    <t>/organization/visual-pro-360</t>
  </si>
  <si>
    <t>/organization/voipshield-systems</t>
  </si>
  <si>
    <t>/organization/vuzit</t>
  </si>
  <si>
    <t>/organization/webroot</t>
  </si>
  <si>
    <t>/organization/websense</t>
  </si>
  <si>
    <t>/organization/wedge-networks</t>
  </si>
  <si>
    <t>/organization/weipass</t>
  </si>
  <si>
    <t>/organization/whale-communications</t>
  </si>
  <si>
    <t>/organization/whitehat-security</t>
  </si>
  <si>
    <t>/organization/world-surveillance-group</t>
  </si>
  <si>
    <t>/organization/xceedium</t>
  </si>
  <si>
    <t>/organization/zaplox</t>
  </si>
  <si>
    <t>/organization/zerofox</t>
  </si>
  <si>
    <t>/organization/zipano</t>
  </si>
  <si>
    <t>/organization/zonefox-2</t>
  </si>
  <si>
    <t>/organization/3ware</t>
  </si>
  <si>
    <t>/organization/admittor</t>
  </si>
  <si>
    <t>/organization/angellist</t>
  </si>
  <si>
    <t>/organization/appbase</t>
  </si>
  <si>
    <t>/organization/arkivio</t>
  </si>
  <si>
    <t>/organization/atlantia-search</t>
  </si>
  <si>
    <t>/organization/bluephoenix</t>
  </si>
  <si>
    <t>/organization/booktour</t>
  </si>
  <si>
    <t>/organization/catena-networks</t>
  </si>
  <si>
    <t>/organization/chaparral-network-storage</t>
  </si>
  <si>
    <t>/organization/chevin</t>
  </si>
  <si>
    <t>/organization/clusterpoint</t>
  </si>
  <si>
    <t>/organization/contactable</t>
  </si>
  <si>
    <t>/organization/dailyplaces-gmbh</t>
  </si>
  <si>
    <t>/organization/data-and-email-marketing</t>
  </si>
  <si>
    <t>/organization/data3sixty</t>
  </si>
  <si>
    <t>/organization/database-solutions</t>
  </si>
  <si>
    <t>/organization/dinamundo</t>
  </si>
  <si>
    <t>/organization/dipjar</t>
  </si>
  <si>
    <t>/organization/drootoo</t>
  </si>
  <si>
    <t>/organization/ebuddy</t>
  </si>
  <si>
    <t>/organization/everdream</t>
  </si>
  <si>
    <t>/organization/evident-software</t>
  </si>
  <si>
    <t>/organization/exalead</t>
  </si>
  <si>
    <t>/organization/factual</t>
  </si>
  <si>
    <t>/organization/fidus-writer</t>
  </si>
  <si>
    <t>/organization/filecoin</t>
  </si>
  <si>
    <t>/organization/findyr</t>
  </si>
  <si>
    <t>/organization/gear6</t>
  </si>
  <si>
    <t>/organization/geotender</t>
  </si>
  <si>
    <t>/organization/gigzolo</t>
  </si>
  <si>
    <t>/organization/guardium</t>
  </si>
  <si>
    <t>/organization/hitpost</t>
  </si>
  <si>
    <t>/organization/iamon</t>
  </si>
  <si>
    <t>/organization/infinidat</t>
  </si>
  <si>
    <t>/organization/infochimps</t>
  </si>
  <si>
    <t>/organization/intellectspace</t>
  </si>
  <si>
    <t>/organization/jingle-punks-music</t>
  </si>
  <si>
    <t>/organization/lessons-com</t>
  </si>
  <si>
    <t>/organization/living-map-company</t>
  </si>
  <si>
    <t>/organization/magento</t>
  </si>
  <si>
    <t>/organization/melius</t>
  </si>
  <si>
    <t>/organization/mti-technology-corporation</t>
  </si>
  <si>
    <t>/organization/mysql</t>
  </si>
  <si>
    <t>/organization/nuodb</t>
  </si>
  <si>
    <t>/organization/ohmdata</t>
  </si>
  <si>
    <t>/organization/onemodel</t>
  </si>
  <si>
    <t>/organization/online-milestone-platform</t>
  </si>
  <si>
    <t>/organization/openplay</t>
  </si>
  <si>
    <t>/organization/payscale</t>
  </si>
  <si>
    <t>/organization/pe-international</t>
  </si>
  <si>
    <t>/organization/peekyou</t>
  </si>
  <si>
    <t>/organization/peoplevox</t>
  </si>
  <si>
    <t>/organization/personal-blackbox</t>
  </si>
  <si>
    <t>/organization/precisionhawk</t>
  </si>
  <si>
    <t>/organization/ranomics</t>
  </si>
  <si>
    <t>/organization/realm-2</t>
  </si>
  <si>
    <t>/organization/rethinkdb</t>
  </si>
  <si>
    <t>/organization/retidoc</t>
  </si>
  <si>
    <t>/organization/savantis-systems</t>
  </si>
  <si>
    <t>/organization/schooner-information-technology-inc</t>
  </si>
  <si>
    <t>/organization/seagate</t>
  </si>
  <si>
    <t>/organization/secerno</t>
  </si>
  <si>
    <t>/organization/skysql</t>
  </si>
  <si>
    <t>/organization/socialight</t>
  </si>
  <si>
    <t>/organization/soundtracker</t>
  </si>
  <si>
    <t>/organization/stack-exchange</t>
  </si>
  <si>
    <t>/organization/staila-technologies</t>
  </si>
  <si>
    <t>/organization/starcounter</t>
  </si>
  <si>
    <t>/organization/storesense</t>
  </si>
  <si>
    <t>/organization/timespring-software</t>
  </si>
  <si>
    <t>/organization/topdeejays</t>
  </si>
  <si>
    <t>/organization/verifly-holdings</t>
  </si>
  <si>
    <t>/organization/vidteq-india</t>
  </si>
  <si>
    <t>/organization/voltage-security</t>
  </si>
  <si>
    <t>/organization/watercove-networks</t>
  </si>
  <si>
    <t>/organization/winphoria-networks</t>
  </si>
  <si>
    <t>/organization/3x-systems</t>
  </si>
  <si>
    <t>/organization/acronis</t>
  </si>
  <si>
    <t>/organization/appassure-software</t>
  </si>
  <si>
    <t>/organization/autovirt</t>
  </si>
  <si>
    <t>/organization/avalanche-technology</t>
  </si>
  <si>
    <t>/organization/kabooza</t>
  </si>
  <si>
    <t>/organization/memeo</t>
  </si>
  <si>
    <t>/organization/mozy</t>
  </si>
  <si>
    <t>/organization/rebit</t>
  </si>
  <si>
    <t>/organization/sepaton</t>
  </si>
  <si>
    <t>/organization/the-online-backup-company</t>
  </si>
  <si>
    <t>/organization/40-partners-ltd</t>
  </si>
  <si>
    <t>/organization/behance</t>
  </si>
  <si>
    <t>/organization/fondeadora</t>
  </si>
  <si>
    <t>/organization/galxyz</t>
  </si>
  <si>
    <t>/organization/giggem</t>
  </si>
  <si>
    <t>/organization/itager</t>
  </si>
  <si>
    <t>/organization/milano-worldwide</t>
  </si>
  <si>
    <t>/organization/needmade</t>
  </si>
  <si>
    <t>/organization/notesick</t>
  </si>
  <si>
    <t>/organization/quibb</t>
  </si>
  <si>
    <t>/organization/seenapse</t>
  </si>
  <si>
    <t>/organization/soply</t>
  </si>
  <si>
    <t>/organization/405labs</t>
  </si>
  <si>
    <t>/organization/atlantic-motor-labs</t>
  </si>
  <si>
    <t>/organization/beautifeye</t>
  </si>
  <si>
    <t>/organization/beliefnetworks</t>
  </si>
  <si>
    <t>/organization/climeworks</t>
  </si>
  <si>
    <t>/organization/cloudcutout</t>
  </si>
  <si>
    <t>/organization/datacratic</t>
  </si>
  <si>
    <t>/organization/full-spectrum-laser</t>
  </si>
  <si>
    <t>/organization/graphlab</t>
  </si>
  <si>
    <t>/organization/hoppit</t>
  </si>
  <si>
    <t>/organization/incoming-media</t>
  </si>
  <si>
    <t>/organization/joomah-inc</t>
  </si>
  <si>
    <t>/organization/justrite-manufacturing</t>
  </si>
  <si>
    <t>/organization/nexosis</t>
  </si>
  <si>
    <t>/organization/nvmdurance</t>
  </si>
  <si>
    <t>/organization/pin-your-client</t>
  </si>
  <si>
    <t>/organization/planet3</t>
  </si>
  <si>
    <t>/organization/setuserv</t>
  </si>
  <si>
    <t>/organization/sigopt</t>
  </si>
  <si>
    <t>/organization/socure</t>
  </si>
  <si>
    <t>/organization/the-curious-al-company</t>
  </si>
  <si>
    <t>/organization/visio-ingenii-ltd</t>
  </si>
  <si>
    <t>/organization/yones</t>
  </si>
  <si>
    <t>/organization/zakipoint</t>
  </si>
  <si>
    <t>/organization/40billion-com</t>
  </si>
  <si>
    <t>/organization/aimwith</t>
  </si>
  <si>
    <t>/organization/alumnifunder</t>
  </si>
  <si>
    <t>/organization/angelmd</t>
  </si>
  <si>
    <t>/organization/anipipo</t>
  </si>
  <si>
    <t>/organization/appvested</t>
  </si>
  <si>
    <t>/organization/bandtastic</t>
  </si>
  <si>
    <t>/organization/banktothefuture-com</t>
  </si>
  <si>
    <t>/organization/bazinga</t>
  </si>
  <si>
    <t>/organization/becual</t>
  </si>
  <si>
    <t>/organization/bountysource</t>
  </si>
  <si>
    <t>/organization/bricks---bytes-ag</t>
  </si>
  <si>
    <t>/organization/brickx---the-brick-exchange</t>
  </si>
  <si>
    <t>/organization/broota</t>
  </si>
  <si>
    <t>/organization/canary</t>
  </si>
  <si>
    <t>/organization/chuffed-org</t>
  </si>
  <si>
    <t>/organization/circleup</t>
  </si>
  <si>
    <t>/organization/cityfunders</t>
  </si>
  <si>
    <t>/organization/coassets</t>
  </si>
  <si>
    <t>/organization/collectim</t>
  </si>
  <si>
    <t>/organization/crowd-source-capital-ltd</t>
  </si>
  <si>
    <t>/organization/crowdbaron</t>
  </si>
  <si>
    <t>/organization/crowdcube</t>
  </si>
  <si>
    <t>/organization/crowdentials</t>
  </si>
  <si>
    <t>/organization/crowdera</t>
  </si>
  <si>
    <t>/organization/crowdfunder</t>
  </si>
  <si>
    <t>/organization/crowdrise</t>
  </si>
  <si>
    <t>/organization/crowdsourcing-org</t>
  </si>
  <si>
    <t>/organization/crowdstreet</t>
  </si>
  <si>
    <t>/organization/crowdyhouse</t>
  </si>
  <si>
    <t>/organization/crowdzu</t>
  </si>
  <si>
    <t>/organization/de-revolutione</t>
  </si>
  <si>
    <t>/organization/durise</t>
  </si>
  <si>
    <t>/organization/earlyshares</t>
  </si>
  <si>
    <t>/organization/earz</t>
  </si>
  <si>
    <t>/organization/endurance-lending-network</t>
  </si>
  <si>
    <t>/organization/equityroots-inc</t>
  </si>
  <si>
    <t>/organization/eventdoo</t>
  </si>
  <si>
    <t>/organization/fillm</t>
  </si>
  <si>
    <t>/organization/flipcause</t>
  </si>
  <si>
    <t>/organization/floship</t>
  </si>
  <si>
    <t>/organization/friendsclear</t>
  </si>
  <si>
    <t>/organization/fundamerica-2</t>
  </si>
  <si>
    <t>/organization/funding-tree-2</t>
  </si>
  <si>
    <t>/organization/fundrise</t>
  </si>
  <si>
    <t>/organization/giftlauncher</t>
  </si>
  <si>
    <t>/organization/gigawatt</t>
  </si>
  <si>
    <t>/organization/giveforward</t>
  </si>
  <si>
    <t>/organization/givted</t>
  </si>
  <si>
    <t>/organization/grapeseed</t>
  </si>
  <si>
    <t>/organization/handup-pbc</t>
  </si>
  <si>
    <t>/organization/healthy-crowdfunder</t>
  </si>
  <si>
    <t>/organization/hubbub-3</t>
  </si>
  <si>
    <t>/organization/iangels</t>
  </si>
  <si>
    <t>/organization/ifunding</t>
  </si>
  <si>
    <t>/organization/injii</t>
  </si>
  <si>
    <t>/organization/inkshares</t>
  </si>
  <si>
    <t>/organization/invesdor-oy</t>
  </si>
  <si>
    <t>/organization/invested-in</t>
  </si>
  <si>
    <t>/organization/investly</t>
  </si>
  <si>
    <t>/organization/investnextdoor</t>
  </si>
  <si>
    <t>/organization/investorio-de-crowdfunding-for-startups</t>
  </si>
  <si>
    <t>/organization/kickstarter</t>
  </si>
  <si>
    <t>/organization/kisskissbankbank-technologies</t>
  </si>
  <si>
    <t>/organization/koalect</t>
  </si>
  <si>
    <t>/organization/konoz</t>
  </si>
  <si>
    <t>/organization/kxter-com</t>
  </si>
  <si>
    <t>/organization/landbay</t>
  </si>
  <si>
    <t>/organization/launch-angels</t>
  </si>
  <si>
    <t>/organization/leapfunder</t>
  </si>
  <si>
    <t>/organization/local-lift</t>
  </si>
  <si>
    <t>/organization/lomaki</t>
  </si>
  <si>
    <t>/organization/lukkin</t>
  </si>
  <si>
    <t>/organization/matcherino</t>
  </si>
  <si>
    <t>/organization/microventure-marketplace</t>
  </si>
  <si>
    <t>/organization/milaap-social-ventures</t>
  </si>
  <si>
    <t>/organization/offerboard</t>
  </si>
  <si>
    <t>/organization/one-spark</t>
  </si>
  <si>
    <t>/organization/orchard</t>
  </si>
  <si>
    <t>/organization/ourcrowd</t>
  </si>
  <si>
    <t>/organization/p2binvestor</t>
  </si>
  <si>
    <t>/organization/patch-of-land</t>
  </si>
  <si>
    <t>/organization/peerstreet</t>
  </si>
  <si>
    <t>/organization/picocent</t>
  </si>
  <si>
    <t>/organization/piggybackr</t>
  </si>
  <si>
    <t>/organization/planeta-ru</t>
  </si>
  <si>
    <t>/organization/portfolia</t>
  </si>
  <si>
    <t>/organization/poundwishes-inc-</t>
  </si>
  <si>
    <t>/organization/prefundia</t>
  </si>
  <si>
    <t>/organization/property-moose</t>
  </si>
  <si>
    <t>/organization/rally-bus</t>
  </si>
  <si>
    <t>/organization/realtyshares</t>
  </si>
  <si>
    <t>/organization/revstr</t>
  </si>
  <si>
    <t>/organization/rock-the-post</t>
  </si>
  <si>
    <t>/organization/ruck-us</t>
  </si>
  <si>
    <t>/organization/saharey</t>
  </si>
  <si>
    <t>/organization/seed-spark</t>
  </si>
  <si>
    <t>/organization/seedinvest</t>
  </si>
  <si>
    <t>/organization/sivi</t>
  </si>
  <si>
    <t>/organization/soundroadie</t>
  </si>
  <si>
    <t>/organization/spacehive</t>
  </si>
  <si>
    <t>/organization/stand-offer</t>
  </si>
  <si>
    <t>/organization/starters-fund</t>
  </si>
  <si>
    <t>/organization/startsomegood</t>
  </si>
  <si>
    <t>/organization/tessin</t>
  </si>
  <si>
    <t>/organization/the-cotery</t>
  </si>
  <si>
    <t>/organization/the-funding-portal</t>
  </si>
  <si>
    <t>/organization/the-innovation-factory</t>
  </si>
  <si>
    <t>/organization/thecreator-me</t>
  </si>
  <si>
    <t>/organization/toborrow</t>
  </si>
  <si>
    <t>/organization/tweelx</t>
  </si>
  <si>
    <t>/organization/unilend</t>
  </si>
  <si>
    <t>/organization/up-investments</t>
  </si>
  <si>
    <t>/organization/value-this-now</t>
  </si>
  <si>
    <t>/organization/volpit</t>
  </si>
  <si>
    <t>/organization/vonvo</t>
  </si>
  <si>
    <t>/organization/wealthforge</t>
  </si>
  <si>
    <t>/organization/webounty-inc-</t>
  </si>
  <si>
    <t>/organization/wesharesolar</t>
  </si>
  <si>
    <t>/organization/wish-upon-a-hero</t>
  </si>
  <si>
    <t>/organization/wishberry-2</t>
  </si>
  <si>
    <t>/organization/wo-funding</t>
  </si>
  <si>
    <t>/organization/worldcoo</t>
  </si>
  <si>
    <t>/organization/42floors</t>
  </si>
  <si>
    <t>/organization/asset-dynamics</t>
  </si>
  <si>
    <t>/organization/building-robotics</t>
  </si>
  <si>
    <t>/organization/courbanize</t>
  </si>
  <si>
    <t>/organization/deskbookers</t>
  </si>
  <si>
    <t>/organization/devonshire-reit</t>
  </si>
  <si>
    <t>/organization/griddig</t>
  </si>
  <si>
    <t>/organization/hive-equity</t>
  </si>
  <si>
    <t>/organization/honest-buildings</t>
  </si>
  <si>
    <t>/organization/lamudi-2</t>
  </si>
  <si>
    <t>/organization/lendinvest</t>
  </si>
  <si>
    <t>/organization/loopnet</t>
  </si>
  <si>
    <t>/organization/makespace</t>
  </si>
  <si>
    <t>/organization/malls-com</t>
  </si>
  <si>
    <t>/organization/mls-my-nest</t>
  </si>
  <si>
    <t>/organization/mona-networks-inc</t>
  </si>
  <si>
    <t>/organization/mortgageramp</t>
  </si>
  <si>
    <t>/organization/neuehouse</t>
  </si>
  <si>
    <t>/organization/obiesoft</t>
  </si>
  <si>
    <t>/organization/officeleasecenter-com</t>
  </si>
  <si>
    <t>/organization/propstack</t>
  </si>
  <si>
    <t>/organization/realmassive</t>
  </si>
  <si>
    <t>/organization/rescour</t>
  </si>
  <si>
    <t>/organization/revista</t>
  </si>
  <si>
    <t>/organization/salesfusion</t>
  </si>
  <si>
    <t>/organization/shareddesks</t>
  </si>
  <si>
    <t>/organization/skupit-com</t>
  </si>
  <si>
    <t>/organization/storefront</t>
  </si>
  <si>
    <t>/organization/thesquarefoot</t>
  </si>
  <si>
    <t>/organization/transit-screen</t>
  </si>
  <si>
    <t>/organization/view-the-space</t>
  </si>
  <si>
    <t>/organization/vitag-corporation</t>
  </si>
  <si>
    <t>/organization/wealth-migrate</t>
  </si>
  <si>
    <t>/organization/wearepopup-com</t>
  </si>
  <si>
    <t>/organization/wheeler-real-estate-investment-trust</t>
  </si>
  <si>
    <t>/organization/your-office-agent</t>
  </si>
  <si>
    <t>/organization/42race</t>
  </si>
  <si>
    <t>/organization/air-asia-indonesia</t>
  </si>
  <si>
    <t>/organization/batuta</t>
  </si>
  <si>
    <t>/organization/bomtrip-com</t>
  </si>
  <si>
    <t>/organization/bookngo</t>
  </si>
  <si>
    <t>/organization/decolar-com</t>
  </si>
  <si>
    <t>/organization/dreamlines</t>
  </si>
  <si>
    <t>/organization/escapar</t>
  </si>
  <si>
    <t>/organization/everyglobe</t>
  </si>
  <si>
    <t>/organization/fairfly</t>
  </si>
  <si>
    <t>/organization/gruupmeet</t>
  </si>
  <si>
    <t>/organization/hipclub</t>
  </si>
  <si>
    <t>/organization/hipway</t>
  </si>
  <si>
    <t>/organization/jetaport</t>
  </si>
  <si>
    <t>/organization/momondo-group-limited</t>
  </si>
  <si>
    <t>/organization/movago</t>
  </si>
  <si>
    <t>/organization/otelz-com</t>
  </si>
  <si>
    <t>/organization/outtrippin</t>
  </si>
  <si>
    <t>/organization/pinstory-llc</t>
  </si>
  <si>
    <t>/organization/ready-to-travel</t>
  </si>
  <si>
    <t>/organization/rent-getaways</t>
  </si>
  <si>
    <t>/organization/representasia</t>
  </si>
  <si>
    <t>/organization/skiioo-sa</t>
  </si>
  <si>
    <t>/organization/splendia</t>
  </si>
  <si>
    <t>/organization/sravel</t>
  </si>
  <si>
    <t>/organization/theroutebox</t>
  </si>
  <si>
    <t>/organization/ticketgoose</t>
  </si>
  <si>
    <t>/organization/touriocity</t>
  </si>
  <si>
    <t>/organization/tripnary</t>
  </si>
  <si>
    <t>/organization/vakast</t>
  </si>
  <si>
    <t>/organization/wanderio</t>
  </si>
  <si>
    <t>/organization/wayonara</t>
  </si>
  <si>
    <t>/organization/yachtico</t>
  </si>
  <si>
    <t>/organization/yaneeda</t>
  </si>
  <si>
    <t>/organization/4front-partners</t>
  </si>
  <si>
    <t>/organization/chrome-capital-group</t>
  </si>
  <si>
    <t>/organization/sentiment-strategies-llc</t>
  </si>
  <si>
    <t>/organization/4home</t>
  </si>
  <si>
    <t>/organization/51-auto</t>
  </si>
  <si>
    <t>/organization/99inn-cc</t>
  </si>
  <si>
    <t>/organization/9car-technology-llc</t>
  </si>
  <si>
    <t>/organization/acv-auctions</t>
  </si>
  <si>
    <t>/organization/additech</t>
  </si>
  <si>
    <t>/organization/aether-ventures-inc</t>
  </si>
  <si>
    <t>/organization/agm-automotive</t>
  </si>
  <si>
    <t>/organization/airbiquity</t>
  </si>
  <si>
    <t>/organization/ani-technologies</t>
  </si>
  <si>
    <t>/organization/ansible</t>
  </si>
  <si>
    <t>/organization/aptera</t>
  </si>
  <si>
    <t>/organization/arcimoto</t>
  </si>
  <si>
    <t>/organization/argus-cyber-security</t>
  </si>
  <si>
    <t>/organization/arynga</t>
  </si>
  <si>
    <t>/organization/asegurate-facil</t>
  </si>
  <si>
    <t>/organization/ather-energy</t>
  </si>
  <si>
    <t>/organization/atieva</t>
  </si>
  <si>
    <t>/organization/augmentation-industries</t>
  </si>
  <si>
    <t>/organization/auto-i-d</t>
  </si>
  <si>
    <t>/organization/autoamerica</t>
  </si>
  <si>
    <t>/organization/autobike</t>
  </si>
  <si>
    <t>/organization/autobook-now</t>
  </si>
  <si>
    <t>/organization/autobutler</t>
  </si>
  <si>
    <t>/organization/autocosta</t>
  </si>
  <si>
    <t>/organization/autofact</t>
  </si>
  <si>
    <t>/organization/autogenie</t>
  </si>
  <si>
    <t>/organization/autologic-diagnostics</t>
  </si>
  <si>
    <t>/organization/automatic-com</t>
  </si>
  <si>
    <t>/organization/automating-law</t>
  </si>
  <si>
    <t>/organization/automile-ab</t>
  </si>
  <si>
    <t>/organization/autonet-mobile</t>
  </si>
  <si>
    <t>/organization/autoniq</t>
  </si>
  <si>
    <t>/organization/autoparts24</t>
  </si>
  <si>
    <t>/organization/autopilot</t>
  </si>
  <si>
    <t>/organization/autoquake</t>
  </si>
  <si>
    <t>/organization/autoyaba</t>
  </si>
  <si>
    <t>/organization/avotronics-powertrain</t>
  </si>
  <si>
    <t>/organization/b-parts</t>
  </si>
  <si>
    <t>/organization/bama-leasing</t>
  </si>
  <si>
    <t>/organization/beepi</t>
  </si>
  <si>
    <t>/organization/beestar</t>
  </si>
  <si>
    <t>/organization/benchmark-intelligence</t>
  </si>
  <si>
    <t>/organization/bergeys</t>
  </si>
  <si>
    <t>/organization/bikmo</t>
  </si>
  <si>
    <t>/organization/bitaksi</t>
  </si>
  <si>
    <t>/organization/blaze-2</t>
  </si>
  <si>
    <t>/organization/blueseed</t>
  </si>
  <si>
    <t>/organization/boostup</t>
  </si>
  <si>
    <t>/organization/bpg-werks</t>
  </si>
  <si>
    <t>/organization/brakequotes-com</t>
  </si>
  <si>
    <t>/organization/brammo</t>
  </si>
  <si>
    <t>/organization/brd-motorcycles</t>
  </si>
  <si>
    <t>/organization/breeze</t>
  </si>
  <si>
    <t>/organization/bright-automotive</t>
  </si>
  <si>
    <t>/organization/brightlot</t>
  </si>
  <si>
    <t>/organization/cabforce</t>
  </si>
  <si>
    <t>/organization/car-advisory-network</t>
  </si>
  <si>
    <t>/organization/car-rentals-market</t>
  </si>
  <si>
    <t>/organization/car-throttle</t>
  </si>
  <si>
    <t>/organization/carbay</t>
  </si>
  <si>
    <t>/organization/cardekho</t>
  </si>
  <si>
    <t>/organization/cardoc</t>
  </si>
  <si>
    <t>/organization/carhoots-com</t>
  </si>
  <si>
    <t>/organization/carlypso</t>
  </si>
  <si>
    <t>/organization/carninja</t>
  </si>
  <si>
    <t>/organization/carsnip-com-2014-ltd</t>
  </si>
  <si>
    <t>/organization/cartrade</t>
  </si>
  <si>
    <t>/organization/carvana</t>
  </si>
  <si>
    <t>/organization/carwego</t>
  </si>
  <si>
    <t>/organization/carwow</t>
  </si>
  <si>
    <t>/organization/catalytic-solutions</t>
  </si>
  <si>
    <t>/organization/chargemaster</t>
  </si>
  <si>
    <t>/organization/checkventory</t>
  </si>
  <si>
    <t>/organization/cherry</t>
  </si>
  <si>
    <t>/organization/china-medicine-corporation</t>
  </si>
  <si>
    <t>/organization/chinacars</t>
  </si>
  <si>
    <t>/organization/chongqing-bright-industry-group-co-ltd</t>
  </si>
  <si>
    <t>/organization/chunk-moto</t>
  </si>
  <si>
    <t>/organization/clifford-thames</t>
  </si>
  <si>
    <t>/organization/cloud-your-car</t>
  </si>
  <si>
    <t>/organization/cloudmade</t>
  </si>
  <si>
    <t>/organization/cng-one</t>
  </si>
  <si>
    <t>/organization/comparameglio-it</t>
  </si>
  <si>
    <t>/organization/crecercloud</t>
  </si>
  <si>
    <t>/organization/creoptix</t>
  </si>
  <si>
    <t>/organization/curbstand</t>
  </si>
  <si>
    <t>/organization/current-motor-company</t>
  </si>
  <si>
    <t>/organization/data-connect-corporation</t>
  </si>
  <si>
    <t>/organization/dealer-tire</t>
  </si>
  <si>
    <t>/organization/dealerdirect</t>
  </si>
  <si>
    <t>/organization/delphi</t>
  </si>
  <si>
    <t>/organization/desrueda-com</t>
  </si>
  <si>
    <t>/organization/digital-air-strike</t>
  </si>
  <si>
    <t>/organization/divvy-5</t>
  </si>
  <si>
    <t>/organization/dolly</t>
  </si>
  <si>
    <t>/organization/drive-sg</t>
  </si>
  <si>
    <t>/organization/drivemode</t>
  </si>
  <si>
    <t>/organization/driverdo</t>
  </si>
  <si>
    <t>/organization/driverside</t>
  </si>
  <si>
    <t>/organization/droom-technology-private-limited</t>
  </si>
  <si>
    <t>/organization/e-car-club</t>
  </si>
  <si>
    <t>/organization/ebooks-in-motion</t>
  </si>
  <si>
    <t>/organization/echo-automotive</t>
  </si>
  <si>
    <t>/organization/ecquire-inc</t>
  </si>
  <si>
    <t>/organization/efw-suhl</t>
  </si>
  <si>
    <t>/organization/elliptec-ag</t>
  </si>
  <si>
    <t>/organization/endado</t>
  </si>
  <si>
    <t>/organization/engine-ecology</t>
  </si>
  <si>
    <t>/organization/entigo</t>
  </si>
  <si>
    <t>/organization/entigral-systems</t>
  </si>
  <si>
    <t>/organization/estify</t>
  </si>
  <si>
    <t>/organization/evatran-group</t>
  </si>
  <si>
    <t>/organization/evcarco</t>
  </si>
  <si>
    <t>/organization/expert</t>
  </si>
  <si>
    <t>/organization/fennel-technologies</t>
  </si>
  <si>
    <t>/organization/fielding-systems</t>
  </si>
  <si>
    <t>/organization/firstride</t>
  </si>
  <si>
    <t>/organization/fisker</t>
  </si>
  <si>
    <t>/organization/fleetglobal-servios-globais-a-empresas-na-rea-das-frotas</t>
  </si>
  <si>
    <t>/organization/flywheel-software</t>
  </si>
  <si>
    <t>/organization/g-i-joe-s</t>
  </si>
  <si>
    <t>/organization/gate-technology</t>
  </si>
  <si>
    <t>/organization/gauto</t>
  </si>
  <si>
    <t>/organization/george-gee-automotive-companies</t>
  </si>
  <si>
    <t>/organization/glm-co--ltd-</t>
  </si>
  <si>
    <t>/organization/go-green-auto-centers</t>
  </si>
  <si>
    <t>/organization/goshare</t>
  </si>
  <si>
    <t>/organization/gracenote</t>
  </si>
  <si>
    <t>/organization/greenowl-mobile</t>
  </si>
  <si>
    <t>/organization/gt-channel</t>
  </si>
  <si>
    <t>/organization/hailo</t>
  </si>
  <si>
    <t>/organization/healthbox</t>
  </si>
  <si>
    <t>/organization/healthyroad</t>
  </si>
  <si>
    <t>/organization/helpful-technologies</t>
  </si>
  <si>
    <t>/organization/higear</t>
  </si>
  <si>
    <t>/organization/high-gear-media</t>
  </si>
  <si>
    <t>/organization/high-mobility</t>
  </si>
  <si>
    <t>/organization/honk-2</t>
  </si>
  <si>
    <t>/organization/hydrophi</t>
  </si>
  <si>
    <t>/organization/ikro</t>
  </si>
  <si>
    <t>/organization/incredible-technologies-pvt-ltd</t>
  </si>
  <si>
    <t>/organization/innospring</t>
  </si>
  <si>
    <t>/organization/internet-motors-corp</t>
  </si>
  <si>
    <t>/organization/intersection-technologies</t>
  </si>
  <si>
    <t>/organization/ityz</t>
  </si>
  <si>
    <t>/organization/jomaja</t>
  </si>
  <si>
    <t>/organization/joyride</t>
  </si>
  <si>
    <t>/organization/keko</t>
  </si>
  <si>
    <t>/organization/leaddesk</t>
  </si>
  <si>
    <t>/organization/lecab</t>
  </si>
  <si>
    <t>/organization/lexspot</t>
  </si>
  <si>
    <t>/organization/light-blue-optics</t>
  </si>
  <si>
    <t>/organization/limos-com</t>
  </si>
  <si>
    <t>/organization/linestream-technologies</t>
  </si>
  <si>
    <t>/organization/locata-corporation</t>
  </si>
  <si>
    <t>/organization/loci-controls</t>
  </si>
  <si>
    <t>/organization/lovecars-com</t>
  </si>
  <si>
    <t>/organization/mach-fuels</t>
  </si>
  <si>
    <t>/organization/mahindrareva</t>
  </si>
  <si>
    <t>/organization/main-street-stark</t>
  </si>
  <si>
    <t>/organization/matforce</t>
  </si>
  <si>
    <t>/organization/medstartr</t>
  </si>
  <si>
    <t>/organization/meru-cabs</t>
  </si>
  <si>
    <t>/organization/metrotech-net</t>
  </si>
  <si>
    <t>/organization/microinox</t>
  </si>
  <si>
    <t>/organization/midas-solutions</t>
  </si>
  <si>
    <t>/organization/miles-electric-vehicles</t>
  </si>
  <si>
    <t>/organization/mindshare-technologies</t>
  </si>
  <si>
    <t>/organization/mission-motors</t>
  </si>
  <si>
    <t>/organization/mobile-fuel</t>
  </si>
  <si>
    <t>/organization/mocar</t>
  </si>
  <si>
    <t>/organization/mojo-motors</t>
  </si>
  <si>
    <t>/organization/mota-motors</t>
  </si>
  <si>
    <t>/organization/motive-power-system</t>
  </si>
  <si>
    <t>/organization/motorator</t>
  </si>
  <si>
    <t>/organization/motormax</t>
  </si>
  <si>
    <t>/organization/motoroso</t>
  </si>
  <si>
    <t>/organization/motorpaneer</t>
  </si>
  <si>
    <t>/organization/movimento-group</t>
  </si>
  <si>
    <t>/organization/mpgomatic-com</t>
  </si>
  <si>
    <t>/organization/mujin</t>
  </si>
  <si>
    <t>/organization/my-dealer-service</t>
  </si>
  <si>
    <t>/organization/mydealeronline</t>
  </si>
  <si>
    <t>/organization/mynewcar-in-gurgaon</t>
  </si>
  <si>
    <t>/organization/nauto-inc</t>
  </si>
  <si>
    <t>/organization/navmii</t>
  </si>
  <si>
    <t>/organization/navx</t>
  </si>
  <si>
    <t>/organization/octanenation</t>
  </si>
  <si>
    <t>/organization/oculii</t>
  </si>
  <si>
    <t>/organization/open-mile</t>
  </si>
  <si>
    <t>/organization/ouicar</t>
  </si>
  <si>
    <t>/organization/oxford-automotive</t>
  </si>
  <si>
    <t>/organization/packethop</t>
  </si>
  <si>
    <t>/organization/panjo</t>
  </si>
  <si>
    <t>/organization/parcadeposu-com</t>
  </si>
  <si>
    <t>/organization/parktag</t>
  </si>
  <si>
    <t>/organization/partstrader-llc</t>
  </si>
  <si>
    <t>/organization/peaberry-software</t>
  </si>
  <si>
    <t>/organization/peloton-technology</t>
  </si>
  <si>
    <t>/organization/pg40-consulting-group</t>
  </si>
  <si>
    <t>/organization/phatnoise</t>
  </si>
  <si>
    <t>/organization/pixelated</t>
  </si>
  <si>
    <t>/organization/polymath-ventures</t>
  </si>
  <si>
    <t>/organization/positronics</t>
  </si>
  <si>
    <t>/organization/prodrive</t>
  </si>
  <si>
    <t>/organization/protean-electric</t>
  </si>
  <si>
    <t>/organization/puppet-labs</t>
  </si>
  <si>
    <t>/organization/purecars</t>
  </si>
  <si>
    <t>/organization/pureforge</t>
  </si>
  <si>
    <t>/organization/race-cloud</t>
  </si>
  <si>
    <t>/organization/rational-robotics</t>
  </si>
  <si>
    <t>/organization/raysat</t>
  </si>
  <si>
    <t>/organization/razorsight</t>
  </si>
  <si>
    <t>/organization/reformtech-sweden-ab</t>
  </si>
  <si>
    <t>/organization/riparautonline</t>
  </si>
  <si>
    <t>/organization/roadstruck</t>
  </si>
  <si>
    <t>/organization/rollsale</t>
  </si>
  <si>
    <t>/organization/royal-klasse-autos</t>
  </si>
  <si>
    <t>/organization/salespush-com</t>
  </si>
  <si>
    <t>/organization/scutum</t>
  </si>
  <si>
    <t>/organization/seegrid-corp</t>
  </si>
  <si>
    <t>/organization/servicemesh</t>
  </si>
  <si>
    <t>/organization/shenzhen-seg-navigation</t>
  </si>
  <si>
    <t>/organization/sight-machine</t>
  </si>
  <si>
    <t>/organization/silvercar</t>
  </si>
  <si>
    <t>/organization/skurun</t>
  </si>
  <si>
    <t>/organization/snapback</t>
  </si>
  <si>
    <t>/organization/social-media-simplified-llc</t>
  </si>
  <si>
    <t>/organization/spares-box</t>
  </si>
  <si>
    <t>/organization/startup-quest</t>
  </si>
  <si>
    <t>/organization/stratavia</t>
  </si>
  <si>
    <t>/organization/streetcar</t>
  </si>
  <si>
    <t>/organization/superpedestrian</t>
  </si>
  <si>
    <t>/organization/synercon-technologies</t>
  </si>
  <si>
    <t>/organization/t3-motion</t>
  </si>
  <si>
    <t>/organization/tandemlaunch-technologies</t>
  </si>
  <si>
    <t>/organization/taxi5-pl</t>
  </si>
  <si>
    <t>/organization/taxiforsure-com</t>
  </si>
  <si>
    <t>/organization/telemotiv</t>
  </si>
  <si>
    <t>/organization/terra-motors</t>
  </si>
  <si>
    <t>/organization/tesla-motors</t>
  </si>
  <si>
    <t>/organization/topsteering</t>
  </si>
  <si>
    <t>/organization/torbit</t>
  </si>
  <si>
    <t>/organization/tour-engine</t>
  </si>
  <si>
    <t>/organization/tr-fleet</t>
  </si>
  <si>
    <t>/organization/tracktopia</t>
  </si>
  <si>
    <t>/organization/tred</t>
  </si>
  <si>
    <t>/organization/triggmine</t>
  </si>
  <si>
    <t>/organization/trilumina</t>
  </si>
  <si>
    <t>/organization/trinity-noble</t>
  </si>
  <si>
    <t>/organization/truebil</t>
  </si>
  <si>
    <t>/organization/truecar</t>
  </si>
  <si>
    <t>/organization/tyres-on-the-drive</t>
  </si>
  <si>
    <t>/organization/tximo</t>
  </si>
  <si>
    <t>/organization/u-s-auto-parts-network</t>
  </si>
  <si>
    <t>/organization/uber</t>
  </si>
  <si>
    <t>/organization/uqm-technologies</t>
  </si>
  <si>
    <t>/organization/valmet-automotive</t>
  </si>
  <si>
    <t>/organization/veedims</t>
  </si>
  <si>
    <t>/organization/venddo-com</t>
  </si>
  <si>
    <t>/organization/vinli</t>
  </si>
  <si>
    <t>/organization/voicebox-technologies</t>
  </si>
  <si>
    <t>/organization/vroom-com</t>
  </si>
  <si>
    <t>/organization/vtl-group</t>
  </si>
  <si>
    <t>/organization/vtx-technology-2</t>
  </si>
  <si>
    <t>/organization/wearable-wonderland-inc</t>
  </si>
  <si>
    <t>/organization/wheelz</t>
  </si>
  <si>
    <t>/organization/whill</t>
  </si>
  <si>
    <t>/organization/world-class-driving-2</t>
  </si>
  <si>
    <t>/organization/www-loadme-ae</t>
  </si>
  <si>
    <t>/organization/xchange-automotive</t>
  </si>
  <si>
    <t>/organization/xgear</t>
  </si>
  <si>
    <t>/organization/xiangfan-yu-qing-electric-vehicle-co</t>
  </si>
  <si>
    <t>/organization/yakarouler</t>
  </si>
  <si>
    <t>/organization/yan-engines</t>
  </si>
  <si>
    <t>/organization/yangche-diandian</t>
  </si>
  <si>
    <t>/organization/yasa-motors</t>
  </si>
  <si>
    <t>/organization/yikuaixiu-com</t>
  </si>
  <si>
    <t>/organization/youche-com</t>
  </si>
  <si>
    <t>/organization/yourmechanic</t>
  </si>
  <si>
    <t>/organization/zap</t>
  </si>
  <si>
    <t>/organization/zendrive</t>
  </si>
  <si>
    <t>/organization/zero-motorcycles</t>
  </si>
  <si>
    <t>/organization/zhijiang-jonway-automobile</t>
  </si>
  <si>
    <t>/organization/zoomcar-india</t>
  </si>
  <si>
    <t>/organization/zuumtel</t>
  </si>
  <si>
    <t>/organization/4info</t>
  </si>
  <si>
    <t>/organization/adconion-media-group</t>
  </si>
  <si>
    <t>/organization/adextent</t>
  </si>
  <si>
    <t>/organization/adikteev</t>
  </si>
  <si>
    <t>/organization/adrocket</t>
  </si>
  <si>
    <t>/organization/adsquare</t>
  </si>
  <si>
    <t>/organization/affinity-com</t>
  </si>
  <si>
    <t>/organization/amberads</t>
  </si>
  <si>
    <t>/organization/angelfish</t>
  </si>
  <si>
    <t>/organization/applovin</t>
  </si>
  <si>
    <t>/organization/appweevr</t>
  </si>
  <si>
    <t>/organization/audiencescience</t>
  </si>
  <si>
    <t>/organization/biap</t>
  </si>
  <si>
    <t>/organization/brighttag</t>
  </si>
  <si>
    <t>/organization/cappture-2</t>
  </si>
  <si>
    <t>/organization/conductrics</t>
  </si>
  <si>
    <t>/organization/cooala-your-brands</t>
  </si>
  <si>
    <t>/organization/crosswise</t>
  </si>
  <si>
    <t>/organization/dataxu</t>
  </si>
  <si>
    <t>/organization/dearlocal</t>
  </si>
  <si>
    <t>/organization/descubrimos</t>
  </si>
  <si>
    <t>/organization/dibbz</t>
  </si>
  <si>
    <t>/organization/ditto-labs</t>
  </si>
  <si>
    <t>/organization/drawbridge</t>
  </si>
  <si>
    <t>/organization/exelate</t>
  </si>
  <si>
    <t>/organization/eyeblaster</t>
  </si>
  <si>
    <t>/organization/eywa-media</t>
  </si>
  <si>
    <t>/organization/ezakus</t>
  </si>
  <si>
    <t>/organization/fanplayr</t>
  </si>
  <si>
    <t>/organization/fetchback</t>
  </si>
  <si>
    <t>/organization/get-it-mobile</t>
  </si>
  <si>
    <t>/organization/get-smart-content</t>
  </si>
  <si>
    <t>/organization/getfugu</t>
  </si>
  <si>
    <t>/organization/go-hitlist</t>
  </si>
  <si>
    <t>/organization/goodzer</t>
  </si>
  <si>
    <t>/organization/grapeshot</t>
  </si>
  <si>
    <t>/organization/gravityrd</t>
  </si>
  <si>
    <t>/organization/heystaks</t>
  </si>
  <si>
    <t>/organization/hire-ventures</t>
  </si>
  <si>
    <t>/organization/icontext</t>
  </si>
  <si>
    <t>/organization/innovid</t>
  </si>
  <si>
    <t>/organization/jinni</t>
  </si>
  <si>
    <t>/organization/krux</t>
  </si>
  <si>
    <t>/organization/localresponse</t>
  </si>
  <si>
    <t>/organization/locomizer</t>
  </si>
  <si>
    <t>/organization/lotame</t>
  </si>
  <si>
    <t>/organization/mads</t>
  </si>
  <si>
    <t>/organization/magnetic</t>
  </si>
  <si>
    <t>/organization/magnify360</t>
  </si>
  <si>
    <t>/organization/manads-llc</t>
  </si>
  <si>
    <t>/organization/matchinguu-ug</t>
  </si>
  <si>
    <t>/organization/mobitto</t>
  </si>
  <si>
    <t>/organization/mondebarras-fr</t>
  </si>
  <si>
    <t>/organization/next-performance</t>
  </si>
  <si>
    <t>/organization/ninthdecimal</t>
  </si>
  <si>
    <t>/organization/optimizely</t>
  </si>
  <si>
    <t>/organization/ozone-media-solutions</t>
  </si>
  <si>
    <t>/organization/pagescience</t>
  </si>
  <si>
    <t>/organization/plista</t>
  </si>
  <si>
    <t>/organization/positivefeedback</t>
  </si>
  <si>
    <t>/organization/preceptiv</t>
  </si>
  <si>
    <t>/organization/rocket-fuel</t>
  </si>
  <si>
    <t>/organization/rollad</t>
  </si>
  <si>
    <t>/organization/sailthru</t>
  </si>
  <si>
    <t>/organization/saut-media</t>
  </si>
  <si>
    <t>/organization/sensegon</t>
  </si>
  <si>
    <t>/organization/sien</t>
  </si>
  <si>
    <t>/organization/silverpush</t>
  </si>
  <si>
    <t>/organization/smartly-io</t>
  </si>
  <si>
    <t>/organization/sportgenic</t>
  </si>
  <si>
    <t>/organization/stackadapt</t>
  </si>
  <si>
    <t>/organization/stunable</t>
  </si>
  <si>
    <t>/organization/synapsify</t>
  </si>
  <si>
    <t>/organization/textualads</t>
  </si>
  <si>
    <t>/organization/the-mobile-majority</t>
  </si>
  <si>
    <t>/organization/the-spoken-thought</t>
  </si>
  <si>
    <t>/organization/ubermedia</t>
  </si>
  <si>
    <t>/organization/umbel</t>
  </si>
  <si>
    <t>/organization/videologygroup</t>
  </si>
  <si>
    <t>/organization/vidsy</t>
  </si>
  <si>
    <t>/organization/vizury</t>
  </si>
  <si>
    <t>/organization/voltari</t>
  </si>
  <si>
    <t>/organization/yeahmobi</t>
  </si>
  <si>
    <t>/organization/zafu-com</t>
  </si>
  <si>
    <t>/organization/4sc</t>
  </si>
  <si>
    <t>/organization/aasonn</t>
  </si>
  <si>
    <t>/organization/amazing-hiring</t>
  </si>
  <si>
    <t>/organization/ascentis</t>
  </si>
  <si>
    <t>/organization/bet4talent</t>
  </si>
  <si>
    <t>/organization/bizreach</t>
  </si>
  <si>
    <t>/organization/brill-street-company</t>
  </si>
  <si>
    <t>/organization/cangrade</t>
  </si>
  <si>
    <t>/organization/capital-h-group</t>
  </si>
  <si>
    <t>/organization/careerflo</t>
  </si>
  <si>
    <t>/organization/chequed-com</t>
  </si>
  <si>
    <t>/organization/clearstar</t>
  </si>
  <si>
    <t>/organization/compupay</t>
  </si>
  <si>
    <t>/organization/e-nterview</t>
  </si>
  <si>
    <t>/organization/employus</t>
  </si>
  <si>
    <t>/organization/everwise</t>
  </si>
  <si>
    <t>/organization/foundation-software</t>
  </si>
  <si>
    <t>/organization/fpsi</t>
  </si>
  <si>
    <t>/organization/getjob</t>
  </si>
  <si>
    <t>/organization/getlikeminds</t>
  </si>
  <si>
    <t>/organization/gevity-hr-inc</t>
  </si>
  <si>
    <t>/organization/gigsocial</t>
  </si>
  <si>
    <t>/organization/globoforce</t>
  </si>
  <si>
    <t>/organization/gogig</t>
  </si>
  <si>
    <t>/organization/goworkabit</t>
  </si>
  <si>
    <t>/organization/grooves</t>
  </si>
  <si>
    <t>/organization/gulpfish-com</t>
  </si>
  <si>
    <t>/organization/hatch-inc-</t>
  </si>
  <si>
    <t>/organization/hire-intelligence</t>
  </si>
  <si>
    <t>/organization/hiring-screen-2</t>
  </si>
  <si>
    <t>/organization/hr-path</t>
  </si>
  <si>
    <t>/organization/inhiro</t>
  </si>
  <si>
    <t>/organization/innotrieve</t>
  </si>
  <si>
    <t>/organization/inova-payroll</t>
  </si>
  <si>
    <t>/organization/interviewjet</t>
  </si>
  <si>
    <t>/organization/jobartis</t>
  </si>
  <si>
    <t>/organization/jobminglr</t>
  </si>
  <si>
    <t>/organization/jobtong</t>
  </si>
  <si>
    <t>/organization/jobvite</t>
  </si>
  <si>
    <t>/organization/jobydu</t>
  </si>
  <si>
    <t>/organization/justworks</t>
  </si>
  <si>
    <t>/organization/liquidtalent</t>
  </si>
  <si>
    <t>/organization/maj-io</t>
  </si>
  <si>
    <t>/organization/matchme</t>
  </si>
  <si>
    <t>/organization/mediotrabajo</t>
  </si>
  <si>
    <t>/organization/merajob-india</t>
  </si>
  <si>
    <t>/organization/moonlighting</t>
  </si>
  <si>
    <t>/organization/mynoticeperiod-com</t>
  </si>
  <si>
    <t>/organization/nfoshare</t>
  </si>
  <si>
    <t>/organization/nimble-hr</t>
  </si>
  <si>
    <t>/organization/nuview-systems</t>
  </si>
  <si>
    <t>/organization/nvoi</t>
  </si>
  <si>
    <t>/organization/onboardiq</t>
  </si>
  <si>
    <t>/organization/pasiv</t>
  </si>
  <si>
    <t>/organization/peel-works</t>
  </si>
  <si>
    <t>/organization/pegged-software</t>
  </si>
  <si>
    <t>/organization/peopledoc</t>
  </si>
  <si>
    <t>/organization/pinsight</t>
  </si>
  <si>
    <t>/organization/powertofly-2</t>
  </si>
  <si>
    <t>/organization/practically-green</t>
  </si>
  <si>
    <t>/organization/prositions</t>
  </si>
  <si>
    <t>/organization/proven-com</t>
  </si>
  <si>
    <t>/organization/pruffi</t>
  </si>
  <si>
    <t>/organization/qianchengwuyou</t>
  </si>
  <si>
    <t>/organization/rankmi</t>
  </si>
  <si>
    <t>/organization/reqlut</t>
  </si>
  <si>
    <t>/organization/resoomay</t>
  </si>
  <si>
    <t>/organization/righthire-inc</t>
  </si>
  <si>
    <t>/organization/round-one</t>
  </si>
  <si>
    <t>/organization/sapience-analytics-private-limited</t>
  </si>
  <si>
    <t>/organization/screenie</t>
  </si>
  <si>
    <t>/organization/showd-me</t>
  </si>
  <si>
    <t>/organization/skillhound</t>
  </si>
  <si>
    <t>/organization/smartree</t>
  </si>
  <si>
    <t>/organization/startmonday</t>
  </si>
  <si>
    <t>/organization/switch-2</t>
  </si>
  <si>
    <t>/organization/take-the-interview</t>
  </si>
  <si>
    <t>/organization/talent-process</t>
  </si>
  <si>
    <t>/organization/the-crowd-works</t>
  </si>
  <si>
    <t>/organization/theresumator</t>
  </si>
  <si>
    <t>/organization/tlbx-me</t>
  </si>
  <si>
    <t>/organization/togglegreen</t>
  </si>
  <si>
    <t>/organization/tribe-hr</t>
  </si>
  <si>
    <t>/organization/unitesus</t>
  </si>
  <si>
    <t>/organization/wirkn</t>
  </si>
  <si>
    <t>/organization/work4ce-me</t>
  </si>
  <si>
    <t>/organization/workable-hr</t>
  </si>
  <si>
    <t>/organization/yap-jobs</t>
  </si>
  <si>
    <t>/organization/yes-crew</t>
  </si>
  <si>
    <t>/organization/zen99</t>
  </si>
  <si>
    <t>/organization/zugata</t>
  </si>
  <si>
    <t>/organization/4th-office</t>
  </si>
  <si>
    <t>/organization/abodo</t>
  </si>
  <si>
    <t>/organization/accurate-group</t>
  </si>
  <si>
    <t>/organization/acquire-real-estate</t>
  </si>
  <si>
    <t>/organization/activerain</t>
  </si>
  <si>
    <t>/organization/agentbridge</t>
  </si>
  <si>
    <t>/organization/agentpair</t>
  </si>
  <si>
    <t>/organization/amitree</t>
  </si>
  <si>
    <t>/organization/anjuke-com</t>
  </si>
  <si>
    <t>/organization/appfolio</t>
  </si>
  <si>
    <t>/organization/ariisto</t>
  </si>
  <si>
    <t>/organization/assetavenue</t>
  </si>
  <si>
    <t>/organization/auction-com</t>
  </si>
  <si>
    <t>/organization/bigclix-com</t>
  </si>
  <si>
    <t>/organization/blu-homes</t>
  </si>
  <si>
    <t>/organization/boomtown</t>
  </si>
  <si>
    <t>/organization/bricsnet</t>
  </si>
  <si>
    <t>/organization/buildfax</t>
  </si>
  <si>
    <t>/organization/building-blocks-cre</t>
  </si>
  <si>
    <t>/organization/buildscience</t>
  </si>
  <si>
    <t>/organization/buyercurious</t>
  </si>
  <si>
    <t>/organization/buymyhome</t>
  </si>
  <si>
    <t>/organization/buyside-2</t>
  </si>
  <si>
    <t>/organization/calicasa</t>
  </si>
  <si>
    <t>/organization/casa-grande</t>
  </si>
  <si>
    <t>/organization/casaswap</t>
  </si>
  <si>
    <t>/organization/catalist-homes</t>
  </si>
  <si>
    <t>/organization/cherry-bird</t>
  </si>
  <si>
    <t>/organization/cityscape-residential</t>
  </si>
  <si>
    <t>/organization/cityspade</t>
  </si>
  <si>
    <t>/organization/clickhome</t>
  </si>
  <si>
    <t>/organization/common-2</t>
  </si>
  <si>
    <t>/organization/commonfloor</t>
  </si>
  <si>
    <t>/organization/condodomain</t>
  </si>
  <si>
    <t>/organization/conject</t>
  </si>
  <si>
    <t>/organization/countdown-to-buy</t>
  </si>
  <si>
    <t>/organization/cribspot</t>
  </si>
  <si>
    <t>/organization/diamond-communications</t>
  </si>
  <si>
    <t>/organization/divvy-parking</t>
  </si>
  <si>
    <t>/organization/dotloop</t>
  </si>
  <si>
    <t>/organization/drimki</t>
  </si>
  <si>
    <t>/organization/e-e-capital-management</t>
  </si>
  <si>
    <t>/organization/efficity</t>
  </si>
  <si>
    <t>/organization/ekotrope</t>
  </si>
  <si>
    <t>/organization/emulis</t>
  </si>
  <si>
    <t>/organization/energy-pioneer-solutions</t>
  </si>
  <si>
    <t>/organization/evergreen-real-estate</t>
  </si>
  <si>
    <t>/organization/faira</t>
  </si>
  <si>
    <t>/organization/falco-pacific-resource-group</t>
  </si>
  <si>
    <t>/organization/fan-pier</t>
  </si>
  <si>
    <t>/organization/favista-real-estate</t>
  </si>
  <si>
    <t>/organization/finch-buildings-2</t>
  </si>
  <si>
    <t>/organization/flatchat-2</t>
  </si>
  <si>
    <t>/organization/flyer-io</t>
  </si>
  <si>
    <t>/organization/focusfeed-2</t>
  </si>
  <si>
    <t>/organization/fund-that-flip</t>
  </si>
  <si>
    <t>/organization/funded-city</t>
  </si>
  <si>
    <t>/organization/gozent</t>
  </si>
  <si>
    <t>/organization/grabhouse</t>
  </si>
  <si>
    <t>/organization/gramco</t>
  </si>
  <si>
    <t>/organization/groundfloor-2</t>
  </si>
  <si>
    <t>/organization/habiteo</t>
  </si>
  <si>
    <t>/organization/haozu-com</t>
  </si>
  <si>
    <t>/organization/hello-agent</t>
  </si>
  <si>
    <t>/organization/home-leasing</t>
  </si>
  <si>
    <t>/organization/homebay</t>
  </si>
  <si>
    <t>/organization/homejab</t>
  </si>
  <si>
    <t>/organization/homelight</t>
  </si>
  <si>
    <t>/organization/hometapper</t>
  </si>
  <si>
    <t>/organization/homeunion-services</t>
  </si>
  <si>
    <t>/organization/homigo</t>
  </si>
  <si>
    <t>/organization/horticultural-asset-management</t>
  </si>
  <si>
    <t>/organization/houserie</t>
  </si>
  <si>
    <t>/organization/housing-com</t>
  </si>
  <si>
    <t>/organization/houzeme</t>
  </si>
  <si>
    <t>/organization/hunting-locator</t>
  </si>
  <si>
    <t>/organization/idealista-com</t>
  </si>
  <si>
    <t>/organization/immoture-be</t>
  </si>
  <si>
    <t>/organization/indiamls</t>
  </si>
  <si>
    <t>/organization/ipropertyz</t>
  </si>
  <si>
    <t>/organization/iwjw-iwjw</t>
  </si>
  <si>
    <t>/organization/j-kumar-infraprojects</t>
  </si>
  <si>
    <t>/organization/jasons-house</t>
  </si>
  <si>
    <t>/organization/jinsheng-group</t>
  </si>
  <si>
    <t>/organization/jiwu-</t>
  </si>
  <si>
    <t>/organization/keller-williams-realty</t>
  </si>
  <si>
    <t>/organization/landlordstation</t>
  </si>
  <si>
    <t>/organization/leasemaid</t>
  </si>
  <si>
    <t>/organization/leisurelink</t>
  </si>
  <si>
    <t>/organization/lendinghome</t>
  </si>
  <si>
    <t>/organization/liases-foras</t>
  </si>
  <si>
    <t>/organization/localrealtors-com</t>
  </si>
  <si>
    <t>/organization/londons-holiday-apartments</t>
  </si>
  <si>
    <t>/organization/lovely</t>
  </si>
  <si>
    <t>/organization/lucernex</t>
  </si>
  <si>
    <t>/organization/meilleursagents-com</t>
  </si>
  <si>
    <t>/organization/michelle-kaufmann-designs</t>
  </si>
  <si>
    <t>/organization/mineralrightsworldwide-com</t>
  </si>
  <si>
    <t>/organization/mnlakeplace-com</t>
  </si>
  <si>
    <t>/organization/mobile-doorman</t>
  </si>
  <si>
    <t>/organization/money360</t>
  </si>
  <si>
    <t>/organization/mycoop</t>
  </si>
  <si>
    <t>/organization/mynewplace</t>
  </si>
  <si>
    <t>/organization/negorama</t>
  </si>
  <si>
    <t>/organization/nest-away</t>
  </si>
  <si>
    <t>/organization/nestigator-com</t>
  </si>
  <si>
    <t>/organization/nestio</t>
  </si>
  <si>
    <t>/organization/nextlanding</t>
  </si>
  <si>
    <t>/organization/nobroker</t>
  </si>
  <si>
    <t>/organization/nuhabitat</t>
  </si>
  <si>
    <t>/organization/onebuild</t>
  </si>
  <si>
    <t>/organization/only-mallorca</t>
  </si>
  <si>
    <t>/organization/open-listings</t>
  </si>
  <si>
    <t>/organization/openagent-com-au</t>
  </si>
  <si>
    <t>/organization/opendoor-2</t>
  </si>
  <si>
    <t>/organization/package-concierge</t>
  </si>
  <si>
    <t>/organization/picketreport-com</t>
  </si>
  <si>
    <t>/organization/plabro-networks</t>
  </si>
  <si>
    <t>/organization/point2-property-manager</t>
  </si>
  <si>
    <t>/organization/popup-leasing</t>
  </si>
  <si>
    <t>/organization/post-grad-apartments-llc</t>
  </si>
  <si>
    <t>/organization/primekss</t>
  </si>
  <si>
    <t>/organization/properati</t>
  </si>
  <si>
    <t>/organization/property-pointe</t>
  </si>
  <si>
    <t>/organization/propertybridge</t>
  </si>
  <si>
    <t>/organization/propiedad-facil</t>
  </si>
  <si>
    <t>/organization/proptiger</t>
  </si>
  <si>
    <t>/organization/real-3</t>
  </si>
  <si>
    <t>/organization/real-savvy-inc</t>
  </si>
  <si>
    <t>/organization/realcrowd</t>
  </si>
  <si>
    <t>/organization/realdirect</t>
  </si>
  <si>
    <t>/organization/realty-398</t>
  </si>
  <si>
    <t>/organization/rede-colibri</t>
  </si>
  <si>
    <t>/organization/redfin</t>
  </si>
  <si>
    <t>/organization/referralexchange-3</t>
  </si>
  <si>
    <t>/organization/refferedagent-com</t>
  </si>
  <si>
    <t>/organization/relola</t>
  </si>
  <si>
    <t>/organization/remanage</t>
  </si>
  <si>
    <t>/organization/rentersq-llc</t>
  </si>
  <si>
    <t>/organization/rentfeeder</t>
  </si>
  <si>
    <t>/organization/rentish</t>
  </si>
  <si>
    <t>/organization/rentjuice</t>
  </si>
  <si>
    <t>/organization/rentwiki-com</t>
  </si>
  <si>
    <t>/organization/resident-gifts</t>
  </si>
  <si>
    <t>/organization/riisnet</t>
  </si>
  <si>
    <t>/organization/rpm-real-estate</t>
  </si>
  <si>
    <t>/organization/rumr</t>
  </si>
  <si>
    <t>/organization/ruralty-international</t>
  </si>
  <si>
    <t>/organization/sadbhav-infrastructure-projects</t>
  </si>
  <si>
    <t>/organization/sanghvi</t>
  </si>
  <si>
    <t>/organization/second-porch</t>
  </si>
  <si>
    <t>/organization/senior-lifestyle</t>
  </si>
  <si>
    <t>/organization/signature-contracting-services</t>
  </si>
  <si>
    <t>/organization/simpki</t>
  </si>
  <si>
    <t>/organization/sitedesk</t>
  </si>
  <si>
    <t>/organization/skai-holdings</t>
  </si>
  <si>
    <t>/organization/skipjump</t>
  </si>
  <si>
    <t>/organization/sky-homes</t>
  </si>
  <si>
    <t>/organization/smartbim</t>
  </si>
  <si>
    <t>/organization/soufun</t>
  </si>
  <si>
    <t>/organization/spark-crm</t>
  </si>
  <si>
    <t>/organization/spire-realty</t>
  </si>
  <si>
    <t>/organization/suitey</t>
  </si>
  <si>
    <t>/organization/sustainable-real-estate-solutions</t>
  </si>
  <si>
    <t>/organization/taofang-com</t>
  </si>
  <si>
    <t>/organization/tenant-turner</t>
  </si>
  <si>
    <t>/organization/terabitz</t>
  </si>
  <si>
    <t>/organization/termscout</t>
  </si>
  <si>
    <t>/organization/the-richman-group</t>
  </si>
  <si>
    <t>/organization/the-wadhwa-group</t>
  </si>
  <si>
    <t>/organization/thinkhome</t>
  </si>
  <si>
    <t>/organization/timeshare-broker-sales</t>
  </si>
  <si>
    <t>/organization/toprealty</t>
  </si>
  <si>
    <t>/organization/trelora</t>
  </si>
  <si>
    <t>/organization/trinity-place-holdings</t>
  </si>
  <si>
    <t>/organization/tririga</t>
  </si>
  <si>
    <t>/organization/un-lease-com</t>
  </si>
  <si>
    <t>/organization/value-and-budget-housing-corporation</t>
  </si>
  <si>
    <t>/organization/verxigo</t>
  </si>
  <si>
    <t>/organization/virtual-view-app</t>
  </si>
  <si>
    <t>/organization/wowsai</t>
  </si>
  <si>
    <t>/organization/www-indiahousing-co</t>
  </si>
  <si>
    <t>/organization/xchanger-companies</t>
  </si>
  <si>
    <t>/organization/xiaozhu-com</t>
  </si>
  <si>
    <t>/organization/xive-group</t>
  </si>
  <si>
    <t>/organization/yougotlistings</t>
  </si>
  <si>
    <t>/organization/zameen-com</t>
  </si>
  <si>
    <t>/organization/zipmatch</t>
  </si>
  <si>
    <t>/organization/american-pet-resort</t>
  </si>
  <si>
    <t>/organization/animalbox</t>
  </si>
  <si>
    <t>/organization/animeals</t>
  </si>
  <si>
    <t>/organization/bark---co</t>
  </si>
  <si>
    <t>/organization/barkbox</t>
  </si>
  <si>
    <t>/organization/barkibu</t>
  </si>
  <si>
    <t>/organization/boqii</t>
  </si>
  <si>
    <t>/organization/dcl-ventures-inc</t>
  </si>
  <si>
    <t>/organization/dogspot</t>
  </si>
  <si>
    <t>/organization/dogvacay</t>
  </si>
  <si>
    <t>/organization/family-pet</t>
  </si>
  <si>
    <t>/organization/fetchdog</t>
  </si>
  <si>
    <t>/organization/finding-rover</t>
  </si>
  <si>
    <t>/organization/happytail</t>
  </si>
  <si>
    <t>/organization/justfoodfordogs</t>
  </si>
  <si>
    <t>/organization/leinentausch</t>
  </si>
  <si>
    <t>/organization/love-that-pet</t>
  </si>
  <si>
    <t>/organization/mascoticlub-barkbeats</t>
  </si>
  <si>
    <t>/organization/medicanimal-com</t>
  </si>
  <si>
    <t>/organization/neater-pet-brands</t>
  </si>
  <si>
    <t>/organization/onemind-dogs</t>
  </si>
  <si>
    <t>/organization/only-natural-pet-store</t>
  </si>
  <si>
    <t>/organization/pawzii</t>
  </si>
  <si>
    <t>/organization/pet360</t>
  </si>
  <si>
    <t>/organization/petco</t>
  </si>
  <si>
    <t>/organization/petflow</t>
  </si>
  <si>
    <t>/organization/petizens-com</t>
  </si>
  <si>
    <t>/organization/petmd</t>
  </si>
  <si>
    <t>/organization/petsdx-veterinary-imaging</t>
  </si>
  <si>
    <t>/organization/petsitnstay</t>
  </si>
  <si>
    <t>/organization/trupanion</t>
  </si>
  <si>
    <t>/organization/uniteddogsandcats</t>
  </si>
  <si>
    <t>/organization/vetpronto</t>
  </si>
  <si>
    <t>/organization/woofradar</t>
  </si>
  <si>
    <t>/organization/accion-systems</t>
  </si>
  <si>
    <t>/organization/advanced-vector-analytics</t>
  </si>
  <si>
    <t>/organization/aerodron</t>
  </si>
  <si>
    <t>/organization/aeromot</t>
  </si>
  <si>
    <t>/organization/aeroxo</t>
  </si>
  <si>
    <t>/organization/airborne-technology</t>
  </si>
  <si>
    <t>/organization/airside-mobile</t>
  </si>
  <si>
    <t>/organization/airware</t>
  </si>
  <si>
    <t>/organization/allygrow-technologies</t>
  </si>
  <si>
    <t>/organization/altavian</t>
  </si>
  <si>
    <t>/organization/altitude-angel</t>
  </si>
  <si>
    <t>/organization/american-aerospace</t>
  </si>
  <si>
    <t>/organization/amia-systems</t>
  </si>
  <si>
    <t>/organization/aml-superconductivity-and-magnetics</t>
  </si>
  <si>
    <t>/organization/anderson-aerospace</t>
  </si>
  <si>
    <t>/organization/app-in-the-air</t>
  </si>
  <si>
    <t>/organization/arch-aerial</t>
  </si>
  <si>
    <t>/organization/astroscale</t>
  </si>
  <si>
    <t>/organization/augmi-labs</t>
  </si>
  <si>
    <t>/organization/axelspace</t>
  </si>
  <si>
    <t>/organization/bhr-group</t>
  </si>
  <si>
    <t>/organization/blue-origin</t>
  </si>
  <si>
    <t>/organization/cardiff-aviation</t>
  </si>
  <si>
    <t>/organization/carnomise</t>
  </si>
  <si>
    <t>/organization/cityhook</t>
  </si>
  <si>
    <t>/organization/d-orbit</t>
  </si>
  <si>
    <t>/organization/dataflyte</t>
  </si>
  <si>
    <t>/organization/dauria-aerospace</t>
  </si>
  <si>
    <t>/organization/drone-aviation</t>
  </si>
  <si>
    <t>/organization/drox</t>
  </si>
  <si>
    <t>/organization/eclipse-aviation-corporation</t>
  </si>
  <si>
    <t>/organization/era</t>
  </si>
  <si>
    <t>/organization/exostar</t>
  </si>
  <si>
    <t>/organization/flightbridge</t>
  </si>
  <si>
    <t>/organization/flowbelow-aero</t>
  </si>
  <si>
    <t>/organization/fly-blade</t>
  </si>
  <si>
    <t>/organization/frontline-aerospace</t>
  </si>
  <si>
    <t>/organization/helico-aerospace-industries</t>
  </si>
  <si>
    <t>/organization/helinet</t>
  </si>
  <si>
    <t>/organization/ibetor</t>
  </si>
  <si>
    <t>/organization/inova-drone</t>
  </si>
  <si>
    <t>/organization/insitu</t>
  </si>
  <si>
    <t>/organization/jetmap</t>
  </si>
  <si>
    <t>/organization/jetsmarter</t>
  </si>
  <si>
    <t>/organization/jetsuite</t>
  </si>
  <si>
    <t>/organization/kymeta</t>
  </si>
  <si>
    <t>/organization/maintag</t>
  </si>
  <si>
    <t>/organization/maxtena</t>
  </si>
  <si>
    <t>/organization/metamaterial-technologies-inc-</t>
  </si>
  <si>
    <t>/organization/microlaunchers</t>
  </si>
  <si>
    <t>/organization/mistral-solutions</t>
  </si>
  <si>
    <t>/organization/mountain-drones</t>
  </si>
  <si>
    <t>/organization/nanosatisfi</t>
  </si>
  <si>
    <t>/organization/noflyzone</t>
  </si>
  <si>
    <t>/organization/planet-labs</t>
  </si>
  <si>
    <t>/organization/pld-space</t>
  </si>
  <si>
    <t>/organization/pulse-aerospace</t>
  </si>
  <si>
    <t>/organization/salion</t>
  </si>
  <si>
    <t>/organization/seat-4a</t>
  </si>
  <si>
    <t>/organization/sentera</t>
  </si>
  <si>
    <t>/organization/silverwing</t>
  </si>
  <si>
    <t>/organization/skybox-imaging</t>
  </si>
  <si>
    <t>/organization/skycatch</t>
  </si>
  <si>
    <t>/organization/skyfront</t>
  </si>
  <si>
    <t>/organization/skysense</t>
  </si>
  <si>
    <t>/organization/skyspecs</t>
  </si>
  <si>
    <t>/organization/sonic-blue-aerospace</t>
  </si>
  <si>
    <t>/organization/space-exploration-technologies</t>
  </si>
  <si>
    <t>/organization/spaceflight</t>
  </si>
  <si>
    <t>/organization/spicejet-limited</t>
  </si>
  <si>
    <t>/organization/tachyon-networks</t>
  </si>
  <si>
    <t>/organization/techpubs-global</t>
  </si>
  <si>
    <t>/organization/top-flight-technologies</t>
  </si>
  <si>
    <t>/organization/travelercar</t>
  </si>
  <si>
    <t>/organization/urthecast</t>
  </si>
  <si>
    <t>/organization/vayu</t>
  </si>
  <si>
    <t>/organization/vires-aeronautics</t>
  </si>
  <si>
    <t>/organization/vitalmedicals</t>
  </si>
  <si>
    <t>/organization/wheels-up</t>
  </si>
  <si>
    <t>/organization/xaircraft</t>
  </si>
  <si>
    <t>/organization/500-luchadores</t>
  </si>
  <si>
    <t>/organization/biddus</t>
  </si>
  <si>
    <t>/organization/bivolino</t>
  </si>
  <si>
    <t>/organization/candy-jar</t>
  </si>
  <si>
    <t>/organization/casa-couture</t>
  </si>
  <si>
    <t>/organization/chelsey-henry</t>
  </si>
  <si>
    <t>/organization/clear-water-outdoor</t>
  </si>
  <si>
    <t>/organization/cybershop</t>
  </si>
  <si>
    <t>/organization/delyver-com</t>
  </si>
  <si>
    <t>/organization/esky</t>
  </si>
  <si>
    <t>/organization/footmall</t>
  </si>
  <si>
    <t>/organization/honestbee</t>
  </si>
  <si>
    <t>/organization/mace-security-international</t>
  </si>
  <si>
    <t>/organization/magazine-luiza-2</t>
  </si>
  <si>
    <t>/organization/paytrail</t>
  </si>
  <si>
    <t>/organization/publishd</t>
  </si>
  <si>
    <t>/organization/restaurant-com</t>
  </si>
  <si>
    <t>/organization/saltside-technologies</t>
  </si>
  <si>
    <t>/organization/shopliment</t>
  </si>
  <si>
    <t>/organization/strapping</t>
  </si>
  <si>
    <t>/organization/trillenium</t>
  </si>
  <si>
    <t>/organization/wishlist-com-au</t>
  </si>
  <si>
    <t>/organization/yourgrocer</t>
  </si>
  <si>
    <t>/organization/500indies</t>
  </si>
  <si>
    <t>/organization/algramo</t>
  </si>
  <si>
    <t>/organization/alliant-resources-group</t>
  </si>
  <si>
    <t>/organization/alpen-international</t>
  </si>
  <si>
    <t>/organization/amperion</t>
  </si>
  <si>
    <t>/organization/arav</t>
  </si>
  <si>
    <t>/organization/audiolife</t>
  </si>
  <si>
    <t>/organization/beacon-holding</t>
  </si>
  <si>
    <t>/organization/bellymoms-maternity-inc</t>
  </si>
  <si>
    <t>/organization/bevspot</t>
  </si>
  <si>
    <t>/organization/brightstar</t>
  </si>
  <si>
    <t>/organization/channelyst</t>
  </si>
  <si>
    <t>/organization/competitive-technologies</t>
  </si>
  <si>
    <t>/organization/easy-point</t>
  </si>
  <si>
    <t>/organization/flyzik</t>
  </si>
  <si>
    <t>/organization/global-industry</t>
  </si>
  <si>
    <t>/organization/gridiant-corp</t>
  </si>
  <si>
    <t>/organization/hellhouse-media</t>
  </si>
  <si>
    <t>/organization/hilco</t>
  </si>
  <si>
    <t>/organization/inriver</t>
  </si>
  <si>
    <t>/organization/jungo-software</t>
  </si>
  <si>
    <t>/organization/likelii</t>
  </si>
  <si>
    <t>/organization/listenvoice</t>
  </si>
  <si>
    <t>/organization/marthascottage</t>
  </si>
  <si>
    <t>/organization/moda-midstream</t>
  </si>
  <si>
    <t>/organization/mopix</t>
  </si>
  <si>
    <t>/organization/mportico</t>
  </si>
  <si>
    <t>/organization/music-kickup</t>
  </si>
  <si>
    <t>/organization/obamastove</t>
  </si>
  <si>
    <t>/organization/prabhat-fresh</t>
  </si>
  <si>
    <t>/organization/pull</t>
  </si>
  <si>
    <t>/organization/resens</t>
  </si>
  <si>
    <t>/organization/samsara</t>
  </si>
  <si>
    <t>/organization/satori-brands</t>
  </si>
  <si>
    <t>/organization/seven-energy</t>
  </si>
  <si>
    <t>/organization/sharper-shape</t>
  </si>
  <si>
    <t>/organization/shiphawk</t>
  </si>
  <si>
    <t>/organization/sovex</t>
  </si>
  <si>
    <t>/organization/telephia</t>
  </si>
  <si>
    <t>/organization/the-currency-account</t>
  </si>
  <si>
    <t>/organization/ustudio</t>
  </si>
  <si>
    <t>/organization/world-wide-premium-packers</t>
  </si>
  <si>
    <t>/organization/yekra</t>
  </si>
  <si>
    <t>/organization/58daojia</t>
  </si>
  <si>
    <t>/organization/akosha</t>
  </si>
  <si>
    <t>/organization/answergo-com</t>
  </si>
  <si>
    <t>/organization/aspectiva</t>
  </si>
  <si>
    <t>/organization/attest</t>
  </si>
  <si>
    <t>/organization/bearch</t>
  </si>
  <si>
    <t>/organization/bluebook</t>
  </si>
  <si>
    <t>/organization/brayola</t>
  </si>
  <si>
    <t>/organization/bright-funds</t>
  </si>
  <si>
    <t>/organization/burpple</t>
  </si>
  <si>
    <t>/organization/carmudi</t>
  </si>
  <si>
    <t>/organization/cheddar-up</t>
  </si>
  <si>
    <t>/organization/choicepass</t>
  </si>
  <si>
    <t>/organization/dealcurious</t>
  </si>
  <si>
    <t>/organization/dishable</t>
  </si>
  <si>
    <t>/organization/dishcrawl</t>
  </si>
  <si>
    <t>/organization/ensuant</t>
  </si>
  <si>
    <t>/organization/exponential-entertainment</t>
  </si>
  <si>
    <t>/organization/ezdoctor</t>
  </si>
  <si>
    <t>/organization/filmbreak</t>
  </si>
  <si>
    <t>/organization/fitorbit</t>
  </si>
  <si>
    <t>/organization/gettaxi</t>
  </si>
  <si>
    <t>/organization/home-delivery-services</t>
  </si>
  <si>
    <t>/organization/if-this-then-that</t>
  </si>
  <si>
    <t>/organization/iformulary</t>
  </si>
  <si>
    <t>/organization/ilost</t>
  </si>
  <si>
    <t>/organization/intelivideo</t>
  </si>
  <si>
    <t>/organization/ivalidate-me</t>
  </si>
  <si>
    <t>/organization/jemstep</t>
  </si>
  <si>
    <t>/organization/lamid-studios</t>
  </si>
  <si>
    <t>/organization/lifebio</t>
  </si>
  <si>
    <t>/organization/lookup</t>
  </si>
  <si>
    <t>/organization/mack-weldon</t>
  </si>
  <si>
    <t>/organization/mckinstry-reklaim</t>
  </si>
  <si>
    <t>/organization/meclub</t>
  </si>
  <si>
    <t>/organization/meldium</t>
  </si>
  <si>
    <t>/organization/meundies</t>
  </si>
  <si>
    <t>/organization/near-in</t>
  </si>
  <si>
    <t>/organization/nintu</t>
  </si>
  <si>
    <t>/organization/north-technologies</t>
  </si>
  <si>
    <t>/organization/nubank</t>
  </si>
  <si>
    <t>/organization/openshopen</t>
  </si>
  <si>
    <t>/organization/orbitremit-global-money-transfer</t>
  </si>
  <si>
    <t>/organization/picmonic</t>
  </si>
  <si>
    <t>/organization/pitzi</t>
  </si>
  <si>
    <t>/organization/red-tricycle</t>
  </si>
  <si>
    <t>/organization/rentenna</t>
  </si>
  <si>
    <t>/organization/rinse</t>
  </si>
  <si>
    <t>/organization/self-lender</t>
  </si>
  <si>
    <t>/organization/shopclues-com</t>
  </si>
  <si>
    <t>/organization/smilebox</t>
  </si>
  <si>
    <t>/organization/talkspace</t>
  </si>
  <si>
    <t>/organization/timetovisit</t>
  </si>
  <si>
    <t>/organization/trackif</t>
  </si>
  <si>
    <t>/organization/updater</t>
  </si>
  <si>
    <t>/organization/valant-medical-solutions</t>
  </si>
  <si>
    <t>/organization/varsity-tutors</t>
  </si>
  <si>
    <t>/organization/vholdr</t>
  </si>
  <si>
    <t>/organization/volley</t>
  </si>
  <si>
    <t>/organization/webrand</t>
  </si>
  <si>
    <t>/organization/wedding-spot</t>
  </si>
  <si>
    <t>/organization/weddington-way</t>
  </si>
  <si>
    <t>/organization/white-sky</t>
  </si>
  <si>
    <t>/organization/winetracker-co</t>
  </si>
  <si>
    <t>/organization/5ensesinfood</t>
  </si>
  <si>
    <t>/organization/915-labs-llc</t>
  </si>
  <si>
    <t>/organization/bakers-circle</t>
  </si>
  <si>
    <t>/organization/banza</t>
  </si>
  <si>
    <t>/organization/box8</t>
  </si>
  <si>
    <t>/organization/bueno-foods</t>
  </si>
  <si>
    <t>/organization/buzzlepops</t>
  </si>
  <si>
    <t>/organization/carobhouse</t>
  </si>
  <si>
    <t>/organization/chai-point</t>
  </si>
  <si>
    <t>/organization/chef-s-plate</t>
  </si>
  <si>
    <t>/organization/d-lisi-food-systems</t>
  </si>
  <si>
    <t>/organization/deliveroo</t>
  </si>
  <si>
    <t>/organization/drink-daily-greens</t>
  </si>
  <si>
    <t>/organization/eatongo-food-services</t>
  </si>
  <si>
    <t>/organization/faaso-s</t>
  </si>
  <si>
    <t>/organization/freshrealm</t>
  </si>
  <si>
    <t>/organization/giggling-squid</t>
  </si>
  <si>
    <t>/organization/good-day-chocolate</t>
  </si>
  <si>
    <t>/organization/green-blender</t>
  </si>
  <si>
    <t>/organization/green-chef</t>
  </si>
  <si>
    <t>/organization/hachimenroppi</t>
  </si>
  <si>
    <t>/organization/heck-food</t>
  </si>
  <si>
    <t>/organization/holachef</t>
  </si>
  <si>
    <t>/organization/honeygrow</t>
  </si>
  <si>
    <t>/organization/howgood</t>
  </si>
  <si>
    <t>/organization/kevita</t>
  </si>
  <si>
    <t>/organization/leaping-caravan</t>
  </si>
  <si>
    <t>/organization/maiyas-beverages-and-foods</t>
  </si>
  <si>
    <t>/organization/mamagoto</t>
  </si>
  <si>
    <t>/organization/mealhopper</t>
  </si>
  <si>
    <t>/organization/nourissh</t>
  </si>
  <si>
    <t>/organization/nutrinsic</t>
  </si>
  <si>
    <t>/organization/offpeak-my</t>
  </si>
  <si>
    <t>/organization/olygose</t>
  </si>
  <si>
    <t>/organization/papa-gino-s</t>
  </si>
  <si>
    <t>/organization/pinkberry</t>
  </si>
  <si>
    <t>/organization/powderpure</t>
  </si>
  <si>
    <t>/organization/primizie</t>
  </si>
  <si>
    <t>/organization/pronto-technology</t>
  </si>
  <si>
    <t>/organization/rawxies</t>
  </si>
  <si>
    <t>/organization/real-food-blends</t>
  </si>
  <si>
    <t>/organization/rooibee-red-tea</t>
  </si>
  <si>
    <t>/organization/runa-tea</t>
  </si>
  <si>
    <t>/organization/rustic-crust</t>
  </si>
  <si>
    <t>/organization/sahayog-dairy</t>
  </si>
  <si>
    <t>/organization/sattviko</t>
  </si>
  <si>
    <t>/organization/simple-mills</t>
  </si>
  <si>
    <t>/organization/simplycook</t>
  </si>
  <si>
    <t>/organization/spend-consciously</t>
  </si>
  <si>
    <t>/organization/spring44-distilling</t>
  </si>
  <si>
    <t>/organization/stolen-rum</t>
  </si>
  <si>
    <t>/organization/suja-juice</t>
  </si>
  <si>
    <t>/organization/swiggy</t>
  </si>
  <si>
    <t>/organization/tessemae-s-all-natural</t>
  </si>
  <si>
    <t>/organization/the-oceanaire</t>
  </si>
  <si>
    <t>/organization/veeba-foods</t>
  </si>
  <si>
    <t>/organization/yuhi-hospitality</t>
  </si>
  <si>
    <t>/organization/yumist</t>
  </si>
  <si>
    <t>/organization/yummy77</t>
  </si>
  <si>
    <t>/organization/zupermeal</t>
  </si>
  <si>
    <t>/organization/5i-sciences</t>
  </si>
  <si>
    <t>/organization/alert-media</t>
  </si>
  <si>
    <t>/organization/anew-oncology</t>
  </si>
  <si>
    <t>/organization/bigfoot-biomedical--inc-</t>
  </si>
  <si>
    <t>/organization/blend-therapeutics</t>
  </si>
  <si>
    <t>/organization/calcula-technologies</t>
  </si>
  <si>
    <t>/organization/cleancheck</t>
  </si>
  <si>
    <t>/organization/doctory</t>
  </si>
  <si>
    <t>/organization/heartscape-technologies-inc-</t>
  </si>
  <si>
    <t>/organization/hecare</t>
  </si>
  <si>
    <t>/organization/ibalance-medical</t>
  </si>
  <si>
    <t>/organization/intervene</t>
  </si>
  <si>
    <t>/organization/kesios-therapeutics</t>
  </si>
  <si>
    <t>/organization/learning2sleep</t>
  </si>
  <si>
    <t>/organization/memvu</t>
  </si>
  <si>
    <t>/organization/merchantiq</t>
  </si>
  <si>
    <t>/organization/metal-powder-process</t>
  </si>
  <si>
    <t>/organization/microsulis</t>
  </si>
  <si>
    <t>/organization/molecular-match</t>
  </si>
  <si>
    <t>/organization/more-health</t>
  </si>
  <si>
    <t>/organization/mylab</t>
  </si>
  <si>
    <t>/organization/naia-pharmaceuticals</t>
  </si>
  <si>
    <t>/organization/novacardia-inc</t>
  </si>
  <si>
    <t>/organization/orca-pharmaceuticals</t>
  </si>
  <si>
    <t>/organization/peak-rx</t>
  </si>
  <si>
    <t>/organization/respira-therapeutics</t>
  </si>
  <si>
    <t>/organization/revolution-medicines</t>
  </si>
  <si>
    <t>/organization/sheridan-surgical-center</t>
  </si>
  <si>
    <t>/organization/theradoc</t>
  </si>
  <si>
    <t>/organization/trilogy-health-services</t>
  </si>
  <si>
    <t>/organization/vivasure-medical</t>
  </si>
  <si>
    <t>/organization/vrt-insurance-services</t>
  </si>
  <si>
    <t>/organization/wellin5-inc</t>
  </si>
  <si>
    <t>/organization/5skills</t>
  </si>
  <si>
    <t>/organization/camp-native</t>
  </si>
  <si>
    <t>/organization/chemistry-2</t>
  </si>
  <si>
    <t>/organization/enable-holdings</t>
  </si>
  <si>
    <t>/organization/gvisp</t>
  </si>
  <si>
    <t>/organization/impartner</t>
  </si>
  <si>
    <t>/organization/klood</t>
  </si>
  <si>
    <t>/organization/made-in-w</t>
  </si>
  <si>
    <t>/organization/one-on-one</t>
  </si>
  <si>
    <t>/organization/peoplelinx</t>
  </si>
  <si>
    <t>/organization/q-cells-se</t>
  </si>
  <si>
    <t>/organization/right90</t>
  </si>
  <si>
    <t>/organization/rocketbolt</t>
  </si>
  <si>
    <t>/organization/saleswise</t>
  </si>
  <si>
    <t>/organization/socialmatica</t>
  </si>
  <si>
    <t>/organization/voztelecom</t>
  </si>
  <si>
    <t>/organization/60mo</t>
  </si>
  <si>
    <t>/organization/abizinabox</t>
  </si>
  <si>
    <t>/organization/access-uk</t>
  </si>
  <si>
    <t>/organization/acumatica</t>
  </si>
  <si>
    <t>/organization/anfix</t>
  </si>
  <si>
    <t>/organization/aplos-software</t>
  </si>
  <si>
    <t>/organization/appzen</t>
  </si>
  <si>
    <t>/organization/avalara</t>
  </si>
  <si>
    <t>/organization/backops</t>
  </si>
  <si>
    <t>/organization/balabit-it-security</t>
  </si>
  <si>
    <t>/organization/balanced-labs</t>
  </si>
  <si>
    <t>/organization/bench</t>
  </si>
  <si>
    <t>/organization/billfaster-com</t>
  </si>
  <si>
    <t>/organization/bookkeeping-express</t>
  </si>
  <si>
    <t>/organization/braintree-payment-solutions</t>
  </si>
  <si>
    <t>/organization/buckley-brown</t>
  </si>
  <si>
    <t>/organization/business-box-ltd</t>
  </si>
  <si>
    <t>/organization/celframe</t>
  </si>
  <si>
    <t>/organization/cfo-com</t>
  </si>
  <si>
    <t>/organization/chaser</t>
  </si>
  <si>
    <t>/organization/clearbooks</t>
  </si>
  <si>
    <t>/organization/cleartax</t>
  </si>
  <si>
    <t>/organization/cloudstaff</t>
  </si>
  <si>
    <t>/organization/common-ledger</t>
  </si>
  <si>
    <t>/organization/corebook</t>
  </si>
  <si>
    <t>/organization/coyno</t>
  </si>
  <si>
    <t>/organization/crunch</t>
  </si>
  <si>
    <t>/organization/dwolla</t>
  </si>
  <si>
    <t>/organization/easysys</t>
  </si>
  <si>
    <t>/organization/efilecabinet</t>
  </si>
  <si>
    <t>/organization/engagio-2</t>
  </si>
  <si>
    <t>/organization/erply</t>
  </si>
  <si>
    <t>/organization/everbill</t>
  </si>
  <si>
    <t>/organization/financialforce-com</t>
  </si>
  <si>
    <t>/organization/floqast</t>
  </si>
  <si>
    <t>/organization/freee</t>
  </si>
  <si>
    <t>/organization/funding-gates</t>
  </si>
  <si>
    <t>/organization/gastke</t>
  </si>
  <si>
    <t>/organization/geniac</t>
  </si>
  <si>
    <t>/organization/greensql</t>
  </si>
  <si>
    <t>/organization/hackertarget-com-llc</t>
  </si>
  <si>
    <t>/organization/idaciti-inc</t>
  </si>
  <si>
    <t>/organization/idos-corp</t>
  </si>
  <si>
    <t>/organization/infakt-pl</t>
  </si>
  <si>
    <t>/organization/intacct</t>
  </si>
  <si>
    <t>/organization/intelliber</t>
  </si>
  <si>
    <t>/organization/intuit</t>
  </si>
  <si>
    <t>/organization/invoicesharing</t>
  </si>
  <si>
    <t>/organization/jetpack-workflow</t>
  </si>
  <si>
    <t>/organization/keepi</t>
  </si>
  <si>
    <t>/organization/kenzei</t>
  </si>
  <si>
    <t>/organization/ledgerpal-inc</t>
  </si>
  <si>
    <t>/organization/livewire-tax</t>
  </si>
  <si>
    <t>/organization/loudr</t>
  </si>
  <si>
    <t>/organization/macrovue</t>
  </si>
  <si>
    <t>/organization/magick-nu</t>
  </si>
  <si>
    <t>/organization/mambu</t>
  </si>
  <si>
    <t>/organization/mathstar-inc</t>
  </si>
  <si>
    <t>/organization/matomy-market</t>
  </si>
  <si>
    <t>/organization/method-crm</t>
  </si>
  <si>
    <t>/organization/mineraltree</t>
  </si>
  <si>
    <t>/organization/mobpartner</t>
  </si>
  <si>
    <t>/organization/morizon</t>
  </si>
  <si>
    <t>/organization/mythings</t>
  </si>
  <si>
    <t>/organization/nexonia</t>
  </si>
  <si>
    <t>/organization/nvoicepay</t>
  </si>
  <si>
    <t>/organization/opstechnology</t>
  </si>
  <si>
    <t>/organization/outright</t>
  </si>
  <si>
    <t>/organization/parasut</t>
  </si>
  <si>
    <t>/organization/partender</t>
  </si>
  <si>
    <t>/organization/paysimple</t>
  </si>
  <si>
    <t>/organization/payso</t>
  </si>
  <si>
    <t>/organization/pearl-systems</t>
  </si>
  <si>
    <t>/organization/pin-payments</t>
  </si>
  <si>
    <t>/organization/pistis-consult</t>
  </si>
  <si>
    <t>/organization/pocketsuite</t>
  </si>
  <si>
    <t>/organization/practiceignition</t>
  </si>
  <si>
    <t>/organization/private-business</t>
  </si>
  <si>
    <t>/organization/process-street</t>
  </si>
  <si>
    <t>/organization/qvinci-software</t>
  </si>
  <si>
    <t>/organization/rightsflow</t>
  </si>
  <si>
    <t>/organization/satago-net</t>
  </si>
  <si>
    <t>/organization/sentrigo</t>
  </si>
  <si>
    <t>/organization/solomonedwards</t>
  </si>
  <si>
    <t>/organization/sparkfund</t>
  </si>
  <si>
    <t>/organization/sqrl</t>
  </si>
  <si>
    <t>/organization/sunstone-communication-ltd</t>
  </si>
  <si>
    <t>/organization/supportpay</t>
  </si>
  <si>
    <t>/organization/surance</t>
  </si>
  <si>
    <t>/organization/taprush</t>
  </si>
  <si>
    <t>/organization/the-float-yard</t>
  </si>
  <si>
    <t>/organization/transparent-financial-services</t>
  </si>
  <si>
    <t>/organization/trippeo</t>
  </si>
  <si>
    <t>/organization/viewabill</t>
  </si>
  <si>
    <t>/organization/vouchedfor</t>
  </si>
  <si>
    <t>/organization/wallix</t>
  </si>
  <si>
    <t>/organization/wave-accounting</t>
  </si>
  <si>
    <t>/organization/workingpoint</t>
  </si>
  <si>
    <t>/organization/xero</t>
  </si>
  <si>
    <t>/organization/xtuple</t>
  </si>
  <si>
    <t>/organization/baydin</t>
  </si>
  <si>
    <t>/organization/beondesk</t>
  </si>
  <si>
    <t>/organization/culturealley</t>
  </si>
  <si>
    <t>/organization/egoarchive</t>
  </si>
  <si>
    <t>/organization/flock</t>
  </si>
  <si>
    <t>/organization/gamelayers</t>
  </si>
  <si>
    <t>/organization/iq-browser</t>
  </si>
  <si>
    <t>/organization/layar</t>
  </si>
  <si>
    <t>/organization/leap2</t>
  </si>
  <si>
    <t>/organization/mozilla</t>
  </si>
  <si>
    <t>/organization/myhomepage</t>
  </si>
  <si>
    <t>/organization/mywebroom</t>
  </si>
  <si>
    <t>/organization/nanosteel</t>
  </si>
  <si>
    <t>/organization/owlient</t>
  </si>
  <si>
    <t>/organization/pocket</t>
  </si>
  <si>
    <t>/organization/polarrose</t>
  </si>
  <si>
    <t>/organization/polysuite</t>
  </si>
  <si>
    <t>/organization/rank-dynamics</t>
  </si>
  <si>
    <t>/organization/rockmelt</t>
  </si>
  <si>
    <t>/organization/samfind</t>
  </si>
  <si>
    <t>/organization/spacio</t>
  </si>
  <si>
    <t>/organization/toptechphoto</t>
  </si>
  <si>
    <t>/organization/tray</t>
  </si>
  <si>
    <t>/organization/zenguard</t>
  </si>
  <si>
    <t>/organization/zenzui</t>
  </si>
  <si>
    <t>/organization/agerpoint</t>
  </si>
  <si>
    <t>/organization/alacritude</t>
  </si>
  <si>
    <t>/organization/arrowlytics</t>
  </si>
  <si>
    <t>/organization/asymetrix</t>
  </si>
  <si>
    <t>/organization/blockverify</t>
  </si>
  <si>
    <t>/organization/bluevox</t>
  </si>
  <si>
    <t>/organization/budgetbakers-com</t>
  </si>
  <si>
    <t>/organization/calendar42</t>
  </si>
  <si>
    <t>/organization/certivox</t>
  </si>
  <si>
    <t>/organization/champio</t>
  </si>
  <si>
    <t>/organization/city-twig</t>
  </si>
  <si>
    <t>/organization/civic-resource-group</t>
  </si>
  <si>
    <t>/organization/clariteam</t>
  </si>
  <si>
    <t>/organization/covalent-data</t>
  </si>
  <si>
    <t>/organization/crowdability</t>
  </si>
  <si>
    <t>/organization/digilab</t>
  </si>
  <si>
    <t>/organization/doutissima</t>
  </si>
  <si>
    <t>/organization/estadeboda</t>
  </si>
  <si>
    <t>/organization/expan</t>
  </si>
  <si>
    <t>/organization/eyeball</t>
  </si>
  <si>
    <t>/organization/forensic-logic</t>
  </si>
  <si>
    <t>/organization/fuelup</t>
  </si>
  <si>
    <t>/organization/gbooking</t>
  </si>
  <si>
    <t>/organization/global-cio</t>
  </si>
  <si>
    <t>/organization/glss</t>
  </si>
  <si>
    <t>/organization/guidesmob</t>
  </si>
  <si>
    <t>/organization/hotreader</t>
  </si>
  <si>
    <t>/organization/ietty</t>
  </si>
  <si>
    <t>/organization/inforemate</t>
  </si>
  <si>
    <t>/organization/inscitek-microsystems</t>
  </si>
  <si>
    <t>/organization/intellibridge-corporation</t>
  </si>
  <si>
    <t>/organization/kimotion-technologies</t>
  </si>
  <si>
    <t>/organization/leverton-gmbh</t>
  </si>
  <si>
    <t>/organization/lrn</t>
  </si>
  <si>
    <t>/organization/lssi-data</t>
  </si>
  <si>
    <t>/organization/luristic</t>
  </si>
  <si>
    <t>/organization/panaseer</t>
  </si>
  <si>
    <t>/organization/permeo</t>
  </si>
  <si>
    <t>/organization/postcard-tag</t>
  </si>
  <si>
    <t>/organization/powerlytics</t>
  </si>
  <si>
    <t>/organization/quanergy</t>
  </si>
  <si>
    <t>/organization/radar-corporation</t>
  </si>
  <si>
    <t>/organization/rainking</t>
  </si>
  <si>
    <t>/organization/rebls</t>
  </si>
  <si>
    <t>/organization/risklens</t>
  </si>
  <si>
    <t>/organization/rsvp-law</t>
  </si>
  <si>
    <t>/organization/seamster-io</t>
  </si>
  <si>
    <t>/organization/sensbeat</t>
  </si>
  <si>
    <t>/organization/simprints</t>
  </si>
  <si>
    <t>/organization/sogou</t>
  </si>
  <si>
    <t>/organization/sothis-tecnolog-as</t>
  </si>
  <si>
    <t>/organization/speakphone</t>
  </si>
  <si>
    <t>/organization/tagrule</t>
  </si>
  <si>
    <t>/organization/transactional-track-record-ttr</t>
  </si>
  <si>
    <t>/organization/twitter</t>
  </si>
  <si>
    <t>/organization/vizo-news</t>
  </si>
  <si>
    <t>/organization/xor-data-exchange</t>
  </si>
  <si>
    <t>/organization/xylo-inc</t>
  </si>
  <si>
    <t>/organization/zumigo</t>
  </si>
  <si>
    <t>/organization/6n-silicon</t>
  </si>
  <si>
    <t>/organization/applied-solar-technologies</t>
  </si>
  <si>
    <t>/organization/glasspoint-solar</t>
  </si>
  <si>
    <t>/organization/sunnova</t>
  </si>
  <si>
    <t>/organization/6sense</t>
  </si>
  <si>
    <t>/organization/abcdexperts</t>
  </si>
  <si>
    <t>/organization/abusix</t>
  </si>
  <si>
    <t>/organization/accountable</t>
  </si>
  <si>
    <t>/organization/acteavo</t>
  </si>
  <si>
    <t>/organization/addashop</t>
  </si>
  <si>
    <t>/organization/advocado</t>
  </si>
  <si>
    <t>/organization/aggregage</t>
  </si>
  <si>
    <t>/organization/agorique</t>
  </si>
  <si>
    <t>/organization/ainstec-financial-reconciliation</t>
  </si>
  <si>
    <t>/organization/aircall</t>
  </si>
  <si>
    <t>/organization/all4staff</t>
  </si>
  <si>
    <t>/organization/allpet</t>
  </si>
  <si>
    <t>/organization/amp-tablet-solutions</t>
  </si>
  <si>
    <t>/organization/angles-media-corp</t>
  </si>
  <si>
    <t>/organization/anydoor</t>
  </si>
  <si>
    <t>/organization/appear-networks</t>
  </si>
  <si>
    <t>/organization/apposphere</t>
  </si>
  <si>
    <t>/organization/aprenita</t>
  </si>
  <si>
    <t>/organization/apruve</t>
  </si>
  <si>
    <t>/organization/arazoo</t>
  </si>
  <si>
    <t>/organization/aristasoft-corporation</t>
  </si>
  <si>
    <t>/organization/asoko-insight</t>
  </si>
  <si>
    <t>/organization/atacatto-fashion-marketplace</t>
  </si>
  <si>
    <t>/organization/aviso-inc</t>
  </si>
  <si>
    <t>/organization/awesomize-me</t>
  </si>
  <si>
    <t>/organization/babelway</t>
  </si>
  <si>
    <t>/organization/bestvendor</t>
  </si>
  <si>
    <t>/organization/beyond-lucid-technologies</t>
  </si>
  <si>
    <t>/organization/bilende-technologies</t>
  </si>
  <si>
    <t>/organization/bonagora-gmbh</t>
  </si>
  <si>
    <t>/organization/boomr</t>
  </si>
  <si>
    <t>/organization/bugsnag</t>
  </si>
  <si>
    <t>/organization/butterfly-2</t>
  </si>
  <si>
    <t>/organization/candid-io</t>
  </si>
  <si>
    <t>/organization/cartogram</t>
  </si>
  <si>
    <t>/organization/cashflowtuna-com</t>
  </si>
  <si>
    <t>/organization/cintell</t>
  </si>
  <si>
    <t>/organization/cladwell</t>
  </si>
  <si>
    <t>/organization/cloverpop</t>
  </si>
  <si>
    <t>/organization/codacy</t>
  </si>
  <si>
    <t>/organization/codeship</t>
  </si>
  <si>
    <t>/organization/cogmetal</t>
  </si>
  <si>
    <t>/organization/cohortable</t>
  </si>
  <si>
    <t>/organization/colabo</t>
  </si>
  <si>
    <t>/organization/colign</t>
  </si>
  <si>
    <t>/organization/collabspot</t>
  </si>
  <si>
    <t>/organization/commun-it</t>
  </si>
  <si>
    <t>/organization/comparenetworks</t>
  </si>
  <si>
    <t>/organization/compeon</t>
  </si>
  <si>
    <t>/organization/concept-inbox</t>
  </si>
  <si>
    <t>/organization/contratan-do</t>
  </si>
  <si>
    <t>/organization/controlus</t>
  </si>
  <si>
    <t>/organization/cvalue</t>
  </si>
  <si>
    <t>/organization/cydcor</t>
  </si>
  <si>
    <t>/organization/d-b-company</t>
  </si>
  <si>
    <t>/organization/datanyze</t>
  </si>
  <si>
    <t>/organization/datumize</t>
  </si>
  <si>
    <t>/organization/debt-market</t>
  </si>
  <si>
    <t>/organization/developmint-solutions</t>
  </si>
  <si>
    <t>/organization/divvydown</t>
  </si>
  <si>
    <t>/organization/docurated</t>
  </si>
  <si>
    <t>/organization/double-doods</t>
  </si>
  <si>
    <t>/organization/dreamsha-re</t>
  </si>
  <si>
    <t>/organization/duecourse</t>
  </si>
  <si>
    <t>/organization/ecoast-sales-solutions</t>
  </si>
  <si>
    <t>/organization/econodata</t>
  </si>
  <si>
    <t>/organization/eloqua</t>
  </si>
  <si>
    <t>/organization/entytle</t>
  </si>
  <si>
    <t>/organization/execnote</t>
  </si>
  <si>
    <t>/organization/expensebot</t>
  </si>
  <si>
    <t>/organization/foodbynet</t>
  </si>
  <si>
    <t>/organization/foodjunky</t>
  </si>
  <si>
    <t>/organization/foxwordy</t>
  </si>
  <si>
    <t>/organization/freebrie</t>
  </si>
  <si>
    <t>/organization/freightos</t>
  </si>
  <si>
    <t>/organization/funding-options</t>
  </si>
  <si>
    <t>/organization/get-site-tracked</t>
  </si>
  <si>
    <t>/organization/gigbeats</t>
  </si>
  <si>
    <t>/organization/globa-li</t>
  </si>
  <si>
    <t>/organization/h-farm</t>
  </si>
  <si>
    <t>/organization/hackers-founders</t>
  </si>
  <si>
    <t>/organization/handshake-5</t>
  </si>
  <si>
    <t>/organization/high-alpha</t>
  </si>
  <si>
    <t>/organization/hive9</t>
  </si>
  <si>
    <t>/organization/hivelive</t>
  </si>
  <si>
    <t>/organization/honey</t>
  </si>
  <si>
    <t>/organization/hubblehq</t>
  </si>
  <si>
    <t>/organization/implisense</t>
  </si>
  <si>
    <t>/organization/impresse</t>
  </si>
  <si>
    <t>/organization/inductly</t>
  </si>
  <si>
    <t>/organization/influx</t>
  </si>
  <si>
    <t>/organization/infomous</t>
  </si>
  <si>
    <t>/organization/inside-warehouse</t>
  </si>
  <si>
    <t>/organization/involution-studios</t>
  </si>
  <si>
    <t>/organization/jurny-the-core-values-matching-platform</t>
  </si>
  <si>
    <t>/organization/kantox</t>
  </si>
  <si>
    <t>/organization/kapow-events</t>
  </si>
  <si>
    <t>/organization/kintrans</t>
  </si>
  <si>
    <t>/organization/knox-media-hub</t>
  </si>
  <si>
    <t>/organization/kyck-com</t>
  </si>
  <si>
    <t>/organization/lastroom</t>
  </si>
  <si>
    <t>/organization/lawkick</t>
  </si>
  <si>
    <t>/organization/leadsecure</t>
  </si>
  <si>
    <t>/organization/loaded-commerce</t>
  </si>
  <si>
    <t>/organization/localize</t>
  </si>
  <si>
    <t>/organization/lytespark</t>
  </si>
  <si>
    <t>/organization/mailjet</t>
  </si>
  <si>
    <t>/organization/marketsharing</t>
  </si>
  <si>
    <t>/organization/martmania</t>
  </si>
  <si>
    <t>/organization/matterfab</t>
  </si>
  <si>
    <t>/organization/metaform</t>
  </si>
  <si>
    <t>/organization/mfg</t>
  </si>
  <si>
    <t>/organization/mightysignal</t>
  </si>
  <si>
    <t>/organization/miiix</t>
  </si>
  <si>
    <t>/organization/mintigo</t>
  </si>
  <si>
    <t>/organization/misepos</t>
  </si>
  <si>
    <t>/organization/modloft</t>
  </si>
  <si>
    <t>/organization/moku</t>
  </si>
  <si>
    <t>/organization/moooton</t>
  </si>
  <si>
    <t>/organization/moreboats</t>
  </si>
  <si>
    <t>/organization/mximo</t>
  </si>
  <si>
    <t>/organization/mycircles</t>
  </si>
  <si>
    <t>/organization/myseekit</t>
  </si>
  <si>
    <t>/organization/needcheck</t>
  </si>
  <si>
    <t>/organization/newtopia</t>
  </si>
  <si>
    <t>/organization/nexi</t>
  </si>
  <si>
    <t>/organization/nipendo</t>
  </si>
  <si>
    <t>/organization/nitch</t>
  </si>
  <si>
    <t>/organization/nmrkt</t>
  </si>
  <si>
    <t>/organization/now-in-store</t>
  </si>
  <si>
    <t>/organization/nulogy</t>
  </si>
  <si>
    <t>/organization/numerex</t>
  </si>
  <si>
    <t>/organization/nuorder</t>
  </si>
  <si>
    <t>/organization/office-max</t>
  </si>
  <si>
    <t>/organization/officevibe</t>
  </si>
  <si>
    <t>/organization/offiserv</t>
  </si>
  <si>
    <t>/organization/ofi-com-co</t>
  </si>
  <si>
    <t>/organization/oktopost</t>
  </si>
  <si>
    <t>/organization/omnistrat</t>
  </si>
  <si>
    <t>/organization/onepager</t>
  </si>
  <si>
    <t>/organization/onevest</t>
  </si>
  <si>
    <t>/organization/optify</t>
  </si>
  <si>
    <t>/organization/orat-io</t>
  </si>
  <si>
    <t>/organization/orchard-labs</t>
  </si>
  <si>
    <t>/organization/ordergroove</t>
  </si>
  <si>
    <t>/organization/paprika-lab</t>
  </si>
  <si>
    <t>/organization/parlevel-systems</t>
  </si>
  <si>
    <t>/organization/peerlyst</t>
  </si>
  <si>
    <t>/organization/pickingo</t>
  </si>
  <si>
    <t>/organization/place-i-live</t>
  </si>
  <si>
    <t>/organization/plate-iq</t>
  </si>
  <si>
    <t>/organization/playbuzz</t>
  </si>
  <si>
    <t>/organization/plumbr</t>
  </si>
  <si>
    <t>/organization/pollenware</t>
  </si>
  <si>
    <t>/organization/powerlinx</t>
  </si>
  <si>
    <t>/organization/procompra</t>
  </si>
  <si>
    <t>/organization/proformative</t>
  </si>
  <si>
    <t>/organization/publet</t>
  </si>
  <si>
    <t>/organization/qualiteam-software</t>
  </si>
  <si>
    <t>/organization/quotadeck-com-odesk-elance-for-salespeople</t>
  </si>
  <si>
    <t>/organization/ramen</t>
  </si>
  <si>
    <t>/organization/re-sec-technologies</t>
  </si>
  <si>
    <t>/organization/relatebook</t>
  </si>
  <si>
    <t>/organization/relationship-science</t>
  </si>
  <si>
    <t>/organization/rentals-united</t>
  </si>
  <si>
    <t>/organization/reverb-technologies</t>
  </si>
  <si>
    <t>/organization/rifiniti</t>
  </si>
  <si>
    <t>/organization/rightune</t>
  </si>
  <si>
    <t>/organization/rivalry</t>
  </si>
  <si>
    <t>/organization/royal-pioneers</t>
  </si>
  <si>
    <t>/organization/rusbase</t>
  </si>
  <si>
    <t>/organization/salesloft</t>
  </si>
  <si>
    <t>/organization/salesoptimize</t>
  </si>
  <si>
    <t>/organization/scoreoid</t>
  </si>
  <si>
    <t>/organization/semcasting</t>
  </si>
  <si>
    <t>/organization/shibumi</t>
  </si>
  <si>
    <t>/organization/shippo</t>
  </si>
  <si>
    <t>/organization/shipserv</t>
  </si>
  <si>
    <t>/organization/shortpoint</t>
  </si>
  <si>
    <t>/organization/showcase</t>
  </si>
  <si>
    <t>/organization/simpleorder</t>
  </si>
  <si>
    <t>/organization/sinba</t>
  </si>
  <si>
    <t>/organization/skinnyprice</t>
  </si>
  <si>
    <t>/organization/slice-engine</t>
  </si>
  <si>
    <t>/organization/smarp-oy</t>
  </si>
  <si>
    <t>/organization/smartling</t>
  </si>
  <si>
    <t>/organization/snapapp</t>
  </si>
  <si>
    <t>/organization/soko-insight</t>
  </si>
  <si>
    <t>/organization/solostocks</t>
  </si>
  <si>
    <t>/organization/sorry-as-a-service</t>
  </si>
  <si>
    <t>/organization/source4style</t>
  </si>
  <si>
    <t>/organization/sourcery</t>
  </si>
  <si>
    <t>/organization/speakup</t>
  </si>
  <si>
    <t>/organization/spectrocoin</t>
  </si>
  <si>
    <t>/organization/standoutjobs</t>
  </si>
  <si>
    <t>/organization/star-festival</t>
  </si>
  <si>
    <t>/organization/stormpulse</t>
  </si>
  <si>
    <t>/organization/sugester</t>
  </si>
  <si>
    <t>/organization/supplyhub</t>
  </si>
  <si>
    <t>/organization/surevisit</t>
  </si>
  <si>
    <t>/organization/tabletime</t>
  </si>
  <si>
    <t>/organization/talentory-com</t>
  </si>
  <si>
    <t>/organization/teamly</t>
  </si>
  <si>
    <t>/organization/technorides</t>
  </si>
  <si>
    <t>/organization/teraki</t>
  </si>
  <si>
    <t>/organization/ticket-cloud</t>
  </si>
  <si>
    <t>/organization/tint</t>
  </si>
  <si>
    <t>/organization/tmt-info</t>
  </si>
  <si>
    <t>/organization/trackbill</t>
  </si>
  <si>
    <t>/organization/trackduck</t>
  </si>
  <si>
    <t>/organization/trademarkfly</t>
  </si>
  <si>
    <t>/organization/tradesparq</t>
  </si>
  <si>
    <t>/organization/tradesync</t>
  </si>
  <si>
    <t>/organization/traede</t>
  </si>
  <si>
    <t>/organization/transfix</t>
  </si>
  <si>
    <t>/organization/traxpay</t>
  </si>
  <si>
    <t>/organization/twoodo</t>
  </si>
  <si>
    <t>/organization/ultimus</t>
  </si>
  <si>
    <t>/organization/ultraprise-loan-technologies</t>
  </si>
  <si>
    <t>/organization/uni5</t>
  </si>
  <si>
    <t>/organization/urjakart</t>
  </si>
  <si>
    <t>/organization/us-healthcenter</t>
  </si>
  <si>
    <t>/organization/vascular-graft-solutions</t>
  </si>
  <si>
    <t>/organization/velocify</t>
  </si>
  <si>
    <t>/organization/vendavo</t>
  </si>
  <si>
    <t>/organization/vendop</t>
  </si>
  <si>
    <t>/organization/venuespot</t>
  </si>
  <si>
    <t>/organization/visiogroup-sas</t>
  </si>
  <si>
    <t>/organization/visualnet</t>
  </si>
  <si>
    <t>/organization/waveborn</t>
  </si>
  <si>
    <t>/organization/whatsnexx</t>
  </si>
  <si>
    <t>/organization/wooboard-com</t>
  </si>
  <si>
    <t>/organization/x-ai</t>
  </si>
  <si>
    <t>/organization/xenon-arc</t>
  </si>
  <si>
    <t>/organization/xstok</t>
  </si>
  <si>
    <t>/organization/youdroop-ltd</t>
  </si>
  <si>
    <t>/organization/zidoff-ecommerce</t>
  </si>
  <si>
    <t>/organization/zootrock</t>
  </si>
  <si>
    <t>/organization/6tribes</t>
  </si>
  <si>
    <t>/organization/ahhaa-inc-</t>
  </si>
  <si>
    <t>/organization/bettercompany</t>
  </si>
  <si>
    <t>/organization/brazzlebox-2</t>
  </si>
  <si>
    <t>/organization/efans</t>
  </si>
  <si>
    <t>/organization/explorra</t>
  </si>
  <si>
    <t>/organization/familybuilder</t>
  </si>
  <si>
    <t>/organization/fanpage-com</t>
  </si>
  <si>
    <t>/organization/fero</t>
  </si>
  <si>
    <t>/organization/fetchfans-com</t>
  </si>
  <si>
    <t>/organization/frame-io</t>
  </si>
  <si>
    <t>/organization/global-online-devices</t>
  </si>
  <si>
    <t>/organization/grouply</t>
  </si>
  <si>
    <t>/organization/imoff</t>
  </si>
  <si>
    <t>/organization/inkvite</t>
  </si>
  <si>
    <t>/organization/job1001</t>
  </si>
  <si>
    <t>/organization/mimento</t>
  </si>
  <si>
    <t>/organization/nexar-2</t>
  </si>
  <si>
    <t>/organization/pingtank</t>
  </si>
  <si>
    <t>/organization/playerpro</t>
  </si>
  <si>
    <t>/organization/realtravel</t>
  </si>
  <si>
    <t>/organization/rishar</t>
  </si>
  <si>
    <t>/organization/shezoom</t>
  </si>
  <si>
    <t>/organization/shotclip</t>
  </si>
  <si>
    <t>/organization/soul-id</t>
  </si>
  <si>
    <t>/organization/spire</t>
  </si>
  <si>
    <t>/organization/sportemp-com</t>
  </si>
  <si>
    <t>/organization/sportyverse</t>
  </si>
  <si>
    <t>/organization/talentsky</t>
  </si>
  <si>
    <t>/organization/travellution</t>
  </si>
  <si>
    <t>/organization/tutored</t>
  </si>
  <si>
    <t>/organization/twijector</t>
  </si>
  <si>
    <t>/organization/unsocial</t>
  </si>
  <si>
    <t>/organization/weimob</t>
  </si>
  <si>
    <t>/organization/7-elements-studios</t>
  </si>
  <si>
    <t>/organization/acclaris-holdings</t>
  </si>
  <si>
    <t>/organization/appifier</t>
  </si>
  <si>
    <t>/organization/backand</t>
  </si>
  <si>
    <t>/organization/besomebody</t>
  </si>
  <si>
    <t>/organization/beyond-games</t>
  </si>
  <si>
    <t>/organization/comsense-technology</t>
  </si>
  <si>
    <t>/organization/cosmogonia-caotica-sapi-de-cv</t>
  </si>
  <si>
    <t>/organization/decuma-ab</t>
  </si>
  <si>
    <t>/organization/developonline-corporation</t>
  </si>
  <si>
    <t>/organization/docker</t>
  </si>
  <si>
    <t>/organization/economic-index-co-ltd</t>
  </si>
  <si>
    <t>/organization/ecora</t>
  </si>
  <si>
    <t>/organization/esmertec-ag</t>
  </si>
  <si>
    <t>/organization/flynn</t>
  </si>
  <si>
    <t>/organization/flythegap</t>
  </si>
  <si>
    <t>/organization/fogger</t>
  </si>
  <si>
    <t>/organization/funifier</t>
  </si>
  <si>
    <t>/organization/gurucargo-com</t>
  </si>
  <si>
    <t>/organization/hashicorp</t>
  </si>
  <si>
    <t>/organization/hercutech</t>
  </si>
  <si>
    <t>/organization/hyperconnect</t>
  </si>
  <si>
    <t>/organization/ignios</t>
  </si>
  <si>
    <t>/organization/illuminate-labs</t>
  </si>
  <si>
    <t>/organization/incubet</t>
  </si>
  <si>
    <t>/organization/iron-drone-inc</t>
  </si>
  <si>
    <t>/organization/kezar-life-sciences</t>
  </si>
  <si>
    <t>/organization/macat</t>
  </si>
  <si>
    <t>/organization/maximum-play-2</t>
  </si>
  <si>
    <t>/organization/medical-device-works</t>
  </si>
  <si>
    <t>/organization/memorang</t>
  </si>
  <si>
    <t>/organization/milagen</t>
  </si>
  <si>
    <t>/organization/mirinae-games</t>
  </si>
  <si>
    <t>/organization/nanoo-comapny</t>
  </si>
  <si>
    <t>/organization/ns-studio</t>
  </si>
  <si>
    <t>/organization/oneeyeant</t>
  </si>
  <si>
    <t>/organization/orenco-hydro</t>
  </si>
  <si>
    <t>/organization/oz-sonotek</t>
  </si>
  <si>
    <t>/organization/playraven</t>
  </si>
  <si>
    <t>/organization/pllea</t>
  </si>
  <si>
    <t>/organization/poka-inc</t>
  </si>
  <si>
    <t>/organization/pondera-me</t>
  </si>
  <si>
    <t>/organization/portworx</t>
  </si>
  <si>
    <t>/organization/refocus-group</t>
  </si>
  <si>
    <t>/organization/rmdmgroup</t>
  </si>
  <si>
    <t>/organization/skyrobotic</t>
  </si>
  <si>
    <t>/organization/snaplion</t>
  </si>
  <si>
    <t>/organization/spirus-medical</t>
  </si>
  <si>
    <t>/organization/taiga-agile</t>
  </si>
  <si>
    <t>/organization/thereson-s-p-a</t>
  </si>
  <si>
    <t>/organization/torch-technologies</t>
  </si>
  <si>
    <t>/organization/tracab</t>
  </si>
  <si>
    <t>/organization/tsukulink</t>
  </si>
  <si>
    <t>/organization/yoonitee</t>
  </si>
  <si>
    <t>/organization/700bike</t>
  </si>
  <si>
    <t>/organization/bike-2-0</t>
  </si>
  <si>
    <t>/organization/brilliant-bicycles</t>
  </si>
  <si>
    <t>/organization/budnitz-bicycles</t>
  </si>
  <si>
    <t>/organization/cobi</t>
  </si>
  <si>
    <t>/organization/cutting-edge-wheels</t>
  </si>
  <si>
    <t>/organization/easybike</t>
  </si>
  <si>
    <t>/organization/gi-bike</t>
  </si>
  <si>
    <t>/organization/helios</t>
  </si>
  <si>
    <t>/organization/milkyway</t>
  </si>
  <si>
    <t>/organization/motostrano</t>
  </si>
  <si>
    <t>/organization/project-100</t>
  </si>
  <si>
    <t>/organization/spinlister</t>
  </si>
  <si>
    <t>/organization/vanhawks</t>
  </si>
  <si>
    <t>/organization/xxvii</t>
  </si>
  <si>
    <t>/organization/7digital</t>
  </si>
  <si>
    <t>/organization/ahalogy</t>
  </si>
  <si>
    <t>/organization/ansrsource</t>
  </si>
  <si>
    <t>/organization/avimoto</t>
  </si>
  <si>
    <t>/organization/blue-ant-media</t>
  </si>
  <si>
    <t>/organization/cinemacraft</t>
  </si>
  <si>
    <t>/organization/edgar</t>
  </si>
  <si>
    <t>/organization/glammedia</t>
  </si>
  <si>
    <t>/organization/greenopedia</t>
  </si>
  <si>
    <t>/organization/hoodin</t>
  </si>
  <si>
    <t>/organization/kinesense</t>
  </si>
  <si>
    <t>/organization/kontent-cafe</t>
  </si>
  <si>
    <t>/organization/pickle-3</t>
  </si>
  <si>
    <t>/organization/piktochart</t>
  </si>
  <si>
    <t>/organization/power-content</t>
  </si>
  <si>
    <t>/organization/readycart</t>
  </si>
  <si>
    <t>/organization/revel</t>
  </si>
  <si>
    <t>/organization/roli</t>
  </si>
  <si>
    <t>/organization/sumbola</t>
  </si>
  <si>
    <t>/organization/tkbt</t>
  </si>
  <si>
    <t>/organization/victorious-2</t>
  </si>
  <si>
    <t>/organization/ahiku-corp</t>
  </si>
  <si>
    <t>/organization/ai-media</t>
  </si>
  <si>
    <t>/organization/airpowered</t>
  </si>
  <si>
    <t>/organization/akamedia</t>
  </si>
  <si>
    <t>/organization/ambarella</t>
  </si>
  <si>
    <t>/organization/arabia-weather</t>
  </si>
  <si>
    <t>/organization/artel-video-systems</t>
  </si>
  <si>
    <t>/organization/ateme</t>
  </si>
  <si>
    <t>/organization/backyard-broadcasting-holdings</t>
  </si>
  <si>
    <t>/organization/beijing-gensee-interactive-technology</t>
  </si>
  <si>
    <t>/organization/bethererewards</t>
  </si>
  <si>
    <t>/organization/blogtv</t>
  </si>
  <si>
    <t>/organization/broadband-national</t>
  </si>
  <si>
    <t>/organization/broadcast-pix</t>
  </si>
  <si>
    <t>/organization/broadcastamerica</t>
  </si>
  <si>
    <t>/organization/carbon-digital</t>
  </si>
  <si>
    <t>/organization/chinese-radio-seattle</t>
  </si>
  <si>
    <t>/organization/cox-enterprises</t>
  </si>
  <si>
    <t>/organization/critical-mention</t>
  </si>
  <si>
    <t>/organization/dejero-labs</t>
  </si>
  <si>
    <t>/organization/digital-media-broadcast</t>
  </si>
  <si>
    <t>/organization/din-forums-network</t>
  </si>
  <si>
    <t>/organization/earthtv-network-gmbh</t>
  </si>
  <si>
    <t>/organization/edictive</t>
  </si>
  <si>
    <t>/organization/envivio</t>
  </si>
  <si>
    <t>/organization/flixwagon</t>
  </si>
  <si>
    <t>/organization/grass-valley</t>
  </si>
  <si>
    <t>/organization/grenax-broadcasting</t>
  </si>
  <si>
    <t>/organization/i-am-at</t>
  </si>
  <si>
    <t>/organization/ibiquity-digital-corporation</t>
  </si>
  <si>
    <t>/organization/investor-broadcast-network</t>
  </si>
  <si>
    <t>/organization/ipv</t>
  </si>
  <si>
    <t>/organization/klowdtv</t>
  </si>
  <si>
    <t>/organization/livefrom-me</t>
  </si>
  <si>
    <t>/organization/livehouse-in</t>
  </si>
  <si>
    <t>/organization/liveu</t>
  </si>
  <si>
    <t>/organization/lukup</t>
  </si>
  <si>
    <t>/organization/massive-interactive</t>
  </si>
  <si>
    <t>/organization/mediameeting</t>
  </si>
  <si>
    <t>/organization/mediaxstream</t>
  </si>
  <si>
    <t>/organization/milibris</t>
  </si>
  <si>
    <t>/organization/moi-corporation</t>
  </si>
  <si>
    <t>/organization/molotov-2</t>
  </si>
  <si>
    <t>/organization/mycujoo</t>
  </si>
  <si>
    <t>/organization/netconstat</t>
  </si>
  <si>
    <t>/organization/nperson</t>
  </si>
  <si>
    <t>/organization/oz-2</t>
  </si>
  <si>
    <t>/organization/pandora</t>
  </si>
  <si>
    <t>/organization/pixellot</t>
  </si>
  <si>
    <t>/organization/play-megaphone</t>
  </si>
  <si>
    <t>/organization/popme</t>
  </si>
  <si>
    <t>/organization/qyoutv</t>
  </si>
  <si>
    <t>/organization/radiojar</t>
  </si>
  <si>
    <t>/organization/reald</t>
  </si>
  <si>
    <t>/organization/rightsup</t>
  </si>
  <si>
    <t>/organization/ritetag</t>
  </si>
  <si>
    <t>/organization/ssn-funding</t>
  </si>
  <si>
    <t>/organization/streamup</t>
  </si>
  <si>
    <t>/organization/syncbak</t>
  </si>
  <si>
    <t>/organization/taxsutra</t>
  </si>
  <si>
    <t>/organization/tellyo</t>
  </si>
  <si>
    <t>/organization/twitch</t>
  </si>
  <si>
    <t>/organization/univision-communications</t>
  </si>
  <si>
    <t>/organization/v-me-media</t>
  </si>
  <si>
    <t>/organization/veacon</t>
  </si>
  <si>
    <t>/organization/veset</t>
  </si>
  <si>
    <t>/organization/visual-unity</t>
  </si>
  <si>
    <t>/organization/vokle</t>
  </si>
  <si>
    <t>/organization/vyclone</t>
  </si>
  <si>
    <t>/organization/wyplay</t>
  </si>
  <si>
    <t>/organization/youku</t>
  </si>
  <si>
    <t>/organization/younow</t>
  </si>
  <si>
    <t>/organization/zarfo</t>
  </si>
  <si>
    <t>/organization/7summits</t>
  </si>
  <si>
    <t>/organization/achieve-financial-services</t>
  </si>
  <si>
    <t>/organization/ads-fi</t>
  </si>
  <si>
    <t>/organization/adverdose</t>
  </si>
  <si>
    <t>/organization/amplience</t>
  </si>
  <si>
    <t>/organization/amplifinity</t>
  </si>
  <si>
    <t>/organization/amuso</t>
  </si>
  <si>
    <t>/organization/appear-here</t>
  </si>
  <si>
    <t>/organization/arkleus-broadcasting</t>
  </si>
  <si>
    <t>/organization/bo-lt</t>
  </si>
  <si>
    <t>/organization/boostinsider</t>
  </si>
  <si>
    <t>/organization/brand-thunder</t>
  </si>
  <si>
    <t>/organization/brandfolder</t>
  </si>
  <si>
    <t>/organization/brandyourself</t>
  </si>
  <si>
    <t>/organization/camorka</t>
  </si>
  <si>
    <t>/organization/capture-media-inc</t>
  </si>
  <si>
    <t>/organization/career-athletes</t>
  </si>
  <si>
    <t>/organization/cause-it</t>
  </si>
  <si>
    <t>/organization/checkoutsmart</t>
  </si>
  <si>
    <t>/organization/citia</t>
  </si>
  <si>
    <t>/organization/clippate</t>
  </si>
  <si>
    <t>/organization/consumer-brands</t>
  </si>
  <si>
    <t>/organization/contently</t>
  </si>
  <si>
    <t>/organization/cortexica</t>
  </si>
  <si>
    <t>/organization/crisp</t>
  </si>
  <si>
    <t>/organization/crowdflik</t>
  </si>
  <si>
    <t>/organization/crowdhall</t>
  </si>
  <si>
    <t>/organization/crowdsystems</t>
  </si>
  <si>
    <t>/organization/crowdtangle</t>
  </si>
  <si>
    <t>/organization/dash-hudson</t>
  </si>
  <si>
    <t>/organization/dealyze</t>
  </si>
  <si>
    <t>/organization/dialective</t>
  </si>
  <si>
    <t>/organization/digirep</t>
  </si>
  <si>
    <t>/organization/digital-evolution</t>
  </si>
  <si>
    <t>/organization/digitour-media</t>
  </si>
  <si>
    <t>/organization/drinks4-you</t>
  </si>
  <si>
    <t>/organization/ediply</t>
  </si>
  <si>
    <t>/organization/elephanti</t>
  </si>
  <si>
    <t>/organization/endorse</t>
  </si>
  <si>
    <t>/organization/event-farm</t>
  </si>
  <si>
    <t>/organization/everybodycar</t>
  </si>
  <si>
    <t>/organization/eyeka</t>
  </si>
  <si>
    <t>/organization/f-8-interactive</t>
  </si>
  <si>
    <t>/organization/fanbridge</t>
  </si>
  <si>
    <t>/organization/fantom</t>
  </si>
  <si>
    <t>/organization/flashstock</t>
  </si>
  <si>
    <t>/organization/flipgive</t>
  </si>
  <si>
    <t>/organization/further-2</t>
  </si>
  <si>
    <t>/organization/gamned</t>
  </si>
  <si>
    <t>/organization/geelbe</t>
  </si>
  <si>
    <t>/organization/genius-central-systems</t>
  </si>
  <si>
    <t>/organization/geteat</t>
  </si>
  <si>
    <t>/organization/giosis</t>
  </si>
  <si>
    <t>/organization/gleemaster</t>
  </si>
  <si>
    <t>/organization/gospotcheck</t>
  </si>
  <si>
    <t>/organization/gpshopper</t>
  </si>
  <si>
    <t>/organization/hapyak</t>
  </si>
  <si>
    <t>/organization/harir</t>
  </si>
  <si>
    <t>/organization/hot-salsa-interactive</t>
  </si>
  <si>
    <t>/organization/iconicfuture</t>
  </si>
  <si>
    <t>/organization/igen6</t>
  </si>
  <si>
    <t>/organization/intermezzo-inc</t>
  </si>
  <si>
    <t>/organization/ipositioning</t>
  </si>
  <si>
    <t>/organization/keppek</t>
  </si>
  <si>
    <t>/organization/livefyre</t>
  </si>
  <si>
    <t>/organization/logogarden</t>
  </si>
  <si>
    <t>/organization/master-kiwi</t>
  </si>
  <si>
    <t>/organization/maverick-wine-group-llc</t>
  </si>
  <si>
    <t>/organization/memloom</t>
  </si>
  <si>
    <t>/organization/mindset-media</t>
  </si>
  <si>
    <t>/organization/mos-creative</t>
  </si>
  <si>
    <t>/organization/mybrandz</t>
  </si>
  <si>
    <t>/organization/neronote</t>
  </si>
  <si>
    <t>/organization/neteven</t>
  </si>
  <si>
    <t>/organization/nextstyler</t>
  </si>
  <si>
    <t>/organization/omnistream</t>
  </si>
  <si>
    <t>/organization/onepulse</t>
  </si>
  <si>
    <t>/organization/opendorse</t>
  </si>
  <si>
    <t>/organization/outdoor-voices</t>
  </si>
  <si>
    <t>/organization/percolate</t>
  </si>
  <si>
    <t>/organization/performance-marketing-brands-inc</t>
  </si>
  <si>
    <t>/organization/postify</t>
  </si>
  <si>
    <t>/organization/preo</t>
  </si>
  <si>
    <t>/organization/prestobox</t>
  </si>
  <si>
    <t>/organization/pretty-instant</t>
  </si>
  <si>
    <t>/organization/private-outlet</t>
  </si>
  <si>
    <t>/organization/promoteu</t>
  </si>
  <si>
    <t>/organization/propago-llc</t>
  </si>
  <si>
    <t>/organization/prospectvision</t>
  </si>
  <si>
    <t>/organization/rackhunt</t>
  </si>
  <si>
    <t>/organization/raynforest</t>
  </si>
  <si>
    <t>/organization/reality-by-chanting-ltd</t>
  </si>
  <si>
    <t>/organization/revetto</t>
  </si>
  <si>
    <t>/organization/revolutionary-advertising-products-solutions</t>
  </si>
  <si>
    <t>/organization/rocket-raise</t>
  </si>
  <si>
    <t>/organization/ruby-revolver</t>
  </si>
  <si>
    <t>/organization/samyroad</t>
  </si>
  <si>
    <t>/organization/sarenza</t>
  </si>
  <si>
    <t>/organization/scoutlabs</t>
  </si>
  <si>
    <t>/organization/seeclever</t>
  </si>
  <si>
    <t>/organization/sentione</t>
  </si>
  <si>
    <t>/organization/sharypic</t>
  </si>
  <si>
    <t>/organization/shopear</t>
  </si>
  <si>
    <t>/organization/shopflick</t>
  </si>
  <si>
    <t>/organization/shopilly</t>
  </si>
  <si>
    <t>/organization/skigit</t>
  </si>
  <si>
    <t>/organization/skosay</t>
  </si>
  <si>
    <t>/organization/smartcrowds</t>
  </si>
  <si>
    <t>/organization/smoksho</t>
  </si>
  <si>
    <t>/organization/snaapiq</t>
  </si>
  <si>
    <t>/organization/social-iq-networks</t>
  </si>
  <si>
    <t>/organization/spoil</t>
  </si>
  <si>
    <t>/organization/spredfashion</t>
  </si>
  <si>
    <t>/organization/stackla</t>
  </si>
  <si>
    <t>/organization/stellr</t>
  </si>
  <si>
    <t>/organization/stick-and-play</t>
  </si>
  <si>
    <t>/organization/styla-com</t>
  </si>
  <si>
    <t>/organization/supapass</t>
  </si>
  <si>
    <t>/organization/synthesio</t>
  </si>
  <si>
    <t>/organization/tagbrand</t>
  </si>
  <si>
    <t>/organization/tailor-brands</t>
  </si>
  <si>
    <t>/organization/tapit-2</t>
  </si>
  <si>
    <t>/organization/templafy</t>
  </si>
  <si>
    <t>/organization/the-good-jobs</t>
  </si>
  <si>
    <t>/organization/the-sandpit</t>
  </si>
  <si>
    <t>/organization/touchstorm</t>
  </si>
  <si>
    <t>/organization/trademarkia</t>
  </si>
  <si>
    <t>/organization/transmit</t>
  </si>
  <si>
    <t>/organization/tresensa</t>
  </si>
  <si>
    <t>/organization/tribe-3</t>
  </si>
  <si>
    <t>/organization/trylately</t>
  </si>
  <si>
    <t>/organization/tuquejasuma</t>
  </si>
  <si>
    <t>/organization/twenty5media</t>
  </si>
  <si>
    <t>/organization/twitjump</t>
  </si>
  <si>
    <t>/organization/twtrland</t>
  </si>
  <si>
    <t>/organization/untangle</t>
  </si>
  <si>
    <t>/organization/vengo-labs</t>
  </si>
  <si>
    <t>/organization/vennli</t>
  </si>
  <si>
    <t>/organization/versant-online-solutions</t>
  </si>
  <si>
    <t>/organization/virtualtwo</t>
  </si>
  <si>
    <t>/organization/visual-ly</t>
  </si>
  <si>
    <t>/organization/vitryn</t>
  </si>
  <si>
    <t>/organization/vivoom</t>
  </si>
  <si>
    <t>/organization/vizibility</t>
  </si>
  <si>
    <t>/organization/wannabiz-3</t>
  </si>
  <si>
    <t>/organization/watchfinder</t>
  </si>
  <si>
    <t>/organization/wizee-2</t>
  </si>
  <si>
    <t>/organization/yepme-com</t>
  </si>
  <si>
    <t>/organization/zapp-feedback-pte-ltd</t>
  </si>
  <si>
    <t>/organization/zmags</t>
  </si>
  <si>
    <t>/organization/8-securities-limited</t>
  </si>
  <si>
    <t>/organization/achieve-lending</t>
  </si>
  <si>
    <t>/organization/affirm</t>
  </si>
  <si>
    <t>/organization/app55</t>
  </si>
  <si>
    <t>/organization/artivest</t>
  </si>
  <si>
    <t>/organization/artquant-ltd-</t>
  </si>
  <si>
    <t>/organization/aspiration</t>
  </si>
  <si>
    <t>/organization/bolstr</t>
  </si>
  <si>
    <t>/organization/bravo</t>
  </si>
  <si>
    <t>/organization/bright-3</t>
  </si>
  <si>
    <t>/organization/china-risk-finance</t>
  </si>
  <si>
    <t>/organization/community-sourced-capital</t>
  </si>
  <si>
    <t>/organization/digital-contact</t>
  </si>
  <si>
    <t>/organization/doctor-wealth</t>
  </si>
  <si>
    <t>/organization/draft-2</t>
  </si>
  <si>
    <t>/organization/drivewealth</t>
  </si>
  <si>
    <t>/organization/elsen-trading</t>
  </si>
  <si>
    <t>/organization/encrypted-labs</t>
  </si>
  <si>
    <t>/organization/equities</t>
  </si>
  <si>
    <t>/organization/expansion-capital-group</t>
  </si>
  <si>
    <t>/organization/fincluster</t>
  </si>
  <si>
    <t>/organization/formfree</t>
  </si>
  <si>
    <t>/organization/freedom-financial-network</t>
  </si>
  <si>
    <t>/organization/fronteer-solutions-as</t>
  </si>
  <si>
    <t>/organization/fund-recs</t>
  </si>
  <si>
    <t>/organization/fxtrader360</t>
  </si>
  <si>
    <t>/organization/guiabolso</t>
  </si>
  <si>
    <t>/organization/increasecard</t>
  </si>
  <si>
    <t>/organization/instavest</t>
  </si>
  <si>
    <t>/organization/intiza</t>
  </si>
  <si>
    <t>/organization/isignthis</t>
  </si>
  <si>
    <t>/organization/jimubox</t>
  </si>
  <si>
    <t>/organization/kodeza</t>
  </si>
  <si>
    <t>/organization/kurtosys</t>
  </si>
  <si>
    <t>/organization/liquidity-spot</t>
  </si>
  <si>
    <t>/organization/marqeta</t>
  </si>
  <si>
    <t>/organization/meetyl</t>
  </si>
  <si>
    <t>/organization/mines-io</t>
  </si>
  <si>
    <t>/organization/orderwithme</t>
  </si>
  <si>
    <t>/organization/parabola</t>
  </si>
  <si>
    <t>/organization/patientco</t>
  </si>
  <si>
    <t>/organization/payoff-com</t>
  </si>
  <si>
    <t>/organization/pockit</t>
  </si>
  <si>
    <t>/organization/quickize</t>
  </si>
  <si>
    <t>/organization/rosmicrocredit</t>
  </si>
  <si>
    <t>/organization/seedchange</t>
  </si>
  <si>
    <t>/organization/shereit</t>
  </si>
  <si>
    <t>/organization/siamsquared-technologies</t>
  </si>
  <si>
    <t>/organization/slicedinvesting</t>
  </si>
  <si>
    <t>/organization/smartbill-recurrence-backoffice</t>
  </si>
  <si>
    <t>/organization/splittable</t>
  </si>
  <si>
    <t>/organization/trueaccord</t>
  </si>
  <si>
    <t>/organization/wayerz</t>
  </si>
  <si>
    <t>/organization/whistle-group</t>
  </si>
  <si>
    <t>/organization/working-equity</t>
  </si>
  <si>
    <t>/organization/workinggrouplink</t>
  </si>
  <si>
    <t>/organization/80-degrees-west</t>
  </si>
  <si>
    <t>/organization/caravan</t>
  </si>
  <si>
    <t>/organization/decoslide</t>
  </si>
  <si>
    <t>/organization/foyr</t>
  </si>
  <si>
    <t>/organization/future-home</t>
  </si>
  <si>
    <t>/organization/kujiale</t>
  </si>
  <si>
    <t>/organization/quickzip-sheet</t>
  </si>
  <si>
    <t>/organization/serviz</t>
  </si>
  <si>
    <t>/organization/zimmber</t>
  </si>
  <si>
    <t>/organization/8020select</t>
  </si>
  <si>
    <t>/organization/99designs</t>
  </si>
  <si>
    <t>/organization/absolute-sports-pvt-ltd</t>
  </si>
  <si>
    <t>/organization/alertaphone</t>
  </si>
  <si>
    <t>/organization/ally</t>
  </si>
  <si>
    <t>/organization/any-times</t>
  </si>
  <si>
    <t>/organization/bemyeye</t>
  </si>
  <si>
    <t>/organization/bugcrowd</t>
  </si>
  <si>
    <t>/organization/chaordix</t>
  </si>
  <si>
    <t>/organization/chevia</t>
  </si>
  <si>
    <t>/organization/citycelebrity</t>
  </si>
  <si>
    <t>/organization/clickworker-com</t>
  </si>
  <si>
    <t>/organization/cloudfactory</t>
  </si>
  <si>
    <t>/organization/cobalt-io</t>
  </si>
  <si>
    <t>/organization/cocontest</t>
  </si>
  <si>
    <t>/organization/cognilab-technologies</t>
  </si>
  <si>
    <t>/organization/course-hero</t>
  </si>
  <si>
    <t>/organization/coworks</t>
  </si>
  <si>
    <t>/organization/crowdbase</t>
  </si>
  <si>
    <t>/organization/crowdengineering</t>
  </si>
  <si>
    <t>/organization/crowdmark</t>
  </si>
  <si>
    <t>/organization/crowdmed</t>
  </si>
  <si>
    <t>/organization/crowdplat</t>
  </si>
  <si>
    <t>/organization/crowdsourced-testing-co</t>
  </si>
  <si>
    <t>/organization/crowdworks</t>
  </si>
  <si>
    <t>/organization/dataparenting</t>
  </si>
  <si>
    <t>/organization/designcrowd</t>
  </si>
  <si>
    <t>/organization/detroit-water-project</t>
  </si>
  <si>
    <t>/organization/duolingo</t>
  </si>
  <si>
    <t>/organization/emotiv</t>
  </si>
  <si>
    <t>/organization/estimize</t>
  </si>
  <si>
    <t>/organization/expii-inc</t>
  </si>
  <si>
    <t>/organization/fixya</t>
  </si>
  <si>
    <t>/organization/foldees</t>
  </si>
  <si>
    <t>/organization/food-sprout</t>
  </si>
  <si>
    <t>/organization/fresco-news</t>
  </si>
  <si>
    <t>/organization/gasbuddy</t>
  </si>
  <si>
    <t>/organization/gengo</t>
  </si>
  <si>
    <t>/organization/gigwalk</t>
  </si>
  <si>
    <t>/organization/gizlo</t>
  </si>
  <si>
    <t>/organization/gradfly</t>
  </si>
  <si>
    <t>/organization/hubpages</t>
  </si>
  <si>
    <t>/organization/iconfinder</t>
  </si>
  <si>
    <t>/organization/icoolhunt</t>
  </si>
  <si>
    <t>/organization/insights</t>
  </si>
  <si>
    <t>/organization/jobrangers</t>
  </si>
  <si>
    <t>/organization/keego</t>
  </si>
  <si>
    <t>/organization/lancers-inc</t>
  </si>
  <si>
    <t>/organization/lingohub</t>
  </si>
  <si>
    <t>/organization/linkqlo</t>
  </si>
  <si>
    <t>/organization/lucky-ant</t>
  </si>
  <si>
    <t>/organization/mapillary</t>
  </si>
  <si>
    <t>/organization/mejuri</t>
  </si>
  <si>
    <t>/organization/mobeye</t>
  </si>
  <si>
    <t>/organization/mobileworks</t>
  </si>
  <si>
    <t>/organization/modcloth</t>
  </si>
  <si>
    <t>/organization/moovitapp</t>
  </si>
  <si>
    <t>/organization/mshipper</t>
  </si>
  <si>
    <t>/organization/nosco-hq</t>
  </si>
  <si>
    <t>/organization/noteables--inc</t>
  </si>
  <si>
    <t>/organization/odesk</t>
  </si>
  <si>
    <t>/organization/okdj-fm</t>
  </si>
  <si>
    <t>/organization/openlabel</t>
  </si>
  <si>
    <t>/organization/panda-graphics</t>
  </si>
  <si>
    <t>/organization/parko</t>
  </si>
  <si>
    <t>/organization/payparrot</t>
  </si>
  <si>
    <t>/organization/piictu</t>
  </si>
  <si>
    <t>/organization/piki</t>
  </si>
  <si>
    <t>/organization/polisofia</t>
  </si>
  <si>
    <t>/organization/purplecow</t>
  </si>
  <si>
    <t>/organization/quirky</t>
  </si>
  <si>
    <t>/organization/raptroop-2</t>
  </si>
  <si>
    <t>/organization/recruitloop</t>
  </si>
  <si>
    <t>/organization/renren-headhunting</t>
  </si>
  <si>
    <t>/organization/renren-kuaidi</t>
  </si>
  <si>
    <t>/organization/roadie-2</t>
  </si>
  <si>
    <t>/organization/roamler</t>
  </si>
  <si>
    <t>/organization/root-metrics</t>
  </si>
  <si>
    <t>/organization/scalable-workforce</t>
  </si>
  <si>
    <t>/organization/scoopshot</t>
  </si>
  <si>
    <t>/organization/scripted</t>
  </si>
  <si>
    <t>/organization/secondmic</t>
  </si>
  <si>
    <t>/organization/setmeup</t>
  </si>
  <si>
    <t>/organization/sketchdeck</t>
  </si>
  <si>
    <t>/organization/sketchme</t>
  </si>
  <si>
    <t>/organization/sl8z-crowdsourced-recruiting</t>
  </si>
  <si>
    <t>/organization/sofatutor</t>
  </si>
  <si>
    <t>/organization/spectafy</t>
  </si>
  <si>
    <t>/organization/sporthold</t>
  </si>
  <si>
    <t>/organization/squareknot</t>
  </si>
  <si>
    <t>/organization/stylefactory</t>
  </si>
  <si>
    <t>/organization/stylehop</t>
  </si>
  <si>
    <t>/organization/styletrek</t>
  </si>
  <si>
    <t>/organization/synack</t>
  </si>
  <si>
    <t>/organization/t-art</t>
  </si>
  <si>
    <t>/organization/taplister</t>
  </si>
  <si>
    <t>/organization/task-spotting-inc</t>
  </si>
  <si>
    <t>/organization/tawkon</t>
  </si>
  <si>
    <t>/organization/testcloud-de</t>
  </si>
  <si>
    <t>/organization/theblogtv</t>
  </si>
  <si>
    <t>/organization/thoora</t>
  </si>
  <si>
    <t>/organization/topcoder</t>
  </si>
  <si>
    <t>/organization/transfluent</t>
  </si>
  <si>
    <t>/organization/transifex</t>
  </si>
  <si>
    <t>/organization/travelsite-com</t>
  </si>
  <si>
    <t>/organization/trucker-path</t>
  </si>
  <si>
    <t>/organization/trustradius</t>
  </si>
  <si>
    <t>/organization/ufostart-ag</t>
  </si>
  <si>
    <t>/organization/unbabel</t>
  </si>
  <si>
    <t>/organization/usertesting-com</t>
  </si>
  <si>
    <t>/organization/verbalizeit</t>
  </si>
  <si>
    <t>/organization/vestor</t>
  </si>
  <si>
    <t>/organization/vidangel</t>
  </si>
  <si>
    <t>/organization/vidpal</t>
  </si>
  <si>
    <t>/organization/viki</t>
  </si>
  <si>
    <t>/organization/wakie-budist</t>
  </si>
  <si>
    <t>/organization/wear-my-tags</t>
  </si>
  <si>
    <t>/organization/whoosnap</t>
  </si>
  <si>
    <t>/organization/yellowsmith</t>
  </si>
  <si>
    <t>/organization/zeef-com</t>
  </si>
  <si>
    <t>/organization/zyncd</t>
  </si>
  <si>
    <t>/organization/818-sports-entertainment</t>
  </si>
  <si>
    <t>/organization/bedrocket-media-ventures</t>
  </si>
  <si>
    <t>/organization/blue-seat-media</t>
  </si>
  <si>
    <t>/organization/bubbl</t>
  </si>
  <si>
    <t>/organization/cinefuntv</t>
  </si>
  <si>
    <t>/organization/cloneless</t>
  </si>
  <si>
    <t>/organization/clubvision</t>
  </si>
  <si>
    <t>/organization/hoodiny-entertainment-group</t>
  </si>
  <si>
    <t>/organization/imusician</t>
  </si>
  <si>
    <t>/organization/jukin-media</t>
  </si>
  <si>
    <t>/organization/nokter</t>
  </si>
  <si>
    <t>/organization/peel</t>
  </si>
  <si>
    <t>/organization/playgiga</t>
  </si>
  <si>
    <t>/organization/pops-worldwide</t>
  </si>
  <si>
    <t>/organization/spotlime</t>
  </si>
  <si>
    <t>/organization/vobile</t>
  </si>
  <si>
    <t>/organization/8218-west-third</t>
  </si>
  <si>
    <t>/organization/adviceme-cosmetics</t>
  </si>
  <si>
    <t>/organization/almashopping</t>
  </si>
  <si>
    <t>/organization/alpha-moda-lab</t>
  </si>
  <si>
    <t>/organization/arnica</t>
  </si>
  <si>
    <t>/organization/backjoy</t>
  </si>
  <si>
    <t>/organization/basharacare</t>
  </si>
  <si>
    <t>/organization/beautified</t>
  </si>
  <si>
    <t>/organization/beauty-noted</t>
  </si>
  <si>
    <t>/organization/beautycon</t>
  </si>
  <si>
    <t>/organization/beautycounter</t>
  </si>
  <si>
    <t>/organization/beautynow</t>
  </si>
  <si>
    <t>/organization/beautytour</t>
  </si>
  <si>
    <t>/organization/belezanaweb</t>
  </si>
  <si>
    <t>/organization/bepretty</t>
  </si>
  <si>
    <t>/organization/bigstylist</t>
  </si>
  <si>
    <t>/organization/biomimetic-laboratories</t>
  </si>
  <si>
    <t>/organization/birchbox</t>
  </si>
  <si>
    <t>/organization/blownaway</t>
  </si>
  <si>
    <t>/organization/body-details</t>
  </si>
  <si>
    <t>/organization/bookingnest</t>
  </si>
  <si>
    <t>/organization/bucmi</t>
  </si>
  <si>
    <t>/organization/cbit-a-s</t>
  </si>
  <si>
    <t>/organization/charlottes-book</t>
  </si>
  <si>
    <t>/organization/colormodules</t>
  </si>
  <si>
    <t>/organization/commodity-goods</t>
  </si>
  <si>
    <t>/organization/connectyx-technologies</t>
  </si>
  <si>
    <t>/organization/dazzling-beauty-group</t>
  </si>
  <si>
    <t>/organization/dcmm--llc</t>
  </si>
  <si>
    <t>/organization/exurbe-cosmetics</t>
  </si>
  <si>
    <t>/organization/fab-bag</t>
  </si>
  <si>
    <t>/organization/fancybox</t>
  </si>
  <si>
    <t>/organization/farmol</t>
  </si>
  <si>
    <t>/organization/femeninas</t>
  </si>
  <si>
    <t>/organization/formula-xo</t>
  </si>
  <si>
    <t>/organization/freedom2</t>
  </si>
  <si>
    <t>/organization/fresh-monster</t>
  </si>
  <si>
    <t>/organization/futurederm</t>
  </si>
  <si>
    <t>/organization/glamsquad</t>
  </si>
  <si>
    <t>/organization/glossier</t>
  </si>
  <si>
    <t>/organization/goop</t>
  </si>
  <si>
    <t>/organization/haulerdeals</t>
  </si>
  <si>
    <t>/organization/hey-gorgeous</t>
  </si>
  <si>
    <t>/organization/huayin</t>
  </si>
  <si>
    <t>/organization/intelligent-beauty</t>
  </si>
  <si>
    <t>/organization/jabong</t>
  </si>
  <si>
    <t>/organization/jenu-biosciences</t>
  </si>
  <si>
    <t>/organization/joliebox</t>
  </si>
  <si>
    <t>/organization/julep</t>
  </si>
  <si>
    <t>/organization/kadriana</t>
  </si>
  <si>
    <t>/organization/kerafiber</t>
  </si>
  <si>
    <t>/organization/la-lumiere</t>
  </si>
  <si>
    <t>/organization/ladytime-pl</t>
  </si>
  <si>
    <t>/organization/lilakutu</t>
  </si>
  <si>
    <t>/organization/lixibox</t>
  </si>
  <si>
    <t>/organization/lookbooker</t>
  </si>
  <si>
    <t>/organization/lovr-2</t>
  </si>
  <si>
    <t>/organization/lyla-beauty</t>
  </si>
  <si>
    <t>/organization/madison-reed-inc</t>
  </si>
  <si>
    <t>/organization/marc-spring</t>
  </si>
  <si>
    <t>/organization/mayvenn</t>
  </si>
  <si>
    <t>/organization/memebox</t>
  </si>
  <si>
    <t>/organization/metaverse-makeovers</t>
  </si>
  <si>
    <t>/organization/miora</t>
  </si>
  <si>
    <t>/organization/mogujie</t>
  </si>
  <si>
    <t>/organization/mybeautycompare</t>
  </si>
  <si>
    <t>/organization/myskin</t>
  </si>
  <si>
    <t>/organization/nacuii</t>
  </si>
  <si>
    <t>/organization/nailsnaps</t>
  </si>
  <si>
    <t>/organization/nu-b-2b</t>
  </si>
  <si>
    <t>/organization/personalized-beauty-discovery</t>
  </si>
  <si>
    <t>/organization/pidefarma</t>
  </si>
  <si>
    <t>/organization/popxo</t>
  </si>
  <si>
    <t>/organization/preen-me</t>
  </si>
  <si>
    <t>/organization/promocionesfarma-com</t>
  </si>
  <si>
    <t>/organization/rally-fit</t>
  </si>
  <si>
    <t>/organization/realself</t>
  </si>
  <si>
    <t>/organization/repairogen</t>
  </si>
  <si>
    <t>/organization/reservaturno</t>
  </si>
  <si>
    <t>/organization/rouge-reel</t>
  </si>
  <si>
    <t>/organization/runway2street</t>
  </si>
  <si>
    <t>/organization/salonmeister-gmbh</t>
  </si>
  <si>
    <t>/organization/scentbird</t>
  </si>
  <si>
    <t>/organization/selectionnist</t>
  </si>
  <si>
    <t>/organization/sense-of-skin</t>
  </si>
  <si>
    <t>/organization/silk-therapeutics</t>
  </si>
  <si>
    <t>/organization/spabooker</t>
  </si>
  <si>
    <t>/organization/stylebee</t>
  </si>
  <si>
    <t>/organization/stylecaster</t>
  </si>
  <si>
    <t>/organization/stylehaul</t>
  </si>
  <si>
    <t>/organization/styleinc-gmbh</t>
  </si>
  <si>
    <t>/organization/styleseat</t>
  </si>
  <si>
    <t>/organization/stylofie-com</t>
  </si>
  <si>
    <t>/organization/sugar</t>
  </si>
  <si>
    <t>/organization/syndero</t>
  </si>
  <si>
    <t>/organization/the-beauty-tribe</t>
  </si>
  <si>
    <t>/organization/the-detox-market</t>
  </si>
  <si>
    <t>/organization/the-hut-group</t>
  </si>
  <si>
    <t>/organization/thrive-causemetics</t>
  </si>
  <si>
    <t>/organization/thrive-market</t>
  </si>
  <si>
    <t>/organization/ugly-duckling-los-angeles</t>
  </si>
  <si>
    <t>/organization/unbooked-ltd</t>
  </si>
  <si>
    <t>/organization/vain-pursuits</t>
  </si>
  <si>
    <t>/organization/vaniday</t>
  </si>
  <si>
    <t>/organization/vanitee</t>
  </si>
  <si>
    <t>/organization/venus-concept</t>
  </si>
  <si>
    <t>/organization/vixxenn</t>
  </si>
  <si>
    <t>/organization/vqiao-com</t>
  </si>
  <si>
    <t>/organization/wahanda</t>
  </si>
  <si>
    <t>/organization/walker-company-brands</t>
  </si>
  <si>
    <t>/organization/wantable</t>
  </si>
  <si>
    <t>/organization/waywearable</t>
  </si>
  <si>
    <t>/organization/willagirl</t>
  </si>
  <si>
    <t>/organization/8fit-fitness-for-the-rest-of-us</t>
  </si>
  <si>
    <t>/organization/dailyburn</t>
  </si>
  <si>
    <t>/organization/fitwell</t>
  </si>
  <si>
    <t>/organization/gymtrack</t>
  </si>
  <si>
    <t>/organization/montiel-usa</t>
  </si>
  <si>
    <t>/organization/myfitnesspal</t>
  </si>
  <si>
    <t>/organization/reccheck-inc</t>
  </si>
  <si>
    <t>/organization/revopt</t>
  </si>
  <si>
    <t>/organization/ubersense</t>
  </si>
  <si>
    <t>/organization/volt-athletics</t>
  </si>
  <si>
    <t>/organization/yoga-works</t>
  </si>
  <si>
    <t>/organization/8packs</t>
  </si>
  <si>
    <t>/organization/acs-athletics</t>
  </si>
  <si>
    <t>/organization/airkast</t>
  </si>
  <si>
    <t>/organization/alltrails-com</t>
  </si>
  <si>
    <t>/organization/betbox</t>
  </si>
  <si>
    <t>/organization/boathouse-row-sports</t>
  </si>
  <si>
    <t>/organization/break30</t>
  </si>
  <si>
    <t>/organization/buscatucancha-com</t>
  </si>
  <si>
    <t>/organization/chronogolf</t>
  </si>
  <si>
    <t>/organization/citizen-sports</t>
  </si>
  <si>
    <t>/organization/city-sports</t>
  </si>
  <si>
    <t>/organization/coachseek</t>
  </si>
  <si>
    <t>/organization/coachup</t>
  </si>
  <si>
    <t>/organization/coopers-sports-picks</t>
  </si>
  <si>
    <t>/organization/desmotec</t>
  </si>
  <si>
    <t>/organization/discrete-sport</t>
  </si>
  <si>
    <t>/organization/dreamstreet-golf</t>
  </si>
  <si>
    <t>/organization/ecal</t>
  </si>
  <si>
    <t>/organization/electronicstars-limited</t>
  </si>
  <si>
    <t>/organization/elite-form</t>
  </si>
  <si>
    <t>/organization/enjore</t>
  </si>
  <si>
    <t>/organization/enthuse</t>
  </si>
  <si>
    <t>/organization/entrenarme</t>
  </si>
  <si>
    <t>/organization/eversport-media</t>
  </si>
  <si>
    <t>/organization/fandeavor</t>
  </si>
  <si>
    <t>/organization/fanpictor</t>
  </si>
  <si>
    <t>/organization/fighters</t>
  </si>
  <si>
    <t>/organization/flywheel-sports</t>
  </si>
  <si>
    <t>/organization/footbalistic</t>
  </si>
  <si>
    <t>/organization/footballscout</t>
  </si>
  <si>
    <t>/organization/force-impact-technologies</t>
  </si>
  <si>
    <t>/organization/frwd-technologies</t>
  </si>
  <si>
    <t>/organization/fubotv</t>
  </si>
  <si>
    <t>/organization/fusesport</t>
  </si>
  <si>
    <t>/organization/gigathlete</t>
  </si>
  <si>
    <t>/organization/high-society-freeride-company</t>
  </si>
  <si>
    <t>/organization/hoohbe</t>
  </si>
  <si>
    <t>/organization/hopkins-golf</t>
  </si>
  <si>
    <t>/organization/icanbesponsored</t>
  </si>
  <si>
    <t>/organization/inline-me</t>
  </si>
  <si>
    <t>/organization/inov8</t>
  </si>
  <si>
    <t>/organization/inoveight-holdings</t>
  </si>
  <si>
    <t>/organization/insportant</t>
  </si>
  <si>
    <t>/organization/interactive-frontiers</t>
  </si>
  <si>
    <t>/organization/join-the-players</t>
  </si>
  <si>
    <t>/organization/krush</t>
  </si>
  <si>
    <t>/organization/lacrosse-all-stars</t>
  </si>
  <si>
    <t>/organization/lapio</t>
  </si>
  <si>
    <t>/organization/lemond-fitness</t>
  </si>
  <si>
    <t>/organization/livve</t>
  </si>
  <si>
    <t>/organization/lockr</t>
  </si>
  <si>
    <t>/organization/lsa-sports</t>
  </si>
  <si>
    <t>/organization/maxpreps</t>
  </si>
  <si>
    <t>/organization/moto-europa</t>
  </si>
  <si>
    <t>/organization/mulliganplus</t>
  </si>
  <si>
    <t>/organization/musclesound</t>
  </si>
  <si>
    <t>/organization/my-team-zone</t>
  </si>
  <si>
    <t>/organization/myoutdoortv-com</t>
  </si>
  <si>
    <t>/organization/oncore-golf-technology-inc</t>
  </si>
  <si>
    <t>/organization/opta-sportsdata</t>
  </si>
  <si>
    <t>/organization/pga-tour-superstore</t>
  </si>
  <si>
    <t>/organization/phizzle</t>
  </si>
  <si>
    <t>/organization/playsight</t>
  </si>
  <si>
    <t>/organization/point-blank-range</t>
  </si>
  <si>
    <t>/organization/power-challenge-sweden</t>
  </si>
  <si>
    <t>/organization/prestosports</t>
  </si>
  <si>
    <t>/organization/pricebets</t>
  </si>
  <si>
    <t>/organization/pro-hoop-strength</t>
  </si>
  <si>
    <t>/organization/quick-hit</t>
  </si>
  <si>
    <t>/organization/razorgator</t>
  </si>
  <si>
    <t>/organization/rotohog</t>
  </si>
  <si>
    <t>/organization/run2sport</t>
  </si>
  <si>
    <t>/organization/scorefeeder</t>
  </si>
  <si>
    <t>/organization/shnarped</t>
  </si>
  <si>
    <t>/organization/shot-scope</t>
  </si>
  <si>
    <t>/organization/smartspot</t>
  </si>
  <si>
    <t>/organization/sport-life</t>
  </si>
  <si>
    <t>/organization/sport-universal-process</t>
  </si>
  <si>
    <t>/organization/sportid</t>
  </si>
  <si>
    <t>/organization/sportif225</t>
  </si>
  <si>
    <t>/organization/sportistic</t>
  </si>
  <si>
    <t>/organization/sportlogiq</t>
  </si>
  <si>
    <t>/organization/sportomania</t>
  </si>
  <si>
    <t>/organization/sportradar-ag</t>
  </si>
  <si>
    <t>/organization/sports-fan-products</t>
  </si>
  <si>
    <t>/organization/sportsbeat-com</t>
  </si>
  <si>
    <t>/organization/sportube</t>
  </si>
  <si>
    <t>/organization/spreadknowledge</t>
  </si>
  <si>
    <t>/organization/storelli-sports</t>
  </si>
  <si>
    <t>/organization/swingpal</t>
  </si>
  <si>
    <t>/organization/swol</t>
  </si>
  <si>
    <t>/organization/takkle</t>
  </si>
  <si>
    <t>/organization/teamisto</t>
  </si>
  <si>
    <t>/organization/tennishub-2</t>
  </si>
  <si>
    <t>/organization/track-the-bet</t>
  </si>
  <si>
    <t>/organization/tritonwear</t>
  </si>
  <si>
    <t>/organization/ucan</t>
  </si>
  <si>
    <t>/organization/varsity-news-network</t>
  </si>
  <si>
    <t>/organization/varvee</t>
  </si>
  <si>
    <t>/organization/wanamaker</t>
  </si>
  <si>
    <t>/organization/wazoo-sports</t>
  </si>
  <si>
    <t>/organization/wedge-buster</t>
  </si>
  <si>
    <t>/organization/whoop-inc</t>
  </si>
  <si>
    <t>/organization/yasports</t>
  </si>
  <si>
    <t>/organization/yourteamonline</t>
  </si>
  <si>
    <t>/organization/zelosport</t>
  </si>
  <si>
    <t>/organization/bright-pattern</t>
  </si>
  <si>
    <t>/organization/comforce-cloudagents</t>
  </si>
  <si>
    <t>/organization/corvisacloud</t>
  </si>
  <si>
    <t>/organization/incontact</t>
  </si>
  <si>
    <t>/organization/m5-networks</t>
  </si>
  <si>
    <t>/organization/unveil-technologies-2</t>
  </si>
  <si>
    <t>/organization/aliveshoes</t>
  </si>
  <si>
    <t>/organization/banister-cityhomes</t>
  </si>
  <si>
    <t>/organization/brightlocker</t>
  </si>
  <si>
    <t>/organization/bringme-2</t>
  </si>
  <si>
    <t>/organization/connect-consignment-inc</t>
  </si>
  <si>
    <t>/organization/custora</t>
  </si>
  <si>
    <t>/organization/dadajoe-com</t>
  </si>
  <si>
    <t>/organization/easygenerator</t>
  </si>
  <si>
    <t>/organization/eurosender</t>
  </si>
  <si>
    <t>/organization/greentoe</t>
  </si>
  <si>
    <t>/organization/grid-dynamics</t>
  </si>
  <si>
    <t>/organization/happyfresh</t>
  </si>
  <si>
    <t>/organization/helbiz-inc</t>
  </si>
  <si>
    <t>/organization/ivygood</t>
  </si>
  <si>
    <t>/organization/massolit</t>
  </si>
  <si>
    <t>/organization/mobypark</t>
  </si>
  <si>
    <t>/organization/movement-ventures</t>
  </si>
  <si>
    <t>/organization/nightstay</t>
  </si>
  <si>
    <t>/organization/one-exchange-street</t>
  </si>
  <si>
    <t>/organization/operator-2</t>
  </si>
  <si>
    <t>/organization/repka-com</t>
  </si>
  <si>
    <t>/organization/simplygiving-com</t>
  </si>
  <si>
    <t>/organization/solavei</t>
  </si>
  <si>
    <t>/organization/sr-pago</t>
  </si>
  <si>
    <t>/organization/taskhub</t>
  </si>
  <si>
    <t>/organization/the18</t>
  </si>
  <si>
    <t>/organization/thingy-club</t>
  </si>
  <si>
    <t>/organization/ucommerce</t>
  </si>
  <si>
    <t>/organization/workmetro</t>
  </si>
  <si>
    <t>/organization/99dresses</t>
  </si>
  <si>
    <t>/organization/abeelo</t>
  </si>
  <si>
    <t>/organization/adiktivo</t>
  </si>
  <si>
    <t>/organization/adore-me</t>
  </si>
  <si>
    <t>/organization/allgu-outlet</t>
  </si>
  <si>
    <t>/organization/alps-meters</t>
  </si>
  <si>
    <t>/organization/andre-phillipe</t>
  </si>
  <si>
    <t>/organization/apjet</t>
  </si>
  <si>
    <t>/organization/applepalm-enterprise-inc</t>
  </si>
  <si>
    <t>/organization/astleyclarke</t>
  </si>
  <si>
    <t>/organization/athos</t>
  </si>
  <si>
    <t>/organization/becheeky-com</t>
  </si>
  <si>
    <t>/organization/beijing-joy-china-network</t>
  </si>
  <si>
    <t>/organization/bestsecret-com</t>
  </si>
  <si>
    <t>/organization/beyond-the-rack</t>
  </si>
  <si>
    <t>/organization/bigtruck-brand</t>
  </si>
  <si>
    <t>/organization/billabong-international</t>
  </si>
  <si>
    <t>/organization/bitinstant</t>
  </si>
  <si>
    <t>/organization/bloom-com</t>
  </si>
  <si>
    <t>/organization/blue-stripe</t>
  </si>
  <si>
    <t>/organization/bomoda</t>
  </si>
  <si>
    <t>/organization/boommy-fashion</t>
  </si>
  <si>
    <t>/organization/bosideng</t>
  </si>
  <si>
    <t>/organization/boston-boot</t>
  </si>
  <si>
    <t>/organization/bow-drape</t>
  </si>
  <si>
    <t>/organization/box-upon-a-time</t>
  </si>
  <si>
    <t>/organization/brandid</t>
  </si>
  <si>
    <t>/organization/c-channel</t>
  </si>
  <si>
    <t>/organization/carte-blanche</t>
  </si>
  <si>
    <t>/organization/chictypes</t>
  </si>
  <si>
    <t>/organization/chu-shu</t>
  </si>
  <si>
    <t>/organization/cityswag</t>
  </si>
  <si>
    <t>/organization/clickteez</t>
  </si>
  <si>
    <t>/organization/closet-couture</t>
  </si>
  <si>
    <t>/organization/clovia</t>
  </si>
  <si>
    <t>/organization/collar-club</t>
  </si>
  <si>
    <t>/organization/collectabillia-com</t>
  </si>
  <si>
    <t>/organization/cranberry-chic</t>
  </si>
  <si>
    <t>/organization/cuturia</t>
  </si>
  <si>
    <t>/organization/dagne-dover</t>
  </si>
  <si>
    <t>/organization/davi-luxury-brand-group</t>
  </si>
  <si>
    <t>/organization/death-buy-fashion</t>
  </si>
  <si>
    <t>/organization/deemelo</t>
  </si>
  <si>
    <t>/organization/designer-wardrobe</t>
  </si>
  <si>
    <t>/organization/do-it-original-3</t>
  </si>
  <si>
    <t>/organization/dreamcloset-com</t>
  </si>
  <si>
    <t>/organization/eatshoplove</t>
  </si>
  <si>
    <t>/organization/edabba</t>
  </si>
  <si>
    <t>/organization/eone-timepieces</t>
  </si>
  <si>
    <t>/organization/escadrille--inc-</t>
  </si>
  <si>
    <t>/organization/exclusively-in</t>
  </si>
  <si>
    <t>/organization/fantasy-shopper</t>
  </si>
  <si>
    <t>/organization/fapl-llc</t>
  </si>
  <si>
    <t>/organization/fashinating</t>
  </si>
  <si>
    <t>/organization/fashion-evolution-holdings</t>
  </si>
  <si>
    <t>/organization/fashion-project</t>
  </si>
  <si>
    <t>/organization/fashion-to-figure</t>
  </si>
  <si>
    <t>/organization/fashionlady</t>
  </si>
  <si>
    <t>/organization/fashism</t>
  </si>
  <si>
    <t>/organization/fasterpants</t>
  </si>
  <si>
    <t>/organization/fetise-com</t>
  </si>
  <si>
    <t>/organization/fitcode</t>
  </si>
  <si>
    <t>/organization/fittingroom</t>
  </si>
  <si>
    <t>/organization/fohr-card</t>
  </si>
  <si>
    <t>/organization/foxtown</t>
  </si>
  <si>
    <t>/organization/frank-oak</t>
  </si>
  <si>
    <t>/organization/freecultr</t>
  </si>
  <si>
    <t>/organization/gameground</t>
  </si>
  <si>
    <t>/organization/gemmyo</t>
  </si>
  <si>
    <t>/organization/giysicini</t>
  </si>
  <si>
    <t>/organization/glambox</t>
  </si>
  <si>
    <t>/organization/glanse</t>
  </si>
  <si>
    <t>/organization/glimpse-com</t>
  </si>
  <si>
    <t>/organization/global-fashion-group</t>
  </si>
  <si>
    <t>/organization/go-try-it-on</t>
  </si>
  <si>
    <t>/organization/greg-michaels-inc-</t>
  </si>
  <si>
    <t>/organization/gumhouse</t>
  </si>
  <si>
    <t>/organization/halfstack-magazine</t>
  </si>
  <si>
    <t>/organization/harrys</t>
  </si>
  <si>
    <t>/organization/heelosophy</t>
  </si>
  <si>
    <t>/organization/helm-boots</t>
  </si>
  <si>
    <t>/organization/hickies</t>
  </si>
  <si>
    <t>/organization/hstyle</t>
  </si>
  <si>
    <t>/organization/hua-kang</t>
  </si>
  <si>
    <t>/organization/hurray</t>
  </si>
  <si>
    <t>/organization/i-do-now-i-dont</t>
  </si>
  <si>
    <t>/organization/iconix-brand-group</t>
  </si>
  <si>
    <t>/organization/idbyme</t>
  </si>
  <si>
    <t>/organization/ilex-consumer-products-group</t>
  </si>
  <si>
    <t>/organization/into-the-gloss</t>
  </si>
  <si>
    <t>/organization/inturn-2</t>
  </si>
  <si>
    <t>/organization/joor</t>
  </si>
  <si>
    <t>/organization/keaton-row</t>
  </si>
  <si>
    <t>/organization/knyttan</t>
  </si>
  <si>
    <t>/organization/l2-inc</t>
  </si>
  <si>
    <t>/organization/la-koketa</t>
  </si>
  <si>
    <t>/organization/lc-style-com</t>
  </si>
  <si>
    <t>/organization/lifestyle-heritage-co</t>
  </si>
  <si>
    <t>/organization/liiiike</t>
  </si>
  <si>
    <t>/organization/lilluxe</t>
  </si>
  <si>
    <t>/organization/loehmanns</t>
  </si>
  <si>
    <t>/organization/looklet</t>
  </si>
  <si>
    <t>/organization/looklist</t>
  </si>
  <si>
    <t>/organization/lookmash-sp-z-o-o</t>
  </si>
  <si>
    <t>/organization/lot78</t>
  </si>
  <si>
    <t>/organization/luxodo-com</t>
  </si>
  <si>
    <t>/organization/luxury-fashion-trade</t>
  </si>
  <si>
    <t>/organization/luxury-garage-sale</t>
  </si>
  <si>
    <t>/organization/magtag</t>
  </si>
  <si>
    <t>/organization/maiyet</t>
  </si>
  <si>
    <t>/organization/marilyn-monroe-spas</t>
  </si>
  <si>
    <t>/organization/matches-fashion</t>
  </si>
  <si>
    <t>/organization/meilapp-com</t>
  </si>
  <si>
    <t>/organization/mela-artisans</t>
  </si>
  <si>
    <t>/organization/melijoe</t>
  </si>
  <si>
    <t>/organization/mencanta-3</t>
  </si>
  <si>
    <t>/organization/mens-style-lab</t>
  </si>
  <si>
    <t>/organization/mercaux</t>
  </si>
  <si>
    <t>/organization/miinto</t>
  </si>
  <si>
    <t>/organization/mika</t>
  </si>
  <si>
    <t>/organization/minitrade</t>
  </si>
  <si>
    <t>/organization/minka</t>
  </si>
  <si>
    <t>/organization/mira-designs</t>
  </si>
  <si>
    <t>/organization/moda-operandi</t>
  </si>
  <si>
    <t>/organization/modelome</t>
  </si>
  <si>
    <t>/organization/monica-andy</t>
  </si>
  <si>
    <t>/organization/moonbasa</t>
  </si>
  <si>
    <t>/organization/mtime</t>
  </si>
  <si>
    <t>/organization/my-clearance-rack</t>
  </si>
  <si>
    <t>/organization/my-wardrobe-com</t>
  </si>
  <si>
    <t>/organization/need-supply</t>
  </si>
  <si>
    <t>/organization/newgen-internet-networks</t>
  </si>
  <si>
    <t>/organization/nextail-labs</t>
  </si>
  <si>
    <t>/organization/niftythrifty</t>
  </si>
  <si>
    <t>/organization/nina-mclemore</t>
  </si>
  <si>
    <t>/organization/nixon</t>
  </si>
  <si>
    <t>/organization/numari</t>
  </si>
  <si>
    <t>/organization/nurigene</t>
  </si>
  <si>
    <t>/organization/nykaa</t>
  </si>
  <si>
    <t>/organization/ogio-international</t>
  </si>
  <si>
    <t>/organization/oliver-sweeney</t>
  </si>
  <si>
    <t>/organization/omnireliant</t>
  </si>
  <si>
    <t>/organization/orlebar-brown</t>
  </si>
  <si>
    <t>/organization/oryon-technologies</t>
  </si>
  <si>
    <t>/organization/osoyou</t>
  </si>
  <si>
    <t>/organization/ozsale</t>
  </si>
  <si>
    <t>/organization/pan-global-brand</t>
  </si>
  <si>
    <t>/organization/papriika</t>
  </si>
  <si>
    <t>/organization/parsel</t>
  </si>
  <si>
    <t>/organization/peach</t>
  </si>
  <si>
    <t>/organization/personal-style-finder</t>
  </si>
  <si>
    <t>/organization/pinrose</t>
  </si>
  <si>
    <t>/organization/poler</t>
  </si>
  <si>
    <t>/organization/pomelo</t>
  </si>
  <si>
    <t>/organization/poprageous</t>
  </si>
  <si>
    <t>/organization/pose-com</t>
  </si>
  <si>
    <t>/organization/printio-ru</t>
  </si>
  <si>
    <t>/organization/proenza-schouer</t>
  </si>
  <si>
    <t>/organization/project-repat</t>
  </si>
  <si>
    <t>/organization/ramblers-way</t>
  </si>
  <si>
    <t>/organization/rebagg</t>
  </si>
  <si>
    <t>/organization/redcar-7</t>
  </si>
  <si>
    <t>/organization/reef</t>
  </si>
  <si>
    <t>/organization/refinery29</t>
  </si>
  <si>
    <t>/organization/ringly</t>
  </si>
  <si>
    <t>/organization/rocksbox</t>
  </si>
  <si>
    <t>/organization/rooy-inc</t>
  </si>
  <si>
    <t>/organization/roupologia</t>
  </si>
  <si>
    <t>/organization/ruby-ribbon</t>
  </si>
  <si>
    <t>/organization/rue-la-la</t>
  </si>
  <si>
    <t>/organization/samanta-shoes</t>
  </si>
  <si>
    <t>/organization/sarta-2</t>
  </si>
  <si>
    <t>/organization/scarosso</t>
  </si>
  <si>
    <t>/organization/seabags</t>
  </si>
  <si>
    <t>/organization/shinesty</t>
  </si>
  <si>
    <t>/organization/shoedazzle</t>
  </si>
  <si>
    <t>/organization/shoette</t>
  </si>
  <si>
    <t>/organization/shoopi</t>
  </si>
  <si>
    <t>/organization/shop-hers</t>
  </si>
  <si>
    <t>/organization/shoptiques</t>
  </si>
  <si>
    <t>/organization/smgbb</t>
  </si>
  <si>
    <t>/organization/smithfield-case</t>
  </si>
  <si>
    <t>/organization/snapeee</t>
  </si>
  <si>
    <t>/organization/snapette</t>
  </si>
  <si>
    <t>/organization/spazzles</t>
  </si>
  <si>
    <t>/organization/spica-inc-</t>
  </si>
  <si>
    <t>/organization/stance</t>
  </si>
  <si>
    <t>/organization/standard-luxury-group-2</t>
  </si>
  <si>
    <t>/organization/stockdrift</t>
  </si>
  <si>
    <t>/organization/storesquare</t>
  </si>
  <si>
    <t>/organization/stripes</t>
  </si>
  <si>
    <t>/organization/stryde-men</t>
  </si>
  <si>
    <t>/organization/style-for-hire</t>
  </si>
  <si>
    <t>/organization/stylecracker</t>
  </si>
  <si>
    <t>/organization/stylehive</t>
  </si>
  <si>
    <t>/organization/stylepuzzle</t>
  </si>
  <si>
    <t>/organization/styleshare</t>
  </si>
  <si>
    <t>/organization/stylesight</t>
  </si>
  <si>
    <t>/organization/styletread</t>
  </si>
  <si>
    <t>/organization/stylistpick</t>
  </si>
  <si>
    <t>/organization/styloola</t>
  </si>
  <si>
    <t>/organization/stylus-media</t>
  </si>
  <si>
    <t>/organization/suitme</t>
  </si>
  <si>
    <t>/organization/swggr</t>
  </si>
  <si>
    <t>/organization/swipy</t>
  </si>
  <si>
    <t>/organization/tagless-style</t>
  </si>
  <si>
    <t>/organization/tailored</t>
  </si>
  <si>
    <t>/organization/the-black-tux</t>
  </si>
  <si>
    <t>/organization/the-business-of-fashion</t>
  </si>
  <si>
    <t>/organization/the-iconic</t>
  </si>
  <si>
    <t>/organization/the-idle-man</t>
  </si>
  <si>
    <t>/organization/the-runthrough</t>
  </si>
  <si>
    <t>/organization/the-skimm</t>
  </si>
  <si>
    <t>/organization/the-trunk-club</t>
  </si>
  <si>
    <t>/organization/thirdlove</t>
  </si>
  <si>
    <t>/organization/thrillist-media-group</t>
  </si>
  <si>
    <t>/organization/tiantian-com</t>
  </si>
  <si>
    <t>/organization/tomboyx</t>
  </si>
  <si>
    <t>/organization/trendsetters</t>
  </si>
  <si>
    <t>/organization/trendy-butler</t>
  </si>
  <si>
    <t>/organization/trendy-international-group</t>
  </si>
  <si>
    <t>/organization/trendy-mondays</t>
  </si>
  <si>
    <t>/organization/trew</t>
  </si>
  <si>
    <t>/organization/true-co</t>
  </si>
  <si>
    <t>/organization/trunk-show</t>
  </si>
  <si>
    <t>/organization/tuckernuck</t>
  </si>
  <si>
    <t>/organization/twice</t>
  </si>
  <si>
    <t>/organization/undercover-colors</t>
  </si>
  <si>
    <t>/organization/ungalli</t>
  </si>
  <si>
    <t>/organization/unique-solutions-design</t>
  </si>
  <si>
    <t>/organization/urban-gentleman</t>
  </si>
  <si>
    <t>/organization/ustrendy</t>
  </si>
  <si>
    <t>/organization/valyoo-technologies</t>
  </si>
  <si>
    <t>/organization/vardhman-textiles</t>
  </si>
  <si>
    <t>/organization/vastrm</t>
  </si>
  <si>
    <t>/organization/viewreple</t>
  </si>
  <si>
    <t>/organization/vinted</t>
  </si>
  <si>
    <t>/organization/violet-grey</t>
  </si>
  <si>
    <t>/organization/vpersonalize-com</t>
  </si>
  <si>
    <t>/organization/vyomo</t>
  </si>
  <si>
    <t>/organization/walldress</t>
  </si>
  <si>
    <t>/organization/wedding-reality</t>
  </si>
  <si>
    <t>/organization/whats-more-alive-than-you</t>
  </si>
  <si>
    <t>/organization/who-what-wear</t>
  </si>
  <si>
    <t>/organization/wildfang</t>
  </si>
  <si>
    <t>/organization/woven-inc</t>
  </si>
  <si>
    <t>/organization/wowcracy</t>
  </si>
  <si>
    <t>/organization/xz-closet</t>
  </si>
  <si>
    <t>/organization/yebhi</t>
  </si>
  <si>
    <t>/organization/ykone</t>
  </si>
  <si>
    <t>/organization/yo-que-vos</t>
  </si>
  <si>
    <t>/organization/yoka</t>
  </si>
  <si>
    <t>/organization/yoox-group</t>
  </si>
  <si>
    <t>/organization/yume-kids-wear</t>
  </si>
  <si>
    <t>/organization/zachary-prell</t>
  </si>
  <si>
    <t>/organization/zapyle</t>
  </si>
  <si>
    <t>/organization/zeis-excelsa</t>
  </si>
  <si>
    <t>/organization/zindigo</t>
  </si>
  <si>
    <t>/organization/zivame-com</t>
  </si>
  <si>
    <t>/organization/9facts</t>
  </si>
  <si>
    <t>/organization/attributor</t>
  </si>
  <si>
    <t>/organization/colibri-tool</t>
  </si>
  <si>
    <t>/organization/extreme-seo-internet-solution</t>
  </si>
  <si>
    <t>/organization/mercado</t>
  </si>
  <si>
    <t>/organization/serps</t>
  </si>
  <si>
    <t>/organization/snapshot-interactive</t>
  </si>
  <si>
    <t>/organization/snippets</t>
  </si>
  <si>
    <t>/organization/9lenses</t>
  </si>
  <si>
    <t>/organization/allsource-analysis</t>
  </si>
  <si>
    <t>/organization/arcplan-information-services-ag</t>
  </si>
  <si>
    <t>/organization/baremetrics</t>
  </si>
  <si>
    <t>/organization/clearbit</t>
  </si>
  <si>
    <t>/organization/client-care-solutions</t>
  </si>
  <si>
    <t>/organization/constellation-research</t>
  </si>
  <si>
    <t>/organization/doclogix</t>
  </si>
  <si>
    <t>/organization/dojo-2</t>
  </si>
  <si>
    <t>/organization/eventboard</t>
  </si>
  <si>
    <t>/organization/freshoffice</t>
  </si>
  <si>
    <t>/organization/fundbox</t>
  </si>
  <si>
    <t>/organization/getrobin</t>
  </si>
  <si>
    <t>/organization/isuppli</t>
  </si>
  <si>
    <t>/organization/lifetime-oy</t>
  </si>
  <si>
    <t>/organization/meelo-logic</t>
  </si>
  <si>
    <t>/organization/nursegrid</t>
  </si>
  <si>
    <t>/organization/pa-associates-healthcare</t>
  </si>
  <si>
    <t>/organization/profit-street</t>
  </si>
  <si>
    <t>/organization/sententia-llc</t>
  </si>
  <si>
    <t>/organization/stitch-labs</t>
  </si>
  <si>
    <t>/organization/survmetrics</t>
  </si>
  <si>
    <t>/organization/terminalfour</t>
  </si>
  <si>
    <t>/organization/the-hitch</t>
  </si>
  <si>
    <t>/organization/tilkee</t>
  </si>
  <si>
    <t>/organization/tractionboard</t>
  </si>
  <si>
    <t>/organization/usermind-inc</t>
  </si>
  <si>
    <t>/organization/vizalytics-technology</t>
  </si>
  <si>
    <t>/organization/9slides</t>
  </si>
  <si>
    <t>/organization/agami-system</t>
  </si>
  <si>
    <t>/organization/applixya</t>
  </si>
  <si>
    <t>/organization/appmesh</t>
  </si>
  <si>
    <t>/organization/asia-dairy-fab</t>
  </si>
  <si>
    <t>/organization/astrum-software</t>
  </si>
  <si>
    <t>/organization/athigo</t>
  </si>
  <si>
    <t>/organization/baifendian</t>
  </si>
  <si>
    <t>/organization/beijing-digital-orthodox-technology</t>
  </si>
  <si>
    <t>/organization/bipsync</t>
  </si>
  <si>
    <t>/organization/bizbrag</t>
  </si>
  <si>
    <t>/organization/bizslate</t>
  </si>
  <si>
    <t>/organization/blenderhouse</t>
  </si>
  <si>
    <t>/organization/blue-ronin-limited</t>
  </si>
  <si>
    <t>/organization/booker-software</t>
  </si>
  <si>
    <t>/organization/bookingsync</t>
  </si>
  <si>
    <t>/organization/bounce-exchange</t>
  </si>
  <si>
    <t>/organization/bowery</t>
  </si>
  <si>
    <t>/organization/captus-networks</t>
  </si>
  <si>
    <t>/organization/china-communications-services-corporation</t>
  </si>
  <si>
    <t>/organization/chinac-com</t>
  </si>
  <si>
    <t>/organization/ciphrex-corporation</t>
  </si>
  <si>
    <t>/organization/cirtas</t>
  </si>
  <si>
    <t>/organization/clonect-solutions</t>
  </si>
  <si>
    <t>/organization/collabra</t>
  </si>
  <si>
    <t>/organization/creat</t>
  </si>
  <si>
    <t>/organization/creawor</t>
  </si>
  <si>
    <t>/organization/criticalarc-pty</t>
  </si>
  <si>
    <t>/organization/curl</t>
  </si>
  <si>
    <t>/organization/digiwinsoft</t>
  </si>
  <si>
    <t>/organization/discoverly</t>
  </si>
  <si>
    <t>/organization/dream-village</t>
  </si>
  <si>
    <t>/organization/ebuilder</t>
  </si>
  <si>
    <t>/organization/edi-io</t>
  </si>
  <si>
    <t>/organization/egistics</t>
  </si>
  <si>
    <t>/organization/elemental-technologies</t>
  </si>
  <si>
    <t>/organization/enjoyor</t>
  </si>
  <si>
    <t>/organization/enterslice-ites-private-limited</t>
  </si>
  <si>
    <t>/organization/enticelabs</t>
  </si>
  <si>
    <t>/organization/eureka-startups</t>
  </si>
  <si>
    <t>/organization/facishare</t>
  </si>
  <si>
    <t>/organization/falcon-social</t>
  </si>
  <si>
    <t>/organization/finalta</t>
  </si>
  <si>
    <t>/organization/flightoffice</t>
  </si>
  <si>
    <t>/organization/frodio</t>
  </si>
  <si>
    <t>/organization/fuego</t>
  </si>
  <si>
    <t>/organization/gigstart</t>
  </si>
  <si>
    <t>/organization/goingon</t>
  </si>
  <si>
    <t>/organization/guangzhou-metech</t>
  </si>
  <si>
    <t>/organization/guardly</t>
  </si>
  <si>
    <t>/organization/handsignal</t>
  </si>
  <si>
    <t>/organization/haofangtong</t>
  </si>
  <si>
    <t>/organization/hireart</t>
  </si>
  <si>
    <t>/organization/hotlink</t>
  </si>
  <si>
    <t>/organization/hubs1</t>
  </si>
  <si>
    <t>/organization/imlogic-inc</t>
  </si>
  <si>
    <t>/organization/infravio</t>
  </si>
  <si>
    <t>/organization/ingageapp</t>
  </si>
  <si>
    <t>/organization/ingate-systems</t>
  </si>
  <si>
    <t>/organization/ipsum-networks</t>
  </si>
  <si>
    <t>/organization/jackbe</t>
  </si>
  <si>
    <t>/organization/javajobs</t>
  </si>
  <si>
    <t>/organization/kairos-ar</t>
  </si>
  <si>
    <t>/organization/kera</t>
  </si>
  <si>
    <t>/organization/kextil</t>
  </si>
  <si>
    <t>/organization/kingdee</t>
  </si>
  <si>
    <t>/organization/latakoo</t>
  </si>
  <si>
    <t>/organization/linkedwith</t>
  </si>
  <si>
    <t>/organization/maginatics</t>
  </si>
  <si>
    <t>/organization/mapbar</t>
  </si>
  <si>
    <t>/organization/mfrontiers</t>
  </si>
  <si>
    <t>/organization/mobile-pulse</t>
  </si>
  <si>
    <t>/organization/mobile-tracing-services</t>
  </si>
  <si>
    <t>/organization/moving-worlds</t>
  </si>
  <si>
    <t>/organization/nationalfield</t>
  </si>
  <si>
    <t>/organization/nokori</t>
  </si>
  <si>
    <t>/organization/one4all</t>
  </si>
  <si>
    <t>/organization/open-kernel-labs</t>
  </si>
  <si>
    <t>/organization/opensearchserver</t>
  </si>
  <si>
    <t>/organization/rally-org</t>
  </si>
  <si>
    <t>/organization/remotium</t>
  </si>
  <si>
    <t>/organization/rollstream</t>
  </si>
  <si>
    <t>/organization/scout-rfp</t>
  </si>
  <si>
    <t>/organization/scriptrock</t>
  </si>
  <si>
    <t>/organization/seculert</t>
  </si>
  <si>
    <t>/organization/sendbloom</t>
  </si>
  <si>
    <t>/organization/sihua-technology</t>
  </si>
  <si>
    <t>/organization/storability</t>
  </si>
  <si>
    <t>/organization/sustaination</t>
  </si>
  <si>
    <t>/organization/swabr</t>
  </si>
  <si>
    <t>/organization/taptera</t>
  </si>
  <si>
    <t>/organization/tass</t>
  </si>
  <si>
    <t>/organization/telogis</t>
  </si>
  <si>
    <t>/organization/teneros</t>
  </si>
  <si>
    <t>/organization/teskalabs</t>
  </si>
  <si>
    <t>/organization/trucktrack</t>
  </si>
  <si>
    <t>/organization/twentypeople</t>
  </si>
  <si>
    <t>/organization/twistlock</t>
  </si>
  <si>
    <t>/organization/ubiregi</t>
  </si>
  <si>
    <t>/organization/unltdworld</t>
  </si>
  <si>
    <t>/organization/ve-go-technologies-inc-</t>
  </si>
  <si>
    <t>/organization/vendhq</t>
  </si>
  <si>
    <t>/organization/white-cheetah</t>
  </si>
  <si>
    <t>/organization/workfront</t>
  </si>
  <si>
    <t>/organization/yammer</t>
  </si>
  <si>
    <t>/organization/yeapoo</t>
  </si>
  <si>
    <t>/organization/yek-mobile</t>
  </si>
  <si>
    <t>/organization/yi-ji-electrical-appliance</t>
  </si>
  <si>
    <t>/organization/youbei-game</t>
  </si>
  <si>
    <t>/organization/zesty-io</t>
  </si>
  <si>
    <t>/organization/a-76-technologies</t>
  </si>
  <si>
    <t>/organization/applied-nanoworks</t>
  </si>
  <si>
    <t>/organization/arysta-lifesciences</t>
  </si>
  <si>
    <t>/organization/avchem</t>
  </si>
  <si>
    <t>/organization/brightspec</t>
  </si>
  <si>
    <t>/organization/bullionvault</t>
  </si>
  <si>
    <t>/organization/carisal</t>
  </si>
  <si>
    <t>/organization/ciris-energy</t>
  </si>
  <si>
    <t>/organization/d3o</t>
  </si>
  <si>
    <t>/organization/ecopesticides</t>
  </si>
  <si>
    <t>/organization/ennatura-technology-ventures</t>
  </si>
  <si>
    <t>/organization/enovalys</t>
  </si>
  <si>
    <t>/organization/gevo</t>
  </si>
  <si>
    <t>/organization/grannus</t>
  </si>
  <si>
    <t>/organization/heatmatrix</t>
  </si>
  <si>
    <t>/organization/infimet</t>
  </si>
  <si>
    <t>/organization/liquid-light</t>
  </si>
  <si>
    <t>/organization/mar-systems</t>
  </si>
  <si>
    <t>/organization/nanox</t>
  </si>
  <si>
    <t>/organization/odotech</t>
  </si>
  <si>
    <t>/organization/p-r-labpak</t>
  </si>
  <si>
    <t>/organization/pegastech</t>
  </si>
  <si>
    <t>/organization/phin</t>
  </si>
  <si>
    <t>/organization/renewable-energy-group</t>
  </si>
  <si>
    <t>/organization/richard-pauer-3p</t>
  </si>
  <si>
    <t>/organization/safety-compass</t>
  </si>
  <si>
    <t>/organization/siotex</t>
  </si>
  <si>
    <t>/organization/solazyme</t>
  </si>
  <si>
    <t>/organization/vaperma-inc</t>
  </si>
  <si>
    <t>/organization/a-a-manufacturing</t>
  </si>
  <si>
    <t>/organization/ablation-frontiers</t>
  </si>
  <si>
    <t>/organization/agilisys</t>
  </si>
  <si>
    <t>/organization/cambridge-consultants</t>
  </si>
  <si>
    <t>/organization/cuedd-2</t>
  </si>
  <si>
    <t>/organization/cyrba</t>
  </si>
  <si>
    <t>/organization/ez-wheel</t>
  </si>
  <si>
    <t>/organization/fewzion</t>
  </si>
  <si>
    <t>/organization/housevalues</t>
  </si>
  <si>
    <t>/organization/iotelligent</t>
  </si>
  <si>
    <t>/organization/kuknall</t>
  </si>
  <si>
    <t>/organization/liquiglide</t>
  </si>
  <si>
    <t>/organization/makeblock</t>
  </si>
  <si>
    <t>/organization/market-financed-inventions</t>
  </si>
  <si>
    <t>/organization/ninjaas</t>
  </si>
  <si>
    <t>/organization/retail-inkjet-solutions</t>
  </si>
  <si>
    <t>/organization/rosa-labs</t>
  </si>
  <si>
    <t>/organization/usens-inc-</t>
  </si>
  <si>
    <t>/organization/zspace</t>
  </si>
  <si>
    <t>/organization/a-class-limos</t>
  </si>
  <si>
    <t>/organization/groundlink</t>
  </si>
  <si>
    <t>/organization/actions-semiconductor</t>
  </si>
  <si>
    <t>/organization/airtame</t>
  </si>
  <si>
    <t>/organization/akonia-holographics</t>
  </si>
  <si>
    <t>/organization/alereon</t>
  </si>
  <si>
    <t>/organization/aot</t>
  </si>
  <si>
    <t>/organization/apartum</t>
  </si>
  <si>
    <t>/organization/argus</t>
  </si>
  <si>
    <t>/organization/beats-by-dr-dre</t>
  </si>
  <si>
    <t>/organization/blinkiverse</t>
  </si>
  <si>
    <t>/organization/cambex-corporation</t>
  </si>
  <si>
    <t>/organization/cellwitch</t>
  </si>
  <si>
    <t>/organization/changing-environments</t>
  </si>
  <si>
    <t>/organization/clear-blue-technologies</t>
  </si>
  <si>
    <t>/organization/consumer-physics</t>
  </si>
  <si>
    <t>/organization/cortina-systems</t>
  </si>
  <si>
    <t>/organization/dailymotion</t>
  </si>
  <si>
    <t>/organization/deadeye-marksmanship-inc</t>
  </si>
  <si>
    <t>/organization/dragon-innovation</t>
  </si>
  <si>
    <t>/organization/dropcam</t>
  </si>
  <si>
    <t>/organization/ebullient</t>
  </si>
  <si>
    <t>/organization/en-gauge</t>
  </si>
  <si>
    <t>/organization/fove</t>
  </si>
  <si>
    <t>/organization/glassy-pro</t>
  </si>
  <si>
    <t>/organization/heart-buddy</t>
  </si>
  <si>
    <t>/organization/hvding</t>
  </si>
  <si>
    <t>/organization/infinicon-systems</t>
  </si>
  <si>
    <t>/organization/inoapps</t>
  </si>
  <si>
    <t>/organization/inphase-technologies</t>
  </si>
  <si>
    <t>/organization/integrated-materials</t>
  </si>
  <si>
    <t>/organization/intelclinic</t>
  </si>
  <si>
    <t>/organization/ion-linac-systems</t>
  </si>
  <si>
    <t>/organization/ivivity</t>
  </si>
  <si>
    <t>/organization/keith-mcmillen-instruments</t>
  </si>
  <si>
    <t>/organization/keylemon</t>
  </si>
  <si>
    <t>/organization/kiva-systems</t>
  </si>
  <si>
    <t>/organization/labminds-ltd</t>
  </si>
  <si>
    <t>/organization/lenovo</t>
  </si>
  <si>
    <t>/organization/little-riot</t>
  </si>
  <si>
    <t>/organization/lytro</t>
  </si>
  <si>
    <t>/organization/macrofab</t>
  </si>
  <si>
    <t>/organization/meetlima</t>
  </si>
  <si>
    <t>/organization/memblaze</t>
  </si>
  <si>
    <t>/organization/miartech-shanghai</t>
  </si>
  <si>
    <t>/organization/micro-power-electronics</t>
  </si>
  <si>
    <t>/organization/molecular-imprints</t>
  </si>
  <si>
    <t>/organization/moleculight</t>
  </si>
  <si>
    <t>/organization/nanochip</t>
  </si>
  <si>
    <t>/organization/nantero</t>
  </si>
  <si>
    <t>/organization/netatmo</t>
  </si>
  <si>
    <t>/organization/netlogic-microsystems</t>
  </si>
  <si>
    <t>/organization/nucurrent</t>
  </si>
  <si>
    <t>/organization/numonyx</t>
  </si>
  <si>
    <t>/organization/oberon-space</t>
  </si>
  <si>
    <t>/organization/oblong</t>
  </si>
  <si>
    <t>/organization/opinewstv</t>
  </si>
  <si>
    <t>/organization/parashoot</t>
  </si>
  <si>
    <t>/organization/percepto</t>
  </si>
  <si>
    <t>/organization/phybridge</t>
  </si>
  <si>
    <t>/organization/podo</t>
  </si>
  <si>
    <t>/organization/preemadonna</t>
  </si>
  <si>
    <t>/organization/protoexchange</t>
  </si>
  <si>
    <t>/organization/purewrx</t>
  </si>
  <si>
    <t>/organization/qtech</t>
  </si>
  <si>
    <t>/organization/quintic</t>
  </si>
  <si>
    <t>/organization/re-3d</t>
  </si>
  <si>
    <t>/organization/respi</t>
  </si>
  <si>
    <t>/organization/robauto</t>
  </si>
  <si>
    <t>/organization/sensedata</t>
  </si>
  <si>
    <t>/organization/shortcut-labs</t>
  </si>
  <si>
    <t>/organization/smartpods</t>
  </si>
  <si>
    <t>/organization/sphere-3d</t>
  </si>
  <si>
    <t>/organization/spondoolies-tech</t>
  </si>
  <si>
    <t>/organization/spr-therapeutics</t>
  </si>
  <si>
    <t>/organization/spreadtrum-communications</t>
  </si>
  <si>
    <t>/organization/supplyworks</t>
  </si>
  <si>
    <t>/organization/tantivy-communications</t>
  </si>
  <si>
    <t>/organization/treemo-labs</t>
  </si>
  <si>
    <t>/organization/trellie</t>
  </si>
  <si>
    <t>/organization/v-i-o</t>
  </si>
  <si>
    <t>/organization/wib-machines</t>
  </si>
  <si>
    <t>/organization/win-advanced-systems</t>
  </si>
  <si>
    <t>/organization/zyme-solutions</t>
  </si>
  <si>
    <t>/organization/a-little-easier-recovery</t>
  </si>
  <si>
    <t>/organization/blue-dot-world</t>
  </si>
  <si>
    <t>/organization/charitas</t>
  </si>
  <si>
    <t>/organization/charity-water</t>
  </si>
  <si>
    <t>/organization/chideo</t>
  </si>
  <si>
    <t>/organization/givenext</t>
  </si>
  <si>
    <t>/organization/givesurance</t>
  </si>
  <si>
    <t>/organization/gogoyoko</t>
  </si>
  <si>
    <t>/organization/gooddler</t>
  </si>
  <si>
    <t>/organization/goodworld</t>
  </si>
  <si>
    <t>/organization/ids-logic-2</t>
  </si>
  <si>
    <t>/organization/kula-causes</t>
  </si>
  <si>
    <t>/organization/new-story-charity</t>
  </si>
  <si>
    <t>/organization/picturehealing</t>
  </si>
  <si>
    <t>/organization/recovers</t>
  </si>
  <si>
    <t>/organization/research-for-good</t>
  </si>
  <si>
    <t>/organization/socialvest</t>
  </si>
  <si>
    <t>/organization/soevolved</t>
  </si>
  <si>
    <t>/organization/sojo-studios</t>
  </si>
  <si>
    <t>/organization/the-doband-campaign</t>
  </si>
  <si>
    <t>/organization/valet-2</t>
  </si>
  <si>
    <t>/organization/welzoo</t>
  </si>
  <si>
    <t>/organization/whistle-co-uk</t>
  </si>
  <si>
    <t>/organization/a-tale-unfolds</t>
  </si>
  <si>
    <t>/organization/alphamosaic-ltd</t>
  </si>
  <si>
    <t>/organization/arumai-technologies</t>
  </si>
  <si>
    <t>/organization/beme-2</t>
  </si>
  <si>
    <t>/organization/chipwrights</t>
  </si>
  <si>
    <t>/organization/cinematique</t>
  </si>
  <si>
    <t>/organization/infiniscene</t>
  </si>
  <si>
    <t>/organization/multipop</t>
  </si>
  <si>
    <t>/organization/nas-l-tv</t>
  </si>
  <si>
    <t>/organization/proeditors</t>
  </si>
  <si>
    <t>/organization/silverline-global</t>
  </si>
  <si>
    <t>/organization/thirty-labs</t>
  </si>
  <si>
    <t>/organization/videocodes</t>
  </si>
  <si>
    <t>/organization/videolens</t>
  </si>
  <si>
    <t>/organization/videostitch</t>
  </si>
  <si>
    <t>/organization/vidmob</t>
  </si>
  <si>
    <t>/organization/vinja</t>
  </si>
  <si>
    <t>/organization/we-are-colony</t>
  </si>
  <si>
    <t>/organization/weareburst</t>
  </si>
  <si>
    <t>/organization/a123systems</t>
  </si>
  <si>
    <t>/organization/actacell</t>
  </si>
  <si>
    <t>/organization/blue-spark-technologies</t>
  </si>
  <si>
    <t>/organization/bostonpower</t>
  </si>
  <si>
    <t>/organization/cfx-battery</t>
  </si>
  <si>
    <t>/organization/cymbet</t>
  </si>
  <si>
    <t>/organization/disease-diagnostic-group</t>
  </si>
  <si>
    <t>/organization/dreamweaver-international-inc</t>
  </si>
  <si>
    <t>/organization/elegus-technologies</t>
  </si>
  <si>
    <t>/organization/eralos3</t>
  </si>
  <si>
    <t>/organization/fenix-international</t>
  </si>
  <si>
    <t>/organization/firefly-energy</t>
  </si>
  <si>
    <t>/organization/green-charge-networks</t>
  </si>
  <si>
    <t>/organization/helix-micro</t>
  </si>
  <si>
    <t>/organization/innodesk</t>
  </si>
  <si>
    <t>/organization/ipowerup</t>
  </si>
  <si>
    <t>/organization/powergenix</t>
  </si>
  <si>
    <t>/organization/protonex-technology-corporation</t>
  </si>
  <si>
    <t>/organization/servato-corp</t>
  </si>
  <si>
    <t>/organization/solicore</t>
  </si>
  <si>
    <t>/organization/vionx-energy</t>
  </si>
  <si>
    <t>/organization/waterford-battery-systems</t>
  </si>
  <si>
    <t>/organization/winder</t>
  </si>
  <si>
    <t>/organization/zounds</t>
  </si>
  <si>
    <t>/organization/zpower</t>
  </si>
  <si>
    <t>/organization/a2b</t>
  </si>
  <si>
    <t>/organization/campanda</t>
  </si>
  <si>
    <t>/organization/easyproperty</t>
  </si>
  <si>
    <t>/organization/equipmentshare-com</t>
  </si>
  <si>
    <t>/organization/homeloc</t>
  </si>
  <si>
    <t>/organization/inhabi</t>
  </si>
  <si>
    <t>/organization/isquare</t>
  </si>
  <si>
    <t>/organization/limo-taxi</t>
  </si>
  <si>
    <t>/organization/listedplaces</t>
  </si>
  <si>
    <t>/organization/nestpick</t>
  </si>
  <si>
    <t>/organization/padmatcher</t>
  </si>
  <si>
    <t>/organization/rentbits</t>
  </si>
  <si>
    <t>/organization/renthop</t>
  </si>
  <si>
    <t>/organization/rentify</t>
  </si>
  <si>
    <t>/organization/roomster</t>
  </si>
  <si>
    <t>/organization/segundohogar</t>
  </si>
  <si>
    <t>/organization/sell-my-timeshare-now</t>
  </si>
  <si>
    <t>/organization/space-market</t>
  </si>
  <si>
    <t>/organization/wicked-ride</t>
  </si>
  <si>
    <t>/organization/zazom</t>
  </si>
  <si>
    <t>/organization/zumper</t>
  </si>
  <si>
    <t>/organization/aat-communications</t>
  </si>
  <si>
    <t>/organization/acme-packet</t>
  </si>
  <si>
    <t>/organization/actility</t>
  </si>
  <si>
    <t>/organization/actv8</t>
  </si>
  <si>
    <t>/organization/agile-networks</t>
  </si>
  <si>
    <t>/organization/american-fiber-systems</t>
  </si>
  <si>
    <t>/organization/azimuth-systems</t>
  </si>
  <si>
    <t>/organization/bigband-networks</t>
  </si>
  <si>
    <t>/organization/blueoss</t>
  </si>
  <si>
    <t>/organization/cambridge-broadband-networks</t>
  </si>
  <si>
    <t>/organization/caribbean-telecom-partners</t>
  </si>
  <si>
    <t>/organization/cellwize</t>
  </si>
  <si>
    <t>/organization/columbitech</t>
  </si>
  <si>
    <t>/organization/confluent-photonics</t>
  </si>
  <si>
    <t>/organization/connected2fiber</t>
  </si>
  <si>
    <t>/organization/cosmos</t>
  </si>
  <si>
    <t>/organization/cril-telecom-software</t>
  </si>
  <si>
    <t>/organization/critical-telecom</t>
  </si>
  <si>
    <t>/organization/datawire-communication-networks</t>
  </si>
  <si>
    <t>/organization/delcom</t>
  </si>
  <si>
    <t>/organization/expway</t>
  </si>
  <si>
    <t>/organization/fone-do</t>
  </si>
  <si>
    <t>/organization/fusion-mobile</t>
  </si>
  <si>
    <t>/organization/helios-towers-africa</t>
  </si>
  <si>
    <t>/organization/hiplink</t>
  </si>
  <si>
    <t>/organization/hydro66</t>
  </si>
  <si>
    <t>/organization/ikano-communications</t>
  </si>
  <si>
    <t>/organization/infinera</t>
  </si>
  <si>
    <t>/organization/inteliquent</t>
  </si>
  <si>
    <t>/organization/lasercomm</t>
  </si>
  <si>
    <t>/organization/liquid-telecom</t>
  </si>
  <si>
    <t>/organization/machine-voice-communication-gmbh</t>
  </si>
  <si>
    <t>/organization/maipu-communication</t>
  </si>
  <si>
    <t>/organization/max4g</t>
  </si>
  <si>
    <t>/organization/mdiversity</t>
  </si>
  <si>
    <t>/organization/metatv</t>
  </si>
  <si>
    <t>/organization/monet-mobile-networks</t>
  </si>
  <si>
    <t>/organization/nulato</t>
  </si>
  <si>
    <t>/organization/opnext</t>
  </si>
  <si>
    <t>/organization/oresis-communications</t>
  </si>
  <si>
    <t>/organization/packetlight</t>
  </si>
  <si>
    <t>/organization/phs-mems</t>
  </si>
  <si>
    <t>/organization/pointshot-wireless</t>
  </si>
  <si>
    <t>/organization/polychromix</t>
  </si>
  <si>
    <t>/organization/satya-media-group</t>
  </si>
  <si>
    <t>/organization/signal-point-holdings</t>
  </si>
  <si>
    <t>/organization/smartprice-com</t>
  </si>
  <si>
    <t>/organization/spatial-wireless</t>
  </si>
  <si>
    <t>/organization/star2star-communications</t>
  </si>
  <si>
    <t>/organization/starcomms</t>
  </si>
  <si>
    <t>/organization/startec-global-communications</t>
  </si>
  <si>
    <t>/organization/streambolico</t>
  </si>
  <si>
    <t>/organization/surfline-communications</t>
  </si>
  <si>
    <t>/organization/switch-co</t>
  </si>
  <si>
    <t>/organization/talkie-3</t>
  </si>
  <si>
    <t>/organization/tigo</t>
  </si>
  <si>
    <t>/organization/united-platform-technologies</t>
  </si>
  <si>
    <t>/organization/urban-networks</t>
  </si>
  <si>
    <t>/organization/vaporchat</t>
  </si>
  <si>
    <t>/organization/venncomm</t>
  </si>
  <si>
    <t>/organization/voip-group</t>
  </si>
  <si>
    <t>/organization/vsk-photonics</t>
  </si>
  <si>
    <t>/organization/wangsu-technology</t>
  </si>
  <si>
    <t>/organization/watchmark</t>
  </si>
  <si>
    <t>/organization/whoop-wireless</t>
  </si>
  <si>
    <t>/organization/wifeeye-wi-fi</t>
  </si>
  <si>
    <t>/organization/wmode</t>
  </si>
  <si>
    <t>/organization/wpcs-international</t>
  </si>
  <si>
    <t>/organization/aavlife</t>
  </si>
  <si>
    <t>/organization/after-care-apps</t>
  </si>
  <si>
    <t>/organization/ais</t>
  </si>
  <si>
    <t>/organization/alteer</t>
  </si>
  <si>
    <t>/organization/amerstem</t>
  </si>
  <si>
    <t>/organization/appian-medical</t>
  </si>
  <si>
    <t>/organization/arcadia-solutions</t>
  </si>
  <si>
    <t>/organization/avhana</t>
  </si>
  <si>
    <t>/organization/bulldogit-corporation</t>
  </si>
  <si>
    <t>/organization/cerebrotech-medical-systems</t>
  </si>
  <si>
    <t>/organization/clearcare-online</t>
  </si>
  <si>
    <t>/organization/click-therapeutics</t>
  </si>
  <si>
    <t>/organization/covermymeds-com</t>
  </si>
  <si>
    <t>/organization/creativasc-medical</t>
  </si>
  <si>
    <t>/organization/credsimple</t>
  </si>
  <si>
    <t>/organization/diagnotes</t>
  </si>
  <si>
    <t>/organization/dictate-it</t>
  </si>
  <si>
    <t>/organization/dmi-life-sciences-inc</t>
  </si>
  <si>
    <t>/organization/docbookmd</t>
  </si>
  <si>
    <t>/organization/edge-medical-devices</t>
  </si>
  <si>
    <t>/organization/essential-medical-2</t>
  </si>
  <si>
    <t>/organization/evidence-prime</t>
  </si>
  <si>
    <t>/organization/fruit-street-health</t>
  </si>
  <si>
    <t>/organization/gliimpse</t>
  </si>
  <si>
    <t>/organization/health-123</t>
  </si>
  <si>
    <t>/organization/health-access-solutions</t>
  </si>
  <si>
    <t>/organization/healthcare-engagement-solutions</t>
  </si>
  <si>
    <t>/organization/healthfinch</t>
  </si>
  <si>
    <t>/organization/healthwave</t>
  </si>
  <si>
    <t>/organization/if-technologies-inc</t>
  </si>
  <si>
    <t>/organization/incrowd</t>
  </si>
  <si>
    <t>/organization/medviser</t>
  </si>
  <si>
    <t>/organization/mentegram</t>
  </si>
  <si>
    <t>/organization/modernizing-medicine</t>
  </si>
  <si>
    <t>/organization/myolyn</t>
  </si>
  <si>
    <t>/organization/nitropcr</t>
  </si>
  <si>
    <t>/organization/nurep-inc</t>
  </si>
  <si>
    <t>/organization/parental-health</t>
  </si>
  <si>
    <t>/organization/payright-health-solutions</t>
  </si>
  <si>
    <t>/organization/percutaneous-valve-technologies-pvt</t>
  </si>
  <si>
    <t>/organization/pharmasecure</t>
  </si>
  <si>
    <t>/organization/ping-2</t>
  </si>
  <si>
    <t>/organization/play-it-health</t>
  </si>
  <si>
    <t>/organization/quantuvis</t>
  </si>
  <si>
    <t>/organization/qview-medical</t>
  </si>
  <si>
    <t>/organization/rita-medical-systems-inc</t>
  </si>
  <si>
    <t>/organization/samantree-technologies</t>
  </si>
  <si>
    <t>/organization/telemedicine-clinic</t>
  </si>
  <si>
    <t>/organization/telemedicine-solutions-llc</t>
  </si>
  <si>
    <t>/organization/tempdaddy</t>
  </si>
  <si>
    <t>/organization/the-right-place-2</t>
  </si>
  <si>
    <t>/organization/topspin-medical</t>
  </si>
  <si>
    <t>/organization/vericred-inc</t>
  </si>
  <si>
    <t>/organization/vheda-health</t>
  </si>
  <si>
    <t>/organization/viewsiq</t>
  </si>
  <si>
    <t>/organization/vocera-communications</t>
  </si>
  <si>
    <t>/organization/voyagermed</t>
  </si>
  <si>
    <t>/organization/xerion-healthcare</t>
  </si>
  <si>
    <t>/organization/zeomega</t>
  </si>
  <si>
    <t>/organization/abarta-oil-gas</t>
  </si>
  <si>
    <t>/organization/carrizo-oil-gas</t>
  </si>
  <si>
    <t>/organization/davidson-instruments</t>
  </si>
  <si>
    <t>/organization/delta-hydrocarbons</t>
  </si>
  <si>
    <t>/organization/redline-communications</t>
  </si>
  <si>
    <t>/organization/simple-fill-inc</t>
  </si>
  <si>
    <t>/organization/tidal-petroleum</t>
  </si>
  <si>
    <t>/organization/wellaware-holdings</t>
  </si>
  <si>
    <t>/organization/abbey-house-media</t>
  </si>
  <si>
    <t>/organization/kinoos</t>
  </si>
  <si>
    <t>/organization/mundohablado-com</t>
  </si>
  <si>
    <t>/organization/abbyy</t>
  </si>
  <si>
    <t>/organization/agent-panda-lifters</t>
  </si>
  <si>
    <t>/organization/altocloud</t>
  </si>
  <si>
    <t>/organization/avizia</t>
  </si>
  <si>
    <t>/organization/bermai</t>
  </si>
  <si>
    <t>/organization/biz-u</t>
  </si>
  <si>
    <t>/organization/chongqing-jielai-communication-co-ltd</t>
  </si>
  <si>
    <t>/organization/cisco</t>
  </si>
  <si>
    <t>/organization/cohere-technologies</t>
  </si>
  <si>
    <t>/organization/collision-communications</t>
  </si>
  <si>
    <t>/organization/dialogic</t>
  </si>
  <si>
    <t>/organization/encompass-media</t>
  </si>
  <si>
    <t>/organization/evain</t>
  </si>
  <si>
    <t>/organization/fibertower</t>
  </si>
  <si>
    <t>/organization/florida-digital-network</t>
  </si>
  <si>
    <t>/organization/focus-telecom-polska</t>
  </si>
  <si>
    <t>/organization/fresh-nation</t>
  </si>
  <si>
    <t>/organization/fusion-telecommunications</t>
  </si>
  <si>
    <t>/organization/health-global-connect</t>
  </si>
  <si>
    <t>/organization/hotsip</t>
  </si>
  <si>
    <t>/organization/i2-telecom-internationa</t>
  </si>
  <si>
    <t>/organization/iconnect-crm</t>
  </si>
  <si>
    <t>/organization/inbox-app</t>
  </si>
  <si>
    <t>/organization/international-communications-corp</t>
  </si>
  <si>
    <t>/organization/jtower-inc-</t>
  </si>
  <si>
    <t>/organization/kyynel</t>
  </si>
  <si>
    <t>/organization/microcosm-communications</t>
  </si>
  <si>
    <t>/organization/ngn-holdings</t>
  </si>
  <si>
    <t>/organization/on-ramp-wireless</t>
  </si>
  <si>
    <t>/organization/onsite-access</t>
  </si>
  <si>
    <t>/organization/prodeaf</t>
  </si>
  <si>
    <t>/organization/reclamao</t>
  </si>
  <si>
    <t>/organization/rit-technologies-ltd</t>
  </si>
  <si>
    <t>/organization/schoolmint</t>
  </si>
  <si>
    <t>/organization/sendtask</t>
  </si>
  <si>
    <t>/organization/seratis</t>
  </si>
  <si>
    <t>/organization/sortlist-www-sortlist-com</t>
  </si>
  <si>
    <t>/organization/speakwell-enterprises</t>
  </si>
  <si>
    <t>/organization/squawkin-inc</t>
  </si>
  <si>
    <t>/organization/talkway-communications</t>
  </si>
  <si>
    <t>/organization/therenow-2</t>
  </si>
  <si>
    <t>/organization/thrucomm</t>
  </si>
  <si>
    <t>/organization/uber-com</t>
  </si>
  <si>
    <t>/organization/unifysquare</t>
  </si>
  <si>
    <t>/organization/velio-communications</t>
  </si>
  <si>
    <t>/organization/veniam</t>
  </si>
  <si>
    <t>/organization/verivue</t>
  </si>
  <si>
    <t>/organization/viewcast</t>
  </si>
  <si>
    <t>/organization/youmail</t>
  </si>
  <si>
    <t>/organization/zender</t>
  </si>
  <si>
    <t>/organization/abimate-ee</t>
  </si>
  <si>
    <t>/organization/ahs-pharmstat</t>
  </si>
  <si>
    <t>/organization/akimbo-llc</t>
  </si>
  <si>
    <t>/organization/alleywatch</t>
  </si>
  <si>
    <t>/organization/blueline-services</t>
  </si>
  <si>
    <t>/organization/bonus-ly</t>
  </si>
  <si>
    <t>/organization/careerimp</t>
  </si>
  <si>
    <t>/organization/forkforce</t>
  </si>
  <si>
    <t>/organization/gojobhero</t>
  </si>
  <si>
    <t>/organization/imagine-health</t>
  </si>
  <si>
    <t>/organization/interviewed</t>
  </si>
  <si>
    <t>/organization/jibe</t>
  </si>
  <si>
    <t>/organization/jobbio</t>
  </si>
  <si>
    <t>/organization/jobplanet</t>
  </si>
  <si>
    <t>/organization/jobrivet</t>
  </si>
  <si>
    <t>/organization/kalibrr</t>
  </si>
  <si>
    <t>/organization/law-pivot</t>
  </si>
  <si>
    <t>/organization/leading-mark</t>
  </si>
  <si>
    <t>/organization/lytmus</t>
  </si>
  <si>
    <t>/organization/masterbranch</t>
  </si>
  <si>
    <t>/organization/merlin-technologies</t>
  </si>
  <si>
    <t>/organization/nabbesh-com</t>
  </si>
  <si>
    <t>/organization/navent</t>
  </si>
  <si>
    <t>/organization/poacht-app</t>
  </si>
  <si>
    <t>/organization/qapa</t>
  </si>
  <si>
    <t>/organization/reclutec</t>
  </si>
  <si>
    <t>/organization/recroup</t>
  </si>
  <si>
    <t>/organization/recruitmax-2</t>
  </si>
  <si>
    <t>/organization/skillsurvey</t>
  </si>
  <si>
    <t>/organization/splinter-me</t>
  </si>
  <si>
    <t>/organization/startupdigest</t>
  </si>
  <si>
    <t>/organization/uncubed</t>
  </si>
  <si>
    <t>/organization/unemployment-extension-org</t>
  </si>
  <si>
    <t>/organization/www-jstjobs-com</t>
  </si>
  <si>
    <t>/organization/ziprecruiter</t>
  </si>
  <si>
    <t>/organization/zumeo-com</t>
  </si>
  <si>
    <t>/organization/able</t>
  </si>
  <si>
    <t>/organization/act-teleconferencing-inc</t>
  </si>
  <si>
    <t>/organization/adapx</t>
  </si>
  <si>
    <t>/organization/agavoo-videocoferencing</t>
  </si>
  <si>
    <t>/organization/aniboom</t>
  </si>
  <si>
    <t>/organization/asana</t>
  </si>
  <si>
    <t>/organization/aspect-software</t>
  </si>
  <si>
    <t>/organization/assemblage</t>
  </si>
  <si>
    <t>/organization/assembly</t>
  </si>
  <si>
    <t>/organization/authorea</t>
  </si>
  <si>
    <t>/organization/authorstream</t>
  </si>
  <si>
    <t>/organization/baloonr</t>
  </si>
  <si>
    <t>/organization/beem</t>
  </si>
  <si>
    <t>/organization/bluekiwi</t>
  </si>
  <si>
    <t>/organization/blurb</t>
  </si>
  <si>
    <t>/organization/boardvantage</t>
  </si>
  <si>
    <t>/organization/boomwriter</t>
  </si>
  <si>
    <t>/organization/boundlessgeo</t>
  </si>
  <si>
    <t>/organization/brainpark</t>
  </si>
  <si>
    <t>/organization/broadchoice</t>
  </si>
  <si>
    <t>/organization/bunchcut</t>
  </si>
  <si>
    <t>/organization/carnegie-speech</t>
  </si>
  <si>
    <t>/organization/central-desktop</t>
  </si>
  <si>
    <t>/organization/chatwork</t>
  </si>
  <si>
    <t>/organization/clarity-health-services</t>
  </si>
  <si>
    <t>/organization/click-with-me-now</t>
  </si>
  <si>
    <t>/organization/cnverg</t>
  </si>
  <si>
    <t>/organization/codeglide</t>
  </si>
  <si>
    <t>/organization/combionic</t>
  </si>
  <si>
    <t>/organization/connectipity</t>
  </si>
  <si>
    <t>/organization/connectsolutions</t>
  </si>
  <si>
    <t>/organization/contactoffice</t>
  </si>
  <si>
    <t>/organization/convo</t>
  </si>
  <si>
    <t>/organization/convozine</t>
  </si>
  <si>
    <t>/organization/corral</t>
  </si>
  <si>
    <t>/organization/cotap</t>
  </si>
  <si>
    <t>/organization/critique-it</t>
  </si>
  <si>
    <t>/organization/crossloop</t>
  </si>
  <si>
    <t>/organization/crowdcast</t>
  </si>
  <si>
    <t>/organization/crux</t>
  </si>
  <si>
    <t>/organization/cubetree</t>
  </si>
  <si>
    <t>/organization/cuethink</t>
  </si>
  <si>
    <t>/organization/daptiv</t>
  </si>
  <si>
    <t>/organization/dapulse</t>
  </si>
  <si>
    <t>/organization/decibol--inc</t>
  </si>
  <si>
    <t>/organization/decision-lens</t>
  </si>
  <si>
    <t>/organization/declara</t>
  </si>
  <si>
    <t>/organization/deekit</t>
  </si>
  <si>
    <t>/organization/deolan</t>
  </si>
  <si>
    <t>/organization/diligent-board-member-services</t>
  </si>
  <si>
    <t>/organization/divvyhq</t>
  </si>
  <si>
    <t>/organization/dokdok</t>
  </si>
  <si>
    <t>/organization/dsg-nr</t>
  </si>
  <si>
    <t>/organization/dunwello</t>
  </si>
  <si>
    <t>/organization/easybring</t>
  </si>
  <si>
    <t>/organization/echobit</t>
  </si>
  <si>
    <t>/organization/editgrid</t>
  </si>
  <si>
    <t>/organization/elemental-foundry</t>
  </si>
  <si>
    <t>/organization/etask-technologies</t>
  </si>
  <si>
    <t>/organization/exo-platform</t>
  </si>
  <si>
    <t>/organization/ezassi-llc</t>
  </si>
  <si>
    <t>/organization/filetrek</t>
  </si>
  <si>
    <t>/organization/fourward-thought</t>
  </si>
  <si>
    <t>/organization/fuze</t>
  </si>
  <si>
    <t>/organization/fuzeus</t>
  </si>
  <si>
    <t>/organization/gdecide</t>
  </si>
  <si>
    <t>/organization/gecad-technologies</t>
  </si>
  <si>
    <t>/organization/gigwell-2</t>
  </si>
  <si>
    <t>/organization/global-quorum</t>
  </si>
  <si>
    <t>/organization/gr8-people</t>
  </si>
  <si>
    <t>/organization/groove-networks</t>
  </si>
  <si>
    <t>/organization/grou-ps</t>
  </si>
  <si>
    <t>/organization/groupstream</t>
  </si>
  <si>
    <t>/organization/grouptie</t>
  </si>
  <si>
    <t>/organization/hall</t>
  </si>
  <si>
    <t>/organization/highfive</t>
  </si>
  <si>
    <t>/organization/hightail</t>
  </si>
  <si>
    <t>/organization/hoot</t>
  </si>
  <si>
    <t>/organization/hubgets</t>
  </si>
  <si>
    <t>/organization/huckletree</t>
  </si>
  <si>
    <t>/organization/huddle</t>
  </si>
  <si>
    <t>/organization/ideapaint</t>
  </si>
  <si>
    <t>/organization/igloo-software</t>
  </si>
  <si>
    <t>/organization/innocentive</t>
  </si>
  <si>
    <t>/organization/intellinote</t>
  </si>
  <si>
    <t>/organization/investingnote</t>
  </si>
  <si>
    <t>/organization/ipplex</t>
  </si>
  <si>
    <t>/organization/irccloud</t>
  </si>
  <si>
    <t>/organization/jixee</t>
  </si>
  <si>
    <t>/organization/jobsite-unite</t>
  </si>
  <si>
    <t>/organization/kanbanize</t>
  </si>
  <si>
    <t>/organization/kickup</t>
  </si>
  <si>
    <t>/organization/kivo</t>
  </si>
  <si>
    <t>/organization/kluster</t>
  </si>
  <si>
    <t>/organization/kzo-innovations</t>
  </si>
  <si>
    <t>/organization/leanix</t>
  </si>
  <si>
    <t>/organization/leankit</t>
  </si>
  <si>
    <t>/organization/likeminder</t>
  </si>
  <si>
    <t>/organization/lingotek</t>
  </si>
  <si>
    <t>/organization/locassa</t>
  </si>
  <si>
    <t>/organization/lucidchart</t>
  </si>
  <si>
    <t>/organization/makersqr</t>
  </si>
  <si>
    <t>/organization/mammoth</t>
  </si>
  <si>
    <t>/organization/map-roi-systems</t>
  </si>
  <si>
    <t>/organization/mapp2link</t>
  </si>
  <si>
    <t>/organization/marco-polo-project</t>
  </si>
  <si>
    <t>/organization/mersive</t>
  </si>
  <si>
    <t>/organization/mlstate</t>
  </si>
  <si>
    <t>/organization/mobibeam</t>
  </si>
  <si>
    <t>/organization/mola-com</t>
  </si>
  <si>
    <t>/organization/moovia</t>
  </si>
  <si>
    <t>/organization/muecs</t>
  </si>
  <si>
    <t>/organization/mural-ly</t>
  </si>
  <si>
    <t>/organization/napkin-labs</t>
  </si>
  <si>
    <t>/organization/ncrypted-cloud</t>
  </si>
  <si>
    <t>/organization/nebulus</t>
  </si>
  <si>
    <t>/organization/nefsis</t>
  </si>
  <si>
    <t>/organization/neuravi</t>
  </si>
  <si>
    <t>/organization/newsgator</t>
  </si>
  <si>
    <t>/organization/nimble-crm</t>
  </si>
  <si>
    <t>/organization/nitropdf</t>
  </si>
  <si>
    <t>/organization/nota</t>
  </si>
  <si>
    <t>/organization/offisync</t>
  </si>
  <si>
    <t>/organization/ofuz</t>
  </si>
  <si>
    <t>/organization/ohfram</t>
  </si>
  <si>
    <t>/organization/one-true-media</t>
  </si>
  <si>
    <t>/organization/onehub</t>
  </si>
  <si>
    <t>/organization/oneloudr-productions</t>
  </si>
  <si>
    <t>/organization/open-xchange</t>
  </si>
  <si>
    <t>/organization/opensilo</t>
  </si>
  <si>
    <t>/organization/ourstory</t>
  </si>
  <si>
    <t>/organization/pbwiki-2</t>
  </si>
  <si>
    <t>/organization/perzo</t>
  </si>
  <si>
    <t>/organization/pictarine</t>
  </si>
  <si>
    <t>/organization/pingboard</t>
  </si>
  <si>
    <t>/organization/planet-soho</t>
  </si>
  <si>
    <t>/organization/press</t>
  </si>
  <si>
    <t>/organization/probinder</t>
  </si>
  <si>
    <t>/organization/producteev</t>
  </si>
  <si>
    <t>/organization/proteocyte-diagnostics</t>
  </si>
  <si>
    <t>/organization/protoshare</t>
  </si>
  <si>
    <t>/organization/qiscus</t>
  </si>
  <si>
    <t>/organization/quandora</t>
  </si>
  <si>
    <t>/organization/quip</t>
  </si>
  <si>
    <t>/organization/qyuki</t>
  </si>
  <si>
    <t>/organization/relaborate</t>
  </si>
  <si>
    <t>/organization/renthackr</t>
  </si>
  <si>
    <t>/organization/rofori-corporation</t>
  </si>
  <si>
    <t>/organization/runrun-it</t>
  </si>
  <si>
    <t>/organization/rypple</t>
  </si>
  <si>
    <t>/organization/scalus</t>
  </si>
  <si>
    <t>/organization/screenhero</t>
  </si>
  <si>
    <t>/organization/sellf</t>
  </si>
  <si>
    <t>/organization/semanticlabs</t>
  </si>
  <si>
    <t>/organization/serendipity-labs</t>
  </si>
  <si>
    <t>/organization/shareyourbrain</t>
  </si>
  <si>
    <t>/organization/showpitch</t>
  </si>
  <si>
    <t>/organization/sixth-domain</t>
  </si>
  <si>
    <t>/organization/skim-it</t>
  </si>
  <si>
    <t>/organization/skwibl</t>
  </si>
  <si>
    <t>/organization/slack</t>
  </si>
  <si>
    <t>/organization/smartsheet</t>
  </si>
  <si>
    <t>/organization/smashdocs</t>
  </si>
  <si>
    <t>/organization/socialtext</t>
  </si>
  <si>
    <t>/organization/sparklix</t>
  </si>
  <si>
    <t>/organization/startwire</t>
  </si>
  <si>
    <t>/organization/store-eyes</t>
  </si>
  <si>
    <t>/organization/studycloud</t>
  </si>
  <si>
    <t>/organization/studyonboard</t>
  </si>
  <si>
    <t>/organization/support-space</t>
  </si>
  <si>
    <t>/organization/swapbeats</t>
  </si>
  <si>
    <t>/organization/tacit-software</t>
  </si>
  <si>
    <t>/organization/tasktop</t>
  </si>
  <si>
    <t>/organization/teamnote</t>
  </si>
  <si>
    <t>/organization/techelite-inc</t>
  </si>
  <si>
    <t>/organization/tenantry-network</t>
  </si>
  <si>
    <t>/organization/terrago-technologies</t>
  </si>
  <si>
    <t>/organization/theatrics</t>
  </si>
  <si>
    <t>/organization/thinkfuse</t>
  </si>
  <si>
    <t>/organization/timebridge</t>
  </si>
  <si>
    <t>/organization/tk20</t>
  </si>
  <si>
    <t>/organization/tutanda</t>
  </si>
  <si>
    <t>/organization/uskape</t>
  </si>
  <si>
    <t>/organization/vaamo-finanz-ag</t>
  </si>
  <si>
    <t>/organization/vianza</t>
  </si>
  <si>
    <t>/organization/victorops</t>
  </si>
  <si>
    <t>/organization/vidmaker</t>
  </si>
  <si>
    <t>/organization/vobi</t>
  </si>
  <si>
    <t>/organization/webjam</t>
  </si>
  <si>
    <t>/organization/wework</t>
  </si>
  <si>
    <t>/organization/whentomanage</t>
  </si>
  <si>
    <t>/organization/whoknows</t>
  </si>
  <si>
    <t>/organization/wiggio</t>
  </si>
  <si>
    <t>/organization/wingz</t>
  </si>
  <si>
    <t>/organization/witkit-inc-</t>
  </si>
  <si>
    <t>/organization/wiztango</t>
  </si>
  <si>
    <t>/organization/work-inspire</t>
  </si>
  <si>
    <t>/organization/worksfire</t>
  </si>
  <si>
    <t>/organization/worksimple</t>
  </si>
  <si>
    <t>/organization/worldmate</t>
  </si>
  <si>
    <t>/organization/wrike</t>
  </si>
  <si>
    <t>/organization/xtwip</t>
  </si>
  <si>
    <t>/organization/yuuguu</t>
  </si>
  <si>
    <t>/organization/yworld</t>
  </si>
  <si>
    <t>/organization/zakada</t>
  </si>
  <si>
    <t>/organization/zebra-medical-technologies</t>
  </si>
  <si>
    <t>/organization/zimbra</t>
  </si>
  <si>
    <t>/organization/zoom-video-communications</t>
  </si>
  <si>
    <t>/organization/able-device</t>
  </si>
  <si>
    <t>/organization/m2m-solution</t>
  </si>
  <si>
    <t>/organization/picotek-inc</t>
  </si>
  <si>
    <t>/organization/questra</t>
  </si>
  <si>
    <t>/organization/thinair-wireless</t>
  </si>
  <si>
    <t>/organization/ablio</t>
  </si>
  <si>
    <t>/organization/babberly</t>
  </si>
  <si>
    <t>/organization/breezeworks</t>
  </si>
  <si>
    <t>/organization/citymaps</t>
  </si>
  <si>
    <t>/organization/citynews</t>
  </si>
  <si>
    <t>/organization/clearbon</t>
  </si>
  <si>
    <t>/organization/color-labs</t>
  </si>
  <si>
    <t>/organization/drop</t>
  </si>
  <si>
    <t>/organization/fatdoor</t>
  </si>
  <si>
    <t>/organization/fave-media</t>
  </si>
  <si>
    <t>/organization/gate2play</t>
  </si>
  <si>
    <t>/organization/gemshare</t>
  </si>
  <si>
    <t>/organization/goodtime</t>
  </si>
  <si>
    <t>/organization/hello-local-media-hlm</t>
  </si>
  <si>
    <t>/organization/hoods</t>
  </si>
  <si>
    <t>/organization/kates-goodness</t>
  </si>
  <si>
    <t>/organization/localfu</t>
  </si>
  <si>
    <t>/organization/localvox-media-nearsay</t>
  </si>
  <si>
    <t>/organization/murmur</t>
  </si>
  <si>
    <t>/organization/naow</t>
  </si>
  <si>
    <t>/organization/nearbox</t>
  </si>
  <si>
    <t>/organization/radius-app</t>
  </si>
  <si>
    <t>/organization/socii</t>
  </si>
  <si>
    <t>/organization/stacas-holdings</t>
  </si>
  <si>
    <t>/organization/straker-translations</t>
  </si>
  <si>
    <t>/organization/sweetist</t>
  </si>
  <si>
    <t>/organization/tran-sl</t>
  </si>
  <si>
    <t>/organization/triptap</t>
  </si>
  <si>
    <t>/organization/abode</t>
  </si>
  <si>
    <t>/organization/alfred</t>
  </si>
  <si>
    <t>/organization/august</t>
  </si>
  <si>
    <t>/organization/centersonic</t>
  </si>
  <si>
    <t>/organization/cubilog-ltd-</t>
  </si>
  <si>
    <t>/organization/den-2</t>
  </si>
  <si>
    <t>/organization/electric-imp</t>
  </si>
  <si>
    <t>/organization/fieldcentrix</t>
  </si>
  <si>
    <t>/organization/fluent-home</t>
  </si>
  <si>
    <t>/organization/greeniq</t>
  </si>
  <si>
    <t>/organization/greenwave-reality</t>
  </si>
  <si>
    <t>/organization/groovice</t>
  </si>
  <si>
    <t>/organization/haier</t>
  </si>
  <si>
    <t>/organization/haz-digital-inc-</t>
  </si>
  <si>
    <t>/organization/idomotics</t>
  </si>
  <si>
    <t>/organization/ipdatatel</t>
  </si>
  <si>
    <t>/organization/isocket-systems</t>
  </si>
  <si>
    <t>/organization/keepy-robot</t>
  </si>
  <si>
    <t>/organization/minut</t>
  </si>
  <si>
    <t>/organization/nest-labs</t>
  </si>
  <si>
    <t>/organization/netbeast</t>
  </si>
  <si>
    <t>/organization/notion-2</t>
  </si>
  <si>
    <t>/organization/pixelhome</t>
  </si>
  <si>
    <t>/organization/playtabase</t>
  </si>
  <si>
    <t>/organization/revolv</t>
  </si>
  <si>
    <t>/organization/rico</t>
  </si>
  <si>
    <t>/organization/sentri</t>
  </si>
  <si>
    <t>/organization/simplisafe</t>
  </si>
  <si>
    <t>/organization/smart-devices</t>
  </si>
  <si>
    <t>/organization/smartall</t>
  </si>
  <si>
    <t>/organization/smartroost</t>
  </si>
  <si>
    <t>/organization/smartthings</t>
  </si>
  <si>
    <t>/organization/solidmation</t>
  </si>
  <si>
    <t>/organization/unikey-technologies</t>
  </si>
  <si>
    <t>/organization/wehaus</t>
  </si>
  <si>
    <t>/organization/yeelink</t>
  </si>
  <si>
    <t>/organization/zonoff</t>
  </si>
  <si>
    <t>/organization/zuli</t>
  </si>
  <si>
    <t>/organization/aboutone</t>
  </si>
  <si>
    <t>/organization/ad-hoc-labs-2</t>
  </si>
  <si>
    <t>/organization/anedot</t>
  </si>
  <si>
    <t>/organization/atmospheir</t>
  </si>
  <si>
    <t>/organization/bantam</t>
  </si>
  <si>
    <t>/organization/bizily</t>
  </si>
  <si>
    <t>/organization/cardize</t>
  </si>
  <si>
    <t>/organization/connex-io</t>
  </si>
  <si>
    <t>/organization/deets</t>
  </si>
  <si>
    <t>/organization/drupe-mobile</t>
  </si>
  <si>
    <t>/organization/easilydo</t>
  </si>
  <si>
    <t>/organization/friendsignia</t>
  </si>
  <si>
    <t>/organization/fullcontact</t>
  </si>
  <si>
    <t>/organization/hashable</t>
  </si>
  <si>
    <t>/organization/jigsaw</t>
  </si>
  <si>
    <t>/organization/kwaga</t>
  </si>
  <si>
    <t>/organization/opternative</t>
  </si>
  <si>
    <t>/organization/pandadoc</t>
  </si>
  <si>
    <t>/organization/plaxo</t>
  </si>
  <si>
    <t>/organization/qrcao</t>
  </si>
  <si>
    <t>/organization/realtyapx</t>
  </si>
  <si>
    <t>/organization/rexter</t>
  </si>
  <si>
    <t>/organization/rollodecks</t>
  </si>
  <si>
    <t>/organization/spoke</t>
  </si>
  <si>
    <t>/organization/theofficialboard</t>
  </si>
  <si>
    <t>/organization/touchpal</t>
  </si>
  <si>
    <t>/organization/typeless</t>
  </si>
  <si>
    <t>/organization/venation</t>
  </si>
  <si>
    <t>/organization/zentact</t>
  </si>
  <si>
    <t>/organization/above-security</t>
  </si>
  <si>
    <t>/organization/actifile</t>
  </si>
  <si>
    <t>/organization/authentec</t>
  </si>
  <si>
    <t>/organization/authy-inc</t>
  </si>
  <si>
    <t>/organization/conjur</t>
  </si>
  <si>
    <t>/organization/cram-worldwide</t>
  </si>
  <si>
    <t>/organization/cyber-ark-software</t>
  </si>
  <si>
    <t>/organization/cyvera</t>
  </si>
  <si>
    <t>/organization/ensilo</t>
  </si>
  <si>
    <t>/organization/high-tech-bridge</t>
  </si>
  <si>
    <t>/organization/immunio</t>
  </si>
  <si>
    <t>/organization/netasq</t>
  </si>
  <si>
    <t>/organization/nss-labs</t>
  </si>
  <si>
    <t>/organization/ortega-infosystems</t>
  </si>
  <si>
    <t>/organization/phantom-login-3</t>
  </si>
  <si>
    <t>/organization/playerlync</t>
  </si>
  <si>
    <t>/organization/prot-on</t>
  </si>
  <si>
    <t>/organization/protectwise</t>
  </si>
  <si>
    <t>/organization/scansafe</t>
  </si>
  <si>
    <t>/organization/securesight-technologies</t>
  </si>
  <si>
    <t>/organization/uniken-systems</t>
  </si>
  <si>
    <t>/organization/wombat-security-technologies</t>
  </si>
  <si>
    <t>/organization/abraresto</t>
  </si>
  <si>
    <t>/organization/concept-io</t>
  </si>
  <si>
    <t>/organization/fanbread</t>
  </si>
  <si>
    <t>/organization/fem</t>
  </si>
  <si>
    <t>/organization/financial-media-exchange-llc</t>
  </si>
  <si>
    <t>/organization/founch</t>
  </si>
  <si>
    <t>/organization/go-baller</t>
  </si>
  <si>
    <t>/organization/goodvid-io</t>
  </si>
  <si>
    <t>/organization/immerss</t>
  </si>
  <si>
    <t>/organization/lateral-2</t>
  </si>
  <si>
    <t>/organization/nediyor</t>
  </si>
  <si>
    <t>/organization/pattypets</t>
  </si>
  <si>
    <t>/organization/piqora</t>
  </si>
  <si>
    <t>/organization/scoop-it</t>
  </si>
  <si>
    <t>/organization/seen</t>
  </si>
  <si>
    <t>/organization/selerity</t>
  </si>
  <si>
    <t>/organization/sovi</t>
  </si>
  <si>
    <t>/organization/tastemakerx</t>
  </si>
  <si>
    <t>/organization/trapit</t>
  </si>
  <si>
    <t>/organization/trendemon</t>
  </si>
  <si>
    <t>/organization/trnk</t>
  </si>
  <si>
    <t>/organization/twiddly</t>
  </si>
  <si>
    <t>/organization/vyu-inc</t>
  </si>
  <si>
    <t>/organization/wedding-com-my</t>
  </si>
  <si>
    <t>/organization/yidio</t>
  </si>
  <si>
    <t>/organization/zergnet</t>
  </si>
  <si>
    <t>/organization/zomato</t>
  </si>
  <si>
    <t>/organization/absolvent</t>
  </si>
  <si>
    <t>/organization/alumni-labs</t>
  </si>
  <si>
    <t>/organization/apreso-classroom</t>
  </si>
  <si>
    <t>/organization/aproofed-inc</t>
  </si>
  <si>
    <t>/organization/bedycasa</t>
  </si>
  <si>
    <t>/organization/beroomers</t>
  </si>
  <si>
    <t>/organization/betterfly</t>
  </si>
  <si>
    <t>/organization/bioquimica</t>
  </si>
  <si>
    <t>/organization/book-table</t>
  </si>
  <si>
    <t>/organization/brainly-com</t>
  </si>
  <si>
    <t>/organization/brv</t>
  </si>
  <si>
    <t>/organization/campus-society</t>
  </si>
  <si>
    <t>/organization/campuslogic</t>
  </si>
  <si>
    <t>/organization/careerdean</t>
  </si>
  <si>
    <t>/organization/cialfo</t>
  </si>
  <si>
    <t>/organization/clasemovil</t>
  </si>
  <si>
    <t>/organization/classowl-inc</t>
  </si>
  <si>
    <t>/organization/clouli</t>
  </si>
  <si>
    <t>/organization/clusterflunk</t>
  </si>
  <si>
    <t>/organization/college-publisher</t>
  </si>
  <si>
    <t>/organization/collegewikis</t>
  </si>
  <si>
    <t>/organization/coursepeer</t>
  </si>
  <si>
    <t>/organization/courseweaver</t>
  </si>
  <si>
    <t>/organization/donorsplay</t>
  </si>
  <si>
    <t>/organization/edcast-inc</t>
  </si>
  <si>
    <t>/organization/edmodo</t>
  </si>
  <si>
    <t>/organization/et-discovery</t>
  </si>
  <si>
    <t>/organization/facebook</t>
  </si>
  <si>
    <t>/organization/find-invest-grow-fig</t>
  </si>
  <si>
    <t>/organization/flens</t>
  </si>
  <si>
    <t>/organization/flinja</t>
  </si>
  <si>
    <t>/organization/game-corporation</t>
  </si>
  <si>
    <t>/organization/genshuixue</t>
  </si>
  <si>
    <t>/organization/glokalise</t>
  </si>
  <si>
    <t>/organization/hibernater</t>
  </si>
  <si>
    <t>/organization/hubitus</t>
  </si>
  <si>
    <t>/organization/interfolio</t>
  </si>
  <si>
    <t>/organization/internmatch</t>
  </si>
  <si>
    <t>/organization/jam-3</t>
  </si>
  <si>
    <t>/organization/jobzle</t>
  </si>
  <si>
    <t>/organization/jumpin</t>
  </si>
  <si>
    <t>/organization/jumpoffcampus</t>
  </si>
  <si>
    <t>/organization/knodium</t>
  </si>
  <si>
    <t>/organization/laundrywala</t>
  </si>
  <si>
    <t>/organization/leaducate</t>
  </si>
  <si>
    <t>/organization/learnerator-2</t>
  </si>
  <si>
    <t>/organization/melimu</t>
  </si>
  <si>
    <t>/organization/micursada</t>
  </si>
  <si>
    <t>/organization/missionly</t>
  </si>
  <si>
    <t>/organization/mungo</t>
  </si>
  <si>
    <t>/organization/myprepapp</t>
  </si>
  <si>
    <t>/organization/neurecall</t>
  </si>
  <si>
    <t>/organization/oneclass</t>
  </si>
  <si>
    <t>/organization/packback-books</t>
  </si>
  <si>
    <t>/organization/pick-a-student</t>
  </si>
  <si>
    <t>/organization/pogojo</t>
  </si>
  <si>
    <t>/organization/primo</t>
  </si>
  <si>
    <t>/organization/quizlet</t>
  </si>
  <si>
    <t>/organization/remind101</t>
  </si>
  <si>
    <t>/organization/schoolcontrol</t>
  </si>
  <si>
    <t>/organization/schooltube</t>
  </si>
  <si>
    <t>/organization/shearwater-international</t>
  </si>
  <si>
    <t>/organization/skills-fund-2</t>
  </si>
  <si>
    <t>/organization/startx</t>
  </si>
  <si>
    <t>/organization/stukent</t>
  </si>
  <si>
    <t>/organization/sturents</t>
  </si>
  <si>
    <t>/organization/teachboost</t>
  </si>
  <si>
    <t>/organization/teachstreet</t>
  </si>
  <si>
    <t>/organization/team-you-</t>
  </si>
  <si>
    <t>/organization/teamie</t>
  </si>
  <si>
    <t>/organization/tinyboy</t>
  </si>
  <si>
    <t>/organization/treering</t>
  </si>
  <si>
    <t>/organization/triptrotting</t>
  </si>
  <si>
    <t>/organization/tutor-assignment</t>
  </si>
  <si>
    <t>/organization/university-beyond</t>
  </si>
  <si>
    <t>/organization/uniyu</t>
  </si>
  <si>
    <t>/organization/valuation-app</t>
  </si>
  <si>
    <t>/organization/youfolio</t>
  </si>
  <si>
    <t>/organization/youtern</t>
  </si>
  <si>
    <t>/organization/zigya-technology-labs-pvt-ltd</t>
  </si>
  <si>
    <t>/organization/asic-engineering-corporation</t>
  </si>
  <si>
    <t>/organization/channel-mentor-it</t>
  </si>
  <si>
    <t>/organization/koality</t>
  </si>
  <si>
    <t>/organization/konux</t>
  </si>
  <si>
    <t>/organization/robotics-inventions</t>
  </si>
  <si>
    <t>/organization/sea</t>
  </si>
  <si>
    <t>/organization/seismo-shelf</t>
  </si>
  <si>
    <t>/organization/spectral-engines</t>
  </si>
  <si>
    <t>/organization/texakoma</t>
  </si>
  <si>
    <t>/organization/tpack</t>
  </si>
  <si>
    <t>/organization/ultrinia</t>
  </si>
  <si>
    <t>/organization/vertilas</t>
  </si>
  <si>
    <t>/organization/academy-events-services</t>
  </si>
  <si>
    <t>/organization/ajungo</t>
  </si>
  <si>
    <t>/organization/bayfield-court</t>
  </si>
  <si>
    <t>/organization/bizzabo</t>
  </si>
  <si>
    <t>/organization/breaking-media</t>
  </si>
  <si>
    <t>/organization/chexology</t>
  </si>
  <si>
    <t>/organization/cozi-inc</t>
  </si>
  <si>
    <t>/organization/crowd-reactive-ltd</t>
  </si>
  <si>
    <t>/organization/dingo</t>
  </si>
  <si>
    <t>/organization/dsw-holdings</t>
  </si>
  <si>
    <t>/organization/earcrush</t>
  </si>
  <si>
    <t>/organization/eegoes</t>
  </si>
  <si>
    <t>/organization/event-park-pro</t>
  </si>
  <si>
    <t>/organization/eventioz</t>
  </si>
  <si>
    <t>/organization/eventregist</t>
  </si>
  <si>
    <t>/organization/eventstagr-am</t>
  </si>
  <si>
    <t>/organization/eventtus</t>
  </si>
  <si>
    <t>/organization/eventure-interactive</t>
  </si>
  <si>
    <t>/organization/evo-com</t>
  </si>
  <si>
    <t>/organization/evolso</t>
  </si>
  <si>
    <t>/organization/feathr</t>
  </si>
  <si>
    <t>/organization/feedmagnet</t>
  </si>
  <si>
    <t>/organization/fora-tv</t>
  </si>
  <si>
    <t>/organization/geosupp</t>
  </si>
  <si>
    <t>/organization/golf-4-millions</t>
  </si>
  <si>
    <t>/organization/goplanit</t>
  </si>
  <si>
    <t>/organization/hapzing</t>
  </si>
  <si>
    <t>/organization/hotpotato-media</t>
  </si>
  <si>
    <t>/organization/iamat</t>
  </si>
  <si>
    <t>/organization/joto</t>
  </si>
  <si>
    <t>/organization/ketchup-2</t>
  </si>
  <si>
    <t>/organization/kojami</t>
  </si>
  <si>
    <t>/organization/kooldiner</t>
  </si>
  <si>
    <t>/organization/localraces-com</t>
  </si>
  <si>
    <t>/organization/meeets-2</t>
  </si>
  <si>
    <t>/organization/meetingmatch</t>
  </si>
  <si>
    <t>/organization/meraevents</t>
  </si>
  <si>
    <t>/organization/mogotix</t>
  </si>
  <si>
    <t>/organization/movigo</t>
  </si>
  <si>
    <t>/organization/muzeek</t>
  </si>
  <si>
    <t>/organization/myhub</t>
  </si>
  <si>
    <t>/organization/myia-2</t>
  </si>
  <si>
    <t>/organization/mypunchbowl</t>
  </si>
  <si>
    <t>/organization/nearify</t>
  </si>
  <si>
    <t>/organization/neventum</t>
  </si>
  <si>
    <t>/organization/newco-3</t>
  </si>
  <si>
    <t>/organization/onthelist</t>
  </si>
  <si>
    <t>/organization/passage</t>
  </si>
  <si>
    <t>/organization/phoodeez</t>
  </si>
  <si>
    <t>/organization/pikhub</t>
  </si>
  <si>
    <t>/organization/plango</t>
  </si>
  <si>
    <t>/organization/ploonge</t>
  </si>
  <si>
    <t>/organization/poll-everywhere</t>
  </si>
  <si>
    <t>/organization/questology</t>
  </si>
  <si>
    <t>/organization/rebel-coast-winery</t>
  </si>
  <si>
    <t>/organization/say2me</t>
  </si>
  <si>
    <t>/organization/schmoozer</t>
  </si>
  <si>
    <t>/organization/seatsmart</t>
  </si>
  <si>
    <t>/organization/sip</t>
  </si>
  <si>
    <t>/organization/slideslive</t>
  </si>
  <si>
    <t>/organization/smappo</t>
  </si>
  <si>
    <t>/organization/socializr</t>
  </si>
  <si>
    <t>/organization/socialtagg</t>
  </si>
  <si>
    <t>/organization/sonicpollen</t>
  </si>
  <si>
    <t>/organization/sosedi</t>
  </si>
  <si>
    <t>/organization/splacer</t>
  </si>
  <si>
    <t>/organization/splashthat</t>
  </si>
  <si>
    <t>/organization/sportzvillage</t>
  </si>
  <si>
    <t>/organization/strategic-global-investments</t>
  </si>
  <si>
    <t>/organization/subject-company</t>
  </si>
  <si>
    <t>/organization/switchcam</t>
  </si>
  <si>
    <t>/organization/taquilla</t>
  </si>
  <si>
    <t>/organization/technori</t>
  </si>
  <si>
    <t>/organization/the-party-network</t>
  </si>
  <si>
    <t>/organization/ticketbud</t>
  </si>
  <si>
    <t>/organization/trendr</t>
  </si>
  <si>
    <t>/organization/triplegift</t>
  </si>
  <si>
    <t>/organization/triplify</t>
  </si>
  <si>
    <t>/organization/tweetwall</t>
  </si>
  <si>
    <t>/organization/universe</t>
  </si>
  <si>
    <t>/organization/venuefox</t>
  </si>
  <si>
    <t>/organization/venuemob</t>
  </si>
  <si>
    <t>/organization/viuing</t>
  </si>
  <si>
    <t>/organization/wawadoo</t>
  </si>
  <si>
    <t>/organization/wesync-spa</t>
  </si>
  <si>
    <t>/organization/wheres-up</t>
  </si>
  <si>
    <t>/organization/willcall</t>
  </si>
  <si>
    <t>/organization/wisembly</t>
  </si>
  <si>
    <t>/organization/worldly-developments</t>
  </si>
  <si>
    <t>/organization/yasmo-live</t>
  </si>
  <si>
    <t>/organization/acb-india-limited</t>
  </si>
  <si>
    <t>/organization/agileswitch</t>
  </si>
  <si>
    <t>/organization/alpheon-energie</t>
  </si>
  <si>
    <t>/organization/ampt</t>
  </si>
  <si>
    <t>/organization/ampy</t>
  </si>
  <si>
    <t>/organization/aquarius-engines-energy-generation</t>
  </si>
  <si>
    <t>/organization/arcalux</t>
  </si>
  <si>
    <t>/organization/arevs</t>
  </si>
  <si>
    <t>/organization/axgaz</t>
  </si>
  <si>
    <t>/organization/bathurst-resources-limited</t>
  </si>
  <si>
    <t>/organization/battlecat-oil-gas</t>
  </si>
  <si>
    <t>/organization/biz-supplies</t>
  </si>
  <si>
    <t>/organization/black-rock-tidal-power</t>
  </si>
  <si>
    <t>/organization/blue-freedom</t>
  </si>
  <si>
    <t>/organization/blue-sphere</t>
  </si>
  <si>
    <t>/organization/brent-technologies</t>
  </si>
  <si>
    <t>/organization/brightergy</t>
  </si>
  <si>
    <t>/organization/brite-energy-solar-holdings</t>
  </si>
  <si>
    <t>/organization/c12-energy</t>
  </si>
  <si>
    <t>/organization/capacity-energy-storage</t>
  </si>
  <si>
    <t>/organization/capturesolar-energy</t>
  </si>
  <si>
    <t>/organization/chai-energy</t>
  </si>
  <si>
    <t>/organization/corpower-ocean</t>
  </si>
  <si>
    <t>/organization/day4-energy</t>
  </si>
  <si>
    <t>/organization/differential-dynamics</t>
  </si>
  <si>
    <t>/organization/dragonfly-systems</t>
  </si>
  <si>
    <t>/organization/dynamic-energy</t>
  </si>
  <si>
    <t>/organization/dynapump</t>
  </si>
  <si>
    <t>/organization/eagle-energy-exploration</t>
  </si>
  <si>
    <t>/organization/echogen-power-systems</t>
  </si>
  <si>
    <t>/organization/ecoisme</t>
  </si>
  <si>
    <t>/organization/ecorp</t>
  </si>
  <si>
    <t>/organization/ecosave</t>
  </si>
  <si>
    <t>/organization/enefpro</t>
  </si>
  <si>
    <t>/organization/energia-2</t>
  </si>
  <si>
    <t>/organization/energy-curb</t>
  </si>
  <si>
    <t>/organization/energy-storage-systems</t>
  </si>
  <si>
    <t>/organization/enovix</t>
  </si>
  <si>
    <t>/organization/enwake</t>
  </si>
  <si>
    <t>/organization/esperotia-energy-investments</t>
  </si>
  <si>
    <t>/organization/express-oil-group</t>
  </si>
  <si>
    <t>/organization/fairchild-industrial-products-company</t>
  </si>
  <si>
    <t>/organization/fanergies</t>
  </si>
  <si>
    <t>/organization/fastnet-oil-and-gas</t>
  </si>
  <si>
    <t>/organization/first-light-fusion</t>
  </si>
  <si>
    <t>/organization/fischer-block</t>
  </si>
  <si>
    <t>/organization/fleet-street-energy</t>
  </si>
  <si>
    <t>/organization/flett-exchange--llc</t>
  </si>
  <si>
    <t>/organization/flexgen-power-systems</t>
  </si>
  <si>
    <t>/organization/focal-point-energy</t>
  </si>
  <si>
    <t>/organization/general-fusion</t>
  </si>
  <si>
    <t>/organization/gev-global</t>
  </si>
  <si>
    <t>/organization/glukos</t>
  </si>
  <si>
    <t>/organization/gogoro</t>
  </si>
  <si>
    <t>/organization/gravity-renewables</t>
  </si>
  <si>
    <t>/organization/greensmith-energy-management-systems</t>
  </si>
  <si>
    <t>/organization/h2o-degree</t>
  </si>
  <si>
    <t>/organization/hii-technologies</t>
  </si>
  <si>
    <t>/organization/hnng</t>
  </si>
  <si>
    <t>/organization/i-meter</t>
  </si>
  <si>
    <t>/organization/imprint-energy</t>
  </si>
  <si>
    <t>/organization/inmatech</t>
  </si>
  <si>
    <t>/organization/insight-energy-inc</t>
  </si>
  <si>
    <t>/organization/international-thermodyne</t>
  </si>
  <si>
    <t>/organization/ionix-advanced-technologies</t>
  </si>
  <si>
    <t>/organization/kosmos-energy-ltd</t>
  </si>
  <si>
    <t>/organization/laredo-energy</t>
  </si>
  <si>
    <t>/organization/leaf-solar-power</t>
  </si>
  <si>
    <t>/organization/lilliputian-systems</t>
  </si>
  <si>
    <t>/organization/love-energy-savings-com-limited</t>
  </si>
  <si>
    <t>/organization/lupatech</t>
  </si>
  <si>
    <t>/organization/luxe-energy</t>
  </si>
  <si>
    <t>/organization/m2e-power</t>
  </si>
  <si>
    <t>/organization/masar</t>
  </si>
  <si>
    <t>/organization/meg-energy</t>
  </si>
  <si>
    <t>/organization/melior-innovations</t>
  </si>
  <si>
    <t>/organization/meterhero</t>
  </si>
  <si>
    <t>/organization/microfabrica</t>
  </si>
  <si>
    <t>/organization/mineralist</t>
  </si>
  <si>
    <t>/organization/moblize</t>
  </si>
  <si>
    <t>/organization/molecule-software</t>
  </si>
  <si>
    <t>/organization/morphoptics</t>
  </si>
  <si>
    <t>/organization/mxenergy</t>
  </si>
  <si>
    <t>/organization/navitas-midstream-partners</t>
  </si>
  <si>
    <t>/organization/newco2fuels</t>
  </si>
  <si>
    <t>/organization/nr-energy</t>
  </si>
  <si>
    <t>/organization/nwp-services-corporation</t>
  </si>
  <si>
    <t>/organization/oberon-fuels</t>
  </si>
  <si>
    <t>/organization/omnipv</t>
  </si>
  <si>
    <t>/organization/optech4d</t>
  </si>
  <si>
    <t>/organization/oscomp-systems</t>
  </si>
  <si>
    <t>/organization/oxand</t>
  </si>
  <si>
    <t>/organization/paradigm-energy-group</t>
  </si>
  <si>
    <t>/organization/power-africa</t>
  </si>
  <si>
    <t>/organization/power-analytics-corporation</t>
  </si>
  <si>
    <t>/organization/powerlase</t>
  </si>
  <si>
    <t>/organization/powin-energy-corporation</t>
  </si>
  <si>
    <t>/organization/prti</t>
  </si>
  <si>
    <t>/organization/pump-engineering</t>
  </si>
  <si>
    <t>/organization/pure-technologies</t>
  </si>
  <si>
    <t>/organization/pyrowave</t>
  </si>
  <si>
    <t>/organization/q2power</t>
  </si>
  <si>
    <t>/organization/regency-gas-services-llc</t>
  </si>
  <si>
    <t>/organization/rigup</t>
  </si>
  <si>
    <t>/organization/riverrock-energy</t>
  </si>
  <si>
    <t>/organization/rosewood-energy-limited</t>
  </si>
  <si>
    <t>/organization/semgroup-corporation</t>
  </si>
  <si>
    <t>/organization/semtive</t>
  </si>
  <si>
    <t>/organization/sighten</t>
  </si>
  <si>
    <t>/organization/sixth-dimension</t>
  </si>
  <si>
    <t>/organization/smart-load-solutions</t>
  </si>
  <si>
    <t>/organization/smartb</t>
  </si>
  <si>
    <t>/organization/solariphy</t>
  </si>
  <si>
    <t>/organization/southern-bay-energy</t>
  </si>
  <si>
    <t>/organization/southwest-petroleum-energy-fund</t>
  </si>
  <si>
    <t>/organization/street-by-street-solar</t>
  </si>
  <si>
    <t>/organization/suncommon</t>
  </si>
  <si>
    <t>/organization/systel-global-holdings</t>
  </si>
  <si>
    <t>/organization/tenaska</t>
  </si>
  <si>
    <t>/organization/terviva</t>
  </si>
  <si>
    <t>/organization/tidal-wave-technology</t>
  </si>
  <si>
    <t>/organization/topaz-energy-and-marine</t>
  </si>
  <si>
    <t>/organization/tri-alpha-energy</t>
  </si>
  <si>
    <t>/organization/turbogen</t>
  </si>
  <si>
    <t>/organization/upower</t>
  </si>
  <si>
    <t>/organization/urjas</t>
  </si>
  <si>
    <t>/organization/utilidata</t>
  </si>
  <si>
    <t>/organization/valere-power</t>
  </si>
  <si>
    <t>/organization/vcharge</t>
  </si>
  <si>
    <t>/organization/vialogy</t>
  </si>
  <si>
    <t>/organization/viridom</t>
  </si>
  <si>
    <t>/organization/water-planet</t>
  </si>
  <si>
    <t>/organization/wind-energy-solutions</t>
  </si>
  <si>
    <t>/organization/yeloha</t>
  </si>
  <si>
    <t>/organization/zenatix</t>
  </si>
  <si>
    <t>/organization/accel-diagnostics</t>
  </si>
  <si>
    <t>/organization/amnis</t>
  </si>
  <si>
    <t>/organization/attune-technologies</t>
  </si>
  <si>
    <t>/organization/aviaradx</t>
  </si>
  <si>
    <t>/organization/biancamed</t>
  </si>
  <si>
    <t>/organization/braingaze</t>
  </si>
  <si>
    <t>/organization/cellpoint-diagnostics</t>
  </si>
  <si>
    <t>/organization/chorafarma</t>
  </si>
  <si>
    <t>/organization/cleveland-diagnostics</t>
  </si>
  <si>
    <t>/organization/cloud-dx-inc</t>
  </si>
  <si>
    <t>/organization/cyclops-medtech-private-limited</t>
  </si>
  <si>
    <t>/organization/diagnostic-ultrasound</t>
  </si>
  <si>
    <t>/organization/diassess</t>
  </si>
  <si>
    <t>/organization/disc-dynamics</t>
  </si>
  <si>
    <t>/organization/doctorc</t>
  </si>
  <si>
    <t>/organization/easy-eye</t>
  </si>
  <si>
    <t>/organization/echosens</t>
  </si>
  <si>
    <t>/organization/elminda</t>
  </si>
  <si>
    <t>/organization/emerge-diagnostics</t>
  </si>
  <si>
    <t>/organization/enterprise-therapeutics</t>
  </si>
  <si>
    <t>/organization/exvivo-labs</t>
  </si>
  <si>
    <t>/organization/fast-pcr-diagnostics</t>
  </si>
  <si>
    <t>/organization/g-nostics</t>
  </si>
  <si>
    <t>/organization/gestvision</t>
  </si>
  <si>
    <t>/organization/gna-biosolutions</t>
  </si>
  <si>
    <t>/organization/houston-health-ventures</t>
  </si>
  <si>
    <t>/organization/hypnion</t>
  </si>
  <si>
    <t>/organization/imanin</t>
  </si>
  <si>
    <t>/organization/immunicon-now-veridex-a-johnson-johnson-co</t>
  </si>
  <si>
    <t>/organization/kps-life-sciences</t>
  </si>
  <si>
    <t>/organization/lifebrain</t>
  </si>
  <si>
    <t>/organization/lkc-technologies</t>
  </si>
  <si>
    <t>/organization/lumicell</t>
  </si>
  <si>
    <t>/organization/medical-imaging-holdings</t>
  </si>
  <si>
    <t>/organization/medifi</t>
  </si>
  <si>
    <t>/organization/miroculus</t>
  </si>
  <si>
    <t>/organization/nanomix</t>
  </si>
  <si>
    <t>/organization/novaerus</t>
  </si>
  <si>
    <t>/organization/osmetech</t>
  </si>
  <si>
    <t>/organization/pdsheart</t>
  </si>
  <si>
    <t>/organization/phylos-bioscience</t>
  </si>
  <si>
    <t>/organization/pixelexx-systems</t>
  </si>
  <si>
    <t>/organization/poc-medical-systems</t>
  </si>
  <si>
    <t>/organization/prognos-health</t>
  </si>
  <si>
    <t>/organization/proradis</t>
  </si>
  <si>
    <t>/organization/prospero-biosciences</t>
  </si>
  <si>
    <t>/organization/proteogenix</t>
  </si>
  <si>
    <t>/organization/radisens-diagnostics</t>
  </si>
  <si>
    <t>/organization/sabik-medical</t>
  </si>
  <si>
    <t>/organization/safe-h2o-inc</t>
  </si>
  <si>
    <t>/organization/sandstone-diagnostics</t>
  </si>
  <si>
    <t>/organization/siteone-therapeutics</t>
  </si>
  <si>
    <t>/organization/spark-diagnostics</t>
  </si>
  <si>
    <t>/organization/tai-diagnostics</t>
  </si>
  <si>
    <t>/organization/the-medical-memory</t>
  </si>
  <si>
    <t>/organization/vasolux-microsystems</t>
  </si>
  <si>
    <t>/organization/viatar-ctc-solutions</t>
  </si>
  <si>
    <t>/organization/xtuit-pharmaceuticals</t>
  </si>
  <si>
    <t>/organization/accela</t>
  </si>
  <si>
    <t>/organization/appcitylife</t>
  </si>
  <si>
    <t>/organization/citizenlab</t>
  </si>
  <si>
    <t>/organization/freebalance</t>
  </si>
  <si>
    <t>/organization/opportunityspace-inc-</t>
  </si>
  <si>
    <t>/organization/p-bliko</t>
  </si>
  <si>
    <t>/organization/placespeak</t>
  </si>
  <si>
    <t>/organization/aequus-pharmaceuticals</t>
  </si>
  <si>
    <t>/organization/alantos-pharmaceuticals</t>
  </si>
  <si>
    <t>/organization/alltranz</t>
  </si>
  <si>
    <t>/organization/alpex-pharma-sa</t>
  </si>
  <si>
    <t>/organization/ambiopharm</t>
  </si>
  <si>
    <t>/organization/amerigen-pharmaceuticals</t>
  </si>
  <si>
    <t>/organization/amplyx-pharmaceuticals</t>
  </si>
  <si>
    <t>/organization/amw-gmbh</t>
  </si>
  <si>
    <t>/organization/amylyx-pharmaceutical</t>
  </si>
  <si>
    <t>/organization/ariana-pharma</t>
  </si>
  <si>
    <t>/organization/armetheon</t>
  </si>
  <si>
    <t>/organization/aspreva-pharmaceuticals-corp</t>
  </si>
  <si>
    <t>/organization/aspyrian-therapeutics</t>
  </si>
  <si>
    <t>/organization/assay-designs</t>
  </si>
  <si>
    <t>/organization/avizorex-pharma</t>
  </si>
  <si>
    <t>/organization/avontec</t>
  </si>
  <si>
    <t>/organization/balance-therapeutics</t>
  </si>
  <si>
    <t>/organization/battellepharma</t>
  </si>
  <si>
    <t>/organization/cannapharmarx</t>
  </si>
  <si>
    <t>/organization/cannmedica-pharma</t>
  </si>
  <si>
    <t>/organization/casi-pharmaceuticals</t>
  </si>
  <si>
    <t>/organization/cempra-pharmaceuticals-inc</t>
  </si>
  <si>
    <t>/organization/chanrx-corp</t>
  </si>
  <si>
    <t>/organization/chesapeake-therapeutics</t>
  </si>
  <si>
    <t>/organization/compassionate-care-center</t>
  </si>
  <si>
    <t>/organization/corerx</t>
  </si>
  <si>
    <t>/organization/corus-pharma</t>
  </si>
  <si>
    <t>/organization/corus-pharma-2</t>
  </si>
  <si>
    <t>/organization/cristal-therapeutics</t>
  </si>
  <si>
    <t>/organization/cutispharma</t>
  </si>
  <si>
    <t>/organization/cytokinetics-inc</t>
  </si>
  <si>
    <t>/organization/dauntless-1</t>
  </si>
  <si>
    <t>/organization/deciphera-pharmaceuticals</t>
  </si>
  <si>
    <t>/organization/denovamed</t>
  </si>
  <si>
    <t>/organization/encore-dermatology</t>
  </si>
  <si>
    <t>/organization/epicept-corporation</t>
  </si>
  <si>
    <t>/organization/euroscreen</t>
  </si>
  <si>
    <t>/organization/exithera-pharmaceuticals</t>
  </si>
  <si>
    <t>/organization/fennec-pharma</t>
  </si>
  <si>
    <t>/organization/fiorello-pharmaceuticals</t>
  </si>
  <si>
    <t>/organization/flemington-pharmaceutical-corp</t>
  </si>
  <si>
    <t>/organization/flex-pharma</t>
  </si>
  <si>
    <t>/organization/forendo-pharma</t>
  </si>
  <si>
    <t>/organization/formac-pharmaceuticals</t>
  </si>
  <si>
    <t>/organization/glomeria-therapeutics</t>
  </si>
  <si>
    <t>/organization/gtx</t>
  </si>
  <si>
    <t>/organization/hls-therapeutics</t>
  </si>
  <si>
    <t>/organization/hua-medicine</t>
  </si>
  <si>
    <t>/organization/innocrin-pharmaceuticals</t>
  </si>
  <si>
    <t>/organization/inoviem-scientific</t>
  </si>
  <si>
    <t>/organization/kemia</t>
  </si>
  <si>
    <t>/organization/keyview-labs</t>
  </si>
  <si>
    <t>/organization/kinderpharm</t>
  </si>
  <si>
    <t>/organization/la-renon</t>
  </si>
  <si>
    <t>/organization/laurus-labs</t>
  </si>
  <si>
    <t>/organization/leafline-labs</t>
  </si>
  <si>
    <t>/organization/leon-nanodrugs</t>
  </si>
  <si>
    <t>/organization/lorantis-ltd</t>
  </si>
  <si>
    <t>/organization/luqa-pharmaceuticals</t>
  </si>
  <si>
    <t>/organization/lymphact</t>
  </si>
  <si>
    <t>/organization/macrolide-pharmaceuticals</t>
  </si>
  <si>
    <t>/organization/mapi-pharma</t>
  </si>
  <si>
    <t>/organization/medavante</t>
  </si>
  <si>
    <t>/organization/median-technologies</t>
  </si>
  <si>
    <t>/organization/medinox</t>
  </si>
  <si>
    <t>/organization/medmark</t>
  </si>
  <si>
    <t>/organization/metastatix-2</t>
  </si>
  <si>
    <t>/organization/mimivax</t>
  </si>
  <si>
    <t>/organization/minnesota-medical-solutions</t>
  </si>
  <si>
    <t>/organization/mymeds-me</t>
  </si>
  <si>
    <t>/organization/myogen</t>
  </si>
  <si>
    <t>/organization/nemus-bioscience</t>
  </si>
  <si>
    <t>/organization/neuro-therapia</t>
  </si>
  <si>
    <t>/organization/neuroderm</t>
  </si>
  <si>
    <t>/organization/nitromed</t>
  </si>
  <si>
    <t>/organization/nutrinia</t>
  </si>
  <si>
    <t>/organization/onxeo</t>
  </si>
  <si>
    <t>/organization/oric-pharmaceuticals</t>
  </si>
  <si>
    <t>/organization/pharmion</t>
  </si>
  <si>
    <t>/organization/pherecydes-pharma</t>
  </si>
  <si>
    <t>/organization/phigenix-pharmaceutical</t>
  </si>
  <si>
    <t>/organization/phosphagenics</t>
  </si>
  <si>
    <t>/organization/pintex-pharmaceuticals</t>
  </si>
  <si>
    <t>/organization/progene-biomedical</t>
  </si>
  <si>
    <t>/organization/proveca</t>
  </si>
  <si>
    <t>/organization/recursion-pharmaceuticals</t>
  </si>
  <si>
    <t>/organization/resilience-therapeutics</t>
  </si>
  <si>
    <t>/organization/scilex-pharmaceuticals</t>
  </si>
  <si>
    <t>/organization/serentis-ltd</t>
  </si>
  <si>
    <t>/organization/sevion-therapeutics</t>
  </si>
  <si>
    <t>/organization/skyland-analytics</t>
  </si>
  <si>
    <t>/organization/snowdon</t>
  </si>
  <si>
    <t>/organization/spinethera</t>
  </si>
  <si>
    <t>/organization/supplyscape</t>
  </si>
  <si>
    <t>/organization/supreme-pharmaceuticals</t>
  </si>
  <si>
    <t>/organization/symbiomix-therapeutics</t>
  </si>
  <si>
    <t>/organization/synergia-pharma</t>
  </si>
  <si>
    <t>/organization/taiho-pharmaceutical-co</t>
  </si>
  <si>
    <t>/organization/tearsolutions</t>
  </si>
  <si>
    <t>/organization/topigen-pharmaceuticals</t>
  </si>
  <si>
    <t>/organization/triangle-therapeutics-2</t>
  </si>
  <si>
    <t>/organization/trident-pharmaceuticals-inc</t>
  </si>
  <si>
    <t>/organization/trutag-technologies</t>
  </si>
  <si>
    <t>/organization/twinlab</t>
  </si>
  <si>
    <t>/organization/valcrest-pharmaceuticals</t>
  </si>
  <si>
    <t>/organization/variant-pharmaceuticals</t>
  </si>
  <si>
    <t>/organization/vindico-pharmaceuticals</t>
  </si>
  <si>
    <t>/organization/wavodyne-therapeutics</t>
  </si>
  <si>
    <t>/organization/weifang-pharmaceutical-factory-co-ltd</t>
  </si>
  <si>
    <t>/organization/wellesley-pharmaceuticals</t>
  </si>
  <si>
    <t>/organization/western-oncolytics</t>
  </si>
  <si>
    <t>/organization/x4-pharmaceuticals</t>
  </si>
  <si>
    <t>/organization/xalud-therapeutics</t>
  </si>
  <si>
    <t>/organization/xanthus-pharmaceuticals</t>
  </si>
  <si>
    <t>/organization/xenon-pharmaceuticals</t>
  </si>
  <si>
    <t>/organization/zeavision</t>
  </si>
  <si>
    <t>/organization/zeno-pharmaceuticals</t>
  </si>
  <si>
    <t>/organization/zo-skin-health</t>
  </si>
  <si>
    <t>/organization/zynerba-pharmaceuticals</t>
  </si>
  <si>
    <t>/organization/accelerated-technologies</t>
  </si>
  <si>
    <t>/organization/acurian</t>
  </si>
  <si>
    <t>/organization/agy-therapeutics</t>
  </si>
  <si>
    <t>/organization/altuscampus</t>
  </si>
  <si>
    <t>/organization/angiogenex</t>
  </si>
  <si>
    <t>/organization/antelope-surgical-navigation</t>
  </si>
  <si>
    <t>/organization/aptitude-medical-systems</t>
  </si>
  <si>
    <t>/organization/archus-orthopedics</t>
  </si>
  <si>
    <t>/organization/argo-medical-technologies</t>
  </si>
  <si>
    <t>/organization/axya-medical</t>
  </si>
  <si>
    <t>/organization/beaker</t>
  </si>
  <si>
    <t>/organization/bellybaloo</t>
  </si>
  <si>
    <t>/organization/bomedus</t>
  </si>
  <si>
    <t>/organization/calidora-skin-clinic</t>
  </si>
  <si>
    <t>/organization/canadian-cannabis-corp</t>
  </si>
  <si>
    <t>/organization/cardiodiagnostics</t>
  </si>
  <si>
    <t>/organization/cellzome</t>
  </si>
  <si>
    <t>/organization/china-medicine-on-line</t>
  </si>
  <si>
    <t>/organization/clarvista-medical</t>
  </si>
  <si>
    <t>/organization/coimbra-genomics</t>
  </si>
  <si>
    <t>/organization/companion-medical</t>
  </si>
  <si>
    <t>/organization/crosscoat-medical</t>
  </si>
  <si>
    <t>/organization/doctor-kinetic</t>
  </si>
  <si>
    <t>/organization/dr-scribbles</t>
  </si>
  <si>
    <t>/organization/ekincare</t>
  </si>
  <si>
    <t>/organization/elux-medical</t>
  </si>
  <si>
    <t>/organization/emba-medical</t>
  </si>
  <si>
    <t>/organization/emphasys</t>
  </si>
  <si>
    <t>/organization/excellerx</t>
  </si>
  <si>
    <t>/organization/eyetel-imaging-inc</t>
  </si>
  <si>
    <t>/organization/first-sense-medical</t>
  </si>
  <si>
    <t>/organization/focal-therapeutics</t>
  </si>
  <si>
    <t>/organization/genomed-2</t>
  </si>
  <si>
    <t>/organization/honor-2</t>
  </si>
  <si>
    <t>/organization/hy2care-bv2014</t>
  </si>
  <si>
    <t>/organization/im3dical</t>
  </si>
  <si>
    <t>/organization/innometrix-llc</t>
  </si>
  <si>
    <t>/organization/kindstar-global-beijing-medicine-technology</t>
  </si>
  <si>
    <t>/organization/laborat-rios-noli</t>
  </si>
  <si>
    <t>/organization/lattis-surgical</t>
  </si>
  <si>
    <t>/organization/mdg-medical</t>
  </si>
  <si>
    <t>/organization/med-tel-international</t>
  </si>
  <si>
    <t>/organization/medihome</t>
  </si>
  <si>
    <t>/organization/medtech-solutions</t>
  </si>
  <si>
    <t>/organization/metastatix</t>
  </si>
  <si>
    <t>/organization/national-medical-solutions</t>
  </si>
  <si>
    <t>/organization/neothermia-corporation</t>
  </si>
  <si>
    <t>/organization/nerd-skincare</t>
  </si>
  <si>
    <t>/organization/ocp-collective</t>
  </si>
  <si>
    <t>/organization/octoplus-2</t>
  </si>
  <si>
    <t>/organization/odin-medical-technologies</t>
  </si>
  <si>
    <t>/organization/omnisonics-medical-technologies</t>
  </si>
  <si>
    <t>/organization/patronus-medical</t>
  </si>
  <si>
    <t>/organization/perceptive-navigation</t>
  </si>
  <si>
    <t>/organization/pharmright-corp</t>
  </si>
  <si>
    <t>/organization/picnichealth</t>
  </si>
  <si>
    <t>/organization/prism-medical</t>
  </si>
  <si>
    <t>/organization/receptor-biologix</t>
  </si>
  <si>
    <t>/organization/remon-medical-technologies</t>
  </si>
  <si>
    <t>/organization/renal-solutions</t>
  </si>
  <si>
    <t>/organization/restore-medical-2</t>
  </si>
  <si>
    <t>/organization/retewi</t>
  </si>
  <si>
    <t>/organization/sevo-nutraceuticals</t>
  </si>
  <si>
    <t>/organization/sirenas-marine-discovery</t>
  </si>
  <si>
    <t>/organization/sp-solution-pool-gmbh</t>
  </si>
  <si>
    <t>/organization/spokane-therapist</t>
  </si>
  <si>
    <t>/organization/stone-medical-corporation</t>
  </si>
  <si>
    <t>/organization/strakan-group</t>
  </si>
  <si>
    <t>/organization/texere</t>
  </si>
  <si>
    <t>/organization/theraclion</t>
  </si>
  <si>
    <t>/organization/theranexus</t>
  </si>
  <si>
    <t>/organization/topaz-pharmaceuticals-inc</t>
  </si>
  <si>
    <t>/organization/torreypines-therapeutics</t>
  </si>
  <si>
    <t>/organization/triage-medical</t>
  </si>
  <si>
    <t>/organization/trxade-group</t>
  </si>
  <si>
    <t>/organization/uberseq</t>
  </si>
  <si>
    <t>/organization/video-medicine</t>
  </si>
  <si>
    <t>/organization/watsi</t>
  </si>
  <si>
    <t>/organization/welcome-cure</t>
  </si>
  <si>
    <t>/organization/wisewear</t>
  </si>
  <si>
    <t>/organization/xcel-pharmaceuticals</t>
  </si>
  <si>
    <t>/organization/zenamins</t>
  </si>
  <si>
    <t>/organization/zipdrug</t>
  </si>
  <si>
    <t>/organization/zoeticx</t>
  </si>
  <si>
    <t>/organization/accelergy</t>
  </si>
  <si>
    <t>/organization/adura-technologies</t>
  </si>
  <si>
    <t>/organization/american-dg-energy</t>
  </si>
  <si>
    <t>/organization/apr-energy</t>
  </si>
  <si>
    <t>/organization/arcadia-power-2</t>
  </si>
  <si>
    <t>/organization/aw-energy</t>
  </si>
  <si>
    <t>/organization/biopipe-global</t>
  </si>
  <si>
    <t>/organization/bridge-energy-group</t>
  </si>
  <si>
    <t>/organization/brightcurrent-inc</t>
  </si>
  <si>
    <t>/organization/cambridge-clean-energy</t>
  </si>
  <si>
    <t>/organization/cartasite</t>
  </si>
  <si>
    <t>/organization/civicsolar</t>
  </si>
  <si>
    <t>/organization/cognitea</t>
  </si>
  <si>
    <t>/organization/copower</t>
  </si>
  <si>
    <t>/organization/earth-aid</t>
  </si>
  <si>
    <t>/organization/enefgy</t>
  </si>
  <si>
    <t>/organization/enernoc</t>
  </si>
  <si>
    <t>/organization/ethical-electric</t>
  </si>
  <si>
    <t>/organization/exajoule</t>
  </si>
  <si>
    <t>/organization/facet-decision-system</t>
  </si>
  <si>
    <t>/organization/faraday</t>
  </si>
  <si>
    <t>/organization/firefly-led-lighting</t>
  </si>
  <si>
    <t>/organization/flatout-technologies</t>
  </si>
  <si>
    <t>/organization/gazohim-techno</t>
  </si>
  <si>
    <t>/organization/gosolar-africa</t>
  </si>
  <si>
    <t>/organization/greatpoint-energy</t>
  </si>
  <si>
    <t>/organization/green-energy-options</t>
  </si>
  <si>
    <t>/organization/green-momit</t>
  </si>
  <si>
    <t>/organization/greenegg-technologies</t>
  </si>
  <si>
    <t>/organization/greenfire-energy</t>
  </si>
  <si>
    <t>/organization/greenline-industries</t>
  </si>
  <si>
    <t>/organization/gridcomm</t>
  </si>
  <si>
    <t>/organization/halosource</t>
  </si>
  <si>
    <t>/organization/hydrobee</t>
  </si>
  <si>
    <t>/organization/infinia</t>
  </si>
  <si>
    <t>/organization/inspire-energy</t>
  </si>
  <si>
    <t>/organization/lp-amina</t>
  </si>
  <si>
    <t>/organization/lyfepoints</t>
  </si>
  <si>
    <t>/organization/net-power-llc</t>
  </si>
  <si>
    <t>/organization/nextpotential</t>
  </si>
  <si>
    <t>/organization/noesis-energy</t>
  </si>
  <si>
    <t>/organization/noribachi</t>
  </si>
  <si>
    <t>/organization/nuventix</t>
  </si>
  <si>
    <t>/organization/ogin</t>
  </si>
  <si>
    <t>/organization/open-utility</t>
  </si>
  <si>
    <t>/organization/orbital-traction</t>
  </si>
  <si>
    <t>/organization/pasteurization-technology-group</t>
  </si>
  <si>
    <t>/organization/pentadyne-power-corporation</t>
  </si>
  <si>
    <t>/organization/positive-energy</t>
  </si>
  <si>
    <t>/organization/power-kiosk</t>
  </si>
  <si>
    <t>/organization/power-one</t>
  </si>
  <si>
    <t>/organization/power2switch</t>
  </si>
  <si>
    <t>/organization/pvpower</t>
  </si>
  <si>
    <t>/organization/rawlemon</t>
  </si>
  <si>
    <t>/organization/resourcekraft</t>
  </si>
  <si>
    <t>/organization/sanergy</t>
  </si>
  <si>
    <t>/organization/sassor</t>
  </si>
  <si>
    <t>/organization/semitech-semiconductor</t>
  </si>
  <si>
    <t>/organization/simpa-networks</t>
  </si>
  <si>
    <t>/organization/smart-office-energy-solutions</t>
  </si>
  <si>
    <t>/organization/smashsolar</t>
  </si>
  <si>
    <t>/organization/solar-mosaic</t>
  </si>
  <si>
    <t>/organization/solar-power-technologies</t>
  </si>
  <si>
    <t>/organization/solar-universe</t>
  </si>
  <si>
    <t>/organization/solarity-energ-a</t>
  </si>
  <si>
    <t>/organization/stroho</t>
  </si>
  <si>
    <t>/organization/sunrun</t>
  </si>
  <si>
    <t>/organization/superior-solar-solution</t>
  </si>
  <si>
    <t>/organization/tado</t>
  </si>
  <si>
    <t>/organization/thats-solar</t>
  </si>
  <si>
    <t>/organization/tipping-bucket</t>
  </si>
  <si>
    <t>/organization/ubiquitous-energy</t>
  </si>
  <si>
    <t>/organization/ultra-electronics</t>
  </si>
  <si>
    <t>/organization/ventata</t>
  </si>
  <si>
    <t>/organization/virdia</t>
  </si>
  <si>
    <t>/organization/wattbot</t>
  </si>
  <si>
    <t>/organization/wattics</t>
  </si>
  <si>
    <t>/organization/windlab-systems</t>
  </si>
  <si>
    <t>/organization/ygrene-energy-fund</t>
  </si>
  <si>
    <t>/organization/yodh-power-and-technologies-group-limited</t>
  </si>
  <si>
    <t>/organization/zigswitch</t>
  </si>
  <si>
    <t>/organization/accellos</t>
  </si>
  <si>
    <t>/organization/arzoon-inc</t>
  </si>
  <si>
    <t>/organization/bareedee</t>
  </si>
  <si>
    <t>/organization/boxbee</t>
  </si>
  <si>
    <t>/organization/browz</t>
  </si>
  <si>
    <t>/organization/buildmymove</t>
  </si>
  <si>
    <t>/organization/cabe-na-mala</t>
  </si>
  <si>
    <t>/organization/cargobase</t>
  </si>
  <si>
    <t>/organization/cargomatic</t>
  </si>
  <si>
    <t>/organization/creation-technologies</t>
  </si>
  <si>
    <t>/organization/delhivery</t>
  </si>
  <si>
    <t>/organization/eyefreight</t>
  </si>
  <si>
    <t>/organization/fetchr</t>
  </si>
  <si>
    <t>/organization/flexe</t>
  </si>
  <si>
    <t>/organization/fmi-international</t>
  </si>
  <si>
    <t>/organization/ghostruck</t>
  </si>
  <si>
    <t>/organization/gobox</t>
  </si>
  <si>
    <t>/organization/gruzopoisk</t>
  </si>
  <si>
    <t>/organization/haven</t>
  </si>
  <si>
    <t>/organization/hoard</t>
  </si>
  <si>
    <t>/organization/holisol-logistics</t>
  </si>
  <si>
    <t>/organization/homer-logistics</t>
  </si>
  <si>
    <t>/organization/horbury-group</t>
  </si>
  <si>
    <t>/organization/htp-solution</t>
  </si>
  <si>
    <t>/organization/kontainers</t>
  </si>
  <si>
    <t>/organization/livible</t>
  </si>
  <si>
    <t>/organization/loadsmart</t>
  </si>
  <si>
    <t>/organization/mapiliary</t>
  </si>
  <si>
    <t>/organization/matrics</t>
  </si>
  <si>
    <t>/organization/metao-com</t>
  </si>
  <si>
    <t>/organization/odyssey-logistics-technology</t>
  </si>
  <si>
    <t>/organization/opinio-2</t>
  </si>
  <si>
    <t>/organization/paksense</t>
  </si>
  <si>
    <t>/organization/parcelled-in</t>
  </si>
  <si>
    <t>/organization/postea-group</t>
  </si>
  <si>
    <t>/organization/qikpod</t>
  </si>
  <si>
    <t>/organization/resilinc</t>
  </si>
  <si>
    <t>/organization/rocketuncle</t>
  </si>
  <si>
    <t>/organization/shipbob</t>
  </si>
  <si>
    <t>/organization/shippr-in</t>
  </si>
  <si>
    <t>/organization/shipstr</t>
  </si>
  <si>
    <t>/organization/shipwise</t>
  </si>
  <si>
    <t>/organization/shyp</t>
  </si>
  <si>
    <t>/organization/smailex</t>
  </si>
  <si>
    <t>/organization/snowman</t>
  </si>
  <si>
    <t>/organization/sohan-lal-commodity-management</t>
  </si>
  <si>
    <t>/organization/stuart</t>
  </si>
  <si>
    <t>/organization/tailwind-transportation-software</t>
  </si>
  <si>
    <t>/organization/transcarga-pe</t>
  </si>
  <si>
    <t>/organization/traxens</t>
  </si>
  <si>
    <t>/organization/trucksfirst</t>
  </si>
  <si>
    <t>/organization/wheelright</t>
  </si>
  <si>
    <t>/organization/zapala-go</t>
  </si>
  <si>
    <t>/organization/zoom2u</t>
  </si>
  <si>
    <t>/organization/accent-media-ltd</t>
  </si>
  <si>
    <t>/organization/afternic</t>
  </si>
  <si>
    <t>/organization/citizenhawk</t>
  </si>
  <si>
    <t>/organization/domainindex-com</t>
  </si>
  <si>
    <t>/organization/donuts</t>
  </si>
  <si>
    <t>/organization/evo-media-group</t>
  </si>
  <si>
    <t>/organization/jdlab</t>
  </si>
  <si>
    <t>/organization/kvion-inc</t>
  </si>
  <si>
    <t>/organization/netbyte-hosting</t>
  </si>
  <si>
    <t>/organization/new-net</t>
  </si>
  <si>
    <t>/organization/root-orange</t>
  </si>
  <si>
    <t>/organization/snapnames</t>
  </si>
  <si>
    <t>/organization/techieweb-solutions-2</t>
  </si>
  <si>
    <t>/organization/undeveloped</t>
  </si>
  <si>
    <t>/organization/weblo-com</t>
  </si>
  <si>
    <t>/organization/accept-software</t>
  </si>
  <si>
    <t>/organization/adzuna</t>
  </si>
  <si>
    <t>/organization/aruspex</t>
  </si>
  <si>
    <t>/organization/ascendify</t>
  </si>
  <si>
    <t>/organization/better-weekdays</t>
  </si>
  <si>
    <t>/organization/branchout</t>
  </si>
  <si>
    <t>/organization/careerfoundry</t>
  </si>
  <si>
    <t>/organization/coachlogix</t>
  </si>
  <si>
    <t>/organization/codetag</t>
  </si>
  <si>
    <t>/organization/college-raptor</t>
  </si>
  <si>
    <t>/organization/collegefeed</t>
  </si>
  <si>
    <t>/organization/cornerstone-ondemand</t>
  </si>
  <si>
    <t>/organization/cyber-interns</t>
  </si>
  <si>
    <t>/organization/dodonation</t>
  </si>
  <si>
    <t>/organization/doostang</t>
  </si>
  <si>
    <t>/organization/dragonfly-list</t>
  </si>
  <si>
    <t>/organization/edumoko</t>
  </si>
  <si>
    <t>/organization/elance</t>
  </si>
  <si>
    <t>/organization/entelo</t>
  </si>
  <si>
    <t>/organization/generate</t>
  </si>
  <si>
    <t>/organization/gethired-com</t>
  </si>
  <si>
    <t>/organization/glassdoor</t>
  </si>
  <si>
    <t>/organization/gozaik</t>
  </si>
  <si>
    <t>/organization/graduway</t>
  </si>
  <si>
    <t>/organization/hansoft</t>
  </si>
  <si>
    <t>/organization/hrmatches-com</t>
  </si>
  <si>
    <t>/organization/ichange</t>
  </si>
  <si>
    <t>/organization/infobasis</t>
  </si>
  <si>
    <t>/organization/intern-avenue</t>
  </si>
  <si>
    <t>/organization/interviu-me</t>
  </si>
  <si>
    <t>/organization/isvs</t>
  </si>
  <si>
    <t>/organization/jobandtalent</t>
  </si>
  <si>
    <t>/organization/jobmarketmaker</t>
  </si>
  <si>
    <t>/organization/jobool</t>
  </si>
  <si>
    <t>/organization/jobulous</t>
  </si>
  <si>
    <t>/organization/kariyername</t>
  </si>
  <si>
    <t>/organization/kira-talent</t>
  </si>
  <si>
    <t>/organization/laimoon-com</t>
  </si>
  <si>
    <t>/organization/landingjobs</t>
  </si>
  <si>
    <t>/organization/loggedin</t>
  </si>
  <si>
    <t>/organization/matchpoint-careers</t>
  </si>
  <si>
    <t>/organization/myedmatch</t>
  </si>
  <si>
    <t>/organization/myverse</t>
  </si>
  <si>
    <t>/organization/nonpareil</t>
  </si>
  <si>
    <t>/organization/path101</t>
  </si>
  <si>
    <t>/organization/plateau-systems</t>
  </si>
  <si>
    <t>/organization/popexpert</t>
  </si>
  <si>
    <t>/organization/praditus</t>
  </si>
  <si>
    <t>/organization/professionali-ru</t>
  </si>
  <si>
    <t>/organization/purple-squirrel</t>
  </si>
  <si>
    <t>/organization/rank-productions</t>
  </si>
  <si>
    <t>/organization/revl</t>
  </si>
  <si>
    <t>/organization/ridepal</t>
  </si>
  <si>
    <t>/organization/rockon</t>
  </si>
  <si>
    <t>/organization/rozee-pk</t>
  </si>
  <si>
    <t>/organization/silkroad-japan</t>
  </si>
  <si>
    <t>/organization/silkroad-technology</t>
  </si>
  <si>
    <t>/organization/singwho</t>
  </si>
  <si>
    <t>/organization/socialance</t>
  </si>
  <si>
    <t>/organization/studitemps</t>
  </si>
  <si>
    <t>/organization/superbly-2</t>
  </si>
  <si>
    <t>/organization/talento-al-aula</t>
  </si>
  <si>
    <t>/organization/talentoday</t>
  </si>
  <si>
    <t>/organization/talicious</t>
  </si>
  <si>
    <t>/organization/tenlegs</t>
  </si>
  <si>
    <t>/organization/the-muse</t>
  </si>
  <si>
    <t>/organization/the-one-page-company</t>
  </si>
  <si>
    <t>/organization/tyba</t>
  </si>
  <si>
    <t>/organization/upmo</t>
  </si>
  <si>
    <t>/organization/venturocket</t>
  </si>
  <si>
    <t>/organization/vital-llc</t>
  </si>
  <si>
    <t>/organization/vurv-technology</t>
  </si>
  <si>
    <t>/organization/wepow</t>
  </si>
  <si>
    <t>/organization/wetfeet</t>
  </si>
  <si>
    <t>/organization/woofound</t>
  </si>
  <si>
    <t>/organization/work4labs</t>
  </si>
  <si>
    <t>/organization/workcompass</t>
  </si>
  <si>
    <t>/organization/workwith-me</t>
  </si>
  <si>
    <t>/organization/xamun</t>
  </si>
  <si>
    <t>/organization/yello</t>
  </si>
  <si>
    <t>/organization/youth4work</t>
  </si>
  <si>
    <t>/organization/alkaline-water</t>
  </si>
  <si>
    <t>/organization/ammado</t>
  </si>
  <si>
    <t>/organization/bi2-technologies-llc</t>
  </si>
  <si>
    <t>/organization/boardevals</t>
  </si>
  <si>
    <t>/organization/cafegive</t>
  </si>
  <si>
    <t>/organization/charitystars</t>
  </si>
  <si>
    <t>/organization/commitchange</t>
  </si>
  <si>
    <t>/organization/divided</t>
  </si>
  <si>
    <t>/organization/donorpath</t>
  </si>
  <si>
    <t>/organization/echoing-green</t>
  </si>
  <si>
    <t>/organization/edc</t>
  </si>
  <si>
    <t>/organization/engiver</t>
  </si>
  <si>
    <t>/organization/etapestry</t>
  </si>
  <si>
    <t>/organization/ethonova</t>
  </si>
  <si>
    <t>/organization/feeding-forward</t>
  </si>
  <si>
    <t>/organization/flattr</t>
  </si>
  <si>
    <t>/organization/front-stream-payments</t>
  </si>
  <si>
    <t>/organization/gifts-that-give</t>
  </si>
  <si>
    <t>/organization/givkwik</t>
  </si>
  <si>
    <t>/organization/global-integrity</t>
  </si>
  <si>
    <t>/organization/graffle</t>
  </si>
  <si>
    <t>/organization/head-held-high</t>
  </si>
  <si>
    <t>/organization/idea-village</t>
  </si>
  <si>
    <t>/organization/iqcard</t>
  </si>
  <si>
    <t>/organization/kimbia</t>
  </si>
  <si>
    <t>/organization/membersuite</t>
  </si>
  <si>
    <t>/organization/mobilization-labs</t>
  </si>
  <si>
    <t>/organization/musicares</t>
  </si>
  <si>
    <t>/organization/netclarity</t>
  </si>
  <si>
    <t>/organization/network-for-good</t>
  </si>
  <si>
    <t>/organization/oceana</t>
  </si>
  <si>
    <t>/organization/oneroof</t>
  </si>
  <si>
    <t>/organization/operation-supply-drop</t>
  </si>
  <si>
    <t>/organization/optimum-interactive-usa</t>
  </si>
  <si>
    <t>/organization/pace4life</t>
  </si>
  <si>
    <t>/organization/philanthropedia</t>
  </si>
  <si>
    <t>/organization/promed</t>
  </si>
  <si>
    <t>/organization/qgiv</t>
  </si>
  <si>
    <t>/organization/riverside-research</t>
  </si>
  <si>
    <t>/organization/robin-hood-foundation</t>
  </si>
  <si>
    <t>/organization/sandwell-community-caring-trust-scct</t>
  </si>
  <si>
    <t>/organization/satin-creditcare-network-limited-scnl</t>
  </si>
  <si>
    <t>/organization/seeding-labs</t>
  </si>
  <si>
    <t>/organization/social-finance-inc</t>
  </si>
  <si>
    <t>/organization/state-of-ambition</t>
  </si>
  <si>
    <t>/organization/status4</t>
  </si>
  <si>
    <t>/organization/swipegood</t>
  </si>
  <si>
    <t>/organization/technology-underwriting-the-greater-good-tugg</t>
  </si>
  <si>
    <t>/organization/the-online-401</t>
  </si>
  <si>
    <t>/organization/valldata-services</t>
  </si>
  <si>
    <t>/organization/vaporwire</t>
  </si>
  <si>
    <t>/organization/weeve</t>
  </si>
  <si>
    <t>/organization/wikimedia-foundation</t>
  </si>
  <si>
    <t>/organization/accipiter-radar</t>
  </si>
  <si>
    <t>/organization/integrated-biometrics</t>
  </si>
  <si>
    <t>/organization/accordion-health</t>
  </si>
  <si>
    <t>/organization/adverseevents</t>
  </si>
  <si>
    <t>/organization/ancoa-software</t>
  </si>
  <si>
    <t>/organization/apixio</t>
  </si>
  <si>
    <t>/organization/appedu</t>
  </si>
  <si>
    <t>/organization/arria-nlg</t>
  </si>
  <si>
    <t>/organization/baseride-technologies</t>
  </si>
  <si>
    <t>/organization/bay-dynamics</t>
  </si>
  <si>
    <t>/organization/big-data-perspective</t>
  </si>
  <si>
    <t>/organization/bink--inc-</t>
  </si>
  <si>
    <t>/organization/blazing-db</t>
  </si>
  <si>
    <t>/organization/blocktrail</t>
  </si>
  <si>
    <t>/organization/blue-perch</t>
  </si>
  <si>
    <t>/organization/boxever</t>
  </si>
  <si>
    <t>/organization/bridgeu</t>
  </si>
  <si>
    <t>/organization/call-levels</t>
  </si>
  <si>
    <t>/organization/cargometrics-technologies</t>
  </si>
  <si>
    <t>/organization/carprice-ru</t>
  </si>
  <si>
    <t>/organization/cash-credit</t>
  </si>
  <si>
    <t>/organization/chalet-tech</t>
  </si>
  <si>
    <t>/organization/cintric</t>
  </si>
  <si>
    <t>/organization/clarify-inc</t>
  </si>
  <si>
    <t>/organization/clinicast</t>
  </si>
  <si>
    <t>/organization/cloudmedx</t>
  </si>
  <si>
    <t>/organization/comr-se</t>
  </si>
  <si>
    <t>/organization/concilio-labs</t>
  </si>
  <si>
    <t>/organization/content-analytics</t>
  </si>
  <si>
    <t>/organization/covacsis</t>
  </si>
  <si>
    <t>/organization/craft-nation</t>
  </si>
  <si>
    <t>/organization/crowdfynd-inc</t>
  </si>
  <si>
    <t>/organization/crowsnest-labs</t>
  </si>
  <si>
    <t>/organization/cstorepro</t>
  </si>
  <si>
    <t>/organization/data-camp</t>
  </si>
  <si>
    <t>/organization/datapine</t>
  </si>
  <si>
    <t>/organization/datavisor</t>
  </si>
  <si>
    <t>/organization/drvr</t>
  </si>
  <si>
    <t>/organization/dwellaware</t>
  </si>
  <si>
    <t>/organization/embue</t>
  </si>
  <si>
    <t>/organization/emoteshare</t>
  </si>
  <si>
    <t>/organization/enterprisedb</t>
  </si>
  <si>
    <t>/organization/expressor-software</t>
  </si>
  <si>
    <t>/organization/find-my-audience</t>
  </si>
  <si>
    <t>/organization/fixstream-network</t>
  </si>
  <si>
    <t>/organization/fleetrover</t>
  </si>
  <si>
    <t>/organization/flytxt</t>
  </si>
  <si>
    <t>/organization/fonteva</t>
  </si>
  <si>
    <t>/organization/foooblr</t>
  </si>
  <si>
    <t>/organization/frasen</t>
  </si>
  <si>
    <t>/organization/fuller</t>
  </si>
  <si>
    <t>/organization/funderbeam</t>
  </si>
  <si>
    <t>/organization/g-predictive-gradient-gmbh</t>
  </si>
  <si>
    <t>/organization/genomics</t>
  </si>
  <si>
    <t>/organization/gitprime</t>
  </si>
  <si>
    <t>/organization/gridcraft</t>
  </si>
  <si>
    <t>/organization/groundcntrl</t>
  </si>
  <si>
    <t>/organization/guideon</t>
  </si>
  <si>
    <t>/organization/harimata</t>
  </si>
  <si>
    <t>/organization/humanrank</t>
  </si>
  <si>
    <t>/organization/hyperloop-data</t>
  </si>
  <si>
    <t>/organization/imogul</t>
  </si>
  <si>
    <t>/organization/infinario</t>
  </si>
  <si>
    <t>/organization/ink</t>
  </si>
  <si>
    <t>/organization/insidesales-com</t>
  </si>
  <si>
    <t>/organization/insightxm</t>
  </si>
  <si>
    <t>/organization/instapio</t>
  </si>
  <si>
    <t>/organization/instense</t>
  </si>
  <si>
    <t>/organization/inteliace-research</t>
  </si>
  <si>
    <t>/organization/izenda</t>
  </si>
  <si>
    <t>/organization/jumpshot</t>
  </si>
  <si>
    <t>/organization/kalido</t>
  </si>
  <si>
    <t>/organization/keeptrax</t>
  </si>
  <si>
    <t>/organization/keepvision</t>
  </si>
  <si>
    <t>/organization/knyou</t>
  </si>
  <si>
    <t>/organization/lab4motion-solutions-ltd</t>
  </si>
  <si>
    <t>/organization/lavastorm-analytics</t>
  </si>
  <si>
    <t>/organization/logdog</t>
  </si>
  <si>
    <t>/organization/logfuze</t>
  </si>
  <si>
    <t>/organization/loopd-via</t>
  </si>
  <si>
    <t>/organization/luminacare-solutions</t>
  </si>
  <si>
    <t>/organization/mapd</t>
  </si>
  <si>
    <t>/organization/mastodon-c</t>
  </si>
  <si>
    <t>/organization/maven7</t>
  </si>
  <si>
    <t>/organization/medivo</t>
  </si>
  <si>
    <t>/organization/mercury-touch-ltd</t>
  </si>
  <si>
    <t>/organization/meta-data-analytics-360</t>
  </si>
  <si>
    <t>/organization/metacog-inc</t>
  </si>
  <si>
    <t>/organization/mobilerq</t>
  </si>
  <si>
    <t>/organization/mobiusbobs-inc</t>
  </si>
  <si>
    <t>/organization/mohound</t>
  </si>
  <si>
    <t>/organization/musicplay-analytics</t>
  </si>
  <si>
    <t>/organization/mycollife</t>
  </si>
  <si>
    <t>/organization/mycroft-business-solutions</t>
  </si>
  <si>
    <t>/organization/neumitra</t>
  </si>
  <si>
    <t>/organization/news-jelly</t>
  </si>
  <si>
    <t>/organization/nitrio</t>
  </si>
  <si>
    <t>/organization/nousco</t>
  </si>
  <si>
    <t>/organization/openhouse-inc</t>
  </si>
  <si>
    <t>/organization/pachyderm</t>
  </si>
  <si>
    <t>/organization/panorama-education</t>
  </si>
  <si>
    <t>/organization/parchment</t>
  </si>
  <si>
    <t>/organization/peeriq</t>
  </si>
  <si>
    <t>/organization/people10-technologies-inc</t>
  </si>
  <si>
    <t>/organization/perspica-networks</t>
  </si>
  <si>
    <t>/organization/pimovation-pty-ltd</t>
  </si>
  <si>
    <t>/organization/pingthings</t>
  </si>
  <si>
    <t>/organization/playthe-net</t>
  </si>
  <si>
    <t>/organization/point-inside</t>
  </si>
  <si>
    <t>/organization/pontis</t>
  </si>
  <si>
    <t>/organization/potentiametrics-inc-</t>
  </si>
  <si>
    <t>/organization/powerhouse-dynamics</t>
  </si>
  <si>
    <t>/organization/predicsis</t>
  </si>
  <si>
    <t>/organization/prismatic</t>
  </si>
  <si>
    <t>/organization/protenus</t>
  </si>
  <si>
    <t>/organization/quid</t>
  </si>
  <si>
    <t>/organization/qwiksense</t>
  </si>
  <si>
    <t>/organization/rarelogic</t>
  </si>
  <si>
    <t>/organization/reach-influence</t>
  </si>
  <si>
    <t>/organization/reachpod-inovaktif-bilisim</t>
  </si>
  <si>
    <t>/organization/redbird</t>
  </si>
  <si>
    <t>/organization/repositive-ltd</t>
  </si>
  <si>
    <t>/organization/roam-analytics</t>
  </si>
  <si>
    <t>/organization/robin-systems</t>
  </si>
  <si>
    <t>/organization/runteq</t>
  </si>
  <si>
    <t>/organization/salus-novus-inc</t>
  </si>
  <si>
    <t>/organization/scl</t>
  </si>
  <si>
    <t>/organization/scribblelive</t>
  </si>
  <si>
    <t>/organization/second-measure</t>
  </si>
  <si>
    <t>/organization/selfdrvn-enterprise-pte-ltd</t>
  </si>
  <si>
    <t>/organization/sentrian</t>
  </si>
  <si>
    <t>/organization/seven-lakes-technologies</t>
  </si>
  <si>
    <t>/organization/sideband-networks</t>
  </si>
  <si>
    <t>/organization/signal-media-ltd</t>
  </si>
  <si>
    <t>/organization/simplifier-corporation</t>
  </si>
  <si>
    <t>/organization/smart-mocha</t>
  </si>
  <si>
    <t>/organization/snapshot-gmbh</t>
  </si>
  <si>
    <t>/organization/spiderbook</t>
  </si>
  <si>
    <t>/organization/sportego</t>
  </si>
  <si>
    <t>/organization/squadle</t>
  </si>
  <si>
    <t>/organization/statsheet</t>
  </si>
  <si>
    <t>/organization/steadyserv</t>
  </si>
  <si>
    <t>/organization/stirplate-io</t>
  </si>
  <si>
    <t>/organization/stratasan</t>
  </si>
  <si>
    <t>/organization/swag-r-inc-</t>
  </si>
  <si>
    <t>/organization/swish-analytics</t>
  </si>
  <si>
    <t>/organization/tableau-software</t>
  </si>
  <si>
    <t>/organization/tachyus</t>
  </si>
  <si>
    <t>/organization/tangent-data-services</t>
  </si>
  <si>
    <t>/organization/taste-analytics</t>
  </si>
  <si>
    <t>/organization/thetaray</t>
  </si>
  <si>
    <t>/organization/trakkies-research</t>
  </si>
  <si>
    <t>/organization/trueanthem</t>
  </si>
  <si>
    <t>/organization/unified</t>
  </si>
  <si>
    <t>/organization/upsight</t>
  </si>
  <si>
    <t>/organization/uxcam</t>
  </si>
  <si>
    <t>/organization/varonis-systems</t>
  </si>
  <si>
    <t>/organization/vidooly</t>
  </si>
  <si>
    <t>/organization/we-are-burst</t>
  </si>
  <si>
    <t>/organization/we-are-cloud</t>
  </si>
  <si>
    <t>/organization/wholemeaning</t>
  </si>
  <si>
    <t>/organization/windward-naval</t>
  </si>
  <si>
    <t>/organization/wisertogether</t>
  </si>
  <si>
    <t>/organization/xockets</t>
  </si>
  <si>
    <t>/organization/yandex</t>
  </si>
  <si>
    <t>/organization/youeye</t>
  </si>
  <si>
    <t>/organization/zephyr-health</t>
  </si>
  <si>
    <t>/organization/zoomcharts</t>
  </si>
  <si>
    <t>/organization/zoominfo</t>
  </si>
  <si>
    <t>/organization/accountnow</t>
  </si>
  <si>
    <t>/organization/alekto</t>
  </si>
  <si>
    <t>/organization/apnaloan</t>
  </si>
  <si>
    <t>/organization/billmelater</t>
  </si>
  <si>
    <t>/organization/borrowell</t>
  </si>
  <si>
    <t>/organization/comunitae</t>
  </si>
  <si>
    <t>/organization/contigo-financial</t>
  </si>
  <si>
    <t>/organization/credit-karma</t>
  </si>
  <si>
    <t>/organization/creditping-com</t>
  </si>
  <si>
    <t>/organization/crent</t>
  </si>
  <si>
    <t>/organization/ecredit</t>
  </si>
  <si>
    <t>/organization/fingooroo</t>
  </si>
  <si>
    <t>/organization/finrek</t>
  </si>
  <si>
    <t>/organization/i-me</t>
  </si>
  <si>
    <t>/organization/inventure</t>
  </si>
  <si>
    <t>/organization/kabbage</t>
  </si>
  <si>
    <t>/organization/kiwii-capital</t>
  </si>
  <si>
    <t>/organization/klarna</t>
  </si>
  <si>
    <t>/organization/kueski</t>
  </si>
  <si>
    <t>/organization/lenddo</t>
  </si>
  <si>
    <t>/organization/lending-club</t>
  </si>
  <si>
    <t>/organization/moneyfellows-limited</t>
  </si>
  <si>
    <t>/organization/moneyveo</t>
  </si>
  <si>
    <t>/organization/neft</t>
  </si>
  <si>
    <t>/organization/nivela</t>
  </si>
  <si>
    <t>/organization/on-deck</t>
  </si>
  <si>
    <t>/organization/primahealth-credit</t>
  </si>
  <si>
    <t>/organization/prosper</t>
  </si>
  <si>
    <t>/organization/raiseworks</t>
  </si>
  <si>
    <t>/organization/saferent</t>
  </si>
  <si>
    <t>/organization/transfer-to</t>
  </si>
  <si>
    <t>/organization/wonga</t>
  </si>
  <si>
    <t>/organization/accredible</t>
  </si>
  <si>
    <t>/organization/admithub</t>
  </si>
  <si>
    <t>/organization/admitsee</t>
  </si>
  <si>
    <t>/organization/aegis-identity-software</t>
  </si>
  <si>
    <t>/organization/amicus</t>
  </si>
  <si>
    <t>/organization/bold-guidance</t>
  </si>
  <si>
    <t>/organization/campus-book-rental</t>
  </si>
  <si>
    <t>/organization/campus-shift</t>
  </si>
  <si>
    <t>/organization/campustap</t>
  </si>
  <si>
    <t>/organization/catchsquare</t>
  </si>
  <si>
    <t>/organization/college-student-apartments</t>
  </si>
  <si>
    <t>/organization/collegebound-bus</t>
  </si>
  <si>
    <t>/organization/collegebrain</t>
  </si>
  <si>
    <t>/organization/collegefanz</t>
  </si>
  <si>
    <t>/organization/collegehumor</t>
  </si>
  <si>
    <t>/organization/collegejobconnect</t>
  </si>
  <si>
    <t>/organization/collegetonight</t>
  </si>
  <si>
    <t>/organization/collegezen</t>
  </si>
  <si>
    <t>/organization/comfy</t>
  </si>
  <si>
    <t>/organization/connectyard</t>
  </si>
  <si>
    <t>/organization/doesthatmakesense-com</t>
  </si>
  <si>
    <t>/organization/dormnoise</t>
  </si>
  <si>
    <t>/organization/easel-learn</t>
  </si>
  <si>
    <t>/organization/eduongo</t>
  </si>
  <si>
    <t>/organization/edusourced</t>
  </si>
  <si>
    <t>/organization/engrade</t>
  </si>
  <si>
    <t>/organization/eprep</t>
  </si>
  <si>
    <t>/organization/fidelis</t>
  </si>
  <si>
    <t>/organization/flat-world-knowledge</t>
  </si>
  <si>
    <t>/organization/fundly</t>
  </si>
  <si>
    <t>/organization/ginio</t>
  </si>
  <si>
    <t>/organization/gocrosscampus</t>
  </si>
  <si>
    <t>/organization/hallspot</t>
  </si>
  <si>
    <t>/organization/health-guru-media-inc</t>
  </si>
  <si>
    <t>/organization/hotlist</t>
  </si>
  <si>
    <t>/organization/ifrat-wars</t>
  </si>
  <si>
    <t>/organization/indiacollegesearch</t>
  </si>
  <si>
    <t>/organization/instructure</t>
  </si>
  <si>
    <t>/organization/intelliworks</t>
  </si>
  <si>
    <t>/organization/itutor-com-inc-2</t>
  </si>
  <si>
    <t>/organization/kirkland-north</t>
  </si>
  <si>
    <t>/organization/knewton</t>
  </si>
  <si>
    <t>/organization/lix-technologies</t>
  </si>
  <si>
    <t>/organization/major-aide</t>
  </si>
  <si>
    <t>/organization/merge-social</t>
  </si>
  <si>
    <t>/organization/modabound</t>
  </si>
  <si>
    <t>/organization/myedu</t>
  </si>
  <si>
    <t>/organization/nextlesson</t>
  </si>
  <si>
    <t>/organization/notebowl</t>
  </si>
  <si>
    <t>/organization/oneschool</t>
  </si>
  <si>
    <t>/organization/panopen</t>
  </si>
  <si>
    <t>/organization/preeminent-sports-management</t>
  </si>
  <si>
    <t>/organization/qreserve-inc</t>
  </si>
  <si>
    <t>/organization/recruittalk</t>
  </si>
  <si>
    <t>/organization/sceneshot</t>
  </si>
  <si>
    <t>/organization/snapwiz</t>
  </si>
  <si>
    <t>/organization/spoon-university</t>
  </si>
  <si>
    <t>/organization/sports-recruits</t>
  </si>
  <si>
    <t>/organization/st-georges-university</t>
  </si>
  <si>
    <t>/organization/sumoskinny</t>
  </si>
  <si>
    <t>/organization/sumpto</t>
  </si>
  <si>
    <t>/organization/sure2sign-recruiting</t>
  </si>
  <si>
    <t>/organization/testive</t>
  </si>
  <si>
    <t>/organization/textbooktime-com-textbook-time</t>
  </si>
  <si>
    <t>/organization/the-minerva-project</t>
  </si>
  <si>
    <t>/organization/the-scholars-club-inc</t>
  </si>
  <si>
    <t>/organization/ucroo</t>
  </si>
  <si>
    <t>/organization/uncollege</t>
  </si>
  <si>
    <t>/organization/universitynow</t>
  </si>
  <si>
    <t>/organization/upout</t>
  </si>
  <si>
    <t>/organization/uversity</t>
  </si>
  <si>
    <t>/organization/uvize</t>
  </si>
  <si>
    <t>/organization/veduca</t>
  </si>
  <si>
    <t>/organization/wigo</t>
  </si>
  <si>
    <t>/organization/workday</t>
  </si>
  <si>
    <t>/organization/accriva-diagnostics</t>
  </si>
  <si>
    <t>/organization/adherium</t>
  </si>
  <si>
    <t>/organization/advalight</t>
  </si>
  <si>
    <t>/organization/advanced-cooling-therapy</t>
  </si>
  <si>
    <t>/organization/aider</t>
  </si>
  <si>
    <t>/organization/algo-access-pte-ltd</t>
  </si>
  <si>
    <t>/organization/alveolus</t>
  </si>
  <si>
    <t>/organization/apnicure</t>
  </si>
  <si>
    <t>/organization/aprima-medical-software</t>
  </si>
  <si>
    <t>/organization/arcscan</t>
  </si>
  <si>
    <t>/organization/atricure</t>
  </si>
  <si>
    <t>/organization/ava-3</t>
  </si>
  <si>
    <t>/organization/aventamed</t>
  </si>
  <si>
    <t>/organization/baebies</t>
  </si>
  <si>
    <t>/organization/beckersmith-medical</t>
  </si>
  <si>
    <t>/organization/beta-o2-technologies</t>
  </si>
  <si>
    <t>/organization/biolectrics</t>
  </si>
  <si>
    <t>/organization/bionik-labaratories</t>
  </si>
  <si>
    <t>/organization/bone-solutions</t>
  </si>
  <si>
    <t>/organization/brainomix</t>
  </si>
  <si>
    <t>/organization/branchpoint-technologies</t>
  </si>
  <si>
    <t>/organization/camras-vision</t>
  </si>
  <si>
    <t>/organization/cardia</t>
  </si>
  <si>
    <t>/organization/cardiovascular-systems-incorporated</t>
  </si>
  <si>
    <t>/organization/chiscan</t>
  </si>
  <si>
    <t>/organization/clarius-corp</t>
  </si>
  <si>
    <t>/organization/contego-medical</t>
  </si>
  <si>
    <t>/organization/cristcot</t>
  </si>
  <si>
    <t>/organization/cryocor-inc</t>
  </si>
  <si>
    <t>/organization/densitas</t>
  </si>
  <si>
    <t>/organization/diavibe</t>
  </si>
  <si>
    <t>/organization/djo-global</t>
  </si>
  <si>
    <t>/organization/echometrix</t>
  </si>
  <si>
    <t>/organization/eos-imaging</t>
  </si>
  <si>
    <t>/organization/event-cardio-group</t>
  </si>
  <si>
    <t>/organization/fairway-medical-technologies</t>
  </si>
  <si>
    <t>/organization/flashback-technologies</t>
  </si>
  <si>
    <t>/organization/flexdex</t>
  </si>
  <si>
    <t>/organization/flexicath</t>
  </si>
  <si>
    <t>/organization/flow-forward-medical</t>
  </si>
  <si>
    <t>/organization/flowsion</t>
  </si>
  <si>
    <t>/organization/genicon</t>
  </si>
  <si>
    <t>/organization/glucon-2</t>
  </si>
  <si>
    <t>/organization/halo-medical-technologies</t>
  </si>
  <si>
    <t>/organization/harpoon-medical</t>
  </si>
  <si>
    <t>/organization/imalux-corporation</t>
  </si>
  <si>
    <t>/organization/impedx-diagnostics</t>
  </si>
  <si>
    <t>/organization/implantable-artificial-kidney</t>
  </si>
  <si>
    <t>/organization/imris-inc</t>
  </si>
  <si>
    <t>/organization/intouch-health</t>
  </si>
  <si>
    <t>/organization/intralink-spine</t>
  </si>
  <si>
    <t>/organization/intuitive-creations</t>
  </si>
  <si>
    <t>/organization/ioptima</t>
  </si>
  <si>
    <t>/organization/ischemia-care</t>
  </si>
  <si>
    <t>/organization/ivenix</t>
  </si>
  <si>
    <t>/organization/kerecis</t>
  </si>
  <si>
    <t>/organization/leviticus-cardio</t>
  </si>
  <si>
    <t>/organization/lumithera</t>
  </si>
  <si>
    <t>/organization/lunaphore-technologies</t>
  </si>
  <si>
    <t>/organization/magnisense</t>
  </si>
  <si>
    <t>/organization/magnomics</t>
  </si>
  <si>
    <t>/organization/mauna-kea</t>
  </si>
  <si>
    <t>/organization/medical-engineering-partners</t>
  </si>
  <si>
    <t>/organization/medicrea</t>
  </si>
  <si>
    <t>/organization/medotech</t>
  </si>
  <si>
    <t>/organization/medtech-sas</t>
  </si>
  <si>
    <t>/organization/mellitus</t>
  </si>
  <si>
    <t>/organization/metactive-medical</t>
  </si>
  <si>
    <t>/organization/mindguard</t>
  </si>
  <si>
    <t>/organization/mirabel-medical-systems</t>
  </si>
  <si>
    <t>/organization/molecular-vision</t>
  </si>
  <si>
    <t>/organization/mst</t>
  </si>
  <si>
    <t>/organization/nanostream-inc</t>
  </si>
  <si>
    <t>/organization/neural-analytics</t>
  </si>
  <si>
    <t>/organization/nextremity-solutions-inc</t>
  </si>
  <si>
    <t>/organization/notal-vision</t>
  </si>
  <si>
    <t>/organization/novacyt</t>
  </si>
  <si>
    <t>/organization/nyxoah</t>
  </si>
  <si>
    <t>/organization/omni-3</t>
  </si>
  <si>
    <t>/organization/omni-bioceutical-innovations</t>
  </si>
  <si>
    <t>/organization/orthonika</t>
  </si>
  <si>
    <t>/organization/orthonova</t>
  </si>
  <si>
    <t>/organization/outset-medical</t>
  </si>
  <si>
    <t>/organization/oxis-international</t>
  </si>
  <si>
    <t>/organization/patients-and-consumers-pharma</t>
  </si>
  <si>
    <t>/organization/patients-consumers-pharma</t>
  </si>
  <si>
    <t>/organization/peca-labs</t>
  </si>
  <si>
    <t>/organization/percardia-inc</t>
  </si>
  <si>
    <t>/organization/perceive3d</t>
  </si>
  <si>
    <t>/organization/perimeter-medical-imaging</t>
  </si>
  <si>
    <t>/organization/phagetech</t>
  </si>
  <si>
    <t>/organization/photonicare</t>
  </si>
  <si>
    <t>/organization/pinnacle-transplant-technologies</t>
  </si>
  <si>
    <t>/organization/polarean</t>
  </si>
  <si>
    <t>/organization/portal-instruments</t>
  </si>
  <si>
    <t>/organization/providence-medical-technology</t>
  </si>
  <si>
    <t>/organization/pryor-medical-devices</t>
  </si>
  <si>
    <t>/organization/rainbow-medical-ltd</t>
  </si>
  <si>
    <t>/organization/raymedica</t>
  </si>
  <si>
    <t>/organization/redwood-scientific-technologies</t>
  </si>
  <si>
    <t>/organization/reha-technology-ag</t>
  </si>
  <si>
    <t>/organization/reliantheart</t>
  </si>
  <si>
    <t>/organization/revolutionary-medical-devices</t>
  </si>
  <si>
    <t>/organization/rio-grande-neurosciences</t>
  </si>
  <si>
    <t>/organization/s2-interactive</t>
  </si>
  <si>
    <t>/organization/safeop-surgical</t>
  </si>
  <si>
    <t>/organization/saphena-medical</t>
  </si>
  <si>
    <t>/organization/sarvint-technologies</t>
  </si>
  <si>
    <t>/organization/senseonics</t>
  </si>
  <si>
    <t>/organization/sentec</t>
  </si>
  <si>
    <t>/organization/sequana-medical</t>
  </si>
  <si>
    <t>/organization/sirakoss</t>
  </si>
  <si>
    <t>/organization/snug-vest</t>
  </si>
  <si>
    <t>/organization/sommetrics</t>
  </si>
  <si>
    <t>/organization/somnomed</t>
  </si>
  <si>
    <t>/organization/spirometrix</t>
  </si>
  <si>
    <t>/organization/spoc-medical</t>
  </si>
  <si>
    <t>/organization/stemco-biomedical</t>
  </si>
  <si>
    <t>/organization/sterilucent</t>
  </si>
  <si>
    <t>/organization/stratoscientific</t>
  </si>
  <si>
    <t>/organization/swissray-medical-ag</t>
  </si>
  <si>
    <t>/organization/theracell</t>
  </si>
  <si>
    <t>/organization/treace-medical-concepts</t>
  </si>
  <si>
    <t>/organization/trumed-systems</t>
  </si>
  <si>
    <t>/organization/ue-lifesciences</t>
  </si>
  <si>
    <t>/organization/unyq-2</t>
  </si>
  <si>
    <t>/organization/urova-medical</t>
  </si>
  <si>
    <t>/organization/vasoptic-medical</t>
  </si>
  <si>
    <t>/organization/vectorious-medical-technologies</t>
  </si>
  <si>
    <t>/organization/velano-vascular</t>
  </si>
  <si>
    <t>/organization/veracity-medical-solutions</t>
  </si>
  <si>
    <t>/organization/vertebral-technologies</t>
  </si>
  <si>
    <t>/organization/vesselon</t>
  </si>
  <si>
    <t>/organization/virtual-incision-corporation</t>
  </si>
  <si>
    <t>/organization/visicon-technologies</t>
  </si>
  <si>
    <t>/organization/vittamed</t>
  </si>
  <si>
    <t>/organization/woodcast</t>
  </si>
  <si>
    <t>/organization/xeltis</t>
  </si>
  <si>
    <t>/organization/xinrong</t>
  </si>
  <si>
    <t>/organization/xtent</t>
  </si>
  <si>
    <t>/organization/accubuild-it</t>
  </si>
  <si>
    <t>/organization/alice-technologies</t>
  </si>
  <si>
    <t>/organization/apptis-inc</t>
  </si>
  <si>
    <t>/organization/buildingconnected</t>
  </si>
  <si>
    <t>/organization/buildzoom</t>
  </si>
  <si>
    <t>/organization/capcom-groupe</t>
  </si>
  <si>
    <t>/organization/capstone-ii</t>
  </si>
  <si>
    <t>/organization/checkd-as</t>
  </si>
  <si>
    <t>/organization/claimkit</t>
  </si>
  <si>
    <t>/organization/cloudjay</t>
  </si>
  <si>
    <t>/organization/construct-ed-inc-</t>
  </si>
  <si>
    <t>/organization/corrpro-companies</t>
  </si>
  <si>
    <t>/organization/craze</t>
  </si>
  <si>
    <t>/organization/creditsuppliers</t>
  </si>
  <si>
    <t>/organization/devonway</t>
  </si>
  <si>
    <t>/organization/equiprent-com</t>
  </si>
  <si>
    <t>/organization/fieldlens</t>
  </si>
  <si>
    <t>/organization/fieldwire</t>
  </si>
  <si>
    <t>/organization/finalcad</t>
  </si>
  <si>
    <t>/organization/flux-factory</t>
  </si>
  <si>
    <t>/organization/fourier-electric</t>
  </si>
  <si>
    <t>/organization/getable</t>
  </si>
  <si>
    <t>/organization/group-phoebe-ingenica</t>
  </si>
  <si>
    <t>/organization/guangdong-baolihua-new-energy-stock</t>
  </si>
  <si>
    <t>/organization/hormiplast</t>
  </si>
  <si>
    <t>/organization/hud-inc</t>
  </si>
  <si>
    <t>/organization/identified-technologies</t>
  </si>
  <si>
    <t>/organization/innovative-composites-international</t>
  </si>
  <si>
    <t>/organization/intelligent-medical-implants-ltd</t>
  </si>
  <si>
    <t>/organization/ipsum</t>
  </si>
  <si>
    <t>/organization/jobs-made-easy</t>
  </si>
  <si>
    <t>/organization/klinche-inc</t>
  </si>
  <si>
    <t>/organization/latista</t>
  </si>
  <si>
    <t>/organization/outroop-inc</t>
  </si>
  <si>
    <t>/organization/plangrid</t>
  </si>
  <si>
    <t>/organization/poddar-developers</t>
  </si>
  <si>
    <t>/organization/power-mech-projects</t>
  </si>
  <si>
    <t>/organization/procore-technologies</t>
  </si>
  <si>
    <t>/organization/protrakr</t>
  </si>
  <si>
    <t>/organization/quanta-services-inc</t>
  </si>
  <si>
    <t>/organization/rocker-tools</t>
  </si>
  <si>
    <t>/organization/site-cover</t>
  </si>
  <si>
    <t>/organization/sjs</t>
  </si>
  <si>
    <t>/organization/smartequip</t>
  </si>
  <si>
    <t>/organization/supplyhog</t>
  </si>
  <si>
    <t>/organization/technical-sales-international</t>
  </si>
  <si>
    <t>/organization/tumanitas</t>
  </si>
  <si>
    <t>/organization/vela-systems</t>
  </si>
  <si>
    <t>/organization/viirt</t>
  </si>
  <si>
    <t>/organization/vrentin</t>
  </si>
  <si>
    <t>/organization/wallcompass</t>
  </si>
  <si>
    <t>/organization/wp-fail-safe</t>
  </si>
  <si>
    <t>/organization/xoeye-technologies</t>
  </si>
  <si>
    <t>/organization/accuradio</t>
  </si>
  <si>
    <t>/organization/bustos-media</t>
  </si>
  <si>
    <t>/organization/dash-radio-inc</t>
  </si>
  <si>
    <t>/organization/earbits</t>
  </si>
  <si>
    <t>/organization/mog</t>
  </si>
  <si>
    <t>/organization/radionomy</t>
  </si>
  <si>
    <t>/organization/agreement24-avtal24</t>
  </si>
  <si>
    <t>/organization/airhelp</t>
  </si>
  <si>
    <t>/organization/allegory-law</t>
  </si>
  <si>
    <t>/organization/american-injury-attorney-group</t>
  </si>
  <si>
    <t>/organization/ampulse</t>
  </si>
  <si>
    <t>/organization/audiocasefiles</t>
  </si>
  <si>
    <t>/organization/avvo</t>
  </si>
  <si>
    <t>/organization/axiom</t>
  </si>
  <si>
    <t>/organization/b-152</t>
  </si>
  <si>
    <t>/organization/brightleaf</t>
  </si>
  <si>
    <t>/organization/casetext</t>
  </si>
  <si>
    <t>/organization/cicayda</t>
  </si>
  <si>
    <t>/organization/copyright-agent</t>
  </si>
  <si>
    <t>/organization/counselytics</t>
  </si>
  <si>
    <t>/organization/datacert</t>
  </si>
  <si>
    <t>/organization/digital-reef</t>
  </si>
  <si>
    <t>/organization/directlaw</t>
  </si>
  <si>
    <t>/organization/divorcesecure</t>
  </si>
  <si>
    <t>/organization/dotflux</t>
  </si>
  <si>
    <t>/organization/enoron</t>
  </si>
  <si>
    <t>/organization/everyrack</t>
  </si>
  <si>
    <t>/organization/fios</t>
  </si>
  <si>
    <t>/organization/flight-refund</t>
  </si>
  <si>
    <t>/organization/hire-an-esquire</t>
  </si>
  <si>
    <t>/organization/justicebox</t>
  </si>
  <si>
    <t>/organization/justly</t>
  </si>
  <si>
    <t>/organization/k2-intelligence</t>
  </si>
  <si>
    <t>/organization/lawbitdocs</t>
  </si>
  <si>
    <t>/organization/lawpal</t>
  </si>
  <si>
    <t>/organization/legal-hero</t>
  </si>
  <si>
    <t>/organization/legalfcil</t>
  </si>
  <si>
    <t>/organization/legalguru</t>
  </si>
  <si>
    <t>/organization/legaljump</t>
  </si>
  <si>
    <t>/organization/legalmatters-com</t>
  </si>
  <si>
    <t>/organization/legalreach</t>
  </si>
  <si>
    <t>/organization/legalsherpa</t>
  </si>
  <si>
    <t>/organization/legalvision</t>
  </si>
  <si>
    <t>/organization/legalzoom-com</t>
  </si>
  <si>
    <t>/organization/lex-machina</t>
  </si>
  <si>
    <t>/organization/lexoo</t>
  </si>
  <si>
    <t>/organization/lexplique-lk-splik</t>
  </si>
  <si>
    <t>/organization/litigain</t>
  </si>
  <si>
    <t>/organization/lvgou-com</t>
  </si>
  <si>
    <t>/organization/mainlaws-ltd-</t>
  </si>
  <si>
    <t>/organization/medikly</t>
  </si>
  <si>
    <t>/organization/mensajeros-urbanos</t>
  </si>
  <si>
    <t>/organization/misabogados-com</t>
  </si>
  <si>
    <t>/organization/modus-ediscovery</t>
  </si>
  <si>
    <t>/organization/mvakil</t>
  </si>
  <si>
    <t>/organization/myhomemove</t>
  </si>
  <si>
    <t>/organization/negotiant</t>
  </si>
  <si>
    <t>/organization/pactsafe</t>
  </si>
  <si>
    <t>/organization/page-vault-inc</t>
  </si>
  <si>
    <t>/organization/patent-safari</t>
  </si>
  <si>
    <t>/organization/plainlegal</t>
  </si>
  <si>
    <t>/organization/polyview-media</t>
  </si>
  <si>
    <t>/organization/premonition</t>
  </si>
  <si>
    <t>/organization/progressive-beverages</t>
  </si>
  <si>
    <t>/organization/pss-systems</t>
  </si>
  <si>
    <t>/organization/quest-discovery</t>
  </si>
  <si>
    <t>/organization/quicklegal</t>
  </si>
  <si>
    <t>/organization/r2g</t>
  </si>
  <si>
    <t>/organization/reclaims</t>
  </si>
  <si>
    <t>/organization/rocket-relief</t>
  </si>
  <si>
    <t>/organization/rocketlawyer</t>
  </si>
  <si>
    <t>/organization/rpost</t>
  </si>
  <si>
    <t>/organization/sonya-labs</t>
  </si>
  <si>
    <t>/organization/swiftcourt</t>
  </si>
  <si>
    <t>/organization/the-dolan-company</t>
  </si>
  <si>
    <t>/organization/trackaphone</t>
  </si>
  <si>
    <t>/organization/trustpoint-international</t>
  </si>
  <si>
    <t>/organization/tsm-international</t>
  </si>
  <si>
    <t>/organization/tyche</t>
  </si>
  <si>
    <t>/organization/upcounsel</t>
  </si>
  <si>
    <t>/organization/visuu</t>
  </si>
  <si>
    <t>/organization/wevorce</t>
  </si>
  <si>
    <t>/organization/xmlaw</t>
  </si>
  <si>
    <t>/organization/ace-comm</t>
  </si>
  <si>
    <t>/organization/agency-entourage</t>
  </si>
  <si>
    <t>/organization/airpr</t>
  </si>
  <si>
    <t>/organization/alloptic</t>
  </si>
  <si>
    <t>/organization/altigen-communications</t>
  </si>
  <si>
    <t>/organization/apptrigger</t>
  </si>
  <si>
    <t>/organization/aquarelle</t>
  </si>
  <si>
    <t>/organization/balaya</t>
  </si>
  <si>
    <t>/organization/belsito-media</t>
  </si>
  <si>
    <t>/organization/big-fuel</t>
  </si>
  <si>
    <t>/organization/blue-focus-pr-consulting</t>
  </si>
  <si>
    <t>/organization/blue-vector-systems</t>
  </si>
  <si>
    <t>/organization/broadway-com</t>
  </si>
  <si>
    <t>/organization/celletra</t>
  </si>
  <si>
    <t>/organization/centurylink</t>
  </si>
  <si>
    <t>/organization/cerona-networks</t>
  </si>
  <si>
    <t>/organization/clearmesh-networks</t>
  </si>
  <si>
    <t>/organization/cloverleaf-communications</t>
  </si>
  <si>
    <t>/organization/coco-communications</t>
  </si>
  <si>
    <t>/organization/comability</t>
  </si>
  <si>
    <t>/organization/compucom-systems-holding</t>
  </si>
  <si>
    <t>/organization/cube-optics</t>
  </si>
  <si>
    <t>/organization/devkinetic-designs</t>
  </si>
  <si>
    <t>/organization/digit-wireless</t>
  </si>
  <si>
    <t>/organization/divinetworks</t>
  </si>
  <si>
    <t>/organization/dotspots</t>
  </si>
  <si>
    <t>/organization/elevator-labs</t>
  </si>
  <si>
    <t>/organization/envox-group</t>
  </si>
  <si>
    <t>/organization/ethos-networks</t>
  </si>
  <si>
    <t>/organization/fortress-technologies</t>
  </si>
  <si>
    <t>/organization/frest-marketing</t>
  </si>
  <si>
    <t>/organization/gigafin-networks</t>
  </si>
  <si>
    <t>/organization/gigalogix</t>
  </si>
  <si>
    <t>/organization/gizmofive</t>
  </si>
  <si>
    <t>/organization/glide-technologies</t>
  </si>
  <si>
    <t>/organization/global-crossing</t>
  </si>
  <si>
    <t>/organization/globel-direct</t>
  </si>
  <si>
    <t>/organization/h-art-wpp</t>
  </si>
  <si>
    <t>/organization/iamba-networks</t>
  </si>
  <si>
    <t>/organization/icondial</t>
  </si>
  <si>
    <t>/organization/idea-shower</t>
  </si>
  <si>
    <t>/organization/iec-technology-co</t>
  </si>
  <si>
    <t>/organization/incentive-targeting</t>
  </si>
  <si>
    <t>/organization/integra-telecom</t>
  </si>
  <si>
    <t>/organization/invicta-networks</t>
  </si>
  <si>
    <t>/organization/itc-global</t>
  </si>
  <si>
    <t>/organization/j-kan</t>
  </si>
  <si>
    <t>/organization/keyon-communications-holdings</t>
  </si>
  <si>
    <t>/organization/kirusa</t>
  </si>
  <si>
    <t>/organization/lgc-wireless</t>
  </si>
  <si>
    <t>/organization/liquid-computing</t>
  </si>
  <si>
    <t>/organization/livebooks</t>
  </si>
  <si>
    <t>/organization/local-eye-site</t>
  </si>
  <si>
    <t>/organization/locasian</t>
  </si>
  <si>
    <t>/organization/lotsa-helping-hands</t>
  </si>
  <si>
    <t>/organization/masergy-communications</t>
  </si>
  <si>
    <t>/organization/mediamap-inc</t>
  </si>
  <si>
    <t>/organization/mems-id</t>
  </si>
  <si>
    <t>/organization/mingyian</t>
  </si>
  <si>
    <t>/organization/mix-commerce</t>
  </si>
  <si>
    <t>/organization/mobee-communications-ltd</t>
  </si>
  <si>
    <t>/organization/mobileglobe</t>
  </si>
  <si>
    <t>/organization/modiv-media</t>
  </si>
  <si>
    <t>/organization/mora-valley-ranch-supply</t>
  </si>
  <si>
    <t>/organization/network18</t>
  </si>
  <si>
    <t>/organization/north-end-technologies</t>
  </si>
  <si>
    <t>/organization/ntag</t>
  </si>
  <si>
    <t>/organization/nuvox</t>
  </si>
  <si>
    <t>/organization/oneaccess</t>
  </si>
  <si>
    <t>/organization/onerecruit</t>
  </si>
  <si>
    <t>/organization/open-range-communications</t>
  </si>
  <si>
    <t>/organization/ph-creative</t>
  </si>
  <si>
    <t>/organization/phoneguard</t>
  </si>
  <si>
    <t>/organization/pingme</t>
  </si>
  <si>
    <t>/organization/pr2go-com</t>
  </si>
  <si>
    <t>/organization/primus-telecommunications-group</t>
  </si>
  <si>
    <t>/organization/psytechnics</t>
  </si>
  <si>
    <t>/organization/qewz</t>
  </si>
  <si>
    <t>/organization/qnary</t>
  </si>
  <si>
    <t>/organization/recommerce-solutions</t>
  </si>
  <si>
    <t>/organization/remark-media</t>
  </si>
  <si>
    <t>/organization/right-brain-media</t>
  </si>
  <si>
    <t>/organization/rignet</t>
  </si>
  <si>
    <t>/organization/ruby-receptionists</t>
  </si>
  <si>
    <t>/organization/sandlinks</t>
  </si>
  <si>
    <t>/organization/satmex</t>
  </si>
  <si>
    <t>/organization/screwpulp-publishing</t>
  </si>
  <si>
    <t>/organization/securecare-technologies-inc</t>
  </si>
  <si>
    <t>/organization/sierra-monolithics</t>
  </si>
  <si>
    <t>/organization/singlepipe-communications</t>
  </si>
  <si>
    <t>/organization/smartboxtv-s-a</t>
  </si>
  <si>
    <t>/organization/speaksoft</t>
  </si>
  <si>
    <t>/organization/supplyseeker-com</t>
  </si>
  <si>
    <t>/organization/t-networks</t>
  </si>
  <si>
    <t>/organization/t-vips</t>
  </si>
  <si>
    <t>/organization/taggs</t>
  </si>
  <si>
    <t>/organization/tandem-transit</t>
  </si>
  <si>
    <t>/organization/teknopilot-as</t>
  </si>
  <si>
    <t>/organization/telasic-communications</t>
  </si>
  <si>
    <t>/organization/the-feedroom</t>
  </si>
  <si>
    <t>/organization/topspin-communications</t>
  </si>
  <si>
    <t>/organization/tut-systems</t>
  </si>
  <si>
    <t>/organization/united-travel-technologies</t>
  </si>
  <si>
    <t>/organization/velatel-global-communications</t>
  </si>
  <si>
    <t>/organization/webvanta</t>
  </si>
  <si>
    <t>/organization/widemile</t>
  </si>
  <si>
    <t>/organization/xl-group</t>
  </si>
  <si>
    <t>/organization/ygnition-networks</t>
  </si>
  <si>
    <t>/organization/yostro</t>
  </si>
  <si>
    <t>/organization/achievers</t>
  </si>
  <si>
    <t>/organization/bettrlife</t>
  </si>
  <si>
    <t>/organization/blueboard</t>
  </si>
  <si>
    <t>/organization/cbca</t>
  </si>
  <si>
    <t>/organization/donation</t>
  </si>
  <si>
    <t>/organization/evolution-benefits-inc</t>
  </si>
  <si>
    <t>/organization/forus</t>
  </si>
  <si>
    <t>/organization/kireego-solutions</t>
  </si>
  <si>
    <t>/organization/liazon</t>
  </si>
  <si>
    <t>/organization/maxwell-health</t>
  </si>
  <si>
    <t>/organization/namely</t>
  </si>
  <si>
    <t>/organization/on-demand-dietitian</t>
  </si>
  <si>
    <t>/organization/outski</t>
  </si>
  <si>
    <t>/organization/project-2020</t>
  </si>
  <si>
    <t>/organization/referstar</t>
  </si>
  <si>
    <t>/organization/squirrel-2</t>
  </si>
  <si>
    <t>/organization/tapmyback</t>
  </si>
  <si>
    <t>/organization/youearnedit</t>
  </si>
  <si>
    <t>/organization/yourcause</t>
  </si>
  <si>
    <t>/organization/zane-benefits-inc</t>
  </si>
  <si>
    <t>/organization/acopio</t>
  </si>
  <si>
    <t>/organization/aglocal</t>
  </si>
  <si>
    <t>/organization/agrar33</t>
  </si>
  <si>
    <t>/organization/agrible</t>
  </si>
  <si>
    <t>/organization/agribots</t>
  </si>
  <si>
    <t>/organization/agricare</t>
  </si>
  <si>
    <t>/organization/agricultural-food-systems-llc</t>
  </si>
  <si>
    <t>/organization/agrilicious-org</t>
  </si>
  <si>
    <t>/organization/agrimap</t>
  </si>
  <si>
    <t>/organization/agrimetis</t>
  </si>
  <si>
    <t>/organization/agronomic-technology</t>
  </si>
  <si>
    <t>/organization/agsquared</t>
  </si>
  <si>
    <t>/organization/allylix</t>
  </si>
  <si>
    <t>/organization/an-giang-plant-protection-joint-stock-company</t>
  </si>
  <si>
    <t>/organization/apse</t>
  </si>
  <si>
    <t>/organization/aromyx</t>
  </si>
  <si>
    <t>/organization/ayrstone-productivity</t>
  </si>
  <si>
    <t>/organization/basecamp-networks</t>
  </si>
  <si>
    <t>/organization/biomax</t>
  </si>
  <si>
    <t>/organization/blue-river-technology</t>
  </si>
  <si>
    <t>/organization/botanocap</t>
  </si>
  <si>
    <t>/organization/camera-agroalimentos</t>
  </si>
  <si>
    <t>/organization/camporico</t>
  </si>
  <si>
    <t>/organization/ceres-3</t>
  </si>
  <si>
    <t>/organization/clear-flight-solutions-2</t>
  </si>
  <si>
    <t>/organization/climateminder</t>
  </si>
  <si>
    <t>/organization/conservis</t>
  </si>
  <si>
    <t>/organization/cropx</t>
  </si>
  <si>
    <t>/organization/ctrax</t>
  </si>
  <si>
    <t>/organization/divergence</t>
  </si>
  <si>
    <t>/organization/dupont</t>
  </si>
  <si>
    <t>/organization/ea-fruits-farm</t>
  </si>
  <si>
    <t>/organization/ecozen-solutions</t>
  </si>
  <si>
    <t>/organization/edenworks</t>
  </si>
  <si>
    <t>/organization/edyn</t>
  </si>
  <si>
    <t>/organization/emerald-bioagriculture-corporation</t>
  </si>
  <si>
    <t>/organization/emulate</t>
  </si>
  <si>
    <t>/organization/esoko</t>
  </si>
  <si>
    <t>/organization/exelenti</t>
  </si>
  <si>
    <t>/organization/exo-protein-bars</t>
  </si>
  <si>
    <t>/organization/farm-at-hand</t>
  </si>
  <si>
    <t>/organization/farm-dog</t>
  </si>
  <si>
    <t>/organization/farmeron</t>
  </si>
  <si>
    <t>/organization/farmers-business-network</t>
  </si>
  <si>
    <t>/organization/farmflo</t>
  </si>
  <si>
    <t>/organization/farmia</t>
  </si>
  <si>
    <t>/organization/farmlink</t>
  </si>
  <si>
    <t>/organization/farmlogs</t>
  </si>
  <si>
    <t>/organization/farmstr</t>
  </si>
  <si>
    <t>/organization/filmorganic</t>
  </si>
  <si>
    <t>/organization/flow-kana</t>
  </si>
  <si>
    <t>/organization/freight-farms</t>
  </si>
  <si>
    <t>/organization/gamaya</t>
  </si>
  <si>
    <t>/organization/granular</t>
  </si>
  <si>
    <t>/organization/green-grow</t>
  </si>
  <si>
    <t>/organization/greenchar</t>
  </si>
  <si>
    <t>/organization/gro-intelligence</t>
  </si>
  <si>
    <t>/organization/grove-labs</t>
  </si>
  <si>
    <t>/organization/grove-streams</t>
  </si>
  <si>
    <t>/organization/grownetics</t>
  </si>
  <si>
    <t>/organization/hephaestus-limited</t>
  </si>
  <si>
    <t>/organization/honeycomb-corporation</t>
  </si>
  <si>
    <t>/organization/hydropoint-data-systems</t>
  </si>
  <si>
    <t>/organization/identigen</t>
  </si>
  <si>
    <t>/organization/illumitex</t>
  </si>
  <si>
    <t>/organization/intellifarm</t>
  </si>
  <si>
    <t>/organization/lakehawk-technologies</t>
  </si>
  <si>
    <t>/organization/m-farm</t>
  </si>
  <si>
    <t>/organization/machinio</t>
  </si>
  <si>
    <t>/organization/mavrx</t>
  </si>
  <si>
    <t>/organization/mendel-biotechnology</t>
  </si>
  <si>
    <t>/organization/mengcao</t>
  </si>
  <si>
    <t>/organization/midwestern-bioag</t>
  </si>
  <si>
    <t>/organization/monford-ag-systems</t>
  </si>
  <si>
    <t>/organization/nagare-membranes</t>
  </si>
  <si>
    <t>/organization/niwa</t>
  </si>
  <si>
    <t>/organization/once-innovations</t>
  </si>
  <si>
    <t>/organization/performance-plants</t>
  </si>
  <si>
    <t>/organization/plants-machines</t>
  </si>
  <si>
    <t>/organization/platfarm</t>
  </si>
  <si>
    <t>/organization/plovgh</t>
  </si>
  <si>
    <t>/organization/promethean-power-systems</t>
  </si>
  <si>
    <t>/organization/promip-agro-biotecnologia</t>
  </si>
  <si>
    <t>/organization/provender</t>
  </si>
  <si>
    <t>/organization/pycno</t>
  </si>
  <si>
    <t>/organization/renew-fibre</t>
  </si>
  <si>
    <t>/organization/resson-aerospace</t>
  </si>
  <si>
    <t>/organization/ruralco-holdings</t>
  </si>
  <si>
    <t>/organization/sarkitech-sensors</t>
  </si>
  <si>
    <t>/organization/selsahara</t>
  </si>
  <si>
    <t>/organization/simris-alg</t>
  </si>
  <si>
    <t>/organization/smartvineyard</t>
  </si>
  <si>
    <t>/organization/solapa4</t>
  </si>
  <si>
    <t>/organization/solstice</t>
  </si>
  <si>
    <t>/organization/solum-2</t>
  </si>
  <si>
    <t>/organization/spektrotech-america-inc-</t>
  </si>
  <si>
    <t>/organization/strider</t>
  </si>
  <si>
    <t>/organization/targeted-growth</t>
  </si>
  <si>
    <t>/organization/taxon-biosciences</t>
  </si>
  <si>
    <t>/organization/tbit-sistemas</t>
  </si>
  <si>
    <t>/organization/terres-et-terroirs</t>
  </si>
  <si>
    <t>/organization/the-climate-corporation</t>
  </si>
  <si>
    <t>/organization/the-farmery</t>
  </si>
  <si>
    <t>/organization/the-yield-lab</t>
  </si>
  <si>
    <t>/organization/trecker-com</t>
  </si>
  <si>
    <t>/organization/truleaf</t>
  </si>
  <si>
    <t>/organization/vinveli</t>
  </si>
  <si>
    <t>/organization/visual-nacert</t>
  </si>
  <si>
    <t>/organization/windowfarms</t>
  </si>
  <si>
    <t>/organization/wisenetworks</t>
  </si>
  <si>
    <t>/organization/zero-carbon-food</t>
  </si>
  <si>
    <t>/organization/acquisio</t>
  </si>
  <si>
    <t>/organization/appington</t>
  </si>
  <si>
    <t>/organization/arcametrics-systems-inc</t>
  </si>
  <si>
    <t>/organization/become</t>
  </si>
  <si>
    <t>/organization/boldmind</t>
  </si>
  <si>
    <t>/organization/boombox</t>
  </si>
  <si>
    <t>/organization/brandwood-global</t>
  </si>
  <si>
    <t>/organization/cabbygo-llc</t>
  </si>
  <si>
    <t>/organization/cablato</t>
  </si>
  <si>
    <t>/organization/clever-ppc</t>
  </si>
  <si>
    <t>/organization/clickon</t>
  </si>
  <si>
    <t>/organization/clubr</t>
  </si>
  <si>
    <t>/organization/constantcommerce</t>
  </si>
  <si>
    <t>/organization/dandelion</t>
  </si>
  <si>
    <t>/organization/dashba</t>
  </si>
  <si>
    <t>/organization/dynamics-direct</t>
  </si>
  <si>
    <t>/organization/engezni</t>
  </si>
  <si>
    <t>/organization/extendtv</t>
  </si>
  <si>
    <t>/organization/feedmob</t>
  </si>
  <si>
    <t>/organization/fluttr</t>
  </si>
  <si>
    <t>/organization/frienditeplus</t>
  </si>
  <si>
    <t>/organization/fuse-powered</t>
  </si>
  <si>
    <t>/organization/game-it-inc</t>
  </si>
  <si>
    <t>/organization/haystagg</t>
  </si>
  <si>
    <t>/organization/howler-2</t>
  </si>
  <si>
    <t>/organization/i-predictus</t>
  </si>
  <si>
    <t>/organization/instaclustr</t>
  </si>
  <si>
    <t>/organization/intelligent-optimisations</t>
  </si>
  <si>
    <t>/organization/jottr</t>
  </si>
  <si>
    <t>/organization/lilydrive</t>
  </si>
  <si>
    <t>/organization/loot</t>
  </si>
  <si>
    <t>/organization/macromeasures</t>
  </si>
  <si>
    <t>/organization/madai</t>
  </si>
  <si>
    <t>/organization/madnet</t>
  </si>
  <si>
    <t>/organization/mantrii-inc</t>
  </si>
  <si>
    <t>/organization/mimmer</t>
  </si>
  <si>
    <t>/organization/neoreach</t>
  </si>
  <si>
    <t>/organization/nom</t>
  </si>
  <si>
    <t>/organization/onedio</t>
  </si>
  <si>
    <t>/organization/priatek</t>
  </si>
  <si>
    <t>/organization/promolta</t>
  </si>
  <si>
    <t>/organization/rockabox</t>
  </si>
  <si>
    <t>/organization/routier</t>
  </si>
  <si>
    <t>/organization/sell-simply</t>
  </si>
  <si>
    <t>/organization/snehta</t>
  </si>
  <si>
    <t>/organization/socialmart</t>
  </si>
  <si>
    <t>/organization/sojern</t>
  </si>
  <si>
    <t>/organization/styles-com-bd</t>
  </si>
  <si>
    <t>/organization/sundaysky</t>
  </si>
  <si>
    <t>/organization/synacor</t>
  </si>
  <si>
    <t>/organization/tapdaq</t>
  </si>
  <si>
    <t>/organization/the-edge-firm---tech-media-marketing-consultants</t>
  </si>
  <si>
    <t>/organization/the-venue-report</t>
  </si>
  <si>
    <t>/organization/thuzio</t>
  </si>
  <si>
    <t>/organization/tripoto</t>
  </si>
  <si>
    <t>/organization/unacast</t>
  </si>
  <si>
    <t>/organization/visage-payroll</t>
  </si>
  <si>
    <t>/organization/volta-industries</t>
  </si>
  <si>
    <t>/organization/volvant</t>
  </si>
  <si>
    <t>/organization/vox-media</t>
  </si>
  <si>
    <t>/organization/wapi</t>
  </si>
  <si>
    <t>/organization/whisk</t>
  </si>
  <si>
    <t>/organization/alinto</t>
  </si>
  <si>
    <t>/organization/black-lotus</t>
  </si>
  <si>
    <t>/organization/groupon-india</t>
  </si>
  <si>
    <t>/organization/i-quest</t>
  </si>
  <si>
    <t>/organization/karma-2</t>
  </si>
  <si>
    <t>/organization/mynet-inc-</t>
  </si>
  <si>
    <t>/organization/netbotz</t>
  </si>
  <si>
    <t>/organization/networkoss</t>
  </si>
  <si>
    <t>/organization/peerapp</t>
  </si>
  <si>
    <t>/organization/radialpoint</t>
  </si>
  <si>
    <t>/organization/speedconnect</t>
  </si>
  <si>
    <t>/organization/act-on-software</t>
  </si>
  <si>
    <t>/organization/agentdesks</t>
  </si>
  <si>
    <t>/organization/apps4pro</t>
  </si>
  <si>
    <t>/organization/apttus</t>
  </si>
  <si>
    <t>/organization/archively</t>
  </si>
  <si>
    <t>/organization/asknshare</t>
  </si>
  <si>
    <t>/organization/assistly</t>
  </si>
  <si>
    <t>/organization/base-crm</t>
  </si>
  <si>
    <t>/organization/biztag</t>
  </si>
  <si>
    <t>/organization/blueroof-360</t>
  </si>
  <si>
    <t>/organization/booknbloom</t>
  </si>
  <si>
    <t>/organization/buster</t>
  </si>
  <si>
    <t>/organization/busyevent</t>
  </si>
  <si>
    <t>/organization/callinize</t>
  </si>
  <si>
    <t>/organization/campaignercrm</t>
  </si>
  <si>
    <t>/organization/casetrek</t>
  </si>
  <si>
    <t>/organization/ccloop</t>
  </si>
  <si>
    <t>/organization/cenoplex</t>
  </si>
  <si>
    <t>/organization/cirrus-insight</t>
  </si>
  <si>
    <t>/organization/clerk</t>
  </si>
  <si>
    <t>/organization/cloudwork</t>
  </si>
  <si>
    <t>/organization/cogito-corp</t>
  </si>
  <si>
    <t>/organization/conichi</t>
  </si>
  <si>
    <t>/organization/contactually</t>
  </si>
  <si>
    <t>/organization/cosential</t>
  </si>
  <si>
    <t>/organization/crmnext</t>
  </si>
  <si>
    <t>/organization/cubbi-co</t>
  </si>
  <si>
    <t>/organization/cwr-mobility</t>
  </si>
  <si>
    <t>/organization/dwllr</t>
  </si>
  <si>
    <t>/organization/enhatch</t>
  </si>
  <si>
    <t>/organization/entellium</t>
  </si>
  <si>
    <t>/organization/esellerpro</t>
  </si>
  <si>
    <t>/organization/etelos</t>
  </si>
  <si>
    <t>/organization/evzdrop</t>
  </si>
  <si>
    <t>/organization/fippex</t>
  </si>
  <si>
    <t>/organization/fonemine</t>
  </si>
  <si>
    <t>/organization/future-simple</t>
  </si>
  <si>
    <t>/organization/good-geek</t>
  </si>
  <si>
    <t>/organization/gracious-eloise</t>
  </si>
  <si>
    <t>/organization/grassroots-unwired</t>
  </si>
  <si>
    <t>/organization/groove-2</t>
  </si>
  <si>
    <t>/organization/hassle-com</t>
  </si>
  <si>
    <t>/organization/hatchbuck</t>
  </si>
  <si>
    <t>/organization/heywire</t>
  </si>
  <si>
    <t>/organization/infer</t>
  </si>
  <si>
    <t>/organization/influence-technologies</t>
  </si>
  <si>
    <t>/organization/infusionsoft</t>
  </si>
  <si>
    <t>/organization/kindful</t>
  </si>
  <si>
    <t>/organization/lanterncrm</t>
  </si>
  <si>
    <t>/organization/leveleleven</t>
  </si>
  <si>
    <t>/organization/main-street-hub</t>
  </si>
  <si>
    <t>/organization/memberrtender-com</t>
  </si>
  <si>
    <t>/organization/mobikon-asia</t>
  </si>
  <si>
    <t>/organization/mobit</t>
  </si>
  <si>
    <t>/organization/model-metrics</t>
  </si>
  <si>
    <t>/organization/nexj-systems</t>
  </si>
  <si>
    <t>/organization/nutshell</t>
  </si>
  <si>
    <t>/organization/onemob</t>
  </si>
  <si>
    <t>/organization/onepagecrm</t>
  </si>
  <si>
    <t>/organization/outline-app</t>
  </si>
  <si>
    <t>/organization/phone2action</t>
  </si>
  <si>
    <t>/organization/pipedrive</t>
  </si>
  <si>
    <t>/organization/pipelinersales-corporation</t>
  </si>
  <si>
    <t>/organization/poket</t>
  </si>
  <si>
    <t>/organization/pose</t>
  </si>
  <si>
    <t>/organization/posiq</t>
  </si>
  <si>
    <t>/organization/presentigo</t>
  </si>
  <si>
    <t>/organization/prospectstream</t>
  </si>
  <si>
    <t>/organization/prosperworks</t>
  </si>
  <si>
    <t>/organization/purplu</t>
  </si>
  <si>
    <t>/organization/qmcodes</t>
  </si>
  <si>
    <t>/organization/radian6</t>
  </si>
  <si>
    <t>/organization/reachable</t>
  </si>
  <si>
    <t>/organization/realsociable</t>
  </si>
  <si>
    <t>/organization/realvolve</t>
  </si>
  <si>
    <t>/organization/redhotmayo</t>
  </si>
  <si>
    <t>/organization/redpoint-global</t>
  </si>
  <si>
    <t>/organization/referron</t>
  </si>
  <si>
    <t>/organization/retention-science</t>
  </si>
  <si>
    <t>/organization/rightnow-technologies</t>
  </si>
  <si>
    <t>/organization/ringdna</t>
  </si>
  <si>
    <t>/organization/salesbox-inc-</t>
  </si>
  <si>
    <t>/organization/salesseek</t>
  </si>
  <si>
    <t>/organization/salsa-labs</t>
  </si>
  <si>
    <t>/organization/selligy</t>
  </si>
  <si>
    <t>/organization/signpost</t>
  </si>
  <si>
    <t>/organization/socialare</t>
  </si>
  <si>
    <t>/organization/sohalo</t>
  </si>
  <si>
    <t>/organization/sonar-me</t>
  </si>
  <si>
    <t>/organization/sportcentral</t>
  </si>
  <si>
    <t>/organization/stayclassy-org</t>
  </si>
  <si>
    <t>/organization/store-vantage</t>
  </si>
  <si>
    <t>/organization/systematicbytes</t>
  </si>
  <si>
    <t>/organization/teamleader</t>
  </si>
  <si>
    <t>/organization/teamsupport</t>
  </si>
  <si>
    <t>/organization/timepoints</t>
  </si>
  <si>
    <t>/organization/tinderbox</t>
  </si>
  <si>
    <t>/organization/transilio</t>
  </si>
  <si>
    <t>/organization/u-sit</t>
  </si>
  <si>
    <t>/organization/videodesk</t>
  </si>
  <si>
    <t>/organization/virtuous</t>
  </si>
  <si>
    <t>/organization/visibiz</t>
  </si>
  <si>
    <t>/organization/vivocha</t>
  </si>
  <si>
    <t>/organization/voz-io</t>
  </si>
  <si>
    <t>/organization/wootocracy</t>
  </si>
  <si>
    <t>/organization/workvoices</t>
  </si>
  <si>
    <t>/organization/yesware</t>
  </si>
  <si>
    <t>/organization/ziibra</t>
  </si>
  <si>
    <t>/organization/acta-technology</t>
  </si>
  <si>
    <t>/organization/apiary</t>
  </si>
  <si>
    <t>/organization/argo</t>
  </si>
  <si>
    <t>/organization/bedrock-data</t>
  </si>
  <si>
    <t>/organization/blood-monitoring-solutions-inc</t>
  </si>
  <si>
    <t>/organization/booking-social</t>
  </si>
  <si>
    <t>/organization/brand-networks</t>
  </si>
  <si>
    <t>/organization/captricity</t>
  </si>
  <si>
    <t>/organization/cloudsnap</t>
  </si>
  <si>
    <t>/organization/continuous-computing</t>
  </si>
  <si>
    <t>/organization/digiscend</t>
  </si>
  <si>
    <t>/organization/docitt</t>
  </si>
  <si>
    <t>/organization/fatpipe</t>
  </si>
  <si>
    <t>/organization/flowgear</t>
  </si>
  <si>
    <t>/organization/grouphub</t>
  </si>
  <si>
    <t>/organization/health-fidelity</t>
  </si>
  <si>
    <t>/organization/kitedesk</t>
  </si>
  <si>
    <t>/organization/matchbox-io</t>
  </si>
  <si>
    <t>/organization/measurabl</t>
  </si>
  <si>
    <t>/organization/nchannel</t>
  </si>
  <si>
    <t>/organization/paxata</t>
  </si>
  <si>
    <t>/organization/peaxy-inc</t>
  </si>
  <si>
    <t>/organization/pulzze-systems-inc</t>
  </si>
  <si>
    <t>/organization/renewdata</t>
  </si>
  <si>
    <t>/organization/s2c</t>
  </si>
  <si>
    <t>/organization/sandburst-corporation</t>
  </si>
  <si>
    <t>/organization/solera-health-inc</t>
  </si>
  <si>
    <t>/organization/tamr</t>
  </si>
  <si>
    <t>/organization/taskpipes</t>
  </si>
  <si>
    <t>/organization/webinfinity</t>
  </si>
  <si>
    <t>/organization/actblue</t>
  </si>
  <si>
    <t>/organization/advocate</t>
  </si>
  <si>
    <t>/organization/brigade</t>
  </si>
  <si>
    <t>/organization/civico</t>
  </si>
  <si>
    <t>/organization/civocracy</t>
  </si>
  <si>
    <t>/organization/nationbuilder</t>
  </si>
  <si>
    <t>/organization/oncorp-direct</t>
  </si>
  <si>
    <t>/organization/sba-bank-loans</t>
  </si>
  <si>
    <t>/organization/sidewire</t>
  </si>
  <si>
    <t>/organization/silverside-detectors-inc</t>
  </si>
  <si>
    <t>/organization/simpolfy</t>
  </si>
  <si>
    <t>/organization/united-way-of-central-alabama</t>
  </si>
  <si>
    <t>/organization/action-online-publishing</t>
  </si>
  <si>
    <t>/organization/chronext-com</t>
  </si>
  <si>
    <t>/organization/collexpo</t>
  </si>
  <si>
    <t>/organization/completeset</t>
  </si>
  <si>
    <t>/organization/deepclass</t>
  </si>
  <si>
    <t>/organization/fannabee</t>
  </si>
  <si>
    <t>/organization/hobbydb</t>
  </si>
  <si>
    <t>/organization/ilustrum</t>
  </si>
  <si>
    <t>/organization/notegraphy</t>
  </si>
  <si>
    <t>/organization/sqwrl-collective-inc-</t>
  </si>
  <si>
    <t>/organization/stylezen</t>
  </si>
  <si>
    <t>/organization/appdynamics</t>
  </si>
  <si>
    <t>/organization/appensure</t>
  </si>
  <si>
    <t>/organization/applixure</t>
  </si>
  <si>
    <t>/organization/appneta</t>
  </si>
  <si>
    <t>/organization/bigpanda</t>
  </si>
  <si>
    <t>/organization/boundary</t>
  </si>
  <si>
    <t>/organization/channel-pilot-solutions</t>
  </si>
  <si>
    <t>/organization/cloudhelix-inc</t>
  </si>
  <si>
    <t>/organization/concurrent-inc</t>
  </si>
  <si>
    <t>/organization/creative-hothouse</t>
  </si>
  <si>
    <t>/organization/dynatrace-software</t>
  </si>
  <si>
    <t>/organization/logentries</t>
  </si>
  <si>
    <t>/organization/perfecto-mobile</t>
  </si>
  <si>
    <t>/organization/qode-mobile-technology</t>
  </si>
  <si>
    <t>/organization/rankpeek-inc</t>
  </si>
  <si>
    <t>/organization/runscope</t>
  </si>
  <si>
    <t>/organization/server-density</t>
  </si>
  <si>
    <t>/organization/signal-sciences</t>
  </si>
  <si>
    <t>/organization/soasta</t>
  </si>
  <si>
    <t>/organization/sql-sentry</t>
  </si>
  <si>
    <t>/organization/stackify</t>
  </si>
  <si>
    <t>/organization/testomato</t>
  </si>
  <si>
    <t>/organization/waylens</t>
  </si>
  <si>
    <t>/organization/weaveworks</t>
  </si>
  <si>
    <t>/organization/yottaa</t>
  </si>
  <si>
    <t>/organization/actionsprout</t>
  </si>
  <si>
    <t>/organization/adictiz</t>
  </si>
  <si>
    <t>/organization/as-child</t>
  </si>
  <si>
    <t>/organization/causes</t>
  </si>
  <si>
    <t>/organization/crowdly</t>
  </si>
  <si>
    <t>/organization/crowdstar</t>
  </si>
  <si>
    <t>/organization/crown-in-town</t>
  </si>
  <si>
    <t>/organization/dateiitians</t>
  </si>
  <si>
    <t>/organization/digitalchocolate</t>
  </si>
  <si>
    <t>/organization/diversion</t>
  </si>
  <si>
    <t>/organization/embee-mobile</t>
  </si>
  <si>
    <t>/organization/fastpoint-games</t>
  </si>
  <si>
    <t>/organization/flirtatious-labs</t>
  </si>
  <si>
    <t>/organization/game-insight</t>
  </si>
  <si>
    <t>/organization/golf-pipeline</t>
  </si>
  <si>
    <t>/organization/grabinbox</t>
  </si>
  <si>
    <t>/organization/gremln</t>
  </si>
  <si>
    <t>/organization/hivelocity</t>
  </si>
  <si>
    <t>/organization/idle-gaming</t>
  </si>
  <si>
    <t>/organization/iframe-apps</t>
  </si>
  <si>
    <t>/organization/iiyuma</t>
  </si>
  <si>
    <t>/organization/imusictweet</t>
  </si>
  <si>
    <t>/organization/infoglide-software-corporation</t>
  </si>
  <si>
    <t>/organization/involver</t>
  </si>
  <si>
    <t>/organization/istpika</t>
  </si>
  <si>
    <t>/organization/kobojo</t>
  </si>
  <si>
    <t>/organization/l3</t>
  </si>
  <si>
    <t>/organization/loginradius</t>
  </si>
  <si>
    <t>/organization/ludia</t>
  </si>
  <si>
    <t>/organization/mavenhut</t>
  </si>
  <si>
    <t>/organization/metaplace</t>
  </si>
  <si>
    <t>/organization/mindjolt</t>
  </si>
  <si>
    <t>/organization/mixers</t>
  </si>
  <si>
    <t>/organization/mobbworld-game-studios-philippines</t>
  </si>
  <si>
    <t>/organization/mogad</t>
  </si>
  <si>
    <t>/organization/musikki</t>
  </si>
  <si>
    <t>/organization/narvalous</t>
  </si>
  <si>
    <t>/organization/pagevamp</t>
  </si>
  <si>
    <t>/organization/pearescope</t>
  </si>
  <si>
    <t>/organization/play-with-pictures</t>
  </si>
  <si>
    <t>/organization/playspace</t>
  </si>
  <si>
    <t>/organization/poken-call</t>
  </si>
  <si>
    <t>/organization/polwire</t>
  </si>
  <si>
    <t>/organization/postcron</t>
  </si>
  <si>
    <t>/organization/reallifeconnect</t>
  </si>
  <si>
    <t>/organization/rentmineonline</t>
  </si>
  <si>
    <t>/organization/rocketoz</t>
  </si>
  <si>
    <t>/organization/rockyou</t>
  </si>
  <si>
    <t>/organization/ryzing</t>
  </si>
  <si>
    <t>/organization/sampler</t>
  </si>
  <si>
    <t>/organization/serious-business</t>
  </si>
  <si>
    <t>/organization/sidecar-me</t>
  </si>
  <si>
    <t>/organization/sidestripe</t>
  </si>
  <si>
    <t>/organization/smallaa</t>
  </si>
  <si>
    <t>/organization/snap-interactive-inc</t>
  </si>
  <si>
    <t>/organization/social-games-herald</t>
  </si>
  <si>
    <t>/organization/social-point</t>
  </si>
  <si>
    <t>/organization/spare-change-payments</t>
  </si>
  <si>
    <t>/organization/sprout-social</t>
  </si>
  <si>
    <t>/organization/status-overload</t>
  </si>
  <si>
    <t>/organization/storific</t>
  </si>
  <si>
    <t>/organization/syncapse</t>
  </si>
  <si>
    <t>/organization/teespy</t>
  </si>
  <si>
    <t>/organization/the-social-radio</t>
  </si>
  <si>
    <t>/organization/twidaq</t>
  </si>
  <si>
    <t>/organization/ubiq-toolbox</t>
  </si>
  <si>
    <t>/organization/viewbix</t>
  </si>
  <si>
    <t>/organization/vouchr</t>
  </si>
  <si>
    <t>/organization/wayin</t>
  </si>
  <si>
    <t>/organization/webtab</t>
  </si>
  <si>
    <t>/organization/where-ive-been</t>
  </si>
  <si>
    <t>/organization/world-golf-tour</t>
  </si>
  <si>
    <t>/organization/yonja</t>
  </si>
  <si>
    <t>/organization/yuppics</t>
  </si>
  <si>
    <t>/organization/zynga</t>
  </si>
  <si>
    <t>/organization/arcmail</t>
  </si>
  <si>
    <t>/organization/athoc</t>
  </si>
  <si>
    <t>/organization/babbler</t>
  </si>
  <si>
    <t>/organization/big-fish-communications</t>
  </si>
  <si>
    <t>/organization/bigfoot-interactive</t>
  </si>
  <si>
    <t>/organization/boxbe</t>
  </si>
  <si>
    <t>/organization/clean-plates</t>
  </si>
  <si>
    <t>/organization/clearmymail</t>
  </si>
  <si>
    <t>/organization/corvigo</t>
  </si>
  <si>
    <t>/organization/criptext</t>
  </si>
  <si>
    <t>/organization/dealtraction</t>
  </si>
  <si>
    <t>/organization/earthclassmail</t>
  </si>
  <si>
    <t>/organization/fantoo</t>
  </si>
  <si>
    <t>/organization/findthatlead</t>
  </si>
  <si>
    <t>/organization/frontbridge-technologies</t>
  </si>
  <si>
    <t>/organization/glider-io</t>
  </si>
  <si>
    <t>/organization/goodmail-system</t>
  </si>
  <si>
    <t>/organization/handle</t>
  </si>
  <si>
    <t>/organization/hop-2</t>
  </si>
  <si>
    <t>/organization/icontact</t>
  </si>
  <si>
    <t>/organization/kvault-software-limited</t>
  </si>
  <si>
    <t>/organization/larosco</t>
  </si>
  <si>
    <t>/organization/mailbox</t>
  </si>
  <si>
    <t>/organization/mailgun</t>
  </si>
  <si>
    <t>/organization/maily-2</t>
  </si>
  <si>
    <t>/organization/meddik</t>
  </si>
  <si>
    <t>/organization/meekan</t>
  </si>
  <si>
    <t>/organization/message-bus</t>
  </si>
  <si>
    <t>/organization/mimecast</t>
  </si>
  <si>
    <t>/organization/nomermail-ru</t>
  </si>
  <si>
    <t>/organization/notifixious</t>
  </si>
  <si>
    <t>/organization/nutshellmail</t>
  </si>
  <si>
    <t>/organization/oneteam</t>
  </si>
  <si>
    <t>/organization/otherinbox</t>
  </si>
  <si>
    <t>/organization/rapportive</t>
  </si>
  <si>
    <t>/organization/repica</t>
  </si>
  <si>
    <t>/organization/replysend</t>
  </si>
  <si>
    <t>/organization/return-path</t>
  </si>
  <si>
    <t>/organization/salehoot</t>
  </si>
  <si>
    <t>/organization/senexx</t>
  </si>
  <si>
    <t>/organization/simplemail</t>
  </si>
  <si>
    <t>/organization/slidemail</t>
  </si>
  <si>
    <t>/organization/slr-technology-solutions</t>
  </si>
  <si>
    <t>/organization/sparrow</t>
  </si>
  <si>
    <t>/organization/synappio</t>
  </si>
  <si>
    <t>/organization/takumii</t>
  </si>
  <si>
    <t>/organization/taskforce</t>
  </si>
  <si>
    <t>/organization/voice-genesis</t>
  </si>
  <si>
    <t>/organization/yahoo</t>
  </si>
  <si>
    <t>/organization/zeromail</t>
  </si>
  <si>
    <t>/organization/audioscribe</t>
  </si>
  <si>
    <t>/organization/bitehunter</t>
  </si>
  <si>
    <t>/organization/ecube-labs</t>
  </si>
  <si>
    <t>/organization/epawn</t>
  </si>
  <si>
    <t>/organization/food-talk-india</t>
  </si>
  <si>
    <t>/organization/kavado</t>
  </si>
  <si>
    <t>/organization/luxsensor</t>
  </si>
  <si>
    <t>/organization/moxie-sports-inc</t>
  </si>
  <si>
    <t>/organization/pepperdata</t>
  </si>
  <si>
    <t>/organization/qool</t>
  </si>
  <si>
    <t>/organization/radianse</t>
  </si>
  <si>
    <t>/organization/shoptutors</t>
  </si>
  <si>
    <t>/organization/softart</t>
  </si>
  <si>
    <t>/organization/active-junky</t>
  </si>
  <si>
    <t>/organization/buy-it</t>
  </si>
  <si>
    <t>/organization/comparamejor-com</t>
  </si>
  <si>
    <t>/organization/grocio</t>
  </si>
  <si>
    <t>/organization/idooble</t>
  </si>
  <si>
    <t>/organization/listar</t>
  </si>
  <si>
    <t>/organization/milo</t>
  </si>
  <si>
    <t>/organization/momspot</t>
  </si>
  <si>
    <t>/organization/partly-2</t>
  </si>
  <si>
    <t>/organization/plazapoints-cuponium</t>
  </si>
  <si>
    <t>/organization/qreativ-studio</t>
  </si>
  <si>
    <t>/organization/tickx</t>
  </si>
  <si>
    <t>/organization/whittl</t>
  </si>
  <si>
    <t>/organization/wishabi</t>
  </si>
  <si>
    <t>/organization/youtellme</t>
  </si>
  <si>
    <t>/organization/ziftr</t>
  </si>
  <si>
    <t>/organization/active-optical-mems</t>
  </si>
  <si>
    <t>/organization/agic-inc</t>
  </si>
  <si>
    <t>/organization/airy-3d</t>
  </si>
  <si>
    <t>/organization/alchimer</t>
  </si>
  <si>
    <t>/organization/amplitude-2</t>
  </si>
  <si>
    <t>/organization/ardext-technologies</t>
  </si>
  <si>
    <t>/organization/avaak</t>
  </si>
  <si>
    <t>/organization/bacchus-vascular</t>
  </si>
  <si>
    <t>/organization/baltic-embedded</t>
  </si>
  <si>
    <t>/organization/black-sand-technologies</t>
  </si>
  <si>
    <t>/organization/blink-7</t>
  </si>
  <si>
    <t>/organization/clearcount-medical-solutions</t>
  </si>
  <si>
    <t>/organization/comsys-ab</t>
  </si>
  <si>
    <t>/organization/corona-networks</t>
  </si>
  <si>
    <t>/organization/cota</t>
  </si>
  <si>
    <t>/organization/data-sciences-international</t>
  </si>
  <si>
    <t>/organization/decawave</t>
  </si>
  <si>
    <t>/organization/delta-systems</t>
  </si>
  <si>
    <t>/organization/design-led-products</t>
  </si>
  <si>
    <t>/organization/direct-insite</t>
  </si>
  <si>
    <t>/organization/dtv-america</t>
  </si>
  <si>
    <t>/organization/electric-objects</t>
  </si>
  <si>
    <t>/organization/electro-power-systems</t>
  </si>
  <si>
    <t>/organization/electronic-warfare-associates</t>
  </si>
  <si>
    <t>/organization/elementa-energy-solutions</t>
  </si>
  <si>
    <t>/organization/elpas</t>
  </si>
  <si>
    <t>/organization/est-corporation</t>
  </si>
  <si>
    <t>/organization/etaoi-systems-ltd</t>
  </si>
  <si>
    <t>/organization/everykey</t>
  </si>
  <si>
    <t>/organization/expibotz-technologies</t>
  </si>
  <si>
    <t>/organization/fasmatech-science-and-technology</t>
  </si>
  <si>
    <t>/organization/fast-media</t>
  </si>
  <si>
    <t>/organization/flextronics-international</t>
  </si>
  <si>
    <t>/organization/gadgetatm</t>
  </si>
  <si>
    <t>/organization/go-kin-packs</t>
  </si>
  <si>
    <t>/organization/greentraponline</t>
  </si>
  <si>
    <t>/organization/growth-networks</t>
  </si>
  <si>
    <t>/organization/holimetrix</t>
  </si>
  <si>
    <t>/organization/homey</t>
  </si>
  <si>
    <t>/organization/i-omagic</t>
  </si>
  <si>
    <t>/organization/igo</t>
  </si>
  <si>
    <t>/organization/insensi</t>
  </si>
  <si>
    <t>/organization/insights-international-holdings</t>
  </si>
  <si>
    <t>/organization/instabeat</t>
  </si>
  <si>
    <t>/organization/irlynx</t>
  </si>
  <si>
    <t>/organization/jolt-2</t>
  </si>
  <si>
    <t>/organization/june</t>
  </si>
  <si>
    <t>/organization/korner</t>
  </si>
  <si>
    <t>/organization/krtkl</t>
  </si>
  <si>
    <t>/organization/led-light-sense</t>
  </si>
  <si>
    <t>/organization/lenslet</t>
  </si>
  <si>
    <t>/organization/limestone-labs</t>
  </si>
  <si>
    <t>/organization/lumalon</t>
  </si>
  <si>
    <t>/organization/merlot-laboratories</t>
  </si>
  <si>
    <t>/organization/metabacus</t>
  </si>
  <si>
    <t>/organization/micecloud</t>
  </si>
  <si>
    <t>/organization/muzik-llc</t>
  </si>
  <si>
    <t>/organization/nanonexus</t>
  </si>
  <si>
    <t>/organization/neoconix</t>
  </si>
  <si>
    <t>/organization/nimble-storage</t>
  </si>
  <si>
    <t>/organization/nishan-systems</t>
  </si>
  <si>
    <t>/organization/noitom</t>
  </si>
  <si>
    <t>/organization/onshore-ems-2</t>
  </si>
  <si>
    <t>/organization/ormet-circuits</t>
  </si>
  <si>
    <t>/organization/parity-energy</t>
  </si>
  <si>
    <t>/organization/pcb-ng-2</t>
  </si>
  <si>
    <t>/organization/petsys-electronics</t>
  </si>
  <si>
    <t>/organization/photonic-materials</t>
  </si>
  <si>
    <t>/organization/planet-payment</t>
  </si>
  <si>
    <t>/organization/pocketlab</t>
  </si>
  <si>
    <t>/organization/pragmatic-printing</t>
  </si>
  <si>
    <t>/organization/prescient-markets</t>
  </si>
  <si>
    <t>/organization/resonate-industries</t>
  </si>
  <si>
    <t>/organization/rfmarq</t>
  </si>
  <si>
    <t>/organization/rhombus-energy-solutions</t>
  </si>
  <si>
    <t>/organization/romotive</t>
  </si>
  <si>
    <t>/organization/royole-corporation</t>
  </si>
  <si>
    <t>/organization/s5-tech</t>
  </si>
  <si>
    <t>/organization/sba-materials</t>
  </si>
  <si>
    <t>/organization/scytl</t>
  </si>
  <si>
    <t>/organization/secu4</t>
  </si>
  <si>
    <t>/organization/semisouth</t>
  </si>
  <si>
    <t>/organization/sensing-electromagnetic-plus</t>
  </si>
  <si>
    <t>/organization/sensortran</t>
  </si>
  <si>
    <t>/organization/sensus-energy</t>
  </si>
  <si>
    <t>/organization/silicon-optix</t>
  </si>
  <si>
    <t>/organization/sleepace</t>
  </si>
  <si>
    <t>/organization/smartcare-system</t>
  </si>
  <si>
    <t>/organization/spi-labs--smart-podcast-player-</t>
  </si>
  <si>
    <t>/organization/stimply</t>
  </si>
  <si>
    <t>/organization/stylefeeder</t>
  </si>
  <si>
    <t>/organization/superconductor-technologies</t>
  </si>
  <si>
    <t>/organization/supplyframe</t>
  </si>
  <si>
    <t>/organization/syrmo</t>
  </si>
  <si>
    <t>/organization/tageos</t>
  </si>
  <si>
    <t>/organization/tekvox</t>
  </si>
  <si>
    <t>/organization/tiger-eye-sensor-inc-</t>
  </si>
  <si>
    <t>/organization/tivra</t>
  </si>
  <si>
    <t>/organization/transparent-networks</t>
  </si>
  <si>
    <t>/organization/vette-corp</t>
  </si>
  <si>
    <t>/organization/voltera</t>
  </si>
  <si>
    <t>/organization/wayook-2</t>
  </si>
  <si>
    <t>/organization/whistle</t>
  </si>
  <si>
    <t>/organization/xlv-diagnostics</t>
  </si>
  <si>
    <t>/organization/xoft</t>
  </si>
  <si>
    <t>/organization/zound-industries</t>
  </si>
  <si>
    <t>/organization/zrro</t>
  </si>
  <si>
    <t>/organization/anchorfree</t>
  </si>
  <si>
    <t>/organization/cloudmark</t>
  </si>
  <si>
    <t>/organization/digify</t>
  </si>
  <si>
    <t>/organization/digitalverify-net</t>
  </si>
  <si>
    <t>/organization/metacert</t>
  </si>
  <si>
    <t>/organization/mobile-safe-case</t>
  </si>
  <si>
    <t>/organization/mobiwol-ltd</t>
  </si>
  <si>
    <t>/organization/pixelpin</t>
  </si>
  <si>
    <t>/organization/safevox</t>
  </si>
  <si>
    <t>/organization/tenable-network-security</t>
  </si>
  <si>
    <t>/organization/acuid-corporation</t>
  </si>
  <si>
    <t>/organization/ai-patents</t>
  </si>
  <si>
    <t>/organization/article-one-partners</t>
  </si>
  <si>
    <t>/organization/iconic-translation-machines</t>
  </si>
  <si>
    <t>/organization/protecode</t>
  </si>
  <si>
    <t>/organization/adagility</t>
  </si>
  <si>
    <t>/organization/adtoapp</t>
  </si>
  <si>
    <t>/organization/appcoach</t>
  </si>
  <si>
    <t>/organization/benhauer</t>
  </si>
  <si>
    <t>/organization/brandtree</t>
  </si>
  <si>
    <t>/organization/click-tactics-inc</t>
  </si>
  <si>
    <t>/organization/doomoro</t>
  </si>
  <si>
    <t>/organization/esillage</t>
  </si>
  <si>
    <t>/organization/hansa-customer</t>
  </si>
  <si>
    <t>/organization/imarketing-platform-inc-</t>
  </si>
  <si>
    <t>/organization/insightpool</t>
  </si>
  <si>
    <t>/organization/linkfire</t>
  </si>
  <si>
    <t>/organization/maillift</t>
  </si>
  <si>
    <t>/organization/marketo-japan</t>
  </si>
  <si>
    <t>/organization/more2</t>
  </si>
  <si>
    <t>/organization/mymedleads-com</t>
  </si>
  <si>
    <t>/organization/open-harbor</t>
  </si>
  <si>
    <t>/organization/shareable-social-2</t>
  </si>
  <si>
    <t>/organization/simplereach</t>
  </si>
  <si>
    <t>/organization/social-change-rewards</t>
  </si>
  <si>
    <t>/organization/somewrite</t>
  </si>
  <si>
    <t>/organization/surroundsme</t>
  </si>
  <si>
    <t>/organization/teak</t>
  </si>
  <si>
    <t>/organization/tribzi</t>
  </si>
  <si>
    <t>/organization/trustfuel</t>
  </si>
  <si>
    <t>/organization/twenty20-2</t>
  </si>
  <si>
    <t>/organization/useriq</t>
  </si>
  <si>
    <t>/organization/veridiem-inc</t>
  </si>
  <si>
    <t>/organization/wayve</t>
  </si>
  <si>
    <t>/organization/zinmobi</t>
  </si>
  <si>
    <t>/organization/adama-innovations</t>
  </si>
  <si>
    <t>/organization/liquidity-nanotech-corporation</t>
  </si>
  <si>
    <t>/organization/synbiota</t>
  </si>
  <si>
    <t>/organization/adaptive-biotechnologies</t>
  </si>
  <si>
    <t>/organization/aliva-biopharmaceuticals</t>
  </si>
  <si>
    <t>/organization/ascendis-pharma</t>
  </si>
  <si>
    <t>/organization/ascentage-pharma</t>
  </si>
  <si>
    <t>/organization/atomwise</t>
  </si>
  <si>
    <t>/organization/atrin-pharmaceuticals</t>
  </si>
  <si>
    <t>/organization/auxeris-therapeutics</t>
  </si>
  <si>
    <t>/organization/biolipox</t>
  </si>
  <si>
    <t>/organization/bionaut-pharmaceuticals</t>
  </si>
  <si>
    <t>/organization/biosilta</t>
  </si>
  <si>
    <t>/organization/biotica-technology</t>
  </si>
  <si>
    <t>/organization/cardion</t>
  </si>
  <si>
    <t>/organization/cavis-microcaps</t>
  </si>
  <si>
    <t>/organization/cellular-bioengineering</t>
  </si>
  <si>
    <t>/organization/celsion</t>
  </si>
  <si>
    <t>/organization/cetek-corporation</t>
  </si>
  <si>
    <t>/organization/cohesive-technologies</t>
  </si>
  <si>
    <t>/organization/coley-pharmaceutical-group</t>
  </si>
  <si>
    <t>/organization/collabrx-inc</t>
  </si>
  <si>
    <t>/organization/corvus-pharmaceuticals</t>
  </si>
  <si>
    <t>/organization/critical-therapeutics-inc</t>
  </si>
  <si>
    <t>/organization/cryoport</t>
  </si>
  <si>
    <t>/organization/d-pharm-ltd</t>
  </si>
  <si>
    <t>/organization/dance-biopharm</t>
  </si>
  <si>
    <t>/organization/encoded-genomics</t>
  </si>
  <si>
    <t>/organization/endotis</t>
  </si>
  <si>
    <t>/organization/energesis-pharmaceuticals</t>
  </si>
  <si>
    <t>/organization/eridan-technology</t>
  </si>
  <si>
    <t>/organization/esp-pharma</t>
  </si>
  <si>
    <t>/organization/etubics</t>
  </si>
  <si>
    <t>/organization/flexus-biosciences</t>
  </si>
  <si>
    <t>/organization/fovea-pharmaceuticals</t>
  </si>
  <si>
    <t>/organization/genable-technologies-ltd</t>
  </si>
  <si>
    <t>/organization/gliatech</t>
  </si>
  <si>
    <t>/organization/gryphon-therapeutics</t>
  </si>
  <si>
    <t>/organization/helmedix</t>
  </si>
  <si>
    <t>/organization/imago-biosciences</t>
  </si>
  <si>
    <t>/organization/immatics-biotechnologies</t>
  </si>
  <si>
    <t>/organization/innodia-2</t>
  </si>
  <si>
    <t>/organization/interomex-biopharmaceuticals</t>
  </si>
  <si>
    <t>/organization/jerini</t>
  </si>
  <si>
    <t>/organization/kalgene-pharmaceuticals</t>
  </si>
  <si>
    <t>/organization/kpi-therapeutics</t>
  </si>
  <si>
    <t>/organization/leptos-biomedical</t>
  </si>
  <si>
    <t>/organization/lymphosign</t>
  </si>
  <si>
    <t>/organization/mitochon-pharmaceuticals</t>
  </si>
  <si>
    <t>/organization/modeural-2</t>
  </si>
  <si>
    <t>/organization/netmeds-com</t>
  </si>
  <si>
    <t>/organization/newron-pharmaceuticals</t>
  </si>
  <si>
    <t>/organization/occurx</t>
  </si>
  <si>
    <t>/organization/oncobiologics</t>
  </si>
  <si>
    <t>/organization/opertech-bio-inc-</t>
  </si>
  <si>
    <t>/organization/orbus-therapeutics</t>
  </si>
  <si>
    <t>/organization/orig3n</t>
  </si>
  <si>
    <t>/organization/orreco</t>
  </si>
  <si>
    <t>/organization/oxxon-therapeutics</t>
  </si>
  <si>
    <t>/organization/pamlico-biopharma</t>
  </si>
  <si>
    <t>/organization/pantec-biosolutions</t>
  </si>
  <si>
    <t>/organization/pellepharm</t>
  </si>
  <si>
    <t>/organization/peninsula-pharmaceuticals-inc</t>
  </si>
  <si>
    <t>/organization/pepgen-corporation</t>
  </si>
  <si>
    <t>/organization/perlecan-pharma-private</t>
  </si>
  <si>
    <t>/organization/pharmos-corporation</t>
  </si>
  <si>
    <t>/organization/pieris-ag</t>
  </si>
  <si>
    <t>/organization/prestwick-pharmaceuticals-inc</t>
  </si>
  <si>
    <t>/organization/prime-biologics</t>
  </si>
  <si>
    <t>/organization/prostate-management-diagnostics</t>
  </si>
  <si>
    <t>/organization/protemix</t>
  </si>
  <si>
    <t>/organization/pulmokine</t>
  </si>
  <si>
    <t>/organization/quotient-clinical</t>
  </si>
  <si>
    <t>/organization/recardio</t>
  </si>
  <si>
    <t>/organization/rejuvenon</t>
  </si>
  <si>
    <t>/organization/replidyne</t>
  </si>
  <si>
    <t>/organization/rigontec-gmbh</t>
  </si>
  <si>
    <t>/organization/spitfire-pharma</t>
  </si>
  <si>
    <t>/organization/sutrovax</t>
  </si>
  <si>
    <t>/organization/suven-life-sciences</t>
  </si>
  <si>
    <t>/organization/synarc-2</t>
  </si>
  <si>
    <t>/organization/syrrx</t>
  </si>
  <si>
    <t>/organization/telesta-therapeutics</t>
  </si>
  <si>
    <t>/organization/tempo-pharmaceuticals</t>
  </si>
  <si>
    <t>/organization/therapeutic-systems</t>
  </si>
  <si>
    <t>/organization/theraptosis</t>
  </si>
  <si>
    <t>/organization/traditional-medicinals</t>
  </si>
  <si>
    <t>/organization/trialbee</t>
  </si>
  <si>
    <t>/organization/tunitas-therapeutics</t>
  </si>
  <si>
    <t>/organization/two-cells-co-ltd</t>
  </si>
  <si>
    <t>/organization/vascular-biogenics-ltd</t>
  </si>
  <si>
    <t>/organization/vira-therapeutics</t>
  </si>
  <si>
    <t>/organization/vitae-pharmaceuticals</t>
  </si>
  <si>
    <t>/organization/vitreoretinal-technologies</t>
  </si>
  <si>
    <t>/organization/xenogen-corporation</t>
  </si>
  <si>
    <t>/organization/zapaq</t>
  </si>
  <si>
    <t>/organization/adaptive-computing</t>
  </si>
  <si>
    <t>/organization/azuqua</t>
  </si>
  <si>
    <t>/organization/blue-box-group</t>
  </si>
  <si>
    <t>/organization/calm-io</t>
  </si>
  <si>
    <t>/organization/cloudjutsu</t>
  </si>
  <si>
    <t>/organization/concur-technologies</t>
  </si>
  <si>
    <t>/organization/docusign</t>
  </si>
  <si>
    <t>/organization/dynamicops</t>
  </si>
  <si>
    <t>/organization/egenera-inc</t>
  </si>
  <si>
    <t>/organization/exoprise</t>
  </si>
  <si>
    <t>/organization/getix</t>
  </si>
  <si>
    <t>/organization/glofox</t>
  </si>
  <si>
    <t>/organization/gtt</t>
  </si>
  <si>
    <t>/organization/hyperic</t>
  </si>
  <si>
    <t>/organization/investcloud</t>
  </si>
  <si>
    <t>/organization/manageiq</t>
  </si>
  <si>
    <t>/organization/mapidy</t>
  </si>
  <si>
    <t>/organization/netsocket</t>
  </si>
  <si>
    <t>/organization/octonius</t>
  </si>
  <si>
    <t>/organization/ozvision</t>
  </si>
  <si>
    <t>/organization/quiver</t>
  </si>
  <si>
    <t>/organization/rapid-rms</t>
  </si>
  <si>
    <t>/organization/stratus5</t>
  </si>
  <si>
    <t>/organization/synker</t>
  </si>
  <si>
    <t>/organization/thetakes</t>
  </si>
  <si>
    <t>/organization/xirrus</t>
  </si>
  <si>
    <t>/organization/xtium</t>
  </si>
  <si>
    <t>/organization/yovivo-ltd</t>
  </si>
  <si>
    <t>/organization/adaptive-planning-2</t>
  </si>
  <si>
    <t>/organization/akita</t>
  </si>
  <si>
    <t>/organization/akoubacredit</t>
  </si>
  <si>
    <t>/organization/arjuna-solutions</t>
  </si>
  <si>
    <t>/organization/boldiq</t>
  </si>
  <si>
    <t>/organization/cartodb</t>
  </si>
  <si>
    <t>/organization/celequest-corp</t>
  </si>
  <si>
    <t>/organization/charlie-app</t>
  </si>
  <si>
    <t>/organization/citymart</t>
  </si>
  <si>
    <t>/organization/closely</t>
  </si>
  <si>
    <t>/organization/coldlight-solutions</t>
  </si>
  <si>
    <t>/organization/cono-c</t>
  </si>
  <si>
    <t>/organization/creativecloud</t>
  </si>
  <si>
    <t>/organization/dairyvative-technologies</t>
  </si>
  <si>
    <t>/organization/delver-ltd</t>
  </si>
  <si>
    <t>/organization/domo</t>
  </si>
  <si>
    <t>/organization/emospeech</t>
  </si>
  <si>
    <t>/organization/epartners</t>
  </si>
  <si>
    <t>/organization/evermede</t>
  </si>
  <si>
    <t>/organization/govini</t>
  </si>
  <si>
    <t>/organization/growconnections</t>
  </si>
  <si>
    <t>/organization/helical-it-solutions</t>
  </si>
  <si>
    <t>/organization/ijet-international</t>
  </si>
  <si>
    <t>/organization/illumix-software</t>
  </si>
  <si>
    <t>/organization/intelligencenode</t>
  </si>
  <si>
    <t>/organization/iri-group-holdings</t>
  </si>
  <si>
    <t>/organization/klue</t>
  </si>
  <si>
    <t>/organization/lanyon</t>
  </si>
  <si>
    <t>/organization/leantegra</t>
  </si>
  <si>
    <t>/organization/legalpad</t>
  </si>
  <si>
    <t>/organization/lucidera</t>
  </si>
  <si>
    <t>/organization/meal-ticket</t>
  </si>
  <si>
    <t>/organization/mirror42</t>
  </si>
  <si>
    <t>/organization/moreover-com</t>
  </si>
  <si>
    <t>/organization/ngame</t>
  </si>
  <si>
    <t>/organization/novatris</t>
  </si>
  <si>
    <t>/organization/orkney</t>
  </si>
  <si>
    <t>/organization/paradigm-holdings</t>
  </si>
  <si>
    <t>/organization/picooc-technology</t>
  </si>
  <si>
    <t>/organization/precisionpoint-software</t>
  </si>
  <si>
    <t>/organization/pricing-assistant</t>
  </si>
  <si>
    <t>/organization/q4-web-systems</t>
  </si>
  <si>
    <t>/organization/quadroi</t>
  </si>
  <si>
    <t>/organization/retsku</t>
  </si>
  <si>
    <t>/organization/rfeyed</t>
  </si>
  <si>
    <t>/organization/sagemetrics</t>
  </si>
  <si>
    <t>/organization/seoq</t>
  </si>
  <si>
    <t>/organization/traffic-smart-adthena</t>
  </si>
  <si>
    <t>/organization/trendslide</t>
  </si>
  <si>
    <t>/organization/unrival</t>
  </si>
  <si>
    <t>/organization/urbanmapping</t>
  </si>
  <si>
    <t>/organization/venga</t>
  </si>
  <si>
    <t>/organization/verto-analytics</t>
  </si>
  <si>
    <t>/organization/viewsy</t>
  </si>
  <si>
    <t>/organization/visual-mining</t>
  </si>
  <si>
    <t>/organization/xtra-iq-inc</t>
  </si>
  <si>
    <t>/organization/yactraq-online</t>
  </si>
  <si>
    <t>/organization/yorn</t>
  </si>
  <si>
    <t>/organization/adbm-technologies</t>
  </si>
  <si>
    <t>/organization/aira</t>
  </si>
  <si>
    <t>/organization/cloe</t>
  </si>
  <si>
    <t>/organization/cynergen</t>
  </si>
  <si>
    <t>/organization/cytoviva</t>
  </si>
  <si>
    <t>/organization/desino</t>
  </si>
  <si>
    <t>/organization/geosatis</t>
  </si>
  <si>
    <t>/organization/heatgenie</t>
  </si>
  <si>
    <t>/organization/icare-technology</t>
  </si>
  <si>
    <t>/organization/junkbot-inc</t>
  </si>
  <si>
    <t>/organization/mymedmatch</t>
  </si>
  <si>
    <t>/organization/oriense</t>
  </si>
  <si>
    <t>/organization/pluris-2</t>
  </si>
  <si>
    <t>/organization/shotblock-technologies</t>
  </si>
  <si>
    <t>/organization/slips-technologies</t>
  </si>
  <si>
    <t>/organization/spectraseis</t>
  </si>
  <si>
    <t>/organization/tiempo-listo</t>
  </si>
  <si>
    <t>/organization/addoway</t>
  </si>
  <si>
    <t>/organization/atg-media-the-saleroom</t>
  </si>
  <si>
    <t>/organization/auctelia</t>
  </si>
  <si>
    <t>/organization/auctionata</t>
  </si>
  <si>
    <t>/organization/auctionpay</t>
  </si>
  <si>
    <t>/organization/bidaway-com</t>
  </si>
  <si>
    <t>/organization/bideo-com</t>
  </si>
  <si>
    <t>/organization/bidpal-network</t>
  </si>
  <si>
    <t>/organization/blizuu</t>
  </si>
  <si>
    <t>/organization/channeladvisor</t>
  </si>
  <si>
    <t>/organization/dovebid</t>
  </si>
  <si>
    <t>/organization/ecociclus</t>
  </si>
  <si>
    <t>/organization/emarsys</t>
  </si>
  <si>
    <t>/organization/everything-but-the-house</t>
  </si>
  <si>
    <t>/organization/exhibia</t>
  </si>
  <si>
    <t>/organization/funding-wonder-inc-</t>
  </si>
  <si>
    <t>/organization/ganeselo-com</t>
  </si>
  <si>
    <t>/organization/geekatoo</t>
  </si>
  <si>
    <t>/organization/giftah</t>
  </si>
  <si>
    <t>/organization/gimahhot-gmbh</t>
  </si>
  <si>
    <t>/organization/interactive-bid-games-inc</t>
  </si>
  <si>
    <t>/organization/klosetshop</t>
  </si>
  <si>
    <t>/organization/listia</t>
  </si>
  <si>
    <t>/organization/livebid</t>
  </si>
  <si>
    <t>/organization/notik</t>
  </si>
  <si>
    <t>/organization/omgpop</t>
  </si>
  <si>
    <t>/organization/perfect-channel</t>
  </si>
  <si>
    <t>/organization/portero</t>
  </si>
  <si>
    <t>/organization/pricefalls</t>
  </si>
  <si>
    <t>/organization/rackup</t>
  </si>
  <si>
    <t>/organization/reverb-com</t>
  </si>
  <si>
    <t>/organization/souq-com</t>
  </si>
  <si>
    <t>/organization/spotby-com</t>
  </si>
  <si>
    <t>/organization/swapferret-com</t>
  </si>
  <si>
    <t>/organization/swoopo</t>
  </si>
  <si>
    <t>/organization/taggle-a-ca-corp</t>
  </si>
  <si>
    <t>/organization/the-royalty-exchange</t>
  </si>
  <si>
    <t>/organization/ticketsnow</t>
  </si>
  <si>
    <t>/organization/ticketstreet-inc</t>
  </si>
  <si>
    <t>/organization/unicommerce</t>
  </si>
  <si>
    <t>/organization/warstuff</t>
  </si>
  <si>
    <t>/organization/wigix</t>
  </si>
  <si>
    <t>/organization/youxinpai</t>
  </si>
  <si>
    <t>/organization/addsearch</t>
  </si>
  <si>
    <t>/organization/ba-insight</t>
  </si>
  <si>
    <t>/organization/insightfulinc</t>
  </si>
  <si>
    <t>/organization/perception-software</t>
  </si>
  <si>
    <t>/organization/q-sensei</t>
  </si>
  <si>
    <t>/organization/searchdaimon</t>
  </si>
  <si>
    <t>/organization/xendo</t>
  </si>
  <si>
    <t>/organization/adhysteria</t>
  </si>
  <si>
    <t>/organization/anttenna</t>
  </si>
  <si>
    <t>/organization/artvalue-com</t>
  </si>
  <si>
    <t>/organization/baixing-com-2</t>
  </si>
  <si>
    <t>/organization/classiphix</t>
  </si>
  <si>
    <t>/organization/dada-room</t>
  </si>
  <si>
    <t>/organization/goplaceit</t>
  </si>
  <si>
    <t>/organization/hello-market</t>
  </si>
  <si>
    <t>/organization/ilist</t>
  </si>
  <si>
    <t>/organization/indiaever-com</t>
  </si>
  <si>
    <t>/organization/introme</t>
  </si>
  <si>
    <t>/organization/jobijoba</t>
  </si>
  <si>
    <t>/organization/kickerpicker-com</t>
  </si>
  <si>
    <t>/organization/matrimony-com</t>
  </si>
  <si>
    <t>/organization/offerup</t>
  </si>
  <si>
    <t>/organization/projepedia-com</t>
  </si>
  <si>
    <t>/organization/rocket-listings</t>
  </si>
  <si>
    <t>/organization/schibsted</t>
  </si>
  <si>
    <t>/organization/tic</t>
  </si>
  <si>
    <t>/organization/vasiti-com</t>
  </si>
  <si>
    <t>/organization/xmarket</t>
  </si>
  <si>
    <t>/organization/yakaz</t>
  </si>
  <si>
    <t>/organization/aditi-multimedia</t>
  </si>
  <si>
    <t>/organization/allbound</t>
  </si>
  <si>
    <t>/organization/andover-education-2</t>
  </si>
  <si>
    <t>/organization/attracta</t>
  </si>
  <si>
    <t>/organization/bandpage</t>
  </si>
  <si>
    <t>/organization/bitgravity</t>
  </si>
  <si>
    <t>/organization/chef-d</t>
  </si>
  <si>
    <t>/organization/cotendo</t>
  </si>
  <si>
    <t>/organization/evostream</t>
  </si>
  <si>
    <t>/organization/fast-fibr</t>
  </si>
  <si>
    <t>/organization/fastly</t>
  </si>
  <si>
    <t>/organization/gridnetworks</t>
  </si>
  <si>
    <t>/organization/hellofresh</t>
  </si>
  <si>
    <t>/organization/highwinds</t>
  </si>
  <si>
    <t>/organization/hyper-2</t>
  </si>
  <si>
    <t>/organization/ikadega</t>
  </si>
  <si>
    <t>/organization/imobile-audio</t>
  </si>
  <si>
    <t>/organization/indabox</t>
  </si>
  <si>
    <t>/organization/instart-logic</t>
  </si>
  <si>
    <t>/organization/inveno-</t>
  </si>
  <si>
    <t>/organization/kivun-hadash</t>
  </si>
  <si>
    <t>/organization/knowledgetree</t>
  </si>
  <si>
    <t>/organization/missfresh</t>
  </si>
  <si>
    <t>/organization/mobilepaks</t>
  </si>
  <si>
    <t>/organization/movenetworks</t>
  </si>
  <si>
    <t>/organization/onstream-media</t>
  </si>
  <si>
    <t>/organization/pando-networks</t>
  </si>
  <si>
    <t>/organization/prettysocial-media-international-gmbh</t>
  </si>
  <si>
    <t>/organization/pushfor</t>
  </si>
  <si>
    <t>/organization/saucey</t>
  </si>
  <si>
    <t>/organization/streamroot</t>
  </si>
  <si>
    <t>/organization/velocix</t>
  </si>
  <si>
    <t>/organization/viblast</t>
  </si>
  <si>
    <t>/organization/viktre</t>
  </si>
  <si>
    <t>/organization/voxel-dot-net</t>
  </si>
  <si>
    <t>/organization/vushaper</t>
  </si>
  <si>
    <t>/organization/again-technologies</t>
  </si>
  <si>
    <t>/organization/alleynyc</t>
  </si>
  <si>
    <t>/organization/assistance-net-inc</t>
  </si>
  <si>
    <t>/organization/assister-ltd</t>
  </si>
  <si>
    <t>/organization/billfish-software</t>
  </si>
  <si>
    <t>/organization/boastify</t>
  </si>
  <si>
    <t>/organization/brain-rack-industries</t>
  </si>
  <si>
    <t>/organization/citel-technologies</t>
  </si>
  <si>
    <t>/organization/cordys-software</t>
  </si>
  <si>
    <t>/organization/effektif</t>
  </si>
  <si>
    <t>/organization/equitynet</t>
  </si>
  <si>
    <t>/organization/forcemanager</t>
  </si>
  <si>
    <t>/organization/friends-of-the-family-hk-social-enterprise</t>
  </si>
  <si>
    <t>/organization/glider</t>
  </si>
  <si>
    <t>/organization/go1</t>
  </si>
  <si>
    <t>/organization/icatapult</t>
  </si>
  <si>
    <t>/organization/indigenous-global-development</t>
  </si>
  <si>
    <t>/organization/invup</t>
  </si>
  <si>
    <t>/organization/itnig</t>
  </si>
  <si>
    <t>/organization/lombardi-software</t>
  </si>
  <si>
    <t>/organization/metrilo</t>
  </si>
  <si>
    <t>/organization/mginger-com</t>
  </si>
  <si>
    <t>/organization/next-jump</t>
  </si>
  <si>
    <t>/organization/novalere-fp</t>
  </si>
  <si>
    <t>/organization/opencounter</t>
  </si>
  <si>
    <t>/organization/opportunity-network</t>
  </si>
  <si>
    <t>/organization/pazien-inc</t>
  </si>
  <si>
    <t>/organization/pilot-software-inc-</t>
  </si>
  <si>
    <t>/organization/pnmsoft</t>
  </si>
  <si>
    <t>/organization/poachable</t>
  </si>
  <si>
    <t>/organization/point-io</t>
  </si>
  <si>
    <t>/organization/polymita-technologies</t>
  </si>
  <si>
    <t>/organization/questetra</t>
  </si>
  <si>
    <t>/organization/quote-roller</t>
  </si>
  <si>
    <t>/organization/realconnex-com</t>
  </si>
  <si>
    <t>/organization/revitas</t>
  </si>
  <si>
    <t>/organization/runmyprocess</t>
  </si>
  <si>
    <t>/organization/sales-force-europe</t>
  </si>
  <si>
    <t>/organization/salestools-io</t>
  </si>
  <si>
    <t>/organization/savvion</t>
  </si>
  <si>
    <t>/organization/sharebox</t>
  </si>
  <si>
    <t>/organization/skywater-beverage-company-llc</t>
  </si>
  <si>
    <t>/organization/snowflake-technologies</t>
  </si>
  <si>
    <t>/organization/swan-island-networks</t>
  </si>
  <si>
    <t>/organization/teamsquare</t>
  </si>
  <si>
    <t>/organization/valutao-com</t>
  </si>
  <si>
    <t>/organization/vistaar</t>
  </si>
  <si>
    <t>/organization/whoat</t>
  </si>
  <si>
    <t>/organization/aeryon-labs</t>
  </si>
  <si>
    <t>/organization/rallypoint-networks</t>
  </si>
  <si>
    <t>/organization/sword-plough</t>
  </si>
  <si>
    <t>/organization/trx-systems</t>
  </si>
  <si>
    <t>/organization/veterancentral-com</t>
  </si>
  <si>
    <t>/organization/admiral-records-management</t>
  </si>
  <si>
    <t>/organization/avepoint</t>
  </si>
  <si>
    <t>/organization/axcient</t>
  </si>
  <si>
    <t>/organization/comprimato</t>
  </si>
  <si>
    <t>/organization/everpresent</t>
  </si>
  <si>
    <t>/organization/greendizer</t>
  </si>
  <si>
    <t>/organization/koala-databank</t>
  </si>
  <si>
    <t>/organization/messagebunker</t>
  </si>
  <si>
    <t>/organization/sonian</t>
  </si>
  <si>
    <t>/organization/tokbox</t>
  </si>
  <si>
    <t>/organization/zantaz-inc</t>
  </si>
  <si>
    <t>/organization/admitted-ly</t>
  </si>
  <si>
    <t>/organization/advisity</t>
  </si>
  <si>
    <t>/organization/bernard-health</t>
  </si>
  <si>
    <t>/organization/campuskudos</t>
  </si>
  <si>
    <t>/organization/catwalk15</t>
  </si>
  <si>
    <t>/organization/curejoy</t>
  </si>
  <si>
    <t>/organization/directadvice</t>
  </si>
  <si>
    <t>/organization/dolphinsearch</t>
  </si>
  <si>
    <t>/organization/dtime</t>
  </si>
  <si>
    <t>/organization/emissary</t>
  </si>
  <si>
    <t>/organization/evisors</t>
  </si>
  <si>
    <t>/organization/fundfindr</t>
  </si>
  <si>
    <t>/organization/girlsaskguys</t>
  </si>
  <si>
    <t>/organization/hetexted</t>
  </si>
  <si>
    <t>/organization/justanswer-com</t>
  </si>
  <si>
    <t>/organization/leanlaw</t>
  </si>
  <si>
    <t>/organization/merchantcircle</t>
  </si>
  <si>
    <t>/organization/mpower-com</t>
  </si>
  <si>
    <t>/organization/nextcapital</t>
  </si>
  <si>
    <t>/organization/opinionaided</t>
  </si>
  <si>
    <t>/organization/right-financial-advisor</t>
  </si>
  <si>
    <t>/organization/sharelook</t>
  </si>
  <si>
    <t>/organization/snapsort</t>
  </si>
  <si>
    <t>/organization/spillnow</t>
  </si>
  <si>
    <t>/organization/suop</t>
  </si>
  <si>
    <t>/organization/techlicious</t>
  </si>
  <si>
    <t>/organization/tumbie</t>
  </si>
  <si>
    <t>/organization/voyando</t>
  </si>
  <si>
    <t>/organization/wauwaa</t>
  </si>
  <si>
    <t>/organization/admooh</t>
  </si>
  <si>
    <t>/organization/allin-corporation</t>
  </si>
  <si>
    <t>/organization/baanto-international</t>
  </si>
  <si>
    <t>/organization/bops-inc</t>
  </si>
  <si>
    <t>/organization/cloudone-mobi</t>
  </si>
  <si>
    <t>/organization/community-infopoint</t>
  </si>
  <si>
    <t>/organization/ishbowl</t>
  </si>
  <si>
    <t>/organization/odysii</t>
  </si>
  <si>
    <t>/organization/omnigy</t>
  </si>
  <si>
    <t>/organization/reflect-systems</t>
  </si>
  <si>
    <t>/organization/renaissance-factory</t>
  </si>
  <si>
    <t>/organization/revon-systems</t>
  </si>
  <si>
    <t>/organization/riplay</t>
  </si>
  <si>
    <t>/organization/visionect</t>
  </si>
  <si>
    <t>/organization/vital-digital-global</t>
  </si>
  <si>
    <t>/organization/xstor-systems</t>
  </si>
  <si>
    <t>/organization/adnoviv</t>
  </si>
  <si>
    <t>/organization/alliance-medical-corporation</t>
  </si>
  <si>
    <t>/organization/am-beo</t>
  </si>
  <si>
    <t>/organization/arvegenix-2</t>
  </si>
  <si>
    <t>/organization/bureau-14</t>
  </si>
  <si>
    <t>/organization/comnitel</t>
  </si>
  <si>
    <t>/organization/desert-power</t>
  </si>
  <si>
    <t>/organization/g3p-technologies</t>
  </si>
  <si>
    <t>/organization/globalreader</t>
  </si>
  <si>
    <t>/organization/hardide-coatings</t>
  </si>
  <si>
    <t>/organization/industrykart-com</t>
  </si>
  <si>
    <t>/organization/integrity-directional-services</t>
  </si>
  <si>
    <t>/organization/keenan-recycling</t>
  </si>
  <si>
    <t>/organization/lorem-ipsum</t>
  </si>
  <si>
    <t>/organization/lumec-control-products</t>
  </si>
  <si>
    <t>/organization/maieutic-enterprises-incorporated</t>
  </si>
  <si>
    <t>/organization/metro-waste</t>
  </si>
  <si>
    <t>/organization/offees</t>
  </si>
  <si>
    <t>/organization/picospray</t>
  </si>
  <si>
    <t>/organization/pilegrowth-tech</t>
  </si>
  <si>
    <t>/organization/rayvio</t>
  </si>
  <si>
    <t>/organization/sandbridge-technologies</t>
  </si>
  <si>
    <t>/organization/selectron</t>
  </si>
  <si>
    <t>/organization/spacelist</t>
  </si>
  <si>
    <t>/organization/srd-industries</t>
  </si>
  <si>
    <t>/organization/stanton-advanced-ceramics</t>
  </si>
  <si>
    <t>/organization/sulmaq</t>
  </si>
  <si>
    <t>/organization/tusaar-corp</t>
  </si>
  <si>
    <t>/organization/adolade</t>
  </si>
  <si>
    <t>/organization/adsoptimal-social-nation-inc</t>
  </si>
  <si>
    <t>/organization/adwill</t>
  </si>
  <si>
    <t>/organization/appcast-io</t>
  </si>
  <si>
    <t>/organization/cinarra-systems</t>
  </si>
  <si>
    <t>/organization/openx</t>
  </si>
  <si>
    <t>/organization/reel-feed</t>
  </si>
  <si>
    <t>/organization/tidal</t>
  </si>
  <si>
    <t>/organization/vdopia</t>
  </si>
  <si>
    <t>/organization/vidible</t>
  </si>
  <si>
    <t>/organization/vungle</t>
  </si>
  <si>
    <t>/organization/adormo</t>
  </si>
  <si>
    <t>/organization/amberjack-2</t>
  </si>
  <si>
    <t>/organization/atlas-obscura</t>
  </si>
  <si>
    <t>/organization/avuxi</t>
  </si>
  <si>
    <t>/organization/azooki-3</t>
  </si>
  <si>
    <t>/organization/board-a-boat</t>
  </si>
  <si>
    <t>/organization/boatflex</t>
  </si>
  <si>
    <t>/organization/bookingpal</t>
  </si>
  <si>
    <t>/organization/camplify</t>
  </si>
  <si>
    <t>/organization/chasqui-bus</t>
  </si>
  <si>
    <t>/organization/chegue-l</t>
  </si>
  <si>
    <t>/organization/cruisewise</t>
  </si>
  <si>
    <t>/organization/despegar</t>
  </si>
  <si>
    <t>/organization/esky-pl</t>
  </si>
  <si>
    <t>/organization/goavio</t>
  </si>
  <si>
    <t>/organization/love-holidays</t>
  </si>
  <si>
    <t>/organization/nautal</t>
  </si>
  <si>
    <t>/organization/park-my-van</t>
  </si>
  <si>
    <t>/organization/pinewood-social</t>
  </si>
  <si>
    <t>/organization/project-expedition</t>
  </si>
  <si>
    <t>/organization/royal-treatment-fly-fishing</t>
  </si>
  <si>
    <t>/organization/sailogy</t>
  </si>
  <si>
    <t>/organization/sotoasobi</t>
  </si>
  <si>
    <t>/organization/travis-2</t>
  </si>
  <si>
    <t>/organization/visit-org-2</t>
  </si>
  <si>
    <t>/organization/wudstay</t>
  </si>
  <si>
    <t>/organization/zestrip</t>
  </si>
  <si>
    <t>/organization/zingbox</t>
  </si>
  <si>
    <t>/organization/advance-display-technologies</t>
  </si>
  <si>
    <t>/organization/ampard</t>
  </si>
  <si>
    <t>/organization/ams-qi</t>
  </si>
  <si>
    <t>/organization/china-power-equipment</t>
  </si>
  <si>
    <t>/organization/csg-solar</t>
  </si>
  <si>
    <t>/organization/cvtech-group</t>
  </si>
  <si>
    <t>/organization/eden-park-illumination</t>
  </si>
  <si>
    <t>/organization/elo-sistemas-eletr-nicos</t>
  </si>
  <si>
    <t>/organization/five-star-technologies</t>
  </si>
  <si>
    <t>/organization/heatgear</t>
  </si>
  <si>
    <t>/organization/heliex-power</t>
  </si>
  <si>
    <t>/organization/innopower</t>
  </si>
  <si>
    <t>/organization/itsworld-sicilia</t>
  </si>
  <si>
    <t>/organization/limata-gmbh</t>
  </si>
  <si>
    <t>/organization/nordic-power-convertors</t>
  </si>
  <si>
    <t>/organization/raven-power-finance</t>
  </si>
  <si>
    <t>/organization/smart-panel</t>
  </si>
  <si>
    <t>/organization/smart-wire-grid</t>
  </si>
  <si>
    <t>/organization/teikon</t>
  </si>
  <si>
    <t>/organization/ubeam</t>
  </si>
  <si>
    <t>/organization/voltserver</t>
  </si>
  <si>
    <t>/organization/advanced-materials-technology-international</t>
  </si>
  <si>
    <t>/organization/bagaveev-corporation</t>
  </si>
  <si>
    <t>/organization/bioloom</t>
  </si>
  <si>
    <t>/organization/genicon-sciences</t>
  </si>
  <si>
    <t>/organization/graphenium---advanced-nanotechnology</t>
  </si>
  <si>
    <t>/organization/hyper-martial-arts</t>
  </si>
  <si>
    <t>/organization/lehigh-technologies</t>
  </si>
  <si>
    <t>/organization/modern-meadow</t>
  </si>
  <si>
    <t>/organization/modti</t>
  </si>
  <si>
    <t>/organization/n12-technologies</t>
  </si>
  <si>
    <t>/organization/nanophthalmics</t>
  </si>
  <si>
    <t>/organization/ocutec</t>
  </si>
  <si>
    <t>/organization/plastiques-wolinak</t>
  </si>
  <si>
    <t>/organization/platypus-craft</t>
  </si>
  <si>
    <t>/organization/reactive-nanotechnologies</t>
  </si>
  <si>
    <t>/organization/solegear-bioplastics</t>
  </si>
  <si>
    <t>/organization/starfire-systems</t>
  </si>
  <si>
    <t>/organization/venture-catalysts</t>
  </si>
  <si>
    <t>/organization/advanced-microgrid-solutions</t>
  </si>
  <si>
    <t>/organization/altaeros-energies</t>
  </si>
  <si>
    <t>/organization/encorp</t>
  </si>
  <si>
    <t>/organization/enduring-hydro-llc</t>
  </si>
  <si>
    <t>/organization/eneo-solutions</t>
  </si>
  <si>
    <t>/organization/faithful-to-nature</t>
  </si>
  <si>
    <t>/organization/ioniqa-technologies</t>
  </si>
  <si>
    <t>/organization/meineng-energy</t>
  </si>
  <si>
    <t>/organization/nextracker</t>
  </si>
  <si>
    <t>/organization/optoatmospherics</t>
  </si>
  <si>
    <t>/organization/pacific-ag</t>
  </si>
  <si>
    <t>/organization/posigen-solar-solutions</t>
  </si>
  <si>
    <t>/organization/semplice-energy</t>
  </si>
  <si>
    <t>/organization/seneco</t>
  </si>
  <si>
    <t>/organization/solar-capture-technologies</t>
  </si>
  <si>
    <t>/organization/sunlabob-renewable-energy</t>
  </si>
  <si>
    <t>/organization/sunseap</t>
  </si>
  <si>
    <t>/organization/terraform-energy</t>
  </si>
  <si>
    <t>/organization/westinghouse-solar</t>
  </si>
  <si>
    <t>/organization/advantech-solutions</t>
  </si>
  <si>
    <t>/organization/cx-ray</t>
  </si>
  <si>
    <t>/organization/goco-io-inc</t>
  </si>
  <si>
    <t>/organization/parim</t>
  </si>
  <si>
    <t>/organization/adventure-bucket-list</t>
  </si>
  <si>
    <t>/organization/adventuredrop</t>
  </si>
  <si>
    <t>/organization/boatsetter</t>
  </si>
  <si>
    <t>/organization/cookee</t>
  </si>
  <si>
    <t>/organization/elmysluotain</t>
  </si>
  <si>
    <t>/organization/escapeer-com</t>
  </si>
  <si>
    <t>/organization/fishfishme</t>
  </si>
  <si>
    <t>/organization/gladitood</t>
  </si>
  <si>
    <t>/organization/gooutmap</t>
  </si>
  <si>
    <t>/organization/guidebase-gmbh</t>
  </si>
  <si>
    <t>/organization/hostel-rocket</t>
  </si>
  <si>
    <t>/organization/hovelstay</t>
  </si>
  <si>
    <t>/organization/jambo-app</t>
  </si>
  <si>
    <t>/organization/luxtripper</t>
  </si>
  <si>
    <t>/organization/megabits</t>
  </si>
  <si>
    <t>/organization/modcouples</t>
  </si>
  <si>
    <t>/organization/much-better-adventures</t>
  </si>
  <si>
    <t>/organization/nemo-equipment</t>
  </si>
  <si>
    <t>/organization/pigafe</t>
  </si>
  <si>
    <t>/organization/sailsquare</t>
  </si>
  <si>
    <t>/organization/scubatribe</t>
  </si>
  <si>
    <t>/organization/sportody</t>
  </si>
  <si>
    <t>/organization/tourvia-me</t>
  </si>
  <si>
    <t>/organization/tripvisto</t>
  </si>
  <si>
    <t>/organization/unreasonable-adventures</t>
  </si>
  <si>
    <t>/organization/venturepax</t>
  </si>
  <si>
    <t>/organization/xlander-ru</t>
  </si>
  <si>
    <t>/organization/yonder</t>
  </si>
  <si>
    <t>/organization/zhubaijia</t>
  </si>
  <si>
    <t>/organization/advice-company</t>
  </si>
  <si>
    <t>/organization/bike-id</t>
  </si>
  <si>
    <t>/organization/broker-better</t>
  </si>
  <si>
    <t>/organization/cambridge-mobile-telematics</t>
  </si>
  <si>
    <t>/organization/confianet</t>
  </si>
  <si>
    <t>/organization/coverfox-insurance-broking</t>
  </si>
  <si>
    <t>/organization/embrace-pet-insurance</t>
  </si>
  <si>
    <t>/organization/figo-pet-insurance</t>
  </si>
  <si>
    <t>/organization/first-hop</t>
  </si>
  <si>
    <t>/organization/hixme-inc</t>
  </si>
  <si>
    <t>/organization/iizi-group</t>
  </si>
  <si>
    <t>/organization/insureon</t>
  </si>
  <si>
    <t>/organization/insurezone</t>
  </si>
  <si>
    <t>/organization/minova-insurance</t>
  </si>
  <si>
    <t>/organization/moneysmart-sg</t>
  </si>
  <si>
    <t>/organization/simplesurance</t>
  </si>
  <si>
    <t>/organization/sparta-insurance</t>
  </si>
  <si>
    <t>/organization/trov</t>
  </si>
  <si>
    <t>/organization/visibillity</t>
  </si>
  <si>
    <t>/organization/wilton-re</t>
  </si>
  <si>
    <t>/organization/zhongan</t>
  </si>
  <si>
    <t>/organization/advicegames</t>
  </si>
  <si>
    <t>/organization/byebuy</t>
  </si>
  <si>
    <t>/organization/clover-com</t>
  </si>
  <si>
    <t>/organization/fastacash</t>
  </si>
  <si>
    <t>/organization/filethis</t>
  </si>
  <si>
    <t>/organization/finstripe</t>
  </si>
  <si>
    <t>/organization/flomio</t>
  </si>
  <si>
    <t>/organization/gazebo-io</t>
  </si>
  <si>
    <t>/organization/juntos-finanzas</t>
  </si>
  <si>
    <t>/organization/keypair-inc</t>
  </si>
  <si>
    <t>/organization/moni-ltd</t>
  </si>
  <si>
    <t>/organization/paay</t>
  </si>
  <si>
    <t>/organization/payable</t>
  </si>
  <si>
    <t>/organization/payclip</t>
  </si>
  <si>
    <t>/organization/peoplefund-company</t>
  </si>
  <si>
    <t>/organization/promisepay</t>
  </si>
  <si>
    <t>/organization/proseeder-technologies</t>
  </si>
  <si>
    <t>/organization/razorpay</t>
  </si>
  <si>
    <t>/organization/realty-mogul</t>
  </si>
  <si>
    <t>/organization/thatsmighty</t>
  </si>
  <si>
    <t>/organization/treefin-ag</t>
  </si>
  <si>
    <t>/organization/trumid</t>
  </si>
  <si>
    <t>/organization/trunomi</t>
  </si>
  <si>
    <t>/organization/visible-markets</t>
  </si>
  <si>
    <t>/organization/wb21-group-holdings-sa</t>
  </si>
  <si>
    <t>/organization/xignite</t>
  </si>
  <si>
    <t>/organization/yoco</t>
  </si>
  <si>
    <t>/organization/zagster</t>
  </si>
  <si>
    <t>/organization/zoona</t>
  </si>
  <si>
    <t>/organization/docrun</t>
  </si>
  <si>
    <t>/organization/icount-com</t>
  </si>
  <si>
    <t>/organization/key-forensic-services</t>
  </si>
  <si>
    <t>/organization/lawdingo</t>
  </si>
  <si>
    <t>/organization/vigilant-solutions</t>
  </si>
  <si>
    <t>/organization/virtra-systems</t>
  </si>
  <si>
    <t>/organization/adviously-inc</t>
  </si>
  <si>
    <t>/organization/business-exchange</t>
  </si>
  <si>
    <t>/organization/clickst</t>
  </si>
  <si>
    <t>/organization/custex</t>
  </si>
  <si>
    <t>/organization/exaget</t>
  </si>
  <si>
    <t>/organization/haul</t>
  </si>
  <si>
    <t>/organization/instal-com</t>
  </si>
  <si>
    <t>/organization/intronet</t>
  </si>
  <si>
    <t>/organization/likelist</t>
  </si>
  <si>
    <t>/organization/loopme</t>
  </si>
  <si>
    <t>/organization/myjobcompany</t>
  </si>
  <si>
    <t>/organization/myparichay</t>
  </si>
  <si>
    <t>/organization/myworldwall</t>
  </si>
  <si>
    <t>/organization/network-3</t>
  </si>
  <si>
    <t>/organization/newzulu-limited</t>
  </si>
  <si>
    <t>/organization/omnia-media</t>
  </si>
  <si>
    <t>/organization/salesconx</t>
  </si>
  <si>
    <t>/organization/sofgenie</t>
  </si>
  <si>
    <t>/organization/videoelephant-com</t>
  </si>
  <si>
    <t>/organization/xudera</t>
  </si>
  <si>
    <t>/organization/yeswead</t>
  </si>
  <si>
    <t>/organization/advize</t>
  </si>
  <si>
    <t>/organization/agorafy</t>
  </si>
  <si>
    <t>/organization/aramisauto</t>
  </si>
  <si>
    <t>/organization/assistera</t>
  </si>
  <si>
    <t>/organization/australian-credit-and-finance</t>
  </si>
  <si>
    <t>/organization/charles-schwab</t>
  </si>
  <si>
    <t>/organization/comparaonline</t>
  </si>
  <si>
    <t>/organization/groupe-santiane</t>
  </si>
  <si>
    <t>/organization/hilo-tickets-llc</t>
  </si>
  <si>
    <t>/organization/insynctive</t>
  </si>
  <si>
    <t>/organization/investlab</t>
  </si>
  <si>
    <t>/organization/lumentus-holdings</t>
  </si>
  <si>
    <t>/organization/mesitis</t>
  </si>
  <si>
    <t>/organization/modulus-financial-engineering</t>
  </si>
  <si>
    <t>/organization/motif-investing</t>
  </si>
  <si>
    <t>/organization/openhomes</t>
  </si>
  <si>
    <t>/organization/oppsites</t>
  </si>
  <si>
    <t>/organization/sitezeus</t>
  </si>
  <si>
    <t>/organization/sprinklebit</t>
  </si>
  <si>
    <t>/organization/square-yards</t>
  </si>
  <si>
    <t>/organization/szl</t>
  </si>
  <si>
    <t>/organization/tradeslide</t>
  </si>
  <si>
    <t>/organization/wunderlich-securities</t>
  </si>
  <si>
    <t>/organization/zecco</t>
  </si>
  <si>
    <t>/organization/adyen</t>
  </si>
  <si>
    <t>/organization/avidxchange</t>
  </si>
  <si>
    <t>/organization/changecoin</t>
  </si>
  <si>
    <t>/organization/changetip</t>
  </si>
  <si>
    <t>/organization/clarity-payment-solutions</t>
  </si>
  <si>
    <t>/organization/college-annex</t>
  </si>
  <si>
    <t>/organization/commerciant</t>
  </si>
  <si>
    <t>/organization/countr</t>
  </si>
  <si>
    <t>/organization/first-data-corporation</t>
  </si>
  <si>
    <t>/organization/futon</t>
  </si>
  <si>
    <t>/organization/groupay</t>
  </si>
  <si>
    <t>/organization/hesapno-numaralari</t>
  </si>
  <si>
    <t>/organization/ipartie</t>
  </si>
  <si>
    <t>/organization/karmic-labs</t>
  </si>
  <si>
    <t>/organization/omnypay</t>
  </si>
  <si>
    <t>/organization/patientpay</t>
  </si>
  <si>
    <t>/organization/paymetric</t>
  </si>
  <si>
    <t>/organization/princeton-ecom</t>
  </si>
  <si>
    <t>/organization/qufenqi</t>
  </si>
  <si>
    <t>/organization/sonic-payments</t>
  </si>
  <si>
    <t>/organization/usa-discounters</t>
  </si>
  <si>
    <t>/organization/verse-2</t>
  </si>
  <si>
    <t>/organization/aegis-semiconductor</t>
  </si>
  <si>
    <t>/organization/amras-venture</t>
  </si>
  <si>
    <t>/organization/cesanta</t>
  </si>
  <si>
    <t>/organization/husarion</t>
  </si>
  <si>
    <t>/organization/keen-home</t>
  </si>
  <si>
    <t>/organization/n-trig</t>
  </si>
  <si>
    <t>/organization/sidense</t>
  </si>
  <si>
    <t>/organization/squadrone-system</t>
  </si>
  <si>
    <t>/organization/xivero</t>
  </si>
  <si>
    <t>/organization/agilis-systems</t>
  </si>
  <si>
    <t>/organization/air-semiconductor</t>
  </si>
  <si>
    <t>/organization/bsafe</t>
  </si>
  <si>
    <t>/organization/contigo-systems--inc-</t>
  </si>
  <si>
    <t>/organization/dash</t>
  </si>
  <si>
    <t>/organization/do-it-developers</t>
  </si>
  <si>
    <t>/organization/endomondo</t>
  </si>
  <si>
    <t>/organization/fleetmatics</t>
  </si>
  <si>
    <t>/organization/frostbyte-video-inc</t>
  </si>
  <si>
    <t>/organization/gearworks</t>
  </si>
  <si>
    <t>/organization/gibi-technologies</t>
  </si>
  <si>
    <t>/organization/livebuzz-inc</t>
  </si>
  <si>
    <t>/organization/magellan-systems-japan-inc</t>
  </si>
  <si>
    <t>/organization/micab</t>
  </si>
  <si>
    <t>/organization/my-city-way</t>
  </si>
  <si>
    <t>/organization/nemerix</t>
  </si>
  <si>
    <t>/organization/novariant</t>
  </si>
  <si>
    <t>/organization/pebblebee</t>
  </si>
  <si>
    <t>/organization/pelago</t>
  </si>
  <si>
    <t>/organization/public-earth</t>
  </si>
  <si>
    <t>/organization/rosum</t>
  </si>
  <si>
    <t>/organization/sagequest</t>
  </si>
  <si>
    <t>/organization/securus</t>
  </si>
  <si>
    <t>/organization/sefuri</t>
  </si>
  <si>
    <t>/organization/simple-matters</t>
  </si>
  <si>
    <t>/organization/skywave-mobile</t>
  </si>
  <si>
    <t>/organization/smartkickz</t>
  </si>
  <si>
    <t>/organization/tractive</t>
  </si>
  <si>
    <t>/organization/trimble</t>
  </si>
  <si>
    <t>/organization/aerogrow-international</t>
  </si>
  <si>
    <t>/organization/facile-system</t>
  </si>
  <si>
    <t>/organization/fragmob</t>
  </si>
  <si>
    <t>/organization/trumaker</t>
  </si>
  <si>
    <t>/organization/youplanet</t>
  </si>
  <si>
    <t>/organization/blink-air-taxi</t>
  </si>
  <si>
    <t>/organization/booster-fuels</t>
  </si>
  <si>
    <t>/organization/cityflo</t>
  </si>
  <si>
    <t>/organization/dashride</t>
  </si>
  <si>
    <t>/organization/elong-com</t>
  </si>
  <si>
    <t>/organization/gray-line-of-tennessee</t>
  </si>
  <si>
    <t>/organization/letstransport</t>
  </si>
  <si>
    <t>/organization/lightning-hybrids</t>
  </si>
  <si>
    <t>/organization/maal-gaadi</t>
  </si>
  <si>
    <t>/organization/makemytrip-com</t>
  </si>
  <si>
    <t>/organization/newtrade-technologies</t>
  </si>
  <si>
    <t>/organization/nistevo</t>
  </si>
  <si>
    <t>/organization/packbud</t>
  </si>
  <si>
    <t>/organization/ppzuche-com</t>
  </si>
  <si>
    <t>/organization/propel-gps</t>
  </si>
  <si>
    <t>/organization/pure-fix-cycles</t>
  </si>
  <si>
    <t>/organization/quifers</t>
  </si>
  <si>
    <t>/organization/seatswapr</t>
  </si>
  <si>
    <t>/organization/sharethebus</t>
  </si>
  <si>
    <t>/organization/sinbads-supply-chain</t>
  </si>
  <si>
    <t>/organization/smarking</t>
  </si>
  <si>
    <t>/organization/surf-air</t>
  </si>
  <si>
    <t>/organization/tamarack</t>
  </si>
  <si>
    <t>/organization/tele-rickshaw</t>
  </si>
  <si>
    <t>/organization/thekarrier</t>
  </si>
  <si>
    <t>/organization/viadedo</t>
  </si>
  <si>
    <t>/organization/world-freight-company-international</t>
  </si>
  <si>
    <t>/organization/yebame-spa</t>
  </si>
  <si>
    <t>/organization/aevena</t>
  </si>
  <si>
    <t>/organization/aheadx</t>
  </si>
  <si>
    <t>/organization/akabotics</t>
  </si>
  <si>
    <t>/organization/avidbots</t>
  </si>
  <si>
    <t>/organization/clearpath-robotics</t>
  </si>
  <si>
    <t>/organization/ctrlworks</t>
  </si>
  <si>
    <t>/organization/hibot</t>
  </si>
  <si>
    <t>/organization/micasense</t>
  </si>
  <si>
    <t>/organization/petronics</t>
  </si>
  <si>
    <t>/organization/railpod</t>
  </si>
  <si>
    <t>/organization/rapyuta-robotics</t>
  </si>
  <si>
    <t>/organization/righthand-robotics</t>
  </si>
  <si>
    <t>/organization/sterraclimb-llc</t>
  </si>
  <si>
    <t>/organization/affero-lab</t>
  </si>
  <si>
    <t>/organization/an-estuary</t>
  </si>
  <si>
    <t>/organization/bamboo-system-technology-pte-ltd</t>
  </si>
  <si>
    <t>/organization/commercialtribe</t>
  </si>
  <si>
    <t>/organization/coorpacademy</t>
  </si>
  <si>
    <t>/organization/docebo</t>
  </si>
  <si>
    <t>/organization/edupristine</t>
  </si>
  <si>
    <t>/organization/eduson-tv</t>
  </si>
  <si>
    <t>/organization/experticity</t>
  </si>
  <si>
    <t>/organization/gowell</t>
  </si>
  <si>
    <t>/organization/learnbig</t>
  </si>
  <si>
    <t>/organization/lesson-ly</t>
  </si>
  <si>
    <t>/organization/magency-digital</t>
  </si>
  <si>
    <t>/organization/media1st</t>
  </si>
  <si>
    <t>/organization/pathgather</t>
  </si>
  <si>
    <t>/organization/prosky-inc-</t>
  </si>
  <si>
    <t>/organization/speexx</t>
  </si>
  <si>
    <t>/organization/thinkhr</t>
  </si>
  <si>
    <t>/organization/vidcaster</t>
  </si>
  <si>
    <t>/organization/viddler</t>
  </si>
  <si>
    <t>/organization/afluenta</t>
  </si>
  <si>
    <t>/organization/billguard</t>
  </si>
  <si>
    <t>/organization/blispay</t>
  </si>
  <si>
    <t>/organization/bluevine</t>
  </si>
  <si>
    <t>/organization/bondora</t>
  </si>
  <si>
    <t>/organization/capital-match-2</t>
  </si>
  <si>
    <t>/organization/creditshop</t>
  </si>
  <si>
    <t>/organization/crowdcredit</t>
  </si>
  <si>
    <t>/organization/crowdnetic</t>
  </si>
  <si>
    <t>/organization/dividend-solar</t>
  </si>
  <si>
    <t>/organization/earnest</t>
  </si>
  <si>
    <t>/organization/grouplend</t>
  </si>
  <si>
    <t>/organization/ledge-2</t>
  </si>
  <si>
    <t>/organization/lendix</t>
  </si>
  <si>
    <t>/organization/lendkey-technologies-inc</t>
  </si>
  <si>
    <t>/organization/loannow</t>
  </si>
  <si>
    <t>/organization/miicard</t>
  </si>
  <si>
    <t>/organization/progreso-financiero</t>
  </si>
  <si>
    <t>/organization/societyone</t>
  </si>
  <si>
    <t>/organization/vesta-corporation</t>
  </si>
  <si>
    <t>/organization/afraxis</t>
  </si>
  <si>
    <t>/organization/amazingtunes</t>
  </si>
  <si>
    <t>/organization/basslined</t>
  </si>
  <si>
    <t>/organization/catalyst-secure</t>
  </si>
  <si>
    <t>/organization/clearwell-systems</t>
  </si>
  <si>
    <t>/organization/crowd-play</t>
  </si>
  <si>
    <t>/organization/gamemaki</t>
  </si>
  <si>
    <t>/organization/itsgoinon</t>
  </si>
  <si>
    <t>/organization/izooble</t>
  </si>
  <si>
    <t>/organization/kcura</t>
  </si>
  <si>
    <t>/organization/mesmo-tv</t>
  </si>
  <si>
    <t>/organization/nextpage</t>
  </si>
  <si>
    <t>/organization/olyfe</t>
  </si>
  <si>
    <t>/organization/platter</t>
  </si>
  <si>
    <t>/organization/plizy</t>
  </si>
  <si>
    <t>/organization/prowl</t>
  </si>
  <si>
    <t>/organization/redux</t>
  </si>
  <si>
    <t>/organization/soundflavor</t>
  </si>
  <si>
    <t>/organization/spectralmind</t>
  </si>
  <si>
    <t>/organization/spontacts</t>
  </si>
  <si>
    <t>/organization/storediq</t>
  </si>
  <si>
    <t>/organization/telnic</t>
  </si>
  <si>
    <t>/organization/thuuz</t>
  </si>
  <si>
    <t>/organization/twinklr</t>
  </si>
  <si>
    <t>/organization/aurochs-brewing</t>
  </si>
  <si>
    <t>/organization/down-the-road-brewery</t>
  </si>
  <si>
    <t>/organization/high-brew-coffee</t>
  </si>
  <si>
    <t>/organization/mine-shaft-brewing</t>
  </si>
  <si>
    <t>/organization/my-shout-app</t>
  </si>
  <si>
    <t>/organization/scottish-newcastle-plc</t>
  </si>
  <si>
    <t>/organization/strike-brewery</t>
  </si>
  <si>
    <t>/organization/agavideo</t>
  </si>
  <si>
    <t>/organization/casestack</t>
  </si>
  <si>
    <t>/organization/firm-of-john-dickinson-schneider</t>
  </si>
  <si>
    <t>/organization/laboratoire-m2</t>
  </si>
  <si>
    <t>/organization/opti-logic</t>
  </si>
  <si>
    <t>/organization/r-b-acquisition</t>
  </si>
  <si>
    <t>/organization/shellcatch</t>
  </si>
  <si>
    <t>/organization/solfex</t>
  </si>
  <si>
    <t>/organization/supplystream</t>
  </si>
  <si>
    <t>/organization/tech-bureau-inc-</t>
  </si>
  <si>
    <t>/organization/the-gilman-brothers-company</t>
  </si>
  <si>
    <t>/organization/the-mobile-media</t>
  </si>
  <si>
    <t>/organization/trigo-technologies</t>
  </si>
  <si>
    <t>/organization/agea</t>
  </si>
  <si>
    <t>/organization/exchangery</t>
  </si>
  <si>
    <t>/organization/fedbid</t>
  </si>
  <si>
    <t>/organization/marketview</t>
  </si>
  <si>
    <t>/organization/mitre-media-corp</t>
  </si>
  <si>
    <t>/organization/webvan</t>
  </si>
  <si>
    <t>/organization/agendapro</t>
  </si>
  <si>
    <t>/organization/flighttime</t>
  </si>
  <si>
    <t>/organization/inktd</t>
  </si>
  <si>
    <t>/organization/netagenda-com</t>
  </si>
  <si>
    <t>/organization/scholastica</t>
  </si>
  <si>
    <t>/organization/seeusoon</t>
  </si>
  <si>
    <t>/organization/tiempy</t>
  </si>
  <si>
    <t>/organization/wecounsel-solutions</t>
  </si>
  <si>
    <t>/organization/agentrave</t>
  </si>
  <si>
    <t>/organization/baynote</t>
  </si>
  <si>
    <t>/organization/emtrics</t>
  </si>
  <si>
    <t>/organization/kango-com</t>
  </si>
  <si>
    <t>/organization/mangoplate</t>
  </si>
  <si>
    <t>/organization/peerius</t>
  </si>
  <si>
    <t>/organization/pikimal</t>
  </si>
  <si>
    <t>/organization/snagsta</t>
  </si>
  <si>
    <t>/organization/test-tv</t>
  </si>
  <si>
    <t>/organization/viewpoints</t>
  </si>
  <si>
    <t>/organization/vinivi</t>
  </si>
  <si>
    <t>/organization/wanderfly</t>
  </si>
  <si>
    <t>/organization/yelloyello</t>
  </si>
  <si>
    <t>/organization/card-isle</t>
  </si>
  <si>
    <t>/organization/cleverbug</t>
  </si>
  <si>
    <t>/organization/gratafy</t>
  </si>
  <si>
    <t>/organization/growish</t>
  </si>
  <si>
    <t>/organization/gyft</t>
  </si>
  <si>
    <t>/organization/itzcash-card-ltd</t>
  </si>
  <si>
    <t>/organization/lovepop-cards</t>
  </si>
  <si>
    <t>/organization/mobipixie</t>
  </si>
  <si>
    <t>/organization/parcelgenie</t>
  </si>
  <si>
    <t>/organization/regalaton</t>
  </si>
  <si>
    <t>/organization/sparkbase</t>
  </si>
  <si>
    <t>/organization/step-in</t>
  </si>
  <si>
    <t>/organization/transaction-wireless</t>
  </si>
  <si>
    <t>/organization/vello-video</t>
  </si>
  <si>
    <t>/organization/wish-days</t>
  </si>
  <si>
    <t>/organization/agility-communications</t>
  </si>
  <si>
    <t>/organization/cailabs</t>
  </si>
  <si>
    <t>/organization/nlight</t>
  </si>
  <si>
    <t>/organization/novalux</t>
  </si>
  <si>
    <t>/organization/pbc-lasers</t>
  </si>
  <si>
    <t>/organization/revolaze</t>
  </si>
  <si>
    <t>/organization/s-b-e</t>
  </si>
  <si>
    <t>/organization/thermark</t>
  </si>
  <si>
    <t>/organization/vi-systems</t>
  </si>
  <si>
    <t>/organization/agrid</t>
  </si>
  <si>
    <t>/organization/casar-com</t>
  </si>
  <si>
    <t>/organization/knotprofit</t>
  </si>
  <si>
    <t>/organization/wed-me-good</t>
  </si>
  <si>
    <t>/organization/aimatchmaker</t>
  </si>
  <si>
    <t>/organization/align-3</t>
  </si>
  <si>
    <t>/organization/arreo-inc-</t>
  </si>
  <si>
    <t>/organization/complex</t>
  </si>
  <si>
    <t>/organization/entheos-enterprises-public-benefit-corporation</t>
  </si>
  <si>
    <t>/organization/full-stack-media</t>
  </si>
  <si>
    <t>/organization/grouvly</t>
  </si>
  <si>
    <t>/organization/indulge-beverages</t>
  </si>
  <si>
    <t>/organization/inspirato</t>
  </si>
  <si>
    <t>/organization/io</t>
  </si>
  <si>
    <t>/organization/jolie</t>
  </si>
  <si>
    <t>/organization/kanvas-labs</t>
  </si>
  <si>
    <t>/organization/lifestyle-rewired</t>
  </si>
  <si>
    <t>/organization/luxustravel-es</t>
  </si>
  <si>
    <t>/organization/malang-studio</t>
  </si>
  <si>
    <t>/organization/myblock</t>
  </si>
  <si>
    <t>/organization/supermama</t>
  </si>
  <si>
    <t>/organization/tappy-pte--ltd-</t>
  </si>
  <si>
    <t>/organization/the-charnwood-pub</t>
  </si>
  <si>
    <t>/organization/total-prestige</t>
  </si>
  <si>
    <t>/organization/uncover-2</t>
  </si>
  <si>
    <t>/organization/underground-printing</t>
  </si>
  <si>
    <t>/organization/zenparent</t>
  </si>
  <si>
    <t>/organization/appsheet</t>
  </si>
  <si>
    <t>/organization/codeanywhere</t>
  </si>
  <si>
    <t>/organization/codementor</t>
  </si>
  <si>
    <t>/organization/codenvy</t>
  </si>
  <si>
    <t>/organization/codepen</t>
  </si>
  <si>
    <t>/organization/creo-medical</t>
  </si>
  <si>
    <t>/organization/datacom-2</t>
  </si>
  <si>
    <t>/organization/directive-games</t>
  </si>
  <si>
    <t>/organization/enteye</t>
  </si>
  <si>
    <t>/organization/firebase</t>
  </si>
  <si>
    <t>/organization/hyperquest</t>
  </si>
  <si>
    <t>/organization/infotope-gmbh</t>
  </si>
  <si>
    <t>/organization/jboss</t>
  </si>
  <si>
    <t>/organization/knowtify-io</t>
  </si>
  <si>
    <t>/organization/konekt-2</t>
  </si>
  <si>
    <t>/organization/launchdarkly</t>
  </si>
  <si>
    <t>/organization/magnet-technologies</t>
  </si>
  <si>
    <t>/organization/navigine</t>
  </si>
  <si>
    <t>/organization/noflo</t>
  </si>
  <si>
    <t>/organization/nvdrones</t>
  </si>
  <si>
    <t>/organization/playfab-inc</t>
  </si>
  <si>
    <t>/organization/skky-inc</t>
  </si>
  <si>
    <t>/organization/somnium-technologies</t>
  </si>
  <si>
    <t>/organization/sourceclear</t>
  </si>
  <si>
    <t>/organization/sourcelair</t>
  </si>
  <si>
    <t>/organization/srm-solutions</t>
  </si>
  <si>
    <t>/organization/stackengine</t>
  </si>
  <si>
    <t>/organization/technical-machine</t>
  </si>
  <si>
    <t>/organization/testlio</t>
  </si>
  <si>
    <t>/organization/trinket</t>
  </si>
  <si>
    <t>/organization/xebialabs</t>
  </si>
  <si>
    <t>/organization/zeplin</t>
  </si>
  <si>
    <t>/organization/airbnb</t>
  </si>
  <si>
    <t>/organization/alltherooms</t>
  </si>
  <si>
    <t>/organization/captain-wise</t>
  </si>
  <si>
    <t>/organization/class-travel</t>
  </si>
  <si>
    <t>/organization/derbysoft</t>
  </si>
  <si>
    <t>/organization/doris-dicky</t>
  </si>
  <si>
    <t>/organization/eyewiz</t>
  </si>
  <si>
    <t>/organization/freeppie</t>
  </si>
  <si>
    <t>/organization/galavantier</t>
  </si>
  <si>
    <t>/organization/getgoing-inc</t>
  </si>
  <si>
    <t>/organization/gezlong</t>
  </si>
  <si>
    <t>/organization/heyhotels</t>
  </si>
  <si>
    <t>/organization/hipmunk</t>
  </si>
  <si>
    <t>/organization/hochy-eto</t>
  </si>
  <si>
    <t>/organization/hotel-urbano</t>
  </si>
  <si>
    <t>/organization/hotelscan</t>
  </si>
  <si>
    <t>/organization/hoteltonight</t>
  </si>
  <si>
    <t>/organization/hotpads-com</t>
  </si>
  <si>
    <t>/organization/i-frontdesk</t>
  </si>
  <si>
    <t>/organization/innroad-inc</t>
  </si>
  <si>
    <t>/organization/localsort</t>
  </si>
  <si>
    <t>/organization/ly-com</t>
  </si>
  <si>
    <t>/organization/mojostreet</t>
  </si>
  <si>
    <t>/organization/partywithme</t>
  </si>
  <si>
    <t>/organization/pricematch</t>
  </si>
  <si>
    <t>/organization/roomorama</t>
  </si>
  <si>
    <t>/organization/roomstonite</t>
  </si>
  <si>
    <t>/organization/sidestep</t>
  </si>
  <si>
    <t>/organization/smartairtrip</t>
  </si>
  <si>
    <t>/organization/socialmetertv</t>
  </si>
  <si>
    <t>/organization/target-media-central</t>
  </si>
  <si>
    <t>/organization/tour-desk</t>
  </si>
  <si>
    <t>/organization/touristlink</t>
  </si>
  <si>
    <t>/organization/triprebel</t>
  </si>
  <si>
    <t>/organization/trivago</t>
  </si>
  <si>
    <t>/organization/tvtrip</t>
  </si>
  <si>
    <t>/organization/vontrip</t>
  </si>
  <si>
    <t>/organization/walksource</t>
  </si>
  <si>
    <t>/organization/wazetrip</t>
  </si>
  <si>
    <t>/organization/wimdu</t>
  </si>
  <si>
    <t>/organization/aire</t>
  </si>
  <si>
    <t>/organization/algolux</t>
  </si>
  <si>
    <t>/organization/argoncredit</t>
  </si>
  <si>
    <t>/organization/browz-in</t>
  </si>
  <si>
    <t>/organization/chippmunk</t>
  </si>
  <si>
    <t>/organization/coralogix</t>
  </si>
  <si>
    <t>/organization/cupoint</t>
  </si>
  <si>
    <t>/organization/deep-forest-media</t>
  </si>
  <si>
    <t>/organization/descartes-labs</t>
  </si>
  <si>
    <t>/organization/eccentrade</t>
  </si>
  <si>
    <t>/organization/ecourier</t>
  </si>
  <si>
    <t>/organization/enso</t>
  </si>
  <si>
    <t>/organization/evolv-technologies</t>
  </si>
  <si>
    <t>/organization/examify</t>
  </si>
  <si>
    <t>/organization/fligoo</t>
  </si>
  <si>
    <t>/organization/gordiantec</t>
  </si>
  <si>
    <t>/organization/gradberry</t>
  </si>
  <si>
    <t>/organization/imatchative</t>
  </si>
  <si>
    <t>/organization/kimerick-technologies</t>
  </si>
  <si>
    <t>/organization/lexpertia-com</t>
  </si>
  <si>
    <t>/organization/meteo-logic</t>
  </si>
  <si>
    <t>/organization/moonit</t>
  </si>
  <si>
    <t>/organization/pixspan</t>
  </si>
  <si>
    <t>/organization/qalendra</t>
  </si>
  <si>
    <t>/organization/rankdesk</t>
  </si>
  <si>
    <t>/organization/rock-my-world</t>
  </si>
  <si>
    <t>/organization/rummble-labs</t>
  </si>
  <si>
    <t>/organization/skydio</t>
  </si>
  <si>
    <t>/organization/smartmarket</t>
  </si>
  <si>
    <t>/organization/spaceconnect-2</t>
  </si>
  <si>
    <t>/organization/special-network-services</t>
  </si>
  <si>
    <t>/organization/spumenews</t>
  </si>
  <si>
    <t>/organization/stryde-2</t>
  </si>
  <si>
    <t>/organization/thalchemy</t>
  </si>
  <si>
    <t>/organization/the-best-song</t>
  </si>
  <si>
    <t>/organization/thread-com</t>
  </si>
  <si>
    <t>/organization/wazap</t>
  </si>
  <si>
    <t>/organization/wecash</t>
  </si>
  <si>
    <t>/organization/winesimple</t>
  </si>
  <si>
    <t>/organization/xiami-music-network</t>
  </si>
  <si>
    <t>/organization/yieldify</t>
  </si>
  <si>
    <t>/organization/yipit</t>
  </si>
  <si>
    <t>/organization/airex-energy</t>
  </si>
  <si>
    <t>/organization/airmedia-2</t>
  </si>
  <si>
    <t>/organization/deem</t>
  </si>
  <si>
    <t>/organization/ingboo</t>
  </si>
  <si>
    <t>/organization/livescribe</t>
  </si>
  <si>
    <t>/organization/lobster</t>
  </si>
  <si>
    <t>/organization/aloqa</t>
  </si>
  <si>
    <t>/organization/awesome-maps</t>
  </si>
  <si>
    <t>/organization/baedal-minjeok</t>
  </si>
  <si>
    <t>/organization/bevii</t>
  </si>
  <si>
    <t>/organization/blink-9</t>
  </si>
  <si>
    <t>/organization/blockboard</t>
  </si>
  <si>
    <t>/organization/bonial-international-group</t>
  </si>
  <si>
    <t>/organization/busy-street</t>
  </si>
  <si>
    <t>/organization/cleanly</t>
  </si>
  <si>
    <t>/organization/eventbug</t>
  </si>
  <si>
    <t>/organization/fancloud</t>
  </si>
  <si>
    <t>/organization/foursquare</t>
  </si>
  <si>
    <t>/organization/fullcircle-social-networks</t>
  </si>
  <si>
    <t>/organization/geome</t>
  </si>
  <si>
    <t>/organization/glympse</t>
  </si>
  <si>
    <t>/organization/impaqd</t>
  </si>
  <si>
    <t>/organization/irl</t>
  </si>
  <si>
    <t>/organization/jinn</t>
  </si>
  <si>
    <t>/organization/jobspot</t>
  </si>
  <si>
    <t>/organization/just-around-us</t>
  </si>
  <si>
    <t>/organization/location-labs</t>
  </si>
  <si>
    <t>/organization/locish</t>
  </si>
  <si>
    <t>/organization/loopt</t>
  </si>
  <si>
    <t>/organization/loyolypro</t>
  </si>
  <si>
    <t>/organization/lupup</t>
  </si>
  <si>
    <t>/organization/mapflagged</t>
  </si>
  <si>
    <t>/organization/matchup-2</t>
  </si>
  <si>
    <t>/organization/meetizer</t>
  </si>
  <si>
    <t>/organization/meetmoi</t>
  </si>
  <si>
    <t>/organization/messagemissile</t>
  </si>
  <si>
    <t>/organization/minibar-delivery</t>
  </si>
  <si>
    <t>/organization/mob-ly</t>
  </si>
  <si>
    <t>/organization/mobileo</t>
  </si>
  <si>
    <t>/organization/momo</t>
  </si>
  <si>
    <t>/organization/navendis</t>
  </si>
  <si>
    <t>/organization/nivaata-systems-pvt-ltd</t>
  </si>
  <si>
    <t>/organization/noster-mobile</t>
  </si>
  <si>
    <t>/organization/orbster</t>
  </si>
  <si>
    <t>/organization/phigital</t>
  </si>
  <si>
    <t>/organization/popup</t>
  </si>
  <si>
    <t>/organization/quack-2</t>
  </si>
  <si>
    <t>/organization/qwiqq</t>
  </si>
  <si>
    <t>/organization/retale</t>
  </si>
  <si>
    <t>/organization/roamz</t>
  </si>
  <si>
    <t>/organization/senionlab</t>
  </si>
  <si>
    <t>/organization/socialeyes-2</t>
  </si>
  <si>
    <t>/organization/spindle</t>
  </si>
  <si>
    <t>/organization/sprooki</t>
  </si>
  <si>
    <t>/organization/stabilitas</t>
  </si>
  <si>
    <t>/organization/tagoodies</t>
  </si>
  <si>
    <t>/organization/tagwhat</t>
  </si>
  <si>
    <t>/organization/taxionmobile</t>
  </si>
  <si>
    <t>/organization/teleport-2</t>
  </si>
  <si>
    <t>/organization/thirstyvip</t>
  </si>
  <si>
    <t>/organization/tripl</t>
  </si>
  <si>
    <t>/organization/unav-microelectronics</t>
  </si>
  <si>
    <t>/organization/voucheres</t>
  </si>
  <si>
    <t>/organization/walkscore</t>
  </si>
  <si>
    <t>/organization/wave-friend-to-friend-location-system</t>
  </si>
  <si>
    <t>/organization/weave-2</t>
  </si>
  <si>
    <t>/organization/yellow-pages</t>
  </si>
  <si>
    <t>/organization/yellowbrck</t>
  </si>
  <si>
    <t>/organization/boost</t>
  </si>
  <si>
    <t>/organization/idkliendikaart</t>
  </si>
  <si>
    <t>/organization/qrgl</t>
  </si>
  <si>
    <t>/organization/recommendi</t>
  </si>
  <si>
    <t>/organization/satmetrix</t>
  </si>
  <si>
    <t>/organization/scannibal</t>
  </si>
  <si>
    <t>/organization/sportamba-2</t>
  </si>
  <si>
    <t>/organization/stamp-it</t>
  </si>
  <si>
    <t>/organization/stealz</t>
  </si>
  <si>
    <t>/organization/switchfly</t>
  </si>
  <si>
    <t>/organization/traxo</t>
  </si>
  <si>
    <t>/organization/visual-factory</t>
  </si>
  <si>
    <t>/organization/yoyo</t>
  </si>
  <si>
    <t>/organization/zimp-recompensas</t>
  </si>
  <si>
    <t>/organization/airtable</t>
  </si>
  <si>
    <t>/organization/envoy</t>
  </si>
  <si>
    <t>/organization/evernote</t>
  </si>
  <si>
    <t>/organization/geoop</t>
  </si>
  <si>
    <t>/organization/goformz</t>
  </si>
  <si>
    <t>/organization/icrumz</t>
  </si>
  <si>
    <t>/organization/immediately</t>
  </si>
  <si>
    <t>/organization/induction-manager</t>
  </si>
  <si>
    <t>/organization/lanetix</t>
  </si>
  <si>
    <t>/organization/lateral-sv</t>
  </si>
  <si>
    <t>/organization/livesift</t>
  </si>
  <si>
    <t>/organization/lua-technologies</t>
  </si>
  <si>
    <t>/organization/nsite</t>
  </si>
  <si>
    <t>/organization/opp-io</t>
  </si>
  <si>
    <t>/organization/processclaims</t>
  </si>
  <si>
    <t>/organization/project-travel</t>
  </si>
  <si>
    <t>/organization/sabe-online</t>
  </si>
  <si>
    <t>/organization/tallyfy-ltd</t>
  </si>
  <si>
    <t>/organization/taskus</t>
  </si>
  <si>
    <t>/organization/viewceler</t>
  </si>
  <si>
    <t>/organization/workboard</t>
  </si>
  <si>
    <t>/organization/worklife</t>
  </si>
  <si>
    <t>/organization/xpenditure</t>
  </si>
  <si>
    <t>/organization/airviz</t>
  </si>
  <si>
    <t>/organization/cascaad</t>
  </si>
  <si>
    <t>/organization/certona</t>
  </si>
  <si>
    <t>/organization/exabre</t>
  </si>
  <si>
    <t>/organization/superfly</t>
  </si>
  <si>
    <t>/organization/thefilter</t>
  </si>
  <si>
    <t>/organization/uspixel-technologies</t>
  </si>
  <si>
    <t>/organization/videostir</t>
  </si>
  <si>
    <t>/organization/aisle</t>
  </si>
  <si>
    <t>/organization/bliinder</t>
  </si>
  <si>
    <t>/organization/buddyup</t>
  </si>
  <si>
    <t>/organization/cupidlinked</t>
  </si>
  <si>
    <t>/organization/datebox</t>
  </si>
  <si>
    <t>/organization/dilmile</t>
  </si>
  <si>
    <t>/organization/engage</t>
  </si>
  <si>
    <t>/organization/iq-elite</t>
  </si>
  <si>
    <t>/organization/aito-bv</t>
  </si>
  <si>
    <t>/organization/dextr</t>
  </si>
  <si>
    <t>/organization/goodpatch</t>
  </si>
  <si>
    <t>/organization/hipui</t>
  </si>
  <si>
    <t>/organization/pigmata-media</t>
  </si>
  <si>
    <t>/organization/pixate</t>
  </si>
  <si>
    <t>/organization/aixuedai</t>
  </si>
  <si>
    <t>/organization/ambient-industries</t>
  </si>
  <si>
    <t>/organization/appetite</t>
  </si>
  <si>
    <t>/organization/bababoo-intelligent-calling-service</t>
  </si>
  <si>
    <t>/organization/barspace</t>
  </si>
  <si>
    <t>/organization/befunky</t>
  </si>
  <si>
    <t>/organization/betify</t>
  </si>
  <si>
    <t>/organization/callvine</t>
  </si>
  <si>
    <t>/organization/canwenetwork</t>
  </si>
  <si>
    <t>/organization/executive-caddie</t>
  </si>
  <si>
    <t>/organization/expreem</t>
  </si>
  <si>
    <t>/organization/flycast</t>
  </si>
  <si>
    <t>/organization/globa-ly</t>
  </si>
  <si>
    <t>/organization/heyku</t>
  </si>
  <si>
    <t>/organization/innopath</t>
  </si>
  <si>
    <t>/organization/introbridge</t>
  </si>
  <si>
    <t>/organization/joya-communications</t>
  </si>
  <si>
    <t>/organization/kinkast</t>
  </si>
  <si>
    <t>/organization/pulse</t>
  </si>
  <si>
    <t>/organization/remote-assistant</t>
  </si>
  <si>
    <t>/organization/socialradar</t>
  </si>
  <si>
    <t>/organization/taggstr</t>
  </si>
  <si>
    <t>/organization/tagmore-solutions</t>
  </si>
  <si>
    <t>/organization/the-transit-app</t>
  </si>
  <si>
    <t>/organization/thwapr</t>
  </si>
  <si>
    <t>/organization/timpik</t>
  </si>
  <si>
    <t>/organization/transcribeme</t>
  </si>
  <si>
    <t>/organization/twist</t>
  </si>
  <si>
    <t>/organization/wallit</t>
  </si>
  <si>
    <t>/organization/wedding-party</t>
  </si>
  <si>
    <t>/organization/wyst</t>
  </si>
  <si>
    <t>/organization/ajaline</t>
  </si>
  <si>
    <t>/organization/beleza-com</t>
  </si>
  <si>
    <t>/organization/bkon-connect</t>
  </si>
  <si>
    <t>/organization/borrowing-magnolia</t>
  </si>
  <si>
    <t>/organization/caliroots</t>
  </si>
  <si>
    <t>/organization/charming-charlie</t>
  </si>
  <si>
    <t>/organization/converzone</t>
  </si>
  <si>
    <t>/organization/dimeres</t>
  </si>
  <si>
    <t>/organization/draper-james</t>
  </si>
  <si>
    <t>/organization/dressabelle</t>
  </si>
  <si>
    <t>/organization/embuda-me</t>
  </si>
  <si>
    <t>/organization/eshop-ventures</t>
  </si>
  <si>
    <t>/organization/exell</t>
  </si>
  <si>
    <t>/organization/flick-electric</t>
  </si>
  <si>
    <t>/organization/geoblink</t>
  </si>
  <si>
    <t>/organization/hammerless</t>
  </si>
  <si>
    <t>/organization/indigoz</t>
  </si>
  <si>
    <t>/organization/klikkapromo</t>
  </si>
  <si>
    <t>/organization/lili---beauty</t>
  </si>
  <si>
    <t>/organization/linkmeglobal</t>
  </si>
  <si>
    <t>/organization/locally-2</t>
  </si>
  <si>
    <t>/organization/marketmax-inc</t>
  </si>
  <si>
    <t>/organization/matahari-mall</t>
  </si>
  <si>
    <t>/organization/moda-in-pelle</t>
  </si>
  <si>
    <t>/organization/motion-displays</t>
  </si>
  <si>
    <t>/organization/poet-inc</t>
  </si>
  <si>
    <t>/organization/poundworld</t>
  </si>
  <si>
    <t>/organization/renoviso</t>
  </si>
  <si>
    <t>/organization/rent-frock-repeat</t>
  </si>
  <si>
    <t>/organization/shavelogic</t>
  </si>
  <si>
    <t>/organization/shenandoah-growers</t>
  </si>
  <si>
    <t>/organization/shipearly</t>
  </si>
  <si>
    <t>/organization/storee</t>
  </si>
  <si>
    <t>/organization/sugarwish</t>
  </si>
  <si>
    <t>/organization/tango-analytics</t>
  </si>
  <si>
    <t>/organization/transactiontree</t>
  </si>
  <si>
    <t>/organization/treehouse-3</t>
  </si>
  <si>
    <t>/organization/web-geo-services</t>
  </si>
  <si>
    <t>/organization/aldermore-bank-plc</t>
  </si>
  <si>
    <t>/organization/apersona</t>
  </si>
  <si>
    <t>/organization/apollo-aviation-group</t>
  </si>
  <si>
    <t>/organization/artesian-solutions</t>
  </si>
  <si>
    <t>/organization/avuba</t>
  </si>
  <si>
    <t>/organization/bankfacil</t>
  </si>
  <si>
    <t>/organization/banksimple</t>
  </si>
  <si>
    <t>/organization/bayzat</t>
  </si>
  <si>
    <t>/organization/benchmark-bank</t>
  </si>
  <si>
    <t>/organization/besepa</t>
  </si>
  <si>
    <t>/organization/blockchain-info</t>
  </si>
  <si>
    <t>/organization/btc-sx</t>
  </si>
  <si>
    <t>/organization/budgetto</t>
  </si>
  <si>
    <t>/organization/bynk-me</t>
  </si>
  <si>
    <t>/organization/card-com</t>
  </si>
  <si>
    <t>/organization/carfin</t>
  </si>
  <si>
    <t>/organization/cequens</t>
  </si>
  <si>
    <t>/organization/chatty</t>
  </si>
  <si>
    <t>/organization/circle-2</t>
  </si>
  <si>
    <t>/organization/clairmail</t>
  </si>
  <si>
    <t>/organization/clean-fund</t>
  </si>
  <si>
    <t>/organization/coda-payments</t>
  </si>
  <si>
    <t>/organization/credit-coach-electronic-services</t>
  </si>
  <si>
    <t>/organization/credit-fair-e</t>
  </si>
  <si>
    <t>/organization/creditcardsonline</t>
  </si>
  <si>
    <t>/organization/creditseva-com</t>
  </si>
  <si>
    <t>/organization/cryex</t>
  </si>
  <si>
    <t>/organization/delio-3</t>
  </si>
  <si>
    <t>/organization/diamond-bank</t>
  </si>
  <si>
    <t>/organization/doublecheck-solutions</t>
  </si>
  <si>
    <t>/organization/epiphyte</t>
  </si>
  <si>
    <t>/organization/equinvest</t>
  </si>
  <si>
    <t>/organization/ethos-lending</t>
  </si>
  <si>
    <t>/organization/everfortune-international-investment-management-co-limited</t>
  </si>
  <si>
    <t>/organization/ewise</t>
  </si>
  <si>
    <t>/organization/fenergo</t>
  </si>
  <si>
    <t>/organization/ffrees-family-finance</t>
  </si>
  <si>
    <t>/organization/figo</t>
  </si>
  <si>
    <t>/organization/financeit-canada</t>
  </si>
  <si>
    <t>/organization/first-green-bank</t>
  </si>
  <si>
    <t>/organization/fisoc</t>
  </si>
  <si>
    <t>/organization/flexwage-solutions</t>
  </si>
  <si>
    <t>/organization/formzapper</t>
  </si>
  <si>
    <t>/organization/futubank</t>
  </si>
  <si>
    <t>/organization/gobold</t>
  </si>
  <si>
    <t>/organization/gucash</t>
  </si>
  <si>
    <t>/organization/hellobit</t>
  </si>
  <si>
    <t>/organization/helpmycash</t>
  </si>
  <si>
    <t>/organization/hip-pocket</t>
  </si>
  <si>
    <t>/organization/holvi</t>
  </si>
  <si>
    <t>/organization/hypur</t>
  </si>
  <si>
    <t>/organization/independent-bank</t>
  </si>
  <si>
    <t>/organization/initiate-systems</t>
  </si>
  <si>
    <t>/organization/instamed</t>
  </si>
  <si>
    <t>/organization/kaznachey</t>
  </si>
  <si>
    <t>/organization/linked-finance</t>
  </si>
  <si>
    <t>/organization/mainstreet-2</t>
  </si>
  <si>
    <t>/organization/mirador-financial</t>
  </si>
  <si>
    <t>/organization/mobbr-crowdpayment-system</t>
  </si>
  <si>
    <t>/organization/mobilbank</t>
  </si>
  <si>
    <t>/organization/monese</t>
  </si>
  <si>
    <t>/organization/moneytree</t>
  </si>
  <si>
    <t>/organization/monroe-capital</t>
  </si>
  <si>
    <t>/organization/monyq</t>
  </si>
  <si>
    <t>/organization/moqom</t>
  </si>
  <si>
    <t>/organization/moresise-bank-2</t>
  </si>
  <si>
    <t>/organization/mortgagebite-com</t>
  </si>
  <si>
    <t>/organization/moven</t>
  </si>
  <si>
    <t>/organization/mycfo</t>
  </si>
  <si>
    <t>/organization/neosaej</t>
  </si>
  <si>
    <t>/organization/onovative</t>
  </si>
  <si>
    <t>/organization/painless1099</t>
  </si>
  <si>
    <t>/organization/papayer</t>
  </si>
  <si>
    <t>/organization/paysur</t>
  </si>
  <si>
    <t>/organization/perkstreet-financial</t>
  </si>
  <si>
    <t>/organization/ping-an</t>
  </si>
  <si>
    <t>/organization/pq-solutions-2</t>
  </si>
  <si>
    <t>/organization/q2ebanking</t>
  </si>
  <si>
    <t>/organization/qapital</t>
  </si>
  <si>
    <t>/organization/ripula</t>
  </si>
  <si>
    <t>/organization/rocketbank</t>
  </si>
  <si>
    <t>/organization/saxo-bank</t>
  </si>
  <si>
    <t>/organization/schedule-it</t>
  </si>
  <si>
    <t>/organization/servis1st-bank</t>
  </si>
  <si>
    <t>/organization/simplyfinance</t>
  </si>
  <si>
    <t>/organization/simplytapp</t>
  </si>
  <si>
    <t>/organization/slimpay</t>
  </si>
  <si>
    <t>/organization/softbank-robotics</t>
  </si>
  <si>
    <t>/organization/standard-treasury</t>
  </si>
  <si>
    <t>/organization/sun-national-bank</t>
  </si>
  <si>
    <t>/organization/suryoday-micro-finance</t>
  </si>
  <si>
    <t>/organization/trusteer</t>
  </si>
  <si>
    <t>/organization/tyfone</t>
  </si>
  <si>
    <t>/organization/tyro-payments</t>
  </si>
  <si>
    <t>/organization/ugenius-technology</t>
  </si>
  <si>
    <t>/organization/untapt</t>
  </si>
  <si>
    <t>/organization/waspit</t>
  </si>
  <si>
    <t>/organization/yomoni</t>
  </si>
  <si>
    <t>/organization/yooli</t>
  </si>
  <si>
    <t>/organization/zafin</t>
  </si>
  <si>
    <t>/organization/al3abmizo</t>
  </si>
  <si>
    <t>/organization/clo-virtual-fashion-inc</t>
  </si>
  <si>
    <t>/organization/coolchip-technologies</t>
  </si>
  <si>
    <t>/organization/grimm-bros</t>
  </si>
  <si>
    <t>/organization/overdog</t>
  </si>
  <si>
    <t>/organization/salsa-bear-studios</t>
  </si>
  <si>
    <t>/organization/aladdin-media-holdings</t>
  </si>
  <si>
    <t>/organization/bubbli</t>
  </si>
  <si>
    <t>/organization/canntrust</t>
  </si>
  <si>
    <t>/organization/carmanah-technologies</t>
  </si>
  <si>
    <t>/organization/digilens</t>
  </si>
  <si>
    <t>/organization/eisenworld-2</t>
  </si>
  <si>
    <t>/organization/greenkub</t>
  </si>
  <si>
    <t>/organization/hemova-medical</t>
  </si>
  <si>
    <t>/organization/keyi</t>
  </si>
  <si>
    <t>/organization/leetek</t>
  </si>
  <si>
    <t>/organization/morphotek</t>
  </si>
  <si>
    <t>/organization/ocuspecto</t>
  </si>
  <si>
    <t>/organization/renovis</t>
  </si>
  <si>
    <t>/organization/rift-io</t>
  </si>
  <si>
    <t>/organization/saffron-technologies</t>
  </si>
  <si>
    <t>/organization/savioke-2</t>
  </si>
  <si>
    <t>/organization/vrezey-pty-ltd</t>
  </si>
  <si>
    <t>/organization/alamak-espana-trade</t>
  </si>
  <si>
    <t>/organization/liquidmetal-technologies</t>
  </si>
  <si>
    <t>/organization/mozambi-resources</t>
  </si>
  <si>
    <t>/organization/planetary-resources</t>
  </si>
  <si>
    <t>/organization/southgobi-resources-ltd</t>
  </si>
  <si>
    <t>/organization/alayacare</t>
  </si>
  <si>
    <t>/organization/aster-dm-healthcare</t>
  </si>
  <si>
    <t>/organization/baton-handoff</t>
  </si>
  <si>
    <t>/organization/clear-river-enviro</t>
  </si>
  <si>
    <t>/organization/consolo-services-group</t>
  </si>
  <si>
    <t>/organization/consortiex</t>
  </si>
  <si>
    <t>/organization/consumermedical</t>
  </si>
  <si>
    <t>/organization/envision-healthcare</t>
  </si>
  <si>
    <t>/organization/first-care-clinics</t>
  </si>
  <si>
    <t>/organization/jellyfish-health</t>
  </si>
  <si>
    <t>/organization/leantaas</t>
  </si>
  <si>
    <t>/organization/lendmed</t>
  </si>
  <si>
    <t>/organization/nextlevel-health</t>
  </si>
  <si>
    <t>/organization/nighthawk-radiology-services</t>
  </si>
  <si>
    <t>/organization/or-productivity</t>
  </si>
  <si>
    <t>/organization/orthoevidence</t>
  </si>
  <si>
    <t>/organization/skipta</t>
  </si>
  <si>
    <t>/organization/surgery-center-of-key-west</t>
  </si>
  <si>
    <t>/organization/synaptive-medical</t>
  </si>
  <si>
    <t>/organization/together-clinic</t>
  </si>
  <si>
    <t>/organization/trans-world-health-services</t>
  </si>
  <si>
    <t>/organization/uasc-physicians</t>
  </si>
  <si>
    <t>/organization/veridicus-health</t>
  </si>
  <si>
    <t>/organization/verisma-systems-inc</t>
  </si>
  <si>
    <t>/organization/albatross-security-forces</t>
  </si>
  <si>
    <t>/organization/counterpane-internet-security-inc-a-division-of-british-telecom-bt-global-services</t>
  </si>
  <si>
    <t>/organization/cu-appraisal-services</t>
  </si>
  <si>
    <t>/organization/metabiota</t>
  </si>
  <si>
    <t>/organization/metricstream</t>
  </si>
  <si>
    <t>/organization/security-innovation</t>
  </si>
  <si>
    <t>/organization/sirionlabs</t>
  </si>
  <si>
    <t>/organization/tracesecurity</t>
  </si>
  <si>
    <t>/organization/wallarm</t>
  </si>
  <si>
    <t>/organization/alc-holdings</t>
  </si>
  <si>
    <t>/organization/arctic-wolf-networks</t>
  </si>
  <si>
    <t>/organization/astaro</t>
  </si>
  <si>
    <t>/organization/attivo-networks</t>
  </si>
  <si>
    <t>/organization/autonomic-networks</t>
  </si>
  <si>
    <t>/organization/cato-networks</t>
  </si>
  <si>
    <t>/organization/darktrace</t>
  </si>
  <si>
    <t>/organization/datashield</t>
  </si>
  <si>
    <t>/organization/eperi-gmbh</t>
  </si>
  <si>
    <t>/organization/forescout</t>
  </si>
  <si>
    <t>/organization/guardicore</t>
  </si>
  <si>
    <t>/organization/icebrg</t>
  </si>
  <si>
    <t>/organization/illusive-networks</t>
  </si>
  <si>
    <t>/organization/interlink-networks</t>
  </si>
  <si>
    <t>/organization/ironnet-cybersecurity</t>
  </si>
  <si>
    <t>/organization/netwolves</t>
  </si>
  <si>
    <t>/organization/pitchengine</t>
  </si>
  <si>
    <t>/organization/prevalent-networks</t>
  </si>
  <si>
    <t>/organization/rubicon-labs</t>
  </si>
  <si>
    <t>/organization/safebreach</t>
  </si>
  <si>
    <t>/organization/signalsense</t>
  </si>
  <si>
    <t>/organization/skybox-security</t>
  </si>
  <si>
    <t>/organization/soha-systems</t>
  </si>
  <si>
    <t>/organization/threatconnect-inc-</t>
  </si>
  <si>
    <t>/organization/vectra-networks</t>
  </si>
  <si>
    <t>/organization/vendorsafe-technologies</t>
  </si>
  <si>
    <t>/organization/alchemlist</t>
  </si>
  <si>
    <t>/organization/apontador</t>
  </si>
  <si>
    <t>/organization/bview</t>
  </si>
  <si>
    <t>/organization/eversport</t>
  </si>
  <si>
    <t>/organization/explore-to-yellow-pages</t>
  </si>
  <si>
    <t>/organization/genbook</t>
  </si>
  <si>
    <t>/organization/gogobot</t>
  </si>
  <si>
    <t>/organization/hometogo</t>
  </si>
  <si>
    <t>/organization/just-dial</t>
  </si>
  <si>
    <t>/organization/local-matters</t>
  </si>
  <si>
    <t>/organization/mojopages</t>
  </si>
  <si>
    <t>/organization/munch-ado</t>
  </si>
  <si>
    <t>/organization/sim-partners</t>
  </si>
  <si>
    <t>/organization/spotcast-inc</t>
  </si>
  <si>
    <t>/organization/supportlocal</t>
  </si>
  <si>
    <t>/organization/sweetiq-analytics</t>
  </si>
  <si>
    <t>/organization/xwalker</t>
  </si>
  <si>
    <t>/organization/zodio-com</t>
  </si>
  <si>
    <t>/organization/alcyone-resources</t>
  </si>
  <si>
    <t>/organization/allegiance</t>
  </si>
  <si>
    <t>/organization/azure-minerals</t>
  </si>
  <si>
    <t>/organization/core2-group</t>
  </si>
  <si>
    <t>/organization/d-square-nv</t>
  </si>
  <si>
    <t>/organization/data-craft-and-magic</t>
  </si>
  <si>
    <t>/organization/demografies</t>
  </si>
  <si>
    <t>/organization/endorphin-me</t>
  </si>
  <si>
    <t>/organization/exensa</t>
  </si>
  <si>
    <t>/organization/expanded-io</t>
  </si>
  <si>
    <t>/organization/meaningo</t>
  </si>
  <si>
    <t>/organization/musicmetric</t>
  </si>
  <si>
    <t>/organization/profitero</t>
  </si>
  <si>
    <t>/organization/reach-ly</t>
  </si>
  <si>
    <t>/organization/simqly</t>
  </si>
  <si>
    <t>/organization/smart-sparrow</t>
  </si>
  <si>
    <t>/organization/telesofia-medical</t>
  </si>
  <si>
    <t>/organization/touch-clarity</t>
  </si>
  <si>
    <t>/organization/yaoota-com</t>
  </si>
  <si>
    <t>/organization/zursh</t>
  </si>
  <si>
    <t>/organization/eebria</t>
  </si>
  <si>
    <t>/organization/ipourit</t>
  </si>
  <si>
    <t>/organization/pintley</t>
  </si>
  <si>
    <t>/organization/sonoma-beverage-works</t>
  </si>
  <si>
    <t>/organization/subscribility</t>
  </si>
  <si>
    <t>/organization/alert-logic</t>
  </si>
  <si>
    <t>/organization/armor5</t>
  </si>
  <si>
    <t>/organization/array-networks</t>
  </si>
  <si>
    <t>/organization/atcipher</t>
  </si>
  <si>
    <t>/organization/backboard</t>
  </si>
  <si>
    <t>/organization/bettercloud</t>
  </si>
  <si>
    <t>/organization/bitglass</t>
  </si>
  <si>
    <t>/organization/ciphercloud</t>
  </si>
  <si>
    <t>/organization/cloudlock</t>
  </si>
  <si>
    <t>/organization/cloudmask</t>
  </si>
  <si>
    <t>/organization/cloudpassage</t>
  </si>
  <si>
    <t>/organization/countertack</t>
  </si>
  <si>
    <t>/organization/covata</t>
  </si>
  <si>
    <t>/organization/datacastle</t>
  </si>
  <si>
    <t>/organization/duo-security</t>
  </si>
  <si>
    <t>/organization/elastica</t>
  </si>
  <si>
    <t>/organization/evident-io</t>
  </si>
  <si>
    <t>/organization/filelife</t>
  </si>
  <si>
    <t>/organization/gigatrust</t>
  </si>
  <si>
    <t>/organization/harvest-ai</t>
  </si>
  <si>
    <t>/organization/layer-7-technologies</t>
  </si>
  <si>
    <t>/organization/managed-methods</t>
  </si>
  <si>
    <t>/organization/mojave-networks</t>
  </si>
  <si>
    <t>/organization/mypermissions</t>
  </si>
  <si>
    <t>/organization/netskope</t>
  </si>
  <si>
    <t>/organization/nowell-development</t>
  </si>
  <si>
    <t>/organization/observeit</t>
  </si>
  <si>
    <t>/organization/paubox</t>
  </si>
  <si>
    <t>/organization/perspecsys</t>
  </si>
  <si>
    <t>/organization/securebeam</t>
  </si>
  <si>
    <t>/organization/skycryptor</t>
  </si>
  <si>
    <t>/organization/skyhigh-networks</t>
  </si>
  <si>
    <t>/organization/sookasa</t>
  </si>
  <si>
    <t>/organization/stormpath</t>
  </si>
  <si>
    <t>/organization/threat-stack</t>
  </si>
  <si>
    <t>/organization/tresorium</t>
  </si>
  <si>
    <t>/organization/vordel</t>
  </si>
  <si>
    <t>/organization/benefit-mobile-inc</t>
  </si>
  <si>
    <t>/organization/branching-minds</t>
  </si>
  <si>
    <t>/organization/capture-educational-consulting-services</t>
  </si>
  <si>
    <t>/organization/chalkable</t>
  </si>
  <si>
    <t>/organization/critical-links-solutions</t>
  </si>
  <si>
    <t>/organization/entertainment-learning</t>
  </si>
  <si>
    <t>/organization/nepris</t>
  </si>
  <si>
    <t>/organization/sumomi</t>
  </si>
  <si>
    <t>/organization/alfabet</t>
  </si>
  <si>
    <t>/organization/architizer</t>
  </si>
  <si>
    <t>/organization/architurn</t>
  </si>
  <si>
    <t>/organization/aret-media</t>
  </si>
  <si>
    <t>/organization/artaic</t>
  </si>
  <si>
    <t>/organization/avsd</t>
  </si>
  <si>
    <t>/organization/blueronin</t>
  </si>
  <si>
    <t>/organization/castleos</t>
  </si>
  <si>
    <t>/organization/construction-software-technologies</t>
  </si>
  <si>
    <t>/organization/convergent-io-technologies</t>
  </si>
  <si>
    <t>/organization/coworkr</t>
  </si>
  <si>
    <t>/organization/create-real-estate</t>
  </si>
  <si>
    <t>/organization/dezignable</t>
  </si>
  <si>
    <t>/organization/ecotimber</t>
  </si>
  <si>
    <t>/organization/habitissimo</t>
  </si>
  <si>
    <t>/organization/holographic-projection-for-architecture</t>
  </si>
  <si>
    <t>/organization/intruvert</t>
  </si>
  <si>
    <t>/organization/kasita</t>
  </si>
  <si>
    <t>/organization/key-research</t>
  </si>
  <si>
    <t>/organization/konsiderate</t>
  </si>
  <si>
    <t>/organization/modebo</t>
  </si>
  <si>
    <t>/organization/newforma</t>
  </si>
  <si>
    <t>/organization/openbuildings</t>
  </si>
  <si>
    <t>/organization/polynetworks</t>
  </si>
  <si>
    <t>/organization/precise-software</t>
  </si>
  <si>
    <t>/organization/reaction</t>
  </si>
  <si>
    <t>/organization/roomreveal</t>
  </si>
  <si>
    <t>/organization/skills-matter</t>
  </si>
  <si>
    <t>/organization/vascular-architects</t>
  </si>
  <si>
    <t>/organization/vehicle-production-group</t>
  </si>
  <si>
    <t>/organization/visidraft</t>
  </si>
  <si>
    <t>/organization/webflakes</t>
  </si>
  <si>
    <t>/organization/yakify</t>
  </si>
  <si>
    <t>/organization/alfresco</t>
  </si>
  <si>
    <t>/organization/aras</t>
  </si>
  <si>
    <t>/organization/avosoft</t>
  </si>
  <si>
    <t>/organization/california-apostille-services</t>
  </si>
  <si>
    <t>/organization/cartavi</t>
  </si>
  <si>
    <t>/organization/caserails</t>
  </si>
  <si>
    <t>/organization/cloudx</t>
  </si>
  <si>
    <t>/organization/comply365</t>
  </si>
  <si>
    <t>/organization/courttrax</t>
  </si>
  <si>
    <t>/organization/doccenter</t>
  </si>
  <si>
    <t>/organization/dodoc</t>
  </si>
  <si>
    <t>/organization/easyprove</t>
  </si>
  <si>
    <t>/organization/fotoin-mobile</t>
  </si>
  <si>
    <t>/organization/ftf-technologies</t>
  </si>
  <si>
    <t>/organization/goyodeo</t>
  </si>
  <si>
    <t>/organization/hyperwave</t>
  </si>
  <si>
    <t>/organization/iprism-global</t>
  </si>
  <si>
    <t>/organization/luminat</t>
  </si>
  <si>
    <t>/organization/mobile-shareholder</t>
  </si>
  <si>
    <t>/organization/no-more-filing</t>
  </si>
  <si>
    <t>/organization/requisite-technology</t>
  </si>
  <si>
    <t>/organization/shareholder-insite</t>
  </si>
  <si>
    <t>/organization/skaphandrus</t>
  </si>
  <si>
    <t>/organization/smartvault</t>
  </si>
  <si>
    <t>/organization/stampery</t>
  </si>
  <si>
    <t>/organization/surdoc</t>
  </si>
  <si>
    <t>/organization/wokup</t>
  </si>
  <si>
    <t>/organization/zecter</t>
  </si>
  <si>
    <t>/organization/algal-scientific</t>
  </si>
  <si>
    <t>/organization/cleverpet</t>
  </si>
  <si>
    <t>/organization/us-primate-rescue-inc</t>
  </si>
  <si>
    <t>/organization/aliada-mx</t>
  </si>
  <si>
    <t>/organization/antsquare</t>
  </si>
  <si>
    <t>/organization/apx-group</t>
  </si>
  <si>
    <t>/organization/arena19</t>
  </si>
  <si>
    <t>/organization/auckland-outdoors</t>
  </si>
  <si>
    <t>/organization/axialmarket</t>
  </si>
  <si>
    <t>/organization/c-sam</t>
  </si>
  <si>
    <t>/organization/cabara</t>
  </si>
  <si>
    <t>/organization/campr</t>
  </si>
  <si>
    <t>/organization/classics-exotics</t>
  </si>
  <si>
    <t>/organization/comvibe</t>
  </si>
  <si>
    <t>/organization/cooked4u-com</t>
  </si>
  <si>
    <t>/organization/crayon-2</t>
  </si>
  <si>
    <t>/organization/crowdmedia</t>
  </si>
  <si>
    <t>/organization/demeure</t>
  </si>
  <si>
    <t>/organization/democracy-com</t>
  </si>
  <si>
    <t>/organization/descubre-la</t>
  </si>
  <si>
    <t>/organization/dotspin</t>
  </si>
  <si>
    <t>/organization/driverup</t>
  </si>
  <si>
    <t>/organization/earthineer</t>
  </si>
  <si>
    <t>/organization/edeal-services</t>
  </si>
  <si>
    <t>/organization/edison-nation</t>
  </si>
  <si>
    <t>/organization/emoh</t>
  </si>
  <si>
    <t>/organization/emotion-me</t>
  </si>
  <si>
    <t>/organization/enable-systems</t>
  </si>
  <si>
    <t>/organization/enstage</t>
  </si>
  <si>
    <t>/organization/foodie-shares</t>
  </si>
  <si>
    <t>/organization/foodscovery</t>
  </si>
  <si>
    <t>/organization/growth-geeks</t>
  </si>
  <si>
    <t>/organization/hackmypic</t>
  </si>
  <si>
    <t>/organization/hojo-pl</t>
  </si>
  <si>
    <t>/organization/holidog</t>
  </si>
  <si>
    <t>/organization/hommily</t>
  </si>
  <si>
    <t>/organization/instaff</t>
  </si>
  <si>
    <t>/organization/installments-inc</t>
  </si>
  <si>
    <t>/organization/invisu-me</t>
  </si>
  <si>
    <t>/organization/itelo-sp--z-o-o-</t>
  </si>
  <si>
    <t>/organization/jetme</t>
  </si>
  <si>
    <t>/organization/jobbatical</t>
  </si>
  <si>
    <t>/organization/jobyal</t>
  </si>
  <si>
    <t>/organization/kichit</t>
  </si>
  <si>
    <t>/organization/kidster</t>
  </si>
  <si>
    <t>/organization/knocknock-technologies</t>
  </si>
  <si>
    <t>/organization/kriibs</t>
  </si>
  <si>
    <t>/organization/kuddly</t>
  </si>
  <si>
    <t>/organization/lasso-excite</t>
  </si>
  <si>
    <t>/organization/lenta</t>
  </si>
  <si>
    <t>/organization/lindexa</t>
  </si>
  <si>
    <t>/organization/localler</t>
  </si>
  <si>
    <t>/organization/looknook</t>
  </si>
  <si>
    <t>/organization/looplist-llc</t>
  </si>
  <si>
    <t>/organization/luxury-trading-club</t>
  </si>
  <si>
    <t>/organization/lxdata</t>
  </si>
  <si>
    <t>/organization/lysac-technologies</t>
  </si>
  <si>
    <t>/organization/melba</t>
  </si>
  <si>
    <t>/organization/melltoo</t>
  </si>
  <si>
    <t>/organization/mentio</t>
  </si>
  <si>
    <t>/organization/menyooo</t>
  </si>
  <si>
    <t>/organization/micarga</t>
  </si>
  <si>
    <t>/organization/microlanguage</t>
  </si>
  <si>
    <t>/organization/mycabbage</t>
  </si>
  <si>
    <t>/organization/olist</t>
  </si>
  <si>
    <t>/organization/openangler</t>
  </si>
  <si>
    <t>/organization/optomeditech</t>
  </si>
  <si>
    <t>/organization/orchid-internet-holdings</t>
  </si>
  <si>
    <t>/organization/pawshake</t>
  </si>
  <si>
    <t>/organization/pedestal-inc</t>
  </si>
  <si>
    <t>/organization/perkhub</t>
  </si>
  <si>
    <t>/organization/pixtasy</t>
  </si>
  <si>
    <t>/organization/places-2</t>
  </si>
  <si>
    <t>/organization/private-venture</t>
  </si>
  <si>
    <t>/organization/property-connect--inc-</t>
  </si>
  <si>
    <t>/organization/proprietariodireto</t>
  </si>
  <si>
    <t>/organization/quality-renters</t>
  </si>
  <si>
    <t>/organization/red-fox-clan</t>
  </si>
  <si>
    <t>/organization/rentberry</t>
  </si>
  <si>
    <t>/organization/rise</t>
  </si>
  <si>
    <t>/organization/risefy</t>
  </si>
  <si>
    <t>/organization/roommatefit</t>
  </si>
  <si>
    <t>/organization/rover-com</t>
  </si>
  <si>
    <t>/organization/salvagesale</t>
  </si>
  <si>
    <t>/organization/sawerly</t>
  </si>
  <si>
    <t>/organization/scoopstake</t>
  </si>
  <si>
    <t>/organization/sentech</t>
  </si>
  <si>
    <t>/organization/shippter</t>
  </si>
  <si>
    <t>/organization/sidelineswap</t>
  </si>
  <si>
    <t>/organization/societal-innovation-holdings-limited-2</t>
  </si>
  <si>
    <t>/organization/solopro</t>
  </si>
  <si>
    <t>/organization/spaceboxx</t>
  </si>
  <si>
    <t>/organization/spacefy</t>
  </si>
  <si>
    <t>/organization/spacious</t>
  </si>
  <si>
    <t>/organization/sparefoot</t>
  </si>
  <si>
    <t>/organization/sparkplug-marketplace</t>
  </si>
  <si>
    <t>/organization/starofservice</t>
  </si>
  <si>
    <t>/organization/stockondeals</t>
  </si>
  <si>
    <t>/organization/studypool</t>
  </si>
  <si>
    <t>/organization/tantan</t>
  </si>
  <si>
    <t>/organization/testnest</t>
  </si>
  <si>
    <t>/organization/thebench</t>
  </si>
  <si>
    <t>/organization/themidgame</t>
  </si>
  <si>
    <t>/organization/tindie</t>
  </si>
  <si>
    <t>/organization/tournative</t>
  </si>
  <si>
    <t>/organization/traction-2</t>
  </si>
  <si>
    <t>/organization/traveling-spoon</t>
  </si>
  <si>
    <t>/organization/travelkhana-com</t>
  </si>
  <si>
    <t>/organization/trove-2</t>
  </si>
  <si>
    <t>/organization/trulia</t>
  </si>
  <si>
    <t>/organization/ubrlocal</t>
  </si>
  <si>
    <t>/organization/upcyclepost</t>
  </si>
  <si>
    <t>/organization/upnest</t>
  </si>
  <si>
    <t>/organization/veedme</t>
  </si>
  <si>
    <t>/organization/veruca</t>
  </si>
  <si>
    <t>/organization/wonolo</t>
  </si>
  <si>
    <t>/organization/worksurfers</t>
  </si>
  <si>
    <t>/organization/you-chews</t>
  </si>
  <si>
    <t>/organization/youdo</t>
  </si>
  <si>
    <t>/organization/youlicense</t>
  </si>
  <si>
    <t>/organization/zeconomy</t>
  </si>
  <si>
    <t>/organization/zhaosuliao</t>
  </si>
  <si>
    <t>/organization/zilingo</t>
  </si>
  <si>
    <t>/organization/zolvers</t>
  </si>
  <si>
    <t>/organization/zuma-ventures</t>
  </si>
  <si>
    <t>/organization/arkeo</t>
  </si>
  <si>
    <t>/organization/autonomous-marine-systems</t>
  </si>
  <si>
    <t>/organization/briefcam</t>
  </si>
  <si>
    <t>/organization/dynamic-defense-materials</t>
  </si>
  <si>
    <t>/organization/icx-technologies</t>
  </si>
  <si>
    <t>/organization/re2</t>
  </si>
  <si>
    <t>/organization/riptech-inc</t>
  </si>
  <si>
    <t>/organization/signadyne</t>
  </si>
  <si>
    <t>/organization/vitrak-systems</t>
  </si>
  <si>
    <t>/organization/wyle</t>
  </si>
  <si>
    <t>/organization/allay</t>
  </si>
  <si>
    <t>/organization/aprilage</t>
  </si>
  <si>
    <t>/organization/benefitter</t>
  </si>
  <si>
    <t>/organization/bloom</t>
  </si>
  <si>
    <t>/organization/cake-health</t>
  </si>
  <si>
    <t>/organization/hcentive</t>
  </si>
  <si>
    <t>/organization/healthcare-com</t>
  </si>
  <si>
    <t>/organization/jiff</t>
  </si>
  <si>
    <t>/organization/limelight-health</t>
  </si>
  <si>
    <t>/organization/medprex</t>
  </si>
  <si>
    <t>/organization/microensure</t>
  </si>
  <si>
    <t>/organization/santevet</t>
  </si>
  <si>
    <t>/organization/securican-general-insurance-company</t>
  </si>
  <si>
    <t>/organization/towerview-health</t>
  </si>
  <si>
    <t>/organization/alleantia</t>
  </si>
  <si>
    <t>/organization/c-labs-corporation</t>
  </si>
  <si>
    <t>/organization/cimcon-lighting</t>
  </si>
  <si>
    <t>/organization/coherix</t>
  </si>
  <si>
    <t>/organization/empire-robotics</t>
  </si>
  <si>
    <t>/organization/fetch-robotics</t>
  </si>
  <si>
    <t>/organization/jay-robotix</t>
  </si>
  <si>
    <t>/organization/modifi</t>
  </si>
  <si>
    <t>/organization/powerdsine</t>
  </si>
  <si>
    <t>/organization/s-cube-futuretech</t>
  </si>
  <si>
    <t>/organization/v-motech</t>
  </si>
  <si>
    <t>/organization/alleys-wonderlab-inc</t>
  </si>
  <si>
    <t>/organization/awesometouch</t>
  </si>
  <si>
    <t>/organization/broad-street-maps</t>
  </si>
  <si>
    <t>/organization/gate5</t>
  </si>
  <si>
    <t>/organization/h2020</t>
  </si>
  <si>
    <t>/organization/jooobz</t>
  </si>
  <si>
    <t>/organization/leisurelogix</t>
  </si>
  <si>
    <t>/organization/mapme-2</t>
  </si>
  <si>
    <t>/organization/networks-in-motion</t>
  </si>
  <si>
    <t>/organization/opensignalmaps</t>
  </si>
  <si>
    <t>/organization/platial</t>
  </si>
  <si>
    <t>/organization/upnext</t>
  </si>
  <si>
    <t>/organization/what3words</t>
  </si>
  <si>
    <t>/organization/fluorous-technologies</t>
  </si>
  <si>
    <t>/organization/allotrope-partners</t>
  </si>
  <si>
    <t>/organization/amee</t>
  </si>
  <si>
    <t>/organization/canatu</t>
  </si>
  <si>
    <t>/organization/carbonflow</t>
  </si>
  <si>
    <t>/organization/dexma</t>
  </si>
  <si>
    <t>/organization/ecometrica</t>
  </si>
  <si>
    <t>/organization/garmor</t>
  </si>
  <si>
    <t>/organization/logos-energy</t>
  </si>
  <si>
    <t>/organization/allset</t>
  </si>
  <si>
    <t>/organization/attendware</t>
  </si>
  <si>
    <t>/organization/awesomebox</t>
  </si>
  <si>
    <t>/organization/bownty</t>
  </si>
  <si>
    <t>/organization/bringmethat</t>
  </si>
  <si>
    <t>/organization/classpass</t>
  </si>
  <si>
    <t>/organization/easypaint</t>
  </si>
  <si>
    <t>/organization/flowjob</t>
  </si>
  <si>
    <t>/organization/fluc</t>
  </si>
  <si>
    <t>/organization/global-education-learning</t>
  </si>
  <si>
    <t>/organization/guide-me-right</t>
  </si>
  <si>
    <t>/organization/lawnstarter</t>
  </si>
  <si>
    <t>/organization/leadformance</t>
  </si>
  <si>
    <t>/organization/locallux</t>
  </si>
  <si>
    <t>/organization/managed-by-q</t>
  </si>
  <si>
    <t>/organization/mii</t>
  </si>
  <si>
    <t>/organization/nameplace</t>
  </si>
  <si>
    <t>/organization/opttown</t>
  </si>
  <si>
    <t>/organization/pinmeto</t>
  </si>
  <si>
    <t>/organization/proberry</t>
  </si>
  <si>
    <t>/organization/ridejoy</t>
  </si>
  <si>
    <t>/organization/settle-3</t>
  </si>
  <si>
    <t>/organization/southdoctors</t>
  </si>
  <si>
    <t>/organization/streethawk</t>
  </si>
  <si>
    <t>/organization/streethub</t>
  </si>
  <si>
    <t>/organization/telemedi-co</t>
  </si>
  <si>
    <t>/organization/three-day-rule</t>
  </si>
  <si>
    <t>/organization/tourlandish</t>
  </si>
  <si>
    <t>/organization/u-planner-com</t>
  </si>
  <si>
    <t>/organization/unitag</t>
  </si>
  <si>
    <t>/organization/wauw</t>
  </si>
  <si>
    <t>/organization/wishexpress</t>
  </si>
  <si>
    <t>/organization/xiaohongshu</t>
  </si>
  <si>
    <t>/organization/yuenimei</t>
  </si>
  <si>
    <t>/organization/allvoices</t>
  </si>
  <si>
    <t>/organization/articlealley</t>
  </si>
  <si>
    <t>/organization/class6ix-inc</t>
  </si>
  <si>
    <t>/organization/happin</t>
  </si>
  <si>
    <t>/organization/hotalot</t>
  </si>
  <si>
    <t>/organization/map-that</t>
  </si>
  <si>
    <t>/organization/newscastic</t>
  </si>
  <si>
    <t>/organization/oonair</t>
  </si>
  <si>
    <t>/organization/poderopedia</t>
  </si>
  <si>
    <t>/organization/revue-labs</t>
  </si>
  <si>
    <t>/organization/sqoop-inc-</t>
  </si>
  <si>
    <t>/organization/tow-center-for-digital-journalism</t>
  </si>
  <si>
    <t>/organization/xydo</t>
  </si>
  <si>
    <t>/organization/allworx</t>
  </si>
  <si>
    <t>/organization/arrowpoint-communications</t>
  </si>
  <si>
    <t>/organization/aruba-networks</t>
  </si>
  <si>
    <t>/organization/barracuda-networks</t>
  </si>
  <si>
    <t>/organization/beartooth-radio-inc</t>
  </si>
  <si>
    <t>/organization/echelon</t>
  </si>
  <si>
    <t>/organization/edgewater-networks</t>
  </si>
  <si>
    <t>/organization/escort</t>
  </si>
  <si>
    <t>/organization/fontacto</t>
  </si>
  <si>
    <t>/organization/fortinet</t>
  </si>
  <si>
    <t>/organization/magnet-tech-</t>
  </si>
  <si>
    <t>/organization/mavenir-systems</t>
  </si>
  <si>
    <t>/organization/maxoptix-corporation-inc</t>
  </si>
  <si>
    <t>/organization/meru-networks</t>
  </si>
  <si>
    <t>/organization/multivoice</t>
  </si>
  <si>
    <t>/organization/netifice-communications</t>
  </si>
  <si>
    <t>/organization/onex-communications</t>
  </si>
  <si>
    <t>/organization/palo-alto-networks</t>
  </si>
  <si>
    <t>/organization/qmc-telecom</t>
  </si>
  <si>
    <t>/organization/quarry-technologies</t>
  </si>
  <si>
    <t>/organization/ringcentral</t>
  </si>
  <si>
    <t>/organization/ringio</t>
  </si>
  <si>
    <t>/organization/riverbed-technology</t>
  </si>
  <si>
    <t>/organization/ruckus-wireless</t>
  </si>
  <si>
    <t>/organization/sabeus-photonics</t>
  </si>
  <si>
    <t>/organization/silver-spring-networks</t>
  </si>
  <si>
    <t>/organization/smart-antenna-technologies</t>
  </si>
  <si>
    <t>/organization/t-netix</t>
  </si>
  <si>
    <t>/organization/trilogy-international-partners</t>
  </si>
  <si>
    <t>/organization/ulterius-technologies</t>
  </si>
  <si>
    <t>/organization/vocalocity</t>
  </si>
  <si>
    <t>/organization/ziptel</t>
  </si>
  <si>
    <t>/organization/zolertia</t>
  </si>
  <si>
    <t>/organization/alphadraft</t>
  </si>
  <si>
    <t>/organization/boom-shakalaka</t>
  </si>
  <si>
    <t>/organization/challenge-games</t>
  </si>
  <si>
    <t>/organization/draftkings</t>
  </si>
  <si>
    <t>/organization/draftster</t>
  </si>
  <si>
    <t>/organization/draftstreet</t>
  </si>
  <si>
    <t>/organization/dugoutfc-ltd</t>
  </si>
  <si>
    <t>/organization/fandium</t>
  </si>
  <si>
    <t>/organization/fanduel</t>
  </si>
  <si>
    <t>/organization/fantasy-buzzer</t>
  </si>
  <si>
    <t>/organization/fantasy-feud</t>
  </si>
  <si>
    <t>/organization/fantazzle-fantasy-sports-games</t>
  </si>
  <si>
    <t>/organization/fariqak</t>
  </si>
  <si>
    <t>/organization/globo-air</t>
  </si>
  <si>
    <t>/organization/last-2-left</t>
  </si>
  <si>
    <t>/organization/moneyball</t>
  </si>
  <si>
    <t>/organization/mvp-draft-llc</t>
  </si>
  <si>
    <t>/organization/open-sports-network</t>
  </si>
  <si>
    <t>/organization/play-it-interactive</t>
  </si>
  <si>
    <t>/organization/reality-sports-online</t>
  </si>
  <si>
    <t>/organization/ruckus-gaming</t>
  </si>
  <si>
    <t>/organization/sideprize</t>
  </si>
  <si>
    <t>/organization/sodraft</t>
  </si>
  <si>
    <t>/organization/sports-ws</t>
  </si>
  <si>
    <t>/organization/sportslock</t>
  </si>
  <si>
    <t>/organization/tailored-games</t>
  </si>
  <si>
    <t>/organization/thefanleague</t>
  </si>
  <si>
    <t>/organization/three-screen-games</t>
  </si>
  <si>
    <t>/organization/vulcun-2</t>
  </si>
  <si>
    <t>/organization/alphaeon</t>
  </si>
  <si>
    <t>/organization/club-cornerstone</t>
  </si>
  <si>
    <t>/organization/friend-trip</t>
  </si>
  <si>
    <t>/organization/gogetit</t>
  </si>
  <si>
    <t>/organization/gopogo</t>
  </si>
  <si>
    <t>/organization/snowberg</t>
  </si>
  <si>
    <t>/organization/social-genius</t>
  </si>
  <si>
    <t>/organization/takwin-labs</t>
  </si>
  <si>
    <t>/organization/alugha-gmbh</t>
  </si>
  <si>
    <t>/organization/ardusat</t>
  </si>
  <si>
    <t>/organization/conyac</t>
  </si>
  <si>
    <t>/organization/d1g</t>
  </si>
  <si>
    <t>/organization/dakwak</t>
  </si>
  <si>
    <t>/organization/echelon-creative</t>
  </si>
  <si>
    <t>/organization/learncube</t>
  </si>
  <si>
    <t>/organization/linguese</t>
  </si>
  <si>
    <t>/organization/monolibre</t>
  </si>
  <si>
    <t>/organization/rapid-vocabulary</t>
  </si>
  <si>
    <t>/organization/stremor</t>
  </si>
  <si>
    <t>/organization/alumaski-mackinnon-marine-technologies</t>
  </si>
  <si>
    <t>/organization/antlos</t>
  </si>
  <si>
    <t>/organization/antos</t>
  </si>
  <si>
    <t>/organization/barqo</t>
  </si>
  <si>
    <t>/organization/book-a-boat</t>
  </si>
  <si>
    <t>/organization/sailing-technologies-group-r-d</t>
  </si>
  <si>
    <t>/organization/tubbber-any-boat-anywhere</t>
  </si>
  <si>
    <t>/organization/zizooboats-gmbh</t>
  </si>
  <si>
    <t>/organization/amaya-gaming</t>
  </si>
  <si>
    <t>/organization/betklub</t>
  </si>
  <si>
    <t>/organization/buddybet</t>
  </si>
  <si>
    <t>/organization/casualing-inc</t>
  </si>
  <si>
    <t>/organization/derbyjackpot</t>
  </si>
  <si>
    <t>/organization/dial-a-dealer</t>
  </si>
  <si>
    <t>/organization/flowplay</t>
  </si>
  <si>
    <t>/organization/nyx-interactive</t>
  </si>
  <si>
    <t>/organization/ocho-global</t>
  </si>
  <si>
    <t>/organization/pikum</t>
  </si>
  <si>
    <t>/organization/punt-club</t>
  </si>
  <si>
    <t>/organization/pureplay</t>
  </si>
  <si>
    <t>/organization/recentpoker-com</t>
  </si>
  <si>
    <t>/organization/win-win-slots</t>
  </si>
  <si>
    <t>/organization/ambient-fytns-technology</t>
  </si>
  <si>
    <t>/organization/bulletproof-executive</t>
  </si>
  <si>
    <t>/organization/cop-active-ltd</t>
  </si>
  <si>
    <t>/organization/fitin-inc-</t>
  </si>
  <si>
    <t>/organization/fitmo</t>
  </si>
  <si>
    <t>/organization/mbrace</t>
  </si>
  <si>
    <t>/organization/orobind-fitness-technologies-pvt-ltd</t>
  </si>
  <si>
    <t>/organization/orthera</t>
  </si>
  <si>
    <t>/organization/plae</t>
  </si>
  <si>
    <t>/organization/smart-baking-company</t>
  </si>
  <si>
    <t>/organization/sofive</t>
  </si>
  <si>
    <t>/organization/upmysport</t>
  </si>
  <si>
    <t>/organization/virgin-pulse</t>
  </si>
  <si>
    <t>/organization/waterplayusa</t>
  </si>
  <si>
    <t>/organization/whowanna</t>
  </si>
  <si>
    <t>/organization/wooter</t>
  </si>
  <si>
    <t>/organization/you-app</t>
  </si>
  <si>
    <t>/organization/yuggler</t>
  </si>
  <si>
    <t>/organization/ambygear</t>
  </si>
  <si>
    <t>/organization/vector-watch</t>
  </si>
  <si>
    <t>/organization/american-born-moonshine</t>
  </si>
  <si>
    <t>/organization/beam-suntory</t>
  </si>
  <si>
    <t>/organization/bright-cellars</t>
  </si>
  <si>
    <t>/organization/dublin-distillers</t>
  </si>
  <si>
    <t>/organization/enolyse-2</t>
  </si>
  <si>
    <t>/organization/the-french-cellar</t>
  </si>
  <si>
    <t>/organization/vino75</t>
  </si>
  <si>
    <t>/organization/winery-exchange</t>
  </si>
  <si>
    <t>/organization/american-health</t>
  </si>
  <si>
    <t>/organization/bodshaperz</t>
  </si>
  <si>
    <t>/organization/dynova-laboratories-inc</t>
  </si>
  <si>
    <t>/organization/g-dpod</t>
  </si>
  <si>
    <t>/organization/isothrive</t>
  </si>
  <si>
    <t>/organization/prana-essentials</t>
  </si>
  <si>
    <t>/organization/solle-naturals</t>
  </si>
  <si>
    <t>/organization/total-fitness-and-nutrition</t>
  </si>
  <si>
    <t>/organization/american-hometown-media</t>
  </si>
  <si>
    <t>/organization/blue-apron</t>
  </si>
  <si>
    <t>/organization/cooking-com</t>
  </si>
  <si>
    <t>/organization/foodily</t>
  </si>
  <si>
    <t>/organization/foodista</t>
  </si>
  <si>
    <t>/organization/forkyoo</t>
  </si>
  <si>
    <t>/organization/frichti</t>
  </si>
  <si>
    <t>/organization/gobble</t>
  </si>
  <si>
    <t>/organization/inhousecooks</t>
  </si>
  <si>
    <t>/organization/inner-chef</t>
  </si>
  <si>
    <t>/organization/kitchenbowl</t>
  </si>
  <si>
    <t>/organization/palate-home</t>
  </si>
  <si>
    <t>/organization/panna</t>
  </si>
  <si>
    <t>/organization/plated</t>
  </si>
  <si>
    <t>/organization/rouxbe</t>
  </si>
  <si>
    <t>/organization/shahiya</t>
  </si>
  <si>
    <t>/organization/sun-basket</t>
  </si>
  <si>
    <t>/organization/the-orange-chef</t>
  </si>
  <si>
    <t>/organization/amirite</t>
  </si>
  <si>
    <t>/organization/pvq</t>
  </si>
  <si>
    <t>/organization/amoeba</t>
  </si>
  <si>
    <t>/organization/b-s--geoteknik</t>
  </si>
  <si>
    <t>/organization/brasil-oznio</t>
  </si>
  <si>
    <t>/organization/carpooling-com</t>
  </si>
  <si>
    <t>/organization/cascade-technologies</t>
  </si>
  <si>
    <t>/organization/ccs-environmental</t>
  </si>
  <si>
    <t>/organization/cellufuel</t>
  </si>
  <si>
    <t>/organization/clean-chemistry</t>
  </si>
  <si>
    <t>/organization/cleanapp</t>
  </si>
  <si>
    <t>/organization/coastal-risk-consulting</t>
  </si>
  <si>
    <t>/organization/combined-power</t>
  </si>
  <si>
    <t>/organization/devicevm</t>
  </si>
  <si>
    <t>/organization/echologics</t>
  </si>
  <si>
    <t>/organization/eco-koncepts</t>
  </si>
  <si>
    <t>/organization/ecostart</t>
  </si>
  <si>
    <t>/organization/eden-shield</t>
  </si>
  <si>
    <t>/organization/frontier-water-systems</t>
  </si>
  <si>
    <t>/organization/geooptics</t>
  </si>
  <si>
    <t>/organization/giaura</t>
  </si>
  <si>
    <t>/organization/goby-llc</t>
  </si>
  <si>
    <t>/organization/green-desalination</t>
  </si>
  <si>
    <t>/organization/greenboxny</t>
  </si>
  <si>
    <t>/organization/greenoffon</t>
  </si>
  <si>
    <t>/organization/grid4c</t>
  </si>
  <si>
    <t>/organization/helion-energy</t>
  </si>
  <si>
    <t>/organization/hydroglobe</t>
  </si>
  <si>
    <t>/organization/jeplan-inc-</t>
  </si>
  <si>
    <t>/organization/jfs-home-farm-biogas</t>
  </si>
  <si>
    <t>/organization/lemnatec</t>
  </si>
  <si>
    <t>/organization/m-kopa</t>
  </si>
  <si>
    <t>/organization/nature-technologies</t>
  </si>
  <si>
    <t>/organization/neozeo</t>
  </si>
  <si>
    <t>/organization/ocean-lithotripsy</t>
  </si>
  <si>
    <t>/organization/optireno</t>
  </si>
  <si>
    <t>/organization/panelclaw</t>
  </si>
  <si>
    <t>/organization/perfect-earth</t>
  </si>
  <si>
    <t>/organization/persistent-efficiency</t>
  </si>
  <si>
    <t>/organization/rayton-solar</t>
  </si>
  <si>
    <t>/organization/redeem</t>
  </si>
  <si>
    <t>/organization/roadrunner-recycling</t>
  </si>
  <si>
    <t>/organization/savortex</t>
  </si>
  <si>
    <t>/organization/site-organic</t>
  </si>
  <si>
    <t>/organization/skymet-weather-services</t>
  </si>
  <si>
    <t>/organization/solar-roadways</t>
  </si>
  <si>
    <t>/organization/sunamp</t>
  </si>
  <si>
    <t>/organization/sunna-design</t>
  </si>
  <si>
    <t>/organization/thread</t>
  </si>
  <si>
    <t>/organization/weendy</t>
  </si>
  <si>
    <t>/organization/amp-credit-technologies</t>
  </si>
  <si>
    <t>/organization/enabled-employment</t>
  </si>
  <si>
    <t>/organization/fullplateapp</t>
  </si>
  <si>
    <t>/organization/groupprice</t>
  </si>
  <si>
    <t>/organization/hyrecar</t>
  </si>
  <si>
    <t>/organization/icredit</t>
  </si>
  <si>
    <t>/organization/mx-2</t>
  </si>
  <si>
    <t>/organization/planex</t>
  </si>
  <si>
    <t>/organization/pocket-social</t>
  </si>
  <si>
    <t>/organization/ultreya-logistics</t>
  </si>
  <si>
    <t>/organization/zazuba</t>
  </si>
  <si>
    <t>/organization/ampido</t>
  </si>
  <si>
    <t>/organization/arriendas-cl</t>
  </si>
  <si>
    <t>/organization/auto1-group</t>
  </si>
  <si>
    <t>/organization/autosprite</t>
  </si>
  <si>
    <t>/organization/autouncle</t>
  </si>
  <si>
    <t>/organization/bao-pinche</t>
  </si>
  <si>
    <t>/organization/baojia-com</t>
  </si>
  <si>
    <t>/organization/bright-box</t>
  </si>
  <si>
    <t>/organization/car-next-door</t>
  </si>
  <si>
    <t>/organization/carcharging</t>
  </si>
  <si>
    <t>/organization/carhood</t>
  </si>
  <si>
    <t>/organization/carhopper</t>
  </si>
  <si>
    <t>/organization/carpal</t>
  </si>
  <si>
    <t>/organization/carro</t>
  </si>
  <si>
    <t>/organization/carsome</t>
  </si>
  <si>
    <t>/organization/cashsentinel</t>
  </si>
  <si>
    <t>/organization/china-auto-rental-holdings</t>
  </si>
  <si>
    <t>/organization/comparaencasa-com</t>
  </si>
  <si>
    <t>/organization/coverhound</t>
  </si>
  <si>
    <t>/organization/drivemecrazy</t>
  </si>
  <si>
    <t>/organization/dubuc-motors</t>
  </si>
  <si>
    <t>/organization/easy-taxi</t>
  </si>
  <si>
    <t>/organization/ebaoyang</t>
  </si>
  <si>
    <t>/organization/gopeers</t>
  </si>
  <si>
    <t>/organization/greenroad-technologies</t>
  </si>
  <si>
    <t>/organization/happycar</t>
  </si>
  <si>
    <t>/organization/hiyacar</t>
  </si>
  <si>
    <t>/organization/hotswap</t>
  </si>
  <si>
    <t>/organization/itrans-technologies</t>
  </si>
  <si>
    <t>/organization/justride</t>
  </si>
  <si>
    <t>/organization/justshareit</t>
  </si>
  <si>
    <t>/organization/mahindra-first-choice</t>
  </si>
  <si>
    <t>/organization/marvin</t>
  </si>
  <si>
    <t>/organization/metromile</t>
  </si>
  <si>
    <t>/organization/mobocars</t>
  </si>
  <si>
    <t>/organization/movomovo</t>
  </si>
  <si>
    <t>/organization/mychebao-com</t>
  </si>
  <si>
    <t>/organization/navdy</t>
  </si>
  <si>
    <t>/organization/open-telematic-platform</t>
  </si>
  <si>
    <t>/organization/parrot</t>
  </si>
  <si>
    <t>/organization/remoto</t>
  </si>
  <si>
    <t>/organization/rentmama</t>
  </si>
  <si>
    <t>/organization/revivermx</t>
  </si>
  <si>
    <t>/organization/ridemakerz</t>
  </si>
  <si>
    <t>/organization/roadster</t>
  </si>
  <si>
    <t>/organization/scandlines</t>
  </si>
  <si>
    <t>/organization/skurt</t>
  </si>
  <si>
    <t>/organization/sravnikupi</t>
  </si>
  <si>
    <t>/organization/transfercar</t>
  </si>
  <si>
    <t>/organization/trapster</t>
  </si>
  <si>
    <t>/organization/troopswap</t>
  </si>
  <si>
    <t>/organization/unflete-com</t>
  </si>
  <si>
    <t>/organization/uuzuche-com</t>
  </si>
  <si>
    <t>/organization/vikingcars</t>
  </si>
  <si>
    <t>/organization/vulog-com</t>
  </si>
  <si>
    <t>/organization/zirx</t>
  </si>
  <si>
    <t>/organization/ample-hills-creamery</t>
  </si>
  <si>
    <t>/organization/brand-new-brands</t>
  </si>
  <si>
    <t>/organization/charles-chocolates</t>
  </si>
  <si>
    <t>/organization/green-plate</t>
  </si>
  <si>
    <t>/organization/health-warrior</t>
  </si>
  <si>
    <t>/organization/hope-foods</t>
  </si>
  <si>
    <t>/organization/sandy-bottom-drink</t>
  </si>
  <si>
    <t>/organization/soupologie</t>
  </si>
  <si>
    <t>/organization/tower-of-pizza</t>
  </si>
  <si>
    <t>/organization/wafu</t>
  </si>
  <si>
    <t>/organization/amplisense</t>
  </si>
  <si>
    <t>/organization/bimbasket</t>
  </si>
  <si>
    <t>/organization/careguide</t>
  </si>
  <si>
    <t>/organization/carelulu</t>
  </si>
  <si>
    <t>/organization/hopskipdrive</t>
  </si>
  <si>
    <t>/organization/nannuka</t>
  </si>
  <si>
    <t>/organization/shuddle</t>
  </si>
  <si>
    <t>/organization/taunton-nursing-home</t>
  </si>
  <si>
    <t>/organization/vosavos</t>
  </si>
  <si>
    <t>/organization/amusing-quest</t>
  </si>
  <si>
    <t>/organization/eyeclick</t>
  </si>
  <si>
    <t>/organization/hearticus</t>
  </si>
  <si>
    <t>/organization/kidoz</t>
  </si>
  <si>
    <t>/organization/kids360</t>
  </si>
  <si>
    <t>/organization/lost-my-name</t>
  </si>
  <si>
    <t>/organization/lully</t>
  </si>
  <si>
    <t>/organization/momjunction</t>
  </si>
  <si>
    <t>/organization/monkimun</t>
  </si>
  <si>
    <t>/organization/savvify</t>
  </si>
  <si>
    <t>/organization/touch-of-classic</t>
  </si>
  <si>
    <t>/organization/anacle-systems</t>
  </si>
  <si>
    <t>/organization/anyline</t>
  </si>
  <si>
    <t>/organization/apx-2</t>
  </si>
  <si>
    <t>/organization/baker-oil-gas</t>
  </si>
  <si>
    <t>/organization/callida-energy</t>
  </si>
  <si>
    <t>/organization/carbontrack</t>
  </si>
  <si>
    <t>/organization/chargifi</t>
  </si>
  <si>
    <t>/organization/chonais-holdings</t>
  </si>
  <si>
    <t>/organization/csrware</t>
  </si>
  <si>
    <t>/organization/distributed-energy-management</t>
  </si>
  <si>
    <t>/organization/ecoviate</t>
  </si>
  <si>
    <t>/organization/episensor</t>
  </si>
  <si>
    <t>/organization/makad-energy</t>
  </si>
  <si>
    <t>/organization/mtem-limited</t>
  </si>
  <si>
    <t>/organization/thermolift</t>
  </si>
  <si>
    <t>/organization/ucontrol</t>
  </si>
  <si>
    <t>/organization/anaerobics</t>
  </si>
  <si>
    <t>/organization/in-pipe-technology</t>
  </si>
  <si>
    <t>/organization/anatrope</t>
  </si>
  <si>
    <t>/organization/carrier-mobile</t>
  </si>
  <si>
    <t>/organization/keychain-logistics</t>
  </si>
  <si>
    <t>/organization/maintenel-automation</t>
  </si>
  <si>
    <t>/organization/roadnet</t>
  </si>
  <si>
    <t>/organization/smartfleet</t>
  </si>
  <si>
    <t>/organization/xrs-corporation</t>
  </si>
  <si>
    <t>/organization/zoomsafer</t>
  </si>
  <si>
    <t>/organization/aquicore</t>
  </si>
  <si>
    <t>/organization/bulbee</t>
  </si>
  <si>
    <t>/organization/digital-lumens</t>
  </si>
  <si>
    <t>/organization/eagle-hill-exploration</t>
  </si>
  <si>
    <t>/organization/ecofactor</t>
  </si>
  <si>
    <t>/organization/ecolocap</t>
  </si>
  <si>
    <t>/organization/ecurv</t>
  </si>
  <si>
    <t>/organization/energy-innovations</t>
  </si>
  <si>
    <t>/organization/enerscore-inc</t>
  </si>
  <si>
    <t>/organization/enertime</t>
  </si>
  <si>
    <t>/organization/envio-systems</t>
  </si>
  <si>
    <t>/organization/evolution-networks</t>
  </si>
  <si>
    <t>/organization/innovolt</t>
  </si>
  <si>
    <t>/organization/juabar-design</t>
  </si>
  <si>
    <t>/organization/linkpad</t>
  </si>
  <si>
    <t>/organization/lucid-design-group</t>
  </si>
  <si>
    <t>/organization/lucidity-lights</t>
  </si>
  <si>
    <t>/organization/millennial-net</t>
  </si>
  <si>
    <t>/organization/monitor-2</t>
  </si>
  <si>
    <t>/organization/my-open-road</t>
  </si>
  <si>
    <t>/organization/nexus-ewater</t>
  </si>
  <si>
    <t>/organization/seeder</t>
  </si>
  <si>
    <t>/organization/sefaira</t>
  </si>
  <si>
    <t>/organization/sensity-systems</t>
  </si>
  <si>
    <t>/organization/the-switch</t>
  </si>
  <si>
    <t>/organization/thermondo</t>
  </si>
  <si>
    <t>/organization/triumfant</t>
  </si>
  <si>
    <t>/organization/ultrasolar-technology</t>
  </si>
  <si>
    <t>/organization/veritran</t>
  </si>
  <si>
    <t>/organization/anchor-id-inc</t>
  </si>
  <si>
    <t>/organization/aoptix-technologies</t>
  </si>
  <si>
    <t>/organization/awamo</t>
  </si>
  <si>
    <t>/organization/bazifit</t>
  </si>
  <si>
    <t>/organization/beehiveid</t>
  </si>
  <si>
    <t>/organization/behaviosec</t>
  </si>
  <si>
    <t>/organization/brivas-labs</t>
  </si>
  <si>
    <t>/organization/customer-clever</t>
  </si>
  <si>
    <t>/organization/diamond-fortress-technologies</t>
  </si>
  <si>
    <t>/organization/digitalpersona</t>
  </si>
  <si>
    <t>/organization/eyeverify</t>
  </si>
  <si>
    <t>/organization/greenbone</t>
  </si>
  <si>
    <t>/organization/imaging-automation</t>
  </si>
  <si>
    <t>/organization/neuromore</t>
  </si>
  <si>
    <t>/organization/pay-by-touch</t>
  </si>
  <si>
    <t>/organization/paytango</t>
  </si>
  <si>
    <t>/organization/paytouch</t>
  </si>
  <si>
    <t>/organization/privaris</t>
  </si>
  <si>
    <t>/organization/tascenthttp-www-tascent-com</t>
  </si>
  <si>
    <t>/organization/validity</t>
  </si>
  <si>
    <t>/organization/vrai-mobile-limited-3</t>
  </si>
  <si>
    <t>/organization/vu-security</t>
  </si>
  <si>
    <t>/organization/andela</t>
  </si>
  <si>
    <t>/organization/athletetrax</t>
  </si>
  <si>
    <t>/organization/beyond-com</t>
  </si>
  <si>
    <t>/organization/bright</t>
  </si>
  <si>
    <t>/organization/catapult</t>
  </si>
  <si>
    <t>/organization/climber-com</t>
  </si>
  <si>
    <t>/organization/codility</t>
  </si>
  <si>
    <t>/organization/cv-online</t>
  </si>
  <si>
    <t>/organization/document-direct</t>
  </si>
  <si>
    <t>/organization/drafted</t>
  </si>
  <si>
    <t>/organization/enhancv</t>
  </si>
  <si>
    <t>/organization/filmijob</t>
  </si>
  <si>
    <t>/organization/goldcleats-global</t>
  </si>
  <si>
    <t>/organization/greenhouse-software</t>
  </si>
  <si>
    <t>/organization/hackerrank</t>
  </si>
  <si>
    <t>/organization/higherme</t>
  </si>
  <si>
    <t>/organization/http-skilledjob-co</t>
  </si>
  <si>
    <t>/organization/jymob</t>
  </si>
  <si>
    <t>/organization/keycoopt</t>
  </si>
  <si>
    <t>/organization/lib</t>
  </si>
  <si>
    <t>/organization/liepin-com</t>
  </si>
  <si>
    <t>/organization/linkr</t>
  </si>
  <si>
    <t>/organization/marketenterprise-co--ltd-</t>
  </si>
  <si>
    <t>/organization/netminder</t>
  </si>
  <si>
    <t>/organization/piqube</t>
  </si>
  <si>
    <t>/organization/planet-expat</t>
  </si>
  <si>
    <t>/organization/pomello</t>
  </si>
  <si>
    <t>/organization/questbox</t>
  </si>
  <si>
    <t>/organization/recruiter-works</t>
  </si>
  <si>
    <t>/organization/referralmob-inc</t>
  </si>
  <si>
    <t>/organization/skyhood</t>
  </si>
  <si>
    <t>/organization/smarthires</t>
  </si>
  <si>
    <t>/organization/softgarden</t>
  </si>
  <si>
    <t>/organization/sonru-com</t>
  </si>
  <si>
    <t>/organization/sportstage-inc</t>
  </si>
  <si>
    <t>/organization/synerit</t>
  </si>
  <si>
    <t>/organization/talent-clue</t>
  </si>
  <si>
    <t>/organization/techpear</t>
  </si>
  <si>
    <t>/organization/the-search-party</t>
  </si>
  <si>
    <t>/organization/thejobpost</t>
  </si>
  <si>
    <t>/organization/tribehired</t>
  </si>
  <si>
    <t>/organization/unitive</t>
  </si>
  <si>
    <t>/organization/vcv</t>
  </si>
  <si>
    <t>/organization/video-recruit</t>
  </si>
  <si>
    <t>/organization/wanted-lab</t>
  </si>
  <si>
    <t>/organization/wise-connect</t>
  </si>
  <si>
    <t>/organization/work-for-pie</t>
  </si>
  <si>
    <t>/organization/workhound-co-uk</t>
  </si>
  <si>
    <t>/organization/zealify</t>
  </si>
  <si>
    <t>/organization/angelpad</t>
  </si>
  <si>
    <t>/organization/fluxedo</t>
  </si>
  <si>
    <t>/organization/ideatree</t>
  </si>
  <si>
    <t>/organization/incubus</t>
  </si>
  <si>
    <t>/organization/invenshure</t>
  </si>
  <si>
    <t>/organization/msu-business-incubator</t>
  </si>
  <si>
    <t>/organization/nomadica-brainstorming</t>
  </si>
  <si>
    <t>/organization/the-pool---entrepreneurship-club</t>
  </si>
  <si>
    <t>/organization/welsh-ice</t>
  </si>
  <si>
    <t>/organization/andoayudando-com</t>
  </si>
  <si>
    <t>/organization/electronifie</t>
  </si>
  <si>
    <t>/organization/everymove</t>
  </si>
  <si>
    <t>/organization/goodlux-technology</t>
  </si>
  <si>
    <t>/organization/seraphim-sense</t>
  </si>
  <si>
    <t>/organization/startupmojo</t>
  </si>
  <si>
    <t>/organization/the-social-coin</t>
  </si>
  <si>
    <t>/organization/tome</t>
  </si>
  <si>
    <t>/organization/training-amigo-llc</t>
  </si>
  <si>
    <t>/organization/clean-green-guy-inc</t>
  </si>
  <si>
    <t>/organization/datafox</t>
  </si>
  <si>
    <t>/organization/fundamerica</t>
  </si>
  <si>
    <t>/organization/incrowd-capital</t>
  </si>
  <si>
    <t>/organization/ingk-labs</t>
  </si>
  <si>
    <t>/organization/kown</t>
  </si>
  <si>
    <t>/organization/latamleap</t>
  </si>
  <si>
    <t>/organization/lighter-capital</t>
  </si>
  <si>
    <t>/organization/nextgen-angels</t>
  </si>
  <si>
    <t>/organization/propel-x</t>
  </si>
  <si>
    <t>/organization/sharein</t>
  </si>
  <si>
    <t>/organization/startupxplore</t>
  </si>
  <si>
    <t>/organization/tech-cocktail</t>
  </si>
  <si>
    <t>/organization/termsheet</t>
  </si>
  <si>
    <t>/organization/vc4africa</t>
  </si>
  <si>
    <t>/organization/visible-vc</t>
  </si>
  <si>
    <t>/organization/zirra</t>
  </si>
  <si>
    <t>/organization/angy-citizen</t>
  </si>
  <si>
    <t>/organization/avtal24</t>
  </si>
  <si>
    <t>/organization/clearpath-immigration</t>
  </si>
  <si>
    <t>/organization/comat-technologies</t>
  </si>
  <si>
    <t>/organization/histowiz</t>
  </si>
  <si>
    <t>/organization/ijj-corp</t>
  </si>
  <si>
    <t>/organization/logistics-health</t>
  </si>
  <si>
    <t>/organization/ohmygov-inc</t>
  </si>
  <si>
    <t>/organization/one-click-politics</t>
  </si>
  <si>
    <t>/organization/thap</t>
  </si>
  <si>
    <t>/organization/anonymask</t>
  </si>
  <si>
    <t>/organization/blabroom</t>
  </si>
  <si>
    <t>/organization/blinq-2</t>
  </si>
  <si>
    <t>/organization/bridesandlovers-com</t>
  </si>
  <si>
    <t>/organization/dating-headshots-inc</t>
  </si>
  <si>
    <t>/organization/eastmeeteast</t>
  </si>
  <si>
    <t>/organization/kiss-hugs</t>
  </si>
  <si>
    <t>/organization/kissnofrog</t>
  </si>
  <si>
    <t>/organization/lovestruck-com</t>
  </si>
  <si>
    <t>/organization/modernmatchmaker</t>
  </si>
  <si>
    <t>/organization/mydiaspora</t>
  </si>
  <si>
    <t>/organization/prometheus-attitude-inc-dba-iinkling</t>
  </si>
  <si>
    <t>/organization/qingchifan</t>
  </si>
  <si>
    <t>/organization/reelation</t>
  </si>
  <si>
    <t>/organization/singld-out</t>
  </si>
  <si>
    <t>/organization/stitch-2</t>
  </si>
  <si>
    <t>/organization/thecomplete-me</t>
  </si>
  <si>
    <t>/organization/trulymadly-com</t>
  </si>
  <si>
    <t>/organization/wannafun</t>
  </si>
  <si>
    <t>/organization/zang-2</t>
  </si>
  <si>
    <t>/organization/anonymous-you</t>
  </si>
  <si>
    <t>/organization/arx</t>
  </si>
  <si>
    <t>/organization/auth0</t>
  </si>
  <si>
    <t>/organization/clickpass</t>
  </si>
  <si>
    <t>/organization/confirm</t>
  </si>
  <si>
    <t>/organization/marktend</t>
  </si>
  <si>
    <t>/organization/ping-identity-corporation</t>
  </si>
  <si>
    <t>/organization/pollsb</t>
  </si>
  <si>
    <t>/organization/privacycentral</t>
  </si>
  <si>
    <t>/organization/snaplayout</t>
  </si>
  <si>
    <t>/organization/sneeky</t>
  </si>
  <si>
    <t>/organization/venyo</t>
  </si>
  <si>
    <t>/organization/answer-to</t>
  </si>
  <si>
    <t>/organization/babelverse</t>
  </si>
  <si>
    <t>/organization/baro</t>
  </si>
  <si>
    <t>/organization/bellhops</t>
  </si>
  <si>
    <t>/organization/bib-tuck</t>
  </si>
  <si>
    <t>/organization/blablacar</t>
  </si>
  <si>
    <t>/organization/bookalokal-inc</t>
  </si>
  <si>
    <t>/organization/breather</t>
  </si>
  <si>
    <t>/organization/carma</t>
  </si>
  <si>
    <t>/organization/cleanify</t>
  </si>
  <si>
    <t>/organization/cookisto</t>
  </si>
  <si>
    <t>/organization/cubby</t>
  </si>
  <si>
    <t>/organization/euro-freelancers</t>
  </si>
  <si>
    <t>/organization/fabtask-com</t>
  </si>
  <si>
    <t>/organization/farmhopping</t>
  </si>
  <si>
    <t>/organization/fiverr</t>
  </si>
  <si>
    <t>/organization/fixr-app</t>
  </si>
  <si>
    <t>/organization/fleety</t>
  </si>
  <si>
    <t>/organization/getaround</t>
  </si>
  <si>
    <t>/organization/gidsy</t>
  </si>
  <si>
    <t>/organization/gone</t>
  </si>
  <si>
    <t>/organization/grub-club</t>
  </si>
  <si>
    <t>/organization/gudog</t>
  </si>
  <si>
    <t>/organization/hey-neighbor</t>
  </si>
  <si>
    <t>/organization/jumblets</t>
  </si>
  <si>
    <t>/organization/karma-labs</t>
  </si>
  <si>
    <t>/organization/kidizen</t>
  </si>
  <si>
    <t>/organization/kozaza-com</t>
  </si>
  <si>
    <t>/organization/kutoto</t>
  </si>
  <si>
    <t>/organization/la-ms-mona</t>
  </si>
  <si>
    <t>/organization/lendsquare</t>
  </si>
  <si>
    <t>/organization/letsmake</t>
  </si>
  <si>
    <t>/organization/liquidspace</t>
  </si>
  <si>
    <t>/organization/lugg</t>
  </si>
  <si>
    <t>/organization/material-wrld</t>
  </si>
  <si>
    <t>/organization/mowdo</t>
  </si>
  <si>
    <t>/organization/mydogbuddy</t>
  </si>
  <si>
    <t>/organization/myrealtrip</t>
  </si>
  <si>
    <t>/organization/mytwinplace</t>
  </si>
  <si>
    <t>/organization/netcycler</t>
  </si>
  <si>
    <t>/organization/ouistock</t>
  </si>
  <si>
    <t>/organization/penana</t>
  </si>
  <si>
    <t>/organization/phorent</t>
  </si>
  <si>
    <t>/organization/piqniq</t>
  </si>
  <si>
    <t>/organization/pley</t>
  </si>
  <si>
    <t>/organization/red-clay</t>
  </si>
  <si>
    <t>/organization/redca</t>
  </si>
  <si>
    <t>/organization/rent-my-items-limited</t>
  </si>
  <si>
    <t>/organization/repark-social-parking</t>
  </si>
  <si>
    <t>/organization/savyswap</t>
  </si>
  <si>
    <t>/organization/sharetribe</t>
  </si>
  <si>
    <t>/organization/sherpandipity</t>
  </si>
  <si>
    <t>/organization/shippify</t>
  </si>
  <si>
    <t>/organization/sidetour</t>
  </si>
  <si>
    <t>/organization/smartshoot</t>
  </si>
  <si>
    <t>/organization/style-lend</t>
  </si>
  <si>
    <t>/organization/tobly-co</t>
  </si>
  <si>
    <t>/organization/travelmob</t>
  </si>
  <si>
    <t>/organization/trustcloud</t>
  </si>
  <si>
    <t>/organization/tutellus</t>
  </si>
  <si>
    <t>/organization/usarium</t>
  </si>
  <si>
    <t>/organization/utel</t>
  </si>
  <si>
    <t>/organization/vayable</t>
  </si>
  <si>
    <t>/organization/yard-club</t>
  </si>
  <si>
    <t>/organization/yerdle</t>
  </si>
  <si>
    <t>/organization/zirtual</t>
  </si>
  <si>
    <t>/organization/answerbook</t>
  </si>
  <si>
    <t>/organization/boomtrain</t>
  </si>
  <si>
    <t>/organization/contactlab</t>
  </si>
  <si>
    <t>/organization/dem-ly-srl</t>
  </si>
  <si>
    <t>/organization/doctoratwork-com</t>
  </si>
  <si>
    <t>/organization/ecircle</t>
  </si>
  <si>
    <t>/organization/exacttarget</t>
  </si>
  <si>
    <t>/organization/getbetter</t>
  </si>
  <si>
    <t>/organization/iterable</t>
  </si>
  <si>
    <t>/organization/mig-email-marketing</t>
  </si>
  <si>
    <t>/organization/mps-llc</t>
  </si>
  <si>
    <t>/organization/pure-focus</t>
  </si>
  <si>
    <t>/organization/snapretail</t>
  </si>
  <si>
    <t>/organization/spockly</t>
  </si>
  <si>
    <t>/organization/spotistic</t>
  </si>
  <si>
    <t>/organization/anta-systems</t>
  </si>
  <si>
    <t>/organization/bandwidth-com</t>
  </si>
  <si>
    <t>/organization/beam-2</t>
  </si>
  <si>
    <t>/organization/jive-communications</t>
  </si>
  <si>
    <t>/organization/unified-office</t>
  </si>
  <si>
    <t>/organization/bio-adhesive-alliance</t>
  </si>
  <si>
    <t>/organization/endicott-biofuels</t>
  </si>
  <si>
    <t>/organization/freedom-fuels</t>
  </si>
  <si>
    <t>/organization/primordial-genetics</t>
  </si>
  <si>
    <t>/organization/anthem-vault</t>
  </si>
  <si>
    <t>/organization/blackham-resources-limited</t>
  </si>
  <si>
    <t>/organization/g-banker</t>
  </si>
  <si>
    <t>/organization/bklyn1834</t>
  </si>
  <si>
    <t>/organization/frantic-films</t>
  </si>
  <si>
    <t>/organization/movidiam-limted</t>
  </si>
  <si>
    <t>/organization/shadowbox-studios</t>
  </si>
  <si>
    <t>/organization/thunderbird-films</t>
  </si>
  <si>
    <t>/organization/viflux</t>
  </si>
  <si>
    <t>/organization/backdoor-2</t>
  </si>
  <si>
    <t>/organization/big-live</t>
  </si>
  <si>
    <t>/organization/bizanytime</t>
  </si>
  <si>
    <t>/organization/blue-jeans-network</t>
  </si>
  <si>
    <t>/organization/casengo</t>
  </si>
  <si>
    <t>/organization/chatand</t>
  </si>
  <si>
    <t>/organization/clink-2</t>
  </si>
  <si>
    <t>/organization/contact-at-once</t>
  </si>
  <si>
    <t>/organization/cosmocom-inc</t>
  </si>
  <si>
    <t>/organization/dasher</t>
  </si>
  <si>
    <t>/organization/dexrex</t>
  </si>
  <si>
    <t>/organization/easemob</t>
  </si>
  <si>
    <t>/organization/filechat</t>
  </si>
  <si>
    <t>/organization/flickim</t>
  </si>
  <si>
    <t>/organization/flowdock</t>
  </si>
  <si>
    <t>/organization/gameon-2</t>
  </si>
  <si>
    <t>/organization/gotgame</t>
  </si>
  <si>
    <t>/organization/heybubble</t>
  </si>
  <si>
    <t>/organization/hithru</t>
  </si>
  <si>
    <t>/organization/icebreaker</t>
  </si>
  <si>
    <t>/organization/ifbyphone</t>
  </si>
  <si>
    <t>/organization/incentive</t>
  </si>
  <si>
    <t>/organization/infinity-quick-inc</t>
  </si>
  <si>
    <t>/organization/innovative-venture</t>
  </si>
  <si>
    <t>/organization/jibe-mobile</t>
  </si>
  <si>
    <t>/organization/justintv</t>
  </si>
  <si>
    <t>/organization/kimono-3</t>
  </si>
  <si>
    <t>/organization/livejasminbook</t>
  </si>
  <si>
    <t>/organization/livering</t>
  </si>
  <si>
    <t>/organization/logmein</t>
  </si>
  <si>
    <t>/organization/lookup-2</t>
  </si>
  <si>
    <t>/organization/machine-zone</t>
  </si>
  <si>
    <t>/organization/mashme-tv</t>
  </si>
  <si>
    <t>/organization/mebeam</t>
  </si>
  <si>
    <t>/organization/meebo</t>
  </si>
  <si>
    <t>/organization/meeting-to-you-corporation</t>
  </si>
  <si>
    <t>/organization/melophone</t>
  </si>
  <si>
    <t>/organization/messageme</t>
  </si>
  <si>
    <t>/organization/mindjet</t>
  </si>
  <si>
    <t>/organization/mobifriends</t>
  </si>
  <si>
    <t>/organization/myndbee</t>
  </si>
  <si>
    <t>/organization/narratif</t>
  </si>
  <si>
    <t>/organization/needle</t>
  </si>
  <si>
    <t>/organization/nimbuzz</t>
  </si>
  <si>
    <t>/organization/paltalk</t>
  </si>
  <si>
    <t>/organization/punch-entertainment</t>
  </si>
  <si>
    <t>/organization/pure-chat-inc-</t>
  </si>
  <si>
    <t>/organization/redbooth</t>
  </si>
  <si>
    <t>/organization/remesh</t>
  </si>
  <si>
    <t>/organization/renkoo</t>
  </si>
  <si>
    <t>/organization/reveal</t>
  </si>
  <si>
    <t>/organization/rivalroo</t>
  </si>
  <si>
    <t>/organization/rounds</t>
  </si>
  <si>
    <t>/organization/rumbletalk</t>
  </si>
  <si>
    <t>/organization/rumr-anonymous-messenger</t>
  </si>
  <si>
    <t>/organization/saltdna</t>
  </si>
  <si>
    <t>/organization/sessions-2</t>
  </si>
  <si>
    <t>/organization/skout</t>
  </si>
  <si>
    <t>/organization/sostupid-com</t>
  </si>
  <si>
    <t>/organization/spotbros</t>
  </si>
  <si>
    <t>/organization/squar</t>
  </si>
  <si>
    <t>/organization/tekmi</t>
  </si>
  <si>
    <t>/organization/timechat</t>
  </si>
  <si>
    <t>/organization/vchatter</t>
  </si>
  <si>
    <t>/organization/verishow</t>
  </si>
  <si>
    <t>/organization/vocollect</t>
  </si>
  <si>
    <t>/organization/voxeo</t>
  </si>
  <si>
    <t>/organization/wannatok</t>
  </si>
  <si>
    <t>/organization/weixinhai</t>
  </si>
  <si>
    <t>/organization/wemedia-alliance</t>
  </si>
  <si>
    <t>/organization/workface</t>
  </si>
  <si>
    <t>/organization/xumii</t>
  </si>
  <si>
    <t>/organization/zopim</t>
  </si>
  <si>
    <t>/organization/zumbl</t>
  </si>
  <si>
    <t>/organization/anywayanyday</t>
  </si>
  <si>
    <t>/organization/auto-lotto</t>
  </si>
  <si>
    <t>/organization/breeze-technology</t>
  </si>
  <si>
    <t>/organization/capitaine-train</t>
  </si>
  <si>
    <t>/organization/red61</t>
  </si>
  <si>
    <t>/organization/ridango</t>
  </si>
  <si>
    <t>/organization/aorato</t>
  </si>
  <si>
    <t>/organization/cymmetria</t>
  </si>
  <si>
    <t>/organization/mediatest-digital</t>
  </si>
  <si>
    <t>/organization/reddo-mobility</t>
  </si>
  <si>
    <t>/organization/tok3n</t>
  </si>
  <si>
    <t>/organization/aperiomics</t>
  </si>
  <si>
    <t>/organization/axon-connected</t>
  </si>
  <si>
    <t>/organization/brainstage</t>
  </si>
  <si>
    <t>/organization/cureseq</t>
  </si>
  <si>
    <t>/organization/endosee</t>
  </si>
  <si>
    <t>/organization/health-iq</t>
  </si>
  <si>
    <t>/organization/insilico-db</t>
  </si>
  <si>
    <t>/organization/nuritas</t>
  </si>
  <si>
    <t>/organization/pmd-solutions</t>
  </si>
  <si>
    <t>/organization/sothic-bioscience-limited</t>
  </si>
  <si>
    <t>/organization/spiral-genetics</t>
  </si>
  <si>
    <t>/organization/symmetric-computing</t>
  </si>
  <si>
    <t>/organization/aphria</t>
  </si>
  <si>
    <t>/organization/cloud-pharmaceuticals</t>
  </si>
  <si>
    <t>/organization/lantern-pharma</t>
  </si>
  <si>
    <t>/organization/meadow</t>
  </si>
  <si>
    <t>/organization/appattach</t>
  </si>
  <si>
    <t>/organization/kickon</t>
  </si>
  <si>
    <t>/organization/appcues</t>
  </si>
  <si>
    <t>/organization/c-b4</t>
  </si>
  <si>
    <t>/organization/clipcard</t>
  </si>
  <si>
    <t>/organization/findit</t>
  </si>
  <si>
    <t>/organization/hubkick</t>
  </si>
  <si>
    <t>/organization/kiwi-commons</t>
  </si>
  <si>
    <t>/organization/nubli</t>
  </si>
  <si>
    <t>/organization/socialwalk-pte-ltd</t>
  </si>
  <si>
    <t>/organization/vitrum-view--llc</t>
  </si>
  <si>
    <t>/organization/voxa</t>
  </si>
  <si>
    <t>/organization/yall</t>
  </si>
  <si>
    <t>/organization/yanado</t>
  </si>
  <si>
    <t>/organization/appgratis</t>
  </si>
  <si>
    <t>/organization/binpress</t>
  </si>
  <si>
    <t>/organization/blogo</t>
  </si>
  <si>
    <t>/organization/clinc</t>
  </si>
  <si>
    <t>/organization/evercam</t>
  </si>
  <si>
    <t>/organization/green-lake-technology</t>
  </si>
  <si>
    <t>/organization/invibox</t>
  </si>
  <si>
    <t>/organization/iwikiphone-com</t>
  </si>
  <si>
    <t>/organization/nivio</t>
  </si>
  <si>
    <t>/organization/oneforty</t>
  </si>
  <si>
    <t>/organization/pixstream</t>
  </si>
  <si>
    <t>/organization/protonet</t>
  </si>
  <si>
    <t>/organization/quantified-care</t>
  </si>
  <si>
    <t>/organization/quickoffice</t>
  </si>
  <si>
    <t>/organization/shoptsie</t>
  </si>
  <si>
    <t>/organization/snappcloud</t>
  </si>
  <si>
    <t>/organization/stuffle</t>
  </si>
  <si>
    <t>/organization/triviapad</t>
  </si>
  <si>
    <t>/organization/wpxtreme</t>
  </si>
  <si>
    <t>/organization/appgate-network-security</t>
  </si>
  <si>
    <t>/organization/do</t>
  </si>
  <si>
    <t>/organization/installfree</t>
  </si>
  <si>
    <t>/organization/starcite</t>
  </si>
  <si>
    <t>/organization/appinions</t>
  </si>
  <si>
    <t>/organization/solidopinion-inc</t>
  </si>
  <si>
    <t>/organization/appinside</t>
  </si>
  <si>
    <t>/organization/area-1-security</t>
  </si>
  <si>
    <t>/organization/armor</t>
  </si>
  <si>
    <t>/organization/barricade-io</t>
  </si>
  <si>
    <t>/organization/bastille-networks-2</t>
  </si>
  <si>
    <t>/organization/bluefire-security-technologies</t>
  </si>
  <si>
    <t>/organization/caspida</t>
  </si>
  <si>
    <t>/organization/cienaga-systems</t>
  </si>
  <si>
    <t>/organization/ciphertooth-inc</t>
  </si>
  <si>
    <t>/organization/command-information</t>
  </si>
  <si>
    <t>/organization/cronus-cyber-technologies</t>
  </si>
  <si>
    <t>/organization/crypteia-networks</t>
  </si>
  <si>
    <t>/organization/cybereason</t>
  </si>
  <si>
    <t>/organization/cylance</t>
  </si>
  <si>
    <t>/organization/damballa</t>
  </si>
  <si>
    <t>/organization/drawbridge-networks</t>
  </si>
  <si>
    <t>/organization/encode</t>
  </si>
  <si>
    <t>/organization/esentire</t>
  </si>
  <si>
    <t>/organization/evercompliant</t>
  </si>
  <si>
    <t>/organization/group-ib</t>
  </si>
  <si>
    <t>/organization/hytrust</t>
  </si>
  <si>
    <t>/organization/inaura</t>
  </si>
  <si>
    <t>/organization/indegy</t>
  </si>
  <si>
    <t>/organization/infocyte-inc</t>
  </si>
  <si>
    <t>/organization/intsights-cyber-intelligence</t>
  </si>
  <si>
    <t>/organization/launchkey</t>
  </si>
  <si>
    <t>/organization/lookout</t>
  </si>
  <si>
    <t>/organization/mach-1-development</t>
  </si>
  <si>
    <t>/organization/magiccube-inc</t>
  </si>
  <si>
    <t>/organization/my-digital-shield</t>
  </si>
  <si>
    <t>/organization/nextnine</t>
  </si>
  <si>
    <t>/organization/norse-corporation</t>
  </si>
  <si>
    <t>/organization/nso-group</t>
  </si>
  <si>
    <t>/organization/oakley-networks</t>
  </si>
  <si>
    <t>/organization/perception-point</t>
  </si>
  <si>
    <t>/organization/phantom-cyber</t>
  </si>
  <si>
    <t>/organization/phishme</t>
  </si>
  <si>
    <t>/organization/qredo</t>
  </si>
  <si>
    <t>/organization/revert-io</t>
  </si>
  <si>
    <t>/organization/riskiq</t>
  </si>
  <si>
    <t>/organization/scalock</t>
  </si>
  <si>
    <t>/organization/seclingua--inc-</t>
  </si>
  <si>
    <t>/organization/serenify</t>
  </si>
  <si>
    <t>/organization/shape-security</t>
  </si>
  <si>
    <t>/organization/signacert</t>
  </si>
  <si>
    <t>/organization/sonikpass</t>
  </si>
  <si>
    <t>/organization/spikes-inc</t>
  </si>
  <si>
    <t>/organization/team8</t>
  </si>
  <si>
    <t>/organization/teramind-inc</t>
  </si>
  <si>
    <t>/organization/terbium-labs</t>
  </si>
  <si>
    <t>/organization/threatq</t>
  </si>
  <si>
    <t>/organization/tokenex</t>
  </si>
  <si>
    <t>/organization/tripwire</t>
  </si>
  <si>
    <t>/organization/trustar-technology</t>
  </si>
  <si>
    <t>/organization/trustwave</t>
  </si>
  <si>
    <t>/organization/venux</t>
  </si>
  <si>
    <t>/organization/virgil-security</t>
  </si>
  <si>
    <t>/organization/websafety</t>
  </si>
  <si>
    <t>/organization/wirex-cube-systems</t>
  </si>
  <si>
    <t>/organization/applicaster</t>
  </si>
  <si>
    <t>/organization/clean-wave-technologies</t>
  </si>
  <si>
    <t>/organization/g2mobility</t>
  </si>
  <si>
    <t>/organization/gcorelab-pte-ltd</t>
  </si>
  <si>
    <t>/organization/k2-energy</t>
  </si>
  <si>
    <t>/organization/nappinnai</t>
  </si>
  <si>
    <t>/organization/nextev</t>
  </si>
  <si>
    <t>/organization/scuter</t>
  </si>
  <si>
    <t>/organization/venture-vehicles-inc</t>
  </si>
  <si>
    <t>/organization/apptap</t>
  </si>
  <si>
    <t>/organization/csr</t>
  </si>
  <si>
    <t>/organization/cutefund</t>
  </si>
  <si>
    <t>/organization/dogi</t>
  </si>
  <si>
    <t>/organization/ebay</t>
  </si>
  <si>
    <t>/organization/ethical-community</t>
  </si>
  <si>
    <t>/organization/hopstop-com</t>
  </si>
  <si>
    <t>/organization/mentimeter</t>
  </si>
  <si>
    <t>/organization/mywebzz</t>
  </si>
  <si>
    <t>/organization/one-season</t>
  </si>
  <si>
    <t>/organization/red-river-resources</t>
  </si>
  <si>
    <t>/organization/roomer</t>
  </si>
  <si>
    <t>/organization/starstreet</t>
  </si>
  <si>
    <t>/organization/stockviews</t>
  </si>
  <si>
    <t>/organization/tradehero</t>
  </si>
  <si>
    <t>/organization/tradingview</t>
  </si>
  <si>
    <t>/organization/apptio</t>
  </si>
  <si>
    <t>/organization/aries-tco-inc</t>
  </si>
  <si>
    <t>/organization/samanage</t>
  </si>
  <si>
    <t>/organization/zenoss</t>
  </si>
  <si>
    <t>/organization/aproxi</t>
  </si>
  <si>
    <t>/organization/arrail-dental-clinic</t>
  </si>
  <si>
    <t>/organization/awestruck-dental</t>
  </si>
  <si>
    <t>/organization/beam-technologies</t>
  </si>
  <si>
    <t>/organization/boaconsulta-com</t>
  </si>
  <si>
    <t>/organization/buscoturno</t>
  </si>
  <si>
    <t>/organization/cliniciq</t>
  </si>
  <si>
    <t>/organization/dental-corp</t>
  </si>
  <si>
    <t>/organization/denteractive</t>
  </si>
  <si>
    <t>/organization/dentist-defender</t>
  </si>
  <si>
    <t>/organization/dentys</t>
  </si>
  <si>
    <t>/organization/doktorburada-com</t>
  </si>
  <si>
    <t>/organization/hotdoc</t>
  </si>
  <si>
    <t>/organization/iklyk</t>
  </si>
  <si>
    <t>/organization/integrated-dental-holdings</t>
  </si>
  <si>
    <t>/organization/leixir</t>
  </si>
  <si>
    <t>/organization/lumed-science-inc</t>
  </si>
  <si>
    <t>/organization/marquee-dental-partners</t>
  </si>
  <si>
    <t>/organization/medgrc</t>
  </si>
  <si>
    <t>/organization/medivie-therapeutics</t>
  </si>
  <si>
    <t>/organization/msquemdicos</t>
  </si>
  <si>
    <t>/organization/natural-dentist</t>
  </si>
  <si>
    <t>/organization/nexdentist</t>
  </si>
  <si>
    <t>/organization/novamin-technology-inc</t>
  </si>
  <si>
    <t>/organization/orametrix</t>
  </si>
  <si>
    <t>/organization/smile-stations</t>
  </si>
  <si>
    <t>/organization/star-dental-centre</t>
  </si>
  <si>
    <t>/organization/taragenyx</t>
  </si>
  <si>
    <t>/organization/weave</t>
  </si>
  <si>
    <t>/organization/zocdoc</t>
  </si>
  <si>
    <t>/organization/doubledutch</t>
  </si>
  <si>
    <t>/organization/klipboard</t>
  </si>
  <si>
    <t>/organization/mobilengine</t>
  </si>
  <si>
    <t>/organization/plutora</t>
  </si>
  <si>
    <t>/organization/taptrack</t>
  </si>
  <si>
    <t>/organization/aquilium-software</t>
  </si>
  <si>
    <t>/organization/aria-systems</t>
  </si>
  <si>
    <t>/organization/bill-forward</t>
  </si>
  <si>
    <t>/organization/billage</t>
  </si>
  <si>
    <t>/organization/billingstreet</t>
  </si>
  <si>
    <t>/organization/billogram</t>
  </si>
  <si>
    <t>/organization/bplats</t>
  </si>
  <si>
    <t>/organization/britebill</t>
  </si>
  <si>
    <t>/organization/chargebee</t>
  </si>
  <si>
    <t>/organization/claimit</t>
  </si>
  <si>
    <t>/organization/cloudability</t>
  </si>
  <si>
    <t>/organization/d4p</t>
  </si>
  <si>
    <t>/organization/daleen-holdings</t>
  </si>
  <si>
    <t>/organization/fastdue</t>
  </si>
  <si>
    <t>/organization/final</t>
  </si>
  <si>
    <t>/organization/firm58</t>
  </si>
  <si>
    <t>/organization/freshbooks</t>
  </si>
  <si>
    <t>/organization/fusebill</t>
  </si>
  <si>
    <t>/organization/medfusion</t>
  </si>
  <si>
    <t>/organization/medivision</t>
  </si>
  <si>
    <t>/organization/mipagar</t>
  </si>
  <si>
    <t>/organization/moneysaveapp</t>
  </si>
  <si>
    <t>/organization/moneystream</t>
  </si>
  <si>
    <t>/organization/national-billing-partners</t>
  </si>
  <si>
    <t>/organization/paperdodo-inc</t>
  </si>
  <si>
    <t>/organization/pinpay</t>
  </si>
  <si>
    <t>/organization/recurly</t>
  </si>
  <si>
    <t>/organization/sellsy</t>
  </si>
  <si>
    <t>/organization/sherpadesk</t>
  </si>
  <si>
    <t>/organization/splitwise</t>
  </si>
  <si>
    <t>/organization/spreedly</t>
  </si>
  <si>
    <t>/organization/sproom</t>
  </si>
  <si>
    <t>/organization/tract-by-transverse</t>
  </si>
  <si>
    <t>/organization/validas</t>
  </si>
  <si>
    <t>/organization/vindi</t>
  </si>
  <si>
    <t>/organization/zen-planner</t>
  </si>
  <si>
    <t>/organization/zervant</t>
  </si>
  <si>
    <t>/organization/zipmark</t>
  </si>
  <si>
    <t>/organization/ztar-mobile</t>
  </si>
  <si>
    <t>/organization/zuora</t>
  </si>
  <si>
    <t>/organization/ara-labs</t>
  </si>
  <si>
    <t>/organization/axsionics</t>
  </si>
  <si>
    <t>/organization/blockscore</t>
  </si>
  <si>
    <t>/organization/device-ident</t>
  </si>
  <si>
    <t>/organization/emailage</t>
  </si>
  <si>
    <t>/organization/internet-identity</t>
  </si>
  <si>
    <t>/organization/iovation</t>
  </si>
  <si>
    <t>/organization/pca-audit</t>
  </si>
  <si>
    <t>/organization/ravelin</t>
  </si>
  <si>
    <t>/organization/revenue-assurance-cvidya</t>
  </si>
  <si>
    <t>/organization/simility</t>
  </si>
  <si>
    <t>/organization/telesign-corporation</t>
  </si>
  <si>
    <t>/organization/validus-technologies-corporation</t>
  </si>
  <si>
    <t>/organization/arby-s-restaurant</t>
  </si>
  <si>
    <t>/organization/boloco</t>
  </si>
  <si>
    <t>/organization/chaayos</t>
  </si>
  <si>
    <t>/organization/chanticleer-holdings</t>
  </si>
  <si>
    <t>/organization/chef-s-basket</t>
  </si>
  <si>
    <t>/organization/chicken-out-rotisserie</t>
  </si>
  <si>
    <t>/organization/din</t>
  </si>
  <si>
    <t>/organization/dineintime</t>
  </si>
  <si>
    <t>/organization/eat-kid-friendly</t>
  </si>
  <si>
    <t>/organization/eztable</t>
  </si>
  <si>
    <t>/organization/farm-hill</t>
  </si>
  <si>
    <t>/organization/hb-home-bistro</t>
  </si>
  <si>
    <t>/organization/how-do-you-roll</t>
  </si>
  <si>
    <t>/organization/huy-vietnam</t>
  </si>
  <si>
    <t>/organization/ivilka</t>
  </si>
  <si>
    <t>/organization/kanari</t>
  </si>
  <si>
    <t>/organization/roll-mafia</t>
  </si>
  <si>
    <t>/organization/sarbari</t>
  </si>
  <si>
    <t>/organization/sepspensor</t>
  </si>
  <si>
    <t>/organization/siftit</t>
  </si>
  <si>
    <t>/organization/stir-crazy</t>
  </si>
  <si>
    <t>/organization/tableapp</t>
  </si>
  <si>
    <t>/organization/take-eat-easy</t>
  </si>
  <si>
    <t>/organization/tates-list</t>
  </si>
  <si>
    <t>/organization/tava-indian-kitchen</t>
  </si>
  <si>
    <t>/organization/the-gluten-free-gourmet</t>
  </si>
  <si>
    <t>/organization/white-castle</t>
  </si>
  <si>
    <t>/organization/ypx-cayman-holdings</t>
  </si>
  <si>
    <t>/organization/balzo</t>
  </si>
  <si>
    <t>/organization/customeradvocacy-com</t>
  </si>
  <si>
    <t>/organization/fanwards</t>
  </si>
  <si>
    <t>/organization/game-time-giving-inc</t>
  </si>
  <si>
    <t>/organization/healthpointz</t>
  </si>
  <si>
    <t>/organization/karmagy</t>
  </si>
  <si>
    <t>/organization/koios-works</t>
  </si>
  <si>
    <t>/organization/portable-scores</t>
  </si>
  <si>
    <t>/organization/quizfortune</t>
  </si>
  <si>
    <t>/organization/statzup</t>
  </si>
  <si>
    <t>/organization/tenxer</t>
  </si>
  <si>
    <t>/organization/zerg--inc</t>
  </si>
  <si>
    <t>/organization/arcturus-therapeutics</t>
  </si>
  <si>
    <t>/organization/fulgent-therapeutics</t>
  </si>
  <si>
    <t>/organization/hbo2-therapeutics</t>
  </si>
  <si>
    <t>/organization/monopar</t>
  </si>
  <si>
    <t>/organization/padlock-therapeutics</t>
  </si>
  <si>
    <t>/organization/psioxus-therapeutics</t>
  </si>
  <si>
    <t>/organization/qool-therapeutics</t>
  </si>
  <si>
    <t>/organization/shape-memory</t>
  </si>
  <si>
    <t>/organization/the-eye-machine</t>
  </si>
  <si>
    <t>/organization/torque-therapeutics</t>
  </si>
  <si>
    <t>/organization/ardian</t>
  </si>
  <si>
    <t>/organization/cadre-2</t>
  </si>
  <si>
    <t>/organization/clinton-group</t>
  </si>
  <si>
    <t>/organization/community-leader</t>
  </si>
  <si>
    <t>/organization/dough</t>
  </si>
  <si>
    <t>/organization/emerging-tigers</t>
  </si>
  <si>
    <t>/organization/f50</t>
  </si>
  <si>
    <t>/organization/fundwise</t>
  </si>
  <si>
    <t>/organization/geografi</t>
  </si>
  <si>
    <t>/organization/golden-dragon-holdings</t>
  </si>
  <si>
    <t>/organization/gpb-capital-holdings</t>
  </si>
  <si>
    <t>/organization/indusage-partners</t>
  </si>
  <si>
    <t>/organization/investmentips</t>
  </si>
  <si>
    <t>/organization/kin-housing</t>
  </si>
  <si>
    <t>/organization/legend-holdings</t>
  </si>
  <si>
    <t>/organization/modernadvisor</t>
  </si>
  <si>
    <t>/organization/pharmacan-capital</t>
  </si>
  <si>
    <t>/organization/pioneer-square-labs</t>
  </si>
  <si>
    <t>/organization/pritle</t>
  </si>
  <si>
    <t>/organization/scripbox</t>
  </si>
  <si>
    <t>/organization/the-frankfurt-group-holdings</t>
  </si>
  <si>
    <t>/organization/thinktwice</t>
  </si>
  <si>
    <t>/organization/ttcp-energy-finance-fund-i</t>
  </si>
  <si>
    <t>/organization/areflectionof-inc</t>
  </si>
  <si>
    <t>/organization/cheerz-2</t>
  </si>
  <si>
    <t>/organization/chord</t>
  </si>
  <si>
    <t>/organization/crowdalbum</t>
  </si>
  <si>
    <t>/organization/dailybooth</t>
  </si>
  <si>
    <t>/organization/enjoi</t>
  </si>
  <si>
    <t>/organization/faysee</t>
  </si>
  <si>
    <t>/organization/lifeblob</t>
  </si>
  <si>
    <t>/organization/magic-foto</t>
  </si>
  <si>
    <t>/organization/origolo-limited</t>
  </si>
  <si>
    <t>/organization/pictales</t>
  </si>
  <si>
    <t>/organization/vrchive</t>
  </si>
  <si>
    <t>/organization/whagoo</t>
  </si>
  <si>
    <t>/organization/arkeia-software</t>
  </si>
  <si>
    <t>/organization/authentica</t>
  </si>
  <si>
    <t>/organization/catbird</t>
  </si>
  <si>
    <t>/organization/centerboard</t>
  </si>
  <si>
    <t>/organization/compellent-technologies</t>
  </si>
  <si>
    <t>/organization/covertix</t>
  </si>
  <si>
    <t>/organization/data-locker-inc</t>
  </si>
  <si>
    <t>/organization/dataresolve-technologies</t>
  </si>
  <si>
    <t>/organization/db-networks</t>
  </si>
  <si>
    <t>/organization/deep-nines</t>
  </si>
  <si>
    <t>/organization/digitalguardian</t>
  </si>
  <si>
    <t>/organization/doxo</t>
  </si>
  <si>
    <t>/organization/embt</t>
  </si>
  <si>
    <t>/organization/encoding-com</t>
  </si>
  <si>
    <t>/organization/enigmedia</t>
  </si>
  <si>
    <t>/organization/evault</t>
  </si>
  <si>
    <t>/organization/firmex</t>
  </si>
  <si>
    <t>/organization/fleet-management-solutions</t>
  </si>
  <si>
    <t>/organization/fundology</t>
  </si>
  <si>
    <t>/organization/fusionpipe-software-solutions</t>
  </si>
  <si>
    <t>/organization/grau-data-storage</t>
  </si>
  <si>
    <t>/organization/guidance-software</t>
  </si>
  <si>
    <t>/organization/instrumentlife</t>
  </si>
  <si>
    <t>/organization/ionic-security</t>
  </si>
  <si>
    <t>/organization/laurel-networks</t>
  </si>
  <si>
    <t>/organization/megapath</t>
  </si>
  <si>
    <t>/organization/myeasydocs</t>
  </si>
  <si>
    <t>/organization/nation-technologies</t>
  </si>
  <si>
    <t>/organization/neverfail-backup-software</t>
  </si>
  <si>
    <t>/organization/nsi-software-2</t>
  </si>
  <si>
    <t>/organization/octane5-international</t>
  </si>
  <si>
    <t>/organization/passo</t>
  </si>
  <si>
    <t>/organization/pawaa-software</t>
  </si>
  <si>
    <t>/organization/prevoty</t>
  </si>
  <si>
    <t>/organization/privatecore</t>
  </si>
  <si>
    <t>/organization/protego-networks</t>
  </si>
  <si>
    <t>/organization/protonmail</t>
  </si>
  <si>
    <t>/organization/reconnex</t>
  </si>
  <si>
    <t>/organization/securerf-corporation</t>
  </si>
  <si>
    <t>/organization/seven10-storage-software</t>
  </si>
  <si>
    <t>/organization/sfletter-com</t>
  </si>
  <si>
    <t>/organization/surespot</t>
  </si>
  <si>
    <t>/organization/the-library</t>
  </si>
  <si>
    <t>/organization/tigertext</t>
  </si>
  <si>
    <t>/organization/tmm-inc</t>
  </si>
  <si>
    <t>/organization/venafi</t>
  </si>
  <si>
    <t>/organization/veradocs</t>
  </si>
  <si>
    <t>/organization/vidder</t>
  </si>
  <si>
    <t>/organization/virsec-systems-3</t>
  </si>
  <si>
    <t>/organization/worldpasskey</t>
  </si>
  <si>
    <t>/organization/xosoft</t>
  </si>
  <si>
    <t>/organization/around-labs</t>
  </si>
  <si>
    <t>/organization/imnext</t>
  </si>
  <si>
    <t>/organization/navut</t>
  </si>
  <si>
    <t>/organization/portalvu</t>
  </si>
  <si>
    <t>/organization/roost</t>
  </si>
  <si>
    <t>/organization/serbisu</t>
  </si>
  <si>
    <t>/organization/shopsuey</t>
  </si>
  <si>
    <t>/organization/taskbob</t>
  </si>
  <si>
    <t>/organization/topix</t>
  </si>
  <si>
    <t>/organization/umuntu-media</t>
  </si>
  <si>
    <t>/organization/yesplz</t>
  </si>
  <si>
    <t>/organization/arsenal-digital-solutions</t>
  </si>
  <si>
    <t>/organization/code-42-software</t>
  </si>
  <si>
    <t>/organization/id-me</t>
  </si>
  <si>
    <t>/organization/princeton-softech</t>
  </si>
  <si>
    <t>/organization/arte-manifiesto</t>
  </si>
  <si>
    <t>/organization/audiomicro</t>
  </si>
  <si>
    <t>/organization/beatswitch</t>
  </si>
  <si>
    <t>/organization/camaloon</t>
  </si>
  <si>
    <t>/organization/chirply</t>
  </si>
  <si>
    <t>/organization/dawanda</t>
  </si>
  <si>
    <t>/organization/famecast</t>
  </si>
  <si>
    <t>/organization/fifty100</t>
  </si>
  <si>
    <t>/organization/giggedin</t>
  </si>
  <si>
    <t>/organization/hearo-fm</t>
  </si>
  <si>
    <t>/organization/ilike</t>
  </si>
  <si>
    <t>/organization/ivyconnect</t>
  </si>
  <si>
    <t>/organization/joox-music</t>
  </si>
  <si>
    <t>/organization/larala-com</t>
  </si>
  <si>
    <t>/organization/maestro</t>
  </si>
  <si>
    <t>/organization/miira</t>
  </si>
  <si>
    <t>/organization/musicians-desk-reference</t>
  </si>
  <si>
    <t>/organization/muzooka</t>
  </si>
  <si>
    <t>/organization/patreon</t>
  </si>
  <si>
    <t>/organization/picassomio-com</t>
  </si>
  <si>
    <t>/organization/pumpaudio</t>
  </si>
  <si>
    <t>/organization/shomolive</t>
  </si>
  <si>
    <t>/organization/slicethepie</t>
  </si>
  <si>
    <t>/organization/soundcloud</t>
  </si>
  <si>
    <t>/organization/tattoo-hero</t>
  </si>
  <si>
    <t>/organization/thubit</t>
  </si>
  <si>
    <t>/organization/artipic</t>
  </si>
  <si>
    <t>/organization/blue-fox-technology</t>
  </si>
  <si>
    <t>/organization/cm-sistemi</t>
  </si>
  <si>
    <t>/organization/emotion-media</t>
  </si>
  <si>
    <t>/organization/genarts</t>
  </si>
  <si>
    <t>/organization/konan-graphics</t>
  </si>
  <si>
    <t>/organization/mental-images</t>
  </si>
  <si>
    <t>/organization/mobil-factory</t>
  </si>
  <si>
    <t>/organization/moviestorm</t>
  </si>
  <si>
    <t>/organization/outracks-technologies</t>
  </si>
  <si>
    <t>/organization/powtoon</t>
  </si>
  <si>
    <t>/organization/wetradetogether</t>
  </si>
  <si>
    <t>/organization/arvegenix</t>
  </si>
  <si>
    <t>/organization/delta-plant-technologies</t>
  </si>
  <si>
    <t>/organization/reg-technologies</t>
  </si>
  <si>
    <t>/organization/syscor</t>
  </si>
  <si>
    <t>/organization/ascenergy</t>
  </si>
  <si>
    <t>/organization/horizon-oilfield-services</t>
  </si>
  <si>
    <t>/organization/ryckman-creek-resources</t>
  </si>
  <si>
    <t>/organization/terbine</t>
  </si>
  <si>
    <t>/organization/venari-resources</t>
  </si>
  <si>
    <t>/organization/asdis</t>
  </si>
  <si>
    <t>/organization/comcam</t>
  </si>
  <si>
    <t>/organization/intellivid</t>
  </si>
  <si>
    <t>/organization/oculan</t>
  </si>
  <si>
    <t>/organization/proximal-data</t>
  </si>
  <si>
    <t>/organization/responsight</t>
  </si>
  <si>
    <t>/organization/sincola</t>
  </si>
  <si>
    <t>/organization/vidiowiki</t>
  </si>
  <si>
    <t>/organization/cheqroom</t>
  </si>
  <si>
    <t>/organization/connectm-technology-solutions</t>
  </si>
  <si>
    <t>/organization/dmod</t>
  </si>
  <si>
    <t>/organization/fracttal</t>
  </si>
  <si>
    <t>/organization/innovate-protect</t>
  </si>
  <si>
    <t>/organization/kona-group</t>
  </si>
  <si>
    <t>/organization/liquidnet</t>
  </si>
  <si>
    <t>/organization/marathon-patent-group</t>
  </si>
  <si>
    <t>/organization/propertygate</t>
  </si>
  <si>
    <t>/organization/ramp-3</t>
  </si>
  <si>
    <t>/organization/astrapi</t>
  </si>
  <si>
    <t>/organization/celemi</t>
  </si>
  <si>
    <t>/organization/sereniti</t>
  </si>
  <si>
    <t>/organization/simmesion-holdings</t>
  </si>
  <si>
    <t>/organization/atfutsal</t>
  </si>
  <si>
    <t>/organization/bux</t>
  </si>
  <si>
    <t>/organization/chess-vision</t>
  </si>
  <si>
    <t>/organization/clay-piggy</t>
  </si>
  <si>
    <t>/organization/codespark</t>
  </si>
  <si>
    <t>/organization/cognotion</t>
  </si>
  <si>
    <t>/organization/drive-fit</t>
  </si>
  <si>
    <t>/organization/fantastec</t>
  </si>
  <si>
    <t>/organization/indybo</t>
  </si>
  <si>
    <t>/organization/jumpido</t>
  </si>
  <si>
    <t>/organization/karisma-kidz</t>
  </si>
  <si>
    <t>/organization/missingames</t>
  </si>
  <si>
    <t>/organization/nayi-disha-studios</t>
  </si>
  <si>
    <t>/organization/nba-math-hoops</t>
  </si>
  <si>
    <t>/organization/piper-2</t>
  </si>
  <si>
    <t>/organization/play-works-studio</t>
  </si>
  <si>
    <t>/organization/polco</t>
  </si>
  <si>
    <t>/organization/redu-us</t>
  </si>
  <si>
    <t>/organization/roblox</t>
  </si>
  <si>
    <t>/organization/towi</t>
  </si>
  <si>
    <t>/organization/tryouts</t>
  </si>
  <si>
    <t>/organization/athena-wisdom</t>
  </si>
  <si>
    <t>/organization/doorstat</t>
  </si>
  <si>
    <t>/organization/forevervogue-com</t>
  </si>
  <si>
    <t>/organization/komplaintbox</t>
  </si>
  <si>
    <t>/organization/pressed</t>
  </si>
  <si>
    <t>/organization/push-wellness</t>
  </si>
  <si>
    <t>/organization/quryon-inc</t>
  </si>
  <si>
    <t>/organization/sessionm</t>
  </si>
  <si>
    <t>/organization/trestletree</t>
  </si>
  <si>
    <t>/organization/wizrocket-technologies</t>
  </si>
  <si>
    <t>/organization/dahu</t>
  </si>
  <si>
    <t>/organization/fortified-bicycle</t>
  </si>
  <si>
    <t>/organization/funkedup</t>
  </si>
  <si>
    <t>/organization/livall-riding</t>
  </si>
  <si>
    <t>/organization/pow</t>
  </si>
  <si>
    <t>/organization/squadlocker</t>
  </si>
  <si>
    <t>/organization/audiocompass</t>
  </si>
  <si>
    <t>/organization/foodspotting</t>
  </si>
  <si>
    <t>/organization/grape-life</t>
  </si>
  <si>
    <t>/organization/kinetic</t>
  </si>
  <si>
    <t>/organization/localeats</t>
  </si>
  <si>
    <t>/organization/tourist-eye</t>
  </si>
  <si>
    <t>/organization/tunein-inc</t>
  </si>
  <si>
    <t>/organization/ulmon</t>
  </si>
  <si>
    <t>/organization/bluedot-innovation</t>
  </si>
  <si>
    <t>/organization/audiotrip</t>
  </si>
  <si>
    <t>/organization/clickbus</t>
  </si>
  <si>
    <t>/organization/cruiseo</t>
  </si>
  <si>
    <t>/organization/evolve-vacation-rental-network</t>
  </si>
  <si>
    <t>/organization/fareness</t>
  </si>
  <si>
    <t>/organization/holidayme</t>
  </si>
  <si>
    <t>/organization/hundredrooms</t>
  </si>
  <si>
    <t>/organization/inspirock</t>
  </si>
  <si>
    <t>/organization/journey</t>
  </si>
  <si>
    <t>/organization/last-minute-travel</t>
  </si>
  <si>
    <t>/organization/lodgeo</t>
  </si>
  <si>
    <t>/organization/ontourcloud</t>
  </si>
  <si>
    <t>/organization/padhaaro</t>
  </si>
  <si>
    <t>/organization/pivottheworld</t>
  </si>
  <si>
    <t>/organization/seamless-planet</t>
  </si>
  <si>
    <t>/organization/travador</t>
  </si>
  <si>
    <t>/organization/upe-places</t>
  </si>
  <si>
    <t>/organization/voxxter</t>
  </si>
  <si>
    <t>/organization/zaiseoul</t>
  </si>
  <si>
    <t>/organization/audtionbooth</t>
  </si>
  <si>
    <t>/organization/cinedigm</t>
  </si>
  <si>
    <t>/organization/digital-sputnik</t>
  </si>
  <si>
    <t>/organization/ditlo</t>
  </si>
  <si>
    <t>/organization/epidemic-sound</t>
  </si>
  <si>
    <t>/organization/filmrise</t>
  </si>
  <si>
    <t>/organization/inmoo</t>
  </si>
  <si>
    <t>/organization/middle-kingdom-studios</t>
  </si>
  <si>
    <t>/organization/motion-fx-systems</t>
  </si>
  <si>
    <t>/organization/myflicklist-com</t>
  </si>
  <si>
    <t>/organization/perceptiv-labs</t>
  </si>
  <si>
    <t>/organization/reccy</t>
  </si>
  <si>
    <t>/organization/tubi-tv-2</t>
  </si>
  <si>
    <t>/organization/we-r-interactive</t>
  </si>
  <si>
    <t>/organization/wymsee</t>
  </si>
  <si>
    <t>/organization/zlense</t>
  </si>
  <si>
    <t>/organization/getunity</t>
  </si>
  <si>
    <t>/organization/raising-it</t>
  </si>
  <si>
    <t>/organization/troopto</t>
  </si>
  <si>
    <t>/organization/authenteq</t>
  </si>
  <si>
    <t>/organization/centrify</t>
  </si>
  <si>
    <t>/organization/identyx</t>
  </si>
  <si>
    <t>/organization/inwebo-technologies</t>
  </si>
  <si>
    <t>/organization/janrain</t>
  </si>
  <si>
    <t>/organization/likewise-software</t>
  </si>
  <si>
    <t>/organization/sailpoint-technologies</t>
  </si>
  <si>
    <t>/organization/thor-technologies</t>
  </si>
  <si>
    <t>/organization/ultra-scan-corporation</t>
  </si>
  <si>
    <t>/organization/unboundid</t>
  </si>
  <si>
    <t>/organization/wisekey</t>
  </si>
  <si>
    <t>/organization/auto-mute</t>
  </si>
  <si>
    <t>/organization/bosse-tools</t>
  </si>
  <si>
    <t>/organization/errund</t>
  </si>
  <si>
    <t>/organization/fountain</t>
  </si>
  <si>
    <t>/organization/growgeneration</t>
  </si>
  <si>
    <t>/organization/help-me-rent-magazine</t>
  </si>
  <si>
    <t>/organization/helpmerent-com</t>
  </si>
  <si>
    <t>/organization/homecanvasr</t>
  </si>
  <si>
    <t>/organization/hometrackr</t>
  </si>
  <si>
    <t>/organization/nuroa</t>
  </si>
  <si>
    <t>/organization/opun</t>
  </si>
  <si>
    <t>/organization/oso-technologies</t>
  </si>
  <si>
    <t>/organization/pro-com</t>
  </si>
  <si>
    <t>/organization/taskeasy</t>
  </si>
  <si>
    <t>/organization/urbanoutsource</t>
  </si>
  <si>
    <t>/organization/villas-at-oak-grove</t>
  </si>
  <si>
    <t>/organization/automizy</t>
  </si>
  <si>
    <t>/organization/company-com</t>
  </si>
  <si>
    <t>/organization/hubspot</t>
  </si>
  <si>
    <t>/organization/iko</t>
  </si>
  <si>
    <t>/organization/leadhit</t>
  </si>
  <si>
    <t>/organization/pipetop</t>
  </si>
  <si>
    <t>/organization/trivato</t>
  </si>
  <si>
    <t>/organization/unica</t>
  </si>
  <si>
    <t>/organization/autopilot-2</t>
  </si>
  <si>
    <t>/organization/lionexpo</t>
  </si>
  <si>
    <t>/organization/autoref-com</t>
  </si>
  <si>
    <t>/organization/avtozaper</t>
  </si>
  <si>
    <t>/organization/baltic-motors-corporation</t>
  </si>
  <si>
    <t>/organization/cardomain-network</t>
  </si>
  <si>
    <t>/organization/carwoo</t>
  </si>
  <si>
    <t>/organization/clickmechanic</t>
  </si>
  <si>
    <t>/organization/darenta</t>
  </si>
  <si>
    <t>/organization/dostami-ru</t>
  </si>
  <si>
    <t>/organization/drive-yello</t>
  </si>
  <si>
    <t>/organization/driveway-software</t>
  </si>
  <si>
    <t>/organization/fallbrook</t>
  </si>
  <si>
    <t>/organization/gomango-com</t>
  </si>
  <si>
    <t>/organization/maxtradein-com</t>
  </si>
  <si>
    <t>/organization/micksgarage</t>
  </si>
  <si>
    <t>/organization/racertimes</t>
  </si>
  <si>
    <t>/organization/rideapart</t>
  </si>
  <si>
    <t>/organization/streetfire</t>
  </si>
  <si>
    <t>/organization/streetowl</t>
  </si>
  <si>
    <t>/organization/the-zebra</t>
  </si>
  <si>
    <t>/organization/vandyne-superturbo</t>
  </si>
  <si>
    <t>/organization/voiturelib</t>
  </si>
  <si>
    <t>/organization/easyrent-com</t>
  </si>
  <si>
    <t>/organization/flatbook-corp-</t>
  </si>
  <si>
    <t>/organization/getagent</t>
  </si>
  <si>
    <t>/organization/gohome</t>
  </si>
  <si>
    <t>/organization/hipflat</t>
  </si>
  <si>
    <t>/organization/homes-nexus</t>
  </si>
  <si>
    <t>/organization/imanagerent</t>
  </si>
  <si>
    <t>/organization/metrobutler</t>
  </si>
  <si>
    <t>/organization/onerent</t>
  </si>
  <si>
    <t>/organization/opendoors-su</t>
  </si>
  <si>
    <t>/organization/pace-properties</t>
  </si>
  <si>
    <t>/organization/perch-service-apartments</t>
  </si>
  <si>
    <t>/organization/plasso-technology</t>
  </si>
  <si>
    <t>/organization/properr</t>
  </si>
  <si>
    <t>/organization/realscout</t>
  </si>
  <si>
    <t>/organization/rentalutions</t>
  </si>
  <si>
    <t>/organization/rentpost</t>
  </si>
  <si>
    <t>/organization/retsly</t>
  </si>
  <si>
    <t>/organization/tenantcloud-2</t>
  </si>
  <si>
    <t>/organization/zig-bang</t>
  </si>
  <si>
    <t>/organization/zoopla</t>
  </si>
  <si>
    <t>/organization/zora</t>
  </si>
  <si>
    <t>/organization/ava-ai</t>
  </si>
  <si>
    <t>/organization/chouxbox</t>
  </si>
  <si>
    <t>/organization/persistiq</t>
  </si>
  <si>
    <t>/organization/qvidian</t>
  </si>
  <si>
    <t>/organization/avancert</t>
  </si>
  <si>
    <t>/organization/bulkist</t>
  </si>
  <si>
    <t>/organization/central-test</t>
  </si>
  <si>
    <t>/organization/grockit</t>
  </si>
  <si>
    <t>/organization/revolution-prep</t>
  </si>
  <si>
    <t>/organization/simplilearn</t>
  </si>
  <si>
    <t>/organization/smartstudy-com</t>
  </si>
  <si>
    <t>/organization/sqore</t>
  </si>
  <si>
    <t>/organization/tosa-tests-on-software-applications</t>
  </si>
  <si>
    <t>/organization/trueability</t>
  </si>
  <si>
    <t>/organization/wurldtech</t>
  </si>
  <si>
    <t>/organization/ecullet</t>
  </si>
  <si>
    <t>/organization/isopur-fluid-technologies</t>
  </si>
  <si>
    <t>/organization/metal-networks</t>
  </si>
  <si>
    <t>/organization/simplicity</t>
  </si>
  <si>
    <t>/organization/viking-cnc</t>
  </si>
  <si>
    <t>/organization/avatech</t>
  </si>
  <si>
    <t>/organization/bitsbox</t>
  </si>
  <si>
    <t>/organization/bizdom-u</t>
  </si>
  <si>
    <t>/organization/bloomon</t>
  </si>
  <si>
    <t>/organization/clippership-intl</t>
  </si>
  <si>
    <t>/organization/clone-zone</t>
  </si>
  <si>
    <t>/organization/cococure</t>
  </si>
  <si>
    <t>/organization/conquest</t>
  </si>
  <si>
    <t>/organization/coolr</t>
  </si>
  <si>
    <t>/organization/cphftw</t>
  </si>
  <si>
    <t>/organization/emergent-vr</t>
  </si>
  <si>
    <t>/organization/facealerta</t>
  </si>
  <si>
    <t>/organization/fidusnet</t>
  </si>
  <si>
    <t>/organization/hobby</t>
  </si>
  <si>
    <t>/organization/joobili</t>
  </si>
  <si>
    <t>/organization/kenesto-corp</t>
  </si>
  <si>
    <t>/organization/leeo</t>
  </si>
  <si>
    <t>/organization/lexicum</t>
  </si>
  <si>
    <t>/organization/mahi-networks</t>
  </si>
  <si>
    <t>/organization/mawdoo3</t>
  </si>
  <si>
    <t>/organization/oddup</t>
  </si>
  <si>
    <t>/organization/oxyntix</t>
  </si>
  <si>
    <t>/organization/peakos</t>
  </si>
  <si>
    <t>/organization/propel-ict</t>
  </si>
  <si>
    <t>/organization/rancher-labs</t>
  </si>
  <si>
    <t>/organization/redkix</t>
  </si>
  <si>
    <t>/organization/rokk3rlabs</t>
  </si>
  <si>
    <t>/organization/smart-orbis</t>
  </si>
  <si>
    <t>/organization/snowledge</t>
  </si>
  <si>
    <t>/organization/startupcali</t>
  </si>
  <si>
    <t>/organization/tell-it-in</t>
  </si>
  <si>
    <t>/organization/thefamily</t>
  </si>
  <si>
    <t>/organization/triplebyte</t>
  </si>
  <si>
    <t>/organization/tripwolf</t>
  </si>
  <si>
    <t>/organization/vgulp</t>
  </si>
  <si>
    <t>/organization/yedinstitute</t>
  </si>
  <si>
    <t>/organization/avenues-the-world-school</t>
  </si>
  <si>
    <t>/organization/potavida</t>
  </si>
  <si>
    <t>/organization/rishi-mining-resources</t>
  </si>
  <si>
    <t>/organization/avvasi-inc</t>
  </si>
  <si>
    <t>/organization/bladelogic</t>
  </si>
  <si>
    <t>/organization/dot-vn</t>
  </si>
  <si>
    <t>/organization/empower-interactive-group</t>
  </si>
  <si>
    <t>/organization/enuvis</t>
  </si>
  <si>
    <t>/organization/guerrilla-rf</t>
  </si>
  <si>
    <t>/organization/infolibria</t>
  </si>
  <si>
    <t>/organization/insevo</t>
  </si>
  <si>
    <t>/organization/layer</t>
  </si>
  <si>
    <t>/organization/quallaby-corporation</t>
  </si>
  <si>
    <t>/organization/rmi-corporation</t>
  </si>
  <si>
    <t>/organization/stratacloud</t>
  </si>
  <si>
    <t>/organization/tfs-technology</t>
  </si>
  <si>
    <t>/organization/torrecom-partners</t>
  </si>
  <si>
    <t>/organization/underground-solutions</t>
  </si>
  <si>
    <t>/organization/virtensys</t>
  </si>
  <si>
    <t>/organization/axis-stars-limited</t>
  </si>
  <si>
    <t>/organization/fanswell</t>
  </si>
  <si>
    <t>/organization/hitsbook-inc</t>
  </si>
  <si>
    <t>/organization/incast</t>
  </si>
  <si>
    <t>/organization/independent-artist-competition-assoc</t>
  </si>
  <si>
    <t>/organization/juntines</t>
  </si>
  <si>
    <t>/organization/mmjk-inc</t>
  </si>
  <si>
    <t>/organization/mylingo-2</t>
  </si>
  <si>
    <t>/organization/productionpro</t>
  </si>
  <si>
    <t>/organization/realtime-immersion--rti-</t>
  </si>
  <si>
    <t>/organization/saavn</t>
  </si>
  <si>
    <t>/organization/sajilni</t>
  </si>
  <si>
    <t>/organization/tangoo</t>
  </si>
  <si>
    <t>/organization/topblip</t>
  </si>
  <si>
    <t>/organization/tunego</t>
  </si>
  <si>
    <t>/organization/vune-lab</t>
  </si>
  <si>
    <t>/organization/wham-city-lights</t>
  </si>
  <si>
    <t>/organization/axonx</t>
  </si>
  <si>
    <t>/organization/countercepts</t>
  </si>
  <si>
    <t>/organization/fst-biometrics</t>
  </si>
  <si>
    <t>/organization/sambasafety</t>
  </si>
  <si>
    <t>/organization/shoes-for-crews</t>
  </si>
  <si>
    <t>/organization/thermotech</t>
  </si>
  <si>
    <t>/organization/blausen-medical</t>
  </si>
  <si>
    <t>/organization/deltadot</t>
  </si>
  <si>
    <t>/organization/dwellable-2</t>
  </si>
  <si>
    <t>/organization/endothelix</t>
  </si>
  <si>
    <t>/organization/forbes-medi-tech</t>
  </si>
  <si>
    <t>/organization/gpb-scientific</t>
  </si>
  <si>
    <t>/organization/heartscan</t>
  </si>
  <si>
    <t>/organization/medecoach</t>
  </si>
  <si>
    <t>/organization/organic-motion</t>
  </si>
  <si>
    <t>/organization/peakdale-molecular</t>
  </si>
  <si>
    <t>/organization/plasmyd</t>
  </si>
  <si>
    <t>/organization/standard-analytics-io</t>
  </si>
  <si>
    <t>/organization/tesla-life-sciences</t>
  </si>
  <si>
    <t>/organization/traumatec</t>
  </si>
  <si>
    <t>/organization/ayehu-software-technologies</t>
  </si>
  <si>
    <t>/organization/bluestripe-software</t>
  </si>
  <si>
    <t>/organization/chargeitspot</t>
  </si>
  <si>
    <t>/organization/cirrus-works</t>
  </si>
  <si>
    <t>/organization/netiq</t>
  </si>
  <si>
    <t>/organization/rf-code</t>
  </si>
  <si>
    <t>/organization/sentilla</t>
  </si>
  <si>
    <t>/organization/spiceworks</t>
  </si>
  <si>
    <t>/organization/stacksware</t>
  </si>
  <si>
    <t>/organization/sumerian</t>
  </si>
  <si>
    <t>/organization/virtela-technology-services</t>
  </si>
  <si>
    <t>/organization/zenhub</t>
  </si>
  <si>
    <t>/organization/b-there-com</t>
  </si>
  <si>
    <t>/organization/boda-group</t>
  </si>
  <si>
    <t>/organization/bookbottles</t>
  </si>
  <si>
    <t>/organization/boomset</t>
  </si>
  <si>
    <t>/organization/c-squared-networks</t>
  </si>
  <si>
    <t>/organization/consul-risk-management-international</t>
  </si>
  <si>
    <t>/organization/cvent</t>
  </si>
  <si>
    <t>/organization/elwafeyat</t>
  </si>
  <si>
    <t>/organization/etouches</t>
  </si>
  <si>
    <t>/organization/event-developers</t>
  </si>
  <si>
    <t>/organization/event-source</t>
  </si>
  <si>
    <t>/organization/event0-from-zero-to-hero</t>
  </si>
  <si>
    <t>/organization/eventbase</t>
  </si>
  <si>
    <t>/organization/eventbrite</t>
  </si>
  <si>
    <t>/organization/eventbrowsr-com</t>
  </si>
  <si>
    <t>/organization/eventory</t>
  </si>
  <si>
    <t>/organization/eventpig</t>
  </si>
  <si>
    <t>/organization/evolero</t>
  </si>
  <si>
    <t>/organization/explara-com</t>
  </si>
  <si>
    <t>/organization/gatheric</t>
  </si>
  <si>
    <t>/organization/gc-holdings</t>
  </si>
  <si>
    <t>/organization/groups360</t>
  </si>
  <si>
    <t>/organization/hyper8</t>
  </si>
  <si>
    <t>/organization/jobble</t>
  </si>
  <si>
    <t>/organization/leondra-music</t>
  </si>
  <si>
    <t>/organization/makelight-interactive</t>
  </si>
  <si>
    <t>/organization/mapluck</t>
  </si>
  <si>
    <t>/organization/marketart</t>
  </si>
  <si>
    <t>/organization/metooo</t>
  </si>
  <si>
    <t>/organization/miceit-co</t>
  </si>
  <si>
    <t>/organization/mustard-2</t>
  </si>
  <si>
    <t>/organization/networker</t>
  </si>
  <si>
    <t>/organization/nightpro</t>
  </si>
  <si>
    <t>/organization/nonprofiteasy</t>
  </si>
  <si>
    <t>/organization/numa</t>
  </si>
  <si>
    <t>/organization/nupark</t>
  </si>
  <si>
    <t>/organization/orate</t>
  </si>
  <si>
    <t>/organization/pathable</t>
  </si>
  <si>
    <t>/organization/peppertix</t>
  </si>
  <si>
    <t>/organization/pineventz-2</t>
  </si>
  <si>
    <t>/organization/shizzlr</t>
  </si>
  <si>
    <t>/organization/sli-do</t>
  </si>
  <si>
    <t>/organization/social-tables</t>
  </si>
  <si>
    <t>/organization/the-fresh-group</t>
  </si>
  <si>
    <t>/organization/ticketscript</t>
  </si>
  <si>
    <t>/organization/venuenext</t>
  </si>
  <si>
    <t>/organization/voucherlink</t>
  </si>
  <si>
    <t>/organization/wedivite</t>
  </si>
  <si>
    <t>/organization/weemss-ltd-</t>
  </si>
  <si>
    <t>/organization/zooza</t>
  </si>
  <si>
    <t>/organization/bacula</t>
  </si>
  <si>
    <t>/organization/bitrock</t>
  </si>
  <si>
    <t>/organization/black-duck-software</t>
  </si>
  <si>
    <t>/organization/codersclan</t>
  </si>
  <si>
    <t>/organization/codesy</t>
  </si>
  <si>
    <t>/organization/cozy-cloud</t>
  </si>
  <si>
    <t>/organization/curverider</t>
  </si>
  <si>
    <t>/organization/donay</t>
  </si>
  <si>
    <t>/organization/dotnetnuke-corporatio</t>
  </si>
  <si>
    <t>/organization/gitlab-com</t>
  </si>
  <si>
    <t>/organization/imply-data</t>
  </si>
  <si>
    <t>/organization/jahia</t>
  </si>
  <si>
    <t>/organization/sensio-labs</t>
  </si>
  <si>
    <t>/organization/sonatype</t>
  </si>
  <si>
    <t>/organization/state</t>
  </si>
  <si>
    <t>/organization/versioneye</t>
  </si>
  <si>
    <t>/organization/wso2</t>
  </si>
  <si>
    <t>/organization/xorpsource</t>
  </si>
  <si>
    <t>/organization/badge</t>
  </si>
  <si>
    <t>/organization/dweller-inc-</t>
  </si>
  <si>
    <t>/organization/ifunfactory</t>
  </si>
  <si>
    <t>/organization/mobilex-labs</t>
  </si>
  <si>
    <t>/organization/qordoba</t>
  </si>
  <si>
    <t>/organization/sportlyzer</t>
  </si>
  <si>
    <t>/organization/sungy-mobile</t>
  </si>
  <si>
    <t>/organization/titan-health-security-technologies</t>
  </si>
  <si>
    <t>/organization/bakipa</t>
  </si>
  <si>
    <t>/organization/carewell-urgent-care</t>
  </si>
  <si>
    <t>/organization/compath-me-inc</t>
  </si>
  <si>
    <t>/organization/happy-studio</t>
  </si>
  <si>
    <t>/organization/minutta</t>
  </si>
  <si>
    <t>/organization/mocavo</t>
  </si>
  <si>
    <t>/organization/timers</t>
  </si>
  <si>
    <t>/organization/twile</t>
  </si>
  <si>
    <t>/organization/bamboostr</t>
  </si>
  <si>
    <t>/organization/baravento</t>
  </si>
  <si>
    <t>/organization/four-mine</t>
  </si>
  <si>
    <t>/organization/lynx-sportswear</t>
  </si>
  <si>
    <t>/organization/snohomish-soap</t>
  </si>
  <si>
    <t>/organization/vinperfect</t>
  </si>
  <si>
    <t>/organization/bolt-io</t>
  </si>
  <si>
    <t>/organization/brandproject</t>
  </si>
  <si>
    <t>/organization/charter-venture-capital</t>
  </si>
  <si>
    <t>/organization/green-seed-investments</t>
  </si>
  <si>
    <t>/organization/intertainment-media</t>
  </si>
  <si>
    <t>/organization/investors-circle</t>
  </si>
  <si>
    <t>/organization/revelry-brands</t>
  </si>
  <si>
    <t>/organization/batch-inc</t>
  </si>
  <si>
    <t>/organization/cleo-communications</t>
  </si>
  <si>
    <t>/organization/esnips</t>
  </si>
  <si>
    <t>/organization/estmob</t>
  </si>
  <si>
    <t>/organization/fabrik</t>
  </si>
  <si>
    <t>/organization/fittube-inc</t>
  </si>
  <si>
    <t>/organization/fon</t>
  </si>
  <si>
    <t>/organization/freakn-genius</t>
  </si>
  <si>
    <t>/organization/gogobeans</t>
  </si>
  <si>
    <t>/organization/groopie</t>
  </si>
  <si>
    <t>/organization/grooveshark</t>
  </si>
  <si>
    <t>/organization/infinit</t>
  </si>
  <si>
    <t>/organization/kicksend</t>
  </si>
  <si>
    <t>/organization/m5-labs</t>
  </si>
  <si>
    <t>/organization/memorymerge</t>
  </si>
  <si>
    <t>/organization/myotherdrive</t>
  </si>
  <si>
    <t>/organization/nouvou-inc</t>
  </si>
  <si>
    <t>/organization/passwordbox</t>
  </si>
  <si>
    <t>/organization/phind</t>
  </si>
  <si>
    <t>/organization/photocollect</t>
  </si>
  <si>
    <t>/organization/remixation</t>
  </si>
  <si>
    <t>/organization/remotv</t>
  </si>
  <si>
    <t>/organization/routershare</t>
  </si>
  <si>
    <t>/organization/sevenload</t>
  </si>
  <si>
    <t>/organization/shoto</t>
  </si>
  <si>
    <t>/organization/sincropool</t>
  </si>
  <si>
    <t>/organization/snapchat</t>
  </si>
  <si>
    <t>/organization/t-vibes</t>
  </si>
  <si>
    <t>/organization/videobot</t>
  </si>
  <si>
    <t>/organization/whisher</t>
  </si>
  <si>
    <t>/organization/whisper</t>
  </si>
  <si>
    <t>/organization/yumit</t>
  </si>
  <si>
    <t>/organization/zapya</t>
  </si>
  <si>
    <t>/organization/baton-rouge-vascular-access</t>
  </si>
  <si>
    <t>/organization/blue-earth-diagnostics</t>
  </si>
  <si>
    <t>/organization/cord-blood-registry</t>
  </si>
  <si>
    <t>/organization/corengi</t>
  </si>
  <si>
    <t>/organization/dnadigest</t>
  </si>
  <si>
    <t>/organization/eclinicalhealth</t>
  </si>
  <si>
    <t>/organization/estudysite</t>
  </si>
  <si>
    <t>/organization/g-tech-medical</t>
  </si>
  <si>
    <t>/organization/genomera</t>
  </si>
  <si>
    <t>/organization/haemostatix</t>
  </si>
  <si>
    <t>/organization/healogica</t>
  </si>
  <si>
    <t>/organization/iclinical</t>
  </si>
  <si>
    <t>/organization/iclinix</t>
  </si>
  <si>
    <t>/organization/image-analysis</t>
  </si>
  <si>
    <t>/organization/ischemix</t>
  </si>
  <si>
    <t>/organization/medicard</t>
  </si>
  <si>
    <t>/organization/metricwire</t>
  </si>
  <si>
    <t>/organization/neoclinical</t>
  </si>
  <si>
    <t>/organization/pathdrugomics</t>
  </si>
  <si>
    <t>/organization/phase-forward</t>
  </si>
  <si>
    <t>/organization/qointa</t>
  </si>
  <si>
    <t>/organization/radiant-research</t>
  </si>
  <si>
    <t>/organization/sompharmaceuticals</t>
  </si>
  <si>
    <t>/organization/specialtycare</t>
  </si>
  <si>
    <t>/organization/thetis-pharmaceuticals</t>
  </si>
  <si>
    <t>/organization/trialreach</t>
  </si>
  <si>
    <t>/organization/trialscope</t>
  </si>
  <si>
    <t>/organization/xcovery</t>
  </si>
  <si>
    <t>/organization/jamorigin</t>
  </si>
  <si>
    <t>/organization/bds-analytics</t>
  </si>
  <si>
    <t>/organization/carving-notions-technologies</t>
  </si>
  <si>
    <t>/organization/cfra</t>
  </si>
  <si>
    <t>/organization/clic-and-walk</t>
  </si>
  <si>
    <t>/organization/concept-shopping</t>
  </si>
  <si>
    <t>/organization/emolument</t>
  </si>
  <si>
    <t>/organization/focus-research</t>
  </si>
  <si>
    <t>/organization/heycrowd</t>
  </si>
  <si>
    <t>/organization/instantly</t>
  </si>
  <si>
    <t>/organization/instantquest</t>
  </si>
  <si>
    <t>/organization/isvworld</t>
  </si>
  <si>
    <t>/organization/knowledgehound</t>
  </si>
  <si>
    <t>/organization/living-lens-insight-ltd</t>
  </si>
  <si>
    <t>/organization/materials-and-systems-research</t>
  </si>
  <si>
    <t>/organization/media-predict</t>
  </si>
  <si>
    <t>/organization/nsh-holdco</t>
  </si>
  <si>
    <t>/organization/on-device-research</t>
  </si>
  <si>
    <t>/organization/qritiqr</t>
  </si>
  <si>
    <t>/organization/qualvu</t>
  </si>
  <si>
    <t>/organization/reorg-research</t>
  </si>
  <si>
    <t>/organization/research-innovation</t>
  </si>
  <si>
    <t>/organization/service-management-group</t>
  </si>
  <si>
    <t>/organization/telefactor-robotics-com</t>
  </si>
  <si>
    <t>/organization/tiinkk</t>
  </si>
  <si>
    <t>/organization/trurating</t>
  </si>
  <si>
    <t>/organization/txn</t>
  </si>
  <si>
    <t>/organization/typeform</t>
  </si>
  <si>
    <t>/organization/bizzy-indonesia</t>
  </si>
  <si>
    <t>/organization/shoptima</t>
  </si>
  <si>
    <t>/organization/become-media-inc</t>
  </si>
  <si>
    <t>/organization/beetv</t>
  </si>
  <si>
    <t>/organization/chartiq</t>
  </si>
  <si>
    <t>/organization/gravidi</t>
  </si>
  <si>
    <t>/organization/haiku-deck</t>
  </si>
  <si>
    <t>/organization/lekiosk</t>
  </si>
  <si>
    <t>/organization/maz</t>
  </si>
  <si>
    <t>/organization/modulr</t>
  </si>
  <si>
    <t>/organization/monogram</t>
  </si>
  <si>
    <t>/organization/n4md</t>
  </si>
  <si>
    <t>/organization/one-step-solutions</t>
  </si>
  <si>
    <t>/organization/open-home-pro</t>
  </si>
  <si>
    <t>/organization/performa-sports</t>
  </si>
  <si>
    <t>/organization/playsquare</t>
  </si>
  <si>
    <t>/organization/rhomania</t>
  </si>
  <si>
    <t>/organization/storehouse</t>
  </si>
  <si>
    <t>/organization/strobe</t>
  </si>
  <si>
    <t>/organization/vod-io</t>
  </si>
  <si>
    <t>/organization/zuldi</t>
  </si>
  <si>
    <t>/organization/city-nostra</t>
  </si>
  <si>
    <t>/organization/guangzhou-yingzheng-information-technology</t>
  </si>
  <si>
    <t>/organization/king-world-beijing-it</t>
  </si>
  <si>
    <t>/organization/mokredit</t>
  </si>
  <si>
    <t>/organization/wave3studio</t>
  </si>
  <si>
    <t>/organization/wuxi-ada-software</t>
  </si>
  <si>
    <t>/organization/belancer-com</t>
  </si>
  <si>
    <t>/organization/boonle</t>
  </si>
  <si>
    <t>/organization/buddyhopp</t>
  </si>
  <si>
    <t>/organization/coworkingon</t>
  </si>
  <si>
    <t>/organization/deskwanted</t>
  </si>
  <si>
    <t>/organization/ebyline</t>
  </si>
  <si>
    <t>/organization/expert-cave</t>
  </si>
  <si>
    <t>/organization/fieldnation</t>
  </si>
  <si>
    <t>/organization/leapforce</t>
  </si>
  <si>
    <t>/organization/moneybook2u-com</t>
  </si>
  <si>
    <t>/organization/quote-digital</t>
  </si>
  <si>
    <t>/organization/conexus-it</t>
  </si>
  <si>
    <t>/organization/hippocket</t>
  </si>
  <si>
    <t>/organization/popp</t>
  </si>
  <si>
    <t>/organization/seefuture</t>
  </si>
  <si>
    <t>/organization/sovolve</t>
  </si>
  <si>
    <t>/organization/wizters</t>
  </si>
  <si>
    <t>/organization/zogotennis</t>
  </si>
  <si>
    <t>/organization/benjamins-desk</t>
  </si>
  <si>
    <t>/organization/collisionable</t>
  </si>
  <si>
    <t>/organization/etohum</t>
  </si>
  <si>
    <t>/organization/firrma-ru</t>
  </si>
  <si>
    <t>/organization/hactus</t>
  </si>
  <si>
    <t>/organization/iiko</t>
  </si>
  <si>
    <t>/organization/ilab-accelerator</t>
  </si>
  <si>
    <t>/organization/invierteme-sl</t>
  </si>
  <si>
    <t>/organization/julie-desk</t>
  </si>
  <si>
    <t>/organization/liversy</t>
  </si>
  <si>
    <t>/organization/macrosolve</t>
  </si>
  <si>
    <t>/organization/neurs</t>
  </si>
  <si>
    <t>/organization/people-operating-technology</t>
  </si>
  <si>
    <t>/organization/pond-deshpande-centre</t>
  </si>
  <si>
    <t>/organization/shake</t>
  </si>
  <si>
    <t>/organization/startup-stock-exchange</t>
  </si>
  <si>
    <t>/organization/street-dash</t>
  </si>
  <si>
    <t>/organization/truefit</t>
  </si>
  <si>
    <t>/organization/upstart-labs</t>
  </si>
  <si>
    <t>/organization/voverc</t>
  </si>
  <si>
    <t>/organization/wixel-studios</t>
  </si>
  <si>
    <t>/organization/xenapto</t>
  </si>
  <si>
    <t>/organization/benobe-llc</t>
  </si>
  <si>
    <t>/organization/cfares</t>
  </si>
  <si>
    <t>/organization/dreamjobbing</t>
  </si>
  <si>
    <t>/organization/eventsorbet</t>
  </si>
  <si>
    <t>/organization/gameplan-learning</t>
  </si>
  <si>
    <t>/organization/kukunu</t>
  </si>
  <si>
    <t>/organization/liquidplanner</t>
  </si>
  <si>
    <t>/organization/meetingsprout</t>
  </si>
  <si>
    <t>/organization/must-see-india</t>
  </si>
  <si>
    <t>/organization/nile-guide</t>
  </si>
  <si>
    <t>/organization/oneaway</t>
  </si>
  <si>
    <t>/organization/planandoo</t>
  </si>
  <si>
    <t>/organization/plandree</t>
  </si>
  <si>
    <t>/organization/plexisoft</t>
  </si>
  <si>
    <t>/organization/projectspeaker</t>
  </si>
  <si>
    <t>/organization/sowetrip</t>
  </si>
  <si>
    <t>/organization/spoonfed</t>
  </si>
  <si>
    <t>/organization/travelguru</t>
  </si>
  <si>
    <t>/organization/tripeese</t>
  </si>
  <si>
    <t>/organization/troux-technologies</t>
  </si>
  <si>
    <t>/organization/volly</t>
  </si>
  <si>
    <t>/organization/benu-networks</t>
  </si>
  <si>
    <t>/organization/globix-corporation</t>
  </si>
  <si>
    <t>/organization/imgix</t>
  </si>
  <si>
    <t>/organization/pilot-2</t>
  </si>
  <si>
    <t>/organization/berry-white</t>
  </si>
  <si>
    <t>/organization/biottery</t>
  </si>
  <si>
    <t>/organization/buyfresco</t>
  </si>
  <si>
    <t>/organization/califia-farms-2</t>
  </si>
  <si>
    <t>/organization/luvo</t>
  </si>
  <si>
    <t>/organization/vive-la-tarte</t>
  </si>
  <si>
    <t>/organization/betahaus</t>
  </si>
  <si>
    <t>/organization/betaworks</t>
  </si>
  <si>
    <t>/organization/blender-workspace</t>
  </si>
  <si>
    <t>/organization/coworking-spaces</t>
  </si>
  <si>
    <t>/organization/hubba-2</t>
  </si>
  <si>
    <t>/organization/soundspace</t>
  </si>
  <si>
    <t>/organization/betterworld</t>
  </si>
  <si>
    <t>/organization/bookbub</t>
  </si>
  <si>
    <t>/organization/bookmate</t>
  </si>
  <si>
    <t>/organization/digipsych</t>
  </si>
  <si>
    <t>/organization/empathetics</t>
  </si>
  <si>
    <t>/organization/enlightouch-inc</t>
  </si>
  <si>
    <t>/organization/grupo-a</t>
  </si>
  <si>
    <t>/organization/learn-forward</t>
  </si>
  <si>
    <t>/organization/learntrials</t>
  </si>
  <si>
    <t>/organization/lectorati</t>
  </si>
  <si>
    <t>/organization/muzzy-lane-software</t>
  </si>
  <si>
    <t>/organization/nsfw-corporation</t>
  </si>
  <si>
    <t>/organization/obook</t>
  </si>
  <si>
    <t>/organization/oysterbooks-com</t>
  </si>
  <si>
    <t>/organization/peekapak</t>
  </si>
  <si>
    <t>/organization/playkids</t>
  </si>
  <si>
    <t>/organization/scribd</t>
  </si>
  <si>
    <t>/organization/sparcode</t>
  </si>
  <si>
    <t>/organization/tizra</t>
  </si>
  <si>
    <t>/organization/torico-co--ltd-</t>
  </si>
  <si>
    <t>/organization/youblisher-com</t>
  </si>
  <si>
    <t>/organization/dick-or-bro</t>
  </si>
  <si>
    <t>/organization/ed01</t>
  </si>
  <si>
    <t>/organization/funny-or-die</t>
  </si>
  <si>
    <t>/organization/ifollo</t>
  </si>
  <si>
    <t>/organization/ifonly</t>
  </si>
  <si>
    <t>/organization/loccit-ml4d</t>
  </si>
  <si>
    <t>/organization/movielala</t>
  </si>
  <si>
    <t>/organization/mydatingtree</t>
  </si>
  <si>
    <t>/organization/pledger</t>
  </si>
  <si>
    <t>/organization/popdust</t>
  </si>
  <si>
    <t>/organization/prizeo</t>
  </si>
  <si>
    <t>/organization/salad-labs</t>
  </si>
  <si>
    <t>/organization/smarp</t>
  </si>
  <si>
    <t>/organization/societs</t>
  </si>
  <si>
    <t>/organization/wir3s</t>
  </si>
  <si>
    <t>/organization/yapert</t>
  </si>
  <si>
    <t>/organization/bidvine</t>
  </si>
  <si>
    <t>/organization/civico-2</t>
  </si>
  <si>
    <t>/organization/clzby</t>
  </si>
  <si>
    <t>/organization/likeable-local</t>
  </si>
  <si>
    <t>/organization/offline-media</t>
  </si>
  <si>
    <t>/organization/winlocal</t>
  </si>
  <si>
    <t>/organization/bidz-direct</t>
  </si>
  <si>
    <t>/organization/piggy-inc</t>
  </si>
  <si>
    <t>/organization/bignay-inc</t>
  </si>
  <si>
    <t>/organization/bitzer-mobile</t>
  </si>
  <si>
    <t>/organization/brisk-synergies</t>
  </si>
  <si>
    <t>/organization/droidcloud</t>
  </si>
  <si>
    <t>/organization/etuktuk</t>
  </si>
  <si>
    <t>/organization/kaprica-security</t>
  </si>
  <si>
    <t>/organization/rubyride</t>
  </si>
  <si>
    <t>/organization/sunu</t>
  </si>
  <si>
    <t>/organization/bigpoint</t>
  </si>
  <si>
    <t>/organization/fragegg</t>
  </si>
  <si>
    <t>/organization/nway</t>
  </si>
  <si>
    <t>/organization/overwolf</t>
  </si>
  <si>
    <t>/organization/panopticon-laboratories</t>
  </si>
  <si>
    <t>/organization/poppermost-productions</t>
  </si>
  <si>
    <t>/organization/scopely</t>
  </si>
  <si>
    <t>/organization/simple-lifeforms</t>
  </si>
  <si>
    <t>/organization/socialspiel</t>
  </si>
  <si>
    <t>/organization/touchspin-gaming-ag</t>
  </si>
  <si>
    <t>/organization/billowby</t>
  </si>
  <si>
    <t>/organization/code-climate</t>
  </si>
  <si>
    <t>/organization/crowdcare</t>
  </si>
  <si>
    <t>/organization/lightspeed-financial</t>
  </si>
  <si>
    <t>/organization/logicnets</t>
  </si>
  <si>
    <t>/organization/modria</t>
  </si>
  <si>
    <t>/organization/mytips</t>
  </si>
  <si>
    <t>/organization/nudgespot</t>
  </si>
  <si>
    <t>/organization/parx-solutions</t>
  </si>
  <si>
    <t>/organization/showkit</t>
  </si>
  <si>
    <t>/organization/taxify24</t>
  </si>
  <si>
    <t>/organization/walkme</t>
  </si>
  <si>
    <t>/organization/webtone-technologies</t>
  </si>
  <si>
    <t>/organization/bind-health</t>
  </si>
  <si>
    <t>/organization/double-helix-tracking-technologies</t>
  </si>
  <si>
    <t>/organization/binder-2</t>
  </si>
  <si>
    <t>/organization/boon-2</t>
  </si>
  <si>
    <t>/organization/coderloan</t>
  </si>
  <si>
    <t>/organization/companymatch-me</t>
  </si>
  <si>
    <t>/organization/door-of-clubs</t>
  </si>
  <si>
    <t>/organization/firstjob-me</t>
  </si>
  <si>
    <t>/organization/goodwall</t>
  </si>
  <si>
    <t>/organization/hirecanvas</t>
  </si>
  <si>
    <t>/organization/myunfold</t>
  </si>
  <si>
    <t>/organization/next-tier-education</t>
  </si>
  <si>
    <t>/organization/smashfly</t>
  </si>
  <si>
    <t>/organization/biocatch</t>
  </si>
  <si>
    <t>/organization/cyber-adapt</t>
  </si>
  <si>
    <t>/organization/dark-cubed</t>
  </si>
  <si>
    <t>/organization/flashpoint-partners</t>
  </si>
  <si>
    <t>/organization/l7-defense</t>
  </si>
  <si>
    <t>/organization/mocana</t>
  </si>
  <si>
    <t>/organization/morphick-cyber-security</t>
  </si>
  <si>
    <t>/organization/oculis-labs</t>
  </si>
  <si>
    <t>/organization/redseal-systems</t>
  </si>
  <si>
    <t>/organization/threatmetrix</t>
  </si>
  <si>
    <t>/organization/veracode</t>
  </si>
  <si>
    <t>/organization/biolite</t>
  </si>
  <si>
    <t>/organization/breadcrumbtracking</t>
  </si>
  <si>
    <t>/organization/hash</t>
  </si>
  <si>
    <t>/organization/irofit</t>
  </si>
  <si>
    <t>/organization/jargon</t>
  </si>
  <si>
    <t>/organization/mobile-xl</t>
  </si>
  <si>
    <t>/organization/shiftlabs</t>
  </si>
  <si>
    <t>/organization/solomo365</t>
  </si>
  <si>
    <t>/organization/stellinc-technology-ab</t>
  </si>
  <si>
    <t>/organization/vozero</t>
  </si>
  <si>
    <t>/organization/vserv</t>
  </si>
  <si>
    <t>/organization/yaga-inc</t>
  </si>
  <si>
    <t>/organization/birddog</t>
  </si>
  <si>
    <t>/organization/daksh-eservices</t>
  </si>
  <si>
    <t>/organization/epam-systems</t>
  </si>
  <si>
    <t>/organization/gera-it</t>
  </si>
  <si>
    <t>/organization/hirexperience</t>
  </si>
  <si>
    <t>/organization/innerworkings</t>
  </si>
  <si>
    <t>/organization/octagon-research-solutions-inc</t>
  </si>
  <si>
    <t>/organization/outsource-partners-international</t>
  </si>
  <si>
    <t>/organization/pangea3</t>
  </si>
  <si>
    <t>/organization/qingdao-diancang-technology-infomation-co-ltd</t>
  </si>
  <si>
    <t>/organization/reksoft</t>
  </si>
  <si>
    <t>/organization/social-high-rise</t>
  </si>
  <si>
    <t>/organization/bitcoin-nation-llc</t>
  </si>
  <si>
    <t>/organization/epoise</t>
  </si>
  <si>
    <t>/organization/mdk-technologies</t>
  </si>
  <si>
    <t>/organization/sampleon-inc</t>
  </si>
  <si>
    <t>/organization/bitgym</t>
  </si>
  <si>
    <t>/organization/buglabs</t>
  </si>
  <si>
    <t>/organization/cubesensors</t>
  </si>
  <si>
    <t>/organization/geekmaister-com</t>
  </si>
  <si>
    <t>/organization/lono</t>
  </si>
  <si>
    <t>/organization/wabrikworks</t>
  </si>
  <si>
    <t>/organization/wattio</t>
  </si>
  <si>
    <t>/organization/bizratings-com</t>
  </si>
  <si>
    <t>/organization/reputation-vip</t>
  </si>
  <si>
    <t>/organization/social-strategy</t>
  </si>
  <si>
    <t>/organization/social-trademarks</t>
  </si>
  <si>
    <t>/organization/blacklane</t>
  </si>
  <si>
    <t>/organization/catchthereview</t>
  </si>
  <si>
    <t>/organization/get-my-peon</t>
  </si>
  <si>
    <t>/organization/magicevent-3</t>
  </si>
  <si>
    <t>/organization/mesa-communications-group</t>
  </si>
  <si>
    <t>/organization/phantompr</t>
  </si>
  <si>
    <t>/organization/project-wbs</t>
  </si>
  <si>
    <t>/organization/rewardsplus</t>
  </si>
  <si>
    <t>/organization/roikoi</t>
  </si>
  <si>
    <t>/organization/skywriter-md</t>
  </si>
  <si>
    <t>/organization/superhost</t>
  </si>
  <si>
    <t>/organization/velpic</t>
  </si>
  <si>
    <t>/organization/lawn-love</t>
  </si>
  <si>
    <t>/organization/washio</t>
  </si>
  <si>
    <t>/organization/blokify</t>
  </si>
  <si>
    <t>/organization/blueridge-analytics-inc</t>
  </si>
  <si>
    <t>/organization/gecad-net</t>
  </si>
  <si>
    <t>/organization/grabcad</t>
  </si>
  <si>
    <t>/organization/onshape-inc-</t>
  </si>
  <si>
    <t>/organization/supplybetter</t>
  </si>
  <si>
    <t>/organization/upverter</t>
  </si>
  <si>
    <t>/organization/bloowatch</t>
  </si>
  <si>
    <t>/organization/hummock-island-shellfish</t>
  </si>
  <si>
    <t>/organization/netminder-2</t>
  </si>
  <si>
    <t>/organization/blue-butterfly</t>
  </si>
  <si>
    <t>/organization/bond</t>
  </si>
  <si>
    <t>/organization/buzzstream</t>
  </si>
  <si>
    <t>/organization/eagleninja</t>
  </si>
  <si>
    <t>/organization/ethority</t>
  </si>
  <si>
    <t>/organization/lionsharp-solutions</t>
  </si>
  <si>
    <t>/organization/parity</t>
  </si>
  <si>
    <t>/organization/pushcall</t>
  </si>
  <si>
    <t>/organization/seemore-interactive</t>
  </si>
  <si>
    <t>/organization/blued</t>
  </si>
  <si>
    <t>/organization/buddy-drinks</t>
  </si>
  <si>
    <t>/organization/clouddesk</t>
  </si>
  <si>
    <t>/organization/colorado-green-tours</t>
  </si>
  <si>
    <t>/organization/epaisa</t>
  </si>
  <si>
    <t>/organization/futuredial</t>
  </si>
  <si>
    <t>/organization/gnamgnam</t>
  </si>
  <si>
    <t>/organization/ipin</t>
  </si>
  <si>
    <t>/organization/letgo</t>
  </si>
  <si>
    <t>/organization/mercari</t>
  </si>
  <si>
    <t>/organization/mobimagic</t>
  </si>
  <si>
    <t>/organization/moneybrilliant</t>
  </si>
  <si>
    <t>/organization/neomobile</t>
  </si>
  <si>
    <t>/organization/pana</t>
  </si>
  <si>
    <t>/organization/paydiant</t>
  </si>
  <si>
    <t>/organization/predictspring</t>
  </si>
  <si>
    <t>/organization/rewardmyway</t>
  </si>
  <si>
    <t>/organization/sharely-us</t>
  </si>
  <si>
    <t>/organization/shocard-inc</t>
  </si>
  <si>
    <t>/organization/spicy-cinnamon</t>
  </si>
  <si>
    <t>/organization/stationery--inc</t>
  </si>
  <si>
    <t>/organization/sunwiztech-india</t>
  </si>
  <si>
    <t>/organization/totspot-2</t>
  </si>
  <si>
    <t>/organization/trunkbow-international-holdings</t>
  </si>
  <si>
    <t>/organization/vor-data-systems</t>
  </si>
  <si>
    <t>/organization/wappzapp</t>
  </si>
  <si>
    <t>/organization/woooba</t>
  </si>
  <si>
    <t>/organization/yes-tap</t>
  </si>
  <si>
    <t>/organization/bluegrass-vascular-technologies</t>
  </si>
  <si>
    <t>/organization/cellnovo</t>
  </si>
  <si>
    <t>/organization/cudate</t>
  </si>
  <si>
    <t>/organization/dreamed-diabetes</t>
  </si>
  <si>
    <t>/organization/health-recovery-solutions</t>
  </si>
  <si>
    <t>/organization/healthy-humans</t>
  </si>
  <si>
    <t>/organization/healthyme-mobile-solutions</t>
  </si>
  <si>
    <t>/organization/massive-health</t>
  </si>
  <si>
    <t>/organization/mysugr</t>
  </si>
  <si>
    <t>/organization/pepex-biomedical</t>
  </si>
  <si>
    <t>/organization/socialdiabetes</t>
  </si>
  <si>
    <t>/organization/blueheath</t>
  </si>
  <si>
    <t>/organization/gastrofy</t>
  </si>
  <si>
    <t>/organization/grocery-butler</t>
  </si>
  <si>
    <t>/organization/hungry-harvest</t>
  </si>
  <si>
    <t>/organization/mobile-shopping-solutions</t>
  </si>
  <si>
    <t>/organization/urban-essentials-co</t>
  </si>
  <si>
    <t>/organization/zopnow</t>
  </si>
  <si>
    <t>/organization/cyberdefender</t>
  </si>
  <si>
    <t>/organization/fixmestick</t>
  </si>
  <si>
    <t>/organization/kernel-inc-</t>
  </si>
  <si>
    <t>/organization/lastline</t>
  </si>
  <si>
    <t>/organization/steelcloud</t>
  </si>
  <si>
    <t>/organization/trustlook</t>
  </si>
  <si>
    <t>/organization/boardganics</t>
  </si>
  <si>
    <t>/organization/frientrip</t>
  </si>
  <si>
    <t>/organization/gearmunk-com</t>
  </si>
  <si>
    <t>/organization/gobi-gear</t>
  </si>
  <si>
    <t>/organization/planitmapper</t>
  </si>
  <si>
    <t>/organization/mosambee</t>
  </si>
  <si>
    <t>/organization/bollente-companies</t>
  </si>
  <si>
    <t>/organization/hellotech</t>
  </si>
  <si>
    <t>/organization/the-techmap</t>
  </si>
  <si>
    <t>/organization/bomboard</t>
  </si>
  <si>
    <t>/organization/bubbleball</t>
  </si>
  <si>
    <t>/organization/bonjourbonjour</t>
  </si>
  <si>
    <t>/organization/getyou</t>
  </si>
  <si>
    <t>/organization/ntwc-llc---developer-of-plume</t>
  </si>
  <si>
    <t>/organization/bonsum</t>
  </si>
  <si>
    <t>/organization/centros-plaza</t>
  </si>
  <si>
    <t>/organization/hauteday</t>
  </si>
  <si>
    <t>/organization/moodyo</t>
  </si>
  <si>
    <t>/organization/shop-theorem</t>
  </si>
  <si>
    <t>/organization/shopwings</t>
  </si>
  <si>
    <t>/organization/booknow</t>
  </si>
  <si>
    <t>/organization/i-combine</t>
  </si>
  <si>
    <t>/organization/bookshout-2</t>
  </si>
  <si>
    <t>/organization/fabula</t>
  </si>
  <si>
    <t>/organization/studio-sbv</t>
  </si>
  <si>
    <t>/organization/boom-entertainment</t>
  </si>
  <si>
    <t>/organization/chogger</t>
  </si>
  <si>
    <t>/organization/comixology</t>
  </si>
  <si>
    <t>/organization/delimedia</t>
  </si>
  <si>
    <t>/organization/fabler-comics</t>
  </si>
  <si>
    <t>/organization/graphic-india</t>
  </si>
  <si>
    <t>/organization/imaginova</t>
  </si>
  <si>
    <t>/organization/latincomics</t>
  </si>
  <si>
    <t>/organization/mangamagazine-net</t>
  </si>
  <si>
    <t>/organization/mysteryd</t>
  </si>
  <si>
    <t>/organization/scribz</t>
  </si>
  <si>
    <t>/organization/wecomics</t>
  </si>
  <si>
    <t>/organization/boomerang-pies</t>
  </si>
  <si>
    <t>/organization/tracy-michael</t>
  </si>
  <si>
    <t>/organization/voyava</t>
  </si>
  <si>
    <t>/organization/boosterville</t>
  </si>
  <si>
    <t>/organization/copilot-networks</t>
  </si>
  <si>
    <t>/organization/hopscotch-2</t>
  </si>
  <si>
    <t>/organization/plumprint</t>
  </si>
  <si>
    <t>/organization/skaffl</t>
  </si>
  <si>
    <t>/organization/stepping-stories</t>
  </si>
  <si>
    <t>/organization/sharethe</t>
  </si>
  <si>
    <t>/organization/sport-street</t>
  </si>
  <si>
    <t>/organization/the-football-social-club</t>
  </si>
  <si>
    <t>/organization/boxful</t>
  </si>
  <si>
    <t>/organization/sahara-media-holdings</t>
  </si>
  <si>
    <t>/organization/the-original-soupman</t>
  </si>
  <si>
    <t>/organization/brandlive</t>
  </si>
  <si>
    <t>/organization/re2you</t>
  </si>
  <si>
    <t>/organization/breakstudy</t>
  </si>
  <si>
    <t>/organization/campus-diaries</t>
  </si>
  <si>
    <t>/organization/campus-explorer</t>
  </si>
  <si>
    <t>/organization/choicemap</t>
  </si>
  <si>
    <t>/organization/soxiable</t>
  </si>
  <si>
    <t>/organization/ua-campus-pantry</t>
  </si>
  <si>
    <t>/organization/uguru</t>
  </si>
  <si>
    <t>/organization/umentioned</t>
  </si>
  <si>
    <t>/organization/wormhole-it</t>
  </si>
  <si>
    <t>/organization/irise</t>
  </si>
  <si>
    <t>/organization/khorus</t>
  </si>
  <si>
    <t>/organization/si-ware-systems</t>
  </si>
  <si>
    <t>/organization/the-squirrelz</t>
  </si>
  <si>
    <t>/organization/w2-group</t>
  </si>
  <si>
    <t>/organization/bridge-software-llc</t>
  </si>
  <si>
    <t>/organization/ecovent</t>
  </si>
  <si>
    <t>/organization/fulltech-fiber-glass</t>
  </si>
  <si>
    <t>/organization/hycrete-2</t>
  </si>
  <si>
    <t>/organization/playswell</t>
  </si>
  <si>
    <t>/organization/truckload-usa</t>
  </si>
  <si>
    <t>/organization/brosa</t>
  </si>
  <si>
    <t>/organization/caregivers</t>
  </si>
  <si>
    <t>/organization/independa</t>
  </si>
  <si>
    <t>/organization/living-independently-group</t>
  </si>
  <si>
    <t>/organization/rtime-com</t>
  </si>
  <si>
    <t>/organization/sekoia</t>
  </si>
  <si>
    <t>/organization/budz</t>
  </si>
  <si>
    <t>/organization/fear-less-solutions</t>
  </si>
  <si>
    <t>/organization/gemio</t>
  </si>
  <si>
    <t>/organization/bunch</t>
  </si>
  <si>
    <t>/organization/techpepper</t>
  </si>
  <si>
    <t>/organization/bundles</t>
  </si>
  <si>
    <t>/organization/cashback-chintai</t>
  </si>
  <si>
    <t>/organization/misterbnb</t>
  </si>
  <si>
    <t>/organization/bungolow</t>
  </si>
  <si>
    <t>/organization/quitepeople</t>
  </si>
  <si>
    <t>/organization/sconto-digitale-2</t>
  </si>
  <si>
    <t>/organization/domuso-inc</t>
  </si>
  <si>
    <t>/organization/freshpay</t>
  </si>
  <si>
    <t>/organization/gust-2</t>
  </si>
  <si>
    <t>/organization/housinganywhere-com</t>
  </si>
  <si>
    <t>/organization/izettle</t>
  </si>
  <si>
    <t>/organization/kash-2</t>
  </si>
  <si>
    <t>/organization/kashmi</t>
  </si>
  <si>
    <t>/organization/omise-co-ltd</t>
  </si>
  <si>
    <t>/organization/p97-networks</t>
  </si>
  <si>
    <t>/organization/payrange</t>
  </si>
  <si>
    <t>/organization/prompt-ly</t>
  </si>
  <si>
    <t>/organization/pushpay</t>
  </si>
  <si>
    <t>/organization/raspberry</t>
  </si>
  <si>
    <t>/organization/redcarpetup</t>
  </si>
  <si>
    <t>/organization/reserve</t>
  </si>
  <si>
    <t>/organization/satispay</t>
  </si>
  <si>
    <t>/organization/scrooge</t>
  </si>
  <si>
    <t>/organization/treater</t>
  </si>
  <si>
    <t>/organization/trubeacon-inc</t>
  </si>
  <si>
    <t>/organization/won</t>
  </si>
  <si>
    <t>/organization/zipline-labs--inc-</t>
  </si>
  <si>
    <t>/organization/c-c-shop-llc</t>
  </si>
  <si>
    <t>/organization/cannabuild</t>
  </si>
  <si>
    <t>/organization/eaze-2</t>
  </si>
  <si>
    <t>/organization/massroots-app</t>
  </si>
  <si>
    <t>/organization/nestdrop</t>
  </si>
  <si>
    <t>/organization/weedwall</t>
  </si>
  <si>
    <t>/organization/calimetrics</t>
  </si>
  <si>
    <t>/organization/deep-fiber-solutions</t>
  </si>
  <si>
    <t>/organization/jazz-semiconductor</t>
  </si>
  <si>
    <t>/organization/ksaria</t>
  </si>
  <si>
    <t>/organization/optillion</t>
  </si>
  <si>
    <t>/organization/teloptica</t>
  </si>
  <si>
    <t>/organization/calypto-design-systems</t>
  </si>
  <si>
    <t>/organization/letmespace</t>
  </si>
  <si>
    <t>/organization/parkifi</t>
  </si>
  <si>
    <t>/organization/parso</t>
  </si>
  <si>
    <t>/organization/t2-systems</t>
  </si>
  <si>
    <t>/organization/canburg</t>
  </si>
  <si>
    <t>/organization/capricoast</t>
  </si>
  <si>
    <t>/organization/domobios</t>
  </si>
  <si>
    <t>/organization/eve-2</t>
  </si>
  <si>
    <t>/organization/fabelio</t>
  </si>
  <si>
    <t>/organization/heartwork-inc-</t>
  </si>
  <si>
    <t>/organization/hiddenbed</t>
  </si>
  <si>
    <t>/organization/homeme-ru</t>
  </si>
  <si>
    <t>/organization/loveseat</t>
  </si>
  <si>
    <t>/organization/miliboo</t>
  </si>
  <si>
    <t>/organization/rocket-design</t>
  </si>
  <si>
    <t>/organization/coreos</t>
  </si>
  <si>
    <t>/organization/fixstars</t>
  </si>
  <si>
    <t>/organization/nexenta-systems</t>
  </si>
  <si>
    <t>/organization/sourcelabs</t>
  </si>
  <si>
    <t>/organization/turbolinux</t>
  </si>
  <si>
    <t>/organization/cuiker</t>
  </si>
  <si>
    <t>/organization/cultureiq</t>
  </si>
  <si>
    <t>/organization/datastreamx</t>
  </si>
  <si>
    <t>/organization/eshtery</t>
  </si>
  <si>
    <t>/organization/fiscalnote</t>
  </si>
  <si>
    <t>/organization/geofusion</t>
  </si>
  <si>
    <t>/organization/ibexis-technologies</t>
  </si>
  <si>
    <t>/organization/identitymind-global</t>
  </si>
  <si>
    <t>/organization/infogram</t>
  </si>
  <si>
    <t>/organization/innovand</t>
  </si>
  <si>
    <t>/organization/intromaps</t>
  </si>
  <si>
    <t>/organization/mobiletag</t>
  </si>
  <si>
    <t>/organization/neovision-hypersystems</t>
  </si>
  <si>
    <t>/organization/numberpicture</t>
  </si>
  <si>
    <t>/organization/opendatasoft</t>
  </si>
  <si>
    <t>/organization/otus-labs</t>
  </si>
  <si>
    <t>/organization/progviz</t>
  </si>
  <si>
    <t>/organization/qiword</t>
  </si>
  <si>
    <t>/organization/retailnext</t>
  </si>
  <si>
    <t>/organization/scopio</t>
  </si>
  <si>
    <t>/organization/seesearch</t>
  </si>
  <si>
    <t>/organization/visage</t>
  </si>
  <si>
    <t>/organization/whistler-technologies</t>
  </si>
  <si>
    <t>/organization/wikibrainstorm</t>
  </si>
  <si>
    <t>/organization/yottayotta</t>
  </si>
  <si>
    <t>/organization/care-current</t>
  </si>
  <si>
    <t>/organization/care2manage</t>
  </si>
  <si>
    <t>/organization/carelinx</t>
  </si>
  <si>
    <t>/organization/dynosense</t>
  </si>
  <si>
    <t>/organization/envoy-4</t>
  </si>
  <si>
    <t>/organization/goldencare-group</t>
  </si>
  <si>
    <t>/organization/hauscare</t>
  </si>
  <si>
    <t>/organization/iseniorsolutions-com</t>
  </si>
  <si>
    <t>/organization/mybesthelper</t>
  </si>
  <si>
    <t>/organization/ocsc</t>
  </si>
  <si>
    <t>/organization/oomph-wellness</t>
  </si>
  <si>
    <t>/organization/rescare</t>
  </si>
  <si>
    <t>/organization/senior-cottage</t>
  </si>
  <si>
    <t>/organization/seniorliving-net</t>
  </si>
  <si>
    <t>/organization/carecloud</t>
  </si>
  <si>
    <t>/organization/caremonkey</t>
  </si>
  <si>
    <t>/organization/cirrusmd</t>
  </si>
  <si>
    <t>/organization/claimsync</t>
  </si>
  <si>
    <t>/organization/cloud-practice</t>
  </si>
  <si>
    <t>/organization/curesquare</t>
  </si>
  <si>
    <t>/organization/drfirst</t>
  </si>
  <si>
    <t>/organization/electronic-referral-manager-erm</t>
  </si>
  <si>
    <t>/organization/health-data-vision</t>
  </si>
  <si>
    <t>/organization/health-innovation-technologies</t>
  </si>
  <si>
    <t>/organization/ingagepatient</t>
  </si>
  <si>
    <t>/organization/iscopia-software</t>
  </si>
  <si>
    <t>/organization/md-it</t>
  </si>
  <si>
    <t>/organization/medclimate</t>
  </si>
  <si>
    <t>/organization/medpac-technologies</t>
  </si>
  <si>
    <t>/organization/mobilemd</t>
  </si>
  <si>
    <t>/organization/phreesia</t>
  </si>
  <si>
    <t>/organization/practice-fusion</t>
  </si>
  <si>
    <t>/organization/symvato</t>
  </si>
  <si>
    <t>/organization/vital-health-data-solutions</t>
  </si>
  <si>
    <t>/organization/webpt</t>
  </si>
  <si>
    <t>/organization/carecord</t>
  </si>
  <si>
    <t>/organization/legra-systems-inc</t>
  </si>
  <si>
    <t>/organization/mobileway-2</t>
  </si>
  <si>
    <t>/organization/moblico</t>
  </si>
  <si>
    <t>/organization/nimble-wireless</t>
  </si>
  <si>
    <t>/organization/pacific-datavision</t>
  </si>
  <si>
    <t>/organization/perpetuum</t>
  </si>
  <si>
    <t>/organization/petasense</t>
  </si>
  <si>
    <t>/organization/plusblue-solutions</t>
  </si>
  <si>
    <t>/organization/repeatit</t>
  </si>
  <si>
    <t>/organization/sarantel</t>
  </si>
  <si>
    <t>/organization/skyroam</t>
  </si>
  <si>
    <t>/organization/technocom-corporation</t>
  </si>
  <si>
    <t>/organization/caring-com</t>
  </si>
  <si>
    <t>/organization/storyworth</t>
  </si>
  <si>
    <t>/organization/cartesian</t>
  </si>
  <si>
    <t>/organization/college-sports-television</t>
  </si>
  <si>
    <t>/organization/gainspeed</t>
  </si>
  <si>
    <t>/organization/greenstone-networks-pty-ltd</t>
  </si>
  <si>
    <t>/organization/hotelevision</t>
  </si>
  <si>
    <t>/organization/modulus-video</t>
  </si>
  <si>
    <t>/organization/n2-broadband-2</t>
  </si>
  <si>
    <t>/organization/neonova-network-services</t>
  </si>
  <si>
    <t>/organization/nex3-communications</t>
  </si>
  <si>
    <t>/organization/novinium</t>
  </si>
  <si>
    <t>/organization/opvista</t>
  </si>
  <si>
    <t>/organization/wave-broadband</t>
  </si>
  <si>
    <t>/organization/win-ms</t>
  </si>
  <si>
    <t>/organization/cashpath-financial</t>
  </si>
  <si>
    <t>/organization/equitymultiple</t>
  </si>
  <si>
    <t>/organization/even</t>
  </si>
  <si>
    <t>/organization/moni</t>
  </si>
  <si>
    <t>/organization/profile-financial-solutions</t>
  </si>
  <si>
    <t>/organization/rental-kharma</t>
  </si>
  <si>
    <t>/organization/ccrewards</t>
  </si>
  <si>
    <t>/organization/court-buddy</t>
  </si>
  <si>
    <t>/organization/oneid</t>
  </si>
  <si>
    <t>/organization/swite</t>
  </si>
  <si>
    <t>/organization/cedar-books</t>
  </si>
  <si>
    <t>/organization/ces-acquisition-corp</t>
  </si>
  <si>
    <t>/organization/faveeo</t>
  </si>
  <si>
    <t>/organization/inquira</t>
  </si>
  <si>
    <t>/organization/livarava</t>
  </si>
  <si>
    <t>/organization/data-com-international</t>
  </si>
  <si>
    <t>/organization/everplans</t>
  </si>
  <si>
    <t>/organization/itineris</t>
  </si>
  <si>
    <t>/organization/kato</t>
  </si>
  <si>
    <t>/organization/owler</t>
  </si>
  <si>
    <t>/organization/training-advisor</t>
  </si>
  <si>
    <t>/organization/censio</t>
  </si>
  <si>
    <t>/organization/cldi-inc</t>
  </si>
  <si>
    <t>/organization/delphi-optics-gmbh</t>
  </si>
  <si>
    <t>/organization/fitfully</t>
  </si>
  <si>
    <t>/organization/flyby-media</t>
  </si>
  <si>
    <t>/organization/healthspek</t>
  </si>
  <si>
    <t>/organization/hover-3d</t>
  </si>
  <si>
    <t>/organization/hyperverge</t>
  </si>
  <si>
    <t>/organization/interactif-visuel-syst-me</t>
  </si>
  <si>
    <t>/organization/learnbop</t>
  </si>
  <si>
    <t>/organization/lensbricks-inc</t>
  </si>
  <si>
    <t>/organization/lumific</t>
  </si>
  <si>
    <t>/organization/obvious-engineering</t>
  </si>
  <si>
    <t>/organization/pix4d</t>
  </si>
  <si>
    <t>/organization/pixel-press</t>
  </si>
  <si>
    <t>/organization/pixoneye</t>
  </si>
  <si>
    <t>/organization/plink-search</t>
  </si>
  <si>
    <t>/organization/shot-shop</t>
  </si>
  <si>
    <t>/organization/trapx-security</t>
  </si>
  <si>
    <t>/organization/whizz</t>
  </si>
  <si>
    <t>/organization/wrnch</t>
  </si>
  <si>
    <t>/organization/zebra-medical-vision</t>
  </si>
  <si>
    <t>/organization/center-for-devices-radiological-health-cdrh</t>
  </si>
  <si>
    <t>/organization/entomed</t>
  </si>
  <si>
    <t>/organization/mindcare-solutions</t>
  </si>
  <si>
    <t>/organization/run3d</t>
  </si>
  <si>
    <t>/organization/cerkl</t>
  </si>
  <si>
    <t>/organization/cesc</t>
  </si>
  <si>
    <t>/organization/energia</t>
  </si>
  <si>
    <t>/organization/soneter</t>
  </si>
  <si>
    <t>/organization/sonnenbatterie</t>
  </si>
  <si>
    <t>/organization/zippr</t>
  </si>
  <si>
    <t>/organization/cheers-in</t>
  </si>
  <si>
    <t>/organization/delysee</t>
  </si>
  <si>
    <t>/organization/edaixi</t>
  </si>
  <si>
    <t>/organization/itjuzi</t>
  </si>
  <si>
    <t>/organization/halsamd</t>
  </si>
  <si>
    <t>/organization/national-veterinary-associates</t>
  </si>
  <si>
    <t>/organization/chobolabs</t>
  </si>
  <si>
    <t>/organization/cloudcade</t>
  </si>
  <si>
    <t>/organization/cosmic-forces</t>
  </si>
  <si>
    <t>/organization/gunjin-games</t>
  </si>
  <si>
    <t>/organization/hero-card-management-as</t>
  </si>
  <si>
    <t>/organization/hobo-labs</t>
  </si>
  <si>
    <t>/organization/iam-bulbash-the-villager-mmo</t>
  </si>
  <si>
    <t>/organization/jampick</t>
  </si>
  <si>
    <t>/organization/kinskii</t>
  </si>
  <si>
    <t>/organization/n3twork</t>
  </si>
  <si>
    <t>/organization/puzzlesocial</t>
  </si>
  <si>
    <t>/organization/red-carrots-studio</t>
  </si>
  <si>
    <t>/organization/remotr</t>
  </si>
  <si>
    <t>/organization/sn-mobile-technology</t>
  </si>
  <si>
    <t>/organization/waku-waku</t>
  </si>
  <si>
    <t>/organization/choosly</t>
  </si>
  <si>
    <t>/organization/crocs</t>
  </si>
  <si>
    <t>/organization/churchdesk</t>
  </si>
  <si>
    <t>/organization/drivecam-2</t>
  </si>
  <si>
    <t>/organization/cinemad-tv</t>
  </si>
  <si>
    <t>/organization/engajer</t>
  </si>
  <si>
    <t>/organization/mediakraft-t-rkiye</t>
  </si>
  <si>
    <t>/organization/shakr-media</t>
  </si>
  <si>
    <t>/organization/ciosk</t>
  </si>
  <si>
    <t>/organization/dropoff-inc</t>
  </si>
  <si>
    <t>/organization/unscrabble-solutions</t>
  </si>
  <si>
    <t>/organization/vrl-logistics</t>
  </si>
  <si>
    <t>/organization/circle-ci</t>
  </si>
  <si>
    <t>/organization/hello-mobile-inc</t>
  </si>
  <si>
    <t>/organization/pogoapp</t>
  </si>
  <si>
    <t>/organization/shippable</t>
  </si>
  <si>
    <t>/organization/simplir</t>
  </si>
  <si>
    <t>/organization/citizen-spaces</t>
  </si>
  <si>
    <t>/organization/cnekt</t>
  </si>
  <si>
    <t>/organization/milepoint</t>
  </si>
  <si>
    <t>/organization/civilgeo</t>
  </si>
  <si>
    <t>/organization/datumate</t>
  </si>
  <si>
    <t>/organization/medabil</t>
  </si>
  <si>
    <t>/organization/rdv-systems</t>
  </si>
  <si>
    <t>/organization/rogers-geotechnical-services</t>
  </si>
  <si>
    <t>/organization/sasets-com</t>
  </si>
  <si>
    <t>/organization/civolution</t>
  </si>
  <si>
    <t>/organization/ipharro-media</t>
  </si>
  <si>
    <t>/organization/kobalt-music-group</t>
  </si>
  <si>
    <t>/organization/lockstream</t>
  </si>
  <si>
    <t>/organization/clarifai</t>
  </si>
  <si>
    <t>/organization/cognitive-networks</t>
  </si>
  <si>
    <t>/organization/digital-perception</t>
  </si>
  <si>
    <t>/organization/kuznech</t>
  </si>
  <si>
    <t>/organization/picfair</t>
  </si>
  <si>
    <t>/organization/revantha-technologies</t>
  </si>
  <si>
    <t>/organization/synergos-2</t>
  </si>
  <si>
    <t>/organization/visenze</t>
  </si>
  <si>
    <t>/organization/clarity-3</t>
  </si>
  <si>
    <t>/organization/serionix</t>
  </si>
  <si>
    <t>/organization/clearfit</t>
  </si>
  <si>
    <t>/organization/prosodic</t>
  </si>
  <si>
    <t>/organization/cloudblocks</t>
  </si>
  <si>
    <t>/organization/kili-africa</t>
  </si>
  <si>
    <t>/organization/clouddemy</t>
  </si>
  <si>
    <t>/organization/mindsumo</t>
  </si>
  <si>
    <t>/organization/cloudstitch</t>
  </si>
  <si>
    <t>/organization/cybercity</t>
  </si>
  <si>
    <t>/organization/dotcom-group</t>
  </si>
  <si>
    <t>/organization/e-studiolive</t>
  </si>
  <si>
    <t>/organization/ecrix</t>
  </si>
  <si>
    <t>/organization/globalia</t>
  </si>
  <si>
    <t>/organization/goco-op</t>
  </si>
  <si>
    <t>/organization/hunteron</t>
  </si>
  <si>
    <t>/organization/orbiscom</t>
  </si>
  <si>
    <t>/organization/rebbiz</t>
  </si>
  <si>
    <t>/organization/user-local</t>
  </si>
  <si>
    <t>/organization/cloverhill-enterprises</t>
  </si>
  <si>
    <t>/organization/exinda</t>
  </si>
  <si>
    <t>/organization/netgraviton</t>
  </si>
  <si>
    <t>/organization/sitespect</t>
  </si>
  <si>
    <t>/organization/yield-software</t>
  </si>
  <si>
    <t>/organization/clube-organico-2</t>
  </si>
  <si>
    <t>/organization/cogent3d</t>
  </si>
  <si>
    <t>/organization/cropmetrics</t>
  </si>
  <si>
    <t>/organization/cropzilla</t>
  </si>
  <si>
    <t>/organization/efishery</t>
  </si>
  <si>
    <t>/organization/farb-guidance-systems-llc</t>
  </si>
  <si>
    <t>/organization/farmnote</t>
  </si>
  <si>
    <t>/organization/fujian-sunner-development</t>
  </si>
  <si>
    <t>/organization/growlife</t>
  </si>
  <si>
    <t>/organization/ini-farms</t>
  </si>
  <si>
    <t>/organization/little-gray-farms</t>
  </si>
  <si>
    <t>/organization/swiim-system</t>
  </si>
  <si>
    <t>/organization/clustree</t>
  </si>
  <si>
    <t>/organization/headway-workforce-solutions</t>
  </si>
  <si>
    <t>/organization/workindia</t>
  </si>
  <si>
    <t>/organization/codingame</t>
  </si>
  <si>
    <t>/organization/cyberith</t>
  </si>
  <si>
    <t>/organization/disco-melee</t>
  </si>
  <si>
    <t>/organization/funizen</t>
  </si>
  <si>
    <t>/organization/karo-internet</t>
  </si>
  <si>
    <t>/organization/octro-2</t>
  </si>
  <si>
    <t>/organization/one-animation</t>
  </si>
  <si>
    <t>/organization/rankinghero</t>
  </si>
  <si>
    <t>/organization/toomga</t>
  </si>
  <si>
    <t>/organization/cohesity</t>
  </si>
  <si>
    <t>/organization/coraid</t>
  </si>
  <si>
    <t>/organization/exanet</t>
  </si>
  <si>
    <t>/organization/ocarina-networks</t>
  </si>
  <si>
    <t>/organization/panasas</t>
  </si>
  <si>
    <t>/organization/platypus-technology</t>
  </si>
  <si>
    <t>/organization/roost-6</t>
  </si>
  <si>
    <t>/organization/simplivity</t>
  </si>
  <si>
    <t>/organization/storage-computer</t>
  </si>
  <si>
    <t>/organization/storwize</t>
  </si>
  <si>
    <t>/organization/trebia-networks</t>
  </si>
  <si>
    <t>/organization/worldstor</t>
  </si>
  <si>
    <t>/organization/yottabyte-netstorage</t>
  </si>
  <si>
    <t>/organization/yuntaa</t>
  </si>
  <si>
    <t>/organization/color-kinetics-incorporated</t>
  </si>
  <si>
    <t>/organization/fulham</t>
  </si>
  <si>
    <t>/organization/ko-brite</t>
  </si>
  <si>
    <t>/organization/lumastream</t>
  </si>
  <si>
    <t>/organization/lumenz</t>
  </si>
  <si>
    <t>/organization/ubiquilux</t>
  </si>
  <si>
    <t>/organization/commutepays</t>
  </si>
  <si>
    <t>/organization/powercard</t>
  </si>
  <si>
    <t>/organization/rewardloop</t>
  </si>
  <si>
    <t>/organization/spokeable</t>
  </si>
  <si>
    <t>/organization/tripgems</t>
  </si>
  <si>
    <t>/organization/compare-the-man-and-van</t>
  </si>
  <si>
    <t>/organization/ppost---the-uber-for-couriers</t>
  </si>
  <si>
    <t>/organization/singapore-post</t>
  </si>
  <si>
    <t>/organization/conceivable</t>
  </si>
  <si>
    <t>/organization/nuveta</t>
  </si>
  <si>
    <t>/organization/contivo</t>
  </si>
  <si>
    <t>/organization/idea-device</t>
  </si>
  <si>
    <t>/organization/ponfac</t>
  </si>
  <si>
    <t>/organization/power-assure</t>
  </si>
  <si>
    <t>/organization/conversocial</t>
  </si>
  <si>
    <t>/organization/inbilin</t>
  </si>
  <si>
    <t>/organization/vocalcom</t>
  </si>
  <si>
    <t>/organization/cookies-labs-ug</t>
  </si>
  <si>
    <t>/organization/crowdtransfer</t>
  </si>
  <si>
    <t>/organization/lendable</t>
  </si>
  <si>
    <t>/organization/mexbt-crypto-exchange-of-the-americas</t>
  </si>
  <si>
    <t>/organization/netero</t>
  </si>
  <si>
    <t>/organization/netpayment</t>
  </si>
  <si>
    <t>/organization/worldremit</t>
  </si>
  <si>
    <t>/organization/cosmopolit-home</t>
  </si>
  <si>
    <t>/organization/dopios</t>
  </si>
  <si>
    <t>/organization/friday-3</t>
  </si>
  <si>
    <t>/organization/futurestay</t>
  </si>
  <si>
    <t>/organization/getourguide</t>
  </si>
  <si>
    <t>/organization/mozambique-tourism</t>
  </si>
  <si>
    <t>/organization/vacation-bnb</t>
  </si>
  <si>
    <t>/organization/crave</t>
  </si>
  <si>
    <t>/organization/crowdtogether</t>
  </si>
  <si>
    <t>/organization/deed</t>
  </si>
  <si>
    <t>/organization/dizkon-ru</t>
  </si>
  <si>
    <t>/organization/heyo</t>
  </si>
  <si>
    <t>/organization/music-meets-video</t>
  </si>
  <si>
    <t>/organization/snapyeti</t>
  </si>
  <si>
    <t>/organization/yunno</t>
  </si>
  <si>
    <t>/organization/global-rockstar-gmbh</t>
  </si>
  <si>
    <t>/organization/imagiscore</t>
  </si>
  <si>
    <t>/organization/kkbox</t>
  </si>
  <si>
    <t>/organization/mika-audio</t>
  </si>
  <si>
    <t>/organization/pulselocker</t>
  </si>
  <si>
    <t>/organization/soundtrap--playwerk-ab</t>
  </si>
  <si>
    <t>/organization/cupcake-sweet-entertainment</t>
  </si>
  <si>
    <t>/organization/elimidate</t>
  </si>
  <si>
    <t>/organization/gamein30</t>
  </si>
  <si>
    <t>/organization/wimi5</t>
  </si>
  <si>
    <t>/organization/curvature</t>
  </si>
  <si>
    <t>/organization/kemp-technologies</t>
  </si>
  <si>
    <t>/organization/multiphy-networks</t>
  </si>
  <si>
    <t>/organization/tegile-systems</t>
  </si>
  <si>
    <t>/organization/cycle-money</t>
  </si>
  <si>
    <t>/organization/fourth-partner-energy</t>
  </si>
  <si>
    <t>/organization/let-s-recycle</t>
  </si>
  <si>
    <t>/organization/oakleaf-waste-management</t>
  </si>
  <si>
    <t>/organization/sellshark</t>
  </si>
  <si>
    <t>/organization/dakick</t>
  </si>
  <si>
    <t>/organization/fansnap</t>
  </si>
  <si>
    <t>/organization/fanxchange</t>
  </si>
  <si>
    <t>/organization/fiesta-frog</t>
  </si>
  <si>
    <t>/organization/frestyl</t>
  </si>
  <si>
    <t>/organization/gruvit</t>
  </si>
  <si>
    <t>/organization/iflyer</t>
  </si>
  <si>
    <t>/organization/jjsmedia</t>
  </si>
  <si>
    <t>/organization/jukely</t>
  </si>
  <si>
    <t>/organization/liveset</t>
  </si>
  <si>
    <t>/organization/living-indie</t>
  </si>
  <si>
    <t>/organization/make-music-tv</t>
  </si>
  <si>
    <t>/organization/mascotsecret</t>
  </si>
  <si>
    <t>/organization/mbody</t>
  </si>
  <si>
    <t>/organization/nuevostage</t>
  </si>
  <si>
    <t>/organization/pickrset</t>
  </si>
  <si>
    <t>/organization/playroll</t>
  </si>
  <si>
    <t>/organization/pogoseat</t>
  </si>
  <si>
    <t>/organization/presella-com</t>
  </si>
  <si>
    <t>/organization/raftout</t>
  </si>
  <si>
    <t>/organization/savefans</t>
  </si>
  <si>
    <t>/organization/seatgeek</t>
  </si>
  <si>
    <t>/organization/showclix</t>
  </si>
  <si>
    <t>/organization/showkicker</t>
  </si>
  <si>
    <t>/organization/songkick</t>
  </si>
  <si>
    <t>/organization/stagelink</t>
  </si>
  <si>
    <t>/organization/ticketstumbler</t>
  </si>
  <si>
    <t>/organization/tixers</t>
  </si>
  <si>
    <t>/organization/todaytix</t>
  </si>
  <si>
    <t>/organization/zigabid</t>
  </si>
  <si>
    <t>/organization/zvents</t>
  </si>
  <si>
    <t>/organization/dashboard-systems</t>
  </si>
  <si>
    <t>/organization/eproject</t>
  </si>
  <si>
    <t>/organization/helpful-alliance</t>
  </si>
  <si>
    <t>/organization/onetag</t>
  </si>
  <si>
    <t>/organization/project-manager</t>
  </si>
  <si>
    <t>/organization/proteus-agility</t>
  </si>
  <si>
    <t>/organization/uchi-navi</t>
  </si>
  <si>
    <t>/organization/upstart-industries</t>
  </si>
  <si>
    <t>/organization/versionone-2</t>
  </si>
  <si>
    <t>/organization/yast</t>
  </si>
  <si>
    <t>/organization/date-check-pro</t>
  </si>
  <si>
    <t>/organization/koobee</t>
  </si>
  <si>
    <t>/organization/perch-interactive</t>
  </si>
  <si>
    <t>/organization/decisionsim</t>
  </si>
  <si>
    <t>/organization/emoree-de</t>
  </si>
  <si>
    <t>/organization/globallab</t>
  </si>
  <si>
    <t>/organization/netologiya-groups</t>
  </si>
  <si>
    <t>/organization/roborobo</t>
  </si>
  <si>
    <t>/organization/tutormecom</t>
  </si>
  <si>
    <t>/organization/democracyos</t>
  </si>
  <si>
    <t>/organization/lockpath</t>
  </si>
  <si>
    <t>/organization/placeavote-com</t>
  </si>
  <si>
    <t>/organization/serviceframe</t>
  </si>
  <si>
    <t>/organization/departing</t>
  </si>
  <si>
    <t>/organization/skymorials</t>
  </si>
  <si>
    <t>/organization/designface-it</t>
  </si>
  <si>
    <t>/organization/easylink</t>
  </si>
  <si>
    <t>/organization/sorrent</t>
  </si>
  <si>
    <t>/organization/stukio</t>
  </si>
  <si>
    <t>/organization/thoughtbubble-productions</t>
  </si>
  <si>
    <t>/organization/website-pros</t>
  </si>
  <si>
    <t>/organization/dezains-com</t>
  </si>
  <si>
    <t>/organization/gift-pinpoint</t>
  </si>
  <si>
    <t>/organization/treatsie</t>
  </si>
  <si>
    <t>/organization/dialog-solutions</t>
  </si>
  <si>
    <t>/organization/lithiumtechnologies</t>
  </si>
  <si>
    <t>/organization/sentiment</t>
  </si>
  <si>
    <t>/organization/unite-us</t>
  </si>
  <si>
    <t>/organization/digital-assent</t>
  </si>
  <si>
    <t>/organization/nuwe</t>
  </si>
  <si>
    <t>/organization/sickweather</t>
  </si>
  <si>
    <t>/organization/teamscope</t>
  </si>
  <si>
    <t>/organization/direct-match-llc</t>
  </si>
  <si>
    <t>/organization/smarkets</t>
  </si>
  <si>
    <t>/organization/unocoin</t>
  </si>
  <si>
    <t>/organization/disconnect</t>
  </si>
  <si>
    <t>/organization/ingrian-networks</t>
  </si>
  <si>
    <t>/organization/juvonex</t>
  </si>
  <si>
    <t>/organization/limitlesslane</t>
  </si>
  <si>
    <t>/organization/security-first</t>
  </si>
  <si>
    <t>/organization/spotflux</t>
  </si>
  <si>
    <t>/organization/vikpik</t>
  </si>
  <si>
    <t>/organization/doblet-6</t>
  </si>
  <si>
    <t>/organization/dysonics</t>
  </si>
  <si>
    <t>/organization/kada-systems</t>
  </si>
  <si>
    <t>/organization/luxe-valet</t>
  </si>
  <si>
    <t>/organization/reckone-inventions</t>
  </si>
  <si>
    <t>/organization/sense360</t>
  </si>
  <si>
    <t>/organization/traq-wireless</t>
  </si>
  <si>
    <t>/organization/doconyou</t>
  </si>
  <si>
    <t>/organization/hengzhi</t>
  </si>
  <si>
    <t>/organization/shapr</t>
  </si>
  <si>
    <t>/organization/spozr-com</t>
  </si>
  <si>
    <t>/organization/undesk</t>
  </si>
  <si>
    <t>/organization/ushi</t>
  </si>
  <si>
    <t>/organization/dokogeo</t>
  </si>
  <si>
    <t>/organization/foc-us</t>
  </si>
  <si>
    <t>/organization/levlr</t>
  </si>
  <si>
    <t>/organization/onerecovery</t>
  </si>
  <si>
    <t>/organization/seek-your-own-proof</t>
  </si>
  <si>
    <t>/organization/tinybuild-games</t>
  </si>
  <si>
    <t>/organization/dominico</t>
  </si>
  <si>
    <t>/organization/godtube</t>
  </si>
  <si>
    <t>/organization/organic-church-today</t>
  </si>
  <si>
    <t>/organization/domosayt</t>
  </si>
  <si>
    <t>/organization/dweho</t>
  </si>
  <si>
    <t>/organization/hirewheel</t>
  </si>
  <si>
    <t>/organization/newco-insurance</t>
  </si>
  <si>
    <t>/organization/dramafever</t>
  </si>
  <si>
    <t>/organization/easy2map</t>
  </si>
  <si>
    <t>/organization/glu-mobile</t>
  </si>
  <si>
    <t>/organization/puzl</t>
  </si>
  <si>
    <t>/organization/team-robot</t>
  </si>
  <si>
    <t>/organization/the-mobile-gamer</t>
  </si>
  <si>
    <t>/organization/think-gaming</t>
  </si>
  <si>
    <t>/organization/time-plus-q</t>
  </si>
  <si>
    <t>/organization/dreamsoft-technologies</t>
  </si>
  <si>
    <t>/organization/gomore</t>
  </si>
  <si>
    <t>/organization/greta</t>
  </si>
  <si>
    <t>/organization/phlatbed</t>
  </si>
  <si>
    <t>/organization/room-n-house</t>
  </si>
  <si>
    <t>/organization/skinkers</t>
  </si>
  <si>
    <t>/organization/spots-development-group-llc</t>
  </si>
  <si>
    <t>/organization/xotelia</t>
  </si>
  <si>
    <t>/organization/yumamia</t>
  </si>
  <si>
    <t>/organization/drip</t>
  </si>
  <si>
    <t>/organization/dropkey</t>
  </si>
  <si>
    <t>/organization/simplestream</t>
  </si>
  <si>
    <t>/organization/dubsmash</t>
  </si>
  <si>
    <t>/organization/jekudo</t>
  </si>
  <si>
    <t>/organization/e-leathergroup</t>
  </si>
  <si>
    <t>/organization/loopool</t>
  </si>
  <si>
    <t>/organization/polygenta-technologies</t>
  </si>
  <si>
    <t>/organization/easypost</t>
  </si>
  <si>
    <t>/organization/kiala</t>
  </si>
  <si>
    <t>/organization/eat</t>
  </si>
  <si>
    <t>/organization/fareharbor</t>
  </si>
  <si>
    <t>/organization/fastabook</t>
  </si>
  <si>
    <t>/organization/hotelrunner</t>
  </si>
  <si>
    <t>/organization/inn-style-ltd</t>
  </si>
  <si>
    <t>/organization/like-a-local</t>
  </si>
  <si>
    <t>/organization/myroomin</t>
  </si>
  <si>
    <t>/organization/pasajebus</t>
  </si>
  <si>
    <t>/organization/rvspotfinder-com</t>
  </si>
  <si>
    <t>/organization/timeliner</t>
  </si>
  <si>
    <t>/organization/toreta-inc-</t>
  </si>
  <si>
    <t>/organization/travelogy</t>
  </si>
  <si>
    <t>/organization/ecindx</t>
  </si>
  <si>
    <t>/organization/eviant</t>
  </si>
  <si>
    <t>/organization/mojix</t>
  </si>
  <si>
    <t>/organization/threecore</t>
  </si>
  <si>
    <t>/organization/onrequest-images</t>
  </si>
  <si>
    <t>/organization/pic5</t>
  </si>
  <si>
    <t>/organization/ele-me</t>
  </si>
  <si>
    <t>/organization/pony-zero</t>
  </si>
  <si>
    <t>/organization/ufo-delivery</t>
  </si>
  <si>
    <t>/organization/element-designs</t>
  </si>
  <si>
    <t>/organization/homelane</t>
  </si>
  <si>
    <t>/organization/livspace</t>
  </si>
  <si>
    <t>/organization/minimal-technologies</t>
  </si>
  <si>
    <t>/organization/one-hour-translation</t>
  </si>
  <si>
    <t>/organization/rev</t>
  </si>
  <si>
    <t>/organization/lumexis</t>
  </si>
  <si>
    <t>/organization/emagin</t>
  </si>
  <si>
    <t>/organization/microvision</t>
  </si>
  <si>
    <t>/organization/pixtronix</t>
  </si>
  <si>
    <t>/organization/plastic-logic</t>
  </si>
  <si>
    <t>/organization/prysm</t>
  </si>
  <si>
    <t>/organization/senseg</t>
  </si>
  <si>
    <t>/organization/silk-displays</t>
  </si>
  <si>
    <t>/organization/vufine--inc-</t>
  </si>
  <si>
    <t>/organization/endor</t>
  </si>
  <si>
    <t>/organization/noza</t>
  </si>
  <si>
    <t>/organization/recoup</t>
  </si>
  <si>
    <t>/organization/truist</t>
  </si>
  <si>
    <t>/organization/energie-etiche</t>
  </si>
  <si>
    <t>/organization/mettl-com</t>
  </si>
  <si>
    <t>/organization/energy-51</t>
  </si>
  <si>
    <t>/organization/equip-advantage</t>
  </si>
  <si>
    <t>/organization/innov-analysis-systems</t>
  </si>
  <si>
    <t>/organization/stingray-geophysical</t>
  </si>
  <si>
    <t>/organization/enigma-semiconductor</t>
  </si>
  <si>
    <t>/organization/fab-solutions-company</t>
  </si>
  <si>
    <t>/organization/icefyre-semiconductor</t>
  </si>
  <si>
    <t>/organization/octasic</t>
  </si>
  <si>
    <t>/organization/silicon-line</t>
  </si>
  <si>
    <t>/organization/ensconce-data-technology</t>
  </si>
  <si>
    <t>/organization/zeto</t>
  </si>
  <si>
    <t>/organization/entangled-media</t>
  </si>
  <si>
    <t>/organization/envirokure</t>
  </si>
  <si>
    <t>/organization/g-keep</t>
  </si>
  <si>
    <t>/organization/vital-herd-inc</t>
  </si>
  <si>
    <t>/organization/eons</t>
  </si>
  <si>
    <t>/organization/evature</t>
  </si>
  <si>
    <t>/organization/nordic-neurostim</t>
  </si>
  <si>
    <t>/organization/event-38-unmanned-technology</t>
  </si>
  <si>
    <t>/organization/evinyard</t>
  </si>
  <si>
    <t>/organization/pearls-premium</t>
  </si>
  <si>
    <t>/organization/rainbow-yard</t>
  </si>
  <si>
    <t>/organization/urban-times</t>
  </si>
  <si>
    <t>/organization/expensas-online</t>
  </si>
  <si>
    <t>/organization/wattblock</t>
  </si>
  <si>
    <t>/organization/eyeq</t>
  </si>
  <si>
    <t>/organization/tactus-technology</t>
  </si>
  <si>
    <t>/organization/yaraku--inc-</t>
  </si>
  <si>
    <t>/organization/ezelleron</t>
  </si>
  <si>
    <t>/organization/jamanimal</t>
  </si>
  <si>
    <t>/organization/fankave</t>
  </si>
  <si>
    <t>/organization/m-metrics</t>
  </si>
  <si>
    <t>/organization/fbcomplete</t>
  </si>
  <si>
    <t>/organization/flimper</t>
  </si>
  <si>
    <t>/organization/seejay</t>
  </si>
  <si>
    <t>/organization/shuttlerock</t>
  </si>
  <si>
    <t>/organization/social-toaster</t>
  </si>
  <si>
    <t>/organization/waffle</t>
  </si>
  <si>
    <t>/organization/weedshare</t>
  </si>
  <si>
    <t>/organization/feeligo</t>
  </si>
  <si>
    <t>/organization/torch-3</t>
  </si>
  <si>
    <t>/organization/figgu</t>
  </si>
  <si>
    <t>/organization/master-the-gap</t>
  </si>
  <si>
    <t>/organization/neotrade-analytics</t>
  </si>
  <si>
    <t>/organization/scrap-connection</t>
  </si>
  <si>
    <t>/organization/themoment</t>
  </si>
  <si>
    <t>/organization/life-is-tech</t>
  </si>
  <si>
    <t>/organization/nurserybook</t>
  </si>
  <si>
    <t>/organization/iguanafix</t>
  </si>
  <si>
    <t>/organization/maistorplus</t>
  </si>
  <si>
    <t>/organization/penn-truss-systems</t>
  </si>
  <si>
    <t>/organization/remoov</t>
  </si>
  <si>
    <t>/organization/sustainer-homes</t>
  </si>
  <si>
    <t>/organization/tuten</t>
  </si>
  <si>
    <t>/organization/flitways</t>
  </si>
  <si>
    <t>/organization/meetingsbooker-com</t>
  </si>
  <si>
    <t>/organization/seekpanda</t>
  </si>
  <si>
    <t>/organization/fluent-ai</t>
  </si>
  <si>
    <t>/organization/flydog-marine</t>
  </si>
  <si>
    <t>/organization/green-creative</t>
  </si>
  <si>
    <t>/organization/pinion-pins</t>
  </si>
  <si>
    <t>/organization/the-campaign-solution</t>
  </si>
  <si>
    <t>/organization/us-forming-technologies</t>
  </si>
  <si>
    <t>/organization/resolutiontube</t>
  </si>
  <si>
    <t>/organization/gabstr</t>
  </si>
  <si>
    <t>/organization/linkurious</t>
  </si>
  <si>
    <t>/organization/ogorod</t>
  </si>
  <si>
    <t>/organization/ology-media</t>
  </si>
  <si>
    <t>/organization/pinevio</t>
  </si>
  <si>
    <t>/organization/socialize</t>
  </si>
  <si>
    <t>/organization/streetspark</t>
  </si>
  <si>
    <t>/organization/gaosouyi</t>
  </si>
  <si>
    <t>/organization/simply-wall-st</t>
  </si>
  <si>
    <t>/organization/graviton</t>
  </si>
  <si>
    <t>/organization/ic-media-corporation</t>
  </si>
  <si>
    <t>/organization/plux</t>
  </si>
  <si>
    <t>/organization/quantified-ag</t>
  </si>
  <si>
    <t>/organization/rithmio</t>
  </si>
  <si>
    <t>/organization/samsara-2</t>
  </si>
  <si>
    <t>/organization/sensorcath</t>
  </si>
  <si>
    <t>/organization/tecat-performance-systems</t>
  </si>
  <si>
    <t>/organization/genoil</t>
  </si>
  <si>
    <t>/organization/panton-inc</t>
  </si>
  <si>
    <t>/organization/republic-resources</t>
  </si>
  <si>
    <t>/organization/restaurant-technologies-inc</t>
  </si>
  <si>
    <t>/organization/solidenergy</t>
  </si>
  <si>
    <t>/organization/tvp-solar</t>
  </si>
  <si>
    <t>/organization/welldog</t>
  </si>
  <si>
    <t>/organization/get-connected-inc</t>
  </si>
  <si>
    <t>/organization/synchronized</t>
  </si>
  <si>
    <t>/organization/getfeedback</t>
  </si>
  <si>
    <t>/organization/mobicon</t>
  </si>
  <si>
    <t>/organization/opicos</t>
  </si>
  <si>
    <t>/organization/sayer-app</t>
  </si>
  <si>
    <t>/organization/gimmevend</t>
  </si>
  <si>
    <t>/organization/glassesusa</t>
  </si>
  <si>
    <t>/organization/pharmacell</t>
  </si>
  <si>
    <t>/organization/polyplex</t>
  </si>
  <si>
    <t>/organization/varsity-optics</t>
  </si>
  <si>
    <t>/organization/globeranger</t>
  </si>
  <si>
    <t>/organization/identec-solutions</t>
  </si>
  <si>
    <t>/organization/goaly-com</t>
  </si>
  <si>
    <t>/organization/klarismo</t>
  </si>
  <si>
    <t>/organization/gosave</t>
  </si>
  <si>
    <t>/organization/ice-technologies</t>
  </si>
  <si>
    <t>/organization/koalametrics</t>
  </si>
  <si>
    <t>/organization/quettra</t>
  </si>
  <si>
    <t>/organization/raange-inc-</t>
  </si>
  <si>
    <t>/organization/revx</t>
  </si>
  <si>
    <t>/organization/swipeloyalty</t>
  </si>
  <si>
    <t>/organization/widespace</t>
  </si>
  <si>
    <t>/organization/grasshoppers</t>
  </si>
  <si>
    <t>/organization/solidarium</t>
  </si>
  <si>
    <t>/organization/inetco-systems-limited</t>
  </si>
  <si>
    <t>/organization/oneview-commerce</t>
  </si>
  <si>
    <t>/organization/pax-global-technology</t>
  </si>
  <si>
    <t>/organization/pospulse</t>
  </si>
  <si>
    <t>/organization/tiller-systems</t>
  </si>
  <si>
    <t>/organization/vivonet</t>
  </si>
  <si>
    <t>/organization/groupalia</t>
  </si>
  <si>
    <t>/organization/samlino-dk</t>
  </si>
  <si>
    <t>/organization/shopwiki</t>
  </si>
  <si>
    <t>/organization/souqalmal</t>
  </si>
  <si>
    <t>/organization/trekea</t>
  </si>
  <si>
    <t>/organization/unpakt</t>
  </si>
  <si>
    <t>/organization/habet</t>
  </si>
  <si>
    <t>/organization/snapsense</t>
  </si>
  <si>
    <t>/organization/yapta</t>
  </si>
  <si>
    <t>/organization/hightower</t>
  </si>
  <si>
    <t>/organization/hitch-radio</t>
  </si>
  <si>
    <t>/organization/mycotechnology</t>
  </si>
  <si>
    <t>/organization/holidayiq-com</t>
  </si>
  <si>
    <t>/organization/homesuite</t>
  </si>
  <si>
    <t>/organization/incluyeme-com</t>
  </si>
  <si>
    <t>/organization/jobcast-io</t>
  </si>
  <si>
    <t>/organization/hotpathz</t>
  </si>
  <si>
    <t>/organization/intrepid-learning</t>
  </si>
  <si>
    <t>/organization/qustn-technologies</t>
  </si>
  <si>
    <t>/organization/serve-smart</t>
  </si>
  <si>
    <t>/organization/hurricane-party</t>
  </si>
  <si>
    <t>/organization/sunne-ws</t>
  </si>
  <si>
    <t>/organization/kalyan-jewellers</t>
  </si>
  <si>
    <t>/organization/phu-nhuan-jewelry-joint-stock-company</t>
  </si>
  <si>
    <t>/organization/precision-time</t>
  </si>
  <si>
    <t>/organization/senco-gold</t>
  </si>
  <si>
    <t>/organization/ideaforest</t>
  </si>
  <si>
    <t>/organization/in-flow</t>
  </si>
  <si>
    <t>/organization/socar</t>
  </si>
  <si>
    <t>/organization/indidebt</t>
  </si>
  <si>
    <t>/organization/indooratlas</t>
  </si>
  <si>
    <t>/organization/kontakt</t>
  </si>
  <si>
    <t>/organization/tracewave-gmbh</t>
  </si>
  <si>
    <t>/organization/instashop-2</t>
  </si>
  <si>
    <t>/organization/percolata</t>
  </si>
  <si>
    <t>/organization/intelicloud</t>
  </si>
  <si>
    <t>/organization/the-film-co</t>
  </si>
  <si>
    <t>/organization/you-on-demand-holdings</t>
  </si>
  <si>
    <t>/organization/inxpo</t>
  </si>
  <si>
    <t>/organization/iquantifi</t>
  </si>
  <si>
    <t>/organization/nanowear-inc</t>
  </si>
  <si>
    <t>/organization/sienergy-systems</t>
  </si>
  <si>
    <t>/organization/soundscope</t>
  </si>
  <si>
    <t>/organization/targeted-technologies</t>
  </si>
  <si>
    <t>/organization/xitore-inc</t>
  </si>
  <si>
    <t>/organization/jelly-button-games</t>
  </si>
  <si>
    <t>/organization/raincrow-studios</t>
  </si>
  <si>
    <t>/organization/sava-transmedia</t>
  </si>
  <si>
    <t>/organization/skybulls</t>
  </si>
  <si>
    <t>/organization/yagomart</t>
  </si>
  <si>
    <t>/organization/joybynature</t>
  </si>
  <si>
    <t>/organization/karibu-solar</t>
  </si>
  <si>
    <t>/organization/picasolar</t>
  </si>
  <si>
    <t>/organization/planetary-power</t>
  </si>
  <si>
    <t>/organization/solarcity-new-zealand-limited</t>
  </si>
  <si>
    <t>/organization/solarnow</t>
  </si>
  <si>
    <t>/organization/solview</t>
  </si>
  <si>
    <t>/organization/wirewatt</t>
  </si>
  <si>
    <t>/organization/kaybus</t>
  </si>
  <si>
    <t>/organization/tinfoil-security</t>
  </si>
  <si>
    <t>/organization/kerasotes-theatres</t>
  </si>
  <si>
    <t>/organization/keybase</t>
  </si>
  <si>
    <t>/organization/monolith-3</t>
  </si>
  <si>
    <t>/organization/this</t>
  </si>
  <si>
    <t>/organization/transitmix</t>
  </si>
  <si>
    <t>/organization/kidscangivetoo</t>
  </si>
  <si>
    <t>/organization/pelotonia</t>
  </si>
  <si>
    <t>/organization/predictix</t>
  </si>
  <si>
    <t>/organization/qx-corporation</t>
  </si>
  <si>
    <t>/organization/shyftplan</t>
  </si>
  <si>
    <t>/organization/valopes</t>
  </si>
  <si>
    <t>/organization/perchbaby</t>
  </si>
  <si>
    <t>/organization/kuddle</t>
  </si>
  <si>
    <t>/organization/la-musiquita</t>
  </si>
  <si>
    <t>/organization/musicgurus</t>
  </si>
  <si>
    <t>/organization/ovelin</t>
  </si>
  <si>
    <t>/organization/ledbury</t>
  </si>
  <si>
    <t>/organization/leevice</t>
  </si>
  <si>
    <t>/organization/treatful</t>
  </si>
  <si>
    <t>/organization/ziftit</t>
  </si>
  <si>
    <t>/organization/lightspeed-retail</t>
  </si>
  <si>
    <t>/organization/liquid</t>
  </si>
  <si>
    <t>/organization/mixpanel</t>
  </si>
  <si>
    <t>/organization/overmediacast</t>
  </si>
  <si>
    <t>/organization/livestation</t>
  </si>
  <si>
    <t>/organization/mediastream</t>
  </si>
  <si>
    <t>/organization/quic</t>
  </si>
  <si>
    <t>/organization/video-fizz</t>
  </si>
  <si>
    <t>/organization/localhitz</t>
  </si>
  <si>
    <t>/organization/lufa-farms</t>
  </si>
  <si>
    <t>/organization/soma</t>
  </si>
  <si>
    <t>/organization/megvii-inc</t>
  </si>
  <si>
    <t>/organization/quantum-lab-co</t>
  </si>
  <si>
    <t>/organization/mercatus</t>
  </si>
  <si>
    <t>/organization/osprey-informatics-3</t>
  </si>
  <si>
    <t>/organization/tayasola</t>
  </si>
  <si>
    <t>/organization/michaels-stores</t>
  </si>
  <si>
    <t>/organization/mission-product-holdings</t>
  </si>
  <si>
    <t>/organization/mobywize-inc</t>
  </si>
  <si>
    <t>/organization/mondevices</t>
  </si>
  <si>
    <t>/organization/oneevent-technologies</t>
  </si>
  <si>
    <t>/organization/takecare</t>
  </si>
  <si>
    <t>/organization/yepzon</t>
  </si>
  <si>
    <t>/organization/moon-express-inc</t>
  </si>
  <si>
    <t>/organization/odersun</t>
  </si>
  <si>
    <t>/organization/pelican-renewables</t>
  </si>
  <si>
    <t>/organization/pv-evolution-labs</t>
  </si>
  <si>
    <t>/organization/sunverge-energy-inc</t>
  </si>
  <si>
    <t>/organization/wunder</t>
  </si>
  <si>
    <t>/organization/textbook-rental-canada</t>
  </si>
  <si>
    <t>/organization/origene-seeds-ltd</t>
  </si>
  <si>
    <t>/organization/origo-by</t>
  </si>
  <si>
    <t>/organization/sportcut</t>
  </si>
  <si>
    <t>/organization/statusnet</t>
  </si>
  <si>
    <t>/organization/whooch</t>
  </si>
  <si>
    <t>/organization/pantheryx</t>
  </si>
  <si>
    <t>/organization/sensa-io</t>
  </si>
  <si>
    <t>/organization/wellbeing-network</t>
  </si>
  <si>
    <t>/organization/parents-r-people</t>
  </si>
  <si>
    <t>/organization/visualmarks</t>
  </si>
  <si>
    <t>/organization/patientkeeper</t>
  </si>
  <si>
    <t>/organization/pebblepost</t>
  </si>
  <si>
    <t>/organization/perceptis</t>
  </si>
  <si>
    <t>/organization/photoup</t>
  </si>
  <si>
    <t>/organization/secureone-data-solutions</t>
  </si>
  <si>
    <t>/organization/uluru-co--ltd-</t>
  </si>
  <si>
    <t>/organization/perfect-commerce</t>
  </si>
  <si>
    <t>/organization/streamline-alliance</t>
  </si>
  <si>
    <t>/organization/pethub</t>
  </si>
  <si>
    <t>/organization/petlynx-corporation</t>
  </si>
  <si>
    <t>/organization/trveler</t>
  </si>
  <si>
    <t>/organization/pharmacy-tv-network</t>
  </si>
  <si>
    <t>/organization/rxwiki</t>
  </si>
  <si>
    <t>/organization/tikvah-therapeutics</t>
  </si>
  <si>
    <t>/organization/solvesting</t>
  </si>
  <si>
    <t>/organization/quantiacs</t>
  </si>
  <si>
    <t>/organization/rabbl</t>
  </si>
  <si>
    <t>/organization/tap-in2</t>
  </si>
  <si>
    <t>/organization/rave-review</t>
  </si>
  <si>
    <t>/organization/social-studios</t>
  </si>
  <si>
    <t>/organization/respondent-records</t>
  </si>
  <si>
    <t>/organization/soundreef</t>
  </si>
  <si>
    <t>/organization/responsys</t>
  </si>
  <si>
    <t>/organization/tempo-creative</t>
  </si>
  <si>
    <t>/organization/roar-for-good</t>
  </si>
  <si>
    <t>/organization/shenami</t>
  </si>
  <si>
    <t>/organization/rollinglobe</t>
  </si>
  <si>
    <t>/organization/safe-cash</t>
  </si>
  <si>
    <t>/organization/schweiger-dermatology</t>
  </si>
  <si>
    <t>/organization/whatclinic-com</t>
  </si>
  <si>
    <t>/organization/zendyhealth</t>
  </si>
  <si>
    <t>/organization/seven-networks</t>
  </si>
  <si>
    <t>/organization/silverback-enterprise-group-inc</t>
  </si>
  <si>
    <t>/organization/zenpurchase</t>
  </si>
  <si>
    <t>/organization/skin-analytics</t>
  </si>
  <si>
    <t>/organization/talem-health-solutions</t>
  </si>
  <si>
    <t>/organization/umoove</t>
  </si>
  <si>
    <t>/organization/your-md</t>
  </si>
  <si>
    <t>/organization/society-of-grownups</t>
  </si>
  <si>
    <t>/organization/survature</t>
  </si>
  <si>
    <t>/organization/wizer</t>
  </si>
  <si>
    <t>/organization/swajal</t>
  </si>
  <si>
    <t>/organization/tappur</t>
  </si>
  <si>
    <t>/organization/wyzerr</t>
  </si>
  <si>
    <t>/organization/the-better-india</t>
  </si>
  <si>
    <t>/organization/thisnext</t>
  </si>
  <si>
    <t>/organization/welink</t>
  </si>
  <si>
    <t>/organization/thredhq</t>
  </si>
  <si>
    <t>/organization/vee</t>
  </si>
  <si>
    <t>/organization/tico-network-llp</t>
  </si>
  <si>
    <t>/organization/tripda</t>
  </si>
  <si>
    <t>/organization/uk-eastlondon-asian-inc</t>
  </si>
  <si>
    <t>/organization/usabilitytools-com</t>
  </si>
  <si>
    <t>/organization/user-interface</t>
  </si>
  <si>
    <t>/organization/winegrid</t>
  </si>
  <si>
    <t>/organization/wing-ma-am</t>
  </si>
  <si>
    <t>/organization/wiselike</t>
  </si>
  <si>
    <t>/organization/yes-no</t>
  </si>
  <si>
    <t>/organization/yunnan-landsun-green-industry-group-co-ltd</t>
  </si>
  <si>
    <t>/organization/zonarsystems</t>
  </si>
  <si>
    <t>/funding-round/9a01d05418af9f794eebff7ace91f638</t>
  </si>
  <si>
    <t>/funding-round/21a2cbf6f2fb2a1c2a61e04bf930dfe6</t>
  </si>
  <si>
    <t>/funding-round/bd626ed022f5c66574b1afe234f3c90d</t>
  </si>
  <si>
    <t>/funding-round/fd4b15e8c97ee2ffc0acccdbe1a98810</t>
  </si>
  <si>
    <t>/funding-round/bfb170aea580e381e5b1810c87855c9e</t>
  </si>
  <si>
    <t>/funding-round/2760c0426a124b84c540bd4fd2dfe6e5</t>
  </si>
  <si>
    <t>/funding-round/452a2342fe720285c3b92e9bd927d9ba</t>
  </si>
  <si>
    <t>/funding-round/52128cd405b88f36a85d6cded8359f1c</t>
  </si>
  <si>
    <t>/funding-round/0959f59e3a89bc8db8c6ed9c646349fd</t>
  </si>
  <si>
    <t>/funding-round/4e3a53eec6c609943df752206070b23f</t>
  </si>
  <si>
    <t>/funding-round/bc0b412cf2fa7b739e4105ad756b47a4</t>
  </si>
  <si>
    <t>/funding-round/c4c4fdbe04a6a1a02b8453b91628c015</t>
  </si>
  <si>
    <t>/funding-round/0b47d8813db530c7b6aa860e058618de</t>
  </si>
  <si>
    <t>/funding-round/43cc678b39be3e684bb88501af05ff9b</t>
  </si>
  <si>
    <t>/funding-round/5fdb3dbeeb6eea0243702adc372130f3</t>
  </si>
  <si>
    <t>/funding-round/9948a4b334b8988c2a5e00bc8b4be3ec</t>
  </si>
  <si>
    <t>/funding-round/ae3c2e82851d1fd6f4ba59ee6d3f0eb2</t>
  </si>
  <si>
    <t>/funding-round/b6403185d64ae92299ad625c9d99b05d</t>
  </si>
  <si>
    <t>/funding-round/50155d27414ab5e0c24aa827281499f3</t>
  </si>
  <si>
    <t>/funding-round/566f530f89904c91851c923431d83f33</t>
  </si>
  <si>
    <t>/funding-round/e393b61f25149d58470db69a1d719999</t>
  </si>
  <si>
    <t>/funding-round/f6add367ab93afbf0a4bef81761dc06a</t>
  </si>
  <si>
    <t>/funding-round/adca195749ae9ace84684723fbe75e5b</t>
  </si>
  <si>
    <t>/funding-round/f08a7c47685b2b9e1b573dabc8f8f5cf</t>
  </si>
  <si>
    <t>/funding-round/ac336eb85452113b39adb1e2e108e403</t>
  </si>
  <si>
    <t>/funding-round/af7e1ff6fc1e9b64723648e315d0f291</t>
  </si>
  <si>
    <t>/funding-round/5cdd1f5c5fd44b25f122d18f6e05d95e</t>
  </si>
  <si>
    <t>/funding-round/cdc74eeb91787a61ca6c5d56696a8687</t>
  </si>
  <si>
    <t>/funding-round/3ef221f806559528dc4ff228d9c3f83a</t>
  </si>
  <si>
    <t>/funding-round/5f4cbe340421cf7260a80f0f06113cb6</t>
  </si>
  <si>
    <t>/funding-round/458785d3ed4c0a32d9364bb5b77666f5</t>
  </si>
  <si>
    <t>/funding-round/80b0bf675ff33360862ae107182c7d90</t>
  </si>
  <si>
    <t>/funding-round/2bc9e89e838b6d469a5d97f435c977c6</t>
  </si>
  <si>
    <t>/funding-round/50c316d343f1100e9ac0bf06c0b9b971</t>
  </si>
  <si>
    <t>/funding-round/7ba0a0785d5d50238c3c2aef50e3bf95</t>
  </si>
  <si>
    <t>/funding-round/70c54b7fbd6fb9871c52edaa1cbef0df</t>
  </si>
  <si>
    <t>/funding-round/93d4d9dbc08cd6e536075afbc9b4d1cb</t>
  </si>
  <si>
    <t>/funding-round/6651af18e8cec80b5df168d2e28cecb2</t>
  </si>
  <si>
    <t>/funding-round/4ec766a2eaf88e8e12cd28bc5e18c6ca</t>
  </si>
  <si>
    <t>/funding-round/cb7074009f3bd0becbebcdf08ed63a4e</t>
  </si>
  <si>
    <t>/funding-round/713c389850f2bbe11d947f0004e14139</t>
  </si>
  <si>
    <t>/funding-round/cb89639fe33d140174d9c8936cb98dd1</t>
  </si>
  <si>
    <t>/funding-round/7f05940c4d2dfecb8e50a0e5720e5065</t>
  </si>
  <si>
    <t>/funding-round/9241ae16e08df17ebdc064e49e23035a</t>
  </si>
  <si>
    <t>/funding-round/f92081e559b2405ef9f83074d980c3b1</t>
  </si>
  <si>
    <t>/funding-round/fce1456205fdea78276c841df4bf4dca</t>
  </si>
  <si>
    <t>/funding-round/6fa658e66d59b8d5b30dc3fb8580d2d1</t>
  </si>
  <si>
    <t>/funding-round/9447cf393ad19051c460084a07536f8e</t>
  </si>
  <si>
    <t>/funding-round/e46dcbe5b805a2659de90d1824769464</t>
  </si>
  <si>
    <t>/funding-round/8bd7430ede1f5aabf652c7cfcaa96411</t>
  </si>
  <si>
    <t>/funding-round/6773a9d8126351c136afccd7ba9bbc7c</t>
  </si>
  <si>
    <t>/funding-round/0ed835a47607e36c5f550240bea3dad1</t>
  </si>
  <si>
    <t>/funding-round/dc690f8016661f2aca2c592b9205740c</t>
  </si>
  <si>
    <t>/funding-round/719e50301803d3918ffa558fc877e41c</t>
  </si>
  <si>
    <t>/funding-round/83ad980bfc9c2f0169222f12bcf02504</t>
  </si>
  <si>
    <t>/funding-round/9a0c10c99ff5ad58b8ec8ea39c0d9093</t>
  </si>
  <si>
    <t>/funding-round/9a549453415fd1711a34f51c9abca9e3</t>
  </si>
  <si>
    <t>/funding-round/cdda8fd34d837d7d308af601aad36212</t>
  </si>
  <si>
    <t>/funding-round/2a77ce3c261b3aa1625f7f6c97db4bbb</t>
  </si>
  <si>
    <t>/funding-round/41ac526630da57ad6eb9d02431b17657</t>
  </si>
  <si>
    <t>/funding-round/048d7be2b85a3b017177b4d9b0f25faf</t>
  </si>
  <si>
    <t>/funding-round/9282890ca87072025dc1807f400acee6</t>
  </si>
  <si>
    <t>/funding-round/be01bb3f6cd082dcd30f86ceb5dc8101</t>
  </si>
  <si>
    <t>/funding-round/3fc91db1237948427ae963646307336e</t>
  </si>
  <si>
    <t>/funding-round/734129d770681f72a2075da6d5db84c0</t>
  </si>
  <si>
    <t>/funding-round/cb710b6cf5849b1e62875f1c9b629bce</t>
  </si>
  <si>
    <t>/funding-round/8f6d7c4592e43e91e8688ba342bffcb7</t>
  </si>
  <si>
    <t>/funding-round/2655f41fa023dead091965b417b473cd</t>
  </si>
  <si>
    <t>/funding-round/9225f2db6b1b74892d5de6a8744b94ea</t>
  </si>
  <si>
    <t>/funding-round/de50bee5f397302a4c3e94e697bb8f9f</t>
  </si>
  <si>
    <t>/funding-round/fb7a617ed6d1a3203024f0f111417bfb</t>
  </si>
  <si>
    <t>/funding-round/90dd5bb5ea3b57139211cf42ab5f274a</t>
  </si>
  <si>
    <t>/funding-round/1c71452215bd3654f01c048803b8f562</t>
  </si>
  <si>
    <t>/funding-round/c89238dea2236984d90b05e88a668b47</t>
  </si>
  <si>
    <t>/funding-round/d8564ef3a0c4a692b2956a1d6ff45dfd</t>
  </si>
  <si>
    <t>/funding-round/07bb3e642c55427ec50f1dafae68925e</t>
  </si>
  <si>
    <t>/funding-round/0a4837c4e7dc559ee27d1853b70d89aa</t>
  </si>
  <si>
    <t>/funding-round/03dbfcee1bd4f3e452062d35605ba67d</t>
  </si>
  <si>
    <t>/funding-round/5518e992f0e86d2d4afd6b8e6c388748</t>
  </si>
  <si>
    <t>/funding-round/e5109c28c1b4899b068cfa552850c424</t>
  </si>
  <si>
    <t>/funding-round/3bc0b151e8f5badea056114a597b97d5</t>
  </si>
  <si>
    <t>/funding-round/e7680bdb5266ed9a2e4cbd9fa2f38cce</t>
  </si>
  <si>
    <t>/funding-round/cd344e661034a11242db0a82f8ca996f</t>
  </si>
  <si>
    <t>/funding-round/c56039c58f723723c1c6de30095fac76</t>
  </si>
  <si>
    <t>/funding-round/da319cc32206ed1af761ca68c36c1f4f</t>
  </si>
  <si>
    <t>/funding-round/05fecc052720ef3d5ec1055dcb2771ff</t>
  </si>
  <si>
    <t>/funding-round/5a47157baa1350dc99cc493860b21852</t>
  </si>
  <si>
    <t>/funding-round/61869a104bbc2ea3669f9b32459029b7</t>
  </si>
  <si>
    <t>/funding-round/e37a10c74cc50d13cce20154f4398750</t>
  </si>
  <si>
    <t>/funding-round/374fee562ac1ea37bafef0876971347b</t>
  </si>
  <si>
    <t>/funding-round/4efd31e3570875d2ca96e1f17167beb9</t>
  </si>
  <si>
    <t>/funding-round/85e64a519362d51333b4d99234df9e4d</t>
  </si>
  <si>
    <t>/funding-round/0f158a20d38cc2a046649e3e31dacea1</t>
  </si>
  <si>
    <t>/funding-round/39126c7a5309fd3d9ad0a4cbfff03d54</t>
  </si>
  <si>
    <t>/funding-round/1021d4c15684190c4086b6aa588b5e11</t>
  </si>
  <si>
    <t>/funding-round/75e0e4ba6326ff73505dfbd775524e30</t>
  </si>
  <si>
    <t>/funding-round/aad699bcdf6751c3dbd879bee9c20c5b</t>
  </si>
  <si>
    <t>/funding-round/71b43b36b581697e603b256a13229994</t>
  </si>
  <si>
    <t>/funding-round/9f256d99c7f872da4586ba3403c39ca8</t>
  </si>
  <si>
    <t>/funding-round/32006f780aa4902e1e24fb24e6906d8f</t>
  </si>
  <si>
    <t>/funding-round/32cbb08fbdf759e938a8d91589c12db4</t>
  </si>
  <si>
    <t>/funding-round/b0b597027def2bf6d5b341b770c42835</t>
  </si>
  <si>
    <t>/funding-round/b73abed2db2c288bfb5792b3d1d80e10</t>
  </si>
  <si>
    <t>/funding-round/f21a378fdf41fa4011d12fa4ff00cd18</t>
  </si>
  <si>
    <t>/funding-round/fc356763f84dde3713416c81a52868a8</t>
  </si>
  <si>
    <t>/funding-round/71767f8825acfd77919cf933443fa05f</t>
  </si>
  <si>
    <t>/funding-round/ef1bbb5c8b4b58a8a1928a249445e26a</t>
  </si>
  <si>
    <t>/funding-round/ac554c5ea55cc8a50f1f65466127db5c</t>
  </si>
  <si>
    <t>/funding-round/230150ffd4ccb0f13f9993b5077c8a95</t>
  </si>
  <si>
    <t>/funding-round/52382b26df63a769023c5545f34f0ade</t>
  </si>
  <si>
    <t>/funding-round/5939d3f7e42e7d1daa914b0e5af91939</t>
  </si>
  <si>
    <t>/funding-round/783eaea15798746317ef7bd56872d8ca</t>
  </si>
  <si>
    <t>/funding-round/e1570c5060bf30b9972a2b0dc0562b02</t>
  </si>
  <si>
    <t>/funding-round/c19e6d67b3bf10b60b2eeeee7f76fda0</t>
  </si>
  <si>
    <t>/funding-round/46d275475c9a5c168b05bc0a160b1295</t>
  </si>
  <si>
    <t>/funding-round/325676c947e52d33530a8df4c4d5dae5</t>
  </si>
  <si>
    <t>/funding-round/025642ecada4089dfd68d1c530c2c030</t>
  </si>
  <si>
    <t>/funding-round/ef9a93c807fca4ea41c9498cb4e17aa3</t>
  </si>
  <si>
    <t>/funding-round/094e033e6978b65e4e8aef58d987a886</t>
  </si>
  <si>
    <t>/funding-round/b180184cb5bc29df54ca50bf678f406c</t>
  </si>
  <si>
    <t>/funding-round/c2a7e6b6929d1790864f9558ccf7d225</t>
  </si>
  <si>
    <t>/funding-round/2f6dd1212d794ea0ef60899077fda74c</t>
  </si>
  <si>
    <t>/funding-round/7da808f09570e31b2a254c237468f735</t>
  </si>
  <si>
    <t>/funding-round/90f530c3de765346abd5a5cb021d3112</t>
  </si>
  <si>
    <t>/funding-round/7a03d6844ffed1f22926bc43dc0e1ebe</t>
  </si>
  <si>
    <t>/funding-round/183e89eccc936ea2314a48f4935fac55</t>
  </si>
  <si>
    <t>/funding-round/b44fbb94153f6cdef13083530bb48030</t>
  </si>
  <si>
    <t>/funding-round/e5b37ac80448e0e06273506eafd79a0e</t>
  </si>
  <si>
    <t>/funding-round/84f519482b29b686a0c6b59ff383d386</t>
  </si>
  <si>
    <t>/funding-round/b0f47948e427b6c91a50128373273abf</t>
  </si>
  <si>
    <t>/funding-round/008939784f37d653a25bbb7b1f70a3f7</t>
  </si>
  <si>
    <t>/funding-round/5015275ee53e6be8db29f903afb01e5c</t>
  </si>
  <si>
    <t>/funding-round/99af88f80d49e906f534721d5e2cda95</t>
  </si>
  <si>
    <t>/funding-round/e2c35bf4ea04c31d391743ff13de3c65</t>
  </si>
  <si>
    <t>/funding-round/e663536201b178a622f2b95ac327f92c</t>
  </si>
  <si>
    <t>/funding-round/90193814c8a23a6ece6def1bcf54da49</t>
  </si>
  <si>
    <t>/funding-round/e47217bd5e21664332d204cdb6e3d1e1</t>
  </si>
  <si>
    <t>/funding-round/03d773ec8baf30fae9fb6364df3f9c6c</t>
  </si>
  <si>
    <t>/funding-round/95e11461d907939a880034263533be1e</t>
  </si>
  <si>
    <t>/funding-round/41185e964879edbec6b7f1edc8f2ed4f</t>
  </si>
  <si>
    <t>/funding-round/c85c0a984ded486d0105d171070accf7</t>
  </si>
  <si>
    <t>/funding-round/40716e5fb731a0656bdae0bb5db67611</t>
  </si>
  <si>
    <t>/funding-round/93590881428b2f4f8e5f7860a65c12ed</t>
  </si>
  <si>
    <t>/funding-round/a5f7b175339dfe58cba5b078d6f2127e</t>
  </si>
  <si>
    <t>/funding-round/b609e7ade7b10f087f02980da4b12890</t>
  </si>
  <si>
    <t>/funding-round/6310dac67ecfee5328acc1a8ce8f642f</t>
  </si>
  <si>
    <t>/funding-round/c5cbb988d399cae83ab36ca3438ffedf</t>
  </si>
  <si>
    <t>/funding-round/0877e43d6f1422bf49a12f27dcd4adb8</t>
  </si>
  <si>
    <t>/funding-round/4b0ed05d6eba27ee5a06de0fa2e89a54</t>
  </si>
  <si>
    <t>/funding-round/e23dfa13685561042c9cd010334f5140</t>
  </si>
  <si>
    <t>/funding-round/91772a2332e336bed966ed8dcfc8eb2a</t>
  </si>
  <si>
    <t>/funding-round/bba41cd7add26d3599d03fcb727b10aa</t>
  </si>
  <si>
    <t>/funding-round/626be7a3f9c14116f20422826a6f7dec</t>
  </si>
  <si>
    <t>/funding-round/f027928b2ded4815995d707944851a3a</t>
  </si>
  <si>
    <t>/funding-round/085894a281e4d9b41a3abda305f66a77</t>
  </si>
  <si>
    <t>/funding-round/319ce950443104b52c7b9001e8703dd8</t>
  </si>
  <si>
    <t>/funding-round/31ee8c7f1177a20086a6d934a7103ec3</t>
  </si>
  <si>
    <t>/funding-round/de929184db389fd9d9bb4409ebc7bed0</t>
  </si>
  <si>
    <t>/funding-round/df4ac5e68e4ec8cef7264d6b5f7b06d7</t>
  </si>
  <si>
    <t>/funding-round/a3eb4548bbf713c5ee67d1c241afd5df</t>
  </si>
  <si>
    <t>/funding-round/6406be2e2c205ecadfc9688173fb4948</t>
  </si>
  <si>
    <t>/funding-round/12e602056aff88e07f687ee974b1ce78</t>
  </si>
  <si>
    <t>/funding-round/c56e840abf6bb254282010f69f973d8c</t>
  </si>
  <si>
    <t>/funding-round/dc0c9cecc7684be53a8736a6cc84c929</t>
  </si>
  <si>
    <t>/funding-round/f6f4d8d7aced8672c18bb7a7389552e5</t>
  </si>
  <si>
    <t>/funding-round/35c359ab6b92c079dc166448c37553d7</t>
  </si>
  <si>
    <t>/funding-round/9f367a7153672bf61913f66b56e92cb8</t>
  </si>
  <si>
    <t>/funding-round/aedce5ef478a444a5ca3ac5efc470888</t>
  </si>
  <si>
    <t>/funding-round/b5cae27db2d96b688518fd636d41051c</t>
  </si>
  <si>
    <t>/funding-round/8195587cbd5e51af7514ee92ef4ba6ba</t>
  </si>
  <si>
    <t>/funding-round/492a4d0c31591249fac249db8576391a</t>
  </si>
  <si>
    <t>/funding-round/69ce3cb874df643d4723af825c6c7696</t>
  </si>
  <si>
    <t>/funding-round/c37f089511a877c71a26c44adbbc5d20</t>
  </si>
  <si>
    <t>/funding-round/382e6653f15c5134c29012aefbc4a52f</t>
  </si>
  <si>
    <t>/funding-round/6b03c87c21ff30810e4fd701a618abc9</t>
  </si>
  <si>
    <t>/funding-round/ca477be238f918f06c41e7d15b5424da</t>
  </si>
  <si>
    <t>/funding-round/2ee24f236912b4cab6319e97c0aeb239</t>
  </si>
  <si>
    <t>/funding-round/8d9746879bfe238fcacfba6b37ff132b</t>
  </si>
  <si>
    <t>/funding-round/42f7b09d70f2563aa768f63b8f782ba9</t>
  </si>
  <si>
    <t>/funding-round/86331468e65beaf27019385f9fcd5c27</t>
  </si>
  <si>
    <t>/funding-round/d579c7981af7765617f4ea074baab03d</t>
  </si>
  <si>
    <t>/funding-round/989738db2ee11d85f343fbc7e1644c7c</t>
  </si>
  <si>
    <t>/funding-round/04b5d5b732bf2415dba53f37978379b6</t>
  </si>
  <si>
    <t>/funding-round/5445e020b82a11641b49a73031036fad</t>
  </si>
  <si>
    <t>/funding-round/2474ddca25c3900939b77c34dd6fd3ec</t>
  </si>
  <si>
    <t>/funding-round/e73326863f4a9d5e2279ce632381fb2e</t>
  </si>
  <si>
    <t>/funding-round/4dfc396ef0fb758da5a3a694407ed0bb</t>
  </si>
  <si>
    <t>/funding-round/87f099833050ae3aaa0b2b8fd1f8a84e</t>
  </si>
  <si>
    <t>/funding-round/3753cb9d996c5da75099e54a80312513</t>
  </si>
  <si>
    <t>/funding-round/82bc3a8c5f0f279e31f572785424737a</t>
  </si>
  <si>
    <t>/funding-round/b04cc1517c710032d8283aed0b47d910</t>
  </si>
  <si>
    <t>/funding-round/c95be041124d67e53713549fb53b5904</t>
  </si>
  <si>
    <t>/funding-round/b6ffd2e1ac7bec327b84f007bbd5e8d8</t>
  </si>
  <si>
    <t>/funding-round/59ed27ef1655375df8bdc07cf1b35499</t>
  </si>
  <si>
    <t>/funding-round/087a204192e4e4f87046bf72b070736a</t>
  </si>
  <si>
    <t>/funding-round/3c0f047c2184262006ffea53f1fbd4ea</t>
  </si>
  <si>
    <t>/funding-round/732188543512140e8454e0ae0a93defe</t>
  </si>
  <si>
    <t>/funding-round/603c082e0d4a92d0b760047be9ce8812</t>
  </si>
  <si>
    <t>/funding-round/392c697f8bbefcf6aa0fa015de9a9bd5</t>
  </si>
  <si>
    <t>/funding-round/cf3fe3b7c86186b9f478d0ea37613f7a</t>
  </si>
  <si>
    <t>/funding-round/e5e4ef4ebae63fc36ef0cd57dd20ff1c</t>
  </si>
  <si>
    <t>/funding-round/8f4b5866bcb27773eeac6aa8c57da737</t>
  </si>
  <si>
    <t>/funding-round/656383d01fde0177175d661be1c1fdf0</t>
  </si>
  <si>
    <t>/funding-round/8aea68769d74b25d8b2a9abbb9ee32be</t>
  </si>
  <si>
    <t>/funding-round/f64e337200c2d49666c2153f25aea3dc</t>
  </si>
  <si>
    <t>/funding-round/14fb6d763c31c8a924294844cf684353</t>
  </si>
  <si>
    <t>/funding-round/4c9b0bf2bcffb3258f1cd39ef03498a6</t>
  </si>
  <si>
    <t>/funding-round/1865191e91e115376adf5fdc647e4d19</t>
  </si>
  <si>
    <t>/funding-round/367c4ec2e58027bc5ab71b15dc4e30b5</t>
  </si>
  <si>
    <t>/funding-round/08002d0c432a0a35bb686f3afb842a5d</t>
  </si>
  <si>
    <t>/funding-round/5a4ce2a3e33000870b16112e09368d02</t>
  </si>
  <si>
    <t>/funding-round/1d9cf4ae905bf6617fe8452b0106eace</t>
  </si>
  <si>
    <t>/funding-round/baa97df6b5568908f1df7068d17088e1</t>
  </si>
  <si>
    <t>/funding-round/1c247aefbb78bd25404b0921ce1e2129</t>
  </si>
  <si>
    <t>/funding-round/39e18a86f0db622a47a5cde276e10171</t>
  </si>
  <si>
    <t>/funding-round/4cedfe68d07dca8e8ee64d6b4174eec2</t>
  </si>
  <si>
    <t>/funding-round/c4df0ad3387985edfd036ded6de87664</t>
  </si>
  <si>
    <t>/funding-round/b72fc2bca4b0f9d2baef8f37af1b530a</t>
  </si>
  <si>
    <t>/funding-round/fe46070912f6da2d4a759a86b97556ba</t>
  </si>
  <si>
    <t>/funding-round/b046f0e0055982e32c6153f8d1fe7049</t>
  </si>
  <si>
    <t>/funding-round/8b76adcc7c7614e094fac8f6f79559cd</t>
  </si>
  <si>
    <t>/funding-round/05541c1f6445ccf4f52e65e6763f010e</t>
  </si>
  <si>
    <t>/funding-round/1ee8239034dd607d7566301b488327d7</t>
  </si>
  <si>
    <t>/funding-round/d8f266319400513780962d23f2ce83f1</t>
  </si>
  <si>
    <t>/funding-round/a32e42e617daf1f796777bc0fea0c019</t>
  </si>
  <si>
    <t>/funding-round/0a637471fb9c294fb484549729774ed9</t>
  </si>
  <si>
    <t>/funding-round/42ea557309cb4264b618f6fecec835e6</t>
  </si>
  <si>
    <t>/funding-round/c4094106cf796c00fc5c2842037383ac</t>
  </si>
  <si>
    <t>/funding-round/1f3c685615d8f255c2a8c9c5c5acfb51</t>
  </si>
  <si>
    <t>/funding-round/b00dac266507b2a8daf74dfd773e6de6</t>
  </si>
  <si>
    <t>/funding-round/d7bce10ef2429793cb68d40cb1186f52</t>
  </si>
  <si>
    <t>/funding-round/82dd0c68e1ef32e865f70f8c316fe58f</t>
  </si>
  <si>
    <t>/funding-round/0424b1699cb2c081f61eeb5a0e777ce0</t>
  </si>
  <si>
    <t>/funding-round/81276f108ebb9f05be884ff499f522a2</t>
  </si>
  <si>
    <t>/funding-round/0abfeff66481b0e69e4dc208ce95a5bd</t>
  </si>
  <si>
    <t>/funding-round/b5fa1eac6abf74aad582e86a4be2f46a</t>
  </si>
  <si>
    <t>/funding-round/f0ca551d84c76faeefef30a49d749ecf</t>
  </si>
  <si>
    <t>/funding-round/7c00988bec2b2d5a0c2ed95636b0ee05</t>
  </si>
  <si>
    <t>/funding-round/f876af856f114df153f8bbdb532bf0e9</t>
  </si>
  <si>
    <t>/funding-round/b5c3e7b4a260520c049f2fa7c41f3ae0</t>
  </si>
  <si>
    <t>/funding-round/e50d1baaffe38112c9b3bcfab3fefe76</t>
  </si>
  <si>
    <t>/funding-round/698c935e0344ce6762c1b22d76582d59</t>
  </si>
  <si>
    <t>/funding-round/1aaaa97be97170bb1223110a7920010a</t>
  </si>
  <si>
    <t>/funding-round/8eeeb216ab832da7740b8248b6eb8a65</t>
  </si>
  <si>
    <t>/funding-round/8cd54707acea6d03ff14e2e4f60fc72d</t>
  </si>
  <si>
    <t>/funding-round/dd9210a11bd25ddb7fe4e5aecab29b1e</t>
  </si>
  <si>
    <t>/funding-round/31623c7ca36a20e0d048e6eb83a437c2</t>
  </si>
  <si>
    <t>/funding-round/bfb251ec41e2061e72b2d7427ad1d734</t>
  </si>
  <si>
    <t>/funding-round/9941b0452f18f9f72edab300ab150296</t>
  </si>
  <si>
    <t>/funding-round/d6a7297e0b8eb6b7e013a8fe5b7c6bae</t>
  </si>
  <si>
    <t>/funding-round/75a7036bbb4c1a1cfbcb4794fab902cc</t>
  </si>
  <si>
    <t>/funding-round/8d0b9d1f898866ed85ee6e8c5fe4b7c9</t>
  </si>
  <si>
    <t>/funding-round/a41fc23d89bc3d15393e832f4f9a8b01</t>
  </si>
  <si>
    <t>/funding-round/99a2e4b15d97d126686001f9d2d268f1</t>
  </si>
  <si>
    <t>/funding-round/6d7eedd7c68b5ff867d44c07bd50d50f</t>
  </si>
  <si>
    <t>/funding-round/662a051aa58de619a8b08f802243d626</t>
  </si>
  <si>
    <t>/funding-round/1f01ba20c7689781d9a7c727f9f60d84</t>
  </si>
  <si>
    <t>/funding-round/17643916ee1fefb217782003290b2ee7</t>
  </si>
  <si>
    <t>/funding-round/18a5a782a5f26f306080f3e4efb0c5cc</t>
  </si>
  <si>
    <t>/funding-round/9ec908620d48e51dc4380d6a7f16d34d</t>
  </si>
  <si>
    <t>/funding-round/86dfb79cc8875e4711e597d846e00699</t>
  </si>
  <si>
    <t>/funding-round/f85a8133aea5c47d7d43a1dbc808cc81</t>
  </si>
  <si>
    <t>/funding-round/433f4cf30e8387237dd2c10ed56d0694</t>
  </si>
  <si>
    <t>/funding-round/510e2ab9d3578acaae152791ef443eff</t>
  </si>
  <si>
    <t>/funding-round/88e92ac5a3d3c9f831e4a164ef0156cc</t>
  </si>
  <si>
    <t>/funding-round/c4615882112bcffcaf3736d99fb7d79e</t>
  </si>
  <si>
    <t>/funding-round/9a98fae03a82817a80aef2ee6e617193</t>
  </si>
  <si>
    <t>/funding-round/4d60c5ffe49430aa18a0e240e30687d4</t>
  </si>
  <si>
    <t>/funding-round/49ff534de01ee9b82e9c495c137edcd1</t>
  </si>
  <si>
    <t>/funding-round/da9703ea068194b6afe498c7ec7db54d</t>
  </si>
  <si>
    <t>/funding-round/dc8b5bb98cc0094d0a882d929e72dc39</t>
  </si>
  <si>
    <t>/funding-round/695c6e9faccd80664c2e65dea80eee77</t>
  </si>
  <si>
    <t>/funding-round/8f5b9198d447e7ec3efcf4162499d8b8</t>
  </si>
  <si>
    <t>/funding-round/a3dca917e9249b63782d1ef816b3c967</t>
  </si>
  <si>
    <t>/funding-round/2e8c3239705bd374fde1bf5c7e57608e</t>
  </si>
  <si>
    <t>/funding-round/8318f34416464ec9a76afc8ce6476c25</t>
  </si>
  <si>
    <t>/funding-round/df00883aa3495075441a2343fca58635</t>
  </si>
  <si>
    <t>/funding-round/aba731c9a36ca3a6360657e90a0a0e21</t>
  </si>
  <si>
    <t>/funding-round/4c7f1d1c563af99f1dc3831f52958d15</t>
  </si>
  <si>
    <t>/funding-round/5b01405cd36f1143ce0c0b42482770ee</t>
  </si>
  <si>
    <t>/funding-round/6b93e750b91b44d2323afdca3ec0011a</t>
  </si>
  <si>
    <t>/funding-round/e5fe4b014f266b71e435b33b389dc28f</t>
  </si>
  <si>
    <t>/funding-round/58b96d9ebb8956cec3030d146b955258</t>
  </si>
  <si>
    <t>/funding-round/acd926f2ce6e1a1f12e438ff68956344</t>
  </si>
  <si>
    <t>/funding-round/c5fdbd3546b369608aa00929c1e27ec6</t>
  </si>
  <si>
    <t>/funding-round/101851ceceea538b1fba5f75ed3ef4d3</t>
  </si>
  <si>
    <t>/funding-round/4071ad78fa9db547bc4da57eaa01eab7</t>
  </si>
  <si>
    <t>/funding-round/3a50f4a84823810ef84259114b78bbdc</t>
  </si>
  <si>
    <t>/funding-round/098811587790299f9d578a26e26320cd</t>
  </si>
  <si>
    <t>/funding-round/53f9e90370f6ff8cebdd638ce3ce93d2</t>
  </si>
  <si>
    <t>/funding-round/74f8896619dce052499200cd7d19c476</t>
  </si>
  <si>
    <t>/funding-round/a4859d2c2740d5d4e78dcb9801c4c4d5</t>
  </si>
  <si>
    <t>/funding-round/c0465ec410885fe18da29e27501cfead</t>
  </si>
  <si>
    <t>/funding-round/38529047d1b725260c69a51717e839cf</t>
  </si>
  <si>
    <t>/funding-round/4e28b9e7bfbc1e036b42df2765d1916b</t>
  </si>
  <si>
    <t>/funding-round/0bf6e48227ca9b0d71389e3f11755146</t>
  </si>
  <si>
    <t>/funding-round/f2af8797fe144ce8c70460f2448be407</t>
  </si>
  <si>
    <t>/funding-round/5db98650b63dbcbffe4b8ac308948a0c</t>
  </si>
  <si>
    <t>/funding-round/40aa5137f257fb70601c2cce60b1abaa</t>
  </si>
  <si>
    <t>/funding-round/4948b4e5717f8fe17cb86ece65663fd9</t>
  </si>
  <si>
    <t>/funding-round/9cb0627ef1ffb368743a5904a1be9e3d</t>
  </si>
  <si>
    <t>/funding-round/f3eb365cf8a682f19880a5ce38d2f80c</t>
  </si>
  <si>
    <t>/funding-round/ad088f1deeda09f3338adfc324e32dab</t>
  </si>
  <si>
    <t>/funding-round/7636fc4a0011900bde4006b511f63bff</t>
  </si>
  <si>
    <t>/funding-round/3a98a7f3a0bcc7fcf34e2c4fef262f1d</t>
  </si>
  <si>
    <t>/funding-round/49a982d4b0f7e854b4af6a610a723b16</t>
  </si>
  <si>
    <t>/funding-round/261194b973bac7f218c0a68e9dbb10f4</t>
  </si>
  <si>
    <t>/funding-round/35fee3820799d1160f900efcca0ccd30</t>
  </si>
  <si>
    <t>/funding-round/be3f5a3aa16ed37d0670842eaaa3a82c</t>
  </si>
  <si>
    <t>/funding-round/1bf4c7c95b75a78b82124248bb008089</t>
  </si>
  <si>
    <t>/funding-round/f767fc16fa285f0ac1a7bfbaa48b2f44</t>
  </si>
  <si>
    <t>/funding-round/fffc02e461f5d3c82df53a11452f850f</t>
  </si>
  <si>
    <t>/funding-round/0901f6d54c9e24549eab820eb6c6d2c4</t>
  </si>
  <si>
    <t>/funding-round/abbf539f0db88bbb47d56ab35001b28a</t>
  </si>
  <si>
    <t>/funding-round/f129cbecf8b4821f1063cc6d0cfdb6d6</t>
  </si>
  <si>
    <t>/funding-round/0e7e39711d0496f045dfd5f22e1839ec</t>
  </si>
  <si>
    <t>/funding-round/c2c468fe395cf15e645510a1b2979f1c</t>
  </si>
  <si>
    <t>/funding-round/078eb743f11ac7fcbcc31cba0c5fa617</t>
  </si>
  <si>
    <t>/funding-round/6913c461767c6aa65840f31e1f8a148e</t>
  </si>
  <si>
    <t>/funding-round/8757c02f74dea8ee1ddd165a9214aff7</t>
  </si>
  <si>
    <t>/funding-round/b66edd61e0883780cfbcb47b99b4b6fc</t>
  </si>
  <si>
    <t>/funding-round/dcab69c4704fe331a7ebec39cbf979d8</t>
  </si>
  <si>
    <t>/funding-round/dc923016542e08fc2b54d8f82cde46ad</t>
  </si>
  <si>
    <t>/funding-round/eb3a4330e01f48910bfc89c09b9fb024</t>
  </si>
  <si>
    <t>/funding-round/11f220c337e68d24e0bdc5a7cef1128d</t>
  </si>
  <si>
    <t>/funding-round/2f79f7feae4a90f387380d0df3ab916a</t>
  </si>
  <si>
    <t>/funding-round/b8af0fb1abd5125e6c6ee7ed21ed5cb4</t>
  </si>
  <si>
    <t>/funding-round/76b97f38c6d659fcfc73214f88d2208b</t>
  </si>
  <si>
    <t>/funding-round/cc4483ece78d7bbd8429102dfede992f</t>
  </si>
  <si>
    <t>/funding-round/353eda6e7194be3670c231f8391a583a</t>
  </si>
  <si>
    <t>/funding-round/bb304cd16791c8f8f280a161f95d1afd</t>
  </si>
  <si>
    <t>/funding-round/d988dd0f4004a0dd0ecd4c179aaef28d</t>
  </si>
  <si>
    <t>/funding-round/a1fea10d7a8680b70e0bcc9515ceeba8</t>
  </si>
  <si>
    <t>/funding-round/3ff84c41cfa24575bd6ea60b78f580a6</t>
  </si>
  <si>
    <t>/funding-round/6dc2136f8200248c4598a98f1802b7d3</t>
  </si>
  <si>
    <t>/funding-round/85aa51ae20ecb36e4089797f925dfd59</t>
  </si>
  <si>
    <t>/funding-round/2ad662cfb4850ff81fe1b2050c385c7f</t>
  </si>
  <si>
    <t>/funding-round/8639c6de7515c125794af286c0a174df</t>
  </si>
  <si>
    <t>/funding-round/0871ea19b46655d8d109605e8b3f2330</t>
  </si>
  <si>
    <t>/funding-round/650b8f704416801069bb178a1418776b</t>
  </si>
  <si>
    <t>/funding-round/b952cbaf401f310927430c97b68162ea</t>
  </si>
  <si>
    <t>/funding-round/ce246945d59f3a7b2a1d29b45cdef6d1</t>
  </si>
  <si>
    <t>/funding-round/b0a49655b0ed50e73250d391ef1a0ab0</t>
  </si>
  <si>
    <t>/funding-round/344b1e2b60ff76f4548c69ea7c04901f</t>
  </si>
  <si>
    <t>/funding-round/36b2c6975d20b602b5d9ea9724e383ea</t>
  </si>
  <si>
    <t>/funding-round/8d77dbdb6825f2f026713e49bc855b34</t>
  </si>
  <si>
    <t>/funding-round/a7075ae7bcb0929ea87b771ff271bb55</t>
  </si>
  <si>
    <t>/funding-round/84aae78890e413d9047a1fcced6b3e06</t>
  </si>
  <si>
    <t>/funding-round/eb0a71c3af67c19774bf18154080478f</t>
  </si>
  <si>
    <t>/funding-round/9d0d2f5b2cc5d0631a959297bc1d79f8</t>
  </si>
  <si>
    <t>/funding-round/2406c6a4fd090e9940414c3b2ec521e6</t>
  </si>
  <si>
    <t>/funding-round/2216ac0904bb3bf5886e843e0f13ba74</t>
  </si>
  <si>
    <t>/funding-round/8624fd64ac1616a29ef56df8ccbef9ce</t>
  </si>
  <si>
    <t>/funding-round/6c0f6f3f38ea0334b80cdb056a265cdb</t>
  </si>
  <si>
    <t>/funding-round/998f83e962ce015156828525d87d6ab8</t>
  </si>
  <si>
    <t>/funding-round/a3ee845310ccebd2601b1212380a3c90</t>
  </si>
  <si>
    <t>/funding-round/fd60be9501849bbdbd89e5d45023e6f5</t>
  </si>
  <si>
    <t>/funding-round/681ed3846e36e639ccb86b16c25ce885</t>
  </si>
  <si>
    <t>/funding-round/0f68f998917d60557d7866a251b4872c</t>
  </si>
  <si>
    <t>/funding-round/6fa7fa5611ddd1d7bb4e07596576b681</t>
  </si>
  <si>
    <t>/funding-round/00e344011d4ab879771fa5e66f3b446d</t>
  </si>
  <si>
    <t>/funding-round/853633024c2a3d94ccc4fffd1bc13feb</t>
  </si>
  <si>
    <t>/funding-round/0371df5838255ccc31c3e9231d38a2a9</t>
  </si>
  <si>
    <t>/funding-round/96432b3d1c2b19840ed2937bcb2b3a2a</t>
  </si>
  <si>
    <t>/funding-round/ae69f3659cce7192b067d2fc1f87f044</t>
  </si>
  <si>
    <t>/funding-round/fbe190ad6d582c34bdafab9b4ab25d1d</t>
  </si>
  <si>
    <t>/funding-round/f4a1e4040dfa51e31b89198492fbe41b</t>
  </si>
  <si>
    <t>/funding-round/e544ff512e049574fa11c010684ee306</t>
  </si>
  <si>
    <t>/funding-round/10e62f7322f240126aadba30187a8aa5</t>
  </si>
  <si>
    <t>/funding-round/a2e783ca8c443ae9003008282670d3e1</t>
  </si>
  <si>
    <t>/funding-round/11fc94f711164f9a6f93a5518e25cb48</t>
  </si>
  <si>
    <t>/funding-round/ce27115240360c0d0096ef299f1d7d19</t>
  </si>
  <si>
    <t>/funding-round/4e32815e4998c3ac837ccd9fbaa2fda1</t>
  </si>
  <si>
    <t>/funding-round/d92a85fb2216bd94b68755cec448675d</t>
  </si>
  <si>
    <t>/funding-round/347918de7c87dc5b98646d2fd5d62dac</t>
  </si>
  <si>
    <t>/funding-round/11062ae5c7f160695445b30e4ba53c56</t>
  </si>
  <si>
    <t>/funding-round/2b73715130ff5bb4cd202bb3675b7ede</t>
  </si>
  <si>
    <t>/funding-round/c4a9a8cb3bac414127298aaaace05e2a</t>
  </si>
  <si>
    <t>/funding-round/ededc8a2e16ccd063d055a45fc14adce</t>
  </si>
  <si>
    <t>/funding-round/66ba90fe65bd7bfac380ee8cf08a0b26</t>
  </si>
  <si>
    <t>/funding-round/e7865389130ed43351d3e1c450fd72fd</t>
  </si>
  <si>
    <t>/funding-round/80ab9f977d7e007e2427ec4b6531bb37</t>
  </si>
  <si>
    <t>/funding-round/7089a5711bbb1f60df4ac0e7630e4784</t>
  </si>
  <si>
    <t>/funding-round/1c12ea5425f15f617705e8a08378ae49</t>
  </si>
  <si>
    <t>/funding-round/3a669c8a09da37dc145a20b2173323c9</t>
  </si>
  <si>
    <t>/funding-round/67d1832d80e23e01d77434209c8e3379</t>
  </si>
  <si>
    <t>/funding-round/3758c9d1e0adb52c15a64726b7e6e73c</t>
  </si>
  <si>
    <t>/funding-round/2151522cbc9cdba2c4245448ad87505a</t>
  </si>
  <si>
    <t>/funding-round/7ae1b676b6b4c29f237cbc6f973b618a</t>
  </si>
  <si>
    <t>/funding-round/fb0c10d1aacc28267924001c9d6113c7</t>
  </si>
  <si>
    <t>/funding-round/0781b66bc4e0e5b2f10f8e634027e342</t>
  </si>
  <si>
    <t>/funding-round/83e4add652ca2fabe5df9c0c557c472e</t>
  </si>
  <si>
    <t>/funding-round/8eb999579a1cdc70123c8751f42c0ba3</t>
  </si>
  <si>
    <t>/funding-round/a0f98fc8adcd89afbe2ffe3c519a17b2</t>
  </si>
  <si>
    <t>/funding-round/b44a7c5dadc97127ae1c968086170d78</t>
  </si>
  <si>
    <t>/funding-round/c8da82b2932257eafce3272d0229db51</t>
  </si>
  <si>
    <t>/funding-round/06bda64728766552c93e23132892f410</t>
  </si>
  <si>
    <t>/funding-round/808523ba4c41d93790a29b1202a4b566</t>
  </si>
  <si>
    <t>/funding-round/19f5f8b9e865e2a64f230cd8eb305c10</t>
  </si>
  <si>
    <t>/funding-round/0fda346a3eb08ce27bdefd6dc346b7b3</t>
  </si>
  <si>
    <t>/funding-round/8de90243b2ec633badb731cbcdef2305</t>
  </si>
  <si>
    <t>/funding-round/75283a53ecf9ef64deb8406c8fbc4641</t>
  </si>
  <si>
    <t>/funding-round/ccf0bb3f70dfd1e739dcd0c7c6a73f35</t>
  </si>
  <si>
    <t>/funding-round/1a288bd16910749ff622ffa4b395e78c</t>
  </si>
  <si>
    <t>/funding-round/2b8ca83c9653e2fa48eb74acb04990ab</t>
  </si>
  <si>
    <t>/funding-round/27333f75e7c47d01ac5de13c638e0e37</t>
  </si>
  <si>
    <t>/funding-round/c7e635cc28e2a747b3e0114ef3a63290</t>
  </si>
  <si>
    <t>/funding-round/7aba7e1f46a677c542cf468913123725</t>
  </si>
  <si>
    <t>/funding-round/fd3a8d33aa9514bddf7ad42d897fad52</t>
  </si>
  <si>
    <t>/funding-round/0f72378df050fd81965b3435fafb9486</t>
  </si>
  <si>
    <t>/funding-round/6193fd8b411ad51b3438359533430bee</t>
  </si>
  <si>
    <t>/funding-round/6503259d0c4cb8153e61c5ad6d72a019</t>
  </si>
  <si>
    <t>/funding-round/04fd1fb8ebb68b7aaaed6a562aed31b0</t>
  </si>
  <si>
    <t>/funding-round/2413d85e5bd3364525d8e89693ff13ec</t>
  </si>
  <si>
    <t>/funding-round/451588172991c8e7144a59e6e55e1971</t>
  </si>
  <si>
    <t>/funding-round/760b226c94516477996cd2c9b31c0b6a</t>
  </si>
  <si>
    <t>/funding-round/905ee74fb0ae0027f1733826827b810a</t>
  </si>
  <si>
    <t>/funding-round/d352911ae51f1ac65915aaaf6b6e8d7b</t>
  </si>
  <si>
    <t>/funding-round/daaa648732b70a5ed268b8d2ee71fd10</t>
  </si>
  <si>
    <t>/funding-round/4af8f66748339c34f3cf8289f3824976</t>
  </si>
  <si>
    <t>/funding-round/417f8408802d785659ca2cdf4089eeee</t>
  </si>
  <si>
    <t>/funding-round/f79b67d1c4d4f9bfdf7c7097c9635be9</t>
  </si>
  <si>
    <t>/funding-round/9c88bbb1383b07afbde0254c09d3d3ed</t>
  </si>
  <si>
    <t>/funding-round/1fb2a05484d8ac5da83c4f57372f3bb7</t>
  </si>
  <si>
    <t>/funding-round/ebd4e422603cc1c02b03eab5b64658e7</t>
  </si>
  <si>
    <t>/funding-round/6519b7b2829ae56698636e3655755f46</t>
  </si>
  <si>
    <t>/funding-round/ebea94a795a9e8589ea6a1b2ef028bf7</t>
  </si>
  <si>
    <t>/funding-round/c361abc065c81a6b28b6680eaeb9544e</t>
  </si>
  <si>
    <t>/funding-round/ac70fad7fbe141db98a4f2eacb51f622</t>
  </si>
  <si>
    <t>/funding-round/a5adfd311066e9d0f1932bc8a8f573b4</t>
  </si>
  <si>
    <t>/funding-round/38e2b0759754409b18c0a07b65789beb</t>
  </si>
  <si>
    <t>/funding-round/fd8c7986e08c0cae3b74592ccacb61f0</t>
  </si>
  <si>
    <t>/funding-round/0b16a8ad5e0e968b6a110957f7682144</t>
  </si>
  <si>
    <t>/funding-round/12b2c98105a07b15bcc1f60af5c9f36a</t>
  </si>
  <si>
    <t>/funding-round/bb39179849e7f2d0fb98edeb42aef37c</t>
  </si>
  <si>
    <t>/funding-round/e3f88f45906d017404186a8cf70b887b</t>
  </si>
  <si>
    <t>/funding-round/a54d3572380aa7231506ca1f2e0be634</t>
  </si>
  <si>
    <t>/funding-round/30343c5166c422147b6a61648137a66a</t>
  </si>
  <si>
    <t>/funding-round/36e60aa04207bbdb27bc52f12bc5a07f</t>
  </si>
  <si>
    <t>/funding-round/48aa96284d504a1e7ea7bf5d7940f69c</t>
  </si>
  <si>
    <t>/funding-round/129198540be02ec2ba6359950babd214</t>
  </si>
  <si>
    <t>/funding-round/be8691089d2cb74f4fd1a23f4c10c7c0</t>
  </si>
  <si>
    <t>/funding-round/99531fe25db3d7953f7375b1323f1fd6</t>
  </si>
  <si>
    <t>/funding-round/03bbf47a4704264ccc8d943e6d3f7e51</t>
  </si>
  <si>
    <t>/funding-round/608a8eaae88f71c4821c231d14c5cc6e</t>
  </si>
  <si>
    <t>/funding-round/4528f1f0e2de3f87728bb4acf774e710</t>
  </si>
  <si>
    <t>/funding-round/94d4bee8d5671241f7d514eb391200e3</t>
  </si>
  <si>
    <t>/funding-round/f61845fb8933fdaeea9c43f97a914de6</t>
  </si>
  <si>
    <t>/funding-round/5baf1d6730f9feb66f447573bb85275d</t>
  </si>
  <si>
    <t>/funding-round/08d6a0e416fd90a443747cda0a936533</t>
  </si>
  <si>
    <t>/funding-round/61bf8f1df508c00ec6dace3a8a1c3438</t>
  </si>
  <si>
    <t>/funding-round/fe7f0c1e2deeb6e3c612d5ea03caa11f</t>
  </si>
  <si>
    <t>/funding-round/06fe8cfe411036c978bf9306a9f7e1ac</t>
  </si>
  <si>
    <t>/funding-round/21dd59dc6a32f087bf2602796ececf84</t>
  </si>
  <si>
    <t>/funding-round/742c0c6efbeb10dfb735664753c72248</t>
  </si>
  <si>
    <t>/funding-round/b06a0109025fa715482d1c09c29d0e42</t>
  </si>
  <si>
    <t>/funding-round/a36f7c0414fa8c5255ac18207d596b6b</t>
  </si>
  <si>
    <t>/funding-round/b0a7fcef859f8336a3709559980da8b9</t>
  </si>
  <si>
    <t>/funding-round/3c9ab8359e46e2ebd477b8ef25fd8c0a</t>
  </si>
  <si>
    <t>/funding-round/83b4fcb0cd5bc1470cbea40dede0d16a</t>
  </si>
  <si>
    <t>/funding-round/f194c3f663f863ec482b6a175bea65d4</t>
  </si>
  <si>
    <t>/funding-round/172576782541511bb807bf9537031679</t>
  </si>
  <si>
    <t>/funding-round/8afc73cbcf37b37fce7c176de1cb5fe7</t>
  </si>
  <si>
    <t>/funding-round/b459db3bf7f87ca3537694eacb426978</t>
  </si>
  <si>
    <t>/funding-round/aa5ecbfad5ba89012258a41e2f51d34c</t>
  </si>
  <si>
    <t>/funding-round/594b3f5fe37ce86291f6731eb7b01079</t>
  </si>
  <si>
    <t>/funding-round/0b4a08f67f7c5a6c3ea53d364a8c9784</t>
  </si>
  <si>
    <t>/funding-round/505445b9adf6daad9454c43697b23c5a</t>
  </si>
  <si>
    <t>/funding-round/0c6a4f3ea797249f3ea3e68e79d09a74</t>
  </si>
  <si>
    <t>/funding-round/adf1962b3a388584f12eb1c228275cb2</t>
  </si>
  <si>
    <t>/funding-round/07391348d58b5a0986528f19fcdd89a8</t>
  </si>
  <si>
    <t>/funding-round/4ddf1b821a8d054274097f48f4c3229f</t>
  </si>
  <si>
    <t>/funding-round/793e2876ab0c01b7270c23e7337842b4</t>
  </si>
  <si>
    <t>/funding-round/20b77eaad627b5fb97f6c14fd799064a</t>
  </si>
  <si>
    <t>/funding-round/02445bc2e7e03e3548cb33122717898e</t>
  </si>
  <si>
    <t>/funding-round/4249b62ad3de8c2b77630b804b4255bd</t>
  </si>
  <si>
    <t>/funding-round/cd1884272085b392c615abf9ba6798de</t>
  </si>
  <si>
    <t>/funding-round/ae6f0dafbb9f5bca984a0a9f77dcff3e</t>
  </si>
  <si>
    <t>/funding-round/af812138e04b92c861f93ae4a1a7d40e</t>
  </si>
  <si>
    <t>/funding-round/c3126c2507b9a4c25e5e319882bd572f</t>
  </si>
  <si>
    <t>/funding-round/d35d2f6864b150f84832faefdf8da681</t>
  </si>
  <si>
    <t>/funding-round/e4c3c359ca199bf13b727c6976de1bca</t>
  </si>
  <si>
    <t>/funding-round/bb695a6772dcaf7abac5ebdca4a71e24</t>
  </si>
  <si>
    <t>/funding-round/fded2ecfdcb1fe01f85d3ccb51d3eb1a</t>
  </si>
  <si>
    <t>/funding-round/f49570432001c25d23415db7a6b9eaef</t>
  </si>
  <si>
    <t>/funding-round/ca3fefa0701fc746cf75f9456048a0c3</t>
  </si>
  <si>
    <t>/funding-round/ddcf133ba07bf29de7c0319890931d6a</t>
  </si>
  <si>
    <t>/funding-round/5f3671a9b93e8cc02f3a0355f7e9f715</t>
  </si>
  <si>
    <t>/funding-round/070adb099cdba72ec16f74b55693dfb2</t>
  </si>
  <si>
    <t>/funding-round/f18c27d5bd9fca8f99cf4d148328f6c6</t>
  </si>
  <si>
    <t>/funding-round/426cd2bc2473ba618b10bb5117a68bc4</t>
  </si>
  <si>
    <t>/funding-round/7be81a24c3bdfbfdbb689f5e37228a2e</t>
  </si>
  <si>
    <t>/funding-round/cc52daadc9a147b25cf65cdd7e33af89</t>
  </si>
  <si>
    <t>/funding-round/1f652c7e80b30a013621b30b9f67b03a</t>
  </si>
  <si>
    <t>/funding-round/a16fdbe14ec30fb8098cec6cdebfc34a</t>
  </si>
  <si>
    <t>/funding-round/9bdf56fa553c90c333b8af6cb160624c</t>
  </si>
  <si>
    <t>/funding-round/c9e066ff82da316e0c263f36438ad5c8</t>
  </si>
  <si>
    <t>/funding-round/4d183c46d72d97f0d3b33e58e562de41</t>
  </si>
  <si>
    <t>/funding-round/204f845e48c0b2f7acede2f3f7393919</t>
  </si>
  <si>
    <t>/funding-round/deb32beecb4d9d5d96800330dc95570f</t>
  </si>
  <si>
    <t>/funding-round/2a44197e6040597edf4233757b7f4933</t>
  </si>
  <si>
    <t>/funding-round/25a392bc89a88806428e2ef19069ebd5</t>
  </si>
  <si>
    <t>/funding-round/38f548315deb2ffc88613225df9a7820</t>
  </si>
  <si>
    <t>/funding-round/3b922852f984b45f9389f709c08bfda4</t>
  </si>
  <si>
    <t>/funding-round/7bed62f1815d2ee9caae93edf26a8dce</t>
  </si>
  <si>
    <t>/funding-round/b53d851c5363a0700787dc0c41cbf2f6</t>
  </si>
  <si>
    <t>/funding-round/ed9bb98b92dc133c9955c121910fa120</t>
  </si>
  <si>
    <t>/funding-round/7ad14d0a464b7fe2a945b7307af09a63</t>
  </si>
  <si>
    <t>/funding-round/c0adca1ed374d27bfc50a8870677aecc</t>
  </si>
  <si>
    <t>/funding-round/6c8af33a5bec0d2b733fcba3201fc35c</t>
  </si>
  <si>
    <t>/funding-round/10147e04cd33decf346eca3963651476</t>
  </si>
  <si>
    <t>/funding-round/84af0cea9a6cfa8b72f87ba2cc8f297b</t>
  </si>
  <si>
    <t>/funding-round/1ed644badc7142321f2d7d93d091a05c</t>
  </si>
  <si>
    <t>/funding-round/2d94bc5311560c59e2827f6618fcdd1b</t>
  </si>
  <si>
    <t>/funding-round/6cc04997305b7820a9e735f89bbd6cc2</t>
  </si>
  <si>
    <t>/funding-round/845adb973d74a1f7e521a7c0f5784ce8</t>
  </si>
  <si>
    <t>/funding-round/9862ac34999a50807bf1f6269d702a00</t>
  </si>
  <si>
    <t>/funding-round/0ae482d118b7dd3fd09132d3acbbc10f</t>
  </si>
  <si>
    <t>/funding-round/32dcf72f6639f04c5741896b2da41bf3</t>
  </si>
  <si>
    <t>/funding-round/c076337c94a23931e1f341e5c7e6f09f</t>
  </si>
  <si>
    <t>/funding-round/09241eb6cf27d50136e6510f5717ccfc</t>
  </si>
  <si>
    <t>/funding-round/32270d2f362eef1bf24014508b7c5355</t>
  </si>
  <si>
    <t>/funding-round/c07140473c7e3456bfdd5939e5740639</t>
  </si>
  <si>
    <t>/funding-round/eb54aeea9039e221ec17c32e613f198e</t>
  </si>
  <si>
    <t>/funding-round/3a68659c0c41a22a1ea01ab59dea3bf5</t>
  </si>
  <si>
    <t>/funding-round/8249757a742bbb24c2607e43a2937fd2</t>
  </si>
  <si>
    <t>/funding-round/87177c638cdfbb83a952e1185206fb8b</t>
  </si>
  <si>
    <t>/funding-round/73f50cda21b1864de98839cb141fa041</t>
  </si>
  <si>
    <t>/funding-round/4dd76fe410d8d4bc05acc4f9a777a98a</t>
  </si>
  <si>
    <t>/funding-round/3e664701fe350e93d8d2649b9ede4ef6</t>
  </si>
  <si>
    <t>/funding-round/ce188a2d34f4c4a9beae277bbc5205c1</t>
  </si>
  <si>
    <t>/funding-round/0669efda58fa6199a2b8f05222e4e1d3</t>
  </si>
  <si>
    <t>/funding-round/9e7c49ca1e66699cbe43452c3dd4c3c4</t>
  </si>
  <si>
    <t>/funding-round/31b39f453870ba5d8e4a05574846555d</t>
  </si>
  <si>
    <t>/funding-round/4b02c722699a5866d2ebe1d1129775b5</t>
  </si>
  <si>
    <t>/funding-round/7c7b0105541a6a84e9bfc423d44cfb21</t>
  </si>
  <si>
    <t>/funding-round/4304dec603b108acc9f0acdf1a77ff86</t>
  </si>
  <si>
    <t>/funding-round/fbf1e83c6d0a2802a71751c7301a75b3</t>
  </si>
  <si>
    <t>/funding-round/43e8b5b8897307ea50a055e3938495b6</t>
  </si>
  <si>
    <t>/funding-round/418d3a286869319668ebf70b38b60985</t>
  </si>
  <si>
    <t>/funding-round/ded1451a905b3e35071a1a5cecbf2303</t>
  </si>
  <si>
    <t>/funding-round/1053151d57054e28c10a81a65cde7f21</t>
  </si>
  <si>
    <t>/funding-round/cb1c5760f38f3f0526815579ce61b855</t>
  </si>
  <si>
    <t>/funding-round/89b04cce0aa737695178aba86330b9fb</t>
  </si>
  <si>
    <t>/funding-round/cc89f2ff66944ce572f3323eab037cbf</t>
  </si>
  <si>
    <t>/funding-round/93f1a30b2527cacd881cfb947bd02b97</t>
  </si>
  <si>
    <t>/funding-round/a461933b8e0b8838411eddff81392e9d</t>
  </si>
  <si>
    <t>/funding-round/2e81daca38eb071af8ab8797ddedac22</t>
  </si>
  <si>
    <t>/funding-round/f59b068e614cb75df96bb6ae398c5b60</t>
  </si>
  <si>
    <t>/funding-round/d20bb4a4db18998878c780467c126530</t>
  </si>
  <si>
    <t>/funding-round/aa44f9fd1a4484e1a1b84052bae4b5c8</t>
  </si>
  <si>
    <t>/funding-round/681a253c68bcba187e23bd8506b8eb1c</t>
  </si>
  <si>
    <t>/funding-round/a4aa0868fdfd0a88e2a65831927605ae</t>
  </si>
  <si>
    <t>/funding-round/74167ce58d25afc5b41ac13d876a91a0</t>
  </si>
  <si>
    <t>/funding-round/c5477ed0c5d0f47db4d010094abcd317</t>
  </si>
  <si>
    <t>/funding-round/d1d4c08d8e437497b52f0c2e5371d641</t>
  </si>
  <si>
    <t>/funding-round/2566f2767e3ad156ef18ed6fee7b395b</t>
  </si>
  <si>
    <t>/funding-round/5509d9b81e8653bd01a4e6305fb7dd74</t>
  </si>
  <si>
    <t>/funding-round/81dbdb93a053dcee9c8221bd23d6795b</t>
  </si>
  <si>
    <t>/funding-round/9ebc49637c5c71193d1f287fda16b23e</t>
  </si>
  <si>
    <t>/funding-round/d557dee343b575126cadf48f4fa565a0</t>
  </si>
  <si>
    <t>/funding-round/43da2bb71ab23c86b394ccf3fb58beac</t>
  </si>
  <si>
    <t>/funding-round/7fea0c1514d80aa9282cd9d9f3795238</t>
  </si>
  <si>
    <t>/funding-round/c56a1898c656a0b40d0fa2d38aac84d9</t>
  </si>
  <si>
    <t>/funding-round/a3b6b9f8e6f1ef2fb8671c1a501682c1</t>
  </si>
  <si>
    <t>/funding-round/eda9bf155bc6f4919d77d6eb1e52388a</t>
  </si>
  <si>
    <t>/funding-round/8a03e700d3f2ba58d13aed68e946b94b</t>
  </si>
  <si>
    <t>/funding-round/4bfe78edc6ccaa2eaa4218a2fd5c45af</t>
  </si>
  <si>
    <t>/funding-round/76c2ac2622378f131fca787c519ad794</t>
  </si>
  <si>
    <t>/funding-round/85abb986db9c7aa56e508f326513f61b</t>
  </si>
  <si>
    <t>/funding-round/da59042a844878507538da71b14922ab</t>
  </si>
  <si>
    <t>/funding-round/383968b2eed55e462fb8a13ef635d16e</t>
  </si>
  <si>
    <t>/funding-round/24cd212ac24cf37506f954955738034d</t>
  </si>
  <si>
    <t>/funding-round/3d26a2c1cd8392eb16e06a87e5101a71</t>
  </si>
  <si>
    <t>/funding-round/17ee90fbbb97b301a27c2beaf1d45853</t>
  </si>
  <si>
    <t>/funding-round/5ebf0ab54864980f25b73300e4af5f6d</t>
  </si>
  <si>
    <t>/funding-round/7131c05ed628e6c73a84cfa9bc2be965</t>
  </si>
  <si>
    <t>/funding-round/c331520d092984433a01cd51afa3383b</t>
  </si>
  <si>
    <t>/funding-round/328559c8808c458cbf6c1aa8f184f2e3</t>
  </si>
  <si>
    <t>/funding-round/37f1b00361d452b33b312b174b5d8271</t>
  </si>
  <si>
    <t>/funding-round/c6cb875959edfd25fa6219aeb450e21b</t>
  </si>
  <si>
    <t>/funding-round/77bf49e248cb77cec2e09fae1a49c58d</t>
  </si>
  <si>
    <t>/funding-round/0690edc56b50eef919cabef4ddc8be4d</t>
  </si>
  <si>
    <t>/funding-round/8dce7e137a5995d5d176e311fc986dda</t>
  </si>
  <si>
    <t>/funding-round/afc3e3c2bd48d0afa8fae0df5002e28b</t>
  </si>
  <si>
    <t>/funding-round/93f08875598cb91052c67265220999df</t>
  </si>
  <si>
    <t>/funding-round/5f8992d94f5b52eb7827b31fb8f30fe0</t>
  </si>
  <si>
    <t>/funding-round/5033f5c543b1a16b119c21ac87c8ccd6</t>
  </si>
  <si>
    <t>/funding-round/df2ed46cbb48a94e12130736a1cfac8f</t>
  </si>
  <si>
    <t>/funding-round/85becc4e0a0f15c41a981e16365aab47</t>
  </si>
  <si>
    <t>/funding-round/f15aa9fbb90fb621160dd7e62925478a</t>
  </si>
  <si>
    <t>/funding-round/244ad46f6ec5cacddafca1057b227b63</t>
  </si>
  <si>
    <t>/funding-round/7db55b52d1774c054a3cdda151a99585</t>
  </si>
  <si>
    <t>/funding-round/3a200a7aae2d02dd5390912f03aed9b2</t>
  </si>
  <si>
    <t>/funding-round/ad30eca5971a1a13e69d81c3e69ceb28</t>
  </si>
  <si>
    <t>/funding-round/66ad1cfbef082144a5bb0d603650ae09</t>
  </si>
  <si>
    <t>/funding-round/6867021ae548ff66f3e27fc54e68cbb4</t>
  </si>
  <si>
    <t>/funding-round/e9bd04932adbe8abf977b7eca3c344c6</t>
  </si>
  <si>
    <t>/funding-round/3b4af4069a6eb8a6b7f347e9deddff98</t>
  </si>
  <si>
    <t>/funding-round/82abc8174566f5bb459ae42e45688f73</t>
  </si>
  <si>
    <t>/funding-round/e4fd1487cb5cee65d8b713cb33572555</t>
  </si>
  <si>
    <t>/funding-round/45569c2994b0b9179339cacbd735fbd2</t>
  </si>
  <si>
    <t>/funding-round/5f9203d9d311966cc724f937214f04af</t>
  </si>
  <si>
    <t>/funding-round/0b27474131b4591d722ae2d493cb6b74</t>
  </si>
  <si>
    <t>/funding-round/b906f46dddc1fa01bc5ec8ba2534395b</t>
  </si>
  <si>
    <t>/funding-round/1551c55baa0e5c146675b6e09c57c742</t>
  </si>
  <si>
    <t>/funding-round/5965ff2da39bc3d99e050c9265498457</t>
  </si>
  <si>
    <t>/funding-round/dbb9578baf8b16231e991320009e09a6</t>
  </si>
  <si>
    <t>/funding-round/eaaed34c6dfbb718050284a3d3e07e00</t>
  </si>
  <si>
    <t>/funding-round/b1f2a61f8f4bcb6bb6aad7d1a05f6ea8</t>
  </si>
  <si>
    <t>/funding-round/5482bc8732897ad377aa852c64b9e946</t>
  </si>
  <si>
    <t>/funding-round/0f74eb3c295ff66b0ae7456f9c4d73b9</t>
  </si>
  <si>
    <t>/funding-round/14077a0f2b752177397196a1cb4e7d39</t>
  </si>
  <si>
    <t>/funding-round/1730151c672cb7d3a3e3435fc4a24e93</t>
  </si>
  <si>
    <t>/funding-round/5ec618402dd6b1165ea4cd75a6dcb641</t>
  </si>
  <si>
    <t>/funding-round/cc9f9f6d5c2c4b08404d31995e44644f</t>
  </si>
  <si>
    <t>/funding-round/d256b8fbd699b71f49a2671817ad2dc6</t>
  </si>
  <si>
    <t>/funding-round/89eb7e3f8ba79229f69f609fef71ecf0</t>
  </si>
  <si>
    <t>/funding-round/43ed7ca8ccdbc5aeebda29b764157963</t>
  </si>
  <si>
    <t>/funding-round/19cead0b2ea8bd9ba0aa6d21d1172ced</t>
  </si>
  <si>
    <t>/funding-round/864073bbfded1ee397197a45630aa037</t>
  </si>
  <si>
    <t>/funding-round/a6ee168981b0f0d62608f2868987968d</t>
  </si>
  <si>
    <t>/funding-round/cba455b4f4aa0478b6177729c5447fbc</t>
  </si>
  <si>
    <t>/funding-round/7172fb1597b081422de518607d9611ff</t>
  </si>
  <si>
    <t>/funding-round/c7f36a54760e0f9f0055e69f50176d48</t>
  </si>
  <si>
    <t>/funding-round/9e1d51c93ad50c2bd1391ff7f0d7ed10</t>
  </si>
  <si>
    <t>/funding-round/62626c9d7efe5d83e9042d62d8b0b695</t>
  </si>
  <si>
    <t>/funding-round/2b98c6bb89eee984a08d760b1afd3ab0</t>
  </si>
  <si>
    <t>/funding-round/2fc57391c393053012beeb01eeed3534</t>
  </si>
  <si>
    <t>/funding-round/9cff2cfa5737759131a5cfe92a25b4ba</t>
  </si>
  <si>
    <t>/funding-round/2fdf72c805a2ba640394e221d7b49fa0</t>
  </si>
  <si>
    <t>/funding-round/560699ede1ec6f7ebd413b5875393c1f</t>
  </si>
  <si>
    <t>/funding-round/82fa65e9a85451eb677344853f78c916</t>
  </si>
  <si>
    <t>/funding-round/83ad62f6564bb70e6fa510102347de87</t>
  </si>
  <si>
    <t>/funding-round/8d0bb2ddc5e7a0a41a4f0eac373aa0ff</t>
  </si>
  <si>
    <t>/funding-round/be25dedc2edd0b145956ed0e84ce8f9b</t>
  </si>
  <si>
    <t>/funding-round/3472502384ea37147ba130bef5dfe0c7</t>
  </si>
  <si>
    <t>/funding-round/4c3a0a6a26740efeb1771696682170d3</t>
  </si>
  <si>
    <t>/funding-round/29983c85b93439593435a26c75f0bc69</t>
  </si>
  <si>
    <t>/funding-round/4d8d102a90d8fb97c8e3789ef7544205</t>
  </si>
  <si>
    <t>/funding-round/7cf5b050077d425af321ce434cf0eed3</t>
  </si>
  <si>
    <t>/funding-round/3f8be20939f9972b8e34ae2a256e66b1</t>
  </si>
  <si>
    <t>/funding-round/9eb16aa51d347dd7d6edab33d54241cf</t>
  </si>
  <si>
    <t>/funding-round/f148939eae9b89d97b4797433d6d0ddb</t>
  </si>
  <si>
    <t>/funding-round/f5b43dc36c5148abb16dcbd47eb2ffd3</t>
  </si>
  <si>
    <t>/funding-round/b4dc2d1201552b01a4699aa0f7bdaee2</t>
  </si>
  <si>
    <t>/funding-round/b924764bb844e2437f79bc701baa7124</t>
  </si>
  <si>
    <t>/funding-round/e70a49c82359d34cc0fa53e8fcd86ba6</t>
  </si>
  <si>
    <t>/funding-round/1b1a0e87bc51a33dbeb9544ee8ae46fc</t>
  </si>
  <si>
    <t>/funding-round/5e8c54d11cf18a128fe0f5dabb5df6c7</t>
  </si>
  <si>
    <t>/funding-round/a25ba21786e5777b63531c2fe63682c9</t>
  </si>
  <si>
    <t>/funding-round/07ef4bbe43f9099323f7016c971e29ec</t>
  </si>
  <si>
    <t>/funding-round/61ee447857be774a5ca0f1d22319a5bd</t>
  </si>
  <si>
    <t>/funding-round/1f9f5a34b5350cbf7d4ac9547ccb2459</t>
  </si>
  <si>
    <t>/funding-round/281ad2f701a5d746b01ab5bedcb7b1aa</t>
  </si>
  <si>
    <t>/funding-round/bac1e85e8382cfd52b8532c38a37b3b6</t>
  </si>
  <si>
    <t>/funding-round/d98ca6e8a9e8eea5cba7a5147b98a860</t>
  </si>
  <si>
    <t>/funding-round/ead0e8b0e6c0d28836835359d149f7bd</t>
  </si>
  <si>
    <t>/funding-round/2fe5e77062fa27df0e47736cfb7f95c0</t>
  </si>
  <si>
    <t>/funding-round/c5ac8c52e20cfe8d77590e375933af25</t>
  </si>
  <si>
    <t>/funding-round/8364cadce0b142dce9b314a75d330a54</t>
  </si>
  <si>
    <t>/funding-round/34374028ce8bcd57a81c739c74e8e8c1</t>
  </si>
  <si>
    <t>/funding-round/2e6ed1c97a5e99a008ccfc98198a0083</t>
  </si>
  <si>
    <t>/funding-round/4d498677706733a16666c20bcf93137b</t>
  </si>
  <si>
    <t>/funding-round/81c8ba74ea5121301ca78c943af65778</t>
  </si>
  <si>
    <t>/funding-round/1158161beb8c98e4fab9ec794eeae720</t>
  </si>
  <si>
    <t>/funding-round/4f5466bb9e2a05c5ee5152024dfa533d</t>
  </si>
  <si>
    <t>/funding-round/5bf4c8185261aa96af3761687843edfd</t>
  </si>
  <si>
    <t>/funding-round/5eb49f97c50076a6abf1445b68941c3e</t>
  </si>
  <si>
    <t>/funding-round/3d99b76b8908753a7b3ebfe10ec1818c</t>
  </si>
  <si>
    <t>/funding-round/47553012748f7287b39cf9f480c4fe3c</t>
  </si>
  <si>
    <t>/funding-round/e057daab82e9d1a8b8709187c7ee6958</t>
  </si>
  <si>
    <t>/funding-round/175a93b9e1dcb11b3797187fee7c419e</t>
  </si>
  <si>
    <t>/funding-round/6a87b4a0dba94158c91b57130a78754f</t>
  </si>
  <si>
    <t>/funding-round/5fa8dfff94793fbcc85b0eab97f0c441</t>
  </si>
  <si>
    <t>/funding-round/ba97e193b9ab7f8cb70516ad63259108</t>
  </si>
  <si>
    <t>/funding-round/41be5d3ece590899c262d1422a9eed20</t>
  </si>
  <si>
    <t>/funding-round/e6034c63defafabb95951170901ab815</t>
  </si>
  <si>
    <t>/funding-round/4c036518a1c27548f773270615402eb0</t>
  </si>
  <si>
    <t>/funding-round/38f8de58b835d7ec6caf29d72eb1ef31</t>
  </si>
  <si>
    <t>/funding-round/da76c484de9705214931debe180bc7ba</t>
  </si>
  <si>
    <t>/funding-round/8a69e5f1de705a628f064b3a4d5fb17e</t>
  </si>
  <si>
    <t>/funding-round/623f9860680c07362693cafb0d661fc6</t>
  </si>
  <si>
    <t>/funding-round/28c62ac1986cdfba86b82d07c57b16de</t>
  </si>
  <si>
    <t>/funding-round/47f873bafd290134cc1901f54241da4b</t>
  </si>
  <si>
    <t>/funding-round/6dc4dbae67508c8fc5f25cab985bd89d</t>
  </si>
  <si>
    <t>/funding-round/59de7902f1e8a02c83389c3e60afe177</t>
  </si>
  <si>
    <t>/funding-round/64815446debca7ac5d45025550568c70</t>
  </si>
  <si>
    <t>/funding-round/6f465d25fdf66846aed21a6518aa56c9</t>
  </si>
  <si>
    <t>/funding-round/fa4b55d1a7443d005cb768e77e805510</t>
  </si>
  <si>
    <t>/funding-round/d30be4e0e66e6855ca9937d0a8152226</t>
  </si>
  <si>
    <t>/funding-round/13050acd2aa177adcddf355d6fb5a5e1</t>
  </si>
  <si>
    <t>/funding-round/8417c9cbf722cb78f666c679d7d9c979</t>
  </si>
  <si>
    <t>/funding-round/20c2b9dacf46cdf91bcd8f3f0b6ba767</t>
  </si>
  <si>
    <t>/funding-round/85040008937e219b46759856c1a2c151</t>
  </si>
  <si>
    <t>/funding-round/d529c20a698af3f43a8ca31efdc6fbec</t>
  </si>
  <si>
    <t>/funding-round/a2deee52b434c66ff618b5319523eb4e</t>
  </si>
  <si>
    <t>/funding-round/6f35fea1cf00fcf54595c64781666511</t>
  </si>
  <si>
    <t>/funding-round/79c8556d6920b8b2ea795da2421d0911</t>
  </si>
  <si>
    <t>/funding-round/cbb8a9556e46dcf388f254e6b09daf86</t>
  </si>
  <si>
    <t>/funding-round/5349d3981c4ebc2c2c4b2b449ee711e7</t>
  </si>
  <si>
    <t>/funding-round/3d69a4bdc495f4b52842dc3aacbbad93</t>
  </si>
  <si>
    <t>/funding-round/dfb6fec1e1f47992fcab97ec7bf20ea0</t>
  </si>
  <si>
    <t>/funding-round/9d66d017d534cdbc33d08491575e9dcd</t>
  </si>
  <si>
    <t>/funding-round/16e1a9867b292e678b0c7802f090a952</t>
  </si>
  <si>
    <t>/funding-round/25f963a2cedb03fc70788881f7ab17a5</t>
  </si>
  <si>
    <t>/funding-round/3b42d1b0748ef63bb3e996da044e2a6d</t>
  </si>
  <si>
    <t>/funding-round/7b0c8c31097fbe6f4a420ee0c721e450</t>
  </si>
  <si>
    <t>/funding-round/82f10cac56ceeaf02f9e8df7a24e6866</t>
  </si>
  <si>
    <t>/funding-round/95867d0cb4c93ac295c670c669140fb6</t>
  </si>
  <si>
    <t>/funding-round/a1093884185466913a35d5f4e8c57f23</t>
  </si>
  <si>
    <t>/funding-round/e46c690f6c70e68344627cfa6f2ad513</t>
  </si>
  <si>
    <t>/funding-round/f1bf79b1212f8bbaa5b8e01b535d72e1</t>
  </si>
  <si>
    <t>/funding-round/fd4cfc4df89dd5d534a4fcc8ce487bdb</t>
  </si>
  <si>
    <t>/funding-round/f4ff0b88b46c1efa85d5471077676174</t>
  </si>
  <si>
    <t>/funding-round/38a1e9754128b2d6da51fccde50c09d5</t>
  </si>
  <si>
    <t>/funding-round/3a1aea4d0ca60aec606daa8547091abf</t>
  </si>
  <si>
    <t>/funding-round/b6286aa3682e07db47f82ab2292c0d44</t>
  </si>
  <si>
    <t>/funding-round/c4234351e384f687f81c38701ff4d65e</t>
  </si>
  <si>
    <t>/funding-round/275a69d0f41ff12a56e64fc668623b26</t>
  </si>
  <si>
    <t>/funding-round/9b1a83101d2a5e3e5f7b132f75c7d420</t>
  </si>
  <si>
    <t>/funding-round/a98afb5f0a5c2d27ed7c7607ec1751a0</t>
  </si>
  <si>
    <t>/funding-round/0686f70dadae3e210d09cd5e31077f8e</t>
  </si>
  <si>
    <t>/funding-round/9d05324a227276a5bfd25fb30d34a3e4</t>
  </si>
  <si>
    <t>/funding-round/c7af82145437a68ad94b7afe38a98ff1</t>
  </si>
  <si>
    <t>/funding-round/32e0763924845e88cfda7af94724c4d2</t>
  </si>
  <si>
    <t>/funding-round/42330bb3ec259efa40006e587c9b02e7</t>
  </si>
  <si>
    <t>/funding-round/b57486fbc284d84ff39b893a4c53eafd</t>
  </si>
  <si>
    <t>/funding-round/bf4fcd371a0b20334e24a4cedbefe1c8</t>
  </si>
  <si>
    <t>/funding-round/28c05b925130e9f835efe9b8bc02f7dd</t>
  </si>
  <si>
    <t>/funding-round/63d5ae1d8d87a50a52b333a551d3b23a</t>
  </si>
  <si>
    <t>/funding-round/96074d7bb677b4440c07156f6206263f</t>
  </si>
  <si>
    <t>/funding-round/ee1e9938e5beb60e01e2bc44479d0c87</t>
  </si>
  <si>
    <t>/funding-round/bc0fb719081fb24e91c157d60e8af1d2</t>
  </si>
  <si>
    <t>/funding-round/29d6cc96e730b2ce2b780fb06a29e9e3</t>
  </si>
  <si>
    <t>/funding-round/547968a1d1ac2f2a2058fa08091c2e0d</t>
  </si>
  <si>
    <t>/funding-round/629ce21505322522e2aecd5ceac9b1d8</t>
  </si>
  <si>
    <t>/funding-round/1f7a0de60bbeaaefc0a0dd13724e2443</t>
  </si>
  <si>
    <t>/funding-round/35033a7a18a35e5d6697b61092358d76</t>
  </si>
  <si>
    <t>/funding-round/38bdfc6e96e3af68b28cc157c71d8aad</t>
  </si>
  <si>
    <t>/funding-round/663a2cf285df50b5cc8f77b12ba04180</t>
  </si>
  <si>
    <t>/funding-round/1f336d720bd2eaf3096e19db9bd3b0b0</t>
  </si>
  <si>
    <t>/funding-round/6ca851a9f29b8a22b9e78ef503f6797f</t>
  </si>
  <si>
    <t>/funding-round/cabcde5b2d26a567966ff14083c9038d</t>
  </si>
  <si>
    <t>/funding-round/ec37bbc4b3b4e374be0873f08dd8babb</t>
  </si>
  <si>
    <t>/funding-round/9e99ba632da81d23630c859b36fb381f</t>
  </si>
  <si>
    <t>/funding-round/1b249d14bc8c443441a2e412eeb024b8</t>
  </si>
  <si>
    <t>/funding-round/07fb9eca24823b6a7aa3dd466c37b169</t>
  </si>
  <si>
    <t>/funding-round/aaa05391efdadc36e29350cf6922d6e5</t>
  </si>
  <si>
    <t>/funding-round/174969f679433da5a87c7ba23cdc53e9</t>
  </si>
  <si>
    <t>/funding-round/75eae2b98e03509cd071553f71b14604</t>
  </si>
  <si>
    <t>/funding-round/42dcbe6a5ab4519d4e0a93e93458ca1f</t>
  </si>
  <si>
    <t>/funding-round/78f5d36a70aee13efa265efdd23c2b54</t>
  </si>
  <si>
    <t>/funding-round/ae8c34cd68a12ea966eae114e664baae</t>
  </si>
  <si>
    <t>/funding-round/9e34f51bfc6dc7f70dfbb3004c36e162</t>
  </si>
  <si>
    <t>/funding-round/ee9154d0f6eed28364b79957c3c16206</t>
  </si>
  <si>
    <t>/funding-round/f337565f3c1c0dd0d7335cb58d00bec5</t>
  </si>
  <si>
    <t>/funding-round/e0668237a83012b13078d3593b3272cd</t>
  </si>
  <si>
    <t>/funding-round/e93c772c92c7d694c6ddd3ed151de05b</t>
  </si>
  <si>
    <t>/funding-round/3ff104b27a56daf36e14b7ef6e514b92</t>
  </si>
  <si>
    <t>/funding-round/4184aa25ca94e9b75f9e95d00584a3af</t>
  </si>
  <si>
    <t>/funding-round/8fad5fa14cee1e451194b6b61050e66c</t>
  </si>
  <si>
    <t>/funding-round/8656f9fed93148300babdeb307124ade</t>
  </si>
  <si>
    <t>/funding-round/00ea7aad9bfb6b6b60f07fe6800afe10</t>
  </si>
  <si>
    <t>/funding-round/b6854cc7fc06ea76843ec89801f172f2</t>
  </si>
  <si>
    <t>/funding-round/c8c3c7b7979aa3d51e3e3bdd9cde241c</t>
  </si>
  <si>
    <t>/funding-round/79548a83d2e88097745af58fae816c07</t>
  </si>
  <si>
    <t>/funding-round/be20f87dc3e2cdeb282ecc812ba1fe24</t>
  </si>
  <si>
    <t>/funding-round/6b111ea064339d6bf5461231641613a7</t>
  </si>
  <si>
    <t>/funding-round/f4206b60388233c4fae33461d95263fd</t>
  </si>
  <si>
    <t>/funding-round/28a9981c16cdf9d116e879f1c8e92342</t>
  </si>
  <si>
    <t>/funding-round/5c2e5a83087236d56059f222499ce532</t>
  </si>
  <si>
    <t>/funding-round/ac509cdcef81c4c87792186e862dd0ed</t>
  </si>
  <si>
    <t>/funding-round/7114b3b02e3a10be007b5c86ef672222</t>
  </si>
  <si>
    <t>/funding-round/f4cd191287231399efbdedd27b2820b4</t>
  </si>
  <si>
    <t>/funding-round/d564d02ce136d7f1f5c3683bff53152c</t>
  </si>
  <si>
    <t>/funding-round/a7b416b0613a02a3cda6df795817cac5</t>
  </si>
  <si>
    <t>/funding-round/c0d9f291fb8c45426837de9c7bea80b9</t>
  </si>
  <si>
    <t>/funding-round/b7cfb3c799f3e5bed7dccf224e2ce250</t>
  </si>
  <si>
    <t>/funding-round/15e0e78050d23bb7828e301de1e4c859</t>
  </si>
  <si>
    <t>/funding-round/529a4df4bf57715bd0016cb0cfaee308</t>
  </si>
  <si>
    <t>/funding-round/2b3cfc14462b54ebfd44d31bfc015f9c</t>
  </si>
  <si>
    <t>/funding-round/1b5be0258a031d78b020a0bab50f15b3</t>
  </si>
  <si>
    <t>/funding-round/5ed4d2632b30aa1ef371c66897112f05</t>
  </si>
  <si>
    <t>/funding-round/61be4a92d5c86a93e0215c649c85617c</t>
  </si>
  <si>
    <t>/funding-round/9912cdce4f96860149300991e93c25d7</t>
  </si>
  <si>
    <t>/funding-round/dcb3c2805ceb1c50531d3d1fe4bf778a</t>
  </si>
  <si>
    <t>/funding-round/dd4f0fa1b112f6b281d02fe7f66e2dc1</t>
  </si>
  <si>
    <t>/funding-round/eca7fa18d2f29569a9c05a92fa649d81</t>
  </si>
  <si>
    <t>/funding-round/dd85bd9b02eba2e343e1ec42e22c5f95</t>
  </si>
  <si>
    <t>/funding-round/fbaff44c8cb7a8cba61f08bc9c9d5406</t>
  </si>
  <si>
    <t>/funding-round/7388e6f36ae7f0bbe3ab8788c6a5d31f</t>
  </si>
  <si>
    <t>/funding-round/72ebe86b71b36014b8897ca2022b7e55</t>
  </si>
  <si>
    <t>/funding-round/1a051c4e59948c7fd7eb5fa65263f381</t>
  </si>
  <si>
    <t>/funding-round/c7774bb5ccc53f29854469b97929e11b</t>
  </si>
  <si>
    <t>/funding-round/26d6ae348e3c464b0c36d10900175f77</t>
  </si>
  <si>
    <t>/funding-round/d1a43971ec42a55b89f99c619b8b55c1</t>
  </si>
  <si>
    <t>/funding-round/a8b00a7637d2e37e6572b0241f98c25a</t>
  </si>
  <si>
    <t>/funding-round/142db15fe770dcc8a2bd53521414e869</t>
  </si>
  <si>
    <t>/funding-round/80c773ceb8dd355c3085a820d9d7484a</t>
  </si>
  <si>
    <t>/funding-round/7c910552a055338ee08c653df705d00a</t>
  </si>
  <si>
    <t>/funding-round/540468b3cbf1079969a2709df54a9944</t>
  </si>
  <si>
    <t>/funding-round/c3a2326de648cbce87f4621c7ba82bb6</t>
  </si>
  <si>
    <t>/funding-round/14066a18187e10e7488311c575babd10</t>
  </si>
  <si>
    <t>/funding-round/28c447bb4185d1203431b8fa83421349</t>
  </si>
  <si>
    <t>/funding-round/f3cbaee15c9aa8eccff9f8bc9cf1fcd2</t>
  </si>
  <si>
    <t>/funding-round/8818ddb852cdf56f0561f6fc999921ed</t>
  </si>
  <si>
    <t>/funding-round/55d4496ae94a76c25f1732f864f73d01</t>
  </si>
  <si>
    <t>/funding-round/5085d4b28a2b17d02e310d7664a276f0</t>
  </si>
  <si>
    <t>/funding-round/8b838d4553220e0b36d586d9119f17b1</t>
  </si>
  <si>
    <t>/funding-round/22da67c84e7fac3d6010f459d0fd9b83</t>
  </si>
  <si>
    <t>/funding-round/276f62c111afa4acce9d85151a257bd7</t>
  </si>
  <si>
    <t>/funding-round/d6e260d21d66fc5f1e6b9166f748138a</t>
  </si>
  <si>
    <t>/funding-round/2ba2dde33a58fb32fef47c01ef853e6c</t>
  </si>
  <si>
    <t>/funding-round/b9aad2aeea2fc999ebd1ec4ecb8a5cf2</t>
  </si>
  <si>
    <t>/funding-round/fcfcd26d4fe76f38a38717432da92f2b</t>
  </si>
  <si>
    <t>/funding-round/7b6008830239db8cf2836e302c1f0230</t>
  </si>
  <si>
    <t>/funding-round/8e35b4fd6d5d60a7271db123b6305f79</t>
  </si>
  <si>
    <t>/funding-round/50546811552a1bb43904acdcf63ae711</t>
  </si>
  <si>
    <t>/funding-round/182e79ea4152de7ee91fd34e336043fb</t>
  </si>
  <si>
    <t>/funding-round/5390f3e3574919e60df8c33bac7e13c8</t>
  </si>
  <si>
    <t>/funding-round/7a2f5e0e1d06a59009d65dfaf8701e61</t>
  </si>
  <si>
    <t>/funding-round/bcc3ed317575a71bfe4f5f085a4cd931</t>
  </si>
  <si>
    <t>/funding-round/67054bb865394ac129088ca4ffaeaaa0</t>
  </si>
  <si>
    <t>/funding-round/83b6f81cca16882e452c2111414df266</t>
  </si>
  <si>
    <t>/funding-round/b74a69a48e0ab3f23fedf897d7653109</t>
  </si>
  <si>
    <t>/funding-round/475ec4f7615ba9336051e5f1a1d49257</t>
  </si>
  <si>
    <t>/funding-round/a90952cdd93c7fcffdf9b5111653ac48</t>
  </si>
  <si>
    <t>/funding-round/62576c2e0215987bf2f8d8c6d8670d9c</t>
  </si>
  <si>
    <t>/funding-round/6c2c8f8532efa61164f7be1c4fc06a90</t>
  </si>
  <si>
    <t>/funding-round/84423eece6f1cede1512136cd8682ecc</t>
  </si>
  <si>
    <t>/funding-round/494aa14c65300de5add705d53aebd31b</t>
  </si>
  <si>
    <t>/funding-round/be16417778cdc8b24cb7ff55e7ae90ef</t>
  </si>
  <si>
    <t>/funding-round/859c677f0b1fed95e4751d775bff858c</t>
  </si>
  <si>
    <t>/funding-round/b5f689d455df4c06c8d839606ed2ac85</t>
  </si>
  <si>
    <t>/funding-round/e979a2f77c58f508fbdc25feb5957397</t>
  </si>
  <si>
    <t>/funding-round/f4de1db4179564369e676c68f8e8041c</t>
  </si>
  <si>
    <t>/funding-round/f7490175e57b2162d015aa17a6838a81</t>
  </si>
  <si>
    <t>/funding-round/1c604635e74e4c9f45bb744b3b4cdea0</t>
  </si>
  <si>
    <t>/funding-round/22429e566089b75f19fc36de8ba58ab8</t>
  </si>
  <si>
    <t>/funding-round/408c929a43e9b1b3c1e5d459e9c49ae4</t>
  </si>
  <si>
    <t>/funding-round/427f6ef38e7fa838bcab3db1c2ac4323</t>
  </si>
  <si>
    <t>/funding-round/93447dd276290b20627a00d8de48a031</t>
  </si>
  <si>
    <t>/funding-round/e6669cbcc30642352bc1ea50eb20c5dd</t>
  </si>
  <si>
    <t>/funding-round/92386ba92db3aef515e312b0f7778659</t>
  </si>
  <si>
    <t>/funding-round/f50e7c191e142610ebbef9f096a4bc67</t>
  </si>
  <si>
    <t>/funding-round/d8d4d0dab195e1410d21d617945b56ae</t>
  </si>
  <si>
    <t>/funding-round/217392bfb99c3f2a871aec54638eff1a</t>
  </si>
  <si>
    <t>/funding-round/c7f4c5e0ad62c6112335469446127811</t>
  </si>
  <si>
    <t>/funding-round/fc8f352dd7a381e8a4d8377dc809ed8f</t>
  </si>
  <si>
    <t>/funding-round/ff2e5369bce56e05aabb1d9e062a9ecb</t>
  </si>
  <si>
    <t>/funding-round/17c9a2c14b7adb573c0c352a35acf192</t>
  </si>
  <si>
    <t>/funding-round/d037b5c76a139b3c6ce8aa519534b9a0</t>
  </si>
  <si>
    <t>/funding-round/0d68a9db0ca9af327e01ba804bf4f65a</t>
  </si>
  <si>
    <t>/funding-round/b088fb886e807eab6a1723a6c39ccfe8</t>
  </si>
  <si>
    <t>/funding-round/ad04cad0b79b06d33fe9e4a73b418692</t>
  </si>
  <si>
    <t>/funding-round/9c309c9d0ec86257f550c9a29f98f0c9</t>
  </si>
  <si>
    <t>/funding-round/50a76ce1aa674a48b2df6b54249f8bc5</t>
  </si>
  <si>
    <t>/funding-round/d536a2475780257be28f3f3ff2c57170</t>
  </si>
  <si>
    <t>/funding-round/43193f0119e5a165c15b31b158526e82</t>
  </si>
  <si>
    <t>/funding-round/2e1d8a166f3245207d18f22785d7ce33</t>
  </si>
  <si>
    <t>/funding-round/c3fe76830eefdb3043e8387e716b885c</t>
  </si>
  <si>
    <t>/funding-round/432eedb339edd666c1170772774bf9a8</t>
  </si>
  <si>
    <t>/funding-round/5bce1c0a7e66ebd82ca0e578d25e451d</t>
  </si>
  <si>
    <t>/funding-round/6bcc5c43af51ccb088da523f642b01e2</t>
  </si>
  <si>
    <t>/funding-round/96243e58e4bfc8c4222dcf87793e23bd</t>
  </si>
  <si>
    <t>/funding-round/1b2779a3de525913288781ab3e643513</t>
  </si>
  <si>
    <t>/funding-round/ba7e9cd2662df72eeb7fcf3d8052bbef</t>
  </si>
  <si>
    <t>/funding-round/c8aa64422f6b16368d8a656cd0bd0848</t>
  </si>
  <si>
    <t>/funding-round/fb222617de32c978dd0fefc03ba65501</t>
  </si>
  <si>
    <t>/funding-round/4a22fb73cc8a767f9160579062d97a4c</t>
  </si>
  <si>
    <t>/funding-round/3f92b966aa4b9c68dcadc66f68808693</t>
  </si>
  <si>
    <t>/funding-round/ce9629765da42735e8c1739a4c954533</t>
  </si>
  <si>
    <t>/funding-round/f8c51dd94fda59661e2e21dca578ae2c</t>
  </si>
  <si>
    <t>/funding-round/f2d3f25625fd3c30807130d1a4af7a18</t>
  </si>
  <si>
    <t>/funding-round/0a9e3961b189693380adf886e0c3e8ac</t>
  </si>
  <si>
    <t>/funding-round/2029a9075b8b438155d37c332b390652</t>
  </si>
  <si>
    <t>/funding-round/385f99caad7f110308628b1f6d5882c5</t>
  </si>
  <si>
    <t>/funding-round/ef53029443e79f21a1375a924177f517</t>
  </si>
  <si>
    <t>/funding-round/165eb7f0d2a61d27565845bc5031f7b0</t>
  </si>
  <si>
    <t>/funding-round/df993276aae08e87261be333fe852250</t>
  </si>
  <si>
    <t>/funding-round/5369f987efabc78c48b004178bf162a0</t>
  </si>
  <si>
    <t>/funding-round/c18b8450f31f5a4ac6d9707c2b2c2aac</t>
  </si>
  <si>
    <t>/funding-round/f0996c2b8193cf2d455688deb9825ee1</t>
  </si>
  <si>
    <t>/funding-round/c2e4997e344345d5e958eddcc59d7788</t>
  </si>
  <si>
    <t>/funding-round/4a31098bf4125556ee525e09e1dce49a</t>
  </si>
  <si>
    <t>/funding-round/e1cedbda23fd2e950949a2bf2c4cba93</t>
  </si>
  <si>
    <t>/funding-round/8164b31885e98e4f9c4820f8cc919409</t>
  </si>
  <si>
    <t>/funding-round/400a8ffcef5825850eb4956a7b8c76f9</t>
  </si>
  <si>
    <t>/funding-round/3d3796f048ad884de5ce1c1723a042e9</t>
  </si>
  <si>
    <t>/funding-round/c9d1e6ce5cc386c84f756ac1da52ed82</t>
  </si>
  <si>
    <t>/funding-round/93a32490f5b3bf5395a6a61a7b11f5c1</t>
  </si>
  <si>
    <t>/funding-round/1f3d3d076b606d9c7af946bfd747edad</t>
  </si>
  <si>
    <t>/funding-round/ac05e9ca6fa0d6c638ad19dae693ebc4</t>
  </si>
  <si>
    <t>/funding-round/648956a691f33504cac2700cb6132cf5</t>
  </si>
  <si>
    <t>/funding-round/ee921e1678873ab4a08c8cc3c683848a</t>
  </si>
  <si>
    <t>/funding-round/d1cb7c03a6575a6cf5fa1490e51df963</t>
  </si>
  <si>
    <t>/funding-round/47596aa3f4d85130333ddf08dcb87915</t>
  </si>
  <si>
    <t>/funding-round/33c3f135f05d7b734b8d7b7c8ae82647</t>
  </si>
  <si>
    <t>/funding-round/7f75a38a63d2663aaa161efda9bd7f2c</t>
  </si>
  <si>
    <t>/funding-round/700e06364b49bd0e553a6f5b21e04915</t>
  </si>
  <si>
    <t>/funding-round/0096933f158e8d28f9880b6005cd32f8</t>
  </si>
  <si>
    <t>/funding-round/f2e949815c05e637c7d4d5d0df50c648</t>
  </si>
  <si>
    <t>/funding-round/4fddb90fc4fa0c3d95a47278594a6c4f</t>
  </si>
  <si>
    <t>/funding-round/9fb458f848934e4e44aaaf8b9db38029</t>
  </si>
  <si>
    <t>/funding-round/a8e092a04746a4808879ca6cc69de530</t>
  </si>
  <si>
    <t>/funding-round/874b3b08f58506e34ec4e765ad1c8e64</t>
  </si>
  <si>
    <t>/funding-round/c22cf49dcde612778dc63e8556093d66</t>
  </si>
  <si>
    <t>/funding-round/64ade8b9b34b3d04dc14cf64c602ff9d</t>
  </si>
  <si>
    <t>/funding-round/6ece667a6fc888d1dd6395af2a775757</t>
  </si>
  <si>
    <t>/funding-round/abd3f25d4cd4a8954b2a902564bf92ab</t>
  </si>
  <si>
    <t>/funding-round/5c66905fc1825f1fbe2e930f00238dec</t>
  </si>
  <si>
    <t>/funding-round/9ecee2f3d3947ef470047c9be2ed9ef2</t>
  </si>
  <si>
    <t>/funding-round/112159ad37302d2ee08d4f5217081184</t>
  </si>
  <si>
    <t>/funding-round/352609680b9dc667f15d073aca03480c</t>
  </si>
  <si>
    <t>/funding-round/51c89c501bac5596f439fb80be531305</t>
  </si>
  <si>
    <t>/funding-round/b59fabeab756191d5044235bef8e7905</t>
  </si>
  <si>
    <t>/funding-round/e79e7f0efe7ed898aab4b21cec7104cc</t>
  </si>
  <si>
    <t>/funding-round/75677b3668ad55db448fb2bea26ecb19</t>
  </si>
  <si>
    <t>/funding-round/211db4ac080cf71fa4e9f4657a4901b4</t>
  </si>
  <si>
    <t>/funding-round/4d98869a892d10cd0c00b047ea837986</t>
  </si>
  <si>
    <t>/funding-round/473529fafb8fdf9408155dc1b36c2bd0</t>
  </si>
  <si>
    <t>/funding-round/ac137924384d7406beb6374ce252e3f7</t>
  </si>
  <si>
    <t>/funding-round/05aee821ef0ef1d58548204bd810c664</t>
  </si>
  <si>
    <t>/funding-round/c1fecd28feade5bd0d30550efbbc6a1a</t>
  </si>
  <si>
    <t>/funding-round/f9e8d4f29fa59c357bba5310c0f197e9</t>
  </si>
  <si>
    <t>/funding-round/c8ef02f748045f2e59d51aeec1af0b22</t>
  </si>
  <si>
    <t>/funding-round/6dfb708fa9b12c5dbf5b71f0b888dc8d</t>
  </si>
  <si>
    <t>/funding-round/e421451bf6851ec86edd4877a8e754cc</t>
  </si>
  <si>
    <t>/funding-round/cb6b25eef08190a7f75dce9f517239d2</t>
  </si>
  <si>
    <t>/funding-round/13949e6ec072ccbeda69cc2f305e4ae8</t>
  </si>
  <si>
    <t>/funding-round/4f2b85f24c26aa6b811f0ee972e64ec6</t>
  </si>
  <si>
    <t>/funding-round/89b5ab290909e3cce6088c266c38793f</t>
  </si>
  <si>
    <t>/funding-round/c5ed8133a591d8c6fe53d87c8cc77401</t>
  </si>
  <si>
    <t>/funding-round/d36375397529248b0caa595717116fdd</t>
  </si>
  <si>
    <t>/funding-round/bf58865b824734aeed9965e1afc99d8e</t>
  </si>
  <si>
    <t>/funding-round/89fc1dc3e31be5732df0fcabca9a0c08</t>
  </si>
  <si>
    <t>/funding-round/dd10cb9e69d8e441577a0c9ae6422e67</t>
  </si>
  <si>
    <t>/funding-round/f8cc768e8bb2dad4026cf6760a748a9d</t>
  </si>
  <si>
    <t>/funding-round/243c3d8232acec99f874a63ae224165f</t>
  </si>
  <si>
    <t>/funding-round/126feda2138b537daeae1a5a3a0be28e</t>
  </si>
  <si>
    <t>/funding-round/0f43f5fbe8b360281ba135c717e47e0d</t>
  </si>
  <si>
    <t>/funding-round/210aa9aff3c3ca41faf1fdb4880f4a5c</t>
  </si>
  <si>
    <t>/funding-round/3a586d5f8cbd552089ceefe3d7af4e55</t>
  </si>
  <si>
    <t>/funding-round/95dc11fd28ff100d53b46ab21670117d</t>
  </si>
  <si>
    <t>/funding-round/8706581c771208d753a6bae95d0cf4ce</t>
  </si>
  <si>
    <t>/funding-round/ecf0e0a628aace4ee810b90636231fe0</t>
  </si>
  <si>
    <t>/funding-round/b7caa44c230273e084ddf4dff9c7a988</t>
  </si>
  <si>
    <t>/funding-round/57309c7a4537db1e857c8697f48045b2</t>
  </si>
  <si>
    <t>/funding-round/4cef5f11fccda173583cdb1c6191bed7</t>
  </si>
  <si>
    <t>/funding-round/01986db3dba05ad85c4cc96d426e5c92</t>
  </si>
  <si>
    <t>/funding-round/edec8dea09506c315e8c8728b4a9660f</t>
  </si>
  <si>
    <t>/funding-round/b040a7b3bdee524d53ca1f5f7c0d3299</t>
  </si>
  <si>
    <t>/funding-round/3ada2d9f137505f64035bb808db5ad73</t>
  </si>
  <si>
    <t>/funding-round/403c9ffdb0a0fb03d368c4c723378e55</t>
  </si>
  <si>
    <t>/funding-round/ec549513429d631ca161f8ef316ff5e6</t>
  </si>
  <si>
    <t>/funding-round/1478b00f10eb3f5b83c8b5b017ac5970</t>
  </si>
  <si>
    <t>/funding-round/2b44f026cffa1ffd57c7e9d1f586f990</t>
  </si>
  <si>
    <t>/funding-round/2b5e3809e63319bc825cd00fbf49d5cb</t>
  </si>
  <si>
    <t>/funding-round/47040b21dffe34fb9271d3705328963c</t>
  </si>
  <si>
    <t>/funding-round/64df716e662713a8a013ab437a3c743e</t>
  </si>
  <si>
    <t>/funding-round/05b769d9c4a740f1b8c53fa8408f7cbe</t>
  </si>
  <si>
    <t>/funding-round/029e7f1eb034c84a0c1348bf1f1f3cf3</t>
  </si>
  <si>
    <t>/funding-round/124fc9efb13196f78df4a8ed44eee3b7</t>
  </si>
  <si>
    <t>/funding-round/ad6df81f27cc0611f496340e2bcfbf5e</t>
  </si>
  <si>
    <t>/funding-round/09602002319a9b4178709b2654defea0</t>
  </si>
  <si>
    <t>/funding-round/49ce45a1c3a908b1d340f83490886215</t>
  </si>
  <si>
    <t>/funding-round/3ad503fbc339cf403a78a68c6184f8a3</t>
  </si>
  <si>
    <t>/funding-round/2043a05ad8dcfbad8bdbffc16954f340</t>
  </si>
  <si>
    <t>/funding-round/b595c8826f6d4937385c26a63a3938aa</t>
  </si>
  <si>
    <t>/funding-round/e3a8d6acedc66890a6a7c3f51b7635a6</t>
  </si>
  <si>
    <t>/funding-round/909c155f4ff26ef38db33ea18af23db4</t>
  </si>
  <si>
    <t>/funding-round/56b6acb604f72576e20dcbda39e6fb2a</t>
  </si>
  <si>
    <t>/funding-round/1222d953db4ea730997d8303ca965031</t>
  </si>
  <si>
    <t>/funding-round/9643be8797e36e757e5e9aff3f67a557</t>
  </si>
  <si>
    <t>/funding-round/72aae32640fe2f5a2cd401e206aa171a</t>
  </si>
  <si>
    <t>/funding-round/969211aac5bf9ffbe353a7ee174595f0</t>
  </si>
  <si>
    <t>/funding-round/d36dd207a61fd8272cae669d12f51625</t>
  </si>
  <si>
    <t>/funding-round/ff20974830cbda2bf991c7535720c560</t>
  </si>
  <si>
    <t>/funding-round/8e315e22cbb6d9d55a24dade4af2bdd3</t>
  </si>
  <si>
    <t>/funding-round/a28dcb6b3b20efeb6eabd82c3b93bc23</t>
  </si>
  <si>
    <t>/funding-round/db0264c52c93b1bcd1cc616dbb943115</t>
  </si>
  <si>
    <t>/funding-round/f7445655a0833528987c20daa8193622</t>
  </si>
  <si>
    <t>/funding-round/367224eecf9bace82527a162c6ca34c1</t>
  </si>
  <si>
    <t>/funding-round/8df96b72b782b9af444ce8b9fd82ebbd</t>
  </si>
  <si>
    <t>/funding-round/fea4ce4a465625fd12012b90181b8fe2</t>
  </si>
  <si>
    <t>/funding-round/4de0603d21cfb70af98782feb4120da7</t>
  </si>
  <si>
    <t>/funding-round/45ba5ec281039899e4aad3b6ce65d78e</t>
  </si>
  <si>
    <t>/funding-round/fcd6c4f33fa57d831bb24b1cff6355c5</t>
  </si>
  <si>
    <t>/funding-round/18e212172020c988915b78c992dc7d1a</t>
  </si>
  <si>
    <t>/funding-round/ceaa25394e3853c4592697f5a590b30a</t>
  </si>
  <si>
    <t>/funding-round/a05dcb0c9a21dc85f520db1df8725cdb</t>
  </si>
  <si>
    <t>/funding-round/d36e00428a867d1419a7acae2a65b27d</t>
  </si>
  <si>
    <t>/funding-round/5d2ed041db9ccebee7ada206b13d3c24</t>
  </si>
  <si>
    <t>/funding-round/b2fa681f804011b46c3b92be7b0f60b2</t>
  </si>
  <si>
    <t>/funding-round/19f25458befcbe1fce21500f8f140e78</t>
  </si>
  <si>
    <t>/funding-round/3db1f4cc55ec1c1474e217b6d870b281</t>
  </si>
  <si>
    <t>/funding-round/908d14b08cea57d9936e7346e5bd561f</t>
  </si>
  <si>
    <t>/funding-round/84dda03c62fdf6ed0778bbd291f417fb</t>
  </si>
  <si>
    <t>/funding-round/7b17d43bda6a6a84cd906b5f212454cb</t>
  </si>
  <si>
    <t>/funding-round/890a1c7979ad6d2eb592424f1bf548c3</t>
  </si>
  <si>
    <t>/funding-round/3f935390ca28bb3aead503bc24aaa0c4</t>
  </si>
  <si>
    <t>/funding-round/4a5555687d207a58ef960cf0abf48ab7</t>
  </si>
  <si>
    <t>/funding-round/9fd7f6675bdf524a9a2d582a28d55915</t>
  </si>
  <si>
    <t>/funding-round/bc1c56066838fafa3026091a53e8cd8f</t>
  </si>
  <si>
    <t>/funding-round/3c64093f4660dfcca6ea09a3c994aabd</t>
  </si>
  <si>
    <t>/funding-round/066af2b2ffdf7c7635292650fca6e11b</t>
  </si>
  <si>
    <t>/funding-round/928642d30a9a7886d1d9073afef5a43a</t>
  </si>
  <si>
    <t>/funding-round/c8b9f970adede677511db9d6c4532bf1</t>
  </si>
  <si>
    <t>/funding-round/8e5c9bffe245897d2bac6a42dc3d252f</t>
  </si>
  <si>
    <t>/funding-round/8fcd0464bd4bdaa848cd69ab02e1bbea</t>
  </si>
  <si>
    <t>/funding-round/f43fc74e058900bb74769d6f8d539feb</t>
  </si>
  <si>
    <t>/funding-round/68b42cae04f71ec157fc9af5f102084b</t>
  </si>
  <si>
    <t>/funding-round/9d87a7c75baad9fe8f7442f2f6b3fc91</t>
  </si>
  <si>
    <t>/funding-round/57cfc2c2a66b999e88e8332b0feba031</t>
  </si>
  <si>
    <t>/funding-round/6ed1ea9f1f7af4acdacabcff80831880</t>
  </si>
  <si>
    <t>/funding-round/bd1a75391096fcb28133d861f6bde234</t>
  </si>
  <si>
    <t>/funding-round/1b41c14e3c1f2ba148ce0327b24bbf41</t>
  </si>
  <si>
    <t>/funding-round/3b6daa9a7bb9d7de2c9189f207680e9d</t>
  </si>
  <si>
    <t>/funding-round/6326f40a1287c7af448f5df7255d29dc</t>
  </si>
  <si>
    <t>/funding-round/76b0484768606a861664bdc8ef3482f6</t>
  </si>
  <si>
    <t>/funding-round/7e99cbb843e472b77a4116647beaab3e</t>
  </si>
  <si>
    <t>/funding-round/8598016b0f2bb4c3d1ea9496ed5eb064</t>
  </si>
  <si>
    <t>/funding-round/a93e086a0460c456f9ba835892a2c3c0</t>
  </si>
  <si>
    <t>/funding-round/f2d390a2dce0709520805da112db212c</t>
  </si>
  <si>
    <t>/funding-round/20ed88394de862e43b3627344c6a1538</t>
  </si>
  <si>
    <t>/funding-round/a73cb5a33ed1c6d76f96a49e57d3159f</t>
  </si>
  <si>
    <t>/funding-round/6738d22b188ebe32422865b4044a69cd</t>
  </si>
  <si>
    <t>/funding-round/a26c8956a70c70e746d5f769be11ac14</t>
  </si>
  <si>
    <t>/funding-round/11f307c09b519b7cb7827db5055b5405</t>
  </si>
  <si>
    <t>/funding-round/17c7f5b6eec262aacdc3254ee0918a98</t>
  </si>
  <si>
    <t>/funding-round/a0e7e7bdb94b42ccf532d85a56522011</t>
  </si>
  <si>
    <t>/funding-round/a049aaa7b8f04c014649c2bd863f8cfd</t>
  </si>
  <si>
    <t>/funding-round/a167e22b1d93fab20b32e0c98fb8218c</t>
  </si>
  <si>
    <t>/funding-round/06552dd902c112bdc1e81850033304da</t>
  </si>
  <si>
    <t>/funding-round/a5ed327377e274bf5f83b4ba69912c30</t>
  </si>
  <si>
    <t>/funding-round/ffa5bf81c123fcee4808befb26a81c06</t>
  </si>
  <si>
    <t>/funding-round/3642b9134316c5bb44da1ab4111aa619</t>
  </si>
  <si>
    <t>/funding-round/5c1afec2c8c11f27d3679e6f2f9f55b5</t>
  </si>
  <si>
    <t>/funding-round/acc874b6ba918d61037fdb0ead41f1c0</t>
  </si>
  <si>
    <t>/funding-round/75f639b446d0fda411bb61a0d0f9830e</t>
  </si>
  <si>
    <t>/funding-round/aff9d6e5caa8801e61dff2eee1d7b1ac</t>
  </si>
  <si>
    <t>/funding-round/fa2f5619d25599cbf51fd2c8367c979b</t>
  </si>
  <si>
    <t>/funding-round/3d72f88a643d9cd4d32cf4739e4db6ce</t>
  </si>
  <si>
    <t>/funding-round/cab87fde82a23d2aae5cc6fd1a33db7e</t>
  </si>
  <si>
    <t>/funding-round/71c3685f6025848d3e8aea2075e9eb10</t>
  </si>
  <si>
    <t>/funding-round/eade66ac24223d9e0cb792840eb55aff</t>
  </si>
  <si>
    <t>/funding-round/b18e90aa82962851cca380e90883cda3</t>
  </si>
  <si>
    <t>/funding-round/68b3f47b5b5c38119a55c3d3aba7772e</t>
  </si>
  <si>
    <t>/funding-round/2183a8509140302a573e5035fa25cf7a</t>
  </si>
  <si>
    <t>/funding-round/9e844882706f1fce0cbe23528948bf89</t>
  </si>
  <si>
    <t>/funding-round/ba79629fb8ec0525c76aa7c9876926c3</t>
  </si>
  <si>
    <t>/funding-round/c42c99622ca62e5d2a8df82d7000adcf</t>
  </si>
  <si>
    <t>/funding-round/79e5fee6bb0d8053b59ffdbcccccab3a</t>
  </si>
  <si>
    <t>/funding-round/1e8a6bcbcccc02614734cea04e0ce30d</t>
  </si>
  <si>
    <t>/funding-round/e428c05714dce17c232abc1daf8e3214</t>
  </si>
  <si>
    <t>/funding-round/a910cbe49a2a1e222cbd8cfb6973a006</t>
  </si>
  <si>
    <t>/funding-round/1fe5eb38e22e456f42a883df170cc9c8</t>
  </si>
  <si>
    <t>/funding-round/90be50b1124631134da9fd79e092e532</t>
  </si>
  <si>
    <t>/funding-round/24913837932adc3633bf293b00ea5d96</t>
  </si>
  <si>
    <t>/funding-round/3304f9c6a4187f580a4ca1409e8ac5f4</t>
  </si>
  <si>
    <t>/funding-round/8aba7ee74560ee9abe9d090efd8d4247</t>
  </si>
  <si>
    <t>/funding-round/3a80e226b67eebf79ffc8c18b8eb2367</t>
  </si>
  <si>
    <t>/funding-round/36fb89071739c46d82b993e3ae31db98</t>
  </si>
  <si>
    <t>/funding-round/13edf74ac71ea39282de03257f6b9b95</t>
  </si>
  <si>
    <t>/funding-round/0d9391f8481ba9d2520e95243a2ec9db</t>
  </si>
  <si>
    <t>/funding-round/638ab5a3df69123526f778e2805c5cd2</t>
  </si>
  <si>
    <t>/funding-round/bf8847a16e22b6fe989f8d41933cab5b</t>
  </si>
  <si>
    <t>/funding-round/ac15da8bc8a85c80689252e44fd872fd</t>
  </si>
  <si>
    <t>/funding-round/f6e9c7370f8312e541500a6f25f81885</t>
  </si>
  <si>
    <t>/funding-round/f53c2f9890b023053f8207533e189399</t>
  </si>
  <si>
    <t>/funding-round/e2ea086e3d76cca406787f76f541943f</t>
  </si>
  <si>
    <t>/funding-round/e53d6f9c68fc27db39c998f50390fe3f</t>
  </si>
  <si>
    <t>/funding-round/c1f0d6d82d36ee3a81ea5c91e6568a9a</t>
  </si>
  <si>
    <t>/funding-round/e9b31dcafa6c4af8ed8266b5318d3954</t>
  </si>
  <si>
    <t>/funding-round/ca2c993bc14c23d1c818b7b9e68694c0</t>
  </si>
  <si>
    <t>/funding-round/a77fe9ae83a68b14da0c8be8a28052b8</t>
  </si>
  <si>
    <t>/funding-round/17b09644a3aa064777d5b0bb15933c04</t>
  </si>
  <si>
    <t>/funding-round/ad81de5d230ca4ef1876e1c71bf097e3</t>
  </si>
  <si>
    <t>/funding-round/28662923716f1f40b75d601a87435f5c</t>
  </si>
  <si>
    <t>/funding-round/2e2940b68814d59fc8e710f79d6af68a</t>
  </si>
  <si>
    <t>/funding-round/5aefbe086175743b3964efa49e6801a6</t>
  </si>
  <si>
    <t>/funding-round/4f8ea40a2c94234692625143bf230c5d</t>
  </si>
  <si>
    <t>/funding-round/6bdfa8884b876c3cf67b0f03f7180a4d</t>
  </si>
  <si>
    <t>/funding-round/ca92c4c43027c6cd377b4ac1e6943d0a</t>
  </si>
  <si>
    <t>/funding-round/0f939eb9118b00f113a946b966a76f7c</t>
  </si>
  <si>
    <t>/funding-round/7abb5ab53e486917b90ca0a2bccc7e85</t>
  </si>
  <si>
    <t>/funding-round/11b42dacdb5c4849ef8e33185af43fd0</t>
  </si>
  <si>
    <t>/funding-round/83ddad02dad469b378609600f04f1ce1</t>
  </si>
  <si>
    <t>/funding-round/bfd92cc56c16413ea3a69ca2107ecb2b</t>
  </si>
  <si>
    <t>/funding-round/482e1c913f3d3aaa205c11660dee2f26</t>
  </si>
  <si>
    <t>/funding-round/b9213c357b82ffc8ddf7162fea5dcb79</t>
  </si>
  <si>
    <t>/funding-round/3c42a53dbfef6874cedb4021e30f0d1f</t>
  </si>
  <si>
    <t>/funding-round/0489b441caccec9beb2153a03178c84f</t>
  </si>
  <si>
    <t>/funding-round/68992688b4226171aba200967ea0006d</t>
  </si>
  <si>
    <t>/funding-round/6d126d7530c4cd2ce4344268421dfabe</t>
  </si>
  <si>
    <t>/funding-round/80c645630d27a9088a46ced56bba8299</t>
  </si>
  <si>
    <t>/funding-round/99c9ced609ec47b0189c9ac35c63c016</t>
  </si>
  <si>
    <t>/funding-round/b504ffa460314b903d217fd9464dbe55</t>
  </si>
  <si>
    <t>/funding-round/ee2d84d4c0624d9579d47c37b9ce2884</t>
  </si>
  <si>
    <t>/funding-round/ee50c154adbfae4513d8a3df6e00678e</t>
  </si>
  <si>
    <t>/funding-round/3039226efab0504404c81934aaf5c52c</t>
  </si>
  <si>
    <t>/funding-round/a249bfc4481ae728fe05f491887c9065</t>
  </si>
  <si>
    <t>/funding-round/8309e253f52a8a91bbd99318fe32ae3b</t>
  </si>
  <si>
    <t>/funding-round/04ce1530f19cf10529c141aaa23ce973</t>
  </si>
  <si>
    <t>/funding-round/4aa440baef85ed96da09bc1280942656</t>
  </si>
  <si>
    <t>/funding-round/9f3a74ecf511bbeb3e727b11fbc60ad2</t>
  </si>
  <si>
    <t>/funding-round/8715e1423eaa0c8b4d2748e4a46cf377</t>
  </si>
  <si>
    <t>/funding-round/94dae6241b122fa9c72145fa06e5158c</t>
  </si>
  <si>
    <t>/funding-round/af48926b31ce6fa7d6f1923e2d15b3f8</t>
  </si>
  <si>
    <t>/funding-round/2d7c8ed4b7f32fee7d2b33998e804da1</t>
  </si>
  <si>
    <t>/funding-round/5cac705fa530c998b6ef9de22c2d8e17</t>
  </si>
  <si>
    <t>/funding-round/bd55b0a2517362c6338e1939faf2429b</t>
  </si>
  <si>
    <t>/funding-round/b134c5169190956fc96841b6cbae2646</t>
  </si>
  <si>
    <t>/funding-round/80af4c694ca0bfd4209f10b4d242369e</t>
  </si>
  <si>
    <t>/funding-round/91c5d7e74e00057495210906f238bd53</t>
  </si>
  <si>
    <t>/funding-round/4ac330bad87453d0caa0f834776f5b25</t>
  </si>
  <si>
    <t>/funding-round/29249cab88047135cdc58483f55a520d</t>
  </si>
  <si>
    <t>/funding-round/45d55f5dd40402d11da3da0620e452f9</t>
  </si>
  <si>
    <t>/funding-round/95d302fc574b851e974db2d7773a7496</t>
  </si>
  <si>
    <t>/funding-round/e151e0055ef9ee7b0313cb0d51147468</t>
  </si>
  <si>
    <t>/funding-round/5f9b281681ca9273405071bd9c8de8dc</t>
  </si>
  <si>
    <t>/funding-round/e0d4302434a710a5a135430ff5d5b999</t>
  </si>
  <si>
    <t>/funding-round/849024f3dc64068627d1026b0d8f8558</t>
  </si>
  <si>
    <t>/funding-round/380b7efe624fdcd643c3e3fd3315a65a</t>
  </si>
  <si>
    <t>/funding-round/64d8f9ac0493285771e5c921bf9224a9</t>
  </si>
  <si>
    <t>/funding-round/aae4247636159f2b2eb1eb35b9cdd044</t>
  </si>
  <si>
    <t>/funding-round/d358d0904ea6180ca38b3274df0365f1</t>
  </si>
  <si>
    <t>/funding-round/105c4f9504e4c8a471a2bd91a26aed3b</t>
  </si>
  <si>
    <t>/funding-round/6f8a6555d287d58c0ae431a35d018a90</t>
  </si>
  <si>
    <t>/funding-round/e458fe26091b52f68e20fc7231e6613f</t>
  </si>
  <si>
    <t>/funding-round/347d3575e23087017128b04f66bdd845</t>
  </si>
  <si>
    <t>/funding-round/14dbfd3ec1abfaac34ecf32f313b0df3</t>
  </si>
  <si>
    <t>/funding-round/19966a2455311c3afc55e45313e32d88</t>
  </si>
  <si>
    <t>/funding-round/4d6e10584c77a06b55a619676f8e05bc</t>
  </si>
  <si>
    <t>/funding-round/94b074b9fa64b0039c0d903c3725342a</t>
  </si>
  <si>
    <t>/funding-round/a7cad008cdc8dbce388721278a54b68a</t>
  </si>
  <si>
    <t>/funding-round/5449aa940c66ddf50424cfa6390b2c7a</t>
  </si>
  <si>
    <t>/funding-round/4c164d56d8cb1b002ccd16c651619803</t>
  </si>
  <si>
    <t>/funding-round/5b274283c1767f1c6f6abfd9277a55f9</t>
  </si>
  <si>
    <t>/funding-round/9c34563d3dbcd118da961b605fc71739</t>
  </si>
  <si>
    <t>/funding-round/c3651c4b14e674e52cc80b30939470ac</t>
  </si>
  <si>
    <t>/funding-round/492727423ad22c020332012b8bb9df82</t>
  </si>
  <si>
    <t>/funding-round/9307f17022adce67e08e16e80bea78c5</t>
  </si>
  <si>
    <t>/funding-round/c9125f0206c7d74a68830b9889c416d2</t>
  </si>
  <si>
    <t>/funding-round/ec8c02cbe2c882419ef7ac93b839f06c</t>
  </si>
  <si>
    <t>/funding-round/f512580dd7e48f30f785c4a1596d918e</t>
  </si>
  <si>
    <t>/funding-round/040b1ccebf7ca4d14c78eeb2e5d83658</t>
  </si>
  <si>
    <t>/funding-round/7235d1ba08ba34d8a6b01feb18a6cd49</t>
  </si>
  <si>
    <t>/funding-round/2c9ff0a40f8179940909cd1ab10a37c1</t>
  </si>
  <si>
    <t>/funding-round/7ed854573e082eed64a17bd99914224f</t>
  </si>
  <si>
    <t>/funding-round/cd0ce3d351f5dab4fc71582d08d92961</t>
  </si>
  <si>
    <t>/funding-round/a164f917564e2bd0938a3e16d4ba9470</t>
  </si>
  <si>
    <t>/funding-round/0c50f6bdea3815403a5cfd93dc0658c3</t>
  </si>
  <si>
    <t>/funding-round/5954250070760928f36db6fd2590b6a9</t>
  </si>
  <si>
    <t>/funding-round/22270d6207bef9425644359ad1189fe1</t>
  </si>
  <si>
    <t>/funding-round/a8e75e66e06b60736b7ff7652f63e087</t>
  </si>
  <si>
    <t>/funding-round/409241f0df92bcad933899fbd3d5c2d9</t>
  </si>
  <si>
    <t>/funding-round/2412abf8f154a5857b6b6b1437884bf6</t>
  </si>
  <si>
    <t>/funding-round/d43c841be2594c8e5e7466e7661a7cd5</t>
  </si>
  <si>
    <t>/funding-round/8ebec272e8cb90fa0cdc8503d1f36505</t>
  </si>
  <si>
    <t>/funding-round/fff393846c703de3ac102ae505036713</t>
  </si>
  <si>
    <t>/funding-round/b5b19769bab33dc64023a9a8699077ba</t>
  </si>
  <si>
    <t>/funding-round/f139d31fa4a9a1de5bcda964d7757d73</t>
  </si>
  <si>
    <t>/funding-round/3c47e6df36edce285eb0e61bd6ab2a5d</t>
  </si>
  <si>
    <t>/funding-round/0b7742a6aced4e78a81f67c2ace7afa4</t>
  </si>
  <si>
    <t>/funding-round/b378fff0d8a7997af2bd1e0c7357d7df</t>
  </si>
  <si>
    <t>/funding-round/102ac56a949aa5e4a69a8a7a59804903</t>
  </si>
  <si>
    <t>/funding-round/681f8609b7374120053ab463b7b0fbb0</t>
  </si>
  <si>
    <t>/funding-round/71140fc12a03fe88b97494d711cb8375</t>
  </si>
  <si>
    <t>/funding-round/dfc0a1cba9fe15e959dc088c0fffc812</t>
  </si>
  <si>
    <t>/funding-round/9ff113186c240289d4ead20cfcef6dcf</t>
  </si>
  <si>
    <t>/funding-round/169b6c54ba8b9367cb3a5e33c19ad383</t>
  </si>
  <si>
    <t>/funding-round/b0f9bd76c5feded6b2caf7977480a861</t>
  </si>
  <si>
    <t>/funding-round/4ec5d36565cf34f7678ee33b8954eb17</t>
  </si>
  <si>
    <t>/funding-round/88e105e6f1b51c664fe57560892c2363</t>
  </si>
  <si>
    <t>/funding-round/de6b2045f098f05b45ab7267cfbd5e72</t>
  </si>
  <si>
    <t>/funding-round/f93ade943692cdb310e9ab9b3854396e</t>
  </si>
  <si>
    <t>/funding-round/d4085681e170514a9803a1db51cb5530</t>
  </si>
  <si>
    <t>/funding-round/91900de891db3804cc789232843e21ca</t>
  </si>
  <si>
    <t>/funding-round/a991706e3e4e7abc5b389b96b3c81723</t>
  </si>
  <si>
    <t>/funding-round/e156d3e0e33d0ebeaa3f358832edeaa0</t>
  </si>
  <si>
    <t>/funding-round/98a53cb3d4271844ee59942b3fb8faf7</t>
  </si>
  <si>
    <t>/funding-round/af86931f8ec6ef05e90889de140cb76e</t>
  </si>
  <si>
    <t>/funding-round/ed12d0fa3c0b69fa7d6fb9a191f05c74</t>
  </si>
  <si>
    <t>/funding-round/6de45504056b01cd262dd86ba9519807</t>
  </si>
  <si>
    <t>/funding-round/af47a54f5419a9f3dc5d8ec1b6c2e9f2</t>
  </si>
  <si>
    <t>/funding-round/2ea5a9fab98c939ccdf4693cc9104622</t>
  </si>
  <si>
    <t>/funding-round/c2933ca086dd7af234161e0557769fc2</t>
  </si>
  <si>
    <t>/funding-round/eed82faa700872cc9b3571689130d142</t>
  </si>
  <si>
    <t>/funding-round/fe15c96da95459b598f8356a24aee48f</t>
  </si>
  <si>
    <t>/funding-round/30962dad09536fccbd0fad78d66051ce</t>
  </si>
  <si>
    <t>/funding-round/dfa96ff81053c28598e1e8b76b0be0fe</t>
  </si>
  <si>
    <t>/funding-round/5356815dd7aea01531d656ded8ff2381</t>
  </si>
  <si>
    <t>/funding-round/f5fa1bfda22e742cac8e7bd415b7068c</t>
  </si>
  <si>
    <t>/funding-round/f6f2c666271a862cd3b80aaf5e804ba0</t>
  </si>
  <si>
    <t>/funding-round/a3cbe94dded2110b7dfb537fd6dc096e</t>
  </si>
  <si>
    <t>/funding-round/469e7f468c8e6035f24868a01652e720</t>
  </si>
  <si>
    <t>/funding-round/8491a559b317c6ca412a8e2f24ea6334</t>
  </si>
  <si>
    <t>/funding-round/fb518d4702d1353540bd8e1caa27fe8d</t>
  </si>
  <si>
    <t>/funding-round/a83359082fa047c7d026710ca36b646a</t>
  </si>
  <si>
    <t>/funding-round/754d8fb60efbd55780dce729e837349c</t>
  </si>
  <si>
    <t>/funding-round/b85396686ff95b86c980ad51c969829f</t>
  </si>
  <si>
    <t>/funding-round/7a071f9416d74d20ea490e88d67ca4ed</t>
  </si>
  <si>
    <t>/funding-round/9ee66bf9c924ac711e9c0007d284b428</t>
  </si>
  <si>
    <t>/funding-round/0f118ac951c01ecdc13e17c80f202c6c</t>
  </si>
  <si>
    <t>/funding-round/14714ac5b4e77b36b0acb6e221116ccb</t>
  </si>
  <si>
    <t>/funding-round/31171ddbe7c123135c5e4e5baa1c1e44</t>
  </si>
  <si>
    <t>/funding-round/481f1f7fb6fcb480e67fc66d59b8f54a</t>
  </si>
  <si>
    <t>/funding-round/11f609d7804e5aae790ff0960494d1aa</t>
  </si>
  <si>
    <t>/funding-round/efafcab1ed7b9b6fa400c5f439badd88</t>
  </si>
  <si>
    <t>/funding-round/60e7109bd86a83e9623805e5ad502b95</t>
  </si>
  <si>
    <t>/funding-round/2a7e8cece8aac5ec9c65a8a6fb7368d4</t>
  </si>
  <si>
    <t>/funding-round/38079878478841bef9add86c1cd3ef52</t>
  </si>
  <si>
    <t>/funding-round/d07a054a45dfb85619f9c13dcb3bef6a</t>
  </si>
  <si>
    <t>/funding-round/d96ff622cbd8663b948912e1bd1fd8a6</t>
  </si>
  <si>
    <t>/funding-round/ac08d1ecd4c3d13cb5ca98a215027e7b</t>
  </si>
  <si>
    <t>/funding-round/ad37ba05c8d359c24f0055f18f527507</t>
  </si>
  <si>
    <t>/funding-round/9d954dff4b7f4459e76fdbc846be12d0</t>
  </si>
  <si>
    <t>/funding-round/c8daf224ae8bec7818c8f3b259f8273f</t>
  </si>
  <si>
    <t>/funding-round/63d9a6062392f79585c0e0df72eda633</t>
  </si>
  <si>
    <t>/funding-round/8c521ea21ff523b0f1a3cd0f434d3828</t>
  </si>
  <si>
    <t>/funding-round/0c9217204b5da9f60da3c0974e1c346e</t>
  </si>
  <si>
    <t>/funding-round/00cdc56632a80e843233e671b0e05315</t>
  </si>
  <si>
    <t>/funding-round/11516d21a3ed9b341a11ccf1fae31555</t>
  </si>
  <si>
    <t>/funding-round/a2302cc82ce07e2198de2af96abb7193</t>
  </si>
  <si>
    <t>/funding-round/ba406d275bd6cd3f1ffe66275575ea2f</t>
  </si>
  <si>
    <t>/funding-round/687e85928fb78f99793971c2049302c4</t>
  </si>
  <si>
    <t>/funding-round/46c2a29ce85dda334e04bc25143b5192</t>
  </si>
  <si>
    <t>/funding-round/21f66b51f136994d52e79dd178384571</t>
  </si>
  <si>
    <t>/funding-round/082a7813525f3e31a72e27bc16eec94a</t>
  </si>
  <si>
    <t>/funding-round/ac119bcc4ddc8452d8ee48a4df3a5fcb</t>
  </si>
  <si>
    <t>/funding-round/e68ee01766b82be385acca1cd42dadf5</t>
  </si>
  <si>
    <t>/funding-round/6026972d963ec0fb38ca72e937e01bd4</t>
  </si>
  <si>
    <t>/funding-round/a13f13a64f7380fed4b4c004d0b21057</t>
  </si>
  <si>
    <t>/funding-round/091343b815e2b2072fc65509aa482569</t>
  </si>
  <si>
    <t>/funding-round/e01c471b357ef750ad66959d8010b43b</t>
  </si>
  <si>
    <t>/funding-round/442462ba7fa5642ded123641a049f280</t>
  </si>
  <si>
    <t>/funding-round/2ad1398f831a040ab0175012e064ac62</t>
  </si>
  <si>
    <t>/funding-round/7485e06458878750aac124108961ec21</t>
  </si>
  <si>
    <t>/funding-round/fede92336c086ca913337c3e11a7c65d</t>
  </si>
  <si>
    <t>/funding-round/b5c4431ba57105ad89ecea8066194f6d</t>
  </si>
  <si>
    <t>/funding-round/6d886b66e1b487d1b514b84b3f9d04be</t>
  </si>
  <si>
    <t>/funding-round/c2a9e2329a237885771185df931aba96</t>
  </si>
  <si>
    <t>/funding-round/2c5621fec872c82f48ebbab0b7cfa6a0</t>
  </si>
  <si>
    <t>/funding-round/44b335d1e32a9371d09279562b176343</t>
  </si>
  <si>
    <t>/funding-round/fe0f32357b940f0ba74e39dcddada95c</t>
  </si>
  <si>
    <t>/funding-round/864a812bdbeb70caa5678481639cbb98</t>
  </si>
  <si>
    <t>/funding-round/14c0d55fcb1cec69df84fb5fd2834a5b</t>
  </si>
  <si>
    <t>/funding-round/f92ea04b4bb0928790da63e0416ac0e3</t>
  </si>
  <si>
    <t>/funding-round/2250470859c031769b5d51d622f955c2</t>
  </si>
  <si>
    <t>/funding-round/2d489185751e25d0ea338f94516a0124</t>
  </si>
  <si>
    <t>/funding-round/abc211d5992b40aeb6f134ee2a80bc9e</t>
  </si>
  <si>
    <t>/funding-round/e104ae48f4c68134e8af8f921a7655e9</t>
  </si>
  <si>
    <t>/funding-round/8e5dc218fb7b1434001dda9a657213f6</t>
  </si>
  <si>
    <t>/funding-round/b4c79ec4857c31b96c3f19806cdc5061</t>
  </si>
  <si>
    <t>/funding-round/065b627b961de7a64cda0ac606e45832</t>
  </si>
  <si>
    <t>/funding-round/1bbe41f55fd2074e6d6fa4f33243a83d</t>
  </si>
  <si>
    <t>/funding-round/20494c7d83e427ce4de5136daeda3bd4</t>
  </si>
  <si>
    <t>/funding-round/661c240410e34fa267cc814242fb3b08</t>
  </si>
  <si>
    <t>/funding-round/04e19d0aac19cfbe29a41626686ab522</t>
  </si>
  <si>
    <t>/funding-round/e6952a4943576e0b082e04249763d133</t>
  </si>
  <si>
    <t>/funding-round/59131e2c63f2996b04752f52384b65b5</t>
  </si>
  <si>
    <t>/funding-round/33933413da1c4dde9a8eae2089e9aa41</t>
  </si>
  <si>
    <t>/funding-round/5c52538de1142236e87df336cbc9a830</t>
  </si>
  <si>
    <t>/funding-round/5d20fc95fe9af5041f2bc613cb87ea20</t>
  </si>
  <si>
    <t>/funding-round/377c84d62a4e99ee692a647bebdb0eab</t>
  </si>
  <si>
    <t>/funding-round/4faab3bfbaf74ed5ef101d9bb56daa7d</t>
  </si>
  <si>
    <t>/funding-round/0eb4ff3d3b73e22ccd6c9e6381788c86</t>
  </si>
  <si>
    <t>/funding-round/d1443c3e998f1d11f255911ebf5c0b33</t>
  </si>
  <si>
    <t>/funding-round/56c7ac7225f780bf4d8ede1820d39c5e</t>
  </si>
  <si>
    <t>/funding-round/e68fb058d7326f6c9c2f0c6eb8b4653f</t>
  </si>
  <si>
    <t>/funding-round/0c521c2be6d8766eec59f723e7e39e15</t>
  </si>
  <si>
    <t>/funding-round/7b1a535eacfdfdf3d8704b9a9baa9036</t>
  </si>
  <si>
    <t>/funding-round/ba18feaabab89cd61e1fb9de9962552c</t>
  </si>
  <si>
    <t>/funding-round/f50d51041723a0cb5626bfc5f6ac385f</t>
  </si>
  <si>
    <t>/funding-round/195a86907e008465532f18772245869e</t>
  </si>
  <si>
    <t>/funding-round/1c7969921373bbfe1a0bb7b71ee77390</t>
  </si>
  <si>
    <t>/funding-round/f01fb713790dbe98d7384dec7200d049</t>
  </si>
  <si>
    <t>/funding-round/b08df1c0884fe8e734336d0c0d4945f6</t>
  </si>
  <si>
    <t>/funding-round/028b73a3c7c314c58c5f6c9c451db929</t>
  </si>
  <si>
    <t>/funding-round/23faea8757aa7ad163ef59a21f23d31d</t>
  </si>
  <si>
    <t>/funding-round/4455bb4c9c66613c77ed50a732b443f6</t>
  </si>
  <si>
    <t>/funding-round/bfacaf860470cdff52314100dc05f2c8</t>
  </si>
  <si>
    <t>/funding-round/c5677cea0c4428c2c28b8aed873fddb5</t>
  </si>
  <si>
    <t>/funding-round/cbf5ae8a1e37f52d8c7a5b168b1aacdf</t>
  </si>
  <si>
    <t>/funding-round/f3e3944100acdfc161ba82f84a57fc8c</t>
  </si>
  <si>
    <t>/funding-round/beff09cff49c4fa2e78b692368e9948d</t>
  </si>
  <si>
    <t>/funding-round/b3f053e97a907157f5055cf5b718014d</t>
  </si>
  <si>
    <t>/funding-round/bc96d338574f877e1f6001f574c024ae</t>
  </si>
  <si>
    <t>/funding-round/9d1252e9d26687341998d94c81ffe1f5</t>
  </si>
  <si>
    <t>/funding-round/7f922b6341abf8dcd79bab986383c190</t>
  </si>
  <si>
    <t>/funding-round/c29ec3b1f4b76ef0897cebb06a03d333</t>
  </si>
  <si>
    <t>/funding-round/8306cc4e0122a91a0803cb5755be62e0</t>
  </si>
  <si>
    <t>/funding-round/65748b867c38bdc1af74a9c55f1233ac</t>
  </si>
  <si>
    <t>/funding-round/b008da045ec9ee53baee77b85b301fff</t>
  </si>
  <si>
    <t>/funding-round/cbae08df5d6f7fe658f888af9b2d966a</t>
  </si>
  <si>
    <t>/funding-round/4bfea5c4d0b0338470437565b9fb870d</t>
  </si>
  <si>
    <t>/funding-round/5c44df753a093ea96fe496b8c39ba06e</t>
  </si>
  <si>
    <t>/funding-round/8f35f8b7ed474f3d332078c4da9d85b7</t>
  </si>
  <si>
    <t>/funding-round/27d504886e309a7f5157af35aca6b4c3</t>
  </si>
  <si>
    <t>/funding-round/9989a93936a642c33b2b453e849ce51f</t>
  </si>
  <si>
    <t>/funding-round/69f5772c725d59302619b73d8a2cd741</t>
  </si>
  <si>
    <t>/funding-round/756899e7fbbbfeb9d0ee6351e6711cfa</t>
  </si>
  <si>
    <t>/funding-round/7504f218b8f078a3c9c525fc97064d4e</t>
  </si>
  <si>
    <t>/funding-round/a3b1eed27925f1efa6e4be69daef891d</t>
  </si>
  <si>
    <t>/funding-round/b280f16971f4d661a5c7b2706607c2a8</t>
  </si>
  <si>
    <t>/funding-round/dc8c30dadbe6a07c7f8cbbae7c351d6e</t>
  </si>
  <si>
    <t>/funding-round/dbad6ac4a3e8eabc777182eb22803620</t>
  </si>
  <si>
    <t>/funding-round/f8cf069aeb53e2c5f5c56b713026f23f</t>
  </si>
  <si>
    <t>/funding-round/32c47dc65b78e1ec7f6dac77d8ee2ef9</t>
  </si>
  <si>
    <t>/funding-round/7717b96e1eb5ac73f44413e3c727b33a</t>
  </si>
  <si>
    <t>/funding-round/a947881db28ca248abfa4a2b082659f4</t>
  </si>
  <si>
    <t>/funding-round/f7a4763bd70b0d4a96c4399bc26b59ef</t>
  </si>
  <si>
    <t>/funding-round/491b8f9e2375a7d11f3b8dc4f389f58b</t>
  </si>
  <si>
    <t>/funding-round/9b1ade5d18ec7d5cb94489a195d129b9</t>
  </si>
  <si>
    <t>/funding-round/d49c4c63bbcab10dfb80d4648c1e0c7f</t>
  </si>
  <si>
    <t>/funding-round/911508ac17dc7dc8fd218b0182fa4a44</t>
  </si>
  <si>
    <t>/funding-round/6a81fe50fcc80de24718fb4be8b6f89c</t>
  </si>
  <si>
    <t>/funding-round/fe7ffdd8e8c8534a8ae18181b8228b2d</t>
  </si>
  <si>
    <t>/funding-round/2a23cfb6eb5baf6ce2f768f4bdccaff7</t>
  </si>
  <si>
    <t>/funding-round/9590e64d28da5ac5f7ccb46686457a09</t>
  </si>
  <si>
    <t>/funding-round/bbe58892485fcb010c43307cd1421920</t>
  </si>
  <si>
    <t>/funding-round/8d2cf56eda87b6c073b6eba8af05fa45</t>
  </si>
  <si>
    <t>/funding-round/55ae82a0df5963fb61cf8bab319c0ca0</t>
  </si>
  <si>
    <t>/funding-round/6bef3f48379741e35d80b70b36433442</t>
  </si>
  <si>
    <t>/funding-round/a00b7f3aa7faf0c1c43d0d6a28293d48</t>
  </si>
  <si>
    <t>/funding-round/ab522383e4529b5603ee58bf55660165</t>
  </si>
  <si>
    <t>/funding-round/6d81fc9c2aaeab8d71f002d235b0cd0c</t>
  </si>
  <si>
    <t>/funding-round/90b0b2c7a5a1b6a6b13e4895c2aebfa3</t>
  </si>
  <si>
    <t>/funding-round/acca5b40b0d1e056ec9d51a155bfc1a2</t>
  </si>
  <si>
    <t>/funding-round/64af548fd124683109de0460068624d4</t>
  </si>
  <si>
    <t>/funding-round/4845c97796a6fcb55bd3abb77c98b8bf</t>
  </si>
  <si>
    <t>/funding-round/e167fd462340833621588b1d030489cd</t>
  </si>
  <si>
    <t>/funding-round/64e76ca1e3d2e37b1e942603b3e8a33c</t>
  </si>
  <si>
    <t>/funding-round/9a811fa5ad3b371a86d764daa88acc12</t>
  </si>
  <si>
    <t>/funding-round/bea82512057c667958953e9d9f55a3f9</t>
  </si>
  <si>
    <t>/funding-round/eb9b504a7201aafcdde2a0b70eefcfbf</t>
  </si>
  <si>
    <t>/funding-round/3aedee8652d6617121726c3a79672cde</t>
  </si>
  <si>
    <t>/funding-round/7d29a015d7414644ca3ca01bc1a37b29</t>
  </si>
  <si>
    <t>/funding-round/ed776d7903f40984774c3c0aff2e5f26</t>
  </si>
  <si>
    <t>/funding-round/5ff40edcb388d84cf4071fcb6efe0cfc</t>
  </si>
  <si>
    <t>/funding-round/db0c2040464eef91658848124c7dc5c7</t>
  </si>
  <si>
    <t>/funding-round/1ff09d0c2cb015127022f0fb549d6ed4</t>
  </si>
  <si>
    <t>/funding-round/489398c7260c2f1fe6c08ad1436e0ff2</t>
  </si>
  <si>
    <t>/funding-round/6a0c530ac7104050044cf9cfb7836b74</t>
  </si>
  <si>
    <t>/funding-round/4e6341cf96df72d817d16251c3bf3d85</t>
  </si>
  <si>
    <t>/funding-round/0c54f22e4736b16eb16310d1767e7005</t>
  </si>
  <si>
    <t>/funding-round/d870fd4e1e5e71cb8cb77828eaa5f5d5</t>
  </si>
  <si>
    <t>/funding-round/7b4fedece2719bcd0a027ecd84645b2e</t>
  </si>
  <si>
    <t>/funding-round/ad260a0448fc8ee62f857b19413b0ea0</t>
  </si>
  <si>
    <t>/funding-round/fa8f97ab8e4bb228855d5abd7edad6f7</t>
  </si>
  <si>
    <t>/funding-round/82894928f39ca3f34ada3c4c68a2a3a1</t>
  </si>
  <si>
    <t>/funding-round/4b540f803a081740922956d397b3e342</t>
  </si>
  <si>
    <t>/funding-round/65665d0a28c9a5f8c1ee06ee51c9871e</t>
  </si>
  <si>
    <t>/funding-round/268923c4130aa1ebaa46fd6df58d8db6</t>
  </si>
  <si>
    <t>/funding-round/71e6448d0766a19c2ee3ea2a89d76afe</t>
  </si>
  <si>
    <t>/funding-round/aaeedf786a8a2b12ffc84635f394d9fa</t>
  </si>
  <si>
    <t>/funding-round/229949a32699f3ca836a4ebf90bb2b6f</t>
  </si>
  <si>
    <t>/funding-round/143f85e1eb34474507746b3fd040af72</t>
  </si>
  <si>
    <t>/funding-round/256a6f9cc91e6e5843ec4b67f84a1a4c</t>
  </si>
  <si>
    <t>/funding-round/6b41a4625ce49b4b5dd31540e79ce5d8</t>
  </si>
  <si>
    <t>/funding-round/726966a11bd187125c7bad26376e3917</t>
  </si>
  <si>
    <t>/funding-round/92a379916b7103a46eb93e0cf23d59f7</t>
  </si>
  <si>
    <t>/funding-round/a72db0c8c022843e857bf94eea0dfe8f</t>
  </si>
  <si>
    <t>/funding-round/29aeff452a735cfd607dc58ddb93291a</t>
  </si>
  <si>
    <t>/funding-round/7982985d6e126b7fcf8a8f1033ee959a</t>
  </si>
  <si>
    <t>/funding-round/277eca5f98093e234f205632c1099a4d</t>
  </si>
  <si>
    <t>/funding-round/8d6ec1c80655a963456a371bf69ebe93</t>
  </si>
  <si>
    <t>/funding-round/abc696a78d2a1ed55e02bfe333cbbe42</t>
  </si>
  <si>
    <t>/funding-round/baa81eca3b2bea8b56aa9941b3471e3f</t>
  </si>
  <si>
    <t>/funding-round/5d034c871f1b71f5f3ce42590a338aa1</t>
  </si>
  <si>
    <t>/funding-round/9661475e18c66e44f4c8246b4c0e7048</t>
  </si>
  <si>
    <t>/funding-round/c70191445842ec59d4330d1aa428208f</t>
  </si>
  <si>
    <t>/funding-round/2a658706d3400575f07704a9fb1a97f3</t>
  </si>
  <si>
    <t>/funding-round/a33905e909b7659f518c630146293ced</t>
  </si>
  <si>
    <t>/funding-round/ae6d42e493ce9888722b74745a51401c</t>
  </si>
  <si>
    <t>/funding-round/c3fe1017b4623446b672f2eb1ac1c160</t>
  </si>
  <si>
    <t>/funding-round/de766d24f20a53bb9bcc1304c017f50f</t>
  </si>
  <si>
    <t>/funding-round/49609bb2d286eb3353c5d9b2c99c96f8</t>
  </si>
  <si>
    <t>/funding-round/51893f84e5e78b77151bee02f6001690</t>
  </si>
  <si>
    <t>/funding-round/c050b0576a001e292cb468b8c5ebb1a5</t>
  </si>
  <si>
    <t>/funding-round/244702967953aa1729cc49afdbc87f79</t>
  </si>
  <si>
    <t>/funding-round/452f5f8c23d00b053d6c5201ff9496ff</t>
  </si>
  <si>
    <t>/funding-round/89a28a645bd7d1f40cd4df868170f957</t>
  </si>
  <si>
    <t>/funding-round/9383f60a451b9dd32414744c98bc33ab</t>
  </si>
  <si>
    <t>/funding-round/c7b288316a6330e1fc940ed9729d5dc6</t>
  </si>
  <si>
    <t>/funding-round/14ef9625632643f38e459016b6984795</t>
  </si>
  <si>
    <t>/funding-round/b566cd1fa9120b4b5ebb5565557d5793</t>
  </si>
  <si>
    <t>/funding-round/1522addeea9f3f6042b01e90ca554cfc</t>
  </si>
  <si>
    <t>/funding-round/6a90856781cc5209a748d1fb12be9e05</t>
  </si>
  <si>
    <t>/funding-round/91cffe0f96e0468c8752aadd3c19ab78</t>
  </si>
  <si>
    <t>/funding-round/64b4ba3970c9ddbe22fd7c579e20cfe9</t>
  </si>
  <si>
    <t>/funding-round/9ff1319e59773bf8d2ded4f9253d3e7d</t>
  </si>
  <si>
    <t>/funding-round/ba3f5a9f3376951d752197769b305294</t>
  </si>
  <si>
    <t>/funding-round/5ce26033c621f60a5b6e0f83f8533351</t>
  </si>
  <si>
    <t>/funding-round/9027536d5e791ee1a52d0b8c340fcec4</t>
  </si>
  <si>
    <t>/funding-round/5fe285b4e7502c781990dcef92bddd49</t>
  </si>
  <si>
    <t>/funding-round/e8c8d999b9c2f1feefb3a4294a5378e8</t>
  </si>
  <si>
    <t>/funding-round/01681c1f48fc47335f9ea01b7bb4c6d5</t>
  </si>
  <si>
    <t>/funding-round/7bdd7f7841142e37e9def5547635d8db</t>
  </si>
  <si>
    <t>/funding-round/2be6a7cf4cbdd05f20a04084b679e4e7</t>
  </si>
  <si>
    <t>/funding-round/b0f1500a00f9c82fa054fdd15861885b</t>
  </si>
  <si>
    <t>/funding-round/b2f4066350209e9421fc0fdf3e896b94</t>
  </si>
  <si>
    <t>/funding-round/60ecbc899937a03fe207e5a68199a4f7</t>
  </si>
  <si>
    <t>/funding-round/d025db55633aecf02e1bf8359caad541</t>
  </si>
  <si>
    <t>/funding-round/e8ffca4698d90234172769e334fe75c0</t>
  </si>
  <si>
    <t>/funding-round/ce8dcaa347272c0aa2a7d28215979e25</t>
  </si>
  <si>
    <t>/funding-round/3c687c7ff38b7338b54be07c788f3489</t>
  </si>
  <si>
    <t>/funding-round/ba912000c2f92025ecac697775425a0b</t>
  </si>
  <si>
    <t>/funding-round/617e04e7aeaec3240f04306ccdf3092b</t>
  </si>
  <si>
    <t>/funding-round/8a74d29eff25782ae782a9eb94f760b3</t>
  </si>
  <si>
    <t>/funding-round/8c988b4056587d021c86c204d088f677</t>
  </si>
  <si>
    <t>/funding-round/eab6bf3e6124f20fc978aee9be3f42fd</t>
  </si>
  <si>
    <t>/funding-round/261c3c8b23a6a26e2dabf186c8ffc6f1</t>
  </si>
  <si>
    <t>/funding-round/9e91cae281bdd1bcd27e69a75bc604ca</t>
  </si>
  <si>
    <t>/funding-round/14a3ee2c805d37420644be57a10a16fe</t>
  </si>
  <si>
    <t>/funding-round/51b4c0de4fd8110fe1db03310d2d49e6</t>
  </si>
  <si>
    <t>/funding-round/91b67dfb93b3eacee273c52ecd2e639b</t>
  </si>
  <si>
    <t>/funding-round/df0650fb6842e0019ab793c65bb12232</t>
  </si>
  <si>
    <t>/funding-round/d91de56cb4310adc02958bb2076a7ae4</t>
  </si>
  <si>
    <t>/funding-round/6b623a66cd936105a00c198900c7273b</t>
  </si>
  <si>
    <t>/funding-round/bcc293aa86245e85fcc690f33488a13d</t>
  </si>
  <si>
    <t>/funding-round/1707df5f6e1bf605d1c97efcd85bdad2</t>
  </si>
  <si>
    <t>/funding-round/8d26eb55eee2befa7b7c1f5668d2974e</t>
  </si>
  <si>
    <t>/funding-round/b35fd76d8e80fe7c67d89d5fc7ac74bb</t>
  </si>
  <si>
    <t>/funding-round/c9eea6aa8255879966390cf98a980494</t>
  </si>
  <si>
    <t>/funding-round/71f9921c7e71eb863fa57d36d2fe408c</t>
  </si>
  <si>
    <t>/funding-round/81ee7cd48b7c3e4a75b15d14e6231302</t>
  </si>
  <si>
    <t>/funding-round/32d7247c9ac2ed218100f9ea3087e6d6</t>
  </si>
  <si>
    <t>/funding-round/33e18d25aa37bf88857b339e41440c18</t>
  </si>
  <si>
    <t>/funding-round/39b44c98dd7397abe0c4f31b4a68f282</t>
  </si>
  <si>
    <t>/funding-round/43a4ea3be8008585aef8730c26feb414</t>
  </si>
  <si>
    <t>/funding-round/4ea40324e2a949d76103a4d4813e92d2</t>
  </si>
  <si>
    <t>/funding-round/a560186c5c1730a3f0f33e6fa37928a8</t>
  </si>
  <si>
    <t>/funding-round/0f8f26a23695e4f5e7f92f35cfb987f0</t>
  </si>
  <si>
    <t>/funding-round/51acf02ec244400d9bab873c02bc3487</t>
  </si>
  <si>
    <t>/funding-round/102018e3149b63c8c7b90137f17d15b4</t>
  </si>
  <si>
    <t>/funding-round/73c05271bc3b6670e819e716046a5fc3</t>
  </si>
  <si>
    <t>/funding-round/8619fd699806d6961d87446706eca7c6</t>
  </si>
  <si>
    <t>/funding-round/4f2e48668fd455e57745d6c9d762e68c</t>
  </si>
  <si>
    <t>/funding-round/74043250853dc4b96a1c6d3d2e8d204d</t>
  </si>
  <si>
    <t>/funding-round/5a572ebcbbc8897e6af33b8493b2d29f</t>
  </si>
  <si>
    <t>/funding-round/6a22c8c637ba84c6a7728c0e7deaad90</t>
  </si>
  <si>
    <t>/funding-round/93c9452f802936e6cb83c0f8365ce54a</t>
  </si>
  <si>
    <t>/funding-round/58e590d6b547bfcdb989c80f3329cf48</t>
  </si>
  <si>
    <t>/funding-round/d8e61efa48cb90057b20ccecb7bf3634</t>
  </si>
  <si>
    <t>/funding-round/8ce2d98e83a66b1784c619fcf56e86de</t>
  </si>
  <si>
    <t>/funding-round/90b8183e06c7a8d97cc239aa5222578e</t>
  </si>
  <si>
    <t>/funding-round/676a756e8526c618f1217313fac5c55e</t>
  </si>
  <si>
    <t>/funding-round/6c8098accdb3a50e461997435ee15ca7</t>
  </si>
  <si>
    <t>/funding-round/a499f085f6029aca430faff2fd2c20d5</t>
  </si>
  <si>
    <t>/funding-round/ee2968899f8cd2e42c5d9ee423cd8843</t>
  </si>
  <si>
    <t>/funding-round/e424152a19ab19a6686f96919d477438</t>
  </si>
  <si>
    <t>/funding-round/961b0e223c321fa36cbde849556bb8b8</t>
  </si>
  <si>
    <t>/funding-round/4762216e72a146f0dfc59f75e5b8c398</t>
  </si>
  <si>
    <t>/funding-round/08c50cd492fc5855782a8c8b13431a3f</t>
  </si>
  <si>
    <t>/funding-round/f95a6e904b41f311eff75d8ef04e44f4</t>
  </si>
  <si>
    <t>/funding-round/211bdec26890a391cc3d5af0a1c650bb</t>
  </si>
  <si>
    <t>/funding-round/1505d9bee57243af9724f2f36b764cd0</t>
  </si>
  <si>
    <t>/funding-round/83ca466277e54d5fa866e62f0541995c</t>
  </si>
  <si>
    <t>/funding-round/241f9711022b5d6ba32e7b79dcef8f5e</t>
  </si>
  <si>
    <t>/funding-round/7b32e9d77d94c7e33483cf305f6a96a1</t>
  </si>
  <si>
    <t>/funding-round/b1dc0eee7bc9e56cac737d7404b20ce2</t>
  </si>
  <si>
    <t>/funding-round/3166452285dbe3950154b3bd1f7572bd</t>
  </si>
  <si>
    <t>/funding-round/bca837cc8b9d17c27f10b0647ae0505a</t>
  </si>
  <si>
    <t>/funding-round/66fc07b73aa11698e31974dcee6ffb6b</t>
  </si>
  <si>
    <t>/funding-round/2f76b427fcc6795282e9112ca54a1feb</t>
  </si>
  <si>
    <t>/funding-round/edad3a6eca291e447897eb4419c20f2b</t>
  </si>
  <si>
    <t>/funding-round/13d34c3fff8b52a94438a68099a8db51</t>
  </si>
  <si>
    <t>/funding-round/51a020822ad23014ee5818498e729062</t>
  </si>
  <si>
    <t>/funding-round/08e2c03e40caeacc6e600b01bdc2a10b</t>
  </si>
  <si>
    <t>/funding-round/7af70bc90d90d04c7ae2a727a2cc7170</t>
  </si>
  <si>
    <t>/funding-round/d0cd26e1a3592e34d22c1c4efc8f69c9</t>
  </si>
  <si>
    <t>/funding-round/4098d1778bd5bf88d5fa7de0154e449d</t>
  </si>
  <si>
    <t>/funding-round/3db4204c0cd1c6177e1a97354c8bfb38</t>
  </si>
  <si>
    <t>/funding-round/5204876376493d70375c0785571f3c33</t>
  </si>
  <si>
    <t>/funding-round/1ff3abdccab5a2a90da13610be028602</t>
  </si>
  <si>
    <t>/funding-round/c5429059f576e661e813c55f50b571c3</t>
  </si>
  <si>
    <t>/funding-round/f4b678160be1c6120b032f754c290d69</t>
  </si>
  <si>
    <t>/funding-round/d5dcdb70bdb1c18f86d7737af0d4942f</t>
  </si>
  <si>
    <t>/funding-round/22f62b6edcffc429ad30496c59111c00</t>
  </si>
  <si>
    <t>/funding-round/0897827ce2c561a077445cccb726a7a3</t>
  </si>
  <si>
    <t>/funding-round/847f2a010531169d241e6b1cf991d347</t>
  </si>
  <si>
    <t>/funding-round/38ef9275671a2f43ec66260efe660205</t>
  </si>
  <si>
    <t>/funding-round/f77de620d52a08325bf7362b06d9f7ea</t>
  </si>
  <si>
    <t>/funding-round/ee40c23205a9b8c1374a6ff999df7379</t>
  </si>
  <si>
    <t>/funding-round/7ba36cca7380a78f5a033c2470a98dcf</t>
  </si>
  <si>
    <t>/funding-round/8380178ac04feaebbf0294c37b3d98bc</t>
  </si>
  <si>
    <t>/funding-round/b817672003fd606b870dd8df283d1546</t>
  </si>
  <si>
    <t>/funding-round/544af3a22e865fe72bd1fd6eb32cff4e</t>
  </si>
  <si>
    <t>/funding-round/377f3fc0be3beda6882ff13cfa0df622</t>
  </si>
  <si>
    <t>/funding-round/0a21a99ac319173147a94274c7ecd503</t>
  </si>
  <si>
    <t>/funding-round/847f1f50ca749f295753307d10324190</t>
  </si>
  <si>
    <t>/funding-round/2cfcc1f6c77c6b7d4a8e43814866ed37</t>
  </si>
  <si>
    <t>/funding-round/55bd0797b7ce3a4c83997d2b82afa745</t>
  </si>
  <si>
    <t>/funding-round/7e6dea8f2fabeeddc8a51281247972bb</t>
  </si>
  <si>
    <t>/funding-round/5ab055586ae170a89234c0a3560d3f14</t>
  </si>
  <si>
    <t>/funding-round/8470e0ad21abd6005faf9ca451b5d84a</t>
  </si>
  <si>
    <t>/funding-round/c389efaf87572e6a56fd1449c0028603</t>
  </si>
  <si>
    <t>/funding-round/f8108680667b3a52c85deb1a3e57bf0c</t>
  </si>
  <si>
    <t>/funding-round/0435d0bf785d422a47fe0c5a132fa6a3</t>
  </si>
  <si>
    <t>/funding-round/87bf6bf3b6b55e013284a49891390aa3</t>
  </si>
  <si>
    <t>/funding-round/dd12fcf60617a15e0595b3c3c1228d1b</t>
  </si>
  <si>
    <t>/funding-round/cc8923c389350204864a6ea0677f4f03</t>
  </si>
  <si>
    <t>/funding-round/ba06f408e3b016b5ade3134b42c7efd4</t>
  </si>
  <si>
    <t>/funding-round/9dcceafed05ceee8019540e587f6d92d</t>
  </si>
  <si>
    <t>/funding-round/c8e72e107a1c4f5e4129dd406069cfde</t>
  </si>
  <si>
    <t>/funding-round/b444aff27d29caf60621396512b09227</t>
  </si>
  <si>
    <t>/funding-round/8d03afcff42d39e9393896c7480519fe</t>
  </si>
  <si>
    <t>/funding-round/2800f788dc95e2d5436fa3f311823031</t>
  </si>
  <si>
    <t>/funding-round/1e1c4771308d9f892097c607fce1bbfa</t>
  </si>
  <si>
    <t>/funding-round/0b5e84a4ec853a3e7c0b3c60b9bb9fe3</t>
  </si>
  <si>
    <t>/funding-round/0c28529d527e05f2a540520544258d0a</t>
  </si>
  <si>
    <t>/funding-round/2795ec071fee1ea79e6918acf3dbafa4</t>
  </si>
  <si>
    <t>/funding-round/231588972cf494fa85b46b7f72e6d3aa</t>
  </si>
  <si>
    <t>/funding-round/2b76c4bf08e069919b7fbb5650fb9fa7</t>
  </si>
  <si>
    <t>/funding-round/d049643995fd4b9b92df3a3df80d3bb4</t>
  </si>
  <si>
    <t>/funding-round/ac3cbe7612b7a63c1ee8f3f8ef574264</t>
  </si>
  <si>
    <t>/funding-round/6a2d18cef8e293b871a77a00c752c472</t>
  </si>
  <si>
    <t>/funding-round/315e6fa799dc938cb45e872cc704ba97</t>
  </si>
  <si>
    <t>/funding-round/87f61ee7b1533c4f273612147ec30eb6</t>
  </si>
  <si>
    <t>/funding-round/d22f2ce1f34356c5e99b5523fb992b3c</t>
  </si>
  <si>
    <t>/funding-round/9019fbd469d8b6f3a8ae882700982430</t>
  </si>
  <si>
    <t>/funding-round/00c595e07e2f18a13ab2caaa67ec6223</t>
  </si>
  <si>
    <t>/funding-round/f61219edcd61acd429e079b04199b244</t>
  </si>
  <si>
    <t>/funding-round/5317a967ed5bb42ca3c773985de99519</t>
  </si>
  <si>
    <t>/funding-round/2c1446327eb754c87fca17f164067f62</t>
  </si>
  <si>
    <t>/funding-round/a7a2f849b89ed8f55f635db59bff2eb4</t>
  </si>
  <si>
    <t>/funding-round/85484cb308efb75e74bee1c17be83b7f</t>
  </si>
  <si>
    <t>/funding-round/f0e9e03abb614ac4f2ba626670e35349</t>
  </si>
  <si>
    <t>/funding-round/627b1e60d6f99594bbcf0782236901df</t>
  </si>
  <si>
    <t>/funding-round/7cd94e1844e39ae24be5141b6090e943</t>
  </si>
  <si>
    <t>/funding-round/c07cff2d2e94f17a921feee40ea82f6e</t>
  </si>
  <si>
    <t>/funding-round/fe6e6b96ceacc6e1f66564a90f284fb9</t>
  </si>
  <si>
    <t>/funding-round/07bc4c21ccffa0d343c2f03be823fd85</t>
  </si>
  <si>
    <t>/funding-round/54ccf202fb6acbd24912f0656358943c</t>
  </si>
  <si>
    <t>/funding-round/3d69d6dfb6a598fe03d957666a14c1d3</t>
  </si>
  <si>
    <t>/funding-round/efe76fe62c34b96da9ba1e27dac1982d</t>
  </si>
  <si>
    <t>/funding-round/d11d39b2cd597bfe5a1d2e8a843d780d</t>
  </si>
  <si>
    <t>/funding-round/15804ec57a9b6738450e4085ecfef1c7</t>
  </si>
  <si>
    <t>/funding-round/4d13f98015ab7a7982c2ef5c68608d7f</t>
  </si>
  <si>
    <t>/funding-round/5d6c0f63da4bca46046e11836857358f</t>
  </si>
  <si>
    <t>/funding-round/c79e990a0ecda60d09d02f708de820f9</t>
  </si>
  <si>
    <t>/funding-round/d11b575d218985142c06416b73a7e9c4</t>
  </si>
  <si>
    <t>/funding-round/db2aaf021ffd63f683eca24b09bdad58</t>
  </si>
  <si>
    <t>/funding-round/e80e7c78cc898f1481a3d1f2855bc8f0</t>
  </si>
  <si>
    <t>/funding-round/7e03d18068558a7391fc6a310fa3fe4e</t>
  </si>
  <si>
    <t>/funding-round/4166e1cf3a14909f0a1ceca43243bd65</t>
  </si>
  <si>
    <t>/funding-round/b4596fab654dbda2b431c58dcda86455</t>
  </si>
  <si>
    <t>/funding-round/66b2ec5bffb8567d18023d0dc4b82519</t>
  </si>
  <si>
    <t>/funding-round/30e9e8c535c13f0df595fa3ab9178e1c</t>
  </si>
  <si>
    <t>/funding-round/f982b16c511832ceaf9243911d776cf7</t>
  </si>
  <si>
    <t>/funding-round/d358efcc5f13127e108ba415018f7e8e</t>
  </si>
  <si>
    <t>/funding-round/f69177989ad0f9b6bf3a40bcdb90b6ea</t>
  </si>
  <si>
    <t>/funding-round/e2e0c8d09d56d8e5845846bc2707f843</t>
  </si>
  <si>
    <t>/funding-round/375e6c61fec5b3854ecbe5732dfdcabe</t>
  </si>
  <si>
    <t>/funding-round/adbe2c009f7c9d0697f9e477c5b317c0</t>
  </si>
  <si>
    <t>/funding-round/0045009670cb7be2a4c29976edf35e61</t>
  </si>
  <si>
    <t>/funding-round/bf069537cd7ac93bd1319a1662c55d4e</t>
  </si>
  <si>
    <t>/funding-round/1c9b9b809995f593cd9793278a395ac1</t>
  </si>
  <si>
    <t>/funding-round/912a248fd7c9b6031ce3c81eaf461bda</t>
  </si>
  <si>
    <t>/funding-round/1926a6e4d6a07e1f0bd3672b44557d8e</t>
  </si>
  <si>
    <t>/funding-round/2c45867d716466359b3f1a63a31b9adf</t>
  </si>
  <si>
    <t>/funding-round/a6b7f30342b5b9952e738043dee0d8b2</t>
  </si>
  <si>
    <t>/funding-round/968797c82fb0217867a882918603bd90</t>
  </si>
  <si>
    <t>/funding-round/d85f3265b3b143f30b9c702039c837e5</t>
  </si>
  <si>
    <t>/funding-round/82bfb7b6cab50f82a1aee781126ebf11</t>
  </si>
  <si>
    <t>/funding-round/90ace426f66ab752c3abf4f9b243d6ce</t>
  </si>
  <si>
    <t>/funding-round/7a25ff460a45b3f77a6d1ea825b43e5f</t>
  </si>
  <si>
    <t>/funding-round/cff5bad2c9316352856bf15a260b5ebd</t>
  </si>
  <si>
    <t>/funding-round/505cb51d443ea21d04f13ad8c1e0ccfb</t>
  </si>
  <si>
    <t>/funding-round/5ccd8731a9ed18090af35021e70ab9ad</t>
  </si>
  <si>
    <t>/funding-round/1e9439feca4ea2955a1a287cc189dc0b</t>
  </si>
  <si>
    <t>/funding-round/9738503754d35b483f03a0198e651acb</t>
  </si>
  <si>
    <t>/funding-round/4ba1e24f3e763aa8dac82e7dc745edb3</t>
  </si>
  <si>
    <t>/funding-round/651b46c8364e785c12e2bb6c173bbe5a</t>
  </si>
  <si>
    <t>/funding-round/579e437cde86401005e4cb5ea7422157</t>
  </si>
  <si>
    <t>/funding-round/59908619eb3f2d2ec369af19dd0f5234</t>
  </si>
  <si>
    <t>/funding-round/dcaf8a0a2e7ca46394330240537a65ef</t>
  </si>
  <si>
    <t>/funding-round/fa69a65b6b5e5c9adbc7ec7762813d65</t>
  </si>
  <si>
    <t>/funding-round/06e8b2a30b83952ec3a002fc72655863</t>
  </si>
  <si>
    <t>/funding-round/eea5aa60030596e5345c74deeb0b5a43</t>
  </si>
  <si>
    <t>/funding-round/5cb879812700a03914fa5d5639cdb7b2</t>
  </si>
  <si>
    <t>/funding-round/1281f5874a473220a89aec458922b346</t>
  </si>
  <si>
    <t>/funding-round/23f743ed8e8b364ead850f37a6fb3f5f</t>
  </si>
  <si>
    <t>/funding-round/3520d8c6a10007fd56e824be0d302700</t>
  </si>
  <si>
    <t>/funding-round/c99a3946aebb66d731b5c14cedefad40</t>
  </si>
  <si>
    <t>/funding-round/5aae94fa26455518da9b106fdc67f41f</t>
  </si>
  <si>
    <t>/funding-round/b06dd34d928a353ce2e31f5395060938</t>
  </si>
  <si>
    <t>/funding-round/bf8f47c6e7d501c184d4ff210a2309be</t>
  </si>
  <si>
    <t>/funding-round/fa7cb0f73a181318da0917d3c8174871</t>
  </si>
  <si>
    <t>/funding-round/a7138b7211ec42fc4ef32b4b2b3c923e</t>
  </si>
  <si>
    <t>/funding-round/d31e6af07f9363b5ae7e5675c1136bfe</t>
  </si>
  <si>
    <t>/funding-round/40c184abfaee490b973114c0d88e98c8</t>
  </si>
  <si>
    <t>/funding-round/61c2d50ce6d0b6e40bd0ab5d1c8cc67d</t>
  </si>
  <si>
    <t>/funding-round/6d6cec9a24c05f89d2445a13df47c723</t>
  </si>
  <si>
    <t>/funding-round/1cfa3aaf1bf9ca57dde4cad3421f752c</t>
  </si>
  <si>
    <t>/funding-round/990febdfa625f059bd0abacea8680320</t>
  </si>
  <si>
    <t>/funding-round/a428f28da6bf8c12296c8bb4658c0024</t>
  </si>
  <si>
    <t>/funding-round/0088bb88be5529371657b27c0a3c466d</t>
  </si>
  <si>
    <t>/funding-round/f2a23795c4e585d86fa442e33fa74e93</t>
  </si>
  <si>
    <t>/funding-round/794254321379289773cdc919d5e65e52</t>
  </si>
  <si>
    <t>/funding-round/054288957be3ceb4ce67f9f7a87703ea</t>
  </si>
  <si>
    <t>/funding-round/b34305167b0ec36fb7f1605b3d0ecc84</t>
  </si>
  <si>
    <t>/funding-round/ebf63e6dadb7b200df36c41d02a8fd07</t>
  </si>
  <si>
    <t>/funding-round/036b8318e23862acec547059a5aa2d26</t>
  </si>
  <si>
    <t>/funding-round/e770577b07d9fb8063933c63e7f84d8f</t>
  </si>
  <si>
    <t>/funding-round/92945fc23339ff01acf4148049cdce30</t>
  </si>
  <si>
    <t>/funding-round/bbf7c1c144c9d46d4fa64883e1a07e45</t>
  </si>
  <si>
    <t>/funding-round/eba0eedeb02f69d0503ecd949d1a2aa3</t>
  </si>
  <si>
    <t>/funding-round/6e3dfa840b99ca4a813fdc02ce03d437</t>
  </si>
  <si>
    <t>/funding-round/ce83c84e6888543875aab2f7ec7135b8</t>
  </si>
  <si>
    <t>/funding-round/b166582c00e2a85777556013c50ca497</t>
  </si>
  <si>
    <t>/funding-round/048c28838eed09bb2c27b278833be961</t>
  </si>
  <si>
    <t>/funding-round/9bc71fe59a30a2be952acd4a758412e6</t>
  </si>
  <si>
    <t>/funding-round/220c1b1cdc0ddd5c717a40e288758305</t>
  </si>
  <si>
    <t>/funding-round/7a94954f1587c2a72f528512025eda4d</t>
  </si>
  <si>
    <t>/funding-round/8dc32c26341e309bb8b298e92c3f9dcd</t>
  </si>
  <si>
    <t>/funding-round/f1f8aa9cb82aa3d6f88f306781166682</t>
  </si>
  <si>
    <t>/funding-round/c273fd449a17458c3789d52beada2370</t>
  </si>
  <si>
    <t>/funding-round/1f29da48fb5f23727cb9ca217b9b15da</t>
  </si>
  <si>
    <t>/funding-round/35593bc2eccfd3d0d16d35d455e5fd03</t>
  </si>
  <si>
    <t>/funding-round/5875bbc954de25900007c35d9fd409e6</t>
  </si>
  <si>
    <t>/funding-round/be94b1f289feeedd581657d815b24c34</t>
  </si>
  <si>
    <t>/funding-round/e1df57957ff8fc66f233b7d2ca57938a</t>
  </si>
  <si>
    <t>/funding-round/b5b689fbab9bd7287c310b7675438976</t>
  </si>
  <si>
    <t>/funding-round/f30f45a820243b7f5b31a9ebe957a39d</t>
  </si>
  <si>
    <t>/funding-round/3509c02d16d45d6de19db6e3eaa562fd</t>
  </si>
  <si>
    <t>/funding-round/536430a9faf8eee294c0b8f8101f303d</t>
  </si>
  <si>
    <t>/funding-round/29f080056f0d87508ccf47a06d684c3a</t>
  </si>
  <si>
    <t>/funding-round/2be353ca395a0ab94f419d91e7b23517</t>
  </si>
  <si>
    <t>/funding-round/5a9fac45b38a5992cfe2c5758e04cb8b</t>
  </si>
  <si>
    <t>/funding-round/3e6f9094cef27699e51c8afccb55901b</t>
  </si>
  <si>
    <t>/funding-round/63308c316539ff3f878b77d72242ead1</t>
  </si>
  <si>
    <t>/funding-round/9952250d9de76e009357db7a3d748dc7</t>
  </si>
  <si>
    <t>/funding-round/dbcb31d3f772e5e8ba82698401ccabd9</t>
  </si>
  <si>
    <t>/funding-round/43111d26855a601335bd233f2557a919</t>
  </si>
  <si>
    <t>/funding-round/fade18e12b15f45d9e7022a5bcb86b4b</t>
  </si>
  <si>
    <t>/funding-round/58b0d1f2a8fb941091027beae720fc6a</t>
  </si>
  <si>
    <t>/funding-round/34ba82e07cdfa9af6f15bcf745253aca</t>
  </si>
  <si>
    <t>/funding-round/711fc56f8a7ba1d5a4e1d461b9b15188</t>
  </si>
  <si>
    <t>/funding-round/facdde6bd49521d5745983b218f7e865</t>
  </si>
  <si>
    <t>/funding-round/b32a9f7fa41385d9e1a3c6d05747839c</t>
  </si>
  <si>
    <t>/funding-round/72a706086616d3cffdde9ae904910a46</t>
  </si>
  <si>
    <t>/funding-round/3fc3c5c897bb5116ec385a55a2ac0a32</t>
  </si>
  <si>
    <t>/funding-round/727f6f567d8e4f3b917003dbe6c32b15</t>
  </si>
  <si>
    <t>/funding-round/f018e59503ef7dc9fbdae92a0a428296</t>
  </si>
  <si>
    <t>/funding-round/4b9a8db801345d0369703d1b6f3df932</t>
  </si>
  <si>
    <t>/funding-round/6139214390beddb0910642f6c5bf27b6</t>
  </si>
  <si>
    <t>/funding-round/87c8a4d69f56bef8652c2bc307cfc795</t>
  </si>
  <si>
    <t>/funding-round/b4be6c705ec7d1b5bbf7e9db6b60f844</t>
  </si>
  <si>
    <t>/funding-round/ad7da64de6d6f31eb3f43da57c5c7ba6</t>
  </si>
  <si>
    <t>/funding-round/b6484b403c339ef663833cf11d8e6124</t>
  </si>
  <si>
    <t>/funding-round/72db80a5a11b2f4e3a74c4b525845568</t>
  </si>
  <si>
    <t>/funding-round/7c82aea3d929410fe02438c449123405</t>
  </si>
  <si>
    <t>/funding-round/bdc420ecf9d91d2d809fbcb91b289f8f</t>
  </si>
  <si>
    <t>/funding-round/2a8582a6f503486cb95f16bcb46a1c4d</t>
  </si>
  <si>
    <t>/funding-round/1634d44b6a3b4f0f108bb901bdcc21b0</t>
  </si>
  <si>
    <t>/funding-round/1e56a25d027aeea4d524eca9733fd816</t>
  </si>
  <si>
    <t>/funding-round/dda04ac846b2b620b091c964564e5032</t>
  </si>
  <si>
    <t>/funding-round/9cd37e1228890db5c8cd9041f3ca33cf</t>
  </si>
  <si>
    <t>/funding-round/36b8c08d5a7ab4af175314b2c7041f39</t>
  </si>
  <si>
    <t>/funding-round/0b4478bcae7a43fbe52f4b5c85abf9a2</t>
  </si>
  <si>
    <t>/funding-round/16bb7722aca5d1a42f2edb52cbbe392d</t>
  </si>
  <si>
    <t>/funding-round/4895544aef21ece47670b896ec0af35e</t>
  </si>
  <si>
    <t>/funding-round/d68da02a898e3dadb0266e8fdcfcd3fb</t>
  </si>
  <si>
    <t>/funding-round/26a13f1b1d675e271505b1805d061523</t>
  </si>
  <si>
    <t>/funding-round/2a75d138b6276522ef0b28f26c1add9f</t>
  </si>
  <si>
    <t>/funding-round/7849107027fc515a53bda0125bac369a</t>
  </si>
  <si>
    <t>/funding-round/03cbfe2096af4665379f69d334e0b4e8</t>
  </si>
  <si>
    <t>/funding-round/cb3309fb6cf6d8fa9aa3901187bcf850</t>
  </si>
  <si>
    <t>/funding-round/6460e9cd04de0685bf0653adbdccab33</t>
  </si>
  <si>
    <t>/funding-round/e9d8f35b1bd4f7a670f21558ba67dab0</t>
  </si>
  <si>
    <t>/funding-round/19c0e5fc4102e3a9215f123ded3f0780</t>
  </si>
  <si>
    <t>/funding-round/77fae5b12735df831a1b7c3ba233a24d</t>
  </si>
  <si>
    <t>/funding-round/41fe2ab278564a45e7832d12b19f8c6f</t>
  </si>
  <si>
    <t>/funding-round/69feb3162b062e4e0e6a2cac8f3962cd</t>
  </si>
  <si>
    <t>/funding-round/7675e70ffd8718b7f8900bec4a6db502</t>
  </si>
  <si>
    <t>/funding-round/90343ccac3d92e6d790e556b89b077e2</t>
  </si>
  <si>
    <t>/funding-round/b5288fdd961a6a8afd844bc0ecc59744</t>
  </si>
  <si>
    <t>/funding-round/dc5cfb07df9f8f844f3f970c546bcb96</t>
  </si>
  <si>
    <t>/funding-round/e6346fb2ea168ac462d2eb3ce0913483</t>
  </si>
  <si>
    <t>/funding-round/67462b95a05cb96e76b68fbc69435ed7</t>
  </si>
  <si>
    <t>/funding-round/62d43874505393dba91198a4a7f59cd4</t>
  </si>
  <si>
    <t>/funding-round/69dc7949f41704c2ccbee527dfce6986</t>
  </si>
  <si>
    <t>/funding-round/d4f789c029c977b0fd1a9aa629c8795c</t>
  </si>
  <si>
    <t>/funding-round/af26e8b1d0676023ba383eea960bd915</t>
  </si>
  <si>
    <t>/funding-round/2bc872c286ad280c30d208619b848df8</t>
  </si>
  <si>
    <t>/funding-round/39a49e5273825f3791227a721ca7cc90</t>
  </si>
  <si>
    <t>/funding-round/6257fae99ea669d2d4877516a06f4ef5</t>
  </si>
  <si>
    <t>/funding-round/18a1e501fc96605d63c460331dd1e4e6</t>
  </si>
  <si>
    <t>/funding-round/7324935b2ce95117f0112c5f883dcbb3</t>
  </si>
  <si>
    <t>/funding-round/4c366186f78cce979366f0912dc8492d</t>
  </si>
  <si>
    <t>/funding-round/3a0399ab0be75e8a51dab15040c978a2</t>
  </si>
  <si>
    <t>/funding-round/b6230cfc71e74d715357f2cf11f416e6</t>
  </si>
  <si>
    <t>/funding-round/f2a5eec0915da7849e147a8d43cbefe7</t>
  </si>
  <si>
    <t>/funding-round/1a26375cff836f90bc2f18cca8a1ca91</t>
  </si>
  <si>
    <t>/funding-round/6fbc68c1746d0475d64c9574075615b5</t>
  </si>
  <si>
    <t>/funding-round/4358e7a6bc5dafe7fd0a7e00c935fe72</t>
  </si>
  <si>
    <t>/funding-round/be861d8aa079fea04ac71a2ec7e477de</t>
  </si>
  <si>
    <t>/funding-round/7eba5cd055a86fc175eaaeb8151cacd8</t>
  </si>
  <si>
    <t>/funding-round/cc3e7e2a76db5a9c40c791433dd45d88</t>
  </si>
  <si>
    <t>/funding-round/bdff112932f70768e7dee75c9a0333a2</t>
  </si>
  <si>
    <t>/funding-round/56a02aec5faefd11bbeea66035abbd30</t>
  </si>
  <si>
    <t>/funding-round/4bed8ef9d7a4c5e3f9c08dfe38872401</t>
  </si>
  <si>
    <t>/funding-round/0dae2f99f80d57c3bb33a73cb688dc8e</t>
  </si>
  <si>
    <t>/funding-round/851c25f74f75b85dbfeb6259cdb09432</t>
  </si>
  <si>
    <t>/funding-round/96f88b86328c47af792e1f97a1122175</t>
  </si>
  <si>
    <t>/funding-round/fc5fa0405139269dbda9578fbba4e9b4</t>
  </si>
  <si>
    <t>/funding-round/77cbcce48ff95ac0465af8e4f5432d9f</t>
  </si>
  <si>
    <t>/funding-round/0b6808dc1b0cace3883025dc8a287f40</t>
  </si>
  <si>
    <t>/funding-round/88780b8a503416a49b9b0f0c5839de09</t>
  </si>
  <si>
    <t>/funding-round/9aed96d15d4c1588f2ad0c294da9b867</t>
  </si>
  <si>
    <t>/funding-round/e87ffbfd19d184cbc04e133522571c50</t>
  </si>
  <si>
    <t>/funding-round/05212704f1cbc82db4108ce180cc91b0</t>
  </si>
  <si>
    <t>/funding-round/db1d3c8f34c7b0d12781c20e15722276</t>
  </si>
  <si>
    <t>/funding-round/03f808cce1ef89f1477b4e5a1d8c8c80</t>
  </si>
  <si>
    <t>/funding-round/0702caacd74533d6b77f77e7a6c8e32c</t>
  </si>
  <si>
    <t>/funding-round/aa347a091e518d8ae5b165300487a0fb</t>
  </si>
  <si>
    <t>/funding-round/be1181d0c3cca0287dd1e96bf3fdb82b</t>
  </si>
  <si>
    <t>/funding-round/d876ba09f67d054c1461d622729baa68</t>
  </si>
  <si>
    <t>/funding-round/3152c2fd279cf6d984fbd7c808ff43b7</t>
  </si>
  <si>
    <t>/funding-round/34d277930ac85fb5ed13f38225395158</t>
  </si>
  <si>
    <t>/funding-round/9da3062127c930555ace15c6a024b73b</t>
  </si>
  <si>
    <t>/funding-round/e05426cf0ba6e2f11fc61d6ab798f898</t>
  </si>
  <si>
    <t>/funding-round/fd5ed9fe5a0e9dd39f905c67af88b565</t>
  </si>
  <si>
    <t>/funding-round/0948d793a597cf34fd6d67cd70a1ac0f</t>
  </si>
  <si>
    <t>/funding-round/98b78c978f6d10556481c91cebc814fc</t>
  </si>
  <si>
    <t>/funding-round/00bea56a925303099daea29f9ce67395</t>
  </si>
  <si>
    <t>/funding-round/3b1c119f0ab3b543366102349f5cfda2</t>
  </si>
  <si>
    <t>/funding-round/55dc9fa6c6249d1329e3353f8d1503d6</t>
  </si>
  <si>
    <t>/funding-round/3f4d335361d72d372cfde0a5e9fbf44c</t>
  </si>
  <si>
    <t>/funding-round/bdc420191b34333f1debd5c9e9155471</t>
  </si>
  <si>
    <t>/funding-round/047cc2d3d652488a417355d18e40aba8</t>
  </si>
  <si>
    <t>/funding-round/9f3d9f25826b9d54c2e3fb782d7acd26</t>
  </si>
  <si>
    <t>/funding-round/43fd9ade3f24443794020728ad849a08</t>
  </si>
  <si>
    <t>/funding-round/6a223d28997529cf12c87c091f6d2395</t>
  </si>
  <si>
    <t>/funding-round/6e163eb8f0664b452271ad04bcf51dd7</t>
  </si>
  <si>
    <t>/funding-round/d4e9c8205a8e92fe140540685ddf76ae</t>
  </si>
  <si>
    <t>/funding-round/8c5f5a85fc5a5ff2535dffbbb0620e31</t>
  </si>
  <si>
    <t>/funding-round/c5200d979e7cce0956e147fa90a477e1</t>
  </si>
  <si>
    <t>/funding-round/34cf264c6a1d49395c07c163637bc3ee</t>
  </si>
  <si>
    <t>/funding-round/ef7040033ba4a8e9253674e8f3a76cde</t>
  </si>
  <si>
    <t>/funding-round/87b41ddb37e7fe893c46a3d6e94699e4</t>
  </si>
  <si>
    <t>/funding-round/1bef13b95e1c2b4aef9e94c7164a7601</t>
  </si>
  <si>
    <t>/funding-round/3ea73f862982cb52ec0bbca755fc6d2b</t>
  </si>
  <si>
    <t>/funding-round/0e26571ef064aa53e382ce96d1b5622e</t>
  </si>
  <si>
    <t>/funding-round/c86de02a83ce9b468adfdf6ec9afa654</t>
  </si>
  <si>
    <t>/funding-round/99fa4a66b79159a227a5d038abc4bc58</t>
  </si>
  <si>
    <t>/funding-round/3ec936571d73bb0f157890a295f88573</t>
  </si>
  <si>
    <t>/funding-round/90098eaedc6cd71e4bd044bc61d1c3b0</t>
  </si>
  <si>
    <t>/funding-round/691acaec0f26ee30d248ad579ef00358</t>
  </si>
  <si>
    <t>/funding-round/b7e61e1067d0bb290aea0c1e2cb6a6d0</t>
  </si>
  <si>
    <t>/funding-round/10e4070d29624e46397eb50996b16cf8</t>
  </si>
  <si>
    <t>/funding-round/850e1bc42964854f8407c817df863f9b</t>
  </si>
  <si>
    <t>/funding-round/ab28c8a88e35f6b37ffb68a5ac24612b</t>
  </si>
  <si>
    <t>/funding-round/464bbc2e664c128b4ceb6cbc219acf86</t>
  </si>
  <si>
    <t>/funding-round/066f7ea2ccf0488807d46d0e6bfa8ba3</t>
  </si>
  <si>
    <t>/funding-round/6286ab1ace934d58a819e83f1e96e7e9</t>
  </si>
  <si>
    <t>/funding-round/cc020afe218d0234e69abd53492bf115</t>
  </si>
  <si>
    <t>/funding-round/f54e77cd5e2aabfbef734d8cf9da3f68</t>
  </si>
  <si>
    <t>/funding-round/9e882d31bd8c36a60ea5e7e83dd0a1e5</t>
  </si>
  <si>
    <t>/funding-round/f3e1b3c7a30934509bab579aa61a5f2e</t>
  </si>
  <si>
    <t>/funding-round/69eca9d21427080e9fea008ac9a15ed4</t>
  </si>
  <si>
    <t>/funding-round/924feb9df17afe467b118f80cefb5e5a</t>
  </si>
  <si>
    <t>/funding-round/38ebff04bfa898ab7a640c43696363a3</t>
  </si>
  <si>
    <t>/funding-round/1d939b069740e23c707a6b8ff0aa1756</t>
  </si>
  <si>
    <t>/funding-round/92659c8f36057c5f3ba8dd0ff9ebb6c8</t>
  </si>
  <si>
    <t>/funding-round/8d5f260bd806adca4b5868428d97d3a5</t>
  </si>
  <si>
    <t>/funding-round/18c91d070f5a6fafe2d4cfb17a603726</t>
  </si>
  <si>
    <t>/funding-round/d95ded407ab6cce411d15a605b955f2a</t>
  </si>
  <si>
    <t>/funding-round/6f57f2ebe85e19bf36f7823344aef560</t>
  </si>
  <si>
    <t>/funding-round/8d57eaba51c6dd9e4a5de395524aa43f</t>
  </si>
  <si>
    <t>/funding-round/116cd632034446cb1d9e6d73812ac49a</t>
  </si>
  <si>
    <t>/funding-round/5642c213756d9a354b81f888ef39d01b</t>
  </si>
  <si>
    <t>/funding-round/73b7411e2d6b25f64bcf4e7421c02101</t>
  </si>
  <si>
    <t>/funding-round/18af3f1526f59535a3328e5feb1133e9</t>
  </si>
  <si>
    <t>/funding-round/e775cfb232a11d124bfa37b59f64fe7f</t>
  </si>
  <si>
    <t>/funding-round/2c21d1990a71ed35121d2fad43a295d8</t>
  </si>
  <si>
    <t>/funding-round/44f2a02a467008d6da6ed1814b7c8e74</t>
  </si>
  <si>
    <t>/funding-round/07f27046433103110005815dd91c2c9f</t>
  </si>
  <si>
    <t>/funding-round/e44de776d9e9032abbcf7dc2927f9d0d</t>
  </si>
  <si>
    <t>/funding-round/d5d6db3d1e6c54d71a63b3aa0c9278e6</t>
  </si>
  <si>
    <t>/funding-round/7dd93ab2cb12bea1eb2358a01918e565</t>
  </si>
  <si>
    <t>/funding-round/952e9c7e3d00ff29a06cf707ac66d0d1</t>
  </si>
  <si>
    <t>/funding-round/a1f648bb8f8b54eb542631c230915559</t>
  </si>
  <si>
    <t>/funding-round/ba45844c900a6f30585e9a9977b63db3</t>
  </si>
  <si>
    <t>/funding-round/991b08b725fd39b614af91e10306e726</t>
  </si>
  <si>
    <t>/funding-round/5d71f9e6f354f0e3b3da930e63bcd51e</t>
  </si>
  <si>
    <t>/funding-round/4c444cb856962bfb46f231c6bf028c87</t>
  </si>
  <si>
    <t>/funding-round/00848353758b323b0130219e1300bb67</t>
  </si>
  <si>
    <t>/funding-round/fce1369efc5ab5ba96a3a7d2cb514210</t>
  </si>
  <si>
    <t>/funding-round/688f9492bab01f8a9ecbb775f109d49e</t>
  </si>
  <si>
    <t>/funding-round/28d198995e26a938b64bfb7f03859039</t>
  </si>
  <si>
    <t>/funding-round/ea8060ddfd1ba4021103bd97432d391c</t>
  </si>
  <si>
    <t>/funding-round/1b3a6e966dbb70d5a592f99c436b0482</t>
  </si>
  <si>
    <t>/funding-round/2384b6f4cb6dfa26b20ca17146ddb5f7</t>
  </si>
  <si>
    <t>/funding-round/8777173fa49a866eb07a19bc2c56d3fa</t>
  </si>
  <si>
    <t>/funding-round/2df4f852a80399f0eb0d98ddb7c7e0e9</t>
  </si>
  <si>
    <t>/funding-round/bdd4b7ee88df43b56688d180d7117f81</t>
  </si>
  <si>
    <t>/funding-round/f85d83b0d3be8545931e8ba9fd361fca</t>
  </si>
  <si>
    <t>/funding-round/0a43998b66e09a68b510f83453db9704</t>
  </si>
  <si>
    <t>/funding-round/6f5915e83af220908e164f50aaa2f401</t>
  </si>
  <si>
    <t>/funding-round/b360e68cb245d0c64bd446f644f015a7</t>
  </si>
  <si>
    <t>/funding-round/b70421d977ea2133952b689f0c50977a</t>
  </si>
  <si>
    <t>/funding-round/8230bf391445db1d985a20bd75f462d6</t>
  </si>
  <si>
    <t>/funding-round/151fbc870269a2d7924110d7da27a543</t>
  </si>
  <si>
    <t>/funding-round/aa1d9d39f06d64359b1f7bfc2cd303e7</t>
  </si>
  <si>
    <t>/funding-round/57527e975f58528283cd2b953794877d</t>
  </si>
  <si>
    <t>/funding-round/6252a6160d234a181ac316a42e00f17d</t>
  </si>
  <si>
    <t>/funding-round/9febe716e00137327f9adb444e01e601</t>
  </si>
  <si>
    <t>/funding-round/dfd02da893d628c360684b7b1cb10950</t>
  </si>
  <si>
    <t>/funding-round/59f11325d919f3c3e7e5d0e2a7dbfc1d</t>
  </si>
  <si>
    <t>/funding-round/54265dc7bca44139eaf9a5fde853ec6f</t>
  </si>
  <si>
    <t>/funding-round/bfae22a03a6c36e54ad672bc69187678</t>
  </si>
  <si>
    <t>/funding-round/e8c857cc967a64899b9ac1c70c0cb3e6</t>
  </si>
  <si>
    <t>/funding-round/f8490c0d3962d14d4995380f4e0344b4</t>
  </si>
  <si>
    <t>/funding-round/b3d3c68dbb6a34605d7252dd4facd262</t>
  </si>
  <si>
    <t>/funding-round/4ef421ac173d30814e4b49bfeae42879</t>
  </si>
  <si>
    <t>/funding-round/ad41b9e739883c83105c01b0818caa21</t>
  </si>
  <si>
    <t>/funding-round/bab3aae633554695b7b3c97c83267ab9</t>
  </si>
  <si>
    <t>/funding-round/61e275f7de439f835c5f3253e1014dd1</t>
  </si>
  <si>
    <t>/funding-round/a4a2415b22e6490508987281fd6cc6aa</t>
  </si>
  <si>
    <t>/funding-round/48301418ec37ff65ce767b87fe036465</t>
  </si>
  <si>
    <t>/funding-round/edccd5e935b9abfdcb870f66e00012dd</t>
  </si>
  <si>
    <t>/funding-round/f115c5165537a34adcca05867ead42f2</t>
  </si>
  <si>
    <t>/funding-round/6b51d7932e87763843972a8ba2da80d3</t>
  </si>
  <si>
    <t>/funding-round/2019c3f0d518a3488fb73a7ca67407cb</t>
  </si>
  <si>
    <t>/funding-round/771f4b4110334a4af5574e1268dcd155</t>
  </si>
  <si>
    <t>/funding-round/83d0ec8f3da7a2e8fde8cdb9d5c4c27e</t>
  </si>
  <si>
    <t>/funding-round/a0171a082334ce2ae1a547a8a575668a</t>
  </si>
  <si>
    <t>/funding-round/b3cfb588bf5f317b2bc27d84c9fbeb82</t>
  </si>
  <si>
    <t>/funding-round/680314b4bf2cd75da8138d7f8e65a70a</t>
  </si>
  <si>
    <t>/funding-round/a2fb41c2fef8bf28dad3c65d3b5ea410</t>
  </si>
  <si>
    <t>/funding-round/1f992927875228a556852350c9c607fa</t>
  </si>
  <si>
    <t>/funding-round/5d9a4b636424be6cf0f7648139947246</t>
  </si>
  <si>
    <t>/funding-round/b415ae436af34a99a0008a95842a653b</t>
  </si>
  <si>
    <t>/funding-round/f1a128ee7089395d1a3e99150198da85</t>
  </si>
  <si>
    <t>/funding-round/c5737a429eae36990aac30de6d7c3d02</t>
  </si>
  <si>
    <t>/funding-round/1188031588d1bf6d62cc24e593f5b5b6</t>
  </si>
  <si>
    <t>/funding-round/eb5163bb6feea4384121e27699bb7b25</t>
  </si>
  <si>
    <t>/funding-round/5727accaeaa57461bd22a9bdd945382d</t>
  </si>
  <si>
    <t>/funding-round/502bd0e50c27616995e4bdad24605ef8</t>
  </si>
  <si>
    <t>/funding-round/f5fb428ed1e63321f88b3e646ba85f00</t>
  </si>
  <si>
    <t>/funding-round/13be128d655076a025221d7fddc90d68</t>
  </si>
  <si>
    <t>/funding-round/6aeb32ab3fc05db2b606d7a2466e8c09</t>
  </si>
  <si>
    <t>/funding-round/89317984885b44f02e4befb9dc2e588c</t>
  </si>
  <si>
    <t>/funding-round/fd1b3064232ba9b3cfb5653a619e82e8</t>
  </si>
  <si>
    <t>/funding-round/35a58e17c5f6e25658a526fe9f6f8364</t>
  </si>
  <si>
    <t>/funding-round/010be4610c75917ad3a95856c6b6c14e</t>
  </si>
  <si>
    <t>/funding-round/0e687a86ee81e919e381b372ec43da33</t>
  </si>
  <si>
    <t>/funding-round/da810f9fa3df6b969094540665324e67</t>
  </si>
  <si>
    <t>/funding-round/2a4ac36d200664c417199d2c3392d4e0</t>
  </si>
  <si>
    <t>/funding-round/f139ed46e2a848b181354542b71c8ff4</t>
  </si>
  <si>
    <t>/funding-round/ed719ecfd7240b23c3f4650aee650fa6</t>
  </si>
  <si>
    <t>/funding-round/16857e997efce4b47f8a40275d345ab5</t>
  </si>
  <si>
    <t>/funding-round/4b0d19ec6f2a276d13894803ccdaec52</t>
  </si>
  <si>
    <t>/funding-round/a1a2042501d56b3281f85f95b535197b</t>
  </si>
  <si>
    <t>/funding-round/ebe4c4b145556217e91cbbba375f07ad</t>
  </si>
  <si>
    <t>/funding-round/689a5e7f3cea9622f820996a11248b78</t>
  </si>
  <si>
    <t>/funding-round/10a0c7840eaef978b4dda637875c5f09</t>
  </si>
  <si>
    <t>/funding-round/30019b70edcb2f05932d235ed170303c</t>
  </si>
  <si>
    <t>/funding-round/05b6f1a4235621b85d8171c673412bd0</t>
  </si>
  <si>
    <t>/funding-round/bf4e80c20989c3608cca8d21d3b61d88</t>
  </si>
  <si>
    <t>/funding-round/206c6e5ac4c2b97e40b3404b9a485609</t>
  </si>
  <si>
    <t>/funding-round/2195a55e5a77f5b596322cbe3a656664</t>
  </si>
  <si>
    <t>/funding-round/65c94746ea9bcbcaab7c18b9346179ae</t>
  </si>
  <si>
    <t>/funding-round/b4b96e0c31c802e28602ad0c9bd565e5</t>
  </si>
  <si>
    <t>/funding-round/fdf08e36fe59c3abd81c6f193d5406f3</t>
  </si>
  <si>
    <t>/funding-round/5c26891d293a3fa58cc28f57d22e7353</t>
  </si>
  <si>
    <t>/funding-round/e3bdc302c10a5698bd2db953e33b0fbe</t>
  </si>
  <si>
    <t>/funding-round/51fba050c8c0e52f5602b8d2ea90dac3</t>
  </si>
  <si>
    <t>/funding-round/b2f221bb79d91ed2d72a8cd9605055d2</t>
  </si>
  <si>
    <t>/funding-round/2e03e5ee8b591629e9c429851629d7ca</t>
  </si>
  <si>
    <t>/funding-round/57f66ad91fd1434000cc9961b3866548</t>
  </si>
  <si>
    <t>/funding-round/3493aef8ac2dd0e24ebe66801dc28fde</t>
  </si>
  <si>
    <t>/funding-round/7cf800ea20eaa3e9cae70dc2f862b13e</t>
  </si>
  <si>
    <t>/funding-round/8a033677a77513a346ecf039483622be</t>
  </si>
  <si>
    <t>/funding-round/6dd104a50b0547bd870cea2ae41a76b1</t>
  </si>
  <si>
    <t>/funding-round/42d1fa6c25ed751732c6c20f703c0227</t>
  </si>
  <si>
    <t>/funding-round/43add857f84f84cc3d79ae656b11e1cf</t>
  </si>
  <si>
    <t>/funding-round/bf1505511c287a3c661b48b1bd7bdcb5</t>
  </si>
  <si>
    <t>/funding-round/30ebcef6a7ea4ccdac29c5d36918ccf8</t>
  </si>
  <si>
    <t>/funding-round/4beeb36485a6e6bba602d0d61b3d75ee</t>
  </si>
  <si>
    <t>/funding-round/9b454994b4d3defce9ba0d0366ea55cf</t>
  </si>
  <si>
    <t>/funding-round/96b347896453bab50354ba2c03f30b85</t>
  </si>
  <si>
    <t>/funding-round/881544e5e88090b80d680c20e8f30362</t>
  </si>
  <si>
    <t>/funding-round/27763a90900a6ea7c3e307cd5732dd02</t>
  </si>
  <si>
    <t>/funding-round/56677cf7cae3c8d604ee48d001616ee2</t>
  </si>
  <si>
    <t>/funding-round/02560822ed4be035e80c6b6e0911a13a</t>
  </si>
  <si>
    <t>/funding-round/cb754a2396deace6b70566618330abad</t>
  </si>
  <si>
    <t>/funding-round/a9c7bccc9577cfdefbac54bb84ccba94</t>
  </si>
  <si>
    <t>/funding-round/5135f2b69583f2c9e15a2f37079c16f8</t>
  </si>
  <si>
    <t>/funding-round/1665e876732bd9596cacc5a3881f2c97</t>
  </si>
  <si>
    <t>/funding-round/71500229bd5a6ff2d04413c567cfce9c</t>
  </si>
  <si>
    <t>/funding-round/b3307c7a7ef1c91c3ec34483802a26b0</t>
  </si>
  <si>
    <t>/funding-round/e3d7bd8055e8b8b3be8f887a748268e3</t>
  </si>
  <si>
    <t>/funding-round/d6eefe429d90823dc5ede899a5b01792</t>
  </si>
  <si>
    <t>/funding-round/62d574f6151124d62742c2bdc68c64be</t>
  </si>
  <si>
    <t>/funding-round/af18c92adcf4b2168bf472c97eac7f25</t>
  </si>
  <si>
    <t>/funding-round/0e8c27564ecf96cb1e6fe61c5e286470</t>
  </si>
  <si>
    <t>/funding-round/fe0eb3479a4b9045e3cf45848128ee3a</t>
  </si>
  <si>
    <t>/funding-round/890d646266fb9893e384484143435090</t>
  </si>
  <si>
    <t>/funding-round/47591ceb599a30dfe2889d49a5dc4f2e</t>
  </si>
  <si>
    <t>/funding-round/2c6a1960ca55d6e899047afe10a9cfcf</t>
  </si>
  <si>
    <t>/funding-round/7e9c73a85d172b779c254eaabf6fd5f0</t>
  </si>
  <si>
    <t>/funding-round/86044ccb250e857b2f99be8da94de9cc</t>
  </si>
  <si>
    <t>/funding-round/c2609c39ad827f96c60ede144b9444ea</t>
  </si>
  <si>
    <t>/funding-round/60e134ccab34b5bca3d62f45d3863239</t>
  </si>
  <si>
    <t>/funding-round/a8297eb6808c292542d7c16fd49056e2</t>
  </si>
  <si>
    <t>/funding-round/5a382d199c8daf28052fb8d8c4643bb9</t>
  </si>
  <si>
    <t>/funding-round/5d600e4fc3c3de4428f819a04dc62e0e</t>
  </si>
  <si>
    <t>/funding-round/7fa4caea45cc73f7926372b35bb65011</t>
  </si>
  <si>
    <t>/funding-round/88eb994f745a425d2b7346bdb91e39e8</t>
  </si>
  <si>
    <t>/funding-round/9017cd8696d7e48189a91c0e4b05a3f7</t>
  </si>
  <si>
    <t>/funding-round/f089c67abbc954fb4e1e78447882ab9a</t>
  </si>
  <si>
    <t>/funding-round/24d33d6f9028fd05f28125f08ab4c06f</t>
  </si>
  <si>
    <t>/funding-round/2a39a5988984bd505a7b3b00e366d760</t>
  </si>
  <si>
    <t>/funding-round/c1704721ad67cbbe84e5b365226a7b96</t>
  </si>
  <si>
    <t>/funding-round/6892fef4b49531dca28d8de244155029</t>
  </si>
  <si>
    <t>/funding-round/e1790bfd9f2653b18cfa736422c87897</t>
  </si>
  <si>
    <t>/funding-round/495d248c5e738c9ceb641d39b4819677</t>
  </si>
  <si>
    <t>/funding-round/f4c27a580cba952af62a67b848f960b6</t>
  </si>
  <si>
    <t>/funding-round/5d5efdac8febb71a3e361f47107459cf</t>
  </si>
  <si>
    <t>/funding-round/13b03915381f1c419a959988b67accf9</t>
  </si>
  <si>
    <t>/funding-round/58b60bbd48d8813724a1608c16f391e5</t>
  </si>
  <si>
    <t>/funding-round/974731a49f85822c2041f4156fd5fec0</t>
  </si>
  <si>
    <t>/funding-round/76b62f9efb1d4d94b2068d669f05e8ca</t>
  </si>
  <si>
    <t>/funding-round/8a6b4d627e6a2d4e523c98fc142483c9</t>
  </si>
  <si>
    <t>/funding-round/2d9e6f119c92c0727878958d38af035b</t>
  </si>
  <si>
    <t>/funding-round/44c2a10b2f6bf7fbb7efd34bd194dea3</t>
  </si>
  <si>
    <t>/funding-round/5b8207e7415b999f219888a75502c639</t>
  </si>
  <si>
    <t>/funding-round/f0a9ae5e287740d955cdfd5ee2a0bc86</t>
  </si>
  <si>
    <t>/funding-round/c7dbda948a6a19360f92c1912c0d2c0c</t>
  </si>
  <si>
    <t>/funding-round/0c6f6e72b4f7d803f2e058b114451f64</t>
  </si>
  <si>
    <t>/funding-round/59eb36df4f97209861ca9ff85338db67</t>
  </si>
  <si>
    <t>/funding-round/d784bcf861de7e9b9f2d022584a96358</t>
  </si>
  <si>
    <t>/funding-round/88bbf7b89d9e286d2f714cedc97d11ee</t>
  </si>
  <si>
    <t>/funding-round/c63b40a48468561e078ed43cb82c01b4</t>
  </si>
  <si>
    <t>/funding-round/f8a03fd9aa81cf053367236b7345b6d0</t>
  </si>
  <si>
    <t>/funding-round/2ec750a93b15500643e51fd831e06b3b</t>
  </si>
  <si>
    <t>/funding-round/3d108075e5d97011b23c4f6f41af48ae</t>
  </si>
  <si>
    <t>/funding-round/87c471328d13aebf27b7e38e0a39bb2a</t>
  </si>
  <si>
    <t>/funding-round/da90d8c5dabb6e063543388b6559657e</t>
  </si>
  <si>
    <t>/funding-round/048f96ff2369836e7e3a08030284042e</t>
  </si>
  <si>
    <t>/funding-round/e06e88077649877b9e19fc1ee41678a1</t>
  </si>
  <si>
    <t>/funding-round/16666c151d43cbf0832033175b6e10fd</t>
  </si>
  <si>
    <t>/funding-round/e646055da41707367d995096b802eb89</t>
  </si>
  <si>
    <t>/funding-round/87b0af2eadcd4e67020e91dca9abaa34</t>
  </si>
  <si>
    <t>/funding-round/a65e555fdabd506079329ca50bbc7bfe</t>
  </si>
  <si>
    <t>/funding-round/f651dac5d60d960cce6f63ca5217dd96</t>
  </si>
  <si>
    <t>/funding-round/69eafc6fa33d3a6307e635f6296d6ac6</t>
  </si>
  <si>
    <t>/funding-round/e949a5975c760d7b899a43d8c520a9a7</t>
  </si>
  <si>
    <t>/funding-round/f5dda56eca3278dedc9af08b57954120</t>
  </si>
  <si>
    <t>/funding-round/0301d39edc0bd3f0a08854bf820ff6e1</t>
  </si>
  <si>
    <t>/funding-round/20497cf5858006e57dc8e0e762c24f89</t>
  </si>
  <si>
    <t>/funding-round/9bc122637838b8c67990b7992d0eef48</t>
  </si>
  <si>
    <t>/funding-round/a22f19f618508a78a43b349dea737218</t>
  </si>
  <si>
    <t>/funding-round/d89e24c3f02715121620cdd4a27ba8b7</t>
  </si>
  <si>
    <t>/funding-round/a28584eff69a12d0a9b9204ecbede27b</t>
  </si>
  <si>
    <t>/funding-round/1a181fe6c7aade50bc99c80619d2d73d</t>
  </si>
  <si>
    <t>/funding-round/31cf0483b4442ab9cbb9a8c2ccc008e4</t>
  </si>
  <si>
    <t>/funding-round/480095028a26862962e1e7d27bc36050</t>
  </si>
  <si>
    <t>/funding-round/5eb768935cf9c60b402944b0f476baae</t>
  </si>
  <si>
    <t>/funding-round/d4ea035affb0533c78d21397da33f5d8</t>
  </si>
  <si>
    <t>/funding-round/b72eaac5ea12ac0f50573ac3d6d46b8d</t>
  </si>
  <si>
    <t>/funding-round/c895602c3fbdde5004594b58815c861c</t>
  </si>
  <si>
    <t>/funding-round/2329e9b6888aa7ea5814915e61466d98</t>
  </si>
  <si>
    <t>/funding-round/1e97d851818b5eb4b4100607a7131c47</t>
  </si>
  <si>
    <t>/funding-round/7cf4236323dd7b38a69870ee3a6159c1</t>
  </si>
  <si>
    <t>/funding-round/8a9ddd0cf5c6188e2bda17bdd6b7d2d8</t>
  </si>
  <si>
    <t>/funding-round/a8b0322e61cbf2d7a0f6bb558dc82770</t>
  </si>
  <si>
    <t>/funding-round/e3c4a6e2a2d3d6187f88fccdd89c4e84</t>
  </si>
  <si>
    <t>/funding-round/cf5872f946b322ae882884bce34b3503</t>
  </si>
  <si>
    <t>/funding-round/5dd813d420e158f0030cb216e89ecd8b</t>
  </si>
  <si>
    <t>/funding-round/8252cd70860ec66a1c7d13b6a2519dc6</t>
  </si>
  <si>
    <t>/funding-round/9ceb098a822fb971db490b23c1067336</t>
  </si>
  <si>
    <t>/funding-round/e4643bd0876a25cb878627de50d09fa0</t>
  </si>
  <si>
    <t>/funding-round/7f7f90aa30bad79a7673587b74b7575f</t>
  </si>
  <si>
    <t>/funding-round/68775b74980ddb997ce42d8c4cb16564</t>
  </si>
  <si>
    <t>/funding-round/b9c9ae8b5495d203fa7d893fb959226b</t>
  </si>
  <si>
    <t>/funding-round/a5399d140a94cbc9f1d9220337b3976e</t>
  </si>
  <si>
    <t>/funding-round/135981b16af08e33f0e3d0230d7a080a</t>
  </si>
  <si>
    <t>/funding-round/a684386ff055d51cc75b3ed5cc0a858d</t>
  </si>
  <si>
    <t>/funding-round/b5d8240dd5c998a542bdb0107a5080de</t>
  </si>
  <si>
    <t>/funding-round/c9ee3d1a770e6ad608f5b698a924dd3b</t>
  </si>
  <si>
    <t>/funding-round/279d3098dd89545d5394a274a05f7e16</t>
  </si>
  <si>
    <t>/funding-round/694e27fcbd8c1787330ea813bf14f30a</t>
  </si>
  <si>
    <t>/funding-round/4069c400ab16a62a2974b3199789d1a2</t>
  </si>
  <si>
    <t>/funding-round/6f69593a769c531b6a053b7921930fc2</t>
  </si>
  <si>
    <t>/funding-round/675bf94cd46b5434497363680553ca24</t>
  </si>
  <si>
    <t>/funding-round/7b7538fb9cc9a590a1b8b1f825f6d9a1</t>
  </si>
  <si>
    <t>/funding-round/f4a7f984798cf158a54601b154ecd2d9</t>
  </si>
  <si>
    <t>/funding-round/1e6587ef63aa0140cc830a2aaf66db73</t>
  </si>
  <si>
    <t>/funding-round/18c62e2115843f203aa41325aea1c36c</t>
  </si>
  <si>
    <t>/funding-round/00cf2ece994554bb98ae3cd5ee2507b7</t>
  </si>
  <si>
    <t>/funding-round/86cf606beca69ed404a23bd3bb811150</t>
  </si>
  <si>
    <t>/funding-round/84489d39f226e0735940b0edbf561df6</t>
  </si>
  <si>
    <t>/funding-round/9607475e52d256440f7f5d93a974fde3</t>
  </si>
  <si>
    <t>/funding-round/dfb8ea45a84a7f8a991914f7f23cf40a</t>
  </si>
  <si>
    <t>/funding-round/ebe3ff3888ca83be110b447df83779b5</t>
  </si>
  <si>
    <t>/funding-round/cefaf062f5e1a0c4da4c90a4dbea0926</t>
  </si>
  <si>
    <t>/funding-round/e37673bc7b0f1dfd3782f8f7abdb9ec8</t>
  </si>
  <si>
    <t>/funding-round/06e70708a08b10d73ab32ae47767df43</t>
  </si>
  <si>
    <t>/funding-round/39736daae77e14026faaa29d6f62dd87</t>
  </si>
  <si>
    <t>/funding-round/10f436300949eeea14b4eece654b3512</t>
  </si>
  <si>
    <t>/funding-round/5946c630b4632f0a725029904da2c813</t>
  </si>
  <si>
    <t>/funding-round/65a6cec40543a5a6164038ba8992dcb9</t>
  </si>
  <si>
    <t>/funding-round/273201cfbfedbae543efb2f80e78d456</t>
  </si>
  <si>
    <t>/funding-round/df218b8817e2fd2bbbc2b41b94988556</t>
  </si>
  <si>
    <t>/funding-round/13dd6de1656c85ac66be0b6079a7bacb</t>
  </si>
  <si>
    <t>/funding-round/ace7e0cfbf7771facffa7dc047b7a2ac</t>
  </si>
  <si>
    <t>/funding-round/806894b987587520313820c70f0486a7</t>
  </si>
  <si>
    <t>/funding-round/adabe6b26f823c562024143df2dd989d</t>
  </si>
  <si>
    <t>/funding-round/79cd1142a37a31fb5a06fb03abd4d288</t>
  </si>
  <si>
    <t>/funding-round/dd78fe51bf8d9e654e6c2bc2f73d5a3d</t>
  </si>
  <si>
    <t>/funding-round/833a6831349b06879747a1765613d4e6</t>
  </si>
  <si>
    <t>/funding-round/d26f787a4299b65e7273e26dff400845</t>
  </si>
  <si>
    <t>/funding-round/b8916c6584c621b303ffb6df2c98e38a</t>
  </si>
  <si>
    <t>/funding-round/5dce4bca8289412e711b3d86396dda9d</t>
  </si>
  <si>
    <t>/funding-round/60ea958648f59dc6ef72a99d87b03aec</t>
  </si>
  <si>
    <t>/funding-round/91d05b28292dd445caad5d98c4a9c205</t>
  </si>
  <si>
    <t>/funding-round/f495741fc9c3b54a87b0ff0b808d70c0</t>
  </si>
  <si>
    <t>/funding-round/08a4e3f1881e0e712eb0fe1705c26e5e</t>
  </si>
  <si>
    <t>/funding-round/43a5f5d04aaa5585f49ded374576fa9f</t>
  </si>
  <si>
    <t>/funding-round/9be44001d8843878a08cc55d8890c851</t>
  </si>
  <si>
    <t>/funding-round/132ae98ec59555027bdf0738ce632e1e</t>
  </si>
  <si>
    <t>/funding-round/ce7f3388f99792aab25ddaff00376a81</t>
  </si>
  <si>
    <t>/funding-round/93bba0ed8218a5fb5d66d9a15e9ac3b9</t>
  </si>
  <si>
    <t>/funding-round/53a69fb4d5afe46191045b5ee5d86afe</t>
  </si>
  <si>
    <t>/funding-round/e1eb71c6adb446560c82a2cc4b71a9a5</t>
  </si>
  <si>
    <t>/funding-round/44a36867817322a2b861c2d820f63bdb</t>
  </si>
  <si>
    <t>/funding-round/b472a5ef1c1c2c1a7199ddbc65f66a9a</t>
  </si>
  <si>
    <t>/funding-round/558ff34a66e72ed49d462363e2da720d</t>
  </si>
  <si>
    <t>/funding-round/075727c46b53bf1090938901686eb2ea</t>
  </si>
  <si>
    <t>/funding-round/065c41f4cdfffad3eafed1b658258bdc</t>
  </si>
  <si>
    <t>/funding-round/31bdf02c2347d4696b626950ded4b62c</t>
  </si>
  <si>
    <t>/funding-round/e47aa922b1437e1f89c84996617b7e9e</t>
  </si>
  <si>
    <t>/funding-round/20934cc81d890814f4ef8324654be4e1</t>
  </si>
  <si>
    <t>/funding-round/ff6936533112f283a9ebc0c4cfda84bf</t>
  </si>
  <si>
    <t>/funding-round/81c0bd097c4a3a49cacc06cd3487d158</t>
  </si>
  <si>
    <t>/funding-round/f0287618516da346f83617f66502d1a1</t>
  </si>
  <si>
    <t>/funding-round/f4b9c14398c0916dbd744be0a7e038ba</t>
  </si>
  <si>
    <t>/funding-round/3b63d33c0ca41f791e0b753128e25364</t>
  </si>
  <si>
    <t>/funding-round/85f23773cde4f12e55e4f4eedf85ba89</t>
  </si>
  <si>
    <t>/funding-round/8b31be876bacdb65c7981f84b2d27991</t>
  </si>
  <si>
    <t>/funding-round/452a7fc1f34df2d3dcda4e28234bc671</t>
  </si>
  <si>
    <t>/funding-round/cac1371e6c9a38eb8e8409b2ebca9ec8</t>
  </si>
  <si>
    <t>/funding-round/f5b252d6442ce231bb01586ca1821f63</t>
  </si>
  <si>
    <t>/funding-round/f76a69572b06fc80cddb5fd1f857ab9e</t>
  </si>
  <si>
    <t>/funding-round/85f4ada8e83ca73827a419516ecf4c72</t>
  </si>
  <si>
    <t>/funding-round/d8b950b18297fb067c4059296df94179</t>
  </si>
  <si>
    <t>/funding-round/096d445f4bb62c4f539af1cca5a5294b</t>
  </si>
  <si>
    <t>/funding-round/539ab1b1e609abb15e6345c8270f89f8</t>
  </si>
  <si>
    <t>/funding-round/082acc0398c683f2a1b1821ce7ce9a5d</t>
  </si>
  <si>
    <t>/funding-round/524382d597176f532af96b32b3b5dae8</t>
  </si>
  <si>
    <t>/funding-round/b066a32796c1a56dcd55dae47dd47ff5</t>
  </si>
  <si>
    <t>/funding-round/b4e1c700833e18773bc34df7a9f8d2a0</t>
  </si>
  <si>
    <t>/funding-round/f41a6428e93f61854f6e965939d56ebf</t>
  </si>
  <si>
    <t>/funding-round/de26e7ef05e257c2d96e1a738691a859</t>
  </si>
  <si>
    <t>/funding-round/0e72ef0491047fb49dcf2b4860f18ded</t>
  </si>
  <si>
    <t>/funding-round/489772cf76377fcb457f1b2fd1e42f85</t>
  </si>
  <si>
    <t>/funding-round/691150699a1d8d41c96c782d80c3ce03</t>
  </si>
  <si>
    <t>/funding-round/bb785ef02d829d6c194a5a49ea175151</t>
  </si>
  <si>
    <t>/funding-round/fd1e8b584f1581a9e03b90c2316b7610</t>
  </si>
  <si>
    <t>/funding-round/291520005243662b0fd888bd3441ed3d</t>
  </si>
  <si>
    <t>/funding-round/7c3c88cc4f1a94d35ae677e5277a9a74</t>
  </si>
  <si>
    <t>/funding-round/23f362aea2c0367380497ff532ceb540</t>
  </si>
  <si>
    <t>/funding-round/8b776b2ee459e6470746a6b1f12271c0</t>
  </si>
  <si>
    <t>/funding-round/241c9fe5effe590a03273bfe44450269</t>
  </si>
  <si>
    <t>/funding-round/676549d0414f92118ed30d6708256e2b</t>
  </si>
  <si>
    <t>/funding-round/ba71a047cce3a7bc269f36a0b6f0fe4e</t>
  </si>
  <si>
    <t>/funding-round/947e174ab9ebec401574f5011c29f1df</t>
  </si>
  <si>
    <t>/funding-round/196bae65001d70e041899a0131fac7a1</t>
  </si>
  <si>
    <t>/funding-round/3dd75be7d3859140743aa1f34be80054</t>
  </si>
  <si>
    <t>/funding-round/1c023046bcd4d9657a3f6c372671e7ad</t>
  </si>
  <si>
    <t>/funding-round/0e4467101f1b4e728d28069934deb264</t>
  </si>
  <si>
    <t>/funding-round/a526a06e733c0f3cf13ac3a2dbeceb61</t>
  </si>
  <si>
    <t>/funding-round/d8502100ae2014c4805ceb7eef75b193</t>
  </si>
  <si>
    <t>/funding-round/0251bbb166b0462fc82188d19a9fdf30</t>
  </si>
  <si>
    <t>/funding-round/8b6a337fc018e33d6eec303c8acc8075</t>
  </si>
  <si>
    <t>/funding-round/07d3fc7509283126d414171e0747ddde</t>
  </si>
  <si>
    <t>/funding-round/2a9ac5a42bb7a5416063ab30b0678d0b</t>
  </si>
  <si>
    <t>/funding-round/02dd8bf9b33445269d3bbfadae3d5e8e</t>
  </si>
  <si>
    <t>/funding-round/edb6945205bc17b568258cbd619c36be</t>
  </si>
  <si>
    <t>/funding-round/86f43c6bcd705fa8b878804b7a466f07</t>
  </si>
  <si>
    <t>/funding-round/17f78db1de0026b2fba1798039e16390</t>
  </si>
  <si>
    <t>/funding-round/fe55f5bdefa988de3c13e38e8f92a01b</t>
  </si>
  <si>
    <t>/funding-round/211949bc570cdf1753b2efc043f37e93</t>
  </si>
  <si>
    <t>/funding-round/3b3b0ec7c7ddde07dcea3e36f132cbac</t>
  </si>
  <si>
    <t>/funding-round/ccfd9d0f316b061bb3103195371af227</t>
  </si>
  <si>
    <t>/funding-round/2048d179c383feb5417e6936bec1bde1</t>
  </si>
  <si>
    <t>/funding-round/49103f72044101d7efc1a67a88094f0f</t>
  </si>
  <si>
    <t>/funding-round/4b9e4dce5e4dcc13051a455eb86f8e0c</t>
  </si>
  <si>
    <t>/funding-round/544d4f56f96a40f902858d7c12b2cd21</t>
  </si>
  <si>
    <t>/funding-round/9b16428944bc69b8d7a114757452cdec</t>
  </si>
  <si>
    <t>/funding-round/c0991895688706824b883400a3449898</t>
  </si>
  <si>
    <t>/funding-round/f8f7a52b472de680036f055581e2daf5</t>
  </si>
  <si>
    <t>/funding-round/9db811b1ed9f3b9a6f53e544fa0d6be4</t>
  </si>
  <si>
    <t>/funding-round/bcf0e4328e006e0b895a4288b58c8ba7</t>
  </si>
  <si>
    <t>/funding-round/f18a603e867b7268442585717b9484c6</t>
  </si>
  <si>
    <t>/funding-round/16b2136f28be73785617ebbbca319cf2</t>
  </si>
  <si>
    <t>/funding-round/af72713b0890a5aad2fa01fe6c11903c</t>
  </si>
  <si>
    <t>/funding-round/408958aefa0f95e5c923a4378fe13be2</t>
  </si>
  <si>
    <t>/funding-round/552c3ca1c120d4c04ea381db42f3b850</t>
  </si>
  <si>
    <t>/funding-round/3fcc3d7a8e0d5e264d417c10fce7843e</t>
  </si>
  <si>
    <t>/funding-round/d4753105aa0fda406196531b7b9ce423</t>
  </si>
  <si>
    <t>/funding-round/3878a1bb0fdd1c9f1ef8856927b5c328</t>
  </si>
  <si>
    <t>/funding-round/c29fe8f753c322382efbf8bf5761f3ff</t>
  </si>
  <si>
    <t>/funding-round/112029cd9a933206950abf0953de19b0</t>
  </si>
  <si>
    <t>/funding-round/a5da6410c1d39b3c77dfc32d6a30acdd</t>
  </si>
  <si>
    <t>/funding-round/f4e455439e18a0e56af9602cf6bf51ad</t>
  </si>
  <si>
    <t>/funding-round/28198f92da647d1c3e25887f2b72f9c9</t>
  </si>
  <si>
    <t>/funding-round/ea6ce6c02e6806959a9a8b77fc7b1d7b</t>
  </si>
  <si>
    <t>/funding-round/e532f446c71e24e11aea5330fd329fa5</t>
  </si>
  <si>
    <t>/funding-round/fe42caff91259107d7a502779f170736</t>
  </si>
  <si>
    <t>/funding-round/dc0a558d933b6bf22270a62cb8d2dd75</t>
  </si>
  <si>
    <t>/funding-round/28a47795de3246d1b2c580465b371d6a</t>
  </si>
  <si>
    <t>/funding-round/52418a017e7f23f944ae53b00377cbeb</t>
  </si>
  <si>
    <t>/funding-round/08fb02c6d28b226b2d1d59b7b05d1c94</t>
  </si>
  <si>
    <t>/funding-round/99830f84539f5275568a5dc9fe7d9618</t>
  </si>
  <si>
    <t>/funding-round/025af88a73cc937ad72d693f49f1b0fc</t>
  </si>
  <si>
    <t>/funding-round/0a2be3c9c259c854b4d8e80b068adfad</t>
  </si>
  <si>
    <t>/funding-round/6da92c40c2d4526bcbae040f18e22caf</t>
  </si>
  <si>
    <t>/funding-round/6db927b269c89246a464e57c70ed8947</t>
  </si>
  <si>
    <t>/funding-round/b17ed90ed264e314186a3853d7aef7d0</t>
  </si>
  <si>
    <t>/funding-round/e4798ca20e7b0136a53e0ad217474408</t>
  </si>
  <si>
    <t>/funding-round/79b37efdd2c208a9c9f0fb1480b9e3a5</t>
  </si>
  <si>
    <t>/funding-round/d32e5f894974797e6b58f9c07fab9cf4</t>
  </si>
  <si>
    <t>/funding-round/6882042153f5559062bf40fca76e8ba9</t>
  </si>
  <si>
    <t>/funding-round/86a8e0ec0e2087abe90d04da82064225</t>
  </si>
  <si>
    <t>/funding-round/98607e236cf6f5163a0a5acca1b0bf04</t>
  </si>
  <si>
    <t>/funding-round/f633f81109a61d43383a0af46b8008ef</t>
  </si>
  <si>
    <t>/funding-round/5fb8adb7e96b9cf474dcbb59f88da78a</t>
  </si>
  <si>
    <t>/funding-round/b9d6cd93732caa14a2211254600a18c2</t>
  </si>
  <si>
    <t>/funding-round/ae5a91d6dfef3f965d3d412b7714b8b4</t>
  </si>
  <si>
    <t>/funding-round/cfc5dc01800df05e8f134db83014a949</t>
  </si>
  <si>
    <t>/funding-round/c3a035017739aabb812b57dc2888c41c</t>
  </si>
  <si>
    <t>/funding-round/bb0ff21e83c3e1aa4374190c3f687f30</t>
  </si>
  <si>
    <t>/funding-round/82773724d2ee8e67da7ac5e9add005e1</t>
  </si>
  <si>
    <t>/funding-round/bcc999d7b449ade53914627898bd4654</t>
  </si>
  <si>
    <t>/funding-round/c9a016b1ae606b2cb7b40b153064f6a1</t>
  </si>
  <si>
    <t>/funding-round/1835322c7ec97cf41ad1e9f9b337a1ef</t>
  </si>
  <si>
    <t>/funding-round/c964feb50639bf14f1b5bfacef0c42bf</t>
  </si>
  <si>
    <t>/funding-round/cc66d0e8c2587628c27d7e05a5307239</t>
  </si>
  <si>
    <t>/funding-round/d26ea915f3a5ced90827eb8e3b031abd</t>
  </si>
  <si>
    <t>/funding-round/afd5a1dd5ec83d471c77f919d0181712</t>
  </si>
  <si>
    <t>/funding-round/668aa67842701fb6f0c5461e14d4a9fd</t>
  </si>
  <si>
    <t>/funding-round/9c806cea36e206a33f24b9ebea38baee</t>
  </si>
  <si>
    <t>/funding-round/f2847f2206a4da3b9e89f326bc40a87b</t>
  </si>
  <si>
    <t>/funding-round/f36a1c2ce87d195f4e5aa10fe3d83185</t>
  </si>
  <si>
    <t>/funding-round/3624b9ebf5a44e864045758ff8cd6ab3</t>
  </si>
  <si>
    <t>/funding-round/faebc19505099a8aa7b788804a0919e4</t>
  </si>
  <si>
    <t>/funding-round/6097b6898eff673530b9fa743af95e07</t>
  </si>
  <si>
    <t>/funding-round/cf84a7ac4b8c90b9479856ce60db2c4d</t>
  </si>
  <si>
    <t>/funding-round/35f488b16424b1a5d3a32b15a8bf66fe</t>
  </si>
  <si>
    <t>/funding-round/2c17359790ccdc1b551031d877678464</t>
  </si>
  <si>
    <t>/funding-round/2d7b42ad6a3828cd54a41c7abf9c2d3d</t>
  </si>
  <si>
    <t>/funding-round/918467fa0a0928987b8bdf79535c27ec</t>
  </si>
  <si>
    <t>/funding-round/819b12a02ca6c2c3acc02349f442c61f</t>
  </si>
  <si>
    <t>/funding-round/962f4e40f73a653e3f57952679eeafd0</t>
  </si>
  <si>
    <t>/funding-round/f8757c4f2e57c6c3cff8d0646aa328bf</t>
  </si>
  <si>
    <t>/funding-round/51591119b85796253d95ca70a94cc825</t>
  </si>
  <si>
    <t>/funding-round/b9a19b054090ff631324767cfe6d756d</t>
  </si>
  <si>
    <t>/funding-round/7128a3eb612b831064b9c5f3da7dcd12</t>
  </si>
  <si>
    <t>/funding-round/953d71547487dead9a9445ad7f992f23</t>
  </si>
  <si>
    <t>/funding-round/47158aeb12d13953d8f01321f1a83c30</t>
  </si>
  <si>
    <t>/funding-round/067cff67636496c5469e17cf815495fb</t>
  </si>
  <si>
    <t>/funding-round/61364c1d95d54f331d3d99cd92bce2ea</t>
  </si>
  <si>
    <t>/funding-round/adf1e26e14d70f946661a575da992733</t>
  </si>
  <si>
    <t>/funding-round/baf23f901e12a05848a916c59e95e6b4</t>
  </si>
  <si>
    <t>/funding-round/c6804573b8649e3442b662fe1894ab1a</t>
  </si>
  <si>
    <t>/funding-round/2d05108977208fc45336960a2565d24e</t>
  </si>
  <si>
    <t>/funding-round/1bed7def7fa7199bcc21740f2871fd77</t>
  </si>
  <si>
    <t>/funding-round/27bb896d5efc4078def655304a5d922e</t>
  </si>
  <si>
    <t>/funding-round/a30a16b4690388d61b48b2f220f197b1</t>
  </si>
  <si>
    <t>/funding-round/f9562365451d47671d30550601813324</t>
  </si>
  <si>
    <t>/funding-round/f67ec32f03b01334ab86d4c701b275c9</t>
  </si>
  <si>
    <t>/funding-round/70ae993b0317db2bdc77a3a017c1d16a</t>
  </si>
  <si>
    <t>/funding-round/4581c05df1d30ee541e8eeb2b8839eec</t>
  </si>
  <si>
    <t>/funding-round/d07b0fc2989671c49e8af74ae539de2f</t>
  </si>
  <si>
    <t>/funding-round/9ffaa61abb542e133e991b0850ada49e</t>
  </si>
  <si>
    <t>/funding-round/84629a3e5fc8fcbe810d07868bf17ee6</t>
  </si>
  <si>
    <t>/funding-round/f78148b96a1a020a2557460eb7d98b5c</t>
  </si>
  <si>
    <t>/funding-round/69e28a4e09a456e94341d62f675f07bf</t>
  </si>
  <si>
    <t>/funding-round/ff19db68602faf0e92e35b66f540b2fd</t>
  </si>
  <si>
    <t>/funding-round/8f938c113adff627a7e57da05a40f079</t>
  </si>
  <si>
    <t>/funding-round/4f61e1cfd6fe00881460e1885d2747e8</t>
  </si>
  <si>
    <t>/funding-round/af5ac51a7185b6b670dd7289cf2bbc17</t>
  </si>
  <si>
    <t>/funding-round/e6b6e25cc1b4fe83f50b25edb81c62e2</t>
  </si>
  <si>
    <t>/funding-round/a271d61d3e8b9bbef50d90835c37322c</t>
  </si>
  <si>
    <t>/funding-round/8c5e07fd2f030809fc76a354e6cd1a9b</t>
  </si>
  <si>
    <t>/funding-round/5ac76acaed6b54d289c7cb413189fcf9</t>
  </si>
  <si>
    <t>/funding-round/99076e376962da282aa1c105ac335df7</t>
  </si>
  <si>
    <t>/funding-round/1e370fbffa7ad2b2503c2e0cc1c6996b</t>
  </si>
  <si>
    <t>/funding-round/8cdf1b92ba19d3cb28b250b95bc5cabb</t>
  </si>
  <si>
    <t>/funding-round/1e7b27a493a490029985f250586106a0</t>
  </si>
  <si>
    <t>/funding-round/32ed9c5607d389e1a07bdd97c7bb0d45</t>
  </si>
  <si>
    <t>/funding-round/a913ccccf223c5a7ddbad113494ff59e</t>
  </si>
  <si>
    <t>/funding-round/5737d8d7a5629d0b3ee6eb58b0dec24c</t>
  </si>
  <si>
    <t>/funding-round/86f080ccbefb14508c9e37ab2a628887</t>
  </si>
  <si>
    <t>/funding-round/aa8ec1ba8947d483c02f50edb68cdadf</t>
  </si>
  <si>
    <t>/funding-round/8057f213fb86205cc402728ed09129b3</t>
  </si>
  <si>
    <t>/funding-round/99a44e64f824314d5bb2ac3096c41121</t>
  </si>
  <si>
    <t>/funding-round/7a50592b1a1e308caddebf47a74b41e1</t>
  </si>
  <si>
    <t>/funding-round/a0b41b2aabab13b3cc1d371d2cb2466a</t>
  </si>
  <si>
    <t>/funding-round/17611728507d03276a69017ea3ff7d2c</t>
  </si>
  <si>
    <t>/funding-round/31a268793391df30a11142c265e2154c</t>
  </si>
  <si>
    <t>/funding-round/96d491950a61b26b649cf649040bd292</t>
  </si>
  <si>
    <t>/funding-round/8db3b29bf131b5c66d2f7a9f8d751ce7</t>
  </si>
  <si>
    <t>/funding-round/aed4c53d323b282ae8e67bb26c2eafc4</t>
  </si>
  <si>
    <t>/funding-round/c6ab080c0e16dd3e6370dbe0b979016f</t>
  </si>
  <si>
    <t>/funding-round/0f59e95c404be9aa7e096ce52d4996c1</t>
  </si>
  <si>
    <t>/funding-round/2436da6dd43b9e931815cad8990bc107</t>
  </si>
  <si>
    <t>/funding-round/21357d0a462e00910dbf2d17d1ec1f9e</t>
  </si>
  <si>
    <t>/funding-round/b6b3fe8108bfec84e7c735a2be20165e</t>
  </si>
  <si>
    <t>/funding-round/06dad2c296297705956a3bc0b9ffb21a</t>
  </si>
  <si>
    <t>/funding-round/335c68150ddd0235f7bbae49348b198b</t>
  </si>
  <si>
    <t>/funding-round/3f7a5683c45e1d981b4650e1d09cddaf</t>
  </si>
  <si>
    <t>/funding-round/bffa4ce8b79bea05f417ea84de17a2b9</t>
  </si>
  <si>
    <t>/funding-round/dc2c4f5957c118d601dc26604b7291cd</t>
  </si>
  <si>
    <t>/funding-round/6ca897360aa94701349934f1c6b94309</t>
  </si>
  <si>
    <t>/funding-round/784e2aca2fd4dbc5140032b42c85764f</t>
  </si>
  <si>
    <t>/funding-round/5c61e1288dc912086e8f47a231eb1a5f</t>
  </si>
  <si>
    <t>/funding-round/e6e1a8534f466e6ae3a5c012f13fc1aa</t>
  </si>
  <si>
    <t>/funding-round/f026e7fd09d1470baef252ea0218d3da</t>
  </si>
  <si>
    <t>/funding-round/eaec7e8d97160cb852c9ef1061ac3372</t>
  </si>
  <si>
    <t>/funding-round/ba6dd773bf9948234779fbe4412a8222</t>
  </si>
  <si>
    <t>/funding-round/17dbcc889c87f4bcb7cea9be3692a8d2</t>
  </si>
  <si>
    <t>/funding-round/2af1b304b26c8c285e8d3ef6ec2c6e30</t>
  </si>
  <si>
    <t>/funding-round/b79878e41c27916ebecfc04af7b209fc</t>
  </si>
  <si>
    <t>/funding-round/f24a9501b71be329343ca1084c0d8dfc</t>
  </si>
  <si>
    <t>/funding-round/0af986568cc292748a295167c0a7cf91</t>
  </si>
  <si>
    <t>/funding-round/15a4957fa4086dab58ecc488773df405</t>
  </si>
  <si>
    <t>/funding-round/dcc763d2a62a4f58faba69366acdf0ee</t>
  </si>
  <si>
    <t>/funding-round/e4162d254edae7abd7bf876ffcde74bf</t>
  </si>
  <si>
    <t>/funding-round/948890ecc37e11476213a725f8125207</t>
  </si>
  <si>
    <t>/funding-round/c2a554bd2c5eeda745aeeae16c7966ec</t>
  </si>
  <si>
    <t>/funding-round/200f97668b8559719220b8b63d1d2e5e</t>
  </si>
  <si>
    <t>/funding-round/fb68d4540f0d908dee9511f9da71c6e1</t>
  </si>
  <si>
    <t>/funding-round/021dd247e42250def08f3191a8841dc7</t>
  </si>
  <si>
    <t>/funding-round/3f8c3b184bec5bb65fe54f9bd1fe8df8</t>
  </si>
  <si>
    <t>/funding-round/dc89c7112e2906ae1cf30e421dbfa3fc</t>
  </si>
  <si>
    <t>/funding-round/3c455f8fcb47fcb773822b3b752a13f0</t>
  </si>
  <si>
    <t>/funding-round/8419ff0f582a3875bb0b3222c9bf004d</t>
  </si>
  <si>
    <t>/funding-round/802d5b2781eb05eec404dbd051dbe73a</t>
  </si>
  <si>
    <t>/funding-round/b2a5101f5c16ad506e463363505798e0</t>
  </si>
  <si>
    <t>/funding-round/c1ecad560fd8ab95ddfff221cc080e65</t>
  </si>
  <si>
    <t>/funding-round/163883ee65c59a25c91cda2ba7428b2d</t>
  </si>
  <si>
    <t>/funding-round/3412dea022a35de09959f4453f9b6761</t>
  </si>
  <si>
    <t>/funding-round/d2262153da90179edfc590b99ec5924e</t>
  </si>
  <si>
    <t>/funding-round/88fd67878a867a891e35e3e9327c54ea</t>
  </si>
  <si>
    <t>/funding-round/76e5393110e1a176b3ab309954e9bf24</t>
  </si>
  <si>
    <t>/funding-round/99c140a72f25a3831fd5188d9ddad1d0</t>
  </si>
  <si>
    <t>/funding-round/f060b342284c0d6ce76658b225a00c52</t>
  </si>
  <si>
    <t>/funding-round/526562db297751de24ed402e0b08e594</t>
  </si>
  <si>
    <t>/funding-round/bd272acb06974a51ed2255f76134a398</t>
  </si>
  <si>
    <t>/funding-round/4f78926a74e33e918c68fbcfb1302001</t>
  </si>
  <si>
    <t>/funding-round/9878188cb1eb53d4f59944616f4a1b21</t>
  </si>
  <si>
    <t>/funding-round/00d2ed4e6d7ee12721ca042ad06039d7</t>
  </si>
  <si>
    <t>/funding-round/32bf7f756b6e942fa646e164e1e1e06f</t>
  </si>
  <si>
    <t>/funding-round/450bedcd5dcc2fb22d6f34956fcb0f67</t>
  </si>
  <si>
    <t>/funding-round/53bba54aea8a55b62c2a2864481f8c1c</t>
  </si>
  <si>
    <t>/funding-round/e5c41fa5446ca03b562d82d8763ae027</t>
  </si>
  <si>
    <t>/funding-round/f18b9ffcdaa09e2a3d2771ff74f6b370</t>
  </si>
  <si>
    <t>/funding-round/6e539a09951e6a3ae2ac5bc74a3f0ea6</t>
  </si>
  <si>
    <t>/funding-round/0fa1c085b9bea8bf321c7f455757772b</t>
  </si>
  <si>
    <t>/funding-round/b3f66cbd2130848fa7a3cb0dd22f143a</t>
  </si>
  <si>
    <t>/funding-round/737bbc9bbab8c02350c6f7d99eadc9eb</t>
  </si>
  <si>
    <t>/funding-round/8db477d2b4bef23c2cb297af2e0a2955</t>
  </si>
  <si>
    <t>/funding-round/d2bd8934555f8b5bf7db77e3ac1ddcaf</t>
  </si>
  <si>
    <t>/funding-round/03327f7b5e6ea96d188ed36806a1c6f2</t>
  </si>
  <si>
    <t>/funding-round/2fd28c61d1241f7229b67009827924c3</t>
  </si>
  <si>
    <t>/funding-round/983580e0bc75e46ee5807112e048085d</t>
  </si>
  <si>
    <t>/funding-round/e69e26c10ba511d511742406b85aef12</t>
  </si>
  <si>
    <t>/funding-round/a66f8c03f8ca7ea471427547657afaf4</t>
  </si>
  <si>
    <t>/funding-round/a8d93299bcbbf802f3b4324c80c74acf</t>
  </si>
  <si>
    <t>/funding-round/cf1b3494d8bbc410633ffbfc7fdffc3e</t>
  </si>
  <si>
    <t>/funding-round/fa8ff9f9997844bf49d2ed086c72142c</t>
  </si>
  <si>
    <t>/funding-round/51618800313c40d341e36ca9ae7736b6</t>
  </si>
  <si>
    <t>/funding-round/7cea06c88aa029ca98bcf7b0f17f6056</t>
  </si>
  <si>
    <t>/funding-round/29f6cee39984c35c74e5f79ddfdab656</t>
  </si>
  <si>
    <t>/funding-round/1998f9ca27e607dafa9d2603c1215d27</t>
  </si>
  <si>
    <t>/funding-round/ceedd9057466092d2e286cf0782e3866</t>
  </si>
  <si>
    <t>/funding-round/228ee884669ec2049334e899beff9f9d</t>
  </si>
  <si>
    <t>/funding-round/400258637113016f4dbf54c275a83ddb</t>
  </si>
  <si>
    <t>/funding-round/ab5e650518ba04e66bb67eb60e2c52e8</t>
  </si>
  <si>
    <t>/funding-round/4283eaf92c5035f8634f4f39b6f37069</t>
  </si>
  <si>
    <t>/funding-round/305a0bc6f5ce3bea9c2e09f488d00619</t>
  </si>
  <si>
    <t>/funding-round/480caa5f6971554bf2a1ef5d370464f7</t>
  </si>
  <si>
    <t>/funding-round/9426b9d65fab0772cfe06bc91425cc31</t>
  </si>
  <si>
    <t>/funding-round/5f0e4264d6df1416c15b10d9e1eeccc6</t>
  </si>
  <si>
    <t>/funding-round/cf99e875205edce717e84334888d90bf</t>
  </si>
  <si>
    <t>/funding-round/1c3a268b0b5fa66e0f2f620cbb688520</t>
  </si>
  <si>
    <t>/funding-round/4cedb207a1e94c6ef4565212bd6b8ff9</t>
  </si>
  <si>
    <t>/funding-round/c3d9cbd136fdeda3f0e1ee23e955f744</t>
  </si>
  <si>
    <t>/funding-round/943acb31f44d738326b12846ca1e9bc7</t>
  </si>
  <si>
    <t>/funding-round/bfe448c59b210e447e0d7b85bcf8a331</t>
  </si>
  <si>
    <t>/funding-round/6eb621fa874bb3d90489514a56f91742</t>
  </si>
  <si>
    <t>/funding-round/8a579d74721240b2b4106f302b04c082</t>
  </si>
  <si>
    <t>/funding-round/b840c7c50e801948c813501f86cdfb0f</t>
  </si>
  <si>
    <t>/funding-round/2b427ac361490bc2d3a4bf41a945c021</t>
  </si>
  <si>
    <t>/funding-round/a7afa4263f72eded7b675470ae4b81a5</t>
  </si>
  <si>
    <t>/funding-round/1d10b4023785820d9c51de60274d0e22</t>
  </si>
  <si>
    <t>/funding-round/a891dd9b826883c20cd98e17b72cf6e0</t>
  </si>
  <si>
    <t>/funding-round/0b0e922474d5f9f36524ed43e804e4a3</t>
  </si>
  <si>
    <t>/funding-round/f41dff71aaeb79bff5962e01ae1ffa7b</t>
  </si>
  <si>
    <t>/funding-round/e3776911cb50c66bab45f59e63d14346</t>
  </si>
  <si>
    <t>/funding-round/481cfe2544aa02e14891c54c9542d5e4</t>
  </si>
  <si>
    <t>/funding-round/c96b2b3db610e4d3902ad609ac7c4695</t>
  </si>
  <si>
    <t>/funding-round/75f2087868d3716319ff5e9ccbded589</t>
  </si>
  <si>
    <t>/funding-round/8898d7201c488c8e3d2dd81e309996f3</t>
  </si>
  <si>
    <t>/funding-round/923a09308ee3f781c255697eac758215</t>
  </si>
  <si>
    <t>/funding-round/9dfe66612081e04b76330225904807d2</t>
  </si>
  <si>
    <t>/funding-round/a23d8a50f0bc9d41425fc51e79ce8358</t>
  </si>
  <si>
    <t>/funding-round/2c4635e86915fe096e30127224fd02e7</t>
  </si>
  <si>
    <t>/funding-round/8bc133bb34754073f0259718e084113e</t>
  </si>
  <si>
    <t>/funding-round/ac3bdfb23f80970ff0f39ff91a0a3438</t>
  </si>
  <si>
    <t>/funding-round/c0cfddc6846987bc94952624e519d077</t>
  </si>
  <si>
    <t>/funding-round/9ffed2e5394363a7a52a742347d43e44</t>
  </si>
  <si>
    <t>/funding-round/9e4a5d08d9b644de6186d519666fd852</t>
  </si>
  <si>
    <t>/funding-round/59cf1ac4b762367b95e6c05c73eae996</t>
  </si>
  <si>
    <t>/funding-round/b58da8bd4a3079d8ecd0d3c1b20dee1e</t>
  </si>
  <si>
    <t>/funding-round/38de2ad8f041f42ef56121e033b55553</t>
  </si>
  <si>
    <t>/funding-round/775ca954b24c99e5bd77b66bbf49cf60</t>
  </si>
  <si>
    <t>/funding-round/cc9b475f21b1bfada5e111e8df442fa1</t>
  </si>
  <si>
    <t>/funding-round/6eb34768d436c47ff59432fb3fb9df01</t>
  </si>
  <si>
    <t>/funding-round/d70211a4a6e9d2973777dc90af60322c</t>
  </si>
  <si>
    <t>/funding-round/e7e072e7221480d9c113d0727e557ff5</t>
  </si>
  <si>
    <t>/funding-round/81cc56e02fe878711fc79f88b66a281f</t>
  </si>
  <si>
    <t>/funding-round/ed1ac6206ba7e5228adaa4d1fbb73475</t>
  </si>
  <si>
    <t>/funding-round/23d781e7728ff435a4b83622d61af99c</t>
  </si>
  <si>
    <t>/funding-round/0dad1428c487cad4d7d58fcab63db905</t>
  </si>
  <si>
    <t>/funding-round/c80660604f00baa8ebc0670e5fea8b64</t>
  </si>
  <si>
    <t>/funding-round/c0a41680abcd450873b6fde3b8671870</t>
  </si>
  <si>
    <t>/funding-round/c1f18270e539ef5bd0a3c4154c76d4e7</t>
  </si>
  <si>
    <t>/funding-round/897f4a0eb66fb271a59ae7b1dade959c</t>
  </si>
  <si>
    <t>/funding-round/04519f9de3d4fe3b70e7b470e18813c1</t>
  </si>
  <si>
    <t>/funding-round/8e394b67ffa25130a247d337720336ba</t>
  </si>
  <si>
    <t>/funding-round/e97de3187da98d88cad668aa3ec8f612</t>
  </si>
  <si>
    <t>/funding-round/da66288fb6bc3120a59c6227f1187b8c</t>
  </si>
  <si>
    <t>/funding-round/ecdd3580731e988ddd4097dc824cc473</t>
  </si>
  <si>
    <t>/funding-round/0480f8ea314dc59dd1824b065529b858</t>
  </si>
  <si>
    <t>/funding-round/8866bfd12fe6b0463d8c360a760ee868</t>
  </si>
  <si>
    <t>/funding-round/ebc5cc3587967ef5fa356332690ccc49</t>
  </si>
  <si>
    <t>/funding-round/fe319b94f06cde573b4d426b3303ffab</t>
  </si>
  <si>
    <t>/funding-round/04ac3e0317eef58dbf209cabac952738</t>
  </si>
  <si>
    <t>/funding-round/88213668482d9a5a0a20f774ea83463f</t>
  </si>
  <si>
    <t>/funding-round/ed23a09c211b372772ed797515bc3b8c</t>
  </si>
  <si>
    <t>/funding-round/ae157f6906b34b00d14942780af86efe</t>
  </si>
  <si>
    <t>/funding-round/37964fe28753b4afdeff99b5ac5fea0c</t>
  </si>
  <si>
    <t>/funding-round/18721d6ab8e270da4576562966e65c8b</t>
  </si>
  <si>
    <t>/funding-round/54547052998d936b233b5796adccf955</t>
  </si>
  <si>
    <t>/funding-round/9f768751604d9f8b24a896332233cc29</t>
  </si>
  <si>
    <t>/funding-round/90e0e5cff9c4797eb474fbf6c4a9eaff</t>
  </si>
  <si>
    <t>/funding-round/96d91caf4523795b951ffc0437636bfd</t>
  </si>
  <si>
    <t>/funding-round/a06d36bf27df8b2fa8e13fd8ea69698c</t>
  </si>
  <si>
    <t>/funding-round/c1991e2ae74b797967494b3fb0e708db</t>
  </si>
  <si>
    <t>/funding-round/6973f0e5c075a0c9340114b9177dc699</t>
  </si>
  <si>
    <t>/funding-round/897351206dec212fcf82a3b15dd733bf</t>
  </si>
  <si>
    <t>/funding-round/9a3fc96ab25b339b33e498cc8ec174d4</t>
  </si>
  <si>
    <t>/funding-round/f711eaec688479e6445de57354721e9a</t>
  </si>
  <si>
    <t>/funding-round/246696fae6c6412927b9aa5b3e6eee62</t>
  </si>
  <si>
    <t>/funding-round/fda5d94e4166f0f8c45fa7a380a6bb77</t>
  </si>
  <si>
    <t>/funding-round/923c6bd340334b204b3d8885ced2dc92</t>
  </si>
  <si>
    <t>/funding-round/c594404a1e3671bf5edb2e97ee022230</t>
  </si>
  <si>
    <t>/funding-round/52d6d10908b70ec288f87fa39a98d802</t>
  </si>
  <si>
    <t>/funding-round/a5089b80d4a7d7e8bfa7f6e849477fd5</t>
  </si>
  <si>
    <t>/funding-round/69f55a9e54fe735a7a5f463d7d47749d</t>
  </si>
  <si>
    <t>/funding-round/1a712f4945a6a35b8fa99d3638d64674</t>
  </si>
  <si>
    <t>/funding-round/75beb43ffee67913e35d56c1d125013e</t>
  </si>
  <si>
    <t>/funding-round/77ae7ecf4b59f913bb573ec255aac4dd</t>
  </si>
  <si>
    <t>/funding-round/5a084dab1c77c1933148b0971b2c7bd3</t>
  </si>
  <si>
    <t>/funding-round/cb85cee284869d0eb84467ffdfada032</t>
  </si>
  <si>
    <t>/funding-round/7c13547fee29d678aa3eb719e8a80451</t>
  </si>
  <si>
    <t>/funding-round/c60004b8a9e7a9ffb40a26ed627713ce</t>
  </si>
  <si>
    <t>/funding-round/222182453c168f703d0d6e9b974f6c2c</t>
  </si>
  <si>
    <t>/funding-round/5ee6a72b100916f7f6b583107a149b17</t>
  </si>
  <si>
    <t>/funding-round/9af49e2186b2e5de9e3786d04fe49975</t>
  </si>
  <si>
    <t>/funding-round/5efaf2841d15fbf53c34378790017f1d</t>
  </si>
  <si>
    <t>/funding-round/9b959c08ca026706369361a11aa7ba0c</t>
  </si>
  <si>
    <t>/funding-round/8f99fb73bf8f0fedbf16453ec71f0f06</t>
  </si>
  <si>
    <t>/funding-round/22bb9f40a2d443392236ba44e8cbb7ff</t>
  </si>
  <si>
    <t>/funding-round/4877937e47f563c2595d2d7b2855ec06</t>
  </si>
  <si>
    <t>/funding-round/0b5afd1c887dcc4de0437b9d8b618581</t>
  </si>
  <si>
    <t>/funding-round/6312cddca839d2867526e1d2c265c206</t>
  </si>
  <si>
    <t>/funding-round/e36bf32ee69705f772b889c84666718e</t>
  </si>
  <si>
    <t>/funding-round/1389c98efdd3b17e5bbb89faa65f4c22</t>
  </si>
  <si>
    <t>/funding-round/ef82f68fc946d89cf27e3881030017eb</t>
  </si>
  <si>
    <t>/funding-round/2e0b3fdc2f4c4aac8022dc8dbffc0c2e</t>
  </si>
  <si>
    <t>/funding-round/c28c1d35267093d1c006bcb5756fef4f</t>
  </si>
  <si>
    <t>/funding-round/d71f8c035cf3663083fe319e8635c1f7</t>
  </si>
  <si>
    <t>/funding-round/126cbd64764730b7d842e04dadb471b4</t>
  </si>
  <si>
    <t>/funding-round/ef2c4c41e0c5628e983aa090724398f7</t>
  </si>
  <si>
    <t>/funding-round/318c8548de1d9517315f264a8d82faaf</t>
  </si>
  <si>
    <t>/funding-round/a8c0235854bc0cea709b28bb101b2e52</t>
  </si>
  <si>
    <t>/funding-round/01c3c53ec59bb40100d7948f2f1ce52c</t>
  </si>
  <si>
    <t>/funding-round/15602b12ae842110be1d7b62f7f99ca5</t>
  </si>
  <si>
    <t>/funding-round/2194a77b1c587449fa6ce957bd5a3e48</t>
  </si>
  <si>
    <t>/funding-round/da1f16e30c542efb532baaf74b828615</t>
  </si>
  <si>
    <t>/funding-round/864b7749228a96ead5106d642f5f5e77</t>
  </si>
  <si>
    <t>/funding-round/4042c58adb3003b777e6604ed14d1c25</t>
  </si>
  <si>
    <t>/funding-round/b9dfae7709d5547fb1cb09ab11599b1c</t>
  </si>
  <si>
    <t>/funding-round/766f109a105b3145261d52fe5a963801</t>
  </si>
  <si>
    <t>/funding-round/74a2e3861f1c07aaac5579b8fba4ac0a</t>
  </si>
  <si>
    <t>/funding-round/aad17c73b292f4d3dc8113d676eaf389</t>
  </si>
  <si>
    <t>/funding-round/6e9c2f4164a518f5f81183f7e08887b0</t>
  </si>
  <si>
    <t>/funding-round/bff03e22276b267aa2809869b5665510</t>
  </si>
  <si>
    <t>/funding-round/cc392ad956a17ae40f6c1511b12c4ecc</t>
  </si>
  <si>
    <t>/funding-round/7e4c90c94d2faadfb725ce259053768c</t>
  </si>
  <si>
    <t>/funding-round/7ceac864069e927dbe639d382c1f076d</t>
  </si>
  <si>
    <t>/funding-round/f2af5362ac3ad2d06527e568ad90fb5e</t>
  </si>
  <si>
    <t>/funding-round/c7383e9644dc031314af927b911de2f6</t>
  </si>
  <si>
    <t>/funding-round/afca90f76289ed760fa2b28011a4ef7b</t>
  </si>
  <si>
    <t>/funding-round/91cc3c8aa0d4d5532311ca156fa99c72</t>
  </si>
  <si>
    <t>/funding-round/0fd7b1392dd14ea14b5406969f4794dc</t>
  </si>
  <si>
    <t>/funding-round/143ac8a98ee9b83a39f506766cbdc6a7</t>
  </si>
  <si>
    <t>/funding-round/23d49ca19b44056a5bbff8259255ce79</t>
  </si>
  <si>
    <t>/funding-round/74718f2bd1aea282d6f766c610f0eaf1</t>
  </si>
  <si>
    <t>/funding-round/617e1c468ba9be5fb54b20a50346b227</t>
  </si>
  <si>
    <t>/funding-round/c0f18ca933c7f55b79eb31d12922e8b8</t>
  </si>
  <si>
    <t>/funding-round/d3831c61b33c5604981e51e34959ddc0</t>
  </si>
  <si>
    <t>/funding-round/8fe05c5bcebf553a9df364040d262c8f</t>
  </si>
  <si>
    <t>/funding-round/57effffb70fc877fccc33f8f370929e1</t>
  </si>
  <si>
    <t>/funding-round/ad7c70f972494109792705b9626c0258</t>
  </si>
  <si>
    <t>/funding-round/7cf72363b195fb0de0d27159f1102873</t>
  </si>
  <si>
    <t>/funding-round/1a7deee272dc0f27c5f6f6937c817b6c</t>
  </si>
  <si>
    <t>/funding-round/57f72cab3ff46b07fadf37331956f2d4</t>
  </si>
  <si>
    <t>/funding-round/94c95b29147e5d6934724651e88959cb</t>
  </si>
  <si>
    <t>/funding-round/d6ff67a8dd1eb478bae7eb9c0c43e2d0</t>
  </si>
  <si>
    <t>/funding-round/50ae40b7bfb8d413d52ae37ba61d7553</t>
  </si>
  <si>
    <t>/funding-round/4d2a5507cc7a8c36cbaa6d266781aa8b</t>
  </si>
  <si>
    <t>/funding-round/77c6cab929542a943f18e122a0961650</t>
  </si>
  <si>
    <t>/funding-round/a65768a84f67e29fa3249b768d0f551b</t>
  </si>
  <si>
    <t>/funding-round/fcaadb9fb182c93b66e8171b16e263c1</t>
  </si>
  <si>
    <t>/funding-round/17e451da9300517773b656b8f1a47a19</t>
  </si>
  <si>
    <t>/funding-round/ef34624c62562fe42cb7c3a247ce1b01</t>
  </si>
  <si>
    <t>/funding-round/8bd0978e81ff33a82c0d368d6c759848</t>
  </si>
  <si>
    <t>/funding-round/0455fe630c838bf2dcc001b4591dad53</t>
  </si>
  <si>
    <t>/funding-round/7620f8d226353de578b0a69ed2da02c4</t>
  </si>
  <si>
    <t>/funding-round/70443253b5e16144549b8d1a3e062022</t>
  </si>
  <si>
    <t>/funding-round/8a6282322a24f8f0f4bf4945cb33781e</t>
  </si>
  <si>
    <t>/funding-round/e2178d7c119016de23739b7450f049b8</t>
  </si>
  <si>
    <t>/funding-round/27e6a408bef1241325a4636a1fb40f1d</t>
  </si>
  <si>
    <t>/funding-round/7b157a85c986a7f7bb6046bf797d2a4b</t>
  </si>
  <si>
    <t>/funding-round/8889fc404534ee9e12d1ca72effb9676</t>
  </si>
  <si>
    <t>/funding-round/05ed51eaae04d84bd1cbf219639b8050</t>
  </si>
  <si>
    <t>/funding-round/43c711198cb72def10f28c138db1e6c6</t>
  </si>
  <si>
    <t>/funding-round/53289eb683ff8330eb32a99fb2397a5c</t>
  </si>
  <si>
    <t>/funding-round/38b99f7f903e986bfc38d7fc59566d6f</t>
  </si>
  <si>
    <t>/funding-round/c280432404f73c6fa791d54eaa2932f5</t>
  </si>
  <si>
    <t>/funding-round/0dcadd959f481abc59eac8444861bbab</t>
  </si>
  <si>
    <t>/funding-round/d5b1d5a670c5255bab10cdfd84be870e</t>
  </si>
  <si>
    <t>/funding-round/cbb914462bf523eae66845b7daf7efe7</t>
  </si>
  <si>
    <t>/funding-round/a781578e1c60e31bf3846bdcf3a67c4e</t>
  </si>
  <si>
    <t>/funding-round/05ed569ebdaae515d8de042c2f278bda</t>
  </si>
  <si>
    <t>/funding-round/b101fc48e30a9a802b77d474c89c612d</t>
  </si>
  <si>
    <t>/funding-round/fa476399b854cd975cbeacf0946b0281</t>
  </si>
  <si>
    <t>/funding-round/9db55b42d6200a3a2fea0ba641ebefa7</t>
  </si>
  <si>
    <t>/funding-round/078060c3c67dc123e17a7aeb649d2224</t>
  </si>
  <si>
    <t>/funding-round/09edc5a1bc2d64ab0a52d952868eed61</t>
  </si>
  <si>
    <t>/funding-round/366f185ff88dcb10bd52897a2808f3b2</t>
  </si>
  <si>
    <t>/funding-round/40950f23d6a81f0d20267b9d4e6d086d</t>
  </si>
  <si>
    <t>/funding-round/75aac0ef06d510c837453849ce371e64</t>
  </si>
  <si>
    <t>/funding-round/894fe2cd57d7a4790e7ed8362dc2a88c</t>
  </si>
  <si>
    <t>/funding-round/5102ef5853134758c592b2c62dc76fe6</t>
  </si>
  <si>
    <t>/funding-round/f9e03800d455fd03294b3978c4ca84da</t>
  </si>
  <si>
    <t>/funding-round/ce1577c001db2f1efd8bcccb5877ae12</t>
  </si>
  <si>
    <t>/funding-round/ba5c0df8de238c6e116624ab7ad27454</t>
  </si>
  <si>
    <t>/funding-round/5925812f3ccb82979736d5a962ddce4a</t>
  </si>
  <si>
    <t>/funding-round/6718dc1083f8a7906afecd70afe8f8b0</t>
  </si>
  <si>
    <t>/funding-round/58b2a1ce180ceeafb33cbf18f34ac39c</t>
  </si>
  <si>
    <t>/funding-round/48526616b552dda468595a092654aab6</t>
  </si>
  <si>
    <t>/funding-round/860d4967219fde45fcdde254da20f6de</t>
  </si>
  <si>
    <t>/funding-round/90fe54564503c07e49b57508269b9df0</t>
  </si>
  <si>
    <t>/funding-round/ab71f6992d15f27aa6af6c8c342c4a1d</t>
  </si>
  <si>
    <t>/funding-round/be5e3923ca0a82ed3fd3837907068b33</t>
  </si>
  <si>
    <t>/funding-round/d325474aedab03d76752e5984a7b5a6c</t>
  </si>
  <si>
    <t>/funding-round/4eab217faf5613f9abe59be59320e71b</t>
  </si>
  <si>
    <t>/funding-round/c21683a0d997df2de66095e4a9b11e67</t>
  </si>
  <si>
    <t>/funding-round/9e958f3141bd1914a7b157855f666dcb</t>
  </si>
  <si>
    <t>/funding-round/1906bf1c705a7d134447c131108c0c90</t>
  </si>
  <si>
    <t>/funding-round/a543810f107c7893af0a1318b4a2b7a0</t>
  </si>
  <si>
    <t>/funding-round/bc6c37d0984c1baba7100c6a46c7306f</t>
  </si>
  <si>
    <t>/funding-round/1836acef1628611d485e85402234d8ef</t>
  </si>
  <si>
    <t>/funding-round/336fedd0c00d4829d962939b8fc531a9</t>
  </si>
  <si>
    <t>/funding-round/0d11243bf3802a2ac00eb6d764c9eed0</t>
  </si>
  <si>
    <t>/funding-round/502be8477169d8c648e7e3fab8310a16</t>
  </si>
  <si>
    <t>/funding-round/6dcbda150962fe43dd509d678caada34</t>
  </si>
  <si>
    <t>/funding-round/c80b42fdb6d05a745ca81bf3eb3f1eaa</t>
  </si>
  <si>
    <t>/funding-round/3594428740cd2c0e24781af03218a3c1</t>
  </si>
  <si>
    <t>/funding-round/f8a84cd9289b46e4790b8029e857ae20</t>
  </si>
  <si>
    <t>/funding-round/150e53c4f4a32c8f4bfbd794c0556838</t>
  </si>
  <si>
    <t>/funding-round/cfb4ba69cb18f8fa369d8664ad6e7cba</t>
  </si>
  <si>
    <t>/funding-round/d4a9165b49cff92d8d862cbe4d2dd9ce</t>
  </si>
  <si>
    <t>/funding-round/2aa831db5ba09fe65df6819b3b9b5971</t>
  </si>
  <si>
    <t>/funding-round/c6d70676d304efc34629c57decdbfd74</t>
  </si>
  <si>
    <t>/funding-round/bf1b745e9fa1a5c8dddc4ae6d4658e4a</t>
  </si>
  <si>
    <t>/funding-round/14d8034f708241ecb846c927f52434a7</t>
  </si>
  <si>
    <t>/funding-round/7d5f4811d051fcc146750bdb7142946f</t>
  </si>
  <si>
    <t>/funding-round/971e2b01d546ad4b3b22077fbe6fd40b</t>
  </si>
  <si>
    <t>/funding-round/6abbc77332bc7d07c91e2868ed4d5a94</t>
  </si>
  <si>
    <t>/funding-round/d95280bf0be944ca1334ee4cb461d84a</t>
  </si>
  <si>
    <t>/funding-round/59d36452a44ee8cabc53751a7d0faeb1</t>
  </si>
  <si>
    <t>/funding-round/b187b645c8547acb86a4ac7b89510ad9</t>
  </si>
  <si>
    <t>/funding-round/14bcd58a4a3314ede9b97ab74d1d26dc</t>
  </si>
  <si>
    <t>/funding-round/b1f41623c11cf162eb3054ca7e31e45f</t>
  </si>
  <si>
    <t>/funding-round/82a744cb61142cda57f6fcae456d44f3</t>
  </si>
  <si>
    <t>/funding-round/4af2427741228f6a661ff89b6df560f6</t>
  </si>
  <si>
    <t>/funding-round/743cd480f066b2ddd6d1e48a196697cc</t>
  </si>
  <si>
    <t>/funding-round/6a8fa4c91193f902fac797ba492ad2b1</t>
  </si>
  <si>
    <t>/funding-round/40f892390576e9bdc11f64917e517818</t>
  </si>
  <si>
    <t>/funding-round/c3ca9cfa129f046a5f702221737ffb3b</t>
  </si>
  <si>
    <t>/funding-round/cb44e7fe43233a9093af1be8197870f8</t>
  </si>
  <si>
    <t>/funding-round/f279f87c60ad44ae3b3fd48fd0c1d274</t>
  </si>
  <si>
    <t>/funding-round/5d35037aee52427f9aa028b37d072ebe</t>
  </si>
  <si>
    <t>/funding-round/9fe643147faaa43edecfb305ac330ba0</t>
  </si>
  <si>
    <t>/funding-round/1bbf0d9c638c317a71ab696ca84f835a</t>
  </si>
  <si>
    <t>/funding-round/39b3d948817581faa0eeb9ab8e398a59</t>
  </si>
  <si>
    <t>/funding-round/6d9feeb45759f4b83d7c3945ccc4d360</t>
  </si>
  <si>
    <t>/funding-round/722ec5ff4d6cd5aa27c0af0b831ccb7d</t>
  </si>
  <si>
    <t>/funding-round/26fb88fc183cb3d83645fb0a16e57946</t>
  </si>
  <si>
    <t>/funding-round/440ef79dfffb19132f07349f6a4fde9b</t>
  </si>
  <si>
    <t>/funding-round/54377069e3c6503ff359ac77f12169f9</t>
  </si>
  <si>
    <t>/funding-round/7675de55519464f08e03ab39c99e7fd9</t>
  </si>
  <si>
    <t>/funding-round/ce8b70354192b100e9b332887c126aa8</t>
  </si>
  <si>
    <t>/funding-round/5de344f66fb130dbb4ec3b35856c0bf8</t>
  </si>
  <si>
    <t>/funding-round/ba8bd2b81d66ab2b141c77de2ab3557d</t>
  </si>
  <si>
    <t>/funding-round/61676adcc7983c608c95b7d443894b2f</t>
  </si>
  <si>
    <t>/funding-round/f3af2f47121c05077fdce1ca16d7f95a</t>
  </si>
  <si>
    <t>/funding-round/05fe565b47eab6a9fcbc249744469a10</t>
  </si>
  <si>
    <t>/funding-round/2f013406a31d1c1323c1e5a8d94cfdf6</t>
  </si>
  <si>
    <t>/funding-round/62f07039608b3207af96745d1007fe12</t>
  </si>
  <si>
    <t>/funding-round/a41ac684ac33944fb808686055e2f006</t>
  </si>
  <si>
    <t>/funding-round/680912364c50bb4145be39f365e63154</t>
  </si>
  <si>
    <t>/funding-round/089e73518f87095d2df3c1c36e0a3efd</t>
  </si>
  <si>
    <t>/funding-round/339a1a279311887136e42b1caeccc9db</t>
  </si>
  <si>
    <t>/funding-round/37ebb3c74477e9780e7756800a286ea9</t>
  </si>
  <si>
    <t>/funding-round/a5610532d3b1204173ddc6c7589e5afc</t>
  </si>
  <si>
    <t>/funding-round/1ed106a82a97f33f3feb66009f7753ca</t>
  </si>
  <si>
    <t>/funding-round/a0ef5f6e0c69a9060c1649c076999336</t>
  </si>
  <si>
    <t>/funding-round/bb97ac06bff73419d44ce1053e2a2c4e</t>
  </si>
  <si>
    <t>/funding-round/19f540926c2d0351dc35d808e9629af2</t>
  </si>
  <si>
    <t>/funding-round/75508818ec36aa6e609cda0d4baf9095</t>
  </si>
  <si>
    <t>/funding-round/4f3884d51e04f449a0dc5fb11b40fcfe</t>
  </si>
  <si>
    <t>/funding-round/0c9cf14e512f33649d5dfbb33b7756ca</t>
  </si>
  <si>
    <t>/funding-round/250dd1ae1fa45263b37880144c692976</t>
  </si>
  <si>
    <t>/funding-round/62928a6658558792d135c95f041211f3</t>
  </si>
  <si>
    <t>/funding-round/eb9a74e21fc73cde97b8627b9e573b75</t>
  </si>
  <si>
    <t>/funding-round/b8dc6226d3ac64eb0c903c2363d7ab0d</t>
  </si>
  <si>
    <t>/funding-round/dd52804bd95726c634e8a238f1f49e13</t>
  </si>
  <si>
    <t>/funding-round/42ca93abdbef0e3f7d83fb876925f115</t>
  </si>
  <si>
    <t>/funding-round/4d7824ba8893f479e269bbb755a7ae70</t>
  </si>
  <si>
    <t>/funding-round/d58ef4455d5231aa14cbee8c0819897c</t>
  </si>
  <si>
    <t>/funding-round/f9453d333794076d19b645592677f22a</t>
  </si>
  <si>
    <t>/funding-round/154dc6f464355307ef8afece11f35c8e</t>
  </si>
  <si>
    <t>/funding-round/20f5c77b0dbe3f333fe794a1c237c613</t>
  </si>
  <si>
    <t>/funding-round/13749268b1bce6b425505e0529e99c0e</t>
  </si>
  <si>
    <t>/funding-round/b2c24b87cc063201fd3c4974acd40b2f</t>
  </si>
  <si>
    <t>/funding-round/e399207242cb628161d31c13134373ce</t>
  </si>
  <si>
    <t>/funding-round/fd73b9b12060f83777e9321cd9bca2dc</t>
  </si>
  <si>
    <t>/funding-round/4a8ab5a0a69da1940ea414dc9ac70101</t>
  </si>
  <si>
    <t>/funding-round/67da318bc546ab0766de9a34b915366b</t>
  </si>
  <si>
    <t>/funding-round/935bba5955ae9b067e7a923fdf699ee8</t>
  </si>
  <si>
    <t>/funding-round/b1b86d010a1284801dc4abd48e40f982</t>
  </si>
  <si>
    <t>/funding-round/e64b01ebb6e81f09c22525d1e9bc15be</t>
  </si>
  <si>
    <t>/funding-round/d38a958ee3b69fce6ccc1991451da7fb</t>
  </si>
  <si>
    <t>/funding-round/14a3e2cf3ab4e0a3cbe48a238469745d</t>
  </si>
  <si>
    <t>/funding-round/70e777f7265ff2ce82a36b64a59b0da3</t>
  </si>
  <si>
    <t>/funding-round/678936da69d63070d9ed1a4fc199d920</t>
  </si>
  <si>
    <t>/funding-round/5ba753635a4776d3d6322fcb560f195e</t>
  </si>
  <si>
    <t>/funding-round/9f7e9db1a2329f6f5f6a5892b9547412</t>
  </si>
  <si>
    <t>/funding-round/0bd4d5eb093cb3fb2c15161c32c11353</t>
  </si>
  <si>
    <t>/funding-round/c95df70c298bd62ff757af37daaea1dd</t>
  </si>
  <si>
    <t>/funding-round/a2fb4b551c4470298c2dd2e36366bd02</t>
  </si>
  <si>
    <t>/funding-round/4a56483ed63765faa2b4abe6613e5c6b</t>
  </si>
  <si>
    <t>/funding-round/7f810be51b526c7c2f9879e30f311675</t>
  </si>
  <si>
    <t>/funding-round/df892228d5ea0576c8029b8589b2873c</t>
  </si>
  <si>
    <t>/funding-round/29440dd75b7669646474649c1436ab37</t>
  </si>
  <si>
    <t>/funding-round/af8621cad6c1de1f6156b472006bca16</t>
  </si>
  <si>
    <t>/funding-round/720b5708c49bfc11456f4630fdeec737</t>
  </si>
  <si>
    <t>/funding-round/cdb541f9ce6503baf4c249ec0819b562</t>
  </si>
  <si>
    <t>/funding-round/fbe77c179ebcbf0fbe99625f31aaa212</t>
  </si>
  <si>
    <t>/funding-round/1067712869594bd9d8c54f8a8cb3effc</t>
  </si>
  <si>
    <t>/funding-round/42bbb51cd5b702bf5a79096c0914ee66</t>
  </si>
  <si>
    <t>/funding-round/0dcbbec813e081b80ae3fdbb3f8d9886</t>
  </si>
  <si>
    <t>/funding-round/496932c3c4fce9d9b9064938fbfbee9a</t>
  </si>
  <si>
    <t>/funding-round/83784526526db587dccfa52db54abe52</t>
  </si>
  <si>
    <t>/funding-round/c9ebbf6bd5197889ffabdcfc3198fcc4</t>
  </si>
  <si>
    <t>/funding-round/15d7b021c209f45eb2a37af698234722</t>
  </si>
  <si>
    <t>/funding-round/4527f74e99dd16e6c20515c83ff9d99d</t>
  </si>
  <si>
    <t>/funding-round/7ee5215a4c3639345169995804da5754</t>
  </si>
  <si>
    <t>/funding-round/ca5b00373370be0448fa0394b3a3b581</t>
  </si>
  <si>
    <t>/funding-round/e518732a605816149f5c70e884f7cb2e</t>
  </si>
  <si>
    <t>/funding-round/097e352689b14de7b58c059e278496e3</t>
  </si>
  <si>
    <t>/funding-round/858f61bc733e640d9c7d4dba27157cf3</t>
  </si>
  <si>
    <t>/funding-round/587829ce0c3c2c97525bcbefb68e39a3</t>
  </si>
  <si>
    <t>/funding-round/1e378e878e7ef099b585a1acee1ba53c</t>
  </si>
  <si>
    <t>/funding-round/7e0e890b697cfc69c3cf34d9f8bf9275</t>
  </si>
  <si>
    <t>/funding-round/adf39c051a8e17289ef70e6d4010bb4f</t>
  </si>
  <si>
    <t>/funding-round/960224714222743ca8a2a302a5ef1cd3</t>
  </si>
  <si>
    <t>/funding-round/fed4315a9889e1a12cfd1f1b1d733ea4</t>
  </si>
  <si>
    <t>/funding-round/454bf764666226331ca46906a6bcd870</t>
  </si>
  <si>
    <t>/funding-round/fd991907d60e1c9ef8ebeb95c0d08ab9</t>
  </si>
  <si>
    <t>/funding-round/45e3988d85dcd98e273800ecd8958cc4</t>
  </si>
  <si>
    <t>/funding-round/54a5f57cee8f10d225ba876c6ea81c75</t>
  </si>
  <si>
    <t>/funding-round/8c389c9c2ce50fe51243f0e7bbb13a37</t>
  </si>
  <si>
    <t>/funding-round/3fbd72367dbe9d21f3484093ccfd4f14</t>
  </si>
  <si>
    <t>/funding-round/54d7d0bf5060511c81f7a50585163f43</t>
  </si>
  <si>
    <t>/funding-round/7d822627566df5cbd81de8a2ace5bf64</t>
  </si>
  <si>
    <t>/funding-round/9a71e4c3b986cceb639388a148e56e2a</t>
  </si>
  <si>
    <t>/funding-round/f2e05de3c7c3a05c3312c5a9a25610c9</t>
  </si>
  <si>
    <t>/funding-round/0fbde8b33a909472bc2dbb740e59d3d5</t>
  </si>
  <si>
    <t>/funding-round/bf7e07a8d9e428b6e3177872a21b24ad</t>
  </si>
  <si>
    <t>/funding-round/cdec7d7f759f7bf8bf6d13937f19cdc8</t>
  </si>
  <si>
    <t>/funding-round/61068145d26045a571c48294e0281718</t>
  </si>
  <si>
    <t>/funding-round/bb9ad8deeb2cdb37be087939bcaf9c4e</t>
  </si>
  <si>
    <t>/funding-round/c824777d9c28a01e84468cf36fd1b3a8</t>
  </si>
  <si>
    <t>/funding-round/117303b05fdb4b486dd501295ad2af91</t>
  </si>
  <si>
    <t>/funding-round/23a0a2074a05d0e71b3b9357b008fb74</t>
  </si>
  <si>
    <t>/funding-round/0c3b16a3319c372dca02f3238ce1122c</t>
  </si>
  <si>
    <t>/funding-round/a3f4dc5796a33836026991b7a568fd08</t>
  </si>
  <si>
    <t>/funding-round/956e574829a84480eb9c3b5111455f85</t>
  </si>
  <si>
    <t>/funding-round/c8e93ea503e483cd22aa4714c99cf0cb</t>
  </si>
  <si>
    <t>/funding-round/02cfbf9cf8a1dd3f616d2fac73015f02</t>
  </si>
  <si>
    <t>/funding-round/4e8c37c1a0c1d8944e1cc59c13f50ece</t>
  </si>
  <si>
    <t>/funding-round/f1e7a7a0b4c34f9b7bf7087bfb406dfd</t>
  </si>
  <si>
    <t>/funding-round/387e56caecf8012fb990e0865a2ae21f</t>
  </si>
  <si>
    <t>/funding-round/45e613aa4324ef8af6d5c6fd53f1ec9c</t>
  </si>
  <si>
    <t>/funding-round/7e97f9f820c748c4a8363a7ca7328999</t>
  </si>
  <si>
    <t>/funding-round/7c468447a13f39fb863d75e904722c27</t>
  </si>
  <si>
    <t>/funding-round/961ce7ca32e0ef1142856a2f911dbb31</t>
  </si>
  <si>
    <t>/funding-round/bf48d98a5d18155a41f3f44c4ea5b9ae</t>
  </si>
  <si>
    <t>/funding-round/99468bfef1e04965fa5415c4eeea7854</t>
  </si>
  <si>
    <t>/funding-round/8389247fd4412ddbd41fc690e3f277e5</t>
  </si>
  <si>
    <t>/funding-round/9e1b4b810dab20cc4b531a1a2677fb0c</t>
  </si>
  <si>
    <t>/funding-round/bd4908e11c5833f1743aec95089ebba7</t>
  </si>
  <si>
    <t>/funding-round/86ec0c92b31396dce04ad216213e5a34</t>
  </si>
  <si>
    <t>/funding-round/636b2d0a44b6b0115db04ce061f5a4b2</t>
  </si>
  <si>
    <t>/funding-round/220d159f72bff80fa29b124e6525f028</t>
  </si>
  <si>
    <t>/funding-round/4b82a47b3b264cc5770e157b875f31c1</t>
  </si>
  <si>
    <t>/funding-round/b7b18b40f5c6c905068b4e858411124a</t>
  </si>
  <si>
    <t>/funding-round/4f5bdfac1c9d70c751d1e915c4fab624</t>
  </si>
  <si>
    <t>/funding-round/73b5a3bdb74f79b53678400c03fc683e</t>
  </si>
  <si>
    <t>/funding-round/29eb1810dfc354ef20bce82cfdcc24cc</t>
  </si>
  <si>
    <t>/funding-round/ee7910f55f65e891f77ac0e9f8742878</t>
  </si>
  <si>
    <t>/funding-round/c46f7160d0a5775ffc5215158b22effa</t>
  </si>
  <si>
    <t>/funding-round/a4987cbe01a7832f154a51181ac03e68</t>
  </si>
  <si>
    <t>/funding-round/3bb15e4b5cbec844c0d935f665afab13</t>
  </si>
  <si>
    <t>/funding-round/b01609ab88ada62dae9c74a4963dd034</t>
  </si>
  <si>
    <t>/funding-round/f064a47e67273e1913b9c71ccc7026a3</t>
  </si>
  <si>
    <t>/funding-round/f95b5d9810c429a8ca332c7cabbede1b</t>
  </si>
  <si>
    <t>/funding-round/10c79fbbd4b7e9b479de9b8efa0cc803</t>
  </si>
  <si>
    <t>/funding-round/681af1b330a13043b17aeac45d841b88</t>
  </si>
  <si>
    <t>/funding-round/0765b1fbee1dfc055aafb7de8ac9a0cf</t>
  </si>
  <si>
    <t>/funding-round/f71eee68d02a1008747277d81f563ff4</t>
  </si>
  <si>
    <t>/funding-round/12131f1f4e68277b79a1a72d25450d7d</t>
  </si>
  <si>
    <t>/funding-round/2ec7a048cf1658209eb53536acfd58aa</t>
  </si>
  <si>
    <t>/funding-round/095e2d9ba8553561964e145e0464f89a</t>
  </si>
  <si>
    <t>/funding-round/50f22dd3d18f580dcaf8833560d82379</t>
  </si>
  <si>
    <t>/funding-round/cbea7091a633d2e28142769b98db61ed</t>
  </si>
  <si>
    <t>/funding-round/8b11d916ae44a79e06193f40c510e2ba</t>
  </si>
  <si>
    <t>/funding-round/447e45d77b55d1af7d6d4199557b02a7</t>
  </si>
  <si>
    <t>/funding-round/6d46ac3940087a6e4a4a3f527e97c363</t>
  </si>
  <si>
    <t>/funding-round/f22281c626db42290055fc98145f1f3c</t>
  </si>
  <si>
    <t>/funding-round/098d30b996eab86b9b8c8c24029ddce6</t>
  </si>
  <si>
    <t>/funding-round/50952d9d0bdd76ff23f49374d26a41fd</t>
  </si>
  <si>
    <t>/funding-round/743b5b44ae4a14ffc12a10b8db9e9c41</t>
  </si>
  <si>
    <t>/funding-round/aa9e2beac5708bde945337a7c601e720</t>
  </si>
  <si>
    <t>/funding-round/e991df2198825f1fd3bc47f31b78a735</t>
  </si>
  <si>
    <t>/funding-round/fa95445327c34e957a9571802b5c5742</t>
  </si>
  <si>
    <t>/funding-round/e703f64d4f451fea4f36bf9e8df9cb34</t>
  </si>
  <si>
    <t>/funding-round/f2eaae8572b28c041059fa30a0c2185c</t>
  </si>
  <si>
    <t>/funding-round/fb51b93b209f867760ea6924c39e53e6</t>
  </si>
  <si>
    <t>/funding-round/51dbafc3f4dd290709ada14c54a43b64</t>
  </si>
  <si>
    <t>/funding-round/7d9a18908c290901f850bd7c833bb88b</t>
  </si>
  <si>
    <t>/funding-round/d154ec9ff77c7926082a83738de24c26</t>
  </si>
  <si>
    <t>/funding-round/f5bb8cdaa6fada88cd758243b0fa369d</t>
  </si>
  <si>
    <t>/funding-round/918bd387d561b6497b1cd3c04420d561</t>
  </si>
  <si>
    <t>/funding-round/3d88e6693acde14f6cc6ee0d6809ebcc</t>
  </si>
  <si>
    <t>/funding-round/895052b35d6798bac3547e55ebd5030d</t>
  </si>
  <si>
    <t>/funding-round/dd1d8375b077953dc148355f86c5d45a</t>
  </si>
  <si>
    <t>/funding-round/81357d82ceee3227e1edbbb2556fdb32</t>
  </si>
  <si>
    <t>/funding-round/4032ddf1f57bb57c16023ab2a1f3696a</t>
  </si>
  <si>
    <t>/funding-round/74154e9894024bf4db5b330de126c337</t>
  </si>
  <si>
    <t>/funding-round/bd1fc4dbd5897524fea115b624827b1c</t>
  </si>
  <si>
    <t>/funding-round/22d3a835682875decd37330544e95e0d</t>
  </si>
  <si>
    <t>/funding-round/b9791ef198dd5ea7a613782232ebbf3b</t>
  </si>
  <si>
    <t>/funding-round/3c198d8f9987aa78cbdb4feca92b8d16</t>
  </si>
  <si>
    <t>/funding-round/3d5f6fcd807f2dcec2860a174692c166</t>
  </si>
  <si>
    <t>/funding-round/b196605490a950ec64db82d09b5ba937</t>
  </si>
  <si>
    <t>/funding-round/05d17e77d8bc907c6d166ab57dd77c33</t>
  </si>
  <si>
    <t>/funding-round/9e91e740ffedc08d7404e1b9446649ac</t>
  </si>
  <si>
    <t>/funding-round/d52d49f9407281b03a3af1831fad0ab4</t>
  </si>
  <si>
    <t>/funding-round/dec0eb69515214799354d2fbe005e7de</t>
  </si>
  <si>
    <t>/funding-round/698a3ce63b2d3f9a12f100106160358a</t>
  </si>
  <si>
    <t>/funding-round/a0c725c17f6bc22c989e03cd5141fc88</t>
  </si>
  <si>
    <t>/funding-round/dbe23bf65dcd91558c2a2a061bcc7a62</t>
  </si>
  <si>
    <t>/funding-round/f7de9edf5c74bcdedc104de6c57073e5</t>
  </si>
  <si>
    <t>/funding-round/05afe0a2f3a34ac89b7419582a96957d</t>
  </si>
  <si>
    <t>/funding-round/06aaa7089990882374c0f5311d89b180</t>
  </si>
  <si>
    <t>/funding-round/1fbff3d2db239a6737066874ce605b28</t>
  </si>
  <si>
    <t>/funding-round/200b59981b26f078caabe82d69fe6464</t>
  </si>
  <si>
    <t>/funding-round/4fd3e330aade9a96020b0801196fa31c</t>
  </si>
  <si>
    <t>/funding-round/9e9ca5b2fd5f157dcbc8a54aceb497ca</t>
  </si>
  <si>
    <t>/funding-round/a85fbb00c4e2872afbab98f9adf75fb7</t>
  </si>
  <si>
    <t>/funding-round/c8243a575a69b6d092767d76a2f4ffc3</t>
  </si>
  <si>
    <t>/funding-round/4eeb6d01e64d3c50f112655a5bb97618</t>
  </si>
  <si>
    <t>/funding-round/8b8d30a7b4b78bbc0026bbc773504673</t>
  </si>
  <si>
    <t>/funding-round/9395345bb954c789ebdb1db2cc215d6f</t>
  </si>
  <si>
    <t>/funding-round/3ff8495b75f6786939ce89a6fe2da105</t>
  </si>
  <si>
    <t>/funding-round/7a2de1dfa62bbf23110e0070b9ab7aa6</t>
  </si>
  <si>
    <t>/funding-round/ff21df0bcb244d9f342f8298ce1b8dd9</t>
  </si>
  <si>
    <t>/funding-round/8f80b624347bcb84f3887268fbea47ae</t>
  </si>
  <si>
    <t>/funding-round/574796c26880b22baa63b9f560907a6d</t>
  </si>
  <si>
    <t>/funding-round/7864a85c65235ff256c711e5aaa21fec</t>
  </si>
  <si>
    <t>/funding-round/e546063ece12aee9254e768f84bbee32</t>
  </si>
  <si>
    <t>/funding-round/4d1c74520feee35c03019f90eb42bafc</t>
  </si>
  <si>
    <t>/funding-round/596d8a589caa64030904bd999dffb6b7</t>
  </si>
  <si>
    <t>/funding-round/d3f1f4fe08aa126853feddc7375a4f81</t>
  </si>
  <si>
    <t>/funding-round/2880a2792ce58f95829ffdaeda9140e8</t>
  </si>
  <si>
    <t>/funding-round/3fbd4d048b392ef5010e939977982dc9</t>
  </si>
  <si>
    <t>/funding-round/b68bff793f3bf33140248a82fbca2784</t>
  </si>
  <si>
    <t>/funding-round/e967b2c05e52a14fbb4035175170c795</t>
  </si>
  <si>
    <t>/funding-round/b1b65f9a3fa2447e604b1e7bd0d6f6e8</t>
  </si>
  <si>
    <t>/funding-round/ec0dde6e6cc965680acc5bc7f0f610db</t>
  </si>
  <si>
    <t>/funding-round/f4b9fb4b3281139c8868e4263515a154</t>
  </si>
  <si>
    <t>/funding-round/1596e60f0a476b06a5ef66ba0ca05c6f</t>
  </si>
  <si>
    <t>/funding-round/5a7cb560f877879c5a395192c2196b99</t>
  </si>
  <si>
    <t>/funding-round/8d9ec71e95905e9afdbd5567e2934f54</t>
  </si>
  <si>
    <t>/funding-round/962bcea726f062025ed6afefc2a51b7e</t>
  </si>
  <si>
    <t>/funding-round/ad030432c3165a4c7f73244133e6ba57</t>
  </si>
  <si>
    <t>/funding-round/5021de1b05b7bf35764d5a97b3d5ccb6</t>
  </si>
  <si>
    <t>/funding-round/29c155d8267eec68ff47dd6a03c1b8bf</t>
  </si>
  <si>
    <t>/funding-round/327accdb3f0ad4dde209d797210100f1</t>
  </si>
  <si>
    <t>/funding-round/67c2e7ebf2fc4d11e38c3ce2e16d963e</t>
  </si>
  <si>
    <t>/funding-round/d30704657fabd959310404e8fb239df9</t>
  </si>
  <si>
    <t>/funding-round/0375dd4a449acbf90c48304f169c920b</t>
  </si>
  <si>
    <t>/funding-round/e705b9909ebe78760af7c3490b0d2ee3</t>
  </si>
  <si>
    <t>/funding-round/062e58980507343108a5d46b825c1f62</t>
  </si>
  <si>
    <t>/funding-round/191a73f8dee366f8ca1dc63d6007f398</t>
  </si>
  <si>
    <t>/funding-round/d9f6205383bf528f2931a51071c9f16b</t>
  </si>
  <si>
    <t>/funding-round/7fa204028160fd25398886b0dd91c387</t>
  </si>
  <si>
    <t>/funding-round/d8eed53d66faf63d40bfaa08836aed74</t>
  </si>
  <si>
    <t>/funding-round/009bfd5cdfca8284d6fe31425a3865f7</t>
  </si>
  <si>
    <t>/funding-round/4da304253d80edb7ee62838d6fa49627</t>
  </si>
  <si>
    <t>/funding-round/9fc82152b33d8d1a9e36b1acb6a722bc</t>
  </si>
  <si>
    <t>/funding-round/ab81a78e7c6fecf2562d3085f1eaa14f</t>
  </si>
  <si>
    <t>/funding-round/101545f647beb2536ff6b9965fb48eab</t>
  </si>
  <si>
    <t>/funding-round/7441f496e49d9334abb62a72eb1dba26</t>
  </si>
  <si>
    <t>/funding-round/ca36858ae84fc0343ba0608f09882f04</t>
  </si>
  <si>
    <t>/funding-round/1d63c9d807816bfd4541e8bc1df1d054</t>
  </si>
  <si>
    <t>/funding-round/4f88a730f3067c2cf0fc9c52452b2425</t>
  </si>
  <si>
    <t>/funding-round/a762e7bd9bcd9438d76a5a2be1b277fa</t>
  </si>
  <si>
    <t>/funding-round/cd1c8dada2ea3d7bf44a0fff53211536</t>
  </si>
  <si>
    <t>/funding-round/75c11158ed5f0fdc8c8ae647eb0ad740</t>
  </si>
  <si>
    <t>/funding-round/f51aa1f78d6119038f4ff617c312e896</t>
  </si>
  <si>
    <t>/funding-round/433e62e6b8470a555f4fb138a238a672</t>
  </si>
  <si>
    <t>/funding-round/fe80b901c79fa73897b08fc53fc81ebd</t>
  </si>
  <si>
    <t>/funding-round/e0e3aaa88869f42b0f2f67a745d2fd03</t>
  </si>
  <si>
    <t>/funding-round/574d265205772f6e256b66663e6e0e76</t>
  </si>
  <si>
    <t>/funding-round/9e66ed554601f5a19cc09c212ef25764</t>
  </si>
  <si>
    <t>/funding-round/e9a9642cbbccc52c91e92a0be690824a</t>
  </si>
  <si>
    <t>/funding-round/e5083f2f77f969de4966e4f2ce006596</t>
  </si>
  <si>
    <t>/funding-round/81ce21fce69e430038ad19df399b7bc9</t>
  </si>
  <si>
    <t>/funding-round/839e00ef13279e947b24663b18c502e6</t>
  </si>
  <si>
    <t>/funding-round/c35b2b6c2a0c17086b60d136ba8da9c9</t>
  </si>
  <si>
    <t>/funding-round/724e024229ac0168f77c80f400bc08d0</t>
  </si>
  <si>
    <t>/funding-round/d2d0345e28d1ffca7e89a2da5d973e7c</t>
  </si>
  <si>
    <t>/funding-round/de13cc905f9bf7358fbe1156bf6cf74d</t>
  </si>
  <si>
    <t>/funding-round/c4628496aae46ecb8e37a9c0c5370eb6</t>
  </si>
  <si>
    <t>/funding-round/c991f7c3d2043b9d7bb392fca1a046cc</t>
  </si>
  <si>
    <t>/funding-round/7e27ea534059c6e43619fdcd5ac87121</t>
  </si>
  <si>
    <t>/funding-round/4362128217c46a965e4bfea8409f87f1</t>
  </si>
  <si>
    <t>/funding-round/7e832ea44435921f634d4c068245ae53</t>
  </si>
  <si>
    <t>/funding-round/6cd8316a7b2b37c0e2c4d7d7613b8937</t>
  </si>
  <si>
    <t>/funding-round/5e42797d37ec78003c40d3811cc98e78</t>
  </si>
  <si>
    <t>/funding-round/369c5a3bbb2afaeda5cc3fb6b908cd0a</t>
  </si>
  <si>
    <t>/funding-round/0255850404adf6c241546ed2a216b30e</t>
  </si>
  <si>
    <t>/funding-round/803124d8bedf7156256ffd594e291381</t>
  </si>
  <si>
    <t>/funding-round/a392852c98b84565226685eb89d3e89c</t>
  </si>
  <si>
    <t>/funding-round/b1da55486ca857ff36d2818cd7a831d2</t>
  </si>
  <si>
    <t>/funding-round/ca75369b80d0507bb04b11cea84ba761</t>
  </si>
  <si>
    <t>/funding-round/d7b5c08e56bd041503cf3517b9f1409f</t>
  </si>
  <si>
    <t>/funding-round/8f56dc42499fe988cf020ffd51bc1290</t>
  </si>
  <si>
    <t>/funding-round/850c48fad1171ca6fa7edd709c1213b5</t>
  </si>
  <si>
    <t>/funding-round/2e3331124bad77dff5d97e4acfdd8db7</t>
  </si>
  <si>
    <t>/funding-round/7fb8ebadd61f73768e4a3e8d7ef1c4b9</t>
  </si>
  <si>
    <t>/funding-round/29cfb3bb08f6ccc6c092c769db5ba763</t>
  </si>
  <si>
    <t>/funding-round/0847a6b8776399af59d3c762c76306d9</t>
  </si>
  <si>
    <t>/funding-round/472c3f7a82dcbb306a92e3ed5ad8920a</t>
  </si>
  <si>
    <t>/funding-round/95684b297112406bf9cacb31708edbfa</t>
  </si>
  <si>
    <t>/funding-round/ca1419805daf2bc82e1220f3629dc210</t>
  </si>
  <si>
    <t>/funding-round/d084bbab85c2f2fef5b9a32308a30b2e</t>
  </si>
  <si>
    <t>/funding-round/7b3c9781b333a3d95e9371e133906fb1</t>
  </si>
  <si>
    <t>/funding-round/d0cadbd1cc45cb1ec1d4318eb238b7a1</t>
  </si>
  <si>
    <t>/funding-round/4effbac5fdeb74772d393a4812922350</t>
  </si>
  <si>
    <t>/funding-round/c729525c50451ce8a9ed07e8106eaf1f</t>
  </si>
  <si>
    <t>/funding-round/a9ccaff25368a108ad3f4581b249b8e5</t>
  </si>
  <si>
    <t>/funding-round/c9eb20f12b9c9bc9496ba846d5eb5943</t>
  </si>
  <si>
    <t>/funding-round/cf026a907313db9d8a897e1fb1fa4c71</t>
  </si>
  <si>
    <t>/funding-round/11d930d62c1a1ae45b5734af8f43de2a</t>
  </si>
  <si>
    <t>/funding-round/222e328a39c4ea795023c9ca9ca50c39</t>
  </si>
  <si>
    <t>/funding-round/5842ba82ea424bdd486f88c7e5828d5a</t>
  </si>
  <si>
    <t>/funding-round/5cbf414b5d49476e99dfb008077ca094</t>
  </si>
  <si>
    <t>/funding-round/a8d27584930559d63f2ca29705509c87</t>
  </si>
  <si>
    <t>/funding-round/6e98a70316b22ce2f663c3aff2b4a84d</t>
  </si>
  <si>
    <t>/funding-round/6f6a8bc946968506d8b04ed8bab7eb94</t>
  </si>
  <si>
    <t>/funding-round/a85f6a1117c04c7e250d4546462ff10a</t>
  </si>
  <si>
    <t>/funding-round/4ff7163503c85dd60eb4ee4963d41cc8</t>
  </si>
  <si>
    <t>/funding-round/59df55900b294733ed91184112df324d</t>
  </si>
  <si>
    <t>/funding-round/645b6b074af6e18accd99c07cf71a5ba</t>
  </si>
  <si>
    <t>/funding-round/bac31df9d79fdb1d0f66ed1ba0def69a</t>
  </si>
  <si>
    <t>/funding-round/276b94205501dcd46f4c026694412a94</t>
  </si>
  <si>
    <t>/funding-round/050109034276b3c926bd5a1d64aaa929</t>
  </si>
  <si>
    <t>/funding-round/7f4fb7673b777c9da73e030a0dcdbe36</t>
  </si>
  <si>
    <t>/funding-round/136294ad0ec13c6b550c5f1303d43efb</t>
  </si>
  <si>
    <t>/funding-round/5e40bca6749c09646fbb288638d1046c</t>
  </si>
  <si>
    <t>/funding-round/d90e2be82bf0665b418293b020f6282d</t>
  </si>
  <si>
    <t>/funding-round/58d9361bc8e0e8fbe47ea88b23431573</t>
  </si>
  <si>
    <t>/funding-round/94f74779d1a6354ba3983d6cc98601a9</t>
  </si>
  <si>
    <t>/funding-round/3ade0f7cfcf575ce3c9f302e1e98a0d9</t>
  </si>
  <si>
    <t>/funding-round/0045c4750048a123c9ff799b2a98e5bc</t>
  </si>
  <si>
    <t>/funding-round/e8b208f530b0733b49231e75ab9569d5</t>
  </si>
  <si>
    <t>/funding-round/915eca5086a710c551d3399e8fabfc37</t>
  </si>
  <si>
    <t>/funding-round/7f62be4eced58ef9d6fa26f556a2e034</t>
  </si>
  <si>
    <t>/funding-round/f5006e03a0fc58656ef10231b6c7e214</t>
  </si>
  <si>
    <t>/funding-round/ff080420a3023268e5dc960e1695765d</t>
  </si>
  <si>
    <t>/funding-round/2f72478378f205c0bd264d66e3b78d56</t>
  </si>
  <si>
    <t>/funding-round/313e98620e106962ee4cf434c1a94ff8</t>
  </si>
  <si>
    <t>/funding-round/12f07d37f2c777cad1ed3b647f2954ba</t>
  </si>
  <si>
    <t>/funding-round/2a9eff48aa880aad553161fc175a9755</t>
  </si>
  <si>
    <t>/funding-round/c45afa44592120474cc96e9a311e4f9d</t>
  </si>
  <si>
    <t>/funding-round/0ba16f08e3626003fffa5a0acaebeb02</t>
  </si>
  <si>
    <t>/funding-round/38c21b21fe61dd285483cd4ef0ec612e</t>
  </si>
  <si>
    <t>/funding-round/fc4e6b1fecbe1c18e8bb53a66daaeeae</t>
  </si>
  <si>
    <t>/funding-round/043ecafff70553dc507a3c5791022b19</t>
  </si>
  <si>
    <t>/funding-round/98feabe822ac5a9bb3c307a8fb245722</t>
  </si>
  <si>
    <t>/funding-round/8b8655929501a66a40a2a90a97ad9f95</t>
  </si>
  <si>
    <t>/funding-round/d57172221dcbb4dd8c9cb9d55dcdeef8</t>
  </si>
  <si>
    <t>/funding-round/1b92e1cc370827852131c5329a628cef</t>
  </si>
  <si>
    <t>/funding-round/eac5d5b475d1283b1b4ceceb7221f05b</t>
  </si>
  <si>
    <t>/funding-round/058fe70b83909025fa5752893a37f21b</t>
  </si>
  <si>
    <t>/funding-round/0143edb91df7510b4822d94149f6f8e4</t>
  </si>
  <si>
    <t>/funding-round/16fe4c2b1b3cbe4d030823992abc4f2b</t>
  </si>
  <si>
    <t>/funding-round/916c8d69b005f1a52fdcbd3a2f00ae3a</t>
  </si>
  <si>
    <t>/funding-round/962ffb16f95bc0545d950f217d325c8a</t>
  </si>
  <si>
    <t>/funding-round/a77b8dc63597c51e6d6e671b7a4a01e4</t>
  </si>
  <si>
    <t>/funding-round/e8de69979051e29068f148bc2c852745</t>
  </si>
  <si>
    <t>/funding-round/e7deb6ae6f9a3060e525cbfc7ea51068</t>
  </si>
  <si>
    <t>/funding-round/24eb4cb7c3c4ea3c766aacd77f8ce73c</t>
  </si>
  <si>
    <t>/funding-round/8f3fe4b41f0cea78cfe59cace448fc48</t>
  </si>
  <si>
    <t>/funding-round/f74acfc61215f30000bc38474e57b547</t>
  </si>
  <si>
    <t>/funding-round/0a475ce9b0263a5755a85a969af410f6</t>
  </si>
  <si>
    <t>/funding-round/ad67a639411793b3a64d24246b8140be</t>
  </si>
  <si>
    <t>/funding-round/ca20f6d064e89bdd2850a511bd090792</t>
  </si>
  <si>
    <t>/funding-round/5d2169909bddcae0f9019af52b49e3ff</t>
  </si>
  <si>
    <t>/funding-round/70684bb5344b936ab9047d404c96e963</t>
  </si>
  <si>
    <t>/funding-round/01369905b17c56414209789c5c779a7d</t>
  </si>
  <si>
    <t>/funding-round/138953dad58b44908f7897c2ffdf643d</t>
  </si>
  <si>
    <t>/funding-round/13eb01431af9bdd5a403269de750777a</t>
  </si>
  <si>
    <t>/funding-round/92fa264fdb1f5ced749c7adac1b6fca0</t>
  </si>
  <si>
    <t>/funding-round/c5ad824c7d6c00122ad0924619c91cf5</t>
  </si>
  <si>
    <t>/funding-round/d2525b7c5dc9fd38940831ef51757f5a</t>
  </si>
  <si>
    <t>/funding-round/e77ddd2c0807c3b6a07e9472d4bddceb</t>
  </si>
  <si>
    <t>/funding-round/99a7b784f2f5dc1f393dc7e296972cb6</t>
  </si>
  <si>
    <t>/funding-round/d500cb71a9d62e068f48edbea3b2f50e</t>
  </si>
  <si>
    <t>/funding-round/e690173081335ac703cb698dd9558a3a</t>
  </si>
  <si>
    <t>/funding-round/e8411b277adf92485774475fa41e894f</t>
  </si>
  <si>
    <t>/funding-round/eb4a10ed2884c01c1e605daa742f8f78</t>
  </si>
  <si>
    <t>/funding-round/c7d6263b06e0b25c9450b487358c6cd8</t>
  </si>
  <si>
    <t>/funding-round/f20a3e0fafc4c1266b0e53b0bcac2441</t>
  </si>
  <si>
    <t>/funding-round/a6a0feb13fb975d83198cf7e56e10a16</t>
  </si>
  <si>
    <t>/funding-round/f7c323088627f14a28ecca25edc2bf0d</t>
  </si>
  <si>
    <t>/funding-round/b7ad2787940f4560fba8b1e9fc8e5105</t>
  </si>
  <si>
    <t>/funding-round/4e0fbcefa6c6773c3d7ac29b44b23bb7</t>
  </si>
  <si>
    <t>/funding-round/2d85e26178b396da17236bd4dbc5b65e</t>
  </si>
  <si>
    <t>/funding-round/a1113e4fc46386f7dc02e7f6aae0adb7</t>
  </si>
  <si>
    <t>/funding-round/bc068f0535074ea7d8a9ca1bcfd325a8</t>
  </si>
  <si>
    <t>/funding-round/7158563c264b66f579dd1112fb9e0d60</t>
  </si>
  <si>
    <t>/funding-round/93a10bb9fdf1e034ab665b9bcfa19a87</t>
  </si>
  <si>
    <t>/funding-round/f86174fc4f6466c68b4ec9ca446284d6</t>
  </si>
  <si>
    <t>/funding-round/077dbeac308502561e83d61490000fe1</t>
  </si>
  <si>
    <t>/funding-round/f7c2a8509ed5bbd918b6006525bf760d</t>
  </si>
  <si>
    <t>/funding-round/8bbbb12cdf1bd30d2c108148e6e8bc5c</t>
  </si>
  <si>
    <t>/funding-round/f0df3656500d96e75f3b194c18aea55f</t>
  </si>
  <si>
    <t>/funding-round/619bf6c1550832e1564edd9b5c18dc7c</t>
  </si>
  <si>
    <t>/funding-round/adefd3bec52dd25f52a644644e1c3065</t>
  </si>
  <si>
    <t>/funding-round/aeb0f61ecf4cfc34a218f74fa1b7aa26</t>
  </si>
  <si>
    <t>/funding-round/4e9035d0f27fa087b198c43d31fdd1b6</t>
  </si>
  <si>
    <t>/funding-round/81f11a090b7493064e65a87f18fe0727</t>
  </si>
  <si>
    <t>/funding-round/9e6313be4b2e00cf4a0a6e10b7480e54</t>
  </si>
  <si>
    <t>/funding-round/93245ec94526e71edafbdd57210f87f9</t>
  </si>
  <si>
    <t>/funding-round/de6fde8069b6ca0360f7c3160345206d</t>
  </si>
  <si>
    <t>/funding-round/4ae2d7c198ed84196d66574f94dcf5bb</t>
  </si>
  <si>
    <t>/funding-round/7f671731c088fdb2588bb670c9b969b4</t>
  </si>
  <si>
    <t>/funding-round/212f575db9e2c447f010b1cc2b3c747e</t>
  </si>
  <si>
    <t>/funding-round/cb30df68a2e77ad73fbb258a6b425f83</t>
  </si>
  <si>
    <t>/funding-round/8dbfd1a2ab041c959d0a3a8503856c40</t>
  </si>
  <si>
    <t>/funding-round/d25df656bd3b169d3e3aff0bea6bbb80</t>
  </si>
  <si>
    <t>/funding-round/fe8d5303849063ed23bba330c634c56f</t>
  </si>
  <si>
    <t>/funding-round/af49311cadea654db91e15e3b970d61b</t>
  </si>
  <si>
    <t>/funding-round/a2493980b23ade6d99d7fac5dc3e361b</t>
  </si>
  <si>
    <t>/funding-round/f97a62bdda2341b64337aff12ab6db75</t>
  </si>
  <si>
    <t>/funding-round/19cd7aafc1e5e91644c2836196fe2b45</t>
  </si>
  <si>
    <t>/funding-round/8bb6fa9637cfa0ee777f23ed57209c4e</t>
  </si>
  <si>
    <t>/funding-round/d6af47f5a35ce8da0f246751b25eba3d</t>
  </si>
  <si>
    <t>/funding-round/a39f598403a98727a029ee743f418b00</t>
  </si>
  <si>
    <t>/funding-round/6607796ddd6b0b0c32040c209e4b88a0</t>
  </si>
  <si>
    <t>/funding-round/91cc77ea56bc5f69a5191557a4d6e8b8</t>
  </si>
  <si>
    <t>/funding-round/d4a223c2618c0e719c30104c7cc29c78</t>
  </si>
  <si>
    <t>/funding-round/4d7a1f9a237aa5f2829bee06e31c0e02</t>
  </si>
  <si>
    <t>/funding-round/494cd7bddf6f9dc74a66d540e7415a2e</t>
  </si>
  <si>
    <t>/funding-round/a1d22b93e81041eec05d8ad984428b98</t>
  </si>
  <si>
    <t>/funding-round/35b3b67ae7860af1bcefad6fbeb52f9e</t>
  </si>
  <si>
    <t>/funding-round/55f870e808b4fb3cbbfae03549ba070e</t>
  </si>
  <si>
    <t>/funding-round/e2df3d8690e3771132f81aefdf2bdee2</t>
  </si>
  <si>
    <t>/funding-round/2c105b757ca0901f6d78b7ef2a3d7726</t>
  </si>
  <si>
    <t>/funding-round/3837eae47b64f112b0018d64d444d60c</t>
  </si>
  <si>
    <t>/funding-round/50a100e382f2a433846c8824c68fb1eb</t>
  </si>
  <si>
    <t>/funding-round/8866fe7a83b28d87e1dcc9b1d061bf57</t>
  </si>
  <si>
    <t>/funding-round/7013cda8dd42f0cffe9f61d488580ae4</t>
  </si>
  <si>
    <t>/funding-round/cefc5170fee33695a3d0593185ca0bde</t>
  </si>
  <si>
    <t>/funding-round/690c23f24c1e962288a6b4a7ae440eff</t>
  </si>
  <si>
    <t>/funding-round/4aa7fc7f7db0b097ce8ed5402022aa30</t>
  </si>
  <si>
    <t>/funding-round/13b0a62db6b35799e40fd9e9e8e840df</t>
  </si>
  <si>
    <t>/funding-round/40ca22554669d400ae73715204e41d06</t>
  </si>
  <si>
    <t>/funding-round/087fbb346606a864c03199ec3189e67b</t>
  </si>
  <si>
    <t>/funding-round/ea9f800bd3f67c2b92c1387acc05fe78</t>
  </si>
  <si>
    <t>/funding-round/16348612da573e87168fe1a16f4ea0c3</t>
  </si>
  <si>
    <t>/funding-round/7b146a9e5c69fb57af44bb71b74d986d</t>
  </si>
  <si>
    <t>/funding-round/999254990a6991e1b167c757acb28727</t>
  </si>
  <si>
    <t>/funding-round/cfa7b508b447df878844b02d7d727b25</t>
  </si>
  <si>
    <t>/funding-round/b56bf538e5e50ae038359a6334862a5a</t>
  </si>
  <si>
    <t>/funding-round/cd48d8c2ceab234ba092af1d2a391cd4</t>
  </si>
  <si>
    <t>/funding-round/ba2f1a0aae71aca5dc952694264f4dd1</t>
  </si>
  <si>
    <t>/funding-round/5238bd38f0257520bc9587a6cd9b1b8c</t>
  </si>
  <si>
    <t>/funding-round/4064fcb190faf9962077fde8c558956b</t>
  </si>
  <si>
    <t>/funding-round/aaf93c0e9e6e24b663e5b89139ea6367</t>
  </si>
  <si>
    <t>/funding-round/0e90d6f63f1102ceb9305a71f680ca95</t>
  </si>
  <si>
    <t>/funding-round/cc2a1cff841111f386811ac25b0ec3f2</t>
  </si>
  <si>
    <t>/funding-round/2975dbfe40bab842d22e57b21d505925</t>
  </si>
  <si>
    <t>/funding-round/839cefaac3e45b37cee96326830a0f15</t>
  </si>
  <si>
    <t>/funding-round/b295dfd7cfaa1960db35715021ba9285</t>
  </si>
  <si>
    <t>/funding-round/3b782bb2aea0152237bdcc90b9e625b2</t>
  </si>
  <si>
    <t>/funding-round/723157e6255f1680bee58b514220ecb9</t>
  </si>
  <si>
    <t>/funding-round/d8bd23f61943ce97d9eab572937444d0</t>
  </si>
  <si>
    <t>/funding-round/d92e7b2464c0d898471d34692d9aa49d</t>
  </si>
  <si>
    <t>/funding-round/dd5c7b4d54e867eee17c6b8ffaa2eeac</t>
  </si>
  <si>
    <t>/funding-round/ecff7ca2e1161fadf6871f0bc293925a</t>
  </si>
  <si>
    <t>/funding-round/be3977dc97e9296cf4abb8bae33e6bba</t>
  </si>
  <si>
    <t>/funding-round/500a01e8760d8764f24450ad8eacdc03</t>
  </si>
  <si>
    <t>/funding-round/598270ca20ee6b6b02f3da60d4ef1b20</t>
  </si>
  <si>
    <t>/funding-round/68a98dc74dd6db74ff47b0457d7436ea</t>
  </si>
  <si>
    <t>/funding-round/9f0038cc6dbd78c3b87d7360892b31c1</t>
  </si>
  <si>
    <t>/funding-round/21b425ccdde162ab3892d83d886da9c4</t>
  </si>
  <si>
    <t>/funding-round/896b48d18ac00a226c5785d22943f2a7</t>
  </si>
  <si>
    <t>/funding-round/00fc4ef5f7c8e73aa9eb10423c4a591e</t>
  </si>
  <si>
    <t>/funding-round/527b43baa5a13f85ca74c8f9ff80d955</t>
  </si>
  <si>
    <t>/funding-round/79706b7abcda84a18cb6cbd63f7b0a3f</t>
  </si>
  <si>
    <t>/funding-round/c6e6142fc81bf60d6f49271d7e7d1fa0</t>
  </si>
  <si>
    <t>/funding-round/77dc6a49a28cf2501bd04c5e14c064f9</t>
  </si>
  <si>
    <t>/funding-round/82237e728019e3c40275526ab46491d4</t>
  </si>
  <si>
    <t>/funding-round/92d5084b7d4e4c15bd821ef423da1715</t>
  </si>
  <si>
    <t>/funding-round/636a9d0d1f30e79d63efb58aa870daec</t>
  </si>
  <si>
    <t>/funding-round/e70e8014403120946c189eceeb691ec6</t>
  </si>
  <si>
    <t>/funding-round/f8c8b4dd2801f4e3071ec70a5f913d85</t>
  </si>
  <si>
    <t>/funding-round/b9e39bb2c8861ef77d29a968b8d2005e</t>
  </si>
  <si>
    <t>/funding-round/c515a99611461e06b73267f5ce6a3e88</t>
  </si>
  <si>
    <t>/funding-round/e0a1c545c39540a2871eee95ef8e977a</t>
  </si>
  <si>
    <t>/funding-round/ca5e5535897eac6458b961fc9cbb6f77</t>
  </si>
  <si>
    <t>/funding-round/e57f786f5c97f120bfa587ae6502d8de</t>
  </si>
  <si>
    <t>/funding-round/26e23cbffeaf6b868fb0e7c31dd708ae</t>
  </si>
  <si>
    <t>/funding-round/362c0151e5440be2a1f84f7541688468</t>
  </si>
  <si>
    <t>/funding-round/7f02d7bf8e0bbf6cdc76cb53729eef87</t>
  </si>
  <si>
    <t>/funding-round/df2c6c395e951bf584dd241785b9664e</t>
  </si>
  <si>
    <t>/funding-round/df35a6308671d64f27a8d1d2ee4b8f96</t>
  </si>
  <si>
    <t>/funding-round/d189c636af9bb97d6f9036ee1d998f53</t>
  </si>
  <si>
    <t>/funding-round/6f1c52a2d11c548a0ce64bac77ebc6fa</t>
  </si>
  <si>
    <t>/funding-round/3836e6c3a4829bd0d33f6050b648c9b8</t>
  </si>
  <si>
    <t>/funding-round/1f13dad84662081b15ea2ffeb5b093ce</t>
  </si>
  <si>
    <t>/funding-round/3803ee6ddc8f17e3136d52588bf786f2</t>
  </si>
  <si>
    <t>/funding-round/42fee5daff6fecddb79e76518920e697</t>
  </si>
  <si>
    <t>/funding-round/41bac5df5dd6af6c46e0cda36b4320e0</t>
  </si>
  <si>
    <t>/funding-round/5948ebc415ef47ce3e1f185bfc66b5fd</t>
  </si>
  <si>
    <t>/funding-round/d5485ede1698ec40c734551da5bd7abb</t>
  </si>
  <si>
    <t>/funding-round/cb4700d7707509e3d441ecae84e8d59d</t>
  </si>
  <si>
    <t>/funding-round/3465c22a4fb084394e03d3dcd82a30dc</t>
  </si>
  <si>
    <t>/funding-round/c4d3ba759b609214ea135d88834202a5</t>
  </si>
  <si>
    <t>/funding-round/dc7ec57ae1b8d5d01f13780daa7c879b</t>
  </si>
  <si>
    <t>/funding-round/240c28d19140ce2059e52730184c1853</t>
  </si>
  <si>
    <t>/funding-round/55ac30074947311095beb2990a3c8314</t>
  </si>
  <si>
    <t>/funding-round/0ff16b52ca679600a3b28830c78d161b</t>
  </si>
  <si>
    <t>/funding-round/b042ab0a859bac60653ebc0b25f6ce66</t>
  </si>
  <si>
    <t>/funding-round/edd30643311e08854f1aed07de75f599</t>
  </si>
  <si>
    <t>/funding-round/c4bcb4e4b8aed38cb78761ff425291a8</t>
  </si>
  <si>
    <t>/funding-round/ee4adc083fa82046b4f872dde66c3932</t>
  </si>
  <si>
    <t>/funding-round/b0638342b927e1afdc55e4206296e384</t>
  </si>
  <si>
    <t>/funding-round/6147c982a44633ff28bca059bd9d79ab</t>
  </si>
  <si>
    <t>/funding-round/1a7e96246d47fa7d74e3d81110269730</t>
  </si>
  <si>
    <t>/funding-round/d2d37e3a8a02fcce0877d1dc72b49047</t>
  </si>
  <si>
    <t>/funding-round/f1e03b8b310909a8c67798201de5d437</t>
  </si>
  <si>
    <t>/funding-round/0fa8f829777629c08f53e4d2e3095f5c</t>
  </si>
  <si>
    <t>/funding-round/483232bb1750c9465ac3ac47a2c06928</t>
  </si>
  <si>
    <t>/funding-round/68860762b64d9195f70fc12780ac8863</t>
  </si>
  <si>
    <t>/funding-round/b76e860b2709ca9567abd4d195b99264</t>
  </si>
  <si>
    <t>/funding-round/857efb4b6d27b5ca0aa91e07e0e4b37e</t>
  </si>
  <si>
    <t>/funding-round/5127fa7d3677b07f2d40fbc1f48e7f0d</t>
  </si>
  <si>
    <t>/funding-round/5a7687cc8c186fd3771700804048f266</t>
  </si>
  <si>
    <t>/funding-round/2ea3813028dbfe5ffa9cc4e0dad4d89e</t>
  </si>
  <si>
    <t>/funding-round/e58b585ccd9b4868bad7979d43312fa4</t>
  </si>
  <si>
    <t>/funding-round/5af19adfc6beb6c6126357a2c28d768f</t>
  </si>
  <si>
    <t>/funding-round/52455f8be3ed093a67be6df944debca6</t>
  </si>
  <si>
    <t>/funding-round/7bf2ad54d5aaf8a19579ce4453c81631</t>
  </si>
  <si>
    <t>/funding-round/f9025c23c7e78519310b00ffc07f5991</t>
  </si>
  <si>
    <t>/funding-round/2d15e84022bd77e7f4502a9c43cce05e</t>
  </si>
  <si>
    <t>/funding-round/cc252df43aa4db4376209258a130b835</t>
  </si>
  <si>
    <t>/funding-round/5c668db5a9b63e57bbf89d0669678f3c</t>
  </si>
  <si>
    <t>/funding-round/d6e67d64912ee1a85550b338d2ddf34e</t>
  </si>
  <si>
    <t>/funding-round/bb1dc17dc1f7e5235d91a65a2523f42f</t>
  </si>
  <si>
    <t>/funding-round/5be5d5cd7cf88d406ddfab9526bd73b5</t>
  </si>
  <si>
    <t>/funding-round/c15d0bf943d7861277133eb599b4309e</t>
  </si>
  <si>
    <t>/funding-round/1cdc1b94b36ef018191bf363b44cd91a</t>
  </si>
  <si>
    <t>/funding-round/9629989edde93cd5f344589a2c2cc1c3</t>
  </si>
  <si>
    <t>/funding-round/00f14ef36a15e9504aeee3fe732045c7</t>
  </si>
  <si>
    <t>/funding-round/69b2d4577aa1d274e55ac296fcf46371</t>
  </si>
  <si>
    <t>/funding-round/2ca1fe6e0fdf73779f6654b4035a732f</t>
  </si>
  <si>
    <t>/funding-round/d636f6fcc1a269d1a1c7a3fb5ac2ce3a</t>
  </si>
  <si>
    <t>/funding-round/27d871b379e22649c869a866c62fee92</t>
  </si>
  <si>
    <t>/funding-round/446b275d0b4d93bd622b4322e6e7dce0</t>
  </si>
  <si>
    <t>/funding-round/0d52f14ab3921a2bdbc44e65f745ba9f</t>
  </si>
  <si>
    <t>/funding-round/f6843850aba805232b8ef69af89ecb6f</t>
  </si>
  <si>
    <t>/funding-round/27eefd09c3049ec09917949cfa44d4a5</t>
  </si>
  <si>
    <t>/funding-round/17c6de1cf1a6a4b12cd03142fcdd25ac</t>
  </si>
  <si>
    <t>/funding-round/de6c2a8601e578400717b79faec2dfeb</t>
  </si>
  <si>
    <t>/funding-round/5006293b450b089e5efa0c7542d5e42c</t>
  </si>
  <si>
    <t>/funding-round/c84d62c19c33b500289fdc03308fda3b</t>
  </si>
  <si>
    <t>/funding-round/3796c99a9186d5af7deefddf644dde91</t>
  </si>
  <si>
    <t>/funding-round/e61cd06d63fcd15eb7d86b9b3de9a034</t>
  </si>
  <si>
    <t>/funding-round/81e5dcfc08fb0712fe7893216cfffe85</t>
  </si>
  <si>
    <t>/funding-round/a2c7a67f35cf6d786e07fab6e9678beb</t>
  </si>
  <si>
    <t>/funding-round/eb5b228d5e7e7f6585d80bd6ddc23051</t>
  </si>
  <si>
    <t>/funding-round/9caa80a655b3dde02e4f2e87c3add23b</t>
  </si>
  <si>
    <t>/funding-round/f9cc30aaf53320a64ca06b3701042e70</t>
  </si>
  <si>
    <t>/funding-round/36c8e2164df5fe19d4174009aa326c3e</t>
  </si>
  <si>
    <t>/funding-round/ceb9d2b43678576cd3f9caca81f5e573</t>
  </si>
  <si>
    <t>/funding-round/5a238bd845f3933bb727db6962d8fff6</t>
  </si>
  <si>
    <t>/funding-round/bc8c2764bc8130818554ec51418372f0</t>
  </si>
  <si>
    <t>/funding-round/eed791e2dcfcbd8fc736574516593a8d</t>
  </si>
  <si>
    <t>/funding-round/f8057f4bae11cd5578f133e84d3cc5d4</t>
  </si>
  <si>
    <t>/funding-round/f16afa264b410a048f0611cedafb641a</t>
  </si>
  <si>
    <t>/funding-round/2b2a23c0f1abfd02c58372e5dd7e16e0</t>
  </si>
  <si>
    <t>/funding-round/7e587c3740b598c5581bc923d0429029</t>
  </si>
  <si>
    <t>/funding-round/9c77e884f217090cd251dbdbc6770319</t>
  </si>
  <si>
    <t>/funding-round/a56dbea0c048f75698a1786e5db15f0f</t>
  </si>
  <si>
    <t>/funding-round/9cb83f4ecde98651ab4f341b20effd0b</t>
  </si>
  <si>
    <t>/funding-round/ad7c1d7ca0e5c989fb34b6ac5466acd2</t>
  </si>
  <si>
    <t>/funding-round/be2f5b06e4e0e011e202f37c7e8ea4c1</t>
  </si>
  <si>
    <t>/funding-round/cbb69bd2cd6787fa2b924a28a78cea12</t>
  </si>
  <si>
    <t>/funding-round/23701ddd20a5c7d59d0ee846673c9205</t>
  </si>
  <si>
    <t>/funding-round/058ead66302f7918223aec6bb0784a7a</t>
  </si>
  <si>
    <t>/funding-round/b8e3eb685bae717a79a52dc8cf0c54ed</t>
  </si>
  <si>
    <t>/funding-round/57324a04b85eb9265989668dd4a0c4a5</t>
  </si>
  <si>
    <t>/funding-round/7156388d6fd608ed1cc24d809ccff40c</t>
  </si>
  <si>
    <t>/funding-round/99d1151b7e9a5604b394b87d6c84d912</t>
  </si>
  <si>
    <t>/funding-round/c78981f9d31e488728f9887409925bf1</t>
  </si>
  <si>
    <t>/funding-round/56606536df5f09ce5414e888ac826f26</t>
  </si>
  <si>
    <t>/funding-round/6764b2f5b04886ee163a97503016126b</t>
  </si>
  <si>
    <t>/funding-round/19aed93f2c2f9a328c84cc6b26a1ea72</t>
  </si>
  <si>
    <t>/funding-round/2475a82c691000cb1909a8ca665addab</t>
  </si>
  <si>
    <t>/funding-round/6cb899c717aab8ff314ca4b257124377</t>
  </si>
  <si>
    <t>/funding-round/4446db5764453655edddf19ea4851e0e</t>
  </si>
  <si>
    <t>/funding-round/910d987e14d65e6070d0ec8657dfa3d8</t>
  </si>
  <si>
    <t>/funding-round/ca0a3a1328d76c43a259b04df6ab5a20</t>
  </si>
  <si>
    <t>/funding-round/e47c34791c5fd6c88c7393100124cd2d</t>
  </si>
  <si>
    <t>/funding-round/08e98676a1812f7e8187529803df72c4</t>
  </si>
  <si>
    <t>/funding-round/d7e6a85f896c819dc50aafc93af1c1fa</t>
  </si>
  <si>
    <t>/funding-round/5bfb5b664cc15b5585e5c6d31b3978eb</t>
  </si>
  <si>
    <t>/funding-round/a1b958060f9c55befebdebcbdf4b1650</t>
  </si>
  <si>
    <t>/funding-round/bf02c714e683248164f3932ea2fe0b84</t>
  </si>
  <si>
    <t>/funding-round/d90be78cd29c73e714bbb178a790bf17</t>
  </si>
  <si>
    <t>/funding-round/1ecc4745f03bc7c2abd5cb1cffa593f8</t>
  </si>
  <si>
    <t>/funding-round/6774895254d774b151d266459de71dad</t>
  </si>
  <si>
    <t>/funding-round/fe6c80376b0e82118d2716049a1f411c</t>
  </si>
  <si>
    <t>/funding-round/54be1742ad3606f77f1e3d1bcd4915cf</t>
  </si>
  <si>
    <t>/funding-round/b1b2c2dc1020930ecf70e59d9a6e4838</t>
  </si>
  <si>
    <t>/funding-round/cd6797765a72807c7716b36fcfad9239</t>
  </si>
  <si>
    <t>/funding-round/adffd6dc04da57c1d8e178b91850bf06</t>
  </si>
  <si>
    <t>/funding-round/17a85fac374d4159c79854efc872842d</t>
  </si>
  <si>
    <t>/funding-round/259cc12df9bc2c1b75806dc1bc92e977</t>
  </si>
  <si>
    <t>/funding-round/02fae4c91360fa176e21956184746cd2</t>
  </si>
  <si>
    <t>/funding-round/577ebe2691b2a5224c6c8dcf7147d56b</t>
  </si>
  <si>
    <t>/funding-round/cc5b62805521199242bce1e46ac22c7b</t>
  </si>
  <si>
    <t>/funding-round/b536da460361f0927ee412fb29ebf366</t>
  </si>
  <si>
    <t>/funding-round/a5e91fd2397ea4d612158ce48ae78392</t>
  </si>
  <si>
    <t>/funding-round/b4ba79ba567947b03a802a3d6e6c3487</t>
  </si>
  <si>
    <t>/funding-round/55e21f43d8fbdb6fdc2f8b82b115891a</t>
  </si>
  <si>
    <t>/funding-round/c5ae03bfbd73d65eb390be260c63009c</t>
  </si>
  <si>
    <t>/funding-round/0c0c7d9fa3269a16da63edcc679c989f</t>
  </si>
  <si>
    <t>/funding-round/2c4b40ff1e4bd99ae6cdf313decacbfe</t>
  </si>
  <si>
    <t>/funding-round/b64c281d77d8bbf3fe2d7cf0fcaedca8</t>
  </si>
  <si>
    <t>/funding-round/f8b98d91186c2bdea32b8a7f20dd73b2</t>
  </si>
  <si>
    <t>/funding-round/3325c20fc9b008d2b8dbeabc86007e76</t>
  </si>
  <si>
    <t>/funding-round/556395367b06df61aa118a5b2450ac54</t>
  </si>
  <si>
    <t>/funding-round/74e6740853ded04dd612ca8d3f0f6c5f</t>
  </si>
  <si>
    <t>/funding-round/1a0dbaa33be03c7ff29f2288931f8de2</t>
  </si>
  <si>
    <t>/funding-round/ac05609bf0ae92f1c173cc9d4a64de33</t>
  </si>
  <si>
    <t>/funding-round/2e09d1676919a61a148a111a93093eec</t>
  </si>
  <si>
    <t>/funding-round/ed7715316f6de97315772f09d7a4d6fe</t>
  </si>
  <si>
    <t>/funding-round/89781fceddf845291bc5936b11297fee</t>
  </si>
  <si>
    <t>/funding-round/4d14aa0da1b4d84c3df39390afa8c300</t>
  </si>
  <si>
    <t>/funding-round/7810c61a96411c70e4cd8363b89b1350</t>
  </si>
  <si>
    <t>/funding-round/7b264592a1a9543949eee41334f737ca</t>
  </si>
  <si>
    <t>/funding-round/99f05c07713d8bbd69cf6e83d21c893a</t>
  </si>
  <si>
    <t>/funding-round/a1e523a0ef06f5c618bb209f2fb6bbe8</t>
  </si>
  <si>
    <t>/funding-round/a93ae5522c9dda9662ad6a739db498f5</t>
  </si>
  <si>
    <t>/funding-round/af90c37bab136b019d96fd388756dcd5</t>
  </si>
  <si>
    <t>/funding-round/54ec152553281c1a25a60c1c1ea40169</t>
  </si>
  <si>
    <t>/funding-round/029579a50c3ae91eb4dc45f64077981a</t>
  </si>
  <si>
    <t>/funding-round/89093643b98593d3d894fc740b9b77ff</t>
  </si>
  <si>
    <t>/funding-round/6829a2ff6bf5f2761e08c74bac25d059</t>
  </si>
  <si>
    <t>/funding-round/0b3ecc3239b4a16bdadba607e763da1b</t>
  </si>
  <si>
    <t>/funding-round/7fe1832f72c4f0d023893943dda72434</t>
  </si>
  <si>
    <t>/funding-round/d98c6ac132a0c4c18d6dc418f995bdf0</t>
  </si>
  <si>
    <t>/funding-round/f8ecc2fdfcfffd9bb93ad37246236c0f</t>
  </si>
  <si>
    <t>/funding-round/b7c6f86e99deeca0409da4f802c5dbbe</t>
  </si>
  <si>
    <t>/funding-round/c6d515704d87d702ac93d94e533eae5d</t>
  </si>
  <si>
    <t>/funding-round/c63b424c764e9d22e8ba06718ee9b91a</t>
  </si>
  <si>
    <t>/funding-round/20a3de0a131d495657586a2734b95adf</t>
  </si>
  <si>
    <t>/funding-round/4e220e601ed65a5d6ab04f3cb9717214</t>
  </si>
  <si>
    <t>/funding-round/813baa3fd270343e85ac324773e44bea</t>
  </si>
  <si>
    <t>/funding-round/cd9b496583e782dd573143b0305de1f6</t>
  </si>
  <si>
    <t>/funding-round/e1f45fb567a6aba4cf24a247eed5ecbd</t>
  </si>
  <si>
    <t>/funding-round/f05c45d4f0ced9ecd77ce69a344ccf50</t>
  </si>
  <si>
    <t>/funding-round/e180131312ba147796edad24d26ce648</t>
  </si>
  <si>
    <t>/funding-round/2ee3ede786c9d08a23b66bbf69c9b88d</t>
  </si>
  <si>
    <t>/funding-round/9406808d5b0b703131d0efe1ec3c1fe5</t>
  </si>
  <si>
    <t>/funding-round/052c48a5179453587cdf99b435ccc6d2</t>
  </si>
  <si>
    <t>/funding-round/5e52e9058e28a00f13a9347d18bc7f2f</t>
  </si>
  <si>
    <t>/funding-round/5dca03bf66a8e00ea4c32766275e9791</t>
  </si>
  <si>
    <t>/funding-round/78de13c5fa9e5c8f90ca994b799320b0</t>
  </si>
  <si>
    <t>/funding-round/cc75c8d396fdd8f74f321787fc7c0dfa</t>
  </si>
  <si>
    <t>/funding-round/1d8a8f2d92e0ef92ea1a5f2d37be7493</t>
  </si>
  <si>
    <t>/funding-round/1a85024aadf6b5374d7a7f56d34e439d</t>
  </si>
  <si>
    <t>/funding-round/62e70ac03166e84ce58795e2a1274b2e</t>
  </si>
  <si>
    <t>/funding-round/f5a072b507bfd3f0960c1d7f549e9c83</t>
  </si>
  <si>
    <t>/funding-round/94d1eea2d814d94329a8b1cd8574a49d</t>
  </si>
  <si>
    <t>/funding-round/7a6971e926ba9f71b22a3b43dec1b0ce</t>
  </si>
  <si>
    <t>/funding-round/c785dec86796b08da8351dc97bcdb1c5</t>
  </si>
  <si>
    <t>/funding-round/4cdaff0d2e5728f021e2cad3d77da327</t>
  </si>
  <si>
    <t>/funding-round/ee0b79c6e339c933f111999947841e3e</t>
  </si>
  <si>
    <t>/funding-round/1bc97bc75cbe22d10b8cdb1c1bdd497a</t>
  </si>
  <si>
    <t>/funding-round/8ae9c0eda3bb540f362ae8c615e93ceb</t>
  </si>
  <si>
    <t>/funding-round/ef7030b192767bd64c58bb15a579d1b2</t>
  </si>
  <si>
    <t>/funding-round/091261d1e36fc8df62d150bdbc16929e</t>
  </si>
  <si>
    <t>/funding-round/c63d259be3cd9b90c2b5be1d6ef627ae</t>
  </si>
  <si>
    <t>/funding-round/e58c4e7bb362e005e7bda4fab3a918a1</t>
  </si>
  <si>
    <t>/funding-round/e033ddda2be052b6cf962c9e5c03382a</t>
  </si>
  <si>
    <t>/funding-round/1ae4c4b63bf0e61b9189b414efa14487</t>
  </si>
  <si>
    <t>/funding-round/24f705b30c781ad3b09878859b434fbf</t>
  </si>
  <si>
    <t>/funding-round/592e33dbf323113689b658e6bcc6193d</t>
  </si>
  <si>
    <t>/funding-round/ced01296cbfab9881e79e5b215e39933</t>
  </si>
  <si>
    <t>/funding-round/2918b06cc0c97137ad4358480a26a849</t>
  </si>
  <si>
    <t>/funding-round/6d0bb64ce6d6185498badc5e5c5c55fc</t>
  </si>
  <si>
    <t>/funding-round/79a2dbb840c55bb08d551fcbf3d2cbfb</t>
  </si>
  <si>
    <t>/funding-round/a39fde8d81522cd0f3c6c79e36543dee</t>
  </si>
  <si>
    <t>/funding-round/2be577f9ff27276665d4a28512b76108</t>
  </si>
  <si>
    <t>/funding-round/48365fcdd865c711509f863df76a6b22</t>
  </si>
  <si>
    <t>/funding-round/b909a85a3152f9bd65508b962c13405a</t>
  </si>
  <si>
    <t>/funding-round/95be929f433e3233a1777a044b9c610b</t>
  </si>
  <si>
    <t>/funding-round/0b2e289785f5a283d24af3ce724bae67</t>
  </si>
  <si>
    <t>/funding-round/315a6c098a85eae25fabe4b399c063f4</t>
  </si>
  <si>
    <t>/funding-round/9555ade18b47558d3897327d1a30511d</t>
  </si>
  <si>
    <t>/funding-round/8f3606161a86493d66bd040eb2e54217</t>
  </si>
  <si>
    <t>/funding-round/8f2e25feb10a59c4ee0914dd0591cd20</t>
  </si>
  <si>
    <t>/funding-round/9d2036f54ad8d6ae214d7b895a89dada</t>
  </si>
  <si>
    <t>/funding-round/a421e3de53d8b002e366b3eeb1d4b513</t>
  </si>
  <si>
    <t>/funding-round/dbb71800880d4d7d8f6c2a9aedc3f60a</t>
  </si>
  <si>
    <t>/funding-round/f34a3d2b4dd697fbbe7b379857973146</t>
  </si>
  <si>
    <t>/funding-round/b75916aa2ccd210e1bd1123fb772c8dd</t>
  </si>
  <si>
    <t>/funding-round/e7fefc813622d1fc3fe7bf931938886b</t>
  </si>
  <si>
    <t>/funding-round/3227f0467418c00b0f1fb59c20323f0e</t>
  </si>
  <si>
    <t>/funding-round/37760e444f47e61d9c020215ac5a43eb</t>
  </si>
  <si>
    <t>/funding-round/7261793d9f36fb0c9cee265ed4b0bb56</t>
  </si>
  <si>
    <t>/funding-round/2fc4c7af9f83b3344d8ffde591eebcd2</t>
  </si>
  <si>
    <t>/funding-round/25866923be08055c2204f7772c80bd39</t>
  </si>
  <si>
    <t>/funding-round/ff830cb032e942dd780dd2305bf9a488</t>
  </si>
  <si>
    <t>/funding-round/af1e238e5a4d2baae12d1509279dc0fc</t>
  </si>
  <si>
    <t>/funding-round/46a84977b3b55675f4af4b578ff8342c</t>
  </si>
  <si>
    <t>/funding-round/8e7f1143ba91d35d3b96ba15e557cd2d</t>
  </si>
  <si>
    <t>/funding-round/0d37000d06eaddb82958b5976ed48e6e</t>
  </si>
  <si>
    <t>/funding-round/11ed5d2e9c51e37994d45f90f632c9a4</t>
  </si>
  <si>
    <t>/funding-round/150deed219022786df5f82a23fc45606</t>
  </si>
  <si>
    <t>/funding-round/038595df6e5f2c82092f32a3c635ba58</t>
  </si>
  <si>
    <t>/funding-round/3267c03db9340b2e2fccfae21935758b</t>
  </si>
  <si>
    <t>/funding-round/375d94036bd9a1c093adba2323927544</t>
  </si>
  <si>
    <t>/funding-round/6da405626e471e55911e4edd02685ddf</t>
  </si>
  <si>
    <t>/funding-round/99939b5bec83b4bb97874357e214ce07</t>
  </si>
  <si>
    <t>/funding-round/d7957caeef020342c016da399ad3933e</t>
  </si>
  <si>
    <t>/funding-round/064cecc7ffa5c34e15b22b326a4615b2</t>
  </si>
  <si>
    <t>/funding-round/1c3ff445bb03e4e4a8ef311f4ca7dc97</t>
  </si>
  <si>
    <t>/funding-round/9fc87458d0f51c1bf08a93d3ffb95b09</t>
  </si>
  <si>
    <t>/funding-round/f0fd36fa3a2d66a7a7d042adb096cfa2</t>
  </si>
  <si>
    <t>/funding-round/680c0bdee0d212f4ae1138ca9f46ccdb</t>
  </si>
  <si>
    <t>/funding-round/a31ed8e41819322fcd94e0211dcfeb70</t>
  </si>
  <si>
    <t>/funding-round/d95dd97db9046588c21737cba9934a55</t>
  </si>
  <si>
    <t>/funding-round/eba26b47ebef3794162c8f7676d7e9b6</t>
  </si>
  <si>
    <t>/funding-round/34aeacce25fa453fc564409a8342be4a</t>
  </si>
  <si>
    <t>/funding-round/ad7e700e94f75c3c3cfef9312c3ac42e</t>
  </si>
  <si>
    <t>/funding-round/7296a6361ae9582c8dcd193edf37c0d6</t>
  </si>
  <si>
    <t>/funding-round/a00313ff920d6b0ba925ed5a4afdd19e</t>
  </si>
  <si>
    <t>/funding-round/044eb0caaabdc8dd16518f44beb2f628</t>
  </si>
  <si>
    <t>/funding-round/af7f20fb60eb5bb0671a6a1f517db0b5</t>
  </si>
  <si>
    <t>/funding-round/89267d81e155b5e5ee3250eb1a1f0837</t>
  </si>
  <si>
    <t>/funding-round/645a1545b414a681c0573c4f40de0d36</t>
  </si>
  <si>
    <t>/funding-round/f80b75efa7d78b50b7c38f7dfd1baf11</t>
  </si>
  <si>
    <t>/funding-round/ea9b17743c7be457a56a57610f7629a4</t>
  </si>
  <si>
    <t>/funding-round/ffe9af8d3bf9ac3bda9147770c97848e</t>
  </si>
  <si>
    <t>/funding-round/3d04fdc6da2ba5438fe3c145c0284743</t>
  </si>
  <si>
    <t>/funding-round/db9eb1ff3fd9c3586f807e46b56a69c6</t>
  </si>
  <si>
    <t>/funding-round/56178e809bef96d56df413fca26499fc</t>
  </si>
  <si>
    <t>/funding-round/7ccce9f22bfab9cbc67752da6c835632</t>
  </si>
  <si>
    <t>/funding-round/7d11147e425960c910082b26a39bc043</t>
  </si>
  <si>
    <t>/funding-round/aa31ace21157ed81b3a35a3d499bb694</t>
  </si>
  <si>
    <t>/funding-round/b7cfbdead3e6469c4e6715286ce90f13</t>
  </si>
  <si>
    <t>/funding-round/ea6d6ad7cc84a9870b3aa8764ccf1a32</t>
  </si>
  <si>
    <t>/funding-round/a8e8c6d9fb49b1d979eb79d24bc68031</t>
  </si>
  <si>
    <t>/funding-round/b3cecf80add977c3a47c3365ffacc828</t>
  </si>
  <si>
    <t>/funding-round/bfb24060b04b621a47014e19812dccc5</t>
  </si>
  <si>
    <t>/funding-round/cf658691c5badfef7d20e32fb06df563</t>
  </si>
  <si>
    <t>/funding-round/1f9d84fa0987d08839a5487c97bcbd6f</t>
  </si>
  <si>
    <t>/funding-round/ded210ee0cd01d7be233b9f17b05b9f3</t>
  </si>
  <si>
    <t>/funding-round/18e5b6973fe874040db06a79e67475a3</t>
  </si>
  <si>
    <t>/funding-round/c2668a4985b9be348ace1168df031fea</t>
  </si>
  <si>
    <t>/funding-round/c7b0f65ec4fcc0b9ea88c52894eaf80b</t>
  </si>
  <si>
    <t>/funding-round/d845dda7e56f021ed45b20413a412a49</t>
  </si>
  <si>
    <t>/funding-round/fb21db45ed379b5829cfeaf39cc0bf5e</t>
  </si>
  <si>
    <t>/funding-round/0c9338b68ba57da46865b6ddd68ef846</t>
  </si>
  <si>
    <t>/funding-round/36043f36ecaa1f97b11ca61988e2d61b</t>
  </si>
  <si>
    <t>/funding-round/a8a19517b8b8606fe6f71256ce3f62d5</t>
  </si>
  <si>
    <t>/funding-round/fe66583b436c105b9fadccafa8c3c425</t>
  </si>
  <si>
    <t>/funding-round/0580f0559973ef9d5afcdf817dd44d2a</t>
  </si>
  <si>
    <t>/funding-round/5beffddc5c49ebd605cb45848eb7cd05</t>
  </si>
  <si>
    <t>/funding-round/86eea1e7d00880445b7ac5ed7d683291</t>
  </si>
  <si>
    <t>/funding-round/7a912e7dca47d7dddab7389d87c0e8b6</t>
  </si>
  <si>
    <t>/funding-round/8849b4f09c251d30c1f0cff06a5ef284</t>
  </si>
  <si>
    <t>/funding-round/1426bcced1d975d46fe12a14a65fb1b2</t>
  </si>
  <si>
    <t>/funding-round/0cae4101532050c237498d50c9eed3f0</t>
  </si>
  <si>
    <t>/funding-round/1f6f11557c657cca43e13cbbd6eb7113</t>
  </si>
  <si>
    <t>/funding-round/c9f048fe79f864a88f9dc1bc3d623512</t>
  </si>
  <si>
    <t>/funding-round/0072cb3e692ef3d4c3c8cc64ca5d7cbf</t>
  </si>
  <si>
    <t>/funding-round/0ed841a042c1f8b29b7ca982ac1ba982</t>
  </si>
  <si>
    <t>/funding-round/834e3f2c32d7b817397bbd831bf2dadb</t>
  </si>
  <si>
    <t>/funding-round/6eec0e513767ad17d988f0f9cc133230</t>
  </si>
  <si>
    <t>/funding-round/868526a08d81643be2c3422fce325157</t>
  </si>
  <si>
    <t>/funding-round/8706408e88d5004004fa6958f6776ec7</t>
  </si>
  <si>
    <t>/funding-round/9f610662e475471d1402fb6e54eaf41b</t>
  </si>
  <si>
    <t>/funding-round/c04376c0e779b7a7b87f23751199f15a</t>
  </si>
  <si>
    <t>/funding-round/d099567dbf34db67677adef9ac89aaa4</t>
  </si>
  <si>
    <t>/funding-round/d3cfff944c1a83ba006caa1a73b353ac</t>
  </si>
  <si>
    <t>/funding-round/2af8c62b480c41ad2b04a4b6753e2bf2</t>
  </si>
  <si>
    <t>/funding-round/f5614f850c306405bdc370029f267544</t>
  </si>
  <si>
    <t>/funding-round/75edab34b2a965cd65a1034c5989ab92</t>
  </si>
  <si>
    <t>/funding-round/a5a2aeacca069c1276340571e3692c28</t>
  </si>
  <si>
    <t>/funding-round/a872730d363d3c2fe242676e38abe3de</t>
  </si>
  <si>
    <t>/funding-round/c59e79131bcc74d9406e11b3691d1291</t>
  </si>
  <si>
    <t>/funding-round/2f414203bfd2b25f25461d04b3214c95</t>
  </si>
  <si>
    <t>/funding-round/aab46fc0eefbae141ec7d0d7f911d787</t>
  </si>
  <si>
    <t>/funding-round/676779479b50d51083380efe537c2647</t>
  </si>
  <si>
    <t>/funding-round/4c10691aae9e322c9286d8752dc176af</t>
  </si>
  <si>
    <t>/funding-round/9ae235c6a00b53340eae035f7069ad86</t>
  </si>
  <si>
    <t>/funding-round/1067e082f8dbf43bb9f60da0d1c3b761</t>
  </si>
  <si>
    <t>/funding-round/e6796d005bf548acfdf0d8e6427e0afd</t>
  </si>
  <si>
    <t>/funding-round/3f7b253d488b084eaa76844a535bc9b8</t>
  </si>
  <si>
    <t>/funding-round/b6684866ff54dcfebd889233b3df7489</t>
  </si>
  <si>
    <t>/funding-round/a10574842b362cc3c2532b9b36f44279</t>
  </si>
  <si>
    <t>/funding-round/61917cdcdcc3493da4aa01fa81456dd1</t>
  </si>
  <si>
    <t>/funding-round/de39db5b44241b4c9cff4b9682e4b282</t>
  </si>
  <si>
    <t>/funding-round/72eafcf279e9b669518049f972b8eb21</t>
  </si>
  <si>
    <t>/funding-round/8fa31ec8cf2dfc5ef0978482264d7306</t>
  </si>
  <si>
    <t>/funding-round/50de67a0a75c1e5aa7559ba463a94bcf</t>
  </si>
  <si>
    <t>/funding-round/17c511638a9a0dd3de4cc149825aec72</t>
  </si>
  <si>
    <t>/funding-round/3b986a6a44ff28ac8beba9746f47ebcc</t>
  </si>
  <si>
    <t>/funding-round/485cd1867b838bab6d94a58bd44dd7d4</t>
  </si>
  <si>
    <t>/funding-round/709800d7c864e7f91274f8f3c5ee4660</t>
  </si>
  <si>
    <t>/funding-round/81293bca3a7c6ed31dab5d9bffdca89f</t>
  </si>
  <si>
    <t>/funding-round/bcd5a63ded9969630dd2e36f6582f846</t>
  </si>
  <si>
    <t>/funding-round/cc38b71bb15843c3afebebc617ecaab4</t>
  </si>
  <si>
    <t>/funding-round/55aa8d015740173f2d55c0fb0b620312</t>
  </si>
  <si>
    <t>/funding-round/b185413fa29a8a4a39cb08b33adea177</t>
  </si>
  <si>
    <t>/funding-round/5ef40d9b8d2c64e4e02742719f025fd2</t>
  </si>
  <si>
    <t>/funding-round/c82a451394aeef80874bae243799e0c5</t>
  </si>
  <si>
    <t>/funding-round/735835bd5fe2bafd1a938e618895877c</t>
  </si>
  <si>
    <t>/funding-round/92fbd1361e7c79485d77adb4b568bce3</t>
  </si>
  <si>
    <t>/funding-round/9f562aecc76e26f98af78c6376d9eadf</t>
  </si>
  <si>
    <t>/funding-round/4b359c2b9e5ec641f3265774a3777866</t>
  </si>
  <si>
    <t>/funding-round/4d3c32b92c8180709c40a1bdeb9bc998</t>
  </si>
  <si>
    <t>/funding-round/6b12f719dfedc95cc2d263ef6555a818</t>
  </si>
  <si>
    <t>/funding-round/2359f71306a9e2d5f30eac85b49411f0</t>
  </si>
  <si>
    <t>/funding-round/3472fbe4fdc064e690cbdd10fc5eb5c2</t>
  </si>
  <si>
    <t>/funding-round/4d0a8086e074708b3c53ec871864d5f4</t>
  </si>
  <si>
    <t>/funding-round/6ac3831b26bb3014f5a2adda6329271a</t>
  </si>
  <si>
    <t>/funding-round/409f3d96321e2c1aaf9345656e378729</t>
  </si>
  <si>
    <t>/funding-round/35a98be0c212f063779c7254f0e0e987</t>
  </si>
  <si>
    <t>/funding-round/0496ad3dc92362acf09f9ebf80715739</t>
  </si>
  <si>
    <t>/funding-round/182b68e6f4b7eab398d4139f6470383f</t>
  </si>
  <si>
    <t>/funding-round/2478b0af9305549cdb5466114e902f93</t>
  </si>
  <si>
    <t>/funding-round/2dd190d6111fbe78f841b82c38729bc1</t>
  </si>
  <si>
    <t>/funding-round/316ba090b7e1c4a5cfc785ed1a11e4db</t>
  </si>
  <si>
    <t>/funding-round/7292462dce7dcb2aae071e2c7a7fdcb7</t>
  </si>
  <si>
    <t>/funding-round/7bdc008a018a708b9816d651bf3150f5</t>
  </si>
  <si>
    <t>/funding-round/83be12d07fa0d616fbb2114153e1b43f</t>
  </si>
  <si>
    <t>/funding-round/1b24635a324d543ee219a402763f4407</t>
  </si>
  <si>
    <t>/funding-round/5e64c10ed6388bf5bbcb5962468e37bd</t>
  </si>
  <si>
    <t>/funding-round/918fb1caa12a665799bea5c06131c7b2</t>
  </si>
  <si>
    <t>/funding-round/27887a4411974bc93abb54a14bc2b4dc</t>
  </si>
  <si>
    <t>/funding-round/e139259d53406cdc2c2b029c3815f2bc</t>
  </si>
  <si>
    <t>/funding-round/2cbc197ddd23be93706367257ade0608</t>
  </si>
  <si>
    <t>/funding-round/0c649bc50b72847be9b2e566fa9b9f65</t>
  </si>
  <si>
    <t>/funding-round/981bedbcc08b79510628496ef36fe2ff</t>
  </si>
  <si>
    <t>/funding-round/2834b14d441e883f244352e18d7d4989</t>
  </si>
  <si>
    <t>/funding-round/bc5e7e2e7e436cf3499a447c0bd6fcf6</t>
  </si>
  <si>
    <t>/funding-round/dd9f37fea3a07b75be341599881ae455</t>
  </si>
  <si>
    <t>/funding-round/091b420c26e20cedee2b668c67c4d869</t>
  </si>
  <si>
    <t>/funding-round/2a95a9d1632617e5c5cc104740bd9402</t>
  </si>
  <si>
    <t>/funding-round/479f3d79980935c70c7d57c6747ff969</t>
  </si>
  <si>
    <t>/funding-round/5008818eb5e4ea88b53dd72ef7cd948f</t>
  </si>
  <si>
    <t>/funding-round/ae5d4d5a4ab7d44b993d744c64f39930</t>
  </si>
  <si>
    <t>/funding-round/7ae768951cafc9d68b2e7482e6390925</t>
  </si>
  <si>
    <t>/funding-round/99b5b0c7d8639d1286218b690d94b628</t>
  </si>
  <si>
    <t>/funding-round/4296a39e6f14cd8c02e70fa6b6d647b9</t>
  </si>
  <si>
    <t>/funding-round/7ab5ed25c51d3b0b473b5ee47e6026d2</t>
  </si>
  <si>
    <t>/funding-round/7a111936932f869c3b5c4291d9c097e0</t>
  </si>
  <si>
    <t>/funding-round/2a7751dfc988c202b526228dd6e461ef</t>
  </si>
  <si>
    <t>/funding-round/6b83dfb15eea92602b4c580d48efa058</t>
  </si>
  <si>
    <t>/funding-round/d1643df5ae2e6136dcae377446df85f3</t>
  </si>
  <si>
    <t>/funding-round/ed6463314457dfb2873afed6ced9bffb</t>
  </si>
  <si>
    <t>/funding-round/423cee412e67ce79d9a3c84cfd93a035</t>
  </si>
  <si>
    <t>/funding-round/24538de49434a230536141a8e2b38b18</t>
  </si>
  <si>
    <t>/funding-round/6ca84e1e5235940b42cc3819427089a0</t>
  </si>
  <si>
    <t>/funding-round/7373ca81b3baf1c899c66542adea4205</t>
  </si>
  <si>
    <t>/funding-round/5afeb83a8887e9121aafb59c13889c6c</t>
  </si>
  <si>
    <t>/funding-round/46e5d0eed8088fa35b152e35cc992fde</t>
  </si>
  <si>
    <t>/funding-round/9ddfe520e504565651d6bbff7ce10581</t>
  </si>
  <si>
    <t>/funding-round/b89a3bc5d715bf94139518b17dc6ed3f</t>
  </si>
  <si>
    <t>/funding-round/d1d9a5db7be9565abe6cbceae475b3bc</t>
  </si>
  <si>
    <t>/funding-round/51c872ad37b3d44f181f0bf79ba02b49</t>
  </si>
  <si>
    <t>/funding-round/c47d4952636b47328bfcb09748f31d65</t>
  </si>
  <si>
    <t>/funding-round/f869ede874cdf3d58bf3ff8c367036e7</t>
  </si>
  <si>
    <t>/funding-round/1af78abcd9a2036f700d04acffbcf71b</t>
  </si>
  <si>
    <t>/funding-round/2e5feb4b97802902d9fc8573aab4f299</t>
  </si>
  <si>
    <t>/funding-round/7c7021fd77520364902f212126d4a405</t>
  </si>
  <si>
    <t>/funding-round/b81653093a25db071ac304080d5aa4e6</t>
  </si>
  <si>
    <t>/funding-round/cc917b826a6ca3213b487138f88084de</t>
  </si>
  <si>
    <t>/funding-round/60cef6648a9a3ea424bb493f3c2fb662</t>
  </si>
  <si>
    <t>/funding-round/91ca92d4d6dc0dc6cd5316ef410a7a2b</t>
  </si>
  <si>
    <t>/funding-round/bbbcfdab613b7e070896e0160b60671d</t>
  </si>
  <si>
    <t>/funding-round/d14dec006f9baa65fc16005dedf721e3</t>
  </si>
  <si>
    <t>/funding-round/4b7fa62696b6f304bb41629c60621553</t>
  </si>
  <si>
    <t>/funding-round/e56088b39e208d377b429b25cc7ee608</t>
  </si>
  <si>
    <t>/funding-round/1496235bb2653af746f133d2d9e4b46e</t>
  </si>
  <si>
    <t>/funding-round/075fa05e00bea90bab3c9941ef380e9d</t>
  </si>
  <si>
    <t>/funding-round/4d5617e7a026a21bfd43f376717464c5</t>
  </si>
  <si>
    <t>/funding-round/8fd7b235ab00a86d3e49b2eee4216842</t>
  </si>
  <si>
    <t>/funding-round/d3a64ddfa0e704084286c09bf7273b5d</t>
  </si>
  <si>
    <t>/funding-round/0518c4b7337061ed88e96ddb88ae8553</t>
  </si>
  <si>
    <t>/funding-round/010a18911888d32a56e5b29779385003</t>
  </si>
  <si>
    <t>/funding-round/3f5f759e7cfc28e138c16a415cc1f2d6</t>
  </si>
  <si>
    <t>/funding-round/b4d55e0dd68aa294708218d588563162</t>
  </si>
  <si>
    <t>/funding-round/0dd1773af498e95dcbb72dbfa0a4306f</t>
  </si>
  <si>
    <t>/funding-round/d61ce0fcbc39a388390b680a289b7d56</t>
  </si>
  <si>
    <t>/funding-round/e69c4b8cf4c2e3debabcffe545f04756</t>
  </si>
  <si>
    <t>/funding-round/213b965cdfefc1ca50e1aa7fc4bc5a5e</t>
  </si>
  <si>
    <t>/funding-round/67d851c5a54a2cc8697c7fccd9464b5d</t>
  </si>
  <si>
    <t>/funding-round/578d8dd4f9dafcec3ef6f1ab40149405</t>
  </si>
  <si>
    <t>/funding-round/589ef8f92574a0dbeca33d7f3778c440</t>
  </si>
  <si>
    <t>/funding-round/0091fb846294e27adfc200b533a4ac1d</t>
  </si>
  <si>
    <t>/funding-round/d8af8bc52d8dd7bb0652b60c18f2b79e</t>
  </si>
  <si>
    <t>/funding-round/46542ad6da96f51329a42defced6f799</t>
  </si>
  <si>
    <t>/funding-round/96da803f2c0e54f18b738b3364cf2456</t>
  </si>
  <si>
    <t>/funding-round/ba0bb8fb068a765f1cf575ba11a5f329</t>
  </si>
  <si>
    <t>/funding-round/080a8e1ccea670e2802fefc338d8fde1</t>
  </si>
  <si>
    <t>/funding-round/64ae2dfe64b98c1bdf459831a35e9ce7</t>
  </si>
  <si>
    <t>/funding-round/7256cdf58eadf4e0ca8ab959fd337350</t>
  </si>
  <si>
    <t>/funding-round/3ff0ff73d2b0a5a17e1d804fb1fb3ee2</t>
  </si>
  <si>
    <t>/funding-round/5506f2f61dd3f4266058a6c5b825c1e0</t>
  </si>
  <si>
    <t>/funding-round/b490247801bd899bf7fb5f424568a748</t>
  </si>
  <si>
    <t>/funding-round/ba4f5540d6336a96b3884752d6a5b820</t>
  </si>
  <si>
    <t>/funding-round/542f99ffcb437ddab851e23ec48b4179</t>
  </si>
  <si>
    <t>/funding-round/ed94bafcd1b8106d3efbd120575e5cfb</t>
  </si>
  <si>
    <t>/funding-round/869c94e464f809e7a9dcbb52ee749c4d</t>
  </si>
  <si>
    <t>/funding-round/e3b0468592c445e4d758fbc2879a62f5</t>
  </si>
  <si>
    <t>/funding-round/0feaddcba253e63a485d59aa1ed80d07</t>
  </si>
  <si>
    <t>/funding-round/7d1cd841e92c011ae036ca6525ad8625</t>
  </si>
  <si>
    <t>/funding-round/7dbfc83206f32d47c8a6231baad6b48d</t>
  </si>
  <si>
    <t>/funding-round/b8e029d9fb514576b8669ec749f6edab</t>
  </si>
  <si>
    <t>/funding-round/cc6561cc78fe67dec64f563d48cf2dd1</t>
  </si>
  <si>
    <t>/funding-round/0ad1efdef013fcd0b82b14ad4b3f3616</t>
  </si>
  <si>
    <t>/funding-round/de850407ec94c2889707fdf467e629f9</t>
  </si>
  <si>
    <t>/funding-round/24f4aa857471d02cfe7a6f695f2da8cf</t>
  </si>
  <si>
    <t>/funding-round/0696c924acdcf82ebba5f9e804bf633b</t>
  </si>
  <si>
    <t>/funding-round/5819bdc304d6c9a21443de5537ea405f</t>
  </si>
  <si>
    <t>/funding-round/8996101c6bf09ccd60d2915e116e6dd4</t>
  </si>
  <si>
    <t>/funding-round/c7bea9a5d82751a059f0873ac61b54d4</t>
  </si>
  <si>
    <t>/funding-round/373019e418608a905c6526c2e53fd9d3</t>
  </si>
  <si>
    <t>/funding-round/aae8adb8f339882e2aedb0f8de24f4c6</t>
  </si>
  <si>
    <t>/funding-round/bf0e89de2aef5dd560032ce5981916e5</t>
  </si>
  <si>
    <t>/funding-round/88c7ebb3e8535048f339aed25b2fa794</t>
  </si>
  <si>
    <t>/funding-round/c827bea2b6dda2acaafc9b8df181e7c5</t>
  </si>
  <si>
    <t>/funding-round/de42005519660622820f78f91087a1ad</t>
  </si>
  <si>
    <t>/funding-round/5ea065d69b0ab12bd5f0df96980e370f</t>
  </si>
  <si>
    <t>/funding-round/6c34a96577cf5e604f92b5b384809f82</t>
  </si>
  <si>
    <t>/funding-round/ba9126d37f56439df487655a4b231a24</t>
  </si>
  <si>
    <t>/funding-round/7356a6dfb9a915870ae2b7f6fad6df2b</t>
  </si>
  <si>
    <t>/funding-round/4d3f2a91612e54627174b55c13554957</t>
  </si>
  <si>
    <t>/funding-round/ca4e2668b039587a4b20d2dcd2dc39fa</t>
  </si>
  <si>
    <t>/funding-round/2ae31a32ecaaa556c513f3f593290849</t>
  </si>
  <si>
    <t>/funding-round/3d5f65775efcb5fe9ab7ae4ece9ce29f</t>
  </si>
  <si>
    <t>/funding-round/29f54b76fc588cfd6d5adf09dd719843</t>
  </si>
  <si>
    <t>/funding-round/34be4c042f47a99b9f1196f130e2581a</t>
  </si>
  <si>
    <t>/funding-round/942910f1fde868aae5c516b777338f61</t>
  </si>
  <si>
    <t>/funding-round/b2adf93e86ca8b057e140cfea088b3be</t>
  </si>
  <si>
    <t>/funding-round/0af7f5ddac4e13869d065764ab56b5f8</t>
  </si>
  <si>
    <t>/funding-round/75d6aa7365247e6c23fe83220a40c9c4</t>
  </si>
  <si>
    <t>/funding-round/9e35c5ba470175ec270fa3f0a91b861d</t>
  </si>
  <si>
    <t>/funding-round/c1fe5a6efa7446f94011ea1fc7e85b31</t>
  </si>
  <si>
    <t>/funding-round/c3d8b1a4db1354d4c3dbc60a8171565f</t>
  </si>
  <si>
    <t>/funding-round/ce9bc87569765200a4ba52d06071e466</t>
  </si>
  <si>
    <t>/funding-round/216c9b58a5b235c87fbf0afb34cb2aa1</t>
  </si>
  <si>
    <t>/funding-round/514a68725f47425a3c1cdd607e679b0a</t>
  </si>
  <si>
    <t>/funding-round/97ce012339dacd68a2a2bc1cd478b4c6</t>
  </si>
  <si>
    <t>/funding-round/41bb2c1570c6ecf391e62f39e68b0a6f</t>
  </si>
  <si>
    <t>/funding-round/02f5288732e918b851203c3779f44db6</t>
  </si>
  <si>
    <t>/funding-round/627657abd63e4d8f6abc90e1ad777ff4</t>
  </si>
  <si>
    <t>/funding-round/6c159a42a6815c432be26fe35304617a</t>
  </si>
  <si>
    <t>/funding-round/aa94560be84be262a652d037a8c02900</t>
  </si>
  <si>
    <t>/funding-round/182a5466f01e9afc0442d0cccf9ee0b2</t>
  </si>
  <si>
    <t>/funding-round/56dfcf4c1cdebf0cd2ba5734da2b8366</t>
  </si>
  <si>
    <t>/funding-round/dbdf0673706bc9deb5d193c8c7ef92a7</t>
  </si>
  <si>
    <t>/funding-round/8c7e1c8c349574f4e31d07dadce7b2bf</t>
  </si>
  <si>
    <t>/funding-round/e2c67143032c84ada96c4557061c6126</t>
  </si>
  <si>
    <t>/funding-round/5e835323482e55236de223f3877bf0ee</t>
  </si>
  <si>
    <t>/funding-round/c37ed45d361f5c2b27fa6951b4afcc8f</t>
  </si>
  <si>
    <t>/funding-round/2bdfc18132bf57d499cb7691e05d6f74</t>
  </si>
  <si>
    <t>/funding-round/6afa9cc359bc189fb3a159ee6023c03b</t>
  </si>
  <si>
    <t>/funding-round/eef0f1a86029c5486577ec715e23fdba</t>
  </si>
  <si>
    <t>/funding-round/c25ce4f531a408dc37949f45b2d5f150</t>
  </si>
  <si>
    <t>/funding-round/02c67bcba63ccfc5164dc0b61ce846f0</t>
  </si>
  <si>
    <t>/funding-round/0cda1cb5bbd49f139bdfb6c53b184025</t>
  </si>
  <si>
    <t>/funding-round/1a2f0b4010917e4afad5c0b17b40a6d7</t>
  </si>
  <si>
    <t>/funding-round/bded8847134392a4be8521a7eddb4b71</t>
  </si>
  <si>
    <t>/funding-round/3ce5e13ac55fc5c307023862b60fce88</t>
  </si>
  <si>
    <t>/funding-round/258cb812ef30bc10c6895fc66aebba25</t>
  </si>
  <si>
    <t>/funding-round/1d1b0d8e7c7299a17745bb64656272f2</t>
  </si>
  <si>
    <t>/funding-round/c714d671c78e84bd332a86c805cf9ddb</t>
  </si>
  <si>
    <t>/funding-round/4de38ebd471177597cdc9e98e8cfae3d</t>
  </si>
  <si>
    <t>/funding-round/04792f6cdaf9717af538a0fbedef614b</t>
  </si>
  <si>
    <t>/funding-round/085aad8a5279f8bad0dbbf1d023c935c</t>
  </si>
  <si>
    <t>/funding-round/451434899cff9dfb9b87996eb22b01f1</t>
  </si>
  <si>
    <t>/funding-round/c2856a7b075676c768e52625ccd08a4d</t>
  </si>
  <si>
    <t>/funding-round/03a22141590c3cbf01237c0727bf7bb8</t>
  </si>
  <si>
    <t>/funding-round/44e55900efb39b3dbcc52b1ee6c9241c</t>
  </si>
  <si>
    <t>/funding-round/f765dc546454eca374f7b8a4026b956a</t>
  </si>
  <si>
    <t>/funding-round/cb73d4f6c1e3b7baf3e02d3b0663e6fe</t>
  </si>
  <si>
    <t>/funding-round/f1fab0a3657f910c3a7b494116656f0b</t>
  </si>
  <si>
    <t>/funding-round/484ff1c76277bcd7e4735e873201ed5f</t>
  </si>
  <si>
    <t>/funding-round/c8487e0406c08b44bc167c2bf05df48d</t>
  </si>
  <si>
    <t>/funding-round/a49494463adef4e05ddbc553fd1e1590</t>
  </si>
  <si>
    <t>/funding-round/6a190c3cfaba1e1fad26c404e3dd910b</t>
  </si>
  <si>
    <t>/funding-round/7f4aaa039daa08fd2c2592d26d1fa261</t>
  </si>
  <si>
    <t>/funding-round/7f69091de3a19baaed130512bebd0496</t>
  </si>
  <si>
    <t>/funding-round/4836a13fef00cf002774cc117af27366</t>
  </si>
  <si>
    <t>/funding-round/748741ddbd004949491e768107f41441</t>
  </si>
  <si>
    <t>/funding-round/a6eedc75daa582fce0b337a251df25f6</t>
  </si>
  <si>
    <t>/funding-round/112a6cccc8daf2592ae57bb5fa036576</t>
  </si>
  <si>
    <t>/funding-round/fbc3df934efa491a01e5c6504e5dc7d2</t>
  </si>
  <si>
    <t>/funding-round/6c8a5f28a7b87a55f2d934139ba1788a</t>
  </si>
  <si>
    <t>/funding-round/84f82f33876424b2370018d7e97331df</t>
  </si>
  <si>
    <t>/funding-round/3fa462fafdefb0de740a658c92e67160</t>
  </si>
  <si>
    <t>/funding-round/6119692825e82a87d1572be7ce79148a</t>
  </si>
  <si>
    <t>/funding-round/a902c3fdf41cbdb400ca1e7f048589df</t>
  </si>
  <si>
    <t>/funding-round/adbb194be9557b86256c703cf456bf81</t>
  </si>
  <si>
    <t>/funding-round/d8448366022b98043ba5e42152385401</t>
  </si>
  <si>
    <t>/funding-round/de637f3c4314eca15cf9fc3940929c27</t>
  </si>
  <si>
    <t>/funding-round/8528b53fca315ab773b6c65da394a72c</t>
  </si>
  <si>
    <t>/funding-round/d686af06331fa0e2d880ac254e0fb2b1</t>
  </si>
  <si>
    <t>/funding-round/5aa4c040fece7653af105fd2e06980c6</t>
  </si>
  <si>
    <t>/funding-round/b20ec14457fb6727bc1c1191d05d4fc3</t>
  </si>
  <si>
    <t>/funding-round/bb4a7d17afcd32902969f6c2a5da0569</t>
  </si>
  <si>
    <t>/funding-round/0115002a760a89747ba0ab2665b95461</t>
  </si>
  <si>
    <t>/funding-round/077a62cc736b334faa05eb41c651e5f6</t>
  </si>
  <si>
    <t>/funding-round/2306535124f97439828c86837e4c2a6b</t>
  </si>
  <si>
    <t>/funding-round/56b9a07b4f67e476a37ed98be2558a2f</t>
  </si>
  <si>
    <t>/funding-round/74096623ae336ee56d8f7e55619dbac1</t>
  </si>
  <si>
    <t>/funding-round/b5977f6aaf8ceeb9ff85e43404dae029</t>
  </si>
  <si>
    <t>/funding-round/b87ceba66459b5a5e9472403fb3d0a4f</t>
  </si>
  <si>
    <t>/funding-round/eb9ed7990f7a525b6ad6e5a530c2e3b7</t>
  </si>
  <si>
    <t>/funding-round/722bc9dde7b27a52f32ce2ecec533c67</t>
  </si>
  <si>
    <t>/funding-round/c24d990f1e7cd02a0751a187a61a7fe0</t>
  </si>
  <si>
    <t>/funding-round/353388778f3de1c3e02dad6de4e36d3b</t>
  </si>
  <si>
    <t>/funding-round/a3e35338e7874437de514c1d89e3b1f3</t>
  </si>
  <si>
    <t>/funding-round/c31accdb456b981bf0972df84b297d10</t>
  </si>
  <si>
    <t>/funding-round/396fad799be5b7be891c3076e031c191</t>
  </si>
  <si>
    <t>/funding-round/b7cf90515545891ace1f0fbd9410afff</t>
  </si>
  <si>
    <t>/funding-round/3c4c2ec6bb7e2c8ee3a2122cf52dd64d</t>
  </si>
  <si>
    <t>/funding-round/4eb5995330539ea041e98996cd8611e1</t>
  </si>
  <si>
    <t>/funding-round/185729cdc3ce94e390c84ec0eda07bfb</t>
  </si>
  <si>
    <t>/funding-round/24caa17ec359b89254192f8f740dff48</t>
  </si>
  <si>
    <t>/funding-round/279d075604d5e6f9375091b0d4784c16</t>
  </si>
  <si>
    <t>/funding-round/682dddba12036ec4ff3cae8e8687fe7b</t>
  </si>
  <si>
    <t>/funding-round/679ba01b3350b85b7520c127ac438a74</t>
  </si>
  <si>
    <t>/funding-round/7a5b7084270cb44786e414cf39afa9ca</t>
  </si>
  <si>
    <t>/funding-round/a01993e387cf3f65cdbc5a6280c29319</t>
  </si>
  <si>
    <t>/funding-round/f14d4456595bbd782ecc70d9ebdfd1ae</t>
  </si>
  <si>
    <t>/funding-round/7792b60a9c37c6c86f5c26c07cde4696</t>
  </si>
  <si>
    <t>/funding-round/854bc07cca163f6f4edc411ade6055bc</t>
  </si>
  <si>
    <t>/funding-round/9347beefcde26909a62a57395c3ef060</t>
  </si>
  <si>
    <t>/funding-round/a861667cd97bc38481b3524b6c23d7ae</t>
  </si>
  <si>
    <t>/funding-round/bdbfe3658ed4f1d60bc404b8ca50b73b</t>
  </si>
  <si>
    <t>/funding-round/fe3e32786a7bbc65215297e4179fe310</t>
  </si>
  <si>
    <t>/funding-round/0c69ca450ff7e333990252fbd73c3ed7</t>
  </si>
  <si>
    <t>/funding-round/3cf4da0a0f47dea13ba3a2361df1244d</t>
  </si>
  <si>
    <t>/funding-round/807a4ff8b4c40b9e21a2f032a73c8c75</t>
  </si>
  <si>
    <t>/funding-round/a297c33a2a4235317b8a81c64761433f</t>
  </si>
  <si>
    <t>/funding-round/f9aa84373a3a1b93ba40a3aa52defd0b</t>
  </si>
  <si>
    <t>/funding-round/9a20187b69500fb2ef8ef84236afde0b</t>
  </si>
  <si>
    <t>/funding-round/9b0edcbfbfea17c35bb60d9b277f9036</t>
  </si>
  <si>
    <t>/funding-round/26183a55354a54d81c3f5f503b9d46dd</t>
  </si>
  <si>
    <t>/funding-round/41d9660374474f656f2d899d6f705e10</t>
  </si>
  <si>
    <t>/funding-round/8fddc81807d9175a75b6f465a90f3a6f</t>
  </si>
  <si>
    <t>/funding-round/9d87e4719c427ed0965cbaea18bdfab7</t>
  </si>
  <si>
    <t>/funding-round/616992aa869434001b2e942f4307d557</t>
  </si>
  <si>
    <t>/funding-round/83b753fe0d2bb4ed3a1acc9d76888b2a</t>
  </si>
  <si>
    <t>/funding-round/d1d8d803b97b623789d8d7409e0ba575</t>
  </si>
  <si>
    <t>/funding-round/e83a977c684d006a2b34de6ded7e4d93</t>
  </si>
  <si>
    <t>/funding-round/037f0f72e0c2ef18cae0943162c82710</t>
  </si>
  <si>
    <t>/funding-round/0dc8bcfd774371f37375e93ed8afccba</t>
  </si>
  <si>
    <t>/funding-round/4ec00f606cb1426ee53aec7a40a3db92</t>
  </si>
  <si>
    <t>/funding-round/c48de5c4920997f2dd41e692f876f94b</t>
  </si>
  <si>
    <t>/funding-round/6a48bc19efeeebae749cb5ac7a94c945</t>
  </si>
  <si>
    <t>/funding-round/e4a5be289f843613dc11c9d0667de051</t>
  </si>
  <si>
    <t>/funding-round/3c3fb68e9bd50a2b08b53dbb7e274bcb</t>
  </si>
  <si>
    <t>/funding-round/9c916956162dfdb21a06dff2b5a3d199</t>
  </si>
  <si>
    <t>/funding-round/c01d7b7a13acf65e676dbb859fa58a13</t>
  </si>
  <si>
    <t>/funding-round/348e6bf012a7d77586b417e3d4b38d55</t>
  </si>
  <si>
    <t>/funding-round/b611a35fe286e853ec9ea0c42ab905b5</t>
  </si>
  <si>
    <t>/funding-round/4eef5ccfb70586198cccec2e227dedc9</t>
  </si>
  <si>
    <t>/funding-round/904d1794d55c4eaa57018f51374508e0</t>
  </si>
  <si>
    <t>/funding-round/ca28880c7b2cbb3dd5d3b47929b4cb75</t>
  </si>
  <si>
    <t>/funding-round/1209abd18fa2b35e5462ea431cbb65cf</t>
  </si>
  <si>
    <t>/funding-round/46a435bb7a19452903bf2b7d23105819</t>
  </si>
  <si>
    <t>/funding-round/812568899fb72c218ef7e342f9e3af8d</t>
  </si>
  <si>
    <t>/funding-round/fd3c9eff6a46d0c9e7c4dc49b7698061</t>
  </si>
  <si>
    <t>/funding-round/53a5b0804653d84e01169ff363210087</t>
  </si>
  <si>
    <t>/funding-round/eddfa5e1ec1bec0438ea004a4a5e9016</t>
  </si>
  <si>
    <t>/funding-round/829d98c3bdc12832a711ab4df777453e</t>
  </si>
  <si>
    <t>/funding-round/04b0b9cc36df70de96d6de822709fe03</t>
  </si>
  <si>
    <t>/funding-round/c7bc351a65100e38ee6f7f29404abc71</t>
  </si>
  <si>
    <t>/funding-round/b9367d97cbd3eb34f765398f4ce05f6b</t>
  </si>
  <si>
    <t>/funding-round/bea5d4bc15018a601baa269e665a8336</t>
  </si>
  <si>
    <t>/funding-round/0bf5ef8cf1aa513f402c744bcaa2ba3e</t>
  </si>
  <si>
    <t>/funding-round/48cc92ca5b162f554be19f67dd18dae8</t>
  </si>
  <si>
    <t>/funding-round/494528a29e340d1434273b9ba33970c9</t>
  </si>
  <si>
    <t>/funding-round/7d4fc3d8234dae7fa900520f8992b280</t>
  </si>
  <si>
    <t>/funding-round/8b756e71b6b7a8f3e9cfc30b9a89dfc7</t>
  </si>
  <si>
    <t>/funding-round/e207e952d82dadd1d51be45a3e11cdb2</t>
  </si>
  <si>
    <t>/funding-round/940856415f81c21e2a37d66eb3a2d691</t>
  </si>
  <si>
    <t>/funding-round/36873450591c1c3034a3d47e02c22e72</t>
  </si>
  <si>
    <t>/funding-round/10092af6d8a535d94af2591d4f1354f6</t>
  </si>
  <si>
    <t>/funding-round/50b53ff16927429e20ae1c1d87c963ab</t>
  </si>
  <si>
    <t>/funding-round/44b96bcd596517d392b00e2f38e273ba</t>
  </si>
  <si>
    <t>/funding-round/b274fd2c6d91e6789363b14f030ea7da</t>
  </si>
  <si>
    <t>/funding-round/0d83773c004605aa66c44c294316a632</t>
  </si>
  <si>
    <t>/funding-round/158b9eeca582357dd40deb37227b041a</t>
  </si>
  <si>
    <t>/funding-round/a0b79a52bee4ae5edc9db41e0addb190</t>
  </si>
  <si>
    <t>/funding-round/60e935fc603c04a762937670f123be95</t>
  </si>
  <si>
    <t>/funding-round/3044f214a98b8eb53f0801e9653fa22e</t>
  </si>
  <si>
    <t>/funding-round/5803035633425fa52b6706a141df7967</t>
  </si>
  <si>
    <t>/funding-round/aebbd8eacfce9348e04cb327974096b7</t>
  </si>
  <si>
    <t>/funding-round/cd117e899fd5840abd91699d5b24e3e9</t>
  </si>
  <si>
    <t>/funding-round/97e9127239bfebbdbc71c3c8cdbfdc66</t>
  </si>
  <si>
    <t>/funding-round/b9a17c055003b2a44067c3ffd1100e04</t>
  </si>
  <si>
    <t>/funding-round/440238019b146e3b8281ca492dac4c9c</t>
  </si>
  <si>
    <t>/funding-round/98bafba0bcb95def129a3528bb756909</t>
  </si>
  <si>
    <t>/funding-round/6846cc254436c1c9565a3dbb869cb76a</t>
  </si>
  <si>
    <t>/funding-round/d0a3b4cf7dbf6f1a574149dbdfd79d76</t>
  </si>
  <si>
    <t>/funding-round/4fc04bc94ffdb9cbfa5c2e63cd83c14b</t>
  </si>
  <si>
    <t>/funding-round/5ad44ccae20e9db9b67e9abbc11e3f4e</t>
  </si>
  <si>
    <t>/funding-round/754d0a9fde63c7d974a78fc319e383b0</t>
  </si>
  <si>
    <t>/funding-round/cac886d3eb69bf9837ddcc5498ea3923</t>
  </si>
  <si>
    <t>/funding-round/df6b808a1ef28d5a1f34547d28a166db</t>
  </si>
  <si>
    <t>/funding-round/71566d8ebc06141a3e7de5d3769b7165</t>
  </si>
  <si>
    <t>/funding-round/32ac4b5c0f761c4a899f8519dcaaa37c</t>
  </si>
  <si>
    <t>/funding-round/57784d3845904589af33b66a599109c9</t>
  </si>
  <si>
    <t>/funding-round/891d96c2642a4913241edf6568f4d4a1</t>
  </si>
  <si>
    <t>/funding-round/c9575c3e27082d0947a0edc4f482e398</t>
  </si>
  <si>
    <t>/funding-round/f1a405b66ee4a2532149148ce9642368</t>
  </si>
  <si>
    <t>/funding-round/778c417e391623d3b1a8c3c8cb83ea2e</t>
  </si>
  <si>
    <t>/funding-round/1bceb9bb1526945625cf49090c039c47</t>
  </si>
  <si>
    <t>/funding-round/0f9c111cac3466170191d45a473c2bfb</t>
  </si>
  <si>
    <t>/funding-round/6a5d672c6714ef28e168abfdb85366a8</t>
  </si>
  <si>
    <t>/funding-round/9f881a122c1cb0b5be0238847200f4bc</t>
  </si>
  <si>
    <t>/funding-round/cae286ea9436121a08a501b08466811e</t>
  </si>
  <si>
    <t>/funding-round/26dd823441307f945fd7fd296534db62</t>
  </si>
  <si>
    <t>/funding-round/0aab30c1f972a6e0a952b2676030b2ac</t>
  </si>
  <si>
    <t>/funding-round/8ff2f4f58fd1ce95b83e62d99beb18c0</t>
  </si>
  <si>
    <t>/funding-round/0d9ac2669c987b0b2da78228187345cd</t>
  </si>
  <si>
    <t>/funding-round/f08d957ffcbd273cda1f9675f0a773e9</t>
  </si>
  <si>
    <t>/funding-round/9acf596dc84cd64cfeedb7ccb59c2736</t>
  </si>
  <si>
    <t>/funding-round/9ab7d8f5ac196044dc683dc4bef4eddf</t>
  </si>
  <si>
    <t>/funding-round/56c7fda205380d2c28793c150f9025c4</t>
  </si>
  <si>
    <t>/funding-round/e087c1f0bca2569ef7b6ef7b440b01ca</t>
  </si>
  <si>
    <t>/funding-round/f03ee0e143de728f63875363e0408d20</t>
  </si>
  <si>
    <t>/funding-round/41038d9cfacaf07164c30cb576e92449</t>
  </si>
  <si>
    <t>/funding-round/7d01b7c95197e5456b333fa6b570c627</t>
  </si>
  <si>
    <t>/funding-round/02d62a1bf13f86f0c22bf607fb67c50d</t>
  </si>
  <si>
    <t>/funding-round/9fdb24980024f506d3b1e1639680ed0c</t>
  </si>
  <si>
    <t>/funding-round/d44062f0faaa90d50e5391fbbb27e315</t>
  </si>
  <si>
    <t>/funding-round/73bcb6a7a82f143dbb3a9d19592cceea</t>
  </si>
  <si>
    <t>/funding-round/7e65892f94ce81ce4b5ef76630f7f8d0</t>
  </si>
  <si>
    <t>/funding-round/87fa84a6f85edcb2f65d93aa7284ae81</t>
  </si>
  <si>
    <t>/funding-round/6595dd58a38b343036331f2a890ca4bd</t>
  </si>
  <si>
    <t>/funding-round/9591a773c8c25f44b86e1083416e383b</t>
  </si>
  <si>
    <t>/funding-round/65c016f9dce278fcfcac6823ece19ad9</t>
  </si>
  <si>
    <t>/funding-round/c2930c062d65e3512e720ed470215d4a</t>
  </si>
  <si>
    <t>/funding-round/aeb436262faaaea7ca7bd2cb5a3a3a34</t>
  </si>
  <si>
    <t>/funding-round/091b1ca3cb3f84ac21d47ba9680d25e5</t>
  </si>
  <si>
    <t>/funding-round/32220532c45fc742f5834ef986e773fb</t>
  </si>
  <si>
    <t>/funding-round/6bb1ad1c01c91bb5d9dfa8c7f2281ab7</t>
  </si>
  <si>
    <t>/funding-round/d72d4ef1263889b99c821ec54b37dcb8</t>
  </si>
  <si>
    <t>/funding-round/4e212aec8101f4551a43c2f134093f08</t>
  </si>
  <si>
    <t>/funding-round/62e77211761d9cc25a0d9236a80c78ed</t>
  </si>
  <si>
    <t>/funding-round/8ab0e62c808446146df0a0a4e3190b70</t>
  </si>
  <si>
    <t>/funding-round/8f8ad1918d4749d712dce98b7ca76894</t>
  </si>
  <si>
    <t>/funding-round/766fd4246108bffc8bf77c7c87600aeb</t>
  </si>
  <si>
    <t>/funding-round/678e92801a5dffa18bfa82822612e02a</t>
  </si>
  <si>
    <t>/funding-round/7dc61b996b69b0d0b52273e270cb5947</t>
  </si>
  <si>
    <t>/funding-round/b1c8aaf08d118f0e65f6cd1f44b08f53</t>
  </si>
  <si>
    <t>/funding-round/750cdc9ea1f72d7a27db29f3e9e26737</t>
  </si>
  <si>
    <t>/funding-round/9a2ac0ff732453ad7f21ae564e18fad7</t>
  </si>
  <si>
    <t>/funding-round/9a946dd862166989b16c7fc64e31d67d</t>
  </si>
  <si>
    <t>/funding-round/3e18effed353b1653eff7955e58e98b4</t>
  </si>
  <si>
    <t>/funding-round/6ec6689cb6f7906148c9d8ff658b7cc6</t>
  </si>
  <si>
    <t>/funding-round/5ed04a6ae7578a345c4d0ab4f068b368</t>
  </si>
  <si>
    <t>/funding-round/04595c59af237a173eaefdf51fc0fc14</t>
  </si>
  <si>
    <t>/funding-round/d9892f1855dae3e0ea3ec38a3d1ac597</t>
  </si>
  <si>
    <t>/funding-round/ff75281fc06f548887c14ac84dd7a70f</t>
  </si>
  <si>
    <t>/funding-round/a0a0226edb2450310dd2be03f174a88a</t>
  </si>
  <si>
    <t>/funding-round/0368d40b2d7eb6ee491f7aa5f5aa23aa</t>
  </si>
  <si>
    <t>/funding-round/0c960d0ca59e85916dfdf7134d51c7cf</t>
  </si>
  <si>
    <t>/funding-round/568912a1d0961cb31a8d2734380bf9d0</t>
  </si>
  <si>
    <t>/funding-round/9d1165e7eb6f2d099055786b31ec189b</t>
  </si>
  <si>
    <t>/funding-round/b6d6e3922c8c3abc3946ca5b76d97c4f</t>
  </si>
  <si>
    <t>/funding-round/3b1ea8fc7ef985ab07baeb24c3695f13</t>
  </si>
  <si>
    <t>/funding-round/d3d8caa481cf0ebe4c3f285d5d878bc3</t>
  </si>
  <si>
    <t>/funding-round/7031841c2614033957e86bdcc8b7a74e</t>
  </si>
  <si>
    <t>/funding-round/7c2f9df712fe96663cecb05a3ab0a36f</t>
  </si>
  <si>
    <t>/funding-round/714312155ca973abffaf7dd83aa1cb11</t>
  </si>
  <si>
    <t>/funding-round/055bd107b81e36e2edb5e91c07f30e79</t>
  </si>
  <si>
    <t>/funding-round/8b4d6846a215651560f542ebf6199ae2</t>
  </si>
  <si>
    <t>/funding-round/9e4dbc5c2f096bda19f100f228f648a4</t>
  </si>
  <si>
    <t>/funding-round/e0aa21f555d7175c5d02e8f92fdc1aed</t>
  </si>
  <si>
    <t>/funding-round/0ec237532404563883ad18f73bad9066</t>
  </si>
  <si>
    <t>/funding-round/1d85b39cfd51265098fdbc8538770580</t>
  </si>
  <si>
    <t>/funding-round/0f5f942a8a4ae522bc28c0e9b6e1dcff</t>
  </si>
  <si>
    <t>/funding-round/3f917167ecfc7144f1492478a47eb30f</t>
  </si>
  <si>
    <t>/funding-round/76c6faa91a58912959fd1283f996cb28</t>
  </si>
  <si>
    <t>/funding-round/e004692beccfff80d68a826f9de77f6d</t>
  </si>
  <si>
    <t>/funding-round/34f4eac3f967d405d5ac51ac1f9d77bc</t>
  </si>
  <si>
    <t>/funding-round/3c645a1d0df2c86f37f3ec45edbf85ee</t>
  </si>
  <si>
    <t>/funding-round/b901167edd4355a0aa411a3746759338</t>
  </si>
  <si>
    <t>/funding-round/ea5ee031753c2f710e9a2c1265a48ba8</t>
  </si>
  <si>
    <t>/funding-round/0568fe0c333497002dc371f7d11f9b64</t>
  </si>
  <si>
    <t>/funding-round/0b087a0f91ac6e18323002d10a0a373f</t>
  </si>
  <si>
    <t>/funding-round/b7055c05056c9d774bf48c3725c987f5</t>
  </si>
  <si>
    <t>/funding-round/78a0a0ae1a9a6792654bc5dcd3084d6d</t>
  </si>
  <si>
    <t>/funding-round/b0b979738dc34e1048d27c37cbc09361</t>
  </si>
  <si>
    <t>/funding-round/ebde1f2cf35dbe58f1a7447c3948eae8</t>
  </si>
  <si>
    <t>/funding-round/4d074f75e9eaad23965a32c7e52a65d3</t>
  </si>
  <si>
    <t>/funding-round/1d3c6a6b9ee7f5893494047c2a78b379</t>
  </si>
  <si>
    <t>/funding-round/2375befb2a52d8f45ceb7581f181d08b</t>
  </si>
  <si>
    <t>/funding-round/dc2d000445573b8922ddc6422c3419a1</t>
  </si>
  <si>
    <t>/funding-round/1b3544505610955fef50889abf18ddd4</t>
  </si>
  <si>
    <t>/funding-round/6451751f33670d42b7591d74d79dca5d</t>
  </si>
  <si>
    <t>/funding-round/06f803f2c0b22f7e762d6ecae385cc43</t>
  </si>
  <si>
    <t>/funding-round/9c9baabd24662ccd40f0bdc7fa49b73e</t>
  </si>
  <si>
    <t>/funding-round/b270366b60abfa3d0e1ac12d43c0c4c0</t>
  </si>
  <si>
    <t>/funding-round/c86ce36337f775089e8239f7732d7b8e</t>
  </si>
  <si>
    <t>/funding-round/cf6244814c6f3824a07fd5f19cd31d59</t>
  </si>
  <si>
    <t>/funding-round/bace43b4a4fe5aca5ec1773c0a631dd8</t>
  </si>
  <si>
    <t>/funding-round/c775a1830ebea7c63cb85df31ff041f9</t>
  </si>
  <si>
    <t>/funding-round/04fcde0cdc618cc85c36d5c4f8f0900f</t>
  </si>
  <si>
    <t>/funding-round/ae2abd3badfae451f9d3ea3b46f78bb9</t>
  </si>
  <si>
    <t>/funding-round/b1ae8e98d977a8df141a6c5255fc34ea</t>
  </si>
  <si>
    <t>/funding-round/b8ea6920d3317fbd549f5fe2dd239cb9</t>
  </si>
  <si>
    <t>/funding-round/e88a1c86962432ab89445d6c5da27214</t>
  </si>
  <si>
    <t>/funding-round/7a43de11e9769379e9f8fe064a299aa3</t>
  </si>
  <si>
    <t>/funding-round/9223bb2c605874f496d93316aaa7e9ee</t>
  </si>
  <si>
    <t>/funding-round/db7a6c5ace16d21053f775ccc0ea32f8</t>
  </si>
  <si>
    <t>/funding-round/fbcf83886129c44754874ccc9103dfb6</t>
  </si>
  <si>
    <t>/funding-round/4e2c183e9bee5d1016b7a8dd43946a83</t>
  </si>
  <si>
    <t>/funding-round/768a2b2a7cc59392a5cb19625f7e1ec1</t>
  </si>
  <si>
    <t>/funding-round/baf19d761fc23a9d59b2bd3f3b2cfeb3</t>
  </si>
  <si>
    <t>/funding-round/4b138ee5a2df92325732163fb74adf63</t>
  </si>
  <si>
    <t>/funding-round/4a7b4af018791c1a91816d8dc98931da</t>
  </si>
  <si>
    <t>/funding-round/db7769afe62f7f20d74c696cc9a814ca</t>
  </si>
  <si>
    <t>/funding-round/eeb3c0d95c2c93515e050defd3f97b91</t>
  </si>
  <si>
    <t>/funding-round/babbc68963f36cbff3ee3be4ca6d3e29</t>
  </si>
  <si>
    <t>/funding-round/b377905b5a9ecbf71b34439aa590ef1a</t>
  </si>
  <si>
    <t>/funding-round/7c6d745cc12415d6bf4d92d055267e4a</t>
  </si>
  <si>
    <t>/funding-round/a8327f793469213f0bc2b8b945c799e5</t>
  </si>
  <si>
    <t>/funding-round/de9dbfa1522d2fbadf6c5ddfd2ad0f37</t>
  </si>
  <si>
    <t>/funding-round/6438c8a03d1eb1277a3efc60056613e4</t>
  </si>
  <si>
    <t>/funding-round/86f51ea5cfa687bc516c40eb3e9ab6af</t>
  </si>
  <si>
    <t>/funding-round/7339c13ba5937e0c578e27e722496776</t>
  </si>
  <si>
    <t>/funding-round/86222736cce7a4090bafed5d083b7cf9</t>
  </si>
  <si>
    <t>/funding-round/aec8ef2179facd69012b1da85d7edac4</t>
  </si>
  <si>
    <t>/funding-round/1c4b75e1b519a3788c18c6b6783f5e1a</t>
  </si>
  <si>
    <t>/funding-round/4000f3b2fd1b0afdc6e5951551d7f685</t>
  </si>
  <si>
    <t>/funding-round/a7e3e398d50ece90673a2c888da6821f</t>
  </si>
  <si>
    <t>/funding-round/79773528615b647fd96c7f9384df2cf4</t>
  </si>
  <si>
    <t>/funding-round/41c3c49e1781104e68b1b603523f6661</t>
  </si>
  <si>
    <t>/funding-round/69f119210509f1f48dd25e873e4acddc</t>
  </si>
  <si>
    <t>/funding-round/84489f7e743b0492db213ae3be06ef40</t>
  </si>
  <si>
    <t>/funding-round/01eb53336725112fcf15ed249215519e</t>
  </si>
  <si>
    <t>/funding-round/47f41fd6a05c95f7582aaa346abb2e15</t>
  </si>
  <si>
    <t>/funding-round/b180a4858851c53c96182eadfa867069</t>
  </si>
  <si>
    <t>/funding-round/f4603ad0dcb9d8d535934e36919a788d</t>
  </si>
  <si>
    <t>/funding-round/f8c4ff97d1661a83b0fc0d469b4cea04</t>
  </si>
  <si>
    <t>/funding-round/0da9209d61e852b550d655168db62147</t>
  </si>
  <si>
    <t>/funding-round/35722e3b837bb93df562f89a3ff3696a</t>
  </si>
  <si>
    <t>/funding-round/9d7c3dfe9f786b456cd9e5f8d4276b3b</t>
  </si>
  <si>
    <t>/funding-round/85bf95ba87f15137cb271bdcc2028472</t>
  </si>
  <si>
    <t>/funding-round/167b16f2cdbe034f816db08358b03e05</t>
  </si>
  <si>
    <t>/funding-round/75e33a202aa60a2650b508f6a4865b3b</t>
  </si>
  <si>
    <t>/funding-round/06cec2c3c07b4b791c62b0c82721c675</t>
  </si>
  <si>
    <t>/funding-round/b84994e665306af7e7fe1a220eac1dde</t>
  </si>
  <si>
    <t>/funding-round/17a568f0bf8e60cb9610098f29029f19</t>
  </si>
  <si>
    <t>/funding-round/3c183727d6a1e498cc2b73808ce2ead6</t>
  </si>
  <si>
    <t>/funding-round/a646d067dd6f8645a64f54cd0321a96f</t>
  </si>
  <si>
    <t>/funding-round/8f2859727379cb05b775ded0b4d5c9c4</t>
  </si>
  <si>
    <t>/funding-round/dc29b07c83d2dcf42ed29d92458a6b78</t>
  </si>
  <si>
    <t>/funding-round/0b178edeab8defd8fd4f70e3a92c3015</t>
  </si>
  <si>
    <t>/funding-round/7a617dc0b0b2430e040555110e8e9216</t>
  </si>
  <si>
    <t>/funding-round/4493f2e2aca33d7b4520c1dcf951e6a3</t>
  </si>
  <si>
    <t>/funding-round/2ac6d1422eebb4af1f99b446e30b6508</t>
  </si>
  <si>
    <t>/funding-round/e30af200ebc73d9d4b9a66eced139040</t>
  </si>
  <si>
    <t>/funding-round/8d1ce7cda886a681b905816bdf86b216</t>
  </si>
  <si>
    <t>/funding-round/2c02d26e1a2b578a53a02ccd8c93ac0d</t>
  </si>
  <si>
    <t>/funding-round/db191c28792f6802868988652aabd391</t>
  </si>
  <si>
    <t>/funding-round/dba3a3fd84a3fe60a4a6542088e09053</t>
  </si>
  <si>
    <t>/funding-round/c74acb66c6ac65341f83d1f7d4b2a1c8</t>
  </si>
  <si>
    <t>/funding-round/485edd859213919c855ea0060cdcdf6b</t>
  </si>
  <si>
    <t>/funding-round/e8d49d9493ef7dcde5f97b4f44795986</t>
  </si>
  <si>
    <t>/funding-round/5889fabef5b84d8e969b458272c68983</t>
  </si>
  <si>
    <t>/funding-round/eb8b0606145f64a926c1b50da6bf34cf</t>
  </si>
  <si>
    <t>/funding-round/b8624e06683893f15b016b69983bb73e</t>
  </si>
  <si>
    <t>/funding-round/ad46f52c42420915896bb3eff374bc6b</t>
  </si>
  <si>
    <t>/funding-round/eca60db0933d2f32c6ff5ef36d1b385d</t>
  </si>
  <si>
    <t>/funding-round/516ba9ae8dc3b6f46cfea5f5afd55a4c</t>
  </si>
  <si>
    <t>/funding-round/943af61f8e5cc2047b5f6fdbb1e13f0e</t>
  </si>
  <si>
    <t>/funding-round/f0f0aba34c525febfe06ea5875c3151f</t>
  </si>
  <si>
    <t>/funding-round/c1e3505c7f39dd80bf3bdd9b569b8b1d</t>
  </si>
  <si>
    <t>/funding-round/c20da9d035fe339e8c250fdd3aeb1e4c</t>
  </si>
  <si>
    <t>/funding-round/46d16e18d4c199b983e5e1a1cbb19114</t>
  </si>
  <si>
    <t>/funding-round/8db7f4bcca5ca28a291f4d2f456293a2</t>
  </si>
  <si>
    <t>/funding-round/9ded9b15e4c825e64f34c77bd3af8af2</t>
  </si>
  <si>
    <t>/funding-round/66a8593d6df9394ca6d9b6a8715438c4</t>
  </si>
  <si>
    <t>/funding-round/c4f9fab3002be99c6977404427053e53</t>
  </si>
  <si>
    <t>/funding-round/cfdcbdad2535b3f0c84c21fe20ceb776</t>
  </si>
  <si>
    <t>/funding-round/d0ac8b33dbcc91e5304c45eeb087d95a</t>
  </si>
  <si>
    <t>/funding-round/e99badff3f94234f734800de4db7a5e9</t>
  </si>
  <si>
    <t>/funding-round/a3dae9db09668f6f1197d79d0df2ec8f</t>
  </si>
  <si>
    <t>/funding-round/39f97b0c738bf34eaf997084a1538831</t>
  </si>
  <si>
    <t>/funding-round/49dab7e77b460c55fecc2d599550921b</t>
  </si>
  <si>
    <t>/funding-round/12dc8f653f8011f02a590d8e2606e4fb</t>
  </si>
  <si>
    <t>/funding-round/6c77562e8674ecd281d5688112726964</t>
  </si>
  <si>
    <t>/funding-round/e7b4a33a6add05761c7aa4910ab8af6e</t>
  </si>
  <si>
    <t>/funding-round/ffe8ae02394b297a1c9a0c774b5ce9cf</t>
  </si>
  <si>
    <t>/funding-round/5a81738f5851e2f05dbd97bde223ae45</t>
  </si>
  <si>
    <t>/funding-round/dd91843d0e865777ee1397b281a5ab9b</t>
  </si>
  <si>
    <t>/funding-round/2a08e96c1e90c9ade3b913e6cd77ce78</t>
  </si>
  <si>
    <t>/funding-round/f183eb0b67b5457a241adca17d4ba7c0</t>
  </si>
  <si>
    <t>/funding-round/a1112f899ad8ed139b5afd2d0125c9b7</t>
  </si>
  <si>
    <t>/funding-round/46931aac1ebbb73a189ce264a06e17b0</t>
  </si>
  <si>
    <t>/funding-round/17ee7f335984a9f465f5e75c5b16e90b</t>
  </si>
  <si>
    <t>/funding-round/a05a169ef672a5bc8017dc7d3bce8194</t>
  </si>
  <si>
    <t>/funding-round/58cef915a2f964d4d5aeb7ab7899f793</t>
  </si>
  <si>
    <t>/funding-round/05337b9c1ae5079b4cd5198f77257a9d</t>
  </si>
  <si>
    <t>/funding-round/ec9822496d594dc3a6378dbf9b4fed74</t>
  </si>
  <si>
    <t>/funding-round/dec93f6442a4a59ff8be46e09e97cd90</t>
  </si>
  <si>
    <t>/funding-round/3cb5222e3f927e76ebca4dd7d9c5e077</t>
  </si>
  <si>
    <t>/funding-round/06f491211329b4ea6b7e39fcfbd5bd7c</t>
  </si>
  <si>
    <t>/funding-round/8f05574a347cb9ffd2cb08078647db4c</t>
  </si>
  <si>
    <t>/funding-round/eab6fe6ba6de9eb62e83b8dd6e953251</t>
  </si>
  <si>
    <t>/funding-round/5e21dc76c4f19f732b691c9fc6457d06</t>
  </si>
  <si>
    <t>/funding-round/ba402f6d9203b4627560ac4d11638fab</t>
  </si>
  <si>
    <t>/funding-round/d5c89173c7145117d6e6716e2de61845</t>
  </si>
  <si>
    <t>/funding-round/876c91230a26210005c420ce54085abf</t>
  </si>
  <si>
    <t>/funding-round/dfd03d98e66326d54b1b2921e4f1618f</t>
  </si>
  <si>
    <t>/funding-round/0bdcaf6095d52437b72ec62d99784df2</t>
  </si>
  <si>
    <t>/funding-round/78c41175a25d0e359c802b0c37958303</t>
  </si>
  <si>
    <t>/funding-round/3982c1a081ddb49e0bc36c9879e67235</t>
  </si>
  <si>
    <t>/funding-round/450eff0ece19a3037a23b0a3e1a0d4f3</t>
  </si>
  <si>
    <t>/funding-round/4916478475742e6a4151fafd4667b5b5</t>
  </si>
  <si>
    <t>/funding-round/7b4af7e60f278f0d0a77c42d070fc95b</t>
  </si>
  <si>
    <t>/funding-round/75c696038579063ef07648d145240c4c</t>
  </si>
  <si>
    <t>/funding-round/e979e22b1f578aad511ebd70b0d37d6d</t>
  </si>
  <si>
    <t>/funding-round/dbd2e05c9b41b7f78bb0fb4a88c2aa8f</t>
  </si>
  <si>
    <t>/funding-round/4cfb91b822b75727454c21b6b0260de0</t>
  </si>
  <si>
    <t>/funding-round/61bb70c91778ef58455b046a9c4e5e16</t>
  </si>
  <si>
    <t>/funding-round/a3a8dd034317a4470949b6749f83bb4d</t>
  </si>
  <si>
    <t>/funding-round/cffcf4d0b4806859930e32ae5e3786b5</t>
  </si>
  <si>
    <t>/funding-round/53be522e3c36faf8c574509e2abeab0b</t>
  </si>
  <si>
    <t>/funding-round/858751d9761676be9a44e4a8cc05ec20</t>
  </si>
  <si>
    <t>/funding-round/42bb2d6e5a0842b52579eedc967bc9e1</t>
  </si>
  <si>
    <t>/funding-round/84bd351fd376901d5d5f97ca3be4afd7</t>
  </si>
  <si>
    <t>/funding-round/87f78aa11126078ce0c3e63c011fc88a</t>
  </si>
  <si>
    <t>/funding-round/f789fe836af6bbaea6bd23a83ce158aa</t>
  </si>
  <si>
    <t>/funding-round/18424d0f2b1006d688b7967c74efe479</t>
  </si>
  <si>
    <t>/funding-round/3f055de751bd993bfafbb0b1eb3dfa27</t>
  </si>
  <si>
    <t>/funding-round/4984b4ae01a1bdd8050de26f784581e3</t>
  </si>
  <si>
    <t>/funding-round/79993ca74ce2a9a16195dcd410e142d1</t>
  </si>
  <si>
    <t>/funding-round/961c33e885a8bb2f8bf545b902070cf1</t>
  </si>
  <si>
    <t>/funding-round/e9660e33f2ee07532501dc5e42541b5a</t>
  </si>
  <si>
    <t>/funding-round/8dfc967cb9b23d0e745caea909457475</t>
  </si>
  <si>
    <t>/funding-round/2fa6dd82d0b7466ebd2376fc2aca22ae</t>
  </si>
  <si>
    <t>/funding-round/775e63a335975f4cb3b2d259b17468bd</t>
  </si>
  <si>
    <t>/funding-round/7eeada0d23f347d1aa9afe839de9df9a</t>
  </si>
  <si>
    <t>/funding-round/4baef8bf5b0d1573c02c8de8df5f0fb1</t>
  </si>
  <si>
    <t>/funding-round/882027ad005914ee2cfc21aa3d4714ad</t>
  </si>
  <si>
    <t>/funding-round/634dc75f9c151ae6570ac96da3cb0800</t>
  </si>
  <si>
    <t>/funding-round/82e5fcc870f77b21515259d69d779bd4</t>
  </si>
  <si>
    <t>/funding-round/86e5469388558971bf7626864c6a2331</t>
  </si>
  <si>
    <t>/funding-round/b5944102a1287c398b5f497596279ea8</t>
  </si>
  <si>
    <t>/funding-round/e8f6100ef845a2315dbedbc17dd1fa24</t>
  </si>
  <si>
    <t>/funding-round/a068ed4f6fa5196202c9b335561372a4</t>
  </si>
  <si>
    <t>/funding-round/b599502ea1a265cffa6fa3fc51a5094b</t>
  </si>
  <si>
    <t>/funding-round/e95a0d890fe888763fbf2b8ad775fe6c</t>
  </si>
  <si>
    <t>/funding-round/e00105d2339c520714aa0ba5de4d9fd5</t>
  </si>
  <si>
    <t>/funding-round/97e18a07a1f45453475464c0f382c695</t>
  </si>
  <si>
    <t>/funding-round/82fceef1c0a93154a5d52194d441c275</t>
  </si>
  <si>
    <t>/funding-round/5172c1b08c2ece9e3d39ac190306803d</t>
  </si>
  <si>
    <t>/funding-round/9ce146ce08f708e104feeb7b5453c821</t>
  </si>
  <si>
    <t>/funding-round/cd03eca83e221e3298d48f1e0371ddde</t>
  </si>
  <si>
    <t>/funding-round/e8eba7f8154c5bd27b3cd76540396c10</t>
  </si>
  <si>
    <t>/funding-round/f538a48977a99d1d9dbe860467eb5365</t>
  </si>
  <si>
    <t>/funding-round/071dd6ad1b1e9d91ef47cc2f27bf8148</t>
  </si>
  <si>
    <t>/funding-round/673fa1bd265b1cea4b45762ce1dffdf0</t>
  </si>
  <si>
    <t>/funding-round/96f5e3333ed9e7efb137979d8475502c</t>
  </si>
  <si>
    <t>/funding-round/bc3d6cceb571a67829e6360aa6aebdfc</t>
  </si>
  <si>
    <t>/funding-round/2d3f0c874ea5c677e1031af56dcf70ce</t>
  </si>
  <si>
    <t>/funding-round/2ee29bbff06020604c48eca132e87d44</t>
  </si>
  <si>
    <t>/funding-round/d9332c07d77e85daee17bbbbc1ec08a0</t>
  </si>
  <si>
    <t>/funding-round/fba9fd5bfb35714dafd2334e24ad568c</t>
  </si>
  <si>
    <t>/funding-round/874ce4cb0d7c0cf06beeec090f78472c</t>
  </si>
  <si>
    <t>/funding-round/70fc134b57765a557b81eb72b2c74b9b</t>
  </si>
  <si>
    <t>/funding-round/29ca96e6bedd0bf31d0cdc75bf0b0b51</t>
  </si>
  <si>
    <t>/funding-round/e9683ab77ae9f85ec9c7e414fc4d5514</t>
  </si>
  <si>
    <t>/funding-round/61f51b04da8b57ff81e328cda3126840</t>
  </si>
  <si>
    <t>/funding-round/3ef47f1ad2b77012f5f411b768a1fb67</t>
  </si>
  <si>
    <t>/funding-round/f241db095c050402a164498d7e3d68b7</t>
  </si>
  <si>
    <t>/funding-round/cdffa0cd6d3a721dac3428a33d1db8d7</t>
  </si>
  <si>
    <t>/funding-round/a2109821b00be6801f09338a4f9e284c</t>
  </si>
  <si>
    <t>/funding-round/10aa71ca02914ee0b0728f50c6505084</t>
  </si>
  <si>
    <t>/funding-round/3c4df85af3733a8198a707a4db72b7a9</t>
  </si>
  <si>
    <t>/funding-round/6f46e041d59a5ec50178d05da614b8fc</t>
  </si>
  <si>
    <t>/funding-round/78fef548e4c20d2de4f12eb837d2a209</t>
  </si>
  <si>
    <t>/funding-round/c4f64249848e6db6d307a0e4c6d883b0</t>
  </si>
  <si>
    <t>/funding-round/8c243fc23238a3eb0e84a932222b0e72</t>
  </si>
  <si>
    <t>/funding-round/93932e73740ad8253192f946c53d8197</t>
  </si>
  <si>
    <t>/funding-round/e644c2610344e09c382e4c7cac283ab9</t>
  </si>
  <si>
    <t>/funding-round/dd0363f119f771e03edfbee8d5b94dcd</t>
  </si>
  <si>
    <t>/funding-round/a08c948af5892200326e80b0c6e708cd</t>
  </si>
  <si>
    <t>/funding-round/35e3a656c8ea7999384a2b50bcabd332</t>
  </si>
  <si>
    <t>/funding-round/974bf8e0ab65cf69826edcf24b590157</t>
  </si>
  <si>
    <t>/funding-round/ea3ddc398490434fd9aa4779be684e1e</t>
  </si>
  <si>
    <t>/funding-round/32cd6c19724e486408d9086180c47212</t>
  </si>
  <si>
    <t>/funding-round/6971674e994b35781bb573f58a538903</t>
  </si>
  <si>
    <t>/funding-round/4caaa71f835534951c46b5a78c68e57b</t>
  </si>
  <si>
    <t>/funding-round/ab7442c9c15dbbcf96da8d6f8ba15154</t>
  </si>
  <si>
    <t>/funding-round/b33d091935af27d8b4e4d713808c60fa</t>
  </si>
  <si>
    <t>/funding-round/c36e48f722212831ae2824a336c631d5</t>
  </si>
  <si>
    <t>/funding-round/3c15de40827df80c4cccc07f2e630ef0</t>
  </si>
  <si>
    <t>/funding-round/ea8a117ad046d9c6986e7ebd1ade1079</t>
  </si>
  <si>
    <t>/funding-round/464004854379f1b08cddfae166365774</t>
  </si>
  <si>
    <t>/funding-round/98ea7c53d7ec38abeed97cd3726ce76f</t>
  </si>
  <si>
    <t>/funding-round/6da0b855ca384b3848ecd42d9c25c8ca</t>
  </si>
  <si>
    <t>/funding-round/b9918b699d8c1a18361bd34f59eadd79</t>
  </si>
  <si>
    <t>/funding-round/4e30f6b2ae5155e4baa1bdd70d166cbb</t>
  </si>
  <si>
    <t>/funding-round/567d76729d05e6a692fee508c3ce88f6</t>
  </si>
  <si>
    <t>/funding-round/717193b675b151bbacbf8859bc7a3927</t>
  </si>
  <si>
    <t>/funding-round/733159decb08006381b92fd89945b14b</t>
  </si>
  <si>
    <t>/funding-round/73482973c3fc09f22ca6ef0f53167362</t>
  </si>
  <si>
    <t>/funding-round/eb0936ba5d2fa541a6c76f6cfeda85a8</t>
  </si>
  <si>
    <t>/funding-round/843cb61e128f516f74807c33777e9b56</t>
  </si>
  <si>
    <t>/funding-round/231d56fbb17584d67a0a7f8320bdc5c9</t>
  </si>
  <si>
    <t>/funding-round/43e926eb087c9638f0521cfd50cd9288</t>
  </si>
  <si>
    <t>/funding-round/7b7391f90f6f31095f18399ab9684656</t>
  </si>
  <si>
    <t>/funding-round/121b5722f8dc8724d3a91f85767240f6</t>
  </si>
  <si>
    <t>/funding-round/18cc9222096d498df5f3f5f830bd407a</t>
  </si>
  <si>
    <t>/funding-round/c1e9490d6bfc6c97f545c2a3891c2d3c</t>
  </si>
  <si>
    <t>/funding-round/477710259ad2247ea951b06172641741</t>
  </si>
  <si>
    <t>/funding-round/fb6f8d313c81e3d4b2a9325d5bf13635</t>
  </si>
  <si>
    <t>/funding-round/e3f8f92e4f38d0441948d93532ee66da</t>
  </si>
  <si>
    <t>/funding-round/0245460d9e736608afd4bb12662da6f6</t>
  </si>
  <si>
    <t>/funding-round/548115ad7e62e89b92695260d53320ab</t>
  </si>
  <si>
    <t>/funding-round/4b50fe59eebe3d110e17c354d6045385</t>
  </si>
  <si>
    <t>/funding-round/435e87c166c8b40822f9741af47c7b06</t>
  </si>
  <si>
    <t>/funding-round/e54a1a7cf1e3c11952a074b44457bc2f</t>
  </si>
  <si>
    <t>/funding-round/1ea70029a3309e733a0222caaf0dd37b</t>
  </si>
  <si>
    <t>/funding-round/2d0d1cfb1663219089618e4b3256cbbe</t>
  </si>
  <si>
    <t>/funding-round/60972a8091ddb31dabfa15a9c4d779fa</t>
  </si>
  <si>
    <t>/funding-round/a6aa0504bce3d0f5084cf799dddae45e</t>
  </si>
  <si>
    <t>/funding-round/0d1d90f15a0e09cf05836d5550e0bcd9</t>
  </si>
  <si>
    <t>/funding-round/6c71482c5c886833b06374a3f6cdaf8b</t>
  </si>
  <si>
    <t>/funding-round/7d7c04962afdd2962dbdec6c2d01b2be</t>
  </si>
  <si>
    <t>/funding-round/a554d6e5c0f03fab7af49c5f09b3a120</t>
  </si>
  <si>
    <t>/funding-round/e2250c408a9b6d2c79a6d5704d03591c</t>
  </si>
  <si>
    <t>/funding-round/84ac21fd208c2417c2d95b09e4e6da07</t>
  </si>
  <si>
    <t>/funding-round/0d7191ae477a181328c2eaf8182fc0d0</t>
  </si>
  <si>
    <t>/funding-round/13a0419e2afd6a6aef2629759bf5109b</t>
  </si>
  <si>
    <t>/funding-round/31a16c3ff7193b5926ab7c9b7e10eb83</t>
  </si>
  <si>
    <t>/funding-round/8d44cbfd38a61dbdc4720270d088d357</t>
  </si>
  <si>
    <t>/funding-round/14c9457dfde0b1e98ec1620718534da9</t>
  </si>
  <si>
    <t>/funding-round/1a6428ccd3d0da41d8d2c8f55a6f0a27</t>
  </si>
  <si>
    <t>/funding-round/c7485dcdf375c9b55707026955db149b</t>
  </si>
  <si>
    <t>/funding-round/b24a74289411dbddcb844d662e600835</t>
  </si>
  <si>
    <t>/funding-round/affc3abf66482e0b2dce0798bd2794cc</t>
  </si>
  <si>
    <t>/funding-round/d7355004b94b52b1726fffff817694f3</t>
  </si>
  <si>
    <t>/funding-round/5924cf8724645dc7088ecf39e89d35b5</t>
  </si>
  <si>
    <t>/funding-round/a3b1c36858d683584680d0fe42c698d0</t>
  </si>
  <si>
    <t>/funding-round/12a6e1d14951117a61a4ab39ba337c88</t>
  </si>
  <si>
    <t>/funding-round/d92bb0c3569e3b5dfa4b0741811114f8</t>
  </si>
  <si>
    <t>/funding-round/3c7ae8959bbffe2269bebee1c6c17e48</t>
  </si>
  <si>
    <t>/funding-round/ed1ac4cf913f11ff6e064f46dc800851</t>
  </si>
  <si>
    <t>/funding-round/605a1d4eb91e38721c3d081e85d953ae</t>
  </si>
  <si>
    <t>/funding-round/7c4d898453d8d9e55c564f4af4c0be6b</t>
  </si>
  <si>
    <t>/funding-round/cb7d014608dd69fb67a3b12b71ed2bbd</t>
  </si>
  <si>
    <t>/funding-round/187a0ccfa3aea3b1a64dcf1c62a09420</t>
  </si>
  <si>
    <t>/funding-round/442f390f624112438a952c25f1c98ae8</t>
  </si>
  <si>
    <t>/funding-round/594360f8725a2b5e7c7cd597cef3701c</t>
  </si>
  <si>
    <t>/funding-round/846e518308c900d8864da715d3038e9e</t>
  </si>
  <si>
    <t>/funding-round/4b694f7605b26c2543ad85d13d980fcd</t>
  </si>
  <si>
    <t>/funding-round/06fe468fe8b43da662fc8b3e8b737bdb</t>
  </si>
  <si>
    <t>/funding-round/74260ce50a7c5b1417e19cb9b67d25a9</t>
  </si>
  <si>
    <t>/funding-round/320a6cfc181d045a1643b77d683a6ec4</t>
  </si>
  <si>
    <t>/funding-round/a5c5414e5f1499c21fdac06457f53317</t>
  </si>
  <si>
    <t>/funding-round/d1095d373e73ff4212e4da4ad5091a54</t>
  </si>
  <si>
    <t>/funding-round/89e6b93565c22db10f514ef2adcf293f</t>
  </si>
  <si>
    <t>/funding-round/d3b238f859609d05b2061ab405ce2018</t>
  </si>
  <si>
    <t>/funding-round/b22f394fdfed0b0e50c848f8e366c5dd</t>
  </si>
  <si>
    <t>/funding-round/53df8f8721082061dd09d9c22b4478a9</t>
  </si>
  <si>
    <t>/funding-round/a1961ee077c66b3017fb3a94c72de718</t>
  </si>
  <si>
    <t>/funding-round/a1b58b2d4d5f6677af197032d7b6ef23</t>
  </si>
  <si>
    <t>/funding-round/ff88e236a6dc17392906f5277aacd953</t>
  </si>
  <si>
    <t>/funding-round/1434c9dea82d82f9505fed80d99367e2</t>
  </si>
  <si>
    <t>/funding-round/b49634c6fe966f03c5192d43d6dc03e2</t>
  </si>
  <si>
    <t>/funding-round/2b730eb1954a598c299394ea76099bbc</t>
  </si>
  <si>
    <t>/funding-round/32afc1252a93d8d17b4bfa13c3ff5313</t>
  </si>
  <si>
    <t>/funding-round/9d91909cb77976beed60851ce4e2cb84</t>
  </si>
  <si>
    <t>/funding-round/b1f1314e8387dca99fedd15a8b91d293</t>
  </si>
  <si>
    <t>/funding-round/076965895e11160b11ea4cb5db94ab17</t>
  </si>
  <si>
    <t>/funding-round/df48912cb74a4d36ce737c69c0452591</t>
  </si>
  <si>
    <t>/funding-round/11b7f7264f74bccdf6cd2612402edbd0</t>
  </si>
  <si>
    <t>/funding-round/f8715c2ab245b8f6004df5bb5154c790</t>
  </si>
  <si>
    <t>/funding-round/10713ad24f383ee014f25ecdfd78f040</t>
  </si>
  <si>
    <t>/funding-round/4b25f1c0979c090cc5abe356056d900a</t>
  </si>
  <si>
    <t>/funding-round/5570491f3f6211e7713e4fdcb4a1fa7b</t>
  </si>
  <si>
    <t>/funding-round/af976989fbbbed2cfb784c7401f4a83e</t>
  </si>
  <si>
    <t>/funding-round/b17dca007aa238e6c0bf0999a361f0bf</t>
  </si>
  <si>
    <t>/funding-round/58f4ad42d471c20ef8535e08494d9742</t>
  </si>
  <si>
    <t>/funding-round/07f53a230c499988fbc8c649b6c65592</t>
  </si>
  <si>
    <t>/funding-round/4abacdaa72544a49008597d2959ac9d6</t>
  </si>
  <si>
    <t>/funding-round/cb62474228506bdd65fb73a461fc8321</t>
  </si>
  <si>
    <t>/funding-round/67209901321efc26edd84c6fd25ebc3b</t>
  </si>
  <si>
    <t>/funding-round/37c6ad8397b4f23db25b9643c9df86b0</t>
  </si>
  <si>
    <t>/funding-round/06535cba8cba62210df58adb4ce77f32</t>
  </si>
  <si>
    <t>/funding-round/169eb28af8f7d2b288fe0d16d67a15f7</t>
  </si>
  <si>
    <t>/funding-round/7b9f443cfa806585f2bbbc69b6d2bd2d</t>
  </si>
  <si>
    <t>/funding-round/eb48bede73aca2df518d1071812be2d2</t>
  </si>
  <si>
    <t>/funding-round/346c68f6334b8570d2b0836a70362a41</t>
  </si>
  <si>
    <t>/funding-round/d68cddb8bbcf28020a77b2e6eb838e50</t>
  </si>
  <si>
    <t>/funding-round/d54906caee3cd45fd9102420b1a0e0fe</t>
  </si>
  <si>
    <t>/funding-round/0bae7517f9f2f05066a6d73901e9f18e</t>
  </si>
  <si>
    <t>/funding-round/66c9fb3a9308a1f257d36d818e81ae53</t>
  </si>
  <si>
    <t>/funding-round/7f622e55eca9512ad0e8af182b47adc4</t>
  </si>
  <si>
    <t>/funding-round/3288faca91a1dd785ab37f90a2dbb95b</t>
  </si>
  <si>
    <t>/funding-round/bc8e2a653fa3de00cc8d94c2fd9b8cce</t>
  </si>
  <si>
    <t>/funding-round/39fd4ce8c09118021c4f0f6c884059fd</t>
  </si>
  <si>
    <t>/funding-round/d960eb0b9e7d0ceb0270c10ccfd3d008</t>
  </si>
  <si>
    <t>/funding-round/d3014605de58e2da627dfae7272d0e13</t>
  </si>
  <si>
    <t>/funding-round/2a48e46bfd2efbe3fe981e73c6dad5a0</t>
  </si>
  <si>
    <t>/funding-round/127e391f3896b5097c716311dc364f76</t>
  </si>
  <si>
    <t>/funding-round/0446e8724a2f2ba2ace2b12986a61813</t>
  </si>
  <si>
    <t>/funding-round/db6edf817ba9575db0162f3a2bd694f1</t>
  </si>
  <si>
    <t>/funding-round/2d8ed2f406523e97896d5a5b1d5253ea</t>
  </si>
  <si>
    <t>/funding-round/b5994fcd7e2bf215eba23bdd0a7bfc4c</t>
  </si>
  <si>
    <t>/funding-round/3764a69eee4f8931a47f1a14f88510c7</t>
  </si>
  <si>
    <t>/funding-round/4c22825ab00bbb7abebc0d66896c88d5</t>
  </si>
  <si>
    <t>/funding-round/72c7322df3d2df87036dc83b89170ffa</t>
  </si>
  <si>
    <t>/funding-round/c88dffa456ad6d6261a6787b772e6598</t>
  </si>
  <si>
    <t>/funding-round/9a9600795b7a0b9a95669d3899392a52</t>
  </si>
  <si>
    <t>/funding-round/5d4ef85c6805c64cc28fe211dfc925d4</t>
  </si>
  <si>
    <t>/funding-round/3edee39a731dc31d31e9f45e63acf521</t>
  </si>
  <si>
    <t>/funding-round/46d88753390c3937732ba63a345b322a</t>
  </si>
  <si>
    <t>/funding-round/96685310a63fb30ebc26d3f637e93b3d</t>
  </si>
  <si>
    <t>/funding-round/a3115725a611b247019768c608f1c361</t>
  </si>
  <si>
    <t>/funding-round/8aa2315cad9b2dc199a382570c69cd8d</t>
  </si>
  <si>
    <t>/funding-round/726cb2aef69fbddc7d3b60338c018fd9</t>
  </si>
  <si>
    <t>/funding-round/15a3d6f967469e9059335fe9c42196ed</t>
  </si>
  <si>
    <t>/funding-round/5eb5d9917f0e83a1af7d1915991668db</t>
  </si>
  <si>
    <t>/funding-round/1292e60a72e3f5a65725003d15f96dcb</t>
  </si>
  <si>
    <t>/funding-round/e2925d69292aba16dfdad2355eff133f</t>
  </si>
  <si>
    <t>/funding-round/3cbd4e5f23194ec0ab027da5d781db55</t>
  </si>
  <si>
    <t>/funding-round/122c9a802cd1999b5d5ad1bf0641161e</t>
  </si>
  <si>
    <t>/funding-round/59b664d9bf50dd1f3edaf8a5ba88a138</t>
  </si>
  <si>
    <t>/funding-round/927d091cb1cdea562e2a960e0a6ac646</t>
  </si>
  <si>
    <t>/funding-round/a08de81695b5ea2002afdd5d1596e599</t>
  </si>
  <si>
    <t>/funding-round/0055412a61bf1c5413655b05153ae582</t>
  </si>
  <si>
    <t>/funding-round/cf49ce48bd22444bf0b2157bb43ebd91</t>
  </si>
  <si>
    <t>/funding-round/1882447cbe9a8278faee57067df0e396</t>
  </si>
  <si>
    <t>/funding-round/59a0c8836d92869e0d2318230c5f33ad</t>
  </si>
  <si>
    <t>/funding-round/95a44c264ea260eda7d9015d5f6fc6bd</t>
  </si>
  <si>
    <t>/funding-round/12a1db33362ef34796418707935618a5</t>
  </si>
  <si>
    <t>/funding-round/4fae4d0ac378ebb74273e137391031e6</t>
  </si>
  <si>
    <t>/funding-round/6d6c81233a1a9a63f33b8913da81b15f</t>
  </si>
  <si>
    <t>/funding-round/7240007025eed24bdf7624351ea0ac7f</t>
  </si>
  <si>
    <t>/funding-round/7fd1c50322a850637927c00b2960e59d</t>
  </si>
  <si>
    <t>/funding-round/9ee39c26eb9ccabfbee475f04a4e6d32</t>
  </si>
  <si>
    <t>/funding-round/616875da57ac36f6722af0775032fb68</t>
  </si>
  <si>
    <t>/funding-round/27c66d248ad7468c2b703d4de2564a94</t>
  </si>
  <si>
    <t>/funding-round/2b3ccacdcfb5ddc93c9942e0a2f89057</t>
  </si>
  <si>
    <t>/funding-round/0293820505c9914f195ca888242be8a2</t>
  </si>
  <si>
    <t>/funding-round/15820d27bb7f92ab7d0cc6dcab01a255</t>
  </si>
  <si>
    <t>/funding-round/d8ce58e28d65b3359205ab8be5c6a732</t>
  </si>
  <si>
    <t>/funding-round/10b42043f303066e60a5ff242361ecd1</t>
  </si>
  <si>
    <t>/funding-round/fded6c962c5f1f7ad0dab2b6813649f7</t>
  </si>
  <si>
    <t>/funding-round/4d03041b3bfd85d8e4b912c657112b79</t>
  </si>
  <si>
    <t>/funding-round/6e0bcad8cd28fd399fafe51c9df38961</t>
  </si>
  <si>
    <t>/funding-round/7a8a5723df366ddca11f9bfa18c3c725</t>
  </si>
  <si>
    <t>/funding-round/d6ff18bbd009888fec485607c41a8c97</t>
  </si>
  <si>
    <t>/funding-round/f988f05204b4f9e20877d104768bcd2b</t>
  </si>
  <si>
    <t>/funding-round/7f342a75e3122e4660e63d7857db253a</t>
  </si>
  <si>
    <t>/funding-round/0664c2558203a6e7c0e384292f48c536</t>
  </si>
  <si>
    <t>/funding-round/746d07a2dafeba7f45bc201a8347740a</t>
  </si>
  <si>
    <t>/funding-round/75cb735c73b43699ae54d671ee1dfca7</t>
  </si>
  <si>
    <t>/funding-round/6f83339d320e0f004c35fb1f6db19776</t>
  </si>
  <si>
    <t>/funding-round/f0a111cca6e3036e25c80d01283a8887</t>
  </si>
  <si>
    <t>/funding-round/092e1b4fc8f568172cfee22f414b1e1f</t>
  </si>
  <si>
    <t>/funding-round/529753debf859f12bcfdf1c888fc0a12</t>
  </si>
  <si>
    <t>/funding-round/7ab4303b0da4a4656ed1ef6cabadab0f</t>
  </si>
  <si>
    <t>/funding-round/3740b4015651f9b74ec47f494708d2f9</t>
  </si>
  <si>
    <t>/funding-round/496044a02427b992a7d59e1e27ac072d</t>
  </si>
  <si>
    <t>/funding-round/1b8cdb544efdac72c0051762eefa828d</t>
  </si>
  <si>
    <t>/funding-round/2c3b42761b1e27a443c7de7c2ca83ab9</t>
  </si>
  <si>
    <t>/funding-round/7329d62b62019cf999ed8b62fe685397</t>
  </si>
  <si>
    <t>/funding-round/52efb02bd5f9863d553356c106251268</t>
  </si>
  <si>
    <t>/funding-round/40ff01407bdcfcac51d485a5b65ba7e8</t>
  </si>
  <si>
    <t>/funding-round/b41f88cc6b4480a47f5e5d1229ff8743</t>
  </si>
  <si>
    <t>/funding-round/69fa707eeffa96c4bfdeb8ee2255fb1a</t>
  </si>
  <si>
    <t>/funding-round/df1e9377d6b8fa6bfe1f6497a130c773</t>
  </si>
  <si>
    <t>/funding-round/70fefea6ad7f78efb3c0e25d0cb85e50</t>
  </si>
  <si>
    <t>/funding-round/f66df5a148f5c1503b5b7ac0fe615ea1</t>
  </si>
  <si>
    <t>/funding-round/98a569eada01a324b7e6334f8488661d</t>
  </si>
  <si>
    <t>/funding-round/9ea5e42ce71b312cf2f0e9d42015d39b</t>
  </si>
  <si>
    <t>/funding-round/8514b94d29bcea251e7411e8cf4870cc</t>
  </si>
  <si>
    <t>/funding-round/acec3c8408f77e5ed7b167ce24b9021a</t>
  </si>
  <si>
    <t>/funding-round/3666ca91ee37c48f926376aaa42b26d5</t>
  </si>
  <si>
    <t>/funding-round/bcb71db15817bda5888edbfc7a626bb7</t>
  </si>
  <si>
    <t>/funding-round/2e2c7f57f04cd443715abb7c02830652</t>
  </si>
  <si>
    <t>/funding-round/54f6a362c04ad0d17c0b3bc30e388442</t>
  </si>
  <si>
    <t>/funding-round/a11c0f4310dadf6bcfb3d0ebf213d808</t>
  </si>
  <si>
    <t>/funding-round/b8eeff5c509cf6ae668da7205d77ac82</t>
  </si>
  <si>
    <t>/funding-round/dfdc60c0d62a200827bd2a41b7ba5723</t>
  </si>
  <si>
    <t>/funding-round/c7f4338e8ae1e6eab04cd19bc235cb10</t>
  </si>
  <si>
    <t>/funding-round/e56b41b2e62468db93f85da3bf65ff79</t>
  </si>
  <si>
    <t>/funding-round/eb1f73eaedf815586c34074695bcb963</t>
  </si>
  <si>
    <t>/funding-round/14b7c1c83571db2036cefcf2a464e439</t>
  </si>
  <si>
    <t>/funding-round/1d300a41627a6954f5d6df81e7ae1871</t>
  </si>
  <si>
    <t>/funding-round/04a0d4f2de261d031f5090fd8dffb84d</t>
  </si>
  <si>
    <t>/funding-round/30dd0516a92121d56f0066ce21852a03</t>
  </si>
  <si>
    <t>/funding-round/f1173de08f02045860efbd070cbfb96d</t>
  </si>
  <si>
    <t>/funding-round/fbfa3badf53c2bb66c175464066a24f1</t>
  </si>
  <si>
    <t>/funding-round/aca9dcd621b3e261a1bf84c6cecb04d8</t>
  </si>
  <si>
    <t>/funding-round/3f1792094ec54816b4d5fcde2a5f1868</t>
  </si>
  <si>
    <t>/funding-round/fddd1e5ced6be8dd7f1a81d00d8b6498</t>
  </si>
  <si>
    <t>/funding-round/6f8f850bd6d24bec305bd2203675823a</t>
  </si>
  <si>
    <t>/funding-round/7ca402828238928af516798fcf2691f3</t>
  </si>
  <si>
    <t>/funding-round/688c8c20f44b64cdcb1829c740d75e49</t>
  </si>
  <si>
    <t>/funding-round/fde418eb384966bdb1f22a7ede884584</t>
  </si>
  <si>
    <t>/funding-round/812fe719b54a34830d6cdae3b511d11f</t>
  </si>
  <si>
    <t>/funding-round/c103157f78d66442c4cd39449932b5b6</t>
  </si>
  <si>
    <t>/funding-round/3bca51704e1bdeda4da6ac637a165753</t>
  </si>
  <si>
    <t>/funding-round/68d34922b9274239a2c65caf661c86c7</t>
  </si>
  <si>
    <t>/funding-round/9473e11104465d90fc3531bc22c8bcf7</t>
  </si>
  <si>
    <t>/funding-round/2be4762c5be4c00cd87c02452507c3c4</t>
  </si>
  <si>
    <t>/funding-round/417251f32019abca7dcba0d1a5f9ee32</t>
  </si>
  <si>
    <t>/funding-round/5b1e6f859d017d6e0e971cea9404ec4b</t>
  </si>
  <si>
    <t>/funding-round/c359b92a98ca37a6b909961ed9b0d4fc</t>
  </si>
  <si>
    <t>/funding-round/b1fbcb86c2d0bac6f63eac252db9aeae</t>
  </si>
  <si>
    <t>/funding-round/0b3c0e5580959c3ca27204bb3632fbeb</t>
  </si>
  <si>
    <t>/funding-round/c07c77494230d87b969f0ceba5adc170</t>
  </si>
  <si>
    <t>/funding-round/5cd55298e65893767ff14fb6b24bc0db</t>
  </si>
  <si>
    <t>/funding-round/39b5e964d928f904b117a7bfc348384e</t>
  </si>
  <si>
    <t>/funding-round/06c1218c7e15a01dc27742f07a2b3743</t>
  </si>
  <si>
    <t>/funding-round/6e02dcbf49e197f48ad7ca6888a4982f</t>
  </si>
  <si>
    <t>/funding-round/9bb86e435e9374d1d52c39e9cecfb648</t>
  </si>
  <si>
    <t>/funding-round/0343fca822f81fdd563d6494e6002c6a</t>
  </si>
  <si>
    <t>/funding-round/3faad79e925d087143bc0d8c7b127965</t>
  </si>
  <si>
    <t>/funding-round/f420a808a21bd1f24b7b8c431d748793</t>
  </si>
  <si>
    <t>/funding-round/68d9eda3e95af1369538a6d3fff6e4eb</t>
  </si>
  <si>
    <t>/funding-round/94d41191e149349d926747cba4a6ef84</t>
  </si>
  <si>
    <t>/funding-round/07f73757e278eb07c535a981ecc0d17d</t>
  </si>
  <si>
    <t>/funding-round/50a55da85173e5e5e8ee964e9e21f13e</t>
  </si>
  <si>
    <t>/funding-round/712c90de2432b6777b2caa9460b4225b</t>
  </si>
  <si>
    <t>/funding-round/4d853ec4110f8caf3005a8634f9ebc92</t>
  </si>
  <si>
    <t>/funding-round/ee9ef5d90ac46597ec37f3973d1f6cd9</t>
  </si>
  <si>
    <t>/funding-round/dd89d3193cec10a1e1cbbef838e5fa37</t>
  </si>
  <si>
    <t>/funding-round/be40f850ee8150c57835dc15bb79933b</t>
  </si>
  <si>
    <t>/funding-round/e6fc235b295bfe0bd770a960eb9a1023</t>
  </si>
  <si>
    <t>/funding-round/da64ef7d414393c4f9297537ca1736a9</t>
  </si>
  <si>
    <t>/funding-round/361fd3969fbd70cb0d4bce5a9a12832f</t>
  </si>
  <si>
    <t>/funding-round/046778ea2b5e5523e22ceb0634979a7a</t>
  </si>
  <si>
    <t>/funding-round/10d715d64ba5638f34e7056ded55df8b</t>
  </si>
  <si>
    <t>/funding-round/22d0987478b5514ce6ef7684355b2c60</t>
  </si>
  <si>
    <t>/funding-round/cd48b61f2d3c2e97acd90bf44af50d2a</t>
  </si>
  <si>
    <t>/funding-round/fce6cee8d91ffbd58a390d42c2cafd34</t>
  </si>
  <si>
    <t>/funding-round/4948ead9f462e3970889520c4ad45885</t>
  </si>
  <si>
    <t>/funding-round/ed9ffb6c20b30e7e81c73035af55bce1</t>
  </si>
  <si>
    <t>/funding-round/7da74ecbda59a93747cb931b6f2fe50a</t>
  </si>
  <si>
    <t>/funding-round/218b1ddabb80387eb190069bb2bb5165</t>
  </si>
  <si>
    <t>/funding-round/2664ce1c50a4d7deb3dae35cce726e17</t>
  </si>
  <si>
    <t>/funding-round/5b8e766cc6d8fc1d232ecf60f8601ccf</t>
  </si>
  <si>
    <t>/funding-round/a75dc0925a2b8de637f8d8be008bf1b6</t>
  </si>
  <si>
    <t>/funding-round/c04cf62b2f75bbddbc924d29db10bf71</t>
  </si>
  <si>
    <t>/funding-round/f34332fc4a5ec5f8d3fa09d3597e54e3</t>
  </si>
  <si>
    <t>/funding-round/ecd0a52f94ca8ce6451af28e50ce893b</t>
  </si>
  <si>
    <t>/funding-round/d86e6146cb6082bed181bc7a39e95087</t>
  </si>
  <si>
    <t>/funding-round/83a2cc52afbdc3a5a93ff380c09cdcf1</t>
  </si>
  <si>
    <t>/funding-round/8505f3d19900ba99329ecca2d9817a48</t>
  </si>
  <si>
    <t>/funding-round/b1109ab0b8774073a731df0057873133</t>
  </si>
  <si>
    <t>/funding-round/d8544831cab790447e206ba9abebbc83</t>
  </si>
  <si>
    <t>/funding-round/5d80ba6b07571179eff315420ee11c91</t>
  </si>
  <si>
    <t>/funding-round/b18c2f890ed09b1aef6a68d119f210cc</t>
  </si>
  <si>
    <t>/funding-round/fa56448c27c3e41dade89253a591cf5a</t>
  </si>
  <si>
    <t>/funding-round/5e613810f6485f1818f6842c2db99a66</t>
  </si>
  <si>
    <t>/funding-round/5f539c24b720a2c5d543efe92edece85</t>
  </si>
  <si>
    <t>/funding-round/b940f6c9ca93f221ef813dd9617d03de</t>
  </si>
  <si>
    <t>/funding-round/44982b8c2d63e61ade8ac7c2c1eaabba</t>
  </si>
  <si>
    <t>/funding-round/4e2e5f50bd886050b83902acaeb2ad3f</t>
  </si>
  <si>
    <t>/funding-round/34a69d4ac608b8e499ec027e78cf86eb</t>
  </si>
  <si>
    <t>/funding-round/fbf708f52d42786c92e90c60a5b86de2</t>
  </si>
  <si>
    <t>/funding-round/8157c026ac4ce2031bf41ac390d1014b</t>
  </si>
  <si>
    <t>/funding-round/d0c6495a75a982f42379582b0cb3e243</t>
  </si>
  <si>
    <t>/funding-round/509e3ad861d444416940b95f9e7b97fd</t>
  </si>
  <si>
    <t>/funding-round/6dbb9ed65d07d094c6ef7e3aa9ec58c9</t>
  </si>
  <si>
    <t>/funding-round/acbbe10d6b323980e514ca8e79203709</t>
  </si>
  <si>
    <t>/funding-round/d80021253408611c75b451baf6df126d</t>
  </si>
  <si>
    <t>/funding-round/48b94d9f93182c886e4c71be32159c97</t>
  </si>
  <si>
    <t>/funding-round/dd6818f3f3b3a723a2061a665212f4d3</t>
  </si>
  <si>
    <t>/funding-round/00a2ea8fa0c93e338f94fda3dbe5b213</t>
  </si>
  <si>
    <t>/funding-round/49a2701100422dd774d7c85f4c46e583</t>
  </si>
  <si>
    <t>/funding-round/a3bbee6e95d5fc1de67c6cb06ee9f6e7</t>
  </si>
  <si>
    <t>/funding-round/d092c12a57153cc72b74275501d81135</t>
  </si>
  <si>
    <t>/funding-round/f21905b08106223362248d73d7a947da</t>
  </si>
  <si>
    <t>/funding-round/d340f441b0a8da97279c4eacb1a28ac7</t>
  </si>
  <si>
    <t>/funding-round/0d4e54cbfb01ed707ecbfa6013e47cd6</t>
  </si>
  <si>
    <t>/funding-round/77996e041b0bcc2a31b02200bb8a2cda</t>
  </si>
  <si>
    <t>/funding-round/c5e646ff1ed1e6a649bf1bf5f1913ada</t>
  </si>
  <si>
    <t>/funding-round/2892890dd400365978b7d77dbec78b04</t>
  </si>
  <si>
    <t>/funding-round/b4296aaaadeed8125fabd2fce5ab38e0</t>
  </si>
  <si>
    <t>/funding-round/326f3be59948bb3923dfd47a98958530</t>
  </si>
  <si>
    <t>/funding-round/d511589f61d0c90c69bc4e67c4be68ac</t>
  </si>
  <si>
    <t>/funding-round/b7e8f2c72ce3a4be22b5ee4ff067bacd</t>
  </si>
  <si>
    <t>/funding-round/11c04445cf6d6468a8c7ff3d5329e918</t>
  </si>
  <si>
    <t>/funding-round/92d8ebe407c6ac35b868f4aad6bb0470</t>
  </si>
  <si>
    <t>/funding-round/fd45618a95ab70b4d2183c0e41afcb92</t>
  </si>
  <si>
    <t>/funding-round/291968e3314b6d2fecb8e9c8a201ca82</t>
  </si>
  <si>
    <t>/funding-round/943cf50ebe53ea8278428db69864fdcc</t>
  </si>
  <si>
    <t>/funding-round/5433fe0c0615e4feacfd9fe36e343fef</t>
  </si>
  <si>
    <t>/funding-round/d2b8c549d8dc1a7af6cf56096501e17d</t>
  </si>
  <si>
    <t>/funding-round/9b0b0eb9ef4de7f29c9b306afcad9b64</t>
  </si>
  <si>
    <t>/funding-round/424c23bd54e75b77bc885af29dde4a30</t>
  </si>
  <si>
    <t>/funding-round/08c03e3e1b4a3997d3c1063569e464f3</t>
  </si>
  <si>
    <t>/funding-round/2500f9eadaab21b5dfef5db7d820a435</t>
  </si>
  <si>
    <t>/funding-round/31bd90131207b17a716baf91f9f11670</t>
  </si>
  <si>
    <t>/funding-round/3c052f37eba131ecd8fcb0088ef15b17</t>
  </si>
  <si>
    <t>/funding-round/3db9e7b0efa1aa401e7a09b2a0d51586</t>
  </si>
  <si>
    <t>/funding-round/47cebf912c729060fa4ed51af4261820</t>
  </si>
  <si>
    <t>/funding-round/faaffb4c518efec71b316a86930bacf6</t>
  </si>
  <si>
    <t>/funding-round/4d0a10c2c7663790df8e6b9b6174ac16</t>
  </si>
  <si>
    <t>/funding-round/523875195acbf4f7ab3f42c41bd732fd</t>
  </si>
  <si>
    <t>/funding-round/54bf54d7edd23babb7aacf2be1c0cf4d</t>
  </si>
  <si>
    <t>/funding-round/e0020c41a9d95bd3d43bf2c107524e65</t>
  </si>
  <si>
    <t>/funding-round/8a9c0326f367f752724b63a1c0008346</t>
  </si>
  <si>
    <t>/funding-round/804da1bb05196c4cef549d04f9b9c622</t>
  </si>
  <si>
    <t>/funding-round/acce47e9ee8ec73d9d1c8c2b8efb6a98</t>
  </si>
  <si>
    <t>/funding-round/502ab466ccf0f6acd3376879b812d6f6</t>
  </si>
  <si>
    <t>/funding-round/56a8529d671e403ab6abe494b2cb8307</t>
  </si>
  <si>
    <t>/funding-round/964b055fedf4a71194d3e58722fddef2</t>
  </si>
  <si>
    <t>/funding-round/e723d63c0d65eadec64cad388050de9c</t>
  </si>
  <si>
    <t>/funding-round/4563cfcc0e808691204222874b37c240</t>
  </si>
  <si>
    <t>/funding-round/4986e0b6220038eb7a562be78f99eb03</t>
  </si>
  <si>
    <t>/funding-round/adbc9fd5b1c1575544356d3119865c8d</t>
  </si>
  <si>
    <t>/funding-round/78f026e1f59d84ec55cd81025036f140</t>
  </si>
  <si>
    <t>/funding-round/ae21de40724c108a0309f704b4c6d0d9</t>
  </si>
  <si>
    <t>/funding-round/828b4cb9ca9abc07da6cadb3d7b3ca18</t>
  </si>
  <si>
    <t>/funding-round/265fefc7c80e1fc52b5d7f5a54bfdc6d</t>
  </si>
  <si>
    <t>/funding-round/025dc86027b9193d07655fe8befda78c</t>
  </si>
  <si>
    <t>/funding-round/263ece231e5a58e389fae42708fdac0f</t>
  </si>
  <si>
    <t>/funding-round/25cfa4c3e1c51f96c974782185592b7c</t>
  </si>
  <si>
    <t>/funding-round/89db7cb24be1682ad4e9046fe0fb0612</t>
  </si>
  <si>
    <t>/funding-round/9743fa4bf3b527b5562a6a961c34dad1</t>
  </si>
  <si>
    <t>/funding-round/c4e61e67a1e0054a998a7e5a338bbce3</t>
  </si>
  <si>
    <t>/funding-round/c7d3c412309c060420a4bcc31051d14d</t>
  </si>
  <si>
    <t>/funding-round/ecca65963dc2c9f4631d400a0caf9d9e</t>
  </si>
  <si>
    <t>/funding-round/f4ffdd52297be9205732dca6af33f815</t>
  </si>
  <si>
    <t>/funding-round/0d3e66e23f35034ad56f5a9a041ba161</t>
  </si>
  <si>
    <t>/funding-round/1f40f23a66b07977f2a6c2393410a289</t>
  </si>
  <si>
    <t>/funding-round/8b62d4304ebe9100f2b6e125f16b5470</t>
  </si>
  <si>
    <t>/funding-round/2c8bf929eac50ef346abccada5361644</t>
  </si>
  <si>
    <t>/funding-round/1232e3bc35c2cc88c2f8bd2794279764</t>
  </si>
  <si>
    <t>/funding-round/0fa4e77bd110bc6e23a5be9d384892e6</t>
  </si>
  <si>
    <t>/funding-round/fe7e76540ebfa21b15e163bb90dde948</t>
  </si>
  <si>
    <t>/funding-round/c021014a279a3196278f063047b0015d</t>
  </si>
  <si>
    <t>/funding-round/6c811932dfdb31409bfb5bb32183ebf7</t>
  </si>
  <si>
    <t>/funding-round/a8513e3af62086dc05d9a0b729f72264</t>
  </si>
  <si>
    <t>/funding-round/eac6adc21eb4b8c84ccb0416fb837f09</t>
  </si>
  <si>
    <t>/funding-round/13916c250cc9fd8a33ac5706faa9aee0</t>
  </si>
  <si>
    <t>/funding-round/df02c150203cd3cfeaa5e88f4b229d55</t>
  </si>
  <si>
    <t>/funding-round/8887783dd21a4fd242a8eb1d243da99a</t>
  </si>
  <si>
    <t>/funding-round/df7480a6a4781d60e5afa3569d5cc1fd</t>
  </si>
  <si>
    <t>/funding-round/154b703d94ec6cc5f99ef821470a7f39</t>
  </si>
  <si>
    <t>/funding-round/b66961229fa238a925f3ddf4eb6636ac</t>
  </si>
  <si>
    <t>/funding-round/67a653ec215f4732cde08fbdce1d63da</t>
  </si>
  <si>
    <t>/funding-round/69290b5c2d7467388b9f09a1bce8536e</t>
  </si>
  <si>
    <t>/funding-round/b6e41f5886ee0f875cb7bad0531c9ade</t>
  </si>
  <si>
    <t>/funding-round/66ded637cae650ffa3936b47008c4207</t>
  </si>
  <si>
    <t>/funding-round/aa2e242099a13caeb6ac5091d16bd33f</t>
  </si>
  <si>
    <t>/funding-round/b18886ef413b3f566ee4f8b1e622fcbc</t>
  </si>
  <si>
    <t>/funding-round/a10ba3a82557e948f6be69e3b9b6d0c2</t>
  </si>
  <si>
    <t>/funding-round/14117c5cbed5e3e8037afc8cfb268c96</t>
  </si>
  <si>
    <t>/funding-round/7304202582103fcb27e78d6ed1bed9bc</t>
  </si>
  <si>
    <t>/funding-round/aa7741344433ec428ff6897143001fb3</t>
  </si>
  <si>
    <t>/funding-round/e826230a69a2b878e0504b14dc15b687</t>
  </si>
  <si>
    <t>/funding-round/fe6351008c1727a4ec98f1afa2b406b7</t>
  </si>
  <si>
    <t>/funding-round/82d0934ea33566168a082d2382e677bc</t>
  </si>
  <si>
    <t>/funding-round/f713949f70a55c384149ba2df66d7629</t>
  </si>
  <si>
    <t>/funding-round/70f545fc2af0fe1efd74ddfbcd3b0b80</t>
  </si>
  <si>
    <t>/funding-round/c662b7cb18f7be11f811cc9c5b504bb6</t>
  </si>
  <si>
    <t>/funding-round/a09c6b83150f4d8baa9a99a06c23d929</t>
  </si>
  <si>
    <t>/funding-round/02e7212e338f3248038c51d7fa2863e0</t>
  </si>
  <si>
    <t>/funding-round/0e896f3918b78ef6942050d2e5d5ff96</t>
  </si>
  <si>
    <t>/funding-round/4e3d60192265acafca017492e9c61780</t>
  </si>
  <si>
    <t>/funding-round/9b8eedca72152f82dd5f2101b1456ef9</t>
  </si>
  <si>
    <t>/funding-round/b6aeb7401ec6993f92a16cbca153b600</t>
  </si>
  <si>
    <t>/funding-round/9352dd0999084c880e8f62cbe3a2095e</t>
  </si>
  <si>
    <t>/funding-round/679ae989d9dd8195e989dda21eff44b7</t>
  </si>
  <si>
    <t>/funding-round/fe20792bff60307d97a6242007fa8e51</t>
  </si>
  <si>
    <t>/funding-round/79eadc501dcd0761bcac230794346941</t>
  </si>
  <si>
    <t>/funding-round/85439241cb273374d2c5cc2d0d74889f</t>
  </si>
  <si>
    <t>/funding-round/aba07b1474314e7f5703a8dfbdf54af8</t>
  </si>
  <si>
    <t>/funding-round/7766e724d587dd1f64b856cfa582502b</t>
  </si>
  <si>
    <t>/funding-round/75cc14fc9030a50a514fea9c839615b1</t>
  </si>
  <si>
    <t>/funding-round/59c226a510af783b73f1a234fd2891f3</t>
  </si>
  <si>
    <t>/funding-round/30c3dee8403c16bb3120fa5bf57111fe</t>
  </si>
  <si>
    <t>/funding-round/db1ff600641444fac421cbcab163d8ea</t>
  </si>
  <si>
    <t>/funding-round/3be867c198412e14e20bd5a667a493ea</t>
  </si>
  <si>
    <t>/funding-round/7db2e0412185f592d15df25f0e76c313</t>
  </si>
  <si>
    <t>/funding-round/ab2db8ac1e851867a37b3880a2eda6b0</t>
  </si>
  <si>
    <t>/funding-round/ca5833d22f42a788838850faf2774f3e</t>
  </si>
  <si>
    <t>/funding-round/4fa7741a7510619d30fb18bb148bfc28</t>
  </si>
  <si>
    <t>/funding-round/fd5a8098be07e043d04a9c024f70fa56</t>
  </si>
  <si>
    <t>/funding-round/56ef745ff01198e5e9d4ae18b808ce13</t>
  </si>
  <si>
    <t>/funding-round/57d5459df4b227527e2edb2c1f183132</t>
  </si>
  <si>
    <t>/funding-round/917db70e965442d8420c656121e84756</t>
  </si>
  <si>
    <t>/funding-round/3ec3d24da9d1303c5ae26f593ca05285</t>
  </si>
  <si>
    <t>/funding-round/ef9eaa1730bb1efba8a5a3577a1fbbc7</t>
  </si>
  <si>
    <t>/funding-round/5f23de38fc151917cb0ed0483eaebbcf</t>
  </si>
  <si>
    <t>/funding-round/fc859f0d8fda20f24d792f10359f92f1</t>
  </si>
  <si>
    <t>/funding-round/5f58e36dcb1d18f31c7f82cfcc9ad30a</t>
  </si>
  <si>
    <t>/funding-round/a4a78ebb0e954afb46037505ebecdfe5</t>
  </si>
  <si>
    <t>/funding-round/aeb89c0a53f42e23b63c2f3be46bf912</t>
  </si>
  <si>
    <t>/funding-round/bdcfe887a1fe5d9348f9918f6380eacc</t>
  </si>
  <si>
    <t>/funding-round/6b46a6822bad319e1620bedf73d39660</t>
  </si>
  <si>
    <t>/funding-round/32705565ab649c7d969fd42f1d63e3d2</t>
  </si>
  <si>
    <t>/funding-round/4e5b9e7940559284583085ef58831e4d</t>
  </si>
  <si>
    <t>/funding-round/639a184018b1b35cad644c3d11e086c2</t>
  </si>
  <si>
    <t>/funding-round/129900b9d89bf739b527aeb380f43e1a</t>
  </si>
  <si>
    <t>/funding-round/08d8f16114270b0440373c67940a629c</t>
  </si>
  <si>
    <t>/funding-round/472161d1d732083702d87c02c1572555</t>
  </si>
  <si>
    <t>/funding-round/730b7098af87fca69ba5c20775000cba</t>
  </si>
  <si>
    <t>/funding-round/b1354fd590e86d94f71fa24f992071a5</t>
  </si>
  <si>
    <t>/funding-round/f660e91a3c3b8c26f864bb517f2239cd</t>
  </si>
  <si>
    <t>/funding-round/3a1c03a552c720188e40d2a214ddff2f</t>
  </si>
  <si>
    <t>/funding-round/347bd6817691e9c68f2870cf6f4ca6fa</t>
  </si>
  <si>
    <t>/funding-round/86ee8688c761144130e871236de4e176</t>
  </si>
  <si>
    <t>/funding-round/ecae06400a6cb9f417c39d5d1d51ae66</t>
  </si>
  <si>
    <t>/funding-round/e4e1b7bcf58acaae7e4a07f6e0a763a3</t>
  </si>
  <si>
    <t>/funding-round/18dc43f9299f1fad931d4f09af210d49</t>
  </si>
  <si>
    <t>/funding-round/8a53a579fb1220bf2e1d38fbeaccca09</t>
  </si>
  <si>
    <t>/funding-round/00505abfa1a9f86406bb359a91dad0cc</t>
  </si>
  <si>
    <t>/funding-round/616b047e6b345723a816cfe85cb56d9f</t>
  </si>
  <si>
    <t>/funding-round/4f6b8e0b0d146711cca5f3be684b6447</t>
  </si>
  <si>
    <t>/funding-round/136358144d9d2bc4af065db959a38c08</t>
  </si>
  <si>
    <t>/funding-round/d558f11cfefa48c85bae90059ee1334f</t>
  </si>
  <si>
    <t>/funding-round/6f7b55e7d6e1e70c8b8813e6fbc3f99c</t>
  </si>
  <si>
    <t>/funding-round/1f98e7529d4421fbb72abe1158514112</t>
  </si>
  <si>
    <t>/funding-round/8e2513fa48dc73acc7261f4c3ed5af49</t>
  </si>
  <si>
    <t>/funding-round/a6b3d4deddd0d0737548dceffc518bfe</t>
  </si>
  <si>
    <t>/funding-round/fa738f0b735c5b8f9ea5515ef8fcb6cb</t>
  </si>
  <si>
    <t>/funding-round/4d3d8b3d2602f3ff7288310dbd687a3b</t>
  </si>
  <si>
    <t>/funding-round/391c21baf280d82bb701f7c27d3d356c</t>
  </si>
  <si>
    <t>/funding-round/b7d43db4f93756042a3916cf18de9aeb</t>
  </si>
  <si>
    <t>/funding-round/6232d843774b1bd38c9ee927a59bba9f</t>
  </si>
  <si>
    <t>/funding-round/d2984d1e1350c6b8f8f6e9852031b23f</t>
  </si>
  <si>
    <t>/funding-round/44c52c0b304e06e7b268839ef0615e99</t>
  </si>
  <si>
    <t>/funding-round/cdb0fe5b75593190571fdcebd22eb0ce</t>
  </si>
  <si>
    <t>/funding-round/089e5bb2bd93930c13fdde4c61940f0a</t>
  </si>
  <si>
    <t>/funding-round/566e277dd9299e09c7972e64163e0354</t>
  </si>
  <si>
    <t>/funding-round/10f6c78a758af4bd88c1bb8b7164584a</t>
  </si>
  <si>
    <t>/funding-round/3c57efee468e9f83da5087c08a3f15b5</t>
  </si>
  <si>
    <t>/funding-round/e4c071067c2edd0e498d217c8dd7b499</t>
  </si>
  <si>
    <t>/funding-round/87642a8c25dcb4c8d30e35736b799ecc</t>
  </si>
  <si>
    <t>/funding-round/88c68f1772e8bba772606559c0d1bcb2</t>
  </si>
  <si>
    <t>/funding-round/9c07611de835725b59e6d4c416909095</t>
  </si>
  <si>
    <t>/funding-round/2a41dd07bf30a4320f6cd98d4684b9dd</t>
  </si>
  <si>
    <t>/funding-round/77514ee84060b81a3ffc6e04e5889e86</t>
  </si>
  <si>
    <t>/funding-round/f3d2574f1759feedb7e7aedfccead554</t>
  </si>
  <si>
    <t>/funding-round/a3c7838e5490d91d46263796b19eb8a9</t>
  </si>
  <si>
    <t>/funding-round/707533cb5c6ebfa4a18bc4b0c325cac4</t>
  </si>
  <si>
    <t>/funding-round/f569a8751379e58da2807e2339c7ad11</t>
  </si>
  <si>
    <t>/funding-round/28c5ca4928c8bf4ead066acd582932e6</t>
  </si>
  <si>
    <t>/funding-round/d9160a984cdb042b479fd2f92dd6ec95</t>
  </si>
  <si>
    <t>/funding-round/50b811f84c1652946c83c0db3b45e1b9</t>
  </si>
  <si>
    <t>/funding-round/70bd6093a78a42fb888c6ea751204361</t>
  </si>
  <si>
    <t>/funding-round/79f56861736cc3c279783eabfd43dbee</t>
  </si>
  <si>
    <t>/funding-round/fddaf4b54a79952b9b912f95b637362f</t>
  </si>
  <si>
    <t>/funding-round/7a45d0e25e7700139f9438fc4e0f7e6d</t>
  </si>
  <si>
    <t>/funding-round/b93024d3eeb403c91974a267f61703ec</t>
  </si>
  <si>
    <t>/funding-round/dacb2392374ff50bfb47f4532d334752</t>
  </si>
  <si>
    <t>/funding-round/3f026700701edac81f8ddb19f5807719</t>
  </si>
  <si>
    <t>/funding-round/6910a5d99c1e293d3b93fbcf77281945</t>
  </si>
  <si>
    <t>/funding-round/deb4f0f340cabb03619e71d8d4c50321</t>
  </si>
  <si>
    <t>/funding-round/a162c57bb72a085b765df06c094066ba</t>
  </si>
  <si>
    <t>/funding-round/4fb7691dc69ea3b392b8498f364fde23</t>
  </si>
  <si>
    <t>/funding-round/d479c243deacb1112205f71f61db37aa</t>
  </si>
  <si>
    <t>/funding-round/fe877044c83aaa85344d8626f74e5bb9</t>
  </si>
  <si>
    <t>/funding-round/80dbb96e2f2d6fb786204dd6b34a8521</t>
  </si>
  <si>
    <t>/funding-round/c48811a6186fd7e62655154b8a8bc8e1</t>
  </si>
  <si>
    <t>/funding-round/a21da3bf3a694127b83216b6dce5d8d9</t>
  </si>
  <si>
    <t>/funding-round/40ce21be2f8fe2739f57b21e7dbb455e</t>
  </si>
  <si>
    <t>/funding-round/eec51e476a4cb1cb644d88a9f9f6438f</t>
  </si>
  <si>
    <t>/funding-round/3b50c55fadd30c2930ae37993d015f05</t>
  </si>
  <si>
    <t>/funding-round/6dfc07675f52506fe93bf8a963e89b3c</t>
  </si>
  <si>
    <t>/funding-round/31fab73941e8e1150e37f0a146822568</t>
  </si>
  <si>
    <t>/funding-round/3cf77db69f4ed6468c64f72270ee89fc</t>
  </si>
  <si>
    <t>/funding-round/4520753c432986b4acf5593257a9a69d</t>
  </si>
  <si>
    <t>/funding-round/4d2341a57c1647f6d4ac401640ca7bcf</t>
  </si>
  <si>
    <t>/funding-round/fa4693d9d5a7b774fef7ee4a6b193a1c</t>
  </si>
  <si>
    <t>/funding-round/3ef106556bf470c4fe043f3425308679</t>
  </si>
  <si>
    <t>/funding-round/63fe0b5927acaf1fd59c922665b44e3c</t>
  </si>
  <si>
    <t>/funding-round/4152fb0978fac0a1475956a472a99c3d</t>
  </si>
  <si>
    <t>/funding-round/a2a9bf7012031561187cca079aba8df2</t>
  </si>
  <si>
    <t>/funding-round/67450b61b7dee8cece553c89779601af</t>
  </si>
  <si>
    <t>/funding-round/d4d1a164fcc2665a39c63dff8d29ce35</t>
  </si>
  <si>
    <t>/funding-round/10aea030e880afbbe6ef10c7512fe22d</t>
  </si>
  <si>
    <t>/funding-round/b2b5206f7d2138badcfb1ac2a41ead52</t>
  </si>
  <si>
    <t>/funding-round/6ab6f335faa0721b5d18daa232867f99</t>
  </si>
  <si>
    <t>/funding-round/e70a01cd9d59d467db96024912424416</t>
  </si>
  <si>
    <t>/funding-round/28b74623e9e939121494d15715c3c0e0</t>
  </si>
  <si>
    <t>/funding-round/4261573071e2272e2c5170edb6095a65</t>
  </si>
  <si>
    <t>/funding-round/2404d60b2a7a7d45aedb22172293675a</t>
  </si>
  <si>
    <t>/funding-round/513c8ca3e2e214e739d731bbe713be66</t>
  </si>
  <si>
    <t>/funding-round/090153602570ac36340e0ba6613f5396</t>
  </si>
  <si>
    <t>/funding-round/f5f8bd9996271031267fe359d3de5b80</t>
  </si>
  <si>
    <t>/funding-round/4d53ff2bd6e3b65ec9b6cccf1353f568</t>
  </si>
  <si>
    <t>/funding-round/357e16fff772d309d5d20657db9c15a9</t>
  </si>
  <si>
    <t>/funding-round/c183d282f8bfe2f6023cf52dce1ed2a4</t>
  </si>
  <si>
    <t>/funding-round/a2406e0c5da23e7b32b4edafa1444627</t>
  </si>
  <si>
    <t>/funding-round/e403abb5177245ca6a51bda6e0420f70</t>
  </si>
  <si>
    <t>/funding-round/7d420304bbb4e2ef59848fce743121fa</t>
  </si>
  <si>
    <t>/funding-round/b86f390fb73eacf210f0ae9d58d2af56</t>
  </si>
  <si>
    <t>/funding-round/98213daa83055ee94fd499dbb3e4c302</t>
  </si>
  <si>
    <t>/funding-round/1a42511fe5ed327d5dddb059e5cc8615</t>
  </si>
  <si>
    <t>/funding-round/9984372cee7d5ea8120ca87841fb48f4</t>
  </si>
  <si>
    <t>/funding-round/a04fb9e36da1f2a45458ff98471f11f5</t>
  </si>
  <si>
    <t>/funding-round/689c3b120fec3cb9d2f48bd420b9ea3e</t>
  </si>
  <si>
    <t>/funding-round/a025e5bd95a6685aca355fb44ce152d1</t>
  </si>
  <si>
    <t>/funding-round/d5c7e35708c80b1278f45f6d1f2f6105</t>
  </si>
  <si>
    <t>/funding-round/f6b490543e911c165ee43659ba13b7fc</t>
  </si>
  <si>
    <t>/funding-round/3df977a7b19f28f453b9d391f43be8ae</t>
  </si>
  <si>
    <t>/funding-round/2d6df67adb7e5a0419052b0da0bada82</t>
  </si>
  <si>
    <t>/funding-round/bc6f880f84802cbd3ac23d418396b73d</t>
  </si>
  <si>
    <t>/funding-round/d4f5aaff308ef70aeda6c33133d78e63</t>
  </si>
  <si>
    <t>/funding-round/d2bfc3fedcf0d476cbd6a9ad1ce514c8</t>
  </si>
  <si>
    <t>/funding-round/613c3b41bc484ba6cb0acb5b52ca1a61</t>
  </si>
  <si>
    <t>/funding-round/3da48659b330a3d474c5afea90bc61c4</t>
  </si>
  <si>
    <t>/funding-round/2f4d03c6a2a2b8a316595d585f9fe756</t>
  </si>
  <si>
    <t>/funding-round/40e3c646800f8290d8d52cc882624516</t>
  </si>
  <si>
    <t>/funding-round/cbdf04d665b4d94dd804815ff7cf593f</t>
  </si>
  <si>
    <t>/funding-round/246a5084956a0595cefef1b5a825ef4c</t>
  </si>
  <si>
    <t>/funding-round/8dab274e0bbc3dfcda48ae4b83836446</t>
  </si>
  <si>
    <t>/funding-round/117064954a3c17f3d90dd34089499447</t>
  </si>
  <si>
    <t>/funding-round/89fefcd4b9df032a0d8810f57bfd11ed</t>
  </si>
  <si>
    <t>/funding-round/d0cd1e77988f426fe247a0c319e056f2</t>
  </si>
  <si>
    <t>/funding-round/4cbe17cb2a712f6cef93653503d4daea</t>
  </si>
  <si>
    <t>/funding-round/50b5bf4cec409d33f4e396d7e73b0e14</t>
  </si>
  <si>
    <t>/funding-round/b9c3cec2c4309bdcf83cda21bfe20009</t>
  </si>
  <si>
    <t>/funding-round/592e61690cfc660ece6fe9b415f8eb1b</t>
  </si>
  <si>
    <t>/funding-round/0eccbf27fafd0b04cf4c6a72ad38e5d4</t>
  </si>
  <si>
    <t>/funding-round/9f820fe937b6cb4f790e4f0de2b45435</t>
  </si>
  <si>
    <t>/funding-round/fb1040d1140be0cbd8e2fdf402dbbcda</t>
  </si>
  <si>
    <t>/funding-round/818521f2bf27d6ff61a2fa4c1abd5d14</t>
  </si>
  <si>
    <t>/funding-round/74d9fff0e8b5d9d129acf20074375c8f</t>
  </si>
  <si>
    <t>/funding-round/7d9264eb272fec4ce6dc963a3b00a55e</t>
  </si>
  <si>
    <t>/funding-round/aaf847f3c54b59326d4c0d44fea85f79</t>
  </si>
  <si>
    <t>/funding-round/6cf946b3628632c759ad1a99092f1222</t>
  </si>
  <si>
    <t>/funding-round/6c8fec7969d0e29315839746a2b98c65</t>
  </si>
  <si>
    <t>/funding-round/28da58f249292c45c6bef59ef82bd9b7</t>
  </si>
  <si>
    <t>/funding-round/2fe6305808d079f5de27b11cd3a51f4d</t>
  </si>
  <si>
    <t>/funding-round/8332d6f1dd294e1c0d7a1b3cbcd06a93</t>
  </si>
  <si>
    <t>/funding-round/9b1499013988184b00053921c1896664</t>
  </si>
  <si>
    <t>/funding-round/6cf62282c7320844cd020b61924d4812</t>
  </si>
  <si>
    <t>/funding-round/e22d4fc8c3217621b94bc96b0988dc65</t>
  </si>
  <si>
    <t>/funding-round/18fe8544f1fb1e0c678e225bd497f350</t>
  </si>
  <si>
    <t>/funding-round/55b00fbe2ae03bc802c04e10517c240e</t>
  </si>
  <si>
    <t>/funding-round/c4c440ff16f8f9e1db75b8b1bb19ee05</t>
  </si>
  <si>
    <t>/funding-round/8d194ca87fd1e48646e6e901553cdee3</t>
  </si>
  <si>
    <t>/funding-round/3a61fb98875023b2c8e3bb3f419bfe89</t>
  </si>
  <si>
    <t>/funding-round/3e08549c21546329d990fa9c67a265c0</t>
  </si>
  <si>
    <t>/funding-round/6f78df6a7daf229722e6e06cb659cb5e</t>
  </si>
  <si>
    <t>/funding-round/9694471361000c62d52279d454a8a3bc</t>
  </si>
  <si>
    <t>/funding-round/da11124fc37ff207ed10669e59fbcba8</t>
  </si>
  <si>
    <t>/funding-round/04d73f48008f3432a318a98891ef3bb1</t>
  </si>
  <si>
    <t>/funding-round/a6d18a5b73602ecdc81ba12cd8618299</t>
  </si>
  <si>
    <t>/funding-round/b4d856f9daee164c199b0e05bc0c5b78</t>
  </si>
  <si>
    <t>/funding-round/da03c844157b439f4ff2b76aea50f330</t>
  </si>
  <si>
    <t>/funding-round/edd88637f3db70806b1861d32a31e8bf</t>
  </si>
  <si>
    <t>/funding-round/4ad2911687b244202e1bf81f853e5704</t>
  </si>
  <si>
    <t>/funding-round/b044a488397ca4adbcfc4c1745d1b05a</t>
  </si>
  <si>
    <t>/funding-round/979b98773c54eeb1897602fca1251e09</t>
  </si>
  <si>
    <t>/funding-round/7d84bbd2a98667514393ec91ffc53de5</t>
  </si>
  <si>
    <t>/funding-round/16e3ea0b5cf2653e41fc2d208a2b1498</t>
  </si>
  <si>
    <t>/funding-round/69598b20df9801e9a410f98abbb72c97</t>
  </si>
  <si>
    <t>/funding-round/4023753610c2d66000d37748e4574246</t>
  </si>
  <si>
    <t>/funding-round/003390b502ef9521d1ea56f86be84717</t>
  </si>
  <si>
    <t>/funding-round/c2a6a51e1958dcccbc3a43b09bcdc69d</t>
  </si>
  <si>
    <t>/funding-round/35976e7a4ae2e28b02843dcbff06d46f</t>
  </si>
  <si>
    <t>/funding-round/41652442d0edc2e7d74c0adb8893f900</t>
  </si>
  <si>
    <t>/funding-round/5b4576d668a51afc7697493e3d320f9f</t>
  </si>
  <si>
    <t>/funding-round/ac3743fe19c94807b6804156b65d5bb8</t>
  </si>
  <si>
    <t>/funding-round/7df18bcc3616652f762ccf45dd1e0cce</t>
  </si>
  <si>
    <t>/funding-round/8c673a67bbc981c13d8f3c150df976f4</t>
  </si>
  <si>
    <t>/funding-round/30d56d69f5524ab1f8012a0a9a25e01f</t>
  </si>
  <si>
    <t>/funding-round/6476331148b54d8da70896032f692d95</t>
  </si>
  <si>
    <t>/funding-round/11fbaa3592d7f8ee303fc05aa40c490e</t>
  </si>
  <si>
    <t>/funding-round/f4ce6b6e3d1d21629fa4b9475f0b15ea</t>
  </si>
  <si>
    <t>/funding-round/b8a37516a7c2f9fb78a2669513f796d6</t>
  </si>
  <si>
    <t>/funding-round/ef71647059acb2ff32980727e1ae02b8</t>
  </si>
  <si>
    <t>/funding-round/26c055d514a4d2c85847125513b46df1</t>
  </si>
  <si>
    <t>/funding-round/f03e7b031ec8a3ba72762f541d55062d</t>
  </si>
  <si>
    <t>/funding-round/dd8602765587bbda5e4b109e38451321</t>
  </si>
  <si>
    <t>/funding-round/f6280a6284ca13d10634db59188df752</t>
  </si>
  <si>
    <t>/funding-round/276808696358da578c96bcc8cfb53cb4</t>
  </si>
  <si>
    <t>/funding-round/c92be0017aedca153da6f36aaafd3d78</t>
  </si>
  <si>
    <t>/funding-round/27fb850650f0863472038b4a42010c63</t>
  </si>
  <si>
    <t>/funding-round/34af9cc4e00917c5ec02dbd7e3a0dedb</t>
  </si>
  <si>
    <t>/funding-round/940ae487dc7a3d6618aa46de19ddd9cc</t>
  </si>
  <si>
    <t>/funding-round/3422cd9280185efcbf0a1c413315c691</t>
  </si>
  <si>
    <t>/funding-round/1cfde8b86d777fe401eed35e0531c8e4</t>
  </si>
  <si>
    <t>/funding-round/1e200a0d28d5cf1975bbc2c769cfd3c4</t>
  </si>
  <si>
    <t>/funding-round/38ed4292b9e0d4dad4593b0a6c22df5f</t>
  </si>
  <si>
    <t>/funding-round/40de71aee985155aea15dd7420011b0d</t>
  </si>
  <si>
    <t>/funding-round/1faa8bfc1bf78c62ba26b308465e8145</t>
  </si>
  <si>
    <t>/funding-round/ab51ea8439d43318d2a7707c7c0c1826</t>
  </si>
  <si>
    <t>/funding-round/ea87c38c6f9a23bcb600b947b6073f10</t>
  </si>
  <si>
    <t>/funding-round/9872fe747258d86b65307822d58ef6ad</t>
  </si>
  <si>
    <t>/funding-round/ed24bb5c41e5fa155580defd8cacb4b5</t>
  </si>
  <si>
    <t>/funding-round/4f3f39e9422c2d631b0399a1c2bd65f3</t>
  </si>
  <si>
    <t>/funding-round/206dc1b54620af2e29e2bce4a30aa795</t>
  </si>
  <si>
    <t>/funding-round/73add2f1b87af55ba584111fdd3b7628</t>
  </si>
  <si>
    <t>/funding-round/495cddc413dca4c88877d3fccffcc856</t>
  </si>
  <si>
    <t>/funding-round/94240adc5eccd199bffb4ebcc6cc80aa</t>
  </si>
  <si>
    <t>/funding-round/51c830bc3a17678ed47d8c5ebf8179ef</t>
  </si>
  <si>
    <t>/funding-round/f71408a356675bbc5fd7ee8c8f82dc03</t>
  </si>
  <si>
    <t>/funding-round/d15551fdc31f518964579d4491f5a3d0</t>
  </si>
  <si>
    <t>/funding-round/dbfc4143c020cb99ec7209a91a73af98</t>
  </si>
  <si>
    <t>/funding-round/d4cf070add3096bdfa237008d1b8dc51</t>
  </si>
  <si>
    <t>/funding-round/fecb50b562b769b334e66115490ad5e0</t>
  </si>
  <si>
    <t>/funding-round/d29f0e5b9cf8008d71d252bd4d309bf2</t>
  </si>
  <si>
    <t>/funding-round/bbe67a468ca4e79b35244fb1f3e755e2</t>
  </si>
  <si>
    <t>/funding-round/c1d479fbebe5b32b7280879d5c5a0dea</t>
  </si>
  <si>
    <t>/funding-round/982afc96df2e83b8b71c3f1a945f0294</t>
  </si>
  <si>
    <t>/funding-round/720a26c16dbefa95cf3d3d0913b45905</t>
  </si>
  <si>
    <t>/funding-round/0d7ceb3600f25f408b027477adffdb1a</t>
  </si>
  <si>
    <t>/funding-round/7a047c5cb574097182060a454697fffb</t>
  </si>
  <si>
    <t>/funding-round/e710a7d6305cf7118e2df1c2859c1a94</t>
  </si>
  <si>
    <t>/funding-round/6035248811c9530b11bd442d9239a0b1</t>
  </si>
  <si>
    <t>/funding-round/b9d69b8f6c2a512b117983cb41ae86cd</t>
  </si>
  <si>
    <t>/funding-round/9184f4476165ef0c23a3c42797d757f9</t>
  </si>
  <si>
    <t>/funding-round/ffad8d8c2ff5f862315b96e8658a289c</t>
  </si>
  <si>
    <t>/funding-round/2fb26fb1cf51581cc3d55c1c1a5f1c59</t>
  </si>
  <si>
    <t>/funding-round/faf3f62e4bf6b2ad64e583669887ac55</t>
  </si>
  <si>
    <t>/funding-round/63a3d79dfbfc590e0b627d844876f235</t>
  </si>
  <si>
    <t>/funding-round/c41139b5c5c89ef93fb3ff809094422d</t>
  </si>
  <si>
    <t>/funding-round/3be735442dc360c0bb584a50f6efff4a</t>
  </si>
  <si>
    <t>/funding-round/b52dc0d09e75e565c9d77e07bc69970f</t>
  </si>
  <si>
    <t>/funding-round/304c60af1d029b9385e90bbdb5b06158</t>
  </si>
  <si>
    <t>/funding-round/8241c73b2560c63752d72fc6fd5d28f9</t>
  </si>
  <si>
    <t>/funding-round/e2bb052f32e376605201fb600d0de76e</t>
  </si>
  <si>
    <t>/funding-round/9a01e5f430c234600f94c5a8b19ec84a</t>
  </si>
  <si>
    <t>/funding-round/2897c0940d513b68edf2f2dfd2e449da</t>
  </si>
  <si>
    <t>/funding-round/5ea8028b1e8fd92d4b1e48735c9625b8</t>
  </si>
  <si>
    <t>/funding-round/62562e7c0953b09094a156f21d2f4cf5</t>
  </si>
  <si>
    <t>/funding-round/b5a2c9538d027c9b74cdef9596a7bcbd</t>
  </si>
  <si>
    <t>/funding-round/6f028590c883b23dfbeb3513b8e6fa5e</t>
  </si>
  <si>
    <t>/funding-round/284cff12d02d631893c49aa47a760953</t>
  </si>
  <si>
    <t>/funding-round/e7c7dff3d5951d85743a2b209f72c7f1</t>
  </si>
  <si>
    <t>/funding-round/af4e65940fd6dde7e35c050e00b23052</t>
  </si>
  <si>
    <t>/funding-round/afffe1fe9e358cbfb451ec4f8a585631</t>
  </si>
  <si>
    <t>/funding-round/076f31dcd0644c7f19fd0f97ba589d53</t>
  </si>
  <si>
    <t>/funding-round/0f9cf0639cc3cde0efdd0724e0c27f4c</t>
  </si>
  <si>
    <t>/funding-round/d68da4a4d1c8c366aa1f2529e3084296</t>
  </si>
  <si>
    <t>/funding-round/2b459b6885af1d3c4798b6e782c009c0</t>
  </si>
  <si>
    <t>/funding-round/36c061ae81787414da1d0cd0dbae5ded</t>
  </si>
  <si>
    <t>/funding-round/78ba6d6b873369dbc6b767be6e5dece7</t>
  </si>
  <si>
    <t>/funding-round/de599d3e361cc339deb22972b6102b12</t>
  </si>
  <si>
    <t>/funding-round/c2abaf982da4f5bcd0bad1af71caf577</t>
  </si>
  <si>
    <t>/funding-round/74f58e0104448c2c012f0f9e7fe69a5d</t>
  </si>
  <si>
    <t>/funding-round/6361161db60d9c9a14463093407a90a6</t>
  </si>
  <si>
    <t>/funding-round/7e5bd31dca868fd4dc94275443dc4007</t>
  </si>
  <si>
    <t>/funding-round/96445f26f6a4493ab526db57d835acb3</t>
  </si>
  <si>
    <t>/funding-round/a1c949a068ef06840f387867282f5fcd</t>
  </si>
  <si>
    <t>/funding-round/bbbe5f265447fb1797f756e906944da2</t>
  </si>
  <si>
    <t>/funding-round/eafd0ed3e7ae74c2a4cdd60b835ae8ab</t>
  </si>
  <si>
    <t>/funding-round/d736f9f9c59ec6bd6c48cdca74a6f00a</t>
  </si>
  <si>
    <t>/funding-round/910bc12f59b2baf3f28a653b073565ee</t>
  </si>
  <si>
    <t>/funding-round/fc6139afd434573e557ab8be03e77d32</t>
  </si>
  <si>
    <t>/funding-round/0fd6c67d15c6ceb257746b9a7f85bfd6</t>
  </si>
  <si>
    <t>/funding-round/5400715c5b7d6fb785e2869a79ea6a1b</t>
  </si>
  <si>
    <t>/funding-round/40082d9782abade651f099cfeccb8ff4</t>
  </si>
  <si>
    <t>/funding-round/4b4b9f1b637d224d26a0c2af0efb88ae</t>
  </si>
  <si>
    <t>/funding-round/bca04aa840b57bd6f30d075876fd0c1a</t>
  </si>
  <si>
    <t>/funding-round/c14d6b15a3101d5cbb95a5cf1f6b8762</t>
  </si>
  <si>
    <t>/funding-round/121d14875764d33d50d4705ad13ae43d</t>
  </si>
  <si>
    <t>/funding-round/48ac3d5a145ec8a627ba7ddb33718a1e</t>
  </si>
  <si>
    <t>/funding-round/8a9fbf45919eb3d17984b76ded793b65</t>
  </si>
  <si>
    <t>/funding-round/e93e2eb4d9874c82fbcfbd65966cd491</t>
  </si>
  <si>
    <t>/funding-round/2c6532c6ce121e167acd428665b40956</t>
  </si>
  <si>
    <t>/funding-round/331acf58f2393a2e4e4775d3550a7a46</t>
  </si>
  <si>
    <t>/funding-round/b8d096c8c34e81c9da310f9ab0b464f3</t>
  </si>
  <si>
    <t>/funding-round/c2ce563cf7f7219c863271d00e4a1d0d</t>
  </si>
  <si>
    <t>/funding-round/db60b1417165b4116dc07d40f63a5638</t>
  </si>
  <si>
    <t>/funding-round/0bfdc2be7b59dd725d38a584be9bd0c4</t>
  </si>
  <si>
    <t>/funding-round/5588989eaa89e49d20ab593fc681176a</t>
  </si>
  <si>
    <t>/funding-round/c2283f04908bb42078a5a484c09204a8</t>
  </si>
  <si>
    <t>/funding-round/7bfbca98b585ad19a4b897246d6e7bd7</t>
  </si>
  <si>
    <t>/funding-round/a8b8988da9e89832bcaff9acdb643f41</t>
  </si>
  <si>
    <t>/funding-round/ad431abf961c7646cabf6ab0f2118569</t>
  </si>
  <si>
    <t>/funding-round/09638c00857511752914fd11b4ccf944</t>
  </si>
  <si>
    <t>/funding-round/42ea9c1cfafcacf298af2394adfc07bf</t>
  </si>
  <si>
    <t>/funding-round/dccb637b577e416235a08d7b069e2454</t>
  </si>
  <si>
    <t>/funding-round/979b986b4e77a95973fe0b88f77566ba</t>
  </si>
  <si>
    <t>/funding-round/13273cfa9cc34b436bc5a68f3dabed4b</t>
  </si>
  <si>
    <t>/funding-round/d8d20f80c1e58c3305b73b29a7004c97</t>
  </si>
  <si>
    <t>/funding-round/318996caa7df14ec25664d662092e82b</t>
  </si>
  <si>
    <t>/funding-round/d2fc787fbc5e4f468dff8b2c557993f1</t>
  </si>
  <si>
    <t>/funding-round/ccf7fcc48c5f9db70ff7fa73fdf52f29</t>
  </si>
  <si>
    <t>/funding-round/66ca1d0c3c9ab00a69f651af50dab839</t>
  </si>
  <si>
    <t>/funding-round/e656ee225f3c6e72ae3ed09655f3056d</t>
  </si>
  <si>
    <t>/funding-round/2e2a592b08cdbd58d39f656d57eccd7b</t>
  </si>
  <si>
    <t>/funding-round/665d757ec6a341e99832cf83b331553c</t>
  </si>
  <si>
    <t>/funding-round/df41bb3866bd15c09c5134037af31dee</t>
  </si>
  <si>
    <t>/funding-round/60e964ceba172cdfd441213ccafeb529</t>
  </si>
  <si>
    <t>/funding-round/d71b8ddbb8243a71407607766b1fa6db</t>
  </si>
  <si>
    <t>/funding-round/2c8e81d419dd5578650cc4ee9c708091</t>
  </si>
  <si>
    <t>/funding-round/210039f931980562230edaa2b6fdb219</t>
  </si>
  <si>
    <t>/funding-round/b08d3167baeb0b1c6a7e7aea38fc3206</t>
  </si>
  <si>
    <t>/funding-round/a4155b7dd0d0886491c850ddaae5aa8a</t>
  </si>
  <si>
    <t>/funding-round/2ad0f5877b60b23b36bd38d628e1b2e1</t>
  </si>
  <si>
    <t>/funding-round/6105308e23318445af8eecae3297269b</t>
  </si>
  <si>
    <t>/funding-round/afef3dfdc7aae090e27a5edc0dcede16</t>
  </si>
  <si>
    <t>/funding-round/6c22e3a3494d3d67b8bbdc7b00a5f230</t>
  </si>
  <si>
    <t>/funding-round/0f16774b3ce535aa10b5555d1cd8796d</t>
  </si>
  <si>
    <t>/funding-round/199c9324c8fc77e1009a668fca7e506a</t>
  </si>
  <si>
    <t>/funding-round/2ee0073b0cc9013f72a5ac3336d2c73a</t>
  </si>
  <si>
    <t>/funding-round/5ceb0f5e4b5912f3fd360aae0d90be04</t>
  </si>
  <si>
    <t>/funding-round/5dcd972b52dacf4a6f105876cd745bc4</t>
  </si>
  <si>
    <t>/funding-round/84319cee69d54103d48c8bb7b8e20081</t>
  </si>
  <si>
    <t>/funding-round/c947b80b200dd2844e63f6e8d290ff01</t>
  </si>
  <si>
    <t>/funding-round/fd5acbaaa5ec06565f7cd3768a361bb8</t>
  </si>
  <si>
    <t>/funding-round/09041fc1410a5b58bbb895ccec531755</t>
  </si>
  <si>
    <t>/funding-round/eefce0b159c4109e102a9794fd6fbf0b</t>
  </si>
  <si>
    <t>/funding-round/30fddf063284507dde03442d7986f79a</t>
  </si>
  <si>
    <t>/funding-round/56375f57c9c56e5e71160a4169263d84</t>
  </si>
  <si>
    <t>/funding-round/ee5d315a7da824ece6352d082942014c</t>
  </si>
  <si>
    <t>/funding-round/0a6a7fc5a597b894348acc7e5d715325</t>
  </si>
  <si>
    <t>/funding-round/d77dec8da282d93c6d8f6409a8308f44</t>
  </si>
  <si>
    <t>/funding-round/8946e20574c18fc4b0bea4631c3a8772</t>
  </si>
  <si>
    <t>/funding-round/cd9e99bcadf8c77549eac1dbe02db057</t>
  </si>
  <si>
    <t>/funding-round/6539232a7866709c67153cc38ebe9db2</t>
  </si>
  <si>
    <t>/funding-round/1e1901984758a3ec15003bfae32816d0</t>
  </si>
  <si>
    <t>/funding-round/3a75c7e9a34190655a97c26e2f9dc8c2</t>
  </si>
  <si>
    <t>/funding-round/51917e602ece92fe975b90b9a5447978</t>
  </si>
  <si>
    <t>/funding-round/98a5588088babd1140edc4a704535b9f</t>
  </si>
  <si>
    <t>/funding-round/c5a90f95338145bad2a045e977580d0d</t>
  </si>
  <si>
    <t>/funding-round/e958b8bad8dea0eec556112eda638dac</t>
  </si>
  <si>
    <t>/funding-round/804f25701f792afcfac2cbe9ab3d755a</t>
  </si>
  <si>
    <t>/funding-round/2aaa61db661ff14069e37d98b088a1ae</t>
  </si>
  <si>
    <t>/funding-round/44e292ca21f32e429242a6ecb10ee14a</t>
  </si>
  <si>
    <t>/funding-round/f89b9ef76ca5d798fa58dcfb68dca048</t>
  </si>
  <si>
    <t>/funding-round/3ad3fa2ed4c0e6e0df3bced3f60e17b7</t>
  </si>
  <si>
    <t>/funding-round/9b9b388a7ceb3803822c5a2c4dc5dabd</t>
  </si>
  <si>
    <t>/funding-round/ccffdafb9fe8a4df3c47c9f9af2d2e74</t>
  </si>
  <si>
    <t>/funding-round/0a8025c4ecba6a123174aa58ba76d80a</t>
  </si>
  <si>
    <t>/funding-round/a0183ecd61915f5bce78082e4114cd5c</t>
  </si>
  <si>
    <t>/funding-round/0e4ab60d409d1f7d461044192d50434f</t>
  </si>
  <si>
    <t>/funding-round/33aba5de3fb3c6437545057e4bf84c1b</t>
  </si>
  <si>
    <t>/funding-round/3e09ab43ef992d256e762b7aa3e994be</t>
  </si>
  <si>
    <t>/funding-round/82ec620d40cb36b5f9b73ce8470197f6</t>
  </si>
  <si>
    <t>/funding-round/26c361cc99eeae88718823e620ba11c9</t>
  </si>
  <si>
    <t>/funding-round/baa6d01ce2522730dfd892262a9b0a73</t>
  </si>
  <si>
    <t>/funding-round/b0f649faba130fa44fa1ed3571128d28</t>
  </si>
  <si>
    <t>/funding-round/42bc65eb98bf649b3b8c17c8e0bf0fbf</t>
  </si>
  <si>
    <t>/funding-round/a2ab1f4a66e22d5ba7e69f99ad3f8e28</t>
  </si>
  <si>
    <t>/funding-round/71c59426fdb4d8151f2feeefc14abb4b</t>
  </si>
  <si>
    <t>/funding-round/41bea9bd93753d944e037c855a9e39c1</t>
  </si>
  <si>
    <t>/funding-round/bbe5e760266c686de08fadcbe8de78c4</t>
  </si>
  <si>
    <t>/funding-round/e03494de66a6fc8bc8944ede8274a8e6</t>
  </si>
  <si>
    <t>/funding-round/2e33ed4f9c8eae3bc4177ce850bf9878</t>
  </si>
  <si>
    <t>/funding-round/311168e746afa9fcfddf73eacf993161</t>
  </si>
  <si>
    <t>/funding-round/e3e2da187bc155e2ac535fafc98ceac7</t>
  </si>
  <si>
    <t>/funding-round/7173b626541c89028c1576c3fada2ce7</t>
  </si>
  <si>
    <t>/funding-round/e61ea9ce33ae1ea91bc160bc546f6ee0</t>
  </si>
  <si>
    <t>/funding-round/0b1abe222c205f4630bc36bfacf2e740</t>
  </si>
  <si>
    <t>/funding-round/3b58c69ac203e6d1d530fa4000d01df3</t>
  </si>
  <si>
    <t>/funding-round/a6c787bd8d006eecaf058d363c942c77</t>
  </si>
  <si>
    <t>/funding-round/31a3da43348f501aea7df85599de5e34</t>
  </si>
  <si>
    <t>/funding-round/038e373f148e3da03835a6be2b6864c4</t>
  </si>
  <si>
    <t>/funding-round/282d21d4c21ff11df68f46598cfb7c6c</t>
  </si>
  <si>
    <t>/funding-round/aa0c1055d314bde783110914adfa9eec</t>
  </si>
  <si>
    <t>/funding-round/f8890ae019cad26c3d857c775fb69492</t>
  </si>
  <si>
    <t>/funding-round/c4339a5f4518c656c7ac0706808e0276</t>
  </si>
  <si>
    <t>/funding-round/4f521773316ebc668a2aa3f678c1b2cf</t>
  </si>
  <si>
    <t>/funding-round/fd0f35019b6ced2b3addc5765af847a4</t>
  </si>
  <si>
    <t>/funding-round/757787d72163c2c5a54c778a8a5feafd</t>
  </si>
  <si>
    <t>/funding-round/259fe291d92aa3392a004755123108ab</t>
  </si>
  <si>
    <t>/funding-round/385742862199ccfaaadafcda09dc11c0</t>
  </si>
  <si>
    <t>/funding-round/522f88dc28d85f0dac1d2e1ba4c8a8ee</t>
  </si>
  <si>
    <t>/funding-round/8d20315a13e0f1ef8dcbba94798b4154</t>
  </si>
  <si>
    <t>/funding-round/068b85a4da5a00575364b01389e0c17b</t>
  </si>
  <si>
    <t>/funding-round/762b3901ffad30be5bb2c8851238f781</t>
  </si>
  <si>
    <t>/funding-round/be0f25d359b6a03eebec2ba2edc3a87e</t>
  </si>
  <si>
    <t>/funding-round/c95e9692e71fdc93fb0075777f961e95</t>
  </si>
  <si>
    <t>/funding-round/a1aec3b36b867dc567a0d125cd275ce2</t>
  </si>
  <si>
    <t>/funding-round/39983ee3e2da1da30c20b89700d6f22a</t>
  </si>
  <si>
    <t>/funding-round/92eab005edc4c34a639fc5616f9b7724</t>
  </si>
  <si>
    <t>/funding-round/eda8e99291d2a29a45a5bb582c377e44</t>
  </si>
  <si>
    <t>/funding-round/047f5853fe912cb7da910096de21edbd</t>
  </si>
  <si>
    <t>/funding-round/2a31dde27930c6b5ac6f33ece157593f</t>
  </si>
  <si>
    <t>/funding-round/f6461ca7bb424b905d74208fac2af037</t>
  </si>
  <si>
    <t>/funding-round/115f726b82061b72f8ad01dc967d35e0</t>
  </si>
  <si>
    <t>/funding-round/20dc8356738ddb7034ee095442162755</t>
  </si>
  <si>
    <t>/funding-round/7221a1c14aba986e13fce96caac292df</t>
  </si>
  <si>
    <t>/funding-round/b1bc605368679ecf0480f3c846afe3af</t>
  </si>
  <si>
    <t>/funding-round/b0821f12cbe7ec9338b7d3e20fbc99b7</t>
  </si>
  <si>
    <t>/funding-round/81639ecf3dcb05e81604fea360477a72</t>
  </si>
  <si>
    <t>/funding-round/fc5dd7ca2c2412ac189d9c8c76562632</t>
  </si>
  <si>
    <t>/funding-round/4e94c1d91636a4d72bb3d739de95996c</t>
  </si>
  <si>
    <t>/funding-round/0c91d86221e6473318e38e283a3f8ca0</t>
  </si>
  <si>
    <t>/funding-round/4a2f86a8299699f5c8357335149e06fb</t>
  </si>
  <si>
    <t>/funding-round/f65f2d2992d88a21581c491d6de9703c</t>
  </si>
  <si>
    <t>/funding-round/188a0e82da95ed6c1cbca9638487106a</t>
  </si>
  <si>
    <t>/funding-round/ec20dde33a545de540ff858b588cdaa1</t>
  </si>
  <si>
    <t>/funding-round/8c8dd03a9c7cb6d4c559307d42dc1820</t>
  </si>
  <si>
    <t>/funding-round/981002254ed6c49f22cc799102762c63</t>
  </si>
  <si>
    <t>/funding-round/fb50d1be2e4854a785ff360c114aecf6</t>
  </si>
  <si>
    <t>/funding-round/e8e4c2439ce13f4804c9df894942a0d2</t>
  </si>
  <si>
    <t>/funding-round/513ac8ed7d8e428b2d2161741338542f</t>
  </si>
  <si>
    <t>/funding-round/a87bf166725b65eda245903db4cfb327</t>
  </si>
  <si>
    <t>/funding-round/f6edab259ce3b8e5cf7d08358d4e7bea</t>
  </si>
  <si>
    <t>/funding-round/48695a8d566ee6ee239668d3b10b2031</t>
  </si>
  <si>
    <t>/funding-round/6d7257c70e677a29b56cc9b0d1ba03ec</t>
  </si>
  <si>
    <t>/funding-round/ba1a3bf24efe225e8aba41ed7c35576e</t>
  </si>
  <si>
    <t>/funding-round/bd05073095030ba7ed6ee010c6494ad7</t>
  </si>
  <si>
    <t>/funding-round/2635b7f45d842aea2e69828d16ac594b</t>
  </si>
  <si>
    <t>/funding-round/6b024f4906c288c66d1df966e6aeb256</t>
  </si>
  <si>
    <t>/funding-round/a79952cf45ea1ce0692380395861a074</t>
  </si>
  <si>
    <t>/funding-round/b095563fd43d1e4fd16da3f4bcd040af</t>
  </si>
  <si>
    <t>/funding-round/1d11ef7b7ee3c5ea4737a5fd2e22676a</t>
  </si>
  <si>
    <t>/funding-round/655d4254b943c38abdc78a5fa7c3c1e2</t>
  </si>
  <si>
    <t>/funding-round/1cc2ed0ff6ab8c9d17f8951893b8c9bf</t>
  </si>
  <si>
    <t>/funding-round/ac0324ca0266d5540747b35e068a6105</t>
  </si>
  <si>
    <t>/funding-round/7abd177546a57f3f0b37a55626fbb3c4</t>
  </si>
  <si>
    <t>/funding-round/ecf6e8f1bbcbc02ea5c0cb1724f44eca</t>
  </si>
  <si>
    <t>/funding-round/c3f5c9417e31ed493877235a3dab89b2</t>
  </si>
  <si>
    <t>/funding-round/a9cd259ac6a78b2682561df4c742863a</t>
  </si>
  <si>
    <t>/funding-round/4976fbe7252b43d6543f994b96ec0433</t>
  </si>
  <si>
    <t>/funding-round/aa52929fda09cd66f0d7c8e02909a7ca</t>
  </si>
  <si>
    <t>/funding-round/a609903ecd2243dce62ee32a5ccd853a</t>
  </si>
  <si>
    <t>/funding-round/485a915bd13ab0d354c5fc23bbdeb270</t>
  </si>
  <si>
    <t>/funding-round/9396b984a32dccc8bba064f038c72d31</t>
  </si>
  <si>
    <t>/funding-round/a3fd7374efed53588b2b1eebae9dc210</t>
  </si>
  <si>
    <t>/funding-round/c8c94896fb755b0ebe668247f5d9d045</t>
  </si>
  <si>
    <t>/funding-round/06e3ea9a3b7b38911eb5a1300507c335</t>
  </si>
  <si>
    <t>/funding-round/76714edfd49d32913cc57e57d6046398</t>
  </si>
  <si>
    <t>/funding-round/23b0ace1c5782b94f0a1d015b94a6bea</t>
  </si>
  <si>
    <t>/funding-round/55e45d43dbbf7e3334ea3dd8a3d8bca0</t>
  </si>
  <si>
    <t>/funding-round/ac55977ab496b64ed875320e0337ce7a</t>
  </si>
  <si>
    <t>/funding-round/1ebdb0c2baeb2ca9b1ca087cdcea766c</t>
  </si>
  <si>
    <t>/funding-round/3e930d4e97b63f1855e0dce0818ec027</t>
  </si>
  <si>
    <t>/funding-round/618de6060a6eca7cf277ff6f9f38c798</t>
  </si>
  <si>
    <t>/funding-round/04cb639b59fad5549c330d23d166665e</t>
  </si>
  <si>
    <t>/funding-round/211cd0abb53a9902498731f1f9f19719</t>
  </si>
  <si>
    <t>/funding-round/098fbd8d1946ffffa25e5aa80380746c</t>
  </si>
  <si>
    <t>/funding-round/ead1e86a0e87b8ad8a8ffbacc1a5b483</t>
  </si>
  <si>
    <t>/funding-round/6417c16b5f1099ff77b72d864d9245ee</t>
  </si>
  <si>
    <t>/funding-round/c3694db194f6b58665910fe5f3e2c18b</t>
  </si>
  <si>
    <t>/funding-round/3180687df8d6e7c39d67d7ddb538546b</t>
  </si>
  <si>
    <t>/funding-round/56e22a72f8fbbe0ca0cad40474d6447d</t>
  </si>
  <si>
    <t>/funding-round/7f0a165a517f1f6ad505c59eec655745</t>
  </si>
  <si>
    <t>/funding-round/868ee5cd7c40327ee82f00eaf3552318</t>
  </si>
  <si>
    <t>/funding-round/7d3f5d8a9de5114a710f01e991fd8ce1</t>
  </si>
  <si>
    <t>/funding-round/28273dd73a8cb2b151b14cf22a869c7a</t>
  </si>
  <si>
    <t>/funding-round/652114d490a173d9473a846613f10576</t>
  </si>
  <si>
    <t>/funding-round/fc20a61e66dae9fbf62a5c3f6373f053</t>
  </si>
  <si>
    <t>/funding-round/5c2c6ee72231228eb56e89d07cbabec0</t>
  </si>
  <si>
    <t>/funding-round/46381478b1440c8063e3570f6f0d26f6</t>
  </si>
  <si>
    <t>/funding-round/b185987e63d3dca26247ddf4fbf1b075</t>
  </si>
  <si>
    <t>/funding-round/1d1cf6bb754e3926e4ef10b225665d45</t>
  </si>
  <si>
    <t>/funding-round/010941e1638a0420d28a14986bd938ef</t>
  </si>
  <si>
    <t>/funding-round/c8abcd8fb829aae3a90f1bbe9fb3628a</t>
  </si>
  <si>
    <t>/funding-round/de8a92c40b5ef5212972a1beaab82804</t>
  </si>
  <si>
    <t>/funding-round/2ac9a44fc6d6874e882003e4d014e368</t>
  </si>
  <si>
    <t>/funding-round/5e47a96046a1fc92634d61a68b3c34b2</t>
  </si>
  <si>
    <t>/funding-round/457e8dfdf0b17c3bdbc9df2eede3f897</t>
  </si>
  <si>
    <t>/funding-round/685dc10cf9f74f33d2d0b0fbaff29526</t>
  </si>
  <si>
    <t>/funding-round/29598fd7dd7796e4bae2424912516373</t>
  </si>
  <si>
    <t>/funding-round/cf0a89eed6cb8ea660b6f4ce48de66dc</t>
  </si>
  <si>
    <t>/funding-round/d3b2ad9a7ab91dc3bf89179f2870e03e</t>
  </si>
  <si>
    <t>/funding-round/fa31510f998cf9120cb895d1e84ae535</t>
  </si>
  <si>
    <t>/funding-round/c04a896d00c6b85bc8e94fb2120dd8b8</t>
  </si>
  <si>
    <t>/funding-round/dc4a94d35065ea4176ac7f3101dcf3ad</t>
  </si>
  <si>
    <t>/funding-round/2f08b64ab7b8e5bf8804013387e8bc70</t>
  </si>
  <si>
    <t>/funding-round/cb6345d63ce98405df5a7fd27ba78a79</t>
  </si>
  <si>
    <t>/funding-round/32fe747be9bb2a7df21b2e2dce4da7c4</t>
  </si>
  <si>
    <t>/funding-round/5fe7f5f483bb8ee05bb168ecf823456a</t>
  </si>
  <si>
    <t>/funding-round/dfa3edc56bf9a978d047c2bcceb90953</t>
  </si>
  <si>
    <t>/funding-round/16f7663c3231f56cbe7da3cd47249840</t>
  </si>
  <si>
    <t>/funding-round/fc8ffccf4c440b02a6c7ccaf916bdfc7</t>
  </si>
  <si>
    <t>/funding-round/2c63c04b8f96be4adffaa3229c8efd63</t>
  </si>
  <si>
    <t>/funding-round/07ca4ef8afdb1394d7102658c386d733</t>
  </si>
  <si>
    <t>/funding-round/87c4be29632b3ec13217d0e508287674</t>
  </si>
  <si>
    <t>/funding-round/ecfd46a65a94f6f7e615fc917dedac5d</t>
  </si>
  <si>
    <t>/funding-round/dcdf000fde1e13de02c82d1b04c28e15</t>
  </si>
  <si>
    <t>/funding-round/5ba2a4999ab03aa1119e766a320fe468</t>
  </si>
  <si>
    <t>/funding-round/4e94793f566df9dc63e3b8e05a978e76</t>
  </si>
  <si>
    <t>/funding-round/71b944eebc63a35a71a0c4add95f20f6</t>
  </si>
  <si>
    <t>/funding-round/80795776fa01150066d9dbc49f787b82</t>
  </si>
  <si>
    <t>/funding-round/5930edc14d73f0599fbe02a321cc42f8</t>
  </si>
  <si>
    <t>/funding-round/803af71175cf72cbc0273c22c112d1e5</t>
  </si>
  <si>
    <t>/funding-round/cb39178ef79aae07cf44bce7504e0ee0</t>
  </si>
  <si>
    <t>/funding-round/db0534d6c5c55993420a849f543d5f75</t>
  </si>
  <si>
    <t>/funding-round/4fee696401b282f405fb9c7a64d3f739</t>
  </si>
  <si>
    <t>/funding-round/8c17979bc5cb1813d5e2028a77d800bb</t>
  </si>
  <si>
    <t>/funding-round/bb32ac79ee6b644f91767dfd04cd2ccd</t>
  </si>
  <si>
    <t>/funding-round/a9e5293a4aabd4e031bdb26d6ce3d1e0</t>
  </si>
  <si>
    <t>/funding-round/3395a6339090b905403fd5305d3a1284</t>
  </si>
  <si>
    <t>/funding-round/c1736af8963f15fed493e2ee7139d0a6</t>
  </si>
  <si>
    <t>/funding-round/ca198dec8c7221ecffcc0130d8eb6e8f</t>
  </si>
  <si>
    <t>/funding-round/f5ad4472ce316b9e4d9948fa6b015954</t>
  </si>
  <si>
    <t>/funding-round/bd52b7b16d327936633408a6d12ac470</t>
  </si>
  <si>
    <t>/funding-round/5a6721cd175e72f901f63750e46fa2e8</t>
  </si>
  <si>
    <t>/funding-round/8cb084fb7c8e6e0488415f4ce68ff041</t>
  </si>
  <si>
    <t>/funding-round/4910a48dbce5e27479ee04a626ea135e</t>
  </si>
  <si>
    <t>/funding-round/eff3bd0bcdb65512afd6b3270753b4e9</t>
  </si>
  <si>
    <t>/funding-round/9e1cd2307e966706a9acfedf98163300</t>
  </si>
  <si>
    <t>/funding-round/f5f34b582077cd14e41472477aea9973</t>
  </si>
  <si>
    <t>/funding-round/4f8d54a1661582ef324eb1979c30dbda</t>
  </si>
  <si>
    <t>/funding-round/cdfcf5ab8a80a40ef257baad879777ff</t>
  </si>
  <si>
    <t>/funding-round/666e4023551d7415a6c5ee0daf0dbd02</t>
  </si>
  <si>
    <t>/funding-round/8c6b0add08430121474795bbd53ce823</t>
  </si>
  <si>
    <t>/funding-round/b2b2ea0bb5d45a9feee76be194701899</t>
  </si>
  <si>
    <t>/funding-round/b63dcc630b0c8dc43c85dadf0b4af6fc</t>
  </si>
  <si>
    <t>/funding-round/e0bf8a6ea1759840bbb9c0033e88582c</t>
  </si>
  <si>
    <t>/funding-round/29b18dde3284a11b8baf3ca596f44e24</t>
  </si>
  <si>
    <t>/funding-round/7f338ffb359f71bf463d5b51fdaf2033</t>
  </si>
  <si>
    <t>/funding-round/17936aa972531b13b4acbcd5f1255ace</t>
  </si>
  <si>
    <t>/funding-round/107bdaf3e83360dbac81fe8bb70853cc</t>
  </si>
  <si>
    <t>/funding-round/8e3ab261eb48a6c0318cabe1410597a6</t>
  </si>
  <si>
    <t>/funding-round/20dabec33d126e76161e3ec0f8c42a0a</t>
  </si>
  <si>
    <t>/funding-round/ae318e43b2911eb5740fd0711452d905</t>
  </si>
  <si>
    <t>/funding-round/4291caf70d8c8c765bd868b650451d5a</t>
  </si>
  <si>
    <t>/funding-round/b36a11d95efc0037594f1a65d4b55286</t>
  </si>
  <si>
    <t>/funding-round/fbfc669d4497bca09d485f8c247b7c8c</t>
  </si>
  <si>
    <t>/funding-round/4931c64c19299d292ce349077584310e</t>
  </si>
  <si>
    <t>/funding-round/0ab227446968369454ab8efccfc8b5f9</t>
  </si>
  <si>
    <t>/funding-round/6ab0adf613afca2ecf234ddc8470a207</t>
  </si>
  <si>
    <t>/funding-round/aa933128a4a823ea507fd26de86cea66</t>
  </si>
  <si>
    <t>/funding-round/e53e54a51f1c5b2611c10904e0fd3c8a</t>
  </si>
  <si>
    <t>/funding-round/216e0ef66fd9131e545c46b0cce4b99c</t>
  </si>
  <si>
    <t>/funding-round/74ebab378a7f63c1557bb0654aeb811b</t>
  </si>
  <si>
    <t>/funding-round/85190903fecea697c0fcf41e86730f9e</t>
  </si>
  <si>
    <t>/funding-round/4f4b9794bcf196d0c2c5fbfe556f297e</t>
  </si>
  <si>
    <t>/funding-round/cdbb58522abde1aa39fce5518f58b410</t>
  </si>
  <si>
    <t>/funding-round/da2279a1e97b361b12c1f229e16a38b8</t>
  </si>
  <si>
    <t>/funding-round/2667eb6050020b7df5dbdc3df5a1ba18</t>
  </si>
  <si>
    <t>/funding-round/ca0d7493ed9a81957b5e0e166d6a774d</t>
  </si>
  <si>
    <t>/funding-round/cee4062afb69e6b4afbf96e780a928b9</t>
  </si>
  <si>
    <t>/funding-round/fcbd50ba66165496e099a1544f88a9f5</t>
  </si>
  <si>
    <t>/funding-round/881035ddafca62ae3450edd620943725</t>
  </si>
  <si>
    <t>/funding-round/b8b4c4e4027649d6fae232acdbca3e6b</t>
  </si>
  <si>
    <t>/funding-round/53b59e7b91e5e272cbfd63e03d21a16c</t>
  </si>
  <si>
    <t>/funding-round/aa557a25823e3d94a0a84e3458603655</t>
  </si>
  <si>
    <t>/funding-round/eb4e8cf9d7ef43d5fb2ba3821d0a2680</t>
  </si>
  <si>
    <t>/funding-round/4302d6a577bc6bf681dffb27e1f14db0</t>
  </si>
  <si>
    <t>/funding-round/78206a9693722db418870b047a2c628e</t>
  </si>
  <si>
    <t>/funding-round/d4e1804efce1328087525cad98ed3e83</t>
  </si>
  <si>
    <t>/funding-round/09fec79ac86e47be5bfb60f071d9fe42</t>
  </si>
  <si>
    <t>/funding-round/b71963cb1bc53a5891d1a30aa19266b2</t>
  </si>
  <si>
    <t>/funding-round/5ee8afad91e97c586178d889e56c00da</t>
  </si>
  <si>
    <t>/funding-round/bee9fef1d48c86119b78b60e767a7c02</t>
  </si>
  <si>
    <t>/funding-round/cfb794fc087d6d62cc17042cae6ccf24</t>
  </si>
  <si>
    <t>/funding-round/5b535f45115933f87efca771486c670b</t>
  </si>
  <si>
    <t>/funding-round/5d8a4c8d7163b0739c43bd93a8ae4014</t>
  </si>
  <si>
    <t>/funding-round/cf7e3ba9e58f69122dd9ba73a189b2d7</t>
  </si>
  <si>
    <t>/funding-round/d7d926528b24b480f788057a11e61c56</t>
  </si>
  <si>
    <t>/funding-round/dc5426cff4c340976861ebbb85bd63a6</t>
  </si>
  <si>
    <t>/funding-round/80b59efbd68c7ee7332cacb19afd6f87</t>
  </si>
  <si>
    <t>/funding-round/58dae4e8691ff4a8d824e2668ce4ace6</t>
  </si>
  <si>
    <t>/funding-round/ea127ebe7e7d574d0cd2260cd7e055dd</t>
  </si>
  <si>
    <t>/funding-round/2efee0f38dfefb3eb1d5b40895dc7e60</t>
  </si>
  <si>
    <t>/funding-round/f98e804a5185fe6c3611e9ce63e89a70</t>
  </si>
  <si>
    <t>/funding-round/104584ca7c6ca283130b04232933a5ee</t>
  </si>
  <si>
    <t>/funding-round/12601b5bdcd37a1cf0477f0bb35fea42</t>
  </si>
  <si>
    <t>/funding-round/14a97122533e3ac511982f297f83c623</t>
  </si>
  <si>
    <t>/funding-round/1f0025abe44fc78ce5c6100f7ed15377</t>
  </si>
  <si>
    <t>/funding-round/e493414af83eaabe885cc568d11fa1c6</t>
  </si>
  <si>
    <t>/funding-round/ea16202c84b7e2b1374aaa7414a379f8</t>
  </si>
  <si>
    <t>/funding-round/eafcd7355ef8425408ea063f0afa912d</t>
  </si>
  <si>
    <t>/funding-round/1c870b156ff85604b6ebfa0020560660</t>
  </si>
  <si>
    <t>/funding-round/85ddc143702d2691e91b968b9e285177</t>
  </si>
  <si>
    <t>/funding-round/03d983fc264634d81bca15a9b9dc2e5b</t>
  </si>
  <si>
    <t>/funding-round/654c0e9b194750f4b3c362f50b7041b7</t>
  </si>
  <si>
    <t>/funding-round/c3c6361248f25e0130f647a252536c86</t>
  </si>
  <si>
    <t>/funding-round/1afdd16fdaa6fe8e31aa9162ca33219f</t>
  </si>
  <si>
    <t>/funding-round/51421a6a466d038872a896a41274c428</t>
  </si>
  <si>
    <t>/funding-round/6380c9ec09d72cf2d87d7a8eca184029</t>
  </si>
  <si>
    <t>/funding-round/89345549c8e675e8ee28c849dad9b83b</t>
  </si>
  <si>
    <t>/funding-round/3fab79c85a2871095a4812c3ba86c325</t>
  </si>
  <si>
    <t>/funding-round/798f2fa266d6c0de007efbdbcaf6b690</t>
  </si>
  <si>
    <t>/funding-round/4b965c763cc841700cd0b36844091457</t>
  </si>
  <si>
    <t>/funding-round/eda7c3307ad59d587e9f50ff62e2687e</t>
  </si>
  <si>
    <t>/funding-round/b22d9c8f78c68d77bff350015676ad05</t>
  </si>
  <si>
    <t>/funding-round/f58dbc0d7c0ef00a84df253fdf12f380</t>
  </si>
  <si>
    <t>/funding-round/bf463cb9298d485f28f06b6fb5d8b08f</t>
  </si>
  <si>
    <t>/funding-round/8619621442e1889a7d95ab2b7facdadc</t>
  </si>
  <si>
    <t>/funding-round/a0da7a8db918f40f9b21c32b82efe8c0</t>
  </si>
  <si>
    <t>/funding-round/aac94f4d61b3d38c871bc1955e91502b</t>
  </si>
  <si>
    <t>/funding-round/e5fd33b87b03c42ebc333c55a627e649</t>
  </si>
  <si>
    <t>/funding-round/f4b276ef6b6e51ef0e6704736b20562d</t>
  </si>
  <si>
    <t>/funding-round/3d010353687b9113492dc919b38bd5d2</t>
  </si>
  <si>
    <t>/funding-round/4b2c6f80adeeaee4894d4a3f00b9eb34</t>
  </si>
  <si>
    <t>/funding-round/513752d73257022a9f7f31c43b817f83</t>
  </si>
  <si>
    <t>/funding-round/8ae63ad93b63de49a231a7d779a527cb</t>
  </si>
  <si>
    <t>/funding-round/df8791e5fa9b036b575d366ea9a63453</t>
  </si>
  <si>
    <t>/funding-round/f9c9512b9d81791948cc56756297d48f</t>
  </si>
  <si>
    <t>/funding-round/1c22a390ee31aa6592a2e7358e1772fc</t>
  </si>
  <si>
    <t>/funding-round/2baa1ca7eae252c6e295d924183c01c5</t>
  </si>
  <si>
    <t>/funding-round/a4dfc544e91c26c3a06d9e31be2ba312</t>
  </si>
  <si>
    <t>/funding-round/fee13133ba9facd0f263bf50f17fa99e</t>
  </si>
  <si>
    <t>/funding-round/29216f8e50fb76b40c9b231b1c2c5996</t>
  </si>
  <si>
    <t>/funding-round/5fcf850267e7539492327803a2c6e87e</t>
  </si>
  <si>
    <t>/funding-round/9ae63998cbd361b72854aff82d963eb7</t>
  </si>
  <si>
    <t>/funding-round/5d2676d86bf843e831c11814c02fc856</t>
  </si>
  <si>
    <t>/funding-round/54c752882163f2ce34e079d01975f67b</t>
  </si>
  <si>
    <t>/funding-round/9868926a9f79ec73fbb8d44a12ca75ac</t>
  </si>
  <si>
    <t>/funding-round/f498027188c3ffdcf054bbb217c02bb2</t>
  </si>
  <si>
    <t>/funding-round/fdcd87eb011c07c7d2c114ad9dd5556e</t>
  </si>
  <si>
    <t>/funding-round/b4844d67056c718bc9c662002227376b</t>
  </si>
  <si>
    <t>/funding-round/f518f2034c53c598eff7e40383e413c4</t>
  </si>
  <si>
    <t>/funding-round/0ce6c08fce84ffdd82fbd4515e23fd77</t>
  </si>
  <si>
    <t>/funding-round/740469a59889dca4b452e8c0d45a3525</t>
  </si>
  <si>
    <t>/funding-round/01610b8fc459615513f0a164b32deb53</t>
  </si>
  <si>
    <t>/funding-round/572e0a15bd87edba891b0c7f35f70625</t>
  </si>
  <si>
    <t>/funding-round/068645bfa097dc40c0747b1fd208c617</t>
  </si>
  <si>
    <t>/funding-round/16e950b3ac6143320c86cc5c2f96d667</t>
  </si>
  <si>
    <t>/funding-round/e28158dc9d74c2c1f6c56acb720b7934</t>
  </si>
  <si>
    <t>/funding-round/e6b458482d1e878e66be032591e2deb3</t>
  </si>
  <si>
    <t>/funding-round/07c8981c529c8e0b0014c1f58929b742</t>
  </si>
  <si>
    <t>/funding-round/455ca46d62b5b6b6122f23be945e9b9b</t>
  </si>
  <si>
    <t>/funding-round/1c71b4260582c71c0a95ac7a3f027c55</t>
  </si>
  <si>
    <t>/funding-round/04081f1e737343aefe19db52a1f10da7</t>
  </si>
  <si>
    <t>/funding-round/86e70c263fb68e4ba6720ac4fddc05fe</t>
  </si>
  <si>
    <t>/funding-round/fcfd625ecbe84d582d76a216944896a6</t>
  </si>
  <si>
    <t>/funding-round/9950e12488b6843ea57bd01a5bcfcad5</t>
  </si>
  <si>
    <t>/funding-round/5ac37082bb0519dd90a6212b8d1c5733</t>
  </si>
  <si>
    <t>/funding-round/5768770b57b4563a20ec1136fe037393</t>
  </si>
  <si>
    <t>/funding-round/5df0e909e38aeb21caec6efea76d302b</t>
  </si>
  <si>
    <t>/funding-round/817c8f3fc30979514d17fc393b6f0f4b</t>
  </si>
  <si>
    <t>/funding-round/991150f7246d64a7f34114ffcd17c563</t>
  </si>
  <si>
    <t>/funding-round/61edfc2cdb3c5b15d9e70687bd189fb6</t>
  </si>
  <si>
    <t>/funding-round/8665186b44ab68a7ccea03e7329afbc6</t>
  </si>
  <si>
    <t>/funding-round/091ffce01a7c9cd6eb7710c9d8d07309</t>
  </si>
  <si>
    <t>/funding-round/8e30acc3f4fe80c7b63838bb3f389e87</t>
  </si>
  <si>
    <t>/funding-round/2ee7a257243b9012bd3ed7e8fbacf1b6</t>
  </si>
  <si>
    <t>/funding-round/c534dc2bb851afc2f59d83606a57a714</t>
  </si>
  <si>
    <t>/funding-round/fca48d1f682891e2905123126b6e6aab</t>
  </si>
  <si>
    <t>/funding-round/6e7ae3f17b424c913a4255e7c1a64ac8</t>
  </si>
  <si>
    <t>/funding-round/16849270e5d4fe93b44454b94d4f1264</t>
  </si>
  <si>
    <t>/funding-round/3eb015fc4032117374e5a4bfba6f9dc7</t>
  </si>
  <si>
    <t>/funding-round/ddace127126601fc54cbd36d89aeb748</t>
  </si>
  <si>
    <t>/funding-round/6869be7435c9184ef444b0daf7d65719</t>
  </si>
  <si>
    <t>/funding-round/49acd69e6afba8252e7fd22ededaf90c</t>
  </si>
  <si>
    <t>/funding-round/c37e26dd2aea4b8af4e11365aa11cdbf</t>
  </si>
  <si>
    <t>/funding-round/8adce1c8d2daba20c4eedabef9c1dbcf</t>
  </si>
  <si>
    <t>/funding-round/c6567ef8a234af101494abab287ae12d</t>
  </si>
  <si>
    <t>/funding-round/0278206ee796e6ae362c444801e6b7ef</t>
  </si>
  <si>
    <t>/funding-round/85656f9ce55c8633f1f4e0c54c518f0c</t>
  </si>
  <si>
    <t>/funding-round/8d7fd4ca1fd234c6d5add2382252b794</t>
  </si>
  <si>
    <t>/funding-round/de089b1f0a962efa6f23dbf59e143d36</t>
  </si>
  <si>
    <t>/funding-round/e6ca40790dba6fed8c4bcd5b9ce50f31</t>
  </si>
  <si>
    <t>/funding-round/490108cb948bef0058105a07f315e328</t>
  </si>
  <si>
    <t>/funding-round/a6ff61f3d749a62e56b280f4eb603153</t>
  </si>
  <si>
    <t>/funding-round/b56d2f42565a353471a30e45467299b6</t>
  </si>
  <si>
    <t>/funding-round/e7c0bfb36bf3b06cc05cee5f5d512d1a</t>
  </si>
  <si>
    <t>/funding-round/b0dbf8c6a80383844effb5948a87d840</t>
  </si>
  <si>
    <t>/funding-round/4cd2dad5313f5da69d7ad3959789ed7c</t>
  </si>
  <si>
    <t>/funding-round/c5d771a48938a422dc356a93a6ec35fe</t>
  </si>
  <si>
    <t>/funding-round/d6dc7a7777b8ee43ce5a1748eb4ea789</t>
  </si>
  <si>
    <t>/funding-round/3c11092d0cfa751c83bd3904f52b4e46</t>
  </si>
  <si>
    <t>/funding-round/99b84bc40962563b67bae4d1b80e05c0</t>
  </si>
  <si>
    <t>/funding-round/006e37536b5d8ea9377a2504ba94e9f6</t>
  </si>
  <si>
    <t>/funding-round/ddc153ee36f7dabc13d0fd95b429358e</t>
  </si>
  <si>
    <t>/funding-round/44ab7a010ad0d2b5eb9f85bb0b893160</t>
  </si>
  <si>
    <t>/funding-round/bf501385f2ad6024f20fb36b0ea8e241</t>
  </si>
  <si>
    <t>/funding-round/ff05add506fbfb4a8ae4cac38702bca0</t>
  </si>
  <si>
    <t>/funding-round/e272b9c371d3eb4ab18d5da220b7c310</t>
  </si>
  <si>
    <t>/funding-round/e54a21cde3512af18a8338843db80f6f</t>
  </si>
  <si>
    <t>/funding-round/8dd864d47b7f195d00c537f27a2949ad</t>
  </si>
  <si>
    <t>/funding-round/376245ac280097372885ded73185f3a7</t>
  </si>
  <si>
    <t>/funding-round/bba87526bfaedfc896dad225b90f5565</t>
  </si>
  <si>
    <t>/funding-round/c982a3e1337ef3c4f0880ce5ae52cb3e</t>
  </si>
  <si>
    <t>/funding-round/e5933412b7950ecf15ce477f95ac9e20</t>
  </si>
  <si>
    <t>/funding-round/61af7b1872cebbaeae938768bd7e2524</t>
  </si>
  <si>
    <t>/funding-round/1e94f78717bfd57567ff1ffcca579d1b</t>
  </si>
  <si>
    <t>/funding-round/2607494b8caa33ed402ebce78b009060</t>
  </si>
  <si>
    <t>/funding-round/53fabdc4dd841ab83f38e72ae75a2cea</t>
  </si>
  <si>
    <t>/funding-round/809984e3a89d630fcd5627fe50fd336d</t>
  </si>
  <si>
    <t>/funding-round/86cf3865fde0697ef335219e235f5d3b</t>
  </si>
  <si>
    <t>/funding-round/d0d98143af5ae7b02e078558491ae642</t>
  </si>
  <si>
    <t>/funding-round/2f6b8774f3a72af5682984148fa43ecc</t>
  </si>
  <si>
    <t>/funding-round/3561af4508c5b25a36938dd87033717b</t>
  </si>
  <si>
    <t>/funding-round/4871960ec87abe355f237417deb069fb</t>
  </si>
  <si>
    <t>/funding-round/f33ed0e159a43c35104194e2f5d80154</t>
  </si>
  <si>
    <t>/funding-round/dd89b7f2ef3bb2c8648862460a8495bb</t>
  </si>
  <si>
    <t>/funding-round/7310607c93d46ee0efce7fa845d9d05d</t>
  </si>
  <si>
    <t>/funding-round/e040b545af8e10b9c6135f2610b5430b</t>
  </si>
  <si>
    <t>/funding-round/92f6b7fe032b891325c89fcc1bf1ccd1</t>
  </si>
  <si>
    <t>/funding-round/b3533f22bded40f3250ea7f305284517</t>
  </si>
  <si>
    <t>/funding-round/3b0412c89c83aedd02a18e7d04186f73</t>
  </si>
  <si>
    <t>/funding-round/4a4eaabf9d90160e735c6ccfdf20baa5</t>
  </si>
  <si>
    <t>/funding-round/691215de74fbfcdbf56498dba4343dc8</t>
  </si>
  <si>
    <t>/funding-round/6b58f5f4718d2dd36a384bb52e9c469c</t>
  </si>
  <si>
    <t>/funding-round/80b3881763ff985e23ab1bb2ee9b7374</t>
  </si>
  <si>
    <t>/funding-round/a0ca1174caee55320a071d837ca46907</t>
  </si>
  <si>
    <t>/funding-round/6fc3d82b6e221df246185d1ffcf239d5</t>
  </si>
  <si>
    <t>/funding-round/648940e048bd11878d74a42c9d954672</t>
  </si>
  <si>
    <t>/funding-round/a014a0aa0706acd6551a2c3ba734c191</t>
  </si>
  <si>
    <t>/funding-round/a84d3c43eb7a8d9c8786bd581cc9c23c</t>
  </si>
  <si>
    <t>/funding-round/b97e69a8264beb2d1e3ec534b641d75a</t>
  </si>
  <si>
    <t>/funding-round/4837ad76f90f31e7af3c64495be9cbbb</t>
  </si>
  <si>
    <t>/funding-round/008f8357ffa95039a4bbff28c433c9d6</t>
  </si>
  <si>
    <t>/funding-round/6a86664b905411c8478c7a4fdcebbc38</t>
  </si>
  <si>
    <t>/funding-round/cf939eb140bbaed7a30140ffdef9d1d2</t>
  </si>
  <si>
    <t>/funding-round/875835336469558584423f627cc6d7bb</t>
  </si>
  <si>
    <t>/funding-round/f88df7699175458de04aef1b7b4c43fa</t>
  </si>
  <si>
    <t>/funding-round/cf855ef024a0b48ec2f5aee22fe0f6a1</t>
  </si>
  <si>
    <t>/funding-round/21da2dacdf6467d7649954493e54e20c</t>
  </si>
  <si>
    <t>/funding-round/6c5407268889bfdde6941b89979927ea</t>
  </si>
  <si>
    <t>/funding-round/9e3595c81d1a9d79afdd6c765a054a50</t>
  </si>
  <si>
    <t>/funding-round/b479200178c94ac02e71ce60543cc50e</t>
  </si>
  <si>
    <t>/funding-round/e706f22ed9d3214f7a766c1417478c59</t>
  </si>
  <si>
    <t>/funding-round/f9496f1d1ab4104bf4f30fd2a4918a48</t>
  </si>
  <si>
    <t>/funding-round/b51e0778ec82ebcf34ac5482a3be9901</t>
  </si>
  <si>
    <t>/funding-round/bbcf68c398abe869976b8e2683504fa8</t>
  </si>
  <si>
    <t>/funding-round/80b7e5f0a78d88cfdee14e9675f9b23b</t>
  </si>
  <si>
    <t>/funding-round/bd7d806ece1f9b2d29cf6e7a3d809240</t>
  </si>
  <si>
    <t>/funding-round/6bfae4d06da5c2198bf6b449ecf94b32</t>
  </si>
  <si>
    <t>/funding-round/b8d2671376ee856886bfc2eb35b93423</t>
  </si>
  <si>
    <t>/funding-round/fa4ac41f9dc5aec9461cef090ae469bb</t>
  </si>
  <si>
    <t>/funding-round/5914c34ed6e78c819e39578e390e8823</t>
  </si>
  <si>
    <t>/funding-round/21527035a21c2e7a082875ab85a19b37</t>
  </si>
  <si>
    <t>/funding-round/9f160cb2357536691841f784aeb8bc63</t>
  </si>
  <si>
    <t>/funding-round/c81389b8a6e0412387dce8a04ba5b2a3</t>
  </si>
  <si>
    <t>/funding-round/2c46541d5d3ba9470f4619d0d7bb1ba6</t>
  </si>
  <si>
    <t>/funding-round/766bee9061976264ea99576232d1facc</t>
  </si>
  <si>
    <t>/funding-round/9e1153442d5a97020b9b6e2dcc99f713</t>
  </si>
  <si>
    <t>/funding-round/c3d6b23dfdbdd66308fc3b2e4136578a</t>
  </si>
  <si>
    <t>/funding-round/6097d9d16341b4732273124b57caeadb</t>
  </si>
  <si>
    <t>/funding-round/614214980ae9c36b902e8d34e42b05c0</t>
  </si>
  <si>
    <t>/funding-round/76171a3311a793b4b851c17162061ba0</t>
  </si>
  <si>
    <t>/funding-round/2878201ecd694ea39e6664f7499f2ddf</t>
  </si>
  <si>
    <t>/funding-round/47df01ed44d7b5916159051e5e32391e</t>
  </si>
  <si>
    <t>/funding-round/c6a873b4cbdd7ea3d023a771bd3b2f99</t>
  </si>
  <si>
    <t>/funding-round/428adcf2b69df75e0bfcd0ef0506a42f</t>
  </si>
  <si>
    <t>/funding-round/1be556e3c181bfa1e8a82d2c728b4651</t>
  </si>
  <si>
    <t>/funding-round/c6f08d59ed27c8e3ec01b548307c0813</t>
  </si>
  <si>
    <t>/funding-round/fa9c3ec6225c18f5211225cd59eadcc6</t>
  </si>
  <si>
    <t>/funding-round/c17fe5876672b4bd9b3503714a811015</t>
  </si>
  <si>
    <t>/funding-round/118e30477c5a9b5e4f54aa50b40a62ca</t>
  </si>
  <si>
    <t>/funding-round/28e58b9ef836ee7eded7c2afb2b990d4</t>
  </si>
  <si>
    <t>/funding-round/5608694f2792e1a580e5b6f8faa3ca2e</t>
  </si>
  <si>
    <t>/funding-round/7dcc838a51b98ad6b4c146809e566b73</t>
  </si>
  <si>
    <t>/funding-round/989f81ab8ece363269169b953c041e7a</t>
  </si>
  <si>
    <t>/funding-round/7c9a87a0dc6e35b721c1efedae99a610</t>
  </si>
  <si>
    <t>/funding-round/a7d2e92329dad9a63786e35c3d50d120</t>
  </si>
  <si>
    <t>/funding-round/1b8788cad5bc15aeea2a1bc057588aef</t>
  </si>
  <si>
    <t>/funding-round/ab4048cc92a64778701e0ffb40decd6b</t>
  </si>
  <si>
    <t>/funding-round/a5c15d027c10bdd8b024823722940b9a</t>
  </si>
  <si>
    <t>/funding-round/ce6c1228730819b7335f3640e57b39bd</t>
  </si>
  <si>
    <t>/funding-round/0b3f29a008f9809e149fa0994dc8c8c6</t>
  </si>
  <si>
    <t>/funding-round/71237dd9376c009ddd3acf3bcf7ddd43</t>
  </si>
  <si>
    <t>/funding-round/7374e1d8531066ea372aede1367a23a7</t>
  </si>
  <si>
    <t>/funding-round/8d345ebe7641d93007aa1774d71b3650</t>
  </si>
  <si>
    <t>/funding-round/8db1738c526bb39738d9cccfce0431e3</t>
  </si>
  <si>
    <t>/funding-round/9485970ecb7cee966da07976b7ce772f</t>
  </si>
  <si>
    <t>/funding-round/feb0bdef1576e4b2f873f2318717c4f8</t>
  </si>
  <si>
    <t>/funding-round/d445de17781a24cff588052446256527</t>
  </si>
  <si>
    <t>/funding-round/1e3be0f63bcba8c8f454e45cf25b2a43</t>
  </si>
  <si>
    <t>/funding-round/5ce5dd74f66ea11e0d8ea4aab50a37e0</t>
  </si>
  <si>
    <t>/funding-round/5d2c1c83b5d1cfcf4fccc94052e99483</t>
  </si>
  <si>
    <t>/funding-round/70734e6e294e43e7100098853a3c3fc3</t>
  </si>
  <si>
    <t>/funding-round/949987205307dbc8fe1a0d291496f4eb</t>
  </si>
  <si>
    <t>/funding-round/dc4c3005424a1ac2eb60d41bb4c5ba35</t>
  </si>
  <si>
    <t>/funding-round/32c225812be3e3c6525ea7c36a6e0de5</t>
  </si>
  <si>
    <t>/funding-round/a0d1df40797ff4b8c173390c51dac64d</t>
  </si>
  <si>
    <t>/funding-round/e9daa855b733757776366ce73bc10772</t>
  </si>
  <si>
    <t>/funding-round/baa661b298c91f9d6d8045f209022092</t>
  </si>
  <si>
    <t>/funding-round/6c26c32b70cf89fd252a6b8568dcb365</t>
  </si>
  <si>
    <t>/funding-round/d1d7707ec02f9c2483bb5a9e46dd4f3d</t>
  </si>
  <si>
    <t>/funding-round/ca3f21d5ff2672cff6902f23f21cc176</t>
  </si>
  <si>
    <t>/funding-round/6288fa2788735bf7f2a5535497d75656</t>
  </si>
  <si>
    <t>/funding-round/9f3201652a7b31179210d0126e151998</t>
  </si>
  <si>
    <t>/funding-round/0ec4bc5725666dc4a3110b2c2f75677a</t>
  </si>
  <si>
    <t>/funding-round/815d0563ac25c59e18380418c4a4931b</t>
  </si>
  <si>
    <t>/funding-round/a364ec713a61b6a667948946bb79a882</t>
  </si>
  <si>
    <t>/funding-round/3b77949e71806592be50ef2ad0413c76</t>
  </si>
  <si>
    <t>/funding-round/fe8b6c3b1b6f98b931598083990586a9</t>
  </si>
  <si>
    <t>/funding-round/87c0fb1802eeee8ec37790a781145442</t>
  </si>
  <si>
    <t>/funding-round/018c1a1389feda6d64174bdf26df0e86</t>
  </si>
  <si>
    <t>/funding-round/ba08c86cfa5ab1f04ef706ff06d4149f</t>
  </si>
  <si>
    <t>/funding-round/d86854f2ab58b9fe66ed77b262a1d9d7</t>
  </si>
  <si>
    <t>/funding-round/f5721fb03bd81abf2a7bc763de9cc78b</t>
  </si>
  <si>
    <t>/funding-round/347935d43c5f62c03d5ba2017f7b9bf4</t>
  </si>
  <si>
    <t>/funding-round/701100b05dc8b137b53d0a3142071477</t>
  </si>
  <si>
    <t>/funding-round/74e5d09e4cf2f96a3491ca8495a60d6a</t>
  </si>
  <si>
    <t>/funding-round/c0996360a4dfd075229c2bfb25f60005</t>
  </si>
  <si>
    <t>/funding-round/af161282255ac30b26a405431fa3d1ef</t>
  </si>
  <si>
    <t>/funding-round/c6979ccf18aa537acc65098ae961d555</t>
  </si>
  <si>
    <t>/funding-round/3c149d0428e73c5d77f6725ef3bc262a</t>
  </si>
  <si>
    <t>/funding-round/6c3ef8c174222eafe9b19538c2f053b0</t>
  </si>
  <si>
    <t>/funding-round/f1431bac9d451a2ddd98775f738b804f</t>
  </si>
  <si>
    <t>/funding-round/fe0b484a5fed3e8d66f063e8ae257b22</t>
  </si>
  <si>
    <t>/funding-round/b4bad6248a48d023fba48d2c5aec4141</t>
  </si>
  <si>
    <t>/funding-round/e20e3168602deefba035b3a79724d3ae</t>
  </si>
  <si>
    <t>/funding-round/e447563d9b89cab80388e9a51ea64b1c</t>
  </si>
  <si>
    <t>/funding-round/9b838c36aa6c3205471f7b0c44fa287f</t>
  </si>
  <si>
    <t>/funding-round/727bbc98f2d76664f2a8613dcb0262cc</t>
  </si>
  <si>
    <t>/funding-round/a83ad3465ffb7cfb035c0e23e81c14bd</t>
  </si>
  <si>
    <t>/funding-round/466d37d9450544eb895dcc58ecfe4a49</t>
  </si>
  <si>
    <t>/funding-round/4fbde63e1c545b87aa89eb56363c6fac</t>
  </si>
  <si>
    <t>/funding-round/7ecaaf99f5f36a9991fa0059a01e548f</t>
  </si>
  <si>
    <t>/funding-round/ccfd5d40b1545b20f175350fd6fd4638</t>
  </si>
  <si>
    <t>/funding-round/c228343f250a8e67272fd6bf38fd67c3</t>
  </si>
  <si>
    <t>/funding-round/b0763421ff17456db5eae01021fd94b7</t>
  </si>
  <si>
    <t>/funding-round/f491230e26bd3537b945832474591fba</t>
  </si>
  <si>
    <t>/funding-round/80eca0ef7359488e30e1a19ddc5e08e2</t>
  </si>
  <si>
    <t>/funding-round/124c26f2603557c49fadeb93bac8fdee</t>
  </si>
  <si>
    <t>/funding-round/c8fb252e816268fdab352d697ad01c2a</t>
  </si>
  <si>
    <t>/funding-round/6db05654362f884c7aa2d6b79063440f</t>
  </si>
  <si>
    <t>/funding-round/78187e0db92908d65036ed2339678e59</t>
  </si>
  <si>
    <t>/funding-round/1991130d48d730518c59013f37e40273</t>
  </si>
  <si>
    <t>/funding-round/58db37707a62f00364011689f7ff6c48</t>
  </si>
  <si>
    <t>/funding-round/171b4c10e013a7078ac0ccaac60268f0</t>
  </si>
  <si>
    <t>/funding-round/c515c68a5cb60f0320104d355d6949bc</t>
  </si>
  <si>
    <t>/funding-round/26aec5807ca97a107cc0a28b80e699ac</t>
  </si>
  <si>
    <t>/funding-round/9bda70824d5bfb1ffeb1e851b3e3d989</t>
  </si>
  <si>
    <t>/funding-round/b9e290b84a9984ae30a8694b107ebd1a</t>
  </si>
  <si>
    <t>/funding-round/c301a25651365f38908e5a1d1da1d76d</t>
  </si>
  <si>
    <t>/funding-round/7145bae7e68efe9b4d8fb1aebad69003</t>
  </si>
  <si>
    <t>/funding-round/28032c83792f2c68d854a4a462c462f5</t>
  </si>
  <si>
    <t>/funding-round/81a32940747e6295cba71888d1f3a22d</t>
  </si>
  <si>
    <t>/funding-round/d83d2719a8f58b3d822d7cf94163ad5b</t>
  </si>
  <si>
    <t>/funding-round/5a2791bd2c9422048fde98dc6253ff76</t>
  </si>
  <si>
    <t>/funding-round/041ca5442ad4f6e8d40abc6c6f8b7d8f</t>
  </si>
  <si>
    <t>/funding-round/d571f5e0e3640c12b4653eb5307de3e6</t>
  </si>
  <si>
    <t>/funding-round/51ddcd2da55987d9fbaf0892761061c6</t>
  </si>
  <si>
    <t>/funding-round/dce1f4256225533772c4b90701a68dc3</t>
  </si>
  <si>
    <t>/funding-round/39f713efbcedb5a2bd2fd446a4f7819b</t>
  </si>
  <si>
    <t>/funding-round/6a8aa3112c61068cff97ad5135d7c998</t>
  </si>
  <si>
    <t>/funding-round/d858ff4ff4a3be86cba5b58d2f49ac08</t>
  </si>
  <si>
    <t>/funding-round/044c854940ffe052653ae029159f0549</t>
  </si>
  <si>
    <t>/funding-round/72312b0c5f9c875ba359ea328938bd45</t>
  </si>
  <si>
    <t>/funding-round/19dc630d151915179e1afc9690d8e909</t>
  </si>
  <si>
    <t>/funding-round/2dc8afb7c4f2d01290fcb3e20bf69645</t>
  </si>
  <si>
    <t>/funding-round/db0b29f1ac9efa3516b3d74b1210def7</t>
  </si>
  <si>
    <t>/funding-round/fea47d07dd841c837302d93122febc27</t>
  </si>
  <si>
    <t>/funding-round/43d388586b8b477dd95bdf401c2a3659</t>
  </si>
  <si>
    <t>/funding-round/e7a985d31201231afebb3274579abcb7</t>
  </si>
  <si>
    <t>/funding-round/06d84f2104f8c27fc5a0838d39b05e86</t>
  </si>
  <si>
    <t>/funding-round/a3c7c3a07e5a35c37896b34b51500863</t>
  </si>
  <si>
    <t>/funding-round/00b9fccdc829c21bf67c14f52456644c</t>
  </si>
  <si>
    <t>/funding-round/25a69a1ff536032d711987f7c1de5438</t>
  </si>
  <si>
    <t>/funding-round/3e923801b477f7fe713bb830558e9551</t>
  </si>
  <si>
    <t>/funding-round/9d86db7d9eba36e3fde0af2331c2ed27</t>
  </si>
  <si>
    <t>/funding-round/1c0544df3b8531ea4e731c88c65298c1</t>
  </si>
  <si>
    <t>/funding-round/e6078f7a9f599429dfc04f6efd498f53</t>
  </si>
  <si>
    <t>/funding-round/d94e5a63a4f07e70946bb69bbf63d5ec</t>
  </si>
  <si>
    <t>/funding-round/39a27bccd31774ade3341b17472fee5c</t>
  </si>
  <si>
    <t>/funding-round/06725d6f2a45add5650119a78bfa227f</t>
  </si>
  <si>
    <t>/funding-round/689a64942e815b08b2f7901e319a012a</t>
  </si>
  <si>
    <t>/funding-round/d9510e31ba250b04581cad46ff7fced4</t>
  </si>
  <si>
    <t>/funding-round/a4a704f394f2834cdfef60e2a5d4985b</t>
  </si>
  <si>
    <t>/funding-round/eb6b2a9b357981738d92161c8d2201d8</t>
  </si>
  <si>
    <t>/funding-round/39ae0d2f352a7b12d637d35ed3a58d55</t>
  </si>
  <si>
    <t>/funding-round/bd34cc64c40bdd62da4f369fed144478</t>
  </si>
  <si>
    <t>/funding-round/f4875d80682d77da34fbb5583366d52c</t>
  </si>
  <si>
    <t>/funding-round/3622dbfa2f2429ac66c3c9dd2d33290b</t>
  </si>
  <si>
    <t>/funding-round/b8a16a8aee6e772be7c2aa4df0b8bde2</t>
  </si>
  <si>
    <t>/funding-round/08ee6e323b78004c4da952738bcbcb8c</t>
  </si>
  <si>
    <t>/funding-round/724b7d4e0bc46974218685b327e27157</t>
  </si>
  <si>
    <t>/funding-round/d12b0679d311b9564ac20602d5935cdb</t>
  </si>
  <si>
    <t>/funding-round/11ddd0c8a58571806620404ba6c4b043</t>
  </si>
  <si>
    <t>/funding-round/574aa8dbce09bdbee985eb9814e5ebb4</t>
  </si>
  <si>
    <t>/funding-round/7b78426f09902524ada100393743fdfd</t>
  </si>
  <si>
    <t>/funding-round/b497edf8bac9f268dd7100c398146461</t>
  </si>
  <si>
    <t>/funding-round/0b265ca92d01dc4a08afd62ff849095e</t>
  </si>
  <si>
    <t>/funding-round/b4bf40b2d5e6871d2c1183f7c74864b3</t>
  </si>
  <si>
    <t>/funding-round/062f13fa26b8002b1c7fe617b908ee53</t>
  </si>
  <si>
    <t>/funding-round/11f0d5e5edbbdf10e42551d9957e6973</t>
  </si>
  <si>
    <t>/funding-round/291b5e486952f3d39d30b3f235105ac7</t>
  </si>
  <si>
    <t>/funding-round/36375913132992bddb0a6872b58080aa</t>
  </si>
  <si>
    <t>/funding-round/935a49a8eb3c05790c9270f11c6ede75</t>
  </si>
  <si>
    <t>/funding-round/3e6a78bca7cdd3bd933fa4e7ed658808</t>
  </si>
  <si>
    <t>/funding-round/56667064918f6be221323b7aef04ba94</t>
  </si>
  <si>
    <t>/funding-round/83a453b189439a0a3cc744cc17f7d10b</t>
  </si>
  <si>
    <t>/funding-round/6dea03969fcaa292d82996109a8d05df</t>
  </si>
  <si>
    <t>/funding-round/7ad84ee385c2e0b6021f802629428549</t>
  </si>
  <si>
    <t>/funding-round/98ad4585928ded12e10360dd0f3e64ef</t>
  </si>
  <si>
    <t>/funding-round/ec702529de1761fa65e34a43c893c913</t>
  </si>
  <si>
    <t>/funding-round/26f651dcc7f72644379ae731b1df1505</t>
  </si>
  <si>
    <t>/funding-round/67f8ce810f3eb78a2fe75561740da680</t>
  </si>
  <si>
    <t>/funding-round/419bf0a286d6b8158954361e00b91ad5</t>
  </si>
  <si>
    <t>/funding-round/829c6a98c945b40fe383a039de5a4629</t>
  </si>
  <si>
    <t>/funding-round/d9543207afaf1fcdc5de6b9bef137eca</t>
  </si>
  <si>
    <t>/funding-round/c0310d36452c4f3a8a2f6dd4af1f8b6c</t>
  </si>
  <si>
    <t>/funding-round/b0fd6e4396a5d65dad7d8d85444fd0fe</t>
  </si>
  <si>
    <t>/funding-round/3d4affd163bf57dc9a210141db8751c5</t>
  </si>
  <si>
    <t>/funding-round/00f891da568e41a20d4914f9319307df</t>
  </si>
  <si>
    <t>/funding-round/95c55b64da995b726f532a2d6c34271f</t>
  </si>
  <si>
    <t>/funding-round/cdefcda4bff096d7d2dbef88c74d1e7d</t>
  </si>
  <si>
    <t>/funding-round/fa1444238393bc0aed14c9df79d5940e</t>
  </si>
  <si>
    <t>/funding-round/caad067195582c8f37a3cdda08e863b5</t>
  </si>
  <si>
    <t>/funding-round/8ed41ee9cbacbb5b0085042373350206</t>
  </si>
  <si>
    <t>/funding-round/2e87ffe1b5abbdddf8c1951ffbb5b7bc</t>
  </si>
  <si>
    <t>/funding-round/fbeb4c9e21b489079ace3abc75825936</t>
  </si>
  <si>
    <t>/funding-round/890884b0431290d0034d7982ec95c432</t>
  </si>
  <si>
    <t>/funding-round/57876e67552fb82e079315a97525759a</t>
  </si>
  <si>
    <t>/funding-round/7cb05dd431eb04e33f18bd4356cece1c</t>
  </si>
  <si>
    <t>/funding-round/873ac0c67f0addb0d5a25b3ead40080e</t>
  </si>
  <si>
    <t>/funding-round/963a1df99feabb177f80e9b5e7a1f706</t>
  </si>
  <si>
    <t>/funding-round/ab3330b563fef6f7e6f8f551824346a3</t>
  </si>
  <si>
    <t>/funding-round/dec82c4e2ba4601154e4867397819159</t>
  </si>
  <si>
    <t>/funding-round/7aa99fe79a54d651632c49617e9b437d</t>
  </si>
  <si>
    <t>/funding-round/9600cd95ecbf5c6d602d48838fd3e411</t>
  </si>
  <si>
    <t>/funding-round/e56b09eab819415ec867fee04cd5e943</t>
  </si>
  <si>
    <t>/funding-round/91d59c65b054ed3960324b672aaf9497</t>
  </si>
  <si>
    <t>/funding-round/44b49487de1fb80db9ef43fb6012503e</t>
  </si>
  <si>
    <t>/funding-round/d8f062c1c7a932a53a3636e5e1daef1b</t>
  </si>
  <si>
    <t>/funding-round/ef288592dff44ddca7c81a621d6ab87f</t>
  </si>
  <si>
    <t>/funding-round/f87bf8ab09eefcbd3f2b55c31eb76031</t>
  </si>
  <si>
    <t>/funding-round/2c934fc5c25c03dfe82cb4a4d59b6c1e</t>
  </si>
  <si>
    <t>/funding-round/cb10b96167560b328f4dae640e27018e</t>
  </si>
  <si>
    <t>/funding-round/3ad86d75de1963c177271f192b048cd3</t>
  </si>
  <si>
    <t>/funding-round/bf42b4dd523e8105a9551b5c1405bf37</t>
  </si>
  <si>
    <t>/funding-round/f64941613c07e2fa960794f705eb5032</t>
  </si>
  <si>
    <t>/funding-round/1686849dca72c85c16e080d83fd91ff8</t>
  </si>
  <si>
    <t>/funding-round/4eaa9b88efc47bc105862f07977addd7</t>
  </si>
  <si>
    <t>/funding-round/691c3082cad7bc61d9f382af46a6dbe7</t>
  </si>
  <si>
    <t>/funding-round/7f0cb38a5edf1f8ed8d5d056af74d0f8</t>
  </si>
  <si>
    <t>/funding-round/c3ad48f3febc4eeb959626dc622bf6a2</t>
  </si>
  <si>
    <t>/funding-round/182cb9dc44a0bcf7450c3d99f6512bd5</t>
  </si>
  <si>
    <t>/funding-round/17f83b5a1c609c4202082f444854e56c</t>
  </si>
  <si>
    <t>/funding-round/8134c8e69459b9d9a97307b58b122745</t>
  </si>
  <si>
    <t>/funding-round/3a3738cd020e4dafde1527d3d32790b9</t>
  </si>
  <si>
    <t>/funding-round/9dcc444baf398ba56573b46109ce40f1</t>
  </si>
  <si>
    <t>/funding-round/18085e77fbb46db5516484c5740d0bcf</t>
  </si>
  <si>
    <t>/funding-round/6323d2c56e1a7f7263a2ef21aac09f45</t>
  </si>
  <si>
    <t>/funding-round/48798b4e6b0538da242bfffd2714193d</t>
  </si>
  <si>
    <t>/funding-round/5a6592b79be98f5b71840bf7a3c2a9e5</t>
  </si>
  <si>
    <t>/funding-round/c73f3a09ff380147669fad3120a10c07</t>
  </si>
  <si>
    <t>/funding-round/f8245833c00705e1ccb1ff9a194612cd</t>
  </si>
  <si>
    <t>/funding-round/876f4ee9030bdb7ec18e065c17aa4278</t>
  </si>
  <si>
    <t>/funding-round/5d44908bcb7d5cc7ab0d6825deb36042</t>
  </si>
  <si>
    <t>/funding-round/770787057b7caa568cb0c6b4c325faa6</t>
  </si>
  <si>
    <t>/funding-round/80603697ea9619c3bd8b9a614d327951</t>
  </si>
  <si>
    <t>/funding-round/b11d6dfbf9ba79ff650db552b222821e</t>
  </si>
  <si>
    <t>/funding-round/b5f091a8e81fd26853c0202fc6dd76d6</t>
  </si>
  <si>
    <t>/funding-round/adb94c131e001a7438a4695d873d8dc1</t>
  </si>
  <si>
    <t>/funding-round/c7f60d67adc58d20bc6721f9b9ed60bd</t>
  </si>
  <si>
    <t>/funding-round/67617c5a8f9370174f9f8b4fb8af84c1</t>
  </si>
  <si>
    <t>/funding-round/70c072e2be6e36cb41f1d1d86c54e942</t>
  </si>
  <si>
    <t>/funding-round/4dcbbc2b98d90f65a9be1491110f0181</t>
  </si>
  <si>
    <t>/funding-round/0ae2c4e70ccb56d11e5eeac3dbbd5f9e</t>
  </si>
  <si>
    <t>/funding-round/1a1f526a94b84905487012c53ba0eb53</t>
  </si>
  <si>
    <t>/funding-round/97cd9c82457ae4d841130db57d874ecb</t>
  </si>
  <si>
    <t>/funding-round/a11e13d4c27a58f98d42928538cfc394</t>
  </si>
  <si>
    <t>/funding-round/616aae0d0e7494ac5f05b95e03a6184a</t>
  </si>
  <si>
    <t>/funding-round/f75f972f22b4ec43d13eec18f316926b</t>
  </si>
  <si>
    <t>/funding-round/5eeb295c3999e5f8260f024611c5728c</t>
  </si>
  <si>
    <t>/funding-round/aba0c5c9313874823202405f46ce5a8a</t>
  </si>
  <si>
    <t>/funding-round/951b9ab6ddab8ae67a192fbe22fb749f</t>
  </si>
  <si>
    <t>/funding-round/fe05c603156add1e2c6727c03bfefc03</t>
  </si>
  <si>
    <t>/funding-round/46988310c35236be1fe5b553f15c7a83</t>
  </si>
  <si>
    <t>/funding-round/b3a5fed5560f689de5c3de47dc12941b</t>
  </si>
  <si>
    <t>/funding-round/eb8545e9d8187e39c85620b804f740e4</t>
  </si>
  <si>
    <t>/funding-round/d46bb05f5ba2e90464788e90e7cd0096</t>
  </si>
  <si>
    <t>/funding-round/0e2aad73288a10edfe02aed14f04128d</t>
  </si>
  <si>
    <t>/funding-round/db8db8d59ae221ff67d86abd5df850e2</t>
  </si>
  <si>
    <t>/funding-round/f04db617a61b6d97d731d4a3c13c940f</t>
  </si>
  <si>
    <t>/funding-round/ec681bbca6adf30f33e20885bc3c9a8e</t>
  </si>
  <si>
    <t>/funding-round/00b29d2f6083b70bf26572ac1eaee003</t>
  </si>
  <si>
    <t>/funding-round/77dd66ce9a91414365edc0a59b7fbb7b</t>
  </si>
  <si>
    <t>/funding-round/51a5b3d833e54800b02cfb87a862eb76</t>
  </si>
  <si>
    <t>/funding-round/037d2a8b477bfab668b77b2da5d59012</t>
  </si>
  <si>
    <t>/funding-round/ab55eee6771f218452383639ebedc524</t>
  </si>
  <si>
    <t>/funding-round/af2e18736cde2ad816e81f0b562eddc3</t>
  </si>
  <si>
    <t>/funding-round/6823e37157187db85c0aea4ae3adb091</t>
  </si>
  <si>
    <t>/funding-round/69b07320acfd3c0dbe4d3fb890f72859</t>
  </si>
  <si>
    <t>/funding-round/7f5cfa89107c76ce27fcec47daa582ae</t>
  </si>
  <si>
    <t>/funding-round/74169216f592148d506b7d9981307367</t>
  </si>
  <si>
    <t>/funding-round/5545fd78c1de8df3696ff4bfc60a87f7</t>
  </si>
  <si>
    <t>/funding-round/67ec232f5e7e20ab4f2030ef57e14eb4</t>
  </si>
  <si>
    <t>/funding-round/cf78fb1efa1b1ddc9f24cf23afdf2e67</t>
  </si>
  <si>
    <t>/funding-round/67e3117afbfaf82d9ef10f9863843d77</t>
  </si>
  <si>
    <t>/funding-round/f9b50cf4d304a940b219fe25c7db968e</t>
  </si>
  <si>
    <t>/funding-round/e25f1ee7e952a06ede6aeb843c9faf99</t>
  </si>
  <si>
    <t>/funding-round/6347dcbf64e77761eff261ac4596c69f</t>
  </si>
  <si>
    <t>/funding-round/8079a95dd96a488f75bd098d768e7ed1</t>
  </si>
  <si>
    <t>/funding-round/8fad313d8ae84611f2ae376707a640c1</t>
  </si>
  <si>
    <t>/funding-round/c676d14f0cce3784956659ce24cc402f</t>
  </si>
  <si>
    <t>/funding-round/c6bae199b46c135f5d838bb39846a7f4</t>
  </si>
  <si>
    <t>/funding-round/20ef41306835735b6b5976964dd00436</t>
  </si>
  <si>
    <t>/funding-round/7e77d21d3b19f7f0e33ef2fe66c047cd</t>
  </si>
  <si>
    <t>/funding-round/09f909e2d2d15a388b132800e2973181</t>
  </si>
  <si>
    <t>/funding-round/be331d99de6ef7c4f3246514a55587fa</t>
  </si>
  <si>
    <t>/funding-round/47d6027e4784ec3ed751654a9020629b</t>
  </si>
  <si>
    <t>/funding-round/c4445d4423683a00bb1d8964a245f3e8</t>
  </si>
  <si>
    <t>/funding-round/919805ec96dc708d4f6719c747cfe018</t>
  </si>
  <si>
    <t>/funding-round/b927b88368b5a8781f903b2b76e467ea</t>
  </si>
  <si>
    <t>/funding-round/cf40f4d5cbb97be0a75e914269af0510</t>
  </si>
  <si>
    <t>/funding-round/ddf01b4820c5500d6e102fa5654c387e</t>
  </si>
  <si>
    <t>/funding-round/f5286684dbf4030dcc89ec2eefd2eddd</t>
  </si>
  <si>
    <t>/funding-round/1c7f1e15cdf6290ef06df66132f86383</t>
  </si>
  <si>
    <t>/funding-round/2e8873fc0a0325eab688253e64761784</t>
  </si>
  <si>
    <t>/funding-round/a4c95d25bc7a627098074408c10a3dfd</t>
  </si>
  <si>
    <t>/funding-round/eb7f6f93fb4223acb645066ce0a372b3</t>
  </si>
  <si>
    <t>/funding-round/b94217e23dad5234165c481be2cd1853</t>
  </si>
  <si>
    <t>/funding-round/5bc819dadba2bef6ff6c4f8da7f1604b</t>
  </si>
  <si>
    <t>/funding-round/7b46c849737e6eee99318ce9401b6514</t>
  </si>
  <si>
    <t>/funding-round/49211714a9eded5f7750c2455c740dbd</t>
  </si>
  <si>
    <t>/funding-round/c63b9a7ad40a783b28aba28f857d61d7</t>
  </si>
  <si>
    <t>/funding-round/df9ca297d68a668f130286801a69fc7d</t>
  </si>
  <si>
    <t>/funding-round/aeee6348aaea5b6d74f904b80e70ef89</t>
  </si>
  <si>
    <t>/funding-round/1c8c9926c3047fe25cb83ba15210eb3d</t>
  </si>
  <si>
    <t>/funding-round/48fec565d833684e1dcc749a5f718f0e</t>
  </si>
  <si>
    <t>/funding-round/e843ded0972f601fc9c4e0c9e6e855c3</t>
  </si>
  <si>
    <t>/funding-round/7ebc8e6956c2e54a05ce0fe5aa76094d</t>
  </si>
  <si>
    <t>/funding-round/27826d14e83e5678dc7b9b1dc2ceb7f8</t>
  </si>
  <si>
    <t>/funding-round/81887d452bcf94b4f5b967b9a85ac597</t>
  </si>
  <si>
    <t>/funding-round/33ada746073f0f1b75e524cafb1f0c9a</t>
  </si>
  <si>
    <t>/funding-round/23ba4a17b3b73dc7d1d97415d3507676</t>
  </si>
  <si>
    <t>/funding-round/44cbea0788ed986f8389e8cf1e8682cd</t>
  </si>
  <si>
    <t>/funding-round/9de55dde526a6ff41c80cc87a84831da</t>
  </si>
  <si>
    <t>/funding-round/2f584f60b4ba270381ad78a7716f253f</t>
  </si>
  <si>
    <t>/funding-round/3dcd03bb5ab8eaec6d8e2d637e3dfb69</t>
  </si>
  <si>
    <t>/funding-round/4794f32b46664c25d22f2e397d836bb5</t>
  </si>
  <si>
    <t>/funding-round/cd731685fcd1cd7b7bd1c0993ac49fd6</t>
  </si>
  <si>
    <t>/funding-round/ce859fc82946673832e4bc51b47132c0</t>
  </si>
  <si>
    <t>/funding-round/889ff6e435b31befb7359330853c6979</t>
  </si>
  <si>
    <t>/funding-round/a555a5c00ba49be415c035e84b2c5823</t>
  </si>
  <si>
    <t>/funding-round/c07baf02e3b94817e4875c080d0d30b1</t>
  </si>
  <si>
    <t>/funding-round/ede7431043893a7b2b18d36548cc96a6</t>
  </si>
  <si>
    <t>/funding-round/631c9b95508bbb925a71e284f1f9c311</t>
  </si>
  <si>
    <t>/funding-round/52732127a460d16d9e39cab5d7abcae3</t>
  </si>
  <si>
    <t>/funding-round/20ab0c30b462169bfc8f10c657beeac3</t>
  </si>
  <si>
    <t>/funding-round/373c6bc29a646d097ad2809e09c2cec4</t>
  </si>
  <si>
    <t>/funding-round/8c5be99f18827438ca0276c03a1c5cf3</t>
  </si>
  <si>
    <t>/funding-round/952f0aa74ccb4fdd35b6845bbb209388</t>
  </si>
  <si>
    <t>/funding-round/e763318ddfc4388cb7d4e6322dcbb33c</t>
  </si>
  <si>
    <t>/funding-round/1631a2c5c50285c0f1bab2c9092c23cc</t>
  </si>
  <si>
    <t>/funding-round/507d30a34793b4b53ece402d18f9c643</t>
  </si>
  <si>
    <t>/funding-round/6f34234ed9687ec79150ad206f0a7b31</t>
  </si>
  <si>
    <t>/funding-round/80367fd2621cd4ba719015e501f7c30b</t>
  </si>
  <si>
    <t>/funding-round/d1e7360dbf2c066b8ae5d766c76127e0</t>
  </si>
  <si>
    <t>/funding-round/ff7a052be766a67bc61a469b8367b8e3</t>
  </si>
  <si>
    <t>/funding-round/983afa6814a9237af29a59d0554530e9</t>
  </si>
  <si>
    <t>/funding-round/1ac091300ec587e1e0e33b87b4408ac9</t>
  </si>
  <si>
    <t>/funding-round/ed8192bfc53baaae2af1d4b55cadb26e</t>
  </si>
  <si>
    <t>/funding-round/cad4e5e06fed974aa95be04c0d9c78c1</t>
  </si>
  <si>
    <t>/funding-round/deef026dcbbdc1f184553b2922ef0c68</t>
  </si>
  <si>
    <t>/funding-round/1bb336de550c76cf1ff745f77a540233</t>
  </si>
  <si>
    <t>/funding-round/c67bc7e2d8a3bf069688cb8c92b2349a</t>
  </si>
  <si>
    <t>/funding-round/d270eaa37970fe246498bbb9d6b48c33</t>
  </si>
  <si>
    <t>/funding-round/c76af7bc5bc3b92f5c44db675c54395b</t>
  </si>
  <si>
    <t>/funding-round/5eafcf50f5e0ac948752d203a82d8128</t>
  </si>
  <si>
    <t>/funding-round/a7067a45d3c94ffb9a206a8f6ca2d92a</t>
  </si>
  <si>
    <t>/funding-round/dd4d07edb92998c08e016c6d3771f822</t>
  </si>
  <si>
    <t>/funding-round/d699672414d45e4154570d521618d0ac</t>
  </si>
  <si>
    <t>/funding-round/016e168e58a3b0663140118365fa846b</t>
  </si>
  <si>
    <t>/funding-round/05103bccd0dddb2aab53c725c19272a8</t>
  </si>
  <si>
    <t>/funding-round/096824fb201815eacdc8c94cba5a7a55</t>
  </si>
  <si>
    <t>/funding-round/82c469dd76abf720ec071e14bc319a4d</t>
  </si>
  <si>
    <t>/funding-round/0e4dfda85ce38c5237836086a4ab0d4a</t>
  </si>
  <si>
    <t>/funding-round/475faed0325b362a4bf82f832cf8ce68</t>
  </si>
  <si>
    <t>/funding-round/9b6a27fe70d83551ff3cf966ed607510</t>
  </si>
  <si>
    <t>/funding-round/9d0a20ac4dd612f77ce0242d5dbe31be</t>
  </si>
  <si>
    <t>/funding-round/e4a9d24bce56544d138c2ce875c729fa</t>
  </si>
  <si>
    <t>/funding-round/e8b3362e4918bc4de3a233253876da0b</t>
  </si>
  <si>
    <t>/funding-round/6ad9998fe039050e7a0728537b8d4706</t>
  </si>
  <si>
    <t>/funding-round/23c2634b73a51e4c72c42a607d94f1fd</t>
  </si>
  <si>
    <t>/funding-round/4527c2e0c23e7c7f93712c0dfdc5b88b</t>
  </si>
  <si>
    <t>/funding-round/49585dbc8e47b1e764e8aae8b22682f8</t>
  </si>
  <si>
    <t>/funding-round/ad49fd4c0e2c79e5e60ff6606ceec151</t>
  </si>
  <si>
    <t>/funding-round/12a582ddd946cac5ff7b5cf55b0953c7</t>
  </si>
  <si>
    <t>/funding-round/acd1725ebab98764bed8bc5ae70685f3</t>
  </si>
  <si>
    <t>/funding-round/d31bf20a33a61f4a908d4e4cee0440ec</t>
  </si>
  <si>
    <t>/funding-round/15c008f26b748ed520fb9a7fd750cf0a</t>
  </si>
  <si>
    <t>/funding-round/f683d70844b05e7bc0b497c496bbaf51</t>
  </si>
  <si>
    <t>/funding-round/09dd4ad7ebe4363feb25d6b04ec98f3f</t>
  </si>
  <si>
    <t>/funding-round/c6c4d29ac8cbbc10dff86d771eee110d</t>
  </si>
  <si>
    <t>/funding-round/7cebd9d149048e4ec85ba21a41f6cd9a</t>
  </si>
  <si>
    <t>/funding-round/635081ffb07cc9445a8794001ba7d343</t>
  </si>
  <si>
    <t>/funding-round/9519f475c6a963946b1f77a4270079cd</t>
  </si>
  <si>
    <t>/funding-round/1c867c4decf89c5731693e611f2e9cfc</t>
  </si>
  <si>
    <t>/funding-round/6219ddc814321275d494fc8d023ea4a1</t>
  </si>
  <si>
    <t>/funding-round/b9b129d780d33aae0bfc08be200aaeb9</t>
  </si>
  <si>
    <t>/funding-round/0fea9b4e2d2cc4df077b7a96e514152f</t>
  </si>
  <si>
    <t>/funding-round/c52a99c5bacf523dbf3f10beedb5bd58</t>
  </si>
  <si>
    <t>/funding-round/0d63a5d92a43b16c040b5b22202524a6</t>
  </si>
  <si>
    <t>/funding-round/01ec789388edae09655c1c759ea2b05f</t>
  </si>
  <si>
    <t>/funding-round/9db1fa55f69dc1fdc456bfb78d086d82</t>
  </si>
  <si>
    <t>/funding-round/e43822712236063e90278b86d9691a91</t>
  </si>
  <si>
    <t>/funding-round/f6ff45837d45c607a98bcc35945d2721</t>
  </si>
  <si>
    <t>/funding-round/153c334ab3c0c824eefc26eb81ba45b3</t>
  </si>
  <si>
    <t>/funding-round/27b0876f1627f9ecbd8ee17602d16ba1</t>
  </si>
  <si>
    <t>/funding-round/2d9e3f699f28f89ad6813d53c8b582d8</t>
  </si>
  <si>
    <t>/funding-round/8cdaa5fdd61289ec8b7a1f499e0bf4e0</t>
  </si>
  <si>
    <t>/funding-round/b3966de6930603fac7cb99aaec833371</t>
  </si>
  <si>
    <t>/funding-round/1e81f8ebfedf8ca769357f5b96c7807e</t>
  </si>
  <si>
    <t>/funding-round/63b9272aa475ae2cef508990d9c28b11</t>
  </si>
  <si>
    <t>/funding-round/382212604a481fd929f182d000018924</t>
  </si>
  <si>
    <t>/funding-round/11e7477835d7b73e2abca920d1478a94</t>
  </si>
  <si>
    <t>/funding-round/24fb50510f83d5449e0a22da79091964</t>
  </si>
  <si>
    <t>/funding-round/36ba0bee0da133cbc58047669cb7fa8e</t>
  </si>
  <si>
    <t>/funding-round/db9522cb694a10b18221cd1de30b229f</t>
  </si>
  <si>
    <t>/funding-round/ea7f328af7aac1c4b112b3b398ae39e1</t>
  </si>
  <si>
    <t>/funding-round/41bfbbe6fca4b3469232ab459b98ff56</t>
  </si>
  <si>
    <t>/funding-round/601a6e1a71b132e98554e5f630a2bee0</t>
  </si>
  <si>
    <t>/funding-round/ec8e8b7a35d9d0abfab5a2ab88968bee</t>
  </si>
  <si>
    <t>/funding-round/4c365dcf4bb79aa9dbbaba1a9c047fee</t>
  </si>
  <si>
    <t>/funding-round/e7afe29d8db75dc8487a7ef19cc03c3e</t>
  </si>
  <si>
    <t>/funding-round/538590c1a7e4ae38ab721fa1ae4f7237</t>
  </si>
  <si>
    <t>/funding-round/8cfacf17259958e474cb660e8e9382bd</t>
  </si>
  <si>
    <t>/funding-round/aad714ffd66c9e8ea2d42cc3bb693f62</t>
  </si>
  <si>
    <t>/funding-round/cf715cf2a088c8578cb969779556b802</t>
  </si>
  <si>
    <t>/funding-round/def69a70c7dc6ed68ee02ba588fcea43</t>
  </si>
  <si>
    <t>/funding-round/9a467a112dd6c6e48c4161ec20bab59a</t>
  </si>
  <si>
    <t>/funding-round/fdaa73d157cfae2040ff1491277c7523</t>
  </si>
  <si>
    <t>/funding-round/25a12e375365240b46a2ab29bfdc1893</t>
  </si>
  <si>
    <t>/funding-round/a1ed93de17cc83b804ded1fb1c120643</t>
  </si>
  <si>
    <t>/funding-round/081660bba619b40d4f795ed4b706a378</t>
  </si>
  <si>
    <t>/funding-round/308799c17833800de76ff5a66f929542</t>
  </si>
  <si>
    <t>/funding-round/a34c01f98fe1e90bac043245f0545598</t>
  </si>
  <si>
    <t>/funding-round/9867d2beb9bd0a41fae52523e1921fbb</t>
  </si>
  <si>
    <t>/funding-round/2e5705521872f2115742f896b279b9f7</t>
  </si>
  <si>
    <t>/funding-round/f29dcc7a065a693023f41a7e40b335bb</t>
  </si>
  <si>
    <t>/funding-round/d55c14d654cac54af03cb606d4318f9e</t>
  </si>
  <si>
    <t>/funding-round/31ffdb7ce7536e224871d63f78a5e107</t>
  </si>
  <si>
    <t>/funding-round/41b9aac3a9b8881c9ffab88648a2667b</t>
  </si>
  <si>
    <t>/funding-round/482c1d74e97fd1073b3a94b573d8dfa4</t>
  </si>
  <si>
    <t>/funding-round/10ea9db95656a7caa19f8d60f0cc2dcf</t>
  </si>
  <si>
    <t>/funding-round/a6d111e0636ef5f5877f7cb8df0e9206</t>
  </si>
  <si>
    <t>/funding-round/eb6ec43ead7247d92d9a64d59eeb7c92</t>
  </si>
  <si>
    <t>/funding-round/39cff2391d2ae6196592d7cbc671a131</t>
  </si>
  <si>
    <t>/funding-round/8fe8c78c41308c39b5bf08fb196c4fed</t>
  </si>
  <si>
    <t>/funding-round/fad87544edf08cd95b64a191dc5b9595</t>
  </si>
  <si>
    <t>/funding-round/fdb50761ca39945ac45bb4a8a5470580</t>
  </si>
  <si>
    <t>/funding-round/e472f54dc2b855ff6a7cc7251a8fd999</t>
  </si>
  <si>
    <t>/funding-round/dd45e1167f1832c1d45eee589dce7e0e</t>
  </si>
  <si>
    <t>/funding-round/8b56cebbe122b9442a99db2bd48cf2da</t>
  </si>
  <si>
    <t>/funding-round/a1742d1c71eb2cba63d27331382fdcf9</t>
  </si>
  <si>
    <t>/funding-round/3a378706db8da973640f7a4e00640d91</t>
  </si>
  <si>
    <t>/funding-round/72dfe192b1d34d5acc17988b511ebaeb</t>
  </si>
  <si>
    <t>/funding-round/0501b99c0abb8d0348b355cb90897d2d</t>
  </si>
  <si>
    <t>/funding-round/de366040277b8b080814b4ca7c2f6333</t>
  </si>
  <si>
    <t>/funding-round/de7e232b4792c4fbdbd116fef52d270c</t>
  </si>
  <si>
    <t>/funding-round/7e21c4712d850574ac58f090a5ab2085</t>
  </si>
  <si>
    <t>/funding-round/52796735f0760aad81e868b608c178b8</t>
  </si>
  <si>
    <t>/funding-round/0e10200d25853852df0c8bc0b71b04da</t>
  </si>
  <si>
    <t>/funding-round/5df3045265800600ddd7e4d43d7e6e37</t>
  </si>
  <si>
    <t>/funding-round/ec5d965de10b528a235f6099a520e664</t>
  </si>
  <si>
    <t>/funding-round/0134719e40b9e8b8cca7e78bfbb35e3a</t>
  </si>
  <si>
    <t>/funding-round/0ff2c05054ae5e1e6bf0d94393289f9d</t>
  </si>
  <si>
    <t>/funding-round/1f53ec4c799d7fed3ae0676f6b3992fd</t>
  </si>
  <si>
    <t>/funding-round/11e57208aae6ed95f02dec879c73a72f</t>
  </si>
  <si>
    <t>/funding-round/1e46c993fbc6396004370875849fa46c</t>
  </si>
  <si>
    <t>/funding-round/3bfeb6e5af5343b7334d74e2c4be1c5b</t>
  </si>
  <si>
    <t>/funding-round/b9cefdeeb2ee77f73ab57cdeda29df73</t>
  </si>
  <si>
    <t>/funding-round/f29914b1b6304c21aaa8030ccb7c7915</t>
  </si>
  <si>
    <t>/funding-round/69c192af02bf6e34dd7210298cecdc3b</t>
  </si>
  <si>
    <t>/funding-round/468a6f23b2b98d5b6d69d3e54db7dcea</t>
  </si>
  <si>
    <t>/funding-round/55d67bc6aa3d27ca2ae61c27b3f98a42</t>
  </si>
  <si>
    <t>/funding-round/041829fc53939ead0e582fd99ba57352</t>
  </si>
  <si>
    <t>/funding-round/1e0fa9856ff36658d36f0fb7c191247b</t>
  </si>
  <si>
    <t>/funding-round/2c53cd27cc2f6d829901b05af768598f</t>
  </si>
  <si>
    <t>/funding-round/458c5518618f221197108820302b7b47</t>
  </si>
  <si>
    <t>/funding-round/d2a7f9c8d5cc2d52efa4bb0740e1051c</t>
  </si>
  <si>
    <t>/funding-round/d5f2fd3995a8370bb16deaaa54a80f23</t>
  </si>
  <si>
    <t>/funding-round/e9948bcf99cef341ba917e917bd1ec3d</t>
  </si>
  <si>
    <t>/funding-round/0bf38814ae7c1119c9f30584a11f1690</t>
  </si>
  <si>
    <t>/funding-round/783e6bac73a910823dc8956f99cf748d</t>
  </si>
  <si>
    <t>/funding-round/aeadc9a2ef2c434bd8a7e192f39b6b51</t>
  </si>
  <si>
    <t>/funding-round/fe9216b6edd21b51616351885d96bd9e</t>
  </si>
  <si>
    <t>/funding-round/55005a9562402648baa292482a34ba02</t>
  </si>
  <si>
    <t>/funding-round/f230413c760f205723a1eda35053b2ee</t>
  </si>
  <si>
    <t>/funding-round/a0e0d8bafc2699a7c7b4789c914edae1</t>
  </si>
  <si>
    <t>/funding-round/a327ab01f5f088e7ee0c3eb3b56eb025</t>
  </si>
  <si>
    <t>/funding-round/2906c72fca75496cb7426f57c2d4e8c4</t>
  </si>
  <si>
    <t>/funding-round/634a8f8be3a4d73f9dcd67e66e975537</t>
  </si>
  <si>
    <t>/funding-round/cfe722b61e0579968f3f0ba3a3a6f14e</t>
  </si>
  <si>
    <t>/funding-round/f68868940562239d4c52edd67361dd34</t>
  </si>
  <si>
    <t>/funding-round/fa68f82843f046f25811b40b4b9a1cbe</t>
  </si>
  <si>
    <t>/funding-round/0b1532d7156ca5053d8ed05f0959ac6a</t>
  </si>
  <si>
    <t>/funding-round/d0979a1342fbf02e2982cf4870dcb52b</t>
  </si>
  <si>
    <t>/funding-round/ee8fbf05dc47c25c4f76ecc4b051d03e</t>
  </si>
  <si>
    <t>/funding-round/1f0bbd26d9c30156b50c6449d8d542cd</t>
  </si>
  <si>
    <t>/funding-round/11123f81d19f18fcfe3775c1357446ad</t>
  </si>
  <si>
    <t>/funding-round/f79894aa48c3d159f81c158d6bb538e6</t>
  </si>
  <si>
    <t>/funding-round/025f50550316dfefc600172ef73c11a4</t>
  </si>
  <si>
    <t>/funding-round/39d46d76d988682fccc70a6e7ddc4aad</t>
  </si>
  <si>
    <t>/funding-round/3fcf9b5db5490c6e15c8951f2e353ffc</t>
  </si>
  <si>
    <t>/funding-round/d62e24b3543f9baaa2e369bf9ef3808f</t>
  </si>
  <si>
    <t>/funding-round/f59bcceadbbef96005f5fdc05caf3552</t>
  </si>
  <si>
    <t>/funding-round/0af1092e513fa7ab1a7f3e76ab5aeddd</t>
  </si>
  <si>
    <t>/funding-round/f350f673d122576211b2e7612b6a944a</t>
  </si>
  <si>
    <t>/funding-round/24241a96a722cfa0fb29be8cba06b846</t>
  </si>
  <si>
    <t>/funding-round/cd440e005cb403af5b6c83d59b23aee7</t>
  </si>
  <si>
    <t>/funding-round/f790b24b6f0a62e6e6c15d20e8d6fb49</t>
  </si>
  <si>
    <t>/funding-round/7508a68a3524627121dbb891cca9ca69</t>
  </si>
  <si>
    <t>/funding-round/9f151d9e652c7c663233ff09720cc49d</t>
  </si>
  <si>
    <t>/funding-round/ea22687b3940d33ed2062945e5b52fde</t>
  </si>
  <si>
    <t>/funding-round/dd462629b3118b71a280c3b9602c337e</t>
  </si>
  <si>
    <t>/funding-round/873192c6e2e2f3a1d7187acc23edd330</t>
  </si>
  <si>
    <t>/funding-round/e75eeb17ade360ece3013128eacb15bf</t>
  </si>
  <si>
    <t>/funding-round/5f88650636d02a019a8d0d1504d2ca59</t>
  </si>
  <si>
    <t>/funding-round/1ecb0de70b6b878035cb6d8d73aa4db0</t>
  </si>
  <si>
    <t>/funding-round/c60c3f30a89034a2ed3aa8086b9cedb5</t>
  </si>
  <si>
    <t>/funding-round/59ec0c906ad1d3a70c4419633170fdb6</t>
  </si>
  <si>
    <t>/funding-round/a8a8827ded3404166e028c6d2edda72f</t>
  </si>
  <si>
    <t>/funding-round/88fe2e566029ce98b77347e6161c9f6e</t>
  </si>
  <si>
    <t>/funding-round/803361bee238ff08a66168f8d9239cd8</t>
  </si>
  <si>
    <t>/funding-round/ab5ac3fdfd6149f11eee28583fbe7597</t>
  </si>
  <si>
    <t>/funding-round/e561213a279c4f9fa0b08074b08358e5</t>
  </si>
  <si>
    <t>/funding-round/fa9369a08eb2904b80545cd781151462</t>
  </si>
  <si>
    <t>/funding-round/e6a75d1a4feb60f16bedf071f71b84f2</t>
  </si>
  <si>
    <t>/funding-round/9eacb4e6a2d684d808942b6cadaf5c04</t>
  </si>
  <si>
    <t>/funding-round/949ab242d4367c8e1f5543ed63ad22b5</t>
  </si>
  <si>
    <t>/funding-round/5098bb12aa9594ec3b3bc6d387fb5269</t>
  </si>
  <si>
    <t>/funding-round/036016604ecd17b1b6f211fe5d4cea3c</t>
  </si>
  <si>
    <t>/funding-round/8ccba2352f03001e7d35024c03d4f925</t>
  </si>
  <si>
    <t>/funding-round/49601d35aab7c8bd5ede9ca9f226eb19</t>
  </si>
  <si>
    <t>/funding-round/26adc9bbe3b8e62fc7d2fdb082935b6b</t>
  </si>
  <si>
    <t>/funding-round/fd334112887b26dcd61a018f88db2f2f</t>
  </si>
  <si>
    <t>/funding-round/8f3d701f5e99b6da9f35a52464faec8e</t>
  </si>
  <si>
    <t>/funding-round/b1e7a6ce988841132b6c38848412698d</t>
  </si>
  <si>
    <t>/funding-round/cb887a438e80d42d79ce4d86367ee210</t>
  </si>
  <si>
    <t>/funding-round/adf424364c3eb4b95dd4e8116f261804</t>
  </si>
  <si>
    <t>/funding-round/841eec63b00d2a2fa0b108a76ac601ac</t>
  </si>
  <si>
    <t>/funding-round/6b6a11a486bc487989093cab588a81b2</t>
  </si>
  <si>
    <t>/funding-round/11eefa50d7d6a234f44e7a18222fa0f0</t>
  </si>
  <si>
    <t>/funding-round/7744e8323c4ed0ff071bcc2deb93c915</t>
  </si>
  <si>
    <t>/funding-round/48f278a6db5360b80278f3f9c012d4f4</t>
  </si>
  <si>
    <t>/funding-round/ceda6ec2edb48dcdd67e8d05127b5b43</t>
  </si>
  <si>
    <t>/funding-round/a2915145646ec61c46104763fa67db33</t>
  </si>
  <si>
    <t>/funding-round/23894bf5faa58c4b643a731b532367dd</t>
  </si>
  <si>
    <t>/funding-round/263256aa838d654759738e9e4ddc710c</t>
  </si>
  <si>
    <t>/funding-round/dbf3db1ce8968d2170ab4cb75ea22ceb</t>
  </si>
  <si>
    <t>/funding-round/82f9e0a8cb787331028ab6ba4a1dd110</t>
  </si>
  <si>
    <t>/funding-round/845a20599ec8ccf0f3d53b2851b677ca</t>
  </si>
  <si>
    <t>/funding-round/c7f58471ffd6a85edd4067c211b4b7e2</t>
  </si>
  <si>
    <t>/funding-round/b0e1515d894c1e527d3b4d335f495954</t>
  </si>
  <si>
    <t>/funding-round/17e214a2a27259af24289907e06afea1</t>
  </si>
  <si>
    <t>/funding-round/652e58e4e62579e79f263694fe4a16b5</t>
  </si>
  <si>
    <t>/funding-round/ac5a0dddf9067a1049edb09a230e3387</t>
  </si>
  <si>
    <t>/funding-round/b31519eb87436738d94df83132f90f36</t>
  </si>
  <si>
    <t>/funding-round/55fc67b562f5a600084f409862efa497</t>
  </si>
  <si>
    <t>/funding-round/9330edaf054865e19b171adeb3452cc7</t>
  </si>
  <si>
    <t>/funding-round/ba81b45fe1ebf7c9ca29e251afbfad3d</t>
  </si>
  <si>
    <t>/funding-round/ce413f3bad7df2a97ef79502db8381ec</t>
  </si>
  <si>
    <t>/funding-round/4ec9b62da221a636df542a299d2e8091</t>
  </si>
  <si>
    <t>/funding-round/67b07406deb4e4612fb09077b1669b1d</t>
  </si>
  <si>
    <t>/funding-round/f87e8a989f0771907ba9621f2bbc5693</t>
  </si>
  <si>
    <t>/funding-round/59a3669a64e39360c2b939300bcda162</t>
  </si>
  <si>
    <t>/funding-round/86d22afc65107b6941e6c43c671ecbb8</t>
  </si>
  <si>
    <t>/funding-round/88c9721cf8cf626afb2cb2764be0a807</t>
  </si>
  <si>
    <t>/funding-round/88893640ae37096506b79358f92ebc73</t>
  </si>
  <si>
    <t>/funding-round/65d85254ab8e71ff7f0de8ff76ea74ff</t>
  </si>
  <si>
    <t>/funding-round/7009a7921af98a65469de6e843c80946</t>
  </si>
  <si>
    <t>/funding-round/890a3cba82f17db559a862b080301840</t>
  </si>
  <si>
    <t>/funding-round/4f2c6773716eed3c007bf2ea2a2bb2e2</t>
  </si>
  <si>
    <t>/funding-round/b64d9783bdd6396fa5583d28ed8758d6</t>
  </si>
  <si>
    <t>/funding-round/45ff7f45aa277ec2d27dc4ae80f68dc7</t>
  </si>
  <si>
    <t>/funding-round/4584a6582c86e66dbd71779826c4612f</t>
  </si>
  <si>
    <t>/funding-round/cd2337f900f90ea1102f7635fa302f46</t>
  </si>
  <si>
    <t>/funding-round/3646ec025a9f60820a4494a8ebd9d379</t>
  </si>
  <si>
    <t>/funding-round/154a7a0d357eb6356f13f32fb47dbc54</t>
  </si>
  <si>
    <t>/funding-round/1f917753e995e3e4b5847ab46ea4522e</t>
  </si>
  <si>
    <t>/funding-round/492820d83c429235042de38f41d8a7f3</t>
  </si>
  <si>
    <t>/funding-round/e1fefe205c147cb08da5349d2fb05187</t>
  </si>
  <si>
    <t>/funding-round/5dc8942c9602c860bfa90578b8587caa</t>
  </si>
  <si>
    <t>/funding-round/5c67b63d57b8667ad3cbb4291954ef02</t>
  </si>
  <si>
    <t>/funding-round/92350837a156031d191a687778f9a8b9</t>
  </si>
  <si>
    <t>/funding-round/00344cea502f0dc58acc6f628e0fdd4e</t>
  </si>
  <si>
    <t>/funding-round/bde21c6d94e61098fd74b6d03579216a</t>
  </si>
  <si>
    <t>/funding-round/2925f5e772a69af81b251bd1c81d7a17</t>
  </si>
  <si>
    <t>/funding-round/3b34bc210db6591744e94f8fc3924fe6</t>
  </si>
  <si>
    <t>/funding-round/f6886482cf20411f4c9888ffdbd40dea</t>
  </si>
  <si>
    <t>/funding-round/5ff1a25c4082b6ee714234f02fd65bf4</t>
  </si>
  <si>
    <t>/funding-round/e060773314e5506b348e48725623f223</t>
  </si>
  <si>
    <t>/funding-round/8b243d3e6fbb00c0ce99ff53ecd86cc3</t>
  </si>
  <si>
    <t>/funding-round/3e1bdb334281fb46480adfe094e6f2ca</t>
  </si>
  <si>
    <t>/funding-round/db6c1f0612768de344f3755f9fef3027</t>
  </si>
  <si>
    <t>/funding-round/56aa33644a31d9b37d3df1401a2882d2</t>
  </si>
  <si>
    <t>/funding-round/e62301ce57895bd6c62a16f24d084d76</t>
  </si>
  <si>
    <t>/funding-round/68785956cc2036dd334bd44ad13a3c67</t>
  </si>
  <si>
    <t>/funding-round/1d99407444b0b1b683ce233aed2ed511</t>
  </si>
  <si>
    <t>/funding-round/0ff88a2eb36301460d9d73cbe480584b</t>
  </si>
  <si>
    <t>/funding-round/1298eac243572e255bf09fb1986c4ef1</t>
  </si>
  <si>
    <t>/funding-round/45b3ec8fdaecbae6b6f30aac1966066f</t>
  </si>
  <si>
    <t>/funding-round/d25b36cce91ff12162fcb4be9ac77f6c</t>
  </si>
  <si>
    <t>/funding-round/08498949caa323c32a9af68d61fbeadb</t>
  </si>
  <si>
    <t>/funding-round/1d058811bffdead35381ec1fb2a882b3</t>
  </si>
  <si>
    <t>/funding-round/b92e242b9cce09fac7dbe7bca86942a3</t>
  </si>
  <si>
    <t>/funding-round/3f9b7c975e34f3b3e4ec83fa90a79605</t>
  </si>
  <si>
    <t>/funding-round/51ffaa50de85c878189c86ee7dc70e7b</t>
  </si>
  <si>
    <t>/funding-round/bff5a861db6b9cd152b3ea08821a3bb9</t>
  </si>
  <si>
    <t>/funding-round/3fe70b2ca0b57c140029c18ab6b5d432</t>
  </si>
  <si>
    <t>/funding-round/e29537ee49e88bb6e7d9e23f21d8bd89</t>
  </si>
  <si>
    <t>/funding-round/09263c7b320f780c5de41e5433a84d8a</t>
  </si>
  <si>
    <t>/funding-round/91eba135510a4bf415ae9706d677ffaf</t>
  </si>
  <si>
    <t>/funding-round/a2366ad4e3cc7d20fc5c473f19fe2af8</t>
  </si>
  <si>
    <t>/funding-round/ad12b2b4cbbf1a244821cffb296b9ba0</t>
  </si>
  <si>
    <t>/funding-round/afbb1e10e5d41ac700d6936ad9caf1d9</t>
  </si>
  <si>
    <t>/funding-round/1f93999a5bd36567dfeeea68134e3a3d</t>
  </si>
  <si>
    <t>/funding-round/eca4e6e4ee609db81d42436a8e89fd6c</t>
  </si>
  <si>
    <t>/funding-round/69d4f2120816cd116323b09d0f95967d</t>
  </si>
  <si>
    <t>/funding-round/ef87f8761fbfebe0f2e6ea76a9c062ef</t>
  </si>
  <si>
    <t>/funding-round/a20407ac78c9d574d68b6d324602b025</t>
  </si>
  <si>
    <t>/funding-round/0c6e04032875fed6be0185cb7be6dc33</t>
  </si>
  <si>
    <t>/funding-round/8a3388ecf64dc4bdd0a6d1ed7b4ffa01</t>
  </si>
  <si>
    <t>/funding-round/d29721ec71f874367f7149509b67f39f</t>
  </si>
  <si>
    <t>/funding-round/fca7ca193e14ab2b1f70fe7e3a673807</t>
  </si>
  <si>
    <t>/funding-round/1d805df64dd035e0d58b2db3a607d01b</t>
  </si>
  <si>
    <t>/funding-round/1f9fb0b88cf167a3e21304cd0ee60c1b</t>
  </si>
  <si>
    <t>/funding-round/ff6265440be500f9a5e0b8d53f3e54ab</t>
  </si>
  <si>
    <t>/funding-round/277545999425fddf36c3d17b2f453145</t>
  </si>
  <si>
    <t>/funding-round/20371cacfbcdc3c0be01410096ba7a9b</t>
  </si>
  <si>
    <t>/funding-round/209055db37c87a9828bc1cb7e8075649</t>
  </si>
  <si>
    <t>/funding-round/2fbd328741358745673b1fe57e5cfec2</t>
  </si>
  <si>
    <t>/funding-round/deeb5e8d83a1da4e3042d949c9605fc6</t>
  </si>
  <si>
    <t>/funding-round/5e98504c16bbf46f313d858c00427221</t>
  </si>
  <si>
    <t>/funding-round/75456f423dc715962731e82dff8b6e8c</t>
  </si>
  <si>
    <t>/funding-round/c5ab4ac5acda0b02fc3c26c81422aca3</t>
  </si>
  <si>
    <t>/funding-round/1949955b128f3f628f6b2e971f3180d2</t>
  </si>
  <si>
    <t>/funding-round/bab57a70401fb29d45a159e6356725ac</t>
  </si>
  <si>
    <t>/funding-round/b9d548a19864e0c71d0ae2b4230c1026</t>
  </si>
  <si>
    <t>/funding-round/bda115feac7b603f5b9a7988656139af</t>
  </si>
  <si>
    <t>/funding-round/fed1e4aad9b695466993d552b9e4c2a1</t>
  </si>
  <si>
    <t>/funding-round/0a8d67fcf16c8108cfa6c47d92b04fb1</t>
  </si>
  <si>
    <t>/funding-round/3bc3584d18f47243684943ff066a9903</t>
  </si>
  <si>
    <t>/funding-round/c8d953644a01738dadbd6eb30ca30489</t>
  </si>
  <si>
    <t>/funding-round/d10ecdafb98b9d37743968beb1461199</t>
  </si>
  <si>
    <t>/funding-round/c6e7e11c28ab1ba28d07dafd2fe86004</t>
  </si>
  <si>
    <t>/funding-round/79026167d69507a802fb8d7060db06aa</t>
  </si>
  <si>
    <t>/funding-round/ba887a305f42dbd6054a3ed13d80933a</t>
  </si>
  <si>
    <t>/funding-round/2aa758a17d459fc734ea9eff73f9df21</t>
  </si>
  <si>
    <t>/funding-round/dd23fc8dd5f248cccaa219048035a141</t>
  </si>
  <si>
    <t>/funding-round/986ee6f3076bb8a0de5ddc3e343cff3c</t>
  </si>
  <si>
    <t>/funding-round/502a5e9fc821933463d2a02beba7cfd5</t>
  </si>
  <si>
    <t>/funding-round/29f0a14f3c919d078771b026371e5f62</t>
  </si>
  <si>
    <t>/funding-round/fca0e393f52a6da8493f2a7dd13e5eea</t>
  </si>
  <si>
    <t>/funding-round/97ba87b0a9707ec3070f38a8b315d8fb</t>
  </si>
  <si>
    <t>/funding-round/247573065186934989ff38483394e126</t>
  </si>
  <si>
    <t>/funding-round/11270c61644a16ca85a0f4f0d0d7d338</t>
  </si>
  <si>
    <t>/funding-round/b555016f8d0e2d0711dac668f81eecf0</t>
  </si>
  <si>
    <t>/funding-round/1e8376b426ede300d37af32eff2d2e27</t>
  </si>
  <si>
    <t>/funding-round/9eced94291429ebe47eacb72778bc32a</t>
  </si>
  <si>
    <t>/funding-round/745c565f648083bcff4c23f58edf767c</t>
  </si>
  <si>
    <t>/funding-round/9fc6d44aadae0427de09bcaf50527ef1</t>
  </si>
  <si>
    <t>/funding-round/29bb847cecf45767178a31fd2ae14b24</t>
  </si>
  <si>
    <t>/funding-round/da137c9eb5d0d7d4025173a15e8f567b</t>
  </si>
  <si>
    <t>/funding-round/60cb8f60b818117157cca65f2144638f</t>
  </si>
  <si>
    <t>/funding-round/cce8e35582c36b0d7cf760c6a3a1af54</t>
  </si>
  <si>
    <t>/funding-round/e06d4443102066c518511fb89e77a6e6</t>
  </si>
  <si>
    <t>/funding-round/50c47b9794c12778b09072e47cd99964</t>
  </si>
  <si>
    <t>/funding-round/6485f2a53ebf13c3634755012704c75e</t>
  </si>
  <si>
    <t>/funding-round/1c52369edc9c0e3a6af9ed6a3785a449</t>
  </si>
  <si>
    <t>/funding-round/85f1807d7878c5b9e7fe4e0a1056c970</t>
  </si>
  <si>
    <t>/funding-round/d14f90501edeee871b63d8945ba13c1f</t>
  </si>
  <si>
    <t>/funding-round/789238d96969737af9b47fdb56667dbc</t>
  </si>
  <si>
    <t>/funding-round/889d362e2bc3800e700a74f98d03721c</t>
  </si>
  <si>
    <t>/funding-round/22ace7f348d709b0b4b88f4ad8499dd6</t>
  </si>
  <si>
    <t>/funding-round/a0289550eaf58b497146521d69d2f69e</t>
  </si>
  <si>
    <t>/funding-round/e8ca6c98fa8157667d2d8415ce4df91d</t>
  </si>
  <si>
    <t>/funding-round/eacc9acb5bb6fd2f8730b67e2b421c76</t>
  </si>
  <si>
    <t>/funding-round/24b57cc64fde359454142528e7e07e7e</t>
  </si>
  <si>
    <t>/funding-round/e73c667f4fd8ba8629e89639491c2e73</t>
  </si>
  <si>
    <t>/funding-round/c8afc42c47a153a2bf955a043ca31eef</t>
  </si>
  <si>
    <t>/funding-round/4d97ceaea91274dd827d64a6fa07c086</t>
  </si>
  <si>
    <t>/funding-round/8cc14fc2683fbff52bac83715b6b86c9</t>
  </si>
  <si>
    <t>/funding-round/9ee9e539e722753d4fb6b03e7800fb8a</t>
  </si>
  <si>
    <t>/funding-round/d78f8c597461f4946dc1c26813d81a1c</t>
  </si>
  <si>
    <t>/funding-round/217e3459898f2a93ec8b80b47f76da1a</t>
  </si>
  <si>
    <t>/funding-round/e32a79211ff870508e4e45acec054453</t>
  </si>
  <si>
    <t>/funding-round/c3beaf8a4415d9d881826ca7ed33e389</t>
  </si>
  <si>
    <t>/funding-round/c409b922f1cdd3adff483ea8405d0c9a</t>
  </si>
  <si>
    <t>/funding-round/01d4563f12b327b18069eb9b7860b407</t>
  </si>
  <si>
    <t>/funding-round/3c3081dd78bc12b7f91257c3fa3f8cef</t>
  </si>
  <si>
    <t>/funding-round/40bcd0be057c3b86f7a582f3d6a58c3d</t>
  </si>
  <si>
    <t>/funding-round/d8d102904682777a6035d22553d0ed34</t>
  </si>
  <si>
    <t>/funding-round/910cbe1095f0f22118ec57f584d979f0</t>
  </si>
  <si>
    <t>/funding-round/0cb8f871c26ce1a122836a99a89aa9a1</t>
  </si>
  <si>
    <t>/funding-round/83f1e1977d282b53fdadb58388de00f3</t>
  </si>
  <si>
    <t>/funding-round/f5f8674e681eee24712721b9df787159</t>
  </si>
  <si>
    <t>/funding-round/edace2ac185fee60be8721693c6eada0</t>
  </si>
  <si>
    <t>/funding-round/cd376a38f300be004affb16863c5da34</t>
  </si>
  <si>
    <t>/funding-round/0d8012eb27b87be43bb87e210fcd2e24</t>
  </si>
  <si>
    <t>/funding-round/5219069de971b8e2c502dd43b843f5b7</t>
  </si>
  <si>
    <t>/funding-round/780928c32cfb9082f872d67bd7718513</t>
  </si>
  <si>
    <t>/funding-round/9b0502d5473d79a2e7f0d3e40e063f99</t>
  </si>
  <si>
    <t>/funding-round/aa30f29c00c42465e1fdc4df1a59da63</t>
  </si>
  <si>
    <t>/funding-round/9442523a22053c685f532b485d9b6d6f</t>
  </si>
  <si>
    <t>/funding-round/eb0084021eaa17470da0c96d21d7292b</t>
  </si>
  <si>
    <t>/funding-round/14a483c873aed0d2ef3bcf9538cce07b</t>
  </si>
  <si>
    <t>/funding-round/294edfc32ba2d0cd5add549f50924f94</t>
  </si>
  <si>
    <t>/funding-round/38b63d3e0317ade506aa45b2c0cdc300</t>
  </si>
  <si>
    <t>/funding-round/91e6d64384f58c9705f8dd482bcffa9f</t>
  </si>
  <si>
    <t>/funding-round/a1190c10d671b5e72ce361d7f644ec23</t>
  </si>
  <si>
    <t>/funding-round/daa96fa6b524400c0ecce4006cf328a8</t>
  </si>
  <si>
    <t>/funding-round/e12a1db19a0c3179a7e6744f6868e500</t>
  </si>
  <si>
    <t>/funding-round/e421344a6537b28bde0de60e0f83ca63</t>
  </si>
  <si>
    <t>/funding-round/8e502ded686da5353c33d87b7489f5c7</t>
  </si>
  <si>
    <t>/funding-round/c80c5ddc0f8b2efc88bd67a988a25387</t>
  </si>
  <si>
    <t>/funding-round/0f75951647f3da0efbd14ac588d71982</t>
  </si>
  <si>
    <t>/funding-round/79c21b6e9f9def800d4093001d985750</t>
  </si>
  <si>
    <t>/funding-round/b8e583d3ae075c08b49465ddd889cd8b</t>
  </si>
  <si>
    <t>/funding-round/52621fa90cc1cda31eccf87c5643319a</t>
  </si>
  <si>
    <t>/funding-round/77f68f236a947466faa32e8a29999391</t>
  </si>
  <si>
    <t>/funding-round/2bee4226fcbbdc762c722b7c897ab0a3</t>
  </si>
  <si>
    <t>/funding-round/21e57436b81f829f5fb0340354f1f7fa</t>
  </si>
  <si>
    <t>/funding-round/36983bedd90957e0a7652d9c6566a54f</t>
  </si>
  <si>
    <t>/funding-round/327f2828712fa42899d272320ec31be6</t>
  </si>
  <si>
    <t>/funding-round/2898c90e6cf6f4d44f7a0248f5a8d02e</t>
  </si>
  <si>
    <t>/funding-round/f4ab24f33f296ffbce9c9a59e38af0ba</t>
  </si>
  <si>
    <t>/funding-round/af5f5650fabb087d02a62ffcfbe185a8</t>
  </si>
  <si>
    <t>/funding-round/774ca08b76d3d05dc8e5b2ac87efab0c</t>
  </si>
  <si>
    <t>/funding-round/150b60934ba7b826d935e233d2500530</t>
  </si>
  <si>
    <t>/funding-round/2b9d3ac293d5cdccbecff5c8cb0f327d</t>
  </si>
  <si>
    <t>/funding-round/954b9499724b946ad8c396a57a5f3b72</t>
  </si>
  <si>
    <t>/funding-round/563923487783bdeb5d0b7872f3d6b99a</t>
  </si>
  <si>
    <t>/funding-round/39c1441d5098875a925577d0f2ad3904</t>
  </si>
  <si>
    <t>/funding-round/1df118940a2af3f77ec91a53c2c2ca79</t>
  </si>
  <si>
    <t>/funding-round/63f491aa5ca433cdd7e7e75b208b2fab</t>
  </si>
  <si>
    <t>/funding-round/e8f0f6679abd451e58a78cdbf26f6acd</t>
  </si>
  <si>
    <t>/funding-round/50617d7ea8eaa838e2fd8eb8dfe06054</t>
  </si>
  <si>
    <t>/funding-round/5d93eacdb65988a49fd1b90a870d659b</t>
  </si>
  <si>
    <t>/funding-round/cedc6b27425a338e08d5e24e1f96dbd1</t>
  </si>
  <si>
    <t>/funding-round/3473e317f5cfbba5af9ed92e2ba24940</t>
  </si>
  <si>
    <t>/funding-round/75cc2bfe5037393cb801b3365c52ef79</t>
  </si>
  <si>
    <t>/funding-round/97062e0d50c2955cbe40bf8220d87b08</t>
  </si>
  <si>
    <t>/funding-round/c27c1b420dfb34677a6ba449524f1c88</t>
  </si>
  <si>
    <t>/funding-round/cf66108828b7b22e45bbe02cf8a9fc50</t>
  </si>
  <si>
    <t>/funding-round/f261366b4fbf1840ad71b20ea0d9c7ce</t>
  </si>
  <si>
    <t>/funding-round/00dbbc0ec042d30a1ffd62e84c083812</t>
  </si>
  <si>
    <t>/funding-round/069e2f1ded2f499d232c3d7ec762c0e2</t>
  </si>
  <si>
    <t>/funding-round/3c34e0d1fbc598a8fb5225b004559081</t>
  </si>
  <si>
    <t>/funding-round/46d6b237a6ec43e6c1682e15861e3d4b</t>
  </si>
  <si>
    <t>/funding-round/bf5cd3f9ff0e65fbfba24e731e56981c</t>
  </si>
  <si>
    <t>/funding-round/d3e379e2461df51b66a75a4c732b3d06</t>
  </si>
  <si>
    <t>/funding-round/e4061ffff8109f50ccec406a3a56d7e5</t>
  </si>
  <si>
    <t>/funding-round/15f5122e3e90ad7e86f8b4433bb1b8ee</t>
  </si>
  <si>
    <t>/funding-round/377bc55dd81d65b0c8ee9a903b63e6b4</t>
  </si>
  <si>
    <t>/funding-round/e20a4aa42361d9a4eb0d84f50dcc79bc</t>
  </si>
  <si>
    <t>/funding-round/538774108667e3020f0a52a05873b8c1</t>
  </si>
  <si>
    <t>/funding-round/a59383c16e0c6b6ec964cee38da65e23</t>
  </si>
  <si>
    <t>/funding-round/8328c60ff4a5293346fec0d85618aa2c</t>
  </si>
  <si>
    <t>/funding-round/f7c5e1fb7cdc4b50072f5f517f3bc7d9</t>
  </si>
  <si>
    <t>/funding-round/44ca72d20d7d6fa8519234b011f2bace</t>
  </si>
  <si>
    <t>/funding-round/80ce3014b10566c82bc9867fbdb4dfbc</t>
  </si>
  <si>
    <t>/funding-round/23d30096c6c31691dff8ff1b782eeba2</t>
  </si>
  <si>
    <t>/funding-round/293fbc8852db6449f029484dae72b326</t>
  </si>
  <si>
    <t>/funding-round/9ac5a9d063b32414fe28224f33a15865</t>
  </si>
  <si>
    <t>/funding-round/f36d90153fd7448900a78c2d554518de</t>
  </si>
  <si>
    <t>/funding-round/3b3bc42a55a1429e783e6df058dc3676</t>
  </si>
  <si>
    <t>/funding-round/792c06c7f1ab11a5da7557afbafd4342</t>
  </si>
  <si>
    <t>/funding-round/11cde5481e86cf43d357448a4abbdd67</t>
  </si>
  <si>
    <t>/funding-round/868838ec969708054fe466df07568a0e</t>
  </si>
  <si>
    <t>/funding-round/2b74235c7f0fddfb4dd231193bec102c</t>
  </si>
  <si>
    <t>/funding-round/07df347e2724dd0ae83bfd86c3c841cd</t>
  </si>
  <si>
    <t>/funding-round/bb56a3ce4916138b35f07ab77aa54897</t>
  </si>
  <si>
    <t>/funding-round/789e30425a313202464a91addda2f61d</t>
  </si>
  <si>
    <t>/funding-round/88ab1a0d23b11f35fdcbb9a7c35ac694</t>
  </si>
  <si>
    <t>/funding-round/de2843ac8b1d2589709b901d3604285f</t>
  </si>
  <si>
    <t>/funding-round/2b1039dd6c423b3e49b5b3b1966ddb7b</t>
  </si>
  <si>
    <t>/funding-round/ed0dc6b99b96ae39d24db2a135f5c5cc</t>
  </si>
  <si>
    <t>/funding-round/7839fa5be088ee203b9d836b15723f31</t>
  </si>
  <si>
    <t>/funding-round/1b8fba57ca8fb4b8c5e2037abd44fb18</t>
  </si>
  <si>
    <t>/funding-round/6efcb02103e4c544d4cd90538bff75ea</t>
  </si>
  <si>
    <t>/funding-round/e09b0c34519d26086c670f529444c8fe</t>
  </si>
  <si>
    <t>/funding-round/114a236877a7d07ac5a6fcbb3681e746</t>
  </si>
  <si>
    <t>/funding-round/c228a9c53b557edb2d59dc00c94a100e</t>
  </si>
  <si>
    <t>/funding-round/1fd243003a14e5337d96784ca4b105af</t>
  </si>
  <si>
    <t>/funding-round/3d20c23d203134ed86c0d1b2bec288b2</t>
  </si>
  <si>
    <t>/funding-round/731570ffa854b57788d97b17352ccdfd</t>
  </si>
  <si>
    <t>/funding-round/a63369b87f7d9f99bdd52e2acb306889</t>
  </si>
  <si>
    <t>/funding-round/18922e12a3a43e1a802cde0f7fe954b1</t>
  </si>
  <si>
    <t>/funding-round/975d624272b067c59240fbac29449097</t>
  </si>
  <si>
    <t>/funding-round/a8734e20b3395881554d0e1f5159ee58</t>
  </si>
  <si>
    <t>/funding-round/028f5494c77ac2cd67d9fc80bd9757ca</t>
  </si>
  <si>
    <t>/funding-round/ba8d05d19aa8e362b857cb21b33e5969</t>
  </si>
  <si>
    <t>/funding-round/ca40d817f7873398e24afb2a89454f6e</t>
  </si>
  <si>
    <t>/funding-round/2bf7be11a03c8fdef8f12ab2cd4f17c5</t>
  </si>
  <si>
    <t>/funding-round/ec5fe97a5460860bdfaaedaaffb24dc0</t>
  </si>
  <si>
    <t>/funding-round/12822b326aee96da0f010087272b5a5c</t>
  </si>
  <si>
    <t>/funding-round/220fd3136cf5c4b50daf7e0c31cf3ef4</t>
  </si>
  <si>
    <t>/funding-round/242d60c45c49ad0eb2e4bc1e72bdf90b</t>
  </si>
  <si>
    <t>/funding-round/9fc05889ffa212176f90729d8b1ad862</t>
  </si>
  <si>
    <t>/funding-round/f729abc7a474b81d42b4da0a5fdbaf62</t>
  </si>
  <si>
    <t>/funding-round/ff45758d59d2be80a964019cc6f5cfa2</t>
  </si>
  <si>
    <t>/funding-round/1ce06b0712be0dd9f55cf4cebc769067</t>
  </si>
  <si>
    <t>/funding-round/c12e5fe1e94444c8a0c0f50fa1c39d28</t>
  </si>
  <si>
    <t>/funding-round/dc2531b6e926f68943a71e842dc029ef</t>
  </si>
  <si>
    <t>/funding-round/e8998df8553c6278449b906ad94d37ac</t>
  </si>
  <si>
    <t>/funding-round/8115aee7a000f8e74910a580621d0db5</t>
  </si>
  <si>
    <t>/funding-round/1bec95f67b86b1147cf99cd125a073e4</t>
  </si>
  <si>
    <t>/funding-round/1d9ee25ea2f17911c6ded82f147f3d46</t>
  </si>
  <si>
    <t>/funding-round/13c0fef6777aadd8c52c5cd24432f8b9</t>
  </si>
  <si>
    <t>/funding-round/5c61f2085959bcfde011d67c8dbbc7d4</t>
  </si>
  <si>
    <t>/funding-round/26eac8a3875e1a7bc68d36ceb7a71b05</t>
  </si>
  <si>
    <t>/funding-round/ab86d30d2a6f0c4ad5cec7b0d1d10c76</t>
  </si>
  <si>
    <t>/funding-round/813838a03c10b6a53c0b7570a214efbf</t>
  </si>
  <si>
    <t>/funding-round/c3b4f7b8fa5d4c1aa1ce27005623a969</t>
  </si>
  <si>
    <t>/funding-round/c961c196d6eb623ac1f63e750083d8a5</t>
  </si>
  <si>
    <t>/funding-round/2fb414e5bc1ab272e2385b4f55018c67</t>
  </si>
  <si>
    <t>/funding-round/636b372268c0e0015f80da73c072cbae</t>
  </si>
  <si>
    <t>/funding-round/941ada8c301fbccb1c26dbfd82d37581</t>
  </si>
  <si>
    <t>/funding-round/98f0c0b75a10a26e29c682cde97173e9</t>
  </si>
  <si>
    <t>/funding-round/d258737d17c3509acc40ad3e13d3d5d5</t>
  </si>
  <si>
    <t>/funding-round/1d8703b120d796a0f1f964cca98dfd46</t>
  </si>
  <si>
    <t>/funding-round/b9502b3583df2bedea2e76a7c67065b3</t>
  </si>
  <si>
    <t>/funding-round/53119144e645b40447fe696560b8d1da</t>
  </si>
  <si>
    <t>/funding-round/839a61bdf43692dcb9cdf60736ff35f3</t>
  </si>
  <si>
    <t>/funding-round/d6d4cdbd586adda1bda488d96d3c7d62</t>
  </si>
  <si>
    <t>/funding-round/e6658050ba8d6d2e23060ca6e7ae8d92</t>
  </si>
  <si>
    <t>/funding-round/eea210c552f56e62f96f02b532dc9563</t>
  </si>
  <si>
    <t>/funding-round/76db4f551f1006c333ba8ba1474323b7</t>
  </si>
  <si>
    <t>/funding-round/d65376d9db64e2ff5dd6e3fe8ecd2b2e</t>
  </si>
  <si>
    <t>/funding-round/aed33e0eced3c251bd0e79e455b46cf3</t>
  </si>
  <si>
    <t>/funding-round/13488b71f8bec08ce6ae26db89c0df72</t>
  </si>
  <si>
    <t>/funding-round/6f26f8813790407ed9e9f023f548b7df</t>
  </si>
  <si>
    <t>/funding-round/256ce527e55431980e3cae4cc73bd574</t>
  </si>
  <si>
    <t>/funding-round/628637f70fe7bacd66ef9f0211d9f392</t>
  </si>
  <si>
    <t>/funding-round/a68c78edf71e6f221a82a253016457f0</t>
  </si>
  <si>
    <t>/funding-round/50a4d429c7959ef16c342b6c084fbe5e</t>
  </si>
  <si>
    <t>/funding-round/80009b995074d961ed5db318f6a62330</t>
  </si>
  <si>
    <t>/funding-round/8c20bd5f4c584afd804c1fc33bd840da</t>
  </si>
  <si>
    <t>/funding-round/3d3c2fb936b1f6828dd4c9e435f944b8</t>
  </si>
  <si>
    <t>/funding-round/3f65c3c3e8355c4b9121ccfb7c1b3107</t>
  </si>
  <si>
    <t>/funding-round/4340156647705012d009fd273a77c0ee</t>
  </si>
  <si>
    <t>/funding-round/c3b760ab6662b0619bbdf612d66df16d</t>
  </si>
  <si>
    <t>/funding-round/ce267dc7ad5e2a3e4752cf3c35309d16</t>
  </si>
  <si>
    <t>/funding-round/fafc4bd39610578cf91e2474ea785880</t>
  </si>
  <si>
    <t>/funding-round/06fd1aa9e39d51fbcdb3ce45f06bbb14</t>
  </si>
  <si>
    <t>/funding-round/45562d96d59f270c89ef5e89cfc57a7b</t>
  </si>
  <si>
    <t>/funding-round/7f242a074091188bd3bad18acd87ed55</t>
  </si>
  <si>
    <t>/funding-round/909168a5aa09ca2174a0979da27d9ea6</t>
  </si>
  <si>
    <t>/funding-round/9438b7e379331f1ba0c25ef436393014</t>
  </si>
  <si>
    <t>/funding-round/9ec7b11df1e8b42d5c01e796d1f4f676</t>
  </si>
  <si>
    <t>/funding-round/d00efea546ac52cdeb4c43a76470519d</t>
  </si>
  <si>
    <t>/funding-round/dba6bf335b036787bb7a383cbb59fa6f</t>
  </si>
  <si>
    <t>/funding-round/0e48d7d1034289e0ba226e0715305372</t>
  </si>
  <si>
    <t>/funding-round/9f3894b75d5cc18d6c8e171891c19914</t>
  </si>
  <si>
    <t>/funding-round/f314a051e2ab3068cac26a680d0ed7fd</t>
  </si>
  <si>
    <t>/funding-round/545c711c3d1e5a8f9ff2a2eaef9ddb63</t>
  </si>
  <si>
    <t>/funding-round/5a95a83f887c0862ec05a7e9bce99612</t>
  </si>
  <si>
    <t>/funding-round/9d2e7e5caa0afcef3f31d0c9da40f187</t>
  </si>
  <si>
    <t>/funding-round/1d4910c0c98d2abfcec47a1b801361d5</t>
  </si>
  <si>
    <t>/funding-round/2872d538367c8b3adae810c42b163692</t>
  </si>
  <si>
    <t>/funding-round/28f5ddac1ed04e24db9075e82449ebf9</t>
  </si>
  <si>
    <t>/funding-round/630eaadbc374ec794d2613afa908999c</t>
  </si>
  <si>
    <t>/funding-round/a64fe898f717b7d4cdba69c492469fb8</t>
  </si>
  <si>
    <t>/funding-round/eb9b682de39f5b2dfaf7770e5fb97fb3</t>
  </si>
  <si>
    <t>/funding-round/1a32bf44f08191c15d0d10bb4b7aba1e</t>
  </si>
  <si>
    <t>/funding-round/25b3884368e3b97ea3d55455518085e6</t>
  </si>
  <si>
    <t>/funding-round/4ae18a8f6fa29aa976274cecba9ddcd1</t>
  </si>
  <si>
    <t>/funding-round/966cb179d63f586debc41331f46e3519</t>
  </si>
  <si>
    <t>/funding-round/1ce5c48c4aeeb9da15ff515fbd9b397c</t>
  </si>
  <si>
    <t>/funding-round/5c4436dd351b671f6c0e1a6ab31af11c</t>
  </si>
  <si>
    <t>/funding-round/eeae31254d0426c349738aae6870ac08</t>
  </si>
  <si>
    <t>/funding-round/040a6a1eaadc81c6c9486b32f3c587cb</t>
  </si>
  <si>
    <t>/funding-round/141195871d109fe8c138770518b1551f</t>
  </si>
  <si>
    <t>/funding-round/3a4bcb5bdd30389db0a7e129032a9772</t>
  </si>
  <si>
    <t>/funding-round/99bc13fed25b0717d623c1a83766196f</t>
  </si>
  <si>
    <t>/funding-round/6da0d209e7980da576e53d2684bbdc33</t>
  </si>
  <si>
    <t>/funding-round/1b51bfa41b19b48523fc3acdd3902857</t>
  </si>
  <si>
    <t>/funding-round/1f9ca70de153cce9095ed7bb5c168fb8</t>
  </si>
  <si>
    <t>/funding-round/d8d4b6d5b38d2156fb7966d94b7f912b</t>
  </si>
  <si>
    <t>/funding-round/5778fd1861f98e2fe902837d31dbd01a</t>
  </si>
  <si>
    <t>/funding-round/5a4ca9c4e87896e3b98dd83a86f35a08</t>
  </si>
  <si>
    <t>/funding-round/259c267d04155cda20e5c162314502a8</t>
  </si>
  <si>
    <t>/funding-round/7adc48fda76666ea2deaed8a8fb0bfb4</t>
  </si>
  <si>
    <t>/funding-round/8155542294682f155b770aeac701a965</t>
  </si>
  <si>
    <t>/funding-round/cb89af4e302a3d249b1990735c4776a1</t>
  </si>
  <si>
    <t>/funding-round/20f064568b75addc7912b6a41fb28dc2</t>
  </si>
  <si>
    <t>/funding-round/3f635ae50ccccb638778af3f0e1a7ec3</t>
  </si>
  <si>
    <t>/funding-round/ab27baf59902bcf7555695d6339ffff6</t>
  </si>
  <si>
    <t>/funding-round/07eecff454c11105867b0f01cecac7ab</t>
  </si>
  <si>
    <t>/funding-round/90a4b7559896692a96abd00061508118</t>
  </si>
  <si>
    <t>/funding-round/1038870756d1517fcba054e43ebb9081</t>
  </si>
  <si>
    <t>/funding-round/5d1b6e6ecd99df17c8a966c291d1442b</t>
  </si>
  <si>
    <t>/funding-round/0169ab90189c324f1781e8fe0c99df41</t>
  </si>
  <si>
    <t>/funding-round/d04f8c8528ce3e8b5daeae19bc7e9076</t>
  </si>
  <si>
    <t>/funding-round/6c6235bec9b515a5bd657a67937628ab</t>
  </si>
  <si>
    <t>/funding-round/070eef29e39cd879c1cb9cb0fa94fe0a</t>
  </si>
  <si>
    <t>/funding-round/0c93a86e4f6b58e5eaf7ff57468db271</t>
  </si>
  <si>
    <t>/funding-round/2842f423fb7de2df8bfc3733ac14f87a</t>
  </si>
  <si>
    <t>/funding-round/5949d78388f166d8cc7968fbabded325</t>
  </si>
  <si>
    <t>/funding-round/5e4b5619a71420f45ba6ad10d61bf5ef</t>
  </si>
  <si>
    <t>/funding-round/94226957cd3d65378d13e50b937224eb</t>
  </si>
  <si>
    <t>/funding-round/a9a43633e6a57302968f65dbc805118d</t>
  </si>
  <si>
    <t>/funding-round/e2a7f18efaedca615810963c582fa5ac</t>
  </si>
  <si>
    <t>/funding-round/fad6ae551961c31cb509a85cc4b65761</t>
  </si>
  <si>
    <t>/funding-round/a3414ebf0d4fa6d405b16206b141bf5d</t>
  </si>
  <si>
    <t>/funding-round/cd73e02e8160dc60259cbf8f6d34c891</t>
  </si>
  <si>
    <t>/funding-round/d002afae4008818f914c34fe74ec3226</t>
  </si>
  <si>
    <t>/funding-round/08247e283ac19ef300a2b27f29fc170c</t>
  </si>
  <si>
    <t>/funding-round/0c0b40dde86d754ea5f5151208b31341</t>
  </si>
  <si>
    <t>/funding-round/37231a29337e26492598cf3d69f98c73</t>
  </si>
  <si>
    <t>/funding-round/3d0e7de15931c1add050b56eb22f9af6</t>
  </si>
  <si>
    <t>/funding-round/e7f8c0b814873d9fae73faaf24f4cf19</t>
  </si>
  <si>
    <t>/funding-round/18474b3870f5f545160012038d332319</t>
  </si>
  <si>
    <t>/funding-round/5d7e8e7430d9712c4c0c61ab4f7e5004</t>
  </si>
  <si>
    <t>/funding-round/466fbe374da39e2ed0678df15c0aff03</t>
  </si>
  <si>
    <t>/funding-round/005b57c153ce258bbaf07f1fd676b694</t>
  </si>
  <si>
    <t>/funding-round/0ac1e8eb3c2a51e82135e9480fe3e993</t>
  </si>
  <si>
    <t>/funding-round/561325ca3e2b9843f8f4a2e159485832</t>
  </si>
  <si>
    <t>/funding-round/43113f1c080cafb57976878f2c9ad9fa</t>
  </si>
  <si>
    <t>/funding-round/8c8f55362de860cfb716f48b6e70b572</t>
  </si>
  <si>
    <t>/funding-round/bb4a8570c48460469a032accfb72747d</t>
  </si>
  <si>
    <t>/funding-round/e7c2a7669c058f90433668071df3c861</t>
  </si>
  <si>
    <t>/funding-round/a8d62476d74d6b9ca0fdeed040a82067</t>
  </si>
  <si>
    <t>/funding-round/b6df52d4131a763af9ba8ae33d507ccd</t>
  </si>
  <si>
    <t>/funding-round/9252b289a05096d6936431dfb27e0d68</t>
  </si>
  <si>
    <t>/funding-round/5257d1391a15dc4e132472eae83d6337</t>
  </si>
  <si>
    <t>/funding-round/ba097fab4e179ea20b55cc24798bef66</t>
  </si>
  <si>
    <t>/funding-round/663f4223e4f1fabee76abe90dcda2795</t>
  </si>
  <si>
    <t>/funding-round/d64896c23e3084fe9262625e839a68d0</t>
  </si>
  <si>
    <t>/funding-round/626d20b9ec11fea0af12718bafeab8c1</t>
  </si>
  <si>
    <t>/funding-round/f3a69e9f79a868aaa2d7b5bf907500c5</t>
  </si>
  <si>
    <t>/funding-round/1f0cc477fda1d2a2b589289c7baf6367</t>
  </si>
  <si>
    <t>/funding-round/997752445f4acca35e841268f73a3f34</t>
  </si>
  <si>
    <t>/funding-round/b5bbbf92b1e103153a6d3bdb746faad2</t>
  </si>
  <si>
    <t>/funding-round/198d1b5a8bdcf4762f1ab73296911e97</t>
  </si>
  <si>
    <t>/funding-round/ce6d07b03e0dd32ae13c45d6d012c6f2</t>
  </si>
  <si>
    <t>/funding-round/50718bc8acf6bf9fd748523bd03f803f</t>
  </si>
  <si>
    <t>/funding-round/8706b39eebb42957ccd71b801d39f88b</t>
  </si>
  <si>
    <t>/funding-round/b1639bc02f03b772322c52f80c509fdc</t>
  </si>
  <si>
    <t>/funding-round/cf8b201baffbc63db42f7a297c8fc628</t>
  </si>
  <si>
    <t>/funding-round/e4406b70fef5d2fcf38f155a20a66169</t>
  </si>
  <si>
    <t>/funding-round/d7cff672ecd58db4bb5ae690956e04f9</t>
  </si>
  <si>
    <t>/funding-round/29d40ceace4094b6e9d6151efd7319c6</t>
  </si>
  <si>
    <t>/funding-round/c96e21b4b96f2a796f182797f22ed98c</t>
  </si>
  <si>
    <t>/funding-round/5543c17547315811ea5c2d6f2c368b32</t>
  </si>
  <si>
    <t>/funding-round/5882d5a40c208ec272fe6b92cb7ca646</t>
  </si>
  <si>
    <t>/funding-round/b081512f062af7d8868956f0be5dcc0a</t>
  </si>
  <si>
    <t>/funding-round/0b7b4df721deb1dee4ef538a3887b9a4</t>
  </si>
  <si>
    <t>/funding-round/5674c4dfcbd579a45c7f5807cc3730c3</t>
  </si>
  <si>
    <t>/funding-round/8c925677b6868be2290f5dced49eea0c</t>
  </si>
  <si>
    <t>/funding-round/e18b2e4940fee78b20c6092cbcd835cf</t>
  </si>
  <si>
    <t>/funding-round/15b6c7f3d0a4f0e81d7e721ae7e8a539</t>
  </si>
  <si>
    <t>/funding-round/2f698a171a21d5ec529180c089843157</t>
  </si>
  <si>
    <t>/funding-round/5c50daab30fbbe79ded65ee642827aa8</t>
  </si>
  <si>
    <t>/funding-round/7b11390d9731e42d74b808040f7b3042</t>
  </si>
  <si>
    <t>/funding-round/7cd1dea989ac6a07d5d7600469f7c1d3</t>
  </si>
  <si>
    <t>/funding-round/7d2eb5ae56643be1865cce9100e432b3</t>
  </si>
  <si>
    <t>/funding-round/b2ce8844a9e4244ebf5a7eb4055d27b6</t>
  </si>
  <si>
    <t>/funding-round/e9ea9276bf57aaf3bcc14c07475b3cd2</t>
  </si>
  <si>
    <t>/funding-round/508f56a9f0e7fca0250959a35eb208d9</t>
  </si>
  <si>
    <t>/funding-round/592593e4c4d8157eaa8292e9ffa87060</t>
  </si>
  <si>
    <t>/funding-round/cde805ff9842d5bb85400b4f9a16c991</t>
  </si>
  <si>
    <t>/funding-round/09ad2eea0801f91daf927a97153c947b</t>
  </si>
  <si>
    <t>/funding-round/3f357d4f17e16f0ed12944b891c110e8</t>
  </si>
  <si>
    <t>/funding-round/f8b6b1f651939b4c904f75cdbf846a01</t>
  </si>
  <si>
    <t>/funding-round/20bbe0f5a99cbe404ce01398acb94b1c</t>
  </si>
  <si>
    <t>/funding-round/a6c000cefa80a8e44aafd85fa5bbc405</t>
  </si>
  <si>
    <t>/funding-round/167b9f21229dcb354d2bbf0e681789c1</t>
  </si>
  <si>
    <t>/funding-round/1a3a94e079b71f05ffbbb4a886284249</t>
  </si>
  <si>
    <t>/funding-round/24502b1f6384c6029f5577d8642c535e</t>
  </si>
  <si>
    <t>/funding-round/6f9dca95bba99576294f4b3976f98b73</t>
  </si>
  <si>
    <t>/funding-round/aa2985e47605c66b10f2ac73ec1e8a41</t>
  </si>
  <si>
    <t>/funding-round/c10d7c15edef4b6ba4b4ae2f96fdde1a</t>
  </si>
  <si>
    <t>/funding-round/cb62aed1d5cd56343ee4b38c00f31eec</t>
  </si>
  <si>
    <t>/funding-round/7e8c3e2d40b65a2d52442bd016e34108</t>
  </si>
  <si>
    <t>/funding-round/1c25aa9afebfe5d5a851b69d3ab2974b</t>
  </si>
  <si>
    <t>/funding-round/7872bb146627164b075ca8ac58620508</t>
  </si>
  <si>
    <t>/funding-round/cb9f8a754d42d1cbcd76828ebd77e72a</t>
  </si>
  <si>
    <t>/funding-round/4044cc51b6e779802c8babd9560dfeb6</t>
  </si>
  <si>
    <t>/funding-round/471fd0b9f779ac716dec4b73afb6297e</t>
  </si>
  <si>
    <t>/funding-round/c098a6f37aeeb312dd75af39e7ffcbb9</t>
  </si>
  <si>
    <t>/funding-round/364df249822ef56df6b92071a8ad1b10</t>
  </si>
  <si>
    <t>/funding-round/148e44ad2e2d4b8618c0b95accc5020b</t>
  </si>
  <si>
    <t>/funding-round/717001fa54f0c78485faca65b33b3ca3</t>
  </si>
  <si>
    <t>/funding-round/832770f905d130ebe75a873955bd68dc</t>
  </si>
  <si>
    <t>/funding-round/cc66869bc6c195834a02fc15fd8d08f7</t>
  </si>
  <si>
    <t>/funding-round/450a0fa9d2f6839aca07ebd4139718b1</t>
  </si>
  <si>
    <t>/funding-round/4944e566db57de7e25c3a424b3c93db3</t>
  </si>
  <si>
    <t>/funding-round/1dafc11435610f54c4599171145300e9</t>
  </si>
  <si>
    <t>/funding-round/62847743b79f63dd3486f0282ef20031</t>
  </si>
  <si>
    <t>/funding-round/b4a3d78a8fb80cc03d8a67eee5493942</t>
  </si>
  <si>
    <t>/funding-round/bcc4f4cea9d0fd7032e624de86f4b8a4</t>
  </si>
  <si>
    <t>/funding-round/bfbe19f9f350aebd8daff92c0486b707</t>
  </si>
  <si>
    <t>/funding-round/2e5a7fa006ad5b8a003216523cb0c140</t>
  </si>
  <si>
    <t>/funding-round/a337ce976982b4c687c41b1af0186fd6</t>
  </si>
  <si>
    <t>/funding-round/c400512679a94f99744be6bc36560273</t>
  </si>
  <si>
    <t>/funding-round/c08a8c4a3871a68a99b160d5e4b2f7ec</t>
  </si>
  <si>
    <t>/funding-round/4c2f16f1980e88526d2b7486c4082457</t>
  </si>
  <si>
    <t>/funding-round/c3ca3b3f8b2f1907ff43ec09e3a2bf91</t>
  </si>
  <si>
    <t>/funding-round/fbeed0aa1d869db90ef258fb02611522</t>
  </si>
  <si>
    <t>/funding-round/793725dbc012f05cf65b1fccd2d9a351</t>
  </si>
  <si>
    <t>/funding-round/51694267b3fbfb34ac3f6df3dfec496f</t>
  </si>
  <si>
    <t>/funding-round/54be8de5deef4472472ca2ecd56c931a</t>
  </si>
  <si>
    <t>/funding-round/b357e3c653a03dc86b2ad5a9c7d428da</t>
  </si>
  <si>
    <t>/funding-round/cc2b0f5d297261b76a3d9beaf2ef44e5</t>
  </si>
  <si>
    <t>/funding-round/0a0ea4442f94e66a0812db15b7d293e8</t>
  </si>
  <si>
    <t>/funding-round/66e96a39ca89a66a38a0357e180d15db</t>
  </si>
  <si>
    <t>/funding-round/77266a70db6dfd29e90dc2aa74922b90</t>
  </si>
  <si>
    <t>/funding-round/f9f7cdaf91bd82f25ac55ec78bd1cae6</t>
  </si>
  <si>
    <t>/funding-round/1af7c8ab77deaf2619a00e0d0079ffc1</t>
  </si>
  <si>
    <t>/funding-round/ed00932bdf74c06bbcdb3e77ca14bce9</t>
  </si>
  <si>
    <t>/funding-round/d6705aadd913650f9197de6c997847b3</t>
  </si>
  <si>
    <t>/funding-round/955636db98a2a61c96dd1580b82b3969</t>
  </si>
  <si>
    <t>/funding-round/b7b032008ae5b23d628fd8903192c30b</t>
  </si>
  <si>
    <t>/funding-round/922d8d9fab6bed0791e7bee39d0efc3e</t>
  </si>
  <si>
    <t>/funding-round/5a34865b44fcb05bdd498f3aced169e2</t>
  </si>
  <si>
    <t>/funding-round/9d7efdccf37a3bd6c44ce8b14ea87cae</t>
  </si>
  <si>
    <t>/funding-round/b76224f2c9f41dbf76aea76af21ca726</t>
  </si>
  <si>
    <t>/funding-round/5dd15a13ef3afd42835fb7401340fd16</t>
  </si>
  <si>
    <t>/funding-round/a3fed0ac78a9492c7ff971e315c296e6</t>
  </si>
  <si>
    <t>/funding-round/968208d7493657ff9bb0e1f57208d370</t>
  </si>
  <si>
    <t>/funding-round/4a6c75e4977418e5496a2a1db04cce55</t>
  </si>
  <si>
    <t>/funding-round/bf0246c763bfa660dd46eb216e2e9025</t>
  </si>
  <si>
    <t>/funding-round/58adb1b7dcc0fde45cd21c0b8d2d032c</t>
  </si>
  <si>
    <t>/funding-round/665078e6f25a93f93648a650a155e24a</t>
  </si>
  <si>
    <t>/funding-round/a6cd40e36bb993fcce9b355da1c55bc3</t>
  </si>
  <si>
    <t>/funding-round/1ca19f2ee749dcb422b413483f109be9</t>
  </si>
  <si>
    <t>/funding-round/2b21e444cdcf474a5376ddc9968035a0</t>
  </si>
  <si>
    <t>/funding-round/4fb8b7cc03e7ec8edfb84c984e138843</t>
  </si>
  <si>
    <t>/funding-round/8494a703080709f9fc80c73f098cfa51</t>
  </si>
  <si>
    <t>/funding-round/8d76d909603e3e660e3b04c010a14653</t>
  </si>
  <si>
    <t>/funding-round/e1cd68d88b3fb498d396b671a8dd4813</t>
  </si>
  <si>
    <t>/funding-round/36118704821f3a2ff7138a84e86acb2a</t>
  </si>
  <si>
    <t>/funding-round/5a3447934c84e7fc158b8fecb38b7847</t>
  </si>
  <si>
    <t>/funding-round/d3d54f9023abd80772fab66aaeeddcd9</t>
  </si>
  <si>
    <t>/funding-round/5c6ac51b379dc984ea34ccd4f5a3ac58</t>
  </si>
  <si>
    <t>/funding-round/1bd04701ab5477b0b1431e518690e69e</t>
  </si>
  <si>
    <t>/funding-round/513f19c3ee87ec8f6d880f4e3c169b62</t>
  </si>
  <si>
    <t>/funding-round/558ab526c5b2e57f11bd54504045e0c4</t>
  </si>
  <si>
    <t>/funding-round/b45100c404d2de2928c8337c2e6bb535</t>
  </si>
  <si>
    <t>/funding-round/d618811b85d53314ae6cd7efdaaaff2e</t>
  </si>
  <si>
    <t>/funding-round/1355f6817248074625ce99ed7656f5c3</t>
  </si>
  <si>
    <t>/funding-round/8641e5f80d0fb1466a8e94ceb499cb43</t>
  </si>
  <si>
    <t>/funding-round/aa6109a75cdf2b67e9a06ef8c7696657</t>
  </si>
  <si>
    <t>/funding-round/0fbd51f4109e0f8806bdb20ec91c8c18</t>
  </si>
  <si>
    <t>/funding-round/74689029d0327c9fc4ef82c238587b85</t>
  </si>
  <si>
    <t>/funding-round/dba3ebdc90e7213766433aae2a7bd9ef</t>
  </si>
  <si>
    <t>/funding-round/e9d294500831bbd730c32c3e27fd7d84</t>
  </si>
  <si>
    <t>/funding-round/4e0be6b77db23f2b4e485a8b4cb8a8bb</t>
  </si>
  <si>
    <t>/funding-round/c027d4223953ae06e2746f97f40fe2ab</t>
  </si>
  <si>
    <t>/funding-round/cd236f77f12d234a6118001a9df685ca</t>
  </si>
  <si>
    <t>/funding-round/d0bd581067966dd1cad087a25138f14f</t>
  </si>
  <si>
    <t>/funding-round/edf0324d9c920daaa0292c18bc5e4137</t>
  </si>
  <si>
    <t>/funding-round/d86bcfdb5349f8cff3048cee0972338a</t>
  </si>
  <si>
    <t>/funding-round/0ff95750449d615115deceb1b12b83cd</t>
  </si>
  <si>
    <t>/funding-round/1acb861f67fc683e031704f093611979</t>
  </si>
  <si>
    <t>/funding-round/a11c16abe760358745b0b53c173cc79e</t>
  </si>
  <si>
    <t>/funding-round/fd4d5392b36ece230f256f71a2ec0e7b</t>
  </si>
  <si>
    <t>/funding-round/b1e446117177a4a41982373558b991dd</t>
  </si>
  <si>
    <t>/funding-round/7cc6c532067da324382ec0c692adfe15</t>
  </si>
  <si>
    <t>/funding-round/01d9bbdcb326a2d0fae25f77511d4a71</t>
  </si>
  <si>
    <t>/funding-round/b201c7ff0a75af9643c1b3f30c66a628</t>
  </si>
  <si>
    <t>/funding-round/c5ec4d16bd774b5da461b9f1df9ff5bc</t>
  </si>
  <si>
    <t>/funding-round/0c9981d8b89f55a20d7891371c0e184f</t>
  </si>
  <si>
    <t>/funding-round/b2fc454190a2479729890f7bd79609e5</t>
  </si>
  <si>
    <t>/funding-round/4c70b0a9f2c16f58eac539085eee0fac</t>
  </si>
  <si>
    <t>/funding-round/a771ae11bf204bb82d8030436d0edfff</t>
  </si>
  <si>
    <t>/funding-round/e539e8566de1eb8b4896d9679d53c2b3</t>
  </si>
  <si>
    <t>/funding-round/3f57fd476107d5e88adf3986e97a87a8</t>
  </si>
  <si>
    <t>/funding-round/2067c51cc6798216f6655681daebe48b</t>
  </si>
  <si>
    <t>/funding-round/da85a05682bf880469cd6bf30247a738</t>
  </si>
  <si>
    <t>/funding-round/413bb9923bb8416fb5783cbb8a4d0fd0</t>
  </si>
  <si>
    <t>/funding-round/47f4512bea5c05e0bcdb074ca61360bb</t>
  </si>
  <si>
    <t>/funding-round/fb15b65dae7f53c86034ca36183a60c1</t>
  </si>
  <si>
    <t>/funding-round/576ab57ed0491e0b505364efd4c59621</t>
  </si>
  <si>
    <t>/funding-round/ad1ef7ec817cec211252c80585b00b8e</t>
  </si>
  <si>
    <t>/funding-round/c4beeccb7fa78df03317decf13ff290b</t>
  </si>
  <si>
    <t>/funding-round/12bb92b2c4fce7ef130a2d55854636fc</t>
  </si>
  <si>
    <t>/funding-round/e1739fe7091fba2142da186aee3570b2</t>
  </si>
  <si>
    <t>/funding-round/2f0714feb01fef57c7777a9dab44c1ac</t>
  </si>
  <si>
    <t>/funding-round/3b54aee55bd9df5b71ca48c10b07f660</t>
  </si>
  <si>
    <t>/funding-round/7754446fd265b16dafbf94ac4824e1e1</t>
  </si>
  <si>
    <t>/funding-round/ca0fc725601d253c8bb1672beecc585e</t>
  </si>
  <si>
    <t>/funding-round/be724fb4643197e1ad4ed008b7988c93</t>
  </si>
  <si>
    <t>/funding-round/d8a4f929cd184d9899353fc92edb5f4e</t>
  </si>
  <si>
    <t>/funding-round/85277bc00c8fe6dab09e1644b2adcb0e</t>
  </si>
  <si>
    <t>/funding-round/2b14562cd3fd9b3b88baa72b221c6a58</t>
  </si>
  <si>
    <t>/funding-round/92a468465a038e16a3e8b94d33063560</t>
  </si>
  <si>
    <t>/funding-round/b34060a03df9c16e12a4ba809017fcf5</t>
  </si>
  <si>
    <t>/funding-round/dd426c924b19a02c469eb5b586489a85</t>
  </si>
  <si>
    <t>/funding-round/f041f36ceab18c2b8f486f225ed541b4</t>
  </si>
  <si>
    <t>/funding-round/b8358212f509c46a4b6aca61ff8969a6</t>
  </si>
  <si>
    <t>/funding-round/c488943ede8ea2bd0f236c101c74da5e</t>
  </si>
  <si>
    <t>/funding-round/bfdfbca398cf4646f5eb9e0f20ecfaa8</t>
  </si>
  <si>
    <t>/funding-round/d701802bb401a76e89181b72f7f9d934</t>
  </si>
  <si>
    <t>/funding-round/1b1e72a654f0680ae5b084161018986c</t>
  </si>
  <si>
    <t>/funding-round/8aa6988a572b2343e4569ee3d9b438da</t>
  </si>
  <si>
    <t>/funding-round/b13b270ccc75a92a6d103002ae5c3179</t>
  </si>
  <si>
    <t>/funding-round/8678f09676b12856ee1f0d56eb1c88b8</t>
  </si>
  <si>
    <t>/funding-round/b7b4156539aa59708e888f2a034fe5c2</t>
  </si>
  <si>
    <t>/funding-round/3f4ab026e5db16f4ba5d851a4aa69291</t>
  </si>
  <si>
    <t>/funding-round/8213db52d9f4622c6cf69ee1b098e341</t>
  </si>
  <si>
    <t>/funding-round/afd57f17299c6256f4eaa8897f378bd1</t>
  </si>
  <si>
    <t>/funding-round/cf97d369a4776aba6aa7a1d3c0bbf55c</t>
  </si>
  <si>
    <t>/funding-round/a08b5a578971accb275c287139a62840</t>
  </si>
  <si>
    <t>/funding-round/679c98dc6e2a119683fd7482d4958bf0</t>
  </si>
  <si>
    <t>/funding-round/0e1ae0050cdb9bbb703bb7b70fd57968</t>
  </si>
  <si>
    <t>/funding-round/866421ca55ddce43117a9c405c38ecc4</t>
  </si>
  <si>
    <t>/funding-round/add57412d01082da90d978612524d7eb</t>
  </si>
  <si>
    <t>/funding-round/c9ae96abfe811f6add7cdff1994ec8b8</t>
  </si>
  <si>
    <t>/funding-round/e0c68d85a862a899e620213a3611b6b8</t>
  </si>
  <si>
    <t>/funding-round/a261e6f4c23eb4dbb9fb3851cc7dc1e1</t>
  </si>
  <si>
    <t>/funding-round/2d1c2850cc6b841440de5899831ad92a</t>
  </si>
  <si>
    <t>/funding-round/53f79e406ffb06d57df0323662c95483</t>
  </si>
  <si>
    <t>/funding-round/75600e0e0b2667dbc631eae8bba2e39f</t>
  </si>
  <si>
    <t>/funding-round/ef08d9a6e0cfa0b9d8b57e4800879538</t>
  </si>
  <si>
    <t>/funding-round/c7c9e2e6e443e7ea91a2c5c90b4662e2</t>
  </si>
  <si>
    <t>/funding-round/bd104c7f20738c248bd94f30140811c7</t>
  </si>
  <si>
    <t>/funding-round/2d81817281c85c0bf117f0ea75ca0694</t>
  </si>
  <si>
    <t>/funding-round/659d2bd35c4d3951e71dd32987931998</t>
  </si>
  <si>
    <t>/funding-round/740ce9be6367977a3fb67742d2834695</t>
  </si>
  <si>
    <t>/funding-round/78bed228e5af1f4217b3803a614dd8c1</t>
  </si>
  <si>
    <t>/funding-round/7c3c2e710a087c8770affc0b1fba0cf5</t>
  </si>
  <si>
    <t>/funding-round/ec1ab1c11b8e6bfa530fb8d46d5e14e1</t>
  </si>
  <si>
    <t>/funding-round/f1823f7a8b3ff3a94fd4b6d845c2e2d0</t>
  </si>
  <si>
    <t>/funding-round/dd68f851911c39c576478de09ad25260</t>
  </si>
  <si>
    <t>/funding-round/5f4365f99e92438b8654de5a946148e2</t>
  </si>
  <si>
    <t>/funding-round/c11464728ee252baa1c3888c16944847</t>
  </si>
  <si>
    <t>/funding-round/e107ea3a05c6f4867c6669f33d14e3be</t>
  </si>
  <si>
    <t>/funding-round/058acb2cf55556d3b9f61a392ad4cb95</t>
  </si>
  <si>
    <t>/funding-round/5917567f86d504e3250e70e6a3280648</t>
  </si>
  <si>
    <t>/funding-round/0a1050c6a816e54eed0cad7e780d32f6</t>
  </si>
  <si>
    <t>/funding-round/252cbdea4f1c7edfa99195eb1b16b7af</t>
  </si>
  <si>
    <t>/funding-round/385d5f49438e144193cb06ca47f88ff2</t>
  </si>
  <si>
    <t>/funding-round/4b15b0f3eacace0c74ca58e33113793f</t>
  </si>
  <si>
    <t>/funding-round/50996cef63b600e4ae515312fada12ef</t>
  </si>
  <si>
    <t>/funding-round/8a2ddbb3a4ef5e0c4eed61c5ffe2e63d</t>
  </si>
  <si>
    <t>/funding-round/a0ef9a6005b87743477c60fcdfce1f10</t>
  </si>
  <si>
    <t>/funding-round/a54aa610e8f22b76433837e5b3f51c14</t>
  </si>
  <si>
    <t>/funding-round/a57fbfe3047dfa0b6cf31c418cd0587b</t>
  </si>
  <si>
    <t>/funding-round/c1e96e1dd6127376b1c266f2fbaf2774</t>
  </si>
  <si>
    <t>/funding-round/c41c5b8d3b20361c45db78b045137647</t>
  </si>
  <si>
    <t>/funding-round/9d495df2b58be2d3e886af761f74055e</t>
  </si>
  <si>
    <t>/funding-round/906eeaac66b84b4f883759d7977e461e</t>
  </si>
  <si>
    <t>/funding-round/6f7896a9764a713ba562b8da0343c08f</t>
  </si>
  <si>
    <t>/funding-round/03a3e1b6f4ee6b32dd8bc65f55fcac10</t>
  </si>
  <si>
    <t>/funding-round/0928c56f3d83321752d5ad6214cc2a74</t>
  </si>
  <si>
    <t>/funding-round/8de21f0d4801a86cc3cec4aceba7b5ae</t>
  </si>
  <si>
    <t>/funding-round/9f7a7ed033fa5424da5179759ee53dc2</t>
  </si>
  <si>
    <t>/funding-round/a04dd7bb185c2c549963b6647b667b1b</t>
  </si>
  <si>
    <t>/funding-round/13a35db5fae1f05a518eef6492b12ebd</t>
  </si>
  <si>
    <t>/funding-round/b42c03b0982d9859b33dfc34d2b8592f</t>
  </si>
  <si>
    <t>/funding-round/cddc008c252e65592d2a1cb52fd6eef4</t>
  </si>
  <si>
    <t>/funding-round/e62ed7582d19382e22278183a42b950f</t>
  </si>
  <si>
    <t>/funding-round/05b609ba51e174d0657c3c4963573d14</t>
  </si>
  <si>
    <t>/funding-round/3039d979b189672401a51e90dd8e0e68</t>
  </si>
  <si>
    <t>/funding-round/4620a11ec6d1c7349dbdf0cbfd3b094d</t>
  </si>
  <si>
    <t>/funding-round/e308462653c314c28a119a94f1c5c914</t>
  </si>
  <si>
    <t>/funding-round/c26c7a0fdc922577e4cd1a208bf7e7c9</t>
  </si>
  <si>
    <t>/funding-round/c2d0b3c8d65b45f0e6a409a8caca8ef8</t>
  </si>
  <si>
    <t>/funding-round/0b0adc94b4d2f7236eb9ada04a661468</t>
  </si>
  <si>
    <t>/funding-round/2d793febdc5a8adef2c8a19ada04e549</t>
  </si>
  <si>
    <t>/funding-round/46edfe0e91de2b9495c6aa667d9e1b74</t>
  </si>
  <si>
    <t>/funding-round/4b9010c204fcfde289aee4ea36a44ad5</t>
  </si>
  <si>
    <t>/funding-round/0916758d333d9f518f2622a2ff036069</t>
  </si>
  <si>
    <t>/funding-round/e9b2a7ab2db7383083128223aa515fc3</t>
  </si>
  <si>
    <t>/funding-round/975791c56faf6ed070236f718ffead97</t>
  </si>
  <si>
    <t>/funding-round/df15c4f7ec644944933824e51fb77915</t>
  </si>
  <si>
    <t>/funding-round/08a8fadacd8978bb9e00717cbbc8e3a2</t>
  </si>
  <si>
    <t>/funding-round/92ccad3c90444e54a82486a7ebd9df5a</t>
  </si>
  <si>
    <t>/funding-round/05c88ca71ca4e2aa89839cf0bca1ed73</t>
  </si>
  <si>
    <t>/funding-round/42f9632e032f9e3d49e4258524ba3d96</t>
  </si>
  <si>
    <t>/funding-round/48771adc97253ceab1031b6671dd1160</t>
  </si>
  <si>
    <t>/funding-round/22d27e6bf3caeb2363a37193c7819f62</t>
  </si>
  <si>
    <t>/funding-round/54c32f85ec3664ddffd6f9bf3c959fbd</t>
  </si>
  <si>
    <t>/funding-round/4d009e963c7235d35326657256e95fbc</t>
  </si>
  <si>
    <t>/funding-round/5002d04ef68bf75ed3edbdf2709049a8</t>
  </si>
  <si>
    <t>/funding-round/cb00ef58d6a2d03ff252bf74d520625f</t>
  </si>
  <si>
    <t>/funding-round/2386aab51b73ffdbd6f3a85105408d32</t>
  </si>
  <si>
    <t>/funding-round/ce7befb5bdbb1ba1dc6c2479b3360f39</t>
  </si>
  <si>
    <t>/funding-round/f517b2f338aa66f7a062a01d59b0c5bf</t>
  </si>
  <si>
    <t>/funding-round/08b43c7f8b3501c7de651faef7f3686f</t>
  </si>
  <si>
    <t>/funding-round/84e93ac2e665ec00cd7110c5a2b255a7</t>
  </si>
  <si>
    <t>/funding-round/b41f67d1cf9386b18a01e27705712535</t>
  </si>
  <si>
    <t>/funding-round/20ed9beb12bce44b288b7289f7cb7351</t>
  </si>
  <si>
    <t>/funding-round/a0564f66a1f21f7ae6539dd58a8efdbb</t>
  </si>
  <si>
    <t>/funding-round/c864c719622d9277d72ce6e4190fba97</t>
  </si>
  <si>
    <t>/funding-round/cf6a8203f55c1ee319117c672aa4cbad</t>
  </si>
  <si>
    <t>/funding-round/c134e4a96d3c43df78f69c0b39c1d060</t>
  </si>
  <si>
    <t>/funding-round/7c7c911c6885bbb25956687aab0b420e</t>
  </si>
  <si>
    <t>/funding-round/de21c1ba92c569c3b82f3f23d22bdb35</t>
  </si>
  <si>
    <t>/funding-round/1c02d43fad9518102cb81436461cbb0c</t>
  </si>
  <si>
    <t>/funding-round/b396150b6759b59d47ce65ed31e802d8</t>
  </si>
  <si>
    <t>/funding-round/85fd7f3028398432a3d8f0c0fe761efd</t>
  </si>
  <si>
    <t>/funding-round/71b8506412b009c92033d5c2cd44649f</t>
  </si>
  <si>
    <t>/funding-round/5869c5c9b2ab2a275c4d82572d2b889a</t>
  </si>
  <si>
    <t>/funding-round/64d17b83710bc639c128fb238c9b3059</t>
  </si>
  <si>
    <t>/funding-round/b90e1238279f70c1c43484e5273e0fe7</t>
  </si>
  <si>
    <t>/funding-round/dacc8d0f3032b70d538603dc1a9184aa</t>
  </si>
  <si>
    <t>/funding-round/0f44294e43d4bb4ac89fcc0703451c16</t>
  </si>
  <si>
    <t>/funding-round/11a1bf38f2de9d0023ffd47913ea2b88</t>
  </si>
  <si>
    <t>/funding-round/c3b5371635f1fc55dab9b9e99e636ef2</t>
  </si>
  <si>
    <t>/funding-round/3299e1e2cea368a658e99caa56b0d4bf</t>
  </si>
  <si>
    <t>/funding-round/e48d7acf4fce74740e33bca5ea1ed021</t>
  </si>
  <si>
    <t>/funding-round/225d0cb297b14d3b5a2ed74f31cde7f7</t>
  </si>
  <si>
    <t>/funding-round/04311b60c5c8f910fa4f27700b194ecf</t>
  </si>
  <si>
    <t>/funding-round/dc4fdf8e5abc9e233c8464ef1e442965</t>
  </si>
  <si>
    <t>/funding-round/f4c6f4a21be4a27da548fdb59ccad16f</t>
  </si>
  <si>
    <t>/funding-round/0f9b052593c193ceaae537f3ba2844d8</t>
  </si>
  <si>
    <t>/funding-round/81cd9d6932ea75b0bbcd8e74256463f3</t>
  </si>
  <si>
    <t>/funding-round/a1b83b7b317ab32bf8ed915a146f6017</t>
  </si>
  <si>
    <t>/funding-round/d938a8a9a1fe9714e5a4bb01e344316d</t>
  </si>
  <si>
    <t>/funding-round/08df6288fcf511196d49ddd730bb1324</t>
  </si>
  <si>
    <t>/funding-round/7c8bc719b1bb536e956964f470009b8a</t>
  </si>
  <si>
    <t>/funding-round/860569b263c81f6aa09a546cad43dd88</t>
  </si>
  <si>
    <t>/funding-round/e4b532c6a1cd08b4be625fd94c548a05</t>
  </si>
  <si>
    <t>/funding-round/59b1f14541bb7594323b2a6a93f7d1b3</t>
  </si>
  <si>
    <t>/funding-round/a93cf2225514654ce10a87538b7b16c8</t>
  </si>
  <si>
    <t>/funding-round/1aa883c0cbb5e6e9153d217318d878f5</t>
  </si>
  <si>
    <t>/funding-round/49af759caf14a732affeb2697909b2f4</t>
  </si>
  <si>
    <t>/funding-round/3fa58e236a20dd7c4119fe3f54b7c7d6</t>
  </si>
  <si>
    <t>/funding-round/4b234772ed5e1a068952e384daea3249</t>
  </si>
  <si>
    <t>/funding-round/9ce1f113f3d29646c53188dcf8246e30</t>
  </si>
  <si>
    <t>/funding-round/47f224532b42a947465f303501a438b6</t>
  </si>
  <si>
    <t>/funding-round/83492e49bf6cc0d612866b91fa5f50b6</t>
  </si>
  <si>
    <t>/funding-round/b734c071a5a7d2b8c9719a213b3f300e</t>
  </si>
  <si>
    <t>/funding-round/79a081ed8d0ab325147ceab41a6844ac</t>
  </si>
  <si>
    <t>/funding-round/42134e032ad6cf1fdb03124080a6dc2a</t>
  </si>
  <si>
    <t>/funding-round/e6bf0d721724e3e94ae55fd837ab975a</t>
  </si>
  <si>
    <t>/funding-round/a93aacc9f0f5fc5a3c332551fbfdda60</t>
  </si>
  <si>
    <t>/funding-round/25c5ac962113791da92d46917bb59689</t>
  </si>
  <si>
    <t>/funding-round/413b760cb9cbbbe5dad755738c227043</t>
  </si>
  <si>
    <t>/funding-round/5585a917c420b0cd2d001f9d1f1610bb</t>
  </si>
  <si>
    <t>/funding-round/5f390eba9db26e90ffafd3c33603b105</t>
  </si>
  <si>
    <t>/funding-round/b3e68a26695cdec6f5cff47a74768647</t>
  </si>
  <si>
    <t>/funding-round/d765553842dc9475a79a1dfd4fc2c757</t>
  </si>
  <si>
    <t>/funding-round/3ee924880bad56f81ff130adf825693d</t>
  </si>
  <si>
    <t>/funding-round/9ae4250fd814e482bb2a1e8f4df32065</t>
  </si>
  <si>
    <t>/funding-round/cb5065b9a9cfab01959d286a4db0dcb4</t>
  </si>
  <si>
    <t>/funding-round/13cc6c8f8dd7a274f8c989e7f070916c</t>
  </si>
  <si>
    <t>/funding-round/b3e66e2554f356381ff48f975346a771</t>
  </si>
  <si>
    <t>/funding-round/b4478c9def2ba10e0b5c8880c47fa00a</t>
  </si>
  <si>
    <t>/funding-round/65410bf4d48ff5c7e00703b7762fd7b9</t>
  </si>
  <si>
    <t>/funding-round/f4cd36f193f3d86eaf8865d78faef371</t>
  </si>
  <si>
    <t>/funding-round/60812792ced6561cf6ba8a7f1f7f92a6</t>
  </si>
  <si>
    <t>/funding-round/1fd1c66243637590045eab32b223fe20</t>
  </si>
  <si>
    <t>/funding-round/3250151e1a670070634f5e10fd5ea15c</t>
  </si>
  <si>
    <t>/funding-round/2efedfd3aaea2cf1414e9c9abaf44075</t>
  </si>
  <si>
    <t>/funding-round/51963edcd7dee75d0357fd7f095677a6</t>
  </si>
  <si>
    <t>/funding-round/09b26351f48423c1e4504e70b1609b0b</t>
  </si>
  <si>
    <t>/funding-round/b565d8906d54a3cf1cd3e2400015f076</t>
  </si>
  <si>
    <t>/funding-round/b3c230a4a3c278b2909770c6d2cbdb32</t>
  </si>
  <si>
    <t>/funding-round/58a6836f692c70d7df945e5789e0bee7</t>
  </si>
  <si>
    <t>/funding-round/6a198c39f1b94024a5980b03eddec781</t>
  </si>
  <si>
    <t>/funding-round/7cd76d08d576c45241e2a81fcafe4579</t>
  </si>
  <si>
    <t>/funding-round/a066cd4bb73d49f945ef93ed795c0af8</t>
  </si>
  <si>
    <t>/funding-round/b192c024ce3ac8cb687a5074c6a4700d</t>
  </si>
  <si>
    <t>/funding-round/fb89cb8de568060d342fb8b2a6691f51</t>
  </si>
  <si>
    <t>/funding-round/4cd18aef350f7d857bc5d52bac51a973</t>
  </si>
  <si>
    <t>/funding-round/ea41366b94b396e11a1bf390acb384e2</t>
  </si>
  <si>
    <t>/funding-round/6321929bb49447c3f7f6cadad5504fd3</t>
  </si>
  <si>
    <t>/funding-round/866491e2d1e207b0dfad21c1cc719939</t>
  </si>
  <si>
    <t>/funding-round/9758d0ee7fdf412958384f3b78222c6f</t>
  </si>
  <si>
    <t>/funding-round/b1a45ea8860d1f8072236046fe44c71a</t>
  </si>
  <si>
    <t>/funding-round/200f24615896d912370748c996e8fdd1</t>
  </si>
  <si>
    <t>/funding-round/55086c4b1ddad666420ab85124e259d4</t>
  </si>
  <si>
    <t>/funding-round/ce8948f02186babc193b926fdff880a6</t>
  </si>
  <si>
    <t>/funding-round/af1d68682cf0986bedfcf2c03d7255ad</t>
  </si>
  <si>
    <t>/funding-round/8f410abe62225043022fb618f9aa66f5</t>
  </si>
  <si>
    <t>/funding-round/1adbbff83c8edc0b6ab787a936b46120</t>
  </si>
  <si>
    <t>/funding-round/331cfa7ecea83bec9ccfb713dbbd91f7</t>
  </si>
  <si>
    <t>/funding-round/4e26aa9e51f371b3dc8867b641eaacac</t>
  </si>
  <si>
    <t>/funding-round/a5d1fcec7d3867240c9a4460bc2004f5</t>
  </si>
  <si>
    <t>/funding-round/a5fb6deffa5a7fc1acb58e569ba23582</t>
  </si>
  <si>
    <t>/funding-round/b5f75e1c8eb115122786ee04c2f5b69f</t>
  </si>
  <si>
    <t>/funding-round/fb922aab31b51727cf32fb34836fc1ce</t>
  </si>
  <si>
    <t>/funding-round/9b959cc148be49ebc2be5df88fe15758</t>
  </si>
  <si>
    <t>/funding-round/08f29f8fac02195226bf502a4e62e21f</t>
  </si>
  <si>
    <t>/funding-round/646b8da51131329b61967a53882b2816</t>
  </si>
  <si>
    <t>/funding-round/752f3d6f7db3ea185ae69e074d4de473</t>
  </si>
  <si>
    <t>/funding-round/7a945e8e0ba51b84ee9df2cecb776c1d</t>
  </si>
  <si>
    <t>/funding-round/a83e25fe88d394170fab03e341e7320d</t>
  </si>
  <si>
    <t>/funding-round/ac9fd8f640d4eae715257f64f0043d29</t>
  </si>
  <si>
    <t>/funding-round/f3aa1cd3bba39d8009613d8ed445694b</t>
  </si>
  <si>
    <t>/funding-round/1ab3a47cc8bfa73e4cfe8d40a512304c</t>
  </si>
  <si>
    <t>/funding-round/79c6047928011dc1409010c3951996dc</t>
  </si>
  <si>
    <t>/funding-round/96311cdd9dffc05e8b1694ec4596e97f</t>
  </si>
  <si>
    <t>/funding-round/fe33cbc90c82c4f7997101c6ba750434</t>
  </si>
  <si>
    <t>/funding-round/1c8f4e84ab40434454671d128d91a865</t>
  </si>
  <si>
    <t>/funding-round/35c05f727abbd05b57a8902e0fabebb4</t>
  </si>
  <si>
    <t>/funding-round/442dfe9ed5151b3b82264ee6a9573f3e</t>
  </si>
  <si>
    <t>/funding-round/766e533836e4ec69e8bacd3ad3c430f3</t>
  </si>
  <si>
    <t>/funding-round/c2f4451e6eed7ccb2453a0892f59e320</t>
  </si>
  <si>
    <t>/funding-round/ced271e808b96a9d13237681e6fd830c</t>
  </si>
  <si>
    <t>/funding-round/6625fed174c994b433cc9b8d2653ca12</t>
  </si>
  <si>
    <t>/funding-round/ff6bbb487f17f5d6b65cfcd4c0531fd4</t>
  </si>
  <si>
    <t>/funding-round/c6b986bf1acf6e15c3c5384b1278c984</t>
  </si>
  <si>
    <t>/funding-round/247732eec8138a0ce120070ad9f704a0</t>
  </si>
  <si>
    <t>/funding-round/de18d36740aade8b7e1730aac4454f46</t>
  </si>
  <si>
    <t>/funding-round/b1a1a8e238d65a6e620dd01cb6ce8039</t>
  </si>
  <si>
    <t>/funding-round/28cb2d46f694649030b93f0c9b9213b5</t>
  </si>
  <si>
    <t>/funding-round/979bc3b7b30eaec6b681cd25ec0911c3</t>
  </si>
  <si>
    <t>/funding-round/a60ba1ddab10ee96b260fa292db848de</t>
  </si>
  <si>
    <t>/funding-round/af4964562ca7c55f4eed063b0650c757</t>
  </si>
  <si>
    <t>/funding-round/bd45c81842191ec6f756c8812df9ce5d</t>
  </si>
  <si>
    <t>/funding-round/f54f21622a11af8c788e8fc75c9d7582</t>
  </si>
  <si>
    <t>/funding-round/c04b444ef68b7654880ddd1af79921b9</t>
  </si>
  <si>
    <t>/funding-round/c73b3b2b77a93132629da5ff1e025bf5</t>
  </si>
  <si>
    <t>/funding-round/6693dd1d4bd441a60f0952ad8f0c9242</t>
  </si>
  <si>
    <t>/funding-round/81e76646ff85ceee98fbd0f957ae1203</t>
  </si>
  <si>
    <t>/funding-round/ce8ae66e370d1b3b8f1569c8ec4cedcf</t>
  </si>
  <si>
    <t>/funding-round/ae5ebb1631f3d13820ec8fed9d2176f3</t>
  </si>
  <si>
    <t>/funding-round/af5a18e06538ef0afc725143e88a272b</t>
  </si>
  <si>
    <t>/funding-round/b42b4b9efddf1036adf61df0a5162cf7</t>
  </si>
  <si>
    <t>/funding-round/02335201d9ec2d54d147bd0013a3678d</t>
  </si>
  <si>
    <t>/funding-round/5621e46e2cb9d4bec17ac11b28eb2911</t>
  </si>
  <si>
    <t>/funding-round/e1b58a73a648d5cbfce1dd722c716b01</t>
  </si>
  <si>
    <t>/funding-round/6f08e8ad02ada52fc408dfd55b04fcde</t>
  </si>
  <si>
    <t>/funding-round/9905277e30ec293781f472012865c1d0</t>
  </si>
  <si>
    <t>/funding-round/f84f750bc64db20c49c2beaed01f3067</t>
  </si>
  <si>
    <t>/funding-round/a5c06c09cd5e08ef1aacb9f89bfc9576</t>
  </si>
  <si>
    <t>/funding-round/551efb568b8bd9f8cc4b55dd4221b351</t>
  </si>
  <si>
    <t>/funding-round/94c655f47c65b89c765363740f24b55a</t>
  </si>
  <si>
    <t>/funding-round/3e183379975785f208feafc30c25a61a</t>
  </si>
  <si>
    <t>/funding-round/a2d1867ea22c1d4b3d402f3e410a6faf</t>
  </si>
  <si>
    <t>/funding-round/20fa84c9dd842e5a97659bd2af299eb0</t>
  </si>
  <si>
    <t>/funding-round/6751c698b8b9d61c160b73a6ae74653b</t>
  </si>
  <si>
    <t>/funding-round/ba84951d68ada13c62885ca726fe3e4a</t>
  </si>
  <si>
    <t>/funding-round/f91ea8d7efa27b250af724a82e3fc3e2</t>
  </si>
  <si>
    <t>/funding-round/acb100aa0c4bc489bbc928aef2348dab</t>
  </si>
  <si>
    <t>/funding-round/479be61f5073f51545a65c04d8a0e22d</t>
  </si>
  <si>
    <t>/funding-round/9db795c34be735c13b174f9bc3a2a81d</t>
  </si>
  <si>
    <t>/funding-round/d314a5304f63097f6a1f70ab9a36c593</t>
  </si>
  <si>
    <t>/funding-round/442428ed6a6bd726c1abfb95da66124a</t>
  </si>
  <si>
    <t>/funding-round/4182d0f9a38ff88c82f07ed7bdd5e1b4</t>
  </si>
  <si>
    <t>/funding-round/ac90be771d5b4829297d3b59ec26e87b</t>
  </si>
  <si>
    <t>/funding-round/34cd97d5f8d83beecdd47add466c2bce</t>
  </si>
  <si>
    <t>/funding-round/4723340c9d09a215d90e1bc6017c799d</t>
  </si>
  <si>
    <t>/funding-round/596a8a6ebc09180bd0911906e0913abe</t>
  </si>
  <si>
    <t>/funding-round/06a7b8faadb6177876b135debf3699f6</t>
  </si>
  <si>
    <t>/funding-round/590addb2df3bd41641a56ea2610b6dc0</t>
  </si>
  <si>
    <t>/funding-round/d5d66574bc5d4965585c507001af1233</t>
  </si>
  <si>
    <t>/funding-round/4199baf02e95b980c0f7121a4d36fe5e</t>
  </si>
  <si>
    <t>/funding-round/a8f9c4b866709d90f198568d36193500</t>
  </si>
  <si>
    <t>/funding-round/f524b83bd33eb7843875dbadc9d3e602</t>
  </si>
  <si>
    <t>/funding-round/092a11120cbae3ba23f27bda9de2fe2a</t>
  </si>
  <si>
    <t>/funding-round/d88f7d2d1234545aa228d2abc74c713d</t>
  </si>
  <si>
    <t>/funding-round/c8a742c579d3d13040566e1e6507ebe0</t>
  </si>
  <si>
    <t>/funding-round/f40794d7a15d9da6bf13d6b672e92654</t>
  </si>
  <si>
    <t>/funding-round/0e0948ae806653641181e7c6db0e5cb3</t>
  </si>
  <si>
    <t>/funding-round/1e7d65edf0435666dc457ce0050616fe</t>
  </si>
  <si>
    <t>/funding-round/2aca365718ba2f638e3559af8ab134cd</t>
  </si>
  <si>
    <t>/funding-round/4edf094419a229001222f3f2c7f37c2d</t>
  </si>
  <si>
    <t>/funding-round/59c6e5d51959371d801be616c8dee39f</t>
  </si>
  <si>
    <t>/funding-round/687bcb907f19beea130c2e9f08a99327</t>
  </si>
  <si>
    <t>/funding-round/6c30b48d1da180c075eb12feec251ec4</t>
  </si>
  <si>
    <t>/funding-round/84f42431b25a51287dde13957e041082</t>
  </si>
  <si>
    <t>/funding-round/d3f1beef68b0358ac33678acd9eada61</t>
  </si>
  <si>
    <t>/funding-round/ef7307c3b35dc6dd9d11b28913f34149</t>
  </si>
  <si>
    <t>/funding-round/e9ff41ff744693c4ed19af616da3f8e9</t>
  </si>
  <si>
    <t>/funding-round/88b7012c09e6c73613bc22f24dfb5f38</t>
  </si>
  <si>
    <t>/funding-round/eee1fb0a38eec432cbda175fcf8ab83f</t>
  </si>
  <si>
    <t>/funding-round/3781477f90ba577a63f2dc8724ff8743</t>
  </si>
  <si>
    <t>/funding-round/8ca98be02c5046ebbf501a091ca209f3</t>
  </si>
  <si>
    <t>/funding-round/724c03e60c80768b214573a0cd4c8afc</t>
  </si>
  <si>
    <t>/funding-round/a035c3d52c1132f5002ff0f2d684499f</t>
  </si>
  <si>
    <t>/funding-round/b997a381e763ec9e0e8db713fc146e69</t>
  </si>
  <si>
    <t>/funding-round/ebdb82bd6868b924568d75f01ee29894</t>
  </si>
  <si>
    <t>/funding-round/b97852fa84a44da33556b6584c366229</t>
  </si>
  <si>
    <t>/funding-round/e71042531ce37923a5c62fbd23aea8e7</t>
  </si>
  <si>
    <t>/funding-round/868b993f7f6bb47aeb9ea6b42c1c760c</t>
  </si>
  <si>
    <t>/funding-round/5dcff4854de9ef59695b5ae6ca4ceb45</t>
  </si>
  <si>
    <t>/funding-round/97bfe4badb48a7643fe0962db20d7b30</t>
  </si>
  <si>
    <t>/funding-round/3db8c35bcb9dee3731df6e6f1a700f1c</t>
  </si>
  <si>
    <t>/funding-round/b1a266aedacbbd1c1b76d8a1b5fce3fd</t>
  </si>
  <si>
    <t>/funding-round/825c00d15bbf65e75aa0c9322494cdcd</t>
  </si>
  <si>
    <t>/funding-round/d7d9d03e0f537cbcd75d864287485867</t>
  </si>
  <si>
    <t>/funding-round/0eb71da283f5b311614a00a5eeb9d338</t>
  </si>
  <si>
    <t>/funding-round/1385e2bfa1f6b8d806e0ae8cc7bf66e7</t>
  </si>
  <si>
    <t>/funding-round/14a5097bca33d5bc32b14e4cb3c2f203</t>
  </si>
  <si>
    <t>/funding-round/85abf52bb0aae4c111c948f9c23f36e3</t>
  </si>
  <si>
    <t>/funding-round/a83d07691a94878dc234f245e2668706</t>
  </si>
  <si>
    <t>/funding-round/c408c3bfba4374bac7eceb56ef760927</t>
  </si>
  <si>
    <t>/funding-round/15fc476b40afc73a39d3ab75d8ed8399</t>
  </si>
  <si>
    <t>/funding-round/0bd67879708842a6b687ec817b9ba0f1</t>
  </si>
  <si>
    <t>/funding-round/1323c215f8324f5d53218fdf14290d02</t>
  </si>
  <si>
    <t>/funding-round/47896d6cb79077d49c4c31bf59be4e41</t>
  </si>
  <si>
    <t>/funding-round/4f022ff901a7f6b59507fc562d3e90f9</t>
  </si>
  <si>
    <t>/funding-round/845c7860cb3036c1e00306a16cbf1806</t>
  </si>
  <si>
    <t>/funding-round/f831ac431990115cfd4ff825ddd90961</t>
  </si>
  <si>
    <t>/funding-round/ee3963d5f31fcebb07e144bc7056cfa9</t>
  </si>
  <si>
    <t>/funding-round/7589affd614ccc026d708d0a9f23a495</t>
  </si>
  <si>
    <t>/funding-round/05f09eebfd8cd14c2645e3a5c0f200f5</t>
  </si>
  <si>
    <t>/funding-round/a1676a40471d48c17ba5f929c7281183</t>
  </si>
  <si>
    <t>/funding-round/8862557aa4f5baa5b8d87db91a322b2a</t>
  </si>
  <si>
    <t>/funding-round/dc170b428963478c15921560cc909a09</t>
  </si>
  <si>
    <t>/funding-round/d8b3270bf5e7a159abbaad60daed2281</t>
  </si>
  <si>
    <t>/funding-round/e433d423059e4436c56c22998d147d8f</t>
  </si>
  <si>
    <t>/funding-round/53df4d5d0b149a9b0760fd65ddb6642f</t>
  </si>
  <si>
    <t>/funding-round/b43280bb81c7ce2a3e1ed87a3d396e19</t>
  </si>
  <si>
    <t>/funding-round/fc2ba3eca62d54bbede9ece9b5210743</t>
  </si>
  <si>
    <t>/funding-round/0b1dca1d4bbe8cd9708cb9d7f0a94e87</t>
  </si>
  <si>
    <t>/funding-round/400a7da10ec936bbff8c821cfd4075a0</t>
  </si>
  <si>
    <t>/funding-round/8e249483dc95ddd59c4282b106a60c24</t>
  </si>
  <si>
    <t>/funding-round/bdb2141b25838dd8648436d49f9adfa3</t>
  </si>
  <si>
    <t>/funding-round/d36c255773bad748e6062d53b741dd6b</t>
  </si>
  <si>
    <t>/funding-round/17654500f0e08dc4107d472d5ffe29b6</t>
  </si>
  <si>
    <t>/funding-round/186cdc847f358d920debd18802c125fc</t>
  </si>
  <si>
    <t>/funding-round/2901bc3003c55174fc96f11cb74fdff8</t>
  </si>
  <si>
    <t>/funding-round/60b688b26bb691cbc5e2620c922af659</t>
  </si>
  <si>
    <t>/funding-round/c4b0e5fdd9a30527a7588240391b4cc9</t>
  </si>
  <si>
    <t>/funding-round/c866d47d8be1304989ee8c2856eb52da</t>
  </si>
  <si>
    <t>/funding-round/d91e1d9380b1cd348d0daac7a1db96b4</t>
  </si>
  <si>
    <t>/funding-round/5551a7e8665c69d602371fd9e6d8fd28</t>
  </si>
  <si>
    <t>/funding-round/9dfcca77dcf4722efc6a1f7a88a0284d</t>
  </si>
  <si>
    <t>/funding-round/94fde58d8c92b72f043fa1763833a5b3</t>
  </si>
  <si>
    <t>/funding-round/e49ad563f90cbe0a994116eba38aad9f</t>
  </si>
  <si>
    <t>/funding-round/833fad48eb57701291a5a642a7d643ae</t>
  </si>
  <si>
    <t>/funding-round/02777c456dce0b3a858924efe71758d0</t>
  </si>
  <si>
    <t>/funding-round/b537933e4b4af151faceb7e2661ad07f</t>
  </si>
  <si>
    <t>/funding-round/aa2d7bfe4437910b7b66b7c6b0b195c1</t>
  </si>
  <si>
    <t>/funding-round/b9822f298cb581ca098718a3aabdbd1c</t>
  </si>
  <si>
    <t>/funding-round/de6628ea42bedcc84d405a02d10ba9cb</t>
  </si>
  <si>
    <t>/funding-round/afc3656f4e67c455c3f7140eb762e960</t>
  </si>
  <si>
    <t>/funding-round/922e8f27df56d2c85ddf553534cf65fd</t>
  </si>
  <si>
    <t>/funding-round/62062e68e3b3e1c52a00e64ed6b6ac4f</t>
  </si>
  <si>
    <t>/funding-round/affe3005c34c41122a6eacd460adf4c9</t>
  </si>
  <si>
    <t>/funding-round/3effd6ccf453f9581a9574f7095d3806</t>
  </si>
  <si>
    <t>/funding-round/51f799a13883e62cdf54c16cf509bef8</t>
  </si>
  <si>
    <t>/funding-round/b4696faf60351ca9abc274d4c311eafc</t>
  </si>
  <si>
    <t>/funding-round/adf9f0480bde04285286069cb2c28ab7</t>
  </si>
  <si>
    <t>/funding-round/b608525037e45bc8b845d15eede38c8a</t>
  </si>
  <si>
    <t>/funding-round/dd4dbaa9b5a0658cf844e62e1c6501c4</t>
  </si>
  <si>
    <t>/funding-round/78517767de96dc1edf5c8b3e8942fb11</t>
  </si>
  <si>
    <t>/funding-round/c56d21f45536b8d7dcfb94df45b25cb1</t>
  </si>
  <si>
    <t>/funding-round/f784df6ec7b13675d96e1d96da3ceeeb</t>
  </si>
  <si>
    <t>/funding-round/8da1bc768e40fd8358d9d0c8c57c6103</t>
  </si>
  <si>
    <t>/funding-round/c83a43e2d61ee1f5c35c45e76c6c85d6</t>
  </si>
  <si>
    <t>/funding-round/20f775db43de40c6e9407127a95d5512</t>
  </si>
  <si>
    <t>/funding-round/f764956433da7ebda6eda0e287e08ff5</t>
  </si>
  <si>
    <t>/funding-round/2c4a7ff46b3f1f1db245149e615c3085</t>
  </si>
  <si>
    <t>/funding-round/57dd9920ef67ed8dd3e7d3429f8cca15</t>
  </si>
  <si>
    <t>/funding-round/1d8d3363720f1801e5739fd633de1c2b</t>
  </si>
  <si>
    <t>/funding-round/3a49d8fa0a0b20170c70e8f6426ab6b0</t>
  </si>
  <si>
    <t>/funding-round/eaeb9837285e857a9b1c5f715b522b29</t>
  </si>
  <si>
    <t>/funding-round/859e438ba7d197099cbe85dff2f617de</t>
  </si>
  <si>
    <t>/funding-round/a79bafdfeae931703913b7f4cab11675</t>
  </si>
  <si>
    <t>/funding-round/f0c2e944762dfc775f6f6493d2804de7</t>
  </si>
  <si>
    <t>/funding-round/265aa140118860f17acc98e046a77637</t>
  </si>
  <si>
    <t>/funding-round/a450743a4ecd899a068879d19162fc31</t>
  </si>
  <si>
    <t>/funding-round/d719dd90ef1be412e7d40a6c5b880968</t>
  </si>
  <si>
    <t>/funding-round/de70b8edf63d321318e862826d0d3846</t>
  </si>
  <si>
    <t>/funding-round/f08b367b4883eaa68c8a7c624dca46e8</t>
  </si>
  <si>
    <t>/funding-round/07dcd9772c8f685c43221298529654b0</t>
  </si>
  <si>
    <t>/funding-round/39abe9a1e94d1948be0b7b689426c0dc</t>
  </si>
  <si>
    <t>/funding-round/3ed23ba4d41bb3eb9ff50829bc1662d8</t>
  </si>
  <si>
    <t>/funding-round/b5ca362aeff24661677c31d79db6cc31</t>
  </si>
  <si>
    <t>/funding-round/094f82969d8c3512c98fdaa4d01c3b7d</t>
  </si>
  <si>
    <t>/funding-round/f96862794161c6bb86d5d7273ebc6a75</t>
  </si>
  <si>
    <t>/funding-round/fc584618d354ddc16f16c9524668969e</t>
  </si>
  <si>
    <t>/funding-round/715dc1ba95da6be37f38dd0071eb5d7d</t>
  </si>
  <si>
    <t>/funding-round/bea8e8892af38c4abe2d5b3552381bbe</t>
  </si>
  <si>
    <t>/funding-round/752375804a361f378e272dbedcd3428b</t>
  </si>
  <si>
    <t>/funding-round/5487b1c74fbff252a594b4305ccfd6d4</t>
  </si>
  <si>
    <t>/funding-round/a09afb71325f43310e5cf864992cc055</t>
  </si>
  <si>
    <t>/funding-round/aefa1314b253060b1e5f7aac5910261a</t>
  </si>
  <si>
    <t>/funding-round/c987947bec9643c194ddd3a599f221e5</t>
  </si>
  <si>
    <t>/funding-round/2efce6629e8d414150d6ea3051688b6a</t>
  </si>
  <si>
    <t>/funding-round/2f069cb3eaafb81dd76749847aaddcaa</t>
  </si>
  <si>
    <t>/funding-round/c4334bd7d5917e821cb12ce060f35dc4</t>
  </si>
  <si>
    <t>/funding-round/1508f1908aeec77ae70376228e6950b0</t>
  </si>
  <si>
    <t>/funding-round/576930e67c6f1f39488a24836a1f0c18</t>
  </si>
  <si>
    <t>/funding-round/5a695721961a5ac23e7ef4d307cd85fd</t>
  </si>
  <si>
    <t>/funding-round/6073c0d55d2ffe009548d138707efb88</t>
  </si>
  <si>
    <t>/funding-round/edd1d0c74d7ce886830a6d5dcf3cdfe7</t>
  </si>
  <si>
    <t>/funding-round/0698ef40564081b1dd43029f723a4ced</t>
  </si>
  <si>
    <t>/funding-round/189e8427e7b0685f903386685a06bb80</t>
  </si>
  <si>
    <t>/funding-round/5c6a9420b07ab7aad1a909dbc88dfdd0</t>
  </si>
  <si>
    <t>/funding-round/422eb6a535facdb06b3f4e9205821f15</t>
  </si>
  <si>
    <t>/funding-round/a2d34fc13f0c8424bd102bc73c92d301</t>
  </si>
  <si>
    <t>/funding-round/d0afc965fdf4514932c7c0ea48fad2ac</t>
  </si>
  <si>
    <t>/funding-round/8e2858b4ff9681302d773c0191cdcba3</t>
  </si>
  <si>
    <t>/funding-round/aa476e21c1116f553e6694e9028ce3b4</t>
  </si>
  <si>
    <t>/funding-round/9e8f00581b8e8bda4afe37b2cfccadcb</t>
  </si>
  <si>
    <t>/funding-round/d352a83ea0e7ac6699a0a786070a6f38</t>
  </si>
  <si>
    <t>/funding-round/1da29cfadeec7ec7cbb2ceb624ca7a02</t>
  </si>
  <si>
    <t>/funding-round/4dae8f2b5aaf2b4ec1a9d685b8cb8836</t>
  </si>
  <si>
    <t>/funding-round/f1c37b054cc30c2c5d7066a4f4473b7d</t>
  </si>
  <si>
    <t>/funding-round/7833d01b0d8c8408cab6a1fd661b5b98</t>
  </si>
  <si>
    <t>/funding-round/2d51bfe2f9bc73d9e69997bc02db121e</t>
  </si>
  <si>
    <t>/funding-round/eccfadb36f54ce2c67b0aa81893442ff</t>
  </si>
  <si>
    <t>/funding-round/bcd48366493901c870d880ca173a8be0</t>
  </si>
  <si>
    <t>/funding-round/d2743c0a368b4f8a178bcd70d7caf977</t>
  </si>
  <si>
    <t>/funding-round/00f0c8159f949feaee28d35b2867e478</t>
  </si>
  <si>
    <t>/funding-round/1191ff684f0e2b9b92862acd84ff9f31</t>
  </si>
  <si>
    <t>/funding-round/4243d088a797354aefbb75bc2e31ee64</t>
  </si>
  <si>
    <t>/funding-round/53bde0bca03a5856af9cb00e3084a371</t>
  </si>
  <si>
    <t>/funding-round/d78e95b8ecdd8efbbc5babc9fc9fe1ab</t>
  </si>
  <si>
    <t>/funding-round/7a59cf043214beb5ba4c9688198b3b85</t>
  </si>
  <si>
    <t>/funding-round/b14e22762e215a5f513bb77945c6851b</t>
  </si>
  <si>
    <t>/funding-round/1e7a835e1211398d51a12970686eaa8d</t>
  </si>
  <si>
    <t>/funding-round/0033b2cd05c19c6883ee3359e8a457cc</t>
  </si>
  <si>
    <t>/funding-round/30cb0c9717cd70e1ae20f2889082a778</t>
  </si>
  <si>
    <t>/funding-round/fdc274359a591d1193e1d6eab86e01ef</t>
  </si>
  <si>
    <t>/funding-round/9596210901c76ba1bc8d6400662dd3c0</t>
  </si>
  <si>
    <t>/funding-round/aa7ccd58fc7608eb17c57f4029191e1a</t>
  </si>
  <si>
    <t>/funding-round/b1aa61017519bfa6f1a6bc5799b8b455</t>
  </si>
  <si>
    <t>/funding-round/2545a5187c2018e57a46bfd0aa0f7c81</t>
  </si>
  <si>
    <t>/funding-round/370f738f423bac366881d930568c3a61</t>
  </si>
  <si>
    <t>/funding-round/f0969c84a83f6754025f29fb00927519</t>
  </si>
  <si>
    <t>/funding-round/9686e0984fcd6d712a1135f79cd88d85</t>
  </si>
  <si>
    <t>/funding-round/0a7ebf0ce91d760c4f82862255f48154</t>
  </si>
  <si>
    <t>/funding-round/25b008c4d9813950c4aa7af23370298c</t>
  </si>
  <si>
    <t>/funding-round/890ad680618624c67fe047c4b1b87dc9</t>
  </si>
  <si>
    <t>/funding-round/aab371c3f7e91aba4d04e9d314288869</t>
  </si>
  <si>
    <t>/funding-round/aee8324a7e532acd4cf1e91cd65516ec</t>
  </si>
  <si>
    <t>/funding-round/cfb2b5f5643c40d8b65254c795b9ff37</t>
  </si>
  <si>
    <t>/funding-round/dd433361675034a172e241b61a4353da</t>
  </si>
  <si>
    <t>/funding-round/44befdd34bafa54642ff4ed81303ebbc</t>
  </si>
  <si>
    <t>/funding-round/90164ab2f2cfebb9e42500864195d6a3</t>
  </si>
  <si>
    <t>/funding-round/ac7afb6a0c661bd43667732e21cd437c</t>
  </si>
  <si>
    <t>/funding-round/bdf67a6d91c5dbe906831c4f5247d04b</t>
  </si>
  <si>
    <t>/funding-round/c23ee3de3e45fd7fd29dfd3efc1a47e4</t>
  </si>
  <si>
    <t>/funding-round/0896a76ae01aad00112fcafc63263ff5</t>
  </si>
  <si>
    <t>/funding-round/2b606a5877b0042896e24ec978a38578</t>
  </si>
  <si>
    <t>/funding-round/6b5e85fe87a65e6d1412e200b4759b0e</t>
  </si>
  <si>
    <t>/funding-round/8d964283a77686147007aec0dbe2db9c</t>
  </si>
  <si>
    <t>/funding-round/fc9807e1a9703ed441f8151ba243ce3b</t>
  </si>
  <si>
    <t>/funding-round/6c4d89afe3f6be8d8c8691443098b774</t>
  </si>
  <si>
    <t>/funding-round/0e5ab49e961b57a64a6693891661eca5</t>
  </si>
  <si>
    <t>/funding-round/43cce0357e15fa1079c4c15d792d3ae8</t>
  </si>
  <si>
    <t>/funding-round/56198fba075ee0dc2f5fa29940026688</t>
  </si>
  <si>
    <t>/funding-round/980ae6a2c06f32271d9f5bccaed2bea0</t>
  </si>
  <si>
    <t>/funding-round/b55b2362a61f120fd552a92a0661b68c</t>
  </si>
  <si>
    <t>/funding-round/c38118a9afbec60c36336d4f9966ab77</t>
  </si>
  <si>
    <t>/funding-round/fe82977b0766cadf8a0708efa4b02294</t>
  </si>
  <si>
    <t>/funding-round/ffb639c5cc2c80db74f20782d46cfb15</t>
  </si>
  <si>
    <t>/funding-round/280c5ffe83dec23b846850d8673fda8f</t>
  </si>
  <si>
    <t>/funding-round/2de5505d06c1be653944bc73a7e1c05a</t>
  </si>
  <si>
    <t>/funding-round/5ee3442847053609598282f5f09dcb0b</t>
  </si>
  <si>
    <t>/funding-round/8aff09c0e1b03cc477cdc4f2d324aa31</t>
  </si>
  <si>
    <t>/funding-round/c8e79816aabb0d1daeeb0a2c16da021a</t>
  </si>
  <si>
    <t>/funding-round/3da4ee949bd997efc17bc9e64627ff96</t>
  </si>
  <si>
    <t>/funding-round/1f539110420ca24181891a2a40c0c4bd</t>
  </si>
  <si>
    <t>/funding-round/aea7bf38a4eea4d5572af27217734de4</t>
  </si>
  <si>
    <t>/funding-round/28cdc9544a6902d327738dd3affade6e</t>
  </si>
  <si>
    <t>/funding-round/816260dc689f519f6735923bc616100b</t>
  </si>
  <si>
    <t>/funding-round/4ae8f8ab020d554eccd9cb6a586653e8</t>
  </si>
  <si>
    <t>/funding-round/c4efd7401c2e464890862cc9887bd2f1</t>
  </si>
  <si>
    <t>/funding-round/5526e2c0b66afcbc67d2e87e2dc1c70f</t>
  </si>
  <si>
    <t>/funding-round/68564ee06159435ddf0b63a0e7d1b76e</t>
  </si>
  <si>
    <t>/funding-round/72567cb9cf06c191276a0d850f6a4741</t>
  </si>
  <si>
    <t>/funding-round/b96f47905a6bdbaecf14358377a88b91</t>
  </si>
  <si>
    <t>/funding-round/4ca648f8cf85cb00b32d550f6b27cd3d</t>
  </si>
  <si>
    <t>/funding-round/6440f12f734ecb6577808b351232aa4f</t>
  </si>
  <si>
    <t>/funding-round/defb7c912d9658bb9608dc22785b596a</t>
  </si>
  <si>
    <t>/funding-round/b3444b71ed07ddc9a48f3b3b7ae62517</t>
  </si>
  <si>
    <t>/funding-round/2b2453ab85faac7d50cf1eee5bc2e508</t>
  </si>
  <si>
    <t>/funding-round/4f28f14c1ca5485157aa775d115cf06f</t>
  </si>
  <si>
    <t>/funding-round/213d8f7f9daa2c318524b1ae24255868</t>
  </si>
  <si>
    <t>/funding-round/d07544e8bdc14fbc69f114e1ddd6d452</t>
  </si>
  <si>
    <t>/funding-round/f1515ad1a2062e3b9477279cf779f688</t>
  </si>
  <si>
    <t>/funding-round/5dc14b99300932784f821505a734e514</t>
  </si>
  <si>
    <t>/funding-round/c02bbebcef2c271c164742a7b19d53db</t>
  </si>
  <si>
    <t>/funding-round/ec20315b5a906464c9d87d729adf7493</t>
  </si>
  <si>
    <t>/funding-round/d6aa966050fe9c611a7515faeb2ffa89</t>
  </si>
  <si>
    <t>/funding-round/62fd00e59e733c287691f04d65c6a634</t>
  </si>
  <si>
    <t>/funding-round/6ec0356b3e604965ffc845fe98179dab</t>
  </si>
  <si>
    <t>/funding-round/9329562f86c6572330370e8a232f76c4</t>
  </si>
  <si>
    <t>/funding-round/f4c94f8458b42d4841ba5ec9b5269732</t>
  </si>
  <si>
    <t>/funding-round/b9fb333dce0742958c8537f22b04776d</t>
  </si>
  <si>
    <t>/funding-round/6c230ba356cfedee7f9a54cc5c74aa3e</t>
  </si>
  <si>
    <t>/funding-round/452ccd71ad5251795a1f354148cc059d</t>
  </si>
  <si>
    <t>/funding-round/4c13db2ffe4ac135c347f48f16d02c59</t>
  </si>
  <si>
    <t>/funding-round/ead1687db5677f34c1a81a15b6a2c24e</t>
  </si>
  <si>
    <t>/funding-round/83bd520cd3ac9e29b0ef425721c77765</t>
  </si>
  <si>
    <t>/funding-round/300603e95545d099707a4067fa3289be</t>
  </si>
  <si>
    <t>/funding-round/6d1fca5a46f7b2d7200d2053297f50d8</t>
  </si>
  <si>
    <t>/funding-round/11f98f3ec7e5db0301b2da9c5abbc4dc</t>
  </si>
  <si>
    <t>/funding-round/b48204badb6163e00404e88c05bf32cc</t>
  </si>
  <si>
    <t>/funding-round/3d9bbf6d1529a56a1f140e07814a3f1b</t>
  </si>
  <si>
    <t>/funding-round/5b85a3b37d92d4094f98723a84a4dcdd</t>
  </si>
  <si>
    <t>/funding-round/d0ac0faed3104670f3389b151226a25b</t>
  </si>
  <si>
    <t>/funding-round/aa5bf021279891819e49228c5d6b94df</t>
  </si>
  <si>
    <t>/funding-round/e988768e19f8f111af8372567fdfd52e</t>
  </si>
  <si>
    <t>/funding-round/e1a4dc8876682eba88d532f43278811f</t>
  </si>
  <si>
    <t>/funding-round/2943f4f0bf23f7f4e3f0c8c76d08a61a</t>
  </si>
  <si>
    <t>/funding-round/552d4f78b1c0727f4b88da4e3ca89499</t>
  </si>
  <si>
    <t>/funding-round/249ee26b80073e4822f29a380b8e4088</t>
  </si>
  <si>
    <t>/funding-round/ed495d146999d4c0d11ad940f001d380</t>
  </si>
  <si>
    <t>/funding-round/189f70210eb5a5f7c38ca4bb89ed1768</t>
  </si>
  <si>
    <t>/funding-round/222efe4160efeec67e416a0fa950e346</t>
  </si>
  <si>
    <t>/funding-round/0fba0373db425194cabea8981f36a82e</t>
  </si>
  <si>
    <t>/funding-round/e9e446309b44d8de4a1441caf6e6433b</t>
  </si>
  <si>
    <t>/funding-round/11c72636229f57abed37a0f30a136691</t>
  </si>
  <si>
    <t>/funding-round/24e808754943a3c40d4b53fa908c4219</t>
  </si>
  <si>
    <t>/funding-round/7021665be97362739b44b25c5e5873b8</t>
  </si>
  <si>
    <t>/funding-round/7ea8c61dca66701264c195c26779be84</t>
  </si>
  <si>
    <t>/funding-round/8b34d9c7273531dbb6bb7973adf8d707</t>
  </si>
  <si>
    <t>/funding-round/98966a16883422c4f8d2b5ed061b90de</t>
  </si>
  <si>
    <t>/funding-round/01861ec34383c41c7e3d566d02bb9597</t>
  </si>
  <si>
    <t>/funding-round/6e04238dd665f6d04a06b7aae2a9b582</t>
  </si>
  <si>
    <t>/funding-round/ec06d0b20f49757dc0237f72d07fb8f2</t>
  </si>
  <si>
    <t>/funding-round/f03b3d5ceb92115511f4bfafe687736a</t>
  </si>
  <si>
    <t>/funding-round/392931718e174f62660c105d1e436dbd</t>
  </si>
  <si>
    <t>/funding-round/3b286bc91129c3c128f3165bc235076f</t>
  </si>
  <si>
    <t>/funding-round/926a6b15084cc1e41268a2a739d1f30d</t>
  </si>
  <si>
    <t>/funding-round/13c230e062763b3472e76ff0bcac94dc</t>
  </si>
  <si>
    <t>/funding-round/75baeb2bcf7912e5a59aaadfa74d8d93</t>
  </si>
  <si>
    <t>/funding-round/6885173c0c799885684fb247a71639e1</t>
  </si>
  <si>
    <t>/funding-round/a76aa021345ee0ab4dd9ea8361c5efb5</t>
  </si>
  <si>
    <t>/funding-round/ed293aeaa9682fb5032f1c93578acfea</t>
  </si>
  <si>
    <t>/funding-round/4aeb2361c050d689c36d221811c573b7</t>
  </si>
  <si>
    <t>/funding-round/92e81e5ca4c4f79ecc9d10819b96a9ed</t>
  </si>
  <si>
    <t>/funding-round/c3317e833829ace0d5a4b0ef21ea7b0d</t>
  </si>
  <si>
    <t>/funding-round/d876944a43b2935012f992456645a232</t>
  </si>
  <si>
    <t>/funding-round/67c0ca900d07f7ee61f1b5038119a8ae</t>
  </si>
  <si>
    <t>/funding-round/aafe371fa2151eb399c7481429443401</t>
  </si>
  <si>
    <t>/funding-round/639038a21fe25a5c9245e70a8ae1fdf8</t>
  </si>
  <si>
    <t>/funding-round/92369790aade1d96bf213c836f4f212e</t>
  </si>
  <si>
    <t>/funding-round/f844de99ebb38960fdb049a4c35c531a</t>
  </si>
  <si>
    <t>/funding-round/f6512511c4e0281542264d38f0a9dcd5</t>
  </si>
  <si>
    <t>/funding-round/5adf744b5d7f994020ed70c89514771a</t>
  </si>
  <si>
    <t>/funding-round/ae43f684df4a9cc84b1c774cf6d5fd61</t>
  </si>
  <si>
    <t>/funding-round/ed8534bf318cad891fbd108dbc06ff06</t>
  </si>
  <si>
    <t>/funding-round/dd7b9d1c89d6cf2308b67c23805a85e0</t>
  </si>
  <si>
    <t>/funding-round/7e42f1714070f99048ab61ccbde5e52d</t>
  </si>
  <si>
    <t>/funding-round/8d7d9a1aae134677ee246a80402bcd9b</t>
  </si>
  <si>
    <t>/funding-round/dfde3e88b503acc58123a9f8d1a6a0ff</t>
  </si>
  <si>
    <t>/funding-round/d24ecb555dafa5757a308f0a7c802026</t>
  </si>
  <si>
    <t>/funding-round/125c6f5481eb22a53241662afed5a992</t>
  </si>
  <si>
    <t>/funding-round/34e16cccaa0e84065188ea0b559f10a5</t>
  </si>
  <si>
    <t>/funding-round/625852b156c0667e6e967508ae16d78a</t>
  </si>
  <si>
    <t>/funding-round/3ea1e6aa44a40c7ef1a0c651f4e33523</t>
  </si>
  <si>
    <t>/funding-round/7ffa545ae3f045595ef5afd386c77d7f</t>
  </si>
  <si>
    <t>/funding-round/ee6ad1d6989f58694905e82303ca2028</t>
  </si>
  <si>
    <t>/funding-round/7e3497fe85470d5d06bfdccf10626d8a</t>
  </si>
  <si>
    <t>/funding-round/ae2b25e0f5d6d8b68bf07937df006742</t>
  </si>
  <si>
    <t>/funding-round/2677707fb81bc418429b3310cbcce3ed</t>
  </si>
  <si>
    <t>/funding-round/5ba5ababfb503bfe275d6b2e2ef9bb3e</t>
  </si>
  <si>
    <t>/funding-round/e4a2a64a619d5c372d263b864d2a33c0</t>
  </si>
  <si>
    <t>/funding-round/155cfea37206196ab5e3de82a7bfd82e</t>
  </si>
  <si>
    <t>/funding-round/524729693281a42ea949c9a57abe92c0</t>
  </si>
  <si>
    <t>/funding-round/64f9f484382f122483dbac5ec3a0dca1</t>
  </si>
  <si>
    <t>/funding-round/a03a0f59b4838cf6b2a95710f88e2d9c</t>
  </si>
  <si>
    <t>/funding-round/a04c6dfa4346ce06e04ec7d052410422</t>
  </si>
  <si>
    <t>/funding-round/05c76b6b59c4a08a9d226b5939e30e40</t>
  </si>
  <si>
    <t>/funding-round/28ce0cfc5e29c05d7c31194ef9a1c775</t>
  </si>
  <si>
    <t>/funding-round/422e169dec02cc6f29351a018e71177c</t>
  </si>
  <si>
    <t>/funding-round/75f3e910bf247334afb0fed8a88c87c3</t>
  </si>
  <si>
    <t>/funding-round/7779a64de8bc28fb55c362a20f8090f7</t>
  </si>
  <si>
    <t>/funding-round/7b46b71e7cf63be7661fd7eb1097d6f7</t>
  </si>
  <si>
    <t>/funding-round/90488f0147d92fa90859e2566bea7020</t>
  </si>
  <si>
    <t>/funding-round/e57cb1732765d9a461e94f9af56ea306</t>
  </si>
  <si>
    <t>/funding-round/c0630cf9e79d8642cf0e8cafa851071a</t>
  </si>
  <si>
    <t>/funding-round/fb4caa10c89209f1ff0a307fc4869fc6</t>
  </si>
  <si>
    <t>/funding-round/97f30c4f15e518e3d2cef75713cd902a</t>
  </si>
  <si>
    <t>/funding-round/f1e9baabdd07e29af4fb02c15a97d386</t>
  </si>
  <si>
    <t>/funding-round/f0ebd2af614be46d0928671862fffa85</t>
  </si>
  <si>
    <t>/funding-round/2523038ccc8d52a5695b925055f50e34</t>
  </si>
  <si>
    <t>/funding-round/436a3e82c1abe905809485e1c3caa5ef</t>
  </si>
  <si>
    <t>/funding-round/58bdfe24b73d1b476986b7e52564f931</t>
  </si>
  <si>
    <t>/funding-round/6f608f686f44a0352b6a2c3994142fea</t>
  </si>
  <si>
    <t>/funding-round/70ea6f183e0d13c605a63253c3f211e9</t>
  </si>
  <si>
    <t>/funding-round/61e335311f11b2331bd6d335ffe990ca</t>
  </si>
  <si>
    <t>/funding-round/9aebf1bbad9bef8f8e7a9989e42d3638</t>
  </si>
  <si>
    <t>/funding-round/e05b8910ea36e7cc8554baec63ee3778</t>
  </si>
  <si>
    <t>/funding-round/f51ab2113d6df94621af95e879a7a257</t>
  </si>
  <si>
    <t>/funding-round/56dce2b7981fd5fd4821130daa18112e</t>
  </si>
  <si>
    <t>/funding-round/a4c6023f80337dd96d3fc4a24bf149ce</t>
  </si>
  <si>
    <t>/funding-round/9842fc4d7bc21eded8ecbb4b060da122</t>
  </si>
  <si>
    <t>/funding-round/0c9f241f89825198e205cf3046a09975</t>
  </si>
  <si>
    <t>/funding-round/108503d732bf3d53f7d4a0754ae37d42</t>
  </si>
  <si>
    <t>/funding-round/58a94bc87e1babfd5fea74e6f188bb89</t>
  </si>
  <si>
    <t>/funding-round/a1f88581030e67b5b8d4ecb0a8afe093</t>
  </si>
  <si>
    <t>/funding-round/0df86d373ed1dcb81e88ea29dce243fa</t>
  </si>
  <si>
    <t>/funding-round/89ba3571c9ef1c41ec9c92272d3ac4ab</t>
  </si>
  <si>
    <t>/funding-round/8a4193c222255f74703b77129032d0b0</t>
  </si>
  <si>
    <t>/funding-round/8de2bb1c0abcef5de46808f15ac7bcf1</t>
  </si>
  <si>
    <t>/funding-round/9b38b549cb96e4bbb9dc7dc9991a2efb</t>
  </si>
  <si>
    <t>/funding-round/f1a7461fd413d6935a155a2055d3b670</t>
  </si>
  <si>
    <t>/funding-round/fc3fa751a731a396f4addf68dbdeae44</t>
  </si>
  <si>
    <t>/funding-round/0a77fb8b8f0347dfc9b1b86386b09b8b</t>
  </si>
  <si>
    <t>/funding-round/2c95214bea849c53da8ccb39e12feed2</t>
  </si>
  <si>
    <t>/funding-round/a533eedfef69dd548841578d721b3419</t>
  </si>
  <si>
    <t>/funding-round/f40dfe1580d8b823082433afde2de062</t>
  </si>
  <si>
    <t>/funding-round/310091369a46348fa4626672ad526036</t>
  </si>
  <si>
    <t>/funding-round/aa05d1311e07eb1fa3d5412e73d33a69</t>
  </si>
  <si>
    <t>/funding-round/3bdd4bb4ae85e9476f68ff10b5dcb4b5</t>
  </si>
  <si>
    <t>/funding-round/729442915bde8042f42ea5897d7e8152</t>
  </si>
  <si>
    <t>/funding-round/da16abc1cf7d528bd4eba5f547a0fd94</t>
  </si>
  <si>
    <t>/funding-round/67651debdb51252f5b987c4c372438c5</t>
  </si>
  <si>
    <t>/funding-round/6ae2eae9d898ec0df1c3d5c455bdb971</t>
  </si>
  <si>
    <t>/funding-round/a91e8113a807d668a7190f94706bde9d</t>
  </si>
  <si>
    <t>/funding-round/3485920f1fa38bf4313a8b4784d107b0</t>
  </si>
  <si>
    <t>/funding-round/61d5729e627d33780e6ed425d4f3de46</t>
  </si>
  <si>
    <t>/funding-round/6e3f3b652acdb17da78f9c0da9f3718c</t>
  </si>
  <si>
    <t>/funding-round/7def4d12f05404c1af18d5d9319d4f29</t>
  </si>
  <si>
    <t>/funding-round/87877a8cb3c71d7d409819fe1438c568</t>
  </si>
  <si>
    <t>/funding-round/02f8c09c6046a1bb86a615867dd54768</t>
  </si>
  <si>
    <t>/funding-round/2e2ff1d433c50ddb752be34489d3691b</t>
  </si>
  <si>
    <t>/funding-round/923214a7685aea6a388e87b6edff293c</t>
  </si>
  <si>
    <t>/funding-round/96a2392473565ea7eb7e13b3d001256c</t>
  </si>
  <si>
    <t>/funding-round/b761e70a311a76d9dd969f0730aea4b0</t>
  </si>
  <si>
    <t>/funding-round/afb25fc9a52a926d0e93dabd7502bd8f</t>
  </si>
  <si>
    <t>/funding-round/133367ab709a80afdc215aa255a4320e</t>
  </si>
  <si>
    <t>/funding-round/7186faccd577555561d1d44b5003a6af</t>
  </si>
  <si>
    <t>/funding-round/81105dabb171519c82633cb1e0f16f29</t>
  </si>
  <si>
    <t>/funding-round/e473fe3139c662e3d5d2a7f39960bc16</t>
  </si>
  <si>
    <t>/funding-round/e5a27d04fb8fea9b0339d968e2eca35e</t>
  </si>
  <si>
    <t>/funding-round/79f14af219f9db78fd57a18bd550f4f1</t>
  </si>
  <si>
    <t>/funding-round/867c874a01d898158033e57367a0b98d</t>
  </si>
  <si>
    <t>/funding-round/db284f7ec11d5ef095127a92ae66286c</t>
  </si>
  <si>
    <t>/funding-round/e2265e0fa7688f31a74b292e2455d58d</t>
  </si>
  <si>
    <t>/funding-round/fdefb1c67fc16f64419b2150900adcda</t>
  </si>
  <si>
    <t>/funding-round/40cd2cb65641ff7cb4c2b3d2e223a315</t>
  </si>
  <si>
    <t>/funding-round/719924180e402e3e8c0e7af8d5ccb1a6</t>
  </si>
  <si>
    <t>/funding-round/8bf8648d530dcf750f5a688a9617bd7f</t>
  </si>
  <si>
    <t>/funding-round/8dcab815f23952940178a3b4e54d36a9</t>
  </si>
  <si>
    <t>/funding-round/d2646f10c6fbf8ea58938d2ebba6d987</t>
  </si>
  <si>
    <t>/funding-round/2f7adedc5a5fea33d469f8c0e65ee986</t>
  </si>
  <si>
    <t>/funding-round/32a33cb4bef86eb73a5ea8e5c57d2814</t>
  </si>
  <si>
    <t>/funding-round/e218ff62b41a982a6459a643fb1719f5</t>
  </si>
  <si>
    <t>/funding-round/31ca923d1ac5d36e8804daf3fc510964</t>
  </si>
  <si>
    <t>/funding-round/5d20b288dbed6c3178f33e1f03670fa8</t>
  </si>
  <si>
    <t>/funding-round/57f9b49376482834f12b7485d88051dc</t>
  </si>
  <si>
    <t>/funding-round/c6a8c367a6236e96b1d29f560ff60080</t>
  </si>
  <si>
    <t>/funding-round/37139acbcaf1411dac82c9619aeeaf1a</t>
  </si>
  <si>
    <t>/funding-round/4a8741eb6bad6baa10064b10a3f6c235</t>
  </si>
  <si>
    <t>/funding-round/b3796cc8b05d2cbb05ec44d9d4c4aa36</t>
  </si>
  <si>
    <t>/funding-round/01ecea1825b1662b761b722a3bc6decc</t>
  </si>
  <si>
    <t>/funding-round/2006ff8a8c70dcba9fb8f042f6ad8c43</t>
  </si>
  <si>
    <t>/funding-round/6a3832bae8320a7132162cec010e2ab9</t>
  </si>
  <si>
    <t>/funding-round/93e3260e36ae1d86d9416ba3242801d2</t>
  </si>
  <si>
    <t>/funding-round/a80aedca9c659d358b709d30ac8c4b61</t>
  </si>
  <si>
    <t>/funding-round/f25b94fe77c828f34c00ac3e53566c95</t>
  </si>
  <si>
    <t>/funding-round/0745f4ab5caed7f5416fad567aa0cf4a</t>
  </si>
  <si>
    <t>/funding-round/0d957b84b821619c5a419340b6c614e6</t>
  </si>
  <si>
    <t>/funding-round/1bc4b6b7c3be9686c5cc83a6514697bc</t>
  </si>
  <si>
    <t>/funding-round/c23a92d4fa1d51fea98cbccf64a5b2fd</t>
  </si>
  <si>
    <t>/funding-round/fad5d2de3ea254953c9ee9ed2f135b27</t>
  </si>
  <si>
    <t>/funding-round/a03f78f33b23d6cf59a5510926b36d57</t>
  </si>
  <si>
    <t>/funding-round/b9bbe666b4697374693405a4edee59c4</t>
  </si>
  <si>
    <t>/funding-round/025f75dca5c2bb0e8c319543c014171e</t>
  </si>
  <si>
    <t>/funding-round/984fe5154fae7125fbf1729559c29412</t>
  </si>
  <si>
    <t>/funding-round/12a756756351f10c69c3c4a31d5a9073</t>
  </si>
  <si>
    <t>/funding-round/27361cd791cfba2b16500097d28fb494</t>
  </si>
  <si>
    <t>/funding-round/ecc9f35bab30487e93dd7118f97d4e0b</t>
  </si>
  <si>
    <t>/funding-round/492a8e7043371c24e11dc9e9dc8ec5f6</t>
  </si>
  <si>
    <t>/funding-round/41a1b83cdeb74d72ba12071dce5eea9b</t>
  </si>
  <si>
    <t>/funding-round/0e0c24c45a377c030147605352a6d882</t>
  </si>
  <si>
    <t>/funding-round/64c6fe2aa0ab375286f99fd734bc6faf</t>
  </si>
  <si>
    <t>/funding-round/df52508c341283e3abecb82b755f94c6</t>
  </si>
  <si>
    <t>/funding-round/dea2580a66afbc94f6e6b7d017b91812</t>
  </si>
  <si>
    <t>/funding-round/36409c366137449032c0d7ea65ba367a</t>
  </si>
  <si>
    <t>/funding-round/16f30b48d737b1b12ada719e1541fb16</t>
  </si>
  <si>
    <t>/funding-round/628866e01ea8a8f4b63adebec0f34948</t>
  </si>
  <si>
    <t>/funding-round/158ed8b13a748731ffbe4158194f6da3</t>
  </si>
  <si>
    <t>/funding-round/5b618bd48fca368c42d883239ddd2552</t>
  </si>
  <si>
    <t>/funding-round/5fc929cd536cf0229a4f81f7966ae72f</t>
  </si>
  <si>
    <t>/funding-round/cc930f0e785f977419f87f2044fcd2a4</t>
  </si>
  <si>
    <t>/funding-round/02de9f7e8075f18bbc6afa0eb2a96b5c</t>
  </si>
  <si>
    <t>/funding-round/3a6bfaeca2379820db65985ec7f0a5a3</t>
  </si>
  <si>
    <t>/funding-round/5878b7429dc165230cf9393fc0e13adb</t>
  </si>
  <si>
    <t>/funding-round/199a2cd03a1b000e7a17d454550ccba2</t>
  </si>
  <si>
    <t>/funding-round/5d658d7ec5ec6f0fefac7df8d8d204ba</t>
  </si>
  <si>
    <t>/funding-round/a1f40d5b276a73aff230b66932f2cad1</t>
  </si>
  <si>
    <t>/funding-round/189b1ba6373d5ec46b96977dcc1f5efd</t>
  </si>
  <si>
    <t>/funding-round/194f6972b52872b80624f22136c0d027</t>
  </si>
  <si>
    <t>/funding-round/1e2033b76d88c94d1bf1a3350efcefbe</t>
  </si>
  <si>
    <t>/funding-round/3234ac5837f98b43f42f6233b8da681b</t>
  </si>
  <si>
    <t>/funding-round/375227ea7f37d6484b5ca3c45ead4ceb</t>
  </si>
  <si>
    <t>/funding-round/4b62c6ab949f8dd2467b16e7151507f8</t>
  </si>
  <si>
    <t>/funding-round/d54d6aa23eaa5c66d4b4d60da376616b</t>
  </si>
  <si>
    <t>/funding-round/8935d99998ad41f42cc3a483bcf6d518</t>
  </si>
  <si>
    <t>/funding-round/20618796b6bd79f69a93b548aaf9b581</t>
  </si>
  <si>
    <t>/funding-round/e2cb022e3ebb7a36c3428868816350ac</t>
  </si>
  <si>
    <t>/funding-round/82d6c1f3a07f7fa2c8385d1358537d2b</t>
  </si>
  <si>
    <t>/funding-round/8979cb125c396997c977a968cd28acb1</t>
  </si>
  <si>
    <t>/funding-round/c15301c7237d70b7d1f4393f362a4f0c</t>
  </si>
  <si>
    <t>/funding-round/d0d923eb8fdfa359a60caad5c1931854</t>
  </si>
  <si>
    <t>/funding-round/1755c8930feba4c596645b15f6c69227</t>
  </si>
  <si>
    <t>/funding-round/2cd5cc5e776d386f933b7c5a7bf12bb0</t>
  </si>
  <si>
    <t>/funding-round/a33d0f55ee07468e2dca952c3c6aa5fd</t>
  </si>
  <si>
    <t>/funding-round/bb2c16b2b6dbf3d884e45d93154abd5b</t>
  </si>
  <si>
    <t>/funding-round/db8baf1fa6f0d192da417fe6bba39a93</t>
  </si>
  <si>
    <t>/funding-round/581134cc17c7dc73612dcafb2c520f5b</t>
  </si>
  <si>
    <t>/funding-round/c179fec29eff88758ff3910bb4f87459</t>
  </si>
  <si>
    <t>/funding-round/0c021cd88ba9963135e24765477843aa</t>
  </si>
  <si>
    <t>/funding-round/2cd9ce143c38c0fe93498881d8d5b4c3</t>
  </si>
  <si>
    <t>/funding-round/2fa2c41d6c69ff65ff67d6a7452ba74a</t>
  </si>
  <si>
    <t>/funding-round/39618a92f315f198f96271232d92933e</t>
  </si>
  <si>
    <t>/funding-round/438f1eaff0e3f44c1e986b4310c2d4fa</t>
  </si>
  <si>
    <t>/funding-round/520f6622eb095ef521e21dab350558b4</t>
  </si>
  <si>
    <t>/funding-round/9894a3df8a33383f6f3a590cdda6382c</t>
  </si>
  <si>
    <t>/funding-round/b55e574fec1b1b80d1a5419c52004f5b</t>
  </si>
  <si>
    <t>/funding-round/bc20aac278b7797b78de60bf264feca0</t>
  </si>
  <si>
    <t>/funding-round/e123e2b2983f1b35fe7807da81c5197c</t>
  </si>
  <si>
    <t>/funding-round/ec7c87802dedf29a171c0d5752ddc4a5</t>
  </si>
  <si>
    <t>/funding-round/fa04a4e28ad07f405d2dd3ee444a5089</t>
  </si>
  <si>
    <t>/funding-round/2a43ed512f753b9fced3422f04350e8a</t>
  </si>
  <si>
    <t>/funding-round/83ed597f4c43709e9ae7c518d0e09a19</t>
  </si>
  <si>
    <t>/funding-round/3b03f6611a11f68b764e2620a0befac3</t>
  </si>
  <si>
    <t>/funding-round/dd14d8d2146a3e5d0c37cfe3a1c69183</t>
  </si>
  <si>
    <t>/funding-round/412b500c76fa59e6a183159a1b22dab0</t>
  </si>
  <si>
    <t>/funding-round/c0255f7f7757a43a849c383a61f851e0</t>
  </si>
  <si>
    <t>/funding-round/21a7e99dea3779105a2208621ac9cfc1</t>
  </si>
  <si>
    <t>/funding-round/c22a6de5346751eb3cc96b18fd61551b</t>
  </si>
  <si>
    <t>/funding-round/d83623658d34419b6c58ca63ffc9d093</t>
  </si>
  <si>
    <t>/funding-round/fe431f27329986968cc68787779f31ed</t>
  </si>
  <si>
    <t>/funding-round/a3934eb553ac0b0ed7572546cf486bd3</t>
  </si>
  <si>
    <t>/funding-round/20af5d5d57bb6f59f52cbc526bdbdc56</t>
  </si>
  <si>
    <t>/funding-round/c27194f21f5454d5c2c0fd483fe5e037</t>
  </si>
  <si>
    <t>/funding-round/99ceeb778e8f23df4b9c7bf0936bdd7c</t>
  </si>
  <si>
    <t>/funding-round/023aa022cf564c37ab0f719435bd736d</t>
  </si>
  <si>
    <t>/funding-round/55c9a5095e012b286f98aa2677e441c3</t>
  </si>
  <si>
    <t>/funding-round/0a39d42fc6c828ac141b948f6c2afc39</t>
  </si>
  <si>
    <t>/funding-round/f51a2d428217d8070c60ce2d6b14f4d0</t>
  </si>
  <si>
    <t>/funding-round/7806a58b69227f37406522912552b13f</t>
  </si>
  <si>
    <t>/funding-round/27b524b74f3c09c4e438ed5f1fe1641a</t>
  </si>
  <si>
    <t>/funding-round/74c12111444ad6b1541e1c7ac44a76dd</t>
  </si>
  <si>
    <t>/funding-round/ba64edcd2d297efd958ecd9b15beab79</t>
  </si>
  <si>
    <t>/funding-round/c97e467e7778f4c74ca6a52127dfc8f0</t>
  </si>
  <si>
    <t>/funding-round/25885751fb02f0a9f94618485f1bb093</t>
  </si>
  <si>
    <t>/funding-round/d6566bf948e6ed1aa03f33d93767d83e</t>
  </si>
  <si>
    <t>/funding-round/25bc1469f3462d2e5d68a5ea574ce288</t>
  </si>
  <si>
    <t>/funding-round/616d3e77bf18591db362248c3626b873</t>
  </si>
  <si>
    <t>/funding-round/c164446eff03e33877fdf964e4f46ff7</t>
  </si>
  <si>
    <t>/funding-round/bae0c8f68ffc281cad4184aff885ce29</t>
  </si>
  <si>
    <t>/funding-round/e6db524106ed0d2d709b2a9a79b896dd</t>
  </si>
  <si>
    <t>/funding-round/cf637dcfd555e0d6e9901f349c3bac86</t>
  </si>
  <si>
    <t>/funding-round/4d896ec0e22bea4564fa8dba94680877</t>
  </si>
  <si>
    <t>/funding-round/67e4c85cdf162badf4f38806a72fe23e</t>
  </si>
  <si>
    <t>/funding-round/97b92b57d552f127efe63984e32bb814</t>
  </si>
  <si>
    <t>/funding-round/abe56eec44f6a769389851a4baec4ec2</t>
  </si>
  <si>
    <t>/funding-round/08a6c8df55f550fdd2e7e52343cc642c</t>
  </si>
  <si>
    <t>/funding-round/a24dd438d837ba3fad6899ddc8cf3656</t>
  </si>
  <si>
    <t>/funding-round/efc683c17a4f350c6f3f0627c7c82032</t>
  </si>
  <si>
    <t>/funding-round/49993ba732414736208f6ac6df4a9a80</t>
  </si>
  <si>
    <t>/funding-round/e8ba738f1ffc2708dbacdc5e6b67b9aa</t>
  </si>
  <si>
    <t>/funding-round/dba64a63428593de9c5deed35bbece82</t>
  </si>
  <si>
    <t>/funding-round/bb7e227adc2e0d2b105f1dd1e84356e2</t>
  </si>
  <si>
    <t>/funding-round/ee567c1c39aec20d3d8f2e770c1b8b75</t>
  </si>
  <si>
    <t>/funding-round/003bc7d90c4c6c220c9ad8406a3702d2</t>
  </si>
  <si>
    <t>/funding-round/817eb257189435e390c6814a8d04bc81</t>
  </si>
  <si>
    <t>/funding-round/9bbf8bc3a2b7148da5f645d2802f09af</t>
  </si>
  <si>
    <t>/funding-round/b5e78ef2b1c823a0258e0a788c9799c4</t>
  </si>
  <si>
    <t>/funding-round/21ae4d93e351dfb2774c39b10724feef</t>
  </si>
  <si>
    <t>/funding-round/af3ec5d61cc8bf9de20aafc084a9a4e2</t>
  </si>
  <si>
    <t>/funding-round/c9cbd4fed6d52e73a59701c9bb29e8f0</t>
  </si>
  <si>
    <t>/funding-round/f12e3dc3f69c63b21ff0159368ce01bd</t>
  </si>
  <si>
    <t>/funding-round/f8ece83e7afc456fd37c6fa88c7eb987</t>
  </si>
  <si>
    <t>/funding-round/700e11dd9be956406aaecfc6269c817b</t>
  </si>
  <si>
    <t>/funding-round/b10baf33432086e7f4decd066c62f5ed</t>
  </si>
  <si>
    <t>/funding-round/b1394a2a6ecb5935aacc164b261988ef</t>
  </si>
  <si>
    <t>/funding-round/30cb64f33cde57804e789655cd9fd94d</t>
  </si>
  <si>
    <t>/funding-round/56b74c66b08e3ca93d6d522f2d62dbbd</t>
  </si>
  <si>
    <t>/funding-round/34256e5067dc5e1cb05194823c04b96d</t>
  </si>
  <si>
    <t>/funding-round/45cbbd9c9cfdbac37fb6895535538868</t>
  </si>
  <si>
    <t>/funding-round/960a944277a23f0b678b0e4f1e5df1fc</t>
  </si>
  <si>
    <t>/funding-round/f5014aebbfddb7d26bdbaf6cf5eb10b4</t>
  </si>
  <si>
    <t>/funding-round/1e7d4c7a99e3f7cbee6b997fe7274e28</t>
  </si>
  <si>
    <t>/funding-round/577223697ae38cd7fbd4a8f7c4f11f41</t>
  </si>
  <si>
    <t>/funding-round/323e96e689558ead3ebd63ef426fd64b</t>
  </si>
  <si>
    <t>/funding-round/11054bc9cf12432cbc8bd7f8229bc8ec</t>
  </si>
  <si>
    <t>/funding-round/7ea565155c883dd29c7315ab9229abea</t>
  </si>
  <si>
    <t>/funding-round/2075abd32b64a03053d61c5545d56f27</t>
  </si>
  <si>
    <t>/funding-round/5e4d8fbf72f7e3b2493d4a10cc0bf8d4</t>
  </si>
  <si>
    <t>/funding-round/3ad16d6596d3b9a546f20b30bc250e8b</t>
  </si>
  <si>
    <t>/funding-round/fc17804e611dfd8a9cda5b214baf8fdd</t>
  </si>
  <si>
    <t>/funding-round/e3ee5c73cf6c4cfc21b5278b9cdeba4a</t>
  </si>
  <si>
    <t>/funding-round/6d7c282ee749db57b58e8b3b091bb7ff</t>
  </si>
  <si>
    <t>/funding-round/664239c4a4413f1e28a64fbea8a33153</t>
  </si>
  <si>
    <t>/funding-round/435ffba2ba8a52b8bc116d6e0b795ccd</t>
  </si>
  <si>
    <t>/funding-round/b10fcf905bcf9cf10213a7db812d6283</t>
  </si>
  <si>
    <t>/funding-round/e5f147e49be3e61d602478e439c80c89</t>
  </si>
  <si>
    <t>/funding-round/f401ba399ce22fe2a19f9d619581b38d</t>
  </si>
  <si>
    <t>/funding-round/05188a9c4900e263ce93ad75d0144f2f</t>
  </si>
  <si>
    <t>/funding-round/6f4862a51b21c3326c8174c3c0bc7fa5</t>
  </si>
  <si>
    <t>/funding-round/fef0f4ebc6438d8184fc2221929f3974</t>
  </si>
  <si>
    <t>/funding-round/425aa0acceb789a27a52bdcd17a98809</t>
  </si>
  <si>
    <t>/funding-round/a095d5868f343647fc6cccb3ec0ba25d</t>
  </si>
  <si>
    <t>/funding-round/cdc9c2794084070f38bbf821d0946200</t>
  </si>
  <si>
    <t>/funding-round/991769ca422cebbc574b0e49153da53f</t>
  </si>
  <si>
    <t>/funding-round/a50ea013732922996d3e148ea84f6807</t>
  </si>
  <si>
    <t>/funding-round/067ee8a19e0c1e9e40d807f49f7acf02</t>
  </si>
  <si>
    <t>/funding-round/2438f772e5ba50df02e085509e760ece</t>
  </si>
  <si>
    <t>/funding-round/9b0dc4114147ce9adae2cfa31e4e9909</t>
  </si>
  <si>
    <t>/funding-round/bc2f96fba54b09d4a83ab7a257d8ef4f</t>
  </si>
  <si>
    <t>/funding-round/d1db3d2c9725c6f6224ff69555e6de7d</t>
  </si>
  <si>
    <t>/funding-round/ea91230e1310858049a86763c83419f3</t>
  </si>
  <si>
    <t>/funding-round/fbc83e80a04f18da682398f3de44a419</t>
  </si>
  <si>
    <t>/funding-round/fef2ac4ff26f08f6532ce9ecd7282513</t>
  </si>
  <si>
    <t>/funding-round/f12cd20d2648a7ad82d333db6cc33c74</t>
  </si>
  <si>
    <t>/funding-round/15be63d41702066cbdb2de768f1f0f78</t>
  </si>
  <si>
    <t>/funding-round/dbc1aa1c704a9841213b53a521302817</t>
  </si>
  <si>
    <t>/funding-round/8af3bcaf1ebdb564df7e39733140cc46</t>
  </si>
  <si>
    <t>/funding-round/3c83216affc214586a0c297e46e97826</t>
  </si>
  <si>
    <t>/funding-round/2f54f395b6953f95dd4c07d7997617c1</t>
  </si>
  <si>
    <t>/funding-round/744a86a3ef5d6eca5cb2230efcc1c044</t>
  </si>
  <si>
    <t>/funding-round/decf3ea19ed5326a2a27b035efc497ab</t>
  </si>
  <si>
    <t>/funding-round/ea2aae4deaf57b477614d24962744430</t>
  </si>
  <si>
    <t>/funding-round/94239f55c1fefc3236d0dfd39bf46685</t>
  </si>
  <si>
    <t>/funding-round/1104a7b3e01d99e547b16850bf5d398c</t>
  </si>
  <si>
    <t>/funding-round/41c72680002eef7167330fc8b34dbe7d</t>
  </si>
  <si>
    <t>/funding-round/d7790b2306b98a1dc8d4ae35690e39b8</t>
  </si>
  <si>
    <t>/funding-round/dd0ea341f19ae65c09f597650b6463f8</t>
  </si>
  <si>
    <t>/funding-round/a6df44826599e1840dcbb637434d6845</t>
  </si>
  <si>
    <t>/funding-round/c5b3c834fefe56f7692775da50b16484</t>
  </si>
  <si>
    <t>/funding-round/51e305ff7c29a685017fc54af0b61b75</t>
  </si>
  <si>
    <t>/funding-round/602deeec013aa7d639bba070931e3b4c</t>
  </si>
  <si>
    <t>/funding-round/a886cb7217536878584c40da07513498</t>
  </si>
  <si>
    <t>/funding-round/752c545a7639e7c078dc44e91a0577e0</t>
  </si>
  <si>
    <t>/funding-round/1ba26116dca9fcbfa9b987eea8bac339</t>
  </si>
  <si>
    <t>/funding-round/35a2f0a4eb4f53ebc5beb396b82a2ba7</t>
  </si>
  <si>
    <t>/funding-round/39a486ae657470b5b99509b86cc91f4e</t>
  </si>
  <si>
    <t>/funding-round/41b75f49365b95c26f1123a1042a454b</t>
  </si>
  <si>
    <t>/funding-round/4d069ced6d28c2857548fe9f8cd91ca5</t>
  </si>
  <si>
    <t>/funding-round/d335645d726010302adecde779cc563b</t>
  </si>
  <si>
    <t>/funding-round/b35798143790254f67309a2ace8c07d6</t>
  </si>
  <si>
    <t>/funding-round/2dac9a3f903f1e0a622f6e90eb41787e</t>
  </si>
  <si>
    <t>/funding-round/9e439804b4cf62d10948d5d61ebdeebc</t>
  </si>
  <si>
    <t>/funding-round/1cf5ac04b6fd75eb53b3a6e04ac30298</t>
  </si>
  <si>
    <t>/funding-round/9288d0f5c4335cd7c9b7dc57550af797</t>
  </si>
  <si>
    <t>/funding-round/db6490f6194ed8003fc74fad95deeffa</t>
  </si>
  <si>
    <t>/funding-round/509f24b4eb446cef4c8a09f15291d268</t>
  </si>
  <si>
    <t>/funding-round/5ffad2379c80b73c7aad607845f1c24d</t>
  </si>
  <si>
    <t>/funding-round/ae49c8e4c2bf94bdf21ca2f1756273a8</t>
  </si>
  <si>
    <t>/funding-round/e90af5e19ae57b3dfd16686ab3597df3</t>
  </si>
  <si>
    <t>/funding-round/e984b27f37dfce8ad3732f565a68ff3d</t>
  </si>
  <si>
    <t>/funding-round/86da4220d2f087476954c4ee8885667a</t>
  </si>
  <si>
    <t>/funding-round/be12cd6f0048aea15c854d60877b4b85</t>
  </si>
  <si>
    <t>/funding-round/6909431fd74efd051f0e9c8dce0322f8</t>
  </si>
  <si>
    <t>/funding-round/8f4556621258ea0ed5cbb33d1763cf42</t>
  </si>
  <si>
    <t>/funding-round/a9c6bb0453985c3fa8b04bc1dd2df66e</t>
  </si>
  <si>
    <t>/funding-round/addd3347fd6cba9ee12771aec742e545</t>
  </si>
  <si>
    <t>/funding-round/b4a42ec2a2dc1d67f860d8596fb84445</t>
  </si>
  <si>
    <t>/funding-round/295ac468214ce16f2f4bca179f7261b6</t>
  </si>
  <si>
    <t>/funding-round/64927271eb2323c981afddf7c7090aaa</t>
  </si>
  <si>
    <t>/funding-round/8b8102a0d8840a169138057b85072f6d</t>
  </si>
  <si>
    <t>/funding-round/8b963f42f9a3205ac608b59077bbf17c</t>
  </si>
  <si>
    <t>/funding-round/a9a8e4eb6e770e6f19dd8d7c50fdec96</t>
  </si>
  <si>
    <t>/funding-round/c9944ae5fc09c2ac46753ba51fe34be6</t>
  </si>
  <si>
    <t>/funding-round/d11ccf00c6c8f2451f7f2f45df3af086</t>
  </si>
  <si>
    <t>/funding-round/81eb2d4fb3e3e24661095168f096a1dd</t>
  </si>
  <si>
    <t>/funding-round/de075458d49af80307a2c94a8f9dd7b0</t>
  </si>
  <si>
    <t>/funding-round/4cd7fbf134ac2ae4acdda53ad695d25d</t>
  </si>
  <si>
    <t>/funding-round/718ab5758f38f0713854fcb4725f4cff</t>
  </si>
  <si>
    <t>/funding-round/8ea7f6b19715e787b9bea426f8357298</t>
  </si>
  <si>
    <t>/funding-round/d6b9513d0446b3119ad25ee80e5b5991</t>
  </si>
  <si>
    <t>/funding-round/167ce53992095487da0d89fd73dbabe0</t>
  </si>
  <si>
    <t>/funding-round/8bc128e1c71afae687d43e4064e512c0</t>
  </si>
  <si>
    <t>/funding-round/1a24d2ab17ea2aed28569985be776e31</t>
  </si>
  <si>
    <t>/funding-round/03d8aa2226554e050adebfa2657578f9</t>
  </si>
  <si>
    <t>/funding-round/f65d6cde89c769de7db8d04b3b8b097a</t>
  </si>
  <si>
    <t>/funding-round/8fd125e6260122095b57db64444813ee</t>
  </si>
  <si>
    <t>/funding-round/d8bc42eef94f31255b652e179ef4167a</t>
  </si>
  <si>
    <t>/funding-round/fa86e24512e502fb9bceef66bc0e3f5f</t>
  </si>
  <si>
    <t>/funding-round/0f31867f9c441293471333dfc3560818</t>
  </si>
  <si>
    <t>/funding-round/8585a04a1b61872418f28802e5162864</t>
  </si>
  <si>
    <t>/funding-round/1a28021978865d730e881af1cffad524</t>
  </si>
  <si>
    <t>/funding-round/3447657f109b198347c52a05a3684169</t>
  </si>
  <si>
    <t>/funding-round/4049a8a7278ca17eee9537b99a9841ca</t>
  </si>
  <si>
    <t>/funding-round/511cc1fbe6f62304fca26b8ec7a84f8a</t>
  </si>
  <si>
    <t>/funding-round/747bcbe1a55eb5171dbce5f8dfcfdf02</t>
  </si>
  <si>
    <t>/funding-round/d53988c149c0ea5933897018a38f99a0</t>
  </si>
  <si>
    <t>/funding-round/e330660666c73216634f510a55859028</t>
  </si>
  <si>
    <t>/funding-round/43e48e5b395c3e347c894c632a512041</t>
  </si>
  <si>
    <t>/funding-round/5ba8af479cb43e4c23d8bfc399f285d8</t>
  </si>
  <si>
    <t>/funding-round/7baa5d22fb320441c7a44bbe5d052a95</t>
  </si>
  <si>
    <t>/funding-round/a8af2a5b99d8349a3da5af7d11d1ec9c</t>
  </si>
  <si>
    <t>/funding-round/e2c3885d6263885d2bfe38ab75f45739</t>
  </si>
  <si>
    <t>/funding-round/e95ab5747f8b2ea8c609bbcf09820900</t>
  </si>
  <si>
    <t>/funding-round/fd4648453f8e322a37ca53ed1ea0471c</t>
  </si>
  <si>
    <t>/funding-round/fe188260097de39c8a599d36f774a57d</t>
  </si>
  <si>
    <t>/funding-round/076d73ec14942f928c017d756dd78d5f</t>
  </si>
  <si>
    <t>/funding-round/83c54e1ce94ed9ef6a2f411166596a3e</t>
  </si>
  <si>
    <t>/funding-round/be414c582b11b2e92a8bfdef1b05114a</t>
  </si>
  <si>
    <t>/funding-round/e3f7ca07752143215b1af5756043d70d</t>
  </si>
  <si>
    <t>/funding-round/3027bb2da90c5be5af1c2e1181064952</t>
  </si>
  <si>
    <t>/funding-round/3f27334de07bdc938e29534644baad72</t>
  </si>
  <si>
    <t>/funding-round/ca94fafaf2e5a1f8522a161a6f3ec979</t>
  </si>
  <si>
    <t>/funding-round/7e9d33d641c2b618285a6d29512299eb</t>
  </si>
  <si>
    <t>/funding-round/8d41f2bbde06623d232bbe7a6b010dd6</t>
  </si>
  <si>
    <t>/funding-round/96160bedff5358a880db200f5dd38fd0</t>
  </si>
  <si>
    <t>/funding-round/a8e9cec7737b3a2ed19997eb402b0c62</t>
  </si>
  <si>
    <t>/funding-round/cfff156d7a45ea5f7c85b1a213ffc342</t>
  </si>
  <si>
    <t>/funding-round/68401e53ad18c06ee25a307058a7e3e0</t>
  </si>
  <si>
    <t>/funding-round/698a697a86219769f7d2865885264a57</t>
  </si>
  <si>
    <t>/funding-round/4dfac4e49e6230069b6dad3dba111daf</t>
  </si>
  <si>
    <t>/funding-round/1e3d969a9453df06938e6b15f784600c</t>
  </si>
  <si>
    <t>/funding-round/3b1167c5c2a05d9d6b844b8d3423ea2b</t>
  </si>
  <si>
    <t>/funding-round/1bb024dbe5784bc5430d69c794fa4ba0</t>
  </si>
  <si>
    <t>/funding-round/b159ca3f476fde00da912d369d38f1ac</t>
  </si>
  <si>
    <t>/funding-round/56a1ab5fb0804143ef6e8807d59f88a2</t>
  </si>
  <si>
    <t>/funding-round/bb593adf242ad2f3baf16407ba79dcd0</t>
  </si>
  <si>
    <t>/funding-round/18b60faf22ac5e7c6670b5d90287d122</t>
  </si>
  <si>
    <t>/funding-round/2015482187f560426b0617110fa092e8</t>
  </si>
  <si>
    <t>/funding-round/ae70969df79409d1875243ceaec71a6e</t>
  </si>
  <si>
    <t>/funding-round/3f7eb0de20bb6c8443cdd214ec3b63cd</t>
  </si>
  <si>
    <t>/funding-round/755d728ec9fa239ecfb819d10a73f1f8</t>
  </si>
  <si>
    <t>/funding-round/7d1e1b4f24d330e804e9fdbe37c4ac5b</t>
  </si>
  <si>
    <t>/funding-round/a6721a3c940c9ced4166dd7afec28fb0</t>
  </si>
  <si>
    <t>/funding-round/19f3ad3826dbe4f4b62a7cb5b733d5e8</t>
  </si>
  <si>
    <t>/funding-round/44fb57ee0b6732c734288c2aecf802f3</t>
  </si>
  <si>
    <t>/funding-round/4afb944018b6c7c7c56bf4e1f96a8a1c</t>
  </si>
  <si>
    <t>/funding-round/5a8ca104b536d67f171adc1d5e23f9bf</t>
  </si>
  <si>
    <t>/funding-round/96a4e2bddc5afb1888c514df9bef6557</t>
  </si>
  <si>
    <t>/funding-round/af0d2473924ec8e278a6aceb0ab8d8bd</t>
  </si>
  <si>
    <t>/funding-round/b2bb28977a937be4b10ed21590e63fbc</t>
  </si>
  <si>
    <t>/funding-round/e7a54673c755d9b640155d224b3e21d4</t>
  </si>
  <si>
    <t>/funding-round/f156693547003eac26126cdac944ca33</t>
  </si>
  <si>
    <t>/funding-round/7113071c45050b4483f98e1685203455</t>
  </si>
  <si>
    <t>/funding-round/78820cea56e54ffffac4cc01c8a5d2c2</t>
  </si>
  <si>
    <t>/funding-round/772ebb822ca13b4049d9fbe21ed6b0ca</t>
  </si>
  <si>
    <t>/funding-round/33aa54adeb951c06248d38c1a7240316</t>
  </si>
  <si>
    <t>/funding-round/c7d5602f93f04c1c3d8191964a297aa0</t>
  </si>
  <si>
    <t>/funding-round/282b6e80c3d0358f2ad7587e7f56b018</t>
  </si>
  <si>
    <t>/funding-round/cb3f85107d909bedf55a61a306cd05eb</t>
  </si>
  <si>
    <t>/funding-round/4bc3d52b294f338e54b98960ea698fea</t>
  </si>
  <si>
    <t>/funding-round/2f55f6cfeb86c045c490789b0113a2a7</t>
  </si>
  <si>
    <t>/funding-round/6af98f38197c556d2563f456c0e5f1c9</t>
  </si>
  <si>
    <t>/funding-round/630341cbd5ec60cadd5c6c964673d695</t>
  </si>
  <si>
    <t>/funding-round/0a2034060305ea36bbefa522c5a6e7cf</t>
  </si>
  <si>
    <t>/funding-round/6b7f353f343904dc03ad29e1e7666c5e</t>
  </si>
  <si>
    <t>/funding-round/8d1e185273bf5154ae0c616a82423575</t>
  </si>
  <si>
    <t>/funding-round/9b4819f15b22d83130bd18df2daad63f</t>
  </si>
  <si>
    <t>/funding-round/9cd3044886bcab7291428a3f798b73b7</t>
  </si>
  <si>
    <t>/funding-round/9916d105a253c16034b667190e19f659</t>
  </si>
  <si>
    <t>/funding-round/e357078bae792316b2afaba3ec52714c</t>
  </si>
  <si>
    <t>/funding-round/29a2f49315d078cfefbae452c9a52295</t>
  </si>
  <si>
    <t>/funding-round/ac8b8794eee05506f8b1e00a88c74d24</t>
  </si>
  <si>
    <t>/funding-round/517dcfd2fdae64ee8c723810feda48b9</t>
  </si>
  <si>
    <t>/funding-round/117b0933d64e5100e0e8699ab22d5c41</t>
  </si>
  <si>
    <t>/funding-round/05c41cb6143564e3a97244d83858e37b</t>
  </si>
  <si>
    <t>/funding-round/51da5aa5f87a80966d25609c928fdaaa</t>
  </si>
  <si>
    <t>/funding-round/2ea690235732a44140851315a0d7c6dd</t>
  </si>
  <si>
    <t>/funding-round/b75941abf0a87522446eae19a0e75984</t>
  </si>
  <si>
    <t>/funding-round/19fd23c2b1072c66646bd4350ccafd4d</t>
  </si>
  <si>
    <t>/funding-round/0ebb70dec399e4e4f8566b9d0b4a3220</t>
  </si>
  <si>
    <t>/funding-round/76d59f82428768b63a13214473d3daee</t>
  </si>
  <si>
    <t>/funding-round/9217104d64cc220919cd32052c0b3b28</t>
  </si>
  <si>
    <t>/funding-round/f8b0758d20ed255160a965041aa47c51</t>
  </si>
  <si>
    <t>/funding-round/0ead7d63c35f18bb344ba0e0af7be73b</t>
  </si>
  <si>
    <t>/funding-round/9d27e5d4a4e011525f6518cac12f23bb</t>
  </si>
  <si>
    <t>/funding-round/db51d1fa8acfc64cccd75d4d9f3a7a8d</t>
  </si>
  <si>
    <t>/funding-round/38ee92807ea48470972681e001a74aea</t>
  </si>
  <si>
    <t>/funding-round/b2ccc1f9d5e1073c7b5040fc564c944e</t>
  </si>
  <si>
    <t>/funding-round/68295a02431297d97ac6ce7d625b7b15</t>
  </si>
  <si>
    <t>/funding-round/d085b26a056623f19949b05fea91f6ea</t>
  </si>
  <si>
    <t>/funding-round/d7566e89ad04cdffab43fa70ad508f46</t>
  </si>
  <si>
    <t>/funding-round/233a03a4423235a3165da850e6fab92a</t>
  </si>
  <si>
    <t>/funding-round/350c257d800bb0b789385cdfd8a84c73</t>
  </si>
  <si>
    <t>/funding-round/0b5107a4fa9f01c4975ec486bfb59c54</t>
  </si>
  <si>
    <t>/funding-round/0e259409f92b6ef9c028190d7e152c6a</t>
  </si>
  <si>
    <t>/funding-round/c49e58f7f9ee07a56692a26e99d376d8</t>
  </si>
  <si>
    <t>/funding-round/e1207365e5e99805362faec2f43ece61</t>
  </si>
  <si>
    <t>/funding-round/e25cbd1fa49b8db47b19564761a217bd</t>
  </si>
  <si>
    <t>/funding-round/446efb5a6d0bda96345cf3f0c2571955</t>
  </si>
  <si>
    <t>/funding-round/1a82b4bafefd9fef2fda86da85ef38a0</t>
  </si>
  <si>
    <t>/funding-round/73cabf28a572acab2add022c3e3bd17d</t>
  </si>
  <si>
    <t>/funding-round/b3f54481ac679513a6bdad8aecd16644</t>
  </si>
  <si>
    <t>/funding-round/ca29ec23f98994ded89910ef4622526c</t>
  </si>
  <si>
    <t>/funding-round/e3011aa69495eb53b48f8cc31f720732</t>
  </si>
  <si>
    <t>/funding-round/f20ee47ae642e62f40c86b478fa23de3</t>
  </si>
  <si>
    <t>/funding-round/41d71860e3fc598ba396d56103e6883b</t>
  </si>
  <si>
    <t>/funding-round/b5a0ed614ce2ac40cb456d00cdfe818b</t>
  </si>
  <si>
    <t>/funding-round/615edc0e1085d0c06f2b70ac99af74ea</t>
  </si>
  <si>
    <t>/funding-round/fd138267847e8b25ad28b6c336160e36</t>
  </si>
  <si>
    <t>/funding-round/02b1613473e8639d5b695d9311703f25</t>
  </si>
  <si>
    <t>/funding-round/ae48217b77ecd9458803556c821b5dc1</t>
  </si>
  <si>
    <t>/funding-round/04b9fba530a22c532ca2b9e225091ca8</t>
  </si>
  <si>
    <t>/funding-round/26b747c42970e9463f10cac488a4ad69</t>
  </si>
  <si>
    <t>/funding-round/6bcc5b1a45fafb26a303dd2edbd8b139</t>
  </si>
  <si>
    <t>/funding-round/fcc09685295ea63fefa2c13edfc0fb37</t>
  </si>
  <si>
    <t>/funding-round/22089afc0dc871a082baa499ee9d6d00</t>
  </si>
  <si>
    <t>/funding-round/91b7fc69688256277adb89b2ae9de56b</t>
  </si>
  <si>
    <t>/funding-round/49725000b4faf0f4b7d71f7ad4fb0d06</t>
  </si>
  <si>
    <t>/funding-round/a66f0e65ac0eb515d3adb7e61138ff4f</t>
  </si>
  <si>
    <t>/funding-round/c48df16aaaa2506001e69aae142a3162</t>
  </si>
  <si>
    <t>/funding-round/c5a8a066d0b57c51e6e757d50abcc851</t>
  </si>
  <si>
    <t>/funding-round/e28e69d871d89d50e4eeb5d5dea78ef6</t>
  </si>
  <si>
    <t>/funding-round/22d48da71901034623e9fe63f00541ac</t>
  </si>
  <si>
    <t>/funding-round/92b0fecfb0882f056820c708c481fbdd</t>
  </si>
  <si>
    <t>/funding-round/3ec59a286e9701adbaf1fa3fc0f657c3</t>
  </si>
  <si>
    <t>/funding-round/00654de45acde3723ce33bb5cf9ff0c7</t>
  </si>
  <si>
    <t>/funding-round/51a56da6d3d05b6bd0fe0f1600b7537d</t>
  </si>
  <si>
    <t>/funding-round/61001435cffeb4029b3bdad3df96a1a0</t>
  </si>
  <si>
    <t>/funding-round/991f232ce3fabd49d223309adb16d141</t>
  </si>
  <si>
    <t>/funding-round/28b2e1ef74606623b626b5e74871f8ee</t>
  </si>
  <si>
    <t>/funding-round/92af9a6a78b8672b9e80d50722e41c8b</t>
  </si>
  <si>
    <t>/funding-round/d0be4331b165ead808156f6da1a91790</t>
  </si>
  <si>
    <t>/funding-round/aaae5ae971aa01f6106d973bacf63d7d</t>
  </si>
  <si>
    <t>/funding-round/cb865548ae96c420fa047456098a9dc4</t>
  </si>
  <si>
    <t>/funding-round/a2d7ea74d988ef65e293d2f68d1aab4d</t>
  </si>
  <si>
    <t>/funding-round/9e2d50c8a66fc446e59065c33fdf28ac</t>
  </si>
  <si>
    <t>/funding-round/e08d30995b88eeb7dd7ac98d089cc3c6</t>
  </si>
  <si>
    <t>/funding-round/02473ea163e7c8ac938f1ccec6330edd</t>
  </si>
  <si>
    <t>/funding-round/6b72e61bc08ffc76b5fcfd32849a2d38</t>
  </si>
  <si>
    <t>/funding-round/4021f6176f22732b758f29a0bd9b43e6</t>
  </si>
  <si>
    <t>/funding-round/962970f962c0682e6d12822b631ff270</t>
  </si>
  <si>
    <t>/funding-round/bcabb57bf9fb9857534289951f2dc5d1</t>
  </si>
  <si>
    <t>/funding-round/eea97ee29d556f19fbc71f585624f934</t>
  </si>
  <si>
    <t>/funding-round/0690feca098fba18d74a8a42d7663e4e</t>
  </si>
  <si>
    <t>/funding-round/4bf57c2f234689011c5ca26fc5d97f10</t>
  </si>
  <si>
    <t>/funding-round/02d167b9685603292f920eb9c6bf9fde</t>
  </si>
  <si>
    <t>/funding-round/3094334e50b2efaf07d41aab09d8c124</t>
  </si>
  <si>
    <t>/funding-round/471077ad49248a59478e597cd42555f6</t>
  </si>
  <si>
    <t>/funding-round/79d4473ae55e194552a3f55aaefa6552</t>
  </si>
  <si>
    <t>/funding-round/865346c62e1cdee58d23e5598f2d19f9</t>
  </si>
  <si>
    <t>/funding-round/dbeb652907f3b84127d96ecaeb22ce70</t>
  </si>
  <si>
    <t>/funding-round/053acb2c39f0c3e55e79bb9339afd3e7</t>
  </si>
  <si>
    <t>/funding-round/a82f80cd4ee022a23aa39e74da415dc8</t>
  </si>
  <si>
    <t>/funding-round/90a1a292eabec0c1c7bf51cd3a213d32</t>
  </si>
  <si>
    <t>/funding-round/1d2ed7653e12d474a4a59043f53d4333</t>
  </si>
  <si>
    <t>/funding-round/f1af1f6f6c37ff26879725c7e2b313a0</t>
  </si>
  <si>
    <t>/funding-round/c71400bd4c6ef15cb62262087a1d65c0</t>
  </si>
  <si>
    <t>/funding-round/f81cd50b02dd19a0545715a5635f16e9</t>
  </si>
  <si>
    <t>/funding-round/42e3c12a3f2567b3fc94d2276e5403fa</t>
  </si>
  <si>
    <t>/funding-round/5b3416910a1e9e4e1eb107f8e166f08d</t>
  </si>
  <si>
    <t>/funding-round/d070d210b1f611e49aee197ccc2a1072</t>
  </si>
  <si>
    <t>/funding-round/e4d9974e915d01a2d11e49541bad72f0</t>
  </si>
  <si>
    <t>/funding-round/e7b378e64bd8258904053d5e69184fe0</t>
  </si>
  <si>
    <t>/funding-round/189046a8d78abdccc77f93f432eb0fde</t>
  </si>
  <si>
    <t>/funding-round/9dfcdfa1c28dc5604d776aea7a933f51</t>
  </si>
  <si>
    <t>/funding-round/c89c7f3a81af7970529239fb207adf17</t>
  </si>
  <si>
    <t>/funding-round/073ff63583048cedfdfbb53f137ad482</t>
  </si>
  <si>
    <t>/funding-round/212bf0a812890575b8389d9e27682468</t>
  </si>
  <si>
    <t>/funding-round/3bf01acd174839c0f1b24e3a954307db</t>
  </si>
  <si>
    <t>/funding-round/b1a0f915844974daf0625c05652f67d2</t>
  </si>
  <si>
    <t>/funding-round/541e77aff7ac7833d817dde497219c61</t>
  </si>
  <si>
    <t>/funding-round/0f7124e3f068cfc53ddfb9bd11731cc2</t>
  </si>
  <si>
    <t>/funding-round/2ca2c0bebb20d31e84b6a88182cd1fed</t>
  </si>
  <si>
    <t>/funding-round/2fcaefae1700e9fabbd7fbf3834472b2</t>
  </si>
  <si>
    <t>/funding-round/00b693d472b202d9e51227022197cf86</t>
  </si>
  <si>
    <t>/funding-round/0fe771241c2b34d3976e6c03f2eb584e</t>
  </si>
  <si>
    <t>/funding-round/d679b354246efa10050f666dbd56f9c9</t>
  </si>
  <si>
    <t>/funding-round/45f628b867f709966762dbbc59a97782</t>
  </si>
  <si>
    <t>/funding-round/549ddd123b3f4b8f043cb5e8736f9a0a</t>
  </si>
  <si>
    <t>/funding-round/6c109bdd0b3434935a44fa89113015c8</t>
  </si>
  <si>
    <t>/funding-round/a615ee4d22533cd6353ffcded6af941b</t>
  </si>
  <si>
    <t>/funding-round/d54f637704477504012d47129c57643a</t>
  </si>
  <si>
    <t>/funding-round/dff31647265f24af56b02c9ff106a044</t>
  </si>
  <si>
    <t>/funding-round/b6f9b02f4f3f6e39501105990f366526</t>
  </si>
  <si>
    <t>/funding-round/3108f317f623d212a72b7db5a3525a26</t>
  </si>
  <si>
    <t>/funding-round/64a192e840253a8fcc61706d20a8ec0b</t>
  </si>
  <si>
    <t>/funding-round/c4a8c33c344cc46870f4c0a71053c950</t>
  </si>
  <si>
    <t>/funding-round/5f3625cabe1bca7177e02034e9821b1a</t>
  </si>
  <si>
    <t>/funding-round/6b97f9678af7ad3235b8563e40670536</t>
  </si>
  <si>
    <t>/funding-round/15246549e6849781c3c2baaf61b98e21</t>
  </si>
  <si>
    <t>/funding-round/c02bcd04fa43d2d79c79d06e09a57d79</t>
  </si>
  <si>
    <t>/funding-round/46aa23e6ea0b83db8fd5e7828450f293</t>
  </si>
  <si>
    <t>/funding-round/0e378f09dcd4227c3f812a27d1224f8e</t>
  </si>
  <si>
    <t>/funding-round/9b015e5aea26b43983db04e768f6702e</t>
  </si>
  <si>
    <t>/funding-round/fb9d042a6659b0cb460ab4989175919c</t>
  </si>
  <si>
    <t>/funding-round/c767d2cc45fe8953437ea2f20a30a060</t>
  </si>
  <si>
    <t>/funding-round/dd2ba698bc81c07736d39071c882b83b</t>
  </si>
  <si>
    <t>/funding-round/3f2fe2d25b56e96f0d4a09fe1a7da134</t>
  </si>
  <si>
    <t>/funding-round/5120563924cfef5817dbf802dc9bb0df</t>
  </si>
  <si>
    <t>/funding-round/6b3239f95fd62656b695726445496661</t>
  </si>
  <si>
    <t>/funding-round/895b00a98fb0592da190240a6dfcd0ff</t>
  </si>
  <si>
    <t>/funding-round/d1cbd9b0baa670dfcb94b0e57708ab78</t>
  </si>
  <si>
    <t>/funding-round/dc0dd1d84e2b997bf069082c2fefebf3</t>
  </si>
  <si>
    <t>/funding-round/ad69cbf630bf4ab73b4b4c1430a09ea4</t>
  </si>
  <si>
    <t>/funding-round/93b7442628784b8faf3abe99929440fc</t>
  </si>
  <si>
    <t>/funding-round/7eb813c7936a1540d3bf40b28e25d6c9</t>
  </si>
  <si>
    <t>/funding-round/7a815ed7890ffc0424df92a86275c74b</t>
  </si>
  <si>
    <t>/funding-round/fbf5ab7f7059b8da084dda7319fbb733</t>
  </si>
  <si>
    <t>/funding-round/27442a470db852ffe4bc739025862b0e</t>
  </si>
  <si>
    <t>/funding-round/8ca0eb47ba549b1fc9c1fe7b84a209c6</t>
  </si>
  <si>
    <t>/funding-round/026db8cbb31a47bfbe2520a870ea5ee3</t>
  </si>
  <si>
    <t>/funding-round/0894f79067a6f71954d6cce3583d081d</t>
  </si>
  <si>
    <t>/funding-round/7701699b3527cf6dc7f7f4bed28241b5</t>
  </si>
  <si>
    <t>/funding-round/e19b171a64549949789a9115990ebd04</t>
  </si>
  <si>
    <t>/funding-round/e8fdee13baac92e0ac26bb971ead778b</t>
  </si>
  <si>
    <t>/funding-round/f1b8cb23a3e663d8dbc6b085d62b7cd8</t>
  </si>
  <si>
    <t>/funding-round/657006d461ff0dd7c8076cb0bb7a38e6</t>
  </si>
  <si>
    <t>/funding-round/8371d24295a9e6d5871542dbc8bea26b</t>
  </si>
  <si>
    <t>/funding-round/bb094241147b684e60eb0814bc43d0f2</t>
  </si>
  <si>
    <t>/funding-round/e7c8aafe115b6504f73618ab4404b3d3</t>
  </si>
  <si>
    <t>/funding-round/e393706070fd463cb075d1585420914f</t>
  </si>
  <si>
    <t>/funding-round/f404c6ac251c5c93d1bb685f6ffcc4f6</t>
  </si>
  <si>
    <t>/funding-round/f7c14d2b0e02b087d44d6f0a44baa526</t>
  </si>
  <si>
    <t>/funding-round/5f641499ee2130b7b85fb35c0eeb0850</t>
  </si>
  <si>
    <t>/funding-round/7a951b86925a06eb7e47c7d01b739dd8</t>
  </si>
  <si>
    <t>/funding-round/d1868fb8cf594df4cde7bfe13fe548e3</t>
  </si>
  <si>
    <t>/funding-round/03aca7cd535f49a070b766b4deb1b8f6</t>
  </si>
  <si>
    <t>/funding-round/be73d241d800d7fcc1fec69ffaf516be</t>
  </si>
  <si>
    <t>/funding-round/f24007b82bb09e1c20c121ce84c34977</t>
  </si>
  <si>
    <t>/funding-round/cddc8e6122dd227a582d5c3ff27c4669</t>
  </si>
  <si>
    <t>/funding-round/f593e78e7cbae3bdb45a187e1b2e3e18</t>
  </si>
  <si>
    <t>/funding-round/58696ac430140da5054153acb6620b1e</t>
  </si>
  <si>
    <t>/funding-round/655e3f2047e55be9a6007a280fc67cc6</t>
  </si>
  <si>
    <t>/funding-round/13bd192e0fae9043c7edfd557877cd08</t>
  </si>
  <si>
    <t>/funding-round/a9698bdf3d2ec414efeb923340ff856d</t>
  </si>
  <si>
    <t>/funding-round/8858033023d28aa12eb1b7ec9bcd2b43</t>
  </si>
  <si>
    <t>/funding-round/942eef71fe2ed239dc6a41b9eddab748</t>
  </si>
  <si>
    <t>/funding-round/38739968ce76d4695389ff76fe912c79</t>
  </si>
  <si>
    <t>/funding-round/a174b92529dd09ac0e8a8377bad39fc8</t>
  </si>
  <si>
    <t>/funding-round/bbe81f3452efff218e7bca89e8c00ead</t>
  </si>
  <si>
    <t>/funding-round/e73b678b8c6d77fdfd850130046d6f4f</t>
  </si>
  <si>
    <t>/funding-round/06fb2c1dfeff7d2cbd07d51e3ada9beb</t>
  </si>
  <si>
    <t>/funding-round/9dd33253701de3bef8a8cf5c7c93319b</t>
  </si>
  <si>
    <t>/funding-round/7531dfa2f5da9450af97f784d555b4ef</t>
  </si>
  <si>
    <t>/funding-round/85bbba62c4056f95369f9834c98ddfae</t>
  </si>
  <si>
    <t>/funding-round/3b6e4854cee127b4af13db96e31f6c78</t>
  </si>
  <si>
    <t>/funding-round/1b46a2e66ad91a9d06d499bdebf5b67d</t>
  </si>
  <si>
    <t>/funding-round/08f829314c4beab583dc5a52c291306c</t>
  </si>
  <si>
    <t>/funding-round/cef4b9f8c40b8dfb629990f09dcdb762</t>
  </si>
  <si>
    <t>/funding-round/32377ca50fd1646cd324fff3bdb830c6</t>
  </si>
  <si>
    <t>/funding-round/5f02f12a0885cff52a17ecdae1c631bc</t>
  </si>
  <si>
    <t>/funding-round/0c0e8ebe0d721362a7b00c45a4ccfe99</t>
  </si>
  <si>
    <t>/funding-round/7d2f190af685bbee375ae9e6c3e4f811</t>
  </si>
  <si>
    <t>/funding-round/cef7982237625a4baed7341a6d8e5f4a</t>
  </si>
  <si>
    <t>/funding-round/308f32656b6da4e224b82f8ee20950da</t>
  </si>
  <si>
    <t>/funding-round/3c39c8c70e8a9ef02648da1e854d5744</t>
  </si>
  <si>
    <t>/funding-round/4a430da8afc8e365154e40eaa20bd100</t>
  </si>
  <si>
    <t>/funding-round/0f57b487fe31a7968d5e5ad35ec4aa09</t>
  </si>
  <si>
    <t>/funding-round/c5ba920d653be0312efde24f0205ab0f</t>
  </si>
  <si>
    <t>/funding-round/6fe7cfbc7ca6b8fc9ce842e3d8c8f38c</t>
  </si>
  <si>
    <t>/funding-round/8f4740ff10a175ec16c2a88444398733</t>
  </si>
  <si>
    <t>/funding-round/c05cb427550a36dfc928794db00c65d1</t>
  </si>
  <si>
    <t>/funding-round/4e2c44c72543ee5db916b5df8f5951c1</t>
  </si>
  <si>
    <t>/funding-round/61a8f0f68bfdefef695a5d08f46f7af2</t>
  </si>
  <si>
    <t>/funding-round/06dccfcf7215d97654fd8c4c33829477</t>
  </si>
  <si>
    <t>/funding-round/91bbbe8eda5fb9a6061c02ca46f88c4a</t>
  </si>
  <si>
    <t>/funding-round/da6e4bfdff57dee04222af67f8b06058</t>
  </si>
  <si>
    <t>/funding-round/34890cbda08f26d361086609ae7fcfa5</t>
  </si>
  <si>
    <t>/funding-round/4eb13c14eb261384b08fbe09f89074fd</t>
  </si>
  <si>
    <t>/funding-round/2a90c14ded5337ff2cb86279b220f2a1</t>
  </si>
  <si>
    <t>/funding-round/7d7a77fc2650c7fb4134b0bbc38d5a8a</t>
  </si>
  <si>
    <t>/funding-round/815a4fbaaf8fd5ec41a5074dd303dc1f</t>
  </si>
  <si>
    <t>/funding-round/bd7f34ad124835f62ffef2203392f3ed</t>
  </si>
  <si>
    <t>/funding-round/e8187ad72276afa019535414c173dece</t>
  </si>
  <si>
    <t>/funding-round/f34a6667aa619e383971f4acef82344b</t>
  </si>
  <si>
    <t>/funding-round/6cf540cec2910ba26530f85b8fb82433</t>
  </si>
  <si>
    <t>/funding-round/8ce9e339a9c7b37c21c7001dc5bce0d9</t>
  </si>
  <si>
    <t>/funding-round/42c351bde5cb5d6eca371ce8d9ab939e</t>
  </si>
  <si>
    <t>/funding-round/aa9f81fa4fc0d99e08e5e071e9a1f93a</t>
  </si>
  <si>
    <t>/funding-round/f1bd825523222942acacdbc7a059375b</t>
  </si>
  <si>
    <t>/funding-round/de5f8aca7ad503dcd284e225a71a7f55</t>
  </si>
  <si>
    <t>/funding-round/b77916bb27dbdcc7c9408206dd5d1866</t>
  </si>
  <si>
    <t>/funding-round/dfc0b5d514d91f098446e91eadaf6f1c</t>
  </si>
  <si>
    <t>/funding-round/ef0195de925915d92dc190530fed17ca</t>
  </si>
  <si>
    <t>/funding-round/4bb7ddf814c7a40d000430e0c868c20f</t>
  </si>
  <si>
    <t>/funding-round/6e820dd3b66fb92a194b5de7a75edd3e</t>
  </si>
  <si>
    <t>/funding-round/abe76d49f9720d2ea8f4fbb582ef0502</t>
  </si>
  <si>
    <t>/funding-round/ffe2954365ed71d6a6ff7799b815e9c8</t>
  </si>
  <si>
    <t>/funding-round/42bf1fa59f14e1f3fd61a1ece1c2b6e8</t>
  </si>
  <si>
    <t>/funding-round/d8c3dd19094995666871d704eb430c34</t>
  </si>
  <si>
    <t>/funding-round/85eb3d3de5896c8732130b66040b517d</t>
  </si>
  <si>
    <t>/funding-round/e7f698a841ea97dbef059383add6b9b6</t>
  </si>
  <si>
    <t>/funding-round/711ba5c0675023311b55f75f47f6fb08</t>
  </si>
  <si>
    <t>/funding-round/d1e1943c07f763d327fca6b833abfe89</t>
  </si>
  <si>
    <t>/funding-round/af235289b57e89a862b59834568f4bcc</t>
  </si>
  <si>
    <t>/funding-round/a43a07c849a7341ee7af73678ff7328d</t>
  </si>
  <si>
    <t>/funding-round/03d640ae390cbcefdb997869d1642e28</t>
  </si>
  <si>
    <t>/funding-round/330fc80154f6e7b91b52695f871c7a00</t>
  </si>
  <si>
    <t>/funding-round/86650d223228b491427a62442ed4b7ac</t>
  </si>
  <si>
    <t>/funding-round/ccd4c22651dff2dd21843a01f2866708</t>
  </si>
  <si>
    <t>/funding-round/f85bb7e2082176a589d8185945247932</t>
  </si>
  <si>
    <t>/funding-round/10ed99adc18bb31539f79a4e1712997c</t>
  </si>
  <si>
    <t>/funding-round/2cd3d3c245931e0b38ced8bcd6786f18</t>
  </si>
  <si>
    <t>/funding-round/3f6610fc63d42a5e1fa35a9772f455b3</t>
  </si>
  <si>
    <t>/funding-round/6483276f9650d9152e0c079a6e4e95c7</t>
  </si>
  <si>
    <t>/funding-round/885be9ec76104a75331854e6d58c573c</t>
  </si>
  <si>
    <t>/funding-round/8b7a8aeb684ff3cdda7ba8b691906cbe</t>
  </si>
  <si>
    <t>/funding-round/8e65102ab8fb304925761378e0cf58c8</t>
  </si>
  <si>
    <t>/funding-round/3be54b53061f4c12be7fcbc3136bd129</t>
  </si>
  <si>
    <t>/funding-round/4844d62a93ca7b5ca4d0a777419b8f81</t>
  </si>
  <si>
    <t>/funding-round/98f72531b9856b2c6ec67e708d84cd3b</t>
  </si>
  <si>
    <t>/funding-round/da56a51b4efcf3f8662cee9b18917338</t>
  </si>
  <si>
    <t>/funding-round/38971d1112949bf4ae79c8586be84fd7</t>
  </si>
  <si>
    <t>/funding-round/cd467ac51e5b7a680c89183513f1529c</t>
  </si>
  <si>
    <t>/funding-round/14debacd984d07614ee7f8be3403d470</t>
  </si>
  <si>
    <t>/funding-round/1ac540c601f0e3729b5dcac747b47a09</t>
  </si>
  <si>
    <t>/funding-round/f4ada7491bc7fc67c4f22b33da3a4f2b</t>
  </si>
  <si>
    <t>/funding-round/866d1ee314e6b142460e41bc87e56536</t>
  </si>
  <si>
    <t>/funding-round/565c49df955fc20fb9ae8c98c7b40d95</t>
  </si>
  <si>
    <t>/funding-round/7a139f2bce3ab6cf7890525d1e465918</t>
  </si>
  <si>
    <t>/funding-round/b40a5fe4a420b64cd6921740c626ad5f</t>
  </si>
  <si>
    <t>/funding-round/ea4ee91dbba58fa996bfd882b2f1128a</t>
  </si>
  <si>
    <t>/funding-round/861de45b0708d9287ca52ad94443d0e6</t>
  </si>
  <si>
    <t>/funding-round/1e750a16abc5a34075e1033ae0c94ea8</t>
  </si>
  <si>
    <t>/funding-round/8188c2ec55f51d4c4d45872859d209e0</t>
  </si>
  <si>
    <t>/funding-round/d169a0887bd11a07a3d1680ee627b89b</t>
  </si>
  <si>
    <t>/funding-round/a2c75e9b62a46d47bb97f1dcbf0c85b8</t>
  </si>
  <si>
    <t>/funding-round/88f619d71fc126d6e190fd3d8558b458</t>
  </si>
  <si>
    <t>/funding-round/4ccae2365f5381088c14813670f30089</t>
  </si>
  <si>
    <t>/funding-round/868e647a375624993e0560e4b71cfce5</t>
  </si>
  <si>
    <t>/funding-round/912ad352eeeba568af410fdf29853371</t>
  </si>
  <si>
    <t>/funding-round/00670ce5a49ee4ad8fd013d0da0b7930</t>
  </si>
  <si>
    <t>/funding-round/21e01b46c0946519a85446ef80d01e94</t>
  </si>
  <si>
    <t>/funding-round/258e1b2843de9a6bd4afa80797102056</t>
  </si>
  <si>
    <t>/funding-round/142b9e2c5086248555abd309285e0443</t>
  </si>
  <si>
    <t>/funding-round/2eebe34bd83b192318d1bd107d70e9dd</t>
  </si>
  <si>
    <t>/funding-round/66b867082068b5a964df530e3019119a</t>
  </si>
  <si>
    <t>/funding-round/7ef398f3c75cffdf3acf3ff51e465ca0</t>
  </si>
  <si>
    <t>/funding-round/97d423f792f8e358daa3f9a4761582e3</t>
  </si>
  <si>
    <t>/funding-round/04b6fdfb64438884daeaf4d75f479ddf</t>
  </si>
  <si>
    <t>/funding-round/3cb9faec4f4b22ef0ce9114a5a7f9512</t>
  </si>
  <si>
    <t>/funding-round/4d59a5663f286f1889351951eff7639f</t>
  </si>
  <si>
    <t>/funding-round/191f521c225c476aae4cefc625f71b9f</t>
  </si>
  <si>
    <t>/funding-round/6f9cbfda42adf719c5789e1b70308fc6</t>
  </si>
  <si>
    <t>/funding-round/803b7f84bb58c81887b27c1706b0fc96</t>
  </si>
  <si>
    <t>/funding-round/a6d22a14eb0cffb0dc9183b0f366a4b5</t>
  </si>
  <si>
    <t>/funding-round/d8c60937b829ddc56a49d7c355c339d2</t>
  </si>
  <si>
    <t>/funding-round/f59606e93cdbce46892dbfee57fc2955</t>
  </si>
  <si>
    <t>/funding-round/437eeac19c129f6856268314398931ee</t>
  </si>
  <si>
    <t>/funding-round/011ebdb1669d4b4d5a527672be5ac373</t>
  </si>
  <si>
    <t>/funding-round/12646957dd32b0f6ef405b6b349b1d1c</t>
  </si>
  <si>
    <t>/funding-round/22d6633eae07e650570a0ef431a2cbe2</t>
  </si>
  <si>
    <t>/funding-round/773d638322bc81552bdfdd5b7c82f3c3</t>
  </si>
  <si>
    <t>/funding-round/bafd32894992127ed31df505b9aed9a6</t>
  </si>
  <si>
    <t>/funding-round/027edcbe14ef7ecdc8a940a65ea333d5</t>
  </si>
  <si>
    <t>/funding-round/3d57c789db84002d04a8bad9ca43a739</t>
  </si>
  <si>
    <t>/funding-round/6ceeb664bf2d76d55d912e4df3063407</t>
  </si>
  <si>
    <t>/funding-round/c933d6871688c5929683246b91edf0ff</t>
  </si>
  <si>
    <t>/funding-round/ab8ebda73f127796359016073c0e2fe0</t>
  </si>
  <si>
    <t>/funding-round/fb853bea862d374b60a37294083422ae</t>
  </si>
  <si>
    <t>/funding-round/051e9f4e97e9347d89b6931d9fdc85e8</t>
  </si>
  <si>
    <t>/funding-round/061eebf0b9202a477732b831127bcd7d</t>
  </si>
  <si>
    <t>/funding-round/1faded05da0ee5dfa2c29ba9841b61d8</t>
  </si>
  <si>
    <t>/funding-round/26a41dc1ab21b30751423c1a4126a15e</t>
  </si>
  <si>
    <t>/funding-round/565b5fa0bf68630004512c8cdabd20e1</t>
  </si>
  <si>
    <t>/funding-round/16c5bb02a1246d4b985e12ca439775c0</t>
  </si>
  <si>
    <t>/funding-round/29b23a4fe4b5bb77422e4081b554ccd0</t>
  </si>
  <si>
    <t>/funding-round/363f45a0be4f70aeed7b394d73336e78</t>
  </si>
  <si>
    <t>/funding-round/642f161b178227590422087002fe1e91</t>
  </si>
  <si>
    <t>/funding-round/6d5bb57ad267a2da9e82db52b6b9cc73</t>
  </si>
  <si>
    <t>/funding-round/9d764446f51ed9c5d320368052d3be37</t>
  </si>
  <si>
    <t>/funding-round/7604d6e7c8612065606d4079ca046a8e</t>
  </si>
  <si>
    <t>/funding-round/e1655e0dbe01780e19bd5df7ed7744dc</t>
  </si>
  <si>
    <t>/funding-round/8041fb6037c5dd98e4da84a1e2cbe84e</t>
  </si>
  <si>
    <t>/funding-round/e053018449dea853a4ce328209e89ff7</t>
  </si>
  <si>
    <t>/funding-round/f1a37df09ec9d39d7bbae3667806fc09</t>
  </si>
  <si>
    <t>/funding-round/07f9fbe25d2968baf6be3c4517e1f1d1</t>
  </si>
  <si>
    <t>/funding-round/53a785f54a36fc0d4b37ebd6f6204744</t>
  </si>
  <si>
    <t>/funding-round/0dc764c85f5ba94bfc19841620dfa14d</t>
  </si>
  <si>
    <t>/funding-round/39f1553aeb5e4a8fbb60ea72755dc0ef</t>
  </si>
  <si>
    <t>/funding-round/ef083032ffe4558a5d7b417c7b78939a</t>
  </si>
  <si>
    <t>/funding-round/ae11b5ff12cfe0327197637e3ccf0118</t>
  </si>
  <si>
    <t>/funding-round/cd999df39c5fc74d9b0cbc1d16d79593</t>
  </si>
  <si>
    <t>/funding-round/d85d8b9e1a0f1118d0be0663be43e2c5</t>
  </si>
  <si>
    <t>/funding-round/873d321db431df4e2bede178f4010619</t>
  </si>
  <si>
    <t>/funding-round/e58761ece7704cc4582f3c10586bea72</t>
  </si>
  <si>
    <t>/funding-round/5fc0e95834acd663c9ff7bb8be57d249</t>
  </si>
  <si>
    <t>/funding-round/bfe36a07214c32290956dada4e7a33ef</t>
  </si>
  <si>
    <t>/funding-round/a9f2a0dcbc47efb32ed13039f4bcf713</t>
  </si>
  <si>
    <t>/funding-round/0d1a71d014c511bb8dd52200536e9674</t>
  </si>
  <si>
    <t>/funding-round/629a8e85a270787ea3ab0d50cd731c2f</t>
  </si>
  <si>
    <t>/funding-round/cf66a3fc1e6f5687769815d6772b326a</t>
  </si>
  <si>
    <t>/funding-round/a3a535a5fbfd74de3269d6cb63bd62ff</t>
  </si>
  <si>
    <t>/funding-round/3e0ebbcf8e62a34dc5735809fee0bc83</t>
  </si>
  <si>
    <t>/funding-round/24fe8663076289dc9f17e7bc5408cac9</t>
  </si>
  <si>
    <t>/funding-round/533bc1f8dcf3443690fcdc630c77153a</t>
  </si>
  <si>
    <t>/funding-round/0262552486b956b7af38b9c9f0c7d8ba</t>
  </si>
  <si>
    <t>/funding-round/1e1bf72aa0d5657e75d52f9db4ed3756</t>
  </si>
  <si>
    <t>/funding-round/20655c0ec0c88003afd9b23203c4cc26</t>
  </si>
  <si>
    <t>/funding-round/74497be61e463fa479915bbc3f348ad6</t>
  </si>
  <si>
    <t>/funding-round/74566ab284a9c186f366ae373bc9ebbf</t>
  </si>
  <si>
    <t>/funding-round/7fabad3387fa93d7e3e2ad69c19ad691</t>
  </si>
  <si>
    <t>/funding-round/9561734d1d565843a5efc09827cc3975</t>
  </si>
  <si>
    <t>/funding-round/c37116758e28a2da4726852485485f9f</t>
  </si>
  <si>
    <t>/funding-round/c4276fefd1d0ddc419975669671c0acc</t>
  </si>
  <si>
    <t>/funding-round/f2afba25b032ea3899b464d7a8c1a659</t>
  </si>
  <si>
    <t>/funding-round/7c745e9e123a111f4d8d91a8d6a2ca01</t>
  </si>
  <si>
    <t>/funding-round/a5a9dc32e5d8fd89cc7f31acaedc6114</t>
  </si>
  <si>
    <t>/funding-round/b951e7f26b0905957e9c2c2eaf216f24</t>
  </si>
  <si>
    <t>/funding-round/4d7b9ec1cc522e44c13c084d066eb252</t>
  </si>
  <si>
    <t>/funding-round/55507f796c1c2519f5c721d8657e7997</t>
  </si>
  <si>
    <t>/funding-round/9eec8413ae61373538615a2084c750d9</t>
  </si>
  <si>
    <t>/funding-round/dab7531602e4869b925abad6f57c10ed</t>
  </si>
  <si>
    <t>/funding-round/7760b53d3493a176d38658ef5ddf3f0b</t>
  </si>
  <si>
    <t>/funding-round/8baf6e2d25a22b8a966e2607c013a0f3</t>
  </si>
  <si>
    <t>/funding-round/c9a280829847ddc9b2d52161a2fdf0ad</t>
  </si>
  <si>
    <t>/funding-round/086d743db38b6c0391f71a5deac641d9</t>
  </si>
  <si>
    <t>/funding-round/770f45b2d29682e33117b6a349276a27</t>
  </si>
  <si>
    <t>/funding-round/09a7b10f9ff9cbcbffeedf36166d6be8</t>
  </si>
  <si>
    <t>/funding-round/11d43b0846fcb2c5d0dc6c23a1ef5aad</t>
  </si>
  <si>
    <t>/funding-round/3a5ab5d40be711c0ff677a5cfae79d7d</t>
  </si>
  <si>
    <t>/funding-round/c2d5dac21c89470992a4b7d4aa178f67</t>
  </si>
  <si>
    <t>/funding-round/ece87a07f24d91157e2fca33101e735a</t>
  </si>
  <si>
    <t>/funding-round/ef571c7b0b46156594ad71655263c7ae</t>
  </si>
  <si>
    <t>/funding-round/f62da5fdaa6f62cdb4105efd66da3027</t>
  </si>
  <si>
    <t>/funding-round/7efd653ebf01af4ccde6e8c99723dae3</t>
  </si>
  <si>
    <t>/funding-round/93d0daf9f939cd70743f6ec7f93f4c22</t>
  </si>
  <si>
    <t>/funding-round/c704fb03545b00fd1ae1a2837395625b</t>
  </si>
  <si>
    <t>/funding-round/c98d1f22eb591db4a0c7bcaf43993c17</t>
  </si>
  <si>
    <t>/funding-round/065b357d76ac88f8bed4fbc8927b97f3</t>
  </si>
  <si>
    <t>/funding-round/137689f5fedd96dbfab6217076e7cb2c</t>
  </si>
  <si>
    <t>/funding-round/a9a651a178499329e97a8ce957637b71</t>
  </si>
  <si>
    <t>/funding-round/e0e9d7814d70974a35fb9763b5a9ff1f</t>
  </si>
  <si>
    <t>/funding-round/f92e5076a285cf58fa7f1e0fda5eb166</t>
  </si>
  <si>
    <t>/funding-round/5afe0a13dac7e9cf1dcfd72fcfd0ced7</t>
  </si>
  <si>
    <t>/funding-round/b7c83a58cbf82c0df9b888fc445c50aa</t>
  </si>
  <si>
    <t>/funding-round/fd1b3a518e36fdf5a4c2cca8894a1108</t>
  </si>
  <si>
    <t>/funding-round/46544d8b9c1187cee63495490470fe9f</t>
  </si>
  <si>
    <t>/funding-round/35a5e2ec8f03dfc617a9c92d1e6ad56f</t>
  </si>
  <si>
    <t>/funding-round/370ac843e761dd0c194d747a85182ed3</t>
  </si>
  <si>
    <t>/funding-round/38366d41178a08f6cd31e46c64f76785</t>
  </si>
  <si>
    <t>/funding-round/3cfbb21dd46baea02f9b6d196183c615</t>
  </si>
  <si>
    <t>/funding-round/67f1fa3c54b6da301016850a18d40d87</t>
  </si>
  <si>
    <t>/funding-round/6b74875a15ee982b3b309a303b2798f3</t>
  </si>
  <si>
    <t>/funding-round/6c9e460b69f890a63eb3cb2a7dd79afe</t>
  </si>
  <si>
    <t>/funding-round/7e63091f560e798eb4759d41520b7c9a</t>
  </si>
  <si>
    <t>/funding-round/7f9322994d0ab2f1d11e73e71b1d079c</t>
  </si>
  <si>
    <t>/funding-round/15ea02dcc47d59ada05918e17e0e931f</t>
  </si>
  <si>
    <t>/funding-round/7b70a76eb65ae4cde64569cc2d3811ae</t>
  </si>
  <si>
    <t>/funding-round/e64941316d23bfad0f0b3f24b215d501</t>
  </si>
  <si>
    <t>/funding-round/266e9756d033ee0f25751108d9bd88ab</t>
  </si>
  <si>
    <t>/funding-round/e800f15eb092efb0a192ec40d0c760d3</t>
  </si>
  <si>
    <t>/funding-round/8abf34f79a615795714cb44dc2cdc7cc</t>
  </si>
  <si>
    <t>/funding-round/5985a454da630f6dfdbe1c4295b004af</t>
  </si>
  <si>
    <t>/funding-round/8ff348e5306a829dfd26b365800d1c5c</t>
  </si>
  <si>
    <t>/funding-round/7b30c7d3051996c1a2a3e50d193584a9</t>
  </si>
  <si>
    <t>/funding-round/86394715d466c04ee9fb20c65164fa79</t>
  </si>
  <si>
    <t>/funding-round/d1e310a8f6e3d9e0fa36e1e65ed89c9c</t>
  </si>
  <si>
    <t>/funding-round/1b5af32b38a2b4efd9bf22db492f43a8</t>
  </si>
  <si>
    <t>/funding-round/0d171bb7e4aed0e22e90385742bf6d4e</t>
  </si>
  <si>
    <t>/funding-round/165c3ebb224fbae451e28b19e0decd51</t>
  </si>
  <si>
    <t>/funding-round/31e696c7c22f02d1f8ed6254a5f4a129</t>
  </si>
  <si>
    <t>/funding-round/4e9f06830b257cbecb71326bc0fe8c11</t>
  </si>
  <si>
    <t>/funding-round/736c69529939a9b356034dd08ce26bdd</t>
  </si>
  <si>
    <t>/funding-round/da1a474906b120c522da9ce31278fa73</t>
  </si>
  <si>
    <t>/funding-round/83e40ebe9702877897854b0271786a43</t>
  </si>
  <si>
    <t>/funding-round/a762a7799a6c9bc32d4681dd5204715c</t>
  </si>
  <si>
    <t>/funding-round/d33c834877238b8b690268239ba8850b</t>
  </si>
  <si>
    <t>/funding-round/e53a05396ca7c9fa42f416c3ddb0a925</t>
  </si>
  <si>
    <t>/funding-round/514943fbec906f7cb07bb5c3c1a3296b</t>
  </si>
  <si>
    <t>/funding-round/e9cf6379b6ad56c12229c6dfa5034941</t>
  </si>
  <si>
    <t>/funding-round/db7ba839c9fe4e76d1c8bcd8ca972d55</t>
  </si>
  <si>
    <t>/funding-round/df4c9f93559f08385558c9ae82d7928c</t>
  </si>
  <si>
    <t>/funding-round/c1fd2c7658b37e0827627dd05a5a7b06</t>
  </si>
  <si>
    <t>/funding-round/032da90a5dd658896c7c0038f14e98c8</t>
  </si>
  <si>
    <t>/funding-round/40a84ea82e5527f50aa9c67c6e7e8d8f</t>
  </si>
  <si>
    <t>/funding-round/ac6f17a71f29435cc3729ca9f03cdb26</t>
  </si>
  <si>
    <t>/funding-round/6a0ff8c36ecdc2a17f2ab8407d61a18b</t>
  </si>
  <si>
    <t>/funding-round/2cff79e973ac7d604f850021b07127a9</t>
  </si>
  <si>
    <t>/funding-round/32f19431f3c9271426834171e439696b</t>
  </si>
  <si>
    <t>/funding-round/707a321d5fd9cc1f0d8583742dd9a8f6</t>
  </si>
  <si>
    <t>/funding-round/22480c42499bf31ab14f1ab2ee969d72</t>
  </si>
  <si>
    <t>/funding-round/af910a23ceedce6044a2292427c63538</t>
  </si>
  <si>
    <t>/funding-round/ba5564ab3448ac06f103fc26c6bd55a2</t>
  </si>
  <si>
    <t>/funding-round/198068b2c5efe6bf5c7d32b6dbacf98e</t>
  </si>
  <si>
    <t>/funding-round/0981ff6032ac2033f39946a1a7ed8901</t>
  </si>
  <si>
    <t>/funding-round/18f302697321c2f3b2a3c56d6bca346b</t>
  </si>
  <si>
    <t>/funding-round/54693467669126ab1da3ab1f77fc1d39</t>
  </si>
  <si>
    <t>/funding-round/0b3936c52f2b44a76c3d966d2bbcbf95</t>
  </si>
  <si>
    <t>/funding-round/47e024d91ebd4645ef0746316d76c865</t>
  </si>
  <si>
    <t>/funding-round/aef6921d4e43bc78d6267b5a93ad8dbc</t>
  </si>
  <si>
    <t>/funding-round/cd4b26cc68b97225615b80952e9b2949</t>
  </si>
  <si>
    <t>/funding-round/debeda8fc15c8356958c4d07e079db72</t>
  </si>
  <si>
    <t>/funding-round/e45ed13e5f0702610360a8e578fb2adc</t>
  </si>
  <si>
    <t>/funding-round/14cbb752b5050d62a3a8e51f414db8c6</t>
  </si>
  <si>
    <t>/funding-round/2e6d3c2fa21116a961fedcc55b450255</t>
  </si>
  <si>
    <t>/funding-round/20989aaff5445fcb9ee47817b08c98c8</t>
  </si>
  <si>
    <t>/funding-round/2cfca8425a95c6969816f8aa07d852e1</t>
  </si>
  <si>
    <t>/funding-round/52fb9c74b763259505d3ca5883e8c941</t>
  </si>
  <si>
    <t>/funding-round/602eddd9a6ee0a4801c3efa52a3b6540</t>
  </si>
  <si>
    <t>/funding-round/6e64574b42216c77d391a5b8ae5cdb1c</t>
  </si>
  <si>
    <t>/funding-round/a0d615ffb5613a080c83caedb61fed86</t>
  </si>
  <si>
    <t>/funding-round/e5c90881a59b63c7a7c43a0f1abf25f0</t>
  </si>
  <si>
    <t>/funding-round/f10d9bf7403aaaba5dff46bd99e877ce</t>
  </si>
  <si>
    <t>/funding-round/767226b3b8c7f077a4dfc0b0409191ce</t>
  </si>
  <si>
    <t>/funding-round/c979d409cc6b6e0b427d3843e41471ac</t>
  </si>
  <si>
    <t>/funding-round/26041ac4062c72fdf1f4876abac8badb</t>
  </si>
  <si>
    <t>/funding-round/2b4ca939b1916c63f40522a6d7d567b0</t>
  </si>
  <si>
    <t>/funding-round/ae5e06a30173b3d1ef9f903380c28a8b</t>
  </si>
  <si>
    <t>/funding-round/d27e20ddc8b179722bd957119b6f3de8</t>
  </si>
  <si>
    <t>/funding-round/ec55ab1a2deead0c5c45fc678ec13c23</t>
  </si>
  <si>
    <t>/funding-round/ed73c32c9ea1a8b389c8dd874502c6e1</t>
  </si>
  <si>
    <t>/funding-round/293d24d06165a43c6dc6c5b7a98c8fea</t>
  </si>
  <si>
    <t>/funding-round/516ac6c45c2ad82e4abd319cc616e2b1</t>
  </si>
  <si>
    <t>/funding-round/54100579228fd96041adfaceba85b260</t>
  </si>
  <si>
    <t>/funding-round/83276ce323c9df1551d47318c8eb1557</t>
  </si>
  <si>
    <t>/funding-round/9959715f46751ac5ca18b5ad37e304c4</t>
  </si>
  <si>
    <t>/funding-round/cd5a85cd51afe0787d9d25e67aa44df1</t>
  </si>
  <si>
    <t>/funding-round/f36f8c621a866fa611a2d477312cb9c1</t>
  </si>
  <si>
    <t>/funding-round/f82b0bde0a5febd2f22b824ae8469bae</t>
  </si>
  <si>
    <t>/funding-round/b78c607cfaccf88b9472fecf163872ba</t>
  </si>
  <si>
    <t>/funding-round/0059b7a275ca3e8c9cf395c1ec01bafd</t>
  </si>
  <si>
    <t>/funding-round/015efd94b6de83a485a2e71a8fb71d34</t>
  </si>
  <si>
    <t>/funding-round/39844c3c06eb5397844eb94116af1bad</t>
  </si>
  <si>
    <t>/funding-round/40fefeb846eb4d63489c72755bf2eab8</t>
  </si>
  <si>
    <t>/funding-round/6e621ff2ef26c31bca9508dc342ede40</t>
  </si>
  <si>
    <t>/funding-round/73e211afa99ba890cd84020d4dd1c39f</t>
  </si>
  <si>
    <t>/funding-round/91f59f48d5087a89e4f0fe8396dd2be5</t>
  </si>
  <si>
    <t>/funding-round/ef876c37c799739eb5646de9f0956804</t>
  </si>
  <si>
    <t>/funding-round/f4700922d12bb7a84a24bedf34bc9a6e</t>
  </si>
  <si>
    <t>/funding-round/740db86fec327f67db3b245dfe4bee0e</t>
  </si>
  <si>
    <t>/funding-round/498e8f60a3f8cbf1abd5aa1d27ec887c</t>
  </si>
  <si>
    <t>/funding-round/a268b155a0b5380c86d00b219ddb0e56</t>
  </si>
  <si>
    <t>/funding-round/5765bb9968024b3a6efa35e4d186364f</t>
  </si>
  <si>
    <t>/funding-round/31c97470b4e10d7a73ef579471b84458</t>
  </si>
  <si>
    <t>/funding-round/c241688146ff6a7fc03ab5b57fdfa292</t>
  </si>
  <si>
    <t>/funding-round/fc33022f96cae9843dfebb2367537047</t>
  </si>
  <si>
    <t>/funding-round/1f52d337cc7ba574d1b491d1e44a4f3a</t>
  </si>
  <si>
    <t>/funding-round/bde213a2e42b5a1f823ee580535f2926</t>
  </si>
  <si>
    <t>/funding-round/74d81636ca195281c9278d3feeb9beb2</t>
  </si>
  <si>
    <t>/funding-round/0c0e7589dfcb1535d73430e290208611</t>
  </si>
  <si>
    <t>/funding-round/f2f1f28a77b905d1fac77cb769316e66</t>
  </si>
  <si>
    <t>/funding-round/bc79da0a8c7cae9eae357b0269c7f869</t>
  </si>
  <si>
    <t>/funding-round/306e9f645dbdd1b16deb094dadd58465</t>
  </si>
  <si>
    <t>/funding-round/7e72b4d1720d74e2e5e6db8aa337bb98</t>
  </si>
  <si>
    <t>/funding-round/8683ad25b1fccac52e9cc815e6d88d4d</t>
  </si>
  <si>
    <t>/funding-round/c470821e94c1a04168cd2d079edc4b11</t>
  </si>
  <si>
    <t>/funding-round/cbc71f253fc60ff81837db5ff041d115</t>
  </si>
  <si>
    <t>/funding-round/6d5598206fcac915f7aca29ec8e2d505</t>
  </si>
  <si>
    <t>/funding-round/c2341c4021e37424563acfd8d434d29b</t>
  </si>
  <si>
    <t>/funding-round/1abb78d2eee423ea1a9e374b905b7d80</t>
  </si>
  <si>
    <t>/funding-round/34786d2c3b96afed96a215922fd574b7</t>
  </si>
  <si>
    <t>/funding-round/aa75c803da489e1bdcd7f66d99a3f6ff</t>
  </si>
  <si>
    <t>/funding-round/e59a260ea60a593930a307ec7849879a</t>
  </si>
  <si>
    <t>/funding-round/e6f56dc8d0fd19dcd9cf76276669dba4</t>
  </si>
  <si>
    <t>/funding-round/fcfe99b36a011ee5b3cf5000bb14c5c2</t>
  </si>
  <si>
    <t>/funding-round/cc7c035ba32f880f6d3e09361cb47a7b</t>
  </si>
  <si>
    <t>/funding-round/d30f7532ff7fb3f60c9d38593c8035c8</t>
  </si>
  <si>
    <t>/funding-round/18aba11437e6884dde428df47fa02985</t>
  </si>
  <si>
    <t>/funding-round/54428a0601b339cc00f36c752058287a</t>
  </si>
  <si>
    <t>/funding-round/951e44e727c6b933eb05160c03705497</t>
  </si>
  <si>
    <t>/funding-round/b35b7dfb6f318b076ccb08eb106dcec1</t>
  </si>
  <si>
    <t>/funding-round/dcb19b03e8a1b6c0afb74e1f71a086c4</t>
  </si>
  <si>
    <t>/funding-round/e77cf1e06f9ea10d6245ef733ee8e1e6</t>
  </si>
  <si>
    <t>/funding-round/bd86e1dcd64452146fe447d7341a88d6</t>
  </si>
  <si>
    <t>/funding-round/22abaa6b1f9eaba5d02899840066f1f4</t>
  </si>
  <si>
    <t>/funding-round/c5f2f065f2ff2a2f28531dd7a5fd6c2d</t>
  </si>
  <si>
    <t>/funding-round/f1c51e84458301417d0bffc822f08783</t>
  </si>
  <si>
    <t>/funding-round/4aac3948f44f688bdb49a45376cc5d6b</t>
  </si>
  <si>
    <t>/funding-round/7b3166d5aed8feed9b3250ac854f988a</t>
  </si>
  <si>
    <t>/funding-round/7f33364b2d61ab93cad19e0ca1642c3f</t>
  </si>
  <si>
    <t>/funding-round/97e459f9726dd10f5cb6c3b3d65b80fa</t>
  </si>
  <si>
    <t>/funding-round/fc94602917cdb02c0ef130ede7621ad0</t>
  </si>
  <si>
    <t>/funding-round/2044c26b54607b36b3b382746a02278e</t>
  </si>
  <si>
    <t>/funding-round/20acd523490100eab65e7860d1700177</t>
  </si>
  <si>
    <t>/funding-round/253dded5818e8690b6fbeee32a9c1960</t>
  </si>
  <si>
    <t>/funding-round/9997d3008b057db2ff03ff0211cc9403</t>
  </si>
  <si>
    <t>/funding-round/ecb8a3b2bb73fe42c70de3e922f486b1</t>
  </si>
  <si>
    <t>/funding-round/92d5ad081399eb0d47b93a40ce7fa136</t>
  </si>
  <si>
    <t>/funding-round/df39964c839eda5a1d902154e4409ce8</t>
  </si>
  <si>
    <t>/funding-round/460c3424ed04939654146fabcd294b6c</t>
  </si>
  <si>
    <t>/funding-round/77184e0d942841056e4d8ab34318157b</t>
  </si>
  <si>
    <t>/funding-round/a16822a72ac9ea022e81aeb1c7814f1b</t>
  </si>
  <si>
    <t>/funding-round/cc8c7c7df2e8a56cd8a69de1497830ea</t>
  </si>
  <si>
    <t>/funding-round/5d3842aa33462aaa4bda3b364383702d</t>
  </si>
  <si>
    <t>/funding-round/976d2fc17dffc072564aa9c671565758</t>
  </si>
  <si>
    <t>/funding-round/fe08cc915e7e9467101d6943a6ebf248</t>
  </si>
  <si>
    <t>/funding-round/645bee2f3b702f2daf818a5d9d9f6a4b</t>
  </si>
  <si>
    <t>/funding-round/775856f52e1193ded3d83489eda22acc</t>
  </si>
  <si>
    <t>/funding-round/c25cd032fabcf180f3ca196b55060a38</t>
  </si>
  <si>
    <t>/funding-round/2fea27833ca7dcd84ee886b694993220</t>
  </si>
  <si>
    <t>/funding-round/6529f3380314ee679eaec88cb8c18a6b</t>
  </si>
  <si>
    <t>/funding-round/7324ccf96c3a3e73dfd015cd5b173e2e</t>
  </si>
  <si>
    <t>/funding-round/7b27370bb4c82da467c1b3d6d745ce15</t>
  </si>
  <si>
    <t>/funding-round/884bffbe8065a9e9f3effc3e4f6acc71</t>
  </si>
  <si>
    <t>/funding-round/3f5e78eb5f0c5f1de66f1fa33104c4ff</t>
  </si>
  <si>
    <t>/funding-round/695a9b776acc0645103255a99818ce94</t>
  </si>
  <si>
    <t>/funding-round/9933d8d4fd7eaf994a475022fed8074a</t>
  </si>
  <si>
    <t>/funding-round/f7df5592cab8f282df46dd7dbb9591bd</t>
  </si>
  <si>
    <t>/funding-round/eb7251d81d16d269c7fbaf1171b16d31</t>
  </si>
  <si>
    <t>/funding-round/afdade8f62a07c01e805dd1eb989dd59</t>
  </si>
  <si>
    <t>/funding-round/69832346f35ce1e235701fcaf572fa92</t>
  </si>
  <si>
    <t>/funding-round/b29e2832882cc74f7878359eff5653b4</t>
  </si>
  <si>
    <t>/funding-round/be47fe48346e407f9c069a682559f2b9</t>
  </si>
  <si>
    <t>/funding-round/f29aff5633adb105babb0ab0041faca3</t>
  </si>
  <si>
    <t>/funding-round/0468aedd4f923387be4d3ae0502aefda</t>
  </si>
  <si>
    <t>/funding-round/37a8f9d3d16ca059ae4628d6b1b1af11</t>
  </si>
  <si>
    <t>/funding-round/924c7e709d7af05c88f834be86e0c7c8</t>
  </si>
  <si>
    <t>/funding-round/22628f04a30a34ff3ee71d1c56dd487d</t>
  </si>
  <si>
    <t>/funding-round/bf2102e2b369b9153bbd3940863ab995</t>
  </si>
  <si>
    <t>/funding-round/85370a8ae9f007643e3b71aee18b27e0</t>
  </si>
  <si>
    <t>/funding-round/905d95b588dc5d10c9f9779b5acf9cd5</t>
  </si>
  <si>
    <t>/funding-round/ff245fcf5dbefb03514992c1edbc596d</t>
  </si>
  <si>
    <t>/funding-round/b6ee32029063c10949653720e18bdbdb</t>
  </si>
  <si>
    <t>/funding-round/a68e6d4a65201659a7a2c2b03dc53062</t>
  </si>
  <si>
    <t>/funding-round/3264bf2ceb2489910ffe94ac943342ff</t>
  </si>
  <si>
    <t>/funding-round/20f7e2586e90900b85ee553f7da4a0db</t>
  </si>
  <si>
    <t>/funding-round/d2d4918c3468af71fd4dfa066fcc00c0</t>
  </si>
  <si>
    <t>/funding-round/caaced46241ae8743b0a4f32381c9773</t>
  </si>
  <si>
    <t>/funding-round/81b2b8513f3899c858a642997ebca590</t>
  </si>
  <si>
    <t>/funding-round/763363a6a19850bd360cb8d3aeb99a04</t>
  </si>
  <si>
    <t>/funding-round/03553fec6de607ce50863cf59e79f3e7</t>
  </si>
  <si>
    <t>/funding-round/9fe24baae211569f2676871db559e6aa</t>
  </si>
  <si>
    <t>/funding-round/cc56ca6ba2477f85a3efb26781be0996</t>
  </si>
  <si>
    <t>/funding-round/d44a864cf624dd07b31a5e39a82bd197</t>
  </si>
  <si>
    <t>/funding-round/e66659d4dded6bc1b1e6c25ba314b8f1</t>
  </si>
  <si>
    <t>/funding-round/f32fe6ee620d037c3f54f2e5a4dacf86</t>
  </si>
  <si>
    <t>/funding-round/0735d9ba77aae5953d4f663a45edc8cf</t>
  </si>
  <si>
    <t>/funding-round/3b3bf093e2f871e124614bb7805e7b9f</t>
  </si>
  <si>
    <t>/funding-round/cab00d2a5bc3842e7a857dae8ecd41d3</t>
  </si>
  <si>
    <t>/funding-round/fb2c14f3d93365d142ed30b6ae16877f</t>
  </si>
  <si>
    <t>/funding-round/91555a7718920836083d45b5357ca66b</t>
  </si>
  <si>
    <t>/funding-round/2bb61dcf87aafb3f890e96149f4ee84e</t>
  </si>
  <si>
    <t>/funding-round/5e29325da88760184fa346904b969a9a</t>
  </si>
  <si>
    <t>/funding-round/a02a2a88873badbbebe513b2cc96470e</t>
  </si>
  <si>
    <t>/funding-round/ea55ed9702f4bababb3a78fbc14f98e5</t>
  </si>
  <si>
    <t>/funding-round/97ce7c30f42af759830765ea77c55ed0</t>
  </si>
  <si>
    <t>/funding-round/bab0c6336a20c123a686af694086b146</t>
  </si>
  <si>
    <t>/funding-round/a485573694132259106ac60ab26270b2</t>
  </si>
  <si>
    <t>/funding-round/1c3a61c079f5f48138359356ab90212a</t>
  </si>
  <si>
    <t>/funding-round/1e13b6421cf0bf0d7a76da00e70f7a23</t>
  </si>
  <si>
    <t>/funding-round/3df7f6016e780700e0637c170328330a</t>
  </si>
  <si>
    <t>/funding-round/add1d9f4e0d504545d83f523ad800e24</t>
  </si>
  <si>
    <t>/funding-round/e8cd056eb2be109469846ccbf4d077de</t>
  </si>
  <si>
    <t>/funding-round/fd2db9a6d49bcc73380ea425e6394e0f</t>
  </si>
  <si>
    <t>/funding-round/409e41d62076ba665657f3fc5a1c3dc2</t>
  </si>
  <si>
    <t>/funding-round/1383d46ab1f55d265d627edfba9b379d</t>
  </si>
  <si>
    <t>/funding-round/1b45f0d7740ba7f49577db54b7baadd9</t>
  </si>
  <si>
    <t>/funding-round/4e82583c50d4375df019d7dbdaf41ae6</t>
  </si>
  <si>
    <t>/funding-round/766b3f9b5a32b2020d12b36dd1440e93</t>
  </si>
  <si>
    <t>/funding-round/5db8cda683efd7b0327eacd6b96f2afc</t>
  </si>
  <si>
    <t>/funding-round/aa1321a61680b7db5244752b9c169aaf</t>
  </si>
  <si>
    <t>/funding-round/dd5eb2a56879b9c7176cebf3921359cb</t>
  </si>
  <si>
    <t>/funding-round/2caa46294e00e3310eb9236736be8012</t>
  </si>
  <si>
    <t>/funding-round/b5bc41542f1ed0312142b292abcd361a</t>
  </si>
  <si>
    <t>/funding-round/bc1cbab60c60c6c25e5cb3bfe1753ae4</t>
  </si>
  <si>
    <t>/funding-round/482dbe7c9846b1fad797303b4013be43</t>
  </si>
  <si>
    <t>/funding-round/783496a3a690424a88e383ce173de54f</t>
  </si>
  <si>
    <t>/funding-round/9009fc19a428e4b5517d804a7838e4ae</t>
  </si>
  <si>
    <t>/funding-round/d5b6e022bf78525b45f2b207db8f3e3a</t>
  </si>
  <si>
    <t>/funding-round/f7c735da89c6a771a24dd1783d23528e</t>
  </si>
  <si>
    <t>/funding-round/5b143eae46b04d7fe92e2bfd1640dc6f</t>
  </si>
  <si>
    <t>/funding-round/71c64d98a657b7c6d802ec58a40ea1af</t>
  </si>
  <si>
    <t>/funding-round/f211623f082649c0d762e3f9bd3c281f</t>
  </si>
  <si>
    <t>/funding-round/588100223f940096fd1d679576310692</t>
  </si>
  <si>
    <t>/funding-round/d42651c5c8b9209f7289fea4fe07a230</t>
  </si>
  <si>
    <t>/funding-round/e2f6a2e42b1b07eda6a47f8e7bbd80d7</t>
  </si>
  <si>
    <t>/funding-round/1d0cfbbfdbdd66702dadfe5e4c48bb37</t>
  </si>
  <si>
    <t>/funding-round/7d3bbb58d2efdcf9ea4933c32abef76d</t>
  </si>
  <si>
    <t>/funding-round/8d6050fc64f5e6d06f94fa937a915f66</t>
  </si>
  <si>
    <t>/funding-round/ed7cf571a620bdd8de88b0f075022568</t>
  </si>
  <si>
    <t>/funding-round/05ee1c8518daf73d67e20bb316a5153f</t>
  </si>
  <si>
    <t>/funding-round/fe86221e512e06a74025d5d0df9097db</t>
  </si>
  <si>
    <t>/funding-round/feb049cc99b9a58dccfe0b51122251b1</t>
  </si>
  <si>
    <t>/funding-round/6fca768ba1a349676a3ae5c7941b0210</t>
  </si>
  <si>
    <t>/funding-round/780012a461b226576c37ed69003fbbdd</t>
  </si>
  <si>
    <t>/funding-round/ecf152adbef8b992040f88e3b8a90a36</t>
  </si>
  <si>
    <t>/funding-round/edce6166fe5efd752b26c9b7dfdc8576</t>
  </si>
  <si>
    <t>/funding-round/1378fe222405d761cc0ceb0d20c1bc60</t>
  </si>
  <si>
    <t>/funding-round/3ddfc070a5ffe5be41d37422abef692b</t>
  </si>
  <si>
    <t>/funding-round/4ecd56c1a256048251304f4d6ce689a2</t>
  </si>
  <si>
    <t>/funding-round/00c6b0471862baf3728f54262b65439f</t>
  </si>
  <si>
    <t>/funding-round/342a49a10a1ce47c5542ea47292451db</t>
  </si>
  <si>
    <t>/funding-round/b7c780d12ad0e1023a11238cf23ab217</t>
  </si>
  <si>
    <t>/funding-round/c609fbed2d39f00b2cdd74cea67490e6</t>
  </si>
  <si>
    <t>/funding-round/9d1d6bbdc10c3212686a5eb1989caf5c</t>
  </si>
  <si>
    <t>/funding-round/19c72a545394cd60a05f7106af4cd8ae</t>
  </si>
  <si>
    <t>/funding-round/ffce22e2ca1645ac7a7862eb89e02831</t>
  </si>
  <si>
    <t>/funding-round/10b27613258bc3a63b3541b99585e16c</t>
  </si>
  <si>
    <t>/funding-round/3af347c10c20ebae1555fdd415143d6c</t>
  </si>
  <si>
    <t>/funding-round/479889d766be1dedd2825bd5f46886cb</t>
  </si>
  <si>
    <t>/funding-round/7217cad1e4086a08a63d19029687eccf</t>
  </si>
  <si>
    <t>/funding-round/ad390d5635f5e299d45aea8a4babdd67</t>
  </si>
  <si>
    <t>/funding-round/be9bda57fbcdaba2784b5d0db3104ac8</t>
  </si>
  <si>
    <t>/funding-round/d95fbd69a0043c9b4f4c6f7778da1304</t>
  </si>
  <si>
    <t>/funding-round/e5412bffe43db9d71d52f724b467b50a</t>
  </si>
  <si>
    <t>/funding-round/56a2f5874dd4b9900545511c2699d5f3</t>
  </si>
  <si>
    <t>/funding-round/af3c1b5bc7987afe5e3f5469956bc918</t>
  </si>
  <si>
    <t>/funding-round/b95a3110618ac6b8bd0f10dd19736924</t>
  </si>
  <si>
    <t>/funding-round/20744bf5110b119d0e0789e576f4e1a8</t>
  </si>
  <si>
    <t>/funding-round/3ced98de7ed6797f13217b8a93166171</t>
  </si>
  <si>
    <t>/funding-round/02e89eb0a9e16d0e3e012859622c3b66</t>
  </si>
  <si>
    <t>/funding-round/1d107168b2fc65ef7255fb8cb403b30e</t>
  </si>
  <si>
    <t>/funding-round/4371ccba03d3dfd929e50e4e69d16691</t>
  </si>
  <si>
    <t>/funding-round/aea5174fab7e713066c0b66e123a90e1</t>
  </si>
  <si>
    <t>/funding-round/efc5c068bdbbe0e87e63f11651006e6f</t>
  </si>
  <si>
    <t>/funding-round/5cb9ac64e44716f5fdc77aabdcd5a2e2</t>
  </si>
  <si>
    <t>/funding-round/ae590fffa0f20dfb4e28768b29f72f7c</t>
  </si>
  <si>
    <t>/funding-round/d57ae3c909a508c790a0c1922f300894</t>
  </si>
  <si>
    <t>/funding-round/3806e2951e15b2cfcdecc1a4a035eb24</t>
  </si>
  <si>
    <t>/funding-round/0186e3be1c948fd09caccc9604ba8b02</t>
  </si>
  <si>
    <t>/funding-round/8f7252244369d593a8481a4db7729e58</t>
  </si>
  <si>
    <t>/funding-round/23b68ac46ea51ce5871176000c7d411f</t>
  </si>
  <si>
    <t>/funding-round/f27a81fb24422f566d786d467e060499</t>
  </si>
  <si>
    <t>/funding-round/183e67c37a4eb4324fc2a8a1afadebc6</t>
  </si>
  <si>
    <t>/funding-round/3e67d3b4d138acec924288079582b523</t>
  </si>
  <si>
    <t>/funding-round/b2b2e26cc45aa1514fce2ac2c77221e9</t>
  </si>
  <si>
    <t>/funding-round/ce2594de8dc6da215e6464d1be1fa383</t>
  </si>
  <si>
    <t>/funding-round/57b6bd5371ef3bebffefd46861271516</t>
  </si>
  <si>
    <t>/funding-round/80f77805b036d0c2bef4c287c5612f21</t>
  </si>
  <si>
    <t>/funding-round/96b573139ba65a400cc7569de1103d8e</t>
  </si>
  <si>
    <t>/funding-round/b0e66efc375f5504e30ff2d326eb348f</t>
  </si>
  <si>
    <t>/funding-round/18b502cae1d19d5501dde75d9e6a2ae3</t>
  </si>
  <si>
    <t>/funding-round/b7a6252b4d3bce444a52e24e87300b2d</t>
  </si>
  <si>
    <t>/funding-round/0ae578d8629c8a4c10c66af6402a89c1</t>
  </si>
  <si>
    <t>/funding-round/93b22dd1eef53755b3dd8aa6a7499877</t>
  </si>
  <si>
    <t>/funding-round/49cf042f2947525f7e868685e485e506</t>
  </si>
  <si>
    <t>/funding-round/b477d2d5dd1dd74db0331388f0ab186b</t>
  </si>
  <si>
    <t>/funding-round/b6a7f604ae3cca58f77074c02fb812d3</t>
  </si>
  <si>
    <t>/funding-round/c4fb292e2b629cd086846c27570919d1</t>
  </si>
  <si>
    <t>/funding-round/ea6dc0dbcfb97d0dabc3d587ca198def</t>
  </si>
  <si>
    <t>/funding-round/11a990c3e76a932e093d4f4fb61723ad</t>
  </si>
  <si>
    <t>/funding-round/3eed3bfc8ec537ef2ac3c9359bb99c49</t>
  </si>
  <si>
    <t>/funding-round/6e47acee5f0788474c89801d6fe9b189</t>
  </si>
  <si>
    <t>/funding-round/e4577bb170adf74fef22a52d8f5f3746</t>
  </si>
  <si>
    <t>/funding-round/f3251cfd5654cc9f1db8f51b278bcd6d</t>
  </si>
  <si>
    <t>/funding-round/5e1d1e082bdbdf3e4694fc828e7653a8</t>
  </si>
  <si>
    <t>/funding-round/d9ab4c8d2c4b3bc3608b72fb9c52b30c</t>
  </si>
  <si>
    <t>/funding-round/0e3d90ce37da7ea3f8631464991e93d2</t>
  </si>
  <si>
    <t>/funding-round/107cf4c8cf2d47a170ecdaf65cb177b4</t>
  </si>
  <si>
    <t>/funding-round/88143599ca86f85c14d45f8912ba7e7e</t>
  </si>
  <si>
    <t>/funding-round/8ac8e1012836c451491063ef62678950</t>
  </si>
  <si>
    <t>/funding-round/b847eed389cdf6d1604857d80b9b07d4</t>
  </si>
  <si>
    <t>/funding-round/36f2869865965c5b197d52f32c0d741f</t>
  </si>
  <si>
    <t>/funding-round/33d544777fc20d0becec592784339f2a</t>
  </si>
  <si>
    <t>/funding-round/2ccaf0875f42891ad3634fde749a2be9</t>
  </si>
  <si>
    <t>/funding-round/4eebbc613a0f84672db6448ac7c0e40b</t>
  </si>
  <si>
    <t>/funding-round/b7a51a857e8ab819e0e8d896f26f5c09</t>
  </si>
  <si>
    <t>/funding-round/b0bc7d7d042e5752f16f9fd4ab906574</t>
  </si>
  <si>
    <t>/funding-round/cdb8caf83d028ea8c86636dca5537d8f</t>
  </si>
  <si>
    <t>/funding-round/1880bfe05c8afb0a46d6f9bd4d5ea0d2</t>
  </si>
  <si>
    <t>/funding-round/9d21894efafbb98740736e9898d4f6dd</t>
  </si>
  <si>
    <t>/funding-round/3f17923151fc3b78c30ea7a859763828</t>
  </si>
  <si>
    <t>/funding-round/51e9ca4b35441b9a3e619e3f006e2811</t>
  </si>
  <si>
    <t>/funding-round/6bb26fbbd1750661bbea1e4f8c518e51</t>
  </si>
  <si>
    <t>/funding-round/0a2641d45925ca8e40787954803a5263</t>
  </si>
  <si>
    <t>/funding-round/2296558f27f524359b5034750972d8aa</t>
  </si>
  <si>
    <t>/funding-round/5c40587bee8871e1422d66f01153714c</t>
  </si>
  <si>
    <t>/funding-round/af3f01461447427e66b298a13720d351</t>
  </si>
  <si>
    <t>/funding-round/d478527e02ca83b4760dbdf52869d283</t>
  </si>
  <si>
    <t>/funding-round/60880a2d30871f5678c459c9b73387ca</t>
  </si>
  <si>
    <t>/funding-round/76136bf75fb7d1d211f31eb19f1641eb</t>
  </si>
  <si>
    <t>/funding-round/8ceb9300c4bea153bb69c7065cbe54fe</t>
  </si>
  <si>
    <t>/funding-round/af214b2198b1c2b3f47577b3b9e9f20a</t>
  </si>
  <si>
    <t>/funding-round/b51fc04e0cfbc36ffe7bc73769617b1e</t>
  </si>
  <si>
    <t>/funding-round/d64d4859360411fff240840dd81de002</t>
  </si>
  <si>
    <t>/funding-round/b0661dfad5997371424f7c439b87e5d5</t>
  </si>
  <si>
    <t>/funding-round/fdd33dbdd0b46f5968424dfa96f2bbd7</t>
  </si>
  <si>
    <t>/funding-round/8d191f0e3b8c7562184e40b16686a550</t>
  </si>
  <si>
    <t>/funding-round/3fba48e0fbf98cf66c665fd1132dff9b</t>
  </si>
  <si>
    <t>/funding-round/0db5dcd61dde4c371104bae105747d3a</t>
  </si>
  <si>
    <t>/funding-round/5c8e544e3ad5a5f6d359735c734996cd</t>
  </si>
  <si>
    <t>/funding-round/f23232c36f0f88b635290d7777844843</t>
  </si>
  <si>
    <t>/funding-round/0b128d33d3b072101e8c0528bfb501c8</t>
  </si>
  <si>
    <t>/funding-round/1cd9f730de59e537e9cfab3611af8f15</t>
  </si>
  <si>
    <t>/funding-round/235e6626cde1ea624edbdcc4deeef1bf</t>
  </si>
  <si>
    <t>/funding-round/1ae53442fa2f5c3f0364b5961198fbca</t>
  </si>
  <si>
    <t>/funding-round/2ac1ac162c4c240724f7592f6c0f4493</t>
  </si>
  <si>
    <t>/funding-round/6224bd0112e2dfaa7dfe6e679c127f74</t>
  </si>
  <si>
    <t>/funding-round/99ed054d1c07a22a52449cc75383d4d6</t>
  </si>
  <si>
    <t>/funding-round/50c3272acef63bda18de2489ab9f0e72</t>
  </si>
  <si>
    <t>/funding-round/0ec5d806502b95e03427a495dfb5751f</t>
  </si>
  <si>
    <t>/funding-round/2f44b7c8617f8e38b1e730ef9bd95872</t>
  </si>
  <si>
    <t>/funding-round/4777adbffaf4458b2ec5a5f2d3c8ffd0</t>
  </si>
  <si>
    <t>/funding-round/5b755557efa3fc2b02cb6e95db9c116a</t>
  </si>
  <si>
    <t>/funding-round/d7e64760d1261ec4bab5ff907207d072</t>
  </si>
  <si>
    <t>/funding-round/48b9de528b1619b7cb9dfbd77b818f39</t>
  </si>
  <si>
    <t>/funding-round/596f2659dfa87794fc53ea6c1aa0a369</t>
  </si>
  <si>
    <t>/funding-round/f514b5ac9c407991b5034cc82c6d72ea</t>
  </si>
  <si>
    <t>/funding-round/f7a1dd8632a4d6ce70e8f5497d9cc6ae</t>
  </si>
  <si>
    <t>/funding-round/10f91c1cd5a495050e05629d70a050b9</t>
  </si>
  <si>
    <t>/funding-round/249bc8dd2ea2fedc57c87ab95b3b6334</t>
  </si>
  <si>
    <t>/funding-round/2a30d7e623aca0468417dd244d4cea81</t>
  </si>
  <si>
    <t>/funding-round/42670ade3d5333d501bb081821b22673</t>
  </si>
  <si>
    <t>/funding-round/6107fe1e9f259cd61960c62cd46a787b</t>
  </si>
  <si>
    <t>/funding-round/c4810b42a40001d106dbab49ad0e00e1</t>
  </si>
  <si>
    <t>/funding-round/9c65a8ec8939896e72483b00dc722455</t>
  </si>
  <si>
    <t>/funding-round/b0440c580540760638469ce9e752098b</t>
  </si>
  <si>
    <t>/funding-round/7620056133ca9803c0761d7cc43a18e6</t>
  </si>
  <si>
    <t>/funding-round/893d6f83653f3c4fe286e6708d9290c4</t>
  </si>
  <si>
    <t>/funding-round/c7dc5a8d9ad873fde8053c1b5eaab0df</t>
  </si>
  <si>
    <t>/funding-round/aef1926758de2276f602b68cd4017b48</t>
  </si>
  <si>
    <t>/funding-round/9eb7af61e13f59ff23d3399dd9402c37</t>
  </si>
  <si>
    <t>/funding-round/da54545f6d3828cfceb6e965b0d9073e</t>
  </si>
  <si>
    <t>/funding-round/00e5c0306478b0dd07363fe5a61e977d</t>
  </si>
  <si>
    <t>/funding-round/112edbaaa5f3925cfa6d852c7cc96cb4</t>
  </si>
  <si>
    <t>/funding-round/662175b63e37587b498a490e2d97c75d</t>
  </si>
  <si>
    <t>/funding-round/6ed7efd7090c6485b4a675c953964b69</t>
  </si>
  <si>
    <t>/funding-round/fc8279c60fff4c76f40a816aef063725</t>
  </si>
  <si>
    <t>/funding-round/731a6df55e5f9bc206fda510a088f0d7</t>
  </si>
  <si>
    <t>/funding-round/a65b8d7c4e5188131727099b8e48028b</t>
  </si>
  <si>
    <t>/funding-round/beea82f9cf805524d9615ab65068fa6d</t>
  </si>
  <si>
    <t>/funding-round/f076a5c3c9175e780932e6e2c5442353</t>
  </si>
  <si>
    <t>/funding-round/2015f196c469a491f05659323b2a31ca</t>
  </si>
  <si>
    <t>/funding-round/3b456e71f86b2b966d59a70c2b58f659</t>
  </si>
  <si>
    <t>/funding-round/7d5ea17cbccc1038cf5192563cda0d49</t>
  </si>
  <si>
    <t>/funding-round/f29aff15205a1cac5ac7009bf9b7010a</t>
  </si>
  <si>
    <t>/funding-round/174c4d8c2298113a1bc50594ebc2e3f4</t>
  </si>
  <si>
    <t>/funding-round/1753a43fe9272c86cf81a5915f08f876</t>
  </si>
  <si>
    <t>/funding-round/a750d9a91d4d5ddc3d93f2e9b3489fac</t>
  </si>
  <si>
    <t>/funding-round/d2a4895c51ed09bbdc90d5e7b8465505</t>
  </si>
  <si>
    <t>/funding-round/3d323c1f11f2e030e7891a0d7880a253</t>
  </si>
  <si>
    <t>/funding-round/7414bc295070a035f8d62603cf0dcc9c</t>
  </si>
  <si>
    <t>/funding-round/dad643ddf51adee29c1526125c2f4396</t>
  </si>
  <si>
    <t>/funding-round/90cbda989080e4bfdc4077391093823a</t>
  </si>
  <si>
    <t>/funding-round/96ad0452614b3de4fc04367f65a4e372</t>
  </si>
  <si>
    <t>/funding-round/2b592becd8b1d7fba0c18630c56ce423</t>
  </si>
  <si>
    <t>/funding-round/3646167146fe04224227f97223a9a87f</t>
  </si>
  <si>
    <t>/funding-round/daadf9f0c77b67527b9f242beae6f5d0</t>
  </si>
  <si>
    <t>/funding-round/dc9d11925b596220b4ea9b1069079a54</t>
  </si>
  <si>
    <t>/funding-round/8ff8f157e9146e217a089b174a794fa5</t>
  </si>
  <si>
    <t>/funding-round/6e5c54f87c0070e2c6bf1120ca619fb8</t>
  </si>
  <si>
    <t>/funding-round/de2ff81dc55d6b15bf2e2bf26e72acb7</t>
  </si>
  <si>
    <t>/funding-round/c391e9db4a99b695f0b81d5fbd18153c</t>
  </si>
  <si>
    <t>/funding-round/08f54f4d82d89fbf4b39514e5af1f81b</t>
  </si>
  <si>
    <t>/funding-round/3de9eb188d1943f62be782664e864e3c</t>
  </si>
  <si>
    <t>/funding-round/95c4c50da48c1d0c6012cae3700d02a6</t>
  </si>
  <si>
    <t>/funding-round/0972522fdedc07ca6393b7dc00ee5e38</t>
  </si>
  <si>
    <t>/funding-round/c6c3a01898d716640b60f4a2a94ae116</t>
  </si>
  <si>
    <t>/funding-round/b63cebc8f57a8a45ff833228aeb53d51</t>
  </si>
  <si>
    <t>/funding-round/00b192cfffd90598509d876463846eae</t>
  </si>
  <si>
    <t>/funding-round/10f219cc626cbd346134e42417b2644e</t>
  </si>
  <si>
    <t>/funding-round/2526e90724fe3edb1ce20a0e9aa835fd</t>
  </si>
  <si>
    <t>/funding-round/43d77bf1acca8b7d89df2465cfdea103</t>
  </si>
  <si>
    <t>/funding-round/443a34cb2d7c7e09668d61d5bc995075</t>
  </si>
  <si>
    <t>/funding-round/5d8888aa2b7406f946de399c75313869</t>
  </si>
  <si>
    <t>/funding-round/7a16ce8f7f781e783270b3b6a1b7c956</t>
  </si>
  <si>
    <t>/funding-round/9396fcc00a69abf6c90899527cc6d7fa</t>
  </si>
  <si>
    <t>/funding-round/ad2fc9df4b914a6009e02b75fb132eb9</t>
  </si>
  <si>
    <t>/funding-round/ae48e29b679fadb4e5cfc850f7dd291c</t>
  </si>
  <si>
    <t>/funding-round/bcf46053bacd3e83c17c5a3a44922590</t>
  </si>
  <si>
    <t>/funding-round/d2e81ea04082c842312f9984c5373c6d</t>
  </si>
  <si>
    <t>/funding-round/4bb5f809d22204eeb7cab5a2967c1c63</t>
  </si>
  <si>
    <t>/funding-round/ffc1f3fcb2d58c02d6e4bd4f8acad690</t>
  </si>
  <si>
    <t>/funding-round/b26fb432a822357720c0aa4f3addebfb</t>
  </si>
  <si>
    <t>/funding-round/23173e08e0c4778921c3e9d8c64ce9bd</t>
  </si>
  <si>
    <t>/funding-round/7c419446962079dae1dddc289c2262c4</t>
  </si>
  <si>
    <t>/funding-round/0fdbedb229562c9e9abd71dc970fc826</t>
  </si>
  <si>
    <t>/funding-round/5fcc20bd46e4a666704a34349f3e729d</t>
  </si>
  <si>
    <t>/funding-round/8d8c5d808bb5685ddc15f0001815ff90</t>
  </si>
  <si>
    <t>/funding-round/98de111ed5368ab87efd7f3e42055b6c</t>
  </si>
  <si>
    <t>/funding-round/dc2d17ecd4e98866ebd348cf6c182a20</t>
  </si>
  <si>
    <t>/funding-round/6f8256d4c88793209d9c0d23a59c862c</t>
  </si>
  <si>
    <t>/funding-round/90048df75d9e4f7bc1b17a5d37678880</t>
  </si>
  <si>
    <t>/funding-round/d54c40dd0c362cbf392ece242a007235</t>
  </si>
  <si>
    <t>/funding-round/f8d9632de3476a18c30f6370bfd0684b</t>
  </si>
  <si>
    <t>/funding-round/fa2d3c3af1f95e9ce6e89a69d06c6f53</t>
  </si>
  <si>
    <t>/funding-round/3f0ac0c1610483dc25ff1b0956069e7a</t>
  </si>
  <si>
    <t>/funding-round/eaf8b8f4b4859e9881c6c62247b7c858</t>
  </si>
  <si>
    <t>/funding-round/0946e221ec88d80aeff7d7e8e868f272</t>
  </si>
  <si>
    <t>/funding-round/322eae611fefc0e92067c015fa3cf7c1</t>
  </si>
  <si>
    <t>/funding-round/3d74fe1c0c4d434b7928abfd0e4458b7</t>
  </si>
  <si>
    <t>/funding-round/a91827c330ee873e734f3515d18c6540</t>
  </si>
  <si>
    <t>/funding-round/d5f7ca2960bdb8970a96ecfb2f588009</t>
  </si>
  <si>
    <t>/funding-round/e6cd0f3ab3b9d99f4e006796271984fd</t>
  </si>
  <si>
    <t>/funding-round/1478655f50b46817e5929030b35fa2ce</t>
  </si>
  <si>
    <t>/funding-round/9183191987c33cf90eaaa0c07a124b68</t>
  </si>
  <si>
    <t>/funding-round/ac5e95dbf7ff99a796a42b9dcda22435</t>
  </si>
  <si>
    <t>/funding-round/0c85696c373fb06cfb127bad55c2b1eb</t>
  </si>
  <si>
    <t>/funding-round/1ed0a52cf3a2f4f4c894d71def6484df</t>
  </si>
  <si>
    <t>/funding-round/335df7d450130d027c8f1cd5ff89ed90</t>
  </si>
  <si>
    <t>/funding-round/63d4f66b9e70cd32bd9b94383f9ed77c</t>
  </si>
  <si>
    <t>/funding-round/9796030bebe0e8d711fc66f4990e9dca</t>
  </si>
  <si>
    <t>/funding-round/ad6c5deeee27c14cca1088ebf7d5dab8</t>
  </si>
  <si>
    <t>/funding-round/cf86c67d5bc8cc0fa6fae81560e1b141</t>
  </si>
  <si>
    <t>/funding-round/f7353af2fa1b7fd131489278f63c2d40</t>
  </si>
  <si>
    <t>/funding-round/60cdcfd91bab7dd0135ff2f0b30593da</t>
  </si>
  <si>
    <t>/funding-round/7a85cb1772892abac50b59ff78b43264</t>
  </si>
  <si>
    <t>/funding-round/c25682f2a69f94065acb34190dbeaa5c</t>
  </si>
  <si>
    <t>/funding-round/ffc1819208c103e5a5f66e3954f22564</t>
  </si>
  <si>
    <t>/funding-round/88e163abdeb19307a7b41e49c99d1398</t>
  </si>
  <si>
    <t>/funding-round/ba5b7073eb1e059f30bcbe3c156ed4ef</t>
  </si>
  <si>
    <t>/funding-round/bf3cbae6bb8e3aed1fd65fd80709f333</t>
  </si>
  <si>
    <t>/funding-round/0671db4f66f5b2d6bbec6256d0045a40</t>
  </si>
  <si>
    <t>/funding-round/d6ccca69f8f91545d4102db6344e4be7</t>
  </si>
  <si>
    <t>/funding-round/3b8349a8dd1fecef603afee31b642fc8</t>
  </si>
  <si>
    <t>/funding-round/4535637e1a72c8b3508b8e116d43293e</t>
  </si>
  <si>
    <t>/funding-round/864c85205260bf2ed8c017340ae4e14e</t>
  </si>
  <si>
    <t>/funding-round/a67046ab2b0ba5acdaddeae9890c4efc</t>
  </si>
  <si>
    <t>/funding-round/e62409533965e9eb52df658f0ccdb4ce</t>
  </si>
  <si>
    <t>/funding-round/596a5c499f7f90fa8d2fe11915b871b5</t>
  </si>
  <si>
    <t>/funding-round/597e2248f56daa808c2f8d4b85483865</t>
  </si>
  <si>
    <t>/funding-round/f8a3946f2298206b15d96dd3116cffe5</t>
  </si>
  <si>
    <t>/funding-round/2d3cbce1ec1840a2a852c2585b0039ef</t>
  </si>
  <si>
    <t>/funding-round/5882b7fa8062442767eeb34061a493a2</t>
  </si>
  <si>
    <t>/funding-round/8ca88b0a21b159d6882af25b48e4f6a2</t>
  </si>
  <si>
    <t>/funding-round/90a5349f832fd264f9a2a1c08dbc53d0</t>
  </si>
  <si>
    <t>/funding-round/049c9d0874d9267542a1e2c1208a6497</t>
  </si>
  <si>
    <t>/funding-round/71494064436272e9e312047c1b932c12</t>
  </si>
  <si>
    <t>/funding-round/afa0c3412479c84f7216df1ab361ca6f</t>
  </si>
  <si>
    <t>/funding-round/c89671b22548b4c3d3fea573511926df</t>
  </si>
  <si>
    <t>/funding-round/e87ac44a154558a7565968ab4f6af694</t>
  </si>
  <si>
    <t>/funding-round/c8302e21825ca4ed394d84a3911c75da</t>
  </si>
  <si>
    <t>/funding-round/59b9bcaf98abb9813c62cb24fd6d7316</t>
  </si>
  <si>
    <t>/funding-round/69a69f8945087ce4b0274cd6976d5998</t>
  </si>
  <si>
    <t>/funding-round/e74549f7fa16202efa1b82e087ae4590</t>
  </si>
  <si>
    <t>/funding-round/f103a9481b961e05f1cb240fe97166c7</t>
  </si>
  <si>
    <t>/funding-round/7f4fd4bed7ab00ead7a19e7e5e8de304</t>
  </si>
  <si>
    <t>/funding-round/0998bb42af55b7741cd650c8a55f475c</t>
  </si>
  <si>
    <t>/funding-round/0ce450c778ebaf285e1ed4d7d11635da</t>
  </si>
  <si>
    <t>/funding-round/690eebd3925a1b33f23b5cb10bb042fc</t>
  </si>
  <si>
    <t>/funding-round/620d67bf456671fe35086e50ced2d9e3</t>
  </si>
  <si>
    <t>/funding-round/ce2e3f695dbbf53f698e6f5ee329f1de</t>
  </si>
  <si>
    <t>/funding-round/5a4a15321655dcfe5c3aee6047332c48</t>
  </si>
  <si>
    <t>/funding-round/4311ddf19db96dbbe01186df3f2161d8</t>
  </si>
  <si>
    <t>/funding-round/e2a2dd9cb33bc9281ec1978bf38e7f48</t>
  </si>
  <si>
    <t>/funding-round/e3cd3adc5c0022dee02d657beb0d0d48</t>
  </si>
  <si>
    <t>/funding-round/694e2a97e8783c4e25096dbb333deda6</t>
  </si>
  <si>
    <t>/funding-round/694e9d1594d554bbc4f1c1d13c074c45</t>
  </si>
  <si>
    <t>/funding-round/96cc8402d4ce8239b57e0b32f81691d7</t>
  </si>
  <si>
    <t>/funding-round/27a2874ce2f74563f910ae483d0b1e42</t>
  </si>
  <si>
    <t>/funding-round/6b5dd6aa82379702e3a97997880e6baa</t>
  </si>
  <si>
    <t>/funding-round/f476aa81e94bf7647ccd557856f19218</t>
  </si>
  <si>
    <t>/funding-round/708fd55198b6f1b9dfbf19bc1444b3a4</t>
  </si>
  <si>
    <t>/funding-round/ade4e8df58d3adee8b8ca18cd70bd3a8</t>
  </si>
  <si>
    <t>/funding-round/051edca47a0863cc077aaaa8aa452bfb</t>
  </si>
  <si>
    <t>/funding-round/226a0c256393039d01ebec71d18f37e6</t>
  </si>
  <si>
    <t>/funding-round/507e950c53e2757ad1485f8feebdd4e9</t>
  </si>
  <si>
    <t>/funding-round/784c54927a5547ea81ed727ec51c5e5f</t>
  </si>
  <si>
    <t>/funding-round/c2d74c382de40abfdab62b6a7688b1c0</t>
  </si>
  <si>
    <t>/funding-round/68bf858f6b98c6d1c14181b5f80b588f</t>
  </si>
  <si>
    <t>/funding-round/e84f57b1a81442e497221e31ffe68b75</t>
  </si>
  <si>
    <t>/funding-round/14753c21d39e1ddb812f405e87b2b483</t>
  </si>
  <si>
    <t>/funding-round/3e16887ae7f4442c71837c8fc3872ffb</t>
  </si>
  <si>
    <t>/funding-round/6e33744c0237c23f235fc0111b386090</t>
  </si>
  <si>
    <t>/funding-round/d08b4310b6f7b5fb9050df3859e61dc9</t>
  </si>
  <si>
    <t>/funding-round/ffcd244be692259450a16f4658b4ec30</t>
  </si>
  <si>
    <t>/funding-round/0dd95ece2c6b8a5c00f1765d0ca2d825</t>
  </si>
  <si>
    <t>/funding-round/15fc221d0f185c5de1e0d6cbbc59dbae</t>
  </si>
  <si>
    <t>/funding-round/589bbb400a3829e28341b677678fd0b7</t>
  </si>
  <si>
    <t>/funding-round/d77e132f8edbd031f0842c3777e86795</t>
  </si>
  <si>
    <t>/funding-round/2c9b0f3c4e474b731fadc12f4ec2beb7</t>
  </si>
  <si>
    <t>/funding-round/dddaf423688d9ad3b1ef22e3d7a3aca1</t>
  </si>
  <si>
    <t>/funding-round/23ef3916f5c04431ab5cda55f2dcb94e</t>
  </si>
  <si>
    <t>/funding-round/34eae66e63d9272509fd89534c1ed1b3</t>
  </si>
  <si>
    <t>/funding-round/41a4e6c0b90004ddc43ae2a9f6b10377</t>
  </si>
  <si>
    <t>/funding-round/4fdccbc7ae1b3f4c8df00b76506fb309</t>
  </si>
  <si>
    <t>/funding-round/5839cb450e75afea43191184d5bf6356</t>
  </si>
  <si>
    <t>/funding-round/7f3690e6631eb4b9dafe4ef72b69bcbc</t>
  </si>
  <si>
    <t>/funding-round/9fc5fb8545b72908830be9da4e23ad8f</t>
  </si>
  <si>
    <t>/funding-round/bcfe728b9e268d4377fb4d44a7fb24e9</t>
  </si>
  <si>
    <t>/funding-round/e281cd97a87184d64d095b81d08955b1</t>
  </si>
  <si>
    <t>/funding-round/5f58baef5691b7efa92c63a3324738b3</t>
  </si>
  <si>
    <t>/funding-round/e398783d9a7a94821b77ec9b7e15455f</t>
  </si>
  <si>
    <t>/funding-round/1875c0f5d45d7742a4801007033816f6</t>
  </si>
  <si>
    <t>/funding-round/600c3deb38898e0a3645c5365b83f17c</t>
  </si>
  <si>
    <t>/funding-round/a9d5c3ffe11b3c61c54db391d363169a</t>
  </si>
  <si>
    <t>/funding-round/0928aa15d5e9575ff84edcb637a5b323</t>
  </si>
  <si>
    <t>/funding-round/6d899e0feeb615549a680ab7c6f855a1</t>
  </si>
  <si>
    <t>/funding-round/0682d25d5d0426a16b0574c1c3b06744</t>
  </si>
  <si>
    <t>/funding-round/11dad1f25c90100345a472c5121a7044</t>
  </si>
  <si>
    <t>/funding-round/94d43b41ec93562bc05595a88e18e7f1</t>
  </si>
  <si>
    <t>/funding-round/c06993790fd4cb3316f1528e63342b98</t>
  </si>
  <si>
    <t>/funding-round/cc7db69443db4af6fdabacdfb2cd3170</t>
  </si>
  <si>
    <t>/funding-round/76ddc1ae33377d2670c2a7cd96bf0518</t>
  </si>
  <si>
    <t>/funding-round/f1d6e093b5fcd8d7948e87d7b40145de</t>
  </si>
  <si>
    <t>/funding-round/01a16640314175b45560ac0f98ee4b86</t>
  </si>
  <si>
    <t>/funding-round/1faa0ba8cd164d59f09aa2ace6794c58</t>
  </si>
  <si>
    <t>/funding-round/57db7868abf4e7293531f4d97478fa4a</t>
  </si>
  <si>
    <t>/funding-round/6db95c2388013e4e1486f6bf37252a4c</t>
  </si>
  <si>
    <t>/funding-round/ce844aa2d4185edfc6e0461a4f9e89d5</t>
  </si>
  <si>
    <t>/funding-round/47c9269977b007d63c20aaded6726e73</t>
  </si>
  <si>
    <t>/funding-round/a940fcaec09586321e2099a682b39006</t>
  </si>
  <si>
    <t>/funding-round/c31c01ae2bacc8b4a3bf25874deb669f</t>
  </si>
  <si>
    <t>/funding-round/603493698fae02284735e258aafdf2ad</t>
  </si>
  <si>
    <t>/funding-round/f2abf751c2ebc6d1fb957e093f2aa4af</t>
  </si>
  <si>
    <t>/funding-round/0a7f564ddf48c2346606d2d4818bb5c3</t>
  </si>
  <si>
    <t>/funding-round/1407654480f0f3e3f617584defbea7f2</t>
  </si>
  <si>
    <t>/funding-round/2564571e8a84a91028bd2867bdfc2cf1</t>
  </si>
  <si>
    <t>/funding-round/96e4433c36d5ce12bba268516f4a05de</t>
  </si>
  <si>
    <t>/funding-round/04a7ec54417a0f9a6c99cf8db2eac819</t>
  </si>
  <si>
    <t>/funding-round/328384053df3a992ca6d5da55ca0420e</t>
  </si>
  <si>
    <t>/funding-round/7c634d6c7168f0a1a8f5f1b5deebc77f</t>
  </si>
  <si>
    <t>/funding-round/c8b947f8af246cd2d83c06ee24d8e2b1</t>
  </si>
  <si>
    <t>/funding-round/0f78eb157a2772688d44ee21f3cc3a99</t>
  </si>
  <si>
    <t>/funding-round/97a900d2c8b3a7bd9f09b502569f2e49</t>
  </si>
  <si>
    <t>/funding-round/98035ed6bff53d8452dc484828a9aeff</t>
  </si>
  <si>
    <t>/funding-round/4193a8e697a0473e0ff07c1566e7dfd9</t>
  </si>
  <si>
    <t>/funding-round/087506c182397ca464d7210c174eed8a</t>
  </si>
  <si>
    <t>/funding-round/30647a441d4bf1445d7ebbd0908f471c</t>
  </si>
  <si>
    <t>/funding-round/329f5158438cc6e9cedb65b0842065e8</t>
  </si>
  <si>
    <t>/funding-round/bfbf50dfcd9bcefb253035737313c593</t>
  </si>
  <si>
    <t>/funding-round/c367d1456aba3a89c63e9cf91bd4640a</t>
  </si>
  <si>
    <t>/funding-round/ccbd6b416b99d271e2a30b99da1289e0</t>
  </si>
  <si>
    <t>/funding-round/4c517ecfdf7ca7fe2527166b2187f1e6</t>
  </si>
  <si>
    <t>/funding-round/19656ba96cbab962a2f6a510742885d8</t>
  </si>
  <si>
    <t>/funding-round/a6fffdb634cc450eb12a07068a9f7269</t>
  </si>
  <si>
    <t>/funding-round/b381c6c3686e29bdc2f6dfabedcb9996</t>
  </si>
  <si>
    <t>/funding-round/ecab63b40344f98f6a290a61b4fa6bc3</t>
  </si>
  <si>
    <t>/funding-round/e8c215c48f596a3160193302d8cc09e1</t>
  </si>
  <si>
    <t>/funding-round/71fa6717e0997d360daa070c5bbd0381</t>
  </si>
  <si>
    <t>/funding-round/49d271b05c5e8c6b679a66b1bc8077eb</t>
  </si>
  <si>
    <t>/funding-round/ca56bfe0e6cd2b2cef4f243f26c3b67b</t>
  </si>
  <si>
    <t>/funding-round/15a3c36b783a4a3e9a852ab5914b77ad</t>
  </si>
  <si>
    <t>/funding-round/17b1b0fa907ff78f00708b6b1f9df197</t>
  </si>
  <si>
    <t>/funding-round/ccff65d4b741952db6d89d451a343175</t>
  </si>
  <si>
    <t>/funding-round/a86ef3bf8d4e120b258f7aea44c4efca</t>
  </si>
  <si>
    <t>/funding-round/2c1986fb7a4077ca505f0dca0d090f12</t>
  </si>
  <si>
    <t>/funding-round/c7cd1a243459f147aa700488227ff3fd</t>
  </si>
  <si>
    <t>/funding-round/236cf3c610141fd1fd10222a54f432a2</t>
  </si>
  <si>
    <t>/funding-round/42e17f01d58ddaf9c0d7514dc183d27d</t>
  </si>
  <si>
    <t>/funding-round/6a1bde2d2ecd8502131687a2a954bef2</t>
  </si>
  <si>
    <t>/funding-round/c9f5eee2a19e077965caf2cd07c479cf</t>
  </si>
  <si>
    <t>/funding-round/5307843114b0194831bddfc0fb866bde</t>
  </si>
  <si>
    <t>/funding-round/c19f0bca808810a857e2a9e82e875a9c</t>
  </si>
  <si>
    <t>/funding-round/cc09d32c29ea260b9aadb6feee569587</t>
  </si>
  <si>
    <t>/funding-round/11b93b9bb3f23d86b4c2eaca54c43c48</t>
  </si>
  <si>
    <t>/funding-round/9a6c607d3e3518e009ba0ccaae087226</t>
  </si>
  <si>
    <t>/funding-round/839d5d8dc545907f3644c99374918198</t>
  </si>
  <si>
    <t>/funding-round/ebcee7dbd72709d03c048b0b45c4faac</t>
  </si>
  <si>
    <t>/funding-round/098ec29c06b0dcf655fc51d45613a605</t>
  </si>
  <si>
    <t>/funding-round/623cc8437cfe3336754476d7a855c877</t>
  </si>
  <si>
    <t>/funding-round/b5c1177851c1de2179b96c75867d5669</t>
  </si>
  <si>
    <t>/funding-round/c62094ed2a409c30b3eaecd3bfa11c3f</t>
  </si>
  <si>
    <t>/funding-round/0d7bb51c2554e44185341102fb4f5ba2</t>
  </si>
  <si>
    <t>/funding-round/46e6d858bc2435107c11c178810e3e4b</t>
  </si>
  <si>
    <t>/funding-round/6a214c43aa06adae2122c235a3082d30</t>
  </si>
  <si>
    <t>/funding-round/9bf1b51f1eb137e9d7eb46b694475372</t>
  </si>
  <si>
    <t>/funding-round/9db7f31ca017fdc1d8ebf62e17e4f8b7</t>
  </si>
  <si>
    <t>/funding-round/c2f1b1b8824fb46bc6993341a02a0f32</t>
  </si>
  <si>
    <t>/funding-round/25f2cdc2194cc91110fad4139282e0d7</t>
  </si>
  <si>
    <t>/funding-round/6d233334627c8b2cf8adbd0a0c412ccc</t>
  </si>
  <si>
    <t>/funding-round/9367442b8438cd6ce14d6312c3a260c4</t>
  </si>
  <si>
    <t>/funding-round/f7a7c36eb88967741869150e00af8cee</t>
  </si>
  <si>
    <t>/funding-round/cb201561a0f09b9c45dff82a0baa2e62</t>
  </si>
  <si>
    <t>/funding-round/f37b027dfd3d5ef124548507945d1fdb</t>
  </si>
  <si>
    <t>/funding-round/f8372239b0722342ab63063fe40d6e08</t>
  </si>
  <si>
    <t>/funding-round/84d8b681e254c4268994db086ce36834</t>
  </si>
  <si>
    <t>/funding-round/396b05fa2deac252e61ddb24b79c75bb</t>
  </si>
  <si>
    <t>/funding-round/55bf0a84b63bd53f0fb63a39630819ea</t>
  </si>
  <si>
    <t>/funding-round/3fff8f77d0156f149db8ef59a621481a</t>
  </si>
  <si>
    <t>/funding-round/e079d7217aa8b7157658cf9a0b19b7f2</t>
  </si>
  <si>
    <t>/funding-round/2e732361fa1689e3f34f3e28e5e6233c</t>
  </si>
  <si>
    <t>/funding-round/7909cfc660490cae00496b8b596dc7a5</t>
  </si>
  <si>
    <t>/funding-round/8fef2e8d451245f9cac61798b3af11b7</t>
  </si>
  <si>
    <t>/funding-round/deaa3c3c0e22a96adb768331d8fb3a44</t>
  </si>
  <si>
    <t>/funding-round/c4fdce2ea7796f9b1e3eb95be56ca57e</t>
  </si>
  <si>
    <t>/funding-round/20bd59883d9b05d40aa842c79758bd7a</t>
  </si>
  <si>
    <t>/funding-round/5e7892fbdbdc06714b7c26ca0837cd26</t>
  </si>
  <si>
    <t>/funding-round/6ef9b527588fa513ac47c29df7854ba2</t>
  </si>
  <si>
    <t>/funding-round/db8cda2019bfb63eb7fe377d99dd778c</t>
  </si>
  <si>
    <t>/funding-round/60e82e2e800c38485a1b0d980724af67</t>
  </si>
  <si>
    <t>/funding-round/6c8cd80eb46e05da5b0d8395487f1b6a</t>
  </si>
  <si>
    <t>/funding-round/88432ffaa4d3b6d3a77716e53b58eb9f</t>
  </si>
  <si>
    <t>/funding-round/972aadf9be58842b3821ae1ea8815f6c</t>
  </si>
  <si>
    <t>/funding-round/68472f40edfb4cb15651ce1a4c666161</t>
  </si>
  <si>
    <t>/funding-round/00cd406ff3eb2db5b79c1b74ce25a2b5</t>
  </si>
  <si>
    <t>/funding-round/1d38f689d041a25105c6a5a06e6e31a9</t>
  </si>
  <si>
    <t>/funding-round/2337fd887951108c4cebb197dcadcd88</t>
  </si>
  <si>
    <t>/funding-round/868e18edf23034c3d8811920a464ba5b</t>
  </si>
  <si>
    <t>/funding-round/90ceaf8cbfa66baf48d793f578a63cb2</t>
  </si>
  <si>
    <t>/funding-round/ab3872e605866ebe0a43e3d9a8c54619</t>
  </si>
  <si>
    <t>/funding-round/c5cb92339840243314b2d4f2148ae3f6</t>
  </si>
  <si>
    <t>/funding-round/c6f989f453c06e37112e9e7713a204d8</t>
  </si>
  <si>
    <t>/funding-round/cf8953ca5d140a2637a22381f0b12c4b</t>
  </si>
  <si>
    <t>/funding-round/cfc75d8365f1478d82494c7aeaaca124</t>
  </si>
  <si>
    <t>/funding-round/d87381e7b54b90f90dbf12e7c4f029af</t>
  </si>
  <si>
    <t>/funding-round/e7ce3a39f3078483250f46293afd8643</t>
  </si>
  <si>
    <t>/funding-round/9c92f2dbaea5f3824a2ace7fdbc85f92</t>
  </si>
  <si>
    <t>/funding-round/4cdcd03d30f3179adb42beec408773be</t>
  </si>
  <si>
    <t>/funding-round/f444d0ef7625ecc82faa48b492c0a363</t>
  </si>
  <si>
    <t>/funding-round/3e689da1ec78476f6e48024a372e4eaf</t>
  </si>
  <si>
    <t>/funding-round/b28b9a62214f8774e253f805b2318506</t>
  </si>
  <si>
    <t>/funding-round/e953f738cecbd5774d3f5f591262dbdb</t>
  </si>
  <si>
    <t>/funding-round/167f735d20a743d71b8ac69c4c6859da</t>
  </si>
  <si>
    <t>/funding-round/36e9318aaf5199bd4928432bf08772ea</t>
  </si>
  <si>
    <t>/funding-round/85544d3706be11d5fa4ac1788290fda4</t>
  </si>
  <si>
    <t>/funding-round/dd67b5d3f559bb7b363d481c9557b953</t>
  </si>
  <si>
    <t>/funding-round/0a9be90e90559171808969244290cdc5</t>
  </si>
  <si>
    <t>/funding-round/72491a1ae9a89b1a4cea12ebd6d2795d</t>
  </si>
  <si>
    <t>/funding-round/61ebd776dfe2b7688dfa16ef5475b935</t>
  </si>
  <si>
    <t>/funding-round/88b76300a027ee8941694d0c871751e9</t>
  </si>
  <si>
    <t>/funding-round/0e3e6f36bb25f4183aacc4595da57573</t>
  </si>
  <si>
    <t>/funding-round/42060b7dd76ecdcab43ebce736abc67c</t>
  </si>
  <si>
    <t>/funding-round/bc28f88935c6b31e3f7b289b99612561</t>
  </si>
  <si>
    <t>/funding-round/31f698db0d3e39e87a69eb054a5532f9</t>
  </si>
  <si>
    <t>/funding-round/e874e9c06741a4e078f3de22421c450d</t>
  </si>
  <si>
    <t>/funding-round/b36a7a6e600fd2a9f3f03ee058e804f0</t>
  </si>
  <si>
    <t>/funding-round/46b6c3119a94d5c8202dd4f0bb45c4ae</t>
  </si>
  <si>
    <t>/funding-round/cd7f57f1dda278f1e36f1c43eeb33bb3</t>
  </si>
  <si>
    <t>/funding-round/8019275a5c701339012101dd7f71ffc3</t>
  </si>
  <si>
    <t>/funding-round/60afb9b5c3580436084fd824c43c8ae7</t>
  </si>
  <si>
    <t>/funding-round/125b621892aef8c16820f05969f9ce8b</t>
  </si>
  <si>
    <t>/funding-round/1daab5f10fb88f824741a89f1914c4a4</t>
  </si>
  <si>
    <t>/funding-round/375b031dc10ed45672d64dbd4e159406</t>
  </si>
  <si>
    <t>/funding-round/8b0eef2f16f59e28f8ba3f36ad20b8eb</t>
  </si>
  <si>
    <t>/funding-round/00fe4338e94f325934feeeb7fa5b3403</t>
  </si>
  <si>
    <t>/funding-round/7b8972ec118ed6b433d13d57560a97b5</t>
  </si>
  <si>
    <t>/funding-round/2ca2ac933dced21264f7121a512e1245</t>
  </si>
  <si>
    <t>/funding-round/53c1e5a1120385f5399c65345dbe8f59</t>
  </si>
  <si>
    <t>/funding-round/f0f47384654d39bfdc9bc249061b3b1f</t>
  </si>
  <si>
    <t>/funding-round/c3682fafd5b7f93cb2bf24f69ca80f08</t>
  </si>
  <si>
    <t>/funding-round/36e4f4a13cbb621aad04f18bab5f6790</t>
  </si>
  <si>
    <t>/funding-round/98393c962681613a1bc729b13d0dcabc</t>
  </si>
  <si>
    <t>/funding-round/04ca236fb7ea032be5eadb4928663510</t>
  </si>
  <si>
    <t>/funding-round/49ef9568c3c76ac8d73ead7cc70340bb</t>
  </si>
  <si>
    <t>/funding-round/7579bb9947b7ab7f696fd514180afb7b</t>
  </si>
  <si>
    <t>/funding-round/de67cfb9e91d2778d2c9807757458a14</t>
  </si>
  <si>
    <t>/funding-round/2b294fd2d0824653b1b78c8ed7988fce</t>
  </si>
  <si>
    <t>/funding-round/36f9c62a0b65f36c1e748e6c11244233</t>
  </si>
  <si>
    <t>/funding-round/6b704de4f3cdd3ca1fa2b0eb456421a0</t>
  </si>
  <si>
    <t>/funding-round/9213b9265356e083d83f763bb427e41f</t>
  </si>
  <si>
    <t>/funding-round/5dd581815ea52c19635de9703fb31185</t>
  </si>
  <si>
    <t>/funding-round/fd1f191905c55ff830f60caf25104750</t>
  </si>
  <si>
    <t>/funding-round/5df3d487b3569195fd73608a3aed1f96</t>
  </si>
  <si>
    <t>/funding-round/e8619692872757a443b0bd3bd898111b</t>
  </si>
  <si>
    <t>/funding-round/3c2ed720e5aca94dc3d8f1b3fe955b40</t>
  </si>
  <si>
    <t>/funding-round/9a7437c012161dbc1db1a1644b571b77</t>
  </si>
  <si>
    <t>/funding-round/f8bd304c2b71295307aa51122dc6661d</t>
  </si>
  <si>
    <t>/funding-round/5b995a37bd208711a68ac820972ae98a</t>
  </si>
  <si>
    <t>/funding-round/53afc7b638257aecf158beb5b92da412</t>
  </si>
  <si>
    <t>/funding-round/6293f00f1e5a491c0fc1e38cd5eff554</t>
  </si>
  <si>
    <t>/funding-round/01998ea0bd79da61f229bd7b98fc027a</t>
  </si>
  <si>
    <t>/funding-round/7a533f0c353ed220af9d912a7038514f</t>
  </si>
  <si>
    <t>/funding-round/de2bbc529001b73dfdcbe5f050979674</t>
  </si>
  <si>
    <t>/funding-round/2cd3bff10118a4bc8062dfc63ce81a26</t>
  </si>
  <si>
    <t>/funding-round/65a23bf39f165921384eef9e26bf54c4</t>
  </si>
  <si>
    <t>/funding-round/7804b161af78d83714a60131d6ca0f4f</t>
  </si>
  <si>
    <t>/funding-round/8b67be29c856442a4449f840acbe58cc</t>
  </si>
  <si>
    <t>/funding-round/fdfbfc88b32ad9d6ef22a857ccacf2a3</t>
  </si>
  <si>
    <t>/funding-round/9f24e3a4164caa96cea742c86fbd7932</t>
  </si>
  <si>
    <t>/funding-round/822977bdb60502995e870cae4e6969c6</t>
  </si>
  <si>
    <t>/funding-round/bc5c60422a6ae70e9cb1a9efdca22d1e</t>
  </si>
  <si>
    <t>/funding-round/ce2f33964e0e8ff86ef640a7263e5517</t>
  </si>
  <si>
    <t>/funding-round/d0b0c835083a4c53f0cfeff62928d7e0</t>
  </si>
  <si>
    <t>/funding-round/f7bc4d602cac8d1272cde13c40ce2c49</t>
  </si>
  <si>
    <t>/funding-round/5af73e0cbf1edf4ae1f9300c29e6f5e8</t>
  </si>
  <si>
    <t>/funding-round/7b2ec32cedcafe5a046d0d6043ff6024</t>
  </si>
  <si>
    <t>/funding-round/89daa93405adf1677adbe6bb5abe07ab</t>
  </si>
  <si>
    <t>/funding-round/b223201cf5bbac5d9d0f9ed95ac9e134</t>
  </si>
  <si>
    <t>/funding-round/b3bda6ce26515ad5c355ec9654256e22</t>
  </si>
  <si>
    <t>/funding-round/c778bc8e248d6cee46a60ff59ec323b7</t>
  </si>
  <si>
    <t>/funding-round/ec761b3dbef7f02d2890d0179758bb00</t>
  </si>
  <si>
    <t>/funding-round/f54ecddd6c6af91c648e4123bd7f6c90</t>
  </si>
  <si>
    <t>/funding-round/f856ce3e72859f525956282a985c496c</t>
  </si>
  <si>
    <t>/funding-round/ef867b920a7f56c9f56cbc9b066c64d7</t>
  </si>
  <si>
    <t>/funding-round/286ce51a8660ebf307a4744cf18eadc9</t>
  </si>
  <si>
    <t>/funding-round/4045e26b82d70aa1e48cfc1b8d2a64ca</t>
  </si>
  <si>
    <t>/funding-round/c774d5cd882c9392a4c9f04f130c126b</t>
  </si>
  <si>
    <t>/funding-round/ceb1d85640803cb8f1973e60f3b1a6d9</t>
  </si>
  <si>
    <t>/funding-round/23921830fc52be1af960258d08017ab0</t>
  </si>
  <si>
    <t>/funding-round/0d51a3a1693cc3612addc365110d81ff</t>
  </si>
  <si>
    <t>/funding-round/5df7ab706209ce01518341bfa6da2da3</t>
  </si>
  <si>
    <t>/funding-round/6400dc73528acfdcd4e5e06c6c5f373a</t>
  </si>
  <si>
    <t>/funding-round/8b4f43c20ee454e89cd25c447ded2218</t>
  </si>
  <si>
    <t>/funding-round/9d784abddc23b3d79628b5eb4838e3d0</t>
  </si>
  <si>
    <t>/funding-round/2d70e94a523ce6d9369cdfb42efa97be</t>
  </si>
  <si>
    <t>/funding-round/352717d4ca65c77980d1df49b58090b0</t>
  </si>
  <si>
    <t>/funding-round/281d1964d1a6019bc0bc3fd88ef1e6c1</t>
  </si>
  <si>
    <t>/funding-round/3432754168a39045ada0634695001bc6</t>
  </si>
  <si>
    <t>/funding-round/a12c85232a751d25a9106c40e71712ec</t>
  </si>
  <si>
    <t>/funding-round/e3de33eaacfd3c4a1f860e29939ab928</t>
  </si>
  <si>
    <t>/funding-round/1b488fd1fc511ef699039fe37dfed783</t>
  </si>
  <si>
    <t>/funding-round/d0c600a488c8bcdb6e6ddfe4ec8ff9c7</t>
  </si>
  <si>
    <t>/funding-round/24071ce462479511445583c5525ba582</t>
  </si>
  <si>
    <t>/funding-round/6acf16f6c5efca0e5a4348530234d990</t>
  </si>
  <si>
    <t>/funding-round/ca8aa343d24b73f0728b733676f1ea0c</t>
  </si>
  <si>
    <t>/funding-round/ed12fde16433525188fcb624cbe75347</t>
  </si>
  <si>
    <t>/funding-round/f101055e5b48de9b87f45aa212e9c6df</t>
  </si>
  <si>
    <t>/funding-round/f0ba3f1226db1d68d5882661552417bc</t>
  </si>
  <si>
    <t>/funding-round/0a7046d4570a66747357df3fd391c1fd</t>
  </si>
  <si>
    <t>/funding-round/1807ab756f9fd92f93a937cd2ee4733d</t>
  </si>
  <si>
    <t>/funding-round/d69f022836126cab5d0e644c21951e59</t>
  </si>
  <si>
    <t>/funding-round/ecc842162fc3fcb7646473a178e8ace3</t>
  </si>
  <si>
    <t>/funding-round/4901d69cd016188879c7f4a7f29941a9</t>
  </si>
  <si>
    <t>/funding-round/7a78968140c57fbbf9a9b766494d41eb</t>
  </si>
  <si>
    <t>/funding-round/bacc3496af01eddb76fa094e465e14b4</t>
  </si>
  <si>
    <t>/funding-round/d5324679d92b0975e9751ffbabc49ed2</t>
  </si>
  <si>
    <t>/funding-round/c3590e64d48b72f31c16f78903404aa0</t>
  </si>
  <si>
    <t>/funding-round/47712aef5a7cdd854932fab6f66367d8</t>
  </si>
  <si>
    <t>/funding-round/8f5154be60a2f0fcf1c55d9996046ee8</t>
  </si>
  <si>
    <t>/funding-round/a019ecf6941d7b1e59808ba04d2572fa</t>
  </si>
  <si>
    <t>/funding-round/a5721caf199695ac6c5048170dfa25a9</t>
  </si>
  <si>
    <t>/funding-round/f04b2e0bca00073e2dad39d70b744743</t>
  </si>
  <si>
    <t>/funding-round/fada1f240bf2441a3a7434a05f537105</t>
  </si>
  <si>
    <t>/funding-round/ff33b59a0283869349a29f62d7c2ad21</t>
  </si>
  <si>
    <t>/funding-round/28d272738adb057c34f07dd13d633894</t>
  </si>
  <si>
    <t>/funding-round/45a89f2bc65d1f1b2b6db72500e7ac03</t>
  </si>
  <si>
    <t>/funding-round/fd8f7330fba4605deb181ba6b990808a</t>
  </si>
  <si>
    <t>/funding-round/e2bc71d19e41a813f6f0ce4dd9837eb7</t>
  </si>
  <si>
    <t>/funding-round/368b66c26b76d353c3f6de4ef553746a</t>
  </si>
  <si>
    <t>/funding-round/2849195af23eba0495252475e4062804</t>
  </si>
  <si>
    <t>/funding-round/a866c7c936b2c467ca8fe049168d3073</t>
  </si>
  <si>
    <t>/funding-round/65be5b9754bca1e6b950227f8e2795f2</t>
  </si>
  <si>
    <t>/funding-round/e1b3f92efa1797c6048bb3ad36a4c672</t>
  </si>
  <si>
    <t>/funding-round/6411bf7a5522fd8e591f5874de60d040</t>
  </si>
  <si>
    <t>/funding-round/85483a973186637e11f14302bff4bc16</t>
  </si>
  <si>
    <t>/funding-round/aec2d2504146affa6c517a7cf7a61c40</t>
  </si>
  <si>
    <t>/funding-round/f48348a4f965f399060543b053916507</t>
  </si>
  <si>
    <t>/funding-round/ac19640f78e706dc9572c556894ee130</t>
  </si>
  <si>
    <t>/funding-round/30bc3a980e7da45340d0f3123193e27f</t>
  </si>
  <si>
    <t>/funding-round/6c015c36f7217caef5e768d00ceedde0</t>
  </si>
  <si>
    <t>/funding-round/6c23ce27584144620433ca27f3e8cd7c</t>
  </si>
  <si>
    <t>/funding-round/10cb5d69e9596acd8a3ab0b084c3cc8f</t>
  </si>
  <si>
    <t>/funding-round/5731fb5c07c1c8e0dc05f2a0beabd3bf</t>
  </si>
  <si>
    <t>/funding-round/65152a0dd1cf079f68474743063a15fe</t>
  </si>
  <si>
    <t>/funding-round/d055eb1a836ea7e4b2da2ecd1e4f375b</t>
  </si>
  <si>
    <t>/funding-round/0a7f30822a41cc79d7e70901cc4d80e4</t>
  </si>
  <si>
    <t>/funding-round/1bf0924c3b25d92d8047f1b36f36d233</t>
  </si>
  <si>
    <t>/funding-round/4eb36d05b5bf74bc61e9368149ceed2e</t>
  </si>
  <si>
    <t>/funding-round/5e3aea0f267f90faf3ef981e8209d01e</t>
  </si>
  <si>
    <t>/funding-round/b0a572416ef6a957a73603fb9299ed07</t>
  </si>
  <si>
    <t>/funding-round/bb652402a16b33249cf7133c4d52f136</t>
  </si>
  <si>
    <t>/funding-round/eecb2d25f0e7ee090be7ff931ad5f0fc</t>
  </si>
  <si>
    <t>/funding-round/fcd8defa29d802cff93502f897d31eb7</t>
  </si>
  <si>
    <t>/funding-round/17c7fe4310748f999834094833fb06d7</t>
  </si>
  <si>
    <t>/funding-round/f1d889799c5a27b135a93bcda542b8a0</t>
  </si>
  <si>
    <t>/funding-round/03a4e33166331f4fe9132c463dc491a9</t>
  </si>
  <si>
    <t>/funding-round/31d22a8049f2fb73b5795146736dbb3d</t>
  </si>
  <si>
    <t>/funding-round/40b436262c46566fb3523c9935a0041a</t>
  </si>
  <si>
    <t>/funding-round/46e888426f6aef794b0f1323db3bb940</t>
  </si>
  <si>
    <t>/funding-round/90f329516627f55e9bb0095bed6415ca</t>
  </si>
  <si>
    <t>/funding-round/70f1da1e008608f9a95a08a79a296103</t>
  </si>
  <si>
    <t>/funding-round/342aee58b3b3053cec68e872ca962104</t>
  </si>
  <si>
    <t>/funding-round/74d8f37150fcb96aa47cc4f5a099622f</t>
  </si>
  <si>
    <t>/funding-round/c3c3eda7086f31d9cba42dca3dbba990</t>
  </si>
  <si>
    <t>/funding-round/e450c1e4a671ac2eb704b2936097bf7d</t>
  </si>
  <si>
    <t>/funding-round/a826ef9c71c2c4a46f4d15c51825dc6a</t>
  </si>
  <si>
    <t>/funding-round/f4cbaaeba58265a763a3a91e938432d3</t>
  </si>
  <si>
    <t>/funding-round/4757af5c6b84b4064aab4d331c733d30</t>
  </si>
  <si>
    <t>/funding-round/4a764150b08ff1e5e9de0f458d659844</t>
  </si>
  <si>
    <t>/funding-round/d4083b144c0f7c9c42f4081f7466af88</t>
  </si>
  <si>
    <t>/funding-round/2db857ee62dcb30deac78f7dfb85a6a6</t>
  </si>
  <si>
    <t>/funding-round/775eec4737e28889f5038b245f9fd262</t>
  </si>
  <si>
    <t>/funding-round/eab71a0ab229bc2ef532373c29deb4bd</t>
  </si>
  <si>
    <t>/funding-round/102df3ff993bddfd749961b044d5c896</t>
  </si>
  <si>
    <t>/funding-round/8c28f37e0438cd46e86171b60b312ab1</t>
  </si>
  <si>
    <t>/funding-round/034adecab98ac9291ef69f5168ec8119</t>
  </si>
  <si>
    <t>/funding-round/03853d62e91d125170c5af520f9f5d0b</t>
  </si>
  <si>
    <t>/funding-round/33f2d3c2607cbbf5151ec17ff6224124</t>
  </si>
  <si>
    <t>/funding-round/64f07ecf3d7e0f44074a29dd9eb0e379</t>
  </si>
  <si>
    <t>/funding-round/4ca36a939e61aca97314bd30b7ac0b29</t>
  </si>
  <si>
    <t>/funding-round/0449eb1a129f00e9ac49aa6ae7b4516b</t>
  </si>
  <si>
    <t>/funding-round/110aeb7cc8ca1a20c8d60cdfc5999f94</t>
  </si>
  <si>
    <t>/funding-round/1909a8d1b061592d28c42ab7ecb8b2a6</t>
  </si>
  <si>
    <t>/funding-round/7fdb940922e88b1749d28a7e98431f70</t>
  </si>
  <si>
    <t>/funding-round/837be6e8448c15edabc33e674840daba</t>
  </si>
  <si>
    <t>/funding-round/fe4aab65e67829ea0eaed72a1880e741</t>
  </si>
  <si>
    <t>/funding-round/4dce78af922fe7dd64ac3bfd38fad3b1</t>
  </si>
  <si>
    <t>/funding-round/5e9956c2b9ae72adf072b4fdd944050d</t>
  </si>
  <si>
    <t>/funding-round/2113c7ff151d6642009c8ebd66cee9b3</t>
  </si>
  <si>
    <t>/funding-round/4b4dd2f8e67cb338a82dd4e339a355a7</t>
  </si>
  <si>
    <t>/funding-round/8f3947a02c09ba38321b530541605490</t>
  </si>
  <si>
    <t>/funding-round/9faec794e29958584f7f92203a2e6661</t>
  </si>
  <si>
    <t>/funding-round/1e5515dcc5a1eae72b8c3284104651a7</t>
  </si>
  <si>
    <t>/funding-round/4f266e08baa8ef8d715768474e91c7de</t>
  </si>
  <si>
    <t>/funding-round/c1de8dc295ca7da274002f1a5bf907d3</t>
  </si>
  <si>
    <t>/funding-round/38323cebbdd86bf16726306ac3cb235b</t>
  </si>
  <si>
    <t>/funding-round/bbd2c52dbf3e7115ffbc566ad0007c0b</t>
  </si>
  <si>
    <t>/funding-round/709d3627def859f93ebf6e394bb3f618</t>
  </si>
  <si>
    <t>/funding-round/6f7acd423d35c54ee082026d6e85f09c</t>
  </si>
  <si>
    <t>/funding-round/cc1a5e0c4fad03989103b81823c66465</t>
  </si>
  <si>
    <t>/funding-round/2f12f60911fab7ee874f88da4ea201d1</t>
  </si>
  <si>
    <t>/funding-round/e8e6fb9a1233712d5a606deade1a881a</t>
  </si>
  <si>
    <t>/funding-round/28a29ef416aef9b071bd907cefd5ebe6</t>
  </si>
  <si>
    <t>/funding-round/4b8a37874ef6022c3d4a8947f8aa74ce</t>
  </si>
  <si>
    <t>/funding-round/9e8708c231d6e5d0ae0f78113483aed0</t>
  </si>
  <si>
    <t>/funding-round/544a82da99fe687b955d541c0d6dbed9</t>
  </si>
  <si>
    <t>/funding-round/795bfa8e46e4afba59b39a7611a6d77c</t>
  </si>
  <si>
    <t>/funding-round/d95ce4ec7e1f453b6c43cbfde1d23c59</t>
  </si>
  <si>
    <t>/funding-round/705c2b7ce5e5a3d05dbaa3edcc35cd60</t>
  </si>
  <si>
    <t>/funding-round/92cf7fffba46432b68a11aeacfb92b80</t>
  </si>
  <si>
    <t>/funding-round/d7ccc176055ad047602889363ccbcd3a</t>
  </si>
  <si>
    <t>/funding-round/575ccb01549191275b0e145968b17324</t>
  </si>
  <si>
    <t>/funding-round/4a398ab76022733c4cfd681bb1f56795</t>
  </si>
  <si>
    <t>/funding-round/6589b729993ab8984cc756dba5bfc80e</t>
  </si>
  <si>
    <t>/funding-round/7345ebc6c534869c40fcb4d14f2d563b</t>
  </si>
  <si>
    <t>/funding-round/b5aea5f1d14cecd9dd3894d52939ddbd</t>
  </si>
  <si>
    <t>/funding-round/f05c75e9734f90f035ba62ccf9cf70ee</t>
  </si>
  <si>
    <t>/funding-round/e0afa029060450b83b612b59174e12f2</t>
  </si>
  <si>
    <t>/funding-round/a0dd88f23b1d05ca74cb8783834e27f7</t>
  </si>
  <si>
    <t>/funding-round/b8e46aab99c54df76b86954cce6c2440</t>
  </si>
  <si>
    <t>/funding-round/ca8ed993735210075f8ff8ff3cd0c4fc</t>
  </si>
  <si>
    <t>/funding-round/9e99e0f21cddfc51a1823ae696ddbc4f</t>
  </si>
  <si>
    <t>/funding-round/9ee30c4aa0087f6da617dbf92c307e4c</t>
  </si>
  <si>
    <t>/funding-round/d05adb83d9751b11a8d104b35510b59b</t>
  </si>
  <si>
    <t>/funding-round/7b1c76ff931dee277bdd1c85d1e8fe3d</t>
  </si>
  <si>
    <t>/funding-round/dfe1d0e00abc287d92bedaa7176497fa</t>
  </si>
  <si>
    <t>/funding-round/f96565940e8452c4d15c20ddfc4740a1</t>
  </si>
  <si>
    <t>/funding-round/0afebb910b8ebdcbf60320c66cf25901</t>
  </si>
  <si>
    <t>/funding-round/3ff2b058007b884bfdee3fa4608098c8</t>
  </si>
  <si>
    <t>/funding-round/4a42fa7a0dca20d78779e36a84f5e29c</t>
  </si>
  <si>
    <t>/funding-round/65e9a683db0a30eb827d0c237d21107e</t>
  </si>
  <si>
    <t>/funding-round/7f398e4c9613f75c414e2253aa3c687a</t>
  </si>
  <si>
    <t>/funding-round/0c61996d38b5aacc2cd7b8120b97f3b0</t>
  </si>
  <si>
    <t>/funding-round/3cd59d8bc51d10657bc2e2807dae1463</t>
  </si>
  <si>
    <t>/funding-round/b6c74ffba35dc589c94dbef5a9085d78</t>
  </si>
  <si>
    <t>/funding-round/bc5a597caba881c9c07d85b726cc0828</t>
  </si>
  <si>
    <t>/funding-round/745583a9ab7b25fc1b36aec587b30c0b</t>
  </si>
  <si>
    <t>/funding-round/b6df05f0d63cddbaa557444b286dc0db</t>
  </si>
  <si>
    <t>/funding-round/bd4a9f269cd370a87cec74dc752ce83d</t>
  </si>
  <si>
    <t>/funding-round/427cb013fa460b976f655aac976c4455</t>
  </si>
  <si>
    <t>/funding-round/5fee1ba84e4bf7297b2f5708a4cc8d31</t>
  </si>
  <si>
    <t>/funding-round/cd118d30b782609fb952d9d5ee990857</t>
  </si>
  <si>
    <t>/funding-round/565c83a53ae6ece82e59778442d40285</t>
  </si>
  <si>
    <t>/funding-round/902795a1045717dcfb7f69985a4a9062</t>
  </si>
  <si>
    <t>/funding-round/7111acc3b72aa2a384d16934d6574fd4</t>
  </si>
  <si>
    <t>/funding-round/6ec405a6af8eb6d0d45231288e19f4ae</t>
  </si>
  <si>
    <t>/funding-round/2f45c72a3166a0cb2b0f2675bb35d557</t>
  </si>
  <si>
    <t>/funding-round/45fbbe023d027bf04e11774e6d35385d</t>
  </si>
  <si>
    <t>/funding-round/883c4c7e5b6e469493ebd31857904d7a</t>
  </si>
  <si>
    <t>/funding-round/fc0aef01e696fb1f9629dbc3fd8990f5</t>
  </si>
  <si>
    <t>/funding-round/b1ebb7ccfe8161d497731021929af33f</t>
  </si>
  <si>
    <t>/funding-round/e31d7867dc7ef2f5ab46c1f05cca5f36</t>
  </si>
  <si>
    <t>/funding-round/fbad9b5c4c8bfb92dfbb7b85eee69361</t>
  </si>
  <si>
    <t>/funding-round/282811889518099e7b607b3dcedb5105</t>
  </si>
  <si>
    <t>/funding-round/57af2bb2dbc72441e20fcb369764722e</t>
  </si>
  <si>
    <t>/funding-round/67d831de26f10a6f79fb9415b04630a4</t>
  </si>
  <si>
    <t>/funding-round/b2c63ced1d046fdf067321a5f2ff46ad</t>
  </si>
  <si>
    <t>/funding-round/cde38e763f564f8f47a78247118cb875</t>
  </si>
  <si>
    <t>/funding-round/296655ba57b0023455de1378f3bc0d0e</t>
  </si>
  <si>
    <t>/funding-round/57afcfda52f06c8c07b21f3424229300</t>
  </si>
  <si>
    <t>/funding-round/5d8a728d2ec61972224ddea411f89c54</t>
  </si>
  <si>
    <t>/funding-round/7754b49804367a5fa619cb3e8c72c163</t>
  </si>
  <si>
    <t>/funding-round/8b24291cc166a2254d5c386d9e46b198</t>
  </si>
  <si>
    <t>/funding-round/ace24329a909558196a2239d9e7faf06</t>
  </si>
  <si>
    <t>/funding-round/e7b8d29ca83c391335b0ebd27e90a75d</t>
  </si>
  <si>
    <t>/funding-round/e8b557f5364044ffc7f86cf2a962ef39</t>
  </si>
  <si>
    <t>/funding-round/4f4bde0c8f9dcd03f746dc9497d85989</t>
  </si>
  <si>
    <t>/funding-round/04667acd19c2a88caa62ac4d5c8c5368</t>
  </si>
  <si>
    <t>/funding-round/7a9ff8917be38995f7bcdcac6489ab0d</t>
  </si>
  <si>
    <t>/funding-round/7fcba29f93fb9e0b635e322a18b0a4ca</t>
  </si>
  <si>
    <t>/funding-round/bbdf779c9eea9220906ef906860dae71</t>
  </si>
  <si>
    <t>/funding-round/2bf5d5f7c5863a6d5f0325688945ef84</t>
  </si>
  <si>
    <t>/funding-round/75afb770c07a782d7b73376a0aedca5e</t>
  </si>
  <si>
    <t>/funding-round/ee6c1c0fefb26a12e6e745dfddc72ea6</t>
  </si>
  <si>
    <t>/funding-round/e35d3fdf928558d6ea4520f5dc03ce37</t>
  </si>
  <si>
    <t>/funding-round/021f47ef2ba275ee84749bc66cbfd6dd</t>
  </si>
  <si>
    <t>/funding-round/30eb9e4c9675a35b9cbc0807a1999948</t>
  </si>
  <si>
    <t>/funding-round/8f55f9f1e2c60c0e559f077482284d48</t>
  </si>
  <si>
    <t>/funding-round/8d7574496b5f9da3b94067790c78fa66</t>
  </si>
  <si>
    <t>/funding-round/96db090598ff1629a7dc313ed98eecf8</t>
  </si>
  <si>
    <t>/funding-round/a851d158c91a57dedf4015648acff9a3</t>
  </si>
  <si>
    <t>/funding-round/d7315d6257235d1a9eeb87ac16b140e8</t>
  </si>
  <si>
    <t>/funding-round/ec818a6fdde3d72cb1b69959741979d9</t>
  </si>
  <si>
    <t>/funding-round/4bef1c18b5a95146489748b3f489f067</t>
  </si>
  <si>
    <t>/funding-round/9bd111385311ec55c1507a3ea06bac91</t>
  </si>
  <si>
    <t>/funding-round/ca6c1ecbe2c737408ee8ef62a40fd133</t>
  </si>
  <si>
    <t>/funding-round/da8b73aee72e95c8460df30842b79aac</t>
  </si>
  <si>
    <t>/funding-round/e0a0e637416d4cd455dfdf6933443d85</t>
  </si>
  <si>
    <t>/funding-round/d17e6e57a089e014e9d684c2f85dd77d</t>
  </si>
  <si>
    <t>/funding-round/ecc784919c46cc6b3dfd883ada153798</t>
  </si>
  <si>
    <t>/funding-round/fa7831037f0c891c4d737df1ad99ba78</t>
  </si>
  <si>
    <t>/funding-round/08b23921847295b0a01dcd88a5f832ba</t>
  </si>
  <si>
    <t>/funding-round/676cc321bd47bb961253c51b83e83733</t>
  </si>
  <si>
    <t>/funding-round/f24ac4fe19dae84906c2dc0185b8dfc8</t>
  </si>
  <si>
    <t>/funding-round/b313c8bb7d2a32df83b2daf043285762</t>
  </si>
  <si>
    <t>/funding-round/da604d040d03ca1d18ea8ac5785cc69a</t>
  </si>
  <si>
    <t>/funding-round/7d6369ec712764f06753096227c77e15</t>
  </si>
  <si>
    <t>/funding-round/cde49105c64a9dcfc289fc7bc91e7be3</t>
  </si>
  <si>
    <t>/funding-round/60410f040a64ac86119b62651f09ba83</t>
  </si>
  <si>
    <t>/funding-round/31a95b7014766621971e7d6fcc8c0863</t>
  </si>
  <si>
    <t>/funding-round/5f677d846aed722a4551344e956ff0d7</t>
  </si>
  <si>
    <t>/funding-round/64611a45bb7529672ab44e4ccfc5e362</t>
  </si>
  <si>
    <t>/funding-round/cc62ce5d3b4bfce801ff089546a46d40</t>
  </si>
  <si>
    <t>/funding-round/1bd03b3960b97b83a20223ba3cc41374</t>
  </si>
  <si>
    <t>/funding-round/4be18cb9b2b54b75af1465d32ab61b64</t>
  </si>
  <si>
    <t>/funding-round/b8e10b5103e332d85107f92352007154</t>
  </si>
  <si>
    <t>/funding-round/d8fdd403b535058c0ca8d882e65a0b1f</t>
  </si>
  <si>
    <t>/funding-round/4e7085ac8ff9202ac3e26695c1bd65eb</t>
  </si>
  <si>
    <t>/funding-round/9ace49b3664f716fa39a90e49b293c60</t>
  </si>
  <si>
    <t>/funding-round/de5ed3f25cc26d3f62387fef639ee864</t>
  </si>
  <si>
    <t>/funding-round/0cfc733875e08ded618399b457534a42</t>
  </si>
  <si>
    <t>/funding-round/93961b207d2759dd7d679e0daf95ea40</t>
  </si>
  <si>
    <t>/funding-round/aaa2c48c996e7b7fc27acd4e3dbd3e58</t>
  </si>
  <si>
    <t>/funding-round/f3a65d4e728b80044a7e22b1a5286bcc</t>
  </si>
  <si>
    <t>/funding-round/f6a3da1b76e198530e068b4e473d69d3</t>
  </si>
  <si>
    <t>/funding-round/7e2c0bd1dd4f2428206fbe5e4599a8a8</t>
  </si>
  <si>
    <t>/funding-round/c34067d49a5c22c7cf3f2ee3b01eadcb</t>
  </si>
  <si>
    <t>/funding-round/cc19ad7e9343f61067de3c3d81b60201</t>
  </si>
  <si>
    <t>/funding-round/0e8737cb92d11436dd80ed0a1cee8e2d</t>
  </si>
  <si>
    <t>/funding-round/32058dbd57f08834b78317f23f2847a5</t>
  </si>
  <si>
    <t>/funding-round/97c9252c40c329e3bed39bf2cbf3057b</t>
  </si>
  <si>
    <t>/funding-round/6b347adf576c33696d044a3ddb62b816</t>
  </si>
  <si>
    <t>/funding-round/6ab5378113871dae4fcb410b9f37a526</t>
  </si>
  <si>
    <t>/funding-round/9bd9f3626eb3472f545a206d38cc2815</t>
  </si>
  <si>
    <t>/funding-round/a523d332ed61d647d91a382d2631dcde</t>
  </si>
  <si>
    <t>/funding-round/116c415c6a100a975d7ca63505c2e36b</t>
  </si>
  <si>
    <t>/funding-round/e8252ae79493895cc4b1bf840541e526</t>
  </si>
  <si>
    <t>/funding-round/9abb55810759c89da265203537592327</t>
  </si>
  <si>
    <t>/funding-round/9d36b998f34c5cdbbb88a4ebe71b7b7a</t>
  </si>
  <si>
    <t>/funding-round/b13450e53d94b4a18ea8338dfed55251</t>
  </si>
  <si>
    <t>/funding-round/586785b9d8e84792f4d069002934ba1d</t>
  </si>
  <si>
    <t>/funding-round/8239433686c95efb12d7ec0d5a6ab761</t>
  </si>
  <si>
    <t>/funding-round/60ee171ab4d3b2d38bddab2408110a7c</t>
  </si>
  <si>
    <t>/funding-round/9519884a54f99bc93c25eee6486a428d</t>
  </si>
  <si>
    <t>/funding-round/cc56894813eafb900d732f38df5a066a</t>
  </si>
  <si>
    <t>/funding-round/c809b56a9ee3bfe96ade3beb52e7bf0f</t>
  </si>
  <si>
    <t>/funding-round/816dfb008b88fe982b4c5c98241f970b</t>
  </si>
  <si>
    <t>/funding-round/24c4868e734b2e446689266c17ae7ebc</t>
  </si>
  <si>
    <t>/funding-round/26cc6fb49de0b07bb92f3fc7519ed5d3</t>
  </si>
  <si>
    <t>/funding-round/ecb0a63a9b8708a68e85dd767d9e65c5</t>
  </si>
  <si>
    <t>/funding-round/3671aadcc9073e424cc06c22e67b273c</t>
  </si>
  <si>
    <t>/funding-round/99683e55996a05cd9f1235ff4fcd1ce2</t>
  </si>
  <si>
    <t>/funding-round/9854898220e6c586c791760da5728d6d</t>
  </si>
  <si>
    <t>/funding-round/15f0d3b7281b007f3fe33e2862adfea1</t>
  </si>
  <si>
    <t>/funding-round/b11eaa205567f14f40a4abe468b72394</t>
  </si>
  <si>
    <t>/funding-round/caf56cc4f9f6f0b7570177aeae265a04</t>
  </si>
  <si>
    <t>/funding-round/f9b23c9ad1613c348e5de7b50897bf24</t>
  </si>
  <si>
    <t>/funding-round/1a045f6a9534b71a72dc98d7d78c5862</t>
  </si>
  <si>
    <t>/funding-round/f0f73265dd341214ac9b653d1131e030</t>
  </si>
  <si>
    <t>/funding-round/052e474ff63182cc5433a759b06cd693</t>
  </si>
  <si>
    <t>/funding-round/241e350ef6d3de56175f303d88ab0b5e</t>
  </si>
  <si>
    <t>/funding-round/9ee29aaaa9a076b9b5478071db00c273</t>
  </si>
  <si>
    <t>/funding-round/f481db2367a8a1e037c2286425154b5e</t>
  </si>
  <si>
    <t>/funding-round/5d2ecd61de5fce0f1c2ee9667e1c5116</t>
  </si>
  <si>
    <t>/funding-round/d13936985888b5cea51adc7880b9d247</t>
  </si>
  <si>
    <t>/funding-round/9c84b2d9b663bc7ef9576eb06538b9f6</t>
  </si>
  <si>
    <t>/funding-round/d110b533a1bf4f8affb2f9509fcadb2f</t>
  </si>
  <si>
    <t>/funding-round/0316464593bc52a211fdaad3d7dca3ea</t>
  </si>
  <si>
    <t>/funding-round/378e9804ca99ff2e9a6c1d260f06cf22</t>
  </si>
  <si>
    <t>/funding-round/50f97f9ea4249e3cbc63e68e1771faa4</t>
  </si>
  <si>
    <t>/funding-round/8733104985121aa0dc29b6061ffdf014</t>
  </si>
  <si>
    <t>/funding-round/93176670133210995b6241d2c3eb425c</t>
  </si>
  <si>
    <t>/funding-round/95798bd48ddb5a6ac270a465b29ec5c9</t>
  </si>
  <si>
    <t>/funding-round/da899bd70374f986755fa59f5460ea65</t>
  </si>
  <si>
    <t>/funding-round/2409ea964746803f836f28ce5ae64098</t>
  </si>
  <si>
    <t>/funding-round/d49db3861024740c4fdb70a17584966a</t>
  </si>
  <si>
    <t>/funding-round/76ce59e8908fa4441810a86dca969bea</t>
  </si>
  <si>
    <t>/funding-round/1349a3ffc2cfbb99c46b0c540f3713dc</t>
  </si>
  <si>
    <t>/funding-round/21039a6951fdd04893661cc952b1d8c3</t>
  </si>
  <si>
    <t>/funding-round/326024d42cb0fd7e8f6009b76fab147e</t>
  </si>
  <si>
    <t>/funding-round/70267cf53ecdb943c8190ad41cb81733</t>
  </si>
  <si>
    <t>/funding-round/78973e6d2524f491c94731a0dd0b9e66</t>
  </si>
  <si>
    <t>/funding-round/9b13994fb56e78e1b9db6e81cc196164</t>
  </si>
  <si>
    <t>/funding-round/b8d6f1580c209c9035ab91a727c6bc99</t>
  </si>
  <si>
    <t>/funding-round/27d88ee928c53b809efa3e5b18cc80e8</t>
  </si>
  <si>
    <t>/funding-round/374c9687cf35bbdd252ebdfc942e5b6b</t>
  </si>
  <si>
    <t>/funding-round/750ac68c8aec78322b5f280868eb4d46</t>
  </si>
  <si>
    <t>/funding-round/85cb60b39c9805f518ffe2e508d4e667</t>
  </si>
  <si>
    <t>/funding-round/ea63a99be678cc81137e18ee0caf9733</t>
  </si>
  <si>
    <t>/funding-round/f37ab97198ba7396cf0f2064b14dbcb2</t>
  </si>
  <si>
    <t>/funding-round/01628b78696777eeeafbd3e238d283a2</t>
  </si>
  <si>
    <t>/funding-round/fdfa7c2f7999bcea9fa65abe56435b3a</t>
  </si>
  <si>
    <t>/funding-round/e30cb11e4e1ded2ff914df51eb229ac3</t>
  </si>
  <si>
    <t>/funding-round/1f5ee584c7fb973cf6886d657b8d0e8e</t>
  </si>
  <si>
    <t>/funding-round/3add5ef97200fc90c37e7027455a37c9</t>
  </si>
  <si>
    <t>/funding-round/592261104b8b34fb4076a1607c7d8ee4</t>
  </si>
  <si>
    <t>/funding-round/82016f1042d584ce6ba9eb5c4c4358c6</t>
  </si>
  <si>
    <t>/funding-round/b9f79b6ef5411ec017c1c20f78a64570</t>
  </si>
  <si>
    <t>/funding-round/bbf77f612b1b36badde0d8201e2c9c22</t>
  </si>
  <si>
    <t>/funding-round/c91bc014ffd0e0683e36ff465f9e1017</t>
  </si>
  <si>
    <t>/funding-round/6057374a9c2c5c724640e335f7948c06</t>
  </si>
  <si>
    <t>/funding-round/b47242c40e88a1ba2fb07701040c1689</t>
  </si>
  <si>
    <t>/funding-round/b932c404f1193eceedd8680ae05d3db8</t>
  </si>
  <si>
    <t>/funding-round/2cb9be318369be2b5fa7194a35625a22</t>
  </si>
  <si>
    <t>/funding-round/9569e0403858dda2d24c0f43b46eaaa9</t>
  </si>
  <si>
    <t>/funding-round/a42e9e91bd9355b284b8768bc1736b0a</t>
  </si>
  <si>
    <t>/funding-round/a219a1710e28998033850b2723dcfafd</t>
  </si>
  <si>
    <t>/funding-round/8417287f4965f1202bd886ae5678a1f4</t>
  </si>
  <si>
    <t>/funding-round/4d1ecc9d89e2f0cbbe2c73be5b620651</t>
  </si>
  <si>
    <t>/funding-round/4698b2061263366c93300be86ee206de</t>
  </si>
  <si>
    <t>/funding-round/010b6d8f28fbfadc6e459697aec8b34a</t>
  </si>
  <si>
    <t>/funding-round/36c4869d498e72223162a6d2e9c5aa72</t>
  </si>
  <si>
    <t>/funding-round/1b5dfe6a8e55f54870cad8e6d6252cc9</t>
  </si>
  <si>
    <t>/funding-round/399c9aa0f12d3dfbb884e50326f22df3</t>
  </si>
  <si>
    <t>/funding-round/c99ac6e1c66ecf142bbfcd770cbf4db3</t>
  </si>
  <si>
    <t>/funding-round/1e634a92d4997f0889601aa05fd2a10d</t>
  </si>
  <si>
    <t>/funding-round/96392839866ef689b95c540245d91a36</t>
  </si>
  <si>
    <t>/funding-round/3935eabbba15e689e386564d863fc0e2</t>
  </si>
  <si>
    <t>/funding-round/d39e0f44c83fc799e7627c8ba5640a0d</t>
  </si>
  <si>
    <t>/funding-round/207230480aa71446d91f5b1da5dbddb4</t>
  </si>
  <si>
    <t>/funding-round/9d07f60f2383a9d64229664fc3740ec8</t>
  </si>
  <si>
    <t>/funding-round/cb70a45e8995c7a8473d39696a8759c2</t>
  </si>
  <si>
    <t>/funding-round/1bf8a7b57aa0ce7f5d3d3921c5a515ea</t>
  </si>
  <si>
    <t>/funding-round/00ed1af8da32fe51b8cd30e1ab5c25e1</t>
  </si>
  <si>
    <t>/funding-round/510980904bc744e68c7e05df73ecae19</t>
  </si>
  <si>
    <t>/funding-round/7c597879febdb6f5e6246423057ee16e</t>
  </si>
  <si>
    <t>/funding-round/b5af31ffefd38901036fb2d306ff0f7b</t>
  </si>
  <si>
    <t>/funding-round/b7f336c519e487cf16dfbc03e3cf994b</t>
  </si>
  <si>
    <t>/funding-round/e024151d979770a6d44224aa144fc7e4</t>
  </si>
  <si>
    <t>/funding-round/bebb750a53992daa6ed9c7d3700116f7</t>
  </si>
  <si>
    <t>/funding-round/eef80edac5e4e744bf4f861d2eb433aa</t>
  </si>
  <si>
    <t>/funding-round/04276d30c236de5603734d30928fa614</t>
  </si>
  <si>
    <t>/funding-round/4f0127b0ca230e51cb9c3b0de57a83be</t>
  </si>
  <si>
    <t>/funding-round/b773873c7ea8dca53dcc527391c52f22</t>
  </si>
  <si>
    <t>/funding-round/d32ef107b25c3bcefbb1401abddfca9b</t>
  </si>
  <si>
    <t>/funding-round/4e6c1e2f25ab4d22dc50db4f4197a9e9</t>
  </si>
  <si>
    <t>/funding-round/60e0bc2be3c271be5f8f3c4e276075d3</t>
  </si>
  <si>
    <t>/funding-round/f4bf0f4e0e17b88b693cf8369a20f009</t>
  </si>
  <si>
    <t>/funding-round/3ebba7ab6650c9581bfe31f4f70be6d9</t>
  </si>
  <si>
    <t>/funding-round/74cfb6632462461192b522c3bd77a223</t>
  </si>
  <si>
    <t>/funding-round/141d05a6e9799f6ee1fca2754b1b9e26</t>
  </si>
  <si>
    <t>/funding-round/8f65901bb8c307132fa8e05aba5cca02</t>
  </si>
  <si>
    <t>/funding-round/d0c8c79cc1335adac1438a568b78537a</t>
  </si>
  <si>
    <t>/funding-round/e2dda656314236d5c9d69ae9230ec543</t>
  </si>
  <si>
    <t>/funding-round/9f5ba621b2a697742bc0c47432085afd</t>
  </si>
  <si>
    <t>/funding-round/16cc81033bc716922efc96166b5173a7</t>
  </si>
  <si>
    <t>/funding-round/584b20686ac9689454ac8168f071f7f3</t>
  </si>
  <si>
    <t>/funding-round/589c27949a2d2a82309a7d8b7dfa9c9f</t>
  </si>
  <si>
    <t>/funding-round/12b65dc304af41d0a3c79b3a4c18b69c</t>
  </si>
  <si>
    <t>/funding-round/59128afdb8319eddafbd16757aa34737</t>
  </si>
  <si>
    <t>/funding-round/b45f6c10e25a58591b09a6ab78b1e8e3</t>
  </si>
  <si>
    <t>/funding-round/802c3f7b80cdf5d90152722673b475f4</t>
  </si>
  <si>
    <t>/funding-round/c9c93c68ef81708b7eb5bee7bb9b38a7</t>
  </si>
  <si>
    <t>/funding-round/5eca74b1d44f27c83aacc8fa02766187</t>
  </si>
  <si>
    <t>/funding-round/bbb7274b7e273dff3b5f84166b85da16</t>
  </si>
  <si>
    <t>/funding-round/66e9b44d05e137a31ec93211456f42e0</t>
  </si>
  <si>
    <t>/funding-round/da48a319d183b8b3321bf64860ddd2ab</t>
  </si>
  <si>
    <t>/funding-round/7eaa8617385935441eb65d686b537bd7</t>
  </si>
  <si>
    <t>/funding-round/bc439615b0e4983978c2663d316339b9</t>
  </si>
  <si>
    <t>/funding-round/145c4d2a6ce94be5c5321e730c584087</t>
  </si>
  <si>
    <t>/funding-round/c98047ea3b164551d1f006c78bb1a55a</t>
  </si>
  <si>
    <t>/funding-round/a9c0b576d1e3bc826fc28d22f453608f</t>
  </si>
  <si>
    <t>/funding-round/35a5dfd24789e256822e3a4dfacf94ab</t>
  </si>
  <si>
    <t>/funding-round/e4079ab3f10eca69c6f2a309dad83a3d</t>
  </si>
  <si>
    <t>/funding-round/7a07bb496b04615ccbafbd5a2061904b</t>
  </si>
  <si>
    <t>/funding-round/a2a92c5a58d835fdf8e7bd470f538bc1</t>
  </si>
  <si>
    <t>/funding-round/10755770e7dadd49629d98e2d9bbe3cb</t>
  </si>
  <si>
    <t>/funding-round/8520badc63b777a08feb0ca7e0a84649</t>
  </si>
  <si>
    <t>/funding-round/f5e225e64221b1d69ea09850af1d5189</t>
  </si>
  <si>
    <t>/funding-round/4647b989fa21c2c929a01e1be0d35ab4</t>
  </si>
  <si>
    <t>/funding-round/50500089a66623235c401e7e2f218292</t>
  </si>
  <si>
    <t>/funding-round/5b00621aee5a36adeaf9fc0b71ab173a</t>
  </si>
  <si>
    <t>/funding-round/b7997152eafcbb97471430ab920eb5dd</t>
  </si>
  <si>
    <t>/funding-round/e1b3842534ca093f739ef5d5ce094a5c</t>
  </si>
  <si>
    <t>/funding-round/67edf9a830d634693bf4048c7d368168</t>
  </si>
  <si>
    <t>/funding-round/a0b2fd065b4acc963c672df1656eb19d</t>
  </si>
  <si>
    <t>/funding-round/cc55c91ea0a5f4e22ff36da5275c005d</t>
  </si>
  <si>
    <t>/funding-round/58559bf6f24d1b656efb34346ac3c6a2</t>
  </si>
  <si>
    <t>/funding-round/ce861e8fb4115ac9dd0fb57c45efac50</t>
  </si>
  <si>
    <t>/funding-round/da609b55581fd4de79f0605923ee88c0</t>
  </si>
  <si>
    <t>/funding-round/ef443581d0fd06b8059f0970e72a38ff</t>
  </si>
  <si>
    <t>/funding-round/c01bea61991eeff1188c00b9f7d5c36d</t>
  </si>
  <si>
    <t>/funding-round/a1b12950c8f48036e4498bda1c7efa46</t>
  </si>
  <si>
    <t>/funding-round/5d4554ae9f491cf58e78f25ca473381e</t>
  </si>
  <si>
    <t>/funding-round/780611f29f4716ca00b5334c95021942</t>
  </si>
  <si>
    <t>/funding-round/f49d8b19a0e3706b41f3450a7d06c2b5</t>
  </si>
  <si>
    <t>/funding-round/fa4a6bdabe732f393c71723a397e67bf</t>
  </si>
  <si>
    <t>/funding-round/1511f946763e65eb32d1383af2e9f884</t>
  </si>
  <si>
    <t>/funding-round/194fa5d4102c65cb7184259a6199c500</t>
  </si>
  <si>
    <t>/funding-round/25dc613a627f194c52d086438258cd08</t>
  </si>
  <si>
    <t>/funding-round/756d1258e27247ad6557023bc18a1348</t>
  </si>
  <si>
    <t>/funding-round/a618c3ca69fb64d57ce72ba2d8ad61c1</t>
  </si>
  <si>
    <t>/funding-round/c074e0362c2d25386d9004b43fee5711</t>
  </si>
  <si>
    <t>/funding-round/d4a66fbc2dc4006554c69eca552adc76</t>
  </si>
  <si>
    <t>/funding-round/65e25792a3ec7a079f8f05047065ab0c</t>
  </si>
  <si>
    <t>/funding-round/b8640432bb8eb53b07163588c42a66c0</t>
  </si>
  <si>
    <t>/funding-round/344cc14cf4a855ba3a7379a36e1fa29d</t>
  </si>
  <si>
    <t>/funding-round/93e107a10dfee79b37c5cc9fbc247821</t>
  </si>
  <si>
    <t>/funding-round/7d9b778d0cae86f5158d08868bb61f45</t>
  </si>
  <si>
    <t>/funding-round/51fecb60401f8dac25805a5c59dea3e5</t>
  </si>
  <si>
    <t>/funding-round/67b71d0398b2b2ad152da71175f0a3bf</t>
  </si>
  <si>
    <t>/funding-round/7dca47f60743dc8953eb9bd8d06a9a43</t>
  </si>
  <si>
    <t>/funding-round/df7edf7a01a5b190e0f28f822347b775</t>
  </si>
  <si>
    <t>/funding-round/ef8a3536ff9d14585efa3f0349d52fc2</t>
  </si>
  <si>
    <t>/funding-round/061a23b0b4d5dbb604146adc83d10f44</t>
  </si>
  <si>
    <t>/funding-round/a871b377afa0cccefba918b78d88984e</t>
  </si>
  <si>
    <t>/funding-round/b2e23547ab79fb0319c0d4ca05b68cab</t>
  </si>
  <si>
    <t>/funding-round/95b016ab6c4aac687a2f86f4d7a19792</t>
  </si>
  <si>
    <t>/funding-round/9e9a5753dfb3c9bd5c59514e98b6504a</t>
  </si>
  <si>
    <t>/funding-round/a5383e481e3c17a3181d31f31843e1c1</t>
  </si>
  <si>
    <t>/funding-round/be4e6735e603816f372538930b049d08</t>
  </si>
  <si>
    <t>/funding-round/baaaa56e2063c8b49e7aaee096c0d85a</t>
  </si>
  <si>
    <t>/funding-round/3e5fbafe65cb6668fb63ff419968453a</t>
  </si>
  <si>
    <t>/funding-round/57c804766d09f02e15ae9f103fdf2a0b</t>
  </si>
  <si>
    <t>/funding-round/6202460f5e8d9750683536eb49af309d</t>
  </si>
  <si>
    <t>/funding-round/9d148e9fd054b2585cd1705a23b6f813</t>
  </si>
  <si>
    <t>/funding-round/a416630bb4b27beef3cfa617de99ae2d</t>
  </si>
  <si>
    <t>/funding-round/0f142cccb436464f17a267b6df6f3be5</t>
  </si>
  <si>
    <t>/funding-round/b02a3a923cb7e77ad903e79bafd0506f</t>
  </si>
  <si>
    <t>/funding-round/36cefc58319c527431cd7771a04e2957</t>
  </si>
  <si>
    <t>/funding-round/818b3de0db811891448dae1ad45d1950</t>
  </si>
  <si>
    <t>/funding-round/6678c561d8aeb99579377baeaed4ba5e</t>
  </si>
  <si>
    <t>/funding-round/24021c90f80896c22263462b703cca0f</t>
  </si>
  <si>
    <t>/funding-round/a9af4d44153747e5025b8cd3e4e0f390</t>
  </si>
  <si>
    <t>/funding-round/499baa0960e4c1bdc125c9c4ddd57cfd</t>
  </si>
  <si>
    <t>/funding-round/b7b239deff2e92a9bc71d34479d3582d</t>
  </si>
  <si>
    <t>/funding-round/540384861c107b1023f5af425e676524</t>
  </si>
  <si>
    <t>/funding-round/719ce2348e3ad1a68bc03bd2fb6b5121</t>
  </si>
  <si>
    <t>/funding-round/7c1316b0d878e3142a738fbc786f496e</t>
  </si>
  <si>
    <t>/funding-round/a030df1db9496cbc86986790e4f9f0fb</t>
  </si>
  <si>
    <t>/funding-round/236315752c67cd084bdddfe15af68402</t>
  </si>
  <si>
    <t>/funding-round/e868b7e8a67e52021018011642ac7dde</t>
  </si>
  <si>
    <t>/funding-round/61d709a67c9b112a5f13c5be4870c1eb</t>
  </si>
  <si>
    <t>/funding-round/147060ad63a68c0976e66a2ed82ea9b7</t>
  </si>
  <si>
    <t>/funding-round/3790fc70c3d5caf6cb337b03e936fcb0</t>
  </si>
  <si>
    <t>/funding-round/86eb052839917346670955b44473381b</t>
  </si>
  <si>
    <t>/funding-round/374a5a2d0e1132c345f831962c73e132</t>
  </si>
  <si>
    <t>/funding-round/4cea36ebc33e3e44fd59d8e139b42f08</t>
  </si>
  <si>
    <t>/funding-round/53393a7d1784e4c813cd3b3a65eb6019</t>
  </si>
  <si>
    <t>/funding-round/ff19c2b11a4b15f90848da5692979686</t>
  </si>
  <si>
    <t>/funding-round/71a0377fabdc225d647fb70bce03d345</t>
  </si>
  <si>
    <t>/funding-round/04a527048fe4c591ab336ce2d91e082b</t>
  </si>
  <si>
    <t>/funding-round/7376c85cd2aa6464069fb1f5e6d21d5d</t>
  </si>
  <si>
    <t>/funding-round/06a9358fcf3215db41b3b591a42af906</t>
  </si>
  <si>
    <t>/funding-round/2108b5b718c314b2b46acd45357e0344</t>
  </si>
  <si>
    <t>/funding-round/421dcf9c41a23c04d10cf35d0b72dd56</t>
  </si>
  <si>
    <t>/funding-round/b440dcadcaf05bf4cb3390968be6b883</t>
  </si>
  <si>
    <t>/funding-round/b63ba78039fb3f336f318003fc0aba92</t>
  </si>
  <si>
    <t>/funding-round/dcb4943cbae8ca6079ddfc18ee7d21d9</t>
  </si>
  <si>
    <t>/funding-round/5cca6cddc5b9d40c64896b1a6e094e14</t>
  </si>
  <si>
    <t>/funding-round/281528f187e974256f84b64477831b1e</t>
  </si>
  <si>
    <t>/funding-round/64c996e81821c3b5fbeb4f5e9c58ad99</t>
  </si>
  <si>
    <t>/funding-round/459f7304b21da082e126f8813607822b</t>
  </si>
  <si>
    <t>/funding-round/bd4ebc7793c7fbc41526979a1b6ac3c0</t>
  </si>
  <si>
    <t>/funding-round/210159a7ef8afaa36c7fe55104d73557</t>
  </si>
  <si>
    <t>/funding-round/2dc252e78af661630aa45c87741329a0</t>
  </si>
  <si>
    <t>/funding-round/3eaf74a90ccd454fc50d24b90840cbb8</t>
  </si>
  <si>
    <t>/funding-round/51584d6f407b1a8b101b16bcecdd6876</t>
  </si>
  <si>
    <t>/funding-round/70636bff4c71f565a96a90e819e412df</t>
  </si>
  <si>
    <t>/funding-round/72313fcd1fe91d5b893b488d3d9f64a3</t>
  </si>
  <si>
    <t>/funding-round/9b072218e39134eeb63ef7c398d8566d</t>
  </si>
  <si>
    <t>/funding-round/6109087e95e0e58bc87c2c0fc51bf971</t>
  </si>
  <si>
    <t>/funding-round/9ea1b06d021ea8bfe73a2ab94194c053</t>
  </si>
  <si>
    <t>/funding-round/6700bfbbbc0cb72212b532b85f00c4d8</t>
  </si>
  <si>
    <t>/funding-round/71b006359bccd86e804f50c4ceec6df3</t>
  </si>
  <si>
    <t>/funding-round/89d8266bcfe4d1daecc86ade3a2651df</t>
  </si>
  <si>
    <t>/funding-round/44d8a2d39dd7e25f51bd0ba844e3d74b</t>
  </si>
  <si>
    <t>/funding-round/4e569f70535ac5c95ac1409d9f3bc92c</t>
  </si>
  <si>
    <t>/funding-round/666adc4ec330b818a6dc2fa03957359a</t>
  </si>
  <si>
    <t>/funding-round/68046e6ba42708e5a4d0f475458d63e8</t>
  </si>
  <si>
    <t>/funding-round/8167aa8b19988ff406017d27836ed1d7</t>
  </si>
  <si>
    <t>/funding-round/96f0bceffbc7c7fc6c635c3532f7cfee</t>
  </si>
  <si>
    <t>/funding-round/618db4db6e4f2347a0ec211c90f2eb1f</t>
  </si>
  <si>
    <t>/funding-round/619a78144c1bde4dcc4b285cd2e9ea2e</t>
  </si>
  <si>
    <t>/funding-round/e45c835218bd8488977535252ee98e92</t>
  </si>
  <si>
    <t>/funding-round/6a4b1fc021a1807d64ab4a789bbf1b04</t>
  </si>
  <si>
    <t>/funding-round/056e0a968984e8caebfb54fc071e1784</t>
  </si>
  <si>
    <t>/funding-round/1216f07dedb692b7663bcc79cb76bf85</t>
  </si>
  <si>
    <t>/funding-round/1faffc9b59fe50300e0395b673c930bb</t>
  </si>
  <si>
    <t>/funding-round/692a78c22e9f7bfbc35d826d0f916079</t>
  </si>
  <si>
    <t>/funding-round/76d0a3da9f6779c1f206a8e7ee166737</t>
  </si>
  <si>
    <t>/funding-round/c3d4987268eb678feebc1f208242e85b</t>
  </si>
  <si>
    <t>/funding-round/23959ae4bdf5fd8f75687b28203a1c20</t>
  </si>
  <si>
    <t>/funding-round/2a5b11123408b0450cbc9fcd8bda2590</t>
  </si>
  <si>
    <t>/funding-round/3385ccfb049ffa1ba3ab3ce5e9f84d6b</t>
  </si>
  <si>
    <t>/funding-round/c55aa9414c1f346699fe40c95cb79c99</t>
  </si>
  <si>
    <t>/funding-round/1a961ec72ead6b55c93b9caabaa6aa79</t>
  </si>
  <si>
    <t>/funding-round/14bb073da814bf86dded89cbcd70c5fb</t>
  </si>
  <si>
    <t>/funding-round/431f02802e4a29148870ad5a61508690</t>
  </si>
  <si>
    <t>/funding-round/8a9d79a3397c4867b3965810356b89c8</t>
  </si>
  <si>
    <t>/funding-round/0395321e1e8bc81b966f953c90975cb0</t>
  </si>
  <si>
    <t>/funding-round/6de6b552280b84457c372c9577ca2d88</t>
  </si>
  <si>
    <t>/funding-round/f6fc5e0f26442bc0492a898f8d83bb86</t>
  </si>
  <si>
    <t>/funding-round/0914883decae33ea38d1caef35a12c36</t>
  </si>
  <si>
    <t>/funding-round/13341b32e209c89fa3c1c7e203a0837c</t>
  </si>
  <si>
    <t>/funding-round/63f95e5e9916121ca207e08a284997b8</t>
  </si>
  <si>
    <t>/funding-round/7460a9cc92d3da7d18a58f7f1f2dc889</t>
  </si>
  <si>
    <t>/funding-round/b1ed5d2b97547c946fd0f5c2b3466ce0</t>
  </si>
  <si>
    <t>/funding-round/c8d7ce477ed8ddec49f7870ef926fb48</t>
  </si>
  <si>
    <t>/funding-round/defedc577b19bf8ab0ad15bc8a08b3ba</t>
  </si>
  <si>
    <t>/funding-round/6ae833a9ed31e0dc42c8f73fbf9bae29</t>
  </si>
  <si>
    <t>/funding-round/c4d81dcb8ba785c7e0cc0df3efdc2043</t>
  </si>
  <si>
    <t>/funding-round/c1abf2095bac2beb62beea29f06dbb17</t>
  </si>
  <si>
    <t>/funding-round/626bc0d12b1abca5227a49dc8df479fb</t>
  </si>
  <si>
    <t>/funding-round/c0a4b088aeac98896e53a7b1825ca267</t>
  </si>
  <si>
    <t>/funding-round/f62b9484d99764cb1b40660cda242957</t>
  </si>
  <si>
    <t>/funding-round/03c72b070fc0a3d1cc70d2259bcac178</t>
  </si>
  <si>
    <t>/funding-round/97f841794750d1758798b53a27be5c25</t>
  </si>
  <si>
    <t>/funding-round/ee6ff175411223c3d20118459424f957</t>
  </si>
  <si>
    <t>/funding-round/fe5a8b5a65f17840235098025118db9c</t>
  </si>
  <si>
    <t>/funding-round/568c0bb32bee1ec326dfe059c64fd48f</t>
  </si>
  <si>
    <t>/funding-round/69eb5897c5f34a384f7344aa99b42b04</t>
  </si>
  <si>
    <t>/funding-round/b56a590977fc3ad3e54229abf0c30105</t>
  </si>
  <si>
    <t>/funding-round/184372b0b4e17d680cd1aff1987d57a8</t>
  </si>
  <si>
    <t>/funding-round/09af5eff34608eac27040925565f57e6</t>
  </si>
  <si>
    <t>/funding-round/1a680e99bceab2d32fc6dc4c9406010a</t>
  </si>
  <si>
    <t>/funding-round/999add48a181fac3bd9aa591231dd26e</t>
  </si>
  <si>
    <t>/funding-round/f2a769a1468c2d4a8585e8abf31ef2ed</t>
  </si>
  <si>
    <t>/funding-round/0e4e8dd62f3abfe1dbdab7bf365b23e2</t>
  </si>
  <si>
    <t>/funding-round/68d9fcc113e1d085ff5d854253a2959a</t>
  </si>
  <si>
    <t>/funding-round/7d1997d6a9bf742f1c2b763b376577af</t>
  </si>
  <si>
    <t>/funding-round/b6b433dcd1cf74595dbebd5bafc55135</t>
  </si>
  <si>
    <t>/funding-round/252689e4d81159a746f60639df32a16c</t>
  </si>
  <si>
    <t>/funding-round/556e7c541676bf293193111e8f21805b</t>
  </si>
  <si>
    <t>/funding-round/7c6fb37ee62f32d2024d4ccf65942ef4</t>
  </si>
  <si>
    <t>/funding-round/0a72e8eb9f0a1aca6436d67024f8da97</t>
  </si>
  <si>
    <t>/funding-round/46348d9b275c78a054a8d295c0019548</t>
  </si>
  <si>
    <t>/funding-round/b01a20d2164908935024f2bd1fe8229b</t>
  </si>
  <si>
    <t>/funding-round/6c83e3cf4ae753d93f800b004440ea25</t>
  </si>
  <si>
    <t>/funding-round/89547ca01b21d8e3725759d9f21bac93</t>
  </si>
  <si>
    <t>/funding-round/57cf291218207d44c45aa4779dba0704</t>
  </si>
  <si>
    <t>/funding-round/4d16f8dd1735c1cffc82cec7481ac659</t>
  </si>
  <si>
    <t>/funding-round/e262b85999f534f2232ec44b95660f6b</t>
  </si>
  <si>
    <t>/funding-round/b342edcd2ecd80af50b89eb4dc94dead</t>
  </si>
  <si>
    <t>/funding-round/56ea4b343678771405f950a47ad923c1</t>
  </si>
  <si>
    <t>/funding-round/8ae16c7bca55b5cee6ddce554ab0926f</t>
  </si>
  <si>
    <t>/funding-round/c20731cd4b1dc58bc99b350314605021</t>
  </si>
  <si>
    <t>/funding-round/fed5d2c9f235d3a84cd3ee0a5452bb50</t>
  </si>
  <si>
    <t>/funding-round/0bd530642c0c1d619cfd5c7ce97eb52a</t>
  </si>
  <si>
    <t>/funding-round/ca82074eb12432f43f94fc6899defbbf</t>
  </si>
  <si>
    <t>/funding-round/fd41d4da0f9e0ae96bb2af9650bc40e0</t>
  </si>
  <si>
    <t>/funding-round/6cddc86dfffb89b84c4c3a12876c43a4</t>
  </si>
  <si>
    <t>/funding-round/d147dddb57c19ddf3538d7b30bbc62fa</t>
  </si>
  <si>
    <t>/funding-round/14c416ace90f054d8319de44e106af10</t>
  </si>
  <si>
    <t>/funding-round/3f29379e225ff1a03f78d1d65e851c26</t>
  </si>
  <si>
    <t>/funding-round/40d46842c4069df4e58f375be8a06d9c</t>
  </si>
  <si>
    <t>/funding-round/413a1075fc11a4bba007a0380a3c423f</t>
  </si>
  <si>
    <t>/funding-round/4484b28bc7141c9f09a75710e5069e93</t>
  </si>
  <si>
    <t>/funding-round/492bff8dbcb0af1628c4aba877a7eb85</t>
  </si>
  <si>
    <t>/funding-round/5d1702f7e85e2536843a8f1c665c7cb6</t>
  </si>
  <si>
    <t>/funding-round/7883ed05746c0ee883d05e49f3cabea2</t>
  </si>
  <si>
    <t>/funding-round/91d9d53d42a4c3c2461a12130eb1b7bc</t>
  </si>
  <si>
    <t>/funding-round/e6320318f9f4d252d1ff3eceb1fdd1cf</t>
  </si>
  <si>
    <t>/funding-round/fa972a87ffde278e03dbe0ad69ccb8fc</t>
  </si>
  <si>
    <t>/funding-round/65eca1782251b9019e37212a237144ab</t>
  </si>
  <si>
    <t>/funding-round/3c755e2c6f5ea34bc9d68137102633a3</t>
  </si>
  <si>
    <t>/funding-round/b8fbe78d65559e14009050cc3a9a5c60</t>
  </si>
  <si>
    <t>/funding-round/0f64b5eafa9160d07a24dcd63b29b4b6</t>
  </si>
  <si>
    <t>/funding-round/2777c27925936c093be353f4ea7734f6</t>
  </si>
  <si>
    <t>/funding-round/343b72816f735379ed0fd440afb0425b</t>
  </si>
  <si>
    <t>/funding-round/7b35941de4c192a60e1b4bb4f40657ae</t>
  </si>
  <si>
    <t>/funding-round/11b1a940c0fafb0fc1ad42ce2522e34a</t>
  </si>
  <si>
    <t>/funding-round/03ce1934b33d8591a2b1eb9edb3c1646</t>
  </si>
  <si>
    <t>/funding-round/cf721494a3223e14dac2709c174a3077</t>
  </si>
  <si>
    <t>/funding-round/29398f7d4eec7e17796b93cbd581692e</t>
  </si>
  <si>
    <t>/funding-round/3d2fbf79526a344dea83c34e430bba81</t>
  </si>
  <si>
    <t>/funding-round/bb593472ff741aeabf3db2c0435c6cb4</t>
  </si>
  <si>
    <t>/funding-round/88667a163c6b7f62ff0a576a88b2e36f</t>
  </si>
  <si>
    <t>/funding-round/f40f8f14b14bf3253e78734f3ed7da1e</t>
  </si>
  <si>
    <t>/funding-round/fcb8e8d4ef792824782dceb7d7ac324a</t>
  </si>
  <si>
    <t>/funding-round/928c44173e9bca4f2d00b0276b23db9c</t>
  </si>
  <si>
    <t>/funding-round/a65d442f724340c8dbce0db843812d77</t>
  </si>
  <si>
    <t>/funding-round/09812ee83eb046ca0963d32189fa63ca</t>
  </si>
  <si>
    <t>/funding-round/557b6264b5f6f6f5c957cd7212b1d7c7</t>
  </si>
  <si>
    <t>/funding-round/ec57a5b31fbe9791bcc28714878d8e64</t>
  </si>
  <si>
    <t>/funding-round/fbcb1b6cdc51479b73a86f1a6bdd1d3a</t>
  </si>
  <si>
    <t>/funding-round/5d19eece5de667e55bac2850609bd45b</t>
  </si>
  <si>
    <t>/funding-round/7166adf6eee47e9234793a3be409324c</t>
  </si>
  <si>
    <t>/funding-round/83beac45b47710c7942fb21a43dbe411</t>
  </si>
  <si>
    <t>/funding-round/a3fb31d5338a52edd52dcf616a86aa8c</t>
  </si>
  <si>
    <t>/funding-round/5c8332efafe8c4b62732360f9f2d4c43</t>
  </si>
  <si>
    <t>/funding-round/3ed90e44a29928f44ab7a1e743a3521b</t>
  </si>
  <si>
    <t>/funding-round/1ca97f66bcce6ba9a2c72c93c5937145</t>
  </si>
  <si>
    <t>/funding-round/2b26c2530e88b6a0151ba043735f0ac3</t>
  </si>
  <si>
    <t>/funding-round/895ab3a1c4b0dacc257b85a752129f09</t>
  </si>
  <si>
    <t>/funding-round/25e519fb1e3f165fe8ce42605f4d0d52</t>
  </si>
  <si>
    <t>/funding-round/928cd5fa3ce7f299612c2275c21fbaee</t>
  </si>
  <si>
    <t>/funding-round/d2f5131f8e8abda6f54760f75ce7c62f</t>
  </si>
  <si>
    <t>/funding-round/00897461293cd9c61b20156cd669d5b9</t>
  </si>
  <si>
    <t>/funding-round/0b7ab8e487408e8ea10f0e15c712709e</t>
  </si>
  <si>
    <t>/funding-round/45469eed1b1d70213a418db517969df9</t>
  </si>
  <si>
    <t>/funding-round/83c54e857d65b28d55d825058f267cd6</t>
  </si>
  <si>
    <t>/funding-round/c63b18ec745a9ebce1e5ede226e42f39</t>
  </si>
  <si>
    <t>/funding-round/c7471c447645260d3eed001b1de76eb1</t>
  </si>
  <si>
    <t>/funding-round/cf291d990984ba72bfdba77827ab98d6</t>
  </si>
  <si>
    <t>/funding-round/8e34373e7713d085f2e46cf3f1612b8b</t>
  </si>
  <si>
    <t>/funding-round/a0cb3a441699b7f7a05b415d7ff1517c</t>
  </si>
  <si>
    <t>/funding-round/a1e4cb3705c6bf6f4027b98e0acdf194</t>
  </si>
  <si>
    <t>/funding-round/d94778e395a72e8d9340a0b8e61a9171</t>
  </si>
  <si>
    <t>/funding-round/ee55570ef561c24937a99d7999968880</t>
  </si>
  <si>
    <t>/funding-round/3d9741e67d136fff7db3c41a819ac959</t>
  </si>
  <si>
    <t>/funding-round/3e03faaa213dabe038baf623136eaefa</t>
  </si>
  <si>
    <t>/funding-round/7623a2191df46bd6464cb3b3270287e0</t>
  </si>
  <si>
    <t>/funding-round/7cc9fa2e5ce146d1408ee9d1fa6f2070</t>
  </si>
  <si>
    <t>/funding-round/af663a67315b68bba15df6a991aac126</t>
  </si>
  <si>
    <t>/funding-round/d0ccf9e8ea4af90f140cf3750753604f</t>
  </si>
  <si>
    <t>/funding-round/71967cd329728f4e9c95dd25ec05ba8b</t>
  </si>
  <si>
    <t>/funding-round/837ca202d630287eefb3c196b46a8bb7</t>
  </si>
  <si>
    <t>/funding-round/750aea8e2f9feab8e98d0584561c6b9e</t>
  </si>
  <si>
    <t>/funding-round/e9fc1cccac0913cca8e5d89d63d707ea</t>
  </si>
  <si>
    <t>/funding-round/c7bcef280b13255427c9440fc6f5b943</t>
  </si>
  <si>
    <t>/funding-round/b9d3fc96a1e44bc6137beb653f11a68f</t>
  </si>
  <si>
    <t>/funding-round/04486805ba8161c0b75da91f9cd1ca26</t>
  </si>
  <si>
    <t>/funding-round/4216137e125460d1b086a0f048476000</t>
  </si>
  <si>
    <t>/funding-round/64356b4160c42d0596e24136d6d69a27</t>
  </si>
  <si>
    <t>/funding-round/d204b890783b3db5c60241a8f2162625</t>
  </si>
  <si>
    <t>/funding-round/0e7463865d6e5c61450e0c4ea07e2393</t>
  </si>
  <si>
    <t>/funding-round/63099f802762a866a1af022d1f4b63bd</t>
  </si>
  <si>
    <t>/funding-round/bd7991591bbd16f619ac58a2b60458d9</t>
  </si>
  <si>
    <t>/funding-round/cdbc4c63eb3659bc4b4e1b54b33420d4</t>
  </si>
  <si>
    <t>/funding-round/0404e20d39baee8505abaf5d9dfc369b</t>
  </si>
  <si>
    <t>/funding-round/11d1fe68f28ed8dbc5ee27e5c8f27743</t>
  </si>
  <si>
    <t>/funding-round/946c3097633651bd2454a78ff4c90187</t>
  </si>
  <si>
    <t>/funding-round/c4378bb34afde004e26a230142532aaf</t>
  </si>
  <si>
    <t>/funding-round/4950de1c4b56809c6e4a4122ecee8d34</t>
  </si>
  <si>
    <t>/funding-round/81a5f3c9ad70ddc6f52b8ead99b03481</t>
  </si>
  <si>
    <t>/funding-round/f182bf25f83247766c08bc9f68b0cdfc</t>
  </si>
  <si>
    <t>/funding-round/47fbe9b81cb65c9698631475df959ce2</t>
  </si>
  <si>
    <t>/funding-round/e20b36a676eac5067024f612872621d4</t>
  </si>
  <si>
    <t>/funding-round/7dc3b01fc76bf65bae2d389feb2a1b69</t>
  </si>
  <si>
    <t>/funding-round/ba80ab3fec8112d53459c87c5350aea9</t>
  </si>
  <si>
    <t>/funding-round/12d638b30d39474999a8612a1f543d0b</t>
  </si>
  <si>
    <t>/funding-round/6e2d366058d21823e6a3fff0f8cf6aac</t>
  </si>
  <si>
    <t>/funding-round/6f4a380aff2e6ba51acb6150367947e0</t>
  </si>
  <si>
    <t>/funding-round/aca09b9c2d76440f6a6c1539092baec7</t>
  </si>
  <si>
    <t>/funding-round/ed493658b1ee5729c8afd4c7890c6393</t>
  </si>
  <si>
    <t>/funding-round/fbf40fab0876904454793a1030cf13a1</t>
  </si>
  <si>
    <t>/funding-round/52e448d92731e8d0673d0b2504d3a23f</t>
  </si>
  <si>
    <t>/funding-round/660601bf57e32fb344edffd085d8bcb2</t>
  </si>
  <si>
    <t>/funding-round/964d51ccc3d43d6d9d5b62269beb8af4</t>
  </si>
  <si>
    <t>/funding-round/7aba21f96eff2c374ee8cb7944cec000</t>
  </si>
  <si>
    <t>/funding-round/7dbb16f667407717d9b7a599960df887</t>
  </si>
  <si>
    <t>/funding-round/9857a02ed559b4a679048a50ae2b9ca8</t>
  </si>
  <si>
    <t>/funding-round/5bf17dc3479c6801195b094d41ff95dc</t>
  </si>
  <si>
    <t>/funding-round/5b9bba885070df6d98c29c191979e98b</t>
  </si>
  <si>
    <t>/funding-round/72b28214b220e27591ee158cff0ef0f2</t>
  </si>
  <si>
    <t>/funding-round/1ebf7bb16551ce382ac7f2b1ab7148b6</t>
  </si>
  <si>
    <t>/funding-round/0827c246f3c0ff74b46cbf2ee97f17d4</t>
  </si>
  <si>
    <t>/funding-round/667a79d4da7e8ed931695f5e324908aa</t>
  </si>
  <si>
    <t>/funding-round/b14cefaa475998548636deb05dd7cfd7</t>
  </si>
  <si>
    <t>/funding-round/026141e58cc8de3814d7a2ad4f79cda6</t>
  </si>
  <si>
    <t>/funding-round/0dd0dbfde3bd0dc8ae021655f4711809</t>
  </si>
  <si>
    <t>/funding-round/d704679539b43da4c5aea3a7081c0c47</t>
  </si>
  <si>
    <t>/funding-round/f9d2eea7e92040b14b45f4986d3e6b59</t>
  </si>
  <si>
    <t>/funding-round/75e2edc29cbe75b000cf7533bd7c06db</t>
  </si>
  <si>
    <t>/funding-round/c868eaa1fee11c6e61edc0b2cc9da2bf</t>
  </si>
  <si>
    <t>/funding-round/12a3e76b07b450200611c79d15d298a2</t>
  </si>
  <si>
    <t>/funding-round/13e1c63b3f0a6bc93b5f096feb8e3eff</t>
  </si>
  <si>
    <t>/funding-round/14b4f4c6cdd2e78199884ef087777961</t>
  </si>
  <si>
    <t>/funding-round/c91829d6bb6df95cc333c15e521000e1</t>
  </si>
  <si>
    <t>/funding-round/4e0d8958dc2177a5cb176eb51e0dea8c</t>
  </si>
  <si>
    <t>/funding-round/e7f73a14a071a4882b8dcb625ba4700c</t>
  </si>
  <si>
    <t>/funding-round/7191f5a1325f7e0d739725251e9668d9</t>
  </si>
  <si>
    <t>/funding-round/ee56a0936e9af04f7a3db64b2307cffa</t>
  </si>
  <si>
    <t>/funding-round/1d587a9104806ae7bf03a8de10ad2a38</t>
  </si>
  <si>
    <t>/funding-round/a36b67f690c5167a1828949abf629ac1</t>
  </si>
  <si>
    <t>/funding-round/e68f62633b3283188c2ca1fb8b5acef8</t>
  </si>
  <si>
    <t>/funding-round/79abeb100158bb7b6faaa3cda490646d</t>
  </si>
  <si>
    <t>/funding-round/03ec90cb313951f5d8968b75eb5c3d28</t>
  </si>
  <si>
    <t>/funding-round/91446bfffcd64b6c4b6ebaefd65744e6</t>
  </si>
  <si>
    <t>/funding-round/aceda62b2252ac83bc6e2f72f6454228</t>
  </si>
  <si>
    <t>/funding-round/05feaf0c15a246978f2d8dad0c2075c0</t>
  </si>
  <si>
    <t>/funding-round/27876090df9416a09b08ab692d72c631</t>
  </si>
  <si>
    <t>/funding-round/4ea9f8108f72f0c774678414942724a7</t>
  </si>
  <si>
    <t>/funding-round/537753b74f631ed6f833d4c26ac86081</t>
  </si>
  <si>
    <t>/funding-round/8a9efc8902dd348a3f65e3745d764b97</t>
  </si>
  <si>
    <t>/funding-round/26875d1cbcc552e99ccff6ea0ef657aa</t>
  </si>
  <si>
    <t>/funding-round/8946f7c02041777a981ec4d2dcaf9e8e</t>
  </si>
  <si>
    <t>/funding-round/9ffa208bb392661f4865db960397942c</t>
  </si>
  <si>
    <t>/funding-round/ae28692d1ae99e7d3d626e3faffb0a42</t>
  </si>
  <si>
    <t>/funding-round/dc811f7a0e3dae6f471662d2f8f13c58</t>
  </si>
  <si>
    <t>/funding-round/5124bcef1a206c8f5fb514e51d0e9797</t>
  </si>
  <si>
    <t>/funding-round/a5150e7096221e8d420759ccce58163c</t>
  </si>
  <si>
    <t>/funding-round/4a7fa759a51cc93d90f57f42eb8a3d95</t>
  </si>
  <si>
    <t>/funding-round/0504ac6a0a8e30fa7bb881dbf82226ad</t>
  </si>
  <si>
    <t>/funding-round/a62dc426233e91e934b1ef270cf99723</t>
  </si>
  <si>
    <t>/funding-round/d5de4796e043875cbfdc3de6bf4dad25</t>
  </si>
  <si>
    <t>/funding-round/9b24680711661628cdfd10909cefde33</t>
  </si>
  <si>
    <t>/funding-round/00a3187aeacc31c75554523d3416a8e4</t>
  </si>
  <si>
    <t>/funding-round/135f2ac57642dc542e9b4ea1c451fb86</t>
  </si>
  <si>
    <t>/funding-round/4b57146d78168d379fae5bfec7b4e219</t>
  </si>
  <si>
    <t>/funding-round/c326866c07f0627ebf730988ae611a7e</t>
  </si>
  <si>
    <t>/funding-round/04fc475c82813b68bb88a16d7179179d</t>
  </si>
  <si>
    <t>/funding-round/4b18bfe1d312e9f6b819285887302387</t>
  </si>
  <si>
    <t>/funding-round/a1f4e5e4693d420e955f8464e18604b0</t>
  </si>
  <si>
    <t>/funding-round/cf9c0cdd695f22e1b96a56f8ef0cb6ae</t>
  </si>
  <si>
    <t>/funding-round/9c6d77650f8b6b4c04d10e3720ef3a2f</t>
  </si>
  <si>
    <t>/funding-round/9f1990ddc68a906e373eb47c10e697a9</t>
  </si>
  <si>
    <t>/funding-round/2d22232a19393527b55834271ce1e8f3</t>
  </si>
  <si>
    <t>/funding-round/9ae2d9daad97c10e2f1fbda7dc42364b</t>
  </si>
  <si>
    <t>/funding-round/e6d588e9d843a9d98cfa7f255bd5ab31</t>
  </si>
  <si>
    <t>/funding-round/f2bd14cac121b58d34152f59a35c6e4b</t>
  </si>
  <si>
    <t>/funding-round/02d9e805ed8c63778181c81f8d4f2516</t>
  </si>
  <si>
    <t>/funding-round/064e211f7dac4abea106bdb404baf2fc</t>
  </si>
  <si>
    <t>/funding-round/18f751201e2e8817badf371664cc311c</t>
  </si>
  <si>
    <t>/funding-round/1912e148c05a225fde4f916e60a6466b</t>
  </si>
  <si>
    <t>/funding-round/198b02acd7646570945026b41cfda19c</t>
  </si>
  <si>
    <t>/funding-round/526bc9c0a8af0433ec8669efaf2b2cd8</t>
  </si>
  <si>
    <t>/funding-round/58b7949a74619cff321b56c60007e362</t>
  </si>
  <si>
    <t>/funding-round/6590b9ce714d0e7155004a815cfe8844</t>
  </si>
  <si>
    <t>/funding-round/d03f95362e914e586693e91b9b3db5b3</t>
  </si>
  <si>
    <t>/funding-round/68a14c4db866db2d5bfa1b8a6c89121b</t>
  </si>
  <si>
    <t>/funding-round/5a6ec7bd1b5c0aa47b7a10d0239bba73</t>
  </si>
  <si>
    <t>/funding-round/68495e68dc11ac9a724b6d84bd63bb2b</t>
  </si>
  <si>
    <t>/funding-round/97cf4df39dd2b1a5a8b219ca13ff994b</t>
  </si>
  <si>
    <t>/funding-round/2700630727c9f48a5d4bf0664627dc38</t>
  </si>
  <si>
    <t>/funding-round/2e6a12786e7d0036dee5c9b8138ad698</t>
  </si>
  <si>
    <t>/funding-round/42afa0eafe422627361c6e5413f8b9f9</t>
  </si>
  <si>
    <t>/funding-round/77fbb2b22f6d422a9922562631d7fbcb</t>
  </si>
  <si>
    <t>/funding-round/826c4877c2aa0591005a6f3d41953afb</t>
  </si>
  <si>
    <t>/funding-round/a0d329c9425e505181a6ee1cdac1e078</t>
  </si>
  <si>
    <t>/funding-round/1440b875dc7eaf013ce2fb3d3353e967</t>
  </si>
  <si>
    <t>/funding-round/53f3c03043b21b45985cf61db0f1f10e</t>
  </si>
  <si>
    <t>/funding-round/7d3e58b827aa4bfad995d6b66ca34120</t>
  </si>
  <si>
    <t>/funding-round/0c2ebf9e31646e4113cf0a92ef246423</t>
  </si>
  <si>
    <t>/funding-round/ab4e4308edded8c82979bfdfb1a256ce</t>
  </si>
  <si>
    <t>/funding-round/f3d33048ff8c20d8ce3c2f3946c46b41</t>
  </si>
  <si>
    <t>/funding-round/855d40f5f3607c315c405843e463845a</t>
  </si>
  <si>
    <t>/funding-round/7e66e09af00b332f16dd282748e50bb7</t>
  </si>
  <si>
    <t>/funding-round/8ee2138dcc3563eabe1c32aac5fcab7b</t>
  </si>
  <si>
    <t>/funding-round/fb093a20bd529e44037c633c72ca7127</t>
  </si>
  <si>
    <t>/funding-round/c0eda248825efd77ebb1ac5b2d75f759</t>
  </si>
  <si>
    <t>/funding-round/702499a1e2280aee7f1ada3e9da7e05c</t>
  </si>
  <si>
    <t>/funding-round/798482ef177a02d7c5321f1df0bf4d01</t>
  </si>
  <si>
    <t>/funding-round/b42703ec2672ddf487a99d019d449ffb</t>
  </si>
  <si>
    <t>/funding-round/1346775ac9cc58c7d64a3e78c8c7b467</t>
  </si>
  <si>
    <t>/funding-round/c01472973671bf5709de69e38e337c45</t>
  </si>
  <si>
    <t>/funding-round/e315959c1940649a61b5ce88e0c58997</t>
  </si>
  <si>
    <t>/funding-round/7e55272209eebc25a5353801abe72af1</t>
  </si>
  <si>
    <t>/funding-round/a8a7ebf556f7a85d9276401c4cc0e0eb</t>
  </si>
  <si>
    <t>/funding-round/7037dc6feb92d6597af567b61e2f6ce8</t>
  </si>
  <si>
    <t>/funding-round/0181e97d62e6415ae66ca0586947cb99</t>
  </si>
  <si>
    <t>/funding-round/683179f019cec2e9bb72f62f9abce17a</t>
  </si>
  <si>
    <t>/funding-round/cd86ca1b85dae34a9fe4e8269a43b564</t>
  </si>
  <si>
    <t>/funding-round/ecab21edc7be0dca988a78ed1f5c064a</t>
  </si>
  <si>
    <t>/funding-round/2c1368be76e343afc6a06881199f3e29</t>
  </si>
  <si>
    <t>/funding-round/5b23f25d9f82c5fa41925da243c30a64</t>
  </si>
  <si>
    <t>/funding-round/fc2fef34fdf9ea0e498bc00959e3455c</t>
  </si>
  <si>
    <t>/funding-round/b0c5b8ad666ecfbc9677c9158bd9b374</t>
  </si>
  <si>
    <t>/funding-round/386247c1fa291c2f4fa3c259908cb6cb</t>
  </si>
  <si>
    <t>/funding-round/4d6804aa118809c3a30e90e972f0acb8</t>
  </si>
  <si>
    <t>/funding-round/5066389a068a9e11307a72630284c0ac</t>
  </si>
  <si>
    <t>/funding-round/5823ec99ddd5d612b2e89b77b9d9526e</t>
  </si>
  <si>
    <t>/funding-round/7e8dfe2ef6d4f610a1f537ed777cee63</t>
  </si>
  <si>
    <t>/funding-round/abc69b64c49d5f6bb57c607505292654</t>
  </si>
  <si>
    <t>/funding-round/53e63a2fbc2d888e19d32f2dd81da4cb</t>
  </si>
  <si>
    <t>/funding-round/8714af40c158e818738189c5104d3dd7</t>
  </si>
  <si>
    <t>/funding-round/4de39726b01da9d3ce52275d8505f25f</t>
  </si>
  <si>
    <t>/funding-round/969a351bf6be8033f1f43c4c532a76e2</t>
  </si>
  <si>
    <t>/funding-round/52e1960acc1bd39efba4cc62a192a761</t>
  </si>
  <si>
    <t>/funding-round/18009917f182a06dea20393a2446d293</t>
  </si>
  <si>
    <t>/funding-round/26c3df91a1e438b1ba9bf9946112f481</t>
  </si>
  <si>
    <t>/funding-round/efcd3e3242eb1d11cc9d3e45e05e444d</t>
  </si>
  <si>
    <t>/funding-round/5b07dedca121148872bdffd6e37dad8c</t>
  </si>
  <si>
    <t>/funding-round/2d82d957711a895a8d685d7c687130c8</t>
  </si>
  <si>
    <t>/funding-round/6d6bf3c1ba396147f638c96d56448e66</t>
  </si>
  <si>
    <t>/funding-round/84bc0c930c7e4b2712f161b0b26e05a3</t>
  </si>
  <si>
    <t>/funding-round/1f13223ef3fe9267eb2e26ccfe7a617e</t>
  </si>
  <si>
    <t>/funding-round/a1d0efa6f43ad4f35c5c1c17e236c58d</t>
  </si>
  <si>
    <t>/funding-round/59ec89cfc3e26d017959324f153b5adc</t>
  </si>
  <si>
    <t>/funding-round/652fe918f3a914fccd4d981c8cdf7469</t>
  </si>
  <si>
    <t>/funding-round/7bf9d68f430a5df97b1601da0c6365ab</t>
  </si>
  <si>
    <t>/funding-round/b3e88dd1eb88f00816de47c8944c24c5</t>
  </si>
  <si>
    <t>/funding-round/e3ad077e62bfc0d38141f1af4c08b985</t>
  </si>
  <si>
    <t>/funding-round/96be4d10bbde04ba0d44424df02dc2d8</t>
  </si>
  <si>
    <t>/funding-round/d28dca72ef2d067f86f527fd44c995ed</t>
  </si>
  <si>
    <t>/funding-round/aa373b91930338cae72ef71ea1629344</t>
  </si>
  <si>
    <t>/funding-round/e38b74f35ddf6e256d3b797bf4982b17</t>
  </si>
  <si>
    <t>/funding-round/fbabe465577b58d2cb7e7b91a37b1f54</t>
  </si>
  <si>
    <t>/funding-round/8bd340242adc6e3e41dd3967015b2cae</t>
  </si>
  <si>
    <t>/funding-round/f27451553694c11407214c24373ae8d0</t>
  </si>
  <si>
    <t>/funding-round/a7835d3bf7b00ae7c93f84041c7ca67e</t>
  </si>
  <si>
    <t>/funding-round/11fe1a1e3bb650bff878a8a582d9ec80</t>
  </si>
  <si>
    <t>/funding-round/1f121483c43b60c26ec90e7bb637c339</t>
  </si>
  <si>
    <t>/funding-round/5d03aa958d612df00018606cd2992974</t>
  </si>
  <si>
    <t>/funding-round/8ec76f14ea1374d77036733ee58738f7</t>
  </si>
  <si>
    <t>/funding-round/b7621faaddcde3d2b7e7a728ed69f391</t>
  </si>
  <si>
    <t>/funding-round/63bacd8f00b6d60419a3d929baa9e8ee</t>
  </si>
  <si>
    <t>/funding-round/d3e37fdb0bd73dc47c7b9c0e78897192</t>
  </si>
  <si>
    <t>/funding-round/19653440b17c45def11b678b7172d136</t>
  </si>
  <si>
    <t>/funding-round/df134feb51bdb0e30c2fae14dd80d0d1</t>
  </si>
  <si>
    <t>/funding-round/0e66034d3426b34f3f14b52a76c95c7e</t>
  </si>
  <si>
    <t>/funding-round/3b1731fd562a96c5990ffced716cde7c</t>
  </si>
  <si>
    <t>/funding-round/69ce3fb7f2adea8584a6da9a1c5993e7</t>
  </si>
  <si>
    <t>/funding-round/869a0fc82e74a48ae87dea563e443644</t>
  </si>
  <si>
    <t>/funding-round/b558be81f5747c9cd99da0995a7deb63</t>
  </si>
  <si>
    <t>/funding-round/b9351d95e91df6847f59f59fd809db86</t>
  </si>
  <si>
    <t>/funding-round/e3bcef473bd502fd355a034bbd19e7ef</t>
  </si>
  <si>
    <t>/funding-round/b57f11a0a24b446bf0d8fbe5c573adb8</t>
  </si>
  <si>
    <t>/funding-round/e3b5f1f2356c18ecb094dc395cedbf3f</t>
  </si>
  <si>
    <t>/funding-round/a0ce6c1c047be82414c16d7180df4a7c</t>
  </si>
  <si>
    <t>/funding-round/1df9ea042082dbb2d032e6b3de528206</t>
  </si>
  <si>
    <t>/funding-round/12175e667886bad50a292583d03613fb</t>
  </si>
  <si>
    <t>/funding-round/c9b66ca1bc63b533b0446b6362a9f65e</t>
  </si>
  <si>
    <t>/funding-round/c356e9c85b1c790740d2179c998d93f3</t>
  </si>
  <si>
    <t>/funding-round/3d2df5efda17e2be7cf0a43593505b38</t>
  </si>
  <si>
    <t>/funding-round/06c8c54542f31d3816e358d1e734dd1d</t>
  </si>
  <si>
    <t>/funding-round/e9fd190c81b50b0cdf2028ecc2e52387</t>
  </si>
  <si>
    <t>/funding-round/471f633ba60828b65ec9fbff3e5d4b9f</t>
  </si>
  <si>
    <t>/funding-round/59ae7bbfeff093067ed57857fecf91bf</t>
  </si>
  <si>
    <t>/funding-round/772c1cb0a6161d8b7fc2bfd32163fbd8</t>
  </si>
  <si>
    <t>/funding-round/91adbe32fa5d1f2b6641a29f2471a892</t>
  </si>
  <si>
    <t>/funding-round/dd7670c8d74de9883fd33770da3f2eab</t>
  </si>
  <si>
    <t>/funding-round/e65a17eeed4dc9bd1997f68f07512f4f</t>
  </si>
  <si>
    <t>/funding-round/4032982e961249c53e068a04ea5ef2e2</t>
  </si>
  <si>
    <t>/funding-round/a577726649cf37e164e8b5f865bb2e60</t>
  </si>
  <si>
    <t>/funding-round/b987a1812cd0143bc34e17fdd36a0fa0</t>
  </si>
  <si>
    <t>/funding-round/f62b153e51020a617e4550ff919993ea</t>
  </si>
  <si>
    <t>/funding-round/0fd650757f84086ee1ad12b633655d96</t>
  </si>
  <si>
    <t>/funding-round/56cb7a99b3a49c84dccb5d370527815b</t>
  </si>
  <si>
    <t>/funding-round/8679c37bc0ac30699605bf3147c7c4cc</t>
  </si>
  <si>
    <t>/funding-round/8c2d2a8e67219777f4e895469886ffb3</t>
  </si>
  <si>
    <t>/funding-round/2de8075975963c173f864d7c40d85fc7</t>
  </si>
  <si>
    <t>/funding-round/487332b9ba31c76049d11b67d794fff2</t>
  </si>
  <si>
    <t>/funding-round/a641286556eead4d83efc7ddc0a45254</t>
  </si>
  <si>
    <t>/funding-round/cf2ac65ddc7f7c733c1a1c7ece535e1e</t>
  </si>
  <si>
    <t>/funding-round/4d75978635d915dd9fab19cc5c0e393b</t>
  </si>
  <si>
    <t>/funding-round/42016976ae8216c217c2bff3b2bdd8c6</t>
  </si>
  <si>
    <t>/funding-round/4271d6d457648561e0edba4c9f7aa61b</t>
  </si>
  <si>
    <t>/funding-round/71c6cadd16b6e2088c7844a1b8b8f695</t>
  </si>
  <si>
    <t>/funding-round/7aa406c959705be7fcd7565b01b677d4</t>
  </si>
  <si>
    <t>/funding-round/3d71220344fcd864e2509e28d8850f2f</t>
  </si>
  <si>
    <t>/funding-round/7e7faf34ffb63dff3d734fd260e30d1d</t>
  </si>
  <si>
    <t>/funding-round/829d11ec94ff2a6528d37ecb9af2c147</t>
  </si>
  <si>
    <t>/funding-round/9fbe0d7bd1a8c73c0f59fb34431b7e27</t>
  </si>
  <si>
    <t>/funding-round/1534f678e83adb54550af33cddcd037f</t>
  </si>
  <si>
    <t>/funding-round/9454effffdadb3e98057f2ed8026e0a4</t>
  </si>
  <si>
    <t>/funding-round/8f27af6955a6db950f2e05622a8ca34c</t>
  </si>
  <si>
    <t>/funding-round/a4a1411fa0e0b5804e875cb9aec0df88</t>
  </si>
  <si>
    <t>/funding-round/aad70ac55a9c0c5ab7ef257321660cc1</t>
  </si>
  <si>
    <t>/funding-round/ee01819c75ba01bcd113a5d5e18708c2</t>
  </si>
  <si>
    <t>/funding-round/04fee77959dab1d84ccae3e5779b2061</t>
  </si>
  <si>
    <t>/funding-round/4933ee954971614fbe7ef5a60a8246e6</t>
  </si>
  <si>
    <t>/funding-round/72e78e70981a124068deea64f46f8254</t>
  </si>
  <si>
    <t>/funding-round/b1cc25bc7b4b6c1a21417f140f278139</t>
  </si>
  <si>
    <t>/funding-round/c3575ddefd281f22414ee97d6aad8d02</t>
  </si>
  <si>
    <t>/funding-round/1f8644e23344357f56f7cbdd37cae510</t>
  </si>
  <si>
    <t>/funding-round/e65f48f35b6718371cf642ea03af4336</t>
  </si>
  <si>
    <t>/funding-round/265116d397573701f4625bd49ec7e667</t>
  </si>
  <si>
    <t>/funding-round/76b582a638620660f8091a29422e971e</t>
  </si>
  <si>
    <t>/funding-round/515f061177faf8a93726a9a254c85b73</t>
  </si>
  <si>
    <t>/funding-round/7bcc719464685c940745330792fd71fa</t>
  </si>
  <si>
    <t>/funding-round/9eacd8bce515100112136cac38d7c279</t>
  </si>
  <si>
    <t>/funding-round/1f9863be6ed59a95b77780ec0a5d5187</t>
  </si>
  <si>
    <t>/funding-round/8e397ed5ff151d2a27fdf4de12747ad4</t>
  </si>
  <si>
    <t>/funding-round/b5d2b078de566688ae165d0ae47b9a31</t>
  </si>
  <si>
    <t>/funding-round/e690bb45f0a3422c4647f34f737d4299</t>
  </si>
  <si>
    <t>/funding-round/ef37d46eefd8267eb7e249b333bcf0d8</t>
  </si>
  <si>
    <t>/funding-round/f5b966dfc1a1743a77c7725492844f74</t>
  </si>
  <si>
    <t>/funding-round/2d817a74b92d2ed3cc1dcf3604a1dc80</t>
  </si>
  <si>
    <t>/funding-round/592d2935fcb32e50b8e4ea4a93e8721b</t>
  </si>
  <si>
    <t>/funding-round/7bf0e67446074965487e6f98197b3e80</t>
  </si>
  <si>
    <t>/funding-round/be6bf23f1291b84e820fc74a899b1be2</t>
  </si>
  <si>
    <t>/funding-round/f42ee9040cae8e032bd7a12c3d38107c</t>
  </si>
  <si>
    <t>/funding-round/451f9038c5e6bbf2d1cba04899f944d7</t>
  </si>
  <si>
    <t>/funding-round/7f23c0f60a8448008edd5b437a7c21c5</t>
  </si>
  <si>
    <t>/funding-round/fb8204b4932578b3f239b58151d74bb0</t>
  </si>
  <si>
    <t>/funding-round/2666cd229919518dba1f1705659a2c85</t>
  </si>
  <si>
    <t>/funding-round/3521a9bc4c4534e1af2cbf4e70df1201</t>
  </si>
  <si>
    <t>/funding-round/6df30496b1fe667e5e7c64dfddabf97d</t>
  </si>
  <si>
    <t>/funding-round/a8f823865ea19a12cd95d5478f912165</t>
  </si>
  <si>
    <t>/funding-round/cf76391cf4b154fb03c21b20daeb1676</t>
  </si>
  <si>
    <t>/funding-round/9217ade7f41785de60fb188e9e36470a</t>
  </si>
  <si>
    <t>/funding-round/b05c25ac4765693af31a2b573583c74c</t>
  </si>
  <si>
    <t>/funding-round/26ea89a3ae15336995eed0e7667ad62b</t>
  </si>
  <si>
    <t>/funding-round/386f4b1f93795e3cb49f5c9d3dfd020a</t>
  </si>
  <si>
    <t>/funding-round/592ac7dfe8496b83ecec3cefbbdabea3</t>
  </si>
  <si>
    <t>/funding-round/964b7e386957d1fd07bffdb7d34b2725</t>
  </si>
  <si>
    <t>/funding-round/232f4679ff88f4d9ac825cc60e9b551f</t>
  </si>
  <si>
    <t>/funding-round/c7313f551fb1b59c0a34ef4c17785e50</t>
  </si>
  <si>
    <t>/funding-round/ee9cb6a4166336a7c39f54ccb4129e25</t>
  </si>
  <si>
    <t>/funding-round/c1ca7ccab425cb2de3b63cf3d833b0ce</t>
  </si>
  <si>
    <t>/funding-round/67bcfebf41f8442079ad112571d846f6</t>
  </si>
  <si>
    <t>/funding-round/76213f6b8d096323764836089664ea6b</t>
  </si>
  <si>
    <t>/funding-round/5956930ffeb7d324109865ea2b2ad8b3</t>
  </si>
  <si>
    <t>/funding-round/b4437b66ac5a59154d1eb2dc00755144</t>
  </si>
  <si>
    <t>/funding-round/15f7c732273a7fce3067e49eb0a201e7</t>
  </si>
  <si>
    <t>/funding-round/327e6c229a17e363eec05ccaef498705</t>
  </si>
  <si>
    <t>/funding-round/387bdc71d88200f536aaa96d148e5224</t>
  </si>
  <si>
    <t>/funding-round/66aea06b7d6c4a5cdc6af7dfc98e672c</t>
  </si>
  <si>
    <t>/funding-round/864aa4968cc7c176e030367da27df381</t>
  </si>
  <si>
    <t>/funding-round/868aa2714bdf85f00bb17a9b0c027881</t>
  </si>
  <si>
    <t>/funding-round/9f570e92c9f1582a570261d8348639a1</t>
  </si>
  <si>
    <t>/funding-round/d48acf8872142096ab5cd517c1c0cb3a</t>
  </si>
  <si>
    <t>/funding-round/eb0f2fd20037cca69b7d66b46590e5d3</t>
  </si>
  <si>
    <t>/funding-round/fbe5111464bb1fa93632c464050a963d</t>
  </si>
  <si>
    <t>/funding-round/47b19b5df9496fa18d9fcde06a2a6bdd</t>
  </si>
  <si>
    <t>/funding-round/613e8fd94a2891cba318cb5d94b70d14</t>
  </si>
  <si>
    <t>/funding-round/49d6a2cd4c85619db965347b7ac7d54c</t>
  </si>
  <si>
    <t>/funding-round/0bee0041b80adfb54dc13e1e239d6ec7</t>
  </si>
  <si>
    <t>/funding-round/929c06dd11e2b7cadb5d2f831f565409</t>
  </si>
  <si>
    <t>/funding-round/12541f25880cba896fb267e11d503cd2</t>
  </si>
  <si>
    <t>/funding-round/9844b492c2c6d5c0ca5a047d06c87ab1</t>
  </si>
  <si>
    <t>/funding-round/1eb7dfa642d38428ecca1b9b8965cdf1</t>
  </si>
  <si>
    <t>/funding-round/e702eeabbff7014cd770d2b721483808</t>
  </si>
  <si>
    <t>/funding-round/802075e1daa7173340a6a696f5cff0d0</t>
  </si>
  <si>
    <t>/funding-round/c5df5e9a7c730ab5f4ce039319772657</t>
  </si>
  <si>
    <t>/funding-round/e96abaabfc35cba83d7910cad9edf6b7</t>
  </si>
  <si>
    <t>/funding-round/fffdef29398ef6c9c4a66894d1517b50</t>
  </si>
  <si>
    <t>/funding-round/2ada6ac8e63f94bac43ca0316fcda4be</t>
  </si>
  <si>
    <t>/funding-round/43fc1dd0dc45d31aea2e6ae7bb82e2e5</t>
  </si>
  <si>
    <t>/funding-round/8410f360718d4c473d5314655c46571f</t>
  </si>
  <si>
    <t>/funding-round/9ba391062b22ea4c0fac1793e6ad66fb</t>
  </si>
  <si>
    <t>/funding-round/032eaf7679acb7076ce1d78ac3b81f3f</t>
  </si>
  <si>
    <t>/funding-round/2381d05cd29d4e97c614634d0402392d</t>
  </si>
  <si>
    <t>/funding-round/87068828797ff7bf8733c62b476a4bc1</t>
  </si>
  <si>
    <t>/funding-round/94858690d32d613301d8c3429f9de199</t>
  </si>
  <si>
    <t>/funding-round/ab01908c350ecef416fbfbdbdb33d754</t>
  </si>
  <si>
    <t>/funding-round/b01f037550687e45d4e3980949b47ac6</t>
  </si>
  <si>
    <t>/funding-round/d4292bd71831f165707e5073014c6842</t>
  </si>
  <si>
    <t>/funding-round/bb879a8c51666d768c201d1560ff0270</t>
  </si>
  <si>
    <t>/funding-round/be539015c5a486db7857857da946ac71</t>
  </si>
  <si>
    <t>/funding-round/efb62bc8526b7425d76c927992a9451b</t>
  </si>
  <si>
    <t>/funding-round/a830560e3951ff324520a82a10a115ab</t>
  </si>
  <si>
    <t>/funding-round/fe9ead969f25557f17e819103b7f8205</t>
  </si>
  <si>
    <t>/funding-round/8931c9c8db0aa49373f792fceef003e1</t>
  </si>
  <si>
    <t>/funding-round/e7eba7ec8c4d8d0987dc1aef1f4d9fd8</t>
  </si>
  <si>
    <t>/funding-round/12e368f5d2220afcce85433b7cad0943</t>
  </si>
  <si>
    <t>/funding-round/5c728a9ea255c272a899a80e42dcf3db</t>
  </si>
  <si>
    <t>/funding-round/014acc429f37cee871e8a0c4ab53c400</t>
  </si>
  <si>
    <t>/funding-round/482acba7faa8cb4c4777039b7de73d6d</t>
  </si>
  <si>
    <t>/funding-round/d189ae278dac044dfed3f06bb0d57624</t>
  </si>
  <si>
    <t>/funding-round/1994d773c23cccf904f36072bce16d55</t>
  </si>
  <si>
    <t>/funding-round/255379348e65b5e03090367732fa8ba3</t>
  </si>
  <si>
    <t>/funding-round/272725dabacab37a4d0e654ead71d6a8</t>
  </si>
  <si>
    <t>/funding-round/39d70120d15e5c6fbfb855e822b6a4ef</t>
  </si>
  <si>
    <t>/funding-round/856db60eaebf21a69a7be54ffc1e750f</t>
  </si>
  <si>
    <t>/funding-round/a04510da3342bda3c4ca60556a1a4f14</t>
  </si>
  <si>
    <t>/funding-round/a6d74cd6fa73fe20cfddd4a522c5e9d5</t>
  </si>
  <si>
    <t>/funding-round/eeb0d1040f6c00368e02b86c02b30809</t>
  </si>
  <si>
    <t>/funding-round/671d76df27c293de503c8c2a6976de7b</t>
  </si>
  <si>
    <t>/funding-round/a772ddbad65e83352a529d0764345873</t>
  </si>
  <si>
    <t>/funding-round/70e59606472728489e3d4cb13c73560a</t>
  </si>
  <si>
    <t>/funding-round/a3a0dfda00aec7f36fda832aa54831ff</t>
  </si>
  <si>
    <t>/funding-round/31a43ab8216654e85b5f3dab69b264f6</t>
  </si>
  <si>
    <t>/funding-round/b4b13f61f1937ef31a0176c47fd3f55c</t>
  </si>
  <si>
    <t>/funding-round/8674e470863b43360795d4028abded9d</t>
  </si>
  <si>
    <t>/funding-round/2b0f6b828e4078f72e4419feaf54d798</t>
  </si>
  <si>
    <t>/funding-round/43159cc2f9b9e64d1c7f6f64dcd7561e</t>
  </si>
  <si>
    <t>/funding-round/722d5796208b4479498d2a140e9872b2</t>
  </si>
  <si>
    <t>/funding-round/78313b0b5a23308b93dff0ae2114b703</t>
  </si>
  <si>
    <t>/funding-round/79025f7a58f60af0836b3295a37c1f81</t>
  </si>
  <si>
    <t>/funding-round/cb045cb2273bb7f3db91726d0eb76dbd</t>
  </si>
  <si>
    <t>/funding-round/5ed892040342c985b52000accc8be14b</t>
  </si>
  <si>
    <t>/funding-round/ccd9282fa4a171cc21372ca2ddb01546</t>
  </si>
  <si>
    <t>/funding-round/fc9baaf4a226b0ce041407ed4f6add17</t>
  </si>
  <si>
    <t>/funding-round/75ef9cb50063e026b9076df8eeee3b40</t>
  </si>
  <si>
    <t>/funding-round/27c8a5378bef8bb0b7ffd2e0dfc6690a</t>
  </si>
  <si>
    <t>/funding-round/5a0c4a6c4af7e8d699883227ac002628</t>
  </si>
  <si>
    <t>/funding-round/89b1d3325ad31b3816e39fbe38115abb</t>
  </si>
  <si>
    <t>/funding-round/aafd0665a7119f99d73f1c7139536009</t>
  </si>
  <si>
    <t>/funding-round/14212f7421695f55215a5e70a8543533</t>
  </si>
  <si>
    <t>/funding-round/505c3a1abde1b7125b67b721fa52898b</t>
  </si>
  <si>
    <t>/funding-round/d36a11a32bc5ae94580ce998b7e696e7</t>
  </si>
  <si>
    <t>/funding-round/a555c17e8ca2cd9bae2ea6643dae48fa</t>
  </si>
  <si>
    <t>/funding-round/cb7ab53e8cd3b809f5a3feffe038140e</t>
  </si>
  <si>
    <t>/funding-round/0c72292e3356ef0dc4c3315ec9b15440</t>
  </si>
  <si>
    <t>/funding-round/28e1a1ba4c172a2f3010a20faf832644</t>
  </si>
  <si>
    <t>/funding-round/50a382ae8801b5b85282f53d40fb365c</t>
  </si>
  <si>
    <t>/funding-round/53ec774b1c1bd8c87dec3a3523b6fea7</t>
  </si>
  <si>
    <t>/funding-round/56248415c0dad0fce89f35c77806bdb9</t>
  </si>
  <si>
    <t>/funding-round/cc534eb91ddb983a316d5ae479f06f2d</t>
  </si>
  <si>
    <t>/funding-round/10bbdab41bc3c30b6b3530a2f07b45ea</t>
  </si>
  <si>
    <t>/funding-round/7886196d418825ddecac105240488909</t>
  </si>
  <si>
    <t>/funding-round/40d670c3abd15d4180efa897c6eea9fb</t>
  </si>
  <si>
    <t>/funding-round/7f3cfc94110669c12525953a727b6e17</t>
  </si>
  <si>
    <t>/funding-round/9b901ac553c4c584c7d8c9424e64850d</t>
  </si>
  <si>
    <t>/funding-round/f0cb5b2d7e41271ed1b74f24eed3ba35</t>
  </si>
  <si>
    <t>/funding-round/35ef12b3d92352c629d24a203f84fb73</t>
  </si>
  <si>
    <t>/funding-round/4dbbaea3240c4ebd0abda7ebfd25e997</t>
  </si>
  <si>
    <t>/funding-round/b50af1e497d7ebdface1419d1fa0371c</t>
  </si>
  <si>
    <t>/funding-round/e83f20cc9523761fee7c8e78f3ac18ca</t>
  </si>
  <si>
    <t>/funding-round/7be0926360697b7d4ce653b26ff643eb</t>
  </si>
  <si>
    <t>/funding-round/aad55c6ee506a656795f53cfe0b141ea</t>
  </si>
  <si>
    <t>/funding-round/b42f1674efefd88727587ea45228fb83</t>
  </si>
  <si>
    <t>/funding-round/9b9db2bded8d0f5c2c00c4fb3c166cce</t>
  </si>
  <si>
    <t>/funding-round/f1787ef0b9f3566f3aa42e6b53a0c18c</t>
  </si>
  <si>
    <t>/funding-round/afb3621ac004dae635f8b7d102de984d</t>
  </si>
  <si>
    <t>/funding-round/68476a79503946ce2487cbc9c9c21423</t>
  </si>
  <si>
    <t>/funding-round/35830c8fc19f4116aaa8360eb7b50ba9</t>
  </si>
  <si>
    <t>/funding-round/9294683db524800e131a677955ec868a</t>
  </si>
  <si>
    <t>/funding-round/5bf3a4ff3662c043332eaa7de80e868f</t>
  </si>
  <si>
    <t>/funding-round/874ddc308b5f9619a5324a2ed8f4fe71</t>
  </si>
  <si>
    <t>/funding-round/fab4f1dc622b1d80300e53756206ac9c</t>
  </si>
  <si>
    <t>/funding-round/8e1413bd9d9f4a4f404ae32ec11325ee</t>
  </si>
  <si>
    <t>/funding-round/f7976818a5a7202e3f1c67d7b296c757</t>
  </si>
  <si>
    <t>/funding-round/150b486a472676be1406505f485839e6</t>
  </si>
  <si>
    <t>/funding-round/3bcb3052714beaaad138c6517749b7a4</t>
  </si>
  <si>
    <t>/funding-round/839777f7e6067a0a4ae63b41c55753ce</t>
  </si>
  <si>
    <t>/funding-round/3e8d2179275d8c43e730b90cf721d4a6</t>
  </si>
  <si>
    <t>/funding-round/55578724e3f44e78944d2385ddb94673</t>
  </si>
  <si>
    <t>/funding-round/6fe0079d3aa4dddf6edc5cfccfdcd6c2</t>
  </si>
  <si>
    <t>/funding-round/6ff1bec04671e3a2a51c57f7faf2dfab</t>
  </si>
  <si>
    <t>/funding-round/42e602b99a722644dfc59a97d93688fa</t>
  </si>
  <si>
    <t>/funding-round/670c3afdb7e64364253571b7e7db77ba</t>
  </si>
  <si>
    <t>/funding-round/a9a387f868ee9dadb5d303f0b7ffa6f0</t>
  </si>
  <si>
    <t>/funding-round/b819f4a5e0ed107ff4d4ebc54d1332ad</t>
  </si>
  <si>
    <t>/funding-round/cf56d50efc6115ca39a52f201548161d</t>
  </si>
  <si>
    <t>/funding-round/4ce72f9ba3a6e8c9711ef57f91ad7ff1</t>
  </si>
  <si>
    <t>/funding-round/1bc91ec79bf61534c5ad644c1382bcf2</t>
  </si>
  <si>
    <t>/funding-round/c475a681cd9a6cc5c1a04837e8acdedf</t>
  </si>
  <si>
    <t>/funding-round/d18cffe4f8035422b47e62a375b8693a</t>
  </si>
  <si>
    <t>/funding-round/e89eb8bcb7cd0f3e6a4586eebd47468d</t>
  </si>
  <si>
    <t>/funding-round/e9f45e969d3d0f68f001c413310aa3ed</t>
  </si>
  <si>
    <t>/funding-round/f027bcdd2a4602fbd0e591784fcb2841</t>
  </si>
  <si>
    <t>/funding-round/58088fd2d7155a463fff9f4d8b8f2119</t>
  </si>
  <si>
    <t>/funding-round/872b0007a17cc6f9f5174b505f00a02d</t>
  </si>
  <si>
    <t>/funding-round/9e622c4a86c84be8afc9a9764ade8c50</t>
  </si>
  <si>
    <t>/funding-round/e8d5b7ae873eebf2f71946777b939596</t>
  </si>
  <si>
    <t>/funding-round/1a0b502aa6fd6197525c222631b07539</t>
  </si>
  <si>
    <t>/funding-round/6c72fb3f16de161d1025f8aef4a94ab4</t>
  </si>
  <si>
    <t>/funding-round/28ffcf873af10c71be1632e36a5915fb</t>
  </si>
  <si>
    <t>/funding-round/affc59c59d0c9b1b30c32ab6dc624426</t>
  </si>
  <si>
    <t>/funding-round/21a2c84dfa3b0735b54126911d3454f1</t>
  </si>
  <si>
    <t>/funding-round/78c3386a5fc7d2f7b2ec39f36fc66ffd</t>
  </si>
  <si>
    <t>/funding-round/a47ce6f40dfb8e2a560810661d39bdfc</t>
  </si>
  <si>
    <t>/funding-round/b0fd7643a13a6cc1ade626ca552830bb</t>
  </si>
  <si>
    <t>/funding-round/ecbcc65a9ebc0952d3c90d1c3db0dab7</t>
  </si>
  <si>
    <t>/funding-round/d6ced737c298a3328d53a34b58bdbe84</t>
  </si>
  <si>
    <t>/funding-round/22337a913a46f7c76de98f786e862b45</t>
  </si>
  <si>
    <t>/funding-round/d3e3f3e036f110a8a63404acd8ec9f90</t>
  </si>
  <si>
    <t>/funding-round/374aa282c4d2e4f9f2fe704cb3046db9</t>
  </si>
  <si>
    <t>/funding-round/50932b8c8186503783f4e6fe4f8352ba</t>
  </si>
  <si>
    <t>/funding-round/f045ffbde3e19b95cdbe8ebd42a77de0</t>
  </si>
  <si>
    <t>/funding-round/0e534e4136348c00fe34b59a55470896</t>
  </si>
  <si>
    <t>/funding-round/15009605d927c3f8500b68c47ad1ebc2</t>
  </si>
  <si>
    <t>/funding-round/79b5a2e27813d2e517f30fff37544f5e</t>
  </si>
  <si>
    <t>/funding-round/befc4eed80316b211f7b43ff69aa83ae</t>
  </si>
  <si>
    <t>/funding-round/0cd56ba24faf21f634998dc844a3247a</t>
  </si>
  <si>
    <t>/funding-round/55db7a3e65ca3532eccf89891aa5d0c5</t>
  </si>
  <si>
    <t>/funding-round/a9706d52f17fa332ba7eebadce4f32a2</t>
  </si>
  <si>
    <t>/funding-round/c89029fab101b76e99b77dc030c85749</t>
  </si>
  <si>
    <t>/funding-round/4bb9c458c4c5b941a7c308535b260308</t>
  </si>
  <si>
    <t>/funding-round/7cd7e74f374dd1e0deefafa8893a47d0</t>
  </si>
  <si>
    <t>/funding-round/dabc1938483c2c172e928fc20c042ddf</t>
  </si>
  <si>
    <t>/funding-round/50f91e12940399f98a90d725f82d8e91</t>
  </si>
  <si>
    <t>/funding-round/d0f2fc08da845c3a7c61735092461820</t>
  </si>
  <si>
    <t>/funding-round/aa88a70c55fc389e7e1c89be35da69e6</t>
  </si>
  <si>
    <t>/funding-round/b7c3962e01e521d4c66bf6b46350b433</t>
  </si>
  <si>
    <t>/funding-round/0e5a1901aa9169f8743de4c840009f59</t>
  </si>
  <si>
    <t>/funding-round/601d75d3db43437a4e199863ae489bd6</t>
  </si>
  <si>
    <t>/funding-round/e19dc5b5278dd4927801e5cab606c030</t>
  </si>
  <si>
    <t>/funding-round/2fbe3c4d0c0d943f3b80b2ca0b8c0a50</t>
  </si>
  <si>
    <t>/funding-round/e3c768aee8b272fc4b61c30cdb7a1cc8</t>
  </si>
  <si>
    <t>/funding-round/11f4c1c2bc9f3b2f9b96318d24f45313</t>
  </si>
  <si>
    <t>/funding-round/872ec46c01a606930271a9142a98c79e</t>
  </si>
  <si>
    <t>/funding-round/931ae897dccad1fbd191aa7402960a9f</t>
  </si>
  <si>
    <t>/funding-round/cbb40202d2a7fd97ea0c6b8769628f75</t>
  </si>
  <si>
    <t>/funding-round/0833b61bea6032c0d3a195e6230889e5</t>
  </si>
  <si>
    <t>/funding-round/30c4c50a61dce30a9563d75a429eb53f</t>
  </si>
  <si>
    <t>/funding-round/9ec0666af15224872dc7334d5a4a2fb7</t>
  </si>
  <si>
    <t>/funding-round/1743337121ee43ae0136d1df274ed3a3</t>
  </si>
  <si>
    <t>/funding-round/f8bba911e6f60c68be659ad608138509</t>
  </si>
  <si>
    <t>/funding-round/0f7981f61c01784ae9ee439d959e1ba3</t>
  </si>
  <si>
    <t>/funding-round/1d8149698ed466e9d81150a09e1da6e7</t>
  </si>
  <si>
    <t>/funding-round/3e460679694b64b5b8624c86f0700661</t>
  </si>
  <si>
    <t>/funding-round/62b82d6bd431ec803b42653cb03b36a6</t>
  </si>
  <si>
    <t>/funding-round/a6420837f3c8662dcd1b7b365a2a23ba</t>
  </si>
  <si>
    <t>/funding-round/6c63ad12e709968be8039d0b6b72a637</t>
  </si>
  <si>
    <t>/funding-round/109ba5122396f57ac795c39618a7395e</t>
  </si>
  <si>
    <t>/funding-round/656d0fa5c1d27fc1471ffc23991604f4</t>
  </si>
  <si>
    <t>/funding-round/2323d2e29bb3acbe68edbc17b8ab1de3</t>
  </si>
  <si>
    <t>/funding-round/c82343926794ddeef413052401840c2f</t>
  </si>
  <si>
    <t>/funding-round/f1923bef1ede7e6ee5e34079ce88abaf</t>
  </si>
  <si>
    <t>/funding-round/2b9a23fb7e78a83cbb65927c4dea6173</t>
  </si>
  <si>
    <t>/funding-round/365c6d0b302c0fca52841e16c854c245</t>
  </si>
  <si>
    <t>/funding-round/f9dc009a62c8de10cfa382fe9a7e4e87</t>
  </si>
  <si>
    <t>/funding-round/473b667611c415831afa810141148321</t>
  </si>
  <si>
    <t>/funding-round/ab9934be345e4f2ec2e835abb7bf032b</t>
  </si>
  <si>
    <t>/funding-round/6d17705558a7541d1770690befeb3b7c</t>
  </si>
  <si>
    <t>/funding-round/91cbb9b5b49211f374e8e36c18baddb5</t>
  </si>
  <si>
    <t>/funding-round/fcd137988cb600f305b876cabf6d30b6</t>
  </si>
  <si>
    <t>/funding-round/3e4d4cb35b3835ff85db5275fa072fac</t>
  </si>
  <si>
    <t>/funding-round/5a2c571bb4042fc688b37e9a7a5c032f</t>
  </si>
  <si>
    <t>/funding-round/a7daf162c49a6228428a08523eb8a36d</t>
  </si>
  <si>
    <t>/funding-round/8460a4d7682b5d91aa6ade1de0d08150</t>
  </si>
  <si>
    <t>/funding-round/9945daac757b32f94eea2f29cec6fac9</t>
  </si>
  <si>
    <t>/funding-round/c1000e802fbf5ed7fd174009c4121680</t>
  </si>
  <si>
    <t>/funding-round/ca3365531cb41c763dd24d72692e821f</t>
  </si>
  <si>
    <t>/funding-round/e56eb05c2ffe14750d4aaaecbe1d6044</t>
  </si>
  <si>
    <t>/funding-round/f82bb63dfcf63bd0f107a9a047d55b42</t>
  </si>
  <si>
    <t>/funding-round/079d91e6eda9da20a3487417f91fe946</t>
  </si>
  <si>
    <t>/funding-round/1b63b2796e44bcd1a7eb1dc2de2b564f</t>
  </si>
  <si>
    <t>/funding-round/1ecd51245065d4c8f755464f33e2333c</t>
  </si>
  <si>
    <t>/funding-round/79e54aafaa486203a396abe813b5c640</t>
  </si>
  <si>
    <t>/funding-round/e322488072dab78de959d97b1f072e98</t>
  </si>
  <si>
    <t>/funding-round/ce00e56a43b8cb5fe563f9b87100107e</t>
  </si>
  <si>
    <t>/funding-round/f744530cce618681192f6d9e334d0ef5</t>
  </si>
  <si>
    <t>/funding-round/4e6b800017b7a62bbcbd989a7c237aa7</t>
  </si>
  <si>
    <t>/funding-round/786e874723cf073f7f6fabf4500ba86f</t>
  </si>
  <si>
    <t>/funding-round/63fb7006c2c187bb25362a1bb3b772bd</t>
  </si>
  <si>
    <t>/funding-round/1fb485ad6f2bc8dfd364e4972b64c93e</t>
  </si>
  <si>
    <t>/funding-round/f79e9b151cbbbd13317e217b4b74a551</t>
  </si>
  <si>
    <t>/funding-round/781ecb61fa36c25f7ba266865b3d1311</t>
  </si>
  <si>
    <t>/funding-round/829aa92988adba9d26e84226e61ed332</t>
  </si>
  <si>
    <t>/funding-round/8d6a71fcb0463bdbeb42c7860277b4be</t>
  </si>
  <si>
    <t>/funding-round/a53ad150b29ba8d130a704e43ace138c</t>
  </si>
  <si>
    <t>/funding-round/70100827edd005d696f621def10fea6d</t>
  </si>
  <si>
    <t>/funding-round/8f79fa18f025aaa5fb4dbb544715704c</t>
  </si>
  <si>
    <t>/funding-round/b13830a00c61b0b679eaf536297a3bca</t>
  </si>
  <si>
    <t>/funding-round/b26b913a18ca55b6929f258b6e52d09a</t>
  </si>
  <si>
    <t>/funding-round/dd693f73d8731983d8ea8ec82b4abd20</t>
  </si>
  <si>
    <t>/funding-round/0ef09da4d8746d74a4c405c332e0c6bc</t>
  </si>
  <si>
    <t>/funding-round/375c0accdfe611b760de95cd64491a07</t>
  </si>
  <si>
    <t>/funding-round/c06c1d7713d8bd2b6b10b8b3c21b19ba</t>
  </si>
  <si>
    <t>/funding-round/b9ad29dbd8fb57b958200f8e009a0d65</t>
  </si>
  <si>
    <t>/funding-round/5fae37fc2d2e7340409b5eda0582586b</t>
  </si>
  <si>
    <t>/funding-round/706ffbf63bbf236146c548ddd0ec0c66</t>
  </si>
  <si>
    <t>/funding-round/6cbb71d954237b51ddeec59f45605c20</t>
  </si>
  <si>
    <t>/funding-round/6db6981c1a172ec69bab5ba295994686</t>
  </si>
  <si>
    <t>/funding-round/eda54e1656781627e85a9e5e34a2aa6e</t>
  </si>
  <si>
    <t>/funding-round/2631e0ae4ec04e22216fd6284d002b5f</t>
  </si>
  <si>
    <t>/funding-round/f9422edb5264b66b8e25fbe14a82003d</t>
  </si>
  <si>
    <t>/funding-round/446fd5cf549a3713d12053ad7e7a9eb1</t>
  </si>
  <si>
    <t>/funding-round/6e45f28beb056b993ab8ca4ad522784d</t>
  </si>
  <si>
    <t>/funding-round/02732d92e1fbfe2c977489985c7d3b31</t>
  </si>
  <si>
    <t>/funding-round/32cdab99c12e85871fea7249f71f364a</t>
  </si>
  <si>
    <t>/funding-round/b80b1d65485305554500bcd143437fe3</t>
  </si>
  <si>
    <t>/funding-round/8a3c1238baa9abd2ece4316486b268d0</t>
  </si>
  <si>
    <t>/funding-round/710d6bd7b895445c65f7d1849f93436c</t>
  </si>
  <si>
    <t>/funding-round/9c5afb1cfefb1d4488e7d1eeeb23f534</t>
  </si>
  <si>
    <t>/funding-round/bf1c9da3b421ee621b002b1ff077383d</t>
  </si>
  <si>
    <t>/funding-round/cff76998941a5a79a38d2e0bbd246b6a</t>
  </si>
  <si>
    <t>/funding-round/38728f8be6da99c674f2bb421b280652</t>
  </si>
  <si>
    <t>/funding-round/bafb28e7e726a95b282e910b10699d08</t>
  </si>
  <si>
    <t>/funding-round/e4021a24735fde55fed43ec025b85787</t>
  </si>
  <si>
    <t>/funding-round/cd439259c693a6c536384eaa22945163</t>
  </si>
  <si>
    <t>/funding-round/a539bbc7de7a4f95505970b225d50e81</t>
  </si>
  <si>
    <t>/funding-round/ab655f0f4f0309433be9877ef532e7fd</t>
  </si>
  <si>
    <t>/funding-round/12b9bff2a54d1e46b9bf52e27302df75</t>
  </si>
  <si>
    <t>/funding-round/1438ea9dc4a02138384c298ed0d5ef1c</t>
  </si>
  <si>
    <t>/funding-round/90db8d662eb9114f6da61959efaa7690</t>
  </si>
  <si>
    <t>/funding-round/bca2ddde89a7dbd5f4ee04c16cee928b</t>
  </si>
  <si>
    <t>/funding-round/e44960087563db3b07da0adafda8ceee</t>
  </si>
  <si>
    <t>/funding-round/6cc71a9c6a875c288031534e49764a48</t>
  </si>
  <si>
    <t>/funding-round/e1f29932e9aecb8267ae02a720c24335</t>
  </si>
  <si>
    <t>/funding-round/4b40d3b17a6369d0d82038f6a168c8f4</t>
  </si>
  <si>
    <t>/funding-round/11c243313bf31692a1f959662ee0653b</t>
  </si>
  <si>
    <t>/funding-round/762b0473ed6a76a2ede5862535de1711</t>
  </si>
  <si>
    <t>/funding-round/9f23b1e21d50653ba93eb8d636202c01</t>
  </si>
  <si>
    <t>/funding-round/4dd748742282d538fb51980a12a7a00e</t>
  </si>
  <si>
    <t>/funding-round/7c5abb66351212afab0c5ed20b3670a6</t>
  </si>
  <si>
    <t>/funding-round/d926e235c5fdb7203b5640530434386c</t>
  </si>
  <si>
    <t>/funding-round/7444a21788eb984ab3c066f5a62936d3</t>
  </si>
  <si>
    <t>/funding-round/a65ec99d5461ddfdabdb4d769d7c3e88</t>
  </si>
  <si>
    <t>/funding-round/bce7561b9e4aeb748d553c0e73341b5e</t>
  </si>
  <si>
    <t>/funding-round/24e004e19810da883cc7c2d58b5266a2</t>
  </si>
  <si>
    <t>/funding-round/722e1cc4862a3e3478fbbef4f7d0027c</t>
  </si>
  <si>
    <t>/funding-round/8a70bac33e9e113a7baee8b54979b7f0</t>
  </si>
  <si>
    <t>/funding-round/35c823729848dadc06a8b7347f808318</t>
  </si>
  <si>
    <t>/funding-round/33e1d0067127d8a53fc916492907aa81</t>
  </si>
  <si>
    <t>/funding-round/ef34d95cb5fb24029b2c96bd72d12ed5</t>
  </si>
  <si>
    <t>/funding-round/c5e5660ac559965f9440a2937bea8c55</t>
  </si>
  <si>
    <t>/funding-round/aa9d189cf6ff0eab63e69212e0f3a91f</t>
  </si>
  <si>
    <t>/funding-round/d4d5bde0782f16c5d045d02b26f793f7</t>
  </si>
  <si>
    <t>/funding-round/f3a7b866fd06689f634235730f884438</t>
  </si>
  <si>
    <t>/funding-round/4bab5b46f6eedff163cbff036442f3d2</t>
  </si>
  <si>
    <t>/funding-round/4bcd5fd4ca75a0ebbf86742b185b9738</t>
  </si>
  <si>
    <t>/funding-round/8f427ca00378f37e1274c7be1f4a7dbf</t>
  </si>
  <si>
    <t>/funding-round/ada462d289f4688bd4789b95575015ba</t>
  </si>
  <si>
    <t>/funding-round/0462b31ca66e69820dc476dc67bc68d4</t>
  </si>
  <si>
    <t>/funding-round/f44cf14f5483ebf08aac3bda0929af1f</t>
  </si>
  <si>
    <t>/funding-round/b90413c77f707eb7d5833d601bc95cd8</t>
  </si>
  <si>
    <t>/funding-round/afb641a2c80c5cd351ab05cbe0200e8c</t>
  </si>
  <si>
    <t>/funding-round/2dcbd6ae240ead7c72c21183742f58ac</t>
  </si>
  <si>
    <t>/funding-round/a5dc3e7f44e9603c65a820dfbb1cca02</t>
  </si>
  <si>
    <t>/funding-round/acc0a981c991ebea5dfe003abda60ab1</t>
  </si>
  <si>
    <t>/funding-round/ef5c06c296c291c1b69112f204e74254</t>
  </si>
  <si>
    <t>/funding-round/15b04f40be3ff483d87484c618a2e227</t>
  </si>
  <si>
    <t>/funding-round/94c3dadfdfabb2564ffda109030f0713</t>
  </si>
  <si>
    <t>/funding-round/b88bf6ca5cc6618e282b62bc89ff801d</t>
  </si>
  <si>
    <t>/funding-round/c27ccc83ffa05bc1b436547e71f86f91</t>
  </si>
  <si>
    <t>/funding-round/a0257ebe325531c8979b26b32b9d6864</t>
  </si>
  <si>
    <t>/funding-round/29954efe855fb3061775a654dd3f7acf</t>
  </si>
  <si>
    <t>/funding-round/3d53d74e23d5070c5726a5fb43ad8457</t>
  </si>
  <si>
    <t>/funding-round/7a01524aa16b219caf24ea0b10f5dcfa</t>
  </si>
  <si>
    <t>/funding-round/9f9c989314e6f19d96425b77ad84bb2c</t>
  </si>
  <si>
    <t>/funding-round/ab27970017839935d37305d20ded1858</t>
  </si>
  <si>
    <t>/funding-round/3240249e1953e78358c69f706c69145f</t>
  </si>
  <si>
    <t>/funding-round/61c8c54c2616729b943a55f6c8b0d258</t>
  </si>
  <si>
    <t>/funding-round/f4251eeda1c4d88250e904dfe6575fb8</t>
  </si>
  <si>
    <t>/funding-round/fad93c411bbd01e421c387c23b520a3a</t>
  </si>
  <si>
    <t>/funding-round/6998d1bf08dc0f2415544126fed99906</t>
  </si>
  <si>
    <t>/funding-round/049da6cc724f2124b52e20e1b9713f47</t>
  </si>
  <si>
    <t>/funding-round/969fe5054360323f2ea7633163c3cff4</t>
  </si>
  <si>
    <t>/funding-round/a3fb39ae0fc6b5daa01f3d646058836a</t>
  </si>
  <si>
    <t>/funding-round/a731fad3262b0db88866d512630a927e</t>
  </si>
  <si>
    <t>/funding-round/104d9179fb02a9bcf344940bb383f087</t>
  </si>
  <si>
    <t>/funding-round/1b19f51a12e474fe50c0f60ff8aeec47</t>
  </si>
  <si>
    <t>/funding-round/66e132c91d511bc20e373da693cfc7f9</t>
  </si>
  <si>
    <t>/funding-round/ce8d5f8c8ac61ee05088d215adf4d191</t>
  </si>
  <si>
    <t>/funding-round/23bdaad6d7ef5046b7d67af4cd8861d6</t>
  </si>
  <si>
    <t>/funding-round/69f809da9356e6e0880093a031dac31a</t>
  </si>
  <si>
    <t>/funding-round/39cec8cec0e8bf23d5d5c90d5153a647</t>
  </si>
  <si>
    <t>/funding-round/007e4b2c711facd07b80cbb6dfa16159</t>
  </si>
  <si>
    <t>/funding-round/58e2f543c6a1f8924577fd31f45671d3</t>
  </si>
  <si>
    <t>/funding-round/5f20a37ca45879904baa9d9f0ca9bcbd</t>
  </si>
  <si>
    <t>/funding-round/01388cce233b64e32534b866d4d104b2</t>
  </si>
  <si>
    <t>/funding-round/243a9e4fb8858135c66ddc006378a050</t>
  </si>
  <si>
    <t>/funding-round/9899c4bb3847288c2203de61c7db038e</t>
  </si>
  <si>
    <t>/funding-round/20c108e8e7bcb76cd53ac46ad9ac4846</t>
  </si>
  <si>
    <t>/funding-round/574e77d6b08872178d5db205692e7659</t>
  </si>
  <si>
    <t>/funding-round/a96f256a6d035ec395aa4b71e214d449</t>
  </si>
  <si>
    <t>/funding-round/b945ec3c92368bbccc511ebceab4901c</t>
  </si>
  <si>
    <t>/funding-round/e13bf3ffdcd53c62b2d71991bb5008d5</t>
  </si>
  <si>
    <t>/funding-round/54f10769b0bef8706a3ddd3d7e9dd3aa</t>
  </si>
  <si>
    <t>/funding-round/791548beb0e950d26ed16298b93ed8e5</t>
  </si>
  <si>
    <t>/funding-round/8d350f2876120b0412383e38eb42b677</t>
  </si>
  <si>
    <t>/funding-round/e24c5f2a096a8ccf8324fd6431bda44e</t>
  </si>
  <si>
    <t>/funding-round/faf655003999402876e1eb82e09060ef</t>
  </si>
  <si>
    <t>/funding-round/8229a57911fd361ae91d89a147b838eb</t>
  </si>
  <si>
    <t>/funding-round/4c9136bebc0c7783efee0ae974ad5ac0</t>
  </si>
  <si>
    <t>/funding-round/eab2fc5d3062980940aca2db1972e2a1</t>
  </si>
  <si>
    <t>/funding-round/04e6941b90c4944b483359b103c0362e</t>
  </si>
  <si>
    <t>/funding-round/239fb13a876628ccfaf8bbca9153ba8e</t>
  </si>
  <si>
    <t>/funding-round/302ace6e3969275cfed29ff083f2fdae</t>
  </si>
  <si>
    <t>/funding-round/02aa60c8ce4a6385dcd1d5acc3e6f31c</t>
  </si>
  <si>
    <t>/funding-round/c2f23848f8f0cccf4b9810d9d2a695ef</t>
  </si>
  <si>
    <t>/funding-round/d5de31c881fcb16cefc9b6fe56e8e421</t>
  </si>
  <si>
    <t>/funding-round/bb1debd3b39d869eb488f7ea9460c2f0</t>
  </si>
  <si>
    <t>/funding-round/b45f6347ec9fae12f670aacf1674c4bc</t>
  </si>
  <si>
    <t>/funding-round/bcc53922a05a70eb6c6bb13610127cb8</t>
  </si>
  <si>
    <t>/funding-round/7ef52a847c1615b86ff3bc6f10b10058</t>
  </si>
  <si>
    <t>/funding-round/9e3ecb13ea4412ecd9bc32a87bea17a9</t>
  </si>
  <si>
    <t>/funding-round/2bb98287d40dfde98f9ea5022c8a4060</t>
  </si>
  <si>
    <t>/funding-round/b097e11709e910d4dbe3344fa0c18c6e</t>
  </si>
  <si>
    <t>/funding-round/f77bd0560677984db9628fb358590e7b</t>
  </si>
  <si>
    <t>/funding-round/e1c04ae77b71a1da6d5170505516faf1</t>
  </si>
  <si>
    <t>/funding-round/dc3450b663c07e59f9c7e07495a49731</t>
  </si>
  <si>
    <t>/funding-round/308cffb1e6ab636a708fec8c6d3e29f4</t>
  </si>
  <si>
    <t>/funding-round/7c979f2063e26a2a82dbfc028722ff17</t>
  </si>
  <si>
    <t>/funding-round/c72d60ded9cf6be0367c0c3a7d35ca77</t>
  </si>
  <si>
    <t>/funding-round/4500112d613159036de6a2887b2545ef</t>
  </si>
  <si>
    <t>/funding-round/4d97ffddd56c46a66297b7af9f459585</t>
  </si>
  <si>
    <t>/funding-round/5bcee6b5be9f570b9da85074947911de</t>
  </si>
  <si>
    <t>/funding-round/66987f3181b0dd718eecbfde38d24736</t>
  </si>
  <si>
    <t>/funding-round/c2218cd2e6a98f3cd2d7fa5357da4334</t>
  </si>
  <si>
    <t>/funding-round/93684d0101565868062519ca7a3729f3</t>
  </si>
  <si>
    <t>/funding-round/9fcd5f9205792015815c40704c074700</t>
  </si>
  <si>
    <t>/funding-round/a7517840db01069b60cfdaa560e87c23</t>
  </si>
  <si>
    <t>/funding-round/aa7dde0ce92caf97e21cb4bc94f87207</t>
  </si>
  <si>
    <t>/funding-round/3ef00812963c77a8c37a18f16585ec75</t>
  </si>
  <si>
    <t>/funding-round/037b8e2557d96877fe21152a21c765d3</t>
  </si>
  <si>
    <t>/funding-round/c48b146e06370d4a42d72c8e0a0b69bd</t>
  </si>
  <si>
    <t>/funding-round/0bce39d6451637c950bb46a6b0946bf9</t>
  </si>
  <si>
    <t>/funding-round/16ec76da6d34918037052cdf9d6c4768</t>
  </si>
  <si>
    <t>/funding-round/05ebb9b4effa1f5eb1561a889d4358db</t>
  </si>
  <si>
    <t>/funding-round/3882cfc18d66ebd4066b482cb0b20adf</t>
  </si>
  <si>
    <t>/funding-round/b47b22d9089474e17dff56b3bba641ef</t>
  </si>
  <si>
    <t>/funding-round/dbdb39f945e5d78aab0693e918385ce1</t>
  </si>
  <si>
    <t>/funding-round/007b3d4beefc911ae1b474fc4951d5cc</t>
  </si>
  <si>
    <t>/funding-round/7784cc07b04b2e14a74463df2e5ad6aa</t>
  </si>
  <si>
    <t>/funding-round/684d0e3cda79077f2c5d3533d516b479</t>
  </si>
  <si>
    <t>/funding-round/b093c39ed83c85f19dfa75e4bedca17b</t>
  </si>
  <si>
    <t>/funding-round/d656ecfde13a1e5570156a18aeaa72d4</t>
  </si>
  <si>
    <t>/funding-round/74f815f289381c22024c410ee20e5d5b</t>
  </si>
  <si>
    <t>/funding-round/26da30adb38521f68b1801a37cb95003</t>
  </si>
  <si>
    <t>/funding-round/b8e5f03700493fbb5d2580f7c9102e3c</t>
  </si>
  <si>
    <t>/funding-round/c327ddf6b99386b781bab920762a8ded</t>
  </si>
  <si>
    <t>/funding-round/cfd54a6212a1864695a534121361f6f6</t>
  </si>
  <si>
    <t>/funding-round/fcf744f875ffba1e5bcbb3bfed2beeba</t>
  </si>
  <si>
    <t>/funding-round/c00126698c5f49b961afc27f12cecab4</t>
  </si>
  <si>
    <t>/funding-round/d230a79c86b3e345bd8af1f61cd81452</t>
  </si>
  <si>
    <t>/funding-round/86db8e1c0d0f55d26bc1d3925f832e82</t>
  </si>
  <si>
    <t>/funding-round/02bb54266a9d4ad1e9659d4c8e270fee</t>
  </si>
  <si>
    <t>/funding-round/68105dfb79ad92e46a6179621dd451f6</t>
  </si>
  <si>
    <t>/funding-round/8b44d8b18f7235b87f9c9208c48c1bdc</t>
  </si>
  <si>
    <t>/funding-round/530e50962c8014e8a81c0420acc70ca8</t>
  </si>
  <si>
    <t>/funding-round/3942d72cc95c2e8da1dafbbb537cc68b</t>
  </si>
  <si>
    <t>/funding-round/c23cebf496ab9a4863b788f9d915650b</t>
  </si>
  <si>
    <t>/funding-round/df2a26943a2edbbc0cd30b428b26d4fb</t>
  </si>
  <si>
    <t>/funding-round/0d456e085cd68c014b3af7809e0467f8</t>
  </si>
  <si>
    <t>/funding-round/6d6fbf0a1116c4be974699b475f52d70</t>
  </si>
  <si>
    <t>/funding-round/ea682e906df10b150b63473ba4eb7761</t>
  </si>
  <si>
    <t>/funding-round/a906a8cc5f6163c660cc482b12658a2e</t>
  </si>
  <si>
    <t>/funding-round/3095a7ddd0e000931bedabd6cbe8bfa5</t>
  </si>
  <si>
    <t>/funding-round/417a0a5cb1b44740ef6111d9083b2ec4</t>
  </si>
  <si>
    <t>/funding-round/00292f78b23dd0c123c8f058a4f54d43</t>
  </si>
  <si>
    <t>/funding-round/3055cd46b5c39c76deb8abaf62590414</t>
  </si>
  <si>
    <t>/funding-round/445b078e1d26469ba2f85a18aa1e8e56</t>
  </si>
  <si>
    <t>/funding-round/566927133dc3202d0387e1496e5e7e37</t>
  </si>
  <si>
    <t>/funding-round/833776fe0bd25c29345c26385cb617df</t>
  </si>
  <si>
    <t>/funding-round/d5ecc05a0b94b4e2ec7367e7103e1b0b</t>
  </si>
  <si>
    <t>/funding-round/daff7b4212ede76e770ac465185e96bd</t>
  </si>
  <si>
    <t>/funding-round/e028a9679247e9d0816dbdaad2b08f2c</t>
  </si>
  <si>
    <t>/funding-round/fd14544d8dbfd5613b4eff9299601b33</t>
  </si>
  <si>
    <t>/funding-round/059828dae4248a9c59965eae078fadf5</t>
  </si>
  <si>
    <t>/funding-round/31f31d4d44e6a6025cbd9f731afda440</t>
  </si>
  <si>
    <t>/funding-round/51e0983ceead378c1c7c2fcaa2abf117</t>
  </si>
  <si>
    <t>/funding-round/d9037e2d3aa64e3d097b822578131d7d</t>
  </si>
  <si>
    <t>/funding-round/898bf8f14c5ae37adafb85142c61188f</t>
  </si>
  <si>
    <t>/funding-round/39803b95bc93b3803bd55872d25ef793</t>
  </si>
  <si>
    <t>/funding-round/0b6e3040ef86b6f4e0b46394799833ce</t>
  </si>
  <si>
    <t>/funding-round/1b3451c44414d6d7340d7e97206a64f5</t>
  </si>
  <si>
    <t>/funding-round/410b993f24acaef8db1807a7db942248</t>
  </si>
  <si>
    <t>/funding-round/4767016cd94300ac624a7c7a53cd2a8c</t>
  </si>
  <si>
    <t>/funding-round/d80f3ebc0b26bb366f5d0cbc1089d27d</t>
  </si>
  <si>
    <t>/funding-round/3b9305febedd7e0ba3ca1f3e0851a5fa</t>
  </si>
  <si>
    <t>/funding-round/2a248ee59920057a1a3e1f07ab460626</t>
  </si>
  <si>
    <t>/funding-round/8d0b1bae2fff10c29ea9b55a71b4bb09</t>
  </si>
  <si>
    <t>/funding-round/95d868f80d1d2ba2b53723f4b3631086</t>
  </si>
  <si>
    <t>/funding-round/c43d680a1c6abe3a9c5306f06b40a50e</t>
  </si>
  <si>
    <t>/funding-round/cdaa73420844ada7cf1ff3c178d08a62</t>
  </si>
  <si>
    <t>/funding-round/d9f8e521d98429b73be79ddcbf89048a</t>
  </si>
  <si>
    <t>/funding-round/354df42bb616932bc7f9e1f2ff435ea6</t>
  </si>
  <si>
    <t>/funding-round/787caa6e3c38ce2d2fbc55b30db7bf49</t>
  </si>
  <si>
    <t>/funding-round/9d32e2b6e87d6dfe942762e531c3fa94</t>
  </si>
  <si>
    <t>/funding-round/cff1f6a6f6de91e72cfcd08da36cb328</t>
  </si>
  <si>
    <t>/funding-round/6159299c71ab84032910b48ceed406cf</t>
  </si>
  <si>
    <t>/funding-round/2bc8622cacacd0722fb0211ed568bc93</t>
  </si>
  <si>
    <t>/funding-round/328551499356c4dba71a607283e8b846</t>
  </si>
  <si>
    <t>/funding-round/93837421df430f94138b9f6d89206915</t>
  </si>
  <si>
    <t>/funding-round/5535de26158a4e4daff149b32662b18f</t>
  </si>
  <si>
    <t>/funding-round/a6b167fd9f184b287ed059a3a830bcbf</t>
  </si>
  <si>
    <t>/funding-round/de9fd7e13775f0778db00417cc3af0c8</t>
  </si>
  <si>
    <t>/funding-round/aa2baf34bb82b03bed9d06981bc25301</t>
  </si>
  <si>
    <t>/funding-round/c57f230fb9839bf51d6b6de81373c7e1</t>
  </si>
  <si>
    <t>/funding-round/c6849c764e4429c1fcad49bb5e6fea74</t>
  </si>
  <si>
    <t>/funding-round/f63a24683c4b46255b3dae1a82a690b9</t>
  </si>
  <si>
    <t>/funding-round/4b89a382ba2096dfc762162ab7384034</t>
  </si>
  <si>
    <t>/funding-round/6269eb8728b7fa865c1203f0b100c478</t>
  </si>
  <si>
    <t>/funding-round/9d53275f2a25486d87c928c8faa11ac3</t>
  </si>
  <si>
    <t>/funding-round/e10ea997ba0fdf8d36b44e2be2691cf6</t>
  </si>
  <si>
    <t>/funding-round/18fa3f0b6edc1341de1f163edf639050</t>
  </si>
  <si>
    <t>/funding-round/85aabf6775a979bfc7c1253e9d99867a</t>
  </si>
  <si>
    <t>/funding-round/93a857281b82510cba18941cd8c898ed</t>
  </si>
  <si>
    <t>/funding-round/b29504900a72f9d9afc96eba3dd2de8f</t>
  </si>
  <si>
    <t>/funding-round/08de08ac6637854eeee5b2f4c6a47bfc</t>
  </si>
  <si>
    <t>/funding-round/d01b0b025ecccc3210b0ef8275d8b5a4</t>
  </si>
  <si>
    <t>/funding-round/075f1cbf514636bcead28986712238dd</t>
  </si>
  <si>
    <t>/funding-round/a302c170b77dcc4f0617f1bbd667bac1</t>
  </si>
  <si>
    <t>/funding-round/3c3eb6324be8ff1c4ef922021535b3ff</t>
  </si>
  <si>
    <t>/funding-round/d7e266b97349901f57d4b5ab30f15186</t>
  </si>
  <si>
    <t>/funding-round/3354d0f04a587ab50bd3bf763c7449a3</t>
  </si>
  <si>
    <t>/funding-round/e9c60a73121bb2e4d167ff5c17e31b3c</t>
  </si>
  <si>
    <t>/funding-round/ad5abe10887767f3d0d55a231ea70033</t>
  </si>
  <si>
    <t>/funding-round/262544a204fd7a9aebf10b9220da231f</t>
  </si>
  <si>
    <t>/funding-round/2b0efd9ab28be1cbbdb1b1ca6177b8c1</t>
  </si>
  <si>
    <t>/funding-round/6d239cec6b7945f65d4641159a211271</t>
  </si>
  <si>
    <t>/funding-round/910a81d64fbd7a623fbce4fc507269ff</t>
  </si>
  <si>
    <t>/funding-round/965814ce10688648d00482c96093cc75</t>
  </si>
  <si>
    <t>/funding-round/9a2443fdadb3938b91aea461e7592c83</t>
  </si>
  <si>
    <t>/funding-round/88ac3460a1782c946758f4938eb7e265</t>
  </si>
  <si>
    <t>/funding-round/e0718d444acce804c45935e078871c94</t>
  </si>
  <si>
    <t>/funding-round/7323955a449e97e8e7b0ce0abf24a0b0</t>
  </si>
  <si>
    <t>/funding-round/bc422431ae5c49f3bc6b68df2c2e0339</t>
  </si>
  <si>
    <t>/funding-round/d2df60407646166a5d976066ca3423b5</t>
  </si>
  <si>
    <t>/funding-round/dbf7ce81b63a1f54ffa954ae0ebaefa5</t>
  </si>
  <si>
    <t>/funding-round/7e25b445455ead3d7be2f9ba7cfd6a42</t>
  </si>
  <si>
    <t>/funding-round/930fbc164991856d97cc0568abb5ebdf</t>
  </si>
  <si>
    <t>/funding-round/10ac0525d019c6001fac1edfe91f5b7b</t>
  </si>
  <si>
    <t>/funding-round/14320fbbd6cdcf05a45baf627d675660</t>
  </si>
  <si>
    <t>/funding-round/14f93df4a229726d0add379484c014b4</t>
  </si>
  <si>
    <t>/funding-round/2cc93dfea380cfdf53a0e1bd2611afb0</t>
  </si>
  <si>
    <t>/funding-round/305160c0939c2896d2d1c457891e1f16</t>
  </si>
  <si>
    <t>/funding-round/98152ab19e88e043752467aaa9d9f2ce</t>
  </si>
  <si>
    <t>/funding-round/b0fdaee409846316e2c4697ab7caacc2</t>
  </si>
  <si>
    <t>/funding-round/b5d7879f63005fe9be717dce64700d93</t>
  </si>
  <si>
    <t>/funding-round/c604289e60ca39ee617220be3b6bd1b8</t>
  </si>
  <si>
    <t>/funding-round/ea914d49e80e575a3221b99573d0f3b9</t>
  </si>
  <si>
    <t>/funding-round/5c8aef55b958c89ac733fc7fedba316c</t>
  </si>
  <si>
    <t>/funding-round/dd70dd5087b55fe35a50a30acfd3215e</t>
  </si>
  <si>
    <t>/funding-round/a792fb57cef979877f3a4a657422a2e6</t>
  </si>
  <si>
    <t>/funding-round/55afc9f5053dbba82eecf7122e1baca0</t>
  </si>
  <si>
    <t>/funding-round/ab4a1727c133cc21f2ea3255a7e39e99</t>
  </si>
  <si>
    <t>/funding-round/46c2edca51e3acfb507e1ca0ccaf6d9b</t>
  </si>
  <si>
    <t>/funding-round/51b4d69f51fbfb1a4e14cfb58e967617</t>
  </si>
  <si>
    <t>/funding-round/00404270054add54dd74033b927e9d73</t>
  </si>
  <si>
    <t>/funding-round/26d8fa92c3855a78836a4b4a1d000a80</t>
  </si>
  <si>
    <t>/funding-round/802c45688417844441505456539ae939</t>
  </si>
  <si>
    <t>/funding-round/bf2a52c4289c1b94d5ae3c7b8b53d370</t>
  </si>
  <si>
    <t>/funding-round/1305d3027b3b8e261c19d2323a011eb3</t>
  </si>
  <si>
    <t>/funding-round/c21146f301ccc301533bb717456565c1</t>
  </si>
  <si>
    <t>/funding-round/a9b96511ab1eaf13c3dd4ce5ba9aa3fa</t>
  </si>
  <si>
    <t>/funding-round/bb7d0d24e5cbc544c3876f8effbc588a</t>
  </si>
  <si>
    <t>/funding-round/bccb4a3d76844482e729d3d58e6badad</t>
  </si>
  <si>
    <t>/funding-round/4dffa931df32a760b3e0e3e2dfebc639</t>
  </si>
  <si>
    <t>/funding-round/7cc3d58025d1bd179bde41fbc763a28b</t>
  </si>
  <si>
    <t>/funding-round/8f3b062b11fa734dceb9394259b74c97</t>
  </si>
  <si>
    <t>/funding-round/28c925faca07b167d036ee73dd05f5da</t>
  </si>
  <si>
    <t>/funding-round/44a7183de12aa773b0b39cb39974d879</t>
  </si>
  <si>
    <t>/funding-round/6e58068a63c01e6ab5f74bebeea8ea91</t>
  </si>
  <si>
    <t>/funding-round/97325a79190e64324902b3cc57cad1fd</t>
  </si>
  <si>
    <t>/funding-round/571462bf2df5821684697dd1764d40f5</t>
  </si>
  <si>
    <t>/funding-round/74164467f122c7c81f75a3a67bcfb484</t>
  </si>
  <si>
    <t>/funding-round/9fd11b5c3c8144911450cbc5d23b88de</t>
  </si>
  <si>
    <t>/funding-round/c41472aaa0d953a3cc6aedb1923910ee</t>
  </si>
  <si>
    <t>/funding-round/de6f956e9000624a12ab7e6fd8ddb3d4</t>
  </si>
  <si>
    <t>/funding-round/0a85a74890c8ca39e9c5a991f5b9675f</t>
  </si>
  <si>
    <t>/funding-round/6ca147296282899b96cc4ac264669042</t>
  </si>
  <si>
    <t>/funding-round/77ccd4757286f68dc1bdd58f47316293</t>
  </si>
  <si>
    <t>/funding-round/80bda113c7125be786d8197030ab7db9</t>
  </si>
  <si>
    <t>/funding-round/86a03e75c6a1298999077b469047f0ed</t>
  </si>
  <si>
    <t>/funding-round/ff4aaf0e5ca00ccd3f208d4e7036c41d</t>
  </si>
  <si>
    <t>/funding-round/0292fe77cc04e3348a775b0ac6434d9c</t>
  </si>
  <si>
    <t>/funding-round/179e2b855298e353d201704bc4cd317a</t>
  </si>
  <si>
    <t>/funding-round/614628664285f88b32c9eeb52a623e75</t>
  </si>
  <si>
    <t>/funding-round/ef6d610a55e80a2a8068458d21df0e4e</t>
  </si>
  <si>
    <t>/funding-round/aaa0f0d817ee37e1463f60a09bbcade2</t>
  </si>
  <si>
    <t>/funding-round/a1d64ff26bd8b1fdf4f725f13ebc31f5</t>
  </si>
  <si>
    <t>/funding-round/db471ee4435862f18cae8945123005a5</t>
  </si>
  <si>
    <t>/funding-round/7444c4b9b5e1fa197ef9ca3d9f88a098</t>
  </si>
  <si>
    <t>/funding-round/b58f3fede290fd0930ea68cb8e2c091b</t>
  </si>
  <si>
    <t>/funding-round/c8ee59fa9448d166e9a76637cd76fe23</t>
  </si>
  <si>
    <t>/funding-round/5f5e9ee68eaf6c72bc3eedeeab14313e</t>
  </si>
  <si>
    <t>/funding-round/b3e9ce1e6e4b2323d5951d0ca1d0bb4b</t>
  </si>
  <si>
    <t>/funding-round/6cd4adc3d0e5461050ea7d4f7dc5bfbc</t>
  </si>
  <si>
    <t>/funding-round/3284c60caf9507a6746004c04ced31e1</t>
  </si>
  <si>
    <t>/funding-round/6c6fb3aa512ccca53671c8446b627924</t>
  </si>
  <si>
    <t>/funding-round/d7a33e2b401f31e73c51930268c1a59f</t>
  </si>
  <si>
    <t>/funding-round/7b806d60b7dfcc3e3749b13076ddaa8a</t>
  </si>
  <si>
    <t>/funding-round/2b8dd2977ffe951430ad090b8dfefd0b</t>
  </si>
  <si>
    <t>/funding-round/bbd5befc43b718f92c87cbbf5ae1422a</t>
  </si>
  <si>
    <t>/funding-round/03039b8706b2c07817ffade7d443b4c6</t>
  </si>
  <si>
    <t>/funding-round/695e17823ef55f3d0e57e0d758f8bdd5</t>
  </si>
  <si>
    <t>/funding-round/79e78f809751980b0e17f3dc55e4c53d</t>
  </si>
  <si>
    <t>/funding-round/76f6080bbe590980dc4dc3a6b536960b</t>
  </si>
  <si>
    <t>/funding-round/9f4329b3fa82e32fbd73c24ec8518de7</t>
  </si>
  <si>
    <t>/funding-round/b4b0f7f6aeb92cc97328de49c5da7578</t>
  </si>
  <si>
    <t>/funding-round/bc88c2d735e9b7bc321bcafaa4accc6c</t>
  </si>
  <si>
    <t>/funding-round/52c7bcb34b74fecd9f36bb5237edd889</t>
  </si>
  <si>
    <t>/funding-round/976813e43b3179117c2f0631d887d3e4</t>
  </si>
  <si>
    <t>/funding-round/2d057f349f2f9ac139fdd38272cf8610</t>
  </si>
  <si>
    <t>/funding-round/353a35ac314935a5076c339374a69ead</t>
  </si>
  <si>
    <t>/funding-round/9082f5d96de619d182071bf0f70ad15c</t>
  </si>
  <si>
    <t>/funding-round/963b4036fd950add43c00fe90e3ee46b</t>
  </si>
  <si>
    <t>/funding-round/661c349925be6b371650f7455129d0de</t>
  </si>
  <si>
    <t>/funding-round/fb22f79bdc069e7a6fcca0f5f4871a15</t>
  </si>
  <si>
    <t>/funding-round/07530e5fab634c1c6e549c20e1a3b428</t>
  </si>
  <si>
    <t>/funding-round/59b102eb06aabb3af891e281f08bbc44</t>
  </si>
  <si>
    <t>/funding-round/d16524fb6b69edc29a4ad9cae9b33e7f</t>
  </si>
  <si>
    <t>/funding-round/45f18665be3f0e16226c8ca37a0b18b7</t>
  </si>
  <si>
    <t>/funding-round/c946ef8328e54cabb28f45d8ead5e15f</t>
  </si>
  <si>
    <t>/funding-round/f34507e86122e5b869fc9e5c6b1b95d9</t>
  </si>
  <si>
    <t>/funding-round/b3744c3fd75f5016f18b67509ee54650</t>
  </si>
  <si>
    <t>/funding-round/790bfc3e9a34d0d73d9876436fb50797</t>
  </si>
  <si>
    <t>/funding-round/9eba4a2f32b1ed0ed71e6921d2a82f8d</t>
  </si>
  <si>
    <t>/funding-round/42d19af7da279d19ff5ccacb86856517</t>
  </si>
  <si>
    <t>/funding-round/5553b5f5dd71312558e04711836ab324</t>
  </si>
  <si>
    <t>/funding-round/9691b4422245c804bc8767dbac9f8030</t>
  </si>
  <si>
    <t>/funding-round/cbf8a736919177d0ee86d3a3d9619ee8</t>
  </si>
  <si>
    <t>/funding-round/a68dd6068cf8a6cc8c90ca9cc59a4b29</t>
  </si>
  <si>
    <t>/funding-round/f31ae1825b2dd49069e702e3a150105a</t>
  </si>
  <si>
    <t>/funding-round/f8e1b46b936bb0c79c60382e945adbbb</t>
  </si>
  <si>
    <t>/funding-round/948acb6bd1344329a167f23ce2f38816</t>
  </si>
  <si>
    <t>/funding-round/a39f9498130746cff25242d288cbbd6b</t>
  </si>
  <si>
    <t>/funding-round/43a6b1ff1806bf007ef58a769dbe9eb0</t>
  </si>
  <si>
    <t>/funding-round/ef86770132b5a313a824a1ed90a59094</t>
  </si>
  <si>
    <t>/funding-round/1f259d0e9959356b71eb65b090ffb5b5</t>
  </si>
  <si>
    <t>/funding-round/4214b07b7b9d9bb227b414899986ba79</t>
  </si>
  <si>
    <t>/funding-round/8992ba5a403a572a827ebbd54b4bb0ae</t>
  </si>
  <si>
    <t>/funding-round/a7ac69026a7fb78c93bbe6a8476e9a68</t>
  </si>
  <si>
    <t>/funding-round/1cd14d98e35e13812fca620dbc93666a</t>
  </si>
  <si>
    <t>/funding-round/521439110ba25dfc900665c209f76212</t>
  </si>
  <si>
    <t>/funding-round/9bd1904e2ef28e3e42d607d5cf4ec8df</t>
  </si>
  <si>
    <t>/funding-round/1533bb48ecac3222548e8c6f60c06446</t>
  </si>
  <si>
    <t>/funding-round/10901dec37412b94a3d6f807f228cb34</t>
  </si>
  <si>
    <t>/funding-round/4419393dc63d7ee849a127264f720bc1</t>
  </si>
  <si>
    <t>/funding-round/8bccdbf475bc714ca51b0373e5339c7d</t>
  </si>
  <si>
    <t>/funding-round/d991f85f778bfd8aeb5c3707c5eada93</t>
  </si>
  <si>
    <t>/funding-round/6c92e25486b0b57ba8c4ce34a4e2f272</t>
  </si>
  <si>
    <t>/funding-round/8d0754d3bca420f8d7c3866acdca3405</t>
  </si>
  <si>
    <t>/funding-round/c2ecb35fcdf302bf87e3f15c30ef253f</t>
  </si>
  <si>
    <t>/funding-round/23f2c70208ef9a970ee368f5030da7b5</t>
  </si>
  <si>
    <t>/funding-round/535db0afed5d1895b549b0a386d244e8</t>
  </si>
  <si>
    <t>/funding-round/698fa8c72b9cd0ece2e94955cb18b68b</t>
  </si>
  <si>
    <t>/funding-round/ab242a5fd524b349f65a709e532fd859</t>
  </si>
  <si>
    <t>/funding-round/1124545974cad855fe2f5c6c74dbdc2a</t>
  </si>
  <si>
    <t>/funding-round/eb93c8ea434d4b8d935d1626e0e3997e</t>
  </si>
  <si>
    <t>/funding-round/75b9a301560067081add869f8f88cc2c</t>
  </si>
  <si>
    <t>/funding-round/ed9b1fe699681fc0bfbe7550f90198f1</t>
  </si>
  <si>
    <t>/funding-round/2c37071ac3adacc17439796184022954</t>
  </si>
  <si>
    <t>/funding-round/7a69614a49f40b23a9ce8817626a1399</t>
  </si>
  <si>
    <t>/funding-round/87a9ce44a4366018fbd5daf90afe87f3</t>
  </si>
  <si>
    <t>/funding-round/7427c5966fecdbd075902d5761142d89</t>
  </si>
  <si>
    <t>/funding-round/be1913773cb5bd8f7fa4cc424aac87c2</t>
  </si>
  <si>
    <t>/funding-round/caa6d50b73c74cefdbbac2dacbc3ceba</t>
  </si>
  <si>
    <t>/funding-round/3e985b6ac97b0833013d0e030e317d3e</t>
  </si>
  <si>
    <t>/funding-round/b486d6888db55af4f989237d15555da2</t>
  </si>
  <si>
    <t>/funding-round/0b56b5b0790e128f38cb8b6b136d4313</t>
  </si>
  <si>
    <t>/funding-round/f963be0c661eddc0ca2b440e1954c9e2</t>
  </si>
  <si>
    <t>/funding-round/fde329fbe8bfbb86ecad7a3414a9a4f7</t>
  </si>
  <si>
    <t>/funding-round/9e0fa8588ae957dc0c5cd610cd76146e</t>
  </si>
  <si>
    <t>/funding-round/03b9eff98a818dcdb3c7e425bcd608cd</t>
  </si>
  <si>
    <t>/funding-round/291a4818b86fcdf45e40eed57d24cc98</t>
  </si>
  <si>
    <t>/funding-round/368e666c9a36356af2b7fba2fe01bdd5</t>
  </si>
  <si>
    <t>/funding-round/62cdbec084b8f5964f982c849f225742</t>
  </si>
  <si>
    <t>/funding-round/73297ee5e613cfa9eceb161d4a3efd08</t>
  </si>
  <si>
    <t>/funding-round/7b0392cfdba5d2fb2f4cf6a5297e87de</t>
  </si>
  <si>
    <t>/funding-round/91c2be85154adbca9989c04ed6953d0d</t>
  </si>
  <si>
    <t>/funding-round/d8a45eb0dc0fc7e1f5c552881af94a56</t>
  </si>
  <si>
    <t>/funding-round/f945bde994a83eeeefa78c45a25354cb</t>
  </si>
  <si>
    <t>/funding-round/5a8b403fb2e2a3d0a2facafc53c7f09d</t>
  </si>
  <si>
    <t>/funding-round/3fa4380eb017a190e38448d63469eada</t>
  </si>
  <si>
    <t>/funding-round/469a39dd862d0bfa92f783b3286773bc</t>
  </si>
  <si>
    <t>/funding-round/6f26402726bb3fd8ed06b65867e4161a</t>
  </si>
  <si>
    <t>/funding-round/2ced1ddfe4f9f00716c4e1d403f2b05a</t>
  </si>
  <si>
    <t>/funding-round/1d6badf63ab5b3ed14ac4e79350edc90</t>
  </si>
  <si>
    <t>/funding-round/4817b960bb38b528117f6c5b74988fc1</t>
  </si>
  <si>
    <t>/funding-round/4c6a496d82d31957ace29e917f2cb032</t>
  </si>
  <si>
    <t>/funding-round/a6d13718c888e72f2681d74e0f0327b1</t>
  </si>
  <si>
    <t>/funding-round/fcc34109c11c81647a1ae9ce09aea070</t>
  </si>
  <si>
    <t>/funding-round/aa488f95024233c625627a2873d120d3</t>
  </si>
  <si>
    <t>/funding-round/3aac818a1ccf83bfca843470ec2bb0bb</t>
  </si>
  <si>
    <t>/funding-round/c08a3b7094c3466fbfedf12558e6b011</t>
  </si>
  <si>
    <t>/funding-round/5c74899b1fb6102f74d4d75ceefeabc3</t>
  </si>
  <si>
    <t>/funding-round/81905a57cd1065e678511270857dca25</t>
  </si>
  <si>
    <t>/funding-round/882d59495028661755a2eabf4e10b382</t>
  </si>
  <si>
    <t>/funding-round/5281cb03d6502263b00f4e2d095b9e18</t>
  </si>
  <si>
    <t>/funding-round/8d2356ae3fe4949939e383e08ddfc64e</t>
  </si>
  <si>
    <t>/funding-round/f85f08b1e86f8b59f5612a6fade69580</t>
  </si>
  <si>
    <t>/funding-round/75b3317b670b77f59182139b2b94447c</t>
  </si>
  <si>
    <t>/funding-round/7e80c0f4d667d32cc7f64183095f1c28</t>
  </si>
  <si>
    <t>/funding-round/cef7fbdafaf847bf00e67d35601af348</t>
  </si>
  <si>
    <t>/funding-round/fc86255f3be25359189645e12f778451</t>
  </si>
  <si>
    <t>/funding-round/dd7452d1bd2f39fd6fdf594b67c7be44</t>
  </si>
  <si>
    <t>/funding-round/8368c84deca56a8e401cb31dc3cee8fb</t>
  </si>
  <si>
    <t>/funding-round/9846da7a7c1672172b1187a45b9334b3</t>
  </si>
  <si>
    <t>/funding-round/b61e5a307198347e2bee9d55a3c06d5d</t>
  </si>
  <si>
    <t>/funding-round/76894a86745eedeb9be1415dd51648e5</t>
  </si>
  <si>
    <t>/funding-round/a6747720dddf026b65c6ebdfda74dc9b</t>
  </si>
  <si>
    <t>/funding-round/42b281a4284039799ec752bdc3df6b00</t>
  </si>
  <si>
    <t>/funding-round/a9331389a033f9b10582874590c1b332</t>
  </si>
  <si>
    <t>/funding-round/ad0cfab2815b22e535be6a664c40295a</t>
  </si>
  <si>
    <t>/funding-round/c18382a8cfdb71af07d21aba6eb67bc4</t>
  </si>
  <si>
    <t>/funding-round/2832e02767de360b1471fde0d52bbc87</t>
  </si>
  <si>
    <t>/funding-round/3b18ebe816145b533cc8a1211f46740b</t>
  </si>
  <si>
    <t>/funding-round/bff63b2b476d5b69efef37d6e1469265</t>
  </si>
  <si>
    <t>/funding-round/f50bf00f259966a8639ad43e78283516</t>
  </si>
  <si>
    <t>/funding-round/770fa1e1e3e83fe2ce9e0b2295c6a1bf</t>
  </si>
  <si>
    <t>/funding-round/f421bea26b4e95d651b628ef31ce71b2</t>
  </si>
  <si>
    <t>/funding-round/73f3d0e6b9c4419343ecc3e94dd2f2dd</t>
  </si>
  <si>
    <t>/funding-round/896c52862d8899045702829397686143</t>
  </si>
  <si>
    <t>/funding-round/c4f9a3dc0efeaf9d9ae931313930f306</t>
  </si>
  <si>
    <t>/funding-round/86f021b87eb1aacbfcc30f37a75f6ab9</t>
  </si>
  <si>
    <t>/funding-round/bf41878f6ceb58f573bb457b141111a5</t>
  </si>
  <si>
    <t>/funding-round/4194253375c956ddf3ed18654793d505</t>
  </si>
  <si>
    <t>/funding-round/9e925b974dd5e2308217cd626834d8f8</t>
  </si>
  <si>
    <t>/funding-round/b9ae1b005443dad466df6aceafa46565</t>
  </si>
  <si>
    <t>/funding-round/f348978cef96a84d45c260cfb642cfdc</t>
  </si>
  <si>
    <t>/funding-round/0c0415d6b17e16c5fb4ac7af4d5bc45f</t>
  </si>
  <si>
    <t>/funding-round/3aff61665cbfaa76c2bf5491d3188046</t>
  </si>
  <si>
    <t>/funding-round/7af9cdcd02910bf6d7480d9386be13af</t>
  </si>
  <si>
    <t>/funding-round/b34b19823332d03d85bd803464d1c835</t>
  </si>
  <si>
    <t>/funding-round/55c47adcea5dfb82411d3025142ba36d</t>
  </si>
  <si>
    <t>/funding-round/e34a098e73d4d84302ab13103113d98b</t>
  </si>
  <si>
    <t>/funding-round/f068f4023aca2ff79352d6628f830fd0</t>
  </si>
  <si>
    <t>/funding-round/c70f23ba9fbb8dd9f06dbfffc6ab1bee</t>
  </si>
  <si>
    <t>/funding-round/0857fe45243cc7663b45fafeb19e5f18</t>
  </si>
  <si>
    <t>/funding-round/220c65287a3a57990190f89a6065e69d</t>
  </si>
  <si>
    <t>/funding-round/4f7fb4ba468e26a34f17981b3390299e</t>
  </si>
  <si>
    <t>/funding-round/c27922adf93789719762aba77ee6bc9c</t>
  </si>
  <si>
    <t>/funding-round/9389e067be1620180f4f6b79dfdc4348</t>
  </si>
  <si>
    <t>/funding-round/d0fc9f9b7ad9a7bfb2b187e5d694c5b1</t>
  </si>
  <si>
    <t>/funding-round/e51a19732cc41c46619aae694f86ac36</t>
  </si>
  <si>
    <t>/funding-round/247286e0c13a2a44bc880bde2ac53e5f</t>
  </si>
  <si>
    <t>/funding-round/2f287de188fc312d8da328e4576cc533</t>
  </si>
  <si>
    <t>/funding-round/aaac881ad10a9f48f61fad23a19a84a6</t>
  </si>
  <si>
    <t>/funding-round/cf43094017a4f90bbafac284ba757a54</t>
  </si>
  <si>
    <t>/funding-round/d361fab7f3b0903287640e46fd3da18c</t>
  </si>
  <si>
    <t>/funding-round/7a255a06ba4ab06641fd1f205c9ddcf7</t>
  </si>
  <si>
    <t>/funding-round/024addfb05d6dd6c987fd78d5085a663</t>
  </si>
  <si>
    <t>/funding-round/07d89d50a48103282a36c342fa9aa0c2</t>
  </si>
  <si>
    <t>/funding-round/436985026807823a92d92a04c9bd7ddb</t>
  </si>
  <si>
    <t>/funding-round/7f620ad85c7525b048671950854f6871</t>
  </si>
  <si>
    <t>/funding-round/a7b7aea73fa80cbc6127bc605dbaee06</t>
  </si>
  <si>
    <t>/funding-round/ff7898b5218ce53e59d16bc32f0308b2</t>
  </si>
  <si>
    <t>/funding-round/9b462cff50ec346fd420a087319b7fb4</t>
  </si>
  <si>
    <t>/funding-round/ab418417f46d5dd20c0ac1222208d5f5</t>
  </si>
  <si>
    <t>/funding-round/ee0494398b86a661644f48878f8ffa36</t>
  </si>
  <si>
    <t>/funding-round/1f9bb82bce63dbc31b322e587a16c4a7</t>
  </si>
  <si>
    <t>/funding-round/98b593359a11fdf6dc630b4af5c28dab</t>
  </si>
  <si>
    <t>/funding-round/31a66b3ab4b86a947f6c53fad088499d</t>
  </si>
  <si>
    <t>/funding-round/0820b63ba336e22b81e815d69b151375</t>
  </si>
  <si>
    <t>/funding-round/767f19a6b3a3363bdcc2c2180a4ade39</t>
  </si>
  <si>
    <t>/funding-round/9a483c9c06d31cadc29f95a0c6806a63</t>
  </si>
  <si>
    <t>/funding-round/b7ff11661ed2f2e6ec602b9890889120</t>
  </si>
  <si>
    <t>/funding-round/54202ff7c6901052c657d61584b1f9f6</t>
  </si>
  <si>
    <t>/funding-round/801f3e39900446de6137678e252ab484</t>
  </si>
  <si>
    <t>/funding-round/268984415f4f54995cc402b78d101a10</t>
  </si>
  <si>
    <t>/funding-round/34a4f8e9622f799c89229ea388691305</t>
  </si>
  <si>
    <t>/funding-round/ac0a00d3d08d084be913f916a446ba8a</t>
  </si>
  <si>
    <t>/funding-round/07f017e5d03e8f45428d3a99897dc804</t>
  </si>
  <si>
    <t>/funding-round/126ee7049c910bbabf54421b8a500dd6</t>
  </si>
  <si>
    <t>/funding-round/528d35721d3e200e6e7a7423a6d23e67</t>
  </si>
  <si>
    <t>/funding-round/76eb286b6410dff79af1f93ee436cfa1</t>
  </si>
  <si>
    <t>/funding-round/e82442f3a4f2105ab385a5bf7a3252c0</t>
  </si>
  <si>
    <t>/funding-round/6fc640084eba75c4c860e641ec592b94</t>
  </si>
  <si>
    <t>/funding-round/622c98713ff828ba427c18c7c3b32b84</t>
  </si>
  <si>
    <t>/funding-round/df5ee22609ab27426925ccbc7b26eeff</t>
  </si>
  <si>
    <t>/funding-round/a630b11fca232bbc9472e9cadc3a1bb7</t>
  </si>
  <si>
    <t>/funding-round/7d7dab0397bd0d4e81c860d40ed0f9de</t>
  </si>
  <si>
    <t>/funding-round/d90e743d2986f503857f1842edeb6531</t>
  </si>
  <si>
    <t>/funding-round/f6b776ff52ddf79ac8618044d8dd8a81</t>
  </si>
  <si>
    <t>/funding-round/7d430f1095a6a16a597331808c5105a4</t>
  </si>
  <si>
    <t>/funding-round/e22a33b1d5671df5db61d1ed6308184d</t>
  </si>
  <si>
    <t>/funding-round/82183f9e8d254798533649820e989f23</t>
  </si>
  <si>
    <t>/funding-round/8a706b970a45d7bc806517d11359aa63</t>
  </si>
  <si>
    <t>/funding-round/a8bd4c8382c72a58ec1545c17a8fe7d3</t>
  </si>
  <si>
    <t>/funding-round/cab4ef2f045756d9ecedf2605a33bfd8</t>
  </si>
  <si>
    <t>/funding-round/0c37e26bb31143feba0c2275e9341699</t>
  </si>
  <si>
    <t>/funding-round/27ebad75e10d89217c3e5c8d6c6559c4</t>
  </si>
  <si>
    <t>/funding-round/9bda487cdb3d0ae97ecf96bff64a4236</t>
  </si>
  <si>
    <t>/funding-round/af4cf6feb43b92872c2e82770a171ff4</t>
  </si>
  <si>
    <t>/funding-round/53cc25b7d9b52687a46d1e2b181746c2</t>
  </si>
  <si>
    <t>/funding-round/effce6c11c8fac5b149b003d14012a49</t>
  </si>
  <si>
    <t>/funding-round/e33fd326492d8cf58bcd736f0731f9b1</t>
  </si>
  <si>
    <t>/funding-round/2d0bd545310942c34f9820a8d6033d24</t>
  </si>
  <si>
    <t>/funding-round/a82f1d5519da31dcff87dec0c6ab88b2</t>
  </si>
  <si>
    <t>/funding-round/0ef50c29b052199e2fef5c852803cd30</t>
  </si>
  <si>
    <t>/funding-round/1ef18fb8ddbdcb643eecfed73e5fcdbb</t>
  </si>
  <si>
    <t>/funding-round/348c87bc8eda6566074514f71de874fc</t>
  </si>
  <si>
    <t>/funding-round/38b1bd2f194242763a10516b1442f17e</t>
  </si>
  <si>
    <t>/funding-round/3f7c00318c19cceca154ad6e44fee884</t>
  </si>
  <si>
    <t>/funding-round/4b74cdb7d8ecd959484452e290993bbc</t>
  </si>
  <si>
    <t>/funding-round/dfc36dce62fab2c780db1c3e262ba6e9</t>
  </si>
  <si>
    <t>/funding-round/e23b3f77187696952218decc7503aa55</t>
  </si>
  <si>
    <t>/funding-round/fa92d243d9957c3a989109c45b5ee6c6</t>
  </si>
  <si>
    <t>/funding-round/fb3595a3e082970bd9e953efbc60de06</t>
  </si>
  <si>
    <t>/funding-round/c409cafabe04bbc66617f0d7aa839e38</t>
  </si>
  <si>
    <t>/funding-round/3329c70f20f9992532676cdbac0e9edb</t>
  </si>
  <si>
    <t>/funding-round/54c7c26e324fc83016846aa627e1c6bc</t>
  </si>
  <si>
    <t>/funding-round/dd3e526584dcaed0b4a921df4376a554</t>
  </si>
  <si>
    <t>/funding-round/c7ad01dbe74cdaa1131fc446ceea016c</t>
  </si>
  <si>
    <t>/funding-round/2348fb4a2a881fa6511724b72fa498ce</t>
  </si>
  <si>
    <t>/funding-round/2d93849d87b076572f8efe6cc14a05b3</t>
  </si>
  <si>
    <t>/funding-round/50dbafc25daeab219dfa3cf8b0c59edd</t>
  </si>
  <si>
    <t>/funding-round/74462c6d2761d63d1435a8f4d84b2212</t>
  </si>
  <si>
    <t>/funding-round/847ff93f8c0735e4eb8bf5a561be9713</t>
  </si>
  <si>
    <t>/funding-round/e5da981f840be68746206c24fc32e465</t>
  </si>
  <si>
    <t>/funding-round/1f1aa6e8df97757980fb34418903daba</t>
  </si>
  <si>
    <t>/funding-round/4b149812902fab358333ac7850e3e85d</t>
  </si>
  <si>
    <t>/funding-round/8263da5b8993c1b09c4b23df8c3ff791</t>
  </si>
  <si>
    <t>/funding-round/cb6bee7fc46bfd818d1fef9bcb6d4547</t>
  </si>
  <si>
    <t>/funding-round/21b75b04c2faf1a9f92cb28ff592ea36</t>
  </si>
  <si>
    <t>/funding-round/a4d8084e68677f277b6cae3a30a298a9</t>
  </si>
  <si>
    <t>/funding-round/b69be41a645d70e9966059fe4f6b1b15</t>
  </si>
  <si>
    <t>/funding-round/9880ca5fc4e9b00347c50bf367955955</t>
  </si>
  <si>
    <t>/funding-round/1467c56c4d3b6005383e5ddd2a5f083e</t>
  </si>
  <si>
    <t>/funding-round/26b087d76a22dd29193194943db9161e</t>
  </si>
  <si>
    <t>/funding-round/48649a631f6e7d3952710b2d5b8ec523</t>
  </si>
  <si>
    <t>/funding-round/eb0f3660334730f1bdd8bf63cfb899a6</t>
  </si>
  <si>
    <t>/funding-round/5a4d7bc8bfedd3d23e22120d02e7f1bc</t>
  </si>
  <si>
    <t>/funding-round/53341d3bcb5c18c499b803fa54db1d1e</t>
  </si>
  <si>
    <t>/funding-round/5acc06e173839267289af3a0c409ab93</t>
  </si>
  <si>
    <t>/funding-round/6f2520ae9863ff2c0796c22757f40954</t>
  </si>
  <si>
    <t>/funding-round/3b870b598743108659af3aef5a207fc7</t>
  </si>
  <si>
    <t>/funding-round/8db2e99e6bc3f238575aa32c3d51b0c9</t>
  </si>
  <si>
    <t>/funding-round/b989d04237d3f514f3917b971f3b7302</t>
  </si>
  <si>
    <t>/funding-round/efda6d4b07d65d04dc00084bd1686a6a</t>
  </si>
  <si>
    <t>/funding-round/b6b280fd8e34f57eb820dd2ca1eaf1c9</t>
  </si>
  <si>
    <t>/funding-round/9f25e55cb7c8a67f6ea7b896bf10a2b8</t>
  </si>
  <si>
    <t>/funding-round/c7241052d583e9a2a5bfd6bb37c10c99</t>
  </si>
  <si>
    <t>/funding-round/0607ee24d0e6bbd074f2a54eb9bb4a02</t>
  </si>
  <si>
    <t>/funding-round/06cb80ff9bcd422222cb4ebb2a5bbbde</t>
  </si>
  <si>
    <t>/funding-round/8ac75965bb932a98299f2055ba18d38d</t>
  </si>
  <si>
    <t>/funding-round/976fa73dc93d94f08c74ba623da9e22d</t>
  </si>
  <si>
    <t>/funding-round/97eeff34ad1a56ac33ba402d018e26fa</t>
  </si>
  <si>
    <t>/funding-round/4e62167ef2d8c0dd53fc992abc647535</t>
  </si>
  <si>
    <t>/funding-round/6f7d93be71819dcd2502d1a8b5ec2bb6</t>
  </si>
  <si>
    <t>/funding-round/7460459ad52bb6f2fe8e9fceb04a85f6</t>
  </si>
  <si>
    <t>/funding-round/10cbdb22cd0f549c41764e5220976bc7</t>
  </si>
  <si>
    <t>/funding-round/20c61de69ac19bf14704d2f947c2480c</t>
  </si>
  <si>
    <t>/funding-round/55d19ccc042d2b7a7beee831986b9006</t>
  </si>
  <si>
    <t>/funding-round/a44633b04029eecc3e8f05ee7953acee</t>
  </si>
  <si>
    <t>/funding-round/a6a2addcf0ebfcafebd2c339145364fb</t>
  </si>
  <si>
    <t>/funding-round/f157dce9f1f442e9c921c94f1cbae56c</t>
  </si>
  <si>
    <t>/funding-round/37b85c2c3700ab621039e135a6804825</t>
  </si>
  <si>
    <t>/funding-round/4e2c9acf944e7551b81880e67b4ec56f</t>
  </si>
  <si>
    <t>/funding-round/77f3c7286eb5d4b58c2cd49b95ccc508</t>
  </si>
  <si>
    <t>/funding-round/e40c669c79bd8808e25d1ff4bab83edb</t>
  </si>
  <si>
    <t>/funding-round/8558bca119c3741b10da83e2e237522b</t>
  </si>
  <si>
    <t>/funding-round/178a86dcbb068321e054312593a99b49</t>
  </si>
  <si>
    <t>/funding-round/4e25255698d026a3e8dcbf5535546be2</t>
  </si>
  <si>
    <t>/funding-round/578d8b98b74d2b3799d4dc0907a73b65</t>
  </si>
  <si>
    <t>/funding-round/ae28cbc47b3f1634579dd7b42a9cd54c</t>
  </si>
  <si>
    <t>/funding-round/aaa72521f11ca9198b6468f0bd10608a</t>
  </si>
  <si>
    <t>/funding-round/4ce50fa3f0132be49485bbdda278c363</t>
  </si>
  <si>
    <t>/funding-round/a9dcbfaa128aa48d587cc2e0b7c4e6e4</t>
  </si>
  <si>
    <t>/funding-round/f638dc435e728689eeb7c7f47a161d8a</t>
  </si>
  <si>
    <t>/funding-round/1b448f07d6e533a127a5860e71879753</t>
  </si>
  <si>
    <t>/funding-round/39366c913ebb2dddcd3a8a828364f4eb</t>
  </si>
  <si>
    <t>/funding-round/2a5255b5f05561ec609d8211847f785c</t>
  </si>
  <si>
    <t>/funding-round/313cae3083710e4b6f0c4f4a27be6f33</t>
  </si>
  <si>
    <t>/funding-round/5c9208a5cb3cb151b76f45c81307fd58</t>
  </si>
  <si>
    <t>/funding-round/7c0253ee8bb1c5ab05e1ce1c43626fe8</t>
  </si>
  <si>
    <t>/funding-round/cdb0326452f7af268ddf57213aea8222</t>
  </si>
  <si>
    <t>/funding-round/543935442febee95d225411e3ce6a41a</t>
  </si>
  <si>
    <t>/funding-round/ecc206210470ec36c5c04b39fc174854</t>
  </si>
  <si>
    <t>/funding-round/b1fbd359a836bd82dfb42b2b708cd49b</t>
  </si>
  <si>
    <t>/funding-round/df4435f6d81d7fbbd263367f10caee05</t>
  </si>
  <si>
    <t>/funding-round/6ac33bd6efaa91e1dcb1d03cd8a6d268</t>
  </si>
  <si>
    <t>/funding-round/a6e101ba76738dff817e08058beeb378</t>
  </si>
  <si>
    <t>/funding-round/9fd2c29284c8173841737f78681bb941</t>
  </si>
  <si>
    <t>/funding-round/a68dbef53a3cc7533a1a21ef7ed48c30</t>
  </si>
  <si>
    <t>/funding-round/0605e8697ffee8e0c7ed2707dba978e0</t>
  </si>
  <si>
    <t>/funding-round/14defd3c9e6240f2ddf80b1e3e53e3a7</t>
  </si>
  <si>
    <t>/funding-round/9078d4e7fb75d6fd5f0a04f83b82d7fc</t>
  </si>
  <si>
    <t>/funding-round/e7272c76b4d925bdbe547e2cd85d493f</t>
  </si>
  <si>
    <t>/funding-round/7c90e6be0c0b9b4ff46dca12999b7465</t>
  </si>
  <si>
    <t>/funding-round/82a5765ed0d373e96427db656e779545</t>
  </si>
  <si>
    <t>/funding-round/c91141727a01695f7c322807c58cd8a7</t>
  </si>
  <si>
    <t>/funding-round/f93ba64f2e858105c47ee4901dc71d74</t>
  </si>
  <si>
    <t>/funding-round/c7714a35f9270e28bd031975965723c3</t>
  </si>
  <si>
    <t>/funding-round/d6d79bddd37e2a86a3cfb896f8709cdc</t>
  </si>
  <si>
    <t>/funding-round/6a82191014750a2af22e33d38c008940</t>
  </si>
  <si>
    <t>/funding-round/77f7808bdf190a1cbcfb4eaf744f59b6</t>
  </si>
  <si>
    <t>/funding-round/9a5b6c1e3917e76f70390a3d92328762</t>
  </si>
  <si>
    <t>/funding-round/6719c8a1d4dc45892a16aeabdc2bf72c</t>
  </si>
  <si>
    <t>/funding-round/82cbf7108250fb62584b242d1d4e8507</t>
  </si>
  <si>
    <t>/funding-round/8816903e3250986bd09eb4681ce131dc</t>
  </si>
  <si>
    <t>/funding-round/048f632834ce3786a6689e78d788bd2e</t>
  </si>
  <si>
    <t>/funding-round/888ee88947fc50c9a5f70820d3387ddd</t>
  </si>
  <si>
    <t>/funding-round/e4244ffb6e2227ebfcb82b5315bec811</t>
  </si>
  <si>
    <t>/funding-round/fc09406c62ccf5611472c66e45f2103a</t>
  </si>
  <si>
    <t>/funding-round/a04dd0bd7e7d70caaea50e64db2c58ed</t>
  </si>
  <si>
    <t>/funding-round/6b2be93495ae15c79bd1e34f9d7f5260</t>
  </si>
  <si>
    <t>/funding-round/05089ca8b5fe5db9e966960fe9fed393</t>
  </si>
  <si>
    <t>/funding-round/2c0295385d516c2b283d52857193bf5f</t>
  </si>
  <si>
    <t>/funding-round/9693926460c45a56d808e9b2f7e0a757</t>
  </si>
  <si>
    <t>/funding-round/d34fcacae36e37bddcca1575fbf7650a</t>
  </si>
  <si>
    <t>/funding-round/164491ff5568b0c75a2536fa4d78ec01</t>
  </si>
  <si>
    <t>/funding-round/9562549d064b1c9973718682f32ef470</t>
  </si>
  <si>
    <t>/funding-round/0a3e023463980998e72f43c5a61f1a1a</t>
  </si>
  <si>
    <t>/funding-round/ecadd8e1e46e66d1968162f423422788</t>
  </si>
  <si>
    <t>/funding-round/3e050981def98a1155a0260daed86106</t>
  </si>
  <si>
    <t>/funding-round/c89d9fa87bdb7c9f986b36d53bf378dc</t>
  </si>
  <si>
    <t>/funding-round/3a425eb86bbebfd84c2f78dc1af52fdc</t>
  </si>
  <si>
    <t>/funding-round/31ebad4c18e529687729b44b054c0204</t>
  </si>
  <si>
    <t>/funding-round/72fef79963da756851a437d41cdf9d94</t>
  </si>
  <si>
    <t>/funding-round/806b353bc3dc283fd6584787bfefc5df</t>
  </si>
  <si>
    <t>/funding-round/95c9eb703e80a4f00cc318d8358455d2</t>
  </si>
  <si>
    <t>/funding-round/c26e3ca8dc5a36b704ea41c06ff13ce7</t>
  </si>
  <si>
    <t>/funding-round/fcf70a95025c045d2437630a4bc7a2ca</t>
  </si>
  <si>
    <t>/funding-round/ce7154a5a170e232fa6aa9fac5c279e5</t>
  </si>
  <si>
    <t>/funding-round/f5431f317fa3ef0a2e59c29cbcd214fe</t>
  </si>
  <si>
    <t>/funding-round/1fb51d1c44b9bcc8e4d3f5a9c0f44a43</t>
  </si>
  <si>
    <t>/funding-round/47e42fb4b302d5cdcbf25f923d69d3c9</t>
  </si>
  <si>
    <t>/funding-round/637d0f557fc43bbd1d423629f07d8466</t>
  </si>
  <si>
    <t>/funding-round/7f897c430ec3fe48f8d90b09777a8b9f</t>
  </si>
  <si>
    <t>/funding-round/b341c64d8e5ad28ab05f6e29253b84d4</t>
  </si>
  <si>
    <t>/funding-round/a1794d89d192635d09eb748203b221f3</t>
  </si>
  <si>
    <t>/funding-round/d92eea09cdce43a8398a9bd794a9f5fc</t>
  </si>
  <si>
    <t>/funding-round/3b04a18a60ccb208378db102c38d7a6d</t>
  </si>
  <si>
    <t>/funding-round/92130df3c8fad22dd347936392a1510e</t>
  </si>
  <si>
    <t>/funding-round/2790742ea87361b2ef652d24c9d9a55b</t>
  </si>
  <si>
    <t>/funding-round/cec3c012b28a71ceef20432ad9f0caa2</t>
  </si>
  <si>
    <t>/funding-round/7283b242ed14400d491230429dc4b22e</t>
  </si>
  <si>
    <t>/funding-round/2ffb7aa650d4a06d5fe159331b795967</t>
  </si>
  <si>
    <t>/funding-round/f4a13a3af187a5cc3d0069578a627daa</t>
  </si>
  <si>
    <t>/funding-round/3616e2d91de89863f3a7c9722cb363d7</t>
  </si>
  <si>
    <t>/funding-round/3574b8a2fc4cf1bef9b40bd86b0039d1</t>
  </si>
  <si>
    <t>/funding-round/5d3ff253d6ac9fb91a9dde3ff4374e74</t>
  </si>
  <si>
    <t>/funding-round/7a63ea4b1f141cafca0959d652583a44</t>
  </si>
  <si>
    <t>/funding-round/8fbe8fe5464deac2047fe617e9f5399e</t>
  </si>
  <si>
    <t>/funding-round/c7efd84df4badb7bff4d9963c76ccf67</t>
  </si>
  <si>
    <t>/funding-round/dd57f6677ac64f3dfa27aae323fc6551</t>
  </si>
  <si>
    <t>/funding-round/3ee5bb051928bf1dcb60f22c2021761f</t>
  </si>
  <si>
    <t>/funding-round/ad55d2e114b8ae2d0aff3a1ae1fddd29</t>
  </si>
  <si>
    <t>/funding-round/0979e9821793eaf78b20b28114051cbd</t>
  </si>
  <si>
    <t>/funding-round/65162235c11e7e52bdc3eb060aa6781c</t>
  </si>
  <si>
    <t>/funding-round/d451313df66b1baecbda0b115b24fcb7</t>
  </si>
  <si>
    <t>/funding-round/c63b1001409042bf46c5da2d35fd334d</t>
  </si>
  <si>
    <t>/funding-round/0b154cd351bdbc39d15ab074df021809</t>
  </si>
  <si>
    <t>/funding-round/84904b0a3240d80efe8e8adcaae1d5d3</t>
  </si>
  <si>
    <t>/funding-round/d54debe139e837b5e90652ffd9ad87b4</t>
  </si>
  <si>
    <t>/funding-round/56447e7e40585b7477d330e4d1a2e6a9</t>
  </si>
  <si>
    <t>/funding-round/acbca149bf04d36d16fbd846ceb71d20</t>
  </si>
  <si>
    <t>/funding-round/b86569a00d149c53a6e5551ac7299b45</t>
  </si>
  <si>
    <t>/funding-round/f5502da8b3e8b2fc54a78720b5daf686</t>
  </si>
  <si>
    <t>/funding-round/7f5a1aa068f3a1a5ae6d32f952448273</t>
  </si>
  <si>
    <t>/funding-round/0a6e6cf8ed491c2a3a00ad9927bd4262</t>
  </si>
  <si>
    <t>/funding-round/0f2fe2a2931ad8911fc1813dc38c3dc4</t>
  </si>
  <si>
    <t>/funding-round/79312e66c813865c611f0fb70ca56bfc</t>
  </si>
  <si>
    <t>/funding-round/112acacb7440844eabdc2a2e3be0a2f5</t>
  </si>
  <si>
    <t>/funding-round/a30a04c922ec8a6a5aa98c8e61db8b31</t>
  </si>
  <si>
    <t>/funding-round/0abcdfd21fc23db5c533903a522be194</t>
  </si>
  <si>
    <t>/funding-round/30f785ae119c9db235da2ab3f27e19d4</t>
  </si>
  <si>
    <t>/funding-round/042a8f0f59e898d488f5107712488c2d</t>
  </si>
  <si>
    <t>/funding-round/0d95b90d049c2b0e0acc02790fecf917</t>
  </si>
  <si>
    <t>/funding-round/91be79190534f4e8732b000559ad75a1</t>
  </si>
  <si>
    <t>/funding-round/a6ba3728bae326c36b74a8e8e151293f</t>
  </si>
  <si>
    <t>/funding-round/b658cbe2b3966881ef0122fa83d9df3a</t>
  </si>
  <si>
    <t>/funding-round/2ef3e0d08ee8326b59991acb8735d119</t>
  </si>
  <si>
    <t>/funding-round/2a50e685de165c7766da74492d777880</t>
  </si>
  <si>
    <t>/funding-round/c9e6171e832f4e72fcb26ea09d23faa7</t>
  </si>
  <si>
    <t>/funding-round/04cef6ea7c3f804a99c7e60717a29b55</t>
  </si>
  <si>
    <t>/funding-round/23ade65accb68468e00dc6ca67eb4102</t>
  </si>
  <si>
    <t>/funding-round/29981631f4082d96834b7ff38c714bac</t>
  </si>
  <si>
    <t>/funding-round/2e230e758fc8bbd562ec96da8bcdef24</t>
  </si>
  <si>
    <t>/funding-round/49f0706653aa542ea2f7f6490f44b8d3</t>
  </si>
  <si>
    <t>/funding-round/e55342c55476779713737e9968d2dfe1</t>
  </si>
  <si>
    <t>/funding-round/1241a52743830d6d5ed8395b3c2a857f</t>
  </si>
  <si>
    <t>/funding-round/31ab4f6637058ec0ed5d3e2cb0efb155</t>
  </si>
  <si>
    <t>/funding-round/432024d6a007f663f54a2667b9a5ecd7</t>
  </si>
  <si>
    <t>/funding-round/4e1041d984807598bbad7b1a33d05e76</t>
  </si>
  <si>
    <t>/funding-round/96d35972cfa22355b8732e9147e14855</t>
  </si>
  <si>
    <t>/funding-round/ffcb7ed72566123fb4690dc4bd6dc8f3</t>
  </si>
  <si>
    <t>/funding-round/f68fab273d1b7d647d2e31a345029ea7</t>
  </si>
  <si>
    <t>/funding-round/3bc29f3dc060d627d5b1ee5102353c50</t>
  </si>
  <si>
    <t>/funding-round/080c3cfea0e930c0fb72b1cd8941396e</t>
  </si>
  <si>
    <t>/funding-round/59f2f5b8beb05e9c147b317bb4956ef6</t>
  </si>
  <si>
    <t>/funding-round/d31dad8a5ac609fcb9526feb7c86c41f</t>
  </si>
  <si>
    <t>/funding-round/16e6f0e68bf9732c9c4c4c9a6a4c9aaa</t>
  </si>
  <si>
    <t>/funding-round/10acecf564325c56175e00eeacaeda12</t>
  </si>
  <si>
    <t>/funding-round/0d15c54812c0b793f92341d40f0440ed</t>
  </si>
  <si>
    <t>/funding-round/beca57e2432a8d3124c48406401d373d</t>
  </si>
  <si>
    <t>/funding-round/f181d724ddf615638124d196eff3097f</t>
  </si>
  <si>
    <t>/funding-round/f62c6a6d15d1e155d4ca7e462a581426</t>
  </si>
  <si>
    <t>/funding-round/38c70cab0a407f36a2654cfedfda5a84</t>
  </si>
  <si>
    <t>/funding-round/9b5de2a6ac712c44f8758aaaf9505771</t>
  </si>
  <si>
    <t>/funding-round/a232b3b4118cc4db7ff0f9ee6888dfff</t>
  </si>
  <si>
    <t>/funding-round/c191d00e49fb854a1dad7ab5bed0c472</t>
  </si>
  <si>
    <t>/funding-round/ddcd7ed58da53b1028c38ab146ecd9ea</t>
  </si>
  <si>
    <t>/funding-round/f03ba6472a582ee150d80960e4cc7936</t>
  </si>
  <si>
    <t>/funding-round/13c053a32d415d9061e24e49c7e9abe1</t>
  </si>
  <si>
    <t>/funding-round/ea81d97f5962cf02a9fd1dbbf797ecdb</t>
  </si>
  <si>
    <t>/funding-round/a0a5723e862ecc94d5d1bfe42432cb67</t>
  </si>
  <si>
    <t>/funding-round/236e6456e4b197776581bfdd639858a0</t>
  </si>
  <si>
    <t>/funding-round/05487f3efc0af66c3b9b7970f1043898</t>
  </si>
  <si>
    <t>/funding-round/7e48d4d78abee85fa8c7de454094a9d4</t>
  </si>
  <si>
    <t>/funding-round/192de1db636ee5cd0524f0c9c3acaca1</t>
  </si>
  <si>
    <t>/funding-round/3171d2e406cd97072caa754cb6ceb21d</t>
  </si>
  <si>
    <t>/funding-round/5faa1d7a09038f1d2fa65bb3839ac6c5</t>
  </si>
  <si>
    <t>/funding-round/918fb55288d3193fd087fabfddbf2df0</t>
  </si>
  <si>
    <t>/funding-round/c2999dfd79db943f03c7bffd8a62cf54</t>
  </si>
  <si>
    <t>/funding-round/dfaeab28169c989a0081bcb7398d9ca9</t>
  </si>
  <si>
    <t>/funding-round/2672b825047f0629f6bb4e9dbda6afe2</t>
  </si>
  <si>
    <t>/funding-round/6bde51a1dd804df4ceae80a5a6cfa55e</t>
  </si>
  <si>
    <t>/funding-round/2b5bfabd0e9ba1c04bad5acf049768f7</t>
  </si>
  <si>
    <t>/funding-round/0f6b474d8d9ac8f620e6af7e733d2322</t>
  </si>
  <si>
    <t>/funding-round/17145560ca4ae17d501484e8986e0cc1</t>
  </si>
  <si>
    <t>/funding-round/8aff9f8debb2333b39771ce2f9393282</t>
  </si>
  <si>
    <t>/funding-round/c07e36820915bc21827796e7015b7d05</t>
  </si>
  <si>
    <t>/funding-round/20f26c829388f6e0c3d9b381603b82a8</t>
  </si>
  <si>
    <t>/funding-round/22a5d84d549aefcba83fa34fa72feabf</t>
  </si>
  <si>
    <t>/funding-round/ed9a0fde2345b1c243124ab5d9777877</t>
  </si>
  <si>
    <t>/funding-round/6e83df9380a21795aa3009c1dd0c110f</t>
  </si>
  <si>
    <t>/funding-round/9973282cad30d8ac6e8a6033a4a79cfb</t>
  </si>
  <si>
    <t>/funding-round/082e810456e6d817c3e1d7d4d5ee6793</t>
  </si>
  <si>
    <t>/funding-round/6d63912056cba9aeaa29ae16df7f7cab</t>
  </si>
  <si>
    <t>/funding-round/c68a51db61d2cb02781b12a9f76a5392</t>
  </si>
  <si>
    <t>/funding-round/10f160d53472f9bcabe0cc0d636435a8</t>
  </si>
  <si>
    <t>/funding-round/22bbca57a4d5f4d3731a80b9b512fa61</t>
  </si>
  <si>
    <t>/funding-round/30f8d4ec82ef1f7b0bcac8030e4a47bc</t>
  </si>
  <si>
    <t>/funding-round/6cfa325273b422eca4aab79313489719</t>
  </si>
  <si>
    <t>/funding-round/201c2c6938bff071b2e676040d35e4d9</t>
  </si>
  <si>
    <t>/funding-round/3afb668661b6573c3e94b006647c8490</t>
  </si>
  <si>
    <t>/funding-round/6518717a343f81b491bcad72846ad444</t>
  </si>
  <si>
    <t>/funding-round/ae73360f4111441f53823d83eb8300ce</t>
  </si>
  <si>
    <t>/funding-round/18800c677d9c050ff30c8eeb50155db7</t>
  </si>
  <si>
    <t>/funding-round/683008a332112f2eedfdec5ec2232d56</t>
  </si>
  <si>
    <t>/funding-round/cf9da612033b9824a40a023134501406</t>
  </si>
  <si>
    <t>/funding-round/ab883cf7ce2a1625141706ca493b617c</t>
  </si>
  <si>
    <t>/funding-round/4354295ebc65eb952dd98e6d73c3f3a0</t>
  </si>
  <si>
    <t>/funding-round/145dae32e4f4897e6d80bf4734285ac3</t>
  </si>
  <si>
    <t>/funding-round/7c413bc6a114613d4080efa22658b90e</t>
  </si>
  <si>
    <t>/funding-round/3b0251cf681069b810755a6129d80484</t>
  </si>
  <si>
    <t>/funding-round/3e2fcde5cfd4e1f2937c54b7a3c78f04</t>
  </si>
  <si>
    <t>/funding-round/927da930aa1cf0d92d051f20630df101</t>
  </si>
  <si>
    <t>/funding-round/d4c731e48ebb433177af07df8c01269e</t>
  </si>
  <si>
    <t>/funding-round/022cc1509a31aedcf02b889ec379ee88</t>
  </si>
  <si>
    <t>/funding-round/f681c0b1c2355623b191f9c8f8100b2d</t>
  </si>
  <si>
    <t>/funding-round/861796efa38daf903e6c53768834aedd</t>
  </si>
  <si>
    <t>/funding-round/6d6122ef7f4e022c6e36bf2cf6cc73ed</t>
  </si>
  <si>
    <t>/funding-round/0f2e96896586bf9b50d67a6bc451ed91</t>
  </si>
  <si>
    <t>/funding-round/101a996dcecfd217173e55a8a444b7ce</t>
  </si>
  <si>
    <t>/funding-round/096e91ac76155f03bf0f2ac24e87e5a9</t>
  </si>
  <si>
    <t>/funding-round/b2248f6bdbbb25f294b6ba11535b98d3</t>
  </si>
  <si>
    <t>/funding-round/dc8a277b1a887f8619f21e1de2692ef6</t>
  </si>
  <si>
    <t>/funding-round/e40069d398d531519cf5af374dca0754</t>
  </si>
  <si>
    <t>/funding-round/0e9ea966697bf22fc6e9b6f2f6afc2c9</t>
  </si>
  <si>
    <t>/funding-round/3e3166c982c35ffd52fd98136d172eea</t>
  </si>
  <si>
    <t>/funding-round/a5a3ee7f6edeff10e89a544a8f250e26</t>
  </si>
  <si>
    <t>/funding-round/0e1484a8d705528a729934321423897b</t>
  </si>
  <si>
    <t>/funding-round/3e47aa0fabcadb2319c129173ebfe4a8</t>
  </si>
  <si>
    <t>/funding-round/b999e17da520028674c84162488180a8</t>
  </si>
  <si>
    <t>/funding-round/0d730b8c1708beafbe1dbcf82f5f50fe</t>
  </si>
  <si>
    <t>/funding-round/3015be02f1c2a5e9cd258f3c06bb9122</t>
  </si>
  <si>
    <t>/funding-round/f1099274691ae70b686c6a9450383e1a</t>
  </si>
  <si>
    <t>/funding-round/b75d696f7e43abec2071ce68019dbd9b</t>
  </si>
  <si>
    <t>/funding-round/bedbf2e7a0ff1806c925a931211fc173</t>
  </si>
  <si>
    <t>/funding-round/4f5d78b4a885328f14ba5bc9ada99421</t>
  </si>
  <si>
    <t>/funding-round/4a46b9c5c0307166509f215e7efa692c</t>
  </si>
  <si>
    <t>/funding-round/1ac18e0837fd9616eab1adb54411453c</t>
  </si>
  <si>
    <t>/funding-round/1f098d4cbe016c83fd84aa6d6b20ae6d</t>
  </si>
  <si>
    <t>/funding-round/035849403995d4756070702953b0efef</t>
  </si>
  <si>
    <t>/funding-round/1bba9359972adaefba48626c9efbaf1a</t>
  </si>
  <si>
    <t>/funding-round/43addfef0c2c09eca96bc7dc82dbaea7</t>
  </si>
  <si>
    <t>/funding-round/a386e2f2f960db57056e0676625f72fd</t>
  </si>
  <si>
    <t>/funding-round/19a7d6f93488828beb71cab92b6fefa8</t>
  </si>
  <si>
    <t>/funding-round/553a542d5a1675cdf77288d56fcde1ff</t>
  </si>
  <si>
    <t>/funding-round/66f50a9f88c9cc791d47eea7495734a9</t>
  </si>
  <si>
    <t>/funding-round/902e8c2f0617598e020b0d432a236cc0</t>
  </si>
  <si>
    <t>/funding-round/a867b8a3e69f6e0927692d51bdebb309</t>
  </si>
  <si>
    <t>/funding-round/075ceceff3c79ebf768e029ab2eeab6b</t>
  </si>
  <si>
    <t>/funding-round/0f50966cf45cf0f20387645308b9f936</t>
  </si>
  <si>
    <t>/funding-round/f62b26abf8ce5b6f3461bdebf57bc998</t>
  </si>
  <si>
    <t>/funding-round/cae7f05a8da4ba39f24f3035cc68e216</t>
  </si>
  <si>
    <t>/funding-round/7be3b1c9ca9c8174568172c0f6ac995f</t>
  </si>
  <si>
    <t>/funding-round/2c71fcf5d5a8f6798b912ea5b59c1241</t>
  </si>
  <si>
    <t>/funding-round/3123b704c9226c0a3c9a6234b0a6c989</t>
  </si>
  <si>
    <t>/funding-round/7b93dc7140492beac07cc5589b0179f9</t>
  </si>
  <si>
    <t>/funding-round/a562885114b78c29a596a29058d6acaa</t>
  </si>
  <si>
    <t>/funding-round/39b99083b637a70de8a0b2ba434bc709</t>
  </si>
  <si>
    <t>/funding-round/084691340a84e89a3f5c2a6b757fc83d</t>
  </si>
  <si>
    <t>/funding-round/1df416facdf8d09659764ff7036051b3</t>
  </si>
  <si>
    <t>/funding-round/2108ca0fc920481dbf747644cdc85b51</t>
  </si>
  <si>
    <t>/funding-round/4c4e386d4366913066b8cec2e88c1d75</t>
  </si>
  <si>
    <t>/funding-round/c3cbb1ee541a26f27268de08352634e0</t>
  </si>
  <si>
    <t>/funding-round/d9aaa455e445bb8d778bee864640fe2f</t>
  </si>
  <si>
    <t>/funding-round/e59c7800d21e0fa59af394f4d2091552</t>
  </si>
  <si>
    <t>/funding-round/5f9d1e7b75314032c2166b6d13d5efd6</t>
  </si>
  <si>
    <t>/funding-round/b542ff550a3ce8839f8be315b0897fa7</t>
  </si>
  <si>
    <t>/funding-round/d0a6a08400acd6c2abb2c5dee21fb0a2</t>
  </si>
  <si>
    <t>/funding-round/7118021365f8eef52463cf308822e984</t>
  </si>
  <si>
    <t>/funding-round/76cb9e0788789dda83a372abd3a60020</t>
  </si>
  <si>
    <t>/funding-round/21c1ea3c1fad8c2d6607680a86e95b1a</t>
  </si>
  <si>
    <t>/funding-round/952c5b6208d297a3c58e218846211507</t>
  </si>
  <si>
    <t>/funding-round/bde65f5321604776cdbb36404d1196dd</t>
  </si>
  <si>
    <t>/funding-round/cae2e6ffb7c28955cb593b4e021dfcdf</t>
  </si>
  <si>
    <t>/funding-round/0f0ce6e1a6966ee0c008726ddbd62901</t>
  </si>
  <si>
    <t>/funding-round/2078e8f47999e4ddf651c74b0e394286</t>
  </si>
  <si>
    <t>/funding-round/7724e7812f2d8fff06ac35bee2c67b9b</t>
  </si>
  <si>
    <t>/funding-round/8376b6a2a80b558d59b0c717cd4d8718</t>
  </si>
  <si>
    <t>/funding-round/a23c90326b345f1c5e83b424e7d189b0</t>
  </si>
  <si>
    <t>/funding-round/613e400f862842aeba1c19c90c9f3b29</t>
  </si>
  <si>
    <t>/funding-round/18e3894268d09160c968fb8c41bfca46</t>
  </si>
  <si>
    <t>/funding-round/39ecaf75f07bbe75d5a7e395bcb96717</t>
  </si>
  <si>
    <t>/funding-round/52b831fe797660f9cdd9380735e17524</t>
  </si>
  <si>
    <t>/funding-round/6df941e75a3e6dac6de976788adce388</t>
  </si>
  <si>
    <t>/funding-round/72ca07ee23b6be8d613772f03bcbbc6c</t>
  </si>
  <si>
    <t>/funding-round/d6911f8590b327b5d4edf90d4396299d</t>
  </si>
  <si>
    <t>/funding-round/ea05aaec5fc8de08417dcdc39b1e1868</t>
  </si>
  <si>
    <t>/funding-round/3cd358eff87a2ba3c5e741c24a0816a6</t>
  </si>
  <si>
    <t>/funding-round/600a1766df14ce2b7f12cfdd56e39533</t>
  </si>
  <si>
    <t>/funding-round/6813f228e127749f87d5a127759db019</t>
  </si>
  <si>
    <t>/funding-round/7ec59e9ecf3ad1278b1a73fbedfc5844</t>
  </si>
  <si>
    <t>/funding-round/632df377f30c223cb61064e538f4a374</t>
  </si>
  <si>
    <t>/funding-round/32aecbaa06124206b33f6776a861feac</t>
  </si>
  <si>
    <t>/funding-round/52ed1754559b5abd0cb4672dc4aef78a</t>
  </si>
  <si>
    <t>/funding-round/69de39309a3b314f56db207577a6d4fe</t>
  </si>
  <si>
    <t>/funding-round/8a5f57692c936169f6e06eca196b21fe</t>
  </si>
  <si>
    <t>/funding-round/ceefc68b37b1132a6228454f86a52565</t>
  </si>
  <si>
    <t>/funding-round/e617bc967fe5c84a637af86f62863ce8</t>
  </si>
  <si>
    <t>/funding-round/0878aad2be6304f4c52c45248e7fee6e</t>
  </si>
  <si>
    <t>/funding-round/0df2b33611be6356541c5560569ed28d</t>
  </si>
  <si>
    <t>/funding-round/3485549be7b893bdc5c58bac39d14089</t>
  </si>
  <si>
    <t>/funding-round/ce8531db614694a41c1b6ebdb8440a46</t>
  </si>
  <si>
    <t>/funding-round/de1c43fdcc2cb2a897006da0b085bb95</t>
  </si>
  <si>
    <t>/funding-round/8c3770ebbe2bd1fc43bad74b0a47c15f</t>
  </si>
  <si>
    <t>/funding-round/9e55ea9fea7943da468811d3ec8417cb</t>
  </si>
  <si>
    <t>/funding-round/01eef16950be4cf8d5d17670193be2e2</t>
  </si>
  <si>
    <t>/funding-round/c2b04f240b2592b935ce85fae4281193</t>
  </si>
  <si>
    <t>/funding-round/c70f0ae1b15b297f81fba0086d7cc0c6</t>
  </si>
  <si>
    <t>/funding-round/0b184dd0399b423a30bd06915327ab13</t>
  </si>
  <si>
    <t>/funding-round/38a2a1bd50b26290028da034bcc4240b</t>
  </si>
  <si>
    <t>/funding-round/c3a6f9d5c7bf787d06ceb54ea9f33d60</t>
  </si>
  <si>
    <t>/funding-round/fd7f1ca8665b5a57ce249806ee31f410</t>
  </si>
  <si>
    <t>/funding-round/228b20403915654b93b5af5a1afe0ced</t>
  </si>
  <si>
    <t>/funding-round/3842a8e0f65a137c03435f8585674616</t>
  </si>
  <si>
    <t>/funding-round/a5d93dac09a58350a10b5e26b5a9169d</t>
  </si>
  <si>
    <t>/funding-round/0780004eba3b7ca578426d36f343a519</t>
  </si>
  <si>
    <t>/funding-round/62ec2e3218ad02754a6eae6f133fb485</t>
  </si>
  <si>
    <t>/funding-round/905608447228dd71be5dbdffd0f060eb</t>
  </si>
  <si>
    <t>/funding-round/af9361a02ec71b91060707548af57262</t>
  </si>
  <si>
    <t>/funding-round/53e0c2e4057a6b606be344f07a6be745</t>
  </si>
  <si>
    <t>/funding-round/b056633015926f572ec569e2e6e6b8b9</t>
  </si>
  <si>
    <t>/funding-round/f8eaae477fd895505ecb2b1472dda4a3</t>
  </si>
  <si>
    <t>/funding-round/ff63ea633b872ed6dcdd14674c292d49</t>
  </si>
  <si>
    <t>/funding-round/913b5040d4d7c3b1199b62ebd44a5451</t>
  </si>
  <si>
    <t>/funding-round/4227ed4cad321d864c313c65eabf9ad6</t>
  </si>
  <si>
    <t>/funding-round/95d3381fa0830540fd5ce6d6e9438001</t>
  </si>
  <si>
    <t>/funding-round/1eb02cbe5def43fb8a0b4e62be5f20df</t>
  </si>
  <si>
    <t>/funding-round/886a4db5185a2e31df06cdf0a5e5a3ce</t>
  </si>
  <si>
    <t>/funding-round/a138c1bb8dca7caea68355ef2e9fc143</t>
  </si>
  <si>
    <t>/funding-round/59979a2626b3e07abeac7244a449ebd7</t>
  </si>
  <si>
    <t>/funding-round/86f4d7e922b1b48d0d322430e607a751</t>
  </si>
  <si>
    <t>/funding-round/8df3b22f6fb1ed6ba2a215750aa3f4a9</t>
  </si>
  <si>
    <t>/funding-round/c3b883458c6e7e52ea84a54df28fc505</t>
  </si>
  <si>
    <t>/funding-round/f7c02aec16f4f8083863b04d604f6e0d</t>
  </si>
  <si>
    <t>/funding-round/289b78bc080f4b855215a6c500324763</t>
  </si>
  <si>
    <t>/funding-round/b33e49460033d22ac9c2b9f1d85cef81</t>
  </si>
  <si>
    <t>/funding-round/df9abb03b99392e8342f8acc3fed5005</t>
  </si>
  <si>
    <t>/funding-round/3367de684c1e5c4faa1a7f1792fcc940</t>
  </si>
  <si>
    <t>/funding-round/4ddc7028910ecaefe10370b614acdcc2</t>
  </si>
  <si>
    <t>/funding-round/4fa3ffc6ada4f2c88592a6ac3fea6dc3</t>
  </si>
  <si>
    <t>/funding-round/026eba504008e80bf6d0da29733df7b0</t>
  </si>
  <si>
    <t>/funding-round/77739550177862ddfa60c5e38651778c</t>
  </si>
  <si>
    <t>/funding-round/a5bf3a6d9f9bf286a7d8138dbeea434c</t>
  </si>
  <si>
    <t>/funding-round/2841babdb1b78160a4ab88c87788b453</t>
  </si>
  <si>
    <t>/funding-round/b6089b52cc9fa8ea2debc276267ddb17</t>
  </si>
  <si>
    <t>/funding-round/fd84230c623d8a57e63217d5f1f69b1d</t>
  </si>
  <si>
    <t>/funding-round/54a97bfc2c29d18e800b617df87e9ac3</t>
  </si>
  <si>
    <t>/funding-round/fa20c11e5ae94a45dead3309636b546a</t>
  </si>
  <si>
    <t>/funding-round/0c56e79633177667393d055a70e43ddd</t>
  </si>
  <si>
    <t>/funding-round/959a703edba7028682eed3684a502880</t>
  </si>
  <si>
    <t>/funding-round/becb70c9f1b7b1ee506d34eaecc96899</t>
  </si>
  <si>
    <t>/funding-round/37472dc65dd57330b3d9c41cd9f1634d</t>
  </si>
  <si>
    <t>/funding-round/7d4059793b1a22e5c6ec4a51e8130426</t>
  </si>
  <si>
    <t>/funding-round/4ceaf3be5eab3ca7d03df62d4e70fd18</t>
  </si>
  <si>
    <t>/funding-round/f359b861ac22715aeb960021ae158909</t>
  </si>
  <si>
    <t>/funding-round/36ed08324065f273c177739906639b7a</t>
  </si>
  <si>
    <t>/funding-round/54f1a8f274383a7e9f764139b2c70ac5</t>
  </si>
  <si>
    <t>/funding-round/69e43fc3e17f670cf96dca428ef079e4</t>
  </si>
  <si>
    <t>/funding-round/25778b01661c432a802cff6f63377463</t>
  </si>
  <si>
    <t>/funding-round/b418d53b5d8aef02f3a6d6aa61662a29</t>
  </si>
  <si>
    <t>/funding-round/ea77ce134ab2de870586d8f7bfc3941b</t>
  </si>
  <si>
    <t>/funding-round/515b2f9ba05e5449323babeaf357f429</t>
  </si>
  <si>
    <t>/funding-round/81c0f49786e27a2a20c09e8c56be5344</t>
  </si>
  <si>
    <t>/funding-round/e93b238dd60b64e485d252de87f7a275</t>
  </si>
  <si>
    <t>/funding-round/b43d0ff94dfe802af5af624126048df0</t>
  </si>
  <si>
    <t>/funding-round/611cfc3b1e9aa096aec0eb1af979c086</t>
  </si>
  <si>
    <t>/funding-round/f4e9ccdb26cbef77365cd4c1b64f37b2</t>
  </si>
  <si>
    <t>/funding-round/0c090ccd5ddd0597301168f44c451d12</t>
  </si>
  <si>
    <t>/funding-round/6911815c367f59dfb7249a15e7561bf1</t>
  </si>
  <si>
    <t>/funding-round/f14171d9ce44e5d8b6de5f37a99d34d5</t>
  </si>
  <si>
    <t>/funding-round/50ef5b82a9057791e41281c7416f4d36</t>
  </si>
  <si>
    <t>/funding-round/c8814914da1f3ec54475ebc4647264d1</t>
  </si>
  <si>
    <t>/funding-round/de57c03e6f92a5e764ba158f5383423e</t>
  </si>
  <si>
    <t>/funding-round/e0ac32637194d6dd3605fec13d2c7282</t>
  </si>
  <si>
    <t>/funding-round/14d3a68c310510179eecc15837737733</t>
  </si>
  <si>
    <t>/funding-round/4d8291b5167980165a161cdb13afff8f</t>
  </si>
  <si>
    <t>/funding-round/edd35619c274b259d7adc98bea0fe741</t>
  </si>
  <si>
    <t>/funding-round/8ba6d39eac1a4786cba5750b12768d71</t>
  </si>
  <si>
    <t>/funding-round/5ced86689e29f675043d5377319a9c4b</t>
  </si>
  <si>
    <t>/funding-round/413da5d9d56ecc9f269623834767d9f1</t>
  </si>
  <si>
    <t>/funding-round/14568cf6a51d02e6f319c56743183da8</t>
  </si>
  <si>
    <t>/funding-round/8d355731040f0e962bf2703ad4b21651</t>
  </si>
  <si>
    <t>/funding-round/3e813d1ae81522ac6872e7af9a67c2d5</t>
  </si>
  <si>
    <t>/funding-round/a0e0a582c5c328fe122dca9465ee86c3</t>
  </si>
  <si>
    <t>/funding-round/e839c1687a5a357bc011fcc2b8a5bea7</t>
  </si>
  <si>
    <t>/funding-round/9ee8132ec8f3bec9448b390418ffc761</t>
  </si>
  <si>
    <t>/funding-round/5275adeeb9a75fbda63296c2b961a734</t>
  </si>
  <si>
    <t>/funding-round/63b5960f4d0aaf3e65fceecfeee85f4d</t>
  </si>
  <si>
    <t>/funding-round/a135f6f47c7f68f519e13d80b4e8cf9d</t>
  </si>
  <si>
    <t>/funding-round/48450f1f0905087ed8b8cf4185fe27e3</t>
  </si>
  <si>
    <t>/funding-round/b78c41461b110c44d595fda0ef289854</t>
  </si>
  <si>
    <t>/funding-round/2e501c03d6d48de97f2e12b1affc65cb</t>
  </si>
  <si>
    <t>/funding-round/6238c93e82bd7b5c02c349c891e31099</t>
  </si>
  <si>
    <t>/funding-round/cba7ed0c697f3adc67c0421bbbac501a</t>
  </si>
  <si>
    <t>/funding-round/7e011c2cde3303b852bea86316080943</t>
  </si>
  <si>
    <t>/funding-round/079ad97487e613bdc4d0f085737423ce</t>
  </si>
  <si>
    <t>/funding-round/1a1ab06ebb160dffa5b3da0e2a769fa8</t>
  </si>
  <si>
    <t>/funding-round/a2a689ad766bdee978c7aa12990a3f67</t>
  </si>
  <si>
    <t>/funding-round/617e9dfaec7dc392432d3a0ec2879111</t>
  </si>
  <si>
    <t>/funding-round/6c85a0d7a695b69f920cc10ff11f7425</t>
  </si>
  <si>
    <t>/funding-round/e5cd6edd3e0d0a20124e8ded96379067</t>
  </si>
  <si>
    <t>/funding-round/9c0d0f02fa40c28fccdb808c5c41b450</t>
  </si>
  <si>
    <t>/funding-round/bbc713ff9dc51dcacd750801ada50cea</t>
  </si>
  <si>
    <t>/funding-round/1b18e1fae272beecc1ee34ae2a44eb34</t>
  </si>
  <si>
    <t>/funding-round/84bb3ab7b2096c93e7b1411aeecabcf6</t>
  </si>
  <si>
    <t>/funding-round/c2ad135e23dcbf9ea53e699ebe921b31</t>
  </si>
  <si>
    <t>/funding-round/29fce0d3c166b2964f5c0e7c23d58dcc</t>
  </si>
  <si>
    <t>/funding-round/05ecf23936e6047995ab711859cbea34</t>
  </si>
  <si>
    <t>/funding-round/26c81f1b4cd2cd46851868d25dce0fc7</t>
  </si>
  <si>
    <t>/funding-round/338a8cb1cfd28809df9b996f2cd106cf</t>
  </si>
  <si>
    <t>/funding-round/6a9ae856dde3a0f9934f7436e28f7575</t>
  </si>
  <si>
    <t>/funding-round/39b3d4e3f18712484b7fa3f93f9411b4</t>
  </si>
  <si>
    <t>/funding-round/82409ec25f7ced306ac5858a4faaddb0</t>
  </si>
  <si>
    <t>/funding-round/10240cbd28930dae4bab5415a789cdf1</t>
  </si>
  <si>
    <t>/funding-round/2f9d819fd3ac32c87bfd518d38e7bfa3</t>
  </si>
  <si>
    <t>/funding-round/f4ecc258a4fd03941291a276d16c4ec8</t>
  </si>
  <si>
    <t>/funding-round/2ad815a047cbfb4544f5ee6c475c2ef2</t>
  </si>
  <si>
    <t>/funding-round/770cd2df3dae4a8be964a51750c68bae</t>
  </si>
  <si>
    <t>/funding-round/d1143493aed2b87050a50ee1c3a55c64</t>
  </si>
  <si>
    <t>/funding-round/ff77721976fa0ca60a1e6956ba4bc7e3</t>
  </si>
  <si>
    <t>/funding-round/85f698030b65d3ce792192fbbeae84b3</t>
  </si>
  <si>
    <t>/funding-round/a8ecc693387c78a1ce1c349c4e74dc51</t>
  </si>
  <si>
    <t>/funding-round/cade22949a9e28a72ca6d60c757520ac</t>
  </si>
  <si>
    <t>/funding-round/c180a1b0d0939a653ab4570d1df0ded1</t>
  </si>
  <si>
    <t>/funding-round/a77b57122872302f554247640793ea7c</t>
  </si>
  <si>
    <t>/funding-round/aec1416458266740dee796a825071070</t>
  </si>
  <si>
    <t>/funding-round/2b83aaca33e868bb13a2ba56784ea6d9</t>
  </si>
  <si>
    <t>/funding-round/298656bc3b408ab5b38c81c7a1627eda</t>
  </si>
  <si>
    <t>/funding-round/6e3b2db02dc60979580accee313fd27a</t>
  </si>
  <si>
    <t>/funding-round/8d32ceedf5d8a10d8cdc519efcfb2268</t>
  </si>
  <si>
    <t>/funding-round/d6ce6239fc7c022b5515a238db6c0639</t>
  </si>
  <si>
    <t>/funding-round/24d870a27676e03d5509a7e78f8536b2</t>
  </si>
  <si>
    <t>/funding-round/488f9b89f512347a386bd067b4bfc243</t>
  </si>
  <si>
    <t>/funding-round/59d691281a0142f64797eefa8341c97a</t>
  </si>
  <si>
    <t>/funding-round/6e2dc68ce1f1e4b1f046fc3b9f70f15b</t>
  </si>
  <si>
    <t>/funding-round/984d9f2b439b23042d6ab58cb0c7f968</t>
  </si>
  <si>
    <t>/funding-round/bdef34f25cdab09059faeea1b90b41c3</t>
  </si>
  <si>
    <t>/funding-round/2ed924e4436e0351a2ae526a4e5d8c59</t>
  </si>
  <si>
    <t>/funding-round/800c00b918c2a8a79b6b0fa009c721f0</t>
  </si>
  <si>
    <t>/funding-round/cc8ced059876603693e4f68c29dd5c2e</t>
  </si>
  <si>
    <t>/funding-round/ffdf4189ff79e6418df9ae88041a34a8</t>
  </si>
  <si>
    <t>/funding-round/4003158e43772c1c1e5e6f758931d0fb</t>
  </si>
  <si>
    <t>/funding-round/972c6d17c7f401dc5df7814e29dd442f</t>
  </si>
  <si>
    <t>/funding-round/a29681e4b7bc551cefe68dfeb67e5980</t>
  </si>
  <si>
    <t>/funding-round/2239be9f1c7bdc18dad4d7f27e5e685c</t>
  </si>
  <si>
    <t>/funding-round/914a779e4afbe3432a7a388eb355f5cf</t>
  </si>
  <si>
    <t>/funding-round/cb7dec4d2e5596d22740eccff129ece8</t>
  </si>
  <si>
    <t>/funding-round/fcb18bbb74fb71f4264833ee1c487473</t>
  </si>
  <si>
    <t>/funding-round/7c3e17d6f9240e1c9dde06299d9f396f</t>
  </si>
  <si>
    <t>/funding-round/540aa5a1484052872fbeb3b12562a735</t>
  </si>
  <si>
    <t>/funding-round/5a8e09e502a2180e55bc0513c5857fc5</t>
  </si>
  <si>
    <t>/funding-round/715845a583a5d99a3ac76a5c4fc7e6b9</t>
  </si>
  <si>
    <t>/funding-round/fd2a5e1f78c2761bf778101dd1cf982f</t>
  </si>
  <si>
    <t>/funding-round/7fc26b787930940699a0c638b7ae9808</t>
  </si>
  <si>
    <t>/funding-round/74970c1daaacf721c5ca4c64c11a12d0</t>
  </si>
  <si>
    <t>/funding-round/32ae7aeb1377af99c7695c96b6c12cce</t>
  </si>
  <si>
    <t>/funding-round/93cd67f63c30077dfd5a618b69a8c123</t>
  </si>
  <si>
    <t>/funding-round/3752bede5691a86a51e069df81990ffa</t>
  </si>
  <si>
    <t>/funding-round/0ee015a96fe56b8d028e478b97f11883</t>
  </si>
  <si>
    <t>/funding-round/f94f72ee450f40ef2c8e3d7a596b06e1</t>
  </si>
  <si>
    <t>/funding-round/2f1821aeb62728b9a131287f86062949</t>
  </si>
  <si>
    <t>/funding-round/5f72860971d83cff02cfaa9818a2dced</t>
  </si>
  <si>
    <t>/funding-round/7efef177285099ca0304ead4d831302d</t>
  </si>
  <si>
    <t>/funding-round/03d1f8edd0998a9f41add9d7360c01ca</t>
  </si>
  <si>
    <t>/funding-round/056ce0050ebb190f057190fe516bd857</t>
  </si>
  <si>
    <t>/funding-round/ae6a1f4b39e81c90310e7accabe089c7</t>
  </si>
  <si>
    <t>/funding-round/df4e6546aadc38ffcfbf610db7589382</t>
  </si>
  <si>
    <t>/funding-round/bc377d1949680c29e36962690c58ac2c</t>
  </si>
  <si>
    <t>/funding-round/c475e8b33f0d4d862ea3c162c2e4ccab</t>
  </si>
  <si>
    <t>/funding-round/cffe9fa24e3c3cdbeb1e802f0b9337c7</t>
  </si>
  <si>
    <t>/funding-round/a109391403546f7579c776784ba1633e</t>
  </si>
  <si>
    <t>/funding-round/eede6ef008e916d639fb68d0fc1bc559</t>
  </si>
  <si>
    <t>/funding-round/06e2950f22f1329780a99645f5946384</t>
  </si>
  <si>
    <t>/funding-round/47b8f65b29311c67d3a331984f98ff89</t>
  </si>
  <si>
    <t>/funding-round/fe95a588ddfddea1a27b5162740bfab6</t>
  </si>
  <si>
    <t>/funding-round/c5d6f0196e82f7d228425341fb8c278d</t>
  </si>
  <si>
    <t>/funding-round/001c8c6088214ebf945581c03d4ee600</t>
  </si>
  <si>
    <t>/funding-round/5681d79439738c1cb2d67724bd3523f3</t>
  </si>
  <si>
    <t>/funding-round/1de55a18416bce03d3cf9bc291c8fb50</t>
  </si>
  <si>
    <t>/funding-round/2384ad0e4558e8120a0059a72dfdf0c5</t>
  </si>
  <si>
    <t>/funding-round/47cf0640b9fb997f27ac7ef29cb619cd</t>
  </si>
  <si>
    <t>/funding-round/7de0685c66d88a18daa307e48e063e44</t>
  </si>
  <si>
    <t>/funding-round/889708a4180e12eb7dd76b589919b9b3</t>
  </si>
  <si>
    <t>/funding-round/dbe9655f5e61a9d09c59cc391df1d15e</t>
  </si>
  <si>
    <t>/funding-round/0950f399a84ca65fdcc104fbce50f9f3</t>
  </si>
  <si>
    <t>/funding-round/c655ac59d5a635d7d90593736fcb84ed</t>
  </si>
  <si>
    <t>/funding-round/19df2ee2caab848ac6ab2e70e85e66c3</t>
  </si>
  <si>
    <t>/funding-round/f6ff4885243b6e88b26c480ba848ea47</t>
  </si>
  <si>
    <t>/funding-round/7f08220344bdd90630cd4687ef5a2b50</t>
  </si>
  <si>
    <t>/funding-round/11a224120354fa32399d2f5387e815c9</t>
  </si>
  <si>
    <t>/funding-round/4aed2da6803c494359e6bb8e227a86dd</t>
  </si>
  <si>
    <t>/funding-round/4c7e05f80be25d684ccaa33efc425359</t>
  </si>
  <si>
    <t>/funding-round/98d51e84fcab3b2e273948caceba9c96</t>
  </si>
  <si>
    <t>/funding-round/9f66fc8443aa1a1336643fa29795ce63</t>
  </si>
  <si>
    <t>/funding-round/b81ce7424db87accc8312719853137ef</t>
  </si>
  <si>
    <t>/funding-round/032a67b2a978de9347cc945462ee7cbb</t>
  </si>
  <si>
    <t>/funding-round/583a6fb1307aeb32062fbf1ddae38238</t>
  </si>
  <si>
    <t>/funding-round/bb80c6d93e84daf9c362662aa85fd781</t>
  </si>
  <si>
    <t>/funding-round/dcef07eb3bb3adfd57b9476794e78f02</t>
  </si>
  <si>
    <t>/funding-round/911b494a87d4f20bd9c8ef66f0e184a6</t>
  </si>
  <si>
    <t>/funding-round/645a0c52634070846399f4618b0ee4a9</t>
  </si>
  <si>
    <t>/funding-round/ca2e03412eb7ec09599cb255db74d6f3</t>
  </si>
  <si>
    <t>/funding-round/529ed76bd0007caf8a4c96464dc8b30a</t>
  </si>
  <si>
    <t>/funding-round/bfbc0f4464eb893475c6438e823d23a9</t>
  </si>
  <si>
    <t>/funding-round/f73d0d98fa6b8ebfffe61d09c8ea8d26</t>
  </si>
  <si>
    <t>/funding-round/feb9cb48ea308c95e22c2b6a6c3d4608</t>
  </si>
  <si>
    <t>/funding-round/57da9f2f56c12a5aea4d784848493f6c</t>
  </si>
  <si>
    <t>/funding-round/7906937b2677be6c4316c037f5cc3cdc</t>
  </si>
  <si>
    <t>/funding-round/4cb3d429116471fdbb07481fd5d0410c</t>
  </si>
  <si>
    <t>/funding-round/e3afc9c63197d30c7bfe28c54a64b032</t>
  </si>
  <si>
    <t>/funding-round/9647e25130f6deeade05b7cf0b41a974</t>
  </si>
  <si>
    <t>/funding-round/42be1cd2530049bb4e25a37090b7719e</t>
  </si>
  <si>
    <t>/funding-round/c25f220f6f8a45f7bbd58db0f1d21634</t>
  </si>
  <si>
    <t>/funding-round/e5b81e39d3c535b2c353b2c69753ea58</t>
  </si>
  <si>
    <t>/funding-round/91fc98c693b6cff1df3242e8e97e8d8d</t>
  </si>
  <si>
    <t>/funding-round/a6658d4b4c6a5a716b3ff96f484777cc</t>
  </si>
  <si>
    <t>/funding-round/c1bfd9381294e5c490c2a96dd65aaf9e</t>
  </si>
  <si>
    <t>/funding-round/096eedd36e3d0aa7095cef639e4d3fa0</t>
  </si>
  <si>
    <t>/funding-round/264b70171d2926457196c095876af1e9</t>
  </si>
  <si>
    <t>/funding-round/f8da6e5b20d791e728ab97b758f50514</t>
  </si>
  <si>
    <t>/funding-round/fcf945703cb019bc0f57e3fbad28fbcb</t>
  </si>
  <si>
    <t>/funding-round/42343597f6cabf2cd47029f8cb87a67a</t>
  </si>
  <si>
    <t>/funding-round/53cec74c43e607cd7d872206ab1b70b3</t>
  </si>
  <si>
    <t>/funding-round/a0141192371b5436fac348cf8c3f91b1</t>
  </si>
  <si>
    <t>/funding-round/aceb56bd9d1c84ddff6caa31ed58ebaa</t>
  </si>
  <si>
    <t>/funding-round/b8cdc5fc9a841139820ef022f47f81fa</t>
  </si>
  <si>
    <t>/funding-round/c89874993ce30c43d88be50f14db3e32</t>
  </si>
  <si>
    <t>/funding-round/35eb06a08eb66afad297ffb01487b393</t>
  </si>
  <si>
    <t>/funding-round/df82fc41a7528cc6cbde1a6b202f232e</t>
  </si>
  <si>
    <t>/funding-round/202cde6cc8aa4485ff169172d8c188af</t>
  </si>
  <si>
    <t>/funding-round/85d546bb0563248dda4c372bc9328ca2</t>
  </si>
  <si>
    <t>/funding-round/9eb535a8a3e330797ca3d670d0dd0613</t>
  </si>
  <si>
    <t>/funding-round/ba987070a5c501a8d4bfbd583676687c</t>
  </si>
  <si>
    <t>/funding-round/cdd4c0ae3eb9492689695ab7ac9cacc8</t>
  </si>
  <si>
    <t>/funding-round/dc7da8b60701af8ade85d17225f8dbb7</t>
  </si>
  <si>
    <t>/funding-round/dcb7662c9069892594b80c1d9e387007</t>
  </si>
  <si>
    <t>/funding-round/54ca970a8bb56b12d316b01a3ccaac0c</t>
  </si>
  <si>
    <t>/funding-round/eb5ee56a7c79d1c04091dd184530925b</t>
  </si>
  <si>
    <t>/funding-round/c42757ac303d8d8ee372e77be64dd6d3</t>
  </si>
  <si>
    <t>/funding-round/222e79a41cb759bc17ae182c743a03d5</t>
  </si>
  <si>
    <t>/funding-round/51d02b3d419a908fea4839e27e3afdfe</t>
  </si>
  <si>
    <t>/funding-round/562a99c4220e0ad0bb378b7adfa0a110</t>
  </si>
  <si>
    <t>/funding-round/84e9b8b3701183ffd432eb89f5e201d6</t>
  </si>
  <si>
    <t>/funding-round/07f999a51b86a4e5502b360c436b86e4</t>
  </si>
  <si>
    <t>/funding-round/19cc0a6ce3ba1bfa7380370014e9f312</t>
  </si>
  <si>
    <t>/funding-round/9bd5b689b988a9ce565ab308702d0188</t>
  </si>
  <si>
    <t>/funding-round/c5f48f2750bff917516fb40d5489e7a8</t>
  </si>
  <si>
    <t>/funding-round/df40616a8fb4405c82aac3f03249711d</t>
  </si>
  <si>
    <t>/funding-round/f9c7d900088bcb14a97fae6b47f26a88</t>
  </si>
  <si>
    <t>/funding-round/a4955addb2b114e0c049068a9a6f3fcc</t>
  </si>
  <si>
    <t>/funding-round/435dd0791068ce4f1aa0c3585932ea2f</t>
  </si>
  <si>
    <t>/funding-round/fbcf52acb7ff9ce97647103c10ac005e</t>
  </si>
  <si>
    <t>/funding-round/6ab0aa158abc7dc0a2ce7798a8ebcc66</t>
  </si>
  <si>
    <t>/funding-round/97ef72ba81fbe28839ee61029fa236b1</t>
  </si>
  <si>
    <t>/funding-round/26addc263c237712f8707f0b1b7b645d</t>
  </si>
  <si>
    <t>/funding-round/29e20dd47894778277245ca068281347</t>
  </si>
  <si>
    <t>/funding-round/3f6b7e44032dbf864a47357e621b125a</t>
  </si>
  <si>
    <t>/funding-round/72b004793b7494dd6bb510e92aab946f</t>
  </si>
  <si>
    <t>/funding-round/81011260b92d36472cbdef7c2089de18</t>
  </si>
  <si>
    <t>/funding-round/99357b0cb4c8c19c716944f1eb399707</t>
  </si>
  <si>
    <t>/funding-round/fdf5b51330f97074cf8777493a151e9e</t>
  </si>
  <si>
    <t>/funding-round/fe097f7e5de6ed02fd46ac53f3152d23</t>
  </si>
  <si>
    <t>/funding-round/12d9b875fa80b635ad2dc593b45930c8</t>
  </si>
  <si>
    <t>/funding-round/864060704a2a1658519621cc6f3652aa</t>
  </si>
  <si>
    <t>/funding-round/1e820fcfcebc0377a029e2ff0b651591</t>
  </si>
  <si>
    <t>/funding-round/3246be67694f6432e02e8d46d435ffc1</t>
  </si>
  <si>
    <t>/funding-round/c826b3a1b0bac37f987fd65bac383a6e</t>
  </si>
  <si>
    <t>/funding-round/1b82de56811c6b2b2199cb861035447e</t>
  </si>
  <si>
    <t>/funding-round/3658c8e1fea00952d20968d0ef738aef</t>
  </si>
  <si>
    <t>/funding-round/559604fa97e1d2fedc5be946fbbdd1b6</t>
  </si>
  <si>
    <t>/funding-round/aab6146811c6edbaab62b6d44c768e69</t>
  </si>
  <si>
    <t>/funding-round/1ab5dd0123bb3f3bf1c99e86132f0f62</t>
  </si>
  <si>
    <t>/funding-round/e13d7681ed8ac3f9cc25c6c47d3fb69f</t>
  </si>
  <si>
    <t>/funding-round/04e59a8835f51b6fcbb4dc36549a68e0</t>
  </si>
  <si>
    <t>/funding-round/4243804fdffdd8729342507877c0a7a0</t>
  </si>
  <si>
    <t>/funding-round/ca319119ee45a0bab04527465dae32a3</t>
  </si>
  <si>
    <t>/funding-round/964f8441a31078f6d634ac373ec467df</t>
  </si>
  <si>
    <t>/funding-round/de49ea5d74829781a1e0286c16b5e5dd</t>
  </si>
  <si>
    <t>/funding-round/fb0bcfbbbbd4b6647700a4454768e414</t>
  </si>
  <si>
    <t>/funding-round/0ee7bd0e9a1b510fd836a0dc806dd011</t>
  </si>
  <si>
    <t>/funding-round/baeaae6a1d3eb7a76efc419652278e02</t>
  </si>
  <si>
    <t>/funding-round/cd3b08b37baf6911b428929a39c0727a</t>
  </si>
  <si>
    <t>/funding-round/d075fc85f31e6ac1bd995ea7e5ffb59a</t>
  </si>
  <si>
    <t>/funding-round/ffc20f69b0f4bcde782f2be4778cd7ed</t>
  </si>
  <si>
    <t>/funding-round/479ee6250894e03b56a71e9776efdb4a</t>
  </si>
  <si>
    <t>/funding-round/7262ce9feb07511d2e240a9f31764225</t>
  </si>
  <si>
    <t>/funding-round/9feecff51b0b2e2b081fbdebcea32f49</t>
  </si>
  <si>
    <t>/funding-round/16530d2421f182a3674300a1af823cb6</t>
  </si>
  <si>
    <t>/funding-round/4c009b38b35a9e64c2a6ad336191a354</t>
  </si>
  <si>
    <t>/funding-round/a73757eeb7d2827c2aac33849df037dd</t>
  </si>
  <si>
    <t>/funding-round/9b4195e23c2169156d07104280e99f5d</t>
  </si>
  <si>
    <t>/funding-round/d43a6c9575795acfd542bc493ad11b10</t>
  </si>
  <si>
    <t>/funding-round/6a39364bfb4f550f40d76e3ce14a481c</t>
  </si>
  <si>
    <t>/funding-round/9e9a0450610d92022dca5b2936748a8f</t>
  </si>
  <si>
    <t>/funding-round/6dc504c02c79234a247f57f5e8455e93</t>
  </si>
  <si>
    <t>/funding-round/488bec3e0ad1802371b56b43ef16c118</t>
  </si>
  <si>
    <t>/funding-round/0a34494f4989c390ef85cd1fb1a2c0e7</t>
  </si>
  <si>
    <t>/funding-round/af5923afd222b2021cf2464c2897590a</t>
  </si>
  <si>
    <t>/funding-round/4b5118f014d6cebf0cb207c31f68f9a4</t>
  </si>
  <si>
    <t>/funding-round/52f645bef4bb3e2fba8e0ddf91286bc4</t>
  </si>
  <si>
    <t>/funding-round/616f9fb20382f0a3020c056f1d3abe53</t>
  </si>
  <si>
    <t>/funding-round/8b5f20a4d7e4b65fe2c8c640916a118c</t>
  </si>
  <si>
    <t>/funding-round/55e6ff324c1c6a117575f8c19ed807da</t>
  </si>
  <si>
    <t>/funding-round/c93e3695ff36f7fbfdb0139f65e39c6f</t>
  </si>
  <si>
    <t>/funding-round/f0b97f06c9e844bcd660c56b00e1d1b0</t>
  </si>
  <si>
    <t>/funding-round/3a0eb6a4c604d3e723f56359ba22e76a</t>
  </si>
  <si>
    <t>/funding-round/c6a905a0f57b3258ba994a22c7ec7106</t>
  </si>
  <si>
    <t>/funding-round/edcf4a145472f71a1410e73e8ec2d8af</t>
  </si>
  <si>
    <t>/funding-round/832870a96e51b8acff922db39f648196</t>
  </si>
  <si>
    <t>/funding-round/416e0d1ccba5f5269efb7144864aa162</t>
  </si>
  <si>
    <t>/funding-round/eef3cd76a4269806d3f7f24f65282d4b</t>
  </si>
  <si>
    <t>/funding-round/ad5ef556765d5e959caafef90689b41e</t>
  </si>
  <si>
    <t>/funding-round/456315edcb99f6ea732ef53c54462038</t>
  </si>
  <si>
    <t>/funding-round/5fb886b598efe35813659faec880e221</t>
  </si>
  <si>
    <t>/funding-round/0ae6dfb9627f031459b5c65aa206bf41</t>
  </si>
  <si>
    <t>/funding-round/e3053a063f5c2348462783914614142d</t>
  </si>
  <si>
    <t>/funding-round/f619d40d7870ceae03b037a89a342a6b</t>
  </si>
  <si>
    <t>/funding-round/365f8bd433ed14d5a67f2b4306d6cbb2</t>
  </si>
  <si>
    <t>/funding-round/8972b882c2a6c77b0432b4ddfce330de</t>
  </si>
  <si>
    <t>/funding-round/d3f780fb3694b250417d2c54e4149b1d</t>
  </si>
  <si>
    <t>/funding-round/08a131b5baadc8e43a9373efed733013</t>
  </si>
  <si>
    <t>/funding-round/104bddcc95c8230af273b6e4601ba6f5</t>
  </si>
  <si>
    <t>/funding-round/c25926a47da17d8ee21a3e059c9ec071</t>
  </si>
  <si>
    <t>/funding-round/0256646c0a2b7cea4c12f5fe2565e1b0</t>
  </si>
  <si>
    <t>/funding-round/db893f03cd446802e271a8007e411cea</t>
  </si>
  <si>
    <t>/funding-round/23bc966c451c582ec77d09cc64a4aa5d</t>
  </si>
  <si>
    <t>/funding-round/46fcbebe9da20b925aa7802de56f7a70</t>
  </si>
  <si>
    <t>/funding-round/aaa1028c9df3923fceb95911bf2b3357</t>
  </si>
  <si>
    <t>/funding-round/f84e6b1e7c6e58fd519098451a364b63</t>
  </si>
  <si>
    <t>/funding-round/8cfa19d8b2d9cfb320b081a64c81704f</t>
  </si>
  <si>
    <t>/funding-round/8ffc37d4adcfb7536f7ac5ad1e3ff649</t>
  </si>
  <si>
    <t>/funding-round/fd0b8a7a9df8ad7ead62f908d1e04240</t>
  </si>
  <si>
    <t>/funding-round/14bdd1c4c0427a30584c17cd852a680b</t>
  </si>
  <si>
    <t>/funding-round/b32f3305f90d1cba5cee7cbc3182c697</t>
  </si>
  <si>
    <t>/funding-round/eca30fba5c977afd1dbbf526970ff8a9</t>
  </si>
  <si>
    <t>/funding-round/18a5d269c6da0d042d056975ee3ce4dd</t>
  </si>
  <si>
    <t>/funding-round/c016e9e237d7dac813b065027a534acf</t>
  </si>
  <si>
    <t>/funding-round/23e20978e9875b3528cc80dc6e6369d0</t>
  </si>
  <si>
    <t>/funding-round/2f0328dd062905ff26e7a9bda0180998</t>
  </si>
  <si>
    <t>/funding-round/539bd389525ca90c6ea89746ebf64fb7</t>
  </si>
  <si>
    <t>/funding-round/9466a370f037162d28758c6e3d064a4a</t>
  </si>
  <si>
    <t>/funding-round/ebd1394c267769fccc72a6af5ac9ea4e</t>
  </si>
  <si>
    <t>/funding-round/fb283925277619fe1ebd449c88ad9527</t>
  </si>
  <si>
    <t>/funding-round/18c792d3482b5d15187579bff3d76b27</t>
  </si>
  <si>
    <t>/funding-round/44cf7cab3364a92e9f368f1702c53aca</t>
  </si>
  <si>
    <t>/funding-round/632a911c5b55d71548014284fa01969b</t>
  </si>
  <si>
    <t>/funding-round/82375fa0125b0a82a2d5948785b425cd</t>
  </si>
  <si>
    <t>/funding-round/ec1a4447d7a7125bd605a970213e7b42</t>
  </si>
  <si>
    <t>/funding-round/b3cfd53236640da28a5e93755bad4caa</t>
  </si>
  <si>
    <t>/funding-round/dc6c0eaa9279d5996132cebb31dcd485</t>
  </si>
  <si>
    <t>/funding-round/034be697eaa191f124e2c2db10a2b57f</t>
  </si>
  <si>
    <t>/funding-round/1353b7f92b542ff59694b9b0558ca46e</t>
  </si>
  <si>
    <t>/funding-round/b95b8e2c18b866f9a0d828801d535371</t>
  </si>
  <si>
    <t>/funding-round/5ab5e9fc0e08a407b70e12251b369f0b</t>
  </si>
  <si>
    <t>/funding-round/eafc4c051299cede4c5a1c585a1a338c</t>
  </si>
  <si>
    <t>/funding-round/0ffbb34ccfc86b59c1eb4d88328440dc</t>
  </si>
  <si>
    <t>/funding-round/f1aba6f84cd740f224519a5a19e5d062</t>
  </si>
  <si>
    <t>/funding-round/1ebb310cf9659a00486e0cb19befe7ca</t>
  </si>
  <si>
    <t>/funding-round/49c90eca6e5b522f1b810de78cffd2e0</t>
  </si>
  <si>
    <t>/funding-round/d74d8d6d4847a3a5c251c18f15e582dc</t>
  </si>
  <si>
    <t>/funding-round/223679234b7a82b33b8716936254fa0a</t>
  </si>
  <si>
    <t>/funding-round/b506dac61e26bee1e1030c603b22df5d</t>
  </si>
  <si>
    <t>/funding-round/2c40674eb275cbaa3962aad0e6f1a0c7</t>
  </si>
  <si>
    <t>/funding-round/89f0d81c463a67c69fc6e43c028bb1f9</t>
  </si>
  <si>
    <t>/funding-round/194eb6c9ff0b75d6e75c6b9d967ece17</t>
  </si>
  <si>
    <t>/funding-round/ecd1075b9ac2d2e0f9a83e65e68ac4f9</t>
  </si>
  <si>
    <t>/funding-round/ae981d371312b8b7435a7d6bb9f7ffdc</t>
  </si>
  <si>
    <t>/funding-round/ce3cf782369eabb8d0988761fd493875</t>
  </si>
  <si>
    <t>/funding-round/10f807a85d019b96eb72fb72a4813ee0</t>
  </si>
  <si>
    <t>/funding-round/58a5d568bca550a9c12f0877dd938109</t>
  </si>
  <si>
    <t>/funding-round/9fb89c225eb7b9ce1fd51c86efbce19c</t>
  </si>
  <si>
    <t>/funding-round/c83eb257fb9dbdd7f7a626ff5fcd09dc</t>
  </si>
  <si>
    <t>/funding-round/e300f7361f7e70c64e1ad1539ffd59d5</t>
  </si>
  <si>
    <t>/funding-round/2c5322ec661f8a74e2787675d061a4a0</t>
  </si>
  <si>
    <t>/funding-round/8ecc808ee75f01f4cbb76a10eab5c780</t>
  </si>
  <si>
    <t>/funding-round/c858da0120d38206511fcea0c7fd3e0d</t>
  </si>
  <si>
    <t>/funding-round/ff0708adaf3f732f207d539e81d66514</t>
  </si>
  <si>
    <t>/funding-round/32d4fd1424033a9cb423bf5aed801161</t>
  </si>
  <si>
    <t>/funding-round/5e1d294970d85923a033e9a8ef8df30c</t>
  </si>
  <si>
    <t>/funding-round/94574993b7c6a29ce351b0b89c44a209</t>
  </si>
  <si>
    <t>/funding-round/4ffcee80a84e18586424b23cdf743f3c</t>
  </si>
  <si>
    <t>/funding-round/9ca5e48fe7eb597c2534105eb9402a41</t>
  </si>
  <si>
    <t>/funding-round/59f2622ca85c1d5461cb3eab7c8f1120</t>
  </si>
  <si>
    <t>/funding-round/74443e2142eaab215b6945ae6e4747d9</t>
  </si>
  <si>
    <t>/funding-round/8d018ef4b0afa43342dfcbc514ed794b</t>
  </si>
  <si>
    <t>/funding-round/9a7d1cb6dbbcdece187a6f61b4d3dae9</t>
  </si>
  <si>
    <t>/funding-round/a3b60879e6ad3dd73a43659b9f62aa81</t>
  </si>
  <si>
    <t>/funding-round/056641dd50645327cf066d9cac5e2e46</t>
  </si>
  <si>
    <t>/funding-round/05ffc143f17b6e710128c863b7c6cfb2</t>
  </si>
  <si>
    <t>/funding-round/410c5af4f7517476c5466ba92c974744</t>
  </si>
  <si>
    <t>/funding-round/a2750b698f58f3994b4e6486297bbad2</t>
  </si>
  <si>
    <t>/funding-round/041ad22529ae5db39c5b27f98f7bcacc</t>
  </si>
  <si>
    <t>/funding-round/821efb6e6b166c3f637009c7aef5b6f9</t>
  </si>
  <si>
    <t>/funding-round/1f96363866a83e7cffe9fb96f5c0df24</t>
  </si>
  <si>
    <t>/funding-round/3265bb8bc228a3eba82e50a09ff64f90</t>
  </si>
  <si>
    <t>/funding-round/5d564978f7ef32ed85674a4813f99287</t>
  </si>
  <si>
    <t>/funding-round/61f829b85b42c4187fef15e06de93d0e</t>
  </si>
  <si>
    <t>/funding-round/720fcfc6012fabb34e3121d61bed6553</t>
  </si>
  <si>
    <t>/funding-round/a86c8e7a6a0a44485a80f0566313396a</t>
  </si>
  <si>
    <t>/funding-round/eab80ef6bfec244a273e1a946c55370d</t>
  </si>
  <si>
    <t>/funding-round/41a1d0d4fcd4fc69d817bc76aedc5bd5</t>
  </si>
  <si>
    <t>/funding-round/440e4e3c9f7c6e2d63f280d334294b66</t>
  </si>
  <si>
    <t>/funding-round/c7b64433562acf899e344a56cb7a8527</t>
  </si>
  <si>
    <t>/funding-round/ca63b8f5cc042cf8ab5c051a5f5e786c</t>
  </si>
  <si>
    <t>/funding-round/eda75917d7bcaf5212133117c9a7ec88</t>
  </si>
  <si>
    <t>/funding-round/22acb338950c5bb517011cad3b98b2b9</t>
  </si>
  <si>
    <t>/funding-round/7d96c8afa347d53dc4dd6fe1fe0230a0</t>
  </si>
  <si>
    <t>/funding-round/5be101d0ccd7a8bfd472fc04ebcc4114</t>
  </si>
  <si>
    <t>/funding-round/776fd30def4fa5d1709a5762886ca8bb</t>
  </si>
  <si>
    <t>/funding-round/b97188101dde02c980dcf1c1050f2636</t>
  </si>
  <si>
    <t>/funding-round/1cb9c5394bfc458bdf9be95f693cc7c6</t>
  </si>
  <si>
    <t>/funding-round/35797dbe8783c1d6bd530852825a0742</t>
  </si>
  <si>
    <t>/funding-round/4404bca6abf3417b29dfa2a3df26beae</t>
  </si>
  <si>
    <t>/funding-round/79d6227bbee3cacaab428d772e39ac20</t>
  </si>
  <si>
    <t>/funding-round/526f97cac538a06d1336ffde683a6dd5</t>
  </si>
  <si>
    <t>/funding-round/25336e50c21146e6183eb8d5d0586888</t>
  </si>
  <si>
    <t>/funding-round/7a9e27ca789edc36887c7d22ea6a08a9</t>
  </si>
  <si>
    <t>/funding-round/067f6128aee6ee841347c33cc95954bf</t>
  </si>
  <si>
    <t>/funding-round/3ecc9c531b8a2adec5404cd31b50bc96</t>
  </si>
  <si>
    <t>/funding-round/32cc3485bd859511c73bbbe34200c200</t>
  </si>
  <si>
    <t>/funding-round/a998f73ee281eb4540190de476f419b7</t>
  </si>
  <si>
    <t>/funding-round/39860df605ce3df76aa71c5677339df3</t>
  </si>
  <si>
    <t>/funding-round/f98593103f5971afd7ae59679fa99bbb</t>
  </si>
  <si>
    <t>/funding-round/9418433bb2379f6c8ba555458a4462eb</t>
  </si>
  <si>
    <t>/funding-round/e0e244294feec248245a80a7e120649c</t>
  </si>
  <si>
    <t>/funding-round/e7f1a332f26985cc76e5a9c646cf0fad</t>
  </si>
  <si>
    <t>/funding-round/7707ff16f106683648a42e0002d6becd</t>
  </si>
  <si>
    <t>/funding-round/e84d0a17c3a51e94a93db63ed237014d</t>
  </si>
  <si>
    <t>/funding-round/fa876b92478a2c2e76782e44ef54d2e5</t>
  </si>
  <si>
    <t>/funding-round/24cb087be4c81eadd016c6221f51b922</t>
  </si>
  <si>
    <t>/funding-round/fa2d49ca64e7930019b1dc4a563a70ae</t>
  </si>
  <si>
    <t>/funding-round/e2dd0162f4bcf4b4b30719ab9cf825e7</t>
  </si>
  <si>
    <t>/funding-round/108bfe933d299f8767ffe6de4be6a56c</t>
  </si>
  <si>
    <t>/funding-round/fbc1a1254faa5966afe8343295d679c0</t>
  </si>
  <si>
    <t>/funding-round/179bcad3ba3bbd52345b679d22ba0f8a</t>
  </si>
  <si>
    <t>/funding-round/dd5d18eaf98e4cbbe93a4aea5018c7f9</t>
  </si>
  <si>
    <t>/funding-round/58cd90eef19480fd065c301e506f13f9</t>
  </si>
  <si>
    <t>/funding-round/9781d073143987fb6468a105fb432a37</t>
  </si>
  <si>
    <t>/funding-round/e958a37bb92c22ce638ea2ddefbf1f06</t>
  </si>
  <si>
    <t>/funding-round/73827a21d082e92f2fb22ad9aebdda7d</t>
  </si>
  <si>
    <t>/funding-round/617ccd50701e6a55f9b78912ba2bb564</t>
  </si>
  <si>
    <t>/funding-round/a1909a7753abcc4a3ad296931fa11e9b</t>
  </si>
  <si>
    <t>/funding-round/2f530e45a925b39ee12985c8c5310a80</t>
  </si>
  <si>
    <t>/funding-round/04d8cc286aaa1ea11b6a9c79d7d93293</t>
  </si>
  <si>
    <t>/funding-round/3e3259d94207e4c9cdfb90d20ab4f3b9</t>
  </si>
  <si>
    <t>/funding-round/7b39dd421210133a38207b6febd9b2af</t>
  </si>
  <si>
    <t>/funding-round/9a10a6388d4e5255c908607355d1799a</t>
  </si>
  <si>
    <t>/funding-round/cb63fa861e39abde504d72b91adfa0dc</t>
  </si>
  <si>
    <t>/funding-round/1ab46910e7a1ec3dfa205a0bcf314a93</t>
  </si>
  <si>
    <t>/funding-round/2d3e1f1b0c9a53686c4dd426c0988f4f</t>
  </si>
  <si>
    <t>/funding-round/9580002f9be548c62597f506f4f7b82a</t>
  </si>
  <si>
    <t>/funding-round/3db2ba429dd529afc6de52cfe8b0bb7c</t>
  </si>
  <si>
    <t>/funding-round/22b6e76bdf5eedc5835100e81d743d3d</t>
  </si>
  <si>
    <t>/funding-round/f2b150641f561af7bee9ed0ee0012aab</t>
  </si>
  <si>
    <t>/funding-round/6c3857c27cb8fac097de71221de25f98</t>
  </si>
  <si>
    <t>/funding-round/3ad708cd16705b9f2354832635caa0be</t>
  </si>
  <si>
    <t>/funding-round/d9f68a210a4487d54d79372e5c270c46</t>
  </si>
  <si>
    <t>/funding-round/ec16b1bc84ad3bde5427db7d199290c8</t>
  </si>
  <si>
    <t>/funding-round/9d0c4864ed517a586ce54431a5cf2a8f</t>
  </si>
  <si>
    <t>/funding-round/f9539b6f851bc4b5a9fb6b349d1cdaeb</t>
  </si>
  <si>
    <t>/funding-round/4ace04311a91e12aa564bb3c592e6632</t>
  </si>
  <si>
    <t>/funding-round/a178894cae7b267c4f6b41b17029fee7</t>
  </si>
  <si>
    <t>/funding-round/a26dc7317281f74edbde89f41d527d65</t>
  </si>
  <si>
    <t>/funding-round/b374678b550bc7c16b3c4d4bd2e65171</t>
  </si>
  <si>
    <t>/funding-round/5fbd2506df5d94e7fb442ff8f6c76ee8</t>
  </si>
  <si>
    <t>/funding-round/9a4f84b03c8718f32df0d32fc6ca9a3d</t>
  </si>
  <si>
    <t>/funding-round/ca2b0cbeec917306f18b00a1a7143caa</t>
  </si>
  <si>
    <t>/funding-round/76e64cff96dabd3928fdffe692159e0a</t>
  </si>
  <si>
    <t>/funding-round/7d9d47ba297b46f2ddd6bdeb37cae0de</t>
  </si>
  <si>
    <t>/funding-round/af890c4618ffb405acf80e34cb4d0a46</t>
  </si>
  <si>
    <t>/funding-round/c0c150821b140bcd822e51d42f303a31</t>
  </si>
  <si>
    <t>/funding-round/260db337fc6ab04d4383c0cf0006a316</t>
  </si>
  <si>
    <t>/funding-round/921aee97695b06ab2eb718aff25c2b0e</t>
  </si>
  <si>
    <t>/funding-round/56e3c6c6f0a594c749014e44cfc00a35</t>
  </si>
  <si>
    <t>/funding-round/21a273f3d719dd6235fd081ceae9e3f4</t>
  </si>
  <si>
    <t>/funding-round/388f11c95e0737d0f9613ab1b6248d9b</t>
  </si>
  <si>
    <t>/funding-round/4642e5a8906ae48f2030254dc8ff3fb2</t>
  </si>
  <si>
    <t>/funding-round/6d65e82b606a26707a4859746990f833</t>
  </si>
  <si>
    <t>/funding-round/65951547805f286dd26115c68d05af76</t>
  </si>
  <si>
    <t>/funding-round/07a1390eaabff12396abe56e04f62185</t>
  </si>
  <si>
    <t>/funding-round/114df7be9a164c70235f94df46e43d98</t>
  </si>
  <si>
    <t>/funding-round/4f3c38ed4e4b65104a68a8131d73eb04</t>
  </si>
  <si>
    <t>/funding-round/069bf33ced7a01ccf73f30d4c37b051b</t>
  </si>
  <si>
    <t>/funding-round/37c5067795c415fdd498f6a31f1f8163</t>
  </si>
  <si>
    <t>/funding-round/785868596c25a32dec27c679829b0177</t>
  </si>
  <si>
    <t>/funding-round/bb2aaeafa26329fad0122d299c36943a</t>
  </si>
  <si>
    <t>/funding-round/d49d5c00305be3c7b1a4dc3926137315</t>
  </si>
  <si>
    <t>/funding-round/ddac8f68b5c2b087bd8a6ccba56026f2</t>
  </si>
  <si>
    <t>/funding-round/144c4f2cb3254098c50f099ead0abccd</t>
  </si>
  <si>
    <t>/funding-round/17799cc98e1d703650d30c2d3742c92b</t>
  </si>
  <si>
    <t>/funding-round/302e7ee7b7696611666af19bc23ad6df</t>
  </si>
  <si>
    <t>/funding-round/76b2c719eda3fd341015ba505eb7a497</t>
  </si>
  <si>
    <t>/funding-round/2b008d24302e59d4c977d46a89c58db4</t>
  </si>
  <si>
    <t>/funding-round/e405cda106603663bfbc9c2d088bca43</t>
  </si>
  <si>
    <t>/funding-round/e85a043245ea96a872b1b7d574a2f8bb</t>
  </si>
  <si>
    <t>/funding-round/c1a67422406285c3d7e26ba43a9a3d2b</t>
  </si>
  <si>
    <t>/funding-round/04e0258db44091c4d185a1b80dce1fc0</t>
  </si>
  <si>
    <t>/funding-round/8fbf417703e56a56c8641e7e8871d895</t>
  </si>
  <si>
    <t>/funding-round/ec699cb18ebea341b5bf6a3652628270</t>
  </si>
  <si>
    <t>/funding-round/faa3a6c2b60be393e5dc36314523ea28</t>
  </si>
  <si>
    <t>/funding-round/244372c0917b3792a5a7d6c4ecd38d82</t>
  </si>
  <si>
    <t>/funding-round/8e6cb8a146c7a37d90a06b6b37f8642b</t>
  </si>
  <si>
    <t>/funding-round/2b2ecca40d35aec41d16777244557d52</t>
  </si>
  <si>
    <t>/funding-round/3d857fd9da33375a755e333372e514b9</t>
  </si>
  <si>
    <t>/funding-round/3ebbe9c7a7b60966cc86416f15f676c5</t>
  </si>
  <si>
    <t>/funding-round/41b53e252662ab633727c6466eb12d06</t>
  </si>
  <si>
    <t>/funding-round/b53d2149001e311a0a18c10f1cb6b1fb</t>
  </si>
  <si>
    <t>/funding-round/212d05ed2100c90871337fdda9c6d4ea</t>
  </si>
  <si>
    <t>/funding-round/6b544932095c41d07c376c968fed9616</t>
  </si>
  <si>
    <t>/funding-round/19b8c47419a18398bb44201ff4fee830</t>
  </si>
  <si>
    <t>/funding-round/7c20285af751c1de2e8a29da4047cd9f</t>
  </si>
  <si>
    <t>/funding-round/c64b828e4770cc63d96b97ca2aa3075d</t>
  </si>
  <si>
    <t>/funding-round/e15f855bf9dbab5c44793b962bfc7d70</t>
  </si>
  <si>
    <t>/funding-round/b53371399216f3972714c20a30486b2b</t>
  </si>
  <si>
    <t>/funding-round/e4da251eac60e2896cd5b90e516dfa9b</t>
  </si>
  <si>
    <t>/funding-round/6f22905d133c98b52ee55c278b1625ca</t>
  </si>
  <si>
    <t>/funding-round/cc4660da879edc3d3caf105c0e1705b9</t>
  </si>
  <si>
    <t>/funding-round/14a1f3c76bc001eece0496a14a749cad</t>
  </si>
  <si>
    <t>/funding-round/6859336d2cc860fc88b4e740bd59c45c</t>
  </si>
  <si>
    <t>/funding-round/d926d6a0e95be189b44e269b185e2187</t>
  </si>
  <si>
    <t>/funding-round/239f6c270f7c14507c10a0af3304998d</t>
  </si>
  <si>
    <t>/funding-round/25de0cf3b0754ed69e7139823de0e1ab</t>
  </si>
  <si>
    <t>/funding-round/3adc72351983c284e5105b94ab970488</t>
  </si>
  <si>
    <t>/funding-round/4001b5b2ef7276073890defa871ae7e1</t>
  </si>
  <si>
    <t>/funding-round/407887a2333405fa3847edf3fd3eab84</t>
  </si>
  <si>
    <t>/funding-round/8eaa24b75344a2dab1761f662b66c73d</t>
  </si>
  <si>
    <t>/funding-round/fd70f2292c803793ee184ddde35582ff</t>
  </si>
  <si>
    <t>/funding-round/09dde211c218faa2c411961d60f868c9</t>
  </si>
  <si>
    <t>/funding-round/82b914f1f69fb53ea1abdea3d17e8e34</t>
  </si>
  <si>
    <t>/funding-round/8d942d8bccc3cbb51625829bea521974</t>
  </si>
  <si>
    <t>/funding-round/bde4d365b3676f4a9d73e6d7fea725fd</t>
  </si>
  <si>
    <t>/funding-round/b70ff23b8805c59bc7c3f61933a00ed2</t>
  </si>
  <si>
    <t>/funding-round/094129ac89d0c4ab7e261260a05f543e</t>
  </si>
  <si>
    <t>/funding-round/98020bcb7bdb465b7e10a55cf6c1a4ec</t>
  </si>
  <si>
    <t>/funding-round/cb5c8e62d60d29e219583835eeff3b3f</t>
  </si>
  <si>
    <t>/funding-round/d336f46038417de36f9be711c5cfa82a</t>
  </si>
  <si>
    <t>/funding-round/7d6de9a1d4abc02079dfd1ff7dfa2206</t>
  </si>
  <si>
    <t>/funding-round/139c04529dec684ace97ff0138b73556</t>
  </si>
  <si>
    <t>/funding-round/b36d0d5320f67ed66e695e1d52b924ba</t>
  </si>
  <si>
    <t>/funding-round/ce0188e71f64cae028d67ac7d8b3c3e1</t>
  </si>
  <si>
    <t>/funding-round/4c48cf961c134283518103390d03ecf1</t>
  </si>
  <si>
    <t>/funding-round/5494dc4607a99632322a01a37400a774</t>
  </si>
  <si>
    <t>/funding-round/03bdacb4b61fe42b44dd2081fbdaa829</t>
  </si>
  <si>
    <t>/funding-round/9355400fa64e0888571b13e40b1bd1c9</t>
  </si>
  <si>
    <t>/funding-round/9ec0cd8bdf5753fc592245e9394555b7</t>
  </si>
  <si>
    <t>/funding-round/a3228e42c5a96f1a6fa33a002a707e4a</t>
  </si>
  <si>
    <t>/funding-round/e3d88bac47454d81a12c684613c6cb71</t>
  </si>
  <si>
    <t>/funding-round/f0a4b1ab0dbb877615da503eab6d6df4</t>
  </si>
  <si>
    <t>/funding-round/3df1f136a68da032f8a913856b712673</t>
  </si>
  <si>
    <t>/funding-round/b9fdc91888e07dbad31b49b4f9136eaf</t>
  </si>
  <si>
    <t>/funding-round/0c6e061254c8e7affc57e4678cefb95e</t>
  </si>
  <si>
    <t>/funding-round/4d9f41e6355cbefaa95515a062136aae</t>
  </si>
  <si>
    <t>/funding-round/824276042d210ace00252b26f36402e1</t>
  </si>
  <si>
    <t>/funding-round/bafdee183e4e2020b9639c23cfc8e580</t>
  </si>
  <si>
    <t>/funding-round/4c76c8dc00316bf2dbbac89d2c1ab1a2</t>
  </si>
  <si>
    <t>/funding-round/9d747de82e773874b9ac9c6355f1a194</t>
  </si>
  <si>
    <t>/funding-round/6d2cb91c4c46eab2ec8244d95edf0601</t>
  </si>
  <si>
    <t>/funding-round/b8414f1f78f0135dceda583dc60abe9b</t>
  </si>
  <si>
    <t>/funding-round/b73d08fdb786d38aeffa384b79effab0</t>
  </si>
  <si>
    <t>/funding-round/4e096642a1106d3df3abe480d9550082</t>
  </si>
  <si>
    <t>/funding-round/7d0b21bde93d1490a3985571fa28af0a</t>
  </si>
  <si>
    <t>/funding-round/83a9ebea25e2627af169f106b4d1d59d</t>
  </si>
  <si>
    <t>/funding-round/173472a009c570327e5d9c62232f11aa</t>
  </si>
  <si>
    <t>/funding-round/c7392d8f8bbc8d4f2a41f41fbdec0759</t>
  </si>
  <si>
    <t>/funding-round/18eaadcc144598e4354da70e87f8b79b</t>
  </si>
  <si>
    <t>/funding-round/d0a55a9c58863763fa957d217233489d</t>
  </si>
  <si>
    <t>/funding-round/04fc154d1fb0ed46f1b9cb9c46b4cb6c</t>
  </si>
  <si>
    <t>/funding-round/0d05239e58e03c89a4eddc2780a5a692</t>
  </si>
  <si>
    <t>/funding-round/90d8e2c487f1ce3d44e98ba8a0088546</t>
  </si>
  <si>
    <t>/funding-round/a331ad8b676c7fd03785d8140ed7f5b6</t>
  </si>
  <si>
    <t>/funding-round/1594f449e14dca8121e19fd847d03da5</t>
  </si>
  <si>
    <t>/funding-round/309d9ab1f63042a0b68ab45acc1c5365</t>
  </si>
  <si>
    <t>/funding-round/358f9c8b972ea72d2b4a36c41de20e0d</t>
  </si>
  <si>
    <t>/funding-round/9c01093022e27a68eb672ee8d3d68f20</t>
  </si>
  <si>
    <t>/funding-round/b8e1c28d5cd9dc3ba7ef113f3e7e97ed</t>
  </si>
  <si>
    <t>/funding-round/cb43d3e1be556db2e913edcc257f6279</t>
  </si>
  <si>
    <t>/funding-round/ec14e682dbd662f8d34ea673a00c8a71</t>
  </si>
  <si>
    <t>/funding-round/8d6eb26f7ef1ca7857bb31e3f0b7a620</t>
  </si>
  <si>
    <t>/funding-round/2a6bab8c75e0eb264af5890df45729f4</t>
  </si>
  <si>
    <t>/funding-round/95d84e8967e8e9381e0b061c001ee92c</t>
  </si>
  <si>
    <t>/funding-round/d94243b2b85b6a7f78d473014c76e202</t>
  </si>
  <si>
    <t>/funding-round/a5cb581bd285563eb1f5f649051384e6</t>
  </si>
  <si>
    <t>/funding-round/c84b7564199ae90b104df7f7554af488</t>
  </si>
  <si>
    <t>/funding-round/e6bd9f8a99243a24e906d2fcc40c31ff</t>
  </si>
  <si>
    <t>/funding-round/77f7f5d0795165dc25e189cedac1d21e</t>
  </si>
  <si>
    <t>/funding-round/8c00c1f4ac231ce11a04a67d1bccde53</t>
  </si>
  <si>
    <t>/funding-round/b68124d7da27ec058f84ca816062c3c7</t>
  </si>
  <si>
    <t>/funding-round/17e775c5196c63be6bc9d148a223c83e</t>
  </si>
  <si>
    <t>/funding-round/3d6f016d7a453678f58d7eb4d2c469ce</t>
  </si>
  <si>
    <t>/funding-round/13b056d410c87c57442605570decd957</t>
  </si>
  <si>
    <t>/funding-round/276c2cd273afdca4e4f867dbd9dabd59</t>
  </si>
  <si>
    <t>/funding-round/463d26047a04a013e9fe09230d26fdae</t>
  </si>
  <si>
    <t>/funding-round/ab7a181ba5ed3a463c5b9f55b37367b4</t>
  </si>
  <si>
    <t>/funding-round/35e5bd40386a3a448e0bd4524eedbf9b</t>
  </si>
  <si>
    <t>/funding-round/486c9849cee63f608ee3d37a0a1ba6d5</t>
  </si>
  <si>
    <t>/funding-round/6791a07d8e13d2985eddabcbdb35782f</t>
  </si>
  <si>
    <t>/funding-round/7d9d1ed685d0c60df76d5e5caec5f835</t>
  </si>
  <si>
    <t>/funding-round/c2573b7affa41b00b1d840bc2550cbec</t>
  </si>
  <si>
    <t>/funding-round/27d90f7b19a11c4273beb1309ae185ab</t>
  </si>
  <si>
    <t>/funding-round/295ffa9c5592933015a0bd0f98ee1f26</t>
  </si>
  <si>
    <t>/funding-round/7bae6fd0da153f7c8d93ad0978a22842</t>
  </si>
  <si>
    <t>/funding-round/0466e06eda4505adc3c183418b6b8e18</t>
  </si>
  <si>
    <t>/funding-round/314aea6a00718e7f8343a50b967a78a4</t>
  </si>
  <si>
    <t>/funding-round/6501f5e318476289b6d94dee2d78f92b</t>
  </si>
  <si>
    <t>/funding-round/f3f3cac50c717cd451ed44d0e099fb10</t>
  </si>
  <si>
    <t>/funding-round/7e5459c4fe8351690f11b40bbff6cde6</t>
  </si>
  <si>
    <t>/funding-round/2aadbb6a2aec1b590e1212bf963bd82c</t>
  </si>
  <si>
    <t>/funding-round/43e73252ea91183830f5dc4d7392b519</t>
  </si>
  <si>
    <t>/funding-round/f2fa7b4632d4a4105d8148470170741a</t>
  </si>
  <si>
    <t>/funding-round/f771a5e8dfda73d6461dc8bb64707510</t>
  </si>
  <si>
    <t>/funding-round/fcc05d06b6d4d012e453cb5b889d9e11</t>
  </si>
  <si>
    <t>/funding-round/305803a7655e2400a0f7a7a70c911f8e</t>
  </si>
  <si>
    <t>/funding-round/58645697084582e58f36c5b5cacb055c</t>
  </si>
  <si>
    <t>/funding-round/29bb2b4fc33aeb5ccb1531686d8b4208</t>
  </si>
  <si>
    <t>/funding-round/a4c809523ec930df5aef0c944dd3028d</t>
  </si>
  <si>
    <t>/funding-round/48ff80123df271bfc8d5c39204a01216</t>
  </si>
  <si>
    <t>/funding-round/6db5bc2dc7e44d114391208ab7638de9</t>
  </si>
  <si>
    <t>/funding-round/f68abcc99126f43dff6e02609c178246</t>
  </si>
  <si>
    <t>/funding-round/6ef1ea35ec0683482b7722d521e3bb1c</t>
  </si>
  <si>
    <t>/funding-round/d4fa9f1599b106b62efa2797f2b16d14</t>
  </si>
  <si>
    <t>/funding-round/dda5ace9110d433142a85d601c4b18f9</t>
  </si>
  <si>
    <t>/funding-round/e081e9ec1bf2fc5d67240436c1864e3f</t>
  </si>
  <si>
    <t>/funding-round/4c9f8c989fb4e2d808f3a7219fe5e641</t>
  </si>
  <si>
    <t>/funding-round/ac7b73566e759e3376b8c98704301dd9</t>
  </si>
  <si>
    <t>/funding-round/ea08b656598fa95b25f959000142f264</t>
  </si>
  <si>
    <t>/funding-round/950b78002f86d79dbe12d66fc2cf3352</t>
  </si>
  <si>
    <t>/funding-round/2a95d6dedbaca4878701fb5d4d1a3d12</t>
  </si>
  <si>
    <t>/funding-round/ac11dfbdccd6f61b5fc231657c1267b8</t>
  </si>
  <si>
    <t>/funding-round/505a3d8d061e32f3f45e0983d16f9ceb</t>
  </si>
  <si>
    <t>/funding-round/423f3ced606051e1c2f624f26ed3a1fb</t>
  </si>
  <si>
    <t>/funding-round/8a1a7c04f74116970923576dbad0fb43</t>
  </si>
  <si>
    <t>/funding-round/38623e61ae8fb1990f15719dc30fc300</t>
  </si>
  <si>
    <t>/funding-round/b98c0ab9b8e70f31db2678342be2c051</t>
  </si>
  <si>
    <t>/funding-round/ca8699eae5892d1f553d6b550809cf55</t>
  </si>
  <si>
    <t>/funding-round/0ae7349e9c0cdc1195125b8b1796080f</t>
  </si>
  <si>
    <t>/funding-round/72f4155410402090c7bc739c52ffe5da</t>
  </si>
  <si>
    <t>/funding-round/83cc3a70d1c37d316423b6fb006be19f</t>
  </si>
  <si>
    <t>/funding-round/a1c2b7481565cdb7df7aba0e08fd3124</t>
  </si>
  <si>
    <t>/funding-round/cec27f22b1b8facc9eda1a7dd2b010d7</t>
  </si>
  <si>
    <t>/funding-round/e6c7b03524ed574f7a4b97f4b94f5922</t>
  </si>
  <si>
    <t>/funding-round/cc2ed79c9c9b92372317fc038e75bf14</t>
  </si>
  <si>
    <t>/funding-round/09377cad053e17ed6ece7bd63a89840f</t>
  </si>
  <si>
    <t>/funding-round/95dbe760b7f037697d44d0010d36a0bb</t>
  </si>
  <si>
    <t>/funding-round/ad53cd0e3499cde43b047c8de6266942</t>
  </si>
  <si>
    <t>/funding-round/ee7d8deccb8c8999ca77c7a7ae2aa588</t>
  </si>
  <si>
    <t>/funding-round/78aa39251656b3d314db43df3133afd8</t>
  </si>
  <si>
    <t>/funding-round/b75ffc6e1cdd2a7b592b56179582e659</t>
  </si>
  <si>
    <t>/funding-round/80948c165c4434baad218817669e9e92</t>
  </si>
  <si>
    <t>/funding-round/a70115f8225523af0d994dc1ba5549fe</t>
  </si>
  <si>
    <t>/funding-round/c362b7f0c6cd747b159e2f8287e4a834</t>
  </si>
  <si>
    <t>/funding-round/5443ca3139685b1b8aaf8f90886db585</t>
  </si>
  <si>
    <t>/funding-round/87882c1009bffcd331c4a20869f14ddb</t>
  </si>
  <si>
    <t>/funding-round/528d66e54536937e8e480bcb149d93c8</t>
  </si>
  <si>
    <t>/funding-round/6d6bc3c61c9754c0b0bf236410b77395</t>
  </si>
  <si>
    <t>/funding-round/cea7591225dd1996316583a03cdf8784</t>
  </si>
  <si>
    <t>/funding-round/7dee6469581cd80cc83108a0d786a26a</t>
  </si>
  <si>
    <t>/funding-round/5b49814c0aedf2c22df6a173c638b4f1</t>
  </si>
  <si>
    <t>/funding-round/a9a1fc290c86fb69874bc345c8162e7e</t>
  </si>
  <si>
    <t>/funding-round/351fb611e64728f6c9848eb05dbb3c14</t>
  </si>
  <si>
    <t>/funding-round/61526adb0e98b3261ba1a4931f13163c</t>
  </si>
  <si>
    <t>/funding-round/8a9a4e638cd643b7d90db6d10b059ab0</t>
  </si>
  <si>
    <t>/funding-round/a374c47c6596976b3c7129d6d88396a9</t>
  </si>
  <si>
    <t>/funding-round/d42b74c61d355bf23044d3b60a3ddac2</t>
  </si>
  <si>
    <t>/funding-round/64c3ca0a5561f5264c36d8476ce2951a</t>
  </si>
  <si>
    <t>/funding-round/e24a4a0b62bc67d2a9eb4d55c3fc5d48</t>
  </si>
  <si>
    <t>/funding-round/5f3fe246009b5be8b4ffb6b758bf38a6</t>
  </si>
  <si>
    <t>/funding-round/e76d50e6aa9e051c4411fcbc2f6b2376</t>
  </si>
  <si>
    <t>/funding-round/24ac175ea8dea6d88cfcbeef1f0aaf66</t>
  </si>
  <si>
    <t>/funding-round/99662cd50f2d23902ebe8f74a30959d0</t>
  </si>
  <si>
    <t>/funding-round/f41a94ce866d1c860da9a657bec5b574</t>
  </si>
  <si>
    <t>/funding-round/757a7562cd4b29cd3b0c7bbd298a6586</t>
  </si>
  <si>
    <t>/funding-round/d8ce08fc239589f32b3ab51e4f9fc83b</t>
  </si>
  <si>
    <t>/funding-round/6f4ed4cf70b2b604a3965ecf0e9a7d10</t>
  </si>
  <si>
    <t>/funding-round/8506b3605d7b8a9a888d92fc240d2f5a</t>
  </si>
  <si>
    <t>/funding-round/f9b0a204900be963f73c3407188b26ad</t>
  </si>
  <si>
    <t>/funding-round/e4eb2f2690c80ac5e80a730d202cf578</t>
  </si>
  <si>
    <t>/funding-round/fc891d9f7cd8a388fb0af2e9bd8a95bc</t>
  </si>
  <si>
    <t>/funding-round/11a63150f23d68c5043f122f74a805ef</t>
  </si>
  <si>
    <t>/funding-round/38cd85f65400482ed4359de98dd5bfde</t>
  </si>
  <si>
    <t>/funding-round/3e50f91cb40e075a53c15db0d50c1819</t>
  </si>
  <si>
    <t>/funding-round/b5d7ecce320049a6dd811c010d6b60f1</t>
  </si>
  <si>
    <t>/funding-round/130fbc749ac16e47489eb26ec83b169b</t>
  </si>
  <si>
    <t>/funding-round/a5cb4311da1c8281c026d9d1e62b9de4</t>
  </si>
  <si>
    <t>/funding-round/0d24e649d04568ea72684786506aa221</t>
  </si>
  <si>
    <t>/funding-round/2563b1efb78c85c8a5181264ef803fd8</t>
  </si>
  <si>
    <t>/funding-round/dfc3312486f9f5baf8ef8eeda3cf4884</t>
  </si>
  <si>
    <t>/funding-round/ea52aa409c357bed79ff7109494f492a</t>
  </si>
  <si>
    <t>/funding-round/497467ae319716febb133eb8ba64368e</t>
  </si>
  <si>
    <t>/funding-round/fa4896db1fdf691f75f7b3713e6da524</t>
  </si>
  <si>
    <t>/funding-round/6f28247f672caa4814ff8d0c55fd9fc8</t>
  </si>
  <si>
    <t>/funding-round/1caf46ee16041decf4c0c6466e96cd03</t>
  </si>
  <si>
    <t>/funding-round/b1f5c7a3fdedcd87d9a481f3b4c2d895</t>
  </si>
  <si>
    <t>/funding-round/08312320f568aa0cf173914e05a58b54</t>
  </si>
  <si>
    <t>/funding-round/284be28b3130591d6c3a829442556092</t>
  </si>
  <si>
    <t>/funding-round/5daee9827912da3dc81062023e34771a</t>
  </si>
  <si>
    <t>/funding-round/256edbfb93888d2e82a0cff62fb06456</t>
  </si>
  <si>
    <t>/funding-round/9d20549ff00b7857035ae3cea65a5209</t>
  </si>
  <si>
    <t>/funding-round/b5cedcf19d3894419f58401fc3edff03</t>
  </si>
  <si>
    <t>/funding-round/96fad048e93d5bde3cf82c9ae9257556</t>
  </si>
  <si>
    <t>/funding-round/bab27c7fbd42e3f25a86a0a4c5a355f1</t>
  </si>
  <si>
    <t>/funding-round/abdef7f40b9f2f6fc1c031ebce30b79a</t>
  </si>
  <si>
    <t>/funding-round/7f85c4c6f8faa558134dc39f0ae78bf8</t>
  </si>
  <si>
    <t>/funding-round/e935dfa91c0eef6fe4831752ab62642d</t>
  </si>
  <si>
    <t>/funding-round/c25c5d899834179a5ab35bd99af79545</t>
  </si>
  <si>
    <t>/funding-round/21004f758e1c4e798652a6ffe6d4bae8</t>
  </si>
  <si>
    <t>/funding-round/497e8a3085b0dabe61ebc9243fef0b9a</t>
  </si>
  <si>
    <t>/funding-round/6637b4a88069eabfbfca4b0833cb4c4c</t>
  </si>
  <si>
    <t>/funding-round/e7ea85cbdc25b3591907a6f4a05198e9</t>
  </si>
  <si>
    <t>/funding-round/f08e025345a3cf7178449bb395d2c5b5</t>
  </si>
  <si>
    <t>/funding-round/0b57d50becf907e8d5265685484b40b6</t>
  </si>
  <si>
    <t>/funding-round/92c23fe3b3d9701e00845d4cdfde2a2f</t>
  </si>
  <si>
    <t>/funding-round/a2e83b00cf6cff55eeceb2892773fbe4</t>
  </si>
  <si>
    <t>/funding-round/6af0865e2d57531b36c1fb90476a81e4</t>
  </si>
  <si>
    <t>/funding-round/7046f828a59479dde6e9cdb835c4299b</t>
  </si>
  <si>
    <t>/funding-round/f059e9b81812eaf4eb19ddaa54498115</t>
  </si>
  <si>
    <t>/funding-round/bd19b983a2197b8cb50d54d76c7845bd</t>
  </si>
  <si>
    <t>/funding-round/caa9945c4a9d45009eaf58255e9069e8</t>
  </si>
  <si>
    <t>/funding-round/39fd92eab581d07cb818ea993393a579</t>
  </si>
  <si>
    <t>/funding-round/64196b22c97ff0d9bec349a4240fab39</t>
  </si>
  <si>
    <t>/funding-round/0401165fbac24b0fd054587290416208</t>
  </si>
  <si>
    <t>/funding-round/569806610b5b44fb9fa9c5a0a546b624</t>
  </si>
  <si>
    <t>/funding-round/830a0da9b5ba9c376108d917951fd6c5</t>
  </si>
  <si>
    <t>/funding-round/8bdf56e3af5a5c28cbc7f7e7aa6cad9e</t>
  </si>
  <si>
    <t>/funding-round/94992cf124e5fd686a3ded2544a41bba</t>
  </si>
  <si>
    <t>/funding-round/ac2edb4dac7d402b6e60f9650b31a5a2</t>
  </si>
  <si>
    <t>/funding-round/d5a8cf4f187449cb02b212132c8d96f0</t>
  </si>
  <si>
    <t>/funding-round/2ce33704b653b2e0014d862ea55f4454</t>
  </si>
  <si>
    <t>/funding-round/aea4c42d4ace3f34e9b12cf8a080e65f</t>
  </si>
  <si>
    <t>/funding-round/b41334613a6ef5083a266f5c64df50fe</t>
  </si>
  <si>
    <t>/funding-round/0956dee9ed84beadc0286e23b7344e16</t>
  </si>
  <si>
    <t>/funding-round/8e3afcfa186769f9097c1076ccbfe6a3</t>
  </si>
  <si>
    <t>/funding-round/c052e812179aa8dbf7ec7d846a164728</t>
  </si>
  <si>
    <t>/funding-round/166f2e511d48a8f5f8ff9e453d67f37f</t>
  </si>
  <si>
    <t>/funding-round/32a80b6b0816c2328ea70ac8574a4ff2</t>
  </si>
  <si>
    <t>/funding-round/58cfed287ea94d26908968f5df2e5aa0</t>
  </si>
  <si>
    <t>/funding-round/6e291873d24d6b79c43a6e98fbc79c39</t>
  </si>
  <si>
    <t>/funding-round/c62aa7cab1f0539a390fb1add868a10d</t>
  </si>
  <si>
    <t>/funding-round/4a991ab5d54e3421bdf3237404171a7a</t>
  </si>
  <si>
    <t>/funding-round/8cd24471892c235dbc6d3323c7097991</t>
  </si>
  <si>
    <t>/funding-round/a599d33cadc5e6bfaf5a52e1ef8274e6</t>
  </si>
  <si>
    <t>/funding-round/6029ed82ad91d51b107ab5e355f652d0</t>
  </si>
  <si>
    <t>/funding-round/65ff6d5e40b253cb2b4954c29819945d</t>
  </si>
  <si>
    <t>/funding-round/31b3ae935d107776b1c9a7094b4ac50a</t>
  </si>
  <si>
    <t>/funding-round/88df0a73b8bcc73b2a91a389c9d4d038</t>
  </si>
  <si>
    <t>/funding-round/ddbbe3a45d0ba6e155309b6df8eb30e1</t>
  </si>
  <si>
    <t>/funding-round/f3e013757ab6ae5439f4bbad07fb4a36</t>
  </si>
  <si>
    <t>/funding-round/7863d69f2defeefadc19680b0c4db284</t>
  </si>
  <si>
    <t>/funding-round/b975d053ed46b5fa5daf4c3f02850753</t>
  </si>
  <si>
    <t>/funding-round/b55b72fa9c8e9f264ac7ea558a8ebaf1</t>
  </si>
  <si>
    <t>/funding-round/b44fb958039631f031b9d08dac407c75</t>
  </si>
  <si>
    <t>/funding-round/6b962b7998df7fe2a528011ebd4943c7</t>
  </si>
  <si>
    <t>/funding-round/9acb9fc95864bb65bdc55c6f1e11306f</t>
  </si>
  <si>
    <t>/funding-round/ccc5b0aceb567f409f5bf17956d02d52</t>
  </si>
  <si>
    <t>/funding-round/f630f6ff269d6b649db2abad7cc67227</t>
  </si>
  <si>
    <t>/funding-round/fdedff34be4aae4dfaecbb532353ce5f</t>
  </si>
  <si>
    <t>/funding-round/14c0438faf32ecdaa70827fdfd6f01b3</t>
  </si>
  <si>
    <t>/funding-round/7a44b7f4fdc53746daf985f2c43ff19c</t>
  </si>
  <si>
    <t>/funding-round/af5e59b02d49375e8d144e4dbdb06bea</t>
  </si>
  <si>
    <t>/funding-round/05738163e4fbb7b94873578636a764a7</t>
  </si>
  <si>
    <t>/funding-round/a3ae73ed21bb7c5186cd0755db6f06ff</t>
  </si>
  <si>
    <t>/funding-round/a5e833a35b3c19f347f8e52f0d60eafb</t>
  </si>
  <si>
    <t>/funding-round/d00282426078aa6c87426a5a1fd4c4ef</t>
  </si>
  <si>
    <t>/funding-round/edd829bd20be5308752a7ad5e38b8538</t>
  </si>
  <si>
    <t>/funding-round/38b2e87179bf0aed38764f8be827e570</t>
  </si>
  <si>
    <t>/funding-round/0df8740bcbbed5e2f8047da557af2b87</t>
  </si>
  <si>
    <t>/funding-round/c0c996662989d57676e3137eb99d74ce</t>
  </si>
  <si>
    <t>/funding-round/fad09fe6fa5fdab5ea12bdac685d3c08</t>
  </si>
  <si>
    <t>/funding-round/a8e4834137c43a73d43a084e7d301e9f</t>
  </si>
  <si>
    <t>/funding-round/6443be3f96e5bda9742b5de5c33326cc</t>
  </si>
  <si>
    <t>/funding-round/825de2b2dfec1cf3902cb4fd8cd448e0</t>
  </si>
  <si>
    <t>/funding-round/0ccc1c7d4023b9365ad3e2e7602b27fe</t>
  </si>
  <si>
    <t>/funding-round/5ffb5a414ce32b3758f9e69128783cca</t>
  </si>
  <si>
    <t>/funding-round/0825163645e4c85206546b357186546f</t>
  </si>
  <si>
    <t>/funding-round/17261149ec174d85d1c1f8c57e26bd4e</t>
  </si>
  <si>
    <t>/funding-round/7dc6e167511af18d649e363fd43147bc</t>
  </si>
  <si>
    <t>/funding-round/440735338e8a80d81f77bb0a5c180982</t>
  </si>
  <si>
    <t>/funding-round/6d67be2e709ce631ab8e56905c202498</t>
  </si>
  <si>
    <t>/funding-round/577c6288271d963f8c2ad798482b04c7</t>
  </si>
  <si>
    <t>/funding-round/73dc6756eaa34ed7dc081b9dd23b7bc6</t>
  </si>
  <si>
    <t>/funding-round/78b410c9485a02b8ed6f88392ad9192d</t>
  </si>
  <si>
    <t>/funding-round/84d7e660217d9c97ef46d9d0dae2694c</t>
  </si>
  <si>
    <t>/funding-round/f519810e0e5885975689b7783f656080</t>
  </si>
  <si>
    <t>/funding-round/2f80b4ca381821b94e052e73adde2128</t>
  </si>
  <si>
    <t>/funding-round/d8826e06c84752db784e7bdc165e199f</t>
  </si>
  <si>
    <t>/funding-round/1d16f8d72114e233ad82f503d26d4586</t>
  </si>
  <si>
    <t>/funding-round/5306120da5c1fb5e4af99bf291925a08</t>
  </si>
  <si>
    <t>/funding-round/93afd3106308de97f61ca695ef9aa52e</t>
  </si>
  <si>
    <t>/funding-round/afd99de2a8c573d25ff0b888cd6c2240</t>
  </si>
  <si>
    <t>/funding-round/c5114422af94047c54652cd801ca0f35</t>
  </si>
  <si>
    <t>/funding-round/e555973c5b560983331b2529169e8e64</t>
  </si>
  <si>
    <t>/funding-round/ecd51fb4b8aad16600380ed098970d02</t>
  </si>
  <si>
    <t>/funding-round/c86e87d6828374c36ec67f71eeb47dc7</t>
  </si>
  <si>
    <t>/funding-round/86c16314eafa7e726999f30d90e92550</t>
  </si>
  <si>
    <t>/funding-round/14af361794b8e178d121fd8d9ac2a19c</t>
  </si>
  <si>
    <t>/funding-round/1fb51380d54d669dde60d89b96524b88</t>
  </si>
  <si>
    <t>/funding-round/ce629cd4c010f68987f9ff5bbc36e0f8</t>
  </si>
  <si>
    <t>/funding-round/d07d89ed6ca045b090cc5bd9d0a447a8</t>
  </si>
  <si>
    <t>/funding-round/e8d490cb24f41040a56a16b36c516ad2</t>
  </si>
  <si>
    <t>/funding-round/f75129651a42f5ade51f13815bbb3569</t>
  </si>
  <si>
    <t>/funding-round/c5f0edbbf6a5f794cb7629732b04eea9</t>
  </si>
  <si>
    <t>/funding-round/b21e7a57337eaaee49c4769be1f80490</t>
  </si>
  <si>
    <t>/funding-round/e4b3661e4d529963ed5e78d463d805ed</t>
  </si>
  <si>
    <t>/funding-round/64cf06e509a6f5cf7f77deb0924b0e82</t>
  </si>
  <si>
    <t>/funding-round/8f2b5975fa24a91d5fd1656899b9eab7</t>
  </si>
  <si>
    <t>/funding-round/a7a9a89b520760b72c87101296211e62</t>
  </si>
  <si>
    <t>/funding-round/038639282b1a00c48cbab69351cdbc60</t>
  </si>
  <si>
    <t>/funding-round/1d97ca113adb187418509f85eda7b377</t>
  </si>
  <si>
    <t>/funding-round/36802ad2b124bd360bdec45088dbc759</t>
  </si>
  <si>
    <t>/funding-round/f00e42c1ebc57a7f5d7ef6c039705778</t>
  </si>
  <si>
    <t>/funding-round/f829424111f33d2418673526dc20ee8b</t>
  </si>
  <si>
    <t>/funding-round/49ead9df93293cd34643369710bc05d9</t>
  </si>
  <si>
    <t>/funding-round/6cc0c8bb34b40db9d30afcd56b3c08cc</t>
  </si>
  <si>
    <t>/funding-round/7705e4204c17c815f36297affe6bb9eb</t>
  </si>
  <si>
    <t>/funding-round/84b36ef6cbd788ce43ffdb708ca3c7de</t>
  </si>
  <si>
    <t>/funding-round/f76a95398d549f117be76191a045b969</t>
  </si>
  <si>
    <t>/funding-round/5e2df047ee4a768035dfd4b9ac0c8f81</t>
  </si>
  <si>
    <t>/funding-round/601f5c8a512999e4869f12ad408926f2</t>
  </si>
  <si>
    <t>/funding-round/a1a0c4f47770331c772ed067ee7919e4</t>
  </si>
  <si>
    <t>/funding-round/de4132e51eb79dc032489de84f9e8258</t>
  </si>
  <si>
    <t>/funding-round/11e8e2ecb549cfa42639937b51bd0f5c</t>
  </si>
  <si>
    <t>/funding-round/1d9b9823316c8045ebdb55a547c0eeb8</t>
  </si>
  <si>
    <t>/funding-round/685e5e42e4b7123328e6a6d4b939f885</t>
  </si>
  <si>
    <t>/funding-round/fceadcda56a2c3feaffe9c812adc2f0d</t>
  </si>
  <si>
    <t>/funding-round/8ea1a083a5e2bc2b8455f65dbeac8ebb</t>
  </si>
  <si>
    <t>/funding-round/1a2ae42e9f7e8f9d02b2034c0f3cd245</t>
  </si>
  <si>
    <t>/funding-round/b16c97ea8ec91a7bbd48ffc8bae5d61b</t>
  </si>
  <si>
    <t>/funding-round/1616f01a966b5f463d90f75027b0f84c</t>
  </si>
  <si>
    <t>/funding-round/3c2f47d39986b8b4393b9a1a39787cf2</t>
  </si>
  <si>
    <t>/funding-round/49109580ec19597ac88715d8a9dd7988</t>
  </si>
  <si>
    <t>/funding-round/691fdbd34812565696148ddd96a85d7d</t>
  </si>
  <si>
    <t>/funding-round/a7a823c40d4645a005e17810f02304c0</t>
  </si>
  <si>
    <t>/funding-round/35cbb60d19f01eec145ca52497014e4f</t>
  </si>
  <si>
    <t>/funding-round/7bfcf68b36af95c98d4ed4b103af151d</t>
  </si>
  <si>
    <t>/funding-round/d3f5e496f4bfe49d6c903a13ff83795e</t>
  </si>
  <si>
    <t>/funding-round/2a6b1c0eebc8e9de694cfa1c0a24e538</t>
  </si>
  <si>
    <t>/funding-round/3ff11f588ac2dec80e6e8db87df17936</t>
  </si>
  <si>
    <t>/funding-round/6081e6c174b562885108a20a2bab9f49</t>
  </si>
  <si>
    <t>/funding-round/63a7aceb58a0f3ec0149be8f54568f47</t>
  </si>
  <si>
    <t>/funding-round/c9f32991a3a4310b16779ae1b0831aeb</t>
  </si>
  <si>
    <t>/funding-round/58a4bcf457be736d7705bccb09b9cbcf</t>
  </si>
  <si>
    <t>/funding-round/9056eb6e22411b5cf5762c546be6a082</t>
  </si>
  <si>
    <t>/funding-round/e37dd2a7871efb256683e3454ef8900d</t>
  </si>
  <si>
    <t>/funding-round/e9caabd5459d56b823b134db3d54494a</t>
  </si>
  <si>
    <t>/funding-round/2b56a9347bd53bfbc63f15213f737872</t>
  </si>
  <si>
    <t>/funding-round/55c6539286636c6a1f9ce37878c69491</t>
  </si>
  <si>
    <t>/funding-round/7c421c505898c973a5695492d2699137</t>
  </si>
  <si>
    <t>/funding-round/9bfec08f44847ca94481743503b31045</t>
  </si>
  <si>
    <t>/funding-round/afe6347456f85886e8505ed95e5f575b</t>
  </si>
  <si>
    <t>/funding-round/bb7a366add814fd9c71f093e8726c5e5</t>
  </si>
  <si>
    <t>/funding-round/beac1eb1cd3d297ca721da608404fabc</t>
  </si>
  <si>
    <t>/funding-round/d77405e95e91167e4466e0496b4255d5</t>
  </si>
  <si>
    <t>/funding-round/7d05d4f9e433277f31d559b5c73e4d58</t>
  </si>
  <si>
    <t>/funding-round/154cfccf37589be7b304dda71c65aab0</t>
  </si>
  <si>
    <t>/funding-round/c2679c552c91b38ad33ce9bf0508eeb6</t>
  </si>
  <si>
    <t>/funding-round/8a062df28db5f4c698c13be26ff2b515</t>
  </si>
  <si>
    <t>/funding-round/df537a78e4567fcd3d074c2135841ff3</t>
  </si>
  <si>
    <t>/funding-round/fc74154eeb5e32a58a1c6855b534989c</t>
  </si>
  <si>
    <t>/funding-round/092f0016769b0bffcae0c0ff78719675</t>
  </si>
  <si>
    <t>/funding-round/c750ce62cfe228d23c457c298165d7ac</t>
  </si>
  <si>
    <t>/funding-round/f8df1c2b4f34ca354cb1894e7862201a</t>
  </si>
  <si>
    <t>/funding-round/67ab06eaed52f6c8448a37c8de50abf9</t>
  </si>
  <si>
    <t>/funding-round/e3964e613704f988f85e9b95bc97a0df</t>
  </si>
  <si>
    <t>/funding-round/90f2054ad31a82ca3812a675e0a4fac6</t>
  </si>
  <si>
    <t>/funding-round/a55d425b3a3146af660967e3cab2d0c9</t>
  </si>
  <si>
    <t>/funding-round/01f9c5b42d6741626e1cea9a2ccaa051</t>
  </si>
  <si>
    <t>/funding-round/1df0f3f47d34a21470824f256a1df4fc</t>
  </si>
  <si>
    <t>/funding-round/27d6fc0c9887ec3985657edafe3af678</t>
  </si>
  <si>
    <t>/funding-round/9e48eb7b296568c07b83117bdab05046</t>
  </si>
  <si>
    <t>/funding-round/4941896e34446e0d772435c8b701e1e9</t>
  </si>
  <si>
    <t>/funding-round/baef8989f45c6ba40e419e96d893b0d0</t>
  </si>
  <si>
    <t>/funding-round/e094323051c2a3bc2214d2e4bcd72f31</t>
  </si>
  <si>
    <t>/funding-round/e24a931d89c15e430b5967d339e28acc</t>
  </si>
  <si>
    <t>/funding-round/72cc94568c7eaa2742ce7e989f76e043</t>
  </si>
  <si>
    <t>/funding-round/1e76eaa58f8d3f3182c5c09b584165fc</t>
  </si>
  <si>
    <t>/funding-round/87d9579cd9085e526708f1efaf6aee05</t>
  </si>
  <si>
    <t>/funding-round/f3caa48b4293f65ec53bad906c9cacf9</t>
  </si>
  <si>
    <t>/funding-round/e5a0b7c0b5f6ebf17eb11ea57a4beeb0</t>
  </si>
  <si>
    <t>/funding-round/f9f1fe7a767baf29e6805da83e9fdaed</t>
  </si>
  <si>
    <t>/funding-round/799097d76d3e2150d4a3f1519ef2ce9c</t>
  </si>
  <si>
    <t>/funding-round/fcb03d80464b1d42bab424b3c6264f05</t>
  </si>
  <si>
    <t>/funding-round/1e3de0beca853cbba231f3014a136e15</t>
  </si>
  <si>
    <t>/funding-round/0f96f886a4aa77dbce4954ea802949e7</t>
  </si>
  <si>
    <t>/funding-round/605c4f0fd9616150670bd9539a43a7ef</t>
  </si>
  <si>
    <t>/funding-round/9a23dd0828dee4c30043601aafe938af</t>
  </si>
  <si>
    <t>/funding-round/177341848005f9b0b598d08051278ac8</t>
  </si>
  <si>
    <t>/funding-round/1fad9f79ed56f2e8fed2bd3b2bc2e582</t>
  </si>
  <si>
    <t>/funding-round/284c732b9b19a9ccce82040b880ec5f4</t>
  </si>
  <si>
    <t>/funding-round/8bf7a1fa1661b3b16a23a951d1456b2d</t>
  </si>
  <si>
    <t>/funding-round/efad604f32591093c616fc71efe07c4c</t>
  </si>
  <si>
    <t>/funding-round/1f4740cff128c68d311945241cb3e63c</t>
  </si>
  <si>
    <t>/funding-round/eed8a7bf391c42b262da084e517937db</t>
  </si>
  <si>
    <t>/funding-round/f419fc68060709aaf15f5a7f72ef054a</t>
  </si>
  <si>
    <t>/funding-round/40cab88daaac0a24cf7976239738dc55</t>
  </si>
  <si>
    <t>/funding-round/595d7f264cc7abaee4ca55879bf8b1d0</t>
  </si>
  <si>
    <t>/funding-round/8b821ccb2698bf2d2a8882dc5a6070a5</t>
  </si>
  <si>
    <t>/funding-round/9079ef698d1b4049092320dbb0638c73</t>
  </si>
  <si>
    <t>/funding-round/141dd9ab8433219dff98e36970e99567</t>
  </si>
  <si>
    <t>/funding-round/f27b98d3124a853a681d03349fe75102</t>
  </si>
  <si>
    <t>/funding-round/0b84a78c971ffae5284dcfde4e9ef076</t>
  </si>
  <si>
    <t>/funding-round/8a247bbb9b00b7e5ea0ebf004431363f</t>
  </si>
  <si>
    <t>/funding-round/7cce4432020bfac873c3f472d4a95bf1</t>
  </si>
  <si>
    <t>/funding-round/92afad5bc19f25e58faf703be4c2d61d</t>
  </si>
  <si>
    <t>/funding-round/7ba7988c9fccf2155f23917148c6319f</t>
  </si>
  <si>
    <t>/funding-round/7e0ec9b5ae62716f395a90783c5b001c</t>
  </si>
  <si>
    <t>/funding-round/e921449354292dcd560b85b71660c6bb</t>
  </si>
  <si>
    <t>/funding-round/c705c78a0e1492df017275b5e6857ddd</t>
  </si>
  <si>
    <t>/funding-round/52d146617a36b60e356fe7383b4d5be9</t>
  </si>
  <si>
    <t>/funding-round/369a264125538820141720b19254fc68</t>
  </si>
  <si>
    <t>/funding-round/fc511bf318b75bd836fd44966ee2ca80</t>
  </si>
  <si>
    <t>/funding-round/bfec88364594c243235633a4e0606a17</t>
  </si>
  <si>
    <t>/funding-round/145baf9c4c8ac18bdc880de470003730</t>
  </si>
  <si>
    <t>/funding-round/302149d611a916a44a84b483843e931a</t>
  </si>
  <si>
    <t>/funding-round/30febe618d3a7d76759989468934d97f</t>
  </si>
  <si>
    <t>/funding-round/5094576608fa6e7b890d9012418f96e3</t>
  </si>
  <si>
    <t>/funding-round/a4d23665d455289f6dd6f3007c7f2bcb</t>
  </si>
  <si>
    <t>/funding-round/db77d95339276d1e5e3f499df37f7541</t>
  </si>
  <si>
    <t>/funding-round/ef4aaf5c8c714f981aeb1556b285a1f8</t>
  </si>
  <si>
    <t>/funding-round/21dccc0caa1848aed1ee063b176935fd</t>
  </si>
  <si>
    <t>/funding-round/8dc4d3fe7abba3108f5880d80b7d5108</t>
  </si>
  <si>
    <t>/funding-round/c6af527556705263b0222f0df6627c97</t>
  </si>
  <si>
    <t>/funding-round/cb6129886a337079735c334e86089967</t>
  </si>
  <si>
    <t>/funding-round/e3728f0d32a6510b15ceecad0176cd6c</t>
  </si>
  <si>
    <t>/funding-round/e40ca59cb69f08ed4f31c7d0e3a9a377</t>
  </si>
  <si>
    <t>/funding-round/3f3c38e3736e4ba62cbfaa306938c712</t>
  </si>
  <si>
    <t>/funding-round/85fdf734472177ef30fec42c0c8cccd7</t>
  </si>
  <si>
    <t>/funding-round/8d9d28d832ef4ec938fe9c23464a00d5</t>
  </si>
  <si>
    <t>/funding-round/179bff265bdcbfc5fc9a6b126419cb91</t>
  </si>
  <si>
    <t>/funding-round/d253f8a61717e8cc819343cad377bea9</t>
  </si>
  <si>
    <t>/funding-round/f737844fce51fad360416762f1bf9b7b</t>
  </si>
  <si>
    <t>/funding-round/aed4aaf39fa86f883099e7e99251d932</t>
  </si>
  <si>
    <t>/funding-round/328de2c2274eea40d9a59fef6d2c506f</t>
  </si>
  <si>
    <t>/funding-round/5d9dd2b64b0d15f5fee34d193a001966</t>
  </si>
  <si>
    <t>/funding-round/e4a0a33cf32a38bab9b7be6ea3863e0f</t>
  </si>
  <si>
    <t>/funding-round/8aa7cb83dcf8dd3326fe50870d6db00f</t>
  </si>
  <si>
    <t>/funding-round/41c60a29675a706e5f27de31596278eb</t>
  </si>
  <si>
    <t>/funding-round/4af31701f66cae096ef348387a9564ac</t>
  </si>
  <si>
    <t>/funding-round/613e5fab0cada3fb94e9b0ddbbb33aaf</t>
  </si>
  <si>
    <t>/funding-round/d6f2c622f4f9290827c3804d0f2d7c5d</t>
  </si>
  <si>
    <t>/funding-round/2f034bd75a140b4944030b860bb95fa8</t>
  </si>
  <si>
    <t>/funding-round/86143caf9e2256da3d63cb232755bf14</t>
  </si>
  <si>
    <t>/funding-round/347f627ffb41ffdf2db8cd62071641b2</t>
  </si>
  <si>
    <t>/funding-round/0387659bc04f83b821070cd30b0e707c</t>
  </si>
  <si>
    <t>/funding-round/9e232b071eeefc5dcad20862960bf8d0</t>
  </si>
  <si>
    <t>/funding-round/b484e7886107da0e170776580f432de3</t>
  </si>
  <si>
    <t>/funding-round/d23584546516b3d9325036c630517c45</t>
  </si>
  <si>
    <t>/funding-round/734f972917a468cbaa0fced4c60310fe</t>
  </si>
  <si>
    <t>/funding-round/68403affa2f09673598ecfeabc801e07</t>
  </si>
  <si>
    <t>/funding-round/7a257ec38802e92d3dd971adcc2679c6</t>
  </si>
  <si>
    <t>/funding-round/0dbbcb16b0ca88cdb128642d98c5eb2c</t>
  </si>
  <si>
    <t>/funding-round/e64d0ece829c09398608b6dc4c8672ba</t>
  </si>
  <si>
    <t>/funding-round/b93e124bd666f588950800b8a236e8bd</t>
  </si>
  <si>
    <t>/funding-round/e0aba8c5e6cde133533ccb018e367fee</t>
  </si>
  <si>
    <t>/funding-round/4dd240b7ee2ca07cbba8fcd776f36f3b</t>
  </si>
  <si>
    <t>/funding-round/7e33023f74c677860108da0af99efeda</t>
  </si>
  <si>
    <t>/funding-round/a0a2d63f33439111582ed36e1dafc158</t>
  </si>
  <si>
    <t>/funding-round/517bb3cd12059c9902d1396294aacdea</t>
  </si>
  <si>
    <t>/funding-round/97ff94d4c848d388a9c5e0db3af3ef40</t>
  </si>
  <si>
    <t>/funding-round/82c711ae3caaeb324631db7d71601702</t>
  </si>
  <si>
    <t>/funding-round/db065eafc6d93da7e2c5cc907fee6385</t>
  </si>
  <si>
    <t>/funding-round/b358b34617228299790f2b3f3e343662</t>
  </si>
  <si>
    <t>/funding-round/d1c6436f6ab1af2963bbf577b69ece01</t>
  </si>
  <si>
    <t>/funding-round/9558104d2e2578c5377c953f4d4b7556</t>
  </si>
  <si>
    <t>/funding-round/16346ab03152dd4c0a76baf672e34f36</t>
  </si>
  <si>
    <t>/funding-round/7e8d3e6f947cbf649042f4f0cff399e4</t>
  </si>
  <si>
    <t>/funding-round/94996519c216cb45de24c84690356dc4</t>
  </si>
  <si>
    <t>/funding-round/5f7edbec0f3210dd91c5c331a92e5978</t>
  </si>
  <si>
    <t>/funding-round/64e931e91ff3f0c377a5fdc33e7f260e</t>
  </si>
  <si>
    <t>/funding-round/3c9900fc6abeb8019803d4632c31225a</t>
  </si>
  <si>
    <t>/funding-round/941e1851993c64c0dc5eac7a680737f5</t>
  </si>
  <si>
    <t>/funding-round/52b61ab577307b8c4b11bfd55b905720</t>
  </si>
  <si>
    <t>/funding-round/104a47fc43427a54c985d1ea4c2b2765</t>
  </si>
  <si>
    <t>/funding-round/2035ba8bb3070e17231452886f98c3e6</t>
  </si>
  <si>
    <t>/funding-round/9d6deef2b0b5c7d1618b44693c16a5f1</t>
  </si>
  <si>
    <t>/funding-round/e230db3642925d431bd735d5d9c048e5</t>
  </si>
  <si>
    <t>/funding-round/99fe0e6035783352d7594dd381bc1738</t>
  </si>
  <si>
    <t>/funding-round/f5b89911b23a22fabc30d8cca927cfec</t>
  </si>
  <si>
    <t>/funding-round/c321a5b3b804ddd2faea3b9ffcf9ff4f</t>
  </si>
  <si>
    <t>/funding-round/91113f40ba2ea64a5047fe9708d6cf0c</t>
  </si>
  <si>
    <t>/funding-round/ae14c64a134efed387e906616d6affd0</t>
  </si>
  <si>
    <t>/funding-round/e127eceb133587d5803a335204d96b66</t>
  </si>
  <si>
    <t>/funding-round/1081ba86cbcd1f7d81c76aa3c46c830b</t>
  </si>
  <si>
    <t>/funding-round/974486c66b6ada323a03ac8cb259df45</t>
  </si>
  <si>
    <t>/funding-round/97e11e10fd75ac5b955886af37b5052a</t>
  </si>
  <si>
    <t>/funding-round/ec2dc902b9c14a6336c12a57fbcf2c25</t>
  </si>
  <si>
    <t>/funding-round/f93b868eb459c9afa0389cf69847c0bb</t>
  </si>
  <si>
    <t>/funding-round/302c4397e5a0141fee411caff7af524e</t>
  </si>
  <si>
    <t>/funding-round/7960cb1c13531ee28818906b083ed284</t>
  </si>
  <si>
    <t>/funding-round/b10326ea5867f6d5f0f7692ca4ef6c43</t>
  </si>
  <si>
    <t>/funding-round/edf39dc05cbe952bc8e3e0ae819bc44b</t>
  </si>
  <si>
    <t>/funding-round/dd28984f778e2ee1c40ed9e8a56d9b50</t>
  </si>
  <si>
    <t>/funding-round/106cda8d29f62025a6b12a8d0bdf4adb</t>
  </si>
  <si>
    <t>/funding-round/219aef60978ac426b9751603beb12eb3</t>
  </si>
  <si>
    <t>/funding-round/fbeb1e7be012f14f35b0fe6c4f50d04e</t>
  </si>
  <si>
    <t>/funding-round/9adeca544e3a0886893f3ab5539bcc3a</t>
  </si>
  <si>
    <t>/funding-round/aceac0ea90cc83e0bf0186ee533b2ea1</t>
  </si>
  <si>
    <t>/funding-round/3748deb09912160204c787981c3c8f6a</t>
  </si>
  <si>
    <t>/funding-round/7fe4fe0048c3839de388e0b3d07a3fb9</t>
  </si>
  <si>
    <t>/funding-round/ef66c80f4e2b49b5c4483ae92a2abaa7</t>
  </si>
  <si>
    <t>/funding-round/a271dafb04dde6d779f937265145d975</t>
  </si>
  <si>
    <t>/funding-round/50d2c611e3b8cbce154d05a644d3e217</t>
  </si>
  <si>
    <t>/funding-round/5977bc015c8e4cce93cf3f85cf73b055</t>
  </si>
  <si>
    <t>/funding-round/7e1789fa5960e6b65e38e38981543486</t>
  </si>
  <si>
    <t>/funding-round/d7540674ef8d712d80591bf9f23a4d01</t>
  </si>
  <si>
    <t>/funding-round/bdf9dcf603552c6bab9cb9812ec5c099</t>
  </si>
  <si>
    <t>/funding-round/34f40f9a228f6867edbb24b414fa959d</t>
  </si>
  <si>
    <t>/funding-round/5b2d252acc6cc6107b3020d3147e0ace</t>
  </si>
  <si>
    <t>/funding-round/d46fcd34e487c140cd6ae0ee788d03fe</t>
  </si>
  <si>
    <t>/funding-round/0128f038ff3db7361e5329ac07c38c45</t>
  </si>
  <si>
    <t>/funding-round/1b4e3b21ad74e5d6fa6268c4f4f51032</t>
  </si>
  <si>
    <t>/funding-round/a0766ecb44b8b767abb2fbc79083000b</t>
  </si>
  <si>
    <t>/funding-round/da44ede469a3c4c1e61770cf1e8f0a58</t>
  </si>
  <si>
    <t>/funding-round/03bb54f76aec198bad6122c1691c68e1</t>
  </si>
  <si>
    <t>/funding-round/186976fa943c303d794261dd6050032e</t>
  </si>
  <si>
    <t>/funding-round/8bbdceb61f1aaee5213602470c008137</t>
  </si>
  <si>
    <t>/funding-round/c09afad74845773ad86298e6e7e5fceb</t>
  </si>
  <si>
    <t>/funding-round/f267cd6f3f1feb9ec4917b99310871ba</t>
  </si>
  <si>
    <t>/funding-round/5a0ac48515bbf09f7dcf741b9364b3dc</t>
  </si>
  <si>
    <t>/funding-round/81f89e407598e01c1a28f2c71ea10895</t>
  </si>
  <si>
    <t>/funding-round/8298be1627f888ea140c1634f6d13a7a</t>
  </si>
  <si>
    <t>/funding-round/8befebc3793020b1429a045e9410702c</t>
  </si>
  <si>
    <t>/funding-round/9e307d501553ea34e851203197a28451</t>
  </si>
  <si>
    <t>/funding-round/abda30f6aaf77552830c803aa3d3872b</t>
  </si>
  <si>
    <t>/funding-round/ce080317d4a3c568a932967e7c5cdd31</t>
  </si>
  <si>
    <t>/funding-round/e4d74fd8d1d0bd14939cf3bacec9f4b7</t>
  </si>
  <si>
    <t>/funding-round/f313242b17b4d7d471f9c83d69b6d1ec</t>
  </si>
  <si>
    <t>/funding-round/09bc27f9c6d6b4dd060e1b665a693cb1</t>
  </si>
  <si>
    <t>/funding-round/5b757feebb78ac826122a18a2a044b65</t>
  </si>
  <si>
    <t>/funding-round/963be98f6fafb83d7839d0b979d21d3b</t>
  </si>
  <si>
    <t>/funding-round/04b7f8b39c38ce6ebf218e077260d7cb</t>
  </si>
  <si>
    <t>/funding-round/3de528c1e34fe1661c0e12ac540982a1</t>
  </si>
  <si>
    <t>/funding-round/f66eba6dfb88719857394c8325f7f401</t>
  </si>
  <si>
    <t>/funding-round/2e1754b34098d0084f5d9208388de042</t>
  </si>
  <si>
    <t>/funding-round/6574d5ac7c4011a555d876eb71426026</t>
  </si>
  <si>
    <t>/funding-round/6a1981082756eebdb3fad9428cfbc8f9</t>
  </si>
  <si>
    <t>/funding-round/ae6bf3cf67e58f7dcaea3df8df794ebb</t>
  </si>
  <si>
    <t>/funding-round/09c2d454e90ac0134c9923db6bd61f94</t>
  </si>
  <si>
    <t>/funding-round/141d31f4a9b37bc54d6790924bd5cdab</t>
  </si>
  <si>
    <t>/funding-round/31a1e71ec47aaadaba45487f6a526c52</t>
  </si>
  <si>
    <t>/funding-round/802fd3302d02a37670e65a8f63510f9e</t>
  </si>
  <si>
    <t>/funding-round/846fee51701350651cc5d3bb82eb745b</t>
  </si>
  <si>
    <t>/funding-round/ce535c5ce366c55e7e8e568f3a01dcdb</t>
  </si>
  <si>
    <t>/funding-round/f5ee3686491d4af0125f2f55a3757a18</t>
  </si>
  <si>
    <t>/funding-round/f0a4661299ca957bd18cd1305eeb4d3f</t>
  </si>
  <si>
    <t>/funding-round/2f044c09d3bb984e82189a9601ca46f5</t>
  </si>
  <si>
    <t>/funding-round/45b9a69e8def6df0245b77b40fda1754</t>
  </si>
  <si>
    <t>/funding-round/e25f7bd2737014d5dd63267cbe4d735a</t>
  </si>
  <si>
    <t>/funding-round/e5b7eefe2843f17ba9a9684881db7a27</t>
  </si>
  <si>
    <t>/funding-round/f6365de7fad145382c7b3f89663f6006</t>
  </si>
  <si>
    <t>/funding-round/04f1513822faf576c4f90d555d9ddfb8</t>
  </si>
  <si>
    <t>/funding-round/734199c1e298167ba7b808485d1f3cb1</t>
  </si>
  <si>
    <t>/funding-round/789e34f6183c8e9c81bc1ea519da5d35</t>
  </si>
  <si>
    <t>/funding-round/c6f97226713c7cfea9658dff2c384b0f</t>
  </si>
  <si>
    <t>/funding-round/3ceb6ffb9a47dd18b6d3c0142cf4e6f4</t>
  </si>
  <si>
    <t>/funding-round/455951b4ccc6ab0e3e9a31fc4592aed1</t>
  </si>
  <si>
    <t>/funding-round/6d084bf54fdc8dcf15e445323cc46dcf</t>
  </si>
  <si>
    <t>/funding-round/76878076e5f214ef4ba203c11f833a69</t>
  </si>
  <si>
    <t>/funding-round/8d83ed144e1fd69926620003f036fcc1</t>
  </si>
  <si>
    <t>/funding-round/4d38daae5a856cb42a868aee84bf836a</t>
  </si>
  <si>
    <t>/funding-round/1d54c6a789c611dc73bea652fcac5d85</t>
  </si>
  <si>
    <t>/funding-round/6ac50f34b5a1b412d996176fd71c2850</t>
  </si>
  <si>
    <t>/funding-round/e966e04a218797d3383b46262c3ca66f</t>
  </si>
  <si>
    <t>/funding-round/1adccd7b5e8d026250b22ba55db1e28f</t>
  </si>
  <si>
    <t>/funding-round/ec5117afb4ea26a2cf5fde8ff0e4deaf</t>
  </si>
  <si>
    <t>/funding-round/0a06c23015f40f58a034fcc34d68ee23</t>
  </si>
  <si>
    <t>/funding-round/11d2abfd6eedc1dc7d8bb70ac294df78</t>
  </si>
  <si>
    <t>/funding-round/1b8c5a14db85b67059ac3143d9d931f7</t>
  </si>
  <si>
    <t>/funding-round/4e7c55cb76ae4f77dce3548e82e2d3bb</t>
  </si>
  <si>
    <t>/funding-round/b53c1353151f64dac460ab1401cc1155</t>
  </si>
  <si>
    <t>/funding-round/b680671361f5a298dbba3ef0125ec99c</t>
  </si>
  <si>
    <t>/funding-round/0b449c3cc9f731348ebc0b0631de1ae4</t>
  </si>
  <si>
    <t>/funding-round/0ef66e788ca5cb9b6e69accc8f266d0c</t>
  </si>
  <si>
    <t>/funding-round/131951229388495863a74f74dcc2a81a</t>
  </si>
  <si>
    <t>/funding-round/46eaca0e0b3c10504ae799b6fc14efb5</t>
  </si>
  <si>
    <t>/funding-round/bc2eea41e29f0b580d6d421cc3c2f470</t>
  </si>
  <si>
    <t>/funding-round/8cc135793ae10ad562d3315e7165c4ac</t>
  </si>
  <si>
    <t>/funding-round/f3cc4fb2ff484a71b0f41d0bfcc71121</t>
  </si>
  <si>
    <t>/funding-round/8d0dea270a79318f7ad10de6a0c6db32</t>
  </si>
  <si>
    <t>/funding-round/6f27c925f4de625ec7ce9fbdbb63bd29</t>
  </si>
  <si>
    <t>/funding-round/e68d75917bbeb422167ef63e44911387</t>
  </si>
  <si>
    <t>/funding-round/f4a8d77ba7df207a56f530be41482072</t>
  </si>
  <si>
    <t>/funding-round/099c7e53742e74813f0aa706facbf70f</t>
  </si>
  <si>
    <t>/funding-round/b12d834231d727bac4eebe1e3d7e712a</t>
  </si>
  <si>
    <t>/funding-round/b1331273e130c8e59fe7f3d49aefa8c2</t>
  </si>
  <si>
    <t>/funding-round/b3188982129b98b75d49109abac44b85</t>
  </si>
  <si>
    <t>/funding-round/b89212f3d975d8c56d532f21564d167c</t>
  </si>
  <si>
    <t>/funding-round/bcbd998838391c82609ffdba846302e2</t>
  </si>
  <si>
    <t>/funding-round/4ffd7ee2594f8cef716c8e9c171b03db</t>
  </si>
  <si>
    <t>/funding-round/7914c5f63d7bf8322bea3bd02006bd65</t>
  </si>
  <si>
    <t>/funding-round/a9538ff5bf153134f09c6aab15b1ad46</t>
  </si>
  <si>
    <t>/funding-round/ba24aef05cc639c9e441d0bdcbdf7fe1</t>
  </si>
  <si>
    <t>/funding-round/36dda3b8557852d1d3b4c3e33ab5eed4</t>
  </si>
  <si>
    <t>/funding-round/8f8af83ad37608e89eba175025637d59</t>
  </si>
  <si>
    <t>/funding-round/0da742b17ff4ccb61e94a219465affa3</t>
  </si>
  <si>
    <t>/funding-round/3c9935dfa8f7a6c9cd718bf11618ecef</t>
  </si>
  <si>
    <t>/funding-round/48d9dc5a96a60554be0afc966abc1193</t>
  </si>
  <si>
    <t>/funding-round/5a81694af0687da0111c2e94f7193d18</t>
  </si>
  <si>
    <t>/funding-round/05c524fb40ee54704bc5b17b2680d497</t>
  </si>
  <si>
    <t>/funding-round/618c483e584aa20bc3ed8cccb1d46169</t>
  </si>
  <si>
    <t>/funding-round/81526a0610cd7b3b976618532351ad8b</t>
  </si>
  <si>
    <t>/funding-round/4c5be06793f3cf463fb31c10057cf693</t>
  </si>
  <si>
    <t>/funding-round/f742a70bd3f513b848482f3ccb9ffe29</t>
  </si>
  <si>
    <t>/funding-round/fa01fb09878eee0ef8ed64c64c299cd4</t>
  </si>
  <si>
    <t>/funding-round/a1642a7524044b5091811e8ab3eb2c35</t>
  </si>
  <si>
    <t>/funding-round/8cdd13d8672481156a65a8673f7aaec0</t>
  </si>
  <si>
    <t>/funding-round/54a92836d903cda81542cdd2aaf3f6b2</t>
  </si>
  <si>
    <t>/funding-round/58e375100dea3d7aa0c1abd29c1c0abd</t>
  </si>
  <si>
    <t>/funding-round/e058c0885e14d72f55fe3de2328daa9f</t>
  </si>
  <si>
    <t>/funding-round/f36a162f7c36f3a467ef6fb8765f3a06</t>
  </si>
  <si>
    <t>/funding-round/534acbaf4e8986941e96f7d5f9f9f134</t>
  </si>
  <si>
    <t>/funding-round/f0c5ae26a7269ff87bf8e78900816e08</t>
  </si>
  <si>
    <t>/funding-round/3ba79a637aa0330669d6546bb71b5854</t>
  </si>
  <si>
    <t>/funding-round/d32d960b99b8a777b7701cb3bc42263e</t>
  </si>
  <si>
    <t>/funding-round/d5a7642e7c7cf01881a290665311f40a</t>
  </si>
  <si>
    <t>/funding-round/277e0a19bb668a29b5b06be20ea8c06d</t>
  </si>
  <si>
    <t>/funding-round/2d63e64b2f55eaf3c54f6a884ef6c518</t>
  </si>
  <si>
    <t>/funding-round/81c93c253b2091969d2a86d87b24e805</t>
  </si>
  <si>
    <t>/funding-round/c9ab208085a4f1743646bedd5b51e50a</t>
  </si>
  <si>
    <t>/funding-round/ec63e84aeeed33b895e9e6d88a189f58</t>
  </si>
  <si>
    <t>/funding-round/d6bc43de45de2fe294e4e152aad42314</t>
  </si>
  <si>
    <t>/funding-round/1cff30986eba6a81e3e1e0dab762890d</t>
  </si>
  <si>
    <t>/funding-round/77a525db2a6857e97ebeeadd7023030e</t>
  </si>
  <si>
    <t>/funding-round/846020a0a82dccaa0bf2813230fa106f</t>
  </si>
  <si>
    <t>/funding-round/96e65799362034d864b0968dc868d57e</t>
  </si>
  <si>
    <t>/funding-round/9c18fce3df32b3ceabd62a8f93df24c0</t>
  </si>
  <si>
    <t>/funding-round/a004e9848ea88b26ab08e4a70466b299</t>
  </si>
  <si>
    <t>/funding-round/2de096e2d2855c05bb24afc352d9fc7b</t>
  </si>
  <si>
    <t>/funding-round/d424d654e57df8d0707325e1bd346398</t>
  </si>
  <si>
    <t>/funding-round/ae5208fa75dee37c2638d153859881f4</t>
  </si>
  <si>
    <t>/funding-round/1b124923c48412ea7705cc3c8e66ae4f</t>
  </si>
  <si>
    <t>/funding-round/348ea354d45b0d1a9e01992d2ad488f3</t>
  </si>
  <si>
    <t>/funding-round/6cd070b779e2c3c76ef0a758d80cb4ed</t>
  </si>
  <si>
    <t>/funding-round/a7037bdab7ee2fb322983903bf92a13c</t>
  </si>
  <si>
    <t>/funding-round/033d20584aa2d3ff344948100724671d</t>
  </si>
  <si>
    <t>/funding-round/51edf57364310b1b8c492d7a7e28856c</t>
  </si>
  <si>
    <t>/funding-round/7bdf3821f4ad6df28d54ae20f61751d0</t>
  </si>
  <si>
    <t>/funding-round/b1730af7720a98806f8ae866e593bc29</t>
  </si>
  <si>
    <t>/funding-round/bb0ae00c0055141fb3515fd6110b5ca3</t>
  </si>
  <si>
    <t>/funding-round/05dd274f91e1d0a5649f7a224169130c</t>
  </si>
  <si>
    <t>/funding-round/c927d1acc0325cc41d109b74cf2432c9</t>
  </si>
  <si>
    <t>/funding-round/b6354aa122d33853187144219463027a</t>
  </si>
  <si>
    <t>/funding-round/e3283fffc78928054d64ecf5898cff27</t>
  </si>
  <si>
    <t>/funding-round/17ac14606f24337b5730f36440a3f25a</t>
  </si>
  <si>
    <t>/funding-round/e95519d9d32308fc7017789aa391cbb5</t>
  </si>
  <si>
    <t>/funding-round/eda89c88b475f1d6b8bd898955b4ddbe</t>
  </si>
  <si>
    <t>/funding-round/0b750b5743e2a7913c386d816f3606fd</t>
  </si>
  <si>
    <t>/funding-round/528534222abd5e5afa5d0ade71300068</t>
  </si>
  <si>
    <t>/funding-round/784ea805c52a5e191b6ba2e3fb277ef4</t>
  </si>
  <si>
    <t>/funding-round/dad5297cd93cdbdc91ffae870e8ddd60</t>
  </si>
  <si>
    <t>/funding-round/a465d38a2027c7f96af47033b9228aad</t>
  </si>
  <si>
    <t>/funding-round/1e4816da2bd0a22fa8fe14156c936970</t>
  </si>
  <si>
    <t>/funding-round/71d4ab2ff8d18e11e759f4f44255e881</t>
  </si>
  <si>
    <t>/funding-round/1666f3db925f646f30ea397c7dade4b0</t>
  </si>
  <si>
    <t>/funding-round/6bbc0c564cbc3a68b0149a363f0e7c03</t>
  </si>
  <si>
    <t>/funding-round/7120c7fa1689ed59d1de18558db75994</t>
  </si>
  <si>
    <t>/funding-round/f092a6324d12e8e24d96b22b85979598</t>
  </si>
  <si>
    <t>/funding-round/31f838d16e476e2974055ccc158634d8</t>
  </si>
  <si>
    <t>/funding-round/2e97b3afe0b664298cd602086b8c503f</t>
  </si>
  <si>
    <t>/funding-round/3f0daeee97f60fa484d7eafab137c438</t>
  </si>
  <si>
    <t>/funding-round/c6f224179edb3e0ebe0899e371f1c38d</t>
  </si>
  <si>
    <t>/funding-round/5f0add9cec532d86b29eda905bd633a5</t>
  </si>
  <si>
    <t>/funding-round/bac3f8ff8a6589781d162cfc1befc771</t>
  </si>
  <si>
    <t>/funding-round/396b169649636f7ba998a6947d9a259e</t>
  </si>
  <si>
    <t>/funding-round/c00e08c00c2844a16769d72a0788f286</t>
  </si>
  <si>
    <t>/funding-round/9b324000eca425f61a625e3ad0a33d43</t>
  </si>
  <si>
    <t>/funding-round/b534c61033d7120bcf623778f97545ba</t>
  </si>
  <si>
    <t>/funding-round/c5992675cf5ab2401ad312f2363cc800</t>
  </si>
  <si>
    <t>/funding-round/29ed04101f54c20b122cc41b21dc0be1</t>
  </si>
  <si>
    <t>/funding-round/1cf9fd3e267b41bd400f7d37d673483a</t>
  </si>
  <si>
    <t>/funding-round/e06c94f3897e150d33f670144055ceb7</t>
  </si>
  <si>
    <t>/funding-round/8261d8e0a02bcf0b085e550d16d9069f</t>
  </si>
  <si>
    <t>/funding-round/e871d42eeefe33319bba09e60a4b516f</t>
  </si>
  <si>
    <t>/funding-round/cb7d6a5030727d9c06cd12bcb3d698f8</t>
  </si>
  <si>
    <t>/funding-round/0a2f4387cf7c1bec0bcb09b1a187696f</t>
  </si>
  <si>
    <t>/funding-round/88846c31c5534f70b34d98fbccfc47d2</t>
  </si>
  <si>
    <t>/funding-round/d001e2105ef6a9354ceeaaf41dd8f2c3</t>
  </si>
  <si>
    <t>/funding-round/2a07bdb393f1fc5595a4fe7595aa6260</t>
  </si>
  <si>
    <t>/funding-round/95c29508554992504fb56c8f79e4556a</t>
  </si>
  <si>
    <t>/funding-round/e1ce7ae65dcb7cd04739e70849e09cee</t>
  </si>
  <si>
    <t>/funding-round/61208e9528d65f08cccd9516ad77f6ef</t>
  </si>
  <si>
    <t>/funding-round/bd7e5e724dbe337b16627bf471882bdf</t>
  </si>
  <si>
    <t>/funding-round/b9b8e24e993346de6a7b1bed4693eaa6</t>
  </si>
  <si>
    <t>/funding-round/646588ec568d23b4dab20d4b1f3ccd67</t>
  </si>
  <si>
    <t>/funding-round/99f0130648628f23b5fb292acb24c84e</t>
  </si>
  <si>
    <t>/funding-round/d5b3665fbb9840e634340ca37efdec2f</t>
  </si>
  <si>
    <t>/funding-round/2c7ef117c9abca14f0e5c422e19ec0a6</t>
  </si>
  <si>
    <t>/funding-round/880ac777633ef34155b4f52a376f206d</t>
  </si>
  <si>
    <t>/funding-round/8f9739818eaf91f763381829fbac0452</t>
  </si>
  <si>
    <t>/funding-round/baa208f2700086d9ba1a44be69239f14</t>
  </si>
  <si>
    <t>/funding-round/d94fffc8f9fc734dc8a3a6cdca1b72c8</t>
  </si>
  <si>
    <t>/funding-round/e807bb25928900665431f2ed5b0b3d24</t>
  </si>
  <si>
    <t>/funding-round/640db51ffba4304060da41dc425edf12</t>
  </si>
  <si>
    <t>/funding-round/2bdea9387f45aa8671fb623deae22882</t>
  </si>
  <si>
    <t>/funding-round/59fdbafaea57a3c68bffd3180dc6e672</t>
  </si>
  <si>
    <t>/funding-round/9dba75a4c2dbe9fe8d8977916f57b83d</t>
  </si>
  <si>
    <t>/funding-round/bd7d94387cd9a5c4ed32d74bd6cf052b</t>
  </si>
  <si>
    <t>/funding-round/0db02c047585f2d8fcfc703a8762c91a</t>
  </si>
  <si>
    <t>/funding-round/cb162f4c300ebc90fbeab2d4c15db455</t>
  </si>
  <si>
    <t>/funding-round/2b613f4230fcfdbd977704675cb06a88</t>
  </si>
  <si>
    <t>/funding-round/3aa30ad2fc80a7dd08aaa94208e7c185</t>
  </si>
  <si>
    <t>/funding-round/6f86288fde889a7b03324d81e3bccb5b</t>
  </si>
  <si>
    <t>/funding-round/e446b6e2459f69413030d10d87e6dea5</t>
  </si>
  <si>
    <t>/funding-round/f98050baa2f3ded89de8e5a5a56db3ae</t>
  </si>
  <si>
    <t>/funding-round/33e90a7008056047364b8cf3e3b30bc6</t>
  </si>
  <si>
    <t>/funding-round/b9506343a67b7fb514b56a40cc11e135</t>
  </si>
  <si>
    <t>/funding-round/c82aecf78d62377ec2773f9fb5cebf83</t>
  </si>
  <si>
    <t>/funding-round/d2dc2c63f38532da2d701aa7546c6fc6</t>
  </si>
  <si>
    <t>/funding-round/07be6aec63c85bd6620d2ee509965347</t>
  </si>
  <si>
    <t>/funding-round/a9281cddeebfc065c1a712767b0acfc3</t>
  </si>
  <si>
    <t>/funding-round/8c8ce01c0d9e7ff1f890f8ebb918e4e3</t>
  </si>
  <si>
    <t>/funding-round/8f206736fc0942c4423463e3b353ea5d</t>
  </si>
  <si>
    <t>/funding-round/bae04f460d617cba294bc58d046a9115</t>
  </si>
  <si>
    <t>/funding-round/dc68438654c3d605c0dcd902e6cb13c2</t>
  </si>
  <si>
    <t>/funding-round/a5bbe7b4e2cc335651bdc2155796254c</t>
  </si>
  <si>
    <t>/funding-round/eead0b01d4dd42086be377bc2ebcbee7</t>
  </si>
  <si>
    <t>/funding-round/281d626d3de1aab5226279695553b9e6</t>
  </si>
  <si>
    <t>/funding-round/364cd5378e8bf5c599e5f8ab1fabdc12</t>
  </si>
  <si>
    <t>/funding-round/5e4454c890d61937158c2e9e99631f12</t>
  </si>
  <si>
    <t>/funding-round/6fc7473c668cd4efd6930e572cd89f44</t>
  </si>
  <si>
    <t>/funding-round/a7fb590a7e7490a0b3bf1145b0627db9</t>
  </si>
  <si>
    <t>/funding-round/ee5da9559eed872679a97d1f9ad0e94a</t>
  </si>
  <si>
    <t>/funding-round/f7ce9924131c3abecad8403a30e1d00f</t>
  </si>
  <si>
    <t>/funding-round/66ba72e8a74c30a76460be89cf003d3e</t>
  </si>
  <si>
    <t>/funding-round/6206300a5e62d2079e788176310fb958</t>
  </si>
  <si>
    <t>/funding-round/e39356fabc713e0f8076225c02b96e9f</t>
  </si>
  <si>
    <t>/funding-round/d9f2563b4c4364f51a420b3b9005e551</t>
  </si>
  <si>
    <t>/funding-round/f8d328bbbc7dff86c525050d85752dba</t>
  </si>
  <si>
    <t>/funding-round/668f89b8aef2e1e16fbba99e4945c2ed</t>
  </si>
  <si>
    <t>/funding-round/84876ecdf33be2590937e4c40b78e644</t>
  </si>
  <si>
    <t>/funding-round/c7e5a7f1e22e55afad21fb82c0de1eca</t>
  </si>
  <si>
    <t>/funding-round/8083342643514f9bd81c2f85a09b6026</t>
  </si>
  <si>
    <t>/funding-round/c3e132e5d5ddbcdb986b5b71ce43c136</t>
  </si>
  <si>
    <t>/funding-round/a4f2f3a8970b845f3ab6d1ff45f1d8ef</t>
  </si>
  <si>
    <t>/funding-round/dbfb7cebe0821623854e11ceef7336ae</t>
  </si>
  <si>
    <t>/funding-round/870bee7efdcf72e4d732c6266edcaa2b</t>
  </si>
  <si>
    <t>/funding-round/b7885aa79ec25693158c100a9157d7ed</t>
  </si>
  <si>
    <t>/funding-round/f7187994a7a302940a862498835f8099</t>
  </si>
  <si>
    <t>/funding-round/9607bf431b5dbe7101e91b56e337cf90</t>
  </si>
  <si>
    <t>/funding-round/276f7c543723de7546b6cd91a9cb60a6</t>
  </si>
  <si>
    <t>/funding-round/4118018bb7682a8b6f8fe5b2cfd94849</t>
  </si>
  <si>
    <t>/funding-round/a0840a8d82f4a133c88f354d9c1f46e3</t>
  </si>
  <si>
    <t>/funding-round/b201a471e03ce013b07862b1bd0526b1</t>
  </si>
  <si>
    <t>/funding-round/d44cb7e9425c1f6e585f8db67e83de60</t>
  </si>
  <si>
    <t>/funding-round/f5438b69c0406857d2700d5175e670f9</t>
  </si>
  <si>
    <t>/funding-round/41ab14ed8f775d55d12577a3f863e8e3</t>
  </si>
  <si>
    <t>/funding-round/97e7cfb2ce5b9425f1fd9d8179ea4a7e</t>
  </si>
  <si>
    <t>/funding-round/e9f531d660e3c23feebc53f211e485e0</t>
  </si>
  <si>
    <t>/funding-round/580413f8e1c88395584c1a25d9477085</t>
  </si>
  <si>
    <t>/funding-round/1387a3d8433d13b57f977aa67ef65a66</t>
  </si>
  <si>
    <t>/funding-round/dbd43363d873eef3a836a0e5b203d791</t>
  </si>
  <si>
    <t>/funding-round/de8ed3ae22f0023c546ac09ffe6d81d8</t>
  </si>
  <si>
    <t>/funding-round/3f2e7020ef316cd3e5cda4fbf1f5de6d</t>
  </si>
  <si>
    <t>/funding-round/a91f5740bf439abdc54b74945551abdd</t>
  </si>
  <si>
    <t>/funding-round/c199be2d3ed935912f18b83159a1b9ad</t>
  </si>
  <si>
    <t>/funding-round/15510d677e7d16bfd4b02ccef0e13b9f</t>
  </si>
  <si>
    <t>/funding-round/eff5078f9f95b46cb9c2d2314543e8bb</t>
  </si>
  <si>
    <t>/funding-round/9a92a8a3752e6cf506ec8687d10551fb</t>
  </si>
  <si>
    <t>/funding-round/d6b7d955ad6797dbf103edeb27071536</t>
  </si>
  <si>
    <t>/funding-round/389e773ed7457abe746aa41468c82ed1</t>
  </si>
  <si>
    <t>/funding-round/5592cb673173ef0b00ceaa76eef10bc5</t>
  </si>
  <si>
    <t>/funding-round/a619256215c3e4ace3d534ede01e876d</t>
  </si>
  <si>
    <t>/funding-round/09350ef50300fc48834fbf2f3f3a2c98</t>
  </si>
  <si>
    <t>/funding-round/173245932d88b6a0a7ede430b76fca57</t>
  </si>
  <si>
    <t>/funding-round/19d6d7121ac4e3927959513e44e3fc22</t>
  </si>
  <si>
    <t>/funding-round/7370e7fabeb09d02b5a7890c22ad8282</t>
  </si>
  <si>
    <t>/funding-round/1154ed20cd945581e24e34ce36cdb925</t>
  </si>
  <si>
    <t>/funding-round/9d734922f4e7d0e2c9623637590e8f7d</t>
  </si>
  <si>
    <t>/funding-round/31b9afb8d75641f7d9487b0f97aef378</t>
  </si>
  <si>
    <t>/funding-round/09385b7abd5a51f8fd287e2f27e919a3</t>
  </si>
  <si>
    <t>/funding-round/b6312b96031532f202eeeef06a7c3164</t>
  </si>
  <si>
    <t>/funding-round/caeeda510609c6995f3e6a7b8af87086</t>
  </si>
  <si>
    <t>/funding-round/fb8ad1d971b294085c8635620ca12b4b</t>
  </si>
  <si>
    <t>/funding-round/520a3b515adf835ad3eceac1912c33df</t>
  </si>
  <si>
    <t>/funding-round/55bb76ebe46562d51e21395d4a136300</t>
  </si>
  <si>
    <t>/funding-round/192802cde395c66a23b2d76ddf61744e</t>
  </si>
  <si>
    <t>/funding-round/30ef33b55ea3ee088c72d683540ec7fe</t>
  </si>
  <si>
    <t>/funding-round/50735191e89bcf380fa201be46384cde</t>
  </si>
  <si>
    <t>/funding-round/ffbb10c70b5c2cf565514507d309ca4a</t>
  </si>
  <si>
    <t>/funding-round/9514e1a098db62f8811a66e6aa5117bf</t>
  </si>
  <si>
    <t>/funding-round/10f3a9af7e5f325c41c803e6032802ad</t>
  </si>
  <si>
    <t>/funding-round/b7c2f7d16b911346eead264366c77434</t>
  </si>
  <si>
    <t>/funding-round/8d03ee3b5d299f265b6d3bf7c270e2f2</t>
  </si>
  <si>
    <t>/funding-round/588ec14a531f4807b167398597bec913</t>
  </si>
  <si>
    <t>/funding-round/225d199be050acc2a7869a7fb8db7a1d</t>
  </si>
  <si>
    <t>/funding-round/46e127d7f5c58805b5b8a2dc613ef551</t>
  </si>
  <si>
    <t>/funding-round/503eda3f347a8a948c47a2898dd27398</t>
  </si>
  <si>
    <t>/funding-round/5948440a22b6bbb3c3ba4abc13081b6f</t>
  </si>
  <si>
    <t>/funding-round/ede37c4c0ca0852b6d67c7f4bf5d7864</t>
  </si>
  <si>
    <t>/funding-round/bdf4a48122033f7fd8ce89cef0291f6c</t>
  </si>
  <si>
    <t>/funding-round/8ed5a91f1c07314dc0d7c5c147255a23</t>
  </si>
  <si>
    <t>/funding-round/b20635998f1362af2fb9b1ec0dc930f3</t>
  </si>
  <si>
    <t>/funding-round/e7269e3fc6ae6277b49b4f9169f13642</t>
  </si>
  <si>
    <t>/funding-round/32da3347cd921e8807b6687030175fda</t>
  </si>
  <si>
    <t>/funding-round/d70eae5de7a2d08895aa12102e35852e</t>
  </si>
  <si>
    <t>/funding-round/3df75ccb9732d9ae075670eee154f4ba</t>
  </si>
  <si>
    <t>/funding-round/20293c88c397e56f5a336cd0970485d3</t>
  </si>
  <si>
    <t>/funding-round/3cf6666542ece7d8e74536e96079cb7a</t>
  </si>
  <si>
    <t>/funding-round/ffe539e0cfa2e233c40f4ff59114f0e6</t>
  </si>
  <si>
    <t>/funding-round/3c7b99eab383dc71513253d071b22a08</t>
  </si>
  <si>
    <t>/funding-round/428011f8953d037a9547d29362cbd0f5</t>
  </si>
  <si>
    <t>/funding-round/af31a311e57b33dab1db451263c19f09</t>
  </si>
  <si>
    <t>/funding-round/cfbc1b317a4c229f35fc5c195096de34</t>
  </si>
  <si>
    <t>/funding-round/0d8fcc3e3ac7107a15cfa88d1f30986c</t>
  </si>
  <si>
    <t>/funding-round/4d66380aeba227cdc8dafec08a6f672a</t>
  </si>
  <si>
    <t>/funding-round/7426d76eb33f1185f257953a4e7a2ea2</t>
  </si>
  <si>
    <t>/funding-round/acb8e96251b4933c13cb95e3b96250a1</t>
  </si>
  <si>
    <t>/funding-round/e61ca4a02f7dbc785cce32cff81d114f</t>
  </si>
  <si>
    <t>/funding-round/4b8e701361bd7dd52fe6a1ee042adf08</t>
  </si>
  <si>
    <t>/funding-round/87d011d6c3d446831559e7c8c9df1eb3</t>
  </si>
  <si>
    <t>/funding-round/492f26a2564b0b12942fa47a09a739c7</t>
  </si>
  <si>
    <t>/funding-round/5f975e03096980b7ccc18f9323723d45</t>
  </si>
  <si>
    <t>/funding-round/8ccf82dda5a15fd035785699de9ef4b4</t>
  </si>
  <si>
    <t>/funding-round/dcfa05fd3f80079154a009e189fb1452</t>
  </si>
  <si>
    <t>/funding-round/2951cb21200249e79a9763fd36025d54</t>
  </si>
  <si>
    <t>/funding-round/7d69a35be9a4b1b7cb6657fd80702935</t>
  </si>
  <si>
    <t>/funding-round/b329bc11e006221c3a0e8246be33f654</t>
  </si>
  <si>
    <t>/funding-round/dd283c2e7e5e8f3ed5b2d7d035334122</t>
  </si>
  <si>
    <t>/funding-round/e57cc62bba22e54216cee62626dc8e68</t>
  </si>
  <si>
    <t>/funding-round/2a2cbc843eef59ebe09a399dc43f4fa2</t>
  </si>
  <si>
    <t>/funding-round/ed1fc1510eb3643b8590824cd62df325</t>
  </si>
  <si>
    <t>/funding-round/5383194b016d6014b0164a78ef516d4c</t>
  </si>
  <si>
    <t>/funding-round/f8ef9de006254b11aacbec622120b6a4</t>
  </si>
  <si>
    <t>/funding-round/9faf35a6d40efe529685f9aa0f662176</t>
  </si>
  <si>
    <t>/funding-round/3265d2798c122fe843805551b6f920e1</t>
  </si>
  <si>
    <t>/funding-round/ca6469cec28b6563a3ca22d82783e9be</t>
  </si>
  <si>
    <t>/funding-round/a547797c6ba53f64ee739395990d6380</t>
  </si>
  <si>
    <t>/funding-round/a6f55ddcfba5d90e2313ab71c93e05a4</t>
  </si>
  <si>
    <t>/funding-round/c28e060df8ae6ca7f013fc51ecb1caaa</t>
  </si>
  <si>
    <t>/funding-round/0af13e20f668abf11d754cc27cea00a5</t>
  </si>
  <si>
    <t>/funding-round/90fc8417d8c58efe5a2b4b6cb10387b2</t>
  </si>
  <si>
    <t>/funding-round/1b192880851608e05b7454c8d2f9443d</t>
  </si>
  <si>
    <t>/funding-round/7ec96d536edd2436557399a71b1ffdaa</t>
  </si>
  <si>
    <t>/funding-round/a22bb09624b11879e0a484a341b1f9a8</t>
  </si>
  <si>
    <t>/funding-round/70153e3f2d3f3d2ecd1765f88ced28df</t>
  </si>
  <si>
    <t>/funding-round/554df8234beb8f1f9c751e95af9d1947</t>
  </si>
  <si>
    <t>/funding-round/6d9f5800ac0c07851d059b31b1f14ec8</t>
  </si>
  <si>
    <t>/funding-round/f7e11b7cd17c2bbf3e24c752cc7247d5</t>
  </si>
  <si>
    <t>/funding-round/6108921cb7541d8f28ddc38d70d821f5</t>
  </si>
  <si>
    <t>/funding-round/cecb4a60238eff52a6eed5f8f49c575a</t>
  </si>
  <si>
    <t>/funding-round/8f5bdad58e10996527238c48d07e438b</t>
  </si>
  <si>
    <t>/funding-round/9bfb158eb5be836631b4d0ca515346a7</t>
  </si>
  <si>
    <t>/funding-round/aa2eff84ed73af9bff5accf57388447b</t>
  </si>
  <si>
    <t>/funding-round/89bcc50a24a6249606f1d7bf96c75dfc</t>
  </si>
  <si>
    <t>/funding-round/32b57274a145b2fd6e22bdc10ffc6429</t>
  </si>
  <si>
    <t>/funding-round/ed4ab195496b959989725d085bbcacc3</t>
  </si>
  <si>
    <t>/funding-round/14907860e8e42a15e65ac6e2443541e4</t>
  </si>
  <si>
    <t>/funding-round/19d7ae24f4a08ef5da99d6211fb9fa68</t>
  </si>
  <si>
    <t>/funding-round/4995acc32d4812edb0faaab3f4cae69d</t>
  </si>
  <si>
    <t>/funding-round/656e6f1c5f69a06db806f1083f6da2ed</t>
  </si>
  <si>
    <t>/funding-round/888b19f8a8c34752c8b4c6ddc0bb54f3</t>
  </si>
  <si>
    <t>/funding-round/b59e1ca93afb140ef7d2518ea33debc7</t>
  </si>
  <si>
    <t>/funding-round/b6329d7dd330eb30638ed440c6f157c1</t>
  </si>
  <si>
    <t>/funding-round/37610375fca9db925cfd88a682485038</t>
  </si>
  <si>
    <t>/funding-round/c846abf1c91153609367e0b8eb5aa69a</t>
  </si>
  <si>
    <t>/funding-round/f41765afb04eecb27d590a79c87ab610</t>
  </si>
  <si>
    <t>/funding-round/53790c613800c38a9a5e44629478c391</t>
  </si>
  <si>
    <t>/funding-round/0c56cd4f68d0fd6e4740448ddea9928b</t>
  </si>
  <si>
    <t>/funding-round/0e9e370fb1b557953430a09ead83f4ff</t>
  </si>
  <si>
    <t>/funding-round/7a9cc64eb4e09528574fccfb1b0b9772</t>
  </si>
  <si>
    <t>/funding-round/f94a21dfc52b46534bdf9cd80559a87d</t>
  </si>
  <si>
    <t>/funding-round/1740178038deb467d4d300b0d8c33ce6</t>
  </si>
  <si>
    <t>/funding-round/3fc4a951d09c3d4a6275d3a96ed69d0f</t>
  </si>
  <si>
    <t>/funding-round/c2d6818d03b32b33ea7e21390508608d</t>
  </si>
  <si>
    <t>/funding-round/d082d9e785c735d39d3b9fc80acb090c</t>
  </si>
  <si>
    <t>/funding-round/4774b2031bf880828aa6f9dc21e82b91</t>
  </si>
  <si>
    <t>/funding-round/a3ef2249128ecc7ba029aa502122fd5a</t>
  </si>
  <si>
    <t>/funding-round/0e10bb9a8c5bdd9d6aeb4f354b183962</t>
  </si>
  <si>
    <t>/funding-round/6b14bf6c7dd45ac6470a9cdbb3b9bb42</t>
  </si>
  <si>
    <t>/funding-round/0a5b44535d383a4201a3fa7153d46b65</t>
  </si>
  <si>
    <t>/funding-round/cbd7b651f6ea5539ec10fc4eb87e5ba0</t>
  </si>
  <si>
    <t>/funding-round/df10162205067db2bbd5196bb5ec09e3</t>
  </si>
  <si>
    <t>/funding-round/580ac7aa5d22e5e8246a7192d66cbb40</t>
  </si>
  <si>
    <t>/funding-round/1aa3960a9fd5b395405df0b6241415de</t>
  </si>
  <si>
    <t>/funding-round/4ee9df9ffee5a8140cc603a358b9538b</t>
  </si>
  <si>
    <t>/funding-round/76ec8e506b52b3a8a2638ce1ecd56943</t>
  </si>
  <si>
    <t>/funding-round/3d25cf6111e354aefb08611093c59510</t>
  </si>
  <si>
    <t>/funding-round/6586a64808d30c78d837c448e9d2277a</t>
  </si>
  <si>
    <t>/funding-round/7eabcbb9a3f6a224a993baaa57437d79</t>
  </si>
  <si>
    <t>/funding-round/d0d7584ca686f4697a5bfce4139e6be8</t>
  </si>
  <si>
    <t>/funding-round/f9fbe88a3d788fd44c4f72da57cbe095</t>
  </si>
  <si>
    <t>/funding-round/1d83ce1b369c89ef06c87134fd6688d8</t>
  </si>
  <si>
    <t>/funding-round/3bc9cc8ba7f9247fedbd8ca91eecf6a9</t>
  </si>
  <si>
    <t>/funding-round/3258efdaeb6d1c7b208015e30906bf5f</t>
  </si>
  <si>
    <t>/funding-round/53465b4ef8774fff4a45b4cc54d3788d</t>
  </si>
  <si>
    <t>/funding-round/91cab858c96ef7557a54ea69c4e3e361</t>
  </si>
  <si>
    <t>/funding-round/d72019207fe12941a63979a2479492cf</t>
  </si>
  <si>
    <t>/funding-round/e374415ada5bed0d8de79bd517eac277</t>
  </si>
  <si>
    <t>/funding-round/6d3bb52c08fa926c92a5e08b82cf02b1</t>
  </si>
  <si>
    <t>/funding-round/e03b54ef3e88acb4e9083ffc0fb16ca3</t>
  </si>
  <si>
    <t>/funding-round/961241b97cc8c96ca4237839d2fe679f</t>
  </si>
  <si>
    <t>/funding-round/0c6326bf706cb48e7b20cbe179e16cab</t>
  </si>
  <si>
    <t>/funding-round/7bede8d850cddc5b95b23322a9f49e5a</t>
  </si>
  <si>
    <t>/funding-round/14e91eeb057576bd33e3634b548992eb</t>
  </si>
  <si>
    <t>/funding-round/84fd97d7a1b15c314e1b71f81ef656a3</t>
  </si>
  <si>
    <t>/funding-round/1414028ed1ec20e2ff1b2a8bf31e0ab3</t>
  </si>
  <si>
    <t>/funding-round/183b6bdbf7dc7c91432eb6e9bc98e209</t>
  </si>
  <si>
    <t>/funding-round/3beffe79c6ac58fb29f8bb8fbadb5f3f</t>
  </si>
  <si>
    <t>/funding-round/640d7f71ced542f2020f0a53b5ee3a2f</t>
  </si>
  <si>
    <t>/funding-round/6b87a8c596f5244174766874cb19d470</t>
  </si>
  <si>
    <t>/funding-round/c31b77b7039c09672b8601f520339523</t>
  </si>
  <si>
    <t>/funding-round/fa788d76d51c24055512ede6f4b6b9c2</t>
  </si>
  <si>
    <t>/funding-round/576658dab6661974462815fb7a0c20aa</t>
  </si>
  <si>
    <t>/funding-round/9656fdb6275c144903a7cee49d958829</t>
  </si>
  <si>
    <t>/funding-round/382cf5e478345a406043980d0790672b</t>
  </si>
  <si>
    <t>/funding-round/45f96380a72cbfc6585af7efce576a90</t>
  </si>
  <si>
    <t>/funding-round/5af20b68e5dd90fd7df5e2c77ad0ee94</t>
  </si>
  <si>
    <t>/funding-round/99783594579dcb4f789389de8ae3930f</t>
  </si>
  <si>
    <t>/funding-round/d73b7060751c57f9069fc54abae9d0ff</t>
  </si>
  <si>
    <t>/funding-round/e2847c11102a6b4b5cc30e2fc83d8087</t>
  </si>
  <si>
    <t>/funding-round/0dde46d1ca789e7b80e8ba408a6a6e81</t>
  </si>
  <si>
    <t>/funding-round/43fb244f3dfe038d6f841e71b73142dd</t>
  </si>
  <si>
    <t>/funding-round/4bdc42867d753037e874058d31e8e86f</t>
  </si>
  <si>
    <t>/funding-round/617c495d47f20a0618e0770ae5a8f029</t>
  </si>
  <si>
    <t>/funding-round/e1b10f7ea3adbfb50d7572af6f63ee40</t>
  </si>
  <si>
    <t>/funding-round/56c72c4ee5e68eef67f063d9ed433d87</t>
  </si>
  <si>
    <t>/funding-round/dff34a79a021c19cec8d30f14519f964</t>
  </si>
  <si>
    <t>/funding-round/ec235868c85271c1a915b10c577bc944</t>
  </si>
  <si>
    <t>/funding-round/01c9e9a35684a30eb9751763e8a5adc6</t>
  </si>
  <si>
    <t>/funding-round/45b2f30fcf19674dc48189c3e8708540</t>
  </si>
  <si>
    <t>/funding-round/d0732b49c7bbb53d935cc0d7e3cbce14</t>
  </si>
  <si>
    <t>/funding-round/0c77c62ca074bf255c0e7b0179454fec</t>
  </si>
  <si>
    <t>/funding-round/adcc55da3f4f65333d293207aba31f2a</t>
  </si>
  <si>
    <t>/funding-round/cae894b163734f0215b280291d3a994d</t>
  </si>
  <si>
    <t>/funding-round/3ee8406bf4390b4fcfa070b1cfac1703</t>
  </si>
  <si>
    <t>/funding-round/e4625ea3a0338853f03d5fe12119498d</t>
  </si>
  <si>
    <t>/funding-round/3a947f30e9aa443708e3afde58f6805f</t>
  </si>
  <si>
    <t>/funding-round/91b2418e24fa0f8bda5e6c6b9e1b7183</t>
  </si>
  <si>
    <t>/funding-round/e0ba7bfcca60a4b0e50267f0bf021b37</t>
  </si>
  <si>
    <t>/funding-round/661ad5a061e1a3ab3bc9fb897b8609b6</t>
  </si>
  <si>
    <t>/funding-round/813eeba9cf48419015bc3f9c6092bc16</t>
  </si>
  <si>
    <t>/funding-round/c61d949222610c216b438a4e09dfba9e</t>
  </si>
  <si>
    <t>/funding-round/1da2e304793a099a6f9d1ac2a9b0631f</t>
  </si>
  <si>
    <t>/funding-round/549a658edacd887bd6510c74abf1828e</t>
  </si>
  <si>
    <t>/funding-round/56d358d736d925e3f60715b00fd9df1e</t>
  </si>
  <si>
    <t>/funding-round/12325b48c869a347663d0af9f86c6443</t>
  </si>
  <si>
    <t>/funding-round/5a9ad02d68310d10e3e25c3d651e63b6</t>
  </si>
  <si>
    <t>/funding-round/365774a9c62c4fe638e2242b53e83a4d</t>
  </si>
  <si>
    <t>/funding-round/262091d2f43d412c521f1d5efad640ee</t>
  </si>
  <si>
    <t>/funding-round/5e90283c5943acd496b062282b3dd934</t>
  </si>
  <si>
    <t>/funding-round/2bc034f23682aaa4bafc21137d772b07</t>
  </si>
  <si>
    <t>/funding-round/47aa7dc0ec0ddc24cd1874abe957047d</t>
  </si>
  <si>
    <t>/funding-round/d813ac8cef476780230cb18337988697</t>
  </si>
  <si>
    <t>/funding-round/730a75f037551489e8451f1dce8f22f2</t>
  </si>
  <si>
    <t>/funding-round/6cb2feb7ed9553b9e4fe139a10d57da7</t>
  </si>
  <si>
    <t>/funding-round/c89afdfa3165b0423a9032a9e9907edd</t>
  </si>
  <si>
    <t>/funding-round/da965bb3acfba22c774d17150d20c683</t>
  </si>
  <si>
    <t>/funding-round/b8da9a4345e0c1b674e128c21f23ff16</t>
  </si>
  <si>
    <t>/funding-round/00e62486b95473f2a8a5fd2a29a3eadd</t>
  </si>
  <si>
    <t>/funding-round/286ba5d608ef4ef167052360893542a4</t>
  </si>
  <si>
    <t>/funding-round/4e174ce850e5ffe4e1174e3117c230c6</t>
  </si>
  <si>
    <t>/funding-round/0b59207941430e47e585341a587f92d0</t>
  </si>
  <si>
    <t>/funding-round/40f9a29f056176468fde5a682b27aa00</t>
  </si>
  <si>
    <t>/funding-round/78336a288b194f95087515c38422a923</t>
  </si>
  <si>
    <t>/funding-round/7e34ddb3a3a8bd8fa8b441216c978470</t>
  </si>
  <si>
    <t>/funding-round/ffa2806d66b1b7712671e5cd08ff8414</t>
  </si>
  <si>
    <t>/funding-round/19f39d45cf3b37ab4e57d5f9ab95e53b</t>
  </si>
  <si>
    <t>/funding-round/42c1806c5710642047945b69f5725acd</t>
  </si>
  <si>
    <t>/funding-round/5a58f11208b6698838a10454e9e3f77d</t>
  </si>
  <si>
    <t>/funding-round/6cf5b267aea2ae81478d82f69a158faa</t>
  </si>
  <si>
    <t>/funding-round/75a42b90b84cc32578eb7d81f4f38471</t>
  </si>
  <si>
    <t>/funding-round/c821f31b30a26dd943246b025ed89315</t>
  </si>
  <si>
    <t>/funding-round/c99c8a224cbba61f30915c9f9ca001ae</t>
  </si>
  <si>
    <t>/funding-round/e59b80404a1c0452bd831b5e2bb339bf</t>
  </si>
  <si>
    <t>/funding-round/66e9b2e7c4fabda980c82b0556ed9b8e</t>
  </si>
  <si>
    <t>/funding-round/f818e5319297b0f4ae27bbf0a24be6c7</t>
  </si>
  <si>
    <t>/funding-round/8e18cbc6b865c312f956dde015236e48</t>
  </si>
  <si>
    <t>/funding-round/d0eb5444513ecad857cb03ea0e6721f8</t>
  </si>
  <si>
    <t>/funding-round/17f50bdbab2642cb4a603a5b4ac33b9b</t>
  </si>
  <si>
    <t>/funding-round/3214c8682c73198952d74da293aa1b4c</t>
  </si>
  <si>
    <t>/funding-round/c75fdce36f4e949ac5f2dcb2366fea50</t>
  </si>
  <si>
    <t>/funding-round/ce5ced292d808efc3f8fc07e673a883d</t>
  </si>
  <si>
    <t>/funding-round/484f761faf13ad1bfa6d45a1d5591719</t>
  </si>
  <si>
    <t>/funding-round/bd6b4909d2b2f69cc7e435d6950d4b83</t>
  </si>
  <si>
    <t>/funding-round/81ac8d0c2bb90654c51a4b37a91c0e08</t>
  </si>
  <si>
    <t>/funding-round/69004d6d0fbbb8727c9153990a018c0f</t>
  </si>
  <si>
    <t>/funding-round/8e95f00d724ff2b45f8a3509dbad5e41</t>
  </si>
  <si>
    <t>/funding-round/b7049d162f3e941f590c13b71ed22f9f</t>
  </si>
  <si>
    <t>/funding-round/d9f1c20da59fd9122b05e0da6f757de0</t>
  </si>
  <si>
    <t>/funding-round/13b5c2949e2604b1d3ae72493067bb7f</t>
  </si>
  <si>
    <t>/funding-round/b9fa0fed2e00b868b51dd65b8c58efa0</t>
  </si>
  <si>
    <t>/funding-round/ac0c92031faab9f86c92351617f10f3b</t>
  </si>
  <si>
    <t>/funding-round/d0c869d2ef2fa74ce723fc1e68f3e894</t>
  </si>
  <si>
    <t>/funding-round/0a6bb8a7954952d5f59e1530457369ea</t>
  </si>
  <si>
    <t>/funding-round/134f831222275391071ea7f4555e03a6</t>
  </si>
  <si>
    <t>/funding-round/1856ca603db68eaa89e7917293cf1f58</t>
  </si>
  <si>
    <t>/funding-round/375ea1abf87025c9fb9502c5664ea2d0</t>
  </si>
  <si>
    <t>/funding-round/3a934c2619a933ab55ad53f59a70c3d5</t>
  </si>
  <si>
    <t>/funding-round/3dd6fc2fc9fd9fdf37a3e3aed4764141</t>
  </si>
  <si>
    <t>/funding-round/820f3a91cb540b84632181cbe5948437</t>
  </si>
  <si>
    <t>/funding-round/b3df50173e78968e8efe905e192e3073</t>
  </si>
  <si>
    <t>/funding-round/cff95a717b54e51118e8e3f9ef39362a</t>
  </si>
  <si>
    <t>/funding-round/d67650e032df5620283bb22c5fe11f7e</t>
  </si>
  <si>
    <t>/funding-round/f44a60f9971eb77c7d93c86f68ae52fe</t>
  </si>
  <si>
    <t>/funding-round/fd0ea845903571a6852ca716cb8697a7</t>
  </si>
  <si>
    <t>/funding-round/05751e6e467467d7aec53cc4cabe6658</t>
  </si>
  <si>
    <t>/funding-round/5fcfa89dfbb5d0cbd959d5f9b73c0869</t>
  </si>
  <si>
    <t>/funding-round/7582b8c974f1d87c787df522073457f8</t>
  </si>
  <si>
    <t>/funding-round/98798fc6796b7600f97a521f8afc2ce5</t>
  </si>
  <si>
    <t>/funding-round/c53f2ddc62f677e6c420a0252ee5d4f9</t>
  </si>
  <si>
    <t>/funding-round/cd91bcb9ac73993654f588696ae4c51e</t>
  </si>
  <si>
    <t>/funding-round/d1fde4d0ff5c717a9148380a46e0b5cd</t>
  </si>
  <si>
    <t>/funding-round/e3b0fe8279df482f7c49cfe877e3171a</t>
  </si>
  <si>
    <t>/funding-round/980e5ebb64aba8cc838343e60682134a</t>
  </si>
  <si>
    <t>/funding-round/572e7ad686a8127c1abe6f32a6a62022</t>
  </si>
  <si>
    <t>/funding-round/fa123a63d6da4e241916f065bf071bda</t>
  </si>
  <si>
    <t>/funding-round/3e0f40b681823a001e13bf2d71560571</t>
  </si>
  <si>
    <t>/funding-round/a3443a8c4676e5bc475c51ca95019c18</t>
  </si>
  <si>
    <t>/funding-round/bab479d53fa219f91b033e3e2fc7c522</t>
  </si>
  <si>
    <t>/funding-round/3e10a75b3757487c23c48bc79efa5687</t>
  </si>
  <si>
    <t>/funding-round/aae8ae863cb8a352b4ee6c749904e006</t>
  </si>
  <si>
    <t>/funding-round/f134ca5da951f4b2638c7ba1f3c664b4</t>
  </si>
  <si>
    <t>/funding-round/2ec57a792a3671e2b30d516ba6ba1490</t>
  </si>
  <si>
    <t>/funding-round/92921c897a7c3ca942883782a1b5a3c2</t>
  </si>
  <si>
    <t>/funding-round/f3fe5a1f5c75eecc6bbe9224351638f1</t>
  </si>
  <si>
    <t>/funding-round/04c101ca69e5d783f94d63904c47360a</t>
  </si>
  <si>
    <t>/funding-round/67036f01152a50ee82b95404f6250978</t>
  </si>
  <si>
    <t>/funding-round/ff33723ac6a4f0fd71d9b3990254b07f</t>
  </si>
  <si>
    <t>/funding-round/5107b4e73caf05fc6fbfda8a77f8a26e</t>
  </si>
  <si>
    <t>/funding-round/7f6ce6b325823d287bdf84cc9b1ebead</t>
  </si>
  <si>
    <t>/funding-round/f30f427067f532a933242eb9a6f4895d</t>
  </si>
  <si>
    <t>/funding-round/d9acc76540e2587f203d89beb2a7bb99</t>
  </si>
  <si>
    <t>/funding-round/9f48eade601a3bb68c258518a1ea5256</t>
  </si>
  <si>
    <t>/funding-round/a5670759058222ca5821d3c9ee6932b7</t>
  </si>
  <si>
    <t>/funding-round/4d9213eda399185200f3aebc64da2adc</t>
  </si>
  <si>
    <t>/funding-round/6bcf232ed9da61213e98606e2d3f6b1e</t>
  </si>
  <si>
    <t>/funding-round/eb197ecb035b8470ce746d9c6118e729</t>
  </si>
  <si>
    <t>/funding-round/d04bf8bc3d25cc1fa7f6102adc2bb8d1</t>
  </si>
  <si>
    <t>/funding-round/258827ff3b275e55a3a5685ddc370fdd</t>
  </si>
  <si>
    <t>/funding-round/2a598ad3f373abe88635b4a202ad47e4</t>
  </si>
  <si>
    <t>/funding-round/42e3dbeefa366400761b7da8343a56a6</t>
  </si>
  <si>
    <t>/funding-round/bdadd301d27d8058c769c28efc372dc1</t>
  </si>
  <si>
    <t>/funding-round/7aeb183c0835ddf54a25d89de7ed9c82</t>
  </si>
  <si>
    <t>/funding-round/40ebefa86a922910ca178c5dafa46701</t>
  </si>
  <si>
    <t>/funding-round/c4052a2990f36bc903c8bb03d6280c46</t>
  </si>
  <si>
    <t>/funding-round/4f5677596686bb30b12ee5b78a65d60c</t>
  </si>
  <si>
    <t>/funding-round/9bd570c10c2077b9d9c006d0f18f986a</t>
  </si>
  <si>
    <t>/funding-round/d6e0dabc02aaa494aedf0b1d429d5b6b</t>
  </si>
  <si>
    <t>/funding-round/de97f9db3d2a123506e89f9a7903e8f2</t>
  </si>
  <si>
    <t>/funding-round/deded33af98f984a2b0ab825f84d0c31</t>
  </si>
  <si>
    <t>/funding-round/1f4b22c84bc18c1d0d7de4a548faef83</t>
  </si>
  <si>
    <t>/funding-round/e5274af008e454b7bea15360bfb09934</t>
  </si>
  <si>
    <t>/funding-round/8af666e1672382aa3b359d92e885a0e9</t>
  </si>
  <si>
    <t>/funding-round/8c4966512dc1b394d853817aebc59fe4</t>
  </si>
  <si>
    <t>/funding-round/c5ce676349543f075f04ce833b49bd35</t>
  </si>
  <si>
    <t>/funding-round/ea7615916a2e678092ed88c151ef4b11</t>
  </si>
  <si>
    <t>/funding-round/4352f0f3973182813a059acf377a7811</t>
  </si>
  <si>
    <t>/funding-round/99dc2c5003bc29514ac558131ec5c5c5</t>
  </si>
  <si>
    <t>/funding-round/4fbfe3b25a6630d5013557cf07a1ad68</t>
  </si>
  <si>
    <t>/funding-round/5c721dc54fa70068aa0aac0da18f0bf1</t>
  </si>
  <si>
    <t>/funding-round/c33675027796d2a36843c9a3d4c6b616</t>
  </si>
  <si>
    <t>/funding-round/117ba3e170c38701cc28e752aa550454</t>
  </si>
  <si>
    <t>/funding-round/7c96cf798fb01d634e32d548dde4b607</t>
  </si>
  <si>
    <t>/funding-round/89e98a31465e7b3a86a0d6e7ff9863e4</t>
  </si>
  <si>
    <t>/funding-round/2b33cbc554233f97c5e99f737056c5b5</t>
  </si>
  <si>
    <t>/funding-round/76886fd01b1c5e71df2620394b354d66</t>
  </si>
  <si>
    <t>/funding-round/91ce71808008aff2fc4bb741d474a0d1</t>
  </si>
  <si>
    <t>/funding-round/ca0ea353abc815023eda79127efc2305</t>
  </si>
  <si>
    <t>/funding-round/ee5502dbbf853261c6f0d0d53cd0d1bc</t>
  </si>
  <si>
    <t>/funding-round/fc4cf2c73de3323831b0dd6de0651972</t>
  </si>
  <si>
    <t>/funding-round/30e7a627b4766b8c07e8317e454a556d</t>
  </si>
  <si>
    <t>/funding-round/ac6d738c0fddba31b6f4f894d549d6d4</t>
  </si>
  <si>
    <t>/funding-round/50d3027dcbf6c48aafe900ad71fb41e9</t>
  </si>
  <si>
    <t>/funding-round/b65769d542bfd107e0620e625c156683</t>
  </si>
  <si>
    <t>/funding-round/7d8e927a6d080e21380ca21040e73389</t>
  </si>
  <si>
    <t>/funding-round/46aa516799d5fa95d712249201c37948</t>
  </si>
  <si>
    <t>/funding-round/7ff8855a5ce134835cb020c7878f61ed</t>
  </si>
  <si>
    <t>/funding-round/243cb3fbbca5e37fc16f95153d4b3dbc</t>
  </si>
  <si>
    <t>/funding-round/5cbd69e89dcc51c3add6c7ee3913a029</t>
  </si>
  <si>
    <t>/funding-round/cfe5a27f81031a8578c837276be08b57</t>
  </si>
  <si>
    <t>/funding-round/7289bbb8809e9b64362665665316dc71</t>
  </si>
  <si>
    <t>/funding-round/94dba10699eba39ec0d8ad5407ffc07e</t>
  </si>
  <si>
    <t>/funding-round/c3e7ad8506c23b12561948da0e0d4b5a</t>
  </si>
  <si>
    <t>/funding-round/6964522f540d2f959a6c265c563c8dbe</t>
  </si>
  <si>
    <t>/funding-round/77f07310d533beac09f72410d56a64b5</t>
  </si>
  <si>
    <t>/funding-round/28ddef79c7dac5bc68bfe25df7d6f803</t>
  </si>
  <si>
    <t>/funding-round/2bfc12a87386fa632ece72ba8ee842b2</t>
  </si>
  <si>
    <t>/funding-round/48b09121276bd181e8a0b27939c10ec5</t>
  </si>
  <si>
    <t>/funding-round/ceec235b32d382b09436c603eb136cf6</t>
  </si>
  <si>
    <t>/funding-round/fad929f2bdf984b0ce872db4819cc106</t>
  </si>
  <si>
    <t>/funding-round/5287e3dbe865e765a2b44b4e7a197b0e</t>
  </si>
  <si>
    <t>/funding-round/a04436d67e0ecf6c676301f68f053d54</t>
  </si>
  <si>
    <t>/funding-round/09585931f2f0e972b368d0d3001fd97a</t>
  </si>
  <si>
    <t>/funding-round/100e7248d2a2be71e7586c4401d79c1f</t>
  </si>
  <si>
    <t>/funding-round/a5286bf724bd94f4c53f80746381b934</t>
  </si>
  <si>
    <t>/funding-round/fb9b43deb51da1af27c4be98a3c6cd8b</t>
  </si>
  <si>
    <t>/funding-round/7e30a3825b50915e17414a18a66b1a45</t>
  </si>
  <si>
    <t>/funding-round/24501b1988aea50d385b47142ec5f243</t>
  </si>
  <si>
    <t>/funding-round/ec943cfb2837d749350e132cf1ae921d</t>
  </si>
  <si>
    <t>/funding-round/2ed4d5d749d69955a59aea2f04e7c54b</t>
  </si>
  <si>
    <t>/funding-round/cb864bca72d2eb3bd0050d97a36ab4cb</t>
  </si>
  <si>
    <t>/funding-round/33bfca8099ec6e065e8d2bd382deef72</t>
  </si>
  <si>
    <t>/funding-round/9e4d0c5862b5a1fea50d06cb012fee28</t>
  </si>
  <si>
    <t>/funding-round/ac71a18bab12987109b44190606bd696</t>
  </si>
  <si>
    <t>/funding-round/2245dec9dd34b3d70d18e76e78334fe9</t>
  </si>
  <si>
    <t>/funding-round/40987b966da6d554ef3d64582c593324</t>
  </si>
  <si>
    <t>/funding-round/7d11de34737fc1ece358a19ad3d012d8</t>
  </si>
  <si>
    <t>/funding-round/ab4c656fed64eed976fd7f06bdcff59e</t>
  </si>
  <si>
    <t>/funding-round/fd8466ee8f56ed217bf62ffebe3c9b1d</t>
  </si>
  <si>
    <t>/funding-round/5a7accb8f762e5e32bd7b4e2ad1275e8</t>
  </si>
  <si>
    <t>/funding-round/0885d3d70f7b947425c12f83418bf8c7</t>
  </si>
  <si>
    <t>/funding-round/768c8de43298e38445d2c8b68b8e9a62</t>
  </si>
  <si>
    <t>/funding-round/916da3574867dede74c20ace17375e54</t>
  </si>
  <si>
    <t>/funding-round/a3d48d6bfc5e276673bbfe0cc36c666f</t>
  </si>
  <si>
    <t>/funding-round/0403045614f7f0284e7a80cb88a26f30</t>
  </si>
  <si>
    <t>/funding-round/1637e12b6490135ed262aafd5a7815c6</t>
  </si>
  <si>
    <t>/funding-round/bace9cf2c9b9ff89483ed1d0f3c32db6</t>
  </si>
  <si>
    <t>/funding-round/c735bc3399e42139203f848fe51f3c20</t>
  </si>
  <si>
    <t>/funding-round/c0ab45274f4e017c508b306e14eb050e</t>
  </si>
  <si>
    <t>/funding-round/2ef1963d33da15f3877efe3932e218a3</t>
  </si>
  <si>
    <t>/funding-round/43a906fbd85fc34931fc04b4d8d27801</t>
  </si>
  <si>
    <t>/funding-round/5d8ba2d8c1a6b13efb2370d1ac487a58</t>
  </si>
  <si>
    <t>/funding-round/7f5c8c86f7a547039a23e7a17bc556a3</t>
  </si>
  <si>
    <t>/funding-round/dcc64705ec4cfab4a29b9b3e31a184b7</t>
  </si>
  <si>
    <t>/funding-round/4828900fd1fb0f7f0c3124123a8946c7</t>
  </si>
  <si>
    <t>/funding-round/b669c97a4d7d07ecef889a2efaa4b89d</t>
  </si>
  <si>
    <t>/funding-round/ce3120c23888c4b076a5f2b7bea3c520</t>
  </si>
  <si>
    <t>/funding-round/d6206dbdd40b8cf9c3ef04bd6e2eadf7</t>
  </si>
  <si>
    <t>/funding-round/7248a2065e932bd4af9ddfc167675081</t>
  </si>
  <si>
    <t>/funding-round/340ae9b5d8f5d6415101b0c71c33dd22</t>
  </si>
  <si>
    <t>/funding-round/8d642f375db2d94aa9ce67ee2913684c</t>
  </si>
  <si>
    <t>/funding-round/33cc512115286120509e3e87b7b8119f</t>
  </si>
  <si>
    <t>/funding-round/c117c868ba6f476b607c93bfb8e3fc42</t>
  </si>
  <si>
    <t>/funding-round/2719033393a60e2a1658a66eb6a537fe</t>
  </si>
  <si>
    <t>/funding-round/3dc087a8ff55ddb48b579a8fc67a92ec</t>
  </si>
  <si>
    <t>/funding-round/84d237c5e33c73f11b068d6c8cd0cd54</t>
  </si>
  <si>
    <t>/funding-round/7cd8408dd67c571cc76efe6374fa28af</t>
  </si>
  <si>
    <t>/funding-round/0c7bf72a65a3a846c1d0ad27310e2fb2</t>
  </si>
  <si>
    <t>/funding-round/1c2d694bfce3db02d23b7ef929863720</t>
  </si>
  <si>
    <t>/funding-round/4eb81e3271692087bbd27e391d01b8fb</t>
  </si>
  <si>
    <t>/funding-round/21a07139333063adfec3066bdd105d40</t>
  </si>
  <si>
    <t>/funding-round/40ad2286759fa7275e4c764db99c85ff</t>
  </si>
  <si>
    <t>/funding-round/ace271387ee7eb3cce202af3682a2316</t>
  </si>
  <si>
    <t>/funding-round/e21b7849f7f1a5125d30f51f55a988a0</t>
  </si>
  <si>
    <t>/funding-round/1c8d983264f3fb7f638f7e4399ee4e2d</t>
  </si>
  <si>
    <t>/funding-round/2d864e0bbc902c12852431c5306c58d3</t>
  </si>
  <si>
    <t>/funding-round/79aca4056d434c4ad492097e1654073b</t>
  </si>
  <si>
    <t>/funding-round/80e7ef88c1854ea4a174933df11b0600</t>
  </si>
  <si>
    <t>/funding-round/a07997920f08a24bdb251a1b5e08ebcf</t>
  </si>
  <si>
    <t>/funding-round/c663caed03af5c3399dc254d0bd91c00</t>
  </si>
  <si>
    <t>/funding-round/0e06cc2f70f2bb332af77ffeb1a956ec</t>
  </si>
  <si>
    <t>/funding-round/3e04d399883885b8507a391cb8946629</t>
  </si>
  <si>
    <t>/funding-round/be691730ca0655749bae615c79829dde</t>
  </si>
  <si>
    <t>/funding-round/483187e291316cb64543d36cbc6f89c0</t>
  </si>
  <si>
    <t>/funding-round/c442ff4a839b7cc73a053e262125f58f</t>
  </si>
  <si>
    <t>/funding-round/b4c50821aa1aa05dc99785f88323bf83</t>
  </si>
  <si>
    <t>/funding-round/f86c2a1d42679729d588905ca824f4a7</t>
  </si>
  <si>
    <t>/funding-round/0dc636bc277c062fb935bb83b04a4133</t>
  </si>
  <si>
    <t>/funding-round/fbbf7aec67ac70e41b7ec6db3b0a55a5</t>
  </si>
  <si>
    <t>/funding-round/f312c16a9220162fb2fd1a6fc2a420f4</t>
  </si>
  <si>
    <t>/funding-round/0c8b0bb831014f9e53dea1f077abaf6d</t>
  </si>
  <si>
    <t>/funding-round/1ea798bf1434009128f9d8fc6fe4f748</t>
  </si>
  <si>
    <t>/funding-round/3082d0e3aec59882bbdaff4278ebdb83</t>
  </si>
  <si>
    <t>/funding-round/6c574ad7082a0409162b588ea2801c58</t>
  </si>
  <si>
    <t>/funding-round/6c75b58284d69e922480dceaf18ea89a</t>
  </si>
  <si>
    <t>/funding-round/8d11d2086396bc81d16b7cd6a44311ce</t>
  </si>
  <si>
    <t>/funding-round/9588979e4502e0f821dcfcfcd708f42d</t>
  </si>
  <si>
    <t>/funding-round/96775307073c69bb39ad1865025306ab</t>
  </si>
  <si>
    <t>/funding-round/ecf0c987580759bca7e3de5eb9302d1c</t>
  </si>
  <si>
    <t>/funding-round/67f16c1a14b85e195fa40728ea655e8a</t>
  </si>
  <si>
    <t>/funding-round/94989b15db3d12e2733f88e8fa312aeb</t>
  </si>
  <si>
    <t>/funding-round/aa86ee8fa43a910cf87e9cad69e41e8e</t>
  </si>
  <si>
    <t>/funding-round/e16a3c3f1474e245234c948ffdfd3560</t>
  </si>
  <si>
    <t>/funding-round/189894e3ef55f01b715ef520b4146a3c</t>
  </si>
  <si>
    <t>/funding-round/4c75c014cdbc2b888af9802444d278ae</t>
  </si>
  <si>
    <t>/funding-round/724e6635cf75284f569e69a3fa963498</t>
  </si>
  <si>
    <t>/funding-round/9f7fc058a279914ecfae1311d9bbf5c4</t>
  </si>
  <si>
    <t>/funding-round/f0575a17c1f86c24b6d8808ae5be44e2</t>
  </si>
  <si>
    <t>/funding-round/243b300caed0c00b4b2c5fd5668aae0a</t>
  </si>
  <si>
    <t>/funding-round/23294152e27f11329841a0c50d6fecec</t>
  </si>
  <si>
    <t>/funding-round/b652f3c3d26a8a50f9f7cfcedd192d37</t>
  </si>
  <si>
    <t>/funding-round/bd8bf370c04675454481fc3b5bdea441</t>
  </si>
  <si>
    <t>/funding-round/2eb3b33319d5008c4034f4a5a69a9cfc</t>
  </si>
  <si>
    <t>/funding-round/38d5c111aeec9cb21a16052820785e12</t>
  </si>
  <si>
    <t>/funding-round/4d7dcb5c51ab011843f74933f93a055c</t>
  </si>
  <si>
    <t>/funding-round/ca1179a9387d9b7ac5274ff76e45adb3</t>
  </si>
  <si>
    <t>/funding-round/efb3e88fe124c048c641228f8c4f3c1a</t>
  </si>
  <si>
    <t>/funding-round/c2a3234a9ca2ec4bd2fe1d2dcd243442</t>
  </si>
  <si>
    <t>/funding-round/c80120b332b95f176c87b43cfe14bfbc</t>
  </si>
  <si>
    <t>/funding-round/497b29ad2bbc85e56733afaad4f48cad</t>
  </si>
  <si>
    <t>/funding-round/6d99c40934a646d0c78b5ab2382ccd56</t>
  </si>
  <si>
    <t>/funding-round/ab89308ffd2da525010c8976512c7b6e</t>
  </si>
  <si>
    <t>/funding-round/ead4ee1086be6c7b4fa33b278dd22a83</t>
  </si>
  <si>
    <t>/funding-round/88e21a196c3cd707b34b8f92b6031b1c</t>
  </si>
  <si>
    <t>/funding-round/e994792a1ad2c9f72a7ed5eb5e129cee</t>
  </si>
  <si>
    <t>/funding-round/2db7d2d1b8407f5dc77aeb2d3e76dd29</t>
  </si>
  <si>
    <t>/funding-round/74d05bb5222965bd06bbb1752e47edce</t>
  </si>
  <si>
    <t>/funding-round/e79e1761610616316d95a18da21841ae</t>
  </si>
  <si>
    <t>/funding-round/4f38fc413ce0cd9cbd2b30e03516262a</t>
  </si>
  <si>
    <t>/funding-round/7d3e3de9cc2fcd3d132277da767fd87e</t>
  </si>
  <si>
    <t>/funding-round/625b425ed36d0b842e1fa6552c0bf8d8</t>
  </si>
  <si>
    <t>/funding-round/725d803f77880f263bc19814f5614786</t>
  </si>
  <si>
    <t>/funding-round/0f55218f519369f460788d460d183093</t>
  </si>
  <si>
    <t>/funding-round/450a57fc3f3a214bfea30a2a3e7d0dea</t>
  </si>
  <si>
    <t>/funding-round/42284971ed3b170fd31dec547fd060f5</t>
  </si>
  <si>
    <t>/funding-round/8213db8d9d4f8afbebca0701d3b28d0d</t>
  </si>
  <si>
    <t>/funding-round/9ff694167b5a81985d05213d73a36aa7</t>
  </si>
  <si>
    <t>/funding-round/cf42a6c9c08c2df95f756fcbc68cd371</t>
  </si>
  <si>
    <t>/funding-round/567fe396891a314b7ae708c5ab48349b</t>
  </si>
  <si>
    <t>/funding-round/f0e0f01699ad8966a7fde1c1565aade9</t>
  </si>
  <si>
    <t>/funding-round/5d43a8e76ad8266948249a229cacb410</t>
  </si>
  <si>
    <t>/funding-round/a9c5f7e95f1b0844f49696936eed014b</t>
  </si>
  <si>
    <t>/funding-round/58d892c00fe176cfce9ba8575c3902ab</t>
  </si>
  <si>
    <t>/funding-round/64a0ddb740dad16f2357137eb9b19ca6</t>
  </si>
  <si>
    <t>/funding-round/9f8220c9dcc867963de7d2038a82a5ba</t>
  </si>
  <si>
    <t>/funding-round/1082ac47a950e2446b856ead45aa11b3</t>
  </si>
  <si>
    <t>/funding-round/862b098f826affca7cd91c313701a7d2</t>
  </si>
  <si>
    <t>/funding-round/8d77bdad99a912dfb0dd3888b8da6b5f</t>
  </si>
  <si>
    <t>/funding-round/abb41d90695547c1714c3f72f30453ee</t>
  </si>
  <si>
    <t>/funding-round/773952f16706442262e83b2f5cef9322</t>
  </si>
  <si>
    <t>/funding-round/7deb45156933ad1d00d139a23002afdf</t>
  </si>
  <si>
    <t>/funding-round/5893d21ed27c75abb54400d0922dc394</t>
  </si>
  <si>
    <t>/funding-round/c0d9e72dc94748023b59f99153deceaf</t>
  </si>
  <si>
    <t>/funding-round/fc2844ab0f8fa3fadfea101609446dca</t>
  </si>
  <si>
    <t>/funding-round/32e9923923fdf97713bad57768ed0c4a</t>
  </si>
  <si>
    <t>/funding-round/79d3d4e119a06e68a3865f0d012d9141</t>
  </si>
  <si>
    <t>/funding-round/8427d7c1a74dbef3cd077800d11501fd</t>
  </si>
  <si>
    <t>/funding-round/173c5feea3812ba817d2a04cf3b1dcba</t>
  </si>
  <si>
    <t>/funding-round/eccee9a06350af2c3693081538ec9531</t>
  </si>
  <si>
    <t>/funding-round/bc79728919c1596b911ec84d69afb4ad</t>
  </si>
  <si>
    <t>/funding-round/deb4182188e064fc6605aaac60873949</t>
  </si>
  <si>
    <t>/funding-round/f6d0dd318ba74f76e1c527be1b5dd27e</t>
  </si>
  <si>
    <t>/funding-round/dcd94c434e88f263482fcdc5d66e8884</t>
  </si>
  <si>
    <t>/funding-round/1d99549fbe8dc0a3b4dc9452125e29a6</t>
  </si>
  <si>
    <t>/funding-round/c7e17de8db014b047fbb639c3bd46ee1</t>
  </si>
  <si>
    <t>/funding-round/ae3715bff35a5d90baf59d56a571027d</t>
  </si>
  <si>
    <t>/funding-round/9dd215eae3f8fd06d2f12ce5cdb5044e</t>
  </si>
  <si>
    <t>/funding-round/f0e038e922c3001a007865196f908e93</t>
  </si>
  <si>
    <t>/funding-round/fa805b058915ab5fd42500ed6602899a</t>
  </si>
  <si>
    <t>/funding-round/4b1fc2159cb6a953a11b99c555e25eab</t>
  </si>
  <si>
    <t>/funding-round/0b243fb1115e9159aa1a4e51cb0dd3fc</t>
  </si>
  <si>
    <t>/funding-round/de99d1669423463cc67d7f6800ad0733</t>
  </si>
  <si>
    <t>/funding-round/e4131d983e78edbad68cc1581e05e996</t>
  </si>
  <si>
    <t>/funding-round/2d42bcfed1566d46757d22a134441112</t>
  </si>
  <si>
    <t>/funding-round/7d0e7e7682e8daf0e6a510d3b3bfe5a6</t>
  </si>
  <si>
    <t>/funding-round/8c388dab4eb1655d3956bf01b8fd7b94</t>
  </si>
  <si>
    <t>/funding-round/296968cc15c283de8d98784f113e574b</t>
  </si>
  <si>
    <t>/funding-round/28755ba126c81367308ee2a1801d6bbe</t>
  </si>
  <si>
    <t>/funding-round/074c721953d430d02c321d50fea14717</t>
  </si>
  <si>
    <t>/funding-round/4c06e680fe70fa0b5af1012f4a391178</t>
  </si>
  <si>
    <t>/funding-round/4d2ba3570c9b73841db42244ba458245</t>
  </si>
  <si>
    <t>/funding-round/6f6ac2be99fde215a85d77f56fca9897</t>
  </si>
  <si>
    <t>/funding-round/76f59d2575757713574ea8ce56e754f0</t>
  </si>
  <si>
    <t>/funding-round/83e1f3a2ab3f85d33b0d46bab13e5ed2</t>
  </si>
  <si>
    <t>/funding-round/36f631bbb162dca44275366c06a14d71</t>
  </si>
  <si>
    <t>/funding-round/05d4ec23b8ba57587a194fe4728f34f5</t>
  </si>
  <si>
    <t>/funding-round/1f17c26613d7f2f7b8d9ff2248292f9e</t>
  </si>
  <si>
    <t>/funding-round/840063ddae13bb88ddc882d109a764d9</t>
  </si>
  <si>
    <t>/funding-round/a51ebbeec029c3c264256348372b16c7</t>
  </si>
  <si>
    <t>/funding-round/d15b49431ca5f1ca46f30dfe4047c640</t>
  </si>
  <si>
    <t>/funding-round/163d6cceef00a228e4ecf0850710891c</t>
  </si>
  <si>
    <t>/funding-round/48514bbca1b667a0fe713c9df1247f0c</t>
  </si>
  <si>
    <t>/funding-round/1c47543f0fb15051ce11bae6998fd177</t>
  </si>
  <si>
    <t>/funding-round/3e397d72179717fc0dcfad9602da8e00</t>
  </si>
  <si>
    <t>/funding-round/cd9bb4df4522c45b5d9388a181863a0d</t>
  </si>
  <si>
    <t>/funding-round/e21aa4c5c6fbf89c1f7d8934225165af</t>
  </si>
  <si>
    <t>/funding-round/03f7f839ce228d64ab28a09a5efcbfd5</t>
  </si>
  <si>
    <t>/funding-round/090468dcc0fa207fc4aa5cc1f43de43f</t>
  </si>
  <si>
    <t>/funding-round/3124a63a706f67836b848b5f4260f1eb</t>
  </si>
  <si>
    <t>/funding-round/5da904752097d99d7163f6310b130c20</t>
  </si>
  <si>
    <t>/funding-round/96b259d1a3b619c70a8593f7143353ee</t>
  </si>
  <si>
    <t>/funding-round/bb9985a1ac62459408c3706463ab39ef</t>
  </si>
  <si>
    <t>/funding-round/cc2c23cd8a5575a198f581a054a634e8</t>
  </si>
  <si>
    <t>/funding-round/7c23345327596f22324480bb9592f88e</t>
  </si>
  <si>
    <t>/funding-round/6ab4365ac0f7ddafd049c34cfd974efe</t>
  </si>
  <si>
    <t>/funding-round/6f2da48445fe305d92482ef50645bf52</t>
  </si>
  <si>
    <t>/funding-round/97ce7b8149cfcbe3d006424de24e23ed</t>
  </si>
  <si>
    <t>/funding-round/148188563d17ad0dc0513d0d8bf23676</t>
  </si>
  <si>
    <t>/funding-round/3a30472c0ce01d0cac85a209ae4af269</t>
  </si>
  <si>
    <t>/funding-round/68a29e0dbefbe6aa5f502bd0b25c3062</t>
  </si>
  <si>
    <t>/funding-round/bd4fee09175e9b03b5c9bf09fb2cf58f</t>
  </si>
  <si>
    <t>/funding-round/c56bf83ee82ec05a69f453e13c3dd85b</t>
  </si>
  <si>
    <t>/funding-round/4514f412b8749688b6e4dc2521f72742</t>
  </si>
  <si>
    <t>/funding-round/4a83dbdacd59a057b7ddc69415cf8221</t>
  </si>
  <si>
    <t>/funding-round/963e9f42a19d6dbeb33926b0ef7490ea</t>
  </si>
  <si>
    <t>/funding-round/b9401550b92fdd2770ad941d1704d0a7</t>
  </si>
  <si>
    <t>/funding-round/e6493eb72252e6e8ebb475a61802ac58</t>
  </si>
  <si>
    <t>/funding-round/ac19beec7d957a82e31d435455c28557</t>
  </si>
  <si>
    <t>/funding-round/04fc8d60ecb6948eccb84fc77020b799</t>
  </si>
  <si>
    <t>/funding-round/70f612fcf24e636779534787da27dea7</t>
  </si>
  <si>
    <t>/funding-round/76ee94ceae6ef36564f79353b222f559</t>
  </si>
  <si>
    <t>/funding-round/ace99e5cc6d4f3d75b6ddc54097d493c</t>
  </si>
  <si>
    <t>/funding-round/db033f4434d29fef1d6356e4be8758c8</t>
  </si>
  <si>
    <t>/funding-round/e87f692636d8399be2ba3a8b599458a7</t>
  </si>
  <si>
    <t>/funding-round/1d3adc2b25c013c809104bf12acd51fc</t>
  </si>
  <si>
    <t>/funding-round/279c383d61332733643b0203c896c21f</t>
  </si>
  <si>
    <t>/funding-round/83d8fc7fb2fd2e2d9b8715c9f7596855</t>
  </si>
  <si>
    <t>/funding-round/a8d9b7cc6eca2e01aa7036e14a9ecfa1</t>
  </si>
  <si>
    <t>/funding-round/bcea44104f0af704e312445813cab253</t>
  </si>
  <si>
    <t>/funding-round/cec0436e630ed3cf2d51c7bbe1433cce</t>
  </si>
  <si>
    <t>/funding-round/04b6207380cf9f6f17998977bc13a807</t>
  </si>
  <si>
    <t>/funding-round/e534de17108b44b14c71e3cf1c49ca53</t>
  </si>
  <si>
    <t>/funding-round/372dc27f1ad998a4dfd96670bf84f63a</t>
  </si>
  <si>
    <t>/funding-round/b3305546e728cc6e5cf38a2098135b0a</t>
  </si>
  <si>
    <t>/funding-round/0504deed2aa41f3bda4993df2f06559b</t>
  </si>
  <si>
    <t>/funding-round/2122252fb84b0c8739e716cac53e1a97</t>
  </si>
  <si>
    <t>/funding-round/3beb962474064d0b6112c6afde979e3b</t>
  </si>
  <si>
    <t>/funding-round/ce141d05ffcdc4181bdfc4a59b3ee993</t>
  </si>
  <si>
    <t>/funding-round/11177ba5f8a692236b3e7c37b95fd85c</t>
  </si>
  <si>
    <t>/funding-round/41eacca29d7a2cac824fac97ce4fce87</t>
  </si>
  <si>
    <t>/funding-round/be9ff721c458d9db9b6210fcc3c20bc4</t>
  </si>
  <si>
    <t>/funding-round/c41c1117e2b6a3e6df8a91b0d5c43630</t>
  </si>
  <si>
    <t>/funding-round/f3890bde28d2331e5491aacf799179c7</t>
  </si>
  <si>
    <t>/funding-round/29ecd20826e83b061fda37c45300fa36</t>
  </si>
  <si>
    <t>/funding-round/6d7e9743dfb0fb48708d263b6b90a0cb</t>
  </si>
  <si>
    <t>/funding-round/74b92116c6ffd23e8765ce3084147766</t>
  </si>
  <si>
    <t>/funding-round/7ab0964375a4bf6c94dd7eb7ad954f55</t>
  </si>
  <si>
    <t>/funding-round/59982d3029aa18b3367e60d75ea9e01a</t>
  </si>
  <si>
    <t>/funding-round/344dbac57ea0d29a4aa60b9d308e5d98</t>
  </si>
  <si>
    <t>/funding-round/e5ad006f64096f987bf57af30ed734aa</t>
  </si>
  <si>
    <t>/funding-round/893dbc96b339a7239101ad3c028d9366</t>
  </si>
  <si>
    <t>/funding-round/b6d5338e82f0b9117d41bff8bd5a6c95</t>
  </si>
  <si>
    <t>/funding-round/6e8aa702f3caf0dbe82ae74fd84aabee</t>
  </si>
  <si>
    <t>/funding-round/21940b6102363a99971d1d9e16b59245</t>
  </si>
  <si>
    <t>/funding-round/deb4cc8e7a6d6aa5d0349ac50f6278a1</t>
  </si>
  <si>
    <t>/funding-round/e917337121b915172968443f43e6cdbd</t>
  </si>
  <si>
    <t>/funding-round/3550fe5ed3bb1d5984d1d0241830995c</t>
  </si>
  <si>
    <t>/funding-round/4cb3a380a6d028530149622d5be23419</t>
  </si>
  <si>
    <t>/funding-round/0c1ad17ffc8aa65d88a86bf30d6d45a3</t>
  </si>
  <si>
    <t>/funding-round/9c1f054b8641809eb79dd92034de8161</t>
  </si>
  <si>
    <t>/funding-round/c0c31113b3688cf4b8b0f957a25b878e</t>
  </si>
  <si>
    <t>/funding-round/a56f37996566f58f31f18cb109a57568</t>
  </si>
  <si>
    <t>/funding-round/a77933b7e5a4c8d72ad360e7c56ceb30</t>
  </si>
  <si>
    <t>/funding-round/9e8246071cbb29c6a1881a3aafc68bb2</t>
  </si>
  <si>
    <t>/funding-round/fa907dd227c42a6dccd5eee02f0bce74</t>
  </si>
  <si>
    <t>/funding-round/6b482590bdce2062031bd86015c104ab</t>
  </si>
  <si>
    <t>/funding-round/762b188c08a71456591519068b8c8d61</t>
  </si>
  <si>
    <t>/funding-round/bd6585836f7f091ebff3401de698fcc1</t>
  </si>
  <si>
    <t>/funding-round/727ea8591fddb3ba80a947b18ab51eb0</t>
  </si>
  <si>
    <t>/funding-round/2d43dbc68bc9be4b738b40ed1cdae0b0</t>
  </si>
  <si>
    <t>/funding-round/0c5c044f8a90b01be8f0efabdf9492f9</t>
  </si>
  <si>
    <t>/funding-round/85d3bbc5e01c0a5ca783458de4185a95</t>
  </si>
  <si>
    <t>/funding-round/c95674a6536ac6ccb5916e432467ba5f</t>
  </si>
  <si>
    <t>/funding-round/1e458289722a7a6138077a4fe725ba17</t>
  </si>
  <si>
    <t>/funding-round/82d7534484fd377f7f0c25f16843c582</t>
  </si>
  <si>
    <t>/funding-round/acab37b6e962009afb6e6744c57ca86a</t>
  </si>
  <si>
    <t>/funding-round/f65e56500f4342c4f679bbbc28d3db3a</t>
  </si>
  <si>
    <t>/funding-round/1042d98589387e5f93e05a400ea2835d</t>
  </si>
  <si>
    <t>/funding-round/43d6721fdadf652919f5e7fd48b32edd</t>
  </si>
  <si>
    <t>/funding-round/d40213d603103b008d861be0527592d4</t>
  </si>
  <si>
    <t>/funding-round/b1e8c4069f685340d10b9d6e084a5390</t>
  </si>
  <si>
    <t>/funding-round/787c8574570f6122558df428b71a62ff</t>
  </si>
  <si>
    <t>/funding-round/799744664650cf30cb23fe29b7360e79</t>
  </si>
  <si>
    <t>/funding-round/994e352125f2c1e5b3b3017af801aa35</t>
  </si>
  <si>
    <t>/funding-round/53709f10f16c38e8dd2bb2f54ec3ea38</t>
  </si>
  <si>
    <t>/funding-round/701c684d7c488628c434ec0979da275a</t>
  </si>
  <si>
    <t>/funding-round/ffb9760225396599d83db3a69bbd8d44</t>
  </si>
  <si>
    <t>/funding-round/f0f0249740d543c594072932edd0ad88</t>
  </si>
  <si>
    <t>/funding-round/107ee73cfb61cd429b41be70f38bdffe</t>
  </si>
  <si>
    <t>/funding-round/26392e7b0314eedb78ae060714595edf</t>
  </si>
  <si>
    <t>/funding-round/49adf1b4d983ab5745b44b06b8094996</t>
  </si>
  <si>
    <t>/funding-round/4c68d989027ba730913b6c695b445b9c</t>
  </si>
  <si>
    <t>/funding-round/6f884d298b2e605ab02e4680c25820e3</t>
  </si>
  <si>
    <t>/funding-round/ffe732c18ca17bf76fbf5a91b861a52e</t>
  </si>
  <si>
    <t>/funding-round/0fe9fb6dbda024076784af68e3237181</t>
  </si>
  <si>
    <t>/funding-round/103219e2d66e5d5f94e7f5e171e22e82</t>
  </si>
  <si>
    <t>/funding-round/9c6c674319190bc7aaf6abd3e1a8e756</t>
  </si>
  <si>
    <t>/funding-round/bef2d90c7e1e3246a05305f1255cb4d2</t>
  </si>
  <si>
    <t>/funding-round/d9ba5616720f71ecd3ab4eb4263d725a</t>
  </si>
  <si>
    <t>/funding-round/0bf6433ec3e273e14fdb2dc0e7f8c9f8</t>
  </si>
  <si>
    <t>/funding-round/1c23f7999f698b543691c837fdc3a82c</t>
  </si>
  <si>
    <t>/funding-round/7fe9ca581027e518f021d362711bd2d0</t>
  </si>
  <si>
    <t>/funding-round/2ac44d51d1f21f4002249a41111c260c</t>
  </si>
  <si>
    <t>/funding-round/d0ecb41f8100f25c30fe6d126f086894</t>
  </si>
  <si>
    <t>/funding-round/d7ed42f310e2e1741e82df946e144540</t>
  </si>
  <si>
    <t>/funding-round/002e22151e050ce2f4dbed48ef093114</t>
  </si>
  <si>
    <t>/funding-round/0df02c70ff14f88ef9683159b4aa02a7</t>
  </si>
  <si>
    <t>/funding-round/2c87ddbb1c8658b606245decc94b177c</t>
  </si>
  <si>
    <t>/funding-round/a47f7b336bfb8b6424655fc5db34c1df</t>
  </si>
  <si>
    <t>/funding-round/1e80e4619cee3d68c05eec8ddb5715a6</t>
  </si>
  <si>
    <t>/funding-round/0b3f2e714031dea2ab448e674bf41ef5</t>
  </si>
  <si>
    <t>/funding-round/3ae5f5de0ec9f89af25955668d2e2882</t>
  </si>
  <si>
    <t>/funding-round/90e6fcbd3282ede237a77ddcb261d11d</t>
  </si>
  <si>
    <t>/funding-round/e02d0cd4d94e7f0b38fdf8821f4accce</t>
  </si>
  <si>
    <t>/funding-round/b1b0f498cf5bfdb218516e3dad259ad0</t>
  </si>
  <si>
    <t>/funding-round/38cc06c94cdacd06c296afadedb2f893</t>
  </si>
  <si>
    <t>/funding-round/87a0b4e870028671f4bcf37fea5b1710</t>
  </si>
  <si>
    <t>/funding-round/a2d576026dc60fa38e7ab78b0055378c</t>
  </si>
  <si>
    <t>/funding-round/3dcdfdfe2eccb8ca3dfea19262683933</t>
  </si>
  <si>
    <t>/funding-round/3efa0f4e49ef40635d4ebc144b3254cf</t>
  </si>
  <si>
    <t>/funding-round/fbb58b15524e66c96226e73ed218c92b</t>
  </si>
  <si>
    <t>/funding-round/0082775b2f117cc4c3f14ba355d797d4</t>
  </si>
  <si>
    <t>/funding-round/de6ba58dfa7b1a0ad4b0c99bb8b256ce</t>
  </si>
  <si>
    <t>/funding-round/4a63dffc4575ab637f1e1bddd52cfe60</t>
  </si>
  <si>
    <t>/funding-round/cbd3f43a853c0b446d4adba958573438</t>
  </si>
  <si>
    <t>/funding-round/1857b051f89766c6dbb2b6541d2b86e2</t>
  </si>
  <si>
    <t>/funding-round/21513b96a04da94dd05562023c4235eb</t>
  </si>
  <si>
    <t>/funding-round/4e83ee85e822983498953f2e77c28b8d</t>
  </si>
  <si>
    <t>/funding-round/cf2bf6449108aaee6b2e78a345eccb5b</t>
  </si>
  <si>
    <t>/funding-round/1c7129c89414520f4569fdba8adfd4d3</t>
  </si>
  <si>
    <t>/funding-round/f4ce9f1432fe9d9fc03287330b3f25bf</t>
  </si>
  <si>
    <t>/funding-round/436a43aa4b359f19253b4fcfaf016886</t>
  </si>
  <si>
    <t>/funding-round/9325115a5ca26ac7d768dff29ccc8ada</t>
  </si>
  <si>
    <t>/funding-round/45d25eaa3444b8c9e1dd664e13514077</t>
  </si>
  <si>
    <t>/funding-round/601d253f714cc36f7ab2739705ec54ad</t>
  </si>
  <si>
    <t>/funding-round/6b64919dfdcccc72715ca1b029adb07e</t>
  </si>
  <si>
    <t>/funding-round/df713b1d6ff45837e5006d1614cd0327</t>
  </si>
  <si>
    <t>/funding-round/97e2b0b5cbf7fe568e4c45775f89a54c</t>
  </si>
  <si>
    <t>/funding-round/dbef42a567b4609e01943262a4073d95</t>
  </si>
  <si>
    <t>/funding-round/f4b7d66292d12fbd1864c6d54dab6396</t>
  </si>
  <si>
    <t>/funding-round/3c6c23df7446523cb0ae3ab10e9addf4</t>
  </si>
  <si>
    <t>/funding-round/22ac8db679375a0a019e2186ed727430</t>
  </si>
  <si>
    <t>/funding-round/41aeb1274b55c88f3ea344d78db21f29</t>
  </si>
  <si>
    <t>/funding-round/5eb3ce742a1c2e909e790eaef51980fd</t>
  </si>
  <si>
    <t>/funding-round/1b048cc4d27d4ad1c39ce3aaeab4d4a3</t>
  </si>
  <si>
    <t>/funding-round/209307b68370a7785d97c7b490c74100</t>
  </si>
  <si>
    <t>/funding-round/493e7cdbdbe9b010b2a7d8068755a973</t>
  </si>
  <si>
    <t>/funding-round/e0f70eabd368f796dedecf5d9e03e43c</t>
  </si>
  <si>
    <t>/funding-round/3594e0c49e55a6e619147d1605bcb2fb</t>
  </si>
  <si>
    <t>/funding-round/3743520a6377dd5672a23805b0b3710d</t>
  </si>
  <si>
    <t>/funding-round/2a45db85d1e2e345a3c65f11c6bfe591</t>
  </si>
  <si>
    <t>/funding-round/53ce3955213752f669765a42c09a9f4c</t>
  </si>
  <si>
    <t>/funding-round/94703b5c289f878b9e19874c92f52697</t>
  </si>
  <si>
    <t>/funding-round/9b76dca949065ca5a0b610e1a5d8763e</t>
  </si>
  <si>
    <t>/funding-round/e88921fc7acf0764d761de7dcea6f8d6</t>
  </si>
  <si>
    <t>/funding-round/84556416a409976e987f864480941474</t>
  </si>
  <si>
    <t>/funding-round/45814d27c8059068e6ff5b9ccdabbb39</t>
  </si>
  <si>
    <t>/funding-round/779ced61ee2a74c9af261fca4005e0cf</t>
  </si>
  <si>
    <t>/funding-round/0c12385f01111b41080bec7839510a29</t>
  </si>
  <si>
    <t>/funding-round/530000498f13b0652c72abb928de6a87</t>
  </si>
  <si>
    <t>/funding-round/8b9a1c82fba722d912126799f521017e</t>
  </si>
  <si>
    <t>/funding-round/956095f09c2840edc99d78978e242c02</t>
  </si>
  <si>
    <t>/funding-round/b8032136698844184b4bf1cac95da426</t>
  </si>
  <si>
    <t>/funding-round/ea464b12b60238f6f6f4d804d11d5ac7</t>
  </si>
  <si>
    <t>/funding-round/8030a9785f80fe92dfbeb54718a57101</t>
  </si>
  <si>
    <t>/funding-round/8d3ac6d9f8f17c2e283625945a01c308</t>
  </si>
  <si>
    <t>/funding-round/be143bf98930a5a2b7fde4357d126746</t>
  </si>
  <si>
    <t>/funding-round/e4fffda103cc0ef4b3e9d86ce93bbbde</t>
  </si>
  <si>
    <t>/funding-round/ea238bc27fee51fce8bc0a061de8b7b4</t>
  </si>
  <si>
    <t>/funding-round/680cb792ce434aaf4c884be83c6cac01</t>
  </si>
  <si>
    <t>/funding-round/b651bdbe89acbdcce8979c5546bb3e40</t>
  </si>
  <si>
    <t>/funding-round/08d6292bd061a46fb623bff57511d964</t>
  </si>
  <si>
    <t>/funding-round/202363e992f643b9cac02cff3d55526f</t>
  </si>
  <si>
    <t>/funding-round/31e44d54fd4f5eb0bd27d6116215f830</t>
  </si>
  <si>
    <t>/funding-round/3c15a3ec7f1173611074efaa76f7116e</t>
  </si>
  <si>
    <t>/funding-round/c1a3e09a6178f36f8477cba618926825</t>
  </si>
  <si>
    <t>/funding-round/fd9733108b3dc2c98817cc9aec757a6f</t>
  </si>
  <si>
    <t>/funding-round/197ab279ebf3a78c3e1bea16fc242448</t>
  </si>
  <si>
    <t>/funding-round/3afe8bd4803f097e7e66eecff6c21af3</t>
  </si>
  <si>
    <t>/funding-round/0c8a768a50f7768dec8624905bff8435</t>
  </si>
  <si>
    <t>/funding-round/1981cb50e8c75bee85dbb19579eabdd0</t>
  </si>
  <si>
    <t>/funding-round/5d63238a500544b81cc39cf1d784da92</t>
  </si>
  <si>
    <t>/funding-round/613e9eff40b5c278f02ccb3347e977f0</t>
  </si>
  <si>
    <t>/funding-round/a6d4e0452e1059a56a8322721c07f4fe</t>
  </si>
  <si>
    <t>/funding-round/ad5bb365e344709862f1824bf7dded46</t>
  </si>
  <si>
    <t>/funding-round/c3f690286f7cf1c9edde989740fdb3e8</t>
  </si>
  <si>
    <t>/funding-round/2146f780a71bfaacf51da555977303d6</t>
  </si>
  <si>
    <t>/funding-round/9936eab8b7abdbaf7aa93ab63f841ea3</t>
  </si>
  <si>
    <t>/funding-round/9bba69790c65e59970b5553f8b16ae06</t>
  </si>
  <si>
    <t>/funding-round/0468bbd5574c2d6fb17df034ead789f7</t>
  </si>
  <si>
    <t>/funding-round/30286d1ca03e165a1517ef0342d3e8c9</t>
  </si>
  <si>
    <t>/funding-round/1e0d4c72816651ea8ca25e83dafcffc9</t>
  </si>
  <si>
    <t>/funding-round/e2204e15597b549536e67d6c97592bf4</t>
  </si>
  <si>
    <t>/funding-round/996b880a85d9b7a6fb8b4daf8057277f</t>
  </si>
  <si>
    <t>/funding-round/0556fc8c66f71573b710df2327f238cc</t>
  </si>
  <si>
    <t>/funding-round/e45350efa4430419b92dc9c2a647d603</t>
  </si>
  <si>
    <t>/funding-round/64f41ba73b2dc48c0b37ab716ee12dc3</t>
  </si>
  <si>
    <t>/funding-round/339d5d622c384bea03229bc727da7f44</t>
  </si>
  <si>
    <t>/funding-round/8c849d4279f2ce2bdfca5aec7ecf07e9</t>
  </si>
  <si>
    <t>/funding-round/54b4984d3b8988eac2122da163e9fe8c</t>
  </si>
  <si>
    <t>/funding-round/d4c622835618297b274a4f0515cfe45f</t>
  </si>
  <si>
    <t>/funding-round/923bb8d1fcfda0df86e311d1aa7d513e</t>
  </si>
  <si>
    <t>/funding-round/3db24db6e073f25f1b7cb413a33b85bb</t>
  </si>
  <si>
    <t>/funding-round/1338cd41a1c275fd306bb3a6d0d6e493</t>
  </si>
  <si>
    <t>/funding-round/2f96bb681064c8498f74c0920a1bb345</t>
  </si>
  <si>
    <t>/funding-round/7ce249fa87ce4e5945c4de261ecbd072</t>
  </si>
  <si>
    <t>/funding-round/d3965c278bd5126c086a01ad6d282e16</t>
  </si>
  <si>
    <t>/funding-round/2a73a12a91b8fdb68ce6d6b17f5d3245</t>
  </si>
  <si>
    <t>/funding-round/3661a52390243ef54f0b895f1c009f59</t>
  </si>
  <si>
    <t>/funding-round/4115867b94c8cf8cc8f61aefb4050af4</t>
  </si>
  <si>
    <t>/funding-round/afb2b7f7ac47bbcab9ac65650cd92f42</t>
  </si>
  <si>
    <t>/funding-round/4cc91d13d354f00bd5235146c695fe95</t>
  </si>
  <si>
    <t>/funding-round/6bedf133513ccb90926d98219e10d20d</t>
  </si>
  <si>
    <t>/funding-round/13752e770674fc1367c1925adcc1c94c</t>
  </si>
  <si>
    <t>/funding-round/2d29d3a9737a43eae364802f4eabb2a0</t>
  </si>
  <si>
    <t>/funding-round/86864f1a4f24cf9653470f2d605da923</t>
  </si>
  <si>
    <t>/funding-round/018d831ae5a1c86290380d11ca41e4e3</t>
  </si>
  <si>
    <t>/funding-round/16196e56a71d281bae3802da66972b1d</t>
  </si>
  <si>
    <t>/funding-round/65299b4d959e7ba1089faddf5f644774</t>
  </si>
  <si>
    <t>/funding-round/5bdd4c62468b5de5224fb53f5d3ce001</t>
  </si>
  <si>
    <t>/funding-round/6606c4d8cd95ab3d4e07e09eaeacf64e</t>
  </si>
  <si>
    <t>/funding-round/aa0ccaab11b05d9e28bef7225216bba1</t>
  </si>
  <si>
    <t>/funding-round/e86368b49caf98240835505e434c95d8</t>
  </si>
  <si>
    <t>/funding-round/74e5c020661e071df42a10cfd2ba04b5</t>
  </si>
  <si>
    <t>/funding-round/522b6c4b229690b78c04c8c80e6fef42</t>
  </si>
  <si>
    <t>/funding-round/fe76273c19a8a2a032d7f314702ba7c2</t>
  </si>
  <si>
    <t>/funding-round/3a026ae81f498276631d8d6cee9be2d1</t>
  </si>
  <si>
    <t>/funding-round/b8b8cbc2be2ac2642428da0af0fd2d8a</t>
  </si>
  <si>
    <t>/funding-round/b921b78f43d5a8415d75a4245228c21c</t>
  </si>
  <si>
    <t>/funding-round/2e5e88b622fdb8a3888352545901004f</t>
  </si>
  <si>
    <t>/funding-round/b3c66f3f7291c806e4bf5adfaeb225b3</t>
  </si>
  <si>
    <t>/funding-round/a15b685268b1707814a5f952a98ca1d0</t>
  </si>
  <si>
    <t>/funding-round/d833be6dc51c452257101df3b8486715</t>
  </si>
  <si>
    <t>/funding-round/f90bf1926d7147d1cf6b08531f449a18</t>
  </si>
  <si>
    <t>/funding-round/248b82f83f8271c9591ba19201b2190d</t>
  </si>
  <si>
    <t>/funding-round/5394f7023c3142d9b3b6a0eaa6959fce</t>
  </si>
  <si>
    <t>/funding-round/c47b98821fe92f59edb0ac523ffb9f0e</t>
  </si>
  <si>
    <t>/funding-round/9e97d8a14eb98907d4b5985f490bcdcc</t>
  </si>
  <si>
    <t>/funding-round/14dd2a6e17af8c8a5678f867396032d9</t>
  </si>
  <si>
    <t>/funding-round/408d4e5b62d0baac1eaac35caaf3f69f</t>
  </si>
  <si>
    <t>/funding-round/5ace07612d9c2b660ec0483a3d5abb5b</t>
  </si>
  <si>
    <t>/funding-round/f01d4f20969a5036f2a878daac6f28e8</t>
  </si>
  <si>
    <t>/funding-round/780bed613320a4f7afe03a9e1e7c6526</t>
  </si>
  <si>
    <t>/funding-round/96500739af4402fa7d40ce5e8dc9fdcb</t>
  </si>
  <si>
    <t>/funding-round/37ceab3946dcabb89de40fbc5fde29b0</t>
  </si>
  <si>
    <t>/funding-round/630f4953c97d5aaf2115981fcbe9c66d</t>
  </si>
  <si>
    <t>/funding-round/e0603cc3af6ca4442206798152a300d8</t>
  </si>
  <si>
    <t>/funding-round/0042061d35b4c92fabd0f28ad4a13496</t>
  </si>
  <si>
    <t>/funding-round/0d8af5e14c0a8a499505c99507e1a5c7</t>
  </si>
  <si>
    <t>/funding-round/479b9ea76278334cf43371818ab1332e</t>
  </si>
  <si>
    <t>/funding-round/51f7857473a606a1e27fdfdf8a84f023</t>
  </si>
  <si>
    <t>/funding-round/c66a434c8189b434e957612416a92856</t>
  </si>
  <si>
    <t>/funding-round/50e49e795536b522c555b98eb8eaacec</t>
  </si>
  <si>
    <t>/funding-round/b259dc006f41683c54155e9bb3770073</t>
  </si>
  <si>
    <t>/funding-round/1cb625404e61d8734cdee56062998e20</t>
  </si>
  <si>
    <t>/funding-round/1f76c3cce272309dcae1db973b57e076</t>
  </si>
  <si>
    <t>/funding-round/c2d996d0a5777d1aeb08b78099c01d9c</t>
  </si>
  <si>
    <t>/funding-round/36c7bcdd4297603362cba046eb6bd3cf</t>
  </si>
  <si>
    <t>/funding-round/8fb798596e0808e0deb33920551bbcca</t>
  </si>
  <si>
    <t>/funding-round/39699a60d3a0ae993062aa9caa997367</t>
  </si>
  <si>
    <t>/funding-round/bce6e5df89561ecb043a8d8209d24be6</t>
  </si>
  <si>
    <t>/funding-round/07679e3bfd9e67d430e42bf508ea3d5e</t>
  </si>
  <si>
    <t>/funding-round/1371948a17a0b1288f6dbdaa7eb1a6bf</t>
  </si>
  <si>
    <t>/funding-round/9c6f7b1c8f423439ed2aad592e2dd97d</t>
  </si>
  <si>
    <t>/funding-round/e87737568d19c934ee1eebb20d746f07</t>
  </si>
  <si>
    <t>/funding-round/178ef3eb9f2b1337d7598e5670a8fa28</t>
  </si>
  <si>
    <t>/funding-round/5c88e8b6c2bbc62c7e77c1df9a41e010</t>
  </si>
  <si>
    <t>/funding-round/75df2ffd6f3be8ce5d481c87ab623c86</t>
  </si>
  <si>
    <t>/funding-round/440b8e22144b49d4cad68c071f8fbc8b</t>
  </si>
  <si>
    <t>/funding-round/606b28cdf031d690f8c8404bfe61807e</t>
  </si>
  <si>
    <t>/funding-round/82bec5b45c85db0ffcbf47ad73c640f1</t>
  </si>
  <si>
    <t>/funding-round/a22ec35117b81f0d4354397c34f6e71c</t>
  </si>
  <si>
    <t>/funding-round/ee159f1511df76b1c2f1ac9bd7ac82d9</t>
  </si>
  <si>
    <t>/funding-round/f1692b5944c67e2fef62442965889753</t>
  </si>
  <si>
    <t>/funding-round/bbbcb337b3db5e07f7875a2216039f07</t>
  </si>
  <si>
    <t>/funding-round/0b6b1ac094d7a3274fb4ee6c9dd5ddb8</t>
  </si>
  <si>
    <t>/funding-round/55001f6a56d0dabe68a5a0ea1541f592</t>
  </si>
  <si>
    <t>/funding-round/70a0461d73500569e5b7b529a69c037c</t>
  </si>
  <si>
    <t>/funding-round/8f418edb6bba3ecf6215f64377f3fdab</t>
  </si>
  <si>
    <t>/funding-round/dc8732d45bb7cefe2c3119d7e7ff7522</t>
  </si>
  <si>
    <t>/funding-round/0b3c77ff846e136887bf7741bac31d5a</t>
  </si>
  <si>
    <t>/funding-round/2279d004813aa68e3a1c078f892d6ea8</t>
  </si>
  <si>
    <t>/funding-round/351ff5534800e0d6aa9a55cd1a00e5e7</t>
  </si>
  <si>
    <t>/funding-round/419c3ae1df5ab3f3476e0ce38b3d22c5</t>
  </si>
  <si>
    <t>/funding-round/29a5fade886dfdfe00b703c9baaf88cf</t>
  </si>
  <si>
    <t>/funding-round/5976c7bc3af2d5ecd94e5cbd132b356e</t>
  </si>
  <si>
    <t>/funding-round/4cf3679d3844f9e0e728caada293c35f</t>
  </si>
  <si>
    <t>/funding-round/d272579003b45d1db5b76ab191c8a72b</t>
  </si>
  <si>
    <t>/funding-round/05b94abaaf1ba2c6a7bf802a13ce1676</t>
  </si>
  <si>
    <t>/funding-round/2c80a6cc57b4e12a2d349cf35d9779d1</t>
  </si>
  <si>
    <t>/funding-round/72f385ec720b3e77f3a709326c543467</t>
  </si>
  <si>
    <t>/funding-round/2f3aa86a6505b95606b123b7fb94c4e1</t>
  </si>
  <si>
    <t>/funding-round/857faa05f2d0a1c7acef5ceef585c594</t>
  </si>
  <si>
    <t>/funding-round/1ee19493b2b13874161d0c03e8d377c6</t>
  </si>
  <si>
    <t>/funding-round/81a66d72800aad4e5c5bbcf899975db4</t>
  </si>
  <si>
    <t>/funding-round/cc76e13686dadd80741412871c3f86c7</t>
  </si>
  <si>
    <t>/funding-round/27652dd02991f621ed7cd832d4289aac</t>
  </si>
  <si>
    <t>/funding-round/97e96ba359c29b1625c599a4c3e33976</t>
  </si>
  <si>
    <t>/funding-round/9c319eb82a370b22e1afe615e2cab9a8</t>
  </si>
  <si>
    <t>/funding-round/8fed7c91e06302565ba0fd8fe78d615c</t>
  </si>
  <si>
    <t>/funding-round/5c0a5e1df8e1f84532f3b25a6368e4cf</t>
  </si>
  <si>
    <t>/funding-round/8858f89cd9f54bd7cefd06643c0c21dd</t>
  </si>
  <si>
    <t>/funding-round/c1ab2f2c6c776584673fac07026246b8</t>
  </si>
  <si>
    <t>/funding-round/0fa3ec8026cb494a9489e4d48a6258a3</t>
  </si>
  <si>
    <t>/funding-round/d5ceb5ba469e362c4396e42c36a18b77</t>
  </si>
  <si>
    <t>/funding-round/987f7338a7f2aaf67e7195f391625a50</t>
  </si>
  <si>
    <t>/funding-round/c2b5796e26596807b55c591240cbbad3</t>
  </si>
  <si>
    <t>/funding-round/ec7fcdf6b1e6744c94de9b1d9dabcdb6</t>
  </si>
  <si>
    <t>/funding-round/172d3e21b92c929fcdb8ed1c502323e4</t>
  </si>
  <si>
    <t>/funding-round/497fc3ff3a441dac99418630de0d26c3</t>
  </si>
  <si>
    <t>/funding-round/82492095548f865067ebf8c8258b267f</t>
  </si>
  <si>
    <t>/funding-round/0f4796fa840408fcc3f93e2761192613</t>
  </si>
  <si>
    <t>/funding-round/56883c26a153454c55ba1f4b213c38bc</t>
  </si>
  <si>
    <t>/funding-round/76d23f18c86d67ff5ab469332a2fe3d5</t>
  </si>
  <si>
    <t>/funding-round/3cd344a3f6939db93dfc1b8480076ea7</t>
  </si>
  <si>
    <t>/funding-round/8419ccf468c8144d8c7ec8602fa7caea</t>
  </si>
  <si>
    <t>/funding-round/a7f2d20cf124e7c9b76579ec61f459ab</t>
  </si>
  <si>
    <t>/funding-round/ef22b8eeef6a7ebd0409a278f11dbe99</t>
  </si>
  <si>
    <t>/funding-round/281715878604ff81c0ad28a428e21e87</t>
  </si>
  <si>
    <t>/funding-round/1477cbaf612e61142279710bec67ce8d</t>
  </si>
  <si>
    <t>/funding-round/164a34685ffa95cff40e82131daa83ec</t>
  </si>
  <si>
    <t>/funding-round/4c4de669230ab153cac61e30ca7428d5</t>
  </si>
  <si>
    <t>/funding-round/c67e944e8917161f443f985c2e009481</t>
  </si>
  <si>
    <t>/funding-round/3afdee34ea82eb8c65d7cb42a1bb854e</t>
  </si>
  <si>
    <t>/funding-round/d0213de08bf696c5febdc93c4debc58a</t>
  </si>
  <si>
    <t>/funding-round/8d0b9b525d0034a04e79abc283e47208</t>
  </si>
  <si>
    <t>/funding-round/cb703fd4b58cdda6ac73e33e7b5a895f</t>
  </si>
  <si>
    <t>/funding-round/e8d0b1f78ad02d2c6abf54c3587ba597</t>
  </si>
  <si>
    <t>/funding-round/bbfc9dea11a7a77d4efc906ffa8a4d4e</t>
  </si>
  <si>
    <t>/funding-round/f4c9d406172c7028a8b29f5918387cfd</t>
  </si>
  <si>
    <t>/funding-round/dc19bccf2cf4c483d7e6f73794c064c8</t>
  </si>
  <si>
    <t>/funding-round/0ee9b5d7ff6b18bc31b4f564dca75b7e</t>
  </si>
  <si>
    <t>/funding-round/793b4fc011ddee8e0dcd2f0eb042b36f</t>
  </si>
  <si>
    <t>/funding-round/8e246aeea5ad50469974ce33a2385ca5</t>
  </si>
  <si>
    <t>/funding-round/95f90594024ab7f3ba278d19c819d609</t>
  </si>
  <si>
    <t>/funding-round/96a7a6f9638d65ab0fdb5aea5ff3fcf0</t>
  </si>
  <si>
    <t>/funding-round/9b75e32098c2ebd10a699f649a651dab</t>
  </si>
  <si>
    <t>/funding-round/9bd810c33c04a8420a5873312e217c94</t>
  </si>
  <si>
    <t>/funding-round/aaba7452aecb5a68181ec7a24c7782c4</t>
  </si>
  <si>
    <t>/funding-round/ac7b49b614f71ab68c296d3d2923881f</t>
  </si>
  <si>
    <t>/funding-round/c796813e0d664a5d9bf8a3ae73b6c082</t>
  </si>
  <si>
    <t>/funding-round/114c3ecece114d9334ef0696c5c3ad8c</t>
  </si>
  <si>
    <t>/funding-round/29b8f24975051ea0679147e4de2d1a60</t>
  </si>
  <si>
    <t>/funding-round/1f3d3583670b6e26e471e9bcf2b9e7eb</t>
  </si>
  <si>
    <t>/funding-round/7be2c689e1067cef19d3a9188fcdfd4a</t>
  </si>
  <si>
    <t>/funding-round/a7424e793c87cef496c77f74b2c87943</t>
  </si>
  <si>
    <t>/funding-round/28f77666189458fe5b97038246f31a3b</t>
  </si>
  <si>
    <t>/funding-round/781a00541f8327e5ace2fb2539e3d1d5</t>
  </si>
  <si>
    <t>/funding-round/ee872ed5d55299da6996d77dcf2f2c4c</t>
  </si>
  <si>
    <t>/funding-round/d40ad183e5a864b3d2ba558c2a7247a0</t>
  </si>
  <si>
    <t>/funding-round/cc3416e03dae208239dcf868dd2716f8</t>
  </si>
  <si>
    <t>/funding-round/aefff497f6db462d37af218240455d1a</t>
  </si>
  <si>
    <t>/funding-round/5941963c3b52849d9cd81ab021d92b3a</t>
  </si>
  <si>
    <t>/funding-round/e023a555a8a470e231c6ae838efc4dfa</t>
  </si>
  <si>
    <t>/funding-round/01bb327108d96e77e7a6ddf61116abd9</t>
  </si>
  <si>
    <t>/funding-round/54ba383d7105740c11cd6128321c809d</t>
  </si>
  <si>
    <t>/funding-round/a6a26c36642a19d015ff8d0fb1ed2cb9</t>
  </si>
  <si>
    <t>/funding-round/044379f7d74a4a1e5a80f4bc7f25eecf</t>
  </si>
  <si>
    <t>/funding-round/031c95cec07adf2c27a58fbc4ddadb0f</t>
  </si>
  <si>
    <t>/funding-round/d15308f7d2ae0295ac64a712570ca3ac</t>
  </si>
  <si>
    <t>/funding-round/827f49af4fa126fdb6346a2b5d96845b</t>
  </si>
  <si>
    <t>/funding-round/f88cc3a181c064ccbf5ad50e7811262e</t>
  </si>
  <si>
    <t>/funding-round/5146f92a8fb692fcc379fc40b513687b</t>
  </si>
  <si>
    <t>/funding-round/f44d31dc59ae9f059574c093da735836</t>
  </si>
  <si>
    <t>/funding-round/9c9299523f3b5651b4f6da55045da45d</t>
  </si>
  <si>
    <t>/funding-round/47a2645cb4adcc207aa23f2d06b0a8b6</t>
  </si>
  <si>
    <t>/funding-round/8309a146037014b1ba321e7ac90fd0ed</t>
  </si>
  <si>
    <t>/funding-round/f114ef610e9804a43e64ba3b71d54705</t>
  </si>
  <si>
    <t>/funding-round/6087f57b9e918e0f51ddd9504c3c6460</t>
  </si>
  <si>
    <t>/funding-round/373fd8b51e0b0d81796c16d4f7666a71</t>
  </si>
  <si>
    <t>/funding-round/6f1502e363b9ceaaea1eec54a7059423</t>
  </si>
  <si>
    <t>/funding-round/9152822415ff91a88efae2463a7f4145</t>
  </si>
  <si>
    <t>/funding-round/c48b1070fc81c4957b914c4db843d96b</t>
  </si>
  <si>
    <t>/funding-round/77b6bf943dfc071fe3c7db8c02c4a439</t>
  </si>
  <si>
    <t>/funding-round/f47ee3016fb3358140087db345f424eb</t>
  </si>
  <si>
    <t>/funding-round/9133ffad9752c8dc05072b117e544287</t>
  </si>
  <si>
    <t>/funding-round/65641c00fb06603de0225120ac4b52c1</t>
  </si>
  <si>
    <t>/funding-round/a2c33073e2c32920c3c07335b8a4a30a</t>
  </si>
  <si>
    <t>/funding-round/a2c5cc8ece1c95cabf12f12aefb18c10</t>
  </si>
  <si>
    <t>/funding-round/cfda00981a5db743ba4732be5262390c</t>
  </si>
  <si>
    <t>/funding-round/d32edecf0e26bb0d88163ece4e1722b2</t>
  </si>
  <si>
    <t>/funding-round/481a6786830f12754b6948a0f4052782</t>
  </si>
  <si>
    <t>/funding-round/4eb285049398f5344828bc5d36e7facc</t>
  </si>
  <si>
    <t>/funding-round/3a9e34f17c5eb104f3a3afe3deeb561b</t>
  </si>
  <si>
    <t>/funding-round/f270e11933b12a8d2e59d96baf67052a</t>
  </si>
  <si>
    <t>/funding-round/f50acf118e49537a5dd4e57ac6b23cbb</t>
  </si>
  <si>
    <t>/funding-round/342b3ec31be45b0c440b9ab9a7669619</t>
  </si>
  <si>
    <t>/funding-round/ae3ba262383c278d7ede6c2675359b10</t>
  </si>
  <si>
    <t>/funding-round/04a4eb1b29591ca0f91d3f0d5880754f</t>
  </si>
  <si>
    <t>/funding-round/208a1b9bb1a107e14d88395da48884aa</t>
  </si>
  <si>
    <t>/funding-round/588fbe2422813c9a1238227e878955df</t>
  </si>
  <si>
    <t>/funding-round/6774defe5eef63225aec9fdf6df3dbfe</t>
  </si>
  <si>
    <t>/funding-round/779571f35a67eb9f8d463e21c3587fff</t>
  </si>
  <si>
    <t>/funding-round/b72c971d7f2d442d3546747f660b8463</t>
  </si>
  <si>
    <t>/funding-round/ff82fb58d3de177a00c8bda18d8b9efb</t>
  </si>
  <si>
    <t>/funding-round/24db63abb5da0645a63b59743cf6cd63</t>
  </si>
  <si>
    <t>/funding-round/602b157fe0903cbb984501cdcaa61a2d</t>
  </si>
  <si>
    <t>/funding-round/4afe9f6f3120f9ca662ba4ff053440f7</t>
  </si>
  <si>
    <t>/funding-round/352f527a59e2365be724a6c65fec1f2c</t>
  </si>
  <si>
    <t>/funding-round/362c12a19b8cdc1d68036b824f78c535</t>
  </si>
  <si>
    <t>/funding-round/4a457025552353ec2af1d2012af13ea4</t>
  </si>
  <si>
    <t>/funding-round/f1d6bc454108732f9405fdb52ee38226</t>
  </si>
  <si>
    <t>/funding-round/f0c9ba906a5922b9176b27bd81200469</t>
  </si>
  <si>
    <t>/funding-round/3b8b5a8962165e5e6d1c3f72ae76e726</t>
  </si>
  <si>
    <t>/funding-round/6b5afc0be51f814835178444521d560e</t>
  </si>
  <si>
    <t>/funding-round/926114dbf72a83ff2735379603dffcc5</t>
  </si>
  <si>
    <t>/funding-round/9e87bfa70f0b43d384464f6b8ef9672a</t>
  </si>
  <si>
    <t>/funding-round/8f7420594e2c32de4cf01e9e11292369</t>
  </si>
  <si>
    <t>/funding-round/fcaf5f406f93adafb561d87e07ff5b38</t>
  </si>
  <si>
    <t>/funding-round/eadf2095b0090bfc2bacf3373f86f563</t>
  </si>
  <si>
    <t>/funding-round/24240fbe6ccd5c1ab36fe7e5b39f43e6</t>
  </si>
  <si>
    <t>/funding-round/d0bd85b6a7dbe271e2567f40c54f8dc6</t>
  </si>
  <si>
    <t>/funding-round/e6fb5896e5734507d7fc58085312e022</t>
  </si>
  <si>
    <t>/funding-round/576619150fe1c441909289fb26a7f9b6</t>
  </si>
  <si>
    <t>/funding-round/8ac3045af0111d4a6db9aebddfda1bcc</t>
  </si>
  <si>
    <t>/funding-round/a03e8a2effcb82c5e75505ef329f9bbe</t>
  </si>
  <si>
    <t>/funding-round/cd8709fc3e7b18e96cf21c17d61daf18</t>
  </si>
  <si>
    <t>/funding-round/13c6226ff89963e544c1d84a751e28a4</t>
  </si>
  <si>
    <t>/funding-round/415b3c6a0a7b5edf97d4ad0476c9356d</t>
  </si>
  <si>
    <t>/funding-round/53c9b8d7c65554c246ebd616ce5ae755</t>
  </si>
  <si>
    <t>/funding-round/68d08b2c1d20dadea3ebe5006d1cfca3</t>
  </si>
  <si>
    <t>/funding-round/4407c69a3e1be39a5ceb3df5ebc97adf</t>
  </si>
  <si>
    <t>/funding-round/8ecbbdd392b8faa64add75ff641369d1</t>
  </si>
  <si>
    <t>/funding-round/b43b0f0b3e98c423f0afae6ebda8a78f</t>
  </si>
  <si>
    <t>/funding-round/27973cc182908defc12f0b42863a3479</t>
  </si>
  <si>
    <t>/funding-round/4187d5d1f0720a4c61635e3c09a6a726</t>
  </si>
  <si>
    <t>/funding-round/bb78393ca37eb9dcaedc55998fa5551e</t>
  </si>
  <si>
    <t>/funding-round/b3a53ef873ad0fec8acb72ece1fce8a7</t>
  </si>
  <si>
    <t>/funding-round/1ce56f333d188ed00a72142515820535</t>
  </si>
  <si>
    <t>/funding-round/582cd7b3c3254f4d6f18878848b3c9eb</t>
  </si>
  <si>
    <t>/funding-round/85c284c7b43865eae829abf31c1737ca</t>
  </si>
  <si>
    <t>/funding-round/af63f7b8681a60a82fa1e2e669973df5</t>
  </si>
  <si>
    <t>/funding-round/75d67a769403aedb3007062de9375b59</t>
  </si>
  <si>
    <t>/funding-round/a46ab0ac50d55fa4c31ffe895ca92a06</t>
  </si>
  <si>
    <t>/funding-round/3937ed00c4cd56f8321d691a0626dd09</t>
  </si>
  <si>
    <t>/funding-round/4f1a5763d113508bbe0d0aa8ab8ce469</t>
  </si>
  <si>
    <t>/funding-round/b7c710aca0e0b686b64563488c49948c</t>
  </si>
  <si>
    <t>/funding-round/5f4b97709a2dade98db700848a13903d</t>
  </si>
  <si>
    <t>/funding-round/c15eeb1ed6a13d0aa783881b69ce3b0b</t>
  </si>
  <si>
    <t>/funding-round/40494ea49be548d680bd931fe9dc8f93</t>
  </si>
  <si>
    <t>/funding-round/68092e38fb92d5ea97e0f6bc05483965</t>
  </si>
  <si>
    <t>/funding-round/20b1e096b4eb80cb2d4e2a7731cc40ba</t>
  </si>
  <si>
    <t>/funding-round/1d8040d08d84ad31faa0794a974faa66</t>
  </si>
  <si>
    <t>/funding-round/375f5629494b3413b4212b14945b75cd</t>
  </si>
  <si>
    <t>/funding-round/3764546f685e4a915a06a343d4c65fe2</t>
  </si>
  <si>
    <t>/funding-round/6c6bd03cdbcea8ebc7e1c1b29e335358</t>
  </si>
  <si>
    <t>/funding-round/da9ff752bede6cd8dad53ec114dd0fd4</t>
  </si>
  <si>
    <t>/funding-round/05c824f83f010741c836d24c63d7bb89</t>
  </si>
  <si>
    <t>/funding-round/478c2570d1ec14be9a061c436813f227</t>
  </si>
  <si>
    <t>/funding-round/3d6f3b5bbbd0052a2a9d7c534b8ca6b9</t>
  </si>
  <si>
    <t>/funding-round/72c95dd8ff5021ddcdb252a9a2010d57</t>
  </si>
  <si>
    <t>/funding-round/7d458056dff6c892fe1aa7676ee19bc6</t>
  </si>
  <si>
    <t>/funding-round/c5c0f51b165f33740a8dd0ac8ae9549a</t>
  </si>
  <si>
    <t>/funding-round/4187da8eccde2cda97bbccd654fd31ab</t>
  </si>
  <si>
    <t>/funding-round/f1a513947be88947ca5fd3d1fd403b5e</t>
  </si>
  <si>
    <t>/funding-round/0b507e305487caf51ed5537b7cd402e5</t>
  </si>
  <si>
    <t>/funding-round/4631f6638a7d335d13d92171bf39319b</t>
  </si>
  <si>
    <t>/funding-round/4e7cb9797dca5b2c8229c53a4051d18c</t>
  </si>
  <si>
    <t>/funding-round/614cd24cfc38bd2ce528bd5668e74026</t>
  </si>
  <si>
    <t>/funding-round/ae801670f1be7ea8861248d5ce4a1634</t>
  </si>
  <si>
    <t>/funding-round/d5dfb0cbe002b90112766687d7c284e4</t>
  </si>
  <si>
    <t>/funding-round/1e2312dfa54c0ac1616b7b9f38360d4a</t>
  </si>
  <si>
    <t>/funding-round/807b2d1e9f4fb3fed9798285907bfc70</t>
  </si>
  <si>
    <t>/funding-round/34bbe5073bfaaef374698c46ee97a277</t>
  </si>
  <si>
    <t>/funding-round/fd75844a1e57556741cf04074e76ccdc</t>
  </si>
  <si>
    <t>/funding-round/45d7c9f6464ebddb271ff367a9b453da</t>
  </si>
  <si>
    <t>/funding-round/db99ab093b764e231ddbd99c39ea0347</t>
  </si>
  <si>
    <t>/funding-round/59ec52dbf4e94f4d84d0d3a321ca4063</t>
  </si>
  <si>
    <t>/funding-round/9446aec9246793a4381e07783f007cd9</t>
  </si>
  <si>
    <t>/funding-round/c5797b947e79d3b30addddb98e16e56f</t>
  </si>
  <si>
    <t>/funding-round/37d716ec1a081ab508ff480b7937054e</t>
  </si>
  <si>
    <t>/funding-round/3fb408679f0e2ccfd0a45d75c5c40d82</t>
  </si>
  <si>
    <t>/funding-round/73e0869b0c6f4b077be0b9fb4ce37790</t>
  </si>
  <si>
    <t>/funding-round/8bee69c81813f9d8cbc598e42b86c534</t>
  </si>
  <si>
    <t>/funding-round/9fa32a8158371bdaefbc9c5b1f3d8e60</t>
  </si>
  <si>
    <t>/funding-round/e001cb84932ff5697ab086e1bb81a656</t>
  </si>
  <si>
    <t>/funding-round/7951c0357ae7d6c22352c3a118efffef</t>
  </si>
  <si>
    <t>/funding-round/06a6f6ab64f1d69e91cd5cf950e8636e</t>
  </si>
  <si>
    <t>/funding-round/3b0019dc3021073ddb60bd615501cd36</t>
  </si>
  <si>
    <t>/funding-round/3b98f16a52124778a5f761d3baf9f761</t>
  </si>
  <si>
    <t>/funding-round/76a1a84feb9cd9fb65070040545dfc43</t>
  </si>
  <si>
    <t>/funding-round/7cc92c8d8d6ce0172515bda599f1ce16</t>
  </si>
  <si>
    <t>/funding-round/0f1f5201bcbe31dc69ab2019ecaba5c6</t>
  </si>
  <si>
    <t>/funding-round/05cf006ae0405bb173c37003c177e8d6</t>
  </si>
  <si>
    <t>/funding-round/692edad5d91f03f149fd27a5138c7d38</t>
  </si>
  <si>
    <t>/funding-round/f57906391ef40d5d30c2b6c7f824d129</t>
  </si>
  <si>
    <t>/funding-round/68f00e5802c064a3eee071e73fcbc9c9</t>
  </si>
  <si>
    <t>/funding-round/03cdd35bdfaf94373ad8b333fd0be48a</t>
  </si>
  <si>
    <t>/funding-round/274ad0fdbf2a7b3cfe690a3ef0fa9040</t>
  </si>
  <si>
    <t>/funding-round/a0deacfdf981b7a7f93684c5d34c2308</t>
  </si>
  <si>
    <t>/funding-round/1aaa38668d6562ff32b40a3c80c78008</t>
  </si>
  <si>
    <t>/funding-round/7e5c742cf49ed56ef8a7638ecbc3dd20</t>
  </si>
  <si>
    <t>/funding-round/88aab1bc9082d8cb30c661efd66c25ed</t>
  </si>
  <si>
    <t>/funding-round/a155b8dbcf8fe8a9266ebfecf14cdb8a</t>
  </si>
  <si>
    <t>/funding-round/4c4e74aca5e90804175378723ad50b0b</t>
  </si>
  <si>
    <t>/funding-round/3bc1876a561f097fcfed7e47afec4445</t>
  </si>
  <si>
    <t>/funding-round/c82695fcb4492a83d6c5a2e1337a4a98</t>
  </si>
  <si>
    <t>/funding-round/8467ac3110a488fa54b2ce2ad6fda4cb</t>
  </si>
  <si>
    <t>/funding-round/3036e21f8a7155a46355cf0b702d6c16</t>
  </si>
  <si>
    <t>/funding-round/a9b52371b5a87718a8eb64ccfbe0b00f</t>
  </si>
  <si>
    <t>/funding-round/bfafcc302c34c099011fd532469536cf</t>
  </si>
  <si>
    <t>/funding-round/3e255ed822a808a80e36df317b7c3154</t>
  </si>
  <si>
    <t>/funding-round/669f6faba47d6e31bdd37ce039bd7bc9</t>
  </si>
  <si>
    <t>/funding-round/9b44226243b227a4939496982416d8f7</t>
  </si>
  <si>
    <t>/funding-round/afeca97f0ecec989d22041e37a38c919</t>
  </si>
  <si>
    <t>/funding-round/e9017764bd47c964baf59ad290f4bb86</t>
  </si>
  <si>
    <t>/funding-round/078447b09f752261ab5fb6c49e057ae7</t>
  </si>
  <si>
    <t>/funding-round/db38562897349c5482ef11addfd98734</t>
  </si>
  <si>
    <t>/funding-round/2c36406fdb485bacbaca70c0e8b3d3bf</t>
  </si>
  <si>
    <t>/funding-round/e0fda1c2c3fe8ae2dfaaaa231ce37970</t>
  </si>
  <si>
    <t>/funding-round/2d7eea950936ac9e0e47ab99ee65c5cb</t>
  </si>
  <si>
    <t>/funding-round/5469cdffa199fe1b430e29941f26c2b2</t>
  </si>
  <si>
    <t>/funding-round/a4b967a396f3b6dddf1772059a2847db</t>
  </si>
  <si>
    <t>/funding-round/fb4c2dd657bed9a380a7968ace20caea</t>
  </si>
  <si>
    <t>/funding-round/4165c5f2cb6633e3d709bc50a8854e46</t>
  </si>
  <si>
    <t>/funding-round/6c33fe6d48f182f2575f6b0c03fbdd01</t>
  </si>
  <si>
    <t>/funding-round/7f46cf67519f2f93783eec9ee4f041cc</t>
  </si>
  <si>
    <t>/funding-round/136e534b4dc465a95d7941c85cc1e73b</t>
  </si>
  <si>
    <t>/funding-round/2162f4a545a522f9a639ccee5e3e4a4b</t>
  </si>
  <si>
    <t>/funding-round/d211266f22f5716ae540d3d92073596d</t>
  </si>
  <si>
    <t>/funding-round/b2e558cfaae5adfac40990489463f773</t>
  </si>
  <si>
    <t>/funding-round/a9669374f0abb922854113e01be5e9aa</t>
  </si>
  <si>
    <t>/funding-round/1ba2b5c2ce41680a27054272073d6db3</t>
  </si>
  <si>
    <t>/funding-round/1c7d1feb97271a8fd45444c33416eaa6</t>
  </si>
  <si>
    <t>/funding-round/6965cb467320db8a08fbf4c6932261c1</t>
  </si>
  <si>
    <t>/funding-round/93d1de8f8bc5fc6fe5f68340af66e8bf</t>
  </si>
  <si>
    <t>/funding-round/a632a64017a43abcfb570b0481bf82ea</t>
  </si>
  <si>
    <t>/funding-round/b983821d565e486046ed06797fa67e99</t>
  </si>
  <si>
    <t>/funding-round/73d548b6c1dcd0262011d03013350ff7</t>
  </si>
  <si>
    <t>/funding-round/de007be171028c763a54e7f5b72c2c9c</t>
  </si>
  <si>
    <t>/funding-round/359785dd3f7c05e1e53661962096e290</t>
  </si>
  <si>
    <t>/funding-round/c075d0a3ed99e3e2c4f57682a82114ff</t>
  </si>
  <si>
    <t>/funding-round/b36707305734b827c91a1ff1a6671688</t>
  </si>
  <si>
    <t>/funding-round/b9c26ad4a68983c9c1aebbe104dd5235</t>
  </si>
  <si>
    <t>/funding-round/48fdba312135ee941a1519bb27b0ef4b</t>
  </si>
  <si>
    <t>/funding-round/4ef70909558ae7d85b9ac196d87d2c54</t>
  </si>
  <si>
    <t>/funding-round/a8f2101e97fc01457aa59dc3d065d144</t>
  </si>
  <si>
    <t>/funding-round/d958a6ae9b992ddc45838ab24b1da9c1</t>
  </si>
  <si>
    <t>/funding-round/3fb3c54bade3c2e577b5c2a5e03ac07d</t>
  </si>
  <si>
    <t>/funding-round/4b7e68dd04127d6283314b9e2d4e3877</t>
  </si>
  <si>
    <t>/funding-round/a1a74c40e5a21e6979dd97d600f7034f</t>
  </si>
  <si>
    <t>/funding-round/b75b351cc15fa07546d02e2b72a9bffc</t>
  </si>
  <si>
    <t>/funding-round/6624cea42bb5d5584a0b0f0414874a31</t>
  </si>
  <si>
    <t>/funding-round/7277d2a25a39d6c4ea74ff989cd7ab29</t>
  </si>
  <si>
    <t>/funding-round/94c736ccdae41e02d2a650e1212a54e8</t>
  </si>
  <si>
    <t>/funding-round/d14b19ff500a5aeb079d7d3a2be43699</t>
  </si>
  <si>
    <t>/funding-round/f186d8c7066b3b9b7d580cfc52b04264</t>
  </si>
  <si>
    <t>/funding-round/780a35c1c1c68c921661a825ac368605</t>
  </si>
  <si>
    <t>/funding-round/c5f012b237698f192bb7250119cab359</t>
  </si>
  <si>
    <t>/funding-round/421c590168d51ae9dcf7f5d3c6439d36</t>
  </si>
  <si>
    <t>/funding-round/4a9193ea401ee70d65fb7ccb384d3554</t>
  </si>
  <si>
    <t>/funding-round/83b4b84eeafe355a75f21ce7d8ad2153</t>
  </si>
  <si>
    <t>/funding-round/0dd5a82fc983143f179ed9bdec4f20e3</t>
  </si>
  <si>
    <t>/funding-round/2469b6361322ea9a7849ccdc659f7e5b</t>
  </si>
  <si>
    <t>/funding-round/03688f1cbcb4f3635187c02389214418</t>
  </si>
  <si>
    <t>/funding-round/048e006cb66e7899bfd427ede52d5b6d</t>
  </si>
  <si>
    <t>/funding-round/5d26eeda68fccd52e1ef1125538a0767</t>
  </si>
  <si>
    <t>/funding-round/c8f82f2ad3245dfbed838a937b5c9a44</t>
  </si>
  <si>
    <t>/funding-round/8e7d180430d063759e52131a52700984</t>
  </si>
  <si>
    <t>/funding-round/bc440a74ce74e6a53ede088f39def17a</t>
  </si>
  <si>
    <t>/funding-round/0d278d861eaa05626fc6dfb6f028a9d4</t>
  </si>
  <si>
    <t>/funding-round/931b0f89686b809dd07cd53a1b364548</t>
  </si>
  <si>
    <t>/funding-round/998b2fd877b553f5d4d6b2c48011171f</t>
  </si>
  <si>
    <t>/funding-round/5d85ad03496da380a110ebd50523cbe4</t>
  </si>
  <si>
    <t>/funding-round/8fb789b6549bddb8f57b1c57cc83493d</t>
  </si>
  <si>
    <t>/funding-round/5d38aec85dc85cce3cfdf229bf8159c8</t>
  </si>
  <si>
    <t>/funding-round/ed03300c89bd4f17b8fb267bde4a8bf4</t>
  </si>
  <si>
    <t>/funding-round/3095305d9c468f894fae9f87a6060b4b</t>
  </si>
  <si>
    <t>/funding-round/414adac4cba29691356930634792b2de</t>
  </si>
  <si>
    <t>/funding-round/4ddd6351ee8ebc9cf09120f5b4b10d66</t>
  </si>
  <si>
    <t>/funding-round/9d4f0c68b5d45122694274ea5ec42ba7</t>
  </si>
  <si>
    <t>/funding-round/0519f018500102b7263233ba29b34ff2</t>
  </si>
  <si>
    <t>/funding-round/172a01a0a9624632cc72d3d22ca6121c</t>
  </si>
  <si>
    <t>/funding-round/9fafc6988d090c62e3af3c63a8e48e37</t>
  </si>
  <si>
    <t>/funding-round/a15e0e238e27f552064f32699a367732</t>
  </si>
  <si>
    <t>/funding-round/c13bc184a154e7bd09f4c667cc7cb2e8</t>
  </si>
  <si>
    <t>/funding-round/39bfddc65eefd1e79856a78d2dd6b91a</t>
  </si>
  <si>
    <t>/funding-round/7c66f7077a6cecb08bf8406e3357b884</t>
  </si>
  <si>
    <t>/funding-round/d827be44b303ee7d3e69bd0cf7f0f1c1</t>
  </si>
  <si>
    <t>/funding-round/5aaef0c90e42346daad81728db3de037</t>
  </si>
  <si>
    <t>/funding-round/fe56d0ba05b13bb72335df2b51edc0ef</t>
  </si>
  <si>
    <t>/funding-round/9a726eb4b18f30715a1dd4899cbd5840</t>
  </si>
  <si>
    <t>/funding-round/1b344d7779b3c4267b93fd6d0491c92a</t>
  </si>
  <si>
    <t>/funding-round/1c667c33f64ea5a1669457a203ede0c9</t>
  </si>
  <si>
    <t>/funding-round/36aa2da5957a4f09b6b76a66f452f728</t>
  </si>
  <si>
    <t>/funding-round/b99fe69c8bc0dc9c223a53e3d670480f</t>
  </si>
  <si>
    <t>/funding-round/46c75a7d6c1cb3664ed20c0f039ba115</t>
  </si>
  <si>
    <t>/funding-round/aa3a63a9a3dbbeb28a0e3ae37c146471</t>
  </si>
  <si>
    <t>/funding-round/15714fbdfadc04641d79f37bbbce0b40</t>
  </si>
  <si>
    <t>/funding-round/26b78f8623f1228d212f23d8dbb1ca59</t>
  </si>
  <si>
    <t>/funding-round/611101a2eb0e48f598554d060fa0794b</t>
  </si>
  <si>
    <t>/funding-round/6827d39cd5d488af65d178b9e1eadad7</t>
  </si>
  <si>
    <t>/funding-round/5701ce98220616c4ca7f1a74f983918e</t>
  </si>
  <si>
    <t>/funding-round/7971c336a5d5a4c5f5258d5d4ec4c9ae</t>
  </si>
  <si>
    <t>/funding-round/9e405e91d9fe252879637f30d309d083</t>
  </si>
  <si>
    <t>/funding-round/cbef19aae5aad42cf3b6aa29f45e8d12</t>
  </si>
  <si>
    <t>/funding-round/f4eb688cf5a0bd4443a71864b87ebc8f</t>
  </si>
  <si>
    <t>/funding-round/287a4e3cdbee3d570ceaa0cb26f1aa1a</t>
  </si>
  <si>
    <t>/funding-round/81f02d7deec26fa49337e1f70f9ac176</t>
  </si>
  <si>
    <t>/funding-round/d322dcd9f529c1c6cdd670578454d952</t>
  </si>
  <si>
    <t>/funding-round/e3e78237668d95e5b36aa389f8446896</t>
  </si>
  <si>
    <t>/funding-round/ae773467a5e06122ed315eb575285da1</t>
  </si>
  <si>
    <t>/funding-round/0bd9992fab1d5c9b4acdf95c334464da</t>
  </si>
  <si>
    <t>/funding-round/894125ce68894a63df7fd5c0e2c32ceb</t>
  </si>
  <si>
    <t>/funding-round/1410b5f9f7a1d20602c65c4732eb7158</t>
  </si>
  <si>
    <t>/funding-round/247498a4fefccb9c1235677094d860ee</t>
  </si>
  <si>
    <t>/funding-round/e1f04089c75ffa54070a7db86ab1a2f4</t>
  </si>
  <si>
    <t>/funding-round/53b43f4bc04481e837c52abad39e4450</t>
  </si>
  <si>
    <t>/funding-round/906e7ef51766e93e9a5a8523fc0eca29</t>
  </si>
  <si>
    <t>/funding-round/d35284e2c0b03eb4e566ae81b4241eea</t>
  </si>
  <si>
    <t>/funding-round/dbfa14199733cda3f04b6d661a65a6f7</t>
  </si>
  <si>
    <t>/funding-round/2a096d1187867541df16bd20c40d4929</t>
  </si>
  <si>
    <t>/funding-round/4e904bc7fb16db5314b3c037dafdb300</t>
  </si>
  <si>
    <t>/funding-round/5e9a8f572ea561fe19a27c34b5c449c9</t>
  </si>
  <si>
    <t>/funding-round/ce30a2808560dc5c20106e9a04240e87</t>
  </si>
  <si>
    <t>/funding-round/cf77352749b6918c8dee7ee67d8fb4cc</t>
  </si>
  <si>
    <t>/funding-round/803c6bf133bc8dcb0c6b6ce03c54bed2</t>
  </si>
  <si>
    <t>/funding-round/630eb42b549fcdfd07d90a565ea40476</t>
  </si>
  <si>
    <t>/funding-round/d9335a5b60698d1ac31de182cb3ef96c</t>
  </si>
  <si>
    <t>/funding-round/37957d66c5dffee55060c04a36c0b86a</t>
  </si>
  <si>
    <t>/funding-round/ac8e68fffb7a3754b09b00359296172e</t>
  </si>
  <si>
    <t>/funding-round/fb1260f9999eac7b61c2ecbc356504da</t>
  </si>
  <si>
    <t>/funding-round/76a6d5f9d7df73ae463816d5a09aac5a</t>
  </si>
  <si>
    <t>/funding-round/76f211f32319d9cbf58ed72b91189a32</t>
  </si>
  <si>
    <t>/funding-round/a014a973ed4e4eb90c63f247161f67a2</t>
  </si>
  <si>
    <t>/funding-round/753ce86187219c22091c6429f4f174cc</t>
  </si>
  <si>
    <t>/funding-round/d0ffede588de9310fad3ac9c4be8e6b0</t>
  </si>
  <si>
    <t>/funding-round/9a6a7def3cf9e4714441bfb46d57518c</t>
  </si>
  <si>
    <t>/funding-round/efdaab12e879fc79bb0488674928815b</t>
  </si>
  <si>
    <t>/funding-round/59935d33361a33b640d433db0cfc251d</t>
  </si>
  <si>
    <t>/funding-round/8ec7553de878499d5b37157d29562c22</t>
  </si>
  <si>
    <t>/funding-round/4bf808a425bfd3637406cdb824fab8bf</t>
  </si>
  <si>
    <t>/funding-round/5c9eed38bd003aaafec013cd2ba849e8</t>
  </si>
  <si>
    <t>/funding-round/a71a9013ab51112400a67418d1b03288</t>
  </si>
  <si>
    <t>/funding-round/cdef1863af3a4c9498352f185c4f9609</t>
  </si>
  <si>
    <t>/funding-round/4c0e740dda4aa133e45982f0d87bc6e4</t>
  </si>
  <si>
    <t>/funding-round/ca18e3915154d5f67d6e3b9c945c4029</t>
  </si>
  <si>
    <t>/funding-round/1f950d46e7e5f224d55e34b8a6e67039</t>
  </si>
  <si>
    <t>/funding-round/b53ff0eb5db85d30993e46dcb42bfca6</t>
  </si>
  <si>
    <t>/funding-round/769efe37c312181a6271b101e836d27c</t>
  </si>
  <si>
    <t>/funding-round/3cb237855103952f3596905866b3ab08</t>
  </si>
  <si>
    <t>/funding-round/0423cd6abd5d538600f3ac03902a3234</t>
  </si>
  <si>
    <t>/funding-round/d4bfd02bd5f7f04d6acc4dbd1092d632</t>
  </si>
  <si>
    <t>/funding-round/8c693787589209946c6518ca9fcc8269</t>
  </si>
  <si>
    <t>/funding-round/fb61333e83c0f04b4097d2f358975449</t>
  </si>
  <si>
    <t>/funding-round/48557046389204907344eed724f94368</t>
  </si>
  <si>
    <t>/funding-round/ecaff7856d6f4f87badd44ad1956cadc</t>
  </si>
  <si>
    <t>/funding-round/272e7da8fd7eb668e89cfd69a01e33c7</t>
  </si>
  <si>
    <t>/funding-round/314c0ed302ce27547dc5c71355e1bed0</t>
  </si>
  <si>
    <t>/funding-round/7ca4076689eb24ca38fc68fe9daa253e</t>
  </si>
  <si>
    <t>/funding-round/d9ecfccd9321421e28529bba493e2cb6</t>
  </si>
  <si>
    <t>/funding-round/28c387cae4160a3375ae77713d5dd849</t>
  </si>
  <si>
    <t>/funding-round/6e26557e83f4f43d54510a991caf93d6</t>
  </si>
  <si>
    <t>/funding-round/c604cb3d76a988700d699fb8cad15ba6</t>
  </si>
  <si>
    <t>/funding-round/8613320e4da22781e2549db80d2ce998</t>
  </si>
  <si>
    <t>/funding-round/4008285fb1cd37e755784c9d99d8cbf6</t>
  </si>
  <si>
    <t>/funding-round/0c98d38f0ea4932b7bcb278c7ddb47a1</t>
  </si>
  <si>
    <t>/funding-round/27dd9f16f653801b77a20e4b9954221c</t>
  </si>
  <si>
    <t>/funding-round/b9821e8174a4beb203510eb15df63ec0</t>
  </si>
  <si>
    <t>/funding-round/321eae419c534d97623e885685b26459</t>
  </si>
  <si>
    <t>/funding-round/5405c5b934199e503575265b8be07c20</t>
  </si>
  <si>
    <t>/funding-round/a7e9f29a03cf1344ef4daddadac2b11b</t>
  </si>
  <si>
    <t>/funding-round/8e0cf16993c6f30495444de561fa7784</t>
  </si>
  <si>
    <t>/funding-round/8ac9f5823e8310f0749c4f6ecfe861b5</t>
  </si>
  <si>
    <t>/funding-round/1c7ec17be77cc2807f320d98e9dccbd0</t>
  </si>
  <si>
    <t>/funding-round/f5aa1bf8a5275526fc20a95b576016f4</t>
  </si>
  <si>
    <t>/funding-round/0e5c5d790836be5d6d4cf26177851a28</t>
  </si>
  <si>
    <t>/funding-round/a378670afe40166423bab9df02bb8a23</t>
  </si>
  <si>
    <t>/funding-round/3591043b97fa12c2acf3ebdc85caac3a</t>
  </si>
  <si>
    <t>/funding-round/0d994db9583e59ca720ffda08a70a38d</t>
  </si>
  <si>
    <t>/funding-round/2005d6d461c37d46a500858b43736390</t>
  </si>
  <si>
    <t>/funding-round/3c27ee7a11d7366459b5d371ed8d33ce</t>
  </si>
  <si>
    <t>/funding-round/b31fd541f6e35d55bd824ceabe3730eb</t>
  </si>
  <si>
    <t>/funding-round/d42be3bbb6b29540f046b44bed623892</t>
  </si>
  <si>
    <t>/funding-round/d75506f1e46c5fccdd5c05e2033bbcbe</t>
  </si>
  <si>
    <t>/funding-round/735446bd72eede43f1b53b87afbe7fed</t>
  </si>
  <si>
    <t>/funding-round/4969e57ef664708d7caba647a5b43725</t>
  </si>
  <si>
    <t>/funding-round/7db717567346f07e604cb2feb8472cb0</t>
  </si>
  <si>
    <t>/funding-round/d120db084e378170a2a01cfd6412f6b4</t>
  </si>
  <si>
    <t>/funding-round/0a4032c4ba08533aa415cf90436004d7</t>
  </si>
  <si>
    <t>/funding-round/fdcacd00946fc9e1f1a2ea609cc8e811</t>
  </si>
  <si>
    <t>/funding-round/87666b36a05e0d59dc29ae0c132775fb</t>
  </si>
  <si>
    <t>/funding-round/077684f9ab593d30010588de7b74341f</t>
  </si>
  <si>
    <t>/funding-round/07c4b83d951eed433a0cdf03511d366b</t>
  </si>
  <si>
    <t>/funding-round/27c45643fa4eb628cdcb34d433312f76</t>
  </si>
  <si>
    <t>/funding-round/43ebd00c2d07b82e21e083230f3e7235</t>
  </si>
  <si>
    <t>/funding-round/f4af4e9b0d90e7c4f8c802ee65f5d12c</t>
  </si>
  <si>
    <t>/funding-round/347aa83f98fecf2b5eb49be86b1945c5</t>
  </si>
  <si>
    <t>/funding-round/cb5e0207d5025860a933bcefec8d18fe</t>
  </si>
  <si>
    <t>/funding-round/f7e8733b3f05b2a2938a244e33195529</t>
  </si>
  <si>
    <t>/funding-round/ffb1da6785e14898122955ad7d319404</t>
  </si>
  <si>
    <t>/funding-round/074a1e630fc46aca03e9e7f9fe416b14</t>
  </si>
  <si>
    <t>/funding-round/1d79ed1ebbaead1ebc4fbbb504a2cdcf</t>
  </si>
  <si>
    <t>/funding-round/948abee9706f066128618fe03cca8444</t>
  </si>
  <si>
    <t>/funding-round/566c184aae633aa39a683108061766e8</t>
  </si>
  <si>
    <t>/funding-round/dc698394716aa1ec22d369870f7a5b3c</t>
  </si>
  <si>
    <t>/funding-round/a4c72ce091ecc4bb259e045de91de8af</t>
  </si>
  <si>
    <t>/funding-round/cad22838696052867cf738a2e7803ee9</t>
  </si>
  <si>
    <t>/funding-round/d0f37448c53d562a801e7c1d6920daf2</t>
  </si>
  <si>
    <t>/funding-round/1a4378e35ef01e580dcc5ca9bfbb553a</t>
  </si>
  <si>
    <t>/funding-round/ab2b1feffe1e943799a31adaf4d24f25</t>
  </si>
  <si>
    <t>/funding-round/b49c9cc7214c2c45188482ef4033c995</t>
  </si>
  <si>
    <t>/funding-round/e812ed155f4bdd5038c727f9ea66750f</t>
  </si>
  <si>
    <t>/funding-round/fefe4662ea8d927f90bd17ee98787c16</t>
  </si>
  <si>
    <t>/funding-round/0531aac4b717fd906a15e8df7a3e9465</t>
  </si>
  <si>
    <t>/funding-round/29d56e072c0fe8eff58431d2447ef07b</t>
  </si>
  <si>
    <t>/funding-round/1905d3ca6a782316827fe40a1cbbd4ad</t>
  </si>
  <si>
    <t>/funding-round/3d55ecba9a50de418098595946bf3f62</t>
  </si>
  <si>
    <t>/funding-round/44eef813a72f3a6a7da71a14b7217de2</t>
  </si>
  <si>
    <t>/funding-round/5acd9de7b019486f00e575e0805781ed</t>
  </si>
  <si>
    <t>/funding-round/7dd9b29ad20a451532c42723e7243487</t>
  </si>
  <si>
    <t>/funding-round/a00937044e77efb4cc6f3e1d711c364a</t>
  </si>
  <si>
    <t>/funding-round/ff5eb1cb32d20400fb21685d4c2cf535</t>
  </si>
  <si>
    <t>/funding-round/75f040c5b0a15db78163c6b987c30666</t>
  </si>
  <si>
    <t>/funding-round/06648f98ec42ccd699de1fb45d977bec</t>
  </si>
  <si>
    <t>/funding-round/2b8cb0ef5921dc99d5c052477c9e8118</t>
  </si>
  <si>
    <t>/funding-round/56bf018b03a64ca824c7e90457f171fd</t>
  </si>
  <si>
    <t>/funding-round/46eb3e6852080430221924fa2423d3ce</t>
  </si>
  <si>
    <t>/funding-round/cff107b3bf9097f2d2f568f5ae83a667</t>
  </si>
  <si>
    <t>/funding-round/eab40367ca78d43f91b3a129b5d1332a</t>
  </si>
  <si>
    <t>/funding-round/b3b44e2ebe07c71a02cafb499e568552</t>
  </si>
  <si>
    <t>/funding-round/ff0a7cf0028d0cf3f791337c70293880</t>
  </si>
  <si>
    <t>/funding-round/bc988d73b1acf2d5f5a9f7d59a952009</t>
  </si>
  <si>
    <t>/funding-round/2fe5eeb3aa630331d5c73b4f229b481f</t>
  </si>
  <si>
    <t>/funding-round/86a28295875d378390e130aeaa64b901</t>
  </si>
  <si>
    <t>/funding-round/cc35c2433e8010d1f1868812f3cd906a</t>
  </si>
  <si>
    <t>/funding-round/84eeb43086ed61ab65ff961fbf8609f3</t>
  </si>
  <si>
    <t>/funding-round/a43f4ae688ab0f2aac720253474e10eb</t>
  </si>
  <si>
    <t>/funding-round/197fed645b6b8f66b965241fb6ca2fc7</t>
  </si>
  <si>
    <t>/funding-round/7a8afc859c5dd15821b29ca506237e80</t>
  </si>
  <si>
    <t>/funding-round/a37c295d885b308c2246b6d45eda02b0</t>
  </si>
  <si>
    <t>/funding-round/a8cb06092c43e5d7823e8ddc6461b68e</t>
  </si>
  <si>
    <t>/funding-round/c75cfc3554b45123aabfcec066865223</t>
  </si>
  <si>
    <t>/funding-round/1b6f15f11c093a10d24b0582e8a44e53</t>
  </si>
  <si>
    <t>/funding-round/cc396b5884a10261f160e2f9cd9e7b15</t>
  </si>
  <si>
    <t>/funding-round/0b580ef0969abccf3411b06162f6dfa6</t>
  </si>
  <si>
    <t>/funding-round/4c5231f6a3c5a976f7fde815c7ac7d60</t>
  </si>
  <si>
    <t>/funding-round/92658ab645ac5cd530f6a5a933e65ede</t>
  </si>
  <si>
    <t>/funding-round/d472d200a367c5c745c6f4538da3f3cc</t>
  </si>
  <si>
    <t>/funding-round/e0393f40373ac8597f98f236021b1dbd</t>
  </si>
  <si>
    <t>/funding-round/44aea3c652e0bc3e066631ece75c497b</t>
  </si>
  <si>
    <t>/funding-round/a26a9213bc637167785159073bda43f2</t>
  </si>
  <si>
    <t>/funding-round/bba1aab54ebbb32117a77e584ef46ab7</t>
  </si>
  <si>
    <t>/funding-round/c978a78cf802098962824c38c2beabb3</t>
  </si>
  <si>
    <t>/funding-round/cfce54d2888a1dbf95e1f45f95ced4fa</t>
  </si>
  <si>
    <t>/funding-round/4b90a8327b736bca79d1cae404843c03</t>
  </si>
  <si>
    <t>/funding-round/85a24c65008b2e3cea0dd18f23fcda2d</t>
  </si>
  <si>
    <t>/funding-round/9ecbbb085c9b6d621723224b0de3a9d1</t>
  </si>
  <si>
    <t>/funding-round/6b4361af2574dba6006ae17986291a52</t>
  </si>
  <si>
    <t>/funding-round/a21031edb08e9c929989b64c0766d684</t>
  </si>
  <si>
    <t>/funding-round/031450a9271369e5720ca82d58abfc62</t>
  </si>
  <si>
    <t>/funding-round/0a558f5343bba643673e3e2660bcec16</t>
  </si>
  <si>
    <t>/funding-round/27b9138cee96c6b68b4892a7e79e0e07</t>
  </si>
  <si>
    <t>/funding-round/6c4ebc29bba1d1180b2329dfdd4b2506</t>
  </si>
  <si>
    <t>/funding-round/81d0feb60793d258f3dd08b9a2dc1eca</t>
  </si>
  <si>
    <t>/funding-round/becde082707957332ddadae1efb312ff</t>
  </si>
  <si>
    <t>/funding-round/fdf6136d55fac9291a7cb5d4fedff058</t>
  </si>
  <si>
    <t>/funding-round/9464b59799b94a3409a58589408d7731</t>
  </si>
  <si>
    <t>/funding-round/c960bcfc34abdafdcdfa3df03ff0bc33</t>
  </si>
  <si>
    <t>/funding-round/fcbcf10688fa01b96f560b06d7eab27d</t>
  </si>
  <si>
    <t>/funding-round/1aff982296a0c9b8a753adef303cb8bf</t>
  </si>
  <si>
    <t>/funding-round/07ddf91003cb8296b074992d2692d734</t>
  </si>
  <si>
    <t>/funding-round/0803d2818fb14e9f75764cb8f95cef53</t>
  </si>
  <si>
    <t>/funding-round/38be2941a49d626010fce65e1d2d25ab</t>
  </si>
  <si>
    <t>/funding-round/c286c58983cbac58afc4d5099a020f80</t>
  </si>
  <si>
    <t>/funding-round/08e3cf3f4f7b4d25e4a2c4023bbcc6cd</t>
  </si>
  <si>
    <t>/funding-round/5143c6169408c30fec8f439b33c916ff</t>
  </si>
  <si>
    <t>/funding-round/f4a8080c9d4d9851e6ebd3b71e9014b1</t>
  </si>
  <si>
    <t>/funding-round/17631cdcb607313bf81f98907b8d1c7b</t>
  </si>
  <si>
    <t>/funding-round/b16ce9fafe28362d779ec449773445d3</t>
  </si>
  <si>
    <t>/funding-round/51c1f5a1ff144134634ee5811c651a86</t>
  </si>
  <si>
    <t>/funding-round/f9e3744875ab6e26ea3b8e55ef84f9c0</t>
  </si>
  <si>
    <t>/funding-round/00f1463fe5a8b88ebe580be16965243c</t>
  </si>
  <si>
    <t>/funding-round/0ae461c5e087a7e64aff008223c11881</t>
  </si>
  <si>
    <t>/funding-round/86add2b88f5ba9872b401b644a3f3065</t>
  </si>
  <si>
    <t>/funding-round/9002393da525708be875a1eb5b200bff</t>
  </si>
  <si>
    <t>/funding-round/e3cd2f7a0321ba277107397f332f7e17</t>
  </si>
  <si>
    <t>/funding-round/575d27445f96dc5093cb1917d309bb6e</t>
  </si>
  <si>
    <t>/funding-round/5b29273c6a7342927d1970f6647f0ce8</t>
  </si>
  <si>
    <t>/funding-round/7436335d605ae3a7019845e795b1bb39</t>
  </si>
  <si>
    <t>/funding-round/a5c6dab7f35682ccdcfc7a961e0e8e32</t>
  </si>
  <si>
    <t>/funding-round/a9f0bdaf82c7510c28aed854c02c93d6</t>
  </si>
  <si>
    <t>/funding-round/c59d999dba1585eba67dafa2c45fcd7f</t>
  </si>
  <si>
    <t>/funding-round/e8563fbdce8fee5073d61fe62567bcf8</t>
  </si>
  <si>
    <t>/funding-round/7104b9ad4517a672eff27a1dd585918f</t>
  </si>
  <si>
    <t>/funding-round/0e765370707e35eb7d45ad615a18338c</t>
  </si>
  <si>
    <t>/funding-round/35298e1f452f40a605b9a5aec8079237</t>
  </si>
  <si>
    <t>/funding-round/555531ae3427a16b751f72b0b629b8c9</t>
  </si>
  <si>
    <t>/funding-round/99270a716cf9fd85d06a8cfaec4e1517</t>
  </si>
  <si>
    <t>/funding-round/60587191c92ceaf768395ee6d62f4630</t>
  </si>
  <si>
    <t>/funding-round/53a4f4c68e71947bd8c10ddb8d797a20</t>
  </si>
  <si>
    <t>/funding-round/c50fc59f2743e79e571ffddc23d83d3c</t>
  </si>
  <si>
    <t>/funding-round/71e170d4f2fa095484e60e142548a9ca</t>
  </si>
  <si>
    <t>/funding-round/c540f137b01d7f244d47809550428bca</t>
  </si>
  <si>
    <t>/funding-round/6ae2abc82091ccf4af8a144948e265fc</t>
  </si>
  <si>
    <t>/funding-round/19332995afb51335d7b89039cf5a1f5b</t>
  </si>
  <si>
    <t>/funding-round/6bdcdb9f71e85f40ead0176ea29953f7</t>
  </si>
  <si>
    <t>/funding-round/58762a2e1f5905cbc0d0d088fe657828</t>
  </si>
  <si>
    <t>/funding-round/7a5c75a079fa217376a1ce8813ab0c86</t>
  </si>
  <si>
    <t>/funding-round/b3f1eb6e32e2050a58cef08d99e1fedc</t>
  </si>
  <si>
    <t>/funding-round/295b03015a2ebde2f58ffdf2eb7e0a35</t>
  </si>
  <si>
    <t>/funding-round/9caf1a851074985e04f08ed39fca7f84</t>
  </si>
  <si>
    <t>/funding-round/192c47741d20ad8b70582030484eed60</t>
  </si>
  <si>
    <t>/funding-round/9b9bd5396ccf9cc2e503d01a07956e18</t>
  </si>
  <si>
    <t>/funding-round/b8270241e409a8e4d71ea2cc687c5dd2</t>
  </si>
  <si>
    <t>/funding-round/2a569afe9a216e68574bc52b9f9dbfda</t>
  </si>
  <si>
    <t>/funding-round/94c9b7b4d05e4f4ac4e33d269e9b5dba</t>
  </si>
  <si>
    <t>/funding-round/e22f0a3233b95e7a71cb80b6cec74af6</t>
  </si>
  <si>
    <t>/funding-round/1e2e4a0d2bbf3bc28c37755644c25b62</t>
  </si>
  <si>
    <t>/funding-round/2b22b5b244445c016140fcea7ba1a23b</t>
  </si>
  <si>
    <t>/funding-round/67bb74b9819c59a108337c59bf203ebe</t>
  </si>
  <si>
    <t>/funding-round/2d2c1aa9028f423c3a7ca567ac4333f4</t>
  </si>
  <si>
    <t>/funding-round/5d0d771d5d542c8da2a15b145db66efd</t>
  </si>
  <si>
    <t>/funding-round/a26802d2e464cc1c956ab939e789b0f9</t>
  </si>
  <si>
    <t>/funding-round/0ca2f1b63583b459fef20e099328dfab</t>
  </si>
  <si>
    <t>/funding-round/0d064979c65c45fbf01d1812a90c2410</t>
  </si>
  <si>
    <t>/funding-round/1b911f32113cb312311f30fcda17929a</t>
  </si>
  <si>
    <t>/funding-round/2abe027e6ec7dc52c08e4a06dbc01928</t>
  </si>
  <si>
    <t>/funding-round/a7aab3d2371b05a6401e335749463d03</t>
  </si>
  <si>
    <t>/funding-round/08af4eb7391ae223ae2029a91d0c6712</t>
  </si>
  <si>
    <t>/funding-round/7fe2cff1270b9a2c4687340825102cba</t>
  </si>
  <si>
    <t>/funding-round/2bf8f18599a8cfd0ea6528c25c2c189c</t>
  </si>
  <si>
    <t>/funding-round/59ce0a4bba52572195a487fd44d61408</t>
  </si>
  <si>
    <t>/funding-round/639ef9fae856acf9ded1aea15e4c22ad</t>
  </si>
  <si>
    <t>/funding-round/e66e897ee51505c42879d26b810b59c2</t>
  </si>
  <si>
    <t>/funding-round/414ac01025560850f4f600059484301a</t>
  </si>
  <si>
    <t>/funding-round/8677ea52b5ad8fdc91106c15c7a0db96</t>
  </si>
  <si>
    <t>/funding-round/a2b37e17ddaf3e038a984ae021994155</t>
  </si>
  <si>
    <t>/funding-round/de0fee7a0e23bbf71a0c490527e37f43</t>
  </si>
  <si>
    <t>/funding-round/30cf6108cd02d5536c67bea937f1350d</t>
  </si>
  <si>
    <t>/funding-round/529b56c9c52d32aed4d317302056f38b</t>
  </si>
  <si>
    <t>/funding-round/b5a674f8a91e0abd674fe5a81a4ddbac</t>
  </si>
  <si>
    <t>/funding-round/08cb255a0d63dd499db5258a6049d3ec</t>
  </si>
  <si>
    <t>/funding-round/d5c63fdba2ed921be36888173b37faf7</t>
  </si>
  <si>
    <t>/funding-round/1cb1dc7720e8a2700b6cb6bba81335ea</t>
  </si>
  <si>
    <t>/funding-round/73fd04570ceecf8c8cba84c1d0572b39</t>
  </si>
  <si>
    <t>/funding-round/a2a59aef7c1943b50ef3546ccff2fd14</t>
  </si>
  <si>
    <t>/funding-round/313b02fd0e08d3c62268acdbb17cc165</t>
  </si>
  <si>
    <t>/funding-round/b355de47837f8c4d3afed31dda2b1d0c</t>
  </si>
  <si>
    <t>/funding-round/9125544a87d3c5b0afa44971a3af68ce</t>
  </si>
  <si>
    <t>/funding-round/f73aab20715026062b487881f1db1d64</t>
  </si>
  <si>
    <t>/funding-round/34de8eabb82a305577d7f93fcebe7734</t>
  </si>
  <si>
    <t>/funding-round/18fb21847aa65ee62f16d91531b19ad1</t>
  </si>
  <si>
    <t>/funding-round/440252cccbb1f83118cf93f762baafe6</t>
  </si>
  <si>
    <t>/funding-round/86d04f4336bb892b2cb4df5a07c746f0</t>
  </si>
  <si>
    <t>/funding-round/8e3d95a2398a78b4f2858b5fb221bbea</t>
  </si>
  <si>
    <t>/funding-round/9a3dc2dec79a1a90b4af83b4b31b8c0c</t>
  </si>
  <si>
    <t>/funding-round/3e1c7a725a671303e3285094b4d9924f</t>
  </si>
  <si>
    <t>/funding-round/7a215e7eeb7c735486c53722bd234174</t>
  </si>
  <si>
    <t>/funding-round/13e0aca1dc743398ac9a25d5559a8e51</t>
  </si>
  <si>
    <t>/funding-round/c02a25309278972ca7c92d0249674333</t>
  </si>
  <si>
    <t>/funding-round/ceddc22d85d0730f53b0ea4bbdb1f228</t>
  </si>
  <si>
    <t>/funding-round/2cfeaf41818b5721f42afa9fa649679a</t>
  </si>
  <si>
    <t>/funding-round/73718adb80ef2786b67e5c86f71e53ce</t>
  </si>
  <si>
    <t>/funding-round/d7ca79656301dd81e699d4fc3aaa6573</t>
  </si>
  <si>
    <t>/funding-round/d0e8c55d43405ef71ddac2c2a60a5ea0</t>
  </si>
  <si>
    <t>/funding-round/ec92cc4b4499a7134a2bca8d6701725d</t>
  </si>
  <si>
    <t>/funding-round/f843b60bf2266ce3da92eb54f8ba733d</t>
  </si>
  <si>
    <t>/funding-round/1898ef4fb987630b36da2b6d07fc7da6</t>
  </si>
  <si>
    <t>/funding-round/c399ed21351ac6fc2a4244938098dfd6</t>
  </si>
  <si>
    <t>/funding-round/e09cb5ab5dbc7406e23c879c7aa6fd94</t>
  </si>
  <si>
    <t>/funding-round/0b109f1ecde75200cc2c0ff2ccb0f549</t>
  </si>
  <si>
    <t>/funding-round/6a27ec9df760fe833d67e7b53f03b7d2</t>
  </si>
  <si>
    <t>/funding-round/16a9710fbae6b0586e073ac12fe9ba99</t>
  </si>
  <si>
    <t>/funding-round/3e13a5a2200bf0ec55197dcf4c931e85</t>
  </si>
  <si>
    <t>/funding-round/5a7ee3b524cd73ee3c1a533300349c93</t>
  </si>
  <si>
    <t>/funding-round/94c8902d2d7dd1476136985210085e6a</t>
  </si>
  <si>
    <t>/funding-round/ae594f351a5360eea6e8b34c37467952</t>
  </si>
  <si>
    <t>/funding-round/f7dbcefe7a1f0e6184dccae108e41c4e</t>
  </si>
  <si>
    <t>/funding-round/f5bee3bd084ebf802b6a6f5a09e52aa1</t>
  </si>
  <si>
    <t>/funding-round/3e7fe77aa4a7985fd4ee33efc7fc9021</t>
  </si>
  <si>
    <t>/funding-round/571aefc45cc860b5218ef6906ac1283a</t>
  </si>
  <si>
    <t>/funding-round/b1d3ce6f8a88193cd96bd892be75a2d2</t>
  </si>
  <si>
    <t>/funding-round/c04b1360168f0f5ed1f0c149dd81044c</t>
  </si>
  <si>
    <t>/funding-round/f047a23d49a911cf222185cc32d0fce8</t>
  </si>
  <si>
    <t>/funding-round/0dfa630e21ec3ace0cc73d3a1456d829</t>
  </si>
  <si>
    <t>/funding-round/9cd46ed6799bf7de4df81292c37622c7</t>
  </si>
  <si>
    <t>/funding-round/3e0ae22750adc5a481c75f4a3ae87a85</t>
  </si>
  <si>
    <t>/funding-round/804642b41d3292c21e2e0342e3983780</t>
  </si>
  <si>
    <t>/funding-round/920fc977ce8c15eda32a2401eb5b7594</t>
  </si>
  <si>
    <t>/funding-round/b813cc20741e7535935befdc25336067</t>
  </si>
  <si>
    <t>/funding-round/f6f07c50f72e6d8bd4010aacd22721a4</t>
  </si>
  <si>
    <t>/funding-round/1178e0d1c6db9b930919d0b9465b40b0</t>
  </si>
  <si>
    <t>/funding-round/2a4c24666fe062f1d7c18cc2f2664d31</t>
  </si>
  <si>
    <t>/funding-round/ca591dcffa3a899ffb7c34c9959d09e1</t>
  </si>
  <si>
    <t>/funding-round/e04d0113b9ef71700f66d1f1c9bfeae6</t>
  </si>
  <si>
    <t>/funding-round/33b0767996a8b6dce0d603e2c2dcc684</t>
  </si>
  <si>
    <t>/funding-round/d0173a05d399fab698dfe77d05d1d775</t>
  </si>
  <si>
    <t>/funding-round/eee454237984d450889775a68c55aa02</t>
  </si>
  <si>
    <t>/funding-round/e8bdf65857bc691ee464c66a2cae1e80</t>
  </si>
  <si>
    <t>/funding-round/1f1194282406000cd6e91ee511a3a6a1</t>
  </si>
  <si>
    <t>/funding-round/f944b09f4c1fef1dacb8b2ba8b75489e</t>
  </si>
  <si>
    <t>/funding-round/6fa710934930eb6caf7a77174b4f123b</t>
  </si>
  <si>
    <t>/funding-round/4759039aebf1a9d17a292d22b6afe240</t>
  </si>
  <si>
    <t>/funding-round/500b27728f485088f8c5f99a1970e276</t>
  </si>
  <si>
    <t>/funding-round/07955e06179b075bcdc9a3c0c9f3451a</t>
  </si>
  <si>
    <t>/funding-round/7c5047ddeceecf36b7f5499edc3d8c29</t>
  </si>
  <si>
    <t>/funding-round/9b6ea6e233597c06346366daf0d7005a</t>
  </si>
  <si>
    <t>/funding-round/b9fc0be8902510fa70e29b923854e078</t>
  </si>
  <si>
    <t>/funding-round/2b7de03bc94a5a67339c0b00642b5b57</t>
  </si>
  <si>
    <t>/funding-round/96c79b1ac48243732dced2756ca7c521</t>
  </si>
  <si>
    <t>/funding-round/72bc053c94179494465f4e622a3cbc60</t>
  </si>
  <si>
    <t>/funding-round/1f1f77a3884936872f2a55df6010c638</t>
  </si>
  <si>
    <t>/funding-round/b18a3d6c8c99d64904882926b7942cc2</t>
  </si>
  <si>
    <t>/funding-round/1dcfff392d4b314c8f20af834a6a21c9</t>
  </si>
  <si>
    <t>/funding-round/3aa324190916dbab22b4e2618ce49aab</t>
  </si>
  <si>
    <t>/funding-round/961527c66c2712993620030b7670e09a</t>
  </si>
  <si>
    <t>/funding-round/980f4fb140ec7d5278d096d3a1ab4848</t>
  </si>
  <si>
    <t>/funding-round/b647aa0665cd208b8d3532db2ec1a5ca</t>
  </si>
  <si>
    <t>/funding-round/f2fea62b431ce789266d0a4ddab0a826</t>
  </si>
  <si>
    <t>/funding-round/55eca7040b1edd70d47a92499406e5ac</t>
  </si>
  <si>
    <t>/funding-round/b64d8f49661f864ddc69def7eb1943ea</t>
  </si>
  <si>
    <t>/funding-round/46a36f3f64e14bb2f85fd43e82a28daf</t>
  </si>
  <si>
    <t>/funding-round/c91410110f7bcd919347f6f0f6fc2bcc</t>
  </si>
  <si>
    <t>/funding-round/f0e771709410ff6179fc7cc105d4736d</t>
  </si>
  <si>
    <t>/funding-round/2f771cd5946e87ab2eab2a96a3dd4a5f</t>
  </si>
  <si>
    <t>/funding-round/6487d65694b1e19ce157b5aae2b27ae4</t>
  </si>
  <si>
    <t>/funding-round/d4707d07f8e6a21a1ec01673b698aefa</t>
  </si>
  <si>
    <t>/funding-round/de82df8d4a4195da1b3f1944b8a7625d</t>
  </si>
  <si>
    <t>/funding-round/734d17cb4132ded9d607815c3bdf128b</t>
  </si>
  <si>
    <t>/funding-round/062c002d1f4ea3355fc52e91154cbfe3</t>
  </si>
  <si>
    <t>/funding-round/64a7f2efc700b42645bcddaa4936cb69</t>
  </si>
  <si>
    <t>/funding-round/6807f6c61aadc4a5c24ae8b3b2e54ecf</t>
  </si>
  <si>
    <t>/funding-round/8630d522e127fca830d6c3aca99921e2</t>
  </si>
  <si>
    <t>/funding-round/d57da435f9e1960f94faf8d4e53e1f53</t>
  </si>
  <si>
    <t>/funding-round/db1c5bd742af2d04b10a0a2d2b3c5a03</t>
  </si>
  <si>
    <t>/funding-round/97c79c17c8fb9896cd6a35f6a1fdbf6e</t>
  </si>
  <si>
    <t>/funding-round/0bf30578679e5be4675ce63e52b91d25</t>
  </si>
  <si>
    <t>/funding-round/d6197a7b1a7a45d573a2f988e3be60e1</t>
  </si>
  <si>
    <t>/funding-round/2a2613abb43e4c651c76439404ba53d6</t>
  </si>
  <si>
    <t>/funding-round/7cd978597640b66076bbfb72483d09c8</t>
  </si>
  <si>
    <t>/funding-round/33041109fbeb78c118d50a5a82de189b</t>
  </si>
  <si>
    <t>/funding-round/7657a82957fe900da60ca3316fb59722</t>
  </si>
  <si>
    <t>/funding-round/8e8acff164db98c297ae116e0dc26a45</t>
  </si>
  <si>
    <t>/funding-round/fc9dccedd8e5cb8481b5449f23d66c44</t>
  </si>
  <si>
    <t>/funding-round/0a4175cd18ca633b5aa62815469bab70</t>
  </si>
  <si>
    <t>/funding-round/30edf6bec7afff99a1c316e039f2e632</t>
  </si>
  <si>
    <t>/funding-round/7d99cc866e8252bb5b8c686adaf0eff3</t>
  </si>
  <si>
    <t>/funding-round/a53a23b5c662f3321ac86b5ff7cbddf3</t>
  </si>
  <si>
    <t>/funding-round/041ba264317f63c960ae5f3b96adb8e2</t>
  </si>
  <si>
    <t>/funding-round/483d1e0de923df67c72ac6711ac262f7</t>
  </si>
  <si>
    <t>/funding-round/6b305932481ad3c8b2ed79ad5530fb90</t>
  </si>
  <si>
    <t>/funding-round/ae92d8b08528021e995cad8142509fc7</t>
  </si>
  <si>
    <t>/funding-round/171adb446c10227caa2092fa247de5d3</t>
  </si>
  <si>
    <t>/funding-round/0bb96065732f999ad0c725cac0ce987f</t>
  </si>
  <si>
    <t>/funding-round/713890a8cfae4cfd94055bffd51382fc</t>
  </si>
  <si>
    <t>/funding-round/99b0b18db9ab5aa56803fa2b82cac1ef</t>
  </si>
  <si>
    <t>/funding-round/a5017d95f4d33493e1c1f421d6608af9</t>
  </si>
  <si>
    <t>/funding-round/659c229ae812a3898da02ab8bf7bdfce</t>
  </si>
  <si>
    <t>/funding-round/66c1ddbd3547ef3a51caa3413b9ee336</t>
  </si>
  <si>
    <t>/funding-round/856dec2ccb68071d7fdfec368b90739b</t>
  </si>
  <si>
    <t>/funding-round/993b141fbd89f0c62fdab707064aa1f3</t>
  </si>
  <si>
    <t>/funding-round/67fbf657a934a68b816120b9e20f7f18</t>
  </si>
  <si>
    <t>/funding-round/49daf76ab9a92df802a9043745d1e69f</t>
  </si>
  <si>
    <t>/funding-round/80a94c0437340fabd27bd9c5d4acf623</t>
  </si>
  <si>
    <t>/funding-round/bb557f4bdac6d8f4a78ce4924215380e</t>
  </si>
  <si>
    <t>/funding-round/5c0186af40393454296e3b7b030842b2</t>
  </si>
  <si>
    <t>/funding-round/7d160e845b868f6bd2330108fbee7cb4</t>
  </si>
  <si>
    <t>/funding-round/9bf8e0cf225ed0999727c079e927a6f9</t>
  </si>
  <si>
    <t>/funding-round/d9a938475e7cb9c65c254052cc187a76</t>
  </si>
  <si>
    <t>/funding-round/0bee34933f7f1e7ca17149ba6ade48f2</t>
  </si>
  <si>
    <t>/funding-round/d8dd382b59cf2e457aac4172584730fd</t>
  </si>
  <si>
    <t>/funding-round/02866f79e3c5f3331218b992a1332ebc</t>
  </si>
  <si>
    <t>/funding-round/30ae42c7f4edfdfebc5e9195a5c1b017</t>
  </si>
  <si>
    <t>/funding-round/e56ecdeebd8bd8970e41942e28797c63</t>
  </si>
  <si>
    <t>/funding-round/007595eeea5adfc8b397bbd60433e967</t>
  </si>
  <si>
    <t>/funding-round/2cf8f89458ffcc40a6724c62fca79f50</t>
  </si>
  <si>
    <t>/funding-round/57aae80ef23f6c9c52246ae8d7d5c87e</t>
  </si>
  <si>
    <t>/funding-round/bd44e9c9ca51ce3253383f5dddb65da5</t>
  </si>
  <si>
    <t>/funding-round/07bddf305b70ec11ae92abd52dd42155</t>
  </si>
  <si>
    <t>/funding-round/5b3b945cc45ed1754952c7378b46134c</t>
  </si>
  <si>
    <t>/funding-round/962e936c0591deac4489b77482430a94</t>
  </si>
  <si>
    <t>/funding-round/c1b384ec8951dd2d818299b7fd27a130</t>
  </si>
  <si>
    <t>/funding-round/c59f72a118425cd97464d29bccf05d04</t>
  </si>
  <si>
    <t>/funding-round/69e04fd283a797b3ba7031e8943309e7</t>
  </si>
  <si>
    <t>/funding-round/45eb66cb730a7fc25e104637971b566d</t>
  </si>
  <si>
    <t>/funding-round/2e44a3b684b6498bbdbde57ea5f8ac15</t>
  </si>
  <si>
    <t>/funding-round/70cd75c06c91c03d3b059ea0455d45e0</t>
  </si>
  <si>
    <t>/funding-round/516baeb239742974d1f00d93c57dff1c</t>
  </si>
  <si>
    <t>/funding-round/a83d05d37319358a8886725f2884d7eb</t>
  </si>
  <si>
    <t>/funding-round/56339e020662eea7e94f3abc2c790cda</t>
  </si>
  <si>
    <t>/funding-round/112ab75a7ca17473eebceddc8408f052</t>
  </si>
  <si>
    <t>/funding-round/5769bb2aa407da88a11729255d5181dc</t>
  </si>
  <si>
    <t>/funding-round/0a3168ff7b16a683f61027435dcad045</t>
  </si>
  <si>
    <t>/funding-round/3185f74f74875a9ef108d89d331024ae</t>
  </si>
  <si>
    <t>/funding-round/343c8f0ae04b9a66493662bddc43d3ee</t>
  </si>
  <si>
    <t>/funding-round/d960025636c3912f051a660c6f61a48c</t>
  </si>
  <si>
    <t>/funding-round/10923d8faeab958b035ee11004e018cc</t>
  </si>
  <si>
    <t>/funding-round/50255a500d34a8322afa0bd8e97b744d</t>
  </si>
  <si>
    <t>/funding-round/658ada18953949cebe850459a8bfdcf1</t>
  </si>
  <si>
    <t>/funding-round/7c77f3e5673bafbe23f32d523afc607d</t>
  </si>
  <si>
    <t>/funding-round/3df363d03e7fd193fe059a0e7f85ec16</t>
  </si>
  <si>
    <t>/funding-round/50d269070e08cc26a023fef59f755872</t>
  </si>
  <si>
    <t>/funding-round/6c62f218ad4f930d6931dbf0042576c5</t>
  </si>
  <si>
    <t>/funding-round/a1fcddaa8d5925a8ea12e702eccda9cb</t>
  </si>
  <si>
    <t>/funding-round/dd972132023a171527c3293710df8f54</t>
  </si>
  <si>
    <t>/funding-round/595592b439a1a700f97cdd347d448fad</t>
  </si>
  <si>
    <t>/funding-round/d941908962b0127cd18ba97d56d8e63b</t>
  </si>
  <si>
    <t>/funding-round/1a65e59a60c28c5339766e8b0854cd47</t>
  </si>
  <si>
    <t>/funding-round/5b750bff978a72c04a21393eb73408bf</t>
  </si>
  <si>
    <t>/funding-round/74c1c7781bab25f6828adb56cdf3452d</t>
  </si>
  <si>
    <t>/funding-round/13976d72116277706b62ac4a1653e5c9</t>
  </si>
  <si>
    <t>/funding-round/670befe6e62886f123a6447dfa6113e8</t>
  </si>
  <si>
    <t>/funding-round/dc51306d4ee58c772d1b5f50dcaab516</t>
  </si>
  <si>
    <t>/funding-round/5958ac2aaa41a82ca3bb03bd70841aea</t>
  </si>
  <si>
    <t>/funding-round/5ca1d5366a50afc6d13acc708a11176b</t>
  </si>
  <si>
    <t>/funding-round/98c5cf38ecddb1fed5a8144c9bd5255e</t>
  </si>
  <si>
    <t>/funding-round/2e6becec00bddd62f8662a35e27f78e8</t>
  </si>
  <si>
    <t>/funding-round/7e25694c96213f45ea1e208091f45f13</t>
  </si>
  <si>
    <t>/funding-round/c006b2d28b46b56f29b825b9100b1277</t>
  </si>
  <si>
    <t>/funding-round/de160bc2b83c300aaa190610f1f13a7e</t>
  </si>
  <si>
    <t>/funding-round/d84c6cb6e0bc90b314ed2cca7167bd2d</t>
  </si>
  <si>
    <t>/funding-round/3b968679fbd563ec0617140768ae97f1</t>
  </si>
  <si>
    <t>/funding-round/1a21a74c7446acd9014ec8a6f10184da</t>
  </si>
  <si>
    <t>/funding-round/f13fd826706222d98070c187d7a0b15b</t>
  </si>
  <si>
    <t>/funding-round/58bb88d2b2ed656df0584aa592ed7fd9</t>
  </si>
  <si>
    <t>/funding-round/62179d76ecee493e1958f77ee90941ad</t>
  </si>
  <si>
    <t>/funding-round/8691e6fc9d508a8689f1dd1f149c4fa9</t>
  </si>
  <si>
    <t>/funding-round/f4062e1c5ebcad791448df79d6375bac</t>
  </si>
  <si>
    <t>/funding-round/01ddbb40284b7542d5e160671e058ad4</t>
  </si>
  <si>
    <t>/funding-round/99331e0f70ff341ab97a3b51f4d87981</t>
  </si>
  <si>
    <t>/funding-round/31ddd4ef3eb1ce0df5574537ae17ce19</t>
  </si>
  <si>
    <t>/funding-round/1db641b8e1576397b7ded4c4e626ddf1</t>
  </si>
  <si>
    <t>/funding-round/536e1a059f24136f45c5ce72c2843103</t>
  </si>
  <si>
    <t>/funding-round/b4bc458325824fdb0f6eb1fbb79b003c</t>
  </si>
  <si>
    <t>/funding-round/42d987aeced84444a063dc001344eabd</t>
  </si>
  <si>
    <t>/funding-round/525f2d22e8bbcd75e31423aad5c9b83d</t>
  </si>
  <si>
    <t>/funding-round/bcff7b9b7bf492ea02be0df3c375d484</t>
  </si>
  <si>
    <t>/funding-round/ee34a2fbf30ed67e46aa3b90cf48716b</t>
  </si>
  <si>
    <t>/funding-round/0a65dbd805d94aadfb1b70b034dd4b94</t>
  </si>
  <si>
    <t>/funding-round/61ea6eacc6ed38d0c5770ce5853b27a3</t>
  </si>
  <si>
    <t>/funding-round/fdc9592c499f034fe6f98b959046ed7f</t>
  </si>
  <si>
    <t>/funding-round/2af08b706da09918b3ba775692b4cc17</t>
  </si>
  <si>
    <t>/funding-round/8d950c3aefb50406696a0c0f06fa0cf7</t>
  </si>
  <si>
    <t>/funding-round/0d0b0ad5f562fd89c8990aef8acfc952</t>
  </si>
  <si>
    <t>/funding-round/2d44b431ed421cb0bea78ec8e9908a2e</t>
  </si>
  <si>
    <t>/funding-round/43059bff90b3b0aa45717913d9d60033</t>
  </si>
  <si>
    <t>/funding-round/c0215996823163691f9ee7bed4097ee4</t>
  </si>
  <si>
    <t>/funding-round/ca250f1745981fb06804482b261bba29</t>
  </si>
  <si>
    <t>/funding-round/8e846a0e11e744b6c7e743e91bbae51e</t>
  </si>
  <si>
    <t>/funding-round/7f008bb8ee3fcd2c811593fd53c10cba</t>
  </si>
  <si>
    <t>/funding-round/c812a804d3ff950554a52599d6f87451</t>
  </si>
  <si>
    <t>/funding-round/c110bad1414da2b28ef02631c87942c0</t>
  </si>
  <si>
    <t>/funding-round/e882126617ee2056a5106ebdb78aa903</t>
  </si>
  <si>
    <t>/funding-round/83d9e14ed810edd03fc836ee14e98dbc</t>
  </si>
  <si>
    <t>/funding-round/5150e2473aaf36284ebc9211cdb372b5</t>
  </si>
  <si>
    <t>/funding-round/470ea92a839c476025f24d14283017bd</t>
  </si>
  <si>
    <t>/funding-round/4d6ca6cd48af8b253af575245648b624</t>
  </si>
  <si>
    <t>/funding-round/78162d62f45a989f9d298e3e24992cdd</t>
  </si>
  <si>
    <t>/funding-round/78b9d046e1eac871321265f0e16fc721</t>
  </si>
  <si>
    <t>/funding-round/743159723f0251cc19120504c59846d7</t>
  </si>
  <si>
    <t>/funding-round/7f9566a7b794c17f50bb452dd92c100d</t>
  </si>
  <si>
    <t>/funding-round/eea779c5d0ac41e1c578fbabdbca9b9b</t>
  </si>
  <si>
    <t>/funding-round/34b515c6b1c9e833317ca8dfbd0d9ea8</t>
  </si>
  <si>
    <t>/funding-round/5ec27a3a6e5d2fb94b844a002365b3b5</t>
  </si>
  <si>
    <t>/funding-round/788383aa3a169b0875c7843e798126cd</t>
  </si>
  <si>
    <t>/funding-round/bc71148f6733606e133caff2faeefd20</t>
  </si>
  <si>
    <t>/funding-round/c2524227abbb8a4ac3d24da7b4144b25</t>
  </si>
  <si>
    <t>/funding-round/c4a165f135bdd2779c46dc80d5ac1e86</t>
  </si>
  <si>
    <t>/funding-round/d1260b2d2df741ee42b0edd629e916ff</t>
  </si>
  <si>
    <t>/funding-round/d298735cce2e052ed9335fa3724515fe</t>
  </si>
  <si>
    <t>/funding-round/274a3352d45b0ae4d6532a4d2cbef67f</t>
  </si>
  <si>
    <t>/funding-round/43897ea920fc30806627e7c8c611c8e1</t>
  </si>
  <si>
    <t>/funding-round/80fe5160de0b57a60236bfb4b9b32e50</t>
  </si>
  <si>
    <t>/funding-round/b6b0f510546d2960367b1779a0eb657e</t>
  </si>
  <si>
    <t>/funding-round/2a48c66d0375f62f9e5b408523c79ddb</t>
  </si>
  <si>
    <t>/funding-round/dd42b737f888e544b4bfc39d982d6519</t>
  </si>
  <si>
    <t>/funding-round/040cf865f5c0a4203ba8cd2e03a6cb4b</t>
  </si>
  <si>
    <t>/funding-round/0895733e53f4e13a7d099a4999807b7f</t>
  </si>
  <si>
    <t>/funding-round/21e24a08be8bcaba658227952826e49c</t>
  </si>
  <si>
    <t>/funding-round/a4704538387ced21ec1f224dc023b718</t>
  </si>
  <si>
    <t>/funding-round/1cedf0d1e80bd60b20bd9898dbde14c0</t>
  </si>
  <si>
    <t>/funding-round/56d9beb12e558d8aa384735bff49e8b4</t>
  </si>
  <si>
    <t>/funding-round/79ee53a97681d3336b89f2ae96aee24c</t>
  </si>
  <si>
    <t>/funding-round/d230020cecb222b45597acdf36a8d4a8</t>
  </si>
  <si>
    <t>/funding-round/b7b92aca01a5647a451df5de98108b06</t>
  </si>
  <si>
    <t>/funding-round/f097b8f512c93762655fe4c7cde497e0</t>
  </si>
  <si>
    <t>/funding-round/750b7ec33fba010b9a027f27f06a7ef5</t>
  </si>
  <si>
    <t>/funding-round/c92742bc472e09cae896ca97af1bd444</t>
  </si>
  <si>
    <t>/funding-round/137dc6cfbb6d21bde57a993d2f041825</t>
  </si>
  <si>
    <t>/funding-round/4930fd5f22f11a210236530b3781a2bf</t>
  </si>
  <si>
    <t>/funding-round/6044716a2d9c26c667fd0aecea55da18</t>
  </si>
  <si>
    <t>/funding-round/a1786ae4716af0afbd69f8f94bf108f4</t>
  </si>
  <si>
    <t>/funding-round/69cf073aefd0a3dd704eed3caa4e822b</t>
  </si>
  <si>
    <t>/funding-round/1a4d11adfd66bf5eacf955c795eee7f3</t>
  </si>
  <si>
    <t>/funding-round/7697bbfac2eaf09f246a91d26e79c289</t>
  </si>
  <si>
    <t>/funding-round/ee5adc54c68707376876f8e8812aaf2b</t>
  </si>
  <si>
    <t>/funding-round/dbb8ebdfcbbd011ae68a2efb8e039a91</t>
  </si>
  <si>
    <t>/funding-round/4dc13465e69ec0a5215acf16de009c2e</t>
  </si>
  <si>
    <t>/funding-round/9f426fec3c30ea708ef4ecad21f450af</t>
  </si>
  <si>
    <t>/funding-round/7c4ead790a4930b11ea76079910a417d</t>
  </si>
  <si>
    <t>/funding-round/e4fdef7220bd2e99d7d9999023e0fbae</t>
  </si>
  <si>
    <t>/funding-round/7fdd65a8f0811ec74bfa11ecd4d1b387</t>
  </si>
  <si>
    <t>/funding-round/cdc952ea20db9c96664eb43591c22fee</t>
  </si>
  <si>
    <t>/funding-round/1325a3ce486704805ff07aac547b956d</t>
  </si>
  <si>
    <t>/funding-round/a613dd07711c8a3b53999d4f42c2c826</t>
  </si>
  <si>
    <t>/funding-round/dafbb5e676bcae18081c66ce26374725</t>
  </si>
  <si>
    <t>/funding-round/7ac00194a9eca388cb5f0ec10a03c8b6</t>
  </si>
  <si>
    <t>/funding-round/d1d3a99e29edb27a94f8df5ed54dd730</t>
  </si>
  <si>
    <t>/funding-round/3dc68ac55fcfe321addde1cd339e9456</t>
  </si>
  <si>
    <t>/funding-round/64888317c98ab42e3411b2026cff0e11</t>
  </si>
  <si>
    <t>/funding-round/d4bccad5277c264cd6362dda9c0316ff</t>
  </si>
  <si>
    <t>/funding-round/433f2792c7c30c1a9981928d41d22359</t>
  </si>
  <si>
    <t>/funding-round/1370977f546328298211e072ea46d736</t>
  </si>
  <si>
    <t>/funding-round/53bebd20d8cb13ab082a39341448187f</t>
  </si>
  <si>
    <t>/funding-round/9f1b57e53aebaa8c5f7fd6ce121c6435</t>
  </si>
  <si>
    <t>/funding-round/abafaece792f6e7638e71d9cad608f8e</t>
  </si>
  <si>
    <t>/funding-round/bf2e5e470398618387ce54065ed2d316</t>
  </si>
  <si>
    <t>/funding-round/43551ffbab90d5f98e24c8c122cffeed</t>
  </si>
  <si>
    <t>/funding-round/c5d2984d10a2759a273b0265a256cbcf</t>
  </si>
  <si>
    <t>/funding-round/ae5cabab98e78cf86314f74b16d9a491</t>
  </si>
  <si>
    <t>/funding-round/6fd0858ce7b40a34cb22f1a0f119e03c</t>
  </si>
  <si>
    <t>/funding-round/bf842ac429070891aef50d81c91366a6</t>
  </si>
  <si>
    <t>/funding-round/121be1933e7a81811a83debb4a4a5e97</t>
  </si>
  <si>
    <t>/funding-round/d8e3dbb23bdea48193126c544ce4cb34</t>
  </si>
  <si>
    <t>/funding-round/d91b976328cf410394fadb53d1b52ba5</t>
  </si>
  <si>
    <t>/funding-round/4e2343952e70295413d2913e44de0a8b</t>
  </si>
  <si>
    <t>/funding-round/685829deac9d84888b4125a4c571813a</t>
  </si>
  <si>
    <t>/funding-round/ed3c9f8ebc5a5c8c7936c1d95d110e37</t>
  </si>
  <si>
    <t>/funding-round/05816074cfa2bb70748e6a919beb206d</t>
  </si>
  <si>
    <t>/funding-round/2e3b191d197c309fb00a0454b5a77b7b</t>
  </si>
  <si>
    <t>/funding-round/5ed4892b6b6f619f7940208336a44523</t>
  </si>
  <si>
    <t>/funding-round/57a52577de98b2562c7a8ce2630aff48</t>
  </si>
  <si>
    <t>/funding-round/965f971d7c5d8b566c0be809497e19cb</t>
  </si>
  <si>
    <t>/funding-round/9973baf369b23d132f1899120f6da4a0</t>
  </si>
  <si>
    <t>/funding-round/c05eb88f67cbf09a9208a4522d1b8395</t>
  </si>
  <si>
    <t>/funding-round/29b858471fc5ed2329affd8c2d0774ef</t>
  </si>
  <si>
    <t>/funding-round/0fd10225c497a154f33a3ea6e2b5a2fb</t>
  </si>
  <si>
    <t>/funding-round/69d9773d953e2f5557ff4ff33c9a6f7c</t>
  </si>
  <si>
    <t>/funding-round/6ee7a953b02e23fb0c2c0f89bcef1752</t>
  </si>
  <si>
    <t>/funding-round/9d3a80efa4321bbc2605d6d1ce03ae61</t>
  </si>
  <si>
    <t>/funding-round/a7b7550b72a7a751400387a85f30de17</t>
  </si>
  <si>
    <t>/funding-round/b385febc81c16bd945b3fa4b9a9f1837</t>
  </si>
  <si>
    <t>/funding-round/ce9fce44c06216468595386ec686f41b</t>
  </si>
  <si>
    <t>/funding-round/48c4e5667bcf457dd4172135280fba63</t>
  </si>
  <si>
    <t>/funding-round/e177143e09417f69e28398eb273539e2</t>
  </si>
  <si>
    <t>/funding-round/287a3a51471b4bdd505dafaaa2712cd4</t>
  </si>
  <si>
    <t>/funding-round/126b5f730235d525bf6e2b84a67c7804</t>
  </si>
  <si>
    <t>/funding-round/46e6f6b2a9acfb7dd9b001993fb96437</t>
  </si>
  <si>
    <t>/funding-round/10a12d0efce226a3dd515ebc2a1b1dfd</t>
  </si>
  <si>
    <t>/funding-round/18e08d83ea3ceacb4193165bab17257b</t>
  </si>
  <si>
    <t>/funding-round/4f812dbbc1e7b02e855b1b2f943a8986</t>
  </si>
  <si>
    <t>/funding-round/83aea2830490b57d0213c0659bc1a4e2</t>
  </si>
  <si>
    <t>/funding-round/b2eb41b0cd3494298b4496b8d96b4c25</t>
  </si>
  <si>
    <t>/funding-round/c46a0c7afd88d7f2a1447a88aa54229e</t>
  </si>
  <si>
    <t>/funding-round/886400e43326cae31c3c5a3d8d6964a6</t>
  </si>
  <si>
    <t>/funding-round/4998d59051527776d96f49b45f30ca04</t>
  </si>
  <si>
    <t>/funding-round/877d714cad60ba5d06b2fead718f10b0</t>
  </si>
  <si>
    <t>/funding-round/c3f701a607b010e1113c57c795eca0da</t>
  </si>
  <si>
    <t>/funding-round/ccb2e6feb9ce32e9a82043b6ea500fd6</t>
  </si>
  <si>
    <t>/funding-round/cf902ddb3bb51746fcb6212a65860f48</t>
  </si>
  <si>
    <t>/funding-round/db1affd7f6f276d050dcbf0c8268793c</t>
  </si>
  <si>
    <t>/funding-round/71582c4f5ae8e7ed0993589f94d7ff65</t>
  </si>
  <si>
    <t>/funding-round/5487599328b3a4ea29568ee303262c0a</t>
  </si>
  <si>
    <t>/funding-round/630333a9a4d110798c6ff571858f1793</t>
  </si>
  <si>
    <t>/funding-round/d359204189289fbf1e16748d326c08c4</t>
  </si>
  <si>
    <t>/funding-round/18c885db8860edf93d37ce896dfddeb4</t>
  </si>
  <si>
    <t>/funding-round/19b148f8e8da67d9450034ac66ec0c12</t>
  </si>
  <si>
    <t>/funding-round/b736885b7a1c3732531ba802ded21499</t>
  </si>
  <si>
    <t>/funding-round/9bb5bf6690e5d59213866e5e2df8794a</t>
  </si>
  <si>
    <t>/funding-round/c5795f71c399703172c4d3c59afae806</t>
  </si>
  <si>
    <t>/funding-round/d5881bae07abbd7a5b4d3a698e5ec08e</t>
  </si>
  <si>
    <t>/funding-round/4d36b8cc78b5ddc2d17fa60fa67e59aa</t>
  </si>
  <si>
    <t>/funding-round/8af6bea5f969079627fa9861336b2af3</t>
  </si>
  <si>
    <t>/funding-round/030b6612cc168826001631f273efaf24</t>
  </si>
  <si>
    <t>/funding-round/a7700288656b6f5828429211aef161da</t>
  </si>
  <si>
    <t>/funding-round/303e3175b5db661510d06903f8d94b2d</t>
  </si>
  <si>
    <t>/funding-round/38d78873fc108a272cc6bfe70b7c474c</t>
  </si>
  <si>
    <t>/funding-round/ed1f3de908fd9a6fae61b539af414ba2</t>
  </si>
  <si>
    <t>/funding-round/e804e4cdc447efe3e0a4f0fd55bb89a3</t>
  </si>
  <si>
    <t>/funding-round/569a20527441616ec3ac2b12b13e1a1f</t>
  </si>
  <si>
    <t>/funding-round/de48afee12e63cdabf00dc424c74fd32</t>
  </si>
  <si>
    <t>/funding-round/57616526113295a857281d584b32ee3e</t>
  </si>
  <si>
    <t>/funding-round/8e57eca5adf39141990dd6a8f00a7022</t>
  </si>
  <si>
    <t>/funding-round/947665f339a910c77373db3d7aff1181</t>
  </si>
  <si>
    <t>/funding-round/325ba4848d1b281dcf33481f95c007f7</t>
  </si>
  <si>
    <t>/funding-round/aa12d05b6d3f54accf60e708c0231400</t>
  </si>
  <si>
    <t>/funding-round/de92a8cbd8f1ebb690e4de5dff05d3dd</t>
  </si>
  <si>
    <t>/funding-round/58d758ea8a87f63986b505a8ee4e0afb</t>
  </si>
  <si>
    <t>/funding-round/65cc9e34162aeff380e9a2e1283a6685</t>
  </si>
  <si>
    <t>/funding-round/9def56d6b9f29fe980be2d195f7cc79e</t>
  </si>
  <si>
    <t>/funding-round/76175272888b527aca7c8c7202a163d5</t>
  </si>
  <si>
    <t>/funding-round/4747fafcee2cedf573507bdb0bead614</t>
  </si>
  <si>
    <t>/funding-round/d191695d42ec668f75e45e233cdcd38f</t>
  </si>
  <si>
    <t>/funding-round/2b7fb96631527da936e1d4a32726ac3c</t>
  </si>
  <si>
    <t>/funding-round/5299154cad95bb84e1452fc2ac02f94b</t>
  </si>
  <si>
    <t>/funding-round/bbdc6e85399d019511f3ad4f809026a0</t>
  </si>
  <si>
    <t>/funding-round/1562efa2e3383ade0dbae9c4c38bef5d</t>
  </si>
  <si>
    <t>/funding-round/5e84a720d943600e9edf1db9aaf5c3c8</t>
  </si>
  <si>
    <t>/funding-round/6c2174fa12af8ae22ecccb72cc8deb78</t>
  </si>
  <si>
    <t>/funding-round/8120c4f5fdf1c4d8523580d5115dd9b9</t>
  </si>
  <si>
    <t>/funding-round/2cadfb0d6277c5019a7e40644bbdb336</t>
  </si>
  <si>
    <t>/funding-round/6b85202a27f2004e5e3ce0d1c17056ee</t>
  </si>
  <si>
    <t>/funding-round/b39404953292541455a8a2387513c0c9</t>
  </si>
  <si>
    <t>/funding-round/ce60889284a56793007c65fd3804cc4f</t>
  </si>
  <si>
    <t>/funding-round/5669bc4e20e915d402ac110b06814eda</t>
  </si>
  <si>
    <t>/funding-round/421c207f15adf3cf86fe92eb324dae7c</t>
  </si>
  <si>
    <t>/funding-round/9454f7383ff34f1635a18c3d6407f890</t>
  </si>
  <si>
    <t>/funding-round/cb5bb25c114f5eb88b03e033168e22e1</t>
  </si>
  <si>
    <t>/funding-round/4f67dd76655138c4797df3b615536a7c</t>
  </si>
  <si>
    <t>/funding-round/05674a5833e065459d93cc01a39fd80e</t>
  </si>
  <si>
    <t>/funding-round/1d4dbc96c45ac2312b7a053050ce6238</t>
  </si>
  <si>
    <t>/funding-round/975f2058d3c1703138345b03230769c5</t>
  </si>
  <si>
    <t>/funding-round/cb5dcb0a9edd0b5cc7af77c420388b4a</t>
  </si>
  <si>
    <t>/funding-round/905091b7a4a78434733aabf9d4ccdd8a</t>
  </si>
  <si>
    <t>/funding-round/ec70f9d4bf2b8b1ddde225b3c29baef9</t>
  </si>
  <si>
    <t>/funding-round/ebb9148b4855e99e9aedc20443df9980</t>
  </si>
  <si>
    <t>/funding-round/ec9f0575d73587cdd7cc02f3336694e9</t>
  </si>
  <si>
    <t>/funding-round/b02d7729d43140b4bb24428e94be6925</t>
  </si>
  <si>
    <t>/funding-round/9d2044233ae780fdd3c50686e468213f</t>
  </si>
  <si>
    <t>/funding-round/15229b57a71a3d01f777e38a5f6c6893</t>
  </si>
  <si>
    <t>/funding-round/c255e48243412958750e6952be5a02ff</t>
  </si>
  <si>
    <t>/funding-round/2706cce9a9d64fb87b3de1b2ae9549be</t>
  </si>
  <si>
    <t>/funding-round/d8e87d006445003a75d683d0b9cc39ca</t>
  </si>
  <si>
    <t>/funding-round/b3bd2d49bb7a47f754ccd34529d9c21b</t>
  </si>
  <si>
    <t>/funding-round/20c45ab5ff7b18a38ebf97b002590105</t>
  </si>
  <si>
    <t>/funding-round/5da000377b8d9521ce69163be0adfb41</t>
  </si>
  <si>
    <t>/funding-round/ff3dfcaa5be80ed39c3da78de6ffd199</t>
  </si>
  <si>
    <t>/funding-round/1ef6cb74eb1906c5af3e6c113d3e421b</t>
  </si>
  <si>
    <t>/funding-round/4c23d8e123d533ff37839999d740f083</t>
  </si>
  <si>
    <t>/funding-round/19093170ec36f90ee6f934667d6f37d7</t>
  </si>
  <si>
    <t>/funding-round/a436c8ef3db58f8813665e12ef976a27</t>
  </si>
  <si>
    <t>/funding-round/f4849df4aadb8a08a7085bc7c1cfe600</t>
  </si>
  <si>
    <t>/funding-round/637b4e86368daa7cfd2d1963ed277cd7</t>
  </si>
  <si>
    <t>/funding-round/08e3df022af769a11502ea4b4bcb29b5</t>
  </si>
  <si>
    <t>/funding-round/2075ca4369ebe112a6111ecf016f1dd8</t>
  </si>
  <si>
    <t>/funding-round/738ba3292bfbfa856691e42fa5ffa75f</t>
  </si>
  <si>
    <t>/funding-round/adb9148fce8612cdac4948a6f6484b33</t>
  </si>
  <si>
    <t>/funding-round/df29ee595ff5f79f41bd85bffdeb1537</t>
  </si>
  <si>
    <t>/funding-round/ad49a8fbdc3b89b5b03ad08624cf8657</t>
  </si>
  <si>
    <t>/funding-round/79bf5628d37cd73caa2015b7fc894eed</t>
  </si>
  <si>
    <t>/funding-round/e4f6766873cbd86e91c095f2e399cfd0</t>
  </si>
  <si>
    <t>/funding-round/5bfabcd27d1d1c9462ed3eedb0d63536</t>
  </si>
  <si>
    <t>/funding-round/573eed856e072ecdc6e6bd08ec9e76fa</t>
  </si>
  <si>
    <t>/funding-round/6a86e8eab6abf61ead9c54e801c6dcf2</t>
  </si>
  <si>
    <t>/funding-round/706c1b72e00e23f8b07a9961e143d330</t>
  </si>
  <si>
    <t>/funding-round/7d319727acf21cb1fd0459f307188e75</t>
  </si>
  <si>
    <t>/funding-round/e30ea19ed0c4babebd6dbc8256287453</t>
  </si>
  <si>
    <t>/funding-round/56ac411891e3c6ba176b72bbb098dc15</t>
  </si>
  <si>
    <t>/funding-round/62fc2fdf47f69dbee785397f1cdbd210</t>
  </si>
  <si>
    <t>/funding-round/f51f579aaf1dcbe60e395b59c8b85009</t>
  </si>
  <si>
    <t>/funding-round/12a2e34d8472d48ea251e0cadd53873b</t>
  </si>
  <si>
    <t>/funding-round/0c12aa6bea0773c3285d0b7d3edb040d</t>
  </si>
  <si>
    <t>/funding-round/2d632898d5c0b7c3e09183b4a0ce1136</t>
  </si>
  <si>
    <t>/funding-round/57e593b6559973061d90b3341ba2fd0c</t>
  </si>
  <si>
    <t>/funding-round/0dd875ad687dc2bc873eda04c8a4c2dd</t>
  </si>
  <si>
    <t>/funding-round/642781d14d13ee0bc2dbb65a93911727</t>
  </si>
  <si>
    <t>/funding-round/e9fd905ebfde0e7810fdc2009a10a37b</t>
  </si>
  <si>
    <t>/funding-round/3f60823717c8de131814b02a45aa1617</t>
  </si>
  <si>
    <t>/funding-round/ce79f117c9a60b5857c4a0844fe4582d</t>
  </si>
  <si>
    <t>/funding-round/d2463ebd7068590ae862489e5847eba9</t>
  </si>
  <si>
    <t>/funding-round/d414d852bc79def5cab99e415f2bbfbb</t>
  </si>
  <si>
    <t>/funding-round/d31cd99ee0924181f6a9053ec78f3ff9</t>
  </si>
  <si>
    <t>/funding-round/330013e5c0565ffa35a88d98ea5f5147</t>
  </si>
  <si>
    <t>/funding-round/3db21a4e27a24e0b280c948ba7882622</t>
  </si>
  <si>
    <t>/funding-round/471a3efdbc5a1470563b0fa992bacac3</t>
  </si>
  <si>
    <t>/funding-round/2a3fe0ca1a25cb4246ef4ff89c35e993</t>
  </si>
  <si>
    <t>/funding-round/48ea7739247983598438d780bde9a61a</t>
  </si>
  <si>
    <t>/funding-round/66c1883a262cd8e50d60bf61668c0c0c</t>
  </si>
  <si>
    <t>/funding-round/ab0027356a9427bd52bbadc58d78f1aa</t>
  </si>
  <si>
    <t>/funding-round/974a904415e5acdf4d5a8a59c4243d19</t>
  </si>
  <si>
    <t>/funding-round/7e0113d1c44de7ff11a3a05529910e3c</t>
  </si>
  <si>
    <t>/funding-round/b9b22a108af0c5291d2075e94dbc6f21</t>
  </si>
  <si>
    <t>/funding-round/b3d0dd30960b9bea8646d14f1b903968</t>
  </si>
  <si>
    <t>/funding-round/204c67c83555951265a447c72691bff9</t>
  </si>
  <si>
    <t>/funding-round/6ce351b0ae029551565cd08a46a05827</t>
  </si>
  <si>
    <t>/funding-round/99f414f32efa4d2591e4c39bca32826a</t>
  </si>
  <si>
    <t>/funding-round/8d972c1abdb1a13edb347005b3e6efd7</t>
  </si>
  <si>
    <t>/funding-round/2029d200501b9ecbf3725acaa64e6361</t>
  </si>
  <si>
    <t>/funding-round/414e128ee977da29414e2ea388e32c7e</t>
  </si>
  <si>
    <t>/funding-round/ef60a5230215fd93dcf9804736d7ce58</t>
  </si>
  <si>
    <t>/funding-round/71514813d39560809c1dbb5376810646</t>
  </si>
  <si>
    <t>/funding-round/eb7f48967d98154be61ad4bc6357d050</t>
  </si>
  <si>
    <t>/funding-round/08314cd2106f01a906ea83502c1ad4ac</t>
  </si>
  <si>
    <t>/funding-round/01dfe9fe2ada93cc89638539af565148</t>
  </si>
  <si>
    <t>/funding-round/4a757243ad868986eac4b1fc564bafe5</t>
  </si>
  <si>
    <t>/funding-round/8368c46274b67ec3d5b58d260510665f</t>
  </si>
  <si>
    <t>/funding-round/bc39543bdb5e930c2364511de9007abe</t>
  </si>
  <si>
    <t>/funding-round/d3c059ad7001cd7dafd4c0d1d7d23be8</t>
  </si>
  <si>
    <t>/funding-round/da29b5571b2747f3de02c8279778345a</t>
  </si>
  <si>
    <t>/funding-round/cae9cc1555a2b67c43f1bdadc7d97925</t>
  </si>
  <si>
    <t>/funding-round/a437165a2a27eed521c4bf0a43241c67</t>
  </si>
  <si>
    <t>/funding-round/879eec7a7e22e324f3fe092241896be8</t>
  </si>
  <si>
    <t>/funding-round/6e8a9d06be6f9177228ffc17429dbb37</t>
  </si>
  <si>
    <t>/funding-round/0814b605b72be6fffb9ba67403fd66a7</t>
  </si>
  <si>
    <t>/funding-round/0bb37ace938a8be2a1df31f1b1ed2bc8</t>
  </si>
  <si>
    <t>/funding-round/dcb2a340d5ada98838099e1e2c4cfd6c</t>
  </si>
  <si>
    <t>/funding-round/bafeb58393d5bc5e95809d75f3166040</t>
  </si>
  <si>
    <t>/funding-round/ceab4daf9adfefc91ed224c49842d72c</t>
  </si>
  <si>
    <t>/funding-round/f0a73bc56293863364e8d2f50315ceda</t>
  </si>
  <si>
    <t>/funding-round/47724a38d509042dad3d04f2136286df</t>
  </si>
  <si>
    <t>/funding-round/b9f1a7c3d7d08a402cea1955aed8fef6</t>
  </si>
  <si>
    <t>/funding-round/9461853f5ef6e12a15dbee5affe9bd5f</t>
  </si>
  <si>
    <t>/funding-round/4cd23cad6816a7fa59debf533ca36e36</t>
  </si>
  <si>
    <t>/funding-round/5c2fadc32911aa102526d54987fc0bf6</t>
  </si>
  <si>
    <t>/funding-round/cc3587a0b2cadf5c00fb0dba87b49724</t>
  </si>
  <si>
    <t>/funding-round/0e666f51bef8ff796fe186b23373f9e5</t>
  </si>
  <si>
    <t>/funding-round/4186c637c0d929c88d67314e5681aa99</t>
  </si>
  <si>
    <t>/funding-round/48944652148fd7689311bb2d65e64221</t>
  </si>
  <si>
    <t>/funding-round/6d0e734f35c6a90f45e7459380e815e1</t>
  </si>
  <si>
    <t>/funding-round/d91295b7ea502401f684c3bd4110bfaf</t>
  </si>
  <si>
    <t>/funding-round/a8787662093be3bf102eceef6350f0f3</t>
  </si>
  <si>
    <t>/funding-round/219ad25c4eef821bffc3f608aa37d5c0</t>
  </si>
  <si>
    <t>/funding-round/84546b00d21891090c11499033c64c06</t>
  </si>
  <si>
    <t>/funding-round/1e9afbcd4f0e8433ac8c02f2b531f933</t>
  </si>
  <si>
    <t>/funding-round/29d02f28b99884f30cded04eaa54e2d4</t>
  </si>
  <si>
    <t>/funding-round/4570ae8169ba6e8d153d4bc508168fa3</t>
  </si>
  <si>
    <t>/funding-round/eabce4adba4512dc5dfd79c724332a82</t>
  </si>
  <si>
    <t>/funding-round/f17c6a4787af34c53a3678d0d72c458d</t>
  </si>
  <si>
    <t>/funding-round/f68440a7295cb386e4bcb04211b1c468</t>
  </si>
  <si>
    <t>/funding-round/f9646d759e843198c1dcb6703e3f0a37</t>
  </si>
  <si>
    <t>/funding-round/850faa5974da5618f94e3621bae11657</t>
  </si>
  <si>
    <t>/funding-round/52ace236d270ecb12d498b0285a16246</t>
  </si>
  <si>
    <t>/funding-round/1bff1fd645ffdd5deb1d5ce64a15bcdf</t>
  </si>
  <si>
    <t>/funding-round/61ffc8ae53ffe0612193d72ecb4e8c95</t>
  </si>
  <si>
    <t>/funding-round/f2340a27703e1932bce87ba67243ba88</t>
  </si>
  <si>
    <t>/funding-round/e1efd125080040c0de505d8c90f84ef0</t>
  </si>
  <si>
    <t>/funding-round/80ed07d918c62e0acfe0eef4b8224e5f</t>
  </si>
  <si>
    <t>/funding-round/84ba1df889fc3df1029805dc5ad53e9a</t>
  </si>
  <si>
    <t>/funding-round/f12bfee94a1204d94822907026cd9c52</t>
  </si>
  <si>
    <t>/funding-round/ff9e7da0a04ea42d5c286f2ebbdee143</t>
  </si>
  <si>
    <t>/funding-round/04f86fcb4b47d16a9188d31a3431b95c</t>
  </si>
  <si>
    <t>/funding-round/0fdfa708f946cd46862a2ad0295eb28f</t>
  </si>
  <si>
    <t>/funding-round/229452eb633a14b9573ef166aa1eff50</t>
  </si>
  <si>
    <t>/funding-round/5fa86cb51c712fee14d6560d634617ec</t>
  </si>
  <si>
    <t>/funding-round/845a58f903ba274b94970a616e525aa3</t>
  </si>
  <si>
    <t>/funding-round/c755e1e3d943af30726358cf5fa22a9b</t>
  </si>
  <si>
    <t>/funding-round/08ba9eba94d41e9122593a9139bcfdf8</t>
  </si>
  <si>
    <t>/funding-round/0e06d103c6e65843fdb8fcbb1528fba0</t>
  </si>
  <si>
    <t>/funding-round/5da9c69d4445aba9466deb981a8caabb</t>
  </si>
  <si>
    <t>/funding-round/804edfba48ffcf61d42c7dd99281ae67</t>
  </si>
  <si>
    <t>/funding-round/fd6955ba7ef29cba725bdc996eeb693d</t>
  </si>
  <si>
    <t>/funding-round/d5dec752c9e89a9a1c89dce9d2f63e37</t>
  </si>
  <si>
    <t>/funding-round/8aa219bf79c0ff0380c95de6d07246e0</t>
  </si>
  <si>
    <t>/funding-round/9a129024443275f0fcf970562b109ddf</t>
  </si>
  <si>
    <t>/funding-round/9b4eade3e2b5abc44f90dcc653e8fbbd</t>
  </si>
  <si>
    <t>/funding-round/339cc861ed9d1773173a1210a1f81a82</t>
  </si>
  <si>
    <t>/funding-round/d96b970cf273dc6ea495e513d2592e0f</t>
  </si>
  <si>
    <t>/funding-round/e6342d6dd3ee6ffa8e54b23bec3a1c3b</t>
  </si>
  <si>
    <t>/funding-round/ef20be458408deef764a348bf46ff31f</t>
  </si>
  <si>
    <t>/funding-round/21319784271fda5d77e9ad1491b02aa2</t>
  </si>
  <si>
    <t>/funding-round/4eac1d2efd03dd3a31e7963dab9c2a48</t>
  </si>
  <si>
    <t>/funding-round/82a2320e5a470c9e8a8e24ed0c58d77d</t>
  </si>
  <si>
    <t>/funding-round/c04bfaa196f77ae11424be59d26543de</t>
  </si>
  <si>
    <t>/funding-round/c71391005b1b7f93daaed57e72d0a057</t>
  </si>
  <si>
    <t>/funding-round/de5ba01d98538fe23b9389f9123da01e</t>
  </si>
  <si>
    <t>/funding-round/1ad8b4bc5cfacb3db57c85134de0a9dc</t>
  </si>
  <si>
    <t>/funding-round/77e32d23d4928b738ae981e13c61ba32</t>
  </si>
  <si>
    <t>/funding-round/9b12d396015fd7dadc1cd3f1da9183a6</t>
  </si>
  <si>
    <t>/funding-round/fb9fe2de8074a4679ed31bd9b2f5c66b</t>
  </si>
  <si>
    <t>/funding-round/7285bb08957de3859ecfd384c0817519</t>
  </si>
  <si>
    <t>/funding-round/b8342937c85bdd7941172cae28e1673b</t>
  </si>
  <si>
    <t>/funding-round/0ea6d155867bbcb148df6c21762a9e91</t>
  </si>
  <si>
    <t>/funding-round/744bf5ec046b60104b2b714296b0a5b6</t>
  </si>
  <si>
    <t>/funding-round/d2aee266c844e5167832ee6987d6d095</t>
  </si>
  <si>
    <t>/funding-round/71ab4bd2171cd7c01ca4c2e285d6da2f</t>
  </si>
  <si>
    <t>/funding-round/11e3de8259ff052abe52c4f8900ce1d8</t>
  </si>
  <si>
    <t>/funding-round/f583a247c9e0e408aa50808c785fd4f8</t>
  </si>
  <si>
    <t>/funding-round/832d2c13b37e8e1d7f2ac70970eb3570</t>
  </si>
  <si>
    <t>/funding-round/861ca9c3636496757feee838c25e36f8</t>
  </si>
  <si>
    <t>/funding-round/8de1e7fe34b8ab6e734bd8e343003ac9</t>
  </si>
  <si>
    <t>/funding-round/b66312e43ad034264bddd9523b9adac1</t>
  </si>
  <si>
    <t>/funding-round/b866c8561c46cd1ac2c0004a8966f40b</t>
  </si>
  <si>
    <t>/funding-round/dbf9270c56685292ff4fbee567e014c6</t>
  </si>
  <si>
    <t>/funding-round/ee2f6d375875c92b5893bbdce9b4e631</t>
  </si>
  <si>
    <t>/funding-round/6444b8b8848df65e2e86bd3ed2142dc4</t>
  </si>
  <si>
    <t>/funding-round/6395e22beab8ef4d36191ecbb65dd7b0</t>
  </si>
  <si>
    <t>/funding-round/835f7f7cba8dceafc15f321c4b95b44b</t>
  </si>
  <si>
    <t>/funding-round/ed91acee26601b0f84dafb7c4d8ad1d2</t>
  </si>
  <si>
    <t>/funding-round/368adff94833144923a835fd019acade</t>
  </si>
  <si>
    <t>/funding-round/a5081cc79c215e13573f41f1c2a815a9</t>
  </si>
  <si>
    <t>/funding-round/bc728995ab762e4da9ddfedf9c8f1efb</t>
  </si>
  <si>
    <t>/funding-round/d95e595038a746a4afed0fe7338fa526</t>
  </si>
  <si>
    <t>/funding-round/f7c3a6b2c8c16bfb5b35fb419bb0a3c6</t>
  </si>
  <si>
    <t>/funding-round/c4b84c690c1b457d7e3886afaa9b176a</t>
  </si>
  <si>
    <t>/funding-round/2efb07c525a20ac9ae499239f90848a2</t>
  </si>
  <si>
    <t>/funding-round/6e020864845ca0f916b1a217a0935c68</t>
  </si>
  <si>
    <t>/funding-round/ad195c7688aacf427f57dbe6124168d8</t>
  </si>
  <si>
    <t>/funding-round/f6c877ff51d3f79e71b67e4be6bf7bf8</t>
  </si>
  <si>
    <t>/funding-round/ff843f1aedad10ec5df56029ce3b6a98</t>
  </si>
  <si>
    <t>/funding-round/5fe3897420993f89ad5f7d48fe00d312</t>
  </si>
  <si>
    <t>/funding-round/7ada2a10d5465997e0365755ef3e4f11</t>
  </si>
  <si>
    <t>/funding-round/bdb85b43725297bd8990635dba9fc042</t>
  </si>
  <si>
    <t>/funding-round/bf20c63c65d97dd56bed7a3143b65ce1</t>
  </si>
  <si>
    <t>/funding-round/29059fe39c0bc9ac09b2b842f450ad96</t>
  </si>
  <si>
    <t>/funding-round/0e5ae844fc3cd48d626b8d75c228517c</t>
  </si>
  <si>
    <t>/funding-round/f54b46899dc26585e80c48f4be14d765</t>
  </si>
  <si>
    <t>/funding-round/2fb04676c02a9ebc0a9536b8ef715763</t>
  </si>
  <si>
    <t>/funding-round/efd5c18a8fc169d9d2fdbac98dff69f7</t>
  </si>
  <si>
    <t>/funding-round/436d87185645d3f1fe6bb5c26c40fd43</t>
  </si>
  <si>
    <t>/funding-round/e05cf728811475e4a91ad817ae742502</t>
  </si>
  <si>
    <t>/funding-round/fb7c3770aee6fc36e2bbcace8da48b8b</t>
  </si>
  <si>
    <t>/funding-round/02c87faaad954acf4706adb4f2a98c73</t>
  </si>
  <si>
    <t>/funding-round/0bf02ea65b9f4fc062de22a185ceaf3d</t>
  </si>
  <si>
    <t>/funding-round/15e072c72def51ded91e4f478ea58ea5</t>
  </si>
  <si>
    <t>/funding-round/1b7259aeba7b69d6e674d4c9fa08e79c</t>
  </si>
  <si>
    <t>/funding-round/1ed52e2f1c8a62eb2f7645016f7af97a</t>
  </si>
  <si>
    <t>/funding-round/4fd630a78f169d6a0c326b3e366fd566</t>
  </si>
  <si>
    <t>/funding-round/51d4e193f7410c5e61322729788e5ab1</t>
  </si>
  <si>
    <t>/funding-round/6d0876a2e6d4534bf14c76e5487577af</t>
  </si>
  <si>
    <t>/funding-round/c8a40964f30129701ce36f087ec45b14</t>
  </si>
  <si>
    <t>/funding-round/e08d276b1045b3359e431b4786cff572</t>
  </si>
  <si>
    <t>/funding-round/028c0ac152035683e43b54f937346151</t>
  </si>
  <si>
    <t>/funding-round/9a9eec87239e8260cfe84afaf26bd9de</t>
  </si>
  <si>
    <t>/funding-round/a791b60a31a86c05007da8f16040ae88</t>
  </si>
  <si>
    <t>/funding-round/d74a7bac4f3c1b55b13f7f63efad35b8</t>
  </si>
  <si>
    <t>/funding-round/a61d4e0e45a1d220b1474d816f21115e</t>
  </si>
  <si>
    <t>/funding-round/45dff1e0cffcc059b672bfec62ab71c6</t>
  </si>
  <si>
    <t>/funding-round/d68f06bd5da8e7391175471dc640cfed</t>
  </si>
  <si>
    <t>/funding-round/3faaa8c156f3ea52c8b9299e2d7ee895</t>
  </si>
  <si>
    <t>/funding-round/66d84a80e05e1ea485471ca97b2a9f01</t>
  </si>
  <si>
    <t>/funding-round/b0eb7e48ed1a6afbcd46469f245b7eaa</t>
  </si>
  <si>
    <t>/funding-round/0fe5b91b634c596357d15ddd5c08d75f</t>
  </si>
  <si>
    <t>/funding-round/320fe9b767544f4c3829204d6c4d9821</t>
  </si>
  <si>
    <t>/funding-round/60549e913ed84618d70938e3e09c7f40</t>
  </si>
  <si>
    <t>/funding-round/9b98fbf57e88f310b439d597a8bdd44d</t>
  </si>
  <si>
    <t>/funding-round/ca5ff38ac44ba2a2a2fe30779e0574aa</t>
  </si>
  <si>
    <t>/funding-round/3dfbddec339242efba26c9b3a3a97dac</t>
  </si>
  <si>
    <t>/funding-round/627af5f2c0d3e63d83e43196b40f3cfd</t>
  </si>
  <si>
    <t>/funding-round/8634d234cf8a1ba4700672e53a0ed317</t>
  </si>
  <si>
    <t>/funding-round/00133e87b347a5c4f37a025d4df9d38d</t>
  </si>
  <si>
    <t>/funding-round/329b9c8acffd9f78fa1909b7cb71858e</t>
  </si>
  <si>
    <t>/funding-round/ee10bbff10a3e0b13d7ba6c081b92813</t>
  </si>
  <si>
    <t>/funding-round/780fa828f6e3d75f6a832fc00893e6cc</t>
  </si>
  <si>
    <t>/funding-round/20b51fde7f23e27b788631b7823621f2</t>
  </si>
  <si>
    <t>/funding-round/89bf7a6cdffe3bf18c66cbe6be3689fc</t>
  </si>
  <si>
    <t>/funding-round/12f86c559f7aee0f23943620f5053fac</t>
  </si>
  <si>
    <t>/funding-round/fb1e6187319963cb375c36e470774688</t>
  </si>
  <si>
    <t>/funding-round/539c094b6217286fe45453e7f4583057</t>
  </si>
  <si>
    <t>/funding-round/8ce19c5287ed0720e5e71ca24b49814e</t>
  </si>
  <si>
    <t>/funding-round/c9bc0f5b4a116f023d0c11beed8c3dc6</t>
  </si>
  <si>
    <t>/funding-round/f04cda4711ee7870f48c30835e6640d4</t>
  </si>
  <si>
    <t>/funding-round/1716590a25400b455c860fd258af2335</t>
  </si>
  <si>
    <t>/funding-round/c856685a3522784a7b7b73b0491fe7d2</t>
  </si>
  <si>
    <t>/funding-round/f270c71e1fc12c42ef653071d4b5a506</t>
  </si>
  <si>
    <t>/funding-round/a6a5abfc9de26bb2ccc4fb2e983e6ad1</t>
  </si>
  <si>
    <t>/funding-round/b59b9a7bdca37a9187f65f498aae5fa4</t>
  </si>
  <si>
    <t>/funding-round/27c5ff506e261cfe05af40621d8cecfc</t>
  </si>
  <si>
    <t>/funding-round/a77109945d80dfe944e44414707c6438</t>
  </si>
  <si>
    <t>/funding-round/fdf536c6f92bbd1b83184e804d71ac4e</t>
  </si>
  <si>
    <t>/funding-round/950050d36deeae90c3bbfbd8c54ab70c</t>
  </si>
  <si>
    <t>/funding-round/bbc0fb4363283d95632e071fb2b42bdd</t>
  </si>
  <si>
    <t>/funding-round/f4294d0f2580def4c38c849a4ca3e14f</t>
  </si>
  <si>
    <t>/funding-round/4277646a17bbc53661f4d166c45a6905</t>
  </si>
  <si>
    <t>/funding-round/5777a3ab89eedb0e8a1c187d66cc9d69</t>
  </si>
  <si>
    <t>/funding-round/e06919e70041d62fcdf37660aebf154a</t>
  </si>
  <si>
    <t>/funding-round/161e144e1403cf56255a895574ce8b8e</t>
  </si>
  <si>
    <t>/funding-round/8af353a85e5cf93ffc7c6f046c026b89</t>
  </si>
  <si>
    <t>/funding-round/a2bd2d7c66d58bf7dc84d3fe690498bd</t>
  </si>
  <si>
    <t>/funding-round/ad61f1345588e0f0ea5d42816020e2f5</t>
  </si>
  <si>
    <t>/funding-round/3cd7c68b7573ec21159f6f9b668db7ea</t>
  </si>
  <si>
    <t>/funding-round/5056ea04f2bdb61fa600048d4553963f</t>
  </si>
  <si>
    <t>/funding-round/ed3e31b479c0ec811f9ab459202e8deb</t>
  </si>
  <si>
    <t>/funding-round/26b11262e013fe2beaa4e08efbee133f</t>
  </si>
  <si>
    <t>/funding-round/8b38acd5d63c375c8812cd55e34d22a5</t>
  </si>
  <si>
    <t>/funding-round/046950ac0bf70a64299279612350ec55</t>
  </si>
  <si>
    <t>/funding-round/05ecdd58730a4c047bb2414f60625866</t>
  </si>
  <si>
    <t>/funding-round/1652733b37ab4ed77602f2398ea6488a</t>
  </si>
  <si>
    <t>/funding-round/64eccc4dd712c368c89ecc6a11175089</t>
  </si>
  <si>
    <t>/funding-round/b9461aeba5008803ded47941b184b08d</t>
  </si>
  <si>
    <t>/funding-round/ee044905b24902bd370ae9281d487cd1</t>
  </si>
  <si>
    <t>/funding-round/844d1d7817e69802973b57a0d58a9ec3</t>
  </si>
  <si>
    <t>/funding-round/0ff7e6a6c4d5e5a08e64c293fb06e9d3</t>
  </si>
  <si>
    <t>/funding-round/4fb9f774e8a4e6ffd0685bb3fcaca618</t>
  </si>
  <si>
    <t>/funding-round/2c24610b381a5ae50808ce0bedc91e88</t>
  </si>
  <si>
    <t>/funding-round/153f56865a7cd95bbec804dbe4ce7d51</t>
  </si>
  <si>
    <t>/funding-round/204d3cddb8491e32ced68b1ce6cf1fc1</t>
  </si>
  <si>
    <t>/funding-round/2648e7466cde72b6960b1565c6064662</t>
  </si>
  <si>
    <t>/funding-round/50417328569e47b5c94fbad8de21d107</t>
  </si>
  <si>
    <t>/funding-round/7dfda1229c89ec5f2a7b9cdc3a7abb15</t>
  </si>
  <si>
    <t>/funding-round/accb714744f44d0382679c332c253ac4</t>
  </si>
  <si>
    <t>/funding-round/b3bc88a4d5bc37c43414817e3dea6989</t>
  </si>
  <si>
    <t>/funding-round/436053c50ffea4451d28b6f854c9a2bc</t>
  </si>
  <si>
    <t>/funding-round/86426dcf7b2824ba86ae1cc178f48662</t>
  </si>
  <si>
    <t>/funding-round/76ac5cb49a77bdc46f90d4b800d67cd2</t>
  </si>
  <si>
    <t>/funding-round/a26d9837f40f371cdfe68c7638cb9399</t>
  </si>
  <si>
    <t>/funding-round/a94135b0ac8da3f1e5a33c6d47aad19c</t>
  </si>
  <si>
    <t>/funding-round/b2317eefba5f3207ea0b214b787c27c1</t>
  </si>
  <si>
    <t>/funding-round/803497f879a0e8a55dd2fa2dd6daa30b</t>
  </si>
  <si>
    <t>/funding-round/36b6327aaea85ced55269f9d559170b8</t>
  </si>
  <si>
    <t>/funding-round/9071584d0e12b1eeef5df018bb9aa487</t>
  </si>
  <si>
    <t>/funding-round/daad72e9409be9bfed2027dd9df0a3ce</t>
  </si>
  <si>
    <t>/funding-round/061d4a1d836ea6dcb84713c46fe1acd9</t>
  </si>
  <si>
    <t>/funding-round/0d4c86999e314806c37437331a10db44</t>
  </si>
  <si>
    <t>/funding-round/8d88603135d37e49e5ff4e59e255e458</t>
  </si>
  <si>
    <t>/funding-round/45f769345d41497d4cc3442dcbac2810</t>
  </si>
  <si>
    <t>/funding-round/cd0e6a8f42ad3a1d68d1b71c66ec8ad2</t>
  </si>
  <si>
    <t>/funding-round/9f3251fc13a08f14d6f93f0d7440f20b</t>
  </si>
  <si>
    <t>/funding-round/c81188eff42c6486e184cf3de5119f14</t>
  </si>
  <si>
    <t>/funding-round/01e80e64a08ac74494af06dbbcc973b7</t>
  </si>
  <si>
    <t>/funding-round/0c34e9aeda49a68b54b048c125c80365</t>
  </si>
  <si>
    <t>/funding-round/339647785b60e71ab176256b8a062774</t>
  </si>
  <si>
    <t>/funding-round/4f70793c321ada90194270d2ea49e577</t>
  </si>
  <si>
    <t>/funding-round/6b96c84504a8f4c09ee7cc82ab30937d</t>
  </si>
  <si>
    <t>/funding-round/7697529d57319a8e1b56f4418521be38</t>
  </si>
  <si>
    <t>/funding-round/9f4304af6a945d4d3b0d1cdcf2a3cf56</t>
  </si>
  <si>
    <t>/funding-round/92dc2ea1130aa410ddceceec28b8d275</t>
  </si>
  <si>
    <t>/funding-round/04854d6ba5ab91c45d926deabd15a74f</t>
  </si>
  <si>
    <t>/funding-round/12c85874c90614639113e13a7835626f</t>
  </si>
  <si>
    <t>/funding-round/e48e019c5d74d4216257d13b01ccd370</t>
  </si>
  <si>
    <t>/funding-round/01a1bdf0d5821d5c64023982d71d3106</t>
  </si>
  <si>
    <t>/funding-round/3d0c2e2c25308431f711414f16e6e74f</t>
  </si>
  <si>
    <t>/funding-round/908dd61b383dbe13455a38ba8be4f7e7</t>
  </si>
  <si>
    <t>/funding-round/d44fca678c6e7a40ceae1fad11f55fdf</t>
  </si>
  <si>
    <t>/funding-round/0b5d55eaf07a8fdd0a3cfb98e512184d</t>
  </si>
  <si>
    <t>/funding-round/383608e8ba8103784bacf4e5b92785cf</t>
  </si>
  <si>
    <t>/funding-round/380b89c57ed501dbfce2a8548cf1f78b</t>
  </si>
  <si>
    <t>/funding-round/7716c5ed153c559a779cac9f1ff9f124</t>
  </si>
  <si>
    <t>/funding-round/8987611a2e2e3713db1855ea5c26d96b</t>
  </si>
  <si>
    <t>/funding-round/bdb9d0875a2f01ac36a53f5b32dd7116</t>
  </si>
  <si>
    <t>/funding-round/d8ab9f5a9f4b005e4fb2db229b1bba68</t>
  </si>
  <si>
    <t>/funding-round/e3fc24b64cc03155a785fc1525d0b651</t>
  </si>
  <si>
    <t>/funding-round/ab3f6371d0e5c2c04fe21cb615a21328</t>
  </si>
  <si>
    <t>/funding-round/d2f0c0d516ed1d3c31204132f7b51a99</t>
  </si>
  <si>
    <t>/funding-round/e3a8ec3bc629cd700cb025d900c0a075</t>
  </si>
  <si>
    <t>/funding-round/36b07c28ca2dd17fe16ffeb195f737b9</t>
  </si>
  <si>
    <t>/funding-round/456aeb871e7abd59a89e41b978e698e8</t>
  </si>
  <si>
    <t>/funding-round/d099d001bd7e02b57069b058332b8bed</t>
  </si>
  <si>
    <t>/funding-round/4bee77ca1f94aa0b615f02fffd9bca52</t>
  </si>
  <si>
    <t>/funding-round/4c776bc12be5645dc9f133b70c26515d</t>
  </si>
  <si>
    <t>/funding-round/5989445e3e460cc1f1f719f23bc4d1f3</t>
  </si>
  <si>
    <t>/funding-round/5b5859656fafbeb8b57acaaee471fe78</t>
  </si>
  <si>
    <t>/funding-round/891ab88d65b937cd9cb57c4f07197c94</t>
  </si>
  <si>
    <t>/funding-round/babf912f060c2e6f0b51fb61bd4ebbe9</t>
  </si>
  <si>
    <t>/funding-round/3ec04faa089a22b0efa232fabff63042</t>
  </si>
  <si>
    <t>/funding-round/dc8ca705ec10b3fdc1472dc2776ee4f4</t>
  </si>
  <si>
    <t>/funding-round/665c716d38610d9b28801af643b44f33</t>
  </si>
  <si>
    <t>/funding-round/76444202260163857d58787cd27c45fb</t>
  </si>
  <si>
    <t>/funding-round/7fdf75fe076f4a81463d02a788d180dd</t>
  </si>
  <si>
    <t>/funding-round/d767d0ae48d407a87e474349af565578</t>
  </si>
  <si>
    <t>/funding-round/6f9cc3943bab8767c175888019d11d17</t>
  </si>
  <si>
    <t>/funding-round/0753ab444525153b17dfa201168a098d</t>
  </si>
  <si>
    <t>/funding-round/1254ac471a7773a85c76dc0261502175</t>
  </si>
  <si>
    <t>/funding-round/310815fe7921cbb8c39573137c09faa4</t>
  </si>
  <si>
    <t>/funding-round/64a36a14fd61d0a15f4704787dab2a19</t>
  </si>
  <si>
    <t>/funding-round/55da260788e18baee82b32cd6bf8eccc</t>
  </si>
  <si>
    <t>/funding-round/c545d5b69fdbc1d716c401a6fd102dbe</t>
  </si>
  <si>
    <t>/funding-round/73a338ffe919f01bfcb3cc73d5dda370</t>
  </si>
  <si>
    <t>/funding-round/3e4481a5641d8bc52578bee981f294a8</t>
  </si>
  <si>
    <t>/funding-round/d1ccf37d566f8868c4b2c801edce6b95</t>
  </si>
  <si>
    <t>/funding-round/f0a91b1fc6760344b38f1525ab754e32</t>
  </si>
  <si>
    <t>/funding-round/765670bf8a2c95821a0a8b777db7dbdb</t>
  </si>
  <si>
    <t>/funding-round/a6ecec009268e69f4a9e02149f1f8e5e</t>
  </si>
  <si>
    <t>/funding-round/b33cd2dea3eac0f6d72c8fc787396d6f</t>
  </si>
  <si>
    <t>/funding-round/0ef7e7677cabd7db5b9c6fe762dd2f1f</t>
  </si>
  <si>
    <t>/funding-round/f54396997f263628b458cd0b7ff53fd9</t>
  </si>
  <si>
    <t>/funding-round/8ace3addded97e65611495e6950d127a</t>
  </si>
  <si>
    <t>/funding-round/cb60bdf88374c1bb519213086a31235e</t>
  </si>
  <si>
    <t>/funding-round/d74c81d57d5b22521f1da24a7da835b8</t>
  </si>
  <si>
    <t>/funding-round/de6a23de252fb25f8b3f2a3828aeceed</t>
  </si>
  <si>
    <t>/funding-round/e5e888642ccb9c57d5b8ce42590a24b3</t>
  </si>
  <si>
    <t>/funding-round/504771ea5b957bdb42313a909c26680a</t>
  </si>
  <si>
    <t>/funding-round/ffcd4c60761f6b25f6702b1a34e77fbc</t>
  </si>
  <si>
    <t>/funding-round/107e3fa29ba1ed7a409fcec27f432e17</t>
  </si>
  <si>
    <t>/funding-round/217c3f5f52a178cfac1b32a36cb4959e</t>
  </si>
  <si>
    <t>/funding-round/cf4fd31caa873b58cd8c9e53d69b8c2a</t>
  </si>
  <si>
    <t>/funding-round/7e8207827645c0a999d5c5a751d7e989</t>
  </si>
  <si>
    <t>/funding-round/c39b82fc19431edf93c5461b106fd47f</t>
  </si>
  <si>
    <t>/funding-round/2dc19deb4fbb5c22fbddd0296eea61b0</t>
  </si>
  <si>
    <t>/funding-round/2fba8ace3db7792c6e8f99549d7d3ea0</t>
  </si>
  <si>
    <t>/funding-round/3a683ce7fdf8449555c38adb8a059a65</t>
  </si>
  <si>
    <t>/funding-round/c8906a41c020baf5b188916d9bc6e0b1</t>
  </si>
  <si>
    <t>/funding-round/f56f221f36fef8f6e01a91922a9a7b86</t>
  </si>
  <si>
    <t>/funding-round/93b2e99e5f4ba32f2f1f0380b0ad98b9</t>
  </si>
  <si>
    <t>/funding-round/c1a158213160721886a176b9ef542ffa</t>
  </si>
  <si>
    <t>/funding-round/ee6ad432a0d253c96709d6160f71b47f</t>
  </si>
  <si>
    <t>/funding-round/b374ddb7318241ba42b75b6466f167d2</t>
  </si>
  <si>
    <t>/funding-round/c305c9ce2743b8b206ee3672d3f89e8b</t>
  </si>
  <si>
    <t>/funding-round/1356a8499138f587d62659cbe08a153f</t>
  </si>
  <si>
    <t>/funding-round/6211d95c317b34e8ba25011879308b56</t>
  </si>
  <si>
    <t>/funding-round/d63c7ff8e63efaa5bfaf14607b8ace99</t>
  </si>
  <si>
    <t>/funding-round/f564a20eb314de587542c491d94be9a6</t>
  </si>
  <si>
    <t>/funding-round/edfc91e5222235b3ea5e777310c3f766</t>
  </si>
  <si>
    <t>/funding-round/c6a9863e31e972db79362d23a451701c</t>
  </si>
  <si>
    <t>/funding-round/f13155875b49e6c0a4a596b4b475b669</t>
  </si>
  <si>
    <t>/funding-round/fa2aa87aeebc39a83935c2a2b9f8abfa</t>
  </si>
  <si>
    <t>/funding-round/77cbebae7ab54d7cbba3f1585cf04b2d</t>
  </si>
  <si>
    <t>/funding-round/eae33a221ac47b02c1ea37384b605bc8</t>
  </si>
  <si>
    <t>/funding-round/1762ca6c99e51bddd2f9f11c6748fb93</t>
  </si>
  <si>
    <t>/funding-round/3a3d128d107326947464919f0c5425bd</t>
  </si>
  <si>
    <t>/funding-round/b9696f03d5a1f14d49fd2116184b382d</t>
  </si>
  <si>
    <t>/funding-round/bbe1e7628e0cff4bcc37c31352a4bd0f</t>
  </si>
  <si>
    <t>/funding-round/85377e50dff93a6b96a38720c9ff29c2</t>
  </si>
  <si>
    <t>/funding-round/6c0c642f496e2cc7de022da6917c05ab</t>
  </si>
  <si>
    <t>/funding-round/971c895a4035a48366f1b2cd28250c0f</t>
  </si>
  <si>
    <t>/funding-round/99995b68c10a18b24233fe056a789814</t>
  </si>
  <si>
    <t>/funding-round/f3c4f3ee47691c5c56586e6860bdb2aa</t>
  </si>
  <si>
    <t>/funding-round/bb9cdf57f8de0170426f08e99d125190</t>
  </si>
  <si>
    <t>/funding-round/29ce8f0a25905eb0c3685cd3c524670f</t>
  </si>
  <si>
    <t>/funding-round/e0f123a133ff7d3549eb6b253e066bf3</t>
  </si>
  <si>
    <t>/funding-round/e06ad8f854146dc1e83a53d7163b9ee9</t>
  </si>
  <si>
    <t>/funding-round/2ab078eb90350886ef1b539f18c5ca2b</t>
  </si>
  <si>
    <t>/funding-round/d468e4883ad205ff7e826c66ae9450c8</t>
  </si>
  <si>
    <t>/funding-round/187a741185d60764b5e173b89939041f</t>
  </si>
  <si>
    <t>/funding-round/8307fe7c9967f47e6a7d2953f4795edb</t>
  </si>
  <si>
    <t>/funding-round/bb17c543ae5d31dcc4c94bb26b5c2594</t>
  </si>
  <si>
    <t>/funding-round/cda6e251dc344d04efaf3fd9f244faff</t>
  </si>
  <si>
    <t>/funding-round/fe03677aefb977ec8d19a4a3575b8d9a</t>
  </si>
  <si>
    <t>/funding-round/1c5a8cca3c6f49b07198d3949d9bb9b6</t>
  </si>
  <si>
    <t>/funding-round/322ee0155062adb7ae225ad4f93a136e</t>
  </si>
  <si>
    <t>/funding-round/bf319a35b4d458e21f00baef688e92dd</t>
  </si>
  <si>
    <t>/funding-round/4c2b4e934edf22ef40ca25457964de66</t>
  </si>
  <si>
    <t>/funding-round/94e1dce743f81a9674764ed02fec0e29</t>
  </si>
  <si>
    <t>/funding-round/3a9ae049eb4e29ac85bbfd24a9b76428</t>
  </si>
  <si>
    <t>/funding-round/8fad5c7dc1342bc46c6b0545abd78211</t>
  </si>
  <si>
    <t>/funding-round/4fbd28c48891fea125e8c52b54699f67</t>
  </si>
  <si>
    <t>/funding-round/8c3aecdda7949bb86595a930a2b65995</t>
  </si>
  <si>
    <t>/funding-round/c3b3a2dc41a6ea1b247d760afdb68286</t>
  </si>
  <si>
    <t>/funding-round/992faf84cbfff679c7f366fe4c7fe16b</t>
  </si>
  <si>
    <t>/funding-round/0d47f40f8d9a06dfc15fdc26a0fb4a00</t>
  </si>
  <si>
    <t>/funding-round/5834a47ec64eabb2ee2d3daaa6dcda99</t>
  </si>
  <si>
    <t>/funding-round/e8c49cbdeb6e0afc4b56c1c584d6c5c4</t>
  </si>
  <si>
    <t>/funding-round/285a36cd135477133a5705a0f25b996d</t>
  </si>
  <si>
    <t>/funding-round/f35b2588d6b21cd2188ee960a40f2457</t>
  </si>
  <si>
    <t>/funding-round/1ec93f8d69c7f2b4b14b4f218e2cbd3f</t>
  </si>
  <si>
    <t>/funding-round/2a987f4fec881012f7600eabb1b481cc</t>
  </si>
  <si>
    <t>/funding-round/a113263a9fc9e7d2a1bc71df175fa5de</t>
  </si>
  <si>
    <t>/funding-round/287dc5402ce7306e5b0f1a3e7d166943</t>
  </si>
  <si>
    <t>/funding-round/afcb3625ae38fc588f2c953192451f4e</t>
  </si>
  <si>
    <t>/funding-round/f6a2a83ca4b6a7c6861e9f17cf44a5a8</t>
  </si>
  <si>
    <t>/funding-round/19788719015002c8069bab684ca27513</t>
  </si>
  <si>
    <t>/funding-round/708cae208f3e69097ff8c2c461e54c16</t>
  </si>
  <si>
    <t>/funding-round/d9651d2b37f6132243c8270a7ae75476</t>
  </si>
  <si>
    <t>/funding-round/3a3542ff87f08647905a8641346c3d92</t>
  </si>
  <si>
    <t>/funding-round/d8f7682b9bc5caac710384e93bfb4023</t>
  </si>
  <si>
    <t>/funding-round/de1a33e8ebdf0156daa70a455bafcb6f</t>
  </si>
  <si>
    <t>/funding-round/06736e66b79822984c0497e9137dd628</t>
  </si>
  <si>
    <t>/funding-round/76ec5d9314cb9aa30ee6ca65e066f21c</t>
  </si>
  <si>
    <t>/funding-round/9193fb92d5cb6c3595d7764ec17e7dfb</t>
  </si>
  <si>
    <t>/funding-round/e5e2ac7f47b48ed2c0369a04a8c7a364</t>
  </si>
  <si>
    <t>/funding-round/461430b3ca03001c6182f064ed280546</t>
  </si>
  <si>
    <t>/funding-round/dd2e5a7b26d30f1f4ab91685b35952d4</t>
  </si>
  <si>
    <t>/funding-round/39656acae2eef3abb282ed4071d82647</t>
  </si>
  <si>
    <t>/funding-round/90ba3dc4f5dae4215b2bfeb465e07f9d</t>
  </si>
  <si>
    <t>/funding-round/08c193976f586f4ff08cbb6cd18dedef</t>
  </si>
  <si>
    <t>/funding-round/0c70552b84a162d9fc84f7aab30a07c1</t>
  </si>
  <si>
    <t>/funding-round/148ec3a3f69aba58d4a2502da7fdf6a7</t>
  </si>
  <si>
    <t>/funding-round/465bb4ea30e5f309b9f3ef6bd016bdaf</t>
  </si>
  <si>
    <t>/funding-round/c00acc3f17df3762367157e73ef7c4e2</t>
  </si>
  <si>
    <t>/funding-round/4dc9a7c3e31cb494696814ca1e3abc94</t>
  </si>
  <si>
    <t>/funding-round/7368c393ed3120ec828a7d09a18dea93</t>
  </si>
  <si>
    <t>/funding-round/f7bfcc7387b55a2e34476b363d99bbbc</t>
  </si>
  <si>
    <t>/funding-round/f8ea5c3f6b580f66adb1eb98d4976a1d</t>
  </si>
  <si>
    <t>/funding-round/844a911f8140b70fc5d3599c4c59e412</t>
  </si>
  <si>
    <t>/funding-round/8dce86c4929824651a64e8e8d76e4dfc</t>
  </si>
  <si>
    <t>/funding-round/d840663e8719e15bc1193e739571367b</t>
  </si>
  <si>
    <t>/funding-round/2067db69a274791402075fb1af6cc7ca</t>
  </si>
  <si>
    <t>/funding-round/602347ee2d817ad37f85d68ea1fb8967</t>
  </si>
  <si>
    <t>/funding-round/80f5449a2b38f3ebdc4fd5b581e636ec</t>
  </si>
  <si>
    <t>/funding-round/e79c29e1b5a7db70014d36c2ba16338b</t>
  </si>
  <si>
    <t>/funding-round/0f14ff055053208bd3d8eae98c9b3a28</t>
  </si>
  <si>
    <t>/funding-round/6d3ae270761d1bb03a53e1cbf68a8317</t>
  </si>
  <si>
    <t>/funding-round/917b2ed7b99f219fcbc660c9789482d5</t>
  </si>
  <si>
    <t>/funding-round/d51cfec3a0b6d8323d892e4fd4bb187e</t>
  </si>
  <si>
    <t>/funding-round/d7b019f508ef724ca3a851a4359a272f</t>
  </si>
  <si>
    <t>/funding-round/e4dee9b0a5fa30e650e5dea33e1faad8</t>
  </si>
  <si>
    <t>/funding-round/fd4f9cd4c2ad9c8980848491cd467f35</t>
  </si>
  <si>
    <t>/funding-round/fff65853a50d907bdf362b572076f1d1</t>
  </si>
  <si>
    <t>/funding-round/55ec03b6fa2e812a2b4a9da5a4555752</t>
  </si>
  <si>
    <t>/funding-round/4191cb5258d3863b0212d1083881da64</t>
  </si>
  <si>
    <t>/funding-round/b4fce7f8a13267353d57db09099800e8</t>
  </si>
  <si>
    <t>/funding-round/ea5b21da6cf999ff4d5667431fe318d7</t>
  </si>
  <si>
    <t>/funding-round/3c3ae0f177e01a04deea811e1828be35</t>
  </si>
  <si>
    <t>/funding-round/e949f077c943db197f20e43c2eb8d0e6</t>
  </si>
  <si>
    <t>/funding-round/7ea37c0ff4132b084832039a9380d34e</t>
  </si>
  <si>
    <t>/funding-round/0c43e717298296d2fb334fb236300f6e</t>
  </si>
  <si>
    <t>/funding-round/383a9bd2c04f7038bb543ccef5ba3eae</t>
  </si>
  <si>
    <t>/funding-round/3bb2ee4a2d89251a10aaa735b1180e44</t>
  </si>
  <si>
    <t>/funding-round/ae2a174c06517c2394aed45006322a7e</t>
  </si>
  <si>
    <t>/funding-round/e1cfcbe1bdf4c70277c5f29a3482f24e</t>
  </si>
  <si>
    <t>/funding-round/57ce16d039aa0c61d966397f6db00b02</t>
  </si>
  <si>
    <t>/funding-round/b5facb0d9dea2f0352b5834892c88c53</t>
  </si>
  <si>
    <t>/funding-round/32936e588a134502712877150198a0b3</t>
  </si>
  <si>
    <t>/funding-round/4e30bd5c85d8163239a3479ec979647a</t>
  </si>
  <si>
    <t>/funding-round/a349bfd7a8d48cfc8b9fdb79480dea7f</t>
  </si>
  <si>
    <t>/funding-round/58959ed2be7b14abd6beeb20c9eb17ca</t>
  </si>
  <si>
    <t>/funding-round/ee4d2122c71cc636fe8653c38cfe0cb3</t>
  </si>
  <si>
    <t>/funding-round/19523781fd98e0095cbe2d00d27d2207</t>
  </si>
  <si>
    <t>/funding-round/2876b0f5cf5e3fa26575f4312fdb0f27</t>
  </si>
  <si>
    <t>/funding-round/a52c8a1431fe8408e6d1cde829dde944</t>
  </si>
  <si>
    <t>/funding-round/5c45789e957f587311f55a664d7dab75</t>
  </si>
  <si>
    <t>/funding-round/64ddc56c450048911859956eade79cfa</t>
  </si>
  <si>
    <t>/funding-round/4abfb5502126b436ad34f8454f880cdc</t>
  </si>
  <si>
    <t>/funding-round/1a448e0b75b346e473edb8f7e44a4ca3</t>
  </si>
  <si>
    <t>/funding-round/4c703de9c312a0cc14f8307fb0383096</t>
  </si>
  <si>
    <t>/funding-round/efc17c623b56a27ee73dca0f0155def3</t>
  </si>
  <si>
    <t>/funding-round/76abbf3b54bd6ad3abc7b503adecfb42</t>
  </si>
  <si>
    <t>/funding-round/c521b592ec7c69178447aa7242d90995</t>
  </si>
  <si>
    <t>/funding-round/31da9cc3d59df1658afd2c9106398e43</t>
  </si>
  <si>
    <t>/funding-round/9bf32942354988e1ec652b1c8d5b851f</t>
  </si>
  <si>
    <t>/funding-round/2c01ffeb8d4e75dfe111bd0e6349f9ac</t>
  </si>
  <si>
    <t>/funding-round/8be2b25df941d305005243377658a7dc</t>
  </si>
  <si>
    <t>/funding-round/5bde5899a269c7ffc7d4340579650ea2</t>
  </si>
  <si>
    <t>/funding-round/1c768ab4d8a5d240a7688f8351e72480</t>
  </si>
  <si>
    <t>/funding-round/dacdf24312549b9958659bbbb4fc2ab5</t>
  </si>
  <si>
    <t>/funding-round/13cf790a4473a8201dd0adb81a848a3c</t>
  </si>
  <si>
    <t>/funding-round/85391e768e28c923c686a365f2ad1762</t>
  </si>
  <si>
    <t>/funding-round/d28e91d93bfc263e0631a965f7c7d417</t>
  </si>
  <si>
    <t>/funding-round/ebcc164bd2fb5030e800092f1be7c4ce</t>
  </si>
  <si>
    <t>/funding-round/f7fb321f4688da672af355b0175bd24b</t>
  </si>
  <si>
    <t>/funding-round/63bca9b5f18393be1880bafb909c0767</t>
  </si>
  <si>
    <t>/funding-round/65bf7f5dfdde2c5c9763028e725fbd27</t>
  </si>
  <si>
    <t>/funding-round/6de3b77b148a3d656e2f8bf9eacfa174</t>
  </si>
  <si>
    <t>/funding-round/79691d95faff0326dcd4d5bb085aaec6</t>
  </si>
  <si>
    <t>/funding-round/81a83b315bcf2e6e67592487249cbdb4</t>
  </si>
  <si>
    <t>/funding-round/bd5d597b3d05d99e49aa0fc98117101e</t>
  </si>
  <si>
    <t>/funding-round/bdd90f02bde1c815a722b9f0008850cb</t>
  </si>
  <si>
    <t>/funding-round/ab90c37fd1c79733a112bd73ffdc8f35</t>
  </si>
  <si>
    <t>/funding-round/6fe513bfc5e022513ae572f33f94c1f5</t>
  </si>
  <si>
    <t>/funding-round/9cc7d70889e3e6bfd0a140c932ffd7d0</t>
  </si>
  <si>
    <t>/funding-round/52dd1307ba625a4d69a11189c63b04db</t>
  </si>
  <si>
    <t>/funding-round/28a66a528a9d80aab52811d6c14ca9f4</t>
  </si>
  <si>
    <t>/funding-round/b2d701b1a1281ffa2507dc6dea83325a</t>
  </si>
  <si>
    <t>/funding-round/c173b670d4667f17bc0a883b33e99ec5</t>
  </si>
  <si>
    <t>/funding-round/d0299f436cb64ce60df1b2500c9d35aa</t>
  </si>
  <si>
    <t>/funding-round/b5e4a56a1123892ad1b4112af6c02bbc</t>
  </si>
  <si>
    <t>/funding-round/f91837ed4a717ec14a3973627219130f</t>
  </si>
  <si>
    <t>/funding-round/ff242bf0e68ad83a514746c3996a5e72</t>
  </si>
  <si>
    <t>/funding-round/10fdb50b4e1da6cd63a25fe907abae29</t>
  </si>
  <si>
    <t>/funding-round/91f502151a45419ca09d3353b67de48b</t>
  </si>
  <si>
    <t>/funding-round/b908e2147cd5209af436812fafe18b8a</t>
  </si>
  <si>
    <t>/funding-round/f462ffb48ec57bcf53a8b24bf7333c9b</t>
  </si>
  <si>
    <t>/funding-round/feb774a95973b1be67ed470e2f94153e</t>
  </si>
  <si>
    <t>/funding-round/3c46e808d52d093b956ef2bfb51f10e5</t>
  </si>
  <si>
    <t>/funding-round/411cd095a081d9e1ee1ef4c9a8167bbd</t>
  </si>
  <si>
    <t>/funding-round/59bdb4a8c2e582262cb512d279e74c07</t>
  </si>
  <si>
    <t>/funding-round/0e7eee70e23de4b0dbe476c3ef4e45bd</t>
  </si>
  <si>
    <t>/funding-round/83bdcef781d762c11cb8a08365401b2a</t>
  </si>
  <si>
    <t>/funding-round/bcac63b62d23222e92661fb550428c12</t>
  </si>
  <si>
    <t>/funding-round/faf32f49339101c1596a05d3385a2bf6</t>
  </si>
  <si>
    <t>/funding-round/760b8388c9dbae7fbe55755f44d0d6e4</t>
  </si>
  <si>
    <t>/funding-round/d9712d800ce3d46461c2186ecfc0d67b</t>
  </si>
  <si>
    <t>/funding-round/40cb08117155daba3aa7ad8b81b41068</t>
  </si>
  <si>
    <t>/funding-round/a604ca63cf4c5e58d840b46eb2b8b435</t>
  </si>
  <si>
    <t>/funding-round/a2530e5cbfc5f82560f4d79b44d40279</t>
  </si>
  <si>
    <t>/funding-round/e4cd74738fdcfa134988f64af3a3d4da</t>
  </si>
  <si>
    <t>/funding-round/a65513378c0c6008243724668a9e118c</t>
  </si>
  <si>
    <t>/funding-round/8c11b9336e418af5859ca49f2b02aa67</t>
  </si>
  <si>
    <t>/funding-round/216771596050b8db4715545edb8c7b73</t>
  </si>
  <si>
    <t>/funding-round/53374aee94b3cb2934a4cf47fe182a80</t>
  </si>
  <si>
    <t>/funding-round/56a86487fe4f2cc93103fe8932744035</t>
  </si>
  <si>
    <t>/funding-round/75f45f7995d004eff28ffb18541cbc9f</t>
  </si>
  <si>
    <t>/funding-round/9c523235bde8d9d858bc1cf61e63f53a</t>
  </si>
  <si>
    <t>/funding-round/ce8695d1eccb08de0211ca5ca9b4464f</t>
  </si>
  <si>
    <t>/funding-round/fb4fe65ee70f09da9ce6a826acc5a985</t>
  </si>
  <si>
    <t>/funding-round/79928de0d59937f940c658b3e815eff7</t>
  </si>
  <si>
    <t>/funding-round/7f58a6bf8928566d88868c4004bf65a8</t>
  </si>
  <si>
    <t>/funding-round/c04126c12c6a1807103b9a71ab1c1c4c</t>
  </si>
  <si>
    <t>/funding-round/c2a188a3ec09861563d474314f87078a</t>
  </si>
  <si>
    <t>/funding-round/bc94e29b2efb19c7e563b76d67541f81</t>
  </si>
  <si>
    <t>/funding-round/687b91e78ebd12e3f17840a033b4e431</t>
  </si>
  <si>
    <t>/funding-round/f28dacc269ab90da330063f76f998cfe</t>
  </si>
  <si>
    <t>/funding-round/380c1b9386b17caec21af924a4b1acc6</t>
  </si>
  <si>
    <t>/funding-round/8ab3d8860cc59bbd8e4251bcdc33b0e9</t>
  </si>
  <si>
    <t>/funding-round/9aaa0e6616a1d8e14be59e1798611c0f</t>
  </si>
  <si>
    <t>/funding-round/b9f787c30f97c77c26d3d28da97cdfeb</t>
  </si>
  <si>
    <t>/funding-round/63bc0eface3aade533d4333b09289a96</t>
  </si>
  <si>
    <t>/funding-round/8982acf0fe466a36c162fd1c516db0b6</t>
  </si>
  <si>
    <t>/funding-round/1b7494fda10b9296a4e6d5e81d9fcbe8</t>
  </si>
  <si>
    <t>/funding-round/0ea77b1d59a79dac72e82fcdad347931</t>
  </si>
  <si>
    <t>/funding-round/4ffd1a1854c605a948dff2d95713ffb6</t>
  </si>
  <si>
    <t>/funding-round/2ba6304d632ce9b12bcb9f35c00cd0a3</t>
  </si>
  <si>
    <t>/funding-round/0129a1531c5df0e14c9de5af6645b867</t>
  </si>
  <si>
    <t>/funding-round/4e3b3656d372bdb6eee139d040955de8</t>
  </si>
  <si>
    <t>/funding-round/52deee7be7f3e52cb3e26810eb16e547</t>
  </si>
  <si>
    <t>/funding-round/662a0d464cc347628f94ae176c7b5f1c</t>
  </si>
  <si>
    <t>/funding-round/921859268128fa097a6d500efb3eb5db</t>
  </si>
  <si>
    <t>/funding-round/c34a260968eec93c7a134faba5777940</t>
  </si>
  <si>
    <t>/funding-round/b1330c9c5f3e3f7c32ecb089cc052b0c</t>
  </si>
  <si>
    <t>/funding-round/b6d99b8a8b3afe56729099fe2201e65e</t>
  </si>
  <si>
    <t>/funding-round/d650dc794ba0292fe128a4683e467937</t>
  </si>
  <si>
    <t>/funding-round/70f7c62b342a83cd223ce140663715c7</t>
  </si>
  <si>
    <t>/funding-round/6d73a7eb0f611db763c9f3dddb12cf74</t>
  </si>
  <si>
    <t>/funding-round/284d016770fb12e5c87b094c2b850e5f</t>
  </si>
  <si>
    <t>/funding-round/b571b4b4adac1d0b27aaf97042f9a846</t>
  </si>
  <si>
    <t>/funding-round/c66d70e1169012d5b089445c78469372</t>
  </si>
  <si>
    <t>/funding-round/f9157bc1820c64fd7e2b83fed251847f</t>
  </si>
  <si>
    <t>/funding-round/8bf81bebb528fa10815ced9a76ed3123</t>
  </si>
  <si>
    <t>/funding-round/605c7f13f33b4991e041d8f0bd633745</t>
  </si>
  <si>
    <t>/funding-round/e5ea9f81877424981e9dd806e1eb564e</t>
  </si>
  <si>
    <t>/funding-round/22dddb40ce21709c2a99e8e0be179b97</t>
  </si>
  <si>
    <t>/funding-round/5abb4d1afe518ab7ff453d362f647580</t>
  </si>
  <si>
    <t>/funding-round/853d9a53e98f00921fd0f57538994f62</t>
  </si>
  <si>
    <t>/funding-round/083a3c1f29a808474224ecc1e5141eed</t>
  </si>
  <si>
    <t>/funding-round/cb48185fb775bdee707de39461d95c55</t>
  </si>
  <si>
    <t>/funding-round/1069c55e2ae5933909d5e8d315b7e568</t>
  </si>
  <si>
    <t>/funding-round/30ac4d6bfa7cd36e91313e832eaf202b</t>
  </si>
  <si>
    <t>/funding-round/3f39b65ed81c614cc5db022f450876cb</t>
  </si>
  <si>
    <t>/funding-round/4cd218fc0543d552812f2cecae408bc3</t>
  </si>
  <si>
    <t>/funding-round/ad1126363dcd3706358417488af6d96b</t>
  </si>
  <si>
    <t>/funding-round/ee173321581cb4e2cd37969415ccc5ff</t>
  </si>
  <si>
    <t>/funding-round/5a63850df798a18c8e48b31e8c14e830</t>
  </si>
  <si>
    <t>/funding-round/5c134b9091f4f6f5bdbb942b2e977b23</t>
  </si>
  <si>
    <t>/funding-round/18947356df7e241237c40801fb7ad43f</t>
  </si>
  <si>
    <t>/funding-round/1f856719cef2b341ce196a67bc176b0c</t>
  </si>
  <si>
    <t>/funding-round/82f17a766e077a83810594401ac8662e</t>
  </si>
  <si>
    <t>/funding-round/dd56a33f7e2d1e5ff05bcc319cf611e6</t>
  </si>
  <si>
    <t>/funding-round/e73684f204c55e080fd3d3e8a312cb24</t>
  </si>
  <si>
    <t>/funding-round/bf49578f4ccf4a32d699ddbb7dba26f6</t>
  </si>
  <si>
    <t>/funding-round/07986461dcdc2bfe97cac08a88fc63d4</t>
  </si>
  <si>
    <t>/funding-round/80544e160cf7b817c3c00607c42317eb</t>
  </si>
  <si>
    <t>/funding-round/ae3809c207daf4ed8531242b5b564125</t>
  </si>
  <si>
    <t>/funding-round/feb49c223029404d2b35ce968f330059</t>
  </si>
  <si>
    <t>/funding-round/2d5530d1caac17c97d017ed7a8470634</t>
  </si>
  <si>
    <t>/funding-round/00b4827072952d3dc41d4a6dcd139385</t>
  </si>
  <si>
    <t>/funding-round/0ff6bc6ed1f10ab1bde2f779a682fc03</t>
  </si>
  <si>
    <t>/funding-round/1da6c0ac1b0ac1e3b5cc8c508023541d</t>
  </si>
  <si>
    <t>/funding-round/28c46462a80e9f3fafc8804285fd9847</t>
  </si>
  <si>
    <t>/funding-round/abf528131badc2d0a19ad8ca52b46fcc</t>
  </si>
  <si>
    <t>/funding-round/c39fbcf68ed661999dd35c58be9c706c</t>
  </si>
  <si>
    <t>/funding-round/e7496dea859886d22e8e3ff0d731a437</t>
  </si>
  <si>
    <t>/funding-round/09895489532b09fb5a9cd51a39d81249</t>
  </si>
  <si>
    <t>/funding-round/32267264733f57c5583e9a49f39c7044</t>
  </si>
  <si>
    <t>/funding-round/3cc1f5c252fb8f7d593733f1908f0f3e</t>
  </si>
  <si>
    <t>/funding-round/61898cffcfd3de4acc9a3ed633c009c3</t>
  </si>
  <si>
    <t>/funding-round/68248e31fd1635c3782ad8f7dd82744a</t>
  </si>
  <si>
    <t>/funding-round/fa26fe604b49bd7e19fb791b700d64f9</t>
  </si>
  <si>
    <t>/funding-round/6dfe3d33cb9c3111e1385e771006020a</t>
  </si>
  <si>
    <t>/funding-round/19d05773253688efa748228789d1826f</t>
  </si>
  <si>
    <t>/funding-round/0507655b7599eb893ce3606358de46f2</t>
  </si>
  <si>
    <t>/funding-round/bc8a0440761c420364567997023bd703</t>
  </si>
  <si>
    <t>/funding-round/97f40af9663a97922710d0f7488ed0a2</t>
  </si>
  <si>
    <t>/funding-round/a65302ad0fa799c5a2c7b78ffea93bf4</t>
  </si>
  <si>
    <t>/funding-round/ca2b299105d0c5dd612b2f376e2dc8d7</t>
  </si>
  <si>
    <t>/funding-round/c268925788ac01d130d1f4373b290f71</t>
  </si>
  <si>
    <t>/funding-round/ff55cafab5098ba9ae93dac36eb58447</t>
  </si>
  <si>
    <t>/funding-round/fd55a2080174e9ab70361a73eea7f968</t>
  </si>
  <si>
    <t>/funding-round/220e7d3449567e9ff7eb1c594e1e4091</t>
  </si>
  <si>
    <t>/funding-round/0d097f42b51f1522da05863f16e90b08</t>
  </si>
  <si>
    <t>/funding-round/ddc355fb88edb9a9fa65e271dbb0cf2a</t>
  </si>
  <si>
    <t>/funding-round/ff5a2c810e101b3a81aff385f7e4f794</t>
  </si>
  <si>
    <t>/funding-round/01f1b4e4febf056da0adc2eda3fa29c3</t>
  </si>
  <si>
    <t>/funding-round/ca9d58fe14e77664abeabc534cdffc26</t>
  </si>
  <si>
    <t>/funding-round/be1098004c87611780916f8102c3b54b</t>
  </si>
  <si>
    <t>/funding-round/1c06fe9f905658d5303102c7f223e224</t>
  </si>
  <si>
    <t>/funding-round/13dc5b7c6776b822f334dfb0f37de75e</t>
  </si>
  <si>
    <t>/funding-round/32ea83d99fe1c480c50325eece562607</t>
  </si>
  <si>
    <t>/funding-round/70a64ad6b5a62a6c5b618ebe229a9767</t>
  </si>
  <si>
    <t>/funding-round/687289d36fdb870e1abec3db8fffec8f</t>
  </si>
  <si>
    <t>/funding-round/21477e1ae5dd1be130a51e93b65d2e7b</t>
  </si>
  <si>
    <t>/funding-round/e9985390cf2c186ece628cd79fbf3b05</t>
  </si>
  <si>
    <t>/funding-round/e34ea2b7ba76d5f2dec64fcff43f06da</t>
  </si>
  <si>
    <t>/funding-round/688dd586ae93950a5dc788dff029c4b7</t>
  </si>
  <si>
    <t>/funding-round/c7b813f35a1113fe1320f3457d4a6917</t>
  </si>
  <si>
    <t>/funding-round/0513729f0cf6415b25f6e3544da910e2</t>
  </si>
  <si>
    <t>/funding-round/c6f6915cf3f3b140fdc2c95f5d89090b</t>
  </si>
  <si>
    <t>/funding-round/fdf59fc369b73d44078cde91214bfe9d</t>
  </si>
  <si>
    <t>/funding-round/cd4c5d34626e57456be7036c7f6ca45b</t>
  </si>
  <si>
    <t>/funding-round/efaa472e3666464b972acc17bb955770</t>
  </si>
  <si>
    <t>/funding-round/baff5fb944bb9df61770261550250817</t>
  </si>
  <si>
    <t>/funding-round/584ff72eca8447053344019416bd064d</t>
  </si>
  <si>
    <t>/funding-round/f93a73112763a55ca05ba61893155f50</t>
  </si>
  <si>
    <t>/funding-round/7690568054df688f6f97a0461977785e</t>
  </si>
  <si>
    <t>/funding-round/a23d9bab308b88ef96fdf9805f16dc8c</t>
  </si>
  <si>
    <t>/funding-round/0a45e4cef37c45a1bf45abbd7bee5ecf</t>
  </si>
  <si>
    <t>/funding-round/6b2b4834e6e975a9f001b1de38bd0f02</t>
  </si>
  <si>
    <t>/funding-round/aa24346132c60e530d416aa059a47e75</t>
  </si>
  <si>
    <t>/funding-round/19468529447be08506cdc69a0a6520e7</t>
  </si>
  <si>
    <t>/funding-round/14dc707a71b6fcd1b1e0810220682ff3</t>
  </si>
  <si>
    <t>/funding-round/2795dcbeb3b6e4c310b246cd54482c2a</t>
  </si>
  <si>
    <t>/funding-round/fe3bec633aff14ea2151e8bd1d85c5a1</t>
  </si>
  <si>
    <t>/funding-round/b57697f9f6dc09da9500f3e8d941e8eb</t>
  </si>
  <si>
    <t>/funding-round/1dab33c25d4446a85fb10d12a0680201</t>
  </si>
  <si>
    <t>/funding-round/22d3eba9a031effe2bede348d8a8be9e</t>
  </si>
  <si>
    <t>/funding-round/303e09ed322b395e978dfd83ccc5f532</t>
  </si>
  <si>
    <t>/funding-round/7a2c9d8df36d925bfab1c270861436a4</t>
  </si>
  <si>
    <t>/funding-round/a1d5654d81f67a8f9737b6df390c37c1</t>
  </si>
  <si>
    <t>/funding-round/f038bdd4ec80aabac0be3a313a1279a2</t>
  </si>
  <si>
    <t>/funding-round/5dc9abd57f31eee8e39dd4c00a4d9b6e</t>
  </si>
  <si>
    <t>/funding-round/9a2242e8aaf3cc4cdff7b9b23a307a53</t>
  </si>
  <si>
    <t>/funding-round/5a26b92a75ef8293e30e4a5a6a6f365e</t>
  </si>
  <si>
    <t>/funding-round/994a860dcf0c53d67dbc5817c115add8</t>
  </si>
  <si>
    <t>/funding-round/33df684632d95ff0253f6d2d0bb1e0f0</t>
  </si>
  <si>
    <t>/funding-round/717dbbdb5549ea157a551a8901a87486</t>
  </si>
  <si>
    <t>/funding-round/c138512125fec8fcf75e08648efce708</t>
  </si>
  <si>
    <t>/funding-round/ccef128736253ede7d729b5fac0297bc</t>
  </si>
  <si>
    <t>/funding-round/0800642f571fe595073ea1ccbd618104</t>
  </si>
  <si>
    <t>/funding-round/13f0ba7709bdcf1358e3df8f1b443083</t>
  </si>
  <si>
    <t>/funding-round/31a1bf7e5ba89e8a87bdee7262444360</t>
  </si>
  <si>
    <t>/funding-round/82b2b92c9616b31f6c5d74872d36b7d0</t>
  </si>
  <si>
    <t>/funding-round/b269f6d1201f8e032dac3ba6ba459354</t>
  </si>
  <si>
    <t>/funding-round/b2bbc1ff69f64865f06369fcd4660f63</t>
  </si>
  <si>
    <t>/funding-round/16ccbfed62eac50a241634f2c79113c4</t>
  </si>
  <si>
    <t>/funding-round/25f0139f39a0a911e6a6d16928ce1a1f</t>
  </si>
  <si>
    <t>/funding-round/5b426e728b5fde2a8883b891498d6bbc</t>
  </si>
  <si>
    <t>/funding-round/e2392c483704d7e9044f22cf3de6acfd</t>
  </si>
  <si>
    <t>/funding-round/fd1dadf216059558ff590c3ac840c951</t>
  </si>
  <si>
    <t>/funding-round/4e7049bbb7bd8cb607edf0c53cf0e5e4</t>
  </si>
  <si>
    <t>/funding-round/f5e2c4664df0f26a3f901b7f198e25ce</t>
  </si>
  <si>
    <t>/funding-round/278869178627539d5df416442894ddcf</t>
  </si>
  <si>
    <t>/funding-round/6e4bf2afacb6a71a72d0ff67e17ae5af</t>
  </si>
  <si>
    <t>/funding-round/8e4953118ae0a7c5dba2d014e130267c</t>
  </si>
  <si>
    <t>/funding-round/76716aa89292db16848a4bc1b2dfd9e8</t>
  </si>
  <si>
    <t>/funding-round/a082439510f59ff96d1eb821f0713dd7</t>
  </si>
  <si>
    <t>/funding-round/654f7c3340c3ed7bfd32f3568a4b36bf</t>
  </si>
  <si>
    <t>/funding-round/548b5714b635134a98ebf8570c4ea277</t>
  </si>
  <si>
    <t>/funding-round/9321f336956a2da9f783547ae200b2be</t>
  </si>
  <si>
    <t>/funding-round/c579a4fe438bfb6f0179882af1e3ada1</t>
  </si>
  <si>
    <t>/funding-round/18cc9848ca4ddc725289c4a960a5a654</t>
  </si>
  <si>
    <t>/funding-round/04ac00164e50e4aadfa68418d7ef01a9</t>
  </si>
  <si>
    <t>/funding-round/2b00964cb2d095650babd4892033b8b8</t>
  </si>
  <si>
    <t>/funding-round/ddb7b90411dc317bdbc498fad25a5d9d</t>
  </si>
  <si>
    <t>/funding-round/170d543c7e52bfd70e7f8059680e7dd7</t>
  </si>
  <si>
    <t>/funding-round/5701905c269200fdabafb373747ea736</t>
  </si>
  <si>
    <t>/funding-round/7af88fb85753c3f5936eb6535c472d68</t>
  </si>
  <si>
    <t>/funding-round/57f2dced3dcb2e9221fd52570d62dce4</t>
  </si>
  <si>
    <t>/funding-round/6bb36eb552ab362a3d809132a2473997</t>
  </si>
  <si>
    <t>/funding-round/bb9ccda02baae092f73093dcab15e0bf</t>
  </si>
  <si>
    <t>/funding-round/6bea91405006b74dd0fcb6025eafbc04</t>
  </si>
  <si>
    <t>/funding-round/f175479b0ae9e36a67e91bba0b300db3</t>
  </si>
  <si>
    <t>/funding-round/070b01b84d1dfb03cac1ec0aaafd8785</t>
  </si>
  <si>
    <t>/funding-round/8aa7e9196dc2e691bcc8bccc87074678</t>
  </si>
  <si>
    <t>/funding-round/8d4ff232503c27c36042d7fac020ed56</t>
  </si>
  <si>
    <t>/funding-round/04628b1ccce338e10ab3b0a3f06428ed</t>
  </si>
  <si>
    <t>/funding-round/dbc6bba634f6684506de8bcf083b4260</t>
  </si>
  <si>
    <t>/funding-round/e6b67c1504ae6fa0357710f749bc70ba</t>
  </si>
  <si>
    <t>/funding-round/f2262d4cee5a8a984369e68df76ebe17</t>
  </si>
  <si>
    <t>/funding-round/b294a3aefd03b4c0227b37a707bb4341</t>
  </si>
  <si>
    <t>/funding-round/de9449add09ee25a70ffd3321c340df5</t>
  </si>
  <si>
    <t>/funding-round/6e1a89ae6e9d57ffd57e866a9c08817d</t>
  </si>
  <si>
    <t>/funding-round/3ba61ec3a7351890decc47b2ed822074</t>
  </si>
  <si>
    <t>/funding-round/222401aee0ce584a29aea5c17194fe6f</t>
  </si>
  <si>
    <t>/funding-round/41adfd230098208054ed098b243cc159</t>
  </si>
  <si>
    <t>/funding-round/9547d703c75aca888dd99b826a1c4004</t>
  </si>
  <si>
    <t>/funding-round/d4750854499848e4687ab5b05d189f77</t>
  </si>
  <si>
    <t>/funding-round/3abc09a3e603009e43f157cff5d95741</t>
  </si>
  <si>
    <t>/funding-round/35aaa32afad90fd6b5291bbb2a71e7ce</t>
  </si>
  <si>
    <t>/funding-round/daf92891ad04c32f5b2b114e78138c6c</t>
  </si>
  <si>
    <t>/funding-round/518de55ea62306554d690ce59c3cda04</t>
  </si>
  <si>
    <t>/funding-round/6ffebe4affa4f7295b4b70e91bd38cb7</t>
  </si>
  <si>
    <t>/funding-round/b3ae16a3f532a77f3c66e028394213c0</t>
  </si>
  <si>
    <t>/funding-round/538ab603bd1d463188e012e25eda71bc</t>
  </si>
  <si>
    <t>/funding-round/b15b8200158d0d0c03e792c0b4beae43</t>
  </si>
  <si>
    <t>/funding-round/b8886cf655a12652fe90985d850dff4d</t>
  </si>
  <si>
    <t>/funding-round/f17f60dcebd8227c894561194d35aaf3</t>
  </si>
  <si>
    <t>/funding-round/23bcc98ce64ee22671450bcf109fbfb3</t>
  </si>
  <si>
    <t>/funding-round/3350d50e052f691af24071a2b0a34dbc</t>
  </si>
  <si>
    <t>/funding-round/04dfff9ca6d281c4e5f40f31680ea354</t>
  </si>
  <si>
    <t>/funding-round/a7a96539be0d9a74b9861bc598ceb1cb</t>
  </si>
  <si>
    <t>/funding-round/c0cc17d7adfa2c15db7786d11cc54c96</t>
  </si>
  <si>
    <t>/funding-round/ec670dddd963f9b6e6ee7d93511d51cf</t>
  </si>
  <si>
    <t>/funding-round/88903b2bf38454b94d5419220f7ef147</t>
  </si>
  <si>
    <t>/funding-round/cb0ad1a4f5b1901e67885cca8c1e2228</t>
  </si>
  <si>
    <t>/funding-round/a39dd02f599c38982ad8815bbfd211a7</t>
  </si>
  <si>
    <t>/funding-round/229ecf5da844c93c5a4bf224bb498178</t>
  </si>
  <si>
    <t>/funding-round/bad5d47e10f2208a6d5737aa351fe676</t>
  </si>
  <si>
    <t>/funding-round/eb5b42996eb04cd38a26dd1b19eecbcb</t>
  </si>
  <si>
    <t>/funding-round/20d4fbc2f9a3898b270cc95a5a26cbb6</t>
  </si>
  <si>
    <t>/funding-round/508659e46eac73f1aff6e1b570721d86</t>
  </si>
  <si>
    <t>/funding-round/59b451fca8b334ce8fae2aeeba53cf00</t>
  </si>
  <si>
    <t>/funding-round/87d12237871bbda8a1d3243e0d67d484</t>
  </si>
  <si>
    <t>/funding-round/c355285482674a6eb5c8e0c821ab76d8</t>
  </si>
  <si>
    <t>/funding-round/1be817f96ce486143fdc37b9b5b436de</t>
  </si>
  <si>
    <t>/funding-round/f84efe66a6030decbd6c90b52415e18a</t>
  </si>
  <si>
    <t>/funding-round/4d7ce1c0302064a2249c14e242341d37</t>
  </si>
  <si>
    <t>/funding-round/5fca727adce268251f212eb51e8cd2a3</t>
  </si>
  <si>
    <t>/funding-round/924275b545c3b7f69bae2c75c1913b04</t>
  </si>
  <si>
    <t>/funding-round/d47fba09f9cab2ca9fb0f0b14ac8d12a</t>
  </si>
  <si>
    <t>/funding-round/cf83d066d8a0a306cf21b388a46ffede</t>
  </si>
  <si>
    <t>/funding-round/1ae192a03035441f1a0192b2b48d7514</t>
  </si>
  <si>
    <t>/funding-round/d598e0fa91d444601fc3d3113b23c6a7</t>
  </si>
  <si>
    <t>/funding-round/1179595521831a532dcefe759c6283fd</t>
  </si>
  <si>
    <t>/funding-round/4388be5b6f3dcec9c2e33d667242ee58</t>
  </si>
  <si>
    <t>/funding-round/677e0340f86694f34272b7da7955db72</t>
  </si>
  <si>
    <t>/funding-round/83ddb6f24a4c59bf20d4a9018338588e</t>
  </si>
  <si>
    <t>/funding-round/18016603f5e0f52af821fdbef5a0ffac</t>
  </si>
  <si>
    <t>/funding-round/e4de8e1dbe0f5ce85d9dece8adc04ecb</t>
  </si>
  <si>
    <t>/funding-round/86d051e79e15027026a05ff40727cfef</t>
  </si>
  <si>
    <t>/funding-round/940f599734d6205b24432deaa01f7827</t>
  </si>
  <si>
    <t>/funding-round/e2c4d3464af6534a1542ce9fe49658eb</t>
  </si>
  <si>
    <t>/funding-round/0c4a7819490d88acd6f743b1a4663991</t>
  </si>
  <si>
    <t>/funding-round/756c187923e3a83a30b5e7e20e4cba38</t>
  </si>
  <si>
    <t>/funding-round/9b757c97a828fd4c4bb123620c7c2fff</t>
  </si>
  <si>
    <t>/funding-round/434a69aff92e72a9d7672bbd9c28e4a8</t>
  </si>
  <si>
    <t>/funding-round/d816b27667f795ff4bf3908993708c41</t>
  </si>
  <si>
    <t>/funding-round/09f7932220728f0083982db2fced0518</t>
  </si>
  <si>
    <t>/funding-round/5d23a5c7b1180fd3efd4e60d8b2b1289</t>
  </si>
  <si>
    <t>/funding-round/626bb1ce7678f5f1185c687bd3d4602a</t>
  </si>
  <si>
    <t>/funding-round/fc74f97fb83b6f9f8e66436290acf220</t>
  </si>
  <si>
    <t>/funding-round/1f462eed1396044145a4e9db5ea7db3e</t>
  </si>
  <si>
    <t>/funding-round/2dea4ec69b97ac4e6b738974aca5bfc2</t>
  </si>
  <si>
    <t>/funding-round/446b10c87039722d376cb4df7f3f3100</t>
  </si>
  <si>
    <t>/funding-round/93308f3773a421dc06355ff5ca7d6ab7</t>
  </si>
  <si>
    <t>/funding-round/b19aafaf40461739fa85eb91fc038c30</t>
  </si>
  <si>
    <t>/funding-round/7a5cddb0d09fe678d47aaa63e1c8657e</t>
  </si>
  <si>
    <t>/funding-round/0ad715a2c634a16f2827b3c3d6d21f24</t>
  </si>
  <si>
    <t>/funding-round/91297c2987add99d9997a312158044d0</t>
  </si>
  <si>
    <t>/funding-round/b04b14a942c638d2e4eedb8ba2afa7e0</t>
  </si>
  <si>
    <t>/funding-round/ea9beeb63914535686f9c21bacfd103a</t>
  </si>
  <si>
    <t>/funding-round/45d502945e61128e4ab1e1c188fb8414</t>
  </si>
  <si>
    <t>/funding-round/5f0e36101a163e5be18ff6d1298e2283</t>
  </si>
  <si>
    <t>/funding-round/90d12d1ef23084d75520acabb5fa06aa</t>
  </si>
  <si>
    <t>/funding-round/9bfe4ab20d6f5676710017183857ffb1</t>
  </si>
  <si>
    <t>/funding-round/a7885b544bf910362d05a805482d7caf</t>
  </si>
  <si>
    <t>/funding-round/b8b61fb5592f74a64adc77755d74309b</t>
  </si>
  <si>
    <t>/funding-round/c97783b96cb5369fdb76f97b868bede4</t>
  </si>
  <si>
    <t>/funding-round/e6db920f5b4f2ab424a97e5d41aa0354</t>
  </si>
  <si>
    <t>/funding-round/3e93d48ebb34d691810d8ec5a6580b0f</t>
  </si>
  <si>
    <t>/funding-round/8634702e334416e555523db3341c9a25</t>
  </si>
  <si>
    <t>/funding-round/c5b447e805629b26e06df71cd97476f6</t>
  </si>
  <si>
    <t>/funding-round/c9c2497eb9eb0119310a3d9851c35ab1</t>
  </si>
  <si>
    <t>/funding-round/9056a1290a6796df0b45144f566c960d</t>
  </si>
  <si>
    <t>/funding-round/1555a91b6518d91f6f6a8c1fe2a7b7c8</t>
  </si>
  <si>
    <t>/funding-round/307cdd9aabe5aba71646909cef4e2b83</t>
  </si>
  <si>
    <t>/funding-round/e89333100932bf8d4d60dc2fd18b4a96</t>
  </si>
  <si>
    <t>/funding-round/91f727939d503b58e6ea3308f6394301</t>
  </si>
  <si>
    <t>/funding-round/0c58ff1464db0be7912a50e921974dcb</t>
  </si>
  <si>
    <t>/funding-round/565bda6625d757355a0c3767ae5a757d</t>
  </si>
  <si>
    <t>/funding-round/b7a81640f94fcf808016388fe1c93aa7</t>
  </si>
  <si>
    <t>/funding-round/b9a9336482d12356cbc8a226bfd959b6</t>
  </si>
  <si>
    <t>/funding-round/25b1c1ec1418abd962e1cd337aeb0d5d</t>
  </si>
  <si>
    <t>/funding-round/b323a5971f4d37deca0c72e0a2ae2db0</t>
  </si>
  <si>
    <t>/funding-round/8e8e317b6cfaeb60a4cf5c9d8d09b1f8</t>
  </si>
  <si>
    <t>/funding-round/3f1a7b41d33e73f8f5f812583b02b119</t>
  </si>
  <si>
    <t>/funding-round/2537be701c8e290ccb34bab20da732f2</t>
  </si>
  <si>
    <t>/funding-round/8618d095d25520b71ff5108bf993ddb2</t>
  </si>
  <si>
    <t>/funding-round/9e2a8b43363a7f0846d566bbca99dffe</t>
  </si>
  <si>
    <t>/funding-round/2f9ab829745583bfe6336c51c2e74eaa</t>
  </si>
  <si>
    <t>/funding-round/4a1b7467817d812346ea5c2d39b2c12c</t>
  </si>
  <si>
    <t>/funding-round/55523d905b77b3f350cee40ff7e85e4d</t>
  </si>
  <si>
    <t>/funding-round/66d3127cfd2e71a473e7c3edf6ccfad9</t>
  </si>
  <si>
    <t>/funding-round/f60d06d5548afde18b6c2e21295eb3c4</t>
  </si>
  <si>
    <t>/funding-round/1db01f9bb5025cb0ee4f023f580ea153</t>
  </si>
  <si>
    <t>/funding-round/2310f87c1a386607df8d0afd8db0b6a4</t>
  </si>
  <si>
    <t>/funding-round/74415f7bd892a67ef12f896093df49f4</t>
  </si>
  <si>
    <t>/funding-round/c4d49efea526030544370bb6b56c61d2</t>
  </si>
  <si>
    <t>/funding-round/e1e0d44551544347efc784aa4ee8f4f9</t>
  </si>
  <si>
    <t>/funding-round/4812e4af132679eee6c9d1f080dc7449</t>
  </si>
  <si>
    <t>/funding-round/91b42698461d3ee7d517650e728f76f0</t>
  </si>
  <si>
    <t>/funding-round/a2cce956d06a8146e181ade51335476a</t>
  </si>
  <si>
    <t>/funding-round/798bb99026f5236455b47c798dc944df</t>
  </si>
  <si>
    <t>/funding-round/8e7defb9f33a83dbde52806f18fb3d19</t>
  </si>
  <si>
    <t>/funding-round/9256da21d5ec3bb8d8afac1fbce23c4f</t>
  </si>
  <si>
    <t>/funding-round/a694e54f6cabc875e6c4ec895df1fda6</t>
  </si>
  <si>
    <t>/funding-round/c47acebb2bbdd4b51cb294c4bae9d9e6</t>
  </si>
  <si>
    <t>/funding-round/4a1ca78e618645ea64f04d45f50bc2bc</t>
  </si>
  <si>
    <t>/funding-round/cccd82b6d5b0a40261350c111eef9c06</t>
  </si>
  <si>
    <t>/funding-round/d8130f00ab1dd766ba8d9aabc6c064c3</t>
  </si>
  <si>
    <t>/funding-round/95beca187382076289b764ee97cf8eba</t>
  </si>
  <si>
    <t>/funding-round/047f62be5d153341029a7dc68995021c</t>
  </si>
  <si>
    <t>/funding-round/0d795054c829c438b6ba3ef89d101cb0</t>
  </si>
  <si>
    <t>/funding-round/3028c8f1a8f302c20b956b9052ab9980</t>
  </si>
  <si>
    <t>/funding-round/dd8e9cf63e254685b490a153e901cf1d</t>
  </si>
  <si>
    <t>/funding-round/fc1c17e88ad302dc9938955ea9111891</t>
  </si>
  <si>
    <t>/funding-round/0fd29d1a1d086a2ab9b84cc528ce9944</t>
  </si>
  <si>
    <t>/funding-round/12a0beb0de41a80e1335c4b41fd78355</t>
  </si>
  <si>
    <t>/funding-round/1946138e90dddad49d835e35a283445b</t>
  </si>
  <si>
    <t>/funding-round/3b51a4a61a392dd3293d256e699aa779</t>
  </si>
  <si>
    <t>/funding-round/98bf2b4615706ed9417ca3cefa2afa2f</t>
  </si>
  <si>
    <t>/funding-round/57ead619d9e4ba7e78295351b94dd1d7</t>
  </si>
  <si>
    <t>/funding-round/02c94f44161aae452c642891a35531dd</t>
  </si>
  <si>
    <t>/funding-round/d84548e1ed3cef46e86dac04d374f848</t>
  </si>
  <si>
    <t>/funding-round/98dfd5a8d6bc6fa5dc203e5ea08a445e</t>
  </si>
  <si>
    <t>/funding-round/36f55a31acc6a2915ad9330a544e850c</t>
  </si>
  <si>
    <t>/funding-round/6f1953b06cdacb3f04e0f689166cfafa</t>
  </si>
  <si>
    <t>/funding-round/14dec9cef90608f21ecb7a16904beef4</t>
  </si>
  <si>
    <t>/funding-round/47e116d6255d50e5005a090a4c1bc1dd</t>
  </si>
  <si>
    <t>/funding-round/b46d4bb75ffea42d815437f8d093d7fd</t>
  </si>
  <si>
    <t>/funding-round/2022ff8077df6029f19748780f5fe79b</t>
  </si>
  <si>
    <t>/funding-round/7c4b42f4365be03102c46717494e1535</t>
  </si>
  <si>
    <t>/funding-round/b75d2b646eb51141f5c30243658c5625</t>
  </si>
  <si>
    <t>/funding-round/1b371ab45089e290102f068c104a3394</t>
  </si>
  <si>
    <t>/funding-round/50987db9b56d3f5945749f317c6c30c7</t>
  </si>
  <si>
    <t>/funding-round/69452a683057baaf6319f1c5a9cd8eeb</t>
  </si>
  <si>
    <t>/funding-round/8113cc3f6e38bd46e94cb57c45cc7732</t>
  </si>
  <si>
    <t>/funding-round/b669af65bd05c2d1be1cf1a4228233ef</t>
  </si>
  <si>
    <t>/funding-round/f54b6ce8519fe5d81d0f434c2db0c36d</t>
  </si>
  <si>
    <t>/funding-round/7d31acd351816c684938c7bcbcf89a38</t>
  </si>
  <si>
    <t>/funding-round/f56873b8cde79d5668f2ad8d5193dc4e</t>
  </si>
  <si>
    <t>/funding-round/2da95ec640fcdd1c508ecbdf19d9c0ad</t>
  </si>
  <si>
    <t>/funding-round/867262ecf2424ff74d56223f50a4e901</t>
  </si>
  <si>
    <t>/funding-round/cc35ec622c0b9b94398884ee894e9a9f</t>
  </si>
  <si>
    <t>/funding-round/edf1f3a37801a306dbb5253fac434d06</t>
  </si>
  <si>
    <t>/funding-round/1036b1f95337d3674a57790b411b8dde</t>
  </si>
  <si>
    <t>/funding-round/33fdc8af37d0466578e1caaf2a41cc71</t>
  </si>
  <si>
    <t>/funding-round/60a20b5ec44a054befb628928384d4fb</t>
  </si>
  <si>
    <t>/funding-round/6d772758f93022b9deab939aa067bc67</t>
  </si>
  <si>
    <t>/funding-round/a6442ff5b1bf726fc288d474ba5bfd64</t>
  </si>
  <si>
    <t>/funding-round/1ca9cba0aae608aa89ca1e789d08b8d9</t>
  </si>
  <si>
    <t>/funding-round/f195471b99daa5c293cd414ff7053975</t>
  </si>
  <si>
    <t>/funding-round/5a9ddffac75eaf98e018de45297002f6</t>
  </si>
  <si>
    <t>/funding-round/6235aedc56c2ab99cbd91c365bd8a4f3</t>
  </si>
  <si>
    <t>/funding-round/8d56d8164b61009aeede64232342afe1</t>
  </si>
  <si>
    <t>/funding-round/8db02351157c2c4dd781948e37e41492</t>
  </si>
  <si>
    <t>/funding-round/c9ad59114c2b4ce4a59abd62a8c8aab1</t>
  </si>
  <si>
    <t>/funding-round/c2a142640ff696b8976317c28d424de9</t>
  </si>
  <si>
    <t>/funding-round/16b75c05934594c14913b7e77b93057c</t>
  </si>
  <si>
    <t>/funding-round/08b18730df8433c5a946aca5b287f41a</t>
  </si>
  <si>
    <t>/funding-round/570a1330385803cf0e30e8c62996ba21</t>
  </si>
  <si>
    <t>/funding-round/f72867907020c7502dfaab6c08aeefee</t>
  </si>
  <si>
    <t>/funding-round/0f4a3523c9c61a205984798666c38f5d</t>
  </si>
  <si>
    <t>/funding-round/1f597ca069dee3e02b696de6e82a81b3</t>
  </si>
  <si>
    <t>/funding-round/2aee9e007a9a282069bd88bf747f8887</t>
  </si>
  <si>
    <t>/funding-round/2bc23badba31c6554124448121bab7c6</t>
  </si>
  <si>
    <t>/funding-round/8d71541d7b9b0ee828b5c19b4bca0e64</t>
  </si>
  <si>
    <t>/funding-round/b5e617930abf94641d1d2a071afa725f</t>
  </si>
  <si>
    <t>/funding-round/6505701a7e418aa07c0485c2f69ea26f</t>
  </si>
  <si>
    <t>/funding-round/65da755ee08c86fe3c8d6c5e4233a0e0</t>
  </si>
  <si>
    <t>/funding-round/70bd17eed000ceaeca78f6fbe551ac99</t>
  </si>
  <si>
    <t>/funding-round/9ba37d09b2379d8a270bf5bfb21426e9</t>
  </si>
  <si>
    <t>/funding-round/f7638fc1d26e0b5b17c9f40e10b4384e</t>
  </si>
  <si>
    <t>/funding-round/2a655b7ee0fa75a3c413cdfe0029c024</t>
  </si>
  <si>
    <t>/funding-round/6faaf67dd7fe5d633ce28b4b3c166eb2</t>
  </si>
  <si>
    <t>/funding-round/0d940258cfed7b88d32a851acffb39d3</t>
  </si>
  <si>
    <t>/funding-round/779c94f86741f54319b942eef25fa6e4</t>
  </si>
  <si>
    <t>/funding-round/e619df3ef43a4cf92f383046a63a893c</t>
  </si>
  <si>
    <t>/funding-round/6e0201bdf7221c77a8d1816f9c44f31a</t>
  </si>
  <si>
    <t>/funding-round/011ff077bb2016a9905f681c74a0bee0</t>
  </si>
  <si>
    <t>/funding-round/35f664b9668ffd3d15b2b19797f3912b</t>
  </si>
  <si>
    <t>/funding-round/8a29d5982abe77a736e3e78a0740c015</t>
  </si>
  <si>
    <t>/funding-round/9f076281d6ec2e65eb427b6d3a01cedc</t>
  </si>
  <si>
    <t>/funding-round/835366e5ca10d64d6fa2ca03b71ca377</t>
  </si>
  <si>
    <t>/funding-round/345a56ff00070a7a7e9c748eac520059</t>
  </si>
  <si>
    <t>/funding-round/e4c189049a63ee65f6f9d14147ac9e15</t>
  </si>
  <si>
    <t>/funding-round/f78535ac119e7098ca327322f31a6bdb</t>
  </si>
  <si>
    <t>/funding-round/5fcd1ccab1d29271ac32fe39877f858c</t>
  </si>
  <si>
    <t>/funding-round/7b723b0d052580a0ef3269ebfb113d9d</t>
  </si>
  <si>
    <t>/funding-round/8ba3bf03c8f196b2b9d8556514fed71d</t>
  </si>
  <si>
    <t>/funding-round/482e28c9a7dff2b661b373982b6b16b4</t>
  </si>
  <si>
    <t>/funding-round/f1be3b491fbeb29eacb4a21724cfe2df</t>
  </si>
  <si>
    <t>/funding-round/18ad42c64f5ea617ad3244fcfec50a10</t>
  </si>
  <si>
    <t>/funding-round/0373e1d6923873293dc9d7f09b7869ee</t>
  </si>
  <si>
    <t>/funding-round/59ed24ebcca2ffee924445a3afe89b44</t>
  </si>
  <si>
    <t>/funding-round/aa2af4b2e7d31e2d181bea2de4c444c3</t>
  </si>
  <si>
    <t>/funding-round/bcb5c712375fefed3714e1483d48795b</t>
  </si>
  <si>
    <t>/funding-round/c47e8ad2f90fcd312af1e84d89c95b52</t>
  </si>
  <si>
    <t>/funding-round/e9405fe53ce749e61f00826efd79ba40</t>
  </si>
  <si>
    <t>/funding-round/e9dd83aa50ee925bf218ad8612279ff9</t>
  </si>
  <si>
    <t>/funding-round/e43e03694a61a4c75fb2eeec3cfca71f</t>
  </si>
  <si>
    <t>/funding-round/e1e22c4c84f503a1619d7dea582c15b4</t>
  </si>
  <si>
    <t>/funding-round/6076d91dbd65a8abf1387385e17de424</t>
  </si>
  <si>
    <t>/funding-round/2aab0873515fda3404dcaedef1ed2ce8</t>
  </si>
  <si>
    <t>/funding-round/60d8b0ac0ac2e72e2e3e9e71bbede692</t>
  </si>
  <si>
    <t>/funding-round/c8206682cb3e3718f4210e856e339874</t>
  </si>
  <si>
    <t>/funding-round/bcf893622e6605b2430bd421859ec2d6</t>
  </si>
  <si>
    <t>/funding-round/ec33fce2c049034f3f17910318334c7c</t>
  </si>
  <si>
    <t>/funding-round/f47f9b0e3125136a49e589c6b758778f</t>
  </si>
  <si>
    <t>/funding-round/b3fb83f6ca5c289b4397010fb9254ab7</t>
  </si>
  <si>
    <t>/funding-round/cdbfa96b34a264cd3057eb0f55fc90ad</t>
  </si>
  <si>
    <t>/funding-round/8861f8ef79d24b39fd632a6bac4af61a</t>
  </si>
  <si>
    <t>/funding-round/17534702a580d5a8fb3f8f79909ceb15</t>
  </si>
  <si>
    <t>/funding-round/98763f67c0e169ec8ba94911901f0b9b</t>
  </si>
  <si>
    <t>/funding-round/6cc48374a9cca1bbc70f3ed180765f87</t>
  </si>
  <si>
    <t>/funding-round/740e6dca95f0127bb5484569c58ab934</t>
  </si>
  <si>
    <t>/funding-round/84bccce47fe09c4c4956b2f2b14464f3</t>
  </si>
  <si>
    <t>/funding-round/4a4e8b0980973084cd73875f5435f979</t>
  </si>
  <si>
    <t>/funding-round/c276438705245a116a25a429a23be598</t>
  </si>
  <si>
    <t>/funding-round/11f279eb2eb6cb6ec0faa2b313f557d8</t>
  </si>
  <si>
    <t>/funding-round/ae762e78601c23250e44d491d5842b09</t>
  </si>
  <si>
    <t>/funding-round/710a104cfaf352d4e0771a58f9f2902b</t>
  </si>
  <si>
    <t>/funding-round/2b57925bbaf64adc75d66385cbd8d423</t>
  </si>
  <si>
    <t>/funding-round/5c0b7652c6d91a58e197f32a1b8bd2c3</t>
  </si>
  <si>
    <t>/funding-round/ca238c81ace8d94f3c8c64e48a192532</t>
  </si>
  <si>
    <t>/funding-round/44180ab630ba005c33d7ba8a7143f2a6</t>
  </si>
  <si>
    <t>/funding-round/5841cb18f5598b8aee568fb992360856</t>
  </si>
  <si>
    <t>/funding-round/a3da415779b0b7c8d2da56a2e0985d1a</t>
  </si>
  <si>
    <t>/funding-round/f302cbee4c0030be26052eb34ae5b619</t>
  </si>
  <si>
    <t>/funding-round/1a71bd5562fc3b98ca61d690760fda98</t>
  </si>
  <si>
    <t>/funding-round/4a227a6aa60045969c357429bba10d03</t>
  </si>
  <si>
    <t>/funding-round/ee0802c5565bc96d93b3aca05cf11e43</t>
  </si>
  <si>
    <t>/funding-round/1090f14834810d55755aeb79115ca8dd</t>
  </si>
  <si>
    <t>/funding-round/3b79621766cebabd16e33771a946408b</t>
  </si>
  <si>
    <t>/funding-round/b68668e49bf4500fb35de1ce27344a93</t>
  </si>
  <si>
    <t>/funding-round/dcfd8c25ae6cdd57d953526b83fff24c</t>
  </si>
  <si>
    <t>/funding-round/d0488d26c54a9717db874102b5d8f4ec</t>
  </si>
  <si>
    <t>/funding-round/0548420f5083309bf427e62a18c7b8d2</t>
  </si>
  <si>
    <t>/funding-round/48d2072fc558fd3cd28b4d486ecc7452</t>
  </si>
  <si>
    <t>/funding-round/2c0611366d5daddf251598d7f7f542ab</t>
  </si>
  <si>
    <t>/funding-round/31cd6d1960a9befb582163cc449aa9a1</t>
  </si>
  <si>
    <t>/funding-round/9093a5f3faf0103a35e9e343374482b1</t>
  </si>
  <si>
    <t>/funding-round/ab9f3ace53710893a4d84f9d0f7e3db8</t>
  </si>
  <si>
    <t>/funding-round/b15fc768529ecf0e0fe447d81707faf5</t>
  </si>
  <si>
    <t>/funding-round/277ce31e3282a3b5495f2986ba0fe21c</t>
  </si>
  <si>
    <t>/funding-round/2f1e353028b3abe60e2669cdfbd7e13c</t>
  </si>
  <si>
    <t>/funding-round/74dd7413f4538f267bdfb4857b244820</t>
  </si>
  <si>
    <t>/funding-round/bc578064f65620c56dcd6de975960ce3</t>
  </si>
  <si>
    <t>/funding-round/d44aa07a68243920fd76e8e6d83d198b</t>
  </si>
  <si>
    <t>/funding-round/7add226b0c822e63d3c28626d1293a41</t>
  </si>
  <si>
    <t>/funding-round/059a93f5ec3a8ac59164249792a3dcb0</t>
  </si>
  <si>
    <t>/funding-round/7f8f7923b0703d39901416dca0cf9a51</t>
  </si>
  <si>
    <t>/funding-round/eb9c63d7eabadbe8f21c2e10aed9359d</t>
  </si>
  <si>
    <t>/funding-round/f076023550950ab4c3ae4343faba1dd3</t>
  </si>
  <si>
    <t>/funding-round/4c9c09bed2b268de90f9dc4ba99ebc2d</t>
  </si>
  <si>
    <t>/funding-round/5bb01fd35645fad338c81da2b75f78f5</t>
  </si>
  <si>
    <t>/funding-round/d69599e61e11b0aface88ab7aa61c64c</t>
  </si>
  <si>
    <t>/funding-round/eef7b39208888af8422685feb82602a8</t>
  </si>
  <si>
    <t>/funding-round/16f4f3ed169a3f8e8c8b5a136752df22</t>
  </si>
  <si>
    <t>/funding-round/01bc4d5cd68f2cf6a23a794ae7c42685</t>
  </si>
  <si>
    <t>/funding-round/cedbc298bceb4f8795d8e318f0df7b99</t>
  </si>
  <si>
    <t>/funding-round/3aec15cfc6c5629339926d5101c4578e</t>
  </si>
  <si>
    <t>/funding-round/6ab3fe298690a44f67eb5d2246b4a9e5</t>
  </si>
  <si>
    <t>/funding-round/9247b75b79a64b9efc679a96eee473fb</t>
  </si>
  <si>
    <t>/funding-round/c42645e1983cd8517d81f12754866660</t>
  </si>
  <si>
    <t>/funding-round/da83a6be4ca556156258f6536bece281</t>
  </si>
  <si>
    <t>/funding-round/e9e15e37ce0c327fdbe9a30834dc5d49</t>
  </si>
  <si>
    <t>/funding-round/eda3842253ca58b4f7f2f54ca1635886</t>
  </si>
  <si>
    <t>/funding-round/2a5571947e195cb60a6734d2d135b252</t>
  </si>
  <si>
    <t>/funding-round/c12875654cd1b3aa57da34e723345e66</t>
  </si>
  <si>
    <t>/funding-round/a3a68d0c95bcc76b0c067476fe8f6a5b</t>
  </si>
  <si>
    <t>/funding-round/18686f59d20d110b17d363208fb270df</t>
  </si>
  <si>
    <t>/funding-round/54bd9697cecb56d66b97c27c939c67a2</t>
  </si>
  <si>
    <t>/funding-round/72a397560f58d3edb5dba762029a9365</t>
  </si>
  <si>
    <t>/funding-round/fa8e0f0fce97bc23d97e2afaf339fdcf</t>
  </si>
  <si>
    <t>/funding-round/53032089d2bb8096408ea3baa2902098</t>
  </si>
  <si>
    <t>/funding-round/cf7f917ffd3c6fb07508086589eb1364</t>
  </si>
  <si>
    <t>/funding-round/0596341db9b2efd3b386a883266e0f51</t>
  </si>
  <si>
    <t>/funding-round/56f2c59d4dc098877cb9304920044483</t>
  </si>
  <si>
    <t>/funding-round/71b6dd59eeef1c84d32669d7cc97dbeb</t>
  </si>
  <si>
    <t>/funding-round/bb83000bd20340051ecd1e5247eaa999</t>
  </si>
  <si>
    <t>/funding-round/6212a4c027afa06d107a346dd95bcbf0</t>
  </si>
  <si>
    <t>/funding-round/efafbd33f5ffa148c290fb4db213c8ab</t>
  </si>
  <si>
    <t>/funding-round/219e5842707d2074ad92da28ac38eb11</t>
  </si>
  <si>
    <t>/funding-round/0e8046cfffe3efec12e81f000baa7068</t>
  </si>
  <si>
    <t>/funding-round/2cfdb724f1516723bf7088e4929d3643</t>
  </si>
  <si>
    <t>/funding-round/34a35efc8b950713badc170b424857eb</t>
  </si>
  <si>
    <t>/funding-round/7488a653d2c4d78a7735ce0d19bc3cc5</t>
  </si>
  <si>
    <t>/funding-round/9574506434a557e6e0268ae3f15f2302</t>
  </si>
  <si>
    <t>/funding-round/9f73d9564ec6046ee146be5e24563ac4</t>
  </si>
  <si>
    <t>/funding-round/e5193ca48b2eefb037974bb346c07fc4</t>
  </si>
  <si>
    <t>/funding-round/95ccd09813494cbfc1062dd97036410e</t>
  </si>
  <si>
    <t>/funding-round/1f7451ded6e3926ba23d817daac26367</t>
  </si>
  <si>
    <t>/funding-round/5ec1e6b867102c7aaccffb3be5aaacb7</t>
  </si>
  <si>
    <t>/funding-round/a83bf4352db927f325b816bc68d19c9e</t>
  </si>
  <si>
    <t>/funding-round/e789366b20143433a92c9faf6eb242b8</t>
  </si>
  <si>
    <t>/funding-round/f7c26ff82cf8f6994452bb613034dc95</t>
  </si>
  <si>
    <t>/funding-round/cab25c2a22861db44ee31affeb1bc739</t>
  </si>
  <si>
    <t>/funding-round/fb27af758e62d0a0308c4984f987e1c8</t>
  </si>
  <si>
    <t>/funding-round/4c47de6e29d68327b865ae6ef75b2fd0</t>
  </si>
  <si>
    <t>/funding-round/72b60a0e3c76977183d29d3e0e9dacac</t>
  </si>
  <si>
    <t>/funding-round/36eb4e6a31f359e0d3d26cef05989bd7</t>
  </si>
  <si>
    <t>/funding-round/5450f6197bb953729584e00c54fd01ee</t>
  </si>
  <si>
    <t>/funding-round/a20dfadde0c4afe351c39f1ab19ab865</t>
  </si>
  <si>
    <t>/funding-round/ade7a079c2c0a2ce2e6cd71cd8e279f6</t>
  </si>
  <si>
    <t>/funding-round/8c819e3bed25676f7d759da328533955</t>
  </si>
  <si>
    <t>/funding-round/5f93f2cdf65e2b151e809e69081dc8eb</t>
  </si>
  <si>
    <t>/funding-round/88063277b7394783f7c94b00885c98db</t>
  </si>
  <si>
    <t>/funding-round/ab7615e26b68c3925522bb902061cd78</t>
  </si>
  <si>
    <t>/funding-round/1c085f7703bc16872c97eacaa1f8214c</t>
  </si>
  <si>
    <t>/funding-round/281727d7dff0707972cd73f65c648491</t>
  </si>
  <si>
    <t>/funding-round/72b3665a6c49603c7c7c97177999fc6b</t>
  </si>
  <si>
    <t>/funding-round/a2af0da70df8c50c1fb4804506c3d6f4</t>
  </si>
  <si>
    <t>/funding-round/a7fa48b96d6056c98b4045a171731713</t>
  </si>
  <si>
    <t>/funding-round/bc820797626f7514011e30c52d8a5f7e</t>
  </si>
  <si>
    <t>/funding-round/c2c3b47ce640f2fcfe8add3dde7a3bf6</t>
  </si>
  <si>
    <t>/funding-round/d17a52af1c4a03f8fe76fc5304951d06</t>
  </si>
  <si>
    <t>/funding-round/c80ca34bcf5ca5381b2c8e3d79782ee5</t>
  </si>
  <si>
    <t>/funding-round/348701dfc81201ee37e5d7ff9d0b361d</t>
  </si>
  <si>
    <t>/funding-round/5812cf3df345dc0ec06032b5f39e290a</t>
  </si>
  <si>
    <t>/funding-round/b97fb4a542706f0074327adace9c2f23</t>
  </si>
  <si>
    <t>/funding-round/f46fc9c15c8e9d104e56692784310b63</t>
  </si>
  <si>
    <t>/funding-round/6c06ddd1f0ea24b13949ca5df9e35d3a</t>
  </si>
  <si>
    <t>/funding-round/f0e741169d947f25badaa28ed0983cbf</t>
  </si>
  <si>
    <t>/funding-round/11e5fd4166c04b3f6685af5da0a129f7</t>
  </si>
  <si>
    <t>/funding-round/3b94f0800a88fbe86686d2a219756975</t>
  </si>
  <si>
    <t>/funding-round/66a2b673576e5d17b8dde11189496dab</t>
  </si>
  <si>
    <t>/funding-round/d47afc85cb19a24c6333c5a945d3ec26</t>
  </si>
  <si>
    <t>/funding-round/f61f182cc36a8c40b3d53a4cb7ff5629</t>
  </si>
  <si>
    <t>/funding-round/cb7f5c0fcafbaa6ff9932f1339cd261d</t>
  </si>
  <si>
    <t>/funding-round/f87a7da62b13d56df876ef13d03ea00f</t>
  </si>
  <si>
    <t>/funding-round/36d3c5df13d348b62bc2755db5726c11</t>
  </si>
  <si>
    <t>/funding-round/4a3321430e15dd2ed0dcaf8154e7b6c8</t>
  </si>
  <si>
    <t>/funding-round/263dab7ba8159cb5e611102b94f5e974</t>
  </si>
  <si>
    <t>/funding-round/4c21398434f3ee0c4b66a479a7eba33d</t>
  </si>
  <si>
    <t>/funding-round/2ec86a5cc711c700ee8c45425f736e45</t>
  </si>
  <si>
    <t>/funding-round/16264ccd705fb4ab866cdb382b111a40</t>
  </si>
  <si>
    <t>/funding-round/8219c405f71ce66a60a6ba50b98188f3</t>
  </si>
  <si>
    <t>/funding-round/2793ec19f8a63849b769287f973a5eb5</t>
  </si>
  <si>
    <t>/funding-round/f0c822daf994ea2d8240f5e2f010128a</t>
  </si>
  <si>
    <t>/funding-round/705cc46cfca58dde403afac9be2261e7</t>
  </si>
  <si>
    <t>/funding-round/69d6910892d11996a8a57c8d7bd3f119</t>
  </si>
  <si>
    <t>/funding-round/563a6df71d9d4ec78e2c9fcefebc45a7</t>
  </si>
  <si>
    <t>/funding-round/bc1780b5cb6d88a1c6fb9215420609ae</t>
  </si>
  <si>
    <t>/funding-round/fde936b46da15666913b15214cbbfc99</t>
  </si>
  <si>
    <t>/funding-round/0e9864ecb903a106e72931d9e6a5ee44</t>
  </si>
  <si>
    <t>/funding-round/ed70bab8b9a595c2658ddc495579390c</t>
  </si>
  <si>
    <t>/funding-round/c98542d95571c6f4715453335167e6db</t>
  </si>
  <si>
    <t>/funding-round/13e3a052da73c484d0a604c7d2f7e305</t>
  </si>
  <si>
    <t>/funding-round/66165a7e963abb6dcb9f4aee4eff5433</t>
  </si>
  <si>
    <t>/funding-round/ab41edc93689514cebc1a6ba83c6a1bd</t>
  </si>
  <si>
    <t>/funding-round/b84feeec8a7b4490cd1ec143f6183556</t>
  </si>
  <si>
    <t>/funding-round/ce182a884db216b91abe60fb85efa2a4</t>
  </si>
  <si>
    <t>/funding-round/fff82d502a5aaab84d7e5bc2afb1f6f0</t>
  </si>
  <si>
    <t>/funding-round/297cef8c7e46a9e287aaca2932334123</t>
  </si>
  <si>
    <t>/funding-round/5a3fcdab90ee315a656789ec778a6962</t>
  </si>
  <si>
    <t>/funding-round/9407a4e7c2c85346cdf09975d9a5f0c2</t>
  </si>
  <si>
    <t>/funding-round/d446727170f49f588fa4d794ef3a21de</t>
  </si>
  <si>
    <t>/funding-round/de9ddd5564f50d0665a36079b529f234</t>
  </si>
  <si>
    <t>/funding-round/3698dff5aab0820f98efb417ead4a570</t>
  </si>
  <si>
    <t>/funding-round/4976c3a4708eea7e5bde20764c964c0b</t>
  </si>
  <si>
    <t>/funding-round/74bf17ae63289aaa046e2c041f1f0fd8</t>
  </si>
  <si>
    <t>/funding-round/d1e1724faeb68be9fd03b815ffe3322e</t>
  </si>
  <si>
    <t>/funding-round/f0ce34f221ed785cb12f3b7c735f61ab</t>
  </si>
  <si>
    <t>/funding-round/00cc52eb9b1c37953addc1dfa7b085d0</t>
  </si>
  <si>
    <t>/funding-round/40bcbf467dd63c9af3fd4e6f1b66159f</t>
  </si>
  <si>
    <t>/funding-round/01a1e7c89113012b798c6903a709d653</t>
  </si>
  <si>
    <t>/funding-round/746932460a779cb228b07642f75cedcf</t>
  </si>
  <si>
    <t>/funding-round/1be5c727d48dad86972f4ec1d63bc1ac</t>
  </si>
  <si>
    <t>/funding-round/511fb08cd61db05c27aca3667442cbf3</t>
  </si>
  <si>
    <t>/funding-round/4dcaaff1ac5b8d5ec1b144ea7f683201</t>
  </si>
  <si>
    <t>/funding-round/5e9166279aa69d1329f4e1fb32d15ad8</t>
  </si>
  <si>
    <t>/funding-round/720f67e67bd6904fa89663f1e5beebdd</t>
  </si>
  <si>
    <t>/funding-round/afbe252f7d5978b21dda3f401e0ad1a5</t>
  </si>
  <si>
    <t>/funding-round/b6a32feb67bd993fabb7bd93382f7626</t>
  </si>
  <si>
    <t>/funding-round/0d7a6dfc8f7df3c72ab16af85f4b779b</t>
  </si>
  <si>
    <t>/funding-round/531635ec985518d35c3ad7e433326ada</t>
  </si>
  <si>
    <t>/funding-round/5e8dd88daa945b73c8a14c3848f6a73e</t>
  </si>
  <si>
    <t>/funding-round/f35e65aca9f82538d9612c2325eb8a2e</t>
  </si>
  <si>
    <t>/funding-round/011d184d94e3a2c91300c51f90df769f</t>
  </si>
  <si>
    <t>/funding-round/0dbc05909d18b2fbfffa0260151f8732</t>
  </si>
  <si>
    <t>/funding-round/e75d9811af41d5cd3bfb1cc7880afa8a</t>
  </si>
  <si>
    <t>/funding-round/e8de23dba78155ff38e5b6ece3533468</t>
  </si>
  <si>
    <t>/funding-round/de510baba5d04ea4098e82d608b9d2c6</t>
  </si>
  <si>
    <t>/funding-round/24949a7e529b1ae0dcfb61002d43ae50</t>
  </si>
  <si>
    <t>/funding-round/bbd8fd2e31202207e3410f14406d6446</t>
  </si>
  <si>
    <t>/funding-round/f20704d8e64c8440a378a8687da1deef</t>
  </si>
  <si>
    <t>/funding-round/50e55bdde405a367615b42d41a111d5c</t>
  </si>
  <si>
    <t>/funding-round/f5a8498f5241ba8fa7e4634bbd41bae6</t>
  </si>
  <si>
    <t>/funding-round/85451514c8d773d16abe4987246baa62</t>
  </si>
  <si>
    <t>/funding-round/28cb686d07f944d835be1b43e8a46100</t>
  </si>
  <si>
    <t>/funding-round/4cbe573c7e59f129853157e13e85cc27</t>
  </si>
  <si>
    <t>/funding-round/fc1b40fad47cdceb2b93114dce18d802</t>
  </si>
  <si>
    <t>/funding-round/3ed753a4bab34c2def61c2d48e3351b0</t>
  </si>
  <si>
    <t>/funding-round/d3f5e08081c0a1998efd40d561a4188c</t>
  </si>
  <si>
    <t>/funding-round/5b91f23425c75805a59d9d17bca23dc3</t>
  </si>
  <si>
    <t>/funding-round/3ebd658b8ec60047b91a1af9a405b16c</t>
  </si>
  <si>
    <t>/funding-round/e30c3100b070489174b83ff41c750def</t>
  </si>
  <si>
    <t>/funding-round/760bd44caa82951cd92a4df5dd576568</t>
  </si>
  <si>
    <t>/funding-round/8dccbb76401d19b6d8ad283a32dc19c8</t>
  </si>
  <si>
    <t>/funding-round/8f285fe6d9a4276083079125f4a3558b</t>
  </si>
  <si>
    <t>/funding-round/0d2485c568b802b8bf8ef9c37a382293</t>
  </si>
  <si>
    <t>/funding-round/375c175234c056497de9e19d6ecdb8b0</t>
  </si>
  <si>
    <t>/funding-round/3dba04b0bc54568ff5784c4abdbd1254</t>
  </si>
  <si>
    <t>/funding-round/5461fce4d1f3440942bf0cde21fb95b2</t>
  </si>
  <si>
    <t>/funding-round/74ddf8982c0099925b37825909c3fbff</t>
  </si>
  <si>
    <t>/funding-round/f33d8ecb1e0e91ffde382ac7ba3360b0</t>
  </si>
  <si>
    <t>/funding-round/1972acceb5af6c90b283cde1f7c73e09</t>
  </si>
  <si>
    <t>/funding-round/57e60fdb365063189c6d97c9dc0dd58e</t>
  </si>
  <si>
    <t>/funding-round/599356ab0761665481ae82e86b05d711</t>
  </si>
  <si>
    <t>/funding-round/c75a92680b785220a6e0b0d1bd7efc4b</t>
  </si>
  <si>
    <t>/funding-round/fb90f3d9741537e7ea6dfda3867603d2</t>
  </si>
  <si>
    <t>/funding-round/3022f2fb9adc8f9b5c044817563d8b81</t>
  </si>
  <si>
    <t>/funding-round/05dc7a1958619782425c2d5f1090f092</t>
  </si>
  <si>
    <t>/funding-round/3f8147ee824d141bc493b873d0f3b740</t>
  </si>
  <si>
    <t>/funding-round/8c9a6a2a994e37a472dcd62444bdaf08</t>
  </si>
  <si>
    <t>/funding-round/0ed45e2520acf6ed77f9f2aecda4cbad</t>
  </si>
  <si>
    <t>/funding-round/483be71453f3cc820ef2ca9a05ae6741</t>
  </si>
  <si>
    <t>/funding-round/8ecba404e80868d92ff4b051323b2207</t>
  </si>
  <si>
    <t>/funding-round/ad47dbfb01176aec45a3f07eda3212d2</t>
  </si>
  <si>
    <t>/funding-round/f66d5db66f6657971dc64f333fb73934</t>
  </si>
  <si>
    <t>/funding-round/7ae931b2e70458b4c11ed6a0db236f7e</t>
  </si>
  <si>
    <t>/funding-round/05068dc430f2202b9fb7af24458a6e36</t>
  </si>
  <si>
    <t>/funding-round/46f5e3a4a18fbd873979a014014df114</t>
  </si>
  <si>
    <t>/funding-round/e8ca7c2620c611fde300c55f8ad28b1f</t>
  </si>
  <si>
    <t>/funding-round/ca618cebbc7e8ada0921af25e9955166</t>
  </si>
  <si>
    <t>/funding-round/8155ad1287da468dbbf00ce6ba00e71d</t>
  </si>
  <si>
    <t>/funding-round/24886027696748809e608af0b23f1802</t>
  </si>
  <si>
    <t>/funding-round/0c67a382425ca8aaf40841c74fe1e312</t>
  </si>
  <si>
    <t>/funding-round/f5262d0a7d3e39df074205a6ef74e615</t>
  </si>
  <si>
    <t>/funding-round/30f5f0bdcb0724a162f4d25c99a90f45</t>
  </si>
  <si>
    <t>/funding-round/6a4f252b006b89b7e6bb22468bb57537</t>
  </si>
  <si>
    <t>/funding-round/5d074474a8d263e60a2d7ca875559c7d</t>
  </si>
  <si>
    <t>/funding-round/d66b92c65bd654fe480bf767a1e4d9fe</t>
  </si>
  <si>
    <t>/funding-round/0d10af08e1150d276579a4f604bdc5c4</t>
  </si>
  <si>
    <t>/funding-round/59b378f31e258e2e17f520ae4b23b53d</t>
  </si>
  <si>
    <t>/funding-round/ac26f427e82c0c64820f9e7651379127</t>
  </si>
  <si>
    <t>/funding-round/525975082543c5971f1bc02724d5c23f</t>
  </si>
  <si>
    <t>/funding-round/51b38411fb9b8edc138a8653201d0752</t>
  </si>
  <si>
    <t>/funding-round/c5ccab14eff3f95bd40525c37c15b4fb</t>
  </si>
  <si>
    <t>/funding-round/3d9ee880512501714dcefebff00a1a5c</t>
  </si>
  <si>
    <t>/funding-round/83df77734bef2ac9f1efadbc6595a4af</t>
  </si>
  <si>
    <t>/funding-round/c7dc01ea5e68604d405f21eee209c590</t>
  </si>
  <si>
    <t>/funding-round/5d2168405322419e028e8049fd240603</t>
  </si>
  <si>
    <t>/funding-round/71a82e8aca10b1524c4661d73e4f3ec6</t>
  </si>
  <si>
    <t>/funding-round/7cac7d4076858daedb11168a2492ee0d</t>
  </si>
  <si>
    <t>/funding-round/8589ae8d581c4fb2b8266aad1267c414</t>
  </si>
  <si>
    <t>/funding-round/d5a170adf6f3bc53571dd5d57f71b490</t>
  </si>
  <si>
    <t>/funding-round/f093b0bd1a83eb8d0176bd77ee87bc56</t>
  </si>
  <si>
    <t>/funding-round/05a71740dfbef5f6cb3d2689d8a7b573</t>
  </si>
  <si>
    <t>/funding-round/cceb99934487549e883b45ae103f7f9c</t>
  </si>
  <si>
    <t>/funding-round/e34282ed8fb936dc2aa3281fe1c6f99b</t>
  </si>
  <si>
    <t>/funding-round/f8cdbd8f4bc261dec4977193da8dd112</t>
  </si>
  <si>
    <t>/funding-round/22571fc540b8517ab033ab258b1a35c0</t>
  </si>
  <si>
    <t>/funding-round/ac599c4325c8fe552b79508a34f8e4b5</t>
  </si>
  <si>
    <t>/funding-round/bb4c6e2aec1b6265a6ac6b92683614f4</t>
  </si>
  <si>
    <t>/funding-round/c6ce69213ed92f67acdb40ba1724fcdc</t>
  </si>
  <si>
    <t>/funding-round/c88ff7b5773a656abef6eaffb5443201</t>
  </si>
  <si>
    <t>/funding-round/14222fd234547350a2215ca4f524e384</t>
  </si>
  <si>
    <t>/funding-round/a98c98b13dd7dae5b6ef3d361804cbbf</t>
  </si>
  <si>
    <t>/funding-round/c9d2d81f2bc1a694fffaa719b4b5fc7d</t>
  </si>
  <si>
    <t>/funding-round/dcee2a43c48562bfa954fd7aa0f14b82</t>
  </si>
  <si>
    <t>/funding-round/2577dd38cced032623909c099e72ae50</t>
  </si>
  <si>
    <t>/funding-round/17bab64c777fea3889fc25830a88d4f2</t>
  </si>
  <si>
    <t>/funding-round/2970a25e4e5ef1fdd2164d4178ba8fb0</t>
  </si>
  <si>
    <t>/funding-round/c1d3b124bb7a37bbf247315457f5acd6</t>
  </si>
  <si>
    <t>/funding-round/843255cd3edf8223534f816d37c55bd6</t>
  </si>
  <si>
    <t>/funding-round/b41ae2d140494f05e996d3e3f05c6d7b</t>
  </si>
  <si>
    <t>/funding-round/6b64ea77382fc720ba733a30729d714e</t>
  </si>
  <si>
    <t>/funding-round/72550fa6787fc3b21bad8813934580b3</t>
  </si>
  <si>
    <t>/funding-round/e01f2f5e6906d4b13efa7c8fa8e2e0b7</t>
  </si>
  <si>
    <t>/funding-round/ee2e0b8ff19aab21eb529e30a99d0cb6</t>
  </si>
  <si>
    <t>/funding-round/2bbd8112aa5429fdf92f13fcb4254f71</t>
  </si>
  <si>
    <t>/funding-round/7b4c0d627c52b378a7c2b5c2edb10c26</t>
  </si>
  <si>
    <t>/funding-round/00c8828ca0b8f585fd55a739639ee4f4</t>
  </si>
  <si>
    <t>/funding-round/202a1406051f5fac4d8bc23af1691b5d</t>
  </si>
  <si>
    <t>/funding-round/f9d251d404e520282458e1cb5b55db6b</t>
  </si>
  <si>
    <t>/funding-round/79627fdd6199f0567dc37393975d95b7</t>
  </si>
  <si>
    <t>/funding-round/91adaa3892d926117a5636b9a04fa1bd</t>
  </si>
  <si>
    <t>/funding-round/939b92319081dc311d15211e4af734b8</t>
  </si>
  <si>
    <t>/funding-round/ce306c207dcedac2de5d06a602dbae5e</t>
  </si>
  <si>
    <t>/funding-round/eb9d3e906dff075f995bf17b6a642274</t>
  </si>
  <si>
    <t>/funding-round/51adea4dcc976393c740bd89a4236e6c</t>
  </si>
  <si>
    <t>/funding-round/e0466fff0d68c66d7efe458e94939589</t>
  </si>
  <si>
    <t>/funding-round/235f54d497ed8b3af45c9404ed8b0124</t>
  </si>
  <si>
    <t>/funding-round/3fc4d01b48ef844aa145a691db3d8b6e</t>
  </si>
  <si>
    <t>/funding-round/4eaa76a6a4911b82a5059ec85fc3bc1e</t>
  </si>
  <si>
    <t>/funding-round/de415a033072835902a75d2bff624ef7</t>
  </si>
  <si>
    <t>/funding-round/529aff6adfbe2f887e46f71e01d44a09</t>
  </si>
  <si>
    <t>/funding-round/682cec9646de483482632437f61c0f0c</t>
  </si>
  <si>
    <t>/funding-round/db28f79126f14bcb7ad7c05b8c68ecbf</t>
  </si>
  <si>
    <t>/funding-round/258af9e24b49490de1f3aaee73c14307</t>
  </si>
  <si>
    <t>/funding-round/2b6dff9a68419c4a192ccc0782f2636b</t>
  </si>
  <si>
    <t>/funding-round/a058de00efa595748c16c5094f323d34</t>
  </si>
  <si>
    <t>/funding-round/d5c3c71b89bc243f150f2d3b29bcd213</t>
  </si>
  <si>
    <t>/funding-round/f8c2d724c39cdc51615626eae05978b7</t>
  </si>
  <si>
    <t>/funding-round/659075f048208b444cb4d60ffa87b47e</t>
  </si>
  <si>
    <t>/funding-round/f38be0d92883c8a1066da2ce37697063</t>
  </si>
  <si>
    <t>/funding-round/4845c280078143aab4dc4bc832130a32</t>
  </si>
  <si>
    <t>/funding-round/0bb6c2f9582b560573ec1dce7e3575aa</t>
  </si>
  <si>
    <t>/funding-round/55a7a755adcc3b461ff172c44015956e</t>
  </si>
  <si>
    <t>/funding-round/4e47f0f01d592a617052258dd8085b48</t>
  </si>
  <si>
    <t>/funding-round/82fc447acba0e140eca4a967cbf12f83</t>
  </si>
  <si>
    <t>/funding-round/86806554252b8739bb56162b62e74b1f</t>
  </si>
  <si>
    <t>/funding-round/d19984219525aec3173d778b703b6dc6</t>
  </si>
  <si>
    <t>/funding-round/de4a4f701dcf499b58af83d532d89b18</t>
  </si>
  <si>
    <t>/funding-round/2722cdac9e47ac86aebe0efbcd8ef5fc</t>
  </si>
  <si>
    <t>/funding-round/1f85f51b955b846c4de519f6812544ab</t>
  </si>
  <si>
    <t>/funding-round/15cec1013fc70dc2ed1c7982cb346a87</t>
  </si>
  <si>
    <t>/funding-round/13d9cbdbe13da5df1d78191f2e9d5a45</t>
  </si>
  <si>
    <t>/funding-round/e3d41231dbf76e81c775f5d1978c4cb6</t>
  </si>
  <si>
    <t>/funding-round/a0b3b215b9f5924539b704e0c95a67fb</t>
  </si>
  <si>
    <t>/funding-round/443d4297c63fb1e22e095ac72e9751f6</t>
  </si>
  <si>
    <t>/funding-round/aa4af5107a7107495da070866cc4b79d</t>
  </si>
  <si>
    <t>/funding-round/08b413cde23c68f371a5e38ce19e6a37</t>
  </si>
  <si>
    <t>/funding-round/311ad8fd4ffaba02a48977c385a4a6d3</t>
  </si>
  <si>
    <t>/funding-round/aaeb4d8fafeb93b00ca065c1a3e68c9f</t>
  </si>
  <si>
    <t>/funding-round/cdb0c1aac2cadec7f01080ede05bff87</t>
  </si>
  <si>
    <t>/funding-round/da1ee14e93d08693798db7c9284ecdfc</t>
  </si>
  <si>
    <t>/funding-round/572f931ee04a2eccd5de7569d048f971</t>
  </si>
  <si>
    <t>/funding-round/1cbd5357d1b96481ce64dfdfac97d577</t>
  </si>
  <si>
    <t>/funding-round/866a01a5b17cf9b2ff1e0bb6137be125</t>
  </si>
  <si>
    <t>/funding-round/494ebf4761e8f8a73f6b54cec346afce</t>
  </si>
  <si>
    <t>/funding-round/38c3f57b314b5fa39c164d06951a0de9</t>
  </si>
  <si>
    <t>/funding-round/4081ef5316aa9e0fa437d8f5d2896848</t>
  </si>
  <si>
    <t>/funding-round/61fb35e773419cef4304d6ea120693eb</t>
  </si>
  <si>
    <t>/funding-round/7663e20df9101360431e1bbda9db6983</t>
  </si>
  <si>
    <t>/funding-round/b37a5956c5a596debf563736e87ec8c0</t>
  </si>
  <si>
    <t>/funding-round/f1200b5fe75c140ba40da6383ccc5d57</t>
  </si>
  <si>
    <t>/funding-round/737643c31d5eb58200fdf95fbbf4aad3</t>
  </si>
  <si>
    <t>/funding-round/0977cb3c3326e98ab3f51bb07a2ee87f</t>
  </si>
  <si>
    <t>/funding-round/1b36840ccee283c4dc52f38b3adea338</t>
  </si>
  <si>
    <t>/funding-round/5ad6464254d727889d4882bf10e04ddd</t>
  </si>
  <si>
    <t>/funding-round/72cf4d72b9f182f765fe4a5a388bc50d</t>
  </si>
  <si>
    <t>/funding-round/d842bdce54832c435198c546c45e323c</t>
  </si>
  <si>
    <t>/funding-round/2b9496e6f8f21d53d7f47f358301d099</t>
  </si>
  <si>
    <t>/funding-round/44320d69dac05fc15210c451f0eb9452</t>
  </si>
  <si>
    <t>/funding-round/2fbf155760eaf3071b2838e3a6298661</t>
  </si>
  <si>
    <t>/funding-round/39b0fcb65a632448af924dac43fe7385</t>
  </si>
  <si>
    <t>/funding-round/2e6265f2ea1be2a59b07747feb727eee</t>
  </si>
  <si>
    <t>/funding-round/6ef8209125ad96ab753bc50b5b33010b</t>
  </si>
  <si>
    <t>/funding-round/b0ef7f78fb4dcb1d4fab706f76bb9424</t>
  </si>
  <si>
    <t>/funding-round/ce55525fe4a879cc0faf7a14dc94be1a</t>
  </si>
  <si>
    <t>/funding-round/69d7209fc98aa604161ecd74a1b6d928</t>
  </si>
  <si>
    <t>/funding-round/b8ac953ff6fdccb8dc8e32d941f5d319</t>
  </si>
  <si>
    <t>/funding-round/2b72c05dd134bc20a6fbd598da87eaee</t>
  </si>
  <si>
    <t>/funding-round/ae800d95434cb4974aad53cbe0c5ed4e</t>
  </si>
  <si>
    <t>/funding-round/31b11814e3fedb38c04f2e55189c977a</t>
  </si>
  <si>
    <t>/funding-round/9f5182fed189893b3ac8c7e4e9620f3c</t>
  </si>
  <si>
    <t>/funding-round/9c7ec6f9e43c81f269ad0be29f4e86fd</t>
  </si>
  <si>
    <t>/funding-round/40e902b8d165df94235919b35469194e</t>
  </si>
  <si>
    <t>/funding-round/44256610b4b3fd327af898ad752d3e58</t>
  </si>
  <si>
    <t>/funding-round/622d64e9bfa1d75a4298d7d9e29829ce</t>
  </si>
  <si>
    <t>/funding-round/6a8cff0beac9d5980050db04cf7a517f</t>
  </si>
  <si>
    <t>/funding-round/73d2abc35a16faa9867256536f667354</t>
  </si>
  <si>
    <t>/funding-round/d2f7c090bd88635f1f0986f329c4177b</t>
  </si>
  <si>
    <t>/funding-round/d18be452135caee6a20e02a216d76a32</t>
  </si>
  <si>
    <t>/funding-round/74d0bbbb9c4b0a08b2292225bc1b9c7b</t>
  </si>
  <si>
    <t>/funding-round/1fadd2bd2759d2dc1f67c05467469c62</t>
  </si>
  <si>
    <t>/funding-round/61e78361a2bf96be994da6690a04f96c</t>
  </si>
  <si>
    <t>/funding-round/4346e5fb2713ccad7c5bd8ce8f7354e5</t>
  </si>
  <si>
    <t>/funding-round/cd05a0f4068555dc8c2266c56217c318</t>
  </si>
  <si>
    <t>/funding-round/175b78bd8d759dc06ecb7e198dc55f1f</t>
  </si>
  <si>
    <t>/funding-round/45fc7e7b64c786423327c677f0d36e92</t>
  </si>
  <si>
    <t>/funding-round/5c17f2ecee19552ec157bccf0262877f</t>
  </si>
  <si>
    <t>/funding-round/7701ac89c0d38d47cdfabe6f56bd6ac4</t>
  </si>
  <si>
    <t>/funding-round/4bb45c19d3e1e13a848ff90fbca391a7</t>
  </si>
  <si>
    <t>/funding-round/7773e6661a90c67fa21613fd7ef169fd</t>
  </si>
  <si>
    <t>/funding-round/90ef9e62943fbf4acdc37098576e1a51</t>
  </si>
  <si>
    <t>/funding-round/9381ce7ddeb1ea36546e5e3e28b08862</t>
  </si>
  <si>
    <t>/funding-round/016935dbd811cc1f4d647e78f35df6bd</t>
  </si>
  <si>
    <t>/funding-round/b255daca2e7ed52ac2c5bb9a33440a86</t>
  </si>
  <si>
    <t>/funding-round/eae220e6ac1f5ef4dd27998ecf881974</t>
  </si>
  <si>
    <t>/funding-round/f406f167f645dd4cb657f49a27ce981e</t>
  </si>
  <si>
    <t>/funding-round/5bc95fc96e3f4c00ba350e0fab1eabd7</t>
  </si>
  <si>
    <t>/funding-round/5d2939a7a019dedeee2866aa61ab5b02</t>
  </si>
  <si>
    <t>/funding-round/690285762384c40ec2f21c240ac53fef</t>
  </si>
  <si>
    <t>/funding-round/96f7ae573c21eb9de218ffe7145b2418</t>
  </si>
  <si>
    <t>/funding-round/a77db32002a6f884a96769725a464f39</t>
  </si>
  <si>
    <t>/funding-round/ea39846916ed13571fc0722d61aefdab</t>
  </si>
  <si>
    <t>/funding-round/f4762736563c4bb25ad49dd8d420b143</t>
  </si>
  <si>
    <t>/funding-round/1a5dc728e2aa6386da0368d23f85f6b3</t>
  </si>
  <si>
    <t>/funding-round/dd513eb572692b7c9d7507f411ede1c7</t>
  </si>
  <si>
    <t>/funding-round/cd9557d28596508045446aa4d660ec2e</t>
  </si>
  <si>
    <t>/funding-round/56e4644fbd6a3ec1e1733aefbd14d16a</t>
  </si>
  <si>
    <t>/funding-round/082a12790d08284e6db74d28a9fc86b0</t>
  </si>
  <si>
    <t>/funding-round/02123c2d1a525c3e626d27b634f032e8</t>
  </si>
  <si>
    <t>/funding-round/9f004ed536c67b137fbd30d63a580717</t>
  </si>
  <si>
    <t>/funding-round/588b0397febcc927f074cb6e4e00028d</t>
  </si>
  <si>
    <t>/funding-round/49a8009016cd4a657b6ce468077c7d61</t>
  </si>
  <si>
    <t>/funding-round/b6ac746666a460772de6419f2d14f0c6</t>
  </si>
  <si>
    <t>/funding-round/d7805d4439be747a671aa3372cb0996e</t>
  </si>
  <si>
    <t>/funding-round/22d61e575bc3780b2b9c2492f4467ea0</t>
  </si>
  <si>
    <t>/funding-round/b61e61ebbc9aca0b5e045ce6ef373c74</t>
  </si>
  <si>
    <t>/funding-round/d9f5a1fce6f184e9692028251b547cc3</t>
  </si>
  <si>
    <t>/funding-round/166a82247de626ca7a12bb4b9e62e023</t>
  </si>
  <si>
    <t>/funding-round/44c87231f474da39a874b0ae80269bab</t>
  </si>
  <si>
    <t>/funding-round/51adde256c669f017b513733c4119486</t>
  </si>
  <si>
    <t>/funding-round/5f8d924c91bc04c7d3663a956a33a944</t>
  </si>
  <si>
    <t>/funding-round/71208fe2aeb68af5686a3d9d38a63186</t>
  </si>
  <si>
    <t>/funding-round/89acb69b666be58f4959fef0d8250984</t>
  </si>
  <si>
    <t>/funding-round/25d0e456a0e17079cf9fdbe9d1a1c8c4</t>
  </si>
  <si>
    <t>/funding-round/ddaa90c11b315c1658cfd1de33c1be15</t>
  </si>
  <si>
    <t>/funding-round/648de80153d3163a30bf6bb7cbd68548</t>
  </si>
  <si>
    <t>/funding-round/6cccb813b9e3a179efd63e1479a7858e</t>
  </si>
  <si>
    <t>/funding-round/10eecc14d9804737664c99a5138569b9</t>
  </si>
  <si>
    <t>/funding-round/5f8f0aa012f0ac17816ae88891e8b83d</t>
  </si>
  <si>
    <t>/funding-round/74bb6fa6b00481af62d8afbbc33d1679</t>
  </si>
  <si>
    <t>/funding-round/89e182470c0883ab46a999aeeab4019a</t>
  </si>
  <si>
    <t>/funding-round/910828ae63c1b18b778c6bc5e6f01c5c</t>
  </si>
  <si>
    <t>/funding-round/42a68970ea86043b4213fe64f0c79a68</t>
  </si>
  <si>
    <t>/funding-round/8ad033e655c01d30ab06686b0f4fec72</t>
  </si>
  <si>
    <t>/funding-round/f4a06fcbf68403f6160a76a87e74749f</t>
  </si>
  <si>
    <t>/funding-round/38e2c3ae754c12945cb6281004bd8342</t>
  </si>
  <si>
    <t>/funding-round/64b1260678f32c3d9da08f760b386035</t>
  </si>
  <si>
    <t>/funding-round/cca93e1490920dd40cbd10ca12f24834</t>
  </si>
  <si>
    <t>/funding-round/0ea3beb1ad66af2c38332d1e6aaa1730</t>
  </si>
  <si>
    <t>/funding-round/dc9c571d9f201e3315c614f072d4f2d3</t>
  </si>
  <si>
    <t>/funding-round/ea15c1b83185858eeee7f5e6fa7335ee</t>
  </si>
  <si>
    <t>/funding-round/1cf3c3e7c2688ee46785d8a4c75eba73</t>
  </si>
  <si>
    <t>/funding-round/7cca1dc63fa99395bf8660d7af5a6fd0</t>
  </si>
  <si>
    <t>/funding-round/4d123a81bb15fc930377386addff37fd</t>
  </si>
  <si>
    <t>/funding-round/6db07decf9dc2a75a24754e0dae465b3</t>
  </si>
  <si>
    <t>/funding-round/9fa547602d0722e02de3feade3d303d2</t>
  </si>
  <si>
    <t>/funding-round/c242256b26c0ae04e6a8ac0e4d8e87f1</t>
  </si>
  <si>
    <t>/funding-round/e1dd87771ec49faf64484b2d63da29d3</t>
  </si>
  <si>
    <t>/funding-round/bf9c4a2c0617dfbcbc9b91d7fa6241a8</t>
  </si>
  <si>
    <t>/funding-round/8ecca171a85630f67cf270bcc81058a7</t>
  </si>
  <si>
    <t>/funding-round/d61597efb536ab0be603150cdf56d0f7</t>
  </si>
  <si>
    <t>/funding-round/dc7aca437c11338b823f4d13632901f7</t>
  </si>
  <si>
    <t>/funding-round/1d10cf6e736b6b656e895d88d7e0d526</t>
  </si>
  <si>
    <t>/funding-round/e843918367d304b214020eccd89505e9</t>
  </si>
  <si>
    <t>/funding-round/8bf32f45ea27622bd93bec14142d4d7e</t>
  </si>
  <si>
    <t>/funding-round/725bd787a07a518a88b16529e7ef3e0c</t>
  </si>
  <si>
    <t>/funding-round/d248e73a06b95258d64eea366b6e863a</t>
  </si>
  <si>
    <t>/funding-round/3e073967500c842735e71bb2881ec617</t>
  </si>
  <si>
    <t>/funding-round/5f339d1dbf50481217f4bad423b76ae7</t>
  </si>
  <si>
    <t>/funding-round/dca9831f28151a111dd27db87aba7d46</t>
  </si>
  <si>
    <t>/funding-round/e8bb937344f4566e59e84b605db98a15</t>
  </si>
  <si>
    <t>/funding-round/dddc1832c6cd1578fe9991e241646222</t>
  </si>
  <si>
    <t>/funding-round/03a1a460ca7423f1ed6e14cfc3cad75e</t>
  </si>
  <si>
    <t>/funding-round/70ed7d909a624e69b9f04f31ce51e47c</t>
  </si>
  <si>
    <t>/funding-round/d812e8f10405df4b80c0b7579243f386</t>
  </si>
  <si>
    <t>/funding-round/19bb27d1dcd5c605530637b083b3149a</t>
  </si>
  <si>
    <t>/funding-round/a52677a8c50a29a420c921208b4195d9</t>
  </si>
  <si>
    <t>/funding-round/8032c4c808b7ee6d3490fdfd9f72534a</t>
  </si>
  <si>
    <t>/funding-round/227ffbc16d45ad3e37e87e60dc362227</t>
  </si>
  <si>
    <t>/funding-round/9fe0e8d09a304a03b7a305c90d51e5be</t>
  </si>
  <si>
    <t>/funding-round/f79e9ebce1f726a11c0956a27b778257</t>
  </si>
  <si>
    <t>/funding-round/1afc18b9529193f69bb0651f7478c92f</t>
  </si>
  <si>
    <t>/funding-round/5723b859e70da7f0de3e1fbd6bb76c52</t>
  </si>
  <si>
    <t>/funding-round/854261cdaebf2a96d2f307228956d83f</t>
  </si>
  <si>
    <t>/funding-round/3c0c2ddf89e57782f4d5cb8ea0fb6ad2</t>
  </si>
  <si>
    <t>/funding-round/2e8af6ffed4d49c6f6021247fd3e8917</t>
  </si>
  <si>
    <t>/funding-round/68a1d4923cdc1444df7a251d1a0e443a</t>
  </si>
  <si>
    <t>/funding-round/979865e62fbe5274ec2468ea659b5c63</t>
  </si>
  <si>
    <t>/funding-round/423976b1880895e260d0f33f61a3cec4</t>
  </si>
  <si>
    <t>/funding-round/572b37afcaaa4997ec3a9da3fa539d38</t>
  </si>
  <si>
    <t>/funding-round/cf144f1733d90bd024bb604fe45ed90d</t>
  </si>
  <si>
    <t>/funding-round/ce5756c022023bc70355c19a9fd5f723</t>
  </si>
  <si>
    <t>/funding-round/ada4f1c6d273b2c919a9cf89f442461a</t>
  </si>
  <si>
    <t>/funding-round/cfabb4686d96af0f254fdbc0fcb9bfe3</t>
  </si>
  <si>
    <t>/funding-round/00d96146e03434e218326e3f0f7799de</t>
  </si>
  <si>
    <t>/funding-round/3ee638ed03b304b49cdae75f36878789</t>
  </si>
  <si>
    <t>/funding-round/552f5ad2b20e531b495237aed17d314a</t>
  </si>
  <si>
    <t>/funding-round/583b89532ec0001f977bd29ad7a7a232</t>
  </si>
  <si>
    <t>/funding-round/611c948e75d7f2693745348d8ece6a6f</t>
  </si>
  <si>
    <t>/funding-round/1f7ab66f0ba4899f5ee09baa5b8db2b3</t>
  </si>
  <si>
    <t>/funding-round/c9b332fb8458630c522b6ba3074ebf0a</t>
  </si>
  <si>
    <t>/funding-round/44160c29c50508604015bedb08adc556</t>
  </si>
  <si>
    <t>/funding-round/079469a7f39759832559d396144d004c</t>
  </si>
  <si>
    <t>/funding-round/1c6d881774b7466173bb8f4c474e8f00</t>
  </si>
  <si>
    <t>/funding-round/cb752e3328f56c1534be83f3cdb5e6d1</t>
  </si>
  <si>
    <t>/funding-round/1d40226943cb32ead1749940b589d393</t>
  </si>
  <si>
    <t>/funding-round/9e1c967b8194a631ccdcb808fcc9b40b</t>
  </si>
  <si>
    <t>/funding-round/af8c139d647d7a14521110057dc53ecd</t>
  </si>
  <si>
    <t>/funding-round/c6cbe814630dfdfe92bd9c03301cf39f</t>
  </si>
  <si>
    <t>/funding-round/f6938450c1490dc1fe26f9fa8c854358</t>
  </si>
  <si>
    <t>/funding-round/f8471bcb3f97765b45a26d3db2ed8fea</t>
  </si>
  <si>
    <t>/funding-round/f9e183f6c8e46c3585ff387bae15236f</t>
  </si>
  <si>
    <t>/funding-round/01f914497ea7fa07c1610c9115606975</t>
  </si>
  <si>
    <t>/funding-round/756d747fcd1f942edd608ef91df0e62b</t>
  </si>
  <si>
    <t>/funding-round/c441b5098ef1af6d18a2a6de48a9e7c4</t>
  </si>
  <si>
    <t>/funding-round/e1d6431cf656e123d471e1247524ca80</t>
  </si>
  <si>
    <t>/funding-round/c7de555216b62db9f92334425843e59e</t>
  </si>
  <si>
    <t>/funding-round/357158bf1db659cb78b161900134474e</t>
  </si>
  <si>
    <t>/funding-round/08cb1fb49e01aa14abd56a89aa7bd37d</t>
  </si>
  <si>
    <t>/funding-round/3324c912e3e6c644c717f88d898b2d7d</t>
  </si>
  <si>
    <t>/funding-round/abeba47f202ac0d13026ddab9c5dcbf6</t>
  </si>
  <si>
    <t>/funding-round/923d2d86228038c30f742c8cf9655c2e</t>
  </si>
  <si>
    <t>/funding-round/dd2f68e7608834b04c43d2f2e0031412</t>
  </si>
  <si>
    <t>/funding-round/9a588e59d5c9b446de491092be25c00e</t>
  </si>
  <si>
    <t>/funding-round/c9798d271bb3ff8b3b787f2b53cf3917</t>
  </si>
  <si>
    <t>/funding-round/00080a6c774bcbd170fbcaf903e46618</t>
  </si>
  <si>
    <t>/funding-round/8ddc88b98fd627358dd4089ea4c7d054</t>
  </si>
  <si>
    <t>/funding-round/f1bacbe1a8030f054a6c88038010ed15</t>
  </si>
  <si>
    <t>/funding-round/fe79920ff8da2d77323548f2049e547c</t>
  </si>
  <si>
    <t>/funding-round/41c2c38d1d5f290f524ed06b5ba62afd</t>
  </si>
  <si>
    <t>/funding-round/5b495e57e12aad265a8b73d5d3ce8e2c</t>
  </si>
  <si>
    <t>/funding-round/7d5b4d2508a16255deb134589289bf92</t>
  </si>
  <si>
    <t>/funding-round/e2254e6bd0cd592e36644d4a4f403c70</t>
  </si>
  <si>
    <t>/funding-round/4afcf284a81b2a2c266297926c810cda</t>
  </si>
  <si>
    <t>/funding-round/4c6bd4ecb264df05eda0b5382e91e2f3</t>
  </si>
  <si>
    <t>/funding-round/aea5fc36236f9258b99c180edf735bad</t>
  </si>
  <si>
    <t>/funding-round/d31ed4503bddcdcbb5f08d4ce0463a73</t>
  </si>
  <si>
    <t>/funding-round/07b7ef2153ee84a1e2c938a2c29da3d9</t>
  </si>
  <si>
    <t>/funding-round/93f7b959e0382a3b421ede903aa19ade</t>
  </si>
  <si>
    <t>/funding-round/9827b8ef47e16c008599cc2ee16ccc5c</t>
  </si>
  <si>
    <t>/funding-round/c29c02bc37ceb4db576fd2d6a5592a19</t>
  </si>
  <si>
    <t>/funding-round/ef61cd7222c84d9fc0929f3bede3c698</t>
  </si>
  <si>
    <t>/funding-round/7a6170f38774d016f1a9406e29d3723c</t>
  </si>
  <si>
    <t>/funding-round/5144dd003d01497998b8e2ac9619ca8f</t>
  </si>
  <si>
    <t>/funding-round/7dec49dbe0f6e5845051f4acc526b919</t>
  </si>
  <si>
    <t>/funding-round/8c9c2a50d318d71c13234ea74bac6d8c</t>
  </si>
  <si>
    <t>/funding-round/e86e6ae7a51f39312aa46d1745b5ac21</t>
  </si>
  <si>
    <t>/funding-round/3d4c740465d87c7803bd44a7337df3ee</t>
  </si>
  <si>
    <t>/funding-round/d09b5f19aaf3536d57885a9fb9be2bdc</t>
  </si>
  <si>
    <t>/funding-round/2ed4170c406847b6bd8044e14a4ee330</t>
  </si>
  <si>
    <t>/funding-round/881c60d45e368246057e6eab094d2bf9</t>
  </si>
  <si>
    <t>/funding-round/ba0901fa8bbece78f474367d5e929214</t>
  </si>
  <si>
    <t>/funding-round/d69bb37473bab5e5932b950a781eea55</t>
  </si>
  <si>
    <t>/funding-round/123aa83dcf7566b6cb3c18301d114613</t>
  </si>
  <si>
    <t>/funding-round/3f98c0db8ded414f859138ae5a596134</t>
  </si>
  <si>
    <t>/funding-round/4a4722f49a38e5e4adc8762822a2e2dc</t>
  </si>
  <si>
    <t>/funding-round/64ed8a31b547e652ad46aefa99b6f431</t>
  </si>
  <si>
    <t>/funding-round/9d84fc006c502137744c0d1d0ae776fb</t>
  </si>
  <si>
    <t>/funding-round/37d709a91e195fbb18efc9eb199992b5</t>
  </si>
  <si>
    <t>/funding-round/cb5702fca9bc8a1e9ab13a1403f0a14e</t>
  </si>
  <si>
    <t>/funding-round/a8aa4b3fc0c956ff6d8a3a7d6b5dce26</t>
  </si>
  <si>
    <t>/funding-round/c2a16e7269a34534655183eedd22ee55</t>
  </si>
  <si>
    <t>/funding-round/eb57a49b5b839856e989df9ba721ae4b</t>
  </si>
  <si>
    <t>/funding-round/c8241dfa60f832a1547ba7da1528a999</t>
  </si>
  <si>
    <t>/funding-round/0d3bc76a8d8d2f45af78ae1b37a0728d</t>
  </si>
  <si>
    <t>/funding-round/948a891bba651a66f3575fab625b0ccf</t>
  </si>
  <si>
    <t>/funding-round/71dfe3a7d40d212c98cf341e539b4be0</t>
  </si>
  <si>
    <t>/funding-round/22f69233b24f92123c9f0a0d363df5c2</t>
  </si>
  <si>
    <t>/funding-round/2b90d9a7bc91b81808a976cbda544beb</t>
  </si>
  <si>
    <t>/funding-round/57e25a51f12ad30b7471223f641f0577</t>
  </si>
  <si>
    <t>/funding-round/bff8e90464740662881caa7da9ea0daf</t>
  </si>
  <si>
    <t>/funding-round/efd2fbf09fd34dcbbec3b0712fe01d72</t>
  </si>
  <si>
    <t>/funding-round/45c10661ad558e90d7ce1ba440f63f6c</t>
  </si>
  <si>
    <t>/funding-round/5ef716848b2b6f93a896e849034f1977</t>
  </si>
  <si>
    <t>/funding-round/f9944a857617f52c07471a4d1965bf61</t>
  </si>
  <si>
    <t>/funding-round/284d52f045a1350d81ac1a4d58adc7a9</t>
  </si>
  <si>
    <t>/funding-round/e2810957d3484bcbdd3d64a23e895a7b</t>
  </si>
  <si>
    <t>/funding-round/b1df1cc3aad0d74d146aded29fc08095</t>
  </si>
  <si>
    <t>/funding-round/1f0a282bfffd81da54374cebcc0ee5fc</t>
  </si>
  <si>
    <t>/funding-round/2a39771e4b730f4fbff0eaafeb42fd30</t>
  </si>
  <si>
    <t>/funding-round/8c97a0a15c1970f61118a6884763fcf4</t>
  </si>
  <si>
    <t>/funding-round/9eaefb1fc383ad44c2950b73acf46932</t>
  </si>
  <si>
    <t>/funding-round/c95da94510c0f0f298c8687f70ea88ba</t>
  </si>
  <si>
    <t>/funding-round/dcd86f7c5007e9ff0ff2d545ab20fd0d</t>
  </si>
  <si>
    <t>/funding-round/32500f80e88871712c2c9a8131bfe006</t>
  </si>
  <si>
    <t>/funding-round/42651c42873f155fee6a941b60710a5e</t>
  </si>
  <si>
    <t>/funding-round/031f9babff3f76743a08af6dc10405a4</t>
  </si>
  <si>
    <t>/funding-round/a5585a7dd460684f351b9a3430865cdf</t>
  </si>
  <si>
    <t>/funding-round/222ac0f8db792f77b6f0498dfd1f2cc7</t>
  </si>
  <si>
    <t>/funding-round/f4e58c51cf685db7734d9bbb41e35b62</t>
  </si>
  <si>
    <t>/funding-round/9a9fe45f29b96e44c3f76a8cc47fa87a</t>
  </si>
  <si>
    <t>/funding-round/452081828f68cebff666bb2c335a1ad6</t>
  </si>
  <si>
    <t>/funding-round/8d31cd7df6ad2dd89d6aa74d8c3ee328</t>
  </si>
  <si>
    <t>/funding-round/d692bd0b12ad9077eadaee4776b8a0b9</t>
  </si>
  <si>
    <t>/funding-round/38fe35227307289562d5faa19ae780aa</t>
  </si>
  <si>
    <t>/funding-round/4eafe92ecfa1e18fe944f37d6fd5780a</t>
  </si>
  <si>
    <t>/funding-round/15f613c7027ed997d75437fc8cdcb5b8</t>
  </si>
  <si>
    <t>/funding-round/5d9e0e3ea0862c54832898cd87e63ab4</t>
  </si>
  <si>
    <t>/funding-round/c12a0464d5992d50aeac3d14cf268838</t>
  </si>
  <si>
    <t>/funding-round/1e76486b2d4c813670878f3f6ff81040</t>
  </si>
  <si>
    <t>/funding-round/3a31ceede169c8b8cded9c9d8125cc16</t>
  </si>
  <si>
    <t>/funding-round/7d5212da7f47083cfdce34f09977f5ca</t>
  </si>
  <si>
    <t>/funding-round/eb9938ffdef7e3679f762848d3c4071e</t>
  </si>
  <si>
    <t>/funding-round/dc1308353bf6c5f6051d1d37d4906c1e</t>
  </si>
  <si>
    <t>/funding-round/1be43cd8b758f86971a65649394703c9</t>
  </si>
  <si>
    <t>/funding-round/203b85421f5b7bed9d0030d18cbceee9</t>
  </si>
  <si>
    <t>/funding-round/8e7862b8718b7a2b2972248af170a517</t>
  </si>
  <si>
    <t>/funding-round/b5d8aacaf68d802165972db251726ab0</t>
  </si>
  <si>
    <t>/funding-round/972e6aed8312bc8e5d03149e6c4b0c37</t>
  </si>
  <si>
    <t>/funding-round/66e0a21398f8b80c0ca4fc0898a64fc1</t>
  </si>
  <si>
    <t>/funding-round/f71d1da5ee6df9783af3379bf22da1ec</t>
  </si>
  <si>
    <t>/funding-round/33ebad8510d473c6fae96cb73dbcb360</t>
  </si>
  <si>
    <t>/funding-round/d9e6833520545fed704150887acf1d51</t>
  </si>
  <si>
    <t>/funding-round/1d187ef19f5406940eaef8f396fd1fa8</t>
  </si>
  <si>
    <t>/funding-round/ade3c80559d51cbeb928a8f49c129803</t>
  </si>
  <si>
    <t>/funding-round/c9940668a5571f40e300a2ba6f012a7c</t>
  </si>
  <si>
    <t>/funding-round/e5f9000d427b724192b6230a3de3c80f</t>
  </si>
  <si>
    <t>/funding-round/5758469119135e00da5aeaac78718406</t>
  </si>
  <si>
    <t>/funding-round/855db334037bf0d446c3ecaf63398f25</t>
  </si>
  <si>
    <t>/funding-round/9454f0ca958a95a5cdb94ae99b804149</t>
  </si>
  <si>
    <t>/funding-round/7620ffda057bea7eb697b06165fadde0</t>
  </si>
  <si>
    <t>/funding-round/2b4f835d27ab5e8bfa06d9dcb9e3d84e</t>
  </si>
  <si>
    <t>/funding-round/6ffb0ad49e7d6ca2093c680eabf46191</t>
  </si>
  <si>
    <t>/funding-round/ac912852f5a83e19e41e04af5dc68074</t>
  </si>
  <si>
    <t>/funding-round/d517636f15f7e528a6dc9c65c50da003</t>
  </si>
  <si>
    <t>/funding-round/b3bffa68aff065f8e84d6605a8479d65</t>
  </si>
  <si>
    <t>/funding-round/24f1f6443addebc461cf32f864b9e842</t>
  </si>
  <si>
    <t>/funding-round/7497eb86c973c4d8e6d038ce003d1e4d</t>
  </si>
  <si>
    <t>/funding-round/791753d24d36a63cb8a9f4f380ec7479</t>
  </si>
  <si>
    <t>/funding-round/7a7ea5d6e83a3055cdb827439aa9c7f2</t>
  </si>
  <si>
    <t>/funding-round/4cb12e97d7744514bfae64691b21bb0b</t>
  </si>
  <si>
    <t>/funding-round/7f2526b818c00db3aa2038927f87c3d2</t>
  </si>
  <si>
    <t>/funding-round/40de179335f97d617d6d0520717534ba</t>
  </si>
  <si>
    <t>/funding-round/5b5405dccca941ba62c20644a90c9088</t>
  </si>
  <si>
    <t>/funding-round/c598b8273ee6d399fe532a47272bc2ef</t>
  </si>
  <si>
    <t>/funding-round/b704b15aade39959b3cfde23409a4ce4</t>
  </si>
  <si>
    <t>/funding-round/d20d44fa840d4846c0c26d42897cea27</t>
  </si>
  <si>
    <t>/funding-round/2c5ec0f56254e044b72f00f5cda18a17</t>
  </si>
  <si>
    <t>/funding-round/4e89ce8df252c605d18400b7c0e512a8</t>
  </si>
  <si>
    <t>/funding-round/ecee3f16c55c34cce3046c5a4d700257</t>
  </si>
  <si>
    <t>/funding-round/5c99136fd927a60409bb6bcb8461c5b1</t>
  </si>
  <si>
    <t>/funding-round/876f2175553464b8c15637c8e06b0ba1</t>
  </si>
  <si>
    <t>/funding-round/96ed6c7397094b099e8b931d199bcadc</t>
  </si>
  <si>
    <t>/funding-round/f2518f590d1fa1006b7f6c80941b1108</t>
  </si>
  <si>
    <t>/funding-round/0614af331e1a2e69a3b11f50c512d06a</t>
  </si>
  <si>
    <t>/funding-round/169285b89dc687a502404b39aa2d47ed</t>
  </si>
  <si>
    <t>/funding-round/22297d7b624b9f6c96d7324e5a061ba0</t>
  </si>
  <si>
    <t>/funding-round/2b09eb6b8380d27d2be1005fc9134e85</t>
  </si>
  <si>
    <t>/funding-round/a6d2386e4a6e533430f3854f0a3086d8</t>
  </si>
  <si>
    <t>/funding-round/d446e48c0f2390c8f5fae205e418126e</t>
  </si>
  <si>
    <t>/funding-round/e0b3a5d3f6f83b203a0f08b611c337ea</t>
  </si>
  <si>
    <t>/funding-round/fab04ef4b71a767fbfd6425120908cb0</t>
  </si>
  <si>
    <t>/funding-round/01b4090d5f88b6cde14815506b517faa</t>
  </si>
  <si>
    <t>/funding-round/c673a343252927c16bb747d7b831fe1f</t>
  </si>
  <si>
    <t>/funding-round/2091a67428708e088e32a336c7a70715</t>
  </si>
  <si>
    <t>/funding-round/4b3cbf699d27a200adee7946b4e88e76</t>
  </si>
  <si>
    <t>/funding-round/5380bcec15df8472c21443a2285ef138</t>
  </si>
  <si>
    <t>/funding-round/557062a75d2eee6a5605c3ce6f19dccf</t>
  </si>
  <si>
    <t>/funding-round/4b1a53c1385db7de58b5b1acbb2d6a0b</t>
  </si>
  <si>
    <t>/funding-round/441f9d6f2ca63af90b85eb131e7e7736</t>
  </si>
  <si>
    <t>/funding-round/45b76e2aa63a43077f0424247648de18</t>
  </si>
  <si>
    <t>/funding-round/706408bb6103223a0a62b9af39975dd2</t>
  </si>
  <si>
    <t>/funding-round/85306715e8b403a2ad977deda3120d4d</t>
  </si>
  <si>
    <t>/funding-round/964f11f8ac075f484e03cd7ad4d0bc45</t>
  </si>
  <si>
    <t>/funding-round/f33ad23d6a613393c5da1c6f014f541f</t>
  </si>
  <si>
    <t>/funding-round/18c9428c696f9851f91a76f9b65a2ee1</t>
  </si>
  <si>
    <t>/funding-round/7cddbfd7c1847d445e951244651ad8de</t>
  </si>
  <si>
    <t>/funding-round/32da5fcee52e1bdcc7555cdfe5f08f6c</t>
  </si>
  <si>
    <t>/funding-round/b0af3f25066b3331fc9023606c92a79d</t>
  </si>
  <si>
    <t>/funding-round/d3deaf1f9791dfe3dde59f672a19af43</t>
  </si>
  <si>
    <t>/funding-round/633ef3d315465afa7199122e61a98c69</t>
  </si>
  <si>
    <t>/funding-round/d3f0fbff36ecd8a04f308a3dffdf4379</t>
  </si>
  <si>
    <t>/funding-round/cb46b0e2b09d9c9b6e0542a2e219c394</t>
  </si>
  <si>
    <t>/funding-round/6034decdb9ab2fe0d9d5e0372054712d</t>
  </si>
  <si>
    <t>/funding-round/72301c7e6aed751e62afc067d0f25bbc</t>
  </si>
  <si>
    <t>/funding-round/9fe377114994842627d893f37d743c5c</t>
  </si>
  <si>
    <t>/funding-round/66e2f8a972acc8344bf480ca927db7ed</t>
  </si>
  <si>
    <t>/funding-round/74d960579bb3b5d077bc6b0f339b6e67</t>
  </si>
  <si>
    <t>/funding-round/780d8aca8e84dd377d84e1f9d4d4da81</t>
  </si>
  <si>
    <t>/funding-round/a24de5cf62391b3bd587dea576385f6a</t>
  </si>
  <si>
    <t>/funding-round/bed3a40b24988b13cabb7541c16c8444</t>
  </si>
  <si>
    <t>/funding-round/3b953df19e53adff3fde41cdb250d400</t>
  </si>
  <si>
    <t>/funding-round/7d69ceb82bfcaee71db86ec2b5be09f2</t>
  </si>
  <si>
    <t>/funding-round/d1e8152c9944b822233ce0136a60370c</t>
  </si>
  <si>
    <t>/funding-round/405a4b002e04eb7af18de3141d446895</t>
  </si>
  <si>
    <t>/funding-round/f2a91bb2cb118cf3b078e3b7407f835a</t>
  </si>
  <si>
    <t>/funding-round/c3a96a83b9591e91bb377b25c6417395</t>
  </si>
  <si>
    <t>/funding-round/3a822bc14d98a6ce0ea6aba672f1a045</t>
  </si>
  <si>
    <t>/funding-round/4a1899dc520b556460f479c0db1273f7</t>
  </si>
  <si>
    <t>/funding-round/6520225569e6239c14afa8264bb36cc8</t>
  </si>
  <si>
    <t>/funding-round/70647f0bd0d10a603b03993021acedc9</t>
  </si>
  <si>
    <t>/funding-round/e12ce91b78fae00b38c4e6838f12aeaf</t>
  </si>
  <si>
    <t>/funding-round/264f0e3068e1d7ebedc86db37a7379ba</t>
  </si>
  <si>
    <t>/funding-round/8d9d9ae37ad5bdf69622d9a71c89bdad</t>
  </si>
  <si>
    <t>/funding-round/b1687aa405c57c68a941b1b7b6eb4f77</t>
  </si>
  <si>
    <t>/funding-round/deec5b97808a399c108344db731e474f</t>
  </si>
  <si>
    <t>/funding-round/23f80f6f3277e09065849ae23fddba48</t>
  </si>
  <si>
    <t>/funding-round/68e2e003e322c55791b1d0c0426aefad</t>
  </si>
  <si>
    <t>/funding-round/7a2892578a959e039bfd446cd4ebf2c0</t>
  </si>
  <si>
    <t>/funding-round/f8f6d1010b91d1ee35c0c546563ae0b8</t>
  </si>
  <si>
    <t>/funding-round/2222f28659d5bdfadb3913f6c34b1b07</t>
  </si>
  <si>
    <t>/funding-round/156c2584f10b84253819514670b001c7</t>
  </si>
  <si>
    <t>/funding-round/696cc37725fe60021903ae2bbea717ec</t>
  </si>
  <si>
    <t>/funding-round/28c0d54a044f9dd0b833a41eb1aa21ed</t>
  </si>
  <si>
    <t>/funding-round/ad558cff70781de722500d378d202e7e</t>
  </si>
  <si>
    <t>/funding-round/d046d43e0c2e77334edc15d53fbd14bc</t>
  </si>
  <si>
    <t>/funding-round/e2bc27ea170f26777dfd64cb33784148</t>
  </si>
  <si>
    <t>/funding-round/f5eafd0886fd121414dbb16ebb95ccf6</t>
  </si>
  <si>
    <t>/funding-round/02ae1054b0827908eb8eb39eeedb0b11</t>
  </si>
  <si>
    <t>/funding-round/3ce1a1c2cd49df2290272fb824f3b572</t>
  </si>
  <si>
    <t>/funding-round/c6f0578867ca6da869f0f582185dd6bc</t>
  </si>
  <si>
    <t>/funding-round/b551547748ea731003ce969275fee2f3</t>
  </si>
  <si>
    <t>/funding-round/fbe83485c0ed15f33708d4fdfa16e585</t>
  </si>
  <si>
    <t>/funding-round/1b612b0387f1ee62afa9b04ae3655cb8</t>
  </si>
  <si>
    <t>/funding-round/a7a95902ffbbc59783f440c84ef2138e</t>
  </si>
  <si>
    <t>/funding-round/ba5d906ed51980cba12e957304b1d903</t>
  </si>
  <si>
    <t>/funding-round/ae0a5065b357fb156b6860aa921a1f9f</t>
  </si>
  <si>
    <t>/funding-round/e6af1a743b736a73519a434917d2961a</t>
  </si>
  <si>
    <t>/funding-round/edff35a01055e48ca4bb87c02a69ae95</t>
  </si>
  <si>
    <t>/funding-round/897d88e8cb7255049d18a8864e5bed9f</t>
  </si>
  <si>
    <t>/funding-round/ef5f9b86baf3673c3ef312a4c7b58153</t>
  </si>
  <si>
    <t>/funding-round/554bef2494c3d12d722e16bb6a914865</t>
  </si>
  <si>
    <t>/funding-round/fab6158d7ebfd3bd89165b99ad69d593</t>
  </si>
  <si>
    <t>/funding-round/92be30b22570f58857c036e0c72d7a63</t>
  </si>
  <si>
    <t>/funding-round/e0b7aa40156d593ebc57f47259630807</t>
  </si>
  <si>
    <t>/funding-round/f75231e8a36e8f0487bcc9920e10da4f</t>
  </si>
  <si>
    <t>/funding-round/1e9a5a55fae03a0c1503737058117ab2</t>
  </si>
  <si>
    <t>/funding-round/962a6b36dfbd48ec8e7ba0bc55e0cd67</t>
  </si>
  <si>
    <t>/funding-round/a776655287f224656b6bfb28c0a0413d</t>
  </si>
  <si>
    <t>/funding-round/cbc1eb1e19e9613f662cc73c19638ba6</t>
  </si>
  <si>
    <t>/funding-round/d19aa4feba98ba5ff7f5b2318b946171</t>
  </si>
  <si>
    <t>/funding-round/4b6bcc75b51264952e648c218d462daf</t>
  </si>
  <si>
    <t>/funding-round/8299653590384960bba32798aab1d982</t>
  </si>
  <si>
    <t>/funding-round/e6220ba6a9e04c7fa0cfa0952cef32d6</t>
  </si>
  <si>
    <t>/funding-round/f2a8c983a3103de12471790880d51a77</t>
  </si>
  <si>
    <t>/funding-round/3807bc228198084b74077f90ce8e5a01</t>
  </si>
  <si>
    <t>/funding-round/168fbf8dd60b00615f0dab84e2b6ca96</t>
  </si>
  <si>
    <t>/funding-round/1f6077d7d75aa81d656476d88ba1e16b</t>
  </si>
  <si>
    <t>/funding-round/54202b77006a4a84ca7d7153b0fd61a3</t>
  </si>
  <si>
    <t>/funding-round/6ff90875d9159b89aa6545d23f32695d</t>
  </si>
  <si>
    <t>/funding-round/daf470809fa1009bb1ae9f5cfd5f1a8c</t>
  </si>
  <si>
    <t>/funding-round/b15633dbd9ce32c13c3be97200e86c83</t>
  </si>
  <si>
    <t>/funding-round/176ab08372717cb72c982d770fb18067</t>
  </si>
  <si>
    <t>/funding-round/337b72276d292330de8700ba3119fc62</t>
  </si>
  <si>
    <t>/funding-round/3bee4f4fdf538c41c7331334ea6ce172</t>
  </si>
  <si>
    <t>/funding-round/7cc580741dba3fdbb167765bb89afd8b</t>
  </si>
  <si>
    <t>/funding-round/435a1d95558b2d9a6dcb452ccc967bec</t>
  </si>
  <si>
    <t>/funding-round/55ca06acf8ae67aeada8bc4829ca6315</t>
  </si>
  <si>
    <t>/funding-round/81ab148c9f601733ca7598c0b020b773</t>
  </si>
  <si>
    <t>/funding-round/fbb5ccd00efafc60221815aa46a317dd</t>
  </si>
  <si>
    <t>/funding-round/2fcfb60ed7c794f4232dc7cc662234f1</t>
  </si>
  <si>
    <t>/funding-round/f1ae7a39e7f35a85e531eb0c00879069</t>
  </si>
  <si>
    <t>/funding-round/28fa184b350a5a4f4dc4ea34620a38a7</t>
  </si>
  <si>
    <t>/funding-round/1fa2ae73fa3b6d3802fe330964f2c546</t>
  </si>
  <si>
    <t>/funding-round/299f356255ba2767b20618a6366499ad</t>
  </si>
  <si>
    <t>/funding-round/6b3ee5dc293ece4db0becbf0d7379f3f</t>
  </si>
  <si>
    <t>/funding-round/469475d86c6f84ab5c077aeed63562c3</t>
  </si>
  <si>
    <t>/funding-round/4907009f17486838c274b27d2895c8e2</t>
  </si>
  <si>
    <t>/funding-round/bc623c2098cb6f6109b18fe13a3c7883</t>
  </si>
  <si>
    <t>/funding-round/e46cc57ec19a7641708394bc7c1eff34</t>
  </si>
  <si>
    <t>/funding-round/afc9a688301dabd664aa05271f45b075</t>
  </si>
  <si>
    <t>/funding-round/e73037432e8c381edc51ba302ac8d90e</t>
  </si>
  <si>
    <t>/funding-round/1b1bb2b3b9970bd6d2417d587b5732e7</t>
  </si>
  <si>
    <t>/funding-round/a18ea3f17633cebc5def69a60c927d98</t>
  </si>
  <si>
    <t>/funding-round/3a7de8b1df667c7b7cecde0d67b5d9aa</t>
  </si>
  <si>
    <t>/funding-round/c32d0c5f53e9526a5c131ad9ec232a3c</t>
  </si>
  <si>
    <t>/funding-round/edaf4eb0fe2b391ec0e361048ed3fd55</t>
  </si>
  <si>
    <t>/funding-round/18bb00a3f881243b9ba6ba2e9672e315</t>
  </si>
  <si>
    <t>/funding-round/364b64a87d82c4fce627db5a57b918ac</t>
  </si>
  <si>
    <t>/funding-round/3f6360919b579bd41f4f99325e4ef640</t>
  </si>
  <si>
    <t>/funding-round/95b0ae84dd810cd8a6de9b005af519b4</t>
  </si>
  <si>
    <t>/funding-round/cbdbe2ae9c31add199d56b14ce8493e6</t>
  </si>
  <si>
    <t>/funding-round/893d215f2366664ba68d4185b1482fbc</t>
  </si>
  <si>
    <t>/funding-round/5647813524eb028e0d0ef932eb473abe</t>
  </si>
  <si>
    <t>/funding-round/332c93cab06efdf592e5898dbfd82109</t>
  </si>
  <si>
    <t>/funding-round/389c9be48a7f24ee35f2b43f91078c9d</t>
  </si>
  <si>
    <t>/funding-round/38decde995f4dd7eb5df9b1b87e8d57e</t>
  </si>
  <si>
    <t>/funding-round/894d87cca6469a26cbe6e4a9cf675fd3</t>
  </si>
  <si>
    <t>/funding-round/b60e75f717f9022f13210c2b335abc08</t>
  </si>
  <si>
    <t>/funding-round/5c69c9037fa7808b3deff3304869d504</t>
  </si>
  <si>
    <t>/funding-round/6b891a2a8a92b951ad7f7b70cf9c4a3a</t>
  </si>
  <si>
    <t>/funding-round/78b8215cbf63941778cd182cbc061c4c</t>
  </si>
  <si>
    <t>/funding-round/7e85fd8b9a86cbc6732b4c1c6f2aadc9</t>
  </si>
  <si>
    <t>/funding-round/aefe2684c0e64306c7c85a7aecd981ff</t>
  </si>
  <si>
    <t>/funding-round/948343db85337f6c8ecd14e338ea127f</t>
  </si>
  <si>
    <t>/funding-round/f43bd7f987a19d098900d4912342eb2f</t>
  </si>
  <si>
    <t>/funding-round/9659185543b6396e4e7841b83d256004</t>
  </si>
  <si>
    <t>/funding-round/e61f937cf0d5dc626546de30dcc86325</t>
  </si>
  <si>
    <t>/funding-round/d8b9611ca3a929f79fdf8198ebc84e47</t>
  </si>
  <si>
    <t>/funding-round/dfe8a159b40edf35732bf33a38976dc2</t>
  </si>
  <si>
    <t>/funding-round/b76116a4ce3222ef55091975acc2e1ca</t>
  </si>
  <si>
    <t>/funding-round/48ee33c552dac8c7f356184ac541fae8</t>
  </si>
  <si>
    <t>/funding-round/40424c9e52234ca5fd5e5fde6ad678ad</t>
  </si>
  <si>
    <t>/funding-round/239f27e62a59e53b5bb04cee02cb5f62</t>
  </si>
  <si>
    <t>/funding-round/4543fd185773ebc9e34d0e04cf36ddeb</t>
  </si>
  <si>
    <t>/funding-round/60054dc0d480f3bd498a37908c6b6ba2</t>
  </si>
  <si>
    <t>/funding-round/73a1298e2e4200e003fe9b05b092829c</t>
  </si>
  <si>
    <t>/funding-round/f61c50ff2aa51d385aad2bd1e1acefa9</t>
  </si>
  <si>
    <t>/funding-round/1836bd7b59612672e31c8a1ecb074be3</t>
  </si>
  <si>
    <t>/funding-round/c8738947c7cacf1f4b8c11e86bac95a2</t>
  </si>
  <si>
    <t>/funding-round/512518dfb3053f2b4ca33a82edf7f670</t>
  </si>
  <si>
    <t>/funding-round/0818b817b98a73ff2a317bc9cbbd1435</t>
  </si>
  <si>
    <t>/funding-round/767f247071b383872c18f7f67b4da16e</t>
  </si>
  <si>
    <t>/funding-round/ac55a401517bc060edb6111e26bd4f05</t>
  </si>
  <si>
    <t>/funding-round/ec08f86e4befe9c0b9c7854a8bd5bf21</t>
  </si>
  <si>
    <t>/funding-round/a23c99d402f958764917d191b483c65e</t>
  </si>
  <si>
    <t>/funding-round/dff0d7e3aad14f5a2d02a8686b9e3949</t>
  </si>
  <si>
    <t>/funding-round/bce7a50eba83207efc25c6a11ee1b81d</t>
  </si>
  <si>
    <t>/funding-round/6fb77570136cd0318f8b8b4df6992b67</t>
  </si>
  <si>
    <t>/funding-round/b1b9ebfc4b5baf955a0d1a135f4f4965</t>
  </si>
  <si>
    <t>/funding-round/fd22b825eae9f5511c3285ac5a062110</t>
  </si>
  <si>
    <t>/funding-round/8372e4ab1cd2c26664b6b0b50f866fe0</t>
  </si>
  <si>
    <t>/funding-round/0d670f74d6dc5ba955b3dd58a318d526</t>
  </si>
  <si>
    <t>/funding-round/13799bf1501f47b92aa9b03462abf44c</t>
  </si>
  <si>
    <t>/funding-round/f0369d24360c6f5da572262d42aaecea</t>
  </si>
  <si>
    <t>/funding-round/a4dee6dcaa2a103969c22aa1be19ff95</t>
  </si>
  <si>
    <t>/funding-round/5e3beb2d7f6cf5ed6394f8a9882c4c2a</t>
  </si>
  <si>
    <t>/funding-round/a70f39334a2e9b5bb7773007acce1717</t>
  </si>
  <si>
    <t>/funding-round/53751e7dfc83315c784eb4acc73caaab</t>
  </si>
  <si>
    <t>/funding-round/f5d14cd58ecbd9f9a0bb412fe87a05f8</t>
  </si>
  <si>
    <t>/funding-round/cdc0acfa14db7240e3b2f9365c35fc99</t>
  </si>
  <si>
    <t>/funding-round/1b1b6ee7c6f1b351c762046dd2bf5b1a</t>
  </si>
  <si>
    <t>/funding-round/5cfacb9a7bf6c43d4597a80e898eec66</t>
  </si>
  <si>
    <t>/funding-round/7d4b9e48ca959a0b0257f92c88e5369a</t>
  </si>
  <si>
    <t>/funding-round/89630aeffd4b882ae717ce5fd3930cea</t>
  </si>
  <si>
    <t>/funding-round/98293655006717211ba6002f3a09c9a3</t>
  </si>
  <si>
    <t>/funding-round/14180a985bee58f2a1216b12dae8cb8f</t>
  </si>
  <si>
    <t>/funding-round/dd1c3981a49e27916883a9fcb73ef702</t>
  </si>
  <si>
    <t>/funding-round/827fb9e4b049ebfa17cacb7d2519264b</t>
  </si>
  <si>
    <t>/funding-round/b5d9c035e955f1aed23006d77d86357f</t>
  </si>
  <si>
    <t>/funding-round/5f185cb3790708047c37a72780fe6a89</t>
  </si>
  <si>
    <t>/funding-round/c0078808e2b59f25aa669d6e0c3e1071</t>
  </si>
  <si>
    <t>/funding-round/461f5429985117ba1cceccd41f4a9745</t>
  </si>
  <si>
    <t>/funding-round/6b5438cbaf2fe523366f0e7412a750b8</t>
  </si>
  <si>
    <t>/funding-round/f880aee2918267ead1989535cf57f06c</t>
  </si>
  <si>
    <t>/funding-round/02b764ab54439b71df11eb0c2df20f87</t>
  </si>
  <si>
    <t>/funding-round/1b085029587bc9bfad957867c7e26d40</t>
  </si>
  <si>
    <t>/funding-round/3428babe94dab63392a143c75de32da7</t>
  </si>
  <si>
    <t>/funding-round/91b9886f72d39890a161ec16f648ec19</t>
  </si>
  <si>
    <t>/funding-round/e1f414c11e600465c11d6113349fd13a</t>
  </si>
  <si>
    <t>/funding-round/39af33497a31ff658dc590826cf66d45</t>
  </si>
  <si>
    <t>/funding-round/ae317438267472aa73cb1ac43e66a525</t>
  </si>
  <si>
    <t>/funding-round/3c86b99541840f1f4df241b833f74c01</t>
  </si>
  <si>
    <t>/funding-round/8b8d9d07ed13bf14bd31a67031b8f153</t>
  </si>
  <si>
    <t>/funding-round/1415ba590c6f8f7edf99e3c92d0c784b</t>
  </si>
  <si>
    <t>/funding-round/7a8f253ca43bed4ee14274dd39951645</t>
  </si>
  <si>
    <t>/funding-round/a33021cc223f50d42ae456e43b2b9095</t>
  </si>
  <si>
    <t>/funding-round/f49440ff840b79ce1c9197bc9d2aefad</t>
  </si>
  <si>
    <t>/funding-round/4040c77eda825a70076f4ffd81234c5c</t>
  </si>
  <si>
    <t>/funding-round/6f739558bdc089e5ddc27d6fbbe74c62</t>
  </si>
  <si>
    <t>/funding-round/f889f568fd7a0ad473f89dbda6a18fdc</t>
  </si>
  <si>
    <t>/funding-round/4806ee52a7204ffcbc114cd6de18b2d6</t>
  </si>
  <si>
    <t>/funding-round/ea78d0c20ab506e42cdfba8354985f6e</t>
  </si>
  <si>
    <t>/funding-round/29005b8ba6b028bff7696b1b90019abd</t>
  </si>
  <si>
    <t>/funding-round/610eb761c2a5c3a7a9a07af36309fceb</t>
  </si>
  <si>
    <t>/funding-round/a08567f2bb92b1207a2906d6892c3ef9</t>
  </si>
  <si>
    <t>/funding-round/b5beeb1be353ca0757c4a0b6122b6113</t>
  </si>
  <si>
    <t>/funding-round/d83553a96b8fdda1eb4b44f50536c2c0</t>
  </si>
  <si>
    <t>/funding-round/0d269fe41ec0f1ea46852fb2bf8586b6</t>
  </si>
  <si>
    <t>/funding-round/1ac0388cf87b11db37e4611f30db6e41</t>
  </si>
  <si>
    <t>/funding-round/1ed124aa8246577d46bc87cb41cf4582</t>
  </si>
  <si>
    <t>/funding-round/285809a2985628a97c571bc02db16b00</t>
  </si>
  <si>
    <t>/funding-round/bc9e328964e1949c631cd57a52f860f2</t>
  </si>
  <si>
    <t>/funding-round/1e7d116ef53812359ad94eecf45d4050</t>
  </si>
  <si>
    <t>/funding-round/6bb497fac2ef4dd0b8005fa86e43f8c8</t>
  </si>
  <si>
    <t>/funding-round/60db9f3c53d8b3a1190cfe40a8437357</t>
  </si>
  <si>
    <t>/funding-round/4b4308815e2d841855a5d91df465031c</t>
  </si>
  <si>
    <t>/funding-round/8090a5202d8de846dbe6bd840eccb624</t>
  </si>
  <si>
    <t>/funding-round/d75b395b7be5ff040f2c9d75d67c4fdf</t>
  </si>
  <si>
    <t>/funding-round/ef2f59e8273f7e79b15058f29d722d76</t>
  </si>
  <si>
    <t>/funding-round/c6adaab92256f405d5ee53cb5305a566</t>
  </si>
  <si>
    <t>/funding-round/f0d538f2ed40528d3eee00f711cbe2ba</t>
  </si>
  <si>
    <t>/funding-round/97e8115c004427ff6b85f0a6f92c451d</t>
  </si>
  <si>
    <t>/funding-round/fc470604107499d00d8ba1ae454dcb54</t>
  </si>
  <si>
    <t>/funding-round/cd63777acff13936062657c3484db4f6</t>
  </si>
  <si>
    <t>/funding-round/78bd09701193b304a0968f821f94d047</t>
  </si>
  <si>
    <t>/funding-round/9fff0c1e78f0423398766eafdbd99ca5</t>
  </si>
  <si>
    <t>/funding-round/db9faec180416fac4d7f56147ac52505</t>
  </si>
  <si>
    <t>/funding-round/0b5238b6491f69e2060ad681415f1602</t>
  </si>
  <si>
    <t>/funding-round/b33c8d7048292df7cf259d323e0cc28e</t>
  </si>
  <si>
    <t>/funding-round/718556480a481f99ed5900d4ff049798</t>
  </si>
  <si>
    <t>/funding-round/d7566ed3c88763b2ad5e756111a045ef</t>
  </si>
  <si>
    <t>/funding-round/34b5d3d2bbd104d20d1a62a27220739f</t>
  </si>
  <si>
    <t>/funding-round/384bb8d8bc2a9a1df097f6a4c60e12dc</t>
  </si>
  <si>
    <t>/funding-round/42be51f0d52db92aeb828b2e6b358c30</t>
  </si>
  <si>
    <t>/funding-round/7db541211550feab15626b11aa479116</t>
  </si>
  <si>
    <t>/funding-round/a08435c935a0a43cd9069ad9480f8bb6</t>
  </si>
  <si>
    <t>/funding-round/ef2bf61e290ac2d0df2c16a3825e8035</t>
  </si>
  <si>
    <t>/funding-round/1399908fa54e639490ee5dec217e5b4b</t>
  </si>
  <si>
    <t>/funding-round/4b32dec0dcde06a0ea0ca44b44041047</t>
  </si>
  <si>
    <t>/funding-round/e80f6d7045609ad49d03f91deb3da4c4</t>
  </si>
  <si>
    <t>/funding-round/2522db5c4facc218b1449f234a8923aa</t>
  </si>
  <si>
    <t>/funding-round/612ae74e04c0caf04f2e62898a4191e0</t>
  </si>
  <si>
    <t>/funding-round/a1cf6cfa0e3979a0098bbae2446343ce</t>
  </si>
  <si>
    <t>/funding-round/b8e401987db1ecff0aec526e38afa0e6</t>
  </si>
  <si>
    <t>/funding-round/30533cbaa5b581dcbb83b4d79927fcf4</t>
  </si>
  <si>
    <t>/funding-round/0a666408e60bf3ccb466458c125ddfd7</t>
  </si>
  <si>
    <t>/funding-round/3ece26398f5d16a732aab41171114814</t>
  </si>
  <si>
    <t>/funding-round/60122f67eedbe15c7a3a47b08daff527</t>
  </si>
  <si>
    <t>/funding-round/0c63b5ce412ebef0b9558a83df14c3e0</t>
  </si>
  <si>
    <t>/funding-round/b3c886cacf816b12981e1b49b9bf1960</t>
  </si>
  <si>
    <t>/funding-round/0f99ebd9800677751006b32e614bd0b8</t>
  </si>
  <si>
    <t>/funding-round/4acd7929c917a3bab782461c57a1a2f3</t>
  </si>
  <si>
    <t>/funding-round/67445180c72e0129311ff9f411d5646c</t>
  </si>
  <si>
    <t>/funding-round/7b929df0d2f091d7ef5924feb93ff835</t>
  </si>
  <si>
    <t>/funding-round/cb7ac417fa90572b9bb75718ef7514bf</t>
  </si>
  <si>
    <t>/funding-round/e9d5ba9dc33556baa55b0cb145f654c8</t>
  </si>
  <si>
    <t>/funding-round/c8846a7244176ec644d53fbd67420aef</t>
  </si>
  <si>
    <t>/funding-round/18795ababcc16a63bbfc2f66d0674b7a</t>
  </si>
  <si>
    <t>/funding-round/d074cd8872441b1f1fb063350437f545</t>
  </si>
  <si>
    <t>/funding-round/e021746fded5fbdde53228556f10a941</t>
  </si>
  <si>
    <t>/funding-round/e921a7e64a0fdd4f25b7064bf797d178</t>
  </si>
  <si>
    <t>/funding-round/e882c29fd8592e56f2411a1de53ff08a</t>
  </si>
  <si>
    <t>/funding-round/3a07dd94731e596c48db43df0feb3546</t>
  </si>
  <si>
    <t>/funding-round/8c218e4feb1abf2bb15941b4d15bb0fb</t>
  </si>
  <si>
    <t>/funding-round/967d7bf1f862f74e3688ea4282f9bb80</t>
  </si>
  <si>
    <t>/funding-round/96bb2d7cc2ec7795cdfdea8d3b6631f6</t>
  </si>
  <si>
    <t>/funding-round/a1c8a8543f101c5fedfcac68aea25ae3</t>
  </si>
  <si>
    <t>/funding-round/fc69d6154d876840e6917ea3f9615e57</t>
  </si>
  <si>
    <t>/funding-round/e2cc4ba16e346c5eb2bd5bb1b93ea194</t>
  </si>
  <si>
    <t>/funding-round/a688f7794de2706aa9ae7366e4b993ac</t>
  </si>
  <si>
    <t>/funding-round/e03052dda24df31ca9d03125c8774473</t>
  </si>
  <si>
    <t>/funding-round/021c994b8542ad32a0a3c0e451127648</t>
  </si>
  <si>
    <t>/funding-round/8d93433e41780287043a15789df7d4af</t>
  </si>
  <si>
    <t>/funding-round/9f8ae56458ac6c967dd5cea05e7a0ff4</t>
  </si>
  <si>
    <t>/funding-round/a65a29029ecd1890e6e2506ef9a420b4</t>
  </si>
  <si>
    <t>/funding-round/d67bbee27a2926f933d56a81b1781579</t>
  </si>
  <si>
    <t>/funding-round/80925461fd5f46fbbec6a6329a11ad36</t>
  </si>
  <si>
    <t>/funding-round/8d288aeadd5825aae4455d32a80056a8</t>
  </si>
  <si>
    <t>/funding-round/a0c28ebdce0f85a13ea8f6b4602df739</t>
  </si>
  <si>
    <t>/funding-round/c752a466aeae169ad7a827354e446a57</t>
  </si>
  <si>
    <t>/funding-round/d24b642cfe14dc08e4ab168b1e179728</t>
  </si>
  <si>
    <t>/funding-round/db0365fe2ba301aef57653fec5eb43eb</t>
  </si>
  <si>
    <t>/funding-round/afd90b8727df5855e857aae196d18385</t>
  </si>
  <si>
    <t>/funding-round/c8df45940883a483137270a5e1cc091c</t>
  </si>
  <si>
    <t>/funding-round/7e8cbc6ccb81d7a81d02645069a73248</t>
  </si>
  <si>
    <t>/funding-round/d2b9a201c4fcf512fca6c212d25f438d</t>
  </si>
  <si>
    <t>/funding-round/21a03a0a24037cc25db2cad1a1845c20</t>
  </si>
  <si>
    <t>/funding-round/e0e50fa04fa5f5cf110c31f377d64b35</t>
  </si>
  <si>
    <t>/funding-round/ab62d719174bd24224be678c6fa43a2e</t>
  </si>
  <si>
    <t>/funding-round/e89eddbf5935440d0e4ca53cdad228b8</t>
  </si>
  <si>
    <t>/funding-round/f108c96e6150aa22f61f513717c3297f</t>
  </si>
  <si>
    <t>/funding-round/19ff90b8d277734375900a2a52653284</t>
  </si>
  <si>
    <t>/funding-round/23ddec8be1caf8ec302999119b4568da</t>
  </si>
  <si>
    <t>/funding-round/32b6f79b753af9201aa5bd2330c3e35d</t>
  </si>
  <si>
    <t>/funding-round/7016ff93af9eaee11e71fe55dc40ff3f</t>
  </si>
  <si>
    <t>/funding-round/e2b74657ac9b1d5d2af2ff3c23d2d653</t>
  </si>
  <si>
    <t>/funding-round/ff68be49b838767abad2dc4fa94c4a58</t>
  </si>
  <si>
    <t>/funding-round/ffa2cefeaf26e1112ab44b61e9b30aee</t>
  </si>
  <si>
    <t>/funding-round/2e33edbc80a5893964e846b044a69133</t>
  </si>
  <si>
    <t>/funding-round/78f1b739c9b2052d15891100808562a0</t>
  </si>
  <si>
    <t>/funding-round/aaff840cbe31b9c880773e7b70ec0eb6</t>
  </si>
  <si>
    <t>/funding-round/d7b5e7f2d16fd459b2a55352ee675c51</t>
  </si>
  <si>
    <t>/funding-round/f22740cb58c8e819cea3f5788566713d</t>
  </si>
  <si>
    <t>/funding-round/14a64beeeefc5f21a84e7b7eaa64f8f8</t>
  </si>
  <si>
    <t>/funding-round/268a9c288dd51b9518932e4542059885</t>
  </si>
  <si>
    <t>/funding-round/99ae240c31c61e9170e3dad6131a41a9</t>
  </si>
  <si>
    <t>/funding-round/6dfc2ef4b44e2eb69a74b2c04b84d9c5</t>
  </si>
  <si>
    <t>/funding-round/4993424d5148d252f24ab25bae952f6c</t>
  </si>
  <si>
    <t>/funding-round/cc9d0e44365fcb08d65b75dd7f69f60b</t>
  </si>
  <si>
    <t>/funding-round/2e1687959265692943dbdb07290c8056</t>
  </si>
  <si>
    <t>/funding-round/3097c17010585b545b195663056d25f2</t>
  </si>
  <si>
    <t>/funding-round/64e3bb84f5839d906aca275fd94cc227</t>
  </si>
  <si>
    <t>/funding-round/11f00668f3548380aa1524abc34ae913</t>
  </si>
  <si>
    <t>/funding-round/e58d1c7d9fa42b56c3a7410d061d7916</t>
  </si>
  <si>
    <t>/funding-round/9bb69f39d47958934c8eca4da1fd0319</t>
  </si>
  <si>
    <t>/funding-round/23c1bd81107dcaa725a83b4cd29198ac</t>
  </si>
  <si>
    <t>/funding-round/4030e9b265deaf48c66c293c7a4c66d4</t>
  </si>
  <si>
    <t>/funding-round/ee8403bf14e740caf30c6f43519ae689</t>
  </si>
  <si>
    <t>/funding-round/231c4cb92da679559472d95cf8620f0e</t>
  </si>
  <si>
    <t>/funding-round/f04cd1439417f1969deab02cd4d8cab1</t>
  </si>
  <si>
    <t>/funding-round/6c81d2c75db4ad595eac59d0966523ed</t>
  </si>
  <si>
    <t>/funding-round/fbfe45d546b18d0c87ef315b322dcafe</t>
  </si>
  <si>
    <t>/funding-round/3f0436ba6f2aa5fc3ac60e6bf5fb0a6c</t>
  </si>
  <si>
    <t>/funding-round/698a1d2013d283a917a217cb0ec49a15</t>
  </si>
  <si>
    <t>/funding-round/41bbdb48ab8e89ac254f3ac87fb80cca</t>
  </si>
  <si>
    <t>/funding-round/950a0fc130e49f4786132245f0a72c7a</t>
  </si>
  <si>
    <t>/funding-round/75e65c381378f0a51c8442f8817c10e5</t>
  </si>
  <si>
    <t>/funding-round/35a01ca6468c991f0499bb957fd11706</t>
  </si>
  <si>
    <t>/funding-round/da68b4d4fb87eeabcb3c9344ebf264b7</t>
  </si>
  <si>
    <t>/funding-round/154be1987a59fdfb35b29e1ce47d0392</t>
  </si>
  <si>
    <t>/funding-round/2e80d3baaa0cd0769d858265425a8484</t>
  </si>
  <si>
    <t>/funding-round/c1bcd90803133ef01d39e4c2cab6cae1</t>
  </si>
  <si>
    <t>/funding-round/048b080676abc0ba92399b44e4db2832</t>
  </si>
  <si>
    <t>/funding-round/c244fee0fbbdb1b49868c48657324d07</t>
  </si>
  <si>
    <t>/funding-round/f0fbcb256c464a010dcc192cae398601</t>
  </si>
  <si>
    <t>/funding-round/0ea88fc24de65134b3a388610183a4d0</t>
  </si>
  <si>
    <t>/funding-round/7f8567452f22d6cbbc6840b058c69b86</t>
  </si>
  <si>
    <t>/funding-round/9f2980ccdff26415961cae88ae208c76</t>
  </si>
  <si>
    <t>/funding-round/7469027373e8e393c75f3255a082da22</t>
  </si>
  <si>
    <t>/funding-round/5383a26089e0869ad3c0c2ef95098060</t>
  </si>
  <si>
    <t>/funding-round/7a6945dfa7b333f88c90c32cb6559b30</t>
  </si>
  <si>
    <t>/funding-round/9ff77e91a0e5a126de7804d199189b0e</t>
  </si>
  <si>
    <t>/funding-round/935a02ca4c118c1be94c6c81e9f16451</t>
  </si>
  <si>
    <t>/funding-round/0c1fd2014771024544246ed73bbb3b06</t>
  </si>
  <si>
    <t>/funding-round/dab4b5836d11f357c93678c13ca4ca36</t>
  </si>
  <si>
    <t>/funding-round/88fa635a1d969270e875d04decc1ffdd</t>
  </si>
  <si>
    <t>/funding-round/a054445d6205a76d74885c8598c39831</t>
  </si>
  <si>
    <t>/funding-round/38335af2e12505311793d9d42ba8e332</t>
  </si>
  <si>
    <t>/funding-round/5aa5bab84473052bcb18e9dcec843c19</t>
  </si>
  <si>
    <t>/funding-round/b1ee6f401a1c6542e265e46d9082ce7d</t>
  </si>
  <si>
    <t>/funding-round/b776ab73a1f1805973aed98d71b6a4f5</t>
  </si>
  <si>
    <t>/funding-round/ec25d967db4d328e30bf523521c78f82</t>
  </si>
  <si>
    <t>/funding-round/c609dced7b0eb68261fe641f20218946</t>
  </si>
  <si>
    <t>/funding-round/814a67fa9e59c8a80e169e46b87ad8a1</t>
  </si>
  <si>
    <t>/funding-round/8a7171ae37b3cf9fa83ffc9661abe46d</t>
  </si>
  <si>
    <t>/funding-round/35f2d0a05e70ca4117f80166155a8282</t>
  </si>
  <si>
    <t>/funding-round/a7f1a0742738a6f62f7972c01f513dc2</t>
  </si>
  <si>
    <t>/funding-round/0107157400c7544007482cdec7de5653</t>
  </si>
  <si>
    <t>/funding-round/72aa7d901c634406f710227ed9a53984</t>
  </si>
  <si>
    <t>/funding-round/01ae12cc9aa417513eb922fdbf34378d</t>
  </si>
  <si>
    <t>/funding-round/2379e1c153700dd79ac4c4c786d9eb5a</t>
  </si>
  <si>
    <t>/funding-round/5d3cc3c485d35b7e1ecc858d9ad38815</t>
  </si>
  <si>
    <t>/funding-round/057977ba203ba2d9a2ec86aa2186a901</t>
  </si>
  <si>
    <t>/funding-round/d83cb91a951fa6b1b4e2c0ea147954e7</t>
  </si>
  <si>
    <t>/funding-round/1ed18bbd3b6dcc52df7fa6ea13fa1f60</t>
  </si>
  <si>
    <t>/funding-round/de6a96cb27b3ee1a772fc565dc4af963</t>
  </si>
  <si>
    <t>/funding-round/e4729d8fc7b4c213602aeb2d3eaa650d</t>
  </si>
  <si>
    <t>/funding-round/75b003244fc16dd0b7bc57aa7639901d</t>
  </si>
  <si>
    <t>/funding-round/c00675552ffc2b1b07c558d6e2c74625</t>
  </si>
  <si>
    <t>/funding-round/0a700aff5938ef82a36e08656dc1ad32</t>
  </si>
  <si>
    <t>/funding-round/3762129b26e2d92baf155b4e3607d95d</t>
  </si>
  <si>
    <t>/funding-round/877f02ec528adc6e190a78641a3af893</t>
  </si>
  <si>
    <t>/funding-round/5b13af33d42c87ce77ea3abab1daf36b</t>
  </si>
  <si>
    <t>/funding-round/5ffc7f8d5050f0d6f1478aede0d6c8e4</t>
  </si>
  <si>
    <t>/funding-round/545a773f0edad77b7741756207969e24</t>
  </si>
  <si>
    <t>/funding-round/b4ca0c9a734077e3c003807a9c1c75fa</t>
  </si>
  <si>
    <t>/funding-round/0540352f90420a83c41fb1666bcde7e0</t>
  </si>
  <si>
    <t>/funding-round/8d2c53cc7408dd14ca59826bc6db9c8b</t>
  </si>
  <si>
    <t>/funding-round/f7d7369e4ed9dfa3022baba1992d9622</t>
  </si>
  <si>
    <t>/funding-round/3014dfcab9935834bce0b32db300323e</t>
  </si>
  <si>
    <t>/funding-round/315cfd5bcd8e0e8cf651d28e7f6e2605</t>
  </si>
  <si>
    <t>/funding-round/2df51aa66a22946f8c890b2298011d6c</t>
  </si>
  <si>
    <t>/funding-round/83d66c385633b4b1fdcc6978dffd8f20</t>
  </si>
  <si>
    <t>/funding-round/b0c87419a6e3f9d1cf857fe933f7ae7c</t>
  </si>
  <si>
    <t>/funding-round/c4a962e5e567a5cf4380c27b32776d30</t>
  </si>
  <si>
    <t>/funding-round/5c6ba7776832183db08cac0279f115d5</t>
  </si>
  <si>
    <t>/funding-round/759b302b8f0b852a03f91adab4a4eef3</t>
  </si>
  <si>
    <t>/funding-round/cb76b30b5afd1b97e143ccd944d9de73</t>
  </si>
  <si>
    <t>/funding-round/00b011ad428ebb0599c7baa6c2a26315</t>
  </si>
  <si>
    <t>/funding-round/2c61f74dedea969853ac063efa7ab5df</t>
  </si>
  <si>
    <t>/funding-round/46ad5c5006280eea91502b50a46e9ff3</t>
  </si>
  <si>
    <t>/funding-round/4ac57bcbf44c85c9117a424e0c42fc9c</t>
  </si>
  <si>
    <t>/funding-round/666f2c21d7dbb18975a71c31a884b20c</t>
  </si>
  <si>
    <t>/funding-round/8982b9bf682bd2b7af89dfdaa32907ab</t>
  </si>
  <si>
    <t>/funding-round/b3acd00bcf04b9f9f0744f05394224ff</t>
  </si>
  <si>
    <t>/funding-round/d16d956c08770629b68fca277d94e569</t>
  </si>
  <si>
    <t>/funding-round/1d595380a5aefa2916e4a4dca8fc5377</t>
  </si>
  <si>
    <t>/funding-round/ba6b277049730d2dbe2f713707924b59</t>
  </si>
  <si>
    <t>/funding-round/acfa68e1bb327eda6b3181808eb63301</t>
  </si>
  <si>
    <t>/funding-round/d9a095d9e70b9abff248bd4e8e0cbe23</t>
  </si>
  <si>
    <t>/funding-round/d14d603ccb978cb982ba8ea099b1a94f</t>
  </si>
  <si>
    <t>/funding-round/2e07b8fab82eb215c98c519326e3d3ce</t>
  </si>
  <si>
    <t>/funding-round/30b67a1fad26923ac18d679d36a624aa</t>
  </si>
  <si>
    <t>/funding-round/53c822a306db47c2e7861697751b9d6a</t>
  </si>
  <si>
    <t>/funding-round/e6b1b4ca05ae373fad2e8ad85bca86ad</t>
  </si>
  <si>
    <t>/funding-round/4a66ada55118d29d7e24b043b99983db</t>
  </si>
  <si>
    <t>/funding-round/843155276e923510f98e9e1a1e4188a5</t>
  </si>
  <si>
    <t>/funding-round/1d13688b28b89b5133829e15cfd23fb5</t>
  </si>
  <si>
    <t>/funding-round/3b440f349705d2546827b7f7d4809e20</t>
  </si>
  <si>
    <t>/funding-round/b486cacbfe3e1855233c7d3fca17036f</t>
  </si>
  <si>
    <t>/funding-round/c0631a8935a3fe0423fc628b25eeabb9</t>
  </si>
  <si>
    <t>/funding-round/f45d191f9dac0464eab21d3a79215389</t>
  </si>
  <si>
    <t>/funding-round/0244193f17552df9261282d2adc54994</t>
  </si>
  <si>
    <t>/funding-round/5fde06a8f71e9aa15a3c8f0437e45ed5</t>
  </si>
  <si>
    <t>/funding-round/7f268ace95d9931e26928f23264667bb</t>
  </si>
  <si>
    <t>/funding-round/a941638a5d8a081cdc7571693c40c89e</t>
  </si>
  <si>
    <t>/funding-round/aa6c91922bee12cb2ba329cf970641a9</t>
  </si>
  <si>
    <t>/funding-round/bab00b4988ff34ea15b6b1e17e884401</t>
  </si>
  <si>
    <t>/funding-round/0ff4597fa98177509c80df2476403d28</t>
  </si>
  <si>
    <t>/funding-round/25fb55ca183be756ab3b94ed5a602894</t>
  </si>
  <si>
    <t>/funding-round/9f749fe847c311d39795e35a620ed96c</t>
  </si>
  <si>
    <t>/funding-round/693ac830ec7fd3de62751ff575d4439d</t>
  </si>
  <si>
    <t>/funding-round/4d4b72f607ff58b5a5d8337aba98acfd</t>
  </si>
  <si>
    <t>/funding-round/177600dd7a3832e8993c2ff4bca596cd</t>
  </si>
  <si>
    <t>/funding-round/336abc4f8b6be4d4a5bccea17eace621</t>
  </si>
  <si>
    <t>/funding-round/61723656dac913645ae82fddb427b926</t>
  </si>
  <si>
    <t>/funding-round/66e689e3a8548b8f0ac005bb5bc0931e</t>
  </si>
  <si>
    <t>/funding-round/8a2ed5b8e3f950baeec320fd1deda899</t>
  </si>
  <si>
    <t>/funding-round/bbfa0b6cd4df424b79fc98c59c6af99a</t>
  </si>
  <si>
    <t>/funding-round/33d07de24846fdfdc1cb806cb9ba43b2</t>
  </si>
  <si>
    <t>/funding-round/5b7bce9e370fb028696d1b28430e0a4a</t>
  </si>
  <si>
    <t>/funding-round/8c03e0268d3cb2fc5417c5adf6c35bda</t>
  </si>
  <si>
    <t>/funding-round/76d7b4a73053bff758f96cbe095f6bc4</t>
  </si>
  <si>
    <t>/funding-round/f2148140b8dc9717be5e8009f81ba92b</t>
  </si>
  <si>
    <t>/funding-round/02f7cefdb5ffd36d42e69794f4d4d857</t>
  </si>
  <si>
    <t>/funding-round/3a8a7eca931407ca709b94876126da2f</t>
  </si>
  <si>
    <t>/funding-round/ade05c7da02b51299c91889bc5e32caf</t>
  </si>
  <si>
    <t>/funding-round/ef0fab47721343f261b1d8c9f617dc6f</t>
  </si>
  <si>
    <t>/funding-round/733068350fc86adf035996bc1bacc1a8</t>
  </si>
  <si>
    <t>/funding-round/84d646ed632b10d5ccb085f21796c7e9</t>
  </si>
  <si>
    <t>/funding-round/085afa05d07362e9d2af4880d799da48</t>
  </si>
  <si>
    <t>/funding-round/dd153660766af679e42414c575b68c34</t>
  </si>
  <si>
    <t>/funding-round/baba745086e311ea4768dd8a1940a446</t>
  </si>
  <si>
    <t>/funding-round/ee4d2050e524174adb6613890e37180f</t>
  </si>
  <si>
    <t>/funding-round/931527f7cba573e57dc611f938c2398f</t>
  </si>
  <si>
    <t>/funding-round/e487ab12a7e8c723f1d17fa3c9aa13e5</t>
  </si>
  <si>
    <t>/funding-round/0bed0513857b3e3df17d398dcb28c93f</t>
  </si>
  <si>
    <t>/funding-round/0e79e1ee4b76275fad8846319376671a</t>
  </si>
  <si>
    <t>/funding-round/7dfce14ff19fd15d966ebcb7a0c4d26e</t>
  </si>
  <si>
    <t>/funding-round/101561eb6f269a1dfd59c4ab0c175749</t>
  </si>
  <si>
    <t>/funding-round/72c8c99a603d024b7be17c9e8eb89d5c</t>
  </si>
  <si>
    <t>/funding-round/9df8a5a788a67800a730ec95a3fcb668</t>
  </si>
  <si>
    <t>/funding-round/c01967e15f9aa726e5fcfca0b7cb0205</t>
  </si>
  <si>
    <t>/funding-round/02f8fcb37182400b847c452062c4f637</t>
  </si>
  <si>
    <t>/funding-round/b2416a2a07b9dd43d66a864b34a18451</t>
  </si>
  <si>
    <t>/funding-round/c0270b21c138448f5cb21a32daa3eb31</t>
  </si>
  <si>
    <t>/funding-round/6ee15aea63d7886a78a36087bcf1e0c2</t>
  </si>
  <si>
    <t>/funding-round/b92d637cc1039de325c76a3fd77c64ed</t>
  </si>
  <si>
    <t>/funding-round/b371cb956baa811b1cb76ae43a01bffc</t>
  </si>
  <si>
    <t>/funding-round/8d31a1eafdcc0059b6918ba609558acb</t>
  </si>
  <si>
    <t>/funding-round/7fb27c5138649f32383dd8e5514e0680</t>
  </si>
  <si>
    <t>/funding-round/c29ab908bb7ed39729a57239bcdd1fe8</t>
  </si>
  <si>
    <t>/funding-round/593138afe6d70b8b2e5d72fcd1c9d9a3</t>
  </si>
  <si>
    <t>/funding-round/a3e24e0fd245ad1a2ec76849173827ec</t>
  </si>
  <si>
    <t>/funding-round/cf9cd3f146269983153f5beefd36a2cb</t>
  </si>
  <si>
    <t>/funding-round/d0c459cd83a189620611cce0e24b8e7d</t>
  </si>
  <si>
    <t>/funding-round/0922f96e3acb7a5aadd05633a68a2b39</t>
  </si>
  <si>
    <t>/funding-round/ec1c1bc8d4155fc4a937a50a63694b6c</t>
  </si>
  <si>
    <t>/funding-round/f730917d9e356cdbdd7f7b7b1a71a4e3</t>
  </si>
  <si>
    <t>/funding-round/edada77ba055943ce8b7d17546a50296</t>
  </si>
  <si>
    <t>/funding-round/c9724c965ce0974c49d98d922b6b256f</t>
  </si>
  <si>
    <t>/funding-round/078fad2c50cb181d718e8ad6d663f934</t>
  </si>
  <si>
    <t>/funding-round/4523f922f9451777e1d0bd50d42468e8</t>
  </si>
  <si>
    <t>/funding-round/8182abe8767615de1a00b68de5e62764</t>
  </si>
  <si>
    <t>/funding-round/6e9d254b9d534cc633981e3c7b021658</t>
  </si>
  <si>
    <t>/funding-round/8c4e5a8070ac6426ee3fd85d20ddd58e</t>
  </si>
  <si>
    <t>/funding-round/ba150785e26b4c9023645fe499148faa</t>
  </si>
  <si>
    <t>/funding-round/3f242623e1f5a97b693855f5b345f6bf</t>
  </si>
  <si>
    <t>/funding-round/bd87599516e7fb85b59bf0e3ddc2e509</t>
  </si>
  <si>
    <t>/funding-round/7982627351f9f6d34443cdd72d988795</t>
  </si>
  <si>
    <t>/funding-round/7ba6e9256a23ab2a71dd9074ccabef3a</t>
  </si>
  <si>
    <t>/funding-round/723f47103bf36af9e3acbe0ed4a46a35</t>
  </si>
  <si>
    <t>/funding-round/41b13ab6c90665223cc2741f4927ac9b</t>
  </si>
  <si>
    <t>/funding-round/c5e0488e731d8907c6f2753b68be3da1</t>
  </si>
  <si>
    <t>/funding-round/e0564d02867a036b05505eaa6bfef771</t>
  </si>
  <si>
    <t>/funding-round/ee69303c5ea7d94a86edcfc390a54f40</t>
  </si>
  <si>
    <t>/funding-round/8789a646213ad43dd5b52df55d700bd7</t>
  </si>
  <si>
    <t>/funding-round/b09b1f3257f0098549a7a13027cb490f</t>
  </si>
  <si>
    <t>/funding-round/148691acc5f3be7321318a35bc0db19d</t>
  </si>
  <si>
    <t>/funding-round/6baa9a2c8181cb6416361017c0262c40</t>
  </si>
  <si>
    <t>/funding-round/6dca618c7f3dadf82c58e3d5c31a2b4e</t>
  </si>
  <si>
    <t>/funding-round/cd07fb663ccf331b57ddf8aefb301d12</t>
  </si>
  <si>
    <t>/funding-round/9d1af777579acca14c1a486795010b47</t>
  </si>
  <si>
    <t>/funding-round/fef4bf0d952b8e524a1222951a0502f8</t>
  </si>
  <si>
    <t>/funding-round/9146dfa7ea2f0564c4716804c7f414b9</t>
  </si>
  <si>
    <t>/funding-round/057602039ef01134163b1eed28779702</t>
  </si>
  <si>
    <t>/funding-round/1802036ded7256f4246ad56ba5d5ff22</t>
  </si>
  <si>
    <t>/funding-round/201bbb3a51512f7dc2ad6934d9b61880</t>
  </si>
  <si>
    <t>/funding-round/af5cd2766692cf9aaa915eee940647e1</t>
  </si>
  <si>
    <t>/funding-round/966cdcd552343332b276582ced0e4114</t>
  </si>
  <si>
    <t>/funding-round/9d6a02cefbf44c4158ee3ba5a232c44f</t>
  </si>
  <si>
    <t>/funding-round/179eac9cae3150a61d9652baa13ef865</t>
  </si>
  <si>
    <t>/funding-round/2ca3bfc6d7ee510bc6783f8ffaa9b1db</t>
  </si>
  <si>
    <t>/funding-round/83d7bccd89f8a02bdde0ea0f56efde3e</t>
  </si>
  <si>
    <t>/funding-round/9ebdd7bf362ea6ae6d0eef8c62bf2507</t>
  </si>
  <si>
    <t>/funding-round/b599bc6b06a78c9beea9dd135d27eeac</t>
  </si>
  <si>
    <t>/funding-round/b87b358858069f9fc0324d56eb748d04</t>
  </si>
  <si>
    <t>/funding-round/d5635b30e42eacf4ca136f59d70ad317</t>
  </si>
  <si>
    <t>/funding-round/731d529e54fb34f209ebec0be9ac762f</t>
  </si>
  <si>
    <t>/funding-round/e17396731c42a58f1d60baa74061e303</t>
  </si>
  <si>
    <t>/funding-round/7f1e37d2e3959b9db6dd6bcd7f10eb6f</t>
  </si>
  <si>
    <t>/funding-round/993f9c6178b1fd764be4842d83d30cdb</t>
  </si>
  <si>
    <t>/funding-round/cebb5f5bf10abc669670bce195443621</t>
  </si>
  <si>
    <t>/funding-round/e6934cb21559fc0f010896bf7bff6966</t>
  </si>
  <si>
    <t>/funding-round/0d607d66f31f2f44595557461dc793f0</t>
  </si>
  <si>
    <t>/funding-round/92ee46bc3c4a69ee0c76f6c79707b0b7</t>
  </si>
  <si>
    <t>/funding-round/c7986f766d36228559b19edccb356306</t>
  </si>
  <si>
    <t>/funding-round/463de5ee1fc9c25cf45e88d2754b203a</t>
  </si>
  <si>
    <t>/funding-round/4b2b6af4b556f4d8d51e107ce7bb3885</t>
  </si>
  <si>
    <t>/funding-round/7cb5c9070cdcb535482b209796698fc2</t>
  </si>
  <si>
    <t>/funding-round/05e653f37358b3e661b11b78c64fc28b</t>
  </si>
  <si>
    <t>/funding-round/7ff1aa5e04f9ac00e698bd894fa309f2</t>
  </si>
  <si>
    <t>/funding-round/a67440f09f1596a2d0d2e8980279dc35</t>
  </si>
  <si>
    <t>/funding-round/b25c47825a1ff1b0a4ddb079fd23413b</t>
  </si>
  <si>
    <t>/funding-round/c64a2ea1814bc2049cb5135e9555422a</t>
  </si>
  <si>
    <t>/funding-round/b359e75a45c320b00818a54302b10874</t>
  </si>
  <si>
    <t>/funding-round/29e964236c32e02d49a2f07a15ebf499</t>
  </si>
  <si>
    <t>/funding-round/02260b666ab5f3a101c6eb2d1a9a124e</t>
  </si>
  <si>
    <t>/funding-round/4b3caf22845802b26e9c0d01b89f5a09</t>
  </si>
  <si>
    <t>/funding-round/a115eaf20c166535b6b3f394912dd8a5</t>
  </si>
  <si>
    <t>/funding-round/b99e87396954b6250788f910817d78eb</t>
  </si>
  <si>
    <t>/funding-round/c935c1a186454479adb7cdb53a829e69</t>
  </si>
  <si>
    <t>/funding-round/ceacf2b5ac17d28bf0bea94c448e1627</t>
  </si>
  <si>
    <t>/funding-round/f314ab691df997108d4ad65817bb277f</t>
  </si>
  <si>
    <t>/funding-round/6556e97d1f0a0930b2514c77c7151a93</t>
  </si>
  <si>
    <t>/funding-round/be3003d0e43cdb5a26a07404ac7c36fa</t>
  </si>
  <si>
    <t>/funding-round/fc785928eefd89f0fccf334cf94d365a</t>
  </si>
  <si>
    <t>/funding-round/78475eeea09a0c41970fbc2850d31c0a</t>
  </si>
  <si>
    <t>/funding-round/e174bb75cee197c150d5fcafd6ae5eed</t>
  </si>
  <si>
    <t>/funding-round/fbc3f6947e27fb2295045a3c27108a37</t>
  </si>
  <si>
    <t>/funding-round/846ed14adb1f0dda1068d5b37e343d06</t>
  </si>
  <si>
    <t>/funding-round/8c1a373d85b13e38d9e99a6a0b8b2855</t>
  </si>
  <si>
    <t>/funding-round/a73dde99b831261ea58802de0c02419a</t>
  </si>
  <si>
    <t>/funding-round/cfe8291e2b2b76e81f28f19e64450201</t>
  </si>
  <si>
    <t>/funding-round/4a7814563894f7fc62daddea24989fab</t>
  </si>
  <si>
    <t>/funding-round/d5e00a5c46a407729dafb1d6c4ae0c24</t>
  </si>
  <si>
    <t>/funding-round/268d7251a4d8c191499641e98ff59b6e</t>
  </si>
  <si>
    <t>/funding-round/905f74563e9563399574072f05e006f4</t>
  </si>
  <si>
    <t>/funding-round/72614ecbffe94f8698195a61ea204c2f</t>
  </si>
  <si>
    <t>/funding-round/1d44d4f5a81db3bf160a1afdeca8bc62</t>
  </si>
  <si>
    <t>/funding-round/345bc464c3f9205f623e05c991ae56ad</t>
  </si>
  <si>
    <t>/funding-round/5f98ecce788deb30546c4e355deb2106</t>
  </si>
  <si>
    <t>/funding-round/a9f424ce664d8d4e1e0d12c980e209f3</t>
  </si>
  <si>
    <t>/funding-round/b8c7f193f41655268d9fbd7a6423488c</t>
  </si>
  <si>
    <t>/funding-round/fe9724bed22fb9bb9b36b1d673a3aa34</t>
  </si>
  <si>
    <t>/funding-round/26a1a82f2feeb8698e44b7b551fffff6</t>
  </si>
  <si>
    <t>/funding-round/3c58c44678ffacc3798095d6553e2940</t>
  </si>
  <si>
    <t>/funding-round/54b728122fbda6f16060c1a41f15d932</t>
  </si>
  <si>
    <t>/funding-round/8845ea45908ba18add09523fc5295e51</t>
  </si>
  <si>
    <t>/funding-round/98312fb8fea3a8bfd778ec226bdfaa8d</t>
  </si>
  <si>
    <t>/funding-round/a456677781befc30b29773a3ed452f2e</t>
  </si>
  <si>
    <t>/funding-round/a9313570eac7dc61e5b018138815a91b</t>
  </si>
  <si>
    <t>/funding-round/d707c70e4563f7cecbef338becd9267f</t>
  </si>
  <si>
    <t>/funding-round/dec2c8fbbe16e1e08b5667e6b8065a02</t>
  </si>
  <si>
    <t>/funding-round/dfde18815387ea8c4613fcd658ad3d02</t>
  </si>
  <si>
    <t>/funding-round/e08e1c3f0550eddda042b9acb9068fc1</t>
  </si>
  <si>
    <t>/funding-round/ef7ef0225d306d30c5b1f1409991edf3</t>
  </si>
  <si>
    <t>/funding-round/6adc0a99f2422e20ddbc46cbedfff8f3</t>
  </si>
  <si>
    <t>/funding-round/b11a4550398ab659daa1ec3a143ad528</t>
  </si>
  <si>
    <t>/funding-round/72e897eb7bd5b24e63250e51967c4f63</t>
  </si>
  <si>
    <t>/funding-round/26ec9f5852a6e5905489c39d3ae27980</t>
  </si>
  <si>
    <t>/funding-round/560712e59cfe033634159df06d0effa0</t>
  </si>
  <si>
    <t>/funding-round/71f4bf5dc841b6708fe809baf4283e8f</t>
  </si>
  <si>
    <t>/funding-round/86ebc8fdb85504101bbe66e9c96e498e</t>
  </si>
  <si>
    <t>/funding-round/987e994c1bb1b3471f666cc364298774</t>
  </si>
  <si>
    <t>/funding-round/a5cde019a617e2ed6ea3b2f5e19530e5</t>
  </si>
  <si>
    <t>/funding-round/84839319fed7241321c8b0c7aa726999</t>
  </si>
  <si>
    <t>/funding-round/5c45594769277adccb50d42cbe47fe37</t>
  </si>
  <si>
    <t>/funding-round/862cfc96363b5cf953ab7ba3d19dc10f</t>
  </si>
  <si>
    <t>/funding-round/ab8cd006363dbbc2217234e2ddbabdde</t>
  </si>
  <si>
    <t>/funding-round/868a3559d47ca3da1e920ed32deb28d6</t>
  </si>
  <si>
    <t>/funding-round/aca50c6e4c16fcb2ac8d73d7d35f9815</t>
  </si>
  <si>
    <t>/funding-round/dec284c483e4d62c07a153f6707caad6</t>
  </si>
  <si>
    <t>/funding-round/3061326f087962f1a73b0b477ad079eb</t>
  </si>
  <si>
    <t>/funding-round/6c84f8a4c787c80a3d5857554c256edd</t>
  </si>
  <si>
    <t>/funding-round/ab592f56730ce2f96d91fe40ce7f7152</t>
  </si>
  <si>
    <t>/funding-round/fc71fe8bc179f608a2ba5f0ad877cf32</t>
  </si>
  <si>
    <t>/funding-round/5113d9347d6b399e61cf4b1b1f83ba46</t>
  </si>
  <si>
    <t>/funding-round/80f836a93609cce9b0639d65a3458cd6</t>
  </si>
  <si>
    <t>/funding-round/facb0f45c3cb61b6ff799220eb08d7ea</t>
  </si>
  <si>
    <t>/funding-round/2b853eeddfe789e5ffcd7623baee1d43</t>
  </si>
  <si>
    <t>/funding-round/269a1d8a157a77cb6737698b269ee6ab</t>
  </si>
  <si>
    <t>/funding-round/ff7efdfc59b3a7906fbd124cbcb9b7f4</t>
  </si>
  <si>
    <t>/funding-round/6a1c6a114551ecf02eb0b75feaa7381c</t>
  </si>
  <si>
    <t>/funding-round/0f8ec4a9c48d23ccfecbde6d859591f5</t>
  </si>
  <si>
    <t>/funding-round/371820b65b13123626024511df103ede</t>
  </si>
  <si>
    <t>/funding-round/2fa165adb96db581060cdc6697fbe44d</t>
  </si>
  <si>
    <t>/funding-round/3cd8aef4523fd60916d66a40ecbd1629</t>
  </si>
  <si>
    <t>/funding-round/5acfe7a8d060e9c4dd21eebb45cd7d76</t>
  </si>
  <si>
    <t>/funding-round/7b902b629dbef024f10e96233367635a</t>
  </si>
  <si>
    <t>/funding-round/b05efbbc0303119fb04e9e4beab81bdc</t>
  </si>
  <si>
    <t>/funding-round/7de36cc541144c68abcd7378d72f2825</t>
  </si>
  <si>
    <t>/funding-round/9144637da7cacd10dd248d5c9ec75b68</t>
  </si>
  <si>
    <t>/funding-round/75e5f24904bafcd822bd5884bed1ee9d</t>
  </si>
  <si>
    <t>/funding-round/c8f35663b6bec5d6f0b7c716803a7536</t>
  </si>
  <si>
    <t>/funding-round/e7772fa454b93cc3422da99d720daf65</t>
  </si>
  <si>
    <t>/funding-round/051c736302f0e421339b44a95847267a</t>
  </si>
  <si>
    <t>/funding-round/7b4e88a86d3dea98afa1befeffbf01ff</t>
  </si>
  <si>
    <t>/funding-round/a3c9b65364bd52f6009758686efee056</t>
  </si>
  <si>
    <t>/funding-round/7f60fb5723316ca47de2c4c92ecc3168</t>
  </si>
  <si>
    <t>/funding-round/eee33e406e7c32731ba97560af574540</t>
  </si>
  <si>
    <t>/funding-round/2a7406e36cb66f46f92d9dadc2d358a1</t>
  </si>
  <si>
    <t>/funding-round/45d0bb6480b95111357885fade69fb7f</t>
  </si>
  <si>
    <t>/funding-round/6066734398b535b43ab437b6a66396f9</t>
  </si>
  <si>
    <t>/funding-round/b31308c94607751ffd643e00c1c2afe2</t>
  </si>
  <si>
    <t>/funding-round/a0fe9a737bbd40ebcc52eb95a8e6766e</t>
  </si>
  <si>
    <t>/funding-round/17251183550ed2b0dffb910c933e479c</t>
  </si>
  <si>
    <t>/funding-round/30c0d6d0b04584d97555aee6cb6e6b67</t>
  </si>
  <si>
    <t>/funding-round/73106245669347e76e3437cc679283e5</t>
  </si>
  <si>
    <t>/funding-round/925d29fab1d9c10562c8d80412fafac8</t>
  </si>
  <si>
    <t>/funding-round/dc4f29c4d1bb5bb95bc871beb29b9cd0</t>
  </si>
  <si>
    <t>/funding-round/661c8734aa41a924a5967ff5b0a1637a</t>
  </si>
  <si>
    <t>/funding-round/6afd0a9ffd54694aac37157c6a492a10</t>
  </si>
  <si>
    <t>/funding-round/b959359b0e9cae5cbdc1e1e72c6c8d3f</t>
  </si>
  <si>
    <t>/funding-round/ddc53d12b69a3fc5fecc6f48691cddb1</t>
  </si>
  <si>
    <t>/funding-round/00fe780b9845127810012e1082acb8a5</t>
  </si>
  <si>
    <t>/funding-round/1ffa8b4c01dbd44b49631a5d4fda19e7</t>
  </si>
  <si>
    <t>/funding-round/35dd94bd6828e961fd49da0e27282a99</t>
  </si>
  <si>
    <t>/funding-round/d27c9046dcbdf3ebb957e43fcbb3fd47</t>
  </si>
  <si>
    <t>/funding-round/6a969e5eb37f9ac3185a38c53367ceb3</t>
  </si>
  <si>
    <t>/funding-round/c6f25606811b19400914a930759ee063</t>
  </si>
  <si>
    <t>/funding-round/d6f3d2497ea729c516cc6dfc15794b22</t>
  </si>
  <si>
    <t>/funding-round/4ced7b9fd905f910b815f6cb4c0e38ba</t>
  </si>
  <si>
    <t>/funding-round/6715984cb6e82036bd1ea438d1f1d3b1</t>
  </si>
  <si>
    <t>/funding-round/df5345844c1c22da691d6a2e7c60d9a3</t>
  </si>
  <si>
    <t>/funding-round/cc90f34f7f44b5d5ff316bd475837fad</t>
  </si>
  <si>
    <t>/funding-round/dd276e27dd8ebd2ebe21e20ef9d9102a</t>
  </si>
  <si>
    <t>/funding-round/f54285123365dd92cb90ff2d21253081</t>
  </si>
  <si>
    <t>/funding-round/62a3eaae92b45735c9d53032d75bdff9</t>
  </si>
  <si>
    <t>/funding-round/9b38e023cb7a7f2bfe715e9538b1776b</t>
  </si>
  <si>
    <t>/funding-round/fce1fa682c67daaa1388dfcb92e767c7</t>
  </si>
  <si>
    <t>/funding-round/1473a0a163116b5a07bfce0b9d696e06</t>
  </si>
  <si>
    <t>/funding-round/3d754cfd8f6d41f5406cdd52864f92b9</t>
  </si>
  <si>
    <t>/funding-round/0960e581d9c8ff818de5c63263f0fa1f</t>
  </si>
  <si>
    <t>/funding-round/2026de028bd39f05c6cf3a9da91f91b6</t>
  </si>
  <si>
    <t>/funding-round/e833b9adba195ae1b66b6b912e175804</t>
  </si>
  <si>
    <t>/funding-round/46dd566130f98e03a340bfe2a171faeb</t>
  </si>
  <si>
    <t>/funding-round/54e8de9c08bc8a64b9df4f3bb195b082</t>
  </si>
  <si>
    <t>/funding-round/99e67808eb8d0276ae932df6edd39f3d</t>
  </si>
  <si>
    <t>/funding-round/25d9bf2bac397f32d849302c80962042</t>
  </si>
  <si>
    <t>/funding-round/d6b6e19c464fe5b78e5517672e89ebf9</t>
  </si>
  <si>
    <t>/funding-round/daa25b2ae85faa91bb72a5c523ce512f</t>
  </si>
  <si>
    <t>/funding-round/4bb8d33815c5b6b3955b6708fc83e7c0</t>
  </si>
  <si>
    <t>/funding-round/8bb69304928eeba2c37b8eff2882b22c</t>
  </si>
  <si>
    <t>/funding-round/165add20ef7b83dc95b6beffd52d2697</t>
  </si>
  <si>
    <t>/funding-round/14e64cf5d642d757509ba7edbc4452c0</t>
  </si>
  <si>
    <t>/funding-round/790935c0b1019f503faa362ca8206144</t>
  </si>
  <si>
    <t>/funding-round/8b1f006d536b14196c36689e54028d61</t>
  </si>
  <si>
    <t>/funding-round/d24c9931bb9858b2c9a2493e0c842bde</t>
  </si>
  <si>
    <t>/funding-round/dbb00c723119226b4300e7c2f0dbe67e</t>
  </si>
  <si>
    <t>/funding-round/e1c31ad4410f5b31ef866fa4d86669cf</t>
  </si>
  <si>
    <t>/funding-round/4909a3ad6a402f04b02c9cc851c1a9ae</t>
  </si>
  <si>
    <t>/funding-round/ec6b8d5ad3b6dafb2828731d8a3f209c</t>
  </si>
  <si>
    <t>/funding-round/8dacb17feb209d77b64b029e14fe15ee</t>
  </si>
  <si>
    <t>/funding-round/291fc358808ae8465937cb39dfed867f</t>
  </si>
  <si>
    <t>/funding-round/c2c977b86564bfb9838c7f827244b463</t>
  </si>
  <si>
    <t>/funding-round/f5b94a6b6b756d70268700f6cc9a0c99</t>
  </si>
  <si>
    <t>/funding-round/5e9334e74db03519ff01fbbd431a74ae</t>
  </si>
  <si>
    <t>/funding-round/863b8f788a92d2ce20bee3d872512183</t>
  </si>
  <si>
    <t>/funding-round/e516044d4039631569cfc767f1800564</t>
  </si>
  <si>
    <t>/funding-round/02d5fdc9ad8c2984fc9c348933b23a55</t>
  </si>
  <si>
    <t>/funding-round/40850e0cacadf3c9365fff26ad11756c</t>
  </si>
  <si>
    <t>/funding-round/f5a6cfa6e28636bf62d4f6b59f902443</t>
  </si>
  <si>
    <t>/funding-round/9b31bcc920be609eef90b9b3837b6914</t>
  </si>
  <si>
    <t>/funding-round/ddcc9106a54ea8094bca8503b551f04d</t>
  </si>
  <si>
    <t>/funding-round/1de38401b2a337afcfff298ef31f2711</t>
  </si>
  <si>
    <t>/funding-round/40b34e30995f24ebcf83266c32d94eb3</t>
  </si>
  <si>
    <t>/funding-round/cdf1e01561cacf4673f72dce271e9d22</t>
  </si>
  <si>
    <t>/funding-round/20fa30eace5154632215e68dc47a244a</t>
  </si>
  <si>
    <t>/funding-round/27e796b6fd28873866b72e6ec569b8ee</t>
  </si>
  <si>
    <t>/funding-round/107de0b35bd32718fa9ac0e4316bb51b</t>
  </si>
  <si>
    <t>/funding-round/448251d251f3190f56d6a5bf0e36a606</t>
  </si>
  <si>
    <t>/funding-round/d9a71a27f5be8d4840432736147dcaac</t>
  </si>
  <si>
    <t>/funding-round/fc3c81c00c2297363a78845fb8bf733c</t>
  </si>
  <si>
    <t>/funding-round/3b60bb4d7ac4846f12420b6bb19f53c5</t>
  </si>
  <si>
    <t>/funding-round/714bb6b708d46977efc49dbec3af59b1</t>
  </si>
  <si>
    <t>/funding-round/7bfaa10691f2c831268270330b5681a4</t>
  </si>
  <si>
    <t>/funding-round/1fa81d91c7c8be00f996e0d9ee874039</t>
  </si>
  <si>
    <t>/funding-round/b80bb6345ef39fcf56961ba78009241d</t>
  </si>
  <si>
    <t>/funding-round/7a3f06c3793840d30601dda56d506c77</t>
  </si>
  <si>
    <t>/funding-round/d4dac077bd6ab0b480ffbd4f2e93587b</t>
  </si>
  <si>
    <t>/funding-round/e74d6bf75cf9990951c68740bc66aac2</t>
  </si>
  <si>
    <t>/funding-round/e1e63c627c5d2e94401c0a9142c78194</t>
  </si>
  <si>
    <t>/funding-round/ef72518e211e2f0cb9b8128bbc80385c</t>
  </si>
  <si>
    <t>/funding-round/3028b49ce48664b59a5f20c9b441f085</t>
  </si>
  <si>
    <t>/funding-round/b0e73cabcde749d6ab72f4ff10b027f1</t>
  </si>
  <si>
    <t>/funding-round/e201f65f5d79140c4bb81df416e2c75c</t>
  </si>
  <si>
    <t>/funding-round/317cd839d76e27673edef2adfd8d35e3</t>
  </si>
  <si>
    <t>/funding-round/375d017befd880b438e9409791f5b504</t>
  </si>
  <si>
    <t>/funding-round/a46c9d9a1d503178e7449263b94bad72</t>
  </si>
  <si>
    <t>/funding-round/d09bfa6f38eb0d5a72b420f4471762b4</t>
  </si>
  <si>
    <t>/funding-round/f0b4cf5b3e14ac164cac9ae81744b818</t>
  </si>
  <si>
    <t>/funding-round/f7a0d49a7b8484a78188fb3a279c958f</t>
  </si>
  <si>
    <t>/funding-round/b4c421df417d42489f1b8bc0d6184a6d</t>
  </si>
  <si>
    <t>/funding-round/0d7ea9f0623df26ed66813d10efd09f2</t>
  </si>
  <si>
    <t>/funding-round/7db52920707e817acd59159f3959ccc4</t>
  </si>
  <si>
    <t>/funding-round/b16408547d3a2fe3fca35f731dcdca1a</t>
  </si>
  <si>
    <t>/funding-round/b6856740735c8930e90e8cb9fb6dabd2</t>
  </si>
  <si>
    <t>/funding-round/602dff3052579df77e1328ccfd6b6c51</t>
  </si>
  <si>
    <t>/funding-round/b1826718dbb218b935a147d71147fa18</t>
  </si>
  <si>
    <t>/funding-round/b86a08ba8e50838682bbfac44429bd7d</t>
  </si>
  <si>
    <t>/funding-round/138e1e3344149a9a85773cd6ed571947</t>
  </si>
  <si>
    <t>/funding-round/82010bcee469b769106c69a11d6f5b62</t>
  </si>
  <si>
    <t>/funding-round/7ae38db96ac28cb1f94eb0cb223a9bdd</t>
  </si>
  <si>
    <t>/funding-round/ba86a1dc2b027153aaa3bbe8d0e0f208</t>
  </si>
  <si>
    <t>/funding-round/ce3c68f62bf8bb96caa72b4d330d2274</t>
  </si>
  <si>
    <t>/funding-round/aff3374ac8bfc61c376c4b970d85c736</t>
  </si>
  <si>
    <t>/funding-round/eb241d7f5e0302eab693153f3b8ea2ab</t>
  </si>
  <si>
    <t>/funding-round/c8cafee837ccfb3176c867d3cc0748eb</t>
  </si>
  <si>
    <t>/funding-round/532a257b52ba1ddecd337f234b71b234</t>
  </si>
  <si>
    <t>/funding-round/bbed9fdb31e3d49f2e32950e4452cf8d</t>
  </si>
  <si>
    <t>/funding-round/7acb8bf1e400c360aa49b55189be5757</t>
  </si>
  <si>
    <t>/funding-round/bbee687a8250fb7289f01cd54a2ca42a</t>
  </si>
  <si>
    <t>/funding-round/82afdab6aa22982de841bef8c805ca57</t>
  </si>
  <si>
    <t>/funding-round/f351f53a5a2e0f73ce26f79abc456ef6</t>
  </si>
  <si>
    <t>/funding-round/460b0dc4c528ef68eabf4bb19a4b0a73</t>
  </si>
  <si>
    <t>/funding-round/6a2765533502bcabf00c31e577e0aee7</t>
  </si>
  <si>
    <t>/funding-round/57988366f480f3a3ba58e81fc507c573</t>
  </si>
  <si>
    <t>/funding-round/94d4a640c98661b28b49f25e8ede1272</t>
  </si>
  <si>
    <t>/funding-round/99fb49c64ed6d83e26dafc0c0a3c637d</t>
  </si>
  <si>
    <t>/funding-round/d9148f78be6d549bd5ad8e463b5cedd9</t>
  </si>
  <si>
    <t>/funding-round/fb6d8ecba284c744953a56a030d39e86</t>
  </si>
  <si>
    <t>/funding-round/110d6b29e890312fd1733c10ad212302</t>
  </si>
  <si>
    <t>/funding-round/7972071c5d21ca02399256ba9b1280f2</t>
  </si>
  <si>
    <t>/funding-round/2d072834ab2409db328cc79d5d78bc35</t>
  </si>
  <si>
    <t>/funding-round/cef376e5bed25e96ab5ed86c9d1953fc</t>
  </si>
  <si>
    <t>/funding-round/6c0b4688a8f1a45f33e138a19b4cfe82</t>
  </si>
  <si>
    <t>/funding-round/aa2732278137ef2c6a275dad1e28a89c</t>
  </si>
  <si>
    <t>/funding-round/802fd25332aa24212e01a82c4ec73769</t>
  </si>
  <si>
    <t>/funding-round/b51ce3e00c35fd5cad45f4b20f601b5f</t>
  </si>
  <si>
    <t>/funding-round/b69cba4dc8bd773bce25e9ba8317cda8</t>
  </si>
  <si>
    <t>/funding-round/faf9b6e35a203f2eb9669774152608ed</t>
  </si>
  <si>
    <t>/funding-round/5353f0e8e4b8e23752a85e7d705854be</t>
  </si>
  <si>
    <t>/funding-round/1f54fe4d925f650145cc513fd007fa78</t>
  </si>
  <si>
    <t>/funding-round/4f04f022efaeb59701844aa96421dcf5</t>
  </si>
  <si>
    <t>/funding-round/6617e24dd807309ba7d61f28b5720d6a</t>
  </si>
  <si>
    <t>/funding-round/7d0c106d723902549be13843756ba354</t>
  </si>
  <si>
    <t>/funding-round/ecf7c2188fbc3acd2b3b03fdf09e66fe</t>
  </si>
  <si>
    <t>/funding-round/bb068f4ca3b851ee162e0f59d059f602</t>
  </si>
  <si>
    <t>/funding-round/e6ad9db1291259d20acb22d693680d28</t>
  </si>
  <si>
    <t>/funding-round/7927370f698c8291d6a412d6529c2708</t>
  </si>
  <si>
    <t>/funding-round/80f510391cc7061a0a69cd56e90a3756</t>
  </si>
  <si>
    <t>/funding-round/b03fe15a78c95fff1d5b6c71d72366b7</t>
  </si>
  <si>
    <t>/funding-round/d70c0aab1afa91c32687aae84c9f9c5d</t>
  </si>
  <si>
    <t>/funding-round/c3683c771909b10ef44c96eb4e9f6418</t>
  </si>
  <si>
    <t>/funding-round/383e4442ce3189bb1a4fb9237131362f</t>
  </si>
  <si>
    <t>/funding-round/a4aebb16e015e0fcb42f43425c84b969</t>
  </si>
  <si>
    <t>/funding-round/b0689b018a6fc7caa3424f5191796992</t>
  </si>
  <si>
    <t>/funding-round/dc02180afbb8db217d2fc1ccbf88b26e</t>
  </si>
  <si>
    <t>/funding-round/e6c43f976510b334836a7f80aff0fcb8</t>
  </si>
  <si>
    <t>/funding-round/aee54d53cbd05aca1b1d0faab03683e4</t>
  </si>
  <si>
    <t>/funding-round/97eee70ca071debc239847efb29b191b</t>
  </si>
  <si>
    <t>/funding-round/b4df7c1afb29176b98de8ab3e95c510c</t>
  </si>
  <si>
    <t>/funding-round/231a7d47f09f239d7113e920e0b3ef57</t>
  </si>
  <si>
    <t>/funding-round/65545fb5ad78560308b1cc9eaac1a0c1</t>
  </si>
  <si>
    <t>/funding-round/57af99d4f51780e3c14f8b073d4d2fd0</t>
  </si>
  <si>
    <t>/funding-round/1c24e531107c06cf54d35c08ad175d9c</t>
  </si>
  <si>
    <t>/funding-round/c34fe1af2ecd53ebbc359ec33fc1af8b</t>
  </si>
  <si>
    <t>/funding-round/0161dcab6084b113c8c3d11bad27b5b3</t>
  </si>
  <si>
    <t>/funding-round/f0e37b770d148e0019eebd8df508b135</t>
  </si>
  <si>
    <t>/funding-round/6bb5b272740672a77382c29729c425ca</t>
  </si>
  <si>
    <t>/funding-round/0be157ac85ce88e4e78fa39df1d4a6b4</t>
  </si>
  <si>
    <t>/funding-round/3d2be34f905d68c42a5b6aa10e3bf36d</t>
  </si>
  <si>
    <t>/funding-round/940419cc97562b2c5fd7afed2a83b526</t>
  </si>
  <si>
    <t>/funding-round/fbceb5b784639fe9eff02d52a6ec69f5</t>
  </si>
  <si>
    <t>/funding-round/16c47cec94b69efd9ee52b3b64302f72</t>
  </si>
  <si>
    <t>/funding-round/709835c472001c0bbe0bc57f2f2fc1c6</t>
  </si>
  <si>
    <t>/funding-round/465fc35e5a6c1b5ac80283bf9248ffbc</t>
  </si>
  <si>
    <t>/funding-round/a366106b62d43acd73ba428b9107377e</t>
  </si>
  <si>
    <t>/funding-round/c7c7d7839e8ff2704fc754fa7b0850ea</t>
  </si>
  <si>
    <t>/funding-round/1be3469442d40a7b1545535b5a397e98</t>
  </si>
  <si>
    <t>/funding-round/b1e3a9d3ff31a895bc1e2375a8e37953</t>
  </si>
  <si>
    <t>/funding-round/ad1cf50704cd0cf7c997d533a2c9a6fa</t>
  </si>
  <si>
    <t>/funding-round/e23f323b202d63094c7c97680a97b514</t>
  </si>
  <si>
    <t>/funding-round/6d1d9901e848c6887bcbb7b48c0f79ab</t>
  </si>
  <si>
    <t>/funding-round/760023da72753df86a839aff5517938c</t>
  </si>
  <si>
    <t>/funding-round/07b2cd68fc3a98d46855ad3c86b33c70</t>
  </si>
  <si>
    <t>/funding-round/8fc9add2a7ea3bf44689fd207db58059</t>
  </si>
  <si>
    <t>/funding-round/70dbe2108b644954614be3a80636109a</t>
  </si>
  <si>
    <t>/funding-round/7340c98acf695320995e83fce175f771</t>
  </si>
  <si>
    <t>/funding-round/fce6bd83e9d2b01a3d6ee52cbabc2fb1</t>
  </si>
  <si>
    <t>/funding-round/d6110980958b614dba34807d1dd02d98</t>
  </si>
  <si>
    <t>/funding-round/d79a841c60148048e004494e5a50f8da</t>
  </si>
  <si>
    <t>/funding-round/02eb76159ecaec9c8c3db0b04292b9b9</t>
  </si>
  <si>
    <t>/funding-round/5c169c7d8bf3838f04789567866fdacc</t>
  </si>
  <si>
    <t>/funding-round/7f80ca69403ecab54653ecb918e5d464</t>
  </si>
  <si>
    <t>/funding-round/62c59719462b8dd3c0584b12b6598e5c</t>
  </si>
  <si>
    <t>/funding-round/015c93b13deeecece9507cb898226808</t>
  </si>
  <si>
    <t>/funding-round/a2330e4a5fbf20c26a76724ddf5adfd7</t>
  </si>
  <si>
    <t>/funding-round/f7c2067ec0461c5920a5a3604e12441e</t>
  </si>
  <si>
    <t>/funding-round/1ecdfdabace656760475c5820e951310</t>
  </si>
  <si>
    <t>/funding-round/591fa2d79ac4cc027466d8c9bce32d37</t>
  </si>
  <si>
    <t>/funding-round/67996ca21443cbcca3a89bb0f43e24e5</t>
  </si>
  <si>
    <t>/funding-round/c689132c44504db1366f36c45bbf2e9e</t>
  </si>
  <si>
    <t>/funding-round/be4836d4ee0eae03750bedb97e2ba34f</t>
  </si>
  <si>
    <t>/funding-round/1724cba2f25b7280da3e81c51f8958cd</t>
  </si>
  <si>
    <t>/funding-round/5a15a04f18f3f2273b44197159952cb2</t>
  </si>
  <si>
    <t>/funding-round/20486027c8b722f900f377be3409e0de</t>
  </si>
  <si>
    <t>/funding-round/9e91b8bcda73db5cde7e7e9d5962cf14</t>
  </si>
  <si>
    <t>/funding-round/f7adc32d9305263c1fb9dc40a425ce3d</t>
  </si>
  <si>
    <t>/funding-round/faa28b8f8d1b92969a31889a396372f2</t>
  </si>
  <si>
    <t>/funding-round/a288937a9b2191eb6ab5cf44cdecd741</t>
  </si>
  <si>
    <t>/funding-round/abae6ebc2a2ebe6d5e61f2eb3bf4cf49</t>
  </si>
  <si>
    <t>/funding-round/34626490d2fd3843c71b5f3a5f99d4ed</t>
  </si>
  <si>
    <t>/funding-round/ff096e46e958a4ad20a82faeec9a5335</t>
  </si>
  <si>
    <t>/funding-round/06dc771cb6d6e990b83d646f1ea18a6b</t>
  </si>
  <si>
    <t>/funding-round/6bc9d01dac05694cbf06593c086f945e</t>
  </si>
  <si>
    <t>/funding-round/bad906440316a74cd69a8b3938ac1482</t>
  </si>
  <si>
    <t>/funding-round/f57541e7491b08c77497dfcceb0dac1f</t>
  </si>
  <si>
    <t>/funding-round/adffda9b9c66abe2f5159fa005979fa5</t>
  </si>
  <si>
    <t>/funding-round/301106fdcec59233ad2e778006430191</t>
  </si>
  <si>
    <t>/funding-round/7219b287e0be776ebf9ae52b109333f7</t>
  </si>
  <si>
    <t>/funding-round/ac456d9cee28c69a112cb3ae77f253a2</t>
  </si>
  <si>
    <t>/funding-round/c471a97dab31e39053b4586ba4bde29d</t>
  </si>
  <si>
    <t>/funding-round/dbd6dd836c99e6861cb8abba5bb52f73</t>
  </si>
  <si>
    <t>/funding-round/333c94c6dc5df6177a014c4b8ea39c25</t>
  </si>
  <si>
    <t>/funding-round/6466f3b1581485982a8328408066651f</t>
  </si>
  <si>
    <t>/funding-round/894be480bc46c3a165a7b783a550a50d</t>
  </si>
  <si>
    <t>/funding-round/ef29760d63c66c120fd68a4acfb1793b</t>
  </si>
  <si>
    <t>/funding-round/07e079e458d5ac257be76048de821874</t>
  </si>
  <si>
    <t>/funding-round/ed4649c4b51b0cf2ac5eccdb3a063c4d</t>
  </si>
  <si>
    <t>/funding-round/d2901f572c90dbe4343cb3fb22fcfc10</t>
  </si>
  <si>
    <t>/funding-round/ea8d237c1bdf68f53a5fcdc408f2c854</t>
  </si>
  <si>
    <t>/funding-round/2661aa88601d315ce6f145b3ac7ce210</t>
  </si>
  <si>
    <t>/funding-round/dbb2a86eb43756ea064efdcc18c34b7a</t>
  </si>
  <si>
    <t>/funding-round/57e8ae5e77d76a4181f5858437ef13af</t>
  </si>
  <si>
    <t>/funding-round/ecc26e6915b9b4045d9d946e75104d05</t>
  </si>
  <si>
    <t>/funding-round/0e388017b23b94115fdee9d6de571d0a</t>
  </si>
  <si>
    <t>/funding-round/c04ac8dd0a80c486dbd2c859c091d30b</t>
  </si>
  <si>
    <t>/funding-round/13f101038ee90f64228a2a7ecfe51c30</t>
  </si>
  <si>
    <t>/funding-round/1a2412ba962bd199a98839b62353083c</t>
  </si>
  <si>
    <t>/funding-round/9001e588d0b3b0b366aad561a497eb90</t>
  </si>
  <si>
    <t>/funding-round/8a4e7bd5a518d9df50d8185b685da7d8</t>
  </si>
  <si>
    <t>/funding-round/fb2e15ad7949f9349353a3f953b69b2f</t>
  </si>
  <si>
    <t>/funding-round/277fd6ca0185f31d1e09cb60704bfca0</t>
  </si>
  <si>
    <t>/funding-round/a05d20417c693cb82b5c542d078b2b14</t>
  </si>
  <si>
    <t>/funding-round/ad80559bd38b073427535b56abd6ff5f</t>
  </si>
  <si>
    <t>/funding-round/34edde9ce0b52a588cfd5961397c5432</t>
  </si>
  <si>
    <t>/funding-round/5fa08a1c11c26c2fdd37a8109d93ab27</t>
  </si>
  <si>
    <t>/funding-round/f442c69f0b1511a11750e615638e1c7a</t>
  </si>
  <si>
    <t>/funding-round/61f84e70186a9f05ce2f0fac9a867036</t>
  </si>
  <si>
    <t>/funding-round/2271bc6f23b51401245f8b2892f2a6cd</t>
  </si>
  <si>
    <t>/funding-round/c33e6182e05704e38f9f1bcbb60f10a6</t>
  </si>
  <si>
    <t>/funding-round/826442d8e03edb0cc24ddd38b7ba1752</t>
  </si>
  <si>
    <t>/funding-round/257c656d8b016ac47944efedb3d8e720</t>
  </si>
  <si>
    <t>/funding-round/e3de12fb9118b20620b5fc7745e5b47e</t>
  </si>
  <si>
    <t>/funding-round/a0accdbfa8ec6ec8238374af95dde68e</t>
  </si>
  <si>
    <t>/funding-round/2b5736da54c1d7d601dd8b4ff5c0143e</t>
  </si>
  <si>
    <t>/funding-round/49e6f750f6d165d341160801cb802d1d</t>
  </si>
  <si>
    <t>/funding-round/e628a67ad59cc7eb71466aa63ed901f9</t>
  </si>
  <si>
    <t>/funding-round/2e276cba392a36109de06a86dfedfe0f</t>
  </si>
  <si>
    <t>/funding-round/709cd292087898d992491487ba3af49e</t>
  </si>
  <si>
    <t>/funding-round/794910c3c2e9c5604ab3d438cab453f5</t>
  </si>
  <si>
    <t>/funding-round/cef000a5f48bade101e5ba37f72474a3</t>
  </si>
  <si>
    <t>/funding-round/3cb3c9f64ba329622ada3a8540d3cd9a</t>
  </si>
  <si>
    <t>/funding-round/d9430edc78603b577412dab5067e91b3</t>
  </si>
  <si>
    <t>/funding-round/9e1eed2c5e3a908bcb5fd2c98c84c5df</t>
  </si>
  <si>
    <t>/funding-round/2b16e563b651449f83d3cab96476465f</t>
  </si>
  <si>
    <t>/funding-round/525ed30868d6f0bfc2f5d1514c404228</t>
  </si>
  <si>
    <t>/funding-round/bcfca1f1414da59c9d0d8349c9f6783c</t>
  </si>
  <si>
    <t>/funding-round/9621bc2c830ed5a6ee8d7515715458ff</t>
  </si>
  <si>
    <t>/funding-round/53f7281fa0377ba41e1d030585f685ca</t>
  </si>
  <si>
    <t>/funding-round/bbeed3ebc36e47ad8192575a8cd5af10</t>
  </si>
  <si>
    <t>/funding-round/0919bc7bf1f51d0d9d6f64eda95fb03a</t>
  </si>
  <si>
    <t>/funding-round/c3dd5b396df47cf1044a02dc3cf710f3</t>
  </si>
  <si>
    <t>/funding-round/4fb450bc79330627ce98dd6ea136c464</t>
  </si>
  <si>
    <t>/funding-round/5fa1c26e2ddbe87595849ef71db58473</t>
  </si>
  <si>
    <t>/funding-round/2688349f4e7b4cfb35ac8546cbd02b19</t>
  </si>
  <si>
    <t>/funding-round/52d96bba9b63541661b96c50b6abe1c9</t>
  </si>
  <si>
    <t>/funding-round/d872122f28f28a85d41f4e357b71f8a8</t>
  </si>
  <si>
    <t>/funding-round/08e7bbefacd96a20fabd0054affcb77c</t>
  </si>
  <si>
    <t>/funding-round/8ab9714e11fe5051b3fcfb402f4bfb45</t>
  </si>
  <si>
    <t>/funding-round/151f0f9062ee4963eac8a331c0f172e1</t>
  </si>
  <si>
    <t>/funding-round/1d8ed4f83e93c47b9e4afc6a0d82e08b</t>
  </si>
  <si>
    <t>/funding-round/5c130b5ed9045d6fda439be38c3c5c16</t>
  </si>
  <si>
    <t>/funding-round/dd8ae6f4c7ab3c415b51fc92e5b9e9cc</t>
  </si>
  <si>
    <t>/funding-round/c7c6483de3e0b91dbf26648f6859af60</t>
  </si>
  <si>
    <t>/funding-round/ccd7c52f4de5cb16a9a319923cd53bbf</t>
  </si>
  <si>
    <t>/funding-round/bbbf948697a63425d406ce26d633a5a6</t>
  </si>
  <si>
    <t>/funding-round/682476be06dd939cec4e08de681ca659</t>
  </si>
  <si>
    <t>/funding-round/86911bf615a38ec0e05a9e8134da005e</t>
  </si>
  <si>
    <t>/funding-round/cc58ad76b5681dc73ed3476cce3da30b</t>
  </si>
  <si>
    <t>/funding-round/d4fe89bd524abdd6d6bac0a7bf296245</t>
  </si>
  <si>
    <t>/funding-round/c5b12df802507d9764b650ad0d866fea</t>
  </si>
  <si>
    <t>/funding-round/186abfc70ecd3debf0448f553b61376b</t>
  </si>
  <si>
    <t>/funding-round/71b0e05149df6ef24f04d069c1557b5e</t>
  </si>
  <si>
    <t>/funding-round/b87e9ac25afa7878fcd21b3ff2e82435</t>
  </si>
  <si>
    <t>/funding-round/4846e19e1026f14ddbc2cc3c62fdfd47</t>
  </si>
  <si>
    <t>/funding-round/eeebdfa1fb8cfca8ded2faba606fb7a4</t>
  </si>
  <si>
    <t>/funding-round/d23db5075d13452769dca44d0bfc86a7</t>
  </si>
  <si>
    <t>/funding-round/983e75069ba8e7c23c41c5cb643d1966</t>
  </si>
  <si>
    <t>/funding-round/ae5df466ebc6259c70a6b817871d74eb</t>
  </si>
  <si>
    <t>/funding-round/dfd53a13e432203e73038d0f85fc7d9a</t>
  </si>
  <si>
    <t>/funding-round/aed2ed1e4e31dee188e3db3992aaf7e2</t>
  </si>
  <si>
    <t>/funding-round/591dc553f49a8a8a41d63858a2dc51c6</t>
  </si>
  <si>
    <t>/funding-round/541aa0e5e41f2041869eadb01e54faf8</t>
  </si>
  <si>
    <t>/funding-round/0ae54742755b1a42cbfedbf0b33fda50</t>
  </si>
  <si>
    <t>/funding-round/9f42047956330ff487c85d7208551b63</t>
  </si>
  <si>
    <t>/funding-round/ef9a3a9535cf60cf3c228f0f7bcc111d</t>
  </si>
  <si>
    <t>/funding-round/4387363f165cdb17dc05cd1f486ddd06</t>
  </si>
  <si>
    <t>/funding-round/a52d7c05b173a0dc7163785e98aebf8a</t>
  </si>
  <si>
    <t>/funding-round/b62ecc14a39813ae64ca5a8ad1d6603b</t>
  </si>
  <si>
    <t>/funding-round/d59c6498d2d60d3dcb90d0d255066caa</t>
  </si>
  <si>
    <t>/funding-round/df61a223e95f513f7bbeaf6fdc6f7127</t>
  </si>
  <si>
    <t>/funding-round/df64ce1042fad774c12494607d8e5c1c</t>
  </si>
  <si>
    <t>/funding-round/6dd623ae80846a2177578483c91a1d08</t>
  </si>
  <si>
    <t>/funding-round/710a90a3e920914157f176c21ffa2970</t>
  </si>
  <si>
    <t>/funding-round/a777a263569fb4329e52d071ee838aac</t>
  </si>
  <si>
    <t>/funding-round/7b805ab263f957c009d64db6cd635962</t>
  </si>
  <si>
    <t>/funding-round/951fa3e337deb37fb9b9865a71daacb2</t>
  </si>
  <si>
    <t>/funding-round/9c10cf4871148625aa0dc8901433847d</t>
  </si>
  <si>
    <t>/funding-round/a8e618d71826fd7558a05a55f1b6bcf6</t>
  </si>
  <si>
    <t>/funding-round/b91be462b1f64632d5343317eceabfa9</t>
  </si>
  <si>
    <t>/funding-round/cd1704ff96ae8eb92cd16699ed0fda85</t>
  </si>
  <si>
    <t>/funding-round/fa167520a83e6d20957f10f1528ed79a</t>
  </si>
  <si>
    <t>/funding-round/25dd7ac2c10bfda6ce44982ec61620e9</t>
  </si>
  <si>
    <t>/funding-round/be712e902aa248c74e07318de9c65b87</t>
  </si>
  <si>
    <t>/funding-round/3de8a438bcbda3ea90c5c6c1e5dd40e9</t>
  </si>
  <si>
    <t>/funding-round/8ea2a51a740a20b6e0dc51b1b555bcfc</t>
  </si>
  <si>
    <t>/funding-round/f5ac50b2fcd250cc86f1c7ddfa6b3a1f</t>
  </si>
  <si>
    <t>/funding-round/46176fa1a887f789a01b4f56b745408d</t>
  </si>
  <si>
    <t>/funding-round/c17a74a36927db5ca20a3c494abd7f7c</t>
  </si>
  <si>
    <t>/funding-round/fec7faf36d1f65dfab0ab4c0b67b43c9</t>
  </si>
  <si>
    <t>/funding-round/e91d16a4cf099ac6cad6284daa6efe82</t>
  </si>
  <si>
    <t>/funding-round/09e2843d355e8414bec2514c99b53082</t>
  </si>
  <si>
    <t>/funding-round/4dcd21afe8ce6da16791c50b71d42214</t>
  </si>
  <si>
    <t>/funding-round/824a14d9557b0439618e2175359448f6</t>
  </si>
  <si>
    <t>/funding-round/4c23b19b0fc6732ab2cc7bd5696f1a2c</t>
  </si>
  <si>
    <t>/funding-round/c96836a3995075ccb000e5f89f2da4a8</t>
  </si>
  <si>
    <t>/funding-round/3b86482489ca4c67a9ead216b3630303</t>
  </si>
  <si>
    <t>/funding-round/6e2987c89879979143af6ffa6884517b</t>
  </si>
  <si>
    <t>/funding-round/279edbdf79e4304aac942a892218e5c9</t>
  </si>
  <si>
    <t>/funding-round/39365ef84934c1b42cdbe4adc7de9489</t>
  </si>
  <si>
    <t>/funding-round/6120b9e422a0edc3ce9e03e2ca21c13b</t>
  </si>
  <si>
    <t>/funding-round/c159f0c0d0f419544cc2fd37e34be141</t>
  </si>
  <si>
    <t>/funding-round/deb768fdc10a189aeffa20367247521d</t>
  </si>
  <si>
    <t>/funding-round/e87a0a387b261a8bc3e146106d9c62ee</t>
  </si>
  <si>
    <t>/funding-round/d17521fac90623a2c6ab44363d64348a</t>
  </si>
  <si>
    <t>/funding-round/603ac676df892b6518669ffad39b73b0</t>
  </si>
  <si>
    <t>/funding-round/5396cabc89169ecd68bf9ebf08abdc20</t>
  </si>
  <si>
    <t>/funding-round/56bef80fa266c352a778f1b3a54b5184</t>
  </si>
  <si>
    <t>/funding-round/b85b44b7bf6af311a9f9ea841d0fe1ae</t>
  </si>
  <si>
    <t>/funding-round/36fa94442f1a1014f5f07945c66fb9e7</t>
  </si>
  <si>
    <t>/funding-round/321a58595ccc6086785e8ac2f6838b81</t>
  </si>
  <si>
    <t>/funding-round/4fd5d4daac3593fe9bafce37d046ed71</t>
  </si>
  <si>
    <t>/funding-round/5cb105356922dd031e750b528b62cd0e</t>
  </si>
  <si>
    <t>/funding-round/a5c311ab8b996f629e860ae206f0f1fe</t>
  </si>
  <si>
    <t>/funding-round/45852484e8e0d2347a6d0e59c332b84a</t>
  </si>
  <si>
    <t>/funding-round/8010aa64170b3d9c20082c65fb3355ed</t>
  </si>
  <si>
    <t>/funding-round/4c5cb26b1a6e30e331d732282dd6a307</t>
  </si>
  <si>
    <t>/funding-round/9dd4f4ccd830ab725cd1c28daa0aff6b</t>
  </si>
  <si>
    <t>/funding-round/a59352ce26789c1cdc4a2922f3f6ff9d</t>
  </si>
  <si>
    <t>/funding-round/d811da34446cb7639308b4731a5f65f0</t>
  </si>
  <si>
    <t>/funding-round/e3ff25d6703401580340de6f0d58fd34</t>
  </si>
  <si>
    <t>/funding-round/16131bf333ddd2faf738f30b4f97c7e9</t>
  </si>
  <si>
    <t>/funding-round/4ba0b85d336667de6d729d91aa4573d8</t>
  </si>
  <si>
    <t>/funding-round/8a715fb8c78f4aba6007e42206a803a6</t>
  </si>
  <si>
    <t>/funding-round/5b187127b6ef2808e17ef3d03eb4fb60</t>
  </si>
  <si>
    <t>/funding-round/dff25a1e557aa733c61120160ca00c4f</t>
  </si>
  <si>
    <t>/funding-round/6fefd4de5a2076dd811a7024a3c25eb7</t>
  </si>
  <si>
    <t>/funding-round/a0a4dcde7fceb03a3552ad87b24a50d7</t>
  </si>
  <si>
    <t>/funding-round/ef77dfd2aed752d4252bbb7356a3b0de</t>
  </si>
  <si>
    <t>/funding-round/561c87e5f3716dd838a0c0374c7c5575</t>
  </si>
  <si>
    <t>/funding-round/c0b3fb48a9e57d4a6ab48c9dc65243f1</t>
  </si>
  <si>
    <t>/funding-round/82c37611068245687699024bfdc6e6e5</t>
  </si>
  <si>
    <t>/funding-round/061a56f8f2d0735beede793f97797c8c</t>
  </si>
  <si>
    <t>/funding-round/1460e872a14ead05194a72f58d77a11b</t>
  </si>
  <si>
    <t>/funding-round/2849ae8589a66f9963620ab3d86951be</t>
  </si>
  <si>
    <t>/funding-round/af8ada863f15e7079124c4b22e33c3cb</t>
  </si>
  <si>
    <t>/funding-round/660fbf76887e5ecf9fbcdfbe7196be52</t>
  </si>
  <si>
    <t>/funding-round/6b16796a361e0b0bfb37f653847c7dc1</t>
  </si>
  <si>
    <t>/funding-round/83d3fdbd59823e71ff15e69fb179a479</t>
  </si>
  <si>
    <t>/funding-round/8e01048c4dbb1e235bc27e78c265e13f</t>
  </si>
  <si>
    <t>/funding-round/c99f95acb078599e5a5eb223120b1761</t>
  </si>
  <si>
    <t>/funding-round/dc1e52df27075a59933d5aa253354232</t>
  </si>
  <si>
    <t>/funding-round/5b837221b3527403153bf0a64c224a1f</t>
  </si>
  <si>
    <t>/funding-round/d1e48117659ab126dcadd23060c83c24</t>
  </si>
  <si>
    <t>/funding-round/0652922768d7e939da45045d530755f6</t>
  </si>
  <si>
    <t>/funding-round/157d2ebb3985828c1063a20a6b185e4b</t>
  </si>
  <si>
    <t>/funding-round/22ecb7d99529b4ed74c2bab76395fbf8</t>
  </si>
  <si>
    <t>/funding-round/6dcb2b48e3cdd72a856ff6f93f2c28c7</t>
  </si>
  <si>
    <t>/funding-round/77e70a25ba93e7a2513099cc15c4c6fa</t>
  </si>
  <si>
    <t>/funding-round/c02e06c79d4618dbce18dacefb111597</t>
  </si>
  <si>
    <t>/funding-round/efc907b85315b12cd47f1124e1febed1</t>
  </si>
  <si>
    <t>/funding-round/d3aafda56bbac4f98ea14120a0cf122e</t>
  </si>
  <si>
    <t>/funding-round/5847e032ffb538bfb6a94e00cdf268b0</t>
  </si>
  <si>
    <t>/funding-round/d8422b5af1cd923a7f7ebd73d961839c</t>
  </si>
  <si>
    <t>/funding-round/eb9d40fda223e3b2a485d0c691748308</t>
  </si>
  <si>
    <t>/funding-round/18f7a26eae5846021465f0efba7babce</t>
  </si>
  <si>
    <t>/funding-round/3fe788f7d1af2c05307a65501d7dfb0a</t>
  </si>
  <si>
    <t>/funding-round/56a1d08ceae5af7c49ab074bf1207605</t>
  </si>
  <si>
    <t>/funding-round/fe2569514c2db042d4cc0a8b5281c42c</t>
  </si>
  <si>
    <t>/funding-round/9d6536a8dce84dd4e3a6a18e52967940</t>
  </si>
  <si>
    <t>/funding-round/a0585d345d253ce536354f821ffdad15</t>
  </si>
  <si>
    <t>/funding-round/a7c19d7c8403cbfc28485d84cce71fbe</t>
  </si>
  <si>
    <t>/funding-round/facf9dc08a1083f1d92035b3de8d5334</t>
  </si>
  <si>
    <t>/funding-round/5fa1a4ae2076c9e01db590fdb0f935e8</t>
  </si>
  <si>
    <t>/funding-round/9f95ada42f954b0e6633dc545fe6b956</t>
  </si>
  <si>
    <t>/funding-round/c1c4816d3daaefa93e44b19b14cb24bf</t>
  </si>
  <si>
    <t>/funding-round/07efbf970129a9a6f610cc3e5260b961</t>
  </si>
  <si>
    <t>/funding-round/769ddee13bdd0374844dc503a5f22ddd</t>
  </si>
  <si>
    <t>/funding-round/112aa41ed5cc50df4cf2ede69b5a0c18</t>
  </si>
  <si>
    <t>/funding-round/8eec3ee7cd6edfa4ddda0b5a874206da</t>
  </si>
  <si>
    <t>/funding-round/8f9971a01da499b55a4caaddb30b42a2</t>
  </si>
  <si>
    <t>/funding-round/c67e7d8576e163e73b64615f74e162a0</t>
  </si>
  <si>
    <t>/funding-round/165ed8674e1ba42c95a50951bb38a491</t>
  </si>
  <si>
    <t>/funding-round/18d90cb01cc87ef306fc011c215bdcaf</t>
  </si>
  <si>
    <t>/funding-round/97fbf6424aff069055a0eb18e895543f</t>
  </si>
  <si>
    <t>/funding-round/239b345c2f071aca0b9d42f0c6334ef2</t>
  </si>
  <si>
    <t>/funding-round/be43d9a06133f364415c32d544dd31f9</t>
  </si>
  <si>
    <t>/funding-round/24f7d38c989be63a6b4f78a0e8417484</t>
  </si>
  <si>
    <t>/funding-round/cbd61c3e8ab9fb16ac700bde894b76a1</t>
  </si>
  <si>
    <t>/funding-round/031ca8c46412b2408c2be261768d851c</t>
  </si>
  <si>
    <t>/funding-round/0b4d4bc09fbaebdfee08926026b963fb</t>
  </si>
  <si>
    <t>/funding-round/6adf76ea5c3d2e607d0b3cc841000250</t>
  </si>
  <si>
    <t>/funding-round/b60880b25621a833193fb14452d6f586</t>
  </si>
  <si>
    <t>/funding-round/7f0f4ab45c1cf4915638298b0e37f928</t>
  </si>
  <si>
    <t>/funding-round/cabcdb9bc2cdc08e1374a3d019d6ae29</t>
  </si>
  <si>
    <t>/funding-round/e405fb41abd6ede8c64d00a685241d8f</t>
  </si>
  <si>
    <t>/funding-round/226e00cc3c645733f735d4062d2d62b6</t>
  </si>
  <si>
    <t>/funding-round/554493b07dea67ea79b5b8edcc0a95d9</t>
  </si>
  <si>
    <t>/funding-round/0aab2f32defd608e9cd6b9760c56640b</t>
  </si>
  <si>
    <t>/funding-round/fe61db76a3974ac19adb793cc42d9c81</t>
  </si>
  <si>
    <t>/funding-round/409b692822a7cf440157e35206bc8537</t>
  </si>
  <si>
    <t>/funding-round/54c8a917259c3226a50408eed9560246</t>
  </si>
  <si>
    <t>/funding-round/5ff5dad0ff317482887ccdb4669ed056</t>
  </si>
  <si>
    <t>/funding-round/af395c73a3fbc6c7f04211e81660a8a4</t>
  </si>
  <si>
    <t>/funding-round/c4c7dfba9ab339ba141f9180687e006e</t>
  </si>
  <si>
    <t>/funding-round/e372c5d99a7f1e1e40a26861c61edeb6</t>
  </si>
  <si>
    <t>/funding-round/6c9a9aba50b34982fea0f92fe5b61aa9</t>
  </si>
  <si>
    <t>/funding-round/0188c50f3a407452150dd85e5e1e8a39</t>
  </si>
  <si>
    <t>/funding-round/9d8f677134baec08993bfad3b999e5d6</t>
  </si>
  <si>
    <t>/funding-round/f9d31d175b03e23634a382fb5f57378c</t>
  </si>
  <si>
    <t>/funding-round/2346cba02aa9411c1681f05c9c33a8a1</t>
  </si>
  <si>
    <t>/funding-round/419ac83403aa39b7ab0b9ea43693df0e</t>
  </si>
  <si>
    <t>/funding-round/bad4b2b5b5556005788c1b61959e93d5</t>
  </si>
  <si>
    <t>/funding-round/bc3e3d83826d31059e6f63dbee6ce9fa</t>
  </si>
  <si>
    <t>/funding-round/c59de6486d4c17f356e93ced97d2c0d1</t>
  </si>
  <si>
    <t>/funding-round/cfae547bfd217aa608928014041a96b7</t>
  </si>
  <si>
    <t>/funding-round/5750bd8a07bdbcfb64e31e019984ad71</t>
  </si>
  <si>
    <t>/funding-round/61becd9e2da7dff354c83403f9630823</t>
  </si>
  <si>
    <t>/funding-round/959cfba40a3151f3aa62206cf5ea56a2</t>
  </si>
  <si>
    <t>/funding-round/adba1f6b0816d15750e907bcd97e4d7b</t>
  </si>
  <si>
    <t>/funding-round/49b3b0c2b7e3dfc057c66fd5cbec7d7a</t>
  </si>
  <si>
    <t>/funding-round/c535251a48c02df3f127225ccaa250a4</t>
  </si>
  <si>
    <t>/funding-round/c59e2eed9b5aef4f910d8c5271b72cff</t>
  </si>
  <si>
    <t>/funding-round/428784132d81af3fd3beb1d6f87ceb6e</t>
  </si>
  <si>
    <t>/funding-round/e96b7206ffa10cd910099a5597392285</t>
  </si>
  <si>
    <t>/funding-round/809e87f9588fbc93db8f46c4c843ce35</t>
  </si>
  <si>
    <t>/funding-round/ed921d8337277bfa2c70ef73b312d628</t>
  </si>
  <si>
    <t>/funding-round/2681d78f15f85a786dd1c3a06e71bfd2</t>
  </si>
  <si>
    <t>/funding-round/902f5eefd8ed0edb7bc287062695cddd</t>
  </si>
  <si>
    <t>/funding-round/93ef580c68014a2e6d88e53ef667e298</t>
  </si>
  <si>
    <t>/funding-round/26834739d826425d4cae2c337f7cfe91</t>
  </si>
  <si>
    <t>/funding-round/b4077e991b42a1b1be72185cfa8b05fd</t>
  </si>
  <si>
    <t>/funding-round/100b7ba7ebdb7ecb42550e8fbc117b49</t>
  </si>
  <si>
    <t>/funding-round/2302db338285f19f0f5df733df0994ef</t>
  </si>
  <si>
    <t>/funding-round/d3537d5e23736df24de6a1ac60a120a3</t>
  </si>
  <si>
    <t>/funding-round/12dc47b69665299d1a2b18a910f21f5c</t>
  </si>
  <si>
    <t>/funding-round/4a85965cb6f279890025f516a88dd3e8</t>
  </si>
  <si>
    <t>/funding-round/7a365a4ce5189838f98447b0bacfddc7</t>
  </si>
  <si>
    <t>/funding-round/ce3d0d344ff02449ad62565602bbcce1</t>
  </si>
  <si>
    <t>/funding-round/054b7b73ea6e124bca169adf959ec18a</t>
  </si>
  <si>
    <t>/funding-round/0e55032cbe7b1d8087785f1109402371</t>
  </si>
  <si>
    <t>/funding-round/1cf8a7f3395f348deecc8bb22dfb1def</t>
  </si>
  <si>
    <t>/funding-round/18d2dc385f1f8c8284af0cb6719bdda4</t>
  </si>
  <si>
    <t>/funding-round/acfca2143d9d93c00f271f0c0b3f97b9</t>
  </si>
  <si>
    <t>/funding-round/2d895d809c3ce4a03512b78038383965</t>
  </si>
  <si>
    <t>/funding-round/3552cf69db6c6aa04815b8788682a804</t>
  </si>
  <si>
    <t>/funding-round/4befafce451261dd5cf9e58b2570da00</t>
  </si>
  <si>
    <t>/funding-round/b8b04ff009689588eed6c3be3e015da9</t>
  </si>
  <si>
    <t>/funding-round/a282d28627d2def2745922d902dbd5bb</t>
  </si>
  <si>
    <t>/funding-round/8bf5bf43c4a4e6234cd18e642667a47a</t>
  </si>
  <si>
    <t>/funding-round/d12f7d324fc91f0a3b89b4628feb09e5</t>
  </si>
  <si>
    <t>/funding-round/4a29ef2a9bb0e5eb18c5c56370c3718d</t>
  </si>
  <si>
    <t>/funding-round/51221ad61597d98c8f10c1591322322a</t>
  </si>
  <si>
    <t>/funding-round/e234c97a4108920ac5e20db97ce53db6</t>
  </si>
  <si>
    <t>/funding-round/53352729eb12922c9932d11715e00041</t>
  </si>
  <si>
    <t>/funding-round/9640d75cddeb6eb885a6ad0fc48a596b</t>
  </si>
  <si>
    <t>/funding-round/b3d13e2542b65617c4caf47dc4527dc6</t>
  </si>
  <si>
    <t>/funding-round/1d7e55ab95f982f9977d856837660bbe</t>
  </si>
  <si>
    <t>/funding-round/54de54b9be14f901276e94bfbbea1a7b</t>
  </si>
  <si>
    <t>/funding-round/6f6ffaff321dd067527d6e96776f814b</t>
  </si>
  <si>
    <t>/funding-round/c056833dfaa4f328f0413193aca58036</t>
  </si>
  <si>
    <t>/funding-round/124b2b3d022a741b39bf97bf3d3b89b0</t>
  </si>
  <si>
    <t>/funding-round/a01e9bbeaa71105335025b323087ec5b</t>
  </si>
  <si>
    <t>/funding-round/01cbe93a9b2cdcefdf579e1ebb4d0ed8</t>
  </si>
  <si>
    <t>/funding-round/cbc12b21567c3324da307b6948f76b20</t>
  </si>
  <si>
    <t>/funding-round/4fdcb60454a8b0fd5d33bded23187096</t>
  </si>
  <si>
    <t>/funding-round/71c3511814a0b363fdf3181d8e883464</t>
  </si>
  <si>
    <t>/funding-round/5db4fa5c8fdf2fa66125e802baced298</t>
  </si>
  <si>
    <t>/funding-round/e2162977ecf00009f5a2c81d5cba7c96</t>
  </si>
  <si>
    <t>/funding-round/55d6c584073a9db185079ee3104c4ba2</t>
  </si>
  <si>
    <t>/funding-round/949ccde4a236f1629e93286ed626bfc7</t>
  </si>
  <si>
    <t>/funding-round/df9baa84ba843f0601a5b315115c9f8c</t>
  </si>
  <si>
    <t>/funding-round/f5c47be8b229c67281e06339922ff6d4</t>
  </si>
  <si>
    <t>/funding-round/8fffb1e856c6dc521ae5aee108c2d7f3</t>
  </si>
  <si>
    <t>/funding-round/14b975816b7e7b16c2ebbdd0d169d241</t>
  </si>
  <si>
    <t>/funding-round/0f1197c0694aefaa740b17d57e0ace41</t>
  </si>
  <si>
    <t>/funding-round/ad3cea5a3cff753c14b88c678286cf45</t>
  </si>
  <si>
    <t>/funding-round/0ce082244db2480c52791f915b30ecc0</t>
  </si>
  <si>
    <t>/funding-round/239a8b65d09e88cd42909f1df27e6952</t>
  </si>
  <si>
    <t>/funding-round/6dbc730c8b79bed427c54186f9f54073</t>
  </si>
  <si>
    <t>/funding-round/ddda7b6892f4536dfdf5b45eb735f259</t>
  </si>
  <si>
    <t>/funding-round/48e8191427cc02f5c83fa6bfa32a5df0</t>
  </si>
  <si>
    <t>/funding-round/42bcb0df1797bdbe8efc3c98c826c2b7</t>
  </si>
  <si>
    <t>/funding-round/23bf74556c33aa18944a8ac832939b2c</t>
  </si>
  <si>
    <t>/funding-round/98af0f7c60263165f80c477129b8d977</t>
  </si>
  <si>
    <t>/funding-round/d330525d452b0a5d3064e5d0ed78afd5</t>
  </si>
  <si>
    <t>/funding-round/2d7137db806fe5c4d2ba9807eae68777</t>
  </si>
  <si>
    <t>/funding-round/93045c5dbf36ad5962563d9a4fac6f7e</t>
  </si>
  <si>
    <t>/funding-round/95cfc58966d1f2dd679714bba8b0efb4</t>
  </si>
  <si>
    <t>/funding-round/24964e83ee1ebe3ce7f6053f252a9688</t>
  </si>
  <si>
    <t>/funding-round/29e2bf3d0a1e5c17b2ac47ff5240a701</t>
  </si>
  <si>
    <t>/funding-round/2b6eca8b0893251c256b4f8dc994acc6</t>
  </si>
  <si>
    <t>/funding-round/489b24eb83b8100bfdb3e34012c9ea5b</t>
  </si>
  <si>
    <t>/funding-round/6dced983ad218a7aa7e5df41a1f86997</t>
  </si>
  <si>
    <t>/funding-round/daa358f3729e867d2c83d8f700af5704</t>
  </si>
  <si>
    <t>/funding-round/9d45241d7af5293d50b77135ee480828</t>
  </si>
  <si>
    <t>/funding-round/c7919c2db9357ed8edaf60cd0340e8ba</t>
  </si>
  <si>
    <t>/funding-round/b806b63b0d4925a1ef3b9125288c226f</t>
  </si>
  <si>
    <t>/funding-round/a5dd41b7cb4d5b7fbd8238dc81caa0cd</t>
  </si>
  <si>
    <t>/funding-round/32fed5ff674faf2f40609e5fd1699f16</t>
  </si>
  <si>
    <t>/funding-round/1a289746cb6a4e48428fbfe03c1745f4</t>
  </si>
  <si>
    <t>/funding-round/557145392e53273d4f75e06f85aa9d8d</t>
  </si>
  <si>
    <t>/funding-round/5f27f3f9bd5906779aed86b96f31dfc3</t>
  </si>
  <si>
    <t>/funding-round/70ad3b87023726a0928f32819af7ddbc</t>
  </si>
  <si>
    <t>/funding-round/906150aa2b7faa891e8b1c0cfe15ffc0</t>
  </si>
  <si>
    <t>/funding-round/aa7cffda4403c252c1b4ce448197ba1e</t>
  </si>
  <si>
    <t>/funding-round/d2354fbf5d80f864aa414a92c43104aa</t>
  </si>
  <si>
    <t>/funding-round/ebaf46a2c981dc2b4a3a99e3b0c62dbf</t>
  </si>
  <si>
    <t>/funding-round/d1797fb03322f93e49ffff92300c1a8c</t>
  </si>
  <si>
    <t>/funding-round/fba2224990118a6fc9c51ef203d9346e</t>
  </si>
  <si>
    <t>/funding-round/0f9c183c9f154e3dd48f7e5e5b287816</t>
  </si>
  <si>
    <t>/funding-round/0dbbd96efbbebbfc2701df26182c0125</t>
  </si>
  <si>
    <t>/funding-round/b6a5ee0efc3aab6ce897e940b04e294d</t>
  </si>
  <si>
    <t>/funding-round/c9b9259a3ebe25edf98f7488cd520161</t>
  </si>
  <si>
    <t>/funding-round/08fe0f3b5dfc55dffe08a6850e5f21d1</t>
  </si>
  <si>
    <t>/funding-round/61357ce2cd78e36980cb71ba9cb4aaf0</t>
  </si>
  <si>
    <t>/funding-round/7e7cceab7cc04a5a62db3aa26d8a30e9</t>
  </si>
  <si>
    <t>/funding-round/bce3d02fcacbdb9af8caf2aea3fa17cd</t>
  </si>
  <si>
    <t>/funding-round/26da3e44600cb7e7f9894c996a9eab7d</t>
  </si>
  <si>
    <t>/funding-round/4b9d62b99c688e154b05ce9a1d149a7d</t>
  </si>
  <si>
    <t>/funding-round/723e2c3ecd00b0b80f320181ec68b411</t>
  </si>
  <si>
    <t>/funding-round/83269f007c986a7d27fa667de1784658</t>
  </si>
  <si>
    <t>/funding-round/ac0c52d6918dafc2bd0894080681e36f</t>
  </si>
  <si>
    <t>/funding-round/55e5ca26e407be7ba84dfed2a5640bc0</t>
  </si>
  <si>
    <t>/funding-round/b7966c295291dd74d7010918f83b3b4b</t>
  </si>
  <si>
    <t>/funding-round/312f51bb26ac2ad755137381dd607c37</t>
  </si>
  <si>
    <t>/funding-round/6bd2056c22f6e36c9326d7efba7119ed</t>
  </si>
  <si>
    <t>/funding-round/119d9501f64b8aac1ba1a2d30a9ba32e</t>
  </si>
  <si>
    <t>/funding-round/8132843a4ab7522774d756eb01e38d1d</t>
  </si>
  <si>
    <t>/funding-round/96974b46af22d5e11a7a66f479f036d4</t>
  </si>
  <si>
    <t>/funding-round/c856d09a13592cb84415341ed4d3fb5e</t>
  </si>
  <si>
    <t>/funding-round/e6a4b03ea9a85f02048357f402a65115</t>
  </si>
  <si>
    <t>/funding-round/a4a781dc8360e3587dfd2ea093a22004</t>
  </si>
  <si>
    <t>/funding-round/041dd8f3e6a0a6893540a309eaea9e46</t>
  </si>
  <si>
    <t>/funding-round/2078820f8413ada821292faff6595c79</t>
  </si>
  <si>
    <t>/funding-round/3c903546d6f38bb79f6fa31b5023c4c9</t>
  </si>
  <si>
    <t>/funding-round/bf7f50ac347e75544133eaf136d6366e</t>
  </si>
  <si>
    <t>/funding-round/0dc60d3b7dd99537ad61b4af6875d3de</t>
  </si>
  <si>
    <t>/funding-round/022e2bb053d13dbf7063adc6189afb21</t>
  </si>
  <si>
    <t>/funding-round/0f81e465fcbab3e97dc28012865fb4b4</t>
  </si>
  <si>
    <t>/funding-round/6e9a1ce5ba8e301d0a9eeadb4d898acb</t>
  </si>
  <si>
    <t>/funding-round/e73cba37695f4ad7eb8af14807b133aa</t>
  </si>
  <si>
    <t>/funding-round/d24c31b3a299e2b99f50424413974f65</t>
  </si>
  <si>
    <t>/funding-round/945c853526cd89a2cafd14e758ed786b</t>
  </si>
  <si>
    <t>/funding-round/b513ae41dfb6f3b7d4b54d3cbbe36422</t>
  </si>
  <si>
    <t>/funding-round/f6b1c907b21fcbf954f396411a1fb0f5</t>
  </si>
  <si>
    <t>/funding-round/876a58458e77aee722a18b86fa448011</t>
  </si>
  <si>
    <t>/funding-round/2bf57aaad80298504f787bcf1c9e5c42</t>
  </si>
  <si>
    <t>/funding-round/4d13f9cec2b86ff3b5bf67777a80ff70</t>
  </si>
  <si>
    <t>/funding-round/028f17d3513dab7cf71d086c6c0d24e1</t>
  </si>
  <si>
    <t>/funding-round/22ff84026afcd8f2d0391a6964cab17d</t>
  </si>
  <si>
    <t>/funding-round/317bae9403f7de3a42198f90dd5a02a3</t>
  </si>
  <si>
    <t>/funding-round/4acd902a2ac033a1891b6a2c932ecb50</t>
  </si>
  <si>
    <t>/funding-round/94c3ca3765cb75f694d5f811a1a7986f</t>
  </si>
  <si>
    <t>/funding-round/87eef2547b4affe52b94c623b11cf4b9</t>
  </si>
  <si>
    <t>/funding-round/241dea0cb0368e2748b4d0478c296bbb</t>
  </si>
  <si>
    <t>/funding-round/7e87a2e45bb09861df6329e43f7c91ea</t>
  </si>
  <si>
    <t>/funding-round/22b3fce604ea57e801056725e4a7ed78</t>
  </si>
  <si>
    <t>/funding-round/a785944299d0b1f23268417db3cbcc00</t>
  </si>
  <si>
    <t>/funding-round/ad7fb5b83eb0636445ee0610413ab615</t>
  </si>
  <si>
    <t>/funding-round/a5d5ef5fd7504bd129c563305b1567d9</t>
  </si>
  <si>
    <t>/funding-round/e3bff3175de61ae5e3ccdf0ba0008f15</t>
  </si>
  <si>
    <t>/funding-round/412367ff3df6ac93ff457f88e4961c1a</t>
  </si>
  <si>
    <t>/funding-round/b4822a590c2e0209fba1797a7083cbb2</t>
  </si>
  <si>
    <t>/funding-round/2056a836c80fa587ac273c238e2c6997</t>
  </si>
  <si>
    <t>/funding-round/ceeb97025b9b59cbadb031242dfdf6b4</t>
  </si>
  <si>
    <t>/funding-round/f0eccd42e4a980b83e77ac296fd2d4ae</t>
  </si>
  <si>
    <t>/funding-round/42556515c587b727103689e9e28eb31e</t>
  </si>
  <si>
    <t>/funding-round/03cb60eb7c8aeb2da50067a02f13fff3</t>
  </si>
  <si>
    <t>/funding-round/fa8118b30d246da5f0008462493c01a4</t>
  </si>
  <si>
    <t>/funding-round/c0073ec64b36d7f8367d283659be0851</t>
  </si>
  <si>
    <t>/funding-round/40464e1ade894dd2d56dec3e8e088c4f</t>
  </si>
  <si>
    <t>/funding-round/9dbc5e7eed504c8d262b5db6cafc59df</t>
  </si>
  <si>
    <t>/funding-round/70455e05a6dd78525f1997ba09a32d0d</t>
  </si>
  <si>
    <t>/funding-round/c96a8dbedefdc3690e4b8bfb951958f4</t>
  </si>
  <si>
    <t>/funding-round/f216ef754d1e5c90e45b71633e265418</t>
  </si>
  <si>
    <t>/funding-round/5187e07671d9924235fa0d9b9a1ee528</t>
  </si>
  <si>
    <t>/funding-round/88eb8c157c38a0347427236081c07486</t>
  </si>
  <si>
    <t>/funding-round/8ec5dccfd76d9bc8e52c4c413e66e31f</t>
  </si>
  <si>
    <t>/funding-round/c68048b547ac8a567e8f47aca40e56e6</t>
  </si>
  <si>
    <t>/funding-round/86f21db99d3742aec39f59e8029c2cd9</t>
  </si>
  <si>
    <t>/funding-round/d0aad528197b0cf3980e9c24f6aadabf</t>
  </si>
  <si>
    <t>/funding-round/bca7f8ac043adc93612eecb3b77a5cf1</t>
  </si>
  <si>
    <t>/funding-round/afcdbc186cfc23d2f87e7c1cacf668b6</t>
  </si>
  <si>
    <t>/funding-round/01bb3fd9e361acffdb1d2ffecc65a827</t>
  </si>
  <si>
    <t>/funding-round/10fde5d394381acd45f42ea354b7af47</t>
  </si>
  <si>
    <t>/funding-round/9e21e92253bfd2a4ac0b92958b5de02c</t>
  </si>
  <si>
    <t>/funding-round/d6bd95ea7653469858729201fe15c08c</t>
  </si>
  <si>
    <t>/funding-round/7512cfd5adc95b8993befcfe1f062a01</t>
  </si>
  <si>
    <t>/funding-round/1503bc5dc42839a34c847464667bbe7d</t>
  </si>
  <si>
    <t>/funding-round/68bcc02e575514957e0038a8de20979b</t>
  </si>
  <si>
    <t>/funding-round/cdccee6ca9a5a368ec3534ebcda4277e</t>
  </si>
  <si>
    <t>/funding-round/965a13935545c0588004b948c1a4b5b9</t>
  </si>
  <si>
    <t>/funding-round/3b6c13651f669e5e03bee38188ba854a</t>
  </si>
  <si>
    <t>/funding-round/3cb3e4cf8d9c306b2704b77ba5cb3826</t>
  </si>
  <si>
    <t>/funding-round/09ad828e0130d53d673334439dedc023</t>
  </si>
  <si>
    <t>/funding-round/3d2b6083db89549cd8ab9bbfd22443f8</t>
  </si>
  <si>
    <t>/funding-round/bd36d9c7c6f978d2a5ff48cd78912959</t>
  </si>
  <si>
    <t>/funding-round/7fe2f2990bd6d1f3102258579e09864e</t>
  </si>
  <si>
    <t>/funding-round/dd09342211994509ad6426c96fd2f0d1</t>
  </si>
  <si>
    <t>/funding-round/36bbe5d232bda8e86a36f7fca9615f7b</t>
  </si>
  <si>
    <t>/funding-round/15c00e1708bb947bf745260c5a205196</t>
  </si>
  <si>
    <t>/funding-round/a3a40dca2dae49f4ae734e928156477d</t>
  </si>
  <si>
    <t>/funding-round/c28afb76c81ac92ec0ce7a835de69b11</t>
  </si>
  <si>
    <t>/funding-round/a934c3c0229917d9c3cf919407311a08</t>
  </si>
  <si>
    <t>/funding-round/15d0fb4d6b35da38395e0caa95b2592a</t>
  </si>
  <si>
    <t>/funding-round/76f74b5ea735a48dd35844f29948f3f1</t>
  </si>
  <si>
    <t>/funding-round/9215906bb0212ca05a63e0a650f81385</t>
  </si>
  <si>
    <t>/funding-round/ef3e5a86543fab4b3f1da8ef476b4d53</t>
  </si>
  <si>
    <t>/funding-round/2e2135b8dc3f92022a9ecc7de0556594</t>
  </si>
  <si>
    <t>/funding-round/52b1fedbf9b9817b5233b07e9f715ba1</t>
  </si>
  <si>
    <t>/funding-round/a11825fab025be391ed4b6730018785a</t>
  </si>
  <si>
    <t>/funding-round/a5c5a6ce06147173479ff084008d6085</t>
  </si>
  <si>
    <t>/funding-round/fa738a6cacf69e375b63015941ef9c6c</t>
  </si>
  <si>
    <t>/funding-round/190a44837e3e566a4a7e607b88c1f96a</t>
  </si>
  <si>
    <t>/funding-round/1b86571494578766f8cb52583aa6bd5f</t>
  </si>
  <si>
    <t>/funding-round/389a26fed00fc2468ad5b695a26cd643</t>
  </si>
  <si>
    <t>/funding-round/a784cb4f7f2ae4bbdb911ca059424c76</t>
  </si>
  <si>
    <t>/funding-round/e46fdb1c1c1b9576704d8ebc753187ae</t>
  </si>
  <si>
    <t>/funding-round/23502f99fd5dbe7201044c31b4e0c433</t>
  </si>
  <si>
    <t>/funding-round/8352ae22b356b9dd6d89c3c4a5d28e29</t>
  </si>
  <si>
    <t>/funding-round/8a5e312ddeffa8c3db89e74e5d058984</t>
  </si>
  <si>
    <t>/funding-round/b4ca66826e0a4e4a63dd029dd2044857</t>
  </si>
  <si>
    <t>/funding-round/a8bc915004ae107fdf6bc39f1c9a5bd6</t>
  </si>
  <si>
    <t>/funding-round/b5bc7f26ff0002db9d35791bb779b7e8</t>
  </si>
  <si>
    <t>/funding-round/57f31787f765b6e36ef87a8e589abc75</t>
  </si>
  <si>
    <t>/funding-round/9220bcbef0ac26b6af29aa8287d222b8</t>
  </si>
  <si>
    <t>/funding-round/a8a99cf5d763e03185325b14b9eac448</t>
  </si>
  <si>
    <t>/funding-round/80e152aeaa9ecd157290dd55c360187a</t>
  </si>
  <si>
    <t>/funding-round/46af73a3ad3bd1b91537dcae15c22695</t>
  </si>
  <si>
    <t>/funding-round/8c90b7b7b4ed51726c7e3b7d1bf10985</t>
  </si>
  <si>
    <t>/funding-round/d0364c826ed09e6f09f82fd30055dabe</t>
  </si>
  <si>
    <t>/funding-round/340f0917744b14dbe137c38a9e016e00</t>
  </si>
  <si>
    <t>/funding-round/30bcca62e6dc4932dc7f5e7395e9dccf</t>
  </si>
  <si>
    <t>/funding-round/4fa316beeace59ecf662755edc27a1fc</t>
  </si>
  <si>
    <t>/funding-round/94fe59a9905f3cd21becab2b4d5eaaa3</t>
  </si>
  <si>
    <t>/funding-round/b67dbfabae2dc53f902463afa0b9229d</t>
  </si>
  <si>
    <t>/funding-round/9178d01beebaa57b2811ebc1203f2372</t>
  </si>
  <si>
    <t>/funding-round/de95b9578db140aec74e1885c80884da</t>
  </si>
  <si>
    <t>/funding-round/b1f7ab43779ede9dfd6da62438b1dc61</t>
  </si>
  <si>
    <t>/funding-round/d555146c48dec26c4f3cd8c859189814</t>
  </si>
  <si>
    <t>/funding-round/d8255d6eb8f7f6f8d1413295876cbee4</t>
  </si>
  <si>
    <t>/funding-round/fa57724de1003719a78b50f4723ad6fa</t>
  </si>
  <si>
    <t>/funding-round/fcfb1da4d83783e7548ebae40b8e4b61</t>
  </si>
  <si>
    <t>/funding-round/219194dda40c96042e4d44a9413c8b9e</t>
  </si>
  <si>
    <t>/funding-round/56e069e13b380499f3e8ef3607187b14</t>
  </si>
  <si>
    <t>/funding-round/c43450e80e3df66daf604b6b0b131263</t>
  </si>
  <si>
    <t>/funding-round/dc11de65633bff9fa7514f9de6a08c2d</t>
  </si>
  <si>
    <t>/funding-round/1ddb566d6ad1e8418aba3ecfc7cb74dc</t>
  </si>
  <si>
    <t>/funding-round/4b576697e68dcacd9dd2ed02234073db</t>
  </si>
  <si>
    <t>/funding-round/df5e109a2ab25bf74958728c671e1c50</t>
  </si>
  <si>
    <t>/funding-round/787304cdc3e3c5f06a0a3124b7b47baa</t>
  </si>
  <si>
    <t>/funding-round/df7f7042d16c621b55323ccad8e7ac8c</t>
  </si>
  <si>
    <t>/funding-round/ee00f3c266ecf4ea6790ba7f5b36d91a</t>
  </si>
  <si>
    <t>/funding-round/3ecd464f383f880f99b030dbac538b64</t>
  </si>
  <si>
    <t>/funding-round/88296e18ce56d05f2ff8b87ddf373684</t>
  </si>
  <si>
    <t>/funding-round/afcbbce8aac5252d8586e9ca0caad1a3</t>
  </si>
  <si>
    <t>/funding-round/ded9e7dbd2b6eea8ca17c4a9459aa76d</t>
  </si>
  <si>
    <t>/funding-round/e5aa9d47e54d6f76214760d908b7c84b</t>
  </si>
  <si>
    <t>/funding-round/7c7a96611efc42596ac60a513c739a32</t>
  </si>
  <si>
    <t>/funding-round/00b590a512d1f7e9d4309bb2b0075e2a</t>
  </si>
  <si>
    <t>/funding-round/12f75a220c6bb4ead01bd21652a4146a</t>
  </si>
  <si>
    <t>/funding-round/23ff8fca13e2d387eabfbad895ace1b8</t>
  </si>
  <si>
    <t>/funding-round/7453abff0c734e22e67e83c032ad5bbe</t>
  </si>
  <si>
    <t>/funding-round/74efca451232e8b0dfd61a62b94ccbce</t>
  </si>
  <si>
    <t>/funding-round/84a68231ec9c0f2eb55a6af210d9d591</t>
  </si>
  <si>
    <t>/funding-round/960e553c691672d641c863af4098cc1c</t>
  </si>
  <si>
    <t>/funding-round/df091cc7c8675c685f40e1f5ab3c84c8</t>
  </si>
  <si>
    <t>/funding-round/5f06d3e3d2c852cb5235f47b21dad6f4</t>
  </si>
  <si>
    <t>/funding-round/5516c9e9f44ea22c5e38f413e8c7b10c</t>
  </si>
  <si>
    <t>/funding-round/d4e54a6f7d3aef6e7f4257fc8f9646aa</t>
  </si>
  <si>
    <t>/funding-round/e43b130a262172c17d31e9faf10eefd9</t>
  </si>
  <si>
    <t>/funding-round/8d8a34c82dba22275c2fe6875ecec18d</t>
  </si>
  <si>
    <t>/funding-round/af854b7b6ae1bc9f25a8a2ad67ddf209</t>
  </si>
  <si>
    <t>/funding-round/ecc0fbc409cecb21cc8617ec5869a31b</t>
  </si>
  <si>
    <t>/funding-round/1e4808ba290728c14a64ec204be6a32a</t>
  </si>
  <si>
    <t>/funding-round/548336884fb403cc73fd0611709a5687</t>
  </si>
  <si>
    <t>/funding-round/59fc9dcdf6e5a976827731355673c744</t>
  </si>
  <si>
    <t>/funding-round/c6d5d0bbb505903ba3b515a6028ec0af</t>
  </si>
  <si>
    <t>/funding-round/31cc0265c17e548e8bf33ab3f5af55fc</t>
  </si>
  <si>
    <t>/funding-round/322e6da8d560495145b079fd7c07921e</t>
  </si>
  <si>
    <t>/funding-round/91071eaa5fa66e734962a5ea7968cfea</t>
  </si>
  <si>
    <t>/funding-round/c187a0b14235534c6dd290608b1f4056</t>
  </si>
  <si>
    <t>/funding-round/4fb1cefb44c0740a4aff2f22d48cd780</t>
  </si>
  <si>
    <t>/funding-round/6d6ed3441b69b44ba8443315554104ce</t>
  </si>
  <si>
    <t>/funding-round/87f7077fc4d89e49063633bc77a7367f</t>
  </si>
  <si>
    <t>/funding-round/26a4fe201e2a84e2d880ef8e6475f5f8</t>
  </si>
  <si>
    <t>/funding-round/539db3898cd825c86876e5726fb0c019</t>
  </si>
  <si>
    <t>/funding-round/c8fca4bb6aa20739e48cdd02d7a82899</t>
  </si>
  <si>
    <t>/funding-round/cb057d44362b8e424d5d3296e32dd527</t>
  </si>
  <si>
    <t>/funding-round/5191412c5b447250390b5dfe66610b53</t>
  </si>
  <si>
    <t>/funding-round/7b27bc3e58289bc351b3e1705870582e</t>
  </si>
  <si>
    <t>/funding-round/1ae57f344b5fa8148312d61cf4ec6184</t>
  </si>
  <si>
    <t>/funding-round/7360527456f815b7c3fbd14812077bf2</t>
  </si>
  <si>
    <t>/funding-round/17cbf6ec34c931c119459b95b91e9274</t>
  </si>
  <si>
    <t>/funding-round/219d983b9d36ae514ffbfafaa5094ee9</t>
  </si>
  <si>
    <t>/funding-round/90ecadcffba162f92f433e2a01bb3ae1</t>
  </si>
  <si>
    <t>/funding-round/961f7eed79c6c1c019134e44ed589eb0</t>
  </si>
  <si>
    <t>/funding-round/deb428a7d9775fe6d9340271dfdcdca7</t>
  </si>
  <si>
    <t>/funding-round/fac152c27c04287eb6fed7f1669552dd</t>
  </si>
  <si>
    <t>/funding-round/1acf9161de504a8b079e427f4b633f0c</t>
  </si>
  <si>
    <t>/funding-round/65ce0a8e4cc35fc5497ed1db9e6c5856</t>
  </si>
  <si>
    <t>/funding-round/d4e0605537665295cb75f7b4b048add9</t>
  </si>
  <si>
    <t>/funding-round/27b795d9597d6c05bf15b1511b641f51</t>
  </si>
  <si>
    <t>/funding-round/e144b0afd68193b7e5091fe72273cd5c</t>
  </si>
  <si>
    <t>/funding-round/31620585edee81418bfafe023a6c8cc5</t>
  </si>
  <si>
    <t>/funding-round/4ae2f871f3368ec586df18dbed6fb585</t>
  </si>
  <si>
    <t>/funding-round/c0d3ea6df7335fa3a71d3e714c139490</t>
  </si>
  <si>
    <t>/funding-round/e73728c200e7ece8a65bf58720a5b3af</t>
  </si>
  <si>
    <t>/funding-round/f7542de14bf0c43339b8799c071ca441</t>
  </si>
  <si>
    <t>/funding-round/3889f5e5b15c0cf5ab41f700a1b50644</t>
  </si>
  <si>
    <t>/funding-round/9e2acf866d605e69c26e41156320c550</t>
  </si>
  <si>
    <t>/funding-round/34488d588d07a0f798b32bc2cf0e058a</t>
  </si>
  <si>
    <t>/funding-round/69b719b9bbda408115ff58f721af9f2c</t>
  </si>
  <si>
    <t>/funding-round/a125365dd70953339b3d7857fc2a0053</t>
  </si>
  <si>
    <t>/funding-round/a249f1c39345b51bf3cf3d37f83a6227</t>
  </si>
  <si>
    <t>/funding-round/32bb98d06186c10f1bc75b06e2113da6</t>
  </si>
  <si>
    <t>/funding-round/4c30d4a643506b5f54428bbf95c03697</t>
  </si>
  <si>
    <t>/funding-round/78e88a8e33e17815561d26a1b3812be8</t>
  </si>
  <si>
    <t>/funding-round/9fe31c0a1c4cdf0f46247595f6b2f9dd</t>
  </si>
  <si>
    <t>/funding-round/c239ef09041485546a2ca8a03e91853b</t>
  </si>
  <si>
    <t>/funding-round/9e9aea9fc877cba19409dcbeb3f9f357</t>
  </si>
  <si>
    <t>/funding-round/fee6b91af88cd3b1a29e1982799edf8f</t>
  </si>
  <si>
    <t>/funding-round/2fc873e931ed5710902c32905c5f94eb</t>
  </si>
  <si>
    <t>/funding-round/b4ee07cf6df05bf5a27779dd51a2d6c2</t>
  </si>
  <si>
    <t>/funding-round/8a866878a73627ac26aecf46e63b7ea6</t>
  </si>
  <si>
    <t>/funding-round/f87629667d9afdb5cea7fa39d9c3d345</t>
  </si>
  <si>
    <t>/funding-round/86300fe53121172098e05c29de571b40</t>
  </si>
  <si>
    <t>/funding-round/ba619f5072b3930d5aead6f266d7e598</t>
  </si>
  <si>
    <t>/funding-round/3cb2d52fcc89a0c510c9b5fe50775314</t>
  </si>
  <si>
    <t>/funding-round/ec9b71e8c81b75bec1d3d467993e9b71</t>
  </si>
  <si>
    <t>/funding-round/ac83b6aa49fe610a330cc80379504388</t>
  </si>
  <si>
    <t>/funding-round/66d076b39fde7e7ad6667d57d2fc3c86</t>
  </si>
  <si>
    <t>/funding-round/7713f1016f964f0f1f13f79f20808a54</t>
  </si>
  <si>
    <t>/funding-round/85e4bfa736705df4ddb79301716298f6</t>
  </si>
  <si>
    <t>/funding-round/9025d24407af82391c30af4b01b74abf</t>
  </si>
  <si>
    <t>/funding-round/937ab15ad0037d50bdf0e2814e46f73d</t>
  </si>
  <si>
    <t>/funding-round/c7afe79393fc2e0752553aac330792b9</t>
  </si>
  <si>
    <t>/funding-round/6db13baa08a7aad88987e8c5b49a8dfb</t>
  </si>
  <si>
    <t>/funding-round/bafbcbd63ae49275057ee07db6fd0fd1</t>
  </si>
  <si>
    <t>/funding-round/6a3905cc90c4210767db2b8786037048</t>
  </si>
  <si>
    <t>/funding-round/14d7ac4cc35ff2754eab35981c9b6943</t>
  </si>
  <si>
    <t>/funding-round/da5e11a4232bbdd4a4056605a525532a</t>
  </si>
  <si>
    <t>/funding-round/0f0b91d13de4f45d874e85172aa7f957</t>
  </si>
  <si>
    <t>/funding-round/1a01ed0737e59eabc8ac48f741a72ee0</t>
  </si>
  <si>
    <t>/funding-round/2b50fdbf1e2f286b477e386edc8dae86</t>
  </si>
  <si>
    <t>/funding-round/2dec26baf099e6470cd7db0578f1c055</t>
  </si>
  <si>
    <t>/funding-round/b2fcc338f85bd7c14c5e306f1a3b51c1</t>
  </si>
  <si>
    <t>/funding-round/cdf810b203af21fc5db84472ab32d4f0</t>
  </si>
  <si>
    <t>/funding-round/ebd74751cb36debe1f1e607c8833fef4</t>
  </si>
  <si>
    <t>/funding-round/8f922f70c1488e2788973035faa0466a</t>
  </si>
  <si>
    <t>/funding-round/b7043906013dd2e2ac1e1e2bbef4e774</t>
  </si>
  <si>
    <t>/funding-round/d19e076921d4a2cbf9ef7b27c3259d6d</t>
  </si>
  <si>
    <t>/funding-round/2a9d838db46e52bf564e35404f536d91</t>
  </si>
  <si>
    <t>/funding-round/8e3a01e33aa2fd2a97160a76dcc4974b</t>
  </si>
  <si>
    <t>/funding-round/983d1b678ecead93e0cb74128d1fd95d</t>
  </si>
  <si>
    <t>/funding-round/99e11d84b04816d8be73b0eaf3738f42</t>
  </si>
  <si>
    <t>/funding-round/a3fe7b966f7f388fc946baa4343d68da</t>
  </si>
  <si>
    <t>/funding-round/a834a43f162b0f45853e53283e419e66</t>
  </si>
  <si>
    <t>/funding-round/dc7861c4848995c353a8eedae9f5280a</t>
  </si>
  <si>
    <t>/funding-round/e75c5ab0da57b53db205fba2287e63e6</t>
  </si>
  <si>
    <t>/funding-round/bf523882563c01a89c3ba9127f9d6863</t>
  </si>
  <si>
    <t>/funding-round/680341a8eae3b25a3d3f06b860f28cc7</t>
  </si>
  <si>
    <t>/funding-round/025b2c7d341e8cdde3fc7e6440cbac93</t>
  </si>
  <si>
    <t>/funding-round/0b61d858b06237caae5cfe93b4269135</t>
  </si>
  <si>
    <t>/funding-round/0719444033072d0ece92ceab6a00d5a6</t>
  </si>
  <si>
    <t>/funding-round/16f19b2e875484a58adb98ecd40745ae</t>
  </si>
  <si>
    <t>/funding-round/7689f8ace12adcd7f285fd9d8c1b76a4</t>
  </si>
  <si>
    <t>/funding-round/bcccbeb9bbab3c0a7810367cb379b8d3</t>
  </si>
  <si>
    <t>/funding-round/85d53a34cd276895eb9e006097a2e6f4</t>
  </si>
  <si>
    <t>/funding-round/fb2f708f6998a0384ae03dbde223ceee</t>
  </si>
  <si>
    <t>/funding-round/fcd25c2f70988192c7dc6a46e657dfc5</t>
  </si>
  <si>
    <t>/funding-round/b6eaa6235b1f825448e918735ec94430</t>
  </si>
  <si>
    <t>/funding-round/b51001963a8d5e74e80ce0bbc4658a40</t>
  </si>
  <si>
    <t>/funding-round/f01d5e5142191e1b778a42aea0e0e929</t>
  </si>
  <si>
    <t>/funding-round/84061147d740e0d3a1be43d7eba32ffb</t>
  </si>
  <si>
    <t>/funding-round/9ed5ca1d1efcde5256ce69ef5b961075</t>
  </si>
  <si>
    <t>/funding-round/b4f73549ab436dc605aff2694ec64598</t>
  </si>
  <si>
    <t>/funding-round/2438af0e3450e01f4aa233ef6ba5c5c8</t>
  </si>
  <si>
    <t>/funding-round/eaaa0efbb58a4be59a3337ae7a1d9129</t>
  </si>
  <si>
    <t>/funding-round/361f57784922598036e1c13dfca595f6</t>
  </si>
  <si>
    <t>/funding-round/486edca51e86cabc16199983119e3cf8</t>
  </si>
  <si>
    <t>/funding-round/c4f4dc5f1dcafa35df7a9995164ddbe1</t>
  </si>
  <si>
    <t>/funding-round/a9fb6533dcb5d0cf8063db41547db640</t>
  </si>
  <si>
    <t>/funding-round/ae0c94ecdac4d40a26415b003c730e06</t>
  </si>
  <si>
    <t>/funding-round/45b22e40f0c237f2867bab4ef34ae1c0</t>
  </si>
  <si>
    <t>/funding-round/9b567c9830a4501758d99ba6529e8ac0</t>
  </si>
  <si>
    <t>/funding-round/b688be90c10eec9d92bb8a6c46ef7af1</t>
  </si>
  <si>
    <t>/funding-round/33cd4d4fa967d1fec848e082260e23a9</t>
  </si>
  <si>
    <t>/funding-round/3814934c1697ee07d2dd53b6fcc32cbc</t>
  </si>
  <si>
    <t>/funding-round/ade89e5c3e55d6f2ec0ddcd20ee085eb</t>
  </si>
  <si>
    <t>/funding-round/d0a50c9928ba4b9fcb94120c6bc22bd8</t>
  </si>
  <si>
    <t>/funding-round/77d03519d57b37b81dcb99c0f23dee61</t>
  </si>
  <si>
    <t>/funding-round/ce99e5ed4a55552b58d93fb74006afd4</t>
  </si>
  <si>
    <t>/funding-round/0095bec234eec6448bc49570045bd89b</t>
  </si>
  <si>
    <t>/funding-round/639c4b4cae7be6e0746b0fbe07e78bc0</t>
  </si>
  <si>
    <t>/funding-round/cda5cf9b1055f4d54cbea6132d4c4c33</t>
  </si>
  <si>
    <t>/funding-round/7308b321417f7c7a05ae66fc9f27c544</t>
  </si>
  <si>
    <t>/funding-round/73721fffc980d228f051e87422aa8732</t>
  </si>
  <si>
    <t>/funding-round/03b975068632eba5bfdb937ec8c07a68</t>
  </si>
  <si>
    <t>/funding-round/e82464f22241715dd1a6c77241055ed1</t>
  </si>
  <si>
    <t>/funding-round/51db8370127fb51822a3e291971ef195</t>
  </si>
  <si>
    <t>/funding-round/0008af0992808995558ed19069bc14e6</t>
  </si>
  <si>
    <t>/funding-round/7a847b8a42893da17ea28d18f6825bc6</t>
  </si>
  <si>
    <t>/funding-round/e0c7048c0ba5096ef6d224a69844ef32</t>
  </si>
  <si>
    <t>/funding-round/e98f7a6c2f24e8d9f292e8313d2169ef</t>
  </si>
  <si>
    <t>/funding-round/936eeec459522815f5b1b2638ab37fc5</t>
  </si>
  <si>
    <t>/funding-round/e0621319f5f21243f31fe26692d1f7e1</t>
  </si>
  <si>
    <t>/funding-round/eb6f3f8616acaa5e81065b8fc10e3331</t>
  </si>
  <si>
    <t>/funding-round/999bf74c3c280ca76bbf5c70397b9784</t>
  </si>
  <si>
    <t>/funding-round/4fcba8428540e1f34fb8af1d0393c57e</t>
  </si>
  <si>
    <t>/funding-round/a5d7fbf4edd4d2545b64401a30f7ae2c</t>
  </si>
  <si>
    <t>/funding-round/6ff332e6b15150ba2365e743b408199e</t>
  </si>
  <si>
    <t>/funding-round/8a6dcd4f7561e2b562028f2d815178fb</t>
  </si>
  <si>
    <t>/funding-round/6ec2047cbed5af24d3ee470888c969e8</t>
  </si>
  <si>
    <t>/funding-round/83eebe0547b1a5026bd794b3017453bc</t>
  </si>
  <si>
    <t>/funding-round/b07c7987282314f928e2e2fa1b7faadc</t>
  </si>
  <si>
    <t>/funding-round/64a99c6a291ddc21f200a48af79cb78a</t>
  </si>
  <si>
    <t>/funding-round/d6d2b38777cd16cc7d81485aa76befcf</t>
  </si>
  <si>
    <t>/funding-round/0a1d4a48318d22a37f2a47317c519938</t>
  </si>
  <si>
    <t>/funding-round/179ec8cce3f269db0583af58a8a141eb</t>
  </si>
  <si>
    <t>/funding-round/fbc4b280986c7a7e653cde3cb6ff4865</t>
  </si>
  <si>
    <t>/funding-round/91ee13c4a81bd417de146a2ebf5255be</t>
  </si>
  <si>
    <t>/funding-round/490ba29b0713a917d5e82fe3b3baf35c</t>
  </si>
  <si>
    <t>/funding-round/bebd306e22b75ce04ddb4f29b817401b</t>
  </si>
  <si>
    <t>/funding-round/abccd2e5e73b6de5a8de20f1901305d0</t>
  </si>
  <si>
    <t>/funding-round/059a85e7529c01296dcad3202275dd4c</t>
  </si>
  <si>
    <t>/funding-round/28ae087b6a5f0edd8930df5c3dbb48f3</t>
  </si>
  <si>
    <t>/funding-round/8df61f2c850bf414b7a5d72ca4a16979</t>
  </si>
  <si>
    <t>/funding-round/c0f7b8ce5df18c8fb651f74d105a8db0</t>
  </si>
  <si>
    <t>/funding-round/d109ae1128de11326e653e45555ee510</t>
  </si>
  <si>
    <t>/funding-round/95a45fccf3746285ebaac9fd430905e0</t>
  </si>
  <si>
    <t>/funding-round/1a0cf25862e6532f82675222e4c3d21b</t>
  </si>
  <si>
    <t>/funding-round/61eb169d9e855fcd90897fa0914b209b</t>
  </si>
  <si>
    <t>/funding-round/219e73d3178bda420a7cb9d59e478547</t>
  </si>
  <si>
    <t>/funding-round/4e0a6d69a1199bf3433c8d937d54105b</t>
  </si>
  <si>
    <t>/funding-round/8aa5a128c811c8f1de6fc68c31dba8a2</t>
  </si>
  <si>
    <t>/funding-round/8e7bd8c98d56923428d6a0beedb360b3</t>
  </si>
  <si>
    <t>/funding-round/d9552b1c2f9efbbe21a3cbd78f0f5b4c</t>
  </si>
  <si>
    <t>/funding-round/dbb1a3a60e2008b52b3ed5b911ee114a</t>
  </si>
  <si>
    <t>/funding-round/0e856f7d9993bd8e6c9423ddceaebdec</t>
  </si>
  <si>
    <t>/funding-round/aa26059da05b36504843f6d0657f3f9a</t>
  </si>
  <si>
    <t>/funding-round/a7995199151b9bfb04b2e6f167f75322</t>
  </si>
  <si>
    <t>/funding-round/f65e3957aacfcdd22130bc753f948220</t>
  </si>
  <si>
    <t>/funding-round/fefde24b58d616928f6eb7c52f093da1</t>
  </si>
  <si>
    <t>/funding-round/b1860ad8ee237be227300dc3aa63a846</t>
  </si>
  <si>
    <t>/funding-round/ff6b26570a23b1314a917a1060631cec</t>
  </si>
  <si>
    <t>/funding-round/6dad78ae937a1bdd42b38430606ce5c8</t>
  </si>
  <si>
    <t>/funding-round/101e36670754a123be704ce75833b592</t>
  </si>
  <si>
    <t>/funding-round/fc16bb6a96a0da2201960404f76af90a</t>
  </si>
  <si>
    <t>/funding-round/889195db9bbe952ba7974e05a07b0308</t>
  </si>
  <si>
    <t>/funding-round/738f6ec1b4cb76f739d3b03185d386e8</t>
  </si>
  <si>
    <t>/funding-round/8f3b25d21ea5e2dd6e008bb03854ca86</t>
  </si>
  <si>
    <t>/funding-round/f9d769dc6efd7f265c625f7b524775dc</t>
  </si>
  <si>
    <t>/funding-round/703ca9f3965dd806679c0b56d9c354a1</t>
  </si>
  <si>
    <t>/funding-round/4280aaa9db7bc689af7cb63130bc6abc</t>
  </si>
  <si>
    <t>/funding-round/807805e22595e743280b861ea298f7e4</t>
  </si>
  <si>
    <t>/funding-round/431785d6ada13ec7caefd3516feec66a</t>
  </si>
  <si>
    <t>/funding-round/7e8862f602c5ab5ce6954192477337f9</t>
  </si>
  <si>
    <t>/funding-round/a41973717cd031efea6352393d087ab7</t>
  </si>
  <si>
    <t>/funding-round/a8837930c27621bdefb3f7a60d7452a3</t>
  </si>
  <si>
    <t>/funding-round/a8ad8390865d45796c16d75a874a6ded</t>
  </si>
  <si>
    <t>/funding-round/b51d0d8a39284d994edac708110d952b</t>
  </si>
  <si>
    <t>/funding-round/c37f0f8f3ca6a99061021cb5c91e4dac</t>
  </si>
  <si>
    <t>/funding-round/db33991a3c47cfac232eaaa8f133ca69</t>
  </si>
  <si>
    <t>/funding-round/4ca6ffa2f3adea79490841d758b3183f</t>
  </si>
  <si>
    <t>/funding-round/6e8f8d5dfc21e7751fb4611409e979f7</t>
  </si>
  <si>
    <t>/funding-round/931aff911e75cbd8c8e132f102910d32</t>
  </si>
  <si>
    <t>/funding-round/a1ff0b06cb0a4a19956d43998a882b3e</t>
  </si>
  <si>
    <t>/funding-round/b94034424f4fbe1192e092395e8450a3</t>
  </si>
  <si>
    <t>/funding-round/e8a6e66a7a60cd599304e3cb6af704d3</t>
  </si>
  <si>
    <t>/funding-round/1c99e295c861a07914e5fb8abbd76217</t>
  </si>
  <si>
    <t>/funding-round/99b91fa12cc0f059410a85219ee5f127</t>
  </si>
  <si>
    <t>/funding-round/b44140c2cc7e822062860d33a441ce32</t>
  </si>
  <si>
    <t>/funding-round/e3fd68d0b375637ec152e9346e4b530a</t>
  </si>
  <si>
    <t>/funding-round/28bde7ec568fa8de83746c65c360755c</t>
  </si>
  <si>
    <t>/funding-round/49eb1af7b32045dd1fe832b244d2e2c6</t>
  </si>
  <si>
    <t>/funding-round/fa99b0fa512a4a18fd4adcf2ecfce3c5</t>
  </si>
  <si>
    <t>/funding-round/0838bba35678b108985c182d75085a25</t>
  </si>
  <si>
    <t>/funding-round/3ed592727b99146e8d3651709e3f09e1</t>
  </si>
  <si>
    <t>/funding-round/9e731813a3e8b555bfc4d74aaedb6b83</t>
  </si>
  <si>
    <t>/funding-round/d2ee1ddf7455993bf7b93ad8263edb9c</t>
  </si>
  <si>
    <t>/funding-round/fb999b4557b10f6977c2d3e56b25a890</t>
  </si>
  <si>
    <t>/funding-round/05d51b9a59816a592ca0d22e35037566</t>
  </si>
  <si>
    <t>/funding-round/895e6a8a416445092c1b539a75132555</t>
  </si>
  <si>
    <t>/funding-round/b9bc7b9a4cad4932dd89bca818173575</t>
  </si>
  <si>
    <t>/funding-round/04866df34d47d693ee0f165b83123f0f</t>
  </si>
  <si>
    <t>/funding-round/b93a7f15b3dfb72ceef0d6b8e70637c2</t>
  </si>
  <si>
    <t>/funding-round/394f15927b9ccf65e8d691919b6463dd</t>
  </si>
  <si>
    <t>/funding-round/563f5cef7ca0b6e61db549b7f97640d2</t>
  </si>
  <si>
    <t>/funding-round/579b1ccd12bfd72b442fb85d1dd1cb8d</t>
  </si>
  <si>
    <t>/funding-round/e09e57d6c51474210d6b4eae579cee41</t>
  </si>
  <si>
    <t>/funding-round/39402429244c9850dd86e2a55ff84752</t>
  </si>
  <si>
    <t>/funding-round/2818d072f6e66250b5788285cc1a0908</t>
  </si>
  <si>
    <t>/funding-round/4b04689fb39067e75642e9cf4920ee64</t>
  </si>
  <si>
    <t>/funding-round/121dac996166724419dd1871309625ef</t>
  </si>
  <si>
    <t>/funding-round/305b276937afbd2ebbeb4c7174f5bb3e</t>
  </si>
  <si>
    <t>/funding-round/fe9c103003a7b4a4170cbac903f65029</t>
  </si>
  <si>
    <t>/funding-round/98f5c55b7033cf9fae33c36965b113af</t>
  </si>
  <si>
    <t>/funding-round/a2eefd83b9b49f536ef1f46bacb11115</t>
  </si>
  <si>
    <t>/funding-round/bee4a1d222137a16343a8b94ff9c18e6</t>
  </si>
  <si>
    <t>/funding-round/c6333409b37f043282c786d71c988baa</t>
  </si>
  <si>
    <t>/funding-round/c9c3b15a24dd8b0ecbb04c74a5d285f3</t>
  </si>
  <si>
    <t>/funding-round/f386971c574e76596fbf0266e611da83</t>
  </si>
  <si>
    <t>/funding-round/ffcea59d493aab3de696691d7ee8b71d</t>
  </si>
  <si>
    <t>/funding-round/01b7a8f830b41e5201e09c834eb3ba84</t>
  </si>
  <si>
    <t>/funding-round/487c325a493833bbe578f5c8b701183d</t>
  </si>
  <si>
    <t>/funding-round/9522ce05792485ccf8fa88d5139d3109</t>
  </si>
  <si>
    <t>/funding-round/ed9d26386fd61a02db10211e6887ddac</t>
  </si>
  <si>
    <t>/funding-round/e0807ee1c19cb0ea97a97d034fbb14c9</t>
  </si>
  <si>
    <t>/funding-round/54d396bb307313bc300f9ca210128354</t>
  </si>
  <si>
    <t>/funding-round/6e191a600d6fdb8e9ed4510b4655e059</t>
  </si>
  <si>
    <t>/funding-round/77d044f8d082d48860ce5860dab1c78f</t>
  </si>
  <si>
    <t>/funding-round/e013c1489d04648fc7707c97ad23aa1c</t>
  </si>
  <si>
    <t>/funding-round/49b74f5211194504ccfa0e6be45de421</t>
  </si>
  <si>
    <t>/funding-round/0e86fb9eac947ec8576ff6df9715f442</t>
  </si>
  <si>
    <t>/funding-round/1c475f85b901c93bcd00bbb1b5e7b563</t>
  </si>
  <si>
    <t>/funding-round/3146b548a54d920b847fc7f3275ebcf3</t>
  </si>
  <si>
    <t>/funding-round/3308b75fdc995099b0a6218ee74ad995</t>
  </si>
  <si>
    <t>/funding-round/5a56ef380951c55184401601e34b3299</t>
  </si>
  <si>
    <t>/funding-round/86eb2b8eb4ed57ad95e584478e08877b</t>
  </si>
  <si>
    <t>/funding-round/8705f7fadf92f2eb155173dd5199621e</t>
  </si>
  <si>
    <t>/funding-round/baf53a0b2cf69ce9b6dbb73690ac1d5b</t>
  </si>
  <si>
    <t>/funding-round/e7ee476b1efafa224a67b5d1d3bf1f8e</t>
  </si>
  <si>
    <t>/funding-round/edd2595ab5a7c79076908d72e840246a</t>
  </si>
  <si>
    <t>/funding-round/f02be8d879abf26903afd893ace33b6e</t>
  </si>
  <si>
    <t>/funding-round/477fa6a792e0854a8aa8338455f2b36f</t>
  </si>
  <si>
    <t>/funding-round/b3e59dddf3cd33b120514ebe97e3a9b4</t>
  </si>
  <si>
    <t>/funding-round/40020163f0d8869ee81eb33619fa8970</t>
  </si>
  <si>
    <t>/funding-round/5232be7b6dff7d847cd79face8c5be46</t>
  </si>
  <si>
    <t>/funding-round/944770fba6346ccd4b5f4eb69bfd869c</t>
  </si>
  <si>
    <t>/funding-round/b11131abef3145dfd97f235ffd7c59ae</t>
  </si>
  <si>
    <t>/funding-round/e7fb6a9237f017c80a251a21a37ad4d2</t>
  </si>
  <si>
    <t>/funding-round/0308ee19b06b1483fe8082182ad42fa8</t>
  </si>
  <si>
    <t>/funding-round/a1646fc581138c8958c2163df85b18ac</t>
  </si>
  <si>
    <t>/funding-round/051f74eb654ef44908db43d25881e2b5</t>
  </si>
  <si>
    <t>/funding-round/33fa510ad0b6b0eea4e4a1f436a0f963</t>
  </si>
  <si>
    <t>/funding-round/92df2237cbed5048c3cb806911c3a41d</t>
  </si>
  <si>
    <t>/funding-round/d03c49a92c7ffc6516af38c9c92339c7</t>
  </si>
  <si>
    <t>/funding-round/9017f9b0321d89348213a50d6700e9c9</t>
  </si>
  <si>
    <t>/funding-round/bc18d9fca02af1cd64a1360af3232ea1</t>
  </si>
  <si>
    <t>/funding-round/ed7eff14187ce441f8926bb73c0feadf</t>
  </si>
  <si>
    <t>/funding-round/408d0bff61b668f378b6ab7c1759b35c</t>
  </si>
  <si>
    <t>/funding-round/521c32dc157e5bd3cc8dd2e974b3beb7</t>
  </si>
  <si>
    <t>/funding-round/5f5b4c7a2f868173df21bdaa30179a96</t>
  </si>
  <si>
    <t>/funding-round/69c68baefe150da6ea5819bd931f0db9</t>
  </si>
  <si>
    <t>/funding-round/e5a2919b5fb9d5fbc0ab04ae841186fa</t>
  </si>
  <si>
    <t>/funding-round/1ee3b8111a1670270e35b17103b6372f</t>
  </si>
  <si>
    <t>/funding-round/3f828c215398a48ebd1ad2d4ad5abc25</t>
  </si>
  <si>
    <t>/funding-round/86c0cca262b1093d4d1ead872084b5a2</t>
  </si>
  <si>
    <t>/funding-round/a9f97526e9a08eead0428d65a6c94303</t>
  </si>
  <si>
    <t>/funding-round/adae87e7451410f9624620a80ab9ccf2</t>
  </si>
  <si>
    <t>/funding-round/0304a41e724c07608ad5f54762abf6df</t>
  </si>
  <si>
    <t>/funding-round/c41ec5c339548737db8f9e2139649693</t>
  </si>
  <si>
    <t>/funding-round/2190cd3d26ed21f9c18d3d57fe21f5ff</t>
  </si>
  <si>
    <t>/funding-round/85ca298ef7972fca0b0d593e10e71a4e</t>
  </si>
  <si>
    <t>/funding-round/d50fa9c957d555e7e789802d6cf90a0b</t>
  </si>
  <si>
    <t>/funding-round/e49e8dbc4606415a48d3a4d297d889c2</t>
  </si>
  <si>
    <t>/funding-round/ed6434e7f27e269ef1a7071418b67b16</t>
  </si>
  <si>
    <t>/funding-round/8cf36da53098fa6926d92a4de37dcd8b</t>
  </si>
  <si>
    <t>/funding-round/dc9e3a4fae012076bab27f34d06900d1</t>
  </si>
  <si>
    <t>/funding-round/182040598fd4f5a23ea5b0f7e0da421e</t>
  </si>
  <si>
    <t>/funding-round/ccfbb3f24acd1a290b1a54e743a19a75</t>
  </si>
  <si>
    <t>/funding-round/e47b5691c6a66546d400234c8fd24b21</t>
  </si>
  <si>
    <t>/funding-round/ef129c06d1d6cac8e669d70bfb0dbc06</t>
  </si>
  <si>
    <t>/funding-round/0f099e4b04ceed9163d7070844610a8d</t>
  </si>
  <si>
    <t>/funding-round/7b7844c9ca41479ce74067555fc1c7be</t>
  </si>
  <si>
    <t>/funding-round/ec46ef6abd33f02d72211c180c0bd3ac</t>
  </si>
  <si>
    <t>/funding-round/97b33e236df96e7bfe0b85d5c22d053d</t>
  </si>
  <si>
    <t>/funding-round/6b55c1c54562d0d5454c754f949a4b60</t>
  </si>
  <si>
    <t>/funding-round/3e2b131a5d5a741a597a9b0d1cd27ab8</t>
  </si>
  <si>
    <t>/funding-round/cb963512f6d519b3d584c1fecd155032</t>
  </si>
  <si>
    <t>/funding-round/531f88e5ea44bd924d2eea1e10d2f795</t>
  </si>
  <si>
    <t>/funding-round/e58ecf9bf59d2f13ebddb9b1a03e858c</t>
  </si>
  <si>
    <t>/funding-round/15478188ea833677de76804558c9860c</t>
  </si>
  <si>
    <t>/funding-round/1fe639f1350a996882df04c095e7c78e</t>
  </si>
  <si>
    <t>/funding-round/00583e6f7aa9416f23de3261548abbd3</t>
  </si>
  <si>
    <t>/funding-round/14bd3edd3b77fcc40ed59eb8464c6ff8</t>
  </si>
  <si>
    <t>/funding-round/3b1586a5112eecec088458c514be309f</t>
  </si>
  <si>
    <t>/funding-round/53888e3c73df75872e77b3c7d3d33e3d</t>
  </si>
  <si>
    <t>/funding-round/6b952a075e1a9ecfacfa8bb7f4ed2212</t>
  </si>
  <si>
    <t>/funding-round/80e1d3eb7453c826a3a8b2f88f269da7</t>
  </si>
  <si>
    <t>/funding-round/ae4e3086be579a02f08df859cf379794</t>
  </si>
  <si>
    <t>/funding-round/b0601914333309302531453382cb2897</t>
  </si>
  <si>
    <t>/funding-round/bcfa8883b9a27b7565fab069ae9d792a</t>
  </si>
  <si>
    <t>/funding-round/c4c4e218539bfdee644a96a1deb3f79b</t>
  </si>
  <si>
    <t>/funding-round/c983eb8457a0bc2f651702cbec75cc84</t>
  </si>
  <si>
    <t>/funding-round/d3ccd09e2b35d767baee4b6e381b04b4</t>
  </si>
  <si>
    <t>/funding-round/e62ee1d66051b360c07f8a9ceb1dd41f</t>
  </si>
  <si>
    <t>/funding-round/6c6840584248d853c27c7cccaaf88271</t>
  </si>
  <si>
    <t>/funding-round/b20a117e03abfa337b1bd8e8b7d09425</t>
  </si>
  <si>
    <t>/funding-round/80ffa755e76462e32917588778a9e48e</t>
  </si>
  <si>
    <t>/funding-round/6c4ff127f8cfb754234f35976012fe9d</t>
  </si>
  <si>
    <t>/funding-round/2b04aaabd0e54ba1c14d6d96b74be2ec</t>
  </si>
  <si>
    <t>/funding-round/688a7493cd9c52896c54f8cf94e8cdc6</t>
  </si>
  <si>
    <t>/funding-round/339afca056e2437e93cc405c4e1ecd9b</t>
  </si>
  <si>
    <t>/funding-round/aff92332103b934f9638b4fe4f9c1178</t>
  </si>
  <si>
    <t>/funding-round/9b820a72425468f776c4f0239cb5bcef</t>
  </si>
  <si>
    <t>/funding-round/d81c9eb652444df3d4b313814e7197aa</t>
  </si>
  <si>
    <t>/funding-round/087ea50019e6ab166f30e13d6861473f</t>
  </si>
  <si>
    <t>/funding-round/d5963029c78209d0047faae7e7cc83b3</t>
  </si>
  <si>
    <t>/funding-round/06687eb0699e5bb3b521058e14132c8c</t>
  </si>
  <si>
    <t>/funding-round/88e894d6a2854b260ac361137233ec4f</t>
  </si>
  <si>
    <t>/funding-round/b073b089b9e1d2583b66f08bf3c6a130</t>
  </si>
  <si>
    <t>/funding-round/1a72f81d13b0844c2511bb0629bb65d6</t>
  </si>
  <si>
    <t>/funding-round/32acfed7e1c25ed70c075dbd45df7f22</t>
  </si>
  <si>
    <t>/funding-round/4a1559ea61123715925fdec07d600ad1</t>
  </si>
  <si>
    <t>/funding-round/7ef3b955208a5ac2956f69b1e22a3f29</t>
  </si>
  <si>
    <t>/funding-round/d356d1ee892dfebe40e74033d167b951</t>
  </si>
  <si>
    <t>/funding-round/9767ed476048b4301c3b0594b5f34a73</t>
  </si>
  <si>
    <t>/funding-round/8a19a302dbb5c432db1a703bafb028e7</t>
  </si>
  <si>
    <t>/funding-round/8d8fae164b77be931ee6be7dbf0e2d42</t>
  </si>
  <si>
    <t>/funding-round/c40f22a178fb025227d2696c12659ce5</t>
  </si>
  <si>
    <t>/funding-round/5633b8315717cfa3f7a50a9e07e2cf2f</t>
  </si>
  <si>
    <t>/funding-round/47efa262b5a419480f1bef5cd470b0e5</t>
  </si>
  <si>
    <t>/funding-round/5ea14f16a36a87da70e688a683ce7d70</t>
  </si>
  <si>
    <t>/funding-round/5aa53a9b78e52b0a87f366603bfdbd00</t>
  </si>
  <si>
    <t>/funding-round/a55f908fbae008d5e78b093ee9314610</t>
  </si>
  <si>
    <t>/funding-round/753b528af202ae88eecf1544cb7bb82f</t>
  </si>
  <si>
    <t>/funding-round/b45c7463c88f35543dfcf728a8265ddb</t>
  </si>
  <si>
    <t>/funding-round/0e06391cfb30a52efcc93d48aa9b3f9f</t>
  </si>
  <si>
    <t>/funding-round/f7ec6bad3ffd84fd00bc8fed2d8c60da</t>
  </si>
  <si>
    <t>/funding-round/bb19dfad5139fa8ceffcb1eea76d9351</t>
  </si>
  <si>
    <t>/funding-round/e7feff5b211039096083d7e8c5b9c5a2</t>
  </si>
  <si>
    <t>/funding-round/3e7c4add15112ee3a000729caf57a40a</t>
  </si>
  <si>
    <t>/funding-round/f7f1b64c7f547dd2497fd6c41e209612</t>
  </si>
  <si>
    <t>/funding-round/03e75ff9016aed510464b2077101800b</t>
  </si>
  <si>
    <t>/funding-round/9ed32b1bf4da41279bed9bfab7e932ef</t>
  </si>
  <si>
    <t>/funding-round/089bb01e28691864c6472ccb46d120ac</t>
  </si>
  <si>
    <t>/funding-round/2465074108b146153b655f9aa69199d1</t>
  </si>
  <si>
    <t>/funding-round/33fb5b6e4a4504f230d54addd52361ee</t>
  </si>
  <si>
    <t>/funding-round/8eab431b9c82d38343aa87df02387b11</t>
  </si>
  <si>
    <t>/funding-round/89b7c0699ef19e949caa15bacb011df3</t>
  </si>
  <si>
    <t>/funding-round/9c5c0d5d06dd0caa197b67e63f1a1222</t>
  </si>
  <si>
    <t>/funding-round/83880c7aef8d3cd277e453add561d115</t>
  </si>
  <si>
    <t>/funding-round/01d083ec6d2fc99c26f81f53f7fd469e</t>
  </si>
  <si>
    <t>/funding-round/889fba928e43034955797fd57d0c31e9</t>
  </si>
  <si>
    <t>/funding-round/dff38ba89bd362ed0254b83b29a9acb9</t>
  </si>
  <si>
    <t>/funding-round/b671779fd445f515f1e6dc063a581474</t>
  </si>
  <si>
    <t>/funding-round/c0e976f5818b4bc7660af26e495b4ebd</t>
  </si>
  <si>
    <t>/funding-round/e9e418596c68cae78d657bf3adf07d89</t>
  </si>
  <si>
    <t>/funding-round/a71db0ced53ace3d67f2186545496582</t>
  </si>
  <si>
    <t>/funding-round/fb391f1446dbd7af3a0febe3ee26027a</t>
  </si>
  <si>
    <t>/funding-round/bd221e22a7223dd9ac6aa31fc221f849</t>
  </si>
  <si>
    <t>/funding-round/d194b63fa4a4f1135cc148e41bafecd7</t>
  </si>
  <si>
    <t>/funding-round/4758ed376c44f747ee63e6dc5fafa206</t>
  </si>
  <si>
    <t>/funding-round/72069f24b9cc7f2fa9c8f72042b95215</t>
  </si>
  <si>
    <t>/funding-round/d319b4df256d4dc030140e45231220aa</t>
  </si>
  <si>
    <t>/funding-round/3f94fb294b0d1646dbc224b0dec16b63</t>
  </si>
  <si>
    <t>/funding-round/77133f05e48c452aa89e1d733e2a14b0</t>
  </si>
  <si>
    <t>/funding-round/efa489cbf939fcdd4ebb4c35ae55d695</t>
  </si>
  <si>
    <t>/funding-round/1b9a1185010423adce4180bb23a9f048</t>
  </si>
  <si>
    <t>/funding-round/8ea736c0efedcea0a27b93d32fb9ec4e</t>
  </si>
  <si>
    <t>/funding-round/001e09ee8c14f593c7a698bad51e4b09</t>
  </si>
  <si>
    <t>/funding-round/06f7a5b1991fad5cd95f1a35829d4f37</t>
  </si>
  <si>
    <t>/funding-round/8c8f4cb5b32de5b25985c1da66955092</t>
  </si>
  <si>
    <t>/funding-round/1aa667b1c94fdc0876a8632cb2c15d95</t>
  </si>
  <si>
    <t>/funding-round/7e57706022d0cd3d47497b555b11888c</t>
  </si>
  <si>
    <t>/funding-round/8ef36fa7ea3218c2f880eb90b3cfa50a</t>
  </si>
  <si>
    <t>/funding-round/a854ce6d078084442d05ef5ee124184c</t>
  </si>
  <si>
    <t>/funding-round/162ee3fdc41219a362a6232104d29554</t>
  </si>
  <si>
    <t>/funding-round/f2191bac20686aa115067e4d9ce986c6</t>
  </si>
  <si>
    <t>/funding-round/c1b7d2d0bba5b2b5a00251a8578bdc56</t>
  </si>
  <si>
    <t>/funding-round/77fa462f42a6d077b315a67ceb8dad9a</t>
  </si>
  <si>
    <t>/funding-round/4bbf75624095a852cf61ac1a941ede5e</t>
  </si>
  <si>
    <t>/funding-round/8b1ee04b552a6e46e1198fbcf0e51e3c</t>
  </si>
  <si>
    <t>/funding-round/92b2c4c009b8be042508cf02ade7cffd</t>
  </si>
  <si>
    <t>/funding-round/aae06f1b6ba4ed886468cf73ee61a2b0</t>
  </si>
  <si>
    <t>/funding-round/bd0e8518e6544f18c68d73ec09f9d508</t>
  </si>
  <si>
    <t>/funding-round/20d859507dab505c91bb13998090ee83</t>
  </si>
  <si>
    <t>/funding-round/56e547e374bed41aa1d5abf4ba1ad202</t>
  </si>
  <si>
    <t>/funding-round/ec05ab770abc7d3e44fce918681f7199</t>
  </si>
  <si>
    <t>/funding-round/fed2cdbfba8e526f02b0ec67a4073930</t>
  </si>
  <si>
    <t>/funding-round/1f75f76fb359d7b5ed47d8556cef74f1</t>
  </si>
  <si>
    <t>/funding-round/fd3587321fe44fefcd111339c15a9fce</t>
  </si>
  <si>
    <t>/funding-round/039c571d14894612f0ff166ad85eb5bf</t>
  </si>
  <si>
    <t>/funding-round/0844ca279abb12e346e9bf348eca1204</t>
  </si>
  <si>
    <t>/funding-round/b98706ee931a6e7423beca1f2470ee9b</t>
  </si>
  <si>
    <t>/funding-round/914b2d575032ef5ad3aa88d7997360f2</t>
  </si>
  <si>
    <t>/funding-round/97f24c8656710051f1c536b62bd15845</t>
  </si>
  <si>
    <t>/funding-round/83149b30db633d1c563e6001ae144fa4</t>
  </si>
  <si>
    <t>/funding-round/28d9fe9580eee903fbf121f90dc4a09d</t>
  </si>
  <si>
    <t>/funding-round/2e83e23a115c945909dd1bcdec38ad77</t>
  </si>
  <si>
    <t>/funding-round/872f2ed30a6a2a8486262d9707c4ed36</t>
  </si>
  <si>
    <t>/funding-round/b49af92ac51bbb95b58edbb165ae0b9d</t>
  </si>
  <si>
    <t>/funding-round/6622efc96897f0598a034acfd5a34cea</t>
  </si>
  <si>
    <t>/funding-round/f077667bbce43f7aac3d9017664ae371</t>
  </si>
  <si>
    <t>/funding-round/447c221678cda71dacf1e53d812c399a</t>
  </si>
  <si>
    <t>/funding-round/66ae9df1c2b1f4c53b1242e2de13e798</t>
  </si>
  <si>
    <t>/funding-round/bb22032f11ff20683a0aefce3a9843e8</t>
  </si>
  <si>
    <t>/funding-round/2099abcf4aaa59780e08bde6db45e816</t>
  </si>
  <si>
    <t>/funding-round/3a1a9aa20943cc1bc0048aad96a87c26</t>
  </si>
  <si>
    <t>/funding-round/8f8c6a86d1a721769c6dd55755c10589</t>
  </si>
  <si>
    <t>/funding-round/9f8f7aaacb96558feec7f4a742703dee</t>
  </si>
  <si>
    <t>/funding-round/6fe13688cc40ea0f13e676dacf7332f5</t>
  </si>
  <si>
    <t>/funding-round/94b5a8cec179a468ec2f7160d3580b13</t>
  </si>
  <si>
    <t>/funding-round/4b49f025dd2c36f18c9bc4d981563196</t>
  </si>
  <si>
    <t>/funding-round/87144c533305798395f74f8bb54e550c</t>
  </si>
  <si>
    <t>/funding-round/1a12f8f04576f3f737dbb8571b889c0d</t>
  </si>
  <si>
    <t>/funding-round/c93425d8ef5d2d53861ff87c1c6547ea</t>
  </si>
  <si>
    <t>/funding-round/7783943b6a3cb01e5e2d89e721f9119e</t>
  </si>
  <si>
    <t>/funding-round/2a34c64820f7096491f0c5f6cba282ab</t>
  </si>
  <si>
    <t>/funding-round/b1d86cfcb41cc0b13798bb62bdb69fa3</t>
  </si>
  <si>
    <t>/funding-round/b48df17d049a2516085d74bbac7a2789</t>
  </si>
  <si>
    <t>/funding-round/c0e0d36e1bb15bb0dfbc365753548553</t>
  </si>
  <si>
    <t>/funding-round/fa2510540dd31036d6fe9f9ff9891895</t>
  </si>
  <si>
    <t>/funding-round/43b521a7eb694c0c846cf493909db8e7</t>
  </si>
  <si>
    <t>/funding-round/5036d4e676fffa9e68a10b074a8c24ea</t>
  </si>
  <si>
    <t>/funding-round/10871a2df3f780b8cb117673581bf3df</t>
  </si>
  <si>
    <t>/funding-round/3d5fa423f7d5255daaa28b38a590eb81</t>
  </si>
  <si>
    <t>/funding-round/41309c532518483bcf8a84c8e949f606</t>
  </si>
  <si>
    <t>/funding-round/7fae9888d2900e200434ae972bf5bb85</t>
  </si>
  <si>
    <t>/funding-round/bfddfadc7dabd6d3cec7c23f93cbbcac</t>
  </si>
  <si>
    <t>/funding-round/ed118e0714b7f94a9808be3c1e469870</t>
  </si>
  <si>
    <t>/funding-round/345625fe240af9a5d7892cd8dc46b344</t>
  </si>
  <si>
    <t>/funding-round/a6052498a94d570d5f873ae7969bbdd4</t>
  </si>
  <si>
    <t>/funding-round/0bda72c49409ffbb349060b658896f34</t>
  </si>
  <si>
    <t>/funding-round/bc740f6fac094ea08be9cd9d27b4b8d2</t>
  </si>
  <si>
    <t>/funding-round/7860cb67db0cce8255320239052b0ad7</t>
  </si>
  <si>
    <t>/funding-round/b1af3137c0eb555d28b9f4737aede052</t>
  </si>
  <si>
    <t>/funding-round/3766affdaea35a704d76093cd4c09f18</t>
  </si>
  <si>
    <t>/funding-round/a44bbee3f59850afb38e6ae1b7622e17</t>
  </si>
  <si>
    <t>/funding-round/eeff6c57105a4397dd7d301c85993647</t>
  </si>
  <si>
    <t>/funding-round/f9e90cf10e4104552e6cdd4b5616b646</t>
  </si>
  <si>
    <t>/funding-round/0ead4293ab69c3806f0a56e4ee81a153</t>
  </si>
  <si>
    <t>/funding-round/96c7f974bb0e5e5c0210b6e606a5a10f</t>
  </si>
  <si>
    <t>/funding-round/9b1a7ea6312552d6b1777f319456639f</t>
  </si>
  <si>
    <t>/funding-round/b56d6f6c3f968ac3fbaebd6003e99011</t>
  </si>
  <si>
    <t>/funding-round/9db40ffb0fdb6cdf8992a73576fcad3c</t>
  </si>
  <si>
    <t>/funding-round/28f8a2654814b43141aa07c9a63a6f82</t>
  </si>
  <si>
    <t>/funding-round/482cf08c278d0e2acc70d99f00ecfdef</t>
  </si>
  <si>
    <t>/funding-round/1a4a78402955d2e304e13a18f135df0a</t>
  </si>
  <si>
    <t>/funding-round/22b416da9cd325acc87213ebfeb9708a</t>
  </si>
  <si>
    <t>/funding-round/87bfcdd2163964aeb4485c63b60f4bfb</t>
  </si>
  <si>
    <t>/funding-round/27cd6444c5f1e56c4dfe07864c9f9096</t>
  </si>
  <si>
    <t>/funding-round/783b1d84d90227fa1bf72902f2cf9db0</t>
  </si>
  <si>
    <t>/funding-round/d66098c2d0286a9761549afa9690c816</t>
  </si>
  <si>
    <t>/funding-round/2f20d08217be70e2cf0dfc95784e778b</t>
  </si>
  <si>
    <t>/funding-round/84ab9d8cd5e8e9cf749a8396d6111cc7</t>
  </si>
  <si>
    <t>/funding-round/2b1c0cc16d879d24c13d380e415008ee</t>
  </si>
  <si>
    <t>/funding-round/9a64c922184166b347ad73177e454192</t>
  </si>
  <si>
    <t>/funding-round/0526e2e769faa46516fc5f932d6e7724</t>
  </si>
  <si>
    <t>/funding-round/0feed97b5165808a2479a1318045f91e</t>
  </si>
  <si>
    <t>/funding-round/1ecc652346fe95c09e2e9a7f7edbdf51</t>
  </si>
  <si>
    <t>/funding-round/4c6d6f275f595667e7a90dbd76012a5b</t>
  </si>
  <si>
    <t>/funding-round/579d1418494935d83220423bca5a6da4</t>
  </si>
  <si>
    <t>/funding-round/b5ad0c46f693f0cc277165d763766bd8</t>
  </si>
  <si>
    <t>/funding-round/d1b19eff1ac6fa34876533e85cf0c956</t>
  </si>
  <si>
    <t>/funding-round/f92a2616eace9f0b3e37ff1ea5b9bd05</t>
  </si>
  <si>
    <t>/funding-round/4abd778bd192c5dc36cd6189360e0ecd</t>
  </si>
  <si>
    <t>/funding-round/949793783bf262416b521c68cab96195</t>
  </si>
  <si>
    <t>/funding-round/39e9874e74908e201aa02fba93f0f14c</t>
  </si>
  <si>
    <t>/funding-round/4f407773a2b58cc0cbe011bf5ebb89c5</t>
  </si>
  <si>
    <t>/funding-round/4f0e8f4d4055e061d3fa6fd9d2a09f3a</t>
  </si>
  <si>
    <t>/funding-round/681c4bab9226a58c2296aa43517347f1</t>
  </si>
  <si>
    <t>/funding-round/7b75ac6207923d111c6a2cc2e42f6e1a</t>
  </si>
  <si>
    <t>/funding-round/8d9f0030d8e1814093a791ce81beaaf2</t>
  </si>
  <si>
    <t>/funding-round/c4fcfc7b8b3c793f140791df64006f85</t>
  </si>
  <si>
    <t>/funding-round/6513aea2c50e5c094c96ce5235334b89</t>
  </si>
  <si>
    <t>/funding-round/dd7e90ba4207ca222acf33dcca58ed36</t>
  </si>
  <si>
    <t>/funding-round/50d3ed3585f667cbb0f5d2c5f9ace9e2</t>
  </si>
  <si>
    <t>/funding-round/e53425a784b189a99eae1c15fb49b050</t>
  </si>
  <si>
    <t>/funding-round/a6f0586fb356bfd7983414fbef8343bb</t>
  </si>
  <si>
    <t>/funding-round/e2470c6537bbab30ded0a17b3d17aa70</t>
  </si>
  <si>
    <t>/funding-round/14f78cbd3fe04f598d1802fd0863a3b9</t>
  </si>
  <si>
    <t>/funding-round/6064c830d781bf1bef0b81fb48ba5a3f</t>
  </si>
  <si>
    <t>/funding-round/39554d4cf868aef470096e1159400ec9</t>
  </si>
  <si>
    <t>/funding-round/ce192445f98b94c00a72017d3bfd1874</t>
  </si>
  <si>
    <t>/funding-round/9e2453a6fc3ff8e926288a59b7e5f2f4</t>
  </si>
  <si>
    <t>/funding-round/a56eaefa3e719d9a676adc0196492c81</t>
  </si>
  <si>
    <t>/funding-round/ae37c34815c93746064df94f27446bf7</t>
  </si>
  <si>
    <t>/funding-round/ba0eabc4f759e600477a5366c9be515c</t>
  </si>
  <si>
    <t>/funding-round/3bd31a2406b939b10e35902edefacff7</t>
  </si>
  <si>
    <t>/funding-round/7660aa238c9828564ac398c7713e86db</t>
  </si>
  <si>
    <t>/funding-round/6351bb068f36b6ad7fb2bdbdccdc12fb</t>
  </si>
  <si>
    <t>/funding-round/8c15182f183e064a5b68d3003ef5b882</t>
  </si>
  <si>
    <t>/funding-round/600e3c378bbd56aeea03ddfe768306e3</t>
  </si>
  <si>
    <t>/funding-round/02765b3106df3f3afc9b5a8e1701f77c</t>
  </si>
  <si>
    <t>/funding-round/2c7734870b16a98bba9445d3ecce8f06</t>
  </si>
  <si>
    <t>/funding-round/6698efc26fe144727121f860d7b5ab81</t>
  </si>
  <si>
    <t>/funding-round/2e52019fc8afad6c0bc55ed3e1402c85</t>
  </si>
  <si>
    <t>/funding-round/c36c37c52b77a767348537ae7661d03b</t>
  </si>
  <si>
    <t>/funding-round/697238df15c0e278defdaebea8d5e484</t>
  </si>
  <si>
    <t>/funding-round/6d5452929f79c4cec50988c17cae2378</t>
  </si>
  <si>
    <t>/funding-round/d033d8ccdf8adb196d92315d0b987adf</t>
  </si>
  <si>
    <t>/funding-round/adc132620968c52a921f86781cf0b745</t>
  </si>
  <si>
    <t>/funding-round/d0df763365e773b419af15c48bbe1fd3</t>
  </si>
  <si>
    <t>/funding-round/64948fd7a1ba2c5dc71b53e0842f853f</t>
  </si>
  <si>
    <t>/funding-round/6bdcb5dac0378b1a506f4261e2edf72b</t>
  </si>
  <si>
    <t>/funding-round/6fe72ac414f0c62e71a758bc0f241ce1</t>
  </si>
  <si>
    <t>/funding-round/63dbe7405e36987dcc856a9296ff8417</t>
  </si>
  <si>
    <t>/funding-round/bccf8acb4fa026c641732f2aaacd8878</t>
  </si>
  <si>
    <t>/funding-round/bd1c1f0dc4c7689fe2297c7b5748fbf7</t>
  </si>
  <si>
    <t>/funding-round/066d1443953945fae4cd53eb6724f64e</t>
  </si>
  <si>
    <t>/funding-round/9989e883caaedf2b09d6c80ca308d45f</t>
  </si>
  <si>
    <t>/funding-round/162cd239f26f55a3273f3f69dfec3a10</t>
  </si>
  <si>
    <t>/funding-round/3c1e543c75a4a371679eaad62a189515</t>
  </si>
  <si>
    <t>/funding-round/4c083e07cb7e23b580fa862cbd46187a</t>
  </si>
  <si>
    <t>/funding-round/a83b110aaa284be992dde06b8fc0ed7b</t>
  </si>
  <si>
    <t>/funding-round/7f809b9ebe795ddf8d35fe014118af5f</t>
  </si>
  <si>
    <t>/funding-round/1e4feaefdd16891d89ed696874e589e0</t>
  </si>
  <si>
    <t>/funding-round/6e6e7bd2b39794259a86f01611dc9bb3</t>
  </si>
  <si>
    <t>/funding-round/f6c678ae29aabb3406eff99e0981965b</t>
  </si>
  <si>
    <t>/funding-round/1ad7303d5b4300dad0883395bfe7eae3</t>
  </si>
  <si>
    <t>/funding-round/5f1d9d05dd3867757af19c39d957df08</t>
  </si>
  <si>
    <t>/funding-round/64e83a3f5557e1ae82ab9370cd41a672</t>
  </si>
  <si>
    <t>/funding-round/ee7d977efc79435017b42208104ab02b</t>
  </si>
  <si>
    <t>/funding-round/845adc1d056184869d090e9266d00cb3</t>
  </si>
  <si>
    <t>/funding-round/1a56188f1adb49c3712ac54a6b87f40b</t>
  </si>
  <si>
    <t>/funding-round/2417efb50a56ea5dac414397ed62a89b</t>
  </si>
  <si>
    <t>/funding-round/5303fd83d4bb620942c5b7653abb1f72</t>
  </si>
  <si>
    <t>/funding-round/7d5cea0da6880513510ecb112c9a3ff2</t>
  </si>
  <si>
    <t>/funding-round/c6976264f6c82133b5719049e1f4f810</t>
  </si>
  <si>
    <t>/funding-round/11d7623bee36af1f4948b9bc038c0c3b</t>
  </si>
  <si>
    <t>/funding-round/353481efe5bfc4e5689fe2407d7abf66</t>
  </si>
  <si>
    <t>/funding-round/3cb88f495f84da2e2db6cc6c27024c3c</t>
  </si>
  <si>
    <t>/funding-round/6d1946c27e90c64706ad926c6bdcb7f1</t>
  </si>
  <si>
    <t>/funding-round/7e670122d4a57128e1c00ba6fa6a0fe2</t>
  </si>
  <si>
    <t>/funding-round/8b16a96d0c3dd071375cb6f7a9b6fcfa</t>
  </si>
  <si>
    <t>/funding-round/86e380800db706e52205584a6c0af609</t>
  </si>
  <si>
    <t>/funding-round/526add5ad4b67769d465a8d65885f4b8</t>
  </si>
  <si>
    <t>/funding-round/57ff540f7a4b958271ad0a7900ea101f</t>
  </si>
  <si>
    <t>/funding-round/6c6fec24c782fb0b43e52c0d614d6b5d</t>
  </si>
  <si>
    <t>/funding-round/3ae843972245df9d0225de5e87f9d76e</t>
  </si>
  <si>
    <t>/funding-round/b567b8823e0dbed3eebe28688c4c45bc</t>
  </si>
  <si>
    <t>/funding-round/f94f4b6b1212e93eb80218cae069703f</t>
  </si>
  <si>
    <t>/funding-round/58106742e37c95809736baccccdb8d8d</t>
  </si>
  <si>
    <t>/funding-round/36ac7d19d71b72480af3f01f2a105871</t>
  </si>
  <si>
    <t>/funding-round/5afc6ad69fe9fd898115c5bc2d25b51e</t>
  </si>
  <si>
    <t>/funding-round/93ce0269464adf71443fdbfb9afc9c5f</t>
  </si>
  <si>
    <t>/funding-round/f1c679a6cf2e68fc37e9e9796fdbb12e</t>
  </si>
  <si>
    <t>/funding-round/c9778245aed7d100978068dc92551edc</t>
  </si>
  <si>
    <t>/funding-round/413e45a2c0d6fadb3e305660f2a28d6a</t>
  </si>
  <si>
    <t>/funding-round/59d8769cefb8615304f11643740c79d2</t>
  </si>
  <si>
    <t>/funding-round/1ff17dbbbba3df6767a11734c6f6065f</t>
  </si>
  <si>
    <t>/funding-round/418f5da0b78cd3b9c6ed823c392c4019</t>
  </si>
  <si>
    <t>/funding-round/436404e63a9f62aa2228c33076a10c86</t>
  </si>
  <si>
    <t>/funding-round/0b098940b21416b82ed80555bf8ec4aa</t>
  </si>
  <si>
    <t>/funding-round/4e59d4e3aaf5c57756654f9d9a0486ce</t>
  </si>
  <si>
    <t>/funding-round/a52ae9c344c826660a8d321715c0445c</t>
  </si>
  <si>
    <t>/funding-round/86acc59605a775065604f4cca3fdd2bc</t>
  </si>
  <si>
    <t>/funding-round/db56bdbd1ffd49839d70846c09a2cdc6</t>
  </si>
  <si>
    <t>/funding-round/110bed5664f423b6210d78b2fe21606d</t>
  </si>
  <si>
    <t>/funding-round/1db920dad35f0a4131ece2a945679acf</t>
  </si>
  <si>
    <t>/funding-round/f30b6209d2927b029227a1eb6c1f25ca</t>
  </si>
  <si>
    <t>/funding-round/2395c29384e9120c8752da623095f077</t>
  </si>
  <si>
    <t>/funding-round/f28827a951d811ee53fc768ce690581e</t>
  </si>
  <si>
    <t>/funding-round/48741fbf0c244531477268d4ff34edf9</t>
  </si>
  <si>
    <t>/funding-round/eb5bef4c4c5617fcd3a6e02012f2b284</t>
  </si>
  <si>
    <t>/funding-round/780834d3b362769b9d013ebcad67e3a0</t>
  </si>
  <si>
    <t>/funding-round/b3b7ba3536a5f15c22d2c64b27ca9355</t>
  </si>
  <si>
    <t>/funding-round/ef232c0295e9bc42ecef03f256273438</t>
  </si>
  <si>
    <t>/funding-round/cf82ccd9707b21bc106eb7751d81dc81</t>
  </si>
  <si>
    <t>/funding-round/8fb7b5246d8aec9795746152360e5153</t>
  </si>
  <si>
    <t>/funding-round/adb54ab8eba2919f2ab84b9c463fab4e</t>
  </si>
  <si>
    <t>/funding-round/19ae1606f755974340586e59f016a78d</t>
  </si>
  <si>
    <t>/funding-round/74b665ada26d90fea72abfbdadcac603</t>
  </si>
  <si>
    <t>/funding-round/c66c20c80c22e6988f44e66830d9abd8</t>
  </si>
  <si>
    <t>/funding-round/eda6668e68d38f735b69322d2d48875b</t>
  </si>
  <si>
    <t>/funding-round/a11c3651d07deb85de9453ec0a1b1fa2</t>
  </si>
  <si>
    <t>/funding-round/755904ed952092b418a9671569b67aaf</t>
  </si>
  <si>
    <t>/funding-round/babcf391e9005659d8a0c3704ba30617</t>
  </si>
  <si>
    <t>/funding-round/dd555c394fd163a932e027db90cbcdda</t>
  </si>
  <si>
    <t>/funding-round/f02a4276e3eb32feba82b570f0ce7c76</t>
  </si>
  <si>
    <t>/funding-round/84432b42f5c6db34121d1222bf7ca95c</t>
  </si>
  <si>
    <t>/funding-round/94e3ee7d051eb7c997e7670a746485e4</t>
  </si>
  <si>
    <t>/funding-round/ba55ca1e784fbc4fbd422a69376546e5</t>
  </si>
  <si>
    <t>/funding-round/cc1eccff287c2243c2df2159bce81c72</t>
  </si>
  <si>
    <t>/funding-round/59315ad5ef171afb4ae6ff7848164f7a</t>
  </si>
  <si>
    <t>/funding-round/5ae69df7caa9feebe1500cbc7e3acb0d</t>
  </si>
  <si>
    <t>/funding-round/d0bfad6ffbd9f2100fee6e383a45b4c4</t>
  </si>
  <si>
    <t>/funding-round/31f3663b2b89c9b7c6186f903df63482</t>
  </si>
  <si>
    <t>/funding-round/3fee160831cb3019fcdabe185dde1964</t>
  </si>
  <si>
    <t>/funding-round/23ec5d167f6577845bfa771850e252ce</t>
  </si>
  <si>
    <t>/funding-round/62302a0e8dd7b19ba6de4c7b624ca788</t>
  </si>
  <si>
    <t>/funding-round/87f8e754e4f4e421c0ec13180374f4cc</t>
  </si>
  <si>
    <t>/funding-round/4564c920335d93e5809ba44aa852123e</t>
  </si>
  <si>
    <t>/funding-round/beb51ff1523577bee57f023800da7ffd</t>
  </si>
  <si>
    <t>/funding-round/d1a9ab08e0b6d74e05214b44ac54fc93</t>
  </si>
  <si>
    <t>/funding-round/7a6a25eea9f968c06e27ca9cac50dc35</t>
  </si>
  <si>
    <t>/funding-round/8c811b8b014fd7cd2a153230d2509905</t>
  </si>
  <si>
    <t>/funding-round/94d32da34d8f931e0303e48f3b5430b4</t>
  </si>
  <si>
    <t>/funding-round/816e87d3aca59029345282dcc33d9865</t>
  </si>
  <si>
    <t>/funding-round/164d2f40f622d07fc00b2d861d2ab226</t>
  </si>
  <si>
    <t>/funding-round/93ee16eccec015b77d99ed86fbef7f5a</t>
  </si>
  <si>
    <t>/funding-round/1810c5df613ac86bd63f467153f8e867</t>
  </si>
  <si>
    <t>/funding-round/03fd4fedb55a5492f23669bcde34b9ad</t>
  </si>
  <si>
    <t>/funding-round/47b0e750fa4c6f816898aec3b685f529</t>
  </si>
  <si>
    <t>/funding-round/8eac9367a7236e0762a3b07a96266971</t>
  </si>
  <si>
    <t>/funding-round/aa26c8907b99635bc5307a426f7e700e</t>
  </si>
  <si>
    <t>/funding-round/db512330c1810a36a356ec1d24660b8f</t>
  </si>
  <si>
    <t>/funding-round/f2db9c057eddb7e41a9619bbce710184</t>
  </si>
  <si>
    <t>/funding-round/803878e85181708b948683bb8b1b1b31</t>
  </si>
  <si>
    <t>/funding-round/8be92a635db6cb07119e27d666ef1fb1</t>
  </si>
  <si>
    <t>/funding-round/0cf557f7874a0e79472096284868a06d</t>
  </si>
  <si>
    <t>/funding-round/4fac3842aa1bbccbccba896a9a2f0dc5</t>
  </si>
  <si>
    <t>/funding-round/6c92428ca53f505be51d8da438a720f5</t>
  </si>
  <si>
    <t>/funding-round/c214e87776689444e135d7ce14404956</t>
  </si>
  <si>
    <t>/funding-round/416e0fa6991c1e58c253ea99db4a1a58</t>
  </si>
  <si>
    <t>/funding-round/501cd58f8a24cccc305c2ea1514d40ca</t>
  </si>
  <si>
    <t>/funding-round/d40c7b09dc3d6924113c25cbc1eab267</t>
  </si>
  <si>
    <t>/funding-round/011154cd6c0f5519b06609cc0b30303a</t>
  </si>
  <si>
    <t>/funding-round/0520d6df70e2bc84994c5e414562250f</t>
  </si>
  <si>
    <t>/funding-round/088ef720ac86bfa50ad9d83b444a4c4c</t>
  </si>
  <si>
    <t>/funding-round/21a83db5aae96f67ca31cc55cc86fcb2</t>
  </si>
  <si>
    <t>/funding-round/f06f42b95f5bcc577d6bc1b8b11ff455</t>
  </si>
  <si>
    <t>/funding-round/4262f3a7ae4cbd6461fc2ce1438b7b6a</t>
  </si>
  <si>
    <t>/funding-round/ed049d05709c73ec50e86fdef70966be</t>
  </si>
  <si>
    <t>/funding-round/1c989423d5ad470ee139cf97278368ac</t>
  </si>
  <si>
    <t>/funding-round/a5681892c5db61eda6def928ac95bf55</t>
  </si>
  <si>
    <t>/funding-round/48f554544c163e8d1cbeabcac8ce156b</t>
  </si>
  <si>
    <t>/funding-round/bbeedc972792e35b77c38c405eb16675</t>
  </si>
  <si>
    <t>/funding-round/6aa1d45c96ba364f27b9c7ea53f20612</t>
  </si>
  <si>
    <t>/funding-round/28d7f2bae94aabc41e4fe332a2725f74</t>
  </si>
  <si>
    <t>/funding-round/3028e6f3b286000b2323a249c180514d</t>
  </si>
  <si>
    <t>/funding-round/00e0c15cce20a6fc8aba79c2977cac10</t>
  </si>
  <si>
    <t>/funding-round/2ed63479104a9e77acb6b40a2ead143e</t>
  </si>
  <si>
    <t>/funding-round/86584030a598e5bcd2393754a83128a7</t>
  </si>
  <si>
    <t>/funding-round/889dc84bd6eb2186c95997c02f95bf98</t>
  </si>
  <si>
    <t>/funding-round/0abc527c312ef711906e362ca2f31ec1</t>
  </si>
  <si>
    <t>/funding-round/d44e3df39ef0acb8efcf59b99323376e</t>
  </si>
  <si>
    <t>/funding-round/eeb119f175f1c94cbef5253713ff727a</t>
  </si>
  <si>
    <t>/funding-round/9799b209c5765cb892f109751224c3c1</t>
  </si>
  <si>
    <t>/funding-round/c4d331b0fa93c0a4254d3fee2824b7e0</t>
  </si>
  <si>
    <t>/funding-round/ef4ec97a79d9438d09f37d4388980743</t>
  </si>
  <si>
    <t>/funding-round/12c27ad63b270d65cbc1af4af729a06c</t>
  </si>
  <si>
    <t>/funding-round/1316773b2eb2e2a75e09dd5688cdaa8d</t>
  </si>
  <si>
    <t>/funding-round/396b7d931ea8292f4155763bca3d2d52</t>
  </si>
  <si>
    <t>/funding-round/2c4fbcb435252e11eb227f5cb350eaa7</t>
  </si>
  <si>
    <t>/funding-round/6768ba38779d6d1a35b06da9a4732e7e</t>
  </si>
  <si>
    <t>/funding-round/1a8a068a1b490ecc9ffeb2f94960cdc7</t>
  </si>
  <si>
    <t>/funding-round/6508d744aea8f5ff294b49c3a1697fe1</t>
  </si>
  <si>
    <t>/funding-round/7d213eb1a0b9eb2d0682717049d93de2</t>
  </si>
  <si>
    <t>/funding-round/9066eda94ba994948d347eb0df4ac528</t>
  </si>
  <si>
    <t>/funding-round/b1be4850850461540abe5bd243cdaa0f</t>
  </si>
  <si>
    <t>/funding-round/ce5eafd52d8d250901ae94daf1546f5b</t>
  </si>
  <si>
    <t>/funding-round/e4dfd61a99ffce2a7c83750268db9382</t>
  </si>
  <si>
    <t>/funding-round/5f3c60715147cee50950570f077fdf64</t>
  </si>
  <si>
    <t>/funding-round/6476f220bec85043b482bdf320a4b339</t>
  </si>
  <si>
    <t>/funding-round/00b5e28ca10c1dd11322aada762cf578</t>
  </si>
  <si>
    <t>/funding-round/129cd600995be3095e6882a6069486df</t>
  </si>
  <si>
    <t>/funding-round/c2f406b594d3c734975b7e5929265cff</t>
  </si>
  <si>
    <t>/funding-round/0d9683cce9f945bfbce4f2a185201143</t>
  </si>
  <si>
    <t>/funding-round/ad2e25cbfe9e6e25e7c0c577b330f009</t>
  </si>
  <si>
    <t>/funding-round/a217ca4f22b388b5d78fae7673b3d4a0</t>
  </si>
  <si>
    <t>/funding-round/dcda19ba4452ff1c7bea86af3d83e01e</t>
  </si>
  <si>
    <t>/funding-round/79f2436e160380b62e41aa51f5c185c6</t>
  </si>
  <si>
    <t>/funding-round/e830b7b1a5616124ec10194537e1cdb2</t>
  </si>
  <si>
    <t>/funding-round/cd1be8d4a1a811d94c0cda4d209888ed</t>
  </si>
  <si>
    <t>/funding-round/bd546e38b5eb1a263d2170f8dd4ac6ed</t>
  </si>
  <si>
    <t>/funding-round/2c922b12d330327e0d18a6de1004544e</t>
  </si>
  <si>
    <t>/funding-round/6519a31c220926da575489e762577383</t>
  </si>
  <si>
    <t>/funding-round/273f17e409580a6d5f35389e6edb7f3d</t>
  </si>
  <si>
    <t>/funding-round/469b98a3c687a7e7ab4f84720ee7d2c1</t>
  </si>
  <si>
    <t>/funding-round/8a1521d869ba6a961dd38ff55bb2a599</t>
  </si>
  <si>
    <t>/funding-round/d6a785e8529a666a3c9514a2984dea48</t>
  </si>
  <si>
    <t>/funding-round/49a19e1ea0b5e3be810d966f4c345141</t>
  </si>
  <si>
    <t>/funding-round/dda962d289722cf5c1dcb2c8aff30287</t>
  </si>
  <si>
    <t>/funding-round/da70444c510296ed7d720bcb2ebc66b8</t>
  </si>
  <si>
    <t>/funding-round/0bcf8e31faa5cce2192904af718e4282</t>
  </si>
  <si>
    <t>/funding-round/2959759743a4ed130b0fea35a0d81bf9</t>
  </si>
  <si>
    <t>/funding-round/916a8d8c510b7811b4eee62d7f4faa9a</t>
  </si>
  <si>
    <t>/funding-round/991d408c959f4b295919e5a7ef4f3a98</t>
  </si>
  <si>
    <t>/funding-round/c0b8ab3e2a0a70b26b0fee2f668ab326</t>
  </si>
  <si>
    <t>/funding-round/d60126aa1ee8dfa390558249c1fc6c48</t>
  </si>
  <si>
    <t>/funding-round/06836379b7688838183396efa718a2cd</t>
  </si>
  <si>
    <t>/funding-round/1a34a1ce29920bbd786cdc487d8d3a39</t>
  </si>
  <si>
    <t>/funding-round/2dd8ebe70be352c781fb04e8bbac3fa8</t>
  </si>
  <si>
    <t>/funding-round/3284863fba49c9fb40aaa8caf07f1687</t>
  </si>
  <si>
    <t>/funding-round/50186e8584270b4fd6faedac17c0b3a6</t>
  </si>
  <si>
    <t>/funding-round/85621a1b476b4473fd40db9b4d315ff7</t>
  </si>
  <si>
    <t>/funding-round/d7955b9a3ea74b309fdbed1701bdd11b</t>
  </si>
  <si>
    <t>/funding-round/07a411eb02fa8b5fe891159bc810d02b</t>
  </si>
  <si>
    <t>/funding-round/8b7cd4f9acf33e0a47756b1c440762dc</t>
  </si>
  <si>
    <t>/funding-round/206d80e88071b8507c896d3d5156442f</t>
  </si>
  <si>
    <t>/funding-round/4bcf3de795dadc25afbf1514f3df821d</t>
  </si>
  <si>
    <t>/funding-round/a77d2dfae2db1e2691107fd0e60ea1c2</t>
  </si>
  <si>
    <t>/funding-round/12c4b911d1534e2fbf594444ad1d7149</t>
  </si>
  <si>
    <t>/funding-round/7f135baf12e9d3a7ecf3dc347aeb6bd1</t>
  </si>
  <si>
    <t>/funding-round/81912ef2ffe7b6680e81e4a5e7814a5f</t>
  </si>
  <si>
    <t>/funding-round/3c676f6f79b3ced75c8ba0890e773c96</t>
  </si>
  <si>
    <t>/funding-round/3ce5496a5cec179d34aa4c01ab94cbac</t>
  </si>
  <si>
    <t>/funding-round/72d159eb85f4042f2e442dc7b5a67ed0</t>
  </si>
  <si>
    <t>/funding-round/3cc0578ca9ec4bdbdaaba0de8e85047d</t>
  </si>
  <si>
    <t>/funding-round/5d95dfbfb12586cb0de61ca65ce99e58</t>
  </si>
  <si>
    <t>/funding-round/cb7f90a9ae3c969e446aab45995114a8</t>
  </si>
  <si>
    <t>/funding-round/d618c832118b6f2d36b7eff41e496bd5</t>
  </si>
  <si>
    <t>/funding-round/06cc640709ac40d32026b5833120e5ec</t>
  </si>
  <si>
    <t>/funding-round/58b6a58e18c120fba05405ba190b169e</t>
  </si>
  <si>
    <t>/funding-round/da73e1c1c6400483e081ce07f3ec8216</t>
  </si>
  <si>
    <t>/funding-round/0f39f157528ee99d7a693de826bbd511</t>
  </si>
  <si>
    <t>/funding-round/4da3a885fbf42dc05ec660a31f04a2ff</t>
  </si>
  <si>
    <t>/funding-round/6eedefc7618147704ea3d1936a93130d</t>
  </si>
  <si>
    <t>/funding-round/75ec7ee166ef43a85683180499bb52e5</t>
  </si>
  <si>
    <t>/funding-round/6584931c592b403f2de640302194ce0d</t>
  </si>
  <si>
    <t>/funding-round/b209d64827290adee68b98bed10a4ce9</t>
  </si>
  <si>
    <t>/funding-round/f4588f8b2fa94a2bc654ef8038ac3a94</t>
  </si>
  <si>
    <t>/funding-round/1e3ae94d55f6fb0e24abca5cd327a95e</t>
  </si>
  <si>
    <t>/funding-round/2219ec09cb59ef4c3e7054859ac08c6d</t>
  </si>
  <si>
    <t>/funding-round/22b29550249255af2d508b4d351b7119</t>
  </si>
  <si>
    <t>/funding-round/ec114313e061b6354d535aea26122b12</t>
  </si>
  <si>
    <t>/funding-round/e958c9fbf0838b227be92407b35e7940</t>
  </si>
  <si>
    <t>/funding-round/75cab59c32ce03eb8b827adc2dd1d7f1</t>
  </si>
  <si>
    <t>/funding-round/12453d9d3d878721edc004b3ffe8a39e</t>
  </si>
  <si>
    <t>/funding-round/29ca9f4fbb4b77a09db283e353b10cfd</t>
  </si>
  <si>
    <t>/funding-round/3e49959c1888e3001a1c0f60714b6a0d</t>
  </si>
  <si>
    <t>/funding-round/dfefd9daae68b899afb7783ac7c4a532</t>
  </si>
  <si>
    <t>/funding-round/f298581be2bdc2b959325a1e62af4ee6</t>
  </si>
  <si>
    <t>/funding-round/2deeff0d1eff8c599c89f80cb9079ea4</t>
  </si>
  <si>
    <t>/funding-round/0c6a47dfece1d44492815f862150c309</t>
  </si>
  <si>
    <t>/funding-round/f04702549ca536d220dee90095959622</t>
  </si>
  <si>
    <t>/funding-round/bde3dc0aa43add4b3b0b95f6b7849f84</t>
  </si>
  <si>
    <t>/funding-round/180f37c826f21b193cebe845282cc913</t>
  </si>
  <si>
    <t>/funding-round/a6d91c78d7123edf1bafbb78651ab803</t>
  </si>
  <si>
    <t>/funding-round/3ff8231b7245605573d90d3329321f27</t>
  </si>
  <si>
    <t>/funding-round/77a8e29fed33493450e8a5bb981372d6</t>
  </si>
  <si>
    <t>/funding-round/e468796d09caa45ff86202eb80b9c2dc</t>
  </si>
  <si>
    <t>/funding-round/13266c64f79255816ef375cf92e272e7</t>
  </si>
  <si>
    <t>/funding-round/513dfc409384d4e586e76c7472b8b0ce</t>
  </si>
  <si>
    <t>/funding-round/9afee516d7f3bcdd0e0d4c0564d94aed</t>
  </si>
  <si>
    <t>/funding-round/b56cb2aef66a2c941f6ff39fdae89e8a</t>
  </si>
  <si>
    <t>/funding-round/cb167585df068e8c79ac1e01a14758b5</t>
  </si>
  <si>
    <t>/funding-round/a5339ae8223559de1125a500d688c4ba</t>
  </si>
  <si>
    <t>/funding-round/d857595351b957ee471e450766b0d2b8</t>
  </si>
  <si>
    <t>/funding-round/630357ea095d2d24789ba2b3025901bf</t>
  </si>
  <si>
    <t>/funding-round/3be166b62c4d3c90df4a50803d6d479e</t>
  </si>
  <si>
    <t>/funding-round/bb659da143537ee342e8d98012cd675e</t>
  </si>
  <si>
    <t>/funding-round/9223c8937a1fc1fe23680cd467dff078</t>
  </si>
  <si>
    <t>/funding-round/d1c122313ffbc709d1532a62741f0b49</t>
  </si>
  <si>
    <t>/funding-round/fcc73f3d6528e2e74e5eacf250bb005b</t>
  </si>
  <si>
    <t>/funding-round/b12ee50ff36498340dc542fbc23feaa7</t>
  </si>
  <si>
    <t>/funding-round/66e181aeac673e359046cd11952908b3</t>
  </si>
  <si>
    <t>/funding-round/c08c4850dce8c65c8cfa0d02c31f4248</t>
  </si>
  <si>
    <t>/funding-round/e83111429b478da4bb431302547c5be0</t>
  </si>
  <si>
    <t>/funding-round/a6a9aeafd236eb36e4f9ddcd64a95187</t>
  </si>
  <si>
    <t>/funding-round/0e1a6d980de9afb129e5629dea218cb2</t>
  </si>
  <si>
    <t>/funding-round/eda7d243b6e31b530c2a32e655cafc90</t>
  </si>
  <si>
    <t>/funding-round/ab4cca64719851b78d4776240ac95d31</t>
  </si>
  <si>
    <t>/funding-round/b6e2687d18d8b2c3949137c31ae6b8c1</t>
  </si>
  <si>
    <t>/funding-round/511f51cd4e666b84042c6f5313eb011c</t>
  </si>
  <si>
    <t>/funding-round/881fd0f2a8151d08f468f27a69b35f4b</t>
  </si>
  <si>
    <t>/funding-round/b2ba286ade0c2ee31b5bceb9df66b9fd</t>
  </si>
  <si>
    <t>/funding-round/3c28e7ca1e75d9433367c01b10ba7258</t>
  </si>
  <si>
    <t>/funding-round/641bf1b2ad3c2c44fc39dfaf7a618e38</t>
  </si>
  <si>
    <t>/funding-round/80f7556867104e5ab1bb021cdce024a8</t>
  </si>
  <si>
    <t>/funding-round/c50721d38c473c4b674b87c6d84fab3d</t>
  </si>
  <si>
    <t>/funding-round/20ef6f11b91a10ccb407bef0c9416845</t>
  </si>
  <si>
    <t>/funding-round/22746dab43664623dc583c76d45eff6d</t>
  </si>
  <si>
    <t>/funding-round/381237255db97a9a8beee7c79afaea79</t>
  </si>
  <si>
    <t>/funding-round/5965350f3eef33fd0db2683b491a0d55</t>
  </si>
  <si>
    <t>/funding-round/7ff321d2200a970fb05905658f1a6cdc</t>
  </si>
  <si>
    <t>/funding-round/991895081cbac014a7441313ae0dfbe4</t>
  </si>
  <si>
    <t>/funding-round/9d2fb2317a23efe5f3d4e98b64adb96b</t>
  </si>
  <si>
    <t>/funding-round/b49e8336f50d0a35dc87b84c762be185</t>
  </si>
  <si>
    <t>/funding-round/c40ec1eee9a120535594935027ff11b6</t>
  </si>
  <si>
    <t>/funding-round/a48c52a1805b7baf2f53cb36c7d19dcd</t>
  </si>
  <si>
    <t>/funding-round/4623fd205b4bd4dc8da06facf03ec935</t>
  </si>
  <si>
    <t>/funding-round/e9454e1386f4a1ec66c6cdce253768fc</t>
  </si>
  <si>
    <t>/funding-round/928b67c69ae3f3267d7dec7127957b86</t>
  </si>
  <si>
    <t>/funding-round/a2f7baa867f735ef6fc292c70a513383</t>
  </si>
  <si>
    <t>/funding-round/a706a02245958513685f140ce12f9809</t>
  </si>
  <si>
    <t>/funding-round/d18e0ac4f2681293d38f3af4ff5c0188</t>
  </si>
  <si>
    <t>/funding-round/570c658da782aeeceac35609fc2ac53b</t>
  </si>
  <si>
    <t>/funding-round/2519fb6a86c48d76f62738877bc2889e</t>
  </si>
  <si>
    <t>/funding-round/4d0500336731f9edefeaf1d4b84a80a7</t>
  </si>
  <si>
    <t>/funding-round/831d096f6ce3635efc2fe41b65e8bcd1</t>
  </si>
  <si>
    <t>/funding-round/b7f45379096e8fc78514c71f09bf3d99</t>
  </si>
  <si>
    <t>/funding-round/62be205105a74f3b50af3d23b54951f9</t>
  </si>
  <si>
    <t>/funding-round/9839020bc091016c9814e8ea76f82fcb</t>
  </si>
  <si>
    <t>/funding-round/ec630b330c673c37aefb4a0550f30099</t>
  </si>
  <si>
    <t>/funding-round/5ac8d0e31e0c1eb9d94f4c8f8326f10e</t>
  </si>
  <si>
    <t>/funding-round/8ca426aeeed9ec76d96271208217807d</t>
  </si>
  <si>
    <t>/funding-round/d05168badd2f36391e26345d51c142c7</t>
  </si>
  <si>
    <t>/funding-round/e721552dec0a0c736c377b8d43d60f3f</t>
  </si>
  <si>
    <t>/funding-round/9b3e2eefd59fb9ffbe7dc7fc00100c4b</t>
  </si>
  <si>
    <t>/funding-round/a8bb4d8823dc8168b5ecb9879aca548c</t>
  </si>
  <si>
    <t>/funding-round/b54f128f2e24620e3a00f4da5e8fb26e</t>
  </si>
  <si>
    <t>/funding-round/bfd1d5a72cba995ca6e18ee31cb12497</t>
  </si>
  <si>
    <t>/funding-round/c91625c1d3d74c8393185278d0fd036c</t>
  </si>
  <si>
    <t>/funding-round/7c436e5bb44e69541a8a45477f8dc1b2</t>
  </si>
  <si>
    <t>/funding-round/aa0e368febe981f38439e9aa1a404264</t>
  </si>
  <si>
    <t>/funding-round/dc8e301f1b246d95c03ceb25ead7cc4e</t>
  </si>
  <si>
    <t>/funding-round/04e6e7008dc949fe375204ef54300f95</t>
  </si>
  <si>
    <t>/funding-round/9de9f638f41bf48758a1a6e130fb3612</t>
  </si>
  <si>
    <t>/funding-round/a4fcb89e57b2b2cc4cf993c72f118d58</t>
  </si>
  <si>
    <t>/funding-round/c257e7c4e0503a5359caffc9ed625839</t>
  </si>
  <si>
    <t>/funding-round/4b9588d1147084a2cd7bd4a371dccf89</t>
  </si>
  <si>
    <t>/funding-round/27f2f7036e22c08a3b927b85e439e95e</t>
  </si>
  <si>
    <t>/funding-round/967c8996d43169bd02545360070b16e8</t>
  </si>
  <si>
    <t>/funding-round/0a1a9bafe97ecc49b7540f18a4878c91</t>
  </si>
  <si>
    <t>/funding-round/20a38544d5b55c5988f0918b08ce61c6</t>
  </si>
  <si>
    <t>/funding-round/80a0f7d5d61170489be2678ce2e583b7</t>
  </si>
  <si>
    <t>/funding-round/a64a0f8b816a64808ce7964abdf51b0b</t>
  </si>
  <si>
    <t>/funding-round/f7104e95d9f3f9590796a873e366b65c</t>
  </si>
  <si>
    <t>/funding-round/09a9f7f950f2a3ef2c18a1c790f3dbf7</t>
  </si>
  <si>
    <t>/funding-round/573e7071e8a09a4f8840934397eac8da</t>
  </si>
  <si>
    <t>/funding-round/c5b81e9964fa4d2961c40673ed1e7ca5</t>
  </si>
  <si>
    <t>/funding-round/bc0ad09f2fa536716069dc086d020678</t>
  </si>
  <si>
    <t>/funding-round/7841876258121a116e832faf369ff7aa</t>
  </si>
  <si>
    <t>/funding-round/9329dc0215843b0b5774b6a51d02eebe</t>
  </si>
  <si>
    <t>/funding-round/d4742999aca1449b7bbe16c02ed222e8</t>
  </si>
  <si>
    <t>/funding-round/074c514c12d853dc4cc46f1730f681aa</t>
  </si>
  <si>
    <t>/funding-round/8f26f691b6409aa07ac989e0e9fcd283</t>
  </si>
  <si>
    <t>/funding-round/5e70d3de7d24c94b760da9ce3874a7ff</t>
  </si>
  <si>
    <t>/funding-round/df3aab6295f59acdb40db5b70b771d50</t>
  </si>
  <si>
    <t>/funding-round/95e2829a8d11a3e3f55b5d286b512ef0</t>
  </si>
  <si>
    <t>/funding-round/15c627a0e50d1aebf854337b025d1831</t>
  </si>
  <si>
    <t>/funding-round/9bedbea81a1cf0d6bd46a4e1083ebd85</t>
  </si>
  <si>
    <t>/funding-round/ccbf3a6935c5111e339a47d1e7769087</t>
  </si>
  <si>
    <t>/funding-round/79796ab754ceeb1cf8c6cc24896bae4e</t>
  </si>
  <si>
    <t>/funding-round/7b16339572e28df317beb9932d94092d</t>
  </si>
  <si>
    <t>/funding-round/028b3c59eeace664c6545fb9ef206e4d</t>
  </si>
  <si>
    <t>/funding-round/1cc35f2d6aa56baa7c17bfa673080692</t>
  </si>
  <si>
    <t>/funding-round/adf387fa27ddf293011fe0eed3711f06</t>
  </si>
  <si>
    <t>/funding-round/cb73b72ba761da71f4d8887a32bfe66d</t>
  </si>
  <si>
    <t>/funding-round/e8d5034ecc55144318baeaaa7529044b</t>
  </si>
  <si>
    <t>/funding-round/f1ebdc94755c32d1ed478cacae22e4d7</t>
  </si>
  <si>
    <t>/funding-round/53e59d4c5c8bda87950334ad0be3c62c</t>
  </si>
  <si>
    <t>/funding-round/b352d855eb97b4b7410843c55c6e0a37</t>
  </si>
  <si>
    <t>/funding-round/69bf0fc246790882c332e5d573de4555</t>
  </si>
  <si>
    <t>/funding-round/907af81169cf82c2af44cfc61cb39134</t>
  </si>
  <si>
    <t>/funding-round/a82a5b9fc6d0cd476d2438fc0a977f41</t>
  </si>
  <si>
    <t>/funding-round/ce506f703e79aa613652c38a1d3ebad1</t>
  </si>
  <si>
    <t>/funding-round/c20aa214779f03a3db4c98dc3c9c654f</t>
  </si>
  <si>
    <t>/funding-round/cc77afe38b7e9ccec796d29339f7cfe7</t>
  </si>
  <si>
    <t>/funding-round/d09df6ef7c6cb5e32f19aa979e976e31</t>
  </si>
  <si>
    <t>/funding-round/61119c9400dd845fc2c72103c6f4a143</t>
  </si>
  <si>
    <t>/funding-round/747d5c6b62f94774836a3421258e270c</t>
  </si>
  <si>
    <t>/funding-round/111482222a927a99c768f395ccf950ea</t>
  </si>
  <si>
    <t>/funding-round/77603d7934614f2d03dad28b4fcbee14</t>
  </si>
  <si>
    <t>/funding-round/5057fd9c756e25d8bd3d502ddb95fe23</t>
  </si>
  <si>
    <t>/funding-round/e0f33d41b714ae9bdb4606f3394e3f05</t>
  </si>
  <si>
    <t>/funding-round/585e64fc3f4030874006be241ee0eae5</t>
  </si>
  <si>
    <t>/funding-round/aa3116f4ae09240d88865d9d10ccc258</t>
  </si>
  <si>
    <t>/funding-round/b384d4bbf46247647068327fbd2a68d4</t>
  </si>
  <si>
    <t>/funding-round/fde324fcb0a2a67750d2507c7aa7af75</t>
  </si>
  <si>
    <t>/funding-round/14cb676d91e7d09de369a3fb20c4a347</t>
  </si>
  <si>
    <t>/funding-round/c33a4b94b63cc2a7600e250062fe2ff4</t>
  </si>
  <si>
    <t>/funding-round/056f9685869784b20fac30e5a50a6ca4</t>
  </si>
  <si>
    <t>/funding-round/4a2f29b457e0f5f37b0171a2a1ed8025</t>
  </si>
  <si>
    <t>/funding-round/c791f9d1b3341b6b69c176546b31d598</t>
  </si>
  <si>
    <t>/funding-round/0a919322a537f40947edaf83b990748f</t>
  </si>
  <si>
    <t>/funding-round/7563d1caee46c745d83e407e38f90b09</t>
  </si>
  <si>
    <t>/funding-round/cd94415284836f0c85f3e398e356be75</t>
  </si>
  <si>
    <t>/funding-round/d42946fbbdbf698e6b68ceebd145e945</t>
  </si>
  <si>
    <t>/funding-round/fdeba0329a69afcdd1001fe1a8ed0fc9</t>
  </si>
  <si>
    <t>/funding-round/de38459b54b540c2c78677ba98d39689</t>
  </si>
  <si>
    <t>/funding-round/5d0e50e3687d890890db523d3c8e47c4</t>
  </si>
  <si>
    <t>/funding-round/618f5163d21aa3b5d57377be24fe1957</t>
  </si>
  <si>
    <t>/funding-round/252b7d134bfaf5f5fb9c7f2d7e89696e</t>
  </si>
  <si>
    <t>/funding-round/34f8934e00c68a30571d33310469ddd3</t>
  </si>
  <si>
    <t>/funding-round/1d817a3c543e9ddfa0e77e03b50feab0</t>
  </si>
  <si>
    <t>/funding-round/a048688ec549a6404e2b8c3b31e3f892</t>
  </si>
  <si>
    <t>/funding-round/10e60652cb0a7498b1c2a5323bcf92ab</t>
  </si>
  <si>
    <t>/funding-round/4e40fb33a96450c53982b96fc62c8337</t>
  </si>
  <si>
    <t>/funding-round/b05bca70686f0c650cdd553f1b2a0519</t>
  </si>
  <si>
    <t>/funding-round/bb0716f792f85be375d581233a59929a</t>
  </si>
  <si>
    <t>/funding-round/bbb70d43662a2791174c63c8563961fa</t>
  </si>
  <si>
    <t>/funding-round/ed4e22f112382577301f33df0fa6a79b</t>
  </si>
  <si>
    <t>/funding-round/e8ceb87da3656d6dbd17607c9935fed8</t>
  </si>
  <si>
    <t>/funding-round/c1a18e3b7ee97e668398164993df4232</t>
  </si>
  <si>
    <t>/funding-round/6b4c0fe076e0c9b3d4e033a7abb4696e</t>
  </si>
  <si>
    <t>/funding-round/908b56de1327730b8cc77c5129be3137</t>
  </si>
  <si>
    <t>/funding-round/cc8b023c79f5112aa068fe0b88af84b1</t>
  </si>
  <si>
    <t>/funding-round/15a271e3e5e71922e3bfcc6ed42048d3</t>
  </si>
  <si>
    <t>/funding-round/c3a94141df4d36fbd3474f065de31b45</t>
  </si>
  <si>
    <t>/funding-round/e429599ccf09c433166b43f196ace55f</t>
  </si>
  <si>
    <t>/funding-round/ee2ee2750e3e9ac9cc821df971757446</t>
  </si>
  <si>
    <t>/funding-round/f126d52a1901337cb2a20ccd44a7a38d</t>
  </si>
  <si>
    <t>/funding-round/2a5509260ddb9e1d005549f692f60ef5</t>
  </si>
  <si>
    <t>/funding-round/088aacdb7999dc3163e039f229f4b38a</t>
  </si>
  <si>
    <t>/funding-round/29763cde15823055768015bcd7f4a5dd</t>
  </si>
  <si>
    <t>/funding-round/3f21ec29004213693f1a4b86b3763fbf</t>
  </si>
  <si>
    <t>/funding-round/95a71b9b583d4ef475e3e93cabf20ccb</t>
  </si>
  <si>
    <t>/funding-round/c7320ad566c3bb403e554e6e913a2212</t>
  </si>
  <si>
    <t>/funding-round/56080ee35112f54bcaba981c0cfddcb3</t>
  </si>
  <si>
    <t>/funding-round/3258bd307bcb70bf3e3a0d5182de4232</t>
  </si>
  <si>
    <t>/funding-round/e668b65d8f840aeebca575fba5b810f2</t>
  </si>
  <si>
    <t>/funding-round/9b9e0771a9b24f3ca4a080b465604156</t>
  </si>
  <si>
    <t>/funding-round/c18519aa6a87b289639fdd593b9d058a</t>
  </si>
  <si>
    <t>/funding-round/499ed5767c7121fa1b3cfef40d89c6c6</t>
  </si>
  <si>
    <t>/funding-round/ce29b7ab429dd3357330e702ebccde57</t>
  </si>
  <si>
    <t>/funding-round/d03bac5c7b575145462b41c1e42863a2</t>
  </si>
  <si>
    <t>/funding-round/0d11f4987f094a00139a5e01c210c718</t>
  </si>
  <si>
    <t>/funding-round/f08538d2660298d3e8cb7a564a801197</t>
  </si>
  <si>
    <t>/funding-round/3b6df54c230c6d43f1f4f3b57cfafbe1</t>
  </si>
  <si>
    <t>/funding-round/b190319c1addcac82bc93b1df9069ba6</t>
  </si>
  <si>
    <t>/funding-round/c7b4ad822b84bb6e4aa1e56cdaa0bf92</t>
  </si>
  <si>
    <t>/funding-round/59f008f988eb9ebfae89aa7a7d116dbb</t>
  </si>
  <si>
    <t>/funding-round/cef5a2d839763bceb96781d4b337c911</t>
  </si>
  <si>
    <t>/funding-round/a9f2d51d3e144ae6a51ed4853e5c45c4</t>
  </si>
  <si>
    <t>/funding-round/ce244c574b754ff24f0e6ac09e271a15</t>
  </si>
  <si>
    <t>/funding-round/241fc700158bf86998a4084fbc3b52a0</t>
  </si>
  <si>
    <t>/funding-round/35258c1363de2897cc6e0b274ed9450f</t>
  </si>
  <si>
    <t>/funding-round/08fa55918ee9bf09089bda6d99b1175f</t>
  </si>
  <si>
    <t>/funding-round/534b07da4ae62254780c0078e07a39ff</t>
  </si>
  <si>
    <t>/funding-round/fcd930fd0b781bf908627409b8515f5c</t>
  </si>
  <si>
    <t>/funding-round/8174565045c7d911567cfc92938259e1</t>
  </si>
  <si>
    <t>/funding-round/0853169d4e098bac9bd07cd45ca97c35</t>
  </si>
  <si>
    <t>/funding-round/519755a11a1db52b3b3ee58e926fb3fd</t>
  </si>
  <si>
    <t>/funding-round/68835dc0f74cb6140e2cd5a2e665c722</t>
  </si>
  <si>
    <t>/funding-round/a6dd0dd6b0bb1be9adf750abc6317d92</t>
  </si>
  <si>
    <t>/funding-round/d84f9af347b041af74f63ec59c8de83b</t>
  </si>
  <si>
    <t>/funding-round/6a3fd1448ad31d42873f13ced2092976</t>
  </si>
  <si>
    <t>/funding-round/8d7141556ffffca45cd6029f4f88c671</t>
  </si>
  <si>
    <t>/funding-round/8e2368d7d81b57c0bbc41c8424634866</t>
  </si>
  <si>
    <t>/funding-round/71721a78fc81dfa670cd197fe1b212f7</t>
  </si>
  <si>
    <t>/funding-round/a7ef11d7ccf8a17f6a3e632719eb2fd0</t>
  </si>
  <si>
    <t>/funding-round/d5ded8e836ff6d528660c57ed6eae134</t>
  </si>
  <si>
    <t>/funding-round/00dcb52e0c2496cc7a68e62d28189c19</t>
  </si>
  <si>
    <t>/funding-round/a3605bfd9ceb78807eeaea37a9ced5f8</t>
  </si>
  <si>
    <t>/funding-round/1d1b6eb972d240ef0edc41b5e67f41c0</t>
  </si>
  <si>
    <t>/funding-round/46764d97de6324352bff4ba68537e189</t>
  </si>
  <si>
    <t>/funding-round/46f2ffaa34dc32d4244316cda2a13005</t>
  </si>
  <si>
    <t>/funding-round/b429547fc2f7090bba147dba72979b48</t>
  </si>
  <si>
    <t>/funding-round/18d82a924ab2f7d3f47792fb7aaa1bc8</t>
  </si>
  <si>
    <t>/funding-round/d159d135e291be6b042539c25419b577</t>
  </si>
  <si>
    <t>/funding-round/310f368176fa2beb3707162fd5daaa79</t>
  </si>
  <si>
    <t>/funding-round/ff76870ebbf159c2660013aec38aed3f</t>
  </si>
  <si>
    <t>/funding-round/1726ac538a085e3dabc9c7141324687c</t>
  </si>
  <si>
    <t>/funding-round/72f3886b85ff886cbd06ea61e1ecd76d</t>
  </si>
  <si>
    <t>/funding-round/7c1ab72bf9e401a16436298fcd758991</t>
  </si>
  <si>
    <t>/funding-round/fe826f74e650da19e357ddb944861a7f</t>
  </si>
  <si>
    <t>/funding-round/6cfe2c8f6154bbe394dac3faf751d5a8</t>
  </si>
  <si>
    <t>/funding-round/c2c8931753de35728cb87457dc32dbe2</t>
  </si>
  <si>
    <t>/funding-round/ca423f27a919f0bc6e5494c43d24f294</t>
  </si>
  <si>
    <t>/funding-round/2d5541ea2840be0ff70a55561631300c</t>
  </si>
  <si>
    <t>/funding-round/8e9cbb6b0d418292f57c8fde332b0fa9</t>
  </si>
  <si>
    <t>/funding-round/c8c6db96659de557a6f7f78623b971b2</t>
  </si>
  <si>
    <t>/funding-round/7c8b91c8e86f7ab3e8207748f7dadcbf</t>
  </si>
  <si>
    <t>/funding-round/1af3f70fe8446658a19bcd80ac1c3bd8</t>
  </si>
  <si>
    <t>/funding-round/4ac2b0eca607c161cde8b8c7f8b2155c</t>
  </si>
  <si>
    <t>/funding-round/dc3e6d2eb7cebc3cd1d6d1349570c26b</t>
  </si>
  <si>
    <t>/funding-round/1181e2647b8701dee166939c238bb5f5</t>
  </si>
  <si>
    <t>/funding-round/176641de03cbad9d48065156eb943c29</t>
  </si>
  <si>
    <t>/funding-round/08ab7bcc68f46df875233b8015065259</t>
  </si>
  <si>
    <t>/funding-round/577411da26d7b1d56d61ce78fb16672d</t>
  </si>
  <si>
    <t>/funding-round/838d9b09a93b35c04dad642690d27419</t>
  </si>
  <si>
    <t>/funding-round/63e50fb9f0c7cf2e933f071d843c2397</t>
  </si>
  <si>
    <t>/funding-round/3b04fd53fdff648403467104fa55b84f</t>
  </si>
  <si>
    <t>/funding-round/981ce27291b182cc0261e55cbe187714</t>
  </si>
  <si>
    <t>/funding-round/b369c4a321670cd90dd39b7dcef55cb8</t>
  </si>
  <si>
    <t>/funding-round/010155e0c86662b6ee206c49db3c5f1e</t>
  </si>
  <si>
    <t>/funding-round/388eb15db9acf1a76ea83b2396b27d8b</t>
  </si>
  <si>
    <t>/funding-round/11ec41ec929c759775b68c3e837e6ea7</t>
  </si>
  <si>
    <t>/funding-round/b8b8eed83399fde5ab20f304e6dc765f</t>
  </si>
  <si>
    <t>/funding-round/ec3085cabcaa169f2872a319b5926cf6</t>
  </si>
  <si>
    <t>/funding-round/8acecc34a3cf3472a6b0d5edf8a67c1d</t>
  </si>
  <si>
    <t>/funding-round/a694239aa927481d2e68730598d346ad</t>
  </si>
  <si>
    <t>/funding-round/76578043ad9c9fe8aa163c5aae0aa42a</t>
  </si>
  <si>
    <t>/funding-round/28cf9e3aceeea4a29bf859538a2f62b0</t>
  </si>
  <si>
    <t>/funding-round/b021b585cf3e2acf6927c7a754fd0db6</t>
  </si>
  <si>
    <t>/funding-round/01d125ed333c6743113f200d7ae9932e</t>
  </si>
  <si>
    <t>/funding-round/449ccdcdad5860f3ca49fd4aa9e8aae2</t>
  </si>
  <si>
    <t>/funding-round/476aeaf046bae3b62f174055bde26a90</t>
  </si>
  <si>
    <t>/funding-round/517d0d5c94bcfff0354678057d56ea38</t>
  </si>
  <si>
    <t>/funding-round/e16444ed745b1b72c04807d0f3f766db</t>
  </si>
  <si>
    <t>/funding-round/f5bfb72ce6faea78f9d92b8b62c9c0a2</t>
  </si>
  <si>
    <t>/funding-round/f2038ef985eedb83d3fd60895a3e0410</t>
  </si>
  <si>
    <t>/funding-round/9cfd8b3fb91a75ab8f2c2e67da004586</t>
  </si>
  <si>
    <t>/funding-round/b44585d42181de6c9f87c097b6e933d4</t>
  </si>
  <si>
    <t>/funding-round/142bf75e74f979abe9efeaea61645dff</t>
  </si>
  <si>
    <t>/funding-round/b8ec24d96d1365222b0b8dd8b3988659</t>
  </si>
  <si>
    <t>/funding-round/da1a6c1793d322ff2c429b202be85824</t>
  </si>
  <si>
    <t>/funding-round/4bdc667860e2f43202549b4923ab233d</t>
  </si>
  <si>
    <t>/funding-round/a723444c03435d76b13637522f38b4e5</t>
  </si>
  <si>
    <t>/funding-round/143caeae3cfc9803f96104c95d0ca17b</t>
  </si>
  <si>
    <t>/funding-round/46d6663cf64df96350ae7d6f8ed5b76f</t>
  </si>
  <si>
    <t>/funding-round/6d2a2ac550ffe7d5e9d8a2cce0a3f852</t>
  </si>
  <si>
    <t>/funding-round/c116d81c4f4358790861ff0d076bbf05</t>
  </si>
  <si>
    <t>/funding-round/582e83fe22e46fce4aadfb28ea044243</t>
  </si>
  <si>
    <t>/funding-round/e8f38ea9ec2d6752464c9dea9682aa80</t>
  </si>
  <si>
    <t>/funding-round/5dbc333629e6354f77b852adfd1fcc02</t>
  </si>
  <si>
    <t>/funding-round/127a5413a077e5d58f5460e3ea19ff75</t>
  </si>
  <si>
    <t>/funding-round/3a234aeafb8b164fac105c4c2a4efe1b</t>
  </si>
  <si>
    <t>/funding-round/3f159ba7b7fe73478153901774be7de3</t>
  </si>
  <si>
    <t>/funding-round/7744ee4b69c0a209db7b10ee91835523</t>
  </si>
  <si>
    <t>/funding-round/4c976af9e3c702ab90ece6abf11ce7de</t>
  </si>
  <si>
    <t>/funding-round/ee15d9fe52c9e65e117aeb9900024637</t>
  </si>
  <si>
    <t>/funding-round/55ae3095542740da9a82b81581ca8738</t>
  </si>
  <si>
    <t>/funding-round/14ce26da5db895a6150caab6ab451659</t>
  </si>
  <si>
    <t>/funding-round/9936e1b5d117f871095e480c99402b21</t>
  </si>
  <si>
    <t>/funding-round/b8165bfcbf57c8b2286dcbba38a3aab5</t>
  </si>
  <si>
    <t>/funding-round/d289b15e8542054807f0c5c9d963a4d8</t>
  </si>
  <si>
    <t>/funding-round/23f872e9d81fe12a80577e0eab907f06</t>
  </si>
  <si>
    <t>/funding-round/97add91bba6e0cbf2d782cb00c065b2c</t>
  </si>
  <si>
    <t>/funding-round/5c47fc2e265598256881a2a4ea9d78a9</t>
  </si>
  <si>
    <t>/funding-round/669a71705ff5dd66f3150cb2d733ea73</t>
  </si>
  <si>
    <t>/funding-round/a8ce578b23169bc10e64fc57de5e9098</t>
  </si>
  <si>
    <t>/funding-round/5b9455a32f237f087b7bb497516b2c76</t>
  </si>
  <si>
    <t>/funding-round/be0cbf41db9ac9e399b90c42bf4e6751</t>
  </si>
  <si>
    <t>/funding-round/000735f0b24d149c7b6f883da7ea28ab</t>
  </si>
  <si>
    <t>/funding-round/23ee8fa6d9e9eaa886b94649d7f5b59a</t>
  </si>
  <si>
    <t>/funding-round/44560248c2d11d1cff1a72f98e309b93</t>
  </si>
  <si>
    <t>/funding-round/5e46c047da61db09602b29bde3426a0c</t>
  </si>
  <si>
    <t>/funding-round/c8cd7c78e192ec3999cd6d60dc39bb62</t>
  </si>
  <si>
    <t>/funding-round/64ae9faa202880c3dd55a81503a91de9</t>
  </si>
  <si>
    <t>/funding-round/4723e6badcd4312a30167180d96ca7ce</t>
  </si>
  <si>
    <t>/funding-round/2b48a615e94e0fdabe2d6d0f94d34d3c</t>
  </si>
  <si>
    <t>/funding-round/c883f149eb1fe4ff8d7f800a50a348c7</t>
  </si>
  <si>
    <t>/funding-round/b72a3f1c6b194526235bc5e1de53a4e7</t>
  </si>
  <si>
    <t>/funding-round/1a99d1cc1446273e9d1dd338847547c9</t>
  </si>
  <si>
    <t>/funding-round/1ddfd5f449a183126485305618f277e6</t>
  </si>
  <si>
    <t>/funding-round/90e397fd4e523c7a4915b4622f96373f</t>
  </si>
  <si>
    <t>/funding-round/e062627e671c76da8b1ecacf4bcbabdf</t>
  </si>
  <si>
    <t>/funding-round/814bec6be08098a61d957d8348b3786a</t>
  </si>
  <si>
    <t>/funding-round/b3185cd609bd67f286459729b7f8ea3c</t>
  </si>
  <si>
    <t>/funding-round/cba72d9c535567dd7b286836fa0e5b21</t>
  </si>
  <si>
    <t>/funding-round/e28a5b9eb430270ad63ab4167c61383f</t>
  </si>
  <si>
    <t>/funding-round/a13e45fbdb2ebc12c0e7454a71ce04d2</t>
  </si>
  <si>
    <t>/funding-round/6362eee4683a3798ae00c0676d98c239</t>
  </si>
  <si>
    <t>/funding-round/42e69733163054fabf71dd902444c289</t>
  </si>
  <si>
    <t>/funding-round/4df3a2f1070c7dcd758ffd948f2994b3</t>
  </si>
  <si>
    <t>/funding-round/66a0182d120661d1f278b34b38423c5d</t>
  </si>
  <si>
    <t>/funding-round/57e343618295002d8b4eb09f5b175836</t>
  </si>
  <si>
    <t>/funding-round/66093f2789ba43ee023346c0faddff09</t>
  </si>
  <si>
    <t>/funding-round/230c974281b148ed39fd32581c57883a</t>
  </si>
  <si>
    <t>/funding-round/66de45d036c562cfbe4cb7d02aa24fa2</t>
  </si>
  <si>
    <t>/funding-round/4293d84a92b4f5bb22586599315fc460</t>
  </si>
  <si>
    <t>/funding-round/4835d0ba5816205f31d6ddb5ee0da0e1</t>
  </si>
  <si>
    <t>/funding-round/19c667c86c31ac17ecf74b5f1962b4e3</t>
  </si>
  <si>
    <t>/funding-round/74483cc832a64c42031a1f25386e8a7a</t>
  </si>
  <si>
    <t>/funding-round/7ee1af7c4890d978f0ba7500275e3b89</t>
  </si>
  <si>
    <t>/funding-round/30caabd3df0a212324751d8e4b3047fd</t>
  </si>
  <si>
    <t>/funding-round/87a9d1cc1acfe7026f62b2dfee0cc872</t>
  </si>
  <si>
    <t>/funding-round/b22a677e45307d0ad7b5aed04393a2f4</t>
  </si>
  <si>
    <t>/funding-round/6b1a1bb88f681d0f0f3a9d4a8a27be9e</t>
  </si>
  <si>
    <t>/funding-round/12566f49ddea434e8de86328af89da7b</t>
  </si>
  <si>
    <t>/funding-round/266fb0e2025d4243064e35b2630b185a</t>
  </si>
  <si>
    <t>/funding-round/2ae545c0ccc53243845845a82b85f7cb</t>
  </si>
  <si>
    <t>/funding-round/3ca99a327c600993af52abda366020cd</t>
  </si>
  <si>
    <t>/funding-round/846d9029e3014ab1b631553b898ef741</t>
  </si>
  <si>
    <t>/funding-round/8531d55271d0bfe2491c6c5675d281ee</t>
  </si>
  <si>
    <t>/funding-round/9f2c4218dae5e2e0bf9dbdad60b74be8</t>
  </si>
  <si>
    <t>/funding-round/aecdb053f8005281a777a1c266e4a05a</t>
  </si>
  <si>
    <t>/funding-round/ea7a59eb9f19d24abe87854c44a0d38e</t>
  </si>
  <si>
    <t>/funding-round/5c2662517115bfd8c05453e4a9a55d63</t>
  </si>
  <si>
    <t>/funding-round/77d6b567f449921dba0322ce0826ca57</t>
  </si>
  <si>
    <t>/funding-round/9fa30baf35bf5e9d8e96f1176a921c52</t>
  </si>
  <si>
    <t>/funding-round/a850820180fe3e6cf855461c548a490b</t>
  </si>
  <si>
    <t>/funding-round/aadb1a494adb664e7b64eca4dea2c567</t>
  </si>
  <si>
    <t>/funding-round/5d3ccaec0bc87ccfcf71ba0860ac307a</t>
  </si>
  <si>
    <t>/funding-round/41cf38597ca80303c82b4a568bdf31f8</t>
  </si>
  <si>
    <t>/funding-round/85daf47bc92c367ed99a23a4ce04f853</t>
  </si>
  <si>
    <t>/funding-round/17858971c11529fc9c1020b088320857</t>
  </si>
  <si>
    <t>/funding-round/22f76cdfb98f4c18a7b9f07a98543c96</t>
  </si>
  <si>
    <t>/funding-round/379b6d1c824c14bf8d011366d4bdcb4a</t>
  </si>
  <si>
    <t>/funding-round/4fc5d147c33bba5d7a6358d99dc1c414</t>
  </si>
  <si>
    <t>/funding-round/544ebd36c843c279e555e78dbd885fdb</t>
  </si>
  <si>
    <t>/funding-round/5e4a526c807e6676d15e3c25a215a356</t>
  </si>
  <si>
    <t>/funding-round/98cfe2feb5ee06538b52d0d42ef118e2</t>
  </si>
  <si>
    <t>/funding-round/0e27c4562f9204246738c4caefc788a6</t>
  </si>
  <si>
    <t>/funding-round/5b749a9727e24c7c468a218bd9b6cce9</t>
  </si>
  <si>
    <t>/funding-round/f3f2e153f0d0e7e31336bc1581ded83c</t>
  </si>
  <si>
    <t>/funding-round/e3589fbca2a850cf6ebc2e3c02ea93e5</t>
  </si>
  <si>
    <t>/funding-round/f4be297c429d9679aa6582a5f5cabe00</t>
  </si>
  <si>
    <t>/funding-round/6f939b1251dde56139f47d243525bcbe</t>
  </si>
  <si>
    <t>/funding-round/e273919459af8cd368c5fc1788d32813</t>
  </si>
  <si>
    <t>/funding-round/53267f01cf5ca3cec40bea60ae05eec9</t>
  </si>
  <si>
    <t>/funding-round/a74b03bb73d1f81ff210ed0fdc3de6c6</t>
  </si>
  <si>
    <t>/funding-round/70ea990d79845c606ee1d16d79e3c9a9</t>
  </si>
  <si>
    <t>/funding-round/13f325ed587f8e3ba94c9423e1bff952</t>
  </si>
  <si>
    <t>/funding-round/5b468b6b17da8b263a2d6c835bbf4918</t>
  </si>
  <si>
    <t>/funding-round/20da90061b05280fa418df35c32415ce</t>
  </si>
  <si>
    <t>/funding-round/682ebef535ddc2ae9b5d88da4da8aec7</t>
  </si>
  <si>
    <t>/funding-round/a02785d298b51db8b76d3559bc45bb67</t>
  </si>
  <si>
    <t>/funding-round/f076e8d5eb2e487724733aded1ed0e6a</t>
  </si>
  <si>
    <t>/funding-round/f3a13255b04402ebfd47203e9d5b3199</t>
  </si>
  <si>
    <t>/funding-round/bdc0a04b03f4dc39c11c30d8f653ea7f</t>
  </si>
  <si>
    <t>/funding-round/8299ec33c9b922b77b2e6774f2dd8869</t>
  </si>
  <si>
    <t>/funding-round/fa75ec305a55ad1f17469f29e6a07161</t>
  </si>
  <si>
    <t>/funding-round/3b9294fcf8f65a0b4bb4b51ee1865092</t>
  </si>
  <si>
    <t>/funding-round/5a8af992244acf342d15128eb4af2074</t>
  </si>
  <si>
    <t>/funding-round/df39dd4372ab8139d5bc4122e12fa4fa</t>
  </si>
  <si>
    <t>/funding-round/156a022d17cc90006a84144f54403418</t>
  </si>
  <si>
    <t>/funding-round/6901de13dbe44a7c5a996bb0ea6541b0</t>
  </si>
  <si>
    <t>/funding-round/acf72b8c356da3cb3ae9f2f842dcfc62</t>
  </si>
  <si>
    <t>/funding-round/398fe2cada5ddf332318d8ff0e367367</t>
  </si>
  <si>
    <t>/funding-round/50c8b757d82cf617ae14e60b51ae5102</t>
  </si>
  <si>
    <t>/funding-round/84418d788fbf17fc32a4e565fd55dcef</t>
  </si>
  <si>
    <t>/funding-round/c52aea6363127fcdb8b44c1ed1893dc6</t>
  </si>
  <si>
    <t>/funding-round/d2d0a769d02e20808b390017de498654</t>
  </si>
  <si>
    <t>/funding-round/4b5178552069782b9efd6473ad25fe71</t>
  </si>
  <si>
    <t>/funding-round/4bee7c79e9f1b7460aa8a97e9aec5c10</t>
  </si>
  <si>
    <t>/funding-round/8a7522739098e1fccce4e169a859390e</t>
  </si>
  <si>
    <t>/funding-round/a24ea9f5b27d1d3fd2897df8c1689ecf</t>
  </si>
  <si>
    <t>/funding-round/a64d6e0946f67f30082cb96a8cbb6d8b</t>
  </si>
  <si>
    <t>/funding-round/c6d2794989f2bc7918ca50260d0fd482</t>
  </si>
  <si>
    <t>/funding-round/cddf67c68845d693fa8d2f73a8ecc781</t>
  </si>
  <si>
    <t>/funding-round/308bb96b7767ffb73ae77870371ed58c</t>
  </si>
  <si>
    <t>/funding-round/382bf4ddbbe57c00396d068ec171560f</t>
  </si>
  <si>
    <t>/funding-round/7b22b25e0f43445aa929cdb7f9d82e61</t>
  </si>
  <si>
    <t>/funding-round/a51b455463667a3637c38dea0712ea15</t>
  </si>
  <si>
    <t>/funding-round/bce0b9c4551afc93eaf596255a4617b8</t>
  </si>
  <si>
    <t>/funding-round/cb3115aea81662d86f955a75710b0b14</t>
  </si>
  <si>
    <t>/funding-round/6fce59491803f269934476e66677df94</t>
  </si>
  <si>
    <t>/funding-round/83a067ad26ed1e37a2b175e8054c44f7</t>
  </si>
  <si>
    <t>/funding-round/34e3cc9cbbcba8a9d63118ee0be0f7ba</t>
  </si>
  <si>
    <t>/funding-round/fb2992074aba3c1fcde8a5259b63b397</t>
  </si>
  <si>
    <t>/funding-round/495f994fb150a7213c477edd0676fb2f</t>
  </si>
  <si>
    <t>/funding-round/6d4d1789499c0f9c7478bb5cf0169c53</t>
  </si>
  <si>
    <t>/funding-round/7f03131e4885c315ce740e550fcb14d7</t>
  </si>
  <si>
    <t>/funding-round/adc8d8e1bd6b03644c28a34663377f13</t>
  </si>
  <si>
    <t>/funding-round/b58d90a0e78057a1b5536a077a01dbf5</t>
  </si>
  <si>
    <t>/funding-round/c33408949876a2ef665ddc5d98fbe39f</t>
  </si>
  <si>
    <t>/funding-round/c6f9304596b6fd2d27db0f8583cfe36a</t>
  </si>
  <si>
    <t>/funding-round/fdf51e6af30f8143a03d1180d85b89e7</t>
  </si>
  <si>
    <t>/funding-round/85960cacff56dfdf3b3ff3c2cb071a30</t>
  </si>
  <si>
    <t>/funding-round/08ae21cc304bf396f2e12cc10fb16143</t>
  </si>
  <si>
    <t>/funding-round/8fdf145dd5f71cd23e789ec4d3ce823e</t>
  </si>
  <si>
    <t>/funding-round/8b7fd2964253f415459180bd6cb29a3b</t>
  </si>
  <si>
    <t>/funding-round/ff8525552791096df76f9c292fcd1d31</t>
  </si>
  <si>
    <t>/funding-round/19bc82801c2dfc2ca81f917bca7e7d71</t>
  </si>
  <si>
    <t>/funding-round/9f512a82ddca04c62803878233e66774</t>
  </si>
  <si>
    <t>/funding-round/805aceb62a6e29ec65f01a684c5794cb</t>
  </si>
  <si>
    <t>/funding-round/04a0ace7a79d7d9e65d8487e90434030</t>
  </si>
  <si>
    <t>/funding-round/b6539f67ff1fcb85b59736d5de3a3e61</t>
  </si>
  <si>
    <t>/funding-round/2b946374301ef9c3587b9533ee79aefb</t>
  </si>
  <si>
    <t>/funding-round/3c0224593d86f86f710eade40c30a97c</t>
  </si>
  <si>
    <t>/funding-round/5e8a0df452dc759df00fc1c191471442</t>
  </si>
  <si>
    <t>/funding-round/6a9972808152a66b58a64e351024ac08</t>
  </si>
  <si>
    <t>/funding-round/b8b4056ceaaba075ff28cf454f6fd94e</t>
  </si>
  <si>
    <t>/funding-round/bd05fb0e444480f39df045dbbfc4df8f</t>
  </si>
  <si>
    <t>/funding-round/cedecaf8a505601f26171988786804b9</t>
  </si>
  <si>
    <t>/funding-round/d5de3af5a98bf8988088284a9d9f6b38</t>
  </si>
  <si>
    <t>/funding-round/b36dcde2440a6a25dd99adbd959ed6db</t>
  </si>
  <si>
    <t>/funding-round/c6f0924ecfa49c14794b5f8c56e835da</t>
  </si>
  <si>
    <t>/funding-round/ec4c824ef9fb6022a350dd0bbd924f0f</t>
  </si>
  <si>
    <t>/funding-round/43a0c1e18a59d9d5884470e9e1eade67</t>
  </si>
  <si>
    <t>/funding-round/acfc2a5b843fef9131ab1e81fbd3e7b6</t>
  </si>
  <si>
    <t>/funding-round/ad8218e9ccf2fd1a6a3773c559355f78</t>
  </si>
  <si>
    <t>/funding-round/e8d1663c7ebe652807a96df2c86939e9</t>
  </si>
  <si>
    <t>/funding-round/69cccc09af1f6b5c37ce877e2ebdc4a4</t>
  </si>
  <si>
    <t>/funding-round/6fb887de32d13ce3ce8cc35c256c0237</t>
  </si>
  <si>
    <t>/funding-round/864986bb504da63f7c5b55db3cee0e54</t>
  </si>
  <si>
    <t>/funding-round/209452faee44e6a1ce3fa77e3e1fa751</t>
  </si>
  <si>
    <t>/funding-round/30ffdd76007d8d699b6e7630e168f815</t>
  </si>
  <si>
    <t>/funding-round/afa868b9110b71fdc0ec22041ecbcb52</t>
  </si>
  <si>
    <t>/funding-round/3fe73a741dc3fb03af9da284b9beba62</t>
  </si>
  <si>
    <t>/funding-round/ac87cc9accb18636a7884f8dcfcdcb48</t>
  </si>
  <si>
    <t>/funding-round/b6ca1077cb14801413db933c78797651</t>
  </si>
  <si>
    <t>/funding-round/9351ad0806a11adfd8309c65dd4b29fb</t>
  </si>
  <si>
    <t>/funding-round/b08e746dd2dc443395d779b0d4e050cd</t>
  </si>
  <si>
    <t>/funding-round/b4d0cbfe20ddc0af7f380323208b4ab7</t>
  </si>
  <si>
    <t>/funding-round/1ef19328a44b6e802b44d7eee744d0b3</t>
  </si>
  <si>
    <t>/funding-round/41b8225b1d0eee57c3f66931ae57d6ec</t>
  </si>
  <si>
    <t>/funding-round/9acfc0ba25b4cc1ce4d9395d0f08578a</t>
  </si>
  <si>
    <t>/funding-round/1914ccc92f7f40e3daf3f0fee2f4e9dc</t>
  </si>
  <si>
    <t>/funding-round/1b78428f52cd6328509ddce46e38e6eb</t>
  </si>
  <si>
    <t>/funding-round/e40e5710c0c166ae3a09ac3a814dc72e</t>
  </si>
  <si>
    <t>/funding-round/1413611766d9faeab1a99a59f724f975</t>
  </si>
  <si>
    <t>/funding-round/cf3331c7d637271fc1f1c35900d5fb8e</t>
  </si>
  <si>
    <t>/funding-round/ee1f928926e862fe9e24dfab03546aa8</t>
  </si>
  <si>
    <t>/funding-round/b9b10140f6e5657fb81b0c3c0eb88153</t>
  </si>
  <si>
    <t>/funding-round/ab043f3e48fd01595fa0d7b30d10bd0a</t>
  </si>
  <si>
    <t>/funding-round/e4603c626a6dfa20418bd8974f9c3b44</t>
  </si>
  <si>
    <t>/funding-round/65c371354780d71bfb00f4d3bdc9b574</t>
  </si>
  <si>
    <t>/funding-round/977439eca5b915385036c93134d32a96</t>
  </si>
  <si>
    <t>/funding-round/c0f4d40566e037dd9e2c79a7db7eec1f</t>
  </si>
  <si>
    <t>/funding-round/2a544f23ac2cabeeddcea8318c1c9c85</t>
  </si>
  <si>
    <t>/funding-round/a5ee744099f7dd0b3750bd503c2b323a</t>
  </si>
  <si>
    <t>/funding-round/8691e0b80478f7f2e41722b78e64fe5e</t>
  </si>
  <si>
    <t>/funding-round/a5a50bc881d26ee362491e4f30003489</t>
  </si>
  <si>
    <t>/funding-round/a70fb391e32e7cc9c44cb23016254cce</t>
  </si>
  <si>
    <t>/funding-round/ac35c5c642a0cffd82afba7be6cd832a</t>
  </si>
  <si>
    <t>/funding-round/dd0360b3db48017e5df0b84714857057</t>
  </si>
  <si>
    <t>/funding-round/1455699deffffdc3b369ba59e6ada448</t>
  </si>
  <si>
    <t>/funding-round/3f494f5737228af15e8f3b820c4d3573</t>
  </si>
  <si>
    <t>/funding-round/c8c701f20bc98891044cafd0454d647d</t>
  </si>
  <si>
    <t>/funding-round/d18772a32aa39c0cb4b7a9eed6ee00c1</t>
  </si>
  <si>
    <t>/funding-round/e4287f07349e7facd5edae165e41ee16</t>
  </si>
  <si>
    <t>/funding-round/eb90e926038bf5f97a9a64146801366f</t>
  </si>
  <si>
    <t>/funding-round/8ed91a0ebfe5c22e52d67831381737b0</t>
  </si>
  <si>
    <t>/funding-round/088935e508994a1c6a69889ffb6f655d</t>
  </si>
  <si>
    <t>/funding-round/1ae3ab3e12ce85f9a61b36353a63206c</t>
  </si>
  <si>
    <t>/funding-round/8c96754d50e19b1f75206be8deea5de0</t>
  </si>
  <si>
    <t>/funding-round/bd24ffe988ad6778f9028a72094a30a3</t>
  </si>
  <si>
    <t>/funding-round/c06abf78a0c309132b4dc777ca79b05d</t>
  </si>
  <si>
    <t>/funding-round/c914ff54721830239f9b03d24b553e92</t>
  </si>
  <si>
    <t>/funding-round/cec05e0f5456916f931d9e91dbbbe2f0</t>
  </si>
  <si>
    <t>/funding-round/351e97a98bce66d3375342ab3c39fd06</t>
  </si>
  <si>
    <t>/funding-round/b007b4393ab3d9d7162e798dddb18197</t>
  </si>
  <si>
    <t>/funding-round/80305e5ed6917cf71f4f7c0a5d775095</t>
  </si>
  <si>
    <t>/funding-round/3340c0d60c04976ed32bf36710ab7368</t>
  </si>
  <si>
    <t>/funding-round/c89ace15fc513bd3d8f8b7a2f392e4ea</t>
  </si>
  <si>
    <t>/funding-round/fbd909253581afe6aae718c539cc68f1</t>
  </si>
  <si>
    <t>/funding-round/4d08343ca507ff6c9803304060414ca1</t>
  </si>
  <si>
    <t>/funding-round/113fe3ab74305a282aeace93fc476889</t>
  </si>
  <si>
    <t>/funding-round/b433f696ac56e2e904fa43c8a0d96693</t>
  </si>
  <si>
    <t>/funding-round/012891d4b0f95db11c9d77fd403e3354</t>
  </si>
  <si>
    <t>/funding-round/6cd187c758a091f15d77df177aab6df9</t>
  </si>
  <si>
    <t>/funding-round/9074950d41e8daad80aeeaece0f53234</t>
  </si>
  <si>
    <t>/funding-round/8a0111ec7ec82df62edcc66719b4748a</t>
  </si>
  <si>
    <t>/funding-round/dad41cce907c270ed845509008b83caf</t>
  </si>
  <si>
    <t>/funding-round/254bf73c9b8dfea8fc861cedc979599a</t>
  </si>
  <si>
    <t>/funding-round/a9349c674a93c3ff0082529b48b0f002</t>
  </si>
  <si>
    <t>/funding-round/99457b36ccc919b94fe15befb436963d</t>
  </si>
  <si>
    <t>/funding-round/132ba1657eed0e8b54fd01cbde474998</t>
  </si>
  <si>
    <t>/funding-round/b0ef6ad4da8a1fdc8d2f4495f47f6a50</t>
  </si>
  <si>
    <t>/funding-round/a2dcf80290edf8e8f2520870dbd4ac5e</t>
  </si>
  <si>
    <t>/funding-round/d0aa4dd0b106efe8e4c9f074fad24ff0</t>
  </si>
  <si>
    <t>/funding-round/405df406aabd69e7f2d2ec0bebc45765</t>
  </si>
  <si>
    <t>/funding-round/25534b4c7a6519f92a413f3731fde815</t>
  </si>
  <si>
    <t>/funding-round/ce73ada4dbe00f25908b18d5f65caa51</t>
  </si>
  <si>
    <t>/funding-round/a89f67c5311ea101ec50452377fda523</t>
  </si>
  <si>
    <t>/funding-round/c81d7d2f90fe259c6db27b982d82b5fe</t>
  </si>
  <si>
    <t>/funding-round/432eb301b474b45a50489477b2f399bb</t>
  </si>
  <si>
    <t>/funding-round/7fc37ed9ce7f0c71cd113edd4f892df7</t>
  </si>
  <si>
    <t>/funding-round/b39b471e1df5d441ff7161e9ac9e323d</t>
  </si>
  <si>
    <t>/funding-round/326bd0da03e937fda5e348d719359c21</t>
  </si>
  <si>
    <t>/funding-round/590877d9b51d23579a02db0951be7850</t>
  </si>
  <si>
    <t>/funding-round/74d209e1ba9a853a39aae947e4c8f432</t>
  </si>
  <si>
    <t>/funding-round/a72bf2c01df98af66e68abf9a0c76f8e</t>
  </si>
  <si>
    <t>/funding-round/4d0d598e31517fb9cca4a4b576f22840</t>
  </si>
  <si>
    <t>/funding-round/e576d3d78978da73b77df29bf935ba12</t>
  </si>
  <si>
    <t>/funding-round/3229473a786e33358e312b7fe3173fc4</t>
  </si>
  <si>
    <t>/funding-round/6ca66b13e7e707a456b0a67ed96f7f44</t>
  </si>
  <si>
    <t>/funding-round/017289bb5bd57d832cceb7095794f1b5</t>
  </si>
  <si>
    <t>/funding-round/e14847a0d38bdf02d907283f381ab5a9</t>
  </si>
  <si>
    <t>/funding-round/de95ef5c713855339315116b2042a8f2</t>
  </si>
  <si>
    <t>/funding-round/752fe163ff3d9e314054c918e33e4a39</t>
  </si>
  <si>
    <t>/funding-round/3ed167e37ae474995f328c6c72d58fa0</t>
  </si>
  <si>
    <t>/funding-round/5e3b511dfc9dce2dd44ebfe0f06cd0a6</t>
  </si>
  <si>
    <t>/funding-round/bbfa66412bf91d5ffcd0ced48bb909cd</t>
  </si>
  <si>
    <t>/funding-round/502301e7ca2eed6b1fdec017e8c9330f</t>
  </si>
  <si>
    <t>/funding-round/7fbf5b6d5381381c7313bdae39c65419</t>
  </si>
  <si>
    <t>/funding-round/89bbd99cabe547570404440abe7c8e0f</t>
  </si>
  <si>
    <t>/funding-round/d50446ab1c1138b8e7c737d3415ae265</t>
  </si>
  <si>
    <t>/funding-round/db480bd65683aebd28ae1630c31e9244</t>
  </si>
  <si>
    <t>/funding-round/f1cd9690d221b61c46ece86ec7f6c715</t>
  </si>
  <si>
    <t>/funding-round/8dfbf5d7d3e9a1c29325d479d7ea4833</t>
  </si>
  <si>
    <t>/funding-round/e959acece0c17d265ceb061634fc28d1</t>
  </si>
  <si>
    <t>/funding-round/2b273b406a02af17c88c119bdec86c87</t>
  </si>
  <si>
    <t>/funding-round/6731f39cb02217c621c21e7c62206c25</t>
  </si>
  <si>
    <t>/funding-round/a1ec9a2bca8ed8f9131f70181a592f6c</t>
  </si>
  <si>
    <t>/funding-round/c993b0d2236372b0e050cf0a0df1b61f</t>
  </si>
  <si>
    <t>/funding-round/1d21c87290ea2c1c7ed4c055932b49c1</t>
  </si>
  <si>
    <t>/funding-round/6571ec44d9d550d38728268813edbae7</t>
  </si>
  <si>
    <t>/funding-round/39e25e3b472b026bf1f9706c684b8333</t>
  </si>
  <si>
    <t>/funding-round/c873e6d18a30b496ee8f04686b40c7c5</t>
  </si>
  <si>
    <t>/funding-round/334b847d103973cd002a312a714c5d26</t>
  </si>
  <si>
    <t>/funding-round/821ae05a893ef3968047f574ec029182</t>
  </si>
  <si>
    <t>/funding-round/e400dc9e6973fa38562d5499ec7746a5</t>
  </si>
  <si>
    <t>/funding-round/08614c06293fcfc5b8a5c0a6cebbf115</t>
  </si>
  <si>
    <t>/funding-round/826cab98934e54b7dd5e7d5af478ffc6</t>
  </si>
  <si>
    <t>/funding-round/495176b4206cbc190a4d8bf1a2879150</t>
  </si>
  <si>
    <t>/funding-round/ddbb564964f44715cde9d04c2e16e117</t>
  </si>
  <si>
    <t>/funding-round/352c9eb9d4948aab29310d3f4bcbbdce</t>
  </si>
  <si>
    <t>/funding-round/421613e0527c1ff334b7b06ee4be175e</t>
  </si>
  <si>
    <t>/funding-round/3bde85b5b7ceec3afb8889d6a4817956</t>
  </si>
  <si>
    <t>/funding-round/3e1607249fdfaca4eb18e0a2632a3d4d</t>
  </si>
  <si>
    <t>/funding-round/1cb3d4068f06f4a8da2ddd04da8e8b8c</t>
  </si>
  <si>
    <t>/funding-round/8c792558337f625d1089575398889010</t>
  </si>
  <si>
    <t>/funding-round/d94a876388de8e0a1dc71711944afe2e</t>
  </si>
  <si>
    <t>/funding-round/a1c038bf7be191fea56ffc23447acb0b</t>
  </si>
  <si>
    <t>/funding-round/6136d6434343e63c7048bcb6bb3ac147</t>
  </si>
  <si>
    <t>/funding-round/31f45ce20a8b40c82f8374c4244bf66c</t>
  </si>
  <si>
    <t>/funding-round/cf28373f5a49eeff9f8e619ec1c44b86</t>
  </si>
  <si>
    <t>/funding-round/1024cb67ce6336c22184eec1ed91bca9</t>
  </si>
  <si>
    <t>/funding-round/83fcb0b379c9041407ef3c477c434449</t>
  </si>
  <si>
    <t>/funding-round/8ff8c22383ed800f378d71f1dc268f0b</t>
  </si>
  <si>
    <t>/funding-round/6152429ea909d9b4ac3bd69d66f18328</t>
  </si>
  <si>
    <t>/funding-round/9df1fc4064e11278f0f9a66affadb051</t>
  </si>
  <si>
    <t>/funding-round/a0ba56f34c257e7c569fa905bf47adbf</t>
  </si>
  <si>
    <t>/funding-round/e0f8bff80eb9067fa2eea638fce9fd73</t>
  </si>
  <si>
    <t>/funding-round/1f96942c54dee8dbdc9926f67492e5b6</t>
  </si>
  <si>
    <t>/funding-round/84fb8f601565bf0ff4aca5e054d46b17</t>
  </si>
  <si>
    <t>/funding-round/f6496bbca4159b1f4db5434ab477849a</t>
  </si>
  <si>
    <t>/funding-round/a8e0cdcb14c8978128217e1d25e2bd6b</t>
  </si>
  <si>
    <t>/funding-round/57253a1a253fa5c0374b0d11869e3bd4</t>
  </si>
  <si>
    <t>/funding-round/69b025a584281fec415dbbeb7099b8ae</t>
  </si>
  <si>
    <t>/funding-round/58dbc9bbf5e1dfbfe5ad083bda57f44c</t>
  </si>
  <si>
    <t>/funding-round/ef3c5861a39cebee53e6f76cd0d29db9</t>
  </si>
  <si>
    <t>/funding-round/6fd14003f44da32cc778cabda4c984e8</t>
  </si>
  <si>
    <t>/funding-round/aae4a48cec564e79b86ba2d9f3001afe</t>
  </si>
  <si>
    <t>/funding-round/1235782282a06cb2342960db9eea09a9</t>
  </si>
  <si>
    <t>/funding-round/ba9d7e546feb1100d76f08045e02b439</t>
  </si>
  <si>
    <t>/funding-round/6c4ed33247aff0c6d1d4e5ce35310358</t>
  </si>
  <si>
    <t>/funding-round/e00fa6bbd8a660f7c0d49c07456b2c01</t>
  </si>
  <si>
    <t>/funding-round/2148cc625666dcb80b134d8a643dfc1a</t>
  </si>
  <si>
    <t>/funding-round/c301eaef903d98546f9142945c830bbe</t>
  </si>
  <si>
    <t>/funding-round/2d827bc7168143fc0e53411320e33bc3</t>
  </si>
  <si>
    <t>/funding-round/19e2387d9f51895233ad3fed6cc27c58</t>
  </si>
  <si>
    <t>/funding-round/282337c2a914934cf3366e4a67881755</t>
  </si>
  <si>
    <t>/funding-round/2f9bf00726d209690fdd7ad8e22624ae</t>
  </si>
  <si>
    <t>/funding-round/087b800d315cd1172502989c9a4a56a1</t>
  </si>
  <si>
    <t>/funding-round/365dce849c27e183ad28bec145f4f8d5</t>
  </si>
  <si>
    <t>/funding-round/503356f6ee92c96c8a55bb784205fb3d</t>
  </si>
  <si>
    <t>/funding-round/5ab3e2f6972e91e63c60039cdfd7975e</t>
  </si>
  <si>
    <t>/funding-round/784a0501a2b4b72b757d53e529953d6f</t>
  </si>
  <si>
    <t>/funding-round/93b0162637a9e9b26232338051fbfee3</t>
  </si>
  <si>
    <t>/funding-round/b8a913509894f31eabcf49c9a984b793</t>
  </si>
  <si>
    <t>/funding-round/c9c241de0989257274e944f64dfc40a8</t>
  </si>
  <si>
    <t>/funding-round/d0608c6fe546bcfeb084757417b06045</t>
  </si>
  <si>
    <t>/funding-round/de1f1bf2a1ae63087ed549a50e2fd3f7</t>
  </si>
  <si>
    <t>/funding-round/0eb83807d12274902f66ce043ca6e070</t>
  </si>
  <si>
    <t>/funding-round/88955fba3ed0abfbc584de545dbffd32</t>
  </si>
  <si>
    <t>/funding-round/6e688bb4ce03a0d9a2e240605732b372</t>
  </si>
  <si>
    <t>/funding-round/7a61ed0abdccbc6317092050420eb0a9</t>
  </si>
  <si>
    <t>/funding-round/f2d00ec1ac5999f6de1c266793eef05c</t>
  </si>
  <si>
    <t>/funding-round/7ff74232032ce43faa24fbb0a32d167a</t>
  </si>
  <si>
    <t>/funding-round/dc58bb99882afe51bdefb2d5174f43a1</t>
  </si>
  <si>
    <t>/funding-round/06d9a2e920449755dd1b356a2581a5fb</t>
  </si>
  <si>
    <t>/funding-round/0e00b90818735bf96439e64537e93208</t>
  </si>
  <si>
    <t>/funding-round/2b39610bd9f2f5021f1bf1a407e98d22</t>
  </si>
  <si>
    <t>/funding-round/60fa13d51f07c0fc529bb07474a2fc37</t>
  </si>
  <si>
    <t>/funding-round/72592cef0e209549eeeedd8c5402866e</t>
  </si>
  <si>
    <t>/funding-round/80b5a996731502b7e0b34a1a1e1ec38b</t>
  </si>
  <si>
    <t>/funding-round/ea92fefb14066bddb381beef0634cc95</t>
  </si>
  <si>
    <t>/funding-round/5bc7d7cdef0f450338df10c937fff9aa</t>
  </si>
  <si>
    <t>/funding-round/d583236afa09cc2f26cdd2c42d0407d6</t>
  </si>
  <si>
    <t>/funding-round/b85b8436583ea9371d712d27f9f3e3a2</t>
  </si>
  <si>
    <t>/funding-round/106a1a5f07dc880f6d0eb7eeb211464b</t>
  </si>
  <si>
    <t>/funding-round/280149e126239a43b409bf1c87b4dd38</t>
  </si>
  <si>
    <t>/funding-round/5fcdc3c931733a8e95d611d76d8b8d21</t>
  </si>
  <si>
    <t>/funding-round/73b4aada5c233fe9a25a6f00dae51518</t>
  </si>
  <si>
    <t>/funding-round/a1b92183f64851953a8c59a71ea7437f</t>
  </si>
  <si>
    <t>/funding-round/17c1d8bbe4164de6c731470e8ba2e893</t>
  </si>
  <si>
    <t>/funding-round/267ec24666529ba40a2926305373664f</t>
  </si>
  <si>
    <t>/funding-round/28b78a48f328bc1a53e385cb7d9bfece</t>
  </si>
  <si>
    <t>/funding-round/597b97ecd26bf9589b829abf957d32bb</t>
  </si>
  <si>
    <t>/funding-round/9659df6aeefdb681c69ba27b017b7865</t>
  </si>
  <si>
    <t>/funding-round/529a20ee23330b63f58c5141d2d76e7d</t>
  </si>
  <si>
    <t>/funding-round/e20f6e25fec2b9a0cb1dde55a2f4e90a</t>
  </si>
  <si>
    <t>/funding-round/ba0f1df69cb5c3df683d478d63655525</t>
  </si>
  <si>
    <t>/funding-round/11907bfcef5477bf75e51b98c7108b24</t>
  </si>
  <si>
    <t>/funding-round/53fa45d9ad9656c2e412175f454a7dcb</t>
  </si>
  <si>
    <t>/funding-round/9a365d7dfe43ddea97a55e3a8d4efedc</t>
  </si>
  <si>
    <t>/funding-round/005cbdec11ead414cc70551b436b5eba</t>
  </si>
  <si>
    <t>/funding-round/876f2b9b828a7220cbeaba1d9356a4a8</t>
  </si>
  <si>
    <t>/funding-round/50396c66ef239f1d5afea76ca98a76c4</t>
  </si>
  <si>
    <t>/funding-round/db44c2181def557c6452bba2e9ca7ddb</t>
  </si>
  <si>
    <t>/funding-round/2c8ac0f79d63c5b81977bc6357152697</t>
  </si>
  <si>
    <t>/funding-round/314eee63a2ecf7319d87f05b7401c03b</t>
  </si>
  <si>
    <t>/funding-round/bf8ab1a65e91bf4a4420c114e87d2a54</t>
  </si>
  <si>
    <t>/funding-round/d205bf8998b57cb8ac9c4f338ab7a95f</t>
  </si>
  <si>
    <t>/funding-round/42386ef6ecf1ec8d64ee07906584670e</t>
  </si>
  <si>
    <t>/funding-round/411b7ba81ddce2f2aebc6cccce14c3ee</t>
  </si>
  <si>
    <t>/funding-round/641ae299bcce469437a784533a6e4887</t>
  </si>
  <si>
    <t>/funding-round/6ea9285668f553f7b2fd020b2630e46b</t>
  </si>
  <si>
    <t>/funding-round/50d34b81fe37b5ca3565e7fb3f3cb86a</t>
  </si>
  <si>
    <t>/funding-round/e3c18bc577de12897186ea2668ea3842</t>
  </si>
  <si>
    <t>/funding-round/e58233c1daf96782a8afb61fb2c4feae</t>
  </si>
  <si>
    <t>/funding-round/4461f99bcf57fef286af19fd67e73528</t>
  </si>
  <si>
    <t>/funding-round/419ce25d561389c4ed952a8f2e06ad8f</t>
  </si>
  <si>
    <t>/funding-round/5291a78a24aa435251f1e4976df30d4a</t>
  </si>
  <si>
    <t>/funding-round/5231b46ec42fac741198f06aef2bff4d</t>
  </si>
  <si>
    <t>/funding-round/8eda16caa9eb17f9c2664ee18516710e</t>
  </si>
  <si>
    <t>/funding-round/8215bbe165ca6fd7116900d51ce64192</t>
  </si>
  <si>
    <t>/funding-round/211e5934537e0d127b987a6ee784a960</t>
  </si>
  <si>
    <t>/funding-round/1427f2d20a22c96ead89e5d7185024f0</t>
  </si>
  <si>
    <t>/funding-round/248ceab7340bec32a04dede0d3207140</t>
  </si>
  <si>
    <t>/funding-round/7b652e5bceb85c61791dff22c45f7f53</t>
  </si>
  <si>
    <t>/funding-round/add551dc46b4945e624ed1aa08402157</t>
  </si>
  <si>
    <t>/funding-round/be3ba5af4b989de5779e1c09dce71b21</t>
  </si>
  <si>
    <t>/funding-round/4a81786ef755965c0c1a22ade20fea39</t>
  </si>
  <si>
    <t>/funding-round/72445601b999037da677d5224e7c0e48</t>
  </si>
  <si>
    <t>/funding-round/bb3aa7cf3406716bb3b96f855472b404</t>
  </si>
  <si>
    <t>/funding-round/efa3c15d8e332a14a675a219a035b87c</t>
  </si>
  <si>
    <t>/funding-round/f984040ac4fa41b949c2e1e12fed7355</t>
  </si>
  <si>
    <t>/funding-round/08edf98e59cc091ad1c127090ba985c9</t>
  </si>
  <si>
    <t>/funding-round/c806e2ba2e1fc434838ce8767e45538d</t>
  </si>
  <si>
    <t>/funding-round/2024f8e87ca5688432b8effde6c4f971</t>
  </si>
  <si>
    <t>/funding-round/8eb94a4a55b0ec85304eba3d383d24ed</t>
  </si>
  <si>
    <t>/funding-round/b719ab3856583b5ab9ff77915fd4cc22</t>
  </si>
  <si>
    <t>/funding-round/1d19f3e3d1c24f197286669a62e3f186</t>
  </si>
  <si>
    <t>/funding-round/57e3a5bf9faf29917643924c40a04bea</t>
  </si>
  <si>
    <t>/funding-round/e6d59ba9697812ceec5c65a080518683</t>
  </si>
  <si>
    <t>/funding-round/7faceebdbcd3c552437732a788719427</t>
  </si>
  <si>
    <t>/funding-round/1323c77cac7a98553a0e2a2fe3f70b05</t>
  </si>
  <si>
    <t>/funding-round/f66756ab4e3e2641e444c5ece4576fd3</t>
  </si>
  <si>
    <t>/funding-round/4401dedfd20cef1ed13fa30595615e57</t>
  </si>
  <si>
    <t>/funding-round/afe52cbe8488791f6ffc2ce73b942f55</t>
  </si>
  <si>
    <t>/funding-round/dc443f44ad7ba7443a97415ba204d1cf</t>
  </si>
  <si>
    <t>/funding-round/48e856fd14f327186fdc871b76488ecb</t>
  </si>
  <si>
    <t>/funding-round/4dc18eca8890ae25804367f8c660a098</t>
  </si>
  <si>
    <t>/funding-round/01c0fdad6cc6e5bebe1ff84d0aa9e4ea</t>
  </si>
  <si>
    <t>/funding-round/c38b86b03e7660d4fa190e58a4277cfe</t>
  </si>
  <si>
    <t>/funding-round/849174f37a8a1058b064a4982f15b93f</t>
  </si>
  <si>
    <t>/funding-round/59a3c84c1853f2d6381e148db1f075a6</t>
  </si>
  <si>
    <t>/funding-round/1da7fec0d90d6d51e8b8f3503c87b39d</t>
  </si>
  <si>
    <t>/funding-round/ddd020c19a4aad7155987e8ec3b18c9f</t>
  </si>
  <si>
    <t>/funding-round/ba9d6c9c0f1080acdc38683091a328e3</t>
  </si>
  <si>
    <t>/funding-round/cb7fe3ba9a9aaf06b9c8d750ff050382</t>
  </si>
  <si>
    <t>/funding-round/cdcb03fe3fd9fb2dc30cf8867c176de3</t>
  </si>
  <si>
    <t>/funding-round/6d6a450080614cb20ce09628076d68a3</t>
  </si>
  <si>
    <t>/funding-round/0c689626d3528fb18d372a05ab245a36</t>
  </si>
  <si>
    <t>/funding-round/b24dbea12cd3e6944efbe736a08351bb</t>
  </si>
  <si>
    <t>/funding-round/c64d9b3951782838147e2612da511554</t>
  </si>
  <si>
    <t>/funding-round/ca7fd55f8e6314b9a69b5aff04ebf2eb</t>
  </si>
  <si>
    <t>/funding-round/d3c4dcadd6148b565fd8bc87c3187544</t>
  </si>
  <si>
    <t>/funding-round/2bdb916ac592965a2053cb0a9b25b1f5</t>
  </si>
  <si>
    <t>/funding-round/743139f2acd10636b57c7bd720b768e4</t>
  </si>
  <si>
    <t>/funding-round/d017bcbc605c27c0ff2e132ba3be2d6d</t>
  </si>
  <si>
    <t>/funding-round/2df119ce22f3f6cfaa005ebf82d299cb</t>
  </si>
  <si>
    <t>/funding-round/5bcc10a125830b8e91791ea67f4a27b4</t>
  </si>
  <si>
    <t>/funding-round/5e51f4fb7864b2a1822f3d3e5572bd3f</t>
  </si>
  <si>
    <t>/funding-round/a0ce4f4d29a427e099bc34f02e8ce98a</t>
  </si>
  <si>
    <t>/funding-round/d6b9cda6b46d1064e64179ef18fb8d2d</t>
  </si>
  <si>
    <t>/funding-round/f7dc53999b620a01da03323bfbd9d13a</t>
  </si>
  <si>
    <t>/funding-round/7a991422b0e86cea2f3673842d45beb3</t>
  </si>
  <si>
    <t>/funding-round/020aa490434e7464e6122ea033250805</t>
  </si>
  <si>
    <t>/funding-round/7903f1867b988d9350acbe25bac64eba</t>
  </si>
  <si>
    <t>/funding-round/f1a801d1d7d524540fda9ba23e8c6ccf</t>
  </si>
  <si>
    <t>/funding-round/8970116ce21609a4f234a3d7c77193b5</t>
  </si>
  <si>
    <t>/funding-round/38d24b566b52b08d336ae34cff33f6e5</t>
  </si>
  <si>
    <t>/funding-round/ded128dc7555e53da5052c741de0a0be</t>
  </si>
  <si>
    <t>/funding-round/386ee85f187a79279c65250e955415f7</t>
  </si>
  <si>
    <t>/funding-round/771b42666e1d4e22fbe25b96cf3dde01</t>
  </si>
  <si>
    <t>/funding-round/103c18956bbde30c05be3a5d2bf3152a</t>
  </si>
  <si>
    <t>/funding-round/2532ada3b10d5fac312e4e8df1cadfa2</t>
  </si>
  <si>
    <t>/funding-round/58e285fca7dab7f22dc22c60d82e53ad</t>
  </si>
  <si>
    <t>/funding-round/67e636df8cdc853a1f883f690e56bbdc</t>
  </si>
  <si>
    <t>/funding-round/a680eb0896c2b4f6626ab94511ca888b</t>
  </si>
  <si>
    <t>/funding-round/c9d91b55008474b9042d330da89fcb3f</t>
  </si>
  <si>
    <t>/funding-round/0c63ecebc3f1c48b6e278e02d229264b</t>
  </si>
  <si>
    <t>/funding-round/22ec934ea2f799af09def51ca9035c7d</t>
  </si>
  <si>
    <t>/funding-round/06ca88ac370aa11e65cc0367c88b3ca4</t>
  </si>
  <si>
    <t>/funding-round/92d56dac1bfba9eb9ee215c57c42f0df</t>
  </si>
  <si>
    <t>/funding-round/806ab1267d98bce96569d95ca803a9ec</t>
  </si>
  <si>
    <t>/funding-round/1cd9897168dfeefc2c036e8d98c76b74</t>
  </si>
  <si>
    <t>/funding-round/543d031ec371b3fa60817449549cbb86</t>
  </si>
  <si>
    <t>/funding-round/f71a8d5e803fe24d3e3f80afaf4feadd</t>
  </si>
  <si>
    <t>/funding-round/84e005a60ab492a4017509ffbca3643d</t>
  </si>
  <si>
    <t>/funding-round/c74f59f51294eab49de6dc80a62edc8c</t>
  </si>
  <si>
    <t>/funding-round/3c8b2cea2695f00a3f62802adb74c389</t>
  </si>
  <si>
    <t>/funding-round/a344f2253f0a2d40665360039e364b7a</t>
  </si>
  <si>
    <t>/funding-round/ede31251277e1b19b6bb72c81d918af3</t>
  </si>
  <si>
    <t>/funding-round/f30ef1025ced64b9667502e859979d88</t>
  </si>
  <si>
    <t>/funding-round/49c51fd221e70a6290f5dc7a47e1e082</t>
  </si>
  <si>
    <t>/funding-round/9bd3759613932d34acd54c6aab5baaa0</t>
  </si>
  <si>
    <t>/funding-round/fc29623e042435fbb42306d7c560c0e2</t>
  </si>
  <si>
    <t>/funding-round/508088e30a323559236d4bb28d6686e2</t>
  </si>
  <si>
    <t>/funding-round/bd871d3d53c30bac41e356d542146d27</t>
  </si>
  <si>
    <t>/funding-round/24b393e66d2b370fbabf1880ddb8e656</t>
  </si>
  <si>
    <t>/funding-round/331ed55d9c42336141ad77c5c6e5518b</t>
  </si>
  <si>
    <t>/funding-round/8ef0abe5664d563459ce1b1d3fa8f2c3</t>
  </si>
  <si>
    <t>/funding-round/dfe7a12790f4b041d08cbec0f3a856a8</t>
  </si>
  <si>
    <t>/funding-round/64e5b554be869fffd489f8dbc66ba47c</t>
  </si>
  <si>
    <t>/funding-round/8a673854f11e6a75ee1d1773155c463c</t>
  </si>
  <si>
    <t>/funding-round/1fa52e929decda8e378cd611ea291883</t>
  </si>
  <si>
    <t>/funding-round/c25281be5702fea0d0848782c5ff6878</t>
  </si>
  <si>
    <t>/funding-round/ce3a36d55ddcd3e4092e7a9a67982fb8</t>
  </si>
  <si>
    <t>/funding-round/3ff9e9bc3828e8d38ad1642943eb554d</t>
  </si>
  <si>
    <t>/funding-round/a6a0212160dfc756e1d28213b2c329d8</t>
  </si>
  <si>
    <t>/funding-round/214b5df56e07695d9a9bc723994bf17d</t>
  </si>
  <si>
    <t>/funding-round/19b7b4c5d4cade939497d9d6550c5a53</t>
  </si>
  <si>
    <t>/funding-round/34d6673bf774ce1e3b2f3515aa9c7c33</t>
  </si>
  <si>
    <t>/funding-round/cd855920d9f241050f82e3f7ad2d2195</t>
  </si>
  <si>
    <t>/funding-round/74bc6654ac2ef1db699ff8a20a4d0d1d</t>
  </si>
  <si>
    <t>/funding-round/0f62c72c2850b5b3efc760189d2b3bcf</t>
  </si>
  <si>
    <t>/funding-round/173dfc1e640c9ccdb438b7a5a6736751</t>
  </si>
  <si>
    <t>/funding-round/cfbbd9de27fb5b235db695941ddfa255</t>
  </si>
  <si>
    <t>/funding-round/5574b4c085e6a3306e6937b6e476ffed</t>
  </si>
  <si>
    <t>/funding-round/e353987b8f08761e95465de0b6f17ff5</t>
  </si>
  <si>
    <t>/funding-round/f6fb3072b31c0969f5327e78a3ab0952</t>
  </si>
  <si>
    <t>/funding-round/1e48c8142d086ae3a838cf33c03addee</t>
  </si>
  <si>
    <t>/funding-round/b6aaa49a0957c63bd157f7650aaf92c0</t>
  </si>
  <si>
    <t>/funding-round/5f90157c7e80489e254a9452e020989e</t>
  </si>
  <si>
    <t>/funding-round/93fe07d0cf050f27e051a9a9b67c34d1</t>
  </si>
  <si>
    <t>/funding-round/aaf13d6cbe52f82d98b07bbf87456eb9</t>
  </si>
  <si>
    <t>/funding-round/0d1a7a40ec404a9b8287f4768bae9272</t>
  </si>
  <si>
    <t>/funding-round/4252136513bfc7aa7bfc85feae3dc091</t>
  </si>
  <si>
    <t>/funding-round/47e2df6ade50c9386567befe64e6deb7</t>
  </si>
  <si>
    <t>/funding-round/87fe4c130bcfd3b00f1fdfa6dfdbd521</t>
  </si>
  <si>
    <t>/funding-round/2194f1b0190f4f818d583a4ecb4c46de</t>
  </si>
  <si>
    <t>/funding-round/9a006e55825bfb919da0c85def4814a8</t>
  </si>
  <si>
    <t>/funding-round/5fd503f10716643fb03501ef07df7bec</t>
  </si>
  <si>
    <t>/funding-round/0ef3bd5a906fd7d5b35dec9e8efc02bb</t>
  </si>
  <si>
    <t>/funding-round/47abd3e5298cdf58ede09c3670136842</t>
  </si>
  <si>
    <t>/funding-round/897a566c1f22a53de5975b8c2c69bd6d</t>
  </si>
  <si>
    <t>/funding-round/35d570f74b2d540520fdf9dd287d0a7a</t>
  </si>
  <si>
    <t>/funding-round/6396356d3b87f2d303c34ff33d30c298</t>
  </si>
  <si>
    <t>/funding-round/581b304be4c3fd8e2f516e1b148ae91d</t>
  </si>
  <si>
    <t>/funding-round/ea00d69d42a191b7933eb435d6de9c42</t>
  </si>
  <si>
    <t>/funding-round/69c95afbbddb1424ea9656d6ca2e4c71</t>
  </si>
  <si>
    <t>/funding-round/ce3ea75703bb6d77f17df77658f35b69</t>
  </si>
  <si>
    <t>/funding-round/10a309c3bb517d34b7022a1b5cde641e</t>
  </si>
  <si>
    <t>/funding-round/6d926acb40d94d45f098c3af89484d3b</t>
  </si>
  <si>
    <t>/funding-round/ea53b99a19900e9111c63164abcededa</t>
  </si>
  <si>
    <t>/funding-round/09afc291e3c5e074c4450ec9b8f5d878</t>
  </si>
  <si>
    <t>/funding-round/fcdd505e0c7e94f70c53324c792dee69</t>
  </si>
  <si>
    <t>/funding-round/61e3b384ed9aad71669845e3817ac073</t>
  </si>
  <si>
    <t>/funding-round/a9d7d471a790aed5c0224ec0982cb553</t>
  </si>
  <si>
    <t>/funding-round/0948d9e090541f622079eac1b029ef42</t>
  </si>
  <si>
    <t>/funding-round/236ca7c4368d7557d25f3674b3eb8d34</t>
  </si>
  <si>
    <t>/funding-round/8a4041c85a187d93c2a13490c857d8a3</t>
  </si>
  <si>
    <t>/funding-round/c562f028ab9feed5765ab93d0073a210</t>
  </si>
  <si>
    <t>/funding-round/ee4c1b4dbb822add6744c2393f8a3577</t>
  </si>
  <si>
    <t>/funding-round/f390b53f6ece9ef70aacf92dde3a653a</t>
  </si>
  <si>
    <t>/funding-round/23efb905602a8ea1866abec24905659e</t>
  </si>
  <si>
    <t>/funding-round/56dbfbea288ae80d16c7ad7170191210</t>
  </si>
  <si>
    <t>/funding-round/afa6fa557fe7de626cd8e6186f731eed</t>
  </si>
  <si>
    <t>/funding-round/835c7638564246377d66d88bcd10adb5</t>
  </si>
  <si>
    <t>/funding-round/2ec6de102390f46738c5868c8b5c14f4</t>
  </si>
  <si>
    <t>/funding-round/72478dfc351d2a096a1b0b381057f5b9</t>
  </si>
  <si>
    <t>/funding-round/015089007766f13a53e36244da12a9c0</t>
  </si>
  <si>
    <t>/funding-round/69c66d3f2211e9708fbea2504cee1be8</t>
  </si>
  <si>
    <t>/funding-round/832c53e72ace2940eab862734bc8cacb</t>
  </si>
  <si>
    <t>/funding-round/e013eb5b27b03ba73de5e99f61a05d6b</t>
  </si>
  <si>
    <t>/funding-round/9f4ff9bab6f848a0bfa72eff1aab81f9</t>
  </si>
  <si>
    <t>/funding-round/f03f2e4ed067b6427e84d1c48a23acc6</t>
  </si>
  <si>
    <t>/funding-round/66bee5890f1a244ef316227aaeeae35a</t>
  </si>
  <si>
    <t>/funding-round/15c52fdfc133de10f40354f4cbc2dd4f</t>
  </si>
  <si>
    <t>/funding-round/1d894980cc38324d008c902119e56e7e</t>
  </si>
  <si>
    <t>/funding-round/557335149ae0ee1be04712b6048b1609</t>
  </si>
  <si>
    <t>/funding-round/9bb89f6e65b7b5fbf1ad7cbf60f86648</t>
  </si>
  <si>
    <t>/funding-round/d7dabfe3853bca0f1ff43df6dc4e4714</t>
  </si>
  <si>
    <t>/funding-round/de05ce583cb0d87c8de7313e608a2789</t>
  </si>
  <si>
    <t>/funding-round/e2fdc2b80773d85684a6820bbf43489c</t>
  </si>
  <si>
    <t>/funding-round/783ac3d73b7e23ad28195c6c81cd5405</t>
  </si>
  <si>
    <t>/funding-round/953735be1bded3042a28a65d2505f94e</t>
  </si>
  <si>
    <t>/funding-round/e9e3abdb76d2d945b0a1ebb22fc67efb</t>
  </si>
  <si>
    <t>/funding-round/eae3162afab4565e0e5fc708f0d0ad4c</t>
  </si>
  <si>
    <t>/funding-round/10d4d62e1d1b3fbefe8ab4c309b6d525</t>
  </si>
  <si>
    <t>/funding-round/160133d1cdd9b085f34d15c2c7158689</t>
  </si>
  <si>
    <t>/funding-round/6578b5e09893bc24ae21cdbcdd063d22</t>
  </si>
  <si>
    <t>/funding-round/a7433650a1a70b7fe7bbd8650f398fe0</t>
  </si>
  <si>
    <t>/funding-round/0590aae6fb25bd39a6d2df6a7489c484</t>
  </si>
  <si>
    <t>/funding-round/128d4202aeb7cc7727bac59f80b8f20f</t>
  </si>
  <si>
    <t>/funding-round/ac4c5d2150ee33a759530418cc1a921e</t>
  </si>
  <si>
    <t>/funding-round/4932a968df464dffd0150179b8e36583</t>
  </si>
  <si>
    <t>/funding-round/9759509ea90a473e0b5c865290a51916</t>
  </si>
  <si>
    <t>/funding-round/d84a0583717f7ef1e4b86ed4680d2ed3</t>
  </si>
  <si>
    <t>/funding-round/9ed1853311d98a9c18e98dcd9dfe8d09</t>
  </si>
  <si>
    <t>/funding-round/e6a3759c8319f0ef018d8996ba1cb57b</t>
  </si>
  <si>
    <t>/funding-round/16cba8537700705b2e6abbe13aaef7b0</t>
  </si>
  <si>
    <t>/funding-round/4fdbc4654d111be56799d260d8c14908</t>
  </si>
  <si>
    <t>/funding-round/b6d2a1fe8a08ede139d40769f6243e66</t>
  </si>
  <si>
    <t>/funding-round/c4e559cdd4ef503f1d7bdf4887aa0284</t>
  </si>
  <si>
    <t>/funding-round/cdeeffc4bb1cadafdf2e07dad08b1dba</t>
  </si>
  <si>
    <t>/funding-round/643f84db074d95dbb8525040c8c927ec</t>
  </si>
  <si>
    <t>/funding-round/bf661a3b1ffff571961bb0e36ea0a54c</t>
  </si>
  <si>
    <t>/funding-round/0a903a1e615b79535f8c8e6c2be56094</t>
  </si>
  <si>
    <t>/funding-round/2cf07cb7d6289c3cc029e6b01f57648e</t>
  </si>
  <si>
    <t>/funding-round/e2885203bb92850990a2ba47f8f391b4</t>
  </si>
  <si>
    <t>/funding-round/0d3ad57e50e89ac4f30cca1931495785</t>
  </si>
  <si>
    <t>/funding-round/2275ef94d6f954dc702e7ea5ccef2f86</t>
  </si>
  <si>
    <t>/funding-round/5781e814fadf1539f7f08ef21c4ea660</t>
  </si>
  <si>
    <t>/funding-round/841927e1c0ab63c92501dd5a16cc6083</t>
  </si>
  <si>
    <t>/funding-round/d6ef5cde498d3707b1820930aaa7276e</t>
  </si>
  <si>
    <t>/funding-round/d1b088c0d023f95e0dac32410c7f82e2</t>
  </si>
  <si>
    <t>/funding-round/fbfd2a6488fc686dea2c75384b4d091a</t>
  </si>
  <si>
    <t>/funding-round/1bfeddb057cb64862305d52ac25d616f</t>
  </si>
  <si>
    <t>/funding-round/7886839a38cc296dce24c74f50676e96</t>
  </si>
  <si>
    <t>/funding-round/ad9851e1274c5ae42ef07fbb6af64444</t>
  </si>
  <si>
    <t>/funding-round/b71a95d36dfa36fe17111ad2ce5bbe56</t>
  </si>
  <si>
    <t>/funding-round/6c00c4d0d74cdb345542a43d92617f01</t>
  </si>
  <si>
    <t>/funding-round/22b0b642a98c52613d2b06daa0973bdc</t>
  </si>
  <si>
    <t>/funding-round/7d09808258c292f7751b88f296e6719f</t>
  </si>
  <si>
    <t>/funding-round/ea2ea65e0af08f5c8b4f36920ba1ba5f</t>
  </si>
  <si>
    <t>/funding-round/f94c59a2616fcfbf39e42952d255f98d</t>
  </si>
  <si>
    <t>/funding-round/302d804c3a8ed6894bc655809cfbb908</t>
  </si>
  <si>
    <t>/funding-round/8701cc0c3af836a191aa357748e2b282</t>
  </si>
  <si>
    <t>/funding-round/94a35044b699ba23b0a04c16627237b7</t>
  </si>
  <si>
    <t>/funding-round/a02e2841618b1805be03e2e7695c70c7</t>
  </si>
  <si>
    <t>/funding-round/f2bddfb01286fdff6885c6c8699edf56</t>
  </si>
  <si>
    <t>/funding-round/c86b62f4c53e23f89c15626995684c8c</t>
  </si>
  <si>
    <t>/funding-round/ceb93cd073dd7e73542e0e9303fa04e9</t>
  </si>
  <si>
    <t>/funding-round/e8b2c8b7af9a325f1c6f3ae4371ef8dc</t>
  </si>
  <si>
    <t>/funding-round/f9aa4795c40f7df27bd1517bcd09695c</t>
  </si>
  <si>
    <t>/funding-round/7420a1bc0c03057c3646847ac9a016cc</t>
  </si>
  <si>
    <t>/funding-round/147e4f43b75d8714c0e9d17d8ba6e9eb</t>
  </si>
  <si>
    <t>/funding-round/41510da6024dc46049b2bc9e55a6d558</t>
  </si>
  <si>
    <t>/funding-round/686acf73167cbfac72193cd34278090a</t>
  </si>
  <si>
    <t>/funding-round/970eea885e5175aef35a59b8e60d2545</t>
  </si>
  <si>
    <t>/funding-round/98740b66899186e33e2e1448b0135c99</t>
  </si>
  <si>
    <t>/funding-round/cf35063dc0df6139cb26d138b806792f</t>
  </si>
  <si>
    <t>/funding-round/2d21c39b1db04bd3410f0f78addae79d</t>
  </si>
  <si>
    <t>/funding-round/14b98c6cd7d9d16e252903537184e189</t>
  </si>
  <si>
    <t>/funding-round/a3b670a28c73c6bcc09b0cfee5345b08</t>
  </si>
  <si>
    <t>/funding-round/cf701a02614adddddd168aaed3d3302e</t>
  </si>
  <si>
    <t>/funding-round/c9d1d0208da714e24eea21ffc8586a80</t>
  </si>
  <si>
    <t>/funding-round/5dbfae827cb525e15075bce4c5062e6e</t>
  </si>
  <si>
    <t>/funding-round/74551eeb6981011deafec915cce32e70</t>
  </si>
  <si>
    <t>/funding-round/e2027a15e6c76fbb67468c154042f2cf</t>
  </si>
  <si>
    <t>/funding-round/f9f50029f3a12081033bd09b76108d0f</t>
  </si>
  <si>
    <t>/funding-round/5f9da0d1c7edba09feedc180455cf769</t>
  </si>
  <si>
    <t>/funding-round/19a9ee011d1c4257ea3d5d78f0f0771c</t>
  </si>
  <si>
    <t>/funding-round/4caaa4d0d18714295b0b514d982e391d</t>
  </si>
  <si>
    <t>/funding-round/6012c71791ded11e390de4abd77f5d1a</t>
  </si>
  <si>
    <t>/funding-round/cfaa742a5ead76f0a785a62c62e49101</t>
  </si>
  <si>
    <t>/funding-round/6a70570bc4d1eb45e8837ddcad485c9f</t>
  </si>
  <si>
    <t>/funding-round/3e8e8ee47ec2cfde6b0e5f1b16ceedfd</t>
  </si>
  <si>
    <t>/funding-round/b875c2f4c3ac9e11691b93733ab12c93</t>
  </si>
  <si>
    <t>/funding-round/caf1ccde060a61d122771737b4b43103</t>
  </si>
  <si>
    <t>/funding-round/e4286c8e983b4f464d702ddbd83f3cb1</t>
  </si>
  <si>
    <t>/funding-round/0a33995ef56ef4348f40a60d73eefbff</t>
  </si>
  <si>
    <t>/funding-round/8fd2112ef7fab715f8795b9f9578a922</t>
  </si>
  <si>
    <t>/funding-round/7050de03aa4ccb9e3bba11660a084040</t>
  </si>
  <si>
    <t>/funding-round/c145905bdd44e89c2a60c83ed6166db0</t>
  </si>
  <si>
    <t>/funding-round/cfdae51200a133d2405c551537c143ac</t>
  </si>
  <si>
    <t>/funding-round/f706bb67dd1f22182b9b4c341fc89373</t>
  </si>
  <si>
    <t>/funding-round/08dbb4cec0d0afe45e0d3af3266368a9</t>
  </si>
  <si>
    <t>/funding-round/ecfed6f5c6fb362ab6fffab703069d90</t>
  </si>
  <si>
    <t>/funding-round/065e90c60d2f9bafeb9c1b6902c8f5cb</t>
  </si>
  <si>
    <t>/funding-round/4eae7624984b6a554c564a9e397791b8</t>
  </si>
  <si>
    <t>/funding-round/88e907509de0c0430c8e1ea30fb63ce5</t>
  </si>
  <si>
    <t>/funding-round/e5ecaa9c45d90035d73388fa46830611</t>
  </si>
  <si>
    <t>/funding-round/fa8773dba2a820850143b639e271af46</t>
  </si>
  <si>
    <t>/funding-round/05663599641d79dbf7fbb5890047658d</t>
  </si>
  <si>
    <t>/funding-round/8b9d01307e4d163809c20781b2f2fb62</t>
  </si>
  <si>
    <t>/funding-round/b099976e48e091f828a43912283a2241</t>
  </si>
  <si>
    <t>/funding-round/f352431521218034f1a568ab06c5cbc7</t>
  </si>
  <si>
    <t>/funding-round/02f38ad90a236fc526128eb7c9f40f03</t>
  </si>
  <si>
    <t>/funding-round/4efc41f868783d67cd11b9bbf5dff492</t>
  </si>
  <si>
    <t>/funding-round/6f034a5e88a3c550c403c4b752054e97</t>
  </si>
  <si>
    <t>/funding-round/9da6811bb4a68f99f8ef6f1e82a547aa</t>
  </si>
  <si>
    <t>/funding-round/31bd4597bd7de4058fc3473f997ae4ba</t>
  </si>
  <si>
    <t>/funding-round/88eba407e86218b82867d762d67a4d24</t>
  </si>
  <si>
    <t>/funding-round/babaf184db8c9614963c49a784313b46</t>
  </si>
  <si>
    <t>/funding-round/c5c37b49a882db4e4ef9e5e8785afe4c</t>
  </si>
  <si>
    <t>/funding-round/46535921153a04c334556aaed68a6c51</t>
  </si>
  <si>
    <t>/funding-round/bb7473d5f96a96165f5e10504e7cdf38</t>
  </si>
  <si>
    <t>/funding-round/92a8dbf6e110cfac3e3bbd150927b1d4</t>
  </si>
  <si>
    <t>/funding-round/f67165a1dbaed78c692f2ce9fe074145</t>
  </si>
  <si>
    <t>/funding-round/210e527623739343b5b4496da7d228a8</t>
  </si>
  <si>
    <t>/funding-round/24fd28da2335e6459667af5b4ed6f87d</t>
  </si>
  <si>
    <t>/funding-round/488cfdadf494b8450317119b8fe2ee72</t>
  </si>
  <si>
    <t>/funding-round/a65e19d75c8b5b42b4a3ea74cc0c3e08</t>
  </si>
  <si>
    <t>/funding-round/b8ec2c2267b4df4929fd0668bb71fa21</t>
  </si>
  <si>
    <t>/funding-round/d8fd56a1855f8c96b25377c785d0ff49</t>
  </si>
  <si>
    <t>/funding-round/ea28e1d60d28d6fd380b5d403dcd46e5</t>
  </si>
  <si>
    <t>/funding-round/bf315298df9f9baedf66b6d7081eff1e</t>
  </si>
  <si>
    <t>/funding-round/53b5ec99c0ff16ed8ac7c460d968b8fc</t>
  </si>
  <si>
    <t>/funding-round/b0712f3c34432bf1d6c78c47ee55fdee</t>
  </si>
  <si>
    <t>/funding-round/ffcc1b8977e3b4796ce46ac75facd933</t>
  </si>
  <si>
    <t>/funding-round/0672cc013c5c57877cfd740b1101182b</t>
  </si>
  <si>
    <t>/funding-round/119dc10faa5f58c121d2a50329f7641c</t>
  </si>
  <si>
    <t>/funding-round/d3e111fe681ea9d2544886dfae8d087c</t>
  </si>
  <si>
    <t>/funding-round/3bbcea7eadba4c521e0d9123f7206809</t>
  </si>
  <si>
    <t>/funding-round/600ff6b1cb62477aeb14b221ddd51cb1</t>
  </si>
  <si>
    <t>/funding-round/9a64e98abf23d590120086b11f6a38d7</t>
  </si>
  <si>
    <t>/funding-round/cda7af4399ca0dd72f39f3035b420e39</t>
  </si>
  <si>
    <t>/funding-round/b6289121fc8d1f125d6b1a13c218bb73</t>
  </si>
  <si>
    <t>/funding-round/ed0de77b771b412db3a111c3cbd3d8cc</t>
  </si>
  <si>
    <t>/funding-round/1eda52f1d748332a622b932c5af0e213</t>
  </si>
  <si>
    <t>/funding-round/bd2873852e2247d30b104b750a2765f8</t>
  </si>
  <si>
    <t>/funding-round/cbe05a7e9888d29f2479a24ff9a27755</t>
  </si>
  <si>
    <t>/funding-round/2dc4dfd1bf67a1f5fad9658fbc10952d</t>
  </si>
  <si>
    <t>/funding-round/95343b8efd0493f22a10d781aa6aa34d</t>
  </si>
  <si>
    <t>/funding-round/d10e862d5db12bd3feda5cf54e378237</t>
  </si>
  <si>
    <t>/funding-round/e4c05c2baeccbd52cd9daa74994459f1</t>
  </si>
  <si>
    <t>/funding-round/be0fe6f06167198bfbc08bce680c1890</t>
  </si>
  <si>
    <t>/funding-round/acb141031201f253b4c8144e22d895c7</t>
  </si>
  <si>
    <t>/funding-round/43d2577a04cf2df695b066d7b1e4382e</t>
  </si>
  <si>
    <t>/funding-round/9b0fb8d4a9d49eb7a684f1d887b737be</t>
  </si>
  <si>
    <t>/funding-round/4d97f3e9f1e85b25e73a1ab4c8b31a8c</t>
  </si>
  <si>
    <t>/funding-round/73f4d1016924d6d6358e48cfcba99778</t>
  </si>
  <si>
    <t>/funding-round/8d2d936b1c554279948fcb04ea110495</t>
  </si>
  <si>
    <t>/funding-round/2bb2f37fa77ae692bb02d9bb35679c60</t>
  </si>
  <si>
    <t>/funding-round/e3abcf337ee04430b410c3c4a6480809</t>
  </si>
  <si>
    <t>/funding-round/7a2801540b6ecbaa6a6de80100ca1b1b</t>
  </si>
  <si>
    <t>/funding-round/c02aaf52fbb3f0e384152287896a2e88</t>
  </si>
  <si>
    <t>/funding-round/90e107088373b19b8448909b9b65f336</t>
  </si>
  <si>
    <t>/funding-round/eb4d6baeda0e70688b07b4de70a3c7b9</t>
  </si>
  <si>
    <t>/funding-round/76d6754e8ec1603d3336dad75f3d7c7b</t>
  </si>
  <si>
    <t>/funding-round/899fddf24b7b6716bd6dd1659fbf3c49</t>
  </si>
  <si>
    <t>/funding-round/be4f658494e84699d4a1b5391fddfa39</t>
  </si>
  <si>
    <t>/funding-round/58ef3d98489e03a87dda39622d4e1f3c</t>
  </si>
  <si>
    <t>/funding-round/36e27a421629cd72b8de8b36275b6b3d</t>
  </si>
  <si>
    <t>/funding-round/55b7ada93338f5ee65e1605330fab581</t>
  </si>
  <si>
    <t>/funding-round/ad3ff106f7a81cc835f176bdda23aec7</t>
  </si>
  <si>
    <t>/funding-round/ae5d85fec3fe5f1fc1bd02baf0640390</t>
  </si>
  <si>
    <t>/funding-round/63e4f4890f5f225159470074f0a855e1</t>
  </si>
  <si>
    <t>/funding-round/8e8ee8898bf17596c9bb5a6de4293bd1</t>
  </si>
  <si>
    <t>/funding-round/3d7db670dc007239fd95992af47549ed</t>
  </si>
  <si>
    <t>/funding-round/57e4f7633876e80aae3fcba38eb57d13</t>
  </si>
  <si>
    <t>/funding-round/0deb857de0605f2378186ac9d4ae4948</t>
  </si>
  <si>
    <t>/funding-round/e351d98cd60b446ce21b533bffac2cdd</t>
  </si>
  <si>
    <t>/funding-round/bf9cc6caab11d861a8b37960963b03f6</t>
  </si>
  <si>
    <t>/funding-round/87c17876567d80df6352e3ec2892867f</t>
  </si>
  <si>
    <t>/funding-round/bffe205a2c16ba30092909bfa9686114</t>
  </si>
  <si>
    <t>/funding-round/f961bf54725ca7d21aa936e7756887d6</t>
  </si>
  <si>
    <t>/funding-round/c9fa8a7fe57e5b32baaa54e214f1a265</t>
  </si>
  <si>
    <t>/funding-round/7ed07d46336a2fd33dc6dba3fbab4cb0</t>
  </si>
  <si>
    <t>/funding-round/1bbb2e9242de94ff74010d9b837a3d66</t>
  </si>
  <si>
    <t>/funding-round/ae57f6a227cd2a74f61bd596e664d5aa</t>
  </si>
  <si>
    <t>/funding-round/23fb95cbd6b43d55c4b56f451b7f4e0e</t>
  </si>
  <si>
    <t>/funding-round/410836f6d537a9913ee121ba34feb362</t>
  </si>
  <si>
    <t>/funding-round/bebc9ea90236634f85e1737283e578f9</t>
  </si>
  <si>
    <t>/funding-round/ebfa610f2ce91f90c9501fe8d270811e</t>
  </si>
  <si>
    <t>/funding-round/470bafea327591147d3c27681a5c460a</t>
  </si>
  <si>
    <t>/funding-round/774235ad348480d1cfebbc288fe5d8f7</t>
  </si>
  <si>
    <t>/funding-round/4765f0e0e2d7db266a2744bf9c6e43eb</t>
  </si>
  <si>
    <t>/funding-round/c53b816593b27b785ae3b7b5e19fae2e</t>
  </si>
  <si>
    <t>/funding-round/567ca62c9ce83e14518b66545a4fbef9</t>
  </si>
  <si>
    <t>/funding-round/ddc093aa87e4de0b714554f4476ac6c8</t>
  </si>
  <si>
    <t>/funding-round/1d91b9430fcc22c83b725d13119f43fe</t>
  </si>
  <si>
    <t>/funding-round/f6a77363b58c33d50b5b0266ad5d1e70</t>
  </si>
  <si>
    <t>/funding-round/bb168fb3e9065e6ac4707b35b53ca2a1</t>
  </si>
  <si>
    <t>/funding-round/ea84ffa20851e30e1cdbd022e115e5ac</t>
  </si>
  <si>
    <t>/funding-round/42d4c6da31c2038277c61b7b0cd7805b</t>
  </si>
  <si>
    <t>/funding-round/f3c363914b2f59ecc3daeb3146b56e48</t>
  </si>
  <si>
    <t>/funding-round/32819d67f4ed94f9f859832e686fce1e</t>
  </si>
  <si>
    <t>/funding-round/40190d55636a8213d7e168bc012d185e</t>
  </si>
  <si>
    <t>/funding-round/9707fd088a03f6d2f482e1c65d92c62b</t>
  </si>
  <si>
    <t>/funding-round/07c8b52478b00045002d9bc3078bdaa7</t>
  </si>
  <si>
    <t>/funding-round/c60be877ec09556519d14944a7bbe5f6</t>
  </si>
  <si>
    <t>/funding-round/e8706427889f6379242a0738bac5feb9</t>
  </si>
  <si>
    <t>/funding-round/6713f26f01030fd30faafd9aca657941</t>
  </si>
  <si>
    <t>/funding-round/9c8103249a8dc1adf6086dbd58531ec4</t>
  </si>
  <si>
    <t>/funding-round/d1aabeccef5556be241e1c4e6dd2a5b2</t>
  </si>
  <si>
    <t>/funding-round/7c822cc391685f8cf41afc2428ecc003</t>
  </si>
  <si>
    <t>/funding-round/f3218892718e95e1545e604bd32a2fa3</t>
  </si>
  <si>
    <t>/funding-round/6759daabd7ccf83fa693ade296b95331</t>
  </si>
  <si>
    <t>/funding-round/0e2688e9b2f9f5e74c700d6a0f6355a8</t>
  </si>
  <si>
    <t>/funding-round/e86b43b6a2f17511dbbf74601e398f7b</t>
  </si>
  <si>
    <t>/funding-round/76360260a19a0f2aa540525d57277ad9</t>
  </si>
  <si>
    <t>/funding-round/4fa2485d9a85926a6b475d89b59009df</t>
  </si>
  <si>
    <t>/funding-round/3b15f939d4bd0b0bfa96a16a00b13bdf</t>
  </si>
  <si>
    <t>/funding-round/00f8a8391edaabe648660974e606f8ce</t>
  </si>
  <si>
    <t>/funding-round/db75c3c210878d090440e7d7cd70e5d8</t>
  </si>
  <si>
    <t>/funding-round/f715e446c56de59996aff03a88762f38</t>
  </si>
  <si>
    <t>/funding-round/e115c01cb61e1a6bb2d3d5d6e2f99519</t>
  </si>
  <si>
    <t>/funding-round/c0bc8eaff080ff205a77aa70367f51ca</t>
  </si>
  <si>
    <t>/funding-round/28b346ddac963b233434c75f09e79c1c</t>
  </si>
  <si>
    <t>/funding-round/f64c6ceb23473a721686f24bd8162039</t>
  </si>
  <si>
    <t>/funding-round/9e2f0939c5a8d59017abb5ef209186fd</t>
  </si>
  <si>
    <t>/funding-round/9d2d2cd0e255b7a9f28547fdc1605d22</t>
  </si>
  <si>
    <t>/funding-round/0d2bcc65aa2a6a59e4aceeb92d44efdb</t>
  </si>
  <si>
    <t>/funding-round/ea39c056777b950be419bddebeaf0be4</t>
  </si>
  <si>
    <t>/funding-round/ff652413a1296e2d2606c0eef918d775</t>
  </si>
  <si>
    <t>/funding-round/8819716ed284dd41e585b9fdebd1f29a</t>
  </si>
  <si>
    <t>/funding-round/1f8d614f0c49e84d467c927e9635b04b</t>
  </si>
  <si>
    <t>/funding-round/4ae99c99e65ee3c6cf3f85fdfa48cc50</t>
  </si>
  <si>
    <t>/funding-round/aeacea5e08ad9cca6cc782dd87c63d9a</t>
  </si>
  <si>
    <t>/funding-round/e0de5bd0d9f84defd959a0c25faa27a4</t>
  </si>
  <si>
    <t>/funding-round/fadde2c6366fb4b8d151d8306beccda6</t>
  </si>
  <si>
    <t>/funding-round/007b2bddf00d35e99e49348300d614ce</t>
  </si>
  <si>
    <t>/funding-round/3cdbe333a4d8f97915b8dfcaa989516b</t>
  </si>
  <si>
    <t>/funding-round/cc6c43e8f9d7c65f5c3408abdfbb07c2</t>
  </si>
  <si>
    <t>/funding-round/cfa9eaea269c8b44724926ea81243423</t>
  </si>
  <si>
    <t>/funding-round/d0c51b42c0fa01c7f099db492f8f95c0</t>
  </si>
  <si>
    <t>/funding-round/39d3905b7164a8879d5006a29c151781</t>
  </si>
  <si>
    <t>/funding-round/12536e4ea56970e4fa983f6cb3bbbf81</t>
  </si>
  <si>
    <t>/funding-round/13b2259259acbbd7e43af37df1556802</t>
  </si>
  <si>
    <t>/funding-round/a1465c402c08ff0baa0bda75e9b07c1c</t>
  </si>
  <si>
    <t>/funding-round/df3954b73093a0e85b61674874262277</t>
  </si>
  <si>
    <t>/funding-round/d583724ec3edd6f626f357fc8778e23f</t>
  </si>
  <si>
    <t>/funding-round/519db1de1119c8d40819ae9e71500c7f</t>
  </si>
  <si>
    <t>/funding-round/befe506bd2293306409e5d6e9fdfcc10</t>
  </si>
  <si>
    <t>/funding-round/003ac2516bfb8bddc1215f43c7628b9b</t>
  </si>
  <si>
    <t>/funding-round/0fe2de2dc8352de1e64912ff9f80724f</t>
  </si>
  <si>
    <t>/funding-round/15dd846358d406b16538b660b17b7674</t>
  </si>
  <si>
    <t>/funding-round/385e2fd1960c94186cd32352116b49d7</t>
  </si>
  <si>
    <t>/funding-round/d2aed264b703b1c9f718e368c5a79a03</t>
  </si>
  <si>
    <t>/funding-round/5464dd675e11cbb1e6adb26b618ae351</t>
  </si>
  <si>
    <t>/funding-round/b37db6895745bb9ab39da6c8e2df026a</t>
  </si>
  <si>
    <t>/funding-round/28d233c0ab1d5bc4c8b1d4f27325bf4e</t>
  </si>
  <si>
    <t>/funding-round/42d84246b0d36ac836fa2693bedcccce</t>
  </si>
  <si>
    <t>/funding-round/71696550c2ec199a76153a5c439ec918</t>
  </si>
  <si>
    <t>/funding-round/9f7724bdb4f43d09935e0821515044a0</t>
  </si>
  <si>
    <t>/funding-round/eb5680fe1a09ed613dc72903e55bea2a</t>
  </si>
  <si>
    <t>/funding-round/7551f00346ed18981abbfe6c16f39f22</t>
  </si>
  <si>
    <t>/funding-round/9a8de8be7ca8950c218239cfa9fb7983</t>
  </si>
  <si>
    <t>/funding-round/b547bd6a4e97c6663551f15cb48ed5fa</t>
  </si>
  <si>
    <t>/funding-round/dae5d2ee13bc0eca61ff0d0b8379cdb6</t>
  </si>
  <si>
    <t>/funding-round/0862fc62463c8d44d8f47420470001fe</t>
  </si>
  <si>
    <t>/funding-round/2911ff53538373e580b48c37a5c6d533</t>
  </si>
  <si>
    <t>/funding-round/980f1f73d643e8a651f406ce3e66450a</t>
  </si>
  <si>
    <t>/funding-round/ce31a692bd4155d181a934bc81025774</t>
  </si>
  <si>
    <t>/funding-round/3ea9bb623d28e14972dbb1fafbd26e60</t>
  </si>
  <si>
    <t>/funding-round/75fab6498e5d0c1d53fdd37b56942da9</t>
  </si>
  <si>
    <t>/funding-round/acb2e9806ea191c9cbb253c0805ba88e</t>
  </si>
  <si>
    <t>/funding-round/bef24aed752d20469503e69c8bcf9f60</t>
  </si>
  <si>
    <t>/funding-round/c741e9e39c299418f858c8c28708ac68</t>
  </si>
  <si>
    <t>/funding-round/2bf51a284f7b86e892cb819564785436</t>
  </si>
  <si>
    <t>/funding-round/7e69d6c687dba826a3382700b8944d24</t>
  </si>
  <si>
    <t>/funding-round/aa0e4dff725be0de2207b0115f55daf2</t>
  </si>
  <si>
    <t>/funding-round/ee5acaef257819109d6ee23acc28129f</t>
  </si>
  <si>
    <t>/funding-round/327024443b5c730e326108d4b80bfe18</t>
  </si>
  <si>
    <t>/funding-round/3f79e70aec2335ed2760a0afe23bfad7</t>
  </si>
  <si>
    <t>/funding-round/e10e9c4ebe0a67804e6b74f793af8867</t>
  </si>
  <si>
    <t>/funding-round/63b24f2a6a65a56c0b973dccb0dbea31</t>
  </si>
  <si>
    <t>/funding-round/425aaa1bdb3bdca07979005f2c8845c2</t>
  </si>
  <si>
    <t>/funding-round/ff9fc25aafbd4142221241b4a5b6c87d</t>
  </si>
  <si>
    <t>/funding-round/6fb2572fd12c7d2dc7966dfdb6c42283</t>
  </si>
  <si>
    <t>/funding-round/97ecbfcc93a36aaf9956bcfab64bc393</t>
  </si>
  <si>
    <t>/funding-round/ab136936610aac5def4f4f4db43bbccd</t>
  </si>
  <si>
    <t>/funding-round/e53e734a9e638a5d00d31a8b8c5e61ce</t>
  </si>
  <si>
    <t>/funding-round/f810f0dfafff44449526c69996a4672a</t>
  </si>
  <si>
    <t>/funding-round/d349d5522783833c356befe2c86af352</t>
  </si>
  <si>
    <t>/funding-round/08f5a6ffa8a2afbaca670064239bab3b</t>
  </si>
  <si>
    <t>/funding-round/1f7a48647ac0cee51dd47eb634bfda6b</t>
  </si>
  <si>
    <t>/funding-round/550bdce8773f1d4bb2e7d816c2773a83</t>
  </si>
  <si>
    <t>/funding-round/9bdc11b7c39f8e9ed2a5004095967c15</t>
  </si>
  <si>
    <t>/funding-round/dfc460292031c04c8253c45a5d12f418</t>
  </si>
  <si>
    <t>/funding-round/15122ae1ca8ad0e6d0a703153399edd7</t>
  </si>
  <si>
    <t>/funding-round/80a1194a4afac3ab619ef1284cc33ef3</t>
  </si>
  <si>
    <t>/funding-round/e23f146ff024fbfa3991677d020643bd</t>
  </si>
  <si>
    <t>/funding-round/095a3015f8756ebc02aab46908fa67c6</t>
  </si>
  <si>
    <t>/funding-round/e2f5d878ebb38e94d34621241372843b</t>
  </si>
  <si>
    <t>/funding-round/cb5963aa7243ed29eab01fab7d048d8e</t>
  </si>
  <si>
    <t>/funding-round/ff0d3c413b01007a9f87ebc92b667e3c</t>
  </si>
  <si>
    <t>/funding-round/77234f9203254a03043c5f6aebc93944</t>
  </si>
  <si>
    <t>/funding-round/20bc5b227848f99833ba5df9e91f3ba7</t>
  </si>
  <si>
    <t>/funding-round/a24b00c79d6fe4aa59878f2ba3c186a1</t>
  </si>
  <si>
    <t>/funding-round/7700e8df06acea74626f324ffc9f743a</t>
  </si>
  <si>
    <t>/funding-round/dd1928e140188812b256c2a5db74cab8</t>
  </si>
  <si>
    <t>/funding-round/bf5b6b829be44865431f56b6177154c3</t>
  </si>
  <si>
    <t>/funding-round/6233874c95e3c0d40ba5b0edc3cf80e7</t>
  </si>
  <si>
    <t>/funding-round/df6f417427a66dddfe9558b9de6ade56</t>
  </si>
  <si>
    <t>/funding-round/d95e250dc9b9c6110ba74ec38f881f26</t>
  </si>
  <si>
    <t>/funding-round/f631980fca6c1ad4d3084eb9139f2ac6</t>
  </si>
  <si>
    <t>/funding-round/84894dc301824551cdb53e9a0c11824c</t>
  </si>
  <si>
    <t>/funding-round/c76c7822d0ac702a1a9fd152649b907d</t>
  </si>
  <si>
    <t>/funding-round/787fa840cd5344a4893b3bc47645502b</t>
  </si>
  <si>
    <t>/funding-round/00c2431ae1a3e0afcd16bb98dfdb973f</t>
  </si>
  <si>
    <t>/funding-round/5d69f62ecaaafd9fce1ea7f8cdb184e3</t>
  </si>
  <si>
    <t>/funding-round/104261414243460b791cefe72bc9b270</t>
  </si>
  <si>
    <t>/funding-round/4638322ccfe69775aac5593a95c38fd3</t>
  </si>
  <si>
    <t>/funding-round/cdefc7fd0ad7da72eed6e0b58bdedd70</t>
  </si>
  <si>
    <t>/funding-round/55d3c02e0f516ec9fbec2fd8227e3839</t>
  </si>
  <si>
    <t>/funding-round/34dce5be8be2687168dd99ab38ce80fd</t>
  </si>
  <si>
    <t>/funding-round/4230c19b615c6bf6e171d393ee73b472</t>
  </si>
  <si>
    <t>/funding-round/b855c1bbbcba9abd037da979e5b92559</t>
  </si>
  <si>
    <t>/funding-round/bebb6051c6b0efb9097f63b0749ce21d</t>
  </si>
  <si>
    <t>/funding-round/dbf9254fc35422e5411923d45bbccdde</t>
  </si>
  <si>
    <t>/funding-round/45a284b50d73bcc9b345f681860ee683</t>
  </si>
  <si>
    <t>/funding-round/0955d5dd6dec56e073f51f0cb8f4d58a</t>
  </si>
  <si>
    <t>/funding-round/1be77406219589e34263a21b9e05e326</t>
  </si>
  <si>
    <t>/funding-round/f4625f94def90915298aeccbd32f1af0</t>
  </si>
  <si>
    <t>/funding-round/f4beb8f6e569dad11091162f7c619524</t>
  </si>
  <si>
    <t>/funding-round/16201761e3a1642f9018530d505ae732</t>
  </si>
  <si>
    <t>/funding-round/a8be995c94796be5ecc942fbc95b4341</t>
  </si>
  <si>
    <t>/funding-round/0983cde54a6e3f0f775fcb59dd37aa62</t>
  </si>
  <si>
    <t>/funding-round/12113969d2bcd98858cbddff7e95e4b5</t>
  </si>
  <si>
    <t>/funding-round/43d9cf8ed93378cc6aac829f091f150f</t>
  </si>
  <si>
    <t>/funding-round/492fa21e332e77fbb46cd0cb4207dbb5</t>
  </si>
  <si>
    <t>/funding-round/7c56b758fcba8741958690fae7f6aca5</t>
  </si>
  <si>
    <t>/funding-round/b97810515c6fd1126c9f2b363cc01878</t>
  </si>
  <si>
    <t>/funding-round/dd55114d8907ac00e6451a29017bc199</t>
  </si>
  <si>
    <t>/funding-round/ec10929193a5901f28d458560c74c0d9</t>
  </si>
  <si>
    <t>/funding-round/ee97011eb1ff8cdba30502e11de1d862</t>
  </si>
  <si>
    <t>/funding-round/eff4e335ed87fa7cde0bb5b393531fb7</t>
  </si>
  <si>
    <t>/funding-round/f960b4552bb5a951ca90563aab728dac</t>
  </si>
  <si>
    <t>/funding-round/5b34e6f1716543bbff5b57d6e8cc34ce</t>
  </si>
  <si>
    <t>/funding-round/38dd352e62459f2225831e83b57292f8</t>
  </si>
  <si>
    <t>/funding-round/a005b2e2e9b90cfad7d9b048ecbe5994</t>
  </si>
  <si>
    <t>/funding-round/bd9f1781e9544b4a53e60cc38c848fef</t>
  </si>
  <si>
    <t>/funding-round/1772434ddf6628391e46302496ae2900</t>
  </si>
  <si>
    <t>/funding-round/b696bff4e69c3e316ac7702302080c87</t>
  </si>
  <si>
    <t>/funding-round/3b27c482033fa4e50f7916f155a5a29f</t>
  </si>
  <si>
    <t>/funding-round/48a6cf3b77bc49ed79b7c69f808ae477</t>
  </si>
  <si>
    <t>/funding-round/cc8609f9ad2b9d0c2a8ac45ad9fa4d37</t>
  </si>
  <si>
    <t>/funding-round/b82b2de046f0537ca0538fd76b48bc1c</t>
  </si>
  <si>
    <t>/funding-round/c4903adf076609397037a2e12b97586c</t>
  </si>
  <si>
    <t>/funding-round/ef28d0f41767f605a59fc2886f609002</t>
  </si>
  <si>
    <t>/funding-round/3d7b05c9b93eb68d53ef056aae451537</t>
  </si>
  <si>
    <t>/funding-round/3bf32c51873e1366ee695cd15403d0e3</t>
  </si>
  <si>
    <t>/funding-round/455b02e217f40e6c232ba248dbd0ded5</t>
  </si>
  <si>
    <t>/funding-round/1a39f24d9a313558129d50ae8b76a721</t>
  </si>
  <si>
    <t>/funding-round/590c3bbe5a65ccc2bc7985f5ada59f86</t>
  </si>
  <si>
    <t>/funding-round/60114dc0820829445c39b4b58ea672c8</t>
  </si>
  <si>
    <t>/funding-round/d65f36a473972d91b29d2a80dba5304a</t>
  </si>
  <si>
    <t>/funding-round/f0602c5866feeb5ad0649a2ded88fa14</t>
  </si>
  <si>
    <t>/funding-round/f792885ddc098814e82c2be94ee0e177</t>
  </si>
  <si>
    <t>/funding-round/1bfd230ce110fc7db371654722906f79</t>
  </si>
  <si>
    <t>/funding-round/ca7db9cf5e5561f11734393e91a4c9a8</t>
  </si>
  <si>
    <t>/funding-round/dfe7c1f9285b371a5bf8d08c118b34e7</t>
  </si>
  <si>
    <t>/funding-round/6e4c136c73569b41e48a31584acf8eb8</t>
  </si>
  <si>
    <t>/funding-round/73181551fd1201c2a433776c5f835950</t>
  </si>
  <si>
    <t>/funding-round/990d29c899c70c4d2dafa611662b298d</t>
  </si>
  <si>
    <t>/funding-round/b8c4b488e45f659d61afc2eaaaff617e</t>
  </si>
  <si>
    <t>/funding-round/58b5b2c67eb6f48ecd81e6aaaf2aa595</t>
  </si>
  <si>
    <t>/funding-round/802f3bf9350b5c0755ffe29d8e3ea5de</t>
  </si>
  <si>
    <t>/funding-round/d5f8cf21e5694cfdceaaa38490a00df4</t>
  </si>
  <si>
    <t>/funding-round/ded457dfd140e0b58a5fab72af4e8815</t>
  </si>
  <si>
    <t>/funding-round/830b7f15fb2ebec6c7ca27e1ed9250fb</t>
  </si>
  <si>
    <t>/funding-round/59cd6bc5737ce471ba472e9af7b15590</t>
  </si>
  <si>
    <t>/funding-round/12e3fe20e3b5767f97de72c34871b14c</t>
  </si>
  <si>
    <t>/funding-round/889206bed53ba38047d1bed483643db3</t>
  </si>
  <si>
    <t>/funding-round/e64f754b279f8467260c87113a07d114</t>
  </si>
  <si>
    <t>/funding-round/a2bc0cfb66c10e64057e766443572045</t>
  </si>
  <si>
    <t>/funding-round/3c5afd227800473a9b2b677a0ca00f7b</t>
  </si>
  <si>
    <t>/funding-round/3d8a84dd0c7b68dfbdd13e763fbcebbe</t>
  </si>
  <si>
    <t>/funding-round/0e1b7a3d72072dc36d4cd2a3764ff44c</t>
  </si>
  <si>
    <t>/funding-round/d64bbb968d6fa9d0f4ffacf90437e023</t>
  </si>
  <si>
    <t>/funding-round/efaba94d21c19311da1e7022c62860fe</t>
  </si>
  <si>
    <t>/funding-round/610a1c55ce278ab2ba0b5510846ebae2</t>
  </si>
  <si>
    <t>/funding-round/b05063a0ee74981f2ce381ecbc7acb99</t>
  </si>
  <si>
    <t>/funding-round/2b08a98530d6a59b86f86e323ca3ccca</t>
  </si>
  <si>
    <t>/funding-round/41ac1f398fcfada186fbbfddb84b6891</t>
  </si>
  <si>
    <t>/funding-round/7ee7b47e69853072e2447f01d17b9ea5</t>
  </si>
  <si>
    <t>/funding-round/c1c5eec53e2b4357894bd644191063fa</t>
  </si>
  <si>
    <t>/funding-round/e8c2ab05876084231e450b3ae97d96bb</t>
  </si>
  <si>
    <t>/funding-round/fb6024f4f66482f0afed88cf9b520778</t>
  </si>
  <si>
    <t>/funding-round/482161fb0029788e4650ca899a8db958</t>
  </si>
  <si>
    <t>/funding-round/616e5e582420b12e9c20868764455b25</t>
  </si>
  <si>
    <t>/funding-round/9c531c273326a2fe829ec9016237f96d</t>
  </si>
  <si>
    <t>/funding-round/19eec4922cffd070a46568a67a0e846a</t>
  </si>
  <si>
    <t>/funding-round/8ab3565383465500f4e7c7f642fd187f</t>
  </si>
  <si>
    <t>/funding-round/c846c9462850c29c6a02960b1490d6a7</t>
  </si>
  <si>
    <t>/funding-round/ecfb5f1acc43bf4b55d19de60050b384</t>
  </si>
  <si>
    <t>/funding-round/2a8b0bfaae75c2c6fd8dedd2bd085c86</t>
  </si>
  <si>
    <t>/funding-round/03af10a240ede26d8c5356f2b052379e</t>
  </si>
  <si>
    <t>/funding-round/27bc55457bda1781e95db3a4b850146c</t>
  </si>
  <si>
    <t>/funding-round/4e3a173f9b670c7d3cbce7cfaf5f07c1</t>
  </si>
  <si>
    <t>/funding-round/add54e8a9fb634756253a323375ed1cb</t>
  </si>
  <si>
    <t>/funding-round/aeb675f85e189cc0a46541136ed90457</t>
  </si>
  <si>
    <t>/funding-round/118f06f703f518e0a8eeea5a207cf878</t>
  </si>
  <si>
    <t>/funding-round/e69e2f0ffade41f546cf9f946a33e95f</t>
  </si>
  <si>
    <t>/funding-round/deadc38cb2cfa372638d7d0153bc4e8c</t>
  </si>
  <si>
    <t>/funding-round/1060acf2b551ca73ddeec741875277fa</t>
  </si>
  <si>
    <t>/funding-round/a119b38fa0b35eb9418050ca32441f64</t>
  </si>
  <si>
    <t>/funding-round/bb7e07a292dacfef987a0296c6bfb050</t>
  </si>
  <si>
    <t>/funding-round/7f01619d714d4ceae4d05c04a1df8a88</t>
  </si>
  <si>
    <t>/funding-round/99b76540f819388d7fb6f82f9d414bab</t>
  </si>
  <si>
    <t>/funding-round/887c89211a021c4e0ebe523b8d16a6f7</t>
  </si>
  <si>
    <t>/funding-round/19eb61703ab0e8f9abe43bf8bdf9d253</t>
  </si>
  <si>
    <t>/funding-round/80f36eff361f86cae6d05b2669608293</t>
  </si>
  <si>
    <t>/funding-round/226b3af2d66dd9ccaf343b320f818a4d</t>
  </si>
  <si>
    <t>/funding-round/728dc45fb34e82f4a86898082ca279aa</t>
  </si>
  <si>
    <t>/funding-round/89c35c746591c2839512b81ea52ca0c3</t>
  </si>
  <si>
    <t>/funding-round/07e6c0a01bd233c1b242a2d12078e0c7</t>
  </si>
  <si>
    <t>/funding-round/a24863277aa70d4a6f55cad732dcd592</t>
  </si>
  <si>
    <t>/funding-round/e120cb46abb5b87372675bea277e0958</t>
  </si>
  <si>
    <t>/funding-round/1f319c502c4716727e7c5a35c0c0da43</t>
  </si>
  <si>
    <t>/funding-round/5b4ce8745abfa8fb4ad1845a81a5bc62</t>
  </si>
  <si>
    <t>/funding-round/e61bb03a6376f944228fc033acca2206</t>
  </si>
  <si>
    <t>/funding-round/5bb7dd5220cca61a551b5fa258148a9e</t>
  </si>
  <si>
    <t>/funding-round/82cfdb8fe808e7df20c78fe659f57222</t>
  </si>
  <si>
    <t>/funding-round/582627dc0e3c142acb5d36a809dade50</t>
  </si>
  <si>
    <t>/funding-round/7af31da52922b3ccbed11ee4d58db81f</t>
  </si>
  <si>
    <t>/funding-round/4f80e3f0afa8353dde5cb288bd6f1cf3</t>
  </si>
  <si>
    <t>/funding-round/6be008db1834eb675e946b41bb70e986</t>
  </si>
  <si>
    <t>/funding-round/52a4c77ec8eb3d57d86a220e75f942e5</t>
  </si>
  <si>
    <t>/funding-round/35e66776d305565d5937ef213b21dc77</t>
  </si>
  <si>
    <t>/funding-round/375e0163ee8938794670a211614764f3</t>
  </si>
  <si>
    <t>/funding-round/d3f88ed2f0fc72f7a0ff6a4f7e846aaa</t>
  </si>
  <si>
    <t>/funding-round/2b15c2e57d8e01d71bae08f6b96cfa7a</t>
  </si>
  <si>
    <t>/funding-round/9522a14d83fcad63bb5e3ab067180a9c</t>
  </si>
  <si>
    <t>/funding-round/e04aeffe9fcc86a8c206b2f40f816dfe</t>
  </si>
  <si>
    <t>/funding-round/0cb2fd9653bed993ff5eb8ff0a09d219</t>
  </si>
  <si>
    <t>/funding-round/41cbb0035a58675cdb11a477725798a8</t>
  </si>
  <si>
    <t>/funding-round/b760a9fde22050504ea3dc0982fd85fb</t>
  </si>
  <si>
    <t>/funding-round/e9e02fd31dcb65cc37d67265e206a3b9</t>
  </si>
  <si>
    <t>/funding-round/2048a59273207e5ebdb97d05484bf88c</t>
  </si>
  <si>
    <t>/funding-round/2caf2e3ebaa1e125e0c6ccb33f30b851</t>
  </si>
  <si>
    <t>/funding-round/4305ad6314171eeacf9df0909a4a9b88</t>
  </si>
  <si>
    <t>/funding-round/1ff22a7a724dfbb1885955ce74fd1656</t>
  </si>
  <si>
    <t>/funding-round/33aa0eafab6044924f15860b368563bd</t>
  </si>
  <si>
    <t>/funding-round/6dcdbd605431b7a0c190b09c158daced</t>
  </si>
  <si>
    <t>/funding-round/7a54decc92c17135c0bd8427661f0db0</t>
  </si>
  <si>
    <t>/funding-round/87a76483b1bf1b8efddc2c8b64413ac5</t>
  </si>
  <si>
    <t>/funding-round/1c95fa10664ea7a57bbd2a0dc236b0ae</t>
  </si>
  <si>
    <t>/funding-round/b10822ad167be0b2e05d6dfe2385df88</t>
  </si>
  <si>
    <t>/funding-round/2082792d1ad3f57a5ac36b4d6409422c</t>
  </si>
  <si>
    <t>/funding-round/55e82e61604e1e2f0d9ca8fb7d4c793c</t>
  </si>
  <si>
    <t>/funding-round/cb88a22136af553611787e80065373fe</t>
  </si>
  <si>
    <t>/funding-round/c1d244c4290995ce5543a0ea0d4f0cc0</t>
  </si>
  <si>
    <t>/funding-round/0597afd754e10840914d152a446a03aa</t>
  </si>
  <si>
    <t>/funding-round/1cf55b3c0626237dab892676856433ef</t>
  </si>
  <si>
    <t>/funding-round/32cd166b730d2ef4414f9bc17dbcb183</t>
  </si>
  <si>
    <t>/funding-round/5001773a7b17147d9d354b9c9ad2524b</t>
  </si>
  <si>
    <t>/funding-round/582982ce3597fe8b636526878a2bec43</t>
  </si>
  <si>
    <t>/funding-round/7645818debb547bf47d884e7542da184</t>
  </si>
  <si>
    <t>/funding-round/1ae5803ade40e7495c0e461752813544</t>
  </si>
  <si>
    <t>/funding-round/5180657c70617dc880e028a96760fbc4</t>
  </si>
  <si>
    <t>/funding-round/1815742d4f7ff50c94594e8a1a479cef</t>
  </si>
  <si>
    <t>/funding-round/83f542b4b6e3120b1028f240e4f2df7d</t>
  </si>
  <si>
    <t>/funding-round/853c4fcbbe4dae52c39f322320450415</t>
  </si>
  <si>
    <t>/funding-round/00fd62bfe466efb95e422db688659bad</t>
  </si>
  <si>
    <t>/funding-round/0698345a6c7a4e5945e4d83fd49099ef</t>
  </si>
  <si>
    <t>/funding-round/9ea7280a2c8489005ebd5fba918e956a</t>
  </si>
  <si>
    <t>/funding-round/fcd9e6ae5fb21960138cc4427f611eb6</t>
  </si>
  <si>
    <t>/funding-round/3512fcf8ad5acfeda004c7fdf18fdfe5</t>
  </si>
  <si>
    <t>/funding-round/f4e698bb16429bd964bd7619c80b07b6</t>
  </si>
  <si>
    <t>/funding-round/3e45401202a86b22b9d536be9b0ca77c</t>
  </si>
  <si>
    <t>/funding-round/0fe0b80e6613bfe79f5dd20e1c5244c3</t>
  </si>
  <si>
    <t>/funding-round/46cbfad8295aa1690ed9f381c49b0fbb</t>
  </si>
  <si>
    <t>/funding-round/6efe51a42dc2f55889cb7c96260b5ef4</t>
  </si>
  <si>
    <t>/funding-round/e238fa52c64bebcfc0ceb1b399f4a060</t>
  </si>
  <si>
    <t>/funding-round/3f95564c41866b1d0c46a46b37788ef8</t>
  </si>
  <si>
    <t>/funding-round/c3a61daa7d5808af91ac67407fea4335</t>
  </si>
  <si>
    <t>/funding-round/ce329f97779aa376fd551f1e0fe14753</t>
  </si>
  <si>
    <t>/funding-round/b98e1b46def36a52bee84383522d1483</t>
  </si>
  <si>
    <t>/funding-round/c1238c4d12464511460c15a793515673</t>
  </si>
  <si>
    <t>/funding-round/22c91160b11c92653b48614d669831cc</t>
  </si>
  <si>
    <t>/funding-round/deb707168ab73975d6a024bde5192a95</t>
  </si>
  <si>
    <t>/funding-round/bb8c6f92ec2b45713337331d356dfa81</t>
  </si>
  <si>
    <t>/funding-round/5e5e00bbc61514fdd4a7aec86a34e57a</t>
  </si>
  <si>
    <t>/funding-round/d8887c900dd50ec644ff88a2c09fa74b</t>
  </si>
  <si>
    <t>/funding-round/1ccec73750bba0f11e8bbbcb200c2aa8</t>
  </si>
  <si>
    <t>/funding-round/b15f581dd592d0a45303fe0c9a323f63</t>
  </si>
  <si>
    <t>/funding-round/0024f6ba59a5c765e49ec5ded5657841</t>
  </si>
  <si>
    <t>/funding-round/8057ad060b6516cf7e303534793ac4b8</t>
  </si>
  <si>
    <t>/funding-round/9732a760b405bb2acfd14a4a9d816e49</t>
  </si>
  <si>
    <t>/funding-round/0f07b31b34e8d31974f10ef29faa21b7</t>
  </si>
  <si>
    <t>/funding-round/4953650ad9f08690a9d40dc427f40a9c</t>
  </si>
  <si>
    <t>/funding-round/136123984497311e1e101f1c4440abe4</t>
  </si>
  <si>
    <t>/funding-round/20847d70c82729e11b22aeed8171c4df</t>
  </si>
  <si>
    <t>/funding-round/ea8182a0b22a803ceb7f14bd63138072</t>
  </si>
  <si>
    <t>/funding-round/fe13382f8a4eae024eb252af3fddbc0b</t>
  </si>
  <si>
    <t>/funding-round/67b5aaf7383a1b30b7a0e1d04e864bb4</t>
  </si>
  <si>
    <t>/funding-round/eac084f2e4496936941742355ec3363f</t>
  </si>
  <si>
    <t>/funding-round/14b2cd466e1c53847fd9c670d680c291</t>
  </si>
  <si>
    <t>/funding-round/3ad7c687f59d8ebf1b4e98317d26373d</t>
  </si>
  <si>
    <t>/funding-round/c83e96d2b5d490fcbb114c6d5eaacdc6</t>
  </si>
  <si>
    <t>/funding-round/9d460b760ecb4c72f7f66d4666bb6585</t>
  </si>
  <si>
    <t>/funding-round/e6c410ba75dd7ebc2001d992335fe2ca</t>
  </si>
  <si>
    <t>/funding-round/2e3f9a98e5a98529e61c1b4a43c8918a</t>
  </si>
  <si>
    <t>/funding-round/92ad3e3c844507495b9fc3aee6d4c90b</t>
  </si>
  <si>
    <t>/funding-round/5f8c3f18d45624da888be2cec8c7189f</t>
  </si>
  <si>
    <t>/funding-round/9a268f9bff8fde5d97737f5ea88aa98d</t>
  </si>
  <si>
    <t>/funding-round/4826d3ea5f5bf9f0fcda7d909a639d34</t>
  </si>
  <si>
    <t>/funding-round/19713c5d10479171e9ce6a8b7b49e04e</t>
  </si>
  <si>
    <t>/funding-round/4b3b3dc0fc74da609ca4c2523a311da4</t>
  </si>
  <si>
    <t>/funding-round/0603317ff920a73c35ef1c6068a31faa</t>
  </si>
  <si>
    <t>/funding-round/15c1dd9ff97d3b908a37170f4cb8ac2a</t>
  </si>
  <si>
    <t>/funding-round/381accdebc66421831a490c81ec24dab</t>
  </si>
  <si>
    <t>/funding-round/4762e7e594018d7957e837f85cd1b8bb</t>
  </si>
  <si>
    <t>/funding-round/52e15233e0a48445b82081f1dea9cba2</t>
  </si>
  <si>
    <t>/funding-round/575f40a794a6582cc19f1b7b9c75f74d</t>
  </si>
  <si>
    <t>/funding-round/5cea21844f1884cbc1efb3c2c2f9759b</t>
  </si>
  <si>
    <t>/funding-round/b2607a839d5406e50e955fde9af27d40</t>
  </si>
  <si>
    <t>/funding-round/cb451addd082f4e828d48d1c5a3cf0aa</t>
  </si>
  <si>
    <t>/funding-round/fb9720571b45460746dd51f61b20b0e2</t>
  </si>
  <si>
    <t>/funding-round/3369586adaf0643dfb2fe8b9a296d6d4</t>
  </si>
  <si>
    <t>/funding-round/35c7f7033c54210cc9db17c3528ae829</t>
  </si>
  <si>
    <t>/funding-round/25383d5f2bda7f068373a284d39f51a2</t>
  </si>
  <si>
    <t>/funding-round/c490204759a6c3ba281b714f49a6dfed</t>
  </si>
  <si>
    <t>/funding-round/cee84e4b7609d193772ba7703b3f15f9</t>
  </si>
  <si>
    <t>/funding-round/0355d5c8d5324796e5217d4dcbc11d14</t>
  </si>
  <si>
    <t>/funding-round/1f98a2b7fb28b9aead2816e78371c0f0</t>
  </si>
  <si>
    <t>/funding-round/5d1dd6c399ce037ce5f5f5716e420b33</t>
  </si>
  <si>
    <t>/funding-round/64a4180f3c8d940c106a21e68a9c1962</t>
  </si>
  <si>
    <t>/funding-round/4424970b2eecf1732c7a3dae83b2bf2c</t>
  </si>
  <si>
    <t>/funding-round/784b461747bbc44422e1fbae6c050842</t>
  </si>
  <si>
    <t>/funding-round/0cdb905e7d75da06e839062cb39e0405</t>
  </si>
  <si>
    <t>/funding-round/8c6f4aafc746ccb7197628984255cc6e</t>
  </si>
  <si>
    <t>/funding-round/caf45024acec67ca91b671729ba0eee5</t>
  </si>
  <si>
    <t>/funding-round/97e72ed0613719eb8ef151275df46252</t>
  </si>
  <si>
    <t>/funding-round/6c06ba1fd7352fb0ad78191bdab9e5a3</t>
  </si>
  <si>
    <t>/funding-round/b4d506b5a0490b74c219e071f82c327a</t>
  </si>
  <si>
    <t>/funding-round/efbaea261b1a2c5a00e45c8ca76d779c</t>
  </si>
  <si>
    <t>/funding-round/f626726a9e05feed3a37711f126601f0</t>
  </si>
  <si>
    <t>/funding-round/97487587d8eadab8f4017942056d9a53</t>
  </si>
  <si>
    <t>/funding-round/553fc159b19b883bce27383fbc05b647</t>
  </si>
  <si>
    <t>/funding-round/5b9edc7340b2481f4f6a9550f4ffb79f</t>
  </si>
  <si>
    <t>/funding-round/d0773cb6b784bffee25488366e843010</t>
  </si>
  <si>
    <t>/funding-round/29445d3fdda9ac465ff2bfdaba4ac5cb</t>
  </si>
  <si>
    <t>/funding-round/6b8e5ccc6485e472cf8d0a72120924d0</t>
  </si>
  <si>
    <t>/funding-round/000bac7eb2a6d1ecc239c18eb5b48056</t>
  </si>
  <si>
    <t>/funding-round/0ba518c6bd34831a6fc6c60a665ba9a1</t>
  </si>
  <si>
    <t>/funding-round/800fe5b1d6f345dc118f9fee1af08bc2</t>
  </si>
  <si>
    <t>/funding-round/7e73617db248d44e4ac9a5911a80ffbc</t>
  </si>
  <si>
    <t>/funding-round/4be51846ed0206d45387f44a42e82f8d</t>
  </si>
  <si>
    <t>/funding-round/9b7748f5adc4e8e232b0f7288d1db561</t>
  </si>
  <si>
    <t>/funding-round/2707f7ded911a78c6e5020ec21fba073</t>
  </si>
  <si>
    <t>/funding-round/53ccc891975b68bdfa819419a0eed145</t>
  </si>
  <si>
    <t>/funding-round/153de7e3440e28b55b8a749a0a8e0141</t>
  </si>
  <si>
    <t>/funding-round/67c84b5d0a781d080601959e87f88b02</t>
  </si>
  <si>
    <t>/funding-round/6a3863406de56fdc0ab9fa1753fb7535</t>
  </si>
  <si>
    <t>/funding-round/9de27e12291b4ba07b97944b35a26ced</t>
  </si>
  <si>
    <t>/funding-round/603629cda6a2e1c7d63db8aed42caa26</t>
  </si>
  <si>
    <t>/funding-round/0ba63ec0e9fcc8d50063d175153ad949</t>
  </si>
  <si>
    <t>/funding-round/c26c20525d19e26c05ba519e8e8ed929</t>
  </si>
  <si>
    <t>/funding-round/219a15e18cfeb414f6ca9aaacd96f837</t>
  </si>
  <si>
    <t>/funding-round/a16fd6e03f2fe96be8113f6a9667cec7</t>
  </si>
  <si>
    <t>/funding-round/2b6525e1a7aebb1a0a75493d982158a3</t>
  </si>
  <si>
    <t>/funding-round/3c147ae267dd543dadf430697866a5a0</t>
  </si>
  <si>
    <t>/funding-round/58fc606567d3ac20b7a7b5307d52339d</t>
  </si>
  <si>
    <t>/funding-round/0732e4e49db8e2838c1dfdbc23607722</t>
  </si>
  <si>
    <t>/funding-round/6acab396f13cdb3fa5e2e387d1297fb8</t>
  </si>
  <si>
    <t>/funding-round/d77d5f3b0dc64962d8967501974e6859</t>
  </si>
  <si>
    <t>/funding-round/f96b92b2a7f1b501e6d3f37424ed4af2</t>
  </si>
  <si>
    <t>/funding-round/b60335d771b3882a57fdd9aec1b4d60f</t>
  </si>
  <si>
    <t>/funding-round/c03383681fbf24dcf5599d64da269243</t>
  </si>
  <si>
    <t>/funding-round/52b118099ecb53adf7e3d1e25dc60b5e</t>
  </si>
  <si>
    <t>/funding-round/8ec0064b030e5df3c8f4b366594c05f7</t>
  </si>
  <si>
    <t>/funding-round/bcc5099ed6ee175b412cc45e8c1d3b15</t>
  </si>
  <si>
    <t>/funding-round/7ecf99a1ecac2536efa515cdd4053421</t>
  </si>
  <si>
    <t>/funding-round/9945156eb738c64f271555ef6134d2f7</t>
  </si>
  <si>
    <t>/funding-round/ebd9bd23c69c99d433bc1c4b070e4709</t>
  </si>
  <si>
    <t>/funding-round/2aebbab2cf21e31149e4190a08c0b08c</t>
  </si>
  <si>
    <t>/funding-round/5c99462e964a0071512da9a331a45dc4</t>
  </si>
  <si>
    <t>/funding-round/18af4d458198a067b51bd52385ae225a</t>
  </si>
  <si>
    <t>/funding-round/8d168947058cb9cc257ebc20e9b3ef85</t>
  </si>
  <si>
    <t>/funding-round/c182804af960d8b6fb92f6300ff281fc</t>
  </si>
  <si>
    <t>/funding-round/cf949d2ed1579917c38a7febfeff8e6e</t>
  </si>
  <si>
    <t>/funding-round/aff97caae5385f9c1b71353fd80e5e89</t>
  </si>
  <si>
    <t>/funding-round/031a929a7309403e15de31d678f16dc1</t>
  </si>
  <si>
    <t>/funding-round/0ac67e8cedbfc9984b4c9ef43567f136</t>
  </si>
  <si>
    <t>/funding-round/39bef5f61c9c7bf06178b3ea21cbcea6</t>
  </si>
  <si>
    <t>/funding-round/487047881ae35b9e39be20fae6c210bd</t>
  </si>
  <si>
    <t>/funding-round/4bc3db00dc99762c3944d985cb047ecc</t>
  </si>
  <si>
    <t>/funding-round/31f9a028967d1025df85d4809a418f85</t>
  </si>
  <si>
    <t>/funding-round/20cf858838aa4d5db9cb9ea37ca3e791</t>
  </si>
  <si>
    <t>/funding-round/489aefbf58ac0025ebc29b5fbd6dbdb0</t>
  </si>
  <si>
    <t>/funding-round/4bdda39daa955b262b45a0d84975bfab</t>
  </si>
  <si>
    <t>/funding-round/84160b9548bfec9b146bf656d8613db1</t>
  </si>
  <si>
    <t>/funding-round/ad4b35e62998b81a76d560d87747258f</t>
  </si>
  <si>
    <t>/funding-round/ebde1bfd8b3f7464a62cfb0f4c68dec0</t>
  </si>
  <si>
    <t>/funding-round/29951bb346bd352c23b5edcb124fd31e</t>
  </si>
  <si>
    <t>/funding-round/e694ad69d997ca7c9192d770778695a2</t>
  </si>
  <si>
    <t>/funding-round/6327f48eb078a0608ffcfc8100acaa87</t>
  </si>
  <si>
    <t>/funding-round/802786d037cf372de6a36764f557c94a</t>
  </si>
  <si>
    <t>/funding-round/ccb5642e62828025fd496b7fd337bd00</t>
  </si>
  <si>
    <t>/funding-round/74addb4f69873a6c37d5e5385ba136c9</t>
  </si>
  <si>
    <t>/funding-round/57ac49c7d841d7303fdd14752d2296a2</t>
  </si>
  <si>
    <t>/funding-round/c58443dba642d28e9084a4db5fb28fb3</t>
  </si>
  <si>
    <t>/funding-round/e2bf884ae24d114f768b83f8846e955e</t>
  </si>
  <si>
    <t>/funding-round/65e4a154334e891b8929330f2efddca0</t>
  </si>
  <si>
    <t>/funding-round/89330b30790a900dec7800eafe33e205</t>
  </si>
  <si>
    <t>/funding-round/24e200ee24fb7f470448e0d7a836af15</t>
  </si>
  <si>
    <t>/funding-round/5d4a710f158a1ad885fc8776ccea6d82</t>
  </si>
  <si>
    <t>/funding-round/97ed0cb13322b1bf9c5c48545a88ea45</t>
  </si>
  <si>
    <t>/funding-round/b7dc570c0e181616f580231ca2ce87ce</t>
  </si>
  <si>
    <t>/funding-round/6eff842a274741dd21303fb7d3b14a09</t>
  </si>
  <si>
    <t>/funding-round/6d4d5a9d5f8d28744b3f4cd1f96da3d0</t>
  </si>
  <si>
    <t>/funding-round/8323232260f552a536591abb77fdc034</t>
  </si>
  <si>
    <t>/funding-round/359385b21a59bbaf9c1cce95910dc6eb</t>
  </si>
  <si>
    <t>/funding-round/9139829284c2e4f26fe3a10480af5d2c</t>
  </si>
  <si>
    <t>/funding-round/81e7fb7ac879aa28b482203c9c909d1b</t>
  </si>
  <si>
    <t>/funding-round/9b02639cf6dc4cd4942610187869ea15</t>
  </si>
  <si>
    <t>/funding-round/b4d624106daf306092ceeb9645ec86de</t>
  </si>
  <si>
    <t>/funding-round/6cc8df049c11c7ddc044327c608882ca</t>
  </si>
  <si>
    <t>/funding-round/1ebd55b42dc43a7ceb1e285a5304efc9</t>
  </si>
  <si>
    <t>/funding-round/604748595bcaacc038c7d5ffa71485ba</t>
  </si>
  <si>
    <t>/funding-round/93eb60725b3e901b58701d461069e542</t>
  </si>
  <si>
    <t>/funding-round/3b93fab60bfe70d0690f0b1582fda4d7</t>
  </si>
  <si>
    <t>/funding-round/7530945ea36415dde84ff7ed7f29f1ed</t>
  </si>
  <si>
    <t>/funding-round/7d97df783da5fe066e735d44b79691b4</t>
  </si>
  <si>
    <t>/funding-round/80c8eeff803c3c481f999dc289492222</t>
  </si>
  <si>
    <t>/funding-round/b2073a6e5e842ea91861d18612f9eb67</t>
  </si>
  <si>
    <t>/funding-round/c21db5fdf45927125aa8bb9c8d36edf8</t>
  </si>
  <si>
    <t>/funding-round/9600323941183baeaf66550f39ca3c6b</t>
  </si>
  <si>
    <t>/funding-round/0379673883cad23feb813e46d8c6b483</t>
  </si>
  <si>
    <t>/funding-round/43c276743b4be28b9d5e16d6c5c02687</t>
  </si>
  <si>
    <t>/funding-round/17ef3ff396b19cad6335e8f4ec71c845</t>
  </si>
  <si>
    <t>/funding-round/4518e041f91830dc9b28ebf050d42e1a</t>
  </si>
  <si>
    <t>/funding-round/7f8b6ab6ba32398acb1a6205ff3f7314</t>
  </si>
  <si>
    <t>/funding-round/978d2c755801b0ca9fd030c1e0cdea8b</t>
  </si>
  <si>
    <t>/funding-round/0bcf23022f9393aef46d56ce1d8cd0ff</t>
  </si>
  <si>
    <t>/funding-round/aecd3e79afeb6a91c413968d78b39a63</t>
  </si>
  <si>
    <t>/funding-round/ce2130e86a82c747d39fdd11bf52c9c3</t>
  </si>
  <si>
    <t>/funding-round/237dc04aa68c3e947b4c92bc2fde5aec</t>
  </si>
  <si>
    <t>/funding-round/6d14ef356ecee33c134724b3c64ad174</t>
  </si>
  <si>
    <t>/funding-round/89de1d565bfb1da8e42eaf9588bd9008</t>
  </si>
  <si>
    <t>/funding-round/8f177e275150cf3b228f128092cf402d</t>
  </si>
  <si>
    <t>/funding-round/572576e1faf0956c02b73d718fa2f503</t>
  </si>
  <si>
    <t>/funding-round/43e536662d16799978b6d5577cf4a8cb</t>
  </si>
  <si>
    <t>/funding-round/bc3172437d80bacd95041f85fcf252a1</t>
  </si>
  <si>
    <t>/funding-round/6b42be1f9c2d68f1895e4d4f8fb4a3f9</t>
  </si>
  <si>
    <t>/funding-round/c042e62a0f9d53baf16ff4b390da5c7f</t>
  </si>
  <si>
    <t>/funding-round/43be0bbeb6ffcfa058e0ce0ad030b6d9</t>
  </si>
  <si>
    <t>/funding-round/9a1c2822496e9ce3b54ccdf52f4b3f3e</t>
  </si>
  <si>
    <t>/funding-round/b8947b41ab5f1f7343cd5a301bdbae87</t>
  </si>
  <si>
    <t>/funding-round/ca09b38dab6357d60e1f0f4c43cba29e</t>
  </si>
  <si>
    <t>/funding-round/5ac4c8afbafa8a0dfe6700881904b871</t>
  </si>
  <si>
    <t>/funding-round/855b25da1806fa0ed9cd53829a02d605</t>
  </si>
  <si>
    <t>/funding-round/aa717a4e5ce8ed9a54c2098572f83028</t>
  </si>
  <si>
    <t>/funding-round/2cf983a14dde15eef9fd34f633f0ca0d</t>
  </si>
  <si>
    <t>/funding-round/ac05855d979d0d79bf4c5fe1d8e86d65</t>
  </si>
  <si>
    <t>/funding-round/6893c9e1e5ea06c2eb2786e00a8bfda6</t>
  </si>
  <si>
    <t>/funding-round/b5c93ca2497b0a1899817cea0cd121db</t>
  </si>
  <si>
    <t>/funding-round/4cdbf15ec3a77fc7c61588f88c77b8f6</t>
  </si>
  <si>
    <t>/funding-round/e39354bfacb1ef051ae311c3564f1b34</t>
  </si>
  <si>
    <t>/funding-round/60f204b2ab6702f4b5eef49fb06981e7</t>
  </si>
  <si>
    <t>/funding-round/9f655ce5e176d899cba361fe98dca91a</t>
  </si>
  <si>
    <t>/funding-round/b62482314eb7812b78791f6b245d5aed</t>
  </si>
  <si>
    <t>/funding-round/e1fd84ca48cd44993fd3b29c0e2b9c87</t>
  </si>
  <si>
    <t>/funding-round/35131418d2897eb69b215e0d1bf759a2</t>
  </si>
  <si>
    <t>/funding-round/4c2a44c9c7dabee3b68e220fbc8f71dc</t>
  </si>
  <si>
    <t>/funding-round/7228f1d7447d07cfedfb122b6dabae0b</t>
  </si>
  <si>
    <t>/funding-round/dc7339a0e55a9bcc460d2fd68eae928b</t>
  </si>
  <si>
    <t>/funding-round/e8ee3a9629f62c5b09b8ac93f108a004</t>
  </si>
  <si>
    <t>/funding-round/e64c2e9d272be66d769d2e4f766448d3</t>
  </si>
  <si>
    <t>/funding-round/146cfd1b83697a2b529540b613a58609</t>
  </si>
  <si>
    <t>/funding-round/29c7e11ca83ed9cdeae0bbbf9e4e3b28</t>
  </si>
  <si>
    <t>/funding-round/f1b0c0e63edca0610b027caaed7152dc</t>
  </si>
  <si>
    <t>/funding-round/923d32bc8be10434b08d7d3b4299562d</t>
  </si>
  <si>
    <t>/funding-round/3a0fed32fe8406212668a36e9cfb63ce</t>
  </si>
  <si>
    <t>/funding-round/72ad2a892fb2219839ef62e326418a0d</t>
  </si>
  <si>
    <t>/funding-round/b3f3b36929e5707298b7fa4716349c25</t>
  </si>
  <si>
    <t>/funding-round/34aa2205ff19563f061e0ef1d2085554</t>
  </si>
  <si>
    <t>/funding-round/8b9c05e1050adfbd352a607b531d2e34</t>
  </si>
  <si>
    <t>/funding-round/ce96c572afb65f2f5d546945667b503c</t>
  </si>
  <si>
    <t>/funding-round/ec426b5ba988ff851a5c027a1730cb84</t>
  </si>
  <si>
    <t>/funding-round/9fb12b1c33d7aabc7efceb34bdc87f15</t>
  </si>
  <si>
    <t>/funding-round/487fb28600208a7cc157a41adeab19b2</t>
  </si>
  <si>
    <t>/funding-round/6ae1df30a628a7ab9b1cac8dc0f2463b</t>
  </si>
  <si>
    <t>/funding-round/c0182aecbdabf2f8a0dc10817c09af8a</t>
  </si>
  <si>
    <t>/funding-round/6a2339450500caa3038fe079dd0fb4bb</t>
  </si>
  <si>
    <t>/funding-round/4c7a519839712cc15b0d2b54a3e5567e</t>
  </si>
  <si>
    <t>/funding-round/c650734122323c4bf5df236647023e10</t>
  </si>
  <si>
    <t>/funding-round/3530cd6d14270988edfe7baa7517b985</t>
  </si>
  <si>
    <t>/funding-round/65e0625c79382e7ae5b4c65ac867ce81</t>
  </si>
  <si>
    <t>/funding-round/4073fc3d86ad3702f0c771815d04241c</t>
  </si>
  <si>
    <t>/funding-round/efd1bd4dd0f55b60f391f38962cd3fb3</t>
  </si>
  <si>
    <t>/funding-round/6c4d00ae82d528fdc87539f1235fc3f9</t>
  </si>
  <si>
    <t>/funding-round/348c8d2dd351f6a794f6159eccdbaea2</t>
  </si>
  <si>
    <t>/funding-round/5a27604aebeb2f2cfbc3604958ed94b3</t>
  </si>
  <si>
    <t>/funding-round/8d3c8f2148ddd15cef90ea472554bded</t>
  </si>
  <si>
    <t>/funding-round/3b31ec599e90c9c66180dc6e0372362c</t>
  </si>
  <si>
    <t>/funding-round/3c6688fb45df0075762a26c0ba9f24fe</t>
  </si>
  <si>
    <t>/funding-round/884c6f7b5c879c1f50ecd54b24b56573</t>
  </si>
  <si>
    <t>/funding-round/a652b93389dfcf3b8f9702d5d82e9d25</t>
  </si>
  <si>
    <t>/funding-round/ed7b02b4b86f2640554216effa200cda</t>
  </si>
  <si>
    <t>/funding-round/4a813549cfa70186df29743e8c761af8</t>
  </si>
  <si>
    <t>/funding-round/b962f3de3cd33ac4072cef3d28a3f21f</t>
  </si>
  <si>
    <t>/funding-round/283e19c81fdb1e5d3bf09617c513abaa</t>
  </si>
  <si>
    <t>/funding-round/28a7d9f11482e42907263cda45af98f0</t>
  </si>
  <si>
    <t>/funding-round/b7a64b414609ff733643ae810c63ad17</t>
  </si>
  <si>
    <t>/funding-round/179cfe5a6059d84dfd32ff37046e9bb1</t>
  </si>
  <si>
    <t>/funding-round/843e7118ce7f70b6cf297a8486896a1e</t>
  </si>
  <si>
    <t>/funding-round/e05b8a22823e11031635dfea60eef21d</t>
  </si>
  <si>
    <t>/funding-round/fca8f40a14623a70cc7fcb7295a2fd78</t>
  </si>
  <si>
    <t>/funding-round/03af2a3688bdacb5565a8ba92300fc98</t>
  </si>
  <si>
    <t>/funding-round/d61b00f88d35834c0ea9c05f81e56322</t>
  </si>
  <si>
    <t>/funding-round/21b0b72eae075aba2fecd554c73b097b</t>
  </si>
  <si>
    <t>/funding-round/af4fec7e7d33385ab9f137b354efeeaf</t>
  </si>
  <si>
    <t>/funding-round/11b05fec9103a082201b6dd5ff5995d7</t>
  </si>
  <si>
    <t>/funding-round/1d4df82ca6faee636aad29def86a02a8</t>
  </si>
  <si>
    <t>/funding-round/42f26982b00019c8afd7691b65f2015c</t>
  </si>
  <si>
    <t>/funding-round/9ce6915891cf0249751bcdecc8f257ce</t>
  </si>
  <si>
    <t>/funding-round/eb1cc4a549fcbcbd520dd50fa4d4f441</t>
  </si>
  <si>
    <t>/funding-round/fb94da063123b1b14afdfc892ecbb900</t>
  </si>
  <si>
    <t>/funding-round/d7c7d0a663a2b3a7e76de59de34be21a</t>
  </si>
  <si>
    <t>/funding-round/dda11397ad0667406df8e55c65551276</t>
  </si>
  <si>
    <t>/funding-round/eb728dd0b38512940a7c194fbb6df60d</t>
  </si>
  <si>
    <t>/funding-round/58bbf79aa7ed17fcc56b78bba84d0dd1</t>
  </si>
  <si>
    <t>/funding-round/227ec05ec5c2b159d8a6e08a36691812</t>
  </si>
  <si>
    <t>/funding-round/5c00c54523fab34011961f3b8d9cb274</t>
  </si>
  <si>
    <t>/funding-round/ac86c1efc1a71eb19cd93a19ebae4557</t>
  </si>
  <si>
    <t>/funding-round/f7c2d0cfb1e96907c451974b1ab9452d</t>
  </si>
  <si>
    <t>/funding-round/91374224cea80d685a4c01f532eb7426</t>
  </si>
  <si>
    <t>/funding-round/063291062f752cb9b736492a9e4150b4</t>
  </si>
  <si>
    <t>/funding-round/db7097804c386a453c24433442222ba2</t>
  </si>
  <si>
    <t>/funding-round/6e354bcfd641ba02f50d7b7dba83fe94</t>
  </si>
  <si>
    <t>/funding-round/f7d6fa1bca9d77d959bacedb3149e4f3</t>
  </si>
  <si>
    <t>/funding-round/e40b7b82ddd1a86dd438668dbe51654c</t>
  </si>
  <si>
    <t>/funding-round/785d1bc645b803952c8532e2e41a9f49</t>
  </si>
  <si>
    <t>/funding-round/0ca6a88ee38d4d0f688807197259e4df</t>
  </si>
  <si>
    <t>/funding-round/9d8cd3873e5c9680fbfce8dd7c0ae152</t>
  </si>
  <si>
    <t>/funding-round/c0d9d96719fc6d055f07cfadfd66b9d3</t>
  </si>
  <si>
    <t>/funding-round/49aa5925172386b6923ce904a7c46924</t>
  </si>
  <si>
    <t>/funding-round/3e47ca037c4ed59f37e18cd2427dc9db</t>
  </si>
  <si>
    <t>/funding-round/46ebfbead9f022c98fba045c3f60d59c</t>
  </si>
  <si>
    <t>/funding-round/8b46d34a116e30675a77ea844caf196c</t>
  </si>
  <si>
    <t>/funding-round/4f32f9dcb7f8133aea64ed49d705358e</t>
  </si>
  <si>
    <t>/funding-round/0effe50568d343c870fac3ec5aa43ff8</t>
  </si>
  <si>
    <t>/funding-round/6727b03f72b28d85718428bbf97c9b72</t>
  </si>
  <si>
    <t>/funding-round/cb66d9147c887dd6500f15ccf5b67b01</t>
  </si>
  <si>
    <t>/funding-round/c25e75c539d297432ac1834a14997f19</t>
  </si>
  <si>
    <t>/funding-round/5fed8c055251151380138ea4bcd6c790</t>
  </si>
  <si>
    <t>/funding-round/fff084814f69c5d1012422dc2850be45</t>
  </si>
  <si>
    <t>/funding-round/08a89a274f16f653538e6b16eaea0ce0</t>
  </si>
  <si>
    <t>/funding-round/5ecb9ff7fd657f11972249fcd6ab4cc1</t>
  </si>
  <si>
    <t>/funding-round/640cf3177b63f7795bddc5f4cacf21b4</t>
  </si>
  <si>
    <t>/funding-round/cbd9fab39af68a4d1660efaaaa215fed</t>
  </si>
  <si>
    <t>/funding-round/ecf20b8dfd0b612c1b79cbc0b77b8154</t>
  </si>
  <si>
    <t>/funding-round/fae451c519618d1b81f583f853f4bfc4</t>
  </si>
  <si>
    <t>/funding-round/0e70f67fa99969860069710e919b3f79</t>
  </si>
  <si>
    <t>/funding-round/83937b377cda5532a6818086a1913d5e</t>
  </si>
  <si>
    <t>/funding-round/ff8e377bb1494dc797df3de7ef6a6482</t>
  </si>
  <si>
    <t>/funding-round/932548be24bcf17ca5bce9cd76511fd5</t>
  </si>
  <si>
    <t>/funding-round/cdf2c49a435fbb255628d10179156255</t>
  </si>
  <si>
    <t>/funding-round/9222db134ab4102799bc2a79e2ef0386</t>
  </si>
  <si>
    <t>/funding-round/bad6f39fbc02028ca96c9212f9ffe685</t>
  </si>
  <si>
    <t>/funding-round/f1a7c279c2777b15abfa1784b6cd7725</t>
  </si>
  <si>
    <t>/funding-round/11889fef2a8fbcd5e4b4d199c449ace1</t>
  </si>
  <si>
    <t>/funding-round/83dc6eac305a39592ceb265d4dc3d238</t>
  </si>
  <si>
    <t>/funding-round/a15ab0eb42cd50613eb650dacf58e107</t>
  </si>
  <si>
    <t>/funding-round/c7ac9eb214d3f78f148c7fd339bed8e0</t>
  </si>
  <si>
    <t>/funding-round/c677470ac9056c4c9a36481c5acb5d34</t>
  </si>
  <si>
    <t>/funding-round/cd9e3a85df027f1cab987ab6ef6c2f43</t>
  </si>
  <si>
    <t>/funding-round/d8c78d5cb1683d471a3f8481bd2aa18c</t>
  </si>
  <si>
    <t>/funding-round/189002aead072bc5f462dcc96bc434c6</t>
  </si>
  <si>
    <t>/funding-round/2ff2c8231dabbd8717ec7a0c55bc6f71</t>
  </si>
  <si>
    <t>/funding-round/34de7918897d124f06ae02ed7a2063a8</t>
  </si>
  <si>
    <t>/funding-round/74bd221031659d399b02a0f254432672</t>
  </si>
  <si>
    <t>/funding-round/7f407a467671d0e785f533ee4ae9f865</t>
  </si>
  <si>
    <t>/funding-round/8da67901603c09334d27016eb71e6f89</t>
  </si>
  <si>
    <t>/funding-round/9dc087b9d76de09dae74c83722db80cc</t>
  </si>
  <si>
    <t>/funding-round/b4811ed5f5216f577636a02b5e63080d</t>
  </si>
  <si>
    <t>/funding-round/d02eacef9393c5308c69d8fba429d401</t>
  </si>
  <si>
    <t>/funding-round/bc0fe2af5515d370ea360695db78afa4</t>
  </si>
  <si>
    <t>/funding-round/c278fee5d2c7907ff97bc6ec8fb98832</t>
  </si>
  <si>
    <t>/funding-round/a40f97498f25f36d3bce4790f666346f</t>
  </si>
  <si>
    <t>/funding-round/92637d2cda4305bb4606ee340d5607de</t>
  </si>
  <si>
    <t>/funding-round/be94397a5f0260e09979e2ff404fc8ed</t>
  </si>
  <si>
    <t>/funding-round/8a90cb5b288155b126518991fec9b988</t>
  </si>
  <si>
    <t>/funding-round/a24796645088934b21e920af73d7c751</t>
  </si>
  <si>
    <t>/funding-round/7e2036329d0a4ef946e66a9d6967ce2b</t>
  </si>
  <si>
    <t>/funding-round/5b6d0f8ca9b51eb8d2a5dc450ed76bb5</t>
  </si>
  <si>
    <t>/funding-round/eaf202dd2d0c56f0b281cb626324b9c0</t>
  </si>
  <si>
    <t>/funding-round/4f8777e54eb0ca4b1b8f86e25e2252c5</t>
  </si>
  <si>
    <t>/funding-round/8534a4893af02254af3104fa91a4cdbf</t>
  </si>
  <si>
    <t>/funding-round/9c2931e6c8deb3b516b7e084f4834706</t>
  </si>
  <si>
    <t>/funding-round/156c247e76f89ed22e5021f3cc5e1751</t>
  </si>
  <si>
    <t>/funding-round/dbc6db3118798c022ee5bdcf5876ec02</t>
  </si>
  <si>
    <t>/funding-round/fca9b7540c1ff3507a2fc25dd97c7b0d</t>
  </si>
  <si>
    <t>/funding-round/56438826b25750fc69e25cc3328343de</t>
  </si>
  <si>
    <t>/funding-round/6e99e648791d1eac426c413e3081044d</t>
  </si>
  <si>
    <t>/funding-round/07cb26dae4c31ba668b5b6523b7d4189</t>
  </si>
  <si>
    <t>/funding-round/23ccb6a89e8588d23e3e742206865b9c</t>
  </si>
  <si>
    <t>/funding-round/bc2015159e6f6869140cf901f733fc04</t>
  </si>
  <si>
    <t>/funding-round/08fc7f0415fed1afb5e5f9b1e3c461b2</t>
  </si>
  <si>
    <t>/funding-round/2c7e4b4db05a5b22371638219942d44e</t>
  </si>
  <si>
    <t>/funding-round/7c8c0ffbda12e8896ec91c0fd225fb73</t>
  </si>
  <si>
    <t>/funding-round/96632a022f49604d16dc6cba9caf67a0</t>
  </si>
  <si>
    <t>/funding-round/d7ec37f06c125a752c852e2aa3b8726b</t>
  </si>
  <si>
    <t>/funding-round/d15e92acb4178655ddb048bec4bbcfbd</t>
  </si>
  <si>
    <t>/funding-round/4edb721112797e296b12c8683ff4cb2b</t>
  </si>
  <si>
    <t>/funding-round/28437a49b46b388a5bc2d04ab4ac4f6c</t>
  </si>
  <si>
    <t>/funding-round/0c7c32f632ba2fe909fe71495798abac</t>
  </si>
  <si>
    <t>/funding-round/19f760c5ac18d289f9f66aad31d825ce</t>
  </si>
  <si>
    <t>/funding-round/1cc5b14d5025f54c18d5efa705693fbf</t>
  </si>
  <si>
    <t>/funding-round/3557375638b5284799fba28fbd9d4bb8</t>
  </si>
  <si>
    <t>/funding-round/d9e83ae08ced01cc9d9c54a5a3379890</t>
  </si>
  <si>
    <t>/funding-round/f7ea2dab6648452e612df85e4e849f46</t>
  </si>
  <si>
    <t>/funding-round/041092d8c5a84edbed0d58679c723a3e</t>
  </si>
  <si>
    <t>/funding-round/09e70e6a52e6722f089a8d94af38230a</t>
  </si>
  <si>
    <t>/funding-round/ee39012cd36336df03aed7d28c5e4b58</t>
  </si>
  <si>
    <t>/funding-round/4c593c4f47a8aab8e1560404d05d5843</t>
  </si>
  <si>
    <t>/funding-round/72852e3c8708bfb4f86a0446626e1366</t>
  </si>
  <si>
    <t>/funding-round/d75c01776e3efe6964f0cfbcc2c04e64</t>
  </si>
  <si>
    <t>/funding-round/9eea8ed795b2378f86e7bd51f468b27f</t>
  </si>
  <si>
    <t>/funding-round/7107af0d5dc1231ce6e216cbd131aa8d</t>
  </si>
  <si>
    <t>/funding-round/fe43cba06720ba8bbed2a416fa5cf4a1</t>
  </si>
  <si>
    <t>/funding-round/2bf2ea05401145f8c79935bc3f6fa380</t>
  </si>
  <si>
    <t>/funding-round/886dada49a0133a5d6c6a31621b10e5b</t>
  </si>
  <si>
    <t>/funding-round/afb699bd8480f8f02c8c32ac9e0dcbb0</t>
  </si>
  <si>
    <t>/funding-round/c7b32b9113147db5643b68bebd2beb57</t>
  </si>
  <si>
    <t>/funding-round/9a954abeaba9af373f29e14458e747f0</t>
  </si>
  <si>
    <t>/funding-round/a633514de92d521caf853a9c23b5980f</t>
  </si>
  <si>
    <t>/funding-round/dbf9f82aee05bf6e3c6d1e9e92ceee4b</t>
  </si>
  <si>
    <t>/funding-round/1d6cdad6289e0662b5c24f6a88b7c138</t>
  </si>
  <si>
    <t>/funding-round/6fd5e2a7e86663d7abe02f67408cc198</t>
  </si>
  <si>
    <t>/funding-round/aebbf23356d90225ef12e812eca8c251</t>
  </si>
  <si>
    <t>/funding-round/41261d15d99b205b7b6889d325605d56</t>
  </si>
  <si>
    <t>/funding-round/a531d8d06d8a318d718423e7232223a7</t>
  </si>
  <si>
    <t>/funding-round/cd6bde39863684ac40120221c0b0cd2d</t>
  </si>
  <si>
    <t>/funding-round/e9d7629510aa8c777134085cda0a3fcf</t>
  </si>
  <si>
    <t>/funding-round/7830db22513e5ad42c94a5c952b23498</t>
  </si>
  <si>
    <t>/funding-round/aa817d44324d4a585a63640d2f58adc7</t>
  </si>
  <si>
    <t>/funding-round/c370809ea509d84092e6db040f4f9886</t>
  </si>
  <si>
    <t>/funding-round/f9048537a7cf3a9f6e333b7ededfae24</t>
  </si>
  <si>
    <t>/funding-round/66370422443650dd964beee16807a670</t>
  </si>
  <si>
    <t>/funding-round/b4950dde81efeeb50eab6889a95bceee</t>
  </si>
  <si>
    <t>/funding-round/ee3be6a8a5b3387d4e00924f247ee007</t>
  </si>
  <si>
    <t>/funding-round/4d34009a4fa7c25f8b068aac5b81d65b</t>
  </si>
  <si>
    <t>/funding-round/5681571bd8ed61d1701ec82099f1574b</t>
  </si>
  <si>
    <t>/funding-round/608a20c68fa88cfe160290843dc91629</t>
  </si>
  <si>
    <t>/funding-round/704c119274d6525eabfa38b91e958179</t>
  </si>
  <si>
    <t>/funding-round/f731bb33c560255e854667aa19e72b03</t>
  </si>
  <si>
    <t>/funding-round/1ea753149e3a77d46ae61fd2936b8368</t>
  </si>
  <si>
    <t>/funding-round/95779a381eb902512d9431c6b0ac6682</t>
  </si>
  <si>
    <t>/funding-round/58e1ea08408a36924f00019fcc2c18bc</t>
  </si>
  <si>
    <t>/funding-round/a1d73d527275a33bde3003eb92a09468</t>
  </si>
  <si>
    <t>/funding-round/f3fc4a8fd958fc63ea7be4cd1a363a06</t>
  </si>
  <si>
    <t>/funding-round/00dbff8bca98183b921d42def83cca8d</t>
  </si>
  <si>
    <t>/funding-round/96b8776e85bcd32edbe280dd56a03241</t>
  </si>
  <si>
    <t>/funding-round/d3339782bf31ecb20dc0af5d1130eef7</t>
  </si>
  <si>
    <t>/funding-round/0c878c8df0a14267dc4452d1f3679ea4</t>
  </si>
  <si>
    <t>/funding-round/a41c6e40ff8abb116b2046a0da3c0c78</t>
  </si>
  <si>
    <t>/funding-round/c9325d0578eb425e7fd92406eaca34b2</t>
  </si>
  <si>
    <t>/funding-round/248eec231f430f78e7cb1cb92a0d1751</t>
  </si>
  <si>
    <t>/funding-round/382c282b36289517bb06c003823f2010</t>
  </si>
  <si>
    <t>/funding-round/6de4bcb6fb6668f4e798b2d2be2ec376</t>
  </si>
  <si>
    <t>/funding-round/b716bf10e15c2e81546aa70c7b88d77e</t>
  </si>
  <si>
    <t>/funding-round/d28d1eeeb5064ec19cdb705c1fd7e7f3</t>
  </si>
  <si>
    <t>/funding-round/80bb1b891c1571871ed1c31fd9682374</t>
  </si>
  <si>
    <t>/funding-round/657065ed3d7d51695e098f267894cbb6</t>
  </si>
  <si>
    <t>/funding-round/263ca87f32f02b44a0f97b0a274b379c</t>
  </si>
  <si>
    <t>/funding-round/9e0b2d1766f4640bd8e58c102dccaf61</t>
  </si>
  <si>
    <t>/funding-round/a0727ddc344012fcde68fac7ee6e6a6b</t>
  </si>
  <si>
    <t>/funding-round/7b80de8641df2f59af6a4a7abe6a7a1a</t>
  </si>
  <si>
    <t>/funding-round/683ad813fd69414a547d6320140e9019</t>
  </si>
  <si>
    <t>/funding-round/845ce50f57e5346b883369b59d2124ad</t>
  </si>
  <si>
    <t>/funding-round/8a17038a42da41dfae1660c72af4453e</t>
  </si>
  <si>
    <t>/funding-round/a85e0a28f0729cf9735c4a379f712685</t>
  </si>
  <si>
    <t>/funding-round/3c56166abebac0e975d7126f5944943f</t>
  </si>
  <si>
    <t>/funding-round/23f8a71c58c355f9e66b04cc3a488995</t>
  </si>
  <si>
    <t>/funding-round/e2f596d37eb93817e8428578b2c55031</t>
  </si>
  <si>
    <t>/funding-round/be5873f366ab2c00bd88a762711ba590</t>
  </si>
  <si>
    <t>/funding-round/e235a2494c78fcd06b923dcdbb915143</t>
  </si>
  <si>
    <t>/funding-round/42496af0f85579b7f2c30bb6fd1fe9ee</t>
  </si>
  <si>
    <t>/funding-round/355a66d745e02de0df918788b86d0977</t>
  </si>
  <si>
    <t>/funding-round/bb9f9f1cf1e6a8908fefb0a27b9b878b</t>
  </si>
  <si>
    <t>/funding-round/fe04d19661562b15e76883e04c856556</t>
  </si>
  <si>
    <t>/funding-round/41cfb9985659cd1a283d63edc7b2e6e2</t>
  </si>
  <si>
    <t>/funding-round/57846f1f7003666e1c0f21004026488d</t>
  </si>
  <si>
    <t>/funding-round/4ebdaf3e24acbc0b54807e954f45273f</t>
  </si>
  <si>
    <t>/funding-round/602434b3acd9f834b76d248d43785d0c</t>
  </si>
  <si>
    <t>/funding-round/f0c4e0a14d85a41fc7cf7a612bd71ae0</t>
  </si>
  <si>
    <t>/funding-round/27b16c59a31b87fb52267feac96b9d85</t>
  </si>
  <si>
    <t>/funding-round/956ab8fff9ca6f6ead18f0e56be9ad39</t>
  </si>
  <si>
    <t>/funding-round/09d468b2510c0b5b45c2e4cf09c7fe35</t>
  </si>
  <si>
    <t>/funding-round/282bc7d9f99aa6ec0a658c289fbad4aa</t>
  </si>
  <si>
    <t>/funding-round/31562656c9c9df7eb391b3a316742562</t>
  </si>
  <si>
    <t>/funding-round/ff7f1199ca0e0c32f11d74e3b8389bcc</t>
  </si>
  <si>
    <t>/funding-round/8e0c28158f733ce45333d9bec1de9678</t>
  </si>
  <si>
    <t>/funding-round/8d1c01d4269a8654c5950d5336388583</t>
  </si>
  <si>
    <t>/funding-round/15027ebbf2bf7f5b32880128ac113d7a</t>
  </si>
  <si>
    <t>/funding-round/2bc7fd1b1fba8cdf638790f188fc8f15</t>
  </si>
  <si>
    <t>/funding-round/5408d9d7e24bccbf75bfbb5c3771278a</t>
  </si>
  <si>
    <t>/funding-round/cf4fb396b1782c4cc970dbe468b1ed47</t>
  </si>
  <si>
    <t>/funding-round/d0098be0321772ab80403262f95b88b9</t>
  </si>
  <si>
    <t>/funding-round/1d4dc86c53f35734e1ccc00e985ee246</t>
  </si>
  <si>
    <t>/funding-round/92ad8d84f0edf5e90f5eb909d1793298</t>
  </si>
  <si>
    <t>/funding-round/a596688f3e0ef70712f8ba92bb943de9</t>
  </si>
  <si>
    <t>/funding-round/9b013a40377e96b2e4f957139c892506</t>
  </si>
  <si>
    <t>/funding-round/1fcbd74c9c5e93f2beb2ad04f763ad89</t>
  </si>
  <si>
    <t>/funding-round/c1829bb44c3a96453aa77a90b5e87d3f</t>
  </si>
  <si>
    <t>/funding-round/6f1ff9e5013573c97ceb6f8b1b42c855</t>
  </si>
  <si>
    <t>/funding-round/704503fb9b3c6d3d00d042a8f80486ac</t>
  </si>
  <si>
    <t>/funding-round/4074df3b2e145bbdff0380978a65d8d4</t>
  </si>
  <si>
    <t>/funding-round/b498e8f000389c795392357678bd5cdc</t>
  </si>
  <si>
    <t>/funding-round/e4bda0c6e880b540094e889f2d3f0800</t>
  </si>
  <si>
    <t>/funding-round/f590f5ff02139975ef471510d3f5b32e</t>
  </si>
  <si>
    <t>/funding-round/afe352980fbd09cf1ea9f23f27f710d2</t>
  </si>
  <si>
    <t>/funding-round/4c34e5c51683e72be58de2e2a223d3ae</t>
  </si>
  <si>
    <t>/funding-round/490fd5f7d239a08f4e0273cb1231d5b5</t>
  </si>
  <si>
    <t>/funding-round/2cb5ed7489f592bf1da1de3559f809cd</t>
  </si>
  <si>
    <t>/funding-round/52546056d3f411b7c29541d7c9f5d9a4</t>
  </si>
  <si>
    <t>/funding-round/2109fa8b2a4f5bca9897f79ea17646c2</t>
  </si>
  <si>
    <t>/funding-round/cf358dcc7660d82dad53379edfcc993b</t>
  </si>
  <si>
    <t>/funding-round/799257c2c17dcdccb5980e8cd6b21db0</t>
  </si>
  <si>
    <t>/funding-round/736140015f96dc4744e7596331085f7a</t>
  </si>
  <si>
    <t>/funding-round/c14552266c7613e8bf2f0d137c8eb560</t>
  </si>
  <si>
    <t>/funding-round/d6510daf4b13a74e6c6e820f63185575</t>
  </si>
  <si>
    <t>/funding-round/e436f59d52878d768868de8feeba4524</t>
  </si>
  <si>
    <t>/funding-round/eff783e3f071b277f79750af167ed8bb</t>
  </si>
  <si>
    <t>/funding-round/39dfd7c5c02d049d5656b7105796600b</t>
  </si>
  <si>
    <t>/funding-round/eb99750e2aa1e6bd86051bd415c911ba</t>
  </si>
  <si>
    <t>/funding-round/9c30c77032790c03fe542946021a13a5</t>
  </si>
  <si>
    <t>/funding-round/1015c5d1b8e822703e62b656f898747a</t>
  </si>
  <si>
    <t>/funding-round/4ec43b2aaeacda4629998ccc87ac07d1</t>
  </si>
  <si>
    <t>/funding-round/1e601d25a3bc8ac81cb7eeab6bbde964</t>
  </si>
  <si>
    <t>/funding-round/f1dd1cbebd181a7cbe10464a62b1589b</t>
  </si>
  <si>
    <t>/funding-round/ec95ab982b6a55597bbd9db96adcc66d</t>
  </si>
  <si>
    <t>/funding-round/326c4b6159b393a7b206cfb9d527116d</t>
  </si>
  <si>
    <t>/funding-round/e659478e20ca8970bc4ab64be6513e66</t>
  </si>
  <si>
    <t>/funding-round/be8cecef02cd2116443a6b912c9996c5</t>
  </si>
  <si>
    <t>/funding-round/8c797cfdbcc9d5d7745d7f82014ff5da</t>
  </si>
  <si>
    <t>/funding-round/b8cf35ded0697319cbb18b7a43d62ad1</t>
  </si>
  <si>
    <t>/funding-round/21c725010188573af22ae0c5d9f02b51</t>
  </si>
  <si>
    <t>/funding-round/5080b6974615fca6ca48379938b20e72</t>
  </si>
  <si>
    <t>/funding-round/a328871fda1a78c11845151b31ed8181</t>
  </si>
  <si>
    <t>/funding-round/aaac930066a5869137abbbcdadbd399b</t>
  </si>
  <si>
    <t>/funding-round/ab1edc8eb1eba7c83ba34a8147aee672</t>
  </si>
  <si>
    <t>/funding-round/cd461b1e8ae4de63a921eb809edd9260</t>
  </si>
  <si>
    <t>/funding-round/cef3175e81f34a83eb85b7c3a3d92527</t>
  </si>
  <si>
    <t>/funding-round/fc4ba180cadff0f5e3018f7b3e785180</t>
  </si>
  <si>
    <t>/funding-round/0a18f2def634761e2238a5614556975b</t>
  </si>
  <si>
    <t>/funding-round/9410d5b9e85f0b192917b362dcf02bcc</t>
  </si>
  <si>
    <t>/funding-round/f73d33222b78c8b64a7dc1c589211fcd</t>
  </si>
  <si>
    <t>/funding-round/a1589e194f42b052ef021140f5a8efd3</t>
  </si>
  <si>
    <t>/funding-round/e4228183185a80533f6d4cf005b64b49</t>
  </si>
  <si>
    <t>/funding-round/b06dd2b62b10a7203cac0df5ebd9c359</t>
  </si>
  <si>
    <t>/funding-round/156c68d97bbe5eb0f5600edbacdc91d3</t>
  </si>
  <si>
    <t>/funding-round/125587c8143c3ce039b19ccf6718b0b5</t>
  </si>
  <si>
    <t>/funding-round/15848efaf6547d7ad6e3f62d6ce2fe63</t>
  </si>
  <si>
    <t>/funding-round/2706803c6586e3fb10e572214f75d700</t>
  </si>
  <si>
    <t>/funding-round/032b8fc1dbef65c433c7b4099a663c3b</t>
  </si>
  <si>
    <t>/funding-round/0e3c7b4d4ff3d7e47eda0c7ad7a34ad1</t>
  </si>
  <si>
    <t>/funding-round/2edb12fe0b24b8c2f05006e75cc62a6b</t>
  </si>
  <si>
    <t>/funding-round/c8ccf665bb2c548e6cbcceb2275e90ce</t>
  </si>
  <si>
    <t>/funding-round/edce0a394a3de446ad07ebee624ff1f5</t>
  </si>
  <si>
    <t>/funding-round/f9b98194809d4d5e1cd1f42445ba3df3</t>
  </si>
  <si>
    <t>/funding-round/4216727a2d759b333272a6a4a46b0038</t>
  </si>
  <si>
    <t>/funding-round/204cc27f4928d5c4fdb7bd8cb40882eb</t>
  </si>
  <si>
    <t>/funding-round/89cc8739efe37c7dd24cfef7f4aef59f</t>
  </si>
  <si>
    <t>/funding-round/d0845516dde1b1c723680b057c163a4c</t>
  </si>
  <si>
    <t>/funding-round/aa92ee11012093420448630238e66a96</t>
  </si>
  <si>
    <t>/funding-round/e9e5a96d230dababfd3f9d2c63c702a5</t>
  </si>
  <si>
    <t>/funding-round/efb235843290f6c8cf62c35c20eaf840</t>
  </si>
  <si>
    <t>/funding-round/57dbbfae595d039eac99b6f1884d3ddf</t>
  </si>
  <si>
    <t>/funding-round/66a7bde723b314f5b5fbabfdaac0659d</t>
  </si>
  <si>
    <t>/funding-round/7c851e1658d23b45351fb33c16a3d629</t>
  </si>
  <si>
    <t>/funding-round/259f7f4d6b6335e2e1046e275a8a7430</t>
  </si>
  <si>
    <t>/funding-round/9a0dbb2ceb73bb736fdd7d2e47d75e23</t>
  </si>
  <si>
    <t>/funding-round/1f95384b7527c9b7d2a0ea5fba918110</t>
  </si>
  <si>
    <t>/funding-round/6de4609e894495105bc791ed64361288</t>
  </si>
  <si>
    <t>/funding-round/3f842b5ec5236ed37e375b73e945ab7f</t>
  </si>
  <si>
    <t>/funding-round/af7382f8e3d806986796029388cb1b7f</t>
  </si>
  <si>
    <t>/funding-round/466a72b849b77fb8ff163edace43e947</t>
  </si>
  <si>
    <t>/funding-round/8f6baef2e6c54477fe0e91a2936d0f0f</t>
  </si>
  <si>
    <t>/funding-round/292b074d073fdd9c7e9d8f372c3aa5f6</t>
  </si>
  <si>
    <t>/funding-round/d060bf2fd3aabad0ac342d5ef98d1688</t>
  </si>
  <si>
    <t>/funding-round/6de7ffef8091ba9f33821f4b861f434a</t>
  </si>
  <si>
    <t>/funding-round/1416deb52b046cb620d13526502563bb</t>
  </si>
  <si>
    <t>/funding-round/3fce54b03edf36d1a5002b288be8fdeb</t>
  </si>
  <si>
    <t>/funding-round/f3c7d2be5057f783a588d1598c06e4a5</t>
  </si>
  <si>
    <t>/funding-round/fc41599e5ce6654db9217e05e933e5a4</t>
  </si>
  <si>
    <t>/funding-round/d7ec92625f17f1c7c4163ac30e8f6da3</t>
  </si>
  <si>
    <t>/funding-round/d314bb9f520adb4d8dba47ebcc2f8706</t>
  </si>
  <si>
    <t>/funding-round/b95cb5a74632e596e19a845e405ef14b</t>
  </si>
  <si>
    <t>/funding-round/ac70bf86a7d3c275980ae4596d97facd</t>
  </si>
  <si>
    <t>/funding-round/965eb01c1a3407761f8fcce24c36699e</t>
  </si>
  <si>
    <t>/funding-round/9c6f8ccc335322f3971f876b23fc2576</t>
  </si>
  <si>
    <t>/funding-round/dcba50a0dfd8b481f241df1422200c2a</t>
  </si>
  <si>
    <t>/funding-round/d6d0e5c831eed231179e5de2960343b6</t>
  </si>
  <si>
    <t>/funding-round/035ae8cffef9d4838a385dbe22ba6434</t>
  </si>
  <si>
    <t>/funding-round/337f65b9fcf962dae78f7d72a996a98c</t>
  </si>
  <si>
    <t>/funding-round/49bd1fdc33b9f029793979be0d10a4b9</t>
  </si>
  <si>
    <t>/funding-round/57582b2508e21c3f8d62d5450e1b0246</t>
  </si>
  <si>
    <t>/funding-round/2bdd5b26a7a895c4b7c179298c29e23f</t>
  </si>
  <si>
    <t>/funding-round/e4b2b1c058aa11a8b808feafa808b3af</t>
  </si>
  <si>
    <t>/funding-round/94e3a70177790af912208971d82fe02e</t>
  </si>
  <si>
    <t>/funding-round/b7c271d3a896f7f7a66f79c9d9a84cae</t>
  </si>
  <si>
    <t>/funding-round/59f6549f92b2965259df8df87e6b1574</t>
  </si>
  <si>
    <t>/funding-round/f9d1d1b757ba5daddb7e921bbe82d89a</t>
  </si>
  <si>
    <t>/funding-round/337d8cdbba914da2357bf310b97bd422</t>
  </si>
  <si>
    <t>/funding-round/5fbc4ed43d276f70af74307e90f5c9c9</t>
  </si>
  <si>
    <t>/funding-round/797bc9ed86a46c13a00903aacc5ab634</t>
  </si>
  <si>
    <t>/funding-round/9cb71c425bae0721689e97fd9ddb4b29</t>
  </si>
  <si>
    <t>/funding-round/b03ddc097d17ec559880eb0a7e58d39c</t>
  </si>
  <si>
    <t>/funding-round/8cdea147d6abbc67b03e86b265e32fc5</t>
  </si>
  <si>
    <t>/funding-round/4670a9d8b2f4dd96f297057d5f6f1c5c</t>
  </si>
  <si>
    <t>/funding-round/c7887b8105a2a10cc39a1859d319910f</t>
  </si>
  <si>
    <t>/funding-round/e0895cf61182a33ace97eb9e2adba4d4</t>
  </si>
  <si>
    <t>/funding-round/240d5947bce966754b017b3b044d89d7</t>
  </si>
  <si>
    <t>/funding-round/47cfde6302ef8e9fc52f9214479b37c2</t>
  </si>
  <si>
    <t>/funding-round/4b213dfebdd8ba541228d1c576c55bcc</t>
  </si>
  <si>
    <t>/funding-round/a614b189659e447a81ea551a23797020</t>
  </si>
  <si>
    <t>/funding-round/10f337a37b1c3eab92d52e582b273c9d</t>
  </si>
  <si>
    <t>/funding-round/2062fd418fa50c44123f623ad2ca3013</t>
  </si>
  <si>
    <t>/funding-round/ad6765f1fdd146f57c2c050a635d85dd</t>
  </si>
  <si>
    <t>/funding-round/452e66e6b49519abe959844e64ba52d3</t>
  </si>
  <si>
    <t>/funding-round/a382c2e09e14a399e53f73d01c20ba1e</t>
  </si>
  <si>
    <t>/funding-round/a9b004ed3d12498c78e85608037bcadf</t>
  </si>
  <si>
    <t>/funding-round/3c3d21f8e2e38901051cfa5ce982b89a</t>
  </si>
  <si>
    <t>/funding-round/1d82f9db2581e614d7e54a1b3ad37971</t>
  </si>
  <si>
    <t>/funding-round/88e0bdd98fb0462ca3f358bc9b7a4990</t>
  </si>
  <si>
    <t>/funding-round/8e138416605c079bcd62b869ff6ccc54</t>
  </si>
  <si>
    <t>/funding-round/064999587157b0ceae7843204a105d6d</t>
  </si>
  <si>
    <t>/funding-round/875b4295af2381558cec9d97f86fe3e4</t>
  </si>
  <si>
    <t>/funding-round/9b4c2057d50bef722f08aa929733f9e9</t>
  </si>
  <si>
    <t>/funding-round/5a83ddbff4089218534ff3e310805764</t>
  </si>
  <si>
    <t>/funding-round/db7b692c39982f4cb2ec833e954fa90e</t>
  </si>
  <si>
    <t>/funding-round/ef335b3c1138fbbadc3b6ceec5536ef7</t>
  </si>
  <si>
    <t>/funding-round/1a3838c7de3b312b78eb6940dbd7ecdb</t>
  </si>
  <si>
    <t>/funding-round/5310c3ffb2fdb6736d3db38bb6484678</t>
  </si>
  <si>
    <t>/funding-round/044a9a014eab540d0c8603d224e21ffb</t>
  </si>
  <si>
    <t>/funding-round/c37341dca03f9b9b645f51919bd101b6</t>
  </si>
  <si>
    <t>/funding-round/38a94e9a6fa62d0bdac82ebc0f05150a</t>
  </si>
  <si>
    <t>/funding-round/01f5188a30aacf15b7cb620529665c50</t>
  </si>
  <si>
    <t>/funding-round/329345a3cae608059dd66f3413ed82e5</t>
  </si>
  <si>
    <t>/funding-round/26d579fc9d7a95c16be5aa0b895bd4c4</t>
  </si>
  <si>
    <t>/funding-round/43ba2220d0a81e7236509f02c0bc7645</t>
  </si>
  <si>
    <t>/funding-round/ae1a245ad165ac640a6cd1f990b87d64</t>
  </si>
  <si>
    <t>/funding-round/e3c6a1226b1775a4d8ade168e9970140</t>
  </si>
  <si>
    <t>/funding-round/c898921749011e8146abe99d6d94aa4d</t>
  </si>
  <si>
    <t>/funding-round/f404a1e4569988e6401e0d787e99fd40</t>
  </si>
  <si>
    <t>/funding-round/f4bb419273554e3980c205fedd7ecfd7</t>
  </si>
  <si>
    <t>/funding-round/d57bcebf1fa7d1a3a5985d9fcd8f3fea</t>
  </si>
  <si>
    <t>/funding-round/96bc2aa29b90fc3e0664749e1cb76804</t>
  </si>
  <si>
    <t>/funding-round/7f12c8c8e24c3629d89f23e99168f8be</t>
  </si>
  <si>
    <t>/funding-round/1bcda149060f7b2d70a6cd507cb60b31</t>
  </si>
  <si>
    <t>/funding-round/2a8cb474f6dc00085e13c269265e944a</t>
  </si>
  <si>
    <t>/funding-round/739c9cb417f4bd94d75fd9fe4f288aa0</t>
  </si>
  <si>
    <t>/funding-round/c42ce09d8c9d8c9fcb594acb19376713</t>
  </si>
  <si>
    <t>/funding-round/f3de580b798e6ec966273df048e348a9</t>
  </si>
  <si>
    <t>/funding-round/f386d0e9a9947a0cf2092f0ebac3aef4</t>
  </si>
  <si>
    <t>/funding-round/87581aefa506280b9bfaeec04938b746</t>
  </si>
  <si>
    <t>/funding-round/30a272b4ade26892238173cd5ca28e41</t>
  </si>
  <si>
    <t>/funding-round/2dda9cd9b24379c5265e1320b39f3ede</t>
  </si>
  <si>
    <t>/funding-round/a6022514801006626ae48cbfad198dc0</t>
  </si>
  <si>
    <t>/funding-round/d3b3c9395c981249c36e15652a397a36</t>
  </si>
  <si>
    <t>/funding-round/c1ab7df4b03a802aea72c5bd1b5847a3</t>
  </si>
  <si>
    <t>/funding-round/22d96f2282401905c0fb9b75350da702</t>
  </si>
  <si>
    <t>/funding-round/eb2ea9f24f2d1671e899bd183afb7c50</t>
  </si>
  <si>
    <t>/funding-round/9c138f04c360df85e1700ae671cefdcf</t>
  </si>
  <si>
    <t>/funding-round/82b1b46ccace760b33cfe0b46f750935</t>
  </si>
  <si>
    <t>/funding-round/1073dbd198693a8e1e9e2a0c66f5cd11</t>
  </si>
  <si>
    <t>/funding-round/1feb081721162822dc468cdfe0ee5844</t>
  </si>
  <si>
    <t>/funding-round/2c08abebca4550c9a9ee27da7d42af56</t>
  </si>
  <si>
    <t>/funding-round/80b480f3789fb94295f80a0f9aec1fd4</t>
  </si>
  <si>
    <t>/funding-round/c5958499097de5ca34b616512f261c6e</t>
  </si>
  <si>
    <t>/funding-round/11113eb5928c7c7de45db31635154c95</t>
  </si>
  <si>
    <t>/funding-round/55573e491678e078a0d9c433f1180fc5</t>
  </si>
  <si>
    <t>/funding-round/d507e5ab846af5bdb52671e48a9bc471</t>
  </si>
  <si>
    <t>/funding-round/4949bcb674e86c1d91fdaa0df489eb51</t>
  </si>
  <si>
    <t>/funding-round/645141873a479c44acb12511978cf85b</t>
  </si>
  <si>
    <t>/funding-round/fdcac6ba64558c881192b57ff40a64ca</t>
  </si>
  <si>
    <t>/funding-round/8a57bc9ae2fd59c1b802e64dc29a92d3</t>
  </si>
  <si>
    <t>/funding-round/6ec91c66187323de9428f8a801d577c4</t>
  </si>
  <si>
    <t>/funding-round/a3ead9b27153914776273b8f6b289f81</t>
  </si>
  <si>
    <t>/funding-round/ffa176f6636f5172ab6f50d3f889dea8</t>
  </si>
  <si>
    <t>/funding-round/e4d73a68341b6f50a7da1894e7db6de4</t>
  </si>
  <si>
    <t>/funding-round/1b55044cd6b64a6ebd96212b4cc3f263</t>
  </si>
  <si>
    <t>/funding-round/f0842b25844dd9e9128b4c005f072b77</t>
  </si>
  <si>
    <t>/funding-round/16eb6ddf74e4cdbf1e69a5dcae51850e</t>
  </si>
  <si>
    <t>/funding-round/208b3d8340728bf414b7acc7291ea55b</t>
  </si>
  <si>
    <t>/funding-round/34988575f3923b542954ed243cea85b7</t>
  </si>
  <si>
    <t>/funding-round/9a99e2540e2fdd8b57ee4938b3272ccc</t>
  </si>
  <si>
    <t>/funding-round/f40401763f9af36a492d9fd4437880a9</t>
  </si>
  <si>
    <t>/funding-round/d8512574ac12efd1e498aeb8d3f51e51</t>
  </si>
  <si>
    <t>/funding-round/ec51725ac8d7c6878fac5e2735024589</t>
  </si>
  <si>
    <t>/funding-round/71d11da69e63622132e949361b9e4eb1</t>
  </si>
  <si>
    <t>/funding-round/f62a7e39a6dca150898ebfb6c69e729b</t>
  </si>
  <si>
    <t>/funding-round/fb9508e12c5a298d52c13fee4d7c4ef4</t>
  </si>
  <si>
    <t>/funding-round/38f6d957634038d1d2f970bd72762a19</t>
  </si>
  <si>
    <t>/funding-round/c29d193e303d913d1228e197fdd347e3</t>
  </si>
  <si>
    <t>/funding-round/c3e13d3decf087e304c611a0442a196a</t>
  </si>
  <si>
    <t>/funding-round/c836bd32101ca17e042820edb60bb8e8</t>
  </si>
  <si>
    <t>/funding-round/7fbe4e4ece061b5f96e48ed6dc87309c</t>
  </si>
  <si>
    <t>/funding-round/cb373d67c530bfd2febdef9d2c77b092</t>
  </si>
  <si>
    <t>/funding-round/056478db64956007a373c4efe014b39c</t>
  </si>
  <si>
    <t>/funding-round/8778b103c8dd79c9c035505bb158116d</t>
  </si>
  <si>
    <t>/funding-round/6e4692931394d7cb740c4bdc062d6d37</t>
  </si>
  <si>
    <t>/funding-round/14db129092dfb15c1ee9c97fdb6f6657</t>
  </si>
  <si>
    <t>/funding-round/b006f53cd45c6113d588beb86dbec090</t>
  </si>
  <si>
    <t>/funding-round/7cde771f6bdb1dcf116fa4007f7188be</t>
  </si>
  <si>
    <t>/funding-round/e733ba42428372187c5940f7fe30dbdd</t>
  </si>
  <si>
    <t>/funding-round/4f7024d7f8fd0217cdb0a33d8877f445</t>
  </si>
  <si>
    <t>/funding-round/a323b3f7df5bd895563341c593749c73</t>
  </si>
  <si>
    <t>/funding-round/c190473fd4680c04980f8a259c352479</t>
  </si>
  <si>
    <t>/funding-round/28b951bed446891607f8a09858a005d7</t>
  </si>
  <si>
    <t>/funding-round/c3834f9953abcffaa1f29f3c135b6f9c</t>
  </si>
  <si>
    <t>/funding-round/bdc1d917e809a82ea1e3d59f1187dd55</t>
  </si>
  <si>
    <t>/funding-round/6554ae3a9005884025957d3f124f96a8</t>
  </si>
  <si>
    <t>/funding-round/d8ffb545bc1853b119390184a4df01d3</t>
  </si>
  <si>
    <t>/funding-round/be4f0c6a1a99b4b381955901e61cc445</t>
  </si>
  <si>
    <t>/funding-round/0d10dd22f76f32947ad856dcad5bb67d</t>
  </si>
  <si>
    <t>/funding-round/3884a9744f93f8e080adc1ffccfaabab</t>
  </si>
  <si>
    <t>/funding-round/8618a0716a174f057b875a8339f7d53c</t>
  </si>
  <si>
    <t>/funding-round/9a4d56d68e2932903f53b6f162a3bab4</t>
  </si>
  <si>
    <t>/funding-round/a764c906b19bfa4903fefa6f4179e420</t>
  </si>
  <si>
    <t>/funding-round/ed2926f92083c10788a0094d17d4b59c</t>
  </si>
  <si>
    <t>/funding-round/3d90a35884fcace0a3751a1a223e0c63</t>
  </si>
  <si>
    <t>/funding-round/f43bd5b40d8353a2d23775a2faf64200</t>
  </si>
  <si>
    <t>/funding-round/629bc20835325dfbd994eac17f9577c1</t>
  </si>
  <si>
    <t>/funding-round/3c14eccccbaf6eb913b309797e266efb</t>
  </si>
  <si>
    <t>/funding-round/08daf2c8d75dc0b021cefcbb9124d233</t>
  </si>
  <si>
    <t>/funding-round/3a1cb604bafbcf85540b0e720f58845d</t>
  </si>
  <si>
    <t>/funding-round/7417d3f985499694bd11ce95de3ade94</t>
  </si>
  <si>
    <t>/funding-round/8d1a79ae709467485ee52e1f4b6553b7</t>
  </si>
  <si>
    <t>/funding-round/c7f4ccb3a9dd756d0c29a1b6c0a34cbe</t>
  </si>
  <si>
    <t>/funding-round/e5b166b3c4a212660cc93170ade9645a</t>
  </si>
  <si>
    <t>/funding-round/efc7adff9a28dfd3c1caef7c6b81bb9a</t>
  </si>
  <si>
    <t>/funding-round/63ea9ced04f3983e8cf55e268f1c7280</t>
  </si>
  <si>
    <t>/funding-round/4ddca574263679ff1c9503655d48ff32</t>
  </si>
  <si>
    <t>/funding-round/579580a5af6323d019ff5ee63f6b1087</t>
  </si>
  <si>
    <t>/funding-round/a642e46c489633a36ace8c04396d623e</t>
  </si>
  <si>
    <t>/funding-round/197b90983a8e8b37798086a1590a2b7c</t>
  </si>
  <si>
    <t>/funding-round/aceacfd4b7eb1b48cae21fb9a7d6aeac</t>
  </si>
  <si>
    <t>/funding-round/7790ba6c5b66ceb421f0b68aefdc80e2</t>
  </si>
  <si>
    <t>/funding-round/a56ed760db6f9fee817777e9e48eddfc</t>
  </si>
  <si>
    <t>/funding-round/9817a0c9d4f57e4aa477bb1b9e4deb6a</t>
  </si>
  <si>
    <t>/funding-round/c924143c040645c2d90ec14e3b4d7ba1</t>
  </si>
  <si>
    <t>/funding-round/0824e387b69a9978f093ebe2cd8c5d3a</t>
  </si>
  <si>
    <t>/funding-round/3736a8d810b51df80a2ea576855293b4</t>
  </si>
  <si>
    <t>/funding-round/6b7c52fe700f9ef98429da4bd590d7d9</t>
  </si>
  <si>
    <t>/funding-round/8dca0ce69d982a21c158a8b06692ee64</t>
  </si>
  <si>
    <t>/funding-round/f62f31441f4922f81def01d667544c8a</t>
  </si>
  <si>
    <t>/funding-round/557e52056c0456b64f9a978db8c7ca24</t>
  </si>
  <si>
    <t>/funding-round/fc50affd8228ca805b0f075a0d5244b0</t>
  </si>
  <si>
    <t>/funding-round/87e9bca106586e4054623f8916dc8ed6</t>
  </si>
  <si>
    <t>/funding-round/5815b6020bc026dbb19a8a974399157d</t>
  </si>
  <si>
    <t>/funding-round/461adc0b6953a8f70537d99d0aeccdd2</t>
  </si>
  <si>
    <t>/funding-round/17e36662cd563beb5b6578ad40ec77aa</t>
  </si>
  <si>
    <t>/funding-round/d81a5900145090c63355217f6b052224</t>
  </si>
  <si>
    <t>/funding-round/0bfb4ba2a3913ed9b8d68d89cc6abf99</t>
  </si>
  <si>
    <t>/funding-round/15d4a1724e18db3dc007c3ee72d326f4</t>
  </si>
  <si>
    <t>/funding-round/30a2b692e1f1c3f5819ae6203151fc5d</t>
  </si>
  <si>
    <t>/funding-round/f598f806c05866a4944125831549edab</t>
  </si>
  <si>
    <t>/funding-round/2ecb81bfca9c5c53e58f0383d648522b</t>
  </si>
  <si>
    <t>/funding-round/4bdd58a9cb7f51c3e94c25b9c725593e</t>
  </si>
  <si>
    <t>/funding-round/2eb35fcc4af36bb31a919e9a1655509e</t>
  </si>
  <si>
    <t>/funding-round/a425f2f2ee21e20bec288d46fca158b1</t>
  </si>
  <si>
    <t>/funding-round/de696f092783879e8a4a4121384f9e42</t>
  </si>
  <si>
    <t>/funding-round/cc766bad75b44f0a608ab99e83efc90c</t>
  </si>
  <si>
    <t>/funding-round/c5aa528a5d0ca0018a2abbcea21ad5d1</t>
  </si>
  <si>
    <t>/funding-round/f6fc5cc1e87b5e62847566aa0b7ec476</t>
  </si>
  <si>
    <t>/funding-round/45637cc526586b0e6831ae34ffb53315</t>
  </si>
  <si>
    <t>/funding-round/4a9ff9845a7f43400f726818dc2d98a4</t>
  </si>
  <si>
    <t>/funding-round/1f5948e448bc3d6ad63b16729bc153cc</t>
  </si>
  <si>
    <t>/funding-round/cb4a44e16c0ccf28182e61c672d39245</t>
  </si>
  <si>
    <t>/funding-round/478ac2f480d0824852f0a008f538922f</t>
  </si>
  <si>
    <t>/funding-round/277a38e0b289b381da76420b91fced80</t>
  </si>
  <si>
    <t>/funding-round/9da9f98d4c8752ca5eea7b90ff0d0196</t>
  </si>
  <si>
    <t>/funding-round/c7261210062d4dedd970ea6ea0906968</t>
  </si>
  <si>
    <t>/funding-round/465f073da6ef972037e9e26d6864287c</t>
  </si>
  <si>
    <t>/funding-round/78aab3d769d73bf19507ffc7b44d8e84</t>
  </si>
  <si>
    <t>/funding-round/12498eac3b15f255dfb3bd1716acec9e</t>
  </si>
  <si>
    <t>/funding-round/12266101f6d90e36241eccea12e780fe</t>
  </si>
  <si>
    <t>/funding-round/a08f118e6055c57ac85a78ff7a05015e</t>
  </si>
  <si>
    <t>/funding-round/c6b09df74340ebf3de9076d6b4c72a08</t>
  </si>
  <si>
    <t>/funding-round/2199ae4de8c525394690d82bc85975d2</t>
  </si>
  <si>
    <t>/funding-round/2660b93b5ed1a169531b0249d9f47fc5</t>
  </si>
  <si>
    <t>/funding-round/44605b685000a38888c6c4ee738b090d</t>
  </si>
  <si>
    <t>/funding-round/7eb4224a211c59c4e0d2c8f3c9b325af</t>
  </si>
  <si>
    <t>/funding-round/b8a401158a4a0ad6da835fb09b4e10e9</t>
  </si>
  <si>
    <t>/funding-round/c446b7963d17bd61f9150e26efbabbf0</t>
  </si>
  <si>
    <t>/funding-round/cc068d3b21953c95af5b29add0200d8e</t>
  </si>
  <si>
    <t>/funding-round/4d106c5a16af12156d32a8882149ce58</t>
  </si>
  <si>
    <t>/funding-round/4be4158fa4d7e5efaf38c14d87477c43</t>
  </si>
  <si>
    <t>/funding-round/16a51cee8730c0ac5da00523f8028a3a</t>
  </si>
  <si>
    <t>/funding-round/a7116401ed6b979a6d423d6ea5339e1d</t>
  </si>
  <si>
    <t>/funding-round/91201b50127553de912fe33fc9c87568</t>
  </si>
  <si>
    <t>/funding-round/d0545635f24f1ba7d9caf58d1038bb6a</t>
  </si>
  <si>
    <t>/funding-round/d8021d5b673aec68ebf7ba8612b3ba65</t>
  </si>
  <si>
    <t>/funding-round/6e340c7d4671b137e9fae2aecef48122</t>
  </si>
  <si>
    <t>/funding-round/918fc1b4de657197901cee9896d1e2f0</t>
  </si>
  <si>
    <t>/funding-round/825efce27d5920f5c5c0902d66c3d3ab</t>
  </si>
  <si>
    <t>/funding-round/1f535dde45f74cbc90cc43fb33e50aa4</t>
  </si>
  <si>
    <t>/funding-round/3fe408e55ce656c103578b4d6b87979b</t>
  </si>
  <si>
    <t>/funding-round/45d5d4c3057c2c8ced208c89b29efc0b</t>
  </si>
  <si>
    <t>/funding-round/8996e686841eb2c265a5f16cdceb1bd2</t>
  </si>
  <si>
    <t>/funding-round/b805141099862ff9a398490b414aa1ba</t>
  </si>
  <si>
    <t>/funding-round/524c67ab457a898f6d233294c03057c5</t>
  </si>
  <si>
    <t>/funding-round/6a7fd285b99b7a81c64649e22cc8ca20</t>
  </si>
  <si>
    <t>/funding-round/59de6f570aff22c75a3c5b9f1088719a</t>
  </si>
  <si>
    <t>/funding-round/fc47197f10a9c32c81a43b2aa725edbd</t>
  </si>
  <si>
    <t>/funding-round/d2d4a01603596457e39449bc2426e7ee</t>
  </si>
  <si>
    <t>/funding-round/1fa62d583fc78bde09766b21f67e2d97</t>
  </si>
  <si>
    <t>/funding-round/e20b4a6a107d3886a630949b61dc21eb</t>
  </si>
  <si>
    <t>/funding-round/0d409f6f9de2d15ae8c178f753a1dd65</t>
  </si>
  <si>
    <t>/funding-round/697f00d2cf11b6da1a050480b9c37fae</t>
  </si>
  <si>
    <t>/funding-round/7ace5a077ddff9f01b3c3e8f294693fc</t>
  </si>
  <si>
    <t>/funding-round/7f4fff9fe51dccb9584be89f750dbe38</t>
  </si>
  <si>
    <t>/funding-round/d8b905953c70e448195e9a6072088bdc</t>
  </si>
  <si>
    <t>/funding-round/6dfd78c2986e2638e85a5224770ea5ce</t>
  </si>
  <si>
    <t>/funding-round/567ae3ac405ed592c6eb697bb0373711</t>
  </si>
  <si>
    <t>/funding-round/d09d7bb16dfd66e377897581e946c578</t>
  </si>
  <si>
    <t>/funding-round/ddc173e3a28b215b2da6b7394190e445</t>
  </si>
  <si>
    <t>/funding-round/9dcf75d3e3df7a6346483a3a59304c2a</t>
  </si>
  <si>
    <t>/funding-round/8f9ccb7142b83f0d41c9d83a18612fbe</t>
  </si>
  <si>
    <t>/funding-round/4ddea5471ec2e494ecd1d6f73e51b054</t>
  </si>
  <si>
    <t>/funding-round/95c956d8a4b24a1e75e807171b3533f0</t>
  </si>
  <si>
    <t>/funding-round/aaa8e3d2d808d71ac3a94344ef514474</t>
  </si>
  <si>
    <t>/funding-round/ad6950e6421b77b47fa6e5b8c5395b23</t>
  </si>
  <si>
    <t>/funding-round/b80cc866c910e0dd88cdc0efe0dfcd17</t>
  </si>
  <si>
    <t>/funding-round/301844d0901ac7e77b1a2190e5d7ba5e</t>
  </si>
  <si>
    <t>/funding-round/474b227c8c40ea137b99b04868076927</t>
  </si>
  <si>
    <t>/funding-round/478cf812abe679e4d79957aa91f0e04b</t>
  </si>
  <si>
    <t>/funding-round/2ce074c15583da3e3713bfc983923911</t>
  </si>
  <si>
    <t>/funding-round/c46f10ecef232e29e6e8b5314a2e6238</t>
  </si>
  <si>
    <t>/funding-round/3f737d9af3083d083e370c510b55fa47</t>
  </si>
  <si>
    <t>/funding-round/08c765d5245763d90bc1f48a57fae31c</t>
  </si>
  <si>
    <t>/funding-round/7a359f5ddb4b2b1ac5b8bb083288aac6</t>
  </si>
  <si>
    <t>/funding-round/f2cd7849e6fd85ae6f78cac7d9ec7783</t>
  </si>
  <si>
    <t>/funding-round/f63db2e7419f1a74e4013da394076205</t>
  </si>
  <si>
    <t>/funding-round/1f48b416d687efe3e556bfbb0617be69</t>
  </si>
  <si>
    <t>/funding-round/e3238613e9d93b5384944c06fbf2b80c</t>
  </si>
  <si>
    <t>/funding-round/7cef929faaac352b9cb310e833d4ec4f</t>
  </si>
  <si>
    <t>/funding-round/8326acb91d94e7e24db03e77d3c152c1</t>
  </si>
  <si>
    <t>/funding-round/bc6ec5767c789dec7d704a5a9148db80</t>
  </si>
  <si>
    <t>/funding-round/fd82f0df69b104afb1174498586e1815</t>
  </si>
  <si>
    <t>/funding-round/4454cc765e4cf7bbf2bc63db94eed587</t>
  </si>
  <si>
    <t>/funding-round/48a87a718508afe9678494a7cb210975</t>
  </si>
  <si>
    <t>/funding-round/b44702f6df9a109a631cdd30a4b0bc51</t>
  </si>
  <si>
    <t>/funding-round/e78dc8026b979e57ca9ac77687da7744</t>
  </si>
  <si>
    <t>/funding-round/edc1f4752c37fc406f0bca05ad8c22cf</t>
  </si>
  <si>
    <t>/funding-round/32bc6ba630a60f6c1d49cbcd62de4f79</t>
  </si>
  <si>
    <t>/funding-round/523fe565b2b8db3da37e6cd9b96ca2a5</t>
  </si>
  <si>
    <t>/funding-round/d94fccac55c4bb059dba66d8a2cbea7f</t>
  </si>
  <si>
    <t>/funding-round/828b5db0ea387ecdb4750645eaf7257c</t>
  </si>
  <si>
    <t>/funding-round/a64134b8713ac0d5490ee035737e1705</t>
  </si>
  <si>
    <t>/funding-round/afc3ea118de59da6d972ac3a14b338f4</t>
  </si>
  <si>
    <t>/funding-round/d13c968e0fa4a34648c94b58834b4725</t>
  </si>
  <si>
    <t>/funding-round/7ba1bdfefc106a957eb987544e85d7c4</t>
  </si>
  <si>
    <t>/funding-round/36063d3d4f1fbf023964b3e366c0a771</t>
  </si>
  <si>
    <t>/funding-round/8e9d008abfcd108ba534cc29fac7a0fc</t>
  </si>
  <si>
    <t>/funding-round/9519a361485de83effa0aa6763b4b127</t>
  </si>
  <si>
    <t>/funding-round/d159911792a25f453e3f3f05feaec24f</t>
  </si>
  <si>
    <t>/funding-round/ea7b562340e7df14a0c906854f7e1989</t>
  </si>
  <si>
    <t>/funding-round/513fe02c4b393bf76c57dc0204610001</t>
  </si>
  <si>
    <t>/funding-round/a279dfa7fd90181bab4a5e915fc46be1</t>
  </si>
  <si>
    <t>/funding-round/f6d67055c9342e234fcd69787aa3b149</t>
  </si>
  <si>
    <t>/funding-round/ef8afe2cd0cfaad40e52b6b13dffe490</t>
  </si>
  <si>
    <t>/funding-round/51b5a151489bb7f1563bfc7f4e1d76d8</t>
  </si>
  <si>
    <t>/funding-round/81032a9794e0b90fb406372eba48746d</t>
  </si>
  <si>
    <t>/funding-round/b7e2f9c3d4c4c0e342aba2a186430a86</t>
  </si>
  <si>
    <t>/funding-round/0dd805d61abcb106f8c34cd64ff40c02</t>
  </si>
  <si>
    <t>/funding-round/1bef05242e5f3b9a68d56ff01f1b36a5</t>
  </si>
  <si>
    <t>/funding-round/6a17778780807def8eab5c83357beb4d</t>
  </si>
  <si>
    <t>/funding-round/2cc9f7afe28b5b8740530a1502ab3e06</t>
  </si>
  <si>
    <t>/funding-round/d8a33834be09228bd6fc160b285f8c1a</t>
  </si>
  <si>
    <t>/funding-round/d7706007aef548e9577ed51305d9172d</t>
  </si>
  <si>
    <t>/funding-round/6399e70504e1f3fd15c71aed367cb7b8</t>
  </si>
  <si>
    <t>/funding-round/894759c1c2103b7f5cf5accb8a4a056e</t>
  </si>
  <si>
    <t>/funding-round/a626ccadf7eee44f6cdaf279ea055a8d</t>
  </si>
  <si>
    <t>/funding-round/21e0a6524ac81b7e9922c81f5ee35407</t>
  </si>
  <si>
    <t>/funding-round/604e04e8d8e079e84c846fedf9d4b922</t>
  </si>
  <si>
    <t>/funding-round/bfbca7b2aed681079e1e9c93eb63130a</t>
  </si>
  <si>
    <t>/funding-round/588cf070776d3c7f67f8240ea28023c4</t>
  </si>
  <si>
    <t>/funding-round/e9c5bce118355606daee24c439f92178</t>
  </si>
  <si>
    <t>/funding-round/426d804a0ab0148fc77c26265d62b32d</t>
  </si>
  <si>
    <t>/funding-round/127cbaf2a7f481a0a8649b9f3ee972df</t>
  </si>
  <si>
    <t>/funding-round/be2e014181419e038202dc6f0c3edbe2</t>
  </si>
  <si>
    <t>/funding-round/c788e40796d6d381b8c6a9445d5cbfe9</t>
  </si>
  <si>
    <t>/funding-round/066f12c4b2234190a1a1d481ea58dd86</t>
  </si>
  <si>
    <t>/funding-round/7ef0d00792ad77eceaadf47d96c15cf4</t>
  </si>
  <si>
    <t>/funding-round/b636d44dd96f22c16528093fe4804480</t>
  </si>
  <si>
    <t>/funding-round/ca5c0ecc994cb4ff18a971ffb208bad7</t>
  </si>
  <si>
    <t>/funding-round/20cc5c18a3a04d4b7541df5dba4cbc5d</t>
  </si>
  <si>
    <t>/funding-round/9e5e1cf73505645e3af1ea24aa02e5ea</t>
  </si>
  <si>
    <t>/funding-round/b6f941f4660114f270afbd8428923a92</t>
  </si>
  <si>
    <t>/funding-round/0544ff2c1934150b7753ed4f7b3a9b9a</t>
  </si>
  <si>
    <t>/funding-round/3975a5f8635c8794f0768adb251e0b04</t>
  </si>
  <si>
    <t>/funding-round/399bce012dbd94c7aec6bd5cd2bf25c4</t>
  </si>
  <si>
    <t>/funding-round/6f25229480092771a389894c29ef1605</t>
  </si>
  <si>
    <t>/funding-round/a5f430b76cfbdba13042c7ef0a184120</t>
  </si>
  <si>
    <t>/funding-round/c549efe47cc9de6e536ea211268a29f9</t>
  </si>
  <si>
    <t>/funding-round/07d32fb7153acb1def411f08fecd47d4</t>
  </si>
  <si>
    <t>/funding-round/0bf79a9d58e3cb2fe699705354774fa9</t>
  </si>
  <si>
    <t>/funding-round/b8144211d134c252e9e0bf58929ff2fb</t>
  </si>
  <si>
    <t>/funding-round/62f62e164a3573341056c76afb5aeec4</t>
  </si>
  <si>
    <t>/funding-round/b98fb8f99a0c54501e2559454f1d2f78</t>
  </si>
  <si>
    <t>/funding-round/d2ff3fcfa72ed8a00f4b3cf5de65e1ce</t>
  </si>
  <si>
    <t>/funding-round/5037cf30d389decc0eea559b4fcf59ec</t>
  </si>
  <si>
    <t>/funding-round/5bedccfd5c602c50842ab02c6f06ae06</t>
  </si>
  <si>
    <t>/funding-round/ad28d81d0003f451b018c18ffca90de8</t>
  </si>
  <si>
    <t>/funding-round/190ebcac67051e4e661c4f82788b92ac</t>
  </si>
  <si>
    <t>/funding-round/3772dacc6f2aa3b708f518e98fbe11a3</t>
  </si>
  <si>
    <t>/funding-round/3fc79707028e698957037c3d4c570d97</t>
  </si>
  <si>
    <t>/funding-round/44f29ad69b7ed09eebac9f81b1c54af4</t>
  </si>
  <si>
    <t>/funding-round/a4f91732c5a024c7a87c6ab98dc57398</t>
  </si>
  <si>
    <t>/funding-round/f02c2197d75d0369f2df65d8b8f00417</t>
  </si>
  <si>
    <t>/funding-round/d684f10cf9240020305bb98bca320737</t>
  </si>
  <si>
    <t>/funding-round/378b116d9b921c057116cec336d6d460</t>
  </si>
  <si>
    <t>/funding-round/a465c4869017d7bf3b74edd56d5d5bf2</t>
  </si>
  <si>
    <t>/funding-round/413d211659bf35c50f859beb829f88a8</t>
  </si>
  <si>
    <t>/funding-round/630475f75e78cf03a9627fec96c964d6</t>
  </si>
  <si>
    <t>/funding-round/ec8778daef9584a7cc1cb8a57d023343</t>
  </si>
  <si>
    <t>/funding-round/23e6d2d20e28ad479ae8cac85b3f675c</t>
  </si>
  <si>
    <t>/funding-round/53919f5425bf114975f1fec0926edf4a</t>
  </si>
  <si>
    <t>/funding-round/6c84868657e2371ce7aba6b929d67065</t>
  </si>
  <si>
    <t>/funding-round/8b3f35687c9bc925f66feb5345b96389</t>
  </si>
  <si>
    <t>/funding-round/d332f70337cf52f8d413bd7fa068589e</t>
  </si>
  <si>
    <t>/funding-round/f076149d4f3353a3ca481ecefbaf30f8</t>
  </si>
  <si>
    <t>/funding-round/b3c5a7ba0e956455278ef702b0f2e71c</t>
  </si>
  <si>
    <t>/funding-round/2cedcfe1c252623888ab2496be3f2419</t>
  </si>
  <si>
    <t>/funding-round/e451bf99586bd9dc72e69390311e6260</t>
  </si>
  <si>
    <t>/funding-round/2a9f862b45667f1407fed8d20f25d0aa</t>
  </si>
  <si>
    <t>/funding-round/40244e207491b6a7703a014139fbaa36</t>
  </si>
  <si>
    <t>/funding-round/b31d6f9dfbcba8b053b2c1520972e624</t>
  </si>
  <si>
    <t>/funding-round/925ab29882ac2b046763f6819f5faab4</t>
  </si>
  <si>
    <t>/funding-round/ec114c53d2ae48d7e1eddf8f27e42cfc</t>
  </si>
  <si>
    <t>/funding-round/04af0c2512dea4eea11f060f849dc266</t>
  </si>
  <si>
    <t>/funding-round/eb7c24df43e4dfe0f633058d0dbbf5e3</t>
  </si>
  <si>
    <t>/funding-round/8bfcfc68760c015e4a8ac41de4bbb8ef</t>
  </si>
  <si>
    <t>/funding-round/0c0a224470f8119b2b5ec948085fc461</t>
  </si>
  <si>
    <t>/funding-round/c66ab5d0ed449bb8f5ad7249d2b1e487</t>
  </si>
  <si>
    <t>/funding-round/329338400cba23beae10b9f9af5ece1b</t>
  </si>
  <si>
    <t>/funding-round/cb2017ea96b1406736e00b9fc8637e49</t>
  </si>
  <si>
    <t>/funding-round/50f88f3de118a9ae169c07137c66cf50</t>
  </si>
  <si>
    <t>/funding-round/988408148b2a944bf06941f7636d7241</t>
  </si>
  <si>
    <t>/funding-round/b06523537959c349826d2b16fdbebb57</t>
  </si>
  <si>
    <t>/funding-round/bf94b2b10a4ed0a4d9cac9bdebb60d51</t>
  </si>
  <si>
    <t>/funding-round/33255ae009ba100b376894dfcdbd9306</t>
  </si>
  <si>
    <t>/funding-round/ae6f17e62d15f610645e3cc7b9624363</t>
  </si>
  <si>
    <t>/funding-round/f4b55cbb0d87b4f3b7c6503cd2a4d4c2</t>
  </si>
  <si>
    <t>/funding-round/9cf6ed457b0e095e21f6c8a46dbe0eb3</t>
  </si>
  <si>
    <t>/funding-round/e76d9b115daf0174c4e8bf33b71098b4</t>
  </si>
  <si>
    <t>/funding-round/f91ee3f9d4049926b6522101f47c549d</t>
  </si>
  <si>
    <t>/funding-round/13e62eae138ae98e4df9e267e04e013e</t>
  </si>
  <si>
    <t>/funding-round/19b298abb1e40ad5d3aee3521d396464</t>
  </si>
  <si>
    <t>/funding-round/3dc295f925eed2550e52e4c9607e0b1c</t>
  </si>
  <si>
    <t>/funding-round/601a4e4e609d5a8e178ef0ace114491e</t>
  </si>
  <si>
    <t>/funding-round/193470b8f04a3da0aeb7e8a88b5860bd</t>
  </si>
  <si>
    <t>/funding-round/96ba003e17080030a90f17eb7dfa5be8</t>
  </si>
  <si>
    <t>/funding-round/f5112a1cbc12c635a579ab0d72d76702</t>
  </si>
  <si>
    <t>/funding-round/4c293b03f583f4fe4b222951537d3ef4</t>
  </si>
  <si>
    <t>/funding-round/14f8239c9c89ed5a5b651bf8f8fd4380</t>
  </si>
  <si>
    <t>/funding-round/1731568afae4326d284837baab77ecb5</t>
  </si>
  <si>
    <t>/funding-round/7bfb608d0e656d2b071d7b0e7730841c</t>
  </si>
  <si>
    <t>/funding-round/ae4c1919692262f866fb326b94c9662e</t>
  </si>
  <si>
    <t>/funding-round/d97b6ab973088a0b6acd6c620de3f0fa</t>
  </si>
  <si>
    <t>/funding-round/18e443df59e1be41e1dd157f21b02ffe</t>
  </si>
  <si>
    <t>/funding-round/2b341178c265e66b852b50b5854e8907</t>
  </si>
  <si>
    <t>/funding-round/0d6640945fefff6287a6d9556589bdf6</t>
  </si>
  <si>
    <t>/funding-round/7ea32612c7b0ccc71c7964f6660d0d22</t>
  </si>
  <si>
    <t>/funding-round/06bb1f5b31b5c81045863462c98e84d5</t>
  </si>
  <si>
    <t>/funding-round/4a9972e8f3bdc4b2a4520e698dd17e5c</t>
  </si>
  <si>
    <t>/funding-round/65f22d5c0fdf934c988f5035d0855050</t>
  </si>
  <si>
    <t>/funding-round/0ed82f9ba6b88177cd3e1fe1a3f7ca51</t>
  </si>
  <si>
    <t>/funding-round/a2c77e6b9cc7ffe11f056a3c93393181</t>
  </si>
  <si>
    <t>/funding-round/e98a81e0126cc3c079fb50d2ca329337</t>
  </si>
  <si>
    <t>/funding-round/b848bdcb39fc4819f675f4ee119fb41f</t>
  </si>
  <si>
    <t>/funding-round/fb2a6a7de9f1f89cc706e490b5134585</t>
  </si>
  <si>
    <t>/funding-round/21a195f1c88a66b4da79634a0105ecc0</t>
  </si>
  <si>
    <t>/funding-round/ed936df3f8e39821fb434bdd45cadadd</t>
  </si>
  <si>
    <t>/funding-round/8ac0bf5a12f1aaa03b797b46cbaa196c</t>
  </si>
  <si>
    <t>/funding-round/e3da4e9fca6b6afaca9c2a8ab5afdb65</t>
  </si>
  <si>
    <t>/funding-round/d84200fdb56f022e4489530aa1e1ba4c</t>
  </si>
  <si>
    <t>/funding-round/1718080cda817802f38e9c128d258830</t>
  </si>
  <si>
    <t>/funding-round/944e73b107a19e920fdbf30be6da8248</t>
  </si>
  <si>
    <t>/funding-round/30946379978a8b96519b4c36adcf35da</t>
  </si>
  <si>
    <t>/funding-round/1d001d82e123b51f195c1774d2adf23f</t>
  </si>
  <si>
    <t>/funding-round/5743df4c856de2a2c2b5c5834f06eb80</t>
  </si>
  <si>
    <t>/funding-round/4af87171501ee3083db352fc5ec3441d</t>
  </si>
  <si>
    <t>/funding-round/8918d54d6a1ec99385472be5af16583e</t>
  </si>
  <si>
    <t>/funding-round/a3c6d0f8aeb6041b6acf9d53118ea27f</t>
  </si>
  <si>
    <t>/funding-round/bfdc7102980be5b3ecd1f221839ab016</t>
  </si>
  <si>
    <t>/funding-round/dff135538c3c06ee4c05c024222f6c90</t>
  </si>
  <si>
    <t>/funding-round/9200e2d5c9576c9568341af0a18cf640</t>
  </si>
  <si>
    <t>/funding-round/f4eecb1910b72be0c54362b43f68e6c1</t>
  </si>
  <si>
    <t>/funding-round/08948a9d0ff18eea0c45058ad89213d7</t>
  </si>
  <si>
    <t>/funding-round/592d0965c3b366f192d045503c71c33d</t>
  </si>
  <si>
    <t>/funding-round/d3b587ca822e8c67bf0c8f95a813d944</t>
  </si>
  <si>
    <t>/funding-round/43ec2afb10b8ddccca640aadbf98a4a3</t>
  </si>
  <si>
    <t>/funding-round/71e3c780620a1a4b983c6ff940773515</t>
  </si>
  <si>
    <t>/funding-round/bd401cf12e2fd2f2fcf5e09b8af8512f</t>
  </si>
  <si>
    <t>/funding-round/0f7e6d3a630a6a8d37fc4917e3c4e0f4</t>
  </si>
  <si>
    <t>/funding-round/945eb76cc82fffd51967e4b01a25fe79</t>
  </si>
  <si>
    <t>/funding-round/d68b539083febfb47507380aaee7a35a</t>
  </si>
  <si>
    <t>/funding-round/df866e22da2bfc6cfc797385ea5fb071</t>
  </si>
  <si>
    <t>/funding-round/ead9f057edb0d007c54f76e5cf5f2375</t>
  </si>
  <si>
    <t>/funding-round/ebe80fd62460c63ca1ccb31f615e417a</t>
  </si>
  <si>
    <t>/funding-round/28905d3df8c85f80a17d2db72419e698</t>
  </si>
  <si>
    <t>/funding-round/8674df49a20327fb0d051522adc8d5d4</t>
  </si>
  <si>
    <t>/funding-round/9823e80608a2a802c85c8b5a445d569f</t>
  </si>
  <si>
    <t>/funding-round/fde902928b89dec36d4b796a563a2a5a</t>
  </si>
  <si>
    <t>/funding-round/90c7958d8d03fe9225f6259afabcc19b</t>
  </si>
  <si>
    <t>/funding-round/f1c58f9b6a23946fff72ee9a3eccffc3</t>
  </si>
  <si>
    <t>/funding-round/7125e2711239921f76935689428ea7a7</t>
  </si>
  <si>
    <t>/funding-round/79633166dddaf15f695bb6ea60bf46b3</t>
  </si>
  <si>
    <t>/funding-round/bb09689fd69300e57a2b485716d413aa</t>
  </si>
  <si>
    <t>/funding-round/c63747d99d4dfea247f958e981f45741</t>
  </si>
  <si>
    <t>/funding-round/248f08d5408e80ee61a05553bf432943</t>
  </si>
  <si>
    <t>/funding-round/48b14e432ff2c8e3bdb36717b704b33c</t>
  </si>
  <si>
    <t>/funding-round/56dae15e70c22d56870f30ad55c2478e</t>
  </si>
  <si>
    <t>/funding-round/05918a279bd40c660e93c39f50a135be</t>
  </si>
  <si>
    <t>/funding-round/048e4c7981ff8e74dfce568a1a9b94d5</t>
  </si>
  <si>
    <t>/funding-round/82927fc76e6c56865910e8094d627a07</t>
  </si>
  <si>
    <t>/funding-round/0211457237772a2ad3eda432df27e116</t>
  </si>
  <si>
    <t>/funding-round/fce61bb13db423385aaaa2bf0322b475</t>
  </si>
  <si>
    <t>/funding-round/81e35c46270abbc95369125ab3cbcde0</t>
  </si>
  <si>
    <t>/funding-round/0dc553e4c4dc14f7f0a594b188c23959</t>
  </si>
  <si>
    <t>/funding-round/13f31ab171490a8f67e2faef262f8ffb</t>
  </si>
  <si>
    <t>/funding-round/26851e9c301129a1aa62525c0f9fde29</t>
  </si>
  <si>
    <t>/funding-round/5f1e307e4abc3e090eaaddb1f32082ae</t>
  </si>
  <si>
    <t>/funding-round/67181f95a580b6404d9e860645b3b0c3</t>
  </si>
  <si>
    <t>/funding-round/e1497e20f72203fc8a7db1e382ccee42</t>
  </si>
  <si>
    <t>/funding-round/08fd989a76f0e5ac7095367a007399a6</t>
  </si>
  <si>
    <t>/funding-round/bff9843fae11178c4f71828ac5189ad7</t>
  </si>
  <si>
    <t>/funding-round/e2421f2e38f8891dffb8911f0a5773b9</t>
  </si>
  <si>
    <t>/funding-round/cc40ea280e843a57421b671683055abe</t>
  </si>
  <si>
    <t>/funding-round/d0c8d01fd4191760f99701c40c0fcde6</t>
  </si>
  <si>
    <t>/funding-round/5719f0f150627704bc57344d577e02a0</t>
  </si>
  <si>
    <t>/funding-round/a5bc14c167ba097830cad532414556b8</t>
  </si>
  <si>
    <t>/funding-round/63dd94101035b8f82a88811b0b8e2ceb</t>
  </si>
  <si>
    <t>/funding-round/e0e3ed8c2eafe2d07f196e008e9bc6d5</t>
  </si>
  <si>
    <t>/funding-round/7b629900208f70534d822fd34d2aa0ce</t>
  </si>
  <si>
    <t>/funding-round/8a2920754698ef2e6f724be8483941b7</t>
  </si>
  <si>
    <t>/funding-round/678520adf2756a128da5564c59f0bb20</t>
  </si>
  <si>
    <t>/funding-round/265728574e9be8eacc6531f23f215332</t>
  </si>
  <si>
    <t>/funding-round/9a04a10fdb5577e91cf9a83680c82775</t>
  </si>
  <si>
    <t>/funding-round/bbc9915d3d1260f1607390abb7be776c</t>
  </si>
  <si>
    <t>/funding-round/689311e531cb59e39751e97cf5d80411</t>
  </si>
  <si>
    <t>/funding-round/620c8a3b5d61e683f9edbc673923238f</t>
  </si>
  <si>
    <t>/funding-round/7a2002ec17d44f2d0c9306214910e52b</t>
  </si>
  <si>
    <t>/funding-round/e1fd283193b6dd150e5998e87114b91a</t>
  </si>
  <si>
    <t>/funding-round/8095b2bf10a3feb3314255c203b21a31</t>
  </si>
  <si>
    <t>/funding-round/d914b9d62cc1671d894e76ed9b29102a</t>
  </si>
  <si>
    <t>/funding-round/f74afac2bb2b9afb6b4ac57778e1a6eb</t>
  </si>
  <si>
    <t>/funding-round/ad4a1ec3ee8f49e252ed3d71bf966760</t>
  </si>
  <si>
    <t>/funding-round/d560cebe14c0630c19f3ef8c3374a86d</t>
  </si>
  <si>
    <t>/funding-round/070a62487f6700e131b2776ea2554ca3</t>
  </si>
  <si>
    <t>/funding-round/f20fe8dffaa3cdf7b7ff2779e2f0865d</t>
  </si>
  <si>
    <t>/funding-round/a2b3b3e79fdf6cc85e586be96d3af02b</t>
  </si>
  <si>
    <t>/funding-round/306336706207ea501e07cc10bb4a4b3f</t>
  </si>
  <si>
    <t>/funding-round/b125d7edf024bd6487d40db295f4c401</t>
  </si>
  <si>
    <t>/funding-round/b4728206dcd44847b2207122a356c960</t>
  </si>
  <si>
    <t>/funding-round/d21db7fb31211d86112a612f2083e33b</t>
  </si>
  <si>
    <t>/funding-round/1452c2b92b1d239f4af6925af2f62863</t>
  </si>
  <si>
    <t>/funding-round/2f20558ca76110d0b24490afb19e73d6</t>
  </si>
  <si>
    <t>/funding-round/7f625b0f0c5b84741aef299b1b91d3a8</t>
  </si>
  <si>
    <t>/funding-round/3b05cff723c27771c07bf2479f37ea61</t>
  </si>
  <si>
    <t>/funding-round/50c0263e23b817389cbbe31a9274df1d</t>
  </si>
  <si>
    <t>/funding-round/9936b9c24d88ccd5d9f2f8fb01edec3b</t>
  </si>
  <si>
    <t>/funding-round/9d0c9a8b910f4f02b4e59b98699a0ec4</t>
  </si>
  <si>
    <t>/funding-round/3a34f35928b348669b4693c6dc5cbff8</t>
  </si>
  <si>
    <t>/funding-round/4faa04602a6f915a459302872ebdf53a</t>
  </si>
  <si>
    <t>/funding-round/69de4cbdc94b4c80349dcaf213d40b29</t>
  </si>
  <si>
    <t>/funding-round/de87ffb40836fa241ee94f722c159065</t>
  </si>
  <si>
    <t>/funding-round/8761db60b2bf43130a0adf044f800202</t>
  </si>
  <si>
    <t>/funding-round/249be9912a5a703628bf2c748018caf9</t>
  </si>
  <si>
    <t>/funding-round/2a17bc4ed03cb8e37f9307ea2a90dc4f</t>
  </si>
  <si>
    <t>/funding-round/6c2a7a7c4575ed9a9055cbba709addf4</t>
  </si>
  <si>
    <t>/funding-round/027a621d66c76dbe4565cf6ae28e4d94</t>
  </si>
  <si>
    <t>/funding-round/5d3e4d98477ad5cbfcadf37012ec8500</t>
  </si>
  <si>
    <t>/funding-round/a95c2df4f4f43966b4a70042cefb7db5</t>
  </si>
  <si>
    <t>/funding-round/b5540de35a4edf22ad30ab430c61917a</t>
  </si>
  <si>
    <t>/funding-round/d876ea3f7915a2b685247c99f5d4a8dd</t>
  </si>
  <si>
    <t>/funding-round/e64d4d28575cb0c9bc459afbc3326460</t>
  </si>
  <si>
    <t>/funding-round/76e89226502b467eb3bfce6817906ab1</t>
  </si>
  <si>
    <t>/funding-round/e63c5833187bfa2474ab8feb73a49324</t>
  </si>
  <si>
    <t>/funding-round/7fe25cf65354ef63aba03e5ace7e0b71</t>
  </si>
  <si>
    <t>/funding-round/a204ffee17d2ed910020c2cd9c47c95a</t>
  </si>
  <si>
    <t>/funding-round/d0b32b98c686e8ab9f1034666fc4b85f</t>
  </si>
  <si>
    <t>/funding-round/424220ed9429c484139134acf053da3c</t>
  </si>
  <si>
    <t>/funding-round/cefde87bada6f54c8780eb335bffe306</t>
  </si>
  <si>
    <t>/funding-round/58cc313bffb4010b9aaca80e5e072814</t>
  </si>
  <si>
    <t>/funding-round/86f5b9d517d4162ac8380dac39c31f96</t>
  </si>
  <si>
    <t>/funding-round/d3bac362ed23c0b147138d868abee367</t>
  </si>
  <si>
    <t>/funding-round/1b5c66ea27dda628e67215a045f8b2cb</t>
  </si>
  <si>
    <t>/funding-round/5bada2501a261b1ade91eae1368edbbb</t>
  </si>
  <si>
    <t>/funding-round/1c2cdf802c48559d595d85ae624eaf3c</t>
  </si>
  <si>
    <t>/funding-round/9f3a2d2e179e5205091a2a6893d97e0d</t>
  </si>
  <si>
    <t>/funding-round/9cf89720642b4de910b206d6ffe3951b</t>
  </si>
  <si>
    <t>/funding-round/0a8c667d182043e5b9a9fe45c50c1bfc</t>
  </si>
  <si>
    <t>/funding-round/6d4839b6f05ca1555ec39cf6da4fec63</t>
  </si>
  <si>
    <t>/funding-round/aaecb6f0b04f396c06e06fdc95ab47eb</t>
  </si>
  <si>
    <t>/funding-round/d8de2d697b264a8178900b818ef566fb</t>
  </si>
  <si>
    <t>/funding-round/b37544faabafc14e93cc91ff29c5374d</t>
  </si>
  <si>
    <t>/funding-round/6e9ef5bdcc9d74626a389e94ea6abae9</t>
  </si>
  <si>
    <t>/funding-round/8a5203b45513d8c90633fae8dd9c1c38</t>
  </si>
  <si>
    <t>/funding-round/0de959e0ea87a41fe45471c1e5eda774</t>
  </si>
  <si>
    <t>/funding-round/3fc7d2f29583f93d8eeeb743ef73e69e</t>
  </si>
  <si>
    <t>/funding-round/b65ca11b92631198a76b9e9b4165234b</t>
  </si>
  <si>
    <t>/funding-round/90977ac95cc9c396258792611fa9e6e2</t>
  </si>
  <si>
    <t>/funding-round/4e7897c75f9d7c57f6348d095b6dbb1f</t>
  </si>
  <si>
    <t>/funding-round/983826c3f449f51e700f989734b81573</t>
  </si>
  <si>
    <t>/funding-round/d9d0c293865c95af8fa0b73170782611</t>
  </si>
  <si>
    <t>/funding-round/0d9fdd646651c7c2aee114576b64a13d</t>
  </si>
  <si>
    <t>/funding-round/ed96aa3f5508c0e9508ecf2beb35fa14</t>
  </si>
  <si>
    <t>/funding-round/202206fe2a768861e394e053ec347313</t>
  </si>
  <si>
    <t>/funding-round/09cd9df0c5e490f078a3dc894f080b74</t>
  </si>
  <si>
    <t>/funding-round/83e479fe9b34eda85b8f42dadb26daec</t>
  </si>
  <si>
    <t>/funding-round/b2719f1199c9997c22945fecd866add2</t>
  </si>
  <si>
    <t>/funding-round/d8b6fdc64b0249c724a8e6ff99c2f5ae</t>
  </si>
  <si>
    <t>/funding-round/7ea9c151953f94842f4e3548df4a7b7b</t>
  </si>
  <si>
    <t>/funding-round/81e25559eb001471d98c69b1cc0c2438</t>
  </si>
  <si>
    <t>/funding-round/4720e2c49d1ca92abcac8ef60b23a0da</t>
  </si>
  <si>
    <t>/funding-round/2787b49f4f77d74f72c0a08d15e8a7fc</t>
  </si>
  <si>
    <t>/funding-round/a91b62676815547037ae91e16a40758c</t>
  </si>
  <si>
    <t>/funding-round/48992e35fd626eb9fb5afdaa9457904a</t>
  </si>
  <si>
    <t>/funding-round/f2907f4e5218cb7d4b6945ed680effce</t>
  </si>
  <si>
    <t>/funding-round/aa53226c7c23aa390912124698c2df90</t>
  </si>
  <si>
    <t>/funding-round/e4d0b80ccd4175041ad0577700aaf984</t>
  </si>
  <si>
    <t>/funding-round/6882b93274afbd21f88c2cf529b8a576</t>
  </si>
  <si>
    <t>/funding-round/7a23b627c10f441f78bdae4104e037cd</t>
  </si>
  <si>
    <t>/funding-round/c181acd8de617c0dcd17fa860c82359f</t>
  </si>
  <si>
    <t>/funding-round/625bb1538ab49ed937f5f2f93ad9c864</t>
  </si>
  <si>
    <t>/funding-round/13da8843182044e60694293e85aa2d66</t>
  </si>
  <si>
    <t>/funding-round/5c46697b7acb5eb2fc95ef9d8cf0cc96</t>
  </si>
  <si>
    <t>/funding-round/6847f00c9e212b56925a1dc5a0f7a141</t>
  </si>
  <si>
    <t>/funding-round/446e6784c2c7539b98a13110ea5df5d4</t>
  </si>
  <si>
    <t>/funding-round/085251070100848119ed899a1d5d3943</t>
  </si>
  <si>
    <t>/funding-round/91cddd656fbb2c1945a6c36bfd4ae98a</t>
  </si>
  <si>
    <t>/funding-round/b58bcdc28d409731fbc5bf8f9624ae3c</t>
  </si>
  <si>
    <t>/funding-round/fe199e91297ff8815803332acbf08737</t>
  </si>
  <si>
    <t>/funding-round/4f1e0e28cabdadeb35f9b392c8cb52ab</t>
  </si>
  <si>
    <t>/funding-round/e7c0e64eefdcb095302a7fcf885e2447</t>
  </si>
  <si>
    <t>/funding-round/196971da1073be4ec787c82ee6ae97d8</t>
  </si>
  <si>
    <t>/funding-round/c237a4ceea6d4e328d6978c69bfa4abf</t>
  </si>
  <si>
    <t>/funding-round/d55efd96c29e68e102e862d6025dced9</t>
  </si>
  <si>
    <t>/funding-round/a2a159d5c25e87662b17c1d2d1d3b827</t>
  </si>
  <si>
    <t>/funding-round/fbbc260a7f4a4181712f715acb8e1c90</t>
  </si>
  <si>
    <t>/funding-round/06476e557783e87d266251a594fffd10</t>
  </si>
  <si>
    <t>/funding-round/1248e694258aff81c642254afbde8dc0</t>
  </si>
  <si>
    <t>/funding-round/95723a29f8fc61f3e284026cf6c20b4b</t>
  </si>
  <si>
    <t>/funding-round/eefb6987d9b4e22bd2caf65dde8781b0</t>
  </si>
  <si>
    <t>/funding-round/39211c5429dc13b2913cc5e77692da3a</t>
  </si>
  <si>
    <t>/funding-round/60513a9f6bf991e22851296a0d9763aa</t>
  </si>
  <si>
    <t>/funding-round/202324577cf62d381bd3366c37a396f1</t>
  </si>
  <si>
    <t>/funding-round/cdd5f9e4a065036e8534da69ff5e8b46</t>
  </si>
  <si>
    <t>/funding-round/f29f97105736a6de8e06e952ea55d450</t>
  </si>
  <si>
    <t>/funding-round/371cb5fc74f8645a11c3c2b3749ebafd</t>
  </si>
  <si>
    <t>/funding-round/2fcffe1b86c851cffc5d31d5f9490770</t>
  </si>
  <si>
    <t>/funding-round/53ce77ebfbc7953332c162d30124cdc3</t>
  </si>
  <si>
    <t>/funding-round/f2c706f41448b480f9de470aa7ee8e77</t>
  </si>
  <si>
    <t>/funding-round/51e1abf94a7a8e38761b053c8bce2ce1</t>
  </si>
  <si>
    <t>/funding-round/dbb003c4c9ea1e9ede38018f18774ff1</t>
  </si>
  <si>
    <t>/funding-round/c16d609134472ad8ca402090378d0a19</t>
  </si>
  <si>
    <t>/funding-round/eeb4dc40b05f0b28dd20017906e55f80</t>
  </si>
  <si>
    <t>/funding-round/82d5e01795dd2ba427cb23b89535c426</t>
  </si>
  <si>
    <t>/funding-round/3ee5798b08f4a104dbcdc080170c340f</t>
  </si>
  <si>
    <t>/funding-round/73b9d8bc6bc6d6486eccc051fd0d886e</t>
  </si>
  <si>
    <t>/funding-round/b4e0d4a2c3d01900751acc456b5f4a2d</t>
  </si>
  <si>
    <t>/funding-round/3a61238bdc2c649ed3ab5897d0087ced</t>
  </si>
  <si>
    <t>/funding-round/5ad6edd298035d73dc7fd5c781f219ea</t>
  </si>
  <si>
    <t>/funding-round/0a8112095f79eb8bd0d62828a170fc01</t>
  </si>
  <si>
    <t>/funding-round/4cf636ee75d980d2080affb9f4e7c700</t>
  </si>
  <si>
    <t>/funding-round/9bffc3541f8efca22a377225ed41a5ae</t>
  </si>
  <si>
    <t>/funding-round/5b2be84cf4e179111905b6a9ea4f4dac</t>
  </si>
  <si>
    <t>/funding-round/75576b21c776eebed69a8ef64aefe7bc</t>
  </si>
  <si>
    <t>/funding-round/1dbb7ba95bbb18930b00ba4a48b415be</t>
  </si>
  <si>
    <t>/funding-round/5bffa250e819da72489120058dfe55fb</t>
  </si>
  <si>
    <t>/funding-round/0dea6af3b1e6cf627b25e0baaec69199</t>
  </si>
  <si>
    <t>/funding-round/55cd367389727f53b33f98ae919045be</t>
  </si>
  <si>
    <t>/funding-round/74ad541e5a83a8ccb16b6664d414e3bb</t>
  </si>
  <si>
    <t>/funding-round/b45bdc70a670d2028f902b38eb1537ea</t>
  </si>
  <si>
    <t>/funding-round/5cc74de34420a8e332ca9a0d798385d8</t>
  </si>
  <si>
    <t>/funding-round/6dd2e0b68f67d121c98e97ab9ffc067f</t>
  </si>
  <si>
    <t>/funding-round/36127c0b579ebb99f827f67cbefd0a04</t>
  </si>
  <si>
    <t>/funding-round/194ed76ceef522af2ea7008279253d2b</t>
  </si>
  <si>
    <t>/funding-round/1ccef5f5e575213451d02b8756d8aff8</t>
  </si>
  <si>
    <t>/funding-round/591a89dd9df98a345b2b02dc22ab0d40</t>
  </si>
  <si>
    <t>/funding-round/8f17d0e8b46c199580acd44eb7e4383b</t>
  </si>
  <si>
    <t>/funding-round/95b2134d2cb20aac870760f31a062d45</t>
  </si>
  <si>
    <t>/funding-round/f3cac169379df7e4571aaff8c8c92b41</t>
  </si>
  <si>
    <t>/funding-round/c031bc3d48886bae5c307133c505a3c4</t>
  </si>
  <si>
    <t>/funding-round/c8ac55afc2077b950e00409a73fa90f2</t>
  </si>
  <si>
    <t>/funding-round/c814c393cf306f4ea29188238d049e7b</t>
  </si>
  <si>
    <t>/funding-round/7b84b425072543437e73879c49882c10</t>
  </si>
  <si>
    <t>/funding-round/505a7c97ee6eec53f666a0aa525d446e</t>
  </si>
  <si>
    <t>/funding-round/e3a5101ebe3a6ef3a1e719a75e6afcda</t>
  </si>
  <si>
    <t>/funding-round/e58089ad129ada010c404799771bd110</t>
  </si>
  <si>
    <t>/funding-round/38f5a5c2e54a11c6b13ceac74522324d</t>
  </si>
  <si>
    <t>/funding-round/395689dcf2671956d7dd189e204add4d</t>
  </si>
  <si>
    <t>/funding-round/202ee656fdd57f5f176f3efd2b7e2189</t>
  </si>
  <si>
    <t>/funding-round/55f5a8f29c6cd17f771de4de1c0fe9ea</t>
  </si>
  <si>
    <t>/funding-round/8b000a7b8ec479a18610a42831c4d595</t>
  </si>
  <si>
    <t>/funding-round/30e9385a318b3f6d6588e92668e5a349</t>
  </si>
  <si>
    <t>/funding-round/0d64e39c72f5f2139ca14bf5e9a9b39b</t>
  </si>
  <si>
    <t>/funding-round/422830fd1a444079b7889127b06070f7</t>
  </si>
  <si>
    <t>/funding-round/514265f2d459b711273a894f6b3c2f19</t>
  </si>
  <si>
    <t>/funding-round/90bbf016ccbd101068863151dea2a55c</t>
  </si>
  <si>
    <t>/funding-round/07bc408164d83e1b02fbbb7757f83efd</t>
  </si>
  <si>
    <t>/funding-round/5badda3b35143e41510991350a478903</t>
  </si>
  <si>
    <t>/funding-round/22217be7f9066de7a76c940733822281</t>
  </si>
  <si>
    <t>/funding-round/3bf27fe5d5984a7b075016f6a272280d</t>
  </si>
  <si>
    <t>/funding-round/afba535bd717dde4bccedb2048bbe5fe</t>
  </si>
  <si>
    <t>/funding-round/b2d01dd71830eb3385b363aca7f5264a</t>
  </si>
  <si>
    <t>/funding-round/bbbfd88960da09e0f8f22f12184e5a02</t>
  </si>
  <si>
    <t>/funding-round/c036ecf8d88d8a862d7ed754e85ce301</t>
  </si>
  <si>
    <t>/funding-round/c1c4a6e8a243b3ff891e37a42de24e30</t>
  </si>
  <si>
    <t>/funding-round/cadef942c01e4eddbf61ff5c9255dbce</t>
  </si>
  <si>
    <t>/funding-round/d67f4b305f6cab04bd6b71a791cbc1e1</t>
  </si>
  <si>
    <t>/funding-round/f36ffd540772b6c5a8c47d01f6aa0cef</t>
  </si>
  <si>
    <t>/funding-round/3d01bb66e64a187e02b43d616f4a2b21</t>
  </si>
  <si>
    <t>/funding-round/1963cd1b1602698a02c9ea98709c0d6d</t>
  </si>
  <si>
    <t>/funding-round/ce26a2497bb918c3e9c91a85d6f689c9</t>
  </si>
  <si>
    <t>/funding-round/dda06fa9a460bbbe08a221bc7344dd81</t>
  </si>
  <si>
    <t>/funding-round/1e3b0f5ec08d542c19288e25d5892648</t>
  </si>
  <si>
    <t>/funding-round/827c5f0134fdae7186abf26385b09e95</t>
  </si>
  <si>
    <t>/funding-round/fbfe9253cd944a9324e0c7a576634522</t>
  </si>
  <si>
    <t>/funding-round/88393670ed8421041fee38160b827667</t>
  </si>
  <si>
    <t>/funding-round/0d62c7234164f13773663e0e3e58ab81</t>
  </si>
  <si>
    <t>/funding-round/9c96b7cda2678570d295354aacb683a8</t>
  </si>
  <si>
    <t>/funding-round/209ca0611908575d750a8649aa85d69d</t>
  </si>
  <si>
    <t>/funding-round/a7fd7d09d43e45835faffd3eb6324460</t>
  </si>
  <si>
    <t>/funding-round/c1c81c94eae4d2eebf44ef6c681abf41</t>
  </si>
  <si>
    <t>/funding-round/891dbe2e59685bb7bc08a36e64abc527</t>
  </si>
  <si>
    <t>/funding-round/b4e36f7e58bf1cdc3c62dfb4dfdf3578</t>
  </si>
  <si>
    <t>/funding-round/221e5afcdcbe730d5ac823acc7d94694</t>
  </si>
  <si>
    <t>/funding-round/8df2637f2c66549aab4b6154e0c7e9d1</t>
  </si>
  <si>
    <t>/funding-round/746a3df1384c425e0e6709689d6e01fb</t>
  </si>
  <si>
    <t>/funding-round/af068c05a11a1fd1ecd51690ffa5156c</t>
  </si>
  <si>
    <t>/funding-round/d7193dbe4c510c23a9d3fe9da86aa2a4</t>
  </si>
  <si>
    <t>/funding-round/e14c821b8ac633399eb2a6f86b55f1c2</t>
  </si>
  <si>
    <t>/funding-round/a3bc024ce8316f32d792a1bf89d5c24d</t>
  </si>
  <si>
    <t>/funding-round/1942f3a3362d69469e61e3e490bb6d09</t>
  </si>
  <si>
    <t>/funding-round/0117e7aa00470686a96650068baec14e</t>
  </si>
  <si>
    <t>/funding-round/846b8c18888a82d329c3ab1ed4bb302e</t>
  </si>
  <si>
    <t>/funding-round/01d271d4b05bb475ff4f6acd0bd56fb0</t>
  </si>
  <si>
    <t>/funding-round/0852a1dd5b9396353fd5e5a1cfd63a9d</t>
  </si>
  <si>
    <t>/funding-round/1d7e282cba88e5f8b1490fd27ee328cd</t>
  </si>
  <si>
    <t>/funding-round/17ac0824dfed663fd9889f9df91722b6</t>
  </si>
  <si>
    <t>/funding-round/1b0c887c4ff7f7a6c835018be784c9dc</t>
  </si>
  <si>
    <t>/funding-round/511f5fd298c50dd222d07e0ec548630e</t>
  </si>
  <si>
    <t>/funding-round/9030d78b838bb0fe4bb236cfa435bfb2</t>
  </si>
  <si>
    <t>/funding-round/d6bba4d51e69be758f04142a09d7171a</t>
  </si>
  <si>
    <t>/funding-round/867fd78643656c775da4c87107162952</t>
  </si>
  <si>
    <t>/funding-round/3ce3e632123bd3673d3e46bec803c5ac</t>
  </si>
  <si>
    <t>/funding-round/55cdbd4d84857216594b7dd71798e52b</t>
  </si>
  <si>
    <t>/funding-round/67b8e7190ee28dc63dc90118be909b10</t>
  </si>
  <si>
    <t>/funding-round/9c5887e6c35e50680f200aee6b60b9bb</t>
  </si>
  <si>
    <t>/funding-round/fa027403af4a7ce53482791e00a7528a</t>
  </si>
  <si>
    <t>/funding-round/5c52a9b8e71cf62b059aca5071e4d7cb</t>
  </si>
  <si>
    <t>/funding-round/6412473a30109e394dec9ad8f44fe441</t>
  </si>
  <si>
    <t>/funding-round/c43686aebfd142b42fb48908259e68bf</t>
  </si>
  <si>
    <t>/funding-round/c8f266848cf1dd91a104e0351d854fe4</t>
  </si>
  <si>
    <t>/funding-round/17d2a20adff543fe31f30658d1c2360d</t>
  </si>
  <si>
    <t>/funding-round/145028576fa7292d8d4907ee117e5d09</t>
  </si>
  <si>
    <t>/funding-round/acb16b1aa89e12804cc1fa4ab14dcdd4</t>
  </si>
  <si>
    <t>/funding-round/f8f592906ee2e18456bf345935e751c5</t>
  </si>
  <si>
    <t>/funding-round/0183893e06020a6540e4662feef87fe8</t>
  </si>
  <si>
    <t>/funding-round/ece1502c26f0b7533132852df20fede6</t>
  </si>
  <si>
    <t>/funding-round/fbdb6c8ca07f6dd4c89fc2ae03c25093</t>
  </si>
  <si>
    <t>/funding-round/0ecce4db2ef744c88c419daeb3e1f25b</t>
  </si>
  <si>
    <t>/funding-round/f9f66e8e11fc399c28d739e0219e58fa</t>
  </si>
  <si>
    <t>/funding-round/ce9225b3991d2d6a17f419ffc7d9aed9</t>
  </si>
  <si>
    <t>/funding-round/32ac13705acfd7e2903024d4a47965eb</t>
  </si>
  <si>
    <t>/funding-round/4da38c98f999400efc26765e8f792e3f</t>
  </si>
  <si>
    <t>/funding-round/9a82d904f93d294577f73eebeeaed014</t>
  </si>
  <si>
    <t>/funding-round/a32de4ac9e5e5728c46c575170679948</t>
  </si>
  <si>
    <t>/funding-round/ba8303f1ac2192e558ee9ea596781208</t>
  </si>
  <si>
    <t>/funding-round/d11e19f385d656588b0dbea6e3d680dd</t>
  </si>
  <si>
    <t>/funding-round/3df7fe2660fc56dae744db2256276672</t>
  </si>
  <si>
    <t>/funding-round/850e6e0986c85c6216c020f50cc4a64b</t>
  </si>
  <si>
    <t>/funding-round/8c28ae73221628c60162ec9972824ddc</t>
  </si>
  <si>
    <t>/funding-round/dfc8d2c1ff5a8dfea9ec81ef63004bb9</t>
  </si>
  <si>
    <t>/funding-round/a058f3dbe64fff8779168197c4816baf</t>
  </si>
  <si>
    <t>/funding-round/11157ea89da1b4549761873cb8da945a</t>
  </si>
  <si>
    <t>/funding-round/c1a54b4f1ec9bbffdddd8247d2f5285d</t>
  </si>
  <si>
    <t>/funding-round/61ad0343eb9f663d8b8c3d36507df8f5</t>
  </si>
  <si>
    <t>/funding-round/1fce64b0b1f133d536bf225fd8f948d9</t>
  </si>
  <si>
    <t>/funding-round/6edd3b17a2e8b095d387e336220afd38</t>
  </si>
  <si>
    <t>/funding-round/e397637497edad4bd13e9aed8eebfaaf</t>
  </si>
  <si>
    <t>/funding-round/fbe0a02c41ea5e7a9ccecfcdea52334a</t>
  </si>
  <si>
    <t>/funding-round/11e35ea9c6a51cde197b519668cd309a</t>
  </si>
  <si>
    <t>/funding-round/3b01489c16d45a71726222d5af9c4216</t>
  </si>
  <si>
    <t>/funding-round/b065aab7d33d09742e6370c348d954ca</t>
  </si>
  <si>
    <t>/funding-round/a633e60a310e090558d270d172222da5</t>
  </si>
  <si>
    <t>/funding-round/23fcb47de82bd6e0d5e50f67eb74586d</t>
  </si>
  <si>
    <t>/funding-round/0ed4bd0fbfb67268a82602e43af85289</t>
  </si>
  <si>
    <t>/funding-round/1697d1b672355167c631e1cd0ee1bc47</t>
  </si>
  <si>
    <t>/funding-round/b353f9f9c2d3488af9a78b221956f44a</t>
  </si>
  <si>
    <t>/funding-round/bcb9e52b96fa9d793aaa362393fcbf6c</t>
  </si>
  <si>
    <t>/funding-round/f18ba76afd14971769a9a7e5ed1ab63e</t>
  </si>
  <si>
    <t>/funding-round/08dc2aa86f6a43fac58e773170881cc2</t>
  </si>
  <si>
    <t>/funding-round/748f6b7c62f70075d0ba90d3392fed93</t>
  </si>
  <si>
    <t>/funding-round/df18a47bdbd3f24a3e06d878ba4ea38f</t>
  </si>
  <si>
    <t>/funding-round/23d71c77b4b037ccdaabbf90dca321e6</t>
  </si>
  <si>
    <t>/funding-round/b14f588dec98d53cebe6f7a7b7eeed52</t>
  </si>
  <si>
    <t>/funding-round/f8f0dbcb5af43bdca655762ce2947acd</t>
  </si>
  <si>
    <t>/funding-round/c59b586f6c7a702b78abd4d4675a18e9</t>
  </si>
  <si>
    <t>/funding-round/fa45ee21c9d99c720077aef45bdac2fe</t>
  </si>
  <si>
    <t>/funding-round/4575e613dc81aa4c9c51fee301e6b79e</t>
  </si>
  <si>
    <t>/funding-round/329fe5c4416e8b026ea60ef973822184</t>
  </si>
  <si>
    <t>/funding-round/45563747cdc7fab797b759992e7ab2b5</t>
  </si>
  <si>
    <t>/funding-round/1b1b2caaf79c28677b96d875418911c5</t>
  </si>
  <si>
    <t>/funding-round/62fd42b961a45498e1dd25da5cd2c77b</t>
  </si>
  <si>
    <t>/funding-round/bbc56d3a641ba9501296de0a53eec29b</t>
  </si>
  <si>
    <t>/funding-round/6487f1ae893fb8461b9369b8996a33bf</t>
  </si>
  <si>
    <t>/funding-round/e237447c36ea2318c25d57dd0efe5e68</t>
  </si>
  <si>
    <t>/funding-round/977d460df18442bb3ff2076b92690575</t>
  </si>
  <si>
    <t>/funding-round/3a624cd2d0fbd8d219785d27de8e9d2d</t>
  </si>
  <si>
    <t>/funding-round/4a0cc78948e1e937d7f7abc8ecf59ef2</t>
  </si>
  <si>
    <t>/funding-round/877dd49273ab7444b0f98f9b03a54c1d</t>
  </si>
  <si>
    <t>/funding-round/a97f69c384b2d8d27fff877bbdd40274</t>
  </si>
  <si>
    <t>/funding-round/93c15a41a7776a23db8bf90171c76839</t>
  </si>
  <si>
    <t>/funding-round/f13db452e3db0c21b8e6260c6032c8da</t>
  </si>
  <si>
    <t>/funding-round/440fa8702d9afbc935f022a6f5243678</t>
  </si>
  <si>
    <t>/funding-round/501fbf40ea03f62f524b17fd7504bb58</t>
  </si>
  <si>
    <t>/funding-round/6046b4225d5398c2e684c516a39b2bb9</t>
  </si>
  <si>
    <t>/funding-round/83307c882d953c72fd375afad9d0e240</t>
  </si>
  <si>
    <t>/funding-round/e63bd11d45f2526b3cdd18a698eedda2</t>
  </si>
  <si>
    <t>/funding-round/49e69d5ba7d1447102edd78bc22d12f7</t>
  </si>
  <si>
    <t>/funding-round/e91e4664c4aca04f6ff59488dacef413</t>
  </si>
  <si>
    <t>/funding-round/f2e1de8787b163c04d2d489449b3bba5</t>
  </si>
  <si>
    <t>/funding-round/00ebbd247232e31593604839f5ffb5af</t>
  </si>
  <si>
    <t>/funding-round/b3351e958ed054e645b343a479836dbb</t>
  </si>
  <si>
    <t>/funding-round/c415fee09931c4d9afe7d0093b866174</t>
  </si>
  <si>
    <t>/funding-round/dcafcf5799364c2126351e0d8048820d</t>
  </si>
  <si>
    <t>/funding-round/ee85416114630bb6fdc9f28f955bfb6d</t>
  </si>
  <si>
    <t>/funding-round/7f8e0691174f3535f0b31fb6cca9d5b5</t>
  </si>
  <si>
    <t>/funding-round/89aeaf5123641a4c76e05df17b65d340</t>
  </si>
  <si>
    <t>/funding-round/8d00b4019520fd7728cac789c1699e83</t>
  </si>
  <si>
    <t>/funding-round/828bcf5a16d8895ae055508107162887</t>
  </si>
  <si>
    <t>/funding-round/1984984a5e89f68d3f6945e71f14813a</t>
  </si>
  <si>
    <t>/funding-round/14e18b1f205269a242b6ee792dbed0e8</t>
  </si>
  <si>
    <t>/funding-round/e1ad9366ddad7baaa4089a3651cf146d</t>
  </si>
  <si>
    <t>/funding-round/3cf7224b53bd49ef8c909b3e3a0a46ff</t>
  </si>
  <si>
    <t>/funding-round/ebb3ad41fd00a887b2b0ea6eb052b86b</t>
  </si>
  <si>
    <t>/funding-round/002b802a4c38b896fd1fe3d9f425b4cb</t>
  </si>
  <si>
    <t>/funding-round/3685a8d93e17475cd7fbb70254bbee28</t>
  </si>
  <si>
    <t>/funding-round/97f6fd56e6fa7c96573e759b0ca74931</t>
  </si>
  <si>
    <t>/funding-round/f371b4664bb09ab1a03c6ddc1cbfc66b</t>
  </si>
  <si>
    <t>/funding-round/cf2a49d3b21e7e4911d1c4871b926b55</t>
  </si>
  <si>
    <t>/funding-round/012f878ada688337cbae3840ed85c99d</t>
  </si>
  <si>
    <t>/funding-round/a65157b8c8b48d99c709f72553a7b3be</t>
  </si>
  <si>
    <t>/funding-round/b1b0dc02101b192b38151154cdb9218a</t>
  </si>
  <si>
    <t>/funding-round/290bba54e0cd52949db693e1551c65c0</t>
  </si>
  <si>
    <t>/funding-round/3690577dd2b714319edf0caf62c25392</t>
  </si>
  <si>
    <t>/funding-round/deac9c1c08d10d5298daf5f67b19d84f</t>
  </si>
  <si>
    <t>/funding-round/3a701e7e90c0355eddd5c07da1c47470</t>
  </si>
  <si>
    <t>/funding-round/739ea9e4306c23e6be5dc467e3f79cc4</t>
  </si>
  <si>
    <t>/funding-round/ccbc704e1dfa7093df858c2e4b3f6e66</t>
  </si>
  <si>
    <t>/funding-round/defbd348799c3dda6d4a4937ab9f6d7d</t>
  </si>
  <si>
    <t>/funding-round/02050030758bb6fcee608c37215d6f2e</t>
  </si>
  <si>
    <t>/funding-round/1e67d321550e3f6585a3ceabc91d7047</t>
  </si>
  <si>
    <t>/funding-round/351bf207d8592cc397e5466913528e6a</t>
  </si>
  <si>
    <t>/funding-round/577bc67677ac59d000b65151a9b203a2</t>
  </si>
  <si>
    <t>/funding-round/8a85645609bb2f561be1766d6b7f4f50</t>
  </si>
  <si>
    <t>/funding-round/b42fe0aef30119a8930dfa0e27b17cfb</t>
  </si>
  <si>
    <t>/funding-round/c55f7f060eeca44d48990816e089eda7</t>
  </si>
  <si>
    <t>/funding-round/4df74e510a3795f35f614b11b355dc4b</t>
  </si>
  <si>
    <t>/funding-round/27f761226ccffef0835a870020c521fd</t>
  </si>
  <si>
    <t>/funding-round/562a5271f614672a3ff0fb5992f0196f</t>
  </si>
  <si>
    <t>/funding-round/9ab888814eff2f6a51fdcead63ab2918</t>
  </si>
  <si>
    <t>/funding-round/dd0920b8fd788aecb942adbb0efb7987</t>
  </si>
  <si>
    <t>/funding-round/c696a6b27a46032ba6dc3a748b71bf0f</t>
  </si>
  <si>
    <t>/funding-round/58cfe218624a63218731690b148d603f</t>
  </si>
  <si>
    <t>/funding-round/a66b6ee9bb36edcaf3e3ea43e7db329d</t>
  </si>
  <si>
    <t>/funding-round/5220427eda079a6071085f9ba4f09039</t>
  </si>
  <si>
    <t>/funding-round/94baf4ec92e276a2442b18fb90a5828c</t>
  </si>
  <si>
    <t>/funding-round/0e717d9ccc0f3dcdb145b797acd56529</t>
  </si>
  <si>
    <t>/funding-round/da7c637646d1ad96298bf95383306edf</t>
  </si>
  <si>
    <t>/funding-round/1fca9231bc5f9e76140155532a5e6b41</t>
  </si>
  <si>
    <t>/funding-round/a435c2e3f4e261ad7d7f9692264781aa</t>
  </si>
  <si>
    <t>/funding-round/494c3c33ba2b9e5548bf56fe3b0c16c8</t>
  </si>
  <si>
    <t>/funding-round/2163fb73c69c1d4bd6cefcc2ccaf0259</t>
  </si>
  <si>
    <t>/funding-round/90af4307498b89217ec5e750ba369e88</t>
  </si>
  <si>
    <t>/funding-round/1da2dca2cc37c438f611b529a89cafd1</t>
  </si>
  <si>
    <t>/funding-round/5871a874cfd6f925560d0d555af5223e</t>
  </si>
  <si>
    <t>/funding-round/21142b3a3de4647c0a148f6dbf334bb1</t>
  </si>
  <si>
    <t>/funding-round/5adca2de1d4d3aa38225986a479abe1d</t>
  </si>
  <si>
    <t>/funding-round/0bb1b4ec9086c52b3f6698f99a3b7389</t>
  </si>
  <si>
    <t>/funding-round/e8cff7330852b1ccf059f03b104e092b</t>
  </si>
  <si>
    <t>/funding-round/c1582851d4d4dc81c6c84c40a3821396</t>
  </si>
  <si>
    <t>/funding-round/2ff7ec69fc276c6666bc50b266bf3784</t>
  </si>
  <si>
    <t>/funding-round/56f16066d18c60794b1c38cd3a2c8cfb</t>
  </si>
  <si>
    <t>/funding-round/5fc9779fd435bb247cbe59ea96b87a4a</t>
  </si>
  <si>
    <t>/funding-round/601c72ee4d4eb1504840ae67c370f570</t>
  </si>
  <si>
    <t>/funding-round/f57f5cf8a4b9fbd15f613234fc8329f7</t>
  </si>
  <si>
    <t>/funding-round/fab665c06b7b6205b8ba0e888dc07e70</t>
  </si>
  <si>
    <t>/funding-round/1b82931fb7bb42365b6c44b9e0ffcbec</t>
  </si>
  <si>
    <t>/funding-round/0134d10e29747ba3d69052de7f305304</t>
  </si>
  <si>
    <t>/funding-round/e2df96ed124be69139b6fe19ea3a396e</t>
  </si>
  <si>
    <t>/funding-round/7f0e58aef342665dafee2ca9cd50070d</t>
  </si>
  <si>
    <t>/funding-round/eb7ceae5d583c6fd2704b4bb4c15047c</t>
  </si>
  <si>
    <t>/funding-round/9d33b24ee8677b5e5d9e3e7ec229f9cd</t>
  </si>
  <si>
    <t>/funding-round/1a9b3796fe84df4203d149e5f6b2810c</t>
  </si>
  <si>
    <t>/funding-round/a1fcfa2a9004fb461c2c2bf1936b3c57</t>
  </si>
  <si>
    <t>/funding-round/4d5686d48230ee379274d05afb5cb730</t>
  </si>
  <si>
    <t>/funding-round/c2778fe2b5e0ff1a78c8a1315ee1f488</t>
  </si>
  <si>
    <t>/funding-round/ee94e5c231d89e1f85e66fb2af3f4a42</t>
  </si>
  <si>
    <t>/funding-round/88c46774ca42f25553889379275f9355</t>
  </si>
  <si>
    <t>/funding-round/4bd8b0a0130d5c33beb9e6d586faebfd</t>
  </si>
  <si>
    <t>/funding-round/44b9c4f2fede9befe431a340db0eb1e8</t>
  </si>
  <si>
    <t>/funding-round/f760e314593b9e5ce3933b8048a3d84c</t>
  </si>
  <si>
    <t>/funding-round/8f3ff63a7a34a7983a89cc2bacb4252b</t>
  </si>
  <si>
    <t>/funding-round/d7640c3baaa90adc3a105bbc066da9b2</t>
  </si>
  <si>
    <t>/funding-round/e730aff811077e06751951c890a073b7</t>
  </si>
  <si>
    <t>/funding-round/5f23702922b522fc6d21056d4693e20f</t>
  </si>
  <si>
    <t>/funding-round/02313bd6238c62442521281ce1020c38</t>
  </si>
  <si>
    <t>/funding-round/908874519ace4b48f3deb21597b25fdf</t>
  </si>
  <si>
    <t>/funding-round/f6fb6bc05cbe3a0cbaf67c53faec9381</t>
  </si>
  <si>
    <t>/funding-round/a9f78a4ecbe6153d3851ba1311b55c69</t>
  </si>
  <si>
    <t>/funding-round/a868df79136738f6a08ff9c6483b5743</t>
  </si>
  <si>
    <t>/funding-round/c726a5e92305b28bf0d6b34222abd4c1</t>
  </si>
  <si>
    <t>/funding-round/059fa5edec1217b571cc850bdb0e69b8</t>
  </si>
  <si>
    <t>/funding-round/2fda26f5680aa88ac8e52e9252d788cc</t>
  </si>
  <si>
    <t>/funding-round/2291c1a46072bca21d336c5aa995185e</t>
  </si>
  <si>
    <t>/funding-round/23e00df52c8063978590ba161c1e4e31</t>
  </si>
  <si>
    <t>/funding-round/932bb0420fe561302801eefa3c8cfd37</t>
  </si>
  <si>
    <t>/funding-round/81362cb304d82593ff4c1c5e2b08bfcc</t>
  </si>
  <si>
    <t>/funding-round/7a0d03deaa1776e59a2a4562453a74a8</t>
  </si>
  <si>
    <t>/funding-round/559c215c769e566c441da16cd01dde05</t>
  </si>
  <si>
    <t>/funding-round/765760e4a6d269feac9558b6cc96b3e2</t>
  </si>
  <si>
    <t>/funding-round/0014b96ebe830a52226e4c9bfbec08d5</t>
  </si>
  <si>
    <t>/funding-round/0e53982f8bd5cbc9a8c71ca043d8de3e</t>
  </si>
  <si>
    <t>/funding-round/9f4452e163e7c950728feb9a0f4592e2</t>
  </si>
  <si>
    <t>/funding-round/d26dea731c7a47f5d0ce7754b1609001</t>
  </si>
  <si>
    <t>/funding-round/d40b25a77cbaf31aa4f2c183516e8b66</t>
  </si>
  <si>
    <t>/funding-round/09bece1b8f234c6d728bb83c67c05d9a</t>
  </si>
  <si>
    <t>/funding-round/dc065326998feedd0ca27ec3f5a522ba</t>
  </si>
  <si>
    <t>/funding-round/439b8fc8dc97de5388f94afed764bd2b</t>
  </si>
  <si>
    <t>/funding-round/7152058554a4b6cff740cdadaf561e4f</t>
  </si>
  <si>
    <t>/funding-round/c42e98af44646b7446e0a22413569054</t>
  </si>
  <si>
    <t>/funding-round/1a9530cddf31d912def6b77de33e7789</t>
  </si>
  <si>
    <t>/funding-round/04bd97be3216d3bca918b7d8854eaf3c</t>
  </si>
  <si>
    <t>/funding-round/260f5b7d15061bb96d0534ac876d868c</t>
  </si>
  <si>
    <t>/funding-round/4f47597e4e7e57f0a712e9ef137eef2b</t>
  </si>
  <si>
    <t>/funding-round/6c30c666b172a59018eab6e2027bba17</t>
  </si>
  <si>
    <t>/funding-round/0654ba8183caac9420ff4ed65886f12d</t>
  </si>
  <si>
    <t>/funding-round/210d7b1dba7fcdbc68d77b8a7191fe37</t>
  </si>
  <si>
    <t>/funding-round/aac38bdb593e4692c3b871415a6258a2</t>
  </si>
  <si>
    <t>/funding-round/7ac62f16073ed089d3349bf76df5739e</t>
  </si>
  <si>
    <t>/funding-round/687e387df6b19f0899a22f928d9a4575</t>
  </si>
  <si>
    <t>/funding-round/36ee571d60bb88afd4f821aca9bda535</t>
  </si>
  <si>
    <t>/funding-round/605fd0b25dafa1a34ddfd2c03fa9ca94</t>
  </si>
  <si>
    <t>/funding-round/7ca5da8ce9417a66a479ccadcbaf013d</t>
  </si>
  <si>
    <t>/funding-round/f6dae22d8b22f84ffff1cfb05cf1f46b</t>
  </si>
  <si>
    <t>/funding-round/a80cd7b070ce83557877d7cb0cdeadda</t>
  </si>
  <si>
    <t>/funding-round/f469d1df432c8f06942d6c327f45fdbf</t>
  </si>
  <si>
    <t>/funding-round/fd526a180c19ed5858bdb8ab173c37e8</t>
  </si>
  <si>
    <t>/funding-round/b8d1b802b6ba6532289ca0bc2fb25984</t>
  </si>
  <si>
    <t>/funding-round/fc0311b6c5349d5f83102c2ecf8178d6</t>
  </si>
  <si>
    <t>/funding-round/9c2de9d3b17179216781c6aad2eae931</t>
  </si>
  <si>
    <t>/funding-round/2208e2366ae75c47bddb10c98c10eb3c</t>
  </si>
  <si>
    <t>/funding-round/76ef638abfb07a2deec9bdaace6680bf</t>
  </si>
  <si>
    <t>/funding-round/27568c39edc4f61234c77865270084ef</t>
  </si>
  <si>
    <t>/funding-round/39b9a859736a9bff67df2d8f50113976</t>
  </si>
  <si>
    <t>/funding-round/fdcd4e0e220399fd7ba56ea6227298da</t>
  </si>
  <si>
    <t>/funding-round/091607b1ea259c08066b1fd2a1172d37</t>
  </si>
  <si>
    <t>/funding-round/460a4cff9a1ac0910511c8d97f90922d</t>
  </si>
  <si>
    <t>/funding-round/dc050895ad2b118062fe8c6afd7fbd96</t>
  </si>
  <si>
    <t>/funding-round/409791137c117e1625d9e750662064e8</t>
  </si>
  <si>
    <t>/funding-round/a289e28997969f332041a77850e46f65</t>
  </si>
  <si>
    <t>/funding-round/b3cffe709367a70a8eb19d3ce1a5bcfb</t>
  </si>
  <si>
    <t>/funding-round/2b32bd7da70c419815326972304103d4</t>
  </si>
  <si>
    <t>/funding-round/47b111c1b1d94687c5c29529ddac50e3</t>
  </si>
  <si>
    <t>/funding-round/e3f1ffb5b840eeadacaea51ad5d1ee88</t>
  </si>
  <si>
    <t>/funding-round/23b1769412d24510dfc7a56ab1f12e4d</t>
  </si>
  <si>
    <t>/funding-round/727bda07de7b5eaf31e484cb803b3c38</t>
  </si>
  <si>
    <t>/funding-round/c2bd1e484cde75ff8b15f2ca4682e5cb</t>
  </si>
  <si>
    <t>/funding-round/ed66b2f3daced0c153e6e588d1560ed8</t>
  </si>
  <si>
    <t>/funding-round/33b9e325635a42be4cf6d302530036f0</t>
  </si>
  <si>
    <t>/funding-round/e504ccc23521cf4ee1c8029c183e16d1</t>
  </si>
  <si>
    <t>/funding-round/c02402eff02b6934823b98ba3be48072</t>
  </si>
  <si>
    <t>/funding-round/0dd28fb01333f58ac70a467edf1ba052</t>
  </si>
  <si>
    <t>/funding-round/afc28352ad78a416b5eac50879d5624a</t>
  </si>
  <si>
    <t>/funding-round/cf777b88d5bc8c00fa4ace41cad07456</t>
  </si>
  <si>
    <t>/funding-round/ea5792a78e55450c3579ab6ffdd07d8c</t>
  </si>
  <si>
    <t>/funding-round/e940cef83ba55e0c0b8fdb48e8f6e524</t>
  </si>
  <si>
    <t>/funding-round/0c27a169a74d1ec4aef2fb28ec4f94fd</t>
  </si>
  <si>
    <t>/funding-round/15b2447ae188c3a3796b4eb40228b780</t>
  </si>
  <si>
    <t>/funding-round/0b39ad5f9b960ac794d5e03df3519c5a</t>
  </si>
  <si>
    <t>/funding-round/0fee8a79f760fb6b1fb9838cdd72c8d0</t>
  </si>
  <si>
    <t>/funding-round/18e49d4e34131625a1444548930d97b0</t>
  </si>
  <si>
    <t>/funding-round/2c06626858a44baf109c14003a504826</t>
  </si>
  <si>
    <t>/funding-round/9087edb0fa890e3d069486d1b31ede6c</t>
  </si>
  <si>
    <t>/funding-round/99b8ee327ba63c806bd0d43b609226cc</t>
  </si>
  <si>
    <t>/funding-round/032eb1d03b235dbc7c8deb84c53accbf</t>
  </si>
  <si>
    <t>/funding-round/ef44506a355efa520f0d4a5def6f6502</t>
  </si>
  <si>
    <t>/funding-round/e52b6e4ed6d42acd196d09c78d9450c6</t>
  </si>
  <si>
    <t>/funding-round/0f95a3605ce19904851d6af4b31bd37f</t>
  </si>
  <si>
    <t>/funding-round/299d4ccf054fe9b04e96614c17d8a338</t>
  </si>
  <si>
    <t>/funding-round/886415771e5e598b4ab74b4234c0924a</t>
  </si>
  <si>
    <t>/funding-round/956337485d8a5a1ff6bb8ae42dbaf357</t>
  </si>
  <si>
    <t>/funding-round/af6ac1c9d2f3050fd5e1530be3b9565f</t>
  </si>
  <si>
    <t>/funding-round/b9aa2b044fb5943a41c0f2abce83c1be</t>
  </si>
  <si>
    <t>/funding-round/c3ab876cebcee95d4cae9f399386e9db</t>
  </si>
  <si>
    <t>/funding-round/ec7465562064a048939bed1c7299a711</t>
  </si>
  <si>
    <t>/funding-round/f4d0c8b2cf043054b4526a1417a0c1b8</t>
  </si>
  <si>
    <t>/funding-round/fc494b8372efe09ff4622d1b3940a44d</t>
  </si>
  <si>
    <t>/funding-round/4485460295b283aeeb45e8d392292924</t>
  </si>
  <si>
    <t>/funding-round/57562187382995a6dfeaaafa392bf5eb</t>
  </si>
  <si>
    <t>/funding-round/1545588a19305b416f343086a175e2b3</t>
  </si>
  <si>
    <t>/funding-round/df5fde3fe76166962a55d683e69ba07a</t>
  </si>
  <si>
    <t>/funding-round/7332c3ba611b7634dcb54d6815584413</t>
  </si>
  <si>
    <t>/funding-round/c1f065ccc2475d2307afc8dc35735dfe</t>
  </si>
  <si>
    <t>/funding-round/fdc99705554a60a65e59881186829326</t>
  </si>
  <si>
    <t>/funding-round/7b4325b886970d57c5101d805dc0c03c</t>
  </si>
  <si>
    <t>/funding-round/a9788a590c72628d20de4f95717008ba</t>
  </si>
  <si>
    <t>/funding-round/27b636eaf929648387ff17b41af54532</t>
  </si>
  <si>
    <t>/funding-round/b51bafed31df1836307a5d9f1df5fcbd</t>
  </si>
  <si>
    <t>/funding-round/94b81215731e79820ff49656c81f570f</t>
  </si>
  <si>
    <t>/funding-round/f17d98d9c620d24ff157ff2d1a27dbf9</t>
  </si>
  <si>
    <t>/funding-round/fca66ccfc7dd4de572790fb55112176c</t>
  </si>
  <si>
    <t>/funding-round/e94490c349466df98ffee8758d4625f0</t>
  </si>
  <si>
    <t>/funding-round/d42135344155d3ccb43ed68df2e2bd6f</t>
  </si>
  <si>
    <t>/funding-round/da103696a233beacdb51d9807f9465a8</t>
  </si>
  <si>
    <t>/funding-round/0cc57ff211177c21851ac0a9414aebee</t>
  </si>
  <si>
    <t>/funding-round/c4e52656d8be6abfe8801a7b618a9afc</t>
  </si>
  <si>
    <t>/funding-round/9f8c91aeea7ae2c3d956b5f535d360de</t>
  </si>
  <si>
    <t>/funding-round/8eada97f60f4ddd5e1e4094ed90ad870</t>
  </si>
  <si>
    <t>/funding-round/1b1717ddbe68be691545ad56e520767e</t>
  </si>
  <si>
    <t>/funding-round/3e26d298e51aad874f722b516456a463</t>
  </si>
  <si>
    <t>/funding-round/8820b4325f52fdc2ad02bee9b4740a8d</t>
  </si>
  <si>
    <t>/funding-round/bfde3d6d1b2c2c3dcadcc50b166fc240</t>
  </si>
  <si>
    <t>/funding-round/e03a27dab206958cc67aeb001dbd75ad</t>
  </si>
  <si>
    <t>/funding-round/f88afdd6491568d1c63d500028a5f4ed</t>
  </si>
  <si>
    <t>/funding-round/1eb812766a4647a23cf70422365c8fbf</t>
  </si>
  <si>
    <t>/funding-round/4c0a60baccd1be2fca8452e02fc0fa26</t>
  </si>
  <si>
    <t>/funding-round/02a82e0b895226b5fbe90d9ef3c34fab</t>
  </si>
  <si>
    <t>/funding-round/454b1010c7dc4d15d3ff845f780c811b</t>
  </si>
  <si>
    <t>/funding-round/9e0c73919195ea9655e671fa93d0a014</t>
  </si>
  <si>
    <t>/funding-round/b32f15dae985fff58b0111c275cb9fa2</t>
  </si>
  <si>
    <t>/funding-round/edb129f5c94511f01d48c113b7b0fc83</t>
  </si>
  <si>
    <t>/funding-round/6f0c8154e40162d4f79cf8a87de2fc8d</t>
  </si>
  <si>
    <t>/funding-round/87a8ef4aacd384389420af1fcb05f2b4</t>
  </si>
  <si>
    <t>/funding-round/98ccee72b56f42bfb763434009c2af0d</t>
  </si>
  <si>
    <t>/funding-round/8a7a563daf29846a80139fe1bbf9fa86</t>
  </si>
  <si>
    <t>/funding-round/bfb4de529757e1a571d091dc872bd5ec</t>
  </si>
  <si>
    <t>/funding-round/a62ac7c91026b1037c1487784b0f9b3a</t>
  </si>
  <si>
    <t>/funding-round/a66bff1d79c7335e4ef625251bafe1e9</t>
  </si>
  <si>
    <t>/funding-round/a956d0d5c9ff191d6a3b136db318e5c8</t>
  </si>
  <si>
    <t>/funding-round/2e2ff45a5e4896f4045c887dd8a7da0a</t>
  </si>
  <si>
    <t>/funding-round/093a30543f56d32d9ef0d8aef65eff1d</t>
  </si>
  <si>
    <t>/funding-round/203045565fc20284bbd9b8bed27353ec</t>
  </si>
  <si>
    <t>/funding-round/98ccf1e757e94c98bc504e1c24d5c172</t>
  </si>
  <si>
    <t>/funding-round/b429c46a78a2e9338d035926396277e6</t>
  </si>
  <si>
    <t>/funding-round/edd82d07f7bf731a2fe4096414d9ca77</t>
  </si>
  <si>
    <t>/funding-round/18320de8e6538eee06439013edecdd62</t>
  </si>
  <si>
    <t>/funding-round/789087693c095cde4b138c8c3b7d460e</t>
  </si>
  <si>
    <t>/funding-round/e0e88daf484ad44cf03566c4373a9f51</t>
  </si>
  <si>
    <t>/funding-round/02a1aba4ecfec9bb8a031af0b7539822</t>
  </si>
  <si>
    <t>/funding-round/8798137e2113afed666abad1f0c8560c</t>
  </si>
  <si>
    <t>/funding-round/0fea1269f6b1bcb8406f39a9f164e4e2</t>
  </si>
  <si>
    <t>/funding-round/4e400a538494cb7454f03f35e06e5192</t>
  </si>
  <si>
    <t>/funding-round/5ba08878b1dfdce45c8bda626d3887b2</t>
  </si>
  <si>
    <t>/funding-round/5dab28ec3d601bdb44ee1a7f3d5c02ef</t>
  </si>
  <si>
    <t>/funding-round/a952218c915f3dd6e19f0a628ff15073</t>
  </si>
  <si>
    <t>/funding-round/f897273576135e4eb228d93759eafbd3</t>
  </si>
  <si>
    <t>/funding-round/c374ca3610d2c36602ea30ea005ec81f</t>
  </si>
  <si>
    <t>/funding-round/7c2caf843c42d6fdbc96be10e153c237</t>
  </si>
  <si>
    <t>/funding-round/f978006ab5c4ad7deb4d4ecf04e18404</t>
  </si>
  <si>
    <t>/funding-round/744a8d8f844fbc446a62f823f920cc66</t>
  </si>
  <si>
    <t>/funding-round/85d6279a3bdf6306919f9cbbfb70e506</t>
  </si>
  <si>
    <t>/funding-round/818e929b6741a5c849ef5cb9086926c3</t>
  </si>
  <si>
    <t>/funding-round/0e98dadf83ea0748bd578b29a57778f9</t>
  </si>
  <si>
    <t>/funding-round/5105eabd19578b4923bfa335d05708c7</t>
  </si>
  <si>
    <t>/funding-round/26b3869ed88737e07b2cec865ca1c2bb</t>
  </si>
  <si>
    <t>/funding-round/bcb48cafc998ee4a964f8731ceca9edc</t>
  </si>
  <si>
    <t>/funding-round/f2df096e8903d8bece81b11e6d35b4c6</t>
  </si>
  <si>
    <t>/funding-round/5c75c288241303420b6342d766513681</t>
  </si>
  <si>
    <t>/funding-round/0704be684b45647c1fb94a99c4dfc3a4</t>
  </si>
  <si>
    <t>/funding-round/1e444b800d50a6a8009d41edceaf5156</t>
  </si>
  <si>
    <t>/funding-round/66e9028a9f14f18d9c7f622394119c53</t>
  </si>
  <si>
    <t>/funding-round/26bb9e93948da5faed886574c80c6647</t>
  </si>
  <si>
    <t>/funding-round/9140d44335f8d450fb386b89dd099f2c</t>
  </si>
  <si>
    <t>/funding-round/2d76602864e76d4d390ff60f111f40e7</t>
  </si>
  <si>
    <t>/funding-round/3f9b72acaa87e7ab03f8ba1e7dba628b</t>
  </si>
  <si>
    <t>/funding-round/7b24a7c9a33dff9e14d8a59012bb30ea</t>
  </si>
  <si>
    <t>/funding-round/b4db5cdf4d22ae9e9b35f93b1ec31fa9</t>
  </si>
  <si>
    <t>/funding-round/fcc62b213d6270adbe394a7d34119cf2</t>
  </si>
  <si>
    <t>/funding-round/ae7e3602f9e02cdc046fab26f603845c</t>
  </si>
  <si>
    <t>/funding-round/9a83129db6dc9897fa81a6f79c764878</t>
  </si>
  <si>
    <t>/funding-round/f5e4621b6e0547bf8637d96140984975</t>
  </si>
  <si>
    <t>/funding-round/0339651f1e85e1d595fd099e6f0d288a</t>
  </si>
  <si>
    <t>/funding-round/5a0aa635b8631fcc84894dff5796696a</t>
  </si>
  <si>
    <t>/funding-round/e84b6c85d9ae6c6c88a79d9a6042fc25</t>
  </si>
  <si>
    <t>/funding-round/1dbcd3fbf2eace0c824a3ec98f2dde94</t>
  </si>
  <si>
    <t>/funding-round/397ca63c6126af206649b7e0bb3a6fa0</t>
  </si>
  <si>
    <t>/funding-round/55c8a9a44553fa8ee78688f4478f8eb8</t>
  </si>
  <si>
    <t>/funding-round/5f65559ca31a6797b24d78468191274a</t>
  </si>
  <si>
    <t>/funding-round/1c17def979a7770a5f16c98f4b58db70</t>
  </si>
  <si>
    <t>/funding-round/2ef3002088d2acd31bc6363b3fb72fc2</t>
  </si>
  <si>
    <t>/funding-round/f2e9a6f5731c7d7fc9a7ff3e152d92b2</t>
  </si>
  <si>
    <t>/funding-round/2df681d2e9d3b0e40b7fd8540948f47b</t>
  </si>
  <si>
    <t>/funding-round/4ab141059fdba1e66325dc13b0482e3d</t>
  </si>
  <si>
    <t>/funding-round/a01303cd9b58fd013d81670925fb9b35</t>
  </si>
  <si>
    <t>/funding-round/f973000d45dfb42eaa547aa6ac5633bb</t>
  </si>
  <si>
    <t>/funding-round/6d1c9dbbb88a71071e0306a80cf5c7cc</t>
  </si>
  <si>
    <t>/funding-round/7171c0301b531d30e08a7c5280356165</t>
  </si>
  <si>
    <t>/funding-round/af85e78f15ee3722342ce838403cdf9d</t>
  </si>
  <si>
    <t>/funding-round/a393508889627c1d16746cc5433e0e67</t>
  </si>
  <si>
    <t>/funding-round/c17b826c4996ca33a459d87a0cd719d3</t>
  </si>
  <si>
    <t>/funding-round/2826bd87ee511463b813804b8ed71d0d</t>
  </si>
  <si>
    <t>/funding-round/9111d29e9c447573115c7038d5e41ba2</t>
  </si>
  <si>
    <t>/funding-round/54c8e877ef71f11c7cebdfd194beb226</t>
  </si>
  <si>
    <t>/funding-round/44979c65d8f75a58801b75561a6078bc</t>
  </si>
  <si>
    <t>/funding-round/af775727c9b8375320449061e37d41c9</t>
  </si>
  <si>
    <t>/funding-round/a8a5aa98e07aac248a3313942d985ab6</t>
  </si>
  <si>
    <t>/funding-round/ba7d3139db69b35b811b802e6e571955</t>
  </si>
  <si>
    <t>/funding-round/c72d82779eb6535b808fd5cd4806af6f</t>
  </si>
  <si>
    <t>/funding-round/9af2843dbeb7c1f1f8fa0c29ec93c430</t>
  </si>
  <si>
    <t>/funding-round/9bc8f640c3ebf9324e514f2f568ff11d</t>
  </si>
  <si>
    <t>/funding-round/d53a8806370e2a5f6c36019d62439492</t>
  </si>
  <si>
    <t>/funding-round/1ddb7c3bc4c52f8be8e7b6fe92d07bf6</t>
  </si>
  <si>
    <t>/funding-round/c5faf2f948d84a32b42f9dc9c7c0eebb</t>
  </si>
  <si>
    <t>/funding-round/35ae9e0516e1e8620c5cf1251eb95c26</t>
  </si>
  <si>
    <t>/funding-round/8c21e129490dab5bf09978250c9575b6</t>
  </si>
  <si>
    <t>/funding-round/98410dda190127f09fc308b47db6add2</t>
  </si>
  <si>
    <t>/funding-round/a861adf363c6f385342c284c8e1885e5</t>
  </si>
  <si>
    <t>/funding-round/7bc765331c23c812c19a33bdda8fd873</t>
  </si>
  <si>
    <t>/funding-round/755acdba053f58a5114705253bb9636e</t>
  </si>
  <si>
    <t>/funding-round/3cbc8f0385b7bd43ec54b3519d5f8885</t>
  </si>
  <si>
    <t>/funding-round/f00b8092727c0e2daa666409f7e8fac8</t>
  </si>
  <si>
    <t>/funding-round/2cd078e394fc53dd91afeec623b9b7d4</t>
  </si>
  <si>
    <t>/funding-round/e072ef24879caf4fa356a3152dc74a5a</t>
  </si>
  <si>
    <t>/funding-round/fd7ca80fa5a998d679862cf69107eabd</t>
  </si>
  <si>
    <t>/funding-round/73aa68fc6894b7fc81d4a7132f4e077f</t>
  </si>
  <si>
    <t>/funding-round/d6ae992ad270194923e3806fe27d193a</t>
  </si>
  <si>
    <t>/funding-round/cb7a1a6848a0fd50f791736dcd1e8a40</t>
  </si>
  <si>
    <t>/funding-round/455f2ac7622198fb5d87d930d26e3544</t>
  </si>
  <si>
    <t>/funding-round/f6a7655561269efb9ce6a8f69e7ccfc5</t>
  </si>
  <si>
    <t>/funding-round/a295466a95c6d0f7232ff9ac5ce83a0e</t>
  </si>
  <si>
    <t>/funding-round/ed1492339f39e29ef61de4f94e3c4fd7</t>
  </si>
  <si>
    <t>/funding-round/ea2b872a5e8421f710bd921f28680fba</t>
  </si>
  <si>
    <t>/funding-round/a42bb6d6d94a3341b7fe5f93a87f62b2</t>
  </si>
  <si>
    <t>/funding-round/b29f27cbc280ac4d5d1e57f3910fcba4</t>
  </si>
  <si>
    <t>/funding-round/16afd7ab45048f2726d9ea02fc2a82a1</t>
  </si>
  <si>
    <t>/funding-round/1b77dc9b29fbfb1549ba6ffb72996058</t>
  </si>
  <si>
    <t>/funding-round/69931f6569adfbe4b2f8ed4f6aa34a99</t>
  </si>
  <si>
    <t>/funding-round/e4376075c5dda67fdc1c0a45e4b75ed9</t>
  </si>
  <si>
    <t>/funding-round/3436edf7eb32ba7f3bbb3954b9ff4afb</t>
  </si>
  <si>
    <t>/funding-round/7b876e59390ea6e3f67ef42d057e6dc6</t>
  </si>
  <si>
    <t>/funding-round/c939afe52a5494e1b91432e2df0bd236</t>
  </si>
  <si>
    <t>/funding-round/f24561832652f4be89fedc4900835c44</t>
  </si>
  <si>
    <t>/funding-round/583cca60efabdbcedf20f760ea9ffc1e</t>
  </si>
  <si>
    <t>/funding-round/31d4e5d27c1e2b9648a036e6998be10f</t>
  </si>
  <si>
    <t>/funding-round/3a281a7729fbd98bc159d1bf6dc7d3f5</t>
  </si>
  <si>
    <t>/funding-round/afd2030cfd62296ab339924649282558</t>
  </si>
  <si>
    <t>/funding-round/cc3178db8615bbe7555dc8b48b57e954</t>
  </si>
  <si>
    <t>/funding-round/13a30c583078be343ea5e7f1f7861eb9</t>
  </si>
  <si>
    <t>/funding-round/8357e0f21e834b4892359e0877c37ae4</t>
  </si>
  <si>
    <t>/funding-round/fac0d19f4ddc7651d18a8ee77033d763</t>
  </si>
  <si>
    <t>/funding-round/80c71a3df3bc332c4020907fed26ac01</t>
  </si>
  <si>
    <t>/funding-round/b5474450b0b20d2d252c7db12d45b558</t>
  </si>
  <si>
    <t>/funding-round/4340ef51533dea30a0f81b04a75bdd4f</t>
  </si>
  <si>
    <t>/funding-round/b3760269f2de4074dba36c587a449f4a</t>
  </si>
  <si>
    <t>/funding-round/ac504536bd35e27358a1ad4bf72274bc</t>
  </si>
  <si>
    <t>/funding-round/434cc47315ddd2151c134d982ff05991</t>
  </si>
  <si>
    <t>/funding-round/e4ee5c6734baf02b54065fa0f34cd83d</t>
  </si>
  <si>
    <t>/funding-round/d0f0cc81b89ad927cd556bbda7640cb3</t>
  </si>
  <si>
    <t>/funding-round/e75af880e5d8258a87695f2292b5891e</t>
  </si>
  <si>
    <t>/funding-round/a1902f843511a95dfec11a9752ce54cb</t>
  </si>
  <si>
    <t>/funding-round/0b691e9058b4ebd37cdf9c107d6a60a2</t>
  </si>
  <si>
    <t>/funding-round/da33933f2a8fb5e59c13789e7e6aa837</t>
  </si>
  <si>
    <t>/funding-round/559e7a5e3967cb12924e8fb872e864ab</t>
  </si>
  <si>
    <t>/funding-round/769cfa839d1688c102f76413bc762edd</t>
  </si>
  <si>
    <t>/funding-round/00f1e54e7007da817f92e10e147daba1</t>
  </si>
  <si>
    <t>/funding-round/1b25a5d2416ede1b922add1e6850c193</t>
  </si>
  <si>
    <t>/funding-round/555f75067b09ceaa47d5c0bd022cc6eb</t>
  </si>
  <si>
    <t>/funding-round/83940b2aff290951fcc3975ffa49c7b2</t>
  </si>
  <si>
    <t>/funding-round/8bb58b3b1c42f130f4a474801b0c7f07</t>
  </si>
  <si>
    <t>/funding-round/5b3f19b531b2887ba933ad6fe9b94629</t>
  </si>
  <si>
    <t>/funding-round/32ef54c193ed3dd9cb897895feaf560a</t>
  </si>
  <si>
    <t>/funding-round/54398f2a8bae307d37e19dc0e9dd8af9</t>
  </si>
  <si>
    <t>/funding-round/633e5bdf057b00f0ee27ea2e43c26702</t>
  </si>
  <si>
    <t>/funding-round/7f9dac7087c88fb4824fce6810669501</t>
  </si>
  <si>
    <t>/funding-round/19c20d9ace1919b346f1e12051e33568</t>
  </si>
  <si>
    <t>/funding-round/31da1b245b4e1c627ea2822ff41ae2e8</t>
  </si>
  <si>
    <t>/funding-round/54dbf36ebfebbaf582d8177004223f22</t>
  </si>
  <si>
    <t>/funding-round/a1b79cf09af5a31c438e79540957cfba</t>
  </si>
  <si>
    <t>/funding-round/c07be0031bf4c655180333cc2e09f843</t>
  </si>
  <si>
    <t>/funding-round/8c383ed3b2b8f4619d2d715753e4403c</t>
  </si>
  <si>
    <t>/funding-round/56691de84b30130f0a5dadda91c08af7</t>
  </si>
  <si>
    <t>/funding-round/865573fbc902d97fa973a1c2f490b8bd</t>
  </si>
  <si>
    <t>/funding-round/a631af72dfaaaa1de32df91db2ac1d49</t>
  </si>
  <si>
    <t>/funding-round/353e437bd323060d267bc3894d3b4e54</t>
  </si>
  <si>
    <t>/funding-round/c38866d45904579485a2934c90b67d53</t>
  </si>
  <si>
    <t>/funding-round/d88d2fb8eb282378dff037d55c5bb72e</t>
  </si>
  <si>
    <t>/funding-round/975e7496f72bf52f410d542bbb462df0</t>
  </si>
  <si>
    <t>/funding-round/3fb03b55c1bdce594f596425ff11fe02</t>
  </si>
  <si>
    <t>/funding-round/1fbf4d642a4bac162aca3d45a3532104</t>
  </si>
  <si>
    <t>/funding-round/388e6a0fe06c0c3f7834c6fe33407f71</t>
  </si>
  <si>
    <t>/funding-round/59632b6e3e53e659832bdb4397c9522d</t>
  </si>
  <si>
    <t>/funding-round/7a54613b93c0375875460bf19c9276f1</t>
  </si>
  <si>
    <t>/funding-round/8bb306a13d37e62d0be276c1acc9ca94</t>
  </si>
  <si>
    <t>/funding-round/91946428927f7738520978ca98c5fa36</t>
  </si>
  <si>
    <t>/funding-round/32eb1f33dff3bebfb69012cb3f53880b</t>
  </si>
  <si>
    <t>/funding-round/bcd94c0fc2a94c45b4552c352f682e35</t>
  </si>
  <si>
    <t>/funding-round/eddc016056ba66c37d57ed8b5220f17f</t>
  </si>
  <si>
    <t>/funding-round/4a7b074eb321bbc9876dd360a7a5ac9c</t>
  </si>
  <si>
    <t>/funding-round/7fe876455fe019df1ffe23d7b23e8ae7</t>
  </si>
  <si>
    <t>/funding-round/53aa95d872704824e586fae0341218b6</t>
  </si>
  <si>
    <t>/funding-round/3a525768050435367a0d74908440b128</t>
  </si>
  <si>
    <t>/funding-round/580ab35769da95473316c5c128c850f5</t>
  </si>
  <si>
    <t>/funding-round/6a8cdbe296790e3963457876c42e6657</t>
  </si>
  <si>
    <t>/funding-round/d8f08e4da346665b4a7e7feb22bd0c24</t>
  </si>
  <si>
    <t>/funding-round/86f948cedd4a1019b8d84247f6143343</t>
  </si>
  <si>
    <t>/funding-round/516ab020e23bfc9c89a823c405a3ff2b</t>
  </si>
  <si>
    <t>/funding-round/6783497062834d85999ea3125f91c440</t>
  </si>
  <si>
    <t>/funding-round/0e996b62fbe620d89b4a0f64389a0606</t>
  </si>
  <si>
    <t>/funding-round/83522e18d9df870ae2e71f48b1e928b6</t>
  </si>
  <si>
    <t>/funding-round/b9848187f211c059723e54a2436d69b8</t>
  </si>
  <si>
    <t>/funding-round/f37e88abca9cc44139b138b79963a621</t>
  </si>
  <si>
    <t>/funding-round/4db253465d3e25d43feeb93ec658f33e</t>
  </si>
  <si>
    <t>/funding-round/90a4dcb9643ae4ef33a1e23ad2ce4804</t>
  </si>
  <si>
    <t>/funding-round/a164a3a5281ff3f155bf9cde0a05798c</t>
  </si>
  <si>
    <t>/funding-round/47dc3f84cd2e4e1ce9d6f308ffb306e8</t>
  </si>
  <si>
    <t>/funding-round/91702208f23a9961044045e21bf45ee5</t>
  </si>
  <si>
    <t>/funding-round/38cac15349f5a2575e96e1c9ecbfb793</t>
  </si>
  <si>
    <t>/funding-round/504909bf02623f2e54fa804b265786ff</t>
  </si>
  <si>
    <t>/funding-round/ed8decf2049363e569d0cd6e4295c8ef</t>
  </si>
  <si>
    <t>/funding-round/bbc684aeadc802ccbd2db84d9cd13ee9</t>
  </si>
  <si>
    <t>/funding-round/8aa68c0499e7017977ec990add1a51a3</t>
  </si>
  <si>
    <t>/funding-round/49e1b40353febc9dc4342afd12b3f0c1</t>
  </si>
  <si>
    <t>/funding-round/ae4849884accd3c748ef05c96363c2a0</t>
  </si>
  <si>
    <t>/funding-round/6ee6c448f8ab8d798587b59b8e7d0fe8</t>
  </si>
  <si>
    <t>/funding-round/cd4d0982d1201e7c9bf18ff80548a7ea</t>
  </si>
  <si>
    <t>/funding-round/e44164597b66a45f8971a67143686d3d</t>
  </si>
  <si>
    <t>/funding-round/1b679bdb3e83f473253f51c2d35c4272</t>
  </si>
  <si>
    <t>/funding-round/7e03c42d7a543bcdcd635619f701002c</t>
  </si>
  <si>
    <t>/funding-round/218314e6b46db5277c749ddfbdd20d11</t>
  </si>
  <si>
    <t>/funding-round/1711f8b744b9b9ebad465c077805d03e</t>
  </si>
  <si>
    <t>/funding-round/196f17bc492748b650a92e02a6aac451</t>
  </si>
  <si>
    <t>/funding-round/65d01fc588f5829e150bb774bf48b851</t>
  </si>
  <si>
    <t>/funding-round/f2cd11cc4124a0146d5480c71847c370</t>
  </si>
  <si>
    <t>/funding-round/13f564f6635df96481e81f18528ce90a</t>
  </si>
  <si>
    <t>/funding-round/4d14671af4dfbc2bb44a6c452b811b76</t>
  </si>
  <si>
    <t>/funding-round/a6b79cc89d80a65ecaf1ae8c44274159</t>
  </si>
  <si>
    <t>/funding-round/435c46be9ae21f1fa3ea31fbebb93031</t>
  </si>
  <si>
    <t>/funding-round/b3aaae2c2fe0d2dc5c3f0a3fc4531f24</t>
  </si>
  <si>
    <t>/funding-round/374a187d87ba3f2f25741181f5450918</t>
  </si>
  <si>
    <t>/funding-round/19d33633409836273fb9b71a3e91eb68</t>
  </si>
  <si>
    <t>/funding-round/596b3af3d6f17c24c7be39ab55933aaa</t>
  </si>
  <si>
    <t>/funding-round/e9d1d318616511bdea6c3530876dfbed</t>
  </si>
  <si>
    <t>/funding-round/0baa26ab0cbef33539390856277a2147</t>
  </si>
  <si>
    <t>/funding-round/35b1159af987ca25687f254f957c0200</t>
  </si>
  <si>
    <t>/funding-round/593bbdb638fdeb6b99742ba7916b7c1f</t>
  </si>
  <si>
    <t>/funding-round/176f81fb3a85dbe7e589be30fb91c54e</t>
  </si>
  <si>
    <t>/funding-round/d843677873323fb7e7f6ccafbe677f26</t>
  </si>
  <si>
    <t>/funding-round/aff5577fc041b2ff7d56ca064eab760f</t>
  </si>
  <si>
    <t>/funding-round/bbdb3669c2d2288ea5ac1b7492bd0546</t>
  </si>
  <si>
    <t>/funding-round/ff0031ec2e7fa406375805478540a911</t>
  </si>
  <si>
    <t>/funding-round/2be6f406c537097f5d0c42b273358aa4</t>
  </si>
  <si>
    <t>/funding-round/db556ea7776ff204a37c869b928760a7</t>
  </si>
  <si>
    <t>/funding-round/3b4ad6d4540a721080e9c7672c31f146</t>
  </si>
  <si>
    <t>/funding-round/0463f84d59d3f80e25d3a0dc4457a560</t>
  </si>
  <si>
    <t>/funding-round/6a3c38fdedeeefecbef03b203684fdeb</t>
  </si>
  <si>
    <t>/funding-round/3cccdf9285c9d550b374dc7ae2c77575</t>
  </si>
  <si>
    <t>/funding-round/b1279188fd7dc2117ed85c700679ade5</t>
  </si>
  <si>
    <t>/funding-round/9b1b76b9aaa02c4fe8df34fc9b2c9bbf</t>
  </si>
  <si>
    <t>/funding-round/143532fb1830bafb283cbd62a18aaa92</t>
  </si>
  <si>
    <t>/funding-round/c664408fcd66584b8c4d3ba89d70ab6c</t>
  </si>
  <si>
    <t>/funding-round/bcde93657eb6c0776ae3d0986470d403</t>
  </si>
  <si>
    <t>/funding-round/49a378df6378054f4e75d4239eb4bd31</t>
  </si>
  <si>
    <t>/funding-round/f84f50f94c819eb55e6ee815d0b352e5</t>
  </si>
  <si>
    <t>/funding-round/2e9995999b3e4bd879f32c437fc2f639</t>
  </si>
  <si>
    <t>/funding-round/4b72ef099ed9d207c51a44dfdcc01945</t>
  </si>
  <si>
    <t>/funding-round/6f2662e333ce88be6a177dc1d6816c59</t>
  </si>
  <si>
    <t>/funding-round/80cbbb8b3ca02c4452b513c89e6e4e46</t>
  </si>
  <si>
    <t>/funding-round/8bb339f8530828a88a50ec8ce5698780</t>
  </si>
  <si>
    <t>/funding-round/98d7a6a3bea1cfae8c409dac1f853a2c</t>
  </si>
  <si>
    <t>/funding-round/ee0f9c6476b62675325b3f9672193706</t>
  </si>
  <si>
    <t>/funding-round/32f6c4f851b8e9fb37b9a6d4473e7488</t>
  </si>
  <si>
    <t>/funding-round/cc0b80efbf853800785d2fff084491dd</t>
  </si>
  <si>
    <t>/funding-round/37bc44e6fe228724a2a88d05a421dab6</t>
  </si>
  <si>
    <t>/funding-round/cf4626b3041479e45df810aeb5bb6d62</t>
  </si>
  <si>
    <t>/funding-round/7c8585bed53bd6189175a31c1a270e90</t>
  </si>
  <si>
    <t>/funding-round/07848e2ec32a0f3ed1245fa82e50ad4b</t>
  </si>
  <si>
    <t>/funding-round/348abd28bbb3cc720b389c3df686560c</t>
  </si>
  <si>
    <t>/funding-round/0cd406f0abfee5cdd6217db479f40951</t>
  </si>
  <si>
    <t>/funding-round/dd2e79095c5bb486539f92b3f2888519</t>
  </si>
  <si>
    <t>/funding-round/966c34f8aac92864b0e584d52eedd009</t>
  </si>
  <si>
    <t>/funding-round/ab6dc2cacb1ffa05faf21e24f959662d</t>
  </si>
  <si>
    <t>/funding-round/a14a52a16b983718c81f33a733ba0c48</t>
  </si>
  <si>
    <t>/funding-round/7d67950c66f0f482a91584c1ce12f41f</t>
  </si>
  <si>
    <t>/funding-round/f31e6da2a8798359968c89a3a71845a8</t>
  </si>
  <si>
    <t>/funding-round/2231273bba998e56d42993eea32e3238</t>
  </si>
  <si>
    <t>/funding-round/ab05f72b9affef7dc5fba6d379c6f32a</t>
  </si>
  <si>
    <t>/funding-round/d8cdad2800ae9c43b5b6839e7ca6665c</t>
  </si>
  <si>
    <t>/funding-round/1fd4bec46999a49e72b250e083368ff4</t>
  </si>
  <si>
    <t>/funding-round/900db36448c930bf425584ea3fd02425</t>
  </si>
  <si>
    <t>/funding-round/c97270a3fbf67c12f69c4e59b8011c96</t>
  </si>
  <si>
    <t>/funding-round/77d4bf5fb450a9cd37c6ddb9af4084a9</t>
  </si>
  <si>
    <t>/funding-round/1e7fd22d5327719d18303d57093f3147</t>
  </si>
  <si>
    <t>/funding-round/8c7a0bb9e2aa62215f6d88727335b669</t>
  </si>
  <si>
    <t>/funding-round/e6ba9759c2724e21631fe850fc4ca302</t>
  </si>
  <si>
    <t>/funding-round/cc8cb8555856d997497bce54f1198103</t>
  </si>
  <si>
    <t>/funding-round/aa3345830250e16844907eec34821ec8</t>
  </si>
  <si>
    <t>/funding-round/fe5c01dec2cf33f87cef7e21208eaa6c</t>
  </si>
  <si>
    <t>/funding-round/a767104e4f5d5cfb5e5a7cad093b21b8</t>
  </si>
  <si>
    <t>/funding-round/9bea51c91dc0c9912ce1be2138644bee</t>
  </si>
  <si>
    <t>/funding-round/710fd3f7305f738f8d2b28ce66828718</t>
  </si>
  <si>
    <t>/funding-round/3d0e6775f611901acbd287f87b34c7a2</t>
  </si>
  <si>
    <t>/funding-round/3817c9cf17cc9cb14b7e6959bc07132f</t>
  </si>
  <si>
    <t>/funding-round/66497e140f511c731057c549947c3fd2</t>
  </si>
  <si>
    <t>/funding-round/15de6f1dec961565b4053f3c7a1ff0b6</t>
  </si>
  <si>
    <t>/funding-round/52b9e8a31ca5c516fcd442e4161e1cbd</t>
  </si>
  <si>
    <t>/funding-round/c6b53a5fa85ee16e6224841fa11bcc12</t>
  </si>
  <si>
    <t>/funding-round/bbf622946f4d79c9fb0745756eb2e814</t>
  </si>
  <si>
    <t>/funding-round/de56117779033f82c92aae100344a4f1</t>
  </si>
  <si>
    <t>/funding-round/0819e41c088658d689d1218427bcfaf6</t>
  </si>
  <si>
    <t>/funding-round/89239ff2992b7e211fb4d7961052e7dd</t>
  </si>
  <si>
    <t>/funding-round/a6602784d5c327162401984a62104008</t>
  </si>
  <si>
    <t>/funding-round/ca2e4af1776b1138dcdd6bba6c0aec91</t>
  </si>
  <si>
    <t>/funding-round/ac6113105e5ea279dc06e5955a30d061</t>
  </si>
  <si>
    <t>/funding-round/ec224638dddd5977dcfd689394a82cb7</t>
  </si>
  <si>
    <t>/funding-round/86106b42fc62d897e6b399a27f54ee1f</t>
  </si>
  <si>
    <t>/funding-round/927c7f4ddf2c518c72f6854cab4b0a2b</t>
  </si>
  <si>
    <t>/funding-round/df1eb36bf976be94b3747be40798a019</t>
  </si>
  <si>
    <t>/funding-round/e69433301ce2060ee6ae00cc1ee9a829</t>
  </si>
  <si>
    <t>/funding-round/faf9ba1785f110a9aced705c13e58270</t>
  </si>
  <si>
    <t>/funding-round/02666f5e939bde3e37d02a1a83f62406</t>
  </si>
  <si>
    <t>/funding-round/956c3240e1543de0bcb6673d4a662677</t>
  </si>
  <si>
    <t>/funding-round/0335d7b2a8d51c0099df1021633dff2b</t>
  </si>
  <si>
    <t>/funding-round/04424508d9b930fd2c6d47d73d2f6e6f</t>
  </si>
  <si>
    <t>/funding-round/ae2b2addc639d669f5a44632e4ebbde7</t>
  </si>
  <si>
    <t>/funding-round/67568398168e0d62e584fd08b2ab1f8e</t>
  </si>
  <si>
    <t>/funding-round/3658bcac58e3ed479046d6ed1365ba43</t>
  </si>
  <si>
    <t>/funding-round/e28415cebd087d4ff917fd6deb812414</t>
  </si>
  <si>
    <t>/funding-round/8a0027622c0fcb3b29456c52e412f1c0</t>
  </si>
  <si>
    <t>/funding-round/b9a96f91e28b790c682ad37590f64717</t>
  </si>
  <si>
    <t>/funding-round/5b1c0ee3e6f759c06e9ec3da216e959a</t>
  </si>
  <si>
    <t>/funding-round/ab67d9b39c15a9626d0376a2eefd735c</t>
  </si>
  <si>
    <t>/funding-round/c32bae418b42c6df209341ee572cd44b</t>
  </si>
  <si>
    <t>/funding-round/8ea52bda38697e381d4e6d33fa2f95c8</t>
  </si>
  <si>
    <t>/funding-round/4fc31becb268bfb06f01a8d61486adeb</t>
  </si>
  <si>
    <t>/funding-round/c96f672bc19094d182f9727108f3f631</t>
  </si>
  <si>
    <t>/funding-round/591ec36e5b40add872955794d5e1e078</t>
  </si>
  <si>
    <t>/funding-round/63458a1a9273a57f6ef3c93d4aa8a9c5</t>
  </si>
  <si>
    <t>/funding-round/df7ac8a9fa02553ca4bbba498dba1478</t>
  </si>
  <si>
    <t>/funding-round/2c4759a80d24ca004d4541a4b79e3188</t>
  </si>
  <si>
    <t>/funding-round/7318927f58ac39cbccc3bb01aa1c9792</t>
  </si>
  <si>
    <t>/funding-round/ba2eba05f90cec360aa3f1ac2895b53e</t>
  </si>
  <si>
    <t>/funding-round/03bd85480ee91724ad9fa3f88e7936a2</t>
  </si>
  <si>
    <t>/funding-round/1ea90f05ac8ff12e850893afa35b9c07</t>
  </si>
  <si>
    <t>/funding-round/20a9ff3d8443169987c8b049e18f0039</t>
  </si>
  <si>
    <t>/funding-round/51bcddf93eade2353887055eb43668ad</t>
  </si>
  <si>
    <t>/funding-round/a9c06cc873a0f8426b842be2095b9766</t>
  </si>
  <si>
    <t>/funding-round/c09074cb9b7d456915e9a12ba3a59d5e</t>
  </si>
  <si>
    <t>/funding-round/b7c12db992fe24d338339027fe21f041</t>
  </si>
  <si>
    <t>/funding-round/9238c4b8747fd62895d9f685ec2c8486</t>
  </si>
  <si>
    <t>/funding-round/7d2f74721465521606cf481635ff7913</t>
  </si>
  <si>
    <t>/funding-round/37c3b26c21a3f7c001d42adf14bd6fdf</t>
  </si>
  <si>
    <t>/funding-round/5d61ae67e3e2f93f17e912eca2595c6a</t>
  </si>
  <si>
    <t>/funding-round/8ab7b87949151536e5b3aa9ea62fbbf1</t>
  </si>
  <si>
    <t>/funding-round/ad504bbcca495a1b17d8e533fbec2e98</t>
  </si>
  <si>
    <t>/funding-round/e17431563f061328a248ceff73388f4e</t>
  </si>
  <si>
    <t>/funding-round/fdbc5951c9ad143e153fd26f59fe11cf</t>
  </si>
  <si>
    <t>/funding-round/aee9c3c60120a55964d606acc47a1668</t>
  </si>
  <si>
    <t>/funding-round/8f21b786bcefb482ab6a0f1d79ecf97b</t>
  </si>
  <si>
    <t>/funding-round/96cccf69b9aafa338fc56cbd0ba5dd98</t>
  </si>
  <si>
    <t>/funding-round/ff9e9b7fb6e4d155e0f86cd5206f262d</t>
  </si>
  <si>
    <t>/funding-round/033afa4bfac5bcbfdb4338edb571a604</t>
  </si>
  <si>
    <t>/funding-round/8fffa6b6e76ff22332bed0086977428e</t>
  </si>
  <si>
    <t>/funding-round/ee1bf487eb92b335bf4b247e31672e35</t>
  </si>
  <si>
    <t>/funding-round/186f8168fcb0a0c07cf4dfc31a8b443f</t>
  </si>
  <si>
    <t>/funding-round/3c409d14d011f4a2bed471dae22199e8</t>
  </si>
  <si>
    <t>/funding-round/863fb0e40232888b3e8f4d8371ea2ccd</t>
  </si>
  <si>
    <t>/funding-round/bbf13546024f2d297f01b48fb5e73102</t>
  </si>
  <si>
    <t>/funding-round/f4ecfabc61014009de46ce331a00b16f</t>
  </si>
  <si>
    <t>/funding-round/4f89557b69adc24703407b3503ba8fdf</t>
  </si>
  <si>
    <t>/funding-round/954cd798a88b248de64c73d6bccc3fec</t>
  </si>
  <si>
    <t>/funding-round/f65e84e5270efef1ba908175f41ac9b4</t>
  </si>
  <si>
    <t>/funding-round/0ce09571001178f98a0711dd5c95397d</t>
  </si>
  <si>
    <t>/funding-round/641569b925bf9ca1d739064c0a00eccf</t>
  </si>
  <si>
    <t>/funding-round/3617fb2f8f8fe5a62428e4485a3e652d</t>
  </si>
  <si>
    <t>/funding-round/6d17da69504d139afc40679a94e21107</t>
  </si>
  <si>
    <t>/funding-round/f98d4039d0f9f017190230eddd3a306b</t>
  </si>
  <si>
    <t>/funding-round/43e120b872f9242bd42e9b0397ee2adf</t>
  </si>
  <si>
    <t>/funding-round/8b8a2223465afb442ee5bb880360ba2b</t>
  </si>
  <si>
    <t>/funding-round/7d8d34e59f1a3a4cfe16207c96adb8ca</t>
  </si>
  <si>
    <t>/funding-round/af4318844e709864eb2697bb74867965</t>
  </si>
  <si>
    <t>/funding-round/0e28a8f0322b361e9c0702925d936eea</t>
  </si>
  <si>
    <t>/funding-round/79d35bb376dcc222a8a441cd1ab6cf0b</t>
  </si>
  <si>
    <t>/funding-round/b43c959c402cf1cf15194ae507368d02</t>
  </si>
  <si>
    <t>/funding-round/252cdc6618dd9daaafca74287698da6d</t>
  </si>
  <si>
    <t>/funding-round/b979f50d6a112d917315bf3eec8a95e1</t>
  </si>
  <si>
    <t>/funding-round/b3072b51b8c43aa467ae0fe2a5018d7f</t>
  </si>
  <si>
    <t>/funding-round/bf0b9efbc5bb6ffce9c2198b908abba2</t>
  </si>
  <si>
    <t>/funding-round/ca902638cb610626058556f493486d33</t>
  </si>
  <si>
    <t>/funding-round/f8af7245960d1088e091b686eb019822</t>
  </si>
  <si>
    <t>/funding-round/e1a7c9b726655824c564facaaef5305b</t>
  </si>
  <si>
    <t>/funding-round/7bc322f54558da11ed028fc9f7f651e3</t>
  </si>
  <si>
    <t>/funding-round/b409531533fec61b384ce82058e4a877</t>
  </si>
  <si>
    <t>/funding-round/fc6cb2bf77c0d0dacc246724b8e9afa0</t>
  </si>
  <si>
    <t>/funding-round/f571c83a2eef6319c3b9446ea353318b</t>
  </si>
  <si>
    <t>/funding-round/46abcc45e4a1288e51c849ca4ba88c48</t>
  </si>
  <si>
    <t>/funding-round/20b12ae812538e61c77bf9fa6c573778</t>
  </si>
  <si>
    <t>/funding-round/4e742031b89ff0005055179c768dcc06</t>
  </si>
  <si>
    <t>/funding-round/b974868e80ade165f2468ad561ea034f</t>
  </si>
  <si>
    <t>/funding-round/fd7844726d712d216e7cf8319a07f0d3</t>
  </si>
  <si>
    <t>/funding-round/207d1218f09239be038c75772a43a935</t>
  </si>
  <si>
    <t>/funding-round/a605c355208ecc59c7d8a9ebc1b862b1</t>
  </si>
  <si>
    <t>/funding-round/c3e8079657879434f6494f02638512a8</t>
  </si>
  <si>
    <t>/funding-round/8e7c4e6f7bd424b3692a4d2787b478fe</t>
  </si>
  <si>
    <t>/funding-round/bc93846c7d9576f5c4563ff4b95ee886</t>
  </si>
  <si>
    <t>/funding-round/c56bbcc67d109b7bc6c9e5ffbbeda9ad</t>
  </si>
  <si>
    <t>/funding-round/c6e323b2bfa13706471a45bf4c00baf7</t>
  </si>
  <si>
    <t>/funding-round/9dfdc2c65012d5e76fc5332066270148</t>
  </si>
  <si>
    <t>/funding-round/bd9c7ce67c9619ad2653a08eb41934e6</t>
  </si>
  <si>
    <t>/funding-round/ade2161e5981eda01c7dc602d19ce832</t>
  </si>
  <si>
    <t>/funding-round/b56968297898df0968011a9cce19fe24</t>
  </si>
  <si>
    <t>/funding-round/b82f457019ba16366eacd513e6e32f5a</t>
  </si>
  <si>
    <t>/funding-round/823ea820ea64bfc54e4d970f3c3c6913</t>
  </si>
  <si>
    <t>/funding-round/976a91b0a5cb8687425c963b5865b8e0</t>
  </si>
  <si>
    <t>/funding-round/a5b815e78902d6930fe1cf7fcfde2fe6</t>
  </si>
  <si>
    <t>/funding-round/ef288b8d1447f0e043d7f9aea55a1369</t>
  </si>
  <si>
    <t>/funding-round/f8058638e244a4efd6a86e210d4ff44d</t>
  </si>
  <si>
    <t>/funding-round/80108565455175c65c5704acf72d6410</t>
  </si>
  <si>
    <t>/funding-round/f457bab4e65353fd681d0c43fff85e72</t>
  </si>
  <si>
    <t>/funding-round/70759bf63a3bf39edb21482dfeb56ae8</t>
  </si>
  <si>
    <t>/funding-round/88e4ece3933167aef9ca96df75573960</t>
  </si>
  <si>
    <t>/funding-round/c3bd5cfee2603c3b0154ea6549d3887e</t>
  </si>
  <si>
    <t>/funding-round/62ee407605f6aa91eb33ce0c583c4f05</t>
  </si>
  <si>
    <t>/funding-round/87f5d4625d7e56ec030dcdeb785c3ff1</t>
  </si>
  <si>
    <t>/funding-round/c786d13af11c377094b381759ea06ee3</t>
  </si>
  <si>
    <t>/funding-round/5d96abdf9355dbe5b0307ad3ee1e20c6</t>
  </si>
  <si>
    <t>/funding-round/b5b8d706a277cc7bd1e3857ed472bde6</t>
  </si>
  <si>
    <t>/funding-round/c69aba195f7f3c6ffe58bc21c2ad14c3</t>
  </si>
  <si>
    <t>/funding-round/d0396c4c0c0edbdc196dbed92c91dcef</t>
  </si>
  <si>
    <t>/funding-round/f59631b1fa050a433dba22e63531ffe5</t>
  </si>
  <si>
    <t>/funding-round/4fc9d0f65c72d3421d729c3780e7651a</t>
  </si>
  <si>
    <t>/funding-round/e50b9403a36d60926c306a7937699a42</t>
  </si>
  <si>
    <t>/funding-round/58c503892fa5efd512d3d587a2b5091c</t>
  </si>
  <si>
    <t>/funding-round/6ab3e70caa7bb0cb8665c1c98633d6ea</t>
  </si>
  <si>
    <t>/funding-round/e4de89469c604017d2b845fa9f062f0e</t>
  </si>
  <si>
    <t>/funding-round/6ce33ee6aade88b55c485d6f322a3ee4</t>
  </si>
  <si>
    <t>/funding-round/02522e8b0b2f13f562d0601bbbd48497</t>
  </si>
  <si>
    <t>/funding-round/faead62664daec12ef990db78b028b0f</t>
  </si>
  <si>
    <t>/funding-round/cec79a796d703c9ba7466145ac7f7d2e</t>
  </si>
  <si>
    <t>/funding-round/c52bde221812a842626ebce8581220b0</t>
  </si>
  <si>
    <t>/funding-round/120001a009e6b8aee0ad57f635d3cd02</t>
  </si>
  <si>
    <t>/funding-round/f64ba0b1f1164172d2ecdc6b0c8b6da4</t>
  </si>
  <si>
    <t>/funding-round/872d5e9cdd147437be361d6d6a834a32</t>
  </si>
  <si>
    <t>/funding-round/e7eab6710822bc1df1b7c04f3c15a9f9</t>
  </si>
  <si>
    <t>/funding-round/994136ccfc36d421bfda3c61e34e7c38</t>
  </si>
  <si>
    <t>/funding-round/6b5c9a33f17484b519af298d25ecf3dc</t>
  </si>
  <si>
    <t>/funding-round/9324cf7ab5db8018a7ab214f0f733a34</t>
  </si>
  <si>
    <t>/funding-round/5f3810a15472b98622ca710761fdb536</t>
  </si>
  <si>
    <t>/funding-round/087fad5bf7bbcb416c6793f9ddbe5c67</t>
  </si>
  <si>
    <t>/funding-round/3ffb3cb92dbb2b628754df93f152b6c4</t>
  </si>
  <si>
    <t>/funding-round/970ad77ca120f941ab7561c42c39aa2b</t>
  </si>
  <si>
    <t>/funding-round/03c269ee2e785224e550c0542faf1ee1</t>
  </si>
  <si>
    <t>/funding-round/72fa756c5713712aa4b1d2d497a47652</t>
  </si>
  <si>
    <t>/funding-round/a70405961af1cfa5d6d2f8e2f93c161a</t>
  </si>
  <si>
    <t>/funding-round/aaf1595cadb8971ceb1d862e49e59b1b</t>
  </si>
  <si>
    <t>/funding-round/3ec939b934ffadae251e0bfc7a267616</t>
  </si>
  <si>
    <t>/funding-round/6af0e25e661cf309978f545471865547</t>
  </si>
  <si>
    <t>/funding-round/93d65de809cf771850efb67bbe8fc48e</t>
  </si>
  <si>
    <t>/funding-round/a510474974ba10c709c7347b67cd6df4</t>
  </si>
  <si>
    <t>/funding-round/71be57f12a0d86bf57ce4e20b95009e9</t>
  </si>
  <si>
    <t>/funding-round/9af5b6183b2b223a51c8e25292e9f3b5</t>
  </si>
  <si>
    <t>/funding-round/7103afa6de4d2928d8cee5f67dc96ba4</t>
  </si>
  <si>
    <t>/funding-round/7e2da2dc8720f4285ecc7ac3b6e69f0f</t>
  </si>
  <si>
    <t>/funding-round/95928f2dbfdf8e4ae7be1151c950d42f</t>
  </si>
  <si>
    <t>/funding-round/baddd2313fff71db9a5ffe114f32d3a0</t>
  </si>
  <si>
    <t>/funding-round/6b693eae4e0abb7276148e64dd208ecd</t>
  </si>
  <si>
    <t>/funding-round/ebc8009fcc831555f7a4c4a0861ed875</t>
  </si>
  <si>
    <t>/funding-round/cffd0d0c2df6d08ba1eede7f92d90262</t>
  </si>
  <si>
    <t>/funding-round/b3b328de41bfbfe67f78ab07f673bd23</t>
  </si>
  <si>
    <t>/funding-round/6594cfc720e08665728bee60e5761c82</t>
  </si>
  <si>
    <t>/funding-round/e6ad5228ca953e6a1bab39a4d995092d</t>
  </si>
  <si>
    <t>/funding-round/c2eb14cda7aaa9fc76e7c945bd69f3f2</t>
  </si>
  <si>
    <t>/funding-round/c46760559dccb3247446dcc40e324f1d</t>
  </si>
  <si>
    <t>/funding-round/1297f1dd7a7ddccdfc4e093ccc1c9229</t>
  </si>
  <si>
    <t>/funding-round/62be2fc6d55e43ac67340cf01aab816d</t>
  </si>
  <si>
    <t>/funding-round/ae953a44ffa16d7d5838927adea467d8</t>
  </si>
  <si>
    <t>/funding-round/5da84ceebd947a6b613abd275a8fac98</t>
  </si>
  <si>
    <t>/funding-round/3bec90082079796e5b60e85f9d4da2cd</t>
  </si>
  <si>
    <t>/funding-round/7b8f4b78938cb932c82259d4c6918e82</t>
  </si>
  <si>
    <t>/funding-round/d5779527aa8e0cdc86ac8a99e29b2a33</t>
  </si>
  <si>
    <t>/funding-round/02a544635eb7ea0f9ae34c3983062c55</t>
  </si>
  <si>
    <t>/funding-round/0a4656a68fe6b7794b8a1a00b8ee96b4</t>
  </si>
  <si>
    <t>/funding-round/488ac611069684712b1053953a497d06</t>
  </si>
  <si>
    <t>/funding-round/9ec2ade357f5e21cf0d8b420b909cec6</t>
  </si>
  <si>
    <t>/funding-round/cc29a42dc01d74f68cfef3ea91b25361</t>
  </si>
  <si>
    <t>/funding-round/fce5dc399963cb07e4283018215ba6af</t>
  </si>
  <si>
    <t>/funding-round/1d79b22d253036090a144f3ecda6c8d8</t>
  </si>
  <si>
    <t>/funding-round/1f1a96e32e3b4efab9314fc84f816971</t>
  </si>
  <si>
    <t>/funding-round/60127514c25d418fed079a9b4ad75776</t>
  </si>
  <si>
    <t>/funding-round/6b708a2e4cdaebd55fc9301c2388bb02</t>
  </si>
  <si>
    <t>/funding-round/4b99322414b4c0933585083aebd7362d</t>
  </si>
  <si>
    <t>/funding-round/6343181b1ec28e6216c726133d22c27a</t>
  </si>
  <si>
    <t>/funding-round/351f8dd5ed94622a76dbedcf1642f35f</t>
  </si>
  <si>
    <t>/funding-round/1ff610e5a6570728921deeabb9ca7ebc</t>
  </si>
  <si>
    <t>/funding-round/26175c638e01f7bdbdbb7e8db1a3ec0f</t>
  </si>
  <si>
    <t>/funding-round/446e5312af1838b4e016a0e2c5a09573</t>
  </si>
  <si>
    <t>/funding-round/65285691f7f7d937209d5ca09a1abcaa</t>
  </si>
  <si>
    <t>/funding-round/9e58bcd819a770907debe404a75bfe1a</t>
  </si>
  <si>
    <t>/funding-round/57b992cf8f644b292e20f2ebc6e7bde9</t>
  </si>
  <si>
    <t>/funding-round/042f901a8427cda6ee21ede070420acc</t>
  </si>
  <si>
    <t>/funding-round/606668b69e2a01d5d26a43df044a74ab</t>
  </si>
  <si>
    <t>/funding-round/b8f9bfd40727f32058d74ff1a3c86ebe</t>
  </si>
  <si>
    <t>/funding-round/41f55bbf3d33f026f6488c55df42311a</t>
  </si>
  <si>
    <t>/funding-round/ec34e634955cb95183160273215c83ce</t>
  </si>
  <si>
    <t>/funding-round/4a7c1b31e02ceb758f8731d1262c9306</t>
  </si>
  <si>
    <t>/funding-round/c7395472eafe577ea746e09b5c60b59c</t>
  </si>
  <si>
    <t>/funding-round/b532a95e8a7116bb5ff368ff7c65760c</t>
  </si>
  <si>
    <t>/funding-round/98126bc886db23f7d174f57c1cba04b0</t>
  </si>
  <si>
    <t>/funding-round/f699ec21b3c09e2d16a8abefc132efee</t>
  </si>
  <si>
    <t>/funding-round/c77a4079d4c457c005c115b212436b63</t>
  </si>
  <si>
    <t>/funding-round/33c82c62284a229abcd769bfe39afcc6</t>
  </si>
  <si>
    <t>/funding-round/80177d26df2d3ad8b3afd96b0193276f</t>
  </si>
  <si>
    <t>/funding-round/d50c4dcbbb9ba718a004848d91af9f26</t>
  </si>
  <si>
    <t>/funding-round/780e83ea37c018e9a8d7513fa8902d01</t>
  </si>
  <si>
    <t>/funding-round/1072e19f5f43527f55de2f2199821cf6</t>
  </si>
  <si>
    <t>/funding-round/5de99d4c40d844fbc752b4c6ce741941</t>
  </si>
  <si>
    <t>/funding-round/bc06fb3d3bd4cea2397d75572fb2054f</t>
  </si>
  <si>
    <t>/funding-round/52cff34e2f2995ca3395ad1ec73fb7d0</t>
  </si>
  <si>
    <t>/funding-round/9b49e1cc70249ec2915b492dd9931860</t>
  </si>
  <si>
    <t>/funding-round/0d720351d03e9235707e7291a0455101</t>
  </si>
  <si>
    <t>/funding-round/27685a92d58bb89dcc5ca1007c8e5345</t>
  </si>
  <si>
    <t>/funding-round/9d3485ab08776593337774f0d7e26217</t>
  </si>
  <si>
    <t>/funding-round/507fe6eef29e82f46c9f610ef5f67743</t>
  </si>
  <si>
    <t>/funding-round/fe7b7bca45f5a1a09cc484dde56d908d</t>
  </si>
  <si>
    <t>/funding-round/13e2653518ca18b08ed8ef291692f445</t>
  </si>
  <si>
    <t>/funding-round/6fb2ac2a9755308a8cd45bd511abf63d</t>
  </si>
  <si>
    <t>/funding-round/97e684c4e7927c2eddb9204a4475fe26</t>
  </si>
  <si>
    <t>/funding-round/bb3974ad2b73144ebf572ac54adeb81d</t>
  </si>
  <si>
    <t>/funding-round/cfcd3f26bd07e8167b14edff76736225</t>
  </si>
  <si>
    <t>/funding-round/fe36c50f01694a6d45e036ff3b493fbe</t>
  </si>
  <si>
    <t>/funding-round/e4c5598c99e4e400b81f6bffee6a4416</t>
  </si>
  <si>
    <t>/funding-round/6ee53b2896e957bbff78b1c0b1033f00</t>
  </si>
  <si>
    <t>/funding-round/0f3c113ef3c6650ee0d03a90f9b85f90</t>
  </si>
  <si>
    <t>/funding-round/30ce0d3b60880488693491876519b99d</t>
  </si>
  <si>
    <t>/funding-round/a636b989938a1abf072ad1b25658c8fb</t>
  </si>
  <si>
    <t>/funding-round/5f2785286a297fc54bd3adc727709037</t>
  </si>
  <si>
    <t>/funding-round/21f5c3326f864f20bc82df9205f6bc8b</t>
  </si>
  <si>
    <t>/funding-round/171f278e90abd0d808cccfbe80ee9120</t>
  </si>
  <si>
    <t>/funding-round/1da6cf1df257624b237f4e82e31b3bae</t>
  </si>
  <si>
    <t>/funding-round/9db0dd8237ec1820db84d7aeb7b7ab2c</t>
  </si>
  <si>
    <t>/funding-round/a55ee8dade8af1b06ac79026dedf5236</t>
  </si>
  <si>
    <t>/funding-round/c90c22ecd9401e1ee275e4f51c91ea34</t>
  </si>
  <si>
    <t>/funding-round/88cd3373297ab1edb86b68a921995418</t>
  </si>
  <si>
    <t>/funding-round/c200b18a8176f0e8af2a4e0c35be8928</t>
  </si>
  <si>
    <t>/funding-round/f07a02d25c35b9fd3ae7f8f257d7df90</t>
  </si>
  <si>
    <t>/funding-round/b0f0227c1a31337c63f836bb0f3b4786</t>
  </si>
  <si>
    <t>/funding-round/22e6c44a70e476804ae7438350eb6ce4</t>
  </si>
  <si>
    <t>/funding-round/429a7694a3324d33f0447db35a1f9555</t>
  </si>
  <si>
    <t>/funding-round/85a804923aee7cf4e4031cd09f139bd1</t>
  </si>
  <si>
    <t>/funding-round/91ed2b814beccd25236b53c33d98088f</t>
  </si>
  <si>
    <t>/funding-round/66643b271fd8337101588e1e35a480ea</t>
  </si>
  <si>
    <t>/funding-round/bf11b2d222e7aa5ca6838991d8d1653f</t>
  </si>
  <si>
    <t>/funding-round/101109262da7b8c796e68d835ab46612</t>
  </si>
  <si>
    <t>/funding-round/353596d1b3a21a6d0244e55de72a8ec4</t>
  </si>
  <si>
    <t>/funding-round/4c7665896cda76de9360d5203ca2bea7</t>
  </si>
  <si>
    <t>/funding-round/a80bdc09dc8f9359fcc63bae0dc6b5c2</t>
  </si>
  <si>
    <t>/funding-round/bfc7daabe2a83a0882662b24d75c6e5c</t>
  </si>
  <si>
    <t>/funding-round/84b0720a5ea39cb46d856ae8b40b09cf</t>
  </si>
  <si>
    <t>/funding-round/a85f0863e48745a7b7b92ec473a1f807</t>
  </si>
  <si>
    <t>/funding-round/518f31fd192268b6361b3cf828cd2b8c</t>
  </si>
  <si>
    <t>/funding-round/92544b803e3faf2a30b9a2e4644c73de</t>
  </si>
  <si>
    <t>/funding-round/29e3f948f80d0ef9898f336eac48cdbe</t>
  </si>
  <si>
    <t>/funding-round/7b2780b5ba0aa8e1cdb4c4e1586a9a3a</t>
  </si>
  <si>
    <t>/funding-round/8fb89dd64b186869e4fc63d83366eb12</t>
  </si>
  <si>
    <t>/funding-round/9acfa3b0beb4e0bcfeca0ce4534a5e74</t>
  </si>
  <si>
    <t>/funding-round/9ffc67d0f2d80dda1e5981eacb6fc3f4</t>
  </si>
  <si>
    <t>/funding-round/db6a7d8f8fe5e676a36899cd5c203a66</t>
  </si>
  <si>
    <t>/funding-round/3db1d69306d2ac2885612fd429de7c02</t>
  </si>
  <si>
    <t>/funding-round/9fdb30261104acc249e92583f8005d31</t>
  </si>
  <si>
    <t>/funding-round/a03bc5666ed85f942d25054dde5ac18d</t>
  </si>
  <si>
    <t>/funding-round/0098cb2c62d611e3bb6aa9ffb9d490f6</t>
  </si>
  <si>
    <t>/funding-round/77bcc673cf6b5fb27e1a8ec56552cb7e</t>
  </si>
  <si>
    <t>/funding-round/a518ff5a84f0fc79c14e634ab6cc8ebb</t>
  </si>
  <si>
    <t>/funding-round/b8d76a1de170b47933ec3cba18e65583</t>
  </si>
  <si>
    <t>/funding-round/f8051636ce72a337e4725a07c8723253</t>
  </si>
  <si>
    <t>/funding-round/d821feedf44943e78d3dff88f4cbc9ef</t>
  </si>
  <si>
    <t>/funding-round/f81e22c54f18b0abbf391553e6c20d21</t>
  </si>
  <si>
    <t>/funding-round/74fc9d837f9973185ae45c5ab5cccf04</t>
  </si>
  <si>
    <t>/funding-round/fbc926360cdb86632b39cdf8291189cc</t>
  </si>
  <si>
    <t>/funding-round/a7b8b7f98a78ea93599d44f8ef63f3b7</t>
  </si>
  <si>
    <t>/funding-round/3497385432042573dc982dfb61ee93df</t>
  </si>
  <si>
    <t>/funding-round/2580c31777149be4ab39faa8cfc82568</t>
  </si>
  <si>
    <t>/funding-round/4bebf761721b6d5cb1d82b5b3d7ee06c</t>
  </si>
  <si>
    <t>/funding-round/ca836a836266ad287ed1d2f1ae8806a3</t>
  </si>
  <si>
    <t>/funding-round/94c58fa310de1bbd958244018d60682b</t>
  </si>
  <si>
    <t>/funding-round/246d66068100658f88b2635a830e94f9</t>
  </si>
  <si>
    <t>/funding-round/43c9fc5f1424b5f7a1dd27b20c46edf9</t>
  </si>
  <si>
    <t>/funding-round/4756cd75de796fe8926bdf00820e53c2</t>
  </si>
  <si>
    <t>/funding-round/5c3bbce60473fdee90a52231099daa59</t>
  </si>
  <si>
    <t>/funding-round/759fc2ce26ac76404598e371ee4cabcf</t>
  </si>
  <si>
    <t>/funding-round/8cc9465e45830158f5fa506aec3e47bb</t>
  </si>
  <si>
    <t>/funding-round/94c5eec6c74bec90b6bf801d5b48ec98</t>
  </si>
  <si>
    <t>/funding-round/ba1c2188ba56e4a6f1639fe84dc0b379</t>
  </si>
  <si>
    <t>/funding-round/e5132a58564a2d293b11fa6f8f7d1a15</t>
  </si>
  <si>
    <t>/funding-round/f30f97390fdd5c61168c86450801a809</t>
  </si>
  <si>
    <t>/funding-round/b136ee1733f86d2b1763bcb162fef750</t>
  </si>
  <si>
    <t>/funding-round/605c0d530fab2dc964e89b5c9f00d80f</t>
  </si>
  <si>
    <t>/funding-round/4e1c43d988af71f4681668c8088ff424</t>
  </si>
  <si>
    <t>/funding-round/e2086c0d17f8af0476c73ceb5a7d9a86</t>
  </si>
  <si>
    <t>/funding-round/c8283878df9c3395594aa203d03c15a5</t>
  </si>
  <si>
    <t>/funding-round/9f12e3af994a1c9e11814e4aa864ee23</t>
  </si>
  <si>
    <t>/funding-round/d51f1468c601d1f9ac79ece58777e5a5</t>
  </si>
  <si>
    <t>/funding-round/777f048dc6cd0a5a02872debe5ec9878</t>
  </si>
  <si>
    <t>/funding-round/a39b3c163c4e6c35edcdbd06efcfe407</t>
  </si>
  <si>
    <t>/funding-round/0b9243020e52dfb80bcb5c5b68d77758</t>
  </si>
  <si>
    <t>/funding-round/50841c10422bac787d722a6b60ba3943</t>
  </si>
  <si>
    <t>/funding-round/9c25918095b3e628487695ab7a282632</t>
  </si>
  <si>
    <t>/funding-round/a160f12d00a1024c9aac8da332899968</t>
  </si>
  <si>
    <t>/funding-round/2ffd6515af99156c1ba277432eb025a9</t>
  </si>
  <si>
    <t>/funding-round/92e7d1ea0ed818f34edc1c8784507da5</t>
  </si>
  <si>
    <t>/funding-round/c1d18a03c411307a262601e03f8a6044</t>
  </si>
  <si>
    <t>/funding-round/f40ef6aae52a94419cde7efafe95e890</t>
  </si>
  <si>
    <t>/funding-round/accd7d7ab982163f9e826e9784e3d32d</t>
  </si>
  <si>
    <t>/funding-round/f0eb5c4aec947ebed9c7a9b28eed1662</t>
  </si>
  <si>
    <t>/funding-round/6bce614c2713737737c09be27f4b67ee</t>
  </si>
  <si>
    <t>/funding-round/57a02d47dccbb7b0f544d70116fb2c10</t>
  </si>
  <si>
    <t>/funding-round/2a3d6aa90682bd6b50b55198e02bd8b1</t>
  </si>
  <si>
    <t>/funding-round/0ca289de52b818dc732dcc11e2d7028e</t>
  </si>
  <si>
    <t>/funding-round/49d0b94342e8ae74e7c677ffcfcb0980</t>
  </si>
  <si>
    <t>/funding-round/f692f174ef17acde91041059854b45d3</t>
  </si>
  <si>
    <t>/funding-round/bae49ef4a4ec87e71f1cb67cca865d75</t>
  </si>
  <si>
    <t>/funding-round/0c285f849b16dae716fd05b99a2542af</t>
  </si>
  <si>
    <t>/funding-round/c3016598d15139d3a3cdc33b58ab9856</t>
  </si>
  <si>
    <t>/funding-round/17c5643ac6820806c8464a6ce50e51b1</t>
  </si>
  <si>
    <t>/funding-round/6416789a7a877666fd27c91612242a54</t>
  </si>
  <si>
    <t>/funding-round/a26f3fee0ca783788eca0435ff5a7a67</t>
  </si>
  <si>
    <t>/funding-round/10355876e1996e2d44474893f8121237</t>
  </si>
  <si>
    <t>/funding-round/3ff771ca0e19c764afacf634b6426cf2</t>
  </si>
  <si>
    <t>/funding-round/fa39850ec2707b3e28a5535d571d416c</t>
  </si>
  <si>
    <t>/funding-round/b5fa84c80238862d7f700b7db2e8b094</t>
  </si>
  <si>
    <t>/funding-round/6d207785ef61e2e55d8f163957aac308</t>
  </si>
  <si>
    <t>/funding-round/27bbf862b5c0974d23e47491ec46fb26</t>
  </si>
  <si>
    <t>/funding-round/3f42e8730416010f23917b6434cc2c01</t>
  </si>
  <si>
    <t>/funding-round/819d9fead6dcbf104fba95e48013a7e8</t>
  </si>
  <si>
    <t>/funding-round/2bcf1c2c62eef8c8d8a32a4ec0d44943</t>
  </si>
  <si>
    <t>/funding-round/81602b621528fbc37ca9ce8930640661</t>
  </si>
  <si>
    <t>/funding-round/238744109fca9bc27d3e23513d988894</t>
  </si>
  <si>
    <t>/funding-round/7ab82f4eb47ed6c1667de1bc323c77fc</t>
  </si>
  <si>
    <t>/funding-round/b9f2a019b5387860074e0fecab3f827c</t>
  </si>
  <si>
    <t>/funding-round/f9afb43462dffb6c9c13edbc13c303d1</t>
  </si>
  <si>
    <t>/funding-round/343c3b6db821d75914005b634be64ca2</t>
  </si>
  <si>
    <t>/funding-round/da50ac5786ff0d541832ac2a9b37e75f</t>
  </si>
  <si>
    <t>/funding-round/31d154b52b5a316bed4ca8f7ef68809c</t>
  </si>
  <si>
    <t>/funding-round/a1f282f32ff059fccf5fd7fbea292912</t>
  </si>
  <si>
    <t>/funding-round/3861d7031e3b4966f9f684ae4038e6bf</t>
  </si>
  <si>
    <t>/funding-round/9558b05020026c8ba2c8174460b7be9a</t>
  </si>
  <si>
    <t>/funding-round/c14305e64245ae564fbf2a81b7b8f038</t>
  </si>
  <si>
    <t>/funding-round/650fc5e67173143aa6096a11c7904a40</t>
  </si>
  <si>
    <t>/funding-round/cf5be1a2b44b5a5620b793c5fd9995db</t>
  </si>
  <si>
    <t>/funding-round/0156c24b830fb283621d66788f6ef9dc</t>
  </si>
  <si>
    <t>/funding-round/a98ad04a82fc0544ffa9fb92ef583741</t>
  </si>
  <si>
    <t>/funding-round/7a84e45ddcd47f9ddad6913c2fb9fd37</t>
  </si>
  <si>
    <t>/funding-round/ab7878e89cdd56401640e47616eaa51c</t>
  </si>
  <si>
    <t>/funding-round/96c289e043d685e61296827e0a42429c</t>
  </si>
  <si>
    <t>/funding-round/36eb00b4e60c50d20d95767581b89cc6</t>
  </si>
  <si>
    <t>/funding-round/d09bf25d3525578b1dfb01b54812717b</t>
  </si>
  <si>
    <t>/funding-round/308b6ff00dce8b8835bea87694f25846</t>
  </si>
  <si>
    <t>/funding-round/61ec0b1fc4f45e7601ca5dcdc9cd2f60</t>
  </si>
  <si>
    <t>/funding-round/c38800ef898093f6f020bb25329df963</t>
  </si>
  <si>
    <t>/funding-round/dab407c19f7f66e091b68719c4f4cc91</t>
  </si>
  <si>
    <t>/funding-round/01a950329f5bc147f19cac322f5c95d2</t>
  </si>
  <si>
    <t>/funding-round/14633ded7add8326a345d3294abb7580</t>
  </si>
  <si>
    <t>/funding-round/562ac7229926f040f596a48dea44b94f</t>
  </si>
  <si>
    <t>/funding-round/001c2cb57e431b2a3a8a43c398a39a44</t>
  </si>
  <si>
    <t>/funding-round/be43c4601b0d693cb632de3d6406cfe2</t>
  </si>
  <si>
    <t>/funding-round/e83c54b27a88d32d54c209a0022c63d2</t>
  </si>
  <si>
    <t>/funding-round/fbc32f4f40ebccae9cf59cd3dd10fc9a</t>
  </si>
  <si>
    <t>/funding-round/0109629f9b7307a7f278d46d3fdc9e96</t>
  </si>
  <si>
    <t>/funding-round/268a6bb0e079c5da47aa329ce097e39a</t>
  </si>
  <si>
    <t>/funding-round/0664877dda5ae3ec655d34961e4a335d</t>
  </si>
  <si>
    <t>/funding-round/dd901385e5ac1ac8be590403055130f0</t>
  </si>
  <si>
    <t>/funding-round/111eca2e9c68a963cecfd86f17be345b</t>
  </si>
  <si>
    <t>/funding-round/27643db8089fd2224b43931ed88a6ead</t>
  </si>
  <si>
    <t>/funding-round/a4971e6337903b243413ddd652d4e272</t>
  </si>
  <si>
    <t>/funding-round/9597380537c088b1c9993dacb8deda84</t>
  </si>
  <si>
    <t>/funding-round/cad59989adda1f9ad7ffead0e982f805</t>
  </si>
  <si>
    <t>/funding-round/06fefeb1b7b26b3e665d33c2aa071596</t>
  </si>
  <si>
    <t>/funding-round/8551f34d8240b3308f9ad46b030f370f</t>
  </si>
  <si>
    <t>/funding-round/bd22d521d7e53c307f2494dc93a6466f</t>
  </si>
  <si>
    <t>/funding-round/920e54d40fe75123ba81487123b7df5c</t>
  </si>
  <si>
    <t>/funding-round/2aa7f3021900b7c31cc037f3eb8356df</t>
  </si>
  <si>
    <t>/funding-round/d634275bf2e1deff49378212775238b0</t>
  </si>
  <si>
    <t>/funding-round/f62c5e44eaff805867c8f27f1497c217</t>
  </si>
  <si>
    <t>/funding-round/5d73a8992e50d6433a35c618e4edb8bf</t>
  </si>
  <si>
    <t>/funding-round/1ba055d4cff97a204eb707ff0004c0d4</t>
  </si>
  <si>
    <t>/funding-round/75526ad6d7a1b56a555f176302aa8bfd</t>
  </si>
  <si>
    <t>/funding-round/a9258328ed0d02e46a1d1b91d815f116</t>
  </si>
  <si>
    <t>/funding-round/989b5c6e9b9c2248ae597c30bf419d65</t>
  </si>
  <si>
    <t>/funding-round/bbb25befdc6c7b1bd85a6296791f529c</t>
  </si>
  <si>
    <t>/funding-round/5d2fd57aef9d3df66c0b98135ec3dc5f</t>
  </si>
  <si>
    <t>/funding-round/843f65f547fc11a28176ff8e4e46b4a1</t>
  </si>
  <si>
    <t>/funding-round/c3755be4931f1ab79427e64ae7a89b99</t>
  </si>
  <si>
    <t>/funding-round/e51de8aa04112618efc9a71312afc466</t>
  </si>
  <si>
    <t>/funding-round/7e82ac472447f8c9fbee4f7e5e8c0143</t>
  </si>
  <si>
    <t>/funding-round/44368f90337cc9168b809fc9905b9476</t>
  </si>
  <si>
    <t>/funding-round/76526a2f1067ddacf1ad3a92cbabfe51</t>
  </si>
  <si>
    <t>/funding-round/4517b0abd0bb0f74c764436886afc830</t>
  </si>
  <si>
    <t>/funding-round/7a6d52cb0534376626f9efd4f3eb7db4</t>
  </si>
  <si>
    <t>/funding-round/55f86db9b035d288ef8f41feb875ae6e</t>
  </si>
  <si>
    <t>/funding-round/015f3f3ea71518a22b91422fa083878d</t>
  </si>
  <si>
    <t>/funding-round/1274047c1b02e1db39d612774f5215be</t>
  </si>
  <si>
    <t>/funding-round/a2c86c743c0bae6589175ef07b408437</t>
  </si>
  <si>
    <t>/funding-round/7f45b4b6e1606c384dde1118d17ece2d</t>
  </si>
  <si>
    <t>/funding-round/5811be54580c82ad39d6ac6eca180c68</t>
  </si>
  <si>
    <t>/funding-round/6f615baf5083e890dcbbf54410efd633</t>
  </si>
  <si>
    <t>/funding-round/8d1a8573e58d96f83b821fcb9d73fb22</t>
  </si>
  <si>
    <t>/funding-round/2a3bc36581ae646164e48bcd6f31bfa6</t>
  </si>
  <si>
    <t>/funding-round/53b640269088ff22aeba405b94e5f1fc</t>
  </si>
  <si>
    <t>/funding-round/5c88bddbcfc74d7b4383cf59c0918010</t>
  </si>
  <si>
    <t>/funding-round/185e3638cef9fc2c6b0a14dfeb851271</t>
  </si>
  <si>
    <t>/funding-round/f8a1f024171eca588b8ec275c1ba3814</t>
  </si>
  <si>
    <t>/funding-round/5df7ed148ce2bd8762aaa7e285e47aa3</t>
  </si>
  <si>
    <t>/funding-round/bc6114a44231cffc5da0d996a260da17</t>
  </si>
  <si>
    <t>/funding-round/0a786db727ff94baeab010c1e4632404</t>
  </si>
  <si>
    <t>/funding-round/36544b1e53aba350a6844c124d19ca4b</t>
  </si>
  <si>
    <t>/funding-round/1e8b64bcafbac1763ed23ae9a7163601</t>
  </si>
  <si>
    <t>/funding-round/d2fc716f7e32b786f6e011ac8284a893</t>
  </si>
  <si>
    <t>/funding-round/e266afb0fce6d12b0088280cf960883b</t>
  </si>
  <si>
    <t>/funding-round/1a8cb6e741747c5abeba7e7a5c950781</t>
  </si>
  <si>
    <t>/funding-round/3006c5cf0ee5683b3657f963bdeada34</t>
  </si>
  <si>
    <t>/funding-round/669c6bfb9670258591b431c4e5d01bdf</t>
  </si>
  <si>
    <t>/funding-round/415b1412edf1b65ea627585d44dac504</t>
  </si>
  <si>
    <t>/funding-round/25ce5aad15f83777cbe012a2b74abf3a</t>
  </si>
  <si>
    <t>/funding-round/0dc4cc16d6fe8ec8313599e7a987bcb6</t>
  </si>
  <si>
    <t>/funding-round/191d69c9c655ff83a2603468da985fb1</t>
  </si>
  <si>
    <t>/funding-round/40c6248316046c0426cc45d9b1e00953</t>
  </si>
  <si>
    <t>/funding-round/b715e2bc7849e7738f0bdf9968f08e0e</t>
  </si>
  <si>
    <t>/funding-round/036a875ba6aa1bb6c3aec8a62f441f96</t>
  </si>
  <si>
    <t>/funding-round/58cecf5d9140f7d1480b60c212853ab7</t>
  </si>
  <si>
    <t>/funding-round/6bb0f2f592ee2c1078656b682c40dd79</t>
  </si>
  <si>
    <t>/funding-round/df9715307259c4fb1796c8e4ea9a847c</t>
  </si>
  <si>
    <t>/funding-round/1e1057f271faa4de4719fa58912f70a9</t>
  </si>
  <si>
    <t>/funding-round/ab0af118cc304c8f72cd7efd60dd76ca</t>
  </si>
  <si>
    <t>/funding-round/e8b0dba42dbb7c9252f0b854309e0112</t>
  </si>
  <si>
    <t>/funding-round/fd1a78604a20cb3982d47d890ff77b8a</t>
  </si>
  <si>
    <t>/funding-round/aa325351e03bfdc3ffbd8dccb028bd4d</t>
  </si>
  <si>
    <t>/funding-round/be3da31c0e180119be96f86d1dab2dd5</t>
  </si>
  <si>
    <t>/funding-round/207b7e011fd769c37baf185aeabd6511</t>
  </si>
  <si>
    <t>/funding-round/a47dee932965a187f26b4667e5944055</t>
  </si>
  <si>
    <t>/funding-round/e4e80dba7c7fdac1ce8d023c456ef36c</t>
  </si>
  <si>
    <t>/funding-round/44f350cecf01f1d150235b1f64bdeea2</t>
  </si>
  <si>
    <t>/funding-round/6f1a95535f009e1a6e5b7d3e55ee2272</t>
  </si>
  <si>
    <t>/funding-round/0857ae6d9777739597dfda3edfddbd56</t>
  </si>
  <si>
    <t>/funding-round/e189e0500fe1c155e031be445b3631c3</t>
  </si>
  <si>
    <t>/funding-round/fb38d299b45e921930142a9d9691e1a3</t>
  </si>
  <si>
    <t>/funding-round/4d66c03a08d72fd3aca744674b0efc27</t>
  </si>
  <si>
    <t>/funding-round/cabfb1eb5ba0f9f44b5ec765a270acb3</t>
  </si>
  <si>
    <t>/funding-round/73e112cbb2498f7f189629e89fa211ad</t>
  </si>
  <si>
    <t>/funding-round/3a7ceccc0d45fc8555e437f401e04798</t>
  </si>
  <si>
    <t>/funding-round/6643c1e7c1a0ab9aec3af63f3294bb9d</t>
  </si>
  <si>
    <t>/funding-round/12a8af2528e1f2df9f64bb75e8a68a44</t>
  </si>
  <si>
    <t>/funding-round/b4436f12cd3b2d4146b4f3c5b187d12c</t>
  </si>
  <si>
    <t>/funding-round/26e00f84ab35c6484f821540f52a81cd</t>
  </si>
  <si>
    <t>/funding-round/5b9990dc32a6262f4ddceb2c34e11df3</t>
  </si>
  <si>
    <t>/funding-round/adc6ff6f235b34ed86a9d587a7c9f8bc</t>
  </si>
  <si>
    <t>/funding-round/aa7c535f2502ca91a29651c4739f574c</t>
  </si>
  <si>
    <t>/funding-round/e5854dd30972922f75b240c423cd8503</t>
  </si>
  <si>
    <t>/funding-round/5239592dce2e2c7d12222773b47e2062</t>
  </si>
  <si>
    <t>/funding-round/92757ad3f2220c2c5253ad0143bdc8dd</t>
  </si>
  <si>
    <t>/funding-round/63241a4359734959e4c2dcafcaba189c</t>
  </si>
  <si>
    <t>/funding-round/25135f1b80e3713d0f61d292e965c0a9</t>
  </si>
  <si>
    <t>/funding-round/29d37cd072ba80b0e5144819fedf8946</t>
  </si>
  <si>
    <t>/funding-round/10b6a588477c30dc8da64aa10cbefd2c</t>
  </si>
  <si>
    <t>/funding-round/3a580c647b3dfb41bbef9af9f9e57493</t>
  </si>
  <si>
    <t>/funding-round/156c8735ddc7ea09dd3c7901128cee22</t>
  </si>
  <si>
    <t>/funding-round/fcd39fd2d286d5c16eb711ca43005683</t>
  </si>
  <si>
    <t>/funding-round/606655ce25b330ee620137c09af4ec21</t>
  </si>
  <si>
    <t>/funding-round/3583f47dd9ebcc795ee6580f302a7c56</t>
  </si>
  <si>
    <t>/funding-round/370103d8673dbca1c960670545a9c18c</t>
  </si>
  <si>
    <t>/funding-round/6715c8ac4314b7be876379adf839e7ce</t>
  </si>
  <si>
    <t>/funding-round/ae4567a764f4042f1d308e6ffb39c201</t>
  </si>
  <si>
    <t>/funding-round/3773e93568341605eeacbea0207e50d5</t>
  </si>
  <si>
    <t>/funding-round/99456943b0deb6ae58fc79d64980c4b1</t>
  </si>
  <si>
    <t>/funding-round/250a8fe9b0af947b86b84543c9f8a48b</t>
  </si>
  <si>
    <t>/funding-round/4c6ebc04427d95ca32365ab524c26d5a</t>
  </si>
  <si>
    <t>/funding-round/bf83fca6061935c85846608f2450edf0</t>
  </si>
  <si>
    <t>/funding-round/c89eb55177faf0d5cc05ba9698d979c2</t>
  </si>
  <si>
    <t>/funding-round/511f9c28a93d24f75ce0a01e6bae50e3</t>
  </si>
  <si>
    <t>/funding-round/5dcd37b6879dc8a7f71f9719538cb82e</t>
  </si>
  <si>
    <t>/funding-round/704f5c0cc4db52597377e2efb9cff53e</t>
  </si>
  <si>
    <t>/funding-round/98824316533f20578e95fa9a3e0a1f70</t>
  </si>
  <si>
    <t>/funding-round/5dea65cf59ce3449b7a833d6472298fd</t>
  </si>
  <si>
    <t>/funding-round/24f93b08625251f05aec34ca2c116dc3</t>
  </si>
  <si>
    <t>/funding-round/80a41f6235d17f0f014dfa27bda9ecf0</t>
  </si>
  <si>
    <t>/funding-round/d9672e1bdc7096986d9cc9a13223820b</t>
  </si>
  <si>
    <t>/funding-round/c3d49332dad1dc1f6cc0dfc6b6dab10c</t>
  </si>
  <si>
    <t>/funding-round/dd95250ff6cadafd5a450b7f3a7d2d51</t>
  </si>
  <si>
    <t>/funding-round/cfdaa2d14ecbd63794bbb7582a3535df</t>
  </si>
  <si>
    <t>/funding-round/9b5d8ca1cf39ec3478d43b0340f36fb7</t>
  </si>
  <si>
    <t>/funding-round/dc282a66bd924f15790973ca0c7ac739</t>
  </si>
  <si>
    <t>/funding-round/a603784275a7759af0d30d0a1255795e</t>
  </si>
  <si>
    <t>/funding-round/e57b3f373ab6701a1d1302ad887373b9</t>
  </si>
  <si>
    <t>/funding-round/3a539e7e81799d7441b61dd4061a88a4</t>
  </si>
  <si>
    <t>/funding-round/62626a552db8fe5b19ed97f98cc3ae3c</t>
  </si>
  <si>
    <t>/funding-round/d80615ad375c69bb6a9231b8c9a6c44f</t>
  </si>
  <si>
    <t>/funding-round/f2ae8d99b8fead5deaf93e14094cfbe2</t>
  </si>
  <si>
    <t>/funding-round/c690e5291b8d5e9be0014aa6b2643e45</t>
  </si>
  <si>
    <t>/funding-round/5a455f73927b61899cace7ed70b6af54</t>
  </si>
  <si>
    <t>/funding-round/11b36329b626a3600425a287c04f0565</t>
  </si>
  <si>
    <t>/funding-round/9bd10e6df9f64be8424d3e5002d5c4ce</t>
  </si>
  <si>
    <t>/funding-round/c12112c88694199b3e57d299395818ed</t>
  </si>
  <si>
    <t>/funding-round/03095bcdc3469331edd5d77ab43b8fca</t>
  </si>
  <si>
    <t>/funding-round/1cd0c6e03680a7b83ded55769b15134c</t>
  </si>
  <si>
    <t>/funding-round/3d6c192ae09e0d0cca88d9b4f38f3417</t>
  </si>
  <si>
    <t>/funding-round/3d0241f1f3135a04adec80dc09408d75</t>
  </si>
  <si>
    <t>/funding-round/fc42b615619c6496495622b52d0f3045</t>
  </si>
  <si>
    <t>/funding-round/e65bf20e823783addaff9b139bf0f8b6</t>
  </si>
  <si>
    <t>/funding-round/31a72f28caa5871873bdf9bf61cae134</t>
  </si>
  <si>
    <t>/funding-round/c01a20a95c383cf20796d86b79660ab2</t>
  </si>
  <si>
    <t>/funding-round/1e21612c73e1b9f8bda76f58cbcb4498</t>
  </si>
  <si>
    <t>/funding-round/33e1b985829f1373a7df9f70893dc076</t>
  </si>
  <si>
    <t>/funding-round/d813ce0d2c168e0f5cab4509143ba0bc</t>
  </si>
  <si>
    <t>/funding-round/23429b2f833c4d81993a8f554bdb8ffc</t>
  </si>
  <si>
    <t>/funding-round/b9409b1a139b7fd91d043a98b4dbe965</t>
  </si>
  <si>
    <t>/funding-round/33f9101dcf7e236863890db24920e06a</t>
  </si>
  <si>
    <t>/funding-round/76c7a6f7f728fb5ffd1f7f76ee164646</t>
  </si>
  <si>
    <t>/funding-round/b17d67e25d6a0fcdb91a29912a0cf6bb</t>
  </si>
  <si>
    <t>/funding-round/1955fce42a64efbb54207c310db55e59</t>
  </si>
  <si>
    <t>/funding-round/6b516ab47365cdc727fb39b12ef7abb7</t>
  </si>
  <si>
    <t>/funding-round/11fe25f43581011d29ecbff5519e5ef0</t>
  </si>
  <si>
    <t>/funding-round/250905eea3ab5ab8e7dc03bfcd34b1c9</t>
  </si>
  <si>
    <t>/funding-round/389464b17d39077012321ac0929e2c7f</t>
  </si>
  <si>
    <t>/funding-round/b0a14b14aa907569f74a758c8f70378b</t>
  </si>
  <si>
    <t>/funding-round/c0c9ea60162335df3acff07466ea29c3</t>
  </si>
  <si>
    <t>/funding-round/20a34fbb678953eb8ac38f909691fd2d</t>
  </si>
  <si>
    <t>/funding-round/34969111745088e6b66c30381da96d10</t>
  </si>
  <si>
    <t>/funding-round/3ef2b03cbe6e2619dccccd7c8a645c30</t>
  </si>
  <si>
    <t>/funding-round/65f2f52fa05db3ea45d600f553b7e36f</t>
  </si>
  <si>
    <t>/funding-round/b39cd96ddb36b2e918fe8ea9fd25f1a7</t>
  </si>
  <si>
    <t>/funding-round/d7a04ce178d3b08fa6b5d2615cce0d8e</t>
  </si>
  <si>
    <t>/funding-round/eb9bbb874c5c8efe9f34291e98132727</t>
  </si>
  <si>
    <t>/funding-round/f54c00f0bf314c8709f46c32d29018b7</t>
  </si>
  <si>
    <t>/funding-round/2b26a11dcffeb3bf8fd33406840f4f3f</t>
  </si>
  <si>
    <t>/funding-round/2c959c6ff6c5958c29388be295288d58</t>
  </si>
  <si>
    <t>/funding-round/37541a3450f263375a1a66160ad5c09c</t>
  </si>
  <si>
    <t>/funding-round/a217bab18cd29aaf351ad4cd4ee795ba</t>
  </si>
  <si>
    <t>/funding-round/ca285f01de942251c9601676ff3598d2</t>
  </si>
  <si>
    <t>/funding-round/c241c3d520e304efeb474ebc1daf73dd</t>
  </si>
  <si>
    <t>/funding-round/1edbeb0f9ccc2e65ddd176f090bf9dae</t>
  </si>
  <si>
    <t>/funding-round/1fe5f54f8ed92b816872e06ab56df33b</t>
  </si>
  <si>
    <t>/funding-round/4de6613ee3e1b2a1013944f40c921e37</t>
  </si>
  <si>
    <t>/funding-round/1c24fb07d89f8f206f5a28601ab3db84</t>
  </si>
  <si>
    <t>/funding-round/1a45b7c1e30690e0292a57b4acaa612d</t>
  </si>
  <si>
    <t>/funding-round/80d5cb60fab0db139603bfb4b546617c</t>
  </si>
  <si>
    <t>/funding-round/778a86432b6c593314d376794dc71513</t>
  </si>
  <si>
    <t>/funding-round/116e88212873379cdcb4b455dcd07096</t>
  </si>
  <si>
    <t>/funding-round/8b0e4817f336f0a37734ff800390157a</t>
  </si>
  <si>
    <t>/funding-round/a5d411550ff0c1a509d06ee8c4f5949c</t>
  </si>
  <si>
    <t>/funding-round/e7119ff0d620e7ea3093c11f6d81fc11</t>
  </si>
  <si>
    <t>/funding-round/8bcd57d228b404b1bf8834c8045e5020</t>
  </si>
  <si>
    <t>/funding-round/48fb9f18effb86be4c66f7255a9a0199</t>
  </si>
  <si>
    <t>/funding-round/e91ef2c229201c2ef41d9402ec0b67b5</t>
  </si>
  <si>
    <t>/funding-round/479a82224f1fabcbc09d7396e7688e57</t>
  </si>
  <si>
    <t>/funding-round/0ba8f8c0fa319b25c6ad6071a37d9412</t>
  </si>
  <si>
    <t>/funding-round/7aaf6111490d4e715b90998b5cb56cee</t>
  </si>
  <si>
    <t>/funding-round/863ca9a481a555dfa489336b8efc4168</t>
  </si>
  <si>
    <t>/funding-round/ded2aa642948f1019f1826c9b76c558a</t>
  </si>
  <si>
    <t>/funding-round/69aa91a4723c6c161969fb4982ce8a6a</t>
  </si>
  <si>
    <t>/funding-round/7f956e80d2e6e4a026593566fabadbd4</t>
  </si>
  <si>
    <t>/funding-round/0cb9f338a66313e5aeb597619115c3b2</t>
  </si>
  <si>
    <t>/funding-round/bd8261bd3f907d95195fab1865e1d805</t>
  </si>
  <si>
    <t>/funding-round/5d8dddda0f791433b26d5d91477df0df</t>
  </si>
  <si>
    <t>/funding-round/61beb89f7fdebbe1a40bee446ca3fc51</t>
  </si>
  <si>
    <t>/funding-round/6f23fa280cff0a0adeed155a2336477a</t>
  </si>
  <si>
    <t>/funding-round/b1ff97eef47311e304ee3fe2f34459db</t>
  </si>
  <si>
    <t>/funding-round/dcab15dfd27e67f5609cd8d014ed3ebe</t>
  </si>
  <si>
    <t>/funding-round/2d99737859fda7f11ddb04dcd2913f96</t>
  </si>
  <si>
    <t>/funding-round/c2776117880c95021bdda32b41481c9f</t>
  </si>
  <si>
    <t>/funding-round/a2f4fc3f29adcaf7aaf8e1effb5da7b5</t>
  </si>
  <si>
    <t>/funding-round/ce8943bbb895693e9bc3718962741312</t>
  </si>
  <si>
    <t>/funding-round/f0b0bba43ab4ca83d21079186f98b9b6</t>
  </si>
  <si>
    <t>/funding-round/165c8a113ae9c1cec70602b267b4f687</t>
  </si>
  <si>
    <t>/funding-round/32e88c738a4cceda793bb40ed38269c4</t>
  </si>
  <si>
    <t>/funding-round/3625a1e33382f3816744e6ffb6628c3a</t>
  </si>
  <si>
    <t>/funding-round/6c0d2578f8b3ac985b929a1d2c41276c</t>
  </si>
  <si>
    <t>/funding-round/16a60b3c4a29f61eadcb188df8c438ce</t>
  </si>
  <si>
    <t>/funding-round/200b795a6d1e7c2b97d6b1941d409987</t>
  </si>
  <si>
    <t>/funding-round/c4409650d92edb3805104e6636f88063</t>
  </si>
  <si>
    <t>/funding-round/d7bb305c4fd711264cbed00d086c7e06</t>
  </si>
  <si>
    <t>/funding-round/a530db3b8b18b85070e3ef655828d61c</t>
  </si>
  <si>
    <t>/funding-round/9d126ea964931f5507a1aa733eacf53f</t>
  </si>
  <si>
    <t>/funding-round/caddd2fceebb8bc6489332066af1913c</t>
  </si>
  <si>
    <t>/funding-round/b07705b0cfcbb6e45a4cb4ac8b4b32fa</t>
  </si>
  <si>
    <t>/funding-round/0cb8c980195359f0cafdb1f627c70467</t>
  </si>
  <si>
    <t>/funding-round/3f18547c96072f4cf27e12603b80abd7</t>
  </si>
  <si>
    <t>/funding-round/c55d05aa64ac7f2c5c2e68cf9b38a8b5</t>
  </si>
  <si>
    <t>/funding-round/23b53b6004d159c33404557f79a4b249</t>
  </si>
  <si>
    <t>/funding-round/37d13c939a174bd2777732688371c45f</t>
  </si>
  <si>
    <t>/funding-round/b8bfa584822685507ab222f1a1d60758</t>
  </si>
  <si>
    <t>/funding-round/60c4a45ed30c158f1af481f3fa97ebb7</t>
  </si>
  <si>
    <t>/funding-round/3b92deda7679150622755f4ddc7e957d</t>
  </si>
  <si>
    <t>/funding-round/a0fa8ba34391ba5f0212f2effa44e928</t>
  </si>
  <si>
    <t>/funding-round/4eb8b3b4a203e7c810f7c94633d026d0</t>
  </si>
  <si>
    <t>/funding-round/20b8be17cab653fad50b352132cedf29</t>
  </si>
  <si>
    <t>/funding-round/a7e2f741cc61f5fddd430eae44365e01</t>
  </si>
  <si>
    <t>/funding-round/281d3a4d7540239b7c1ea30467fe1e82</t>
  </si>
  <si>
    <t>/funding-round/06e655bac5ac9217bff472039594924c</t>
  </si>
  <si>
    <t>/funding-round/86e1e842ef2598881e7117dc0be6fca4</t>
  </si>
  <si>
    <t>/funding-round/e2a959f3ef475443a698b414acc55aee</t>
  </si>
  <si>
    <t>/funding-round/82cc98e146a76dcfb32bed5873033d1a</t>
  </si>
  <si>
    <t>/funding-round/b737bd7e5829fff502391e2f396abd12</t>
  </si>
  <si>
    <t>/funding-round/527edfb61e0881a846d97deda740e7b3</t>
  </si>
  <si>
    <t>/funding-round/0f5a2cdac05a32f5274ba4515a71b7f7</t>
  </si>
  <si>
    <t>/funding-round/cdf954ff886f1a82c49056bc1fedee8e</t>
  </si>
  <si>
    <t>/funding-round/52a22fe0ab45e43e763b67aea501b5e5</t>
  </si>
  <si>
    <t>/funding-round/f7a694c0da9df74e4eb01b5dfe2af54b</t>
  </si>
  <si>
    <t>/funding-round/f9c8271bb4d88eab399485796ac49305</t>
  </si>
  <si>
    <t>/funding-round/ba26287384ea1ee54a5548873c70bd8b</t>
  </si>
  <si>
    <t>/funding-round/397feff26cce1e9e0c302a59e53ab32f</t>
  </si>
  <si>
    <t>/funding-round/5200daedad9d8f73e3fbc35ac4a7733e</t>
  </si>
  <si>
    <t>/funding-round/cd6ba98a4d2d977aa894915534e93cda</t>
  </si>
  <si>
    <t>/funding-round/1699ed5949d4d06bce01be9da7d9863f</t>
  </si>
  <si>
    <t>/funding-round/70bf204094d5236db1d97e445a496d46</t>
  </si>
  <si>
    <t>/funding-round/131ad4c7dc19906913e1560b440a4214</t>
  </si>
  <si>
    <t>/funding-round/1375b825423dc059dfac10cb49f367bc</t>
  </si>
  <si>
    <t>/funding-round/49d6b11660c10a7312fcc4a2bcd33a4b</t>
  </si>
  <si>
    <t>/funding-round/c7ec04de2612a4fec021163d65c51a38</t>
  </si>
  <si>
    <t>/funding-round/18b066a2739a4a9a8b9006ff3d8a8e7c</t>
  </si>
  <si>
    <t>/funding-round/22a810474bf1dd9c607e45b942ee16d3</t>
  </si>
  <si>
    <t>/funding-round/239ea0ee854c80fdd5297835c5b2902a</t>
  </si>
  <si>
    <t>/funding-round/13a507388b97c4da8f5707dab21d9112</t>
  </si>
  <si>
    <t>/funding-round/ebd44786b839eff123fb187d8f84245f</t>
  </si>
  <si>
    <t>/funding-round/f7cfe02fe16cf3de39d28fd33176d880</t>
  </si>
  <si>
    <t>/funding-round/ba12e81225dff52a00daea6279dc4c97</t>
  </si>
  <si>
    <t>/funding-round/7c708bff46863185d726c9a07a26aa24</t>
  </si>
  <si>
    <t>/funding-round/8bd15f84f1d468861bd7f321d4da6e19</t>
  </si>
  <si>
    <t>/funding-round/30b8cab788471fed4d7e2b0468a25f0d</t>
  </si>
  <si>
    <t>/funding-round/051fe2ed3567f8de20fe8f799f448d22</t>
  </si>
  <si>
    <t>/funding-round/0b90fbefed6c922586aa4bf0513790ec</t>
  </si>
  <si>
    <t>/funding-round/f608a93f6ae9aeb23a46d81b74d7f53d</t>
  </si>
  <si>
    <t>/funding-round/2fbde8dbb9aaf3d6b9804040e4ac3878</t>
  </si>
  <si>
    <t>/funding-round/5f2aa446739da954e4d4c45d2de98dc5</t>
  </si>
  <si>
    <t>/funding-round/67fa243f315040ef56cd4059c20d7202</t>
  </si>
  <si>
    <t>/funding-round/7de7b2099630e493f9e9fc29ea2dc72f</t>
  </si>
  <si>
    <t>/funding-round/8431beb6090a787924bc7602447adda1</t>
  </si>
  <si>
    <t>/funding-round/f851d19311064977ab431320deb7c057</t>
  </si>
  <si>
    <t>/funding-round/189aa42af1828379d4aad199fd4fcc20</t>
  </si>
  <si>
    <t>/funding-round/8acc89b97e476e19bbce5270a06fb8f9</t>
  </si>
  <si>
    <t>/funding-round/9b78b30aa9ab72f981a9a49b7cc13f92</t>
  </si>
  <si>
    <t>/funding-round/ff73d04a460c00e5e6981cc06a577c45</t>
  </si>
  <si>
    <t>/funding-round/60772e5103d4a16127278cac00a30bcc</t>
  </si>
  <si>
    <t>/funding-round/7e222a9266f84ce33e9ecaa43e26aa09</t>
  </si>
  <si>
    <t>/funding-round/95cf85873e81564479ccb4bb4181c8a0</t>
  </si>
  <si>
    <t>/funding-round/f168d1d39919ce06cadc7663c6be710d</t>
  </si>
  <si>
    <t>/funding-round/cb707f23bdc63b267a3ce64cdbfc123e</t>
  </si>
  <si>
    <t>/funding-round/d7c50c6811313f73a156dfc54bd25dc8</t>
  </si>
  <si>
    <t>/funding-round/d9d776c36518afa338735ddf856f7fca</t>
  </si>
  <si>
    <t>/funding-round/a9b243ad681a3b6b9433de20038e191c</t>
  </si>
  <si>
    <t>/funding-round/c2d180c0c38643f1310e936f53435bfe</t>
  </si>
  <si>
    <t>/funding-round/f923e8c3aa8d364e52cbba3b35a232dd</t>
  </si>
  <si>
    <t>/funding-round/28d76c43ade8f2c6502ba2247cbb179f</t>
  </si>
  <si>
    <t>/funding-round/675d178106f447340a483128d69b2910</t>
  </si>
  <si>
    <t>/funding-round/ad1562dc34e7d56b6024f21cfb347f22</t>
  </si>
  <si>
    <t>/funding-round/ef82abd5ab406b1e9c3d8c43b163bd73</t>
  </si>
  <si>
    <t>/funding-round/8874940f3fb3b6d5b0912f78ec2007ad</t>
  </si>
  <si>
    <t>/funding-round/1bb3397242ab8a721d98824d2426938c</t>
  </si>
  <si>
    <t>/funding-round/3eb5d0f1036c26caa7436c688c082d71</t>
  </si>
  <si>
    <t>/funding-round/422a325aa4d6ea8c7320fdba75d41aba</t>
  </si>
  <si>
    <t>/funding-round/81d3487bd0ab97d4edad57358263fc89</t>
  </si>
  <si>
    <t>/funding-round/229b52844845dfa39a6259e8fa0b51cf</t>
  </si>
  <si>
    <t>/funding-round/e56f19d9dd1a35129eb8b46c6960d824</t>
  </si>
  <si>
    <t>/funding-round/30b175a109388b48f327fcf2a04d2547</t>
  </si>
  <si>
    <t>/funding-round/085c9e00ed783372e88bbd53d2f194e7</t>
  </si>
  <si>
    <t>/funding-round/54bf4e02aa263837a9ee44eba0c7e086</t>
  </si>
  <si>
    <t>/funding-round/1a8b1cda73c0ee5ad6227a3a177117e9</t>
  </si>
  <si>
    <t>/funding-round/8b9904df80f5d7256034de3b31badc6e</t>
  </si>
  <si>
    <t>/funding-round/aca1cc68c6670082d90748d2c19e7a3d</t>
  </si>
  <si>
    <t>/funding-round/f7174e0e0e3e74fa1f75edcfe4ca83e5</t>
  </si>
  <si>
    <t>/funding-round/a7573692038669c5b77dadc0e66c8613</t>
  </si>
  <si>
    <t>/funding-round/d528383988c2ee5cefea0b372867ee1a</t>
  </si>
  <si>
    <t>/funding-round/66bdb2e76174e5177e22660ce3b0c2f7</t>
  </si>
  <si>
    <t>/funding-round/3ea384272558e7ea7655c7f5c9afbe97</t>
  </si>
  <si>
    <t>/funding-round/c93cf92e9be1a25d7c43db7bcc92545a</t>
  </si>
  <si>
    <t>/funding-round/cd7941c57700daf1314ddd4aad74b62c</t>
  </si>
  <si>
    <t>/funding-round/e510ff5415856a5557ba2f6c3c528f87</t>
  </si>
  <si>
    <t>/funding-round/00c3bf598353c6d5ae1ce7fd50958d1b</t>
  </si>
  <si>
    <t>/funding-round/1f5115d335a4e7c15c9a8619b5dffcc0</t>
  </si>
  <si>
    <t>/funding-round/2d1cad18dfb3e97613aa854e01e3f690</t>
  </si>
  <si>
    <t>/funding-round/32593e4f0a0e9c3ffc3d3497af81ea3d</t>
  </si>
  <si>
    <t>/funding-round/f0fbdcb134e6f24c1c30afb628066e91</t>
  </si>
  <si>
    <t>/funding-round/94040795fb0e4c81ecabf9e39ba43d90</t>
  </si>
  <si>
    <t>/funding-round/ad4470c4d9e1a16e59d23c58090cc30d</t>
  </si>
  <si>
    <t>/funding-round/da9e38860fd758bc795d680e369ab9f0</t>
  </si>
  <si>
    <t>/funding-round/7ab8e0f2efccc576be5541cd94e858be</t>
  </si>
  <si>
    <t>/funding-round/b5e03bce03cd80ae92ce6b9d67530140</t>
  </si>
  <si>
    <t>/funding-round/b5fc848ee95e442ba89008343dc3ee76</t>
  </si>
  <si>
    <t>/funding-round/c01c440c746f73676bff6044fef50e1d</t>
  </si>
  <si>
    <t>/funding-round/d09e57eaf2b184ae88a8719af7636715</t>
  </si>
  <si>
    <t>/funding-round/f7d23162be8eeedacd79aa50204a688b</t>
  </si>
  <si>
    <t>/funding-round/46ac44c4ab9906ed5c53897b66fc658a</t>
  </si>
  <si>
    <t>/funding-round/55e2379eb272ee467c8f3a20903e06c9</t>
  </si>
  <si>
    <t>/funding-round/b8adc27465c2171359adea86b09e7dce</t>
  </si>
  <si>
    <t>/funding-round/f5462b8ad972947fc42690140d81173d</t>
  </si>
  <si>
    <t>/funding-round/8d5d1874f035404bdaa87801bc9c30ac</t>
  </si>
  <si>
    <t>/funding-round/efa85d29c33be29518acb7430d0cc2d8</t>
  </si>
  <si>
    <t>/funding-round/8faa5d60b7147fc772a5d91801d31747</t>
  </si>
  <si>
    <t>/funding-round/14e77388cea614108ced97d69564f07f</t>
  </si>
  <si>
    <t>/funding-round/2db7c8d1ab062a1453bf123d322a4cc9</t>
  </si>
  <si>
    <t>/funding-round/2e566ef7059d0af163034d4e69765da4</t>
  </si>
  <si>
    <t>/funding-round/8cf0125228b388cd15b3cc5a63a2e69e</t>
  </si>
  <si>
    <t>/funding-round/cedff24b339ec5fc3a499b6f26e4af0e</t>
  </si>
  <si>
    <t>/funding-round/209647980f73359b6ba36a2b3d66ea9b</t>
  </si>
  <si>
    <t>/funding-round/7e04cda3c4b5ad6834fbfca54449849b</t>
  </si>
  <si>
    <t>/funding-round/dcefcd830685b7750f25b6da14a52ead</t>
  </si>
  <si>
    <t>/funding-round/da722799af262b9e6c96da3f1832372b</t>
  </si>
  <si>
    <t>/funding-round/14214a3b73a23cab29f4736c8d6af7f4</t>
  </si>
  <si>
    <t>/funding-round/4221f56a90ab812486876d83bffdab3f</t>
  </si>
  <si>
    <t>/funding-round/3504e57507b414348cc36bcbd654f3bf</t>
  </si>
  <si>
    <t>/funding-round/ae3d1a3ad2ac35e908a9caade4bcc88a</t>
  </si>
  <si>
    <t>/funding-round/28c86b4b47acf6eab4dfd70190308487</t>
  </si>
  <si>
    <t>/funding-round/4066103b6c1e0a3f8deb2a634d44817f</t>
  </si>
  <si>
    <t>/funding-round/e033d31d1d4e2ba26e0489625057edb5</t>
  </si>
  <si>
    <t>/funding-round/2e4935464640622daf4ab65675a55998</t>
  </si>
  <si>
    <t>/funding-round/41663e5137a7a5e393a7f2b74780c70d</t>
  </si>
  <si>
    <t>/funding-round/a65b8d85369f49925414911d71d671d3</t>
  </si>
  <si>
    <t>/funding-round/1e0258c81cd7b50189a2353398de1ca9</t>
  </si>
  <si>
    <t>/funding-round/2e9f835f93dc582247d3c00017312166</t>
  </si>
  <si>
    <t>/funding-round/4d860d5019bfa1a99ae8180d31d8949d</t>
  </si>
  <si>
    <t>/funding-round/ddf2655e8b3b3a4390d04867eb6bf6a3</t>
  </si>
  <si>
    <t>/funding-round/74105a622bc9c3888e2c7655b57c7f74</t>
  </si>
  <si>
    <t>/funding-round/249067b6412633ba265b36191426a055</t>
  </si>
  <si>
    <t>/funding-round/1e0029fdd34db5e8951510ece0d24fb4</t>
  </si>
  <si>
    <t>/funding-round/481206caa3792dce6e4490f59265eb51</t>
  </si>
  <si>
    <t>/funding-round/4ad56877d2d5d675fb32d409063c0621</t>
  </si>
  <si>
    <t>/funding-round/7fc62fbee4ae91c1e3cff07ac1543ea0</t>
  </si>
  <si>
    <t>/funding-round/8d63c5d1ca4b44c6cc908d9dc154a6ed</t>
  </si>
  <si>
    <t>/funding-round/cbd1573db6e9ce1ad7aed51f4054fe27</t>
  </si>
  <si>
    <t>/funding-round/ded4df07ad7f2f97e64df050ed3dc90a</t>
  </si>
  <si>
    <t>/funding-round/f66265b80842b2b1fcedf7c14689f769</t>
  </si>
  <si>
    <t>/funding-round/35e716e476c588b4a843a0b77cb8d7c8</t>
  </si>
  <si>
    <t>/funding-round/49d5da1eb0dd4086ad33f2dcb5608506</t>
  </si>
  <si>
    <t>/funding-round/d0fe53551251f2e2a04f17a857232b6c</t>
  </si>
  <si>
    <t>/funding-round/4403efcb901d604825d4411734309643</t>
  </si>
  <si>
    <t>/funding-round/cfcb3c37cb555b0f56a269d270e2bcfb</t>
  </si>
  <si>
    <t>/funding-round/f4256a4e691ff438370b36df1eb4ee90</t>
  </si>
  <si>
    <t>/funding-round/be74b21fe061cc7cc9c70afa393ed2a8</t>
  </si>
  <si>
    <t>/funding-round/b52abd03dcce6ced0f094bda621833fe</t>
  </si>
  <si>
    <t>/funding-round/7a09f65c7a91ec5848b9e028c7cb2536</t>
  </si>
  <si>
    <t>/funding-round/59e7ef51f8feeaaa5e41960a575f0887</t>
  </si>
  <si>
    <t>/funding-round/df6b916430b8115221764c9d12f9e892</t>
  </si>
  <si>
    <t>/funding-round/6422f669a3e1965b2aab91354d39559e</t>
  </si>
  <si>
    <t>/funding-round/8d4b7220b833a6f96bc6beeeaba66364</t>
  </si>
  <si>
    <t>/funding-round/acf6ff18cfdbf72d706e0bca59abeb18</t>
  </si>
  <si>
    <t>/funding-round/6c0760401a7305718ed270fb3b16b19b</t>
  </si>
  <si>
    <t>/funding-round/6ecbb902b0e37fb201f8eb7b92b39a9b</t>
  </si>
  <si>
    <t>/funding-round/0b1a33a28920d7aa0fd7410c47446f05</t>
  </si>
  <si>
    <t>/funding-round/6466678adc56ffece8d462771e45ff63</t>
  </si>
  <si>
    <t>/funding-round/02d4e80dc1ffe8237cccdf55f4e5fd0d</t>
  </si>
  <si>
    <t>/funding-round/202b2eec6790b095b996efb68b7b1670</t>
  </si>
  <si>
    <t>/funding-round/67c8197eca6f5cb1a63e0ed959b99477</t>
  </si>
  <si>
    <t>/funding-round/2740e42274f68b1ebe7669047faecbb0</t>
  </si>
  <si>
    <t>/funding-round/d98503ba9e4bbf34dc1988a929144a48</t>
  </si>
  <si>
    <t>/funding-round/720b24c7935c56a35e60b23fe4a6412a</t>
  </si>
  <si>
    <t>/funding-round/258289352fe9123893fa0485ab921eb1</t>
  </si>
  <si>
    <t>/funding-round/735a9f0f67e8ef47dc8e0c3aefc09fcd</t>
  </si>
  <si>
    <t>/funding-round/c854ee241766c6829415ed50b55df827</t>
  </si>
  <si>
    <t>/funding-round/9c2f500dd14b581d1ccb46e6ee023602</t>
  </si>
  <si>
    <t>/funding-round/c380a636d4713b3ba3c3f2ada81dc34f</t>
  </si>
  <si>
    <t>/funding-round/d7bf6b6b823b60870e1f05de847ba2c4</t>
  </si>
  <si>
    <t>/funding-round/7de71808c59bf3b429197684fbd51a60</t>
  </si>
  <si>
    <t>/funding-round/354661d34f23f37c813453ebe2adc8ac</t>
  </si>
  <si>
    <t>/funding-round/d00cf2c1bfb82b14cc4460be88f445a2</t>
  </si>
  <si>
    <t>/funding-round/60fb2983816aa1e212e489fbeb4f65ad</t>
  </si>
  <si>
    <t>/funding-round/9bebbabf180f28fed135138512b75fe1</t>
  </si>
  <si>
    <t>/funding-round/28ffc6bcdedaf45f3eb103ce909d68f8</t>
  </si>
  <si>
    <t>/funding-round/45ba722fa8fb892330a6bd5bb2ca7842</t>
  </si>
  <si>
    <t>/funding-round/631ed5920933ca8f8426e97c4f4340d6</t>
  </si>
  <si>
    <t>/funding-round/ed9e4a1d122840d0dced263e62572c30</t>
  </si>
  <si>
    <t>/funding-round/16dd1d062d27cb53962e16d327ca04ec</t>
  </si>
  <si>
    <t>/funding-round/1fe24fc780c407435162b6be797528e7</t>
  </si>
  <si>
    <t>/funding-round/e20fbb8d0f47558aac10d3bdc8fa08db</t>
  </si>
  <si>
    <t>/funding-round/86834cc03bbc73c8919a677802119efd</t>
  </si>
  <si>
    <t>/funding-round/76743a144eeee29f463f88e02ca3a163</t>
  </si>
  <si>
    <t>/funding-round/e476515455e2933317e2b96a6fe73c74</t>
  </si>
  <si>
    <t>/funding-round/11d1cdb33757026d636e779082095534</t>
  </si>
  <si>
    <t>/funding-round/1face3fa46b0ecaa362c46bf8ac6eb30</t>
  </si>
  <si>
    <t>/funding-round/383153694fb6bcf9b44b80a31f6bd13e</t>
  </si>
  <si>
    <t>/funding-round/a6a3ac6f3cb6395ea5d266c3b34456ac</t>
  </si>
  <si>
    <t>/funding-round/accdf9d9bfd10d97424c4a3269ffd991</t>
  </si>
  <si>
    <t>/funding-round/b612005ce8e11edc292b85716eb3d6b4</t>
  </si>
  <si>
    <t>/funding-round/c774f9fdb47b19294d333b7bf54c7954</t>
  </si>
  <si>
    <t>/funding-round/16d5e237b655792c56ae7dacafa8f6da</t>
  </si>
  <si>
    <t>/funding-round/5e72b93671a9480537db116cdbfa39bd</t>
  </si>
  <si>
    <t>/funding-round/c070a6ed069642229d93b9cd9f9301a2</t>
  </si>
  <si>
    <t>/funding-round/d6d73353a7ed884fbc66065917895fa6</t>
  </si>
  <si>
    <t>/funding-round/d835a5bdd3ae36cdd8aa639933e9f4cf</t>
  </si>
  <si>
    <t>/funding-round/db41138790947df2f1ff5edfcc12585e</t>
  </si>
  <si>
    <t>/funding-round/004c4de37f18b517a55722af0d094dfb</t>
  </si>
  <si>
    <t>/funding-round/04fac0721e6ebaed8a6a3c42334cdea7</t>
  </si>
  <si>
    <t>/funding-round/353e272d65805117622d30fd7fabb19c</t>
  </si>
  <si>
    <t>/funding-round/c62848b1175a381b305fbaf4c50b1158</t>
  </si>
  <si>
    <t>/funding-round/31f6f348f02339e7fceafb8adacd207a</t>
  </si>
  <si>
    <t>/funding-round/c875417685c30656e2a9aae8a33aade7</t>
  </si>
  <si>
    <t>/funding-round/ea2ff9452728e30df9eec2d71e750539</t>
  </si>
  <si>
    <t>/funding-round/8b86c25bc00d0c075f721696c566305c</t>
  </si>
  <si>
    <t>/funding-round/a8a4e69761c28ddae2412efe0aa16087</t>
  </si>
  <si>
    <t>/funding-round/64f511614efb04e796cf4c5412afe1a0</t>
  </si>
  <si>
    <t>/funding-round/e6ae0670d5257d98b741d3b3d6a4bca6</t>
  </si>
  <si>
    <t>/funding-round/669aea4aa15809d3008f118b2a439f8c</t>
  </si>
  <si>
    <t>/funding-round/8cde46d364cd5c66a238ff5e2416fa08</t>
  </si>
  <si>
    <t>/funding-round/c65ba4fb2c5644d10415c2341f50b311</t>
  </si>
  <si>
    <t>/funding-round/c7bdd0f5b70a311ea84a4f79042eea49</t>
  </si>
  <si>
    <t>/funding-round/db8db40dfc193923d7ce04a4cb115a7a</t>
  </si>
  <si>
    <t>/funding-round/2cf1bd2508e6cec38b039ff344a20753</t>
  </si>
  <si>
    <t>/funding-round/53dfdfae0f1dc1e70821214a24a48059</t>
  </si>
  <si>
    <t>/funding-round/69586e7765525a5ce9141ce81a5ce296</t>
  </si>
  <si>
    <t>/funding-round/fbce41148c66b880029ab8c441f3c39a</t>
  </si>
  <si>
    <t>/funding-round/13751d0ec31950df02dba69d661178ec</t>
  </si>
  <si>
    <t>/funding-round/d0485c9a2a77f3f93d89ca9d19fe956e</t>
  </si>
  <si>
    <t>/funding-round/7d26e35d43dec13c079b18eaf521b2ea</t>
  </si>
  <si>
    <t>/funding-round/956c71517f04b7963eeb011df9947ce0</t>
  </si>
  <si>
    <t>/funding-round/585c71a7b270175ae50b1fbbb1b065a4</t>
  </si>
  <si>
    <t>/funding-round/24e78f9986888b14bf100696234f1b7c</t>
  </si>
  <si>
    <t>/funding-round/6b0417be8e2dfc535ef173d7d82272d8</t>
  </si>
  <si>
    <t>/funding-round/d59636393dc9463dee429f1e7cf066b5</t>
  </si>
  <si>
    <t>/funding-round/de293ecb39aa0be2a16e36b47ab2da90</t>
  </si>
  <si>
    <t>/funding-round/1061f4e86c83c0abb872f661d3a6a991</t>
  </si>
  <si>
    <t>/funding-round/38263d7eefabfb05bda3a6588970ce4a</t>
  </si>
  <si>
    <t>/funding-round/0ebf93d841fa1ae115de3395f469eddd</t>
  </si>
  <si>
    <t>/funding-round/6fd970389a70732bc019ce75ef4f3d6f</t>
  </si>
  <si>
    <t>/funding-round/602000dd1675641b8aca5f3cca6ba4e1</t>
  </si>
  <si>
    <t>/funding-round/9d78f46bffbc0c8ba3cf02f76a8636c9</t>
  </si>
  <si>
    <t>/funding-round/2016486f34c35d893c7b0edd86dc283c</t>
  </si>
  <si>
    <t>/funding-round/4e2ddd5b5ee4521d92780a4411126f14</t>
  </si>
  <si>
    <t>/funding-round/668344b0ab38231c6657114a920dc799</t>
  </si>
  <si>
    <t>/funding-round/d5f9e0cbaf6a54c5e394e8b6d361da8a</t>
  </si>
  <si>
    <t>/funding-round/7cd419c22afa0656ed5a8400c4098620</t>
  </si>
  <si>
    <t>/funding-round/5370c1c68a340cb13c3d09cbecfd99cd</t>
  </si>
  <si>
    <t>/funding-round/13b3820d3be95e48953fa739f80fdd0d</t>
  </si>
  <si>
    <t>/funding-round/177b9c1a4f2f28f9c744f58badd0ca8e</t>
  </si>
  <si>
    <t>/funding-round/107bd7e1e7c236f9e080e91a4d172a39</t>
  </si>
  <si>
    <t>/funding-round/59255512d2810c05764d9e65c95ffdfb</t>
  </si>
  <si>
    <t>/funding-round/5ba9da7f1b8f43625d77c92cbea3b1ef</t>
  </si>
  <si>
    <t>/funding-round/bd6551eca17694675769d0b5638fde9b</t>
  </si>
  <si>
    <t>/funding-round/c88a410da32f14c64606237bfb57a642</t>
  </si>
  <si>
    <t>/funding-round/ddccbe1ffcf4de6615c0479827a33c43</t>
  </si>
  <si>
    <t>/funding-round/0fffb4d5093dcb4714e787a52462a663</t>
  </si>
  <si>
    <t>/funding-round/0c5ea014648426b65e108987c96341ec</t>
  </si>
  <si>
    <t>/funding-round/7a3cf41765eef917d43cba53221a0bfc</t>
  </si>
  <si>
    <t>/funding-round/80993c3eafef150700c3912a429d4c41</t>
  </si>
  <si>
    <t>/funding-round/4bdfbb2d4f5f13562389141a9261c24c</t>
  </si>
  <si>
    <t>/funding-round/a8c40cd03e88cbfb032f29b64e39312c</t>
  </si>
  <si>
    <t>/funding-round/204a9ff6e038183be463692a84827e78</t>
  </si>
  <si>
    <t>/funding-round/3a79f92d8d6bf244a9452b8ea89f6c9c</t>
  </si>
  <si>
    <t>/funding-round/2e97c3deb8ab3d73630ac84954107e33</t>
  </si>
  <si>
    <t>/funding-round/ad2313a9c9244f0c2ac433b7e035c12b</t>
  </si>
  <si>
    <t>/funding-round/fc256557121db2876efe3f1106217710</t>
  </si>
  <si>
    <t>/funding-round/14c0bac780324d37a07cf9655ca9d39c</t>
  </si>
  <si>
    <t>/funding-round/1746a4ff3878223663120a47d6ee3b1d</t>
  </si>
  <si>
    <t>/funding-round/3718b2b695c7992c301290e64cf04dec</t>
  </si>
  <si>
    <t>/funding-round/70f0374f8e19fbf701377f7d7c90b25e</t>
  </si>
  <si>
    <t>/funding-round/7e7029d82bd0534549e180d12292ef7f</t>
  </si>
  <si>
    <t>/funding-round/cd012dfc9894b87e9377f68b21c7c551</t>
  </si>
  <si>
    <t>/funding-round/2f53f5dc1b1e150668146903b4ef1325</t>
  </si>
  <si>
    <t>/funding-round/e3397e1be8d1694d3592650257675ead</t>
  </si>
  <si>
    <t>/funding-round/6acb953a70a6837ec31c453cc25b46b4</t>
  </si>
  <si>
    <t>/funding-round/f51b08ac20f98dfafca0d6c30c04b1d4</t>
  </si>
  <si>
    <t>/funding-round/ca1c871036b72097d75bd7c6fcff84ef</t>
  </si>
  <si>
    <t>/funding-round/8f6587ab249fab896e663f0dec4cdfe5</t>
  </si>
  <si>
    <t>/funding-round/a48fbb4631b85e4332154534e9f200dd</t>
  </si>
  <si>
    <t>/funding-round/2bdd8134e062549e5303df4b3aca085b</t>
  </si>
  <si>
    <t>/funding-round/ba05de37e52293d1e7c8a15ada3c6b96</t>
  </si>
  <si>
    <t>/funding-round/e54c8855667a736ec0a67b7d5db76363</t>
  </si>
  <si>
    <t>/funding-round/2593e31a2f3190dc0ff3fc0afc4a9691</t>
  </si>
  <si>
    <t>/funding-round/adc2cc9f47f832b7fdedc32858143b8f</t>
  </si>
  <si>
    <t>/funding-round/f8cee2ec40b4c815e14912d4b0b1bdbc</t>
  </si>
  <si>
    <t>/funding-round/1dca69169cd6daf4557635df8a74f839</t>
  </si>
  <si>
    <t>/funding-round/d2c29095c10eee33f32f35cb0dc7ee8a</t>
  </si>
  <si>
    <t>/funding-round/e7d36f4f08ea24d595b48df3d57ff1b2</t>
  </si>
  <si>
    <t>/funding-round/5c9bb9ad707de984044651fa360d2926</t>
  </si>
  <si>
    <t>/funding-round/6e71dfca5bc619d95907aac229e2269d</t>
  </si>
  <si>
    <t>/funding-round/b48d3ae2689738d203eab05e42212239</t>
  </si>
  <si>
    <t>/funding-round/ba4002f73446613c54148cc9ff549088</t>
  </si>
  <si>
    <t>/funding-round/ca91a4a0dc1cf7a4a18703c115158cd0</t>
  </si>
  <si>
    <t>/funding-round/a0960d0d9ad9f88db43f465482277d20</t>
  </si>
  <si>
    <t>/funding-round/4c378634ae47f668ce28011c528a66e2</t>
  </si>
  <si>
    <t>/funding-round/5a4de187e620b5c6704947eaaf030e8c</t>
  </si>
  <si>
    <t>/funding-round/632ae9394c44901a61520e1e394adc53</t>
  </si>
  <si>
    <t>/funding-round/6655cc254a38c04975eddc8bb63ac946</t>
  </si>
  <si>
    <t>/funding-round/9b98e636ef2e73999e1f75b2ef263e3f</t>
  </si>
  <si>
    <t>/funding-round/29cfac4ef83d191db3b79b2bc6b911da</t>
  </si>
  <si>
    <t>/funding-round/b7acca2189f865a53c8f38bb249a73fa</t>
  </si>
  <si>
    <t>/funding-round/8b7e2a06e1f53fdaddb4fdf9f5f52b36</t>
  </si>
  <si>
    <t>/funding-round/a125adf62613369a736a92336793a704</t>
  </si>
  <si>
    <t>/funding-round/477effd10520cbdd7a66182e3d28642e</t>
  </si>
  <si>
    <t>/funding-round/e3f99f8ced983c3af26f5476d8f61154</t>
  </si>
  <si>
    <t>/funding-round/1f87a664f47026a3da154729b953bfbe</t>
  </si>
  <si>
    <t>/funding-round/86499bfa314a5bef27de555c47075a20</t>
  </si>
  <si>
    <t>/funding-round/d0766162a0ef90e140372727b42a1bfe</t>
  </si>
  <si>
    <t>/funding-round/1bd46db8336504c8f5db4106c1e25d81</t>
  </si>
  <si>
    <t>/funding-round/e3e7816d901e6a1742bdd35809ca0862</t>
  </si>
  <si>
    <t>/funding-round/c9fd595a8d6ccd5cc9541ad248a46f7e</t>
  </si>
  <si>
    <t>/funding-round/321ecb06ade20334cf5ed4a7f8945def</t>
  </si>
  <si>
    <t>/funding-round/176276ab3a62f020df0fa08b130097c1</t>
  </si>
  <si>
    <t>/funding-round/a2616e37c1a0769fc77439bc8e6bd0f3</t>
  </si>
  <si>
    <t>/funding-round/3861e80daa28c998c102fab167b61bb8</t>
  </si>
  <si>
    <t>/funding-round/b888237927bbf1b06e83abf3ff550266</t>
  </si>
  <si>
    <t>/funding-round/5762759e1657839eee486a5ae57b3258</t>
  </si>
  <si>
    <t>/funding-round/72b93bfb950e728af9d8dc0f91717296</t>
  </si>
  <si>
    <t>/funding-round/845814f34161e665f4cf5fc67773bd34</t>
  </si>
  <si>
    <t>/funding-round/a7ebe964dc9aea57a60b838af8393efd</t>
  </si>
  <si>
    <t>/funding-round/6a9e90cb4c7da9abca355d72a0c37fe5</t>
  </si>
  <si>
    <t>/funding-round/a4d4dd7f584266a156975111e5f765cb</t>
  </si>
  <si>
    <t>/funding-round/dc5486197e93c9792e6bbb9259ec921d</t>
  </si>
  <si>
    <t>/funding-round/04c7bed756f5f679ae1180354b86dac1</t>
  </si>
  <si>
    <t>/funding-round/d77ee382b7289a30cb8d616c2e7a2fd6</t>
  </si>
  <si>
    <t>/funding-round/befa6ecc61aa5ed458d67b7999b5375b</t>
  </si>
  <si>
    <t>/funding-round/21eaafd2fb4e46d7204f279ae7606e2e</t>
  </si>
  <si>
    <t>/funding-round/15a7def570342073ba18b4420182a160</t>
  </si>
  <si>
    <t>/funding-round/7b8b0c6706561633d1cb5abf36baf2fe</t>
  </si>
  <si>
    <t>/funding-round/76ebc99eb76378e46a91c46501e60899</t>
  </si>
  <si>
    <t>/funding-round/413c0dbf816f00d243f07bc5e4808cc2</t>
  </si>
  <si>
    <t>/funding-round/9f90c63c671f38e0c174cb727235b156</t>
  </si>
  <si>
    <t>/funding-round/6f15c56cfbf4ce64bb09fb0dbff91ee4</t>
  </si>
  <si>
    <t>/funding-round/630f34328e6b873dedda4ef4ce6f7637</t>
  </si>
  <si>
    <t>/funding-round/532596a2a6c9e0a13efc5dea8af8554e</t>
  </si>
  <si>
    <t>/funding-round/49c87019744dce9e487eeebdc61ff624</t>
  </si>
  <si>
    <t>/funding-round/cb82d6c3b0749d62f71fed262946a374</t>
  </si>
  <si>
    <t>/funding-round/d8c18d8b1e12e84939393d60a2a98662</t>
  </si>
  <si>
    <t>/funding-round/f66f5f2e25d0ac579cd079cfd4c83b50</t>
  </si>
  <si>
    <t>/funding-round/09cce631b8b9778d34a99f90a0ee2dfd</t>
  </si>
  <si>
    <t>/funding-round/4c9e5e428dbf9dcf7bf834a3b8ba6d78</t>
  </si>
  <si>
    <t>/funding-round/6400fd1da9589a5392c1595bb27f2911</t>
  </si>
  <si>
    <t>/funding-round/8f2ae0ff39683e1f16c3df2960d9a71f</t>
  </si>
  <si>
    <t>/funding-round/c8b3cc5044943f10b0f5687df8711707</t>
  </si>
  <si>
    <t>/funding-round/94fd3d1078a11bc88538e75ac5d447ed</t>
  </si>
  <si>
    <t>/funding-round/cdfd10f861498096b7077d1175411077</t>
  </si>
  <si>
    <t>/funding-round/b5c294215ccf034f61556c2af1a2d9b0</t>
  </si>
  <si>
    <t>/funding-round/1b517f6e4c7edbff1e0ec8dee595b9ac</t>
  </si>
  <si>
    <t>/funding-round/329fb26d2f93d74bfd6dd7c4ed2a9e06</t>
  </si>
  <si>
    <t>/funding-round/41bd04564ab579bb78f3ef1d92d27d80</t>
  </si>
  <si>
    <t>/funding-round/d86d7be54c56a856d6f5be3051837ccb</t>
  </si>
  <si>
    <t>/funding-round/785692c62035ef9b8070986fd90e10e8</t>
  </si>
  <si>
    <t>/funding-round/8eae3f8cd53225a7a68f2d8cccbe5466</t>
  </si>
  <si>
    <t>/funding-round/0815735fcab424d97be4aa7e141cad67</t>
  </si>
  <si>
    <t>/funding-round/1c2cfd8e281035e5cd369c137d3b69fe</t>
  </si>
  <si>
    <t>/funding-round/3d3dfc37401778280c1462f769c1c12f</t>
  </si>
  <si>
    <t>/funding-round/3f94f1781f3808617c2b28d75d50fa26</t>
  </si>
  <si>
    <t>/funding-round/1e5b5fe9047503fffd19ebabb1a7d430</t>
  </si>
  <si>
    <t>/funding-round/1affb598b98c40e6ad3404fac643b645</t>
  </si>
  <si>
    <t>/funding-round/4676bce52184551a6147858b1e3dc6b3</t>
  </si>
  <si>
    <t>/funding-round/cbb034929321cd4cdeef0da6b6be851b</t>
  </si>
  <si>
    <t>/funding-round/8c162e43d3214a2a879f7dde490431d1</t>
  </si>
  <si>
    <t>/funding-round/1ed073783a29d4fa2e593d31ba4a8ae1</t>
  </si>
  <si>
    <t>/funding-round/f34e56e708f53676df8b83bb4b20de73</t>
  </si>
  <si>
    <t>/funding-round/feb5e426d4129fe5d909a278b230efc1</t>
  </si>
  <si>
    <t>/funding-round/2687897f343ffcf1ce8e82a1160866c8</t>
  </si>
  <si>
    <t>/funding-round/03641e6ce5e13eff256a7cf5907baedd</t>
  </si>
  <si>
    <t>/funding-round/784974d5c5a9b666452400134cd21ba6</t>
  </si>
  <si>
    <t>/funding-round/26e546929f91b95ef904a6e9fc755885</t>
  </si>
  <si>
    <t>/funding-round/6fd469326625160cf4b612a448fdf3d6</t>
  </si>
  <si>
    <t>/funding-round/30603134bc0cfd1f85f0855541fd2724</t>
  </si>
  <si>
    <t>/funding-round/f90d2fff0460219c78a932349fff2c30</t>
  </si>
  <si>
    <t>/funding-round/e970bf4c4d316ff419500ac7a6218215</t>
  </si>
  <si>
    <t>/funding-round/5313e65b1f183f85681e80331fa8abfa</t>
  </si>
  <si>
    <t>/funding-round/51accd93ff984b5185f01f862c25bfca</t>
  </si>
  <si>
    <t>/funding-round/cd19fbaadf6235bab691b1e8256d6ab9</t>
  </si>
  <si>
    <t>/funding-round/c187f1d32aac862a6600958d7f43b7fd</t>
  </si>
  <si>
    <t>/funding-round/dc43dc328140dbd682a7f8ef9e6346ab</t>
  </si>
  <si>
    <t>/funding-round/79694c549f2f39cca6fdf5425036f484</t>
  </si>
  <si>
    <t>/funding-round/9acf1173804532a89f6122af4f645f39</t>
  </si>
  <si>
    <t>/funding-round/bb8a5437b708299e3f246c857eb02216</t>
  </si>
  <si>
    <t>/funding-round/9450fe5b5d7db2ece35ce13887aa4903</t>
  </si>
  <si>
    <t>/funding-round/4b66f217dcb5a2b3fca669f002ddfb71</t>
  </si>
  <si>
    <t>/funding-round/8810d9391f702ab7147867bd896cc5db</t>
  </si>
  <si>
    <t>/funding-round/fd75c144d92ac3030ed90149becf72c8</t>
  </si>
  <si>
    <t>/funding-round/32ee6fcf906ee0fb7b25987bf2b0ab9d</t>
  </si>
  <si>
    <t>/funding-round/08ffbcd571313982f45aba53a36fe8ed</t>
  </si>
  <si>
    <t>/funding-round/53102fddf6688d3d79f559579dc1b306</t>
  </si>
  <si>
    <t>/funding-round/a57e1dcb6b82ec0555f49c60200b5b3e</t>
  </si>
  <si>
    <t>/funding-round/36587325df86aa20d992c230e651f4ff</t>
  </si>
  <si>
    <t>/funding-round/05b20a28ae19f376df74d02201a76cdf</t>
  </si>
  <si>
    <t>/funding-round/b86a4877e5cbf7d459b3d99d075f34ad</t>
  </si>
  <si>
    <t>/funding-round/5cacae6e0d6a88edb43ade10b063fe4e</t>
  </si>
  <si>
    <t>/funding-round/a33515cc4aad62474c44f3d7c00d5a38</t>
  </si>
  <si>
    <t>/funding-round/5119a8cba68e5924bbe0bcb2d81c0e84</t>
  </si>
  <si>
    <t>/funding-round/29c459f60308cf4a733203506a9c52ad</t>
  </si>
  <si>
    <t>/funding-round/666fcbbd3aede0f649ef469658a7aabf</t>
  </si>
  <si>
    <t>/funding-round/bbdca227911b38104e1e46b7358fc553</t>
  </si>
  <si>
    <t>/funding-round/c7982a65b3e4ce364f8643107d9b3f0f</t>
  </si>
  <si>
    <t>/funding-round/1f4fcffb2bf9c0b5432af540a7d2ca8b</t>
  </si>
  <si>
    <t>/funding-round/1f361b1f4a149d87ca46b0c64ce9b3ac</t>
  </si>
  <si>
    <t>/funding-round/8de437bb8d6d1bdb5619ef09a2e75d50</t>
  </si>
  <si>
    <t>/funding-round/b1d222bd5578c261a85ec11dc4f4c774</t>
  </si>
  <si>
    <t>/funding-round/59d08f0a94fa870641bba2cca04c4d9f</t>
  </si>
  <si>
    <t>/funding-round/70f32bf609b767716af6244dc6fcc3be</t>
  </si>
  <si>
    <t>/funding-round/92d31fb326e27cd564d147871c0f839b</t>
  </si>
  <si>
    <t>/funding-round/a66809ad935ee99fa246cb60115aea78</t>
  </si>
  <si>
    <t>/funding-round/bda18bb583f443ba643b38673300d076</t>
  </si>
  <si>
    <t>/funding-round/f102b1e7ea3d5406c642b3207490afd7</t>
  </si>
  <si>
    <t>/funding-round/e790cd7cb52dd95ecf784b8b153b70ea</t>
  </si>
  <si>
    <t>/funding-round/887999d8d356888c4affe479e75a9345</t>
  </si>
  <si>
    <t>/funding-round/70a4b079bf0f574bece1e415c93e00b9</t>
  </si>
  <si>
    <t>/funding-round/aeeff9732b3571141693f7ba9ffee05c</t>
  </si>
  <si>
    <t>/funding-round/e1379413e928da4b862f7e7fa4bf1cba</t>
  </si>
  <si>
    <t>/funding-round/d6a3e7ae375395e55db8042af0baf999</t>
  </si>
  <si>
    <t>/funding-round/b4f4cfbd5e6b905fd2a4e9ef3aa99eae</t>
  </si>
  <si>
    <t>/funding-round/b546560ce7ef58d530befcdba20be819</t>
  </si>
  <si>
    <t>/funding-round/4e26fdf38ed801f23798cabbcc5a9f5c</t>
  </si>
  <si>
    <t>/funding-round/093af64f2b808325c9199ee51c23e7b0</t>
  </si>
  <si>
    <t>/funding-round/6c3b036b512e1ef264d65ca3721d8285</t>
  </si>
  <si>
    <t>/funding-round/017ae394b81cb2b7813cb481ee3cfb92</t>
  </si>
  <si>
    <t>/funding-round/f5a376e2d6d7493b5b41f22580f4c907</t>
  </si>
  <si>
    <t>/funding-round/56f752c80ca50728a0922f207e30ee7b</t>
  </si>
  <si>
    <t>/funding-round/67488ddd019638afbec7509256c00925</t>
  </si>
  <si>
    <t>/funding-round/9e53a7cbe3ff6f405bf931e89a82c1be</t>
  </si>
  <si>
    <t>/funding-round/a7b8cad63011503993d9ab4da22d20d9</t>
  </si>
  <si>
    <t>/funding-round/28a8c69211d03b47f0c9fb6fa92b494a</t>
  </si>
  <si>
    <t>/funding-round/261956f2c5a449f10614188b4def419d</t>
  </si>
  <si>
    <t>/funding-round/8cf91b686743e4f4f49a87edd1f56eda</t>
  </si>
  <si>
    <t>/funding-round/0c6eca5faf82b3cd662120d188d9c6b1</t>
  </si>
  <si>
    <t>/funding-round/061d5a0ed49f664a41d9abda44bfed97</t>
  </si>
  <si>
    <t>/funding-round/b877b8dac42e1ba97508cea1ac89b817</t>
  </si>
  <si>
    <t>/funding-round/f5a874e3650c7c6125000bd91d06d48c</t>
  </si>
  <si>
    <t>/funding-round/560fe1d44e4ceb9fce97ff3d45d20d17</t>
  </si>
  <si>
    <t>/funding-round/8701cfc226add7599059133fa47194bc</t>
  </si>
  <si>
    <t>/funding-round/a6905384626efc74c5e3bd591e2afb8f</t>
  </si>
  <si>
    <t>/funding-round/e1eedd3dd421a5a3a8f65272ecee3ba1</t>
  </si>
  <si>
    <t>/funding-round/88194cf3ffafff17a06cfefb76626e5d</t>
  </si>
  <si>
    <t>/funding-round/672b980d17a618cf25b64e00c514e19e</t>
  </si>
  <si>
    <t>/funding-round/dc461814fa9fe825c274a88cde02f537</t>
  </si>
  <si>
    <t>/funding-round/3c681db41da2468e8df5070a3007d560</t>
  </si>
  <si>
    <t>/funding-round/0798bdf09a173fff4c65b16bde3bd32b</t>
  </si>
  <si>
    <t>/funding-round/67d8f1212ea7dcc44a39f76003f15abc</t>
  </si>
  <si>
    <t>/funding-round/001e102ccf75d6defd2ad95585759b72</t>
  </si>
  <si>
    <t>/funding-round/0f647fc9ce894a49ec19697b6ab4deab</t>
  </si>
  <si>
    <t>/funding-round/3f933c97257bae175e5bff0a6578a160</t>
  </si>
  <si>
    <t>/funding-round/e03620ed4609968f0da4b2a72defff45</t>
  </si>
  <si>
    <t>/funding-round/1c108cbae233cb2211ce1f6bb15d6cbe</t>
  </si>
  <si>
    <t>/funding-round/e5c75e5006d3a08ec00c9094dcd7eafc</t>
  </si>
  <si>
    <t>/funding-round/9c23e873a4015a2f0fd9aba516e785fc</t>
  </si>
  <si>
    <t>/funding-round/4027b1468c5822a7e6c92098551acf40</t>
  </si>
  <si>
    <t>/funding-round/ee793512ff5bbf8b79008f8e6fe409dc</t>
  </si>
  <si>
    <t>/funding-round/f60a03987b6d6c3e204615ee0f5441a4</t>
  </si>
  <si>
    <t>/funding-round/af32b866a69f91be7adf00968ec777d5</t>
  </si>
  <si>
    <t>/funding-round/5ee295e822721c1ae00bc7cdafd1b6cf</t>
  </si>
  <si>
    <t>/funding-round/af41265e92759380f31f5ae4bb416257</t>
  </si>
  <si>
    <t>/funding-round/872662faa033ee153eb7471b69233ce9</t>
  </si>
  <si>
    <t>/funding-round/3e9365fd4157f456b7ac0c244b996f9b</t>
  </si>
  <si>
    <t>/funding-round/52d0b743c9302320b0946ccc863e6e3c</t>
  </si>
  <si>
    <t>/funding-round/bb52ddb2b65f3e900a351d5ce47114ed</t>
  </si>
  <si>
    <t>/funding-round/07a7088a51c71402bf19a2a7bf55f1df</t>
  </si>
  <si>
    <t>/funding-round/58a9b0c914f434e9bfb99ae4fc81575f</t>
  </si>
  <si>
    <t>/funding-round/2cd2a8bbd832838f64d8848b2243bbe3</t>
  </si>
  <si>
    <t>/funding-round/0415e9c04c76ca0a5978f2781526c5bd</t>
  </si>
  <si>
    <t>/funding-round/3de3e48486e052a92562b60c155ac856</t>
  </si>
  <si>
    <t>/funding-round/94786046eafc25c4111b0d9986fda25f</t>
  </si>
  <si>
    <t>/funding-round/8d0ceb417a98736132a38570fb6f2a5c</t>
  </si>
  <si>
    <t>/funding-round/e369a7af091b225a2e9d9d3c17777afc</t>
  </si>
  <si>
    <t>/funding-round/01a705cbf826300832b06a854e4cd7d5</t>
  </si>
  <si>
    <t>/funding-round/0a739ca319e302a7e9370c21dcde770f</t>
  </si>
  <si>
    <t>/funding-round/c5a4d3e306ed169aa01f4ac1f390c48b</t>
  </si>
  <si>
    <t>/funding-round/d2fc5846d4300b1411a56ece0d915b2d</t>
  </si>
  <si>
    <t>/funding-round/40bb1eaba2fec9866891a2a4110b5e58</t>
  </si>
  <si>
    <t>/funding-round/ecb4e1b77943a26e29cd70a7d99d79e3</t>
  </si>
  <si>
    <t>/funding-round/4d86fe9bc117602904a3fcc076051c9d</t>
  </si>
  <si>
    <t>/funding-round/4fc0151018dc38f82a3484d2340f5d50</t>
  </si>
  <si>
    <t>/funding-round/766b0ecbb9ca48a032e7e8d814c11db2</t>
  </si>
  <si>
    <t>/funding-round/efa0ee70080149d21cf675400a9cb913</t>
  </si>
  <si>
    <t>/funding-round/8f2c97ac5ce46ccf9e976435cb97afe5</t>
  </si>
  <si>
    <t>/funding-round/985f6411afde87f86da78e42e77fc4b3</t>
  </si>
  <si>
    <t>/funding-round/aa1aeafff234d23c43afb1d839571520</t>
  </si>
  <si>
    <t>/funding-round/abdcb2c05580ce6d4da1dff5103a6044</t>
  </si>
  <si>
    <t>/funding-round/c4afd2bebfdff668b50bdf5541c9cbdd</t>
  </si>
  <si>
    <t>/funding-round/78073a999245c4eb3d4b5b717edad745</t>
  </si>
  <si>
    <t>/funding-round/4407c583b9bb6f8fc0c97de0eb09abe7</t>
  </si>
  <si>
    <t>/funding-round/948f29d4d94c41b49509269d45ee7611</t>
  </si>
  <si>
    <t>/funding-round/a2c5cf34d8e69a4c1766f78012bcf0e6</t>
  </si>
  <si>
    <t>/funding-round/f24d94fbfa6b77e65cdeca091ecbe556</t>
  </si>
  <si>
    <t>/funding-round/9acf46c909e40ba258dc2b611fec9a5f</t>
  </si>
  <si>
    <t>/funding-round/1ef9b23db51ee777ff3995601edd9ca4</t>
  </si>
  <si>
    <t>/funding-round/68c0e31e53c385e42b3441610fa3bb44</t>
  </si>
  <si>
    <t>/funding-round/c0bfacac024ed788bde7f48f48ff1eba</t>
  </si>
  <si>
    <t>/funding-round/d402b18ae38bb028ed8b61a0ebc5e578</t>
  </si>
  <si>
    <t>/funding-round/8fc37c6898b702c868ec7b164060bf67</t>
  </si>
  <si>
    <t>/funding-round/1a74c971e1ccc20f4689ab89cf901f58</t>
  </si>
  <si>
    <t>/funding-round/425e88a7b800b085a45cec6709387bbf</t>
  </si>
  <si>
    <t>/funding-round/9599e617fefe4968af15f0fa6ee44e2e</t>
  </si>
  <si>
    <t>/funding-round/6a5d02cdd69982c539624f761c522dac</t>
  </si>
  <si>
    <t>/funding-round/731f33fcafebc8e7ec40f05830e1ff92</t>
  </si>
  <si>
    <t>/funding-round/a3783bbd308ff9442329c2904364db66</t>
  </si>
  <si>
    <t>/funding-round/ac0a9a5c2315202bd6de724c54a29e36</t>
  </si>
  <si>
    <t>/funding-round/d9f136f4a3689de3fda371a50c3718ca</t>
  </si>
  <si>
    <t>/funding-round/6090084989b62d2fcb7f5d606409bad6</t>
  </si>
  <si>
    <t>/funding-round/88386eb4d39ca239ae734d2d02639553</t>
  </si>
  <si>
    <t>/funding-round/370fe5f147d7acdb72db84a1f861deb9</t>
  </si>
  <si>
    <t>/funding-round/47d846aef45b78d31e80703c991f41bb</t>
  </si>
  <si>
    <t>/funding-round/5d563c34ce074cc842c4955d277c6977</t>
  </si>
  <si>
    <t>/funding-round/a5a46cd0b4a44d545370ca64342aaedc</t>
  </si>
  <si>
    <t>/funding-round/5a9c6be08c70d08913b47851d388f70f</t>
  </si>
  <si>
    <t>/funding-round/895f21ef3084b6ba9144a465e9622986</t>
  </si>
  <si>
    <t>/funding-round/b90b42bb49392a1eac0079b7b38f6906</t>
  </si>
  <si>
    <t>/funding-round/4a1e0314e062d498b4f951a932d6c96c</t>
  </si>
  <si>
    <t>/funding-round/d5c03522b77d96242aa1d80bd544ec55</t>
  </si>
  <si>
    <t>/funding-round/5328c0b296b2324c0c0e23bb89a416a6</t>
  </si>
  <si>
    <t>/funding-round/82566ed5699e9ed0dae0838fc323bf8c</t>
  </si>
  <si>
    <t>/funding-round/f96a26a1d72a13fd6dfd28dd06216756</t>
  </si>
  <si>
    <t>/funding-round/02db8e47269d13679b1227e86605989f</t>
  </si>
  <si>
    <t>/funding-round/13806344d42b1f7286033062ab9a86be</t>
  </si>
  <si>
    <t>/funding-round/7c2af79727191c351129478d2025a325</t>
  </si>
  <si>
    <t>/funding-round/8b2a385001a63a8e396aa01b28e10502</t>
  </si>
  <si>
    <t>/funding-round/ab41d9c8530addbdce04bfe447a9f4a2</t>
  </si>
  <si>
    <t>/funding-round/2716c6b0332920d409438b13e4297f64</t>
  </si>
  <si>
    <t>/funding-round/313f661e1ad32da240f05b79e7f6f2bb</t>
  </si>
  <si>
    <t>/funding-round/fdeae8b635eeadc173cff355f972b037</t>
  </si>
  <si>
    <t>/funding-round/751a5ea32e005fb8e9758a0b1357f411</t>
  </si>
  <si>
    <t>/funding-round/1a6f4e8b059f062a7df169eca92db3a3</t>
  </si>
  <si>
    <t>/funding-round/7e607886df7644e17d336e306508840c</t>
  </si>
  <si>
    <t>/funding-round/a9c024946cfc5c1494cf95fcb6fd80d6</t>
  </si>
  <si>
    <t>/funding-round/65f9b13b8848fc9909435396c8190cb2</t>
  </si>
  <si>
    <t>/funding-round/2a3f4e8e1ab25bbd3956b2022ef33878</t>
  </si>
  <si>
    <t>/funding-round/dd44ec58cfe21ed4e1e2f793c173d784</t>
  </si>
  <si>
    <t>/funding-round/9e086db2050e903f5e3d4b69a1152a7b</t>
  </si>
  <si>
    <t>/funding-round/b39bb5ea02ffddf17286aa38a5bc8263</t>
  </si>
  <si>
    <t>/funding-round/af14d92599991598e7564e5b9c133791</t>
  </si>
  <si>
    <t>/funding-round/721d41eb8e8cf785a4f71b78ae8f138d</t>
  </si>
  <si>
    <t>/funding-round/4af1b7b739bff2d59c9250f7aaf67b3d</t>
  </si>
  <si>
    <t>/funding-round/66d21155e044b42804a86a09731b0cc8</t>
  </si>
  <si>
    <t>/funding-round/39cd5aae4da6266a4502c601a3b94172</t>
  </si>
  <si>
    <t>/funding-round/7a1fb57e342d2f5cb69fbf5564e5dc5b</t>
  </si>
  <si>
    <t>/funding-round/8ffb48af110505c6b14f9d7cff0196e9</t>
  </si>
  <si>
    <t>/funding-round/b1f9dfa85d2163d2660ce4ea1dd9f21f</t>
  </si>
  <si>
    <t>/funding-round/2e3bfcbac47f09b790bac6cc4fcd7802</t>
  </si>
  <si>
    <t>/funding-round/79ac7adaf4dc69629b25ebfc788bc341</t>
  </si>
  <si>
    <t>/funding-round/5fc9db6fb39626433af6c48cd7c8bbdf</t>
  </si>
  <si>
    <t>/funding-round/cd052928c16235f677cfc662cd087961</t>
  </si>
  <si>
    <t>/funding-round/d0f24cfd40657e125a15265ef94d5cd4</t>
  </si>
  <si>
    <t>/funding-round/e2f342626aa8b7a48f3fe1976aeba232</t>
  </si>
  <si>
    <t>/funding-round/1dc3c9dcea119401e5d5edaf5f2083a3</t>
  </si>
  <si>
    <t>/funding-round/adc7dc10b390ff74eb59cf6a9906e974</t>
  </si>
  <si>
    <t>/funding-round/f29cebdb09b4df9d9f51c00aba8e2d1d</t>
  </si>
  <si>
    <t>/funding-round/4a75d41420d24e6b5dc473723270041c</t>
  </si>
  <si>
    <t>/funding-round/07b6f6e3cc74511f0adf9ca8eeb97263</t>
  </si>
  <si>
    <t>/funding-round/786b4889d95f9f85b49f1d47b6011d02</t>
  </si>
  <si>
    <t>/funding-round/5f641de5ec1bbf2dd1c41dc7ccfc4399</t>
  </si>
  <si>
    <t>/funding-round/9c1d88c479ac42895a16faeec79f0121</t>
  </si>
  <si>
    <t>/funding-round/83f0fffe43f597d61bd3894ca19b5317</t>
  </si>
  <si>
    <t>/funding-round/da98050f81c3f291e6804e6489c23456</t>
  </si>
  <si>
    <t>/funding-round/52b8b119eab4ea1af360c5306526c6a9</t>
  </si>
  <si>
    <t>/funding-round/45486fed0692f80c283e3f036a634a64</t>
  </si>
  <si>
    <t>/funding-round/84faf34f827ec91c6bade01242a43e74</t>
  </si>
  <si>
    <t>/funding-round/b5b8cc29bcb175b7623639048ba67f8f</t>
  </si>
  <si>
    <t>/funding-round/b6f8ae8ee10c79d9195db11df03fd643</t>
  </si>
  <si>
    <t>/funding-round/f3943162f3366f152ecb4f60f335ab45</t>
  </si>
  <si>
    <t>/funding-round/bf54e8c7671189d12b4db70456857348</t>
  </si>
  <si>
    <t>/funding-round/a35b72f9f9c3812b5fe337a4ba8a98c8</t>
  </si>
  <si>
    <t>/funding-round/0eab70d9735583b3b8869bdc7b0ef881</t>
  </si>
  <si>
    <t>/funding-round/1569a5bb019d941eb86f76a2905b2e89</t>
  </si>
  <si>
    <t>/funding-round/241df41e9b9da0ddb6f3e6837c138c49</t>
  </si>
  <si>
    <t>/funding-round/43fa97e77f31aa12d2b668ec34fa5d9a</t>
  </si>
  <si>
    <t>/funding-round/db8b8e2ddfe622caea5a172bb3575b00</t>
  </si>
  <si>
    <t>/funding-round/db70b50299ff402059ece370dd0a18a9</t>
  </si>
  <si>
    <t>/funding-round/b15f43543c48c4129fb83b854aca19df</t>
  </si>
  <si>
    <t>/funding-round/3f8c99c39c0ca1d81ef6cab0118d0656</t>
  </si>
  <si>
    <t>/funding-round/2b045626af819a948ab676b2ef7114e2</t>
  </si>
  <si>
    <t>/funding-round/8d5ec8bf46317f70caa292c142744653</t>
  </si>
  <si>
    <t>/funding-round/07c12423426bc9fbec50d87d1ec75166</t>
  </si>
  <si>
    <t>/funding-round/bac44aab23e09f7936a96a8eaede2b93</t>
  </si>
  <si>
    <t>/funding-round/35141a46ced21383c56d47f786df6749</t>
  </si>
  <si>
    <t>/funding-round/17b5917a2d24022897470cd3d1b1fb72</t>
  </si>
  <si>
    <t>/funding-round/786c109e160efa91ff30b504a69753c6</t>
  </si>
  <si>
    <t>/funding-round/660d3e411227e8399e081d462e72deba</t>
  </si>
  <si>
    <t>/funding-round/87791b9d313a55a99842232a633235bd</t>
  </si>
  <si>
    <t>/funding-round/f8363f4bbe047744ee7c07b4710d05eb</t>
  </si>
  <si>
    <t>/funding-round/d5bac7a708874e845da11db7c0bb0500</t>
  </si>
  <si>
    <t>/funding-round/2470077fb282fa8e6ac13e4a89bcd512</t>
  </si>
  <si>
    <t>/funding-round/30d848d2822cf08bed589fba05fd5d12</t>
  </si>
  <si>
    <t>/funding-round/c2375e75d2d487ea81621f44e0df515d</t>
  </si>
  <si>
    <t>/funding-round/8357d68d558f8dbf770ad770e1f8480d</t>
  </si>
  <si>
    <t>/funding-round/b338d67f5dca9f413882c735b5c80bb0</t>
  </si>
  <si>
    <t>/funding-round/d6c7f89daba1b5fc4fe2e0b673aeb46c</t>
  </si>
  <si>
    <t>/funding-round/303bc459d9e7dcc113a8d831d910d1ef</t>
  </si>
  <si>
    <t>/funding-round/4139dc6ef31ac52b3ef4e775b262afa5</t>
  </si>
  <si>
    <t>/funding-round/88cb57dc4427546037d08bba0b0c74eb</t>
  </si>
  <si>
    <t>/funding-round/d18a254c28fbf77ad2ae3a8d6ba2132d</t>
  </si>
  <si>
    <t>/funding-round/0a32cdd8acad1cf31a8f4afb9ea156fa</t>
  </si>
  <si>
    <t>/funding-round/1a15fd835a5aa73b4821fddeb80d068b</t>
  </si>
  <si>
    <t>/funding-round/8ecdf5d561e36bc4c5d4e7dd2176abfd</t>
  </si>
  <si>
    <t>/funding-round/cc0aba4b86e3a8e7e17e682b30800d0d</t>
  </si>
  <si>
    <t>/funding-round/999deebd7529c3255e5558f36a26e7e8</t>
  </si>
  <si>
    <t>/funding-round/d296161bc449552889f4063d8bfa4585</t>
  </si>
  <si>
    <t>/funding-round/fcf893802009a81f1f98b427903613a4</t>
  </si>
  <si>
    <t>/funding-round/c9e345aff61b7c58b6e7f5e77abaf636</t>
  </si>
  <si>
    <t>/funding-round/5e37cb06d4a374f81a359ef467219bf0</t>
  </si>
  <si>
    <t>/funding-round/74414bbe2cbed3048ae802227a29d9b8</t>
  </si>
  <si>
    <t>/funding-round/b621f511be24e0b93373bfd95221f7d9</t>
  </si>
  <si>
    <t>/funding-round/6be384c79a09ea6b2d64e6015f5df417</t>
  </si>
  <si>
    <t>/funding-round/9915f657c1b0214136d3e29166cbf7f6</t>
  </si>
  <si>
    <t>/funding-round/5ab653718c462470df505f30940d454e</t>
  </si>
  <si>
    <t>/funding-round/62d5d2c8917b48dea7f546dbca74ca4e</t>
  </si>
  <si>
    <t>/funding-round/ebc5808c2324636fe75b898f9adaab70</t>
  </si>
  <si>
    <t>/funding-round/dd17aaa88d5f45b99047aceab11b0a9d</t>
  </si>
  <si>
    <t>/funding-round/a9c9de30251659e4f98d0ced226d1aaa</t>
  </si>
  <si>
    <t>/funding-round/037bb723df04687f3a331ee5a42f252b</t>
  </si>
  <si>
    <t>/funding-round/9b2901d7cba4083c278efced63104208</t>
  </si>
  <si>
    <t>/funding-round/bed73ab7d67611bf94040d05451a02f0</t>
  </si>
  <si>
    <t>/funding-round/211abaf3a28329b94019e54fdc5fd7c4</t>
  </si>
  <si>
    <t>/funding-round/fa6c5eecba153802ef51b30c22ef12ee</t>
  </si>
  <si>
    <t>/funding-round/6001fec5134b5ee4ba8de868e9a15693</t>
  </si>
  <si>
    <t>/funding-round/46f4f929e08ca8e591e792a42f42c2d4</t>
  </si>
  <si>
    <t>/funding-round/665a3557ad739e7165a2659fa430005b</t>
  </si>
  <si>
    <t>/funding-round/163b68c78f85e20edc3b8fbe88b81879</t>
  </si>
  <si>
    <t>/funding-round/37ee29bd1f0ef034c21665cb304a2f68</t>
  </si>
  <si>
    <t>/funding-round/6737cde6d86f49a5d466ad997c64745e</t>
  </si>
  <si>
    <t>/funding-round/10b39e928fcdcc5adea8c05901ee2d54</t>
  </si>
  <si>
    <t>/funding-round/9c8c6a0d65b167281b46bc0b6df1809b</t>
  </si>
  <si>
    <t>/funding-round/327b31289f837b7c2b751368a2bf6c0a</t>
  </si>
  <si>
    <t>/funding-round/39af6e0dd04d0cdf4ff9033cf64bb2d1</t>
  </si>
  <si>
    <t>/funding-round/b38d4dce82fa8c2e84bef64eec236f1c</t>
  </si>
  <si>
    <t>/funding-round/b6080101dfb18e051b4ab3e6b4c7433b</t>
  </si>
  <si>
    <t>/funding-round/fa6015c8d31e5e7346dbf6914506a44e</t>
  </si>
  <si>
    <t>/funding-round/fb0118d4346eb030dd1bbde20cb47ee1</t>
  </si>
  <si>
    <t>/funding-round/2ac110fd3df2c6501e5fe43c7ee85d70</t>
  </si>
  <si>
    <t>/funding-round/74a56b9d5f3d774e65450dbe310c6b4a</t>
  </si>
  <si>
    <t>/funding-round/a3e3fc09387fab094c528b7de5b9b0fd</t>
  </si>
  <si>
    <t>/funding-round/a50bf2504fd8b80bd0b933197723cf47</t>
  </si>
  <si>
    <t>/funding-round/c933de1e79e45746b549af8a7a53ec83</t>
  </si>
  <si>
    <t>/funding-round/c95516805cf3b8f265f56960d93483b8</t>
  </si>
  <si>
    <t>/funding-round/d47ccb18be58a8805f62a9cb9280e08a</t>
  </si>
  <si>
    <t>/funding-round/d773d6b5d8a7964f19bbb6e02b6cd6dd</t>
  </si>
  <si>
    <t>/funding-round/07f6d6b7ca1d4b31d417f848c10a7aa0</t>
  </si>
  <si>
    <t>/funding-round/5cfa74952de3d2b4a888391379cf2b6c</t>
  </si>
  <si>
    <t>/funding-round/acfd25dfd7d1a77bd303b82c6f71e26b</t>
  </si>
  <si>
    <t>/funding-round/86d7a1def1edf541ff136dfa8272da39</t>
  </si>
  <si>
    <t>/funding-round/cdb5af1e13e6086765e9ddc37cae7c8b</t>
  </si>
  <si>
    <t>/funding-round/5268e00f3b329c9b2dc196384ecfe491</t>
  </si>
  <si>
    <t>/funding-round/db3631c6555c8ea46ca54b8bd5f9d4e4</t>
  </si>
  <si>
    <t>/funding-round/08fd30ae6e2a6da989edefaf01cad7c7</t>
  </si>
  <si>
    <t>/funding-round/c962253e9a90395e0db023ad22e8f7a2</t>
  </si>
  <si>
    <t>/funding-round/3cbde4eb960a4b62589b4cf8e413b503</t>
  </si>
  <si>
    <t>/funding-round/e1b529dd884262178275da7a28234eab</t>
  </si>
  <si>
    <t>/funding-round/6f3ed71b46c1c87a1056e32a78bc7679</t>
  </si>
  <si>
    <t>/funding-round/f05f1d1cbaf38e009abd119a56f4e1c0</t>
  </si>
  <si>
    <t>/funding-round/3122e04940f136d9b45ba6b5eda4115f</t>
  </si>
  <si>
    <t>/funding-round/41d32e64636ae0afc1acb6ec8bd9f372</t>
  </si>
  <si>
    <t>/funding-round/91ac79b5c8f3b6b4178f8e8ff5709b76</t>
  </si>
  <si>
    <t>/funding-round/93002acf466473ece00e4f96c9baa773</t>
  </si>
  <si>
    <t>/funding-round/d1942c88c810c65a3db93968e9118816</t>
  </si>
  <si>
    <t>/funding-round/8cab3557767824ebbf75cd07ee6168f3</t>
  </si>
  <si>
    <t>/funding-round/e5bb6b0d6503ee024f059d51eea4010b</t>
  </si>
  <si>
    <t>/funding-round/c5a9458a86f03532cd85ca9bc7872bfc</t>
  </si>
  <si>
    <t>/funding-round/79842531efe81843d634e9f58199e035</t>
  </si>
  <si>
    <t>/funding-round/ed185326b6654dba9dcd9aa8dcd4f8d6</t>
  </si>
  <si>
    <t>/funding-round/fa42fb5871965665c57596fdf7d2a74c</t>
  </si>
  <si>
    <t>/funding-round/a2ede55767361a51c038a84bc66ec7dd</t>
  </si>
  <si>
    <t>/funding-round/4d43566d99703f324e16eb932ed48588</t>
  </si>
  <si>
    <t>/funding-round/80dfc4a093881f51a33597f803789023</t>
  </si>
  <si>
    <t>/funding-round/c259c12b8159e92c7c5d34fd5bbe05f9</t>
  </si>
  <si>
    <t>/funding-round/660066cf882478f5db151b21cd74e46b</t>
  </si>
  <si>
    <t>/funding-round/c740f48629d00bbc88aeb6b12992a5cc</t>
  </si>
  <si>
    <t>/funding-round/521e1a77d004b1ba9e23a28afab9d6c1</t>
  </si>
  <si>
    <t>/funding-round/be42d1b6b972f1fdf4af18135dd23b1e</t>
  </si>
  <si>
    <t>/funding-round/58c39db63cf0e4d8fa7819336f86dcf9</t>
  </si>
  <si>
    <t>/funding-round/096847c620d6014727babe9aed14bdaa</t>
  </si>
  <si>
    <t>/funding-round/3d3366263f162fd3d7a8248f18dbee61</t>
  </si>
  <si>
    <t>/funding-round/5179d0902341da26036576b0c7f9750d</t>
  </si>
  <si>
    <t>/funding-round/8f604354905c9fa612dd663583b51813</t>
  </si>
  <si>
    <t>/funding-round/5c91bf75f3255d830d46e9313cd8b519</t>
  </si>
  <si>
    <t>/funding-round/b9d9da9f25d3194cad85bc9739c3db69</t>
  </si>
  <si>
    <t>/funding-round/5a6fd3a7080f5c67ae3a1351cc048ab5</t>
  </si>
  <si>
    <t>/funding-round/b39071ee6e7dadc03ddd4ef2699f78af</t>
  </si>
  <si>
    <t>/funding-round/eac83b0a9d59568d1d3ff43271b62ee5</t>
  </si>
  <si>
    <t>/funding-round/606ff5c42870362feb241930215c9ea6</t>
  </si>
  <si>
    <t>/funding-round/738cbd8935757c98be71954fd2d7b83b</t>
  </si>
  <si>
    <t>/funding-round/97dc956ff08648d1c91a034f23d46f27</t>
  </si>
  <si>
    <t>/funding-round/a8d4bbecdd789297a0a12c50868af0d5</t>
  </si>
  <si>
    <t>/funding-round/70e92158777afeeb2913047fe690b163</t>
  </si>
  <si>
    <t>/funding-round/86b097283d2bb37e3ab426486c4305d2</t>
  </si>
  <si>
    <t>/funding-round/e0edc08301c22207525812f4f9ebc4fe</t>
  </si>
  <si>
    <t>/funding-round/91cdb40e3818fc23a3d8b5c70cac39d8</t>
  </si>
  <si>
    <t>/funding-round/979db9a43237a3c04875b172ea58d501</t>
  </si>
  <si>
    <t>/funding-round/846c6dee30623c6e2cfbcab6d06ee715</t>
  </si>
  <si>
    <t>/funding-round/b78459208d17c95aae8f35e31dc84fcd</t>
  </si>
  <si>
    <t>/funding-round/f3cc6256ea11f637759e38105a615fea</t>
  </si>
  <si>
    <t>/funding-round/2ec63cf02663a9d585214a2d37e0d120</t>
  </si>
  <si>
    <t>/funding-round/ba255c34ac8f4b96a176f0feb10855ef</t>
  </si>
  <si>
    <t>/funding-round/73995df92b81029d9a055964c5666a3a</t>
  </si>
  <si>
    <t>/funding-round/e1f81e95aa47e363ad8d9820087cfd50</t>
  </si>
  <si>
    <t>/funding-round/b0ab8ccef4c80277e1edac7ecdeb50dc</t>
  </si>
  <si>
    <t>/funding-round/e89d071bc94d63294f9d8cc88881424a</t>
  </si>
  <si>
    <t>/funding-round/60fe3aff84adbce50425c4abb2dc485a</t>
  </si>
  <si>
    <t>/funding-round/0b35e3980db1ed34f26e5c76f7addfa4</t>
  </si>
  <si>
    <t>/funding-round/ea71ad0659d40fef476c574305a655c1</t>
  </si>
  <si>
    <t>/funding-round/c15661459a084886fc7c52f43ae70680</t>
  </si>
  <si>
    <t>/funding-round/6f70167af2954208d8dec03db5c82799</t>
  </si>
  <si>
    <t>/funding-round/692856558effa84ccd74ccee36413821</t>
  </si>
  <si>
    <t>/funding-round/09ae5bf6ff78a9015f53835389bae6fc</t>
  </si>
  <si>
    <t>/funding-round/1488a5ac2ebe857c90a1d00f0ba772a9</t>
  </si>
  <si>
    <t>/funding-round/d2f45e19016a0ceb195056b85ff27b56</t>
  </si>
  <si>
    <t>/funding-round/e794be7e21732e188a382b5e74bf4184</t>
  </si>
  <si>
    <t>/funding-round/2a3e13ccea5f850dee0d146f7f650fce</t>
  </si>
  <si>
    <t>/funding-round/d236d91b8dd544270f7f80384c2b1e16</t>
  </si>
  <si>
    <t>/funding-round/b727f2ed3b321e3e27bb2bd7c24d8989</t>
  </si>
  <si>
    <t>/funding-round/e6670b7d6a01309cca8585c3e3a403b4</t>
  </si>
  <si>
    <t>/funding-round/f2d3906ec3cbda19c9dff28d15eab4b5</t>
  </si>
  <si>
    <t>/funding-round/55b6bccab38060c9ff695139c56feee0</t>
  </si>
  <si>
    <t>/funding-round/6e5211f8d444ce98a2643a22eae3f3b4</t>
  </si>
  <si>
    <t>/funding-round/1240c031bce9da4a247e27ff3ebc594d</t>
  </si>
  <si>
    <t>/funding-round/a8ec7664c9ec822d914efe482e3f0c77</t>
  </si>
  <si>
    <t>/funding-round/546680062577a659a4620af047f47edd</t>
  </si>
  <si>
    <t>/funding-round/fabf100788917b46c952ac739445abd2</t>
  </si>
  <si>
    <t>/funding-round/6c7f853d2af619c74fb829f6f7276841</t>
  </si>
  <si>
    <t>/funding-round/f87f51ea3cefa9b34264619d69b7f021</t>
  </si>
  <si>
    <t>/funding-round/6243cfe424969d5c22933dd13c7c1d34</t>
  </si>
  <si>
    <t>/funding-round/189699bed36133a552ff531ca7c3b102</t>
  </si>
  <si>
    <t>/funding-round/3f90df0d2d8cc6424a2d04acff9a99f8</t>
  </si>
  <si>
    <t>/funding-round/92cb976e99d3acd9e90e96c3c52a09ad</t>
  </si>
  <si>
    <t>/funding-round/f9bb9a80f0a93411add6891558c4a59b</t>
  </si>
  <si>
    <t>/funding-round/d61def1e08ea438fe34ca3181d896622</t>
  </si>
  <si>
    <t>/funding-round/1d375e6827d1b53d7db007b24486dc06</t>
  </si>
  <si>
    <t>/funding-round/12321f94652e2a7dbd6569e99634930b</t>
  </si>
  <si>
    <t>/funding-round/579f5a525c1cda26289c7d99b79fb32b</t>
  </si>
  <si>
    <t>/funding-round/b621b8549b47ec2c2c8affe60327f1bf</t>
  </si>
  <si>
    <t>/funding-round/345fb1eb27cded4565d3e1ac041805d1</t>
  </si>
  <si>
    <t>/funding-round/466c6bb2d10d921e97be3281470ea42b</t>
  </si>
  <si>
    <t>/funding-round/d20955b87d26fea9d6ec9fc1c1fe4f06</t>
  </si>
  <si>
    <t>/funding-round/944542d7704dd5b50dde4758abf74d26</t>
  </si>
  <si>
    <t>/funding-round/f25e5271c9d4a875662881154939e43f</t>
  </si>
  <si>
    <t>/funding-round/ab6f4b609d3bf5802eb53868a4cf4f0c</t>
  </si>
  <si>
    <t>/funding-round/72175cda98123173c3e7a51039442643</t>
  </si>
  <si>
    <t>/funding-round/50fb7ebdba6a194052013badb1caf7e9</t>
  </si>
  <si>
    <t>/funding-round/aaac0ff0844ea36d11d9e81724e0ecde</t>
  </si>
  <si>
    <t>/funding-round/7904cba011f5df95c9ef7603cdfc16cd</t>
  </si>
  <si>
    <t>/funding-round/5ad5ceebb187d4f23bec16a19907f06b</t>
  </si>
  <si>
    <t>/funding-round/52a6435aece49fd50a1c200b07d6c3ed</t>
  </si>
  <si>
    <t>/funding-round/24703c97ad64e113071f5ad570817a56</t>
  </si>
  <si>
    <t>/funding-round/5243576969fbbd7eb774216a021fc326</t>
  </si>
  <si>
    <t>/funding-round/c65db8a5c23e0756972507a14611eb12</t>
  </si>
  <si>
    <t>/funding-round/68999562b3caa1241b251b0989ec22f6</t>
  </si>
  <si>
    <t>/funding-round/25d3c09332629306fbbf1214493e1a00</t>
  </si>
  <si>
    <t>/funding-round/5379951538e10b175475b84f051a12d3</t>
  </si>
  <si>
    <t>/funding-round/9f5f2511c3a8704a4329a7301d060ba9</t>
  </si>
  <si>
    <t>/funding-round/0441c83cea55dd2ff23144a2fa442640</t>
  </si>
  <si>
    <t>/funding-round/706de7d828131865e370c1ddd062378c</t>
  </si>
  <si>
    <t>/funding-round/1cbca590c01c851c472f1bbbb1a1f335</t>
  </si>
  <si>
    <t>/funding-round/2ba6b21eeac95473d280fbc6e9dd721e</t>
  </si>
  <si>
    <t>/funding-round/7a6f9da427f11687a20ca62008702eae</t>
  </si>
  <si>
    <t>/funding-round/e4449e4bdbaf598cb66f267c5f1144b2</t>
  </si>
  <si>
    <t>/funding-round/2918dc753f8bf5d2d03d24f8eb8678b2</t>
  </si>
  <si>
    <t>/funding-round/728acbd0feb9b3ae7d5825a652123757</t>
  </si>
  <si>
    <t>/funding-round/a5949f5fd31156444c97309bbc45b006</t>
  </si>
  <si>
    <t>/funding-round/05c7646d2cb0127d7f67c59d926c58f5</t>
  </si>
  <si>
    <t>/funding-round/cb82a63d619f9868938e5e48a9e72a9b</t>
  </si>
  <si>
    <t>/funding-round/eca2eeb36ea68a5011d12c2e6f72f982</t>
  </si>
  <si>
    <t>/funding-round/b200fd87909a687cb43e3f3c7c5c3333</t>
  </si>
  <si>
    <t>/funding-round/a35466ea4960ca51e5f700a75bd56c3b</t>
  </si>
  <si>
    <t>/funding-round/f767f2e8202be5907171df764b0f3e72</t>
  </si>
  <si>
    <t>/funding-round/fd4a7536f008e52f1f9cc6498878d19e</t>
  </si>
  <si>
    <t>/funding-round/a28e3e68676520388a7b6017e8f6a4fb</t>
  </si>
  <si>
    <t>/funding-round/85fa76dad20e7f0376b4524f1c1646e8</t>
  </si>
  <si>
    <t>/funding-round/7b2d7ca33c6e0e5785a5ac04b02879e1</t>
  </si>
  <si>
    <t>/funding-round/5436f4c62bd3fba68a46282a73995cf4</t>
  </si>
  <si>
    <t>/funding-round/b897ecda5a34a3c59b545e143ecb8d63</t>
  </si>
  <si>
    <t>/funding-round/5af0be2ca2490cddcd8f2141f6b1e57c</t>
  </si>
  <si>
    <t>/funding-round/8beeabaaf70006299d8ac1575b79c04e</t>
  </si>
  <si>
    <t>/funding-round/b06c1d6ed40338c1ce66bcf19266e205</t>
  </si>
  <si>
    <t>/funding-round/f482c016838e45ca95389e7ea3a8227b</t>
  </si>
  <si>
    <t>/funding-round/311f2fa8392f06c34752c369276ca9e5</t>
  </si>
  <si>
    <t>/funding-round/4a13754bb4ad197d192abeab48e15f02</t>
  </si>
  <si>
    <t>/funding-round/0b69e7685f345d50a65c373eb373cc12</t>
  </si>
  <si>
    <t>/funding-round/0eef31e1f499f5b780cac25b76bf2e30</t>
  </si>
  <si>
    <t>/funding-round/dacd0b1cb564a07217995b50be38c05a</t>
  </si>
  <si>
    <t>/funding-round/03d10db2854fb879bcd11efa09e90d38</t>
  </si>
  <si>
    <t>/funding-round/df44dd1b5f44c676e7437a0976624a8f</t>
  </si>
  <si>
    <t>/funding-round/a36e21e540ced1466b79b8758494f4bb</t>
  </si>
  <si>
    <t>/funding-round/b1270d37902b7c4a96b22ffbbdcb0a04</t>
  </si>
  <si>
    <t>/funding-round/85e21211990f9a27a192c6f73f47aa2b</t>
  </si>
  <si>
    <t>/funding-round/b0046ee4e3cbfb0376b52922a90d0d3a</t>
  </si>
  <si>
    <t>/funding-round/020f1b63a4a7bc61ca9df5fc1ee5eb77</t>
  </si>
  <si>
    <t>/funding-round/0cc1a0b5d521623927146ee25ae2cd5e</t>
  </si>
  <si>
    <t>/funding-round/e1caa7e7be9c7c948b32486dbe4f5f66</t>
  </si>
  <si>
    <t>/funding-round/945505079fe0f4ff9e9d59aafd88e5a9</t>
  </si>
  <si>
    <t>/funding-round/fe6c5dffc68d5f4058ee59f3943e2d8c</t>
  </si>
  <si>
    <t>/funding-round/3380864c881a1979b70e1a40966ebf36</t>
  </si>
  <si>
    <t>/funding-round/1ca28bd47ecbbd5a5478b9c9742b168d</t>
  </si>
  <si>
    <t>/funding-round/2d80ec568b71ad6ccc93c027b238cdb4</t>
  </si>
  <si>
    <t>/funding-round/58c484e74bf8c385ba69061702631a4a</t>
  </si>
  <si>
    <t>/funding-round/0ccd849b9842d87095d4a6f309330da1</t>
  </si>
  <si>
    <t>/funding-round/d50f2fb46363a3a51a9267d483bcb6a2</t>
  </si>
  <si>
    <t>/funding-round/a457506f13def02eeee5fcb08a593881</t>
  </si>
  <si>
    <t>/funding-round/63b0620f732bdc46daee94461f50c410</t>
  </si>
  <si>
    <t>/funding-round/ceb4284f822c651a32f6a06e0fce8ba1</t>
  </si>
  <si>
    <t>/funding-round/b006f0cc0b9f83a0d57e1b6441fb52dc</t>
  </si>
  <si>
    <t>/funding-round/50ea50401e3c9aa8a53b330e035cbf5e</t>
  </si>
  <si>
    <t>/funding-round/8cce76495063ca131c235358cd331c32</t>
  </si>
  <si>
    <t>/funding-round/f6fafc0fdf79dca285f2325a54bed2b8</t>
  </si>
  <si>
    <t>/funding-round/2a2e2c238864cb08aecca8985a0b6de8</t>
  </si>
  <si>
    <t>/funding-round/7441350f3c47e416e22859dcc6adf04b</t>
  </si>
  <si>
    <t>/funding-round/5379321691875c50536abbdef0cc7892</t>
  </si>
  <si>
    <t>/funding-round/b09114f769dca625b5db61ce583e8da9</t>
  </si>
  <si>
    <t>/funding-round/0673be83e793ada755390a301e93a503</t>
  </si>
  <si>
    <t>/funding-round/069a55360e2829726c59f22386ad99ae</t>
  </si>
  <si>
    <t>/funding-round/5a98e773d20cfa0cca4786bcca16c55a</t>
  </si>
  <si>
    <t>/funding-round/1e4ae82a0cda6ff818a966384caad700</t>
  </si>
  <si>
    <t>/funding-round/30c3911621cea72dc0ae7e9867373c27</t>
  </si>
  <si>
    <t>/funding-round/6f7fed94955e7cf2e09e38239fc3b650</t>
  </si>
  <si>
    <t>/funding-round/7f13aac19dc39257506a9f9b8f80eeda</t>
  </si>
  <si>
    <t>/funding-round/9e7fa17c645936fda546a2221e1adc7d</t>
  </si>
  <si>
    <t>/funding-round/1606eb6a67e07d4753881aad89996bfa</t>
  </si>
  <si>
    <t>/funding-round/d7009acf4b345c3076ae2896b4ef74f4</t>
  </si>
  <si>
    <t>/funding-round/fb3561a2266c369a7aa4d048320c3b5b</t>
  </si>
  <si>
    <t>/funding-round/80fdf9cd540e02dd8bb55a29f6c4cd18</t>
  </si>
  <si>
    <t>/funding-round/dd6eff0bc113ca53f0aae1074b7bec8d</t>
  </si>
  <si>
    <t>/funding-round/b3954eb73dd8fe4ac8946a71358a3b33</t>
  </si>
  <si>
    <t>/funding-round/72712a533e6e2341062531aeeb313de9</t>
  </si>
  <si>
    <t>/funding-round/b1bc2cb608b135baebfa0811879c8770</t>
  </si>
  <si>
    <t>/funding-round/b2417cc31c445bd51bd218f64af9a4a1</t>
  </si>
  <si>
    <t>/funding-round/c52944809807c9a6a7cdd4c8a6f3e2b8</t>
  </si>
  <si>
    <t>/funding-round/cb7fb83e521439c9256eaaf50a218e39</t>
  </si>
  <si>
    <t>/funding-round/f2f164f86069a3a804fb09fbfee4a478</t>
  </si>
  <si>
    <t>/funding-round/323c2741965a9f775f86e6cc1290bce5</t>
  </si>
  <si>
    <t>/funding-round/eb7044468e4942434659b68311b94dd9</t>
  </si>
  <si>
    <t>/funding-round/f16b015a58b6da585aecf3a3e8b56815</t>
  </si>
  <si>
    <t>/funding-round/f98432dd58c41276b12e72af8c0c8c78</t>
  </si>
  <si>
    <t>/funding-round/1283c8e875aa71f56e4c583e065af89a</t>
  </si>
  <si>
    <t>/funding-round/48d18235ee8c4c898124c1d52078a675</t>
  </si>
  <si>
    <t>/funding-round/b18b0a147d090a97ebc6101b426f779e</t>
  </si>
  <si>
    <t>/funding-round/60c6eee217afb1e5d01e7c101892454f</t>
  </si>
  <si>
    <t>/funding-round/9544abf2d61dd32285dda78dfb3c60d8</t>
  </si>
  <si>
    <t>/funding-round/44979f7625b09e8e623c79b6af9b7000</t>
  </si>
  <si>
    <t>/funding-round/ccad5d6ef4078fbc6d1b4cf2db304f17</t>
  </si>
  <si>
    <t>/funding-round/bda5154698620d4cc5d6b96b14d610f2</t>
  </si>
  <si>
    <t>/funding-round/3ac212aa649878c045ebd4c56c06255e</t>
  </si>
  <si>
    <t>/funding-round/5d171e384f6a3ed7d75b4f85a4793d40</t>
  </si>
  <si>
    <t>/funding-round/e64d2f8d5df2dd46d46924acda6497d3</t>
  </si>
  <si>
    <t>/funding-round/c75be0cf55bc4571a787470caf08d97d</t>
  </si>
  <si>
    <t>/funding-round/0942e4b380bc81bc2614f58198d8d299</t>
  </si>
  <si>
    <t>/funding-round/614be2483f48a82c7f566e7a90557029</t>
  </si>
  <si>
    <t>/funding-round/703b43636aada1bef66f7fdd00bd44b2</t>
  </si>
  <si>
    <t>/funding-round/94ad9ecaaa876e3ced35652699cebe31</t>
  </si>
  <si>
    <t>/funding-round/a1d0bfe08271f056b3efade45a3a0e29</t>
  </si>
  <si>
    <t>/funding-round/aac5142926560f93bfa8e24ef0485a02</t>
  </si>
  <si>
    <t>/funding-round/81dc584b0d1c910db9e82e24fd7c4a42</t>
  </si>
  <si>
    <t>/funding-round/6ca761981c8b95e7231a3c83795cfd54</t>
  </si>
  <si>
    <t>/funding-round/46c6428c3a3ed74b2cbae593f1122264</t>
  </si>
  <si>
    <t>/funding-round/79591dfe9733a56a7f5a7da8ff4e8259</t>
  </si>
  <si>
    <t>/funding-round/b93d5c71f1d4ccf42f4616c8a1ad5373</t>
  </si>
  <si>
    <t>/funding-round/189d1a9920fbcc3560ffab547e651c0a</t>
  </si>
  <si>
    <t>/funding-round/1f3dbc5a774851a8d9260f6e3b424924</t>
  </si>
  <si>
    <t>/funding-round/63b81981d7c391a6b43f5cf92323ec4b</t>
  </si>
  <si>
    <t>/funding-round/730f86c171a37a540faa8dc130bd0f4d</t>
  </si>
  <si>
    <t>/funding-round/2b03ac8164d5032680d97392b50f4642</t>
  </si>
  <si>
    <t>/funding-round/4ba765fbc86a13c1a6ba48e5f1325aa3</t>
  </si>
  <si>
    <t>/funding-round/5392a8ca76e0c4ed0dbccc8cc8dab0ac</t>
  </si>
  <si>
    <t>/funding-round/8407ae361d260bf1c505494be47bdd0f</t>
  </si>
  <si>
    <t>/funding-round/90293573ffeb97667cd2c131baebed79</t>
  </si>
  <si>
    <t>/funding-round/ae89681841213d366f4745b43ea978dd</t>
  </si>
  <si>
    <t>/funding-round/c7908fdb44163cda1e97af8228c9640e</t>
  </si>
  <si>
    <t>/funding-round/e222159f189597a095b7c1a299893ed7</t>
  </si>
  <si>
    <t>/funding-round/f9697cb03debf2ce55416d35ddf1f5a0</t>
  </si>
  <si>
    <t>/funding-round/54d820462084fce81a395cc9e543803a</t>
  </si>
  <si>
    <t>/funding-round/9501f9eec097dd32a1ad7122058a0ca1</t>
  </si>
  <si>
    <t>/funding-round/e329d1507ad38800ee8376aad017f712</t>
  </si>
  <si>
    <t>/funding-round/8c6ed71ed73aef9dcfd53605bbc63546</t>
  </si>
  <si>
    <t>/funding-round/9058183c5f5b02b0c52fa1c8099995ef</t>
  </si>
  <si>
    <t>/funding-round/aa1ffe350bd4a1b09bb27814b9653804</t>
  </si>
  <si>
    <t>/funding-round/c9c9d06bcc1628820dfa9536a3a4780e</t>
  </si>
  <si>
    <t>/funding-round/770f2236b4095b51f06b249085a65062</t>
  </si>
  <si>
    <t>/funding-round/f6a9514c5e12d8cf7a596c06b91ebbbe</t>
  </si>
  <si>
    <t>/funding-round/fdcaad47115efa223e42ae4696ea572e</t>
  </si>
  <si>
    <t>/funding-round/267d621c6f62b1dd7f579e90a424d032</t>
  </si>
  <si>
    <t>/funding-round/41b99544497c9f78f572e9f5f69287ce</t>
  </si>
  <si>
    <t>/funding-round/21729e3a1751fc5417779f5a24c3842d</t>
  </si>
  <si>
    <t>/funding-round/9fbd25930c24c68eb84407f2cd8daaf0</t>
  </si>
  <si>
    <t>/funding-round/ea42cbb66ae20575696c656d23926428</t>
  </si>
  <si>
    <t>/funding-round/e33b4ba865675347ffb29c8414241eb0</t>
  </si>
  <si>
    <t>/funding-round/4adff18796e32d59da4fc062a108584a</t>
  </si>
  <si>
    <t>/funding-round/b47a328772c6541693d79adb3663beab</t>
  </si>
  <si>
    <t>/funding-round/34e041b374b16703af061cef6aef92c3</t>
  </si>
  <si>
    <t>/funding-round/4b4d1ade2f9a152bc820cb014f6c7fe0</t>
  </si>
  <si>
    <t>/funding-round/ae1cdb6d0f045dc1fa0de283c51aeeaa</t>
  </si>
  <si>
    <t>/funding-round/98dc0b6ed88a8c1a5a4828f4a4277da1</t>
  </si>
  <si>
    <t>/funding-round/4aef4666f81eeb3bcb48394ee574ad8e</t>
  </si>
  <si>
    <t>/funding-round/0ab3e9dcc7f4886557804d045a751711</t>
  </si>
  <si>
    <t>/funding-round/e0c3601bd846e66c387b5da9f85e85f9</t>
  </si>
  <si>
    <t>/funding-round/fdf788be350004e530885eb8caa9299d</t>
  </si>
  <si>
    <t>/funding-round/ffb9786c0707a58765d2e55b0accbe93</t>
  </si>
  <si>
    <t>/funding-round/85c4af08bc6dc26b5e22f8b15403044f</t>
  </si>
  <si>
    <t>/funding-round/1c6dad59a81c6b17f8b26d449a9d4132</t>
  </si>
  <si>
    <t>/funding-round/7f1e580d8b85c0c23a7108c3ac2ce282</t>
  </si>
  <si>
    <t>/funding-round/bac9222e52f14186d407371eed265a59</t>
  </si>
  <si>
    <t>/funding-round/c4e8bbb3a202e0c6ef36ce286f9ec50c</t>
  </si>
  <si>
    <t>/funding-round/01d76b654de828fd680e0ee27c1c8117</t>
  </si>
  <si>
    <t>/funding-round/95ec65cbd56384e228856ce882f96b25</t>
  </si>
  <si>
    <t>/funding-round/b3b2490192313a9c5decf6aad954cae3</t>
  </si>
  <si>
    <t>/funding-round/6e091c9a7050d9c2733d26d98694c6ef</t>
  </si>
  <si>
    <t>/funding-round/1bc2184e11343ae8efe41c3d19f1ce4d</t>
  </si>
  <si>
    <t>/funding-round/66d880a6678391da3101faeb8934b354</t>
  </si>
  <si>
    <t>/funding-round/887f58ed678e50378a21f96d8c4c8777</t>
  </si>
  <si>
    <t>/funding-round/3195e85f1421b19994dc112691da0432</t>
  </si>
  <si>
    <t>/funding-round/3f51af3b1b55b017f01fe9d304dd9b10</t>
  </si>
  <si>
    <t>/funding-round/e25e5493b9362c1a052432db1f4d3fb7</t>
  </si>
  <si>
    <t>/funding-round/f628082c4c15a91973de333129906082</t>
  </si>
  <si>
    <t>/funding-round/2e1b053c72b955b3b598e31acb2c76a5</t>
  </si>
  <si>
    <t>/funding-round/0b7173dafb21ec7119029e744ece9e5a</t>
  </si>
  <si>
    <t>/funding-round/b557448dcb704e5ca997402d29715533</t>
  </si>
  <si>
    <t>/funding-round/49f3c401a8486e2ba6da19a92c4ea28c</t>
  </si>
  <si>
    <t>/funding-round/6a82d94376b9b7067d0397c010426394</t>
  </si>
  <si>
    <t>/funding-round/df4e5bf2c8b8ce43f1d20639020aea07</t>
  </si>
  <si>
    <t>/funding-round/3bf5cdb4e6ce91babe8de49c30d9a76d</t>
  </si>
  <si>
    <t>/funding-round/f9ace738526d8ead2d1046641e407480</t>
  </si>
  <si>
    <t>/funding-round/4da8308cbd564e0ce1431e5615d34d65</t>
  </si>
  <si>
    <t>/funding-round/3c9b1dca63c133b14c8bc39bab4ce6ea</t>
  </si>
  <si>
    <t>/funding-round/7584245a72b20e173f4a6460f2fe2d0e</t>
  </si>
  <si>
    <t>/funding-round/c0a151140c6aa0ae8c9ba6b5e03acf55</t>
  </si>
  <si>
    <t>/funding-round/20206a67eb64f2b8d13c458cdbd850a6</t>
  </si>
  <si>
    <t>/funding-round/34f8ac708e214b4da5fdcdd85bbcaf00</t>
  </si>
  <si>
    <t>/funding-round/5c450c06a3984f50c5f2e3d09bd6b5b4</t>
  </si>
  <si>
    <t>/funding-round/5ebe5d9f486f810c473a1158cd113568</t>
  </si>
  <si>
    <t>/funding-round/7d2d153026c4cd82652120d2be4e3b72</t>
  </si>
  <si>
    <t>/funding-round/a2392d43144664aab5ea804348257f1a</t>
  </si>
  <si>
    <t>/funding-round/d166f641d56fd46ddaa261a0f7e0e0b1</t>
  </si>
  <si>
    <t>/funding-round/de60adb24f35f85b29f86178fd642e6a</t>
  </si>
  <si>
    <t>/funding-round/3e4c1c8eb713844d44eee489c75de49d</t>
  </si>
  <si>
    <t>/funding-round/484850e30fac3f158bf0c1e776d5c951</t>
  </si>
  <si>
    <t>/funding-round/bbf0341ab7e9e80dc1ab55b469b2e0ff</t>
  </si>
  <si>
    <t>/funding-round/70891529055cb3297e9f79a627e997b5</t>
  </si>
  <si>
    <t>/funding-round/af3dbac7415799f953b0810b7d7c1391</t>
  </si>
  <si>
    <t>/funding-round/b2e9aeeec4a804c8229717d0c6ab2faf</t>
  </si>
  <si>
    <t>/funding-round/2b3cb43c0839c6d134db360b8e7e789f</t>
  </si>
  <si>
    <t>/funding-round/9e7e499a051818e74e8f6022e2bdd1b3</t>
  </si>
  <si>
    <t>/funding-round/bf3e8c9cec4729abb828c846cf5728d9</t>
  </si>
  <si>
    <t>/funding-round/24b27cc153b1abb829f5e856460fe294</t>
  </si>
  <si>
    <t>/funding-round/efe3cf1bdd735468945d1d1db7a9968d</t>
  </si>
  <si>
    <t>/funding-round/557bbd8187f62162071bbc19f175416c</t>
  </si>
  <si>
    <t>/funding-round/908c65761aeebe75b72adf9f09a75650</t>
  </si>
  <si>
    <t>/funding-round/0ce63a7a44eedaa2a5207045845c814f</t>
  </si>
  <si>
    <t>/funding-round/b15173d2b7fa539d1f827ababc56cb44</t>
  </si>
  <si>
    <t>/funding-round/2aa6b0d543972cffba0991d8c1351fb9</t>
  </si>
  <si>
    <t>/funding-round/7396886139b8d04046b2516ed42a9422</t>
  </si>
  <si>
    <t>/funding-round/75c8fdfa6bb97ae3001e7c479de3ed44</t>
  </si>
  <si>
    <t>/funding-round/bfa098168582e59b0de02d54a90ed060</t>
  </si>
  <si>
    <t>/funding-round/8f15dfc22d3aeb9648b34e9c20ebfece</t>
  </si>
  <si>
    <t>/funding-round/3f520a210c61972340e7e41be78dae55</t>
  </si>
  <si>
    <t>/funding-round/96a062c3e24cb71cae783334e87a86b3</t>
  </si>
  <si>
    <t>/funding-round/ff4435b0a12738e0bb1ed326fc37abb9</t>
  </si>
  <si>
    <t>/funding-round/6e524eb0b9710d59f251f34230897106</t>
  </si>
  <si>
    <t>/funding-round/c7bd701fdf27f0812f16386005e92196</t>
  </si>
  <si>
    <t>/funding-round/e34619aa2388f9f182b20eab8ef80bbb</t>
  </si>
  <si>
    <t>/funding-round/0d5fb889c734ac6fdf33e1e871895dd4</t>
  </si>
  <si>
    <t>/funding-round/31a502b190477f3890af74f41b7240c9</t>
  </si>
  <si>
    <t>/funding-round/1e85379ca60178befe29503423490fbd</t>
  </si>
  <si>
    <t>/funding-round/33a7c27e7e8953e281239ede995e6fa5</t>
  </si>
  <si>
    <t>/funding-round/24dcc1564c33336686dc66176322a07b</t>
  </si>
  <si>
    <t>/funding-round/25726c37952a0ffd1e79ff1559f06f8c</t>
  </si>
  <si>
    <t>/funding-round/7ce7f596cca0bf1d4bd8ef70644e8ac6</t>
  </si>
  <si>
    <t>/funding-round/7d73e3a95c77535ef5a9ee9d4b4fb10b</t>
  </si>
  <si>
    <t>/funding-round/e04206ea6c30a13286118f67d5798a95</t>
  </si>
  <si>
    <t>/funding-round/3546c37544586886d3d623d1acdd8a92</t>
  </si>
  <si>
    <t>/funding-round/339403dac644c3ce8715f8d8f9ef7be1</t>
  </si>
  <si>
    <t>/funding-round/587229c54a88acb76737c852ede3783d</t>
  </si>
  <si>
    <t>/funding-round/5b30d2a0f2e6a6a7f9a5f4967d50acfe</t>
  </si>
  <si>
    <t>/funding-round/c0179fa9791c324034a0648a26f99cc1</t>
  </si>
  <si>
    <t>/funding-round/d440e21a2518381324fc97deb825b2e4</t>
  </si>
  <si>
    <t>/funding-round/054ba608a5b01d5bba540b10a801e923</t>
  </si>
  <si>
    <t>/funding-round/a213f37325b371b4b7d2e3895b371db0</t>
  </si>
  <si>
    <t>/funding-round/2e078f1676adb5ae646575c0743a3995</t>
  </si>
  <si>
    <t>/funding-round/dcb229b900504ece5c74cdb320601882</t>
  </si>
  <si>
    <t>/funding-round/4012f56d19038a8cc8aa76073a6d6802</t>
  </si>
  <si>
    <t>/funding-round/6f49ff1df4c4d749718a02b80dc4e461</t>
  </si>
  <si>
    <t>/funding-round/f44c09878a7fc9343b62ea2c4b12ed7d</t>
  </si>
  <si>
    <t>/funding-round/21dbb4241306f1f2def275d3853d2a55</t>
  </si>
  <si>
    <t>/funding-round/1a0c6c4e786c994fa9bd889aa203a781</t>
  </si>
  <si>
    <t>/funding-round/03f6bebc9015857f2e769dfbebbe5e9e</t>
  </si>
  <si>
    <t>/funding-round/07e5be808353e45be30d5535de699005</t>
  </si>
  <si>
    <t>/funding-round/52239d2f6186784265e4e0422daeed17</t>
  </si>
  <si>
    <t>/funding-round/e30a7ccf7fce279775fad9192d631974</t>
  </si>
  <si>
    <t>/funding-round/e74390d09999ace1011cc54a01c71f97</t>
  </si>
  <si>
    <t>/funding-round/2c01f73ed10cecceb7c37dc8fb7f70f7</t>
  </si>
  <si>
    <t>/funding-round/f5ae3fcfa268b46febefa884f97a108d</t>
  </si>
  <si>
    <t>/funding-round/74e9144a6356af4c9a01486f731ce1e8</t>
  </si>
  <si>
    <t>/funding-round/a3ce40f8b5c3665ca38502a561085f6a</t>
  </si>
  <si>
    <t>/funding-round/d8a456ea8670befaa642b91c1e0ba1e9</t>
  </si>
  <si>
    <t>/funding-round/e4183920092065834cd3ec1e498ac49d</t>
  </si>
  <si>
    <t>/funding-round/eb0ed49ca8dca97f9fc27303f110f4d3</t>
  </si>
  <si>
    <t>/funding-round/8fd159b47cfe599549b393de3e723bfc</t>
  </si>
  <si>
    <t>/funding-round/dd2cf67da9389ce617125a2e7d55eabc</t>
  </si>
  <si>
    <t>/funding-round/8d664d4bf342b63f54fe7eaee293a47a</t>
  </si>
  <si>
    <t>/funding-round/12280a4600af779216574c19b7ad5f84</t>
  </si>
  <si>
    <t>/funding-round/4f04eb4535f22fbc12f1aa87395ff5c9</t>
  </si>
  <si>
    <t>/funding-round/89e731ce5fffae035422f2acc46b9283</t>
  </si>
  <si>
    <t>/funding-round/f1869ac284726811b3e7f64cc6e9ec69</t>
  </si>
  <si>
    <t>/funding-round/00fdbafbf6f8a0a469e84d9dc44c4368</t>
  </si>
  <si>
    <t>/funding-round/9965ba61787f9d20c9503c9ddb292e66</t>
  </si>
  <si>
    <t>/funding-round/b2d0be3e596341cc6ddd26531afe0f83</t>
  </si>
  <si>
    <t>/funding-round/8c34693643b5eec75a8c636795a2d3ae</t>
  </si>
  <si>
    <t>/funding-round/ac1e2493a3a285255dacf44f90f493e5</t>
  </si>
  <si>
    <t>/funding-round/126e22a872ea73786792c5bf51cc0147</t>
  </si>
  <si>
    <t>/funding-round/48466148beebfb088e941f7d5c956435</t>
  </si>
  <si>
    <t>/funding-round/daf490c78edba6f0c057bab771f5a70e</t>
  </si>
  <si>
    <t>/funding-round/e4c4074c99eb2869d99d6e241a22e834</t>
  </si>
  <si>
    <t>/funding-round/98e90c03a621de4e28875d3299410825</t>
  </si>
  <si>
    <t>/funding-round/4bf57775d08855c3913927f117a95660</t>
  </si>
  <si>
    <t>/funding-round/f60658f063f250ab24a57c09022cb20c</t>
  </si>
  <si>
    <t>/funding-round/73a2cd7a929f1ed3745fdabbcb28821f</t>
  </si>
  <si>
    <t>/funding-round/4cab9e329ad747f7af5c703a5bef567c</t>
  </si>
  <si>
    <t>/funding-round/d0f5b4febc672397b1b506da54884309</t>
  </si>
  <si>
    <t>/funding-round/5c1cf3db70746777e2cee824efc63b53</t>
  </si>
  <si>
    <t>/funding-round/f68ea2fd744c2bf8b4812f5fae126805</t>
  </si>
  <si>
    <t>/funding-round/8fa99469a825a3a31864e5bd8d541ef5</t>
  </si>
  <si>
    <t>/funding-round/bb3e3dd0259f3bdd4f04edaddd598a72</t>
  </si>
  <si>
    <t>/funding-round/c4df6894761a2a83806125b245c4d9f3</t>
  </si>
  <si>
    <t>/funding-round/a2de93fa350824a488647bcef40f9b38</t>
  </si>
  <si>
    <t>/funding-round/a120a9f758acd6669e448f8315cc3e80</t>
  </si>
  <si>
    <t>/funding-round/c888bd51004e6074603a3c8ed4a17359</t>
  </si>
  <si>
    <t>/funding-round/103d327774eb34e4863c46ab09d6f82c</t>
  </si>
  <si>
    <t>/funding-round/345559bcc50beee682c9d0b674837260</t>
  </si>
  <si>
    <t>/funding-round/468285419805dfa1825ca9a6369d1b39</t>
  </si>
  <si>
    <t>/funding-round/552ec1943083505564f3c85ae085fe50</t>
  </si>
  <si>
    <t>/funding-round/aa84cc94cee917c0eb3c6907ef8f547d</t>
  </si>
  <si>
    <t>/funding-round/4594887d8bf68eaa6914e0c940957bf5</t>
  </si>
  <si>
    <t>/funding-round/aeaa9341220b5396ef7d0ea99e8bd718</t>
  </si>
  <si>
    <t>/funding-round/e7875fbd718c07d33e2be147d9c167db</t>
  </si>
  <si>
    <t>/funding-round/a2e11ef3f007f6913def7fd0526125e3</t>
  </si>
  <si>
    <t>/funding-round/7b6a0b0d7609739945e26d6f9a94b5ae</t>
  </si>
  <si>
    <t>/funding-round/f0fb43372516655b25f2270545eb1ed9</t>
  </si>
  <si>
    <t>/funding-round/3dc6ecdc4d328ead0ac8b84d576342e2</t>
  </si>
  <si>
    <t>/funding-round/93953ac1dc94906f58990e470f114d5f</t>
  </si>
  <si>
    <t>/funding-round/1af0b565cf53ff19bb7920ed8fbae8a1</t>
  </si>
  <si>
    <t>/funding-round/aadf2befcf5aaa5c71b526fd8bb46e89</t>
  </si>
  <si>
    <t>/funding-round/e0412887b5771938d9f5c9d47835f01e</t>
  </si>
  <si>
    <t>/funding-round/ab40623d9d019a3bae855a044f303b83</t>
  </si>
  <si>
    <t>/funding-round/68548b566643f1e456acf981e5f98cb0</t>
  </si>
  <si>
    <t>/funding-round/f82871d74aeeeaf6140502a31addc01a</t>
  </si>
  <si>
    <t>/funding-round/650d3240df41f7a4ba81ccd68ca19ff5</t>
  </si>
  <si>
    <t>/funding-round/06809c1b20681d2c52576aaf9aca5a9d</t>
  </si>
  <si>
    <t>/funding-round/a32890c57bb8b19dc95a059a60170525</t>
  </si>
  <si>
    <t>/funding-round/b99bbd5fb6d6a79eda0b1347feee4cc5</t>
  </si>
  <si>
    <t>/funding-round/db6d0e48d87b3db1e8605c8f4c4907f2</t>
  </si>
  <si>
    <t>/funding-round/b3f87eef37e439aa15677f1de6caf296</t>
  </si>
  <si>
    <t>/funding-round/6a938104e23384b6cc371fe7184bc6c9</t>
  </si>
  <si>
    <t>/funding-round/9f0476ce8d4b14f9d0a51ce3641449f8</t>
  </si>
  <si>
    <t>/funding-round/aff712f531830ba071f39652c06ba092</t>
  </si>
  <si>
    <t>/funding-round/e7da016ed6fede1491d81c069daddc5f</t>
  </si>
  <si>
    <t>/funding-round/3f2857fe1691823c8a9eb0ca1a6fddd4</t>
  </si>
  <si>
    <t>/funding-round/860ba5997ba21af8fc0a1764f31dd5e9</t>
  </si>
  <si>
    <t>/funding-round/c2e9de2e9e17163eb3fd17bade9bfdb2</t>
  </si>
  <si>
    <t>/funding-round/6cd2ec1c773bfd27bcd90558e5bb6954</t>
  </si>
  <si>
    <t>/funding-round/8180d1d4f9ccbf5c897aa373203b53be</t>
  </si>
  <si>
    <t>/funding-round/d53306bab6bcceece7839707c5bae423</t>
  </si>
  <si>
    <t>/funding-round/08ca37611fdc8555fa2f4f794533e8c4</t>
  </si>
  <si>
    <t>/funding-round/f7e59001e639f4b5cf7f0728a2675cf2</t>
  </si>
  <si>
    <t>/funding-round/5681df364ce8eb50a194dfaeccebd3aa</t>
  </si>
  <si>
    <t>/funding-round/4be039735d320cff0879c0d3a9e57946</t>
  </si>
  <si>
    <t>/funding-round/5097790908b4dd3dc6c44d78b7d85ea1</t>
  </si>
  <si>
    <t>/funding-round/8a900e4fa8015616b05176246ac7be7c</t>
  </si>
  <si>
    <t>/funding-round/94aebb5b80449ac0b8f7cb01da4d1c0e</t>
  </si>
  <si>
    <t>/funding-round/0933e353008ff35a33294b33fe4f90a0</t>
  </si>
  <si>
    <t>/funding-round/9e9dd31d1b97a69cf7a4da39b4ec8753</t>
  </si>
  <si>
    <t>/funding-round/ff29b35c407e6f35b24357576a7b2d5c</t>
  </si>
  <si>
    <t>/funding-round/e9b6c09be7c00e930a02f5d530f0ab28</t>
  </si>
  <si>
    <t>/funding-round/c0e016ebdc1de372abffa9f72aac4506</t>
  </si>
  <si>
    <t>/funding-round/fae46067e14fa3d684c48be7f4d90ace</t>
  </si>
  <si>
    <t>/funding-round/6714d3307f0e27d4349b5721e5c6fb80</t>
  </si>
  <si>
    <t>/funding-round/d0a3eb890dab0cef1c9ad60bd8c9ed86</t>
  </si>
  <si>
    <t>/funding-round/107e0c552bd7910ef01971933b2e702e</t>
  </si>
  <si>
    <t>/funding-round/53d0d4ea7eca2b578162a1b416bb1677</t>
  </si>
  <si>
    <t>/funding-round/655a9129649e430b521519633db7f6f3</t>
  </si>
  <si>
    <t>/funding-round/7c975811275d53be9fe3eabc5a0af805</t>
  </si>
  <si>
    <t>/funding-round/f7ebad47eb5bd4a3e8f01011cf2e1fa8</t>
  </si>
  <si>
    <t>/funding-round/a41d774c389fa2456d07d8b958939b0b</t>
  </si>
  <si>
    <t>/funding-round/dd997e3c8db6664d2db5589582e9415c</t>
  </si>
  <si>
    <t>/funding-round/79d00effd5b05fb9ebb7b0dc11134467</t>
  </si>
  <si>
    <t>/funding-round/9762ee0bbb047fd79eac992bcff970dd</t>
  </si>
  <si>
    <t>/funding-round/65e0a5133f22a11199603e8b62aaca28</t>
  </si>
  <si>
    <t>/funding-round/9ae37229e404135923a8f7e18a8314b1</t>
  </si>
  <si>
    <t>/funding-round/a354939763be830c15d6879f0265612a</t>
  </si>
  <si>
    <t>/funding-round/8f56718c823316a226a1f1b7b1667ed3</t>
  </si>
  <si>
    <t>/funding-round/e75b35919cefc102295d2be82651c6a2</t>
  </si>
  <si>
    <t>/funding-round/abb95db4a0c04366617279c21a9b7755</t>
  </si>
  <si>
    <t>/funding-round/51b6581bbbb563894b2f52167771951b</t>
  </si>
  <si>
    <t>/funding-round/30e7ac0d4a0d899eb5cf634c45795559</t>
  </si>
  <si>
    <t>/funding-round/211ab940a00f89fddced95d3356cd678</t>
  </si>
  <si>
    <t>/funding-round/8fe98667b5dc80e559f390e71a9a1c0d</t>
  </si>
  <si>
    <t>/funding-round/1d996d4608c41136bc24b2699a6f27fe</t>
  </si>
  <si>
    <t>/funding-round/b129d83c202a54e9acca4b716c0fc0c0</t>
  </si>
  <si>
    <t>/funding-round/5b209b9c5d03642271bdf0d9c5338164</t>
  </si>
  <si>
    <t>/funding-round/4ebdc9278bec6677d8b099c8db237c5d</t>
  </si>
  <si>
    <t>/funding-round/31586ae448262cee2f5eef69769c5af3</t>
  </si>
  <si>
    <t>/funding-round/1648c4e2e81d6a6181a1660a6ea34e12</t>
  </si>
  <si>
    <t>/funding-round/bcee9b01201b4daed47f2bf7dfc590bf</t>
  </si>
  <si>
    <t>/funding-round/c2e1a94b33f1e06936e8f164dc6e07a6</t>
  </si>
  <si>
    <t>/funding-round/d43205837f2f3aaad64191c41ca8f196</t>
  </si>
  <si>
    <t>/funding-round/1b3fd250f937b867d2693fb259fd7428</t>
  </si>
  <si>
    <t>/funding-round/cf14ab8163b41d0e03f3766dddf83235</t>
  </si>
  <si>
    <t>/funding-round/ef8079fc229b6f0e447f53119ff2fa24</t>
  </si>
  <si>
    <t>/funding-round/c905edffb82aff6d73c1af44d1c0d5fb</t>
  </si>
  <si>
    <t>/funding-round/0353d32ba67d577f916e64bca512453e</t>
  </si>
  <si>
    <t>/funding-round/024ca6486f369b1733bd25edb7a5d9c0</t>
  </si>
  <si>
    <t>/funding-round/40c5b42a3864759a81e4a4f308fd5663</t>
  </si>
  <si>
    <t>/funding-round/8c9f1bb9f468198944e16a3abf169cfe</t>
  </si>
  <si>
    <t>/funding-round/d2520087a892ac2eccecf38687884f32</t>
  </si>
  <si>
    <t>/funding-round/112dc926b553795a76fede18d0f6b735</t>
  </si>
  <si>
    <t>/funding-round/4900867d54961f511e0ed6b3465bffe9</t>
  </si>
  <si>
    <t>/funding-round/5b8ea00d8e17d52ba0dfd309a9913047</t>
  </si>
  <si>
    <t>/funding-round/1ce651ac57bfde704da1bb468f6a68bc</t>
  </si>
  <si>
    <t>/funding-round/60bc18472c0c0ead8bdd510999f2403f</t>
  </si>
  <si>
    <t>/funding-round/c1f1739fa81151b0a06ca1bd5df4c941</t>
  </si>
  <si>
    <t>/funding-round/374f5cdc383589b001e70a9983ff93f0</t>
  </si>
  <si>
    <t>/funding-round/9792425e28fa16a070b5bd921b0b1a61</t>
  </si>
  <si>
    <t>/funding-round/020f86351e5c920b04a08a3424f86dc7</t>
  </si>
  <si>
    <t>/funding-round/719bb6990bf017b2c2ca7040d490904c</t>
  </si>
  <si>
    <t>/funding-round/be4edfacd5fd19f3d934634ce853bd49</t>
  </si>
  <si>
    <t>/funding-round/0de33435b5bdb1f5a1f58c18196b6344</t>
  </si>
  <si>
    <t>/funding-round/784f80733f4d0e5fd7293f5a7a16f004</t>
  </si>
  <si>
    <t>/funding-round/958ed0b86c543130cb6b1321e76a4b95</t>
  </si>
  <si>
    <t>/funding-round/deb84fe48b175c518b15d98a77a95ca2</t>
  </si>
  <si>
    <t>/funding-round/806311f142928b5b2feff561abd73674</t>
  </si>
  <si>
    <t>/funding-round/7174f359b66c2281410bf0bd24dd83a2</t>
  </si>
  <si>
    <t>/funding-round/60875b20d02c2b67a03c15feaf770932</t>
  </si>
  <si>
    <t>/funding-round/8a7efcd666a45d91758338c716265c50</t>
  </si>
  <si>
    <t>/funding-round/da7d1c4dcbb3c2b5d9b9f635e0219e2d</t>
  </si>
  <si>
    <t>/funding-round/264dffd06dde1582132ce35eecf6fd4f</t>
  </si>
  <si>
    <t>/funding-round/734d26f6f47816761386a41d7a617e72</t>
  </si>
  <si>
    <t>/funding-round/8657f9d2349487fdfd76972da02683b5</t>
  </si>
  <si>
    <t>/funding-round/a5df8ca333e3f7aa6a4f65c17780fb3f</t>
  </si>
  <si>
    <t>/funding-round/f5e1a4c8df1618a413d2f591c054688a</t>
  </si>
  <si>
    <t>/funding-round/5b3957f65ccd4d301c6ba9ec2be5f5ab</t>
  </si>
  <si>
    <t>/funding-round/0a2abc1d070b05b1906fa415e756b9a4</t>
  </si>
  <si>
    <t>/funding-round/87b7c98bb51826ebf468ff4abc0997da</t>
  </si>
  <si>
    <t>/funding-round/a3b99b373a69121fc679003978ad1ad1</t>
  </si>
  <si>
    <t>/funding-round/b23aa43c433ee16da89572b69afdc270</t>
  </si>
  <si>
    <t>/funding-round/0329190bb8b6f33089b2ae8b9271927a</t>
  </si>
  <si>
    <t>/funding-round/9768e6d110b98516a729f554b7c29c08</t>
  </si>
  <si>
    <t>/funding-round/d5bdc80687422a8f93b4b56b8b69f5d8</t>
  </si>
  <si>
    <t>/funding-round/dd8c2aece8b6bff0029c4a5eb7f8130b</t>
  </si>
  <si>
    <t>/funding-round/0b7cf79d1f49ba5371e9f7130c4ce75c</t>
  </si>
  <si>
    <t>/funding-round/20ea0f16d488fda3cecbd5edc19a3f59</t>
  </si>
  <si>
    <t>/funding-round/27a2b7a3cb888fc8d335b97c84415261</t>
  </si>
  <si>
    <t>/funding-round/332ce7e6c9218c21c0a5e4aa74022c4b</t>
  </si>
  <si>
    <t>/funding-round/46945a11c2e2e7b7dabe311fe02dd4f8</t>
  </si>
  <si>
    <t>/funding-round/58fb70898f243129ce8f3637b7e6e63a</t>
  </si>
  <si>
    <t>/funding-round/b643058448dec0b22c8cd27f629b3b05</t>
  </si>
  <si>
    <t>/funding-round/0acbb8a70c5f1715640032f7d855c601</t>
  </si>
  <si>
    <t>/funding-round/99bd5d59aa362004e1c7feca0bfe2f1b</t>
  </si>
  <si>
    <t>/funding-round/4be1344cd7ea2359f9cbf8b81334d1ae</t>
  </si>
  <si>
    <t>/funding-round/e1b8c850b1991b3bd8d4679aec4291f1</t>
  </si>
  <si>
    <t>/funding-round/cc7946206a395e419afea65c04194c37</t>
  </si>
  <si>
    <t>/funding-round/b41643f54b6a8f34515784abeb4cb5b7</t>
  </si>
  <si>
    <t>/funding-round/149e8056278de195a36860075c1528d1</t>
  </si>
  <si>
    <t>/funding-round/dca3b21a3ace81077114fbaee6a9d938</t>
  </si>
  <si>
    <t>/funding-round/f3ee170a1dfa10a3672205358ffb9f1d</t>
  </si>
  <si>
    <t>/funding-round/10d968a197f43b2bef7fc2b4b9f6385e</t>
  </si>
  <si>
    <t>/funding-round/b448709966e01db9b022e2076313783c</t>
  </si>
  <si>
    <t>/funding-round/eef1bdbf4def99a736cae7b055069247</t>
  </si>
  <si>
    <t>/funding-round/0f9b385c63a823b41b14535dddf0e4c2</t>
  </si>
  <si>
    <t>/funding-round/56ca94df3aae9ce4636eae0ce66b5762</t>
  </si>
  <si>
    <t>/funding-round/8cf6a56bc294acc72e7bd53052a585e6</t>
  </si>
  <si>
    <t>/funding-round/29c54f01c33198fa8c4b31e7bfdc4e5e</t>
  </si>
  <si>
    <t>/funding-round/78535c787af4a6ff0441f71ac9e554d5</t>
  </si>
  <si>
    <t>/funding-round/802666a1a5e08a01d3d0ea7b81eea77f</t>
  </si>
  <si>
    <t>/funding-round/0c6a9da617e0804d40ed1c41898be9b3</t>
  </si>
  <si>
    <t>/funding-round/e7df220bc47a498c15a1aea55e20b6c6</t>
  </si>
  <si>
    <t>/funding-round/713b2c12c7c34c4a8734078e077a2d67</t>
  </si>
  <si>
    <t>/funding-round/07a3ea60c2c910714ef2bda5ab9ef0da</t>
  </si>
  <si>
    <t>/funding-round/0af300132fb4a136cf9aef1acf63097d</t>
  </si>
  <si>
    <t>/funding-round/b1ef79f181e2cae27ac1360e27469daa</t>
  </si>
  <si>
    <t>/funding-round/fd770578b4cbe41a8196d79207b8f577</t>
  </si>
  <si>
    <t>/funding-round/29f5afb1ef887e033c6821afbbc45c88</t>
  </si>
  <si>
    <t>/funding-round/5edb0bb07611f654d2dbf7e0ca887172</t>
  </si>
  <si>
    <t>/funding-round/74f2006ead432a8caf3e3d6a82b1aa37</t>
  </si>
  <si>
    <t>/funding-round/31dc597deff1d400969ea44f143643b9</t>
  </si>
  <si>
    <t>/funding-round/b6ec6e0c1f1b19247a4f980e921e4669</t>
  </si>
  <si>
    <t>/funding-round/4a7703604036ac67adc4c7cb2a16feef</t>
  </si>
  <si>
    <t>/funding-round/161d1262e05d348104872fbe4859b4ee</t>
  </si>
  <si>
    <t>/funding-round/d79fd61c94a29c5eb134e10ec28d4d90</t>
  </si>
  <si>
    <t>/funding-round/3cfe274b58a095f4d2fd90d1091fe2a8</t>
  </si>
  <si>
    <t>/funding-round/7a2f387942eaafb5bbf78278b8d87970</t>
  </si>
  <si>
    <t>/funding-round/814429af1129e938f86b55d88c972cb2</t>
  </si>
  <si>
    <t>/funding-round/5c3c057be337a7315798594fb8902135</t>
  </si>
  <si>
    <t>/funding-round/270271e52782b4aedccc7f8846eb2689</t>
  </si>
  <si>
    <t>/funding-round/4baaf11aabddc41356d542a027474736</t>
  </si>
  <si>
    <t>/funding-round/c504f619d2a757c095ede3b81829fb48</t>
  </si>
  <si>
    <t>/funding-round/d13fc9323a3b1e6fbceeca92fbca06ba</t>
  </si>
  <si>
    <t>/funding-round/09a501f8b1973118f498b5efed41345b</t>
  </si>
  <si>
    <t>/funding-round/2573a13ad17b69b8662ec7f806a38330</t>
  </si>
  <si>
    <t>/funding-round/9eb794063dee33a7def337b8a2a80f52</t>
  </si>
  <si>
    <t>/funding-round/ba84c5c24eabef46a30136b783f0aef7</t>
  </si>
  <si>
    <t>/funding-round/c923efdd41a94ce2280da2df6abe4d38</t>
  </si>
  <si>
    <t>/funding-round/e2a2e6987775b9e77837648199cff3e3</t>
  </si>
  <si>
    <t>/funding-round/37f6c5dbc3b161c786bc505c32dc9287</t>
  </si>
  <si>
    <t>/funding-round/1c80f2837b6878e67387b3569f4555e4</t>
  </si>
  <si>
    <t>/funding-round/e419284e40488ee2440c85e9222461ee</t>
  </si>
  <si>
    <t>/funding-round/2a4d8b4a64e5a59cf218c15d76384c39</t>
  </si>
  <si>
    <t>/funding-round/44ea3e46d3269a7e4d8704af4fb1661d</t>
  </si>
  <si>
    <t>/funding-round/8202a05a59cd3202767cf7195218a5d6</t>
  </si>
  <si>
    <t>/funding-round/50879a1506e90ee9595bc1700a039ffc</t>
  </si>
  <si>
    <t>/funding-round/8117c0d5d99707d2e801e6d6c5f92e9e</t>
  </si>
  <si>
    <t>/funding-round/f0cb1ee0a9364bc31b041ff6e9f84c38</t>
  </si>
  <si>
    <t>/funding-round/c834b6934e99844e2d722aee7ba43af8</t>
  </si>
  <si>
    <t>/funding-round/3943fdd8b8bf5a700b1b4c745586e81d</t>
  </si>
  <si>
    <t>/funding-round/835e39c39f73532e373a67ad8b2315e1</t>
  </si>
  <si>
    <t>/funding-round/ef1a2f2969be27ced5c9a534c6c43af0</t>
  </si>
  <si>
    <t>/funding-round/4340b51c29eb962240075a7df93608c5</t>
  </si>
  <si>
    <t>/funding-round/9b3054847d35b2233dbbd0dcb9e55d99</t>
  </si>
  <si>
    <t>/funding-round/050a56c8a1526dac72fbba8e986c9472</t>
  </si>
  <si>
    <t>/funding-round/d9e60b0d14e28d60ed800ba52b2e2c84</t>
  </si>
  <si>
    <t>/funding-round/eecb7e7c3a89361b6c0c112b08dbe58a</t>
  </si>
  <si>
    <t>/funding-round/3c35fde33084185929d2f4b5e228315f</t>
  </si>
  <si>
    <t>/funding-round/82825410fc77dc5dce2710f922a00abd</t>
  </si>
  <si>
    <t>/funding-round/bd348889fac20a4d430a85cab095faab</t>
  </si>
  <si>
    <t>/funding-round/5c7c717a525de9569bed8bcf23bd2e96</t>
  </si>
  <si>
    <t>/funding-round/64298f0e6a79ad566f7ed10446b9d307</t>
  </si>
  <si>
    <t>/funding-round/9902b18e601ea83882049f3d73a1f50d</t>
  </si>
  <si>
    <t>/funding-round/da998229ce462a3eb8b82d87ef9fdb92</t>
  </si>
  <si>
    <t>/funding-round/21e80da5bba4db8b18005c5eebabe482</t>
  </si>
  <si>
    <t>/funding-round/45f6955a40a91ef8e3831630436c7047</t>
  </si>
  <si>
    <t>/funding-round/d24813e2a8dcc64a4b925a89acf89e24</t>
  </si>
  <si>
    <t>/funding-round/e7b090e3fd14b4cea0d0c47b29f67393</t>
  </si>
  <si>
    <t>/funding-round/292822dd23ef4c73db4dde1c1cdfd2f4</t>
  </si>
  <si>
    <t>/funding-round/92b0080dcfb7134d215b7cd52b392fd3</t>
  </si>
  <si>
    <t>/funding-round/faf16dc600b282d66c2bb6ff65aeb92f</t>
  </si>
  <si>
    <t>/funding-round/bb190bfb59987a4f703c78cee918ff78</t>
  </si>
  <si>
    <t>/funding-round/5bf55e2829af9b475379fd16945a32d3</t>
  </si>
  <si>
    <t>/funding-round/12145a1317d46003df40d545dd8adae7</t>
  </si>
  <si>
    <t>/funding-round/092ac30719a71a05e15c14b988fb7e7a</t>
  </si>
  <si>
    <t>/funding-round/fbc7950050b303738eefd2c05a767f7e</t>
  </si>
  <si>
    <t>/funding-round/46e323cc0a045821ba9c6c697f78babe</t>
  </si>
  <si>
    <t>/funding-round/5e1587630e2df45ffbe525d711eb008c</t>
  </si>
  <si>
    <t>/funding-round/088212096605e50d415285139141c364</t>
  </si>
  <si>
    <t>/funding-round/54bf8e542026a1c068a881a7887cae2f</t>
  </si>
  <si>
    <t>/funding-round/26b03517f889f40bca88569641a9273f</t>
  </si>
  <si>
    <t>/funding-round/f4e8becf2f61dd4dec397f4eab7e3956</t>
  </si>
  <si>
    <t>/funding-round/6f587384c083a28f0fe60343a31d7d49</t>
  </si>
  <si>
    <t>/funding-round/810426b374b3c60b9fbe056694129329</t>
  </si>
  <si>
    <t>/funding-round/2205488f450d3b26c37c2cc693d2b3fc</t>
  </si>
  <si>
    <t>/funding-round/9fb4143d3d3649d48d63b40533648492</t>
  </si>
  <si>
    <t>/funding-round/cb3b50af9d1124313cfcc988654d0d9a</t>
  </si>
  <si>
    <t>/funding-round/f2251a22c16d9666a033bff9cad4d131</t>
  </si>
  <si>
    <t>/funding-round/0d7e7a81e46545b2257e0f2cab090625</t>
  </si>
  <si>
    <t>/funding-round/1fb2ba94fef17fe0d39330816a1d42d5</t>
  </si>
  <si>
    <t>/funding-round/3742d9dc8a4d3b94f4ca91d48a946f05</t>
  </si>
  <si>
    <t>/funding-round/96f8eae6378c3bc3437b68949712d1dd</t>
  </si>
  <si>
    <t>/funding-round/a7d5a72f242cd4b37b1abe3a8d4ac8dd</t>
  </si>
  <si>
    <t>/funding-round/d69417943f6e2935eb97284cc69db9bb</t>
  </si>
  <si>
    <t>/funding-round/896162faedf5fc4a22cb843df3415114</t>
  </si>
  <si>
    <t>/funding-round/2da888886957cebaa7063faed8937c87</t>
  </si>
  <si>
    <t>/funding-round/5fb1964355391a4332e0f61dba8a02c3</t>
  </si>
  <si>
    <t>/funding-round/da9aa314218cd5abacf3f2df58bafa7a</t>
  </si>
  <si>
    <t>/funding-round/ed09b47a576985ab9ca824e41d0106ac</t>
  </si>
  <si>
    <t>/funding-round/06f66df943667ba415b82d85478ef4aa</t>
  </si>
  <si>
    <t>/funding-round/1218126c53cc36830bb2a81ea08a71fe</t>
  </si>
  <si>
    <t>/funding-round/3eeb2c5fe488111d31cace0072c849a8</t>
  </si>
  <si>
    <t>/funding-round/328db52d9f2ace11b7bdfec8b35b7692</t>
  </si>
  <si>
    <t>/funding-round/4d46597f316388bef4dcdea10dc38055</t>
  </si>
  <si>
    <t>/funding-round/a7f1b67f52a6c32e10c23bb67261a927</t>
  </si>
  <si>
    <t>/funding-round/f4937e93b8556d0bddfd37a8bb7804b2</t>
  </si>
  <si>
    <t>/funding-round/ed7b4c2775f11f232321441a10b318da</t>
  </si>
  <si>
    <t>/funding-round/6a1a3c6a1d9a5e8a5ebd65b38ddc657c</t>
  </si>
  <si>
    <t>/funding-round/9df55695c58c44f06e4cb21d7e1ace00</t>
  </si>
  <si>
    <t>/funding-round/ff17f279abf7b0c1220cd165d44d7f41</t>
  </si>
  <si>
    <t>/funding-round/f483f6384140992ffb58fbce7fdd2201</t>
  </si>
  <si>
    <t>/funding-round/1ffa1d3e09733fbc35b6c840037a9cce</t>
  </si>
  <si>
    <t>/funding-round/746d69c6bc142b8568b3abe8b637441b</t>
  </si>
  <si>
    <t>/funding-round/501cda1dd5d1e63b11acc6905ab51c1c</t>
  </si>
  <si>
    <t>/funding-round/88c5fb0ebabfb6ac0a77abc24ebb7b7d</t>
  </si>
  <si>
    <t>/funding-round/a7ff7a492b6d06f20ce8dc0ea654187e</t>
  </si>
  <si>
    <t>/funding-round/dd62f77290778d22d3f8ab8452730b81</t>
  </si>
  <si>
    <t>/funding-round/47af86702a4d34d709f87714ea71b487</t>
  </si>
  <si>
    <t>/funding-round/379ad2cc226cf6d8d1c6178d056350ba</t>
  </si>
  <si>
    <t>/funding-round/e2ccf6ed3e02d135cbd9029090b739b0</t>
  </si>
  <si>
    <t>/funding-round/e47233481e26f6d88b71fb9150d146f2</t>
  </si>
  <si>
    <t>/funding-round/6876d7b8e24618b8cc8b1e842a2d054d</t>
  </si>
  <si>
    <t>/funding-round/ff8e5617282dfa3abdc2173767a46a3d</t>
  </si>
  <si>
    <t>/funding-round/da4e69332fc9ac09f70d5c3aa5bb0070</t>
  </si>
  <si>
    <t>/funding-round/08888e5fa1a9ceac73f993e342866a63</t>
  </si>
  <si>
    <t>/funding-round/643e18803ad20ec51c6232697ad6d668</t>
  </si>
  <si>
    <t>/funding-round/13c4f6ae0a5f5dd75e96ad5fa8a803cb</t>
  </si>
  <si>
    <t>/funding-round/4980d294c900b0e1c54d3816c2b22b9b</t>
  </si>
  <si>
    <t>/funding-round/8c54c618145bfeccb999783535f504a6</t>
  </si>
  <si>
    <t>/funding-round/d170f056fe58cdb4815ec775652b73de</t>
  </si>
  <si>
    <t>/funding-round/f6ecc947ca974bd349f098ccc4d52e6b</t>
  </si>
  <si>
    <t>/funding-round/53ca71fbe7645502baa22432c7dfeed6</t>
  </si>
  <si>
    <t>/funding-round/c09a54e836f1b849fb2e9c424ff4e514</t>
  </si>
  <si>
    <t>/funding-round/2d04971d6569a068c4ab52f9992ff0aa</t>
  </si>
  <si>
    <t>/funding-round/281d898f0e2f5d0d964fbde6f3a10313</t>
  </si>
  <si>
    <t>/funding-round/cb560b4a1b9eb067590695309cda1d02</t>
  </si>
  <si>
    <t>/funding-round/210831899fba3f59921e1ef5c17a95b4</t>
  </si>
  <si>
    <t>/funding-round/2a13fa52848ace2760b224a350a76b40</t>
  </si>
  <si>
    <t>/funding-round/39baf35e59eb3efc5409cd4c5eaa50e1</t>
  </si>
  <si>
    <t>/funding-round/7a0fa791c96c9c447ee54662395beab9</t>
  </si>
  <si>
    <t>/funding-round/064e6e706d1b2928a064c1dde49f05d7</t>
  </si>
  <si>
    <t>/funding-round/958803df0c565d11afba52347f7efcde</t>
  </si>
  <si>
    <t>/funding-round/9926125d82350c78205e31fec25945ce</t>
  </si>
  <si>
    <t>/funding-round/a12e3c26aa06e7cbdf44b66e0f07b7a3</t>
  </si>
  <si>
    <t>/funding-round/ed8960119b7366d2107e34774e514522</t>
  </si>
  <si>
    <t>/funding-round/3711202f1234c8a7db3fd6ffe5dae750</t>
  </si>
  <si>
    <t>/funding-round/261bff457e1b31c4879e786ab7cf80ab</t>
  </si>
  <si>
    <t>/funding-round/3a01b12fea47d3794d635f75b74bcfee</t>
  </si>
  <si>
    <t>/funding-round/1bdb3a325d4dfa2e7add7556e05a3d21</t>
  </si>
  <si>
    <t>/funding-round/ccd625ac9fc19ce60f7191126c774374</t>
  </si>
  <si>
    <t>/funding-round/61627ed920be35cfea88aed5a939cfcf</t>
  </si>
  <si>
    <t>/funding-round/f67946d9b63a702b575181e967b9442f</t>
  </si>
  <si>
    <t>/funding-round/9341a7f4d2b4517a0f1891dfb3fe3014</t>
  </si>
  <si>
    <t>/funding-round/0ea9aa17b41ff775299ed632896ffefc</t>
  </si>
  <si>
    <t>/funding-round/112d957202c9f2d1dd0c99365b996730</t>
  </si>
  <si>
    <t>/funding-round/4662396ed79d47cfcaad150c29ef1084</t>
  </si>
  <si>
    <t>/funding-round/56fe4302db31f7aee2e6667a4e08fef6</t>
  </si>
  <si>
    <t>/funding-round/db7f533c4ed9a643777ee9ebb231af18</t>
  </si>
  <si>
    <t>/funding-round/9a16b56cf523999edb06c06b5296cadd</t>
  </si>
  <si>
    <t>/funding-round/21d168a3d2179d9c094e077d92dcc3f4</t>
  </si>
  <si>
    <t>/funding-round/43ab368165322850ab8b596240620e6c</t>
  </si>
  <si>
    <t>/funding-round/081b612ae2093bf55cc9fddf0b8b9a28</t>
  </si>
  <si>
    <t>/funding-round/311cc129b4d25834ba3d8d326cc02468</t>
  </si>
  <si>
    <t>/funding-round/86f1d52018c25ee68cdfe6010117e39d</t>
  </si>
  <si>
    <t>/funding-round/d8024285a9d883a16087a1de5f1dab25</t>
  </si>
  <si>
    <t>/funding-round/de91c0f6933073ea02fbb0f16d5506b0</t>
  </si>
  <si>
    <t>/funding-round/c537ba477fb6f7353df0cb433b6ff93c</t>
  </si>
  <si>
    <t>/funding-round/2598dd120384faf2c3e6c27a1e30097d</t>
  </si>
  <si>
    <t>/funding-round/c4beeab6112dcd440280dd25531d7847</t>
  </si>
  <si>
    <t>/funding-round/91fde60378617f15e34c2419ced462f1</t>
  </si>
  <si>
    <t>/funding-round/d7b8b636f5fffa7b753f8e05f6cea53a</t>
  </si>
  <si>
    <t>/funding-round/ae9586ec7949f53b55c7c77f3b69af8b</t>
  </si>
  <si>
    <t>/funding-round/fb69d7cc87ca8c98da1dfa892b137620</t>
  </si>
  <si>
    <t>/funding-round/51b48c18bf9b567197c2c48ba7ed0a8e</t>
  </si>
  <si>
    <t>/funding-round/91806af22de155ffe02aaff17b4f9645</t>
  </si>
  <si>
    <t>/funding-round/c677ec8aa42b7ce66a53f7b582840e31</t>
  </si>
  <si>
    <t>/funding-round/201831e14ced47781c6f85f87f7c1179</t>
  </si>
  <si>
    <t>/funding-round/47ac310d458b341574eb56c24397c554</t>
  </si>
  <si>
    <t>/funding-round/7ae39aedbb445af081377d12a9c0df78</t>
  </si>
  <si>
    <t>/funding-round/6ae340b46bf640a0ca2660859ee22b2f</t>
  </si>
  <si>
    <t>/funding-round/1a795a3f85c05cf9352efc54c7a3bcd2</t>
  </si>
  <si>
    <t>/funding-round/4b075878652589287bb81567767dba06</t>
  </si>
  <si>
    <t>/funding-round/819bf7aea90ec1708f7b3412fd6abf14</t>
  </si>
  <si>
    <t>/funding-round/b7f96f414bb32ccf1cd025774532d02c</t>
  </si>
  <si>
    <t>/funding-round/e88934fbb0ff6b5236c042439c110eb7</t>
  </si>
  <si>
    <t>/funding-round/8ebffb190cf0bba021ab88b6744c854b</t>
  </si>
  <si>
    <t>/funding-round/b6fc56ea4ca0ac0a17d93ce092b7970e</t>
  </si>
  <si>
    <t>/funding-round/dbbb3a74cd70d111ecb11312f60a30d0</t>
  </si>
  <si>
    <t>/funding-round/a16e13aeffd6f3452e24776a3d700629</t>
  </si>
  <si>
    <t>/funding-round/9d911707c497c68e99372092c6031485</t>
  </si>
  <si>
    <t>/funding-round/14a244c827837a56afe3c96d59dab398</t>
  </si>
  <si>
    <t>/funding-round/b16b6dda1a8d227aa4da31e16678dfae</t>
  </si>
  <si>
    <t>/funding-round/4eb13e626d7f73d221773f426faf6fe8</t>
  </si>
  <si>
    <t>/funding-round/136278c3b99da16b1a69940bd6ed7f75</t>
  </si>
  <si>
    <t>/funding-round/55712cbd7839d7a07453ec2dfd4eb34c</t>
  </si>
  <si>
    <t>/funding-round/9650870275ef9cdca7918b61bd079d6a</t>
  </si>
  <si>
    <t>/funding-round/a2b071be313ccacb27a95959edf2b8f5</t>
  </si>
  <si>
    <t>/funding-round/d8819c5d835aef01fe3c83a53b0358d0</t>
  </si>
  <si>
    <t>/funding-round/a26cd9a189a80a8a38d12be14d8ee067</t>
  </si>
  <si>
    <t>/funding-round/0cfb2f1a4d06666e6548acba51d4b1c9</t>
  </si>
  <si>
    <t>/funding-round/a3ef29c32657c1570e94b7f954125507</t>
  </si>
  <si>
    <t>/funding-round/bbae1c42f3a31de2ed3adb11da33f752</t>
  </si>
  <si>
    <t>/funding-round/b5d209bcc8430b1e7934114eff7bd26a</t>
  </si>
  <si>
    <t>/funding-round/dd85501a51725f331d08ff7913aa3382</t>
  </si>
  <si>
    <t>/funding-round/06a0343ae26d51524d2305f5d797b056</t>
  </si>
  <si>
    <t>/funding-round/b14a0525d346cd00a12e01b962f0809b</t>
  </si>
  <si>
    <t>/funding-round/d4905e1f41da9064c73c2640b91911ff</t>
  </si>
  <si>
    <t>/funding-round/26cba1915b15e318369234720ea63cf3</t>
  </si>
  <si>
    <t>/funding-round/766e1e168fb1b16c41a4e4ceaeef8f1e</t>
  </si>
  <si>
    <t>/funding-round/a0b735ec641a7dff180cab58fc86ef36</t>
  </si>
  <si>
    <t>/funding-round/87a2c9a6cb953848c1ffe3fcbe8c894d</t>
  </si>
  <si>
    <t>/funding-round/cc26539a5d6d5cba28f0d9b10c011bcc</t>
  </si>
  <si>
    <t>/funding-round/d077767878e524b8e9d3d0a1d462f417</t>
  </si>
  <si>
    <t>/funding-round/121c2a343d3b8f93ad19bddc3e78a4ed</t>
  </si>
  <si>
    <t>/funding-round/4246de886a3ea6471f032ccaa21f9600</t>
  </si>
  <si>
    <t>/funding-round/2665d800fdb109cc6342e171b4906830</t>
  </si>
  <si>
    <t>/funding-round/f4db6c103ec417022093d0a0d1b1ee57</t>
  </si>
  <si>
    <t>/funding-round/5aefa1dbf8d5bd7dd6c7527bbd579799</t>
  </si>
  <si>
    <t>/funding-round/4ba059e8c24f21e4c20996ad2dc452a8</t>
  </si>
  <si>
    <t>/funding-round/09d45c8179c68c5c3d07917876e74df1</t>
  </si>
  <si>
    <t>/funding-round/4b8196d245b71935bb8d0e275a0163a5</t>
  </si>
  <si>
    <t>/funding-round/cbbbaf88e3f7b59e46a64e206fa5f90a</t>
  </si>
  <si>
    <t>/funding-round/435eeb440f2ea14b92ad455e2fe70c46</t>
  </si>
  <si>
    <t>/funding-round/48fc5d9e0a5e6bce755790873b5f022e</t>
  </si>
  <si>
    <t>/funding-round/ee08ee5cde779ada99b7614c9e9014cb</t>
  </si>
  <si>
    <t>/funding-round/b06c93ca38f2930e3327b94c42d78a85</t>
  </si>
  <si>
    <t>/funding-round/2e6e28f97a189734a284eb42e02973a4</t>
  </si>
  <si>
    <t>/funding-round/e269ce1829531003982ce7e1f675a986</t>
  </si>
  <si>
    <t>/funding-round/96e8e762378fd470dd8b4e968a08e688</t>
  </si>
  <si>
    <t>/funding-round/fdc1c6286fe508fbe9bc60d28b3a81eb</t>
  </si>
  <si>
    <t>/funding-round/67965f5efd3c0c18814d4e17df179511</t>
  </si>
  <si>
    <t>/funding-round/e5978d41d5331e17080eaca5419c13c4</t>
  </si>
  <si>
    <t>/funding-round/203796bcf28a2d0e823203ecf26f0f75</t>
  </si>
  <si>
    <t>/funding-round/f45d5edc81e5fca5a46c9a16e201e4a0</t>
  </si>
  <si>
    <t>/funding-round/3bd5861a3b5706537e0710c6858bf609</t>
  </si>
  <si>
    <t>/funding-round/6461c3a5b46ca99272a89af872fca209</t>
  </si>
  <si>
    <t>/funding-round/ae2483db1a28243c7db5d84dc64fa1dc</t>
  </si>
  <si>
    <t>/funding-round/1b9cc59a2633a74dce016b48e6af9f85</t>
  </si>
  <si>
    <t>/funding-round/012f44cd573d8fd67f086548309ab06b</t>
  </si>
  <si>
    <t>/funding-round/4b14a81ebced6b767d57697e411f22fc</t>
  </si>
  <si>
    <t>/funding-round/a436daae1856e01a8c157bbe4038c547</t>
  </si>
  <si>
    <t>/funding-round/e0d0e5ba7fa4c6a8f911c75965b9057f</t>
  </si>
  <si>
    <t>/funding-round/df28e40bb4093be6f86329f18038951f</t>
  </si>
  <si>
    <t>/funding-round/fbaf90c4ccb16f6c5cebe2a5dd2a7a3a</t>
  </si>
  <si>
    <t>/funding-round/6d6141149f8e9b2244b9e8fe96ba308f</t>
  </si>
  <si>
    <t>/funding-round/539c2b8a01f512e68727b5fa8490a25a</t>
  </si>
  <si>
    <t>/funding-round/b392dd17df5dc3c36f08a644ba46ac62</t>
  </si>
  <si>
    <t>/funding-round/c72c7ec5bfa2866f4ebda63d7f02dae0</t>
  </si>
  <si>
    <t>/funding-round/e831879f5746c66df29a2f6734ff1ea3</t>
  </si>
  <si>
    <t>/funding-round/41b6e9556f9f0a4028370f37a5ed59f8</t>
  </si>
  <si>
    <t>/funding-round/6c1ed212bac8de4fdda80c5e0fd732d4</t>
  </si>
  <si>
    <t>/funding-round/8383dec8e4910faa118df84ff19b7f30</t>
  </si>
  <si>
    <t>/funding-round/2de60a1ee5bbdb6711240db7635b3c9e</t>
  </si>
  <si>
    <t>/funding-round/66664901653b970cdb57b4619bb9b67b</t>
  </si>
  <si>
    <t>/funding-round/f5af6acece11f0af4a12027d77d9f9ac</t>
  </si>
  <si>
    <t>/funding-round/5b9bd24c3eb080549dea6a31654ddf59</t>
  </si>
  <si>
    <t>/funding-round/6a943223ed3940fc6c66abb01688a879</t>
  </si>
  <si>
    <t>/funding-round/549de703d215ec5de283c901b505a0b2</t>
  </si>
  <si>
    <t>/funding-round/55bd049c46460f1d74746d35595642f4</t>
  </si>
  <si>
    <t>/funding-round/6885f6d6e1aa9e816c230d7db7adc9bf</t>
  </si>
  <si>
    <t>/funding-round/e3de29b2167ef9390af3eddfb966d8dc</t>
  </si>
  <si>
    <t>/funding-round/183f6cb360381f19cf99ad558ca40bb8</t>
  </si>
  <si>
    <t>/funding-round/8e408c97db6de81285326718334616e6</t>
  </si>
  <si>
    <t>/funding-round/a125db2802a49d992ba95077f957335d</t>
  </si>
  <si>
    <t>/funding-round/6cfdb84f10360dbd365517e29537067d</t>
  </si>
  <si>
    <t>/funding-round/bb39c753219e3617601c77c04bd34750</t>
  </si>
  <si>
    <t>/funding-round/c4fe3ef8bffb8ec03783bd4bf58ad735</t>
  </si>
  <si>
    <t>/funding-round/215cbfcbc1dda099cb47339220ad85c6</t>
  </si>
  <si>
    <t>/funding-round/865ee3814a19b07de5608616a6ef37a4</t>
  </si>
  <si>
    <t>/funding-round/a567ac84b70a5e8f0f12fb5d46933061</t>
  </si>
  <si>
    <t>/funding-round/49536fef28b6ba2600bd37fd3d0a5ba3</t>
  </si>
  <si>
    <t>/funding-round/2a5b6b1e15035ac7e8a2773ddb983b34</t>
  </si>
  <si>
    <t>/funding-round/73784f50ba5435d073621d08e6ef4b50</t>
  </si>
  <si>
    <t>/funding-round/12a04306d21b34023d8894acefaf2b4c</t>
  </si>
  <si>
    <t>/funding-round/cbbda4dfe8cd47e7ed028efb6ec19bff</t>
  </si>
  <si>
    <t>/funding-round/3b811d5d0693ddae8fb7aed2dae7272a</t>
  </si>
  <si>
    <t>/funding-round/694a49b2155b924d2b7f2a70ec5c7b0b</t>
  </si>
  <si>
    <t>/funding-round/0e9ec33b5d5a2652d11ec33de6e68a48</t>
  </si>
  <si>
    <t>/funding-round/e6bc74cc3c8ee326a9753454927c7bf4</t>
  </si>
  <si>
    <t>/funding-round/f5812528a8f63070be102ae30ca1cb21</t>
  </si>
  <si>
    <t>/funding-round/bd51cfdaad8a64a2c340d74cc8b42c12</t>
  </si>
  <si>
    <t>/funding-round/686c17718045c2f1e42918d9ee5776bc</t>
  </si>
  <si>
    <t>/funding-round/f9f28c91e3dee804cf5d0ce3a020cdbc</t>
  </si>
  <si>
    <t>/funding-round/65852fe631ef66cba3306b27c877097e</t>
  </si>
  <si>
    <t>/funding-round/31bfd4146d6d5e88ade2c6eedcfd1165</t>
  </si>
  <si>
    <t>/funding-round/bb6ca4b40289e24eb39adcda6997b259</t>
  </si>
  <si>
    <t>/funding-round/c3f9ba454a64a73568ea38956d1f8749</t>
  </si>
  <si>
    <t>/funding-round/f960f9843038942956cd8de67f4b913a</t>
  </si>
  <si>
    <t>/funding-round/fc684a1f92c01a1549cb715208aeccae</t>
  </si>
  <si>
    <t>/funding-round/e16152c5d2dc1015ee52becded737146</t>
  </si>
  <si>
    <t>/funding-round/92bb565f3d408c1623ee45a32b2c5676</t>
  </si>
  <si>
    <t>/funding-round/b41861f5e7ceb0882c66828142f0bb25</t>
  </si>
  <si>
    <t>/funding-round/d63e21f1ea907ec43a21df96784b2ccb</t>
  </si>
  <si>
    <t>/funding-round/4f01640614e19ce03182ad5bc61d1cf1</t>
  </si>
  <si>
    <t>/funding-round/7648192d8976e605d01e10edd4485784</t>
  </si>
  <si>
    <t>/funding-round/337abb3215332562d3f56a46499b2d69</t>
  </si>
  <si>
    <t>/funding-round/a0bfe99d73f4c068ac5425b13094e63a</t>
  </si>
  <si>
    <t>/funding-round/b8e29faf5b37e6a8b4647f4718fb553c</t>
  </si>
  <si>
    <t>/funding-round/7aa848e506d6bf8c76931a4aa3be23ad</t>
  </si>
  <si>
    <t>/funding-round/4292f973a80539f52b6e53ebd1024aeb</t>
  </si>
  <si>
    <t>/funding-round/d5cabb17169554dd1c22eda1bd9c2448</t>
  </si>
  <si>
    <t>/funding-round/d27e4260e88b91bd878a382b6e5708eb</t>
  </si>
  <si>
    <t>/funding-round/c7b015221ce0d60a998467bdadccd84d</t>
  </si>
  <si>
    <t>/funding-round/152f15ac39b47f65bd14682f2324ad6e</t>
  </si>
  <si>
    <t>/funding-round/75b64e2dfe48f33396cdcd854fa2f2e8</t>
  </si>
  <si>
    <t>/funding-round/27e6b48bab8d4dd8d019f03f71ace3f1</t>
  </si>
  <si>
    <t>/funding-round/ef1efc3f613e4429a804a7b40a6face1</t>
  </si>
  <si>
    <t>/funding-round/47d3bd759ce7a8967dd4316f8afad4b5</t>
  </si>
  <si>
    <t>/funding-round/07c1b7f02f1a12feeb5b4b7fa96dd21f</t>
  </si>
  <si>
    <t>/funding-round/9384ad544f5a9f1ff2ebe2f322f084b4</t>
  </si>
  <si>
    <t>/funding-round/9d00b3778e37abe9810960f71a13a9c3</t>
  </si>
  <si>
    <t>/funding-round/cf54f473781d5204867577752c284bf9</t>
  </si>
  <si>
    <t>/funding-round/e173911250220821b96fade057d75875</t>
  </si>
  <si>
    <t>/funding-round/2c06fbe15eb26fb76aecb8248146fe88</t>
  </si>
  <si>
    <t>/funding-round/73ad6a640879b9ba5f4ddce798fa7768</t>
  </si>
  <si>
    <t>/funding-round/8891036d8159277b5b6bbf6b6509dda6</t>
  </si>
  <si>
    <t>/funding-round/4243c8e986ea0878954b1bde569d088d</t>
  </si>
  <si>
    <t>/funding-round/649a3ea8dfc17616550fbc23be39fcf6</t>
  </si>
  <si>
    <t>/funding-round/6ceb685cbc84e131dbaf1a277b0ea1fb</t>
  </si>
  <si>
    <t>/funding-round/3a5024f3619c621c4a40353fc5157028</t>
  </si>
  <si>
    <t>/funding-round/edf695ee93692d74e539d0458b2ca5c6</t>
  </si>
  <si>
    <t>/funding-round/79b55ae55308d912dd2526ea355bdf93</t>
  </si>
  <si>
    <t>/funding-round/b31bfb2aac0b1c998453c1bdd41d69a2</t>
  </si>
  <si>
    <t>/funding-round/c3c96cd35c81f01cc0f1b3af37135bf6</t>
  </si>
  <si>
    <t>/funding-round/d2f54c7ae6377f2cb2b538e8dacdda30</t>
  </si>
  <si>
    <t>/funding-round/26f9598819f7c7fbc23a995287da78ec</t>
  </si>
  <si>
    <t>/funding-round/3e0f90cb2ac7b71855b74c8d1babe0f8</t>
  </si>
  <si>
    <t>/funding-round/03a377826049ede4df51cfbf14a3d324</t>
  </si>
  <si>
    <t>/funding-round/15ea01c8ab7d4eec7c140d88ccc8f6c3</t>
  </si>
  <si>
    <t>/funding-round/5aa3456fc2d100bd1b759e4c5a0a83a4</t>
  </si>
  <si>
    <t>/funding-round/73a2a82053d5e90b1a8d69be9707d6a9</t>
  </si>
  <si>
    <t>/funding-round/83b612681997213a7ccdfbdcf1325f6a</t>
  </si>
  <si>
    <t>/funding-round/0d6483a886e72743669bcaddc8ccb408</t>
  </si>
  <si>
    <t>/funding-round/14ddb467c899ceda6a434e450c4ed771</t>
  </si>
  <si>
    <t>/funding-round/1f305b409520a5b71b80a2472badfadd</t>
  </si>
  <si>
    <t>/funding-round/33e60b6e4d0e39bc341f60075d57fde1</t>
  </si>
  <si>
    <t>/funding-round/fc98e05e887880ff767952d14e0e4d37</t>
  </si>
  <si>
    <t>/funding-round/497e650912dc8913a3a4a51da77a087c</t>
  </si>
  <si>
    <t>/funding-round/2b1271f0d7b99d706854b5d6973b45e2</t>
  </si>
  <si>
    <t>/funding-round/f564fdcbf984a96b25d8e1f23cbb7d9b</t>
  </si>
  <si>
    <t>/funding-round/e9bc51b605a31986e07927d460866911</t>
  </si>
  <si>
    <t>/funding-round/18a0a278e397cb3e07c6a4374acea3e9</t>
  </si>
  <si>
    <t>/funding-round/695107e39c3fc9240eccafc92735215b</t>
  </si>
  <si>
    <t>/funding-round/5d42c4add3768076eec3188b35d1cc4c</t>
  </si>
  <si>
    <t>/funding-round/2993a357611c8245e2e85dfa9e5e2e1b</t>
  </si>
  <si>
    <t>/funding-round/6e613b12cbc82b9de662ebe55acd49a0</t>
  </si>
  <si>
    <t>/funding-round/6782da1ad903f3ef6de4cb73af686b89</t>
  </si>
  <si>
    <t>/funding-round/7bfc9b8dab61ad31cf0921473c9bf288</t>
  </si>
  <si>
    <t>/funding-round/d04d29669e7878242f834c2d574c81f6</t>
  </si>
  <si>
    <t>/funding-round/63e89098d7b08bc3b234a01e3c90344b</t>
  </si>
  <si>
    <t>/funding-round/76081978a5eb621331c6032eb9616718</t>
  </si>
  <si>
    <t>/funding-round/e36e789ca898cbcf4120834296ab6ce0</t>
  </si>
  <si>
    <t>/funding-round/216b94065ae10f260ffdcc7153dd7147</t>
  </si>
  <si>
    <t>/funding-round/c646bfb2acb34cf660e39543ac04de41</t>
  </si>
  <si>
    <t>/funding-round/2c71597f91d1fe0449a0ea35f8d86444</t>
  </si>
  <si>
    <t>/funding-round/746c80f1f2a0354bf298dd4c9b45f600</t>
  </si>
  <si>
    <t>/funding-round/e4443d38aef6bcca4a63f8ca63316878</t>
  </si>
  <si>
    <t>/funding-round/3a16a6867d18fda383f777ffb90f472f</t>
  </si>
  <si>
    <t>/funding-round/b20eb03be7574d603c14943ac78ceac9</t>
  </si>
  <si>
    <t>/funding-round/fdac9693b77becf4459cde66259cfec8</t>
  </si>
  <si>
    <t>/funding-round/a0a6982bc30438ee7a5bb0dbad41ddee</t>
  </si>
  <si>
    <t>/funding-round/c3237e9a32094170ce10ec8bbe703aa6</t>
  </si>
  <si>
    <t>/funding-round/d2f9e059351b6fb0b9a232baf0db8ee1</t>
  </si>
  <si>
    <t>/funding-round/d719ec22f59e2c96a62a0c17f541e520</t>
  </si>
  <si>
    <t>/funding-round/3a448f790add6ca6b8c1c1a6722ca4ca</t>
  </si>
  <si>
    <t>/funding-round/8193f69f8698eda7a33d3a80d2d7444d</t>
  </si>
  <si>
    <t>/funding-round/a51c0571a2af8a5c2b441341fb641ddb</t>
  </si>
  <si>
    <t>/funding-round/12797db5c832e6f81984fc0861a34ad5</t>
  </si>
  <si>
    <t>/funding-round/356833294102fe4ea7df4e3145e73057</t>
  </si>
  <si>
    <t>/funding-round/5b20daf3836dd4f2d0efd4ce1a20e964</t>
  </si>
  <si>
    <t>/funding-round/18c357676fc99e77c90b6e0e81689b03</t>
  </si>
  <si>
    <t>/funding-round/200060f5d7a20e27fcd09e24abde9709</t>
  </si>
  <si>
    <t>/funding-round/cb6328821353bb1c031b5b6999c929d6</t>
  </si>
  <si>
    <t>/funding-round/02848de82a900220d81b5cfd1d846ab2</t>
  </si>
  <si>
    <t>/funding-round/c1d7b71c598d878eb8523f41ecf25854</t>
  </si>
  <si>
    <t>/funding-round/1410131cbab9cfb52150ec23576ba6e7</t>
  </si>
  <si>
    <t>/funding-round/3933c88e422459cf9fc16d6dfc150952</t>
  </si>
  <si>
    <t>/funding-round/5ee704de1434457c83118ef680b7300c</t>
  </si>
  <si>
    <t>/funding-round/7c863af20283d26c0f5a1f84beb71c93</t>
  </si>
  <si>
    <t>/funding-round/98262eb310d28c3de4fd93d47e2bcd12</t>
  </si>
  <si>
    <t>/funding-round/cb66cb9f4cea293329adde5eae43f26b</t>
  </si>
  <si>
    <t>/funding-round/34b08b8bc9d4970096ca62378512492d</t>
  </si>
  <si>
    <t>/funding-round/1a5bcc702ce1858dfe4bd2ac6e919897</t>
  </si>
  <si>
    <t>/funding-round/fa2b2639c721e29d2834aaee921127a4</t>
  </si>
  <si>
    <t>/funding-round/9cc74b97a8a1135effdc47415f7df4a5</t>
  </si>
  <si>
    <t>/funding-round/b531f60613c0f1e3b75038e84495a39e</t>
  </si>
  <si>
    <t>/funding-round/4a634efe9d9e733df7140448f72dc0c9</t>
  </si>
  <si>
    <t>/funding-round/79f86369c3a75681fbfc87201c77c5a9</t>
  </si>
  <si>
    <t>/funding-round/1e0ec687ea75a63490696276f616a75e</t>
  </si>
  <si>
    <t>/funding-round/5a9cc24b8079ed314d2861962487f1c4</t>
  </si>
  <si>
    <t>/funding-round/d9ea6959a2812bbed0126850e6311f75</t>
  </si>
  <si>
    <t>/funding-round/ea7b4b8893546fa1b8492310065ae3bd</t>
  </si>
  <si>
    <t>/funding-round/814269227e95e289839858d9fe867ef0</t>
  </si>
  <si>
    <t>/funding-round/1c58fc31e6579538ae6d4e114b27731a</t>
  </si>
  <si>
    <t>/funding-round/1dc5c996cc249b80a321e7652e7cf133</t>
  </si>
  <si>
    <t>/funding-round/ab20b0548f97a399eb1936f697575ae9</t>
  </si>
  <si>
    <t>/funding-round/079d70cc07e6eb4baec15a26d645da85</t>
  </si>
  <si>
    <t>/funding-round/51faf83c0dd2ccb885d25b67f0f801e6</t>
  </si>
  <si>
    <t>/funding-round/2adb59fd219666de1c0c47ef66f00e1f</t>
  </si>
  <si>
    <t>/funding-round/bfb5ca7a2dda90ec4cc662c5601a48d8</t>
  </si>
  <si>
    <t>/funding-round/a7ffe072d080c29f1b677a8aec69dffb</t>
  </si>
  <si>
    <t>/funding-round/b2983c7180f2825fc9b9b18f9f6ad5e0</t>
  </si>
  <si>
    <t>/funding-round/f97a8642713f1b13990ae50415149c7e</t>
  </si>
  <si>
    <t>/funding-round/eae3611dc0b53daf1ef61a3eef573321</t>
  </si>
  <si>
    <t>/funding-round/614c9b8d7940096073e0737e4f257a0a</t>
  </si>
  <si>
    <t>/funding-round/9541dbe3d0c92742116ed2873e904353</t>
  </si>
  <si>
    <t>/funding-round/fc80e3aa5f32fe007fd35f570b0887ed</t>
  </si>
  <si>
    <t>/funding-round/7e42c2c2891defadaf13897ba9cb6fce</t>
  </si>
  <si>
    <t>/funding-round/a4b8b7f775c731ba96051bf5351384ab</t>
  </si>
  <si>
    <t>/funding-round/0809dbcc0fbc69b5830c39f11bab59e4</t>
  </si>
  <si>
    <t>/funding-round/78e1acad1b8285f7495a2dd5e677aad2</t>
  </si>
  <si>
    <t>/funding-round/7d571b8ba15087dfe99c13b538e6fa30</t>
  </si>
  <si>
    <t>/funding-round/065553b66fba530b1a316816c3c4c9d1</t>
  </si>
  <si>
    <t>/funding-round/5e186e0e832a5c94e8986c5720e34962</t>
  </si>
  <si>
    <t>/funding-round/c47a52cf0c3bd6078bb551a522971584</t>
  </si>
  <si>
    <t>/funding-round/d1804ede8be4d020b464aebe126ed052</t>
  </si>
  <si>
    <t>/funding-round/7d1fcc4f3a9ac78a007f565804986a7a</t>
  </si>
  <si>
    <t>/funding-round/cd2657d3a9f645784dab1c2c2fe43a3d</t>
  </si>
  <si>
    <t>/funding-round/dddb5e6457cecfb658f830184f7d0e1c</t>
  </si>
  <si>
    <t>/funding-round/94ea2781d2942f48f5a3c59c342f3f93</t>
  </si>
  <si>
    <t>/funding-round/cd851aec9ae1c963e43d5d79355c5f0a</t>
  </si>
  <si>
    <t>/funding-round/d248708408a919eefe14ee44e3f39c00</t>
  </si>
  <si>
    <t>/funding-round/0f9b8a1645b53809380da868be0a78de</t>
  </si>
  <si>
    <t>/funding-round/b5af9bafb6ce5a5319c224c5c0142bc8</t>
  </si>
  <si>
    <t>/funding-round/ca292fed08d98fae5cc8286175a92d04</t>
  </si>
  <si>
    <t>/funding-round/3518ce7aeb0cc6b3b981a1afa757ef30</t>
  </si>
  <si>
    <t>/funding-round/e3a6b6965cb54c46b129c54b5d043e00</t>
  </si>
  <si>
    <t>/funding-round/59271788559f72f1bc30a68f537d6d90</t>
  </si>
  <si>
    <t>/funding-round/a75f4bb6e6a1edd40934e4717dab9a1f</t>
  </si>
  <si>
    <t>/funding-round/aa52c23076d2a1980fad278936b671ca</t>
  </si>
  <si>
    <t>/funding-round/b0d1eb3003fdd9282fb103d0d4e082a9</t>
  </si>
  <si>
    <t>/funding-round/bceffce9e79d4e0dd8b261fd6af81a3f</t>
  </si>
  <si>
    <t>/funding-round/58b2dbbdef5568a55cfee34ea60a6d07</t>
  </si>
  <si>
    <t>/funding-round/8c8c80a0b4e4f46a018d7c26ffaafd75</t>
  </si>
  <si>
    <t>/funding-round/f24267346f53e2d0e7080fd9d2f41e14</t>
  </si>
  <si>
    <t>/funding-round/ede9e5612e0bb0c86b1c79a57c611d7a</t>
  </si>
  <si>
    <t>/funding-round/26aede7e771bcbc39e795c70d5b552b7</t>
  </si>
  <si>
    <t>/funding-round/1774c32ed099bb5a511f008ab1b499c3</t>
  </si>
  <si>
    <t>/funding-round/40a153c1839a26c0297f64e99b74754d</t>
  </si>
  <si>
    <t>/funding-round/56a87e5d97e1be6bca3f1077164b0b9c</t>
  </si>
  <si>
    <t>/funding-round/144c8a2e432f13d3e99bf880008c038d</t>
  </si>
  <si>
    <t>/funding-round/6fd42f9c925ef24414bee580e24921cb</t>
  </si>
  <si>
    <t>/funding-round/e3e96d68ad7a1748f70e0bfc93587277</t>
  </si>
  <si>
    <t>/funding-round/faebbf6bc761ff5d8b7463769e5d634f</t>
  </si>
  <si>
    <t>/funding-round/e496ca28eca0372d09a93a7f0d37c37b</t>
  </si>
  <si>
    <t>/funding-round/80fc43d23aa9d14ad7743e5035aa42db</t>
  </si>
  <si>
    <t>/funding-round/ad1ba9fff6b199b4d75e643c90ab034e</t>
  </si>
  <si>
    <t>/funding-round/ff406cd7b2291ce203c47bb277883478</t>
  </si>
  <si>
    <t>/funding-round/f3ea51e955a7d4e8dd42c0f45a8b1f33</t>
  </si>
  <si>
    <t>/funding-round/fcf3c943ec0b24218d90181108735259</t>
  </si>
  <si>
    <t>/funding-round/732ba3fc75e3bdac1505066269ab8235</t>
  </si>
  <si>
    <t>/funding-round/b34d8c18972fe7b57a0f7db57aac35a0</t>
  </si>
  <si>
    <t>/funding-round/30430a6c110ce810abdd721aa95fcb36</t>
  </si>
  <si>
    <t>/funding-round/3577d82283eea48af603456f48134410</t>
  </si>
  <si>
    <t>/funding-round/6040edd991f9793857714674cc6ec162</t>
  </si>
  <si>
    <t>/funding-round/b7c4e016e3456a031ce58b03cb2155d9</t>
  </si>
  <si>
    <t>/funding-round/beb9726410436229458d48951e976940</t>
  </si>
  <si>
    <t>/funding-round/c2b6a8d5c106d3c06f7bf904f07932b4</t>
  </si>
  <si>
    <t>/funding-round/d9778764bddec12d2562aa58e0a749b6</t>
  </si>
  <si>
    <t>/funding-round/9c7f5081bcf3caa68036f8b8898040c9</t>
  </si>
  <si>
    <t>/funding-round/62b272c5b4918edb43d66952be3f8d7c</t>
  </si>
  <si>
    <t>/funding-round/ae6a9e1db98d34be0badc7100b5024bd</t>
  </si>
  <si>
    <t>/funding-round/24217762d1892d72916d1086b6933956</t>
  </si>
  <si>
    <t>/funding-round/394568acf4408a48fa09056a0a8a55bd</t>
  </si>
  <si>
    <t>/funding-round/49f03201ea3fb1295a1c36817607256f</t>
  </si>
  <si>
    <t>/funding-round/cc819b66e692fb0c23691e176dea9d9c</t>
  </si>
  <si>
    <t>/funding-round/615891eef92d81974ebc6354ca951102</t>
  </si>
  <si>
    <t>/funding-round/b263608da8746954a536b7fa1e3fd183</t>
  </si>
  <si>
    <t>/funding-round/cd16fb2fe5bfd0745bde4ced5b44ded4</t>
  </si>
  <si>
    <t>/funding-round/65f9c144f63d57834ef3655410c5ee2e</t>
  </si>
  <si>
    <t>/funding-round/edd7bf52d59b989cd8f92ed7580cc548</t>
  </si>
  <si>
    <t>/funding-round/4bd088ab75059a214e72df3d86addb78</t>
  </si>
  <si>
    <t>/funding-round/4df40b0251d9ede8f6fedea55db54594</t>
  </si>
  <si>
    <t>/funding-round/aa1115fa700e743fe2f815cad3e6f895</t>
  </si>
  <si>
    <t>/funding-round/ac980d1cbf274d62518ac628471d4f59</t>
  </si>
  <si>
    <t>/funding-round/e2c22458bb4ecd1e2e5db093cda827a1</t>
  </si>
  <si>
    <t>/funding-round/b4841c031b061fbc0ba479c795763be8</t>
  </si>
  <si>
    <t>/funding-round/6042bf326c1c821fcc33689c4b49de0f</t>
  </si>
  <si>
    <t>/funding-round/e228f4be3eeedd8afee0fa219d02a631</t>
  </si>
  <si>
    <t>/funding-round/6a6a27ab12e8a98feb7b20d65e0b594e</t>
  </si>
  <si>
    <t>/funding-round/a7208e682e49e71e4a0f1907e9adcd9f</t>
  </si>
  <si>
    <t>/funding-round/6b2f7b204e4da8b4b5b9792d2107118d</t>
  </si>
  <si>
    <t>/funding-round/3c685c14524af25948554198bbaf36f7</t>
  </si>
  <si>
    <t>/funding-round/9a8c072fe69739ca6ac3a0ddfb9503cf</t>
  </si>
  <si>
    <t>/funding-round/ab84654c3f54010d9ad831a6b847b0b1</t>
  </si>
  <si>
    <t>/funding-round/f6f30c3c89f9d4c0914fc94a4d8c72e6</t>
  </si>
  <si>
    <t>/funding-round/6d93d1d12b1043859fa4e9a7de616e13</t>
  </si>
  <si>
    <t>/funding-round/ab807bc5ce71cec448659a56f07edd42</t>
  </si>
  <si>
    <t>/funding-round/ef1cc5536628494482c9a312a65547a6</t>
  </si>
  <si>
    <t>/funding-round/404e9b002d01253fa508e771f067fe15</t>
  </si>
  <si>
    <t>/funding-round/cf339c84ad6a97931adb33454477e06b</t>
  </si>
  <si>
    <t>/funding-round/7ea4fc7ad1dbe40a11cd33047988b6d8</t>
  </si>
  <si>
    <t>/funding-round/224741c296d67bf41ddb1b855085280f</t>
  </si>
  <si>
    <t>/funding-round/3e7614070163448d9c993210f428f89b</t>
  </si>
  <si>
    <t>/funding-round/58eb5595d85cee60d42f5810c4ee127e</t>
  </si>
  <si>
    <t>/funding-round/1ba577095656493bf556e7e9de2ce0d2</t>
  </si>
  <si>
    <t>/funding-round/e80d4b69d6d3b320d805e04d38d7d0f6</t>
  </si>
  <si>
    <t>/funding-round/ba48beddb1233112209c7a0c17c87202</t>
  </si>
  <si>
    <t>/funding-round/9a160c0fe200d8710f59bb921e537c30</t>
  </si>
  <si>
    <t>/funding-round/ab412aa2a1cec2de175ae038b14993d1</t>
  </si>
  <si>
    <t>/funding-round/70b1b138bc183b44c8b23a6531cb59f1</t>
  </si>
  <si>
    <t>/funding-round/2a83641a5360599b80838c989ecc3bc6</t>
  </si>
  <si>
    <t>/funding-round/2c168f20d9bab868b996510aefea6a74</t>
  </si>
  <si>
    <t>/funding-round/eac26174718eb73aa64f8bcbe60a2393</t>
  </si>
  <si>
    <t>/funding-round/a249797d2132c8a2dca6fdae91aacb3e</t>
  </si>
  <si>
    <t>/funding-round/39cd45c64130f0a67c446c49593621ec</t>
  </si>
  <si>
    <t>/funding-round/d956810efcfdc8e22c8515793a7bf3d2</t>
  </si>
  <si>
    <t>/funding-round/1a5ad58b40d94457c1bee9fb06db4a4d</t>
  </si>
  <si>
    <t>/funding-round/2b3a7510fee60cc8d28e058bf0fcbfc1</t>
  </si>
  <si>
    <t>/funding-round/3a293fcd61fdb49ef6aba8d0f41cc615</t>
  </si>
  <si>
    <t>/funding-round/404259f9f7b065e8ffd3f29703d3c7de</t>
  </si>
  <si>
    <t>/funding-round/8b35b903b0ed22a4dce57891e7da4f87</t>
  </si>
  <si>
    <t>/funding-round/94e20a6b246f6d462e98a6522592fdeb</t>
  </si>
  <si>
    <t>/funding-round/2f54097d96ae081ea914ef9ad18947e7</t>
  </si>
  <si>
    <t>/funding-round/0325342c05c046d55e775a919bc6da5e</t>
  </si>
  <si>
    <t>/funding-round/50cb79201d1aa6bf9dd3d013cb05b364</t>
  </si>
  <si>
    <t>/funding-round/ad12ec39f67dd5a8ff376a5b8e6c0d8b</t>
  </si>
  <si>
    <t>/funding-round/14aff914f4b22f03021a321e9111734c</t>
  </si>
  <si>
    <t>/funding-round/4e1df21e0b260bfa67f9f88074fe35e0</t>
  </si>
  <si>
    <t>/funding-round/d821299c20aabcddbef7e1bcf04da503</t>
  </si>
  <si>
    <t>/funding-round/e6aa14cca577e9414994bb0141d336fb</t>
  </si>
  <si>
    <t>/funding-round/081367ab1229f6b671714a611a29411f</t>
  </si>
  <si>
    <t>/funding-round/36c41213605a04cb95d529f281429b69</t>
  </si>
  <si>
    <t>/funding-round/9440e749326724dbf3c484d8f963f3b9</t>
  </si>
  <si>
    <t>/funding-round/c6078b2eb1584871318adfa3c4448dcd</t>
  </si>
  <si>
    <t>/funding-round/4bbd8d3b1501bf0af23b540c2a2997e5</t>
  </si>
  <si>
    <t>/funding-round/6934d22f685a948ee49b361cbe43daa1</t>
  </si>
  <si>
    <t>/funding-round/84dbbac6bb961cce891d5f8cf9a30f14</t>
  </si>
  <si>
    <t>/funding-round/74b6f17f74440b86c1e1f70099d95933</t>
  </si>
  <si>
    <t>/funding-round/80e801aa581113b95b27437dad02b520</t>
  </si>
  <si>
    <t>/funding-round/f26e7c2ab1b2c0c205139b97657d107a</t>
  </si>
  <si>
    <t>/funding-round/240d573d8e4407e4da0daad61f17bf57</t>
  </si>
  <si>
    <t>/funding-round/ba85dd2cdfe076c5e29bfd96b7586e7b</t>
  </si>
  <si>
    <t>/funding-round/a98e6a6bb5146b6eb332f5f2c58902fb</t>
  </si>
  <si>
    <t>/funding-round/fc5dd4429de89049811f9984b7da255e</t>
  </si>
  <si>
    <t>/funding-round/44a58cce39c778059adc4e91f2839ba0</t>
  </si>
  <si>
    <t>/funding-round/56d779273af0c2fc7ecec3fb695f3814</t>
  </si>
  <si>
    <t>/funding-round/f710795c3c8ea134143bf3e02c0754d1</t>
  </si>
  <si>
    <t>/funding-round/3a3eb4b4a6d3b4cd01757f5a13650997</t>
  </si>
  <si>
    <t>/funding-round/c0edd54fcc3303eb46bf2471b8aec6c8</t>
  </si>
  <si>
    <t>/funding-round/8b4a3d927fb25641d7c03bc0c31db5cb</t>
  </si>
  <si>
    <t>/funding-round/c56c32a0ee3f2164b96a4a18e109b152</t>
  </si>
  <si>
    <t>/funding-round/ef103e6c0af13e7db84065027b8736a9</t>
  </si>
  <si>
    <t>/funding-round/779579437d1b8129414612d387916b31</t>
  </si>
  <si>
    <t>/funding-round/3f9d7a1114775064646af8a9b641eb9e</t>
  </si>
  <si>
    <t>/funding-round/44613e90f766767b9e21f819e215ed86</t>
  </si>
  <si>
    <t>/funding-round/655d9c1d24e6fc28c42f6b0e51fd75b9</t>
  </si>
  <si>
    <t>/funding-round/ae6fb11d04ae60f1f1827ed10e6739a5</t>
  </si>
  <si>
    <t>/funding-round/51cbae9ffafe7bfe59d9cf75d392e3f9</t>
  </si>
  <si>
    <t>/funding-round/37ffee3f403cbe855a331c43953295d7</t>
  </si>
  <si>
    <t>/funding-round/6bcbc93ca9856abec579a2f54605bc41</t>
  </si>
  <si>
    <t>/funding-round/a67d0ed312ecb1b133298332fd28de9b</t>
  </si>
  <si>
    <t>/funding-round/38176c21fee770e411deba6f7a1c0bf0</t>
  </si>
  <si>
    <t>/funding-round/f7ac736294fe55099ea249554a081b33</t>
  </si>
  <si>
    <t>/funding-round/fb351c46017487cc4fb91964228e7520</t>
  </si>
  <si>
    <t>/funding-round/4ed01764cc6a70ec9e182ba56acbe6a2</t>
  </si>
  <si>
    <t>/funding-round/4b7688194f58ffbc0f13f4080011eb0a</t>
  </si>
  <si>
    <t>/funding-round/736e202460a560328d4213acbde8bba0</t>
  </si>
  <si>
    <t>/funding-round/1c88baf141b04e15f6083ab20fb2883a</t>
  </si>
  <si>
    <t>/funding-round/29264194080e9998e7d9deaa224fa7ff</t>
  </si>
  <si>
    <t>/funding-round/b8f962260e768f0531c468d9771b8f19</t>
  </si>
  <si>
    <t>/funding-round/bb9b85c32ebe5866bf42252ca338cdb1</t>
  </si>
  <si>
    <t>/funding-round/7edc351d30a8dd38016f1fa558f3ba0b</t>
  </si>
  <si>
    <t>/funding-round/fa8696be86f5c3a17795aaecb3b0c0a0</t>
  </si>
  <si>
    <t>/funding-round/4569a4d2dc8233df5f79d9c57b4efb0a</t>
  </si>
  <si>
    <t>/funding-round/1a22aa46df597e7ad2d6e3531daa32c9</t>
  </si>
  <si>
    <t>/funding-round/4875d1d3443cf36deb1e4f9e0eeb487d</t>
  </si>
  <si>
    <t>/funding-round/38f314c1d056bb88b69cb5793fa42da3</t>
  </si>
  <si>
    <t>/funding-round/4c68e14f862b1d76d761e1f6e46cc518</t>
  </si>
  <si>
    <t>/funding-round/96f3d668c0bf9e986ab947008616eaa6</t>
  </si>
  <si>
    <t>/funding-round/b96096e33e59855b06bcfb7d7444d243</t>
  </si>
  <si>
    <t>/funding-round/30d9cdcb3251966ad309e003da4716fd</t>
  </si>
  <si>
    <t>/funding-round/17ddd65a093eea3b18474e85de5966a1</t>
  </si>
  <si>
    <t>/funding-round/eb1ca9c371dadc4fe1037c3319a3932f</t>
  </si>
  <si>
    <t>/funding-round/3f2b47221508735eb8722573a3c07de0</t>
  </si>
  <si>
    <t>/funding-round/531f4d346a12b8a80f6faccef2356189</t>
  </si>
  <si>
    <t>/funding-round/88644239d9539308c643a9eb000180ba</t>
  </si>
  <si>
    <t>/funding-round/b548c5d23ccb0e4253596a1f3481ee7f</t>
  </si>
  <si>
    <t>/funding-round/e9974d6aaf1bfdd80c7f033ce224ca03</t>
  </si>
  <si>
    <t>/funding-round/964cb4cef8897b7994f4e49db7380796</t>
  </si>
  <si>
    <t>/funding-round/4ab346da5f1cdf4d341f5e36314153cc</t>
  </si>
  <si>
    <t>/funding-round/3c92ade61cbe6425b56c84d2147106d8</t>
  </si>
  <si>
    <t>/funding-round/c26fcd7affabaccc87c2a36601e23117</t>
  </si>
  <si>
    <t>/funding-round/3a19587ac4e62fdc6ff74de5ef65ac2b</t>
  </si>
  <si>
    <t>/funding-round/e2a682def8edb9e4012aa11f52e4a279</t>
  </si>
  <si>
    <t>/funding-round/afda7cbbb2d80049247054201911ae6a</t>
  </si>
  <si>
    <t>/funding-round/7ed0797bdf3b02349c3ff4e0849af07d</t>
  </si>
  <si>
    <t>/funding-round/04d70ef3cccab0a8430b52888ff7a0c1</t>
  </si>
  <si>
    <t>/funding-round/dc2ba8d99c90e3b394811d6d60ae2226</t>
  </si>
  <si>
    <t>/funding-round/fe874d4b6c1df08b6033cd69779e9cdc</t>
  </si>
  <si>
    <t>/funding-round/5c41d816fc8454b8f0daf696771e9211</t>
  </si>
  <si>
    <t>/funding-round/7d5ad42822dd11fe264884a72d419f8c</t>
  </si>
  <si>
    <t>/funding-round/ba0a9d4b4c14fe26ce91d678afdd393e</t>
  </si>
  <si>
    <t>/funding-round/5160050d32fb0fa8a841d95fe3929074</t>
  </si>
  <si>
    <t>/funding-round/5a9a7168dea5a1c3297bee45193e42a4</t>
  </si>
  <si>
    <t>/funding-round/602e5412a976d94367b2a43abcf87c36</t>
  </si>
  <si>
    <t>/funding-round/318262e4bec9833d6ed8be81aedf387e</t>
  </si>
  <si>
    <t>/funding-round/60b610bb16a7e7919effb48459fbf11b</t>
  </si>
  <si>
    <t>/funding-round/842d944c84c8113a50ff295c6de87c3b</t>
  </si>
  <si>
    <t>/funding-round/9af65ded03b375ee2ff21b1b4af39892</t>
  </si>
  <si>
    <t>/funding-round/9bca330b762d9c215520d90cb2cbf7b7</t>
  </si>
  <si>
    <t>/funding-round/d9fbb1e8353c768db83999fd1edc079a</t>
  </si>
  <si>
    <t>/funding-round/13d60f43b4bc19e62bf78f80cd945e2b</t>
  </si>
  <si>
    <t>/funding-round/ce43f0883069abdff1d9563619801c38</t>
  </si>
  <si>
    <t>/funding-round/48dcfd87d40c85424a95b3a6c528e060</t>
  </si>
  <si>
    <t>/funding-round/0160832fb9d0713e23addefe1123798a</t>
  </si>
  <si>
    <t>/funding-round/1ec1fc51718952e19327db48a3d91a2a</t>
  </si>
  <si>
    <t>/funding-round/99d3144e1e6df8cb96c758d32559103d</t>
  </si>
  <si>
    <t>/funding-round/ec4909e7fd5993614c5f683bc53f11f9</t>
  </si>
  <si>
    <t>/funding-round/409f660e0211e354df23cf09cc83d595</t>
  </si>
  <si>
    <t>/funding-round/e23d87b9567027173af62d3679a9d677</t>
  </si>
  <si>
    <t>/funding-round/2c587c99abeb9bef5dff1d9be854c6e0</t>
  </si>
  <si>
    <t>/funding-round/d905e5652f6d727c4fcd3c54ab48584b</t>
  </si>
  <si>
    <t>/funding-round/e00c19d18b9c23466212edbe15a802e5</t>
  </si>
  <si>
    <t>/funding-round/0b75d5500342f5e4fa4cfce5b0f9017f</t>
  </si>
  <si>
    <t>/funding-round/1b8fe48249eb11340399bcc960a204c8</t>
  </si>
  <si>
    <t>/funding-round/9374719b7fe1c111552deff4d05d7ca5</t>
  </si>
  <si>
    <t>/funding-round/a28fd2425d040676c5d813c40d4327f6</t>
  </si>
  <si>
    <t>/funding-round/a567ce2287faf3e96554e4952603d020</t>
  </si>
  <si>
    <t>/funding-round/0e171d5d780ec9f8f4c12f23e22a4b9e</t>
  </si>
  <si>
    <t>/funding-round/313738e929c35fdf9b42b6e2d31f13c9</t>
  </si>
  <si>
    <t>/funding-round/be895974611c6c1739f635605a82c728</t>
  </si>
  <si>
    <t>/funding-round/5bf5750d21fb790e65549b23c7a4b04b</t>
  </si>
  <si>
    <t>/funding-round/631e7b9272d46920663cf7bbf60e263e</t>
  </si>
  <si>
    <t>/funding-round/e8f3d7a66a3dede46ace34d007064ed8</t>
  </si>
  <si>
    <t>/funding-round/4eb8cc0f1c334060e83e63f96d9a5072</t>
  </si>
  <si>
    <t>/funding-round/ff0f03c00b28501ffc3cfa81e7ba52d8</t>
  </si>
  <si>
    <t>/funding-round/52432e5fc931942ebd058962b2b9b9a0</t>
  </si>
  <si>
    <t>/funding-round/8dc3dbbca5e6b0af3977a8afc1eda268</t>
  </si>
  <si>
    <t>/funding-round/7440ef3e9b13d0a9a693b894926ed2e9</t>
  </si>
  <si>
    <t>/funding-round/5851c249cf188a13834b224b56673aaa</t>
  </si>
  <si>
    <t>/funding-round/ebd49c17731919f7070604c0e6345a70</t>
  </si>
  <si>
    <t>/funding-round/e39e0ffb9cb40a3a244d4bb5ea2cb9e1</t>
  </si>
  <si>
    <t>/funding-round/5e3d6c72bebbbb3853b05030c6b3e19d</t>
  </si>
  <si>
    <t>/funding-round/bffaf5715af002422b3695d35f9c048b</t>
  </si>
  <si>
    <t>/funding-round/ffdce9567f4f91f0128caa4164801cfd</t>
  </si>
  <si>
    <t>/funding-round/a498529706c2d7dc9ab2945a37a7a201</t>
  </si>
  <si>
    <t>/funding-round/db4a9103aabf41c3f14b1c68d4d246a1</t>
  </si>
  <si>
    <t>/funding-round/22713167e0a18df2ac229ddac82f1054</t>
  </si>
  <si>
    <t>/funding-round/38631b53edaf5aaff2493157907904ed</t>
  </si>
  <si>
    <t>/funding-round/029e439d3ce4bf327d589b241a2bdff3</t>
  </si>
  <si>
    <t>/funding-round/f2d9e9c44f60fec1f6abb6172a1af24d</t>
  </si>
  <si>
    <t>/funding-round/7175890f045dda6ea0529d7e917eea5b</t>
  </si>
  <si>
    <t>/funding-round/7871b1bf98612995123541cd0abc3589</t>
  </si>
  <si>
    <t>/funding-round/3e8b449b910ceaac3b15ff58f98b353e</t>
  </si>
  <si>
    <t>/funding-round/3f425adaa6f155450d16804b67537d96</t>
  </si>
  <si>
    <t>/funding-round/442ba27109d5e288fc64d204e461ba8e</t>
  </si>
  <si>
    <t>/funding-round/85383146a5d5fad6b6abbe66f9c74deb</t>
  </si>
  <si>
    <t>/funding-round/fcc4cec4fa7827cdf03f1008dd3331a8</t>
  </si>
  <si>
    <t>/funding-round/b9497052feebd5765ba920df3dfa80f0</t>
  </si>
  <si>
    <t>/funding-round/d2370ba1ecd5cbcd30717e54eac30740</t>
  </si>
  <si>
    <t>/funding-round/04d111779c4bef0591e9b23009d6e264</t>
  </si>
  <si>
    <t>/funding-round/ee5ee4120875ac6968b9efd423b6cb49</t>
  </si>
  <si>
    <t>/funding-round/7269d2ee02d142cb9aae79d909354ff4</t>
  </si>
  <si>
    <t>/funding-round/4b68faa97232c4f6133b71764f780df5</t>
  </si>
  <si>
    <t>/funding-round/e9ea9b585a2da1e31c14597e7da7d0a9</t>
  </si>
  <si>
    <t>/funding-round/7ba7be9c3a206a6af2fa5edfb1d7e3d3</t>
  </si>
  <si>
    <t>/funding-round/a7a1eef824bf2ff7743293937e4b76ab</t>
  </si>
  <si>
    <t>/funding-round/ac01d9f9efe4abcbc442bcde3b26849f</t>
  </si>
  <si>
    <t>/funding-round/907c9171347eaba7bfcf12174487cb70</t>
  </si>
  <si>
    <t>/funding-round/a8a25ed7934d845f675d7793e7960163</t>
  </si>
  <si>
    <t>/funding-round/e7fc093a5500b4f26ff34f8bd155e1cd</t>
  </si>
  <si>
    <t>/funding-round/5275bfb9df1d233a6821f0edace06b5b</t>
  </si>
  <si>
    <t>/funding-round/6849b525151215c6705f84f585671f74</t>
  </si>
  <si>
    <t>/funding-round/fa117ec7e4630441164c93975c844f12</t>
  </si>
  <si>
    <t>/funding-round/397aad2de41bd373c8a1ae29f7397d06</t>
  </si>
  <si>
    <t>/funding-round/3ecdec33435a322ac6e3f10e5c963f06</t>
  </si>
  <si>
    <t>/funding-round/4ccb7ea081b811561136d6613b7e571b</t>
  </si>
  <si>
    <t>/funding-round/051ccc0904de7d98bf112164fb1f85e3</t>
  </si>
  <si>
    <t>/funding-round/0ec56f3072552d67756c1aa192543123</t>
  </si>
  <si>
    <t>/funding-round/168ef196f1b8cc5b10a92b54369468f8</t>
  </si>
  <si>
    <t>/funding-round/1fdffd3bee73783b8e4127573471952d</t>
  </si>
  <si>
    <t>/funding-round/62e673892b6325ee32acc58d8ce5b136</t>
  </si>
  <si>
    <t>/funding-round/8362087b683d5493f11855bbbd27e677</t>
  </si>
  <si>
    <t>/funding-round/85ba139b44b3afb3fd8b0fb0ca5be665</t>
  </si>
  <si>
    <t>/funding-round/d39d7506b83ff57f401be2db24c744d9</t>
  </si>
  <si>
    <t>/funding-round/d7a53e1fa224e96051a6b514980fa9a0</t>
  </si>
  <si>
    <t>/funding-round/1fc70a4acbd50affef9aaa35ea96e424</t>
  </si>
  <si>
    <t>/funding-round/241b06f585a9aa8c297b5e8a9f677e81</t>
  </si>
  <si>
    <t>/funding-round/83249564797afb5f3f66a3c7970b0a3a</t>
  </si>
  <si>
    <t>/funding-round/fa95f42cda2be79f5e13235759acccea</t>
  </si>
  <si>
    <t>/funding-round/cb408d8646c1c73fd412ef3d5376ff22</t>
  </si>
  <si>
    <t>/funding-round/ce67af2eb73b59401300ec614db5c290</t>
  </si>
  <si>
    <t>/funding-round/65fe4ce3c6928580a8fa7e0e4dca9d4a</t>
  </si>
  <si>
    <t>/funding-round/7ba23e73314ae9419fc2f2a43e8c593b</t>
  </si>
  <si>
    <t>/funding-round/3adf73b07699b8c5dcf897f1b44115a4</t>
  </si>
  <si>
    <t>/funding-round/ae6a3baa4fefc203ef7cdb1b6c0734b3</t>
  </si>
  <si>
    <t>/funding-round/62740bbd48a4e84c45e438fc3ef2a8db</t>
  </si>
  <si>
    <t>/funding-round/27f4893004c935998b6aed5d6c8c80a3</t>
  </si>
  <si>
    <t>/funding-round/bdfbf99cf4d5f37d79a7fc00f1390202</t>
  </si>
  <si>
    <t>/funding-round/675d9cf18dc01366b8c645e8a3fd81d3</t>
  </si>
  <si>
    <t>/funding-round/57553270b570bcc17fb463c8b22125ce</t>
  </si>
  <si>
    <t>/funding-round/129c63386df87b708462d812747b8df6</t>
  </si>
  <si>
    <t>/funding-round/950571af7827e1549d38f9dfdff82315</t>
  </si>
  <si>
    <t>/funding-round/8b14a86c27a97221b2c8c05a6241ebb1</t>
  </si>
  <si>
    <t>/funding-round/1d6858de831e0459c7a1568e6cb7b001</t>
  </si>
  <si>
    <t>/funding-round/9d277063a1807b6aae400b594c6e89fc</t>
  </si>
  <si>
    <t>/funding-round/418c8b59ab62c186c45569eaa5668dc6</t>
  </si>
  <si>
    <t>/funding-round/62ec4588ef6776434bdc1a4c345fbe70</t>
  </si>
  <si>
    <t>/funding-round/6de63c6d5e4f1d055a0867c757d01296</t>
  </si>
  <si>
    <t>/funding-round/9ba9b29056bd755c355f7c1300f6248b</t>
  </si>
  <si>
    <t>/funding-round/73138b121ba8f77f274cb309f02410de</t>
  </si>
  <si>
    <t>/funding-round/81d3f8487e5cc97ab78da76a49d51793</t>
  </si>
  <si>
    <t>/funding-round/9375997597e6b301f987cb0661a60a12</t>
  </si>
  <si>
    <t>/funding-round/5ac77d053dbdf8760822e121acdc2eb2</t>
  </si>
  <si>
    <t>/funding-round/e7f44ceb76b40b8d2a336ded2e6b279d</t>
  </si>
  <si>
    <t>/funding-round/d411617c39a16098e65b33f2f4c5617a</t>
  </si>
  <si>
    <t>/funding-round/62d77528db5b49960d01bdeeb4a2811d</t>
  </si>
  <si>
    <t>/funding-round/a93b94a0ce73c8325a4502070700dec0</t>
  </si>
  <si>
    <t>/funding-round/5c6774f63830c2457ef45967ae802b6c</t>
  </si>
  <si>
    <t>/funding-round/9d30cf0d7d515e22d8163fe9d1f15a04</t>
  </si>
  <si>
    <t>/funding-round/93a27bc5bffda0d4f0de267056d2d101</t>
  </si>
  <si>
    <t>/funding-round/09312090e3cf0693edbfd616b23bf2a9</t>
  </si>
  <si>
    <t>/funding-round/7b869d83c1c881905be5fa139c7ff9ed</t>
  </si>
  <si>
    <t>/funding-round/d3e0948b9147f00623effe73a055b780</t>
  </si>
  <si>
    <t>/funding-round/553128db31a38c20e5e0922d9fd3560e</t>
  </si>
  <si>
    <t>/funding-round/4fd8b73051bc22f68c1a49540a69aa3a</t>
  </si>
  <si>
    <t>/funding-round/50dfbdba6cd9f1126e26101b909f7a8d</t>
  </si>
  <si>
    <t>/funding-round/6fc39d44c52c922a6bf0889861b45201</t>
  </si>
  <si>
    <t>/funding-round/1957497a7f296b6eeaa0bd6ceea37fc7</t>
  </si>
  <si>
    <t>/funding-round/973bbcd1df1bf9f08ea27782fca58414</t>
  </si>
  <si>
    <t>/funding-round/fa56bbe957091bcf07cb8c2350cd507e</t>
  </si>
  <si>
    <t>/funding-round/5f266827dd91c77154e1aba587aa5b46</t>
  </si>
  <si>
    <t>/funding-round/9768f083e46c673f2c4382e15811377d</t>
  </si>
  <si>
    <t>/funding-round/c7a5487d2560f0628935d0222828807e</t>
  </si>
  <si>
    <t>/funding-round/1fa9c9155b750395ec2840699fc188a6</t>
  </si>
  <si>
    <t>/funding-round/c5e189eb2afb6424fd618a8ec4053b92</t>
  </si>
  <si>
    <t>/funding-round/ab0904e9411d62793013f00c6889fd1f</t>
  </si>
  <si>
    <t>/funding-round/19033b0174701b7c4c52677e97f3a2f7</t>
  </si>
  <si>
    <t>/funding-round/dae1d05006684fa8dbd0f172593db127</t>
  </si>
  <si>
    <t>/funding-round/2e347bb2234f2e0d311ac9909a95b94e</t>
  </si>
  <si>
    <t>/funding-round/9b0e323ae4c5c7b4d554286ae5d0880c</t>
  </si>
  <si>
    <t>/funding-round/a35d57eb6f94dd35a67761aa668133b6</t>
  </si>
  <si>
    <t>/funding-round/abbabbf7bbbfcc29f538ca8d4b4fbed5</t>
  </si>
  <si>
    <t>/funding-round/73437c4ea3fe923599aa98b9613327ae</t>
  </si>
  <si>
    <t>/funding-round/27fc39304d9f3a061e126cf907b7d657</t>
  </si>
  <si>
    <t>/funding-round/62d0c5d8879f07f7bb23679ab30c4b0d</t>
  </si>
  <si>
    <t>/funding-round/88770196ba08c7a4a4a1c0282fd2a5ee</t>
  </si>
  <si>
    <t>/funding-round/a3e35d15da83c8c33736f8b5810a25b8</t>
  </si>
  <si>
    <t>/funding-round/06620a81f069ea015c8f5910489cc8d4</t>
  </si>
  <si>
    <t>/funding-round/626da792bcaa698c60eef461de3d9efd</t>
  </si>
  <si>
    <t>/funding-round/5da1be53598d14733d4be681ecfe416f</t>
  </si>
  <si>
    <t>/funding-round/f7a8c28d91c4b8152a4645a0994afeb4</t>
  </si>
  <si>
    <t>/funding-round/27281d18612e6be07581e35223f3b07a</t>
  </si>
  <si>
    <t>/funding-round/67e293f3abf4873388568375caa245bd</t>
  </si>
  <si>
    <t>/funding-round/6555d9b86f1aceda18abe05b681ffab3</t>
  </si>
  <si>
    <t>/funding-round/9a78d963201dc924a581b3625e8e7d82</t>
  </si>
  <si>
    <t>/funding-round/42f54db413143d6947f8fc90c2ffd981</t>
  </si>
  <si>
    <t>/funding-round/e487cde9d25a44ebd31b8c22ddbf089d</t>
  </si>
  <si>
    <t>/funding-round/ff3dfb67ef9349c432913ee85685462b</t>
  </si>
  <si>
    <t>/funding-round/37e8850db97a6e26395b9ca11016e57a</t>
  </si>
  <si>
    <t>/funding-round/461959ff3ac9a2a16e91f3d676e39d9d</t>
  </si>
  <si>
    <t>/funding-round/7e49e1fdebe930ebe6505b2b80ee5ae3</t>
  </si>
  <si>
    <t>/funding-round/0109a1fb5acea075070f4850d60821ba</t>
  </si>
  <si>
    <t>/funding-round/92a39036c40f1965b5fc0bd065e23312</t>
  </si>
  <si>
    <t>/funding-round/a303399cd128508f98dd48cc044bfa1c</t>
  </si>
  <si>
    <t>/funding-round/c2b6a15958b7cbf6597b204f59a10468</t>
  </si>
  <si>
    <t>/funding-round/77b6d3c57205c2402c8b32a96e8935a7</t>
  </si>
  <si>
    <t>/funding-round/815aac6ce1bdfbbbb14909d8d4711292</t>
  </si>
  <si>
    <t>/funding-round/0406d8e442f731985d6331e1699154a5</t>
  </si>
  <si>
    <t>/funding-round/37e20886232bb57cc053fe6bb694fd10</t>
  </si>
  <si>
    <t>/funding-round/8f037cc97f4c536fa1fc70d93e4778de</t>
  </si>
  <si>
    <t>/funding-round/2553d08304c1fecc608066c8e3c3556c</t>
  </si>
  <si>
    <t>/funding-round/e8ac001086aa3ef101c9463206230472</t>
  </si>
  <si>
    <t>/funding-round/690cc85920949c2b740f6348af5d579e</t>
  </si>
  <si>
    <t>/funding-round/b3aa1cbbefa58102a18d859980f2f484</t>
  </si>
  <si>
    <t>/funding-round/da51a209c4402763d1370d4e71e193d5</t>
  </si>
  <si>
    <t>/funding-round/779c77b1ab19854d539c84345e156ec8</t>
  </si>
  <si>
    <t>/funding-round/b9dd29ab6fe87286d1500f6459ba1196</t>
  </si>
  <si>
    <t>/funding-round/595876d40b1b2e502f066f643d10fc03</t>
  </si>
  <si>
    <t>/funding-round/806562dd64e579bcbd076737d948d104</t>
  </si>
  <si>
    <t>/funding-round/a6441a4f684323afaf7f78c0baa73453</t>
  </si>
  <si>
    <t>/funding-round/b175f89a6ffb9cd6a1e8a255bc27a0af</t>
  </si>
  <si>
    <t>/funding-round/fb03effc7c2c5b68c787af1374cbbdf2</t>
  </si>
  <si>
    <t>/funding-round/8127755b6fbfcf677b1dc4ff00168688</t>
  </si>
  <si>
    <t>/funding-round/c7bbb90aaaebbce1c89ace5a836babe2</t>
  </si>
  <si>
    <t>/funding-round/59d33b06379407672e5ac4cc37c80c64</t>
  </si>
  <si>
    <t>/funding-round/0bbdcd1a7a5f0e7e8323b797f5160004</t>
  </si>
  <si>
    <t>/funding-round/80bf16fd35560214bd6c162b44bfae61</t>
  </si>
  <si>
    <t>/funding-round/3ea0e8a76d4f40996da46573804af2fc</t>
  </si>
  <si>
    <t>/funding-round/3f427f53682e715c35381a1b6a64128f</t>
  </si>
  <si>
    <t>/funding-round/8bc297ecd6d3f32a2f2fb67e1933470e</t>
  </si>
  <si>
    <t>/funding-round/8b247c2872e82e3164c2fc46adca611a</t>
  </si>
  <si>
    <t>/funding-round/a17c6b94e9c47c5fbc7bba42bd910c46</t>
  </si>
  <si>
    <t>/funding-round/b7d638ca5d7e1a9a23d2f67aada4375a</t>
  </si>
  <si>
    <t>/funding-round/f4046cc030ac775348c14803340a8ca9</t>
  </si>
  <si>
    <t>/funding-round/09e2ec81686583dd42e1d669f0ef6d27</t>
  </si>
  <si>
    <t>/funding-round/8d3d93b1c1ba2736c5986aea137d3fe7</t>
  </si>
  <si>
    <t>/funding-round/e1d2920bcfe51a3333f4ef006a974403</t>
  </si>
  <si>
    <t>/funding-round/baa583402ab50188220727532f608d7a</t>
  </si>
  <si>
    <t>/funding-round/5473e1617a23df3293f2730cc200e148</t>
  </si>
  <si>
    <t>/funding-round/e558b2b8d9263d61441cd7526a926dca</t>
  </si>
  <si>
    <t>/funding-round/1f98b0d9754671e60bb6358dedbacb65</t>
  </si>
  <si>
    <t>/funding-round/6c27ea09cf95654154487373e912e6a8</t>
  </si>
  <si>
    <t>/funding-round/9961ffc643d0434f58943c8d59fd0853</t>
  </si>
  <si>
    <t>/funding-round/9e5478c0b98d2eb114077f3921d798eb</t>
  </si>
  <si>
    <t>/funding-round/c1626af934edb841942856f11044f247</t>
  </si>
  <si>
    <t>/funding-round/1d279b3bd653288818564330d45a618e</t>
  </si>
  <si>
    <t>/funding-round/8fd9f283a7f444ec864ab1d99f1d173c</t>
  </si>
  <si>
    <t>/funding-round/b1aaa2c4fca5c39dedb18a34a35cc619</t>
  </si>
  <si>
    <t>/funding-round/2f87bbfa7607026906beabe876148938</t>
  </si>
  <si>
    <t>/funding-round/e80444b1101d2beba8562f838dd1c636</t>
  </si>
  <si>
    <t>/funding-round/9cc3d924403f18e47fcca058213fb502</t>
  </si>
  <si>
    <t>/funding-round/0ab5bf267772e6d6961e486a988b52c3</t>
  </si>
  <si>
    <t>/funding-round/fba283dae75add7b2af402872c75316e</t>
  </si>
  <si>
    <t>/funding-round/3917c93c0cbcd363b603c4cbb120ca7a</t>
  </si>
  <si>
    <t>/funding-round/f43d142c43c128b3fed18431c8c58668</t>
  </si>
  <si>
    <t>/funding-round/90ac753d6829231f27c6ed22e380581f</t>
  </si>
  <si>
    <t>/funding-round/beba921b6f4d23a35295520616cd499e</t>
  </si>
  <si>
    <t>/funding-round/bee3ae7a7207cbcce4d42285ab368a6f</t>
  </si>
  <si>
    <t>/funding-round/327a4c6b469d627c04053585c419ab23</t>
  </si>
  <si>
    <t>/funding-round/98fc0eccec55ca443609f34bda4f02c2</t>
  </si>
  <si>
    <t>/funding-round/869ae0625e54b79e206e3f9da8e27a2f</t>
  </si>
  <si>
    <t>/funding-round/e3559d2f9d10a5d9f43edff77ee576f3</t>
  </si>
  <si>
    <t>/funding-round/c1085ac87173155f3f689414345ff026</t>
  </si>
  <si>
    <t>/funding-round/09a6a670a7f3d01ffcd64fe99de7179a</t>
  </si>
  <si>
    <t>/funding-round/2a7cd886ed590e904aa0a3ddac3c6780</t>
  </si>
  <si>
    <t>/funding-round/ae6527776b547dcc04aae32448c3867c</t>
  </si>
  <si>
    <t>/funding-round/6f1582ba7733b03c686f88acb891fd52</t>
  </si>
  <si>
    <t>/funding-round/a1e707809f022e7f1576c41a0ca35b2a</t>
  </si>
  <si>
    <t>/funding-round/efa67fadbfef43daef3fafba92fb958b</t>
  </si>
  <si>
    <t>/funding-round/01e84aec6cc25b5cd79d1beb81da277b</t>
  </si>
  <si>
    <t>/funding-round/c554346d6f529b370817183abbbbfb8e</t>
  </si>
  <si>
    <t>/funding-round/4bb03960c967936548edeb2660b89fad</t>
  </si>
  <si>
    <t>/funding-round/6990f4716b5f9c5db2c99f79479d2af7</t>
  </si>
  <si>
    <t>/funding-round/92f4ce9c1c8ca9574d970b1e05bca3cc</t>
  </si>
  <si>
    <t>/funding-round/97446e045be5690b6b8ea2ce9e1f4749</t>
  </si>
  <si>
    <t>/funding-round/288e88351742f2d352afc274dcb8dadc</t>
  </si>
  <si>
    <t>/funding-round/91875228e90c61ae79f3fed1445e2c5f</t>
  </si>
  <si>
    <t>/funding-round/985ab757e5e5061cced0867b176603e9</t>
  </si>
  <si>
    <t>/funding-round/1d152d7415db603124f1d4cd202a8e6c</t>
  </si>
  <si>
    <t>/funding-round/a90cea8466582d97dc24120e3ac3354c</t>
  </si>
  <si>
    <t>/funding-round/834157b55ed13b0e589d30b42c3105d4</t>
  </si>
  <si>
    <t>/funding-round/dd6ab5b34675eb4a65ba2a0841ff0ced</t>
  </si>
  <si>
    <t>/funding-round/6d3d019194400646cac2601541acd5d6</t>
  </si>
  <si>
    <t>/funding-round/8309ddb6c38d0251c277efe432a0dd39</t>
  </si>
  <si>
    <t>/funding-round/570e67be44377c1db32a094e1d98ae79</t>
  </si>
  <si>
    <t>/funding-round/6119fdc1c540077739c0b7aea418ccc3</t>
  </si>
  <si>
    <t>/funding-round/8c3652a9433017e04c34a41832a48d48</t>
  </si>
  <si>
    <t>/funding-round/206ed038afa0c618f13c183ac1a0b628</t>
  </si>
  <si>
    <t>/funding-round/b5063ada5e277dd7eed532ac3cf29c79</t>
  </si>
  <si>
    <t>/funding-round/549c817d485dbf9532f082ecef08517b</t>
  </si>
  <si>
    <t>/funding-round/03f628980d87478426d876832100aab3</t>
  </si>
  <si>
    <t>/funding-round/7b98cc7ac1d2ed7f78c53c43d4975328</t>
  </si>
  <si>
    <t>/funding-round/ea48b5b8a5ee28c7c1b6be002673caed</t>
  </si>
  <si>
    <t>/funding-round/51105a92797e55401de61b21085b7ff1</t>
  </si>
  <si>
    <t>/funding-round/982186c31c903ffde12eaa7daa981090</t>
  </si>
  <si>
    <t>/funding-round/becc766c1087d5449d549931e416f1ba</t>
  </si>
  <si>
    <t>/funding-round/3afa3da118f5f841ba5111ee7cbf5294</t>
  </si>
  <si>
    <t>/funding-round/9667552df9d01b50f9b454f77c792aa8</t>
  </si>
  <si>
    <t>/funding-round/549582b5cba09c474dd42458979db4ce</t>
  </si>
  <si>
    <t>/funding-round/e8a0d28c8d968b6a5cc0cc8e8281a504</t>
  </si>
  <si>
    <t>/funding-round/c5e474e91dd36f1875281ee4258803e8</t>
  </si>
  <si>
    <t>/funding-round/e34441dc9f6bc9055731e13b5616baf6</t>
  </si>
  <si>
    <t>/funding-round/cf41ae40021250742e3c33ac6a445bae</t>
  </si>
  <si>
    <t>/funding-round/69029db4524a453ef82ea87200e761f8</t>
  </si>
  <si>
    <t>/funding-round/0a27648e4f725a8553674f46e5e00afa</t>
  </si>
  <si>
    <t>/funding-round/4ef104336df45e95c80caff20538ec84</t>
  </si>
  <si>
    <t>/funding-round/9d3534beb715f6ac510fccb3cd9d16b9</t>
  </si>
  <si>
    <t>/funding-round/fa500f6f4ff75d5d7933786576b62c2c</t>
  </si>
  <si>
    <t>/funding-round/159500941c9500a078325819c370dd6a</t>
  </si>
  <si>
    <t>/funding-round/c25cd16a93f3ec03fe5cdb3ef1b047cd</t>
  </si>
  <si>
    <t>/funding-round/1490fc2dd021abb7814b9f8d1abb4253</t>
  </si>
  <si>
    <t>/funding-round/742456b6c951b4841d7f4fbabf2f43ae</t>
  </si>
  <si>
    <t>/funding-round/d76c7fdcf01702541773c77f60004298</t>
  </si>
  <si>
    <t>/funding-round/affa358d56afd9ebe517d2b30aeb7db6</t>
  </si>
  <si>
    <t>/funding-round/cf5a3b92e188ddb6832185e96adf9da1</t>
  </si>
  <si>
    <t>/funding-round/101fec7d09804796a51093b4b40cec75</t>
  </si>
  <si>
    <t>/funding-round/7865e3974b048a344150c20f5d3b2bd9</t>
  </si>
  <si>
    <t>/funding-round/79b967631f7dd8e878f0ce16688cf065</t>
  </si>
  <si>
    <t>/funding-round/bac885800e95c127216b4e3ef95fefac</t>
  </si>
  <si>
    <t>/funding-round/2225f73d2d5fcef9cff1adf095c0560c</t>
  </si>
  <si>
    <t>/funding-round/253e2d468a3d9b9903eca0e969c1435e</t>
  </si>
  <si>
    <t>/funding-round/711dee83c700528ce1e2fde606532124</t>
  </si>
  <si>
    <t>/funding-round/cd2c76d149a4ea95082abf1efc3421c6</t>
  </si>
  <si>
    <t>/funding-round/d04458196a6759e518e566036f427d2f</t>
  </si>
  <si>
    <t>/funding-round/df00e9c4ba2057be8b0b0aa8a60bb361</t>
  </si>
  <si>
    <t>/funding-round/fc2f2c5dff71b0ba7a609771dff6d84e</t>
  </si>
  <si>
    <t>/funding-round/8a523688517bc4d1df4344ffd0c1c76c</t>
  </si>
  <si>
    <t>/funding-round/d4f5b72945e8fddfdd2b3d6394785d5f</t>
  </si>
  <si>
    <t>/funding-round/32747346b03b7e6e7261a18f8a46b1c2</t>
  </si>
  <si>
    <t>/funding-round/c2e2be80a62e6a64edd95228701cdadc</t>
  </si>
  <si>
    <t>/funding-round/820f2a00f390950ee86ee9d252951dc2</t>
  </si>
  <si>
    <t>/funding-round/25530600204edecb93c8f1fa752da0da</t>
  </si>
  <si>
    <t>/funding-round/7f7f07bf9e582e275ff18c0fbb1137c2</t>
  </si>
  <si>
    <t>/funding-round/9367bf0233471faad4be053c05bd14db</t>
  </si>
  <si>
    <t>/funding-round/14b66f13294d0f882f64b69a08cb2943</t>
  </si>
  <si>
    <t>/funding-round/4bde9c790d12059e21da7afade5e709f</t>
  </si>
  <si>
    <t>/funding-round/59a4a30a2171a2346fd75a1cc0146213</t>
  </si>
  <si>
    <t>/funding-round/875d8e482258693ca12d9c7de57d50b4</t>
  </si>
  <si>
    <t>/funding-round/89058e792ce49738beb4fd7f3f43ac07</t>
  </si>
  <si>
    <t>/funding-round/63618c14ca36312e2a707e7d14da35d1</t>
  </si>
  <si>
    <t>/funding-round/df334ee467195a470426c5ea52f40984</t>
  </si>
  <si>
    <t>/funding-round/cb1ced3d466b9adc653eb5d9430b721d</t>
  </si>
  <si>
    <t>/funding-round/1e9bc1868c650816a5e3b261bba52306</t>
  </si>
  <si>
    <t>/funding-round/4413eb64a4a6ea5ccd1ce6f0a0edde57</t>
  </si>
  <si>
    <t>/funding-round/f4e519fc35ffd972d9ad4777c6bcaaf6</t>
  </si>
  <si>
    <t>/funding-round/3c822c83a96ecb24e50394a0ad548e94</t>
  </si>
  <si>
    <t>/funding-round/755c04e10c6ee0acded728c6ee0d9de9</t>
  </si>
  <si>
    <t>/funding-round/8bcf336993673ec085062a8a77ece2ce</t>
  </si>
  <si>
    <t>/funding-round/9a51af84f3eb3aa5303ec3f6d0f8813b</t>
  </si>
  <si>
    <t>/funding-round/a6ab5e3204783cd776fe943174bda48e</t>
  </si>
  <si>
    <t>/funding-round/bfc890a89c1d3986c39b522f026a37a6</t>
  </si>
  <si>
    <t>/funding-round/c0de3786bfb4ae47bf43ae530f63b930</t>
  </si>
  <si>
    <t>/funding-round/cc32ffbc2aea1e4b49ef5c1a85775860</t>
  </si>
  <si>
    <t>/funding-round/1e592ad5dc51afb6e4cb0fe4f16838d9</t>
  </si>
  <si>
    <t>/funding-round/6e1284656be998b6e340a0ab998ed1df</t>
  </si>
  <si>
    <t>/funding-round/983f62ffeb1371f56999a54c3b0ebb4c</t>
  </si>
  <si>
    <t>/funding-round/b448ccb073cac400afbd307b4ef03897</t>
  </si>
  <si>
    <t>/funding-round/635b25b22685aae979508c11b25034ea</t>
  </si>
  <si>
    <t>/funding-round/6e6dee0c8dad3e0140f36eefabe10ca6</t>
  </si>
  <si>
    <t>/funding-round/3eb1b1c63aba41672ffc969332d28889</t>
  </si>
  <si>
    <t>/funding-round/e411d3384fb647585406392ee6f371c4</t>
  </si>
  <si>
    <t>/funding-round/189972209de9e398763357441086f607</t>
  </si>
  <si>
    <t>/funding-round/7fcc8f049d8f289f841712e7cd210f6f</t>
  </si>
  <si>
    <t>/funding-round/cf9af3446ed539955d4f0a8e2ce8ca42</t>
  </si>
  <si>
    <t>/funding-round/7fa7626b4b31aa2a379ff46b77c94c49</t>
  </si>
  <si>
    <t>/funding-round/68796b5763787f2ef7ad49375e49537b</t>
  </si>
  <si>
    <t>/funding-round/69f8e72d486ceaa51095404a4102d5e2</t>
  </si>
  <si>
    <t>/funding-round/12ba5e2909827d763532f422f8d79c8e</t>
  </si>
  <si>
    <t>/funding-round/2607eb2acd310ab705827675b3dbdf2f</t>
  </si>
  <si>
    <t>/funding-round/e28eaaed6cdcf26926f5b5bc3ef9ce02</t>
  </si>
  <si>
    <t>/funding-round/02d28e3ddbabaa82a2d5b6ce1d741c2c</t>
  </si>
  <si>
    <t>/funding-round/7945ffac25cb47f9eaa5e50425366a5f</t>
  </si>
  <si>
    <t>/funding-round/fa1168b4a81204d8435626a1142a7472</t>
  </si>
  <si>
    <t>/funding-round/cd49fc211d47b82d067ceb2d09fd5f6a</t>
  </si>
  <si>
    <t>/funding-round/f37968ead2f6af1f1a658b5be9d4cd35</t>
  </si>
  <si>
    <t>/funding-round/5a2df23a2100341bbbce135f4dadf586</t>
  </si>
  <si>
    <t>/funding-round/02e24aa8cf672de2f185f610556419c7</t>
  </si>
  <si>
    <t>/funding-round/0583cf4265e5df7a4fb8182d8de936b3</t>
  </si>
  <si>
    <t>/funding-round/5c5b862a561b9ed5383118f1b6ef7bf7</t>
  </si>
  <si>
    <t>/funding-round/0ebd04aead2fd3d44dd79b6386e01da9</t>
  </si>
  <si>
    <t>/funding-round/efb65c0970abb5d2a57c65053da6e9bd</t>
  </si>
  <si>
    <t>/funding-round/f82b64b65e44db43c8a9f9552bafd77f</t>
  </si>
  <si>
    <t>/funding-round/0db906a5a620e85b7cec021f46abe843</t>
  </si>
  <si>
    <t>/funding-round/401374b2425c4a3ad9aaf4de95ff8a41</t>
  </si>
  <si>
    <t>/funding-round/74a2623e875d987351cf5ffdb8ec6769</t>
  </si>
  <si>
    <t>/funding-round/78b0c88b9ce0a3e61cf8ed3c7e7ae6c7</t>
  </si>
  <si>
    <t>/funding-round/97d7c9072191b83ee6f48195c38039ec</t>
  </si>
  <si>
    <t>/funding-round/0036ac4c6d92040e89a1923cccb05295</t>
  </si>
  <si>
    <t>/funding-round/3ee8b185f59956534df5738e6dcb83d5</t>
  </si>
  <si>
    <t>/funding-round/edd805e13955150dfa17ed97dd2c37e1</t>
  </si>
  <si>
    <t>/funding-round/dd66bacd66ec0e49e1bdb0890f3e5e3e</t>
  </si>
  <si>
    <t>/funding-round/aae91df47d67035080baddc161348829</t>
  </si>
  <si>
    <t>/funding-round/2960b1c2e989eb3a5560010647bf6607</t>
  </si>
  <si>
    <t>/funding-round/9ecc2a7bc14f5c8d032bf8d4c58ef468</t>
  </si>
  <si>
    <t>/funding-round/fc69d4d6c14a1f4b42ff1c6c16279642</t>
  </si>
  <si>
    <t>/funding-round/300b11f0cb4348d9e7b5c3bb615c29a3</t>
  </si>
  <si>
    <t>/funding-round/924be083c917d8ac047241c53fdf651b</t>
  </si>
  <si>
    <t>/funding-round/bc6f8e6299fb5a0b8dbb5d993ee37d0a</t>
  </si>
  <si>
    <t>/funding-round/3e5ea4914280720852e81bca347b7a59</t>
  </si>
  <si>
    <t>/funding-round/04e126b2bcc6e5cb8bd393c2b04ff656</t>
  </si>
  <si>
    <t>/funding-round/d376a46bbefb3476d7f7a1380dfecced</t>
  </si>
  <si>
    <t>/funding-round/1ddd9ff125c2e592e9c5fbcd054a9888</t>
  </si>
  <si>
    <t>/funding-round/583e4e99437f1647bcc5b97ac6bda2df</t>
  </si>
  <si>
    <t>/funding-round/8a100e57899eb6e3a2ddda5970cc292e</t>
  </si>
  <si>
    <t>/funding-round/ec99fa4152815853487fdb5a7ad6180b</t>
  </si>
  <si>
    <t>/funding-round/c7e2bb2310b6fc362047dc8015660551</t>
  </si>
  <si>
    <t>/funding-round/bb13227518f6b3463bccee05e706f980</t>
  </si>
  <si>
    <t>/funding-round/15f3926faa45051c2631619d44315892</t>
  </si>
  <si>
    <t>/funding-round/544f5cefa14a784cc0d5d91b585bd2cd</t>
  </si>
  <si>
    <t>/funding-round/8b899f94eeff1d85217d4b4a1f79c8e6</t>
  </si>
  <si>
    <t>/funding-round/a2df7998e05a068cf36b01fdc9f3661f</t>
  </si>
  <si>
    <t>/funding-round/95631434339faeabafddbfbba5f368b6</t>
  </si>
  <si>
    <t>/funding-round/ab8049ec04b04aaa06d63bb9cf4337a1</t>
  </si>
  <si>
    <t>/funding-round/da08049165d36d763d704bf539a3809b</t>
  </si>
  <si>
    <t>/funding-round/fd6cd1adbae87bfd5508d27525b394e3</t>
  </si>
  <si>
    <t>/funding-round/ffd4211c90ca1ac48a21634d480c450b</t>
  </si>
  <si>
    <t>/funding-round/0ae14c1ff08531d11f778e918fa3d0d0</t>
  </si>
  <si>
    <t>/funding-round/41a95766769b45564e7df1c346eb0227</t>
  </si>
  <si>
    <t>/funding-round/f25e22ee7da91b4c45f79a6ae0e3b667</t>
  </si>
  <si>
    <t>/funding-round/fbf9ab6358ec8d98566add19b615ef31</t>
  </si>
  <si>
    <t>/funding-round/30cb96b4d49dee6bd582bbed3d0c869e</t>
  </si>
  <si>
    <t>/funding-round/b1d47ebb9a7dba2d2a2662b1ce3dd0c4</t>
  </si>
  <si>
    <t>/funding-round/006a00f1b6e19085c6f135f6fc94f436</t>
  </si>
  <si>
    <t>/funding-round/96d5a4ab05e77d2fc037dbdb46b965bf</t>
  </si>
  <si>
    <t>/funding-round/fbe642ff19e93b7219516ec866a57358</t>
  </si>
  <si>
    <t>/funding-round/2f8ecd4cbdddf69012a8117a5217316c</t>
  </si>
  <si>
    <t>/funding-round/a447c04f1d8b82587bb389ecf17ce6ad</t>
  </si>
  <si>
    <t>/funding-round/33c9f72c243a207dac7329111742ea56</t>
  </si>
  <si>
    <t>/funding-round/15c3d50d406a215948ddebbbfe902f7f</t>
  </si>
  <si>
    <t>/funding-round/075dae9285544e3a3883542066fb567d</t>
  </si>
  <si>
    <t>/funding-round/f1dcd2c4febe1ba93d60e77b5a6f20ba</t>
  </si>
  <si>
    <t>/funding-round/0a50f547cefde86fc0bc206234c58b1e</t>
  </si>
  <si>
    <t>/funding-round/9af0ecdbe2467301c3e11b6852d79cbe</t>
  </si>
  <si>
    <t>/funding-round/23928b7b2fa334f8c4b7a52a506f6a90</t>
  </si>
  <si>
    <t>/funding-round/91b88a70df006c9c1a5bb8a43558c784</t>
  </si>
  <si>
    <t>/funding-round/ec496e9358904efaf3cc59010de91e88</t>
  </si>
  <si>
    <t>/funding-round/f36778472234e53b003bcdecf451ffd6</t>
  </si>
  <si>
    <t>/funding-round/df40e3276a2cc03bb7f956a25d8049dd</t>
  </si>
  <si>
    <t>/funding-round/0d9251b2e389e52a8988c4f627ad21bd</t>
  </si>
  <si>
    <t>/funding-round/472ed0db86aad71238d380f6c3c2a437</t>
  </si>
  <si>
    <t>/funding-round/70cbf32574e51ae60e8cbf1f04079290</t>
  </si>
  <si>
    <t>/funding-round/f84506c5e91ab0c10c8f5d6bc8926b7a</t>
  </si>
  <si>
    <t>/funding-round/6eee619db3249d0f8a2b7757dcaf0349</t>
  </si>
  <si>
    <t>/funding-round/6d25f544b2748526c257dbb135621f38</t>
  </si>
  <si>
    <t>/funding-round/97cbe5cc77d1f296575b14a2b78ca342</t>
  </si>
  <si>
    <t>/funding-round/0dcc9c3a3c82e9c16be191e41b3a79b3</t>
  </si>
  <si>
    <t>/funding-round/281e0ed5f97ab36787e752016f75f0c6</t>
  </si>
  <si>
    <t>/funding-round/502808eb78248edb4daf793b5e8987e4</t>
  </si>
  <si>
    <t>/funding-round/c3b7af4198556c8e466f895dad5a3766</t>
  </si>
  <si>
    <t>/funding-round/081f53ebbab4e1566a0391eec1521686</t>
  </si>
  <si>
    <t>/funding-round/74d0f78cb9b004eb3bc9de54ba7897a1</t>
  </si>
  <si>
    <t>/funding-round/e4042016a1cf71101b0778023daeb1a6</t>
  </si>
  <si>
    <t>/funding-round/ebddc695b73a34fc39fdb1f078fc6215</t>
  </si>
  <si>
    <t>/funding-round/0f999250d731d05a6368131668dc46d5</t>
  </si>
  <si>
    <t>/funding-round/d886df687b3a98e1be2fd08a73f14a4a</t>
  </si>
  <si>
    <t>/funding-round/5d4463d5cb3500da13500d0c122b5fb7</t>
  </si>
  <si>
    <t>/funding-round/367464b976f14e782fe3c9e15f43202f</t>
  </si>
  <si>
    <t>/funding-round/0d81fddd570e7dbaf02ff07cd920d44f</t>
  </si>
  <si>
    <t>/funding-round/50455c160929eceedd72a573fd3eff2d</t>
  </si>
  <si>
    <t>/funding-round/698d377f30d85bf9abacc7f3cab4fdf6</t>
  </si>
  <si>
    <t>/funding-round/d2a5f1d8246861b0682ff72be0a3c181</t>
  </si>
  <si>
    <t>/funding-round/fd6793c394863c1c7b3d3e62d895d2aa</t>
  </si>
  <si>
    <t>/funding-round/fb5681afe537d15b981709b1bede0814</t>
  </si>
  <si>
    <t>/funding-round/3e92fa20129e6fb5d8919147b3f9fd4e</t>
  </si>
  <si>
    <t>/funding-round/0f6c4da434535a3fcd3c3699313af015</t>
  </si>
  <si>
    <t>/funding-round/d7c1421a134f0ba7c6a5a5d658250172</t>
  </si>
  <si>
    <t>/funding-round/1b54c08f3fa7f4b18b3ed0a9c95d3431</t>
  </si>
  <si>
    <t>/funding-round/24b5a0cf5c50c5ab795b14f5d25cb84f</t>
  </si>
  <si>
    <t>/funding-round/e77a621cf93b71482a1c260d0d6cc89a</t>
  </si>
  <si>
    <t>/funding-round/dda33bca2aa56ca29b03eff1fc20a950</t>
  </si>
  <si>
    <t>/funding-round/781f97d3d19d46c7be1c83dbac39186a</t>
  </si>
  <si>
    <t>/funding-round/400f0c3f688b16a14d41873d1c708a05</t>
  </si>
  <si>
    <t>/funding-round/7c5cf90c9ac286d21eaf01f374ff6da5</t>
  </si>
  <si>
    <t>/funding-round/dffaf2e7a7ac3e057ddb03c5d25d6a64</t>
  </si>
  <si>
    <t>/funding-round/a88a8ee6e36fcdc0aea2c1dc970bfee3</t>
  </si>
  <si>
    <t>/funding-round/3acbc391b5a3080b2dff24214dfe39d1</t>
  </si>
  <si>
    <t>/funding-round/8031d48b01bff653f4479cf1cca37d99</t>
  </si>
  <si>
    <t>/funding-round/f4cbdb8d318e58401396edee1ca628d5</t>
  </si>
  <si>
    <t>/funding-round/23ca9401d03bdd2db59ef809da55ff9c</t>
  </si>
  <si>
    <t>/funding-round/2166fa19bb2c33577ba7c53ef5670170</t>
  </si>
  <si>
    <t>/funding-round/5dead4aed47b5162fff8c38fd020a897</t>
  </si>
  <si>
    <t>/funding-round/0d42e355e83f1ffdf5c7e0920d50f1d8</t>
  </si>
  <si>
    <t>/funding-round/727924e3b93b6d96c9690a8342aa8b40</t>
  </si>
  <si>
    <t>/funding-round/1800c5bde14b7a1a5bf0e842d6b174d1</t>
  </si>
  <si>
    <t>/funding-round/7feca4d8fd6c6941bc7dfe12c9f0bea0</t>
  </si>
  <si>
    <t>/funding-round/4fba9af69c8683e2d0f9a3f27a9ef198</t>
  </si>
  <si>
    <t>/funding-round/6cbca13ae5f492b99449e629d088ecd7</t>
  </si>
  <si>
    <t>/funding-round/8fffcab9d085a5bb57eb095b3cd71a78</t>
  </si>
  <si>
    <t>/funding-round/3585fe4d8a230de43bcb86d6c0ea45f6</t>
  </si>
  <si>
    <t>/funding-round/16b212b76948677e7e639e9d4f1a06e8</t>
  </si>
  <si>
    <t>/funding-round/3cdf325885d04d11ed71558e683a9929</t>
  </si>
  <si>
    <t>/funding-round/8142ac8f132ba663ceb792028d6b99e9</t>
  </si>
  <si>
    <t>/funding-round/4c690802e8e55655ee478348f5d4e993</t>
  </si>
  <si>
    <t>/funding-round/a6465bd342d3e0c355db97884a632c83</t>
  </si>
  <si>
    <t>/funding-round/6790a3daf183020429f72d3b3e29652d</t>
  </si>
  <si>
    <t>/funding-round/bf25826a0596ca2c7ef201b877f1dd6c</t>
  </si>
  <si>
    <t>/funding-round/b182e4add91d6fe0366edbaeee2a107b</t>
  </si>
  <si>
    <t>/funding-round/a13cf381b44a1ec23a539bf496083e29</t>
  </si>
  <si>
    <t>/funding-round/29fc641b22b26ec535b81f5d631b531b</t>
  </si>
  <si>
    <t>/funding-round/442a54cd77c930c2e155a7869240682d</t>
  </si>
  <si>
    <t>/funding-round/5b2dd326b4842d30e984e71c63bcd8bc</t>
  </si>
  <si>
    <t>/funding-round/4277030d89598aae5642b8489164d244</t>
  </si>
  <si>
    <t>/funding-round/ca615d6b58dfa7c2e0f095f68cff34fe</t>
  </si>
  <si>
    <t>/funding-round/45fc7364800eede126fc078a37a3270d</t>
  </si>
  <si>
    <t>/funding-round/393053f6405bccff953fd21a201f3e66</t>
  </si>
  <si>
    <t>/funding-round/b5d390d02db6a871a5f2cd24f31fb63e</t>
  </si>
  <si>
    <t>/funding-round/ec450983ea31b6fdde1917bd5b9352a0</t>
  </si>
  <si>
    <t>/funding-round/351c0feb6dbfa5692ed3eec3bdddfff6</t>
  </si>
  <si>
    <t>/funding-round/c8397b94e7c1203096713eae9f0f9991</t>
  </si>
  <si>
    <t>/funding-round/dedc7907eb4d0c6205862cec16fc52d4</t>
  </si>
  <si>
    <t>/funding-round/0cb7b8e99de6a1311475b714e6f6e661</t>
  </si>
  <si>
    <t>/funding-round/a42781d6e1762a872cd3969eca76d159</t>
  </si>
  <si>
    <t>/funding-round/a87b0ac4a8936b2cf0a96b42c3fa1381</t>
  </si>
  <si>
    <t>/funding-round/9dc0fb824bc75213457776d911e273fd</t>
  </si>
  <si>
    <t>/funding-round/5b420f83d819fb88aad9814e8d1ae38b</t>
  </si>
  <si>
    <t>/funding-round/65915bb35be67dcf6e4052747b0c8142</t>
  </si>
  <si>
    <t>/funding-round/cf14be4b84af44fdf176f60cd8f7a2a8</t>
  </si>
  <si>
    <t>/funding-round/505874bf8d7425b5f9ce7aa0fd5e16f1</t>
  </si>
  <si>
    <t>/funding-round/0147034dab1c35d9c7862145f7516081</t>
  </si>
  <si>
    <t>/funding-round/70e7c90c54d0e9a7175e251a98afb56c</t>
  </si>
  <si>
    <t>/funding-round/415b459454dee6fc7ee097851ef549fc</t>
  </si>
  <si>
    <t>/funding-round/13b0f088cefd14a6e22622c3385d4c50</t>
  </si>
  <si>
    <t>/funding-round/3f2ddde1fa00436d0fa28fa48aa66531</t>
  </si>
  <si>
    <t>/funding-round/a3c5daafbcea68d5d51f82c4d1f6a4c6</t>
  </si>
  <si>
    <t>/funding-round/af3e1ddc7bb9f65f81e0f18980c1a129</t>
  </si>
  <si>
    <t>/funding-round/057c6470f454e65f1dffed830e05c713</t>
  </si>
  <si>
    <t>/funding-round/a8092d3d9d9bdaf7b6d258df9053232d</t>
  </si>
  <si>
    <t>/funding-round/d6df49b6a1733486bb7919957a294847</t>
  </si>
  <si>
    <t>/funding-round/61bccc89caf3b976cdc431b24ddcc6a2</t>
  </si>
  <si>
    <t>/funding-round/02e89c5d705b69f38a86b29aae60da54</t>
  </si>
  <si>
    <t>/funding-round/dc00dce7edf2a527f57ddec4a02e9be7</t>
  </si>
  <si>
    <t>/funding-round/05aa1fa4c79ed77524d5383de25d9038</t>
  </si>
  <si>
    <t>/funding-round/308ee610588cc81acafa68557d025aa5</t>
  </si>
  <si>
    <t>/funding-round/4d337c272472d7f3e2b561f9172f6aec</t>
  </si>
  <si>
    <t>/funding-round/dfcdb33c718757be91badae618840fb7</t>
  </si>
  <si>
    <t>/funding-round/eca71e1b054be61f1a98c1fe5ba16f37</t>
  </si>
  <si>
    <t>/funding-round/8f3b7037b8701e5bd16c0d024fa8a155</t>
  </si>
  <si>
    <t>/funding-round/2aa866881e6a5a7b1a33dcdfc87dc757</t>
  </si>
  <si>
    <t>/funding-round/b140a5e82575a6446da702b836900e7a</t>
  </si>
  <si>
    <t>/funding-round/7ed6fe33e1408a9411c13d3196289b8a</t>
  </si>
  <si>
    <t>/funding-round/a7a5fbe3c2bec9428617512b59a76bef</t>
  </si>
  <si>
    <t>/funding-round/dbf29cc94f28ea67a8e44ae3e6271fd7</t>
  </si>
  <si>
    <t>/funding-round/8472cd1830d5694082bd2e1d101660c2</t>
  </si>
  <si>
    <t>/funding-round/ab446ca168df1f4d7d594e42dbf5a597</t>
  </si>
  <si>
    <t>/funding-round/e5c8a4e09389a711b96fba6108d62eca</t>
  </si>
  <si>
    <t>/funding-round/162291d5d0148339f8f2e33b4cc64280</t>
  </si>
  <si>
    <t>/funding-round/5e8fc23843c771cd80b5b3b812df282f</t>
  </si>
  <si>
    <t>/funding-round/a54949a368d8081bb7828644f06a65cb</t>
  </si>
  <si>
    <t>/funding-round/05ec2c5d0f68b8dd5d150cd896835bfe</t>
  </si>
  <si>
    <t>/funding-round/aa45b00ff9312b3374dda7419edfd171</t>
  </si>
  <si>
    <t>/funding-round/4f902461cf777a385d99719c63568653</t>
  </si>
  <si>
    <t>/funding-round/8fbd32db2d64a5d4da4c3e25edd712b8</t>
  </si>
  <si>
    <t>/funding-round/6c67c0ec17130fad89d80305f696ff68</t>
  </si>
  <si>
    <t>/funding-round/4e3f9d57f619454a844879c3e399338b</t>
  </si>
  <si>
    <t>/funding-round/4990a910e6dfa618edd7a12d26af53f3</t>
  </si>
  <si>
    <t>/funding-round/48c6c2a52bec165da0b02f83828da08a</t>
  </si>
  <si>
    <t>/funding-round/38952b2915a2d3fbdc551bd134778b85</t>
  </si>
  <si>
    <t>/funding-round/995011f38469a86718978ecf64c0a868</t>
  </si>
  <si>
    <t>/funding-round/f85485845b7a5b7bc2c956a07932b6d2</t>
  </si>
  <si>
    <t>/funding-round/1d7c5d4ebf64fb76b759df1fdb19fbf6</t>
  </si>
  <si>
    <t>/funding-round/8c4466fa20859227a2391a4acba05b61</t>
  </si>
  <si>
    <t>/funding-round/cafd993befcdee19ad7a75c42f302f66</t>
  </si>
  <si>
    <t>/funding-round/ced11c083bee288aa9aaa254a4ed90c3</t>
  </si>
  <si>
    <t>/funding-round/ed87982b41d63a706d74683115803715</t>
  </si>
  <si>
    <t>/funding-round/6d01b9a161d0707e3e32d587283bf66b</t>
  </si>
  <si>
    <t>/funding-round/713ac02a3220d74f9e20126c79312672</t>
  </si>
  <si>
    <t>/funding-round/8dd31aede00409f4a763d7d1db8e4895</t>
  </si>
  <si>
    <t>/funding-round/3c08a0ce40d4c3979f0cbbf8dfe982e5</t>
  </si>
  <si>
    <t>/funding-round/5c96f8a98ad96d6e5a7e38a87e9e3517</t>
  </si>
  <si>
    <t>/funding-round/a24a106a82e35bede1f3176c03984422</t>
  </si>
  <si>
    <t>/funding-round/abd790a84b157bfc960a68ea70d8a0e6</t>
  </si>
  <si>
    <t>/funding-round/defba8bfe02ba09952266b1f5164588e</t>
  </si>
  <si>
    <t>/funding-round/fbea50f3412e19907522005b371682eb</t>
  </si>
  <si>
    <t>/funding-round/4610cdfe4bf20ffff59c8250e571bfe8</t>
  </si>
  <si>
    <t>/funding-round/991ae90c0e3c16dcfbd98a6b68133638</t>
  </si>
  <si>
    <t>/funding-round/d7aa2b989b40241309fba554db0158f7</t>
  </si>
  <si>
    <t>/funding-round/378fe6f8fcfe03e1d927553aa68f1b80</t>
  </si>
  <si>
    <t>/funding-round/79e16ae02cf117b2348704e08367f613</t>
  </si>
  <si>
    <t>/funding-round/45b3fb3b16af1943ab2c1cb4af1ea038</t>
  </si>
  <si>
    <t>/funding-round/ad3fc623a160035346a33e48320c2a2c</t>
  </si>
  <si>
    <t>/funding-round/f29f0e9577aad5e1deb648d894a460f6</t>
  </si>
  <si>
    <t>/funding-round/1ccda1d17097f4a40ae10796e7a6105d</t>
  </si>
  <si>
    <t>/funding-round/699694e2030ce4bc9f58a0fef460e269</t>
  </si>
  <si>
    <t>/funding-round/a18e2a2032f7c640b5d45aa7a23f44e3</t>
  </si>
  <si>
    <t>/funding-round/af6096f2e11ae3b36832797c33ed9e7c</t>
  </si>
  <si>
    <t>/funding-round/54a9d10c07fad36deb249b3474cb7abd</t>
  </si>
  <si>
    <t>/funding-round/4f95d5f3e28781c5e6f610b50dc892f8</t>
  </si>
  <si>
    <t>/funding-round/52700a8907f67465f5c820b3f5bee3ba</t>
  </si>
  <si>
    <t>/funding-round/6475f13f120fe4404dfa5c57f8f72c42</t>
  </si>
  <si>
    <t>/funding-round/cb3cf2a2d8b22a62fdb4a879ff621ea0</t>
  </si>
  <si>
    <t>/funding-round/f509c0a0e3b4210a6c042efe093f4b74</t>
  </si>
  <si>
    <t>/funding-round/aec4e6ab7d9c4660125481e1b93048a5</t>
  </si>
  <si>
    <t>/funding-round/7ebae55aa7602f2dec706b4cd1db2e6e</t>
  </si>
  <si>
    <t>/funding-round/17712b3c9feec6db64cd366d40b60dfc</t>
  </si>
  <si>
    <t>/funding-round/4fb29c7e84796b0e7ea50fa06697671b</t>
  </si>
  <si>
    <t>/funding-round/6c903e0c776b5427834d2fd4f928400a</t>
  </si>
  <si>
    <t>/funding-round/b2d3f2241086f7c01ddf5ba275caff77</t>
  </si>
  <si>
    <t>/funding-round/c9d1f74bdfcb7690a2cfaad239d74af1</t>
  </si>
  <si>
    <t>/funding-round/30f085613f7a8dcb6bb0c7f674f72982</t>
  </si>
  <si>
    <t>/funding-round/d0d049a80d85ed78edc3d222591fa629</t>
  </si>
  <si>
    <t>/funding-round/68b8acd465a5b0a291d1516915f1faa1</t>
  </si>
  <si>
    <t>/funding-round/2199e1082b179fce93ace14f9a2f7760</t>
  </si>
  <si>
    <t>/funding-round/1cc0354d57af7697e0b4fe8428c54f2a</t>
  </si>
  <si>
    <t>/funding-round/2c23dbf5d2eb4f5fd62b6cd3f1412c2a</t>
  </si>
  <si>
    <t>/funding-round/f53cad0797eb2d45a770bbfeaa883e32</t>
  </si>
  <si>
    <t>/funding-round/e1112f44f20bf87d6b3b34c8f7734c0a</t>
  </si>
  <si>
    <t>/funding-round/a53a888dc93daf524e59f123538272ae</t>
  </si>
  <si>
    <t>/funding-round/07bc9896b74617125813fd57e714b92a</t>
  </si>
  <si>
    <t>/funding-round/4bc5003c3e0ef2085bf62d50356f0df4</t>
  </si>
  <si>
    <t>/funding-round/b11a4b8e9f9d77a4c9fde7e7506bd43a</t>
  </si>
  <si>
    <t>/funding-round/c2ef73ad0ff486ba19bf24cad958eb0e</t>
  </si>
  <si>
    <t>/funding-round/a5804b51298c0196a8c3a15062fe3a76</t>
  </si>
  <si>
    <t>/funding-round/6e3074789180ec8a4a61580e9f6612b6</t>
  </si>
  <si>
    <t>/funding-round/9dea1cbef9483741f51ab101a9c57084</t>
  </si>
  <si>
    <t>/funding-round/cee0ad38417ebb8b83b6b2048c2cace7</t>
  </si>
  <si>
    <t>/funding-round/ecde0b30139c5e464ff3c58b6aeac97e</t>
  </si>
  <si>
    <t>/funding-round/c71466ee2dc73b310dbbb72352f731f3</t>
  </si>
  <si>
    <t>/funding-round/0681cdc6e47b100697c12487cfc94987</t>
  </si>
  <si>
    <t>/funding-round/f5bd0338e47394b69ab261f739ffac6f</t>
  </si>
  <si>
    <t>/funding-round/5a1784980d4eb737d5fba5484daa4a41</t>
  </si>
  <si>
    <t>/funding-round/84d04f3a171e835dc98733cee8f78ef9</t>
  </si>
  <si>
    <t>/funding-round/f0abd507826dcf878349ab5d7fb3b220</t>
  </si>
  <si>
    <t>/funding-round/5ea52136ca8eb00c08085a1464b5373b</t>
  </si>
  <si>
    <t>/funding-round/976cf65ffa50d36e46ac984204b27835</t>
  </si>
  <si>
    <t>/funding-round/dce334dd658ac5708d29f879338b7aa1</t>
  </si>
  <si>
    <t>/funding-round/e7e09031800888c23ea2093c89456a15</t>
  </si>
  <si>
    <t>/funding-round/527c50e98bf5366729280abfae31c831</t>
  </si>
  <si>
    <t>/funding-round/1a1c677eb3bb328cd29e3601dc9d7ccf</t>
  </si>
  <si>
    <t>/funding-round/16f1bac8a169606d60652b2bb111b943</t>
  </si>
  <si>
    <t>/funding-round/689c500de675797fb4efd4b017f76801</t>
  </si>
  <si>
    <t>/funding-round/d05030a14c1dc2cc3efaf7fe3614cbf5</t>
  </si>
  <si>
    <t>/funding-round/6f404d384b390428b41e87beefbbc2f1</t>
  </si>
  <si>
    <t>/funding-round/94d77727fec4197999f8cc7c139cdbce</t>
  </si>
  <si>
    <t>/funding-round/f41579e47af55bb72dd9c8b74b0aa45c</t>
  </si>
  <si>
    <t>/funding-round/843b6d16bbcb98e8ee02066e15a36b10</t>
  </si>
  <si>
    <t>/funding-round/2345afe5fc0536fc30c4ff590ea69230</t>
  </si>
  <si>
    <t>/funding-round/fb621edd2583a90525beb31ffa7d92d7</t>
  </si>
  <si>
    <t>/funding-round/08276f8259865888555515bc63527e5e</t>
  </si>
  <si>
    <t>/funding-round/57f92136582a9e6e17f81b8f6ae3448e</t>
  </si>
  <si>
    <t>/funding-round/4f2f4e4b7dd9b838bc70391e0873e54e</t>
  </si>
  <si>
    <t>/funding-round/6dccb8a13ef60d3d7495e57551ffbda3</t>
  </si>
  <si>
    <t>/funding-round/710f4893ccbe76adb443a9612ed845fb</t>
  </si>
  <si>
    <t>/funding-round/841c2b1de57a253352233d1da3e3edba</t>
  </si>
  <si>
    <t>/funding-round/da93fefd7030f4609c04ee7d35d99374</t>
  </si>
  <si>
    <t>/funding-round/ec1509a307ce7788cadf981cde6db71b</t>
  </si>
  <si>
    <t>/funding-round/f89cdfba6e4193ddc0918d77a9655b4a</t>
  </si>
  <si>
    <t>/funding-round/d37f7ad45af91e73a48966692098716e</t>
  </si>
  <si>
    <t>/funding-round/362846611eb7aaa221aed62914ae546a</t>
  </si>
  <si>
    <t>/funding-round/1ebc7088cf34626450426ca15d650272</t>
  </si>
  <si>
    <t>/funding-round/2691ba587f25408c18cb95f12e3b4e03</t>
  </si>
  <si>
    <t>/funding-round/48e58f8986357aed812800f7719f3775</t>
  </si>
  <si>
    <t>/funding-round/c97bb31231ab7bf9867023c8d2be46c7</t>
  </si>
  <si>
    <t>/funding-round/eb5e3749e12072c3f6ef1e75f2e1c26c</t>
  </si>
  <si>
    <t>/funding-round/0519038562f62e87311c4bfe9284b507</t>
  </si>
  <si>
    <t>/funding-round/d2158dbcf29cec6d2fba3e8c83606198</t>
  </si>
  <si>
    <t>/funding-round/50c1acf18832ac2e00f75152f9e9bc8c</t>
  </si>
  <si>
    <t>/funding-round/e332c69e0c229cbce034e42117ee82f8</t>
  </si>
  <si>
    <t>/funding-round/fd8bc120891adf45f8dffb463459d407</t>
  </si>
  <si>
    <t>/funding-round/2b296cacb71d626a0f8e6f2a7e6c4273</t>
  </si>
  <si>
    <t>/funding-round/4a9b35ca8af64d54d048cba78fd9d668</t>
  </si>
  <si>
    <t>/funding-round/b3a8676e01dfcf957f1767c96ac02e73</t>
  </si>
  <si>
    <t>/funding-round/e335d979b1e9d713dc04b07c79ea706a</t>
  </si>
  <si>
    <t>/funding-round/2cc7c12bbbb1bee6f35da34cd2d33712</t>
  </si>
  <si>
    <t>/funding-round/3d0052075a3ce52b9235177bb6062d7d</t>
  </si>
  <si>
    <t>/funding-round/190b2ab0076e874f70309b19d3def091</t>
  </si>
  <si>
    <t>/funding-round/f6c382ee8bd68f035e28d7dc67ab04c7</t>
  </si>
  <si>
    <t>/funding-round/424a9311e1c82c549910d21380ce6b24</t>
  </si>
  <si>
    <t>/funding-round/8a8e12077417b2763aca4d24f0e59a44</t>
  </si>
  <si>
    <t>/funding-round/daad590e38ac58e416a6d2b5b785cc69</t>
  </si>
  <si>
    <t>/funding-round/434830b4dbc30edc6e52bd3397376be9</t>
  </si>
  <si>
    <t>/funding-round/66bb6453a2283cd6d41de437f923550c</t>
  </si>
  <si>
    <t>/funding-round/d38d8bd75c32f3f8a5abc488f51a653f</t>
  </si>
  <si>
    <t>/funding-round/20188c31e00cde0f94b39e2c3315a457</t>
  </si>
  <si>
    <t>/funding-round/a721e3d7405da0ede9844fc4f983311b</t>
  </si>
  <si>
    <t>/funding-round/d65e6a8c64b34d1ab7d1fda8511d9a94</t>
  </si>
  <si>
    <t>/funding-round/e7ff14a324eac0e079863c5627925560</t>
  </si>
  <si>
    <t>/funding-round/104e3d08d5d720e06c318e901aab6f13</t>
  </si>
  <si>
    <t>/funding-round/6ccc8cbf07e76bb96e3e2dd29beac493</t>
  </si>
  <si>
    <t>/funding-round/a6724993b27aac72a30763cdbe11cd45</t>
  </si>
  <si>
    <t>/funding-round/d8523a1859d72e50c3f723fe173055a9</t>
  </si>
  <si>
    <t>/funding-round/1d4849bea681a92e5664e2498e7eb20c</t>
  </si>
  <si>
    <t>/funding-round/f51f4f685e6febda541a3d90e6c59531</t>
  </si>
  <si>
    <t>/funding-round/18ba06bc3e3bf6f9f8c70db1799c0b1c</t>
  </si>
  <si>
    <t>/funding-round/c1e8a7337094423efe8891b81a2ef24e</t>
  </si>
  <si>
    <t>/funding-round/96a2335252eae8a8ec59d1b3a0f6c256</t>
  </si>
  <si>
    <t>/funding-round/e0fa101bc8acbee1e1096b87c181aafa</t>
  </si>
  <si>
    <t>/funding-round/075571ece0a0400e1316f56d101ab872</t>
  </si>
  <si>
    <t>/funding-round/11b80b1f66a10df086fd8a71b05b41dd</t>
  </si>
  <si>
    <t>/funding-round/2ea612b67a69f936fecf703132390d68</t>
  </si>
  <si>
    <t>/funding-round/409061b35f5e07fd7f25c3b0de5deefe</t>
  </si>
  <si>
    <t>/funding-round/a4d03482499eb1453d52d857b8bc6d15</t>
  </si>
  <si>
    <t>/funding-round/b8ddfb2ea99f02ab236cb6739508db5c</t>
  </si>
  <si>
    <t>/funding-round/e7b841ea8ed46c62b232be6ce9fd3880</t>
  </si>
  <si>
    <t>/funding-round/1317e5874dbc67b4a16ee007563896d3</t>
  </si>
  <si>
    <t>/funding-round/7559830547497362c3fe858801263636</t>
  </si>
  <si>
    <t>/funding-round/087f1989fefe0deea14828f5ae113e44</t>
  </si>
  <si>
    <t>/funding-round/81a7e39b5e7a00cbe8cd7a6100a11e11</t>
  </si>
  <si>
    <t>/funding-round/f561c38f8cb6719792a0a72ba0359729</t>
  </si>
  <si>
    <t>/funding-round/be3d2443ab610c1fdae5a417a65d33dc</t>
  </si>
  <si>
    <t>/funding-round/edaed52b8f17b1a880e489a4c34183c2</t>
  </si>
  <si>
    <t>/funding-round/07482e51f61634acbb293e5f7509c185</t>
  </si>
  <si>
    <t>/funding-round/3c4e4ce73db2de5ad71d5a8fe7645587</t>
  </si>
  <si>
    <t>/funding-round/c49b60e3189ff0aa00eff7f6654fce1b</t>
  </si>
  <si>
    <t>/funding-round/20c7d962ec44b75afc3f2e7c5b20f0e9</t>
  </si>
  <si>
    <t>/funding-round/b12b95d6b31562d851527ebfa0acfa04</t>
  </si>
  <si>
    <t>/funding-round/118bea8926c377a6d18c5520b6f40edf</t>
  </si>
  <si>
    <t>/funding-round/24cef6e397091a894f6579f19cdcf4f7</t>
  </si>
  <si>
    <t>/funding-round/329391be844781a7d0e4510e88903133</t>
  </si>
  <si>
    <t>/funding-round/7345944d7b64531181d9a69af7540fe9</t>
  </si>
  <si>
    <t>/funding-round/9612ebd6089b76acae20a04e1e2bacfa</t>
  </si>
  <si>
    <t>/funding-round/73e0787136efaf272defcad6a31b0dc3</t>
  </si>
  <si>
    <t>/funding-round/80b41b17b83c08ba0c6f3fc05bc2e107</t>
  </si>
  <si>
    <t>/funding-round/a4949993ec066ed708434b5aac35e4c8</t>
  </si>
  <si>
    <t>/funding-round/5803fd845e3f33ed5dbbe59dce663291</t>
  </si>
  <si>
    <t>/funding-round/d64831f283048cf1368ebcf188ed0ad5</t>
  </si>
  <si>
    <t>/funding-round/f953e8e31f03d9df7b249efa2faf888d</t>
  </si>
  <si>
    <t>/funding-round/8cff65314d3a5d15f2e4bc0ce66e4139</t>
  </si>
  <si>
    <t>/funding-round/d189b1522546bbaf25dbc0c94c8078cd</t>
  </si>
  <si>
    <t>/funding-round/da8dcf782fa20266937cd9ceeb08000b</t>
  </si>
  <si>
    <t>/funding-round/6fee2932ba5ce4706c56f3b9f3c01e85</t>
  </si>
  <si>
    <t>/funding-round/bdef1ee0f6f2c3df999a4556ab7438fb</t>
  </si>
  <si>
    <t>/funding-round/cf770c949b4b5bcceb8b1c70cfe9e9f1</t>
  </si>
  <si>
    <t>/funding-round/243233cd2e13254140b78b1f2642342d</t>
  </si>
  <si>
    <t>/funding-round/26572dd25f57208919e9ce2a13b316d0</t>
  </si>
  <si>
    <t>/funding-round/502a3cfa7b184d7a6e7e40efb2e0013a</t>
  </si>
  <si>
    <t>/funding-round/a4487cf0bb7d3f1d44a9a0b0d823e06e</t>
  </si>
  <si>
    <t>/funding-round/cc69ecacde09e818d615e6421ca51379</t>
  </si>
  <si>
    <t>/funding-round/a2866819d69762912495d46806227abd</t>
  </si>
  <si>
    <t>/funding-round/1010081f198f5eb91f66df46207081cb</t>
  </si>
  <si>
    <t>/funding-round/f8c2c904144f7c7775082d8fe1b14cb3</t>
  </si>
  <si>
    <t>/funding-round/037d88a8368711ecbad0d13df7dfa68a</t>
  </si>
  <si>
    <t>/funding-round/c1f145e5b7bf5c0c5cd8126225599a2b</t>
  </si>
  <si>
    <t>/funding-round/0b58df31df5a822272958cd9e7182c65</t>
  </si>
  <si>
    <t>/funding-round/78744f5c743f8478d4d65fe02e51ce08</t>
  </si>
  <si>
    <t>/funding-round/14ada82e49ab1b38374f65a9b6edfeb1</t>
  </si>
  <si>
    <t>/funding-round/35c9ceb0e895ccbc3e970c039a9340c9</t>
  </si>
  <si>
    <t>/funding-round/5bc97db8f60ceecd602f64d48b431c78</t>
  </si>
  <si>
    <t>/funding-round/8160c434c8eda000a5a940081f492012</t>
  </si>
  <si>
    <t>/funding-round/b5d0cd48ad72025f55a406c680d6538f</t>
  </si>
  <si>
    <t>/funding-round/1557610fe6b52d9d3b1f213c6fb95e54</t>
  </si>
  <si>
    <t>/funding-round/a202d729b753a8548aad59d5272c22a4</t>
  </si>
  <si>
    <t>/funding-round/8aece1ceeefc49e43c146c86d5478732</t>
  </si>
  <si>
    <t>/funding-round/15d56aca9e9577558078fc1c4a217dbf</t>
  </si>
  <si>
    <t>/funding-round/7fdf446accb2e497a2a72480e4ff1edb</t>
  </si>
  <si>
    <t>/funding-round/9a8925cb93fc821a9b543799a16dce05</t>
  </si>
  <si>
    <t>/funding-round/92a9642f5aa1a5d824082d2c8cb3e907</t>
  </si>
  <si>
    <t>/funding-round/aaa4ff3efc4da90a793116222146ad71</t>
  </si>
  <si>
    <t>/funding-round/35b6711ff718382d1fdb6bd63a606c96</t>
  </si>
  <si>
    <t>/funding-round/c222a65f52a10ce0d7604681cbc5d2a6</t>
  </si>
  <si>
    <t>/funding-round/64530514da59c63097523466b76fff83</t>
  </si>
  <si>
    <t>/funding-round/65cb74c7a2abc83b2f8b75b510a74576</t>
  </si>
  <si>
    <t>/funding-round/9cac212ddb7d6a3e5312e769beb13d5c</t>
  </si>
  <si>
    <t>/funding-round/69870eba991353b98dfda1197298b8cf</t>
  </si>
  <si>
    <t>/funding-round/82777be8c265eb155f8a5752cbab06db</t>
  </si>
  <si>
    <t>/funding-round/84910267f3d29612770b016e08aae07e</t>
  </si>
  <si>
    <t>/funding-round/404a89234e1412984b702c17669c2306</t>
  </si>
  <si>
    <t>/funding-round/0ee640ce85328dd688e4302b1e72b9af</t>
  </si>
  <si>
    <t>/funding-round/34bcd1ac2eea94ec8f88a3fab0717405</t>
  </si>
  <si>
    <t>/funding-round/ea1a637bf3dddd7c761374a1da8631b7</t>
  </si>
  <si>
    <t>/funding-round/13733edd26e071b6398ca044b2bb92b2</t>
  </si>
  <si>
    <t>/funding-round/97c3d666c6fe4e8c73c6cf1dc1f84fd9</t>
  </si>
  <si>
    <t>/funding-round/d0eaac81051e43623f57c9da0309f281</t>
  </si>
  <si>
    <t>/funding-round/7024a7b3b86267361ec07294df9c5c5b</t>
  </si>
  <si>
    <t>/funding-round/3d8c9d248223dc1731bf33f625205b72</t>
  </si>
  <si>
    <t>/funding-round/6f58bcb58d69efed90e5b65fe224ed5c</t>
  </si>
  <si>
    <t>/funding-round/7ab7e9b00679df2215cb306520734bd3</t>
  </si>
  <si>
    <t>/funding-round/36788cad5bb90ea2f13a551dced7e88e</t>
  </si>
  <si>
    <t>/funding-round/4c27f922c7ae7b9924419d9e2c4bdd7f</t>
  </si>
  <si>
    <t>/funding-round/64748a54d837ecd663a7331a966ef769</t>
  </si>
  <si>
    <t>/funding-round/6d2cfaf20ddb04fa9322730c510161ba</t>
  </si>
  <si>
    <t>/funding-round/f6f0edebd018c1f1d0551d9e7d9baff6</t>
  </si>
  <si>
    <t>/funding-round/8ea467bff6b57569345d5a02eead9204</t>
  </si>
  <si>
    <t>/funding-round/010356844a75deb0ed09a90bcd97ee49</t>
  </si>
  <si>
    <t>/funding-round/7b50283221f90f0de0d88179b183a597</t>
  </si>
  <si>
    <t>/funding-round/c2ae285e2ee620d1fa65a395f07f6100</t>
  </si>
  <si>
    <t>/funding-round/5e3c57407085da16e4ff9c008166f413</t>
  </si>
  <si>
    <t>/funding-round/abfd7e93e92d0f6fcf1729aab18b177d</t>
  </si>
  <si>
    <t>/funding-round/dbfb4d9b06658c3f94ceb752dadd0ead</t>
  </si>
  <si>
    <t>/funding-round/9a2ac2330ee72ad3c5a0c5a0bb447b31</t>
  </si>
  <si>
    <t>/funding-round/06612d603e91a40de3254f8e7112fe43</t>
  </si>
  <si>
    <t>/funding-round/0ac3296b27f8e0bc994d1a1aaf68d732</t>
  </si>
  <si>
    <t>/funding-round/0b8fbb6fa55f715374fc7696448debe6</t>
  </si>
  <si>
    <t>/funding-round/8881b220ea8161e325eb80547f63eb9a</t>
  </si>
  <si>
    <t>/funding-round/5c66797c0a74842ca18f09f5d8d31e15</t>
  </si>
  <si>
    <t>/funding-round/f3d5024d8996be1d7d0dbd83cd97ea83</t>
  </si>
  <si>
    <t>/funding-round/8e1c9bd12bae6a9a443c293db4d352e0</t>
  </si>
  <si>
    <t>/funding-round/d159907b629624365b4061d0b4eff274</t>
  </si>
  <si>
    <t>/funding-round/3f3106b711104a489aeb9242e46b1956</t>
  </si>
  <si>
    <t>/funding-round/a7c6927ae950a17c5afb0124f8ec28ca</t>
  </si>
  <si>
    <t>/funding-round/1df58a95624e16dca0eb5a84fcce8324</t>
  </si>
  <si>
    <t>/funding-round/588745882d05901df3284fa234f0bca0</t>
  </si>
  <si>
    <t>/funding-round/aea9d72793da003adeba70d00a0cc0f6</t>
  </si>
  <si>
    <t>/funding-round/cd201001e68f6300de5fa219cb847e4b</t>
  </si>
  <si>
    <t>/funding-round/6292182e37a4173e5aeaa2aa8fac2b6a</t>
  </si>
  <si>
    <t>/funding-round/89948d7dbc2bb05dd366cb8c103466a2</t>
  </si>
  <si>
    <t>/funding-round/9807c64ce8567e9ab42e34399a26c569</t>
  </si>
  <si>
    <t>/funding-round/0629bfe5c2a145d36c530e38e86c52df</t>
  </si>
  <si>
    <t>/funding-round/fefca2293876b70680f49b6d3ae497e0</t>
  </si>
  <si>
    <t>/funding-round/46a4c2146caf9e67b8f813b9975bff52</t>
  </si>
  <si>
    <t>/funding-round/e7aa244c47be06288b21cfa8ce6e663f</t>
  </si>
  <si>
    <t>/funding-round/d4a46368cfa94a7dab1e390b267a0484</t>
  </si>
  <si>
    <t>/funding-round/53fd5f314b259ce2316807a496cf83ed</t>
  </si>
  <si>
    <t>/funding-round/5595032ac720702d5ba044019868b167</t>
  </si>
  <si>
    <t>/funding-round/6338bc04c4cbd335b260968f2ce26e4b</t>
  </si>
  <si>
    <t>/funding-round/eb814218047884c0a66b2798e35e6d84</t>
  </si>
  <si>
    <t>/funding-round/f95b51f341191a890d9481f9baf85dd7</t>
  </si>
  <si>
    <t>/funding-round/fc3d1f1b1caa0d572e9d8e094ecd781f</t>
  </si>
  <si>
    <t>/funding-round/fe0da9d0bdd873218db5c403429ecbcc</t>
  </si>
  <si>
    <t>/funding-round/5ea0de4ca653cfcda2d364cd65e14de3</t>
  </si>
  <si>
    <t>/funding-round/9356a3b3f66412903405a59446ab6308</t>
  </si>
  <si>
    <t>/funding-round/f48282a627a800ab31bb210e879d22dd</t>
  </si>
  <si>
    <t>/funding-round/0040f24f506d95aeca07b98da19e6fbc</t>
  </si>
  <si>
    <t>/funding-round/94b65437872adfbcede9ddd23ca04a76</t>
  </si>
  <si>
    <t>/funding-round/f6f72fa96ed1f2e625ec174bd9363c5e</t>
  </si>
  <si>
    <t>/funding-round/88cd7a1ed147e076fbad55f1701aac6f</t>
  </si>
  <si>
    <t>/funding-round/47139d8126d9e9468ecede7b294e3725</t>
  </si>
  <si>
    <t>/funding-round/92da1d1c60734dc3ea5dfd0a6a55fd0b</t>
  </si>
  <si>
    <t>/funding-round/a2e56989c5ac67ab6dbc8d0f9b8a4ab3</t>
  </si>
  <si>
    <t>/funding-round/5e8ed4bfcdaf89f7e5746c6d63ff0fe5</t>
  </si>
  <si>
    <t>/funding-round/7e7b8dea896042a7fa17eb9b5fbb485d</t>
  </si>
  <si>
    <t>/funding-round/a527469fb9fe2741a194a3bec54458ae</t>
  </si>
  <si>
    <t>/funding-round/c96828db44cb942cbd28d435e1f6c259</t>
  </si>
  <si>
    <t>/funding-round/fbe2720bc5ae5b4b6dfcfa42456bbe02</t>
  </si>
  <si>
    <t>/funding-round/3c094f6f301dfd71b03752405f541134</t>
  </si>
  <si>
    <t>/funding-round/b30b9104ef8f0a99554577ba996563e8</t>
  </si>
  <si>
    <t>/funding-round/0017fac055110f21812fd55be2009c04</t>
  </si>
  <si>
    <t>/funding-round/942d30382cf20a1c24b87accc4e3ba7e</t>
  </si>
  <si>
    <t>/funding-round/9b3b123d81bdbfebe5a80c5e5a5852c5</t>
  </si>
  <si>
    <t>/funding-round/28ff73c39ecad59e7f2c5966835e9a47</t>
  </si>
  <si>
    <t>/funding-round/d2d6c3003f1e94c8bf6886f5f88ec554</t>
  </si>
  <si>
    <t>/funding-round/4a0215eaae5b7e69f5aef8f84fa8c96a</t>
  </si>
  <si>
    <t>/funding-round/07d0c993cc7813af51a02e651330ee5a</t>
  </si>
  <si>
    <t>/funding-round/7ba4635fed555f1e6cec05387fd3acea</t>
  </si>
  <si>
    <t>/funding-round/9b584434de0a0481c9efb4b1c06667bf</t>
  </si>
  <si>
    <t>/funding-round/abd66fe03c75473e9abd8e7e8f469e15</t>
  </si>
  <si>
    <t>/funding-round/1608708b4ca26dbda3cfd24b5ade6ad3</t>
  </si>
  <si>
    <t>/funding-round/fd97c7e5f65fafce7db34731baaeaa78</t>
  </si>
  <si>
    <t>/funding-round/7c3a932dd245afe81e05a94ee60f4ee3</t>
  </si>
  <si>
    <t>/funding-round/138b536f129cdcc4a06096727622daae</t>
  </si>
  <si>
    <t>/funding-round/e6932a7981766077fb2825d2f67b1b1f</t>
  </si>
  <si>
    <t>/funding-round/c941cda2908767396f42e68c4764a7cb</t>
  </si>
  <si>
    <t>/funding-round/60e966ee56c98353beae22e2fb396763</t>
  </si>
  <si>
    <t>/funding-round/357a981ba2a1b44c92d08144f8f3a926</t>
  </si>
  <si>
    <t>/funding-round/05d30ea0da0506bfdf0506e8d664e193</t>
  </si>
  <si>
    <t>/funding-round/c954c58b946d87ace1c4a3246a2ad029</t>
  </si>
  <si>
    <t>/funding-round/3a750810ab751965fb7ec70e81aad877</t>
  </si>
  <si>
    <t>/funding-round/3775871a08748766d9db2f02fb96c39c</t>
  </si>
  <si>
    <t>/funding-round/fec995532a27a23acb4b6a9e582f5a71</t>
  </si>
  <si>
    <t>/funding-round/a51e9ee93cf5ee88d158e5106a93994e</t>
  </si>
  <si>
    <t>/funding-round/8b4c35d4112bf0aae9eecb7a46b9d15e</t>
  </si>
  <si>
    <t>/funding-round/01a33e98fb87b29c2ccbdc5db06dc778</t>
  </si>
  <si>
    <t>/funding-round/4c217ec8dbeb71fba9eac4e95c7cef90</t>
  </si>
  <si>
    <t>/funding-round/f77abd42ec69df6a8421c57f7a46a1c7</t>
  </si>
  <si>
    <t>/funding-round/b9f3cc92d5308344b06eb721def2547f</t>
  </si>
  <si>
    <t>/funding-round/7ce69c2712760266120c7fa3b64fe902</t>
  </si>
  <si>
    <t>/funding-round/cdf56d28eed05f6127e1b222d9475418</t>
  </si>
  <si>
    <t>/funding-round/f43894655a49941e38008a4b0e95bafb</t>
  </si>
  <si>
    <t>/funding-round/22d9ef052343510709f4ef46a84d242a</t>
  </si>
  <si>
    <t>/funding-round/2aa211a4f6ae77e679558fdf404da1c0</t>
  </si>
  <si>
    <t>/funding-round/527ac2fbd347d79e58610e795f1cfda0</t>
  </si>
  <si>
    <t>/funding-round/8600ee4e32b40c649ff753a09395e8c1</t>
  </si>
  <si>
    <t>/funding-round/94b76f44f6667c724c802dd8f867d8d9</t>
  </si>
  <si>
    <t>/funding-round/9f9eda488e0c1629cf0e94ddd247baf9</t>
  </si>
  <si>
    <t>/funding-round/1fd66a07b5a93e8c8f894a77e4820d27</t>
  </si>
  <si>
    <t>/funding-round/7f8ba236053d7556df6252c2c195c73c</t>
  </si>
  <si>
    <t>/funding-round/e6e83a223835a180d6407579e2ee7339</t>
  </si>
  <si>
    <t>/funding-round/5ea3dab79d1da519db7d33699e3ec8b8</t>
  </si>
  <si>
    <t>/funding-round/1a87d6bc2b9e08a1513c00d4388c197a</t>
  </si>
  <si>
    <t>/funding-round/d6eb6d6776e5c044c667530f6021d5d0</t>
  </si>
  <si>
    <t>/funding-round/5c9403dd0d7a03ffdc8531f0251c16d4</t>
  </si>
  <si>
    <t>/funding-round/65aa71423f6522d8b1dce62c7029c348</t>
  </si>
  <si>
    <t>/funding-round/733ff43ea055b32e61134955b31165e3</t>
  </si>
  <si>
    <t>/funding-round/fd93fe24a154c10a94c823de35353c86</t>
  </si>
  <si>
    <t>/funding-round/0812764cfe377126b061ffefa22c5af4</t>
  </si>
  <si>
    <t>/funding-round/347aff631475d2678681cdc2a5cd9473</t>
  </si>
  <si>
    <t>/funding-round/49d4ac067482c14e15080250c9854d4f</t>
  </si>
  <si>
    <t>/funding-round/f998866da94173c4f2edcaa6ea77c15c</t>
  </si>
  <si>
    <t>/funding-round/d499dfe295489d7207e088756cf8688d</t>
  </si>
  <si>
    <t>/funding-round/bcecd0d86c6b051d9075d14b32d07375</t>
  </si>
  <si>
    <t>/funding-round/9cf354d77e5a0a1fe8ed5e8df3ae64ad</t>
  </si>
  <si>
    <t>/funding-round/74e3492aa7e2c035d85022d08bdec4d2</t>
  </si>
  <si>
    <t>/funding-round/9cf81f1b8ebf4e8aca44be8baffdfc96</t>
  </si>
  <si>
    <t>/funding-round/00ee9ecd8629a5ccf5e98c1324457d7b</t>
  </si>
  <si>
    <t>/funding-round/6b4fd4cda88e7c0fae3595a8ff0905be</t>
  </si>
  <si>
    <t>/funding-round/efe3767cd331b4dc45c387c204875be9</t>
  </si>
  <si>
    <t>/funding-round/4cc21d478806dbe94348c378c508f4db</t>
  </si>
  <si>
    <t>/funding-round/6e2f30e1f963802ece7bdd340542bbdc</t>
  </si>
  <si>
    <t>/funding-round/6060c8a224eee096db25ca7c49e19b1d</t>
  </si>
  <si>
    <t>/funding-round/bd87317e50292098ea77125f02eb796a</t>
  </si>
  <si>
    <t>/funding-round/cfd5a03bfd1d43312bb15bbba5b8574c</t>
  </si>
  <si>
    <t>/funding-round/2bba87771d9c49058f50c0d53bc4c5ed</t>
  </si>
  <si>
    <t>/funding-round/5724cf9f6742881fb08724deb4666a7a</t>
  </si>
  <si>
    <t>/funding-round/54f41b7b78dc8c1835f80bc1006a9a3a</t>
  </si>
  <si>
    <t>/funding-round/b84e6167fa68dd704ee11289236b7e23</t>
  </si>
  <si>
    <t>/funding-round/c90259f281ce2a4b7555f78616314c45</t>
  </si>
  <si>
    <t>/funding-round/b7865212188a86ff2b4465bbec62955b</t>
  </si>
  <si>
    <t>/funding-round/a969547f737d9eec82a42b116b5b1818</t>
  </si>
  <si>
    <t>/funding-round/7942c21607c4cc0a8029282fe581d34a</t>
  </si>
  <si>
    <t>/funding-round/7ccbd8d13696d01ecee148c864a623ae</t>
  </si>
  <si>
    <t>/funding-round/310eeea9bce45110319c64e6848090ae</t>
  </si>
  <si>
    <t>/funding-round/70b09d7a20ba1c0f6ee84f199cbeb982</t>
  </si>
  <si>
    <t>/funding-round/f50a8746c61afe0730f309c5b77fbe8c</t>
  </si>
  <si>
    <t>/funding-round/56fd6415b5f02fc01318b806c44bb09d</t>
  </si>
  <si>
    <t>/funding-round/a90c25db4f84f2f99c02afb485d944f2</t>
  </si>
  <si>
    <t>/funding-round/24d1ee43d5f3d1eedf12a17ade1f32b5</t>
  </si>
  <si>
    <t>/funding-round/6988b9a8e3570b5bf1bca852dcb1d851</t>
  </si>
  <si>
    <t>/funding-round/08aee551de86731c9663223c8a6d1095</t>
  </si>
  <si>
    <t>/funding-round/a5c654bc4f60f07c6233eebc9d36b822</t>
  </si>
  <si>
    <t>/funding-round/acf28c57629dc5dbc5c0bc7d30e7e60c</t>
  </si>
  <si>
    <t>/funding-round/c052bccfce5931da0ff050cb466608e7</t>
  </si>
  <si>
    <t>/funding-round/a92b26a88b8c87882ac67d7101dadeb3</t>
  </si>
  <si>
    <t>/funding-round/23f833cee871db4bf052a12923f7da25</t>
  </si>
  <si>
    <t>/funding-round/4e5ace434f4b0cfa4a3370eba0e0e5cd</t>
  </si>
  <si>
    <t>/funding-round/bba5b10358b03f4895d299a5b77f8503</t>
  </si>
  <si>
    <t>/funding-round/446b5e7ea5628dd9695a23ae9c36ed70</t>
  </si>
  <si>
    <t>/funding-round/532bf25e6fb1916ec77d1a6a1502872c</t>
  </si>
  <si>
    <t>/funding-round/921ac2fe1914544ee43a465a82245c7e</t>
  </si>
  <si>
    <t>/funding-round/a3626872eff68b20fda02009c0ae5381</t>
  </si>
  <si>
    <t>/funding-round/c7eec080b70679714063777996a78600</t>
  </si>
  <si>
    <t>/funding-round/dedd3ee03d74df0b0043c0b2c44aa096</t>
  </si>
  <si>
    <t>/funding-round/a405ca55ec285a5f1fa59180339753d5</t>
  </si>
  <si>
    <t>/funding-round/0def63b03919f606e3706b38299aaada</t>
  </si>
  <si>
    <t>/funding-round/2680defe5f4d92a2bacc5d2741db334d</t>
  </si>
  <si>
    <t>/funding-round/7eda0718bde81b7d12a29f7336291e86</t>
  </si>
  <si>
    <t>/funding-round/adf373fc63cbe0963ef3c0307d4f2143</t>
  </si>
  <si>
    <t>/funding-round/9f90d832de98846541686106e42a62eb</t>
  </si>
  <si>
    <t>/funding-round/42bddb5fbe365fcaa00810994986e659</t>
  </si>
  <si>
    <t>/funding-round/8762c327e5496a914d99fde913add81a</t>
  </si>
  <si>
    <t>/funding-round/3b0be876dc0fb1e1cc99616d94720f31</t>
  </si>
  <si>
    <t>/funding-round/44b88de2c5ca3d8b860ec291f3639c69</t>
  </si>
  <si>
    <t>/funding-round/28014e466c4215692e89464d8d515e7f</t>
  </si>
  <si>
    <t>/funding-round/32694dd2e6a6a95b99cecf002fc58d85</t>
  </si>
  <si>
    <t>/funding-round/f0dec1d2c519a60f5898369d96cc2cd1</t>
  </si>
  <si>
    <t>/funding-round/97a24e8551734791981fd84131557362</t>
  </si>
  <si>
    <t>/funding-round/3241539bb16bc667903ed284eb0f5312</t>
  </si>
  <si>
    <t>/funding-round/c8813fbdcc7b4f3e686520278f20ec13</t>
  </si>
  <si>
    <t>/funding-round/86b90bb8af77077bac8a6adf73c6868b</t>
  </si>
  <si>
    <t>/funding-round/ce1961db71109968a1c96107c33480d2</t>
  </si>
  <si>
    <t>/funding-round/ff0950f5227850cfd6047c8df5edf70c</t>
  </si>
  <si>
    <t>/funding-round/0b41c281fa138f63b1718b2d342aea59</t>
  </si>
  <si>
    <t>/funding-round/83535e13507ec135a36e00830ea6cf78</t>
  </si>
  <si>
    <t>/funding-round/f46e151fcbfd91250fc3d5a5ee61d862</t>
  </si>
  <si>
    <t>/funding-round/b530410f7af5afb75d42bf042bf97efa</t>
  </si>
  <si>
    <t>/funding-round/5f3e361ee574cc89a8ca011820956b5d</t>
  </si>
  <si>
    <t>/funding-round/a6b3eb9fcd6be4decf21334b834ea38a</t>
  </si>
  <si>
    <t>/funding-round/eb96d4ad2e75973b2d76a73535dd0ef4</t>
  </si>
  <si>
    <t>/funding-round/9fb704b5bbb5f3c9003879e60add0192</t>
  </si>
  <si>
    <t>/funding-round/be5880895cbce93cbdc0b36f75772638</t>
  </si>
  <si>
    <t>/funding-round/fdc957a5a8078ec3b32d8f77c1cb916c</t>
  </si>
  <si>
    <t>/funding-round/5a2e52f84b40b270cd515abac9f68b8c</t>
  </si>
  <si>
    <t>/funding-round/6426c2dc131dbf53720d5827d2180991</t>
  </si>
  <si>
    <t>/funding-round/a321acd83849ccf5c6e4e44904e68229</t>
  </si>
  <si>
    <t>/funding-round/1042a57b5776b39e4dc81f81857db24b</t>
  </si>
  <si>
    <t>/funding-round/48024e88f8643eb93445ab826c17f258</t>
  </si>
  <si>
    <t>/funding-round/ec12670fe5c19987f631ebccf1e1704f</t>
  </si>
  <si>
    <t>/funding-round/f7b52aec68082997903a2c8a0586c43b</t>
  </si>
  <si>
    <t>/funding-round/db57b06159d95a23ce031c912767e5a0</t>
  </si>
  <si>
    <t>/funding-round/223f12e7ae4d8bc4c8a9cdfbfae4b60a</t>
  </si>
  <si>
    <t>/funding-round/6b93a0ffdd89b4d4defc76eee2da0405</t>
  </si>
  <si>
    <t>/funding-round/16eb1b2fd0c8b02cf6ed10810de498df</t>
  </si>
  <si>
    <t>/funding-round/1536c7c6a1c9cacc2d0472db03602f86</t>
  </si>
  <si>
    <t>/funding-round/6b4900f1719e76a5e20a9719903077fb</t>
  </si>
  <si>
    <t>/funding-round/903d843184325fde2b3c5861eb2c7a59</t>
  </si>
  <si>
    <t>/funding-round/37600a3227e65f5af6d13e5d8f5f04f4</t>
  </si>
  <si>
    <t>/funding-round/df4c4d993bd7011330bea40de1f1ec89</t>
  </si>
  <si>
    <t>/funding-round/ddc7c6a7dcb8a471b6fda5a110d164e0</t>
  </si>
  <si>
    <t>/funding-round/2251b34210ac1e53c0ee924245cb2060</t>
  </si>
  <si>
    <t>/funding-round/aec32cfac4db188df661dfd858a0632f</t>
  </si>
  <si>
    <t>/funding-round/0a8f8a6971b25a924aeb59bd924f788c</t>
  </si>
  <si>
    <t>/funding-round/1eaae1ec9f5a022f553b5402d40f8500</t>
  </si>
  <si>
    <t>/funding-round/379c93fa26c4dec5d68c8411d29a1a68</t>
  </si>
  <si>
    <t>/funding-round/b4bdb8f0b80a985390617a64330a6749</t>
  </si>
  <si>
    <t>/funding-round/da05c202006068ef3aa601558cc554cd</t>
  </si>
  <si>
    <t>/funding-round/5d5cb2d957cbef25569bb23bef1eccc5</t>
  </si>
  <si>
    <t>/funding-round/4c41e4e75f3b505ffdc99dc2dec877d8</t>
  </si>
  <si>
    <t>/funding-round/defe399800a8861b0fe3b38167cedec8</t>
  </si>
  <si>
    <t>/funding-round/a64de2f375385159952278be79a89b4f</t>
  </si>
  <si>
    <t>/funding-round/09a64650535a5589ec6e47107fbddfd0</t>
  </si>
  <si>
    <t>/funding-round/9e42635a77acf647a5ba90470b568775</t>
  </si>
  <si>
    <t>/funding-round/cd80c42a42db06444ea7aa5855f2bd52</t>
  </si>
  <si>
    <t>/funding-round/fd7169ca74e391915f30f570d0f64d67</t>
  </si>
  <si>
    <t>/funding-round/26898c8ff368913ef7fd4bc59742391e</t>
  </si>
  <si>
    <t>/funding-round/94ee1329b43828c3cd04554845caa516</t>
  </si>
  <si>
    <t>/funding-round/ef87dbd7d3f35756b408b270e48a1db3</t>
  </si>
  <si>
    <t>/funding-round/055920147be24bdaa9aefd7fb45c1ed7</t>
  </si>
  <si>
    <t>/funding-round/18c9a35baf12e5ae9ea06a8246e7eeda</t>
  </si>
  <si>
    <t>/funding-round/50cc21dfa4b60c85cebd23a0902c47aa</t>
  </si>
  <si>
    <t>/funding-round/6af497df1d90dcda7f50cb7f6fc1e32a</t>
  </si>
  <si>
    <t>/funding-round/cc832e64a20fbc012e0288a1d8095740</t>
  </si>
  <si>
    <t>/funding-round/58fe9941a365fe0ba7682e7130bbe127</t>
  </si>
  <si>
    <t>/funding-round/21a51aacfaa66d750e5317d704bb4487</t>
  </si>
  <si>
    <t>/funding-round/2f5399574143153e53b979559cbc1e7a</t>
  </si>
  <si>
    <t>/funding-round/0de540f97f8295d6ecb34da9f49473aa</t>
  </si>
  <si>
    <t>/funding-round/57000db5d9c592e1fea387333b518e9c</t>
  </si>
  <si>
    <t>/funding-round/75e4e485a1ab10c5c77f1da7897a7513</t>
  </si>
  <si>
    <t>/funding-round/c591e6165ea9ce54b498d808e9a94fd6</t>
  </si>
  <si>
    <t>/funding-round/f393c2f4055b04dce61ca8aa93b87e83</t>
  </si>
  <si>
    <t>/funding-round/fb489ceec5212b09cab7b78ad0aaa1d6</t>
  </si>
  <si>
    <t>/funding-round/fc473176aad4d4fa31b7409f32c62021</t>
  </si>
  <si>
    <t>/funding-round/47b22f16f5222025a4b25e4e67d8103a</t>
  </si>
  <si>
    <t>/funding-round/89d09f3f8e7b2e619eecc2bf693ba4ce</t>
  </si>
  <si>
    <t>/funding-round/3a6b876302e4085e413d9eb5745f31eb</t>
  </si>
  <si>
    <t>/funding-round/3d4468f7788c23fee87073bf512a3cf2</t>
  </si>
  <si>
    <t>/funding-round/3299879fe1339dab4e158ac621cbceba</t>
  </si>
  <si>
    <t>/funding-round/b0a2ccbaad68aec5397882cd51cf5a4d</t>
  </si>
  <si>
    <t>/funding-round/e5bd1e205d27c5eb43fc6f6480057f0e</t>
  </si>
  <si>
    <t>/funding-round/1e001c93a0691dbfe94a1fca46aa3c42</t>
  </si>
  <si>
    <t>/funding-round/82aa9c2f3178503a79389bc70ecf24db</t>
  </si>
  <si>
    <t>/funding-round/5b63b6c4bb43bfef3d4f7f8b245108d1</t>
  </si>
  <si>
    <t>/funding-round/af7f6ea53d11963e1bfebb68f950bab1</t>
  </si>
  <si>
    <t>/funding-round/8eabb3b93670c6c7689516e9626b03ac</t>
  </si>
  <si>
    <t>/funding-round/cf28303f70ad9d7d6e404b358de3f045</t>
  </si>
  <si>
    <t>/funding-round/80bfb106f6317797822efda753b94279</t>
  </si>
  <si>
    <t>/funding-round/96aadffd5b65d08595fa9ed1caa0cad2</t>
  </si>
  <si>
    <t>/funding-round/2e78937108f2babae52e00b34b09e176</t>
  </si>
  <si>
    <t>/funding-round/55ff23b462e3cab1c0bd610302f75842</t>
  </si>
  <si>
    <t>/funding-round/c3403090caa27246e27ceca4f24ad36b</t>
  </si>
  <si>
    <t>/funding-round/899835f2ff7e85183555f00e7e0a4036</t>
  </si>
  <si>
    <t>/funding-round/ba6d6dd50a04ad8ad0e77e31f4e86d61</t>
  </si>
  <si>
    <t>/funding-round/7c84dc30d0710d905ad4fce1aa677e1c</t>
  </si>
  <si>
    <t>/funding-round/1c34e38461789953c4be3a5a71da6591</t>
  </si>
  <si>
    <t>/funding-round/20ddb51b36d2c4664109396edd95c822</t>
  </si>
  <si>
    <t>/funding-round/2774a7de0a26d39828d079751dee631c</t>
  </si>
  <si>
    <t>/funding-round/a4dc39140d9447f8599a0d26341f8099</t>
  </si>
  <si>
    <t>/funding-round/7a5bfe1a10673ec27704d9e7c7a98ddb</t>
  </si>
  <si>
    <t>/funding-round/869071f3de36342f984d62843d1e1f86</t>
  </si>
  <si>
    <t>/funding-round/d18607aff556a4abbbdb487d7f863685</t>
  </si>
  <si>
    <t>/funding-round/b1b32e688cb41aecfc212fc7c76e4d9b</t>
  </si>
  <si>
    <t>/funding-round/ada8c3aedf4c9be657265820daf45513</t>
  </si>
  <si>
    <t>/funding-round/0ff48433682ba99ae4a08f5e06e77282</t>
  </si>
  <si>
    <t>/funding-round/e52085f5450e971aa9a606a2b3db9f54</t>
  </si>
  <si>
    <t>/funding-round/bcd4d2c9a59c6b565b741a39a4575353</t>
  </si>
  <si>
    <t>/funding-round/297a9e4aeb37dcfb18d1198f33d25545</t>
  </si>
  <si>
    <t>/funding-round/609a2e222bfa63aeb57f99683d3cae16</t>
  </si>
  <si>
    <t>/funding-round/7117307eb9b562c14f7e07c6572dc9f5</t>
  </si>
  <si>
    <t>/funding-round/d9d731150799f90bfad97d01dc5fcbfe</t>
  </si>
  <si>
    <t>/funding-round/72b6634e8df1490a580f75db58adb687</t>
  </si>
  <si>
    <t>/funding-round/ef461d8019e3016f686f4fd3ffc9af19</t>
  </si>
  <si>
    <t>/funding-round/f21e5d09ac226911f88f624faf496834</t>
  </si>
  <si>
    <t>/funding-round/4290a8e5cef4f782e87d8a5b42ec5207</t>
  </si>
  <si>
    <t>/funding-round/190c6dc3c821ccb1962201f2832171c0</t>
  </si>
  <si>
    <t>/funding-round/bef6f74297e4fdb5fd858cac342f3287</t>
  </si>
  <si>
    <t>/funding-round/11c228f58831bc7ed337ef69ecc560c2</t>
  </si>
  <si>
    <t>/funding-round/414eac118d584bbfaffa95f5ad1d5d59</t>
  </si>
  <si>
    <t>/funding-round/857f64a6ee8771d4756b710b34a23563</t>
  </si>
  <si>
    <t>/funding-round/af223bfcdd0cdc670b579711d1d5517c</t>
  </si>
  <si>
    <t>/funding-round/f3188fe9ae86a57a90bae473811a914e</t>
  </si>
  <si>
    <t>/funding-round/57d7c964e7f28ceb7b1e429d03b1297c</t>
  </si>
  <si>
    <t>/funding-round/ef2d550dcd26cb7615e263a0a2abf890</t>
  </si>
  <si>
    <t>/funding-round/98db97515c7398ab418d5f32639bc357</t>
  </si>
  <si>
    <t>/funding-round/20cdeda8219d628b777a36182e474a5a</t>
  </si>
  <si>
    <t>/funding-round/58b4da5383581b04a2b4596104c479db</t>
  </si>
  <si>
    <t>/funding-round/13b6b346e515c8a7a480c50d45a0c149</t>
  </si>
  <si>
    <t>/funding-round/6744827725c69cfe5d80dc755d799e35</t>
  </si>
  <si>
    <t>/funding-round/7de44c458e62f443765c475e89aba5d3</t>
  </si>
  <si>
    <t>/funding-round/a9aef6c3e9e3b8c2ca65663dfa6bad09</t>
  </si>
  <si>
    <t>/funding-round/c4f534f0dd7fd35bba539e836474b998</t>
  </si>
  <si>
    <t>/funding-round/d9383ea1682bf8dd96e7931bc5b86046</t>
  </si>
  <si>
    <t>/funding-round/cfe3faeed034945e29e65a67251c6bf5</t>
  </si>
  <si>
    <t>/funding-round/db1c759b29a14005f9c255144a44821c</t>
  </si>
  <si>
    <t>/funding-round/c9d4ec7cb046f1cd3e473a65797bf62d</t>
  </si>
  <si>
    <t>/funding-round/2abc946841bc19cdc169a33c1ee7069c</t>
  </si>
  <si>
    <t>/funding-round/4f2ca289d63bfec1969fc2e9dbc72a49</t>
  </si>
  <si>
    <t>/funding-round/d0c07600acfea41c48d134b803063b6c</t>
  </si>
  <si>
    <t>/funding-round/0570c67c437443bf55c3fe5612be25b1</t>
  </si>
  <si>
    <t>/funding-round/84bb42a6d0c5401ff61c47c1bd14d08e</t>
  </si>
  <si>
    <t>/funding-round/4b3fc3424ae8e86f72eed9f34ff7ab68</t>
  </si>
  <si>
    <t>/funding-round/84c24e9c143d1f7e7c76daf047c7daa2</t>
  </si>
  <si>
    <t>/funding-round/05eda0451991e41f18f0d455b1801699</t>
  </si>
  <si>
    <t>/funding-round/7fd5a5def7df5a0eaf87083e97b40aba</t>
  </si>
  <si>
    <t>/funding-round/97300d0bf35893cdfd6df42ce2dbf187</t>
  </si>
  <si>
    <t>/funding-round/c8a48f2065ca34549664ab929058ab79</t>
  </si>
  <si>
    <t>/funding-round/33b30c93c724ce9ebf8b6a350934a225</t>
  </si>
  <si>
    <t>/funding-round/d9fcdf591d084fa96c176b9328f34122</t>
  </si>
  <si>
    <t>/funding-round/17a52e961c45e3256152c4efd760e31c</t>
  </si>
  <si>
    <t>/funding-round/3db8780f8a24cb3769f313a6d378f05a</t>
  </si>
  <si>
    <t>/funding-round/8f8291ab8b68b53e6394f4b355470585</t>
  </si>
  <si>
    <t>/funding-round/98170b63c25d8cebce67d5999a449254</t>
  </si>
  <si>
    <t>/funding-round/b02715b6d51ee95e9bf76ea56f094f6a</t>
  </si>
  <si>
    <t>/funding-round/bdbd52a216a4146a0c8dd718ac62384d</t>
  </si>
  <si>
    <t>/funding-round/362842027170b0f5f62a35b52c802fe3</t>
  </si>
  <si>
    <t>/funding-round/e1d79cbbf0a07ccd4315c875b6a45807</t>
  </si>
  <si>
    <t>/funding-round/35d076fc39d6beddfe9ac2acd62d56b0</t>
  </si>
  <si>
    <t>/funding-round/0551873169c713097cff7af08790657d</t>
  </si>
  <si>
    <t>/funding-round/7b05e9244bfe62706fbc47b3dcf94a4e</t>
  </si>
  <si>
    <t>/funding-round/1bd7b85a1a7b4b07861f5bcdbe05d211</t>
  </si>
  <si>
    <t>/funding-round/890065f15b58408bc67208aae4c9393f</t>
  </si>
  <si>
    <t>/funding-round/04bad1f77edc252332b938e2b56393a4</t>
  </si>
  <si>
    <t>/funding-round/3525c2a02df0137ddee98f6d0d326924</t>
  </si>
  <si>
    <t>/funding-round/341db6099ae1272c806e5729a9a5d359</t>
  </si>
  <si>
    <t>/funding-round/b63a0d10b502a48740b9e59450547900</t>
  </si>
  <si>
    <t>/funding-round/33b75300a925c4019b941194093742ad</t>
  </si>
  <si>
    <t>/funding-round/6b58a24e5544d6051cec5e4a3eec587a</t>
  </si>
  <si>
    <t>/funding-round/7c1b1ab77425a191bda8ca588332065b</t>
  </si>
  <si>
    <t>/funding-round/8674777efde0896b2b0f0fe25f700967</t>
  </si>
  <si>
    <t>/funding-round/8a3f4d05e3f400f3f0ae179c69619fa5</t>
  </si>
  <si>
    <t>/funding-round/b8ad80cb67c7621addef03c683158bd7</t>
  </si>
  <si>
    <t>/funding-round/f2e4c828b6eb298fe466f382795f32df</t>
  </si>
  <si>
    <t>/funding-round/04016024d7971b321133cc2724e31965</t>
  </si>
  <si>
    <t>/funding-round/4423f0253e5ae1f6fe27c6de0d7d5657</t>
  </si>
  <si>
    <t>/funding-round/54413c7e65a25014f3da4ba4af769716</t>
  </si>
  <si>
    <t>/funding-round/a0949071349fe94e085df59bd9b46167</t>
  </si>
  <si>
    <t>/funding-round/bc2c4127746a19cbb3f870c7b3fad026</t>
  </si>
  <si>
    <t>/funding-round/c2e88442828c84b0278848a7e3cd9708</t>
  </si>
  <si>
    <t>/funding-round/e0ee4c3713e281823807332753642c40</t>
  </si>
  <si>
    <t>/funding-round/fe303125063876cc284fba0224022a3c</t>
  </si>
  <si>
    <t>/funding-round/668eb8000c01fe204dd91d1bd8286dc6</t>
  </si>
  <si>
    <t>/funding-round/72359d2bf702a7ba7831467ddfd98eea</t>
  </si>
  <si>
    <t>/funding-round/d5914d5c326e790ac171318cfd064149</t>
  </si>
  <si>
    <t>/funding-round/dea67797466da32af84c8f2ecbb969e3</t>
  </si>
  <si>
    <t>/funding-round/7a986d3fa6adff381a585364efe5e8db</t>
  </si>
  <si>
    <t>/funding-round/75bbd3c5e02f94b47018058d3fe5b65b</t>
  </si>
  <si>
    <t>/funding-round/869211ab38a4eedcc19bc91162974a6a</t>
  </si>
  <si>
    <t>/funding-round/cfc173b04dde97c7a46b0e71de826e06</t>
  </si>
  <si>
    <t>/funding-round/e4fd1976bad0c96e9f38f1198917f6e9</t>
  </si>
  <si>
    <t>/funding-round/508d3c83daaae9fda3ba6f9682c78f6c</t>
  </si>
  <si>
    <t>/funding-round/aa5038fb7bb2efee0d444a6aa35715b1</t>
  </si>
  <si>
    <t>/funding-round/0df33f24a3c367f36b0d4954b909b0a3</t>
  </si>
  <si>
    <t>/funding-round/5d2b3a80a3ff422f4ea9275eefa83891</t>
  </si>
  <si>
    <t>/funding-round/9b52202d08cbc6d44bfb4984ecb7eaa5</t>
  </si>
  <si>
    <t>/funding-round/40d0c6106d939bcc3e8ee91cc8379dfe</t>
  </si>
  <si>
    <t>/funding-round/00b9540831f0e1389726248f0a352cc6</t>
  </si>
  <si>
    <t>/funding-round/9d7b94790463c0c20ab9e2484b347ff3</t>
  </si>
  <si>
    <t>/funding-round/d81df1130bba997c98a747b575ed212c</t>
  </si>
  <si>
    <t>/funding-round/99df6d378f20611155c720993041320d</t>
  </si>
  <si>
    <t>/funding-round/dd541f207d59637518d82ebe56376880</t>
  </si>
  <si>
    <t>/funding-round/57559723d6eb4b08bc0f9d16d1e73585</t>
  </si>
  <si>
    <t>/funding-round/57083ad116a0228aa61399b6ce5bca96</t>
  </si>
  <si>
    <t>/funding-round/80d0027b2078adaa439b4638525fc28f</t>
  </si>
  <si>
    <t>/funding-round/480a174019cc1215c8235b93f6e83dc6</t>
  </si>
  <si>
    <t>/funding-round/8ae3a18f8bb69ff84079389f423a3f15</t>
  </si>
  <si>
    <t>/funding-round/54d68e3bff9f5dc3f07df4003259108b</t>
  </si>
  <si>
    <t>/funding-round/d017277b820afdb1b28d0a5a97aa1487</t>
  </si>
  <si>
    <t>/funding-round/8dfaaa0ac9a59dbdb69b8eacbff6d0a3</t>
  </si>
  <si>
    <t>/funding-round/a6eac3a44034bca0da31d43fc9b37e70</t>
  </si>
  <si>
    <t>/funding-round/3462292c8de4ae74f0314276dc82a7b6</t>
  </si>
  <si>
    <t>/funding-round/b8fd40c85c874abf8181162630aa861a</t>
  </si>
  <si>
    <t>/funding-round/effe9dd1ae9bac25dd5666baed52808e</t>
  </si>
  <si>
    <t>/funding-round/fe8560e37ef535050a6d987ff0a42c17</t>
  </si>
  <si>
    <t>/funding-round/54492f78922f036766ca42ab5cc83678</t>
  </si>
  <si>
    <t>/funding-round/c72275e1d29f6569141ae4b46afd54ee</t>
  </si>
  <si>
    <t>/funding-round/4c372bcf74b7959f0804f0281351a541</t>
  </si>
  <si>
    <t>/funding-round/2b208388e5ff4e0f6071a587d81e388f</t>
  </si>
  <si>
    <t>/funding-round/401234f99440fcfdbdab20fc3ef024e9</t>
  </si>
  <si>
    <t>/funding-round/589f73ef1aa03a7e25155280270aa10a</t>
  </si>
  <si>
    <t>/funding-round/bbd02d0317d9e884cbeb7fb2492f6f96</t>
  </si>
  <si>
    <t>/funding-round/c3ad1683e3ce325006ba6fb643051ef2</t>
  </si>
  <si>
    <t>/funding-round/cff05fcd7651c9c27da0927818981099</t>
  </si>
  <si>
    <t>/funding-round/e5ade5893bbd933dcffea9521c8c1366</t>
  </si>
  <si>
    <t>/funding-round/f3c82b15c729e79d5489b5c5ebe50032</t>
  </si>
  <si>
    <t>/funding-round/27037cfe04506ed54c0b43e2b5ba88e2</t>
  </si>
  <si>
    <t>/funding-round/dd49906c60178244b55c8ed47344a23c</t>
  </si>
  <si>
    <t>/funding-round/c2ec0f0f54e842ee777a9891c60bc7b5</t>
  </si>
  <si>
    <t>/funding-round/638be2435dafe356554d947a6047c305</t>
  </si>
  <si>
    <t>/funding-round/49ad2edd885b9aee4888b41b20db106f</t>
  </si>
  <si>
    <t>/funding-round/75163b55f76ccc7de5fc242ca9cdbcb1</t>
  </si>
  <si>
    <t>/funding-round/384c7c5af7a40e25df94a8454629b684</t>
  </si>
  <si>
    <t>/funding-round/9df64e3caafd74a1e1b78f591f889889</t>
  </si>
  <si>
    <t>/funding-round/59be979ab03dcaf5cfe76188ba525289</t>
  </si>
  <si>
    <t>/funding-round/a6b8e0c5751b12fe643bfb31c658c798</t>
  </si>
  <si>
    <t>/funding-round/5c863b0209c641a782b0e521be09e306</t>
  </si>
  <si>
    <t>/funding-round/17b8e193ac833854297951e1c1268381</t>
  </si>
  <si>
    <t>/funding-round/192f29ae348a582bdc84303333cabc0a</t>
  </si>
  <si>
    <t>/funding-round/7fa3afaa7045212c554d416c051d59ca</t>
  </si>
  <si>
    <t>/funding-round/282f2c49041a7b4d0003861705adb779</t>
  </si>
  <si>
    <t>/funding-round/954b5e1f9a5e41a1b92f3fd93daeaeb7</t>
  </si>
  <si>
    <t>/funding-round/44c051259958d5dfb0967dbf06469921</t>
  </si>
  <si>
    <t>/funding-round/9220f5b1bdb8cb30cc67ff680ae5405e</t>
  </si>
  <si>
    <t>/funding-round/17848975ff1f0e82bf7746f81696ce1d</t>
  </si>
  <si>
    <t>/funding-round/5f63fcbbd561e12e1793cccab002e490</t>
  </si>
  <si>
    <t>/funding-round/f845513421ac3f958f2a337bc46f6590</t>
  </si>
  <si>
    <t>/funding-round/7148317791180e170b6dd085b6dde732</t>
  </si>
  <si>
    <t>/funding-round/929bc302fa6c9a17273450aa8860170b</t>
  </si>
  <si>
    <t>/funding-round/5aa1ce1f3c5e2615a5a48536c9d6e623</t>
  </si>
  <si>
    <t>/funding-round/8069aa3749f9a6fa9388d9e4f4cafdc3</t>
  </si>
  <si>
    <t>/funding-round/5907581e22af3be755803b6ef2cc75fd</t>
  </si>
  <si>
    <t>/funding-round/5c1657a2049b5d629148fe3e6efff443</t>
  </si>
  <si>
    <t>/funding-round/ccdb4a9a24625c5dc80cde2f0ddc2d32</t>
  </si>
  <si>
    <t>/funding-round/ee885d274ba9037cabe5ab89f27a7c6f</t>
  </si>
  <si>
    <t>/funding-round/1d55983e34e8a86979c6852e3cbc8dc0</t>
  </si>
  <si>
    <t>/funding-round/c2f909e207b8f430bba37250f705d112</t>
  </si>
  <si>
    <t>/funding-round/fbf3ecee7ec8094c4b5a7c651518b708</t>
  </si>
  <si>
    <t>/funding-round/ec813827e612b464cc552d20b0762ab1</t>
  </si>
  <si>
    <t>/funding-round/ffa0a42bcb32b1e5f59135c35c3d36f0</t>
  </si>
  <si>
    <t>/funding-round/5ebd9677fbb5d8a7c847f8af7c795027</t>
  </si>
  <si>
    <t>/funding-round/550fb475af6ac8b32bb955ff46fafa53</t>
  </si>
  <si>
    <t>/funding-round/70314fdd7076f33baacdaaba511c209d</t>
  </si>
  <si>
    <t>/funding-round/d8ecf5dd13846bf800d8314a9bffc6ad</t>
  </si>
  <si>
    <t>/funding-round/3f3d5c4a98505e822875033aa933f688</t>
  </si>
  <si>
    <t>/funding-round/c9028cbee865fad153cbfe721202b7f3</t>
  </si>
  <si>
    <t>/funding-round/f7df4c499095cd514efb8f786812e6a2</t>
  </si>
  <si>
    <t>/funding-round/2ba0fd354ee8c26558be30f89e86b037</t>
  </si>
  <si>
    <t>/funding-round/ae3cdb9c305ba8311445d8440db190f9</t>
  </si>
  <si>
    <t>/funding-round/a713c4506ff07c5ced1058dca5f101ef</t>
  </si>
  <si>
    <t>/funding-round/9abc68f7bb1ab22da454bd39da8d270a</t>
  </si>
  <si>
    <t>/funding-round/c3fcec4770ca5d4167142b33c8dbbccd</t>
  </si>
  <si>
    <t>/funding-round/accbd010fa837bace1351ceddf6b1511</t>
  </si>
  <si>
    <t>/funding-round/1f295ab0df0020d836f3f362b1578e2e</t>
  </si>
  <si>
    <t>/funding-round/c86b6c737cdacff1ac4a8adb692665c4</t>
  </si>
  <si>
    <t>/funding-round/daa2a67e9decda15adaeb063f507980c</t>
  </si>
  <si>
    <t>/funding-round/d8e11a91d7d777b1637c8f178d1284a3</t>
  </si>
  <si>
    <t>/funding-round/b400e861ebd2365ad89720a018ea31f5</t>
  </si>
  <si>
    <t>/funding-round/bd350af6254e773e028ed65c0b1fb736</t>
  </si>
  <si>
    <t>/funding-round/cd17602118c40efb7b6b19848f4cbd0d</t>
  </si>
  <si>
    <t>/funding-round/267d18b22e17213ab3f4de2bd3305300</t>
  </si>
  <si>
    <t>/funding-round/3a58d697242b60b4a87944594120658c</t>
  </si>
  <si>
    <t>/funding-round/1c1f254f3d1455da4245d2a732bdae4c</t>
  </si>
  <si>
    <t>/funding-round/595d33018629702708c20dfb5edf1be8</t>
  </si>
  <si>
    <t>/funding-round/06394034b99b4603844b4371b2837a64</t>
  </si>
  <si>
    <t>/funding-round/13c78135885171e24e9956e0222ddb93</t>
  </si>
  <si>
    <t>/funding-round/496f8412651aabace52dd7988d1c7f6f</t>
  </si>
  <si>
    <t>/funding-round/f2cebbf97e18b67a33065110962d3925</t>
  </si>
  <si>
    <t>/funding-round/cb6202be0ec2d4fea35867e1dba3b4a0</t>
  </si>
  <si>
    <t>/funding-round/cb66ca511922154684206b18e1567b96</t>
  </si>
  <si>
    <t>/funding-round/1d0bf79029f05d7d3e50e4f43fb11152</t>
  </si>
  <si>
    <t>/funding-round/514216b714dfb121569501746f28d197</t>
  </si>
  <si>
    <t>/funding-round/782c6588d1a36f9f5c8e10fabee9a87b</t>
  </si>
  <si>
    <t>/funding-round/87931c5c3f8694f95e105e552845c806</t>
  </si>
  <si>
    <t>/funding-round/b9f6d5f86444e638eda7427f1af918f6</t>
  </si>
  <si>
    <t>/funding-round/e4c3dbbcebb96ce49665a32ea5e29363</t>
  </si>
  <si>
    <t>/funding-round/ef4ad1ed391942ea1bf0a0fe463e11a4</t>
  </si>
  <si>
    <t>/funding-round/6531314c0707c4f6688bc1e93f710d92</t>
  </si>
  <si>
    <t>/funding-round/6a269cb4bd4d255351a4f90112e8381e</t>
  </si>
  <si>
    <t>/funding-round/ed9f2617bc7791f957c9fe43262e7adb</t>
  </si>
  <si>
    <t>/funding-round/d70e94317c7512e4f8b83679e9b57905</t>
  </si>
  <si>
    <t>/funding-round/791beaa4f2f8f1ec3c4db7981b33b901</t>
  </si>
  <si>
    <t>/funding-round/fbc72a543306d926bdd23229b152e48b</t>
  </si>
  <si>
    <t>/funding-round/360ee50622f49f353ea090e2fd3e69f1</t>
  </si>
  <si>
    <t>/funding-round/c9aa0f279f0a540cbb78cad0d8963d83</t>
  </si>
  <si>
    <t>/funding-round/2f58e9c8e5d3ad715ce501a182d21d47</t>
  </si>
  <si>
    <t>/funding-round/62dd2f89fe1b4ae5fce74f92302ca300</t>
  </si>
  <si>
    <t>/funding-round/cc5bfdafe835a8170742bf34cd3c417d</t>
  </si>
  <si>
    <t>/funding-round/96031a5fcbd5450d29ef822b96a26dcf</t>
  </si>
  <si>
    <t>/funding-round/a131ccae2d9f5bc52f5e9fa3de58112e</t>
  </si>
  <si>
    <t>/funding-round/c1a0ea6c078ba978c8d7afcc0223e4bc</t>
  </si>
  <si>
    <t>/funding-round/0e792288df6d7b1b0d6db31a9e3170ae</t>
  </si>
  <si>
    <t>/funding-round/12f7bab674b325812df82a1039677d4c</t>
  </si>
  <si>
    <t>/funding-round/196f65756dc4d54ff03890d55a7284ec</t>
  </si>
  <si>
    <t>/funding-round/4c8e260513ae28340a0a93139c1222c7</t>
  </si>
  <si>
    <t>/funding-round/9908338b3831e64afc4c4ceeae44fca0</t>
  </si>
  <si>
    <t>/funding-round/3e1fec28c4ceafc23d9bd55378faf8d9</t>
  </si>
  <si>
    <t>/funding-round/a29c7740c7609e6f3c6826a6f340c340</t>
  </si>
  <si>
    <t>/funding-round/7c8661ad76b4aa5b0547567f61985ff3</t>
  </si>
  <si>
    <t>/funding-round/463fcdc939158bd6884193c9d40aee36</t>
  </si>
  <si>
    <t>/funding-round/bc0b3ca36a18b0818470898004739508</t>
  </si>
  <si>
    <t>/funding-round/5eb6f10b415a993f186ff55f2609e72c</t>
  </si>
  <si>
    <t>/funding-round/972172533df8073d870626cd291c60e0</t>
  </si>
  <si>
    <t>/funding-round/70255ab2cab108e60661648b9034ff02</t>
  </si>
  <si>
    <t>/funding-round/13fadd1472966b9fe50edc9fb70bb1be</t>
  </si>
  <si>
    <t>/funding-round/8ba67ab0df69584537b1c9bd35bc1ea4</t>
  </si>
  <si>
    <t>/funding-round/f96fce2c94fec062ad8d1a8328a5d9e1</t>
  </si>
  <si>
    <t>/funding-round/85b27501bc44c0ca6bd32099ca4ed045</t>
  </si>
  <si>
    <t>/funding-round/8a1e9828a121de932fc51b8d8e71f454</t>
  </si>
  <si>
    <t>/funding-round/d343e1037a652050075097313f801635</t>
  </si>
  <si>
    <t>/funding-round/343545bb40ace88722c6fb07abbde650</t>
  </si>
  <si>
    <t>/funding-round/6d01982f6cde6896114567c516c24ade</t>
  </si>
  <si>
    <t>/funding-round/9d8cf7eb2b2019908a3b193c9d75d0c8</t>
  </si>
  <si>
    <t>/funding-round/b1c086620944dffd56611bd9ab3ba278</t>
  </si>
  <si>
    <t>/funding-round/0c12270d9ee76c1da688b557af31ffed</t>
  </si>
  <si>
    <t>/funding-round/a2afa40561cf95d8615d226b3b73391d</t>
  </si>
  <si>
    <t>/funding-round/6613e217ff0ebd6425671f7547000a0e</t>
  </si>
  <si>
    <t>/funding-round/9103fee95e6638b2a2d69852380b735e</t>
  </si>
  <si>
    <t>/funding-round/a238bf995dca1dba87db0c963de74e5b</t>
  </si>
  <si>
    <t>/funding-round/10f92cfc04a0404e84efb90bb2a2f90b</t>
  </si>
  <si>
    <t>/funding-round/af3caa8da263cbac991e440d78641a73</t>
  </si>
  <si>
    <t>/funding-round/1ec087f7440a73ec7650f87466fd5f43</t>
  </si>
  <si>
    <t>/funding-round/9e0803cf2eb14fe2aec83d5978d6fac2</t>
  </si>
  <si>
    <t>/funding-round/da86718082ef754ab67c1df96f18b7e7</t>
  </si>
  <si>
    <t>/funding-round/b7ebc8a51c2048266a0b49e1fdf9eb70</t>
  </si>
  <si>
    <t>/funding-round/1e3769c8ac0c43d547cf7853a349f052</t>
  </si>
  <si>
    <t>/funding-round/24eac67dfd98e01a7ea795e2e3c91510</t>
  </si>
  <si>
    <t>/funding-round/b004726059242b4ddad804acb7819ccb</t>
  </si>
  <si>
    <t>/funding-round/d55a46c22f09dcccbfb63050d84989bb</t>
  </si>
  <si>
    <t>/funding-round/a6419207d00a285fab144c9df07459d4</t>
  </si>
  <si>
    <t>/funding-round/db6fb4c62f5ec6045a3b02750670e885</t>
  </si>
  <si>
    <t>/funding-round/376921c106953685a59b1b89a1b78c76</t>
  </si>
  <si>
    <t>/funding-round/1c404e2d559819c049edaf93d5a79a45</t>
  </si>
  <si>
    <t>/funding-round/f939c1aebdbc64a703a26ccccb2d5b94</t>
  </si>
  <si>
    <t>/funding-round/53e942393a6597429ba0094ea74d3bcf</t>
  </si>
  <si>
    <t>/funding-round/e1b79a1a7ffc57b69e0612ca24edcc50</t>
  </si>
  <si>
    <t>/funding-round/59ce63982f6e672cf59a87b2ac25c92b</t>
  </si>
  <si>
    <t>/funding-round/c10f8f28e98a08eef917f22421bfaf1d</t>
  </si>
  <si>
    <t>/funding-round/c392b7806ea7696f51fff65dbe9a7e84</t>
  </si>
  <si>
    <t>/funding-round/e1733f692efa0d5ca074eb5fc4bb74ff</t>
  </si>
  <si>
    <t>/funding-round/1b31d5a2e486073a1018a1d234e6462c</t>
  </si>
  <si>
    <t>/funding-round/12e699ce80e83bad4a474258e73427be</t>
  </si>
  <si>
    <t>/funding-round/3802b141df22538c49b1f27f65bc84b6</t>
  </si>
  <si>
    <t>/funding-round/5bd4189c866e3caa6f16459423e997fc</t>
  </si>
  <si>
    <t>/funding-round/844e5f0654fbd2fba5ef0bc679ee9f4c</t>
  </si>
  <si>
    <t>/funding-round/6dafc16dd13ef058b995bf30b58495e9</t>
  </si>
  <si>
    <t>/funding-round/a8ee2ce3d265dfe1d6c905ad9db81091</t>
  </si>
  <si>
    <t>/funding-round/22698fde510812ad2f3558146b2a3879</t>
  </si>
  <si>
    <t>/funding-round/073f7a8099ae8120d8ab3fb12c3daa0c</t>
  </si>
  <si>
    <t>/funding-round/efae1488857ac4d8c8154bf5976d0ea9</t>
  </si>
  <si>
    <t>/funding-round/3c338734d34c842e3c3e7069eeaa79b0</t>
  </si>
  <si>
    <t>/funding-round/86c4a74892535c809f572acd39d54f94</t>
  </si>
  <si>
    <t>/funding-round/cb5cf1aec6e5853a63d716b021f6429a</t>
  </si>
  <si>
    <t>/funding-round/1f81369d84c9e80d48f2f4cbbcea8155</t>
  </si>
  <si>
    <t>/funding-round/e353165a11ec1316ef0b5441b8bc9bc8</t>
  </si>
  <si>
    <t>/funding-round/21e4013f6ca25bd988e62c4179310d81</t>
  </si>
  <si>
    <t>/funding-round/13307655824de1af43a038bd0cfe57c8</t>
  </si>
  <si>
    <t>/funding-round/25420f33d0f6f4c3b4f2cfc6b55f2a0d</t>
  </si>
  <si>
    <t>/funding-round/02daaf9b9920d95ba956a8e4a196c2d4</t>
  </si>
  <si>
    <t>/funding-round/8480928bd19cf5a582f9ae41fce69aa6</t>
  </si>
  <si>
    <t>/funding-round/e5d4238f7d08d46f6295b06502b5f1bb</t>
  </si>
  <si>
    <t>/funding-round/c03a76ddacf2a09508adc1f3ee5697ad</t>
  </si>
  <si>
    <t>/funding-round/460b2395f20e383accf2a8480eab4c65</t>
  </si>
  <si>
    <t>/funding-round/6fb9889121986fe9b303913d40f67ed6</t>
  </si>
  <si>
    <t>/funding-round/b3455fa32f51027ac47a14edbeaee580</t>
  </si>
  <si>
    <t>/funding-round/76ecd60710b494ccca9d5dfc90d445c2</t>
  </si>
  <si>
    <t>/funding-round/243364385118a15a0bcbd09b5f25d4e1</t>
  </si>
  <si>
    <t>/funding-round/b2510f4299cf001dba6bb9ef7f9c65ca</t>
  </si>
  <si>
    <t>/funding-round/00e2c41f698c3aaa788ecc312615d738</t>
  </si>
  <si>
    <t>/funding-round/5c6029abb5b0e6c7abc4bb53c7200410</t>
  </si>
  <si>
    <t>/funding-round/f8a638b73069922aba2b00ee96c41f07</t>
  </si>
  <si>
    <t>/funding-round/8e16bcff5636df9aeec3b7b52f5bd3bd</t>
  </si>
  <si>
    <t>/funding-round/5ef8994f63de3445d671d05e19fdca7b</t>
  </si>
  <si>
    <t>/funding-round/45bc0045939ded9c72c38d47290b3858</t>
  </si>
  <si>
    <t>/funding-round/9cfaef0a360716e18e08b4e1aa2e34f6</t>
  </si>
  <si>
    <t>/funding-round/c56e15a73c33de2480204fc80d527192</t>
  </si>
  <si>
    <t>/funding-round/a66f78a2853b4db00b7bf9a1c1991372</t>
  </si>
  <si>
    <t>/funding-round/d359a186b35999e30374ff3f253b6144</t>
  </si>
  <si>
    <t>/funding-round/e616b189e8f7ed4e89022c1f204313e7</t>
  </si>
  <si>
    <t>/funding-round/11489ffff049a478fecd02fa83785d3a</t>
  </si>
  <si>
    <t>/funding-round/7805b411a38b3c9a10735bdd85731bcb</t>
  </si>
  <si>
    <t>/funding-round/abd7260b2d92fdc13fb770d41cec322f</t>
  </si>
  <si>
    <t>/funding-round/9de00aef04568517627bdf1440f6187f</t>
  </si>
  <si>
    <t>/funding-round/1c0607d2a15c0fa1464435797755fb24</t>
  </si>
  <si>
    <t>/funding-round/b5cdab011ea49db54da9b3b5cc21658b</t>
  </si>
  <si>
    <t>/funding-round/2c2864baff135fc6328739ec167db766</t>
  </si>
  <si>
    <t>/funding-round/f8bdd9b85874ce66e3296c3cce9ca069</t>
  </si>
  <si>
    <t>/funding-round/32818515ca591f85f3046c29ef7576e2</t>
  </si>
  <si>
    <t>/funding-round/bd7fe288b1c9e2c9b67fd672c2a20cf2</t>
  </si>
  <si>
    <t>/funding-round/2242ff3f7c81ffc51196d4acd50c99f5</t>
  </si>
  <si>
    <t>/funding-round/3a87382e1cba66655165238b826c299a</t>
  </si>
  <si>
    <t>/funding-round/3c3a6652baa96a41959767cb97c4a345</t>
  </si>
  <si>
    <t>/funding-round/8601e7cbe670685b1729cfc7d77f18c8</t>
  </si>
  <si>
    <t>/funding-round/ab086e5c7398324b6f33724858456ce2</t>
  </si>
  <si>
    <t>/funding-round/562a4a3bba8c5dc99b6013d4d0e1ee28</t>
  </si>
  <si>
    <t>/funding-round/8238bb3f5c41f1acfd03dff0035890dc</t>
  </si>
  <si>
    <t>/funding-round/cd1a8fceeeab93c9568c8375b269ee23</t>
  </si>
  <si>
    <t>/funding-round/9921eb2d9c5f53c3db30d4e0d0967c28</t>
  </si>
  <si>
    <t>/funding-round/8015ae636a624fc0dcdd4409162ccb23</t>
  </si>
  <si>
    <t>/funding-round/364268a22b213b83df9164c9693ebd1f</t>
  </si>
  <si>
    <t>/funding-round/b64ffe7828fa6e531cd294e8c466fef3</t>
  </si>
  <si>
    <t>/funding-round/17acf5ff86373727c2b99165355eb1a4</t>
  </si>
  <si>
    <t>/funding-round/09605c0b0655abbd13aedeb24a6cb799</t>
  </si>
  <si>
    <t>/funding-round/266e286f07d739f357221cb879f722a8</t>
  </si>
  <si>
    <t>/funding-round/e260abc94b6d5d1908e7f8665e023434</t>
  </si>
  <si>
    <t>/funding-round/7a80457e60453a4e1fcd645a3095b478</t>
  </si>
  <si>
    <t>/funding-round/d89fc57a0c3f2183510e381e44b0e677</t>
  </si>
  <si>
    <t>/funding-round/e83e21f1db1b1d69a20287206ef64f0a</t>
  </si>
  <si>
    <t>/funding-round/4cbe3d00bc85e9d23050f8b1885c5b74</t>
  </si>
  <si>
    <t>/funding-round/ad152eca3bb94b4fb57991d40d7010e8</t>
  </si>
  <si>
    <t>/funding-round/2ccce6c98ce64792e9b7334da9cfeb8e</t>
  </si>
  <si>
    <t>/funding-round/c7ad8a227647765b43520e99e7ebce2c</t>
  </si>
  <si>
    <t>/funding-round/df7d07f48d90b6cd7a09d10b038ef34b</t>
  </si>
  <si>
    <t>/funding-round/421cdb98de58de2e48ef867873d6f20c</t>
  </si>
  <si>
    <t>/funding-round/e22fe68e7f2360bb34180d5e7c03f995</t>
  </si>
  <si>
    <t>/funding-round/a758ce7f87a8f05eef1d4bc2b12453d8</t>
  </si>
  <si>
    <t>/funding-round/d45535a4bbf870e6d1ed83448a5b600c</t>
  </si>
  <si>
    <t>/funding-round/df8f72379f70631127c12c75ae2e89c1</t>
  </si>
  <si>
    <t>/funding-round/4a13afc1db6811403d03582ad88b0c87</t>
  </si>
  <si>
    <t>/funding-round/979d0e4bcf169418b0b889fbfc1c663f</t>
  </si>
  <si>
    <t>/funding-round/5ae60382ca9a5913a5d1a0c530ac0a5a</t>
  </si>
  <si>
    <t>/funding-round/16308f9578d2bac028c6440d69a2335b</t>
  </si>
  <si>
    <t>/funding-round/ea1fa32d4d47619e38261406cb178e86</t>
  </si>
  <si>
    <t>/funding-round/26745188a69e2fba03ebffd07813008c</t>
  </si>
  <si>
    <t>/funding-round/f51ff6a9387a737c5245abc7d2abc42e</t>
  </si>
  <si>
    <t>/funding-round/4f6443cbee31e85b4038d5b3dc0079c8</t>
  </si>
  <si>
    <t>/funding-round/20dbc9a90c79ef22e66c3e5b5e076658</t>
  </si>
  <si>
    <t>/funding-round/138d6a950957f8398c681c0cf47e54e3</t>
  </si>
  <si>
    <t>/funding-round/ec18b2f0479b563dd060d7e2c73c7889</t>
  </si>
  <si>
    <t>/funding-round/2f677a76be1684aa9854936092225ed2</t>
  </si>
  <si>
    <t>/funding-round/a509716b0e6071a05e28c55db8f95b62</t>
  </si>
  <si>
    <t>/funding-round/3386633d1af1516b005fcfbc022c3bd0</t>
  </si>
  <si>
    <t>/funding-round/013a0e15a3e2bd732ce03baa9eef4a96</t>
  </si>
  <si>
    <t>/funding-round/f8006f0d07258cc4151c0cb5a31521d3</t>
  </si>
  <si>
    <t>/funding-round/06645459e79e09566d02f0864cc53463</t>
  </si>
  <si>
    <t>/funding-round/75797375b872199f92f7cf51851a547b</t>
  </si>
  <si>
    <t>/funding-round/41d503f955f6e75c9bcaebf4c374f8c9</t>
  </si>
  <si>
    <t>/funding-round/f71b59da5f5df47527127872dade4ea8</t>
  </si>
  <si>
    <t>/funding-round/32dd6ccd725126f23fd8824b525e722f</t>
  </si>
  <si>
    <t>/funding-round/b7f0abe194784ac4e41d1a2c58000113</t>
  </si>
  <si>
    <t>/funding-round/6a8e76e36808f492324c8e400c84172f</t>
  </si>
  <si>
    <t>/funding-round/22bc0a34347f9dfd0269947f452e6087</t>
  </si>
  <si>
    <t>/funding-round/adf4560571153cb5da9909f0966edb97</t>
  </si>
  <si>
    <t>/funding-round/c586e2d73012a3ec639477ed49efab0a</t>
  </si>
  <si>
    <t>/funding-round/c68aa8d82b94d7158f55af0ec68095dd</t>
  </si>
  <si>
    <t>/funding-round/157ae5d435f0a5426ddcac3b757a7ad9</t>
  </si>
  <si>
    <t>/funding-round/48c8666e3a7d1ee4ae682620704aea66</t>
  </si>
  <si>
    <t>/funding-round/598d7b2bcea6375fe84502af09a83441</t>
  </si>
  <si>
    <t>/funding-round/366eca415f51672e10dc808f386fde6a</t>
  </si>
  <si>
    <t>/funding-round/17e3a3d027b373bccc2637b459955786</t>
  </si>
  <si>
    <t>/funding-round/75e8b27367583a4ae713566fe963a8c9</t>
  </si>
  <si>
    <t>/funding-round/88c40d27fea9becf835e278970ffb748</t>
  </si>
  <si>
    <t>/funding-round/a23989984579eed835291df324cc3bd3</t>
  </si>
  <si>
    <t>/funding-round/ecc4d67f693b8a782845ad258fea1d0b</t>
  </si>
  <si>
    <t>/funding-round/ef228ae91bd3593db3ce2cb59187dd6f</t>
  </si>
  <si>
    <t>/funding-round/343e26da60348befed03fab0153d7aa6</t>
  </si>
  <si>
    <t>/funding-round/cfeddf74c163e28fdf944823b9d08397</t>
  </si>
  <si>
    <t>/funding-round/43f51970be7277cbbfc52490d8624dfe</t>
  </si>
  <si>
    <t>/funding-round/7c391388fb989f637f59403de81dca57</t>
  </si>
  <si>
    <t>/funding-round/96bd8de72a70a70d4736d1fc91673d23</t>
  </si>
  <si>
    <t>/funding-round/50b13903356c8a0e9bcf7c3b71debd55</t>
  </si>
  <si>
    <t>/funding-round/b80e6a267a4384cac236e61416eff787</t>
  </si>
  <si>
    <t>/funding-round/21889f897813aeebf3b30789d66b8fdc</t>
  </si>
  <si>
    <t>/funding-round/25d82c8b33ee4fb2c0ced20ff08651b1</t>
  </si>
  <si>
    <t>/funding-round/a6325492ab4ce4d357d49bb1bb9f124c</t>
  </si>
  <si>
    <t>/funding-round/0928b3cb516771ea609df6be450873dd</t>
  </si>
  <si>
    <t>/funding-round/b6c1b12bc0b9ed23f89bd27c02927503</t>
  </si>
  <si>
    <t>/funding-round/605a4314dfaf80cbb022858910021cc5</t>
  </si>
  <si>
    <t>/funding-round/0683051004580c3c1854e46fa1b2934f</t>
  </si>
  <si>
    <t>/funding-round/13deb402f5d1372e959761f9dfba8d37</t>
  </si>
  <si>
    <t>/funding-round/985441672bd48057a02c3583bd018a99</t>
  </si>
  <si>
    <t>/funding-round/aa4d6bf6e87c5e1bcb2c2ef9d171e6a6</t>
  </si>
  <si>
    <t>/funding-round/9acbfcf19787b7979c598c41919d9ba2</t>
  </si>
  <si>
    <t>/funding-round/e09df692db351f677e16aeabf2149d31</t>
  </si>
  <si>
    <t>/funding-round/2889ff5720b566538dea00bf63903606</t>
  </si>
  <si>
    <t>/funding-round/cbaef3da3c3d67f0aa52e449bb7fad78</t>
  </si>
  <si>
    <t>/funding-round/84329f16d379a55ef9b8c6a5ac0c3d31</t>
  </si>
  <si>
    <t>/funding-round/08eaec4e06a05d517b41343cbd3e4675</t>
  </si>
  <si>
    <t>/funding-round/173a118884f6543e28c1d34d57faa3d0</t>
  </si>
  <si>
    <t>/funding-round/12c0b2a723523785305282b20ff4119c</t>
  </si>
  <si>
    <t>/funding-round/c854486dd8b99645acae828411517652</t>
  </si>
  <si>
    <t>/funding-round/183e2145e6f1c0d5f3562bb7856271bf</t>
  </si>
  <si>
    <t>/funding-round/83c0c839f7b3731b2987019e0e95a0b8</t>
  </si>
  <si>
    <t>/funding-round/07ac55254b7cd920ed4f598a84d51874</t>
  </si>
  <si>
    <t>/funding-round/56fe2cc4aa768c3ef9bfab7984bbc2cd</t>
  </si>
  <si>
    <t>/funding-round/cc409188fa2b63482bd9008f682c2efa</t>
  </si>
  <si>
    <t>/funding-round/65aea5556341d3e80f427f257cfa668b</t>
  </si>
  <si>
    <t>/funding-round/f61e764131a74fd730096501c127e888</t>
  </si>
  <si>
    <t>/funding-round/0e3e87384b24e8816c0520e1aa1dbb47</t>
  </si>
  <si>
    <t>/funding-round/6f6abc265afd0e9c1f229e3cc6a9d6bb</t>
  </si>
  <si>
    <t>/funding-round/b49252a4ef2aa7f2b5d705237b908043</t>
  </si>
  <si>
    <t>/funding-round/ea60a774c6055487568f70577b0083a6</t>
  </si>
  <si>
    <t>/funding-round/987333d33dd5ea5fbe168624bf3eaa52</t>
  </si>
  <si>
    <t>/funding-round/5298ed8bf628369ee19af1b1b5600a0c</t>
  </si>
  <si>
    <t>/funding-round/c83dc5424dbd931ffa60c1d037e47b64</t>
  </si>
  <si>
    <t>/funding-round/4d7b1ea2131c89677be2a2e2c35d759d</t>
  </si>
  <si>
    <t>/funding-round/6e755448b302292a95aa0b15f17d4a2c</t>
  </si>
  <si>
    <t>/funding-round/a91b264473a910ce160e4453e3e9f4bc</t>
  </si>
  <si>
    <t>/funding-round/01c391ea60e51076796cc313e795974e</t>
  </si>
  <si>
    <t>/funding-round/6dec9d2c282b12333f304d2512cb15bd</t>
  </si>
  <si>
    <t>/funding-round/f148ced9f3884913ad87a88db33ce9b0</t>
  </si>
  <si>
    <t>/funding-round/5493910b762b2093271314241ca99c50</t>
  </si>
  <si>
    <t>/funding-round/a3f86016cb5dc78ef011ef2cb8d07cc8</t>
  </si>
  <si>
    <t>/funding-round/f25c6c044460d7c6c1695f74f84ea206</t>
  </si>
  <si>
    <t>/funding-round/6555c7538813276a5c1953bdaacdb81a</t>
  </si>
  <si>
    <t>/funding-round/8ba69a78559d853543372d772065cedf</t>
  </si>
  <si>
    <t>/funding-round/b8cc64ca17fe3e08c7941f7a5d1329ae</t>
  </si>
  <si>
    <t>/funding-round/7350c30e3705583e369fbb39aa9a3349</t>
  </si>
  <si>
    <t>/funding-round/86e6f967b9fac8d4d77af0c7e97918f8</t>
  </si>
  <si>
    <t>/funding-round/21124b42b62296e3ecb3f7e8e8102d92</t>
  </si>
  <si>
    <t>/funding-round/f23f5214d50bf371338d9b991b5d1ed7</t>
  </si>
  <si>
    <t>/funding-round/0faccbbcc5818dc5326469f13f5a8ac8</t>
  </si>
  <si>
    <t>/funding-round/f245a74b4c54610ae843e17bdf4d1113</t>
  </si>
  <si>
    <t>/funding-round/22a86670d1055d7bafce665b27e91871</t>
  </si>
  <si>
    <t>/funding-round/a136f7eb873dfb13cec839fef7d7f51e</t>
  </si>
  <si>
    <t>/funding-round/69690484f51e15bc27ff52bfe472cd96</t>
  </si>
  <si>
    <t>/funding-round/8d87f771e938e0f31641bd600abbafca</t>
  </si>
  <si>
    <t>/funding-round/8e27c236a535a50c02a17450ed82a980</t>
  </si>
  <si>
    <t>/funding-round/c7d697c15073671f014468332f13fc9f</t>
  </si>
  <si>
    <t>/funding-round/64a3a523f4483c8cb7909bd0dc8b1f38</t>
  </si>
  <si>
    <t>/funding-round/94fafb9b229caec2967b1bf5c6837156</t>
  </si>
  <si>
    <t>/funding-round/c7a86a3f6e74d6b3a8b4511facdefac2</t>
  </si>
  <si>
    <t>/funding-round/3dc5ee98a612bdc7b9066619e5882b67</t>
  </si>
  <si>
    <t>/funding-round/dfaaa3032b59dd4b69e6f957b48787fc</t>
  </si>
  <si>
    <t>/funding-round/1464980ea3384a3301cad7444f3a6ad1</t>
  </si>
  <si>
    <t>/funding-round/1afe630f2c9be08e3420b364d6679640</t>
  </si>
  <si>
    <t>/funding-round/7567be3ea8cf1f7710f8e0ae3d0117ea</t>
  </si>
  <si>
    <t>/funding-round/6529a9cee4c02317b47646f9e653933d</t>
  </si>
  <si>
    <t>/funding-round/7752050fee0cadbfd054cec8774a45aa</t>
  </si>
  <si>
    <t>/funding-round/cd88959b24ef2e4acfed6c3e08c3ea4f</t>
  </si>
  <si>
    <t>/funding-round/5eca9c66b02309e059714ca99757b7ef</t>
  </si>
  <si>
    <t>/funding-round/c5c5996cb4eb37197d2387c2d7cbe02d</t>
  </si>
  <si>
    <t>/funding-round/4eb75eb1a94d30b69c17b049d3c539ce</t>
  </si>
  <si>
    <t>/funding-round/af655f8432df07eee08b8807c3987daa</t>
  </si>
  <si>
    <t>/funding-round/75ca38e53ac52c50c9ed4b3889e419f9</t>
  </si>
  <si>
    <t>/funding-round/ff845b3458a519c32cc1f6f04a2cf7d8</t>
  </si>
  <si>
    <t>/funding-round/1a637e25a093407731d12622cfe953ef</t>
  </si>
  <si>
    <t>/funding-round/93ab69a83af3f3a7efe76bb92f15d6d3</t>
  </si>
  <si>
    <t>/funding-round/cab8858befd409672efdd1c2fd5659c2</t>
  </si>
  <si>
    <t>/funding-round/cdfcf5bff70b98b700da9c8d7d63ce0d</t>
  </si>
  <si>
    <t>/funding-round/44ab1861494f60db617a0ec5b3ac3690</t>
  </si>
  <si>
    <t>/funding-round/5381576792a1c2ea7e1d8a3c6c798c09</t>
  </si>
  <si>
    <t>/funding-round/afbcd481ae9f2822a58a4c0647d41a03</t>
  </si>
  <si>
    <t>/funding-round/7411b98cd24163fa485b02900253a314</t>
  </si>
  <si>
    <t>/funding-round/67604ed3c5a193238c4f282f65a3fadb</t>
  </si>
  <si>
    <t>/funding-round/1f801ae41522a9dd2934cebefa52f1d8</t>
  </si>
  <si>
    <t>/funding-round/82de77038b6f2a909ab9c5678dedc6bc</t>
  </si>
  <si>
    <t>/funding-round/962dfe08250af932ed928575cd521c93</t>
  </si>
  <si>
    <t>/funding-round/2b80509ba4f4175c7b0172da97041037</t>
  </si>
  <si>
    <t>/funding-round/ea45980877fe9e0ebccf9f905487519f</t>
  </si>
  <si>
    <t>/funding-round/6584adf19695e0f156494ab51799b7db</t>
  </si>
  <si>
    <t>/funding-round/0706e5a0a959c1ff2d19a4414ff7022f</t>
  </si>
  <si>
    <t>/funding-round/1ba21802cbc0c65c6cf39c31c1911f97</t>
  </si>
  <si>
    <t>/funding-round/211e994a63ac514b52ee503fbaaa8a5e</t>
  </si>
  <si>
    <t>/funding-round/49b34df0a712d3b73c558f1e248821aa</t>
  </si>
  <si>
    <t>/funding-round/6491673ef3172dc7adbb3a0a4b6e6d4d</t>
  </si>
  <si>
    <t>/funding-round/667c12860eb9bf86a49a197b9af317d5</t>
  </si>
  <si>
    <t>/funding-round/35ce5770971b3cd02a0b01f3c7366df6</t>
  </si>
  <si>
    <t>/funding-round/43e316ac6959edd9880a6e378af7b5b4</t>
  </si>
  <si>
    <t>/funding-round/8940058aa0d6ed8b341befa4f0e22b18</t>
  </si>
  <si>
    <t>/funding-round/3625e5ef2b5958c9d953080a9f2ae76c</t>
  </si>
  <si>
    <t>/funding-round/0410d9fe5d897489ef02022c0784af43</t>
  </si>
  <si>
    <t>/funding-round/b4d34845f6a35e5bef1d13781986cfcd</t>
  </si>
  <si>
    <t>/funding-round/896b4af605862f73279349e61eb215aa</t>
  </si>
  <si>
    <t>/funding-round/40b25db632ed412ce1079db87d466d6a</t>
  </si>
  <si>
    <t>/funding-round/91ba904fb826cb4854c7f5b2c107033e</t>
  </si>
  <si>
    <t>/funding-round/c894095cd03d3847e1c810bfd8adea44</t>
  </si>
  <si>
    <t>/funding-round/eff6c95aaea1e47f36d0695e73417869</t>
  </si>
  <si>
    <t>/funding-round/237335c2e1ca6213ebcb45abcee9ae66</t>
  </si>
  <si>
    <t>/funding-round/eb29dd74ae6f5b58ef9dc6951ee92102</t>
  </si>
  <si>
    <t>/funding-round/d0b803c748eaf145ef4806257ddf0a2a</t>
  </si>
  <si>
    <t>/funding-round/9175b926a07488c0caf82bbb9ab4e0f2</t>
  </si>
  <si>
    <t>/funding-round/c9c065890e0a6863834493b1345be87e</t>
  </si>
  <si>
    <t>/funding-round/e56a89b796dc8d69ad4f8dbcbbfbca2e</t>
  </si>
  <si>
    <t>/funding-round/3bae9d07c3fbabc993ff70a804c4ddb8</t>
  </si>
  <si>
    <t>/funding-round/34059e9d701993008a9a1cacb4ba8eb7</t>
  </si>
  <si>
    <t>/funding-round/a11b5c2cd9aa67ffd60747e80261ea4c</t>
  </si>
  <si>
    <t>/funding-round/be2802558a16b4a4145f0de20ba9d2e9</t>
  </si>
  <si>
    <t>/funding-round/5436d73dca5d5696f8ec6db031cf3446</t>
  </si>
  <si>
    <t>/funding-round/5c179d3c3d247784b050da98d9da7d11</t>
  </si>
  <si>
    <t>/funding-round/13b073b8e5204362e0a06078fee2bfc5</t>
  </si>
  <si>
    <t>/funding-round/b0a3001871353719241b4e453f535f1f</t>
  </si>
  <si>
    <t>/funding-round/a3fc9fc4f763c001d667fbb377bbfdcf</t>
  </si>
  <si>
    <t>/funding-round/20f1d7f4a42f4939be06f7d3d02aabb6</t>
  </si>
  <si>
    <t>/funding-round/92196274cb34e1c4f46572d663971f2f</t>
  </si>
  <si>
    <t>/funding-round/7dcc69b4f78a480b10ec2981e93cf7ab</t>
  </si>
  <si>
    <t>/funding-round/8d6a4abc74d4a2ac8018bcb15148c147</t>
  </si>
  <si>
    <t>/funding-round/bbbfd0d5b115ec7a0be7150dfb2ce24d</t>
  </si>
  <si>
    <t>/funding-round/aa299f2c59f440dbe708af045425c371</t>
  </si>
  <si>
    <t>/funding-round/ddfd4736409e2e4395a1643a2635f47f</t>
  </si>
  <si>
    <t>/funding-round/5feb18cace82fc13ec3d26b95f051f6e</t>
  </si>
  <si>
    <t>/funding-round/6a568e34a31a593a96e60eae20776582</t>
  </si>
  <si>
    <t>/funding-round/217fb6aa76c55bd204980f7088e1e8d4</t>
  </si>
  <si>
    <t>/funding-round/3a6cce7d603611b52ca105e7af287e2a</t>
  </si>
  <si>
    <t>/funding-round/73a3e86a65ab38a769664618770e59d9</t>
  </si>
  <si>
    <t>/funding-round/9c90f47b56cc01545e717d263b4d4a1c</t>
  </si>
  <si>
    <t>/funding-round/a7f78a39c30b2677f95e52077b4eece5</t>
  </si>
  <si>
    <t>/funding-round/8375f26bfe7bb25be9780002b426c326</t>
  </si>
  <si>
    <t>/funding-round/4db4ca54751385678012afab7b260657</t>
  </si>
  <si>
    <t>/funding-round/4892ce50d9087fe5988f1c7b935502f6</t>
  </si>
  <si>
    <t>/funding-round/10d28dea0039f98484ec491dd2bc71ec</t>
  </si>
  <si>
    <t>/funding-round/91840e4c2eef3ad14cfe28e3f55cc40e</t>
  </si>
  <si>
    <t>/funding-round/eebfaa8fbc6d8418a8ee4960f8003a56</t>
  </si>
  <si>
    <t>/funding-round/9380c9227215f55ff557231dea2b2f47</t>
  </si>
  <si>
    <t>/funding-round/df87585517eeed0fb94cd085522400aa</t>
  </si>
  <si>
    <t>/funding-round/3bbe18c603d6eb8da1cc06d7db63f90e</t>
  </si>
  <si>
    <t>/funding-round/e6544ce82d00f5997ea4c40e8c9b58da</t>
  </si>
  <si>
    <t>/funding-round/3952dddf26fc29e1afe37da813a32966</t>
  </si>
  <si>
    <t>/funding-round/5049b7a859be24101214906a0c15a4b5</t>
  </si>
  <si>
    <t>/funding-round/4c718ad51fdf4a77cae8b739fd724faf</t>
  </si>
  <si>
    <t>/funding-round/e03af44f798194f9f64fdff4cd37c2c6</t>
  </si>
  <si>
    <t>/funding-round/99ce46ab7f0329b51a52b6d10cf65e18</t>
  </si>
  <si>
    <t>/funding-round/b970479ba34cbb1eb65ba49f3a09adc0</t>
  </si>
  <si>
    <t>/funding-round/5409c6f08ed544ecd22ce86b471ffa04</t>
  </si>
  <si>
    <t>/funding-round/2f5d6c5b22dee48434b98aa00bc60a18</t>
  </si>
  <si>
    <t>/funding-round/a46fc6a7da50ae886131e0a82cc3ab0c</t>
  </si>
  <si>
    <t>/funding-round/d3815ef07a713ab503b09b9c8a53d97e</t>
  </si>
  <si>
    <t>/funding-round/88b18848cdd2425e2dcec55b18d8e71c</t>
  </si>
  <si>
    <t>/funding-round/b3dcb0c9cc161004f2d646f8ffd569a0</t>
  </si>
  <si>
    <t>/funding-round/ca8eeef0c9e49260b9d6c5c450e9b2aa</t>
  </si>
  <si>
    <t>/funding-round/23721d6b1ca880b471678c19f8283fd1</t>
  </si>
  <si>
    <t>/funding-round/3cfd3bbd8f3f70a393f16b4139a58d1e</t>
  </si>
  <si>
    <t>/funding-round/64b2c6ae5f809200b27e49f0b3e0fc5b</t>
  </si>
  <si>
    <t>/funding-round/444db02f12e3834c688ee2145652f123</t>
  </si>
  <si>
    <t>/funding-round/0ce74ac4898f7b115350931cc8598f07</t>
  </si>
  <si>
    <t>/funding-round/c0f3a63e6c7e5a310b3ec972242c2310</t>
  </si>
  <si>
    <t>/funding-round/1ce8039041646d0af36e2b1d6adb8f12</t>
  </si>
  <si>
    <t>/funding-round/6758614ebedc906c0d3f3394a1e12fac</t>
  </si>
  <si>
    <t>/funding-round/b56551e23e6e279344a745525c1aeb0d</t>
  </si>
  <si>
    <t>/funding-round/35e81a38d7a0a42d6e6fb0d4f466485c</t>
  </si>
  <si>
    <t>/funding-round/bf4d47963ba401dacbc8c142ccbedc3e</t>
  </si>
  <si>
    <t>/funding-round/02dc7f27a2409c187d0523ad7762644b</t>
  </si>
  <si>
    <t>/funding-round/1d854ca2196af9ee5adc3aebf9c77060</t>
  </si>
  <si>
    <t>/funding-round/6103e3ada8aea4e951bbc1fd5406e039</t>
  </si>
  <si>
    <t>/funding-round/d186eeed8c518a3eb021baa7dd10f832</t>
  </si>
  <si>
    <t>/funding-round/dc50ec777c462f0c8000508e1c7816c1</t>
  </si>
  <si>
    <t>/funding-round/ea10598996f85d536fc5433b0809a47a</t>
  </si>
  <si>
    <t>/funding-round/7d276c362448215589a372fb07ec1ab7</t>
  </si>
  <si>
    <t>/funding-round/8d0785c6eca54d42132a8253d2ae5b7b</t>
  </si>
  <si>
    <t>/funding-round/a4a4ded33d2c1b89c76c50b132f274cf</t>
  </si>
  <si>
    <t>/funding-round/fce23f61c40476d3863c890035929066</t>
  </si>
  <si>
    <t>/funding-round/3954c41bab13acf6e3ecd92945d86034</t>
  </si>
  <si>
    <t>/funding-round/61cd3bd9b43f5414f798bcc6277396d2</t>
  </si>
  <si>
    <t>/funding-round/b6570f0ca889a25526063c2a006c48bf</t>
  </si>
  <si>
    <t>/funding-round/b96a6476e4ec136b34e24b8671fc0a26</t>
  </si>
  <si>
    <t>/funding-round/75f366697dce125c595311f271873b47</t>
  </si>
  <si>
    <t>/funding-round/f5f506c591c16ce2756f8f2cbcd6b785</t>
  </si>
  <si>
    <t>/funding-round/203bbee7e97ba26cfa7b4aeb5de7652c</t>
  </si>
  <si>
    <t>/funding-round/2eab30303337868852617192749b03b5</t>
  </si>
  <si>
    <t>/funding-round/72215fe7ed3967868a50e506e613cbe2</t>
  </si>
  <si>
    <t>/funding-round/3e3bcd56e0c566eff7775d70f084cd51</t>
  </si>
  <si>
    <t>/funding-round/4ed2f7176f1b96f8046043ebaff4f7e2</t>
  </si>
  <si>
    <t>/funding-round/414b28f956938d5556212aac2494e545</t>
  </si>
  <si>
    <t>/funding-round/ce311305f837ad83f665bb5435510240</t>
  </si>
  <si>
    <t>/funding-round/0b8ccd72b23cf8a3ab3069cf74cbcb38</t>
  </si>
  <si>
    <t>/funding-round/a4f253f2ca0cfc0d7d476229a89c2bc0</t>
  </si>
  <si>
    <t>/funding-round/dba4458d7206a0a5c78b672960691bc1</t>
  </si>
  <si>
    <t>/funding-round/a5b8017257894bd780b749ab8cfbfc89</t>
  </si>
  <si>
    <t>/funding-round/91e871feb92dd4320eb1a4d1f45bbd53</t>
  </si>
  <si>
    <t>/funding-round/ac7efdc791152bfb66ba522c5529c30f</t>
  </si>
  <si>
    <t>/funding-round/56acff5880ca446f494236222eefc264</t>
  </si>
  <si>
    <t>/funding-round/5a02d01bafccae94e5307f6725af31db</t>
  </si>
  <si>
    <t>/funding-round/58a8f1d50a19e9ccb4ac9dd69e76f5e3</t>
  </si>
  <si>
    <t>/funding-round/e5e93ea276221593ab2dbdf5de90737e</t>
  </si>
  <si>
    <t>/funding-round/ba534364c25a7e22fbab0db71b1e3892</t>
  </si>
  <si>
    <t>/funding-round/6175320af3a91e9478c9d13c30be1a4e</t>
  </si>
  <si>
    <t>/funding-round/14e81703819a0f32de93bc07aa0dcb15</t>
  </si>
  <si>
    <t>/funding-round/7eff4db38697b6ed73cfc6b99eca36c9</t>
  </si>
  <si>
    <t>/funding-round/87d134bc8230777c62eecfa90f90672c</t>
  </si>
  <si>
    <t>/funding-round/ac49eac727a44d9129384db77a4ee958</t>
  </si>
  <si>
    <t>/funding-round/f6b42d8a322b98323c669e1bccc283bc</t>
  </si>
  <si>
    <t>/funding-round/5bd5f4f0c60756e69539981a749ea8a6</t>
  </si>
  <si>
    <t>/funding-round/1014436fafcf5d079663d445f2793c3b</t>
  </si>
  <si>
    <t>/funding-round/694b840917b28bb6b4c6d2dc28992f48</t>
  </si>
  <si>
    <t>/funding-round/9e6fc26be1d5c1099e442d618a73c015</t>
  </si>
  <si>
    <t>/funding-round/d765a1991198d01dd88fe568e53863e4</t>
  </si>
  <si>
    <t>/funding-round/89959a648a9ad63b0f50c41c0e4cca3b</t>
  </si>
  <si>
    <t>/funding-round/47e790a2d09ad151ce79f75eda0ef4de</t>
  </si>
  <si>
    <t>/funding-round/b6887385783a0eaa91a3c0575f527500</t>
  </si>
  <si>
    <t>/funding-round/d995bc90a007deccead84f3b42796c18</t>
  </si>
  <si>
    <t>/funding-round/0cd5fcb1d7e6a125e79b31c37a3bdc5a</t>
  </si>
  <si>
    <t>/funding-round/3319ae81b039b8c1842b724c5b5c04f9</t>
  </si>
  <si>
    <t>/funding-round/9b42989ad9ba6ee0b1c569f28e981784</t>
  </si>
  <si>
    <t>/funding-round/b3a5625ee2fcabc6319a7a1f71937fa6</t>
  </si>
  <si>
    <t>/funding-round/f7e4216b0556b9348fe5b296c2866ca2</t>
  </si>
  <si>
    <t>/funding-round/f37ade15fd6268d1c1abaf712642aaa8</t>
  </si>
  <si>
    <t>/funding-round/4b457aa1685fa66c0000eaeee51bc1bb</t>
  </si>
  <si>
    <t>/funding-round/03068f376d2a9432ff207091318a8ec7</t>
  </si>
  <si>
    <t>/funding-round/257095e53fdeed13f7847f131b6c3608</t>
  </si>
  <si>
    <t>/funding-round/99ae1d10858dd4ce2bd26c930a3b99fd</t>
  </si>
  <si>
    <t>/funding-round/b15ecf879d26e0daa3e933cd58a99634</t>
  </si>
  <si>
    <t>/funding-round/a7877ac15f7586603aee725d94fe6aa3</t>
  </si>
  <si>
    <t>/funding-round/8feff323c252597d16b689b840089e3e</t>
  </si>
  <si>
    <t>/funding-round/1b139c24443da4889538f7e48e337e3c</t>
  </si>
  <si>
    <t>/funding-round/cb25c1b37e7d703d58dddbc6134677c3</t>
  </si>
  <si>
    <t>/funding-round/72188e45a93b1283bd36847eaa170258</t>
  </si>
  <si>
    <t>/funding-round/94fdd78c36ef75b85607ce175dfcf1cb</t>
  </si>
  <si>
    <t>/funding-round/46c27222dc787549ed0f8ce505eac308</t>
  </si>
  <si>
    <t>/funding-round/25c70cce4c1594fd44d7b1657dea11e5</t>
  </si>
  <si>
    <t>/funding-round/859702ded7a0290735df4a7121a20a76</t>
  </si>
  <si>
    <t>/funding-round/13048e8b67eb99064512891252445398</t>
  </si>
  <si>
    <t>/funding-round/f9c96c5f874533486c069af6f7789392</t>
  </si>
  <si>
    <t>/funding-round/0dcf7163e1a2da2aa60ca4ecabb36e6d</t>
  </si>
  <si>
    <t>/funding-round/1fbf98f405099f3342802ca0d75b9a33</t>
  </si>
  <si>
    <t>/funding-round/52f5d40f19ac34c4aefcbe8b11d42c29</t>
  </si>
  <si>
    <t>/funding-round/85c678619ca75a5ca75b04f7aa605a76</t>
  </si>
  <si>
    <t>/funding-round/1f3211f8cc95162c41a0197b5881956b</t>
  </si>
  <si>
    <t>/funding-round/5be186608ad81b0fa5634e1ffad99616</t>
  </si>
  <si>
    <t>/funding-round/72cf0aea10e5171aa99b8ee15deaca45</t>
  </si>
  <si>
    <t>/funding-round/98291711e0c3d1b9bd2560334129a2c0</t>
  </si>
  <si>
    <t>/funding-round/25175166de068fd8e2dde1eb7da5fec0</t>
  </si>
  <si>
    <t>/funding-round/4d9087900afe75cfdaef0f372b9fd6e2</t>
  </si>
  <si>
    <t>/funding-round/bb8042c81d3f0d9eb792e67cec80ca5c</t>
  </si>
  <si>
    <t>/funding-round/ee83fe454a64b3ac03c72f77a489f8b2</t>
  </si>
  <si>
    <t>/funding-round/28ed8a6c641332daf1af3617b8c2c4dd</t>
  </si>
  <si>
    <t>/funding-round/aa57b0f86e8528d30a8994e1e5de740f</t>
  </si>
  <si>
    <t>/funding-round/b0ece5dc85762b6baffca879f2ab6f8a</t>
  </si>
  <si>
    <t>/funding-round/642cd6904a39b2471adef7a6fc53158b</t>
  </si>
  <si>
    <t>/funding-round/bdc03e09e4295b222d7ccb1812caf6ff</t>
  </si>
  <si>
    <t>/funding-round/d54fbe82f8b522ea3b87c98b752b1d34</t>
  </si>
  <si>
    <t>/funding-round/dcbeb1c479a38c6d27c8c5120fefc867</t>
  </si>
  <si>
    <t>/funding-round/460879594a21f363d9606a642390127a</t>
  </si>
  <si>
    <t>/funding-round/07a7fa9cdf9f02e6c7a7ee325a9eb0f5</t>
  </si>
  <si>
    <t>/funding-round/a12d7cb1c38008268abf1ffa26955835</t>
  </si>
  <si>
    <t>/funding-round/518834a56ef888d25122969c0e811fe2</t>
  </si>
  <si>
    <t>/funding-round/d0f75e7c578094f4973a6043b0917e1d</t>
  </si>
  <si>
    <t>/funding-round/0659f391815a739dd8e6888e358012c5</t>
  </si>
  <si>
    <t>/funding-round/0b74a29aa23dc06d3ea611006adef44d</t>
  </si>
  <si>
    <t>/funding-round/cb71e707843f74e2903537facb36aed7</t>
  </si>
  <si>
    <t>/funding-round/613c6ace6279dbc1934e08dee72ec79d</t>
  </si>
  <si>
    <t>/funding-round/aebdb47a922e35f2fa8ed6f2dd69ab5c</t>
  </si>
  <si>
    <t>/funding-round/2605f87424e1b24e75ec9d9ded43817f</t>
  </si>
  <si>
    <t>/funding-round/f48118660f12fe14a7ac959885f6a153</t>
  </si>
  <si>
    <t>/funding-round/48f2346ce1520af2b707fbf4cc1412ae</t>
  </si>
  <si>
    <t>/funding-round/8468911e580c07955a5c23a65c568bb4</t>
  </si>
  <si>
    <t>/funding-round/c1ad34fe121db467d9ee21296becd3d0</t>
  </si>
  <si>
    <t>/funding-round/6dd59a5bce05797a66511846f5acbdae</t>
  </si>
  <si>
    <t>/funding-round/274de62c8fafca07d283d5265eedbecf</t>
  </si>
  <si>
    <t>/funding-round/37d2c79c61ea1d1c5a89e457e760ac2b</t>
  </si>
  <si>
    <t>/funding-round/917b4118e898aa504914adaf92fef8a8</t>
  </si>
  <si>
    <t>/funding-round/50be7f1f38fa3d212271f7fb830d8fd2</t>
  </si>
  <si>
    <t>/funding-round/0058c9acd7da879784c5b7abc1214330</t>
  </si>
  <si>
    <t>/funding-round/09465b4be321a1fc1d2b78f0d28a17a6</t>
  </si>
  <si>
    <t>/funding-round/4f07cdebff420359cae554a44a5ca378</t>
  </si>
  <si>
    <t>/funding-round/8ec7b72ad397cd539471d24e694d006f</t>
  </si>
  <si>
    <t>/funding-round/90ab4b0e2ce5b2a79a72b5914a70b527</t>
  </si>
  <si>
    <t>/funding-round/e133dcb89fb7314ad3fdf74abb7a9f93</t>
  </si>
  <si>
    <t>/funding-round/32d4d31b8a2056b78dc43c4cb5e10c2a</t>
  </si>
  <si>
    <t>/funding-round/5a95956c1b8be7b1de82487772b22d4d</t>
  </si>
  <si>
    <t>/funding-round/9f641a5c4e27adbadcf76e84ae50275d</t>
  </si>
  <si>
    <t>/funding-round/20711b451de1b22911a9d287bc90023a</t>
  </si>
  <si>
    <t>/funding-round/dea80d420599ed5cdeb7ad76d5208e64</t>
  </si>
  <si>
    <t>/funding-round/e4577360bfd18cd731c786a661fbdee5</t>
  </si>
  <si>
    <t>/funding-round/ee51b2aa0cc5072b391800afedb2c628</t>
  </si>
  <si>
    <t>/funding-round/cf5feb493fdd8a7a2fb190d4f018d331</t>
  </si>
  <si>
    <t>/funding-round/5ffe0c7ef300eb6be64d55fdf4152346</t>
  </si>
  <si>
    <t>/funding-round/924c72aa6611a4d4514bdd042ccb75f5</t>
  </si>
  <si>
    <t>/funding-round/179c5500a39ed7e4f1506d3cbbab50ca</t>
  </si>
  <si>
    <t>/funding-round/3ee9415ca652a0c07be9440ad164fafd</t>
  </si>
  <si>
    <t>/funding-round/fce95ea302069db68e9ccc3ad00d4356</t>
  </si>
  <si>
    <t>/funding-round/e0c401cf1c81bddca2b594a73b3ac53d</t>
  </si>
  <si>
    <t>/funding-round/157b6fb5f1666770b7a7baf213c66b25</t>
  </si>
  <si>
    <t>/funding-round/91c0c82a88b7bd126ea57f97550d39a0</t>
  </si>
  <si>
    <t>/funding-round/9b30b542d1d91755547ffc51b934c59c</t>
  </si>
  <si>
    <t>/funding-round/a4c6307a3c80ea31a428bc62134db70b</t>
  </si>
  <si>
    <t>/funding-round/0051cf74b27e76ea1d996154a9af7791</t>
  </si>
  <si>
    <t>/funding-round/02472919f6cc0acbe269fab4cd45d633</t>
  </si>
  <si>
    <t>/funding-round/e07e678a5a7f9d276160cde8dc547f4e</t>
  </si>
  <si>
    <t>/funding-round/86076a1164c9b877ea64c95bcfaa0581</t>
  </si>
  <si>
    <t>/funding-round/da54b42604a3121efff540d6477fcc00</t>
  </si>
  <si>
    <t>/funding-round/a85777a662c29f23f7c415c897a7705a</t>
  </si>
  <si>
    <t>/funding-round/c20b5efa34f44586f16c163e57073b3a</t>
  </si>
  <si>
    <t>/funding-round/272c05e61b23fb0b0dd30ee28af46368</t>
  </si>
  <si>
    <t>/funding-round/1a04c4b2d83404d1f665dff7dafd7214</t>
  </si>
  <si>
    <t>/funding-round/bd8a0b8b3b4e56920d74a53f2d72cf74</t>
  </si>
  <si>
    <t>/funding-round/da68a3e566fb5301841ba840880d7db9</t>
  </si>
  <si>
    <t>/funding-round/e69f31e75e17ba591ff00246a585e676</t>
  </si>
  <si>
    <t>/funding-round/0fe370563562ecf62bb718e28bc6e350</t>
  </si>
  <si>
    <t>/funding-round/d623a0fea8ee8bf19808ea179ae91a8a</t>
  </si>
  <si>
    <t>/funding-round/0ef1d48604c543471138d9a66f3dced9</t>
  </si>
  <si>
    <t>/funding-round/2ad72cc38d3d87b6c0f7032871e6be3b</t>
  </si>
  <si>
    <t>/funding-round/6ca7bd6271beef25f717346a375f0c13</t>
  </si>
  <si>
    <t>/funding-round/05bea3e2e6a20a8078c471ecca8c8291</t>
  </si>
  <si>
    <t>/funding-round/d7a8c38af78e45b12a898c24a5f02553</t>
  </si>
  <si>
    <t>/funding-round/83e7586062efb54ab0ee47c86a7f4413</t>
  </si>
  <si>
    <t>/funding-round/a78838af8a348f853b6e2e7cfc38391a</t>
  </si>
  <si>
    <t>/funding-round/c142d1839bd1ab1cff1c3996f486dba8</t>
  </si>
  <si>
    <t>/funding-round/b5282b5f0cfb0520a2d60a298006d187</t>
  </si>
  <si>
    <t>/funding-round/115598dd3b20344dacbbfd6502dccbe5</t>
  </si>
  <si>
    <t>/funding-round/a1f7cb3e68a1c79297fd7688ebb89105</t>
  </si>
  <si>
    <t>/funding-round/2a7ba12410e22b150edc1f1c5ca7fa02</t>
  </si>
  <si>
    <t>/funding-round/09cc84ef72c5650da6f03bb1d2dee222</t>
  </si>
  <si>
    <t>/funding-round/7811bdd903dfbacac25cd097b08fded5</t>
  </si>
  <si>
    <t>/funding-round/bb3ed414953378c1aee2c26b4f7628aa</t>
  </si>
  <si>
    <t>/funding-round/b0d71bbc0c378f6eaaad97e871738ca5</t>
  </si>
  <si>
    <t>/funding-round/3603060aa1e1e404f30c610a7d14940e</t>
  </si>
  <si>
    <t>/funding-round/869a608c72b3028ad136dcd5b004fb38</t>
  </si>
  <si>
    <t>/funding-round/efd121c324426b3aa4dd672149735d7a</t>
  </si>
  <si>
    <t>/funding-round/9db85d1691fad8cd22ca4da5083fb5d4</t>
  </si>
  <si>
    <t>/funding-round/b2af5468785c6c452df2dce705d9757c</t>
  </si>
  <si>
    <t>/funding-round/d92e4be5fcd223986e28d3d868375a7b</t>
  </si>
  <si>
    <t>/funding-round/f2b70eca0862d74f921b6903929d6373</t>
  </si>
  <si>
    <t>/funding-round/7939e4b404cd9662e4ef000b12bd73cc</t>
  </si>
  <si>
    <t>/funding-round/9e9c0d84e4be5bb853d991b99fffbc6a</t>
  </si>
  <si>
    <t>/funding-round/d49fafea71643ef345b300d73588f614</t>
  </si>
  <si>
    <t>/funding-round/952d9c81b4dfef041f6ca1f33dcc890b</t>
  </si>
  <si>
    <t>/funding-round/3b12efd28771b29ecc32e4e01f619aa7</t>
  </si>
  <si>
    <t>/funding-round/3f34e2e36b6004c9b634df829af4e872</t>
  </si>
  <si>
    <t>/funding-round/42f9556dbfb57b4e7a81dfb041391b52</t>
  </si>
  <si>
    <t>/funding-round/9a9ed1963ad7ed0519c9b38dcbaf4cf4</t>
  </si>
  <si>
    <t>/funding-round/a606a90f5e89d8b2258c2bb8c6728127</t>
  </si>
  <si>
    <t>/funding-round/f469252a1ce9316114daa058ab6ba55b</t>
  </si>
  <si>
    <t>/funding-round/34840740d3ebb49bb58aa006331b93ec</t>
  </si>
  <si>
    <t>/funding-round/491bb141e20d08d4d4b286ac0d4bf6d7</t>
  </si>
  <si>
    <t>/funding-round/73ce448dd88068039ff7c9bf1e500232</t>
  </si>
  <si>
    <t>/funding-round/69bc3871a96078d3984a32f2dc49a45a</t>
  </si>
  <si>
    <t>/funding-round/17356b1db22cc220a65754c1425f45ab</t>
  </si>
  <si>
    <t>/funding-round/1a82746f3ffda19fbf52a1a3539b880b</t>
  </si>
  <si>
    <t>/funding-round/3e432598212650907219c01d6336f6c8</t>
  </si>
  <si>
    <t>/funding-round/b8aa147d5d57cbd4386cfca7e2178574</t>
  </si>
  <si>
    <t>/funding-round/59297d0b9862df8956ba2cb6e4eba29c</t>
  </si>
  <si>
    <t>/funding-round/232ba42631e36d0def96b3d1b7366294</t>
  </si>
  <si>
    <t>/funding-round/91eb9e2afc0dd24321b2a2f22d009766</t>
  </si>
  <si>
    <t>/funding-round/c311fb2133fe8720d68753d2618c8207</t>
  </si>
  <si>
    <t>/funding-round/d988c77dc670f63e876c737bdcdf0bd7</t>
  </si>
  <si>
    <t>/funding-round/30fb0e69cf3a539b671fb8555b5ed3b8</t>
  </si>
  <si>
    <t>/funding-round/22075c2848566d82555d291715522b21</t>
  </si>
  <si>
    <t>/funding-round/983197f457b25ab5405793ae5fe262db</t>
  </si>
  <si>
    <t>/funding-round/20e00c8f64d8bb1247b18d04e69b78e2</t>
  </si>
  <si>
    <t>/funding-round/7a4fabffccc3b87a9ee82fd2d6fa03d3</t>
  </si>
  <si>
    <t>/funding-round/d68546379deacf7d31be6f6edb78b8cd</t>
  </si>
  <si>
    <t>/funding-round/eb36ff80052cb1aefd83353155afa07a</t>
  </si>
  <si>
    <t>/funding-round/45270e0dc1a3ac36f79dc7f458d41b45</t>
  </si>
  <si>
    <t>/funding-round/a75640e3bb0e96721dd233e8836ca2c7</t>
  </si>
  <si>
    <t>/funding-round/28dd0c9e56218b50e24d4f0411a9c3a9</t>
  </si>
  <si>
    <t>/funding-round/44961a47b45e27df3156e53dedb30459</t>
  </si>
  <si>
    <t>/funding-round/12dfd2f2a0b5b14b5094b132bb44bc8b</t>
  </si>
  <si>
    <t>/funding-round/97bb43e3c162d90e9c30457824f426b8</t>
  </si>
  <si>
    <t>/funding-round/aa1ca6d7e2e596ef268ac5790ec981b8</t>
  </si>
  <si>
    <t>/funding-round/b7b9255280abd0c4ab46b60a964b392d</t>
  </si>
  <si>
    <t>/funding-round/86da972aadd247d2e598d9f3e5daffd9</t>
  </si>
  <si>
    <t>/funding-round/fe0afcec84ec706e58042aa36f3caee5</t>
  </si>
  <si>
    <t>/funding-round/f81174de910488e5ff1fadbe0bdec1fb</t>
  </si>
  <si>
    <t>/funding-round/a168d454bb6e79ef53870e800fb77e35</t>
  </si>
  <si>
    <t>/funding-round/1a3776cda1e9bf52dd9fcc880d73628b</t>
  </si>
  <si>
    <t>/funding-round/90dc37021181b4afb72da8d62d8a8f75</t>
  </si>
  <si>
    <t>/funding-round/97d30ef038588693e061a3d445793499</t>
  </si>
  <si>
    <t>/funding-round/fd72099df48b60cc54129f3fadddb38a</t>
  </si>
  <si>
    <t>/funding-round/89b54a7eaa567a565871f12538fd890c</t>
  </si>
  <si>
    <t>/funding-round/1c26e9fb9c4503680bef14e3e283affa</t>
  </si>
  <si>
    <t>/funding-round/5340d5395bc3e9b6f67bdd657aa50e0c</t>
  </si>
  <si>
    <t>/funding-round/ce85508005ea35d9338efeb220dea2ae</t>
  </si>
  <si>
    <t>/funding-round/1ebe34c347c28f5cfc6916222b76632e</t>
  </si>
  <si>
    <t>/funding-round/4861a70bda7ac9013c2afbdde2260ab5</t>
  </si>
  <si>
    <t>/funding-round/93f6894dcc858ca1347b05a69672a710</t>
  </si>
  <si>
    <t>/funding-round/187d3cd3b88bbcbadba9421ccc598cd8</t>
  </si>
  <si>
    <t>/funding-round/fdd4c4b5864c83de2312218c453305df</t>
  </si>
  <si>
    <t>/funding-round/5412418dedb38af0ce7d0ef916129351</t>
  </si>
  <si>
    <t>/funding-round/19d4fc2deb726e22da6e42445075a5c3</t>
  </si>
  <si>
    <t>/funding-round/46444f12966af0c066ba1780a6b5afdb</t>
  </si>
  <si>
    <t>/funding-round/c573abf3e600d2ff5a7d6856d79310bf</t>
  </si>
  <si>
    <t>/funding-round/1fdbc8d666261e06e3dd52bcaac4ae68</t>
  </si>
  <si>
    <t>/funding-round/72308a27cc9921b487d08481c926a01a</t>
  </si>
  <si>
    <t>/funding-round/e2f3c60223b199ff55c44bd58c84cd5d</t>
  </si>
  <si>
    <t>/funding-round/e60b1e0c8f2ac89800a82b620e208ff6</t>
  </si>
  <si>
    <t>/funding-round/bb70b7454d22bba35602ccb6f2ad1948</t>
  </si>
  <si>
    <t>/funding-round/c8420086e86a25de33edd356bedba4a2</t>
  </si>
  <si>
    <t>/funding-round/0893c422ead530ec410239b67259f7e9</t>
  </si>
  <si>
    <t>/funding-round/6be4a658309af737713636918d7876d3</t>
  </si>
  <si>
    <t>/funding-round/fd5a7ae5e22f6f0b678fb64e6d9af6aa</t>
  </si>
  <si>
    <t>/funding-round/205e548dead995e5a3f823fe124f55af</t>
  </si>
  <si>
    <t>/funding-round/b7699668d689e062d39a311329d86fea</t>
  </si>
  <si>
    <t>/funding-round/5377a384b507acbfd6666328920f9859</t>
  </si>
  <si>
    <t>/funding-round/93c66b87214bfacce66ff4fc43b1deaa</t>
  </si>
  <si>
    <t>/funding-round/ce7c4fbaadf7c30ca121d2b8915829e4</t>
  </si>
  <si>
    <t>/funding-round/45fc30669a1de4b72d2fabe6f02b03dc</t>
  </si>
  <si>
    <t>/funding-round/34287de1d3d645f0146e04d1b0865483</t>
  </si>
  <si>
    <t>/funding-round/b84a3310db74b44e391a414cd184504f</t>
  </si>
  <si>
    <t>/funding-round/0174d4ffcc27156170ba24be720b4652</t>
  </si>
  <si>
    <t>/funding-round/054ac67f8ce4e7a9b9876ff1dfeee06d</t>
  </si>
  <si>
    <t>/funding-round/ae49118e2ea360a1e72179c548e3de7c</t>
  </si>
  <si>
    <t>/funding-round/b2d92ad66c17523e30846850139014a4</t>
  </si>
  <si>
    <t>/funding-round/8ab312bcdc479a6a585bac2508e0c45b</t>
  </si>
  <si>
    <t>/funding-round/948e41c4c656168dd59fbace44224119</t>
  </si>
  <si>
    <t>/funding-round/bed419869ac0f1515142aecf7f64d549</t>
  </si>
  <si>
    <t>/funding-round/d70a705c159802d204650ebe865ee949</t>
  </si>
  <si>
    <t>/funding-round/240207d9b1e897a65f84283cc740046e</t>
  </si>
  <si>
    <t>/funding-round/01f797a097839d8f8f030ade9407fa1c</t>
  </si>
  <si>
    <t>/funding-round/f7fb77e09c3315950bcfd6a0571ad97f</t>
  </si>
  <si>
    <t>/funding-round/82ed222e30746a9bb6c36ded1e6b0b81</t>
  </si>
  <si>
    <t>/funding-round/0b08b0e63e79c8d76d2b37e8425009da</t>
  </si>
  <si>
    <t>/funding-round/d30bdbf0f3774a5b437d04714560ca9d</t>
  </si>
  <si>
    <t>/funding-round/60b5ecb595f2c508237d50a6f46e49a6</t>
  </si>
  <si>
    <t>/funding-round/3023b55905ce2aa8900ff311f98234fc</t>
  </si>
  <si>
    <t>/funding-round/34f362b142deb774d0c461feebd111c2</t>
  </si>
  <si>
    <t>/funding-round/c19c55375fde7de05e69e20be456751e</t>
  </si>
  <si>
    <t>/funding-round/4769c8b01efcd19266fe92ba5eaec420</t>
  </si>
  <si>
    <t>/funding-round/c7aa26e5f848f2af09a5abca2e5e47d0</t>
  </si>
  <si>
    <t>/funding-round/e162c3d66b664a9e143d30878e642f49</t>
  </si>
  <si>
    <t>/funding-round/00694d165e18ba968dc6924b7184bcec</t>
  </si>
  <si>
    <t>/funding-round/d8b310a5c915d9d43c5de83b99093ece</t>
  </si>
  <si>
    <t>/funding-round/54df9456ab10a9744ac7f28993c20a19</t>
  </si>
  <si>
    <t>/funding-round/01be7b625e78c6f20b8c43a2aaea577c</t>
  </si>
  <si>
    <t>/funding-round/cd46ad6ba8fb6a03ef9486073127d1c4</t>
  </si>
  <si>
    <t>/funding-round/c9933efe2af0cf7457b31d28c1567cc3</t>
  </si>
  <si>
    <t>/funding-round/c0171671a7c1925a082b3eb9a61accc9</t>
  </si>
  <si>
    <t>/funding-round/cd4ce7bbcc6a0e4b914a73a674c9d932</t>
  </si>
  <si>
    <t>/funding-round/46deca60b8269432663889a8cdf6da75</t>
  </si>
  <si>
    <t>/funding-round/17dd7f450522c6809b91a4f25965e457</t>
  </si>
  <si>
    <t>/funding-round/5f714eac43763b2dbab4b113f2f6087b</t>
  </si>
  <si>
    <t>/funding-round/467ab9cee0fa34dc32cd9b0b9a27041d</t>
  </si>
  <si>
    <t>/funding-round/601f5a1e47cce385f80beed3ace2d295</t>
  </si>
  <si>
    <t>/funding-round/659e8a8eaab0054842308d6ebe8c2ec5</t>
  </si>
  <si>
    <t>/funding-round/7edb74b42d1556f8cfe9af3568683e2e</t>
  </si>
  <si>
    <t>/funding-round/976c15515d76062ba834ee23f6b19dd4</t>
  </si>
  <si>
    <t>/funding-round/a2e6468847c32406913fb3d9ddb9b507</t>
  </si>
  <si>
    <t>/funding-round/c5163950af380d293669db12ad365a21</t>
  </si>
  <si>
    <t>/funding-round/8faf672cf03dc99b32cdc43c01e68006</t>
  </si>
  <si>
    <t>/funding-round/49cfad4b1dcc00e8e21b46c0690ea615</t>
  </si>
  <si>
    <t>/funding-round/09ce1562c1f12c9221b879d9a060aa4d</t>
  </si>
  <si>
    <t>/funding-round/cc1e7c293580a92af75fee3f26b14f06</t>
  </si>
  <si>
    <t>/funding-round/eea795994cc70ff5909f4f1a4d504f25</t>
  </si>
  <si>
    <t>/funding-round/af3ff60222bfb648d7a06628c4544f6c</t>
  </si>
  <si>
    <t>/funding-round/7a6da4a246dfce82be35a94d01631cc6</t>
  </si>
  <si>
    <t>/funding-round/e9903db32de1345172356cdbfb12918c</t>
  </si>
  <si>
    <t>/funding-round/472741bea68692d25a2096e5a3d97cee</t>
  </si>
  <si>
    <t>/funding-round/257baf0bac3222aa287256effa5ca7fe</t>
  </si>
  <si>
    <t>/funding-round/b0e0ed96ae7edda60301af89a85d2ac9</t>
  </si>
  <si>
    <t>/funding-round/343a4a0951a3a81ee31889dc5ee26a2c</t>
  </si>
  <si>
    <t>/funding-round/35a22cf25eaf0ffb150f184465c9c5e8</t>
  </si>
  <si>
    <t>/funding-round/8a3062abd0101f5321c9371d648d900b</t>
  </si>
  <si>
    <t>/funding-round/6437c9e53c00148fd8e2d374e34d281f</t>
  </si>
  <si>
    <t>/funding-round/d16fd7e845edd1afc54fed4864f9d057</t>
  </si>
  <si>
    <t>/funding-round/79e6b342802bcc24d93671c09cc0dcd4</t>
  </si>
  <si>
    <t>/funding-round/23bbed6f79577f4e9aa970b8ff8af42f</t>
  </si>
  <si>
    <t>/funding-round/dbfcab57ab1efdac921a641f2ee64dae</t>
  </si>
  <si>
    <t>/funding-round/0ae69e41ca9cbc5be5661bcbbca0f670</t>
  </si>
  <si>
    <t>/funding-round/1ba25505daa51f09a8d31c4b4888257d</t>
  </si>
  <si>
    <t>/funding-round/12b21a722071a836c27a28cf074137e8</t>
  </si>
  <si>
    <t>/funding-round/316278dc76fd45f70517fc96621e14d4</t>
  </si>
  <si>
    <t>/funding-round/33c1ccef8127359051daef8b661dfca7</t>
  </si>
  <si>
    <t>/funding-round/d7912bf75f32298ee76541b3eaba0440</t>
  </si>
  <si>
    <t>/funding-round/b8e67510d22e465703292f5a1b059843</t>
  </si>
  <si>
    <t>/funding-round/7b4462f9b30a7c83b71ff61cad8d3c9d</t>
  </si>
  <si>
    <t>/funding-round/a9af9e2e34f9ec1390cba4dd369cdf83</t>
  </si>
  <si>
    <t>/funding-round/39aab637fce55218d2bf6892a28ea986</t>
  </si>
  <si>
    <t>/funding-round/a200bbd7dcdb40df554aa3a6bf27780c</t>
  </si>
  <si>
    <t>/funding-round/0144f7a0e7f988bc71b4aba0c9668a3f</t>
  </si>
  <si>
    <t>/funding-round/92f0cb3a0dc064f1206c7d60c1a3346b</t>
  </si>
  <si>
    <t>/funding-round/304cb754187b1b9c3cbf822652ef157f</t>
  </si>
  <si>
    <t>/funding-round/8fb7573bf0cbdbfcab9e0f94f00b87bb</t>
  </si>
  <si>
    <t>/funding-round/fbf15bff73ac851d57bce0c42f5b378f</t>
  </si>
  <si>
    <t>/funding-round/f1c0107638b1e138c357c8711382547c</t>
  </si>
  <si>
    <t>/funding-round/9a25ee2aaed82a9d5d61fb8a215247be</t>
  </si>
  <si>
    <t>/funding-round/e407b414d6d87252c1103b0e187a7e8d</t>
  </si>
  <si>
    <t>/funding-round/4db0491245b7a3b8650bc2b2127b633e</t>
  </si>
  <si>
    <t>/funding-round/ac7ceae32500882cd27bb7c0ea0bc197</t>
  </si>
  <si>
    <t>/funding-round/ec527f8620a6426d5f9fd0b8eb25ed40</t>
  </si>
  <si>
    <t>/funding-round/937d830706deb518722f888fd6ea94a3</t>
  </si>
  <si>
    <t>/funding-round/9e8ea6526ca4c7d9da1e7cb1b3e3da60</t>
  </si>
  <si>
    <t>/funding-round/1fee9ad0ed190ee4a83745726745e7f6</t>
  </si>
  <si>
    <t>/funding-round/44386358f7c0b5e1d21f2af7cb0f333d</t>
  </si>
  <si>
    <t>/funding-round/4dd9c544adbb7c3293ae27cc1dfdc672</t>
  </si>
  <si>
    <t>/funding-round/6198c81d3aef4f5e8213c014f766e2dd</t>
  </si>
  <si>
    <t>/funding-round/88173f23d577f92847dc4fd23a97afc1</t>
  </si>
  <si>
    <t>/funding-round/62e418332ffcb971e7fbdf6c4ffedbf4</t>
  </si>
  <si>
    <t>/funding-round/6faa58bb99b1abd9caf0026cd50a81c4</t>
  </si>
  <si>
    <t>/funding-round/cc13175e2b526122d95fd98e940066a3</t>
  </si>
  <si>
    <t>/funding-round/55f1ff1b78336bed9abd0dc962d30196</t>
  </si>
  <si>
    <t>/funding-round/9b08621d0f192f84e234a4a46e26989a</t>
  </si>
  <si>
    <t>/funding-round/a890cc175250c5026b6b9b1474893f2f</t>
  </si>
  <si>
    <t>/funding-round/b9dce60577b55f5150949252105326ac</t>
  </si>
  <si>
    <t>/funding-round/57a59a4d9ce12660480c0c5dff45aec8</t>
  </si>
  <si>
    <t>/funding-round/7e3d81eaa4bd73c7a44465da64f3a8ef</t>
  </si>
  <si>
    <t>/funding-round/7181581541249073c20558fb839b1b41</t>
  </si>
  <si>
    <t>/funding-round/78f7b4ba56daa23f9e97c2dbf6a420d4</t>
  </si>
  <si>
    <t>/funding-round/a8f7d4bbfe1aeaaaa07dee8174351ab9</t>
  </si>
  <si>
    <t>/funding-round/b6dfa826e6f1ce61a5430acbfedb7b40</t>
  </si>
  <si>
    <t>/funding-round/6caa1b9c3cdcfab30d4a0e0d909e9e63</t>
  </si>
  <si>
    <t>/funding-round/3d5a1880ed163f372a7a71779f3b8725</t>
  </si>
  <si>
    <t>/funding-round/34c583def253603cd1b6ee13b291e092</t>
  </si>
  <si>
    <t>/funding-round/6ed1243491118b85cc90c43031600820</t>
  </si>
  <si>
    <t>/funding-round/8c95c5daa4e2db57c33ae1df1116637f</t>
  </si>
  <si>
    <t>/funding-round/bfce9be6a5330cb0ddcab4bbc575018c</t>
  </si>
  <si>
    <t>/funding-round/213ba79c877088d2b2b01b567d8764b8</t>
  </si>
  <si>
    <t>/funding-round/143884d987a901d2bad20896cf6f30fb</t>
  </si>
  <si>
    <t>/funding-round/28cad6b876f90b3cedeb3a062daed989</t>
  </si>
  <si>
    <t>/funding-round/2bc9c9c0e5b0e11b2aed21db3bdbebba</t>
  </si>
  <si>
    <t>/funding-round/5911507510de02cb4e24f15a77256477</t>
  </si>
  <si>
    <t>/funding-round/8425cf326143014416273808d21554a2</t>
  </si>
  <si>
    <t>/funding-round/d5ec6ce9cc4ab95861892a87836e9b7e</t>
  </si>
  <si>
    <t>/funding-round/bca93515433601ab044dfa167c050a35</t>
  </si>
  <si>
    <t>/funding-round/d348df8e9133a067e8f5da9dd90e5142</t>
  </si>
  <si>
    <t>/funding-round/36b413429d1a28889131767597e6d61e</t>
  </si>
  <si>
    <t>/funding-round/c6b12567660ab1c705355d65325743ab</t>
  </si>
  <si>
    <t>/funding-round/5aeb7665d203caf5af85d278e71dd56a</t>
  </si>
  <si>
    <t>/funding-round/2d3bf53016de94c2889f0a5158241ee1</t>
  </si>
  <si>
    <t>/funding-round/e0f4cb90ef25ab52a10f76d747665510</t>
  </si>
  <si>
    <t>/funding-round/d41581b454dd6b35c4ceff98d3ed0026</t>
  </si>
  <si>
    <t>/funding-round/f6374edfdfa7b7bec3a2c45df754606c</t>
  </si>
  <si>
    <t>/funding-round/02e7ab3ecc9b40e2778053741dd923fa</t>
  </si>
  <si>
    <t>/funding-round/62b9b0ae038e747cc88fbfd3e4e5ee30</t>
  </si>
  <si>
    <t>/funding-round/918802fbd4d48a31469980da44e06881</t>
  </si>
  <si>
    <t>/funding-round/fc8d708f780749a7f3e3fce87c32de9c</t>
  </si>
  <si>
    <t>/funding-round/13f49899577601dc5e7ae7ece61b7529</t>
  </si>
  <si>
    <t>/funding-round/d618fee48e9a4b3e7cd41388ed381fb6</t>
  </si>
  <si>
    <t>/funding-round/d9afaa7ae182fe4176db7a6883815aaa</t>
  </si>
  <si>
    <t>/funding-round/c185cb554784553a12cbad693de77e54</t>
  </si>
  <si>
    <t>/funding-round/6cc8229201c4822e8b2aa3117d5d5197</t>
  </si>
  <si>
    <t>/funding-round/fcad84fc0b37a77592f4292ac1a3a8e8</t>
  </si>
  <si>
    <t>/funding-round/17656c4e0147f6bb34df6c6108847d47</t>
  </si>
  <si>
    <t>/funding-round/068fe66ed67fdc5e3ba3c4dfea414518</t>
  </si>
  <si>
    <t>/funding-round/5489618defe79b13f4c45aa663b24191</t>
  </si>
  <si>
    <t>/funding-round/b9ac64f903177445e4529c9a3c5dbc19</t>
  </si>
  <si>
    <t>/funding-round/cd260ddcad52fe8b9ec5c6bd30c58b79</t>
  </si>
  <si>
    <t>/funding-round/eeccf15e3a63cd52cb31ae170aa53edb</t>
  </si>
  <si>
    <t>/funding-round/b378314fc1aa2b6605f7cb4bf80bc4e6</t>
  </si>
  <si>
    <t>/funding-round/c91930c54e898f7cc997035b6398016c</t>
  </si>
  <si>
    <t>/funding-round/02c9337a26d2473d9a905db58c26c79d</t>
  </si>
  <si>
    <t>/funding-round/5a473dba248b47740f6795418c720375</t>
  </si>
  <si>
    <t>/funding-round/662e3d2983d07f40aa3cd4907af70399</t>
  </si>
  <si>
    <t>/funding-round/0d8121caa9674b4492e8ce1a29f68f6b</t>
  </si>
  <si>
    <t>/funding-round/6aceb4e7ee5758ae795247b63b3741d4</t>
  </si>
  <si>
    <t>/funding-round/ab7202b0ff9975119ac31875964c5aaa</t>
  </si>
  <si>
    <t>/funding-round/a1cc457b333512024911458fb6396b74</t>
  </si>
  <si>
    <t>/funding-round/8fa67b7bf63bea5c5ce70a2bd136b8e4</t>
  </si>
  <si>
    <t>/funding-round/f937cdad1f311e185a2959aea112cf61</t>
  </si>
  <si>
    <t>/funding-round/a7f7eae16edfbfbe854508c5c7af0801</t>
  </si>
  <si>
    <t>/funding-round/5e7b3b533035ee92d00972e0715e3419</t>
  </si>
  <si>
    <t>/funding-round/62f7cf0152fe327bd200d5ad48d98acd</t>
  </si>
  <si>
    <t>/funding-round/ddaffa39ccc954d3b4cb3dd22cab357e</t>
  </si>
  <si>
    <t>/funding-round/7bfee2859dd8396bbb088ea251500adc</t>
  </si>
  <si>
    <t>/funding-round/c84f403e6273741c0c893faa72c058ff</t>
  </si>
  <si>
    <t>/funding-round/e735c4a4357b1160297a2496ed27dfae</t>
  </si>
  <si>
    <t>/funding-round/7276e7b6b8a092f3d55c4a8904940726</t>
  </si>
  <si>
    <t>/funding-round/25d95c96daecf37cb2442857f41466ba</t>
  </si>
  <si>
    <t>/funding-round/2fc72c69d23c4079e076083165831806</t>
  </si>
  <si>
    <t>/funding-round/26457782b7255a951ef6c7333835696b</t>
  </si>
  <si>
    <t>/funding-round/afc71154403d2fda029fc2d7698d90cb</t>
  </si>
  <si>
    <t>/funding-round/3f5974f531f8ac6d1fe1974212bdbc5c</t>
  </si>
  <si>
    <t>/funding-round/007cd581ff15101a484a8f400d8a81e1</t>
  </si>
  <si>
    <t>/funding-round/e1c1984e37932541f6789755c66392cd</t>
  </si>
  <si>
    <t>/funding-round/f6566181f7bc4414bae1916cd439bbbb</t>
  </si>
  <si>
    <t>/funding-round/a68ef5ce8fb9128b2e4c73198ffb71a8</t>
  </si>
  <si>
    <t>/funding-round/3a2f9b87a2d60fcf333765f75faf4ab0</t>
  </si>
  <si>
    <t>/funding-round/58c502f598c8c8b76595b431c0aad363</t>
  </si>
  <si>
    <t>/funding-round/7941a5e2c906a448c732bc45836512ca</t>
  </si>
  <si>
    <t>/funding-round/a7ee097885ba22cec32d17b517d583cf</t>
  </si>
  <si>
    <t>/funding-round/d797d44eb5418f747c0cccbf2ddfa425</t>
  </si>
  <si>
    <t>/funding-round/5a1d68760b1c3be637ee537b780ab66a</t>
  </si>
  <si>
    <t>/funding-round/e7f58eb8c9087c0b9bb2c214dd512e58</t>
  </si>
  <si>
    <t>/funding-round/7cb0e1c66ed3f538e6e0ac0b5311463d</t>
  </si>
  <si>
    <t>/funding-round/02475b72ae7693d8bbb116631b09f583</t>
  </si>
  <si>
    <t>/funding-round/96708a16e3aa747439e8802e381bde24</t>
  </si>
  <si>
    <t>/funding-round/cade378de481eebe72236f9e66474fde</t>
  </si>
  <si>
    <t>/funding-round/f49af01fb34cbe6322ddb315c9cd47d7</t>
  </si>
  <si>
    <t>/funding-round/b1973c6588a74b25b62c8c95c4d7af18</t>
  </si>
  <si>
    <t>/funding-round/066cd7771c8f113ee0993324a3af5339</t>
  </si>
  <si>
    <t>/funding-round/fcde875b1452338f780dea4f1e78466a</t>
  </si>
  <si>
    <t>/funding-round/82103d8cbd6828367ce5d14b94f4af95</t>
  </si>
  <si>
    <t>/funding-round/39728c38931d827bd7b59fa4192347d4</t>
  </si>
  <si>
    <t>/funding-round/03e1c7155b553253faccf9f10773fc6b</t>
  </si>
  <si>
    <t>/funding-round/a4a43b562f36731fbb6c4110d90270f1</t>
  </si>
  <si>
    <t>/funding-round/95ede0da9e19407199555ba9573cb0d7</t>
  </si>
  <si>
    <t>/funding-round/d4033e8b8622f8d70fe47ad103292374</t>
  </si>
  <si>
    <t>/funding-round/ebb1f9366e026b46bcdd5c26d21ddcd0</t>
  </si>
  <si>
    <t>/funding-round/b1712dee54c972bfa90944202ce8c091</t>
  </si>
  <si>
    <t>/funding-round/6c905865e9adcf8ceb8323b893097d41</t>
  </si>
  <si>
    <t>/funding-round/111f8d97ca5f2f8c950a8f7ccd10c7ff</t>
  </si>
  <si>
    <t>/funding-round/f36236a11dadd4c6cc7621b1bba33bf6</t>
  </si>
  <si>
    <t>/funding-round/1c97cbc170afffdc832b344512726197</t>
  </si>
  <si>
    <t>/funding-round/e81cf0792a3a13fb846ce48b98c02daa</t>
  </si>
  <si>
    <t>/funding-round/79b70f670a5c97b65d39523a03169700</t>
  </si>
  <si>
    <t>/funding-round/32ccd9cd550c46bf76106507f4036c6e</t>
  </si>
  <si>
    <t>/funding-round/9262f69ed5b5b6b0d81d3f733dd00019</t>
  </si>
  <si>
    <t>/funding-round/f96804265df155add56f8aa24a7a5ef0</t>
  </si>
  <si>
    <t>/funding-round/7b6741e1bc91c833e329ae50104ea18b</t>
  </si>
  <si>
    <t>/funding-round/7dead29c6fec312558d9989d36d3e6a0</t>
  </si>
  <si>
    <t>/funding-round/745d25c237560f02f681fb98aa5d176a</t>
  </si>
  <si>
    <t>/funding-round/175ccd3711d06ef2872adf165a4331f7</t>
  </si>
  <si>
    <t>/funding-round/79a6039aba1c247bbe69d267e1980353</t>
  </si>
  <si>
    <t>/funding-round/97812557e04c25eb1bf1f4ef39dc0808</t>
  </si>
  <si>
    <t>/funding-round/41b37c2bd13e47741df1eabb7454a686</t>
  </si>
  <si>
    <t>/funding-round/900a5b00ea13eae9340fb7e906f74f0b</t>
  </si>
  <si>
    <t>/funding-round/1f035e0a0ec69918ea43b5e23470c313</t>
  </si>
  <si>
    <t>/funding-round/51996d73a2ed70fd859ef263a7275dc9</t>
  </si>
  <si>
    <t>/funding-round/54ffad7fccd4443046c63cef65b34e8d</t>
  </si>
  <si>
    <t>/funding-round/a1e43d117b1b628b9c0b887621e755b3</t>
  </si>
  <si>
    <t>/funding-round/e193e5a79f90513bfa2e0f22d2823920</t>
  </si>
  <si>
    <t>/funding-round/f9153e1ae2e93c5a02d4586fee35ec75</t>
  </si>
  <si>
    <t>/funding-round/916d03634f4ce2162f0b10fd246c8f6f</t>
  </si>
  <si>
    <t>/funding-round/2e229806f5a35775f7a46ad5f7fe1088</t>
  </si>
  <si>
    <t>/funding-round/8a881b965b10c52a29b176f1644b3b7d</t>
  </si>
  <si>
    <t>/funding-round/977c62252b72adfd2968d94db64355b0</t>
  </si>
  <si>
    <t>/funding-round/2d0983634316a662f2f2eb406a7f7b7b</t>
  </si>
  <si>
    <t>/funding-round/c470d06374f4aeaa7e0f97e56d1552fd</t>
  </si>
  <si>
    <t>/funding-round/d61d9ec22738f909f76eac0092dda91b</t>
  </si>
  <si>
    <t>/funding-round/a240f747d2270e397a6c68558228f7da</t>
  </si>
  <si>
    <t>/funding-round/bc2aa0f54e5a19bcaefacf57458cc54e</t>
  </si>
  <si>
    <t>/funding-round/11311c5a5337e76775351be639132d89</t>
  </si>
  <si>
    <t>/funding-round/3ebbe214035aa883ae4c22fdb39a0def</t>
  </si>
  <si>
    <t>/funding-round/9f6ded2488c9e1c0f8e1023113458868</t>
  </si>
  <si>
    <t>/funding-round/62d7482abfc5ee3112c8372e68c3c4b0</t>
  </si>
  <si>
    <t>/funding-round/49462cff7d0ab036d01bb3206aa6591f</t>
  </si>
  <si>
    <t>/funding-round/081db26bd9d9f2a937cf58db97a69edf</t>
  </si>
  <si>
    <t>/funding-round/fc0a99ef39c5d135192ae6b7bddf95a3</t>
  </si>
  <si>
    <t>/funding-round/3b5b90de7c559e2b1db30fbe5c3ed01f</t>
  </si>
  <si>
    <t>/funding-round/524d419b8b33d29ada471741d8fb5723</t>
  </si>
  <si>
    <t>/funding-round/497bc31d42f68d618d45e721ce13225b</t>
  </si>
  <si>
    <t>/funding-round/5787d4eb6f7e766ac073f17ba77e7127</t>
  </si>
  <si>
    <t>/funding-round/b2965b5dd17eef5a66450bd2490d4f2e</t>
  </si>
  <si>
    <t>/funding-round/c6faefccb8e18fffaae679ac21f2060d</t>
  </si>
  <si>
    <t>/funding-round/43f40cf6f93a59f90edb4febf23318c4</t>
  </si>
  <si>
    <t>/funding-round/efe4e344ac51409f950adc1bd6549f68</t>
  </si>
  <si>
    <t>/funding-round/9c0171d7e65b69a6958caaac154bc854</t>
  </si>
  <si>
    <t>/funding-round/c52907eb79d753892c85ed423dd45d1e</t>
  </si>
  <si>
    <t>/funding-round/80a098c65f1723c1978d5e5f910aa3d9</t>
  </si>
  <si>
    <t>/funding-round/4c39ca55cd5fad0ee0cf90e13a51a9a0</t>
  </si>
  <si>
    <t>/funding-round/6aeea0422b47b27c37c7484a98cd3eb0</t>
  </si>
  <si>
    <t>/funding-round/03baed8547f59a7fcd31d913468d9bd8</t>
  </si>
  <si>
    <t>/funding-round/ff1c146749def40c674adf3a610b2a21</t>
  </si>
  <si>
    <t>/funding-round/52c66b92f247499ea7c97b7a0a673c33</t>
  </si>
  <si>
    <t>/funding-round/c97b36515a22224605a2518189e3f2a4</t>
  </si>
  <si>
    <t>/funding-round/1b893bf3bb17c7d08ba3cc233872972d</t>
  </si>
  <si>
    <t>/funding-round/33fa3cac387695722182c7f43713b829</t>
  </si>
  <si>
    <t>/funding-round/bba8e598cc6890e58ab65db277279d88</t>
  </si>
  <si>
    <t>/funding-round/2d2960e2498a8d9af33dac8a851dbb84</t>
  </si>
  <si>
    <t>/funding-round/ef0f1b1b50c2d19083aa822a816d1ee3</t>
  </si>
  <si>
    <t>/funding-round/373f0aaa45cc0ae024c23883efe55ea0</t>
  </si>
  <si>
    <t>/funding-round/1eaa34aa66414029decfc54c5a9c0a90</t>
  </si>
  <si>
    <t>/funding-round/7739b5adb97de849b46dc9986e0f7207</t>
  </si>
  <si>
    <t>/funding-round/664a1efb761d4c8e04cbb00a13f843ab</t>
  </si>
  <si>
    <t>/funding-round/bed446c7ab0acfa612cbd3d08f1eb1b6</t>
  </si>
  <si>
    <t>/funding-round/ca85149a141ff20c09af774b090355d4</t>
  </si>
  <si>
    <t>/funding-round/2c587e8c1919d34842264ecdb38597ea</t>
  </si>
  <si>
    <t>/funding-round/1a07cd95f4934e0b37d619099b9fecf4</t>
  </si>
  <si>
    <t>/funding-round/1601fd2277fd6ef72b9c539978c006f3</t>
  </si>
  <si>
    <t>/funding-round/d20ffd81c20b2b0335c35a1d7bfe3e12</t>
  </si>
  <si>
    <t>/funding-round/c1552d585db6a1cae37cc870dcb7c2d6</t>
  </si>
  <si>
    <t>/funding-round/4739591017d0ccb82cddc508877ee31e</t>
  </si>
  <si>
    <t>/funding-round/093db753727e2c35642a49ee20395ad3</t>
  </si>
  <si>
    <t>/funding-round/f06b420775f7cb6c1541a9db526534bb</t>
  </si>
  <si>
    <t>/funding-round/f28a7e530f9e4b29783d2c0aa4c68c62</t>
  </si>
  <si>
    <t>/funding-round/11be35b858e0149bb9a27a4ba97155e8</t>
  </si>
  <si>
    <t>/funding-round/3943f04a2aa23cbd354dfaf8e7d025f2</t>
  </si>
  <si>
    <t>/funding-round/1baa317fb2e77b94bbbd778ce1691073</t>
  </si>
  <si>
    <t>/funding-round/997e6e1824f15d3b197ffadbd527c9a0</t>
  </si>
  <si>
    <t>/funding-round/4b2be7837e551788818be2aa9dacfae6</t>
  </si>
  <si>
    <t>/funding-round/21de03ce31c5ad77a17f38f770e34482</t>
  </si>
  <si>
    <t>/funding-round/697527f606335d1c78230e16da39eb51</t>
  </si>
  <si>
    <t>/funding-round/9bd1731dfa2ce38e21c6e349ff36e799</t>
  </si>
  <si>
    <t>/funding-round/246ff4617a9abc4d5860f0b9c40e16bc</t>
  </si>
  <si>
    <t>/funding-round/fee51223b26d57946130f39ff65b5f52</t>
  </si>
  <si>
    <t>/funding-round/cf9dc8fcb6f0637d7bd96a3008c3e669</t>
  </si>
  <si>
    <t>/funding-round/6728afe1fc6c49a2e1d3c541fefdf1b6</t>
  </si>
  <si>
    <t>/funding-round/61e22b8b4c2b2cc7fc8a1e344eaca4c7</t>
  </si>
  <si>
    <t>/funding-round/670fa7ef78fde59d839cb62e5e98bc2c</t>
  </si>
  <si>
    <t>/funding-round/09cfe303cf8fd9c8524a778800c23d98</t>
  </si>
  <si>
    <t>/funding-round/cb7a217a583815bf0bd6bc429cd439ab</t>
  </si>
  <si>
    <t>/funding-round/966353318a0b477297b2737fe7b1bde6</t>
  </si>
  <si>
    <t>/funding-round/53d1772b8d8ca9d41d54a15f9d62fc98</t>
  </si>
  <si>
    <t>/funding-round/99894d94a5ce28a0def4d4687e813f57</t>
  </si>
  <si>
    <t>/funding-round/dddbc996f5ee0627702047381793b5ee</t>
  </si>
  <si>
    <t>/funding-round/41b479c3d55cd22e180ca4a32d046d20</t>
  </si>
  <si>
    <t>/funding-round/3646283e6dce937f83c9ccdbede00cf2</t>
  </si>
  <si>
    <t>/funding-round/24230b501f31ca65bc9c26afb2425e9b</t>
  </si>
  <si>
    <t>/funding-round/af7d36a1e96f1da8d56dd4aceb303a4f</t>
  </si>
  <si>
    <t>/funding-round/67303adefefefe5e5e572ec1ed199d67</t>
  </si>
  <si>
    <t>/funding-round/78023f42d7a2530c15093d0a61c88421</t>
  </si>
  <si>
    <t>/funding-round/8bd17a6c864ddeaf534b3c4806231399</t>
  </si>
  <si>
    <t>/funding-round/989d2e3093d5a84b7f1d41063bd7adf8</t>
  </si>
  <si>
    <t>/funding-round/f1688a84eb5bb5edc52c7916155d73b5</t>
  </si>
  <si>
    <t>/funding-round/f78886816cd55c3d815cd70b683a93bf</t>
  </si>
  <si>
    <t>/funding-round/d9a84a74c35a6679e1d96dd9ea4e020b</t>
  </si>
  <si>
    <t>/funding-round/61e45bb2b234f6eb4aaa4ef2388f68fc</t>
  </si>
  <si>
    <t>/funding-round/9961cacd354b204639a29999cbbce17d</t>
  </si>
  <si>
    <t>/funding-round/eb85576423a6a94822192c9e29e6a296</t>
  </si>
  <si>
    <t>/funding-round/64f445a43727278ef5ec47dae1511131</t>
  </si>
  <si>
    <t>/funding-round/315a16fb2d110679cbaccc34d0c9ab90</t>
  </si>
  <si>
    <t>/funding-round/abc6b1ab09fc568ca07164626f18ff82</t>
  </si>
  <si>
    <t>/funding-round/e06c2598a3152817ad6fd19778ad6514</t>
  </si>
  <si>
    <t>/funding-round/557d1d0afe62d230b4350df8f1331a67</t>
  </si>
  <si>
    <t>/funding-round/a89232010bb078aa89ff2ccc16d270ec</t>
  </si>
  <si>
    <t>/funding-round/d3020a434a9be2a911835e5f341c5de0</t>
  </si>
  <si>
    <t>/funding-round/fc206f833c67710470f0b0ccae14a438</t>
  </si>
  <si>
    <t>/funding-round/c7102054ad1933a926238a9b20636f0f</t>
  </si>
  <si>
    <t>/funding-round/2898a1e5d792c89414828a46634cd324</t>
  </si>
  <si>
    <t>/funding-round/46e77a2201343360f37799c645123595</t>
  </si>
  <si>
    <t>/funding-round/c6cdfa1ce0d015573567fe2ab12ac63c</t>
  </si>
  <si>
    <t>/funding-round/f45009d03d4b0a2a1ffb3f2f793fedf5</t>
  </si>
  <si>
    <t>/funding-round/c6980435a6c141be85fff52605caf1c5</t>
  </si>
  <si>
    <t>/funding-round/0db0ab54c7df4c32b065715dea422418</t>
  </si>
  <si>
    <t>/funding-round/4aa6939a1bec6603393253a3663ba43b</t>
  </si>
  <si>
    <t>/funding-round/c8e78746c649c0cb820b718068e61732</t>
  </si>
  <si>
    <t>/funding-round/098510783da12ec015ef6d0d89cea571</t>
  </si>
  <si>
    <t>/funding-round/6502143c3f7f9f029732113113604878</t>
  </si>
  <si>
    <t>/funding-round/afd4a9f7aee0ea68ef50145e6a235d0f</t>
  </si>
  <si>
    <t>/funding-round/44112f3dd744e16ee539b2ff1a23d260</t>
  </si>
  <si>
    <t>/funding-round/c231e180c031b29d4aaa9bff67c27278</t>
  </si>
  <si>
    <t>/funding-round/d4c3a250f41a41483b524457cca004c7</t>
  </si>
  <si>
    <t>/funding-round/ff32bd3942e36d5e0a44f8ea717c4467</t>
  </si>
  <si>
    <t>/funding-round/1682300082f4673e0356ca8210440ae7</t>
  </si>
  <si>
    <t>/funding-round/29da32bd259111615aa0cfaaf7ca46a7</t>
  </si>
  <si>
    <t>/funding-round/15222046261b312a359504458cec1cfb</t>
  </si>
  <si>
    <t>/funding-round/a950250b8b9b6ed84ff48db383ea36fc</t>
  </si>
  <si>
    <t>/funding-round/83aa2bd54a5d1acc6a45d9243f830e96</t>
  </si>
  <si>
    <t>/funding-round/57560c3e3cfeb5ef832198598782121a</t>
  </si>
  <si>
    <t>/funding-round/40d5463181c0d7a1216ada298847547d</t>
  </si>
  <si>
    <t>/funding-round/f18f5e491f49b2918439dea1667d38c3</t>
  </si>
  <si>
    <t>/funding-round/811f82ec6941a15fe0692af39fe2ab5f</t>
  </si>
  <si>
    <t>/funding-round/4072d7a574e20d40dd2b9d1540080505</t>
  </si>
  <si>
    <t>/funding-round/9b793063f97fbe27eafdc60bba8c078d</t>
  </si>
  <si>
    <t>/funding-round/62262c845071b83db23b21fc80d718e0</t>
  </si>
  <si>
    <t>/funding-round/418c31f8c1b530e92c884fbbde8fe377</t>
  </si>
  <si>
    <t>/funding-round/26a46f47af98d2d1d4363db1f5174bcc</t>
  </si>
  <si>
    <t>/funding-round/e74214c823ffbe9dc865705221ba42b6</t>
  </si>
  <si>
    <t>/funding-round/559a4de615d4455d16333deb3673cd95</t>
  </si>
  <si>
    <t>/funding-round/5d02560acf8677c48b8e8d5008a28ae2</t>
  </si>
  <si>
    <t>/funding-round/7c4ee5c7b690c252d333b1bc7daab907</t>
  </si>
  <si>
    <t>/funding-round/efbff4fb0789b72104f2f498670ee886</t>
  </si>
  <si>
    <t>/funding-round/8388b2ff2e734fce57d14f8b29b361f9</t>
  </si>
  <si>
    <t>/funding-round/954f05b013daa52672a7c2415402c33a</t>
  </si>
  <si>
    <t>/funding-round/625ee9a34abe4a9999c2d01c1d0ecfc8</t>
  </si>
  <si>
    <t>/funding-round/1609f1ba4de61c4760c91dc69f4ae980</t>
  </si>
  <si>
    <t>/funding-round/554f3aafce24ba7eb6bf2298757daae1</t>
  </si>
  <si>
    <t>/funding-round/5adeba9af7789374155c2ab0f91bdf85</t>
  </si>
  <si>
    <t>/funding-round/bcb7bbcc926ae345bb9dbbda952d0dda</t>
  </si>
  <si>
    <t>/funding-round/cf3883541b3084798ba037dacb8204e0</t>
  </si>
  <si>
    <t>/funding-round/e896b371498c20a5188d9bcec9f7a5ca</t>
  </si>
  <si>
    <t>/funding-round/84a10d4d141ea7a4a8ce32543a3c2b56</t>
  </si>
  <si>
    <t>/funding-round/9a495ae83feaa45ad356c8f38314dfdb</t>
  </si>
  <si>
    <t>/funding-round/eaeec7c365b60a6c4a448a77110c2bef</t>
  </si>
  <si>
    <t>/funding-round/abcb79a28e4be24e595948c65301a1d4</t>
  </si>
  <si>
    <t>/funding-round/0d65a9e74208c6257c6e70733cf2d171</t>
  </si>
  <si>
    <t>/funding-round/3c0ac9f92b4b9db13813555079a80b27</t>
  </si>
  <si>
    <t>/funding-round/9c5c082d6819356052c9624a538017d5</t>
  </si>
  <si>
    <t>/funding-round/b4ec91986d3afff4dcae03211f047a06</t>
  </si>
  <si>
    <t>/funding-round/c9b8f8f32f049567f8d0f38d062be5e1</t>
  </si>
  <si>
    <t>/funding-round/3a445df970c2beff2724a2e29a14a8cc</t>
  </si>
  <si>
    <t>/funding-round/8acf126ffd18158ee7ae77239305adc9</t>
  </si>
  <si>
    <t>/funding-round/18492601ce0005efe70d1b50338c93a8</t>
  </si>
  <si>
    <t>/funding-round/4e7eb9b5c31b5e45b0ce49e6c610681c</t>
  </si>
  <si>
    <t>/funding-round/a143726bfa4a820aeb5d6b0dcc053f03</t>
  </si>
  <si>
    <t>/funding-round/9e7397ba0f3853155d3af7f82aeb09a2</t>
  </si>
  <si>
    <t>/funding-round/57beebfa7c896710ffdafe89f9eae6c1</t>
  </si>
  <si>
    <t>/funding-round/e08cb91ca5f64cc4a5f1f4cba00ddf45</t>
  </si>
  <si>
    <t>/funding-round/4b10b363e8c6f784bb37e169df161194</t>
  </si>
  <si>
    <t>/funding-round/c1192e7d3124111800aba97dad1a4cea</t>
  </si>
  <si>
    <t>/funding-round/ee14f83864c6dfa8507458d33519b6ee</t>
  </si>
  <si>
    <t>/funding-round/9eefe27e8ce6f1f5229708149eee467e</t>
  </si>
  <si>
    <t>/funding-round/23fa725a777258202cddb48dfc81cb0f</t>
  </si>
  <si>
    <t>/funding-round/a896ac1b3670f3f78790e5748c38658a</t>
  </si>
  <si>
    <t>/funding-round/4c354e24083e8ac89b1727fec1f0e828</t>
  </si>
  <si>
    <t>/funding-round/be2a606b71171a0f303e7853bc06d6ae</t>
  </si>
  <si>
    <t>/funding-round/71c51b137c27f79288da0d621370ea8c</t>
  </si>
  <si>
    <t>/funding-round/3d0d02e2b8117e2fad29d7b8c86e6f84</t>
  </si>
  <si>
    <t>/funding-round/a531f3242ba0e97983a3ba21d65c78dc</t>
  </si>
  <si>
    <t>/funding-round/057ea551f69e04d4de0bd1aeb458a619</t>
  </si>
  <si>
    <t>/funding-round/5b4d5f834ab153c750f993540939380b</t>
  </si>
  <si>
    <t>/funding-round/8bd8cc8c69a3c4a876991745c071214b</t>
  </si>
  <si>
    <t>/funding-round/9e840f9e424efdb8f12859ec0ee1d400</t>
  </si>
  <si>
    <t>/funding-round/bbece0c7c59617128369053d72d9daa0</t>
  </si>
  <si>
    <t>/funding-round/f74534fe6fec07768c2aefcbaa749f02</t>
  </si>
  <si>
    <t>/funding-round/bbb1a8f88a6331239f06d3765b822106</t>
  </si>
  <si>
    <t>/funding-round/ab2f476ab97b37adfdfa7a9d7d196eab</t>
  </si>
  <si>
    <t>/funding-round/503ecc3b927c4f952c0c3197c5343085</t>
  </si>
  <si>
    <t>/funding-round/37111f88e05d170099a77ef4e8f5784a</t>
  </si>
  <si>
    <t>/funding-round/ac340d623d46f07df4ac4e886748dbcb</t>
  </si>
  <si>
    <t>/funding-round/3aa339a2a57c215daf266765c3b8d8ed</t>
  </si>
  <si>
    <t>/funding-round/41752ffc99a4908e63b5e6cbb6a29001</t>
  </si>
  <si>
    <t>/funding-round/99b52883845510a9e8c057ed16b76a12</t>
  </si>
  <si>
    <t>/funding-round/da09db7553442eda8f4ed21ba4c11345</t>
  </si>
  <si>
    <t>/funding-round/1f5b40f0994904964c710faf2c35f7d0</t>
  </si>
  <si>
    <t>/funding-round/473cf47f6eb7d377a149c3b52d0462e5</t>
  </si>
  <si>
    <t>/funding-round/64850450dd82f73c1358b9cdd53fa75b</t>
  </si>
  <si>
    <t>/funding-round/8eb6947cada5a4c24b41390fdee72eef</t>
  </si>
  <si>
    <t>/funding-round/afc93d4efcc9e95c50d885700141470f</t>
  </si>
  <si>
    <t>/funding-round/7a8fd63fe8ed6083dafbb6df82b42c9f</t>
  </si>
  <si>
    <t>/funding-round/7ae108daa682964cbf3d6c5532d803d2</t>
  </si>
  <si>
    <t>/funding-round/e24165371aa9814220c1a34b01614138</t>
  </si>
  <si>
    <t>/funding-round/2bb6b33c7957ccf51c07f64df67c221b</t>
  </si>
  <si>
    <t>/funding-round/e1fd28fe6c1e5366514d84eef0cf2ed9</t>
  </si>
  <si>
    <t>/funding-round/5bafa140e92e752161bb6987e9553b38</t>
  </si>
  <si>
    <t>/funding-round/142ea495c474851bdf8bc780726473fd</t>
  </si>
  <si>
    <t>/funding-round/3a7c45dace2ebd50f284ea23c76f5220</t>
  </si>
  <si>
    <t>/funding-round/6d871e6d53f89e7d115355a2d5d1183d</t>
  </si>
  <si>
    <t>/funding-round/d826d87565011c6bd22eb204c243ae11</t>
  </si>
  <si>
    <t>/funding-round/e95f9b8b2fd48b0431cb4897490c9da2</t>
  </si>
  <si>
    <t>/funding-round/c40750acb852d74d41ecc73da192b291</t>
  </si>
  <si>
    <t>/funding-round/4475d56e22411ba98e7546074a7677b1</t>
  </si>
  <si>
    <t>/funding-round/8029a82813e95eb8496b38bce7c0f3b2</t>
  </si>
  <si>
    <t>/funding-round/8baae08fa1e2b79e6d5c4d17620959fb</t>
  </si>
  <si>
    <t>/funding-round/fe5a57f623bd74784522d7504de64aa2</t>
  </si>
  <si>
    <t>/funding-round/1ec7ba6e4e23e6085466f6ee1adc6f0e</t>
  </si>
  <si>
    <t>/funding-round/b633e2313995fadb9d2631dd0df597ea</t>
  </si>
  <si>
    <t>/funding-round/2f841b41a1046ac7f3d0d83d75f8e559</t>
  </si>
  <si>
    <t>/funding-round/615aa841c22f1149e9f4ef45598a3bd7</t>
  </si>
  <si>
    <t>/funding-round/94ffb68f99274fa67e66adce871c971e</t>
  </si>
  <si>
    <t>/funding-round/58ea1f3723d94ca107a78b534099c248</t>
  </si>
  <si>
    <t>/funding-round/61ac57bfcb624ce4750f6f5d576c5123</t>
  </si>
  <si>
    <t>/funding-round/53fa7bdd4c653daf7dea24b24600b515</t>
  </si>
  <si>
    <t>/funding-round/8ab370d0c6f4218194794079c9623683</t>
  </si>
  <si>
    <t>/funding-round/f52ba77ed947263cdbd7bd310b9e4cd6</t>
  </si>
  <si>
    <t>/funding-round/87e4087851d85e83f097bf2a5bb0e789</t>
  </si>
  <si>
    <t>/funding-round/9cdcfc9cec16b992894e861ad6b0f5dc</t>
  </si>
  <si>
    <t>/funding-round/d5ba7c574ca54a77adac8491c96cf5ae</t>
  </si>
  <si>
    <t>/funding-round/c8a3d7d6644a11ea1453de89090aa83d</t>
  </si>
  <si>
    <t>/funding-round/d490551ea38016bf60432563c21c0dd9</t>
  </si>
  <si>
    <t>/funding-round/b93e4a4840d763e6f7f47b729b51a6a0</t>
  </si>
  <si>
    <t>/funding-round/fa1d186a83b8675c9b8c7b2250f10b28</t>
  </si>
  <si>
    <t>/funding-round/234fb583445853a74afb7b4451b1f368</t>
  </si>
  <si>
    <t>/funding-round/50a630d5b2bbbff524e8f9ae323d8483</t>
  </si>
  <si>
    <t>/funding-round/81cddd00e551c038930a3622279a0cff</t>
  </si>
  <si>
    <t>/funding-round/a459c2d3b620ed98946c4f7645497aa1</t>
  </si>
  <si>
    <t>/funding-round/32ec1fc747147f2cc747cd335136bd9b</t>
  </si>
  <si>
    <t>/funding-round/168ff5227b52fbeed273dbf0f1aed9c2</t>
  </si>
  <si>
    <t>/funding-round/bae6bbed80d649dc3f92a5b0c7cf3f40</t>
  </si>
  <si>
    <t>/funding-round/249b90b743b97cb2792bc0b599991b52</t>
  </si>
  <si>
    <t>/funding-round/790ea003d40d7d7dfba9f3bcb7a06ca5</t>
  </si>
  <si>
    <t>/funding-round/99245cacccb2766fd64663721fa4b98a</t>
  </si>
  <si>
    <t>/funding-round/b2adf82e7ae929e4bf3d966a51c6e281</t>
  </si>
  <si>
    <t>/funding-round/b42e5d16c910f33774b6d233c7d848dc</t>
  </si>
  <si>
    <t>/funding-round/9c242f181b4f7bc2af5b5fc30fde9228</t>
  </si>
  <si>
    <t>/funding-round/b667be1a88fe9795875f65c3752a8638</t>
  </si>
  <si>
    <t>/funding-round/a54122a6df752ba31d67ee3ecef97158</t>
  </si>
  <si>
    <t>/funding-round/3cee29c84b5aa556f901c82f1b949aa5</t>
  </si>
  <si>
    <t>/funding-round/0b28962c9e86194b5e8122cd47f62d9b</t>
  </si>
  <si>
    <t>/funding-round/52ea11da9e2023dd8ce83706ab7f3e66</t>
  </si>
  <si>
    <t>/funding-round/99eb7c7294219f69ee3dd7c873b53b94</t>
  </si>
  <si>
    <t>/funding-round/a1adb18684b1a111fb81c0cccf03666a</t>
  </si>
  <si>
    <t>/funding-round/0be7f02f616d32bac25f2d2ea7469b46</t>
  </si>
  <si>
    <t>/funding-round/21b0b8dc9229da4c085f827fb5d5f5ad</t>
  </si>
  <si>
    <t>/funding-round/3722b1caa3fa7823dce085f3c1705b79</t>
  </si>
  <si>
    <t>/funding-round/73a12611be847436f99a8a9f6f508e74</t>
  </si>
  <si>
    <t>/funding-round/d683d94bb486dc5e83498c8db2eddb24</t>
  </si>
  <si>
    <t>/funding-round/0c83196917648bdbfa5799b1a0380a80</t>
  </si>
  <si>
    <t>/funding-round/7937f2ee5280aa371889fb23af5d11a7</t>
  </si>
  <si>
    <t>/funding-round/fb49f3f1d52149c574a73ea328a7ac56</t>
  </si>
  <si>
    <t>/funding-round/64427d1ac88d8ce48530f546b7c5baae</t>
  </si>
  <si>
    <t>/funding-round/4df7dae2889af8e88cb7845c1982be93</t>
  </si>
  <si>
    <t>/funding-round/8f211b54f7fe7fe0cbbde1cfec8ede36</t>
  </si>
  <si>
    <t>/funding-round/3b9c0a3011f6a6943b890990c831013b</t>
  </si>
  <si>
    <t>/funding-round/3ede1920745500279434e85025197b5f</t>
  </si>
  <si>
    <t>/funding-round/86201e8adc978c2d8109750bdcd6c7c8</t>
  </si>
  <si>
    <t>/funding-round/dff81aab117c900c1f8626ff28888931</t>
  </si>
  <si>
    <t>/funding-round/e86d0d25f953249a7ec2d0a46cadbcfd</t>
  </si>
  <si>
    <t>/funding-round/ab66954e6122a578fa81ae539e0e28a3</t>
  </si>
  <si>
    <t>/funding-round/1aa6017aa175e1b1d658eee81a333547</t>
  </si>
  <si>
    <t>/funding-round/43f65d317557538a78e1536e41d51791</t>
  </si>
  <si>
    <t>/funding-round/dd420d300948d15896e749538bdae8a3</t>
  </si>
  <si>
    <t>/funding-round/e038199404be0fbe54cceab7138c6a3c</t>
  </si>
  <si>
    <t>/funding-round/877b2f7326e9e771a5e0deec1d112d82</t>
  </si>
  <si>
    <t>/funding-round/1a207a0e8312a01d32770e6b11574090</t>
  </si>
  <si>
    <t>/funding-round/1ac7da15ff80a96c18fcbdcbe764dbc3</t>
  </si>
  <si>
    <t>/funding-round/b587430de4c7e6cdf6a874a433d10bb9</t>
  </si>
  <si>
    <t>/funding-round/10200dd5c5f288d293c476e6a90ca6a1</t>
  </si>
  <si>
    <t>/funding-round/93a2f880876d786dfe0f721d69ede8a9</t>
  </si>
  <si>
    <t>/funding-round/59cad4701853681cb48de93233fd1dfa</t>
  </si>
  <si>
    <t>/funding-round/002e847dd7410667477a994cc4c6017b</t>
  </si>
  <si>
    <t>/funding-round/183b34269fef208bbb635d2c24b64bef</t>
  </si>
  <si>
    <t>/funding-round/947b365cb6701166c14eb10381527e60</t>
  </si>
  <si>
    <t>/funding-round/b15256e54c86d253f70f93e1e37b0de6</t>
  </si>
  <si>
    <t>/funding-round/cbe95b516263d7b1d806ddd884895361</t>
  </si>
  <si>
    <t>/funding-round/552ee51920c89ebe32ef82669c23c6fe</t>
  </si>
  <si>
    <t>/funding-round/c21d0976b6161ee24902e30ef87b1448</t>
  </si>
  <si>
    <t>/funding-round/5ef0a69d30828e5a64ba76bd491ef2aa</t>
  </si>
  <si>
    <t>/funding-round/c8a1f17e1e6b391098ca1051f80b1457</t>
  </si>
  <si>
    <t>/funding-round/b8bfca747a4412ccacba52f160687d7c</t>
  </si>
  <si>
    <t>/funding-round/317413a7b43bf433d3dc54c25c6d7f22</t>
  </si>
  <si>
    <t>/funding-round/ee97b83a937f32186980d21faa8dfc17</t>
  </si>
  <si>
    <t>/funding-round/f19d6fc88674abbaa8ea4d77b5fcedc4</t>
  </si>
  <si>
    <t>/funding-round/eed10bf2198859488ccbeb32a97aa850</t>
  </si>
  <si>
    <t>/funding-round/49a412f6bc62bee288ef0b7537b59478</t>
  </si>
  <si>
    <t>/funding-round/76ca38200c69cfe6571d54a260bbc26d</t>
  </si>
  <si>
    <t>/funding-round/91e34ba5ec53ae0dd78ef9d3d16ddfcd</t>
  </si>
  <si>
    <t>/funding-round/37cff543a762a68ac95debab1ad1ef40</t>
  </si>
  <si>
    <t>/funding-round/999c15c022a7e5a0b2917743364844c0</t>
  </si>
  <si>
    <t>/funding-round/9f7997b208f0880eae0d19b2ac27af93</t>
  </si>
  <si>
    <t>/funding-round/7faf4ab03d8dbc1e013ea5fc6ce672b7</t>
  </si>
  <si>
    <t>/funding-round/ac8e9b96f590fbe051f51520c7682d36</t>
  </si>
  <si>
    <t>/funding-round/f98ebf18caf55ac587643a3b9ed91bca</t>
  </si>
  <si>
    <t>/funding-round/dd5ebf505251a1286a85efc718f0c8b2</t>
  </si>
  <si>
    <t>/funding-round/fb8f79c130b78677c8685693ba9f340f</t>
  </si>
  <si>
    <t>/funding-round/87e539798e00122a36617b13179653fe</t>
  </si>
  <si>
    <t>/funding-round/67aac706a82108fc0f6068901b6293e2</t>
  </si>
  <si>
    <t>/funding-round/be628531c5a6ad57588dcc4b96f38944</t>
  </si>
  <si>
    <t>/funding-round/2cfcf8a7f6a6dd63682178ada36165a3</t>
  </si>
  <si>
    <t>/funding-round/1ffde91401d3fc5849311d6f0392f244</t>
  </si>
  <si>
    <t>/funding-round/2ff6a6c56e092c7f7a71fcfac9520155</t>
  </si>
  <si>
    <t>/funding-round/f4616b083a913e1a8de9655f18ee5839</t>
  </si>
  <si>
    <t>/funding-round/29af8c9a198b01194e62e1c3e9002c2e</t>
  </si>
  <si>
    <t>/funding-round/4e0a35f08d700156ec2c3eaa425df932</t>
  </si>
  <si>
    <t>/funding-round/82198135075b8e501cbce12038595ee7</t>
  </si>
  <si>
    <t>/funding-round/a44716dc9fdce24a3e07aa16ee540755</t>
  </si>
  <si>
    <t>/funding-round/cef5c6a220e52ace9afd3709cb5fd47d</t>
  </si>
  <si>
    <t>/funding-round/943c776831ace71751e8a5b566078785</t>
  </si>
  <si>
    <t>/funding-round/d38d773276717002a825979a28048190</t>
  </si>
  <si>
    <t>/funding-round/eff88eaf587e5430c585b30955fcf8db</t>
  </si>
  <si>
    <t>/funding-round/ca3a100d817e33340a13d8f81b5ee63e</t>
  </si>
  <si>
    <t>/funding-round/99cdc6b9077ee7954ca027b678e6fe92</t>
  </si>
  <si>
    <t>/funding-round/3cabb5c8e2051f6a47f9d1236dc2df5f</t>
  </si>
  <si>
    <t>/funding-round/a179230c6be94f570fe960ea4177d305</t>
  </si>
  <si>
    <t>/funding-round/a5a2f338ff0837512bfdec84dc8bc6a5</t>
  </si>
  <si>
    <t>/funding-round/14d81389e9fa443cf2b437588d936fb9</t>
  </si>
  <si>
    <t>/funding-round/41c8abbd95ba994ef4f5b5d92d8dfe45</t>
  </si>
  <si>
    <t>/funding-round/643b0ea0a3908452481ba174f21f2114</t>
  </si>
  <si>
    <t>/funding-round/bbd43b848bd8b25a4fb5660f68a3bdb6</t>
  </si>
  <si>
    <t>/funding-round/0caf3b3adf9a239b870979fc01727807</t>
  </si>
  <si>
    <t>/funding-round/2099d4752ffa2cfb0dc06e9b34a64ae3</t>
  </si>
  <si>
    <t>/funding-round/304a6748c7de16b300889ec0dcea2c97</t>
  </si>
  <si>
    <t>/funding-round/76ed24cae2123d9407a0e6740a6b3576</t>
  </si>
  <si>
    <t>/funding-round/fdf8f0f26a6a49a627b494cbba0f0f4d</t>
  </si>
  <si>
    <t>/funding-round/db686990f2967f43cd21b2a769528717</t>
  </si>
  <si>
    <t>/funding-round/a9560da3f3268e51c9ea3576bbd469b1</t>
  </si>
  <si>
    <t>/funding-round/b40a37b469f29bea1a06ce86e7878ca0</t>
  </si>
  <si>
    <t>/funding-round/f2d36bf562489abc929f7a68e89f4985</t>
  </si>
  <si>
    <t>/funding-round/245cc5951fff3875fcd65365aec00ba5</t>
  </si>
  <si>
    <t>/funding-round/b735552122582afa3edd07bd66e3e682</t>
  </si>
  <si>
    <t>/funding-round/f328070e282b09cdf034cc9b941e065e</t>
  </si>
  <si>
    <t>/funding-round/2e7e8eee2538ae61a4de48804a8182d4</t>
  </si>
  <si>
    <t>/funding-round/78c54df0a2fe993f12379a3d5274bc1c</t>
  </si>
  <si>
    <t>/funding-round/4bcd31a7df1cf54e0700792f878cf364</t>
  </si>
  <si>
    <t>/funding-round/b977daf6b0f5b333c4580b6b15a6697e</t>
  </si>
  <si>
    <t>/funding-round/1f5ccd8bd41b8478311e1ba63895e5ff</t>
  </si>
  <si>
    <t>/funding-round/4519c9305314e319645ec3c2638b1328</t>
  </si>
  <si>
    <t>/funding-round/e1a40b92b9676855c297739726ff870b</t>
  </si>
  <si>
    <t>/funding-round/1af92507134f842418d4f4b1c5ced17a</t>
  </si>
  <si>
    <t>/funding-round/4b64fe7b419ce886a541b5e6f2c9d9de</t>
  </si>
  <si>
    <t>/funding-round/edbfc1463cb351b45c4ec2b6396402b9</t>
  </si>
  <si>
    <t>/funding-round/39be14a31d1e141a8259582a7cf363c6</t>
  </si>
  <si>
    <t>/funding-round/0074470c39afb18f238a984ed6da4447</t>
  </si>
  <si>
    <t>/funding-round/a3e1828e6239cde14488cdf0407ffac7</t>
  </si>
  <si>
    <t>/funding-round/b27b9e09c4c59ea05e3b066c57e87377</t>
  </si>
  <si>
    <t>/funding-round/2cc3dce7e46e745d08a87edd2e818a90</t>
  </si>
  <si>
    <t>/funding-round/68e0a1b07c37aa806284875e694431a5</t>
  </si>
  <si>
    <t>/funding-round/21b93778eaef46bdb4c126b321afcf3b</t>
  </si>
  <si>
    <t>/funding-round/2bedcbd9ec2e2e115ad8fd034da72de3</t>
  </si>
  <si>
    <t>/funding-round/1d87e871811eea70eee8460ae0b4e633</t>
  </si>
  <si>
    <t>/funding-round/a058abef15e17654e754acd8d4303af8</t>
  </si>
  <si>
    <t>/funding-round/8f4fa70e24269ddd8bdf6658906b356b</t>
  </si>
  <si>
    <t>/funding-round/de4e4852f99119a1fa533db30d1ab520</t>
  </si>
  <si>
    <t>/funding-round/057d8fff0049f3aa3773c43e9316d139</t>
  </si>
  <si>
    <t>/funding-round/dadd58f5f3d4ef3f747369c1dc08cbf5</t>
  </si>
  <si>
    <t>/funding-round/f0a31ef7bb8b1ed29b510a02d64819b2</t>
  </si>
  <si>
    <t>/funding-round/0f427f4bded60304aeb05da50ed04944</t>
  </si>
  <si>
    <t>/funding-round/3507996426c2fb98052f117de9762e65</t>
  </si>
  <si>
    <t>/funding-round/903eeedeadc7a675fe95dc0b9aaff4d7</t>
  </si>
  <si>
    <t>/funding-round/e26f2a75eaf59421721fa49fa08e5ffc</t>
  </si>
  <si>
    <t>/funding-round/3e62403816b43c36d028d488fb783d53</t>
  </si>
  <si>
    <t>/funding-round/47d8c348d321d66d93e3cc266ddbc321</t>
  </si>
  <si>
    <t>/funding-round/44e25726b971b3aed6641a721de84532</t>
  </si>
  <si>
    <t>/funding-round/0f14e2c44b94159b8cedecb52ec11646</t>
  </si>
  <si>
    <t>/funding-round/c597abb12d864149746bba990bf87468</t>
  </si>
  <si>
    <t>/funding-round/5693495403c9455e8044061d4d1433f2</t>
  </si>
  <si>
    <t>/funding-round/59d6368618425004251320a5e7e0ea8b</t>
  </si>
  <si>
    <t>/funding-round/cfa4c143e7e5b0255c37aa3a6140a806</t>
  </si>
  <si>
    <t>/funding-round/f996c0db286946993977b44a2cb12d99</t>
  </si>
  <si>
    <t>/funding-round/4f454c2c6a0c708ced46959cfe8f5307</t>
  </si>
  <si>
    <t>/funding-round/2773b743863f83787395943970c34b10</t>
  </si>
  <si>
    <t>/funding-round/7cf3eb885b68923722b26a5f2cc7788f</t>
  </si>
  <si>
    <t>/funding-round/830bcc30d7b590d21365a41775f2bd37</t>
  </si>
  <si>
    <t>/funding-round/1701d6354fd451c115089b080ef5ec35</t>
  </si>
  <si>
    <t>/funding-round/1eb6f3b2459d0ae307c391ca4a5223a7</t>
  </si>
  <si>
    <t>/funding-round/52fd9a990a28b7e0769aeae53af7332d</t>
  </si>
  <si>
    <t>/funding-round/5c9c26d49be24237d52dd494019cfca1</t>
  </si>
  <si>
    <t>/funding-round/7f179e38d75e7397f69f9e17dbc7b0bf</t>
  </si>
  <si>
    <t>/funding-round/91baa5fb2681d6c30439dac1ffc14aca</t>
  </si>
  <si>
    <t>/funding-round/a192a694a00c6d43d1c9c5be01c99bcc</t>
  </si>
  <si>
    <t>/funding-round/6f2d3705cb962a29b09f9910e6062c3d</t>
  </si>
  <si>
    <t>/funding-round/0bf2f27bc80b443ad205da2935680674</t>
  </si>
  <si>
    <t>/funding-round/d03033a328d38a86a382b7718c48448f</t>
  </si>
  <si>
    <t>/funding-round/aacbe3fb2a7dac2c1571c13efab46052</t>
  </si>
  <si>
    <t>/funding-round/b47f704bd644cfd8c34d53a82808aa65</t>
  </si>
  <si>
    <t>/funding-round/ccfeed8f7b8152b2cee18801dfcdf8af</t>
  </si>
  <si>
    <t>/funding-round/d1eef71dae0c7e40591864b32a7a7194</t>
  </si>
  <si>
    <t>/funding-round/82f6086a4ff655ed49e7de72b2851408</t>
  </si>
  <si>
    <t>/funding-round/c958e40752a11072beee2a6f33aa8a27</t>
  </si>
  <si>
    <t>/funding-round/2ae07a98102a752c156d733c7a20a9d9</t>
  </si>
  <si>
    <t>/funding-round/aa43e3dba43a1a80069ed5b717eb0d5a</t>
  </si>
  <si>
    <t>/funding-round/243eade68b580ee18c57bee8b9b73b00</t>
  </si>
  <si>
    <t>/funding-round/f29023eb4c73a0aa60b77ac8cdae8bb5</t>
  </si>
  <si>
    <t>/funding-round/26256e78105f4ae10b905057561704d1</t>
  </si>
  <si>
    <t>/funding-round/5ff6a2e6544573ba0959aec0639ebaf2</t>
  </si>
  <si>
    <t>/funding-round/92f16ec02f607a41ab41ee8a54dd1b28</t>
  </si>
  <si>
    <t>/funding-round/362e273f8c0b89a7b289927637de9293</t>
  </si>
  <si>
    <t>/funding-round/5d9c66444f95305b726d99c19990c3bf</t>
  </si>
  <si>
    <t>/funding-round/8a3fac41e1920928003ca16f378c8dc8</t>
  </si>
  <si>
    <t>/funding-round/b11a3e9390439f8ef49668f098330777</t>
  </si>
  <si>
    <t>/funding-round/0dda315dd2a5bfedce9037fe712f7a0e</t>
  </si>
  <si>
    <t>/funding-round/21aefb286d2ab5821bfeeb48d1740209</t>
  </si>
  <si>
    <t>/funding-round/84bd806a3d782e3c995b10a5900e2c3f</t>
  </si>
  <si>
    <t>/funding-round/759a9cd54305426ae574e4a47c030daa</t>
  </si>
  <si>
    <t>/funding-round/bfd6385bfd28a62e1c4230cc997813fa</t>
  </si>
  <si>
    <t>/funding-round/f91179d046e60e7d595b62a28c81a9a2</t>
  </si>
  <si>
    <t>/funding-round/9fa67ed14936e2c5598f9362d8c3fb2b</t>
  </si>
  <si>
    <t>/funding-round/f5bda087111c703a4183b58a623c9118</t>
  </si>
  <si>
    <t>/funding-round/4f312a913c4d6706a894bb0be846d822</t>
  </si>
  <si>
    <t>/funding-round/3eaef3115880b795af205fc0d3c3f5b9</t>
  </si>
  <si>
    <t>/funding-round/07418e0d33e746dbccf2bb0a1c43d085</t>
  </si>
  <si>
    <t>/funding-round/d3756b6c5c1537e1446ddefbc200922f</t>
  </si>
  <si>
    <t>/funding-round/fd37a917f686c3080718b9cde8b1be14</t>
  </si>
  <si>
    <t>/funding-round/0998dd7f3f539dff987e7257d1d4a9ab</t>
  </si>
  <si>
    <t>/funding-round/013da2d2717d7e22720e7fe912665f42</t>
  </si>
  <si>
    <t>/funding-round/a824bf8bef15247f2593459717d82116</t>
  </si>
  <si>
    <t>/funding-round/bf27ee10a5dc277812438d0c6c1251fe</t>
  </si>
  <si>
    <t>/funding-round/0e24cca31aff315ffaa554926cc37d95</t>
  </si>
  <si>
    <t>/funding-round/14c505cccabae62dc08da79f2736fc78</t>
  </si>
  <si>
    <t>/funding-round/ca577f9e4f7c027bcb51515d7e0ccf9c</t>
  </si>
  <si>
    <t>/funding-round/e1261636d754a660adb4c03bb058f55c</t>
  </si>
  <si>
    <t>/funding-round/3830d561b6d2b233819fc34a2d84cfee</t>
  </si>
  <si>
    <t>/funding-round/aa2e369852a530b59b6a1030aa92e8c7</t>
  </si>
  <si>
    <t>/funding-round/2e6d8b4662551f4578b039fff77af3ab</t>
  </si>
  <si>
    <t>/funding-round/4151770d5ecce52dc31c5954b26768c2</t>
  </si>
  <si>
    <t>/funding-round/4450e18072b9c49e52aeb2ec6b5c581a</t>
  </si>
  <si>
    <t>/funding-round/4c133f24aa92f3f3338178a789720480</t>
  </si>
  <si>
    <t>/funding-round/b4b19f1a480fcdd126fcf16ce2007b43</t>
  </si>
  <si>
    <t>/funding-round/772123426e91572b16c9732277dc9e5d</t>
  </si>
  <si>
    <t>/funding-round/1865ea4b11b211a6e962dade0b49ef0f</t>
  </si>
  <si>
    <t>/funding-round/7357de66594993963cedcdad317a3e8d</t>
  </si>
  <si>
    <t>/funding-round/4a5a8ef6731dba453d4833e489915dfb</t>
  </si>
  <si>
    <t>/funding-round/4c1447c649ffd8b96517b6c4afec8ec0</t>
  </si>
  <si>
    <t>/funding-round/6c627b3a9200019cd12d0bfb55c4f44a</t>
  </si>
  <si>
    <t>/funding-round/6ad0aa322633762a34ecd51803088915</t>
  </si>
  <si>
    <t>/funding-round/2aaf9a17f7b3b01388d845c93ab27290</t>
  </si>
  <si>
    <t>/funding-round/67f4028ed900a8d81acf56ffd181891f</t>
  </si>
  <si>
    <t>/funding-round/8c41692a45523ed5e3a2a55fd5a5920a</t>
  </si>
  <si>
    <t>/funding-round/caf317db8f32bb6315edb99fea0f67e3</t>
  </si>
  <si>
    <t>/funding-round/f64e83979f3c045be172917513079a36</t>
  </si>
  <si>
    <t>/funding-round/0df481399f41ccdee0e0c684d383d749</t>
  </si>
  <si>
    <t>/funding-round/ebdc630c63def7a19d610e28c0861ab9</t>
  </si>
  <si>
    <t>/funding-round/a96ece75ba257b9586ef3be002cb0d00</t>
  </si>
  <si>
    <t>/funding-round/02921f8113606879aec1adac0c5063f9</t>
  </si>
  <si>
    <t>/funding-round/5e9040aeed2a27a64d22ee10826b2eac</t>
  </si>
  <si>
    <t>/funding-round/6d06ddc32d8c08ac299dfe31fce70018</t>
  </si>
  <si>
    <t>/funding-round/a69a7313de9ca6a8769b9098c4f29019</t>
  </si>
  <si>
    <t>/funding-round/b3b9d6f3155de8023bfb24f4614cc2f3</t>
  </si>
  <si>
    <t>/funding-round/8b2ecbe39cd3845db1fd703d011b0819</t>
  </si>
  <si>
    <t>/funding-round/7883f234c1563f84d036f83c7f389e21</t>
  </si>
  <si>
    <t>/funding-round/5a47e83516ead94c0eeb1bdb5a4dc19f</t>
  </si>
  <si>
    <t>/funding-round/f6226ae135642cea50e5e44703108592</t>
  </si>
  <si>
    <t>/funding-round/92fb8ee90fc6a7fde74114255a822dca</t>
  </si>
  <si>
    <t>/funding-round/e0b957752ae75aac2084f5fffaeeeadf</t>
  </si>
  <si>
    <t>/funding-round/da84f731d3d38488973b6a7870258007</t>
  </si>
  <si>
    <t>/funding-round/3faf50ea3a714767e8385df2cd8e18b5</t>
  </si>
  <si>
    <t>/funding-round/62317fc142161ac08eb90e155857b85b</t>
  </si>
  <si>
    <t>/funding-round/ada4637d588714e83b857a135135349e</t>
  </si>
  <si>
    <t>/funding-round/7c693e701471bfd4cc0dd98947b735f9</t>
  </si>
  <si>
    <t>/funding-round/905c0c2fa61ff62c2e9109bf8262d77e</t>
  </si>
  <si>
    <t>/funding-round/34c367e2f7575b5fd9c1d4fc58e96cb7</t>
  </si>
  <si>
    <t>/funding-round/a9dce313a930d303c1c3e3646041ffea</t>
  </si>
  <si>
    <t>/funding-round/e53007686757bb818a072180a7cd9eab</t>
  </si>
  <si>
    <t>/funding-round/44a1c64dde68a4713e99c605b4036e9c</t>
  </si>
  <si>
    <t>/funding-round/333620282439a576bcf4411ffc276100</t>
  </si>
  <si>
    <t>/funding-round/6d333e7e34e88c0ff10feccc6a288c1b</t>
  </si>
  <si>
    <t>/funding-round/0b5b860f29de42b4d1625b05b173aeef</t>
  </si>
  <si>
    <t>/funding-round/f57e94c6471357ad8acaef6dda017879</t>
  </si>
  <si>
    <t>/funding-round/394337897c8ff315f0d499a27907f24e</t>
  </si>
  <si>
    <t>/funding-round/70727b8d436dac0c4da61042204b0c07</t>
  </si>
  <si>
    <t>/funding-round/94f1b96acaa5a09410a781f0be90b534</t>
  </si>
  <si>
    <t>/funding-round/e0c5155ab66aecdaf5d031354026b068</t>
  </si>
  <si>
    <t>/funding-round/3a8afa7c073360b0625aad175d798e9e</t>
  </si>
  <si>
    <t>/funding-round/ad8042d27e76dc170cfc204e5324bdb7</t>
  </si>
  <si>
    <t>/funding-round/a6170c945d12052da68fb40f9b2dafaf</t>
  </si>
  <si>
    <t>/funding-round/b7a787c8d78b54977d527c810549f8a6</t>
  </si>
  <si>
    <t>/funding-round/db1ac5544dcba08477ab8576da88026c</t>
  </si>
  <si>
    <t>/funding-round/ffae810ca4f37858485cad5a227ca8a2</t>
  </si>
  <si>
    <t>/funding-round/560c34247e9c0fb1f98ce935c1c0d97e</t>
  </si>
  <si>
    <t>/funding-round/705109836d3772640ac0fc459371ba64</t>
  </si>
  <si>
    <t>/funding-round/7b3643e4371bc27cf2b283d95635e0cd</t>
  </si>
  <si>
    <t>/funding-round/03802a6433385c5718c69c717a662b46</t>
  </si>
  <si>
    <t>/funding-round/ecf1763670561c581b5f6810cc0290a0</t>
  </si>
  <si>
    <t>/funding-round/9716eb8c363519201e7acaa9b21f848b</t>
  </si>
  <si>
    <t>/funding-round/36311ba09f2313efa4aeed434fc3270f</t>
  </si>
  <si>
    <t>/funding-round/ede201256b50bec22292ab779a663641</t>
  </si>
  <si>
    <t>/funding-round/21c02c28ea0473b855f1d0c08c7fcd36</t>
  </si>
  <si>
    <t>/funding-round/661a7b727217075696e94de42ca45214</t>
  </si>
  <si>
    <t>/funding-round/72322c3c64e34f17cb30e7e0cee51772</t>
  </si>
  <si>
    <t>/funding-round/d3a4df4065528ea349981733c2cec396</t>
  </si>
  <si>
    <t>/funding-round/c21f5cb8609a486cf72376091fd9a64c</t>
  </si>
  <si>
    <t>/funding-round/17e90b51b17e5565612727ad6cf38de0</t>
  </si>
  <si>
    <t>/funding-round/4063e778c8dc56728c0bfc3980852e20</t>
  </si>
  <si>
    <t>/funding-round/75e2224ac885188f1bab06fca77a596f</t>
  </si>
  <si>
    <t>/funding-round/a9b1bde14f143b1f79cb4f9f72d01ed5</t>
  </si>
  <si>
    <t>/funding-round/ed0895cc1cdd01c4c63ae88c7c5dbcf9</t>
  </si>
  <si>
    <t>/funding-round/16bcd2c585d98ef04d08664875739fb9</t>
  </si>
  <si>
    <t>/funding-round/1aa0cd60a9354f559064ae8565a06ced</t>
  </si>
  <si>
    <t>/funding-round/f6d45acfcefd618daf26ad77927b17e7</t>
  </si>
  <si>
    <t>/funding-round/0a49da9a4e61a4f9da2a9fe581fc0581</t>
  </si>
  <si>
    <t>/funding-round/17db155ca90f4a1d30ae758a1a5a9c6e</t>
  </si>
  <si>
    <t>/funding-round/af7d9076b976d43d4d9dfccb67c45821</t>
  </si>
  <si>
    <t>/funding-round/00873821d63cc79a4b0fe53a608710ea</t>
  </si>
  <si>
    <t>/funding-round/77dfc66290c05a09e048748b51e9dac7</t>
  </si>
  <si>
    <t>/funding-round/24039df7f013cabbea53d49f1c841e01</t>
  </si>
  <si>
    <t>/funding-round/b18286898bf5be8aaccd5d904d435e59</t>
  </si>
  <si>
    <t>/funding-round/d5eba5eedd885cc2b5a280f00caaf14c</t>
  </si>
  <si>
    <t>/funding-round/db87430a95cf68a758c2e2ff4a188da4</t>
  </si>
  <si>
    <t>/funding-round/ef390466ed14163e7acbe4c25833d347</t>
  </si>
  <si>
    <t>/funding-round/554a6a674328a2d77fb0e56ea3334e8f</t>
  </si>
  <si>
    <t>/funding-round/9b9e6abcbde2a912b5111963e72c9c08</t>
  </si>
  <si>
    <t>/funding-round/b7243da6c0c15f891121f5699e3a7745</t>
  </si>
  <si>
    <t>/funding-round/c8a2c1ccce081808e3bb66f7182f93b7</t>
  </si>
  <si>
    <t>/funding-round/d8d3583be194df254e793508831b3a27</t>
  </si>
  <si>
    <t>/funding-round/9ec7297d334822622c0603d54d9887eb</t>
  </si>
  <si>
    <t>/funding-round/56f49d7720e1853f89d2396896e7e1f9</t>
  </si>
  <si>
    <t>/funding-round/146c6fc0147e721e1a9a2fd0779507a2</t>
  </si>
  <si>
    <t>/funding-round/368393dcd4c1bbe6d5f77efc1925fe2f</t>
  </si>
  <si>
    <t>/funding-round/cf4bff99ee8be08a439d7ad49ce044a1</t>
  </si>
  <si>
    <t>/funding-round/140be278f3e01546a6e67490d8c8f2cc</t>
  </si>
  <si>
    <t>/funding-round/d6a68d0c86449882b3bf61f94b13c015</t>
  </si>
  <si>
    <t>/funding-round/7618f73c6d328b6f4aae114fd051289d</t>
  </si>
  <si>
    <t>/funding-round/c97bcf5db7fedb15c0e0a03e2a6b9156</t>
  </si>
  <si>
    <t>/funding-round/5a17e7ab717d098043a454fe16a60fc2</t>
  </si>
  <si>
    <t>/funding-round/1f31e64029b4e5d33e04ec37f766c1ac</t>
  </si>
  <si>
    <t>/funding-round/98754eb7ec0616f4f72e76357f9e4f10</t>
  </si>
  <si>
    <t>/funding-round/a8013b74eea4199c23fbf0c1ab6c4f0e</t>
  </si>
  <si>
    <t>/funding-round/4259bbe42c84f4c5c0ce0b6069fdf3d1</t>
  </si>
  <si>
    <t>/funding-round/1c01b8cbfd755fb3f2e6fa4c19a4c04c</t>
  </si>
  <si>
    <t>/funding-round/5f46715465d2f6455f5c22437e309ea3</t>
  </si>
  <si>
    <t>/funding-round/b768b76ac449bed39fe7f474f5ee48c6</t>
  </si>
  <si>
    <t>/funding-round/d9a033bcd4ccfbd8e580b963882cc4e4</t>
  </si>
  <si>
    <t>/funding-round/4645c5c0f8a5ea281e718fc7ca59ed6d</t>
  </si>
  <si>
    <t>/funding-round/75bc3ec9c6c9a4849b32a37b693b9dc0</t>
  </si>
  <si>
    <t>/funding-round/5d456a72390978d1fa562290e9f1d1f3</t>
  </si>
  <si>
    <t>/funding-round/f0ae1b33f16c2efaf94b0425d0a440fa</t>
  </si>
  <si>
    <t>/funding-round/84bddaf0c4820cc72d60e763bdd536dc</t>
  </si>
  <si>
    <t>/funding-round/b0008063f964e27ca0c4f490a3037e26</t>
  </si>
  <si>
    <t>/funding-round/34c999418fd7a9eab4697a9b16e59d32</t>
  </si>
  <si>
    <t>/funding-round/fa955ce8a38727d6c0a8ca1cf70eff57</t>
  </si>
  <si>
    <t>/funding-round/931aeab1f241759ce567422c13d29363</t>
  </si>
  <si>
    <t>/funding-round/f8db09ecd2106a49a446a46ccc3cc5cc</t>
  </si>
  <si>
    <t>/funding-round/66dca629d4356e69ee31ce7b52b7fe36</t>
  </si>
  <si>
    <t>/funding-round/1818c080c2d856c2b55044fa30330979</t>
  </si>
  <si>
    <t>/funding-round/52dd4c6873c9fecfb3dfae2468678e8b</t>
  </si>
  <si>
    <t>/funding-round/9b1ced1a51e350b99157fae9ed29892a</t>
  </si>
  <si>
    <t>/funding-round/da33bc207fb61d3c89f7f555696037d6</t>
  </si>
  <si>
    <t>/funding-round/2c743ecc735767a63641a0c7a21fd01e</t>
  </si>
  <si>
    <t>/funding-round/421c173430e03f59236ab7de5538a590</t>
  </si>
  <si>
    <t>/funding-round/c5b81026f050cd42c656ebaee5b9c89f</t>
  </si>
  <si>
    <t>/funding-round/e8fa50bcf4086dc88c07a901258b8b4f</t>
  </si>
  <si>
    <t>/funding-round/ce6749b6441f52ccaf38b6d5578779fd</t>
  </si>
  <si>
    <t>/funding-round/4fdee2e1c3fc2a3313dc81c73457162c</t>
  </si>
  <si>
    <t>/funding-round/95e06cec1140125d6c2924c1a58dc751</t>
  </si>
  <si>
    <t>/funding-round/6da1098e8c5703abb6d909b0458e20da</t>
  </si>
  <si>
    <t>/funding-round/74e0c5648c6711ffcd1c383f82e9f063</t>
  </si>
  <si>
    <t>/funding-round/e04a55d8d2807b58f97711e0bcc31b9c</t>
  </si>
  <si>
    <t>/funding-round/e6add004c0e02eae1acf2147e4991b2e</t>
  </si>
  <si>
    <t>/funding-round/a2c97d03628c2bc8e40a202a5ba7c1bd</t>
  </si>
  <si>
    <t>/funding-round/3cf471d3e7f133e2720ff891f2c3d23a</t>
  </si>
  <si>
    <t>/funding-round/bf2b5e5edc2ab7ac32fb0144c93aee8e</t>
  </si>
  <si>
    <t>/funding-round/cb9a692b5b57db279e4911b3d5fbdb1d</t>
  </si>
  <si>
    <t>/funding-round/e631a466a6d9895667ab55eb556e0cc6</t>
  </si>
  <si>
    <t>/funding-round/506ed604606a465ac36e9e6fc31a5846</t>
  </si>
  <si>
    <t>/funding-round/05afd2c7207c353e788750ce832eec48</t>
  </si>
  <si>
    <t>/funding-round/301ea1a6f27d3dac56f700afcf7b46c5</t>
  </si>
  <si>
    <t>/funding-round/1083a2981997cdc85d8cbd3e8295308e</t>
  </si>
  <si>
    <t>/funding-round/64481141c9cc876f0d475a0e5d79466a</t>
  </si>
  <si>
    <t>/funding-round/e09b0c5c3d7d968e06498e7e62f79aea</t>
  </si>
  <si>
    <t>/funding-round/446d63552d76296c78096b7fcf0881c5</t>
  </si>
  <si>
    <t>/funding-round/a1ac8f0fc365279dc0e6d093699d0af0</t>
  </si>
  <si>
    <t>/funding-round/3b74d68ca48b8fe0bdd0dced66025806</t>
  </si>
  <si>
    <t>/funding-round/6f58ab82a1dcf72ac1b460cb699e4650</t>
  </si>
  <si>
    <t>/funding-round/b10fac7c636eccb69125544e7e57cffc</t>
  </si>
  <si>
    <t>/funding-round/bb69ed07668b1dd5d7781e22f6b7f285</t>
  </si>
  <si>
    <t>/funding-round/df346990296705c3d4ae18f6e2e7cb21</t>
  </si>
  <si>
    <t>/funding-round/f38bfcd6c46b4adbf098e9e0436b1ce1</t>
  </si>
  <si>
    <t>/funding-round/1cf020ae956f4bad97ec30f2531494e0</t>
  </si>
  <si>
    <t>/funding-round/976757af77ff94e0a51b8c247fcb1a3a</t>
  </si>
  <si>
    <t>/funding-round/12e0f7d6f68564b8378d22c901545d63</t>
  </si>
  <si>
    <t>/funding-round/958d7bec22d92f03e916be9ea2f28f2d</t>
  </si>
  <si>
    <t>/funding-round/34fda48a3c73263fda88e28e8ca9d373</t>
  </si>
  <si>
    <t>/funding-round/299146e64b037b5d123eb859511c0596</t>
  </si>
  <si>
    <t>/funding-round/a3a2ce76d04c4e4218fbfc9f4dc27329</t>
  </si>
  <si>
    <t>/funding-round/8bff49ae3059d4aefb59aacaad79890f</t>
  </si>
  <si>
    <t>/funding-round/f2c5c9d4ca3e792a31db2cdf9a5d010c</t>
  </si>
  <si>
    <t>/funding-round/372b982e9b6c70689799faca3331bf0b</t>
  </si>
  <si>
    <t>/funding-round/7d9715fdb43da9c83b3f5bec9557e969</t>
  </si>
  <si>
    <t>/funding-round/2360520655f60f0d3a6f6f973ed4c224</t>
  </si>
  <si>
    <t>/funding-round/7ba1994e558a5772b20a9bbc5e1663f6</t>
  </si>
  <si>
    <t>/funding-round/2b919a35e07fb6c26126682ebdb1df0e</t>
  </si>
  <si>
    <t>/funding-round/208e0bcb334f9730b8fd8bc3cd40e6c6</t>
  </si>
  <si>
    <t>/funding-round/1ee2208c8ae8f79ead8a7b75820cf993</t>
  </si>
  <si>
    <t>/funding-round/6633476c889eab4cb1f96deddba46d0b</t>
  </si>
  <si>
    <t>/funding-round/beda1a8be88d9293ae0ee9089ec4e833</t>
  </si>
  <si>
    <t>/funding-round/0747ffa7d95c7cc1cefc2c02ee0a44de</t>
  </si>
  <si>
    <t>/funding-round/52f59227bc5eaed0da631cd763e53b9d</t>
  </si>
  <si>
    <t>/funding-round/c51260f8d4d68eb28456e6dc9f369a58</t>
  </si>
  <si>
    <t>/funding-round/1e22bfd0485bd84bd78a880edd8d25a6</t>
  </si>
  <si>
    <t>/funding-round/497daad1d2ee366c8db2feba31f92fd4</t>
  </si>
  <si>
    <t>/funding-round/ae63c52bcc4b8ba429f8021ce5238fda</t>
  </si>
  <si>
    <t>/funding-round/73022cbb7100508114e07ca2db028dc8</t>
  </si>
  <si>
    <t>/funding-round/b2f7919459dc2c1b6405e6a32ecfd315</t>
  </si>
  <si>
    <t>/funding-round/153c6dfef9d108fc9819421b4307c3ab</t>
  </si>
  <si>
    <t>/funding-round/7a3caeb47e39d0cf78d5f6771ceb068b</t>
  </si>
  <si>
    <t>/funding-round/21ba3eed5bf934d0f64bb663a2b4b74b</t>
  </si>
  <si>
    <t>/funding-round/b6bae7a10a3bcf06d78ae51b94110d67</t>
  </si>
  <si>
    <t>/funding-round/d0f1c82efeafa6c603f5bfa45b91d015</t>
  </si>
  <si>
    <t>/funding-round/d2845edc19cd7db835ece2c29523920b</t>
  </si>
  <si>
    <t>/funding-round/35d2b80905d6067309d2d951106e7821</t>
  </si>
  <si>
    <t>/funding-round/b2fef2e6db72c61ef845865012b33578</t>
  </si>
  <si>
    <t>/funding-round/f8166ffd0ed0c31d948443c8528b40d9</t>
  </si>
  <si>
    <t>/funding-round/4b979ffcceeb49768601235d8c99f747</t>
  </si>
  <si>
    <t>/funding-round/8658488cbaa7132aa171a0bf0a35e92f</t>
  </si>
  <si>
    <t>/funding-round/fffea846a002994331b867f6167776e3</t>
  </si>
  <si>
    <t>/funding-round/8c24876998c8928e197cf5d2a9f28be7</t>
  </si>
  <si>
    <t>/funding-round/7238e1858103b7d51c28c7136a64eea0</t>
  </si>
  <si>
    <t>/funding-round/f3c7e7311b0e2ef249226686636d507d</t>
  </si>
  <si>
    <t>/funding-round/8fd5f88c7b95e0f8f74b76fd1d941c17</t>
  </si>
  <si>
    <t>/funding-round/a5d69379da36fd5fd7407554c5daa4b1</t>
  </si>
  <si>
    <t>/funding-round/5635c1910070bd90ed3276cd5d60d9ef</t>
  </si>
  <si>
    <t>/funding-round/a4784e8c8ccb6971bb801192ca253264</t>
  </si>
  <si>
    <t>/funding-round/e677a6ccb5a0b54dbf82abc2eb1bc480</t>
  </si>
  <si>
    <t>/funding-round/bc23a3479c15860a81bdd266be4be85b</t>
  </si>
  <si>
    <t>/funding-round/8f78f88b9757a358b786fc1a203d18f5</t>
  </si>
  <si>
    <t>/funding-round/b85216d1f32dbb6ad1ca2efc16252658</t>
  </si>
  <si>
    <t>/funding-round/e779942078bf3fd834d40d6abac18443</t>
  </si>
  <si>
    <t>/funding-round/8fcd7396b2be64dd1c822a53b0e11afa</t>
  </si>
  <si>
    <t>/funding-round/59135d578f402c17d6ec8183f5e3867c</t>
  </si>
  <si>
    <t>/funding-round/aa1776635ee28fbb10640f2853895064</t>
  </si>
  <si>
    <t>/funding-round/b8cf31a739b24605c89410a7eff3cd61</t>
  </si>
  <si>
    <t>/funding-round/91e931e18110fabd462eae571b42d342</t>
  </si>
  <si>
    <t>/funding-round/e6c94ad51f1cfc7d54f5f5b43af6d8a5</t>
  </si>
  <si>
    <t>/funding-round/56488cca7464764801450f64f3bd3245</t>
  </si>
  <si>
    <t>/funding-round/9b7504100ac22d61b5a42ce077e0a043</t>
  </si>
  <si>
    <t>/funding-round/fd546a8f9e0bd384fbbaa335b6153352</t>
  </si>
  <si>
    <t>/funding-round/0d2c91d9ff79151243302884aeb3b494</t>
  </si>
  <si>
    <t>/funding-round/5fa77e4d3928367ef53cb755c92568e3</t>
  </si>
  <si>
    <t>/funding-round/80dead99e52bd5a57f1809a13525884f</t>
  </si>
  <si>
    <t>/funding-round/662e4a93b7bd3d3a9083579275dad328</t>
  </si>
  <si>
    <t>/funding-round/e139f682f75a63b6b5d44cd3b1f8ff31</t>
  </si>
  <si>
    <t>/funding-round/a8c4bfbb7027390cf73a1e5698c47f30</t>
  </si>
  <si>
    <t>/funding-round/06141b18ea41ceacc0feef9cc1521bf9</t>
  </si>
  <si>
    <t>/funding-round/f96694aba1fac88344958fc597e566f0</t>
  </si>
  <si>
    <t>/funding-round/b5cb84b7a614f285622e45be746d3b25</t>
  </si>
  <si>
    <t>/funding-round/3a9beb9e270a975254a8bb8f38fb0cc0</t>
  </si>
  <si>
    <t>/funding-round/5cbbe0a8f14e3eb84ffa7f69a70bf10a</t>
  </si>
  <si>
    <t>/funding-round/91a1168ccc372e9b9ec9a3d390e138f9</t>
  </si>
  <si>
    <t>/funding-round/cde3e9034d51372d533ce68e8becff88</t>
  </si>
  <si>
    <t>/funding-round/d8a496f2047c1e4716d79fdd59f2e610</t>
  </si>
  <si>
    <t>/funding-round/265df8b93364aa41c5f5f3ac233229a6</t>
  </si>
  <si>
    <t>/funding-round/2b8c4948a126fc2a2e98efd13fb50279</t>
  </si>
  <si>
    <t>/funding-round/93cd64bfc37dcceec5a867208035f460</t>
  </si>
  <si>
    <t>/funding-round/b91e2c4bf4b88510aea9d3e7b6e69507</t>
  </si>
  <si>
    <t>/funding-round/3e7f1142abe761b7e621c183dbdf9ac6</t>
  </si>
  <si>
    <t>/funding-round/fbb32aa5cf465ce7141d8e67c42416bb</t>
  </si>
  <si>
    <t>/funding-round/40fd4cd09f8d8f621713c26f3fd9fd21</t>
  </si>
  <si>
    <t>/funding-round/17a6f260f43d8fdb6edd7313789d1612</t>
  </si>
  <si>
    <t>/funding-round/596222e897ea7c2555bc5a1dbe372c1b</t>
  </si>
  <si>
    <t>/funding-round/7b62f051b5ebbd57ce926af2062dab18</t>
  </si>
  <si>
    <t>/funding-round/b01c03c5ed758ffaa8896f0c99735bc7</t>
  </si>
  <si>
    <t>/funding-round/eadc8018bc7ef3fe5950a40aaed449ed</t>
  </si>
  <si>
    <t>/funding-round/b27b3b2d059a08649c07f9cff191fc71</t>
  </si>
  <si>
    <t>/funding-round/686381682de1f1c2ab244d2d3e134d85</t>
  </si>
  <si>
    <t>/funding-round/2f15e239fcf23a33dfa95471ff2eb534</t>
  </si>
  <si>
    <t>/funding-round/c2c7d28940b7263b3cf09cfa4bd70002</t>
  </si>
  <si>
    <t>/funding-round/79b8c85b64c68020e47137ef5c614c17</t>
  </si>
  <si>
    <t>/funding-round/4d1fd72faa5aaddc4821d82a50828020</t>
  </si>
  <si>
    <t>/funding-round/6316f64a052380dda5313f04942f6947</t>
  </si>
  <si>
    <t>/funding-round/71c74480800304d2cb1fc9a4c9f525d1</t>
  </si>
  <si>
    <t>/funding-round/ebfb968cfd72fb372a7b792612771621</t>
  </si>
  <si>
    <t>/funding-round/024d2242e41fd3fbed40d5514a7a54c1</t>
  </si>
  <si>
    <t>/funding-round/046a420c3c8a645f87469404e7e7873b</t>
  </si>
  <si>
    <t>/funding-round/f2893028486aea54b42d93213c39bcd3</t>
  </si>
  <si>
    <t>/funding-round/98e8c81705f511a13262573ebceaef85</t>
  </si>
  <si>
    <t>/funding-round/7d18d8de666d747c65d632775846b69f</t>
  </si>
  <si>
    <t>/funding-round/250e03e4f095906d3c2752e59ee381fb</t>
  </si>
  <si>
    <t>/funding-round/796eb4f0df365350958fb06326cceb21</t>
  </si>
  <si>
    <t>/funding-round/a9eb5ba9cb38895ef6df5ea3e24f0909</t>
  </si>
  <si>
    <t>/funding-round/8fa0c44fea57182b2b30e1374a16ff0b</t>
  </si>
  <si>
    <t>/funding-round/af13832e8e6ef159f995a88916a2e1da</t>
  </si>
  <si>
    <t>/funding-round/07b26671a4b37830dab63e26df2cce89</t>
  </si>
  <si>
    <t>/funding-round/1b6d093a1b6b112154470f92c07f234c</t>
  </si>
  <si>
    <t>/funding-round/b7fcdb3d952ece79a04e4058d2f69988</t>
  </si>
  <si>
    <t>/funding-round/a6c3c44f9187ada54c153a43135aaa5c</t>
  </si>
  <si>
    <t>/funding-round/ecca3148ea53bad730f7e0389f883726</t>
  </si>
  <si>
    <t>/funding-round/cc37de6a30f09dc33dbb29ddbd87ffcd</t>
  </si>
  <si>
    <t>/funding-round/f195ac775f9f886083d39308355f7d91</t>
  </si>
  <si>
    <t>/funding-round/ba17477cd8cf82cd6e3f83b0105f3d78</t>
  </si>
  <si>
    <t>/funding-round/fdffc20edb0736eaac642376c2b00bb5</t>
  </si>
  <si>
    <t>/funding-round/499fb2ddcf334df4b4a37652055c6678</t>
  </si>
  <si>
    <t>/funding-round/214f38552d2b8e205648d6170e0a75d1</t>
  </si>
  <si>
    <t>/funding-round/97234ea55beb5c29d517dfc89c175f41</t>
  </si>
  <si>
    <t>/funding-round/6e431049e0413fb78c1160f67c46518a</t>
  </si>
  <si>
    <t>/funding-round/88894ad0469d7c9e09edbbe3743566d7</t>
  </si>
  <si>
    <t>/funding-round/b6354ab8a4a57abcb782e4518baa1495</t>
  </si>
  <si>
    <t>/funding-round/fde93048875897f4e3299ec9de147d61</t>
  </si>
  <si>
    <t>/funding-round/67e5acd16ee9828afa8109322e720927</t>
  </si>
  <si>
    <t>/funding-round/4a9e036f08836e9a83705e3d8204422f</t>
  </si>
  <si>
    <t>/funding-round/3b7260e03d5c4bd948baf0922c762a95</t>
  </si>
  <si>
    <t>/funding-round/843c39c3b46a68ef1a64ec6f56e9b487</t>
  </si>
  <si>
    <t>/funding-round/3a8ccf3166b518c4c9ab7f6e8afe5e1d</t>
  </si>
  <si>
    <t>/funding-round/02d7ee5d971012384f6b63949c30b741</t>
  </si>
  <si>
    <t>/funding-round/23ee6555f7f275094acbcb13ffbba394</t>
  </si>
  <si>
    <t>/funding-round/0e358c2bdf56f0d580b5694cfa0a032e</t>
  </si>
  <si>
    <t>/funding-round/f67f426a13cf523890f22657fca17c5a</t>
  </si>
  <si>
    <t>/funding-round/4f76e5eee3f0a5b449ea6ffca740862c</t>
  </si>
  <si>
    <t>/funding-round/7c63fb21271645300b002b39ff336df8</t>
  </si>
  <si>
    <t>/funding-round/7db6e6bfd4171035da4666b7b82652c0</t>
  </si>
  <si>
    <t>/funding-round/984d56ab91b40acfb2179a019e51fc20</t>
  </si>
  <si>
    <t>/funding-round/555fbec9cf6be2a2b14452ecce1ec20f</t>
  </si>
  <si>
    <t>/funding-round/2ef93f77071f9157a32a07536f421df1</t>
  </si>
  <si>
    <t>/funding-round/bfefb78662b673ffee3706fd7368dc12</t>
  </si>
  <si>
    <t>/funding-round/6364929e6f6c94921f9c853f53b10b7a</t>
  </si>
  <si>
    <t>/funding-round/645b4cd895450b8e0268027cd7813047</t>
  </si>
  <si>
    <t>/funding-round/8025123b90c1ab687f9857ffe18bfd3b</t>
  </si>
  <si>
    <t>/funding-round/9d6619bf66478dd8bf19bfc8dc237770</t>
  </si>
  <si>
    <t>/funding-round/b6c28ea4ebe32db7083052cf87e7c368</t>
  </si>
  <si>
    <t>/funding-round/64002054d4a04a3e070c156456e97110</t>
  </si>
  <si>
    <t>/funding-round/b4ec3d11ab89210b52071623e88c1b5c</t>
  </si>
  <si>
    <t>/funding-round/d7c880448e7bf0544342de10b4733179</t>
  </si>
  <si>
    <t>/funding-round/2f4f24cc0743770a49ff6cfd483ccca4</t>
  </si>
  <si>
    <t>/funding-round/55b1eee41a908f676eab13f3a870dff8</t>
  </si>
  <si>
    <t>/funding-round/a707ee97e8b76894c8dd625300d8919e</t>
  </si>
  <si>
    <t>/funding-round/00762be5a53decfd07641658375f118b</t>
  </si>
  <si>
    <t>/funding-round/4cb3dfc730eb76cc78cde49e333262b9</t>
  </si>
  <si>
    <t>/funding-round/849cabc3dffc991d2d51242c4ff4686d</t>
  </si>
  <si>
    <t>/funding-round/2c8890e62c67eb664954896bd200faa8</t>
  </si>
  <si>
    <t>/funding-round/93fec4c0647ae4703c9cca3fbdffba58</t>
  </si>
  <si>
    <t>/funding-round/cf05b6e53499c21e3aa090ac725ada19</t>
  </si>
  <si>
    <t>/funding-round/19cfa4fde0c0d01e13a5b8afac6423c6</t>
  </si>
  <si>
    <t>/funding-round/dfe2237bd09a0d2afd44413aadb47f8a</t>
  </si>
  <si>
    <t>/funding-round/b39ffd49aa94d856ec0dfffaa6e5e503</t>
  </si>
  <si>
    <t>/funding-round/d5d489049a66903e0d514d957745aba2</t>
  </si>
  <si>
    <t>/funding-round/3a3df5b84a72455100ebc5d8847fb820</t>
  </si>
  <si>
    <t>/funding-round/bab1341dac50ef7a7fdc95a235216d8b</t>
  </si>
  <si>
    <t>/funding-round/b3970f931da68573bc142876142c403b</t>
  </si>
  <si>
    <t>/funding-round/86493e0110fb1b397fdeb0be1694498f</t>
  </si>
  <si>
    <t>/funding-round/ebfb3fe0ddf499cd6cc8207e14072ff6</t>
  </si>
  <si>
    <t>/funding-round/f2b2360f13616a782667e097280ab8f2</t>
  </si>
  <si>
    <t>/funding-round/b1a57e15ca227d21ac4f2eb79f09a38a</t>
  </si>
  <si>
    <t>/funding-round/f9f10bd2b39fe01739ad700a04fe0481</t>
  </si>
  <si>
    <t>/funding-round/53c810d829b9280b4474d9a2b25d0358</t>
  </si>
  <si>
    <t>/funding-round/1ebe1350d794e256199649072c8c89e1</t>
  </si>
  <si>
    <t>/funding-round/8628b69fcd911d0c9aa4da133f979ae0</t>
  </si>
  <si>
    <t>/funding-round/25a8051d66a1a088b8e44aabe8eba966</t>
  </si>
  <si>
    <t>/funding-round/767dfc3dd7ba64165ac6a1c8eb2635fa</t>
  </si>
  <si>
    <t>/funding-round/3619055a6c198a9c9868911317cf14f1</t>
  </si>
  <si>
    <t>/funding-round/8f0b5a9fe31f71592620ac03c267b951</t>
  </si>
  <si>
    <t>/funding-round/80f489e6b5c699253a365f7d6006f9da</t>
  </si>
  <si>
    <t>/funding-round/5e26c794afffe4e31664dab233a8d2d7</t>
  </si>
  <si>
    <t>/funding-round/ebb7f336dc286e460036234da4b0c7bd</t>
  </si>
  <si>
    <t>/funding-round/f494240c086e4aee6b54ae3b8bae1f6b</t>
  </si>
  <si>
    <t>/funding-round/c226a9e3b03798720bcc13512496533a</t>
  </si>
  <si>
    <t>/funding-round/66db0c2918bd4003e04b2c435bdf47d7</t>
  </si>
  <si>
    <t>/funding-round/cc28d6cfa2cb7814493d934c9a5abd3f</t>
  </si>
  <si>
    <t>/funding-round/0244a7f6e2c29a0a5f441f3c35ac2328</t>
  </si>
  <si>
    <t>/funding-round/926fb121e693e541500ceb398733fd36</t>
  </si>
  <si>
    <t>/funding-round/ec87203a93c43513625cab648adae663</t>
  </si>
  <si>
    <t>/funding-round/e175e3d8cd355e072ada53f5235864e4</t>
  </si>
  <si>
    <t>/funding-round/85ce9ab4d28917dbe5eb17374b0ca0a3</t>
  </si>
  <si>
    <t>/funding-round/bc2117a8d8fe76cd2b373c039ca88b31</t>
  </si>
  <si>
    <t>/funding-round/99ed57d4ae67a1fa2780ccf7085f204d</t>
  </si>
  <si>
    <t>/funding-round/c34a2a4aa2b05db9494fdc6d53f995dd</t>
  </si>
  <si>
    <t>/funding-round/4bd15cb943b45c3f367cc6957ef39435</t>
  </si>
  <si>
    <t>/funding-round/971265ad0ad23f0693d479ac5777ed4a</t>
  </si>
  <si>
    <t>/funding-round/a578fd930dd80ff9a3eed525f57301de</t>
  </si>
  <si>
    <t>/funding-round/ace79ede45da638bfc97eed5a5e16868</t>
  </si>
  <si>
    <t>/funding-round/ff8ccce8a75d758b3ead6b420d8dbac4</t>
  </si>
  <si>
    <t>/funding-round/cd312fa62f73116439b5b6ff0d3fbe23</t>
  </si>
  <si>
    <t>/funding-round/00f99b05ef527aa75802d0d29617ecfb</t>
  </si>
  <si>
    <t>/funding-round/4ab79bcce901d58be627194331cbb2d3</t>
  </si>
  <si>
    <t>/funding-round/4db127cfa1a9be43b27dc2bf1719a71d</t>
  </si>
  <si>
    <t>/funding-round/e565006fdf23bb2fda863affcc66cd58</t>
  </si>
  <si>
    <t>/funding-round/25f2d247d321f31cbb89a0e35e66d6c2</t>
  </si>
  <si>
    <t>/funding-round/ae20795559f493d59125b2a5626ac3cb</t>
  </si>
  <si>
    <t>/funding-round/c5893f48ace735ac2495c1bdf48c4c05</t>
  </si>
  <si>
    <t>/funding-round/87f0197c703d0ad13a9f886ba833cdae</t>
  </si>
  <si>
    <t>/funding-round/aad954ad54c25a7ca6bb95a959ad8fac</t>
  </si>
  <si>
    <t>/funding-round/78a39c362391547a1febb42f78370068</t>
  </si>
  <si>
    <t>/funding-round/a21fc4d20200f43e3a25fd9cfc7c1482</t>
  </si>
  <si>
    <t>/funding-round/d89377cfccc608719e2b0c40f1b98544</t>
  </si>
  <si>
    <t>/funding-round/7360d7f9205f16398862de1b71bbfdf9</t>
  </si>
  <si>
    <t>/funding-round/a8cff4afc77595849b1ec6b6cba1072a</t>
  </si>
  <si>
    <t>/funding-round/1528cc67307158598fb98fad998692f3</t>
  </si>
  <si>
    <t>/funding-round/eee2f95eb03ed3f6624e6807f655caae</t>
  </si>
  <si>
    <t>/funding-round/90523f00b6d1ab248fb12c66a8213fec</t>
  </si>
  <si>
    <t>/funding-round/d3e218a747b1f1bb12cc16cfe4c3fb10</t>
  </si>
  <si>
    <t>/funding-round/906c2bc0e38c40b934e942b0798d5818</t>
  </si>
  <si>
    <t>/funding-round/6c3228181c59fadc9010e2761baf8b47</t>
  </si>
  <si>
    <t>/funding-round/371b2585dbb44e9e7f36197287e3e6a2</t>
  </si>
  <si>
    <t>/funding-round/274bccac2532791f0aac12bd0f9b635c</t>
  </si>
  <si>
    <t>/funding-round/ad12715d2279480b8d83fe6eb0b65155</t>
  </si>
  <si>
    <t>/funding-round/8797d60368bb0227f0d0ab4c72aef886</t>
  </si>
  <si>
    <t>/funding-round/626678bdf1654bc4df9b1b34647a4df1</t>
  </si>
  <si>
    <t>/funding-round/22dfe35b9429fecc9f887e4fbf032f58</t>
  </si>
  <si>
    <t>/funding-round/96a4435429dd8559730a3e7375a5a75c</t>
  </si>
  <si>
    <t>/funding-round/82763cd744d9219accd95090840035a2</t>
  </si>
  <si>
    <t>/funding-round/3b8267242ba3df0172359db586058b74</t>
  </si>
  <si>
    <t>/funding-round/87fe526b14b9307a0ee653023b29ba4f</t>
  </si>
  <si>
    <t>/funding-round/f6874e06e5243532a715246306f2141f</t>
  </si>
  <si>
    <t>/funding-round/8faa943cbbef4517a331ed34c3f62aaf</t>
  </si>
  <si>
    <t>/funding-round/1737f3e135df9091e19c694561f4533b</t>
  </si>
  <si>
    <t>/funding-round/5ccb2e355ce42e2a54fd1e357a5e69a2</t>
  </si>
  <si>
    <t>/funding-round/ac9533091995a2432b4edf6871997ab5</t>
  </si>
  <si>
    <t>/funding-round/d44f8bb9f1de72338d26e74607ea2c75</t>
  </si>
  <si>
    <t>/funding-round/003bf6c172f7771785d1325a22b404f8</t>
  </si>
  <si>
    <t>/funding-round/ff9e0317a076cf6f80f34e134e6573e6</t>
  </si>
  <si>
    <t>/funding-round/ca205b57b5d75cc8e743b579df82f38a</t>
  </si>
  <si>
    <t>/funding-round/d1016c02a939d7e0addebf42375b9741</t>
  </si>
  <si>
    <t>/funding-round/ed6228b89ea198e90d532541fe5c8ab1</t>
  </si>
  <si>
    <t>/funding-round/1f33748476d601858241a6792a66093b</t>
  </si>
  <si>
    <t>/funding-round/b55b32e94c77cae02a818309e9fc613f</t>
  </si>
  <si>
    <t>/funding-round/52c51231013a60131bc77d9542fd88ff</t>
  </si>
  <si>
    <t>/funding-round/e4984fb9636c2c9949e9762c86590445</t>
  </si>
  <si>
    <t>/funding-round/e1391efe0df02c13bb587907c059c081</t>
  </si>
  <si>
    <t>/funding-round/c0a460f6ac3e86a76f09c82418238b28</t>
  </si>
  <si>
    <t>/funding-round/e941f11c0ebcc7f981b13949eb6e9081</t>
  </si>
  <si>
    <t>/funding-round/94f87b80f99af1028885c1c2c60f693f</t>
  </si>
  <si>
    <t>/funding-round/dd7ce65c0a5db5a3eeed6d9e8e694de0</t>
  </si>
  <si>
    <t>/funding-round/eb2f4667487a22d6441affb11f7efc98</t>
  </si>
  <si>
    <t>/funding-round/5eb71f5fd8d69c9de6d4536318adaf4f</t>
  </si>
  <si>
    <t>/funding-round/74b2e1b8ce146d1e34078d425cf1c98c</t>
  </si>
  <si>
    <t>/funding-round/6102db305f13d452f820b1f5e45752ce</t>
  </si>
  <si>
    <t>/funding-round/1e97b1ac944ba83e8e96f99d138abf8d</t>
  </si>
  <si>
    <t>/funding-round/58fc808aaf30343d11e8f318b8f7dc4b</t>
  </si>
  <si>
    <t>/funding-round/150f7448a7d0c8d44d60057fa9319104</t>
  </si>
  <si>
    <t>/funding-round/f7ad68a75dc0d9c18bc7f61686ab8b2e</t>
  </si>
  <si>
    <t>/funding-round/d6b4de68b8042fc9a627a74f775b4d6b</t>
  </si>
  <si>
    <t>/funding-round/c8b76419ac61474328b56e02bb14efaa</t>
  </si>
  <si>
    <t>/funding-round/34af859b1e73511bbaf8e4956238f732</t>
  </si>
  <si>
    <t>/funding-round/b5db3791042fac0bc8d93ebfb4c43992</t>
  </si>
  <si>
    <t>/funding-round/2af993b542357af506276b1d9f960087</t>
  </si>
  <si>
    <t>/funding-round/e36c00d549a68fa224762391f960bce4</t>
  </si>
  <si>
    <t>/funding-round/755f8f506cbc2f4d42352226361f9e09</t>
  </si>
  <si>
    <t>/funding-round/17f272470f80fabbdb38e4ba3a0a6a16</t>
  </si>
  <si>
    <t>/funding-round/b51b66e081d21756ccc351f63aa928d2</t>
  </si>
  <si>
    <t>/funding-round/4c9897c15ee5bda381a4b2aad2d66ca2</t>
  </si>
  <si>
    <t>/funding-round/96fc23c261e3b86177f05f54fb7707f2</t>
  </si>
  <si>
    <t>/funding-round/343362c8229f1e7ff653aaf7900ffff6</t>
  </si>
  <si>
    <t>/funding-round/77ef898bf6746fd07111513596876c81</t>
  </si>
  <si>
    <t>/funding-round/b8e13b503d6f7960f668588b92ed222a</t>
  </si>
  <si>
    <t>/funding-round/7325645239583d945b370e628d4ccf6a</t>
  </si>
  <si>
    <t>/funding-round/4cc5c2406ab9812632454e77775e230b</t>
  </si>
  <si>
    <t>/funding-round/7ced9fffdcd418a770c64cccc10a2c14</t>
  </si>
  <si>
    <t>/funding-round/b8f6678628ac77630fa6a0a405431a86</t>
  </si>
  <si>
    <t>/funding-round/1aea8aebe85b3ed12a1ea8837138fe4d</t>
  </si>
  <si>
    <t>/funding-round/2e564820a49ab36514c675c774da14ac</t>
  </si>
  <si>
    <t>/funding-round/3403b9867e2036a39da85118c6b79fa6</t>
  </si>
  <si>
    <t>/funding-round/df0c9b7ef3ccec1b2814a85492e89547</t>
  </si>
  <si>
    <t>/funding-round/e687d7b16ebfa838fb8b31710f2eec4f</t>
  </si>
  <si>
    <t>/funding-round/2e0edd234c08d48d561207d3127d6488</t>
  </si>
  <si>
    <t>/funding-round/b9f3e4373659c3fa6c3f5cbc038f086e</t>
  </si>
  <si>
    <t>/funding-round/9a9b13b2e71bc92635dd388e099bbd9b</t>
  </si>
  <si>
    <t>/funding-round/801a62ace72c1ade2a61b9395165d9c1</t>
  </si>
  <si>
    <t>/funding-round/81c2bf18e0960e4f566e1b7154914cf1</t>
  </si>
  <si>
    <t>/funding-round/02b10ba4155f12873691d7522c94714f</t>
  </si>
  <si>
    <t>/funding-round/321c4dcb7819d3286195afb57a7e0691</t>
  </si>
  <si>
    <t>/funding-round/d5f74c67a5105d40753e0118a5b44915</t>
  </si>
  <si>
    <t>/funding-round/76288ecb39210e2cb0aca90d62307820</t>
  </si>
  <si>
    <t>/funding-round/80ba4239a51c85a63fe661a32fcbbd71</t>
  </si>
  <si>
    <t>/funding-round/155d7e679721e3bc16ee8fcc6345e759</t>
  </si>
  <si>
    <t>/funding-round/49ec2f4825437ffe372fb65e17b09e05</t>
  </si>
  <si>
    <t>/funding-round/6b926642b7c9ac59135cceeb6868cf7a</t>
  </si>
  <si>
    <t>/funding-round/417fcdc9bd971625c3decbb4077a55ce</t>
  </si>
  <si>
    <t>/funding-round/c5a4d00d088db6dc4879fe58c9cdcc7c</t>
  </si>
  <si>
    <t>/funding-round/29a67ff0765d589bbcc8430d748d8330</t>
  </si>
  <si>
    <t>/funding-round/ebe2386d065214a915049bbdfa93f380</t>
  </si>
  <si>
    <t>/funding-round/566d4fa561f067e1cd370e9677252602</t>
  </si>
  <si>
    <t>/funding-round/d02f4c343b8aa1ddec40cdb18a47e103</t>
  </si>
  <si>
    <t>/funding-round/544f45c76cfb5c49a00698a0ae3dfbd3</t>
  </si>
  <si>
    <t>/funding-round/4bde7b3e0af51bdc07703e6b8d20e631</t>
  </si>
  <si>
    <t>/funding-round/99380686bb72bf692c34c65a0594c1db</t>
  </si>
  <si>
    <t>/funding-round/e106ffec3917507cd68f161a3a3eb445</t>
  </si>
  <si>
    <t>/funding-round/e3eb731224848e56db4ba62549340ae7</t>
  </si>
  <si>
    <t>/funding-round/e61bab2c04a8e80ee28a886047ebafe8</t>
  </si>
  <si>
    <t>/funding-round/345cebe8d29f82324e39531fe451282a</t>
  </si>
  <si>
    <t>/funding-round/17bd5533da124aaba0c4224987dd8172</t>
  </si>
  <si>
    <t>/funding-round/733501b85cac8c9354f8df4b400ce85d</t>
  </si>
  <si>
    <t>/funding-round/f9239dadd968b04c9d443bf20d44570d</t>
  </si>
  <si>
    <t>/funding-round/43f266fb5bc5069c910d24cee696df6e</t>
  </si>
  <si>
    <t>/funding-round/c540310c185ba8218dec300b34b0c6b4</t>
  </si>
  <si>
    <t>/funding-round/2c464412adb2eaf790690666491c879e</t>
  </si>
  <si>
    <t>/funding-round/0cd37a0a96720223049c38b553818529</t>
  </si>
  <si>
    <t>/funding-round/9807dfbb4c93b877fe88d68810811837</t>
  </si>
  <si>
    <t>/funding-round/94efabe5cd0e2a11983674546f0f0020</t>
  </si>
  <si>
    <t>/funding-round/ec1fa1cb25fe22c6754f0f7fbd898d70</t>
  </si>
  <si>
    <t>/funding-round/0d69a09e9a4e8bdcdfddc772ae2699ce</t>
  </si>
  <si>
    <t>/funding-round/27b5b6a5345bc6f529a6b632946cad52</t>
  </si>
  <si>
    <t>/funding-round/a57cdadf28b8154677c6085456cb19ea</t>
  </si>
  <si>
    <t>/funding-round/2089e9c15c118d52a7c1a2ac4ef51b4b</t>
  </si>
  <si>
    <t>/funding-round/373a391de078d29bbdb22aa7951ccabf</t>
  </si>
  <si>
    <t>/funding-round/7b201916e46acc1285936d0312cb58fb</t>
  </si>
  <si>
    <t>/funding-round/474779726aba7f1e7dbc98f4a9ac505b</t>
  </si>
  <si>
    <t>/funding-round/7d40899aaa69bc48e75bdf9080f74945</t>
  </si>
  <si>
    <t>/funding-round/8ca221a10754cb097501d37d11c19b0d</t>
  </si>
  <si>
    <t>/funding-round/84394e2ec7afbbb6059a75dc14632f6b</t>
  </si>
  <si>
    <t>/funding-round/8e670a8be4519e2b64430e715263e473</t>
  </si>
  <si>
    <t>/funding-round/1d3386a0eb391544cd46017eb18ba9de</t>
  </si>
  <si>
    <t>/funding-round/364ab18015f56284c5a0440607b78d92</t>
  </si>
  <si>
    <t>/funding-round/85440ca58e84a2854c41e6f4a9359ea8</t>
  </si>
  <si>
    <t>/funding-round/3dc9e000ebfc3f69bd26180d49871556</t>
  </si>
  <si>
    <t>/funding-round/cc354b34a469906f32d90717aefa2bcc</t>
  </si>
  <si>
    <t>/funding-round/df4ead226df8604b54cfc9835e5fecea</t>
  </si>
  <si>
    <t>/funding-round/99aff08e9c51bbef43ca6beb86623c85</t>
  </si>
  <si>
    <t>/funding-round/85e0b4c3e18f9bc99d5b086649d03077</t>
  </si>
  <si>
    <t>/funding-round/5db26153b3512969ef11fc942bb3e4da</t>
  </si>
  <si>
    <t>/funding-round/80a864afd39c90e8fd3edf5c6e46c795</t>
  </si>
  <si>
    <t>/funding-round/881fbce269304870d1dac80d378d5c52</t>
  </si>
  <si>
    <t>/funding-round/ac9b3d9282ec8d2223363199968b4f2b</t>
  </si>
  <si>
    <t>/funding-round/ffb0e34846a597061bfe2e9d021339b3</t>
  </si>
  <si>
    <t>/funding-round/309bb12fee2ef3668263defff8cb8f1e</t>
  </si>
  <si>
    <t>/funding-round/16da79a0ec70905df4473a43dd8464f5</t>
  </si>
  <si>
    <t>/funding-round/72183aba3d946047c05634f69368463b</t>
  </si>
  <si>
    <t>/funding-round/382a3243341a5fcdfeb35e7619670cf7</t>
  </si>
  <si>
    <t>/funding-round/e0f256ce4be5ff838518040e78e92a4e</t>
  </si>
  <si>
    <t>/funding-round/dd2f0a0ac7463e2ca3a9393a58ab912e</t>
  </si>
  <si>
    <t>/funding-round/6410d7982f73731f80e11ff441b59652</t>
  </si>
  <si>
    <t>/funding-round/5dc6edb512bdf7b8db8bf9b093ceaac5</t>
  </si>
  <si>
    <t>/funding-round/da4709e46632a866db9b9847a523b72c</t>
  </si>
  <si>
    <t>/funding-round/f48a0f7efbe068ce2f84d26bd4dde42a</t>
  </si>
  <si>
    <t>/funding-round/2e9598e9299035031a5c1c558eb6aca3</t>
  </si>
  <si>
    <t>/funding-round/856681010ce85f26d01b546647d112b3</t>
  </si>
  <si>
    <t>/funding-round/e4c0bca899844950cd63d7bd2ac625fc</t>
  </si>
  <si>
    <t>/funding-round/88d6e574427e9335ebd39db5e5efb766</t>
  </si>
  <si>
    <t>/funding-round/6218a44ada31670ea3f8109e25261c4f</t>
  </si>
  <si>
    <t>/funding-round/c981720421e4d41705887f33a21a2870</t>
  </si>
  <si>
    <t>/funding-round/632ecf8dcae4144ac9fe35049090208f</t>
  </si>
  <si>
    <t>/funding-round/fd3dce8dc20061e39563898963c92457</t>
  </si>
  <si>
    <t>/funding-round/6866f48c7c1fc32cc98a795a17e104fb</t>
  </si>
  <si>
    <t>/funding-round/312b9532171d6cf6652e81f471fa6400</t>
  </si>
  <si>
    <t>/funding-round/231b59dd2b30a94c5156905a1e88b362</t>
  </si>
  <si>
    <t>/funding-round/4f4f6a79da934e9a5ea67e8e48efa699</t>
  </si>
  <si>
    <t>/funding-round/cffec425d40a228cd7d641f34134676f</t>
  </si>
  <si>
    <t>/funding-round/0d774e630cd770aa7545b46591484331</t>
  </si>
  <si>
    <t>/funding-round/34338e2c47a0bbb269581e35fe2d263e</t>
  </si>
  <si>
    <t>/funding-round/0df88a8fe659ca6eaf9ab22a573662b1</t>
  </si>
  <si>
    <t>/funding-round/0da6bc564b1578314d3275a9e2e1da36</t>
  </si>
  <si>
    <t>/funding-round/63e39c52d722cff24ae28a4e5921bce0</t>
  </si>
  <si>
    <t>/funding-round/a42b0323b182f79b61c2f6ad3dbdb452</t>
  </si>
  <si>
    <t>/funding-round/cf03208a430e3953846d278d4b0d7ca2</t>
  </si>
  <si>
    <t>/funding-round/0cb0b8da40cddcc03befb43018f7e7a4</t>
  </si>
  <si>
    <t>/funding-round/11c1e3bd1c3fac6bd7573f86b2a55e34</t>
  </si>
  <si>
    <t>/funding-round/482a2f402c481297a7de8a6707973eba</t>
  </si>
  <si>
    <t>/funding-round/824e2a7f7e050ff13e1f359322878dbf</t>
  </si>
  <si>
    <t>/funding-round/11ebdd609a1eced4aca084435f0700bc</t>
  </si>
  <si>
    <t>/funding-round/20d47e381b303ce63a26b12f920379d2</t>
  </si>
  <si>
    <t>/funding-round/04a71deafdc7dc09c04b77a3585da4e0</t>
  </si>
  <si>
    <t>/funding-round/0caabe06f2be66fae5edcdc119401a8d</t>
  </si>
  <si>
    <t>/funding-round/4905acc54c216b8be0fd6c72f571c36e</t>
  </si>
  <si>
    <t>/funding-round/5a21ec985d6edd89276b7b11c47ad867</t>
  </si>
  <si>
    <t>/funding-round/8730860bcbab769b1ed8ad3763c9edbc</t>
  </si>
  <si>
    <t>/funding-round/a9371bf9607622e1f2a5b9b50c7d6d53</t>
  </si>
  <si>
    <t>/funding-round/b6eed4da639ae46010ea65221cc703ee</t>
  </si>
  <si>
    <t>/funding-round/6adad293cd16dd40d811a8238ff8138d</t>
  </si>
  <si>
    <t>/funding-round/212d4dfb9c711b1e4349b6d1f1d29690</t>
  </si>
  <si>
    <t>/funding-round/8e520dea9c3f74e219abe2a38edb95cd</t>
  </si>
  <si>
    <t>/funding-round/b01484c0922b2dfba2d7d2f6127b6e5b</t>
  </si>
  <si>
    <t>/funding-round/e93c11a36e52d4378d71d12fb0969d0e</t>
  </si>
  <si>
    <t>/funding-round/0219c473f319014db78474d6548550e3</t>
  </si>
  <si>
    <t>/funding-round/b3a8de43c4dfed54a58723978d4b1dca</t>
  </si>
  <si>
    <t>/funding-round/ba999b69936a5e2b9d8df54a45cdf22d</t>
  </si>
  <si>
    <t>/funding-round/f423d55c59cbef2ea079fa08ad27389c</t>
  </si>
  <si>
    <t>/funding-round/14784063e08adb1ff81ac8560cca3fe9</t>
  </si>
  <si>
    <t>/funding-round/c8c7b21d3fbee18bcf9443bc0015be18</t>
  </si>
  <si>
    <t>/funding-round/8d6073deb867778696988547ecd892fa</t>
  </si>
  <si>
    <t>/funding-round/b5927c6e7178a79e14846f86d5819377</t>
  </si>
  <si>
    <t>/funding-round/212bcb3d4ce35682648da3b05c40d492</t>
  </si>
  <si>
    <t>/funding-round/c29bebb531a645fa71be158403b05f4e</t>
  </si>
  <si>
    <t>/funding-round/52e45e3b3168ac8bd3c1f4d500d4dca2</t>
  </si>
  <si>
    <t>/funding-round/a2d54d88ada211770d4431a62d2af419</t>
  </si>
  <si>
    <t>/funding-round/e8b99a11ad5eeecad5c42c9a6b2cb88b</t>
  </si>
  <si>
    <t>/funding-round/101e9bfd0f98087fcc38091837de0758</t>
  </si>
  <si>
    <t>/funding-round/0da54fa4c56a68b10b6e30d7a20e7c02</t>
  </si>
  <si>
    <t>/funding-round/8076b0bc27533e1e9a35d37f33e2c2df</t>
  </si>
  <si>
    <t>/funding-round/20734513929a28cb2d5a2dc9e7a125e5</t>
  </si>
  <si>
    <t>/funding-round/f511b7f9dbacace7856338b032ef0d19</t>
  </si>
  <si>
    <t>/funding-round/f74f7042a4b29e3cf2001d39a7e7cad7</t>
  </si>
  <si>
    <t>/funding-round/2057c6d28b4f57f326b74ee9e6dd5166</t>
  </si>
  <si>
    <t>/funding-round/864fd1763c12cdce2ac74333db0a6d9c</t>
  </si>
  <si>
    <t>/funding-round/db97ff916ce9af57f2fc694ec82c7c58</t>
  </si>
  <si>
    <t>/funding-round/f943827ab0860f39814f2d1b6992d417</t>
  </si>
  <si>
    <t>/funding-round/edbea168eef8cbaa685fc5a81c4fcba5</t>
  </si>
  <si>
    <t>/funding-round/1006ef75d2f2bac45737dae2075cf616</t>
  </si>
  <si>
    <t>/funding-round/4c9cb685ec9a92ed64c0062040d9573e</t>
  </si>
  <si>
    <t>/funding-round/778db45fe9d13f7386f4ae4cc79c48ff</t>
  </si>
  <si>
    <t>/funding-round/d863a1b9dda0284e3258fa43a20d305c</t>
  </si>
  <si>
    <t>/funding-round/fc2c25608bb090d1b048ee9cfc3f301d</t>
  </si>
  <si>
    <t>/funding-round/363091e941a9489af25ad721fcfa63c5</t>
  </si>
  <si>
    <t>/funding-round/eb099aa11f7a80543bc6427a84142160</t>
  </si>
  <si>
    <t>/funding-round/1446e722613a98f2e91caac0f2ca075e</t>
  </si>
  <si>
    <t>/funding-round/92f47a83ca64729466ab05a4645b5ce6</t>
  </si>
  <si>
    <t>/funding-round/1c72d426331c324f7a3a5b54668e019f</t>
  </si>
  <si>
    <t>/funding-round/c1251f6b458d71372ef51139096bff04</t>
  </si>
  <si>
    <t>/funding-round/26195b9260df901a66c763407259208e</t>
  </si>
  <si>
    <t>/funding-round/406cfa37f551854cbaa84213f912d49f</t>
  </si>
  <si>
    <t>/funding-round/1d6590993cd061b664774a4caf4619f4</t>
  </si>
  <si>
    <t>/funding-round/55f9fe3a8fccf734acede1b1bfd3a284</t>
  </si>
  <si>
    <t>/funding-round/932a0944406b221c93507fe5a018e738</t>
  </si>
  <si>
    <t>/funding-round/095ace424a0f059874d31493a326fada</t>
  </si>
  <si>
    <t>/funding-round/93dc66a5d166b77526b1975d85edf283</t>
  </si>
  <si>
    <t>/funding-round/9ebb716406920994f36cc263dec0cc6f</t>
  </si>
  <si>
    <t>/funding-round/9f6b816275b3fee18fc52fa2ec09be97</t>
  </si>
  <si>
    <t>/funding-round/36de295bf0972ad08e95dbb7b2915cad</t>
  </si>
  <si>
    <t>/funding-round/95c8817932330ebf644c711e9ba1ca87</t>
  </si>
  <si>
    <t>/funding-round/6adb4b4e8ee6d178dacab260d23f7cc6</t>
  </si>
  <si>
    <t>/funding-round/e252eb68fc27829b27f95f0bf18a6368</t>
  </si>
  <si>
    <t>/funding-round/0481642631f09d8e7cb14bfbaf348199</t>
  </si>
  <si>
    <t>/funding-round/97c1583e611fd7a1fb501d7ee7bfc805</t>
  </si>
  <si>
    <t>/funding-round/e5fef27f0eec2a02fce7c131bcf9e224</t>
  </si>
  <si>
    <t>/funding-round/f380fd202b4fea960f559156044af524</t>
  </si>
  <si>
    <t>/funding-round/3f9fa2a15897ea1450432bad2d779692</t>
  </si>
  <si>
    <t>/funding-round/78979338465f22c2a59bbe1eed676ec8</t>
  </si>
  <si>
    <t>/funding-round/cd91a26be7c95868835fa19d6ab84e21</t>
  </si>
  <si>
    <t>/funding-round/05c79637cdb859e4729b013dac1ed559</t>
  </si>
  <si>
    <t>/funding-round/c3441220edc5510a96a28d9c8edfee09</t>
  </si>
  <si>
    <t>/funding-round/6a59b34587cf381bc016897111e294c5</t>
  </si>
  <si>
    <t>/funding-round/2ce78f049e4dae01db12fc545fcd5f6a</t>
  </si>
  <si>
    <t>/funding-round/58697dda7be6460d8456078e89113d7e</t>
  </si>
  <si>
    <t>/funding-round/36721ac3cfab7d570720ce80f4789697</t>
  </si>
  <si>
    <t>/funding-round/6fd302736c95b35f4019d830098de020</t>
  </si>
  <si>
    <t>/funding-round/fa2fef5ae918f1f1c66b09e372ea7451</t>
  </si>
  <si>
    <t>/funding-round/802becf0dda9c75dce94bde7c1fe5a6c</t>
  </si>
  <si>
    <t>/funding-round/923fa2be13cb0eb9fd70baaa941dd896</t>
  </si>
  <si>
    <t>/funding-round/76e9c9b3d167aa978b7a23678a85901c</t>
  </si>
  <si>
    <t>/funding-round/eeb26b3de88c337962c29f9164f53a29</t>
  </si>
  <si>
    <t>/funding-round/ce9f496f0c1fa18fd28e1e766d109e52</t>
  </si>
  <si>
    <t>/funding-round/cc7ecba57f19c0318b8a05d7c1401b23</t>
  </si>
  <si>
    <t>/funding-round/09543a671c9d5474e1734b28a33ceddd</t>
  </si>
  <si>
    <t>/funding-round/a1ba5b45d898b4411f19eb9430b1988e</t>
  </si>
  <si>
    <t>/funding-round/37847ff6e24b168b2560684cd04453d0</t>
  </si>
  <si>
    <t>/funding-round/537764de3ffd42b02d11a505772d0880</t>
  </si>
  <si>
    <t>/funding-round/9cf3c77365c93ac2169cee7232edb555</t>
  </si>
  <si>
    <t>/funding-round/f36f67bba5f0b71e4e586c63cb07cc48</t>
  </si>
  <si>
    <t>/funding-round/ddbf9d0361c7d67572a670aec9574cbe</t>
  </si>
  <si>
    <t>/funding-round/ad10c96d05ef80a7f408c603a734933b</t>
  </si>
  <si>
    <t>/funding-round/e8d68a51ebc0cb212665631667ef7468</t>
  </si>
  <si>
    <t>/funding-round/5de53e1b51e11fea04c3137b055c0911</t>
  </si>
  <si>
    <t>/funding-round/aef449df7eeda8dfdc23c52722b25df5</t>
  </si>
  <si>
    <t>/funding-round/de8d73c1febf331bfb3eb9d79517af4b</t>
  </si>
  <si>
    <t>/funding-round/0759bbfb6420c6b902403cc1c0198c26</t>
  </si>
  <si>
    <t>/funding-round/0a867f436180a85ab22e8562336dda9b</t>
  </si>
  <si>
    <t>/funding-round/e7643b28dff3afeff17980135af58fc6</t>
  </si>
  <si>
    <t>/funding-round/6af1da321f05b8f694190cdae933df65</t>
  </si>
  <si>
    <t>/funding-round/5da19e3dae47766b510296708a6b40a2</t>
  </si>
  <si>
    <t>/funding-round/671c50b0711bf445baee23619ec0722d</t>
  </si>
  <si>
    <t>/funding-round/74a7129b8257eb2cdd5a141a34d5068c</t>
  </si>
  <si>
    <t>/funding-round/ef298f7f6504c42d0cab324c503d12fa</t>
  </si>
  <si>
    <t>/funding-round/94979f0f7c899f503d8fbc92c1c74baa</t>
  </si>
  <si>
    <t>/funding-round/bb101549d373c82fa5926593f6397c56</t>
  </si>
  <si>
    <t>/funding-round/39d91e8cd037b6f999a7df0a11bf118d</t>
  </si>
  <si>
    <t>/funding-round/61476867d94708fd37c5e228fb9efbfb</t>
  </si>
  <si>
    <t>/funding-round/e8e39426ec522d3da87bfc647fc8e12b</t>
  </si>
  <si>
    <t>/funding-round/092481c73d4dc608ef6ccf6cedd6096e</t>
  </si>
  <si>
    <t>/funding-round/73a651ddbf45beb49aea369028ca34b1</t>
  </si>
  <si>
    <t>/funding-round/033dd304f78712feec8e4d3595814031</t>
  </si>
  <si>
    <t>/funding-round/05aea3b8ed081d322e963a229ffc42a2</t>
  </si>
  <si>
    <t>/funding-round/6de07bc8b8d2f0b706d91ffbf544f1be</t>
  </si>
  <si>
    <t>/funding-round/762eea498f4881ca66e18eea2ea712d5</t>
  </si>
  <si>
    <t>/funding-round/66baac3391ff2fee20652375a0a74b57</t>
  </si>
  <si>
    <t>/funding-round/8e02f9a10d7daa5375b6d199c62b022a</t>
  </si>
  <si>
    <t>/funding-round/bbe89221fc113d96f8623ce80a83ad12</t>
  </si>
  <si>
    <t>/funding-round/c53ccce8186dde591a77a777e4ed5d48</t>
  </si>
  <si>
    <t>/funding-round/25df29a635ddf9ecb5fbbde8255ddd05</t>
  </si>
  <si>
    <t>/funding-round/a460aa0cd5735252e8a918ae3b864883</t>
  </si>
  <si>
    <t>/funding-round/cf3ceda43f9525e651918d38de0f3586</t>
  </si>
  <si>
    <t>/funding-round/3283f2dd91c26bd14efbbfda386d10f4</t>
  </si>
  <si>
    <t>/funding-round/8eb2efd58fe4dcae228826c7cbce289a</t>
  </si>
  <si>
    <t>/funding-round/b7636463f014782c15264e668ce59d34</t>
  </si>
  <si>
    <t>/funding-round/269eb22d62f1af976688b1f2b250723e</t>
  </si>
  <si>
    <t>/funding-round/adba3deb53bb1be59af766896117e3ae</t>
  </si>
  <si>
    <t>/funding-round/735816078f0d6f57a53890b6dfb46f71</t>
  </si>
  <si>
    <t>/funding-round/893142729b9260349df8e560014c06c1</t>
  </si>
  <si>
    <t>/funding-round/3ad5ace63c5a38d9a5ab8a1c92bd81e7</t>
  </si>
  <si>
    <t>/funding-round/f0aa8e26d2f94e19972644dffe49df8b</t>
  </si>
  <si>
    <t>/funding-round/868e12301255659fc03a6fdefb1689bf</t>
  </si>
  <si>
    <t>/funding-round/a7f8eff596a0742ee8c36704dcbf256c</t>
  </si>
  <si>
    <t>/funding-round/dc27e270a689cdf3ec06520bf92c5396</t>
  </si>
  <si>
    <t>/funding-round/4b3be74ee084d59a137aa86701ed04b7</t>
  </si>
  <si>
    <t>/funding-round/530464df5cd8a33c345e8d03c9b0f7b4</t>
  </si>
  <si>
    <t>/funding-round/203691d9bc8ae826e99cc904b7452db8</t>
  </si>
  <si>
    <t>/funding-round/08cd754f8c7c343fa78f4d6e76114dc6</t>
  </si>
  <si>
    <t>/funding-round/5c8a93115a577ce4b1912b3743eb6e5e</t>
  </si>
  <si>
    <t>/funding-round/88eb42db1306f4b7a4a6e4b93fe69042</t>
  </si>
  <si>
    <t>/funding-round/9bb4ff361cff60f654cb5a3aacfb0e36</t>
  </si>
  <si>
    <t>/funding-round/3073516c8698cba5ea8a189f0fc1d7e2</t>
  </si>
  <si>
    <t>/funding-round/6d7ec869b3bd6dee0e20d5fd4e211675</t>
  </si>
  <si>
    <t>/funding-round/891dd6d125ddfcdc1ea61abf73fb11b2</t>
  </si>
  <si>
    <t>/funding-round/ed2cdf32bc03e1bb92531b55efcdbb9a</t>
  </si>
  <si>
    <t>/funding-round/0cc6945841f66618ad80d0c1fc18a1cd</t>
  </si>
  <si>
    <t>/funding-round/668348e5349b1b6dd0b39a73d3e69fda</t>
  </si>
  <si>
    <t>/funding-round/4050109b224b7037b7d9536ebac1b734</t>
  </si>
  <si>
    <t>/funding-round/a319f5ed1c80de9676b92101596cae8e</t>
  </si>
  <si>
    <t>/funding-round/8184184c0277403f15ee11997e38e64d</t>
  </si>
  <si>
    <t>/funding-round/a74cf6969b4ef24904368ffaeb09e60b</t>
  </si>
  <si>
    <t>/funding-round/0fdb397fe39ba0e9b1194f8b01a6f980</t>
  </si>
  <si>
    <t>/funding-round/be40c80b969318b17fbf252f21ca9adb</t>
  </si>
  <si>
    <t>/funding-round/c2fafb13bf251227d0164acae6e8d5f7</t>
  </si>
  <si>
    <t>/funding-round/fa42ac4311e622d6177aa556405a67a8</t>
  </si>
  <si>
    <t>/funding-round/572edad23cf5d90c666732422376931d</t>
  </si>
  <si>
    <t>/funding-round/0273e79f16e2ec503ac0a4965e5395e9</t>
  </si>
  <si>
    <t>/funding-round/cb473af6bd31c3b2c98d845d4b83e43b</t>
  </si>
  <si>
    <t>/funding-round/af47262060ab767c623692d013c0ded1</t>
  </si>
  <si>
    <t>/funding-round/2320dc1e66dbfdb9eeaceefb861b4ac8</t>
  </si>
  <si>
    <t>/funding-round/a899a04c65aff660190c4a7eb634a708</t>
  </si>
  <si>
    <t>/funding-round/7f235b58802680271189ad1c692bd9c9</t>
  </si>
  <si>
    <t>/funding-round/7db06acbabfc65174b77a887aaaef59c</t>
  </si>
  <si>
    <t>/funding-round/d0b5e9976cd2adeca56dbaf57d02357d</t>
  </si>
  <si>
    <t>/funding-round/0207ab1c0ee2955b055187f9e9de0a70</t>
  </si>
  <si>
    <t>/funding-round/73ce0dc84c583c9ce018a38eec9e336d</t>
  </si>
  <si>
    <t>/funding-round/5225df00ed9a19af7f846d43006c0181</t>
  </si>
  <si>
    <t>/funding-round/67c5b875efe1a01eb3ece53b1ebbdf9b</t>
  </si>
  <si>
    <t>/funding-round/685d3006f376322361e0c2efe2c1560d</t>
  </si>
  <si>
    <t>/funding-round/613dc79e42cd569854d6bdcfe0004438</t>
  </si>
  <si>
    <t>/funding-round/71c325026f4ad2a1ac3c554f6fe08c50</t>
  </si>
  <si>
    <t>/funding-round/5964bfb91855c41f6e4d911c91b0b698</t>
  </si>
  <si>
    <t>/funding-round/92f6557ba6815c493993b77711ca95f8</t>
  </si>
  <si>
    <t>/funding-round/00de75e0726f7abf0e1e4f726271157a</t>
  </si>
  <si>
    <t>/funding-round/9e676c4bbd00b9457303a306073ae12e</t>
  </si>
  <si>
    <t>/funding-round/c8ca96c9a81202cfea9c6c3df504bbf8</t>
  </si>
  <si>
    <t>/funding-round/019437af90b7d7043e34473a5b060b4f</t>
  </si>
  <si>
    <t>/funding-round/7ad5f9a4be96fda8a444650efb152fcb</t>
  </si>
  <si>
    <t>/funding-round/7f7892198c848c8656dbfba73d0090fb</t>
  </si>
  <si>
    <t>/funding-round/bf8255da7bd44a326df35acfae6b7f1b</t>
  </si>
  <si>
    <t>/funding-round/dcb76f57ddbff52c75b0cde3540209a2</t>
  </si>
  <si>
    <t>/funding-round/af2f72b96f609da601b7b1ca9801f129</t>
  </si>
  <si>
    <t>/funding-round/f53b49febb58fab3390b0e57b990047f</t>
  </si>
  <si>
    <t>/funding-round/c18555304315606283df955228d7c46f</t>
  </si>
  <si>
    <t>/funding-round/2407738d0a9ef13d2558fc0cefb10a27</t>
  </si>
  <si>
    <t>/funding-round/c09272f284f7ec58313ffcb9f9aa2795</t>
  </si>
  <si>
    <t>/funding-round/8528daf26a1c9b371ab81aef83303be0</t>
  </si>
  <si>
    <t>/funding-round/e16dc59b22c77df671a7cfd3f5a81241</t>
  </si>
  <si>
    <t>/funding-round/6ff1fec722f55ab479af7e1995f8a609</t>
  </si>
  <si>
    <t>/funding-round/f630e967e407fc59caabff08746e881d</t>
  </si>
  <si>
    <t>/funding-round/f9c4c8c1ccaa91c3cf47f311443e1645</t>
  </si>
  <si>
    <t>/funding-round/b1aef54b1be7ed804370177f63cdd6f2</t>
  </si>
  <si>
    <t>/funding-round/c6764ae998edde656121d764310292d8</t>
  </si>
  <si>
    <t>/funding-round/e7258e921d5ed05c8b623e89d6d45302</t>
  </si>
  <si>
    <t>/funding-round/fb59c78291631689a4a79ec03fcfdc2e</t>
  </si>
  <si>
    <t>/funding-round/0b9885e2ebe2e094825e9399e6eda731</t>
  </si>
  <si>
    <t>/funding-round/f126278ea415c298cae456f37ac77682</t>
  </si>
  <si>
    <t>/funding-round/582a1dade635a4e7d323dcac1f023b92</t>
  </si>
  <si>
    <t>/funding-round/fae6e20d2bea5ed4b478067fd6d61200</t>
  </si>
  <si>
    <t>/funding-round/56d07f797eaf8f1e521080f20631bb21</t>
  </si>
  <si>
    <t>/funding-round/06fcfbceb5997933f60810f909098d22</t>
  </si>
  <si>
    <t>/funding-round/bc5490043f4570479d6141d967cf15d1</t>
  </si>
  <si>
    <t>/funding-round/200204d38daf7ce36237c4b0e53af556</t>
  </si>
  <si>
    <t>/funding-round/284fe2b703935ba573d6db48baa2280b</t>
  </si>
  <si>
    <t>/funding-round/ecd40bf4fb491f0148f56ffd76eb3dc4</t>
  </si>
  <si>
    <t>/funding-round/2cc71dfbcb25abd0f7a3f06f177deb9d</t>
  </si>
  <si>
    <t>/funding-round/39072c19779c81b2778d8da7558604bf</t>
  </si>
  <si>
    <t>/funding-round/fa9fe45966744ef65a6900b6e7dc8879</t>
  </si>
  <si>
    <t>/funding-round/6c5ba778dd3d44888f7d335866a223a7</t>
  </si>
  <si>
    <t>/funding-round/dca9c5361f7962fe5fe9a02641eee964</t>
  </si>
  <si>
    <t>/funding-round/7c7901603d694b9ce6d05ae53d57e268</t>
  </si>
  <si>
    <t>/funding-round/71d297f1f5663c2beb633e3bb36da9c8</t>
  </si>
  <si>
    <t>/funding-round/eea78192e3f0e650f5e1485ff8e89b59</t>
  </si>
  <si>
    <t>/funding-round/94b069db43103e91d4f938ef79c7325f</t>
  </si>
  <si>
    <t>/funding-round/497a156955b4ec2cd8dc9011f0135c05</t>
  </si>
  <si>
    <t>/funding-round/a8165747fcd5ed662eae452285ae0bee</t>
  </si>
  <si>
    <t>/funding-round/dba1120e1b2fd642a012d8134f45d192</t>
  </si>
  <si>
    <t>/funding-round/dc10a53701e89125c26ae6d04b54044f</t>
  </si>
  <si>
    <t>/funding-round/0a5eb237140fd2a5ccb4da88f891dbba</t>
  </si>
  <si>
    <t>/funding-round/77523521747482c3dd1a2a7f44652aa9</t>
  </si>
  <si>
    <t>/funding-round/a77be9e47d364c6058219f66af0b3f00</t>
  </si>
  <si>
    <t>/funding-round/18b08a86bc200bb0448c6f132c0f6e2e</t>
  </si>
  <si>
    <t>/funding-round/8116c48ab6abd516afc3415050905e81</t>
  </si>
  <si>
    <t>/funding-round/39d55b83d2f5f41b370f9fe02cc3e724</t>
  </si>
  <si>
    <t>/funding-round/b11befbcadc3f118d87239c05d8f0f50</t>
  </si>
  <si>
    <t>/funding-round/c4c327dd6ad6234fc964a12698b16799</t>
  </si>
  <si>
    <t>/funding-round/8389dafee1688077dc6cedcc2c8b4683</t>
  </si>
  <si>
    <t>/funding-round/beca7de7a66062e9b4f1305b72ae6f85</t>
  </si>
  <si>
    <t>/funding-round/f822e3d96f53bafe340b75abca602642</t>
  </si>
  <si>
    <t>/funding-round/af680347bb448f334e1502c64bb47e52</t>
  </si>
  <si>
    <t>/funding-round/44d7be7095c21f299a9c7efeb7dcc3ed</t>
  </si>
  <si>
    <t>/funding-round/9ea5af9dbeacb68e9d3add23273952e4</t>
  </si>
  <si>
    <t>/funding-round/6852b32ec4821e86ac8fe1bdb225b9ac</t>
  </si>
  <si>
    <t>/funding-round/93402f47443046ad564cc5b37629d399</t>
  </si>
  <si>
    <t>/funding-round/c88cfb5fe8cc31d33a07b73aa97c0e04</t>
  </si>
  <si>
    <t>/funding-round/441cefff29e87a7b0bcd644b7dbe59c1</t>
  </si>
  <si>
    <t>/funding-round/502f558bee350299fd1ae503e5b9a124</t>
  </si>
  <si>
    <t>/funding-round/0e09b1025dbe9c264f186481ba8fd6ad</t>
  </si>
  <si>
    <t>/funding-round/53ac48c35764ca19edb29875845883cc</t>
  </si>
  <si>
    <t>/funding-round/da2125bf7e18daf6ef3cc5c3459fb59a</t>
  </si>
  <si>
    <t>/funding-round/2b35f5c5e19e893a274d274bf6bf57fa</t>
  </si>
  <si>
    <t>/funding-round/51f7bede9abb38d4f2fb3cde95d5bb5c</t>
  </si>
  <si>
    <t>/funding-round/935fd9efd801e78b517e132ced4aa41a</t>
  </si>
  <si>
    <t>/funding-round/9d34e0f1355429507610348f546310f9</t>
  </si>
  <si>
    <t>/funding-round/b8cc7365f0609dcf1fc9b915c7bcf3bb</t>
  </si>
  <si>
    <t>/funding-round/06dd3eb47d97d69f3a501f9daa71b016</t>
  </si>
  <si>
    <t>/funding-round/48405d8a50b77e3cc1aa87c2fa7c88e5</t>
  </si>
  <si>
    <t>/funding-round/b97f547fed44885809d165f6395922fd</t>
  </si>
  <si>
    <t>/funding-round/0355c9845bf4a9568dbc6bf0d022f63c</t>
  </si>
  <si>
    <t>/funding-round/048d5b8e1a020bdc218ab8167661cf2c</t>
  </si>
  <si>
    <t>/funding-round/5bea4f293613a8d5495b86d782838200</t>
  </si>
  <si>
    <t>/funding-round/ac3ed053f5adbd2bda4da4172e1fa6bf</t>
  </si>
  <si>
    <t>/funding-round/f079686428155f3fc0074ecde5cc2718</t>
  </si>
  <si>
    <t>/funding-round/2336050425725fcee3b385913ab7fdc1</t>
  </si>
  <si>
    <t>/funding-round/0514beb0be1578f857fd7a5341ca9751</t>
  </si>
  <si>
    <t>/funding-round/bcef57a54867923b45c7c3f3062afcfd</t>
  </si>
  <si>
    <t>/funding-round/56285d92db0da88fb888c692c24634e3</t>
  </si>
  <si>
    <t>/funding-round/7e889041ddf483a6c458b878296a2936</t>
  </si>
  <si>
    <t>/funding-round/a5b27ac5bf478439756881cd2f6d35f5</t>
  </si>
  <si>
    <t>/funding-round/cb66262c9c3fb92d79270097620005d2</t>
  </si>
  <si>
    <t>/funding-round/59aa6a646dfd18446a1b3de1e86a751c</t>
  </si>
  <si>
    <t>/funding-round/a5ee5d8903bb6b96d8df4311b864550c</t>
  </si>
  <si>
    <t>/funding-round/b6afb557e10200c81fc28429e7ba67f8</t>
  </si>
  <si>
    <t>/funding-round/f15f417431c194277b704999827aeef6</t>
  </si>
  <si>
    <t>/funding-round/527e8602aa61aa4d63b29278be3a4a97</t>
  </si>
  <si>
    <t>/funding-round/12090f22beed47d9bc3212cee1fa448d</t>
  </si>
  <si>
    <t>/funding-round/3be0c23fe5849ba29c25c5a79054ba8c</t>
  </si>
  <si>
    <t>/funding-round/58a59062a9bdc67cc7b72b76dc38ede4</t>
  </si>
  <si>
    <t>/funding-round/79984eff3785db8683fb7a73fc4e8923</t>
  </si>
  <si>
    <t>/funding-round/864aeeef99d505acfce40925198e0d1b</t>
  </si>
  <si>
    <t>/funding-round/cc40c8f29dc9564e13f3347fd67a12a7</t>
  </si>
  <si>
    <t>/funding-round/dee5892854258f2cd7cf0ec144080ca1</t>
  </si>
  <si>
    <t>/funding-round/91e3fee4b39725e145f12c744733e741</t>
  </si>
  <si>
    <t>/funding-round/58069ed8a9348dc2647bfd904159b803</t>
  </si>
  <si>
    <t>/funding-round/72705d0fc1f43a5678a0ef937a5f0606</t>
  </si>
  <si>
    <t>/funding-round/7dc7335e0a40544bcb7c760b95502224</t>
  </si>
  <si>
    <t>/funding-round/2c1b779857925802dc794ef6504ddc5a</t>
  </si>
  <si>
    <t>/funding-round/bc1a1bcbbce85cb7bb006d2166e653cb</t>
  </si>
  <si>
    <t>/funding-round/a232cc96a495c461df3b50b7e479c196</t>
  </si>
  <si>
    <t>/funding-round/0a0c343a829fff2f8603bba903fed5ee</t>
  </si>
  <si>
    <t>/funding-round/19af7353d129e94b964536764f8dab4c</t>
  </si>
  <si>
    <t>/funding-round/dd66361e894752014604340e6bdf4f44</t>
  </si>
  <si>
    <t>/funding-round/58852a06409dc2aaeb927fb1024e2a37</t>
  </si>
  <si>
    <t>/funding-round/b044b01cec975640418765b0dae488df</t>
  </si>
  <si>
    <t>/funding-round/85ddeda18df73711c643da8e159b6fdc</t>
  </si>
  <si>
    <t>/funding-round/86fae15cfec29fa6a0b30d7b7b713ef6</t>
  </si>
  <si>
    <t>/funding-round/b085ca3339abd992d195fdf7cde4d980</t>
  </si>
  <si>
    <t>/funding-round/3653791725019d353e777097a66009d8</t>
  </si>
  <si>
    <t>/funding-round/a46e61dacdf030898c36b7295dfea45e</t>
  </si>
  <si>
    <t>/funding-round/3c220175351b53fd84ed910680001e2a</t>
  </si>
  <si>
    <t>/funding-round/c2c81fb15ab9a295237ea138dfecb522</t>
  </si>
  <si>
    <t>/funding-round/3b16ea7bac916cbc528d9ec9d4eac10e</t>
  </si>
  <si>
    <t>/funding-round/6499e8680829f14f770ebeec37d50f19</t>
  </si>
  <si>
    <t>/funding-round/82bcfe1b719033d46d0eed13bc7fa2de</t>
  </si>
  <si>
    <t>/funding-round/e8f33008e5da9f2a5c73d453366c69be</t>
  </si>
  <si>
    <t>/funding-round/42d80f8b33e01f3cf8ed0f0c18a975d7</t>
  </si>
  <si>
    <t>/funding-round/b9b6992b49286d90ff0c392343ede987</t>
  </si>
  <si>
    <t>/funding-round/fd51b9ce2634ee290f387bfde43cb1e9</t>
  </si>
  <si>
    <t>/funding-round/6dc6fb673f2321ebd73238d4fe159482</t>
  </si>
  <si>
    <t>/funding-round/db3f43d4045ba29dd68ad08a564ed209</t>
  </si>
  <si>
    <t>/funding-round/605b9fcf40d10572d26338e3abb156cf</t>
  </si>
  <si>
    <t>/funding-round/a9316d6cabb0adbfa1b1cc49f02d280b</t>
  </si>
  <si>
    <t>/funding-round/7a7d377460928f60dc0b2af8f6def9a4</t>
  </si>
  <si>
    <t>/funding-round/a3f033060cf9c8591f9992a0fd2c58b4</t>
  </si>
  <si>
    <t>/funding-round/d28287dea020e609b97d9068664bee79</t>
  </si>
  <si>
    <t>/funding-round/6df71592e29c993e692c77a8d6239254</t>
  </si>
  <si>
    <t>/funding-round/6d0b5f22d8cd2e5c1b2bd07ca7cbaa68</t>
  </si>
  <si>
    <t>/funding-round/e15f3e40e5bc5eebc25de9518cbe8dc7</t>
  </si>
  <si>
    <t>/funding-round/e317109995495fbe2cafe629fa9b017c</t>
  </si>
  <si>
    <t>/funding-round/b6197969f98fe4b07758820112a041a8</t>
  </si>
  <si>
    <t>/funding-round/e9c16ed43b058256a77088277e613a5c</t>
  </si>
  <si>
    <t>/funding-round/e9d9da9acecb7b254ad45b74b266b82d</t>
  </si>
  <si>
    <t>/funding-round/20aa0e12d0589644949fbf39ae093843</t>
  </si>
  <si>
    <t>/funding-round/3b7bbb7cb8628f988d49c2edd11abb65</t>
  </si>
  <si>
    <t>/funding-round/6256c186044c7fb29fad0c7192e34c40</t>
  </si>
  <si>
    <t>/funding-round/467c5a801506e2f8329f678dea3b3abb</t>
  </si>
  <si>
    <t>/funding-round/b85e9664bc203d00b9683551c789e1fe</t>
  </si>
  <si>
    <t>/funding-round/1ecff20fa979ef57d05c40db89421cc0</t>
  </si>
  <si>
    <t>/funding-round/3ca3d5596b3a891aa557f5b2af1c1ab0</t>
  </si>
  <si>
    <t>/funding-round/4d647fd8c62523a5680c92a56b4aaeb9</t>
  </si>
  <si>
    <t>/funding-round/e4c49327ec3729f9639a9fd901957119</t>
  </si>
  <si>
    <t>/funding-round/13f6ecd7fc0ac972ce2615b34e8c303a</t>
  </si>
  <si>
    <t>/funding-round/285f81241bfd6dbdb442e6b86ffe5e5b</t>
  </si>
  <si>
    <t>/funding-round/648ff932dc3ac7dad2f4d747fa252c58</t>
  </si>
  <si>
    <t>/funding-round/699fb89c6d50aff2dbee3d34c699d470</t>
  </si>
  <si>
    <t>/funding-round/961049d3fa78368e5c1fb47accac5d00</t>
  </si>
  <si>
    <t>/funding-round/be272c7f5c1cc030575125f688e7c787</t>
  </si>
  <si>
    <t>/funding-round/10e0cbf54c614cc73a353cfc86c6f8e2</t>
  </si>
  <si>
    <t>/funding-round/7af553ab25c971ee7882bbe22c12872a</t>
  </si>
  <si>
    <t>/funding-round/817422b5da0939d3bf7124621046b0ed</t>
  </si>
  <si>
    <t>/funding-round/4e288ad58d41e20948becd9349c3e955</t>
  </si>
  <si>
    <t>/funding-round/4885df1019dab467507a597e5798a8f5</t>
  </si>
  <si>
    <t>/funding-round/54ec32cc89e8555b82bd0312a4d08b4f</t>
  </si>
  <si>
    <t>/funding-round/96480881f356148c0b5fa88468eea0f5</t>
  </si>
  <si>
    <t>/funding-round/ce98fe795910d87e5deea68e1f15d10c</t>
  </si>
  <si>
    <t>/funding-round/24283ab8c9d8bbd8e4079a268c8aeae2</t>
  </si>
  <si>
    <t>/funding-round/063f5e87d8ca437f7684cf8cc626995f</t>
  </si>
  <si>
    <t>/funding-round/a2abb9006b64c6322e1f4e479ae4909a</t>
  </si>
  <si>
    <t>/funding-round/a40b7bfb942d775bac105708104c06b0</t>
  </si>
  <si>
    <t>/funding-round/8a7f422d66be34c2bd5b15e3ef2e136a</t>
  </si>
  <si>
    <t>/funding-round/07ffb65de7b4d3f44f9b8e6cd206989e</t>
  </si>
  <si>
    <t>/funding-round/3132484405816176687f21496a9cb861</t>
  </si>
  <si>
    <t>/funding-round/63d608082efadcf947361c9a7bea0496</t>
  </si>
  <si>
    <t>/funding-round/d196b73c7691fcfaa4936b4ded48b91b</t>
  </si>
  <si>
    <t>/funding-round/52317cf042684e527c46218bd112e7b2</t>
  </si>
  <si>
    <t>/funding-round/7a41a2ae5c7057373c503c56c5c9e1ce</t>
  </si>
  <si>
    <t>/funding-round/ba419a69432ae18c2f1ca3f4a1842dbd</t>
  </si>
  <si>
    <t>/funding-round/ce130d1b64565f82870eccdeb59d22fb</t>
  </si>
  <si>
    <t>/funding-round/324cf9dc2bf2c7fe35699d6afedcb2b0</t>
  </si>
  <si>
    <t>/funding-round/3a1f05023a51a75858fcb2437de141ab</t>
  </si>
  <si>
    <t>/funding-round/dcead77f166cb7ca815e8886cdb0e2a7</t>
  </si>
  <si>
    <t>/funding-round/44a5fe857db253d905d04ce7e129e4ba</t>
  </si>
  <si>
    <t>/funding-round/7375269b968bfac9cc4c1d310dffa1b8</t>
  </si>
  <si>
    <t>/funding-round/fc9a20ba50d941d26b959ba1b361048b</t>
  </si>
  <si>
    <t>/funding-round/f817d3491773abc46267cc1152af514c</t>
  </si>
  <si>
    <t>/funding-round/c7716694273e2216f6f8d80d743a7645</t>
  </si>
  <si>
    <t>/funding-round/0ee455eafc0a552f80f390f82f8ddb2d</t>
  </si>
  <si>
    <t>/funding-round/527a8af29fabe1c6d0a49422dd74aeac</t>
  </si>
  <si>
    <t>/funding-round/64f0928c618ef6b7227948ac4e446a8b</t>
  </si>
  <si>
    <t>/funding-round/f740d43348afade380933cce40925f8a</t>
  </si>
  <si>
    <t>/funding-round/fd37bed748eb13eb671006a4029e2a7e</t>
  </si>
  <si>
    <t>/funding-round/4ed7ed433e126d3e75191c7a5bb2986f</t>
  </si>
  <si>
    <t>/funding-round/b6cd353023da811104e456719dd091a9</t>
  </si>
  <si>
    <t>/funding-round/c17704309526cd15c06de4fc971eda55</t>
  </si>
  <si>
    <t>/funding-round/dcb3300f6185818f8ca56f7990cbebf6</t>
  </si>
  <si>
    <t>/funding-round/10c233a9c445f77a34727ebe024bf26f</t>
  </si>
  <si>
    <t>/funding-round/2dab64262e0178c4e4acd1ad5b078257</t>
  </si>
  <si>
    <t>/funding-round/e644f4beb9d195dc3b365f22eaa38cc4</t>
  </si>
  <si>
    <t>/funding-round/09f4e4d1d042447eeb1f3635ba579b54</t>
  </si>
  <si>
    <t>/funding-round/9727566edc5249edc0972074cdf4e1bd</t>
  </si>
  <si>
    <t>/funding-round/af87047b92bf50d32fb293c4723f3fd1</t>
  </si>
  <si>
    <t>/funding-round/65aff862d6c9e878bbcd45b42be7fff4</t>
  </si>
  <si>
    <t>/funding-round/78f0a848e93adc55702bee688169e649</t>
  </si>
  <si>
    <t>/funding-round/ebd40036951f1c7ff4ea02c9a40a35b1</t>
  </si>
  <si>
    <t>/funding-round/3f29d8d26f948e24de474cb030c1db8e</t>
  </si>
  <si>
    <t>/funding-round/cfcc5c92cb3bfe09e4d3ee365c7f61ed</t>
  </si>
  <si>
    <t>/funding-round/3ce65bf5b3c83faf943ca4ffdcd301b7</t>
  </si>
  <si>
    <t>/funding-round/b868607f502437093b888a33eff8bcdf</t>
  </si>
  <si>
    <t>/funding-round/f8dd0244f7b6951e54b5dd708bfafe80</t>
  </si>
  <si>
    <t>/funding-round/59650d368658d4f173873f2ad9cc5f18</t>
  </si>
  <si>
    <t>/funding-round/76e18013ceb1102e06e41d77e4738867</t>
  </si>
  <si>
    <t>/funding-round/7e64b207b93f07149d49c3f6bc51bc63</t>
  </si>
  <si>
    <t>/funding-round/c35ee41497202558c02c9ba2927f9a2a</t>
  </si>
  <si>
    <t>/funding-round/f220aa827c3517ca509c5a2a03f1d8e0</t>
  </si>
  <si>
    <t>/funding-round/1f089749cc0f08c9c548370ee59231c7</t>
  </si>
  <si>
    <t>/funding-round/7de5066df40f971a4a4d05bc369c0eaa</t>
  </si>
  <si>
    <t>/funding-round/a14fc20922d5fb3d25c8e2eabfd6bd36</t>
  </si>
  <si>
    <t>/funding-round/e4d7b2047677c6951cc7f5c3c4a3e6b0</t>
  </si>
  <si>
    <t>/funding-round/aafcce499db4e5fc796ef2080e1f6816</t>
  </si>
  <si>
    <t>/funding-round/ac69afa19a288fb9cf7b2821cfd2c85d</t>
  </si>
  <si>
    <t>/funding-round/68f0b8f76c107e3142c1d3e88481f9a8</t>
  </si>
  <si>
    <t>/funding-round/b9b0502990268207fca9aaf862f27da8</t>
  </si>
  <si>
    <t>/funding-round/24b5cdb4e0b3faae751c20b9de8b2593</t>
  </si>
  <si>
    <t>/funding-round/4b0a657fbf9bd0c9f58cfba5ab3dbd9b</t>
  </si>
  <si>
    <t>/funding-round/e2eeef582b6d07c6a99a40998f0c1114</t>
  </si>
  <si>
    <t>/funding-round/f604247890f75501c88c7d1f1e4c54e9</t>
  </si>
  <si>
    <t>/funding-round/73a2195de8304bbafca0d2e3a4f66e3e</t>
  </si>
  <si>
    <t>/funding-round/e2667581a50c36bacff5baf9ac8f816a</t>
  </si>
  <si>
    <t>/funding-round/04065bb40730f32008ffb5af8a8421b8</t>
  </si>
  <si>
    <t>/funding-round/5e31a3ca6edec9e2636c4d4c2d5b0dff</t>
  </si>
  <si>
    <t>/funding-round/16f386c9204fb32735df990a78b45517</t>
  </si>
  <si>
    <t>/funding-round/d8d157b5e8aa2f85a704866b0e70cc08</t>
  </si>
  <si>
    <t>/funding-round/3b29ee730129d38784645f5795b635c4</t>
  </si>
  <si>
    <t>/funding-round/e16482ec68dce86e6099b9fedecceadb</t>
  </si>
  <si>
    <t>/funding-round/13d1081fcff96517398470a94bd94185</t>
  </si>
  <si>
    <t>/funding-round/2979fd2e548494834fe44f02c17c23a1</t>
  </si>
  <si>
    <t>/funding-round/f5ced42f7a6a42475fad00b0aec4cdee</t>
  </si>
  <si>
    <t>/funding-round/b9f13443014e3e52447037a1840b7878</t>
  </si>
  <si>
    <t>/funding-round/454c8d67e4b422a580ced0d9df014845</t>
  </si>
  <si>
    <t>/funding-round/5947b6e2820bf0d353972bf913de1b6d</t>
  </si>
  <si>
    <t>/funding-round/169afc9c2789073f81c5cfd5d4323f91</t>
  </si>
  <si>
    <t>/funding-round/2b6660e1a421c2058d7dddd5baa1b864</t>
  </si>
  <si>
    <t>/funding-round/b649e83857a28ec1618d188b942464b6</t>
  </si>
  <si>
    <t>/funding-round/b8cf7074d868b77b3b7a9e9cd462cc29</t>
  </si>
  <si>
    <t>/funding-round/c3c3c7679901eab230f152c72f046873</t>
  </si>
  <si>
    <t>/funding-round/cf7238feaeea441903b3dc94fbebf16b</t>
  </si>
  <si>
    <t>/funding-round/fc306429f482bf611590093d1fd96272</t>
  </si>
  <si>
    <t>/funding-round/3696abf6d009ddaa0925a6392a4dd694</t>
  </si>
  <si>
    <t>/funding-round/1b3ba260692c3a1b1ebcd809a02bcb07</t>
  </si>
  <si>
    <t>/funding-round/3067693c8a5bdab22991c3ab3637dc5f</t>
  </si>
  <si>
    <t>/funding-round/b3d73229b4511eb30853a274fc249e03</t>
  </si>
  <si>
    <t>/funding-round/6a1be81362c5bbc8ef4da3a8a35b9236</t>
  </si>
  <si>
    <t>/funding-round/3b7927b325bda9563212a5e7fb35c175</t>
  </si>
  <si>
    <t>/funding-round/83016f56ef2e984ee8cb512106473dda</t>
  </si>
  <si>
    <t>/funding-round/e48eb5a068ecf4d4fc4e67957f108210</t>
  </si>
  <si>
    <t>/funding-round/64013ae3b28e1f0094d8c1cd81f107d6</t>
  </si>
  <si>
    <t>/funding-round/1117f3023fd8497f9eecd29742533ccc</t>
  </si>
  <si>
    <t>/funding-round/7af39d34096450880ba363ed663c4a35</t>
  </si>
  <si>
    <t>/funding-round/8893f590d6c8e5bcab84c7a4fee0a7d8</t>
  </si>
  <si>
    <t>/funding-round/cd2ba638eb4e796cc51f7d1e56edbf50</t>
  </si>
  <si>
    <t>/funding-round/2ce57935d12f7e1208682582d9fde114</t>
  </si>
  <si>
    <t>/funding-round/468315697ce4adefb5844fb18697b2cc</t>
  </si>
  <si>
    <t>/funding-round/249365aa0f240b25b5214c07cba2a31b</t>
  </si>
  <si>
    <t>/funding-round/3a90c809b4c5c953d7cf1a3a2b0fbdea</t>
  </si>
  <si>
    <t>/funding-round/3d0fc0618744e771decfda99e107841f</t>
  </si>
  <si>
    <t>/funding-round/45a6b80b55b5383f6ecd09fc83e9ccb8</t>
  </si>
  <si>
    <t>/funding-round/cbc3be441aa0b56c0267d3cac4bdc919</t>
  </si>
  <si>
    <t>/funding-round/d931960934f82a86919df34c0a0ac04a</t>
  </si>
  <si>
    <t>/funding-round/8f0c597f44872aa4917c52ea25553327</t>
  </si>
  <si>
    <t>/funding-round/9938854a8f86ef30a7248603f4d97f9d</t>
  </si>
  <si>
    <t>/funding-round/12602ba1ad1cfe16ff2f87077e53d3fa</t>
  </si>
  <si>
    <t>/funding-round/dcc5b2955429bd26390197e29f0c4972</t>
  </si>
  <si>
    <t>/funding-round/f06401da74ff8a67c23d741cbd38bbe9</t>
  </si>
  <si>
    <t>/funding-round/01d5e3f6cdbd772346a323118f60fe8c</t>
  </si>
  <si>
    <t>/funding-round/401e104e15877aab8d3be7b903f9c0ae</t>
  </si>
  <si>
    <t>/funding-round/02ce27c92ffb5dfe6e2937205846e2c8</t>
  </si>
  <si>
    <t>/funding-round/0802a2197091813007e2dd434b7d6dec</t>
  </si>
  <si>
    <t>/funding-round/3d7da291e8ca6040d9b6306baa5473e4</t>
  </si>
  <si>
    <t>/funding-round/2b190d5c7031c0a160a920064a17f957</t>
  </si>
  <si>
    <t>/funding-round/5b44d1b7e5ac2a0c1b22acd4837fa6a3</t>
  </si>
  <si>
    <t>/funding-round/dc527540583c2883409772f34af6fc0d</t>
  </si>
  <si>
    <t>/funding-round/e5c64bd4cf1fdbb05fe73d45aec97699</t>
  </si>
  <si>
    <t>/funding-round/f07eb0e4c083c204da1a26a28ddf16ce</t>
  </si>
  <si>
    <t>/funding-round/0795b612080139f4f3f012ba12621841</t>
  </si>
  <si>
    <t>/funding-round/34ca0041fa40db30deac66f7587b84a3</t>
  </si>
  <si>
    <t>/funding-round/922aa1fd1b0e2463d2e8d6cbef8e7e0c</t>
  </si>
  <si>
    <t>/funding-round/c995070e87979caa18d791c82508e4a8</t>
  </si>
  <si>
    <t>/funding-round/dd7aba3d5e991200721261db2daa0ebf</t>
  </si>
  <si>
    <t>/funding-round/3aa689cf7206b9c63f406efc3dcd5451</t>
  </si>
  <si>
    <t>/funding-round/5c3ef26bbde4c8f617431b4103ca5fd2</t>
  </si>
  <si>
    <t>/funding-round/d59f7ec8d53c454a9607604bc5b3c2bf</t>
  </si>
  <si>
    <t>/funding-round/aa1478c880981ed65dc4ec44ad56c51c</t>
  </si>
  <si>
    <t>/funding-round/2555c552bdf612df3453e233880bed41</t>
  </si>
  <si>
    <t>/funding-round/26db66247fbee495d0500f3eebde1492</t>
  </si>
  <si>
    <t>/funding-round/47322a47c761a4de81812c5a2a5066a0</t>
  </si>
  <si>
    <t>/funding-round/6972f52f0d1c4cb2f09824f34a8964f2</t>
  </si>
  <si>
    <t>/funding-round/6c6e13f6efb50ae32d5795fe0b081f65</t>
  </si>
  <si>
    <t>/funding-round/d6f253aa17dd962c9e33ee48499ce681</t>
  </si>
  <si>
    <t>/funding-round/fa496fdcd22558db202ab8643ecaf569</t>
  </si>
  <si>
    <t>/funding-round/04533bd92e0a21dfab4c86e1a5551bbd</t>
  </si>
  <si>
    <t>/funding-round/4efafb614e8a60cb05878fea72781748</t>
  </si>
  <si>
    <t>/funding-round/5ec2917c347d24d23a87bc34f62ab6f4</t>
  </si>
  <si>
    <t>/funding-round/a5f17feebcb5960188b751b0c69bccc8</t>
  </si>
  <si>
    <t>/funding-round/e05f6bafa1a8dca2f8b1c8aaa7981e2c</t>
  </si>
  <si>
    <t>/funding-round/3ad7ebf6b2886921b10a12a79081ecb3</t>
  </si>
  <si>
    <t>/funding-round/5858e169d4cb14fb472a990062fb4c13</t>
  </si>
  <si>
    <t>/funding-round/290b8042e9679a1f2450885d15d0ce1b</t>
  </si>
  <si>
    <t>/funding-round/06881d4cbcd5f7c1f79478a2df1a4c4a</t>
  </si>
  <si>
    <t>/funding-round/58e91d4ceb72f53e7b8c127750765c3c</t>
  </si>
  <si>
    <t>/funding-round/6e950bb78e64ac9817b31975729e261c</t>
  </si>
  <si>
    <t>/funding-round/885c9d8272126ca8eafa149155ba4ab0</t>
  </si>
  <si>
    <t>/funding-round/9959a7ff2c548775c6888bd89903d308</t>
  </si>
  <si>
    <t>/funding-round/cc20cfef303e5f65b13d9af8cf48e6d4</t>
  </si>
  <si>
    <t>/funding-round/794020fc04ac7043e2caaab1d5f870ac</t>
  </si>
  <si>
    <t>/funding-round/f35280afbafe337da1fa79b4ddf57947</t>
  </si>
  <si>
    <t>/funding-round/d4cf9b229ffdcb0e976d093ec27415ec</t>
  </si>
  <si>
    <t>/funding-round/17b1780f3ee1dcf28545a0288e1a8575</t>
  </si>
  <si>
    <t>/funding-round/87afabc6fdfbabb6c1be80af0b074041</t>
  </si>
  <si>
    <t>/funding-round/24af03df8cfa107a27214d0363d31b05</t>
  </si>
  <si>
    <t>/funding-round/516a3e110738a3a8f3c64f3d51c1a4bc</t>
  </si>
  <si>
    <t>/funding-round/e7d7b5926a2cff5122293510f3da9b3f</t>
  </si>
  <si>
    <t>/funding-round/9fef437ece6ba79b3c95d5e9c60e5aa3</t>
  </si>
  <si>
    <t>/funding-round/e36dc535c8249944268f04df56a21c20</t>
  </si>
  <si>
    <t>/funding-round/f994fde0b4c5f2378db733190f76acb7</t>
  </si>
  <si>
    <t>/funding-round/fd1f773ada7d3c0d5bba1f44324be111</t>
  </si>
  <si>
    <t>/funding-round/898eb8f22b25454559b3abb135b1bf4f</t>
  </si>
  <si>
    <t>/funding-round/682ccdbc9569f9cedf84cc7adf90340f</t>
  </si>
  <si>
    <t>/funding-round/a6e080f1af0bfbc11bf9f0960b43dbb4</t>
  </si>
  <si>
    <t>/funding-round/af8a0dc43d1e3bbfddc931df1a331c93</t>
  </si>
  <si>
    <t>/funding-round/22439d191b4db4ea924bcff598ea6247</t>
  </si>
  <si>
    <t>/funding-round/94d77d9e83d9c877ce7fd87c4dfe57df</t>
  </si>
  <si>
    <t>/funding-round/55800da892e7bad7db7d46c69420c64e</t>
  </si>
  <si>
    <t>/funding-round/c30b12b22afb9dd6dcd76ab42524993d</t>
  </si>
  <si>
    <t>/funding-round/a2fe025a56f2cdf63012a6de4d0839e3</t>
  </si>
  <si>
    <t>/funding-round/b3d32606321d70a595f4cfc9c4df1718</t>
  </si>
  <si>
    <t>/funding-round/e58016cffce902aee2da4c709eaa1b79</t>
  </si>
  <si>
    <t>/funding-round/4e5778cf556b2114fd06080deaad053b</t>
  </si>
  <si>
    <t>/funding-round/60031fc45352d37d494d7eca911efe7b</t>
  </si>
  <si>
    <t>/funding-round/8cf49f8397e8661399d3c22433e168f6</t>
  </si>
  <si>
    <t>/funding-round/ae18e4335b9382878a88b0726b68dd63</t>
  </si>
  <si>
    <t>/funding-round/209443e592bc05b04351ad75f56f0f76</t>
  </si>
  <si>
    <t>/funding-round/2afb0267335ac9452c179cbf78fe655c</t>
  </si>
  <si>
    <t>/funding-round/5bb4b7198c955e1db8ffb07cbb97dabf</t>
  </si>
  <si>
    <t>/funding-round/7bbc846724c9db83e3a09be4fb9d2a81</t>
  </si>
  <si>
    <t>/funding-round/e1f3a6eeae9baa7e3aed88bea4c9f918</t>
  </si>
  <si>
    <t>/funding-round/978d23af8637eef9b5759ec655c12fd8</t>
  </si>
  <si>
    <t>/funding-round/619b348a600908a8d758fe2e2c448016</t>
  </si>
  <si>
    <t>/funding-round/cc8c2d84cdf8d1dd7a977bf9a7c87396</t>
  </si>
  <si>
    <t>/funding-round/06251d74278c6bec2bc3a14b1435bbed</t>
  </si>
  <si>
    <t>/funding-round/5739bd3643ae5635ddb52a47186fc939</t>
  </si>
  <si>
    <t>/funding-round/23434641213de3f60025938cc0ff193a</t>
  </si>
  <si>
    <t>/funding-round/cb0fc9a7e0bee65a22eb980175b39ba0</t>
  </si>
  <si>
    <t>/funding-round/d277a3ed10a0bf12669e1bb1c9b3d759</t>
  </si>
  <si>
    <t>/funding-round/5a58e848e03518f11684fb442d81510d</t>
  </si>
  <si>
    <t>/funding-round/816c74edc2bf2b628e3ef2b473ec903d</t>
  </si>
  <si>
    <t>/funding-round/a4c0a075b026b474aa6e2eee15deef95</t>
  </si>
  <si>
    <t>/funding-round/ae36d0a490ba340d895ef840e4ef7447</t>
  </si>
  <si>
    <t>/funding-round/d16cd1192e40e1a531ea4703b5710b7f</t>
  </si>
  <si>
    <t>/funding-round/79929d9e55303178d99d41ebfec8c152</t>
  </si>
  <si>
    <t>/funding-round/92d2622301411556d306be5bc3b226bb</t>
  </si>
  <si>
    <t>/funding-round/90fc8ed2f21e7977a96f2cc3963ebe81</t>
  </si>
  <si>
    <t>/funding-round/c686f3323deb5da3ea6c20df448074ba</t>
  </si>
  <si>
    <t>/funding-round/0fe98c8108af39fe63059306861f709c</t>
  </si>
  <si>
    <t>/funding-round/e9c74c5fce62f49f894218894810eb70</t>
  </si>
  <si>
    <t>/funding-round/3428fb1d28d9d692dd49e3ccd29bca21</t>
  </si>
  <si>
    <t>/funding-round/9a4eb1ee3258734b1477bc960f15650d</t>
  </si>
  <si>
    <t>/funding-round/cc96e030b24afb0cf72aa0a7c6dfbc37</t>
  </si>
  <si>
    <t>/funding-round/8fa1628c2a52e7789fea949783028bf3</t>
  </si>
  <si>
    <t>/funding-round/abc4ae07d898cd17b73bd0f1b137f1d7</t>
  </si>
  <si>
    <t>/funding-round/cd039ce917e1a3651eecd70c18253ee9</t>
  </si>
  <si>
    <t>/funding-round/377536f88ff8897e2ca06ad4728998fe</t>
  </si>
  <si>
    <t>/funding-round/f52990b99096b824480ae23af8596569</t>
  </si>
  <si>
    <t>/funding-round/2d78a73b1de0a4e37663e7ba686c92a5</t>
  </si>
  <si>
    <t>/funding-round/3a5c3dfb7aeb19def95d4919a5f13535</t>
  </si>
  <si>
    <t>/funding-round/d89f57a84fcc46edba696448cb42cd38</t>
  </si>
  <si>
    <t>/funding-round/4e3f08c13d58069f7c064c12eda2ae51</t>
  </si>
  <si>
    <t>/funding-round/25733153598da2ce12a8a3b5611223a5</t>
  </si>
  <si>
    <t>/funding-round/c53ca4abd85e71726b5c1fbf92d6c0fb</t>
  </si>
  <si>
    <t>/funding-round/c7c5a9ad42660d1a1348035aff159d9e</t>
  </si>
  <si>
    <t>/funding-round/38baae96caf6e6fa12dba7de51c2a452</t>
  </si>
  <si>
    <t>/funding-round/0bf2014a13a3deef796608bf9f0d8b35</t>
  </si>
  <si>
    <t>/funding-round/ea9d1266261f94b54a6b4d6da6e5c417</t>
  </si>
  <si>
    <t>/funding-round/2b9c49f88d4b0568918b5b851fea3ceb</t>
  </si>
  <si>
    <t>/funding-round/9da0bd32c867111ed00c5a994e56864b</t>
  </si>
  <si>
    <t>/funding-round/35ac6895ded2f15a258eb5d9b9967ca6</t>
  </si>
  <si>
    <t>/funding-round/809b5c66cb83736d1d2df3c20904ec81</t>
  </si>
  <si>
    <t>/funding-round/c7dffd72ad7f16b0f6c0881b47667745</t>
  </si>
  <si>
    <t>/funding-round/cd0652dd0227ceb40d1af7ca7b1c6dfb</t>
  </si>
  <si>
    <t>/funding-round/e42470e90ab43e101efea23c252cd913</t>
  </si>
  <si>
    <t>/funding-round/1f02623bda908721ff7414ed7042d043</t>
  </si>
  <si>
    <t>/funding-round/2e63a0de14071cadfca40a94f6861e4e</t>
  </si>
  <si>
    <t>/funding-round/c6294a0380d262af6aad3cccdc595e5c</t>
  </si>
  <si>
    <t>/funding-round/893456783938e0948b7b140e5fc584ca</t>
  </si>
  <si>
    <t>/funding-round/ad69aa19d1db55971b0d3dba482c49d5</t>
  </si>
  <si>
    <t>/funding-round/05b4fc6cb8aea9cbdf7078394417c79c</t>
  </si>
  <si>
    <t>/funding-round/4010f38eef3d985b2741340750840340</t>
  </si>
  <si>
    <t>/funding-round/41c6d551dbd0a1a7f6aed08938d891a9</t>
  </si>
  <si>
    <t>/funding-round/bfd9cea1df422aa3e5176d9421c8d8c0</t>
  </si>
  <si>
    <t>/funding-round/8dee92767bce979e9614b790611f8346</t>
  </si>
  <si>
    <t>/funding-round/6a6ea11edc5f3faeaa174d1415547be9</t>
  </si>
  <si>
    <t>/funding-round/11d4d5ce19f9608d97db16fa3798d333</t>
  </si>
  <si>
    <t>/funding-round/61ae2189be4b9f8d3e707f42e441134f</t>
  </si>
  <si>
    <t>/funding-round/75794330cb3bf3ffe7b48a418b27e652</t>
  </si>
  <si>
    <t>/funding-round/aa914c55c260b21691dbf2c9a3db2875</t>
  </si>
  <si>
    <t>/funding-round/d38f2a39998f27065dc098cd0254c121</t>
  </si>
  <si>
    <t>/funding-round/12d137f6e151c8cff65f69241f1b9082</t>
  </si>
  <si>
    <t>/funding-round/58db3e4dacdb8f5c7d6a6319cc4317e5</t>
  </si>
  <si>
    <t>/funding-round/eb72f52e50dcd6e9a1034535fd6ddfaa</t>
  </si>
  <si>
    <t>/funding-round/f5a511614de5465ea7af0867275acdba</t>
  </si>
  <si>
    <t>/funding-round/77f38491cdb9eba6bcd7a9e54148061b</t>
  </si>
  <si>
    <t>/funding-round/941e0c34e5339704010e4257890c430d</t>
  </si>
  <si>
    <t>/funding-round/9d3455dba3e4b723a3659c02c2f43625</t>
  </si>
  <si>
    <t>/funding-round/e4fc4e417b2efe163a8ae3be5941f4ca</t>
  </si>
  <si>
    <t>/funding-round/3fa2c50af25fddd29081466f10ee0047</t>
  </si>
  <si>
    <t>/funding-round/45d083eb5a773ef3a8e09ed02abdd56e</t>
  </si>
  <si>
    <t>/funding-round/f39f153fc0afafb7c9c08f6539227c32</t>
  </si>
  <si>
    <t>/funding-round/15a5841658c0dc7f62f8dfaf494b7551</t>
  </si>
  <si>
    <t>/funding-round/c10bbaeb5ac552e8e84b226953693b13</t>
  </si>
  <si>
    <t>/funding-round/e1c30508d7b43ee99b297ea4e2dded5c</t>
  </si>
  <si>
    <t>/funding-round/06eb181b330aeae38f552addff40763a</t>
  </si>
  <si>
    <t>/funding-round/09a5a46a0b08a6268e1e7e2b9d629aed</t>
  </si>
  <si>
    <t>/funding-round/fe68a67a1236555bf6fa81445b746ecd</t>
  </si>
  <si>
    <t>/funding-round/8122c2749cbb07903603fad594bff5bf</t>
  </si>
  <si>
    <t>/funding-round/de0ebc3f4c6c80c8344c84a9a46bc423</t>
  </si>
  <si>
    <t>/funding-round/423ab628294dbe3b0e5fb050851e04f0</t>
  </si>
  <si>
    <t>/funding-round/34b5f9985926d8d4591db592a6d20c66</t>
  </si>
  <si>
    <t>/funding-round/bf5b132621e577feb2910928b2dd90bd</t>
  </si>
  <si>
    <t>/funding-round/46ff27b74b33f92c47218be386e9f6a7</t>
  </si>
  <si>
    <t>/funding-round/50795697f836849c1a4398f92464af4f</t>
  </si>
  <si>
    <t>/funding-round/a302c7c8c401e05a319b1b18bf2f9492</t>
  </si>
  <si>
    <t>/funding-round/af4dba6b6dbcb3f61bfc60e1a9643bda</t>
  </si>
  <si>
    <t>/funding-round/012c9b78a7cde0c2d922a711ee8f0f6d</t>
  </si>
  <si>
    <t>/funding-round/24605886667d49e07f33d9a217787f5b</t>
  </si>
  <si>
    <t>/funding-round/30c6450214cfed3e5b89b8f69d661712</t>
  </si>
  <si>
    <t>/funding-round/413f9d6ae4f039b5d5d6d2204abae699</t>
  </si>
  <si>
    <t>/funding-round/70a8779db8a2f3828c4ac63fdd0ae0be</t>
  </si>
  <si>
    <t>/funding-round/c75488d9e7418c846e9cb82dcbafa2f5</t>
  </si>
  <si>
    <t>/funding-round/dde34107dc35ec9e59c98064bd01f64d</t>
  </si>
  <si>
    <t>/funding-round/010357f01ed887333ea36051432a97ef</t>
  </si>
  <si>
    <t>/funding-round/65d16d6c56d53857c25436c552d6298d</t>
  </si>
  <si>
    <t>/funding-round/f03f49009d2c72dd93bf248b4d57a4ff</t>
  </si>
  <si>
    <t>/funding-round/faa255c096c6dff76789d1d398061c97</t>
  </si>
  <si>
    <t>/funding-round/253864b5892fb14b9ee19a3e6d9c3c22</t>
  </si>
  <si>
    <t>/funding-round/42458b32d14718501f5c9b9641fbef36</t>
  </si>
  <si>
    <t>/funding-round/fff3ac26b0708a391f23788cc296318b</t>
  </si>
  <si>
    <t>/funding-round/8d886673646da4fa0b32099fb73b44b3</t>
  </si>
  <si>
    <t>/funding-round/195411560cc969149d119b6e822a247b</t>
  </si>
  <si>
    <t>/funding-round/506a1174ee2280922b59d3b1de50beb2</t>
  </si>
  <si>
    <t>/funding-round/716342a3f036d49c5cd69dd57627c052</t>
  </si>
  <si>
    <t>/funding-round/725282ce0c986ef8b47dc5be604ae2ff</t>
  </si>
  <si>
    <t>/funding-round/b4eaa04f590e55c9eb35507f74cf30f6</t>
  </si>
  <si>
    <t>/funding-round/ffd1f2e1e62d6181c47dfa293130a61a</t>
  </si>
  <si>
    <t>/funding-round/c5b97c16e52e2626dcd18c9472a55808</t>
  </si>
  <si>
    <t>/funding-round/101066e87119ddc5bef64bee90ee7044</t>
  </si>
  <si>
    <t>/funding-round/10f49c674a4bf27ab2bdbd523786a2a7</t>
  </si>
  <si>
    <t>/funding-round/25b007b99bc7ec6d8931ac22ddf98469</t>
  </si>
  <si>
    <t>/funding-round/58068c096b6b35f95d28655675ed0d4e</t>
  </si>
  <si>
    <t>/funding-round/6c9d5932bfc7d5076b0d8312cdb68aa0</t>
  </si>
  <si>
    <t>/funding-round/82917f540a81157d52ae9fa188b8e9e1</t>
  </si>
  <si>
    <t>/funding-round/8bd43e136fda4092ef7d434709af178e</t>
  </si>
  <si>
    <t>/funding-round/c22b24e2cd13c0c949a9fe07fc5f02ab</t>
  </si>
  <si>
    <t>/funding-round/d9286f2fdb0c2c42de2065d5268b2e5e</t>
  </si>
  <si>
    <t>/funding-round/51d7a5393558ed4873a822cb6f7bf7c5</t>
  </si>
  <si>
    <t>/funding-round/cbb8e606a68c161442cf2a71418554cf</t>
  </si>
  <si>
    <t>/funding-round/093e3c27513fb01238e5a3d5d3c63c79</t>
  </si>
  <si>
    <t>/funding-round/12cf0c1444593014edf514a6df1d0c83</t>
  </si>
  <si>
    <t>/funding-round/ca86534b615e9e8abc448a3159864d23</t>
  </si>
  <si>
    <t>/funding-round/7a7227fb38d36ff2975ab7338935cea9</t>
  </si>
  <si>
    <t>/funding-round/cdf12184557709adf1a5f7062b81b441</t>
  </si>
  <si>
    <t>/funding-round/d0e43854d3888dac7e7364be3f638d4d</t>
  </si>
  <si>
    <t>/funding-round/97d9af3b8d96527c686b452d6800ab31</t>
  </si>
  <si>
    <t>/funding-round/6eaa27e02008c7b6ade69ebf7a0b1bf3</t>
  </si>
  <si>
    <t>/funding-round/89c47509b66baab6cf6647001908895c</t>
  </si>
  <si>
    <t>/funding-round/0301d4389de032122e132cafc5c37ec5</t>
  </si>
  <si>
    <t>/funding-round/793fbf387c5adaeed983b11bbea66f61</t>
  </si>
  <si>
    <t>/funding-round/c046c0f8ebd25b1c788ef28715a02cf0</t>
  </si>
  <si>
    <t>/funding-round/f4368ec5e83e8d0c57064e5ee01cf1ba</t>
  </si>
  <si>
    <t>/funding-round/035bd4cb618e75013f1798ba398a5ab4</t>
  </si>
  <si>
    <t>/funding-round/fa2df660b290b8b6918a16e0c65d6d65</t>
  </si>
  <si>
    <t>/funding-round/753f875ccfecb886e5c2dc8d388b837a</t>
  </si>
  <si>
    <t>/funding-round/26eb3a8253a4c48194a4969636179e3f</t>
  </si>
  <si>
    <t>/funding-round/81beab4f0ac749047fcbaa50075aa403</t>
  </si>
  <si>
    <t>/funding-round/401f615bdd013d4da1fc1069f1a3ffc3</t>
  </si>
  <si>
    <t>/funding-round/6be0109161d9d241ed361ca638a16f78</t>
  </si>
  <si>
    <t>/funding-round/420b2566b88c0f30b277ec1928b10f7d</t>
  </si>
  <si>
    <t>/funding-round/c2396f5f74092b8b05456bbee1f01fab</t>
  </si>
  <si>
    <t>/funding-round/2129eade4f0e04e081c0619abb4c7e4e</t>
  </si>
  <si>
    <t>/funding-round/8412e531f1e1876ade148339798027a5</t>
  </si>
  <si>
    <t>/funding-round/e9caddf398e4e2df01f417708b73e9d8</t>
  </si>
  <si>
    <t>/funding-round/57122b1cdf3c5889e1f347eb46f03114</t>
  </si>
  <si>
    <t>/funding-round/cafaade91bfb6277d0bbe56136d40294</t>
  </si>
  <si>
    <t>/funding-round/e1a4c1862c55cefccc5a72e68d8a864b</t>
  </si>
  <si>
    <t>/funding-round/807ff307637cfcaee534a70171cfb069</t>
  </si>
  <si>
    <t>/funding-round/f6f3503f5ca29fe66d39608dbd4c7438</t>
  </si>
  <si>
    <t>/funding-round/fb2e0f677c795fe6e7d4bd9eb5ed8d65</t>
  </si>
  <si>
    <t>/funding-round/4505f26699a59b7c14f9e3ffb50e6bda</t>
  </si>
  <si>
    <t>/funding-round/4e17565ddae9dfce3928c01b409a4797</t>
  </si>
  <si>
    <t>/funding-round/af8ded25e34ec6715a1b6179383ff27b</t>
  </si>
  <si>
    <t>/funding-round/b9514c9995c685b841376a5bda5c2a16</t>
  </si>
  <si>
    <t>/funding-round/e33b3bd2a957ba147110cb28c7197249</t>
  </si>
  <si>
    <t>/funding-round/0e08dceb155c3fca89b2d7ed83fdc455</t>
  </si>
  <si>
    <t>/funding-round/da9e51a52cdbe8413c3b93262602bd93</t>
  </si>
  <si>
    <t>/funding-round/dd6b002650221b436124e9bd1e98169f</t>
  </si>
  <si>
    <t>/funding-round/ee599dbc49970cf55cb935d1e80774e0</t>
  </si>
  <si>
    <t>/funding-round/f6395cd522c4acb5e4529118d7e22dc4</t>
  </si>
  <si>
    <t>/funding-round/379a831554605295f220b5cf719d2ee8</t>
  </si>
  <si>
    <t>/funding-round/8f2ae2f0593917b63d2f60b42ac33eef</t>
  </si>
  <si>
    <t>/funding-round/5525180b4bb014cc7051e744f83d269d</t>
  </si>
  <si>
    <t>/funding-round/5d9e55378c27456a3149e3d9b1e11e67</t>
  </si>
  <si>
    <t>/funding-round/94636a3f8387972f814bf030f3e7013e</t>
  </si>
  <si>
    <t>/funding-round/b3f58fc530387e854cd1410c7453b665</t>
  </si>
  <si>
    <t>/funding-round/c80ff2dfb5eac7ca64e93373b4fcc707</t>
  </si>
  <si>
    <t>/funding-round/10ae79ee29447202c2a8ccaf62f1ed91</t>
  </si>
  <si>
    <t>/funding-round/019c4f84cb833753afee6a9b5a85ae63</t>
  </si>
  <si>
    <t>/funding-round/1645b295c08d84246262185e6133397b</t>
  </si>
  <si>
    <t>/funding-round/25c80c19a880d9c4984e4ad9121d2c00</t>
  </si>
  <si>
    <t>/funding-round/460f4dda7a3ee297738a844796949680</t>
  </si>
  <si>
    <t>/funding-round/6159bbd256d1ba9de0cde51c44994458</t>
  </si>
  <si>
    <t>/funding-round/9653d60c3752beb01547eab5004b63a5</t>
  </si>
  <si>
    <t>/funding-round/b1c9c184b43ebc8d9a66c79c165ce678</t>
  </si>
  <si>
    <t>/funding-round/e1a2388eecf7e827232731c3755dafbd</t>
  </si>
  <si>
    <t>/funding-round/112820145bf40aa55a3567c7ddb90c59</t>
  </si>
  <si>
    <t>/funding-round/65bf2490310eb177c6c425884b5ab2b2</t>
  </si>
  <si>
    <t>/funding-round/8c3a4487166e97ced682ae1782b9da13</t>
  </si>
  <si>
    <t>/funding-round/b13cc7900844dac0f346f624100dbf79</t>
  </si>
  <si>
    <t>/funding-round/fb6c4e3055b9a8b89e3263265afd28f0</t>
  </si>
  <si>
    <t>/funding-round/1a226200f7eacd191a34d1c25425a1d2</t>
  </si>
  <si>
    <t>/funding-round/654045c3d49ddb63e54fa79f5d9fd5fc</t>
  </si>
  <si>
    <t>/funding-round/ac8767ac1ee2095beba8137db4c087d3</t>
  </si>
  <si>
    <t>/funding-round/1c36834339097ccbaec4c66ef8f0b674</t>
  </si>
  <si>
    <t>/funding-round/4b512ae93b7197ff10f329a99992a55e</t>
  </si>
  <si>
    <t>/funding-round/15a5780f85df732ff905b542ea0a18c2</t>
  </si>
  <si>
    <t>/funding-round/262dcc274f1895b030b2b71b48a5e02b</t>
  </si>
  <si>
    <t>/funding-round/42bbd5675028212f4d328e5b4a0f0694</t>
  </si>
  <si>
    <t>/funding-round/d4a70e5a0b7d819a00fe574c8c9b31dc</t>
  </si>
  <si>
    <t>/funding-round/bc1072e3f67407fa9f5673770cb28109</t>
  </si>
  <si>
    <t>/funding-round/adb3c52ca34b87d9352855f1f86b98dc</t>
  </si>
  <si>
    <t>/funding-round/1fdcecc3aaedaeb9a7b187219b255ba8</t>
  </si>
  <si>
    <t>/funding-round/4665779f24fc26e4a48ea3ee5953a3e9</t>
  </si>
  <si>
    <t>/funding-round/64732c40f8ee7eabeba8c696efa8dc1d</t>
  </si>
  <si>
    <t>/funding-round/c457f9dd80d326fadcc4016860e871bd</t>
  </si>
  <si>
    <t>/funding-round/ddec0b79c312388d77b263c221b8fa12</t>
  </si>
  <si>
    <t>/funding-round/4e3db9553d26be6579e93f90c2db0786</t>
  </si>
  <si>
    <t>/funding-round/e65e0c2b816aaac7b8f23bf8be0545c5</t>
  </si>
  <si>
    <t>/funding-round/d88e8225f35b435ef5513c12eac440f0</t>
  </si>
  <si>
    <t>/funding-round/ecb8cf490b7d2d3a907688ed11c7f997</t>
  </si>
  <si>
    <t>/funding-round/dbe0aa1b1ff0bc7d53e9442ab0276c53</t>
  </si>
  <si>
    <t>/funding-round/ec6069a57089acfe4c3ea51d1ce41822</t>
  </si>
  <si>
    <t>/funding-round/0c8d2da2238cf8836e79c3089a4e1b2c</t>
  </si>
  <si>
    <t>/funding-round/1030a64beb778d2582aa85de0ef26ca8</t>
  </si>
  <si>
    <t>/funding-round/2fa3d7708a909db7eb9e94f0613527b4</t>
  </si>
  <si>
    <t>/funding-round/a6a4f61a3f0a4e90ff3bd882187f8a8b</t>
  </si>
  <si>
    <t>/funding-round/bcb2819d9d4dc56e2d0d7411564fc99e</t>
  </si>
  <si>
    <t>/funding-round/d31d1e9d102b315a20778831f8889c5f</t>
  </si>
  <si>
    <t>/funding-round/35787e8b21292d4195505cfd54537f91</t>
  </si>
  <si>
    <t>/funding-round/c3ca322d45261625424892bd46e29aad</t>
  </si>
  <si>
    <t>/funding-round/970b99d6a7f3c8e5190d856f6d1774d7</t>
  </si>
  <si>
    <t>/funding-round/cdaec8af09c1376a26031f632fe53318</t>
  </si>
  <si>
    <t>/funding-round/e5df215c9c83a49d88d252b29d0ea229</t>
  </si>
  <si>
    <t>/funding-round/ec84e4f561cd5e40ed7c9e0069df787b</t>
  </si>
  <si>
    <t>/funding-round/f59228804fee92369941c2ae35132e02</t>
  </si>
  <si>
    <t>/funding-round/0fcdc35909aa343a5d6e71d62f535a97</t>
  </si>
  <si>
    <t>/funding-round/58e5f4b433c5576722b80b69cc3d8959</t>
  </si>
  <si>
    <t>/funding-round/37ea4f29f935dfff0d5f42dfcbdbc381</t>
  </si>
  <si>
    <t>/funding-round/eaf032c05808e151033efe7b513930c3</t>
  </si>
  <si>
    <t>/funding-round/0cb8c5f1f3b6fe3f2ca67b73a65e5af3</t>
  </si>
  <si>
    <t>/funding-round/5f8afbc1499c8abf99e61e58963dc715</t>
  </si>
  <si>
    <t>/funding-round/bb52b020eeffb3c182cc5d2adaef815a</t>
  </si>
  <si>
    <t>/funding-round/c2c5cc8c273fd82eaad1cb3e3d8e9ce8</t>
  </si>
  <si>
    <t>/funding-round/770b2414f3a410dd5b4b607cd0733fee</t>
  </si>
  <si>
    <t>/funding-round/25b844cb98bbca80c4ad2b067d4fa2cc</t>
  </si>
  <si>
    <t>/funding-round/4785517c05b3169ea9f3a1e1fd162ae9</t>
  </si>
  <si>
    <t>/funding-round/4ab6e6b184fca176c7c2d8673aebf113</t>
  </si>
  <si>
    <t>/funding-round/ad4747d5bfc036b25cb93ca0e175955d</t>
  </si>
  <si>
    <t>/funding-round/cf5c74bb55a3c7e6c22d21f9dc7e7e23</t>
  </si>
  <si>
    <t>/funding-round/e644d4b8aad24e3b3fdec07186911915</t>
  </si>
  <si>
    <t>/funding-round/4777e41f40296a3106431bd2f391cb06</t>
  </si>
  <si>
    <t>/funding-round/58aee5b9ed6a3d591b870fe916db2e36</t>
  </si>
  <si>
    <t>/funding-round/eab97c4ad55424121c56ab1c024ac291</t>
  </si>
  <si>
    <t>/funding-round/456c88dc6841552d4e5295dea945c684</t>
  </si>
  <si>
    <t>/funding-round/851ec65dfd06110caf22931e77c11b61</t>
  </si>
  <si>
    <t>/funding-round/a485c82b015df5cecbe5ecc0873489b2</t>
  </si>
  <si>
    <t>/funding-round/a52d92649b20059597dffcd73e00c172</t>
  </si>
  <si>
    <t>/funding-round/dc4644005398adfda22f7ca2ca6547d5</t>
  </si>
  <si>
    <t>/funding-round/1fe0dbd3140c43745a607192e4ea5330</t>
  </si>
  <si>
    <t>/funding-round/f2e59ed326cd7f92c8c222379cbf7515</t>
  </si>
  <si>
    <t>/funding-round/4899826098b8ed66fb84cdb569c9ee5d</t>
  </si>
  <si>
    <t>/funding-round/5aa7b03fb6c6c9616c1ed44426c4e2bb</t>
  </si>
  <si>
    <t>/funding-round/63230326cd63fa0b8a8acc54fc0a6bd6</t>
  </si>
  <si>
    <t>/funding-round/bb10341a5f6ba18a03f56c584b35876e</t>
  </si>
  <si>
    <t>/funding-round/c1f0abc1aa1efedac88863427ab0c742</t>
  </si>
  <si>
    <t>/funding-round/5502c2d86100acd8889b30a0bb3c44a2</t>
  </si>
  <si>
    <t>/funding-round/5859916b9ee6a067ddced3f978fa67de</t>
  </si>
  <si>
    <t>/funding-round/9dbe2b6d9b8920272a15f1952242c84d</t>
  </si>
  <si>
    <t>/funding-round/221228691f004c5e30f57e587d182ab2</t>
  </si>
  <si>
    <t>/funding-round/8c06976b481f453465aa71b477d86a29</t>
  </si>
  <si>
    <t>/funding-round/3ae4c5eb213970c5ceab43e73dbfeec2</t>
  </si>
  <si>
    <t>/funding-round/55f2cefbae77f41ed4f9de50888d4820</t>
  </si>
  <si>
    <t>/funding-round/b4d2069040ffa56c371dbb92093b0e2e</t>
  </si>
  <si>
    <t>/funding-round/217f8af27c96e9f96006ba6c5fe8346e</t>
  </si>
  <si>
    <t>/funding-round/c8d78089bcf16aa2479f420d6c75498e</t>
  </si>
  <si>
    <t>/funding-round/51c3dc3b80d4f60681b419a449ea414b</t>
  </si>
  <si>
    <t>/funding-round/647957e255f5fda815152c7bd219c55c</t>
  </si>
  <si>
    <t>/funding-round/3bac39f7819373c6962fbb4fcfe8e28b</t>
  </si>
  <si>
    <t>/funding-round/095a73a03be67e0216186d9746629c79</t>
  </si>
  <si>
    <t>/funding-round/f32115b99139e34012c3f73f0f0690e6</t>
  </si>
  <si>
    <t>/funding-round/a5724c9bff57f4d9e53e5f21cc386832</t>
  </si>
  <si>
    <t>/funding-round/ac89c99e64da9bdbf4771ae806973b5f</t>
  </si>
  <si>
    <t>/funding-round/ebdf19c8e72e8cae29809936e3641329</t>
  </si>
  <si>
    <t>/funding-round/8adc86d6534b0acf8ea83168193335ad</t>
  </si>
  <si>
    <t>/funding-round/b2f2d9175e6d24b1342f6a75abac0c20</t>
  </si>
  <si>
    <t>/funding-round/217e3e94718f3a5adf8f578500882922</t>
  </si>
  <si>
    <t>/funding-round/da47c59bcda7bca2f2fd624282483b05</t>
  </si>
  <si>
    <t>/funding-round/b5259c76d3571778fd1b349ea660c820</t>
  </si>
  <si>
    <t>/funding-round/60953b644e7b173e711fdda23bd9def9</t>
  </si>
  <si>
    <t>/funding-round/78dddc9588b083f36499534a06b2c579</t>
  </si>
  <si>
    <t>/funding-round/d96907099943d59223100127ece5c27f</t>
  </si>
  <si>
    <t>/funding-round/69d0589a8a6757f36066fafe6d8eccdf</t>
  </si>
  <si>
    <t>/funding-round/39d9f9917cdc647e269179b9bc441d4b</t>
  </si>
  <si>
    <t>/funding-round/a27f09956bb3a69212ac83096ee58479</t>
  </si>
  <si>
    <t>/funding-round/03726641dfc80ce2307e88003de8fda5</t>
  </si>
  <si>
    <t>/funding-round/e0de8ea40ab1f0d94bc9877a82704c1a</t>
  </si>
  <si>
    <t>/funding-round/557ca1c426a7c76573a4a7f5e6550634</t>
  </si>
  <si>
    <t>/funding-round/dcdc892044afdd8a4b3bebdc193993db</t>
  </si>
  <si>
    <t>/funding-round/1181743726473ecb598cc0638e29b92e</t>
  </si>
  <si>
    <t>/funding-round/5be1dcaa4a4787157eb821583b3f255d</t>
  </si>
  <si>
    <t>/funding-round/c4d8c8b25cdf51e957c2bf309928a313</t>
  </si>
  <si>
    <t>/funding-round/aa729adecc84b201c3ca6da8ec0d41f8</t>
  </si>
  <si>
    <t>/funding-round/1cbcc479eb42c13cd9a5c5fabd19f57e</t>
  </si>
  <si>
    <t>/funding-round/946b8e3b396c41d7c3c81cfd0113514d</t>
  </si>
  <si>
    <t>/funding-round/84fe73afd448fcee765a1d278101656d</t>
  </si>
  <si>
    <t>/funding-round/ed068432c170022eeef739c4ccdd8a41</t>
  </si>
  <si>
    <t>/funding-round/d748644e3a74d514a51ad8c764de5c6c</t>
  </si>
  <si>
    <t>/funding-round/7a613ce4c16db36049fe7829217c0edf</t>
  </si>
  <si>
    <t>/funding-round/97fe2f30c874ec4dbc48d73c02f81c96</t>
  </si>
  <si>
    <t>/funding-round/d50eb41c48387989fd0242b0bb79aacd</t>
  </si>
  <si>
    <t>/funding-round/ec8d2bae4cce9510a2b36392e3f3b363</t>
  </si>
  <si>
    <t>/funding-round/543867af5f88bc6976f9ea4e0eb90c4f</t>
  </si>
  <si>
    <t>/funding-round/6f85e80c79063129009cda1cb3756c74</t>
  </si>
  <si>
    <t>/funding-round/6834b0b296a238e26304ae6e6b220ef8</t>
  </si>
  <si>
    <t>/funding-round/98f5775a9fea690fed78ea21d7ec0cf3</t>
  </si>
  <si>
    <t>/funding-round/bbabbc943f3a64ae31a386bad25a3ea2</t>
  </si>
  <si>
    <t>/funding-round/f0ae5cf2c2fecd2cb2bd96a5e131bf84</t>
  </si>
  <si>
    <t>/funding-round/5bfbb89552d1b6596273037aa14c4664</t>
  </si>
  <si>
    <t>/funding-round/5b5a03927a4a05ec302450c1fcb455ae</t>
  </si>
  <si>
    <t>/funding-round/5e9f1d9964b24b3e5b5f4442a144155d</t>
  </si>
  <si>
    <t>/funding-round/90d4b1cacd1c113140dbacabf37669a3</t>
  </si>
  <si>
    <t>/funding-round/0179c75d3b4331dc1cb890fd3ff9ae3a</t>
  </si>
  <si>
    <t>/funding-round/6626ed2f7e5ca54d573d90ac39157339</t>
  </si>
  <si>
    <t>/funding-round/cb4cef2a32cc6f4253a842cef6347dfc</t>
  </si>
  <si>
    <t>/funding-round/060281cba137b29a8d27179d54df72a7</t>
  </si>
  <si>
    <t>/funding-round/1c24aa259a8b493f2643dcd4e46c0954</t>
  </si>
  <si>
    <t>/funding-round/9a1ab2af8fd8a9da71de7be5471f7bc0</t>
  </si>
  <si>
    <t>/funding-round/a33573a044353f674bedfc68c40080f8</t>
  </si>
  <si>
    <t>/funding-round/10e3edededbe7547324b70bc0a78f298</t>
  </si>
  <si>
    <t>/funding-round/ddce834960be69bbd60363213a8cd07f</t>
  </si>
  <si>
    <t>/funding-round/da796aca0abdb62314caaa98c04addbe</t>
  </si>
  <si>
    <t>/funding-round/e5d477db5a4db67f4efc12e60afdf4be</t>
  </si>
  <si>
    <t>/funding-round/4ed06bf4a6774bd12d878e2b75a316a2</t>
  </si>
  <si>
    <t>/funding-round/d61e789b8c6c9bbe001a3928385be40a</t>
  </si>
  <si>
    <t>/funding-round/f27dac6d79899d6ed55444583c0449e2</t>
  </si>
  <si>
    <t>/funding-round/fc49165c8134f4eaf3fd9086284e6306</t>
  </si>
  <si>
    <t>/funding-round/1d651ad6b8b6aeed5c8aa5d3d5d91b26</t>
  </si>
  <si>
    <t>/funding-round/95fa4c90c014673d20b712b3650e3ef8</t>
  </si>
  <si>
    <t>/funding-round/ba2c214a723a8e95c5493eb70a5fbbb9</t>
  </si>
  <si>
    <t>/funding-round/173dd595f906efb7160726d6c9649d44</t>
  </si>
  <si>
    <t>/funding-round/3a248762e29d485451b7f52f07694dde</t>
  </si>
  <si>
    <t>/funding-round/df0202bc3d8eeb24619f008d1ba1dbe0</t>
  </si>
  <si>
    <t>/funding-round/3a920624b65d5c0c6787e38b610b8c2d</t>
  </si>
  <si>
    <t>/funding-round/2947701be31c74ee7168b5753a639cf5</t>
  </si>
  <si>
    <t>/funding-round/a1f35ce1b82b490b3e92071d53892dc7</t>
  </si>
  <si>
    <t>/funding-round/03b12d06ae49955d37e476a48c064569</t>
  </si>
  <si>
    <t>/funding-round/26e421ea491cfa728bcbb43059ae0ffc</t>
  </si>
  <si>
    <t>/funding-round/6ab0eee82f66e973e2c5dca4f7ba19a6</t>
  </si>
  <si>
    <t>/funding-round/7550e7ef939151eb9f745d42a73c4702</t>
  </si>
  <si>
    <t>/funding-round/93fcc61bbe8d8059c9fab578af4d1686</t>
  </si>
  <si>
    <t>/funding-round/98054bb3f308ca18eec0ac44d240b14e</t>
  </si>
  <si>
    <t>/funding-round/99d2a8d27b0192b18702c9712bbb5dde</t>
  </si>
  <si>
    <t>/funding-round/e921f97d52ead3a628655e0cded8bd7d</t>
  </si>
  <si>
    <t>/funding-round/1a1ff5e3d6d3d1b850db1590de76029b</t>
  </si>
  <si>
    <t>/funding-round/086632d32ad48d81ba42abc07dc452d0</t>
  </si>
  <si>
    <t>/funding-round/11ea0555b6ca857240ce67cd79dfff99</t>
  </si>
  <si>
    <t>/funding-round/e7474a72d18710e5339014eee56eb816</t>
  </si>
  <si>
    <t>/funding-round/e0fea5461e3cf256e0241b217a1fae7d</t>
  </si>
  <si>
    <t>/funding-round/fdcc5644991bde927e706487ab539ed7</t>
  </si>
  <si>
    <t>/funding-round/3ed8b338848f1a85e2d66d52c4f7894c</t>
  </si>
  <si>
    <t>/funding-round/33d6143efde084260fd7891562940827</t>
  </si>
  <si>
    <t>/funding-round/0be47bddd60211117d3c4cd2f10a130c</t>
  </si>
  <si>
    <t>/funding-round/1ea211fcf1c1762f7cc3f66077bbdfcb</t>
  </si>
  <si>
    <t>/funding-round/2679be1e4c17057677621f84167b941f</t>
  </si>
  <si>
    <t>/funding-round/959805f1ad196a81984c6356ac3c6316</t>
  </si>
  <si>
    <t>/funding-round/fc5e4c1c0b289177eb8c217092a5817b</t>
  </si>
  <si>
    <t>/funding-round/8213ed341970f32d7e908ac963803e75</t>
  </si>
  <si>
    <t>/funding-round/4cc381fedbb5d53fa93f094ff82a2ece</t>
  </si>
  <si>
    <t>/funding-round/76f61ebb7a379f32da46219f80a09230</t>
  </si>
  <si>
    <t>/funding-round/39ca117dc1fdd7fd3274b5ae1ed5d8a1</t>
  </si>
  <si>
    <t>/funding-round/4f25f3cf7136bf9c00f7aab36c865e68</t>
  </si>
  <si>
    <t>/funding-round/f3e0bb0e4eb2213f83f0b474320df682</t>
  </si>
  <si>
    <t>/funding-round/a69d1f1c6fe0674b6c5b192741e4b2c9</t>
  </si>
  <si>
    <t>/funding-round/069181a63e4df1b7eeb83582cce3a857</t>
  </si>
  <si>
    <t>/funding-round/20bd441949c20c47cde177a0b5be00a5</t>
  </si>
  <si>
    <t>/funding-round/7520324a992bbff8a52837e5442dc57c</t>
  </si>
  <si>
    <t>/funding-round/efce671e225b4337b9daff3bb94017f3</t>
  </si>
  <si>
    <t>/funding-round/dbda9ff03fa9783e344a6a874db8a397</t>
  </si>
  <si>
    <t>/funding-round/482adf4abc90ddec1f136384dde1676d</t>
  </si>
  <si>
    <t>/funding-round/f00fe511c54f0c6a4fd66a757a17c8d5</t>
  </si>
  <si>
    <t>/funding-round/8304b0448f67f9a8bae8bf881e536606</t>
  </si>
  <si>
    <t>/funding-round/b65140f82dc2f29472fee07c05bffd94</t>
  </si>
  <si>
    <t>/funding-round/c19f028b28ebd681f2044d901ca7e78c</t>
  </si>
  <si>
    <t>/funding-round/a5d143731a4bf3014b34eda37c5a2da3</t>
  </si>
  <si>
    <t>/funding-round/19b20e8243072e81b09452fe26786430</t>
  </si>
  <si>
    <t>/funding-round/33657328a78d3e927bd4eb9b5d604c27</t>
  </si>
  <si>
    <t>/funding-round/fd672eb53f232bba14f5b1902529fdbc</t>
  </si>
  <si>
    <t>/funding-round/d016acd31b4b8aeda4034e05f134ce99</t>
  </si>
  <si>
    <t>/funding-round/dfe7baa085a65e1d60b1992250ab8d07</t>
  </si>
  <si>
    <t>/funding-round/42d3f5640b88c36e59d5373467831459</t>
  </si>
  <si>
    <t>/funding-round/ef58d06b5ba8e72740f986ee0089c69b</t>
  </si>
  <si>
    <t>/funding-round/d8ae1c7d050858f83f2574157343dd89</t>
  </si>
  <si>
    <t>/funding-round/02143650523f37bfbc19d4324aeaf277</t>
  </si>
  <si>
    <t>/funding-round/63b23b5bee42c96e5d3cd49605ad5e85</t>
  </si>
  <si>
    <t>/funding-round/b3336ca54299ed3d0dd530834a57a338</t>
  </si>
  <si>
    <t>/funding-round/abb6bcf6f46cd96b8ea7e58cdbbc1573</t>
  </si>
  <si>
    <t>/funding-round/4cb9918dc9e9b1ddf9eda20e53fcee4d</t>
  </si>
  <si>
    <t>/funding-round/c604dab1663e4d266d00c0cce9d1e25a</t>
  </si>
  <si>
    <t>/funding-round/15727bfd1511263019f54bc9152a1178</t>
  </si>
  <si>
    <t>/funding-round/21d181260bf991abdc27384e370b97db</t>
  </si>
  <si>
    <t>/funding-round/ff4fce56e7d2f79383d913b8d8a5cfcb</t>
  </si>
  <si>
    <t>/funding-round/d53f9cb3ddb0ab4e2f7d13bca15f10dc</t>
  </si>
  <si>
    <t>/funding-round/1ef72692bd6e9f2b6ecfee5b4a6436ce</t>
  </si>
  <si>
    <t>/funding-round/394f1d279625d6d5f5ab54486fdbdd2c</t>
  </si>
  <si>
    <t>/funding-round/08fcb98d70aa5f7a82faab8421854254</t>
  </si>
  <si>
    <t>/funding-round/53c46040c34d47aaa606db4110bc314e</t>
  </si>
  <si>
    <t>/funding-round/9659db40c435d69a11010107b6afa180</t>
  </si>
  <si>
    <t>/funding-round/7ca57f11fdd11c994a1ef4e51b47c846</t>
  </si>
  <si>
    <t>/funding-round/a82c73beb37324da0eef7daafd98694e</t>
  </si>
  <si>
    <t>/funding-round/837135b4b1c4c854c2d7198f4a08d2f1</t>
  </si>
  <si>
    <t>/funding-round/a9b236720edb5c69f6cf03139e356397</t>
  </si>
  <si>
    <t>/funding-round/e1e269bb51338b575ad5a3a47341fa1f</t>
  </si>
  <si>
    <t>/funding-round/5ff9f41e491fca582d5a05faca8beb84</t>
  </si>
  <si>
    <t>/funding-round/a65ac49b26085470b07a9095795ea4d0</t>
  </si>
  <si>
    <t>/funding-round/b63932f989e27ec6c326fc5704c983df</t>
  </si>
  <si>
    <t>/funding-round/9c706a0d7e950b04d41a33fd645630d4</t>
  </si>
  <si>
    <t>/funding-round/fbaece3c90d35f5d0ade8f4b7640ca8a</t>
  </si>
  <si>
    <t>/funding-round/1ef6930022686717f95d35460f75db40</t>
  </si>
  <si>
    <t>/funding-round/f802ebb1a47f6431f593219abd3c4695</t>
  </si>
  <si>
    <t>/funding-round/20bd4505d561d76abbdc670cc6a7eb26</t>
  </si>
  <si>
    <t>/funding-round/ca0b0cdfc4e57419813e410a9a716997</t>
  </si>
  <si>
    <t>/funding-round/82b2637cc5836949d823817f35d07c43</t>
  </si>
  <si>
    <t>/funding-round/cde698fbbe2604b9224cf6b03e9964a8</t>
  </si>
  <si>
    <t>/funding-round/51cf5b16acd15cca084eb5f65b78b843</t>
  </si>
  <si>
    <t>/funding-round/b23f293200ee98eb1b69aa53f2d6663a</t>
  </si>
  <si>
    <t>/funding-round/d83fc836d0f654e56daeb2942e116e35</t>
  </si>
  <si>
    <t>/funding-round/0e3d97341f176bfd7ac03ac6a43f65fc</t>
  </si>
  <si>
    <t>/funding-round/144b49f81424ee62b1f7c70562674faa</t>
  </si>
  <si>
    <t>/funding-round/205366ef88e0cebbd0e93faa6390f534</t>
  </si>
  <si>
    <t>/funding-round/238d4ecde2cd0fc263d1a3e17883654e</t>
  </si>
  <si>
    <t>/funding-round/24c8774b0db1b26caaa6fb6cca359c3a</t>
  </si>
  <si>
    <t>/funding-round/25c9ae45d1f4546c1b55972cb79a4893</t>
  </si>
  <si>
    <t>/funding-round/7027208b27222055d30dc734f670a0b3</t>
  </si>
  <si>
    <t>/funding-round/78b714a453578f9cebaa496a986bab94</t>
  </si>
  <si>
    <t>/funding-round/7d6b4f0b120eddea284cddea217938e8</t>
  </si>
  <si>
    <t>/funding-round/84c183578b60c22f44dbb45ad5338a64</t>
  </si>
  <si>
    <t>/funding-round/9cd9e24918be9e173ab804ee60cd2fb5</t>
  </si>
  <si>
    <t>/funding-round/b94fb587a77228fec32062a7d9fd7968</t>
  </si>
  <si>
    <t>/funding-round/d1532ce8556fd36ce648a1017de0bb09</t>
  </si>
  <si>
    <t>/funding-round/ec3ba60d4f4efaa63d5e3fa150157d93</t>
  </si>
  <si>
    <t>/funding-round/40d5c4ad08772bc7ee8872ff3909e684</t>
  </si>
  <si>
    <t>/funding-round/58d201e05e35e9f8d6faff91271a4f1a</t>
  </si>
  <si>
    <t>/funding-round/13d713ae0b26ceccd15d69812828a24c</t>
  </si>
  <si>
    <t>/funding-round/a8bcb1a18cd58b40ec5ada1199504851</t>
  </si>
  <si>
    <t>/funding-round/c5716862272caa09272a629f2953eddd</t>
  </si>
  <si>
    <t>/funding-round/94013da0d850e1a46a061fdf9c304770</t>
  </si>
  <si>
    <t>/funding-round/a34bd0e5063b027a287285813b0e0fd2</t>
  </si>
  <si>
    <t>/funding-round/f7ec87d5e501e9be7f6fd80aa89db79d</t>
  </si>
  <si>
    <t>/funding-round/54aab3276f0b7afac71ca6940264c26a</t>
  </si>
  <si>
    <t>/funding-round/29ae4243c4ee8b84c5573930ab339490</t>
  </si>
  <si>
    <t>/funding-round/3bcbd726e3614794bce489a68b838e25</t>
  </si>
  <si>
    <t>/funding-round/5a4e108b6d111908455914183f743569</t>
  </si>
  <si>
    <t>/funding-round/61cfe0050c01f52e240823c47e4d752f</t>
  </si>
  <si>
    <t>/funding-round/77fcadc903d2537effc4836f1e578401</t>
  </si>
  <si>
    <t>/funding-round/3c1de6c383e0569d67837efc72e93d2b</t>
  </si>
  <si>
    <t>/funding-round/dcbdfd5312e8e2f850ec806f99e913ea</t>
  </si>
  <si>
    <t>/funding-round/b2828d2e26bd5775b2837425cf8596ec</t>
  </si>
  <si>
    <t>/funding-round/cad1c39fae9083389fc25dd4051427dc</t>
  </si>
  <si>
    <t>/funding-round/e4178e7c1e14d8cebd4979f65d9ae418</t>
  </si>
  <si>
    <t>/funding-round/645e5c5393999ac1bc6278842862e0a9</t>
  </si>
  <si>
    <t>/funding-round/8161e239f2edd5b6a7f4a64fef34c6e7</t>
  </si>
  <si>
    <t>/funding-round/2947542db0bc4771d5536bfc4c1d8e1d</t>
  </si>
  <si>
    <t>/funding-round/318712424a331a7764a38a4db114100d</t>
  </si>
  <si>
    <t>/funding-round/16ada8c45ab2318b3624efc878dbdb65</t>
  </si>
  <si>
    <t>/funding-round/377df13d15d17701fd0685b7614b16f0</t>
  </si>
  <si>
    <t>/funding-round/4a9470391779f73c9c18368c0ad1c294</t>
  </si>
  <si>
    <t>/funding-round/d21d3104642419cac00f2b2e6eecd450</t>
  </si>
  <si>
    <t>/funding-round/a13b732d052ea0481f345b7f45201ced</t>
  </si>
  <si>
    <t>/funding-round/ad5c5ca1eb64940cad20563a3ca80b62</t>
  </si>
  <si>
    <t>/funding-round/cff053ead03c25cce20dc4a09361c518</t>
  </si>
  <si>
    <t>/funding-round/b2e77ef558e8dbdaa7f2fc02f6b105de</t>
  </si>
  <si>
    <t>/funding-round/977d70cf47f8088c996d73c1cf0ac1f7</t>
  </si>
  <si>
    <t>/funding-round/253b1c29d0a0026f0eee6d13fa23a68e</t>
  </si>
  <si>
    <t>/funding-round/342ceaf864dc51a358f8612b0c015d7b</t>
  </si>
  <si>
    <t>/funding-round/a39f2836d3a40b0f6a61056c47f8cd6f</t>
  </si>
  <si>
    <t>/funding-round/29c5491868318af07ee46e5f8c638d4e</t>
  </si>
  <si>
    <t>/funding-round/c0c4c4faa61dfc94c388be8ae71a28b5</t>
  </si>
  <si>
    <t>/funding-round/23177d39b534316457d4a7f4d9c6cc7d</t>
  </si>
  <si>
    <t>/funding-round/090f13179eb4fcea4ca23263d1c21092</t>
  </si>
  <si>
    <t>/funding-round/a0dbceccbad871378e2f765a3de19454</t>
  </si>
  <si>
    <t>/funding-round/a77d08a15fac1722f2f698dae8bdd4e2</t>
  </si>
  <si>
    <t>/funding-round/d791e4334e42a560fe8fdd76d3701d39</t>
  </si>
  <si>
    <t>/funding-round/09b532dd55b8555e02e697b66342c471</t>
  </si>
  <si>
    <t>/funding-round/fe443cf29dc7f4c65f78fba210c7da82</t>
  </si>
  <si>
    <t>/funding-round/09afed7820f240960f1164869b80c1f1</t>
  </si>
  <si>
    <t>/funding-round/5b16cba09a647cd4e21d011eae23fd66</t>
  </si>
  <si>
    <t>/funding-round/e06e7197b68b1ea5819dc783b5b26ab9</t>
  </si>
  <si>
    <t>/funding-round/2be0b1b9b5079415ca5b9031a70a1403</t>
  </si>
  <si>
    <t>/funding-round/9f8443918093cc9dcdf218ca57a48fb7</t>
  </si>
  <si>
    <t>/funding-round/44b72bb4b4d3d8edd978b7bf09996fe5</t>
  </si>
  <si>
    <t>/funding-round/5b380d12698a077b92b3a92d8a9b6807</t>
  </si>
  <si>
    <t>/funding-round/943e36dec1a93d40b96b5bbc5601feed</t>
  </si>
  <si>
    <t>/funding-round/f1d5ccdb9eac9acfd17436bd5c401279</t>
  </si>
  <si>
    <t>/funding-round/76ed8d7030df8876b9789b499036b91e</t>
  </si>
  <si>
    <t>/funding-round/372291838dd69f4f493f45f17a8b3fa9</t>
  </si>
  <si>
    <t>/funding-round/53ea6b053d18fc0a71e55ee65eea289a</t>
  </si>
  <si>
    <t>/funding-round/32dbe945edaf80543818004b9e762fae</t>
  </si>
  <si>
    <t>/funding-round/04e682425b984e4541671b682b6a950a</t>
  </si>
  <si>
    <t>/funding-round/234534adb914abd67d38c734e3eb477e</t>
  </si>
  <si>
    <t>/funding-round/75ac1e509bfd29ef3d246068159d6151</t>
  </si>
  <si>
    <t>/funding-round/fefb6d79ef241a92c16ae869e75e1d36</t>
  </si>
  <si>
    <t>/funding-round/051739579bbd875b4aa7f0a2c90fa9a2</t>
  </si>
  <si>
    <t>/funding-round/8d2093fe1518f65f45c70cde9e941bb3</t>
  </si>
  <si>
    <t>/funding-round/8f47f7337aa743e05228840e0da34060</t>
  </si>
  <si>
    <t>/funding-round/1eb3da1a412b569b1b4d50529bc028ed</t>
  </si>
  <si>
    <t>/funding-round/183514292cb93742f2d561b7d2cb5da9</t>
  </si>
  <si>
    <t>/funding-round/757b73b843ba2daabae890bd9a0534d3</t>
  </si>
  <si>
    <t>/funding-round/67d9d210027f9d371f1ff521bc85ab91</t>
  </si>
  <si>
    <t>/funding-round/6b839b612e7101ccf924dbef5cb6431f</t>
  </si>
  <si>
    <t>/funding-round/eba9169acab0acefa07f0e37c6f9f323</t>
  </si>
  <si>
    <t>/funding-round/eec85b406c091f83ab460217b7aa0558</t>
  </si>
  <si>
    <t>/funding-round/f510c1f615111eca2293fe79a859d2cb</t>
  </si>
  <si>
    <t>/funding-round/8e2b86f3cba3b978e89dc49acbc416a9</t>
  </si>
  <si>
    <t>/funding-round/f1fd40d70e2003f1ef8766a26f6c98c3</t>
  </si>
  <si>
    <t>/funding-round/864b25587729b87d1f17b4e1350c75df</t>
  </si>
  <si>
    <t>/funding-round/94e53af59db1ba09fe46323fc3790f96</t>
  </si>
  <si>
    <t>/funding-round/123da5f5669f0da05c09f6841d20b02e</t>
  </si>
  <si>
    <t>/funding-round/eceb2815f85d2c10ea5715b1463eef20</t>
  </si>
  <si>
    <t>/funding-round/78ce44964a71c7021eca9b8aa8159365</t>
  </si>
  <si>
    <t>/funding-round/2c681c3e399b0a1ae44a03c2273f6822</t>
  </si>
  <si>
    <t>/funding-round/c8a157150cebdce8a5eda1b71221fcd0</t>
  </si>
  <si>
    <t>/funding-round/5015b1c939bbdc165db0e3cb45045181</t>
  </si>
  <si>
    <t>/funding-round/1c28dfce6d2e90ae4af41dcdf2c934ae</t>
  </si>
  <si>
    <t>/funding-round/6d2b5cab2c1ab53f7dcf335e6639e2b6</t>
  </si>
  <si>
    <t>/funding-round/d1661440b2a7426eb6b6936cd5111992</t>
  </si>
  <si>
    <t>/funding-round/ec9d6802389ed053dffb07ac9ee8acfd</t>
  </si>
  <si>
    <t>/funding-round/0bb9fa4311e7caaaa1ccd9e208f7e3fc</t>
  </si>
  <si>
    <t>/funding-round/6d6bb0219f18a1288fda2f6784c15101</t>
  </si>
  <si>
    <t>/funding-round/e913b6de987a63b0cfece9f61a5d6139</t>
  </si>
  <si>
    <t>/funding-round/0fc622cbe50119af3c38205247b85ea5</t>
  </si>
  <si>
    <t>/funding-round/56a7b5b26773e6c9523e3a1159d9eb49</t>
  </si>
  <si>
    <t>/funding-round/b7f19d26d8e83d9c5038b57aac29054b</t>
  </si>
  <si>
    <t>/funding-round/e9ec3e74965c62f8875d094f31e228cc</t>
  </si>
  <si>
    <t>/funding-round/013940a1e083f75725b161d25fce5762</t>
  </si>
  <si>
    <t>/funding-round/90c391e95be0698cdf7df5b1b45fcdbc</t>
  </si>
  <si>
    <t>/funding-round/da707f4c16d912b56e068afe720878ca</t>
  </si>
  <si>
    <t>/funding-round/793b12b183755e939c522cc782894263</t>
  </si>
  <si>
    <t>/funding-round/9ff39b4d90868c180bc41211cf248229</t>
  </si>
  <si>
    <t>/funding-round/ab1d0c6d175841cb7dc363614ceff85f</t>
  </si>
  <si>
    <t>/funding-round/daa3a67c72cf5ce29c662ec3759c2b87</t>
  </si>
  <si>
    <t>/funding-round/e67050651cf8bd49669181bef13ecc58</t>
  </si>
  <si>
    <t>/funding-round/f28188633e62610b6ba9941196324dc3</t>
  </si>
  <si>
    <t>/funding-round/fee08f7220e6a49e42ef918de2b0e7c2</t>
  </si>
  <si>
    <t>/funding-round/f0d31634e6e8ed7cc28610050b02c244</t>
  </si>
  <si>
    <t>/funding-round/22ec122778128da94f5efe15f2080d20</t>
  </si>
  <si>
    <t>/funding-round/cb38c710dfeed08c2993f751a80e2e6b</t>
  </si>
  <si>
    <t>/funding-round/731e20fd36236082890147ebcd715a29</t>
  </si>
  <si>
    <t>/funding-round/6471731b0a0c418b96175f6ffd41ebf6</t>
  </si>
  <si>
    <t>/funding-round/23f44b81459ada7ef8d9461dd256d0ce</t>
  </si>
  <si>
    <t>/funding-round/634555ce25cd33c5b41555a5b4b3bc3c</t>
  </si>
  <si>
    <t>/funding-round/a17ced52952ecd0d45ab18b15907b29f</t>
  </si>
  <si>
    <t>/funding-round/d7ae6e39fafe935ec9013b926ab9b278</t>
  </si>
  <si>
    <t>/funding-round/a2a30730a514427909be1ade0009509e</t>
  </si>
  <si>
    <t>/funding-round/b0a43247ada2e8eb7e573dcc7d64d2f2</t>
  </si>
  <si>
    <t>/funding-round/c7b5c70f7981854a1a76abe0a4236ab0</t>
  </si>
  <si>
    <t>/funding-round/46811ec9ed6e89f27f2ccd346c415adb</t>
  </si>
  <si>
    <t>/funding-round/6fac99e0e05c895467b1ed81ed68a4a9</t>
  </si>
  <si>
    <t>/funding-round/db7329fb2f03e171e26545ebfc2e776a</t>
  </si>
  <si>
    <t>/funding-round/e8648d4ead7a7d803c984be6a32a7694</t>
  </si>
  <si>
    <t>/funding-round/f64e0d95166a0cf28275c89130a22f54</t>
  </si>
  <si>
    <t>/funding-round/1e946bca2b5d349cbf4257e660b01986</t>
  </si>
  <si>
    <t>/funding-round/85a70851ae6b798aff31314f881aeb12</t>
  </si>
  <si>
    <t>/funding-round/af527a8e075c20a21aa4c2a8fdba56f1</t>
  </si>
  <si>
    <t>/funding-round/5beabd04aa6ee4a6820d140c0898942f</t>
  </si>
  <si>
    <t>/funding-round/674d038f07d6a62eaaec45b33733afb0</t>
  </si>
  <si>
    <t>/funding-round/fcc97ff83f864db39902f50318b3e684</t>
  </si>
  <si>
    <t>/funding-round/043b7949601cd6b3755704a739db0b5e</t>
  </si>
  <si>
    <t>/funding-round/98cf9ae49e2ef1b80c68c6d5c70cd77e</t>
  </si>
  <si>
    <t>/funding-round/0b406b37eb8d9bcb5e4d8d5c26cb0b54</t>
  </si>
  <si>
    <t>/funding-round/8ad4c3b0ea30605f64f443b295016d8b</t>
  </si>
  <si>
    <t>/funding-round/b207a5ee1a9cf977cfef09a45c8eb58d</t>
  </si>
  <si>
    <t>/funding-round/3b2878073273ff5692cae8a87549a6e8</t>
  </si>
  <si>
    <t>/funding-round/6cdd80986ff4c3da408ab6093ce7c096</t>
  </si>
  <si>
    <t>/funding-round/dc8d611d8b4d7ac489940f75c347c79e</t>
  </si>
  <si>
    <t>/funding-round/f86acf8073a434f893cc376042b537a5</t>
  </si>
  <si>
    <t>/funding-round/18d46e00395847c4abbc371c22e972cf</t>
  </si>
  <si>
    <t>/funding-round/36d0b4b18a2b6778b6a0d24bfcb76aea</t>
  </si>
  <si>
    <t>/funding-round/50116dc48127020d92a25ee9d5f1e301</t>
  </si>
  <si>
    <t>/funding-round/d285fa81fbf76fcb686ab9213030e19a</t>
  </si>
  <si>
    <t>/funding-round/d6e822ae35e21d1a153cd1e8aa655e0e</t>
  </si>
  <si>
    <t>/funding-round/2207d6422324d8801f76e62c3510b50b</t>
  </si>
  <si>
    <t>/funding-round/d10f03db6f3fede2319cf1d779516c99</t>
  </si>
  <si>
    <t>/funding-round/ec928acdacb52b4ea5b9b31e7696ecff</t>
  </si>
  <si>
    <t>/funding-round/0027d53624f19847ae6e18fdf2e57602</t>
  </si>
  <si>
    <t>/funding-round/5bc71c86fb9179f0531b8c9e729d4af7</t>
  </si>
  <si>
    <t>/funding-round/d149453098fb6a7c4040296f0af1346d</t>
  </si>
  <si>
    <t>/funding-round/d1eaefe6fcefafc797b4f0d380bf696d</t>
  </si>
  <si>
    <t>/funding-round/fe5e93d7f8f7d14486f17784be4cd801</t>
  </si>
  <si>
    <t>/funding-round/44efc500f67ceb7405b8dcd6d2550d32</t>
  </si>
  <si>
    <t>/funding-round/99bfd5071b5d169d0ef32ea12967079d</t>
  </si>
  <si>
    <t>/funding-round/ce54f29210db081b6f87294d4d09d270</t>
  </si>
  <si>
    <t>/funding-round/1a2c166098d9c700fec6a3e22a00211d</t>
  </si>
  <si>
    <t>/funding-round/2577e9fcf8ec57ba66aeba0aed56bee8</t>
  </si>
  <si>
    <t>/funding-round/4abd1fdd03e504f058273c86f2367351</t>
  </si>
  <si>
    <t>/funding-round/8f06aab2a1cf8b7cbc86f85f4158626c</t>
  </si>
  <si>
    <t>/funding-round/b035997d047728a1ae3ce58858b3b488</t>
  </si>
  <si>
    <t>/funding-round/cc8f461ffb1fd9b2e42af8ae3803d7be</t>
  </si>
  <si>
    <t>/funding-round/a4f73c23005d25f03fc80f9a2e911881</t>
  </si>
  <si>
    <t>/funding-round/0e401d9b1ca9f9686a7885fa201d96d7</t>
  </si>
  <si>
    <t>/funding-round/45800ccc3f89e51a707bd3a8ccf02ae1</t>
  </si>
  <si>
    <t>/funding-round/ef47c54037cb8289d0d720114dd76ea5</t>
  </si>
  <si>
    <t>/funding-round/81ea637ad1bb37028b724dc41ee1c840</t>
  </si>
  <si>
    <t>/funding-round/0513fb18f32411dc3722840b18a6d903</t>
  </si>
  <si>
    <t>/funding-round/855dbd9a8771adbb1f820fbb393b08b0</t>
  </si>
  <si>
    <t>/funding-round/84bcfda8f1d2a0b8091f4a93c0c9de36</t>
  </si>
  <si>
    <t>/funding-round/c5b51857f22e3cfacee267057a48778a</t>
  </si>
  <si>
    <t>/funding-round/531080d090d2e077e4407f46fc791c5f</t>
  </si>
  <si>
    <t>/funding-round/ca58a50820dcb584da430df1009e58f0</t>
  </si>
  <si>
    <t>/funding-round/5996ab6a84688d79ad7b101a81a7b6bf</t>
  </si>
  <si>
    <t>/funding-round/6f355a5a882bb2fad2740606e4c32136</t>
  </si>
  <si>
    <t>/funding-round/f0ca19fcc01840e7115958371c2706fd</t>
  </si>
  <si>
    <t>/funding-round/733dcfa97c747310fab77a85f8c27549</t>
  </si>
  <si>
    <t>/funding-round/1922025a290382f11c7451030999efed</t>
  </si>
  <si>
    <t>/funding-round/649f6035f0323f9998cd2512e375d5c0</t>
  </si>
  <si>
    <t>/funding-round/78950bf78edafbce95daa7992c8043e1</t>
  </si>
  <si>
    <t>/funding-round/800b51af9f15e444727363c36b11e73d</t>
  </si>
  <si>
    <t>/funding-round/22e1dee15e22de2027b2d783ea60f477</t>
  </si>
  <si>
    <t>/funding-round/ab9fc93e029f917008c11e9913d54b9b</t>
  </si>
  <si>
    <t>/funding-round/cb040b4960764ce2fb6815a0e8baa016</t>
  </si>
  <si>
    <t>/funding-round/3ea668e2baa1d3f8081879ee3041bf01</t>
  </si>
  <si>
    <t>/funding-round/85312506bca30ff0b7ef905a6d906968</t>
  </si>
  <si>
    <t>/funding-round/5319ecbdb08ec146b1bb5a1f6fd7f7f2</t>
  </si>
  <si>
    <t>/funding-round/0e478f9be9c868e0ea0188a1b8dad34c</t>
  </si>
  <si>
    <t>/funding-round/31d56aad423606ce1739b54d24f0e467</t>
  </si>
  <si>
    <t>/funding-round/0d87b9e66d25520c72eab1c547036fb1</t>
  </si>
  <si>
    <t>/funding-round/5b6f9a0b126c7db0faea845f29b833ef</t>
  </si>
  <si>
    <t>/funding-round/a1defdce9f71475a55006217d42e44f8</t>
  </si>
  <si>
    <t>/funding-round/2a53a7e38ee597a01d164a2fd9d471d7</t>
  </si>
  <si>
    <t>/funding-round/56efe4c59857a0a7626ec90b7061c8cd</t>
  </si>
  <si>
    <t>/funding-round/9ed9addec64c9c1acc2090a5fae02271</t>
  </si>
  <si>
    <t>/funding-round/d8fd45c2417459ad630578fa0305e2d9</t>
  </si>
  <si>
    <t>/funding-round/b698881cd659a58b42a7871a81fc3c1c</t>
  </si>
  <si>
    <t>/funding-round/91b013bb712524ff49c649babbeb9689</t>
  </si>
  <si>
    <t>/funding-round/b398eed38adb4aeb53e96d272f2117f7</t>
  </si>
  <si>
    <t>/funding-round/bc740fb23be67ffe7db421f0a6ca4224</t>
  </si>
  <si>
    <t>/funding-round/ee2c1550c9fd7eac2623a6607bd77558</t>
  </si>
  <si>
    <t>/funding-round/25a01e071479abe0083892bdacd16dd7</t>
  </si>
  <si>
    <t>/funding-round/3b452450d4010f880adbb264470f58c3</t>
  </si>
  <si>
    <t>/funding-round/4fb0d9820d4602ec3a1abb8487ee01f8</t>
  </si>
  <si>
    <t>/funding-round/53910fe7279a082d9fe04d2b1ae421d2</t>
  </si>
  <si>
    <t>/funding-round/be520da09f187125443cfb200387f6b6</t>
  </si>
  <si>
    <t>/funding-round/dd6e9598d30441b026371c0afc96c58f</t>
  </si>
  <si>
    <t>/funding-round/e8ed8acb33d0e67b3fc9213957328f91</t>
  </si>
  <si>
    <t>/funding-round/f7394bc67c45d085045a7573f7ab8699</t>
  </si>
  <si>
    <t>/funding-round/f9073e3d6df0e6718e4a99bc3cbe634a</t>
  </si>
  <si>
    <t>/funding-round/0365317cf8207c95911d430e6dabf15f</t>
  </si>
  <si>
    <t>/funding-round/3ae12aef5e957ad1ee4af0f494108f29</t>
  </si>
  <si>
    <t>/funding-round/438112ef2891b35851ae9c0dfaf86763</t>
  </si>
  <si>
    <t>/funding-round/5bfd7dc0b951b60d574980c611cd3521</t>
  </si>
  <si>
    <t>/funding-round/63da5bef7712e51774392cfa5bba3536</t>
  </si>
  <si>
    <t>/funding-round/950ba8dc7f8850c82cc4a6c8ddd89d15</t>
  </si>
  <si>
    <t>/funding-round/1c4763b4dea07e188fdc92e957529857</t>
  </si>
  <si>
    <t>/funding-round/b0d596fa270aeddd5993ca8e87027c60</t>
  </si>
  <si>
    <t>/funding-round/b1a3ed2b46d02e7248cce4aca80d1a00</t>
  </si>
  <si>
    <t>/funding-round/4fa6b3d80bd709c06ccd048c36790e11</t>
  </si>
  <si>
    <t>/funding-round/6ea95096a807d369e57cf8bfd309c57f</t>
  </si>
  <si>
    <t>/funding-round/817ec356c5dcbf787dbaec92448c3c63</t>
  </si>
  <si>
    <t>/funding-round/e1fd266d61b3e4acad82e830317117c3</t>
  </si>
  <si>
    <t>/funding-round/14035b785cfa0c7465915188ac4adf0b</t>
  </si>
  <si>
    <t>/funding-round/595e3def25bf30e7eea5eafb1f2b18cb</t>
  </si>
  <si>
    <t>/funding-round/3da07d3a07f84c36e98b3a1d0f26130a</t>
  </si>
  <si>
    <t>/funding-round/411903912be2a239261c0b9680c9a706</t>
  </si>
  <si>
    <t>/funding-round/f609cbb38c70c6e40f090252f0612f52</t>
  </si>
  <si>
    <t>/funding-round/1ef6f6f1f4c61f5fee0e3ef4a8c18645</t>
  </si>
  <si>
    <t>/funding-round/cce859ff7d34a34f6bdfc3835907a88f</t>
  </si>
  <si>
    <t>/funding-round/efdf96f2bbfaf44394493e0933ba3607</t>
  </si>
  <si>
    <t>/funding-round/7a72f005c824e62f03da54cc1a0d9e6f</t>
  </si>
  <si>
    <t>/funding-round/f648f382225ab9d5fef71f670d3ffd13</t>
  </si>
  <si>
    <t>/funding-round/ac3413135dd3c88e9052cc2fcfa4a23a</t>
  </si>
  <si>
    <t>/funding-round/d1e95e998731cc1eefa8f9bf1420cd9a</t>
  </si>
  <si>
    <t>/funding-round/d6ad890521597c410a89f61f67734dd7</t>
  </si>
  <si>
    <t>/funding-round/d8403c82e5fa24a457a05e4b55b53543</t>
  </si>
  <si>
    <t>/funding-round/3167a7f03de208aa0af8ef2d75618357</t>
  </si>
  <si>
    <t>/funding-round/61443f9d579f2a62c583c9eb6d2c8832</t>
  </si>
  <si>
    <t>/funding-round/96ee79668863523cc6e45eb5d2cd5f5d</t>
  </si>
  <si>
    <t>/funding-round/b67c31e915bed7ac5e73b6ebf5d7da86</t>
  </si>
  <si>
    <t>/funding-round/72050873d7cc18bb8391cc84fd7b2df9</t>
  </si>
  <si>
    <t>/funding-round/df908d6c4dfc4b86589759fbf3c430d7</t>
  </si>
  <si>
    <t>/funding-round/0234177d0227b090f8ff3a545326e343</t>
  </si>
  <si>
    <t>/funding-round/8e2f2dea1905fa770388bf1bd24fda48</t>
  </si>
  <si>
    <t>/funding-round/37f375e3b5739699afca2fe0c917f2ba</t>
  </si>
  <si>
    <t>/funding-round/497e8dcd38f2a555c46c65f841060ee7</t>
  </si>
  <si>
    <t>/funding-round/0edbf6450029f6bc9a39fe5fdf3c7379</t>
  </si>
  <si>
    <t>/funding-round/15f1bcc0c5ab9b76d0bc11d5d5e2f641</t>
  </si>
  <si>
    <t>/funding-round/d00cc1bd0d41a7aea63406045c8a35fa</t>
  </si>
  <si>
    <t>/funding-round/dd28e54ae2d48f54e83e64f4358c25a8</t>
  </si>
  <si>
    <t>/funding-round/fecba1453e9db2db04357a46035818b1</t>
  </si>
  <si>
    <t>/funding-round/1ef6636ce4df28a4a7428d5bd0fda767</t>
  </si>
  <si>
    <t>/funding-round/538ea6fe0ece0e19be99a77f40af9f40</t>
  </si>
  <si>
    <t>/funding-round/f61e2f073ecc05fd580abd647bc3a901</t>
  </si>
  <si>
    <t>/funding-round/33f8f1fd401101cc63e2968b4871c491</t>
  </si>
  <si>
    <t>/funding-round/8f57ddcdce1d97a7e663ae73363087fb</t>
  </si>
  <si>
    <t>/funding-round/d19124fd290f92287dfd8252273f8cbd</t>
  </si>
  <si>
    <t>/funding-round/29ccc925116306b9289ba3ce4b22bcb1</t>
  </si>
  <si>
    <t>/funding-round/271dab5d59e8a22d5e4a95f351476ef2</t>
  </si>
  <si>
    <t>/funding-round/5859240eb23b27ba00a5f51a3669ee74</t>
  </si>
  <si>
    <t>/funding-round/8616b8aa5c25687d99828e698ba565c3</t>
  </si>
  <si>
    <t>/funding-round/33d680df8f99a942ec857c22431bb3f8</t>
  </si>
  <si>
    <t>/funding-round/5850deb644fa8bcd0a3c3bc8756c0aac</t>
  </si>
  <si>
    <t>/funding-round/8c45e8b4e97207496ca3ad04df09e691</t>
  </si>
  <si>
    <t>/funding-round/c2b5cc69249ef8975754e29972da44cb</t>
  </si>
  <si>
    <t>/funding-round/58d84b736027d670edc60d9493146011</t>
  </si>
  <si>
    <t>/funding-round/62f35b821052cdf5b05b2002eef8ba6a</t>
  </si>
  <si>
    <t>/funding-round/97460739321150c03c23d27650601603</t>
  </si>
  <si>
    <t>/funding-round/c504f73d25ee4e2f667cb5f34be481b0</t>
  </si>
  <si>
    <t>/funding-round/5fe9d6ece12729a22374f9ce871ddc27</t>
  </si>
  <si>
    <t>/funding-round/37ed3f0af04f0d7552636eedbb3254f8</t>
  </si>
  <si>
    <t>/funding-round/8366162515517f28e1503d179ee7507b</t>
  </si>
  <si>
    <t>/funding-round/25a714cd9c9aa1c3f4d2f0085b3c8b71</t>
  </si>
  <si>
    <t>/funding-round/2e95e413041c82d453ef148b8c972650</t>
  </si>
  <si>
    <t>/funding-round/3c40043987c0833901041ada98d6645b</t>
  </si>
  <si>
    <t>/funding-round/6604788fc3de9cece1765110b337dfad</t>
  </si>
  <si>
    <t>/funding-round/0f68234ae6ab359f193df7dc94593500</t>
  </si>
  <si>
    <t>/funding-round/365ccf6f9d872234f5f94b6a7e689fe1</t>
  </si>
  <si>
    <t>/funding-round/6a1e3aa96f8cb21e1abee1bd60f66864</t>
  </si>
  <si>
    <t>/funding-round/c6e27a9fed57d1e77edc422167391b54</t>
  </si>
  <si>
    <t>/funding-round/346415b3d60066eb60058ef4f8b14eb0</t>
  </si>
  <si>
    <t>/funding-round/57df33088b95cfb94a7f1667e70acc56</t>
  </si>
  <si>
    <t>/funding-round/b522f0e36dcace787ab00ef7f7fda6cb</t>
  </si>
  <si>
    <t>/funding-round/3ae5a7690666ff86f90bdfd8b0ae926c</t>
  </si>
  <si>
    <t>/funding-round/f83ad063c51ee51e1dc5050c066bd816</t>
  </si>
  <si>
    <t>/funding-round/1e1706de521e76f46e7876c582a74c78</t>
  </si>
  <si>
    <t>/funding-round/9829a8db9276065617e43b6a7a82b381</t>
  </si>
  <si>
    <t>/funding-round/19b21a56a8485df16e8479984de4415b</t>
  </si>
  <si>
    <t>/funding-round/73e050fd219221d9abd5094c87d47e2b</t>
  </si>
  <si>
    <t>/funding-round/ae83d5ba7796f716852bb86e07465195</t>
  </si>
  <si>
    <t>/funding-round/933ee26c931a78d30ac9b5f6ee7e156b</t>
  </si>
  <si>
    <t>/funding-round/242a46d47a5956119c6985cda576a0bf</t>
  </si>
  <si>
    <t>/funding-round/69e40b142af5c4859dcda05e6a38d7e1</t>
  </si>
  <si>
    <t>/funding-round/8d0d0490734c99072564ea33c02805bb</t>
  </si>
  <si>
    <t>/funding-round/a9f0cbc12831788aa29f16c53f0141cc</t>
  </si>
  <si>
    <t>/funding-round/d10f3f3e98dc81b8ca3a7c5b6145b63f</t>
  </si>
  <si>
    <t>/funding-round/db0a65028af1adeeb584ad25d8948ec3</t>
  </si>
  <si>
    <t>/funding-round/15bd6eeb156547e72d96551d3dfe48fc</t>
  </si>
  <si>
    <t>/funding-round/4d03d0cedd5fd371d47277dfd6cd2f1d</t>
  </si>
  <si>
    <t>/funding-round/6dad6d8755b69e329d4a5b68b1e37c7b</t>
  </si>
  <si>
    <t>/funding-round/1204a45f38ab123b5a6ce716e67e2420</t>
  </si>
  <si>
    <t>/funding-round/377c41109584927af663f7bb091e1478</t>
  </si>
  <si>
    <t>/funding-round/056e2daf42c2b461cfc34a78f3ab8449</t>
  </si>
  <si>
    <t>/funding-round/6299e2f598632c3a228c92c36b452262</t>
  </si>
  <si>
    <t>/funding-round/c7b196075ed7809600a562e6826680c2</t>
  </si>
  <si>
    <t>/funding-round/6ac72f388d2d029cdb9809614b1daf2b</t>
  </si>
  <si>
    <t>/funding-round/7912b86fbc2ad142d8722ce670383a47</t>
  </si>
  <si>
    <t>/funding-round/0232dafcbbbb3b4b8cdf40dd3c46bcbf</t>
  </si>
  <si>
    <t>/funding-round/18459e3303f5769f9942be766ebc31b0</t>
  </si>
  <si>
    <t>/funding-round/8d7fd49ad28a62c0192e580181778608</t>
  </si>
  <si>
    <t>/funding-round/924052a92c1d7a2f3ead23b4ce0fda03</t>
  </si>
  <si>
    <t>/funding-round/04eb2ae0aa10a7f958a980cf40abd927</t>
  </si>
  <si>
    <t>/funding-round/18040df5ed14a596fcc27ac6001d29ad</t>
  </si>
  <si>
    <t>/funding-round/2792b13ae21a31e47bdea80b75601191</t>
  </si>
  <si>
    <t>/funding-round/3b2ffbd2b97f68c4104cff8b9bcdd553</t>
  </si>
  <si>
    <t>/funding-round/496245cdaef60882d96d517dd9b14fa5</t>
  </si>
  <si>
    <t>/funding-round/51f741e6270ffa7f6ea5643f965686d6</t>
  </si>
  <si>
    <t>/funding-round/8ba02864ffd0169ab439840fffcb8f95</t>
  </si>
  <si>
    <t>/funding-round/eecb6a91bae19a0e9edba84bc462cf36</t>
  </si>
  <si>
    <t>/funding-round/19942cdf9a1e8f8fc8de58b3ee4a09c0</t>
  </si>
  <si>
    <t>/funding-round/7317f5a21ec9cd555dd639ea83aa50c5</t>
  </si>
  <si>
    <t>/funding-round/93e32fddfbd26ade89a30938106786a3</t>
  </si>
  <si>
    <t>/funding-round/beaccb5ec0045fe4010b00edcdbb7604</t>
  </si>
  <si>
    <t>/funding-round/2e464a1651962c164881ee5847175bb9</t>
  </si>
  <si>
    <t>/funding-round/3defd9fe209f6ed0c3791d8ae0768080</t>
  </si>
  <si>
    <t>/funding-round/724ebac7ad9946426b4c2c00d020d7fb</t>
  </si>
  <si>
    <t>/funding-round/b178052872cdc4eae1d4bb600e7e9ffb</t>
  </si>
  <si>
    <t>/funding-round/dbbeee26adf72322f9176d0a78a6dcb6</t>
  </si>
  <si>
    <t>/funding-round/ea6d0866300bd2b0f1055ace92fbd347</t>
  </si>
  <si>
    <t>/funding-round/728eb589f75c8c2f66bbc8d7852b29c8</t>
  </si>
  <si>
    <t>/funding-round/71a85779549f9a2978fd99e07d258410</t>
  </si>
  <si>
    <t>/funding-round/cc8cb619463c22b462dd0e6f25966718</t>
  </si>
  <si>
    <t>/funding-round/3b7a68cee7fa116a0b12ac89110e7faf</t>
  </si>
  <si>
    <t>/funding-round/49adb878afca0af52f40fd84db6d8cf8</t>
  </si>
  <si>
    <t>/funding-round/5f372b7d3a5b5d5f27f090fc4c636b54</t>
  </si>
  <si>
    <t>/funding-round/68da4c031c9774c894de389aa66cbb91</t>
  </si>
  <si>
    <t>/funding-round/6ef0b25a8235790375f1418063071864</t>
  </si>
  <si>
    <t>/funding-round/84e60700af402657a3be7a7fea47803a</t>
  </si>
  <si>
    <t>/funding-round/eb285f819f2ec53f0d692389665f419b</t>
  </si>
  <si>
    <t>/funding-round/0864b07d8e76340b31e8648f46bdbc41</t>
  </si>
  <si>
    <t>/funding-round/1da05cb11319d3bf37cf6d91904a0034</t>
  </si>
  <si>
    <t>/funding-round/2e3f9ef4cd7cb920f7b57718576474f5</t>
  </si>
  <si>
    <t>/funding-round/39856df29379a29d871ad773f31484f3</t>
  </si>
  <si>
    <t>/funding-round/3e82ffe53886b5331b7ae713b489b5d4</t>
  </si>
  <si>
    <t>/funding-round/87379c492375e9670eb7354a74f86037</t>
  </si>
  <si>
    <t>/funding-round/ce8bdb73f55ce2e52c5555567a4cc9b0</t>
  </si>
  <si>
    <t>/funding-round/d0d1eb03fc40a4909d775150ebfd8d85</t>
  </si>
  <si>
    <t>/funding-round/e543331267fd4c6b3271e104f5494005</t>
  </si>
  <si>
    <t>/funding-round/2b1e797fd96efe9fb24cda97401d33f9</t>
  </si>
  <si>
    <t>/funding-round/39d88cf24e6c69bd1e2f7d58aead4510</t>
  </si>
  <si>
    <t>/funding-round/a04ab736334043a7e0dc153b424eaccb</t>
  </si>
  <si>
    <t>/funding-round/b2e27f300b474eb529d7959cba8f793d</t>
  </si>
  <si>
    <t>/funding-round/f96b9e0c1717eb519061749bd38ce99b</t>
  </si>
  <si>
    <t>/funding-round/8db58fb0a7826c519ed4e87bcd6b3f25</t>
  </si>
  <si>
    <t>/funding-round/7adb776d0d507562b763a9228b52fc89</t>
  </si>
  <si>
    <t>/funding-round/273887895446b4a9604f95a96c4e3a06</t>
  </si>
  <si>
    <t>/funding-round/65d291153b902989a2234a792c1c500f</t>
  </si>
  <si>
    <t>/funding-round/4d86723df1f2ba6b544b7ad4c7130044</t>
  </si>
  <si>
    <t>/funding-round/24956d0f9bea071de8cec3c4bf7d08b1</t>
  </si>
  <si>
    <t>/funding-round/b2af354669e4b5716b442a197e6b91c3</t>
  </si>
  <si>
    <t>/funding-round/571150ac1b6980ffbc9421287c33cd1b</t>
  </si>
  <si>
    <t>/funding-round/d5c76d57afd168f68a9a3606eb854651</t>
  </si>
  <si>
    <t>/funding-round/117ddabd9f21b4d65608b2f7f86b26a3</t>
  </si>
  <si>
    <t>/funding-round/182a84a8c38bdab2079ddc91e63d3a30</t>
  </si>
  <si>
    <t>/funding-round/2a231f3789a32df3dbe0f5aea6a48617</t>
  </si>
  <si>
    <t>/funding-round/3df3cf8f58276fe4266515932d0f061b</t>
  </si>
  <si>
    <t>/funding-round/e27c29f09c7e10440033aa951cbff7a6</t>
  </si>
  <si>
    <t>/funding-round/1aa39eaaab77feb4c82358a6d13e6257</t>
  </si>
  <si>
    <t>/funding-round/266afc0c10ecf0f3eead46efb081d17e</t>
  </si>
  <si>
    <t>/funding-round/53aee606ca5a15e3f04ba6fe7a699940</t>
  </si>
  <si>
    <t>/funding-round/c3a5c49ccb25bb38d2f7433946aefd93</t>
  </si>
  <si>
    <t>/funding-round/c71428b08a733644b711a43291e8968d</t>
  </si>
  <si>
    <t>/funding-round/03a63f7ac2b61b051a7b26fc87722dcb</t>
  </si>
  <si>
    <t>/funding-round/1f3626bfc11ea3c84908f8cbb7191a8a</t>
  </si>
  <si>
    <t>/funding-round/290c7bcb543ae16f4fc750e53ba7e974</t>
  </si>
  <si>
    <t>/funding-round/a2e7a241e4a4cf846b66f352ebb5ae65</t>
  </si>
  <si>
    <t>/funding-round/ea4a7cf4a1d201a22e6d0da0782a72b5</t>
  </si>
  <si>
    <t>/funding-round/fc1e7ce8c47a75924b225d4f46de8e20</t>
  </si>
  <si>
    <t>/funding-round/140d9d558ea4739f47ed6def9ded5413</t>
  </si>
  <si>
    <t>/funding-round/c5f61777af2f7e6aafbd022387a9daa8</t>
  </si>
  <si>
    <t>/funding-round/c8160c8aac89ef800f437c3fa5754a94</t>
  </si>
  <si>
    <t>/funding-round/e9a1b084a94dd239051c198df9ff9918</t>
  </si>
  <si>
    <t>/funding-round/e89333b751fd13a07d441934f1fcf92a</t>
  </si>
  <si>
    <t>/funding-round/073369bc537e9c4aaee2e1b0b6957cec</t>
  </si>
  <si>
    <t>/funding-round/6d0014cad71dbfcf8e088139aac4d13b</t>
  </si>
  <si>
    <t>/funding-round/d933da07a22352316d257a691383fa14</t>
  </si>
  <si>
    <t>/funding-round/e4c2351e2c68b290bcf6c30fe222b121</t>
  </si>
  <si>
    <t>/funding-round/13f183669cb63c1360725744d204c544</t>
  </si>
  <si>
    <t>/funding-round/8e8d455fdee5b8578b89210105355eda</t>
  </si>
  <si>
    <t>/funding-round/0bd87db35744c5e5298a33e98826a1f8</t>
  </si>
  <si>
    <t>/funding-round/5d83210384572808e1fcf4dbd6dfd917</t>
  </si>
  <si>
    <t>/funding-round/a309754548ca467c4bb39dffdd7bb3ae</t>
  </si>
  <si>
    <t>/funding-round/a803ef5e96f985f3772a0f6b397c03d8</t>
  </si>
  <si>
    <t>/funding-round/aa3ed7828fcfa5d88af2e370974e220f</t>
  </si>
  <si>
    <t>/funding-round/7fd0532b75f963ddd3301eb704593748</t>
  </si>
  <si>
    <t>/funding-round/95457e4877648fc638cc9cb3c508bc96</t>
  </si>
  <si>
    <t>/funding-round/9b5778b0afdb83a18e0e630b8d57d67c</t>
  </si>
  <si>
    <t>/funding-round/3d8bb0d4b240a085bd16cef0949b3af2</t>
  </si>
  <si>
    <t>/funding-round/de32800137dc07bcb5f654c53cbea069</t>
  </si>
  <si>
    <t>/funding-round/e841ec3457c4bfff76156c076e3ecfee</t>
  </si>
  <si>
    <t>/funding-round/b7568393ebcb34371efbfee9088b7844</t>
  </si>
  <si>
    <t>/funding-round/adf7d0aeeea2389940dfdbfced7cec0e</t>
  </si>
  <si>
    <t>/funding-round/aff9ddfc575b82a229fccd7a51bf8b4d</t>
  </si>
  <si>
    <t>/funding-round/82c4832e0d24fc1517e1c5d802edd70b</t>
  </si>
  <si>
    <t>/funding-round/aa4e5ac8c16441884710ae65384e9cdf</t>
  </si>
  <si>
    <t>/funding-round/c265e3ebcedec5b1034d8bc08414329f</t>
  </si>
  <si>
    <t>/funding-round/e03a7ad9a1ca237bf8013317617943ee</t>
  </si>
  <si>
    <t>/funding-round/fca8aeee575523a49d4fa65dbc1daa52</t>
  </si>
  <si>
    <t>/funding-round/fe6ec4253feba6b65c8f3849178e59bf</t>
  </si>
  <si>
    <t>/funding-round/5b5aed03a529e21d70f55d45ae2ca9a5</t>
  </si>
  <si>
    <t>/funding-round/a6057b29f7b7eba1707dba903264b257</t>
  </si>
  <si>
    <t>/funding-round/e6172f1263d8e49367d8d65f8b3a4311</t>
  </si>
  <si>
    <t>/funding-round/ef42a90c946be1b2a8c75f85f37cb1ef</t>
  </si>
  <si>
    <t>/funding-round/3c6453e7b92ac8147dac0e0dcca74716</t>
  </si>
  <si>
    <t>/funding-round/0ae8e3759c20e731aa80f1d41b8d0dd1</t>
  </si>
  <si>
    <t>/funding-round/3d3403c1721d800d2e6e53dbe0cd51f9</t>
  </si>
  <si>
    <t>/funding-round/5989dc9846f70c607a6a00efd9e29046</t>
  </si>
  <si>
    <t>/funding-round/6c44a9c1856150411c43261d1093bb3a</t>
  </si>
  <si>
    <t>/funding-round/8856387982ba8e21c8e48d28fcd4437a</t>
  </si>
  <si>
    <t>/funding-round/9cbd24f0875e39480476fb1ea1f87066</t>
  </si>
  <si>
    <t>/funding-round/b7a4f10310774fe546d2f70ede0dac6e</t>
  </si>
  <si>
    <t>/funding-round/bcbc676514856f06932fe9be51c595ef</t>
  </si>
  <si>
    <t>/funding-round/e514d26f3a32c7e31b70e419b39a7906</t>
  </si>
  <si>
    <t>/funding-round/f0b271bd0bc954d0b9164dfa8e6f79ad</t>
  </si>
  <si>
    <t>/funding-round/1af7010fe483fc778b18f5f732f94c82</t>
  </si>
  <si>
    <t>/funding-round/babe9307867d26dd4b546ab9ef2dd4f1</t>
  </si>
  <si>
    <t>/funding-round/f2bf11b7ced0118a9b8e648edb609a43</t>
  </si>
  <si>
    <t>/funding-round/9016dca826a50f170b1ffb85e3b8fb29</t>
  </si>
  <si>
    <t>/funding-round/16c19ab10b38ccfef2ad5bbdc9ca67d5</t>
  </si>
  <si>
    <t>/funding-round/6d2064ceb1cf4017157253e1c243d008</t>
  </si>
  <si>
    <t>/funding-round/a9af546970875c1255458fcf2042b1cc</t>
  </si>
  <si>
    <t>/funding-round/67fd252a7921f9a4533b9f5da0232d6b</t>
  </si>
  <si>
    <t>/funding-round/065110379307f70109121debac2802c2</t>
  </si>
  <si>
    <t>/funding-round/dd7fa23f9b5663b03400bddc768dff01</t>
  </si>
  <si>
    <t>/funding-round/26a3830b9c60f786b4854e3dd054bf9e</t>
  </si>
  <si>
    <t>/funding-round/49189251f4ac49d3b72b23cf741dda00</t>
  </si>
  <si>
    <t>/funding-round/685c7618201917505e577f7500cbe2e6</t>
  </si>
  <si>
    <t>/funding-round/7d9f5e0f66bc69056230284f4a727903</t>
  </si>
  <si>
    <t>/funding-round/0fa5d844e67b3c6bcc50247a6042719d</t>
  </si>
  <si>
    <t>/funding-round/774b6768185c00a517985b500bdb3905</t>
  </si>
  <si>
    <t>/funding-round/d5bf7dbac7beddcc3e7d61134ee34406</t>
  </si>
  <si>
    <t>/funding-round/0f1a2b849e18352d3284036a816d4c84</t>
  </si>
  <si>
    <t>/funding-round/66e3e8f582ebf60b7b716506f443f5b1</t>
  </si>
  <si>
    <t>/funding-round/abc0cabe244d8140fd02f4d221c8a55e</t>
  </si>
  <si>
    <t>/funding-round/1d4d80f3a1f337b65a7a80622ce6513b</t>
  </si>
  <si>
    <t>/funding-round/0fa1f1c3ddb31235e53c512103a16f55</t>
  </si>
  <si>
    <t>/funding-round/1d10ae8aec6df8965d32187b22f634ec</t>
  </si>
  <si>
    <t>/funding-round/a65c58fdf2e3dd0630e0e84d34497a22</t>
  </si>
  <si>
    <t>/funding-round/bd4a54843635db2484002c105665a1cc</t>
  </si>
  <si>
    <t>/funding-round/e16e4593d1fef31a7031678f41b9088c</t>
  </si>
  <si>
    <t>/funding-round/f7f5b93e80766e303d19a7d2ad865484</t>
  </si>
  <si>
    <t>/funding-round/ef19de5fedfaa28131279021cfbfaa2d</t>
  </si>
  <si>
    <t>/funding-round/06f8bc8b62ee219a999d80d46a119c49</t>
  </si>
  <si>
    <t>/funding-round/02f0b3519cdee2ce9270637ab26a3a41</t>
  </si>
  <si>
    <t>/funding-round/610cc725ee65ef5b35484e312c14cb81</t>
  </si>
  <si>
    <t>/funding-round/ed2164d83bedea6b166ffb90ecdc1f2d</t>
  </si>
  <si>
    <t>/funding-round/3c1f91a69080a1f519509adf293fe00b</t>
  </si>
  <si>
    <t>/funding-round/32874f866c25418d70c7566119b03065</t>
  </si>
  <si>
    <t>/funding-round/5666b6c53e8165eab5b1b55fe05f140a</t>
  </si>
  <si>
    <t>/funding-round/c05037eb0a9153bbdbd821de7416f051</t>
  </si>
  <si>
    <t>/funding-round/b7130fc3cbb740fd179a8491cf850aea</t>
  </si>
  <si>
    <t>/funding-round/e03aa6012f6f4388c766c0ed93773741</t>
  </si>
  <si>
    <t>/funding-round/8868220b53233a623a4e7bbecd07494b</t>
  </si>
  <si>
    <t>/funding-round/6787073401e77d6519cb742d76701690</t>
  </si>
  <si>
    <t>/funding-round/296c81a42f1b9f7fd23d8f9ddd94a571</t>
  </si>
  <si>
    <t>/funding-round/5d7701d03744438e1a9bbaec1bd042b9</t>
  </si>
  <si>
    <t>/funding-round/37e44a65665c7ce86c988c76a50b51ef</t>
  </si>
  <si>
    <t>/funding-round/0feacb26ae1eb9ac46db6a6d7e68835d</t>
  </si>
  <si>
    <t>/funding-round/3a38e618b84e7c23901886f384891cfc</t>
  </si>
  <si>
    <t>/funding-round/e6c437e6cf8c303a42dab7e28c063156</t>
  </si>
  <si>
    <t>/funding-round/a9f199b72467e3669ddc0c19423bb7b7</t>
  </si>
  <si>
    <t>/funding-round/ccbc66b52d08040a67016a1872194759</t>
  </si>
  <si>
    <t>/funding-round/54ba0cc41273f0302ff71a19595c098f</t>
  </si>
  <si>
    <t>/funding-round/dd26b6f81fd11e6ab0c289f2ac63bcfb</t>
  </si>
  <si>
    <t>/funding-round/aaff6431a500ff9ba07a0dc92c11f8e8</t>
  </si>
  <si>
    <t>/funding-round/01bcce3b27a85c2c705eb7f60bfb6e3b</t>
  </si>
  <si>
    <t>/funding-round/205973ace1ba22122ff1c965f02e61a7</t>
  </si>
  <si>
    <t>/funding-round/056fe401e2e1de297d798f61d7706783</t>
  </si>
  <si>
    <t>/funding-round/687902d545a60a0c884e26e487cf0b88</t>
  </si>
  <si>
    <t>/funding-round/027d3ea14dd36ff6f4aac2a416a120fc</t>
  </si>
  <si>
    <t>/funding-round/24947f40656a0bf870be725e97dc8080</t>
  </si>
  <si>
    <t>/funding-round/b57ddd7f9f375c2584bc6bbf356a95c4</t>
  </si>
  <si>
    <t>/funding-round/688ef61b735c1307f1c08b120de6b649</t>
  </si>
  <si>
    <t>/funding-round/1a79ee7f35ec03cabb50b41467d773e6</t>
  </si>
  <si>
    <t>/funding-round/7647e40cc800dd99960b019935fc7e5b</t>
  </si>
  <si>
    <t>/funding-round/78b581f1f34d1e10c16b20e249e3f8a9</t>
  </si>
  <si>
    <t>/funding-round/39eac44dd0bd72bf6d7edf30f98ad7e7</t>
  </si>
  <si>
    <t>/funding-round/51fb51abc8004225959d704cb454c7e9</t>
  </si>
  <si>
    <t>/funding-round/b137a049875375d9b0b959996fb0048e</t>
  </si>
  <si>
    <t>/funding-round/9d79c34a3086373dbb13ab6fa2f2ae52</t>
  </si>
  <si>
    <t>/funding-round/d907c36495eeb33f823fbfeb7d4d1449</t>
  </si>
  <si>
    <t>/funding-round/6e163364a3c72e895ba1851960efe351</t>
  </si>
  <si>
    <t>/funding-round/e7c8b46cb00788562eb8ec7bc6e6908a</t>
  </si>
  <si>
    <t>/funding-round/c8ff1d317c8d73a8d4349d3ab5dec872</t>
  </si>
  <si>
    <t>/funding-round/22ba469f0f2a0016d70b6965689e814d</t>
  </si>
  <si>
    <t>/funding-round/30d487f70300124e743d225f6e7ec302</t>
  </si>
  <si>
    <t>/funding-round/460c4dc590ca6cda521ae3017788e16a</t>
  </si>
  <si>
    <t>/funding-round/68a4e53f2d096be1d934c020474c1d48</t>
  </si>
  <si>
    <t>/funding-round/70943ccdccc24b5ed16ba34872d0d191</t>
  </si>
  <si>
    <t>/funding-round/8e76fa2a9b1594985af3e5e79cba00c3</t>
  </si>
  <si>
    <t>/funding-round/ac7be4d392b6be9db79eb674d1346698</t>
  </si>
  <si>
    <t>/funding-round/e588a38200f734b8ff43a9e95956b676</t>
  </si>
  <si>
    <t>/funding-round/1a9c3757ea9944b960f00d7661674d57</t>
  </si>
  <si>
    <t>/funding-round/1e3df6737d2ead7d1ca6773444e5a0b0</t>
  </si>
  <si>
    <t>/funding-round/d60c4bb2f0fddf714fc088524578e083</t>
  </si>
  <si>
    <t>/funding-round/81610929b566ce1545120ef94f77f805</t>
  </si>
  <si>
    <t>/funding-round/4c683beb91bfc6ddb7172225407f548f</t>
  </si>
  <si>
    <t>/funding-round/62b07361b8c37372612f086656fdc4d2</t>
  </si>
  <si>
    <t>/funding-round/d110413d36766c1750aafa4b16e32aa9</t>
  </si>
  <si>
    <t>/funding-round/67608b8230b103408caf5eac397eb1b6</t>
  </si>
  <si>
    <t>/funding-round/6c211654db0c294632ed6d7f83309c9a</t>
  </si>
  <si>
    <t>/funding-round/8625d5c7c81adc677d0a3e2467cd85a5</t>
  </si>
  <si>
    <t>/funding-round/c569a40817c07185496398857e481273</t>
  </si>
  <si>
    <t>/funding-round/d2fbe2d75826e22c352af78b21a44137</t>
  </si>
  <si>
    <t>/funding-round/f36405fa982bf1f5ae79092c6eef0a86</t>
  </si>
  <si>
    <t>/funding-round/0c841590eb3b19883f662c3f0f75a0b4</t>
  </si>
  <si>
    <t>/funding-round/79760e765666d3f8019df58e3460e256</t>
  </si>
  <si>
    <t>/funding-round/861bc39c4bf429b0f4d384a999779cca</t>
  </si>
  <si>
    <t>/funding-round/9d60c0d53016aeaf337ef1c30c44d099</t>
  </si>
  <si>
    <t>/funding-round/e89ab7c8d5c54289c98b47aff38ff8c9</t>
  </si>
  <si>
    <t>/funding-round/81b83fd8bd1909b65b1786a5a542f8df</t>
  </si>
  <si>
    <t>/funding-round/6c8bedc86e03afdd22ea23ffdb17a535</t>
  </si>
  <si>
    <t>/funding-round/78739d04e4b603f6d2dd3fcfe7bd73f5</t>
  </si>
  <si>
    <t>/funding-round/634ea16a3951a6cb47a406ca1fccecf3</t>
  </si>
  <si>
    <t>/funding-round/a69cf714935178d0f2d857802f6d7218</t>
  </si>
  <si>
    <t>/funding-round/18d3d07274107d9338d082b99821cec1</t>
  </si>
  <si>
    <t>/funding-round/a332f2097024f846e84611e9fda60d85</t>
  </si>
  <si>
    <t>/funding-round/b80d57a9f39d511e20d1203245182c5a</t>
  </si>
  <si>
    <t>/funding-round/c6b8bacb579380c0a237f9004a529a6f</t>
  </si>
  <si>
    <t>/funding-round/c558b09d5723e8d494923927f10eba36</t>
  </si>
  <si>
    <t>/funding-round/0ca52648b15b30151d75c3eb2db6db5c</t>
  </si>
  <si>
    <t>/funding-round/332265106475ce136043cc4af30387f9</t>
  </si>
  <si>
    <t>/funding-round/4ead3a539966af4914f4b02637d736b1</t>
  </si>
  <si>
    <t>/funding-round/9fcd1ffdcbb9b0fced8034cb9d758d3a</t>
  </si>
  <si>
    <t>/funding-round/c474906bd3b06036fc1c5bae16410481</t>
  </si>
  <si>
    <t>/funding-round/cd65e71db64ed8a50e3cdc12ae78783f</t>
  </si>
  <si>
    <t>/funding-round/ef850eb65ee5f3f55323a5c7334366b6</t>
  </si>
  <si>
    <t>/funding-round/fb0a53c9a76dd7aaf0ceb192408c4863</t>
  </si>
  <si>
    <t>/funding-round/84b0c3d03047e06cb6a84a2e351eea87</t>
  </si>
  <si>
    <t>/funding-round/690483d45cfa71f127969be88565baf2</t>
  </si>
  <si>
    <t>/funding-round/c6cd7fadfc63b4eee3dabd3c06fb5560</t>
  </si>
  <si>
    <t>/funding-round/2afcff81f1265d72ad951daf7b040537</t>
  </si>
  <si>
    <t>/funding-round/49a9dc93e36da3fe11d9f9ca17d6aad6</t>
  </si>
  <si>
    <t>/funding-round/3ad384424d0f5a2d398ede8f2bfbc924</t>
  </si>
  <si>
    <t>/funding-round/64f5c49590673b2a4ed4f25bc36bb503</t>
  </si>
  <si>
    <t>/funding-round/84b455e5847da85d91b85e416658de83</t>
  </si>
  <si>
    <t>/funding-round/ea6d1a2add5c977514e1b37720dc6a91</t>
  </si>
  <si>
    <t>/funding-round/20c6155d4aa872200bd394cfbbb6d7d1</t>
  </si>
  <si>
    <t>/funding-round/419ecd944cb7a28fa713aa1a0d944b7e</t>
  </si>
  <si>
    <t>/funding-round/8a6a6e0f9c0bc6a80acbc721825ecbe3</t>
  </si>
  <si>
    <t>/funding-round/e89769d4bc2a49bdb1b75a2fe3789bb7</t>
  </si>
  <si>
    <t>/funding-round/8384d6f3f6f8d483abaf12ef62d35321</t>
  </si>
  <si>
    <t>/funding-round/a15aea904110a8069bb79a6020f46fae</t>
  </si>
  <si>
    <t>/funding-round/a79f419785c04ed253771d680efa3d24</t>
  </si>
  <si>
    <t>/funding-round/50ad3cd965dfd58bd31616c23a007f04</t>
  </si>
  <si>
    <t>/funding-round/2d1ea2f2117edb1da7d6449a4daa4e80</t>
  </si>
  <si>
    <t>/funding-round/625db335f0071c3c90b2221934712100</t>
  </si>
  <si>
    <t>/funding-round/54baf556c051d3195da48ae109e90cad</t>
  </si>
  <si>
    <t>/funding-round/74bc5d15cd70f59364bd87327c66efb1</t>
  </si>
  <si>
    <t>/funding-round/7861c30a74585c928e6ca3d362a6e93d</t>
  </si>
  <si>
    <t>/funding-round/88f8a1dfb4b03484f9bfe7dcc99b543e</t>
  </si>
  <si>
    <t>/funding-round/bc9c39615333a5b786e504990e0fecc9</t>
  </si>
  <si>
    <t>/funding-round/f52aad175a0283735320aa742ce64acc</t>
  </si>
  <si>
    <t>/funding-round/fb7f9b942dd50471fbfe10b3e10f2793</t>
  </si>
  <si>
    <t>/funding-round/20ef18ed1d1556123544c7ac8b2f2038</t>
  </si>
  <si>
    <t>/funding-round/391279f8c02bfed54983dfb773478148</t>
  </si>
  <si>
    <t>/funding-round/53c9ba7bbf0ed184e12066f54d641118</t>
  </si>
  <si>
    <t>/funding-round/b69cdb9ff56bd683db189396aad67997</t>
  </si>
  <si>
    <t>/funding-round/09e171e98f2cbbd93d460a65f7dff6cf</t>
  </si>
  <si>
    <t>/funding-round/c917520a9e6409561c89f0752de5b2bd</t>
  </si>
  <si>
    <t>/funding-round/61bd4c41c2c6fd42583599fa19281979</t>
  </si>
  <si>
    <t>/funding-round/950f01709d53f521fd68df9c0298cb83</t>
  </si>
  <si>
    <t>/funding-round/cc22eb7b6c1a5b73368425ae169b9494</t>
  </si>
  <si>
    <t>/funding-round/0296473386690669b065081f995ea8da</t>
  </si>
  <si>
    <t>/funding-round/6154fa2c4a4dbf17c01b2a16e6f9976e</t>
  </si>
  <si>
    <t>/funding-round/fd61f7ddc1164d9d4c3a7e469daf56fc</t>
  </si>
  <si>
    <t>/funding-round/562935e5c5578835c8d578198928a716</t>
  </si>
  <si>
    <t>/funding-round/04e214750bdfd38524279994d3e9d764</t>
  </si>
  <si>
    <t>/funding-round/34b20beee1c520ccddedefa3c3253a6b</t>
  </si>
  <si>
    <t>/funding-round/ea96dde3da4d2c935cf435da1e7be381</t>
  </si>
  <si>
    <t>/funding-round/eb082bcc4db1095a54a3333f425cd0d1</t>
  </si>
  <si>
    <t>/funding-round/e9d67bf038fe66deae72499c97468aa6</t>
  </si>
  <si>
    <t>/funding-round/3fdb6c8a09de3f65bf08ff09f2d41e4e</t>
  </si>
  <si>
    <t>/funding-round/70c291ad02353c8431f2a799c85969a3</t>
  </si>
  <si>
    <t>/funding-round/9fb2cc57db61d4d231b4e7ababbec01d</t>
  </si>
  <si>
    <t>/funding-round/21a12e71d3c5ccac5235b661b442fbbe</t>
  </si>
  <si>
    <t>/funding-round/0ee57f02b058460a29fa11e38406726a</t>
  </si>
  <si>
    <t>/funding-round/1c500cb4ea01259d298d0049e79a5e2c</t>
  </si>
  <si>
    <t>/funding-round/2b5a6da74baa63629fec465d38618b16</t>
  </si>
  <si>
    <t>/funding-round/437794ae7857dacdf7e04d368b146808</t>
  </si>
  <si>
    <t>/funding-round/5da5c98de3e5dc0bfd26101550d8f624</t>
  </si>
  <si>
    <t>/funding-round/eba996887b8a6185d192bf3a3e55bcca</t>
  </si>
  <si>
    <t>/funding-round/f35fd0b6c8e48b76660085788e3b82f9</t>
  </si>
  <si>
    <t>/funding-round/2114360ea61cf63d598eddcc4e088dc4</t>
  </si>
  <si>
    <t>/funding-round/e29620c6c94b8c2b0774863e8e45c156</t>
  </si>
  <si>
    <t>/funding-round/0d3a7d4882dfb8a8b0404b7d411d7b5f</t>
  </si>
  <si>
    <t>/funding-round/fc5cb133ae66c4370509575b9c234503</t>
  </si>
  <si>
    <t>/funding-round/e36282678f7be3f8b4fbba07bb5f87f5</t>
  </si>
  <si>
    <t>/funding-round/a32b8becaa5967c88c582a0bbeed1f85</t>
  </si>
  <si>
    <t>/funding-round/4e9c714b5fd30ab8c2a9d2a32788ec4a</t>
  </si>
  <si>
    <t>/funding-round/951a873b7650f05502e56e2e9875397c</t>
  </si>
  <si>
    <t>/funding-round/cfeee9aa7979cf83ba26c2efa8a43ff2</t>
  </si>
  <si>
    <t>/funding-round/e9c59de2b1b404ca68bd2c42022914ca</t>
  </si>
  <si>
    <t>/funding-round/2880fbd27f7255aed370b703103c5c2e</t>
  </si>
  <si>
    <t>/funding-round/54175bcec3233d49b8b6ca8a5490fb03</t>
  </si>
  <si>
    <t>/funding-round/93b76666b3a5e4070411af9585191b9d</t>
  </si>
  <si>
    <t>/funding-round/8bc5527b5f83ac34a8aa28c61e439acf</t>
  </si>
  <si>
    <t>/funding-round/b1b5dbefec49800b9791f8974990e41c</t>
  </si>
  <si>
    <t>/funding-round/1d235b227ea2a7ec2eea97e86f265fc6</t>
  </si>
  <si>
    <t>/funding-round/373db7140a8e327cffa9ace202bcc487</t>
  </si>
  <si>
    <t>/funding-round/cf822370c8c0bcb066b9ab866d035869</t>
  </si>
  <si>
    <t>/funding-round/9738fec8badb948cf2b5b8efaf75e95a</t>
  </si>
  <si>
    <t>/funding-round/f6c4f3ba15cd1b9a902df3f9ad7950eb</t>
  </si>
  <si>
    <t>/funding-round/182738027178d5d39e53da9a20298d86</t>
  </si>
  <si>
    <t>/funding-round/94c5b31e170474ef0f4608fe817db1e3</t>
  </si>
  <si>
    <t>/funding-round/843791cf5f3b08f00f63b056e90d3f2e</t>
  </si>
  <si>
    <t>/funding-round/bf843dc80388629383eacba8bf681524</t>
  </si>
  <si>
    <t>/funding-round/2748a5ce8560078e2314adbbfdefbfb3</t>
  </si>
  <si>
    <t>/funding-round/c4d934278e1fe4e74f638b1b23a16c04</t>
  </si>
  <si>
    <t>/funding-round/0ab840ab989e0ad944cef7b1537e4275</t>
  </si>
  <si>
    <t>/funding-round/b12b85f190cea2f6b7f72fcc795c556f</t>
  </si>
  <si>
    <t>/funding-round/bb59ca27b8efd13ceafef881892d187d</t>
  </si>
  <si>
    <t>/funding-round/0cfc3fd04768fb314ef754aa62eec588</t>
  </si>
  <si>
    <t>/funding-round/370663ca58e92729ff00c7072ac2d73b</t>
  </si>
  <si>
    <t>/funding-round/3dd4b11c49c29c67d527cf9f7096a7ff</t>
  </si>
  <si>
    <t>/funding-round/dc1efc1e4717b33909fdf2ef823da40f</t>
  </si>
  <si>
    <t>/funding-round/4a114c46a9bf847bac3cad8ec46fdfec</t>
  </si>
  <si>
    <t>/funding-round/0703c5ef2d747c510d168cff19377515</t>
  </si>
  <si>
    <t>/funding-round/ffc6d20bf662a82f8d865d5c7609a43d</t>
  </si>
  <si>
    <t>/funding-round/2409290b0bf5299c8eff4b4499449d03</t>
  </si>
  <si>
    <t>/funding-round/131eda47e370156f925811baa03a6811</t>
  </si>
  <si>
    <t>/funding-round/fa5774c55176ff7c74467440baa81eed</t>
  </si>
  <si>
    <t>/funding-round/fbd0ccb9024944d1216efb93c88eff44</t>
  </si>
  <si>
    <t>/funding-round/d994f608b367cde353d8fe7776fb067d</t>
  </si>
  <si>
    <t>/funding-round/f8570ffbc93ff831a2e02bdb4feb9b15</t>
  </si>
  <si>
    <t>/funding-round/3484f47556492032d7ae13e7577c552c</t>
  </si>
  <si>
    <t>/funding-round/1eba42aac3b5a453bf74a8a9f18ffb3e</t>
  </si>
  <si>
    <t>/funding-round/c48f550d9dd6042cb407212058d718fd</t>
  </si>
  <si>
    <t>/funding-round/db23af4271bfc9509a7cb9973de6b192</t>
  </si>
  <si>
    <t>/funding-round/c21088201079539fa7391b6364555fe3</t>
  </si>
  <si>
    <t>/funding-round/e286eac8700cf7ba44cac766da6a1121</t>
  </si>
  <si>
    <t>/funding-round/ec612a6e1d16014db6971360c37f5665</t>
  </si>
  <si>
    <t>/funding-round/093b2d77238368b5df1cac1b5e088ae0</t>
  </si>
  <si>
    <t>/funding-round/eb0ec57b362078b3a52a47f449c1b68e</t>
  </si>
  <si>
    <t>/funding-round/0e3d8994569d30e14805d62f34a3d34f</t>
  </si>
  <si>
    <t>/funding-round/10af1168ff2afc65e60ee771000aa5f1</t>
  </si>
  <si>
    <t>/funding-round/1a64cdfd28bbb6bec315f5b7d3dc9e8f</t>
  </si>
  <si>
    <t>/funding-round/4dfe1c0a3ab11abb480587652b209f44</t>
  </si>
  <si>
    <t>/funding-round/5000ac0ec8dc7bd8c81d5bcbfa13b0bb</t>
  </si>
  <si>
    <t>/funding-round/62771b98ecdfda71e383b8d680ca2088</t>
  </si>
  <si>
    <t>/funding-round/16ae3d4ef382298bc193247f0ecb60c8</t>
  </si>
  <si>
    <t>/funding-round/1474308331be5a61085b6825a60ad496</t>
  </si>
  <si>
    <t>/funding-round/20979ff8762c01934956a2e5dc821e83</t>
  </si>
  <si>
    <t>/funding-round/993cf287e4f6de657fba9b420970d4cd</t>
  </si>
  <si>
    <t>/funding-round/bdaad8c36e58e3cd1ccef0c0fb9952c8</t>
  </si>
  <si>
    <t>/funding-round/5677fa98cee8d6197127bf268f68d13d</t>
  </si>
  <si>
    <t>/funding-round/b30e8b5595d4ac77b6edd8b2182237fb</t>
  </si>
  <si>
    <t>/funding-round/f2035b3025e76b110376a2b7ff5db9f6</t>
  </si>
  <si>
    <t>/funding-round/f5f37ca7965874a154ad4de3bf53fc8c</t>
  </si>
  <si>
    <t>/funding-round/5489e05c6c406d057506150ff68a2746</t>
  </si>
  <si>
    <t>/funding-round/a2552dbe431be9a94cf31450e025d6ee</t>
  </si>
  <si>
    <t>/funding-round/00588980ec4e8e79b86144c17e544d57</t>
  </si>
  <si>
    <t>/funding-round/29d2cfb911d6178b13482fc8d79491dc</t>
  </si>
  <si>
    <t>/funding-round/2e2cb366544262a0d8f255e112a9c415</t>
  </si>
  <si>
    <t>/funding-round/f8232aba08ceb08578079f79bb9c9dd2</t>
  </si>
  <si>
    <t>/funding-round/5c0b740782d782a3a3167a45eff594c6</t>
  </si>
  <si>
    <t>/funding-round/766d011d061176857bcade8609476577</t>
  </si>
  <si>
    <t>/funding-round/6b4d95f241522199ece547909e655194</t>
  </si>
  <si>
    <t>/funding-round/16d9df6374ad4a0a3b510c16dfc71fcc</t>
  </si>
  <si>
    <t>/funding-round/385661e8e451a7023f3d71975def2acb</t>
  </si>
  <si>
    <t>/funding-round/46a423ef75728828544ebab65b257d95</t>
  </si>
  <si>
    <t>/funding-round/50ac21a2bc990d83f86bf92b664dca96</t>
  </si>
  <si>
    <t>/funding-round/bd859560168fe9ab27ee65571f6c9584</t>
  </si>
  <si>
    <t>/funding-round/c9cf8bc0689352b05a4eb7dd6cf5e81f</t>
  </si>
  <si>
    <t>/funding-round/444ef0aa13dbee5cb9aa4aba6cd38529</t>
  </si>
  <si>
    <t>/funding-round/9d1b124c8fe90a5335194a0ea3e85ff0</t>
  </si>
  <si>
    <t>/funding-round/4f566ca24edbc65372b8444b5389ae20</t>
  </si>
  <si>
    <t>/funding-round/8455a9563aac96c8a5036d5f1529c3f7</t>
  </si>
  <si>
    <t>/funding-round/8f94adae388c2e856c85e0366131142a</t>
  </si>
  <si>
    <t>/funding-round/d4115d048d388ad380d1dcb9deb4e5ac</t>
  </si>
  <si>
    <t>/funding-round/b35d75b3bcd958b42ef780acc98a8964</t>
  </si>
  <si>
    <t>/funding-round/df52f945b84c4de96c94f131e73b44ae</t>
  </si>
  <si>
    <t>/funding-round/a0164cdda5d74d56a0dd766600547849</t>
  </si>
  <si>
    <t>/funding-round/e50c64f30876e9fdb1d65312c2cb40ee</t>
  </si>
  <si>
    <t>/funding-round/aa53588043b1a5c83a6b03012d208b59</t>
  </si>
  <si>
    <t>/funding-round/c66a3dc8bedda9a44dfb6f7c447275d8</t>
  </si>
  <si>
    <t>/funding-round/ead15fb4baea660a6277c65a11cb3d4e</t>
  </si>
  <si>
    <t>/funding-round/fe6f4de9dd1f5a509aa78ebe25be4d47</t>
  </si>
  <si>
    <t>/funding-round/f9357d8fd498bd252c5e531d07853b42</t>
  </si>
  <si>
    <t>/funding-round/200b3658dac1a7348845a2aeb33bdc42</t>
  </si>
  <si>
    <t>/funding-round/d4810bc1450c23262715dd8dfad8093e</t>
  </si>
  <si>
    <t>/funding-round/5cc9016f04119a7c1dbe41c89364fb33</t>
  </si>
  <si>
    <t>/funding-round/7bcca55f6c41f4da061aee11ac90ca06</t>
  </si>
  <si>
    <t>/funding-round/4c6b23efa7f3d914902607019efe13ab</t>
  </si>
  <si>
    <t>/funding-round/5fc1cffba1ec565e4441ceccb5733c31</t>
  </si>
  <si>
    <t>/funding-round/de06b47558c812621ce5d52132920d0a</t>
  </si>
  <si>
    <t>/funding-round/0b9bfaa102a6a8f2982c975d10a9a253</t>
  </si>
  <si>
    <t>/funding-round/3e7ec58742fc8b541fd1fb7f8b8458a9</t>
  </si>
  <si>
    <t>/funding-round/696b38da1dd8ea3ddb31fd60a44f0014</t>
  </si>
  <si>
    <t>/funding-round/c78f669b55e34a473d3446358790dd54</t>
  </si>
  <si>
    <t>/funding-round/25acb87b6235bebcd08a5ef9c6505c19</t>
  </si>
  <si>
    <t>/funding-round/83ce2dbfefa692d5cc846d33a43ec31d</t>
  </si>
  <si>
    <t>/funding-round/8bfd64e1dec5a89c8c4ffaca9f8075d5</t>
  </si>
  <si>
    <t>/funding-round/e0f0c8c617af9320db4f7c46bdb638a4</t>
  </si>
  <si>
    <t>/funding-round/5b8373c5f7b8ae021ae8c8fdc3a45d5d</t>
  </si>
  <si>
    <t>/funding-round/f6ab2269ec2f9a93b8c51b3707c5d4a0</t>
  </si>
  <si>
    <t>/funding-round/5923a6e334ba5a57ca77f2b970080c85</t>
  </si>
  <si>
    <t>/funding-round/227dab77fcc610c104cbec31b3d47ba1</t>
  </si>
  <si>
    <t>/funding-round/7296e4b8fb1f39de46206ff3c1461703</t>
  </si>
  <si>
    <t>/funding-round/f5a12eb4e1968efedcf14fb850e08bed</t>
  </si>
  <si>
    <t>/funding-round/41bdfeaed24f5865189c49c0f89c4417</t>
  </si>
  <si>
    <t>/funding-round/8c833cdf577c72c99eec6fdff47eb800</t>
  </si>
  <si>
    <t>/funding-round/ae482b4a5caefcf129fa1dfbe1425869</t>
  </si>
  <si>
    <t>/funding-round/ea75024861fb9d74bb12b5f210b6c59c</t>
  </si>
  <si>
    <t>/funding-round/0342e9d17965e61285e795625713ad72</t>
  </si>
  <si>
    <t>/funding-round/0d07b6644a1279a492e1788af7db9c31</t>
  </si>
  <si>
    <t>/funding-round/55f3a91b6161774336fdd6973bc6ae51</t>
  </si>
  <si>
    <t>/funding-round/8aa448e3bd3ea755e9bb6826abdc82a8</t>
  </si>
  <si>
    <t>/funding-round/8f07bceaf88dfe3fe6c9b7d9ba8db10f</t>
  </si>
  <si>
    <t>/funding-round/e46e0cfa9367621c40245fa47dd94193</t>
  </si>
  <si>
    <t>/funding-round/197fa579047628754f50e6226bbc11cf</t>
  </si>
  <si>
    <t>/funding-round/5525c863a0ec1da4c5b5df25a7ba8d03</t>
  </si>
  <si>
    <t>/funding-round/214f3788fee9f10779391f9746477d63</t>
  </si>
  <si>
    <t>/funding-round/f5b595a77c9f87b4c4bafd6496ed09a3</t>
  </si>
  <si>
    <t>/funding-round/21d7dcfd9b503f08702a3faa5aa4e461</t>
  </si>
  <si>
    <t>/funding-round/e652201ef96f2acbe1dddde1ce5c43de</t>
  </si>
  <si>
    <t>/funding-round/203956d857c5068b91e106342c5e5312</t>
  </si>
  <si>
    <t>/funding-round/52d7ef8797a4d2f40a539dcb977eb60f</t>
  </si>
  <si>
    <t>/funding-round/acc50b456d4eeeceb671e5333fd43e96</t>
  </si>
  <si>
    <t>/funding-round/af175516428fa14663da1ea750232485</t>
  </si>
  <si>
    <t>/funding-round/c8f46f3873d5028fa7e65d4a323bf9a7</t>
  </si>
  <si>
    <t>/funding-round/9596099f6e755197b62fbe740b36dbbd</t>
  </si>
  <si>
    <t>/funding-round/a1ece5f60b396a057efb2cf5e7eff82f</t>
  </si>
  <si>
    <t>/funding-round/56827d5bc5871880e58c3cebd7039fdb</t>
  </si>
  <si>
    <t>/funding-round/82f33bac945521b0a97d5769bf481dbf</t>
  </si>
  <si>
    <t>/funding-round/87defd6c56508b52962bd4fa7193da89</t>
  </si>
  <si>
    <t>/funding-round/1a0dc51e8f40235265c16c4dd3a9ba28</t>
  </si>
  <si>
    <t>/funding-round/d5a6cb5ab45fc64481b92425a2fb4d6b</t>
  </si>
  <si>
    <t>/funding-round/aa7e8fe9543e5406d7593c0831e0a2a0</t>
  </si>
  <si>
    <t>/funding-round/2c2a293c6bdaa4f867b4f645bceb5f51</t>
  </si>
  <si>
    <t>/funding-round/690c3b7fe74cec08797381e44db94d39</t>
  </si>
  <si>
    <t>/funding-round/75b58e7dd1add2c291325a4fedc71ce9</t>
  </si>
  <si>
    <t>/funding-round/a59e0cbd9e26f45f20ea4bb7e6c1f00f</t>
  </si>
  <si>
    <t>/funding-round/74ca92f690b3594bf289286039f4c29a</t>
  </si>
  <si>
    <t>/funding-round/4d4138d7c6466daaafdd1cb044ae39b2</t>
  </si>
  <si>
    <t>/funding-round/dfa622b4e29b5588b972a7f0dff1310e</t>
  </si>
  <si>
    <t>/funding-round/fda94c03d8e8dff601efea13ab7a7690</t>
  </si>
  <si>
    <t>/funding-round/3125a27e6ab9069c4d019c01b2765028</t>
  </si>
  <si>
    <t>/funding-round/d8452e8ccc2fd7d649aeae1645251645</t>
  </si>
  <si>
    <t>/funding-round/8d7c3cbde30f8412af4a304c6dbb6a64</t>
  </si>
  <si>
    <t>/funding-round/398dd7bcdca1b23e02fb89f752c37ba5</t>
  </si>
  <si>
    <t>/funding-round/763c53340d8dbff2a38a2e81346dc2c4</t>
  </si>
  <si>
    <t>/funding-round/f6a9e79c93c7d115f18c01ff84bfe1ae</t>
  </si>
  <si>
    <t>/funding-round/cb04b429402a573bde2fd8068f3fe354</t>
  </si>
  <si>
    <t>/funding-round/56c854b12ce17abd21da33286713ab8d</t>
  </si>
  <si>
    <t>/funding-round/9aeb3bd938d3f3dc4d3a40ea2a355638</t>
  </si>
  <si>
    <t>/funding-round/3795fae5e136dd743c7f5f8f9862225e</t>
  </si>
  <si>
    <t>/funding-round/5a9df40de36e2cca623d00ba98571d55</t>
  </si>
  <si>
    <t>/funding-round/e0a733482969b9feb8c0ade8354d593e</t>
  </si>
  <si>
    <t>/funding-round/f8524b8de5e9aeaa8e3835a6058a610e</t>
  </si>
  <si>
    <t>/funding-round/d91d298d62534ba1a76a105208296291</t>
  </si>
  <si>
    <t>/funding-round/17daf2dfce1528bfdf90d382afb4f3df</t>
  </si>
  <si>
    <t>/funding-round/35392d42d6b9ecee12fd8e4acab1d90c</t>
  </si>
  <si>
    <t>/funding-round/69c6417c2604c09bc8db1b1c76b8a0dc</t>
  </si>
  <si>
    <t>/funding-round/7e45a2ebc1ad62d4d7c6c1a3962e43f8</t>
  </si>
  <si>
    <t>/funding-round/b1d01c40a259a0567f229640bd09a59c</t>
  </si>
  <si>
    <t>/funding-round/e9b7386cc5038885883dd3e186f41d94</t>
  </si>
  <si>
    <t>/funding-round/973daab81a693e1cf2fefc8b4fff1bf7</t>
  </si>
  <si>
    <t>/funding-round/61f1542705dc8324687ad760bb1e05d4</t>
  </si>
  <si>
    <t>/funding-round/c92d86505e1ecf2ea3c85ee7be322746</t>
  </si>
  <si>
    <t>/funding-round/57328cc4b255ce7c05a084397780d814</t>
  </si>
  <si>
    <t>/funding-round/a1c1a0958475bfdd08c4cbb58e683bc7</t>
  </si>
  <si>
    <t>/funding-round/b7ecac1eeb600ce0b46efed005dd74a9</t>
  </si>
  <si>
    <t>/funding-round/25506915be5f90c84103129231c351e3</t>
  </si>
  <si>
    <t>/funding-round/eab2eb63ecdd9464f62a3881ce7a9e3c</t>
  </si>
  <si>
    <t>/funding-round/b0ab1842cc854947c5425511831811ae</t>
  </si>
  <si>
    <t>/funding-round/bad4ef9b8612cd169dce7eb4f4451099</t>
  </si>
  <si>
    <t>/funding-round/ef5e3e4db21d69e5981826fbe4b5060a</t>
  </si>
  <si>
    <t>/funding-round/f2b61a466bc3bac7a28d5c5593e65fdf</t>
  </si>
  <si>
    <t>/funding-round/a6a1a94f04b30e4a855cab357202ba0f</t>
  </si>
  <si>
    <t>/funding-round/dc4f883bc2e286b0f75ef2fc012aba4b</t>
  </si>
  <si>
    <t>/funding-round/0990592757fd2ca28cc7c89a066fffb1</t>
  </si>
  <si>
    <t>/funding-round/22e8a85bc17a95c0b9e0351609416ebf</t>
  </si>
  <si>
    <t>/funding-round/2307f586f4aff455496c99091b46a2ac</t>
  </si>
  <si>
    <t>/funding-round/464bc00aa1f0ef1d6c6085a44593cee1</t>
  </si>
  <si>
    <t>/funding-round/69b886040e045f31b067870681ad7d33</t>
  </si>
  <si>
    <t>/funding-round/d4370f7a12c6424f0e0f1584d2821f1f</t>
  </si>
  <si>
    <t>/funding-round/e76d3754870d90863f3b676fe284259f</t>
  </si>
  <si>
    <t>/funding-round/f403dd8c0db2b0b4873d519a23918eba</t>
  </si>
  <si>
    <t>/funding-round/be318dc071ac1c5a0ff91f2649498aa9</t>
  </si>
  <si>
    <t>/funding-round/38523035b316d8780f5055011d88bd0f</t>
  </si>
  <si>
    <t>/funding-round/bebe4959b8e17d4b82205e747ec6d2fd</t>
  </si>
  <si>
    <t>/funding-round/11ae8fedaa0876140b63b0ccabf862f0</t>
  </si>
  <si>
    <t>/funding-round/363444c4863e7c5ce9a750e92f91ff08</t>
  </si>
  <si>
    <t>/funding-round/e50091e8e02794e91fd63b8545db6371</t>
  </si>
  <si>
    <t>/funding-round/939b2f82925fca24958c15d28d666781</t>
  </si>
  <si>
    <t>/funding-round/767a430adc0cdd0aaa7130ee34b0667b</t>
  </si>
  <si>
    <t>/funding-round/13b0c97fcea13362c4cb145618d5ba6e</t>
  </si>
  <si>
    <t>/funding-round/5f2b0027ee9be62240f9e020b291d863</t>
  </si>
  <si>
    <t>/funding-round/d0249a2f37ea91ba5a32d01fe8d399fd</t>
  </si>
  <si>
    <t>/funding-round/c3cd54b67047090a75f9a0e98998d7f6</t>
  </si>
  <si>
    <t>/funding-round/49c727541f6b4c560790610c34628e54</t>
  </si>
  <si>
    <t>/funding-round/a13e3ed250181c497fe2f5efe6d091cd</t>
  </si>
  <si>
    <t>/funding-round/dea79353c123281a8b4303e8b6486397</t>
  </si>
  <si>
    <t>/funding-round/06532d7e11d2c905bd8d668203ef0d3d</t>
  </si>
  <si>
    <t>/funding-round/1890d0bd57bc0b5abdffd2bb952c61af</t>
  </si>
  <si>
    <t>/funding-round/702bb9ea52ac21b3761b29067b1b9085</t>
  </si>
  <si>
    <t>/funding-round/839664670284721603c982dd9e3e19df</t>
  </si>
  <si>
    <t>/funding-round/a32d86a041f85a2b2ea6dbaf10fbc3a9</t>
  </si>
  <si>
    <t>/funding-round/e94ee5207bcda8baee5d8e6a0a609830</t>
  </si>
  <si>
    <t>/funding-round/9d8befa9bb978a2daf2a68c0d48c4038</t>
  </si>
  <si>
    <t>/funding-round/de871884efb17faed307e5c5471060a5</t>
  </si>
  <si>
    <t>/funding-round/da89ea482fe5f0d1701436629248c731</t>
  </si>
  <si>
    <t>/funding-round/090182984fe0d7b4bbe9b957bad37677</t>
  </si>
  <si>
    <t>/funding-round/61846811450192385ff24130a2d8e1e2</t>
  </si>
  <si>
    <t>/funding-round/8fc69283e6eeadc14832099cb0a06525</t>
  </si>
  <si>
    <t>/funding-round/970cb20263f1122c024b53006b5ec0ea</t>
  </si>
  <si>
    <t>/funding-round/de2f18933be3f0a3ea7a8b24bcd30504</t>
  </si>
  <si>
    <t>/funding-round/0f04d9d698c470785547e4f9b8297e4d</t>
  </si>
  <si>
    <t>/funding-round/de8ce68559caf82ab2a1d75b59d390d3</t>
  </si>
  <si>
    <t>/funding-round/4a249635ee109fe682b34e8cce64eb23</t>
  </si>
  <si>
    <t>/funding-round/d2421a0e41397cecfadbe551c9da74ba</t>
  </si>
  <si>
    <t>/funding-round/ba276dbed23aacf617db4f4de993c3b4</t>
  </si>
  <si>
    <t>/funding-round/9585359ba2551fd6a12084572c5a04ec</t>
  </si>
  <si>
    <t>/funding-round/654c99e83cf1477a6f7d46c6236b5492</t>
  </si>
  <si>
    <t>/funding-round/41364f58a7e36de2596b2b7dc42d302a</t>
  </si>
  <si>
    <t>/funding-round/1454de7c5b52d8bc9bd79fb6ac5c5fb6</t>
  </si>
  <si>
    <t>/funding-round/408ac4b178cb53e8b190624e79d38736</t>
  </si>
  <si>
    <t>/funding-round/1dce4e3ec91ba9531e6b984947b33264</t>
  </si>
  <si>
    <t>/funding-round/5771c5db30fb55a17e928fa53fd77ed2</t>
  </si>
  <si>
    <t>/funding-round/e3bd16df4af3ee1802ee03f4fac48387</t>
  </si>
  <si>
    <t>/funding-round/0cf31d51277c50714674a6c79bc1068a</t>
  </si>
  <si>
    <t>/funding-round/c331439c615e37fb0f482a064daadcac</t>
  </si>
  <si>
    <t>/funding-round/e935cfe83dfa45ecacd87e8df9ee4008</t>
  </si>
  <si>
    <t>/funding-round/332b3c83c01bb94d76c1153aa8e668b7</t>
  </si>
  <si>
    <t>/funding-round/92803f19b6bac7c38bae8ee60facfb4e</t>
  </si>
  <si>
    <t>/funding-round/b43a87e1dff434b6f70a2fb401f10513</t>
  </si>
  <si>
    <t>/funding-round/9087aedbf8dcd154086e42cee632094e</t>
  </si>
  <si>
    <t>/funding-round/9a54dedc7705380789fd83cc88ab3524</t>
  </si>
  <si>
    <t>/funding-round/a32aee2c1e23e7cb5d4fa0f74abbf11f</t>
  </si>
  <si>
    <t>/funding-round/8fb861600cc52068b1173dc1c0a31b69</t>
  </si>
  <si>
    <t>/funding-round/1810081c146bf6493b1eb9d4cc420ea4</t>
  </si>
  <si>
    <t>/funding-round/e04d135e70ecfa7d8835d8a366cf1c5a</t>
  </si>
  <si>
    <t>/funding-round/e3f438d46a8cb3767ef233348fe8051f</t>
  </si>
  <si>
    <t>/funding-round/c437794c2d4e749ec0983e21c345f551</t>
  </si>
  <si>
    <t>/funding-round/fa82f9536802edf8806ce291420a553a</t>
  </si>
  <si>
    <t>/funding-round/1038b400acb089b63bdca698b23779aa</t>
  </si>
  <si>
    <t>/funding-round/455b48f13a4f1b2cc31dfd1c8612b349</t>
  </si>
  <si>
    <t>/funding-round/12f6c77a90a8a4005cab82ac3306a0dd</t>
  </si>
  <si>
    <t>/funding-round/e4bc7ca9eb47da457dd6ad781bbd4577</t>
  </si>
  <si>
    <t>/funding-round/5e62593b4562e42e16d1bb6ecf7a161e</t>
  </si>
  <si>
    <t>/funding-round/754c31e28c297ba96c8974d2ee21b682</t>
  </si>
  <si>
    <t>/funding-round/dfa6bbac5f95d66edd282ac41ca55e3b</t>
  </si>
  <si>
    <t>/funding-round/2fff5311f49ec48ae545c956295cd101</t>
  </si>
  <si>
    <t>/funding-round/17d0459f0efafbbdc3172c65bc91a31f</t>
  </si>
  <si>
    <t>/funding-round/bef8191542d79147287516a3a2dc21fe</t>
  </si>
  <si>
    <t>/funding-round/d8b6c69ef939d8eaa509fa28c01ba44b</t>
  </si>
  <si>
    <t>/funding-round/e78f2df47dc433aeea328ccf53366bec</t>
  </si>
  <si>
    <t>/funding-round/f7611d797274811f2c3b3bbdecd9c937</t>
  </si>
  <si>
    <t>/funding-round/7bf72141de9b317d3b246c7bfe527245</t>
  </si>
  <si>
    <t>/funding-round/c266920b21cf961106a05c6f485ab104</t>
  </si>
  <si>
    <t>/funding-round/afa363774c9e2d84428aa1b676a34349</t>
  </si>
  <si>
    <t>/funding-round/e9ea5d2120b71d87092317e20eaa050e</t>
  </si>
  <si>
    <t>/funding-round/02f15dee3cb6e7391ed3335e4bc2dce6</t>
  </si>
  <si>
    <t>/funding-round/56fd1646baf6a6e8be447e6244ea4861</t>
  </si>
  <si>
    <t>/funding-round/9d541ece31a5f0d0674ceceb6d2248e7</t>
  </si>
  <si>
    <t>/funding-round/a4a54dd2701b99167c48fabb6084d62d</t>
  </si>
  <si>
    <t>/funding-round/1155471119ef90655774d1f874d8f309</t>
  </si>
  <si>
    <t>/funding-round/485cd06b1dc4ca0b4808eb754484cfac</t>
  </si>
  <si>
    <t>/funding-round/9497f203938b1d2267cd7c5001cd5910</t>
  </si>
  <si>
    <t>/funding-round/a7be65cbf109a2e31ed84c3df7aab551</t>
  </si>
  <si>
    <t>/funding-round/6020e9c1d16c6d5a22130110454d52c4</t>
  </si>
  <si>
    <t>/funding-round/1311a20f0ac80c6cee5e53101995aac5</t>
  </si>
  <si>
    <t>/funding-round/9311b8de69592ddad513523e00afd38d</t>
  </si>
  <si>
    <t>/funding-round/ec55bd3bf094f2db00dbedafefbae88d</t>
  </si>
  <si>
    <t>/funding-round/271d397ae2df4a854212178a57ffd6a8</t>
  </si>
  <si>
    <t>/funding-round/7d437ea7880e9c47176af6f6c9972731</t>
  </si>
  <si>
    <t>/funding-round/32ba0f7f5dd609c485588431ada8ee6d</t>
  </si>
  <si>
    <t>/funding-round/c608fef63d3a5f68227b386c0507a293</t>
  </si>
  <si>
    <t>/funding-round/2561c430905aa0490bd2ff7e0d038d21</t>
  </si>
  <si>
    <t>/funding-round/9a63df1fdad3a135ee539c6c80b18dd6</t>
  </si>
  <si>
    <t>/funding-round/b22531b64c4cba3f01f91b0b4511a207</t>
  </si>
  <si>
    <t>/funding-round/3bb3358ec44a22eb780cd6134325ec17</t>
  </si>
  <si>
    <t>/funding-round/870df580dbdf03b9767624dc01ada0c0</t>
  </si>
  <si>
    <t>/funding-round/8a3c96799be0dbb726165a4daf4c1eab</t>
  </si>
  <si>
    <t>/funding-round/90eda95982eaa9ddaa1809a4c6b7c98d</t>
  </si>
  <si>
    <t>/funding-round/4b92f6e8ac067b7eaa58dc45f5f9d633</t>
  </si>
  <si>
    <t>/funding-round/59691d98c66cbfb2ffa5dbce9c4e6ac2</t>
  </si>
  <si>
    <t>/funding-round/59738c33816c7b616ca5a35c90bfb7b7</t>
  </si>
  <si>
    <t>/funding-round/9b44bd19aa2378d313ce6f635f253339</t>
  </si>
  <si>
    <t>/funding-round/f2f3c35f130acca8a59b88d743b06740</t>
  </si>
  <si>
    <t>/funding-round/21086a9bdecf27ded987fd29ed9a2ac2</t>
  </si>
  <si>
    <t>/funding-round/754f5086ae6b84125b3187471712c40b</t>
  </si>
  <si>
    <t>/funding-round/87e56dbaadc4ca0a7a50c043bd1d47f8</t>
  </si>
  <si>
    <t>/funding-round/29b549d28488ac803ee31e70257ab100</t>
  </si>
  <si>
    <t>/funding-round/c68d2cb77dbb247b0118b4dde44634c3</t>
  </si>
  <si>
    <t>/funding-round/fbb0222ee838af52bb87967f5c1e469e</t>
  </si>
  <si>
    <t>/funding-round/c59710d494003484cae9dbf713caee52</t>
  </si>
  <si>
    <t>/funding-round/3a14e9d4f33771decfaf9b6fb909ffc4</t>
  </si>
  <si>
    <t>/funding-round/84d4fe07ab76680bb0dc4ade1635c118</t>
  </si>
  <si>
    <t>/funding-round/d6988a16e09d0d1f97bad9dea2769618</t>
  </si>
  <si>
    <t>/funding-round/5e6b2797353ce0978a96d7e6566efe18</t>
  </si>
  <si>
    <t>/funding-round/adbc9d8b0e8d8c5b2210f068d6a48ae7</t>
  </si>
  <si>
    <t>/funding-round/7485e8809efb283f8d1191a534421897</t>
  </si>
  <si>
    <t>/funding-round/6aa0560b6dfc41987e68bb9be638825f</t>
  </si>
  <si>
    <t>/funding-round/3b8a770726e73705cdd2e312f0b75b71</t>
  </si>
  <si>
    <t>/funding-round/ef1b58b9addabba8970812c8e71537a6</t>
  </si>
  <si>
    <t>/funding-round/1677274a3d8e31567b25c1fecbb359d4</t>
  </si>
  <si>
    <t>/funding-round/54e4d9ad238d2562fb9fafcc1e386a9d</t>
  </si>
  <si>
    <t>/funding-round/f04a4256df950097db9bd2bb754c7f2f</t>
  </si>
  <si>
    <t>/funding-round/581d94875f1d42e8d5bb6d891a0592f0</t>
  </si>
  <si>
    <t>/funding-round/feca0f661e4e96709d3827b7c775c4bb</t>
  </si>
  <si>
    <t>/funding-round/c03336b81d71755274c48d7a3719a612</t>
  </si>
  <si>
    <t>/funding-round/3cc85e112eef47133dbce39e94980971</t>
  </si>
  <si>
    <t>/funding-round/c5b7820ee48c81f3303b2a8a9fd6a108</t>
  </si>
  <si>
    <t>/funding-round/11182c7b9ccf9ac1f6b4a9a19d72b958</t>
  </si>
  <si>
    <t>/funding-round/f42175466b27f5049e4b30c048a6ac3d</t>
  </si>
  <si>
    <t>/funding-round/0914ea7cd3435bf2fd34501ec1e992cb</t>
  </si>
  <si>
    <t>/funding-round/d2f6b8ea24ea623a5416a48f5c2cd127</t>
  </si>
  <si>
    <t>/funding-round/e1bd9c9dc133df82665d2921bb1ab802</t>
  </si>
  <si>
    <t>/funding-round/e7d123e9dc53873d69e869ac2220e901</t>
  </si>
  <si>
    <t>/funding-round/1e793f5aa38be140c2af9d989ead64c6</t>
  </si>
  <si>
    <t>/funding-round/209a0464ff2cf6b099da886f7176bfa1</t>
  </si>
  <si>
    <t>/funding-round/868d8ae76308c0501115d26eb66bca77</t>
  </si>
  <si>
    <t>/funding-round/95c40624e1424633379a77bc8bc35c4c</t>
  </si>
  <si>
    <t>/funding-round/406e11cf28211ab8177ffe4af551c4ac</t>
  </si>
  <si>
    <t>/funding-round/5528afeaeeabac3dd12171877d55ba2b</t>
  </si>
  <si>
    <t>/funding-round/6b6e584dde9656811321de94e0c1d0d7</t>
  </si>
  <si>
    <t>/funding-round/15ee7331a0d05c738eabef6588d33199</t>
  </si>
  <si>
    <t>/funding-round/15c4691343e3c0a76dc729352f59eeef</t>
  </si>
  <si>
    <t>/funding-round/38c9ea7e91dd9b4bfe54c28f0a5a960d</t>
  </si>
  <si>
    <t>/funding-round/7691eef0a17b3b2fd2eea0817c5b1be9</t>
  </si>
  <si>
    <t>/funding-round/b6db975f59a3bfba862f948064da972c</t>
  </si>
  <si>
    <t>/funding-round/1cabecf01bce5c728d3982afbd44a7d7</t>
  </si>
  <si>
    <t>/funding-round/5969b516343b1673eda1bee1e57feb09</t>
  </si>
  <si>
    <t>/funding-round/bd82f07395774fb7b005fa43fb08be0f</t>
  </si>
  <si>
    <t>/funding-round/e4aacf559df49c58dc6584656e1db427</t>
  </si>
  <si>
    <t>/funding-round/ef77e9cfa34a63b39535bec5d501ea7a</t>
  </si>
  <si>
    <t>/funding-round/18f6c690de4ce9dd75b3a919e5bbedf7</t>
  </si>
  <si>
    <t>/funding-round/6765a01dc0a4d579a3c49ff6e8fbf07d</t>
  </si>
  <si>
    <t>/funding-round/ef44e11401bfe40d85ab0ac2245dd921</t>
  </si>
  <si>
    <t>/funding-round/391e255016bac6a29960baf946a956f2</t>
  </si>
  <si>
    <t>/funding-round/c21dbbd0b4874f16f8d7954d1f0559d1</t>
  </si>
  <si>
    <t>/funding-round/3c3294adfb6582eb29d5c00be3cc2c21</t>
  </si>
  <si>
    <t>/funding-round/7d831f25e44029d0cfbf651252af465a</t>
  </si>
  <si>
    <t>/funding-round/927b7fa95e32f362813b04ea85e111b0</t>
  </si>
  <si>
    <t>/funding-round/b5f2c3e8a2238e385ec9bd1478eef6bb</t>
  </si>
  <si>
    <t>/funding-round/2d12df8972371900b6888fb06b8b1fdc</t>
  </si>
  <si>
    <t>/funding-round/ecb0cf4456af3b349b5ea6b600b3e94d</t>
  </si>
  <si>
    <t>/funding-round/a6ba6f86d811b00733d14debe93011de</t>
  </si>
  <si>
    <t>/funding-round/bbe27d5bb1496f1a6b6a095b0ecc6091</t>
  </si>
  <si>
    <t>/funding-round/b8e72be057057c18f7f9a262933dae70</t>
  </si>
  <si>
    <t>/funding-round/a260d8a3e5db588f0862d72d8e64cd61</t>
  </si>
  <si>
    <t>/funding-round/c1995354adf91a38cd9aab99e44f5954</t>
  </si>
  <si>
    <t>/funding-round/7d6e8a97ce4cea35c49c0979e90faff3</t>
  </si>
  <si>
    <t>/funding-round/e61f671457410f35c9b8c93301099fbb</t>
  </si>
  <si>
    <t>/funding-round/758f913115f21b47e1ffd2136069eee0</t>
  </si>
  <si>
    <t>/funding-round/cb0238237eb33d97fe2ab52eebfa0c71</t>
  </si>
  <si>
    <t>/funding-round/bace0e277dfefb5df7a2683ed752a474</t>
  </si>
  <si>
    <t>/funding-round/5b8f487028a7c027e0d39b26213b4604</t>
  </si>
  <si>
    <t>/funding-round/dbb76ef56280fce7ef705566a2224cae</t>
  </si>
  <si>
    <t>/funding-round/f138fb957a50e9f7d95df26393d74b0a</t>
  </si>
  <si>
    <t>/funding-round/369070855c4a896bdbb23fb1fb9d68ca</t>
  </si>
  <si>
    <t>/funding-round/5aaac289b1ae9e52fb0043941e040a07</t>
  </si>
  <si>
    <t>/funding-round/440b89f09f3a31fc16a82d9bd98bc6fb</t>
  </si>
  <si>
    <t>/funding-round/58f1c9c6ded7c889a8f5554b6b30ca72</t>
  </si>
  <si>
    <t>/funding-round/ade7eb829a97b7c8a674580fce015397</t>
  </si>
  <si>
    <t>/funding-round/e551643d36c9340c57ba9ae08bb61d28</t>
  </si>
  <si>
    <t>/funding-round/40488755c63e810aa6484db118fd09e7</t>
  </si>
  <si>
    <t>/funding-round/50877b26d06d609c38224d4bdaae7f4b</t>
  </si>
  <si>
    <t>/funding-round/7058327a4ead0025aac49dd9f98b98b6</t>
  </si>
  <si>
    <t>/funding-round/148e64a8ead2c1046aacb70a78aef9d9</t>
  </si>
  <si>
    <t>/funding-round/5abfe1fac1d55cbbcceec62831c3d83f</t>
  </si>
  <si>
    <t>/funding-round/8af81deb54a6aeb12efe1c00d7d6cf50</t>
  </si>
  <si>
    <t>/funding-round/b1d9b66742f09aa7e7983a20567c090e</t>
  </si>
  <si>
    <t>/funding-round/c508b5c5e0b8f05f4b84334947907bfc</t>
  </si>
  <si>
    <t>/funding-round/4efda1af39b7f14c2ef143334cfb7841</t>
  </si>
  <si>
    <t>/funding-round/6643e4769e974516f02ad13c8ffa276d</t>
  </si>
  <si>
    <t>/funding-round/6000abfdd94da90e4955b49d944d60fb</t>
  </si>
  <si>
    <t>/funding-round/a7b948d3686c54419fc401d259a8441c</t>
  </si>
  <si>
    <t>/funding-round/593ebcb7ba46b0489a181dbf692400e9</t>
  </si>
  <si>
    <t>/funding-round/b0e5f39aac88109d6c65b94c1b1426c3</t>
  </si>
  <si>
    <t>/funding-round/025051dbe4f7c221518fe34720ed40b7</t>
  </si>
  <si>
    <t>/funding-round/957de931e4bee20bd67eba875c1c5594</t>
  </si>
  <si>
    <t>/funding-round/be2ba85815a4008f692a890f6fa0a099</t>
  </si>
  <si>
    <t>/funding-round/f81cbe37804a5790dbe25c6477e5538c</t>
  </si>
  <si>
    <t>/funding-round/41c7202919d304122fbaf534d35c5933</t>
  </si>
  <si>
    <t>/funding-round/c3dc5cacf95fc2a1c55c61e819ddf258</t>
  </si>
  <si>
    <t>/funding-round/e01bb103197b6c536f75badfa41c0563</t>
  </si>
  <si>
    <t>/funding-round/568c214dde95abe4a2139344abece5f0</t>
  </si>
  <si>
    <t>/funding-round/6513eb7d24eba534279068d9def3112b</t>
  </si>
  <si>
    <t>/funding-round/7fe75159592e51ca80643605af8bda33</t>
  </si>
  <si>
    <t>/funding-round/ddc59f9d6ee2d2f89579138c4b8ea1e6</t>
  </si>
  <si>
    <t>/funding-round/00b3b5447b7f51bfe814674bf18d7b69</t>
  </si>
  <si>
    <t>/funding-round/ca7bbbd3042fe79548806c4e4358c5b4</t>
  </si>
  <si>
    <t>/funding-round/5cd4a4f8c35c02de3db522c86a0595f8</t>
  </si>
  <si>
    <t>/funding-round/b656fe9d6ac3d79247ed722a049b1652</t>
  </si>
  <si>
    <t>/funding-round/e346d2e4268e5e0d14fd4bd0a1533272</t>
  </si>
  <si>
    <t>/funding-round/2d85ffc455ac3772c414827269026411</t>
  </si>
  <si>
    <t>/funding-round/a2381994f226fae495d793277a594aa5</t>
  </si>
  <si>
    <t>/funding-round/727aaa47cee47dd007010d87b6648648</t>
  </si>
  <si>
    <t>/funding-round/1298cf6746c0bb022b0b300540c4ea64</t>
  </si>
  <si>
    <t>/funding-round/ade45e0d3b0188e5a2764e8b85a10c36</t>
  </si>
  <si>
    <t>/funding-round/3a1c10cfcc3c21b6caa2d1702e2f0cb0</t>
  </si>
  <si>
    <t>/funding-round/05d986ca0dc7cbe08579f75c3972e759</t>
  </si>
  <si>
    <t>/funding-round/0730a43557a31e0a8dbed460c2f322a2</t>
  </si>
  <si>
    <t>/funding-round/12ea071507c711810920bb3f2ddb69f4</t>
  </si>
  <si>
    <t>/funding-round/f9c79e72b367e471d2536a4836f1d704</t>
  </si>
  <si>
    <t>/funding-round/1470c66c5f209e86c9c3519e302d56b9</t>
  </si>
  <si>
    <t>/funding-round/50d37724c8db07c1524501d177de61f6</t>
  </si>
  <si>
    <t>/funding-round/32d29359b63d48468ba9e22ccb861147</t>
  </si>
  <si>
    <t>/funding-round/4752e08a2d014a7a841babb5d4ae896f</t>
  </si>
  <si>
    <t>/funding-round/6947dc998b46c56fb23ed3fe369293eb</t>
  </si>
  <si>
    <t>/funding-round/7ef628a1f25c287a2ba2be9fed9411c7</t>
  </si>
  <si>
    <t>/funding-round/e3b3d7c765770d444345428d91b4614f</t>
  </si>
  <si>
    <t>/funding-round/33a440c7487928e5891834db46187c04</t>
  </si>
  <si>
    <t>/funding-round/53f3328e0c42cf4f8d1729bcb7407d30</t>
  </si>
  <si>
    <t>/funding-round/5f517bc30c081df1fe77e08d6614b86a</t>
  </si>
  <si>
    <t>/funding-round/a4b3981cef0b41e94177b4ed732f04c4</t>
  </si>
  <si>
    <t>/funding-round/d6c5dbef27b8bef6fd1451999e415d39</t>
  </si>
  <si>
    <t>/funding-round/99df4ace7ba99ef5828a05d9cd892750</t>
  </si>
  <si>
    <t>/funding-round/ae98cf8ac0ea5fdf48ca2a4b51dc7e29</t>
  </si>
  <si>
    <t>/funding-round/e1a44a62924d50f2b2bed9f7f6dd800b</t>
  </si>
  <si>
    <t>/funding-round/e2cf1336cf7a0bd7d4ffc33887db370f</t>
  </si>
  <si>
    <t>/funding-round/0700454afe00868dc51a7c02b8e28284</t>
  </si>
  <si>
    <t>/funding-round/14fa64006d16230a0aaa289470d07c7d</t>
  </si>
  <si>
    <t>/funding-round/fbb5b7b17385030954803b92a1cb22a1</t>
  </si>
  <si>
    <t>/funding-round/2a121e8216282157c37ed7c13adb0f02</t>
  </si>
  <si>
    <t>/funding-round/65997191c6a521a375caa34195ac3374</t>
  </si>
  <si>
    <t>/funding-round/b27d6e10c53ff4cbb1855f867f28296f</t>
  </si>
  <si>
    <t>/funding-round/d1a5eaeb497849e221c2b5f4bb4db9c7</t>
  </si>
  <si>
    <t>/funding-round/dbe0c6de0a383cfa8c5d0d8509cdfce4</t>
  </si>
  <si>
    <t>/funding-round/32fa3d3150f49cb7240680a54c49b537</t>
  </si>
  <si>
    <t>/funding-round/1d084768a67c91eea3e52265b8006674</t>
  </si>
  <si>
    <t>/funding-round/25c144eadc74c3d27902da4eeb60aa1f</t>
  </si>
  <si>
    <t>/funding-round/30b6e77be6cf96710b155451362db8ad</t>
  </si>
  <si>
    <t>/funding-round/8fe7341b0c76a7a7d38153b250d0f367</t>
  </si>
  <si>
    <t>/funding-round/993824a0f1358d6d18d8bd84ab9d3d37</t>
  </si>
  <si>
    <t>/funding-round/998cbc46734f069b2b1e936f85248ae9</t>
  </si>
  <si>
    <t>/funding-round/c50e61469014bf81249ad86501a11827</t>
  </si>
  <si>
    <t>/funding-round/2e90b7c62534975f6c0bea9098b16abc</t>
  </si>
  <si>
    <t>/funding-round/596ad8ecf2c978b536474de6abad84ce</t>
  </si>
  <si>
    <t>/funding-round/e9a9f9a5281704ba8c7c752799488905</t>
  </si>
  <si>
    <t>/funding-round/a95b99357aa7dfb1649b7d051b0e8a39</t>
  </si>
  <si>
    <t>/funding-round/3703bf91a747744addd1c1f87c3bf16c</t>
  </si>
  <si>
    <t>/funding-round/691990b15d1d2c62a4f045e51bdc0174</t>
  </si>
  <si>
    <t>/funding-round/6dd7035731df80e248bdedaf8a8be9ff</t>
  </si>
  <si>
    <t>/funding-round/59c26359390abb30a0e3427f51b1a489</t>
  </si>
  <si>
    <t>/funding-round/d25fe2ed0ba02f8c0993ef34a57b7e1b</t>
  </si>
  <si>
    <t>/funding-round/1ed18a56eb42a151e7e37322188d0acd</t>
  </si>
  <si>
    <t>/funding-round/967f472e6b8012c9020d13f5edb0111e</t>
  </si>
  <si>
    <t>/funding-round/e690d6956fde51624f666def7e4d086c</t>
  </si>
  <si>
    <t>/funding-round/193a43d8010384d9400ee5896850d2ed</t>
  </si>
  <si>
    <t>/funding-round/8e4182cd37946cfc6baa9a50bbc1c470</t>
  </si>
  <si>
    <t>/funding-round/cdb00df927efa3097b5b9e84e54b5853</t>
  </si>
  <si>
    <t>/funding-round/d8ca3a10a1bbaba06ebb6f661bdf083a</t>
  </si>
  <si>
    <t>/funding-round/cffaa46772ef44ae38c09c17665e87c5</t>
  </si>
  <si>
    <t>/funding-round/441320e8c3ee1e4ee696945137be11e7</t>
  </si>
  <si>
    <t>/funding-round/8d1ae99545e237b091e1f38ec3cda049</t>
  </si>
  <si>
    <t>/funding-round/9c29916d9889fb972c988709173230f0</t>
  </si>
  <si>
    <t>/funding-round/2a7bfa56870562c73cfe2ee8048b6c2f</t>
  </si>
  <si>
    <t>/funding-round/693868e574e458ed68449630ad1fb246</t>
  </si>
  <si>
    <t>/funding-round/91756ab5b76e906b1d4174fc884d27b1</t>
  </si>
  <si>
    <t>/funding-round/bc4447c2cc3cb221a732c96ef2a57314</t>
  </si>
  <si>
    <t>/funding-round/23e0290d2213705e04eda3a6862cecbd</t>
  </si>
  <si>
    <t>/funding-round/25d652cc4043e311aa50832f88d7ccc2</t>
  </si>
  <si>
    <t>/funding-round/cea743f09dce24b05bd64f1c856e005b</t>
  </si>
  <si>
    <t>/funding-round/f27ad6e602774e3cc7cef01fbe8af28a</t>
  </si>
  <si>
    <t>/funding-round/6dd71f3a8c30c8093327cbf7f842347c</t>
  </si>
  <si>
    <t>/funding-round/a7b67ad75891ce6663864fcdbbbf012b</t>
  </si>
  <si>
    <t>/funding-round/e438e85929c3636063551b4ddbcea65a</t>
  </si>
  <si>
    <t>/funding-round/e80a55396cf7395553cd38bdfbfba53d</t>
  </si>
  <si>
    <t>/funding-round/f9f70c7f3e9512b12f619a72f40db5fe</t>
  </si>
  <si>
    <t>/funding-round/b05dc770c0697f47345d9bc28282f92f</t>
  </si>
  <si>
    <t>/funding-round/6790d12de676c4c9394619e04d29bec9</t>
  </si>
  <si>
    <t>/funding-round/3dc389857cee4b38e8a276970c584579</t>
  </si>
  <si>
    <t>/funding-round/4fa1437b6138aafd9859e753421980af</t>
  </si>
  <si>
    <t>/funding-round/38ac9d17f1bb3c29d734dc7057827d44</t>
  </si>
  <si>
    <t>/funding-round/7190a5ea714b462ebf1f33320c8ab65d</t>
  </si>
  <si>
    <t>/funding-round/85b7a8d005d6f28f6ffd4e9ede1e6948</t>
  </si>
  <si>
    <t>/funding-round/94b60cc18e7a1d2ee491e9c7d9ca938c</t>
  </si>
  <si>
    <t>/funding-round/cfaa16fb30da7bf65e58a31b1e65cecd</t>
  </si>
  <si>
    <t>/funding-round/82af84332476426c374f08b7663ec19d</t>
  </si>
  <si>
    <t>/funding-round/8545c0718ba6165b1e0db5adcacb2ae0</t>
  </si>
  <si>
    <t>/funding-round/98405adc0e28d8f2aa4c65dbe96f9148</t>
  </si>
  <si>
    <t>/funding-round/54c0c417ccf0218ee6bc10442dd1ff9b</t>
  </si>
  <si>
    <t>/funding-round/27dee033fbb3eee33ccf9b5f81d64c6a</t>
  </si>
  <si>
    <t>/funding-round/42f991ee0cdbfdaf252bf6ebec162634</t>
  </si>
  <si>
    <t>/funding-round/55859cd9665dbdda8ebad643eb70b694</t>
  </si>
  <si>
    <t>/funding-round/b4c162f46b8e912c1ff5a08e2de2e5b0</t>
  </si>
  <si>
    <t>/funding-round/e45237af768a745bebbe016b54a87f1e</t>
  </si>
  <si>
    <t>/funding-round/ef98b96c0787ad88fc3961dc707e717e</t>
  </si>
  <si>
    <t>/funding-round/a5d8159dca4197469f8161926ed74258</t>
  </si>
  <si>
    <t>/funding-round/d3bd66ec1b1650df18ab81d498a1b4b6</t>
  </si>
  <si>
    <t>/funding-round/37563ec8afc3c1256bbdad2c63b9c6e1</t>
  </si>
  <si>
    <t>/funding-round/80d6534d7f890d7b5db8d968dcefb039</t>
  </si>
  <si>
    <t>/funding-round/85f901867587b98b60a6439bd2a048d6</t>
  </si>
  <si>
    <t>/funding-round/c6dd8bedc6e6e07b1281d4ec6bdab786</t>
  </si>
  <si>
    <t>/funding-round/d1c2701908261a026851bcda9e5c8aa2</t>
  </si>
  <si>
    <t>/funding-round/07fdc8af4c682a754b3c55901ee7f27b</t>
  </si>
  <si>
    <t>/funding-round/622b240c85ee9c950625c1860031264a</t>
  </si>
  <si>
    <t>/funding-round/e64f7824c5f22636645612f9926c292d</t>
  </si>
  <si>
    <t>/funding-round/ba5318bbe8dd30e4a0d0ae7b3315028b</t>
  </si>
  <si>
    <t>/funding-round/c955fef90191beec987049014462b9bd</t>
  </si>
  <si>
    <t>/funding-round/f61f54c833228971c8e3892f7718e6ad</t>
  </si>
  <si>
    <t>/funding-round/5870586477cb93648bdb23aa2dd88be0</t>
  </si>
  <si>
    <t>/funding-round/59f1d24d50e7da47dc55ef7e98225793</t>
  </si>
  <si>
    <t>/funding-round/7cf80a9a50668b77d7e60cdb91c12c04</t>
  </si>
  <si>
    <t>/funding-round/cd57bf83f8a82e9c6276a3e920fe42a4</t>
  </si>
  <si>
    <t>/funding-round/5e63a1a951d49ecb3b37261105e34319</t>
  </si>
  <si>
    <t>/funding-round/bb8bb32ba46a127bf6a2e9a494017750</t>
  </si>
  <si>
    <t>/funding-round/51b51c2a1ce9935ce578d017c7c4887d</t>
  </si>
  <si>
    <t>/funding-round/9fd6394e4ae24000c903a1e357cb1ac0</t>
  </si>
  <si>
    <t>/funding-round/3d35ecfb06b8e2bfcc1374f8f233d562</t>
  </si>
  <si>
    <t>/funding-round/3f3421177b14f44232531028a075f908</t>
  </si>
  <si>
    <t>/funding-round/b6c998b64f98bc57ea316925373a3a6c</t>
  </si>
  <si>
    <t>/funding-round/158471bb0e1077cd2c5ad7e26beec37c</t>
  </si>
  <si>
    <t>/funding-round/b2b7aabec758c3171a210919b1eb9586</t>
  </si>
  <si>
    <t>/funding-round/0309273096bcf14f94bb1e33082b14c5</t>
  </si>
  <si>
    <t>/funding-round/f42c68219bad8fc5f72cdc31bb6a4f6d</t>
  </si>
  <si>
    <t>/funding-round/ddb12d3d0991443ffc31439ebf8617e7</t>
  </si>
  <si>
    <t>/funding-round/4e398292b7908127de5e8bbe4af00a25</t>
  </si>
  <si>
    <t>/funding-round/451ba8a47a9b18d6ef84222166ecdbc2</t>
  </si>
  <si>
    <t>/funding-round/4cdbe72e13ea231af5b7c1ca28ed472f</t>
  </si>
  <si>
    <t>/funding-round/23254caa5d940c45ad1a05ff05fd2f00</t>
  </si>
  <si>
    <t>/funding-round/4a9710ac83a0669f4681c959434b6043</t>
  </si>
  <si>
    <t>/funding-round/4f8d66b472e59c6be668b5dbc6d1d29b</t>
  </si>
  <si>
    <t>/funding-round/77e528ded3221bccf14a2c11f708e27f</t>
  </si>
  <si>
    <t>/funding-round/ceb738b1d00ea297f675b72c8fbce66b</t>
  </si>
  <si>
    <t>/funding-round/300b49225660a8c9d98b85a42b4682ee</t>
  </si>
  <si>
    <t>/funding-round/33aa2a1507de5f0401be72f21efc802e</t>
  </si>
  <si>
    <t>/funding-round/79d30c69801dd893b19fccd21c6b7718</t>
  </si>
  <si>
    <t>/funding-round/4680e03f0276257ac8f218c1c9dc04a0</t>
  </si>
  <si>
    <t>/funding-round/7945eaa88818f2a95751f63d973d277f</t>
  </si>
  <si>
    <t>/funding-round/93ef0030859a805b9035cd7a60b25aa8</t>
  </si>
  <si>
    <t>/funding-round/be855a1edf7a4cd34dcf259f31020504</t>
  </si>
  <si>
    <t>/funding-round/d29cf8b5d5d30abdf8c0b25904a4b007</t>
  </si>
  <si>
    <t>/funding-round/f79e5f5de352ce51c07547bb1eb38c5d</t>
  </si>
  <si>
    <t>/funding-round/13041ed704b18d723115d6b10e53a5fc</t>
  </si>
  <si>
    <t>/funding-round/9e6f134c1a0d58c4bcf749de428eba0b</t>
  </si>
  <si>
    <t>/funding-round/976e7b55fb62dd46edaa03c2308dccf9</t>
  </si>
  <si>
    <t>/funding-round/b88b784c2d0207e1660602be0e553ec8</t>
  </si>
  <si>
    <t>/funding-round/898e78dc75e9e84213ec5c9cf18a396e</t>
  </si>
  <si>
    <t>/funding-round/bacd7a3aeb0d2fb3bdb938eb1822a46a</t>
  </si>
  <si>
    <t>/funding-round/2c7fb70fbd191870e1e1121293e25eac</t>
  </si>
  <si>
    <t>/funding-round/2ca968854a5d781428144b401710ff97</t>
  </si>
  <si>
    <t>/funding-round/af577e7d42e300e86fb412dee28e39c5</t>
  </si>
  <si>
    <t>/funding-round/e9368c825f38147bf5ce7f2709be7717</t>
  </si>
  <si>
    <t>/funding-round/0adfa018876e6912d059ddb8631b2fe9</t>
  </si>
  <si>
    <t>/funding-round/872b729bafa8bbe646f246c54d800bd3</t>
  </si>
  <si>
    <t>/funding-round/14aafde455fec6c2005bc000a732c61c</t>
  </si>
  <si>
    <t>/funding-round/6fb59b0d4dc4f506f0c79f34dad52726</t>
  </si>
  <si>
    <t>/funding-round/48f6948cfafe940706981501439dc383</t>
  </si>
  <si>
    <t>/funding-round/e62289236f329c5ab7287882028d77c7</t>
  </si>
  <si>
    <t>/funding-round/c5a7d645d1b46349ca8e6e2c60382c1d</t>
  </si>
  <si>
    <t>/funding-round/3051402a99980093310292d9eee88512</t>
  </si>
  <si>
    <t>/funding-round/b7a515bd6f112cb348cf881a3707a573</t>
  </si>
  <si>
    <t>/funding-round/ed349c4b305480dd5e4f69727e4630cc</t>
  </si>
  <si>
    <t>/funding-round/01eeee3c43c60576989ea443200d6b68</t>
  </si>
  <si>
    <t>/funding-round/9d433885730a210e633fd3a1bd1273c0</t>
  </si>
  <si>
    <t>/funding-round/3294934305be40bb9a8458b0b2941335</t>
  </si>
  <si>
    <t>/funding-round/4ad941f0d3520f87e7212a85ef2ce037</t>
  </si>
  <si>
    <t>/funding-round/4beda839fccbcf79161253bfc5a550c5</t>
  </si>
  <si>
    <t>/funding-round/357d0ea4abd97548f47e18a673983e8a</t>
  </si>
  <si>
    <t>/funding-round/e116d593dd45f387968546d1ff0abf61</t>
  </si>
  <si>
    <t>/funding-round/d62234157052ee318b98f4e51e55021e</t>
  </si>
  <si>
    <t>/funding-round/3930834933d6488d6caea3e99ff75057</t>
  </si>
  <si>
    <t>/funding-round/50174f71fc645262c3e15a85e616bc3a</t>
  </si>
  <si>
    <t>/funding-round/a6a48bb1a986a58e129f872c6a4c997f</t>
  </si>
  <si>
    <t>/funding-round/e894987c5c76342dceeb1ffb56b4659a</t>
  </si>
  <si>
    <t>/funding-round/f3005a55b7806dfbc9fb97795450ab28</t>
  </si>
  <si>
    <t>/funding-round/111ea732c00cfed20f874d7b32cb580b</t>
  </si>
  <si>
    <t>/funding-round/53e479ee1c4a9d1abc55a9f1c0ea8104</t>
  </si>
  <si>
    <t>/funding-round/78f252b02e789245fcbede1dc32cfa40</t>
  </si>
  <si>
    <t>/funding-round/cc7aa1fae15eda2aa674e38c623a1673</t>
  </si>
  <si>
    <t>/funding-round/edb6c8dc33325e4ed0cfb7efc6cafa15</t>
  </si>
  <si>
    <t>/funding-round/5e8364f838ccbf4644232e8eec0fb710</t>
  </si>
  <si>
    <t>/funding-round/9af0cfe27d8c9fc93cae9bb8e671de80</t>
  </si>
  <si>
    <t>/funding-round/e423b034c7872a95542a0cbd244e05dd</t>
  </si>
  <si>
    <t>/funding-round/5b4bb2ec6aa2f1b0127cbb001cde2a63</t>
  </si>
  <si>
    <t>/funding-round/ad54836c2d45385ae671cedf1a6ab629</t>
  </si>
  <si>
    <t>/funding-round/05b321ce4f793474d3ceb10042b14af2</t>
  </si>
  <si>
    <t>/funding-round/2bcc9e1a7fb563339c7781860b83ad9e</t>
  </si>
  <si>
    <t>/funding-round/bb0c7fcf59fb79ed9f1e27f6ab06766a</t>
  </si>
  <si>
    <t>/funding-round/dc63b0759577e76e8d1e59989cd70193</t>
  </si>
  <si>
    <t>/funding-round/99fca146532de769d496931fbab207b1</t>
  </si>
  <si>
    <t>/funding-round/4ff10e932c26bceef8f7912d5e22dc22</t>
  </si>
  <si>
    <t>/funding-round/b581cbc9ed27dcb185b53d4149b336d3</t>
  </si>
  <si>
    <t>/funding-round/69d5ba22e33b6dc587aea6f1062f1f1c</t>
  </si>
  <si>
    <t>/funding-round/c160c5a63129856a1ef1b3a0044bbc47</t>
  </si>
  <si>
    <t>/funding-round/a4b9729f8b36c58358734a0ee21ae3c8</t>
  </si>
  <si>
    <t>/funding-round/3652bf7e676c11c2f96d454a65a94619</t>
  </si>
  <si>
    <t>/funding-round/dc0feabeb077d3e84ecdd0659e7d1787</t>
  </si>
  <si>
    <t>/funding-round/3fac0d19682bb89724d593800af002ff</t>
  </si>
  <si>
    <t>/funding-round/4dfd753981b1f3c66f6ad4d06344b18f</t>
  </si>
  <si>
    <t>/funding-round/dc50a6068c64867bec51167a084eef68</t>
  </si>
  <si>
    <t>/funding-round/91906cd45b01fb057505ace84b76150f</t>
  </si>
  <si>
    <t>/funding-round/ceda57fb14ba5fad495640c5858af0e7</t>
  </si>
  <si>
    <t>/funding-round/f018d563312f721a32f57596ccad9f2f</t>
  </si>
  <si>
    <t>/funding-round/f39bdda9080b1f272a167c390b5b1b74</t>
  </si>
  <si>
    <t>/funding-round/eb6392b564f176b628e09282acad21b4</t>
  </si>
  <si>
    <t>/funding-round/009ee9f1aa91270e6bcf9ed0f1f8dfb5</t>
  </si>
  <si>
    <t>/funding-round/48754fc4b103f2d72907f34d92774d88</t>
  </si>
  <si>
    <t>/funding-round/4d8324f969a34d109e7c1840d5b43183</t>
  </si>
  <si>
    <t>/funding-round/622c565892203c89d015d8376be79dc6</t>
  </si>
  <si>
    <t>/funding-round/ced130bc98ab3402bdf8eb12141a7cae</t>
  </si>
  <si>
    <t>/funding-round/5c7c2ef991eb44416eed527137a38837</t>
  </si>
  <si>
    <t>/funding-round/6e8a516db29d404d8704947a89f04030</t>
  </si>
  <si>
    <t>/funding-round/a2c8b2e215ba2e5974d9c47b1b3cd247</t>
  </si>
  <si>
    <t>/funding-round/fd7d1c073f01980053ba3eefbbc95397</t>
  </si>
  <si>
    <t>/funding-round/83c615377022d2520f3002c6dd84c6c3</t>
  </si>
  <si>
    <t>/funding-round/60916a58aad2db1a32cbe041e5f9c738</t>
  </si>
  <si>
    <t>/funding-round/b066acb8aea6ec9dd920c795131ada3d</t>
  </si>
  <si>
    <t>/funding-round/c03f791d4032e867b5bd6079bdbc4248</t>
  </si>
  <si>
    <t>/funding-round/5bf5ca9d69ca0b8f831c8667edcfa755</t>
  </si>
  <si>
    <t>/funding-round/7e9cce746204c27792eb6a0d1b3d91f4</t>
  </si>
  <si>
    <t>/funding-round/54717260f22442cf0604f22e95ea1bda</t>
  </si>
  <si>
    <t>/funding-round/7660c2012e0728361a2cf7cd4dd77b0d</t>
  </si>
  <si>
    <t>/funding-round/13789b205f060d2757eb03913fc40b76</t>
  </si>
  <si>
    <t>/funding-round/22efcdd6282b999c872bb8e4859d6d66</t>
  </si>
  <si>
    <t>/funding-round/a468889d0c2589b7584876263d70c2f9</t>
  </si>
  <si>
    <t>/funding-round/c30f98e1f63538a8e0aeb1890f890c8f</t>
  </si>
  <si>
    <t>/funding-round/00f9c3ea01c561e43cc43d614e5c0f35</t>
  </si>
  <si>
    <t>/funding-round/1e78e83c97ee228a094a15447ed1ac8a</t>
  </si>
  <si>
    <t>/funding-round/201d14cf92650966dccf3704d1331127</t>
  </si>
  <si>
    <t>/funding-round/d6368aa05aa0937f406a8076ea186a4d</t>
  </si>
  <si>
    <t>/funding-round/f19c76f244aaca3b93aaeed6d8b95786</t>
  </si>
  <si>
    <t>/funding-round/f395f581bb5dc995d1f155b58f9f7a51</t>
  </si>
  <si>
    <t>/funding-round/1d34dfdfe0e6b7aece2c5ad2bff447c5</t>
  </si>
  <si>
    <t>/funding-round/221d56763123a5c7d9710ee5bad57ff0</t>
  </si>
  <si>
    <t>/funding-round/2f4e5fb02f46173c7ffa93fa54039c4c</t>
  </si>
  <si>
    <t>/funding-round/351ebc79ac38dc497c50dcc1e05489ff</t>
  </si>
  <si>
    <t>/funding-round/25844a1738bafbf2b479c279a246decd</t>
  </si>
  <si>
    <t>/funding-round/8becce02051f879bab0d3d6fe4cd9d8e</t>
  </si>
  <si>
    <t>/funding-round/eb1dd0e7264a65d0dcbf71eee51edac0</t>
  </si>
  <si>
    <t>/funding-round/4bb65004148986f5ecf58986492d609e</t>
  </si>
  <si>
    <t>/funding-round/1b738e25926616cc270c0c02d6cd8820</t>
  </si>
  <si>
    <t>/funding-round/593fd5e540c471617baa103bd45575d9</t>
  </si>
  <si>
    <t>/funding-round/ee17606bfa38e3362a9e6f5c7ddfeaa1</t>
  </si>
  <si>
    <t>/funding-round/18e57c983e96e2c1899b868b41ab0aa2</t>
  </si>
  <si>
    <t>/funding-round/a2b6ba76bd4470d0114fc1d5a3298c04</t>
  </si>
  <si>
    <t>/funding-round/fe173a93365241ae044bb15d9ba70e05</t>
  </si>
  <si>
    <t>/funding-round/20d7f3e81352ab5e1981ca990b5b3e81</t>
  </si>
  <si>
    <t>/funding-round/6543de2a230a127a01088c681b489289</t>
  </si>
  <si>
    <t>/funding-round/96384191363a67e8e41d4462d8b00718</t>
  </si>
  <si>
    <t>/funding-round/fd5ea363cf7a61d8d417c0bccf3a8a14</t>
  </si>
  <si>
    <t>/funding-round/f60f94d7c3538593fd19f88d0c005ecd</t>
  </si>
  <si>
    <t>/funding-round/f8263b5d52ee23bb09e50904d56bc8fe</t>
  </si>
  <si>
    <t>/funding-round/c355f4ceded94e76aa7e44d515acf673</t>
  </si>
  <si>
    <t>/funding-round/4d1f5df83680dac55ad30fba218e59f9</t>
  </si>
  <si>
    <t>/funding-round/3171670c4722829092372eaa0c743be2</t>
  </si>
  <si>
    <t>/funding-round/38d6bedfc21a122fd3524fd1b662f686</t>
  </si>
  <si>
    <t>/funding-round/5500200f31383fb0e7458d946d1066d5</t>
  </si>
  <si>
    <t>/funding-round/d7ebd965286d972823b2cbd9bb203956</t>
  </si>
  <si>
    <t>/funding-round/9cf10c1b12e8d64b8c48e522e53980f5</t>
  </si>
  <si>
    <t>/funding-round/d2e096f27db03df77e3f28a04c4d3466</t>
  </si>
  <si>
    <t>/funding-round/dd8f842914f43d9081fc689632b19613</t>
  </si>
  <si>
    <t>/funding-round/f4d7ff2865c0095d0be065fce38960e0</t>
  </si>
  <si>
    <t>/funding-round/c6901f187bcc80053885ed3a116911f7</t>
  </si>
  <si>
    <t>/funding-round/e4b0702042e510cb85c6744f0edc1809</t>
  </si>
  <si>
    <t>/funding-round/23883e21c4d1d848289995ff808ca7c0</t>
  </si>
  <si>
    <t>/funding-round/e55b4be7f2a7510ffac05c3e27bc07ab</t>
  </si>
  <si>
    <t>/funding-round/eda7d81cc35cb952c0898f66c5b00600</t>
  </si>
  <si>
    <t>/funding-round/b440bec1693a257ce6964fabaa2285c7</t>
  </si>
  <si>
    <t>/funding-round/846ab303ee4a1cb5f01d83aa1dd13b66</t>
  </si>
  <si>
    <t>/funding-round/75d4e6d2f9709d5a8f2bd87eafcb1e96</t>
  </si>
  <si>
    <t>/funding-round/dfa9ccf1684cadca1d5e7f289657654e</t>
  </si>
  <si>
    <t>/funding-round/cea410d3c17398af70ffc9827545b011</t>
  </si>
  <si>
    <t>/funding-round/907c4d0efea37c030d0a1f64d2fe8653</t>
  </si>
  <si>
    <t>/funding-round/f18df3d708352e465b3233715d7d349d</t>
  </si>
  <si>
    <t>/funding-round/092e20ff074cfb7defe8143a41bc9114</t>
  </si>
  <si>
    <t>/funding-round/c6b46236748736cdd12941dbbb65e3f7</t>
  </si>
  <si>
    <t>/funding-round/1ee57ac7b50e34bb2310886388a99ec3</t>
  </si>
  <si>
    <t>/funding-round/9b9c508f67febbebff85e59cb58d9dfc</t>
  </si>
  <si>
    <t>/funding-round/463c4b56d7a274713bd41b00091cde42</t>
  </si>
  <si>
    <t>/funding-round/78e63377ade4c8d525173d00077cf322</t>
  </si>
  <si>
    <t>/funding-round/c01b1c277f4200aa8f038c2459bdad28</t>
  </si>
  <si>
    <t>/funding-round/68b068cacaac645ef9f21d225e6a062f</t>
  </si>
  <si>
    <t>/funding-round/970872a6bdc74907298d0d304cdb2543</t>
  </si>
  <si>
    <t>/funding-round/f8303f1bb122b78307f4612ab6d761bc</t>
  </si>
  <si>
    <t>/funding-round/3dda8bba358978ad1d56182e6c819582</t>
  </si>
  <si>
    <t>/funding-round/1af999a9d6a0fdd22b7781ac5f39b7af</t>
  </si>
  <si>
    <t>/funding-round/5ab60aced309162d02e9f1af6e8ed201</t>
  </si>
  <si>
    <t>/funding-round/8eb429c7b4fbb135e3102bbaa84c913c</t>
  </si>
  <si>
    <t>/funding-round/a4b6923613deb1e2ac17641adc24a4f2</t>
  </si>
  <si>
    <t>/funding-round/aeaf849d6eac6714e12325d3f5118a82</t>
  </si>
  <si>
    <t>/funding-round/b98d482db93ec4d2356d40b68384573d</t>
  </si>
  <si>
    <t>/funding-round/e0873be6f125fb20a21d184e01544388</t>
  </si>
  <si>
    <t>/funding-round/65a4e2b5642a51db5ba05b1168f867a0</t>
  </si>
  <si>
    <t>/funding-round/fc1b2ee4bb6bcc952db5613e6a7e1a86</t>
  </si>
  <si>
    <t>/funding-round/2888d53bf1fd554552d48605628f3e59</t>
  </si>
  <si>
    <t>/funding-round/4c3332e459d619704e06596cab8288c2</t>
  </si>
  <si>
    <t>/funding-round/933d7a84ca663f308606a95e3f8f887d</t>
  </si>
  <si>
    <t>/funding-round/990a270adbee9af7c90e336a91ad8dce</t>
  </si>
  <si>
    <t>/funding-round/9d867bab4fb5b569e144b0933d6b9806</t>
  </si>
  <si>
    <t>/funding-round/a31daa63b4bad794d6539acdcd55ed4a</t>
  </si>
  <si>
    <t>/funding-round/1e0e99c4b1bc36bcf34ec73c33587e0f</t>
  </si>
  <si>
    <t>/funding-round/54c1620ffd9929bab3b373c8633b9739</t>
  </si>
  <si>
    <t>/funding-round/861c8a4b1f3630b69fa789d17b4990e3</t>
  </si>
  <si>
    <t>/funding-round/db07f4d0c1e52ac7159ea80be47bf936</t>
  </si>
  <si>
    <t>/funding-round/e3a5823c74aeb9104a33bbc464ce0817</t>
  </si>
  <si>
    <t>/funding-round/ff5a9e6af6b7d410db23fbbe629ae55f</t>
  </si>
  <si>
    <t>/funding-round/065cd65e67acd8c05700595a197c80de</t>
  </si>
  <si>
    <t>/funding-round/6b79d61bedd8990885423a841a368871</t>
  </si>
  <si>
    <t>/funding-round/7d4687a52329cb47f6d7cf25262ba72e</t>
  </si>
  <si>
    <t>/funding-round/839f50310286596c141b5282f53b3b02</t>
  </si>
  <si>
    <t>/funding-round/8ba54b591c1c16c1d18e8550a98b79e1</t>
  </si>
  <si>
    <t>/funding-round/9ebfaee2fb8c36adceeca2da4698e8cf</t>
  </si>
  <si>
    <t>/funding-round/c56de2704eae296d6c54cbe34a855d61</t>
  </si>
  <si>
    <t>/funding-round/fca185ac8613057ee1c6b1a22e61f90b</t>
  </si>
  <si>
    <t>/funding-round/4c769852a63a957133dd2110799dface</t>
  </si>
  <si>
    <t>/funding-round/0420ca4f85fbb00e4e4e45d8122522bf</t>
  </si>
  <si>
    <t>/funding-round/b8a5e25ee6f1f71d88a24b446d33206a</t>
  </si>
  <si>
    <t>/funding-round/5b8bac2f138bfe6630bcf370b32e091e</t>
  </si>
  <si>
    <t>/funding-round/f99ce4944f2343ec5dbdfa75e5a1dd73</t>
  </si>
  <si>
    <t>/funding-round/27d960e722e2da513c36b9f4d94abc09</t>
  </si>
  <si>
    <t>/funding-round/535adba5be706160d4f8013a106cd299</t>
  </si>
  <si>
    <t>/funding-round/b7f33eabf55a0dfe91d98997b7935bb3</t>
  </si>
  <si>
    <t>/funding-round/3e014a1dbda960a6073297af6c8a195c</t>
  </si>
  <si>
    <t>/funding-round/0d3fd3d286e957bd8936e4acbdba9b6a</t>
  </si>
  <si>
    <t>/funding-round/212b98371f961b38024401f109dcf937</t>
  </si>
  <si>
    <t>/funding-round/5461e116019119ca96c721e08951d2e3</t>
  </si>
  <si>
    <t>/funding-round/b19b5033cf0180d193d8601dd3d11036</t>
  </si>
  <si>
    <t>/funding-round/127b655f5ab8b4ab656af14030872ef6</t>
  </si>
  <si>
    <t>/funding-round/a7aaa4e1015b8c9f727bdffd9fd20b8f</t>
  </si>
  <si>
    <t>/funding-round/adca21ede8a057bcf53f94cf3dd423a0</t>
  </si>
  <si>
    <t>/funding-round/f492ce247a9ae950b69a7d7239e7dd72</t>
  </si>
  <si>
    <t>/funding-round/f7a790e0791761bd0c14ab8dae7dca40</t>
  </si>
  <si>
    <t>/funding-round/f8a12846c0f9e979c86a4c8f3c0a2ca4</t>
  </si>
  <si>
    <t>/funding-round/f5c524f6d928ce74d1a341cec7d8cce0</t>
  </si>
  <si>
    <t>/funding-round/f94534b3e51d48f97298c9c93156a40b</t>
  </si>
  <si>
    <t>/funding-round/1484c5bee01690048d37ba8947c889ca</t>
  </si>
  <si>
    <t>/funding-round/3bb0bb95f871bf3783b90f5a207062fb</t>
  </si>
  <si>
    <t>/funding-round/b4ddbc84ab4332393f1f02049d0ef573</t>
  </si>
  <si>
    <t>/funding-round/0beb795e59f16b1cbc7c105badeb25d6</t>
  </si>
  <si>
    <t>/funding-round/3c82c3012fbcafb4f624bcf6ecf445c4</t>
  </si>
  <si>
    <t>/funding-round/6ed768e9007964d3b71fec786608fb97</t>
  </si>
  <si>
    <t>/funding-round/0b4057f824011d7daa0fe0d1e19b4282</t>
  </si>
  <si>
    <t>/funding-round/3fba6cb0aa4dc9923c8dbe8fc2400272</t>
  </si>
  <si>
    <t>/funding-round/6d58fb0379284d28ac8ce820c01c0ddf</t>
  </si>
  <si>
    <t>/funding-round/daf6b0bdb22801b550b79e6697e07d9e</t>
  </si>
  <si>
    <t>/funding-round/6ed585c42c1c49a04a8b6d116ee45bff</t>
  </si>
  <si>
    <t>/funding-round/6f722e2f04029adea0d4dc4d27ae754d</t>
  </si>
  <si>
    <t>/funding-round/748f1f0bf4ba63c6babc3f0a7ce1b189</t>
  </si>
  <si>
    <t>/funding-round/890a43649f266b23521a8d40178c0320</t>
  </si>
  <si>
    <t>/funding-round/c5a36081f956566b4fce784ef905f199</t>
  </si>
  <si>
    <t>/funding-round/22d477b78c818ab788a1154b85ea3138</t>
  </si>
  <si>
    <t>/funding-round/b4af061fe02055524aab5847bb5627bb</t>
  </si>
  <si>
    <t>/funding-round/b5b17cfcd492c946cb70d3763dd7fad0</t>
  </si>
  <si>
    <t>/funding-round/1bb5ea7757a8d0a7a932394c373336ab</t>
  </si>
  <si>
    <t>/funding-round/1eb55fb586385e502355b929f89afe1d</t>
  </si>
  <si>
    <t>/funding-round/367fe1b5d8100440f2e421ac3cc9e174</t>
  </si>
  <si>
    <t>/funding-round/cabecbeb01f24b3ed2ada2781f5caa93</t>
  </si>
  <si>
    <t>/funding-round/ca04c5b907ca434b5661e912ce232dd2</t>
  </si>
  <si>
    <t>/funding-round/670d9b36d35b79031b77b7656dfe9500</t>
  </si>
  <si>
    <t>/funding-round/feeea95eb51bb1edc610e191da2e0e4a</t>
  </si>
  <si>
    <t>/funding-round/a60a7ba6beaa4b5578eebbe3fdb2a223</t>
  </si>
  <si>
    <t>/funding-round/e6026f7c12d5e086133a90b97c0a1738</t>
  </si>
  <si>
    <t>/funding-round/5d7f80d44140a120d5c97d7e2cb04935</t>
  </si>
  <si>
    <t>/funding-round/9391018331e102b47ae1ff74b7fe864d</t>
  </si>
  <si>
    <t>/funding-round/a55a5797aec639f961fa8de45a5ae31a</t>
  </si>
  <si>
    <t>/funding-round/b30a1e88a3431b8e28795f420154c59b</t>
  </si>
  <si>
    <t>/funding-round/7edf5ab0f5a1ea43385132ca3ca874ec</t>
  </si>
  <si>
    <t>/funding-round/6722dfcd78d6b9f4e90c187a75e93400</t>
  </si>
  <si>
    <t>/funding-round/a50b2eb0068ef67a64259f1f97dc9712</t>
  </si>
  <si>
    <t>/funding-round/4c7140df64c322a057b3368877a790f0</t>
  </si>
  <si>
    <t>/funding-round/f7f3ea8f784eca8b876818b65f14de8d</t>
  </si>
  <si>
    <t>/funding-round/9512654ca9971fcd64e35fc3afcadd5f</t>
  </si>
  <si>
    <t>/funding-round/507055fbe32e9ebda3174d2a6c93f357</t>
  </si>
  <si>
    <t>/funding-round/9273eef27deea9f6cca2ef4f8a444080</t>
  </si>
  <si>
    <t>/funding-round/b49354a6d1fdde53efef8b0d3105843d</t>
  </si>
  <si>
    <t>/funding-round/9e17b4aeb62dcd893f21fc42acaa9a33</t>
  </si>
  <si>
    <t>/funding-round/b148c5a2af656543e8f1b4528578e10d</t>
  </si>
  <si>
    <t>/funding-round/d4c089fbc9113bb85723dcfda01a0548</t>
  </si>
  <si>
    <t>/funding-round/5678deaee98f78d28cd2c97206f73a2e</t>
  </si>
  <si>
    <t>/funding-round/7280a846324daa10af4fc2532b691da8</t>
  </si>
  <si>
    <t>/funding-round/043ee294c4fdbd002fc3c8b0ba37e6ab</t>
  </si>
  <si>
    <t>/funding-round/4bf6f40fc7ec0654c3d31805a6492823</t>
  </si>
  <si>
    <t>/funding-round/9d6c6228635d19b5e1f241d276b7768f</t>
  </si>
  <si>
    <t>/funding-round/caf9742eb632f8bd31523053a6b54a93</t>
  </si>
  <si>
    <t>/funding-round/db0daa0533897dd0cc43bea7232a4f55</t>
  </si>
  <si>
    <t>/funding-round/e927139b0b0e84b101798e8eb99c5ddd</t>
  </si>
  <si>
    <t>/funding-round/b1f5f9b719d131350c907a97c487926e</t>
  </si>
  <si>
    <t>/funding-round/a593537d351ca9e1087bf94fb65d2f3e</t>
  </si>
  <si>
    <t>/funding-round/af268d873da0093af85d89ca5b65c286</t>
  </si>
  <si>
    <t>/funding-round/c1920c7e4a623275a1a77387c6348a99</t>
  </si>
  <si>
    <t>/funding-round/43e1749712be4c7c39171e8d8c705009</t>
  </si>
  <si>
    <t>/funding-round/7af5bef4c62581b90a4d15a2414b8d6b</t>
  </si>
  <si>
    <t>/funding-round/c1bad2042a51283c9e227757e2108f21</t>
  </si>
  <si>
    <t>/funding-round/29a4ee3b31df64f4560ced5e838947de</t>
  </si>
  <si>
    <t>/funding-round/746bfe6caee7ea4a8e20e32ea9409d82</t>
  </si>
  <si>
    <t>/funding-round/28830783a57356af8951adc4544d26fd</t>
  </si>
  <si>
    <t>/funding-round/9522a20a1dfb37fe6d571eeba1f19728</t>
  </si>
  <si>
    <t>/funding-round/c944fae14d2cf5db7c02232e13ff1230</t>
  </si>
  <si>
    <t>/funding-round/e1ebf52c4f5eb71fd9c5e081315aa384</t>
  </si>
  <si>
    <t>/funding-round/237fe4036930f6a62f8819f53788e8f0</t>
  </si>
  <si>
    <t>/funding-round/5b0b6c93fecac1129b805bd730445929</t>
  </si>
  <si>
    <t>/funding-round/78b971415a097950fcf43eebd7124d43</t>
  </si>
  <si>
    <t>/funding-round/88365f7f5ca8833a2a4defcf5e1ff14c</t>
  </si>
  <si>
    <t>/funding-round/ef3e7531b09461b502a2c7e91a1d322f</t>
  </si>
  <si>
    <t>/funding-round/061e30c392a6a0cc9d3213f41db41961</t>
  </si>
  <si>
    <t>/funding-round/99acc80c4d44522b8ffa0207473a371b</t>
  </si>
  <si>
    <t>/funding-round/6a75cabb5e7bd18f2205ee66bb9f7c6e</t>
  </si>
  <si>
    <t>/funding-round/7c9f956b92a94f95478943ed32e5883f</t>
  </si>
  <si>
    <t>/funding-round/e70bc2f877d5acb3ed05bcc457d3ed81</t>
  </si>
  <si>
    <t>/funding-round/3343916930ac5d54db6bc9c19a9295f9</t>
  </si>
  <si>
    <t>/funding-round/5262327c8d446948978d20faef88ac16</t>
  </si>
  <si>
    <t>/funding-round/05f134fcb0411b1546c631aabd55891a</t>
  </si>
  <si>
    <t>/funding-round/817eb0a43ad5acf6415c5be0b1f103e4</t>
  </si>
  <si>
    <t>/funding-round/a431ba90800444bf3edaad0a3b0d8735</t>
  </si>
  <si>
    <t>/funding-round/a7296c4efe01e9163a8e01a088b7c136</t>
  </si>
  <si>
    <t>/funding-round/5fe4a345fbc5b010144ed291910f674d</t>
  </si>
  <si>
    <t>/funding-round/7cbeb0db74c986558651ead5f88481da</t>
  </si>
  <si>
    <t>/funding-round/e0d5059ab2118dfea449726dc5b455f4</t>
  </si>
  <si>
    <t>/funding-round/fd1e8839b24e18c8620f5aaa2d394b79</t>
  </si>
  <si>
    <t>/funding-round/3ada120fe07a1c9865d4f12aa5ee5460</t>
  </si>
  <si>
    <t>/funding-round/b8dd63c877300a29424548977b0c7e11</t>
  </si>
  <si>
    <t>/funding-round/57272edcf9e2cab1b876dbe4bdd0bb7e</t>
  </si>
  <si>
    <t>/funding-round/351233d79a46d06acbcb91ecccae5b77</t>
  </si>
  <si>
    <t>/funding-round/19718bef76e62cbf9b22209c919703ef</t>
  </si>
  <si>
    <t>/funding-round/8bc04b8df2a1a52134220a3cf5d78700</t>
  </si>
  <si>
    <t>/funding-round/f78e7afdbdaaa712560f3c7878db10f8</t>
  </si>
  <si>
    <t>/funding-round/61ad941bb8a8f957e1b94ebda1b1b776</t>
  </si>
  <si>
    <t>/funding-round/57712c0d9c305c621c691b9873341943</t>
  </si>
  <si>
    <t>/funding-round/96a2468c234b849d2011d2372b7703f5</t>
  </si>
  <si>
    <t>/funding-round/8da284afa65eeaf8650edd3d9f8d323e</t>
  </si>
  <si>
    <t>/funding-round/baf82be0f1ba0bfa7c4b70197e149b1f</t>
  </si>
  <si>
    <t>/funding-round/53dbf64362f4b2b259f9570e29d3c90c</t>
  </si>
  <si>
    <t>/funding-round/db88bc5ec4457af4292b41a6f38dc918</t>
  </si>
  <si>
    <t>/funding-round/2cc0f1c226893278a9d4d1252df9b0ce</t>
  </si>
  <si>
    <t>/funding-round/ecefb932a7243cef0465a575797cb326</t>
  </si>
  <si>
    <t>/funding-round/2b9780d25ca97e4cd4b649230f72405d</t>
  </si>
  <si>
    <t>/funding-round/2f0baef93bd17f568d8d8df60f8a1299</t>
  </si>
  <si>
    <t>/funding-round/472d2d46646a7bb008b5b6b21bbe12c5</t>
  </si>
  <si>
    <t>/funding-round/13ac27ddccf0aebc001d211ef46ca559</t>
  </si>
  <si>
    <t>/funding-round/41784e8f5617ede0226bf9517634ee91</t>
  </si>
  <si>
    <t>/funding-round/44f07ca58f9aeec965e79dee1c49ca2a</t>
  </si>
  <si>
    <t>/funding-round/74f10a4c5bbc753ca21f34e92e057140</t>
  </si>
  <si>
    <t>/funding-round/b556871bc93066141ddb578066226398</t>
  </si>
  <si>
    <t>/funding-round/1d10221b5e3f2ebca8f8c30a7769dfda</t>
  </si>
  <si>
    <t>/funding-round/c4212e83bc3b3d8fd86236b2131fc311</t>
  </si>
  <si>
    <t>/funding-round/c939ce95229aa7b3517a459f2a812c98</t>
  </si>
  <si>
    <t>/funding-round/dfa1f1d7ed78ac935e3f6d2075f3d359</t>
  </si>
  <si>
    <t>/funding-round/5e5ad46ef58c9f3ef3b766b0474eb447</t>
  </si>
  <si>
    <t>/funding-round/255f06436e2ac87f96bf5fd237013547</t>
  </si>
  <si>
    <t>/funding-round/c72175a9ee2161c90bf9087d11f841de</t>
  </si>
  <si>
    <t>/funding-round/c8ceb5072bab0b55b9625a6df9020610</t>
  </si>
  <si>
    <t>/funding-round/f4fbdb8762b289e65e3c7d66103df599</t>
  </si>
  <si>
    <t>/funding-round/01520953c77b74637e9ded3a71f577f0</t>
  </si>
  <si>
    <t>/funding-round/bc46408512b57eee65fc700408ba9e5a</t>
  </si>
  <si>
    <t>/funding-round/19f85b98b17109aa48d2b4804a649125</t>
  </si>
  <si>
    <t>/funding-round/597a15fca11f6b006bcf28e2157e1991</t>
  </si>
  <si>
    <t>/funding-round/c36152259a548cbfb7236ce919969ba5</t>
  </si>
  <si>
    <t>/funding-round/d408168ee831c482bb921fd5f27e8dcd</t>
  </si>
  <si>
    <t>/funding-round/13fa0c067b6b8613b4ca47a709a360ae</t>
  </si>
  <si>
    <t>/funding-round/7e2ecc19247a9150d05b81ca602bc966</t>
  </si>
  <si>
    <t>/funding-round/7e54be798ff0e0f7daa5759d0251f6f2</t>
  </si>
  <si>
    <t>/funding-round/17c123350ac5f06901243a3d0b1dcf66</t>
  </si>
  <si>
    <t>/funding-round/2978cea175e8968c79b17421cd98fae0</t>
  </si>
  <si>
    <t>/funding-round/73ad9c099e0d1b701f88eb159aa5c5fd</t>
  </si>
  <si>
    <t>/funding-round/a3d9e17b845beb9d257d904db3628f95</t>
  </si>
  <si>
    <t>/funding-round/c4c57bfd7668a904f8a04019e53d8054</t>
  </si>
  <si>
    <t>/funding-round/9aa9c95cd3f6cbc5f760e718bf5b4e2c</t>
  </si>
  <si>
    <t>/funding-round/d003d1480b3e6b11ff1c13862285016f</t>
  </si>
  <si>
    <t>/funding-round/a45be2723635dfa658b10dabc1b3d89d</t>
  </si>
  <si>
    <t>/funding-round/3eec2097e9fb96bcb7f143960a133b74</t>
  </si>
  <si>
    <t>/funding-round/8ae0888ce0fd70e6ac867a5dfd94b478</t>
  </si>
  <si>
    <t>/funding-round/30ce5521df42b33127e88d487a01a554</t>
  </si>
  <si>
    <t>/funding-round/f4c0617769576cc53fd69e226b197de9</t>
  </si>
  <si>
    <t>/funding-round/822b186b6087cb76ad705f224f2d363c</t>
  </si>
  <si>
    <t>/funding-round/d2469eacdd927b76b01a0ebb66076f99</t>
  </si>
  <si>
    <t>/funding-round/5ce05d2702815a3bba0b1fc775fa6178</t>
  </si>
  <si>
    <t>/funding-round/76d7a6153be28772c6e0b6adc8d5cb87</t>
  </si>
  <si>
    <t>/funding-round/004f5a0d313e6575ae765ffc5fbead3c</t>
  </si>
  <si>
    <t>/funding-round/60e3625f1e0a98c4f72cf565157548b5</t>
  </si>
  <si>
    <t>/funding-round/7eeeba9938985b2226fb2c5c6b65f028</t>
  </si>
  <si>
    <t>/funding-round/c2b5f2227f22be431d0a7e269521ade0</t>
  </si>
  <si>
    <t>/funding-round/e5ffea9eae08f940ff006d6192695a40</t>
  </si>
  <si>
    <t>/funding-round/7c816bb001d70275466b178ad4426e7d</t>
  </si>
  <si>
    <t>/funding-round/c9bb2ec80fd80a2095d79cb57ce79210</t>
  </si>
  <si>
    <t>/funding-round/cb2c2d8a5425fa4339c85c40a02f2621</t>
  </si>
  <si>
    <t>/funding-round/d6d5609d5bb5413f06e9fe1fa5a297ac</t>
  </si>
  <si>
    <t>/funding-round/15456d2fecbe91b4cd54b37c8721cfe4</t>
  </si>
  <si>
    <t>/funding-round/864607784faf3c2e23fd8f0286f48664</t>
  </si>
  <si>
    <t>/funding-round/a5683a33aec1c738a7b935cc0b414c6c</t>
  </si>
  <si>
    <t>/funding-round/c18e1b6fde461cce3a1efdfbff94e876</t>
  </si>
  <si>
    <t>/funding-round/12aee9d9e95807186a336220589f6244</t>
  </si>
  <si>
    <t>/funding-round/e2c6ed96ff17f1b2966a6e34d41ecb87</t>
  </si>
  <si>
    <t>/funding-round/08a53d83a27ee3c0c2003e6dc76e355f</t>
  </si>
  <si>
    <t>/funding-round/407554e3e86864d33f9f34d16e3a781d</t>
  </si>
  <si>
    <t>/funding-round/95af7e4ac7a3b2dd821e4933b0c54dbc</t>
  </si>
  <si>
    <t>/funding-round/b267c0fe5b8be250e10cf31ed2631635</t>
  </si>
  <si>
    <t>/funding-round/becb996fc17844a2eeb4f2aa10c742c2</t>
  </si>
  <si>
    <t>/funding-round/1d3fa5297211d5f9e8efa77ceb57f4a4</t>
  </si>
  <si>
    <t>/funding-round/623891813125103f5847e3b2a7e51e6f</t>
  </si>
  <si>
    <t>/funding-round/7ec82f0ab9b3f9468768b7a6fbf0fed3</t>
  </si>
  <si>
    <t>/funding-round/d6646f6830c8d7dec463839b3a69c002</t>
  </si>
  <si>
    <t>/funding-round/fe8d9270c31e481f1a00f76ec82e8203</t>
  </si>
  <si>
    <t>/funding-round/8b1b4b57a8a9b71629de1c91d1b9d1e2</t>
  </si>
  <si>
    <t>/funding-round/0102e17cf60cb579e53829b42552bfec</t>
  </si>
  <si>
    <t>/funding-round/571fd39c33928efba3242bc4433a3665</t>
  </si>
  <si>
    <t>/funding-round/d434bb8c6dcec92fed177bb9116473f9</t>
  </si>
  <si>
    <t>/funding-round/00d2d8d0c604892594b4bd25cf7e18b8</t>
  </si>
  <si>
    <t>/funding-round/043afcf26eb7a0657087c9cbc812db01</t>
  </si>
  <si>
    <t>/funding-round/487b1d062a5adda324bade159c945d43</t>
  </si>
  <si>
    <t>/funding-round/b43977b01d7e4d942e9ad971559de042</t>
  </si>
  <si>
    <t>/funding-round/b7561b5b751428e473d118cae37f776d</t>
  </si>
  <si>
    <t>/funding-round/f7ad1ad4a268c3ea68fd01a7db2d25ab</t>
  </si>
  <si>
    <t>/funding-round/482fbf992b48f5c47d0080ab7ec0cb54</t>
  </si>
  <si>
    <t>/funding-round/ce0e1829f5fe37bb20fc1542340f1766</t>
  </si>
  <si>
    <t>/funding-round/510827fe635f2c65dffb69884763dfc6</t>
  </si>
  <si>
    <t>/funding-round/3a671cf6f08fe5d0a878f5627134384c</t>
  </si>
  <si>
    <t>/funding-round/b84bb882ca873f5fb96535671981196d</t>
  </si>
  <si>
    <t>/funding-round/0502de190cb6fd03ba9435767080bcdb</t>
  </si>
  <si>
    <t>/funding-round/e81f6084646a05fcaa1e2183a32f1771</t>
  </si>
  <si>
    <t>/funding-round/8890faf6c63a59e570ff3a2268994376</t>
  </si>
  <si>
    <t>/funding-round/22f155f76945785c263f3de2b88ab43e</t>
  </si>
  <si>
    <t>/funding-round/4ce16a5c9e9da1bd73f5fdaadfc4d52b</t>
  </si>
  <si>
    <t>/funding-round/54b6d3546863d1dbb4590c3bd0005dd1</t>
  </si>
  <si>
    <t>/funding-round/c1fe60d36b4c0db378cad8ff95963a75</t>
  </si>
  <si>
    <t>/funding-round/7633ab9e95c3783c2836af173614ff0a</t>
  </si>
  <si>
    <t>/funding-round/bbb250159ba5ffeef80fd456a053d4b5</t>
  </si>
  <si>
    <t>/funding-round/d26e31e33cf217e2ed888eafc54febaf</t>
  </si>
  <si>
    <t>/funding-round/c7647b519b16454c1abe9f310ea2a34c</t>
  </si>
  <si>
    <t>/funding-round/8712b14c58f7066491d136673931ed3e</t>
  </si>
  <si>
    <t>/funding-round/d59b46682e47e89673c218a36f290b81</t>
  </si>
  <si>
    <t>/funding-round/8edeef5a343fd5fa6bd47dc317d92354</t>
  </si>
  <si>
    <t>/funding-round/ac7a75f6b8b83d48056ecdf8efb0e872</t>
  </si>
  <si>
    <t>/funding-round/e4cc7f5519c4556d7ee84c1b14d3a3ae</t>
  </si>
  <si>
    <t>/funding-round/fa1d366d6517e4ca57a61dffce914067</t>
  </si>
  <si>
    <t>/funding-round/ff59863dede2d46252944e4710b85f99</t>
  </si>
  <si>
    <t>/funding-round/227b14ab43e8b9112aa9357d69662e5f</t>
  </si>
  <si>
    <t>/funding-round/92a852e0da2ddf2a41b89d7b1aaddb39</t>
  </si>
  <si>
    <t>/funding-round/14adeeeb2e2fd6442e79e963fe4e1faf</t>
  </si>
  <si>
    <t>/funding-round/1a970404bc1251554db8a0bd6d821893</t>
  </si>
  <si>
    <t>/funding-round/48ec62ddc4d8bfd42b6efed483b6e70a</t>
  </si>
  <si>
    <t>/funding-round/b2a240cfb048c4233796a6846f565567</t>
  </si>
  <si>
    <t>/funding-round/4d291b3fb02189d0734ec570e6beb37b</t>
  </si>
  <si>
    <t>/funding-round/5473c27ce1b26cb80a2f83f263f87f09</t>
  </si>
  <si>
    <t>/funding-round/eba4be01541974f7c69c4daa20b7c7ce</t>
  </si>
  <si>
    <t>/funding-round/b2916ae5f9d61f6dd35550cb3b78f675</t>
  </si>
  <si>
    <t>/funding-round/70b82945d73bec540ce3c413b0742936</t>
  </si>
  <si>
    <t>/funding-round/c14bbebeee6043dafc04d5a0ea499d36</t>
  </si>
  <si>
    <t>/funding-round/cf5e6dccbe2e37206289c0eef9ccb408</t>
  </si>
  <si>
    <t>/funding-round/15e4bc9261b5bd25db0853442ac67e09</t>
  </si>
  <si>
    <t>/funding-round/ae69f3da53268b43fad30dec9c40376d</t>
  </si>
  <si>
    <t>/funding-round/4199f89d224164a5de943b7134b616e0</t>
  </si>
  <si>
    <t>/funding-round/a37b040be3aadca3291b4dd98a0ea32c</t>
  </si>
  <si>
    <t>/funding-round/cd61853ebd84ed7b88961476c709d839</t>
  </si>
  <si>
    <t>/funding-round/2ce1642aa0b0a3244357ced9454b1707</t>
  </si>
  <si>
    <t>/funding-round/61d85e0a206af4a77e6d89d92006fb96</t>
  </si>
  <si>
    <t>/funding-round/d503f9172d0d7becb6b9d91bf5d1a66c</t>
  </si>
  <si>
    <t>/funding-round/9d0b3e33c132d14843c491ce508e3833</t>
  </si>
  <si>
    <t>/funding-round/518bc9f2df1e829de2534c7460c78bcd</t>
  </si>
  <si>
    <t>/funding-round/ecd8153da5af455d9bc0802b8fc1eac2</t>
  </si>
  <si>
    <t>/funding-round/33ecef872a9b40d250fe90d2f507a492</t>
  </si>
  <si>
    <t>/funding-round/35268efac2de6578b6deb9f5d41f0045</t>
  </si>
  <si>
    <t>/funding-round/022e0561bb09c8a0b620ac0b8d7009ff</t>
  </si>
  <si>
    <t>/funding-round/58be364e7cfa1c192a64d8447fc62311</t>
  </si>
  <si>
    <t>/funding-round/8c571a4fc11b5937866a7adc0249a547</t>
  </si>
  <si>
    <t>/funding-round/a3ccd515709fd4fa30b0a761c5ad5ebc</t>
  </si>
  <si>
    <t>/funding-round/87e495ea6023caaf8e4c2d8326bfc320</t>
  </si>
  <si>
    <t>/funding-round/11769ef18edd7f019f6689e20e53ca00</t>
  </si>
  <si>
    <t>/funding-round/3a1f8d4e32e96cc585c2f0a010315505</t>
  </si>
  <si>
    <t>/funding-round/59117dddfaa107e1d1d6b0439e773a76</t>
  </si>
  <si>
    <t>/funding-round/50eef5d9fb9931bfe6d6495857c1c8bc</t>
  </si>
  <si>
    <t>/funding-round/c07e43eabbf125d1ba192a63e30e8b4d</t>
  </si>
  <si>
    <t>/funding-round/5843871931f6bcf59e09f5758a35166f</t>
  </si>
  <si>
    <t>/funding-round/1d391c57843ebdeff4106b20b28ccde0</t>
  </si>
  <si>
    <t>/funding-round/6d32d80167e8ef56e6853cfb7afd2015</t>
  </si>
  <si>
    <t>/funding-round/fb463b83b58d2ec2f66086ded08abbf6</t>
  </si>
  <si>
    <t>/funding-round/49d4a59f1c027e846ff013118f1c47db</t>
  </si>
  <si>
    <t>/funding-round/934aae8d9505b38d3b4a71e52400d755</t>
  </si>
  <si>
    <t>/funding-round/4b5b4d56ebefb61efc1a1c42c3404cd9</t>
  </si>
  <si>
    <t>/funding-round/a75ebce4faba2ec8b6632fdad3a082ae</t>
  </si>
  <si>
    <t>/funding-round/49954b54c41cb82faa3362124a2dac02</t>
  </si>
  <si>
    <t>/funding-round/65e574cf8f5826f512c0d310482cbb70</t>
  </si>
  <si>
    <t>/funding-round/13d09c24c0e33e5688bbfd9695b5acc8</t>
  </si>
  <si>
    <t>/funding-round/5aff23529c1d072b1c10ff907043e3fe</t>
  </si>
  <si>
    <t>/funding-round/63ee53018a0c8a5150ddbdb70824043f</t>
  </si>
  <si>
    <t>/funding-round/1964934f00a132b6d8207a57387f1b2b</t>
  </si>
  <si>
    <t>/funding-round/f34839a52eb6e56e0a1f9cdd09248861</t>
  </si>
  <si>
    <t>/funding-round/1d8fb8d75abc01b91c80e537ced2d5fd</t>
  </si>
  <si>
    <t>/funding-round/80f33a0763f30c2e21f0c8bf686daf2a</t>
  </si>
  <si>
    <t>/funding-round/48240ad5bc7dab0a640367dda8f735f0</t>
  </si>
  <si>
    <t>/funding-round/591df26e96f44cd3301053a74fb8a279</t>
  </si>
  <si>
    <t>/funding-round/6b5d86d2d2a5175f87adc0e7e1d53e78</t>
  </si>
  <si>
    <t>/funding-round/14c888759e883b01b336dd1ce7847e95</t>
  </si>
  <si>
    <t>/funding-round/a5df7f9c1dfa49ff208a1a6599a41374</t>
  </si>
  <si>
    <t>/funding-round/735185b8e358d882b8296ab62a8696fb</t>
  </si>
  <si>
    <t>/funding-round/cdaec31341d13bc6d7f9d554d6174440</t>
  </si>
  <si>
    <t>/funding-round/5678a9d6925ec6a87a95c95b0419c1df</t>
  </si>
  <si>
    <t>/funding-round/e607f7fd2b4693d8daa9f94a6efed458</t>
  </si>
  <si>
    <t>/funding-round/1d081df3df752b43a2e81269b0fd9356</t>
  </si>
  <si>
    <t>/funding-round/343800ed8593055746c159b313cdb167</t>
  </si>
  <si>
    <t>/funding-round/97634f2c8de9b2a3076533192eb4b4f8</t>
  </si>
  <si>
    <t>/funding-round/c0db824b7b19f9424bf52acafdcc7eb5</t>
  </si>
  <si>
    <t>/funding-round/d348bd2328d6ec5a72284ee935082993</t>
  </si>
  <si>
    <t>/funding-round/679e2613fdc9509d244e84ab4633685e</t>
  </si>
  <si>
    <t>/funding-round/50ee0a2515a3aaae7b1a8fe0d005639c</t>
  </si>
  <si>
    <t>/funding-round/9de36d4d93be967ed993d1322a682332</t>
  </si>
  <si>
    <t>/funding-round/f746a1213e9ce84f8c86096fee992946</t>
  </si>
  <si>
    <t>/funding-round/36f49d3f172de27174ed9c9628805ef0</t>
  </si>
  <si>
    <t>/funding-round/c79ab9e02cfed0fe5c404ff212f9e3e9</t>
  </si>
  <si>
    <t>/funding-round/fff73b000cd25150cdce025d5a2dada1</t>
  </si>
  <si>
    <t>/funding-round/4118e20a14a1b78eb487e3fbf03d9c2b</t>
  </si>
  <si>
    <t>/funding-round/d86b54eb71bc716fbb4ee5f514e293e6</t>
  </si>
  <si>
    <t>/funding-round/8dafa2bb1eef33b635df4a7d832dd983</t>
  </si>
  <si>
    <t>/funding-round/09049867be0b1da2e75b964dcae4f6f7</t>
  </si>
  <si>
    <t>/funding-round/40124432e4edde89ae56ce371b8091ff</t>
  </si>
  <si>
    <t>/funding-round/442ece313c9e5696c3b1a5ea72fff7b6</t>
  </si>
  <si>
    <t>/funding-round/690f86f0715fffb3743ec1d4a80a800e</t>
  </si>
  <si>
    <t>/funding-round/910ff4cc245d7323eada6226ef4c7b39</t>
  </si>
  <si>
    <t>/funding-round/b44fa310d63eae8ad8f400c70c65f526</t>
  </si>
  <si>
    <t>/funding-round/d028be1877ac3dba4e98eeb506fade45</t>
  </si>
  <si>
    <t>/funding-round/d30dcccc2519b46a1c0e17ec639617df</t>
  </si>
  <si>
    <t>/funding-round/e6bcc3a95dadf038fea6fd0516ff37e0</t>
  </si>
  <si>
    <t>/funding-round/573cf2eaa8c3849c18a2a9e503ac1f47</t>
  </si>
  <si>
    <t>/funding-round/3d32b09bfb6972efc8e37f1018eb3f38</t>
  </si>
  <si>
    <t>/funding-round/18e2cf1f496ef2301c96774f223d5146</t>
  </si>
  <si>
    <t>/funding-round/0b02d930fde955baf07619ea1a8535f3</t>
  </si>
  <si>
    <t>/funding-round/89203762d55ee338d0be034a84c9dbc7</t>
  </si>
  <si>
    <t>/funding-round/33f5bfabee4771c7c5ac9ea6cac9c552</t>
  </si>
  <si>
    <t>/funding-round/74ecf203289934efe4c76799a1767ba3</t>
  </si>
  <si>
    <t>/funding-round/c24484ca8f65ea7fa68de8646832182c</t>
  </si>
  <si>
    <t>/funding-round/99d5d18cfcd6cddeafa349cb37ed7332</t>
  </si>
  <si>
    <t>/funding-round/56d6205b8280705bf384b1b7ec2e0308</t>
  </si>
  <si>
    <t>/funding-round/a3869553b37118936069f092ca2eeb01</t>
  </si>
  <si>
    <t>/funding-round/b506e512de0ebfcfe9e5ca42384c1171</t>
  </si>
  <si>
    <t>/funding-round/4d78bb770b4968a83c6ea98f91df782a</t>
  </si>
  <si>
    <t>/funding-round/5ea98381275b9d3646dfb6708c3d4092</t>
  </si>
  <si>
    <t>/funding-round/94f5a2d7af7203ff0c358ccfba34e07b</t>
  </si>
  <si>
    <t>/funding-round/01d026b2c59672a8468a1b043e53bf28</t>
  </si>
  <si>
    <t>/funding-round/934d1117b46bdef837111a891d8295c4</t>
  </si>
  <si>
    <t>/funding-round/9aea6fc7b30156bf8a1f7a2b9e4a0570</t>
  </si>
  <si>
    <t>/funding-round/966fd54c989da78eff53fb15a8220443</t>
  </si>
  <si>
    <t>/funding-round/9a4f9db5690b8fa4230891c68fdabdb1</t>
  </si>
  <si>
    <t>/funding-round/6a2ba6aae96c8bf9a1cadd1dbfb4251c</t>
  </si>
  <si>
    <t>/funding-round/fa7e5ad469dcd586124646bb56571b85</t>
  </si>
  <si>
    <t>/funding-round/592b55f5e5677cc2f09a5fd069ff0eef</t>
  </si>
  <si>
    <t>/funding-round/b0f0ea7490a784d4fc631d80989620ec</t>
  </si>
  <si>
    <t>/funding-round/21d4fc5dcabc70662dea69b5927a811b</t>
  </si>
  <si>
    <t>/funding-round/5477235ebcfefd4c75a0d8b5822a7c43</t>
  </si>
  <si>
    <t>/funding-round/2b48d9d4ef977ccef7142b2c24aba9a8</t>
  </si>
  <si>
    <t>/funding-round/846a8f0b7ebbe5601e4024a40f8a8284</t>
  </si>
  <si>
    <t>/funding-round/adc5ebf1e687f2d5dd5937b243a95b41</t>
  </si>
  <si>
    <t>/funding-round/b79a768de097787fd436611fe738a43c</t>
  </si>
  <si>
    <t>/funding-round/334bd061d0e4483505e160a68035885d</t>
  </si>
  <si>
    <t>/funding-round/3f8a902a3b8b5170094f3b33af2ba968</t>
  </si>
  <si>
    <t>/funding-round/ce378f6511cf6cdc62ae703defdb7d12</t>
  </si>
  <si>
    <t>/funding-round/57a299b0a84f3fab057cda4cc21c8efc</t>
  </si>
  <si>
    <t>/funding-round/a8c7d1c437d8d18874a2e5e438e5396f</t>
  </si>
  <si>
    <t>/funding-round/06504bf9d85f5d3394647a1088cbc81c</t>
  </si>
  <si>
    <t>/funding-round/146a21adadae9aa90828d1a64e132e03</t>
  </si>
  <si>
    <t>/funding-round/4fa829e686ba7b466e61b97cb8079704</t>
  </si>
  <si>
    <t>/funding-round/8cceb40672644d1d0d26dcee208d6d05</t>
  </si>
  <si>
    <t>/funding-round/f8fedce72e8fdc69d38a6cd3be9f622c</t>
  </si>
  <si>
    <t>/funding-round/b794795aef4a2505c1ecf68a1550b9a5</t>
  </si>
  <si>
    <t>/funding-round/bd59fd6ca1fd63825d7bf9f11efb06aa</t>
  </si>
  <si>
    <t>/funding-round/e601e05fd0c97de6c6ad7daf8045e062</t>
  </si>
  <si>
    <t>/funding-round/f480fe2628523ca6abd5b0acd9c75d09</t>
  </si>
  <si>
    <t>/funding-round/4c807873a21ed1aab4f3e470d123674e</t>
  </si>
  <si>
    <t>/funding-round/ca6cee6caacc4a731142c5e1c8c5f20b</t>
  </si>
  <si>
    <t>/funding-round/e1ad80e5f0c641c337fc9c100d3f2cb3</t>
  </si>
  <si>
    <t>/funding-round/2dd93a821031f687d90e488ab48daca9</t>
  </si>
  <si>
    <t>/funding-round/62762473d306b7d71e954c3eac26cd5c</t>
  </si>
  <si>
    <t>/funding-round/c445eb7771fdacc04a428ecdf47e3fe1</t>
  </si>
  <si>
    <t>/funding-round/fbcae4b76d57274c29a931b7a0a230a1</t>
  </si>
  <si>
    <t>/funding-round/623de0373edfebcb7866d53693dbd611</t>
  </si>
  <si>
    <t>/funding-round/3349d3f2ebabccb8c5ee5015451781c9</t>
  </si>
  <si>
    <t>/funding-round/e80b1ff1a94e5ffee656a75d1e1f281a</t>
  </si>
  <si>
    <t>/funding-round/9e1cf077431c6a3ec734b8608bc0934c</t>
  </si>
  <si>
    <t>/funding-round/6fa0b83b93d6c49ee51ffe25fc54ecf7</t>
  </si>
  <si>
    <t>/funding-round/6faa8884b9e3871ef454c18a63c21e93</t>
  </si>
  <si>
    <t>/funding-round/c8f10bb71adf325df4e8b020d8a05943</t>
  </si>
  <si>
    <t>/funding-round/d22d82c6506412c7dc4e31e4132b747c</t>
  </si>
  <si>
    <t>/funding-round/4ee5e510325ee51fb9fef647a61b9311</t>
  </si>
  <si>
    <t>/funding-round/381fcced6021f6d3e5d20c2436b78cfc</t>
  </si>
  <si>
    <t>/funding-round/dbaca2b2436e394e28bbc489a0c2a1ac</t>
  </si>
  <si>
    <t>/funding-round/dbe89fa83f71cffc118709d5c7ca8444</t>
  </si>
  <si>
    <t>/funding-round/e6d24e7eaf6284c8f877ee179bd82c7e</t>
  </si>
  <si>
    <t>/funding-round/94866efb6206d5b25ce6a8d430501264</t>
  </si>
  <si>
    <t>/funding-round/a3a64c81ac977221862e48656efddcec</t>
  </si>
  <si>
    <t>/funding-round/b10d0745c2d762932747d5b86e277bda</t>
  </si>
  <si>
    <t>/funding-round/5a9ada593b969a2b814a7f040f22af89</t>
  </si>
  <si>
    <t>/funding-round/9c11b64653ed4b249d597a3071aa8812</t>
  </si>
  <si>
    <t>/funding-round/9f25b686fb6613948306921c0388570a</t>
  </si>
  <si>
    <t>/funding-round/abec48463e3cd1aa33f50ab87b699842</t>
  </si>
  <si>
    <t>/funding-round/d16ef40d64fda65c8be777a5fcbd1095</t>
  </si>
  <si>
    <t>/funding-round/aa460f83e135babcd3662111aca8ddd5</t>
  </si>
  <si>
    <t>/funding-round/678f26d779d99702719b197cfa9521da</t>
  </si>
  <si>
    <t>/funding-round/3754f2f16ef9d370fce02f50d8c6f2e0</t>
  </si>
  <si>
    <t>/funding-round/0aa7404f7a6121a07a8722d6609c16cf</t>
  </si>
  <si>
    <t>/funding-round/d0d4f3e6292dbf83102aa712ba0c2816</t>
  </si>
  <si>
    <t>/funding-round/08ecec146745252e329650afd62fbe96</t>
  </si>
  <si>
    <t>/funding-round/419fd5521ed9f2edaf62a30593428665</t>
  </si>
  <si>
    <t>/funding-round/c12e4caa66fa8ab52f28d3bb5dcf465e</t>
  </si>
  <si>
    <t>/funding-round/826c7df5b9d92d1aabfd66afce5a702d</t>
  </si>
  <si>
    <t>/funding-round/9aa7b97cadf10752bd89938c453a5496</t>
  </si>
  <si>
    <t>/funding-round/11a71ba3aeecce5fd2137684f0b1d7b4</t>
  </si>
  <si>
    <t>/funding-round/ba7f8bdf6406acf07b44a579652734ab</t>
  </si>
  <si>
    <t>/funding-round/bac5322f58ccc74d0bcc89a1d1223c2c</t>
  </si>
  <si>
    <t>/funding-round/4411c1c6684d959af49e073e7fb549fa</t>
  </si>
  <si>
    <t>/funding-round/30ab2b1d0fd89a3e7bef6789f8e90c7e</t>
  </si>
  <si>
    <t>/funding-round/604bc2e656ad7c5592870af1cb418e9c</t>
  </si>
  <si>
    <t>/funding-round/9467c57912f78daa6c85e31a1e9be0aa</t>
  </si>
  <si>
    <t>/funding-round/39308fbddd75402abdd20cce3919c07b</t>
  </si>
  <si>
    <t>/funding-round/6df0463bcca16eebc5278808a10271ed</t>
  </si>
  <si>
    <t>/funding-round/42237c64e77ac7781b80f1e55f618890</t>
  </si>
  <si>
    <t>/funding-round/7c2fc42e4e8d68de8b9b9d7523330788</t>
  </si>
  <si>
    <t>/funding-round/ff382a96e0ae94ee2f28810e9ad5ae7e</t>
  </si>
  <si>
    <t>/funding-round/6dec1a29d9f9be97065b4d271e42b2f1</t>
  </si>
  <si>
    <t>/funding-round/a61e0c12a362e05b24425ff6413dbeae</t>
  </si>
  <si>
    <t>/funding-round/973724f6764c6e88347dc02602745d33</t>
  </si>
  <si>
    <t>/funding-round/58a776aa5f783ab0b53f81f80846198a</t>
  </si>
  <si>
    <t>/funding-round/4857f04febe56f8b8c2fe7cae969ac68</t>
  </si>
  <si>
    <t>/funding-round/63d5b270ccf479e9b5ddd10cbe5fb1b6</t>
  </si>
  <si>
    <t>/funding-round/c1d17e2f8c97132b6df3e7d44817653d</t>
  </si>
  <si>
    <t>/funding-round/f4c50a15b26e80d2586787539f047a41</t>
  </si>
  <si>
    <t>/funding-round/0c45989f0e242c35eac0266c0a8b333f</t>
  </si>
  <si>
    <t>/funding-round/6cc7c7dd2e4fb216041635b4985507d9</t>
  </si>
  <si>
    <t>/funding-round/28d0b934c7a898e1dba9471f0b189738</t>
  </si>
  <si>
    <t>/funding-round/dad4cee2e436772ef678c367b5cddb4d</t>
  </si>
  <si>
    <t>/funding-round/0e16fc3de8caaadbd3b8f227630a6b0c</t>
  </si>
  <si>
    <t>/funding-round/c1ddcd8da951c2cb9a4bde646758a1df</t>
  </si>
  <si>
    <t>/funding-round/60fe8e48619c3c5cb02ea896fb0edb4a</t>
  </si>
  <si>
    <t>/funding-round/92d7773da6698e1d4205383952f5286e</t>
  </si>
  <si>
    <t>/funding-round/a04938ed8f3e9478908d2ff7ec7c1cdf</t>
  </si>
  <si>
    <t>/funding-round/81b50a403d5d2293715fe9b0ce4db5d3</t>
  </si>
  <si>
    <t>/funding-round/c8e4870dfbead62c7aeba40d8b3276f6</t>
  </si>
  <si>
    <t>/funding-round/3954bd1d88fe56aa0bea5dff2d7826c6</t>
  </si>
  <si>
    <t>/funding-round/804be0f2e4ac768159127cdf29ead90b</t>
  </si>
  <si>
    <t>/funding-round/e25ac0332c514edf225c2b9a231a0476</t>
  </si>
  <si>
    <t>/funding-round/bf24ecee0bcef4805066321a5041e4be</t>
  </si>
  <si>
    <t>/funding-round/eed15363d66da12676ea3753de403fba</t>
  </si>
  <si>
    <t>/funding-round/86ee046e7efe746baaf46272438fce39</t>
  </si>
  <si>
    <t>/funding-round/08a42e6b63c34cc580628b558c295500</t>
  </si>
  <si>
    <t>/funding-round/8cd85b3b74510896671faecbcc823161</t>
  </si>
  <si>
    <t>/funding-round/8631e244ca9645cd218d77175d8c0558</t>
  </si>
  <si>
    <t>/funding-round/ffdbd6728ceb6babd9ab9b883def71b1</t>
  </si>
  <si>
    <t>/funding-round/1a2c341bf2f2eab3517e222266ec2547</t>
  </si>
  <si>
    <t>/funding-round/ee681469f4f377322159c63c94ba50ae</t>
  </si>
  <si>
    <t>/funding-round/7246250b2dec6f61932a2ea2f5a3c467</t>
  </si>
  <si>
    <t>/funding-round/e431feaaafe099ebc216bb11bf5dd486</t>
  </si>
  <si>
    <t>/funding-round/fe78bfffc4fb0c64e71c106f0bd78632</t>
  </si>
  <si>
    <t>/funding-round/434699aa6b72e3546ecf1cf6253948b3</t>
  </si>
  <si>
    <t>/funding-round/9e2d61c958724e8a67cca30730cc0776</t>
  </si>
  <si>
    <t>/funding-round/43ba418f5bde2f4d391b173251aa70a7</t>
  </si>
  <si>
    <t>/funding-round/39e20606b1817f83edb73bbc9c23d5b7</t>
  </si>
  <si>
    <t>/funding-round/21c703dcf4b1e7438a02ef43f17ff1d2</t>
  </si>
  <si>
    <t>/funding-round/76bc7d8def73c1494c0f3877951a0ed0</t>
  </si>
  <si>
    <t>/funding-round/ff66f0352285651b74e60ade063c4af4</t>
  </si>
  <si>
    <t>/funding-round/983751a7a4f59d5e2526a94058965d9a</t>
  </si>
  <si>
    <t>/funding-round/f90c7b61144bb1932700ea046d210262</t>
  </si>
  <si>
    <t>/funding-round/3fbbbd0de418a64ea7feb8bd4437d8d4</t>
  </si>
  <si>
    <t>/funding-round/78a592c40ec3afe79fc0000cfb81559d</t>
  </si>
  <si>
    <t>/funding-round/fc120b72644b67f9a9f327841d3a7fcd</t>
  </si>
  <si>
    <t>/funding-round/184a3a229d671aa5af15df33645f781a</t>
  </si>
  <si>
    <t>/funding-round/336001d1891f50d438f50c5bc83f8fce</t>
  </si>
  <si>
    <t>/funding-round/d097dd3145168f6e66ff0fba6f273d2c</t>
  </si>
  <si>
    <t>/funding-round/fbe7b312849e4ece1ea26f3ba901381d</t>
  </si>
  <si>
    <t>/funding-round/97c486f022a922aea37f58e5f69d68df</t>
  </si>
  <si>
    <t>/funding-round/ddf503a408ed1025d1b1b6cffaed0956</t>
  </si>
  <si>
    <t>/funding-round/761574bfa4534a7e0a08f62f8f6dae3f</t>
  </si>
  <si>
    <t>/funding-round/74b6c658f22fd295a64b43a82f1cb783</t>
  </si>
  <si>
    <t>/funding-round/b1d756fbd010f6587d8d2a2fc01225b9</t>
  </si>
  <si>
    <t>/funding-round/cccfcefbce7b510f11975d0d9f44593b</t>
  </si>
  <si>
    <t>/funding-round/265b8e65f1c8ec1e0dc9ccd36fb68ae8</t>
  </si>
  <si>
    <t>/funding-round/65caec7beeb2728e0cfc13a3d029a998</t>
  </si>
  <si>
    <t>/funding-round/8a09581f1699ed08526541f378bb516a</t>
  </si>
  <si>
    <t>/funding-round/0d757b987cff5c93fe2a47e1aced027f</t>
  </si>
  <si>
    <t>/funding-round/9a214adedc074fc54598fe2ed68249e7</t>
  </si>
  <si>
    <t>/funding-round/c9b48e6c80c2d42df913834c2655547b</t>
  </si>
  <si>
    <t>/funding-round/42991ebac480363db510e47eec794a7a</t>
  </si>
  <si>
    <t>/funding-round/5b371e7c04e44c2bc57fda38cd680d8a</t>
  </si>
  <si>
    <t>/funding-round/812ed51abfc66c45fd1cec1ed0da940d</t>
  </si>
  <si>
    <t>/funding-round/29152fc812013ef482c93f6dd47f58ff</t>
  </si>
  <si>
    <t>/funding-round/6a593fac4ab3a827ff1d12dbf90c98e4</t>
  </si>
  <si>
    <t>/funding-round/85fd2cd1f5665f8d2563ef041949337d</t>
  </si>
  <si>
    <t>/funding-round/c7a47324287732e4479ff7c1af2b9374</t>
  </si>
  <si>
    <t>/funding-round/84b6e0e116647ea72dafb570bbe3a18f</t>
  </si>
  <si>
    <t>/funding-round/9e4f3b392ff7dddc862e33ef90067f83</t>
  </si>
  <si>
    <t>/funding-round/d16d35416c84df1bf3cbe08249b2656a</t>
  </si>
  <si>
    <t>/funding-round/d5df1c059deb6909c00ec869b877da79</t>
  </si>
  <si>
    <t>/funding-round/5d8777e4c19f99794de15440bef3eda7</t>
  </si>
  <si>
    <t>/funding-round/b8103f64471c21a0920ee795cc9fccab</t>
  </si>
  <si>
    <t>/funding-round/f4d9c29087049319abd8f9776ee16fb5</t>
  </si>
  <si>
    <t>/funding-round/08e8d662d52e428f1a525d6aa893c1be</t>
  </si>
  <si>
    <t>/funding-round/3489b1c7b2e460b3fb4381d85c243bfb</t>
  </si>
  <si>
    <t>/funding-round/b2ae8d04accf8288de648d3e53dab4b2</t>
  </si>
  <si>
    <t>/funding-round/1aa6441999c1324412f02fa2f82878bb</t>
  </si>
  <si>
    <t>/funding-round/4979e1bb00ddc452753682273fd4466c</t>
  </si>
  <si>
    <t>/funding-round/8fd3eadbb9947c076a133c7891b11ddb</t>
  </si>
  <si>
    <t>/funding-round/ad36ca8245ade50142cd9441620f45ce</t>
  </si>
  <si>
    <t>/funding-round/292fe88bf769f71dc57c0f362d3f05e9</t>
  </si>
  <si>
    <t>/funding-round/413100008379af1e758b17a1612f2169</t>
  </si>
  <si>
    <t>/funding-round/906281fcd44e99077f4dafea98414467</t>
  </si>
  <si>
    <t>/funding-round/9fdf4581c2439b8f5ab6834f09d4a26f</t>
  </si>
  <si>
    <t>/funding-round/b01a930d1fa7493c0a06c4e9f185ec1b</t>
  </si>
  <si>
    <t>/funding-round/bbc0c98c6296cb1e2439be2165cf176a</t>
  </si>
  <si>
    <t>/funding-round/f5b2ef62270def8ed02af67cca16be7e</t>
  </si>
  <si>
    <t>/funding-round/5500bd239e02c982c292c47c117ec801</t>
  </si>
  <si>
    <t>/funding-round/8d40e9688e9b7a391cbe10b7bee29603</t>
  </si>
  <si>
    <t>/funding-round/ab0121304e9bbba12778c61bbbe0d54f</t>
  </si>
  <si>
    <t>/funding-round/e83be03ef3f8b11fac420548c897cec5</t>
  </si>
  <si>
    <t>/funding-round/945c92e741405618f315deaeea363a15</t>
  </si>
  <si>
    <t>/funding-round/65afa30a94560fd735cf260fc442fe92</t>
  </si>
  <si>
    <t>/funding-round/1197515278fafb5db0ddbe5ca92085c0</t>
  </si>
  <si>
    <t>/funding-round/8e7e1fe5c5086f722566e175197f7248</t>
  </si>
  <si>
    <t>/funding-round/1499390e9c51cebaa2f03cf17d96bdd5</t>
  </si>
  <si>
    <t>/funding-round/9f4de93400134e403181b0187b0242e7</t>
  </si>
  <si>
    <t>/funding-round/5eeac5d7cba9fffe30d07036a349a431</t>
  </si>
  <si>
    <t>/funding-round/58bafe00416bae0b4ba6d86b048e6f93</t>
  </si>
  <si>
    <t>/funding-round/fb233aa27c29d20a78f91b2c317a1048</t>
  </si>
  <si>
    <t>/funding-round/cf71d9b496ae26d508b3434affe9c89a</t>
  </si>
  <si>
    <t>/funding-round/519fdd70a81e27fcb7121c5b826b98d0</t>
  </si>
  <si>
    <t>/funding-round/5905bd2e832021d58681aa78c3149467</t>
  </si>
  <si>
    <t>/funding-round/6aab68f1e291dff772436b61fa9ccf95</t>
  </si>
  <si>
    <t>/funding-round/08abcfc9d53141280fc7f08bdbc69d32</t>
  </si>
  <si>
    <t>/funding-round/2688d26fc084c814684fa804a7a67ac5</t>
  </si>
  <si>
    <t>/funding-round/011a6a156ce17fc28e11ebd339b3f25c</t>
  </si>
  <si>
    <t>/funding-round/0d2eabaf3b49c2c3572389ab19d2ce99</t>
  </si>
  <si>
    <t>/funding-round/1b0391668428667aa10a30599d00abe0</t>
  </si>
  <si>
    <t>/funding-round/80f9a5d613f981b7ef05a32447da8184</t>
  </si>
  <si>
    <t>/funding-round/8aaa6878353b8c83bfbf75d82ac7060d</t>
  </si>
  <si>
    <t>/funding-round/a3b8ee7744947bc513b681dee39c8214</t>
  </si>
  <si>
    <t>/funding-round/f67a4145912fcf8419f8526b16e12671</t>
  </si>
  <si>
    <t>/funding-round/ca5d65e8a5fb0f5a552f826132a0bfbe</t>
  </si>
  <si>
    <t>/funding-round/81f0104c0016f6f8eee1baf534a41432</t>
  </si>
  <si>
    <t>/funding-round/c34589de97746f7a6277d90cd93fef32</t>
  </si>
  <si>
    <t>/funding-round/dd9228ebf01469156d1dd26c00b91daf</t>
  </si>
  <si>
    <t>/funding-round/3bcfe0ee1ce7803f193403b096eab608</t>
  </si>
  <si>
    <t>/funding-round/7bcfe05143e331e2bbe3081338417b48</t>
  </si>
  <si>
    <t>/funding-round/87992a46f58dd7bcc092e9c472dddd71</t>
  </si>
  <si>
    <t>/funding-round/ed5677f6de3ba796fb2feef3ccf78267</t>
  </si>
  <si>
    <t>/funding-round/96a3458f6657257d4c6c233274f5ec18</t>
  </si>
  <si>
    <t>/funding-round/2f463777746b2868cf8d20cefbbcf6e0</t>
  </si>
  <si>
    <t>/funding-round/91e9858e34213b848e1c66a5cd0c912a</t>
  </si>
  <si>
    <t>/funding-round/81f82588a25438e828cc1f7278507695</t>
  </si>
  <si>
    <t>/funding-round/7bce5430558e4996663276344761ad74</t>
  </si>
  <si>
    <t>/funding-round/1f9bb264fd5e53cea181027ed3abe775</t>
  </si>
  <si>
    <t>/funding-round/5d32025aeb1da952139625531a181974</t>
  </si>
  <si>
    <t>/funding-round/8f0a58e27b7a1dcc462f9b7efcc304bb</t>
  </si>
  <si>
    <t>/funding-round/fd5d6771db3c779d41f430eafc43d1fa</t>
  </si>
  <si>
    <t>/funding-round/4c8c3aeb55292d51c47f117541d87fa6</t>
  </si>
  <si>
    <t>/funding-round/90f3425ac8f88c1474ab511a2e50f5f8</t>
  </si>
  <si>
    <t>/funding-round/bfee125263722ec9d07e813879b81eac</t>
  </si>
  <si>
    <t>/funding-round/0b93b5e35decac02f06f0850f10285aa</t>
  </si>
  <si>
    <t>/funding-round/08f81ce6c1ed24a1eafefc359e0a5b21</t>
  </si>
  <si>
    <t>/funding-round/57e3417f0ca143684d2a9555d9595024</t>
  </si>
  <si>
    <t>/funding-round/84deeeb7330864a4bcf41d029e692c12</t>
  </si>
  <si>
    <t>/funding-round/c517f233ce5052c941c908d68bb81a3e</t>
  </si>
  <si>
    <t>/funding-round/4a7fce3dc1fac3b0922d59effdc02788</t>
  </si>
  <si>
    <t>/funding-round/0f0cc266af4263e2bfdafd6f376a8b4f</t>
  </si>
  <si>
    <t>/funding-round/8a3d1bf3861ca19a20ccc78eb16edc6d</t>
  </si>
  <si>
    <t>/funding-round/2a9474d57669ac8311ccd1cb3287af85</t>
  </si>
  <si>
    <t>/funding-round/55dd0dedb79aade234b3f6b260a21606</t>
  </si>
  <si>
    <t>/funding-round/29184ce5b5464cb35ef0db453fb8913a</t>
  </si>
  <si>
    <t>/funding-round/f750d357e7ef940929fdf5b69f9586f7</t>
  </si>
  <si>
    <t>/funding-round/40269438c77a44e8cccef072f21caad3</t>
  </si>
  <si>
    <t>/funding-round/ecd482b8455a422d492cf4bc53c3ac05</t>
  </si>
  <si>
    <t>/funding-round/24bcf2fa9cf84cbd8fedb206ea64e7fb</t>
  </si>
  <si>
    <t>/funding-round/28b75532f87cb6989e4187dd5fa1ee82</t>
  </si>
  <si>
    <t>/funding-round/f9f22123ddadaa886a1d86193132154b</t>
  </si>
  <si>
    <t>/funding-round/424baee6dfb81bdfc530a6fbe8d65b8f</t>
  </si>
  <si>
    <t>/funding-round/0811201366d3cc04b9b302845e9dd848</t>
  </si>
  <si>
    <t>/funding-round/23c5c0b7a40b920c30e8617fd5578f43</t>
  </si>
  <si>
    <t>/funding-round/f0494e62597559634f60210c45885cec</t>
  </si>
  <si>
    <t>/funding-round/5570e2ee0f21eec1d1065144c2f344f5</t>
  </si>
  <si>
    <t>/funding-round/3e1713aa855f41281a26858002749162</t>
  </si>
  <si>
    <t>/funding-round/c235d9dc155f8d5f3585a0fcf37d519a</t>
  </si>
  <si>
    <t>/funding-round/d27411455205ef1e0d348ab7452034a5</t>
  </si>
  <si>
    <t>/funding-round/c188670dc0e793706d4050fd612e9170</t>
  </si>
  <si>
    <t>/funding-round/de0a5fef8f171adbb770de2e725bda70</t>
  </si>
  <si>
    <t>/funding-round/90ea4cc6990760da96be89bd564a215e</t>
  </si>
  <si>
    <t>/funding-round/a67e5f2520983c9338f372731005b1ab</t>
  </si>
  <si>
    <t>/funding-round/17f3ca3400cf8aa9734d3105a7af444d</t>
  </si>
  <si>
    <t>/funding-round/3672d03bda038572b0a4b9080f9098dc</t>
  </si>
  <si>
    <t>/funding-round/8a3e7c7d7d0b5480e6ac0242b965383f</t>
  </si>
  <si>
    <t>/funding-round/8dd079fe43ece024b74f236da0093805</t>
  </si>
  <si>
    <t>/funding-round/90b255b907dd0944d2d9580c86eff46d</t>
  </si>
  <si>
    <t>/funding-round/f6b6a0d9817fd86e6dcc7b1756405f7f</t>
  </si>
  <si>
    <t>/funding-round/132bb966e8571dfc36928e0053d8b34f</t>
  </si>
  <si>
    <t>/funding-round/6e1fd3b90416872620da4e11b6254524</t>
  </si>
  <si>
    <t>/funding-round/d0aed1016e9541b57dd6349866cd686f</t>
  </si>
  <si>
    <t>/funding-round/e54c9d77f8dcdb2bfab0abc173d272f1</t>
  </si>
  <si>
    <t>/funding-round/0a8f701a62b38809c125f8f7ab288de0</t>
  </si>
  <si>
    <t>/funding-round/18e1cb554510adbcbfdd7d030c9d3743</t>
  </si>
  <si>
    <t>/funding-round/3cda13c02cde5568182c298eaf49f3d1</t>
  </si>
  <si>
    <t>/funding-round/ad3d29bd33cff089410a4336da7c0581</t>
  </si>
  <si>
    <t>/funding-round/2297460117f43ef290548bd1e8fd7061</t>
  </si>
  <si>
    <t>/funding-round/3b29bd0141e01da4ad037e93e41de6a3</t>
  </si>
  <si>
    <t>/funding-round/55632e274ed31f3318181e5a485b8cc4</t>
  </si>
  <si>
    <t>/funding-round/89d65199bdf4f7dfecb2f4b6079bb5ce</t>
  </si>
  <si>
    <t>/funding-round/0f4625471a0686467ce9ae4a1cb80560</t>
  </si>
  <si>
    <t>/funding-round/5d997813e2fa312bb356ba8c3d17b066</t>
  </si>
  <si>
    <t>/funding-round/62fb6bc90f798a838a69a7e53f29a646</t>
  </si>
  <si>
    <t>/funding-round/65afeadd3bcc0896fc1352426aae0b13</t>
  </si>
  <si>
    <t>/funding-round/6c1d1d79e96d5b858ea44a1493541e6b</t>
  </si>
  <si>
    <t>/funding-round/9eb8de69d3a97a03aafc735afa69edfd</t>
  </si>
  <si>
    <t>/funding-round/ce4218f024b94b8e02d76913d25785cd</t>
  </si>
  <si>
    <t>/funding-round/6f3e1387db044e61aef1f893eabce47f</t>
  </si>
  <si>
    <t>/funding-round/73fb71e7ff3a4dd2bc0375f501d728be</t>
  </si>
  <si>
    <t>/funding-round/7bce1a8c386792d0486de8a378fd87e5</t>
  </si>
  <si>
    <t>/funding-round/a087e36aa1abdd05de6e8f5e6e91acdd</t>
  </si>
  <si>
    <t>/funding-round/b469cc69e1dcb15a6786db1edac99ecc</t>
  </si>
  <si>
    <t>/funding-round/72a52518449d574376e2a5b893464874</t>
  </si>
  <si>
    <t>/funding-round/fe7d9a7fcf7b1dd8ac946762d71d4398</t>
  </si>
  <si>
    <t>/funding-round/25a17c61849a577c012eb14f716111a2</t>
  </si>
  <si>
    <t>/funding-round/f473adbb5b2b34ebe00932fa717dcf05</t>
  </si>
  <si>
    <t>/funding-round/793c172f8eaa4a0661c8bf53130e2d6e</t>
  </si>
  <si>
    <t>/funding-round/f310f0f48e85f12893e8cba7939e3837</t>
  </si>
  <si>
    <t>/funding-round/81fa219ee3d68af437e3a263664dc0ab</t>
  </si>
  <si>
    <t>/funding-round/7f2b44889af27f7005b39d24805d17d1</t>
  </si>
  <si>
    <t>/funding-round/1257e355baefe1b2c470e976bc8068c6</t>
  </si>
  <si>
    <t>/funding-round/84ef6184e8462d2307be017c06e60f63</t>
  </si>
  <si>
    <t>/funding-round/cc7bf7a0124237f2e1d395d03e0565d2</t>
  </si>
  <si>
    <t>/funding-round/077e03edbda52d87ec2bf218b47a1c48</t>
  </si>
  <si>
    <t>/funding-round/5369ac858f7e8636a6d5b3648342d409</t>
  </si>
  <si>
    <t>/funding-round/c839844aa980a3435c23b6308eb448ba</t>
  </si>
  <si>
    <t>/funding-round/55fc2f58248a76d0a4fbc3165c05f299</t>
  </si>
  <si>
    <t>/funding-round/49be3de43aa466b135b2777022c1404b</t>
  </si>
  <si>
    <t>/funding-round/0c652e8ab3181801be8cb1f9ba0fa8d6</t>
  </si>
  <si>
    <t>/funding-round/2108278eebd2171f2a920ec0fdd08703</t>
  </si>
  <si>
    <t>/funding-round/67ad74165e6a4d4c050531532d83376d</t>
  </si>
  <si>
    <t>/funding-round/882f29134d352200d4c0c7a604c4d92d</t>
  </si>
  <si>
    <t>/funding-round/d6e8ccfe9dd50b8e6584e30823c5c90a</t>
  </si>
  <si>
    <t>/funding-round/f7cfa7ba38da3a1904641bcfcc4ef6bf</t>
  </si>
  <si>
    <t>/funding-round/2f87c9482314d399fda365a866326710</t>
  </si>
  <si>
    <t>/funding-round/d9b224c6dc82fe4186b44bbdec3cb0ac</t>
  </si>
  <si>
    <t>/funding-round/ab0e807f916fe4baf07f28a301e270f2</t>
  </si>
  <si>
    <t>/funding-round/1e561481320b098b5ee6067518742ebd</t>
  </si>
  <si>
    <t>/funding-round/1d7d87f3aced74114b500a37a1f4435e</t>
  </si>
  <si>
    <t>/funding-round/1f267f62cee1a3201aaffa9d1aedacbf</t>
  </si>
  <si>
    <t>/funding-round/30699b8ecbc760210cc7280680ad5961</t>
  </si>
  <si>
    <t>/funding-round/33909f9af2ada070674d3d409b849742</t>
  </si>
  <si>
    <t>/funding-round/ec143ed7a7f98e868f6be605e94a71a7</t>
  </si>
  <si>
    <t>/funding-round/68359187eecc53385ac356c7b957c3ae</t>
  </si>
  <si>
    <t>/funding-round/b1e455188f5a60c6291ec4f04a721759</t>
  </si>
  <si>
    <t>/funding-round/a04dddc0463016c7ff5d31fc657d95f0</t>
  </si>
  <si>
    <t>/funding-round/eaadcc8558cba26807646267b4b438e0</t>
  </si>
  <si>
    <t>/funding-round/4c27fd43ad9a00f5bb70b74ce97cf85d</t>
  </si>
  <si>
    <t>/funding-round/bbb9cd1fb0dd905f806081274d574fa4</t>
  </si>
  <si>
    <t>/funding-round/3a9f27072b5431df13144ef6c6deafc3</t>
  </si>
  <si>
    <t>/funding-round/752e2863caa624542bc2b3fffd4804f7</t>
  </si>
  <si>
    <t>/funding-round/7eb40e1bba8e773f984f00eb88884c51</t>
  </si>
  <si>
    <t>/funding-round/a0ec0d585b421b790f4199b0598fc715</t>
  </si>
  <si>
    <t>/funding-round/a85394bc472ae420aa2791269c863eb8</t>
  </si>
  <si>
    <t>/funding-round/df460f3b25aaaa240620fb2514ede805</t>
  </si>
  <si>
    <t>/funding-round/854164d606a150113b53309d466deb6d</t>
  </si>
  <si>
    <t>/funding-round/035e4c5e50a09aed9f2095f3eabe5b47</t>
  </si>
  <si>
    <t>/funding-round/474f106c825640518f54a5764f7cd22a</t>
  </si>
  <si>
    <t>/funding-round/dc319ead00cf2b76afca732239fffe8a</t>
  </si>
  <si>
    <t>/funding-round/29895d3b7515e6d62edf182547c16059</t>
  </si>
  <si>
    <t>/funding-round/4a0242de0d4ad676c94da7eea9319d71</t>
  </si>
  <si>
    <t>/funding-round/adb99f479490e33281ab358ba9da2b29</t>
  </si>
  <si>
    <t>/funding-round/3a4ea8903e2401a5a217bc9f1aa2b4c3</t>
  </si>
  <si>
    <t>/funding-round/81079017deb47e37831e9e8c40ae4935</t>
  </si>
  <si>
    <t>/funding-round/1cd2a385840e6c5954e1c56f5b52a3e2</t>
  </si>
  <si>
    <t>/funding-round/73e6a4f4805175db843e1f1b89e801d9</t>
  </si>
  <si>
    <t>/funding-round/9ea56fc8cceb9b8d1c9107bd5ccda267</t>
  </si>
  <si>
    <t>/funding-round/35bf54311b73991e0f059cda1f6eb44e</t>
  </si>
  <si>
    <t>/funding-round/4311b4b5cdc723233b8ddb3298b42721</t>
  </si>
  <si>
    <t>/funding-round/ac8ade92f55d5888f3080356c4dce187</t>
  </si>
  <si>
    <t>/funding-round/f69100a9ec2687887b728525dcf446bf</t>
  </si>
  <si>
    <t>/funding-round/d377ad645edb18f687fba9d8591ddb78</t>
  </si>
  <si>
    <t>/funding-round/1f8df0691ecbe7b9a55936c2c95736a8</t>
  </si>
  <si>
    <t>/funding-round/c6facd5bebc6b6320d9a6792037ac656</t>
  </si>
  <si>
    <t>/funding-round/cb5fa325e5abbf60dfde430d3acf49c7</t>
  </si>
  <si>
    <t>/funding-round/ee8906dc379f804f1e9a84de10b53820</t>
  </si>
  <si>
    <t>/funding-round/bfc0f21f040b577b5927fd539dc6684e</t>
  </si>
  <si>
    <t>/funding-round/9f0deeb883af4444278e2e4953ff7140</t>
  </si>
  <si>
    <t>/funding-round/c498532c62d7a84181e7450dfe3aa024</t>
  </si>
  <si>
    <t>/funding-round/df14d69e73ae8bcaed055192b5261582</t>
  </si>
  <si>
    <t>/funding-round/1596463fb27b1fcbb2fcbf032d7ab94e</t>
  </si>
  <si>
    <t>/funding-round/db3fe337d534c32c55259b6fb8302000</t>
  </si>
  <si>
    <t>/funding-round/3482279229431c8de1af5ae6b0511868</t>
  </si>
  <si>
    <t>/funding-round/d60ad2fd164f7253618afae54dc682b0</t>
  </si>
  <si>
    <t>/funding-round/2b2075f3e6c28cca9878f2808b9d3f83</t>
  </si>
  <si>
    <t>/funding-round/40580ba042abcbb21f91e6a481e51c5e</t>
  </si>
  <si>
    <t>/funding-round/728411561a3c71eee39746d2652d57ab</t>
  </si>
  <si>
    <t>/funding-round/d05609ff85773af053c58e26fa506b55</t>
  </si>
  <si>
    <t>/funding-round/2d52be3956ea5ee9d599504d729e2154</t>
  </si>
  <si>
    <t>/funding-round/2fc95d080112e2238f089e8e23a6c025</t>
  </si>
  <si>
    <t>/funding-round/81fa6c891977bfcd428c1580e34de409</t>
  </si>
  <si>
    <t>/funding-round/a5c86efcc2ebaf20d3b7c2a5f41b1587</t>
  </si>
  <si>
    <t>/funding-round/836307567bc55b2366b40d9aab1aa844</t>
  </si>
  <si>
    <t>/funding-round/d53eb0a6c5e13ac58dc01ca19f640cdf</t>
  </si>
  <si>
    <t>/funding-round/4de8f07aab7bd2c11f2e3b47ab8368ae</t>
  </si>
  <si>
    <t>/funding-round/4f9dba0ca92a662e2b9937d4d91fd3a7</t>
  </si>
  <si>
    <t>/funding-round/b94a3b7f136351bdfb4f68d606758284</t>
  </si>
  <si>
    <t>/funding-round/ad4680b389007e6f0b1c8cc750450c89</t>
  </si>
  <si>
    <t>/funding-round/4c39f29d7df943080120a29646c1dae6</t>
  </si>
  <si>
    <t>/funding-round/5027a63842f3d7cd30a1d0ad7e5db36a</t>
  </si>
  <si>
    <t>/funding-round/482853a3bd221ea068441557b8eb2821</t>
  </si>
  <si>
    <t>/funding-round/9d6909f18866ab81b42597f99e67ea45</t>
  </si>
  <si>
    <t>/funding-round/a9a68ad59053e0f37aa9e3a9fb16aba7</t>
  </si>
  <si>
    <t>/funding-round/87a5c4ae63090538ef506cc68c7ec758</t>
  </si>
  <si>
    <t>/funding-round/a3048ec6b149f98a21978f00fe4e077c</t>
  </si>
  <si>
    <t>/funding-round/0419cf4a0bb4116a55e357e9c4702024</t>
  </si>
  <si>
    <t>/funding-round/12b8505d3a6ce6b225b5154498fd84f8</t>
  </si>
  <si>
    <t>/funding-round/ff1b65e20ce219bac0feb2570b72449f</t>
  </si>
  <si>
    <t>/funding-round/a3dbca11d155e4919aa06bc04368f47d</t>
  </si>
  <si>
    <t>/funding-round/b5958f783c875a686fdb6792f4bca3e8</t>
  </si>
  <si>
    <t>/funding-round/5777e0ff0773bc52c81074155f8c4c07</t>
  </si>
  <si>
    <t>/funding-round/6358af3381b14022c932a7399ccde348</t>
  </si>
  <si>
    <t>/funding-round/3149bd905ddc73f13d4cb734190ea0d8</t>
  </si>
  <si>
    <t>/funding-round/4899a81d4191383c2625a3661bb4a8d5</t>
  </si>
  <si>
    <t>/funding-round/4c11bdcc6671c35f2eef7b1fe87e6826</t>
  </si>
  <si>
    <t>/funding-round/66323f4937408d1db790276d23e86aab</t>
  </si>
  <si>
    <t>/funding-round/ff499c267532005be14054bc6aa56ac3</t>
  </si>
  <si>
    <t>/funding-round/ca3e40874b781a457408a90582a2c61d</t>
  </si>
  <si>
    <t>/funding-round/9d499d1d836c179de1400ab455259e55</t>
  </si>
  <si>
    <t>/funding-round/2bf73f97c9d9ebadceb4eb2624245aa2</t>
  </si>
  <si>
    <t>/funding-round/0a1ebac4e3d0b7f91d0da8341facfba9</t>
  </si>
  <si>
    <t>/funding-round/6d429b8cab74ba4f6b005455528aab6d</t>
  </si>
  <si>
    <t>/funding-round/97578ea7becebb21f185a3a2d05a237b</t>
  </si>
  <si>
    <t>/funding-round/386df42b95125761fd85bb4fd27e1754</t>
  </si>
  <si>
    <t>/funding-round/7b15b761690f8884b685ead260be42dd</t>
  </si>
  <si>
    <t>/funding-round/85f2b175677c919c09ddc8409060607f</t>
  </si>
  <si>
    <t>/funding-round/957f49b5ed0344402d46690fcb8ac62f</t>
  </si>
  <si>
    <t>/funding-round/efd50a07951b1cb6be4af5c0134ad7a0</t>
  </si>
  <si>
    <t>/funding-round/52a356dfa88e904b4d26e57bb53ab7a6</t>
  </si>
  <si>
    <t>/funding-round/318145b4e98cf18ae4fdddb2d9eaf572</t>
  </si>
  <si>
    <t>/funding-round/262b40d052eee1b884934bd4dd2b9eb8</t>
  </si>
  <si>
    <t>/funding-round/a97eb3f6f0c1af0df9c0a7e368136ac5</t>
  </si>
  <si>
    <t>/funding-round/49158b3a05c890a2eb6e3e74840405a1</t>
  </si>
  <si>
    <t>/funding-round/aca1400529574e681b1a47e6c04668f3</t>
  </si>
  <si>
    <t>/funding-round/22a3dd8e24e4e3ac79c7bae594cfbc12</t>
  </si>
  <si>
    <t>/funding-round/4f3de1bfd34983a1392f77c955df62be</t>
  </si>
  <si>
    <t>/funding-round/c53718a6021328642d77c4d93037e96a</t>
  </si>
  <si>
    <t>/funding-round/32749c0a235398293843f69cfcc85702</t>
  </si>
  <si>
    <t>/funding-round/0d1be9fed01625640b3d04418a5e8677</t>
  </si>
  <si>
    <t>/funding-round/5e30591c16d55bd5ec64960554e9a369</t>
  </si>
  <si>
    <t>/funding-round/c4f0a894a8549202233d84c1e13ce799</t>
  </si>
  <si>
    <t>/funding-round/6ef28bed27ef179032ac8456e0494a5f</t>
  </si>
  <si>
    <t>/funding-round/91a7f6155985f3aeb9da6c0e3d6cc60e</t>
  </si>
  <si>
    <t>/funding-round/007423238a990120026e341838d96815</t>
  </si>
  <si>
    <t>/funding-round/4198e33a08e8b6c06c13da67fdaeb4fc</t>
  </si>
  <si>
    <t>/funding-round/1b0e65d496f9142d7b3b656db39f9510</t>
  </si>
  <si>
    <t>/funding-round/c7c16ce0150805fb3c4f5729ce1033fa</t>
  </si>
  <si>
    <t>/funding-round/759e702f7cc501180562b0d29f741824</t>
  </si>
  <si>
    <t>/funding-round/c128c985f9fe11016e14cc8fd0df0eb6</t>
  </si>
  <si>
    <t>/funding-round/1615ec9a28bff070e1fb402b5d3e6ee8</t>
  </si>
  <si>
    <t>/funding-round/a838cb02e66b2bea9fdfc0b972fe8f6b</t>
  </si>
  <si>
    <t>/funding-round/d07f18e171c405cf741624dccfa9a2ab</t>
  </si>
  <si>
    <t>/funding-round/8ee53bbbb510177015c375b29a895319</t>
  </si>
  <si>
    <t>/funding-round/1291259b1d338de35453b1c1f669dabc</t>
  </si>
  <si>
    <t>/funding-round/64169081f2bc7fec6cd95ac43c03eecd</t>
  </si>
  <si>
    <t>/funding-round/da053798d684bc7737fc90f20818a01f</t>
  </si>
  <si>
    <t>/funding-round/354b7be23dd5ccd1065882d066a0e6a0</t>
  </si>
  <si>
    <t>/funding-round/b009c3ea4f3da9356b3618eb4a3dd419</t>
  </si>
  <si>
    <t>/funding-round/71f8d562687bdd5eb55a9bb6f98d38fa</t>
  </si>
  <si>
    <t>/funding-round/089cf83392683b71b5feda6ee23ea0af</t>
  </si>
  <si>
    <t>/funding-round/52d857e830b0bff34897551a57e7268e</t>
  </si>
  <si>
    <t>/funding-round/54e61e6836e6f254c5f1fae7e5bb18c3</t>
  </si>
  <si>
    <t>/funding-round/d25ab6fc3fbf963c70384b279fc1739c</t>
  </si>
  <si>
    <t>/funding-round/12f98ef55873d5957724042b0a623e1d</t>
  </si>
  <si>
    <t>/funding-round/2b8149a43e30c148f184f42c938fc67d</t>
  </si>
  <si>
    <t>/funding-round/4fcc8a8f25c6e2d08b376f80e0620622</t>
  </si>
  <si>
    <t>/funding-round/7b2252386d039397b6863af7f92da443</t>
  </si>
  <si>
    <t>/funding-round/d2b3fd6fd2739b5e7e56f6f6e4a11abd</t>
  </si>
  <si>
    <t>/funding-round/14b05f4ed676dc4569484cb1cb82a73c</t>
  </si>
  <si>
    <t>/funding-round/9c8643c096b71775e80ca353cb472192</t>
  </si>
  <si>
    <t>/funding-round/a4719ad9ab175ae14717ecc8fa928d87</t>
  </si>
  <si>
    <t>/funding-round/2c057eac3c36e804a0a958d7915896e5</t>
  </si>
  <si>
    <t>/funding-round/c398a9349a486addc904c02a20e275f9</t>
  </si>
  <si>
    <t>/funding-round/6eff8e6e97acf970cc3f67da273c4d64</t>
  </si>
  <si>
    <t>/funding-round/19e9626655cb1f29ec47421cda6ff409</t>
  </si>
  <si>
    <t>/funding-round/47423f82bb1fd47797387716d1429b5c</t>
  </si>
  <si>
    <t>/funding-round/4f3a9f416dbba3d7e23b43a99592b00d</t>
  </si>
  <si>
    <t>/funding-round/008b0c6711ffa7c0709c0dcbdf41d9ee</t>
  </si>
  <si>
    <t>/funding-round/68d03f31a47ea95e59b2632609d06d91</t>
  </si>
  <si>
    <t>/funding-round/adbcd544d7a53382865bdca4d7c4c2b4</t>
  </si>
  <si>
    <t>/funding-round/32ffdc48403baace5ea96963fb98385e</t>
  </si>
  <si>
    <t>/funding-round/6989a4ae856366a3f64bef27b00dec99</t>
  </si>
  <si>
    <t>/funding-round/85dbe8b76169cbf5a31fcb0f9a432851</t>
  </si>
  <si>
    <t>/funding-round/385bbbf498fe43d8c43725156098208e</t>
  </si>
  <si>
    <t>/funding-round/9d830c3631fa56014f65b59a26f77511</t>
  </si>
  <si>
    <t>/funding-round/7e24e84fbaeb64d445901dd93c6e215f</t>
  </si>
  <si>
    <t>/funding-round/0d348e06585d864ddf2f9a243656a5e3</t>
  </si>
  <si>
    <t>/funding-round/a151391723ed539716ee7022bfe9f087</t>
  </si>
  <si>
    <t>/funding-round/a9878fd0b297fead00e5d7b898ab2672</t>
  </si>
  <si>
    <t>/funding-round/e840dc9b3a9bf81555f288d6fe71e5e4</t>
  </si>
  <si>
    <t>/funding-round/2b582a44d8ef23aebb064a2a011b8b2b</t>
  </si>
  <si>
    <t>/funding-round/2b8f312cdcb9de8ddc93fc695b668ead</t>
  </si>
  <si>
    <t>/funding-round/c4ff6e0f9efcc1468000174d8010a0fa</t>
  </si>
  <si>
    <t>/funding-round/5c376e6cb20c8dfa361e32336b97b211</t>
  </si>
  <si>
    <t>/funding-round/1d28628292c44be75da9cfbbc7e5c819</t>
  </si>
  <si>
    <t>/funding-round/9e14f87411e7c2adf8022b6527f8743d</t>
  </si>
  <si>
    <t>/funding-round/330d6eb230ada01394a86d5da826b1bf</t>
  </si>
  <si>
    <t>/funding-round/b368566350ad6d5fed3f4ea2d3a31d3c</t>
  </si>
  <si>
    <t>/funding-round/0a238c6516cf4f5e70999213489ed2f6</t>
  </si>
  <si>
    <t>/funding-round/d73204cfffd6ec6d613b483412e010e4</t>
  </si>
  <si>
    <t>/funding-round/fb3425456d521da8239cb325274bd070</t>
  </si>
  <si>
    <t>/funding-round/460defccec3a20bf48f4ae1dfb00bd86</t>
  </si>
  <si>
    <t>/funding-round/e16a7ae9dd7b7d11bbf23562e2c82bc9</t>
  </si>
  <si>
    <t>/funding-round/250884f63b0300ccb0ee56a392ce2db3</t>
  </si>
  <si>
    <t>/funding-round/7920282451ef3494a00787e697d02757</t>
  </si>
  <si>
    <t>/funding-round/cd7b2b71b5230f0ec415756c2523b8d0</t>
  </si>
  <si>
    <t>/funding-round/23aa5f3c3b0492c1ee568e2abfdc5dce</t>
  </si>
  <si>
    <t>/funding-round/6e36a0f98c170e02cb3c1c36376db751</t>
  </si>
  <si>
    <t>/funding-round/e48f90b8f9ef5a84df4ffa4348ce1864</t>
  </si>
  <si>
    <t>/funding-round/12aeb91310f9f33357d0169c9897d8a5</t>
  </si>
  <si>
    <t>/funding-round/1b63aba8c9da771616a6ee48971abbe6</t>
  </si>
  <si>
    <t>/funding-round/836f7d57e69a0355d4009d8d8c3f8f63</t>
  </si>
  <si>
    <t>/funding-round/8af6225bd60f5734a16fab92984ed27f</t>
  </si>
  <si>
    <t>/funding-round/aa7c9cca3d6a3f942157b8cc91dff544</t>
  </si>
  <si>
    <t>/funding-round/aed61dd030ddb68e8ad06ada65696ad2</t>
  </si>
  <si>
    <t>/funding-round/3d3d6f3b0a90094c5359a7f994090aa1</t>
  </si>
  <si>
    <t>/funding-round/4f481fc731cfbdccd41797fc64bb4f46</t>
  </si>
  <si>
    <t>/funding-round/92b1a381a719d8d98b755ee1cc8e1452</t>
  </si>
  <si>
    <t>/funding-round/114c23b5dc2816acd06a9484dcfb66ac</t>
  </si>
  <si>
    <t>/funding-round/8add78cac57664953dd8541fb9ebd48a</t>
  </si>
  <si>
    <t>/funding-round/526b00c1cac20bd11dc352f302da2539</t>
  </si>
  <si>
    <t>/funding-round/1bbe1a8a0f53ee60b4db9718a1bc4a07</t>
  </si>
  <si>
    <t>/funding-round/9acbe1a9ceb81513421ca3a583b936a1</t>
  </si>
  <si>
    <t>/funding-round/5d71432b3bf9f47208edf9fe3106daf6</t>
  </si>
  <si>
    <t>/funding-round/8143b2031361328a22a928477aa57e4b</t>
  </si>
  <si>
    <t>/funding-round/96d52cfac162e14fb62e0b35cefd999b</t>
  </si>
  <si>
    <t>/funding-round/d965df8e32cf70f8640d92c24fb4707f</t>
  </si>
  <si>
    <t>/funding-round/54454bc4f67c271051ff2182122cd38f</t>
  </si>
  <si>
    <t>/funding-round/6119a01c804b33eb41f71911b34d0290</t>
  </si>
  <si>
    <t>/funding-round/61f6266fa4a7c915c94c31ca97d4ea40</t>
  </si>
  <si>
    <t>/funding-round/93cf915df73de3b054254fbdd3382627</t>
  </si>
  <si>
    <t>/funding-round/c4b16a350a414f4405c03ce7f5ee5916</t>
  </si>
  <si>
    <t>/funding-round/23f27522b19004665bc0d9fa9eeba5c7</t>
  </si>
  <si>
    <t>/funding-round/215a1bbdaf8ddad0caa2dfe3dcc1290e</t>
  </si>
  <si>
    <t>/funding-round/7ffe994e550c478697c87757ed422b6d</t>
  </si>
  <si>
    <t>/funding-round/fc55b80e74c0abe9eb4432bdb8f2f00a</t>
  </si>
  <si>
    <t>/funding-round/07991deb1684b6761058d6f1c9ea7db0</t>
  </si>
  <si>
    <t>/funding-round/dcf4c796e46f81260f3dab3ed6c952a3</t>
  </si>
  <si>
    <t>/funding-round/48edca2f662bb77d1f308cd714428121</t>
  </si>
  <si>
    <t>/funding-round/905f466444148394649a56000dd9b674</t>
  </si>
  <si>
    <t>/funding-round/27290d34d7963fec341ca4c1219694b4</t>
  </si>
  <si>
    <t>/funding-round/a297bee74fe4d3ac6ab5a473b4a043f8</t>
  </si>
  <si>
    <t>/funding-round/41c6ee723b39818eb8da1a15faad129a</t>
  </si>
  <si>
    <t>/funding-round/7bfb9f3e8f45002e14508bb3dc0bde6b</t>
  </si>
  <si>
    <t>/funding-round/9395398df730aad8498a72e0485dc475</t>
  </si>
  <si>
    <t>/funding-round/9dd1591847dda30d0fb33d17c2a6423f</t>
  </si>
  <si>
    <t>/funding-round/f27b5f8c33a1bd42d70760a2f5d3d2fc</t>
  </si>
  <si>
    <t>/funding-round/fa16eff6bb72b7270616fc3474ced77d</t>
  </si>
  <si>
    <t>/funding-round/4d77d81a568bbb252e918046d947e1ad</t>
  </si>
  <si>
    <t>/funding-round/98d1eb9832d5fa96776f609894669e91</t>
  </si>
  <si>
    <t>/funding-round/a7f999960c777465db935b4c95caf872</t>
  </si>
  <si>
    <t>/funding-round/1dbc5f4c6880a445967205fda83d4ec9</t>
  </si>
  <si>
    <t>/funding-round/33604f6fb828171efd68a43fb7aff523</t>
  </si>
  <si>
    <t>/funding-round/613232de27f1a89d78af7ef6f8011cae</t>
  </si>
  <si>
    <t>/funding-round/a1841c835e935b90beee511036c48621</t>
  </si>
  <si>
    <t>/funding-round/aac54bae7dc830731b149188b00311e8</t>
  </si>
  <si>
    <t>/funding-round/b78262cddb91ed3b6a9b802117d2b2c6</t>
  </si>
  <si>
    <t>/funding-round/1af00311f78165b0ac85fea3b4352ec5</t>
  </si>
  <si>
    <t>/funding-round/22286a4cb71fe7245ddfa3e5e093eefc</t>
  </si>
  <si>
    <t>/funding-round/2d117ca9b9fd4f2b8e4f8975a606ae33</t>
  </si>
  <si>
    <t>/funding-round/4088a239078e9fd9801f83515db2bde2</t>
  </si>
  <si>
    <t>/funding-round/42e1a4388f75a3e824822768bf53a336</t>
  </si>
  <si>
    <t>/funding-round/8eed6af48358530bbb8aaa332fe8e44e</t>
  </si>
  <si>
    <t>/funding-round/91e9dc41a0aaa5caf928479e44d124cf</t>
  </si>
  <si>
    <t>/funding-round/9796f1f4cbcada0c31b54ee0f65be01e</t>
  </si>
  <si>
    <t>/funding-round/cdc1eb7f921a2ce02206d0df407a7cb5</t>
  </si>
  <si>
    <t>/funding-round/f1c64715131f6f5d03adaa0ac5cdd7ad</t>
  </si>
  <si>
    <t>/funding-round/c798a08ef5acd077c94caf60b16f967e</t>
  </si>
  <si>
    <t>/funding-round/92a1f4fdbf3caeafc4ebc48d1437db96</t>
  </si>
  <si>
    <t>/funding-round/78c3b04dc4c1f85746a1ec45babdec44</t>
  </si>
  <si>
    <t>/funding-round/cf62d7691fba580b97469a4307466a39</t>
  </si>
  <si>
    <t>/funding-round/0f892ae73ac6c0e13539cc7337d1cff3</t>
  </si>
  <si>
    <t>/funding-round/113ce6f577b74769e680bdfcde6c466f</t>
  </si>
  <si>
    <t>/funding-round/e33543d3d6e92b6bbcbc28bb8890fbc5</t>
  </si>
  <si>
    <t>/funding-round/72ad0730a304b21f5a113f8f7468b7bb</t>
  </si>
  <si>
    <t>/funding-round/13507a66e64a3e4ff64c16542a926624</t>
  </si>
  <si>
    <t>/funding-round/0d54cbc28018450d8faee2659b19d180</t>
  </si>
  <si>
    <t>/funding-round/6e067b5bbb0dc29accb824af9ae4b1ca</t>
  </si>
  <si>
    <t>/funding-round/84791e00d80e10d72ded95434a621185</t>
  </si>
  <si>
    <t>/funding-round/f0ec3b9b2356f478152206393ad84eeb</t>
  </si>
  <si>
    <t>/funding-round/9dd5d2bd82a1f39fc8fc75276314e77d</t>
  </si>
  <si>
    <t>/funding-round/99e7837fa9d5049f1d3a4ec44e53571c</t>
  </si>
  <si>
    <t>/funding-round/413ab29c692f41ed45fc2d0d05b15172</t>
  </si>
  <si>
    <t>/funding-round/7f608ac6dcb15ade7313ea1acb6cc381</t>
  </si>
  <si>
    <t>/funding-round/70625e0eb090ff12f7367a6a2b448b68</t>
  </si>
  <si>
    <t>/funding-round/100c465e837830584f303b5af24de1b9</t>
  </si>
  <si>
    <t>/funding-round/e2215bd809a34fd0e015aad5a6a342ad</t>
  </si>
  <si>
    <t>/funding-round/bf4076229606fc01428553232244bfd8</t>
  </si>
  <si>
    <t>/funding-round/c11023d3202869028afe571f88cb8cd6</t>
  </si>
  <si>
    <t>/funding-round/79cc7bad8d7a69fc22e8a07ae789901d</t>
  </si>
  <si>
    <t>/funding-round/6c7a9aa431b25b6329178546cbf0b783</t>
  </si>
  <si>
    <t>/funding-round/58004c3a340d20b8eb33373f91394872</t>
  </si>
  <si>
    <t>/funding-round/bfc10592e40e1c4284d5f38486aebd0c</t>
  </si>
  <si>
    <t>/funding-round/d0406b37c4d6808459edf4095d523d77</t>
  </si>
  <si>
    <t>/funding-round/0960384591241f0f2a63546b682ab548</t>
  </si>
  <si>
    <t>/funding-round/5a9b72e4985cf3ff38605e079852bdab</t>
  </si>
  <si>
    <t>/funding-round/d123346b10e234c742e2c2116f4bf04b</t>
  </si>
  <si>
    <t>/funding-round/5556463572e1e858a9a705731acb5e95</t>
  </si>
  <si>
    <t>/funding-round/63e5061d9e669363198214492cb64b17</t>
  </si>
  <si>
    <t>/funding-round/ee019b3558d489a4ce706d2b83cf6645</t>
  </si>
  <si>
    <t>/funding-round/0e72557a3defa83da0125c7e08578d5f</t>
  </si>
  <si>
    <t>/funding-round/882aac873d5d5b989ecfc49546bd57d4</t>
  </si>
  <si>
    <t>/funding-round/8e00e61e3eb68e8308d013e93d774829</t>
  </si>
  <si>
    <t>/funding-round/c2b25bb389652c0f964d001b6c9c7dde</t>
  </si>
  <si>
    <t>/funding-round/f6b631065237b50f0009960ea0e15381</t>
  </si>
  <si>
    <t>/funding-round/fafce1102a909f6af4159c27ee047e7e</t>
  </si>
  <si>
    <t>/funding-round/28faecd6f743b74e745623f8b019fb5d</t>
  </si>
  <si>
    <t>/funding-round/30fc27a7686e94ec7c4211fe0d65340e</t>
  </si>
  <si>
    <t>/funding-round/4a69a4283c017395eee6a768edad2d40</t>
  </si>
  <si>
    <t>/funding-round/52222825c48d61d21457c5e3a9f442cf</t>
  </si>
  <si>
    <t>/funding-round/6d08541f1055bf027235ebaa0bd2512e</t>
  </si>
  <si>
    <t>/funding-round/44c11f9fc68bf7e8ac526004dde16916</t>
  </si>
  <si>
    <t>/funding-round/dfe97374628d664fe9b37b223a700378</t>
  </si>
  <si>
    <t>/funding-round/3ad3f395361f5e3e948e14aed546c3d3</t>
  </si>
  <si>
    <t>/funding-round/e118f092ab47dccc7a7b9fa4da3cd3c6</t>
  </si>
  <si>
    <t>/funding-round/1f8afefd2c8743c77ffcebaeb5b32a35</t>
  </si>
  <si>
    <t>/funding-round/ea10c4a59cb7ce5e344394323d58a646</t>
  </si>
  <si>
    <t>/funding-round/d0240f221eecaf8fa475f562121d7813</t>
  </si>
  <si>
    <t>/funding-round/d4283122575fd656bc1a4fb81d62a6db</t>
  </si>
  <si>
    <t>/funding-round/b2a9671cbabb3c7d2b947f4d8503e1ae</t>
  </si>
  <si>
    <t>/funding-round/9988fe95e60937934636fcc65f920a6e</t>
  </si>
  <si>
    <t>/funding-round/5eda5adf0aa578802b630cf39fbfafd4</t>
  </si>
  <si>
    <t>/funding-round/9ffd2eaa5d959d473eb442caa16a3ae6</t>
  </si>
  <si>
    <t>/funding-round/272f8cff52e207a2a19a6eef3b17959b</t>
  </si>
  <si>
    <t>/funding-round/7aa21cd782a94dd0fa8dcb7f7116bf84</t>
  </si>
  <si>
    <t>/funding-round/7f996df6118a44a35559418796610017</t>
  </si>
  <si>
    <t>/funding-round/22ee6ef0fc787f7ffdd868c4aac19a3c</t>
  </si>
  <si>
    <t>/funding-round/19cf70bd5e3deee2b47bc84b4d395363</t>
  </si>
  <si>
    <t>/funding-round/45a0fbccc9c6cf9174616ce84ff00422</t>
  </si>
  <si>
    <t>/funding-round/dac558dc666f2764554f7f0f9ab304fc</t>
  </si>
  <si>
    <t>/funding-round/c103610c4cae25253c971f6fcebc01ed</t>
  </si>
  <si>
    <t>/funding-round/d405eaf768e87f7bb91d36aa73936068</t>
  </si>
  <si>
    <t>/funding-round/26650720abe4be67bb6550fd4ee6d063</t>
  </si>
  <si>
    <t>/funding-round/267afc466ff382af4f98c31da8dd417e</t>
  </si>
  <si>
    <t>/funding-round/8fa79628706347f3548a552f7251e2e6</t>
  </si>
  <si>
    <t>/funding-round/96c226bd13dcf3f32e1a1fdde2e279e8</t>
  </si>
  <si>
    <t>/funding-round/9be0f266bb8764aeb51e3437c3dc14e1</t>
  </si>
  <si>
    <t>/funding-round/cdb1c082f72e36163038f47cef7a2981</t>
  </si>
  <si>
    <t>/funding-round/2786d0536ebdff72d75c2b2f66239084</t>
  </si>
  <si>
    <t>/funding-round/d0613dff548ab3ce1fc1082b258cd4ed</t>
  </si>
  <si>
    <t>/funding-round/1e8d619d3249ba62e136f0497efe1bf5</t>
  </si>
  <si>
    <t>/funding-round/f7cdfed7375f281a880b4b274206a78e</t>
  </si>
  <si>
    <t>/funding-round/37b922fca150358c1d6141338d35d374</t>
  </si>
  <si>
    <t>/funding-round/b42a99498c2684dee25b48ad4115ba6b</t>
  </si>
  <si>
    <t>/funding-round/3beb2c5b1014d4dc666cce5878e1ed5b</t>
  </si>
  <si>
    <t>/funding-round/0d8138aaea137214865dcb0b79176ff4</t>
  </si>
  <si>
    <t>/funding-round/1af3312a4bdf362c8155a3567f9cfac1</t>
  </si>
  <si>
    <t>/funding-round/275e415029e6108f706be8aaa0ae3024</t>
  </si>
  <si>
    <t>/funding-round/84766e2e854029b14ebcbfd0dfa84e19</t>
  </si>
  <si>
    <t>/funding-round/98036e08cbfc08d16029a7395be79628</t>
  </si>
  <si>
    <t>/funding-round/a6004b9d1c249268d46461d73139165d</t>
  </si>
  <si>
    <t>/funding-round/b80346af4148ae3c0043e6d459c96011</t>
  </si>
  <si>
    <t>/funding-round/a0e47522bfa42088184b5c9527f68f42</t>
  </si>
  <si>
    <t>/funding-round/114deacf333418354bab18ce57153875</t>
  </si>
  <si>
    <t>/funding-round/3f067470ff617a32231b78548784af86</t>
  </si>
  <si>
    <t>/funding-round/9a79c702419cf9b195c235452f1cc8d4</t>
  </si>
  <si>
    <t>/funding-round/0cdd9074186fc92bde35d9bc45eaa028</t>
  </si>
  <si>
    <t>/funding-round/819160a9c34a7ec9b5d525d4985c2c32</t>
  </si>
  <si>
    <t>/funding-round/fbc6db2f21076faad631e96c12f83d07</t>
  </si>
  <si>
    <t>/funding-round/896326f060bff7c4bcd04d0b5de16e49</t>
  </si>
  <si>
    <t>/funding-round/000d10cb114d920105bfdaeca0cbd1e4</t>
  </si>
  <si>
    <t>/funding-round/347a8f50913eb91f7e3827dceab40fb5</t>
  </si>
  <si>
    <t>/funding-round/8dca1e0906ef2b171ccfa438921d8353</t>
  </si>
  <si>
    <t>/funding-round/d8b1ca645a64c076d0b09cd97b477418</t>
  </si>
  <si>
    <t>/funding-round/365e2f671a3096992205611760c1f995</t>
  </si>
  <si>
    <t>/funding-round/7ce494b5fb97baad74f41b1ab9ef8c36</t>
  </si>
  <si>
    <t>/funding-round/fbad13fed088ee2f519655344a65a67d</t>
  </si>
  <si>
    <t>/funding-round/66438d77c3956e0371976e67bbd9d82d</t>
  </si>
  <si>
    <t>/funding-round/711c7d34e4d3bbfea20f0aacad270e6d</t>
  </si>
  <si>
    <t>/funding-round/96a393524e6ba441e5bf4e84e5a17cc2</t>
  </si>
  <si>
    <t>/funding-round/9a5d5ededac57660fd8c78f0dafae569</t>
  </si>
  <si>
    <t>/funding-round/aaaae2a48e4fe4939376c343cd41c918</t>
  </si>
  <si>
    <t>/funding-round/2150af55c358561bf965bb2c95fb431f</t>
  </si>
  <si>
    <t>/funding-round/6400bcc105f634f1b96d542976a50293</t>
  </si>
  <si>
    <t>/funding-round/1d3f89f0566e38667588e4c047023158</t>
  </si>
  <si>
    <t>/funding-round/57b1e4daa98066d6e9b095b77c101696</t>
  </si>
  <si>
    <t>/funding-round/930e805cd8b0a2ab5056fb6e1b562781</t>
  </si>
  <si>
    <t>/funding-round/faa34c8b60ed4047ee2dbd4514642d60</t>
  </si>
  <si>
    <t>/funding-round/6b2a24c3082467eaa427bfe7f07df4a0</t>
  </si>
  <si>
    <t>/funding-round/c5325f6a18c4c97d5b3d07987675db00</t>
  </si>
  <si>
    <t>/funding-round/7927e6811cc3360fd916a6c0a091e686</t>
  </si>
  <si>
    <t>/funding-round/a6ac13e43ed450967ea53068c6f63abf</t>
  </si>
  <si>
    <t>/funding-round/b6c3340e707cee414a64544a8fe7f9ea</t>
  </si>
  <si>
    <t>/funding-round/b7acca74b3edf8dfa44ac88ee2e8a870</t>
  </si>
  <si>
    <t>/funding-round/e4ab494a7955d2a2740aae3aac28db7f</t>
  </si>
  <si>
    <t>/funding-round/ecf17f205977cd6c38c3d4a9bf4e92bf</t>
  </si>
  <si>
    <t>/funding-round/f74f6384ca2c7d4e1e4581219fbf4ada</t>
  </si>
  <si>
    <t>/funding-round/dabd5dd06edd2b72dff1f266fcb62cc7</t>
  </si>
  <si>
    <t>/funding-round/47b0890704c98fcc6259b97f5e66dd46</t>
  </si>
  <si>
    <t>/funding-round/ca616fb77377f0ea420d84b6c31328ef</t>
  </si>
  <si>
    <t>/funding-round/d40c0cb04be09daef45ef2d750b44d8a</t>
  </si>
  <si>
    <t>/funding-round/f4087d5812129daceebd50a4b00dad13</t>
  </si>
  <si>
    <t>/funding-round/4abaeb6ffeadda6bb3b19bbb0c59a809</t>
  </si>
  <si>
    <t>/funding-round/34f0c5e26262096a3d19de3f47a39af3</t>
  </si>
  <si>
    <t>/funding-round/d57117ddaccb125fd20820b29c58116f</t>
  </si>
  <si>
    <t>/funding-round/11379ecbc341d1672c451e088902016a</t>
  </si>
  <si>
    <t>/funding-round/36f5f738a9003ff36d3dc6646c9a29d8</t>
  </si>
  <si>
    <t>/funding-round/770095208a7d82d829d12d083959dbc7</t>
  </si>
  <si>
    <t>/funding-round/322f236d715a302d88d86c712c8839a9</t>
  </si>
  <si>
    <t>/funding-round/506ff7691838fdf2d4e382c28eadd997</t>
  </si>
  <si>
    <t>/funding-round/12cf44676575e824ac16fa477436a1f9</t>
  </si>
  <si>
    <t>/funding-round/c0a4ba0aef5373fc8df1581396926be8</t>
  </si>
  <si>
    <t>/funding-round/d318778321cf5238367e151540742717</t>
  </si>
  <si>
    <t>/funding-round/495fda48b04605e30d61bd2cdd73c2a5</t>
  </si>
  <si>
    <t>/funding-round/7ba0b95ae26cbd1dc1ee41e8abe0983a</t>
  </si>
  <si>
    <t>/funding-round/aab296b83017c1e2dbd4aa3875918b18</t>
  </si>
  <si>
    <t>/funding-round/04fa72eb3db314931910c22bf83b05fe</t>
  </si>
  <si>
    <t>/funding-round/0d217e9429f643c712d0ce6bed7fcb1f</t>
  </si>
  <si>
    <t>/funding-round/2b17661041a8299490abba3224339450</t>
  </si>
  <si>
    <t>/funding-round/47fede6f6e87664aaea7735a1ef11ef8</t>
  </si>
  <si>
    <t>/funding-round/962e51a1268912456e3989639da66e7c</t>
  </si>
  <si>
    <t>/funding-round/2257b508ad54b5ecaf05fcfa64ecd59a</t>
  </si>
  <si>
    <t>/funding-round/5a90bc19eec86237a1dc9026c603ee5a</t>
  </si>
  <si>
    <t>/funding-round/4cad3862c60a055c015573f0d55d1262</t>
  </si>
  <si>
    <t>/funding-round/aa90a6e64a63a514cd67401ad7ab3d1c</t>
  </si>
  <si>
    <t>/funding-round/ea031f5aeff210e82ff0582d9c9efbc7</t>
  </si>
  <si>
    <t>/funding-round/2935474195e864ae308731bb260081d1</t>
  </si>
  <si>
    <t>/funding-round/2d76a3481fad6b793c1c6233e379970d</t>
  </si>
  <si>
    <t>/funding-round/9f9b79ac06db6a72a25bf943d33330a2</t>
  </si>
  <si>
    <t>/funding-round/a9128908e8aaf1e00be430929305254c</t>
  </si>
  <si>
    <t>/funding-round/ac04a7e1710d32de241f7b640ce2d19b</t>
  </si>
  <si>
    <t>/funding-round/77d31a4311d31510011bfc3007d3c87e</t>
  </si>
  <si>
    <t>/funding-round/78170ad0a487d60b4b479e774dfd61a2</t>
  </si>
  <si>
    <t>/funding-round/a6d567ef2fd6eb97e1a15250bccc4936</t>
  </si>
  <si>
    <t>/funding-round/bad01cbfa02acee8fb46d9190f50b0c4</t>
  </si>
  <si>
    <t>/funding-round/c84c560d6e7030f7597e8d058b5a7818</t>
  </si>
  <si>
    <t>/funding-round/ee8880d85296c129c5764fc5eb75624c</t>
  </si>
  <si>
    <t>/funding-round/505a73713778af42a758dc7a865b5d9d</t>
  </si>
  <si>
    <t>/funding-round/649996dbcc88a4d6c56f3e89dfd76a4f</t>
  </si>
  <si>
    <t>/funding-round/442f6faf9ba7013e356aba6d8a5a2a7f</t>
  </si>
  <si>
    <t>/funding-round/6bcfaf68ffdead1730bfade6a3e1abfb</t>
  </si>
  <si>
    <t>/funding-round/f17f72d2fa5c52ab61dab7a197b5677e</t>
  </si>
  <si>
    <t>/funding-round/02f7143dbddff83a622e58ad4f74643d</t>
  </si>
  <si>
    <t>/funding-round/d65848fbce2d0d8c24b08c4d301febd4</t>
  </si>
  <si>
    <t>/funding-round/6e390ba7e4fe37709b005aec4b8e7df1</t>
  </si>
  <si>
    <t>/funding-round/e983605e725ca24edeedbbfb0d02d74c</t>
  </si>
  <si>
    <t>/funding-round/3dfa3a5b0d6f1903d87636c1b0fca9be</t>
  </si>
  <si>
    <t>/funding-round/add5b7f9ff04f78ac3b25ae9b7c58ca3</t>
  </si>
  <si>
    <t>/funding-round/3c51be8f974c0bd21ade252d4d93d00b</t>
  </si>
  <si>
    <t>/funding-round/4b8600a5e1669d4b191a82e2eab3f570</t>
  </si>
  <si>
    <t>/funding-round/e5610f9a64e0f7a449d46ef4eac29bf9</t>
  </si>
  <si>
    <t>/funding-round/aba03f27912fed1978ee76cf8840b8a8</t>
  </si>
  <si>
    <t>/funding-round/d01d1be08541b6dab21d696e24cc72c6</t>
  </si>
  <si>
    <t>/funding-round/371d3fd283733dd57b1fef6749d4d1a2</t>
  </si>
  <si>
    <t>/funding-round/85f77abb589f4dd16e9451a0834eb76f</t>
  </si>
  <si>
    <t>/funding-round/95ee45fa1da1d887d0c69c94862c41e7</t>
  </si>
  <si>
    <t>/funding-round/fafa9a00170ed8d902aacf4dae7e6ae6</t>
  </si>
  <si>
    <t>/funding-round/c5fcd83d817165129397c5a00e223ffc</t>
  </si>
  <si>
    <t>/funding-round/a9ea5cee05db499003a783dbd9986af9</t>
  </si>
  <si>
    <t>/funding-round/a672fbadc66b45e1ab357b20a36e32da</t>
  </si>
  <si>
    <t>/funding-round/d2e2c52062842753fa17a49643e932da</t>
  </si>
  <si>
    <t>/funding-round/821c5e2c56b081d6cef1bc7c19cdf8d0</t>
  </si>
  <si>
    <t>/funding-round/891b29ea0064e168183472695a9277c5</t>
  </si>
  <si>
    <t>/funding-round/ca11a5c9355617ec9ba919a9c71e8a68</t>
  </si>
  <si>
    <t>/funding-round/c5a1d66741d53f4a630bc5838bd39b8e</t>
  </si>
  <si>
    <t>/funding-round/d89523f404bc5435c0ed0acc5fd105ee</t>
  </si>
  <si>
    <t>/funding-round/e74052117c99aa5080a7bfeba5db5031</t>
  </si>
  <si>
    <t>/funding-round/23ded67c8d654ca3afc53b15a0a6c577</t>
  </si>
  <si>
    <t>/funding-round/e8bbc2846f466ebb627593ee53c3ae4a</t>
  </si>
  <si>
    <t>/funding-round/1d3170282d614e1e70acf36dad120b28</t>
  </si>
  <si>
    <t>/funding-round/64ff37bd048d17eedcc44e7f28a49c3b</t>
  </si>
  <si>
    <t>/funding-round/cbc93af98ae3afd877c97ac67c794918</t>
  </si>
  <si>
    <t>/funding-round/07fab3d72732ae990bc4e45cf10cb50c</t>
  </si>
  <si>
    <t>/funding-round/6317a768cd676a1fcc57393d8fa93bfb</t>
  </si>
  <si>
    <t>/funding-round/d1643344eadf87b904d7b19ec2a2d90f</t>
  </si>
  <si>
    <t>/funding-round/034f40e80fdd7c1b3d80d1eb691fcbb8</t>
  </si>
  <si>
    <t>/funding-round/9fba573f59b3d4c01e51ce51698b1237</t>
  </si>
  <si>
    <t>/funding-round/1b437d79e92b4268e84b09a8994feea0</t>
  </si>
  <si>
    <t>/funding-round/9118ffed62387ec0c3c080f55d2f9dcf</t>
  </si>
  <si>
    <t>/funding-round/63841ea925b476ca22642bdc655f7e46</t>
  </si>
  <si>
    <t>/funding-round/c7da017fdb2193661da60a787f654ef3</t>
  </si>
  <si>
    <t>/funding-round/2cdb6a84fcff237b9911f7bbf005fc8a</t>
  </si>
  <si>
    <t>/funding-round/3ed8f5d1cd3ec8bb5401254df79fc042</t>
  </si>
  <si>
    <t>/funding-round/ba3e841eeb0b9130cb8d49fe2d9a2d8f</t>
  </si>
  <si>
    <t>/funding-round/9170641af360f8a9feb111c3e880ced1</t>
  </si>
  <si>
    <t>/funding-round/93b3ad081720e4b6149af36a94ae0026</t>
  </si>
  <si>
    <t>/funding-round/97927d80772f37b8d9a4e77f640109b8</t>
  </si>
  <si>
    <t>/funding-round/70cc8eb9c8e4409f32fd85b96c2234e8</t>
  </si>
  <si>
    <t>/funding-round/99f27ebd572723e426d36dc1f6fb0a81</t>
  </si>
  <si>
    <t>/funding-round/a7fb59103a48a0abbbfa3fc4ade192fb</t>
  </si>
  <si>
    <t>/funding-round/c03bea1792283e7652bc0037eb5770f4</t>
  </si>
  <si>
    <t>/funding-round/da5eaef0a3cbcd7b1fb91e7804ce4f7d</t>
  </si>
  <si>
    <t>/funding-round/dd1af45dec51ad55588108aafa495c83</t>
  </si>
  <si>
    <t>/funding-round/9d79df26762797802869aa388af787d3</t>
  </si>
  <si>
    <t>/funding-round/bfff91867329246f002a4b26fbcd7036</t>
  </si>
  <si>
    <t>/funding-round/9be4d8c1f543cee9c620e2a793a4e73f</t>
  </si>
  <si>
    <t>/funding-round/ccc244d0a39506709fada2fdbd039075</t>
  </si>
  <si>
    <t>/funding-round/68de2cdda101f8d9f6b74dd924ef15dc</t>
  </si>
  <si>
    <t>/funding-round/65508a8a1597accfdd9d2520f3afb421</t>
  </si>
  <si>
    <t>/funding-round/bcbcb284eaa56f116d09625dcbb411a2</t>
  </si>
  <si>
    <t>/funding-round/cd70f46fc6af5b9b0f32d33aba5b31ce</t>
  </si>
  <si>
    <t>/funding-round/3e8d13c25603629d3c77db054805f9fb</t>
  </si>
  <si>
    <t>/funding-round/b81851c00d0f3b0402092d8b38bb73ca</t>
  </si>
  <si>
    <t>/funding-round/36f6adfc5efd4ba21e4e95c8f1ceaa65</t>
  </si>
  <si>
    <t>/funding-round/a82516df522fd53fd82c607f9a768698</t>
  </si>
  <si>
    <t>/funding-round/0a73b8789ec95247f6fec0358beab87c</t>
  </si>
  <si>
    <t>/funding-round/31bb6890d99ca58d295543de5b9c87d3</t>
  </si>
  <si>
    <t>/funding-round/b21e4d739eeea7026bd69cf6c2deb83a</t>
  </si>
  <si>
    <t>/funding-round/e5d4eb502ac5c1918cb292a9ec302419</t>
  </si>
  <si>
    <t>/funding-round/1256f5f5594ec7d167177b80dcb6837a</t>
  </si>
  <si>
    <t>/funding-round/a02b2be02631e9c871cace2df6eaa22e</t>
  </si>
  <si>
    <t>/funding-round/5ce56154d01843177b17e5bbf6e93937</t>
  </si>
  <si>
    <t>/funding-round/37f1fbe0c230bd4eca4fb51fc388a411</t>
  </si>
  <si>
    <t>/funding-round/467cf4d3134a3e1d3ae0938a0e43b660</t>
  </si>
  <si>
    <t>/funding-round/792ff87c0fa9239ed41eb66bd2ec3b62</t>
  </si>
  <si>
    <t>/funding-round/92b56afdd823beaf78d2c528ea2a4a97</t>
  </si>
  <si>
    <t>/funding-round/e51a935855e3b697f3dbc99c1705c000</t>
  </si>
  <si>
    <t>/funding-round/f6b43c238cd2dfc704596936edfeb67c</t>
  </si>
  <si>
    <t>/funding-round/5be676712cad44cf676ed882b40a5182</t>
  </si>
  <si>
    <t>/funding-round/a8ab5e8ab0b3b9e8828ac4e2dbe2f018</t>
  </si>
  <si>
    <t>/funding-round/231663088d7b41f60c3b218fbbfc2437</t>
  </si>
  <si>
    <t>/funding-round/6cad55d3a8073c3e5af9ce92e9634932</t>
  </si>
  <si>
    <t>/funding-round/e4e9adcf2fdb297401545195db2c4a86</t>
  </si>
  <si>
    <t>/funding-round/0e7cfa3159d7bc5c3d8da9bbd24d2c8a</t>
  </si>
  <si>
    <t>/funding-round/bb6112dd5d0122c06579122ed2b36897</t>
  </si>
  <si>
    <t>/funding-round/d8bce642327aa8cf2621aec6f49f054d</t>
  </si>
  <si>
    <t>/funding-round/6db284888b66998f8c5e9ae80f7d6f44</t>
  </si>
  <si>
    <t>/funding-round/abf979e4964cdd6b61f634e8dcaae598</t>
  </si>
  <si>
    <t>/funding-round/d18a6e85d879a823335cfaac446f84a5</t>
  </si>
  <si>
    <t>/funding-round/25b39b13834c6229cc7cd7efd74609c7</t>
  </si>
  <si>
    <t>/funding-round/257bf32ba6e01928a9840bc873846d96</t>
  </si>
  <si>
    <t>/funding-round/a39524c8cd7688e865238b1b9bacc557</t>
  </si>
  <si>
    <t>/funding-round/e3026989cbae46d47cc1894e9cb13a37</t>
  </si>
  <si>
    <t>/funding-round/e638ba6e43ccb38149f0bfda0f6e4bea</t>
  </si>
  <si>
    <t>/funding-round/6727607a1de8d703d6dafe96fa637890</t>
  </si>
  <si>
    <t>/funding-round/975968770da79d542edea499cddc5183</t>
  </si>
  <si>
    <t>/funding-round/460b1cd360bd55fa13ae2bbab59b6fc2</t>
  </si>
  <si>
    <t>/funding-round/8f5178d2eb529e14e60c7d842c5b1818</t>
  </si>
  <si>
    <t>/funding-round/9155d63e7e1475aeb70d7ae231a82a64</t>
  </si>
  <si>
    <t>/funding-round/9c1ccb40f5c30b0cca73c46fb6ba5bb4</t>
  </si>
  <si>
    <t>/funding-round/cbdaaaa1c3eb68063cb7588302df32c4</t>
  </si>
  <si>
    <t>/funding-round/dcd4667bf1312d7549e63b7bcf112ac2</t>
  </si>
  <si>
    <t>/funding-round/11f9012ca182f09dab43d85ce6bb267a</t>
  </si>
  <si>
    <t>/funding-round/350dff69eea233144dd74ef5b9120ce4</t>
  </si>
  <si>
    <t>/funding-round/842030531e8f3c780d49f924c04aebfe</t>
  </si>
  <si>
    <t>/funding-round/eec39d456ce0b0c8a8b08a1beb7fbe31</t>
  </si>
  <si>
    <t>/funding-round/0dfd11935fde9b717104668fc3490cbf</t>
  </si>
  <si>
    <t>/funding-round/49ed3b7dd9a988da7cdf7a8461d9371a</t>
  </si>
  <si>
    <t>/funding-round/f75c5f31ef95251bedb48b07d7228e10</t>
  </si>
  <si>
    <t>/funding-round/8bc4b0421fe0bef71eaba7890f199125</t>
  </si>
  <si>
    <t>/funding-round/66de1c91031863cd752300e5f16eec76</t>
  </si>
  <si>
    <t>/funding-round/92ee9a63ed9a23ad77711d8a2a41af79</t>
  </si>
  <si>
    <t>/funding-round/4bb98c60aa597b5adaa641bfb333d142</t>
  </si>
  <si>
    <t>/funding-round/e4deb21a53f491ac2393aef04e9f8f57</t>
  </si>
  <si>
    <t>/funding-round/146114aeedcfd28328e035e5242f1e12</t>
  </si>
  <si>
    <t>/funding-round/335736e493b610ffb00c7f08eaa814cd</t>
  </si>
  <si>
    <t>/funding-round/72b4d5145019d40d93edab93d0b88dd8</t>
  </si>
  <si>
    <t>/funding-round/d22bfb4c1a566fae83dd42438e4fab51</t>
  </si>
  <si>
    <t>/funding-round/0493dbebb93a8cbd35b0e21b77d4a01e</t>
  </si>
  <si>
    <t>/funding-round/91184c572d7d474260ee03dcaf7dcecf</t>
  </si>
  <si>
    <t>/funding-round/5eb1db6a83ef52601f1e04b468a59ef3</t>
  </si>
  <si>
    <t>/funding-round/e8ef62049f6bcf09d49e17e71541e926</t>
  </si>
  <si>
    <t>/funding-round/27239ef8e90def44d559e1047315715f</t>
  </si>
  <si>
    <t>/funding-round/33d9c40259c8ada67f48c8bb950c100f</t>
  </si>
  <si>
    <t>/funding-round/59f57a3f544d2bee6c67d1b98e87cf8f</t>
  </si>
  <si>
    <t>/funding-round/12cc25cf47d24f6902ba777ba3ff65c8</t>
  </si>
  <si>
    <t>/funding-round/7b187d85ddabe43a1edcd46f04ff4e28</t>
  </si>
  <si>
    <t>/funding-round/b54304f0d1df9cbf00baaa87bbc331d7</t>
  </si>
  <si>
    <t>/funding-round/decdd2612d89d7fe83c562f10077da85</t>
  </si>
  <si>
    <t>/funding-round/a83a163fada4945b7d72cb56398a59ce</t>
  </si>
  <si>
    <t>/funding-round/dde79af8588dba60c7a1142a68d5cf1f</t>
  </si>
  <si>
    <t>/funding-round/8f046d68e1087fa5b5adb52aeb3ae051</t>
  </si>
  <si>
    <t>/funding-round/2493976577fd69012efea916007978ce</t>
  </si>
  <si>
    <t>/funding-round/d8e12e49c44e7eebdd4d21adc2a9c0da</t>
  </si>
  <si>
    <t>/funding-round/3e2779208c7ec58a75f126fda6ef0a30</t>
  </si>
  <si>
    <t>/funding-round/aee671c9707f8278a9544c8ae37650e0</t>
  </si>
  <si>
    <t>/funding-round/5db073d4d02a37c419267c18f663ca42</t>
  </si>
  <si>
    <t>/funding-round/e4f11bc2bcc65687bf324d2d6dfe21ca</t>
  </si>
  <si>
    <t>/funding-round/8da480b7ed62ed0cf8f98e903fab79d1</t>
  </si>
  <si>
    <t>/funding-round/a63727eada917d5dae2946ce9439eeb1</t>
  </si>
  <si>
    <t>/funding-round/b9f464e8426793d3ee19825b3c485a0e</t>
  </si>
  <si>
    <t>/funding-round/2d4b8a04a7e862f5aa3cf0d7f12ba822</t>
  </si>
  <si>
    <t>/funding-round/5c8a82df633d7ca7dc9eae7add89abf4</t>
  </si>
  <si>
    <t>/funding-round/ee0b2528ac52bbbf1a6f0d46a5e358e5</t>
  </si>
  <si>
    <t>/funding-round/036fde43607b03bb7f504b897d679629</t>
  </si>
  <si>
    <t>/funding-round/3e8bc825535678e9016cd8a3f9c70f16</t>
  </si>
  <si>
    <t>/funding-round/f00d8ff2bd45dc70cf7d8717b96613ed</t>
  </si>
  <si>
    <t>/funding-round/a3306cc3c50b07311a1ef5615ddb5b57</t>
  </si>
  <si>
    <t>/funding-round/fe7c9985aecdf548250b76c3e9df88ce</t>
  </si>
  <si>
    <t>/funding-round/0d0c5340bade336f45d05e2ca057359b</t>
  </si>
  <si>
    <t>/funding-round/abedf18a64251ec6adcef622eb6547be</t>
  </si>
  <si>
    <t>/funding-round/c0fe4c2e49068063360a594c1bbe2a72</t>
  </si>
  <si>
    <t>/funding-round/505065f10f0e00c864ceb8acabc3de62</t>
  </si>
  <si>
    <t>/funding-round/ab4a2f52a95eea0518d973066538e2f5</t>
  </si>
  <si>
    <t>/funding-round/5203c3745c1af87a39c3f6ca243264a4</t>
  </si>
  <si>
    <t>/funding-round/45702bb6b29521f67b1ccca74cd4f1a5</t>
  </si>
  <si>
    <t>/funding-round/5b4bb34ac71a98f3888702f0ad3147ed</t>
  </si>
  <si>
    <t>/funding-round/ce0ef99bf0ae51b78ed0d02a93d61afc</t>
  </si>
  <si>
    <t>/funding-round/e43ccb7a587c0f2c4b2df5f969768ab8</t>
  </si>
  <si>
    <t>/funding-round/03fee7cf2980dd5ef4dd4ac16de1270f</t>
  </si>
  <si>
    <t>/funding-round/5c78ac338cec93a32d6238878750f08e</t>
  </si>
  <si>
    <t>/funding-round/6fa60785e4b466badad81b5ca7cc60fc</t>
  </si>
  <si>
    <t>/funding-round/d71fcf93e918d28031146aa405b392f7</t>
  </si>
  <si>
    <t>/funding-round/e30e3675ff36880ddfb7082309c8624e</t>
  </si>
  <si>
    <t>/funding-round/c7bbd33d501c851c354b8f0056a7062e</t>
  </si>
  <si>
    <t>/funding-round/ae5bd5daa536e5e9f351e765962ba9e0</t>
  </si>
  <si>
    <t>/funding-round/2a4172e0e7ae2f0dd233ee567f55b834</t>
  </si>
  <si>
    <t>/funding-round/bcb84fe400c67f485e3fdce31ae60321</t>
  </si>
  <si>
    <t>/funding-round/f309b5c48041308dc1528f39b5f1de16</t>
  </si>
  <si>
    <t>/funding-round/0bb1d37725abc1a8bd300b8825c1edb9</t>
  </si>
  <si>
    <t>/funding-round/f5e92a25fa41545682e11ba7349f5458</t>
  </si>
  <si>
    <t>/funding-round/cc314d2bf65b9d5023b7a957c06f27d0</t>
  </si>
  <si>
    <t>/funding-round/d7017a5f5593d7dbd4456ff96e6b7681</t>
  </si>
  <si>
    <t>/funding-round/e72d2d1b194744a1b4f7871ca094abd4</t>
  </si>
  <si>
    <t>/funding-round/59c1abd7d14aff65285c77119ad226f4</t>
  </si>
  <si>
    <t>/funding-round/e880838c93f454f4d50f56ed490c563e</t>
  </si>
  <si>
    <t>/funding-round/88d7bf9b21a9020c752fa2140be58eb9</t>
  </si>
  <si>
    <t>/funding-round/81951d6d01ba14c19cb32b2b0f8ec675</t>
  </si>
  <si>
    <t>/funding-round/543d05db3a0c767f3bb52117fe0aaf6f</t>
  </si>
  <si>
    <t>/funding-round/6e5bb7c7141108838dc0ccc8e0442374</t>
  </si>
  <si>
    <t>/funding-round/7ad6d5fd113d8a2d1623dc821aaa9118</t>
  </si>
  <si>
    <t>/funding-round/844bbb7718140cbe8ac5a38c6f1c12f5</t>
  </si>
  <si>
    <t>/funding-round/ccba12c3e488081ea532557e933c215f</t>
  </si>
  <si>
    <t>/funding-round/cdc8ce46fb79ec8deeb7f513e6160fe0</t>
  </si>
  <si>
    <t>/funding-round/ffc96cefd616daa9248ea25ccd376cbf</t>
  </si>
  <si>
    <t>/funding-round/9e2c7cb2817893608695495776192a80</t>
  </si>
  <si>
    <t>/funding-round/f55e31452984be097bffa30477fa975b</t>
  </si>
  <si>
    <t>/funding-round/fe03f5482763f0dcb96de327ed6793f2</t>
  </si>
  <si>
    <t>/funding-round/0db2390da015b0f58f2a3a1cd91984d2</t>
  </si>
  <si>
    <t>/funding-round/65a1f08a8addfe07fc18dde342f04959</t>
  </si>
  <si>
    <t>/funding-round/b46a55c20c8d85505480b254d3eb637f</t>
  </si>
  <si>
    <t>/funding-round/c11f3e889300c069c2bfbed59138274b</t>
  </si>
  <si>
    <t>/funding-round/7c2c6941fcc0e0338578cb63a258b0d9</t>
  </si>
  <si>
    <t>/funding-round/d027d49d2738cd7f91a28d584fe24158</t>
  </si>
  <si>
    <t>/funding-round/2003b2cd0d390e2b0bfc3afc9102b362</t>
  </si>
  <si>
    <t>/funding-round/2b258c5e04f6215f76fdf81e3f1e2748</t>
  </si>
  <si>
    <t>/funding-round/7e7e7e949565ec963312569f6fc22b4e</t>
  </si>
  <si>
    <t>/funding-round/100086b59402e923871c7923e0cb9838</t>
  </si>
  <si>
    <t>/funding-round/b891613e52b5e19a3f590538f980729c</t>
  </si>
  <si>
    <t>/funding-round/c2eb22c4e6b3244d31edf0542ea840c7</t>
  </si>
  <si>
    <t>/funding-round/e0830045eee1c69bc211edfa7a39887b</t>
  </si>
  <si>
    <t>/funding-round/717764851fbe2fa8295d54cef14fb839</t>
  </si>
  <si>
    <t>/funding-round/73f95921f7019edb058e7b83d9df8e9e</t>
  </si>
  <si>
    <t>/funding-round/df9a2e9714b86e1430cda671f4c126dc</t>
  </si>
  <si>
    <t>/funding-round/c850240bc5e00bd4edb283a309738728</t>
  </si>
  <si>
    <t>/funding-round/ee4bc78466b267ae73289ed1e9ada5fa</t>
  </si>
  <si>
    <t>/funding-round/4598adee7968653a0a68e7863e40aa40</t>
  </si>
  <si>
    <t>/funding-round/37487a7af80b2c2cbe842c2435f450c7</t>
  </si>
  <si>
    <t>/funding-round/02f9053f8992889e3d6d019ec69867a7</t>
  </si>
  <si>
    <t>/funding-round/539295bdaafb8eff49f629a199d3e51f</t>
  </si>
  <si>
    <t>/funding-round/98a7be8acd0524acc08fb36c6f36cae9</t>
  </si>
  <si>
    <t>/funding-round/28d64b6a2dc43a075a568bd90b9c497c</t>
  </si>
  <si>
    <t>/funding-round/5ee4942f8f57fad3ebe3651546cd24c3</t>
  </si>
  <si>
    <t>/funding-round/fc89d63fe4f0cec4fda8ced4a072b8ce</t>
  </si>
  <si>
    <t>/funding-round/958037eeb2a4a2e05623a224b891814d</t>
  </si>
  <si>
    <t>/funding-round/ff40de95c770375be3caed61a92b93d4</t>
  </si>
  <si>
    <t>/funding-round/5c2d03a6f56a1e97faa5d011fded29e8</t>
  </si>
  <si>
    <t>/funding-round/4d42fdea25b5d1640b001df549834b65</t>
  </si>
  <si>
    <t>/funding-round/875003595e1261bac08586481f4c9043</t>
  </si>
  <si>
    <t>/funding-round/3dec0f9889b6f1cccc224c6912a2aa99</t>
  </si>
  <si>
    <t>/funding-round/a95392e7033ece38e485095460134a1d</t>
  </si>
  <si>
    <t>/funding-round/97660657928be4172510f4142786f8bd</t>
  </si>
  <si>
    <t>/funding-round/99607407299fb4cbbbe0624d5b46ea15</t>
  </si>
  <si>
    <t>/funding-round/ee841cabe934dd126ffc3d286892e2a0</t>
  </si>
  <si>
    <t>/funding-round/b64067868f16524a4b3d6a048ed1dc3d</t>
  </si>
  <si>
    <t>/funding-round/f3bca2f6d0c600adc9a6fa0702bea0b1</t>
  </si>
  <si>
    <t>/funding-round/05f16f5a322162b2823102f7fd11db0b</t>
  </si>
  <si>
    <t>/funding-round/4a1c32a517a70439a10c9e953baae6dc</t>
  </si>
  <si>
    <t>/funding-round/ddd8f3006b6a9217be522c6f1d04eb76</t>
  </si>
  <si>
    <t>/funding-round/1b113d0ed71c859bf9c07df9efdc7361</t>
  </si>
  <si>
    <t>/funding-round/33744a5265e511569e5848d311d71550</t>
  </si>
  <si>
    <t>/funding-round/930267f118f46dfa52e9b092429192c1</t>
  </si>
  <si>
    <t>/funding-round/355ea11eb40103fd23b431a1614fb0c9</t>
  </si>
  <si>
    <t>/funding-round/7dad566f631ca40a9f32fe19bc254a78</t>
  </si>
  <si>
    <t>/funding-round/f46cbe17afd1cd8179e84b0a45f9abff</t>
  </si>
  <si>
    <t>/funding-round/23da739ca39594d7fdf9abf8d1ff9b5d</t>
  </si>
  <si>
    <t>/funding-round/49c12dea6a2c8418e1f73bf569c54a09</t>
  </si>
  <si>
    <t>/funding-round/9809277f8185a32c72106f313e4f7e23</t>
  </si>
  <si>
    <t>/funding-round/cea34b47da88aa62271929fff91dd778</t>
  </si>
  <si>
    <t>/funding-round/3e9de7924119558830eaefd9aa14dfca</t>
  </si>
  <si>
    <t>/funding-round/573b50352cd8620ac0c611c088dd5976</t>
  </si>
  <si>
    <t>/funding-round/3fd8af45c371882457c4df0c960600a8</t>
  </si>
  <si>
    <t>/funding-round/6f6f6d5e56c4133989cc938f0d085490</t>
  </si>
  <si>
    <t>/funding-round/3dc4bd160e478fcc005943166dda538c</t>
  </si>
  <si>
    <t>/funding-round/08555b4e7d6e861f37b1583216eb98c1</t>
  </si>
  <si>
    <t>/funding-round/7d352c0a8097e972d45c44a9d359c8fe</t>
  </si>
  <si>
    <t>/funding-round/98db805d3d890a8a7634d4bdee64fbcd</t>
  </si>
  <si>
    <t>/funding-round/47c715ce4db6b8bc759f63a327a714fa</t>
  </si>
  <si>
    <t>/funding-round/e225d544e79f0b74fa2883f862e969a0</t>
  </si>
  <si>
    <t>/funding-round/f109f8524d7e51317b4b4734979582f3</t>
  </si>
  <si>
    <t>/funding-round/ba180ff4d6efdb3a8d2169161725ec3b</t>
  </si>
  <si>
    <t>/funding-round/e7143057f3a1c4139765887e0a252bac</t>
  </si>
  <si>
    <t>/funding-round/606327e0093b9bf44917f99e9dd0c3b1</t>
  </si>
  <si>
    <t>/funding-round/8929bb2f3b5ab2b8fe374f8a6cadce7e</t>
  </si>
  <si>
    <t>/funding-round/321ac2db7e775456fa3a5fe8bfab9792</t>
  </si>
  <si>
    <t>/funding-round/91cccba66533e6307f25fd72cb726e6f</t>
  </si>
  <si>
    <t>/funding-round/39cf89028f0ec5f8c41c28f80ab38664</t>
  </si>
  <si>
    <t>/funding-round/f0e159e4b19eaa15d7db5796a5fa409e</t>
  </si>
  <si>
    <t>/funding-round/9ff36a892c1fd591bcba26278db89147</t>
  </si>
  <si>
    <t>/funding-round/4a4ab28657cafade30444440d24a9b09</t>
  </si>
  <si>
    <t>/funding-round/86649425a2457a013de7dafbd65225c2</t>
  </si>
  <si>
    <t>/funding-round/ad48d16466945f706a42fe1c703db967</t>
  </si>
  <si>
    <t>/funding-round/d0d5a0a85bc1cd9dd53addb82f581e63</t>
  </si>
  <si>
    <t>/funding-round/63fb8b48be914bde7e2375eef6fd18ba</t>
  </si>
  <si>
    <t>/funding-round/eedc37b0bf7c59f233a1e19f6d63b4f4</t>
  </si>
  <si>
    <t>/funding-round/0d9c94806d9db39e5e491e6c53b81562</t>
  </si>
  <si>
    <t>/funding-round/98236065afe919fe754b40f8cf196337</t>
  </si>
  <si>
    <t>/funding-round/92b08bbf4c734abd0a9e86a54400bce1</t>
  </si>
  <si>
    <t>/funding-round/a011c231436e2cadb428e3ba34313648</t>
  </si>
  <si>
    <t>/funding-round/f9ef30574e688d362085cedb688e8fda</t>
  </si>
  <si>
    <t>/funding-round/02528a782f10daaee17c115f171cb902</t>
  </si>
  <si>
    <t>/funding-round/29bc186f9e07b7c490a131fd33079c63</t>
  </si>
  <si>
    <t>/funding-round/4a7ee76ba6c2972d2575407dd1126398</t>
  </si>
  <si>
    <t>/funding-round/e08498d704a79db28d86afbfd9f5bcc1</t>
  </si>
  <si>
    <t>/funding-round/86d3a4d41f1f4910ca00a181b824743f</t>
  </si>
  <si>
    <t>/funding-round/1e787f3fc7585bca52713482aedb9634</t>
  </si>
  <si>
    <t>/funding-round/63f4c06c0d02ef2088b94dd72ceb7161</t>
  </si>
  <si>
    <t>/funding-round/9d18f4e0f543efd96dafbc72349d39c1</t>
  </si>
  <si>
    <t>/funding-round/ab773e642290b39cedf1e204102b3aaa</t>
  </si>
  <si>
    <t>/funding-round/f43075a769efcf66f31533999842c454</t>
  </si>
  <si>
    <t>/funding-round/7b248f856c58edde60ddfc23a6baa844</t>
  </si>
  <si>
    <t>/funding-round/a19a1186260ea81a814a38b162a59a08</t>
  </si>
  <si>
    <t>/funding-round/a11f109f1d683cdc3975168bd4b11ccc</t>
  </si>
  <si>
    <t>/funding-round/eff10370f348da144ea7853e95b53bbf</t>
  </si>
  <si>
    <t>/funding-round/8e2a966b1683bc270c7217758d65c413</t>
  </si>
  <si>
    <t>/funding-round/591b4c50af423b50a24de24afaf1a98a</t>
  </si>
  <si>
    <t>/funding-round/76ee39585e40087dc41e9ea183ba6ab7</t>
  </si>
  <si>
    <t>/funding-round/1767215eb30ce0c0a8999ccc3267b143</t>
  </si>
  <si>
    <t>/funding-round/c1aa81da1e6d902e3c5d19cf2204ed0c</t>
  </si>
  <si>
    <t>/funding-round/df26a196488c5d1b559d44a9f53fd292</t>
  </si>
  <si>
    <t>/funding-round/e031b70d80041a119deedec95d86efbd</t>
  </si>
  <si>
    <t>/funding-round/e1ccfb6aeb9f5acda69f64420261b51e</t>
  </si>
  <si>
    <t>/funding-round/fd7c4422d7153dd6c6e4acda0af5a378</t>
  </si>
  <si>
    <t>/funding-round/0abd6297c7c203cd396874fa47bdccc8</t>
  </si>
  <si>
    <t>/funding-round/2f047e65523f79c70f99e295191bc955</t>
  </si>
  <si>
    <t>/funding-round/ef9580b0a706a59385de36a808d18a78</t>
  </si>
  <si>
    <t>/funding-round/911af4ea2c119cc1ef29a840bbceb4aa</t>
  </si>
  <si>
    <t>/funding-round/ad947403a74ef70a13ddc5f496fc252a</t>
  </si>
  <si>
    <t>/funding-round/3fcc5d9338668236c1a234c574124134</t>
  </si>
  <si>
    <t>/funding-round/8288cb336fb2da2aa08cadc7cd0bf060</t>
  </si>
  <si>
    <t>/funding-round/b2115c8a7017be542eb82c312bd51b9a</t>
  </si>
  <si>
    <t>/funding-round/4fa85bf3c2a9bc0052c5517645d64f34</t>
  </si>
  <si>
    <t>/funding-round/556001678af9fd60afac1098f3bf5ca3</t>
  </si>
  <si>
    <t>/funding-round/9fdd9174bc196e7e5014e05bb2ca6e23</t>
  </si>
  <si>
    <t>/funding-round/6040e51bd97bb977da38bdc8a64d9b1e</t>
  </si>
  <si>
    <t>/funding-round/d4da61a7bb09b930eb2301d3c60457b5</t>
  </si>
  <si>
    <t>/funding-round/13220d22b02c41c323a0f63a833ea21e</t>
  </si>
  <si>
    <t>/funding-round/994f0155d09020de7ecbbdd7c6e3cde6</t>
  </si>
  <si>
    <t>/funding-round/c0c9ae5a44d48790e0cf59f421fc6dba</t>
  </si>
  <si>
    <t>/funding-round/e6f152f952217985ae7c556a51de35e4</t>
  </si>
  <si>
    <t>/funding-round/061761e33f0844dfd95a8ffbc127c209</t>
  </si>
  <si>
    <t>/funding-round/399516479dabd0b56228c891c3f834ae</t>
  </si>
  <si>
    <t>/funding-round/4e5072bc4168157e00d9e281d74ec5f4</t>
  </si>
  <si>
    <t>/funding-round/032fa773fbe700f9cdfa5ba7d94b26ba</t>
  </si>
  <si>
    <t>/funding-round/5fc244af0d73b1bb7d268b6c1d90dc45</t>
  </si>
  <si>
    <t>/funding-round/e1577fc4461610a1953f9bdd541c78a7</t>
  </si>
  <si>
    <t>/funding-round/710ddcc31ef638c474c60f69daa5ed7d</t>
  </si>
  <si>
    <t>/funding-round/fd85c4715742b8969b84254285e20fd4</t>
  </si>
  <si>
    <t>/funding-round/76c5431633e859fb8e56378794ba947f</t>
  </si>
  <si>
    <t>/funding-round/dc8f77053b75819eee70c099f7e3633f</t>
  </si>
  <si>
    <t>/funding-round/2f50f78825c52b46c4469e4cb5ce7bbd</t>
  </si>
  <si>
    <t>/funding-round/ab89937105cc5850afab1bdc4f4be978</t>
  </si>
  <si>
    <t>/funding-round/c7cc4772330b38ad48317d5536400377</t>
  </si>
  <si>
    <t>/funding-round/fd65b413f679645ec1c5086ab9d84125</t>
  </si>
  <si>
    <t>/funding-round/0c5f7d8a3ea908e8d3bcbe4d7bf88dad</t>
  </si>
  <si>
    <t>/funding-round/8109aa50f79490f3eed2df725a7d11b9</t>
  </si>
  <si>
    <t>/funding-round/9b1185859227ab1de5fa14f579c40331</t>
  </si>
  <si>
    <t>/funding-round/e89f48a260b29fee0c8b777357f52618</t>
  </si>
  <si>
    <t>/funding-round/eef1861e6783779997631fa0dba2b77d</t>
  </si>
  <si>
    <t>/funding-round/f8fd754f5946c96e980c1cabe3c85150</t>
  </si>
  <si>
    <t>/funding-round/fe59393fee5098a1c579fecd2ab46820</t>
  </si>
  <si>
    <t>/funding-round/15a02a939e3028c68a5dca205054e9cd</t>
  </si>
  <si>
    <t>/funding-round/8b69d9341f6df2ea4dc3ecc768dd2e91</t>
  </si>
  <si>
    <t>/funding-round/87e8a2c27b74bf5cb66f75d2965c7800</t>
  </si>
  <si>
    <t>/funding-round/9f4707f6d22897e3d5e842d33e9d56d5</t>
  </si>
  <si>
    <t>/funding-round/90e525065c61352e61f46a6a12a65247</t>
  </si>
  <si>
    <t>/funding-round/910631e0ce9e89076c3f52fc1687329b</t>
  </si>
  <si>
    <t>/funding-round/2ff2dd0a96a166d0f1cfddd1b6edc357</t>
  </si>
  <si>
    <t>/funding-round/0c3f3e8df5d6685d6e3d2067bc922f62</t>
  </si>
  <si>
    <t>/funding-round/0d1ecbb5efebc8c0492883e55caa5a0b</t>
  </si>
  <si>
    <t>/funding-round/e84196957b7b8eb99e92ac4ed05ab231</t>
  </si>
  <si>
    <t>/funding-round/ea28cb5e5220b6fb36c3f0afb2cf32db</t>
  </si>
  <si>
    <t>/funding-round/d2ea23286d7b61bd451288d4b46259de</t>
  </si>
  <si>
    <t>/funding-round/d1689bc364ec52ef4f6ac30d91a53f57</t>
  </si>
  <si>
    <t>/funding-round/51f5c657f88de840718cb10b578b17af</t>
  </si>
  <si>
    <t>/funding-round/5ee16b985e7bcca068a00620c9dcb00b</t>
  </si>
  <si>
    <t>/funding-round/7676073542c10ee25dcc23d9bcecf293</t>
  </si>
  <si>
    <t>/funding-round/56b2d9a176feddbd262833eb2d537719</t>
  </si>
  <si>
    <t>/funding-round/3d4bef1884c0926e4daa8e30ec56366f</t>
  </si>
  <si>
    <t>/funding-round/0b8d1ee1c2842a50c21d5bfeddf20140</t>
  </si>
  <si>
    <t>/funding-round/cb309939d8485c04fb592ec69e546270</t>
  </si>
  <si>
    <t>/funding-round/5b195568005f3ff5d506056c65f77fd2</t>
  </si>
  <si>
    <t>/funding-round/271cfba185d8dd6f1b2be2e5f49ea004</t>
  </si>
  <si>
    <t>/funding-round/5dea56c1d767ed0fd51b082082df0c9d</t>
  </si>
  <si>
    <t>/funding-round/3b8c754345ea20ee9f782382c81caffc</t>
  </si>
  <si>
    <t>/funding-round/75dd552737168dfa61e7fcf5f9318739</t>
  </si>
  <si>
    <t>/funding-round/040e2f3e9436922b90b7331d96d06c5e</t>
  </si>
  <si>
    <t>/funding-round/17947efa16a9012167451b76276bcfd1</t>
  </si>
  <si>
    <t>/funding-round/6fcca80ad34bb2dff7996d2519b5bf18</t>
  </si>
  <si>
    <t>/funding-round/bc3ce9d6435fa9037fec40eba3a1da53</t>
  </si>
  <si>
    <t>/funding-round/beac4e2f11067f07c6082d167f0bfc95</t>
  </si>
  <si>
    <t>/funding-round/6b99cc146e872666d5f8a14013b45923</t>
  </si>
  <si>
    <t>/funding-round/fb3c67f5eadf7013af39774cd9bc03cb</t>
  </si>
  <si>
    <t>/funding-round/78f0982b37f7a72ca76597008701697d</t>
  </si>
  <si>
    <t>/funding-round/e541a3d2568961e2db5ac0aa3656d897</t>
  </si>
  <si>
    <t>/funding-round/e965f2c6d805bb33be4d14b7842e085b</t>
  </si>
  <si>
    <t>/funding-round/81f01b55c4de1af53826a0130e41c3b2</t>
  </si>
  <si>
    <t>/funding-round/375e288094707dae823a8e977e2dec69</t>
  </si>
  <si>
    <t>/funding-round/5ce4ea7a5a8080ba82475fc14f5400a5</t>
  </si>
  <si>
    <t>/funding-round/50f34fba44d532f9b69e93321e2a5b24</t>
  </si>
  <si>
    <t>/funding-round/dc4921cb9fa17710a17ff2cccb1ee4cd</t>
  </si>
  <si>
    <t>/funding-round/11328baeaded5b13cac1ab4d454d8ad1</t>
  </si>
  <si>
    <t>/funding-round/d7bc6d05a7c5b1a07554cfba54e48e7a</t>
  </si>
  <si>
    <t>/funding-round/99c9d8325795a3aeaa3e34bd047f29ce</t>
  </si>
  <si>
    <t>/funding-round/b30ab2ef6b1de533d28bd3bd5284fb63</t>
  </si>
  <si>
    <t>/funding-round/a62af26b0cd87429145e98eedd8171ca</t>
  </si>
  <si>
    <t>/funding-round/cd0b7351c2ee4f69a0b01adac2f8b7c6</t>
  </si>
  <si>
    <t>/funding-round/d3b7c17432de2b4744db13d3df7b79b8</t>
  </si>
  <si>
    <t>/funding-round/1da9bbed2482e3d5bee9588e1eafb059</t>
  </si>
  <si>
    <t>/funding-round/7925500f01b370610b88bdabcd83ed5e</t>
  </si>
  <si>
    <t>/funding-round/2544325bc331c18d5f23d56973768d82</t>
  </si>
  <si>
    <t>/funding-round/5452f78e47c7c04e1dc72b5c34e872d7</t>
  </si>
  <si>
    <t>/funding-round/fe78cc5473bef2fdc1f9dce8b1b35fdd</t>
  </si>
  <si>
    <t>/funding-round/37442403dfc3bfb141108e7b30de8cd0</t>
  </si>
  <si>
    <t>/funding-round/56d2dcc6b02d000dcae8da52010da8a3</t>
  </si>
  <si>
    <t>/funding-round/5994303e988b488d12c399b58d0b160c</t>
  </si>
  <si>
    <t>/funding-round/a527da85d848922b8eb2ec9a1ae2014d</t>
  </si>
  <si>
    <t>/funding-round/b26a05a0314ac3dfe1c4c5805cb6519b</t>
  </si>
  <si>
    <t>/funding-round/e6c6b02cdfae8c366dd91d6051beb52a</t>
  </si>
  <si>
    <t>/funding-round/0ec7e8b7e9a4bf983debd0380c972e44</t>
  </si>
  <si>
    <t>/funding-round/fab1c5f2dc41949c756079f3ffb5864a</t>
  </si>
  <si>
    <t>/funding-round/c26f2a7d9d0d2fd72a696bad444ebd7f</t>
  </si>
  <si>
    <t>/funding-round/edc4fe16f61d06bf926a3e259fd8f585</t>
  </si>
  <si>
    <t>/funding-round/3a5c7225c57ed6e622066dcd7dc780ce</t>
  </si>
  <si>
    <t>/funding-round/79ba4a8d7dd4b514823e59a194119890</t>
  </si>
  <si>
    <t>/funding-round/bfd8f47262c1638a738883926ba2272c</t>
  </si>
  <si>
    <t>/funding-round/f88a8dfa6dff1c6e344b4b678b1a9974</t>
  </si>
  <si>
    <t>/funding-round/fa75da81ded2c3bb89906a2dcd9ff0e2</t>
  </si>
  <si>
    <t>/funding-round/ac321aab596543d7de7a3e29df182547</t>
  </si>
  <si>
    <t>/funding-round/bf7dba1d616ffb2739c8a99ddcf1a83a</t>
  </si>
  <si>
    <t>/funding-round/0706b1bc341a1040e72884016e74bb1f</t>
  </si>
  <si>
    <t>/funding-round/18015380d29177a1e429961e11109a86</t>
  </si>
  <si>
    <t>/funding-round/df7f9de3ae4fddf8b5a8ae6fbc910683</t>
  </si>
  <si>
    <t>/funding-round/76154fc51f64ec92905178ac0d50d9a6</t>
  </si>
  <si>
    <t>/funding-round/5fa5a8db237ac9d8e1ac2cea039d8379</t>
  </si>
  <si>
    <t>/funding-round/d5423f8b30477bbed3142eb1822d799d</t>
  </si>
  <si>
    <t>/funding-round/773b159e1228ae7d386d134af5947c89</t>
  </si>
  <si>
    <t>/funding-round/450429a15935306a7348017f7daf7e3a</t>
  </si>
  <si>
    <t>/funding-round/84ac75639e1191e988fd17aa6ae0e632</t>
  </si>
  <si>
    <t>/funding-round/5659c24b95842f1e58222513f845b40d</t>
  </si>
  <si>
    <t>/funding-round/a5fa3e8504a22874c35cdb606e497696</t>
  </si>
  <si>
    <t>/funding-round/b42e9dfc1251fd5d60451fd62558adf9</t>
  </si>
  <si>
    <t>/funding-round/2d4906e1ca6a04ed799fe6842997261a</t>
  </si>
  <si>
    <t>/funding-round/463ab3de7919f70a56b12b504b7c8d63</t>
  </si>
  <si>
    <t>/funding-round/28daae35f5f4b53251c31e2f5eed1857</t>
  </si>
  <si>
    <t>/funding-round/81437e39630b48c39155f01e587e5671</t>
  </si>
  <si>
    <t>/funding-round/c075d7e6beb65c2ce9302d4010a0f1d0</t>
  </si>
  <si>
    <t>/funding-round/7b7d7891317dbf8318cd545e212782ad</t>
  </si>
  <si>
    <t>/funding-round/00e9a24cb544044cdc3375e7f3656779</t>
  </si>
  <si>
    <t>/funding-round/88aa9dfd0dcb719e17f2144ce037b082</t>
  </si>
  <si>
    <t>/funding-round/9a0ef7da7a9978353e0a99b4e4cb3c62</t>
  </si>
  <si>
    <t>/funding-round/04a5657d399553d186032381083d31ef</t>
  </si>
  <si>
    <t>/funding-round/0f9b51e5f87955be9f54729909d0f8a4</t>
  </si>
  <si>
    <t>/funding-round/23847ffdf5640488449a1055dc89f6b8</t>
  </si>
  <si>
    <t>/funding-round/ee9fe55bd6817d71981857465b190251</t>
  </si>
  <si>
    <t>/funding-round/6c0ceb8fdd7e43fbd119b12ab4487889</t>
  </si>
  <si>
    <t>/funding-round/a69ddfbcf109bec54c5feb50e4aa98bd</t>
  </si>
  <si>
    <t>/funding-round/59eb049b1e263a342b5e957ca9ff906c</t>
  </si>
  <si>
    <t>/funding-round/31fe79f68e705e0096ca42ea81620442</t>
  </si>
  <si>
    <t>/funding-round/12e674bfeeafce0832339c370645005b</t>
  </si>
  <si>
    <t>/funding-round/cca6b2a9051d7243838a73aee3c658c7</t>
  </si>
  <si>
    <t>/funding-round/ec760723a9c55ab073f194343b508ef4</t>
  </si>
  <si>
    <t>/funding-round/a7e34a7366f0f391a941fa08a8b9445a</t>
  </si>
  <si>
    <t>/funding-round/898a24d69fd3b19bc549dd0887524b8b</t>
  </si>
  <si>
    <t>/funding-round/0a97faa1e9bed6e4d3db6e835cc591cf</t>
  </si>
  <si>
    <t>/funding-round/dc1a4e302416d93cb75e0b948e33169d</t>
  </si>
  <si>
    <t>/funding-round/27134e5ac4479bfb859c491540d5a049</t>
  </si>
  <si>
    <t>/funding-round/5e1bf55e0c2a545fbfe65a82bd7242f5</t>
  </si>
  <si>
    <t>/funding-round/6049fb4a08ab84b3fdb4559ca139f462</t>
  </si>
  <si>
    <t>/funding-round/47e1dbbee3f71ba17cfbe1212f8160dd</t>
  </si>
  <si>
    <t>/funding-round/ed69dd42266a154e15755e7ccefb6909</t>
  </si>
  <si>
    <t>/funding-round/f66a948a5884fe91499576faa92c4371</t>
  </si>
  <si>
    <t>/funding-round/26f6cfb9a6e4bf610a612dc2a8dc1004</t>
  </si>
  <si>
    <t>/funding-round/91b40edaf77d3493e910eef2120d1fcc</t>
  </si>
  <si>
    <t>/funding-round/e9a2f714ecf82470651053ab51887701</t>
  </si>
  <si>
    <t>/funding-round/02fd3a2bbc6edac002c42a8fade60b97</t>
  </si>
  <si>
    <t>/funding-round/4e3c889629ed4c7d833e3eafc86e902f</t>
  </si>
  <si>
    <t>/funding-round/29150d1a2646d8ce23eb2ba2f1c86d61</t>
  </si>
  <si>
    <t>/funding-round/66444852131d171a56e9fc44e81c6267</t>
  </si>
  <si>
    <t>/funding-round/42e9e4bf112813ead269955aeceeb9d4</t>
  </si>
  <si>
    <t>/funding-round/3d24c7619755cbeb68d4652e23b04d56</t>
  </si>
  <si>
    <t>/funding-round/2d9b69271e92ea0a6149eac02fc06d44</t>
  </si>
  <si>
    <t>/funding-round/44523fa5e646ee1ae6687b65f83b43fd</t>
  </si>
  <si>
    <t>/funding-round/84eca02b342c872183dd869fecee6b88</t>
  </si>
  <si>
    <t>/funding-round/c085caa4daa4641af4c2ccb1175a8570</t>
  </si>
  <si>
    <t>/funding-round/4a6d438c37c32f0342ff23aea12ddca5</t>
  </si>
  <si>
    <t>/funding-round/7faea37c77c529dd0d755b98daa86f8e</t>
  </si>
  <si>
    <t>/funding-round/47fd665be07e71fb4b9ca17a92e3be62</t>
  </si>
  <si>
    <t>/funding-round/c6fc6a8c051aa0a822bc469cc2a519e4</t>
  </si>
  <si>
    <t>/funding-round/0ea7e88e92d6c87a45e7eeded8273c30</t>
  </si>
  <si>
    <t>/funding-round/b9e8102a7a4e01c6b105f45296d882cf</t>
  </si>
  <si>
    <t>/funding-round/09ae2df32c9db388ec21d1b081897d59</t>
  </si>
  <si>
    <t>/funding-round/4de48a231cce7414ff514fe81c1569d1</t>
  </si>
  <si>
    <t>/funding-round/26e7411820d3495afb75c319e50b7ab6</t>
  </si>
  <si>
    <t>/funding-round/94a5c09af074ef29194d8b5180cd68d0</t>
  </si>
  <si>
    <t>/funding-round/a50ee5cf561a013a5381bf0009a8f893</t>
  </si>
  <si>
    <t>/funding-round/f76f5408639fa34ba2bcb47e3df5af19</t>
  </si>
  <si>
    <t>/funding-round/3629589400b0d0fc63321ec05c08e735</t>
  </si>
  <si>
    <t>/funding-round/bfb33ce998d5f78e04670873a64afc34</t>
  </si>
  <si>
    <t>/funding-round/e0ef4f6ba44032ed080f89674e42ea45</t>
  </si>
  <si>
    <t>/funding-round/37523265277c895135b9828116cf9515</t>
  </si>
  <si>
    <t>/funding-round/a6824ca713f497ceeb0df2fd8ca42c50</t>
  </si>
  <si>
    <t>/funding-round/f5fb36b4ad0dd3bcf0587dd953fe02ce</t>
  </si>
  <si>
    <t>/funding-round/9d61ec77548443d057d6ce8fe784adb0</t>
  </si>
  <si>
    <t>/funding-round/3c7f346e8c5801958ecb881236b1475d</t>
  </si>
  <si>
    <t>/funding-round/4aac0cc4aa8ff83a00e0f102dd444b62</t>
  </si>
  <si>
    <t>/funding-round/a19751036cda1ed202cbf58c31a2f8f6</t>
  </si>
  <si>
    <t>/funding-round/18405f4507991f51a5189a992f565628</t>
  </si>
  <si>
    <t>/funding-round/605684ab89d7214d57345974ba406532</t>
  </si>
  <si>
    <t>/funding-round/a305505912851db496d80ee67f4fef51</t>
  </si>
  <si>
    <t>/funding-round/43947e397ba99a9f8a0ddea9b7b04e8a</t>
  </si>
  <si>
    <t>/funding-round/3e6ac21b7d73ab530132ab1caacf1a28</t>
  </si>
  <si>
    <t>/funding-round/87f3b509465b59c525ca42f757c34044</t>
  </si>
  <si>
    <t>/funding-round/6dcb8f331160570cfdb81ccf1cd4496d</t>
  </si>
  <si>
    <t>/funding-round/34b009d9f52fd7e6ed47e01ccc4d7933</t>
  </si>
  <si>
    <t>/funding-round/4d365dc2ac23722c5a1154f91d551c64</t>
  </si>
  <si>
    <t>/funding-round/1c69b260025ccb10804d195670a1261e</t>
  </si>
  <si>
    <t>/funding-round/2d425fe372d06c3a613aea808a092dc8</t>
  </si>
  <si>
    <t>/funding-round/3a119c39322ba34fad252a7ccbdf61b8</t>
  </si>
  <si>
    <t>/funding-round/7b54501a0d159b0a15f90da1e9822458</t>
  </si>
  <si>
    <t>/funding-round/9f8e40cc6d50012d6703e5b1153f1017</t>
  </si>
  <si>
    <t>/funding-round/bd182a6ef9c818fbc320d02327a05ffb</t>
  </si>
  <si>
    <t>/funding-round/de19e2d3d8ac34c849ae492bb3769680</t>
  </si>
  <si>
    <t>/funding-round/0ccfb04b858792da14e4e5616ac67b68</t>
  </si>
  <si>
    <t>/funding-round/e38ba24b4e56ba1bf0ebb37975ff69f8</t>
  </si>
  <si>
    <t>/funding-round/b61a4e70cc10248ecdc899734c8f85b9</t>
  </si>
  <si>
    <t>/funding-round/e292790654ffc735f07e01f7180722e1</t>
  </si>
  <si>
    <t>/funding-round/3c83199c8bdf6e8ef9db70f230750ee6</t>
  </si>
  <si>
    <t>/funding-round/a29c40367d441354d86ca0ab147e1200</t>
  </si>
  <si>
    <t>/funding-round/b27446a4ff4caea2fb5b118ba5f81b99</t>
  </si>
  <si>
    <t>/funding-round/d0adb6f8bf189ac87fb094658d4b96b6</t>
  </si>
  <si>
    <t>/funding-round/a818caa865355e733b404d0292a93bda</t>
  </si>
  <si>
    <t>/funding-round/96f31166d9ddf801d8ea56add81d52db</t>
  </si>
  <si>
    <t>/funding-round/0b74245031193bbacf3f31f854b30390</t>
  </si>
  <si>
    <t>/funding-round/1c76d51c874c38e1662006b7af133b99</t>
  </si>
  <si>
    <t>/funding-round/b326a15734f439d63dd8ef608d17b177</t>
  </si>
  <si>
    <t>/funding-round/13c11fddf8006130e76e63b54ae5b530</t>
  </si>
  <si>
    <t>/funding-round/1bee6a1e118d38d15e5ca3f158eb79e5</t>
  </si>
  <si>
    <t>/funding-round/9283f86b3a92ac02328a51537189c122</t>
  </si>
  <si>
    <t>/funding-round/a915cd1941f8f883ffa223f35c3ac0f6</t>
  </si>
  <si>
    <t>/funding-round/f440451645c131a6aad4de975e7d869b</t>
  </si>
  <si>
    <t>/funding-round/62a9d74b487bf677cb007cb4d67b2dca</t>
  </si>
  <si>
    <t>/funding-round/96bb652dc23df1548a61f399831ea043</t>
  </si>
  <si>
    <t>/funding-round/7f882425c4b216042c3cd912e261f354</t>
  </si>
  <si>
    <t>/funding-round/d79dc41e158aa7b8f5eaedb23276959d</t>
  </si>
  <si>
    <t>/funding-round/413b5e5bebffeeece124e1f85a5b02cb</t>
  </si>
  <si>
    <t>/funding-round/21dd46efa13358bacf512fe5d611ccc5</t>
  </si>
  <si>
    <t>/funding-round/eeb46dfa7be3c806724c5b0e5ccc51f1</t>
  </si>
  <si>
    <t>/funding-round/7d5787692989f38412025957852e3139</t>
  </si>
  <si>
    <t>/funding-round/2c349f9f24dfe88b56a72fe2532cc44c</t>
  </si>
  <si>
    <t>/funding-round/ba96efbd7014ad24e9625906f9afbd7c</t>
  </si>
  <si>
    <t>/funding-round/c6b1475667a5e980bc1d643e296020fa</t>
  </si>
  <si>
    <t>/funding-round/2934df3ea444b978b3949c05a36a6716</t>
  </si>
  <si>
    <t>/funding-round/582e2c53107acea5a99adc04c04e7f17</t>
  </si>
  <si>
    <t>/funding-round/9c03994c26a7b96151aea0df23025a3f</t>
  </si>
  <si>
    <t>/funding-round/dc8e69886fd701e165a52ba0f2fb981a</t>
  </si>
  <si>
    <t>/funding-round/1a1ca36c5b4ba3c5543a90261788a250</t>
  </si>
  <si>
    <t>/funding-round/225c64b15af3d62e19a6cf620a54b2d5</t>
  </si>
  <si>
    <t>/funding-round/30c128ae2558d2f6e7d798490ca34ebf</t>
  </si>
  <si>
    <t>/funding-round/49f1c92aca4f2b0b3a4eea13b5870cb1</t>
  </si>
  <si>
    <t>/funding-round/5acf3ed4b6cee71f1e9555b866b1dbbf</t>
  </si>
  <si>
    <t>/funding-round/fef57941efcb03d5b530148876dda708</t>
  </si>
  <si>
    <t>/funding-round/617fd02fbebd54aadcaf8e609e951291</t>
  </si>
  <si>
    <t>/funding-round/799de5a0cceb710a45d3677d7e52d62c</t>
  </si>
  <si>
    <t>/funding-round/39737c783db85dca63f8c2278e1beb9f</t>
  </si>
  <si>
    <t>/funding-round/cc007fe991a064341195161ee677a92c</t>
  </si>
  <si>
    <t>/funding-round/4fce7599d1872f48b6fe18068facb500</t>
  </si>
  <si>
    <t>/funding-round/449c21b8acee38d1968ae07adbe30ce9</t>
  </si>
  <si>
    <t>/funding-round/7ca291874da8d14e9b7be9958d8bc283</t>
  </si>
  <si>
    <t>/funding-round/e2b0dbda4e41715c0bf18141b31c5acb</t>
  </si>
  <si>
    <t>/funding-round/27d7d7b891df2b743b6c721ce222acfb</t>
  </si>
  <si>
    <t>/funding-round/5ec02a9f537762534e7311914c204d53</t>
  </si>
  <si>
    <t>/funding-round/52f61394b7eb43fd71d6ddbd64efd418</t>
  </si>
  <si>
    <t>/funding-round/cedaaf927a110f18175ad7e3de7c6547</t>
  </si>
  <si>
    <t>/funding-round/bdfbe69d33b7834e26fc89d3f52d1a40</t>
  </si>
  <si>
    <t>/funding-round/9f41aafd87f0f946e0edb7562fb5a995</t>
  </si>
  <si>
    <t>/funding-round/1a8a031d9b77ddc00234b1af42c2ecd2</t>
  </si>
  <si>
    <t>/funding-round/ce6e21e690ec00a63acc6ad40b08e130</t>
  </si>
  <si>
    <t>/funding-round/dab8900dc843b031f27a0dc9155bedeb</t>
  </si>
  <si>
    <t>/funding-round/474ac995d340ad56493c1ad0f9d15d35</t>
  </si>
  <si>
    <t>/funding-round/dc85d8b81441c94149323eae57d68377</t>
  </si>
  <si>
    <t>/funding-round/2069bd1a7005dd7284092a6260cb362b</t>
  </si>
  <si>
    <t>/funding-round/90eae14c33eee01d26dc66bf21baa08f</t>
  </si>
  <si>
    <t>/funding-round/eb16cdfb8086fd489962b8dd55675f05</t>
  </si>
  <si>
    <t>/funding-round/8f385180e23fb34e217c9abf8da04931</t>
  </si>
  <si>
    <t>/funding-round/7068aa416ad893a528cf2f8218c0d34a</t>
  </si>
  <si>
    <t>/funding-round/f4c0158f9c7e7bec35695631bd18d402</t>
  </si>
  <si>
    <t>/funding-round/0eb3ce7113b63f2d57183edc5cc7dc2a</t>
  </si>
  <si>
    <t>/funding-round/365ab89aadadfc4ebc6e4a1cad00667b</t>
  </si>
  <si>
    <t>/funding-round/5d62e388815ca1e7e5f38bf8387a6c83</t>
  </si>
  <si>
    <t>/funding-round/2df00a10d597184a3d7636ef2763e5b8</t>
  </si>
  <si>
    <t>/funding-round/772a7fcd3dc77eed358f2ad92e71324c</t>
  </si>
  <si>
    <t>/funding-round/1b093805b05efa0ca578e9fc9aa1f8e8</t>
  </si>
  <si>
    <t>/funding-round/5d25ec8ada51bf143eb0068b25ad8a14</t>
  </si>
  <si>
    <t>/funding-round/0742ea7b4791a7769a2cd9cdd33b45d6</t>
  </si>
  <si>
    <t>/funding-round/bfe7857de78a8028b8cf6697ca705791</t>
  </si>
  <si>
    <t>/funding-round/6a5aba0572b8b830fbe04a765d847754</t>
  </si>
  <si>
    <t>/funding-round/700362f974e7dd248391f0df9f6ef772</t>
  </si>
  <si>
    <t>/funding-round/1c8be0be60e357c7a92bbf5ab4bcc329</t>
  </si>
  <si>
    <t>/funding-round/73c0a8ca3296af298207c3a14b163161</t>
  </si>
  <si>
    <t>/funding-round/dcb82b69f67f3564f3fda1ff87b09bab</t>
  </si>
  <si>
    <t>/funding-round/aa63c00b963b2f6221f3382c87c51da0</t>
  </si>
  <si>
    <t>/funding-round/4849e29885adfd03f46632fa731168f4</t>
  </si>
  <si>
    <t>/funding-round/ee482125f7731845033ec7f7b346c820</t>
  </si>
  <si>
    <t>/funding-round/3c29bf28626eb622dba4b7453b90aba8</t>
  </si>
  <si>
    <t>/funding-round/05438f44a9db9ede47dc62c17484efc3</t>
  </si>
  <si>
    <t>/funding-round/00ec7ec6ab8b6acc3eb3d8924bc43a6b</t>
  </si>
  <si>
    <t>/funding-round/7cca13a646c80ee5d3812cd1a50111f0</t>
  </si>
  <si>
    <t>/funding-round/3d63c273efca8cb5483c9dd9043e876f</t>
  </si>
  <si>
    <t>/funding-round/6b5689a39a5beb797cde697ad06d4a06</t>
  </si>
  <si>
    <t>/funding-round/84b805ab61fe1c69f2270ff319df1a60</t>
  </si>
  <si>
    <t>/funding-round/cfafbc6a10efbe2a4b2b994d0866a328</t>
  </si>
  <si>
    <t>/funding-round/50be2a9e59c79e8ea22f95fae14e47d8</t>
  </si>
  <si>
    <t>/funding-round/725174c6e9ba4d73e5375df7e15d484c</t>
  </si>
  <si>
    <t>/funding-round/516cb0bd4ff5de6e16a70c1356627391</t>
  </si>
  <si>
    <t>/funding-round/4cb0d980d08e79b5cb45c86dc37d4be4</t>
  </si>
  <si>
    <t>/funding-round/1ff920351ecf7ba20fe0ce444889a978</t>
  </si>
  <si>
    <t>/funding-round/6bf721bae9d0a1f8472d69f8c8b6fa6d</t>
  </si>
  <si>
    <t>/funding-round/1137c6be4257f4922fcc02d213a91695</t>
  </si>
  <si>
    <t>/funding-round/972eeb355a03ccc9e8932d9c0c05420e</t>
  </si>
  <si>
    <t>/funding-round/f2cba62a4f1d3831050965926b04e07b</t>
  </si>
  <si>
    <t>/funding-round/2940a48effd72e521435e861fbbb18f4</t>
  </si>
  <si>
    <t>/funding-round/e3ee087e7c52db6f7653c578bbccbe36</t>
  </si>
  <si>
    <t>/funding-round/973a9edc1ae5f3747a9d8a4a0e6b7708</t>
  </si>
  <si>
    <t>/funding-round/18a251044d293aacddf34b538dc1d557</t>
  </si>
  <si>
    <t>/funding-round/3e049cff9e4c754cb17806332b5d0f75</t>
  </si>
  <si>
    <t>/funding-round/74b15fc0a4fb41b7b30621ddc03ee8ad</t>
  </si>
  <si>
    <t>/funding-round/4a2f6945b423beb812d78f681fdb2cf7</t>
  </si>
  <si>
    <t>/funding-round/82d68b82e18a523070a05b4504a5ab00</t>
  </si>
  <si>
    <t>/funding-round/af4fed5b5605d9c12cf32fdc5fb2e70b</t>
  </si>
  <si>
    <t>/funding-round/3916f8c8a1382a6fd57611a05e61cf22</t>
  </si>
  <si>
    <t>/funding-round/852cc2a191073f4b3e0a66fa2622ad2a</t>
  </si>
  <si>
    <t>/funding-round/440b68d5e1033d2ee71a9c7b8c7d22ca</t>
  </si>
  <si>
    <t>/funding-round/5daf17e28a6d1f960ca85dbc97aa1f99</t>
  </si>
  <si>
    <t>/funding-round/aa49ca3f60e887ebd711dd88ec1d8094</t>
  </si>
  <si>
    <t>/funding-round/aed30d7b0d9c10a8010183e576f08735</t>
  </si>
  <si>
    <t>/funding-round/6b384de9d78b36fa65b8e2c4ba55b95b</t>
  </si>
  <si>
    <t>/funding-round/3e32bbc2846ff3c7559284e9363a2714</t>
  </si>
  <si>
    <t>/funding-round/0a35c2d93ce627d6b5d26a5ce3637d97</t>
  </si>
  <si>
    <t>/funding-round/f5cf015c25be69662df44ed326b13dae</t>
  </si>
  <si>
    <t>/funding-round/0e9c1293ba46948769da722dda91ec9d</t>
  </si>
  <si>
    <t>/funding-round/a318c83aa9183a850e68d1a12038d1d7</t>
  </si>
  <si>
    <t>/funding-round/c7fd8d0d0b52e97599c20bf40eeebe28</t>
  </si>
  <si>
    <t>/funding-round/1c650a2526a68cad412eb8a408ca4bc3</t>
  </si>
  <si>
    <t>/funding-round/2cdaeb72ae1c6569dffb9c16cd593b7e</t>
  </si>
  <si>
    <t>/funding-round/3df197ffa60ee602b6f53f21bd45952a</t>
  </si>
  <si>
    <t>/funding-round/7338541e40970ff251bed6f811570c38</t>
  </si>
  <si>
    <t>/funding-round/e8bfd28e51728030e8786b6625fb159d</t>
  </si>
  <si>
    <t>/funding-round/9cac90fe5fd7a961056f5095de95dd58</t>
  </si>
  <si>
    <t>/funding-round/1c10739ba4c90dd47eb99d35a867f134</t>
  </si>
  <si>
    <t>/funding-round/d36f8584e641f91952f75da69c9f8284</t>
  </si>
  <si>
    <t>/funding-round/7faee2fc6bdb0ff5a1950a260ab50680</t>
  </si>
  <si>
    <t>/funding-round/0321bdbbe9a27be3ac1ecf753910ae55</t>
  </si>
  <si>
    <t>/funding-round/91f7257c10ee88d3261600f75e7ff017</t>
  </si>
  <si>
    <t>/funding-round/9a3df92da913bad6e0583de072b0bc53</t>
  </si>
  <si>
    <t>/funding-round/8419675bdbb8fcfedd224919e6c3f1e2</t>
  </si>
  <si>
    <t>/funding-round/0471ecf9dc235b2d8900b4acf6fa47b0</t>
  </si>
  <si>
    <t>/funding-round/18b59aa860d015808d7e0e4a5dfe2e7e</t>
  </si>
  <si>
    <t>/funding-round/92b7e109112fc2d0bb8e72a07cd64013</t>
  </si>
  <si>
    <t>/funding-round/b3f4d22f731e3bb5d85e00acbee43377</t>
  </si>
  <si>
    <t>/funding-round/c08ebba61668929d04eaceef6632c47d</t>
  </si>
  <si>
    <t>/funding-round/cfc71183f508736cbf12dc17d2f2c91f</t>
  </si>
  <si>
    <t>/funding-round/fd2565617d88eb6d0802b0cdb0aafa9b</t>
  </si>
  <si>
    <t>/funding-round/88d1b27848e22c55e181c7fc03ebf143</t>
  </si>
  <si>
    <t>/funding-round/8c699a762946a7aef0c912b1e26c7484</t>
  </si>
  <si>
    <t>/funding-round/6e1c77049d774b058bbaa1399a028c85</t>
  </si>
  <si>
    <t>/funding-round/03929852cc0f11f785f3f65966b7a3b0</t>
  </si>
  <si>
    <t>/funding-round/296b3566d3ed56b01ba57685cc73ad73</t>
  </si>
  <si>
    <t>/funding-round/5608c05b170cf55d87a7e3673d1b0dad</t>
  </si>
  <si>
    <t>/funding-round/96ee28b54c388aeffc16dd09374ea953</t>
  </si>
  <si>
    <t>/funding-round/4908a19fe51472bb73da823ca19c0481</t>
  </si>
  <si>
    <t>/funding-round/1cc477c1712f5b8acafc4f5bad34fd90</t>
  </si>
  <si>
    <t>/funding-round/cdb001f5219a8b51becf466cfd7c964b</t>
  </si>
  <si>
    <t>/funding-round/0441e433b36b9b7c19d29802a86eb3ca</t>
  </si>
  <si>
    <t>/funding-round/b78358c858e0f6ce1072c1e6b7369344</t>
  </si>
  <si>
    <t>/funding-round/ee1d98663e797f809b494e3eb0a2982e</t>
  </si>
  <si>
    <t>/funding-round/b78ee820fb9e4950c54c0ac062e2a5be</t>
  </si>
  <si>
    <t>/funding-round/e72394ab04d6b7e7274bbde2ab27e095</t>
  </si>
  <si>
    <t>/funding-round/af9acfbe2bc5def278f9d3155af1c029</t>
  </si>
  <si>
    <t>/funding-round/e09808dd620018cf751a4494f7f971f5</t>
  </si>
  <si>
    <t>/funding-round/3aad9f4ca10ed456ef1d9bdf9ff027c8</t>
  </si>
  <si>
    <t>/funding-round/bd0dfd82a891ef854e131cc8291f5922</t>
  </si>
  <si>
    <t>/funding-round/5343e672d127d5a96eaa053baea5326a</t>
  </si>
  <si>
    <t>/funding-round/6512a53974fdc55b5032d3f31c9109c8</t>
  </si>
  <si>
    <t>/funding-round/a04f39e2dc8a574d57cb858afc11a14f</t>
  </si>
  <si>
    <t>/funding-round/02daecbaaf7bf9378929f1d15e53d00b</t>
  </si>
  <si>
    <t>/funding-round/32bbeb46485363c0e8b3861d25bd8cdb</t>
  </si>
  <si>
    <t>/funding-round/a8ddc1ccf3a236685ae72c098ddb72a6</t>
  </si>
  <si>
    <t>/funding-round/8414b7af46dd936c6129799e574e521c</t>
  </si>
  <si>
    <t>/funding-round/245a3c7d8bfd2bc15de2f1ea772f0dd3</t>
  </si>
  <si>
    <t>/funding-round/59accb33ab0b43834d00865d8db62c65</t>
  </si>
  <si>
    <t>/funding-round/6ff597ff12251e9f973739f6b68f5f81</t>
  </si>
  <si>
    <t>/funding-round/78a484c8e481bd445859e5cf0441eaeb</t>
  </si>
  <si>
    <t>/funding-round/dabe41dc5e4d4495f5b14517ff3508ba</t>
  </si>
  <si>
    <t>/funding-round/b5a6fa395c6286adae0cc42d6824f68f</t>
  </si>
  <si>
    <t>/funding-round/6a3e7794842d216ea37dd57fc69b2b4f</t>
  </si>
  <si>
    <t>/funding-round/df2f66db0e706242ccb859058f89b07f</t>
  </si>
  <si>
    <t>/funding-round/85aa7fa38264125006f1b766ad07071d</t>
  </si>
  <si>
    <t>/funding-round/a5bc8aa90d1c12fc899a863cce75124d</t>
  </si>
  <si>
    <t>/funding-round/7cb6144f4409faeab065d9d9fc23c4a5</t>
  </si>
  <si>
    <t>/funding-round/e3eb25ce48ed7def65d9f606f70dcde1</t>
  </si>
  <si>
    <t>/funding-round/11c9391ee8466417d942e2cc6b7aacf2</t>
  </si>
  <si>
    <t>/funding-round/1379784cbbd04df09aa94ebdf3cd239f</t>
  </si>
  <si>
    <t>/funding-round/ec40680d22722345f26d958d8dc7f905</t>
  </si>
  <si>
    <t>/funding-round/13ea9b8f75b7f44110c4b7ab27fe9a9c</t>
  </si>
  <si>
    <t>/funding-round/248cba1504e7802ec50096254820ff76</t>
  </si>
  <si>
    <t>/funding-round/6386065bc9d4675d1817f67cd7909637</t>
  </si>
  <si>
    <t>/funding-round/78d0f8f76917166c30402e18e68ee1a4</t>
  </si>
  <si>
    <t>/funding-round/c7583c78793f3854426e8dcf612ed4a5</t>
  </si>
  <si>
    <t>/funding-round/d211cfa7d257d027a517aaef651fad48</t>
  </si>
  <si>
    <t>/funding-round/f2b196d461cf5cef9ef7314c14f17476</t>
  </si>
  <si>
    <t>/funding-round/ba9f5e660a0bd094b53230a03d9549f7</t>
  </si>
  <si>
    <t>/funding-round/09cfb7a624ad78193b5a186c31e90caa</t>
  </si>
  <si>
    <t>/funding-round/71baf05641aebbea555fb73d191ac45c</t>
  </si>
  <si>
    <t>/funding-round/133d6e13f2a78b418b13a97507fb3410</t>
  </si>
  <si>
    <t>/funding-round/0495c0f311597bfdcca32b4ff6ef9cf6</t>
  </si>
  <si>
    <t>/funding-round/2875dba5fcc2a978b0807e0692f16f69</t>
  </si>
  <si>
    <t>/funding-round/8c6fa261d8eb5230c7f9919209c8c1ac</t>
  </si>
  <si>
    <t>/funding-round/de6f046a4a4945f301a09a3f9ae93ee9</t>
  </si>
  <si>
    <t>/funding-round/0716495db8206bdd86870229bfe1f13f</t>
  </si>
  <si>
    <t>/funding-round/10e612968ec480a8cecefa09defd8ede</t>
  </si>
  <si>
    <t>/funding-round/654ee74e1a1cc4f9933ff445b3f516b6</t>
  </si>
  <si>
    <t>/funding-round/b049480d55c912b5535c41dd0b03bfe2</t>
  </si>
  <si>
    <t>/funding-round/9711c0509553ba67c24bcdf938237a70</t>
  </si>
  <si>
    <t>/funding-round/6d2f4fb96e6873514902d235cfe36896</t>
  </si>
  <si>
    <t>/funding-round/eb6ee6a6369be642811b15cd5199b9d8</t>
  </si>
  <si>
    <t>/funding-round/32eba2e5aa24384fafc74bc69e7799f8</t>
  </si>
  <si>
    <t>/funding-round/668fbc2f75faa29c073631ebcb2b6883</t>
  </si>
  <si>
    <t>/funding-round/826c999db1e28cff3199bb4e319f330a</t>
  </si>
  <si>
    <t>/funding-round/245219a3db8a0a953b84aff4b4d71c0d</t>
  </si>
  <si>
    <t>/funding-round/3072971e476457b65f77803407a31ac0</t>
  </si>
  <si>
    <t>/funding-round/5cba183e41b69a43ceb39f8b0125332d</t>
  </si>
  <si>
    <t>/funding-round/732dfe4146c410d70b80e2d8ce3b3a15</t>
  </si>
  <si>
    <t>/funding-round/89cbb25bfc4c92e07a929b555af87e8d</t>
  </si>
  <si>
    <t>/funding-round/fcf59a8827d632b26c0678f7eadbaa42</t>
  </si>
  <si>
    <t>/funding-round/10d3c70d6782ee32e9ed67b039a6043c</t>
  </si>
  <si>
    <t>/funding-round/2ad44b5746747e10894d9b69fa8e6aa3</t>
  </si>
  <si>
    <t>/funding-round/93bc6b6555f757e8045f7d581556069e</t>
  </si>
  <si>
    <t>/funding-round/c9aa37d459193766dc7750c0f0e6e15a</t>
  </si>
  <si>
    <t>/funding-round/ae7fdc54a3d2dbec7ec1a808ac2d173e</t>
  </si>
  <si>
    <t>/funding-round/207b25a7b6ed3c9b02d37fd88928c525</t>
  </si>
  <si>
    <t>/funding-round/d9494366554ed35a81bf5432a09ab4e9</t>
  </si>
  <si>
    <t>/funding-round/65ebf2d5401d4ecb1aa1eea6e7e76461</t>
  </si>
  <si>
    <t>/funding-round/75dfc6681d2f93780158aff5fd9efcde</t>
  </si>
  <si>
    <t>/funding-round/deae494e3bfe12ca134d7dc13e6a3a6f</t>
  </si>
  <si>
    <t>/funding-round/5e35dbd93e6224a43c487e55451e5498</t>
  </si>
  <si>
    <t>/funding-round/f074bdcde2d9d427d09f8fe7467c01c3</t>
  </si>
  <si>
    <t>/funding-round/9ae6540df25254d86225ab0b17f7668c</t>
  </si>
  <si>
    <t>/funding-round/56fd3b8297b8b23e6cfad716866bf02d</t>
  </si>
  <si>
    <t>/funding-round/718d8b25ec5ba3834791a20de6315a50</t>
  </si>
  <si>
    <t>/funding-round/e1fdddc162603f5a5f93a8c1542f27db</t>
  </si>
  <si>
    <t>/funding-round/aeed72ec9941229dcdbbfdc253e42620</t>
  </si>
  <si>
    <t>/funding-round/1b210e140e0b5a74eb5a6f4e9b8d7501</t>
  </si>
  <si>
    <t>/funding-round/27bee3d57e3b708c104ea1398fbb9a08</t>
  </si>
  <si>
    <t>/funding-round/49b7a353f301929444e84815ebed3b93</t>
  </si>
  <si>
    <t>/funding-round/ee08195c0501304fced7c5ac6c4b6df3</t>
  </si>
  <si>
    <t>/funding-round/81ce8a08ce277527a9de6711f0afbdeb</t>
  </si>
  <si>
    <t>/funding-round/431159ef587f5e1bb337f2f575742030</t>
  </si>
  <si>
    <t>/funding-round/7083b11b9cd6b0b5f4c4256b1c6ce605</t>
  </si>
  <si>
    <t>/funding-round/85b688f38b98521bf81a3c7620fdb769</t>
  </si>
  <si>
    <t>/funding-round/89c146be54a609342da4736f0aac07dc</t>
  </si>
  <si>
    <t>/funding-round/29b37ece22e35d3f0c8b98ac809e924b</t>
  </si>
  <si>
    <t>/funding-round/184370ff21b57298b551591377e3ad9e</t>
  </si>
  <si>
    <t>/funding-round/9388dd5acbc8c9f65458c2effa39f1b1</t>
  </si>
  <si>
    <t>/funding-round/4d3b184176430ac9a0813abdd6bf7e74</t>
  </si>
  <si>
    <t>/funding-round/c5a65b94752fd2d814d74710d0af63ab</t>
  </si>
  <si>
    <t>/funding-round/25eb69c7896261c7f2c41bbba0391ec7</t>
  </si>
  <si>
    <t>/funding-round/39b1dddd4ef3d0cb9c70121ecb5a13d8</t>
  </si>
  <si>
    <t>/funding-round/dad48cf4639bd47480159404adb4c96f</t>
  </si>
  <si>
    <t>/funding-round/267f4c14e3a87a321f61549576654887</t>
  </si>
  <si>
    <t>/funding-round/b2ea8980b71aaa0d8bb8abe62781b74c</t>
  </si>
  <si>
    <t>/funding-round/b2561cc9dce2708cbfa987e11eefa0ae</t>
  </si>
  <si>
    <t>/funding-round/56e8ac4e27d86921db3d3baf8ae8d4ee</t>
  </si>
  <si>
    <t>/funding-round/3c9cdd7093aa7649819dc1ab9d97d9fe</t>
  </si>
  <si>
    <t>/funding-round/16657cd556dbbcaf447382d2a75e500a</t>
  </si>
  <si>
    <t>/funding-round/988d48b50be31f4058be94bf8c86e54e</t>
  </si>
  <si>
    <t>/funding-round/c23df19bab401b29118d547f125ae23c</t>
  </si>
  <si>
    <t>/funding-round/1fbd7bc170f1945c46221d8215636506</t>
  </si>
  <si>
    <t>/funding-round/7a6f8e7e3ba8b4f65a6c1c5a37972b64</t>
  </si>
  <si>
    <t>/funding-round/b6d8437cd17e355dc2977a695f1f8f86</t>
  </si>
  <si>
    <t>/funding-round/e01536ff0e027e78044c7f046964aa9b</t>
  </si>
  <si>
    <t>/funding-round/f91b0137e78cac19de830b69e3a2c363</t>
  </si>
  <si>
    <t>/funding-round/0ff1f3df29cc9d5af9265ef5acd7d524</t>
  </si>
  <si>
    <t>/funding-round/2218e831d965564ee6cff8ad08385be5</t>
  </si>
  <si>
    <t>/funding-round/bfb654ce420507e29a1b25b3ec98fda6</t>
  </si>
  <si>
    <t>/funding-round/4b22d56d97408243a2b4dd4ffad948d1</t>
  </si>
  <si>
    <t>/funding-round/7086f3da3477b78a3edc3f906462d304</t>
  </si>
  <si>
    <t>/funding-round/c55987b511e5c3152f7f4c0525f804b0</t>
  </si>
  <si>
    <t>/funding-round/ccc29656122e44a4d77956ec6fc925b5</t>
  </si>
  <si>
    <t>/funding-round/db363f92f57de1f69565dbdf5baff94f</t>
  </si>
  <si>
    <t>/funding-round/79c99ec4c560781844d1270ecccc541e</t>
  </si>
  <si>
    <t>/funding-round/37341ec8edc2b2fbcb43a96ee5f4dcc0</t>
  </si>
  <si>
    <t>/funding-round/2eaf961522ad91368ff0776e0da64ce2</t>
  </si>
  <si>
    <t>/funding-round/a7fecea42aae5324d46b76a969775a94</t>
  </si>
  <si>
    <t>/funding-round/548236aa414a96d2d11e8c50a372e166</t>
  </si>
  <si>
    <t>/funding-round/4f085a300c363b576d37e2586e4e302c</t>
  </si>
  <si>
    <t>/funding-round/a92487a9fd1b56e62950b1143a75b2ad</t>
  </si>
  <si>
    <t>/funding-round/cf06e1e9bad2f9a31f8a34d404cf35bd</t>
  </si>
  <si>
    <t>/funding-round/8c6e4204c422323e2e39fffda5bcab0f</t>
  </si>
  <si>
    <t>/funding-round/b20065c17743ce13f03d01e84e356fff</t>
  </si>
  <si>
    <t>/funding-round/6e973123be6d04157ccadf1179066fcd</t>
  </si>
  <si>
    <t>/funding-round/d8dce2270f8758de08080cbf5ba65025</t>
  </si>
  <si>
    <t>/funding-round/551acec4d7639441b625dfe23188c06a</t>
  </si>
  <si>
    <t>/funding-round/4bb3bc5f0a816ef3040944eb4632924d</t>
  </si>
  <si>
    <t>/funding-round/49aefa7b110cbc2ff8962c82b94155c7</t>
  </si>
  <si>
    <t>/funding-round/514ccbbf629ee072b14bb87d86b02aff</t>
  </si>
  <si>
    <t>/funding-round/8e2214f0be52b21adb070da47af897dc</t>
  </si>
  <si>
    <t>/funding-round/e10817c635b2c668f5691dee076ce8db</t>
  </si>
  <si>
    <t>/funding-round/b352c17cffe57d7347da9570789151ea</t>
  </si>
  <si>
    <t>/funding-round/f173ec4586956ceaf20779883cbfb4c3</t>
  </si>
  <si>
    <t>/funding-round/94b41cf4cc8d31cc386fd02869167ba3</t>
  </si>
  <si>
    <t>/funding-round/dd546ceef3982ac5a28130c60271a8bd</t>
  </si>
  <si>
    <t>/funding-round/74ad9a324842124b2f005feabe10a3c6</t>
  </si>
  <si>
    <t>/funding-round/0175c194100a16b5e7c967eb3c79dae1</t>
  </si>
  <si>
    <t>/funding-round/88c08912c23e0dc5cac5a14d7fec0431</t>
  </si>
  <si>
    <t>/funding-round/a4f79bc0d2cc59edfeadf005ec21b111</t>
  </si>
  <si>
    <t>/funding-round/1e46231fb2e7c85f06a008214fe9c795</t>
  </si>
  <si>
    <t>/funding-round/7f3a01b8ec216f68c3c8beae89acadaa</t>
  </si>
  <si>
    <t>/funding-round/22b1dc278009a643bfa43bbd8530e206</t>
  </si>
  <si>
    <t>/funding-round/89f03b6645a858a480406279c32e331b</t>
  </si>
  <si>
    <t>/funding-round/93e653740ef6c62f7932bb4ca52970de</t>
  </si>
  <si>
    <t>/funding-round/7c168a19e304b899f7a295569c93913c</t>
  </si>
  <si>
    <t>/funding-round/62368df82744f823a3e6c890e1baa983</t>
  </si>
  <si>
    <t>/funding-round/492324a64c2593640edbabe05d2a1a3c</t>
  </si>
  <si>
    <t>/funding-round/e1fd518cd68a7031022d5370f1d2f08f</t>
  </si>
  <si>
    <t>/funding-round/938c152d9a971744a7b50c811406c750</t>
  </si>
  <si>
    <t>/funding-round/f328c2b353d74f6b23d5959b153b286c</t>
  </si>
  <si>
    <t>/funding-round/d560d0bce2c046481d886374fe384c5c</t>
  </si>
  <si>
    <t>/funding-round/032ee3d0ebdb1435c26d16510bd54695</t>
  </si>
  <si>
    <t>/funding-round/156514d64c6bfefcff4f1664d4f97199</t>
  </si>
  <si>
    <t>/funding-round/24cb82090a996c98e84bbcb3b40de4c3</t>
  </si>
  <si>
    <t>/funding-round/7c857a6dbc2ddcad4c63c4623da84cc3</t>
  </si>
  <si>
    <t>/funding-round/a117cf20f63973002bf8552dbec05ed5</t>
  </si>
  <si>
    <t>/funding-round/1212406b5a3a9974be25490afe010787</t>
  </si>
  <si>
    <t>/funding-round/97f835256e2c1a6b85b920a7d109feda</t>
  </si>
  <si>
    <t>/funding-round/56661e2f8ec1ec41666281dd1a00454d</t>
  </si>
  <si>
    <t>/funding-round/edc38af572c1cc602b8ea0006cc4fe8b</t>
  </si>
  <si>
    <t>/funding-round/ab884b70d64388a6f3ba25c0062399d7</t>
  </si>
  <si>
    <t>/funding-round/c206a078866835eb5755cf1d5e5942e6</t>
  </si>
  <si>
    <t>/funding-round/b670bde853b71654244e3023576f95c7</t>
  </si>
  <si>
    <t>/funding-round/e869d0869698a3453fd7b0e6dcfda144</t>
  </si>
  <si>
    <t>/funding-round/8cad8768d92b34ec53eba6f22d99c939</t>
  </si>
  <si>
    <t>/funding-round/a6d8605330c58260e23765fcec2d6806</t>
  </si>
  <si>
    <t>/funding-round/a98079a5f9ae40fd0f367008f1642d15</t>
  </si>
  <si>
    <t>/funding-round/77d86fbee293820b7fa0ac5a70c0c60c</t>
  </si>
  <si>
    <t>/funding-round/5d3547ae815d02d2f6cca9c817437f40</t>
  </si>
  <si>
    <t>/funding-round/0ac1dfbf02d754b050065bad1a646183</t>
  </si>
  <si>
    <t>/funding-round/760936803f6ac2087181c2972b8b5051</t>
  </si>
  <si>
    <t>/funding-round/f76071daa688148673f8895433685daf</t>
  </si>
  <si>
    <t>/funding-round/8b4e8e85734ce8d8ba3307403c6261ef</t>
  </si>
  <si>
    <t>/funding-round/cdc2e53d9b1df989b54646b9ffcf7f0a</t>
  </si>
  <si>
    <t>/funding-round/222fb214dff53d06a70204cebd1d0f21</t>
  </si>
  <si>
    <t>/funding-round/3663352edee497206a92d001b56bf3ac</t>
  </si>
  <si>
    <t>/funding-round/45f683d8766fcac459cc6dd553e5312e</t>
  </si>
  <si>
    <t>/funding-round/cdd4dcba5cf14be03f85ec79ca7f2cfd</t>
  </si>
  <si>
    <t>/funding-round/d8d12f509d63414aa762d6603d4ab7c1</t>
  </si>
  <si>
    <t>/funding-round/b2af2c50fccb0df668e4a96f8f682276</t>
  </si>
  <si>
    <t>/funding-round/bbfaab3ec461a2ca909b60d615f74c6d</t>
  </si>
  <si>
    <t>/funding-round/abeb1b839fe0669e340ce907b4c6ec91</t>
  </si>
  <si>
    <t>/funding-round/0bdc87a25bc38ceaa1f9e528d0772874</t>
  </si>
  <si>
    <t>/funding-round/fc91692ba6664e0bb58a7d29d725be10</t>
  </si>
  <si>
    <t>/funding-round/f392ea13013f6ae0eaade04dd34090dc</t>
  </si>
  <si>
    <t>/funding-round/75196e68ad6f06663dec2bed115cfae7</t>
  </si>
  <si>
    <t>/funding-round/09f797f98b996d05593aec6322dba3bf</t>
  </si>
  <si>
    <t>/funding-round/1427fdbf4a0d629d60a8d18096bbce6c</t>
  </si>
  <si>
    <t>/funding-round/e213e5a97a78475fd3b517eec1f679c0</t>
  </si>
  <si>
    <t>/funding-round/d8526da31c5129c5a6b3ec1e66109d1d</t>
  </si>
  <si>
    <t>/funding-round/e7b092b2323867b51837075bdc4158b1</t>
  </si>
  <si>
    <t>/funding-round/e4a42a919ea97b02be647690a55c0bb0</t>
  </si>
  <si>
    <t>/funding-round/166813438b9994935e7abb10343cde40</t>
  </si>
  <si>
    <t>/funding-round/6990b7202541c09a72f21320daa7d297</t>
  </si>
  <si>
    <t>/funding-round/c1e7fe8e230cf098a505e8ba3da6665e</t>
  </si>
  <si>
    <t>/funding-round/e1ced62acd0dd82b240a602fe4d238c9</t>
  </si>
  <si>
    <t>/funding-round/614f34d03b291d943fcfa2d8976f0f14</t>
  </si>
  <si>
    <t>/funding-round/982fc9ad26460cfe47b16a04b08e21fe</t>
  </si>
  <si>
    <t>/funding-round/a1fa83fa9f3e11b2b7c137c296c5323c</t>
  </si>
  <si>
    <t>/funding-round/5f7050d7d6ebb5adc9ec0e137452e6e9</t>
  </si>
  <si>
    <t>/funding-round/688c5d2ed9ee03f5f0422d8d02477391</t>
  </si>
  <si>
    <t>/funding-round/6fce6751923f85b80a9c4422d5abb389</t>
  </si>
  <si>
    <t>/funding-round/282495824642757cb1be356da9c0a371</t>
  </si>
  <si>
    <t>/funding-round/55636db0222c46e62541267964e7e34e</t>
  </si>
  <si>
    <t>/funding-round/69736b4c40ae81c422d033ecf6b9f5fc</t>
  </si>
  <si>
    <t>/funding-round/2adf8fe536dca9671182876a74576cc1</t>
  </si>
  <si>
    <t>/funding-round/ae67d9adebc1c58766e317fff4d0f723</t>
  </si>
  <si>
    <t>/funding-round/10c023bff0db22d0382ab3e539ba5e49</t>
  </si>
  <si>
    <t>/funding-round/001bf47e30905d59bee6ac81074ff7f8</t>
  </si>
  <si>
    <t>/funding-round/2d3d64a0c4625a79f4c699f67d183807</t>
  </si>
  <si>
    <t>/funding-round/4a342b415a5f210a57db270bb01a3f77</t>
  </si>
  <si>
    <t>/funding-round/1ad3dac25cd55432a2da0bba60e4057f</t>
  </si>
  <si>
    <t>/funding-round/1fd939c16fa05617a17e65d8062bf7b8</t>
  </si>
  <si>
    <t>/funding-round/440ae73dd16dcaab32678c28dd483cf8</t>
  </si>
  <si>
    <t>/funding-round/c26cfb8c52657775b446b6ddbe1c686f</t>
  </si>
  <si>
    <t>/funding-round/b8eac042d48a1d914d1f7dfb24ab29de</t>
  </si>
  <si>
    <t>/funding-round/7bd384eb309a4d59c7e7ac77af77acc7</t>
  </si>
  <si>
    <t>/funding-round/457795d7d4d787eefc31d7074569750c</t>
  </si>
  <si>
    <t>/funding-round/3f3830635f23862a41a763d5bf55fb95</t>
  </si>
  <si>
    <t>/funding-round/3216a0fc2ddba17904f137eb5373c74b</t>
  </si>
  <si>
    <t>/funding-round/fc5223854b68c736524cde30e639da35</t>
  </si>
  <si>
    <t>/funding-round/597471b92e83633b40964007f756486f</t>
  </si>
  <si>
    <t>/funding-round/81a7c22cf91eef89a4f914032b8bf2ff</t>
  </si>
  <si>
    <t>/funding-round/d0a71aa1a175d568fceb2b0afdfde69d</t>
  </si>
  <si>
    <t>/funding-round/f423ac6962cc1619ad4c3b0788f5c4c8</t>
  </si>
  <si>
    <t>/funding-round/afba4d7a76a0487e4a8963face1dd216</t>
  </si>
  <si>
    <t>/funding-round/f07cfbb85b236a94398be6eb562e599d</t>
  </si>
  <si>
    <t>/funding-round/d3e28a0acf86510dc0049df93ea625dd</t>
  </si>
  <si>
    <t>/funding-round/8f625fb6a3037bc1845349db0c8c6d0d</t>
  </si>
  <si>
    <t>/funding-round/bfe261ef9662ebca80e90baeae273c49</t>
  </si>
  <si>
    <t>/funding-round/fc9d0d32472cb99bd871ff3f51515760</t>
  </si>
  <si>
    <t>/funding-round/78efee7ff4c09692ca283de0f535511b</t>
  </si>
  <si>
    <t>/funding-round/b2b8a8afefc8a4d451fc8237b41d80f4</t>
  </si>
  <si>
    <t>/funding-round/087d1d5cadd1628313f02e04f71720b5</t>
  </si>
  <si>
    <t>/funding-round/448e2bd339ea1e38307893ba29fc284f</t>
  </si>
  <si>
    <t>/funding-round/385cd8ef427f661eb6dab8697e10eb1b</t>
  </si>
  <si>
    <t>/funding-round/3e24208da73e93eaf765086075527c68</t>
  </si>
  <si>
    <t>/funding-round/f459d40fdf814fa57a71f35118135062</t>
  </si>
  <si>
    <t>/funding-round/19a0ad8340b8959ddcb7160d21f8e378</t>
  </si>
  <si>
    <t>/funding-round/1c6a783e646cfc8dcc1e13bdb407a2e2</t>
  </si>
  <si>
    <t>/funding-round/5e11fdec1b440073f867a40c71086372</t>
  </si>
  <si>
    <t>/funding-round/a9a57b7d8f34c857a4ee7bc265bceffa</t>
  </si>
  <si>
    <t>/funding-round/714c58dac9589a60bfb6abb40c5fd1c7</t>
  </si>
  <si>
    <t>/funding-round/c5a957d5c4ef52954d0e3a435d528f78</t>
  </si>
  <si>
    <t>/funding-round/de287adfe2db399e8a7550fc81786f20</t>
  </si>
  <si>
    <t>/funding-round/781a545893cbaf826878e8f1fb0eb59f</t>
  </si>
  <si>
    <t>/funding-round/354b16bd23f6f50b011311c987bf013e</t>
  </si>
  <si>
    <t>/funding-round/84aafb15fb7a8660d92450d7ed3cb84f</t>
  </si>
  <si>
    <t>/funding-round/ec9e5d3f9b6e76e89f6410ab8ab1afb1</t>
  </si>
  <si>
    <t>/funding-round/ab71077fcc905658c5b0b9d0470ae64a</t>
  </si>
  <si>
    <t>/funding-round/1e1d36625b42b1d8942db18035651792</t>
  </si>
  <si>
    <t>/funding-round/5158d6ddec6b5d695b615d646b2d4844</t>
  </si>
  <si>
    <t>/funding-round/c564902ea3ee1592ef92fbeca3fac195</t>
  </si>
  <si>
    <t>/funding-round/ec9411a3c168b74ab66b0fa4680a33b8</t>
  </si>
  <si>
    <t>/funding-round/eea216c1433b9eba58a960d59ef2b3fa</t>
  </si>
  <si>
    <t>/funding-round/fa623d15edc55faffc96da1fde275116</t>
  </si>
  <si>
    <t>/funding-round/fff08f4e652beb913859b222c6573244</t>
  </si>
  <si>
    <t>/funding-round/2e7998fa9562065b1ea0bd224d5d736b</t>
  </si>
  <si>
    <t>/funding-round/4e2c0377eda606480659990359cb9351</t>
  </si>
  <si>
    <t>/funding-round/4612453940d6308bd3da18a1c24756ef</t>
  </si>
  <si>
    <t>/funding-round/a8d37d283ad642594baf36e3f94aacd7</t>
  </si>
  <si>
    <t>/funding-round/4ab003e229ab251b22b45639792b0375</t>
  </si>
  <si>
    <t>/funding-round/42b9504ef4dc7039110d842d89b949e0</t>
  </si>
  <si>
    <t>/funding-round/ec8faf49f3ced9f4c01c4b6f1ff5d1b8</t>
  </si>
  <si>
    <t>/funding-round/441445c97c9e9fea4ce41f9ff49e86f8</t>
  </si>
  <si>
    <t>/funding-round/af72fb4cfb6544fbd8670f0f88e3df54</t>
  </si>
  <si>
    <t>/funding-round/f9f35783fb341b7dc867f9618d1b6930</t>
  </si>
  <si>
    <t>/funding-round/6b467b83a1bfd945b2c164c91e13dda4</t>
  </si>
  <si>
    <t>/funding-round/eb074ffddbfa064872ad972dc6ef1168</t>
  </si>
  <si>
    <t>/funding-round/67fb1dc2c45b6035da88faf715db4f19</t>
  </si>
  <si>
    <t>/funding-round/a041e8a4b925fdcecb01b67117142758</t>
  </si>
  <si>
    <t>/funding-round/ad5b92e86141e9a804710555f7d34ad1</t>
  </si>
  <si>
    <t>/funding-round/733027314f5a398ef644e395a8649e7b</t>
  </si>
  <si>
    <t>/funding-round/da13802e881be13e3feb6d13c76aa52d</t>
  </si>
  <si>
    <t>/funding-round/8ea92d698b919a60242bade7760488dd</t>
  </si>
  <si>
    <t>/funding-round/8f81013b1221837b527d87c0b178cb96</t>
  </si>
  <si>
    <t>/funding-round/8b17c2f2b6a486f6e8c4ee6f105ca1e3</t>
  </si>
  <si>
    <t>/funding-round/72e29950a2e8d02f5ffc72f435fbed52</t>
  </si>
  <si>
    <t>/funding-round/2d7c9a35e4b40c6879d126f1b775420b</t>
  </si>
  <si>
    <t>/funding-round/ed0b8f2c002c78b1b5423d137caeaf70</t>
  </si>
  <si>
    <t>/funding-round/eeedaed56e4c1d8b234c7e21cb9d68d1</t>
  </si>
  <si>
    <t>/funding-round/c8dbc6e7669453cef1eb2802752da8ad</t>
  </si>
  <si>
    <t>/funding-round/2a67515be0f744883194e46799d1dc5d</t>
  </si>
  <si>
    <t>/funding-round/34455237d8573beb796a1e5dd59caac4</t>
  </si>
  <si>
    <t>/funding-round/dab5af7f19d9778d68cd32ac62cfea34</t>
  </si>
  <si>
    <t>/funding-round/6bd8e18ff86704d52368f7daf0158752</t>
  </si>
  <si>
    <t>/funding-round/8fc2b7e49d5f0730d22d21df9556aaef</t>
  </si>
  <si>
    <t>/funding-round/cc53e4880576cfcae0a021e05b927d74</t>
  </si>
  <si>
    <t>/funding-round/736037f9cc5526a23ba82787ef4652c9</t>
  </si>
  <si>
    <t>/funding-round/a3e2309549d42e6bc507c0e653840a0c</t>
  </si>
  <si>
    <t>/funding-round/a642e123d69d0ad1a083d6b26a1e29fc</t>
  </si>
  <si>
    <t>/funding-round/785cf29832a9e138db4bc5be7945388e</t>
  </si>
  <si>
    <t>/funding-round/cfe8d0154f26350cadea211969e40df5</t>
  </si>
  <si>
    <t>/funding-round/7f28e18f455013134d13e446c656dd63</t>
  </si>
  <si>
    <t>/funding-round/68e47aad3553a04effe2a15515b51441</t>
  </si>
  <si>
    <t>/funding-round/929687be360f0f38d00ca564548ff900</t>
  </si>
  <si>
    <t>/funding-round/a2b880a4aa88c121192fc4a10adf1805</t>
  </si>
  <si>
    <t>/funding-round/390e055bf3e5443fe945501d19af74e0</t>
  </si>
  <si>
    <t>/funding-round/64e9a045bf9626ff0713b84e150cd6f6</t>
  </si>
  <si>
    <t>/funding-round/ba7e718cd42bb61fe9041ca757b829e0</t>
  </si>
  <si>
    <t>/funding-round/f65f8598dfcbdcc08d9c17096aa3be0f</t>
  </si>
  <si>
    <t>/funding-round/d9140ccb1fa662214a15363aa571b329</t>
  </si>
  <si>
    <t>/funding-round/54bf9a09bd519d9d9fbf1deb6cf461e3</t>
  </si>
  <si>
    <t>/funding-round/a72517f77c9bc04ed75215525d8b8815</t>
  </si>
  <si>
    <t>/funding-round/2a0ee8bd3c72dfff7bad3bafa4b3ab33</t>
  </si>
  <si>
    <t>/funding-round/bf13e45e43159289221ccf3dd612a7c4</t>
  </si>
  <si>
    <t>/funding-round/18d099ba21361def6f258b0e2999e880</t>
  </si>
  <si>
    <t>/funding-round/45650ac0e005c7a3c8a6f7baa3a9f1ca</t>
  </si>
  <si>
    <t>/funding-round/dc86e4936cee9eb3e558c66b91f527c3</t>
  </si>
  <si>
    <t>/funding-round/f060fa36bec2e845460a9e7917419986</t>
  </si>
  <si>
    <t>/funding-round/1ac7a00cc05cbe98b67f8c3e5479e373</t>
  </si>
  <si>
    <t>/funding-round/acad2b6206c4442132630eb9db956343</t>
  </si>
  <si>
    <t>/funding-round/d622538fd7fb1e3723003247c72704ec</t>
  </si>
  <si>
    <t>/funding-round/f2b22ba2cef95ff31f29392f0cd8dce5</t>
  </si>
  <si>
    <t>/funding-round/815741f30f837d6e5620508e866d6fb9</t>
  </si>
  <si>
    <t>/funding-round/6aa130afae340c0ac40ba8a2bc080cc4</t>
  </si>
  <si>
    <t>/funding-round/2e851127a38645f1995c69398180f85a</t>
  </si>
  <si>
    <t>/funding-round/ad6e7a8f44bd1096bb8a2f0931512f83</t>
  </si>
  <si>
    <t>/funding-round/ebd3470eb37ada456d19b6f2c34c8784</t>
  </si>
  <si>
    <t>/funding-round/a803d36a71fda6e7d6d878f9322d31fb</t>
  </si>
  <si>
    <t>/funding-round/2a54d9a2995acffbf0fb0e03d71fa3fa</t>
  </si>
  <si>
    <t>/funding-round/9c5750f278011eed64d914bfe8bdd2d6</t>
  </si>
  <si>
    <t>/funding-round/f342cd6fa6a35dd38408ebc3bf6ee858</t>
  </si>
  <si>
    <t>/funding-round/020138d1017cf60f55d7aa783f7dbd39</t>
  </si>
  <si>
    <t>/funding-round/c477c2f5c34fd49a2cb00ce0ff517aeb</t>
  </si>
  <si>
    <t>/funding-round/2bea2460b7737b401023e8612b56acaa</t>
  </si>
  <si>
    <t>/funding-round/3bbb57295e053b89594b6095663e11dc</t>
  </si>
  <si>
    <t>/funding-round/6940f2372b0accfcea8470713201361b</t>
  </si>
  <si>
    <t>/funding-round/2e36510d52fe2dd173e89adbf63f670c</t>
  </si>
  <si>
    <t>/funding-round/063c016c24811247e79c2fcc7ac8f361</t>
  </si>
  <si>
    <t>/funding-round/3d4754928b330af290f6cb187ebe326f</t>
  </si>
  <si>
    <t>/funding-round/2af8b7e65b6931d9740771109a925041</t>
  </si>
  <si>
    <t>/funding-round/cd011c7f4a91557ce7fcbfbc16bf5020</t>
  </si>
  <si>
    <t>/funding-round/fd9e12e8893fff2c0233d40281854da1</t>
  </si>
  <si>
    <t>/funding-round/1e40620452f76c548534d9674dc77d51</t>
  </si>
  <si>
    <t>/funding-round/d71475c054c05a07b6c31bae8ca5690d</t>
  </si>
  <si>
    <t>/funding-round/f899d8d82fcb87d2ff558b1cddd65e87</t>
  </si>
  <si>
    <t>/funding-round/cd9b638f9806cd318c5df56aeb08fd90</t>
  </si>
  <si>
    <t>/funding-round/55bfa4e3dae026c2136e1f01d98bcaa7</t>
  </si>
  <si>
    <t>/funding-round/f44d521e0d1d8796e0d9280791aa1d9d</t>
  </si>
  <si>
    <t>/funding-round/6d4b899b9460f9ac072ef0c0c5a431d6</t>
  </si>
  <si>
    <t>/funding-round/a0b68e4443308afed3d800784f93938c</t>
  </si>
  <si>
    <t>/funding-round/0f617d41290edcfa6b55de22619e4d0f</t>
  </si>
  <si>
    <t>/funding-round/b404ee5a0f67f78c48714b3edab9c33e</t>
  </si>
  <si>
    <t>/funding-round/e5ec5493b1baae9a270f8cda8af57ddc</t>
  </si>
  <si>
    <t>/funding-round/d00514f8f55db9feaca592d3d3318275</t>
  </si>
  <si>
    <t>/funding-round/e559ca6ca2db2a1af8b99aa0191dcbc7</t>
  </si>
  <si>
    <t>/funding-round/0426e30dc60d2f4970eeae280f18fd73</t>
  </si>
  <si>
    <t>/funding-round/181c92dd347e7fe23df683ce00eb4380</t>
  </si>
  <si>
    <t>/funding-round/034c0192fa8204130cb8128ba76d5546</t>
  </si>
  <si>
    <t>/funding-round/2e029be1c5e51793a7711b6f293b0425</t>
  </si>
  <si>
    <t>/funding-round/48a8404942980af09af1ece9046a7d45</t>
  </si>
  <si>
    <t>/funding-round/66879c636d33b033753211fc36d7338c</t>
  </si>
  <si>
    <t>/funding-round/6cf372f6cbbce5a602582c7bcfaa7067</t>
  </si>
  <si>
    <t>/funding-round/78e70acc0a0062d4df496ab038888199</t>
  </si>
  <si>
    <t>/funding-round/b6dfb6304d32d1c05d8c6ab14ea4b770</t>
  </si>
  <si>
    <t>/funding-round/ef04a4ad6acc33dea8048d4cd8f7fc09</t>
  </si>
  <si>
    <t>/funding-round/802c6fbbb0538438696d556c9299b342</t>
  </si>
  <si>
    <t>/funding-round/e61ba2169a6d08b1dd707aac13f55967</t>
  </si>
  <si>
    <t>/funding-round/4703d163e270c46151b76cedb731f92b</t>
  </si>
  <si>
    <t>/funding-round/0a297fca81c8b759ae4c764cce4903ce</t>
  </si>
  <si>
    <t>/funding-round/3160b1801b67b55a11c2d1a180b14a09</t>
  </si>
  <si>
    <t>/funding-round/3ab9f36616a6362383088cd2901f6adc</t>
  </si>
  <si>
    <t>/funding-round/db78f624fd662f3d879652b4a13f8006</t>
  </si>
  <si>
    <t>/funding-round/dda788afaab0d27b88eb32756b65cd85</t>
  </si>
  <si>
    <t>/funding-round/0987484a63122d3c512f6cb5b6a2dc71</t>
  </si>
  <si>
    <t>/funding-round/fd48a1a93e386a425750349359220621</t>
  </si>
  <si>
    <t>/funding-round/f995c02e87d5b8f6906c6c1c817d6159</t>
  </si>
  <si>
    <t>/funding-round/43605be3fe3af8fde0da8374da16d0d1</t>
  </si>
  <si>
    <t>/funding-round/fe5ce7fc6e13da8ca7883dd1482e7a97</t>
  </si>
  <si>
    <t>/funding-round/531448ca723d1f3befdf3bc185f2c5b9</t>
  </si>
  <si>
    <t>/funding-round/f2446abe358834530bc99559370663d7</t>
  </si>
  <si>
    <t>/funding-round/3a3275f659edaf16e2df635fa978a987</t>
  </si>
  <si>
    <t>/funding-round/3b1ef3a56d2e54d523f085a98bfe9fb9</t>
  </si>
  <si>
    <t>/funding-round/e2a5104d5ca8e346df6616e5aff4c6d1</t>
  </si>
  <si>
    <t>/funding-round/ef5a6ac2f23de23c836f500911f824ee</t>
  </si>
  <si>
    <t>/funding-round/d9ae92e200ef47e2c2db4e1dac23c0ed</t>
  </si>
  <si>
    <t>/funding-round/4ed4d883efed08edf4ec24406b1e839a</t>
  </si>
  <si>
    <t>/funding-round/86ef2381bad3bc3b0c31f89102c74791</t>
  </si>
  <si>
    <t>/funding-round/6de4ee9e69f17912816de25435162a72</t>
  </si>
  <si>
    <t>/funding-round/a9bb9bb3335fb6ed9bec8c1f7e5caff4</t>
  </si>
  <si>
    <t>/funding-round/43f1e01f6f2116855283313fb328cf75</t>
  </si>
  <si>
    <t>/funding-round/034a863d71abbc5b96c877586a74ffe0</t>
  </si>
  <si>
    <t>/funding-round/bc11ad7d04c50c6813a9593c9b11fb79</t>
  </si>
  <si>
    <t>/funding-round/2c8e0563c9e05bd0160f6fe42b760ef8</t>
  </si>
  <si>
    <t>/funding-round/b897809aa8960248a6b50b6c9436323e</t>
  </si>
  <si>
    <t>/funding-round/c808af1557ee285a066da86f6145be0d</t>
  </si>
  <si>
    <t>/funding-round/8be02ca7da5f7c25b623ed7072e3d873</t>
  </si>
  <si>
    <t>/funding-round/1e30d3d3a9b5a84696fc61ec6d642835</t>
  </si>
  <si>
    <t>/funding-round/62e55d33081776fb365d2384822df720</t>
  </si>
  <si>
    <t>/funding-round/b1bebd056621f02c6396f169f3774637</t>
  </si>
  <si>
    <t>/funding-round/c88ecf5ad38712df86931bdfe569eedd</t>
  </si>
  <si>
    <t>/funding-round/f024a0ab3dc7d444820a7f1232fab0d2</t>
  </si>
  <si>
    <t>/funding-round/0dc5443ffb497a895f3936b3a2a17606</t>
  </si>
  <si>
    <t>/funding-round/55194633495d48b7f18f83ec89e38ba5</t>
  </si>
  <si>
    <t>/funding-round/88b83bfb9df7b9edf25b1f16df27ff22</t>
  </si>
  <si>
    <t>/funding-round/50fccda1b85cb2615f5c0dbde29a6963</t>
  </si>
  <si>
    <t>/funding-round/81d149fa54757898f4976518ee4cdd55</t>
  </si>
  <si>
    <t>/funding-round/6bc9177156afbc0ff855e2340dc7500d</t>
  </si>
  <si>
    <t>/funding-round/9a4bdca71e2ef2ca01fa38e3121541fd</t>
  </si>
  <si>
    <t>/funding-round/71af8816babcf1744212a484d639f56d</t>
  </si>
  <si>
    <t>/funding-round/0224c980f07ef2eeee2fbf1c03cafa6c</t>
  </si>
  <si>
    <t>/funding-round/4e95e507711eae67f5b58594dcf16ccd</t>
  </si>
  <si>
    <t>/funding-round/b4474f24124d164ec3f5a001e10a4269</t>
  </si>
  <si>
    <t>/funding-round/7eb7bcefbd1f23eca4bf031bdbab087d</t>
  </si>
  <si>
    <t>/funding-round/252fc37b2f53718b5497fb215725511b</t>
  </si>
  <si>
    <t>/funding-round/28107d056a0f2356db2b8193748fdd1c</t>
  </si>
  <si>
    <t>/funding-round/0b02e5b1a79bd9ee1390e82370681889</t>
  </si>
  <si>
    <t>/funding-round/0f145db8b28caa059a53c7080916ac40</t>
  </si>
  <si>
    <t>/funding-round/5d4fe878b5a35e83272f2ad05a3e14ef</t>
  </si>
  <si>
    <t>/funding-round/85be21dd61343dc624a5d3790f369758</t>
  </si>
  <si>
    <t>/funding-round/903a917740e878ca2546782590853554</t>
  </si>
  <si>
    <t>/funding-round/17949e7a0b6f981057f3420414f58230</t>
  </si>
  <si>
    <t>/funding-round/1cad3202a00d3b5589bb4ae197d71383</t>
  </si>
  <si>
    <t>/funding-round/c5890ddafd28dbb1ad523d04fb78ed7a</t>
  </si>
  <si>
    <t>/funding-round/ce5768feb30e8b78efe395c3af1536d3</t>
  </si>
  <si>
    <t>/funding-round/9121a771ee9ae4b04f45e93e915f57f9</t>
  </si>
  <si>
    <t>/funding-round/e8525721bfd472278d87c29b10e87fc9</t>
  </si>
  <si>
    <t>/funding-round/b6ef75a84d9df0bb0fae25b977250464</t>
  </si>
  <si>
    <t>/funding-round/786de650a0b972a74d9be2aa5ad30155</t>
  </si>
  <si>
    <t>/funding-round/0155ffde94f5c477acd0e52ce5f87fca</t>
  </si>
  <si>
    <t>/funding-round/1321a48bd6d9e0b41a699103f78e1370</t>
  </si>
  <si>
    <t>/funding-round/18873c6395255f2d68daee2a647d86ce</t>
  </si>
  <si>
    <t>/funding-round/b0967e299c356c7abf1c99e0fc2fc3a3</t>
  </si>
  <si>
    <t>/funding-round/a55b6492bebbcb770967beda4a56a9b0</t>
  </si>
  <si>
    <t>/funding-round/aa47141d1db66f7657f32068aad3163b</t>
  </si>
  <si>
    <t>/funding-round/e8e848b126446d1ce01fb90d02098edc</t>
  </si>
  <si>
    <t>/funding-round/b295c7482454f75ac08a80d99e503292</t>
  </si>
  <si>
    <t>/funding-round/4e848bac790fc6cd46d3455c572648a0</t>
  </si>
  <si>
    <t>/funding-round/584bb68d9de31259d738afe0b2069f4d</t>
  </si>
  <si>
    <t>/funding-round/d44b6bf3667935735b3ba16834c54a4c</t>
  </si>
  <si>
    <t>/funding-round/d9b209781c7409e2e955753cd736aef1</t>
  </si>
  <si>
    <t>/funding-round/e3c17bec661bb7d9220d0885dc808836</t>
  </si>
  <si>
    <t>/funding-round/3a490f49a95290f06056c45d6c57be5f</t>
  </si>
  <si>
    <t>/funding-round/ce5e9da45c25918151955b6405b12463</t>
  </si>
  <si>
    <t>/funding-round/053263eb6027125ad1cb804bf2aac481</t>
  </si>
  <si>
    <t>/funding-round/034906f26f86185a0aee367dee8d782a</t>
  </si>
  <si>
    <t>/funding-round/7d13e87e2d7c204688e971ba9b17f7d6</t>
  </si>
  <si>
    <t>/funding-round/63decab3e02cc04b25572a194d67f6d2</t>
  </si>
  <si>
    <t>/funding-round/e5e03ef3ad437b007e63263ea3b7315d</t>
  </si>
  <si>
    <t>/funding-round/251e15bd746a4948545d0d5a0ca481b1</t>
  </si>
  <si>
    <t>/funding-round/551cfb95bb717c0c6d7cebcdc13b12d1</t>
  </si>
  <si>
    <t>/funding-round/fcb69dbc3c3edf4c0d5d88a848535e02</t>
  </si>
  <si>
    <t>/funding-round/da1c363856485c9441fe6f0d7b1e67e2</t>
  </si>
  <si>
    <t>/funding-round/eb69c301e7b7f5fd8e1f23394a4e9bc1</t>
  </si>
  <si>
    <t>/funding-round/b0bcf23fe07e629e5116cbca78accbf9</t>
  </si>
  <si>
    <t>/funding-round/e1be4c440feabbc5127045d32ce20565</t>
  </si>
  <si>
    <t>/funding-round/809da3e8347416e9330554134ae1c1c4</t>
  </si>
  <si>
    <t>/funding-round/0b007e8b9082cda1f0b786c57b3d9730</t>
  </si>
  <si>
    <t>/funding-round/af0dcef3c1de0d687fb84d44374ad5eb</t>
  </si>
  <si>
    <t>/funding-round/9fa2835cf799e3ed5ee811b264773f98</t>
  </si>
  <si>
    <t>/funding-round/a234f01814eb3280649dd66044cdb055</t>
  </si>
  <si>
    <t>/funding-round/0c10df86459a51113280f6e1f0d4b6be</t>
  </si>
  <si>
    <t>/funding-round/5ddab03d50758735191902a4051b5572</t>
  </si>
  <si>
    <t>/funding-round/c51266a16760e940ea7bbe518906ae6c</t>
  </si>
  <si>
    <t>/funding-round/c84a6ad2aa1b168c73099a95f13c9b29</t>
  </si>
  <si>
    <t>/funding-round/dd6ecb4cb5d41e13b1aefb3e572f4e9a</t>
  </si>
  <si>
    <t>/funding-round/ee294c20e71c59af47e06f0b065e5af2</t>
  </si>
  <si>
    <t>/funding-round/2cd491b33aa6d5c226305cde679a0f6a</t>
  </si>
  <si>
    <t>/funding-round/1b5688fe0f29f3484333878fe02499ea</t>
  </si>
  <si>
    <t>/funding-round/e55e30820d92e740bfa6ab8375b76c51</t>
  </si>
  <si>
    <t>/funding-round/41a1d476405ca463c37008fe92527b0a</t>
  </si>
  <si>
    <t>/funding-round/beda0c32c89acdde2b1650a8c8c5a564</t>
  </si>
  <si>
    <t>/funding-round/14cdf7ca0c8d35de71aecd38fea3b68a</t>
  </si>
  <si>
    <t>/funding-round/f5b981edbdac969348ce452eaf8960c2</t>
  </si>
  <si>
    <t>/funding-round/9750cd57faf46ab793e9f62c0832595f</t>
  </si>
  <si>
    <t>/funding-round/e4d921b5f882b39b678c24bccedfaeb5</t>
  </si>
  <si>
    <t>/funding-round/45a9e94940e27018f5a8c4a7795935ae</t>
  </si>
  <si>
    <t>/funding-round/a6d657192b21fd290b66dc6b04ee403b</t>
  </si>
  <si>
    <t>/funding-round/441e1711f514d70768915488066baf6d</t>
  </si>
  <si>
    <t>/funding-round/aa7fdebfedf7117a90fc603d9ec12377</t>
  </si>
  <si>
    <t>/funding-round/21f2be396860aa56ac275d86234635cc</t>
  </si>
  <si>
    <t>/funding-round/2f0e82a328c235e9f28b5f4f20f12abe</t>
  </si>
  <si>
    <t>/funding-round/3ebccc2dfadfed347277eac2c266aaa9</t>
  </si>
  <si>
    <t>/funding-round/4fbe6d6c5f7fdf776f8ca2b2eb23f9ec</t>
  </si>
  <si>
    <t>/funding-round/5d7a73722f2ba2e44648010bbfabe935</t>
  </si>
  <si>
    <t>/funding-round/dea7a6527e58ccfa5b9e4724d4a91aef</t>
  </si>
  <si>
    <t>/funding-round/e1219db199cb36055b055bf38a0f9449</t>
  </si>
  <si>
    <t>/funding-round/ee92d387ed68276ab196a9405213079b</t>
  </si>
  <si>
    <t>/funding-round/4bfce8e42c30fd68fa4c6a92e8c19029</t>
  </si>
  <si>
    <t>/funding-round/4bce9c5bfcbf7836c0650738d0617ff0</t>
  </si>
  <si>
    <t>/funding-round/61e4be20833be6c7fcb9487cb6cb01dc</t>
  </si>
  <si>
    <t>/funding-round/28d3bd8c70ce71b6d793bc49ad1f1f70</t>
  </si>
  <si>
    <t>/funding-round/11e219038b376b91586cf35ff5a4dc69</t>
  </si>
  <si>
    <t>/funding-round/a4d460db0510c98b795dc71e4ccf08db</t>
  </si>
  <si>
    <t>/funding-round/fbcd602a0e5ae62f3554a8b02b6d6328</t>
  </si>
  <si>
    <t>/funding-round/042fc2064a5b6fa6d999279939da3992</t>
  </si>
  <si>
    <t>/funding-round/569cfa6e175abbccc4e95364af4780aa</t>
  </si>
  <si>
    <t>/funding-round/e7e0e01e361889b4b723b2fee46dd6ca</t>
  </si>
  <si>
    <t>/funding-round/e2556e0b1240535f50c2cb431b07fdcc</t>
  </si>
  <si>
    <t>/funding-round/c32805ae16165396fe81ee2b74a55363</t>
  </si>
  <si>
    <t>/funding-round/8c6ef0b1e891da669e5b43ef82b5f414</t>
  </si>
  <si>
    <t>/funding-round/09138bb4c1e8c9d808bd27eaf7009b31</t>
  </si>
  <si>
    <t>/funding-round/00f05ef0f00492059a85ede51f667117</t>
  </si>
  <si>
    <t>/funding-round/0363978f34651f7a57679d0586e22879</t>
  </si>
  <si>
    <t>/funding-round/ea610ad8abc4107644c12744e08e9663</t>
  </si>
  <si>
    <t>/funding-round/7441784d9060d6e3ee294bbe03e9d643</t>
  </si>
  <si>
    <t>/funding-round/088f9bd709947cc516527d4e8802d4e3</t>
  </si>
  <si>
    <t>/funding-round/3a0123792b6e7ece725ad5538a3e4bce</t>
  </si>
  <si>
    <t>/funding-round/6b51035fa920752ac71d928baffcecf7</t>
  </si>
  <si>
    <t>/funding-round/70c10c0450bed80f8ff5c01bf4fe4f51</t>
  </si>
  <si>
    <t>/funding-round/be22ed7cf45649424683a0e59b42214e</t>
  </si>
  <si>
    <t>/funding-round/58a47ae382950c9f9b8549f7bd619bf2</t>
  </si>
  <si>
    <t>/funding-round/44323464ac1415d593bd7209732d604d</t>
  </si>
  <si>
    <t>/funding-round/6daac20f85528def2e9c6444ce8c8685</t>
  </si>
  <si>
    <t>/funding-round/3e7af64a616df250edaddc10a4b535f2</t>
  </si>
  <si>
    <t>/funding-round/b16e6becf00029f53a1b3575690066cd</t>
  </si>
  <si>
    <t>/funding-round/25e479c3a43625b09d146cd45fe08567</t>
  </si>
  <si>
    <t>/funding-round/e9db33d382a58f21c3841193ed83b2c7</t>
  </si>
  <si>
    <t>/funding-round/eab573901af0644813963088ab00241c</t>
  </si>
  <si>
    <t>/funding-round/c9501045c07e60588dbbd223f108c8ab</t>
  </si>
  <si>
    <t>/funding-round/ced49c2bb2c6e2ae805b5502d4c23e45</t>
  </si>
  <si>
    <t>/funding-round/de311cc2c2aef1e0430b2099418af1dc</t>
  </si>
  <si>
    <t>/funding-round/e1af55cc59c499e10b6529729b655283</t>
  </si>
  <si>
    <t>/funding-round/f972d47575aaee3e316d2d4efae36c14</t>
  </si>
  <si>
    <t>/funding-round/feb18547afe22a6504cef2cd7ff48ae2</t>
  </si>
  <si>
    <t>/funding-round/cf000bf2b9cdeb8027662b6a65ab9afc</t>
  </si>
  <si>
    <t>/funding-round/ef6de5b11516b1809d4ac2a040899ca4</t>
  </si>
  <si>
    <t>/funding-round/c7eab874a2093960b43a827f859cfb9c</t>
  </si>
  <si>
    <t>/funding-round/de15a8aabdaa56576ef07607f006de28</t>
  </si>
  <si>
    <t>/funding-round/44a07e5b5fb95184329261613b3f91aa</t>
  </si>
  <si>
    <t>/funding-round/d400d1b05886e40c8fb13bcb10b1f084</t>
  </si>
  <si>
    <t>/funding-round/ecba9445f1307a6f80d5a9d7c6044177</t>
  </si>
  <si>
    <t>/funding-round/e6435ea613863b712905793528458679</t>
  </si>
  <si>
    <t>/funding-round/2ddcec7f697ae9d1384a3545d50667f8</t>
  </si>
  <si>
    <t>/funding-round/6b75879b0f953711790ea89d1107b363</t>
  </si>
  <si>
    <t>/funding-round/7a0a548161910dfeb1a3a13a494d1fc3</t>
  </si>
  <si>
    <t>/funding-round/e527249d192a419a02f17c015316e4b1</t>
  </si>
  <si>
    <t>/funding-round/a6db91cc65af3ad1f15ee31ce40bfa2f</t>
  </si>
  <si>
    <t>/funding-round/ece692615dfedba9f0c934050afb890e</t>
  </si>
  <si>
    <t>/funding-round/b1070ff52d8d82c21430ea116e124866</t>
  </si>
  <si>
    <t>/funding-round/6c7d26bd279f09e1e4c6feaa24c0361b</t>
  </si>
  <si>
    <t>/funding-round/ce16b0f5009bf9802c6e4d869e2d2b03</t>
  </si>
  <si>
    <t>/funding-round/1da699f268ec7ab428317a0114186222</t>
  </si>
  <si>
    <t>/funding-round/7f430af6f5660c292f02e0c23114c317</t>
  </si>
  <si>
    <t>/funding-round/a780a57b08db88cff9f2fd611d944506</t>
  </si>
  <si>
    <t>/funding-round/6fb60d403c1667127725f374bf28d876</t>
  </si>
  <si>
    <t>/funding-round/2d4351ec2610d20ffd730600286262ea</t>
  </si>
  <si>
    <t>/funding-round/7eff97f5a00162e570aada467f813b89</t>
  </si>
  <si>
    <t>/funding-round/c6d32837bd49cafa000b56e61b7a4f82</t>
  </si>
  <si>
    <t>/funding-round/e67b4642eb5d35d7e93e2cc5ccc414cf</t>
  </si>
  <si>
    <t>/funding-round/f809a83a1043d26cb530ea9750ba6484</t>
  </si>
  <si>
    <t>/funding-round/d1349a433bb6e4d70c138eda6d9a07a2</t>
  </si>
  <si>
    <t>/funding-round/473e129332d40eaa772ca8212212dbb8</t>
  </si>
  <si>
    <t>/funding-round/ab55fb3f2cfa17230ff46b79e3b37657</t>
  </si>
  <si>
    <t>/funding-round/d9b9b74831f9e7d38335e3d9e217806b</t>
  </si>
  <si>
    <t>/funding-round/73aa745522f43bed10241eb22a0dc7c0</t>
  </si>
  <si>
    <t>/funding-round/00d707ab7dda3601be80d06b97a1132a</t>
  </si>
  <si>
    <t>/funding-round/8bca550148e82e7a80b5ca61ed3e92d4</t>
  </si>
  <si>
    <t>/funding-round/324762c6903fe2f5e17dca4626064e40</t>
  </si>
  <si>
    <t>/funding-round/7095cc6927df8174a7f45ecb930cdb64</t>
  </si>
  <si>
    <t>/funding-round/a283a1255f23bf02b5bdd4b1af6d8060</t>
  </si>
  <si>
    <t>/funding-round/5b89264d86526c855567445d25bd3d00</t>
  </si>
  <si>
    <t>/funding-round/1130f76b1f69afc7710a36dd8d0d3f8b</t>
  </si>
  <si>
    <t>/funding-round/045dc5030b92203158a0877862ff0951</t>
  </si>
  <si>
    <t>/funding-round/9b9876012394d2590f2abbd3312cd53d</t>
  </si>
  <si>
    <t>/funding-round/5362d9ea004a4b3becad136a3c393344</t>
  </si>
  <si>
    <t>/funding-round/ad4ba4007c395c908bda788d58f383e7</t>
  </si>
  <si>
    <t>/funding-round/210e7706dac6cec135be4e26bdd96221</t>
  </si>
  <si>
    <t>/funding-round/2c1ad0cec0a09cf45a859d3789a5118e</t>
  </si>
  <si>
    <t>/funding-round/7ed74b4ae63327f46981cf363800c30b</t>
  </si>
  <si>
    <t>/funding-round/b077ac40424483db445fb8f21e0be7c6</t>
  </si>
  <si>
    <t>/funding-round/f3f276e519baa05c1e8ac5e1dfc283c3</t>
  </si>
  <si>
    <t>/funding-round/0cfdbe5f3fc39157c1d96459356ade59</t>
  </si>
  <si>
    <t>/funding-round/538ecf95631dbe38f42c50c807b912f4</t>
  </si>
  <si>
    <t>/funding-round/abfe53471baacccb682b96d6137a954a</t>
  </si>
  <si>
    <t>/funding-round/b2309dadd3b83e94f0f7a78c6113b38f</t>
  </si>
  <si>
    <t>/funding-round/22520ce5c378f861c5c86e8701237c9a</t>
  </si>
  <si>
    <t>/funding-round/37181e62395a5c9e286f127a765ff02c</t>
  </si>
  <si>
    <t>/funding-round/9fab84df82f6595ba92c4fccf1e89248</t>
  </si>
  <si>
    <t>/funding-round/ff6899c5f2f5a74bcec7c44612c4aa9f</t>
  </si>
  <si>
    <t>/funding-round/63431b75db0c8e7f92b257ce03b0c74a</t>
  </si>
  <si>
    <t>/funding-round/2cc11a8d4c2e58d32efc5c0f3042fc5c</t>
  </si>
  <si>
    <t>/funding-round/02a834debc781feaadea200ffb933631</t>
  </si>
  <si>
    <t>/funding-round/d3293aa6f93df42a34e49be945acf03a</t>
  </si>
  <si>
    <t>/funding-round/7c1558476eaddf3c5356b7ba3157e61f</t>
  </si>
  <si>
    <t>/funding-round/9df6d65774b0c8f3bdecbe7f7ae97597</t>
  </si>
  <si>
    <t>/funding-round/96b82674e33bd090f34a4d76b5a25eb3</t>
  </si>
  <si>
    <t>/funding-round/39ed6473ddb56ac9802812b6b7ef5d1e</t>
  </si>
  <si>
    <t>/funding-round/ac2e51cd37e7ca998eb3e21c2518c5cd</t>
  </si>
  <si>
    <t>/funding-round/4ac7cf497748364e3e650d2ca7832323</t>
  </si>
  <si>
    <t>/funding-round/5944390d54ba5dd014d003c5d93762ec</t>
  </si>
  <si>
    <t>/funding-round/6af2f1fe6d2cde8b40587923ae73b931</t>
  </si>
  <si>
    <t>/funding-round/b2bd7f850a21bcf5285b4618a3b7260a</t>
  </si>
  <si>
    <t>/funding-round/68feaa0e0853a9199a189a02440d55c2</t>
  </si>
  <si>
    <t>/funding-round/6ce524be911029822b7440700be2917c</t>
  </si>
  <si>
    <t>/funding-round/b48e7042f2e272c6a6c0e7c6eb3895ce</t>
  </si>
  <si>
    <t>/funding-round/cd4e28eb2afcd9227d525b76e898b567</t>
  </si>
  <si>
    <t>/funding-round/096fd6c84b94bde44f70f70149962716</t>
  </si>
  <si>
    <t>/funding-round/437ee1d2b123b5bba1a70dc9425b3402</t>
  </si>
  <si>
    <t>/funding-round/a77726d1144eade72ee83e24b39cb607</t>
  </si>
  <si>
    <t>/funding-round/a97cc88967cb953640ba25ba8efc9ba7</t>
  </si>
  <si>
    <t>/funding-round/0a63913b0ce0876e17efb6a528526c84</t>
  </si>
  <si>
    <t>/funding-round/3ca757dc4481f9f346d51d3b39214758</t>
  </si>
  <si>
    <t>/funding-round/bce2714cfa043ddf587577217fcf87a5</t>
  </si>
  <si>
    <t>/funding-round/05a13dc27e365b07357a08a26ae18fdd</t>
  </si>
  <si>
    <t>/funding-round/0d9459639cb17fcd830067a4e2909259</t>
  </si>
  <si>
    <t>/funding-round/b61a5f87d7a1fabd9e701c04b2ed73a9</t>
  </si>
  <si>
    <t>/funding-round/bb7113c5181bdd72fd63f90bd2f425b6</t>
  </si>
  <si>
    <t>/funding-round/99365698c042f757f7c800c47d6008d9</t>
  </si>
  <si>
    <t>/funding-round/c5018f048dcbe64bc5d39b31b3ba6926</t>
  </si>
  <si>
    <t>/funding-round/8d9a2fd14b39c36a9d48c47f5d650115</t>
  </si>
  <si>
    <t>/funding-round/3ae755947ed58561bd19142a2ed5f54d</t>
  </si>
  <si>
    <t>/funding-round/9e31b8357ef186925b6eb8a6111712d2</t>
  </si>
  <si>
    <t>/funding-round/e61ccb0f5310118e3a1a65718475d894</t>
  </si>
  <si>
    <t>/funding-round/eff64732ac31f552062cf0b72a560b5d</t>
  </si>
  <si>
    <t>/funding-round/f9108800a28ee94f1bf5f0996cba755d</t>
  </si>
  <si>
    <t>/funding-round/0d928574d9b2397cd86ae7bc1546bdfe</t>
  </si>
  <si>
    <t>/funding-round/94ecec6acecf4c22a801e4f6c1dc7ea0</t>
  </si>
  <si>
    <t>/funding-round/ad68e5d045a39418b299631707985924</t>
  </si>
  <si>
    <t>/funding-round/afa1b082aae699f9c3b439c3dd27bfbb</t>
  </si>
  <si>
    <t>/funding-round/f99067b56eb90345d0edf7b3e7bc3e06</t>
  </si>
  <si>
    <t>/funding-round/3abb06dec02d931dd65a8137f98c921f</t>
  </si>
  <si>
    <t>/funding-round/babe363b4dd1fc71312e616024efa1cf</t>
  </si>
  <si>
    <t>/funding-round/c5256222befc78c6529a90ef2ddfde6e</t>
  </si>
  <si>
    <t>/funding-round/cfd2f0041b1b1a6c9fb4a256eb07439c</t>
  </si>
  <si>
    <t>/funding-round/dba37edcb3fb17f8eb046547fb59d706</t>
  </si>
  <si>
    <t>/funding-round/2515e4815e3f679ab182cc096ae130bb</t>
  </si>
  <si>
    <t>/funding-round/d81fbcb67761a1d22054cafdfe77aa13</t>
  </si>
  <si>
    <t>/funding-round/304046997300c41844446275d9f752dc</t>
  </si>
  <si>
    <t>/funding-round/59bec5a32907740770c6ed462b0bc67c</t>
  </si>
  <si>
    <t>/funding-round/9397312677dae522e9ed95b1c8340299</t>
  </si>
  <si>
    <t>/funding-round/8f932bccdf28711dc213b2eeb6305e8a</t>
  </si>
  <si>
    <t>/funding-round/a3d0e0d691551a1f7e24677b91e0f3f7</t>
  </si>
  <si>
    <t>/funding-round/c132d6fd236c1eb2b5169aae6ba87cd8</t>
  </si>
  <si>
    <t>/funding-round/e1a4b8e2a4da039709f6f481fd89c705</t>
  </si>
  <si>
    <t>/funding-round/f8e91184b2845e8a8a096d9dfad8104f</t>
  </si>
  <si>
    <t>/funding-round/0a9ebf898cbae04bbbcbf90d1409ea9a</t>
  </si>
  <si>
    <t>/funding-round/420c16e5040b6e630744e9d3ba242e01</t>
  </si>
  <si>
    <t>/funding-round/5a733a7f1b231a9ff06169f4ae656768</t>
  </si>
  <si>
    <t>/funding-round/629fc06c94a68fe0059d380fa386a183</t>
  </si>
  <si>
    <t>/funding-round/dc9cd39e2ad6beb02c3f86605abc782c</t>
  </si>
  <si>
    <t>/funding-round/1b4a5aa746f6f55355a4504c9b2b45b6</t>
  </si>
  <si>
    <t>/funding-round/19b1064fe8263c7683ce0c299e29092e</t>
  </si>
  <si>
    <t>/funding-round/0b03696024d9e3f317e4e7c0d1a02af7</t>
  </si>
  <si>
    <t>/funding-round/e2781db83c2ee00d3810d18a69e5f606</t>
  </si>
  <si>
    <t>/funding-round/bf33b575fec9aa0da71924d654fa688c</t>
  </si>
  <si>
    <t>/funding-round/9c4eeb31072fa5ea9d6e2697faa61c30</t>
  </si>
  <si>
    <t>/funding-round/6299eb9b21e7ff35690f6f119f13245d</t>
  </si>
  <si>
    <t>/funding-round/91b2827f38e202caf49d780af5761cce</t>
  </si>
  <si>
    <t>/funding-round/4c355b3303137bb381f05bd14c70053d</t>
  </si>
  <si>
    <t>/funding-round/379e46be1d8942625484dc48024b7ecb</t>
  </si>
  <si>
    <t>/funding-round/8c375b61bb4a70a80cf1d094dca20614</t>
  </si>
  <si>
    <t>/funding-round/e1ae273c10b36dd054dffd99e717962b</t>
  </si>
  <si>
    <t>/funding-round/4d1d96de376e2ca6cb9d79d4540b68c5</t>
  </si>
  <si>
    <t>/funding-round/5ea7a3611cc2fd6277af9763c889358f</t>
  </si>
  <si>
    <t>/funding-round/b6f97d95fefc3d720950f20ea8cd8abd</t>
  </si>
  <si>
    <t>/funding-round/6031c217880a935a4ca704bf6d5412da</t>
  </si>
  <si>
    <t>/funding-round/2a172995005405c26fc89dd1c235cffb</t>
  </si>
  <si>
    <t>/funding-round/13a8355e38270dfa2bd53400e8f5b385</t>
  </si>
  <si>
    <t>/funding-round/997688219ceca5c1b33b191f5a22067d</t>
  </si>
  <si>
    <t>/funding-round/efebef7e9e921cbeece8c1b1d09902ec</t>
  </si>
  <si>
    <t>/funding-round/1e39080cb4c123486c49cfc30cf1369f</t>
  </si>
  <si>
    <t>/funding-round/3bbe74b3ee9fe230c24aebe81bdc88cb</t>
  </si>
  <si>
    <t>/funding-round/d8ed61851255e362377bdac56f9acd2c</t>
  </si>
  <si>
    <t>/funding-round/497c203865e7586cc01467037affdb13</t>
  </si>
  <si>
    <t>/funding-round/4d4bca826b4bac0364d926f00d30024e</t>
  </si>
  <si>
    <t>/funding-round/367d1ff685ec579c9a808caee326d2a2</t>
  </si>
  <si>
    <t>/funding-round/8e4905637e3ab894877d33c8eb89246c</t>
  </si>
  <si>
    <t>/funding-round/c4cc4cd94ed3164c21375ecb72cc94f4</t>
  </si>
  <si>
    <t>/funding-round/c8819151eaf82fc3e0681571504ea9ff</t>
  </si>
  <si>
    <t>/funding-round/9a18f7da15d7f2d76aa6ec27d3b6f5f3</t>
  </si>
  <si>
    <t>/funding-round/cdfa509bc6e249b22ae3668d531de440</t>
  </si>
  <si>
    <t>/funding-round/44b31be4d25ceaf5bf44a069a0a929ea</t>
  </si>
  <si>
    <t>/funding-round/3cf02c8f557df08a7cc0089de2674435</t>
  </si>
  <si>
    <t>/funding-round/04d29517aa30ae605553f66778a37255</t>
  </si>
  <si>
    <t>/funding-round/5f0e600fe9b5f2baa80d023567c4c018</t>
  </si>
  <si>
    <t>/funding-round/39e8b9f71c8293153dfa613302861af6</t>
  </si>
  <si>
    <t>/funding-round/ef77758d724a4af7684dec554420d860</t>
  </si>
  <si>
    <t>/funding-round/93c08208e02de9f82d85849e12bb7641</t>
  </si>
  <si>
    <t>/funding-round/4334aad2988245f06e2857d1ca4c22ff</t>
  </si>
  <si>
    <t>/funding-round/ed00672485070823fed68a746d810208</t>
  </si>
  <si>
    <t>/funding-round/5b66a9ac74962dabac53dec0b4e777e4</t>
  </si>
  <si>
    <t>/funding-round/4718e34375b49c5e670d0abc639c12bb</t>
  </si>
  <si>
    <t>/funding-round/749b5f85f4d8eb3ac912969a0219b358</t>
  </si>
  <si>
    <t>/funding-round/b485ada35cb2f9097e5a55fa3f47823a</t>
  </si>
  <si>
    <t>/funding-round/10cc2b564b48ee638beb412ac0230f62</t>
  </si>
  <si>
    <t>/funding-round/269d261dec6126b0c36d56a42588e48a</t>
  </si>
  <si>
    <t>/funding-round/f20c9ea352e1cb188602d05115f40dd3</t>
  </si>
  <si>
    <t>/funding-round/6d4ca2e9c105ecf4d61662c13e67e6e1</t>
  </si>
  <si>
    <t>/funding-round/8090dc7e8e6a42b049f54fde8123d5db</t>
  </si>
  <si>
    <t>/funding-round/928b28aebb3f2af3059f44aff349f654</t>
  </si>
  <si>
    <t>/funding-round/96bc7ec019e03fcb6eec56306850cba4</t>
  </si>
  <si>
    <t>/funding-round/dca0296ecb318401dae6cefee37f8b1d</t>
  </si>
  <si>
    <t>/funding-round/1e6b121f5cf061ac5ea2409dcde45449</t>
  </si>
  <si>
    <t>/funding-round/05c2fbb0c8ff51ed27e4fa10cb4d8743</t>
  </si>
  <si>
    <t>/funding-round/11ff0db874cbeabb8cad9eaa85ab90da</t>
  </si>
  <si>
    <t>/funding-round/4abdcc28ba318f7de20a8570f2c32ec0</t>
  </si>
  <si>
    <t>/funding-round/57df0aad7d5266c7b489301daf53c92a</t>
  </si>
  <si>
    <t>/funding-round/334268e5a1166999c5d9b5b931aeb185</t>
  </si>
  <si>
    <t>/funding-round/9ad410d4f350981dfe3fc6da77484e9d</t>
  </si>
  <si>
    <t>/funding-round/a7a0927e8ee6714d8bb11020a5099329</t>
  </si>
  <si>
    <t>/funding-round/d96ae40341a47d8e3b1436b3de140d69</t>
  </si>
  <si>
    <t>/funding-round/e8be7eeb6765caac7e976d4d649f6a26</t>
  </si>
  <si>
    <t>/funding-round/be8a8ddd6c3aa44b0ff1b9e014c93fa5</t>
  </si>
  <si>
    <t>/funding-round/e653c49f0f6eefc17b2f845f4a60fe6c</t>
  </si>
  <si>
    <t>/funding-round/e36584be0a3cdc1bb260b7385c78b8c7</t>
  </si>
  <si>
    <t>/funding-round/28dc60b8c5de453f4f64c310b32adc23</t>
  </si>
  <si>
    <t>/funding-round/c71d1b534fab2aab10b89d673c583be5</t>
  </si>
  <si>
    <t>/funding-round/8a8583263176fdcf397e1c9e65813fb5</t>
  </si>
  <si>
    <t>/funding-round/da11546342b2f6109e8665f4ec56dad7</t>
  </si>
  <si>
    <t>/funding-round/d9feeced3a64f0e4d61f61ce077c395e</t>
  </si>
  <si>
    <t>/funding-round/8eebab43c1df8bd3bf6080152d971689</t>
  </si>
  <si>
    <t>/funding-round/c71f2efeecbcb1f9146487aed2368bca</t>
  </si>
  <si>
    <t>/funding-round/dbc44186bfd3fd051909f38518e5c301</t>
  </si>
  <si>
    <t>/funding-round/e4b218df195a7cf29e545fc912d600c8</t>
  </si>
  <si>
    <t>/funding-round/8703ecda6c3c55e75ddb75c083c6f4d1</t>
  </si>
  <si>
    <t>/funding-round/03cd40df90cddacabd9c69509aa00e3e</t>
  </si>
  <si>
    <t>/funding-round/e9e2f2bb8c046cbd3afc55a01c9b1b3b</t>
  </si>
  <si>
    <t>/funding-round/30a2059bd43dad4406a8d8f8d4ce4521</t>
  </si>
  <si>
    <t>/funding-round/676ef11b3d54078a1f29a2506c6b8cf4</t>
  </si>
  <si>
    <t>/funding-round/69fec973b741cb17598aeccf538a76be</t>
  </si>
  <si>
    <t>/funding-round/d08f14f18488368f422e4cc812b3b1ac</t>
  </si>
  <si>
    <t>/funding-round/f1b1b2b60efffa7c48c3000a874b71b7</t>
  </si>
  <si>
    <t>/funding-round/73079ae8be209b9dd2f8ddcdc7ec49cc</t>
  </si>
  <si>
    <t>/funding-round/7cda55146c6c317531956408de1ed487</t>
  </si>
  <si>
    <t>/funding-round/4e9ae57ac643a22bce23fa0a4fbe3eed</t>
  </si>
  <si>
    <t>/funding-round/1b87c6d8afd5543852eb60e8a2658544</t>
  </si>
  <si>
    <t>/funding-round/8309595f0d17293b584c385c90219108</t>
  </si>
  <si>
    <t>/funding-round/1c12c4ac5b6b158c56610f9674e60372</t>
  </si>
  <si>
    <t>/funding-round/508d33bf0a98871c4a2ae31bda740ac8</t>
  </si>
  <si>
    <t>/funding-round/50eeaf20240e30c7ab6f678bf6e74c0a</t>
  </si>
  <si>
    <t>/funding-round/5c5ab1d43a8e51e894bb4fbde0bcaa3d</t>
  </si>
  <si>
    <t>/funding-round/ffe5a9395d7ebe8e86355448ed75e008</t>
  </si>
  <si>
    <t>/funding-round/131116b1091b0a50c6e823a7d0c2cacf</t>
  </si>
  <si>
    <t>/funding-round/f332001b9788133c52d6d690ea4e5809</t>
  </si>
  <si>
    <t>/funding-round/726759ba38fbc41e336cd31f5d0b119a</t>
  </si>
  <si>
    <t>/funding-round/6af53473ca9857d952005d1333bf24ce</t>
  </si>
  <si>
    <t>/funding-round/c10bd2e4cd7d7a5ab742b79462035d86</t>
  </si>
  <si>
    <t>/funding-round/d2b59d5d7146af229a5db19e8b19bd53</t>
  </si>
  <si>
    <t>/funding-round/1ff5a5ca8e6475efa2f3f68206a9a831</t>
  </si>
  <si>
    <t>/funding-round/5b69b9ffd57a0d26871d51efab7346e6</t>
  </si>
  <si>
    <t>/funding-round/c8a67f947c7dfa57e60d2041967a77d2</t>
  </si>
  <si>
    <t>/funding-round/6e8484960eea87b4af2be5993bc6e9f3</t>
  </si>
  <si>
    <t>/funding-round/3a5eb7a9a30f06bc4fe0187a1747631f</t>
  </si>
  <si>
    <t>/funding-round/acb007feb32e3c2a4cc422fe1755af7b</t>
  </si>
  <si>
    <t>/funding-round/e4e3fd254fbe592dbdb0621adbe4095e</t>
  </si>
  <si>
    <t>/funding-round/f168172c965c15f3b420cf964eba88a6</t>
  </si>
  <si>
    <t>/funding-round/6b00e9bb563016c16795d7f7b0b8277d</t>
  </si>
  <si>
    <t>/funding-round/01c83bc6dcc290927ddabcda688e3fd6</t>
  </si>
  <si>
    <t>/funding-round/66419a89fb629e6b92764b929bc0fd21</t>
  </si>
  <si>
    <t>/funding-round/b63927ef07863ff1a1c307ed53ef1043</t>
  </si>
  <si>
    <t>/funding-round/aa6d7f6482bc73fa929b5b64a3825e84</t>
  </si>
  <si>
    <t>/funding-round/67debd8a671c52a64c2d43607a9eb3be</t>
  </si>
  <si>
    <t>/funding-round/347184df53dd1e2482803fa91500a6e6</t>
  </si>
  <si>
    <t>/funding-round/e42423d4ea960e936ebca887be8ccb20</t>
  </si>
  <si>
    <t>/funding-round/5515ec0b3ce3c8c6d3bd3634f1aa9263</t>
  </si>
  <si>
    <t>/funding-round/4a6626318f55cffa1d868f0ca6d58a20</t>
  </si>
  <si>
    <t>/funding-round/7bc66c75110b69302e6f5ea70288f492</t>
  </si>
  <si>
    <t>/funding-round/f751a7f43f8d1308d5448d892ce775f1</t>
  </si>
  <si>
    <t>/funding-round/feac4104abe7641dfa59ab249492bef3</t>
  </si>
  <si>
    <t>/funding-round/44a9b610ce232ffa885ca5a34e73ed8f</t>
  </si>
  <si>
    <t>/funding-round/9618b146e589632c83cea3c840b378aa</t>
  </si>
  <si>
    <t>/funding-round/269664ebbdd373b6d0b392d755e2b3e8</t>
  </si>
  <si>
    <t>/funding-round/5d92d0a53dfffae92750618a8475c3cc</t>
  </si>
  <si>
    <t>/funding-round/6e3a58413642e7abcbabb863d186ba9f</t>
  </si>
  <si>
    <t>/funding-round/8dbdbe18ce211dd35107f6fb870fc337</t>
  </si>
  <si>
    <t>/funding-round/9d4a207d6c964c42b4f3181bc716cf55</t>
  </si>
  <si>
    <t>/funding-round/f6c042e3a335f36a0e664a581ead1607</t>
  </si>
  <si>
    <t>/funding-round/4f6daadd27bcaadeedff6943b7f1b2db</t>
  </si>
  <si>
    <t>/funding-round/7a8deccf38dc0dfdea0cdd2e80ae493c</t>
  </si>
  <si>
    <t>/funding-round/c779574d1ca36e9c30f543d4c429cd43</t>
  </si>
  <si>
    <t>/funding-round/3541780d135b8b96f05d58ac29e8a9d2</t>
  </si>
  <si>
    <t>/funding-round/12c3f7243ec52e40eb9e8c1c49d08ddf</t>
  </si>
  <si>
    <t>/funding-round/1ece6efcc4dfe8778d84a70b9bac96a5</t>
  </si>
  <si>
    <t>/funding-round/7d33d1c35181129d956e1d64c96d630f</t>
  </si>
  <si>
    <t>/funding-round/b1a20152d58742ddf658d049dd9d3328</t>
  </si>
  <si>
    <t>/funding-round/149b65c46ae5f12b385f8aadcf33c720</t>
  </si>
  <si>
    <t>/funding-round/31e2878d0be15a5c2774293a10ddbc84</t>
  </si>
  <si>
    <t>/funding-round/65a64f423d1e5b13363bd7eb0c630453</t>
  </si>
  <si>
    <t>/funding-round/d3c06c918fb3152efe91170501b89d7e</t>
  </si>
  <si>
    <t>/funding-round/19b4a620592a97971f85b71159b399f8</t>
  </si>
  <si>
    <t>/funding-round/c33a11e0b0df2f2951fac3847d3a6838</t>
  </si>
  <si>
    <t>/funding-round/2bb3e968daceb4824f2535624d1a3bc3</t>
  </si>
  <si>
    <t>/funding-round/80265fec1eebf062defcc5881ffa9820</t>
  </si>
  <si>
    <t>/funding-round/66f0a98f66a2bac7001a6cb2ffec8db5</t>
  </si>
  <si>
    <t>/funding-round/9a040b50b5ff0c41ec49dbc9a8c0f577</t>
  </si>
  <si>
    <t>/funding-round/81d57f22a562bfa3297b1e30052b1e32</t>
  </si>
  <si>
    <t>/funding-round/23d6624bca16a30ba5bca2da7f27e2ae</t>
  </si>
  <si>
    <t>/funding-round/4a419424309a11e1daf5e31b42c184a5</t>
  </si>
  <si>
    <t>/funding-round/6756a61085785df76341d8b25d47089b</t>
  </si>
  <si>
    <t>/funding-round/8eb54b4c710e7ba21ad87988dec91cfd</t>
  </si>
  <si>
    <t>/funding-round/c60312e26361332fd980638d4cbf9330</t>
  </si>
  <si>
    <t>/funding-round/e6eba942f1d1da69311affbb09a95db4</t>
  </si>
  <si>
    <t>/funding-round/4321163564fddf7a26b7235d7c791941</t>
  </si>
  <si>
    <t>/funding-round/ff45a676fbeaf576fb33929ae5466439</t>
  </si>
  <si>
    <t>/funding-round/1c1d80a63e117ce8ade3dcc7a29e8b6b</t>
  </si>
  <si>
    <t>/funding-round/42286dccc14580ec86febfa8bb452d5e</t>
  </si>
  <si>
    <t>/funding-round/0ff05e175588671a91ce92d1e2dbe8f7</t>
  </si>
  <si>
    <t>/funding-round/af1249e0eca6279198451353c3db1177</t>
  </si>
  <si>
    <t>/funding-round/e47bf67f505053cf2bce7279a603ae0c</t>
  </si>
  <si>
    <t>/funding-round/cf2fc1040eb51899f8424780fbe1e58f</t>
  </si>
  <si>
    <t>/funding-round/b4ca819a95170ef43a8aa741c745f6a6</t>
  </si>
  <si>
    <t>/funding-round/80c3ce40db35513521760f8320a2c45c</t>
  </si>
  <si>
    <t>/funding-round/4c38dcd742204b3fa83899b54b1ae7c4</t>
  </si>
  <si>
    <t>/funding-round/7e1547232704ba517e0a005e4928a3b2</t>
  </si>
  <si>
    <t>/funding-round/c3217bba7404fd1f725eaa7cfe10f26d</t>
  </si>
  <si>
    <t>/funding-round/020f3d9e3f14dbcaa791d46d66fa1c02</t>
  </si>
  <si>
    <t>/funding-round/f7628d47e69e6d5e3711dac737e215e3</t>
  </si>
  <si>
    <t>/funding-round/04f9507196cfd854c3c08c2726c74233</t>
  </si>
  <si>
    <t>/funding-round/5b1abe1e1313ef80e967edc99f3dad1f</t>
  </si>
  <si>
    <t>/funding-round/28fdf28a189eca635e09617f5c1c8782</t>
  </si>
  <si>
    <t>/funding-round/d1b3794752eab260dc3c775d0c889722</t>
  </si>
  <si>
    <t>/funding-round/e4bb94e5f5dd5ae9a97baa8ec0ae7797</t>
  </si>
  <si>
    <t>/funding-round/6579e4ba94bffd5895b9766e545f3926</t>
  </si>
  <si>
    <t>/funding-round/82206e86b0dc8ec7c468e50fcb9bf926</t>
  </si>
  <si>
    <t>/funding-round/4582e26ce47b3c98310432c123c9142c</t>
  </si>
  <si>
    <t>/funding-round/6997b5c9beb56cd5e89fd4b786dfa92b</t>
  </si>
  <si>
    <t>/funding-round/6b18fe3ef30b9567ede4f4922cefaf9a</t>
  </si>
  <si>
    <t>/funding-round/873663102c91909a1febfa2cee1c3839</t>
  </si>
  <si>
    <t>/funding-round/8f3eb9e72cccb2097dd6e3af40bad10d</t>
  </si>
  <si>
    <t>/funding-round/c67a55777c5b7d40c9bbfd7d3a07051f</t>
  </si>
  <si>
    <t>/funding-round/180af97db06799f8d109fb0bb18198c7</t>
  </si>
  <si>
    <t>/funding-round/e4b8a438ea35365fc77fd1d2d4355e68</t>
  </si>
  <si>
    <t>/funding-round/8bddccfa9f08b8614d9cffadc44e4753</t>
  </si>
  <si>
    <t>/funding-round/23808050d95391b3a32a26b9630000bd</t>
  </si>
  <si>
    <t>/funding-round/fd871b59923171ba2b995904dad619ae</t>
  </si>
  <si>
    <t>/funding-round/866dd2699fa6ec384d4626f077aa39b7</t>
  </si>
  <si>
    <t>/funding-round/f0f298b7606e1ebd5d75e01d12414f35</t>
  </si>
  <si>
    <t>/funding-round/68f809226de0162633afdfe1403f0373</t>
  </si>
  <si>
    <t>/funding-round/692c0784b7c06ee3fbe74febca02f72c</t>
  </si>
  <si>
    <t>/funding-round/e1f5910aab1cb5c3096a6712324f6712</t>
  </si>
  <si>
    <t>/funding-round/4843ec4a239e2a32de4c2abb954df9a1</t>
  </si>
  <si>
    <t>/funding-round/0c2ce14262fbe911c4b944c62ccee353</t>
  </si>
  <si>
    <t>/funding-round/633a5dd7408b0f8d831f174e4c2d5904</t>
  </si>
  <si>
    <t>/funding-round/fff3eafb9251ca9067f02ea457b88ad6</t>
  </si>
  <si>
    <t>/funding-round/017de13b4af56b950821b492e7091633</t>
  </si>
  <si>
    <t>/funding-round/219e56827573310f8f3ab7dea1f5f47c</t>
  </si>
  <si>
    <t>/funding-round/45d14943222724fb2eef8af27189df64</t>
  </si>
  <si>
    <t>/funding-round/0ecc5014a8a50b9b023a8ed7a33e67ce</t>
  </si>
  <si>
    <t>/funding-round/bca630a2dc51354ca36a7a7950acbf33</t>
  </si>
  <si>
    <t>/funding-round/4f47e3bee98da85db8024bb82dae157a</t>
  </si>
  <si>
    <t>/funding-round/a69deb8e57a8e10daf9c4f02046f3b8a</t>
  </si>
  <si>
    <t>/funding-round/a0778770751ee433a4da56d556184d8a</t>
  </si>
  <si>
    <t>/funding-round/b1e073d1fcba01dadb43b8fd0bad7010</t>
  </si>
  <si>
    <t>/funding-round/213a3d214e94ca45c5353dc52f3afed9</t>
  </si>
  <si>
    <t>/funding-round/325bfebc371c77fb111623e76e5069fb</t>
  </si>
  <si>
    <t>/funding-round/6548d6e60f16d4e98d5e625384a63357</t>
  </si>
  <si>
    <t>/funding-round/f2d5cfa0faebf68c2960d82a9a2d0a53</t>
  </si>
  <si>
    <t>/funding-round/5bb09f327244796088644425186e59f1</t>
  </si>
  <si>
    <t>/funding-round/0e0345b14c986e1f43efcb0e80767ce6</t>
  </si>
  <si>
    <t>/funding-round/115b848aa23479becab3d79963e0f39a</t>
  </si>
  <si>
    <t>/funding-round/15d350d11d2adbe4d14d4454911869a9</t>
  </si>
  <si>
    <t>/funding-round/94e476466daa195e9e78add4b380052f</t>
  </si>
  <si>
    <t>/funding-round/9fc2007eb1d3ef62a856105ab3035c70</t>
  </si>
  <si>
    <t>/funding-round/c156032c62cded23459d2f6ac643dccd</t>
  </si>
  <si>
    <t>/funding-round/090b29db3b3f65b96893f96c473c1102</t>
  </si>
  <si>
    <t>/funding-round/1fff856a820715d29c030b59e986a180</t>
  </si>
  <si>
    <t>/funding-round/7042ec48b9cf8186200a6085c78c4c15</t>
  </si>
  <si>
    <t>/funding-round/d04e542b9baa0453c53702660676bb0d</t>
  </si>
  <si>
    <t>/funding-round/564b510950bb38ce2514c71449ab199b</t>
  </si>
  <si>
    <t>/funding-round/60b8a6373d3d2cea27fb2f318d653d12</t>
  </si>
  <si>
    <t>/funding-round/dbce30eb87f32cd2155f0f66f7ff9546</t>
  </si>
  <si>
    <t>/funding-round/5e7db08e207217a20ecc96bcefa5416b</t>
  </si>
  <si>
    <t>/funding-round/400848c33e0a1a00f77d4215c88b692e</t>
  </si>
  <si>
    <t>/funding-round/44add3ddfc32132a638e3e0dadd4122b</t>
  </si>
  <si>
    <t>/funding-round/282088fd942bd52e7f876fa6e3decee9</t>
  </si>
  <si>
    <t>/funding-round/4e8292cad8c9a41eda02cb7ddf6b5d2d</t>
  </si>
  <si>
    <t>/funding-round/291a16ef059d646f0162780d2ee48346</t>
  </si>
  <si>
    <t>/funding-round/2afcf821121ef5b00eb79324497db0db</t>
  </si>
  <si>
    <t>/funding-round/422fb8217fb29f56714859c315677a12</t>
  </si>
  <si>
    <t>/funding-round/b2286971663d997d98151b6df21dc894</t>
  </si>
  <si>
    <t>/funding-round/b2dab2e9e211907bc44e2b02c200d88c</t>
  </si>
  <si>
    <t>/funding-round/b233c0c688337547ebb8aa3711696c35</t>
  </si>
  <si>
    <t>/funding-round/03a208dbceb69728a8894e19b1562e80</t>
  </si>
  <si>
    <t>/funding-round/a78082d35bca88dd2f29b6f42f574455</t>
  </si>
  <si>
    <t>/funding-round/02608775eb42c0df4ee65ba847aab3f2</t>
  </si>
  <si>
    <t>/funding-round/2ad0d45049a59a5149bb1a7e538bfe37</t>
  </si>
  <si>
    <t>/funding-round/ae600b67248a8beea68dede2c2750c2a</t>
  </si>
  <si>
    <t>/funding-round/e5620bf50d99e09dd5935ff2e33b07eb</t>
  </si>
  <si>
    <t>/funding-round/c7116ba21615a846ab81f2b6283a4052</t>
  </si>
  <si>
    <t>/funding-round/ddeeebbab2a2d11d1ec9ac5f0dbb345b</t>
  </si>
  <si>
    <t>/funding-round/d14532f58862891d88bfba4a8cd5f3a7</t>
  </si>
  <si>
    <t>/funding-round/0c4a6198e0445c4dc9b5b05751faf91d</t>
  </si>
  <si>
    <t>/funding-round/ef565e202040b240f86577fb70c1ebc8</t>
  </si>
  <si>
    <t>/funding-round/4d6ff15fc2d10b3f037da47183b4b16d</t>
  </si>
  <si>
    <t>/funding-round/d966991ee0c161359a4405cac22e0152</t>
  </si>
  <si>
    <t>/funding-round/73179e6c8fb08af140dd3b18f5960b98</t>
  </si>
  <si>
    <t>/funding-round/c5477f630e5bc88eb00519fd3732d7f2</t>
  </si>
  <si>
    <t>/funding-round/f72717b0666b14a76e561b941e92ae11</t>
  </si>
  <si>
    <t>/funding-round/45564077da962d69db794b5c8ee24f22</t>
  </si>
  <si>
    <t>/funding-round/60c7d3408435994d3c24a78dc3c054f4</t>
  </si>
  <si>
    <t>/funding-round/cb1983e11845e0c6d352212d4f6c769f</t>
  </si>
  <si>
    <t>/funding-round/ee61b03d314013c2db3ea24f93b59945</t>
  </si>
  <si>
    <t>/funding-round/35939586fa6bad73ea1872b13ffe5666</t>
  </si>
  <si>
    <t>/funding-round/40b689d06c04b80b57d1def66367ac18</t>
  </si>
  <si>
    <t>/funding-round/fe83ba0952706443df30b57397578450</t>
  </si>
  <si>
    <t>/funding-round/def7f584e34011a0954417f855b6f70f</t>
  </si>
  <si>
    <t>/funding-round/3c3ee69ba30c97ae29687803779ed756</t>
  </si>
  <si>
    <t>/funding-round/3f0ad22ed618123cbc87d7632398d47d</t>
  </si>
  <si>
    <t>/funding-round/e85df4aea6e2573a688e8de7e66bdd85</t>
  </si>
  <si>
    <t>/funding-round/edd23be56c36c02b4efe3ef182791917</t>
  </si>
  <si>
    <t>/funding-round/71bf60c9a56715020f971696602b8548</t>
  </si>
  <si>
    <t>/funding-round/af844c19626c28682389e16fe411f895</t>
  </si>
  <si>
    <t>/funding-round/e8be8f9f2b9d206c766feeea906f43ae</t>
  </si>
  <si>
    <t>/funding-round/e85977bd44387f64b658ba750ec57667</t>
  </si>
  <si>
    <t>/funding-round/66e998ce45f4580a8a3e0a1eb33be177</t>
  </si>
  <si>
    <t>/funding-round/6e1f0720a6310235f9df47efa0c6ef8f</t>
  </si>
  <si>
    <t>/funding-round/4c0e5b56b7a370366c7603900779719f</t>
  </si>
  <si>
    <t>/funding-round/f9856833864f35de5aac4a3dc1892ed9</t>
  </si>
  <si>
    <t>/funding-round/d8ca7fe28566166645c307fe7fb870db</t>
  </si>
  <si>
    <t>/funding-round/03b49833cbbc29951583b4b98047aff0</t>
  </si>
  <si>
    <t>/funding-round/0c2b65d1e75e84a0abff9ec9a1352714</t>
  </si>
  <si>
    <t>/funding-round/569fb05bb6b2d28fb03855c8c9807f25</t>
  </si>
  <si>
    <t>/funding-round/afe82ab5aee945f48db3531ca205bd75</t>
  </si>
  <si>
    <t>/funding-round/0400a43643442cb11e354ab19dba086c</t>
  </si>
  <si>
    <t>/funding-round/e28ccb59b1db6d276586ea63203dd0bf</t>
  </si>
  <si>
    <t>/funding-round/2c79638da33dfefab90788ee3391e36d</t>
  </si>
  <si>
    <t>/funding-round/64b371ceba681d08e97dda73838fd1d3</t>
  </si>
  <si>
    <t>/funding-round/06277b8f479001d4af48619520caf953</t>
  </si>
  <si>
    <t>/funding-round/1ba6e45e05302980b812d1833f47c891</t>
  </si>
  <si>
    <t>/funding-round/4d6894da5259fe76591c2aed1c55661e</t>
  </si>
  <si>
    <t>/funding-round/f8482675498dd8904dcf1505b4d08bc9</t>
  </si>
  <si>
    <t>/funding-round/b671f2d5dcdb1803ce28949cbc345bfb</t>
  </si>
  <si>
    <t>/funding-round/f77778fa85b82eb2fe4d9c900752cdae</t>
  </si>
  <si>
    <t>/funding-round/0e1c0fbd1256643e6c48e30e2f60fdd1</t>
  </si>
  <si>
    <t>/funding-round/5fb18854ea031b09fcebc919476d4427</t>
  </si>
  <si>
    <t>/funding-round/8c507c3728179db15dfb882bc94da8ad</t>
  </si>
  <si>
    <t>/funding-round/2a5eb141d3e4dc231633756f10104774</t>
  </si>
  <si>
    <t>/funding-round/bb00b413ca1fc1268ee2a3459f502753</t>
  </si>
  <si>
    <t>/funding-round/9234a1b9c18b098dc59eb76d7d18195a</t>
  </si>
  <si>
    <t>/funding-round/c7472eb2ad838e1447983e750b15f899</t>
  </si>
  <si>
    <t>/funding-round/dfaa1c779a0262e100c6e983a2685894</t>
  </si>
  <si>
    <t>/funding-round/09dd9687d34f77bae14f51cee33e0af2</t>
  </si>
  <si>
    <t>/funding-round/3a579d83cc27bbae4d2d9cdd8e19333b</t>
  </si>
  <si>
    <t>/funding-round/e2f8d7a1fa867893aeead2a08e33458b</t>
  </si>
  <si>
    <t>/funding-round/6ae2499445243bd157cf658ec7faff9a</t>
  </si>
  <si>
    <t>/funding-round/6793688fe747d880bd5789a9822ad177</t>
  </si>
  <si>
    <t>/funding-round/74d123f3b9fc6762a3054e2db87107d2</t>
  </si>
  <si>
    <t>/funding-round/c59c690ce7a900c395dd80db39f4dcbd</t>
  </si>
  <si>
    <t>/funding-round/ce04e8d5a63ea2372a41a2daca2d12f1</t>
  </si>
  <si>
    <t>/funding-round/14899557eac42b5ea28c8790acc4a8be</t>
  </si>
  <si>
    <t>/funding-round/9d8cdcc7f1d718ef0be63c4f002f446b</t>
  </si>
  <si>
    <t>/funding-round/ecd02cf6e1c8151a75e4f7adde0608d7</t>
  </si>
  <si>
    <t>/funding-round/59026b046cd91c7ddd416a3e5a7b655f</t>
  </si>
  <si>
    <t>/funding-round/e99938e5d9e604e9f38bd7f6f1281fce</t>
  </si>
  <si>
    <t>/funding-round/153d4a219e4ed4de9e9bae901c8bb9db</t>
  </si>
  <si>
    <t>/funding-round/e8edc6b6de0338ad75e6bbdb7a8f134e</t>
  </si>
  <si>
    <t>/funding-round/b55e209cec257c5cf6e485ae6e86ac13</t>
  </si>
  <si>
    <t>/funding-round/1b4d074ddd815e82ff743607827a8512</t>
  </si>
  <si>
    <t>/funding-round/2661321603f8e5a6ade6f7aac91b2d27</t>
  </si>
  <si>
    <t>/funding-round/8720a95430e36d60a53d2229542a94f2</t>
  </si>
  <si>
    <t>/funding-round/20cd896559d91a1292c59269390cf7c4</t>
  </si>
  <si>
    <t>/funding-round/dc1af87bd42c95a34000ff3e89054b2d</t>
  </si>
  <si>
    <t>/funding-round/0e2492d4aac7bcf7fee9c13cd79c77fa</t>
  </si>
  <si>
    <t>/funding-round/1104f78943b933294888a3453573b10e</t>
  </si>
  <si>
    <t>/funding-round/67a58e33d3c589cb3057c94b0b7d6ada</t>
  </si>
  <si>
    <t>/funding-round/6df52497ad6ca0a816b022c04a4aed8d</t>
  </si>
  <si>
    <t>/funding-round/5f53d6ed5d384cc9f4528e8cee725a4c</t>
  </si>
  <si>
    <t>/funding-round/17058d966b1c1ec4c6e08ffda7b7286a</t>
  </si>
  <si>
    <t>/funding-round/71dbe744a3a279c3cb89b7d3c96a69b3</t>
  </si>
  <si>
    <t>/funding-round/2bd7a740108b5d8d21c15d30b9aeb43b</t>
  </si>
  <si>
    <t>/funding-round/51c307e4ffa8946d453d52cbe8faa9a2</t>
  </si>
  <si>
    <t>/funding-round/28a5973683a484875874e7897d9fea7a</t>
  </si>
  <si>
    <t>/funding-round/4dae363a803122c12fa4502c8e163933</t>
  </si>
  <si>
    <t>/funding-round/4e473475af8fc9873ef9a73bacf2745c</t>
  </si>
  <si>
    <t>/funding-round/d2ee7d5803fdc3b475a7a2532a5b29a7</t>
  </si>
  <si>
    <t>/funding-round/0dd7510f1d29869ad638b2e6d9c0bba7</t>
  </si>
  <si>
    <t>/funding-round/67735475be84874bb96dbf3377172875</t>
  </si>
  <si>
    <t>/funding-round/0de945f86cc5861d11fedbbb54615fb9</t>
  </si>
  <si>
    <t>/funding-round/efc88a1cca4f9e91e8321064f91caedc</t>
  </si>
  <si>
    <t>/funding-round/2b21afccb39dad3ad8620209831609fb</t>
  </si>
  <si>
    <t>/funding-round/84c2deadfdc95788ef15f6633aa66796</t>
  </si>
  <si>
    <t>/funding-round/338d43c5cdfb5c8fcff29e5e4cc01a6d</t>
  </si>
  <si>
    <t>/funding-round/0a5b6903ff66f89aa92e570dd3815d3b</t>
  </si>
  <si>
    <t>/funding-round/0e8662f679e20e876d56cdaf7fb9686e</t>
  </si>
  <si>
    <t>/funding-round/486f2f0ceae5d3c6da5d21bc5c0f789f</t>
  </si>
  <si>
    <t>/funding-round/b162a15b5b73a11a60b47b2c8d5b06f7</t>
  </si>
  <si>
    <t>/funding-round/cbec117ecde2c7b93704bfdc69a0a827</t>
  </si>
  <si>
    <t>/funding-round/3c1e405f47df9370f6d74ad16751b0ec</t>
  </si>
  <si>
    <t>/funding-round/587aaff30c2e8f7161df031053540d21</t>
  </si>
  <si>
    <t>/funding-round/ac2e18ce53257ba8228131cbf7593492</t>
  </si>
  <si>
    <t>/funding-round/e6126618251222a8d93b052b6ded1153</t>
  </si>
  <si>
    <t>/funding-round/55ccf5ca4e47c48ccb2a1937bc3bf7c0</t>
  </si>
  <si>
    <t>/funding-round/c7e826c935cf3057c52758de9feaed41</t>
  </si>
  <si>
    <t>/funding-round/a75d85a6c70e071f87968be191398181</t>
  </si>
  <si>
    <t>/funding-round/e54b5e5b9adf4817312b14ba2b18913d</t>
  </si>
  <si>
    <t>/funding-round/f6a706ac0380367aa8153efda4da94c7</t>
  </si>
  <si>
    <t>/funding-round/5f90b60aec2a36d47cdbf52e3bd24433</t>
  </si>
  <si>
    <t>/funding-round/d1fd73acece9183cf209332009883d62</t>
  </si>
  <si>
    <t>/funding-round/5422030afbb191a5e15b3600ff93ab51</t>
  </si>
  <si>
    <t>/funding-round/03a8c1a26f800f40994d427c8d8bc429</t>
  </si>
  <si>
    <t>/funding-round/538d9e3a24233c595abe8df5030b7833</t>
  </si>
  <si>
    <t>/funding-round/70da5c6d2e38c8d2a1e2a3e90f2ae60a</t>
  </si>
  <si>
    <t>/funding-round/fcc8547e9dd4be54b3e4fecd04296035</t>
  </si>
  <si>
    <t>/funding-round/fd7960ae2dae7b8bbf1d67a5ca0b9643</t>
  </si>
  <si>
    <t>/funding-round/c143a49bfeea0cef62c81839ecea10cc</t>
  </si>
  <si>
    <t>/funding-round/4956112e8d3e61dec6a93adb1b7477a7</t>
  </si>
  <si>
    <t>/funding-round/5f1ca15061cf8264f1cd044c1fcd6952</t>
  </si>
  <si>
    <t>/funding-round/64be5ac51f8c782fdfde1ca7ed221aaf</t>
  </si>
  <si>
    <t>/funding-round/2eb896491edf60b78ac3bfd2c5fe8e4b</t>
  </si>
  <si>
    <t>/funding-round/a0579b1230442635f4fa18d38214710d</t>
  </si>
  <si>
    <t>/funding-round/dbcaac2a1fc96d7f8e2615de6ca28d07</t>
  </si>
  <si>
    <t>/funding-round/91efdba4ae12cf2eade35a20097810de</t>
  </si>
  <si>
    <t>/funding-round/a2fc6e5717614113a680a5205a4a4255</t>
  </si>
  <si>
    <t>/funding-round/b5d7e5e2695b7c626bbe7a831936f125</t>
  </si>
  <si>
    <t>/funding-round/6fb84d417d4c8127f23d52eb78e0cd90</t>
  </si>
  <si>
    <t>/funding-round/2822b34b02d8547f2350e6e91c31f029</t>
  </si>
  <si>
    <t>/funding-round/32427fb1aef3b432386aeef5e81e56e9</t>
  </si>
  <si>
    <t>/funding-round/8176b666215dcb550d262180bd512286</t>
  </si>
  <si>
    <t>/funding-round/5581f6c02d87f3855a27193f14b3615a</t>
  </si>
  <si>
    <t>/funding-round/cf719d985e400c0cf1bb88e6a23af700</t>
  </si>
  <si>
    <t>/funding-round/ce6a199469a6bc13db8113f109eac99f</t>
  </si>
  <si>
    <t>/funding-round/9c9cee3648bb2b3c635d9e29a76cb04a</t>
  </si>
  <si>
    <t>/funding-round/216bfb9d93aaddc830fdd7ee5f7fa170</t>
  </si>
  <si>
    <t>/funding-round/8cd976bacfb42f6fd8c389377620f25e</t>
  </si>
  <si>
    <t>/funding-round/7864c6d12df0bccd3b0c6c1f582c42ce</t>
  </si>
  <si>
    <t>/funding-round/7fe69d26de6e4bba4cc7eaea835fb319</t>
  </si>
  <si>
    <t>/funding-round/a7cffe6cdec47955b7b6b6eb25eef471</t>
  </si>
  <si>
    <t>/funding-round/cb4333390eb611b6e07f60cc5c855021</t>
  </si>
  <si>
    <t>/funding-round/220d258cb69cdb547f33fbe6877a88ea</t>
  </si>
  <si>
    <t>/funding-round/7847d550c3a5c58e5095e019465c72a0</t>
  </si>
  <si>
    <t>/funding-round/83ca5e68ad7beb22a56dffe04da794c6</t>
  </si>
  <si>
    <t>/funding-round/f4710e00febdb7d0ac39034312511f60</t>
  </si>
  <si>
    <t>/funding-round/2a704e65fe9b478ebeeddee660bc1c2d</t>
  </si>
  <si>
    <t>/funding-round/b8d7b0b8316d1883ad972749d523fa61</t>
  </si>
  <si>
    <t>/funding-round/ba4b6e8d559bb8b3e9100e0e2746bd6c</t>
  </si>
  <si>
    <t>/funding-round/773a99be0da57190d455f709399108c0</t>
  </si>
  <si>
    <t>/funding-round/a432a8a8e40c12d24b63720ae7181c71</t>
  </si>
  <si>
    <t>/funding-round/fdbf886125199f9debad860aa6a8287f</t>
  </si>
  <si>
    <t>/funding-round/1fa6e38db4997a52acb3e33ffbe27552</t>
  </si>
  <si>
    <t>/funding-round/c01fcef299a2506e6223d990c06d4c8d</t>
  </si>
  <si>
    <t>/funding-round/842357dcddcb44d3f3b7e56f0249854c</t>
  </si>
  <si>
    <t>/funding-round/eefc30304d21612b124c4d6e08df513e</t>
  </si>
  <si>
    <t>/funding-round/1c1946f9da316028c33ef0fccefc7d56</t>
  </si>
  <si>
    <t>/funding-round/049d17c6c4809024ee3fd231b8a7ceb3</t>
  </si>
  <si>
    <t>/funding-round/5739c3044e965c88b69eeccd4b0d5cb6</t>
  </si>
  <si>
    <t>/funding-round/6a32edb8ec8c358983cea62e00ce5427</t>
  </si>
  <si>
    <t>/funding-round/7794ece838da5711f3200b5eff254bf0</t>
  </si>
  <si>
    <t>/funding-round/acfcf60da825e8169df2630fd78e4a80</t>
  </si>
  <si>
    <t>/funding-round/b67527bf6be9c5cf98fcc28b224f78b2</t>
  </si>
  <si>
    <t>/funding-round/be36989fbcd861de5e0d04df0c745590</t>
  </si>
  <si>
    <t>/funding-round/ce46c5b4a83fd3954391dc104e4810cb</t>
  </si>
  <si>
    <t>/funding-round/d43f1f1b492bb7c60dcf384f6c44c4f5</t>
  </si>
  <si>
    <t>/funding-round/e65c52b8caabec2a9bdb95dbe421d184</t>
  </si>
  <si>
    <t>/funding-round/ecd20599c8b2be6790cbac58cc7b73ff</t>
  </si>
  <si>
    <t>/funding-round/63a48e87bb2fa7a8e4540e03f7d155a0</t>
  </si>
  <si>
    <t>/funding-round/d92bf34278b9c87885cacb0f1b2fe299</t>
  </si>
  <si>
    <t>/funding-round/26da868d1455de60754f364bb800f0fd</t>
  </si>
  <si>
    <t>/funding-round/48c3c4d6e58fe4d84a3c8a4a816d91ae</t>
  </si>
  <si>
    <t>/funding-round/514b4de60eaa41b4614d4d1e037bcb83</t>
  </si>
  <si>
    <t>/funding-round/814a42cce8c2ba705f0d5725bd6ecec2</t>
  </si>
  <si>
    <t>/funding-round/bf7c6d54c3fb1fdc9643e702b3336436</t>
  </si>
  <si>
    <t>/funding-round/8810a0e2f6f5640d970c957e83ab82a1</t>
  </si>
  <si>
    <t>/funding-round/09408a039a8deab1e50e5977750234e5</t>
  </si>
  <si>
    <t>/funding-round/9d639a8dc55c026c3e5bd43f864d91ec</t>
  </si>
  <si>
    <t>/funding-round/d3d4f514a2ba807b463c9b7d417c0a86</t>
  </si>
  <si>
    <t>/funding-round/34d7d056a2534a2c2d0d99e03be70031</t>
  </si>
  <si>
    <t>/funding-round/968eddf0165bab0896dfa62e0f268f51</t>
  </si>
  <si>
    <t>/funding-round/a2a7650f11d67476973fb07dcd3d71d0</t>
  </si>
  <si>
    <t>/funding-round/e9ff19275d8d96f1728716fd6fd5a69a</t>
  </si>
  <si>
    <t>/funding-round/39ed6b4487f6e5de25016bbe77d949cf</t>
  </si>
  <si>
    <t>/funding-round/3e0092e766bb2980b4e39778472bc019</t>
  </si>
  <si>
    <t>/funding-round/9f6df4b7355ac5238015fc701fc57a9d</t>
  </si>
  <si>
    <t>/funding-round/da493af0e535979dbf3d2f47953ab461</t>
  </si>
  <si>
    <t>/funding-round/c4fbfaf62de519288308da24db5f9e93</t>
  </si>
  <si>
    <t>/funding-round/5b2252ecf40642cb2fd0c1ca7393fdfe</t>
  </si>
  <si>
    <t>/funding-round/987a8f3958212c1384ebe0687bb23a21</t>
  </si>
  <si>
    <t>/funding-round/e651cae5a5fa760ee0127963642e9b6d</t>
  </si>
  <si>
    <t>/funding-round/5294ca45c946308822945423c4df446e</t>
  </si>
  <si>
    <t>/funding-round/1ba3448342d3618964a0d9718cda69e0</t>
  </si>
  <si>
    <t>/funding-round/2a017ad72d41e26ac2a8b0fe2f486490</t>
  </si>
  <si>
    <t>/funding-round/3aeb86cff589b27d51b24d74a31e718b</t>
  </si>
  <si>
    <t>/funding-round/c4bbaac9297181137948a921a53be033</t>
  </si>
  <si>
    <t>/funding-round/186e521bbc978e5e59c81efe044160d8</t>
  </si>
  <si>
    <t>/funding-round/9ac75ee66ad7f49036435f75db97a4e4</t>
  </si>
  <si>
    <t>/funding-round/816b92291776b5517b3cfd2eea3cf321</t>
  </si>
  <si>
    <t>/funding-round/af20d50f65960ce9802cec6220a5d23e</t>
  </si>
  <si>
    <t>/funding-round/d84afd0a4c66f1064db837ddb62fa3e8</t>
  </si>
  <si>
    <t>/funding-round/da62944ea7935f5c301cbf2393f89d94</t>
  </si>
  <si>
    <t>/funding-round/83e21af183e19d044b5db1cfe6ab8550</t>
  </si>
  <si>
    <t>/funding-round/b78a6d776eb15268e143e3f500fd3319</t>
  </si>
  <si>
    <t>/funding-round/3d7755fcd20bf97d2e62afedb38f0b62</t>
  </si>
  <si>
    <t>/funding-round/8e41dda3c8d316add769a255f9a8e7ac</t>
  </si>
  <si>
    <t>/funding-round/a455e230db1709f4d0e502d9b02d3472</t>
  </si>
  <si>
    <t>/funding-round/bc3fd91fac567456d513fba258178b31</t>
  </si>
  <si>
    <t>/funding-round/d38203e9dc5ccb2a9dcece9d2e2edaac</t>
  </si>
  <si>
    <t>/funding-round/cca35b3954460054813a32ab4a94b9ea</t>
  </si>
  <si>
    <t>/funding-round/f64e7750e02313df79b1b1d4033b45ec</t>
  </si>
  <si>
    <t>/funding-round/3b098dcac31f6f14f10a5e8016ca9be8</t>
  </si>
  <si>
    <t>/funding-round/470b77fd1ecfc9fffd19c7fc4a61d53b</t>
  </si>
  <si>
    <t>/funding-round/d4df6adb90891238e9fb2037f874c6f3</t>
  </si>
  <si>
    <t>/funding-round/187dfe83143604684148798b1e8e1604</t>
  </si>
  <si>
    <t>/funding-round/43c0665da72e7b0cb53df50a8cb454f1</t>
  </si>
  <si>
    <t>/funding-round/904730f1ac6f3eff61b6bfe7842c034e</t>
  </si>
  <si>
    <t>/funding-round/0c38e09447631a39a7803a0ee08f94ed</t>
  </si>
  <si>
    <t>/funding-round/2c7d37d81a3ca8d00d0e6b99ff4e3b01</t>
  </si>
  <si>
    <t>/funding-round/95d6f746016cebd4f916315401517d37</t>
  </si>
  <si>
    <t>/funding-round/d5f63fd37c160ac5cc1279488a70e443</t>
  </si>
  <si>
    <t>/funding-round/3c1652c2efccd2f433907338a76b02a0</t>
  </si>
  <si>
    <t>/funding-round/4be4cfc6c680961b751538ea23c2a105</t>
  </si>
  <si>
    <t>/funding-round/918c8ada51c5c6e6c8a80d9ddf8b6d36</t>
  </si>
  <si>
    <t>/funding-round/154e3c1cce1d5dfb21c28874a1a25147</t>
  </si>
  <si>
    <t>/funding-round/f6e8ea95f2326ca52a199f0ef03226fb</t>
  </si>
  <si>
    <t>/funding-round/c57daa64e1a7ab1b3e15bbc28a1e7565</t>
  </si>
  <si>
    <t>/funding-round/ef7e085a6d0591f7fc812237d3463396</t>
  </si>
  <si>
    <t>/funding-round/82416aeafd4f4c8d3ee0ed516cb404b9</t>
  </si>
  <si>
    <t>/funding-round/f46c9006d3161ac19145066f69f98369</t>
  </si>
  <si>
    <t>/funding-round/1f9acdf6f3325e1261c33b9695c7263d</t>
  </si>
  <si>
    <t>/funding-round/9f89a35d37333fce485953b63b93b0cd</t>
  </si>
  <si>
    <t>/funding-round/afe621d91f785b797ece10c2f57920b6</t>
  </si>
  <si>
    <t>/funding-round/f22f8f312905760f52b517e109264de4</t>
  </si>
  <si>
    <t>/funding-round/303ee133342d68dc9ee40f0a71cc031a</t>
  </si>
  <si>
    <t>/funding-round/0916e67408a7f3d4d2151b09953fa707</t>
  </si>
  <si>
    <t>/funding-round/8ad9c366070a118bc58a6670b864df8c</t>
  </si>
  <si>
    <t>/funding-round/844a31afb99cf803340f04d0a2d4bf5a</t>
  </si>
  <si>
    <t>/funding-round/121a42dcdeeeede135183db4e370a067</t>
  </si>
  <si>
    <t>/funding-round/97255fb6f9582e037fe014b639caf233</t>
  </si>
  <si>
    <t>/funding-round/33ad865e22c23ee212070218a16617f7</t>
  </si>
  <si>
    <t>/funding-round/3b2d885b5f8af62308432dfca8a10c60</t>
  </si>
  <si>
    <t>/funding-round/32f495392ef12c637304ea31d66579be</t>
  </si>
  <si>
    <t>/funding-round/74ba6f2ece0d76d90d1d428eed755580</t>
  </si>
  <si>
    <t>/funding-round/9b553dcd2b9ed76427f4975a65fe6a26</t>
  </si>
  <si>
    <t>/funding-round/d3be1e732d54e3964530caf5e808674d</t>
  </si>
  <si>
    <t>/funding-round/dca878d3dc87925f9f2a961ca4e00013</t>
  </si>
  <si>
    <t>/funding-round/f7f4bcb6c3dd2ebe5c594d928bacff3b</t>
  </si>
  <si>
    <t>/funding-round/243dd8517f50a1fbbee8e4bcd9ac8cbb</t>
  </si>
  <si>
    <t>/funding-round/0cf5c894a6cb9c0511da9d18df0bf4c8</t>
  </si>
  <si>
    <t>/funding-round/a8280c30cb2666573309abc042a0cecb</t>
  </si>
  <si>
    <t>/funding-round/29831363d60fb903430f947c2bccd52d</t>
  </si>
  <si>
    <t>/funding-round/7c8fe890046923b639f58c987a95a35d</t>
  </si>
  <si>
    <t>/funding-round/a62e550adc941280bbb1a6f714d6acfe</t>
  </si>
  <si>
    <t>/funding-round/bd82c3609420b34a101ea0bf2a611859</t>
  </si>
  <si>
    <t>/funding-round/cfe7b3a506ace5edd7efb4a65a93f327</t>
  </si>
  <si>
    <t>/funding-round/b3563235fde7adabdaf738d3fa37032a</t>
  </si>
  <si>
    <t>/funding-round/8b496983fa7ee9b11f18a74ab53d4df2</t>
  </si>
  <si>
    <t>/funding-round/0232bae591b4921235a08acbcb00fe0d</t>
  </si>
  <si>
    <t>/funding-round/6afe22d6b6c0def6bc59454faa1027a7</t>
  </si>
  <si>
    <t>/funding-round/e1b38d09ca1a6a8e99aa035e55210480</t>
  </si>
  <si>
    <t>/funding-round/0298437149b007a7d6488f62eae8d1ba</t>
  </si>
  <si>
    <t>/funding-round/98073c0ace6a82583db6991e84b482a1</t>
  </si>
  <si>
    <t>/funding-round/5d82d93092dc05da33aa76c561430829</t>
  </si>
  <si>
    <t>/funding-round/4ef77412b46fb63776badc3a2ac530dd</t>
  </si>
  <si>
    <t>/funding-round/632c54dc2aa27387b58dd945976b59b4</t>
  </si>
  <si>
    <t>/funding-round/f50c47e1fd654878fb31edfb02e0c6ce</t>
  </si>
  <si>
    <t>/funding-round/486f2ac15def37caae931b064f7b333b</t>
  </si>
  <si>
    <t>/funding-round/5a6944cb190a495c27c1edeac81ce556</t>
  </si>
  <si>
    <t>/funding-round/9477d157cba8024c8d090ad1fce5c34a</t>
  </si>
  <si>
    <t>/funding-round/9973f4986c5687dc1a4ec58eccdf7636</t>
  </si>
  <si>
    <t>/funding-round/d5d339920bcabc75e5746177309c031a</t>
  </si>
  <si>
    <t>/funding-round/fd521ccc49238f2922a1af2dd8821d03</t>
  </si>
  <si>
    <t>/funding-round/20151a4ba0dd385728db279825081c44</t>
  </si>
  <si>
    <t>/funding-round/6c9183c36abae2ca884142850957983d</t>
  </si>
  <si>
    <t>/funding-round/7dd6075b2ed33bd0009f992c809239db</t>
  </si>
  <si>
    <t>/funding-round/e10ca1fc10cf016192dd4c5b4761fdfd</t>
  </si>
  <si>
    <t>/funding-round/9c0b33e31bd7bbafda9e25b01083e034</t>
  </si>
  <si>
    <t>/funding-round/edaff0a972d7f99ebaef508d6b3ade24</t>
  </si>
  <si>
    <t>/funding-round/3608b5db6e2a1644307bcda5183085be</t>
  </si>
  <si>
    <t>/funding-round/4da096f7bd6276801032d6f21390d61c</t>
  </si>
  <si>
    <t>/funding-round/c26bf8003a505d0290a1ed39da6ba55a</t>
  </si>
  <si>
    <t>/funding-round/7848a3d2c112b56f7ce91fc1b9da2a7f</t>
  </si>
  <si>
    <t>/funding-round/a60082a9fa488a7665a39af29e928f7b</t>
  </si>
  <si>
    <t>/funding-round/524a7cd6ace186cbb38f04cf21180d1b</t>
  </si>
  <si>
    <t>/funding-round/8841773079522c3046d29f23e403f6cf</t>
  </si>
  <si>
    <t>/funding-round/c562bd76b8175ae3d4126a54ff463b82</t>
  </si>
  <si>
    <t>/funding-round/f4ec0b97f4361b947905c00577a7c404</t>
  </si>
  <si>
    <t>/funding-round/1f4818d1c435dc5bb6795f6f80392f7a</t>
  </si>
  <si>
    <t>/funding-round/8f5fcc0585d25d7e02b38525ac0b059c</t>
  </si>
  <si>
    <t>/funding-round/9fabb9a3328191c891fb0f9b64f56514</t>
  </si>
  <si>
    <t>/funding-round/9d1a7d4868689415985a68f148c4f7f2</t>
  </si>
  <si>
    <t>/funding-round/e169c9592a04ad6018ce19ffc7e0f9c4</t>
  </si>
  <si>
    <t>/funding-round/f695895544f595c0dae6c215089973f7</t>
  </si>
  <si>
    <t>/funding-round/bb93b930845d3f2eaa78898808a3be72</t>
  </si>
  <si>
    <t>/funding-round/6f6c54a15291e40d4a576ed57cfa0f93</t>
  </si>
  <si>
    <t>/funding-round/44650acd00843d072a7da81388e29bfa</t>
  </si>
  <si>
    <t>/funding-round/aeef79963e700e175816ae2a2c8b8b86</t>
  </si>
  <si>
    <t>/funding-round/ce595561e424961a76a39c7dab9c7f48</t>
  </si>
  <si>
    <t>/funding-round/a1e804a9baf8a910cc960d968e5ffc3f</t>
  </si>
  <si>
    <t>/funding-round/b3f89b9caf5ae3ac388ed1b919342e02</t>
  </si>
  <si>
    <t>/funding-round/d02001e50cb5cf30137313bc7ba957f7</t>
  </si>
  <si>
    <t>/funding-round/d7ed3fd3170a24831c065e1fe00608a9</t>
  </si>
  <si>
    <t>/funding-round/1e0017b48780d4d70065fff348f2be8c</t>
  </si>
  <si>
    <t>/funding-round/5562c9bc5d83c660f7717c24b8fff3d3</t>
  </si>
  <si>
    <t>/funding-round/c0b51f5acae2731820b3a0f7620e1906</t>
  </si>
  <si>
    <t>/funding-round/6683fd1441fb6b30b19e8491e19ac3c5</t>
  </si>
  <si>
    <t>/funding-round/974863c8b281648bfd7fee54fde99117</t>
  </si>
  <si>
    <t>/funding-round/829807d3e7652ffb04d1ed30d2f69c34</t>
  </si>
  <si>
    <t>/funding-round/72b2685714926ef86da38179c98184fa</t>
  </si>
  <si>
    <t>/funding-round/39459a350b4ee6293824d886eccc1f8e</t>
  </si>
  <si>
    <t>/funding-round/72ac09939b50a3c9b085be19ee353e96</t>
  </si>
  <si>
    <t>/funding-round/4149cfdaec40d08ebfd37fc198235dc6</t>
  </si>
  <si>
    <t>/funding-round/393d825ea3a8c8da1a69db8ab09712c8</t>
  </si>
  <si>
    <t>/funding-round/5caa58a577075c93925a6ae082530da0</t>
  </si>
  <si>
    <t>/funding-round/89a37fa7abf0649d999f9fdd467aa767</t>
  </si>
  <si>
    <t>/funding-round/b94c19988d5955ad67facabb2b035edf</t>
  </si>
  <si>
    <t>/funding-round/d62cf973d17d79c7c4f1504f7072cd47</t>
  </si>
  <si>
    <t>/funding-round/ec94251810d86d6089cc49670bf41598</t>
  </si>
  <si>
    <t>/funding-round/5a35c8aaeafbcdb41a7b467fbe69624b</t>
  </si>
  <si>
    <t>/funding-round/896f065a01c74a5cffef2f897a2144a0</t>
  </si>
  <si>
    <t>/funding-round/3c34d6058244ee4c64e195e47ec3b1dc</t>
  </si>
  <si>
    <t>/funding-round/b1796b8d9d6caf01377748f4a71c2e07</t>
  </si>
  <si>
    <t>/funding-round/e2b9c9d33767b565133ff55474fafb35</t>
  </si>
  <si>
    <t>/funding-round/479f3fb7c5d5777fdba5f16ce7bd3bb0</t>
  </si>
  <si>
    <t>/funding-round/1c729aae88e823f8e0f1255b207b915f</t>
  </si>
  <si>
    <t>/funding-round/3eeb48104e40dd054437865051c9a836</t>
  </si>
  <si>
    <t>/funding-round/4a7d4b75bd029d0480eb1119a9804275</t>
  </si>
  <si>
    <t>/funding-round/664a3f11989d5d1d57682c35a7e82890</t>
  </si>
  <si>
    <t>/funding-round/9f2423c8065b337ee082d6cf61abaf85</t>
  </si>
  <si>
    <t>/funding-round/c63ffe28c777634a50d9341f78b19ff6</t>
  </si>
  <si>
    <t>/funding-round/dab24efc54b5830f17667f28d4ce389d</t>
  </si>
  <si>
    <t>/funding-round/8b662bbf520f4c99cc0ec4f5e6221fb6</t>
  </si>
  <si>
    <t>/funding-round/0aa174152cf2ec57d6751e0e50488da1</t>
  </si>
  <si>
    <t>/funding-round/060a4cbf8d29fbde3249018a2e631743</t>
  </si>
  <si>
    <t>/funding-round/03d8f33a3e2f5cd578e480de742e73b9</t>
  </si>
  <si>
    <t>/funding-round/15bd3af41e034bc43b56a53d3c31bf67</t>
  </si>
  <si>
    <t>/funding-round/889de1f0909c7245762d826cfcadb0a5</t>
  </si>
  <si>
    <t>/funding-round/fe265d4e31d837c4807d2e74b506a9f8</t>
  </si>
  <si>
    <t>/funding-round/72f406d3fd9df7a867cb301229cc808c</t>
  </si>
  <si>
    <t>/funding-round/74cd18b290001c49837541f5cbebfe06</t>
  </si>
  <si>
    <t>/funding-round/8ccf48f8ce733cdee947ff2d3ed03099</t>
  </si>
  <si>
    <t>/funding-round/bbeed379229e5fa5a5e9b8a61f38ccb9</t>
  </si>
  <si>
    <t>/funding-round/2934e2ad1ddb8cbf32ef45c7281c3cb0</t>
  </si>
  <si>
    <t>/funding-round/54f37788991f12712a7c38a6b5ea362d</t>
  </si>
  <si>
    <t>/funding-round/141e0e59adbd9feaa3386a93a90c0008</t>
  </si>
  <si>
    <t>/funding-round/cbf9ce925416152ef886ac7f0005226f</t>
  </si>
  <si>
    <t>/funding-round/be9dc47faafec426bd738a100f53c7bb</t>
  </si>
  <si>
    <t>/funding-round/d6ea5a15650f4b9c17db0e5d6eb45657</t>
  </si>
  <si>
    <t>/funding-round/7abf7d06466d8cf938803a040f7cee4a</t>
  </si>
  <si>
    <t>/funding-round/848de7046ecdeb3e9bda1cce82e42b6d</t>
  </si>
  <si>
    <t>/funding-round/5a8e491d80defca677826c4115ab5459</t>
  </si>
  <si>
    <t>/funding-round/00c1d34e71011b32640c328162c7636c</t>
  </si>
  <si>
    <t>/funding-round/12b9081d586954d23e39a7e05ee3e050</t>
  </si>
  <si>
    <t>/funding-round/5d1edb62d4534d446286b2058e9f3686</t>
  </si>
  <si>
    <t>/funding-round/7c5754ad4017db1ed44f4690d50ec629</t>
  </si>
  <si>
    <t>/funding-round/20fab8be883456fd03de5e4e15c7d922</t>
  </si>
  <si>
    <t>/funding-round/c061e5882c5e21f965b2c25302087052</t>
  </si>
  <si>
    <t>/funding-round/1c5a1661030a11b1408777206fbf3c3e</t>
  </si>
  <si>
    <t>/funding-round/24cf56a4a861a0594b6721309d30ee90</t>
  </si>
  <si>
    <t>/funding-round/183436006ede1198be456f0c276aa49e</t>
  </si>
  <si>
    <t>/funding-round/5886f01d24edc29074b9fc2d18e739ef</t>
  </si>
  <si>
    <t>/funding-round/7bddb272f6d4b727f29f615f29f00b4b</t>
  </si>
  <si>
    <t>/funding-round/50668d47905df806d3d9015651a507cf</t>
  </si>
  <si>
    <t>/funding-round/8c52b92505d2cd1c47e3c42d5e3cf262</t>
  </si>
  <si>
    <t>/funding-round/ee0510783454b1c496e7d4ad49fac408</t>
  </si>
  <si>
    <t>/funding-round/d7229bab4232e1d2c1ad49b112551d87</t>
  </si>
  <si>
    <t>/funding-round/41391a14b10ac693bde434d1fe59ea40</t>
  </si>
  <si>
    <t>/funding-round/7a83a5ce341966d11e8cacdd10e46869</t>
  </si>
  <si>
    <t>/funding-round/20d3e1aaf883f07c8d379c73b15f1206</t>
  </si>
  <si>
    <t>/funding-round/9448a5847f6de1f7125d363055d6c113</t>
  </si>
  <si>
    <t>/funding-round/1b65807ab307966ed9cc203ccaf55f1d</t>
  </si>
  <si>
    <t>/funding-round/301b331f7e60e481ef838771eb4cb6c1</t>
  </si>
  <si>
    <t>/funding-round/0baee88c5d64b381c1f80474a9647a33</t>
  </si>
  <si>
    <t>/funding-round/2fa75cd55c0d203d3073a4e1b03055ac</t>
  </si>
  <si>
    <t>/funding-round/3f70575b357aae501343c716eef4248f</t>
  </si>
  <si>
    <t>/funding-round/e32206c76a1e764b2ebfc9516be8013c</t>
  </si>
  <si>
    <t>/funding-round/6f0a4ffbfaf2cd21806da2a3d609718e</t>
  </si>
  <si>
    <t>/funding-round/3099545b450d57d09e73bbe846b6f4ec</t>
  </si>
  <si>
    <t>/funding-round/77226b33fe9cece1b243161faeff648a</t>
  </si>
  <si>
    <t>/funding-round/9f97c5e2d13d11231d0e7c3dc7cafc00</t>
  </si>
  <si>
    <t>/funding-round/a57ad26fe78726af09fef78ee734a941</t>
  </si>
  <si>
    <t>/funding-round/cb3c148752caecfb82b3684f1e548ce5</t>
  </si>
  <si>
    <t>/funding-round/cfdd6a76a8bdf9447c03731f649af686</t>
  </si>
  <si>
    <t>/funding-round/b33646e4b3a105b651f60ef2e5fb55dd</t>
  </si>
  <si>
    <t>/funding-round/90724dc438a16378f1786a916d084e62</t>
  </si>
  <si>
    <t>/funding-round/012209eee916633c276346b8b5039748</t>
  </si>
  <si>
    <t>/funding-round/d3ca102e72c36f0399626213324ade90</t>
  </si>
  <si>
    <t>/funding-round/8b9e4e8dc0d10977f1659613cd26c699</t>
  </si>
  <si>
    <t>/funding-round/5e92865ee62ddcfbdcb2c578984157c6</t>
  </si>
  <si>
    <t>/funding-round/a8998d2ce45e7e4e0644bd6c4b771db7</t>
  </si>
  <si>
    <t>/funding-round/b80490fa0aa73c8e0ca44131bfd71f83</t>
  </si>
  <si>
    <t>/funding-round/bb86ab10b53e6cad67bbc35883f24f34</t>
  </si>
  <si>
    <t>/funding-round/3212d341e767d72842f7f32cb7ddf107</t>
  </si>
  <si>
    <t>/funding-round/e0125474d9d816cab9a481db0e46ab0c</t>
  </si>
  <si>
    <t>/funding-round/e46cc5a1d5cf148eaf8a81fab051ea0d</t>
  </si>
  <si>
    <t>/funding-round/ee0d605bb1eb9fe24f219380021cfb29</t>
  </si>
  <si>
    <t>/funding-round/3985cbe006178795e031a0470ac68414</t>
  </si>
  <si>
    <t>/funding-round/5a94a52a982b50f8f9aab4690995f7bd</t>
  </si>
  <si>
    <t>/funding-round/cff6be3106ceb5d83b04d64d1517edd9</t>
  </si>
  <si>
    <t>/funding-round/d0ded4149c19a747a35321d88260253e</t>
  </si>
  <si>
    <t>/funding-round/33a5016feee53605a77e3c3557c6511c</t>
  </si>
  <si>
    <t>/funding-round/96e140c5c2f72d3d5d9d8175aae5af4b</t>
  </si>
  <si>
    <t>/funding-round/d2def3e9f9f23b4c8fe292b1d0febf65</t>
  </si>
  <si>
    <t>/funding-round/d2f6b1023e9b1e5be07e83b3090ad74d</t>
  </si>
  <si>
    <t>/funding-round/fc089dbabd68d52720683f80cb847884</t>
  </si>
  <si>
    <t>/funding-round/0c2d8bade694b5fd8511722f2d961f1c</t>
  </si>
  <si>
    <t>/funding-round/9b9864e66aa7d3a51473aadb0a8fb973</t>
  </si>
  <si>
    <t>/funding-round/0597d0e5a4ed7bff42f7a6061ae089c7</t>
  </si>
  <si>
    <t>/funding-round/52f8d4ab516b1845a3b2623240d1f963</t>
  </si>
  <si>
    <t>/funding-round/0ed9f8eb7c7022d362a25aa55d36ab35</t>
  </si>
  <si>
    <t>/funding-round/1280c0a3a689e8b13f27b3c4367ad31a</t>
  </si>
  <si>
    <t>/funding-round/aa1873c820aebdeb145cfb32c65302bf</t>
  </si>
  <si>
    <t>/funding-round/042acf101080454dff6b539f5ab0546f</t>
  </si>
  <si>
    <t>/funding-round/12740cbb60b32347b4544be8225de723</t>
  </si>
  <si>
    <t>/funding-round/9e3798cbf7f37a7d10ec53955f8ad50f</t>
  </si>
  <si>
    <t>/funding-round/e6b38c3d9b2b408e31a19737ba8a8cdd</t>
  </si>
  <si>
    <t>/funding-round/1f9c608a076238fbb9eaea99c6acd6c0</t>
  </si>
  <si>
    <t>/funding-round/449781498c06986c65ed1fc11643e604</t>
  </si>
  <si>
    <t>/funding-round/e76e639ecdcfb0204f919616f470cbd2</t>
  </si>
  <si>
    <t>/funding-round/126418ce6d943539016efec1eea1466b</t>
  </si>
  <si>
    <t>/funding-round/7ef32980cda45ebeee7cb4bc73ccbf7e</t>
  </si>
  <si>
    <t>/funding-round/ac89ce0c79d19aaa03047701d39afd51</t>
  </si>
  <si>
    <t>/funding-round/b9fd4162b463e6bb6f6e5865f21e7617</t>
  </si>
  <si>
    <t>/funding-round/4f5ec3365677ff9f78ca3cc34ac812d1</t>
  </si>
  <si>
    <t>/funding-round/2609364745328415b3c3f43a760b9285</t>
  </si>
  <si>
    <t>/funding-round/afb2a6945adb2601fb16c73db2c7bc6b</t>
  </si>
  <si>
    <t>/funding-round/37d26edd4d7320e65f2120d23db98454</t>
  </si>
  <si>
    <t>/funding-round/e5ecfadef2e82b646e2d26e034219405</t>
  </si>
  <si>
    <t>/funding-round/ef1444225819ebacfd5e7b3d6fb307ea</t>
  </si>
  <si>
    <t>/funding-round/6620c44e0ed8de34fca248de7f8435a0</t>
  </si>
  <si>
    <t>/funding-round/febd557dafc648889fa1dc9d41ae50bf</t>
  </si>
  <si>
    <t>/funding-round/9b9328f327e0715bdcd4066f4406c0d9</t>
  </si>
  <si>
    <t>/funding-round/1b6f4f5b357c89fedc0c4a7e3e1bc6b4</t>
  </si>
  <si>
    <t>/funding-round/a7ba69c411194f7b15e866766780a3a2</t>
  </si>
  <si>
    <t>/funding-round/145b80108cb9e9308f6687fc38ec4522</t>
  </si>
  <si>
    <t>/funding-round/77c3c9cf793aab630484417d66ffe9ea</t>
  </si>
  <si>
    <t>/funding-round/f64b582769eb5476889ec220598bbd7c</t>
  </si>
  <si>
    <t>/funding-round/dafb627287874b594510120e2c7f4342</t>
  </si>
  <si>
    <t>/funding-round/114431a9f24942aaae29b5822cf7501a</t>
  </si>
  <si>
    <t>/funding-round/1ba297eda80faf33b5405879fffd01df</t>
  </si>
  <si>
    <t>/funding-round/82de625acced245e7f7942f027dc0249</t>
  </si>
  <si>
    <t>/funding-round/aaef91ba230d06b7812e71134cd35c7a</t>
  </si>
  <si>
    <t>/funding-round/318bc4b6f50110481f7c245fb850ba1c</t>
  </si>
  <si>
    <t>/funding-round/1acdd61f0e1c844e4a21c8c883119298</t>
  </si>
  <si>
    <t>/funding-round/26783de77df9ab6b7ea5b945bf575044</t>
  </si>
  <si>
    <t>/funding-round/4476d16dd384f91670fc59671a9a6d5a</t>
  </si>
  <si>
    <t>/funding-round/63fab04921b7abb98a22ef6a6a64f162</t>
  </si>
  <si>
    <t>/funding-round/8bf2dccccaed3d2aba3a5da882ea3fc8</t>
  </si>
  <si>
    <t>/funding-round/abe6b2c0300b154cde291f0a6fd1c6e9</t>
  </si>
  <si>
    <t>/funding-round/9cfd4d7004a7ac712feb1c3acb3e8430</t>
  </si>
  <si>
    <t>/funding-round/020e258aecee4c0c70151c593d1cb99c</t>
  </si>
  <si>
    <t>/funding-round/0e69a75a19b4ce5df9dafa1f841aa56d</t>
  </si>
  <si>
    <t>/funding-round/293619cea25bcc04eedf14f5c983eb9b</t>
  </si>
  <si>
    <t>/funding-round/558d22b2246afe0f3b6cbfbf00ef7ab3</t>
  </si>
  <si>
    <t>/funding-round/754060f0b48b7865b6a25bb7de26cab0</t>
  </si>
  <si>
    <t>/funding-round/7621b64b9af24f67216f29d07380e9b0</t>
  </si>
  <si>
    <t>/funding-round/39375e265a0944ff893b114089df58ab</t>
  </si>
  <si>
    <t>/funding-round/58d66bbb8b7afbabf6d44312ced81a0c</t>
  </si>
  <si>
    <t>/funding-round/f2f024f19b8350a99b9bde221e03843e</t>
  </si>
  <si>
    <t>/funding-round/9ec2b7c54a5fd9e170dad701a5a0727d</t>
  </si>
  <si>
    <t>/funding-round/0bd22ab03d6a01c0ab1eaae9d1ef726b</t>
  </si>
  <si>
    <t>/funding-round/24dd12e3a96d47c50ca654bf1edc9b5b</t>
  </si>
  <si>
    <t>/funding-round/2610fb7b87639029688868b73fe24425</t>
  </si>
  <si>
    <t>/funding-round/08446b0885232ba776c514b815166e8b</t>
  </si>
  <si>
    <t>/funding-round/eb5551c8f3da47753874b1d2a14698de</t>
  </si>
  <si>
    <t>/funding-round/2b12080688c8a62e2b9f031cb7b65351</t>
  </si>
  <si>
    <t>/funding-round/e4228f4acb716edc1925385a1d87bde6</t>
  </si>
  <si>
    <t>/funding-round/206d37cc0d77988748d3f4ededca9927</t>
  </si>
  <si>
    <t>/funding-round/82d2a5141994c26f5781b0d26721f51c</t>
  </si>
  <si>
    <t>/funding-round/c96c1e8e5e35ad94535d707704f9b70a</t>
  </si>
  <si>
    <t>/funding-round/2284e64aef8769da9394f53b91a5979e</t>
  </si>
  <si>
    <t>/funding-round/695ac51a097e1e7228af2b0aa30a3898</t>
  </si>
  <si>
    <t>/funding-round/69bdbf62f955998427f7efec3baa6a43</t>
  </si>
  <si>
    <t>/funding-round/1e69b2e13e9e0327176067ab4bcbb998</t>
  </si>
  <si>
    <t>/funding-round/255928dbc6ae1cd7bea1ce23c5308dcf</t>
  </si>
  <si>
    <t>/funding-round/f399f386aa711713561f4c396ba623df</t>
  </si>
  <si>
    <t>/funding-round/132a1a9a74c6360ec5594aa1389ebadd</t>
  </si>
  <si>
    <t>/funding-round/b9970d2f2cce4d9d83ce537fbb3d3ad2</t>
  </si>
  <si>
    <t>/funding-round/37c07651b0c246ba5b98a7c59813810d</t>
  </si>
  <si>
    <t>/funding-round/b06f2ecc247ce0225c31a8362dd6cd85</t>
  </si>
  <si>
    <t>/funding-round/4023be47d0656c8153a3128fc3e16aca</t>
  </si>
  <si>
    <t>/funding-round/18c773f0e5a9d6c30621010e27aa2db4</t>
  </si>
  <si>
    <t>/funding-round/d7f5a851db2fcfef88eecfccbc68c508</t>
  </si>
  <si>
    <t>/funding-round/46cae31e30f9795d0affdcfa31b4c378</t>
  </si>
  <si>
    <t>/funding-round/1f167ceabb304a332edf4683b8f4b9c2</t>
  </si>
  <si>
    <t>/funding-round/df0f47934c95939cf8b0d8e0bf55684b</t>
  </si>
  <si>
    <t>/funding-round/0b37b4f6e8fcb80673a49ae4926c44f6</t>
  </si>
  <si>
    <t>/funding-round/2dc72dc96d9a4c271f31948ab15d67c2</t>
  </si>
  <si>
    <t>/funding-round/a7553a6dcbf4af12046cf4f718cb7968</t>
  </si>
  <si>
    <t>/funding-round/050bb45b451cbc7797f20f49c924476f</t>
  </si>
  <si>
    <t>/funding-round/2dc956a4ee24a3680624d2f92a5a6075</t>
  </si>
  <si>
    <t>/funding-round/7465a01bb4a9861f9d18634aba4479c9</t>
  </si>
  <si>
    <t>/funding-round/220021429bc7c3aca0b94bedc711bbb6</t>
  </si>
  <si>
    <t>/funding-round/83698d693df06a01266ebef664df4b8c</t>
  </si>
  <si>
    <t>/funding-round/6f9c8c283aa4d3c5a1b80412a1e7049e</t>
  </si>
  <si>
    <t>/funding-round/168a808185285a56e405a2b9f088787e</t>
  </si>
  <si>
    <t>/funding-round/eeb7fa33ad79677b38a51751e8fbd41f</t>
  </si>
  <si>
    <t>/funding-round/552a9f689812485e8c67af627aba185f</t>
  </si>
  <si>
    <t>/funding-round/df90e54075106645b2d2710b166545e0</t>
  </si>
  <si>
    <t>/funding-round/1d816fb2f8dda636619492c3e6a02682</t>
  </si>
  <si>
    <t>/funding-round/a77cb0a636b4a587c142f3fa36e1d485</t>
  </si>
  <si>
    <t>/funding-round/4bd3ad05bbdc3402629ba6e61a9ccec6</t>
  </si>
  <si>
    <t>/funding-round/87c954fdc8c0b960fd7482465f424eb0</t>
  </si>
  <si>
    <t>/funding-round/d770f5e78f4a42ffc5425d6e984415bb</t>
  </si>
  <si>
    <t>/funding-round/2b72f8e8da48cd29287d6f02552fa238</t>
  </si>
  <si>
    <t>/funding-round/d91793d3d2e096e98950b83614048863</t>
  </si>
  <si>
    <t>/funding-round/9c9e47c1e8e1ba35150ab329e09359bc</t>
  </si>
  <si>
    <t>/funding-round/9803a66210a2cdeb8167e83e7e6dcc56</t>
  </si>
  <si>
    <t>/funding-round/09e5a0fdc836648f2974f35addd7e01d</t>
  </si>
  <si>
    <t>/funding-round/4b5b4591f1424a7a97f898ba91536061</t>
  </si>
  <si>
    <t>/funding-round/8300ef3bff9a4d8410709a0dcd92184f</t>
  </si>
  <si>
    <t>/funding-round/8e30f9a5beeaea6d81da836636a5e7a3</t>
  </si>
  <si>
    <t>/funding-round/bbea6e0192fd814bf8db10faf7f75cb3</t>
  </si>
  <si>
    <t>/funding-round/4850c1f2e618b793db95a836927e091b</t>
  </si>
  <si>
    <t>/funding-round/321bf10fb0a98e7b5429656021aa4fbe</t>
  </si>
  <si>
    <t>/funding-round/1e4c35ef2a90239157ec585116274894</t>
  </si>
  <si>
    <t>/funding-round/e536cf3fdaa6bf6f6f3e0abc5a29a218</t>
  </si>
  <si>
    <t>/funding-round/15d10bcf86f1fb782ecd0d03c2aeb1e5</t>
  </si>
  <si>
    <t>/funding-round/61cc3eeb6d018e06f7c3a46bb766c336</t>
  </si>
  <si>
    <t>/funding-round/63de500de17239a961b084370f411c8b</t>
  </si>
  <si>
    <t>/funding-round/c72c0a15a9dcbc526d17076188c01070</t>
  </si>
  <si>
    <t>/funding-round/0e17b1a83c364e1e9dbc5327d128a3f4</t>
  </si>
  <si>
    <t>/funding-round/5a66e6c1090cb80440abe4ab16415d06</t>
  </si>
  <si>
    <t>/funding-round/ef308ece3840bf7e2467290879573769</t>
  </si>
  <si>
    <t>/funding-round/301ff5a9f2b7d9005120e19fde5cfd6c</t>
  </si>
  <si>
    <t>/funding-round/b1658e1c2068f2789c8584c7674e7ab6</t>
  </si>
  <si>
    <t>/funding-round/3651d273e24aa8941915c928642dee75</t>
  </si>
  <si>
    <t>/funding-round/2589f4fd3c109311ed3d39584437d5f4</t>
  </si>
  <si>
    <t>/funding-round/5a2e45c74d2fc949070daf02465b9017</t>
  </si>
  <si>
    <t>/funding-round/794f038bed65308e71a0523aeb6a4bad</t>
  </si>
  <si>
    <t>/funding-round/c351e7de5f750aaa3eef94a8801c967a</t>
  </si>
  <si>
    <t>/funding-round/41bb35da5fe761677489343fb7279798</t>
  </si>
  <si>
    <t>/funding-round/4fe3db2dac750794e62858f8b4791b5a</t>
  </si>
  <si>
    <t>/funding-round/5f4496922f6657560838134248f3ba30</t>
  </si>
  <si>
    <t>/funding-round/c19c20188ae468d97af118c2a4589f48</t>
  </si>
  <si>
    <t>/funding-round/d735d1b74d998c68dd38f9261ce437a5</t>
  </si>
  <si>
    <t>/funding-round/16a28fceebbd7a26cee12b7628f73822</t>
  </si>
  <si>
    <t>/funding-round/52f1f35855cbf018719355820355dcc8</t>
  </si>
  <si>
    <t>/funding-round/8d32dab847d81956b88aab01ae887f50</t>
  </si>
  <si>
    <t>/funding-round/c20755771d67930aee11dc9986f5590d</t>
  </si>
  <si>
    <t>/funding-round/aa3227c7b052e4867547b5ccbf9cf232</t>
  </si>
  <si>
    <t>/funding-round/d1805dc6e0a026f7323b38dd65a3ab23</t>
  </si>
  <si>
    <t>/funding-round/ed79d93daff9df5625791b4cb47451e8</t>
  </si>
  <si>
    <t>/funding-round/e5956d86fe2b40cc38041cdec3f71015</t>
  </si>
  <si>
    <t>/funding-round/456597f1a43d11b65045bd40eb407ddb</t>
  </si>
  <si>
    <t>/funding-round/9848933301948f84fb8f97a19796647f</t>
  </si>
  <si>
    <t>/funding-round/cac475b00d8c28bff3662992db724ff3</t>
  </si>
  <si>
    <t>/funding-round/3176c039cfa4c02fd4bc0df799a53425</t>
  </si>
  <si>
    <t>/funding-round/96259b118145c1a6d9c91a669beb6dbc</t>
  </si>
  <si>
    <t>/funding-round/127f0aa3636760a3aa7ae8d147636573</t>
  </si>
  <si>
    <t>/funding-round/d9a5c49df5b0d85947d2d0516f0d8be6</t>
  </si>
  <si>
    <t>/funding-round/b8ffdb7421f79febaeb1bda0cd5b3cd4</t>
  </si>
  <si>
    <t>/funding-round/d30365f1ead79e13946989c31c7531db</t>
  </si>
  <si>
    <t>/funding-round/cd3869cf5a266983b0cb35f0f0530dea</t>
  </si>
  <si>
    <t>/funding-round/71d7e7fc38661ff83826be29744050bd</t>
  </si>
  <si>
    <t>/funding-round/e05fa221dae17d432f6a33ca6e3e4c0b</t>
  </si>
  <si>
    <t>/funding-round/5f52a077bfb3d0a3f00051a954d73b4d</t>
  </si>
  <si>
    <t>/funding-round/ef8de64772ac7ab611105391ab0e99d0</t>
  </si>
  <si>
    <t>/funding-round/09e33641a32dfe49f6e1357dba01b772</t>
  </si>
  <si>
    <t>/funding-round/769632db82633587b40796cefc9c9894</t>
  </si>
  <si>
    <t>/funding-round/83c26249c2f0c1b1e2ffd452106b5bc9</t>
  </si>
  <si>
    <t>/funding-round/cf2f896f1858bc1599c5f5440083d970</t>
  </si>
  <si>
    <t>/funding-round/00056f55bd28c2c1c3d347a6a6266002</t>
  </si>
  <si>
    <t>/funding-round/1e1ac36735ba54756aa04e4d371519e4</t>
  </si>
  <si>
    <t>/funding-round/3e656abe937d0290a4f650a463e77146</t>
  </si>
  <si>
    <t>/funding-round/e1b71ef2fc344ba20c39941307e425d9</t>
  </si>
  <si>
    <t>/funding-round/e9deb2426cbd5d5949746b540baa471e</t>
  </si>
  <si>
    <t>/funding-round/5a0e3dd261c20c416d82999a55dbdf83</t>
  </si>
  <si>
    <t>/funding-round/ccd8b726c81e62797db3b4c782807ca4</t>
  </si>
  <si>
    <t>/funding-round/03fc4f937f8dc2947616a0b07f03bad2</t>
  </si>
  <si>
    <t>/funding-round/a2adba1c0ec9a0d168ac35e5180bac4d</t>
  </si>
  <si>
    <t>/funding-round/72b62c2153b83142b79a0ea6c5206c48</t>
  </si>
  <si>
    <t>/funding-round/78ff4e23158ef1b6d294c70b99952545</t>
  </si>
  <si>
    <t>/funding-round/152bc8200ad4351852b70e8065b2927f</t>
  </si>
  <si>
    <t>/funding-round/870d360f4b1119c86d95d851912de1bb</t>
  </si>
  <si>
    <t>/funding-round/876c569545f3ac850ba61e5abd728880</t>
  </si>
  <si>
    <t>/funding-round/4a2b3a31ad6375ee55855159ccfb84ad</t>
  </si>
  <si>
    <t>/funding-round/27ee083bbb3c27be3844c8ff6fa69843</t>
  </si>
  <si>
    <t>/funding-round/7d5e6622c9b617f110c0dd7b2f60952d</t>
  </si>
  <si>
    <t>/funding-round/14fef15e87a9961b9c9179278180c280</t>
  </si>
  <si>
    <t>/funding-round/b44e10bc10dd4f1aff8bc4edca9b5165</t>
  </si>
  <si>
    <t>/funding-round/04cd55fadc7c4a009e42f24262f4911b</t>
  </si>
  <si>
    <t>/funding-round/ec0a2a0cbd2c751a105fb552b44a7cf3</t>
  </si>
  <si>
    <t>/funding-round/653e3e0ac5cfc9933ede861fcd518ed1</t>
  </si>
  <si>
    <t>/funding-round/df308ba33ed58c42a019283bca3ecf01</t>
  </si>
  <si>
    <t>/funding-round/d72419de422cd92bbdaac40105da8f6b</t>
  </si>
  <si>
    <t>/funding-round/b208462f10bd3396716b66e7c9782909</t>
  </si>
  <si>
    <t>/funding-round/02db5c0281af296a1ecbd30fad02c196</t>
  </si>
  <si>
    <t>/funding-round/741bca99ced6eda61d6c4d5690a85896</t>
  </si>
  <si>
    <t>/funding-round/a2d5f88d82964952bc9bf11eb6db53f3</t>
  </si>
  <si>
    <t>/funding-round/67f571643b8fd05f387706e8b654f0a9</t>
  </si>
  <si>
    <t>/funding-round/22cf7b8b6efa096c5076cc235d5be6be</t>
  </si>
  <si>
    <t>/funding-round/ffe58b1ee53e7c88ceb9624111ed5d9a</t>
  </si>
  <si>
    <t>/funding-round/6c680d3364eff4f1c1b54f3704bd2919</t>
  </si>
  <si>
    <t>/funding-round/ec8ce4e46c149325f819c0c9fd540716</t>
  </si>
  <si>
    <t>/funding-round/3029903ccd9942c79b397b49989f644f</t>
  </si>
  <si>
    <t>/funding-round/719731ee1c61f2cf7510a41b61de06b0</t>
  </si>
  <si>
    <t>/funding-round/81624cc7e6a1d45f3f7ab4f517ada107</t>
  </si>
  <si>
    <t>/funding-round/95009f0080a8868dfca4f6e665c346ad</t>
  </si>
  <si>
    <t>/funding-round/bb1d15748f4decc1a52881f05953fda7</t>
  </si>
  <si>
    <t>/funding-round/96cb2c5ac93572716d8ec5ef17dc179b</t>
  </si>
  <si>
    <t>/funding-round/a1a87933ea80d05f07a6606de38fac5b</t>
  </si>
  <si>
    <t>/funding-round/54276c8f2db3c7e263ea68b1eb5c4a41</t>
  </si>
  <si>
    <t>/funding-round/dc015ed7b43bfc72ddf8b8accece8a5b</t>
  </si>
  <si>
    <t>/funding-round/81b8d5b1f704ce725d2a28983da52cc7</t>
  </si>
  <si>
    <t>/funding-round/b24777ecefbf39da92e606c46520a6a6</t>
  </si>
  <si>
    <t>/funding-round/58438b5c5f840204a01b159dbcdb5fd7</t>
  </si>
  <si>
    <t>/funding-round/3434510387fbb5395391638f09bf4638</t>
  </si>
  <si>
    <t>/funding-round/e695db9d8ad78d1d999bc3e5ad8dee68</t>
  </si>
  <si>
    <t>/funding-round/fc80aa6b6486f86b727007b2f4f2440f</t>
  </si>
  <si>
    <t>/funding-round/3d4d74783c6a4d41412a9c3f2cfeddc1</t>
  </si>
  <si>
    <t>/funding-round/439d391bc166a6efb125aeb319d1db38</t>
  </si>
  <si>
    <t>/funding-round/5b46c2ffc01a7415f62cc1d5334811bb</t>
  </si>
  <si>
    <t>/funding-round/ed629d98425d2c1877c2c8c0f9eebfa6</t>
  </si>
  <si>
    <t>/funding-round/54c1651d891da765fb7b015b7595d868</t>
  </si>
  <si>
    <t>/funding-round/29db1887b922be542b90fab3ffbe57fc</t>
  </si>
  <si>
    <t>/funding-round/2b01f9778d414416df502f3b9f8fedc9</t>
  </si>
  <si>
    <t>/funding-round/8c034894afcc05c60dde83b0a9b56029</t>
  </si>
  <si>
    <t>/funding-round/f5e5398c8abed272fd107d25ee9dbf10</t>
  </si>
  <si>
    <t>/funding-round/6388670d3be6f88dacabdfbe4ce08495</t>
  </si>
  <si>
    <t>/funding-round/ac557490caac29f094d7d706228ec7bd</t>
  </si>
  <si>
    <t>/funding-round/0a3ee8390be04cac32a150b7a5321d4f</t>
  </si>
  <si>
    <t>/funding-round/5896b0627009424799e9e8e3c16150ed</t>
  </si>
  <si>
    <t>/funding-round/472e4b82127e546cab94bcbef37c1b4b</t>
  </si>
  <si>
    <t>/funding-round/b55cc02298fbf35feb2113fc3e6b72d3</t>
  </si>
  <si>
    <t>/funding-round/c8a20fb731539cc2f2915f308d6318e0</t>
  </si>
  <si>
    <t>/funding-round/f5e55aab78c95fe3e8d99ea7f6aadb64</t>
  </si>
  <si>
    <t>/funding-round/061edf082b9c07050bf6a4a48cbabcd7</t>
  </si>
  <si>
    <t>/funding-round/c79d5b8d35f6ec3a64098270a88c6057</t>
  </si>
  <si>
    <t>/funding-round/69fb6761a16431a73d1d9229e7fb779c</t>
  </si>
  <si>
    <t>/funding-round/59b59c8c672db5919e7ffb020549a02a</t>
  </si>
  <si>
    <t>/funding-round/e2403707b142196862ad6b4245924f20</t>
  </si>
  <si>
    <t>/funding-round/d5ac42151a3e8a9591eb3a39fb775710</t>
  </si>
  <si>
    <t>/funding-round/2a076907d368e245ee71b8758afc8dbf</t>
  </si>
  <si>
    <t>/funding-round/e00747427329726851b4e4cfa8cc8116</t>
  </si>
  <si>
    <t>/funding-round/2235fce7c29a2eb585e63b912b0f4630</t>
  </si>
  <si>
    <t>/funding-round/b13cea3cbb602ffce317435f73fba841</t>
  </si>
  <si>
    <t>/funding-round/c0e8620e9cd64b59df97d1fa0e00a0cd</t>
  </si>
  <si>
    <t>/funding-round/02a9ec2ce421fbd297392f43576f4877</t>
  </si>
  <si>
    <t>/funding-round/f1a7e9e0080783f24ba866a96d591762</t>
  </si>
  <si>
    <t>/funding-round/a792bfa6163398fe0959f2af98bce651</t>
  </si>
  <si>
    <t>/funding-round/8ceaa83b40d2d87c28f033c802ef7b21</t>
  </si>
  <si>
    <t>/funding-round/346b40db21098dea66d0aa906902c658</t>
  </si>
  <si>
    <t>/funding-round/40fc1ff2a9209445b3cf7e8791179052</t>
  </si>
  <si>
    <t>/funding-round/6d8f8968e4038371c1ac3c104d2daa00</t>
  </si>
  <si>
    <t>/funding-round/8723c7ae7bd91483d11d5b2f7276d3dd</t>
  </si>
  <si>
    <t>/funding-round/f5d5c84f49672c23b76d206030b855b4</t>
  </si>
  <si>
    <t>/funding-round/1f2abe4f021f871f921499f4703414a4</t>
  </si>
  <si>
    <t>/funding-round/24dbfb79fb9d3d611c18db4c35e60e0d</t>
  </si>
  <si>
    <t>/funding-round/5d103b404db1b02a29184f87fade16e7</t>
  </si>
  <si>
    <t>/funding-round/7666a4d2cb98c15d877f507dd8a09578</t>
  </si>
  <si>
    <t>/funding-round/46f1637e62f62f54f0fe221a866dde94</t>
  </si>
  <si>
    <t>/funding-round/03cf8e3ce8abfe9c49e4953b5773a765</t>
  </si>
  <si>
    <t>/funding-round/7bf4cf3d1cdce5b82baf0454213aa849</t>
  </si>
  <si>
    <t>/funding-round/fa03f343586806d5ee99e842ab0708d3</t>
  </si>
  <si>
    <t>/funding-round/2429e2328c129dc099d42bbd987fb180</t>
  </si>
  <si>
    <t>/funding-round/29d84511ac21c948ea25713c3fba8529</t>
  </si>
  <si>
    <t>/funding-round/467d72b4fdadde30840016d8c5ffa310</t>
  </si>
  <si>
    <t>/funding-round/7d570f22c3ef007b34e1a83517ea16d5</t>
  </si>
  <si>
    <t>/funding-round/67c6aaab5324a274db6d3c1a6d01f7de</t>
  </si>
  <si>
    <t>/funding-round/cf3aca40af4cb46be79dd8f457c374b3</t>
  </si>
  <si>
    <t>/funding-round/ac81ca7441538d7679d86b23faf94f9b</t>
  </si>
  <si>
    <t>/funding-round/edc2a309c3a3c4cd3f8d57c379af9f3d</t>
  </si>
  <si>
    <t>/funding-round/31e1c1c0032c17a66a621f6b23363483</t>
  </si>
  <si>
    <t>/funding-round/44eb7f77c4e4a690091a107e75b97e7a</t>
  </si>
  <si>
    <t>/funding-round/9490de74e8b9cc0c9e015d85219d45ee</t>
  </si>
  <si>
    <t>/funding-round/c0fe7427fa555af722f93b67397369fd</t>
  </si>
  <si>
    <t>/funding-round/2b60b4bf2f0fc00d8d87ac7b6ad685ea</t>
  </si>
  <si>
    <t>/funding-round/28418c91befb413c342d5f1284ced793</t>
  </si>
  <si>
    <t>/funding-round/bb4ca432b37efcca23b5ac0fa50d1e0a</t>
  </si>
  <si>
    <t>/funding-round/d73ad40734cb25aab344ee74a3fe6a58</t>
  </si>
  <si>
    <t>/funding-round/b35182ded4f550fa010a356209d780c9</t>
  </si>
  <si>
    <t>/funding-round/917cf26e5cc98a9b1312f16fbd71ea52</t>
  </si>
  <si>
    <t>/funding-round/0e2fc2b15886c49b0f5494a3fc6c4154</t>
  </si>
  <si>
    <t>/funding-round/43786b8e1e5ca2488893825a321ad3ec</t>
  </si>
  <si>
    <t>/funding-round/32e9073b28571f9d71cc30e7638b7950</t>
  </si>
  <si>
    <t>/funding-round/3efba3912236bf7608fcc15523b00ef9</t>
  </si>
  <si>
    <t>/funding-round/21f659f9767b4b9992ec30cce9b9eb53</t>
  </si>
  <si>
    <t>/funding-round/7d9abb379c27a28e571860413ef669d7</t>
  </si>
  <si>
    <t>/funding-round/c3db4f6b1a3c7f663e3b9f2373a0294a</t>
  </si>
  <si>
    <t>/funding-round/b02885fd92e43f7614ab908f8a899ea1</t>
  </si>
  <si>
    <t>/funding-round/1dd49ad350fc2568ba2aad8bfe6f5657</t>
  </si>
  <si>
    <t>/funding-round/26bdd6c3a8e23263534c76e026800efa</t>
  </si>
  <si>
    <t>/funding-round/dc9f0945b1a80168dd75243970e335b8</t>
  </si>
  <si>
    <t>/funding-round/1f5e107dee3765bb7c53e42e9cdbc531</t>
  </si>
  <si>
    <t>/funding-round/85090acdceefeed6247a3d68fa9acfcb</t>
  </si>
  <si>
    <t>/funding-round/ce7342835d304bbb1aa61bc2c4d56ed8</t>
  </si>
  <si>
    <t>/funding-round/12487283782b20a04838c2f93e177e7f</t>
  </si>
  <si>
    <t>/funding-round/61b44d102d2dab6c78dcfd5af76d1e99</t>
  </si>
  <si>
    <t>/funding-round/c9ba31c67461cf3406de4b41e4471f43</t>
  </si>
  <si>
    <t>/funding-round/0bb636dae007eed06606b72263f8f3d4</t>
  </si>
  <si>
    <t>/funding-round/28a925d5e94d9e592d1d113a002f3309</t>
  </si>
  <si>
    <t>/funding-round/c85e28b4f52d89d3ef77be5f2a83ca20</t>
  </si>
  <si>
    <t>/funding-round/20ae036bc338cade528be0bc559fbf2d</t>
  </si>
  <si>
    <t>/funding-round/3ca84877acba71af33baa9367f1d4e7e</t>
  </si>
  <si>
    <t>/funding-round/3fd238548d17ac80e166260c70cdcb02</t>
  </si>
  <si>
    <t>/funding-round/42e2a92862b20c0eafccf47836df4767</t>
  </si>
  <si>
    <t>/funding-round/d8b5ea0cc257f75ac52ab66b705d7ebb</t>
  </si>
  <si>
    <t>/funding-round/811485ad752cab86ad2d1ad86fe13df0</t>
  </si>
  <si>
    <t>/funding-round/a74eb013e3b41c6b30a9ce4c8f60c3ef</t>
  </si>
  <si>
    <t>/funding-round/296613ba4763d0061e8bbdfc7ea96904</t>
  </si>
  <si>
    <t>/funding-round/555841d61d39d1986d92362ef464370d</t>
  </si>
  <si>
    <t>/funding-round/94cc7578467f0ca0929873aecd53d982</t>
  </si>
  <si>
    <t>/funding-round/9f924bc6522c6fe1f6c9ae322359532f</t>
  </si>
  <si>
    <t>/funding-round/51018c96ba7da820b4ba8c03c478fd2a</t>
  </si>
  <si>
    <t>/funding-round/8a1054dbe17505a55a5f706bc04f7900</t>
  </si>
  <si>
    <t>/funding-round/8e6a558940a312de7fd02cb056acc314</t>
  </si>
  <si>
    <t>/funding-round/badfaf0f02e46b9ff68fd108ca1cb5af</t>
  </si>
  <si>
    <t>/funding-round/9122c199892c8cd7bd5eb8c18a88102e</t>
  </si>
  <si>
    <t>/funding-round/b22c9585bd6e5ea6ffde8a095f5a7d89</t>
  </si>
  <si>
    <t>/funding-round/e0e80acbd30a061e5f4ffb166aece8f2</t>
  </si>
  <si>
    <t>/funding-round/36124ccbb3850e007b2752ae04c353dd</t>
  </si>
  <si>
    <t>/funding-round/7a224c44e7012fac9010774eb0b3ffb0</t>
  </si>
  <si>
    <t>/funding-round/e6ff3452bef4fb24f04da957ee1be8ea</t>
  </si>
  <si>
    <t>/funding-round/ab37081c3fafe41f837e52b20ba1db07</t>
  </si>
  <si>
    <t>/funding-round/2983c23d6fa8b9db275c83622564cb92</t>
  </si>
  <si>
    <t>/funding-round/1c62fa008828fcf0e2f12758b0c94510</t>
  </si>
  <si>
    <t>/funding-round/9f6adf26324e1e36b8a49c2111ed40bb</t>
  </si>
  <si>
    <t>/funding-round/4b7987e09ca594ccc94d26b448bf833b</t>
  </si>
  <si>
    <t>/funding-round/c5a0439d1c973a784bae6ee137b720a9</t>
  </si>
  <si>
    <t>/funding-round/ea18b3aa1d13ad51fda53ee8216d5f82</t>
  </si>
  <si>
    <t>/funding-round/9e3c62f6e706026f503a8f3e72da4b3a</t>
  </si>
  <si>
    <t>/funding-round/2a11e046ae96bb0784df16e67426aab9</t>
  </si>
  <si>
    <t>/funding-round/89e6031c2e96b062683a3d78158f6ad2</t>
  </si>
  <si>
    <t>/funding-round/8bf5409ad4e7393b5b120adbeb8d3e57</t>
  </si>
  <si>
    <t>/funding-round/9a1c4e9fcfc1359d574a65453e1b0166</t>
  </si>
  <si>
    <t>/funding-round/7db0a4dfd34733781ab8b6d17aebabf1</t>
  </si>
  <si>
    <t>/funding-round/9bbed42bad2dfeb4de0a99473c4dbff8</t>
  </si>
  <si>
    <t>/funding-round/4bd08fe1a1738c1033d92987510cab30</t>
  </si>
  <si>
    <t>/funding-round/746a6517054afb8437be9bcae0f7c7fa</t>
  </si>
  <si>
    <t>/funding-round/e24670498432a1a91aa9d3a897fd2569</t>
  </si>
  <si>
    <t>/funding-round/002555674a0860728947c19b960ae063</t>
  </si>
  <si>
    <t>/funding-round/1892e52e3a1195f917c90b9dad351bbd</t>
  </si>
  <si>
    <t>/funding-round/cf65ce6c751acac2561ed868ed2614ef</t>
  </si>
  <si>
    <t>/funding-round/1f63f305873f7df0a573f91ca8e77521</t>
  </si>
  <si>
    <t>/funding-round/82f285fc073fa2fbacebdfb21dbecf86</t>
  </si>
  <si>
    <t>/funding-round/2879c1b07047cfb15741b18deef0e5d6</t>
  </si>
  <si>
    <t>/funding-round/5dbc2bf59759366183a06b2791f4caaf</t>
  </si>
  <si>
    <t>/funding-round/db7797662769a23dee70eacce1c7dfc9</t>
  </si>
  <si>
    <t>/funding-round/54820fef5b909e0fb1f0fcd69c64fa38</t>
  </si>
  <si>
    <t>/funding-round/02fe8cb043fb9a4ea4cca71e51faba8e</t>
  </si>
  <si>
    <t>/funding-round/4f96a5d48267160592bc169b638a525e</t>
  </si>
  <si>
    <t>/funding-round/2d715f99cc7cddc98749da9c917a4cde</t>
  </si>
  <si>
    <t>/funding-round/c1b9f1f8ff52cd6ae9b40f362eb7fc91</t>
  </si>
  <si>
    <t>/funding-round/4be62229f0f0989a106ac6c5cb9bd1ef</t>
  </si>
  <si>
    <t>/funding-round/610a031cebb15085c30a7e646e5195d3</t>
  </si>
  <si>
    <t>/funding-round/6b3a98e1aeda1218a5aa3308e6c177c7</t>
  </si>
  <si>
    <t>/funding-round/5e9cd072630f07be60a853b5dcd2e30b</t>
  </si>
  <si>
    <t>/funding-round/a0de360c788fcc143efdded7cf76928d</t>
  </si>
  <si>
    <t>/funding-round/3f8f2ed8942cc30ca1e0610cb7566530</t>
  </si>
  <si>
    <t>/funding-round/4ed474f1b389c81b92d42f94c2183195</t>
  </si>
  <si>
    <t>/funding-round/f1cf14891dfae475d2624057c46f0deb</t>
  </si>
  <si>
    <t>/funding-round/34c1af7c2eda61d012e14716fc4ab29c</t>
  </si>
  <si>
    <t>/funding-round/380d06a23711f31800a6bda5762026e3</t>
  </si>
  <si>
    <t>/funding-round/73ede60a0002f398a99db6386ac6256e</t>
  </si>
  <si>
    <t>/funding-round/cf29a4c60e74528a483b3f461eb1854e</t>
  </si>
  <si>
    <t>/funding-round/450a6df22861e8d1b16a1cfc9a2c7b5f</t>
  </si>
  <si>
    <t>/funding-round/9c2e98fac0885d13920684f2c7333fc5</t>
  </si>
  <si>
    <t>/funding-round/e55f0d746ba500c6c36a2ddd7b78a240</t>
  </si>
  <si>
    <t>/funding-round/f9badc7ed05ada1fd27e0dcda6b2e2a6</t>
  </si>
  <si>
    <t>/funding-round/bea4294ab5a13d4d855f608bee8de6c1</t>
  </si>
  <si>
    <t>/funding-round/3c1d6b10ee9dce2fcb87b2ea7f5ca020</t>
  </si>
  <si>
    <t>/funding-round/c8e43fc44cf7d36671cb51d07f404f5a</t>
  </si>
  <si>
    <t>/funding-round/70cc82efeb2fac579d6241f2e4188f95</t>
  </si>
  <si>
    <t>/funding-round/046a0c885f841d7b61ac3a251625e2cd</t>
  </si>
  <si>
    <t>/funding-round/f0fb2b6792477efd5599b16ce50253c3</t>
  </si>
  <si>
    <t>/funding-round/067ab1f59c041d46b791d289d7ce786d</t>
  </si>
  <si>
    <t>/funding-round/d9e32927806c00ca33d6c756ab2ec102</t>
  </si>
  <si>
    <t>/funding-round/b0593696fcd20adc452ed71c6fc667e2</t>
  </si>
  <si>
    <t>/funding-round/24befba5a446765cf6320db759ae32c5</t>
  </si>
  <si>
    <t>/funding-round/f91c3db4ca545e51f9b8fd592b6c76dd</t>
  </si>
  <si>
    <t>/funding-round/4eca9a446a36ed8b948100cb2e187d84</t>
  </si>
  <si>
    <t>/funding-round/c82be0c57cfbccca95c6f5f36fba01e0</t>
  </si>
  <si>
    <t>/funding-round/6a90d6762a061aac06768d0ad736c886</t>
  </si>
  <si>
    <t>/funding-round/ca132fe900f00b56eafb8e09e48de7f0</t>
  </si>
  <si>
    <t>/funding-round/e5cabb9cfa8256f089bd9e6e688f9e4e</t>
  </si>
  <si>
    <t>/funding-round/4f68f0c6b105eb188171e5bc0ba889d9</t>
  </si>
  <si>
    <t>/funding-round/e140181cf3d8f102acf1a7f089c12cec</t>
  </si>
  <si>
    <t>/funding-round/14cd249209f99d9f5a265c8c6827789f</t>
  </si>
  <si>
    <t>/funding-round/c57ddbe8e51984c4d1cdb689c4b0bdfe</t>
  </si>
  <si>
    <t>/funding-round/4fec46d65b20a20e778388eea14e34f2</t>
  </si>
  <si>
    <t>/funding-round/7277fdc53fb6eeff5b0ff0c9699d4ee0</t>
  </si>
  <si>
    <t>/funding-round/66a7dea44e053606e7e2122ad7a4728d</t>
  </si>
  <si>
    <t>/funding-round/cf09396a240a5551ee39df3db25050b4</t>
  </si>
  <si>
    <t>/funding-round/9b7df9409fd8563d2ce552dacdc49ac4</t>
  </si>
  <si>
    <t>/funding-round/1c68b5d2e2fec8f9bff480e35b4f9a7c</t>
  </si>
  <si>
    <t>/funding-round/d8c41e2169326c8e016980e3b9758226</t>
  </si>
  <si>
    <t>/funding-round/f0979bf13f67b11a0fe53d4129df8c80</t>
  </si>
  <si>
    <t>/funding-round/1d58a32aab27ee718f4c7055ba6a8f64</t>
  </si>
  <si>
    <t>/funding-round/550e0ab9e2c5ef269123c5360edcd418</t>
  </si>
  <si>
    <t>/funding-round/2c6ef8977435414ffcf187e08ac6454b</t>
  </si>
  <si>
    <t>/funding-round/233868c7850d0bdb1558c16ef836a111</t>
  </si>
  <si>
    <t>/funding-round/10a3d44ccf5c1439a00d40f0f2e21c6d</t>
  </si>
  <si>
    <t>/funding-round/fb1de086dbf607b37d0f67de2539d928</t>
  </si>
  <si>
    <t>/funding-round/9beb6f265641be49edec5e8e27e259bf</t>
  </si>
  <si>
    <t>/funding-round/064e089d61d00aaab89e6369d78449aa</t>
  </si>
  <si>
    <t>/funding-round/d60cdfbbeff7a63d34e0fe03857a4157</t>
  </si>
  <si>
    <t>/funding-round/e5b20a6a43cf1a37f886c616c84de9a1</t>
  </si>
  <si>
    <t>/funding-round/5a99358f02f17dca9097d7bc7ecf9cc2</t>
  </si>
  <si>
    <t>/funding-round/6756f270e90f4bd6b8ccff192404c309</t>
  </si>
  <si>
    <t>/funding-round/4c0cb559465b8b33c5206eaacca065b4</t>
  </si>
  <si>
    <t>/funding-round/aa31ee16f5fbef20adf14213136deacc</t>
  </si>
  <si>
    <t>/funding-round/0f4d737f4a874614246a12672baa4b62</t>
  </si>
  <si>
    <t>/funding-round/2bb56c45ceb79c9dbb5b82d86a8a1d15</t>
  </si>
  <si>
    <t>/funding-round/a38a662d1b9812b537bf6a02e86ff98b</t>
  </si>
  <si>
    <t>/funding-round/2d7bdc9a7f654b9565146c115123ca90</t>
  </si>
  <si>
    <t>/funding-round/e65aab01788a0f0c18c6cc2dbd6a1513</t>
  </si>
  <si>
    <t>/funding-round/63674f4cb7fcca87b1f4e595b94010f7</t>
  </si>
  <si>
    <t>/funding-round/464bf998273083f73f3f67d113ffeb0c</t>
  </si>
  <si>
    <t>/funding-round/7bc5e097dd2e1114e35cb26fc3624b41</t>
  </si>
  <si>
    <t>/funding-round/7aeb3d039f5e95b44484cc31b82172ec</t>
  </si>
  <si>
    <t>/funding-round/871cd03d4a45d2a9fa104cb513f48e21</t>
  </si>
  <si>
    <t>/funding-round/e1cfe294e22459fff2844fb5ce0153be</t>
  </si>
  <si>
    <t>/funding-round/35ad5bdf531d42e7f7bcbde78982268a</t>
  </si>
  <si>
    <t>/funding-round/c19f1782d164e0c741975b6afff7ec36</t>
  </si>
  <si>
    <t>/funding-round/8011c55c0294f25eb92f8ea9d4f6166c</t>
  </si>
  <si>
    <t>/funding-round/fe50fda1dd98b6abea4c13af72eb23e8</t>
  </si>
  <si>
    <t>/funding-round/c22912770b1337b292b49e142c929d84</t>
  </si>
  <si>
    <t>/funding-round/3c4348b113a8e4dfcce651d38be84da9</t>
  </si>
  <si>
    <t>/funding-round/605f79d80e0d9563451d3730966d36cf</t>
  </si>
  <si>
    <t>/funding-round/1b96284133e1ca664992bbf402adf11f</t>
  </si>
  <si>
    <t>/funding-round/0b01bbc658e03d28e8969c5ebcf78f6a</t>
  </si>
  <si>
    <t>/funding-round/35fd8352bbe6c845f56de24ac1294d46</t>
  </si>
  <si>
    <t>/funding-round/49994f9b6490df437302f11c5d621118</t>
  </si>
  <si>
    <t>/funding-round/521042c4b189701c13ac03f6bec71acc</t>
  </si>
  <si>
    <t>/funding-round/98c65331a96f84d90ba2e521f7b45735</t>
  </si>
  <si>
    <t>/funding-round/ca22f61c8bf4a97bf126b48851ca446b</t>
  </si>
  <si>
    <t>/funding-round/ca9a34a3d78b32319ddc0a2c4694ed3c</t>
  </si>
  <si>
    <t>/funding-round/cc4353cebd11747b6f4c2ef7dec83ced</t>
  </si>
  <si>
    <t>/funding-round/c752c9e7aff9e4dfd62e17e0e51c8dbb</t>
  </si>
  <si>
    <t>/funding-round/1a98544f0c9e89c94dd74afba0ef09b3</t>
  </si>
  <si>
    <t>/funding-round/89832f27fcb413e429e3a83316b4ac9f</t>
  </si>
  <si>
    <t>/funding-round/d66a2193fda0eaf2d49bb7a4b3bca2eb</t>
  </si>
  <si>
    <t>/funding-round/f3e9eaaf63e83a1bf6e5fbb7b06d546b</t>
  </si>
  <si>
    <t>/funding-round/3361d2f7ee25febf75fd4fe546ac153b</t>
  </si>
  <si>
    <t>/funding-round/31c9710db0a9c4c76cbb93cbcf3522ce</t>
  </si>
  <si>
    <t>/funding-round/f2b9c0dbf831721b218afc6220ef8d0d</t>
  </si>
  <si>
    <t>/funding-round/547e75cfa8f3a3b5d2343a37369e7a3f</t>
  </si>
  <si>
    <t>/funding-round/b622c9d400b4cfb8b9bb4956c7eaea72</t>
  </si>
  <si>
    <t>/funding-round/c27cce40b2908d25f940a9180ebb7f8b</t>
  </si>
  <si>
    <t>/funding-round/d6170430639c2aebdd7dc635228d6e98</t>
  </si>
  <si>
    <t>/funding-round/3169e98510ff1315cc8e8d8706eabb4d</t>
  </si>
  <si>
    <t>/funding-round/7322260a7d05312c15dc7f5f829cecf1</t>
  </si>
  <si>
    <t>/funding-round/1ac7ecf100d25997626a312b84da731a</t>
  </si>
  <si>
    <t>/funding-round/58ad24372a80c7f8b8be258c2fbdd792</t>
  </si>
  <si>
    <t>/funding-round/ce196fda698b2a07b630b045865c19de</t>
  </si>
  <si>
    <t>/funding-round/32011e7a271a83edc6d94c067f9a8308</t>
  </si>
  <si>
    <t>/funding-round/1f6a657acc7ea6d21dcc8d58bb287944</t>
  </si>
  <si>
    <t>/funding-round/b1a1035af65c7fb6a0e7ab87fd125c6a</t>
  </si>
  <si>
    <t>/funding-round/98d40402fedce19681eb1ac1bb3185f0</t>
  </si>
  <si>
    <t>/funding-round/c35a6fd6d7d113ed2484bb82327fb673</t>
  </si>
  <si>
    <t>/funding-round/36a373e82213fdebce3946134e42c79d</t>
  </si>
  <si>
    <t>/funding-round/95961993f77b465a02a8cff8a2e059f8</t>
  </si>
  <si>
    <t>/funding-round/febcd0b3f323bea5ddacb615c0f42f35</t>
  </si>
  <si>
    <t>/funding-round/f6bfc2800efafd05af4ac55374d18d21</t>
  </si>
  <si>
    <t>/funding-round/03afcebeca97188689d58c2321e8eb53</t>
  </si>
  <si>
    <t>/funding-round/9a4452ea3d2ef29d730f6bcf3dcc8956</t>
  </si>
  <si>
    <t>/funding-round/cb7ce9a39732c286308eb200f27da8d2</t>
  </si>
  <si>
    <t>/funding-round/61802723ec0b5e198b9ece68696be699</t>
  </si>
  <si>
    <t>/funding-round/5b01e6d09437da7c4b1b45909a813aef</t>
  </si>
  <si>
    <t>/funding-round/c298833e71c4d93445ac0d36d355c375</t>
  </si>
  <si>
    <t>/funding-round/07f2a4e97396ea5bbbed7c7526d798a8</t>
  </si>
  <si>
    <t>/funding-round/8aedc629af11d7785df2c54e5a99c780</t>
  </si>
  <si>
    <t>/funding-round/1a767d891c02157d2dbbe28491f5c1f4</t>
  </si>
  <si>
    <t>/funding-round/1641e9b70dc4f52ec22f8917e4d45a3b</t>
  </si>
  <si>
    <t>/funding-round/311e4052b46d3cc8a642cf599ce3f6f2</t>
  </si>
  <si>
    <t>/funding-round/507e0179a7bf43913d3697f5cd6645ca</t>
  </si>
  <si>
    <t>/funding-round/6e8fa276ece6284f8349e452fc0cb563</t>
  </si>
  <si>
    <t>/funding-round/7133a0413a48d43c19bff8929e6919e3</t>
  </si>
  <si>
    <t>/funding-round/eb6a72c7be5aea906c39232ab2e4e9ee</t>
  </si>
  <si>
    <t>/funding-round/eef8e7f7e992d812e8c14682679e2570</t>
  </si>
  <si>
    <t>/funding-round/fd3e1e3d467c1ea1cce5edcb00f43a32</t>
  </si>
  <si>
    <t>/funding-round/374494a1e1bbe4835b0d8afde04d6788</t>
  </si>
  <si>
    <t>/funding-round/ccbffff894fe399aa94b4cbd247efc72</t>
  </si>
  <si>
    <t>/funding-round/9e9bb746aa80e027ca30ceac8b563edb</t>
  </si>
  <si>
    <t>/funding-round/b05cb45eb4bfc52dbb8da3e32ae07880</t>
  </si>
  <si>
    <t>/funding-round/cd65319b8e24966c6a3bd226c378f75a</t>
  </si>
  <si>
    <t>/funding-round/eb87f0ab8e04a8acb7eadfb387646bda</t>
  </si>
  <si>
    <t>/funding-round/c42fbee52814a0606db376670ffeab2b</t>
  </si>
  <si>
    <t>/funding-round/2b4442f3a9a7e487caa9653ae04d2646</t>
  </si>
  <si>
    <t>/funding-round/556d807cc5ab10ec7d007ad7e28e820a</t>
  </si>
  <si>
    <t>/funding-round/6ca5371fd474c67a243df5db885d574a</t>
  </si>
  <si>
    <t>/funding-round/cde49165898db88dea59a41632f72d20</t>
  </si>
  <si>
    <t>/funding-round/cea73c36bcfefc82095e89c04716ce9c</t>
  </si>
  <si>
    <t>/funding-round/6e8943b7b9fabee7aecf695489f88b36</t>
  </si>
  <si>
    <t>/funding-round/eeb3a5c73bba29aad437e855a5678025</t>
  </si>
  <si>
    <t>/funding-round/3ad860b4b8cf372b3fe7cbcde0904734</t>
  </si>
  <si>
    <t>/funding-round/889ad99e1c6e07bccd98a8fbb43fdaa1</t>
  </si>
  <si>
    <t>/funding-round/e5901cf6f0432adee55ed995916d034b</t>
  </si>
  <si>
    <t>/funding-round/ea8efd0048862fe37cc45ebadb21aff7</t>
  </si>
  <si>
    <t>/funding-round/9a56a00e89d33a8005aab7faf636ff50</t>
  </si>
  <si>
    <t>/funding-round/0bbdc51b83360821cbfbfe969e9901dd</t>
  </si>
  <si>
    <t>/funding-round/48cf8eccde3c3fb8e113fbe5b5da4cb3</t>
  </si>
  <si>
    <t>/funding-round/8ce5dc986c282890aeb6b9198128ad24</t>
  </si>
  <si>
    <t>/funding-round/71f8b2f7a6fba98a13e8a54aba830e58</t>
  </si>
  <si>
    <t>/funding-round/852171fca56dad43a4cb3c1a85a54540</t>
  </si>
  <si>
    <t>/funding-round/b0c78ac715a3ca7af62a651c2b618582</t>
  </si>
  <si>
    <t>/funding-round/d2d189d2d9b1bedd81b222232bcbbe71</t>
  </si>
  <si>
    <t>/funding-round/fd3b7858e96eda18cb451c63d050b473</t>
  </si>
  <si>
    <t>/funding-round/99d29c0bb992ed0ef886e6f6109fce68</t>
  </si>
  <si>
    <t>/funding-round/f8c6c29b3675b2712f8aa12153ce8324</t>
  </si>
  <si>
    <t>/funding-round/26ca6f7e865084f307c9e4925d9fbf87</t>
  </si>
  <si>
    <t>/funding-round/e6991eb00d1786622fae7029fb4c4c0d</t>
  </si>
  <si>
    <t>/funding-round/5b861c68dab9178c83d6b9a7c3c75e79</t>
  </si>
  <si>
    <t>/funding-round/4a243c20ab187a3564d7ee378a65784f</t>
  </si>
  <si>
    <t>/funding-round/86e33d32cbe56299670244156e561eff</t>
  </si>
  <si>
    <t>/funding-round/45b82ca739529a47d803e219a9d6acb6</t>
  </si>
  <si>
    <t>/funding-round/d66625fdcaae545f522da913f479a580</t>
  </si>
  <si>
    <t>/funding-round/ffc6991a7a422bbd5eab6ff522af0868</t>
  </si>
  <si>
    <t>/funding-round/739eb4607c54e5a1ea2f1561ab46f52b</t>
  </si>
  <si>
    <t>/funding-round/85a3846e37355ea994bc50d120488b04</t>
  </si>
  <si>
    <t>/funding-round/ae5bcd4aeefef026bdeab8b15f433cea</t>
  </si>
  <si>
    <t>/funding-round/c5539e8a9e597e4e01d92930e98fe0d9</t>
  </si>
  <si>
    <t>/funding-round/6a320a3911a53cd58e497fa5ebafeb93</t>
  </si>
  <si>
    <t>/funding-round/851ed5154f69171041f39e997f2cf9ee</t>
  </si>
  <si>
    <t>/funding-round/e53130782b1303d629b873b916cf747f</t>
  </si>
  <si>
    <t>/funding-round/6a1382917e8a41fe9e8c9628e93be5d1</t>
  </si>
  <si>
    <t>/funding-round/2c88c61c9264056b7123d0e7be5fdb13</t>
  </si>
  <si>
    <t>/funding-round/7a86f7adcdf4858f43661d9fc17c9d2d</t>
  </si>
  <si>
    <t>/funding-round/7d5a20b13e29048d0dac3a6f47170e76</t>
  </si>
  <si>
    <t>/funding-round/f84a9f50a63b3b53acf146ee9aea12f5</t>
  </si>
  <si>
    <t>/funding-round/541dfe870b2d9ee440b1b1645dea9687</t>
  </si>
  <si>
    <t>/funding-round/3e4dcc3d02d5329634d3bbf0c518d603</t>
  </si>
  <si>
    <t>/funding-round/57896a6bd723fea51bfb9ec691690879</t>
  </si>
  <si>
    <t>/funding-round/5e8b2c03ca24c09b24fa183f6fbe64c4</t>
  </si>
  <si>
    <t>/funding-round/50ed61f850483ea6d0dfd6098c40a1fa</t>
  </si>
  <si>
    <t>/funding-round/2192f913ca7987581896fd1e28fb6590</t>
  </si>
  <si>
    <t>/funding-round/eb692d11e2e763fcb1dbe0b20cd5d37d</t>
  </si>
  <si>
    <t>/funding-round/2421c9283cb6ea91ea133d37a84664c9</t>
  </si>
  <si>
    <t>/funding-round/6335ea56dd70736b77c844ba5bb7dd14</t>
  </si>
  <si>
    <t>/funding-round/49cc0a8b809a7096625cf0a1925e9b72</t>
  </si>
  <si>
    <t>/funding-round/7adc7a957950b3472b385b6e3a6c16fe</t>
  </si>
  <si>
    <t>/funding-round/a4e53fedf75cfb2aa2cd9ca5743b3ea5</t>
  </si>
  <si>
    <t>/funding-round/31b5be8b6c020e2d370a1e21dde30c89</t>
  </si>
  <si>
    <t>/funding-round/b4a712267ae26a5193bdf9200eb81631</t>
  </si>
  <si>
    <t>/funding-round/f34b40c7b3c9fe69db5db5356afbcee1</t>
  </si>
  <si>
    <t>/funding-round/19787ad0bdf6f21f8b67a2858c3808f5</t>
  </si>
  <si>
    <t>/funding-round/0b8fdce5f2a450961dbddbd36211ea7c</t>
  </si>
  <si>
    <t>/funding-round/23863a8744739b00dee897f1ce319e3e</t>
  </si>
  <si>
    <t>/funding-round/62397a3a2603cb58104c69ef161648c7</t>
  </si>
  <si>
    <t>/funding-round/a53f14cd7adbc3f6c5c7c603bbc66777</t>
  </si>
  <si>
    <t>/funding-round/b3a5f8d3512cc3bb160d7c92b43487ef</t>
  </si>
  <si>
    <t>/funding-round/c397e9b3f5e082c4decd6431117ed904</t>
  </si>
  <si>
    <t>/funding-round/20960bdc564879531bc1500a183f45ed</t>
  </si>
  <si>
    <t>/funding-round/4bfcf914fc04c0d96cd3ff078a928104</t>
  </si>
  <si>
    <t>/funding-round/cb2dcb5d518878c0d2207159728ce127</t>
  </si>
  <si>
    <t>/funding-round/d3181a526fa563b79bba13fd8be7a4cb</t>
  </si>
  <si>
    <t>/funding-round/1287f7c34ceaebbbd5324dad96abf6b1</t>
  </si>
  <si>
    <t>/funding-round/29b93af58a9b4ca1ed8aa4c75d966b54</t>
  </si>
  <si>
    <t>/funding-round/761a8ad147e73e03acce2f94d7c48842</t>
  </si>
  <si>
    <t>/funding-round/9ede7fd16897b9fd13e057231512ff23</t>
  </si>
  <si>
    <t>/funding-round/0325f081708dccfe9662e0ef0fdec052</t>
  </si>
  <si>
    <t>/funding-round/8156c8e35bb29f65cf58a07417514d7f</t>
  </si>
  <si>
    <t>/funding-round/303bbed38596b054ebb8d4458e04c974</t>
  </si>
  <si>
    <t>/funding-round/86f2faa365cfc867a32feeed73008909</t>
  </si>
  <si>
    <t>/funding-round/752fbf0b3333cd78a8c35acfe09ced6b</t>
  </si>
  <si>
    <t>/funding-round/77cec0d6e39ec130308fa7a2b58da32c</t>
  </si>
  <si>
    <t>/funding-round/be53cb3cac429457856cdf00df987ed2</t>
  </si>
  <si>
    <t>/funding-round/c5357ccf3ecfbcac576e9be7021fcd3a</t>
  </si>
  <si>
    <t>/funding-round/7bf055961a5951e70b25b12ef031b6d8</t>
  </si>
  <si>
    <t>/funding-round/aad1219ff11d7a266803bea101ebe04c</t>
  </si>
  <si>
    <t>/funding-round/de3dbe1276fa195509be19a5fd88ce0a</t>
  </si>
  <si>
    <t>/funding-round/a1a6b7bf52ac034c30d46c27ab1ab798</t>
  </si>
  <si>
    <t>/funding-round/fea515172bf864b92c03fff5c2ae17f7</t>
  </si>
  <si>
    <t>/funding-round/46b835fd2a041cf37c46589a70c1c9a9</t>
  </si>
  <si>
    <t>/funding-round/de88ddb983dde220f34ade0c904af749</t>
  </si>
  <si>
    <t>/funding-round/4a6022dd4ba81d66d4800e742641c9ad</t>
  </si>
  <si>
    <t>/funding-round/0be190dde5bb39539dce307ea9b5ca9e</t>
  </si>
  <si>
    <t>/funding-round/3c358083c63b48c0a2cd2ff31d96bc95</t>
  </si>
  <si>
    <t>/funding-round/ab44b8acb3db96af147d2befcd9e37d9</t>
  </si>
  <si>
    <t>/funding-round/2b3877f6723488e80c80dd394ea08921</t>
  </si>
  <si>
    <t>/funding-round/a1640f214fa57dd7bc9598a347609453</t>
  </si>
  <si>
    <t>/funding-round/0479827ff78e2ae120e65d9d1b1e218d</t>
  </si>
  <si>
    <t>/funding-round/ee724d82dc90dcb1ed545c4dd4d12f8e</t>
  </si>
  <si>
    <t>/funding-round/09798443391274bf4c242e84f2d43819</t>
  </si>
  <si>
    <t>/funding-round/97f681d7a789b6b3c4f0aa65b68dbf6d</t>
  </si>
  <si>
    <t>/funding-round/e898836826defbd9e8f3b97483e82124</t>
  </si>
  <si>
    <t>/funding-round/a9d2838d8a1d1f6bef791e83786e6051</t>
  </si>
  <si>
    <t>/funding-round/620cbf237a991e757510f92b19a7d702</t>
  </si>
  <si>
    <t>/funding-round/15e171ddb24075a0cf7d2067e413ebd0</t>
  </si>
  <si>
    <t>/funding-round/0dfc0f1def625acf330d7dce1ee16d85</t>
  </si>
  <si>
    <t>/funding-round/68fad22bfcc84f776d0572627c3780c2</t>
  </si>
  <si>
    <t>/funding-round/91239c56d4ec9a1834ac8614d8ef3500</t>
  </si>
  <si>
    <t>/funding-round/ca13893e9cf5b241b1f7b0136065062b</t>
  </si>
  <si>
    <t>/funding-round/6ce0da938ebe2923fb5d85d3bb08305e</t>
  </si>
  <si>
    <t>/funding-round/8a89400e29dbe0e22aea5723c0dc7409</t>
  </si>
  <si>
    <t>/funding-round/02a66dec2887d77b3a24d605a5680789</t>
  </si>
  <si>
    <t>/funding-round/372c7423ed8defdae0274f219e20fda7</t>
  </si>
  <si>
    <t>/funding-round/814d0078b87b449279676a993093b7d8</t>
  </si>
  <si>
    <t>/funding-round/0a2ef1a69cd8bf2d9438391103db7569</t>
  </si>
  <si>
    <t>/funding-round/2bfe5e8182ac370d5d02d56c43f118a7</t>
  </si>
  <si>
    <t>/funding-round/f4e84ed6c17d0add90afdbeaa334c7a8</t>
  </si>
  <si>
    <t>/funding-round/360ab9dd9ca360775f097acee5595266</t>
  </si>
  <si>
    <t>/funding-round/80c9624970c5e5998477a9f78e22981e</t>
  </si>
  <si>
    <t>/funding-round/c80e2be198d0e8c04df24924f799f135</t>
  </si>
  <si>
    <t>/funding-round/53f411dbb3b839a4e302285c9c7304f3</t>
  </si>
  <si>
    <t>/funding-round/8c83a10d42158f34a34c3e32d11bf94d</t>
  </si>
  <si>
    <t>/funding-round/ab5b3ce4cf143bcf9608f80ed1912fd2</t>
  </si>
  <si>
    <t>/funding-round/33a823327ef2e584a0bcd5df0999a251</t>
  </si>
  <si>
    <t>/funding-round/492ce8b760475f1f1fc92907f5e43e06</t>
  </si>
  <si>
    <t>/funding-round/a83585eb289dfd3d3a6bc3e9289d2f77</t>
  </si>
  <si>
    <t>/funding-round/c599ba63897d76e8984032de6ca1b74d</t>
  </si>
  <si>
    <t>/funding-round/c65cbc384ef0949790c98b83160a135a</t>
  </si>
  <si>
    <t>/funding-round/67befd8607f5f855539bff266c4fa453</t>
  </si>
  <si>
    <t>/funding-round/a797ca679c9b80bbc44e66e7d2fde3f8</t>
  </si>
  <si>
    <t>/funding-round/c5c2e60774f20d6a5eddd1f28c638f49</t>
  </si>
  <si>
    <t>/funding-round/3d820debd04c0187a5eaebda32e9327c</t>
  </si>
  <si>
    <t>/funding-round/e39f6167294ee26deb5d2f9ed108b7db</t>
  </si>
  <si>
    <t>/funding-round/9f0ef8fb99e3383eb4edfe1dff4ff1a4</t>
  </si>
  <si>
    <t>/funding-round/be146ebce3a683d8181198b59045cd7b</t>
  </si>
  <si>
    <t>/funding-round/62ed38abde84601f5c0e40e02a99eb66</t>
  </si>
  <si>
    <t>/funding-round/e219ddfc055b67cb69d2cd3fdaf8fa5e</t>
  </si>
  <si>
    <t>/funding-round/b5788ff0a6d3a8436701a6daad364555</t>
  </si>
  <si>
    <t>/funding-round/39a119943f2ddca467cec3976d279d35</t>
  </si>
  <si>
    <t>/funding-round/80d0c8d285d4345079805e8ea0a253cd</t>
  </si>
  <si>
    <t>/funding-round/ffc681c75f71dab1cb6f0c177ffc9d65</t>
  </si>
  <si>
    <t>/funding-round/111d9cc99184aa77735683244c7efb39</t>
  </si>
  <si>
    <t>/funding-round/c1b7fff7a3eeb062b6bc9fc32e470a28</t>
  </si>
  <si>
    <t>/funding-round/d9c9fdfc21b3aeb14aeafefb55f29b63</t>
  </si>
  <si>
    <t>/funding-round/6b5103963a6dade842eb6a650c2579dd</t>
  </si>
  <si>
    <t>/funding-round/675ec06e5cb861e9c941ae3066fb238e</t>
  </si>
  <si>
    <t>/funding-round/3fabe9516529717d364ec5681c505ec0</t>
  </si>
  <si>
    <t>/funding-round/d88f367890c6ae09887a4d47f486c12a</t>
  </si>
  <si>
    <t>/funding-round/a5472246d8042c4bc289cefb34884327</t>
  </si>
  <si>
    <t>/funding-round/042dc4996549b3328f107e4fe2f2d0e3</t>
  </si>
  <si>
    <t>/funding-round/3fcc739b12be1deca54234e14d9f5631</t>
  </si>
  <si>
    <t>/funding-round/52d549dbb5e1a7bdd87f2603e12ab095</t>
  </si>
  <si>
    <t>/funding-round/c8737e7733335843c0498c01de8bfac2</t>
  </si>
  <si>
    <t>/funding-round/cd6ec5cfd3a54195c4c8a5011a8b52f0</t>
  </si>
  <si>
    <t>/funding-round/195b0c5037d4b70660eb3aa51ce9ed2a</t>
  </si>
  <si>
    <t>/funding-round/77fc6b85fca1b0c672002e899b13bedf</t>
  </si>
  <si>
    <t>/funding-round/c433dcb4db7922cff75f63bfd50a05bc</t>
  </si>
  <si>
    <t>/funding-round/be1e15b896e47ffd34bbe9997bae85a9</t>
  </si>
  <si>
    <t>/funding-round/d18cf528f1b362f668c074f24e794fea</t>
  </si>
  <si>
    <t>/funding-round/fe344de9ba73405dd246753678f1f350</t>
  </si>
  <si>
    <t>/funding-round/2affa17f355042136ee3cdb70d798db7</t>
  </si>
  <si>
    <t>/funding-round/8fdceeb838d7e20d156d0a2e2d33e60a</t>
  </si>
  <si>
    <t>/funding-round/a60dd82ad19c14a894c92191a2fe2754</t>
  </si>
  <si>
    <t>/funding-round/b3425fd68e0211e4c9af197ee38c4568</t>
  </si>
  <si>
    <t>/funding-round/bfa7476afcb67839a2f22032e3590017</t>
  </si>
  <si>
    <t>/funding-round/ce3dce39ea005c0997f31dccf1315a9b</t>
  </si>
  <si>
    <t>/funding-round/df9cb35a086dd13992df6f1735d97591</t>
  </si>
  <si>
    <t>/funding-round/6328d49f2b365a98528765096a7d97a0</t>
  </si>
  <si>
    <t>/funding-round/b25fded3132f076a8535c4fb9e5b870f</t>
  </si>
  <si>
    <t>/funding-round/1d9c4d50de154599acdd7406d42bc587</t>
  </si>
  <si>
    <t>/funding-round/18894bfe0c40ea28901a89a266c49326</t>
  </si>
  <si>
    <t>/funding-round/9568a1c5d463fe37dcbbe890bfdb219e</t>
  </si>
  <si>
    <t>/funding-round/8668ae136178ae01e9ab9f5aeb84e0bd</t>
  </si>
  <si>
    <t>/funding-round/2c35c0eff81c8e0333ffb6f6a0e417ba</t>
  </si>
  <si>
    <t>/funding-round/cd8e43d75c4a6a29fa37d89d2c1cbe00</t>
  </si>
  <si>
    <t>/funding-round/dec4257d5cdf8dae498ffe78b18430a5</t>
  </si>
  <si>
    <t>/funding-round/528cb35c0a44361fd17da4f29ed4544c</t>
  </si>
  <si>
    <t>/funding-round/d136052162d358823e09277ce6538f23</t>
  </si>
  <si>
    <t>/funding-round/d3f32b628cac5ae6eef53c7779ac6173</t>
  </si>
  <si>
    <t>/funding-round/24401afdccfc97f6c434dfd665abee8c</t>
  </si>
  <si>
    <t>/funding-round/ab9a16899c5c66f36560c5b6d59422b6</t>
  </si>
  <si>
    <t>/funding-round/ba7b07203c90e6ff45e75b96a8c45b08</t>
  </si>
  <si>
    <t>/funding-round/89f0b0bddb33208675f68ce91566497d</t>
  </si>
  <si>
    <t>/funding-round/4767f1071df992c1847e8026195f7ef0</t>
  </si>
  <si>
    <t>/funding-round/b5302e64916d0aef62b3240fbf6f6136</t>
  </si>
  <si>
    <t>/funding-round/5ba7cc9085a0e1c7ebd68065837de116</t>
  </si>
  <si>
    <t>/funding-round/769868fcdab3881fc727f088cfc1f645</t>
  </si>
  <si>
    <t>/funding-round/79df84eb339e481ee46e11ac4e845997</t>
  </si>
  <si>
    <t>/funding-round/64f8d77dc2d9d9cb5e99e5796e2163bc</t>
  </si>
  <si>
    <t>/funding-round/3357051f5431cedcd42a878b8d43e81a</t>
  </si>
  <si>
    <t>/funding-round/42deb8ef009df1a11f75f058a78c6ecd</t>
  </si>
  <si>
    <t>/funding-round/4c16cb078b049da1922b654219aea9e6</t>
  </si>
  <si>
    <t>/funding-round/56e309b110212f4b5e388bcf503a4808</t>
  </si>
  <si>
    <t>/funding-round/6d22467ecd15fe482be52f7d1dc83932</t>
  </si>
  <si>
    <t>/funding-round/952ee5c2c3e28a60587ed13cfbccb2dc</t>
  </si>
  <si>
    <t>/funding-round/000d33f7dfd1d9cb2a6f67754ddc4580</t>
  </si>
  <si>
    <t>/funding-round/aa1e0eb1c19b373e9b4aa6ad3d4e70b3</t>
  </si>
  <si>
    <t>/funding-round/3ef42da96252557d802af6013719a74e</t>
  </si>
  <si>
    <t>/funding-round/056a300be2d01f8eac9ed02257132c45</t>
  </si>
  <si>
    <t>/funding-round/17e299fc2c2c4ed597241e2adb5c1580</t>
  </si>
  <si>
    <t>/funding-round/e12d41ee24dee1755c1ea0c27b055c15</t>
  </si>
  <si>
    <t>/funding-round/fc9be6aa5aefcb74b9b019e7483bce07</t>
  </si>
  <si>
    <t>/funding-round/2f7a941562cc21b715ded9a733cf5100</t>
  </si>
  <si>
    <t>/funding-round/78a9249b22c9a930a98e4bce1b69ed89</t>
  </si>
  <si>
    <t>/funding-round/a1f875aaca1712d0825eec7f48d86663</t>
  </si>
  <si>
    <t>/funding-round/5a272c277e058184ef7ec5e6b729bc95</t>
  </si>
  <si>
    <t>/funding-round/714ea44a5d8653c6eab963cf91d217fb</t>
  </si>
  <si>
    <t>/funding-round/82d5f98ae649ba6dd84ceec7b75b2c78</t>
  </si>
  <si>
    <t>/funding-round/0926f9d7157246637c562d38e66c526e</t>
  </si>
  <si>
    <t>/funding-round/07ef4f5bbcac85452a9f7177034867ec</t>
  </si>
  <si>
    <t>/funding-round/9d4e4676eed696c827a17be31f4c5cc5</t>
  </si>
  <si>
    <t>/funding-round/2200f1461c8c1a8c9f7227dfedc5aa6b</t>
  </si>
  <si>
    <t>/funding-round/ea4ee3d6ff79217780bd5952d3dbbbcb</t>
  </si>
  <si>
    <t>/funding-round/fcd1feb3974634335c4f645a890b29ff</t>
  </si>
  <si>
    <t>/funding-round/edfdd517bda4f53dc0c46ad113d51457</t>
  </si>
  <si>
    <t>/funding-round/cd7c9240faffde315821d110ed3a45ac</t>
  </si>
  <si>
    <t>/funding-round/8a4ebc8851eac0b8738c5ffae5c30cf0</t>
  </si>
  <si>
    <t>/funding-round/2dfe71f6bd27e052eafb55969767080e</t>
  </si>
  <si>
    <t>/funding-round/844a19facebfbf4cd81baf4a4acd20d3</t>
  </si>
  <si>
    <t>/funding-round/ccc9a66220efb7a9b9172d04e86967af</t>
  </si>
  <si>
    <t>/funding-round/1c244a8d18ff80e2d7ede3970dcf9a3f</t>
  </si>
  <si>
    <t>/funding-round/8631996e36331f8ecfc91f4b5f84efee</t>
  </si>
  <si>
    <t>/funding-round/88a245b123cb598b3ca9dd36712d7794</t>
  </si>
  <si>
    <t>/funding-round/8dfca81e892403b72bcccef5b837cf62</t>
  </si>
  <si>
    <t>/funding-round/dec66b8c1b108bc1bb98f713c955ee27</t>
  </si>
  <si>
    <t>/funding-round/34a525c025e4fc1edcc24f0961bd8a0a</t>
  </si>
  <si>
    <t>/funding-round/bff2a3b53e6ddf290bc9782496a2314a</t>
  </si>
  <si>
    <t>/funding-round/0fda6368da46fbea669c6b552605505d</t>
  </si>
  <si>
    <t>/funding-round/f73d2633eb0cd29d1757b1f5f50c14bd</t>
  </si>
  <si>
    <t>/funding-round/cc77f40290f83a0724c5e11eccfdaedd</t>
  </si>
  <si>
    <t>/funding-round/3fd9047e826d36f24ca289eba0729d55</t>
  </si>
  <si>
    <t>/funding-round/1ed1a3dc7dc30275084b4ff38afa3654</t>
  </si>
  <si>
    <t>/funding-round/704927d7f0a81ea3f29042070df18b8f</t>
  </si>
  <si>
    <t>/funding-round/ad72a4e0d0e51bcd99aa39fce83204cb</t>
  </si>
  <si>
    <t>/funding-round/4bce91feb1cc52b65f9c4450734880e1</t>
  </si>
  <si>
    <t>/funding-round/ebcf522861fcc51c14c679fb84ec5831</t>
  </si>
  <si>
    <t>/funding-round/031db552731fe1e43a291d753c090b0f</t>
  </si>
  <si>
    <t>/funding-round/83492b1ba4cfce3402fdde9abb09d91d</t>
  </si>
  <si>
    <t>/funding-round/060913c61b0ad768fdfe7e23b5fb0613</t>
  </si>
  <si>
    <t>/funding-round/16af080a56e3f47503f0d15c73276a86</t>
  </si>
  <si>
    <t>/funding-round/807703416e2c9655d58abcf38f9d89cf</t>
  </si>
  <si>
    <t>/funding-round/9bf4213fb950b1ea73420cf91bcd1d53</t>
  </si>
  <si>
    <t>/funding-round/aad8b9e78204e97ab8716f0509bbb431</t>
  </si>
  <si>
    <t>/funding-round/29ae483a5c611fc6813eac354f2acbb5</t>
  </si>
  <si>
    <t>/funding-round/976d7839ce82166b4460cc7ac261fb72</t>
  </si>
  <si>
    <t>/funding-round/ca8a24e3aa0efef2436518a23303f980</t>
  </si>
  <si>
    <t>/funding-round/9a418577390ed8b4288b08f3be74c8a4</t>
  </si>
  <si>
    <t>/funding-round/10df28c6f69cc76ef5c5fd0c59a6ebe2</t>
  </si>
  <si>
    <t>/funding-round/4997e4ac2f5559e4b459fb1d0404a90b</t>
  </si>
  <si>
    <t>/funding-round/85d73a9a10cdace4b877f3cbceeb5a44</t>
  </si>
  <si>
    <t>/funding-round/f1f58a741bb8f583cbb9ac63dbd77487</t>
  </si>
  <si>
    <t>/funding-round/8314ad1f4a7f05974727658474dc544c</t>
  </si>
  <si>
    <t>/funding-round/7d3c13dc27793bf8018882f9b4d05de6</t>
  </si>
  <si>
    <t>/funding-round/9557dac63fae284f1a048f8965640d5f</t>
  </si>
  <si>
    <t>/funding-round/3dc64ff96388841bebdf5168c6689dff</t>
  </si>
  <si>
    <t>/funding-round/7f20ff811882dba51e4e2ecc586d57cf</t>
  </si>
  <si>
    <t>/funding-round/b210528eb18c3746127083035f7ce234</t>
  </si>
  <si>
    <t>/funding-round/95884a1ff6c7a06cee56c465dd671920</t>
  </si>
  <si>
    <t>/funding-round/6816c86fc2b1860f555ae4d7720023e0</t>
  </si>
  <si>
    <t>/funding-round/e6b7810f9daa01c32c72f2783626b076</t>
  </si>
  <si>
    <t>/funding-round/63916af005a51ed1ddf43f0b74ab770d</t>
  </si>
  <si>
    <t>/funding-round/8e8e1e2ed48969c97f6dd79dcddf0efe</t>
  </si>
  <si>
    <t>/funding-round/53aa6bdcc19273f2bcb85ec813d81194</t>
  </si>
  <si>
    <t>/funding-round/9f7d702a862c01fb35e8451114679a72</t>
  </si>
  <si>
    <t>/funding-round/f4cb3d9e1a52455a21ff6cd3c216c45a</t>
  </si>
  <si>
    <t>/funding-round/8072e3c5fb4c8f99fe1c4eb9da6e82c6</t>
  </si>
  <si>
    <t>/funding-round/23abe62ec6992c31afab6d6697b931b0</t>
  </si>
  <si>
    <t>/funding-round/0f25197a5d78cefecee3023590e91b6d</t>
  </si>
  <si>
    <t>/funding-round/e3bf8fd640202733bca8df52f506752a</t>
  </si>
  <si>
    <t>/funding-round/0cd34c709c5d72752fa7253735b23124</t>
  </si>
  <si>
    <t>/funding-round/60a8b59cda527a2734c563aa2ebfafa6</t>
  </si>
  <si>
    <t>/funding-round/0c7e0c565a5b8649846890fba6a41dbf</t>
  </si>
  <si>
    <t>/funding-round/3e12eed87abac9daf850542e0ab90a86</t>
  </si>
  <si>
    <t>/funding-round/705a4aa3f7490920eafcdb274e7eedee</t>
  </si>
  <si>
    <t>/funding-round/775c475953cad6018ff298bace47f3f3</t>
  </si>
  <si>
    <t>/funding-round/d15886307975885fe5729019a1b033e4</t>
  </si>
  <si>
    <t>/funding-round/378e6a1bf4ba05d03e5f75c05d6d27d4</t>
  </si>
  <si>
    <t>/funding-round/b9243044a7d03c2259c9a164d6196973</t>
  </si>
  <si>
    <t>/funding-round/43a0de3d1b233b5b1bd434292dbaafbd</t>
  </si>
  <si>
    <t>/funding-round/fd27c649811926860e5e073d09be53ee</t>
  </si>
  <si>
    <t>/funding-round/7d04a530019b3ab3acc0f22f210362a4</t>
  </si>
  <si>
    <t>/funding-round/0e9b10f2176c4812399a4703bf987565</t>
  </si>
  <si>
    <t>/funding-round/4d39aa7ff7e44927c8d67298a4b04087</t>
  </si>
  <si>
    <t>/funding-round/dcabff69644ea56fef5e1e31fbadc067</t>
  </si>
  <si>
    <t>/funding-round/29c2455c571d52481227f8f330c01f1a</t>
  </si>
  <si>
    <t>/funding-round/f027b5b053639476d6a1179931aaf5fb</t>
  </si>
  <si>
    <t>/funding-round/394329ef5f193a3027dd761bd69e456f</t>
  </si>
  <si>
    <t>/funding-round/94faa680dcd340d6f3c8af28d0a9194e</t>
  </si>
  <si>
    <t>/funding-round/ab48f4b06caa4614107523e4662b39b5</t>
  </si>
  <si>
    <t>/funding-round/339278bc190152f0643e55a063cb1850</t>
  </si>
  <si>
    <t>/funding-round/38047e9c314e32bb106b85b9bdabaf6d</t>
  </si>
  <si>
    <t>/funding-round/2e25f27f92b05f22fe0ee0843a7ab62b</t>
  </si>
  <si>
    <t>/funding-round/42dbaca2934033d19324f76c4bd98052</t>
  </si>
  <si>
    <t>/funding-round/6d0881ed3affb85f50d11bf530004868</t>
  </si>
  <si>
    <t>/funding-round/aec9eb7d459609d5898b31153da0506b</t>
  </si>
  <si>
    <t>/funding-round/7e60364bb1d3719e3ed8cec873f420bd</t>
  </si>
  <si>
    <t>/funding-round/a4e1dab2dee23942e926ceff31ab9f78</t>
  </si>
  <si>
    <t>/funding-round/3810e9c7bc3846cad6d392247e638dc4</t>
  </si>
  <si>
    <t>/funding-round/4e2ef54cbf0b22226bfa7b4d22555951</t>
  </si>
  <si>
    <t>/funding-round/e361a037ab9cd49b08200990ddb6b45d</t>
  </si>
  <si>
    <t>/funding-round/eaac5123ee349288bbbbaf258638e3b9</t>
  </si>
  <si>
    <t>/funding-round/cabdf6d308661f5d3649e1b0b2f399f6</t>
  </si>
  <si>
    <t>/funding-round/74686b1878f9ec9244b84e38652354b8</t>
  </si>
  <si>
    <t>/funding-round/ab28ebb80dee18b10ee545d03ea72813</t>
  </si>
  <si>
    <t>/funding-round/8f93173237ca8b452d752b7c25e16aae</t>
  </si>
  <si>
    <t>/funding-round/abf7fc2e8d6fee3a6c7b11220f63f5af</t>
  </si>
  <si>
    <t>/funding-round/4b787e71b921a3e76450bd986b1c85fc</t>
  </si>
  <si>
    <t>/funding-round/1becf2f9af8a1e0cc44cd57f25afb49a</t>
  </si>
  <si>
    <t>/funding-round/b42f4b5b4365078b16937126f58b741d</t>
  </si>
  <si>
    <t>/funding-round/045015411c94217af77841003e3ed06f</t>
  </si>
  <si>
    <t>/funding-round/ad47128eb3a80cea019cb85ca470aaa8</t>
  </si>
  <si>
    <t>/funding-round/ae6e44e66ad348fe7f793b2ed739cef5</t>
  </si>
  <si>
    <t>/funding-round/6e566431065c032da2034f6aca2b3ffa</t>
  </si>
  <si>
    <t>/funding-round/c03db549cd5048b63d9ecf35a1a5dfa9</t>
  </si>
  <si>
    <t>/funding-round/fb404084528714a48436f764c7d2881a</t>
  </si>
  <si>
    <t>/funding-round/6c511bfe18965c67135882792c10bfa7</t>
  </si>
  <si>
    <t>/funding-round/00ee30f33cdeeee7401c8b6f00b0fa7c</t>
  </si>
  <si>
    <t>/funding-round/372a468aa6de7fa9782bab313669270e</t>
  </si>
  <si>
    <t>/funding-round/9cd3c100501fe1c852af5073e9dd9f38</t>
  </si>
  <si>
    <t>/funding-round/a4342a54a2a8c29013af68eb6b3d2489</t>
  </si>
  <si>
    <t>/funding-round/f9473bac1a242b99e26480571ca79d93</t>
  </si>
  <si>
    <t>/funding-round/b3dade56d694a3bb039be681bb6a8190</t>
  </si>
  <si>
    <t>/funding-round/fb197065722829b01681a586001594fa</t>
  </si>
  <si>
    <t>/funding-round/4e0d0c65e4264dd7f78b2ce8f62a6641</t>
  </si>
  <si>
    <t>/funding-round/0024f518ab50caf87e6c58aff5814da1</t>
  </si>
  <si>
    <t>/funding-round/989e499d2968fac501eaf244b7aa42d6</t>
  </si>
  <si>
    <t>/funding-round/472aed747708e7a5b4191834d837fe34</t>
  </si>
  <si>
    <t>/funding-round/405e97a7fcee99f6cb4a11986f79c97a</t>
  </si>
  <si>
    <t>/funding-round/7ee805c4c00374c2b2917ccea85c5bac</t>
  </si>
  <si>
    <t>/funding-round/7ba9ea5b281687a9d546d27a1b195453</t>
  </si>
  <si>
    <t>/funding-round/59371bbde8f07c3eb9273568ccb9eacd</t>
  </si>
  <si>
    <t>/funding-round/bcaf683a415eb4280032aa3c50402f2f</t>
  </si>
  <si>
    <t>/funding-round/4193e6ba0f01f0959a31922ba21ccb59</t>
  </si>
  <si>
    <t>/funding-round/6eddc27068957b5c900210dffe8ef1b5</t>
  </si>
  <si>
    <t>/funding-round/fc173e6464233cf2a34b55455dc83829</t>
  </si>
  <si>
    <t>/funding-round/999c3d03b0aca5f6e4f27926433483ea</t>
  </si>
  <si>
    <t>/funding-round/2405c63edf8fd375b733030e4ee21ade</t>
  </si>
  <si>
    <t>/funding-round/a34cf6bd3510ec00abc0dc3423e0b8cc</t>
  </si>
  <si>
    <t>/funding-round/cce083481261f21f169932cd736092e0</t>
  </si>
  <si>
    <t>/funding-round/00a4b1dab2fd882b2c15acc043e1a6c3</t>
  </si>
  <si>
    <t>/funding-round/8286d433a0862a9afdf4d36d08783c57</t>
  </si>
  <si>
    <t>/funding-round/88ee80fb19aeded41ebc271f4f9cb55e</t>
  </si>
  <si>
    <t>/funding-round/c55b08ebaa4a30cb89418555d22bea1a</t>
  </si>
  <si>
    <t>/funding-round/5c4589f1a082b570b672943b503c76e7</t>
  </si>
  <si>
    <t>/funding-round/fbc1a3a6b44f711b6db1ea6dc97f774d</t>
  </si>
  <si>
    <t>/funding-round/4adf87ea1b6aab24dadf38842ed62692</t>
  </si>
  <si>
    <t>/funding-round/5efa12f9735842061b0025713d3a1fed</t>
  </si>
  <si>
    <t>/funding-round/ff692e40b216d7408e95d5f463bf5bad</t>
  </si>
  <si>
    <t>/funding-round/4291fb7c153a96633dccc298bf929a96</t>
  </si>
  <si>
    <t>/funding-round/b0127851b5f2aa772f62b6c5f32b26c3</t>
  </si>
  <si>
    <t>/funding-round/2c0e37fcf0c65eacd219cf4687acd7a5</t>
  </si>
  <si>
    <t>/funding-round/1b393fcf08381099f1e89af6e00dafe2</t>
  </si>
  <si>
    <t>/funding-round/0b7519326e64bffcc2ae6bd565ed6b73</t>
  </si>
  <si>
    <t>/funding-round/291c8e078d71578751a99738a530e986</t>
  </si>
  <si>
    <t>/funding-round/7f1310de67734f36d79707fe4a79d9a3</t>
  </si>
  <si>
    <t>/funding-round/7f775d6a6421b7374e9ae9a534c006fb</t>
  </si>
  <si>
    <t>/funding-round/7af78553f7043532483f71312f75cdcc</t>
  </si>
  <si>
    <t>/funding-round/555ff38131e5ebe8e3b51b32db1c29f4</t>
  </si>
  <si>
    <t>/funding-round/5e958b0390f4d609ff9f191d99b9e5e0</t>
  </si>
  <si>
    <t>/funding-round/a5fc767ec9bafa9bd9fb93788f56e6a7</t>
  </si>
  <si>
    <t>/funding-round/a982e4966b0c069e522e9a9b032005ad</t>
  </si>
  <si>
    <t>/funding-round/3e0cc87b5e540e02e30540e0b9efa8f3</t>
  </si>
  <si>
    <t>/funding-round/50c6bbbadb29a4018716e8d652fbfdc5</t>
  </si>
  <si>
    <t>/funding-round/c00c12208028c32e17e1b0cec5c54b2e</t>
  </si>
  <si>
    <t>/funding-round/7af8c26e2b6e6b28430181a4eb866fe1</t>
  </si>
  <si>
    <t>/funding-round/700f818c8aa46b92b15c2b3e6df78d12</t>
  </si>
  <si>
    <t>/funding-round/425f902679efbfaee0ed654007e70fe4</t>
  </si>
  <si>
    <t>/funding-round/a2f11296af8c7ffd32ef418cdfad9af4</t>
  </si>
  <si>
    <t>/funding-round/ab9d3b4502cb835549c46f8edeb13cfa</t>
  </si>
  <si>
    <t>/funding-round/e0fd01dede5d4b18f32e3e5f29fcc91e</t>
  </si>
  <si>
    <t>/funding-round/31ae7687d25ca36d25a770ffe26954e9</t>
  </si>
  <si>
    <t>/funding-round/652241797ee2112819ceaebc87fd8ccc</t>
  </si>
  <si>
    <t>/funding-round/bb2d32289e57739b118eb843d0c1d603</t>
  </si>
  <si>
    <t>/funding-round/3df34b55d5456f931dc7cd7ed434c8b8</t>
  </si>
  <si>
    <t>/funding-round/5534e9595d5a9b02b352326256dcd3f5</t>
  </si>
  <si>
    <t>/funding-round/9deb7d26214862827577fd4e8696d0c9</t>
  </si>
  <si>
    <t>/funding-round/a07d90eea7ec34802d2a6bec76ffe80f</t>
  </si>
  <si>
    <t>/funding-round/b1784ed9a91280d51312d42be2f58ee1</t>
  </si>
  <si>
    <t>/funding-round/8cee24509a9cf3873a617e431c539078</t>
  </si>
  <si>
    <t>/funding-round/a2b77bba2aa779493ae2f5b2681c3b87</t>
  </si>
  <si>
    <t>/funding-round/d179b902df5e69093519f40d0cb1ff81</t>
  </si>
  <si>
    <t>/funding-round/0f232f302ba39e5f7ef757852b351809</t>
  </si>
  <si>
    <t>/funding-round/93e8f1e7b1d131bd61005285a1997404</t>
  </si>
  <si>
    <t>/funding-round/3ec348f6de0241202e8aa733f4e83a07</t>
  </si>
  <si>
    <t>/funding-round/bfd7561e4597c598128de1740cd4d689</t>
  </si>
  <si>
    <t>/funding-round/db32f16eb65d94c00f82bc2f596888f9</t>
  </si>
  <si>
    <t>/funding-round/e7d9b410be14dedd9716e46b4063ad15</t>
  </si>
  <si>
    <t>/funding-round/a86031584cd711ddcac30a5fd61b42ce</t>
  </si>
  <si>
    <t>/funding-round/05e58a54245390600c96f53803416bd9</t>
  </si>
  <si>
    <t>/funding-round/8a050e3a84d33067dda1ce0cbe4ee877</t>
  </si>
  <si>
    <t>/funding-round/036f1d8c12337f2403a37ba99959c3fd</t>
  </si>
  <si>
    <t>/funding-round/5e7212f54c1e1179c098b9e7bb70c89c</t>
  </si>
  <si>
    <t>/funding-round/b4fc998b2b47ead9a775fc239a32018c</t>
  </si>
  <si>
    <t>/funding-round/640b81572d588ae5873abb3dc1cb61b9</t>
  </si>
  <si>
    <t>/funding-round/dbb94305a3e768574a1e9e5be1abf844</t>
  </si>
  <si>
    <t>/funding-round/37e168fef6bf93b73cd8d1b5dbd4a7e4</t>
  </si>
  <si>
    <t>/funding-round/4ec74bf737d73287e8f5dfdffdb82dc0</t>
  </si>
  <si>
    <t>/funding-round/b7ea956331c82f02e920907459a9bbb4</t>
  </si>
  <si>
    <t>/funding-round/1af56096ee938e7a216377ba1352bcda</t>
  </si>
  <si>
    <t>/funding-round/80bbaeb895fd2ff866f2d36d78ba2afa</t>
  </si>
  <si>
    <t>/funding-round/c17560d101779de6de316fe1f14049c0</t>
  </si>
  <si>
    <t>/funding-round/9704078583e11480b7d8016117d58cbb</t>
  </si>
  <si>
    <t>/funding-round/f5827a6ae30027f7dcb97bcdb7f9d31d</t>
  </si>
  <si>
    <t>/funding-round/d638ab9ed2fa3b5d235913f179b2859a</t>
  </si>
  <si>
    <t>/funding-round/2b0ad3ef0fcc06da19ca90dfbe9f5525</t>
  </si>
  <si>
    <t>/funding-round/4f2e8e01a062bb99220c35246bffa32c</t>
  </si>
  <si>
    <t>/funding-round/4771eed254b3cd820f7174d187156400</t>
  </si>
  <si>
    <t>/funding-round/5920fa7507f6d913b202554c111514d9</t>
  </si>
  <si>
    <t>/funding-round/eb0515f40fe38010e05cdd77e807b136</t>
  </si>
  <si>
    <t>/funding-round/5abf6b1996efe831317c51b94f2760d6</t>
  </si>
  <si>
    <t>/funding-round/d11bfa26af2a5db9f39e685dde61cfc8</t>
  </si>
  <si>
    <t>/funding-round/ada593374f32ff1eda8c471bc6a5d025</t>
  </si>
  <si>
    <t>/funding-round/7fef4d83454d6b81f8c9f524ca356c64</t>
  </si>
  <si>
    <t>/funding-round/60053a7ee98bb1cfa89fddaf073ac8a6</t>
  </si>
  <si>
    <t>/funding-round/d4446f94f48da92a20bc1d46171bb014</t>
  </si>
  <si>
    <t>/funding-round/d56008c5fd278c92861e804447f6b2da</t>
  </si>
  <si>
    <t>/funding-round/b6c71651dcd5d0495cacbddaeac20162</t>
  </si>
  <si>
    <t>/funding-round/1d1fff5465c0d78ea93312eb406964ce</t>
  </si>
  <si>
    <t>/funding-round/87a82dea29aff6c8e83f05160b5a3e6f</t>
  </si>
  <si>
    <t>/funding-round/9672002802ea6b27aaf05b2027ed9c72</t>
  </si>
  <si>
    <t>/funding-round/0915346547ead973d49c076fd92e9466</t>
  </si>
  <si>
    <t>/funding-round/8018cc8d0d7095c984caca5eb17254d5</t>
  </si>
  <si>
    <t>/funding-round/2eec13e48a8417e544d6d9384f23c1f5</t>
  </si>
  <si>
    <t>/funding-round/697c15dad17f452da14e906d2fdbf7c2</t>
  </si>
  <si>
    <t>/funding-round/ab251c70586b6d8ae8116092cf57930d</t>
  </si>
  <si>
    <t>/funding-round/cc29e33aaa2b3db6e584dce4db3238fc</t>
  </si>
  <si>
    <t>/funding-round/c598053632bbfb674cf4697d35cba4f0</t>
  </si>
  <si>
    <t>/funding-round/5cd66925d4d09d06e271deda2d2e69b9</t>
  </si>
  <si>
    <t>/funding-round/0eadc26c37aa8589c003752fa74eb7a4</t>
  </si>
  <si>
    <t>/funding-round/2169087451d9656d7d8328fe2cb1d541</t>
  </si>
  <si>
    <t>/funding-round/393602a345e5ebeea991117b9ac5b8ee</t>
  </si>
  <si>
    <t>/funding-round/ecc7fa5161ce7c970622667f9238b71f</t>
  </si>
  <si>
    <t>/funding-round/09cd3226d03a3a29690555741f1bc130</t>
  </si>
  <si>
    <t>/funding-round/1b372dd0bc4189307d3635476d0a0a9b</t>
  </si>
  <si>
    <t>/funding-round/4c32e37ecba322ca954234070e5b9d1b</t>
  </si>
  <si>
    <t>/funding-round/40fd15c2b39f7abe7d612b847cc203af</t>
  </si>
  <si>
    <t>/funding-round/58c85e7697dba68164d5c4b2ed49b304</t>
  </si>
  <si>
    <t>/funding-round/7f4ece28fc7ff3d26b1487dd426e86ff</t>
  </si>
  <si>
    <t>/funding-round/6dac015a28addbd2f65f00652d1ec474</t>
  </si>
  <si>
    <t>/funding-round/95728f5c1e44d032594428e9e677424b</t>
  </si>
  <si>
    <t>/funding-round/e1922e330f2ce4df581f93d5488deabc</t>
  </si>
  <si>
    <t>/funding-round/ef521b8fcb5cce944bf0f7f2f1f67c08</t>
  </si>
  <si>
    <t>/funding-round/0a829de3e5adbb973b0a28adfd09ef6f</t>
  </si>
  <si>
    <t>/funding-round/362ac97c49352ec645cebbb66bfc870f</t>
  </si>
  <si>
    <t>/funding-round/c825205512242ae7fc304a6e4aac3bbd</t>
  </si>
  <si>
    <t>/funding-round/b0774da4aabc3e8039f1a264e0b8d2cf</t>
  </si>
  <si>
    <t>/funding-round/39d2989ce09593dbf9450a04136de471</t>
  </si>
  <si>
    <t>/funding-round/676778181ed02ca6c571fa49ad0ce19e</t>
  </si>
  <si>
    <t>/funding-round/08ad158dfe9308aae1ed42e87a626a86</t>
  </si>
  <si>
    <t>/funding-round/078f392f47eb50c6b3be2f8da2c5e148</t>
  </si>
  <si>
    <t>/funding-round/15343182b5bf9fe76b5e7083e4adbb52</t>
  </si>
  <si>
    <t>/funding-round/8eb0d2ebcbef9a1a1bdf3a90d71f2972</t>
  </si>
  <si>
    <t>/funding-round/9e994c9fa0b3a0d8adfd5420febebcb7</t>
  </si>
  <si>
    <t>/funding-round/260be3ade3e87f0b47e586ba73add84d</t>
  </si>
  <si>
    <t>/funding-round/45e9709c1f7197a0a7f2e38dd9f57e0a</t>
  </si>
  <si>
    <t>/funding-round/29cc5e4ebac5099dd53b34ff1dc15e87</t>
  </si>
  <si>
    <t>/funding-round/5233e4189f47f204f0ab4b34c3c934e2</t>
  </si>
  <si>
    <t>/funding-round/85c31fa129b103a6a36c2188b4641216</t>
  </si>
  <si>
    <t>/funding-round/a085508a69aa09501096b4c342b6a769</t>
  </si>
  <si>
    <t>/funding-round/5e285da9932d286f1d68ed62b7bf4308</t>
  </si>
  <si>
    <t>/funding-round/00617301eaaeeb0163abacb61989cf6c</t>
  </si>
  <si>
    <t>/funding-round/adf7d38b6b6e90a0b25e589068460548</t>
  </si>
  <si>
    <t>/funding-round/c651e8909f705a01300d17173b85b74c</t>
  </si>
  <si>
    <t>/funding-round/7e4be347a504fe2df9b8654cdba336e7</t>
  </si>
  <si>
    <t>/funding-round/f809646792eaa8dc890b9bf0a42eb95b</t>
  </si>
  <si>
    <t>/funding-round/68360e924111777798cb86cfb388b6e1</t>
  </si>
  <si>
    <t>/funding-round/ddb8d5c00b432f2f59887c046bec3bae</t>
  </si>
  <si>
    <t>/funding-round/7bfe2f5f799ccb3834dacbb1baacf204</t>
  </si>
  <si>
    <t>/funding-round/328659c1e90515be47649a527e33eeeb</t>
  </si>
  <si>
    <t>/funding-round/734479ce020580788a1e21bd4a82cbdb</t>
  </si>
  <si>
    <t>/funding-round/cdaa437badc5f187da5e1034503ee42c</t>
  </si>
  <si>
    <t>/funding-round/1043cc7b6b65a56197b5912d1fe84280</t>
  </si>
  <si>
    <t>/funding-round/cfa38b39528edf59c3f799235df3e170</t>
  </si>
  <si>
    <t>/funding-round/0c43805a2670c13bc8025b1a92d65af0</t>
  </si>
  <si>
    <t>/funding-round/b637dcd3deec6b0c6f01e38bfafa959a</t>
  </si>
  <si>
    <t>/funding-round/1b09bc18b85c2689f7323a17e7d3cfef</t>
  </si>
  <si>
    <t>/funding-round/9112fb3513dc15a1d7423e4d81eb7866</t>
  </si>
  <si>
    <t>/funding-round/b99c785f33e87e498de002714e220724</t>
  </si>
  <si>
    <t>/funding-round/4e4f4b39257dfaeb58e0dd6c33174b4a</t>
  </si>
  <si>
    <t>/funding-round/0e71e709c7e7ae4be9d3dddb812a6788</t>
  </si>
  <si>
    <t>/funding-round/0fd104f7b8ece36d47bf2f204ba2dc7b</t>
  </si>
  <si>
    <t>/funding-round/836efd46b855393e14e9639e20eedb0c</t>
  </si>
  <si>
    <t>/funding-round/9b43053931872ecfab268e47c958fbc3</t>
  </si>
  <si>
    <t>/funding-round/3141fb928e459126b7073e11789da527</t>
  </si>
  <si>
    <t>/funding-round/f71ff8240d4aa5f255975ef75db0edac</t>
  </si>
  <si>
    <t>/funding-round/26a09344fed813a20402615791d91f3f</t>
  </si>
  <si>
    <t>/funding-round/2fcc25b9e2569c73dd357539fd77266e</t>
  </si>
  <si>
    <t>/funding-round/3ff519e7bc5220a691b402e551c6d804</t>
  </si>
  <si>
    <t>/funding-round/41f984291637691f3afa83e9684f5b56</t>
  </si>
  <si>
    <t>/funding-round/5e41394f3fed982f49a93e1a9c92a646</t>
  </si>
  <si>
    <t>/funding-round/749de0505bcaef3cfc7d27b167171461</t>
  </si>
  <si>
    <t>/funding-round/94ca553469d3fbfd5e2f6ae26ba13d2b</t>
  </si>
  <si>
    <t>/funding-round/b01968a9fea7dfcd4428b25508fdf7c5</t>
  </si>
  <si>
    <t>/funding-round/1edcd64827f77b4c5ac1f8e871a39a0c</t>
  </si>
  <si>
    <t>/funding-round/0e48f11ba26d3d079335b7259e106741</t>
  </si>
  <si>
    <t>/funding-round/b51655215bd7a76ac87705fba3cf2470</t>
  </si>
  <si>
    <t>/funding-round/c95f5a6a2875de342513375b79a7747a</t>
  </si>
  <si>
    <t>/funding-round/0a5fe4074cdb07554b1a9ca5743c124f</t>
  </si>
  <si>
    <t>/funding-round/937e0713ac56a92ea94e800566ad0adc</t>
  </si>
  <si>
    <t>/funding-round/58a3cf5d60608e8ef2fc8710d42d7038</t>
  </si>
  <si>
    <t>/funding-round/68a5ee8e452e9c3714b2b4c67e644d0a</t>
  </si>
  <si>
    <t>/funding-round/a14cd44c59602bfbbe6d5b52c830aea5</t>
  </si>
  <si>
    <t>/funding-round/16bf2e57c41b3c13105b23081bd02a7e</t>
  </si>
  <si>
    <t>/funding-round/391b19726a0680679acd6e17d0351208</t>
  </si>
  <si>
    <t>/funding-round/73ad15e30b587da431fd6db9f007be24</t>
  </si>
  <si>
    <t>/funding-round/ab942db141bc628baf5d6d9fbb0e1ae0</t>
  </si>
  <si>
    <t>/funding-round/bc589b9eee4af9427e350f190a2d801d</t>
  </si>
  <si>
    <t>/funding-round/104dac697d7f4455f8f9a960e0ee74dd</t>
  </si>
  <si>
    <t>/funding-round/2a0046925ab768788fd74db0db8b6ff8</t>
  </si>
  <si>
    <t>/funding-round/5ef146de6c0fd2e38e69dcf06c032ee0</t>
  </si>
  <si>
    <t>/funding-round/b1f2e6cff49d94ecedcc4b39d73adf9c</t>
  </si>
  <si>
    <t>/funding-round/e9eea1d1e15b1cbfb67ec23ca4e3ac81</t>
  </si>
  <si>
    <t>/funding-round/a6723acd734c2d7da84d8f5f4c35cd23</t>
  </si>
  <si>
    <t>/funding-round/48f4ca5ce89afc1e4e4966d5c31694e4</t>
  </si>
  <si>
    <t>/funding-round/2d712f1b54cec72bcb769da0bc75cdbd</t>
  </si>
  <si>
    <t>/funding-round/f23ba30b074c4203763c00026b2bc3b8</t>
  </si>
  <si>
    <t>/funding-round/f6d2a483c3cd124a9f6fd614ce3838cd</t>
  </si>
  <si>
    <t>/funding-round/41866efa0c5994e97aee011d6f9ae60c</t>
  </si>
  <si>
    <t>/funding-round/8a65a68cf5ab4a04bf356ce9fd48dfaf</t>
  </si>
  <si>
    <t>/funding-round/adc28755bf729522016707812eed916d</t>
  </si>
  <si>
    <t>/funding-round/cd7d983e5d574b36670fdbce9f7a9a05</t>
  </si>
  <si>
    <t>/funding-round/9c74bca3fbc0bc4d892ddb967d5bfec4</t>
  </si>
  <si>
    <t>/funding-round/3d2bc7482ea0523b187ff36b6abb3fb0</t>
  </si>
  <si>
    <t>/funding-round/5ff94ad8e37b2196781fe3daaf1ead75</t>
  </si>
  <si>
    <t>/funding-round/a16ffca836111ed67604b80d565220ef</t>
  </si>
  <si>
    <t>/funding-round/192ed039e2698974e96a607c75bae79b</t>
  </si>
  <si>
    <t>/funding-round/2d924fe6bedfb457050a0a859b57b9c5</t>
  </si>
  <si>
    <t>/funding-round/91da6b2ca69dc47b0e15f42e641bb1ac</t>
  </si>
  <si>
    <t>/funding-round/e489e6dce06a278bdcc762e6433b00b1</t>
  </si>
  <si>
    <t>/funding-round/37a4b4a5108ebae1e4af08ba0c59a0a3</t>
  </si>
  <si>
    <t>/funding-round/733be2aa2d2ebf25ba613cc930a3c0a9</t>
  </si>
  <si>
    <t>/funding-round/e3233e3d538ae348b51c2b1d8d1daf4a</t>
  </si>
  <si>
    <t>/funding-round/4be18c7dc8c36bcb0437b139478e1c5a</t>
  </si>
  <si>
    <t>/funding-round/91fd1952ce749f6a74a27fa6e63513a2</t>
  </si>
  <si>
    <t>/funding-round/787336e993fdb2d77da6bf1454cd9211</t>
  </si>
  <si>
    <t>/funding-round/ab7a5b144a10a64fe742b6a4eee8f0fe</t>
  </si>
  <si>
    <t>/funding-round/f6b55c312106e391346d9848fd9801b6</t>
  </si>
  <si>
    <t>/funding-round/ab3eaf4c9cc80154e8eb8c7a727a4fb6</t>
  </si>
  <si>
    <t>/funding-round/607eb14bfc8b203a50d3545af7a30bd3</t>
  </si>
  <si>
    <t>/funding-round/15fb806bf30e90ae28877bc859a9ee47</t>
  </si>
  <si>
    <t>/funding-round/b2102cc5c24299c66e198b28f0ec2be6</t>
  </si>
  <si>
    <t>/funding-round/bd4d53ad7661116e8dca8b8bb1bc45b6</t>
  </si>
  <si>
    <t>/funding-round/dcd7fa05891af9bda2bdf73ca797cd28</t>
  </si>
  <si>
    <t>/funding-round/a0817a612dbfa9826b916aaef5c7347e</t>
  </si>
  <si>
    <t>/funding-round/6f5ccddd026c8bb13d91e19078ed84e0</t>
  </si>
  <si>
    <t>/funding-round/d3945b0d7520558dd5603103fc58cf51</t>
  </si>
  <si>
    <t>/funding-round/e91732aa58e98b3018da879a43483354</t>
  </si>
  <si>
    <t>/funding-round/84f7df3152459233cfdc8ea932b36267</t>
  </si>
  <si>
    <t>/funding-round/b7ae84dec6ff3fc76abe302866e8c636</t>
  </si>
  <si>
    <t>/funding-round/5d1896c7eec2130d31c05d5a0023b29c</t>
  </si>
  <si>
    <t>/funding-round/a238376b5243963cca0c44abaa1eec33</t>
  </si>
  <si>
    <t>/funding-round/71f160ee33f16882220ddc87c0698de4</t>
  </si>
  <si>
    <t>/funding-round/c645afcc4e2927d54b986e68dbdd5f72</t>
  </si>
  <si>
    <t>/funding-round/4711628f6f1c5177ffd68186b85586b6</t>
  </si>
  <si>
    <t>/funding-round/fc3cc71a9ef417d4640e2e6670e9fd5a</t>
  </si>
  <si>
    <t>/funding-round/54e0fe3bc6069bcb52dfad63b7f955fd</t>
  </si>
  <si>
    <t>/funding-round/9a9c5bd2212aff2453675b36f04620c7</t>
  </si>
  <si>
    <t>/funding-round/4c82513781eb1cd18f92f65eb79bf55b</t>
  </si>
  <si>
    <t>/funding-round/c284fc609268c7371787935f13e0a9e6</t>
  </si>
  <si>
    <t>/funding-round/d9a45135c98ed45575084df7981ec7b3</t>
  </si>
  <si>
    <t>/funding-round/c590f35ac022f15acfb39d3b33cc2e07</t>
  </si>
  <si>
    <t>/funding-round/26823c403d2e0b0de30034103b638a4e</t>
  </si>
  <si>
    <t>/funding-round/79ec50ca67673c2d4fc26395ae8740e4</t>
  </si>
  <si>
    <t>/funding-round/8139920a132a90699f51ff76b8dcfd93</t>
  </si>
  <si>
    <t>/funding-round/ff9f94190219b349d08f01164a2f96e3</t>
  </si>
  <si>
    <t>/funding-round/dbfb2811ffb1cc40e229d674b375e2eb</t>
  </si>
  <si>
    <t>/funding-round/8a6693dcef7287ea884f739a3878421a</t>
  </si>
  <si>
    <t>/funding-round/93847b192ff598d9b2d113c98fdd7875</t>
  </si>
  <si>
    <t>/funding-round/3282a1df444201d2435f7d362c353612</t>
  </si>
  <si>
    <t>/funding-round/9aaecff3eb66648ef7348212c8d98b72</t>
  </si>
  <si>
    <t>/funding-round/fc797eaf7b705c448ad8f79d3b8235dd</t>
  </si>
  <si>
    <t>/funding-round/28bb8b37475c6521424b1ffdd67c0b18</t>
  </si>
  <si>
    <t>/funding-round/988c448e019e895574a96289172925bd</t>
  </si>
  <si>
    <t>/funding-round/95a435cd9d946fdc923e829aa59ddc71</t>
  </si>
  <si>
    <t>/funding-round/f66789d8ab36bb572c6a6df082a6b8a8</t>
  </si>
  <si>
    <t>/funding-round/14ba6b2818483ed619ebcb85d21a4a55</t>
  </si>
  <si>
    <t>/funding-round/327721e1168b7f6faae4349cb8e1d2a5</t>
  </si>
  <si>
    <t>/funding-round/95b175691ea00d3997d003b0243d6744</t>
  </si>
  <si>
    <t>/funding-round/a278df100dfb3ff922b25fca544762fa</t>
  </si>
  <si>
    <t>/funding-round/b4074ea1e7930df021af219e2c4fd6c1</t>
  </si>
  <si>
    <t>/funding-round/dd92a454afc48d983b4da3f770e20abe</t>
  </si>
  <si>
    <t>/funding-round/84c34248c3f5d175d3b19fbb067d1841</t>
  </si>
  <si>
    <t>/funding-round/ac6226d6d71db0bb6501cc42b3af05d5</t>
  </si>
  <si>
    <t>/funding-round/bd25cb0e0d3a6a94209e22310acfc7db</t>
  </si>
  <si>
    <t>/funding-round/dbfd9b6b3a3a8ff929372685098f8cf4</t>
  </si>
  <si>
    <t>/funding-round/9946e4ce7de1bfcb9cd0e9f623c2713a</t>
  </si>
  <si>
    <t>/funding-round/68f74d46eb9004f6ce72f1935fe01c9e</t>
  </si>
  <si>
    <t>/funding-round/d5fc9324774a9151b7871563e327db05</t>
  </si>
  <si>
    <t>/funding-round/e7123e750ef3d082173b513d48eb619d</t>
  </si>
  <si>
    <t>/funding-round/18673ce48be81158338fce75de027039</t>
  </si>
  <si>
    <t>/funding-round/2df3e28e9781979b9a5e13c3feb9cf38</t>
  </si>
  <si>
    <t>/funding-round/b937b34dc8e10ccafd66c740c1ff6809</t>
  </si>
  <si>
    <t>/funding-round/906c07a5278283649d3c8817a2ade3d0</t>
  </si>
  <si>
    <t>/funding-round/0fab8109829ba50fcb833adcde16f687</t>
  </si>
  <si>
    <t>/funding-round/9c2f5b3e8a21a28137e2eb4b568a5781</t>
  </si>
  <si>
    <t>/funding-round/af920471552e445e738df06c2b977e9c</t>
  </si>
  <si>
    <t>/funding-round/5a9fc5da83d9a4356e1326c7a8896abe</t>
  </si>
  <si>
    <t>/funding-round/6d914f79151ff7a3b7b174e45b8097a0</t>
  </si>
  <si>
    <t>/funding-round/f33640bd6c628b16dcef7ea5a49d4779</t>
  </si>
  <si>
    <t>/funding-round/fd471a0ada3e0e39c8c1d8f1a7cdcd29</t>
  </si>
  <si>
    <t>/funding-round/fe848eafc685fdaf658026758af35d0d</t>
  </si>
  <si>
    <t>/funding-round/4eec8fd68c1480509435fccce97fee42</t>
  </si>
  <si>
    <t>/funding-round/1505a3505fc521eef743095680f968cc</t>
  </si>
  <si>
    <t>/funding-round/1bf5eb5eee35d2e230563a67920ff432</t>
  </si>
  <si>
    <t>/funding-round/42b35cd9ece7ae99c4dfce61b8bb3f70</t>
  </si>
  <si>
    <t>/funding-round/50e38b295bd7323f9975a04bde616d32</t>
  </si>
  <si>
    <t>/funding-round/cb4407506330a4b0ec4619b58df338c0</t>
  </si>
  <si>
    <t>/funding-round/0b9df0d9b11af491d29587afdc68e2c2</t>
  </si>
  <si>
    <t>/funding-round/d33bde2e8971734c5096a76e6dac1384</t>
  </si>
  <si>
    <t>/funding-round/1a375d8574d2d3e5bab8e4484d237b75</t>
  </si>
  <si>
    <t>/funding-round/582be0a9804b37fa24825ae2e6cb9f7f</t>
  </si>
  <si>
    <t>/funding-round/c4696e1893555d291dd127446e456d53</t>
  </si>
  <si>
    <t>/funding-round/306ebcffd22ec39ce89fc998aa07375a</t>
  </si>
  <si>
    <t>/funding-round/fd9346a387d9f560b46eb2b5e0a86bdd</t>
  </si>
  <si>
    <t>/funding-round/3a3ba5cf488a4466379a1012452b7fac</t>
  </si>
  <si>
    <t>/funding-round/ce2cce5d2dc044b758ddbef505a4b986</t>
  </si>
  <si>
    <t>/funding-round/d25c7173318d93403ff45bb146a7bac9</t>
  </si>
  <si>
    <t>/funding-round/f02755b5883bfb133ebf45fb3b93d2c2</t>
  </si>
  <si>
    <t>/funding-round/647efffdb5f9c6d0cf292de3eea7ed48</t>
  </si>
  <si>
    <t>/funding-round/876ecb0b1de7614bd3da1d7f0c1cfdfa</t>
  </si>
  <si>
    <t>/funding-round/de174f6c49b968f37b6cd40c2b6e60e7</t>
  </si>
  <si>
    <t>/funding-round/2f90f4a2c77d056e381304b65c751b1c</t>
  </si>
  <si>
    <t>/funding-round/ac89a6dec17b09d21e95cb0e0848d144</t>
  </si>
  <si>
    <t>/funding-round/a2cf433c279e748124f5ab793448b893</t>
  </si>
  <si>
    <t>/funding-round/d9187e50042c120c65bd5b53e45f3804</t>
  </si>
  <si>
    <t>/funding-round/36ea462bb216ed14486f77889bb0bcc6</t>
  </si>
  <si>
    <t>/funding-round/374bc48d64540e164180931e24dc1950</t>
  </si>
  <si>
    <t>/funding-round/8b80f84d45adabcc2e9d57fbf0b92f1e</t>
  </si>
  <si>
    <t>/funding-round/e76414ca0fe60d3325ec97c6732d78ab</t>
  </si>
  <si>
    <t>/funding-round/a1109a46197c8836ca9d0f7467ceaf82</t>
  </si>
  <si>
    <t>/funding-round/0cd3ec87adb5b3df664f2b3d77eb18ec</t>
  </si>
  <si>
    <t>/funding-round/c7fb69fd45d10c3d5c69e2938c8cc06a</t>
  </si>
  <si>
    <t>/funding-round/26f8f4b2e0cdec5ae5b3e882dfc6d10c</t>
  </si>
  <si>
    <t>/funding-round/1954abf4029eec681e7513ab985b3447</t>
  </si>
  <si>
    <t>/funding-round/3c3b2cf2ae0fb3cc1f73c68db09be938</t>
  </si>
  <si>
    <t>/funding-round/b76d3f8657fc18dfd801b85d2078a6b4</t>
  </si>
  <si>
    <t>/funding-round/203adadb60e4279eae91ef97cd31f0d1</t>
  </si>
  <si>
    <t>/funding-round/9b314760744deb121f61a91b9c74f9f4</t>
  </si>
  <si>
    <t>/funding-round/1e605f64084014ca90da9159716ee35f</t>
  </si>
  <si>
    <t>/funding-round/187021ea42874a356eadb945eee2fc1b</t>
  </si>
  <si>
    <t>/funding-round/1d90e3341a31116674b3bd436b1bdd16</t>
  </si>
  <si>
    <t>/funding-round/917d858fd9ae14efe5b7f17f43fa65a8</t>
  </si>
  <si>
    <t>/funding-round/c4b29148cd4103a4daeee0106715046f</t>
  </si>
  <si>
    <t>/funding-round/161a5766482c6b263e8555b1dbe550c5</t>
  </si>
  <si>
    <t>/funding-round/4606c0351078df740355d7ecb505c481</t>
  </si>
  <si>
    <t>/funding-round/6a74eaed5508ab28774cfa19fc2146b5</t>
  </si>
  <si>
    <t>/funding-round/6bdff1b6694774ccdb92b6a1881470ea</t>
  </si>
  <si>
    <t>/funding-round/8113432fe487e3ff5a79d1a3417f4c06</t>
  </si>
  <si>
    <t>/funding-round/a12d36324843773f4a399a00085fa5e5</t>
  </si>
  <si>
    <t>/funding-round/d7e394280b01354b67e82f8a111ad961</t>
  </si>
  <si>
    <t>/funding-round/ef328befd36345c1cf0a6885c69e45fa</t>
  </si>
  <si>
    <t>/funding-round/2439f102af99aec452f94a80b710b7fb</t>
  </si>
  <si>
    <t>/funding-round/bb5401d8cb9b9af76687d6359371a3c1</t>
  </si>
  <si>
    <t>/funding-round/c1d1c90e74b76a19d8d1e69f610737bd</t>
  </si>
  <si>
    <t>/funding-round/f0939669422fb262102de4ce2df72dd0</t>
  </si>
  <si>
    <t>/funding-round/f0d3a4a308ae42cd8a1cf49447007e80</t>
  </si>
  <si>
    <t>/funding-round/2fc10b2db60a4e2b9030f21fe313d50c</t>
  </si>
  <si>
    <t>/funding-round/ab803957ff6e32f2a204d102985df455</t>
  </si>
  <si>
    <t>/funding-round/cdec9f5b9e9341a80e13fb4a5991eaf6</t>
  </si>
  <si>
    <t>/funding-round/1474b065ec1b3ee84b13a49a9dd954ce</t>
  </si>
  <si>
    <t>/funding-round/6e267296eb84972c3ff8797cab1e9ca5</t>
  </si>
  <si>
    <t>/funding-round/4fce302c9b37ae723ff398b962e72fd8</t>
  </si>
  <si>
    <t>/funding-round/30cbac8aa3756ce2760f924c4cd0f465</t>
  </si>
  <si>
    <t>/funding-round/29df11f8a116592099cd4f915dc64c5a</t>
  </si>
  <si>
    <t>/funding-round/a3b172fb8ca23415567a704e3d5b7ac4</t>
  </si>
  <si>
    <t>/funding-round/b02ec57bc87a6a605475f2536e6ca9cc</t>
  </si>
  <si>
    <t>/funding-round/4d59795cf77491e1896453f2c7006800</t>
  </si>
  <si>
    <t>/funding-round/da1cc2389849a6419bd52a82e953540b</t>
  </si>
  <si>
    <t>/funding-round/638c6324dd57c7fdf487e056d10843e0</t>
  </si>
  <si>
    <t>/funding-round/4f7cc0791ab4edadb996a14153c77eef</t>
  </si>
  <si>
    <t>/funding-round/50f529a21feb8dac9b0d27eeeb832ac8</t>
  </si>
  <si>
    <t>/funding-round/937fc5bbc5d0460fe86a0e88be67a6ab</t>
  </si>
  <si>
    <t>/funding-round/cc333d755a5b9eaadec2d66802a9f365</t>
  </si>
  <si>
    <t>/funding-round/194ceb0d3f98bfad8048e3ea63c6fee7</t>
  </si>
  <si>
    <t>/funding-round/85d90270a8958d4e59a5b1b83c7c8ed1</t>
  </si>
  <si>
    <t>/funding-round/df34b49d843d7a9a2c4f700774c688b9</t>
  </si>
  <si>
    <t>/funding-round/0a86aa3fcab7ed201af0e144fb4040d2</t>
  </si>
  <si>
    <t>/funding-round/a493d73e48600601e2d756555f0d00cf</t>
  </si>
  <si>
    <t>/funding-round/078067384105813843b761a1c570991f</t>
  </si>
  <si>
    <t>/funding-round/166377757f35de5b7b98c23ede5795df</t>
  </si>
  <si>
    <t>/funding-round/34b3760767bc87d05e89d6ca9814c4e5</t>
  </si>
  <si>
    <t>/funding-round/054e5a4a44a4371e748d37d9bd07379c</t>
  </si>
  <si>
    <t>/funding-round/a1eb59a9bd4d7ccefa90a80d64cddfda</t>
  </si>
  <si>
    <t>/funding-round/1121de654fab169d8acd52a4888f9876</t>
  </si>
  <si>
    <t>/funding-round/36d4f5129601415df740bff549532b3f</t>
  </si>
  <si>
    <t>/funding-round/8f78d1cf5dc54c4dc8c9703b70c83b01</t>
  </si>
  <si>
    <t>/funding-round/f556eb1c966ae88ea56f07e3571dd015</t>
  </si>
  <si>
    <t>/funding-round/9de0dc8e099fde0108daac5a718824de</t>
  </si>
  <si>
    <t>/funding-round/161ef10b4645c0119ff1f2a1149861ba</t>
  </si>
  <si>
    <t>/funding-round/37336e03240267b9ab7be944de6a6253</t>
  </si>
  <si>
    <t>/funding-round/516f29c8be3c12715a55cc4dc6fc2c45</t>
  </si>
  <si>
    <t>/funding-round/b7bde46f0d9386979a90ee7feb60ea86</t>
  </si>
  <si>
    <t>/funding-round/45a46a8d0e9c81f0ea16013f211b0cc6</t>
  </si>
  <si>
    <t>/funding-round/32caeee111ac9195fd05fe3ad9f7d420</t>
  </si>
  <si>
    <t>/funding-round/e80d65c1b6dae690ec49b9a1b2eea3cc</t>
  </si>
  <si>
    <t>/funding-round/b2bbd14e55d7ce6bb7c47247f13bc9e5</t>
  </si>
  <si>
    <t>/funding-round/60120595f70e1fcae625cde5212ed629</t>
  </si>
  <si>
    <t>/funding-round/049cbaa1b5656f2c3d92abea358fc169</t>
  </si>
  <si>
    <t>/funding-round/8912215f0e3686b215d148c1cad92d52</t>
  </si>
  <si>
    <t>/funding-round/adb3c19e1ab101237650173ad42085e2</t>
  </si>
  <si>
    <t>/funding-round/e66f9cc76931977de621efde34c9464c</t>
  </si>
  <si>
    <t>/funding-round/7f40503de5922926e8eba6ca6114c62a</t>
  </si>
  <si>
    <t>/funding-round/ce1ac30681cfb45270a15ee09872d606</t>
  </si>
  <si>
    <t>/funding-round/3155c6b7f977c56f4e9fc2dd7ab90ba5</t>
  </si>
  <si>
    <t>/funding-round/cdb1b01ffe41fe09c2240048f473285b</t>
  </si>
  <si>
    <t>/funding-round/2be662c4581b6526b1eb7528c51e9cf6</t>
  </si>
  <si>
    <t>/funding-round/af4862edebca3f601e39b14641895524</t>
  </si>
  <si>
    <t>/funding-round/bafbfba6c228f1b38a867dca5ef7f585</t>
  </si>
  <si>
    <t>/funding-round/b3c834982143ccc30ebb973873ba96c9</t>
  </si>
  <si>
    <t>/funding-round/4e41187c1043d71d9bfccdc6101ae427</t>
  </si>
  <si>
    <t>/funding-round/6ecdca28ffe344426dd0272cd197626a</t>
  </si>
  <si>
    <t>/funding-round/d64359d85ed3cd765f628d26593005fb</t>
  </si>
  <si>
    <t>/funding-round/e3b8f224d69149f55beb496ebf376f51</t>
  </si>
  <si>
    <t>/funding-round/f9513f45f8a779166fe60d4bfa80d6c3</t>
  </si>
  <si>
    <t>/funding-round/07684b55a553c50e7077f5ffefd3a14a</t>
  </si>
  <si>
    <t>/funding-round/9690c018bf5bd56c5bff0c5691e1f00c</t>
  </si>
  <si>
    <t>/funding-round/c793376ea88f52bf548a28e043cc99c7</t>
  </si>
  <si>
    <t>/funding-round/dc2ee50a1fa3a7f6173dba1342551671</t>
  </si>
  <si>
    <t>/funding-round/aa48da9f43fcd78673a4b02c9708dfe2</t>
  </si>
  <si>
    <t>/funding-round/0c44da9ea16829b3bd72af838e8555b8</t>
  </si>
  <si>
    <t>/funding-round/0f85b1a8d3db014ef6dbfa02d1767fd4</t>
  </si>
  <si>
    <t>/funding-round/9d8efd13073f064d52448959fc5cddc4</t>
  </si>
  <si>
    <t>/funding-round/aa56e08ec57813732f92df00855a15f8</t>
  </si>
  <si>
    <t>/funding-round/86f358464607101a12474f31fe9547cc</t>
  </si>
  <si>
    <t>/funding-round/1301055e4d68b5fda27730d71acfa39c</t>
  </si>
  <si>
    <t>/funding-round/a86dc0e47394a5116899620d53294c05</t>
  </si>
  <si>
    <t>/funding-round/bad1d37cd356079324097dc4782a25ec</t>
  </si>
  <si>
    <t>/funding-round/1312fd0c29e457a515bf24fe64ebe5cf</t>
  </si>
  <si>
    <t>/funding-round/a04e5e6b05940a5e8e585f237fa0dd1a</t>
  </si>
  <si>
    <t>/funding-round/02cac66b126498732ddafffe7d565994</t>
  </si>
  <si>
    <t>/funding-round/cd419ed862e3a6aeb94020feb764a838</t>
  </si>
  <si>
    <t>/funding-round/408e1e4461819bce3b2b921e5f00f1ab</t>
  </si>
  <si>
    <t>/funding-round/5b334d50f602489c6420834fe65964d6</t>
  </si>
  <si>
    <t>/funding-round/7f6db3055b56535c4df7f3420cdbc07d</t>
  </si>
  <si>
    <t>/funding-round/b253dd815a737b9c69a450d8f44bf602</t>
  </si>
  <si>
    <t>/funding-round/c37515a4a22b78813dcbab0d70abf81e</t>
  </si>
  <si>
    <t>/funding-round/78f119c7e1cd1c8c1a65e453b8c827ee</t>
  </si>
  <si>
    <t>/funding-round/dfca538216a68941b8d8c67f26a80607</t>
  </si>
  <si>
    <t>/funding-round/df5024b46eb8db1428e60307329b7d72</t>
  </si>
  <si>
    <t>/funding-round/c9682bcb97367474505d46ac7e1d5e50</t>
  </si>
  <si>
    <t>/funding-round/559400d12fb2aa24f8d6a406f1387046</t>
  </si>
  <si>
    <t>/funding-round/3d13784304defa28ee864c41fa636dfd</t>
  </si>
  <si>
    <t>/funding-round/6e8b1250a26c86cf2b174cd931aefc90</t>
  </si>
  <si>
    <t>/funding-round/b780e5632564a6f33929c013b9e2ba8e</t>
  </si>
  <si>
    <t>/funding-round/fbd72633aae7459c5780230a2a92c79f</t>
  </si>
  <si>
    <t>/funding-round/3255c718e5b9a0cc948749206b57116c</t>
  </si>
  <si>
    <t>/funding-round/e6732e71b7b4bd0afa97bc92b318f6b5</t>
  </si>
  <si>
    <t>/funding-round/123b42f2ca5ef999231bd1fdc2f27814</t>
  </si>
  <si>
    <t>/funding-round/c4ef8ba43f667a4f98606e7473349dd5</t>
  </si>
  <si>
    <t>/funding-round/b3a724bb8796bce49576ded7df664c70</t>
  </si>
  <si>
    <t>/funding-round/1e4aacbff90dec45c57523c97303e834</t>
  </si>
  <si>
    <t>/funding-round/5a7093abefabec41144f3fbc66f8afd4</t>
  </si>
  <si>
    <t>/funding-round/513267a5bd5e9d9d6c3e455fa93ad5d6</t>
  </si>
  <si>
    <t>/funding-round/7a9a55c5613e6da78b43d6944df587e9</t>
  </si>
  <si>
    <t>/funding-round/20f267a4017b23ff08f6ea6be8178f6f</t>
  </si>
  <si>
    <t>/funding-round/77da58f3fb911af2768c192797034d40</t>
  </si>
  <si>
    <t>/funding-round/25767c071c6509d706836366533a546c</t>
  </si>
  <si>
    <t>/funding-round/78d0a558a2a2d6220d20217e10ed9f68</t>
  </si>
  <si>
    <t>/funding-round/9372d08d5d7f6ed7c8a7538801c90e47</t>
  </si>
  <si>
    <t>/funding-round/441925078ed4b78a3fe72d98744bd19c</t>
  </si>
  <si>
    <t>/funding-round/00141ac0897ded415f5d7278f68c314c</t>
  </si>
  <si>
    <t>/funding-round/2a4706f80d08b34e646a82c4ef0536f4</t>
  </si>
  <si>
    <t>/funding-round/9749244bbd2ae2160c42f1f854476c62</t>
  </si>
  <si>
    <t>/funding-round/42ec67cdc0489f8fb80477a41bc40657</t>
  </si>
  <si>
    <t>/funding-round/7fc2f33b65810cf367a1400caea7bba6</t>
  </si>
  <si>
    <t>/funding-round/878012076e1d639994065d373cced764</t>
  </si>
  <si>
    <t>/funding-round/ba24edb3acbb88b7a2f41d75f03b8e1e</t>
  </si>
  <si>
    <t>/funding-round/d8a76bf3130bc29dbd619ae0404fc960</t>
  </si>
  <si>
    <t>/funding-round/66b28a77b570f02789c90ff5a682722f</t>
  </si>
  <si>
    <t>/funding-round/7e10f062eb3a03f85b136e7f1d2ec580</t>
  </si>
  <si>
    <t>/funding-round/88ceb82f26ddedd20e38d49a20e76d1c</t>
  </si>
  <si>
    <t>/funding-round/bcf4c9f071b89c1cd56d1977c2c988b0</t>
  </si>
  <si>
    <t>/funding-round/e489960238d1ddcf1ae033fe9384ffb8</t>
  </si>
  <si>
    <t>/funding-round/813e2464558e270c34931b8e14237c18</t>
  </si>
  <si>
    <t>/funding-round/8adff04205d6529708813d7b9f2ad447</t>
  </si>
  <si>
    <t>/funding-round/42f3e1c9b08b6db49ae597aa6278d584</t>
  </si>
  <si>
    <t>/funding-round/3b7bb4fff0d834170355630cb3fc1196</t>
  </si>
  <si>
    <t>/funding-round/4a78667a8b9501a51e3af854aa428959</t>
  </si>
  <si>
    <t>/funding-round/f67dd9b365c03ee25b58d3da8e676a2b</t>
  </si>
  <si>
    <t>/funding-round/3af9ab098fa613b798289f643eedd7cb</t>
  </si>
  <si>
    <t>/funding-round/87e5371d2ae1169fbd73371ea93b3a3e</t>
  </si>
  <si>
    <t>/funding-round/ff4d0e712c0f36d6992234a4072f3675</t>
  </si>
  <si>
    <t>/funding-round/0a8b8f74a043b16b25ba417b870e0702</t>
  </si>
  <si>
    <t>/funding-round/ce746572e15e467022c1213d325c5608</t>
  </si>
  <si>
    <t>/funding-round/fbfb56cdac2e85c9b248736b66efbbc7</t>
  </si>
  <si>
    <t>/funding-round/70063eb34e4509834bb78591c67926ce</t>
  </si>
  <si>
    <t>/funding-round/372a715bb7d99d9061de94ac537d12d7</t>
  </si>
  <si>
    <t>/funding-round/1f08eb4ca73fc51bfbf8418340435cee</t>
  </si>
  <si>
    <t>/funding-round/fea679fad05db541030325d547a00740</t>
  </si>
  <si>
    <t>/funding-round/4d487a1eaa185e6b4c31c772625e658a</t>
  </si>
  <si>
    <t>/funding-round/de9df0873a3083ff159f8e465270932c</t>
  </si>
  <si>
    <t>/funding-round/aece254cbcbae49d329990b65690568e</t>
  </si>
  <si>
    <t>/funding-round/2901490368d8bf05e2562e4ee018a600</t>
  </si>
  <si>
    <t>/funding-round/32d4d58e88612ccdcc10036a3fa724c8</t>
  </si>
  <si>
    <t>/funding-round/19267292676446c33483e6c7e02534b1</t>
  </si>
  <si>
    <t>/funding-round/8f0cf2ea42b258de4fa5ff04d6d67025</t>
  </si>
  <si>
    <t>/funding-round/9b4cc206ade4d626bb45f08a978ef14d</t>
  </si>
  <si>
    <t>/funding-round/d3a38041528bb206e8e47043926e9ae6</t>
  </si>
  <si>
    <t>/funding-round/e9eb3b2b02c97d5907d51765dc5591b2</t>
  </si>
  <si>
    <t>/funding-round/6b26a16bed6d5d36fcc1a29f3ea3dcba</t>
  </si>
  <si>
    <t>/funding-round/f3a42d7d75bc844c8e85da8540c92fa4</t>
  </si>
  <si>
    <t>/funding-round/fd3d6c9bfba38936ddf01b3aeec92a19</t>
  </si>
  <si>
    <t>/funding-round/019b37be346eb77a28aaaf18421cb7fb</t>
  </si>
  <si>
    <t>/funding-round/434611ac2fb19eb660ff068d41db4a52</t>
  </si>
  <si>
    <t>/funding-round/714cd0cb9106d20730496454d1a5bd8b</t>
  </si>
  <si>
    <t>/funding-round/74958eaa899d9a3e5f56afdf0c21c220</t>
  </si>
  <si>
    <t>/funding-round/95c41d897d63fcceadcd02a21522b6ea</t>
  </si>
  <si>
    <t>/funding-round/b790a24590c1d99d563c244786264000</t>
  </si>
  <si>
    <t>/funding-round/31897e8834a724c9d49be7498a98dbd6</t>
  </si>
  <si>
    <t>/funding-round/9fc3f94998644ef8879880f8ebf26634</t>
  </si>
  <si>
    <t>/funding-round/e478f200a8f93a3991009b7f5c4455dc</t>
  </si>
  <si>
    <t>/funding-round/f3335f1ca3f4ca8fe53859b4a3aaa971</t>
  </si>
  <si>
    <t>/funding-round/cac91caa50e8fcfe822506cd700652f2</t>
  </si>
  <si>
    <t>/funding-round/b53534ea4b506115e3218fc382605c90</t>
  </si>
  <si>
    <t>/funding-round/ccb31d4caa211f82ce9bee6025f24287</t>
  </si>
  <si>
    <t>/funding-round/4ed5fc3323e1ea4a2c1a68c7466b0dd1</t>
  </si>
  <si>
    <t>/funding-round/7e098a8fd3b7255a14b8a4d5fcd2a06c</t>
  </si>
  <si>
    <t>/funding-round/9322601fccc508bcb05cdf42e39d0754</t>
  </si>
  <si>
    <t>/funding-round/e00dd779fe6015eb5af31ac43e3b5492</t>
  </si>
  <si>
    <t>/funding-round/c3e19eb3f0bd48e329eb1d131c05de6a</t>
  </si>
  <si>
    <t>/funding-round/589b2cabe9acc99d41e58ba4cf2293d4</t>
  </si>
  <si>
    <t>/funding-round/9347101fc3beda64c62bfb239959f671</t>
  </si>
  <si>
    <t>/funding-round/c0288c2d8e8e971151a337b0a38bc78a</t>
  </si>
  <si>
    <t>/funding-round/2bbfa62216d62df80fa3bbf8ae8dcf04</t>
  </si>
  <si>
    <t>/funding-round/3e390f4552a9baf564a83a0d84137284</t>
  </si>
  <si>
    <t>/funding-round/e52ab10609cfa8da0b1779e082f587c8</t>
  </si>
  <si>
    <t>/funding-round/518ac5511016a3959d9bd657e2e811b6</t>
  </si>
  <si>
    <t>/funding-round/59cf8bc0d0f129561523bdc0a6cfd126</t>
  </si>
  <si>
    <t>/funding-round/1c9e5557cdc70089928f354bb310151c</t>
  </si>
  <si>
    <t>/funding-round/8e274708db05ece7a341ad61d0701a28</t>
  </si>
  <si>
    <t>/funding-round/327fd5a53fd3bb771956a733722df72d</t>
  </si>
  <si>
    <t>/funding-round/4822f60f6a9d88bfb26e1de9ca6fcec7</t>
  </si>
  <si>
    <t>/funding-round/bcaf09364afe4e887ecdcc6ac4107e79</t>
  </si>
  <si>
    <t>/funding-round/dc54e54310b88abe93be2c172a84fcd8</t>
  </si>
  <si>
    <t>/funding-round/45b52dcefc9c569c4e8066472f1c4635</t>
  </si>
  <si>
    <t>/funding-round/366a5729fd9214d5318e88cdfcdc3601</t>
  </si>
  <si>
    <t>/funding-round/0a6bf40bbb67284b26bcea7a7259d28e</t>
  </si>
  <si>
    <t>/funding-round/289b200c40af1848a9073ae9129bcbd7</t>
  </si>
  <si>
    <t>/funding-round/71825edb302b9a8f8f98c2082e2729a4</t>
  </si>
  <si>
    <t>/funding-round/ca6f181e1968fad9128e697fb7fba2cd</t>
  </si>
  <si>
    <t>/funding-round/759a9bccf5c5a69ad915e53bfacb0b70</t>
  </si>
  <si>
    <t>/funding-round/cf21912d730b06b2fed07f4d861777df</t>
  </si>
  <si>
    <t>/funding-round/51d97f8c120e3ba38b2e10885f65927f</t>
  </si>
  <si>
    <t>/funding-round/a8ba7ea58b422cd27e6f452f9329cf4b</t>
  </si>
  <si>
    <t>/funding-round/1b9c4edd4906fa36e9653a2656e0be1d</t>
  </si>
  <si>
    <t>/funding-round/21ec8ee5d92554d451e6954ed2a3e749</t>
  </si>
  <si>
    <t>/funding-round/694c1f29b31d4cca54ca1335203de490</t>
  </si>
  <si>
    <t>/funding-round/d7124faeed980d641aa6a82f3c629350</t>
  </si>
  <si>
    <t>/funding-round/d8988909895bbea5e458d351564ba96a</t>
  </si>
  <si>
    <t>/funding-round/293ee59e0cb51e48f99ce64574e8698f</t>
  </si>
  <si>
    <t>/funding-round/8f8dbcee730eee88369deda7359c8b3f</t>
  </si>
  <si>
    <t>/funding-round/62afcd6dd820ed97a6ccbe93e9470658</t>
  </si>
  <si>
    <t>/funding-round/39f81f4340ff39e0406e12c4ab970e7b</t>
  </si>
  <si>
    <t>/funding-round/68ef5e3a6249c217349fee327391b39f</t>
  </si>
  <si>
    <t>/funding-round/c378889618e1a5868ad0ab2fdbb7b17a</t>
  </si>
  <si>
    <t>/funding-round/f0d25b44a0c74914dd6cf16d8ed15ce7</t>
  </si>
  <si>
    <t>/funding-round/1233cca7ee9ed25d113ff0e49b7503f1</t>
  </si>
  <si>
    <t>/funding-round/94718e22b528e5e2877adeb7bbf3298f</t>
  </si>
  <si>
    <t>/funding-round/dfa03ce86445e304666db56892350680</t>
  </si>
  <si>
    <t>/funding-round/05041283f2390a320e481919b10695f8</t>
  </si>
  <si>
    <t>/funding-round/1a280cd83eca00b77b5774db438ce0dc</t>
  </si>
  <si>
    <t>/funding-round/fd7bfa2b69db59ec668f7ad155b47d3e</t>
  </si>
  <si>
    <t>/funding-round/1a7aaa148ddf14c8c87b97b78fff1689</t>
  </si>
  <si>
    <t>/funding-round/9a2d1c1e298c697e72deff8c62ffc995</t>
  </si>
  <si>
    <t>/funding-round/529e9973461176cd5927c5c819d9bc2a</t>
  </si>
  <si>
    <t>/funding-round/c2a49b5d8612b469ede2193f08d83d78</t>
  </si>
  <si>
    <t>/funding-round/62808d641d9a6f576a041ade8022926e</t>
  </si>
  <si>
    <t>/funding-round/5484c7330a046ccd9894c31161de4da0</t>
  </si>
  <si>
    <t>/funding-round/5e790fb36d20b6f7b386d7d9df018d66</t>
  </si>
  <si>
    <t>/funding-round/9445419be45e217e4ac42d2cdc281284</t>
  </si>
  <si>
    <t>/funding-round/41b8b1e29f3798a4340b3720bb54bd75</t>
  </si>
  <si>
    <t>/funding-round/fd90afc67d39399c3fbc95c2f5e20f78</t>
  </si>
  <si>
    <t>/funding-round/f9118753990066bb4d1fb732f8d60181</t>
  </si>
  <si>
    <t>/funding-round/159785727dd5f8aa7699fa57767a5992</t>
  </si>
  <si>
    <t>/funding-round/c967a7bb6159f545a07ab2171c31e7b1</t>
  </si>
  <si>
    <t>/funding-round/3ffaccf6cb2cee55e4d185a62697d2d0</t>
  </si>
  <si>
    <t>/funding-round/8e0944ee6807e29ce7587b2c44a13225</t>
  </si>
  <si>
    <t>/funding-round/02fe66ad09754df1bf04972a3125decd</t>
  </si>
  <si>
    <t>/funding-round/93b776f58a4de8839a7292c7be6f87fd</t>
  </si>
  <si>
    <t>/funding-round/0aed2a258a2464e8d846dac57c8a5127</t>
  </si>
  <si>
    <t>/funding-round/44d237f04d6172606b3bfd471978b2ee</t>
  </si>
  <si>
    <t>/funding-round/56d677b03dd950bbb0cb32abbaa6a5cc</t>
  </si>
  <si>
    <t>/funding-round/6eddec73d6ba37ddd04c6f73a37bee21</t>
  </si>
  <si>
    <t>/funding-round/699aa3fb03b237ab79500de0706974de</t>
  </si>
  <si>
    <t>/funding-round/e52be22ab1d996d38474edef8ed8e769</t>
  </si>
  <si>
    <t>/funding-round/946afe21887ce5f2797b1f7b8521f9e9</t>
  </si>
  <si>
    <t>/funding-round/aa3d350d1d2df072f3a0b823f8ce850a</t>
  </si>
  <si>
    <t>/funding-round/1e3ee4ebd1a26764489a019b549db2f2</t>
  </si>
  <si>
    <t>/funding-round/629d0e7d6a5237d3591a0ab7b7d721e3</t>
  </si>
  <si>
    <t>/funding-round/74605b46a3993bf7f3af3f968d836822</t>
  </si>
  <si>
    <t>/funding-round/38a8659f0505f4232a3e18e582a40d57</t>
  </si>
  <si>
    <t>/funding-round/fbad6705a89397d6b134196efb215280</t>
  </si>
  <si>
    <t>/funding-round/591dd6410c3eacc3cde8ef5a327c0d9e</t>
  </si>
  <si>
    <t>/funding-round/aa222b78b25d49bbd750b8c9c9fe61fc</t>
  </si>
  <si>
    <t>/funding-round/8fa7fbb939876dd073ec9295273357a7</t>
  </si>
  <si>
    <t>/funding-round/1370ac5a6cd487f760cc250fee467b52</t>
  </si>
  <si>
    <t>/funding-round/299833a39de0acebce2fd7e4684d7ffb</t>
  </si>
  <si>
    <t>/funding-round/b87e09b78823611c33ffe0cc70197970</t>
  </si>
  <si>
    <t>/funding-round/3828d17d65be601697cc2f75ff721ee1</t>
  </si>
  <si>
    <t>/funding-round/780d15b282bf5d2c505cc43d45c4815d</t>
  </si>
  <si>
    <t>/funding-round/2cbcedc5db3fde6a161201960818100a</t>
  </si>
  <si>
    <t>/funding-round/36a5a7ef3de845cb8871102207136a5d</t>
  </si>
  <si>
    <t>/funding-round/b016aaa4a1656d04d74c06600c89d013</t>
  </si>
  <si>
    <t>/funding-round/260f5e4045038516fa5c8fb2887d6afc</t>
  </si>
  <si>
    <t>/funding-round/9d57a7e6f5096a2159585881a170e9b0</t>
  </si>
  <si>
    <t>/funding-round/be7bf3fde7f5058fb6d5ad44d0d64aff</t>
  </si>
  <si>
    <t>/funding-round/beb5984c03c6e7828359781c6279f780</t>
  </si>
  <si>
    <t>/funding-round/7af36d3f4f20702fa76ee6ee3b014090</t>
  </si>
  <si>
    <t>/funding-round/a4da4560a7f3b52a30a3b99bd13cd39e</t>
  </si>
  <si>
    <t>/funding-round/79b8e6fb137e74482b663084eddaae9b</t>
  </si>
  <si>
    <t>/funding-round/2faaad6135d316a6f879eaf5be06383f</t>
  </si>
  <si>
    <t>/funding-round/cf208d4fd255b272cb96a8939854300b</t>
  </si>
  <si>
    <t>/funding-round/e7704f323ea73e41648d4520f3ee7bf0</t>
  </si>
  <si>
    <t>/funding-round/af3cbc565152fe8c0e9f000009ab5975</t>
  </si>
  <si>
    <t>/funding-round/5e30f85cae76df93189d80e0a0067b08</t>
  </si>
  <si>
    <t>/funding-round/06bfa4ca3eb9dcdb4da48201af1fb6b7</t>
  </si>
  <si>
    <t>/funding-round/6401ff0b54066efa0ac46e895dc7abad</t>
  </si>
  <si>
    <t>/funding-round/bc5932869845f3561759be465a66617a</t>
  </si>
  <si>
    <t>/funding-round/25c3180596699ae3c2d4e0c50148169a</t>
  </si>
  <si>
    <t>/funding-round/ae121c7a3787d96c9539a2a2b64012d7</t>
  </si>
  <si>
    <t>/funding-round/aed2884a4a999c9468d1c6396fab0eed</t>
  </si>
  <si>
    <t>/funding-round/7df2b38d803947054025853e1c8e575c</t>
  </si>
  <si>
    <t>/funding-round/49d9e50df6ca383d94e147797ccd5b8f</t>
  </si>
  <si>
    <t>/funding-round/551e53cc8534d1d8b4735a68d8a1beac</t>
  </si>
  <si>
    <t>/funding-round/b367cbf21b076d00c88d061ee4ada4ff</t>
  </si>
  <si>
    <t>/funding-round/8e0fb8e4ee4b866b9f1b2571e736c313</t>
  </si>
  <si>
    <t>/funding-round/d191317c7964f4f09e0b2e7a7c8f25e4</t>
  </si>
  <si>
    <t>/funding-round/319ff8d2354136b3ccc80e5276c991a4</t>
  </si>
  <si>
    <t>/funding-round/9ddada50e9e395fd82177f4f2c30b422</t>
  </si>
  <si>
    <t>/funding-round/2371a6ef114b42027c0cde080967568f</t>
  </si>
  <si>
    <t>/funding-round/1c030b09766d967daabaca891223ce04</t>
  </si>
  <si>
    <t>/funding-round/4913fec3ed037307ec1d61ef42114f54</t>
  </si>
  <si>
    <t>/funding-round/365a14280a1153970a7227e1665771a8</t>
  </si>
  <si>
    <t>/funding-round/22da0033ec04df91c99db2fc9ce93efe</t>
  </si>
  <si>
    <t>/funding-round/97f141859f653ca21b56ccc04fc454f0</t>
  </si>
  <si>
    <t>/funding-round/a2d6bf057c07297c50620a07fa3865b0</t>
  </si>
  <si>
    <t>/funding-round/cc7e4e4df290f950dfea326979fa38d1</t>
  </si>
  <si>
    <t>/funding-round/20565b6bdca142a5f6f4f663725ee0eb</t>
  </si>
  <si>
    <t>/funding-round/df00c541b95a1b5c4d55942d53b905d4</t>
  </si>
  <si>
    <t>/funding-round/6b428188e4b4c29d1c8a761bcfd5164b</t>
  </si>
  <si>
    <t>/funding-round/b3384545cc270a4d81268e0b9782af7c</t>
  </si>
  <si>
    <t>/funding-round/14bbb6d8a9f2318290f4b643f08e5f77</t>
  </si>
  <si>
    <t>/funding-round/407edbbcf15ad62f748d3150746768eb</t>
  </si>
  <si>
    <t>/funding-round/e5038630ab17770a59e8288e55b2be02</t>
  </si>
  <si>
    <t>/funding-round/3f8c7194dd193ae6f6a21afbbf0868b1</t>
  </si>
  <si>
    <t>/funding-round/058ff2e66a90a0fabab238742f658329</t>
  </si>
  <si>
    <t>/funding-round/4c7bb47414f12cfb34839d5b194149c9</t>
  </si>
  <si>
    <t>/funding-round/a592c02740d22e701bb54d3348570f05</t>
  </si>
  <si>
    <t>/funding-round/376f932c51cee27df238010381ff1366</t>
  </si>
  <si>
    <t>/funding-round/39907c6faf5cb90dd9cdbe684f9d80df</t>
  </si>
  <si>
    <t>/funding-round/b956b88613a4cda5c776c53623616545</t>
  </si>
  <si>
    <t>/funding-round/ce93911ba3e267639cf6ade6b2f85deb</t>
  </si>
  <si>
    <t>/funding-round/d589b9959f9d7bb35f4d94165cbf2d36</t>
  </si>
  <si>
    <t>/funding-round/a6b853aad3120226de4425f36837f89f</t>
  </si>
  <si>
    <t>/funding-round/f90e389f8791131528ba19217b47479b</t>
  </si>
  <si>
    <t>/funding-round/21dbf44c58e6bcfb607a8ef2223d9449</t>
  </si>
  <si>
    <t>/funding-round/d68f63653e13bbdd414cf72df00df77c</t>
  </si>
  <si>
    <t>/funding-round/a186dcd713eb564f6f7834c2c95dfc63</t>
  </si>
  <si>
    <t>/funding-round/194ee9eccb3c880ad8f07d8617e01af6</t>
  </si>
  <si>
    <t>/funding-round/292c603cb2e35914b0cdae137fe0d4dd</t>
  </si>
  <si>
    <t>/funding-round/5fbf6dbc290ef2a03700182080f6eab0</t>
  </si>
  <si>
    <t>/funding-round/e416ddf8f3c7ad9500b8503ee5608818</t>
  </si>
  <si>
    <t>/funding-round/377bd5e0bd35d19ddba10ab1c7cab58f</t>
  </si>
  <si>
    <t>/funding-round/588bbeece3588d74a71fe338d6f01457</t>
  </si>
  <si>
    <t>/funding-round/de4ca57eb0fa7f81024c84eb69c49e40</t>
  </si>
  <si>
    <t>/funding-round/de9bc7458ea7c8331216d1fb7a451211</t>
  </si>
  <si>
    <t>/funding-round/bc7ff66cf3e5d2c9e3adef0f3e69337b</t>
  </si>
  <si>
    <t>/funding-round/2b82170fb7adf38068884800fdc1762a</t>
  </si>
  <si>
    <t>/funding-round/7dc7b9434fd2914eb35ec686afb59370</t>
  </si>
  <si>
    <t>/funding-round/5febdfc30e401d2b535728f7bf7970e0</t>
  </si>
  <si>
    <t>/funding-round/a5e153d047afe2b34f8a17149e281cf9</t>
  </si>
  <si>
    <t>/funding-round/0f001ef6e9ca5047e8e0de507b453814</t>
  </si>
  <si>
    <t>/funding-round/405bda5071e7121c2741940924d6f618</t>
  </si>
  <si>
    <t>/funding-round/ef59e8cf39e42071753bf7372c4884d5</t>
  </si>
  <si>
    <t>/funding-round/894c35c84e89ebd2bfb1a555b01656dc</t>
  </si>
  <si>
    <t>/funding-round/ad7a9d19155123b554da02e47ec9cada</t>
  </si>
  <si>
    <t>/funding-round/476e22fef50d813f04eedac1af4037df</t>
  </si>
  <si>
    <t>/funding-round/7dff0c75538dc12cf2bdf36b6face65f</t>
  </si>
  <si>
    <t>/funding-round/df1d197eeb83235671a595b8e939bb0a</t>
  </si>
  <si>
    <t>/funding-round/02d3486ab39797a051fa2170c7050609</t>
  </si>
  <si>
    <t>/funding-round/01cb579a8db245daea42a943e8a872a4</t>
  </si>
  <si>
    <t>/funding-round/67ab2b198c58232cbddb532f9bd9672f</t>
  </si>
  <si>
    <t>/funding-round/87788dd1fade44d0a91c5abda0743d0c</t>
  </si>
  <si>
    <t>/funding-round/90948e4296494463629aaea7e92e815d</t>
  </si>
  <si>
    <t>/funding-round/974f78dd0e0aadabe500d52c878f9c54</t>
  </si>
  <si>
    <t>/funding-round/108415405651c0833d00bfea0902987f</t>
  </si>
  <si>
    <t>/funding-round/55627d16d388757932c9ba64e15d68f0</t>
  </si>
  <si>
    <t>/funding-round/3c980b2c9822b4ef5067759c4716f3a8</t>
  </si>
  <si>
    <t>/funding-round/b7a98a6860304ffe9a6bbab808e41aef</t>
  </si>
  <si>
    <t>/funding-round/e0d8cd33e7c7f865cd873e18eeb4b993</t>
  </si>
  <si>
    <t>/funding-round/625edba723aa327569b135fc2f731a7a</t>
  </si>
  <si>
    <t>/funding-round/6d96d9ca32812360a4c883a9bcd70ab7</t>
  </si>
  <si>
    <t>/funding-round/7de1be61ec641f05c68bdda570e7948d</t>
  </si>
  <si>
    <t>/funding-round/8a518d6b4d0097fa33202af337275a7c</t>
  </si>
  <si>
    <t>/funding-round/e35239b8c28688f0ff7f77ffde85244b</t>
  </si>
  <si>
    <t>/funding-round/48490f581508d00cd65a7bbcc55ac509</t>
  </si>
  <si>
    <t>/funding-round/ddaea73fb928b3844454e5557ae714cf</t>
  </si>
  <si>
    <t>/funding-round/0fcd92a7b3358369e3f0494eb1fbb8e8</t>
  </si>
  <si>
    <t>/funding-round/d25135f02fc6582912ca3d28b0f4349a</t>
  </si>
  <si>
    <t>/funding-round/e18fdfc80958eedba1814a7ac299da86</t>
  </si>
  <si>
    <t>/funding-round/e465e5a7eee349e8ed1250fde59ad5a4</t>
  </si>
  <si>
    <t>/funding-round/cdbc5b1c830fb4fa60d0657e25dd592d</t>
  </si>
  <si>
    <t>/funding-round/1ec47670029876372418d96de1cff694</t>
  </si>
  <si>
    <t>/funding-round/b43ee9a69347aca0bd23eaa5483f1483</t>
  </si>
  <si>
    <t>/funding-round/23de6823f812c0e65e3d4689e762ad5e</t>
  </si>
  <si>
    <t>/funding-round/3493f6ab843d98d070b21e1ded65ca02</t>
  </si>
  <si>
    <t>/funding-round/668c5370176e06a7c2dac302efe54419</t>
  </si>
  <si>
    <t>/funding-round/68bf1e2faef19b0bc85366ae3c110933</t>
  </si>
  <si>
    <t>/funding-round/b3487738ae136cde15dd31b093bd5f16</t>
  </si>
  <si>
    <t>/funding-round/c5c6e074b61ccd428decfebe76b49ae6</t>
  </si>
  <si>
    <t>/funding-round/ffa776d828b0c2043e63d1937998bfba</t>
  </si>
  <si>
    <t>/funding-round/670d07c8d629997f3eaeb7d831457357</t>
  </si>
  <si>
    <t>/funding-round/f339a4f4612c48ee90761a06a36ce2a6</t>
  </si>
  <si>
    <t>/funding-round/fa426fdb7fc0c312c0c7d033e2d31373</t>
  </si>
  <si>
    <t>/funding-round/f3a02025d5e7b813a66903d86a5db817</t>
  </si>
  <si>
    <t>/funding-round/7d4ed98ff71aa38afe01fea287754261</t>
  </si>
  <si>
    <t>/funding-round/f608c6b07fcb1db10a49e0bbe3ca2531</t>
  </si>
  <si>
    <t>/funding-round/235c8b3477853b49235d3a2d17a4c118</t>
  </si>
  <si>
    <t>/funding-round/82d33cd7369313b102c30a4a1d4f561c</t>
  </si>
  <si>
    <t>/funding-round/cfc75ce9379a2baa3429839d00c433cf</t>
  </si>
  <si>
    <t>/funding-round/b37b4dbd76d3c8dfe55b3a7e49c8c116</t>
  </si>
  <si>
    <t>/funding-round/6ff03c2bdf062eb8d6af11299567b6b3</t>
  </si>
  <si>
    <t>/funding-round/b311708122a7bad65c78cef56c322f16</t>
  </si>
  <si>
    <t>/funding-round/3001d13b4e14fd21ab16a1203920a828</t>
  </si>
  <si>
    <t>/funding-round/9889a91191b672eee92240e25c2046ba</t>
  </si>
  <si>
    <t>/funding-round/bdd7e57617a99d1c60bf0b8ff98b8608</t>
  </si>
  <si>
    <t>/funding-round/6168b6b78fd8e1843bab68d2a4948429</t>
  </si>
  <si>
    <t>/funding-round/fe592f545eddbb3d18ac284999df7c66</t>
  </si>
  <si>
    <t>/funding-round/11c128fcf47c59a555ca4af963808e4c</t>
  </si>
  <si>
    <t>/funding-round/004b14b4a94deffc08deb88be0f97dad</t>
  </si>
  <si>
    <t>/funding-round/50cb193168a1dd8fe867582d30f9f11d</t>
  </si>
  <si>
    <t>/funding-round/984bf8787039ad73641eca9f71c43b91</t>
  </si>
  <si>
    <t>/funding-round/0c7ec9997769cc787500189d2080d720</t>
  </si>
  <si>
    <t>/funding-round/18e49bb5ab032696efd3cc770f06075e</t>
  </si>
  <si>
    <t>/funding-round/aa633c923b73701fd5f3149528b2164d</t>
  </si>
  <si>
    <t>/funding-round/e1a5e632610417786dc63d72d28d78ed</t>
  </si>
  <si>
    <t>/funding-round/e4cddfefab4df520c9e8d141edbec4e0</t>
  </si>
  <si>
    <t>/funding-round/119050e69dc3f7d3ca6761d85060e22a</t>
  </si>
  <si>
    <t>/funding-round/64a497d74c147d1a244ac06a36e4afb4</t>
  </si>
  <si>
    <t>/funding-round/012d169d574359d87ffdc1495b9be50e</t>
  </si>
  <si>
    <t>/funding-round/70a96302138c2a6684e0da9ab8ea60a4</t>
  </si>
  <si>
    <t>/funding-round/39e89e679307a94af178994ebc32fe6d</t>
  </si>
  <si>
    <t>/funding-round/6f8941727ce96d63ae2a5e8ab8f513ca</t>
  </si>
  <si>
    <t>/funding-round/ac1627a11fce84639a7d3f5952335184</t>
  </si>
  <si>
    <t>/funding-round/b8de941801868f46642d2d23384c7099</t>
  </si>
  <si>
    <t>/funding-round/32a90e1a0db8b27fc0bb4b78ddfcb4f5</t>
  </si>
  <si>
    <t>/funding-round/7586b4244307a95c24c7ced2860ad29c</t>
  </si>
  <si>
    <t>/funding-round/57c3dc44bfcb1bca814bc8d6c6004bef</t>
  </si>
  <si>
    <t>/funding-round/27b631654da3b25e0b96d68be84f8ea4</t>
  </si>
  <si>
    <t>/funding-round/57ebced6bb6fc5b7aecf226b30c4374b</t>
  </si>
  <si>
    <t>/funding-round/33c8d07f7a012389b17174d998124ef8</t>
  </si>
  <si>
    <t>/funding-round/34300854b580f74a888b4d6b70887ca0</t>
  </si>
  <si>
    <t>/funding-round/1297e7329a976cb55c44b9bfa1e20255</t>
  </si>
  <si>
    <t>/funding-round/d9c357167e20f6f6e861aad8ffd3e560</t>
  </si>
  <si>
    <t>/funding-round/81ee8d44aca53cbf5c2c13c186a8d655</t>
  </si>
  <si>
    <t>/funding-round/f124f38fe12717866ec74adbb14d8c34</t>
  </si>
  <si>
    <t>/funding-round/2d6127d62768e6082b576dbe08f0122f</t>
  </si>
  <si>
    <t>/funding-round/5e07c5d96f0061affe28020b7205bd51</t>
  </si>
  <si>
    <t>/funding-round/63330d20aeb1f9b81af41c8fd92b98bc</t>
  </si>
  <si>
    <t>/funding-round/66ba56e60088403e1dcc3b029b9a87d7</t>
  </si>
  <si>
    <t>/funding-round/9334449433e55623d40e50f3b303b0c4</t>
  </si>
  <si>
    <t>/funding-round/c94676d39cf04ea0c688b35457f4358f</t>
  </si>
  <si>
    <t>/funding-round/e10267fa5c4ba94b6fee270a22941a84</t>
  </si>
  <si>
    <t>/funding-round/f7547553bba9ae8fc4c71b1c28151ce1</t>
  </si>
  <si>
    <t>/funding-round/c2d54a7f2ea7da279cbb780197f6b6f2</t>
  </si>
  <si>
    <t>/funding-round/d4002502649bf965afada6079a26d9c2</t>
  </si>
  <si>
    <t>/funding-round/df471b3d6a5205fe8bf32c6d7eecf2e8</t>
  </si>
  <si>
    <t>/funding-round/07ba39bdc9ff8050345303ca640eb82b</t>
  </si>
  <si>
    <t>/funding-round/3eb5728624836553b65698e39a3b8559</t>
  </si>
  <si>
    <t>/funding-round/aecaf0dce066891104c2287133f48953</t>
  </si>
  <si>
    <t>/funding-round/7c3a7e9f21d4022da662a1c0305b191d</t>
  </si>
  <si>
    <t>/funding-round/bb672b0933fbbe2d5b8828d712fbaa43</t>
  </si>
  <si>
    <t>/funding-round/ef75c613bf1774492ef383c6030be364</t>
  </si>
  <si>
    <t>/funding-round/f260b47aabe7f10e3f9e1a30669da8e3</t>
  </si>
  <si>
    <t>/funding-round/1482447f7a9182b95c9d805af76002f7</t>
  </si>
  <si>
    <t>/funding-round/39b14b8d8569abfd9d1c8f380aeecab3</t>
  </si>
  <si>
    <t>/funding-round/5c5c5612c716b21c74d8271944b027e4</t>
  </si>
  <si>
    <t>/funding-round/66e027f4b5c6ab239cc97bf4175876e1</t>
  </si>
  <si>
    <t>/funding-round/e205992601578b4ba1d6023ce8806444</t>
  </si>
  <si>
    <t>/funding-round/7192dd011f412100b4bac73222540cab</t>
  </si>
  <si>
    <t>/funding-round/62158d0ab6727407a1c86833db445baf</t>
  </si>
  <si>
    <t>/funding-round/7be202d25caf2ce212b5050f2abcc6f2</t>
  </si>
  <si>
    <t>/funding-round/f4b12395ed8bcc6b5faa8dca1c953991</t>
  </si>
  <si>
    <t>/funding-round/bd011e37f3fd379f2b31fa284e5f3378</t>
  </si>
  <si>
    <t>/funding-round/ca8094b2decd04f8a79790c31b4676b0</t>
  </si>
  <si>
    <t>/funding-round/0e7f1c5a97770cc8898cab47202f9c2a</t>
  </si>
  <si>
    <t>/funding-round/c361054fe7fb79421b4ca9863ab27610</t>
  </si>
  <si>
    <t>/funding-round/02f8ac67e44f0c649108810e01f8f9c8</t>
  </si>
  <si>
    <t>/funding-round/68e850ea731863973f32b1cbbd452c7c</t>
  </si>
  <si>
    <t>/funding-round/10ec6a08ddcdb38e8e83a5e449d51c69</t>
  </si>
  <si>
    <t>/funding-round/58d9c89952b94f0ec5cbdc1326307f73</t>
  </si>
  <si>
    <t>/funding-round/cee943c2b22a117749254ac4f8489535</t>
  </si>
  <si>
    <t>/funding-round/d93afe92f484a59508bce48478427739</t>
  </si>
  <si>
    <t>/funding-round/20cae364eb7134e090e84231e36fa8b7</t>
  </si>
  <si>
    <t>/funding-round/31727511b2b8d48959924aad80d296dc</t>
  </si>
  <si>
    <t>/funding-round/5b2ada9c1caffa1f47b6eea77cf8983c</t>
  </si>
  <si>
    <t>/funding-round/430e41c003bd1e043e76b93a60aeaf67</t>
  </si>
  <si>
    <t>/funding-round/d25f1ec7e668582089e34acf6a86dafe</t>
  </si>
  <si>
    <t>/funding-round/e8a092ac2032d15138c6c55c5583721c</t>
  </si>
  <si>
    <t>/funding-round/78023df10d46c29f59aa04a7c3e8b87d</t>
  </si>
  <si>
    <t>/funding-round/d4c5d65ba4166f23ad1d719cd01a7b83</t>
  </si>
  <si>
    <t>/funding-round/2827d5bde47f63ee1212132a8b73a236</t>
  </si>
  <si>
    <t>/funding-round/576ce19916d824ad98fefc6f9a00721d</t>
  </si>
  <si>
    <t>/funding-round/c05608e735bae03c6ad67ea5f49a9b73</t>
  </si>
  <si>
    <t>/funding-round/1de84862c735600c47cb7754fb321b10</t>
  </si>
  <si>
    <t>/funding-round/95e70c73c9c36be46b1b44675e74f050</t>
  </si>
  <si>
    <t>/funding-round/9b81a85dbcc196c18190951e46227743</t>
  </si>
  <si>
    <t>/funding-round/ea4f242464e5601a8c708cef32290b63</t>
  </si>
  <si>
    <t>/funding-round/64dee3212285e899bee35e699c8be70b</t>
  </si>
  <si>
    <t>/funding-round/b9361bb3b3b300fc550f6e2c075782ab</t>
  </si>
  <si>
    <t>/funding-round/c9eb4d4dc5d462de879ff2c5f5d57eca</t>
  </si>
  <si>
    <t>/funding-round/1f3aa10eb7972de2a74f2930ab6af9e9</t>
  </si>
  <si>
    <t>/funding-round/0a213b3aacea5a5b405dcd2f95cfc0a1</t>
  </si>
  <si>
    <t>/funding-round/202ff65a0bedd4765eed680b1915ed8a</t>
  </si>
  <si>
    <t>/funding-round/4842cfca744af59a7e66f32342e1442a</t>
  </si>
  <si>
    <t>/funding-round/8e8cbc01d2140c62227598846cde5ebb</t>
  </si>
  <si>
    <t>/funding-round/3288f67c8093ca31ad8c66b2e103f50d</t>
  </si>
  <si>
    <t>/funding-round/6f1c17dba576014192cd663c7087891e</t>
  </si>
  <si>
    <t>/funding-round/3094d25b05b4226a066d8a5bbbdb71b6</t>
  </si>
  <si>
    <t>/funding-round/ed25af203a37b999f6e2bdd38f3169c7</t>
  </si>
  <si>
    <t>/funding-round/6a36cb975c05d879515c87bc46ab71e1</t>
  </si>
  <si>
    <t>/funding-round/b63bd3215f9f494a073f177bdf97f6d3</t>
  </si>
  <si>
    <t>/funding-round/8f8fc9659bef0a0a7d75a48c3f51b11b</t>
  </si>
  <si>
    <t>/funding-round/5e4e70fbbba1e95f7c76ae29da65e12b</t>
  </si>
  <si>
    <t>/funding-round/ccbbfcec7779a9ecd5d50d3a6088a91d</t>
  </si>
  <si>
    <t>/funding-round/5fc876bff9931a3014e5e112b578e8b0</t>
  </si>
  <si>
    <t>/funding-round/7a61a6f6f68cb8cd39f108292c57aff9</t>
  </si>
  <si>
    <t>/funding-round/de759b20a79b55f2102d4d4a97532f61</t>
  </si>
  <si>
    <t>/funding-round/89b12f13a7dc2753d24ae2a13f13de91</t>
  </si>
  <si>
    <t>/funding-round/9b32df7f8e1332ae13d5fd600104d9e8</t>
  </si>
  <si>
    <t>/funding-round/a9318d24c830a85d11df348d05d4f295</t>
  </si>
  <si>
    <t>/funding-round/dbd8d26c4ea1dc338fe71e126db2dee9</t>
  </si>
  <si>
    <t>/funding-round/149dc6d5aafa418e2d0f00c75f3da345</t>
  </si>
  <si>
    <t>/funding-round/6395744fa262171fca0b8167c95626b3</t>
  </si>
  <si>
    <t>/funding-round/b058339346e8e684b6d2b36c96959e93</t>
  </si>
  <si>
    <t>/funding-round/d5f05ffae184703b036f807ae7c90281</t>
  </si>
  <si>
    <t>/funding-round/41146a9970397afb4acf53dca9543cdc</t>
  </si>
  <si>
    <t>/funding-round/b750c2784871b8223829d2808b214f14</t>
  </si>
  <si>
    <t>/funding-round/379de06e048d20294883d1b671815043</t>
  </si>
  <si>
    <t>/funding-round/947def60494afe21bdf827104a82aabb</t>
  </si>
  <si>
    <t>/funding-round/0800396b22d0414ce7d1a3277810f861</t>
  </si>
  <si>
    <t>/funding-round/3460f74156848f03832c392a09f904ae</t>
  </si>
  <si>
    <t>/funding-round/ef6b0fa910ae4035bf20edf5e9c62705</t>
  </si>
  <si>
    <t>/funding-round/dd076eae946cc834042e8a8d86545ba0</t>
  </si>
  <si>
    <t>/funding-round/1430afc15b90c39ad7dfdb3a19763f6e</t>
  </si>
  <si>
    <t>/funding-round/4e305400d4f6d7469de7f1f52bc10874</t>
  </si>
  <si>
    <t>/funding-round/d335b0e74dd18bf9015c0f0171bc35a6</t>
  </si>
  <si>
    <t>/funding-round/d2a6e30ce3a1547d50a67b1f0af34cc8</t>
  </si>
  <si>
    <t>/funding-round/cf221426d6f6b2ba6a7b5202e23a1390</t>
  </si>
  <si>
    <t>/funding-round/a332504b5a7c620c1db0b89a14c0466f</t>
  </si>
  <si>
    <t>/funding-round/4a473a434a8dd1b467501e9da34d5a20</t>
  </si>
  <si>
    <t>/funding-round/42538605dd905f061fa216cc33e4aaca</t>
  </si>
  <si>
    <t>/funding-round/abf170dcac201164eed9790dd45faf0d</t>
  </si>
  <si>
    <t>/funding-round/420fb786779fc4e3b13fc86f861b6e8b</t>
  </si>
  <si>
    <t>/funding-round/4f268b09760c93d1b3c35bc37a0afa9e</t>
  </si>
  <si>
    <t>/funding-round/c0a198cdffce7265a4c6544005d0c1d2</t>
  </si>
  <si>
    <t>/funding-round/977885e87a32f55c3b64d68bd81ccc49</t>
  </si>
  <si>
    <t>/funding-round/87aaf136412eda62a5e2e02cb0116158</t>
  </si>
  <si>
    <t>/funding-round/47cffe6f6652aaf29ba72587e98d49dc</t>
  </si>
  <si>
    <t>/funding-round/bd9671661001933984d615cc1a874057</t>
  </si>
  <si>
    <t>/funding-round/118ac947c97db57cc6a9376e17743f90</t>
  </si>
  <si>
    <t>/funding-round/1fed7a450f1107d59496187acb5fece1</t>
  </si>
  <si>
    <t>/funding-round/536cc76ea36b80cd7ed40e35488ce847</t>
  </si>
  <si>
    <t>/funding-round/7af9c051e28b9699e0271d2d20636769</t>
  </si>
  <si>
    <t>/funding-round/927fa18d0f21e8d78187c19d78328a34</t>
  </si>
  <si>
    <t>/funding-round/fd8690c1e0ebd664230e7f40e2baf681</t>
  </si>
  <si>
    <t>/funding-round/80f2be0003ecee6b69d5839de16579df</t>
  </si>
  <si>
    <t>/funding-round/0aa49481a78ed923421096983d2fda9d</t>
  </si>
  <si>
    <t>/funding-round/7cc253a5839efb25b9627513d00a4f3d</t>
  </si>
  <si>
    <t>/funding-round/297b00e006d1f79963ec3c8ff4d4fb47</t>
  </si>
  <si>
    <t>/funding-round/5d5874f31d16a974652a097ba52344ca</t>
  </si>
  <si>
    <t>/funding-round/47bbbdd5d1d4fb16a16c6a2267fca225</t>
  </si>
  <si>
    <t>/funding-round/c18b01a3e5aa75e445f561ffe7f9e357</t>
  </si>
  <si>
    <t>/funding-round/f3f8dc4c205644dfcce86208e076b276</t>
  </si>
  <si>
    <t>/funding-round/15dfd26cad1d0414a1526ab47746b8ca</t>
  </si>
  <si>
    <t>/funding-round/b2769574c2855e34298aeeaa7a93eb9c</t>
  </si>
  <si>
    <t>/funding-round/2c1bf2285cf1a4719e6ada599fa1999b</t>
  </si>
  <si>
    <t>/funding-round/70e3185073b4a021699b3dff2954dc01</t>
  </si>
  <si>
    <t>/funding-round/ab1c32c27c19470f11a56c08c2bfbd62</t>
  </si>
  <si>
    <t>/funding-round/b92f6474f33953040683b780977c9cee</t>
  </si>
  <si>
    <t>/funding-round/7eaf21ef547f232aca55a361f32cda58</t>
  </si>
  <si>
    <t>/funding-round/bbaceb1addf2bcc203f05ad60c6aaf77</t>
  </si>
  <si>
    <t>/funding-round/2e76287d0606a929e926312e68d6c61e</t>
  </si>
  <si>
    <t>/funding-round/034c9c97d3012c576742536eb0626021</t>
  </si>
  <si>
    <t>/funding-round/c67fce48055ccceec12765a5c986b3f9</t>
  </si>
  <si>
    <t>/funding-round/cc7848604af0135c7255823b579651df</t>
  </si>
  <si>
    <t>/funding-round/61efd69bb6651474d5288358a37a3645</t>
  </si>
  <si>
    <t>/funding-round/da915800dc8a6f3b333350f3b81647b9</t>
  </si>
  <si>
    <t>/funding-round/b30273b595770f05c8a4a14b89583067</t>
  </si>
  <si>
    <t>/funding-round/cec792ed307a607f662bc4d6c58d7ebf</t>
  </si>
  <si>
    <t>/funding-round/f817daf903a49395ff3a0b25c972802b</t>
  </si>
  <si>
    <t>/funding-round/ad11cb05e3a028cf406351413f3816de</t>
  </si>
  <si>
    <t>/funding-round/bca743bd974d6ca8ed1a592a91f847b0</t>
  </si>
  <si>
    <t>/funding-round/fe7d4b8903b456e353f84ae206599e95</t>
  </si>
  <si>
    <t>/funding-round/bd2f2ee33700a7c567594cfdec531844</t>
  </si>
  <si>
    <t>/funding-round/c38a4c7cb6e6e447349e8151db5de38a</t>
  </si>
  <si>
    <t>/funding-round/f2d61fcb5622e76a60cf28c99ae1a738</t>
  </si>
  <si>
    <t>/funding-round/3a822337db3f21588c38061c25cecc46</t>
  </si>
  <si>
    <t>/funding-round/34884b9368ca52083a278e40b1df00b4</t>
  </si>
  <si>
    <t>/funding-round/6050748ee56ac910fbee4d27bd5df44f</t>
  </si>
  <si>
    <t>/funding-round/60a59d74977536e10a9b6a87267281ae</t>
  </si>
  <si>
    <t>/funding-round/b69cf44c76ec73d2c25f133134ca8248</t>
  </si>
  <si>
    <t>/funding-round/4c8a6e4ae1a3c92813ac4d34bc17ce12</t>
  </si>
  <si>
    <t>/funding-round/521f34f70803b5a87d93a668f7bc2630</t>
  </si>
  <si>
    <t>/funding-round/7f8c8fedfd8f6dfdc7ba295defe71f20</t>
  </si>
  <si>
    <t>/funding-round/9e96b0500ff9faf56ab18479fe373758</t>
  </si>
  <si>
    <t>/funding-round/a844b978a821e825647862e2c6367826</t>
  </si>
  <si>
    <t>/funding-round/1538f6f47304c298cdee9e1b3689dc89</t>
  </si>
  <si>
    <t>/funding-round/a848dd659a1119ff23ea85052893f1e0</t>
  </si>
  <si>
    <t>/funding-round/e710a14fc65b1fdfa3d1adda68fc387a</t>
  </si>
  <si>
    <t>/funding-round/f4537081ef3bf68c7812df448f34b84e</t>
  </si>
  <si>
    <t>/funding-round/cab0c256de8a9a57f1e828b20dfda44d</t>
  </si>
  <si>
    <t>/funding-round/a4571f575502ef6a81ee4279f9f1204f</t>
  </si>
  <si>
    <t>/funding-round/678ebeed56004256e5cff1ae204c7ee8</t>
  </si>
  <si>
    <t>/funding-round/910c8f5f29be786d4add8dc75966c26b</t>
  </si>
  <si>
    <t>/funding-round/3a4629496f195ec5035271602d485234</t>
  </si>
  <si>
    <t>/funding-round/6ca13c17b980c0abeb451d004fdf3205</t>
  </si>
  <si>
    <t>/funding-round/e87caacb50e255cc4b285b97d2847bf9</t>
  </si>
  <si>
    <t>/funding-round/be90afe81f30e46c2a3d802c9f8915f7</t>
  </si>
  <si>
    <t>/funding-round/41aa997828839f954f018c55e8460f83</t>
  </si>
  <si>
    <t>/funding-round/4eb36a92727feade56134fb50a7ae88e</t>
  </si>
  <si>
    <t>/funding-round/6375f722c893e8f4597aac813994a366</t>
  </si>
  <si>
    <t>/funding-round/4721511730846d8ee02bb20b8855501a</t>
  </si>
  <si>
    <t>/funding-round/88bc5ee8d6ab69cdc16fbf72d693ec66</t>
  </si>
  <si>
    <t>/funding-round/8f346bba6c4c5dd910e64f0fa2b1888b</t>
  </si>
  <si>
    <t>/funding-round/981c8539e9593f355887424b8f071d95</t>
  </si>
  <si>
    <t>/funding-round/6f7479a1e6b992a8c25ce3c9fa6edc74</t>
  </si>
  <si>
    <t>/funding-round/73bd3e47ae7259e032ab8bcf5d558b89</t>
  </si>
  <si>
    <t>/funding-round/8069407cb1904e3f428f094000a1ef2b</t>
  </si>
  <si>
    <t>/funding-round/9adf98110f0befe051f532ff52c98f51</t>
  </si>
  <si>
    <t>/funding-round/11b53eb72d925d9c143dd886fd49e3d4</t>
  </si>
  <si>
    <t>/funding-round/346d99faf417b6d37dc2655412563986</t>
  </si>
  <si>
    <t>/funding-round/8ba9246843813dc8e52c4b3bccf51512</t>
  </si>
  <si>
    <t>/funding-round/90bd8d451b16c8e7f1c3c27941f2f734</t>
  </si>
  <si>
    <t>/funding-round/6320eae16b19f902613e73a47d14dc62</t>
  </si>
  <si>
    <t>/funding-round/8db6483ea93694b98ab8c9a08f4d9984</t>
  </si>
  <si>
    <t>/funding-round/7b4a17c727b0e1b0b8c9ccddc9d44dac</t>
  </si>
  <si>
    <t>/funding-round/1ba0d54fc1ad116c0495a1ef814afb0d</t>
  </si>
  <si>
    <t>/funding-round/3f787294f87460bf81aaf2b2b7cb2391</t>
  </si>
  <si>
    <t>/funding-round/9944c78162d4c84ff8a84d5c40cdace1</t>
  </si>
  <si>
    <t>/funding-round/de45bf05eb4323916eb3c0b655d59570</t>
  </si>
  <si>
    <t>/funding-round/a294d693cfb02817a3925c5023e7bf03</t>
  </si>
  <si>
    <t>/funding-round/a6a823ac95a2c0901776b54da6b0942a</t>
  </si>
  <si>
    <t>/funding-round/6297797e148da3f090e58f83641af4a7</t>
  </si>
  <si>
    <t>/funding-round/9e31930430c19b1e5c436c930182aa99</t>
  </si>
  <si>
    <t>/funding-round/327950bb2e79bbf3d39075a201ea0158</t>
  </si>
  <si>
    <t>/funding-round/5d84f7f414832d50f5e219aac07f6869</t>
  </si>
  <si>
    <t>/funding-round/a6a14c9fccc8526fcc2d7219a76fbb0c</t>
  </si>
  <si>
    <t>/funding-round/e19d63711cdd95bd837001e993c46d34</t>
  </si>
  <si>
    <t>/funding-round/0fd53139258a0773027d7cd1f3a67cac</t>
  </si>
  <si>
    <t>/funding-round/6f5f6a8ef73f0ee70e29a66008519b05</t>
  </si>
  <si>
    <t>/funding-round/a7177f1e00873eabc7fe1c1bec9aa187</t>
  </si>
  <si>
    <t>/funding-round/e3ff6701c47beb65cbd55666c5d57c4e</t>
  </si>
  <si>
    <t>/funding-round/600388eea9a6d293ed136069be09d9e2</t>
  </si>
  <si>
    <t>/funding-round/6239635cb7797358d4e1803b0c5331e1</t>
  </si>
  <si>
    <t>/funding-round/35ff155ab160045078e6d9ceef352ac7</t>
  </si>
  <si>
    <t>/funding-round/0c48ed65780edb852bbb48a5bdeed533</t>
  </si>
  <si>
    <t>/funding-round/3da62f24b65aace1ba47c0fac114fdfe</t>
  </si>
  <si>
    <t>/funding-round/4a9c100bf81ac35c3822242e2d37dcce</t>
  </si>
  <si>
    <t>/funding-round/587c129253d36109273d8222e735cfdf</t>
  </si>
  <si>
    <t>/funding-round/d93ef0681d58d388d97dad31d22909d1</t>
  </si>
  <si>
    <t>/funding-round/8ec25d2093f8e130c1e38eda321c9ba0</t>
  </si>
  <si>
    <t>/funding-round/98265920f30ea7a9bd972224214da067</t>
  </si>
  <si>
    <t>/funding-round/54cad7f9d2bbdd2df98742248e8c0f78</t>
  </si>
  <si>
    <t>/funding-round/64decbf009d7989063499e411a91137a</t>
  </si>
  <si>
    <t>/funding-round/eaea65324968dfee47d56a00589dfe43</t>
  </si>
  <si>
    <t>/funding-round/103dc880616f950b5eddc42e5035d6e3</t>
  </si>
  <si>
    <t>/funding-round/ddf7b845348b19981e4d4e71dc2b4596</t>
  </si>
  <si>
    <t>/funding-round/047bae27b148b57730a93ac56a7c0c0b</t>
  </si>
  <si>
    <t>/funding-round/15b3912ad8c3f25ab7f30af7ac4a9c59</t>
  </si>
  <si>
    <t>/funding-round/391134f6bf91b496032e19795a782b43</t>
  </si>
  <si>
    <t>/funding-round/54619984ea3fd17e7ab5b6542f9b1945</t>
  </si>
  <si>
    <t>/funding-round/1546fc0e5982b911c1df0f9dfdfda280</t>
  </si>
  <si>
    <t>/funding-round/eddc1617ced4808b388eacadf7f25aed</t>
  </si>
  <si>
    <t>/funding-round/d260c09feaaa32bb36dc6d1e2d1c697b</t>
  </si>
  <si>
    <t>/funding-round/8d82196d57842ede0d3fe2557d41eb6e</t>
  </si>
  <si>
    <t>/funding-round/38f80d3eba4713d3c88864ec210d3ea0</t>
  </si>
  <si>
    <t>/funding-round/bf00dda8900b62308ae1a1c683f8acba</t>
  </si>
  <si>
    <t>/funding-round/d00f02d57ed320031c0238f7dfc80906</t>
  </si>
  <si>
    <t>/funding-round/f2002d6532be40224cf94f4b00e91e2e</t>
  </si>
  <si>
    <t>/funding-round/c5c0677cc85f55df1934bbe0b50e1d5c</t>
  </si>
  <si>
    <t>/funding-round/110d0195addfc82078c85462918c5e15</t>
  </si>
  <si>
    <t>/funding-round/e143ae2251810b2304faf93cd2e9283f</t>
  </si>
  <si>
    <t>/funding-round/ff7dc8ccc955aced3f67e24055b4aaf5</t>
  </si>
  <si>
    <t>/funding-round/7fa6436f289ff74f6fb31cdb782f215d</t>
  </si>
  <si>
    <t>/funding-round/bbe2c5dd9fee850dc93d218a96c2dccf</t>
  </si>
  <si>
    <t>/funding-round/e38e1838bc9f6d249747d22515ac3868</t>
  </si>
  <si>
    <t>/funding-round/0f06f070ec1df213bae21b06dddadf40</t>
  </si>
  <si>
    <t>/funding-round/4bb02544d4a3e043add9d5670d46b332</t>
  </si>
  <si>
    <t>/funding-round/1a058e4534d7860b0d3b13163a2b7960</t>
  </si>
  <si>
    <t>/funding-round/dc6866f7a7c9346bb243245e69ce890e</t>
  </si>
  <si>
    <t>/funding-round/0a63d91b6974a1f294b6353a93afcd99</t>
  </si>
  <si>
    <t>/funding-round/184546d34f2bbf38fec9887cb64b2c63</t>
  </si>
  <si>
    <t>/funding-round/c3e8fbf626904bbae9d3855056984a20</t>
  </si>
  <si>
    <t>/funding-round/d162520cadf5e131b5cd4c492290afcb</t>
  </si>
  <si>
    <t>/funding-round/da7dbd0f076d28e09e3cacc5addb815c</t>
  </si>
  <si>
    <t>/funding-round/f6bb703a56392912b3ac4303fd07237b</t>
  </si>
  <si>
    <t>/funding-round/07ca672c1057b0a27b61ec3821cbc0cd</t>
  </si>
  <si>
    <t>/funding-round/1ee703f459505c3975517f5a618fc5b2</t>
  </si>
  <si>
    <t>/funding-round/3d65d6623a1176e82ff502233a6c5cae</t>
  </si>
  <si>
    <t>/funding-round/59389d13a9dbebe2f3eb34f641554aa8</t>
  </si>
  <si>
    <t>/funding-round/68bbbfc6fecbed9d731f52ff0f13f685</t>
  </si>
  <si>
    <t>/funding-round/b125e53cc020d6ad7738a1ff3bbe7b16</t>
  </si>
  <si>
    <t>/funding-round/be7ecc1c64847aec5a2a973ede4ba9ab</t>
  </si>
  <si>
    <t>/funding-round/daaa07019f90712e16f26dcd032e3c79</t>
  </si>
  <si>
    <t>/funding-round/ba2a5ff81b6b028b65449e6e68664b7e</t>
  </si>
  <si>
    <t>/funding-round/daad5839c0c8a019b2253126be73263a</t>
  </si>
  <si>
    <t>/funding-round/6da3f4da284763cd23b0d74793a341a1</t>
  </si>
  <si>
    <t>/funding-round/f96dbe9415cbdb403dbb25dffc5b6752</t>
  </si>
  <si>
    <t>/funding-round/0b1815194c96e01fab1074a20c2465f7</t>
  </si>
  <si>
    <t>/funding-round/ab500a5a129722026fcdfb534bbb0c44</t>
  </si>
  <si>
    <t>/funding-round/080cf351e0b253336926a319338140b3</t>
  </si>
  <si>
    <t>/funding-round/098646b37120458a1501cfc2f61c915f</t>
  </si>
  <si>
    <t>/funding-round/1866385e2f1688f9c5e45d291327280e</t>
  </si>
  <si>
    <t>/funding-round/1ca0f3e801667e6477b03c39454d83ab</t>
  </si>
  <si>
    <t>/funding-round/2bf1c2be6012a67bcdfab0716cbb0ab4</t>
  </si>
  <si>
    <t>/funding-round/511554064efdb25b1c92c39dece1bb36</t>
  </si>
  <si>
    <t>/funding-round/845d5adc0694e3ba1ffcc30cf513a790</t>
  </si>
  <si>
    <t>/funding-round/89b02b1372c7ad6399d3a03455c3d49f</t>
  </si>
  <si>
    <t>/funding-round/9d3293e2d4e89610bb64e21ba7cf4941</t>
  </si>
  <si>
    <t>/funding-round/c87f77e2fd0743382afe9130770e0fa2</t>
  </si>
  <si>
    <t>/funding-round/c8a7141842d3f367ecb6f4738532b19e</t>
  </si>
  <si>
    <t>/funding-round/f71988af23232fa371a826a4213add84</t>
  </si>
  <si>
    <t>/funding-round/ff5adbad9b40bf247d9dee9d002ad439</t>
  </si>
  <si>
    <t>/funding-round/bdf503e698a06f8ede609279dd248036</t>
  </si>
  <si>
    <t>/funding-round/96c237225701bc026a4b937395ccd499</t>
  </si>
  <si>
    <t>/funding-round/9922853522e440db4566606766f6f376</t>
  </si>
  <si>
    <t>/funding-round/99e6a4c8233699694196860df6757d0f</t>
  </si>
  <si>
    <t>/funding-round/3814e66612e847c16260b1038aeab6aa</t>
  </si>
  <si>
    <t>/funding-round/74f0b11310baf568a1c254cfad4c276d</t>
  </si>
  <si>
    <t>/funding-round/cde78b25d2459c3344ea5027676c1122</t>
  </si>
  <si>
    <t>/funding-round/e9fed8a24cfa29e0b304d7659ad2f654</t>
  </si>
  <si>
    <t>/funding-round/45de4e48c5208edfcf6bb575fa790e6a</t>
  </si>
  <si>
    <t>/funding-round/ff83c202d306a812ea071b8824f74507</t>
  </si>
  <si>
    <t>/funding-round/fc22420e4dd5ab352ac7cedcbd481414</t>
  </si>
  <si>
    <t>/funding-round/ace1714afef0d5d3a2591fa77d98cc79</t>
  </si>
  <si>
    <t>/funding-round/e1dc129cd7813569ae7df4c18d4be993</t>
  </si>
  <si>
    <t>/funding-round/fd44fa54a7bf92e9a516d599827ac223</t>
  </si>
  <si>
    <t>/funding-round/50fd0a9f5924417650bd4c83efa1e75f</t>
  </si>
  <si>
    <t>/funding-round/bf65eec7a155eeb02b595f0aa6e37c92</t>
  </si>
  <si>
    <t>/funding-round/0a7c1008fcdadfd11d06a6a2d64eb0f8</t>
  </si>
  <si>
    <t>/funding-round/e2c67bf5fc7d71e85be90953ab353545</t>
  </si>
  <si>
    <t>/funding-round/080d08bc3405223a4aa01726683e17db</t>
  </si>
  <si>
    <t>/funding-round/b50f0497310cb1e82b6ca031f5aea8ac</t>
  </si>
  <si>
    <t>/funding-round/db3a5212e0e5e442ad5ef62e58d50c6f</t>
  </si>
  <si>
    <t>/funding-round/c1195b626a9b3856835b7ce2a2ded8ed</t>
  </si>
  <si>
    <t>/funding-round/5b14e7e9c4b2216c615f2977e459efa8</t>
  </si>
  <si>
    <t>/funding-round/9d09685eff6a6247e415505d276d4020</t>
  </si>
  <si>
    <t>/funding-round/091f49735228d162e85ce19a264ef3bf</t>
  </si>
  <si>
    <t>/funding-round/e4e1d25e691b9832d654c332f7a48f49</t>
  </si>
  <si>
    <t>/funding-round/fd3fd46c4dfd63d4f28b63b0fd4022b6</t>
  </si>
  <si>
    <t>/funding-round/0da57209704530965e5923efaa9fc3e3</t>
  </si>
  <si>
    <t>/funding-round/be1be536ba6514d6355556c7e8c2a6f1</t>
  </si>
  <si>
    <t>/funding-round/f7c0774a7e8264d543bfff3888d97ed7</t>
  </si>
  <si>
    <t>/funding-round/15657272db2e8d6d1d911df8a41c00ef</t>
  </si>
  <si>
    <t>/funding-round/ac16b866744fd1f931841f0cab84165f</t>
  </si>
  <si>
    <t>/funding-round/3713cb378573f5970395a494feadbf12</t>
  </si>
  <si>
    <t>/funding-round/62dce258752a98013661afbb7442fb94</t>
  </si>
  <si>
    <t>/funding-round/3ed32c2f33a61d35d051a860ba6af6f1</t>
  </si>
  <si>
    <t>/funding-round/4973564d20048fc335f92c7d2f125d3d</t>
  </si>
  <si>
    <t>/funding-round/f3b05a7ebe3a28f31a9ed2180521d07b</t>
  </si>
  <si>
    <t>/funding-round/2df61bcd99849cb30a54a60201dd8cf6</t>
  </si>
  <si>
    <t>/funding-round/f4dc5b33cc72acee5a36f065daa4745e</t>
  </si>
  <si>
    <t>/funding-round/25e6cac09c1898f2827889cdafe6eb31</t>
  </si>
  <si>
    <t>/funding-round/f579c87dd9f65bbc452df2213164b1d7</t>
  </si>
  <si>
    <t>/funding-round/4aaf7d16e7fc66b517cef54725e25f06</t>
  </si>
  <si>
    <t>/funding-round/7a63e3636e12ea10bb4b4a67451c54e9</t>
  </si>
  <si>
    <t>/funding-round/66dbd4f41a4cc4db3f637e58c90d23bc</t>
  </si>
  <si>
    <t>/funding-round/212a1f947dea0fd8355462c572ddb252</t>
  </si>
  <si>
    <t>/funding-round/e098e86005a29fec9e4276b5c96810a7</t>
  </si>
  <si>
    <t>/funding-round/c63f2428446cc82ffa56e1236ef4c1ed</t>
  </si>
  <si>
    <t>/funding-round/4eca663b69f1e875213c830ae3804946</t>
  </si>
  <si>
    <t>/funding-round/0c8667fb54764566290a2f62df47c368</t>
  </si>
  <si>
    <t>/funding-round/ecd83496e9cd47ca4297fdc6c9597641</t>
  </si>
  <si>
    <t>/funding-round/f41927e67d6dca6f634a6f7e03bc1b21</t>
  </si>
  <si>
    <t>/funding-round/841d7b63bc43962896783f44142fafb5</t>
  </si>
  <si>
    <t>/funding-round/ebbfdfc370abca84133d3d3ae145850a</t>
  </si>
  <si>
    <t>/funding-round/4809502fb849b61eeeef3ed35b6552ee</t>
  </si>
  <si>
    <t>/funding-round/0bf9f734f9db0aa4580407b9b1d22855</t>
  </si>
  <si>
    <t>/funding-round/628d728421eaf02840b02d433f369a17</t>
  </si>
  <si>
    <t>/funding-round/e34d54e21db4942a74b117e914048c5c</t>
  </si>
  <si>
    <t>/funding-round/57bf56c1b85b45b60ba0d9921558c5d7</t>
  </si>
  <si>
    <t>/funding-round/1b302f1460cce7da90d3c63c89547ae3</t>
  </si>
  <si>
    <t>/funding-round/76ab22d5e6e7d155bd9d814bca5b95b4</t>
  </si>
  <si>
    <t>/funding-round/1bf3e348712b0e765c69cb699d380ddb</t>
  </si>
  <si>
    <t>/funding-round/01c672f932147e0284921ed602194ede</t>
  </si>
  <si>
    <t>/funding-round/11b3010e60c3d09180597aa45a6fe7ba</t>
  </si>
  <si>
    <t>/funding-round/2a94b170fd3b95b01709f5b4f903dc62</t>
  </si>
  <si>
    <t>/funding-round/9658d15632bf946e66f38d3551deda1f</t>
  </si>
  <si>
    <t>/funding-round/d08febd82472e744623b65e5f87bb4e8</t>
  </si>
  <si>
    <t>/funding-round/2fba47104d28ac6ad6b428fd49e43890</t>
  </si>
  <si>
    <t>/funding-round/9910c30011a19a22c60656900c829c5b</t>
  </si>
  <si>
    <t>/funding-round/bd06481753970851f6833f1f999a1b1b</t>
  </si>
  <si>
    <t>/funding-round/4cabf8044ad59bf85c3fafbcf9ae8d5a</t>
  </si>
  <si>
    <t>/funding-round/c7e037b72f1a5eb5e57b5202d9376c12</t>
  </si>
  <si>
    <t>/funding-round/2275f5282fd0f71a14456e1c7c7b553f</t>
  </si>
  <si>
    <t>/funding-round/8f76ca12c9900ef0a50d0dc0f0b0d80c</t>
  </si>
  <si>
    <t>/funding-round/82ccf3783f8175c4bb225ae3a13334ba</t>
  </si>
  <si>
    <t>/funding-round/0a7a7aa47847c54154b79c7c94d68067</t>
  </si>
  <si>
    <t>/funding-round/a19e7cccacfd0efc5f2abe87cdde53cc</t>
  </si>
  <si>
    <t>/funding-round/4340f9f6b54f9a217cb1220463e5a5a6</t>
  </si>
  <si>
    <t>/funding-round/0c46708b1fa98449450c423b26029b75</t>
  </si>
  <si>
    <t>/funding-round/87b5342b6699759d9276a8694bf5ddaa</t>
  </si>
  <si>
    <t>/funding-round/9399d6a818458ea4429eb716c9455a0e</t>
  </si>
  <si>
    <t>/funding-round/a5cffcd74a872c744dc2a3b11d56fe66</t>
  </si>
  <si>
    <t>/funding-round/d7c43925d0ecf1c4a377b4265eb5848a</t>
  </si>
  <si>
    <t>/funding-round/9c274d035fd3794013ab1adf60ce0171</t>
  </si>
  <si>
    <t>/funding-round/54672b7f4563375f4b737741418d8626</t>
  </si>
  <si>
    <t>/funding-round/7aec18a54dc587993656c10a8d2972b6</t>
  </si>
  <si>
    <t>/funding-round/c0834838caac2ec48c91adfea0adc84a</t>
  </si>
  <si>
    <t>/funding-round/d6bb9b1e2565c214bb4ed12ab464695e</t>
  </si>
  <si>
    <t>/funding-round/1f2c80ac11770bb09ef0c8693b3d3edb</t>
  </si>
  <si>
    <t>/funding-round/0d527e5ec0cbf8c5a29398fc0b9c5aee</t>
  </si>
  <si>
    <t>/funding-round/dc9b81b13921fdb47c7cfe796cbb33f3</t>
  </si>
  <si>
    <t>/funding-round/c4bcb414c46199ea376bf6526570b2d7</t>
  </si>
  <si>
    <t>/funding-round/33309e0066896f7e0f120018bd954278</t>
  </si>
  <si>
    <t>/funding-round/58464e4f471af81cfd6bf1259f7a25de</t>
  </si>
  <si>
    <t>/funding-round/a959051b1881c2371e23aa3d605f4b2d</t>
  </si>
  <si>
    <t>/funding-round/a383ca582df15de07f956bc084e7b1af</t>
  </si>
  <si>
    <t>/funding-round/636381927beea55d16c381ae67cd66b5</t>
  </si>
  <si>
    <t>/funding-round/f67c90fd5fd7b8f864f5955ab2a7e67a</t>
  </si>
  <si>
    <t>/funding-round/e4f6b5c3f2bd1bdf68110320ae085317</t>
  </si>
  <si>
    <t>/funding-round/511c7015f69c25c4c1dd750e614ebeb5</t>
  </si>
  <si>
    <t>/funding-round/611a63bbd23b8becde3cec1b1167d73f</t>
  </si>
  <si>
    <t>/funding-round/98899d1967ecf9820168452acd9b0951</t>
  </si>
  <si>
    <t>/funding-round/25f9982eb6aee0074f0d5de8bdd7d724</t>
  </si>
  <si>
    <t>/funding-round/a5b22a35324a72722ee309b50e5de587</t>
  </si>
  <si>
    <t>/funding-round/b5b87dc55f0f0121582098bb3f5c26cf</t>
  </si>
  <si>
    <t>/funding-round/2ddfe11ba3eb54b44829385816867b45</t>
  </si>
  <si>
    <t>/funding-round/a927c068849e1065dc2bd58069fb70c0</t>
  </si>
  <si>
    <t>/funding-round/bcc30473593ff8dbd300374ed73d8dcf</t>
  </si>
  <si>
    <t>/funding-round/b263bce6016b002f469480fcdc55c9f1</t>
  </si>
  <si>
    <t>/funding-round/63597a04a75103b440bdd0354572f4c3</t>
  </si>
  <si>
    <t>/funding-round/5615dfc7bce70448aa6ec590b2c22551</t>
  </si>
  <si>
    <t>/funding-round/61ef934cf665e55c35a8e3b6c13cbc55</t>
  </si>
  <si>
    <t>/funding-round/6a6843062c3e06e6e842e4bce4610a7c</t>
  </si>
  <si>
    <t>/funding-round/7e3630ac76aa923c3e191ee82b1b325e</t>
  </si>
  <si>
    <t>/funding-round/7f552ad400ec0092feb26112d1d21ce7</t>
  </si>
  <si>
    <t>/funding-round/b26be3cf41122ba8d51caa4eaf1674b3</t>
  </si>
  <si>
    <t>/funding-round/f14c07b9816c9d60813dca27c0bd98ae</t>
  </si>
  <si>
    <t>/funding-round/9862c5f871bc78ff790e7db84fb1e388</t>
  </si>
  <si>
    <t>/funding-round/919700dccc397b6bd44b34db262b2b75</t>
  </si>
  <si>
    <t>/funding-round/9ef89db4301d3e7497898f1211e39351</t>
  </si>
  <si>
    <t>/funding-round/004b5fb0b9f834c8da7cbffdabad377d</t>
  </si>
  <si>
    <t>/funding-round/05a80bd125d91cf576bdabe76e012d57</t>
  </si>
  <si>
    <t>/funding-round/ef5273b7156b27272013299f4caf0540</t>
  </si>
  <si>
    <t>/funding-round/c1a2fb6d0a30f7b11db8a6e63e9e9555</t>
  </si>
  <si>
    <t>/funding-round/032717e0685315961e4b17f760921dd1</t>
  </si>
  <si>
    <t>/funding-round/35c1d05b9e1c6ed80c1365f848e88c9b</t>
  </si>
  <si>
    <t>/funding-round/948efcf49273d86c7e1a6fa3fd418e54</t>
  </si>
  <si>
    <t>/funding-round/9ff6e87a88bfa08cc091391f635051ef</t>
  </si>
  <si>
    <t>/funding-round/04f2597267daa6d1b8c913c9dcc47655</t>
  </si>
  <si>
    <t>/funding-round/3ffb8bd48c6abc09e413598614845185</t>
  </si>
  <si>
    <t>/funding-round/11a3cc6402283d8ea1ac217fe8eb28b4</t>
  </si>
  <si>
    <t>/funding-round/8f3340661f7b06177545fafa716a7182</t>
  </si>
  <si>
    <t>/funding-round/31ae7ea9d95020adda40ff2f47fe1aff</t>
  </si>
  <si>
    <t>/funding-round/1ff98dfd6150aea7be90f5e15ff0f1f1</t>
  </si>
  <si>
    <t>/funding-round/3f4754b13b1ea5ed1e807a4d131f59b2</t>
  </si>
  <si>
    <t>/funding-round/bdd08e0cd82748d8189e9dc20624c69e</t>
  </si>
  <si>
    <t>/funding-round/c4cce1e5b55b581b41dedfc59c49691b</t>
  </si>
  <si>
    <t>/funding-round/d0e8ab4ea0c6e6ff3c732bf0ab9df597</t>
  </si>
  <si>
    <t>/funding-round/372bd59b05dc61d67fd93b5cd253ccdf</t>
  </si>
  <si>
    <t>/funding-round/bdcbafb28f58ccc75d3ed1910fa98b21</t>
  </si>
  <si>
    <t>/funding-round/91e9180b1b742220228b7602ef59b0ee</t>
  </si>
  <si>
    <t>/funding-round/bb8f611f92f9c512cb9b2123a88646f6</t>
  </si>
  <si>
    <t>/funding-round/fa0fc676128ec54d1edbc8f38e0f96c7</t>
  </si>
  <si>
    <t>/funding-round/2c7edb2595c4bd6a51ae6a02f2162b0f</t>
  </si>
  <si>
    <t>/funding-round/36c8164caf2a5283a766e2a85b9d663c</t>
  </si>
  <si>
    <t>/funding-round/6ec28c3e712dbd95e9c1ed246621c324</t>
  </si>
  <si>
    <t>/funding-round/17b72bb2275e553ce69ed7a4a13693c7</t>
  </si>
  <si>
    <t>/funding-round/a9f6cab5e3706c85be980823070ae093</t>
  </si>
  <si>
    <t>/funding-round/1f949a6627619cc17cd42455e66208a7</t>
  </si>
  <si>
    <t>/funding-round/337425d8537ef0597e28ebee8d60c488</t>
  </si>
  <si>
    <t>/funding-round/a1ab98cb348e356fedadbb40aee3b87b</t>
  </si>
  <si>
    <t>/funding-round/0da21c6a5caeb97b81a032dbc4393c22</t>
  </si>
  <si>
    <t>/funding-round/1e192a1bcd0e900e184cb17aeca0a2ed</t>
  </si>
  <si>
    <t>/funding-round/fda855d0556e113032db3adb0c9a1ee1</t>
  </si>
  <si>
    <t>/funding-round/aaf64a0d4c8ba42467497055da3c139a</t>
  </si>
  <si>
    <t>/funding-round/bf3f4aecf5f87665581a9861ffb5be18</t>
  </si>
  <si>
    <t>/funding-round/5f860d09ce786310629fb0d2c87b6f06</t>
  </si>
  <si>
    <t>/funding-round/0181ffb2fdb547bbed3ac14cc7eee64a</t>
  </si>
  <si>
    <t>/funding-round/5fa92a82a97d8a6f3c21d4b315c90293</t>
  </si>
  <si>
    <t>/funding-round/8dc02817cfcbeae5a179a902eb223129</t>
  </si>
  <si>
    <t>/funding-round/416a7e92945f3f6e6a4ecb9a565a46c8</t>
  </si>
  <si>
    <t>/funding-round/152328b542c3242d199c0a2e66ee2e08</t>
  </si>
  <si>
    <t>/funding-round/ecb3b3cad442052faf76145c8a853349</t>
  </si>
  <si>
    <t>/funding-round/baedae0b5cfdba581d03d8372a015595</t>
  </si>
  <si>
    <t>/funding-round/ac7ece102f1e1039f3418d21ee7c3453</t>
  </si>
  <si>
    <t>/funding-round/17e1945de48388b619144cbccaa31b84</t>
  </si>
  <si>
    <t>/funding-round/b97087d6cbbef02e53abd0813f968e25</t>
  </si>
  <si>
    <t>/funding-round/82e76268183c90abf95c35b4878df8ca</t>
  </si>
  <si>
    <t>/funding-round/e8d8b32d17d10eca8261390161aff71f</t>
  </si>
  <si>
    <t>/funding-round/f0e3173688133714f2ef811b3ce574cc</t>
  </si>
  <si>
    <t>/funding-round/d35f40ec40b8612e1d5fadd0c0937ee9</t>
  </si>
  <si>
    <t>/funding-round/522f65a7aa3ea74f1a5d25490dfdd288</t>
  </si>
  <si>
    <t>/funding-round/af54ee7c8e3793b04a8d66e84704968f</t>
  </si>
  <si>
    <t>/funding-round/c43e9acec15cad772738fe9cf601e765</t>
  </si>
  <si>
    <t>/funding-round/d64f6954dad8702fc9e1738091a464b6</t>
  </si>
  <si>
    <t>/funding-round/373a51ecefe13860ef2fda051ce3f71e</t>
  </si>
  <si>
    <t>/funding-round/9a9330182bf31ff3f56de6ba03bf6bb7</t>
  </si>
  <si>
    <t>/funding-round/c97c5b75a3c8410bfcdafaa624b815f2</t>
  </si>
  <si>
    <t>/funding-round/31e262935b5331c2754753be81a84033</t>
  </si>
  <si>
    <t>/funding-round/0081c3ed3c03d2f0912a33fd809bd4fe</t>
  </si>
  <si>
    <t>/funding-round/8d0e73e8b076e9863d69dc917df301c4</t>
  </si>
  <si>
    <t>/funding-round/7e7793b122c66cbd00bec2a2eafbe431</t>
  </si>
  <si>
    <t>/funding-round/4ffb29f5a3e8f53df2b33301582b3ec6</t>
  </si>
  <si>
    <t>/funding-round/e2d6ad763b6024448c96e8288184a45e</t>
  </si>
  <si>
    <t>/funding-round/87ca918798e109a3082b5987e820139f</t>
  </si>
  <si>
    <t>/funding-round/07829d5409f0b4fe3e492873a5c60402</t>
  </si>
  <si>
    <t>/funding-round/124d9b61bba4475be2a892be6f0770d8</t>
  </si>
  <si>
    <t>/funding-round/1cddf576d726764dda7eaba812669a73</t>
  </si>
  <si>
    <t>/funding-round/1fa9b8098a079a810fbc3ca52ab74e03</t>
  </si>
  <si>
    <t>/funding-round/2900751398f20778c0b405a40595282f</t>
  </si>
  <si>
    <t>/funding-round/81c90a4279b3cab4dfaa988decb899da</t>
  </si>
  <si>
    <t>/funding-round/b1823b84fba437ac7668fd9dc077e6b9</t>
  </si>
  <si>
    <t>/funding-round/f60d761e6b616c7c3e7a2614ac619fa0</t>
  </si>
  <si>
    <t>/funding-round/abcf5171759cc5910d1629fc54d89b7b</t>
  </si>
  <si>
    <t>/funding-round/5cc422f371c3040d942cfd811509a04f</t>
  </si>
  <si>
    <t>/funding-round/c9d354e75951ffd493b06256e768e351</t>
  </si>
  <si>
    <t>/funding-round/83acfd8b24366a17b0f43a1c0b0bf130</t>
  </si>
  <si>
    <t>/funding-round/da3df50e2da8d43a748bcbc2296b036d</t>
  </si>
  <si>
    <t>/funding-round/db665a33e9ac8270a402ef1ea2ddc895</t>
  </si>
  <si>
    <t>/funding-round/7eaa404142037bb67998cb184a2396b9</t>
  </si>
  <si>
    <t>/funding-round/fc5de5367c7d3768dade8a9013fb2fc9</t>
  </si>
  <si>
    <t>/funding-round/b21713fc9956d2f6f05c2fb7cfbd06fc</t>
  </si>
  <si>
    <t>/funding-round/ba05ac3b9dbb1b908448379e4a3d5d6a</t>
  </si>
  <si>
    <t>/funding-round/38b20ddeb6f900e2f6848d886ed6265c</t>
  </si>
  <si>
    <t>/funding-round/727b57134f877d91b2c346dc1898aceb</t>
  </si>
  <si>
    <t>/funding-round/866e875aec33c717a800f9baec13b3a8</t>
  </si>
  <si>
    <t>/funding-round/b80b16b8b2e433abe4b5492b75e30669</t>
  </si>
  <si>
    <t>/funding-round/f39985e2fbe01034520c344e214ed574</t>
  </si>
  <si>
    <t>/funding-round/a48d1414a817c3153cd9886033f97adc</t>
  </si>
  <si>
    <t>/funding-round/dfed2bd08b5fb9d422413a2083ab37f1</t>
  </si>
  <si>
    <t>/funding-round/69438517ef3c4598fcc0b3a15f5ae717</t>
  </si>
  <si>
    <t>/funding-round/eae94ed960b771f7d25a56999ccaab56</t>
  </si>
  <si>
    <t>/funding-round/1ca13563cc03e91c9795bad477f3011a</t>
  </si>
  <si>
    <t>/funding-round/710da4b4036bc5377cd38e4ec170ffda</t>
  </si>
  <si>
    <t>/funding-round/f424bf20ec96379681f6f9db636c3ef4</t>
  </si>
  <si>
    <t>/funding-round/7eb2014098f29387df223f480142ff1f</t>
  </si>
  <si>
    <t>/funding-round/3a1243aa021d20b922742dde4793b931</t>
  </si>
  <si>
    <t>/funding-round/a108f86a794a14037bb25c88e71c0892</t>
  </si>
  <si>
    <t>/funding-round/c5c76e3692434913b95b10a849ffa794</t>
  </si>
  <si>
    <t>/funding-round/e8da4466877abdde1cda9059a4e18005</t>
  </si>
  <si>
    <t>/funding-round/27d0e55d54f8a81f9ccf1b5438ebe3d5</t>
  </si>
  <si>
    <t>/funding-round/3dcb01a00d0d4cfad9ad150fcc42eb94</t>
  </si>
  <si>
    <t>/funding-round/7cc53eb3e5ed3f0daf4fd4aaca812d2e</t>
  </si>
  <si>
    <t>/funding-round/19e131f203baa8e7f159e088a2fcf725</t>
  </si>
  <si>
    <t>/funding-round/190366db9ee5df76b20207ef24cd7890</t>
  </si>
  <si>
    <t>/funding-round/0f521bb4c4dc3acb249548e741d15448</t>
  </si>
  <si>
    <t>/funding-round/9573576bad080772b18d67bd7a840569</t>
  </si>
  <si>
    <t>/funding-round/2721ae9d833425a1b31b489aa04633da</t>
  </si>
  <si>
    <t>/funding-round/cd58033f4be7ee81e3cf2ab9275c8795</t>
  </si>
  <si>
    <t>/funding-round/d48e58a5083c451a6230a0ba030dabc4</t>
  </si>
  <si>
    <t>/funding-round/c77b9f7ae313489ad1ea2aa6e74ad87f</t>
  </si>
  <si>
    <t>/funding-round/d7f428cacd0f60df8e3b5d067470e48c</t>
  </si>
  <si>
    <t>/funding-round/dc51e073d9eae6ce13ed2803e3f4c757</t>
  </si>
  <si>
    <t>/funding-round/6ab3288ff39e09aa16ec76d291ada945</t>
  </si>
  <si>
    <t>/funding-round/fe73785d302a1e84a5d5144de369d413</t>
  </si>
  <si>
    <t>/funding-round/112679f08093dd9db2e4262d512a84f0</t>
  </si>
  <si>
    <t>/funding-round/53edfa9789d7d68384ef57231e2cc574</t>
  </si>
  <si>
    <t>/funding-round/7115f418ff4c1611994570d7266122a9</t>
  </si>
  <si>
    <t>/funding-round/92e9d4028951056b1f27646babefd6a4</t>
  </si>
  <si>
    <t>/funding-round/5ecf6212ee5b06b4e7dfbd6aa16483b4</t>
  </si>
  <si>
    <t>/funding-round/bb01eff36220377395c1bbff2b007be7</t>
  </si>
  <si>
    <t>/funding-round/4cbafa9a524bdb6316b54c80f1f7128d</t>
  </si>
  <si>
    <t>/funding-round/51a8c0384232003f4300d5e1c1707edc</t>
  </si>
  <si>
    <t>/funding-round/044648a59b6141c96cbe8258282e5198</t>
  </si>
  <si>
    <t>/funding-round/983fc0eef3b9203d48c04c98ab88abbd</t>
  </si>
  <si>
    <t>/funding-round/eab46220adb673d3dccc841cd13eb834</t>
  </si>
  <si>
    <t>/funding-round/eca9966569b81972a42d2881106c0259</t>
  </si>
  <si>
    <t>/funding-round/526b834c11ea19601f3173c402c519e4</t>
  </si>
  <si>
    <t>/funding-round/ca72dafec801d4b06e086afff3bf5b3c</t>
  </si>
  <si>
    <t>/funding-round/ed7b1bc8bed8bafaed633eb2bd00c650</t>
  </si>
  <si>
    <t>/funding-round/dc81c00fab1da69023da86a8b81e5b21</t>
  </si>
  <si>
    <t>/funding-round/ebb674de13894fcd8f4da71c5c035971</t>
  </si>
  <si>
    <t>/funding-round/a80c8261e0c48a904307cf570e3efbad</t>
  </si>
  <si>
    <t>/funding-round/55115d54775e325ec16a5d12cb5eae95</t>
  </si>
  <si>
    <t>/funding-round/c71ec097083b24e7fbb8f8da6d366a57</t>
  </si>
  <si>
    <t>/funding-round/f6175680897862a034e7184dd8ca86b2</t>
  </si>
  <si>
    <t>/funding-round/601aa4805954d2e2423208562b439319</t>
  </si>
  <si>
    <t>/funding-round/48686b44e2083fdf2ccdd44237536c4c</t>
  </si>
  <si>
    <t>/funding-round/dacaa70b458b6f4aa072b7b5e4ce6a03</t>
  </si>
  <si>
    <t>/funding-round/eeeed0f82f1a10d50d062d8828d5077a</t>
  </si>
  <si>
    <t>/funding-round/8255d2307cb33f66cf0fedb39a3258e6</t>
  </si>
  <si>
    <t>/funding-round/6d6bc8dd203215e2aabc2c011477fb89</t>
  </si>
  <si>
    <t>/funding-round/85c8d95bd5e12269f3c192f6d71896b0</t>
  </si>
  <si>
    <t>/funding-round/e9663c56a532dec236e7aaf68921cfb8</t>
  </si>
  <si>
    <t>/funding-round/8ff347c1d041278246c5d668899e3f24</t>
  </si>
  <si>
    <t>/funding-round/727110fba83a668f88b9e81cee9b8d6c</t>
  </si>
  <si>
    <t>/funding-round/0bb1857835bc6c1e3613a7dae0de1718</t>
  </si>
  <si>
    <t>/funding-round/4f96b6ed878336a0fc6d39f7520fd4c8</t>
  </si>
  <si>
    <t>/funding-round/e839b1cb4850af8c4c4f291f3e38e673</t>
  </si>
  <si>
    <t>/funding-round/654005aaa1fd322ef5a32f8b5b34eda0</t>
  </si>
  <si>
    <t>/funding-round/6ea26ad8e3572f1a233e0e8b75fb67b0</t>
  </si>
  <si>
    <t>/funding-round/164362ebfcf12c858e658cf0626794e2</t>
  </si>
  <si>
    <t>/funding-round/2c81126de82730adba1f441d37780d04</t>
  </si>
  <si>
    <t>/funding-round/87918c847d7fdc7107309f9c0c178de5</t>
  </si>
  <si>
    <t>/funding-round/c9f73844db018e7eadea2828a547c139</t>
  </si>
  <si>
    <t>/funding-round/d48cac2be3543b05370922aacd5dd554</t>
  </si>
  <si>
    <t>/funding-round/fd9da3d004ccd278fd9f8074d56b3368</t>
  </si>
  <si>
    <t>/funding-round/ace4a69f01a77c3172e8fa4e6302b5ca</t>
  </si>
  <si>
    <t>/funding-round/7d06f805f9f3eb18162a826d6e15e0df</t>
  </si>
  <si>
    <t>/funding-round/4e1307df363b67e048ffa6c6f3ed75c8</t>
  </si>
  <si>
    <t>/funding-round/cf1bbc556f8496593d7a9ba1c259d824</t>
  </si>
  <si>
    <t>/funding-round/ef7701cae965440d2915433865025687</t>
  </si>
  <si>
    <t>/funding-round/e5b1c8bd26b78c8b4c16a90981d990fa</t>
  </si>
  <si>
    <t>/funding-round/e7d07fcfb22b46fe4197d650e73fea65</t>
  </si>
  <si>
    <t>/funding-round/ee503e81be60635c334faaa3c3c384da</t>
  </si>
  <si>
    <t>/funding-round/71185a24adfc9640838d39c72ff588a7</t>
  </si>
  <si>
    <t>/funding-round/bfa0b41d909a141de26a6cbf5c2245fe</t>
  </si>
  <si>
    <t>/funding-round/ca128e18b288003b7cc0e583e276ae9d</t>
  </si>
  <si>
    <t>/funding-round/05979edb61b775589ee2a833dce59467</t>
  </si>
  <si>
    <t>/funding-round/9c341faf5c0a64429cd861884599d757</t>
  </si>
  <si>
    <t>/funding-round/b22ffb3fb0b8036b18fefb12fa2d9a04</t>
  </si>
  <si>
    <t>/funding-round/07fca6eec2bd77286c9b3940b634d6c1</t>
  </si>
  <si>
    <t>/funding-round/936087f310dc1f439daac1e1380b4d44</t>
  </si>
  <si>
    <t>/funding-round/b05e28be21d9a9e75fde7d9bf1454983</t>
  </si>
  <si>
    <t>/funding-round/022ea30b820d15b7d357a61e7134fa1d</t>
  </si>
  <si>
    <t>/funding-round/a53ac736497081bef49d19ffd1b2a788</t>
  </si>
  <si>
    <t>/funding-round/c78cf3d473c56c3d45164f7bd68b860c</t>
  </si>
  <si>
    <t>/funding-round/e18e5d4d1c9b56ac36640d81ab41c8cb</t>
  </si>
  <si>
    <t>/funding-round/53c92ef7e2444c5698e4cddaf2127f6d</t>
  </si>
  <si>
    <t>/funding-round/8a536afb46e99666b0f21bd0c0d1f2a8</t>
  </si>
  <si>
    <t>/funding-round/45615e1fcd3f4a790843b0c0f2dd8edf</t>
  </si>
  <si>
    <t>/funding-round/501d047070341e0c660e821d50bd5239</t>
  </si>
  <si>
    <t>/funding-round/a3b33e3f68d4205cbf61c2cc3b1f4e4a</t>
  </si>
  <si>
    <t>/funding-round/a6a4ae16d1e1a6048bd65243ceb0d62f</t>
  </si>
  <si>
    <t>/funding-round/f6cb112ca608157e09f0b70c35d9a709</t>
  </si>
  <si>
    <t>/funding-round/7f8ef237df1da70e259122f6e962fe71</t>
  </si>
  <si>
    <t>/funding-round/506513245764246ae3e9768f88369760</t>
  </si>
  <si>
    <t>/funding-round/2e8041f1b386ad4344e9428c9a639183</t>
  </si>
  <si>
    <t>/funding-round/1acd22a6b24209fcecc8f4c70f299539</t>
  </si>
  <si>
    <t>/funding-round/8a57a58b388e0420b07db99746e6c922</t>
  </si>
  <si>
    <t>/funding-round/bb42dbcc30c1447f2de50b5efa3ef3e6</t>
  </si>
  <si>
    <t>/funding-round/41eac575c719e21ddf0e07064f315a78</t>
  </si>
  <si>
    <t>/funding-round/6c4740899d6e36108d28e0517691bbef</t>
  </si>
  <si>
    <t>/funding-round/6284f9c9b953ac1054fca1ef675b93e4</t>
  </si>
  <si>
    <t>/funding-round/791f014a2fb9c32ea54e51db66ef6d61</t>
  </si>
  <si>
    <t>/funding-round/51b71e9a8667060e9129c929542d8910</t>
  </si>
  <si>
    <t>/funding-round/f5d0c47584b1b94ee67325e0bc3ba489</t>
  </si>
  <si>
    <t>/funding-round/35ce6220aba6834937b234c756a6d54d</t>
  </si>
  <si>
    <t>/funding-round/88836e28b30aa4033fd40b368d116760</t>
  </si>
  <si>
    <t>/funding-round/d7f1dcf0203ce4a81720bc8418b3562d</t>
  </si>
  <si>
    <t>/funding-round/8b224c51ea38799c329cb7207aa5ae78</t>
  </si>
  <si>
    <t>/funding-round/0a79bc0627d8e7acacb7db02cf53785d</t>
  </si>
  <si>
    <t>/funding-round/789364d08d33fbc886787bb5c76aa9ba</t>
  </si>
  <si>
    <t>/funding-round/81de91afa868e49a044a3ff57bda52e2</t>
  </si>
  <si>
    <t>/funding-round/a06bfd5cfbe3c3d92e0bee5cdbc42da8</t>
  </si>
  <si>
    <t>/funding-round/c6bc65f6a2dc8d84c546fe9b0b2d82b8</t>
  </si>
  <si>
    <t>/funding-round/06e4a01dda0a86d2edbea517b0fb5fe2</t>
  </si>
  <si>
    <t>/funding-round/3c7841c04364de89b4b39b901cab1518</t>
  </si>
  <si>
    <t>/funding-round/6912b437fb546080da94b8089f2c48f1</t>
  </si>
  <si>
    <t>/funding-round/d93efe67f3c88f37a3cfef2eb238d987</t>
  </si>
  <si>
    <t>/funding-round/0b4c0a61376e5f3581a7d62dc43ed29f</t>
  </si>
  <si>
    <t>/funding-round/a94476269b9643887604096ef29c39f3</t>
  </si>
  <si>
    <t>/funding-round/36d5aaac4016d38320488d5f885f1fc7</t>
  </si>
  <si>
    <t>/funding-round/53985b37b6fc7101dff1c57cba7367c4</t>
  </si>
  <si>
    <t>/funding-round/94d7bc32976281fb686f40d1bb008af4</t>
  </si>
  <si>
    <t>/funding-round/951d284742e49bb6a463b3b5beaadf99</t>
  </si>
  <si>
    <t>/funding-round/71f81edcbcbf8e331314b51a3dca21f6</t>
  </si>
  <si>
    <t>/funding-round/33222ac28eb42bbfabd4fb99beda2b95</t>
  </si>
  <si>
    <t>/funding-round/f271147f53aa822dd10c0c3a0ee5a058</t>
  </si>
  <si>
    <t>/funding-round/eb240bbd4d21c7726ef38f2f2fd455d8</t>
  </si>
  <si>
    <t>/funding-round/6ff814f75be5f619f993142577021a38</t>
  </si>
  <si>
    <t>/funding-round/976ab3b8e8ee1178edb3174df3f74011</t>
  </si>
  <si>
    <t>/funding-round/78b3bd1b13f0eb8273dfb925d49f5af2</t>
  </si>
  <si>
    <t>/funding-round/d0b156172b95f07a0debab32cea191a4</t>
  </si>
  <si>
    <t>/funding-round/4c9eeb81d509290d578b0dff5eed814f</t>
  </si>
  <si>
    <t>/funding-round/2d44aabfc26288585ed52d1e898b258f</t>
  </si>
  <si>
    <t>/funding-round/f41c6cec1de43609ac4ce4785df05e07</t>
  </si>
  <si>
    <t>/funding-round/05f4a65054c0b0569b554d6cf0c9f8e1</t>
  </si>
  <si>
    <t>/funding-round/665ff6e81da5bc971c301152bb60a96f</t>
  </si>
  <si>
    <t>/funding-round/733e02f9b1df5c4b28306e2827b3c6c7</t>
  </si>
  <si>
    <t>/funding-round/8e94fc0c934c23549c7863847b4c6a1d</t>
  </si>
  <si>
    <t>/funding-round/b5ec04a2aff4ab07a6760f894e397316</t>
  </si>
  <si>
    <t>/funding-round/c3f4559618efc3fcfa8bf5473af1ba77</t>
  </si>
  <si>
    <t>/funding-round/fea1b6c3e18a94d65e8ce3dd2387a608</t>
  </si>
  <si>
    <t>/funding-round/57b27ce116e4522c55028db0bab84eae</t>
  </si>
  <si>
    <t>/funding-round/c0f7b60c91cbd24aea055b16bbc35fd6</t>
  </si>
  <si>
    <t>/funding-round/27d0ca6f9d2408fa0632517ad3d1d383</t>
  </si>
  <si>
    <t>/funding-round/6f30bd209960b7d96ff53602a8af963a</t>
  </si>
  <si>
    <t>/funding-round/f7af4ec8bf735c375262ea349a028c8d</t>
  </si>
  <si>
    <t>/funding-round/4abcd3b6bb9b1ce0a26693cd457d6691</t>
  </si>
  <si>
    <t>/funding-round/cdef61cd90ab556d6726d19a98b406d5</t>
  </si>
  <si>
    <t>/funding-round/3de6dc3a4dd3b568d05e38ac239b04cd</t>
  </si>
  <si>
    <t>/funding-round/4f6ef9347fad7d2d8ea584a3074c5c9f</t>
  </si>
  <si>
    <t>/funding-round/1dd9b41a1cb1799683aeb1fa0503e990</t>
  </si>
  <si>
    <t>/funding-round/3a83f0ae024a3bdd16d44477fa8676b5</t>
  </si>
  <si>
    <t>/funding-round/492bc683e46a41f2a3c2b2441f468bd0</t>
  </si>
  <si>
    <t>/funding-round/b9ba518f74792c6322c5ce635e0b58cd</t>
  </si>
  <si>
    <t>/funding-round/523378d4dff0e7b6c97a1f3e5e923f1f</t>
  </si>
  <si>
    <t>/funding-round/81ebc80ed0fed316d4b5648472b4d44e</t>
  </si>
  <si>
    <t>/funding-round/bba4509e38f973af7467e00564b3c735</t>
  </si>
  <si>
    <t>/funding-round/b4257f914afc0875b1117ec77ef48667</t>
  </si>
  <si>
    <t>/funding-round/a797f85e937e377586faaadf17413772</t>
  </si>
  <si>
    <t>/funding-round/f5837d9eb4b6f0778e5a3e5fad567c7f</t>
  </si>
  <si>
    <t>/funding-round/ff62ae4b7f8704399c2a7ad75603f520</t>
  </si>
  <si>
    <t>/funding-round/58692da4f690534e7c1ea6daa68c05b8</t>
  </si>
  <si>
    <t>/funding-round/b31bff38640e78e7fb231f508771785a</t>
  </si>
  <si>
    <t>/funding-round/cc71260a6b1dbf59e473eacd360da166</t>
  </si>
  <si>
    <t>/funding-round/aace6e1c821d1fd117f491629e74a098</t>
  </si>
  <si>
    <t>/funding-round/ecbd066c474657f6ddede3d1cf2ee0d0</t>
  </si>
  <si>
    <t>/funding-round/0beb73f76fcbadb848757601d600db3f</t>
  </si>
  <si>
    <t>/funding-round/3b2e04cf0b13a0354a06803a9471d52b</t>
  </si>
  <si>
    <t>/funding-round/5046446f6b3ff2eff8c60343d3d6227a</t>
  </si>
  <si>
    <t>/funding-round/297150a445d25c3c7aea2bdf070e19d5</t>
  </si>
  <si>
    <t>/funding-round/612e9de9d944b1950522e19b0481a0bb</t>
  </si>
  <si>
    <t>/funding-round/6d3984977f52ebeb32035a6fefb0263b</t>
  </si>
  <si>
    <t>/funding-round/a9973e0030e87aeefc74d7182f4de6a4</t>
  </si>
  <si>
    <t>/funding-round/da9813ccb7caeb1a1ac874ee0c575446</t>
  </si>
  <si>
    <t>/funding-round/662b58cf5ec693c2eeb402e88031c481</t>
  </si>
  <si>
    <t>/funding-round/ac420e720534d18a5369da431f5f3dc0</t>
  </si>
  <si>
    <t>/funding-round/08dfa3079802b5210fffa870f6c24444</t>
  </si>
  <si>
    <t>/funding-round/53833a56b1eaccd4a664c4fed7cf0851</t>
  </si>
  <si>
    <t>/funding-round/d3d54ef2a193faf4e25ed722c2f5fe02</t>
  </si>
  <si>
    <t>/funding-round/61b8070607d3b1ce1690cb2a395569b5</t>
  </si>
  <si>
    <t>/funding-round/d48a9723fb27f71354cd3d36f2d59b83</t>
  </si>
  <si>
    <t>/funding-round/c535c747cf87a316a9a8d2128cc34379</t>
  </si>
  <si>
    <t>/funding-round/58bdd4624cd2e4a69965d7de173bcc64</t>
  </si>
  <si>
    <t>/funding-round/c28ba032486334ee713773179d3ee1ab</t>
  </si>
  <si>
    <t>/funding-round/d2566b3aa53cc4292754f6845c77ce0c</t>
  </si>
  <si>
    <t>/funding-round/1a3a6075279305e4c36cc363715350ce</t>
  </si>
  <si>
    <t>/funding-round/ea5e9237f2d7854b5893da380dc47cc6</t>
  </si>
  <si>
    <t>/funding-round/7b929c53c2af5ef49f702a6fe1b6fdc0</t>
  </si>
  <si>
    <t>/funding-round/e87716d881ff637bd819469501850903</t>
  </si>
  <si>
    <t>/funding-round/8838e52c7a09db8caca7ca2d7563c424</t>
  </si>
  <si>
    <t>/funding-round/c54def18e82b296b7e4dcc48f4eae91a</t>
  </si>
  <si>
    <t>/funding-round/0fe0e51ab32166144c42840a64cb33b7</t>
  </si>
  <si>
    <t>/funding-round/3c6a238394cac3933c25e794a341e1e3</t>
  </si>
  <si>
    <t>/funding-round/59304fcfc8a169d12ac577a7c7daf1e1</t>
  </si>
  <si>
    <t>/funding-round/6b3edf0952d9d3687a467e5ccb3c902f</t>
  </si>
  <si>
    <t>/funding-round/78ecc0d1c866b2a28b99bde24240e7f3</t>
  </si>
  <si>
    <t>/funding-round/2569dfaf5ff239d40ba4f4a98db38570</t>
  </si>
  <si>
    <t>/funding-round/8c80c4552bd0b5a4b0bc0656e9d9c23f</t>
  </si>
  <si>
    <t>/funding-round/aa97e51d9485c2a2bf038893df667e77</t>
  </si>
  <si>
    <t>/funding-round/842f621973b8a87f1442c35de0c92dc8</t>
  </si>
  <si>
    <t>/funding-round/9c04eb9d3c33a046fa73445f48684d60</t>
  </si>
  <si>
    <t>/funding-round/22ae55a88d78390da43dfeed160a2d80</t>
  </si>
  <si>
    <t>/funding-round/4c8db682cf19ce314996f3863f1dfd7b</t>
  </si>
  <si>
    <t>/funding-round/ce9d9f507afef547ec6f31d1ebd872bd</t>
  </si>
  <si>
    <t>/funding-round/49124d4ae4ed7f63b980dc2de0472314</t>
  </si>
  <si>
    <t>/funding-round/124665959a17138085c53b17f4c16869</t>
  </si>
  <si>
    <t>/funding-round/224a74ce640a808180a8c5f2a4b51cfe</t>
  </si>
  <si>
    <t>/funding-round/5feeed7cccfc2667fa94bbb3aaaee57e</t>
  </si>
  <si>
    <t>/funding-round/b3545a91e604e7fc48cb9149876b5afa</t>
  </si>
  <si>
    <t>/funding-round/1940925350e43d1750e32378e1bc7852</t>
  </si>
  <si>
    <t>/funding-round/300799f7c565df5f9642515370e7bfd5</t>
  </si>
  <si>
    <t>/funding-round/52f940734d9e6cf3c3506d48c2d3d624</t>
  </si>
  <si>
    <t>/funding-round/966472809761c649bcf5c4066c8716d6</t>
  </si>
  <si>
    <t>/funding-round/d7b446b83a3b55e5e80421c479558661</t>
  </si>
  <si>
    <t>/funding-round/edb492d1d27d88e4112b2406c70e1f17</t>
  </si>
  <si>
    <t>/funding-round/f1b81097fdc19f3ab5d8febd614020a6</t>
  </si>
  <si>
    <t>/funding-round/f7a3f6b32f49e11ddc323f85cf2e2f8a</t>
  </si>
  <si>
    <t>/funding-round/78440dab54cb95e5e2a91fa48001e94c</t>
  </si>
  <si>
    <t>/funding-round/f3749eed9722cd563fbf5072cee6f5ed</t>
  </si>
  <si>
    <t>/funding-round/1346b534d5dd7192afa232f1965494c7</t>
  </si>
  <si>
    <t>/funding-round/4f2907b9d323ca8cc89d07cf4dd88326</t>
  </si>
  <si>
    <t>/funding-round/8e72a049d31294bf7f951e6c5eab6b45</t>
  </si>
  <si>
    <t>/funding-round/096b9a0001a87000520ee6ca2c751277</t>
  </si>
  <si>
    <t>/funding-round/4e96c5c9192cc96114b39e448d0358f8</t>
  </si>
  <si>
    <t>/funding-round/717056067faa06644178b3466b70295d</t>
  </si>
  <si>
    <t>/funding-round/76e755267ed10aae826e80da234ef82f</t>
  </si>
  <si>
    <t>/funding-round/79bb58af66e8f06370ecb294d1bb725d</t>
  </si>
  <si>
    <t>/funding-round/8230ff53af2093c048d248b9ad71bf4e</t>
  </si>
  <si>
    <t>/funding-round/65384bb5f3f1c1a560c0f644935b524e</t>
  </si>
  <si>
    <t>/funding-round/d79715b16214f03374768f34baee5a83</t>
  </si>
  <si>
    <t>/funding-round/76597f6379a7e8aabf9c734ae114262c</t>
  </si>
  <si>
    <t>/funding-round/6d64bb10fa7da3662369d3b71dac171f</t>
  </si>
  <si>
    <t>/funding-round/2661b61b04469cf831297af9989c69b9</t>
  </si>
  <si>
    <t>/funding-round/d78affaefa1a7d15c944fccc4490ac91</t>
  </si>
  <si>
    <t>/funding-round/dc4bfe45a7c7fe8998c1da33fc2c721f</t>
  </si>
  <si>
    <t>/funding-round/dbc7935423110f2593db00ab6f62b422</t>
  </si>
  <si>
    <t>/funding-round/4bc3017658f01657a99fd7cd2d2fec9e</t>
  </si>
  <si>
    <t>/funding-round/a0c5565ece1bcb2eb3b2d6df85f19c3a</t>
  </si>
  <si>
    <t>/funding-round/fb8e3ccfb2c9cfcadd581c907511f14b</t>
  </si>
  <si>
    <t>/funding-round/258961adc4a62f829d1facb9175bf2a4</t>
  </si>
  <si>
    <t>/funding-round/9af8aefa61ef08d6b36a4dc0a04f7fb2</t>
  </si>
  <si>
    <t>/funding-round/418c9e4a5b256cad06885d726fec0e60</t>
  </si>
  <si>
    <t>/funding-round/39d3368a795df66f68795ccbffbadc8e</t>
  </si>
  <si>
    <t>/funding-round/3e5c1868088ca73963ad6b6accc5d8fa</t>
  </si>
  <si>
    <t>/funding-round/e120a2fb05d140da3d4daa9efe6465c9</t>
  </si>
  <si>
    <t>/funding-round/e29e38af8cbd2e2f58a13ecb3b681eea</t>
  </si>
  <si>
    <t>/funding-round/c52c732d628157ef644d7d09d4163cc7</t>
  </si>
  <si>
    <t>/funding-round/76d79155ab1a0887eba1b359a39c5145</t>
  </si>
  <si>
    <t>/funding-round/5047ae514de40c17f13c8138bafbdcfd</t>
  </si>
  <si>
    <t>/funding-round/c57fe992f133068001ff8f61d708b1bf</t>
  </si>
  <si>
    <t>/funding-round/5f97c8c5fcf68a6baae5f1b547acddf6</t>
  </si>
  <si>
    <t>/funding-round/f5715c143a88bc222825fcbe7ddb0251</t>
  </si>
  <si>
    <t>/funding-round/1e0ec1bcf6cd739720f24d1a4470ec28</t>
  </si>
  <si>
    <t>/funding-round/2c4c6a2ae425e81fb105377cc8b98a0e</t>
  </si>
  <si>
    <t>/funding-round/2e1469fa642d52876f1d1dc014707eb0</t>
  </si>
  <si>
    <t>/funding-round/792742496524447b7f8351088771c6ee</t>
  </si>
  <si>
    <t>/funding-round/8614cd187f5e5dad32c687035cdbeefc</t>
  </si>
  <si>
    <t>/funding-round/bcb951a2a7e673fe513e224442699cc4</t>
  </si>
  <si>
    <t>/funding-round/90ce97b773760944b72f359b3fade43e</t>
  </si>
  <si>
    <t>/funding-round/25442aa3713cc94fa00cf03ea6714816</t>
  </si>
  <si>
    <t>/funding-round/c3a9ff2da0aa8e092fd3c656e14f5841</t>
  </si>
  <si>
    <t>/funding-round/694d16e42f72dbd419ed66e69147da5d</t>
  </si>
  <si>
    <t>/funding-round/cb0bca53c9edceab2ddf4b623814a0ab</t>
  </si>
  <si>
    <t>/funding-round/454bf67a4e367f079f34be61990e609c</t>
  </si>
  <si>
    <t>/funding-round/37b70ab8d966eb6cc087433951e10e8e</t>
  </si>
  <si>
    <t>/funding-round/afae09485c2c97addbf12265a92e0f58</t>
  </si>
  <si>
    <t>/funding-round/1d338a059f2908a514cb344e2ae238b1</t>
  </si>
  <si>
    <t>/funding-round/1586dc843a467aa3f59f864d7a419f2f</t>
  </si>
  <si>
    <t>/funding-round/8e0b48138358988dbe8c8c4c5bf47c4e</t>
  </si>
  <si>
    <t>/funding-round/81ab2d50fbe84cc4e0dbd0b7581e7805</t>
  </si>
  <si>
    <t>/funding-round/1d9fd8bb1ac1d52eb991bfc1f1eb3072</t>
  </si>
  <si>
    <t>/funding-round/06e79b116c5634396958fe31b9995c02</t>
  </si>
  <si>
    <t>/funding-round/ce71a2f1e850206885ff911a92b5cd33</t>
  </si>
  <si>
    <t>/funding-round/a6301ca4d9bd52b1600a95cadb130502</t>
  </si>
  <si>
    <t>/funding-round/82f5495fd72cdf65834e126eda557e15</t>
  </si>
  <si>
    <t>/funding-round/5e475321caa4aba2846d915611c8e65d</t>
  </si>
  <si>
    <t>/funding-round/ac5a2d01d6f487fbdaf2044b08a09d19</t>
  </si>
  <si>
    <t>/funding-round/01e7ef98a57f91f250970a0f4c389491</t>
  </si>
  <si>
    <t>/funding-round/33eff9f1f3bb5aa3e8e825d743bde2f9</t>
  </si>
  <si>
    <t>/funding-round/7340e598a74b131cbbad07832148cb09</t>
  </si>
  <si>
    <t>/funding-round/7ec774855f91625b68ebceea310d7994</t>
  </si>
  <si>
    <t>/funding-round/9f06a8256d4626a0d8a212dd781636df</t>
  </si>
  <si>
    <t>/funding-round/660fe30ccc0e8cc260de330c5b80529a</t>
  </si>
  <si>
    <t>/funding-round/091ee0237ae20f2d2e548068920e128e</t>
  </si>
  <si>
    <t>/funding-round/ba8a4c78975ebf235e4ed10b3dde29c5</t>
  </si>
  <si>
    <t>/funding-round/1a04bb2e4b32c0ca187749e4acda5b2b</t>
  </si>
  <si>
    <t>/funding-round/7c6bff505d3a32297e43f8e57ca04ff8</t>
  </si>
  <si>
    <t>/funding-round/8ae04c0fd27cadb0e0de737789a38080</t>
  </si>
  <si>
    <t>/funding-round/32f498ead691375fcf0062756aef0649</t>
  </si>
  <si>
    <t>/funding-round/0fe87aa9c430319593c18b362459faf2</t>
  </si>
  <si>
    <t>/funding-round/8b2bc43e46a1cc7bc4c9f953978fd93f</t>
  </si>
  <si>
    <t>/funding-round/687addb27b2fd86015b1a2865392b8cb</t>
  </si>
  <si>
    <t>/funding-round/144b0c48014b6cafb8d18cb07d3869f7</t>
  </si>
  <si>
    <t>/funding-round/f9a4be5416fd9064428c6f2771a3ed93</t>
  </si>
  <si>
    <t>/funding-round/337542d5d245b44cff1ca6ce4e8a1f5b</t>
  </si>
  <si>
    <t>/funding-round/c8a02bc9b7fe821fedad7cc159154c5f</t>
  </si>
  <si>
    <t>/funding-round/0286b867a4459100e6fc87e9b4f4f7a3</t>
  </si>
  <si>
    <t>/funding-round/0a32e3bc214596e6d2e0bbd8d605aa8f</t>
  </si>
  <si>
    <t>/funding-round/d56b09e25be8e9c5d85b6d88b34eb5c6</t>
  </si>
  <si>
    <t>/funding-round/ed5eb51647146da0cae8793cb228878a</t>
  </si>
  <si>
    <t>/funding-round/866f3e2c723c9cfd7bb575b1d3945a53</t>
  </si>
  <si>
    <t>/funding-round/ddf8c2677cb6c7b6963ca47531e54f05</t>
  </si>
  <si>
    <t>/funding-round/1706bdd4c9b0dc620a24271f4dec06c3</t>
  </si>
  <si>
    <t>/funding-round/2d841cbc1540f66f3e5abf8224d7087e</t>
  </si>
  <si>
    <t>/funding-round/8c12adbedfdbcfcc8e1f032fbb68f9c8</t>
  </si>
  <si>
    <t>/funding-round/131998425ca9bba1c471b6ef02c854f0</t>
  </si>
  <si>
    <t>/funding-round/c22d09f6d973a70d4ed0e082271b14d9</t>
  </si>
  <si>
    <t>/funding-round/4d0fa23ea046df7b546c248e633b6b33</t>
  </si>
  <si>
    <t>/funding-round/5a549d1184dc27dd43c9c43529c7d3a7</t>
  </si>
  <si>
    <t>/funding-round/5cb80023d30cf3d338ad401ab000e148</t>
  </si>
  <si>
    <t>/funding-round/bb3358d7dcb6835009a8497e8c7f8cbe</t>
  </si>
  <si>
    <t>/funding-round/7b02ed6b8df9aa2798fe291849e29f5f</t>
  </si>
  <si>
    <t>/funding-round/4d6f11ae9baf4a6c5c8dc0c67f2421c8</t>
  </si>
  <si>
    <t>/funding-round/67126477cfd27be03688ca27f55eaae6</t>
  </si>
  <si>
    <t>/funding-round/aad2fa14209aba8d97958c290cdfcfcd</t>
  </si>
  <si>
    <t>/funding-round/8121f26f20f43a303fa170ea41deea0a</t>
  </si>
  <si>
    <t>/funding-round/a75c506d32481b18b603e6c03c5ae553</t>
  </si>
  <si>
    <t>/funding-round/48c7e31ccb70e1733384c8f2054f9777</t>
  </si>
  <si>
    <t>/funding-round/f1444fee37f36c80a5dc065847a62705</t>
  </si>
  <si>
    <t>/funding-round/27e5a5b9fab8d024b8b00549e35b36b0</t>
  </si>
  <si>
    <t>/funding-round/bc06783b1c6b3e6f91dbf941c19dbb50</t>
  </si>
  <si>
    <t>/funding-round/11047171302751af062cd2deae0cff7a</t>
  </si>
  <si>
    <t>/funding-round/4cee0b50b87d6e67c31e1a162211159d</t>
  </si>
  <si>
    <t>/funding-round/ad0c4e6731b6b22d8dbbe9d83df183b9</t>
  </si>
  <si>
    <t>/funding-round/6acf84873b0e2aea8073f56cf7edda66</t>
  </si>
  <si>
    <t>/funding-round/23ec2cd91ec4586d0384dbfe8ed0b249</t>
  </si>
  <si>
    <t>/funding-round/1fa73d2c1dfbfb380b62ef752c0fc654</t>
  </si>
  <si>
    <t>/funding-round/ac035ebcfa642c8244a91ce55d490f2e</t>
  </si>
  <si>
    <t>/funding-round/379fcaff2a2fbb37537767f9d2d54cee</t>
  </si>
  <si>
    <t>/funding-round/dea58f2235377174e04b32c0e532fdd0</t>
  </si>
  <si>
    <t>/funding-round/1cfbb193b84d4a8105d0e83b2f9a955c</t>
  </si>
  <si>
    <t>/funding-round/b7ffdd5f546a623f54dd5ed2bc817ad6</t>
  </si>
  <si>
    <t>/funding-round/fa58c1e7acf08a6906512dc6f7f49019</t>
  </si>
  <si>
    <t>/funding-round/1d00f477507c99b58008a41a19a1a1f6</t>
  </si>
  <si>
    <t>/funding-round/27e0f8221d4d7666c13a7efe2b291d2e</t>
  </si>
  <si>
    <t>/funding-round/b50cf9e1ac50a6f6ddcf64a6d1eec836</t>
  </si>
  <si>
    <t>/funding-round/97df728ef012592d579ff61cbc1f6779</t>
  </si>
  <si>
    <t>/funding-round/b4013b68cd06b8a2a8d3494c92d1cf96</t>
  </si>
  <si>
    <t>/funding-round/b91008080714512f7c78656ed27238ab</t>
  </si>
  <si>
    <t>/funding-round/426a1b871c2516ed8590691d7459df35</t>
  </si>
  <si>
    <t>/funding-round/67dfd7a19856b6a5b1eb1937de5e1a32</t>
  </si>
  <si>
    <t>/funding-round/6cc863ec0e412acf24bb2576f40198b2</t>
  </si>
  <si>
    <t>/funding-round/06ec7133571a278c13189dfd1d0fd873</t>
  </si>
  <si>
    <t>/funding-round/0f5f2e40a928f274b6ad22d0eaa6bc24</t>
  </si>
  <si>
    <t>/funding-round/8901245ad05a935b1f0aab8faffe5917</t>
  </si>
  <si>
    <t>/funding-round/a13ec419c45bc91ee904ced169c949be</t>
  </si>
  <si>
    <t>/funding-round/bc05f606010c20b7c9d65f1b91852d7a</t>
  </si>
  <si>
    <t>/funding-round/bcd6db3d9900dcd43687d854ec5019dd</t>
  </si>
  <si>
    <t>/funding-round/d3f1ec48bf029f0d037e60b208411b08</t>
  </si>
  <si>
    <t>/funding-round/f66868ae2ef81962aa2d08fbe3903030</t>
  </si>
  <si>
    <t>/funding-round/b19953fcf0b467ea6f23033ea408920c</t>
  </si>
  <si>
    <t>/funding-round/57bf78846dfefdcf7a2a429b0e8b658e</t>
  </si>
  <si>
    <t>/funding-round/e1a3b42777feafebc848784304cdd684</t>
  </si>
  <si>
    <t>/funding-round/f6b15b412b87b3c81418470e8c8c867b</t>
  </si>
  <si>
    <t>/funding-round/33c7febd84a7ba01234260835250863c</t>
  </si>
  <si>
    <t>/funding-round/f2b86b9d010a91671e6534d4e5c52a97</t>
  </si>
  <si>
    <t>/funding-round/a1af62a5c19e525e06cf5c0a9133614e</t>
  </si>
  <si>
    <t>/funding-round/578974f3641329226354bc29869ab636</t>
  </si>
  <si>
    <t>/funding-round/12665a9a992eb7b0deeb4054dbfe3719</t>
  </si>
  <si>
    <t>/funding-round/bbf23c1de7a04b77838255546e911304</t>
  </si>
  <si>
    <t>/funding-round/8226bdb4e9ee03633074ebd5fea1be1d</t>
  </si>
  <si>
    <t>/funding-round/bd6152df8a4c44a573531cbb9514c5ac</t>
  </si>
  <si>
    <t>/funding-round/cb150e940e7d80258819f9ba80c1e152</t>
  </si>
  <si>
    <t>/funding-round/f5c8d254ccf919a3851fc8c733edd3d6</t>
  </si>
  <si>
    <t>/funding-round/42a388eb77d6e661456aa7861822d355</t>
  </si>
  <si>
    <t>/funding-round/e19d311e70600509f977a034145460d2</t>
  </si>
  <si>
    <t>/funding-round/759b98ca5611df5489dcd173c73ea8a9</t>
  </si>
  <si>
    <t>/funding-round/d983e462288235036180976d1cc73785</t>
  </si>
  <si>
    <t>/funding-round/dae6f81f1a563f511dfe79a4f9569678</t>
  </si>
  <si>
    <t>/funding-round/1a191c521ea244ec5b8f29d3f86eef54</t>
  </si>
  <si>
    <t>/funding-round/dcc550e634ec1ad5e1d9e8a611f99dc3</t>
  </si>
  <si>
    <t>/funding-round/3f5016d92a85c449430786930d6dee19</t>
  </si>
  <si>
    <t>/funding-round/4db9bc1d63fecc282995c176d2e87e4d</t>
  </si>
  <si>
    <t>/funding-round/8ae72c9b68fc735986fb301c4dcb9fc2</t>
  </si>
  <si>
    <t>/funding-round/943a084bf74c7d43c26062aa97883ce7</t>
  </si>
  <si>
    <t>/funding-round/d8d63527ebe534d19077e65f8a81bfd8</t>
  </si>
  <si>
    <t>/funding-round/4fa0682bece28147b1fa7744afe952d1</t>
  </si>
  <si>
    <t>/funding-round/a3df0815bd35430016a3199956c2f1f2</t>
  </si>
  <si>
    <t>/funding-round/f2e391b51f7b2ef01c4b76f73a80fd07</t>
  </si>
  <si>
    <t>/funding-round/f9a08e389a2e9bbaed82072949973ee4</t>
  </si>
  <si>
    <t>/funding-round/e3f33bdae5bdecaf2f1d4f5d172badcf</t>
  </si>
  <si>
    <t>/funding-round/23d14ce57c6ba858ce3d853081213f26</t>
  </si>
  <si>
    <t>/funding-round/ae75f5be796e4e62189ff6ce9c791f21</t>
  </si>
  <si>
    <t>/funding-round/bb899464487693dca2c8056d7414b995</t>
  </si>
  <si>
    <t>/funding-round/28becabd49ee3f61d750c5bd0f99bc2e</t>
  </si>
  <si>
    <t>/funding-round/0d81e99aad9919e36e111c80ad4b9954</t>
  </si>
  <si>
    <t>/funding-round/1f68525c1cddf32bcd26e002f820311f</t>
  </si>
  <si>
    <t>/funding-round/0e712b0c094961a35ba36ee9caa953e6</t>
  </si>
  <si>
    <t>/funding-round/8f952e99410988636b34d07ff050bdbc</t>
  </si>
  <si>
    <t>/funding-round/a9c72c12214ac232578d93ea283cc852</t>
  </si>
  <si>
    <t>/funding-round/2b49b369687cd775e69692a0b8aa99be</t>
  </si>
  <si>
    <t>/funding-round/dda7154afad23896573f1cce3b798e5e</t>
  </si>
  <si>
    <t>/funding-round/64ebb7594b88e765c28f1190e35f406f</t>
  </si>
  <si>
    <t>/funding-round/7b0f6204f37b595374c3980039b3562f</t>
  </si>
  <si>
    <t>/funding-round/7b591b40d1fd58d39a006b7db0f17ba7</t>
  </si>
  <si>
    <t>/funding-round/b4edff78a0b6ca907181f92b1ccc76a5</t>
  </si>
  <si>
    <t>/funding-round/e6a4248cb1629482c281d60c6c7088ab</t>
  </si>
  <si>
    <t>/funding-round/81c27ebe3e264020361466fd8f6bce44</t>
  </si>
  <si>
    <t>/funding-round/b8c73a05e90d90ad984fe0bcb50f1ebe</t>
  </si>
  <si>
    <t>/funding-round/78932da20985264c981de6eece8df41b</t>
  </si>
  <si>
    <t>/funding-round/9989a25b0e3619622e320b90622cae02</t>
  </si>
  <si>
    <t>/funding-round/5cf3db8c51799092ed2c030178de1cea</t>
  </si>
  <si>
    <t>/funding-round/a7e68fcc03bbed51c7405f44db05f4b3</t>
  </si>
  <si>
    <t>/funding-round/217d48fb7f6c71d6a69d22643c1460f1</t>
  </si>
  <si>
    <t>/funding-round/ef5213631d9d3526a9768c9b1b1825be</t>
  </si>
  <si>
    <t>/funding-round/72b113a9fe1b99853fe4652170ebdd5d</t>
  </si>
  <si>
    <t>/funding-round/61b29ac15ecaf6af6ec91b0301e821c4</t>
  </si>
  <si>
    <t>/funding-round/8bb15f682b4627ab512b81e9a5b40426</t>
  </si>
  <si>
    <t>/funding-round/e30329bc796fb5603ac87a5efdeed3a6</t>
  </si>
  <si>
    <t>/funding-round/8acc471ff2568a82ad73d2976d74e8fb</t>
  </si>
  <si>
    <t>/funding-round/c29078c9bbc1acd0bbdff5283a7211ba</t>
  </si>
  <si>
    <t>/funding-round/213d18ef847fdc5f4724dbd13d69d2e2</t>
  </si>
  <si>
    <t>/funding-round/c01bd7bdf8be09521f37bc927f410daf</t>
  </si>
  <si>
    <t>/funding-round/e12d15b63cc6325f7657fbf9ac0c0de3</t>
  </si>
  <si>
    <t>/funding-round/71855c554ddd59f471a628e8e9b341db</t>
  </si>
  <si>
    <t>/funding-round/a991be2cd93e14d107d6aea8f41b3b4a</t>
  </si>
  <si>
    <t>/funding-round/05f43b37c270f5919578281ce803de8f</t>
  </si>
  <si>
    <t>/funding-round/129127802dd48be42d6cd45f65895245</t>
  </si>
  <si>
    <t>/funding-round/6c01f0a76c1341118d63b670ac841bd9</t>
  </si>
  <si>
    <t>/funding-round/95401c8e8336892bf375ad94efd6c725</t>
  </si>
  <si>
    <t>/funding-round/44f27b00823376efd15e4b10a9780900</t>
  </si>
  <si>
    <t>/funding-round/733cf6975dd8528264edb890d4e10dfe</t>
  </si>
  <si>
    <t>/funding-round/bb36829388986c2d64c49d577d81eef5</t>
  </si>
  <si>
    <t>/funding-round/598facdfa337a6318843de0b6671360f</t>
  </si>
  <si>
    <t>/funding-round/df7bca53c1c2ad2e775dbfc2745a23bc</t>
  </si>
  <si>
    <t>/funding-round/62d231c93b702cd7f5cfb1e99547b8b6</t>
  </si>
  <si>
    <t>/funding-round/2fdd28721f27f1435898d3f91206593f</t>
  </si>
  <si>
    <t>/funding-round/b2c59beb705f6b3ccec9b2203707d4a6</t>
  </si>
  <si>
    <t>/funding-round/0e9fbec4dcc24c36263ae9e2319aa10f</t>
  </si>
  <si>
    <t>/funding-round/13f55afcf9615c35c9eb2464258d3255</t>
  </si>
  <si>
    <t>/funding-round/6e96b413ded9f9b49f8954f9ea31c534</t>
  </si>
  <si>
    <t>/funding-round/6236a303cea134149635cb24187114e2</t>
  </si>
  <si>
    <t>/funding-round/66ec3b75122cd290968ee897035cfff3</t>
  </si>
  <si>
    <t>/funding-round/fa26d272daa44dbdb1a4f2bde3a99c8c</t>
  </si>
  <si>
    <t>/funding-round/21afc1f60c9e8d2698a15df1538b40ed</t>
  </si>
  <si>
    <t>/funding-round/82903340be07fddc1f8d4146ad7b8420</t>
  </si>
  <si>
    <t>/funding-round/bb3bbcf0a8b1f0bff407d5fea1d169b9</t>
  </si>
  <si>
    <t>/funding-round/f2903fb8838ec999d1bcca1e94427e90</t>
  </si>
  <si>
    <t>/funding-round/599e3a8c20d98e4ab7373180c9452c94</t>
  </si>
  <si>
    <t>/funding-round/01a37c40aacf9b646805e914dd707c5e</t>
  </si>
  <si>
    <t>/funding-round/17c3eeb95e64a2e6978cc4378c2ff717</t>
  </si>
  <si>
    <t>/funding-round/f0ac53f2e833b44ce312759298963dcf</t>
  </si>
  <si>
    <t>/funding-round/2b924ec79679470d97d1971cb9951d64</t>
  </si>
  <si>
    <t>/funding-round/926ff7e75eb6dfc5e91b83ad739cf378</t>
  </si>
  <si>
    <t>/funding-round/e07501ed6997290b1bef59406bc300a1</t>
  </si>
  <si>
    <t>/funding-round/95cd63feb7c2a767abb5f2cfd1ff15c2</t>
  </si>
  <si>
    <t>/funding-round/7e23cf22ef559e7661b14b6a3edf6ea3</t>
  </si>
  <si>
    <t>/funding-round/89b2522af396c016c6a5fc148ef7294f</t>
  </si>
  <si>
    <t>/funding-round/c4e8312c07e2b038d1a746e01df0147a</t>
  </si>
  <si>
    <t>/funding-round/e029353030f1319c8158f4f5f8364f5e</t>
  </si>
  <si>
    <t>/funding-round/40ab86dc87a697e1a8b6396b374bc132</t>
  </si>
  <si>
    <t>/funding-round/145accf2a967f19180a844065eec8078</t>
  </si>
  <si>
    <t>/funding-round/4f71b6855ed1dde5023f8828699de7f4</t>
  </si>
  <si>
    <t>/funding-round/cd3a477ec07d6578d3632284f7ef0f8b</t>
  </si>
  <si>
    <t>/funding-round/48da567c28481889a805c139e61c5389</t>
  </si>
  <si>
    <t>/funding-round/809e211b969c3f66440fc15ffcd29385</t>
  </si>
  <si>
    <t>/funding-round/32c46d106ec4f64d7554f8db1f67af14</t>
  </si>
  <si>
    <t>/funding-round/4f96662a88a8526f841d9cdc1926d754</t>
  </si>
  <si>
    <t>/funding-round/2fc53a9d6141c122fa9adc50803600f1</t>
  </si>
  <si>
    <t>/funding-round/bf64fbefa1ddba25589dd55af161b994</t>
  </si>
  <si>
    <t>/funding-round/c6cbe9848f3a3b953db9ee849dd81e57</t>
  </si>
  <si>
    <t>/funding-round/3e41ec44c0bfa58fc0401cbcc7035f01</t>
  </si>
  <si>
    <t>/funding-round/d293ee255f950b870a2c7307942b542f</t>
  </si>
  <si>
    <t>/funding-round/92d579f3ff7073c0988f3fd16a1e22d2</t>
  </si>
  <si>
    <t>/funding-round/a83a29ff979e2ea487171a1c76ad232e</t>
  </si>
  <si>
    <t>/funding-round/d54fabb96fff691b56f2aaa2b7d79f81</t>
  </si>
  <si>
    <t>/funding-round/b03f1d944191bea0e5569c24202b813c</t>
  </si>
  <si>
    <t>/funding-round/a1b717607189e0e8f8d2658c9c1f4dd8</t>
  </si>
  <si>
    <t>/funding-round/27a69859289a19850974fa489cd855f8</t>
  </si>
  <si>
    <t>/funding-round/531ce4becc8ade5e51aaceccda7b1d28</t>
  </si>
  <si>
    <t>/funding-round/96f3a1d7b6c5108ce66f151c6393531f</t>
  </si>
  <si>
    <t>/funding-round/b7e6cd01d1a545ce6437f39a43f38ce3</t>
  </si>
  <si>
    <t>/funding-round/e0d780bfe71bcad26b3634298cbedc86</t>
  </si>
  <si>
    <t>/funding-round/3ab24cb91b59ef3932915fa490941bf8</t>
  </si>
  <si>
    <t>/funding-round/6b4f46578259c254502927f3eb0a37f5</t>
  </si>
  <si>
    <t>/funding-round/801af5e3a72235f66a8b1bfe4ecdec6c</t>
  </si>
  <si>
    <t>/funding-round/8f282e9727f480aab9a6dcabe4cdb833</t>
  </si>
  <si>
    <t>/funding-round/cd711a09bd8ab441025087a6fb44d765</t>
  </si>
  <si>
    <t>/funding-round/7afd26f53ef5d5d70b306f51d1f48238</t>
  </si>
  <si>
    <t>/funding-round/d2fe1684c10a26b7c07bfbfe5d07761f</t>
  </si>
  <si>
    <t>/funding-round/69389b822aacc3c1b20284ee0d2ff446</t>
  </si>
  <si>
    <t>/funding-round/c11edb7be452e12195be4ac7148511cb</t>
  </si>
  <si>
    <t>/funding-round/3d0b23a3f013e8303d9ec60addf78f78</t>
  </si>
  <si>
    <t>/funding-round/1e823d50e40fdab6512c30a04641c417</t>
  </si>
  <si>
    <t>/funding-round/48d03d990b3bc49a79144574f015a852</t>
  </si>
  <si>
    <t>/funding-round/951c25acc2282ffd4be59cbd05c59e48</t>
  </si>
  <si>
    <t>/funding-round/d721e343ddf4585c0bdd6eb3cc559f46</t>
  </si>
  <si>
    <t>/funding-round/d9941bf396c0da16afff41373f3a8872</t>
  </si>
  <si>
    <t>/funding-round/0cfbdc726edb635371cd511275292da9</t>
  </si>
  <si>
    <t>/funding-round/c3fec9bdfb5a47893abc56f2774069ce</t>
  </si>
  <si>
    <t>/funding-round/6742c2a058e82533fb85cfcfc9cadfab</t>
  </si>
  <si>
    <t>/funding-round/b872af7922ddd82c244749089206f401</t>
  </si>
  <si>
    <t>/funding-round/aace28a029e93465fff284738d1a0f45</t>
  </si>
  <si>
    <t>/funding-round/b9ad353a6d96288f27afccca91e16efc</t>
  </si>
  <si>
    <t>/funding-round/fd65bc0246c99c5fb8cc779dc1617312</t>
  </si>
  <si>
    <t>/funding-round/c805f9ede70e7c9d6ebaa3ef6739201f</t>
  </si>
  <si>
    <t>/funding-round/8060463eb2453f5573ad19abf6cc7794</t>
  </si>
  <si>
    <t>/funding-round/9cae67caa0e4eaa2aff83e3d2559b926</t>
  </si>
  <si>
    <t>/funding-round/477501e9da4a8482072850317c8c4ee3</t>
  </si>
  <si>
    <t>/funding-round/0e5967d9133aa9408c10443aed97d429</t>
  </si>
  <si>
    <t>/funding-round/1a32199a9c53fa034da0e991136847ae</t>
  </si>
  <si>
    <t>/funding-round/95c175ae5ca4495a43468d9a03407604</t>
  </si>
  <si>
    <t>/funding-round/e9c76fe5c84a791090d64aef5375fed9</t>
  </si>
  <si>
    <t>/funding-round/3c364ee2ed9ca4af9a74db18c5322262</t>
  </si>
  <si>
    <t>/funding-round/4655eabdb9b98bcf69d2af91f6084218</t>
  </si>
  <si>
    <t>/funding-round/d6e8702196717ee135d3dff945d6aef6</t>
  </si>
  <si>
    <t>/funding-round/0af3a9976da75186ef30628082503d13</t>
  </si>
  <si>
    <t>/funding-round/83499e2b40b56843a6b143c0dfbe345f</t>
  </si>
  <si>
    <t>/funding-round/7549e88ddc6266517424d7940b378159</t>
  </si>
  <si>
    <t>/funding-round/65f8abdddabdb11e3f4afd51229d5848</t>
  </si>
  <si>
    <t>/funding-round/6a3e8465e9a8c93422a2d3db9a4714a1</t>
  </si>
  <si>
    <t>/funding-round/746386a02bf076cdfa3f7eb74a08dc3c</t>
  </si>
  <si>
    <t>/funding-round/17cd57e3d84d9f4bd998b6434719f56f</t>
  </si>
  <si>
    <t>/funding-round/7f30d3fcf44109bbe8e15c9ec1b15ffe</t>
  </si>
  <si>
    <t>/funding-round/062d1b24efcdbd27909a318671f75d88</t>
  </si>
  <si>
    <t>/funding-round/92bb0e9be65d8621316039b555e65148</t>
  </si>
  <si>
    <t>/funding-round/98d77cf4d3dc68ea0d10e7e552ce0ba3</t>
  </si>
  <si>
    <t>/funding-round/a64b8d6a7205a93159cd94875eb34ff3</t>
  </si>
  <si>
    <t>/funding-round/7a3db47179cd2cb4468377aaec918b98</t>
  </si>
  <si>
    <t>/funding-round/cb1b7bdd27fbd9a0c79459c2253cf2eb</t>
  </si>
  <si>
    <t>/funding-round/2f156a281774e90a41e1f60500d8ce81</t>
  </si>
  <si>
    <t>/funding-round/9cb234227954a6cb76e7f0e01db5fb89</t>
  </si>
  <si>
    <t>/funding-round/1876eda255889401bf670b625b1a6ce6</t>
  </si>
  <si>
    <t>/funding-round/adc129821d958a432ff2f8fee74af066</t>
  </si>
  <si>
    <t>/funding-round/a318c8eb89c5e8859ebe497566f8bdbe</t>
  </si>
  <si>
    <t>/funding-round/f0573711ab978c255c4aca4fb6997283</t>
  </si>
  <si>
    <t>/funding-round/12c99cea966563c01ef74a7c9b6cc79e</t>
  </si>
  <si>
    <t>/funding-round/66682e1936a0b03e475aab92c7a11ea8</t>
  </si>
  <si>
    <t>/funding-round/7d23a55de3755267bf91074e971ef214</t>
  </si>
  <si>
    <t>/funding-round/e23cd75dc2d9a85fda6d6391750a5bcf</t>
  </si>
  <si>
    <t>/funding-round/23e9e099104ade32b985face996f3d10</t>
  </si>
  <si>
    <t>/funding-round/31baaf48bde5dd7e3609b859e1320964</t>
  </si>
  <si>
    <t>/funding-round/4caeb7d58e60595d4b619a16e1b2627a</t>
  </si>
  <si>
    <t>/funding-round/7e62fe4f5fe3055c3bd28291dfcc45bf</t>
  </si>
  <si>
    <t>/funding-round/b20bca9d4bae74beda0e1c4efa2a2a0e</t>
  </si>
  <si>
    <t>/funding-round/c5445263ce0842539513be2b3622d87f</t>
  </si>
  <si>
    <t>/funding-round/eb1c4a5530c3c77221bc8b9382ef06d3</t>
  </si>
  <si>
    <t>/funding-round/3e0e38bdb46c60596310d2e3e037a282</t>
  </si>
  <si>
    <t>/funding-round/52d851cf6863486138058d68511dd3de</t>
  </si>
  <si>
    <t>/funding-round/ad66bb1515be38ad12cdf8bcbc56a51f</t>
  </si>
  <si>
    <t>/funding-round/008d348293d3382b0670c93ded5c4974</t>
  </si>
  <si>
    <t>/funding-round/2a1768416eddc60d32e5ffc8c53e6288</t>
  </si>
  <si>
    <t>/funding-round/348c9e643c30bc6dbcd97dc206a220d3</t>
  </si>
  <si>
    <t>/funding-round/63f5432195a5939a5222cc0d2f004ca0</t>
  </si>
  <si>
    <t>/funding-round/72e2ec6aeb0aa8c2a014fb6af8059deb</t>
  </si>
  <si>
    <t>/funding-round/a12bc882a635eadf673fe7010eb4b0e3</t>
  </si>
  <si>
    <t>/funding-round/a348a841eb373269c33245938a12d610</t>
  </si>
  <si>
    <t>/funding-round/a3cf130fb3f34ee77aa3ad1c1a730c6a</t>
  </si>
  <si>
    <t>/funding-round/b693b27951bf627729bb549604c76a8e</t>
  </si>
  <si>
    <t>/funding-round/5cf9cfc56854a02ff14d46abf427cbb9</t>
  </si>
  <si>
    <t>/funding-round/946080338f7fbc349d9fb21fdf3f08bc</t>
  </si>
  <si>
    <t>/funding-round/e761b757ab3d3d053262a49173467fa9</t>
  </si>
  <si>
    <t>/funding-round/050cae989749bc198723bfaa36191414</t>
  </si>
  <si>
    <t>/funding-round/d1c551702f4ccdc98520b5b14c23c1d4</t>
  </si>
  <si>
    <t>/funding-round/d9af3271ec6de7721c424d4ff54576bf</t>
  </si>
  <si>
    <t>/funding-round/bcd242f14aca5ac1a3fd3e7d4802814d</t>
  </si>
  <si>
    <t>/funding-round/ec56356c96b3b877f5f5a2176e4533c0</t>
  </si>
  <si>
    <t>/funding-round/73a1d01c66e3745b8492eff4be288944</t>
  </si>
  <si>
    <t>/funding-round/1b93ed91e13e4565679bf6f8b371fd75</t>
  </si>
  <si>
    <t>/funding-round/286f8f797787e4d60e6c70344d0f95f7</t>
  </si>
  <si>
    <t>/funding-round/57a47b824a6d11cd2305e2211ac12bc2</t>
  </si>
  <si>
    <t>/funding-round/74523309493d54ee28c49232c3b66488</t>
  </si>
  <si>
    <t>/funding-round/7dd22f9c5db7e950a1b4b45f2fd21a27</t>
  </si>
  <si>
    <t>/funding-round/852095203f5ab885d6f45adc627ceaa0</t>
  </si>
  <si>
    <t>/funding-round/b3c6059a875d47ac031ad89e536ded60</t>
  </si>
  <si>
    <t>/funding-round/c8df1094b88a1af1a1775e3e2b63e0a4</t>
  </si>
  <si>
    <t>/funding-round/ec549e7042249da841e9e72e0100a077</t>
  </si>
  <si>
    <t>/funding-round/a993541a8f16190803607c9e6835f4ca</t>
  </si>
  <si>
    <t>/funding-round/83bb0dc8ce33ee7e78b0d50e2a6bdb9f</t>
  </si>
  <si>
    <t>/funding-round/f2011db468ff8f974151d50df4882810</t>
  </si>
  <si>
    <t>/funding-round/95c32936e59ce14c4815a6626268fcbd</t>
  </si>
  <si>
    <t>/funding-round/a8b81f8188930e84371eb7038bb53aac</t>
  </si>
  <si>
    <t>/funding-round/bbff50ec8465e32cdb058deed08c289c</t>
  </si>
  <si>
    <t>/funding-round/f7b965c4317086b0eebc276ff56d910e</t>
  </si>
  <si>
    <t>/funding-round/e0d553caff92652b6adf614749b2fc9d</t>
  </si>
  <si>
    <t>/funding-round/237e73974ce5f3609687498ba640cb63</t>
  </si>
  <si>
    <t>/funding-round/466ba14ad502ee25a563eb70d0b27436</t>
  </si>
  <si>
    <t>/funding-round/a2693dca3b8411cf1ea69629610e100e</t>
  </si>
  <si>
    <t>/funding-round/d748164969a8407d9f72c7203172f700</t>
  </si>
  <si>
    <t>/funding-round/cda04a3d30cd971455e3893f2cd06b89</t>
  </si>
  <si>
    <t>/funding-round/10bea5748412bf713e130a2031f7b75d</t>
  </si>
  <si>
    <t>/funding-round/0423dc07f72cb8aa48884161ad4fc8cc</t>
  </si>
  <si>
    <t>/funding-round/06fcce9513c34de6a52270a20c629c82</t>
  </si>
  <si>
    <t>/funding-round/715db31bcf528f986a6fef65d2b1b8cf</t>
  </si>
  <si>
    <t>/funding-round/da01c8fd0e5bc4974269c98b35eb34bb</t>
  </si>
  <si>
    <t>/funding-round/407a76f0c552fde18f4caa0dd96ab9bd</t>
  </si>
  <si>
    <t>/funding-round/b99cf05678b1c42b9305abf1d4c33840</t>
  </si>
  <si>
    <t>/funding-round/de87178a8d4ff9063e474b5df9f421ee</t>
  </si>
  <si>
    <t>/funding-round/67e150989f5c86d9763938c8adb69ce7</t>
  </si>
  <si>
    <t>/funding-round/a73c6f3c9ff6c8566507ea79707353b9</t>
  </si>
  <si>
    <t>/funding-round/cb2a32523de783d526724cc795470b4f</t>
  </si>
  <si>
    <t>/funding-round/2d69e84d34ae0c4daa0ca89a259e39d0</t>
  </si>
  <si>
    <t>/funding-round/584323926fa4a45ccf5d8d5ab0c33674</t>
  </si>
  <si>
    <t>/funding-round/16173ef00ee7f69688561471a6302b52</t>
  </si>
  <si>
    <t>/funding-round/33c8e2f1f80d23567d4308437c6c94e2</t>
  </si>
  <si>
    <t>/funding-round/33cdf8dbee2105c64fd612097fd04c0b</t>
  </si>
  <si>
    <t>/funding-round/4c83f9ac374c8c143fed04ef99c5bd95</t>
  </si>
  <si>
    <t>/funding-round/87178cff8287ffb12f94cdcd1591101a</t>
  </si>
  <si>
    <t>/funding-round/afe500b5f5bd51c19dec7c69a7a18927</t>
  </si>
  <si>
    <t>/funding-round/97f5f882375a67a49c5030964035d486</t>
  </si>
  <si>
    <t>/funding-round/4f6dc02091fea68ba93f0bc3149cf77f</t>
  </si>
  <si>
    <t>/funding-round/48f75de94c8191a7442ebd8543314973</t>
  </si>
  <si>
    <t>/funding-round/8736f0affcd495e1e9a9d854a70764ec</t>
  </si>
  <si>
    <t>/funding-round/aa35deb2d4066ae1a413c90dccce844d</t>
  </si>
  <si>
    <t>/funding-round/c471ea3637404642a147fd356bb19a28</t>
  </si>
  <si>
    <t>/funding-round/61bf53b967bc2423d9673f8787f74115</t>
  </si>
  <si>
    <t>/funding-round/4c6e31f50e42913dc54d4a6e8fe93dd3</t>
  </si>
  <si>
    <t>/funding-round/531c5476f1a531c4248421fecf42c9ac</t>
  </si>
  <si>
    <t>/funding-round/8528e601a60b14374b8a4013d8bf7fba</t>
  </si>
  <si>
    <t>/funding-round/823dace056c14adc1f601bddb642c771</t>
  </si>
  <si>
    <t>/funding-round/1cb1fae9f1a2f15420131c0586aa92a6</t>
  </si>
  <si>
    <t>/funding-round/1fb8d7c510a3425424764959df80418f</t>
  </si>
  <si>
    <t>/funding-round/07a7c8d79f19e44d97501825dac925df</t>
  </si>
  <si>
    <t>/funding-round/2a005a61598e8e891a2ce0b9bc03a398</t>
  </si>
  <si>
    <t>/funding-round/621b06adc7e9d01532f7ac2755377a44</t>
  </si>
  <si>
    <t>/funding-round/e61a48b3a2a19f156aed7bde11453f1c</t>
  </si>
  <si>
    <t>/funding-round/0c9227b2e6513b0b247d517a9b2ae0a7</t>
  </si>
  <si>
    <t>/funding-round/2e74f01dc7afa28fd68c28c86d41078c</t>
  </si>
  <si>
    <t>/funding-round/1d380a1154a1bc7f626c9f8419489291</t>
  </si>
  <si>
    <t>/funding-round/281fccc95635f00965d9928eb268ea7a</t>
  </si>
  <si>
    <t>/funding-round/319aa9b18bd69bd77315146cc552f61f</t>
  </si>
  <si>
    <t>/funding-round/2b040e37096a1fcb91686c4324fb6247</t>
  </si>
  <si>
    <t>/funding-round/58d474411b94e076fefa57d5fe6d9b5d</t>
  </si>
  <si>
    <t>/funding-round/9e11f4e2b1bf4517ff08d0d6ef4d4f3a</t>
  </si>
  <si>
    <t>/funding-round/4a298fbab5373a74398119b365f38af7</t>
  </si>
  <si>
    <t>/funding-round/87fda2fcd7027bd1c63558775f611553</t>
  </si>
  <si>
    <t>/funding-round/d7734a9bd420184bcc498161facd9db5</t>
  </si>
  <si>
    <t>/funding-round/be91f6c305bcd2c4028c11466e41b9fd</t>
  </si>
  <si>
    <t>/funding-round/92ad1006cf9b2c82c15cc693c54b642a</t>
  </si>
  <si>
    <t>/funding-round/2465bdd94e2cd8714c38a6cd770dfa9d</t>
  </si>
  <si>
    <t>/funding-round/64de9cbb9662d27caeaf98466d7b3469</t>
  </si>
  <si>
    <t>/funding-round/1b12815bc8474bb096b59946ce4d0845</t>
  </si>
  <si>
    <t>/funding-round/45a71ad686a737def06e94da5f74c138</t>
  </si>
  <si>
    <t>/funding-round/64e0d2bafe167a51be69ac678fa78752</t>
  </si>
  <si>
    <t>/funding-round/f0788b2c0e63e361ffb23a98c81f41b1</t>
  </si>
  <si>
    <t>/funding-round/9874fa28010a67e44bfe4c8b1600f7e6</t>
  </si>
  <si>
    <t>/funding-round/64628a9d5da0c6e1c25451038261f849</t>
  </si>
  <si>
    <t>/funding-round/dc68e37c90b5fb8f62d15135402ed90c</t>
  </si>
  <si>
    <t>/funding-round/1b7fda795ddb18f4fb231e633e40b382</t>
  </si>
  <si>
    <t>/funding-round/fdba774141d3c37301d7e46a398a65f7</t>
  </si>
  <si>
    <t>/funding-round/2aa12317113fc94db1a8ef96a7402933</t>
  </si>
  <si>
    <t>/funding-round/5df4e4c6f7b2bc2fe0960f0cd63b932b</t>
  </si>
  <si>
    <t>/funding-round/a3cc20f74a1087189cc53ef4ea3df5a1</t>
  </si>
  <si>
    <t>/funding-round/c724a6ce49056f4b7c57ef21c27358e6</t>
  </si>
  <si>
    <t>/funding-round/d773b43203a8d01a5251cc6d8868bbad</t>
  </si>
  <si>
    <t>/funding-round/e131f99404cf8aecf6b685d075dadf8d</t>
  </si>
  <si>
    <t>/funding-round/aa8feb7358c0c3946deb330c851f0b04</t>
  </si>
  <si>
    <t>/funding-round/b4ecd44d192be3820429b705eaac09e9</t>
  </si>
  <si>
    <t>/funding-round/7474685d2fbb92d2e05dc79638c2695a</t>
  </si>
  <si>
    <t>/funding-round/2a592dbc0d92f6e9ed87fd9049582d4a</t>
  </si>
  <si>
    <t>/funding-round/2d9960e4dd235e80044208ef045611b8</t>
  </si>
  <si>
    <t>/funding-round/364a3db4d2e3b473638925794e64662c</t>
  </si>
  <si>
    <t>/funding-round/43c10b2548a493ab4e2fc9cd951e8083</t>
  </si>
  <si>
    <t>/funding-round/ec7c45e6a3d7c96704512579002605a4</t>
  </si>
  <si>
    <t>/funding-round/7e57ca2aaf8a3a74b908a58f47823888</t>
  </si>
  <si>
    <t>/funding-round/5775b186a89cd732e4f1ced2c74300ab</t>
  </si>
  <si>
    <t>/funding-round/caf2e81086926d739a09af1dbbc856ce</t>
  </si>
  <si>
    <t>/funding-round/d5898c1ac1dd8b312b066614e640dec2</t>
  </si>
  <si>
    <t>/funding-round/e6a25729f43e7dfeff0f7ac0cad3d1d1</t>
  </si>
  <si>
    <t>/funding-round/8fa56f1cf462ae17c80756f8a3eab268</t>
  </si>
  <si>
    <t>/funding-round/12fa90d6430decf955917ed6d0a81892</t>
  </si>
  <si>
    <t>/funding-round/4ae467e9dd7624a764ecca77814131bf</t>
  </si>
  <si>
    <t>/funding-round/90817c3946ed42b95f19e764f32b85a0</t>
  </si>
  <si>
    <t>/funding-round/175c67e42744bceb210be662c6146f1a</t>
  </si>
  <si>
    <t>/funding-round/38e5ad9b30fb27b680e90a6c3987784f</t>
  </si>
  <si>
    <t>/funding-round/0136b2cc9a2a39b832a0a634226a56e8</t>
  </si>
  <si>
    <t>/funding-round/83e1303dbb79594dc1f7fd296fcd1be1</t>
  </si>
  <si>
    <t>/funding-round/4219346c97e5e7b71d96c027e5ca5e88</t>
  </si>
  <si>
    <t>/funding-round/e4303fb28f2014a04f503c0df96c77b0</t>
  </si>
  <si>
    <t>/funding-round/15094a1b643a2e5591c0250047ba5371</t>
  </si>
  <si>
    <t>/funding-round/42f392ad34f95d5ffc8259f182334e18</t>
  </si>
  <si>
    <t>/funding-round/4bd99c7b7852d9cf7259c2742a75f612</t>
  </si>
  <si>
    <t>/funding-round/371397a35638068de0fa4eb4c3cfcf29</t>
  </si>
  <si>
    <t>/funding-round/182e40eaea6e53f8630556f61ecf4226</t>
  </si>
  <si>
    <t>/funding-round/62267f7de9392a2d66a24339e1fc0732</t>
  </si>
  <si>
    <t>/funding-round/83723a2c6a7a2292724b3f0ed87fd175</t>
  </si>
  <si>
    <t>/funding-round/1ec4bc0e7ec422f3444796b0a704198f</t>
  </si>
  <si>
    <t>/funding-round/e4c2145ee61d96ebacb114265e8099af</t>
  </si>
  <si>
    <t>/funding-round/2c34edf3109a02639c1a88441ebf9826</t>
  </si>
  <si>
    <t>/funding-round/0f30c5c4aca81a7263ec3912a4d4affe</t>
  </si>
  <si>
    <t>/funding-round/62d0f07ad1dd8a111394ff949773f9e3</t>
  </si>
  <si>
    <t>/funding-round/e13513591b2bcfdb3325e77a1dfb49f1</t>
  </si>
  <si>
    <t>/funding-round/ee93e6b499ba4f9ef22a39cc8b0e3885</t>
  </si>
  <si>
    <t>/funding-round/1b8149e28a546b3a1f266767b031084f</t>
  </si>
  <si>
    <t>/funding-round/d5563e4178da42351588f6b0d09fa2fc</t>
  </si>
  <si>
    <t>/funding-round/5d86d83bee48960179cc1ade7f3a6979</t>
  </si>
  <si>
    <t>/funding-round/242c72bc99c5c7cf68e3bbc7a31539bf</t>
  </si>
  <si>
    <t>/funding-round/5acb692145b625b14e660a9dbb4deb95</t>
  </si>
  <si>
    <t>/funding-round/3c26278b5d643fb5bdf09f46b3524994</t>
  </si>
  <si>
    <t>/funding-round/e62e09b35f9b8862acb317f44b365949</t>
  </si>
  <si>
    <t>/funding-round/0154f716bbe7ec1e934269d7294ee208</t>
  </si>
  <si>
    <t>/funding-round/169c34bfadfcfbc2608ce7f1b334249c</t>
  </si>
  <si>
    <t>/funding-round/2157a67335a5d99389fc55ae91b024f9</t>
  </si>
  <si>
    <t>/funding-round/2ac136f82cf5b0eee3fc3f2261e7fec8</t>
  </si>
  <si>
    <t>/funding-round/8649d6d9de1ee096957048c882e807ae</t>
  </si>
  <si>
    <t>/funding-round/91e4f5b64f4a5e18000b753469e1c1d0</t>
  </si>
  <si>
    <t>/funding-round/b6bafa071b54e9443ffc5c7ab4cc6259</t>
  </si>
  <si>
    <t>/funding-round/b76b33b0b666d41ed7ab6aa9e1aa8856</t>
  </si>
  <si>
    <t>/funding-round/f136851fe3358510ae281d485c40526f</t>
  </si>
  <si>
    <t>/funding-round/6821cb50b0cd104932a3cdb3758bdeef</t>
  </si>
  <si>
    <t>/funding-round/a325a849b6a01fd7fe7929eed9d00b84</t>
  </si>
  <si>
    <t>/funding-round/c41b8569bd64268a5f737facaee8259c</t>
  </si>
  <si>
    <t>/funding-round/7ee4d6aca6d3dd16d8112f1c679385ae</t>
  </si>
  <si>
    <t>/funding-round/b2060c59815810cd7ac567f792bc3b5d</t>
  </si>
  <si>
    <t>/funding-round/1ae0d7cecf68e5a53b26612ded16e533</t>
  </si>
  <si>
    <t>/funding-round/b44599817bbbb5b38e41ba4e4fe089a8</t>
  </si>
  <si>
    <t>/funding-round/84486e6aaac9f1cc42e8d11f69fb777e</t>
  </si>
  <si>
    <t>/funding-round/d1ca0328ac515d35ade4e25cfca1b7ab</t>
  </si>
  <si>
    <t>/funding-round/59e399bdc8798d9bfc812d06f462f0ef</t>
  </si>
  <si>
    <t>/funding-round/89564c9ef5e0ac9f362040c9a790c0b8</t>
  </si>
  <si>
    <t>/funding-round/258fd9832eb32192181fe620a3484453</t>
  </si>
  <si>
    <t>/funding-round/3f1e9cb4b1e249ebf8459136cd5d2df8</t>
  </si>
  <si>
    <t>/funding-round/5be369a12cfe38efa81f1affc283ca09</t>
  </si>
  <si>
    <t>/funding-round/795e790fb6e6e1484d0376cb12dbebc6</t>
  </si>
  <si>
    <t>/funding-round/fc7fa9722af65cdde32e05f46e12cea9</t>
  </si>
  <si>
    <t>/funding-round/dea1a59bd0ab3817d2400c97cf979200</t>
  </si>
  <si>
    <t>/funding-round/60135fba7278bf3ab7a10900aed1d225</t>
  </si>
  <si>
    <t>/funding-round/51f900b7088763a6d3024b66404a6d0f</t>
  </si>
  <si>
    <t>/funding-round/f427761b662a120ca3ef3a1950f6c6b3</t>
  </si>
  <si>
    <t>/funding-round/5eec7edcc5e12f68418395d486341452</t>
  </si>
  <si>
    <t>/funding-round/e917a513e63f97de9720bd8b189facf0</t>
  </si>
  <si>
    <t>/funding-round/0bb24437fedf9b35a6221b51e90a31f8</t>
  </si>
  <si>
    <t>/funding-round/277e95ccd56725132548b76590500711</t>
  </si>
  <si>
    <t>/funding-round/32684acf21d5243ab04b44e5141b3926</t>
  </si>
  <si>
    <t>/funding-round/b8d18c5f81bb0a47fdfa7387a3a60c83</t>
  </si>
  <si>
    <t>/funding-round/09859cdd7a98a6e802489aa46ab00a3b</t>
  </si>
  <si>
    <t>/funding-round/787a100e6b653648678dc0aad06926a0</t>
  </si>
  <si>
    <t>/funding-round/0802dead5f3c95a78527a8f478bfb147</t>
  </si>
  <si>
    <t>/funding-round/3f4cb4c3f2bc5ab35d98373445de254b</t>
  </si>
  <si>
    <t>/funding-round/7f60e57d2e254136d306b86265e997fb</t>
  </si>
  <si>
    <t>/funding-round/b58131c8970f24801b33d78628e3a8d9</t>
  </si>
  <si>
    <t>/funding-round/18bd84f2b1b0ecca0fea97a4b5ba747a</t>
  </si>
  <si>
    <t>/funding-round/333ec3dba5c253e4ccfb0dc01f150a7c</t>
  </si>
  <si>
    <t>/funding-round/e97b91173eff8e0ae0adf0c2e82d63b4</t>
  </si>
  <si>
    <t>/funding-round/f28edd86dda7bfa66012385b71df1193</t>
  </si>
  <si>
    <t>/funding-round/3e65cf4bd3c776c66fd0148aab5951f5</t>
  </si>
  <si>
    <t>/funding-round/4eeb3ddeb5a88ea81be42e08d2dd9296</t>
  </si>
  <si>
    <t>/funding-round/d76dd4cb057d49103d994ef7fce92ee1</t>
  </si>
  <si>
    <t>/funding-round/bf883e55e866ba3f30cab924eee9bafe</t>
  </si>
  <si>
    <t>/funding-round/95a5392f09fa06c6a6775b5dee17351b</t>
  </si>
  <si>
    <t>/funding-round/280c50a3da64f1ae821ee804fe99a352</t>
  </si>
  <si>
    <t>/funding-round/5af6a6eae8035931152144e138dab8ee</t>
  </si>
  <si>
    <t>/funding-round/0990db9dcd0d91ab66e2a56d21cb3bec</t>
  </si>
  <si>
    <t>/funding-round/338f436e65ecbce40eab77b9cf2c6e05</t>
  </si>
  <si>
    <t>/funding-round/56d3630786d57866aba6f74348595032</t>
  </si>
  <si>
    <t>/funding-round/884cde5767b692137d2ee0b5d702ce96</t>
  </si>
  <si>
    <t>/funding-round/9463d28d3651a1c3828f4ddb7bcd1246</t>
  </si>
  <si>
    <t>/funding-round/aa8f2d146ec3a208643ba95792ee3082</t>
  </si>
  <si>
    <t>/funding-round/b0cb96012ce136a1982b78e20457174b</t>
  </si>
  <si>
    <t>/funding-round/3041ee1555cdd760c87bb11daf03a72b</t>
  </si>
  <si>
    <t>/funding-round/4bd79536965ebb4534431795da6226eb</t>
  </si>
  <si>
    <t>/funding-round/03dadbed5cd3ce35fd9444f3ecc727e7</t>
  </si>
  <si>
    <t>/funding-round/24ffecefc10c5603439aefe0b27efea4</t>
  </si>
  <si>
    <t>/funding-round/43f7cb0f68ee5d45783d1165cdf800a1</t>
  </si>
  <si>
    <t>/funding-round/469d037156a4d0ff02e5e3ed70d60fe0</t>
  </si>
  <si>
    <t>/funding-round/70939540a81da8b1e449cc17df0aa991</t>
  </si>
  <si>
    <t>/funding-round/d352b758a14c44f5a1ac998ce7fc1fe4</t>
  </si>
  <si>
    <t>/funding-round/db2804d8d2e0d0b77943928a34811167</t>
  </si>
  <si>
    <t>/funding-round/e8694e4abb63e6b8823338bd3ab8b5a7</t>
  </si>
  <si>
    <t>/funding-round/9a03e3f396827968cf51773345705238</t>
  </si>
  <si>
    <t>/funding-round/57a97b00c7f04ae359918f2c412d5b21</t>
  </si>
  <si>
    <t>/funding-round/ee08b02673df2f2771939514ae584953</t>
  </si>
  <si>
    <t>/funding-round/ec45ac95a53e0578dbb2024b33175528</t>
  </si>
  <si>
    <t>/funding-round/5cdc80a0d96c9e095efbf2ed54042704</t>
  </si>
  <si>
    <t>/funding-round/6e439a42eee8e4e3b2157df4214e0797</t>
  </si>
  <si>
    <t>/funding-round/97d1824dbbad2fee14d6765bb0e82951</t>
  </si>
  <si>
    <t>/funding-round/b10917b2763009489ec12fad04b039d8</t>
  </si>
  <si>
    <t>/funding-round/ecea178bdf9b9f460e12d39ebcdb6226</t>
  </si>
  <si>
    <t>/funding-round/0ca14826ef5edc949e79f8170adcbeaa</t>
  </si>
  <si>
    <t>/funding-round/7454ecbc1113f8fa3e827d00830643d4</t>
  </si>
  <si>
    <t>/funding-round/8fcaf4395f77a28c5ae495fd65c75571</t>
  </si>
  <si>
    <t>/funding-round/990f5b59fd639a86c4705b1e187537d7</t>
  </si>
  <si>
    <t>/funding-round/158742824674fa62a51de6b3eea186bd</t>
  </si>
  <si>
    <t>/funding-round/d1f4d853163a4600e4e99fd55e08cba0</t>
  </si>
  <si>
    <t>/funding-round/9647f3ae634d4cabd168272d7109fdaf</t>
  </si>
  <si>
    <t>/funding-round/b5710060ac1261c79d4973bc8e1f6c97</t>
  </si>
  <si>
    <t>/funding-round/4fe73d323394fe013270b53e9619e071</t>
  </si>
  <si>
    <t>/funding-round/ccc431f0b01f24ab3679427833899065</t>
  </si>
  <si>
    <t>/funding-round/33f21b360e564dcf693a84ed1f67efa5</t>
  </si>
  <si>
    <t>/funding-round/05945c83007f07a51262b746caa43e7d</t>
  </si>
  <si>
    <t>/funding-round/bce9d2c50180ddbb043c3fe69762178d</t>
  </si>
  <si>
    <t>/funding-round/a9226fb0cb8127ad72d91330ab0803f4</t>
  </si>
  <si>
    <t>/funding-round/144225480630a716a9170180a3020327</t>
  </si>
  <si>
    <t>/funding-round/259f94bb426827ffa9197105a7a966ef</t>
  </si>
  <si>
    <t>/funding-round/3bc6ba76184a149fb83e7700e5813ea9</t>
  </si>
  <si>
    <t>/funding-round/56f2711bfa54ff6a029885be61c993e9</t>
  </si>
  <si>
    <t>/funding-round/5ed4c88ba4969d6fbd7c3f6c264168b3</t>
  </si>
  <si>
    <t>/funding-round/980044bf7c50f763ba5cb6e563b7b369</t>
  </si>
  <si>
    <t>/funding-round/ca914f697ebfa5f066a5925ebb1c4049</t>
  </si>
  <si>
    <t>/funding-round/e55e06f63aaefbd314165257e12c967e</t>
  </si>
  <si>
    <t>/funding-round/e74508214c38a65ec80595af1f876ce9</t>
  </si>
  <si>
    <t>/funding-round/fde96445e79a7f9d7dfc802e8a181020</t>
  </si>
  <si>
    <t>/funding-round/60ecb5280f9e27a7e461d52d157878ce</t>
  </si>
  <si>
    <t>/funding-round/9450f88a43067790aa18aa17a6a1d215</t>
  </si>
  <si>
    <t>/funding-round/927808106a6f2514e0342a391a38bad9</t>
  </si>
  <si>
    <t>/funding-round/4a6f08bfd990f9e3b7cbb5e017a2eaf7</t>
  </si>
  <si>
    <t>/funding-round/e91fac2fff33bc344022bc4ac416c2f5</t>
  </si>
  <si>
    <t>/funding-round/2316d0b917810eaa65b7574cc921645d</t>
  </si>
  <si>
    <t>/funding-round/fe0d8caae424f2cb03d708204ac7d2cf</t>
  </si>
  <si>
    <t>/funding-round/dc51df3a254d6e38f61d52822b71480f</t>
  </si>
  <si>
    <t>/funding-round/4c189c3ff711ccb84aac537a8ccb6e6d</t>
  </si>
  <si>
    <t>/funding-round/bec8b335e73aa803e7e8e64d2b4ff3e7</t>
  </si>
  <si>
    <t>/funding-round/d09ce3824855b9e59424018560611baf</t>
  </si>
  <si>
    <t>/funding-round/f0a6288b8eebfeaa539e8cad68acb568</t>
  </si>
  <si>
    <t>/funding-round/e66062cbcb7c523e94b358ae56f04505</t>
  </si>
  <si>
    <t>/funding-round/f99735459709bbcc4e9653412e22a1d7</t>
  </si>
  <si>
    <t>/funding-round/54fd325d5cd559b4c4870890e8d164b9</t>
  </si>
  <si>
    <t>/funding-round/4d2decc02eaba9fe4d80121d5d7ed5c2</t>
  </si>
  <si>
    <t>/funding-round/de63fa3aa7e1488e1ad5553a1408dbc9</t>
  </si>
  <si>
    <t>/funding-round/2b7bdca5e2f66403a4c71e7a2957ad7f</t>
  </si>
  <si>
    <t>/funding-round/30329d9804811cc970116f3f71189dfd</t>
  </si>
  <si>
    <t>/funding-round/65493db04d8f0bdf0366309e360f7a07</t>
  </si>
  <si>
    <t>/funding-round/8b07c7e356ee9bf2337cc662ab4df9a7</t>
  </si>
  <si>
    <t>/funding-round/cd0f1bf74a3f5ee6b9a4a639d6f24e1e</t>
  </si>
  <si>
    <t>/funding-round/fdfbca5fa95e1a52bad424d8782d43cf</t>
  </si>
  <si>
    <t>/funding-round/432a3cc933b6e629f58130c52960b525</t>
  </si>
  <si>
    <t>/funding-round/08146a3289298f3c212932e41b5bcff3</t>
  </si>
  <si>
    <t>/funding-round/bcbd5f5c16c3470aafb94c74159231d3</t>
  </si>
  <si>
    <t>/funding-round/619875b4aa573fc6dd148e5dbad59988</t>
  </si>
  <si>
    <t>/funding-round/124303029f6fa0e73dfca34ca0d94770</t>
  </si>
  <si>
    <t>/funding-round/283b1d6e87609a15275b375b95d4d2d6</t>
  </si>
  <si>
    <t>/funding-round/e4b10a85397c2ed7c532fe5645b57caa</t>
  </si>
  <si>
    <t>/funding-round/fa32aa3f873bbb8ae52c092536d4ff94</t>
  </si>
  <si>
    <t>/funding-round/f570233e767e149d5d5701e53b5736c4</t>
  </si>
  <si>
    <t>/funding-round/0e36f0d978c37e39b6a70a12b932b7ee</t>
  </si>
  <si>
    <t>/funding-round/284cfb4ca44e4373a5fa415727c44fbe</t>
  </si>
  <si>
    <t>/funding-round/60011eb902a53407c9f89b792588acf9</t>
  </si>
  <si>
    <t>/funding-round/065b1de1615ace503051ec5e792baad5</t>
  </si>
  <si>
    <t>/funding-round/167a8999c48fd7dcaaa7807c82a1ae04</t>
  </si>
  <si>
    <t>/funding-round/3265670ec75391c330494cda6ceacc95</t>
  </si>
  <si>
    <t>/funding-round/6b7cdc97d82d2beedca92b882c75cb09</t>
  </si>
  <si>
    <t>/funding-round/81dc1f080724a4216b634d32dbd28bdb</t>
  </si>
  <si>
    <t>/funding-round/afbe0cfaefb3fff5010483409079e0a9</t>
  </si>
  <si>
    <t>/funding-round/c59e1ae867c44d1ed2ec6d54b7c42975</t>
  </si>
  <si>
    <t>/funding-round/683d6e0bf104c67af03e77db5c6b1976</t>
  </si>
  <si>
    <t>/funding-round/daebeddd69ef390dc8decc60d88013c8</t>
  </si>
  <si>
    <t>/funding-round/ff9c1c69a608ea544f762a798745a834</t>
  </si>
  <si>
    <t>/funding-round/9ad57d085c5453679655d538a9e4789d</t>
  </si>
  <si>
    <t>/funding-round/b2fe3d211670e91648f56f481f1aea6f</t>
  </si>
  <si>
    <t>/funding-round/1e64fe79f7d83ccb7a2742d29f531cf0</t>
  </si>
  <si>
    <t>/funding-round/8d0d2c48b01ec4d8fd53ff43f350eade</t>
  </si>
  <si>
    <t>/funding-round/1f11114a3e50a66ecb4430d1c2a506aa</t>
  </si>
  <si>
    <t>/funding-round/0e4d0603e590652b107915f769ec3cc8</t>
  </si>
  <si>
    <t>/funding-round/79a48ca1d6dbed5881d7b353b42e392f</t>
  </si>
  <si>
    <t>/funding-round/7d625df0aeee3bc0642c9cfae7b56b4f</t>
  </si>
  <si>
    <t>/funding-round/86e2df31a63247d023c375ddf7fca2ed</t>
  </si>
  <si>
    <t>/funding-round/b7b2d1b67806991ad0ea0d8146ef00a9</t>
  </si>
  <si>
    <t>/funding-round/f74665a5d06fa2e83d8e46e2203e02f2</t>
  </si>
  <si>
    <t>/funding-round/d255fae70de2f76693dcf42dfe9e3886</t>
  </si>
  <si>
    <t>/funding-round/f115a50ee404d7b9a2bd3dd9fcf397ab</t>
  </si>
  <si>
    <t>/funding-round/ae0ff8132018da50b6e8d1604388abd8</t>
  </si>
  <si>
    <t>/funding-round/ca70a514debe22e6200c41a5702b51e2</t>
  </si>
  <si>
    <t>/funding-round/0ae18bcc6f27cb737599e62845d6dee3</t>
  </si>
  <si>
    <t>/funding-round/0dc4916217e6b6059c321498f42704c5</t>
  </si>
  <si>
    <t>/funding-round/a3335a952f9a9cbbfecf18ad9cffdd3e</t>
  </si>
  <si>
    <t>/funding-round/b1c8d1b43958cd817b799239a4492d42</t>
  </si>
  <si>
    <t>/funding-round/24c9b47806c9f1b50b6dfe6b75a5f82c</t>
  </si>
  <si>
    <t>/funding-round/52ee374afd5387a8f3cfcbca1c8ac360</t>
  </si>
  <si>
    <t>/funding-round/f4966ea631b5af3d1074f75839012af0</t>
  </si>
  <si>
    <t>/funding-round/786a4ddb527a1b16aa0b9199f4e4d747</t>
  </si>
  <si>
    <t>/funding-round/7e5c2af293dd12d1f72c1bf6fd58df74</t>
  </si>
  <si>
    <t>/funding-round/ac2a3a898067a822f045ceecbff4d55b</t>
  </si>
  <si>
    <t>/funding-round/d51a8b4e646aa2f30e68560b20ec528f</t>
  </si>
  <si>
    <t>/funding-round/62ba47b7ad6384e1391d6c0f0fd588b2</t>
  </si>
  <si>
    <t>/funding-round/119287cb18c4f29a327f2acbcd30f797</t>
  </si>
  <si>
    <t>/funding-round/4a8cd4a18764fe873395dfc638c112b6</t>
  </si>
  <si>
    <t>/funding-round/6394185930d209b1f1568fc9e2beecf8</t>
  </si>
  <si>
    <t>/funding-round/505a6c0e3b4a314cb6fd8bfd2eaec73c</t>
  </si>
  <si>
    <t>/funding-round/1630fe5d275219026a120b796a451826</t>
  </si>
  <si>
    <t>/funding-round/41a19ed7460cf0721d8197f5c81cc047</t>
  </si>
  <si>
    <t>/funding-round/6497f5c7e5e1ce16b4decae1759ee120</t>
  </si>
  <si>
    <t>/funding-round/e079bd5892e59d0007fad8b096aeb78a</t>
  </si>
  <si>
    <t>/funding-round/fd9248b54c2d2e91501c64c67202152f</t>
  </si>
  <si>
    <t>/funding-round/ab39c8c12c735acfe1386dbfb067876b</t>
  </si>
  <si>
    <t>/funding-round/e9943caba171531b0650832a1f9656c2</t>
  </si>
  <si>
    <t>/funding-round/a2a6dec9511f6be378092f5b6badc9a0</t>
  </si>
  <si>
    <t>/funding-round/c4ba5cca40feb999f366753c9f8e4923</t>
  </si>
  <si>
    <t>/funding-round/a354fe1607581d4a2849d2b1b383d4d6</t>
  </si>
  <si>
    <t>/funding-round/b844fe825674df4b2805545feb9bb04a</t>
  </si>
  <si>
    <t>/funding-round/2e308b52a602b26e6a4d7ec363d924ca</t>
  </si>
  <si>
    <t>/funding-round/743b0525cb6e7ea922c7a6997b6107b6</t>
  </si>
  <si>
    <t>/funding-round/f113c79f4f97b459dabd6043a10c4677</t>
  </si>
  <si>
    <t>/funding-round/55322edfde529c862875655351a5b268</t>
  </si>
  <si>
    <t>/funding-round/5c7e12b8485b65078db7b3aa74957441</t>
  </si>
  <si>
    <t>/funding-round/96758e3452477e5fa0005b6f1795c905</t>
  </si>
  <si>
    <t>/funding-round/a2bb3184b82d580740b437b3e9cf0b90</t>
  </si>
  <si>
    <t>/funding-round/f6050c3f638889884e88710815288064</t>
  </si>
  <si>
    <t>/funding-round/64cfc9fa388cd836eb8baddf1d32303b</t>
  </si>
  <si>
    <t>/funding-round/8eabab4ee951f1d206aa6a59e3c02749</t>
  </si>
  <si>
    <t>/funding-round/08822860f4a47d1a5fcfd4d9fbf9a35e</t>
  </si>
  <si>
    <t>/funding-round/1225d6711aebd11ed39ec060d6d76c88</t>
  </si>
  <si>
    <t>/funding-round/357d07b64b098c3b7a20e7c2ed2b8eba</t>
  </si>
  <si>
    <t>/funding-round/4fc80d1c6d6b5f967963605d801b0236</t>
  </si>
  <si>
    <t>/funding-round/c5551181ccc86188e9be17d0fe0b6d4a</t>
  </si>
  <si>
    <t>/funding-round/d914a111b3aaa7ccc867ae20e223cb75</t>
  </si>
  <si>
    <t>/funding-round/57c00022b5c7672aa4d045a4c0e13bb1</t>
  </si>
  <si>
    <t>/funding-round/10e9f3db52a9b6322b8aaeb9278f5c93</t>
  </si>
  <si>
    <t>/funding-round/7d318f7005741fe4b282c2aad36c0f5d</t>
  </si>
  <si>
    <t>/funding-round/25db18afdc6fcc65dafb8be5307a1742</t>
  </si>
  <si>
    <t>/funding-round/fc187ce7a801c5a6b27a8e765302dc7b</t>
  </si>
  <si>
    <t>/funding-round/b0a4f52735bf38df74a96db1abe299bb</t>
  </si>
  <si>
    <t>/funding-round/bc45cc8976c14d900bb6fbf2f1b56b7b</t>
  </si>
  <si>
    <t>/funding-round/ec08c7d4b946d6a20ed71920de7b226f</t>
  </si>
  <si>
    <t>/funding-round/faee3236aabd1208ccb768ccd969af25</t>
  </si>
  <si>
    <t>/funding-round/3611d7723e21023d6864f06550d44e2d</t>
  </si>
  <si>
    <t>/funding-round/704d0d9e16b923d0f8a910bfbd1ae2a6</t>
  </si>
  <si>
    <t>/funding-round/03760dfb4f839c921ef475cb15d019ca</t>
  </si>
  <si>
    <t>/funding-round/1d12821ac220faecb70e7eaff4dd3d83</t>
  </si>
  <si>
    <t>/funding-round/7052b2e9adfa48ba3f72279285476843</t>
  </si>
  <si>
    <t>/funding-round/2c1aa2ba3d255e2a4bf9247cb4108f64</t>
  </si>
  <si>
    <t>/funding-round/85541f02029133dc2ec7a67e592d1e16</t>
  </si>
  <si>
    <t>/funding-round/56f115afb97f53b5019b90376f2b62cc</t>
  </si>
  <si>
    <t>/funding-round/f4ba1aaa0696132896347128777e78f9</t>
  </si>
  <si>
    <t>/funding-round/5b8475a4af4180b17dd847fbba9eaf6c</t>
  </si>
  <si>
    <t>/funding-round/ed01182fbdce9c710554ed1622df53e8</t>
  </si>
  <si>
    <t>/funding-round/1a1c2c3e7f738bbea2260becc1e51038</t>
  </si>
  <si>
    <t>/funding-round/4d847fbbce8dc86d105135f8583932e7</t>
  </si>
  <si>
    <t>/funding-round/64e8edaf0ca5143ae8a9181373dc5704</t>
  </si>
  <si>
    <t>/funding-round/9414467280068c605f802eeb67b306e7</t>
  </si>
  <si>
    <t>/funding-round/a3ffc05d6d79f994758add3d678fe3b4</t>
  </si>
  <si>
    <t>/funding-round/cfb2567dfc996e40124b30300f6227ca</t>
  </si>
  <si>
    <t>/funding-round/103d2355e7ff276b536ff061646068a5</t>
  </si>
  <si>
    <t>/funding-round/436d2e7bc19c5eded6aef2cf615a1725</t>
  </si>
  <si>
    <t>/funding-round/c88be5825b742846f83b8350f4c32f14</t>
  </si>
  <si>
    <t>/funding-round/7984f6b1e85622288e5ad69f6df2e089</t>
  </si>
  <si>
    <t>/funding-round/0732402967bfc163d11848043f4ceb1a</t>
  </si>
  <si>
    <t>/funding-round/4a7957257be3e6168d56ea0542a697a3</t>
  </si>
  <si>
    <t>/funding-round/b38913606b54504245cbb3b71cbe8934</t>
  </si>
  <si>
    <t>/funding-round/c377ca60418462f3eb86685685865204</t>
  </si>
  <si>
    <t>/funding-round/fceedc662fbe806e358750b6a84cbab5</t>
  </si>
  <si>
    <t>/funding-round/165e36fc7152b6c796444eda2b33ef0c</t>
  </si>
  <si>
    <t>/funding-round/758c715e092495ae65fde0e4dfa7b9d9</t>
  </si>
  <si>
    <t>/funding-round/b9f9ee78a26cb418a36613bf2261aae8</t>
  </si>
  <si>
    <t>/funding-round/8d996cee315242a03f21aa30e609b0b5</t>
  </si>
  <si>
    <t>/funding-round/d9bfd803d14b7eff9508ffce7d9448fd</t>
  </si>
  <si>
    <t>/funding-round/9aaa1ed4095b83ec9aa445dc80c4340f</t>
  </si>
  <si>
    <t>/funding-round/7f6bef06532bea9a904f7fd0da77d5ec</t>
  </si>
  <si>
    <t>/funding-round/f11136b646b4f2a4e83753ada5220a0d</t>
  </si>
  <si>
    <t>/funding-round/200eb9785366fc1ca28f265964c84ad2</t>
  </si>
  <si>
    <t>/funding-round/ea9cd70eb7584a90f501bd422f102ed1</t>
  </si>
  <si>
    <t>/funding-round/c1422737cf7f5676b801ced06f9a3f64</t>
  </si>
  <si>
    <t>/funding-round/07263ea6b6b0d92282c327bb7f150a04</t>
  </si>
  <si>
    <t>/funding-round/3a79c15afa8832c2f3ae21cf0c256fa7</t>
  </si>
  <si>
    <t>/funding-round/52257b1e628afb1c78da94d7eb7f58d4</t>
  </si>
  <si>
    <t>/funding-round/ba0c779b7a9097bd64a465f5b981a68a</t>
  </si>
  <si>
    <t>/funding-round/a4763bb862e3a2d7a5a8617c1ead8fd6</t>
  </si>
  <si>
    <t>/funding-round/0f6f302b6c61d3317b8befee87762202</t>
  </si>
  <si>
    <t>/funding-round/fef4d4317a861c76a64f055d0099c1ef</t>
  </si>
  <si>
    <t>/funding-round/0cbba724928107c58457e9d829f3b3a0</t>
  </si>
  <si>
    <t>/funding-round/dbb2de84bdc5b5fb25c12a20ae6cdeef</t>
  </si>
  <si>
    <t>/funding-round/2516e0f0a8435a4634353a9640314e59</t>
  </si>
  <si>
    <t>/funding-round/7d72854a269cdf62c17a32066fd08655</t>
  </si>
  <si>
    <t>/funding-round/0ad37624c14d9cdbc5cd884644356ce3</t>
  </si>
  <si>
    <t>/funding-round/303a564f4b142f1a72b270a208f68430</t>
  </si>
  <si>
    <t>/funding-round/092755afdcf2bdcc1afa9aefad83da44</t>
  </si>
  <si>
    <t>/funding-round/ecba2bff5a89150a4de5b8c15e8558e1</t>
  </si>
  <si>
    <t>/funding-round/80960695676b20f375433935a29625d2</t>
  </si>
  <si>
    <t>/funding-round/b6806e8de28decc37c5644678f3c012b</t>
  </si>
  <si>
    <t>/funding-round/225727def5ded849c84b28e336828723</t>
  </si>
  <si>
    <t>/funding-round/407f52d29c1b57448c4b23c87f71bb23</t>
  </si>
  <si>
    <t>/funding-round/be124b2e336cadd6fd0dcd7c411f2359</t>
  </si>
  <si>
    <t>/funding-round/660137e9217db8ad12aac4442160f890</t>
  </si>
  <si>
    <t>/funding-round/a594c2f71a33344db964164b852975e2</t>
  </si>
  <si>
    <t>/funding-round/7570ee49d8ab1218128db01f4d5bb89d</t>
  </si>
  <si>
    <t>/funding-round/011c224d403d18911e10457126792475</t>
  </si>
  <si>
    <t>/funding-round/4f1386b2f26a8a40bed791233754354d</t>
  </si>
  <si>
    <t>/funding-round/9e28d8bd798d2542bb83bf31058589b8</t>
  </si>
  <si>
    <t>/funding-round/c72b8f9adb9ccecf6f53b23d328fbe3c</t>
  </si>
  <si>
    <t>/funding-round/d908c983015d1708f95e4f437015e4c9</t>
  </si>
  <si>
    <t>/funding-round/edd05d95c9b466a3f29ab9b196627bd7</t>
  </si>
  <si>
    <t>/funding-round/7335bd2df06b1c8611b81a76bf850a99</t>
  </si>
  <si>
    <t>/funding-round/2f3e443114c4243e80c2d77c1738e6e4</t>
  </si>
  <si>
    <t>/funding-round/c2aa37f0ec680927f56f57e392cebcb8</t>
  </si>
  <si>
    <t>/funding-round/f087e2dffe405e8326d6347d6fd1ec49</t>
  </si>
  <si>
    <t>/funding-round/241642c1e4d9cf486e2365207cc6168a</t>
  </si>
  <si>
    <t>/funding-round/0062398bd820564863e0776329a118af</t>
  </si>
  <si>
    <t>/funding-round/051b9414ace9d8a39313656b12318e90</t>
  </si>
  <si>
    <t>/funding-round/12ea3db737a1d7dec0a4bc730e16baef</t>
  </si>
  <si>
    <t>/funding-round/32e7652a2e550372ba58619b7489ab34</t>
  </si>
  <si>
    <t>/funding-round/35ca5fb18104320660f29c63683864d0</t>
  </si>
  <si>
    <t>/funding-round/a85c93ba8eb2a5326abcb2ea4f393bd3</t>
  </si>
  <si>
    <t>/funding-round/1ce8b0e7fe669d68164cfe149c472e03</t>
  </si>
  <si>
    <t>/funding-round/397f5a8a7675c03bd2d3df6cbba995dd</t>
  </si>
  <si>
    <t>/funding-round/68a3f9062c1562d25dd184fb3b26b732</t>
  </si>
  <si>
    <t>/funding-round/25de6333b6b20aa591d597ce8b5b29e2</t>
  </si>
  <si>
    <t>/funding-round/3b7e356585f174de3d909a6d4dd02de5</t>
  </si>
  <si>
    <t>/funding-round/3ccdcbd8d77562ebc252c2da9ae33f09</t>
  </si>
  <si>
    <t>/funding-round/56748970e4286fadfdd7c295cefbf640</t>
  </si>
  <si>
    <t>/funding-round/c36e180d42e652b158bb152a12871e16</t>
  </si>
  <si>
    <t>/funding-round/d36fc89a21252d8f1411c27659f667f8</t>
  </si>
  <si>
    <t>/funding-round/e218d4cbe5026aa912df9369b0646537</t>
  </si>
  <si>
    <t>/funding-round/0a4c19651c44e5850048833a8eafa9c4</t>
  </si>
  <si>
    <t>/funding-round/96d67e5e4e92b75154d48ffce068d9db</t>
  </si>
  <si>
    <t>/funding-round/2a623ffa3e1d26d6013be62fe116d4a5</t>
  </si>
  <si>
    <t>/funding-round/1615cc31ee145bd584154dfe7161f140</t>
  </si>
  <si>
    <t>/funding-round/df26db356b7527fb2a5bcc8f9528d67c</t>
  </si>
  <si>
    <t>/funding-round/5bbb493707275082f009fe2ccfcef2e6</t>
  </si>
  <si>
    <t>/funding-round/aa2d3e72f01b8364518bf0ba55a79296</t>
  </si>
  <si>
    <t>/funding-round/27be0180f4c2daf9a36bc4e39dbef37f</t>
  </si>
  <si>
    <t>/funding-round/464991ca3bba457e67e80b0874106d3b</t>
  </si>
  <si>
    <t>/funding-round/0c0a8aebe02c68b19b9fb033a07b3f63</t>
  </si>
  <si>
    <t>/funding-round/5b124210e8f832d2b829476802ecd22e</t>
  </si>
  <si>
    <t>/funding-round/60a104ffdbaf5d9a3da1763f650b01e6</t>
  </si>
  <si>
    <t>/funding-round/af7bcd2a0f2f0792ca26623c229e7347</t>
  </si>
  <si>
    <t>/funding-round/b3a13a1fa0edd04f73240d91844e11f2</t>
  </si>
  <si>
    <t>/funding-round/909edb01aa7219af28df3aaa2c22dee7</t>
  </si>
  <si>
    <t>/funding-round/a2615b821414b6bd0ee4534fa82efbee</t>
  </si>
  <si>
    <t>/funding-round/16ba2e137e1bd95cac68bb759a3e4df2</t>
  </si>
  <si>
    <t>/funding-round/5357e44c44cb7476438796975fffe996</t>
  </si>
  <si>
    <t>/funding-round/5eb632c1559e56281efd5e99b41483f5</t>
  </si>
  <si>
    <t>/funding-round/5482070308cd65f0f35931babfe7c3df</t>
  </si>
  <si>
    <t>/funding-round/2bee4a32dfb16a195801751e44af9ceb</t>
  </si>
  <si>
    <t>/funding-round/940e761e7856809c0968716afd722ec6</t>
  </si>
  <si>
    <t>/funding-round/a6a5ed862dc25d7878e5b9640c66f2f1</t>
  </si>
  <si>
    <t>/funding-round/9bf682e758160413077a518b0121c4f7</t>
  </si>
  <si>
    <t>/funding-round/0c0595b8db9799d6e4786a052c468fe4</t>
  </si>
  <si>
    <t>/funding-round/6d405f6da946366727c98bf41f733606</t>
  </si>
  <si>
    <t>/funding-round/de1246248dfbffc2feeef1c86d97f39e</t>
  </si>
  <si>
    <t>/funding-round/c565cf24f1f72b3fa458aad2553af607</t>
  </si>
  <si>
    <t>/funding-round/fcb1804d0f3ed8dcfa3f0511685aa673</t>
  </si>
  <si>
    <t>/funding-round/ff15d17e479b59407234316630394871</t>
  </si>
  <si>
    <t>/funding-round/78b7156dcdd05c85e61d7c1a27ee4652</t>
  </si>
  <si>
    <t>/funding-round/7eb931668d824919c06ca8949670dd7c</t>
  </si>
  <si>
    <t>/funding-round/d9c22cbbae959d333bf6881a69a87ac0</t>
  </si>
  <si>
    <t>/funding-round/b2f150820483e61ab052a674ba3b3558</t>
  </si>
  <si>
    <t>/funding-round/bf4ae2976f0cfb038494af5cfd3d12a1</t>
  </si>
  <si>
    <t>/funding-round/3c35e6a7c46a3b908f1fda82c1f67d4a</t>
  </si>
  <si>
    <t>/funding-round/5ba0d9acbc4450036fbb304ef8ffc132</t>
  </si>
  <si>
    <t>/funding-round/45574c1f8c1071a1cf1f447de5bda0b4</t>
  </si>
  <si>
    <t>/funding-round/ee2bcc63408d61444bfd404c5f9f952e</t>
  </si>
  <si>
    <t>/funding-round/c16c3bc879cd25acb14e00063688aa65</t>
  </si>
  <si>
    <t>/funding-round/02b9b0d378bbe0fca97d5a21dca24567</t>
  </si>
  <si>
    <t>/funding-round/29912c2302a026aef8c3eb584fa7205b</t>
  </si>
  <si>
    <t>/funding-round/2d196ca032bdde5d590ee365358a3223</t>
  </si>
  <si>
    <t>/funding-round/7d1cbce3d4d48e4050337ab910fa0e97</t>
  </si>
  <si>
    <t>/funding-round/95b44c153058c275a384f9aec371ecb2</t>
  </si>
  <si>
    <t>/funding-round/960b759d3f3bad3d0c2e069ff709fb68</t>
  </si>
  <si>
    <t>/funding-round/26532794674fc7b95e19c7089889ebec</t>
  </si>
  <si>
    <t>/funding-round/53f80a214d28a69ab6189190e034b9c9</t>
  </si>
  <si>
    <t>/funding-round/4465d1ac66377cc204624120765142e0</t>
  </si>
  <si>
    <t>/funding-round/2666e0db363bbe880e4ac8cfef86fd0e</t>
  </si>
  <si>
    <t>/funding-round/e1ae2e7ceeb003f6b39877837430a0b6</t>
  </si>
  <si>
    <t>/funding-round/5711c526b5df4df358efe06a4f89c3ff</t>
  </si>
  <si>
    <t>/funding-round/052c68a813773faf377316e3bad11366</t>
  </si>
  <si>
    <t>/funding-round/9cca5e2bdd43617c1efcb4b6174a4c17</t>
  </si>
  <si>
    <t>/funding-round/e37247406e86c7067072dc0dcf1dfa5c</t>
  </si>
  <si>
    <t>/funding-round/2923d853899fb7d869d71661ffed7460</t>
  </si>
  <si>
    <t>/funding-round/591bca2775e3c37c7c2e1d443326f3d9</t>
  </si>
  <si>
    <t>/funding-round/bac2b9f7157d8690350d845178e60b16</t>
  </si>
  <si>
    <t>/funding-round/48b70a1d8c3e2edf6b6e41b257a1914d</t>
  </si>
  <si>
    <t>/funding-round/02d65aff2649f2885ce915768c8be366</t>
  </si>
  <si>
    <t>/funding-round/a3ff1a085f193ebe36d62fb27417558f</t>
  </si>
  <si>
    <t>/funding-round/cf240cfcf17d2b1dd41ea252405597d7</t>
  </si>
  <si>
    <t>/funding-round/f7fb2cf3a798b3404958c405e056e93c</t>
  </si>
  <si>
    <t>/funding-round/0f7d25e5a93c1719040daf57efda16c3</t>
  </si>
  <si>
    <t>/funding-round/4678c9336af26e0286033abad0145efc</t>
  </si>
  <si>
    <t>/funding-round/819cf73666d409d4f8d4a290afb0a2a9</t>
  </si>
  <si>
    <t>/funding-round/8c444ce2546d7e364c8120dc6962cb7b</t>
  </si>
  <si>
    <t>/funding-round/b1606200d01093969058caa1f38dcbe4</t>
  </si>
  <si>
    <t>/funding-round/1542eeec9af30989d9e3224d930a49b6</t>
  </si>
  <si>
    <t>/funding-round/2b1082f0ae01a79a2b2d2d53764ef7be</t>
  </si>
  <si>
    <t>/funding-round/781b065d0d7491572de77f8b76c5eb7f</t>
  </si>
  <si>
    <t>/funding-round/c725fa458b51eaa381fcf05870260abb</t>
  </si>
  <si>
    <t>/funding-round/d7ff94343978ea9ea5302fcba3c3d881</t>
  </si>
  <si>
    <t>/funding-round/393694a8b88d8042366cbae74c78adf4</t>
  </si>
  <si>
    <t>/funding-round/53ecbc7f0a573322ad72e53d15d17721</t>
  </si>
  <si>
    <t>/funding-round/a1f9ffceff24071d34a8d148b6769b62</t>
  </si>
  <si>
    <t>/funding-round/f99de3bcfcc1fc8c841b458e798eca67</t>
  </si>
  <si>
    <t>/funding-round/0a05ee594529562f7bcd4f3662c05790</t>
  </si>
  <si>
    <t>/funding-round/c43eb4d91a0f048227054e190b6f62ab</t>
  </si>
  <si>
    <t>/funding-round/12c7cbdc5564aa4d2d79fda8584ba00d</t>
  </si>
  <si>
    <t>/funding-round/609ecaceb25965c945c057ec3381a91d</t>
  </si>
  <si>
    <t>/funding-round/9017ec41d12bb7e897d48069f7ff944c</t>
  </si>
  <si>
    <t>/funding-round/f247096caeaed1465ac5160591b2eae5</t>
  </si>
  <si>
    <t>/funding-round/4f1ebdaf234ca23bcc254e3603999b53</t>
  </si>
  <si>
    <t>/funding-round/56db9b723ad542f42326c7a0f600f735</t>
  </si>
  <si>
    <t>/funding-round/6449f431d70cac69ba774168e812e99e</t>
  </si>
  <si>
    <t>/funding-round/96b1a1555568245b84f347fb3f676e5b</t>
  </si>
  <si>
    <t>/funding-round/9fcc41cfe8c016415c9dfdca4781711a</t>
  </si>
  <si>
    <t>/funding-round/d290a3c4048539e229f20dae80b1d362</t>
  </si>
  <si>
    <t>/funding-round/949c474d4b7b55b2c6cbfd42f35ccbdc</t>
  </si>
  <si>
    <t>/funding-round/037a4768791dc4b28e1e24baccac6f47</t>
  </si>
  <si>
    <t>/funding-round/c8461b102b780790de533bead2cf8d91</t>
  </si>
  <si>
    <t>/funding-round/3f393c292f75f4fe4943c8f99003e7a0</t>
  </si>
  <si>
    <t>/funding-round/4fc4f3b481ea7cfbad566dec8da4ac49</t>
  </si>
  <si>
    <t>/funding-round/9d36bead6e3db922cec0f1eed30690e6</t>
  </si>
  <si>
    <t>/funding-round/f8f6708f685c93aa0d1c2b86f14d6b76</t>
  </si>
  <si>
    <t>/funding-round/093d552d07242d4b3f708ff9dd0c1828</t>
  </si>
  <si>
    <t>/funding-round/e82354507b1c6e0049ab9360d9dcda61</t>
  </si>
  <si>
    <t>/funding-round/740f0e44295e50607bfa62f74715caf9</t>
  </si>
  <si>
    <t>/funding-round/81368f03a837fcc4986fb82b441e613a</t>
  </si>
  <si>
    <t>/funding-round/fac17a6ca013da940a32f6d1f4b52260</t>
  </si>
  <si>
    <t>/funding-round/2eb1314eb1da26d0ef52e8b43a62c80d</t>
  </si>
  <si>
    <t>/funding-round/0336fe7b357962d75e2103b9bb575e15</t>
  </si>
  <si>
    <t>/funding-round/3595bab9884bd3a1ed8c30ad58399f81</t>
  </si>
  <si>
    <t>/funding-round/532f593fd9cfc1508eb358baac103fef</t>
  </si>
  <si>
    <t>/funding-round/d51d44326705e16b3569ebb7fce89c6b</t>
  </si>
  <si>
    <t>/funding-round/da72beea41450d8681d2a84bbbc7d1ad</t>
  </si>
  <si>
    <t>/funding-round/390946c5ca2509fced6cc458ba8082ae</t>
  </si>
  <si>
    <t>/funding-round/b7e4223a1d94ddce802a1dbd0ce59830</t>
  </si>
  <si>
    <t>/funding-round/a3bab5619204a9dff678f7669c38545c</t>
  </si>
  <si>
    <t>/funding-round/b1bfd2758b04394764fa367fbe76b84b</t>
  </si>
  <si>
    <t>/funding-round/bd4156c1ed0e9743ef523b87081a64ee</t>
  </si>
  <si>
    <t>/funding-round/25bcbf33983af570a0bd9293e3680f04</t>
  </si>
  <si>
    <t>/funding-round/91cbe86527733c8457a5d872dd99fb64</t>
  </si>
  <si>
    <t>/funding-round/8e26fce4ee89e44fda3eb3d8f9fd67d1</t>
  </si>
  <si>
    <t>/funding-round/af32bf7bceac137e714f6bebd63c09b5</t>
  </si>
  <si>
    <t>/funding-round/d358101e11e7fba02754d7358b5b0e2d</t>
  </si>
  <si>
    <t>/funding-round/cbcd9de420dbb1e1a845f886fe4db9e0</t>
  </si>
  <si>
    <t>/funding-round/c772563beecb642f9c2ec75ed8f5d367</t>
  </si>
  <si>
    <t>/funding-round/fe3c305e5bddcd071fb8eca33b8bd0c3</t>
  </si>
  <si>
    <t>/funding-round/3f4e49b30a9af24bcdae4ed213303338</t>
  </si>
  <si>
    <t>/funding-round/4911c39d7cd2c57dfeb70b4b3f102a50</t>
  </si>
  <si>
    <t>/funding-round/79683ee5665149af0fac6d5b192f7d0f</t>
  </si>
  <si>
    <t>/funding-round/c2bed3f12d7e2b2d8dda85ca637219bf</t>
  </si>
  <si>
    <t>/funding-round/d00fbd5527741cd7bc39d3bce60c3984</t>
  </si>
  <si>
    <t>/funding-round/f0db056d1e5f1b832edd3052bb3535af</t>
  </si>
  <si>
    <t>/funding-round/6bfea09ea2e36428eb12e0f8e42db48a</t>
  </si>
  <si>
    <t>/funding-round/881321b1b2725a1647849f043ea477c8</t>
  </si>
  <si>
    <t>/funding-round/ad2e7901eb65c78407d20b2d0ff0bc42</t>
  </si>
  <si>
    <t>/funding-round/485e06114ec55ffcd3537a375548555f</t>
  </si>
  <si>
    <t>/funding-round/e0f08b3ec5d112a11601049896d99dc4</t>
  </si>
  <si>
    <t>/funding-round/3409c018b7e0669d60685343032bfc3a</t>
  </si>
  <si>
    <t>/funding-round/78ecf158e537f831480a73e79fa95b32</t>
  </si>
  <si>
    <t>/funding-round/fbb4902f31974de0f0bae094ade7a628</t>
  </si>
  <si>
    <t>/funding-round/7f5eba456f4475d9687c1fe88ed9d88a</t>
  </si>
  <si>
    <t>/funding-round/d272159ff7766aadb8e332f8484b0b51</t>
  </si>
  <si>
    <t>/funding-round/71f4c746711a2bd28cb052c6e4f0f635</t>
  </si>
  <si>
    <t>/funding-round/7daae3f790a17616c231faa47bd1b4f7</t>
  </si>
  <si>
    <t>/funding-round/a6d700e07c72e803b8477dd4086f78b2</t>
  </si>
  <si>
    <t>/funding-round/d210712837061ef094a9068a712a9995</t>
  </si>
  <si>
    <t>/funding-round/d3e62a58192cd2679a35bef1f6bdcf4a</t>
  </si>
  <si>
    <t>/funding-round/0b09d42f956bc34d180e3da7618ef733</t>
  </si>
  <si>
    <t>/funding-round/a19bf8fa2f1a8dd0a114f73eda0e68f3</t>
  </si>
  <si>
    <t>/funding-round/ef6243b5868866c13cd49f9556e28a0b</t>
  </si>
  <si>
    <t>/funding-round/b94561aff0e468b06de7b981c4f98bf3</t>
  </si>
  <si>
    <t>/funding-round/d69787757020f070256a61bdf1296444</t>
  </si>
  <si>
    <t>/funding-round/dd8b629377f216e8678681b8b59e4f28</t>
  </si>
  <si>
    <t>/funding-round/1ca72334f0cdcb9d30652ee9f288fdec</t>
  </si>
  <si>
    <t>/funding-round/b7bbf145bc3e01eb0aa58991856a100c</t>
  </si>
  <si>
    <t>/funding-round/f91f7938b5da7f2d66fde53a6278d149</t>
  </si>
  <si>
    <t>/funding-round/32eb5a4a915811a6cb00cc66c0617b45</t>
  </si>
  <si>
    <t>/funding-round/1105d4337ca4d79cbc7a238b1193ab48</t>
  </si>
  <si>
    <t>/funding-round/6565628e0cccaa74891f1f26b006faba</t>
  </si>
  <si>
    <t>/funding-round/fc38c176874aa6410a025f649c9bc1d6</t>
  </si>
  <si>
    <t>/funding-round/3e014b4fe3eb9a852048c9757cbe2da3</t>
  </si>
  <si>
    <t>/funding-round/7c5f60a182adb3e9ee132f6c27c4968f</t>
  </si>
  <si>
    <t>/funding-round/bb664595e164993743bfe41b2c1ae289</t>
  </si>
  <si>
    <t>/funding-round/e53561c33aaff766d8cc790e5256c350</t>
  </si>
  <si>
    <t>/funding-round/882bcfed5d9c5bb58369be344aaa0558</t>
  </si>
  <si>
    <t>/funding-round/cd3b4d6137f876fe417e5f2d9ff2f4ab</t>
  </si>
  <si>
    <t>/funding-round/f06420625288804699957e9ae0b04046</t>
  </si>
  <si>
    <t>/funding-round/333cf754972ab3936d3ff44ebf1d6b8d</t>
  </si>
  <si>
    <t>/funding-round/796dbae2c6b4872a51231903cd4d244c</t>
  </si>
  <si>
    <t>/funding-round/065f45b158c0c41207d505afa4ac852d</t>
  </si>
  <si>
    <t>/funding-round/aa56436f35a5aea5d470f15f9679d24d</t>
  </si>
  <si>
    <t>/funding-round/354b5e833b25f77b7cae4d59335fa55e</t>
  </si>
  <si>
    <t>/funding-round/1a9d01fc00952a068d4c66d70c694702</t>
  </si>
  <si>
    <t>/funding-round/4841bffacc44c41b24c30743d15cca9d</t>
  </si>
  <si>
    <t>/funding-round/61001a5cb31c8ddbce233cfaffb57805</t>
  </si>
  <si>
    <t>/funding-round/a9c95316455f5a013ae50d33f2bb7253</t>
  </si>
  <si>
    <t>/funding-round/e30aa9ab389995f16ea430e50b2c80df</t>
  </si>
  <si>
    <t>/funding-round/ebc775b70d25b7f6998927b482f129bf</t>
  </si>
  <si>
    <t>/funding-round/ecf21927840acc1ef0d017ef7b30f14e</t>
  </si>
  <si>
    <t>/funding-round/a2b65c193f4cbb09fe069f872e6482fb</t>
  </si>
  <si>
    <t>/funding-round/898e447d8ccc2bbb5958b351b93a32f8</t>
  </si>
  <si>
    <t>/funding-round/163dbc80918ce4266c75eeca753b357a</t>
  </si>
  <si>
    <t>/funding-round/235127221140cc38268b4924654370f5</t>
  </si>
  <si>
    <t>/funding-round/2e31007124808e58a8580b692a938dd1</t>
  </si>
  <si>
    <t>/funding-round/516dab7654283c04b5426c487c2c0614</t>
  </si>
  <si>
    <t>/funding-round/85553d1b1bc0f5cefac3b09ead4f198b</t>
  </si>
  <si>
    <t>/funding-round/96de5c3496b0a75f7080be61607b9c5a</t>
  </si>
  <si>
    <t>/funding-round/bb816df7065a2daf38f8a667e6152ce4</t>
  </si>
  <si>
    <t>/funding-round/3eb081a15696b05a6197ddf380154a0d</t>
  </si>
  <si>
    <t>/funding-round/f5be3a7b98fb70b0e2b1d019357dd782</t>
  </si>
  <si>
    <t>/funding-round/13158b840533c1f1cc06164314f8e4ad</t>
  </si>
  <si>
    <t>/funding-round/9dca892a4ee897aa80445f6fd0c4b6aa</t>
  </si>
  <si>
    <t>/funding-round/d932e108a225651b453c9c9956944d3b</t>
  </si>
  <si>
    <t>/funding-round/f62f47a2eccb944b96e4e68546373465</t>
  </si>
  <si>
    <t>/funding-round/1ac4b69dd44bc98f5407f6c6363f19b5</t>
  </si>
  <si>
    <t>/funding-round/40c3b9552bb2f396ea0b8e3cca10c255</t>
  </si>
  <si>
    <t>/funding-round/bda7b6e78a769a2a07249bdb4ea91309</t>
  </si>
  <si>
    <t>/funding-round/a8024d8d756240d01b0381433f1dab81</t>
  </si>
  <si>
    <t>/funding-round/4946bb63ea235c2419b7e8d801b3d683</t>
  </si>
  <si>
    <t>/funding-round/8c741c11198ee370f05159fb22eec313</t>
  </si>
  <si>
    <t>/funding-round/62392de07d760ec225705df6bf9021aa</t>
  </si>
  <si>
    <t>/funding-round/393e2a83a4725bb1475df68d511bb676</t>
  </si>
  <si>
    <t>/funding-round/d29e95eca050dfedc3d67664ffd68cdf</t>
  </si>
  <si>
    <t>/funding-round/3f32b7a072eb803d992edea23084982c</t>
  </si>
  <si>
    <t>/funding-round/c1538e7a68fa2022b32d216734bda38e</t>
  </si>
  <si>
    <t>/funding-round/8512435b9f6c501dc7e61e2052b44ced</t>
  </si>
  <si>
    <t>/funding-round/f52e53e9af74fc2537f1f55d5decff59</t>
  </si>
  <si>
    <t>/funding-round/36d347f2f3f6eb24ccad6dbef674783f</t>
  </si>
  <si>
    <t>/funding-round/5f5e0970ad29c9d4c5cdf67161ef454a</t>
  </si>
  <si>
    <t>/funding-round/8891e081a0021598256c055aa44b1b35</t>
  </si>
  <si>
    <t>/funding-round/f9a663d6e702ab7f70c388f50a657596</t>
  </si>
  <si>
    <t>/funding-round/f8c496632a660ff2f0a0f644d21792b5</t>
  </si>
  <si>
    <t>/funding-round/522d63ef3ecd5b24f7ab2386b1785222</t>
  </si>
  <si>
    <t>/funding-round/84a009276aa837f9a581734fb08cac91</t>
  </si>
  <si>
    <t>/funding-round/af187f8e1378384a9e5e3b3d132ce22e</t>
  </si>
  <si>
    <t>/funding-round/21b47fe1d48e78433e32d229535ec6ab</t>
  </si>
  <si>
    <t>/funding-round/234ea865672ef4cebd153b6a1136687e</t>
  </si>
  <si>
    <t>/funding-round/2cd166b8b0d406920d8a02b74ae5d720</t>
  </si>
  <si>
    <t>/funding-round/3db0e30204b16f61d9cd2a75b3ae2144</t>
  </si>
  <si>
    <t>/funding-round/6691932364be27635c5edbbe7a6148fa</t>
  </si>
  <si>
    <t>/funding-round/66934d00d728f7582fa9f1eac49979d7</t>
  </si>
  <si>
    <t>/funding-round/ee07840b9a2a9b1531d66321496689de</t>
  </si>
  <si>
    <t>/funding-round/578322648bdd127e1cf92471fd5b3c91</t>
  </si>
  <si>
    <t>/funding-round/77ed397c5b2c406561b83b2b9425f83c</t>
  </si>
  <si>
    <t>/funding-round/8c2c30a25ea9f1e26600f2f2f5df4fed</t>
  </si>
  <si>
    <t>/funding-round/a949bfb4daee5aa76724fe9fbcb65b17</t>
  </si>
  <si>
    <t>/funding-round/03a74e5d7e368458d690c2a0383ee703</t>
  </si>
  <si>
    <t>/funding-round/170abccb49dfb45159b00ec0d4965ff6</t>
  </si>
  <si>
    <t>/funding-round/23c18052f827ccf421e4dc6588467757</t>
  </si>
  <si>
    <t>/funding-round/998c297cac23b86b7d56bfe3377a096c</t>
  </si>
  <si>
    <t>/funding-round/2fe73e493053b21e338e96faecdeb4c3</t>
  </si>
  <si>
    <t>/funding-round/4f7eb76f9db0f7dd90b751539d90131e</t>
  </si>
  <si>
    <t>/funding-round/72ed8be23f879ae569de840eb7dd064d</t>
  </si>
  <si>
    <t>/funding-round/ceb2713a40080782470390e3af870887</t>
  </si>
  <si>
    <t>/funding-round/8c9bbc0686f2cd14b86aaa4fe6f84943</t>
  </si>
  <si>
    <t>/funding-round/956ae5f24ce2b11a77fe3325951a24be</t>
  </si>
  <si>
    <t>/funding-round/3e178549f93b873432fbddceabcaf6bc</t>
  </si>
  <si>
    <t>/funding-round/8293b92a6426eae02ecb40965f80ed39</t>
  </si>
  <si>
    <t>/funding-round/33e25f412216edc26326e54de455d710</t>
  </si>
  <si>
    <t>/funding-round/7ec3699d0f7ffe4bd899b3a465fffc50</t>
  </si>
  <si>
    <t>/funding-round/ca11afa5213822a1feafd37f68b37d9b</t>
  </si>
  <si>
    <t>/funding-round/e9fa72c63e50232af74d317e0917ead1</t>
  </si>
  <si>
    <t>/funding-round/b23217aae7a0ca77326d1f76e8dea893</t>
  </si>
  <si>
    <t>/funding-round/4cebb844474ad9cdf62956a1e9fcf1e1</t>
  </si>
  <si>
    <t>/funding-round/bfd828120cc6ecc7462f17f4698004f4</t>
  </si>
  <si>
    <t>/funding-round/c836eb010faad3789c79a20704091ae8</t>
  </si>
  <si>
    <t>/funding-round/f1535894d1cc2cb08c6110404831690a</t>
  </si>
  <si>
    <t>/funding-round/f5da68bba096ea19b66a86f2d969deaa</t>
  </si>
  <si>
    <t>/funding-round/26692acb23e7097db2ee9d8692cd5803</t>
  </si>
  <si>
    <t>/funding-round/137b8feb4d5f5c6e516f89405612d915</t>
  </si>
  <si>
    <t>/funding-round/4848b8b7c09d0400e6466dcd9356d99f</t>
  </si>
  <si>
    <t>/funding-round/601df01caae31f75ea75c6e2e1c36147</t>
  </si>
  <si>
    <t>/funding-round/dae5847f54f52014bdcfbbf293e52f2a</t>
  </si>
  <si>
    <t>/funding-round/9dd2a3148fe3f22e67872d07b5568d5c</t>
  </si>
  <si>
    <t>/funding-round/d777efab4179e44020e5a5236aaba73b</t>
  </si>
  <si>
    <t>/funding-round/8305fca00c7d17d7f4127ce4be71fd9a</t>
  </si>
  <si>
    <t>/funding-round/4ec056ad7de2aa69e27196ef74303b06</t>
  </si>
  <si>
    <t>/funding-round/6f177c5b43b5ef7cd178d2a60b4858dd</t>
  </si>
  <si>
    <t>/funding-round/7f71834c448f798ee1fbd6df0d5b34c3</t>
  </si>
  <si>
    <t>/funding-round/ef1809296200add405cc52f4f0c9e623</t>
  </si>
  <si>
    <t>/funding-round/ccdfe9918638423f982992fb73545f49</t>
  </si>
  <si>
    <t>/funding-round/8c69ae6d41fd968f1f79d8fb42821f3a</t>
  </si>
  <si>
    <t>/funding-round/e56e8a78fcfab35785800ab8ac2d1b68</t>
  </si>
  <si>
    <t>/funding-round/6149f531c44348d83df18c18529517ef</t>
  </si>
  <si>
    <t>/funding-round/1b4083e63c99fc6360504203768e3ac4</t>
  </si>
  <si>
    <t>/funding-round/c80dbd1ee5d4b5b6c5af2525651e5f26</t>
  </si>
  <si>
    <t>/funding-round/204c6e218ef53be8fc7faa8041d9bff4</t>
  </si>
  <si>
    <t>/funding-round/cabee46fc3784eb463e737ab90298854</t>
  </si>
  <si>
    <t>/funding-round/64442a2fb4583312cb0cbaf23991ea3b</t>
  </si>
  <si>
    <t>/funding-round/85d661562a3015488f54ff3e583e42f6</t>
  </si>
  <si>
    <t>/funding-round/028adb8f3b57614c00a81a6b9d224659</t>
  </si>
  <si>
    <t>/funding-round/43b93860dcdfab19f322ae58e7f836bb</t>
  </si>
  <si>
    <t>/funding-round/801d72a883b0ac16512c90dc980fc4a3</t>
  </si>
  <si>
    <t>/funding-round/0e6e43cd01c18c404f4060eb5c74fc7a</t>
  </si>
  <si>
    <t>/funding-round/72fe62d39b03b508a1773d9955e67fd7</t>
  </si>
  <si>
    <t>/funding-round/b55f5ff37796308d4fb2130c0d2ccb2a</t>
  </si>
  <si>
    <t>/funding-round/de613af3755770dbdaaf3deff7e98e97</t>
  </si>
  <si>
    <t>/funding-round/06c3215ae57fe009674c88c1950cf070</t>
  </si>
  <si>
    <t>/funding-round/14d3d4900acdb096ca1f13196eedfe8a</t>
  </si>
  <si>
    <t>/funding-round/5162c910a9fcc9cc4a8775c18e44fa42</t>
  </si>
  <si>
    <t>/funding-round/8cd47c2ee123f1b69abf47e7b81fe5aa</t>
  </si>
  <si>
    <t>/funding-round/c88f98846424cbbe78ab4193a3422266</t>
  </si>
  <si>
    <t>/funding-round/06e8ef66b79455c557e8b31af29b4f89</t>
  </si>
  <si>
    <t>/funding-round/a91c66a594ecddf18c7eedebbc7b9327</t>
  </si>
  <si>
    <t>/funding-round/32cbd6f3fe22ff6e2a128d4491d70671</t>
  </si>
  <si>
    <t>/funding-round/66ab14249d8befa0ddf44e4e4615a1f0</t>
  </si>
  <si>
    <t>/funding-round/871b5fcb8eff9d2a0b2e5a07aaf1ce52</t>
  </si>
  <si>
    <t>/funding-round/65669e34a27d2336f44c324e28b5b42d</t>
  </si>
  <si>
    <t>/funding-round/932093f468ef20d348b07818450d1055</t>
  </si>
  <si>
    <t>/funding-round/d8d6d262d28be828b09f75806dd8e46d</t>
  </si>
  <si>
    <t>/funding-round/61075fee3f8dd87fd20b70ce7d17c06a</t>
  </si>
  <si>
    <t>/funding-round/0a3936e10b749e18483210495bf2f54b</t>
  </si>
  <si>
    <t>/funding-round/09869c9fe3a790aaeb3f6c102569fa8e</t>
  </si>
  <si>
    <t>/funding-round/68aea857eb249027bb9cee406ed27c30</t>
  </si>
  <si>
    <t>/funding-round/a163d59626b01dc9bce2687679857335</t>
  </si>
  <si>
    <t>/funding-round/428245b20b53ddf8919ffc308a3d9f1c</t>
  </si>
  <si>
    <t>/funding-round/d27cf9f5a5383e60ead85b3e8047d1e0</t>
  </si>
  <si>
    <t>/funding-round/979b919cc73af20fde9478bb3b38338b</t>
  </si>
  <si>
    <t>/funding-round/b893ad806058dd820ec22847f329a61c</t>
  </si>
  <si>
    <t>/funding-round/bc172481ee86e8619dc4a595c9840e5a</t>
  </si>
  <si>
    <t>/funding-round/3a6892a032b0dd9e815853bfa02b1703</t>
  </si>
  <si>
    <t>/funding-round/a48986239a8efbd7653bc0ed1dd88c45</t>
  </si>
  <si>
    <t>/funding-round/a23288de13c5fbd48558e28268a33199</t>
  </si>
  <si>
    <t>/funding-round/ad6987686f87a4cfde6ed25320e5619c</t>
  </si>
  <si>
    <t>/funding-round/d6af1b0b1ef83cd08d518f74ba50ca17</t>
  </si>
  <si>
    <t>/funding-round/02224263e77db8bf31de4317644d435b</t>
  </si>
  <si>
    <t>/funding-round/1422061e113ae9228709425afb2a1dfc</t>
  </si>
  <si>
    <t>/funding-round/34139e681ff03812f5c3441f7c27aed2</t>
  </si>
  <si>
    <t>/funding-round/48a63f8f4cf64a229ef8dd53bfafc5ca</t>
  </si>
  <si>
    <t>/funding-round/69ce7958f398c5e19794c142b38b55b9</t>
  </si>
  <si>
    <t>/funding-round/a292775c144133542425c0a013c5a107</t>
  </si>
  <si>
    <t>/funding-round/a8cc8cb5abf74be59a87e82b4ddab3ea</t>
  </si>
  <si>
    <t>/funding-round/6c2ecb59d24484868032df905ec21ef5</t>
  </si>
  <si>
    <t>/funding-round/7997caf9624a5c7138b122b25a1b036d</t>
  </si>
  <si>
    <t>/funding-round/52b39c1c784af07bbf2d6d66478818ce</t>
  </si>
  <si>
    <t>/funding-round/04d9d0aa0ef4b4f4e01a5808222bcdc5</t>
  </si>
  <si>
    <t>/funding-round/48697165fdb984d294bbff4bd00452ab</t>
  </si>
  <si>
    <t>/funding-round/61ac2f2090ea1c2a72556c5f19d754e8</t>
  </si>
  <si>
    <t>/funding-round/8f872197c03a72e118ee38ec1e0da2c4</t>
  </si>
  <si>
    <t>/funding-round/ffffc2ebe9c4ce5a7ff0cb22ed832227</t>
  </si>
  <si>
    <t>/funding-round/c1a67176ebcff43f842bcf839b4733d9</t>
  </si>
  <si>
    <t>/funding-round/7ffbf97049635945d1bfba5ef515849f</t>
  </si>
  <si>
    <t>/funding-round/979d5627d4a47dccfa8007412523cc4d</t>
  </si>
  <si>
    <t>/funding-round/d49077b6b4430a3d85c51a6b96a588fd</t>
  </si>
  <si>
    <t>/funding-round/abd35a3887290b96a991db5932d9f69e</t>
  </si>
  <si>
    <t>/funding-round/3b8ee401fbcf843fb424dc9cf0805dee</t>
  </si>
  <si>
    <t>/funding-round/6ab779dc1b63e5617672de5670f3a44c</t>
  </si>
  <si>
    <t>/funding-round/a36480301f5e1ce7c4b2f44ed6b462a2</t>
  </si>
  <si>
    <t>/funding-round/2507d8e266afc77a3d04d0021e3c7960</t>
  </si>
  <si>
    <t>/funding-round/070138acfd90ea90a367baf20723d03a</t>
  </si>
  <si>
    <t>/funding-round/c577d2c365e156a20d1ccac1b341af6f</t>
  </si>
  <si>
    <t>/funding-round/f64af642ac457e759ffd126037bf7e5d</t>
  </si>
  <si>
    <t>/funding-round/6744300d4a4e34e5857c43a18af63a8f</t>
  </si>
  <si>
    <t>/funding-round/42bf6dab13f03db465b21c07a69bcd7c</t>
  </si>
  <si>
    <t>/funding-round/e8b1bcc4925c33e582d55eead0ef51d1</t>
  </si>
  <si>
    <t>/funding-round/780e14bc4f393a3d8709244eb4eb3b23</t>
  </si>
  <si>
    <t>/funding-round/8d434e45d44de3b2893d4373bcf5f89c</t>
  </si>
  <si>
    <t>/funding-round/9451d8d080a870e8398a045c1b21189d</t>
  </si>
  <si>
    <t>/funding-round/e9b490e2d81a0f63105f4c49133249d7</t>
  </si>
  <si>
    <t>/funding-round/6d2912fe11f78691163858b9f37625a9</t>
  </si>
  <si>
    <t>/funding-round/c613705325e040297c5cc719a566e0e9</t>
  </si>
  <si>
    <t>/funding-round/96c491d19dccea810f0c3bf0f1ef1b7c</t>
  </si>
  <si>
    <t>/funding-round/f97056d8a1a559608613b9e2c8de8a6b</t>
  </si>
  <si>
    <t>/funding-round/09a5a3b1bd4e7562585e541769a7c497</t>
  </si>
  <si>
    <t>/funding-round/24333a1767d763875b9a59b973c68c45</t>
  </si>
  <si>
    <t>/funding-round/645ac4f1ca8c86d8903ccce09a9f34be</t>
  </si>
  <si>
    <t>/funding-round/d98cfbf6e5fa31fa1b12749931e3ef14</t>
  </si>
  <si>
    <t>/funding-round/e014d243665ff4f4707c6dfd81fdfed3</t>
  </si>
  <si>
    <t>/funding-round/013eacd72bdf9437d48628f613cb284e</t>
  </si>
  <si>
    <t>/funding-round/41f6449929a09589567b659622411aa9</t>
  </si>
  <si>
    <t>/funding-round/4d87a41824e569d18d34dcffc7dcb481</t>
  </si>
  <si>
    <t>/funding-round/6ad27a74b56d5180ed576aa8c95b4bb3</t>
  </si>
  <si>
    <t>/funding-round/818a1c300519c6c845f7f3bb57778dc2</t>
  </si>
  <si>
    <t>/funding-round/b14015825a89cbc9ab3116d598d76594</t>
  </si>
  <si>
    <t>/funding-round/f30aa7c9a8b1257ec5da0a3601d5f7d2</t>
  </si>
  <si>
    <t>/funding-round/1568924a81e21ea1caf7ac43a67c492d</t>
  </si>
  <si>
    <t>/funding-round/7267ffa1f1d9e8be26940e1cc7d49a6f</t>
  </si>
  <si>
    <t>/funding-round/8cc0d226029792aeb6fa6ba356f03dd4</t>
  </si>
  <si>
    <t>/funding-round/32e1244465552925f205ced7a8eb3cfa</t>
  </si>
  <si>
    <t>/funding-round/7eb30bf3c2fed7d145065974d88b2e6b</t>
  </si>
  <si>
    <t>/funding-round/810b959e65e5788b5eaec8e57045c65a</t>
  </si>
  <si>
    <t>/funding-round/a6aad158be67ac8be13cf39b60742c94</t>
  </si>
  <si>
    <t>/funding-round/19cf2ee53ffbc30d63a44dd7aa2320c6</t>
  </si>
  <si>
    <t>/funding-round/4472133882cd5c15c1dc2ad1dcf9b007</t>
  </si>
  <si>
    <t>/funding-round/7412d17907103ba01451524214eaf59a</t>
  </si>
  <si>
    <t>/funding-round/94aaa2f815ff4907f1eeab96c7f4cc08</t>
  </si>
  <si>
    <t>/funding-round/bd8216adcddcd3c5bffa5a8605ac7ae8</t>
  </si>
  <si>
    <t>/funding-round/1bd0df2b83d20deb9b32602347bbc414</t>
  </si>
  <si>
    <t>/funding-round/70179af9d5430d929233fde515d99ff3</t>
  </si>
  <si>
    <t>/funding-round/bb367e3513f26c8d1fbf6f454ad89d73</t>
  </si>
  <si>
    <t>/funding-round/bc65f7e3160b92442a00e505bc456081</t>
  </si>
  <si>
    <t>/funding-round/9df124cb4b9ceac196492139f70b2205</t>
  </si>
  <si>
    <t>/funding-round/bc4244e3b9ac596a88c34b5d6a1e8406</t>
  </si>
  <si>
    <t>/funding-round/bcc990f53bac10abdd2efe685b1d2760</t>
  </si>
  <si>
    <t>/funding-round/c3e2979fef225e9ec89208a27e1210c2</t>
  </si>
  <si>
    <t>/funding-round/0534945e3bd4b3427fce9efe3b0a6ed0</t>
  </si>
  <si>
    <t>/funding-round/4c9d90b0a9711e5657d3c3fa85ff94f5</t>
  </si>
  <si>
    <t>/funding-round/a6f31107344e3a5d20afe4b17df01359</t>
  </si>
  <si>
    <t>/funding-round/d5a124c3a8f11949728186ed288ca4c0</t>
  </si>
  <si>
    <t>/funding-round/00d8ffea3970c9c306c1baa3406c11d7</t>
  </si>
  <si>
    <t>/funding-round/cd538216e25e6f54c0d92ab78e0d258c</t>
  </si>
  <si>
    <t>/funding-round/e5a68f7d30b1dd34077194fda1186e7c</t>
  </si>
  <si>
    <t>/funding-round/e82dc40da31cf2ad88fb6fcd830965e3</t>
  </si>
  <si>
    <t>/funding-round/82d24db68756838f68f9d97ff7232010</t>
  </si>
  <si>
    <t>/funding-round/95d1d08a9ef0812bfe12d4bc632d3039</t>
  </si>
  <si>
    <t>/funding-round/b74864b191385643034319df68e3709f</t>
  </si>
  <si>
    <t>/funding-round/10c4607b826cb48aacb969ba236af472</t>
  </si>
  <si>
    <t>/funding-round/0ea739e731cfaab7dd7d6e77888a6f7d</t>
  </si>
  <si>
    <t>/funding-round/41ab3872ec0663a3319cba63749c8194</t>
  </si>
  <si>
    <t>/funding-round/825906518fe3c726cbe9abad7f5d9741</t>
  </si>
  <si>
    <t>/funding-round/532656225824ab97bd820e3ae8771e00</t>
  </si>
  <si>
    <t>/funding-round/5717973c7b3b1c1fbb6a566ae3966d6a</t>
  </si>
  <si>
    <t>/funding-round/a3f3c90567f294ca3961394f8ea95866</t>
  </si>
  <si>
    <t>/funding-round/f9b89db6360ef45073bff12a48984a13</t>
  </si>
  <si>
    <t>/funding-round/611856b6e9e9f1a9aaf59fe5855a6935</t>
  </si>
  <si>
    <t>/funding-round/8bc1aeb35591733f2ef0539dc154d8c2</t>
  </si>
  <si>
    <t>/funding-round/de6445f845f7618ac49051b26e1e99ed</t>
  </si>
  <si>
    <t>/funding-round/1413e28a4f02252df50a05d99b688475</t>
  </si>
  <si>
    <t>/funding-round/c7f66c9febd58332f65d477c4cdb110d</t>
  </si>
  <si>
    <t>/funding-round/2d8afc9f556a4ea6c74dbd23e12865eb</t>
  </si>
  <si>
    <t>/funding-round/8e8998d922e1fab5ae5569e6ebb6b07f</t>
  </si>
  <si>
    <t>/funding-round/b0df9c9a4451d61c5fb0426f3cf225a6</t>
  </si>
  <si>
    <t>/funding-round/c96a04a6c525c95f755c1ba0471318fd</t>
  </si>
  <si>
    <t>/funding-round/b7c2a7356884f8848e92e2f16112c601</t>
  </si>
  <si>
    <t>/funding-round/da1bdf0ac1d035ae7cf19678acd08ec0</t>
  </si>
  <si>
    <t>/funding-round/fba1bd9cc745ab770023879e76c9e2dc</t>
  </si>
  <si>
    <t>/funding-round/daa91128c135c08bf46259396233f68f</t>
  </si>
  <si>
    <t>/funding-round/e8f57951f47e4fa4abf4d522705ff41c</t>
  </si>
  <si>
    <t>/funding-round/d8984825d83f0291c1397a72a401df1c</t>
  </si>
  <si>
    <t>/funding-round/f59a18a3cfe7029aff4299b4b4f6b573</t>
  </si>
  <si>
    <t>/funding-round/431faf35b8738a5be23b309e37db919a</t>
  </si>
  <si>
    <t>/funding-round/ef161d17ef1e9cc0503c43b6619a1ae9</t>
  </si>
  <si>
    <t>/funding-round/fc7797ab47e2f94e7eade4049d050ddf</t>
  </si>
  <si>
    <t>/funding-round/f9be14957ddf036d04302fd25c2e3522</t>
  </si>
  <si>
    <t>/funding-round/5143889f009cfdc5df45157fcc81b7d5</t>
  </si>
  <si>
    <t>/funding-round/f7cb3e67a9efe87f7337146edff31a17</t>
  </si>
  <si>
    <t>/funding-round/58c9d9bd250cd1b3ada39be6eaee6da1</t>
  </si>
  <si>
    <t>/funding-round/93b4c3757e26b5e66d8a3274bd4b71af</t>
  </si>
  <si>
    <t>/funding-round/3414e66b498d435093501c783c6549d7</t>
  </si>
  <si>
    <t>/funding-round/ed9755fded7c6551407e5fd1a4ef1502</t>
  </si>
  <si>
    <t>/funding-round/056b1dc21d5282b222df476ac9be58d1</t>
  </si>
  <si>
    <t>/funding-round/489a73abd8f78bf19524c9bacc468b00</t>
  </si>
  <si>
    <t>/funding-round/884803f78ccd4c79cab13dad25b82bdd</t>
  </si>
  <si>
    <t>/funding-round/c4a3cdf552d0c61d8390f53c97d656df</t>
  </si>
  <si>
    <t>/funding-round/daf733c841b0d279b289dec4a82551c3</t>
  </si>
  <si>
    <t>/funding-round/e360d67bf88c020e8798c5c607eabcd7</t>
  </si>
  <si>
    <t>/funding-round/54a8ade65beaff3181b5d742384658ed</t>
  </si>
  <si>
    <t>/funding-round/273b472167f11a765b2e07dd1db75096</t>
  </si>
  <si>
    <t>/funding-round/908fa8f911e81cd151d6f369ef6e6a20</t>
  </si>
  <si>
    <t>/funding-round/b6e3755a437a6da28db41d307d0cc253</t>
  </si>
  <si>
    <t>/funding-round/e4dcef250b4e79141d746dca8aca636a</t>
  </si>
  <si>
    <t>/funding-round/922f777a599ab23905d9100daf3f46a3</t>
  </si>
  <si>
    <t>/funding-round/73148b019ec2f22ebcbb99c83018f96c</t>
  </si>
  <si>
    <t>/funding-round/77f84c497694d0d326748a3736c6a099</t>
  </si>
  <si>
    <t>/funding-round/8bcb8e47130160d73304802e78787aa2</t>
  </si>
  <si>
    <t>/funding-round/cdc477fac392e66b4f7c1f7d8795e5b3</t>
  </si>
  <si>
    <t>/funding-round/1d3e8e6c58c0019aa80907ff3e064b02</t>
  </si>
  <si>
    <t>/funding-round/27c7996e3957bda98a4ece70f80a988c</t>
  </si>
  <si>
    <t>/funding-round/2d1c7d10a68154f6effc909a52bccd63</t>
  </si>
  <si>
    <t>/funding-round/6db997d024a2e174014036700d8c4438</t>
  </si>
  <si>
    <t>/funding-round/87e9fcc9d0e148f9fc0cd347108e5149</t>
  </si>
  <si>
    <t>/funding-round/0c348f95555c55b1c3ab7bade4217634</t>
  </si>
  <si>
    <t>/funding-round/4270ede1578dab28f08054977a3b7a9b</t>
  </si>
  <si>
    <t>/funding-round/7d361b5d946b136d2024c8eabd6fd905</t>
  </si>
  <si>
    <t>/funding-round/c5bab707ff584bf322ad829d16428395</t>
  </si>
  <si>
    <t>/funding-round/fe82bf9c5c1fc55ec969598a9e37b8bb</t>
  </si>
  <si>
    <t>/funding-round/9cd05e37caab5ecdfe7fc52b0ac2c6db</t>
  </si>
  <si>
    <t>/funding-round/f0c386233955b90d5d8dde727213dfa8</t>
  </si>
  <si>
    <t>/funding-round/126e139abab93a544daff81c7d912a3c</t>
  </si>
  <si>
    <t>/funding-round/72e26516da0620a41d0027d28186c1a2</t>
  </si>
  <si>
    <t>/funding-round/810cc39a9a5223bf4b40df0ce216e486</t>
  </si>
  <si>
    <t>/funding-round/fd84d4d2090a67b718f8386398f24663</t>
  </si>
  <si>
    <t>/funding-round/8a768fedd3c7b9e996f7f48908d44f80</t>
  </si>
  <si>
    <t>/funding-round/b49dfffe8bc56e132cc89d44cbb261e4</t>
  </si>
  <si>
    <t>/funding-round/2fb0c2315a217f84be8137ab18c75892</t>
  </si>
  <si>
    <t>/funding-round/41e0e9caa1d475437f97f09e9cf78306</t>
  </si>
  <si>
    <t>/funding-round/78087b49380d063259405560bf8ac3e9</t>
  </si>
  <si>
    <t>/funding-round/a264079a08fcf83e2ac2772ebbf9f0a4</t>
  </si>
  <si>
    <t>/funding-round/790b9031760b2c4446b692e02b6d6f2a</t>
  </si>
  <si>
    <t>/funding-round/d1a02f310ce6da34eaf89280c85f4bd1</t>
  </si>
  <si>
    <t>/funding-round/d45fb5275a6fc5fce83d3c1208afc881</t>
  </si>
  <si>
    <t>/funding-round/3ce2ba107378c9f0cf159e34c10d567a</t>
  </si>
  <si>
    <t>/funding-round/2c51120b3083950a06baad8c3dd2cf14</t>
  </si>
  <si>
    <t>/funding-round/9cd40305f84f7ca8030d57a3710f0bcd</t>
  </si>
  <si>
    <t>/funding-round/f5f6c8c7c8f60730d1a82073fb153fab</t>
  </si>
  <si>
    <t>/funding-round/26f1553ddcc13e21703b3fedeafbaa06</t>
  </si>
  <si>
    <t>/funding-round/284d82ef0e0c4961f2b26bb87d5291b8</t>
  </si>
  <si>
    <t>/funding-round/752d2df6f846cd64abf9ffc57296c8db</t>
  </si>
  <si>
    <t>/funding-round/d1c751be371920fc2e38326fade3a45b</t>
  </si>
  <si>
    <t>/funding-round/20689b0db69940a7a1ba987c7c20ad5d</t>
  </si>
  <si>
    <t>/funding-round/88cf6fbba55ea703e8e8c9509445992b</t>
  </si>
  <si>
    <t>/funding-round/df0ba6d3ff0566b5c5bf64ad1e34e5cf</t>
  </si>
  <si>
    <t>/funding-round/f4570c697393c628bb4831018551a92d</t>
  </si>
  <si>
    <t>/funding-round/14f94e1797d38f83e6554d2593d3f019</t>
  </si>
  <si>
    <t>/funding-round/2d4c9bb893ae2b9bf96341fea0614836</t>
  </si>
  <si>
    <t>/funding-round/54411de8702dc4c43a9725b9f7d91945</t>
  </si>
  <si>
    <t>/funding-round/6d2f1486415cbb238ce179a769581611</t>
  </si>
  <si>
    <t>/funding-round/c956136f6086c8859ed58c0aaefd9db1</t>
  </si>
  <si>
    <t>/funding-round/71c28cf723151b7fd005318acfdb0418</t>
  </si>
  <si>
    <t>/funding-round/229f14579bcaeaf3f49b288e3af9ad4a</t>
  </si>
  <si>
    <t>/funding-round/56438a914ca2afd3ce6f36bd8d431efe</t>
  </si>
  <si>
    <t>/funding-round/9d539e82c8866270624d2005031ee767</t>
  </si>
  <si>
    <t>/funding-round/e341b79f5f4ee213c4856ccc54454a73</t>
  </si>
  <si>
    <t>/funding-round/0397bcb293cd9f23ebb44437979c207e</t>
  </si>
  <si>
    <t>/funding-round/17688530831807116dbd7cd595ab81f3</t>
  </si>
  <si>
    <t>/funding-round/450b02a641b8a91ee4184e30b6a4a0d2</t>
  </si>
  <si>
    <t>/funding-round/943fea8a6785bfe276f580f4a9e058b6</t>
  </si>
  <si>
    <t>/funding-round/c62b5a5b07836a47901f9cd285d3c4b5</t>
  </si>
  <si>
    <t>/funding-round/5f99d06abc7379460fb152f9c0f0cd00</t>
  </si>
  <si>
    <t>/funding-round/967125d4b8fb01dcd87be1f3bc024751</t>
  </si>
  <si>
    <t>/funding-round/00ec745303f88e326f76e3b6189b20e4</t>
  </si>
  <si>
    <t>/funding-round/959ef0899c772f85ee2c6b07f5a6240d</t>
  </si>
  <si>
    <t>/funding-round/f73881406e09fe8fe244c4ffb4125975</t>
  </si>
  <si>
    <t>/funding-round/8cb67b340f8c2e96dbeaf4b631447f87</t>
  </si>
  <si>
    <t>/funding-round/b23cb51cbab5a4aebc042dd10578366f</t>
  </si>
  <si>
    <t>/funding-round/f7a16e75daca5b7d69f8076bc159cb0e</t>
  </si>
  <si>
    <t>/funding-round/674b17e068435f8f55c7d800a7ad7a3a</t>
  </si>
  <si>
    <t>/funding-round/59fd8f8c5780050f14d50200c3b6b28c</t>
  </si>
  <si>
    <t>/funding-round/b734222bba4067a16ebd0bee77b9d372</t>
  </si>
  <si>
    <t>/funding-round/24cc1a43a21b40accf6288353e60e65e</t>
  </si>
  <si>
    <t>/funding-round/07bb1976c559d4faed6219f7c9dc2e84</t>
  </si>
  <si>
    <t>/funding-round/551c61722e3deeb28f92783a3845679d</t>
  </si>
  <si>
    <t>/funding-round/d21a38eb7a106f1e239940f8ffcbe25f</t>
  </si>
  <si>
    <t>/funding-round/b7600a7e2ccca01f0af9c4c1fd1d14a6</t>
  </si>
  <si>
    <t>/funding-round/fe7b3cac0f81b8d02e4b117e2cb47df1</t>
  </si>
  <si>
    <t>/funding-round/8c38beaaec1944d992c82b9d9d207ddb</t>
  </si>
  <si>
    <t>/funding-round/da6e63702ce8502b6d43988bca2d8337</t>
  </si>
  <si>
    <t>/funding-round/f8fbbac7688dfdfa6ad1fc9e4b3939dc</t>
  </si>
  <si>
    <t>/funding-round/fbb538c44b0dbbd15565932316789af1</t>
  </si>
  <si>
    <t>/funding-round/456b531a72a97340b45ebc9039259a25</t>
  </si>
  <si>
    <t>/funding-round/5ffd76a8d3afecebfab2506dbadfda37</t>
  </si>
  <si>
    <t>/funding-round/a043c7b50ac21f0c25dde43c2b9728d9</t>
  </si>
  <si>
    <t>/funding-round/120fc452fbec8543d96288531607d111</t>
  </si>
  <si>
    <t>/funding-round/16e28e72e11491af1ae94b573dbf7eaa</t>
  </si>
  <si>
    <t>/funding-round/bcf742573e8d5fea5183e312a23cfae0</t>
  </si>
  <si>
    <t>/funding-round/478b01007ed463c3e7021e784ad7aaba</t>
  </si>
  <si>
    <t>/funding-round/3991baa31a532a198d96565ad0f75922</t>
  </si>
  <si>
    <t>/funding-round/61866b61dd1e75c401a5aaafc28a9bc0</t>
  </si>
  <si>
    <t>/funding-round/bc7b89062ce141f9545a1d3066d5bb8a</t>
  </si>
  <si>
    <t>/funding-round/1a2a35311f3ef2019bff8080ff28c170</t>
  </si>
  <si>
    <t>/funding-round/2858e5660b271b97c7b125c67c07d359</t>
  </si>
  <si>
    <t>/funding-round/a9298a7a723f7ffc8f3ee64666ca54de</t>
  </si>
  <si>
    <t>/funding-round/d40177f8d34d7889415ef189d5ba9a35</t>
  </si>
  <si>
    <t>/funding-round/d3c6fce14004687df1042882a686a195</t>
  </si>
  <si>
    <t>/funding-round/0538c4f56d016f901582b39afa900d21</t>
  </si>
  <si>
    <t>/funding-round/63dcc8098ffaaf7cdd5b6320ce939d26</t>
  </si>
  <si>
    <t>/funding-round/7067b1173ab49afaa613f63258ecfc57</t>
  </si>
  <si>
    <t>/funding-round/ef3605da6c901ceaf5cd4af3778f5e0d</t>
  </si>
  <si>
    <t>/funding-round/68e69a3e1e6f48cac267ab2eba52eed9</t>
  </si>
  <si>
    <t>/funding-round/035fad1b657e6d619fb6e84a343bff39</t>
  </si>
  <si>
    <t>/funding-round/642f568c70dd964055d02da5df2d1742</t>
  </si>
  <si>
    <t>/funding-round/7498a501fcf90148f5ea256daa115309</t>
  </si>
  <si>
    <t>/funding-round/c6275f1f1a1b618fadf9e34b8fcde2ea</t>
  </si>
  <si>
    <t>/funding-round/1f39d47f7ae18afa86f6a165afb24bd2</t>
  </si>
  <si>
    <t>/funding-round/7a3d419301b9c52998b44cde1d14bf2f</t>
  </si>
  <si>
    <t>/funding-round/a0e760bcc3e463198d21cea2fb1eb978</t>
  </si>
  <si>
    <t>/funding-round/a72758fc10661a4f1b7aa17be32ef7ab</t>
  </si>
  <si>
    <t>/funding-round/d331b2ab645f9d6f487d77fbec272bf3</t>
  </si>
  <si>
    <t>/funding-round/ee9a27570632761f56baa649e314d3bc</t>
  </si>
  <si>
    <t>/funding-round/1ccec0c94febe15bec384f49468ea0cd</t>
  </si>
  <si>
    <t>/funding-round/8511f77a74750a1ff5f17bbfb287670c</t>
  </si>
  <si>
    <t>/funding-round/873e70325bb536c163541aa1cf9a6049</t>
  </si>
  <si>
    <t>/funding-round/f50dd1d4333bf4fabf896f5f82ca6f8a</t>
  </si>
  <si>
    <t>/funding-round/16428a936b362c2f0141579e5ead6b19</t>
  </si>
  <si>
    <t>/funding-round/26bae7a9ad44b3201ad0323ae8977e02</t>
  </si>
  <si>
    <t>/funding-round/336abf2118fe900ebfcdd6db31959fa6</t>
  </si>
  <si>
    <t>/funding-round/d783f582ccabfca8e8effd22ddea797d</t>
  </si>
  <si>
    <t>/funding-round/57675351c612f9fd48bd35563f790233</t>
  </si>
  <si>
    <t>/funding-round/0241416e12858257621f49f5f14ab6d0</t>
  </si>
  <si>
    <t>/funding-round/8c817ee3f8dd2b7fd08148ac9e70cdba</t>
  </si>
  <si>
    <t>/funding-round/90e2ad582e99d2b699dbf69d67a8a9c5</t>
  </si>
  <si>
    <t>/funding-round/949152294e2dc50374f5a4671aede328</t>
  </si>
  <si>
    <t>/funding-round/a75db9bf425db66e33859f931372f00b</t>
  </si>
  <si>
    <t>/funding-round/fdffcd6bf3e6b64465186d25e00acf7d</t>
  </si>
  <si>
    <t>/funding-round/5843a4aea859bbb5d9d8699b62497589</t>
  </si>
  <si>
    <t>/funding-round/2c2123bdb5d1d514492249d59eba0bec</t>
  </si>
  <si>
    <t>/funding-round/3dc45e789c1ff0f6af268bc809e8fa67</t>
  </si>
  <si>
    <t>/funding-round/1eda3ac78bef6b8240e3d9eeb4f761e6</t>
  </si>
  <si>
    <t>/funding-round/44559fc8e7c5247ab83bfd9becdcf845</t>
  </si>
  <si>
    <t>/funding-round/43f3bdc181ad97964ffe49a31d40b66a</t>
  </si>
  <si>
    <t>/funding-round/8b8a70a51b2970dcc0aabfa19ab6e1d1</t>
  </si>
  <si>
    <t>/funding-round/e880c1d06241b92bc91844b8883e0747</t>
  </si>
  <si>
    <t>/funding-round/4f1522488c5de87c48adfbcffaa1560e</t>
  </si>
  <si>
    <t>/funding-round/38f0b6a8314bad3e2c0f505866f518dd</t>
  </si>
  <si>
    <t>/funding-round/d064ab4a2a94c90a88398922977049c8</t>
  </si>
  <si>
    <t>/funding-round/dda4ef61140219b4b6d919b1cee24154</t>
  </si>
  <si>
    <t>/funding-round/00a53537312ddfd274a3eb22b5d03629</t>
  </si>
  <si>
    <t>/funding-round/3aa4de2726fc2fe55be6333985bed096</t>
  </si>
  <si>
    <t>/funding-round/7d7ead93ded7d687e77d86553a9d42c9</t>
  </si>
  <si>
    <t>/funding-round/ca42449bf984af890b3641e55ed58f37</t>
  </si>
  <si>
    <t>/funding-round/63967a1ae71250efbfcf8b463e0c0453</t>
  </si>
  <si>
    <t>/funding-round/ac3c7a8af4934cb9d346868377298f1a</t>
  </si>
  <si>
    <t>/funding-round/fba33d9961ba2fa9e6fe0c3e64eaea2e</t>
  </si>
  <si>
    <t>/funding-round/1551cc911ebb8fdba9a16d969a06fcc0</t>
  </si>
  <si>
    <t>/funding-round/99824bb90cab296507ae13624a9c94c4</t>
  </si>
  <si>
    <t>/funding-round/bfb46a0dd377a1846c1ed333e36b1470</t>
  </si>
  <si>
    <t>/funding-round/435d06975dc9050664ab7149977224ec</t>
  </si>
  <si>
    <t>/funding-round/24478507eca94c04a00fcbe73fad88e0</t>
  </si>
  <si>
    <t>/funding-round/9bf54ac173c6fe4c6471f19c0be93fd2</t>
  </si>
  <si>
    <t>/funding-round/01cc73a4083a8e5639dbed6572def29e</t>
  </si>
  <si>
    <t>/funding-round/282f33b84f8ad218eef8ef1b100bfb2e</t>
  </si>
  <si>
    <t>/funding-round/f38741b2edf5c0c15929fe704cb687ff</t>
  </si>
  <si>
    <t>/funding-round/6979dbfb05430fe3cb51f9caa5de59d4</t>
  </si>
  <si>
    <t>/funding-round/42f636e9f5190247aab6c76edf0516b7</t>
  </si>
  <si>
    <t>/funding-round/847c4743c85b9169a290c672bba45348</t>
  </si>
  <si>
    <t>/funding-round/5317ce0080092a15884b36b4911d3239</t>
  </si>
  <si>
    <t>/funding-round/e1d450de53ce767f5205121282274939</t>
  </si>
  <si>
    <t>/funding-round/0de37c43f36633afd0e5c1b1a9ec2682</t>
  </si>
  <si>
    <t>/funding-round/80584241b08a425c6ceb1b6bfb63d073</t>
  </si>
  <si>
    <t>/funding-round/be774c09e0293ff84579fc7ea3f49b26</t>
  </si>
  <si>
    <t>/funding-round/eedac9d569c66e8931c302b41d55f792</t>
  </si>
  <si>
    <t>/funding-round/fee9ec48b4d0f43ddb644ce5d474466e</t>
  </si>
  <si>
    <t>/funding-round/1a59af5cf299d3cc8b0e05168104aaa4</t>
  </si>
  <si>
    <t>/funding-round/2a3abd341b6ffe9a57831b0cdfce8cb2</t>
  </si>
  <si>
    <t>/funding-round/321fc49e8c56e3b74d202f33f791251f</t>
  </si>
  <si>
    <t>/funding-round/3789cf1e36767321bfbbc028edf32549</t>
  </si>
  <si>
    <t>/funding-round/d5b7726b6ece9c2db193bcef92436fca</t>
  </si>
  <si>
    <t>/funding-round/2331f5514933f9fd4055deed3fe0f155</t>
  </si>
  <si>
    <t>/funding-round/25f4be74224d1975c6e75c009ac6bc0c</t>
  </si>
  <si>
    <t>/funding-round/bb9faf807834d442b2dcbd23c2a76461</t>
  </si>
  <si>
    <t>/funding-round/d750fb9ac2fbc9601c836a1b50926607</t>
  </si>
  <si>
    <t>/funding-round/8eb05e9f09191fcf07caf83acd1d9936</t>
  </si>
  <si>
    <t>/funding-round/c01adb4a82b34de4890442f32c379d6a</t>
  </si>
  <si>
    <t>/funding-round/0c012a97bca9d7ee41ff0cd777810d4a</t>
  </si>
  <si>
    <t>/funding-round/178fdc6b1f3f0cb0d26b11303c532c15</t>
  </si>
  <si>
    <t>/funding-round/2beaa0df84e24bfadcd94eb24e798b0d</t>
  </si>
  <si>
    <t>/funding-round/59e39a3c73bcd5b8647597647f61542f</t>
  </si>
  <si>
    <t>/funding-round/1f9546025023f82e5c9f0d5d5b71b23c</t>
  </si>
  <si>
    <t>/funding-round/6de1bdc198f7ab0d93525dfa21cf7f22</t>
  </si>
  <si>
    <t>/funding-round/6bf1428d773b41c1524a832364c463fd</t>
  </si>
  <si>
    <t>/funding-round/03b40d00cf495fc1232a42fb878f7460</t>
  </si>
  <si>
    <t>/funding-round/ac93cfa834a213bcd32c0a984b7d2c8e</t>
  </si>
  <si>
    <t>/funding-round/b48a1b426508a9560d66eb317b16d929</t>
  </si>
  <si>
    <t>/funding-round/9d59ac76f31acb9afe6c4466f8f6b914</t>
  </si>
  <si>
    <t>/funding-round/080808f566cd5105ab5f4b5da58ab180</t>
  </si>
  <si>
    <t>/funding-round/6f1de44059170ce618ccfe026e92935e</t>
  </si>
  <si>
    <t>/funding-round/e02820307d3d69498489b81a0b1e43eb</t>
  </si>
  <si>
    <t>/funding-round/fea5fa2ae84ba3ccde68e76806e6b847</t>
  </si>
  <si>
    <t>/funding-round/9eca3c8cabad2b4a547f697a2b144dfc</t>
  </si>
  <si>
    <t>/funding-round/9fb6c867656a42dc7d598c3a96635098</t>
  </si>
  <si>
    <t>/funding-round/d28f0c4f33c2dcbae52fb81d68eabf3e</t>
  </si>
  <si>
    <t>/funding-round/128b1a75f434f364668e2133e9ed63be</t>
  </si>
  <si>
    <t>/funding-round/4c65c70987ff47d2bf1113288c943b16</t>
  </si>
  <si>
    <t>/funding-round/7010e9f54593cbb7b5fdae8c300acec0</t>
  </si>
  <si>
    <t>/funding-round/f1b598e097504dcba91515c5f18df0ee</t>
  </si>
  <si>
    <t>/funding-round/382b5977a32a5358fc1ede8bcb8a6368</t>
  </si>
  <si>
    <t>/funding-round/241fda61a16d4b8f920178cd1fe926e2</t>
  </si>
  <si>
    <t>/funding-round/72ee4ee0c23947da068aac963ac7e99e</t>
  </si>
  <si>
    <t>/funding-round/639fe6d0cdeb5fbc22ec4897019cfdf2</t>
  </si>
  <si>
    <t>/funding-round/d4bd0f000882c7dacd47f29a2db91cfe</t>
  </si>
  <si>
    <t>/funding-round/dc689274ddd10dfd0e7e37b62d807aa0</t>
  </si>
  <si>
    <t>/funding-round/fffdfad8a3d63d2e33f77e334eeadc3a</t>
  </si>
  <si>
    <t>/funding-round/18c43e131f1f31eb9549588ec62ebc16</t>
  </si>
  <si>
    <t>/funding-round/57b9527e9a7fe8b79c5bf257ce57296a</t>
  </si>
  <si>
    <t>/funding-round/1f9f87686793fefe6edbd1762eeeb35c</t>
  </si>
  <si>
    <t>/funding-round/27aed8c3063ee4c985e98717bc74be68</t>
  </si>
  <si>
    <t>/funding-round/5199867b013e80195c05283b00446af4</t>
  </si>
  <si>
    <t>/funding-round/9a8f0b77b251c5d89df788638e788331</t>
  </si>
  <si>
    <t>/funding-round/f46b1013ddbdf8fc51f2fd104478d63a</t>
  </si>
  <si>
    <t>/funding-round/6b45fe1e51d1bf956b74af3579007504</t>
  </si>
  <si>
    <t>/funding-round/7a53a633043aa9c623475d4aa5cb8c28</t>
  </si>
  <si>
    <t>/funding-round/821a901f9f3755a9ca3eaeef33085488</t>
  </si>
  <si>
    <t>/funding-round/e1b71b7674077f8cffc63217acf293f5</t>
  </si>
  <si>
    <t>/funding-round/1d865ed50b4aca5c5a3adbbab648faa4</t>
  </si>
  <si>
    <t>/funding-round/521c11933e9c61cacf1728a37b6a52fa</t>
  </si>
  <si>
    <t>/funding-round/659541a58b30ff07d60fa7361cc2cf6d</t>
  </si>
  <si>
    <t>/funding-round/099dffbd1fdc7303471c5d89c793590a</t>
  </si>
  <si>
    <t>/funding-round/6a32c0ca93641a041083b14578447ff6</t>
  </si>
  <si>
    <t>/funding-round/cd5563ef1d149f701fae7074963983ab</t>
  </si>
  <si>
    <t>/funding-round/198e910c331d91e6c257a04e18efd482</t>
  </si>
  <si>
    <t>/funding-round/4930b08a3e6685c12694616ffa77a294</t>
  </si>
  <si>
    <t>/funding-round/a4beee149896b82dc9336b59d1b4b3b5</t>
  </si>
  <si>
    <t>/funding-round/ad230e53d9d0d9b6020a6b33595771d1</t>
  </si>
  <si>
    <t>/funding-round/b60d19e46ac6cff93b17a706d082cabc</t>
  </si>
  <si>
    <t>/funding-round/fbe069e3ab7046e6a4ef85fe25b01b15</t>
  </si>
  <si>
    <t>/funding-round/3cccd9b01b7899a0c2737244e3368ebe</t>
  </si>
  <si>
    <t>/funding-round/ed47b1eb40a16ae9e1cbda62ec3c1108</t>
  </si>
  <si>
    <t>/funding-round/59ccc4614c6fe18c90b98fe36872b4cc</t>
  </si>
  <si>
    <t>/funding-round/7aa41ec91d6348314125df11037b15fb</t>
  </si>
  <si>
    <t>/funding-round/8b21c223d3fa4dabbcbc961569ae4e51</t>
  </si>
  <si>
    <t>/funding-round/bcf5d842008b2673cca877ec4af3e69f</t>
  </si>
  <si>
    <t>/funding-round/c0c69e95460d6d18a3553be1c732699e</t>
  </si>
  <si>
    <t>/funding-round/f4ee38b720cab56f17ea0d98caca7ca4</t>
  </si>
  <si>
    <t>/funding-round/f62502f125b30f69d8a71182d1dd7b5e</t>
  </si>
  <si>
    <t>/funding-round/473914194d2a6433585c775107671f5b</t>
  </si>
  <si>
    <t>/funding-round/ae5fdef1c6559ac1ec2da4697fd3073a</t>
  </si>
  <si>
    <t>/funding-round/dcb52fd6149f88215fbdc791b197e11a</t>
  </si>
  <si>
    <t>/funding-round/179320e7f3d9d89cd8a40870348f21e0</t>
  </si>
  <si>
    <t>/funding-round/89d3f010ad7742806ed9dd6bf75ca532</t>
  </si>
  <si>
    <t>/funding-round/a2bbf3d27f6c7f636c482763a5a88499</t>
  </si>
  <si>
    <t>/funding-round/a3318cac2b024d3802850af6e506c169</t>
  </si>
  <si>
    <t>/funding-round/78b3760847a142aa96e2372412bbab91</t>
  </si>
  <si>
    <t>/funding-round/cc814b5cc2bd68627fc0378429122ca2</t>
  </si>
  <si>
    <t>/funding-round/f841ccd0790acb2910b74ecf727ba36b</t>
  </si>
  <si>
    <t>/funding-round/c5d3955cc55088bab898a179bb1742f7</t>
  </si>
  <si>
    <t>/funding-round/cd9c07924eae9ba986742ed38d85ffbf</t>
  </si>
  <si>
    <t>/funding-round/fb3761dfd0b7de49fb52d62562edf8d4</t>
  </si>
  <si>
    <t>/funding-round/249e629c9c830f993ce5e33b8c36bb43</t>
  </si>
  <si>
    <t>/funding-round/3a28c1976e34f3902d44e0b8a928c78a</t>
  </si>
  <si>
    <t>/funding-round/c67af1d2132923c15f586c13f58b8dc8</t>
  </si>
  <si>
    <t>/funding-round/3c8a9cd97093748310fc97c28a51481b</t>
  </si>
  <si>
    <t>/funding-round/9d24630a1605633ca3a87d80d26d335e</t>
  </si>
  <si>
    <t>/funding-round/21ac990f7399b93dd990b6627ae6b1ec</t>
  </si>
  <si>
    <t>/funding-round/2b3ef1a38ee2e7abe0c661acab3b7e0d</t>
  </si>
  <si>
    <t>/funding-round/64450933b100579506316c7a647753b8</t>
  </si>
  <si>
    <t>/funding-round/76aea2eec07f5a4993697b5052cf105b</t>
  </si>
  <si>
    <t>/funding-round/7f568072f5f67c8a2b813bc9b64c51cf</t>
  </si>
  <si>
    <t>/funding-round/e181269daee76198244d654b0c1d0e1e</t>
  </si>
  <si>
    <t>/funding-round/f0170070f1be821b8080a095a4846041</t>
  </si>
  <si>
    <t>/funding-round/b7bd6725ce25df246a0fe897dda27e36</t>
  </si>
  <si>
    <t>/funding-round/d3d5b44bfdec91e009e60ca3ba3dbee2</t>
  </si>
  <si>
    <t>/funding-round/59eff0262689e39a7a581857aaf242e3</t>
  </si>
  <si>
    <t>/funding-round/896bf1926047410652b5bfae360ebe34</t>
  </si>
  <si>
    <t>/funding-round/3b5cfb2a2b1520b69efb09154befd780</t>
  </si>
  <si>
    <t>/funding-round/42204ab0b617c0d8880ec8af18ee6955</t>
  </si>
  <si>
    <t>/funding-round/5626307fd143ebc15024166fca1e116c</t>
  </si>
  <si>
    <t>/funding-round/ef9c4375f85b376cfb80318adbea68fb</t>
  </si>
  <si>
    <t>/funding-round/d78a31ec9af12d1a285b00418c37ddb6</t>
  </si>
  <si>
    <t>/funding-round/34a707930e368edb4fecc24cce1b9e0e</t>
  </si>
  <si>
    <t>/funding-round/ac2b8692ef7ff8a995dfcfe7b7ae9a5b</t>
  </si>
  <si>
    <t>/funding-round/fccc2f480805976d68d6ba032bae4362</t>
  </si>
  <si>
    <t>/funding-round/0f2c4be3d0e4644641f177cba798c429</t>
  </si>
  <si>
    <t>/funding-round/69936b3713cb59c1069daf49bab927d5</t>
  </si>
  <si>
    <t>/funding-round/d78ae798285133b7e582d5b9d3ac6360</t>
  </si>
  <si>
    <t>/funding-round/dbe816cbcff3d1b26f689e56efa342a2</t>
  </si>
  <si>
    <t>/funding-round/d7f037bb72a9bdc6c5f0d152ef0b0597</t>
  </si>
  <si>
    <t>/funding-round/06acc7cf0986c01845e4814a44ebce2a</t>
  </si>
  <si>
    <t>/funding-round/abb07cb9f28d8ae54fc06d223365114d</t>
  </si>
  <si>
    <t>/funding-round/40799654d8e183e172ea1cd68cc75e0a</t>
  </si>
  <si>
    <t>/funding-round/614fd31a22c33c01fcf75cc6c0c147bf</t>
  </si>
  <si>
    <t>/funding-round/630a574acae55b6ec32b8a9447af1451</t>
  </si>
  <si>
    <t>/funding-round/d633e4eb1910ac252317d281e7309c50</t>
  </si>
  <si>
    <t>/funding-round/f231988e35ebcf9fb9fe1d8af4b3b8ee</t>
  </si>
  <si>
    <t>/funding-round/93af701dd009c5e2289115cf7119a8a4</t>
  </si>
  <si>
    <t>/funding-round/bf037c2580b0b58029b6cd983dcbb65c</t>
  </si>
  <si>
    <t>/funding-round/877ada84232faf24ad17c951d93fbcb4</t>
  </si>
  <si>
    <t>/funding-round/6674bbe9f1ae84559a0ead638cdb244f</t>
  </si>
  <si>
    <t>/funding-round/7e98182599bc61d399bce2a7489a8aeb</t>
  </si>
  <si>
    <t>/funding-round/16c5f39e6b7621f377582c06bdafd695</t>
  </si>
  <si>
    <t>/funding-round/882e5f5146c76e6c1111e15aba262cac</t>
  </si>
  <si>
    <t>/funding-round/e092d17cf9c51601c8d6a5ccff250e0a</t>
  </si>
  <si>
    <t>/funding-round/f5814b98a4bd227c8e2517517886a6c7</t>
  </si>
  <si>
    <t>/funding-round/1232312258e412f661075b3c0cbc9945</t>
  </si>
  <si>
    <t>/funding-round/24b6874e94b7035deee4061e2dc9b371</t>
  </si>
  <si>
    <t>/funding-round/36d7a5a0f1aabc4dc12215aececa712d</t>
  </si>
  <si>
    <t>/funding-round/97188f1256851da182a655765cfed972</t>
  </si>
  <si>
    <t>/funding-round/02615cd7bebd5a97bcfb40014ff9705f</t>
  </si>
  <si>
    <t>/funding-round/a40449432aa3eb4f199b9ccfe80d8c7e</t>
  </si>
  <si>
    <t>/funding-round/d4b25caa07da4c2ce7d14cf1f31a8410</t>
  </si>
  <si>
    <t>/funding-round/d8bf8871c9e1422622de883c01f7162e</t>
  </si>
  <si>
    <t>/funding-round/fe3c566365a3df2d16e07d065279bfc3</t>
  </si>
  <si>
    <t>/funding-round/e284e47d3b227fe15dbc184621ec2cd6</t>
  </si>
  <si>
    <t>/funding-round/c06002135418498335e961fccfe0715e</t>
  </si>
  <si>
    <t>/funding-round/13fb6d72502667491ffa75764dc0a054</t>
  </si>
  <si>
    <t>/funding-round/88425546ed95e1c84b0088b8ea0c6e8b</t>
  </si>
  <si>
    <t>/funding-round/97ddde7d91d3cf930a58b6d0ecb2ae23</t>
  </si>
  <si>
    <t>/funding-round/b1a55d0515993a6bf4e7ea037e924886</t>
  </si>
  <si>
    <t>/funding-round/48a3dd6ee08ab13c3c8cf7aa0d48dceb</t>
  </si>
  <si>
    <t>/funding-round/53f7112c7ed925ea4c3fae58c1150a8a</t>
  </si>
  <si>
    <t>/funding-round/27c499216796ad72bd32913bdc750be0</t>
  </si>
  <si>
    <t>/funding-round/35cae1e0d73bd3adc77530192e1f5a1c</t>
  </si>
  <si>
    <t>/funding-round/7f3ffd324f9a203a0f1d642f226ff3f7</t>
  </si>
  <si>
    <t>/funding-round/25e5bd7ed5bf7767ffe6f22c1d32007b</t>
  </si>
  <si>
    <t>/funding-round/1cffc092dcb923041258baedd5bcae83</t>
  </si>
  <si>
    <t>/funding-round/b9cada37c901b480cfc410b3b49ba2fb</t>
  </si>
  <si>
    <t>/funding-round/bdc3f2c2ddf9dc8646a5b10b6b7e6dda</t>
  </si>
  <si>
    <t>/funding-round/80d693b5ac25e14da56b8aa35d67e800</t>
  </si>
  <si>
    <t>/funding-round/ee86033cc4e2906ffddb3d48bb6744a7</t>
  </si>
  <si>
    <t>/funding-round/c1c8b2a9f2c4361280009aee99a694f3</t>
  </si>
  <si>
    <t>/funding-round/098ce5b53e0f3f6522c8c025a99bd449</t>
  </si>
  <si>
    <t>/funding-round/0db1f2c87f47f8f65daec52a18b6dc53</t>
  </si>
  <si>
    <t>/funding-round/dacf7f024ace0bfb16aaf81b2b552b62</t>
  </si>
  <si>
    <t>/funding-round/37115bff427e1c07be53840f72ae51b4</t>
  </si>
  <si>
    <t>/funding-round/be666c84033fce09a41949ec652e4152</t>
  </si>
  <si>
    <t>/funding-round/7486467e05eee5107c24a93b793fe1d7</t>
  </si>
  <si>
    <t>/funding-round/cfc3ba10d4875dbf777bf6263d254559</t>
  </si>
  <si>
    <t>/funding-round/e20fa859a428a2a6958b145ead37e7f0</t>
  </si>
  <si>
    <t>/funding-round/f9b629ba25e8dd44ae35b96969729731</t>
  </si>
  <si>
    <t>/funding-round/de6cf5aac5a8cbc5baf0e710fc2d27d3</t>
  </si>
  <si>
    <t>/funding-round/288d8e52a1656fa77bc683266a70b524</t>
  </si>
  <si>
    <t>/funding-round/47d6d25236acd5cf930e8da1e116cb1c</t>
  </si>
  <si>
    <t>/funding-round/ae9364cbd91d960dc91ceda55b6a8bb6</t>
  </si>
  <si>
    <t>/funding-round/af78f54feb30714fbf77ae03e0d548fc</t>
  </si>
  <si>
    <t>/funding-round/b3d73d0f2789d80d0c6a6c697593b7f4</t>
  </si>
  <si>
    <t>/funding-round/8bbcb74df4c08dba3a693bd7c0df9529</t>
  </si>
  <si>
    <t>/funding-round/511178e7aa02f01450f9faa3e88b789c</t>
  </si>
  <si>
    <t>/funding-round/51877c759beffd64e4ffdc5b563d974e</t>
  </si>
  <si>
    <t>/funding-round/65e3f3cc91b5aa3930037b4d63b7e5eb</t>
  </si>
  <si>
    <t>/funding-round/7b759e93e687e5991b7cc7c7c2312b96</t>
  </si>
  <si>
    <t>/funding-round/ba001653ab784ff59bf93a1472448554</t>
  </si>
  <si>
    <t>/funding-round/246725599234e4f3b10ed4dd902a5f27</t>
  </si>
  <si>
    <t>/funding-round/660684017419d8fd5996a9f0348135b6</t>
  </si>
  <si>
    <t>/funding-round/9f9897976102b9f702e44a125b2ddb25</t>
  </si>
  <si>
    <t>/funding-round/bd725ba4d2fdf70fa9eaf6289d3c07fb</t>
  </si>
  <si>
    <t>/funding-round/e97b6db73c834c04fe79ff233c39245e</t>
  </si>
  <si>
    <t>/funding-round/48ba13835c3b02903303902abe3fefb8</t>
  </si>
  <si>
    <t>/funding-round/ddb1141fdea6e0397431df507239b72e</t>
  </si>
  <si>
    <t>/funding-round/281fd92f71ad8a062cf6fa71310dbede</t>
  </si>
  <si>
    <t>/funding-round/4a545b022d62987d33866d76f9504e84</t>
  </si>
  <si>
    <t>/funding-round/7366b968b9d732fc4bb1fba9f6ca1106</t>
  </si>
  <si>
    <t>/funding-round/afd80c036c59615a1b2132604a871397</t>
  </si>
  <si>
    <t>/funding-round/b745c72b6bc70dedafb71707350c1448</t>
  </si>
  <si>
    <t>/funding-round/e5e4ae8341873caf90fcf0a281a06a68</t>
  </si>
  <si>
    <t>/funding-round/fa18f53e1c1365f4fd776e8588e39dd0</t>
  </si>
  <si>
    <t>/funding-round/31d3343bfa27f271b954caa27d5c8fb9</t>
  </si>
  <si>
    <t>/funding-round/5f29abc3a1e989cf44c517fa3ec0c5bf</t>
  </si>
  <si>
    <t>/funding-round/b07f4a7c69b617a8ccee76d5440a6bd0</t>
  </si>
  <si>
    <t>/funding-round/b311a2dfb580121895a9a93735190891</t>
  </si>
  <si>
    <t>/funding-round/f4cc4d179435466d423941d9b96740a8</t>
  </si>
  <si>
    <t>/funding-round/1187703a59def94e28b5ef2c936199d9</t>
  </si>
  <si>
    <t>/funding-round/1768e784c0d75349099d930c2b686f11</t>
  </si>
  <si>
    <t>/funding-round/4845203c2d8f08b06692f3235a6db198</t>
  </si>
  <si>
    <t>/funding-round/1237c1077a967f27a0bb2542cdfa8829</t>
  </si>
  <si>
    <t>/funding-round/2ec1ef6d11835294b85513620bd8e266</t>
  </si>
  <si>
    <t>/funding-round/4e844e683e3e7652ad9d81527c0a63aa</t>
  </si>
  <si>
    <t>/funding-round/4f0e9c65926118f5c3911b43c988c48a</t>
  </si>
  <si>
    <t>/funding-round/d087865b31b9ee3ee865d98acade9c40</t>
  </si>
  <si>
    <t>/funding-round/f2686da88357c1f1ba3968c21b80e4b8</t>
  </si>
  <si>
    <t>/funding-round/fbb2f1d8a2478f4ded88c032ec99b948</t>
  </si>
  <si>
    <t>/funding-round/0726ceb17c822ac7bd5ee5a708e59152</t>
  </si>
  <si>
    <t>/funding-round/08a60b7c91e7877fe93f974d60af4cb8</t>
  </si>
  <si>
    <t>/funding-round/08addf1e682af7c1fe1f21f930ecbb04</t>
  </si>
  <si>
    <t>/funding-round/647a8886088cb45a7e8f03307eb0e30a</t>
  </si>
  <si>
    <t>/funding-round/0e6009cdb372750130cca1e68fb1eaf6</t>
  </si>
  <si>
    <t>/funding-round/793e34b250a1a868c37633e9f0433c7a</t>
  </si>
  <si>
    <t>/funding-round/de8da2666b62f81a906afdb3be85c66a</t>
  </si>
  <si>
    <t>/funding-round/1de5babbaf1f5e5d2c8c2e0a0b372dd6</t>
  </si>
  <si>
    <t>/funding-round/fc66ca905e14929330db75bc34572b92</t>
  </si>
  <si>
    <t>/funding-round/a71cdfcc6d5b57c48c4616449b577aa3</t>
  </si>
  <si>
    <t>/funding-round/02238ad17c29d7c491758024dc91691e</t>
  </si>
  <si>
    <t>/funding-round/009c6e489b5ce27e6fc977267d2ba20b</t>
  </si>
  <si>
    <t>/funding-round/2474a90e91f39f21be9afcca6f7bee91</t>
  </si>
  <si>
    <t>/funding-round/9bb6c083f2d99c10f73c42c1f3e6eced</t>
  </si>
  <si>
    <t>/funding-round/69ce209cb89235310f849ebaba90088d</t>
  </si>
  <si>
    <t>/funding-round/9392045141ae3b3e8767fe2491713dea</t>
  </si>
  <si>
    <t>/funding-round/d901bf0b7c711c6c56ef4c2ccd37a191</t>
  </si>
  <si>
    <t>/funding-round/504523b0f694148a98b3e582fb41d7cb</t>
  </si>
  <si>
    <t>/funding-round/6f1cf5f1d829afbe34ca9165a6db7957</t>
  </si>
  <si>
    <t>/funding-round/743d8b56a29a45c5124c244519c1bc2b</t>
  </si>
  <si>
    <t>/funding-round/9e50c3640a4fec7ab84a02f894214820</t>
  </si>
  <si>
    <t>/funding-round/c9f1c852da5f56fcc1311356c9a39228</t>
  </si>
  <si>
    <t>/funding-round/1bb921699ac090d2f46fbb4136757f0a</t>
  </si>
  <si>
    <t>/funding-round/572e904df065e67b953fece2091e149e</t>
  </si>
  <si>
    <t>/funding-round/01a800fcab60e254858ebd5b1fc411f4</t>
  </si>
  <si>
    <t>/funding-round/685d3ce6b02f1e477ca27196afe9ca32</t>
  </si>
  <si>
    <t>/funding-round/b24e96264fdefeaff0b50f55bab019f0</t>
  </si>
  <si>
    <t>/funding-round/396c7b9b179a0f29dbdd80ad7508758a</t>
  </si>
  <si>
    <t>/funding-round/b0f2b98b1034f1995ca3c04a40c69554</t>
  </si>
  <si>
    <t>/funding-round/275b7a14c38f07e034dcaa9007f25cdd</t>
  </si>
  <si>
    <t>/funding-round/3f66ae587d8201b1d487465351c16d68</t>
  </si>
  <si>
    <t>/funding-round/0aba26dfd879ac74f26aeedeebb985cb</t>
  </si>
  <si>
    <t>/funding-round/da73ef5089a5df4887d858b208749f7e</t>
  </si>
  <si>
    <t>/funding-round/e37465bd0e0e38ef7244b1f885f7c0f6</t>
  </si>
  <si>
    <t>/funding-round/2fc6429667074551bef42ad0b383d634</t>
  </si>
  <si>
    <t>/funding-round/5acad6242b22b649eff4f3d061dc00b9</t>
  </si>
  <si>
    <t>/funding-round/80fc356f40df9a48b803d462504ebd91</t>
  </si>
  <si>
    <t>/funding-round/72c801369ff95fe124ffc0a54fc2fea9</t>
  </si>
  <si>
    <t>/funding-round/81713abed6485a9f638b5e1180ae3295</t>
  </si>
  <si>
    <t>/funding-round/254bf23a84d0029f6680b5983d4739a7</t>
  </si>
  <si>
    <t>/funding-round/418b44c8ad69a5f2c1629afd814b7515</t>
  </si>
  <si>
    <t>/funding-round/ee0d22c6eff5a375321280fc13ade472</t>
  </si>
  <si>
    <t>/funding-round/8179a6363937e894916fb44eaa10bd9d</t>
  </si>
  <si>
    <t>/funding-round/96af04af7d5a975d7b34c282d5417f04</t>
  </si>
  <si>
    <t>/funding-round/5ce781afa5f7ee17fbe99b23805e6002</t>
  </si>
  <si>
    <t>/funding-round/826806e3d64536b088b3a11af866252c</t>
  </si>
  <si>
    <t>/funding-round/ac95e3546ed659dcaea39927f2650db0</t>
  </si>
  <si>
    <t>/funding-round/fea9ccbe1e681e42f6b401942c2f635b</t>
  </si>
  <si>
    <t>/funding-round/819790e799bccff9016a53f861e5db14</t>
  </si>
  <si>
    <t>/funding-round/1cf7fdf61bdbad5251e088f5d1647837</t>
  </si>
  <si>
    <t>/funding-round/5ad668c8dcfe419c24129b28a5083a96</t>
  </si>
  <si>
    <t>/funding-round/76b36160461f990b68a2c405d47e84aa</t>
  </si>
  <si>
    <t>/funding-round/fab4518d18ef40c72469be21f74aab8e</t>
  </si>
  <si>
    <t>/funding-round/716357e06f38d1e302901b3a418b54a7</t>
  </si>
  <si>
    <t>/funding-round/81a58a1364e8213d50ec27b5623ad8ae</t>
  </si>
  <si>
    <t>/funding-round/bde7397de0be3add816721b914cb6cb5</t>
  </si>
  <si>
    <t>/funding-round/2f096fe91d38da486a6dfa3f21b9c6f7</t>
  </si>
  <si>
    <t>/funding-round/9eda25165da30dd5a97b0a29fe55567b</t>
  </si>
  <si>
    <t>/funding-round/3f13192ae02baba38ecfcb93327c840e</t>
  </si>
  <si>
    <t>/funding-round/ace97ce5fcb1cba558aac2bd52c2b18f</t>
  </si>
  <si>
    <t>/funding-round/ce82712723d9169395f976122a6a4f12</t>
  </si>
  <si>
    <t>/funding-round/d5db273bbd575d6d1d4fb6b819207053</t>
  </si>
  <si>
    <t>/funding-round/746b4503020b09a53569d2a3fcb97d3a</t>
  </si>
  <si>
    <t>/funding-round/e1fcc60c203b90bf5b0faad918a6c44b</t>
  </si>
  <si>
    <t>/funding-round/07f4ef14ba7cd8404e38b282c895b100</t>
  </si>
  <si>
    <t>/funding-round/095dcc3090f36d0361e6f2a037d828e2</t>
  </si>
  <si>
    <t>/funding-round/adc8fe74b7a88f356abfdb335357ec56</t>
  </si>
  <si>
    <t>/funding-round/bee0634bfcb8df03f8ffc5e25de8b8e9</t>
  </si>
  <si>
    <t>/funding-round/a3c9d40222d1a9d909f764f32bf82f01</t>
  </si>
  <si>
    <t>/funding-round/e087601964ac05791529625a37bf2a4d</t>
  </si>
  <si>
    <t>/funding-round/425e2e85af0b176d1aae33631f2bd1b0</t>
  </si>
  <si>
    <t>/funding-round/b3b1c9f373a8586d57c9e5999e7a5c0e</t>
  </si>
  <si>
    <t>/funding-round/300e016e184429fb4f2f45ab86a8cf37</t>
  </si>
  <si>
    <t>/funding-round/51b4b226e2ff34f0c106db244d2aa2b0</t>
  </si>
  <si>
    <t>/funding-round/1fb266f8802f1da8652672de9672ef80</t>
  </si>
  <si>
    <t>/funding-round/fa0d23195ba8c0f7902b2c67d511f14e</t>
  </si>
  <si>
    <t>/funding-round/fca913a811ea74eacfe0c0cb0d3e0ade</t>
  </si>
  <si>
    <t>/funding-round/14974b05e04322229f0b30e694bee2d1</t>
  </si>
  <si>
    <t>/funding-round/ccd0c043bd31e11655fff015fdd7398c</t>
  </si>
  <si>
    <t>/funding-round/f5b7e8ffa80e25709ecfce9b647dfc94</t>
  </si>
  <si>
    <t>/funding-round/407988b153869cca2db2a9da061ed9ca</t>
  </si>
  <si>
    <t>/funding-round/fe9d42589d65253177460bbf96748d6c</t>
  </si>
  <si>
    <t>/funding-round/764846b382d805cd975c50744fe97949</t>
  </si>
  <si>
    <t>/funding-round/8d52c2165027dc5f83b1b886f8ece196</t>
  </si>
  <si>
    <t>/funding-round/b00b61f12c3376f667781c928059979a</t>
  </si>
  <si>
    <t>/funding-round/7aedb7f972e69281e47223aa6840266d</t>
  </si>
  <si>
    <t>/funding-round/f268b889048719cf0b8a013fd8c5746a</t>
  </si>
  <si>
    <t>/funding-round/1e89f75574507d258c0d63dc63b7722c</t>
  </si>
  <si>
    <t>/funding-round/a4b3bc41d62dc05f560bb01c9cebe885</t>
  </si>
  <si>
    <t>/funding-round/44ecf59d181ff70fe7e1056e93b95bd6</t>
  </si>
  <si>
    <t>/funding-round/736d69287abf0a3649925213e6efd30d</t>
  </si>
  <si>
    <t>/funding-round/ae1423b5bca5b3ac7dec927b616a302d</t>
  </si>
  <si>
    <t>/funding-round/c90eb8d327cf6ddf912d0e85a86c9c2d</t>
  </si>
  <si>
    <t>/funding-round/e1d9c9c1591c4b089245b6c4314bc123</t>
  </si>
  <si>
    <t>/funding-round/10bb883b7d1ee9ae6c97f588f7d4ceac</t>
  </si>
  <si>
    <t>/funding-round/2a855f4597b26f49d1ad044937411219</t>
  </si>
  <si>
    <t>/funding-round/254ef8dcd0452adb96b378329fea745e</t>
  </si>
  <si>
    <t>/funding-round/88cfddfc6c6325da4bc144c3a67736c6</t>
  </si>
  <si>
    <t>/funding-round/ea684b13340f82c09830956a5afda951</t>
  </si>
  <si>
    <t>/funding-round/ff1630437051a279a625479ab0d13c88</t>
  </si>
  <si>
    <t>/funding-round/a591da06d84f144c07cd609b236d6135</t>
  </si>
  <si>
    <t>/funding-round/735f4f68beed5e9ca73a93ae7f24a5e6</t>
  </si>
  <si>
    <t>/funding-round/19005d32dd3dc69eb891f1c0fb09d343</t>
  </si>
  <si>
    <t>/funding-round/6b7b81c21d165b51a48e0c88a9456d78</t>
  </si>
  <si>
    <t>/funding-round/c6ccf10ed06e8843bfeb6aca13f77b68</t>
  </si>
  <si>
    <t>/funding-round/c11f6c6f8767dec3a2bdc19337178118</t>
  </si>
  <si>
    <t>/funding-round/9450d408cd705954af31e16f984eabf0</t>
  </si>
  <si>
    <t>/funding-round/f787c6d5550ca9e47eb4707fd55cbb4d</t>
  </si>
  <si>
    <t>/funding-round/192feae3ef4d686ab9f6b2cc2696c23e</t>
  </si>
  <si>
    <t>/funding-round/264784f9fc04b4920d58ed8c8bafdfdb</t>
  </si>
  <si>
    <t>/funding-round/5168065bca2b33bbb0f94dee2334d961</t>
  </si>
  <si>
    <t>/funding-round/578d1301a6bfb5834cbac94044c863c9</t>
  </si>
  <si>
    <t>/funding-round/94a9e99e41c0b610adce933c5afb8338</t>
  </si>
  <si>
    <t>/funding-round/0a17947d2bac689799d2c9bf1e2837fb</t>
  </si>
  <si>
    <t>/funding-round/a4966c1445d0cab6f941ff7fd9ee0fa8</t>
  </si>
  <si>
    <t>/funding-round/27e8a9532bdc284eae6c70d99e5e2c3b</t>
  </si>
  <si>
    <t>/funding-round/0618de391cb7fd53f01c98ab1e42effb</t>
  </si>
  <si>
    <t>/funding-round/a904bf92ac44c42db2cbab8a05c20ecc</t>
  </si>
  <si>
    <t>/funding-round/b87afe853bd95665c740f318278424e2</t>
  </si>
  <si>
    <t>/funding-round/10f80a16fb2e6095ad720fc27ffd4c0b</t>
  </si>
  <si>
    <t>/funding-round/7435a3d42b5583845f116b07f19183bb</t>
  </si>
  <si>
    <t>/funding-round/eb8bf0a5afe6da16b492b7d16863d6af</t>
  </si>
  <si>
    <t>/funding-round/ceabf53a535c9619de145ff6c8a8098c</t>
  </si>
  <si>
    <t>/funding-round/d6749b70057685b5728baef0323b73a8</t>
  </si>
  <si>
    <t>/funding-round/c3d06437c34489b5322412c9cf6bfe64</t>
  </si>
  <si>
    <t>/funding-round/6a1f210bab8c777946403be7ad11a436</t>
  </si>
  <si>
    <t>/funding-round/20bf6907ebbc503e70d5d2de45841a59</t>
  </si>
  <si>
    <t>/funding-round/4b66892d74e20f14168fe9863d1db692</t>
  </si>
  <si>
    <t>/funding-round/a974def4f8ef26f9a3ace7888fda2795</t>
  </si>
  <si>
    <t>/funding-round/bbc22f6730120ee7f0423a65041bbeea</t>
  </si>
  <si>
    <t>/funding-round/021bf4a201a4d4bf415942d3375c41e3</t>
  </si>
  <si>
    <t>/funding-round/125783d99d9e8fa3e9f7a250622a9d7e</t>
  </si>
  <si>
    <t>/funding-round/c454bf80669f84fdfad6b72d1d825deb</t>
  </si>
  <si>
    <t>/funding-round/d7e463b926adca56e8198c75e18ff013</t>
  </si>
  <si>
    <t>/funding-round/2907ad6feb3aebd23a6f910545e3e713</t>
  </si>
  <si>
    <t>/funding-round/59db0781f23908d98b1951800209a5bb</t>
  </si>
  <si>
    <t>/funding-round/61d42a73e497d622711c8e4b77d0b69e</t>
  </si>
  <si>
    <t>/funding-round/297449424220139a27ad45661652695d</t>
  </si>
  <si>
    <t>/funding-round/53086f6d59efd18bf7508a42101cfaba</t>
  </si>
  <si>
    <t>/funding-round/6b5f7d035b389d6d55c87acd25a7bf0a</t>
  </si>
  <si>
    <t>/funding-round/b5e1c2f1c09a80f880d7e10afb62adc6</t>
  </si>
  <si>
    <t>/funding-round/a9c6f5ebe745d7f3f8a0850332d9a599</t>
  </si>
  <si>
    <t>/funding-round/ddc47e675f06e6427b749b9901db77f0</t>
  </si>
  <si>
    <t>/funding-round/0237c4114e06c69ec15bce529494d375</t>
  </si>
  <si>
    <t>/funding-round/5f61cec22a3c191237d4f612c62aeaaf</t>
  </si>
  <si>
    <t>/funding-round/f1f72748d927b6b299e106c5047087b6</t>
  </si>
  <si>
    <t>/funding-round/3b3c307e919ac2cf11d798f0a34cf986</t>
  </si>
  <si>
    <t>/funding-round/bf08a8c241d4a44c3eea1bf7ce5e5495</t>
  </si>
  <si>
    <t>/funding-round/dc6fb677d713a88b58bd4cd174eba21f</t>
  </si>
  <si>
    <t>/funding-round/01cfff8a35de4d515b92ab7c676337cd</t>
  </si>
  <si>
    <t>/funding-round/3c857866434a1252b2efc4b419302aa7</t>
  </si>
  <si>
    <t>/funding-round/84fb372b25476aa65c227d86b7184eec</t>
  </si>
  <si>
    <t>/funding-round/a23be9a65285e67991e6162c91d8ab4f</t>
  </si>
  <si>
    <t>/funding-round/c1bb6eacbe55ce302027d4aa212caef2</t>
  </si>
  <si>
    <t>/funding-round/376063ca48dcc890488a35a6a1550612</t>
  </si>
  <si>
    <t>/funding-round/3b4a25bb0cab3804a52f02959f999673</t>
  </si>
  <si>
    <t>/funding-round/8f845d2d0c5ba19e61d58e4be14b4c60</t>
  </si>
  <si>
    <t>/funding-round/bec82b3121b5cffd81d84339c49c9220</t>
  </si>
  <si>
    <t>/funding-round/e8a3f3d517a027ae6402b9feb0f42f40</t>
  </si>
  <si>
    <t>/funding-round/efb0480091108672df1263a09d65221d</t>
  </si>
  <si>
    <t>/funding-round/2b59c26432c5807de2b18313f570e981</t>
  </si>
  <si>
    <t>/funding-round/6796aa4cd7cdb3e9084e8387d2db5083</t>
  </si>
  <si>
    <t>/funding-round/f63f34db5ff9b950b1a8d870a4950186</t>
  </si>
  <si>
    <t>/funding-round/054a68e8329bf46f42594e710dc9d6f0</t>
  </si>
  <si>
    <t>/funding-round/4d06f4b1e3cae464531c8b4514379c6c</t>
  </si>
  <si>
    <t>/funding-round/74c5dcaa4c3504dcf58c977b9370725f</t>
  </si>
  <si>
    <t>/funding-round/7ab3350abdfc2ef2e05bcf9fbe5160de</t>
  </si>
  <si>
    <t>/funding-round/d3c09bb5956a233dfe91f6789ac2fa2a</t>
  </si>
  <si>
    <t>/funding-round/3347d6bcd07b355f93811ad902f9fd04</t>
  </si>
  <si>
    <t>/funding-round/11980e98075cbc544c4620f5d288e592</t>
  </si>
  <si>
    <t>/funding-round/54ca02f8c58092739106a2a2869bd827</t>
  </si>
  <si>
    <t>/funding-round/023241b5b35b0af80e39d9cdb1d80b89</t>
  </si>
  <si>
    <t>/funding-round/2d4a4a6b468eb26e4f3432d87d4bde8a</t>
  </si>
  <si>
    <t>/funding-round/49e907adc7a1700778ffc368167a31ed</t>
  </si>
  <si>
    <t>/funding-round/5a5a6b500cefe485c259b417602c648e</t>
  </si>
  <si>
    <t>/funding-round/b4134d9892f273384b647e7ca769ebe3</t>
  </si>
  <si>
    <t>/funding-round/e40216a3d06e2ab2ec014253a5649532</t>
  </si>
  <si>
    <t>/funding-round/1561abd5fca68bf68c6deb3245f36034</t>
  </si>
  <si>
    <t>/funding-round/cf831a8fd3cf33a4cdafef14fc3dc434</t>
  </si>
  <si>
    <t>/funding-round/d14922e85e3e3f12bf873b537ad4daf5</t>
  </si>
  <si>
    <t>/funding-round/622dd4e3f4bfe5cbe9aae684e3cdcb45</t>
  </si>
  <si>
    <t>/funding-round/2685eb1731b34c17943c5197c86e3fe2</t>
  </si>
  <si>
    <t>/funding-round/8ecc1c134e5348c6870e4c00a52d13ca</t>
  </si>
  <si>
    <t>/funding-round/7c8c8e742d48a6b1c304d8560eab3a1c</t>
  </si>
  <si>
    <t>/funding-round/14f0a59fbe44dd6b63598e6701fa4a54</t>
  </si>
  <si>
    <t>/funding-round/cf137dca0641e7b2b9e654deccdb0af0</t>
  </si>
  <si>
    <t>/funding-round/339650ff26a20ede3037f7a6f1a8992b</t>
  </si>
  <si>
    <t>/funding-round/e1f896a7d147d017271ddd7840b8434c</t>
  </si>
  <si>
    <t>/funding-round/3650fc5da7f7b427c9342e04b74e1db3</t>
  </si>
  <si>
    <t>/funding-round/2b2670790887bec96f4ab013b9db5793</t>
  </si>
  <si>
    <t>/funding-round/454deec9fc3ac2f8dd74a28c1a76cd55</t>
  </si>
  <si>
    <t>/funding-round/8833819fb8dff928e9be22ba727cac30</t>
  </si>
  <si>
    <t>/funding-round/8bac11c4e4685e9335196323f4caf5ad</t>
  </si>
  <si>
    <t>/funding-round/140ee59d366712847c73ad5092bd57e3</t>
  </si>
  <si>
    <t>/funding-round/7210b29888d93902dad5b0e522a25035</t>
  </si>
  <si>
    <t>/funding-round/12907710473da2cb5aae97187aaad36a</t>
  </si>
  <si>
    <t>/funding-round/cbe5dc61f2b1e80249282299d10ce400</t>
  </si>
  <si>
    <t>/funding-round/f76c6dee1c197ac5b29405178209d7f9</t>
  </si>
  <si>
    <t>/funding-round/1402ac628c817b20aa9d9243acfd92ae</t>
  </si>
  <si>
    <t>/funding-round/4581d73b279843bf8f76d9dd1cd81660</t>
  </si>
  <si>
    <t>/funding-round/834f98df87b44304756b847e92f3902f</t>
  </si>
  <si>
    <t>/funding-round/ccaa5e779dc27317a635202c867f7aa4</t>
  </si>
  <si>
    <t>/funding-round/e3303c92ffb113ab044cd0795ee0ae43</t>
  </si>
  <si>
    <t>/funding-round/d524c92a386849e7adf4ce4b300e977c</t>
  </si>
  <si>
    <t>/funding-round/8ee7d81c147741db363da16c96daa41e</t>
  </si>
  <si>
    <t>/funding-round/7556c331ba921f8f26c22bf60aebd6b3</t>
  </si>
  <si>
    <t>/funding-round/2c433916f5c8d7e66724f90d25900a5a</t>
  </si>
  <si>
    <t>/funding-round/cb2c5bfad9a71eef2e43a121a247fdbc</t>
  </si>
  <si>
    <t>/funding-round/4a98b41686239391fd977bbaef2a0243</t>
  </si>
  <si>
    <t>/funding-round/33a07a1ac8a82f0e7be1a9c894f5624d</t>
  </si>
  <si>
    <t>/funding-round/2528910b8b64b96464094d27d383e431</t>
  </si>
  <si>
    <t>/funding-round/04ac494eeb9919c198e0e33e72248e94</t>
  </si>
  <si>
    <t>/funding-round/0b8f728605a7b477b343c7e979e2c3fc</t>
  </si>
  <si>
    <t>/funding-round/1095550747f3a7674d6fb406d97b5c97</t>
  </si>
  <si>
    <t>/funding-round/97b62433fd0c03c7db22b899b36be6a0</t>
  </si>
  <si>
    <t>/funding-round/d2534154e83da5e5469daeec23bca42e</t>
  </si>
  <si>
    <t>/funding-round/63345cc217eebd6cf4f03b639bd710d1</t>
  </si>
  <si>
    <t>/funding-round/9d08e0e5a37fe27fdc7297171027be92</t>
  </si>
  <si>
    <t>/funding-round/be06e2d330868d6e9f91ebe21bc4a596</t>
  </si>
  <si>
    <t>/funding-round/d3e1b605f57ef424e4d5944778a03cdb</t>
  </si>
  <si>
    <t>/funding-round/e20484ec74e18e316ca54322ce3491a3</t>
  </si>
  <si>
    <t>/funding-round/5035036321c200640ad94247966ecb01</t>
  </si>
  <si>
    <t>/funding-round/62a07d7cd18ce89c6325465912c9db8b</t>
  </si>
  <si>
    <t>/funding-round/71571565c745146ea0ee41cc50c47301</t>
  </si>
  <si>
    <t>/funding-round/cad7a82c9b6eb62853c137d24bab92ff</t>
  </si>
  <si>
    <t>/funding-round/45720c0dc78522067f984b63ef108e8f</t>
  </si>
  <si>
    <t>/funding-round/aab80ceabc09f67a97f70888cefc5e92</t>
  </si>
  <si>
    <t>/funding-round/485a93482cb2e36cd3c53befd61d4774</t>
  </si>
  <si>
    <t>/funding-round/6299a794a8f9581317cb85f8cc22fb53</t>
  </si>
  <si>
    <t>/funding-round/acb2802587ee2c68c5017466042668cd</t>
  </si>
  <si>
    <t>/funding-round/8b8b84242d205fac81032538f9341665</t>
  </si>
  <si>
    <t>/funding-round/422afc34ae89ee15bfeae3ecb1d723e1</t>
  </si>
  <si>
    <t>/funding-round/e7c3c5d156dc88d2737bde14c55171f9</t>
  </si>
  <si>
    <t>/funding-round/4496d87061e84b13351b406d9e82af93</t>
  </si>
  <si>
    <t>/funding-round/f066a0e30a50fd970cf3ea051ed43eb7</t>
  </si>
  <si>
    <t>/funding-round/819bade83c1e13b6f25f0cffd6c328dd</t>
  </si>
  <si>
    <t>/funding-round/75e6533a50e5ba3c8034ce975d6efe93</t>
  </si>
  <si>
    <t>/funding-round/5f27396f6a23b6fc27f62b8af6bb684d</t>
  </si>
  <si>
    <t>/funding-round/ec5c14ec3bbdb3874002ec266d675046</t>
  </si>
  <si>
    <t>/funding-round/39b5aa11261dbe034edf393cb3c3f9ee</t>
  </si>
  <si>
    <t>/funding-round/45f7412cc68143523cb3f0100670ab38</t>
  </si>
  <si>
    <t>/funding-round/614f04f84e6b65d8fa1a50881c211c5e</t>
  </si>
  <si>
    <t>/funding-round/02c77f47ba82b9326048aea9e6b2cf28</t>
  </si>
  <si>
    <t>/funding-round/1a1c2409117c4a417b1e433ae95ffd40</t>
  </si>
  <si>
    <t>/funding-round/71efb7cbf63d2a3362a6e532d7914c6d</t>
  </si>
  <si>
    <t>/funding-round/e5f60f1e42e152f41489df7fc33a36ea</t>
  </si>
  <si>
    <t>/funding-round/2884024eccd0e073ec9f25ad0dd29bdf</t>
  </si>
  <si>
    <t>/funding-round/538a293416c91c93a5166e993fbcab8e</t>
  </si>
  <si>
    <t>/funding-round/67f5404526b242300c5b5870d81b027a</t>
  </si>
  <si>
    <t>/funding-round/b61d55add565ef69f4fc94e1dc7efb8c</t>
  </si>
  <si>
    <t>/funding-round/172bcd41c74b3db24ba42f36f075037b</t>
  </si>
  <si>
    <t>/funding-round/3d87ceb3d6c8524fb2a20308fc482215</t>
  </si>
  <si>
    <t>/funding-round/987a6099d20c0bc7c1de263e31e598a2</t>
  </si>
  <si>
    <t>/funding-round/b6eee89d04deb7d410843c5fda9a9d3b</t>
  </si>
  <si>
    <t>/funding-round/e4517dc44655029fd1dc3204d87f7c0c</t>
  </si>
  <si>
    <t>/funding-round/3fb12d58a733655d1890e3ce492c0ee5</t>
  </si>
  <si>
    <t>/funding-round/ffa610a4673437fefb468bb1de1bc248</t>
  </si>
  <si>
    <t>/funding-round/06898926005297f8f1d918aefff77ed5</t>
  </si>
  <si>
    <t>/funding-round/19b1498a75e14e4025a6e3c11ecdb9af</t>
  </si>
  <si>
    <t>/funding-round/77c23f59b0a04e6f28f07b3ddae68c63</t>
  </si>
  <si>
    <t>/funding-round/8302dc1ee7b7eb969f399aa3a2f38a58</t>
  </si>
  <si>
    <t>/funding-round/891dcee3d702fb0742574a461535f19f</t>
  </si>
  <si>
    <t>/funding-round/06045e5e5091cd6387d0bb88cc89fe90</t>
  </si>
  <si>
    <t>/funding-round/5983fbae67533147d8593259cf668546</t>
  </si>
  <si>
    <t>/funding-round/d670d031dc17d6e903f1431eb21fdd64</t>
  </si>
  <si>
    <t>/funding-round/18799c51425a06c3f779f0d31a6f3345</t>
  </si>
  <si>
    <t>/funding-round/78bd2dabd8e48bdf3e6c371e61cb9760</t>
  </si>
  <si>
    <t>/funding-round/8a01e8986b26acdbe8f0cc1ecb3189fa</t>
  </si>
  <si>
    <t>/funding-round/c8fe72c9ea0a2f87db27e39be205763d</t>
  </si>
  <si>
    <t>/funding-round/a6132ff9bdee0e05da1d2e79e17ef1ce</t>
  </si>
  <si>
    <t>/funding-round/2986abd3c60ba4bc220680a124400302</t>
  </si>
  <si>
    <t>/funding-round/51aab2e4416f8a610aec39de59dee593</t>
  </si>
  <si>
    <t>/funding-round/726d91a47d8db39f38e3b3bf53bad32a</t>
  </si>
  <si>
    <t>/funding-round/34ce8787f0a5c5037a3d892b4eed82d4</t>
  </si>
  <si>
    <t>/funding-round/3e60b71dd4c0cdb4fac4d1bd7515e813</t>
  </si>
  <si>
    <t>/funding-round/668f16005c739f1dc126f24c2cc9fe28</t>
  </si>
  <si>
    <t>/funding-round/6c205ecf4ce878d442ef5ea1b60ea6ca</t>
  </si>
  <si>
    <t>/funding-round/9317f9428d1f3515e325868f9a2d55ce</t>
  </si>
  <si>
    <t>/funding-round/acc6e4c5bfac50491d22a9fbac40d223</t>
  </si>
  <si>
    <t>/funding-round/4a4bf6c844d401b9dd269e34a78d2f30</t>
  </si>
  <si>
    <t>/funding-round/82688a351511fb5a26e665474f0f25ae</t>
  </si>
  <si>
    <t>/funding-round/88691668edcfcbf2dcdfa5e6b29ad14c</t>
  </si>
  <si>
    <t>/funding-round/f3f0694be7fd6e9d4156c36ebfba3944</t>
  </si>
  <si>
    <t>/funding-round/82b05481561d6eeb038b5b13c49b5062</t>
  </si>
  <si>
    <t>/funding-round/bdc0f2cf909527604d99fc88ec200bc1</t>
  </si>
  <si>
    <t>/funding-round/c203d4bd28ff7d427248490ccc4082c4</t>
  </si>
  <si>
    <t>/funding-round/cd98d311a1b3b9e6c20db463f2e9258e</t>
  </si>
  <si>
    <t>/funding-round/d0e244f7099877debcc480ef03cc3eac</t>
  </si>
  <si>
    <t>/funding-round/6df1b1494bbe5772fae3dfcdf28d27eb</t>
  </si>
  <si>
    <t>/funding-round/78af37a1ba7d08c1a217de999ca66442</t>
  </si>
  <si>
    <t>/funding-round/73522821a123b5215a4afd56c375eb53</t>
  </si>
  <si>
    <t>/funding-round/b196b346b7bc78c344b3cade708c8f69</t>
  </si>
  <si>
    <t>/funding-round/871df3eaff422b9ed75d88b22cf23cc4</t>
  </si>
  <si>
    <t>/funding-round/9b6ebc07d77b84f54c923cba8de0c6bc</t>
  </si>
  <si>
    <t>/funding-round/1dff16ded2084d499f8ffca0bb984363</t>
  </si>
  <si>
    <t>/funding-round/189573a2f91e64f11fc8ce37840c29e7</t>
  </si>
  <si>
    <t>/funding-round/3326cf3f5f99531196ca52e29ee9b764</t>
  </si>
  <si>
    <t>/funding-round/5d98f15748d6368512c84e59858372dd</t>
  </si>
  <si>
    <t>/funding-round/f5b5c47b1088ca48ff1931f59c66113e</t>
  </si>
  <si>
    <t>/funding-round/d5e9b3a3ad0eb127f1ca792b6bf590fe</t>
  </si>
  <si>
    <t>/funding-round/e431b965a98d464064d7372f76884794</t>
  </si>
  <si>
    <t>/funding-round/13a06dcfbf954090126e2376d0d60220</t>
  </si>
  <si>
    <t>/funding-round/b56f04d77848f0e01a6de7cc2f73c2e4</t>
  </si>
  <si>
    <t>/funding-round/6ca51385a8f3f8f582f25cd159376b65</t>
  </si>
  <si>
    <t>/funding-round/87de7f80f4bfdb6feec64381360bb9dd</t>
  </si>
  <si>
    <t>/funding-round/de36f24fe0f83a14ca6288e41a2142b8</t>
  </si>
  <si>
    <t>/funding-round/5797a963c9cb1eb1366f0a13c28d0d58</t>
  </si>
  <si>
    <t>/funding-round/c254b438b26a73c1f12ccd5fd9c5c560</t>
  </si>
  <si>
    <t>/funding-round/56c9a88a8fac034b5f3be37d75085bdb</t>
  </si>
  <si>
    <t>/funding-round/9afaba9b068cb883fc8ea17586ffbd3d</t>
  </si>
  <si>
    <t>/funding-round/06f75ee3f04b5e8480666d925c9c2f90</t>
  </si>
  <si>
    <t>/funding-round/bc3b53f5bcff131515fa16f0cda94b89</t>
  </si>
  <si>
    <t>/funding-round/02370924ec9a83f2c8fb2886a9103bc2</t>
  </si>
  <si>
    <t>/funding-round/425e44eb2e4de15aba61497582b01ca9</t>
  </si>
  <si>
    <t>/funding-round/2acce4a5613e194a9860dead51cf7ae3</t>
  </si>
  <si>
    <t>/funding-round/36b89f086b623a00d91399680233db92</t>
  </si>
  <si>
    <t>/funding-round/994b7b0f233f0aebac7771af63f868f9</t>
  </si>
  <si>
    <t>/funding-round/f07a8049ba77c445e87c227c6c219da8</t>
  </si>
  <si>
    <t>/funding-round/1731e7b52feb59ba5a0e695b33e69e22</t>
  </si>
  <si>
    <t>/funding-round/1b394d2b2a345f1406c59d79dd7379ec</t>
  </si>
  <si>
    <t>/funding-round/223aa941b78a89be2a6711f65e28258a</t>
  </si>
  <si>
    <t>/funding-round/ed45ab3abb1880adde34735fb7d61886</t>
  </si>
  <si>
    <t>/funding-round/eeca29e0165c721f86e14d637a2a8c3b</t>
  </si>
  <si>
    <t>/funding-round/ff365e678af07fa8f4024696b83b7e24</t>
  </si>
  <si>
    <t>/funding-round/bff467bf556cf76275702af8c05b3ff9</t>
  </si>
  <si>
    <t>/funding-round/fe07ff5ce29a20604fd6dddc6a947111</t>
  </si>
  <si>
    <t>/funding-round/48ccb0dd7c28f1aa0faa23c0b96f6f8b</t>
  </si>
  <si>
    <t>/funding-round/21adef5f377a0c0b26d6fe4daf2f9a3b</t>
  </si>
  <si>
    <t>/funding-round/010a73986e335e7fe568640bf54a4a57</t>
  </si>
  <si>
    <t>/funding-round/7f1faddd3961ae78cc54b103a12f28fd</t>
  </si>
  <si>
    <t>/funding-round/eceb4c55d2142e30a90b08273b4fae9c</t>
  </si>
  <si>
    <t>/funding-round/2f546b6ee84d101972f8bdf3d37b7466</t>
  </si>
  <si>
    <t>/funding-round/7684c23aafad8ef09689facc1a7ce886</t>
  </si>
  <si>
    <t>/funding-round/3bea3a10fdd003cdf01859fa9b202b6d</t>
  </si>
  <si>
    <t>/funding-round/08211e41e880a1a363941308ad471bb2</t>
  </si>
  <si>
    <t>/funding-round/1efca8eeca2a00efb9dae1fe320d0c86</t>
  </si>
  <si>
    <t>/funding-round/3ca9e4dcba884a04030f5085c38bbaf9</t>
  </si>
  <si>
    <t>/funding-round/a8f45aa06c586aa4d3a8bc38baf3fb94</t>
  </si>
  <si>
    <t>/funding-round/f53fd06de595ff12b2e721f9e6506de5</t>
  </si>
  <si>
    <t>/funding-round/3ba6116612e07629fe9655784166b64f</t>
  </si>
  <si>
    <t>/funding-round/3fcfbaff5371bf50b9479d6193018529</t>
  </si>
  <si>
    <t>/funding-round/f92ddd66fc63c3120686129ec1f6e6cf</t>
  </si>
  <si>
    <t>/funding-round/71694bf44d602a562065d55fa5b10a4b</t>
  </si>
  <si>
    <t>/funding-round/d143c18d42a65436a5e57469f8829d2b</t>
  </si>
  <si>
    <t>/funding-round/92efecac12c9d61ba44faa0a1348b850</t>
  </si>
  <si>
    <t>/funding-round/f24af7eb4ac87821767e328a2a03bada</t>
  </si>
  <si>
    <t>/funding-round/344906c0bb329f668ef86553ffae8967</t>
  </si>
  <si>
    <t>/funding-round/aa2c5859282b3eb2f2df599e5221e61e</t>
  </si>
  <si>
    <t>/funding-round/c8d06339a48aeec66b0a01ef1b45f6c8</t>
  </si>
  <si>
    <t>/funding-round/f3773cec894f5bae64ac84d3491a09f0</t>
  </si>
  <si>
    <t>/funding-round/169e4f32129771984004dcc40df8d89d</t>
  </si>
  <si>
    <t>/funding-round/1705df89d84b8628dff87747f4f0bcda</t>
  </si>
  <si>
    <t>/funding-round/7169cf730b401ebc557bcc701cd03d46</t>
  </si>
  <si>
    <t>/funding-round/10f2dc85d3bb5255741d8defb38cfbac</t>
  </si>
  <si>
    <t>/funding-round/9ca6c2f803b8d68b317befd7d55d8c96</t>
  </si>
  <si>
    <t>/funding-round/c49645ae1b0d789271f3edf1a7b99a3e</t>
  </si>
  <si>
    <t>/funding-round/41221b70fd421943d255c86b121acadd</t>
  </si>
  <si>
    <t>/funding-round/8f9656f934eebbf5e367c299115185ef</t>
  </si>
  <si>
    <t>/funding-round/c7feb5b213f09c1aebdd09e1311977fb</t>
  </si>
  <si>
    <t>/funding-round/647752707fb99304b3c442f5509241e6</t>
  </si>
  <si>
    <t>/funding-round/96f644dbdc98807fc96dd6ae54a25d42</t>
  </si>
  <si>
    <t>/funding-round/d1f5d2e77b251c6a540d8ed00d3857db</t>
  </si>
  <si>
    <t>/funding-round/d599ffb7f615b8e38263f4c83e131e1f</t>
  </si>
  <si>
    <t>/funding-round/ecbfeebb890e6debd6635bd5974e0f70</t>
  </si>
  <si>
    <t>/funding-round/8c40ac5fff69f03d38a1b893878c6f37</t>
  </si>
  <si>
    <t>/funding-round/29cb124fc22e1a15588d47ac81804a54</t>
  </si>
  <si>
    <t>/funding-round/a98677c158d178fcd6c2f76ca9896981</t>
  </si>
  <si>
    <t>/funding-round/b9af490a00c01da6e7c05b7e0123cc1d</t>
  </si>
  <si>
    <t>/funding-round/e812a9f7026d2a9cd044190de4aa38e8</t>
  </si>
  <si>
    <t>/funding-round/2d066e53089bb81f56997d9050ae2e64</t>
  </si>
  <si>
    <t>/funding-round/4d8fbda2ab4903f58c6d2d3cf2683d37</t>
  </si>
  <si>
    <t>/funding-round/b6840f1cf0ed3c73edb4153098e96d8d</t>
  </si>
  <si>
    <t>/funding-round/c5c5879397c23b6c6957cd8ae9be364a</t>
  </si>
  <si>
    <t>/funding-round/cdeb5003bbdab234aa2965905ba41135</t>
  </si>
  <si>
    <t>/funding-round/e19a65404b058808ad851b6162cd372f</t>
  </si>
  <si>
    <t>/funding-round/1fb2ac2078ae900fdce8435910a5ad1f</t>
  </si>
  <si>
    <t>/funding-round/2557a33cefd8a6add90b3b852caad662</t>
  </si>
  <si>
    <t>/funding-round/7c2ea9a6750549d6f40865e4c1f19dba</t>
  </si>
  <si>
    <t>/funding-round/8672471d14ef6ec92d56ac1516bafa18</t>
  </si>
  <si>
    <t>/funding-round/c4724b56a7a24ae3a0243ef9f601b6b0</t>
  </si>
  <si>
    <t>/funding-round/cdcfc3c52eb8d47d30cd490ec3111188</t>
  </si>
  <si>
    <t>/funding-round/c9adebf33819376de6821d4637fdfeeb</t>
  </si>
  <si>
    <t>/funding-round/2dd70631c65d8569374d6f0a42aee557</t>
  </si>
  <si>
    <t>/funding-round/80e23db7594501e1b5c9f59aa4fefb1d</t>
  </si>
  <si>
    <t>/funding-round/9deb9fffe965753b251a02ffdccc3ae9</t>
  </si>
  <si>
    <t>/funding-round/c45aaa660ac739af4eb7cc4f62a2fc9d</t>
  </si>
  <si>
    <t>/funding-round/dc2da7f83afe5a63fd7eecc65b560f03</t>
  </si>
  <si>
    <t>/funding-round/2c71a361d951201ccd56e7f571b91ef9</t>
  </si>
  <si>
    <t>/funding-round/2ed8035b40089e4604067c51f29e660a</t>
  </si>
  <si>
    <t>/funding-round/bc7d9471990c2e330210810849c2f5b7</t>
  </si>
  <si>
    <t>/funding-round/dc18903845f44ca1da918d74379c55fe</t>
  </si>
  <si>
    <t>/funding-round/c8e617b505ff11304db6954692673342</t>
  </si>
  <si>
    <t>/funding-round/559e916ec7326478af2e3bda005036ad</t>
  </si>
  <si>
    <t>/funding-round/ec3983fc80866cbbe643ba80e6651fba</t>
  </si>
  <si>
    <t>/funding-round/b5ff018e2c797464adae167a01ad595f</t>
  </si>
  <si>
    <t>/funding-round/ee02db6dadd848dabdb4cefb3159b166</t>
  </si>
  <si>
    <t>/funding-round/a3323e4f277e024d0d1ae62b47d9198b</t>
  </si>
  <si>
    <t>/funding-round/ae7c95b9bdc47267c781d3fef8890b2d</t>
  </si>
  <si>
    <t>/funding-round/8c6d95539261b435c48536feabbbdd16</t>
  </si>
  <si>
    <t>/funding-round/913a403423b81b9a8b8c9d3cf34dd3d0</t>
  </si>
  <si>
    <t>/funding-round/a7fa736f6443850bf6b85a9d7d9c71d0</t>
  </si>
  <si>
    <t>/funding-round/47862757ab9750c1d669f82b6252c9e6</t>
  </si>
  <si>
    <t>/funding-round/4b74ce0f3db0a898eaa6d25dd1190547</t>
  </si>
  <si>
    <t>/funding-round/c621edd2e699cd67cf0d5f268490822e</t>
  </si>
  <si>
    <t>/funding-round/eeb07f5616787363d7ab93b508f65c0f</t>
  </si>
  <si>
    <t>/funding-round/8b43a24140138e7ca140dfea0f8633ef</t>
  </si>
  <si>
    <t>/funding-round/3c9fb7a7df84235bdeb913cff9e9137e</t>
  </si>
  <si>
    <t>/funding-round/fe2f6d15590e0662788d4abc47d1a01e</t>
  </si>
  <si>
    <t>/funding-round/90ea7a92fb432e129fbcf428cf8b780e</t>
  </si>
  <si>
    <t>/funding-round/a5a66c3c03a81ec41d09e8bfa176e19d</t>
  </si>
  <si>
    <t>/funding-round/de4bf242769777642bb359a8052dda38</t>
  </si>
  <si>
    <t>/funding-round/0eb6063386dbd9e90efc47f830ca3b30</t>
  </si>
  <si>
    <t>/funding-round/61d5e2652eeb080eab20a5b1ef0ac3ae</t>
  </si>
  <si>
    <t>/funding-round/5de348b9ea1e20056a6f2331616048c7</t>
  </si>
  <si>
    <t>/funding-round/c36f7d0e8c74a5f7c46683acbd4cdbb6</t>
  </si>
  <si>
    <t>/funding-round/542bfb2f18bdaf10603f61f8c4f6cf2a</t>
  </si>
  <si>
    <t>/funding-round/2c34d5bfec2920ef8475c911628fd2c3</t>
  </si>
  <si>
    <t>/funding-round/6da212e79693959546d3791518ce021e</t>
  </si>
  <si>
    <t>/funding-round/efd6daea084750faa69b383c5b7fbf14</t>
  </si>
  <si>
    <t>/funding-round/096261258263d2ded20d0d779f2cc61b</t>
  </si>
  <si>
    <t>/funding-round/0d8042d086ebaac8edbafa529c25b4ce</t>
  </si>
  <si>
    <t>/funding-round/404883b3f5a605dd0a9eb26f3008fbc2</t>
  </si>
  <si>
    <t>/funding-round/5035e0bc97d9537c9e5df5701fbd3629</t>
  </si>
  <si>
    <t>/funding-round/8d7246c0abcc793dd22842a5b639bae6</t>
  </si>
  <si>
    <t>/funding-round/c78e3104df6d3f0661c56d626a7a31fc</t>
  </si>
  <si>
    <t>/funding-round/c81df07be83403e629832b24bcacf2ed</t>
  </si>
  <si>
    <t>/funding-round/51b831eaf0bf95770d3f93f63d03a530</t>
  </si>
  <si>
    <t>/funding-round/64b7d8984b180807d0a68caa360d12b6</t>
  </si>
  <si>
    <t>/funding-round/89144e34f4a9cc26ac04c2fe0613495c</t>
  </si>
  <si>
    <t>/funding-round/f1dfaa1eec610be923c6ccb03e7fc74b</t>
  </si>
  <si>
    <t>/funding-round/48cda3a02d7a38b3bf025337804c77e3</t>
  </si>
  <si>
    <t>/funding-round/d760ccb1bdfcb3beeb619614fe92ed89</t>
  </si>
  <si>
    <t>/funding-round/f6fea244ba881e28a19a74de801f6885</t>
  </si>
  <si>
    <t>/funding-round/004bb0ad1af077b2bc549bf44dc92b94</t>
  </si>
  <si>
    <t>/funding-round/7e33add26bfbb734daebc4d40f4d32e8</t>
  </si>
  <si>
    <t>/funding-round/bd05467c0afc26fab24f08803f8790df</t>
  </si>
  <si>
    <t>/funding-round/d6e79df2aba14b5b263da9f4e30de1d2</t>
  </si>
  <si>
    <t>/funding-round/27fb7978d0b3c1b2d43fc21b5fc0ba70</t>
  </si>
  <si>
    <t>/funding-round/d08ec8f85d65c0dacbd32edd782d1b1d</t>
  </si>
  <si>
    <t>/funding-round/d936f49db02581ab2c1f05f985576580</t>
  </si>
  <si>
    <t>/funding-round/683290d57bd8f8ea0e21e0706a813d0b</t>
  </si>
  <si>
    <t>/funding-round/279a2c9d6bdaa127093db329420ae4b2</t>
  </si>
  <si>
    <t>/funding-round/3126d9d045dd38b7a0d0673a249c5ab5</t>
  </si>
  <si>
    <t>/funding-round/535ea3da79e3f8900ddb69f2a1ea1753</t>
  </si>
  <si>
    <t>/funding-round/5a67c2a448d08496e405d1c464e214a0</t>
  </si>
  <si>
    <t>/funding-round/90749f601fc5ffee59ce1d1952d3b597</t>
  </si>
  <si>
    <t>/funding-round/62c86bf9162a38abe0e6d38e71948063</t>
  </si>
  <si>
    <t>/funding-round/9c73b0e7e313d250f598601b9d23c070</t>
  </si>
  <si>
    <t>/funding-round/a134c29e1ad8f836db58f915b3d4032c</t>
  </si>
  <si>
    <t>/funding-round/b1f7f7ddf2af288389c2b892ddaa50df</t>
  </si>
  <si>
    <t>/funding-round/d8efc194e3df06195a5ff84d0cc4e272</t>
  </si>
  <si>
    <t>/funding-round/f48ff0efa2e466f97afd9a0ded942da1</t>
  </si>
  <si>
    <t>/funding-round/0d6dfe55784b6ed5b93ef84e3d17a459</t>
  </si>
  <si>
    <t>/funding-round/1379ecf2b8513f24f2f4c7eb9c1af90e</t>
  </si>
  <si>
    <t>/funding-round/3453df52533d164e3c4c734c620d9163</t>
  </si>
  <si>
    <t>/funding-round/6e71417aac2efce700d7a0c1a1b93312</t>
  </si>
  <si>
    <t>/funding-round/72ece469a2495114cf91adc7f7aa94ac</t>
  </si>
  <si>
    <t>/funding-round/91e85a3552a38e43d282023722fa6af6</t>
  </si>
  <si>
    <t>/funding-round/a6362f8117eab9a9fce1787c923e2bb9</t>
  </si>
  <si>
    <t>/funding-round/b0e8c0af1a532e2d462fbe6b5e9c5e7c</t>
  </si>
  <si>
    <t>/funding-round/b102ddfe9e7279b9732f6026b9f0fce0</t>
  </si>
  <si>
    <t>/funding-round/b1e3d713688574112a28941416892323</t>
  </si>
  <si>
    <t>/funding-round/ebb46ff8e080aa78c426193cb1fe2a4f</t>
  </si>
  <si>
    <t>/funding-round/2cc5ce769b0e3cdad3d1766db9c0fc2c</t>
  </si>
  <si>
    <t>/funding-round/4fb6d0189de18a1ab325762c342cb2ea</t>
  </si>
  <si>
    <t>/funding-round/763f122cfdb9b66b922326f06b0b76f1</t>
  </si>
  <si>
    <t>/funding-round/87aed9775e4bcdf4c6ed978f7a730e63</t>
  </si>
  <si>
    <t>/funding-round/c3c8b5c4bc4c951afcd783c5b8f35654</t>
  </si>
  <si>
    <t>/funding-round/b32e9ced51aabd981e0d07d3a1853af6</t>
  </si>
  <si>
    <t>/funding-round/42dbbe05139a9ea9bde9406c2d8f1cf9</t>
  </si>
  <si>
    <t>/funding-round/14f41badbdda2cc8507f44e79653dd92</t>
  </si>
  <si>
    <t>/funding-round/a4f4bc87179ab364c93acc6527786fb6</t>
  </si>
  <si>
    <t>/funding-round/5d667334aead6986b16858b24d4358f6</t>
  </si>
  <si>
    <t>/funding-round/8705aab9c8a894866dc79f783f5f6c6f</t>
  </si>
  <si>
    <t>/funding-round/34d343693d410abae0a3703f3851bcf0</t>
  </si>
  <si>
    <t>/funding-round/75b6dc54fc2bd92245c53af20137353e</t>
  </si>
  <si>
    <t>/funding-round/9e6b0d474e0614069285194527d444b1</t>
  </si>
  <si>
    <t>/funding-round/9ef905397e80dd13a253c931817a0b79</t>
  </si>
  <si>
    <t>/funding-round/f075bcbb79bf46485b861e01aaad62d8</t>
  </si>
  <si>
    <t>/funding-round/3fc96407e1737e55e4068317b6888775</t>
  </si>
  <si>
    <t>/funding-round/40569d27f2ddf4444a88e7daec4ba403</t>
  </si>
  <si>
    <t>/funding-round/546e0c06789abff04f412e2da2faec99</t>
  </si>
  <si>
    <t>/funding-round/754b650f7a42b89337fd535733ca00cc</t>
  </si>
  <si>
    <t>/funding-round/e7f8b2d186f0fcc1772552ae14a75286</t>
  </si>
  <si>
    <t>/funding-round/cfeaf1ce0abc4c55a54a1310a70abaea</t>
  </si>
  <si>
    <t>/funding-round/d21122b3ef09906d0c295b70e55245e6</t>
  </si>
  <si>
    <t>/funding-round/3c184d17d016c16692072137365932ba</t>
  </si>
  <si>
    <t>/funding-round/48a0204706e835cb97a34a5aa65ea36d</t>
  </si>
  <si>
    <t>/funding-round/e19681c6728f9703c52e75598a60f3df</t>
  </si>
  <si>
    <t>/funding-round/3004ef421eda6809e4f5bb629d49d3e2</t>
  </si>
  <si>
    <t>/funding-round/1f3e4849afd1f3979f85f015056b30c0</t>
  </si>
  <si>
    <t>/funding-round/f39d2609e34a091f9e0e82f9ac5348a6</t>
  </si>
  <si>
    <t>/funding-round/0c5fa90b7a96a2b5d5e5059d6673719d</t>
  </si>
  <si>
    <t>/funding-round/85a7d600ecbc196904586da27d0d468e</t>
  </si>
  <si>
    <t>/funding-round/8e200ed6c983ca9768f9e571904160d8</t>
  </si>
  <si>
    <t>/funding-round/b8fc6660603daaefc26dac6bf8618499</t>
  </si>
  <si>
    <t>/funding-round/1fefec45d5d59dd23d07acb32c55f5dc</t>
  </si>
  <si>
    <t>/funding-round/0288b2f5464daa9da49c7612f7b7228f</t>
  </si>
  <si>
    <t>/funding-round/93d614412a11ef418e174ebe636583cb</t>
  </si>
  <si>
    <t>/funding-round/b196852d8075d4ebac09d49405fae8c1</t>
  </si>
  <si>
    <t>/funding-round/d7ce63de936cdfc227bb3d811eee4a92</t>
  </si>
  <si>
    <t>/funding-round/1a207cb642768fd92ee0842f8967fadd</t>
  </si>
  <si>
    <t>/funding-round/22fb409a5f0b865e86e2e9c9539539be</t>
  </si>
  <si>
    <t>/funding-round/61ad12e6eb88d68f7e5efdb81a02f2e9</t>
  </si>
  <si>
    <t>/funding-round/265497c8327e015c1aa59940f15c8572</t>
  </si>
  <si>
    <t>/funding-round/7c40432c831f5dc5a3cc74a4493efeb4</t>
  </si>
  <si>
    <t>/funding-round/9d8c0d68df4ebb038e221c5f93182fa3</t>
  </si>
  <si>
    <t>/funding-round/a1f381ed228c8667b4b1fd9e84eed0f0</t>
  </si>
  <si>
    <t>/funding-round/e400f5d9b32f4873a8ee9c990d68ebb8</t>
  </si>
  <si>
    <t>/funding-round/53420183fdf5ed7dc9fdcc2c2ddc03a6</t>
  </si>
  <si>
    <t>/funding-round/69c6db73685344a3b6e27393ec712f6f</t>
  </si>
  <si>
    <t>/funding-round/069dcf2daf7ae8bba058a8f0037d50e7</t>
  </si>
  <si>
    <t>/funding-round/23afa0f52187d23d9983c31607c32468</t>
  </si>
  <si>
    <t>/funding-round/4ab5de1df3d0e1bd635186d8fb7ceed1</t>
  </si>
  <si>
    <t>/funding-round/a9d4ce47c4314ab5637e2a290f1ba818</t>
  </si>
  <si>
    <t>/funding-round/ee249a7a4d59d8b20f5b53c54866498e</t>
  </si>
  <si>
    <t>/funding-round/1eac12ea1cbe1604ad6bb533b99e7262</t>
  </si>
  <si>
    <t>/funding-round/8ad420802437a0777de1eeffae143555</t>
  </si>
  <si>
    <t>/funding-round/73d9e3b37a380f836121a23d2f55f3db</t>
  </si>
  <si>
    <t>/funding-round/a91216dda7a4b1c4edcfc6e3c9e6668e</t>
  </si>
  <si>
    <t>/funding-round/bf67f5b3b06aa59c9ffe5e982132fca7</t>
  </si>
  <si>
    <t>/funding-round/94e082b5e14f0cf2d3af4e95f1bd64b2</t>
  </si>
  <si>
    <t>/funding-round/ee5c816c48fef783793ff6f5571c538e</t>
  </si>
  <si>
    <t>/funding-round/beb70a1d18baadb9ff43cffed999a183</t>
  </si>
  <si>
    <t>/funding-round/c43bc35bc59e2938cfd630c710850c4f</t>
  </si>
  <si>
    <t>/funding-round/514e23710f4aa5f8f2b0c155cb9d7d3a</t>
  </si>
  <si>
    <t>/funding-round/fbfdd5d43a46f0ffdda1ffa5d393cd23</t>
  </si>
  <si>
    <t>/funding-round/3f88a3808bf80de41b3f110f6a0945fa</t>
  </si>
  <si>
    <t>/funding-round/6b8d020fda3fbc748009ba35449fd823</t>
  </si>
  <si>
    <t>/funding-round/2f71e5ad1cfc0967ea4c972a4edac50d</t>
  </si>
  <si>
    <t>/funding-round/512af098a8b180e6dd7a5429d4a51080</t>
  </si>
  <si>
    <t>/funding-round/c08141efa5da6efb460a7f40fe2a760a</t>
  </si>
  <si>
    <t>/funding-round/5a29bdb1399c1854318516fe50708d9d</t>
  </si>
  <si>
    <t>/funding-round/1fc132e10e0a9fb191fbe9eddbfa42c9</t>
  </si>
  <si>
    <t>/funding-round/9079add9ad99eb524b5e572bbdcccf3e</t>
  </si>
  <si>
    <t>/funding-round/a2ecc314d6eb96716d699db28920c24c</t>
  </si>
  <si>
    <t>/funding-round/cd375ff2c7a927b0838ebc2d821ecd1c</t>
  </si>
  <si>
    <t>/funding-round/ee25613a26e04b3c1537e1f2a815f180</t>
  </si>
  <si>
    <t>/funding-round/ce7663e8159de3e9fe1bbcc6ee2cb1d4</t>
  </si>
  <si>
    <t>/funding-round/09b0a495b87856fc561081af9dad2168</t>
  </si>
  <si>
    <t>/funding-round/2e46739147233700883e386e02c660e0</t>
  </si>
  <si>
    <t>/funding-round/3548c635d6e6ecec4b08e5107bafb94d</t>
  </si>
  <si>
    <t>/funding-round/496a09b888ccc43291b0895f35d13e31</t>
  </si>
  <si>
    <t>/funding-round/be234537a7ab1c0cb3c5a3d875a91425</t>
  </si>
  <si>
    <t>/funding-round/afe9ac55e2718b599e634bbc54ab63d7</t>
  </si>
  <si>
    <t>/funding-round/c4a6ba20ea6fef78c3546583dca6e7f8</t>
  </si>
  <si>
    <t>/funding-round/d1cecdb1be7d4161c770c3c197536afd</t>
  </si>
  <si>
    <t>/funding-round/13ce79133273e85be4bb46efe53fcebb</t>
  </si>
  <si>
    <t>/funding-round/40db6a97a8d6d266b4dfe81bc406b2d9</t>
  </si>
  <si>
    <t>/funding-round/703f0465e26cbe37c4fda155a64feb1f</t>
  </si>
  <si>
    <t>/funding-round/cfa6780adb0fbb25659aec3b10d6c0ac</t>
  </si>
  <si>
    <t>/funding-round/d4ddfad31edac70a2d5acf8fa4f14c00</t>
  </si>
  <si>
    <t>/funding-round/e759884519b2dbba64db09267482f04f</t>
  </si>
  <si>
    <t>/funding-round/f031a211912a4dbd20a30da9149c9ea6</t>
  </si>
  <si>
    <t>/funding-round/434246a947163d47e1d1d5c9f1d89d4f</t>
  </si>
  <si>
    <t>/funding-round/484904750df547286d37621877613896</t>
  </si>
  <si>
    <t>/funding-round/6dc905e07cbe1bfbdd0bc7eccafb86f2</t>
  </si>
  <si>
    <t>/funding-round/83e393f6ef3fdf38a0b0e9b9e1ba898e</t>
  </si>
  <si>
    <t>/funding-round/c73d00ddcf41cb58e30d0b575da569c4</t>
  </si>
  <si>
    <t>/funding-round/4a1bfec767703a83542fff9f5f9b81a6</t>
  </si>
  <si>
    <t>/funding-round/0f7192b0d9a475a164411fc721436fba</t>
  </si>
  <si>
    <t>/funding-round/6d94f18095b48e3b4ead2fac11e38b8c</t>
  </si>
  <si>
    <t>/funding-round/90ad8d4173cc5de76b0476e97c9cafa7</t>
  </si>
  <si>
    <t>/funding-round/b68dea98b2d328cc9ab32b8ac434ce1f</t>
  </si>
  <si>
    <t>/funding-round/b4d3b7b76b2ece10c9431b24ce39df16</t>
  </si>
  <si>
    <t>/funding-round/6510c7e435f945f05ca407e5eac13866</t>
  </si>
  <si>
    <t>/funding-round/f28482ad92feb931d9b59b997cc43e51</t>
  </si>
  <si>
    <t>/funding-round/af6e602347e1bb59b90766834d2acc3f</t>
  </si>
  <si>
    <t>/funding-round/467e6eb6c7a0ee9e295190d6887dc0e4</t>
  </si>
  <si>
    <t>/funding-round/53905856975b70d7a3d6ca1bfa914c72</t>
  </si>
  <si>
    <t>/funding-round/9b11599ec77df3a96ecab55bfc0d4349</t>
  </si>
  <si>
    <t>/funding-round/0efcd43620e1aec015cfe2c6faa2209c</t>
  </si>
  <si>
    <t>/funding-round/5c684caaee5185a2157b561dea856d16</t>
  </si>
  <si>
    <t>/funding-round/6458db9af94c45559a9599171655659a</t>
  </si>
  <si>
    <t>/funding-round/81ad859cdfa774651479941fcc0c497e</t>
  </si>
  <si>
    <t>/funding-round/89c197c3b81cb12f9d147f797d1df47b</t>
  </si>
  <si>
    <t>/funding-round/cc4e85d75e7c7fedb1bf8383229b3fad</t>
  </si>
  <si>
    <t>/funding-round/1f551ef5f1796504f38ca895c32b0352</t>
  </si>
  <si>
    <t>/funding-round/b2c73dea29e3b1d63c5ecaf5a0a40d5a</t>
  </si>
  <si>
    <t>/funding-round/7b0b5eb0e1fdd25f877e427264d5797a</t>
  </si>
  <si>
    <t>/funding-round/ca49d7f60f1209d998153cf51b7a949e</t>
  </si>
  <si>
    <t>/funding-round/0cc9b62d60183f6a7b0d1e773a2fe71f</t>
  </si>
  <si>
    <t>/funding-round/b4851935a02cfda1a0d99f038503f1c9</t>
  </si>
  <si>
    <t>/funding-round/c5c7a9d8fb9a67d9daf5c73b61411faf</t>
  </si>
  <si>
    <t>/funding-round/dd5f4035d9be95bf076d1226f62b878e</t>
  </si>
  <si>
    <t>/funding-round/470b2d715f9fcf1b66d67a074973e1c8</t>
  </si>
  <si>
    <t>/funding-round/798e76588a667c1dddac33a631556332</t>
  </si>
  <si>
    <t>/funding-round/c803abfb2646280a7c9e6b0593f8a55b</t>
  </si>
  <si>
    <t>/funding-round/43d4914a2a45c188bd14dc6d17ab50bf</t>
  </si>
  <si>
    <t>/funding-round/945a28bb5f1e4acff7436e1c25fd9c2f</t>
  </si>
  <si>
    <t>/funding-round/fedb3772719b0d475c6c0d7b513ea834</t>
  </si>
  <si>
    <t>/funding-round/116e557db5c74ce5acf4e8cd14de1eec</t>
  </si>
  <si>
    <t>/funding-round/918f2d82264cc78e1cc0b48957fb363e</t>
  </si>
  <si>
    <t>/funding-round/af04fa85ad94cec19749b72ba15c5cdb</t>
  </si>
  <si>
    <t>/funding-round/c69e6fdde254d44f6406c0bc290caeed</t>
  </si>
  <si>
    <t>/funding-round/cf8cdd8936aa803519b9c362cfc81f72</t>
  </si>
  <si>
    <t>/funding-round/31112028eb2b13eef77097752e7bb37c</t>
  </si>
  <si>
    <t>/funding-round/3fb3522ba4685ebed087c96d2d1ce330</t>
  </si>
  <si>
    <t>/funding-round/74979f61ab32cfe2b5fe335bb27b0449</t>
  </si>
  <si>
    <t>/funding-round/d986f30aea5e6d3a5017dada5defa80a</t>
  </si>
  <si>
    <t>/funding-round/3bfc0848f8047d3a8abafafafde6127b</t>
  </si>
  <si>
    <t>/funding-round/da446e0cca3f229e1b0e6cd92015556b</t>
  </si>
  <si>
    <t>/funding-round/b1ea086aeba63a2deea5779acd382fab</t>
  </si>
  <si>
    <t>/funding-round/f265a8876cc521fe494962678926b2b8</t>
  </si>
  <si>
    <t>/funding-round/13ba269d31448fb966d42a968568969a</t>
  </si>
  <si>
    <t>/funding-round/a04c6a673e4aea24d605cfac13ffd32d</t>
  </si>
  <si>
    <t>/funding-round/079cb6e2a4de63329a4b2964537245ba</t>
  </si>
  <si>
    <t>/funding-round/ade9630ce5b3374e65dab854533a3815</t>
  </si>
  <si>
    <t>/funding-round/bb3e6dc4ec682e803d902657b54b7649</t>
  </si>
  <si>
    <t>/funding-round/d43f63e3fa5d967b7efd3d43c0ab2113</t>
  </si>
  <si>
    <t>/funding-round/2c70e8767a125bb73f4c11b6c606f199</t>
  </si>
  <si>
    <t>/funding-round/2a9daa4d58f043ebc13c474607ebbaab</t>
  </si>
  <si>
    <t>/funding-round/d0bb0ae786feb66b02b0cf79450ebe91</t>
  </si>
  <si>
    <t>/funding-round/3af26a73be7a4ff1dac91b13210f2fc3</t>
  </si>
  <si>
    <t>/funding-round/998633f99fe333db58ed8cadc5ac66b7</t>
  </si>
  <si>
    <t>/funding-round/16a11b0ca077826bbef1a3c2d010669e</t>
  </si>
  <si>
    <t>/funding-round/1e889558e74e930975e55eab94f89b27</t>
  </si>
  <si>
    <t>/funding-round/26d854a1741a57a6bcedd99c71210e81</t>
  </si>
  <si>
    <t>/funding-round/5cd80add15e0b5c2c754d89ccf85c15c</t>
  </si>
  <si>
    <t>/funding-round/d8083e7fa7dc93d1a8a3f4f5b6e76899</t>
  </si>
  <si>
    <t>/funding-round/9471255afacf9ab425f688471a8a455d</t>
  </si>
  <si>
    <t>/funding-round/1066814086de37ff82b7859afabe334e</t>
  </si>
  <si>
    <t>/funding-round/2b3509f0c5b80d236fbce19c4af26501</t>
  </si>
  <si>
    <t>/funding-round/3ac31eeb5cdb9ccee04b458f3297e513</t>
  </si>
  <si>
    <t>/funding-round/6be8ecce0358a7b73a4bd8b356a34617</t>
  </si>
  <si>
    <t>/funding-round/315e794ab976b91f933e6b6bd0550c3d</t>
  </si>
  <si>
    <t>/funding-round/53b2e6f6055554b0bbf30f4bfaa96401</t>
  </si>
  <si>
    <t>/funding-round/6b0baea0c06e1f18ec7485279bce5ee4</t>
  </si>
  <si>
    <t>/funding-round/314036288000ad703aa574a13a245f76</t>
  </si>
  <si>
    <t>/funding-round/f831f99a6e0bf887128e2c8c78e63018</t>
  </si>
  <si>
    <t>/funding-round/d7569194fedeec5f8fd9306b0e6ca288</t>
  </si>
  <si>
    <t>/funding-round/4985a47d232b07f705d8e69d456b31fa</t>
  </si>
  <si>
    <t>/funding-round/29f5c73844e3c24eeede19cdcde3876f</t>
  </si>
  <si>
    <t>/funding-round/7876ae5733fd8bb5d39116cab82584aa</t>
  </si>
  <si>
    <t>/funding-round/bba336f9b09c749029833b8867676df0</t>
  </si>
  <si>
    <t>/funding-round/6bd490a03bf4c664fa2d941a3fd952b7</t>
  </si>
  <si>
    <t>/funding-round/75a238c9b28c33243057c70781840b9d</t>
  </si>
  <si>
    <t>/funding-round/c40a174d02cd462864bb04e63e7f86a2</t>
  </si>
  <si>
    <t>/funding-round/c7a880040e6b39b6da29f08191651800</t>
  </si>
  <si>
    <t>/funding-round/63b92217524edb9538cb98f515054ade</t>
  </si>
  <si>
    <t>/funding-round/8cb00fc613a680b404c70af49abd2a22</t>
  </si>
  <si>
    <t>/funding-round/c246e156cfb07aa07807970251411e12</t>
  </si>
  <si>
    <t>/funding-round/ebdfd9c245e0e9c92d849a5998e5454d</t>
  </si>
  <si>
    <t>/funding-round/3743d2d98a6cf005cbc515c6a67a44fc</t>
  </si>
  <si>
    <t>/funding-round/82c0b5e40fd3df524001b1cbd73dac2a</t>
  </si>
  <si>
    <t>/funding-round/657c03025374eafe53403f3b7991715a</t>
  </si>
  <si>
    <t>/funding-round/f4404240ba5eb5659d9d00df47073f0c</t>
  </si>
  <si>
    <t>/funding-round/b1c8c982281247dfec6c1e3e4cad0d8b</t>
  </si>
  <si>
    <t>/funding-round/55b976b6e8d7b68191a906a3e0544ed4</t>
  </si>
  <si>
    <t>/funding-round/6adbe57baea5ce5a870b63d7c310f0e2</t>
  </si>
  <si>
    <t>/funding-round/7a311c2e746488d72262472a647d534f</t>
  </si>
  <si>
    <t>/funding-round/6b7cd86ab50dd9e6fbcf0bffc0214883</t>
  </si>
  <si>
    <t>/funding-round/7d039de3a7ec593a22a671a95f6c3ff7</t>
  </si>
  <si>
    <t>/funding-round/99960c3f2197f824b3294e23c05661ae</t>
  </si>
  <si>
    <t>/funding-round/091f4b0ff0c87672c15d5a51bfff18d9</t>
  </si>
  <si>
    <t>/funding-round/379372b8def495af634995479a172b53</t>
  </si>
  <si>
    <t>/funding-round/f36c4d35e4ded1a867affa99f299a10e</t>
  </si>
  <si>
    <t>/funding-round/0e2f786057460473f0463b98a27aeecc</t>
  </si>
  <si>
    <t>/funding-round/a70fd544aade4b67fa52ae5271cece24</t>
  </si>
  <si>
    <t>/funding-round/fad3e7bb7df6827c82ebca84d94677c1</t>
  </si>
  <si>
    <t>/funding-round/05d00cb3b0b2c0d274fdee7c92a27546</t>
  </si>
  <si>
    <t>/funding-round/335ddd45d3a5c9dcf235c3ef9a09b5d9</t>
  </si>
  <si>
    <t>/funding-round/7c3a003e4b6d48933262ef202c68d075</t>
  </si>
  <si>
    <t>/funding-round/e8276d929ec209bc4d10660668751008</t>
  </si>
  <si>
    <t>/funding-round/e31894faad914d30e193cfaaa3d50bd6</t>
  </si>
  <si>
    <t>/funding-round/552decdb1ec1a2e353c87eb5cca6a214</t>
  </si>
  <si>
    <t>/funding-round/144915c0a0654083c2524be84bc51fd3</t>
  </si>
  <si>
    <t>/funding-round/7b4b2481c3ba6039eb3a12c29d89a369</t>
  </si>
  <si>
    <t>/funding-round/896c991b2fa0661aa16d58502611bad5</t>
  </si>
  <si>
    <t>/funding-round/c9778f57fce740c71dc45d64262608ef</t>
  </si>
  <si>
    <t>/funding-round/d966f5e5330080899f6c9a2720c8f64d</t>
  </si>
  <si>
    <t>/funding-round/44936f3f344bad28acbb44f0c0c67bbf</t>
  </si>
  <si>
    <t>/funding-round/d1d1c71b9bab26340db045702e8a88a1</t>
  </si>
  <si>
    <t>/funding-round/0ba01e92f3b1439e4c13d30ffbd60e79</t>
  </si>
  <si>
    <t>/funding-round/5369aaebf5b00f90623a01020457537e</t>
  </si>
  <si>
    <t>/funding-round/a8089677246505a1afdeb6a6af16523e</t>
  </si>
  <si>
    <t>/funding-round/63b9a414d637f8c3c6820a8c7ddedf51</t>
  </si>
  <si>
    <t>/funding-round/854428505c19bb271f5ac4e87af2bb20</t>
  </si>
  <si>
    <t>/funding-round/bce5c8124b59517067d9c1a9960fbce7</t>
  </si>
  <si>
    <t>/funding-round/c9812b60adf15e957eeccde3bdcd3f8f</t>
  </si>
  <si>
    <t>/funding-round/ffebf9da4aa2d8761cda4c9474dfc3e2</t>
  </si>
  <si>
    <t>/funding-round/b9bf197d298808bcb6fafe027c2d5772</t>
  </si>
  <si>
    <t>/funding-round/a153af7487564b35ace7534058511bcf</t>
  </si>
  <si>
    <t>/funding-round/e55105b60fce382381f4a93ba8adf49d</t>
  </si>
  <si>
    <t>/funding-round/edc358c5c5b326ab7c1ab30fd35d0380</t>
  </si>
  <si>
    <t>/funding-round/016b2189eeda7c925ccee9925f2e1960</t>
  </si>
  <si>
    <t>/funding-round/19df57d1b5cb13670e00ff0dc591914f</t>
  </si>
  <si>
    <t>/funding-round/3bc6b295b2ae111232bbfdc0a2d143b8</t>
  </si>
  <si>
    <t>/funding-round/70dc014961dd398453270d2b1353e422</t>
  </si>
  <si>
    <t>/funding-round/472f102fe93b0daf5298d55085790159</t>
  </si>
  <si>
    <t>/funding-round/6584f0acfe9b129804875693d59ba6f1</t>
  </si>
  <si>
    <t>/funding-round/6beca001482af41b4480404cec8ee497</t>
  </si>
  <si>
    <t>/funding-round/7bf278477b88909fe936cd65af4cee27</t>
  </si>
  <si>
    <t>/funding-round/9fc92616bd1b91746a63c1ef6ad53d17</t>
  </si>
  <si>
    <t>/funding-round/d7b6b1a01fd595338034e34355568d2b</t>
  </si>
  <si>
    <t>/funding-round/19bc60d45529a873d4d61488cacebfb9</t>
  </si>
  <si>
    <t>/funding-round/fbdf81451103353f7da1ccfac1af55a8</t>
  </si>
  <si>
    <t>/funding-round/fb9da4729b83199b7ad080fa41a367c0</t>
  </si>
  <si>
    <t>/funding-round/fab1901b6d16badf17c9f0466b90f85c</t>
  </si>
  <si>
    <t>/funding-round/d631e75ba02983a75344dff533c93002</t>
  </si>
  <si>
    <t>/funding-round/65452f7b7d704b7b7c4f1256886a4620</t>
  </si>
  <si>
    <t>/funding-round/74e4677e1c12db275b2f307a2696eb73</t>
  </si>
  <si>
    <t>/funding-round/9f8cb60f37a07b123e1d119137a10dd8</t>
  </si>
  <si>
    <t>/funding-round/36c3ee8fd17944cb6ff9760f91831b2c</t>
  </si>
  <si>
    <t>/funding-round/4e52920922e1d9f8fed1ddf76f2f016a</t>
  </si>
  <si>
    <t>/funding-round/5358ffcb8402b8c85eda9e707f872e32</t>
  </si>
  <si>
    <t>/funding-round/bf5ccb03a4f676ea67981360270ddb98</t>
  </si>
  <si>
    <t>/funding-round/01ff187a7a4b489f8d372f4b65e8d390</t>
  </si>
  <si>
    <t>/funding-round/5974a712eb04e600d2eeeca9f0d0eb0a</t>
  </si>
  <si>
    <t>/funding-round/ec2e66080a7fee8bef30b8cb30f48470</t>
  </si>
  <si>
    <t>/funding-round/f049f58a808a39ad0073f1dbb55a32e2</t>
  </si>
  <si>
    <t>/funding-round/2c2acca4012d4da6a9838b05e8276aa1</t>
  </si>
  <si>
    <t>/funding-round/222527731be1c215a51ad8363e834557</t>
  </si>
  <si>
    <t>/funding-round/25768f451b51c12a4d542775639d13b7</t>
  </si>
  <si>
    <t>/funding-round/3e35725e773be4682e8ad84d0d2323e9</t>
  </si>
  <si>
    <t>/funding-round/b1de658bef57674d89a4b6d0f004aee8</t>
  </si>
  <si>
    <t>/funding-round/ccd7998abe9b0dbff84aa04cafe8825e</t>
  </si>
  <si>
    <t>/funding-round/e5b4300e2c655d3b86ef988ad0fdf076</t>
  </si>
  <si>
    <t>/funding-round/3a4e0ac3b5f63e545d7c0dbd05281b27</t>
  </si>
  <si>
    <t>/funding-round/89b5730863a2e2b6a50c763968e2f676</t>
  </si>
  <si>
    <t>/funding-round/acbe5c642baafe7dda821da9d9027d3e</t>
  </si>
  <si>
    <t>/funding-round/0b323b16cce83bb3b1855ece782d4990</t>
  </si>
  <si>
    <t>/funding-round/83b4d4ebe4fd78c7cb20ace582713d72</t>
  </si>
  <si>
    <t>/funding-round/7f61a8cb3fcc78cc14961184f2e0a5c2</t>
  </si>
  <si>
    <t>/funding-round/8e29696c9573f81dd26fc0619426ad94</t>
  </si>
  <si>
    <t>/funding-round/13cc9cbc38375d13ebaa0877d7e65c46</t>
  </si>
  <si>
    <t>/funding-round/e35d0582c0669180861f35355cc26681</t>
  </si>
  <si>
    <t>/funding-round/3c3d6d1889cc5a8a1ec1a56d20222447</t>
  </si>
  <si>
    <t>/funding-round/509ec287c978712b70da8440524518ba</t>
  </si>
  <si>
    <t>/funding-round/dc3a711ba2a4cba38dbdcf11cf5c86a7</t>
  </si>
  <si>
    <t>/funding-round/97f554ec30230a4093d2955ccb677b84</t>
  </si>
  <si>
    <t>/funding-round/c92d6417b22d6753855a53996a81b965</t>
  </si>
  <si>
    <t>/funding-round/58afffe6d3ab5c8a31c57d54d42d47fb</t>
  </si>
  <si>
    <t>/funding-round/17e1a08b34416e79d78009db48cce287</t>
  </si>
  <si>
    <t>/funding-round/4f979ba640580eed4cc3ec31f8c2464d</t>
  </si>
  <si>
    <t>/funding-round/4a641bb10d37a6f585104371f3cb13b7</t>
  </si>
  <si>
    <t>/funding-round/a296a85ae35d7cadd9a8562524a0b099</t>
  </si>
  <si>
    <t>/funding-round/04aba477910bd2e8735cbd925c7cd2ef</t>
  </si>
  <si>
    <t>/funding-round/0ce94fc4723d1fe369f34bb3a61d9e70</t>
  </si>
  <si>
    <t>/funding-round/251afc496af4652fc1bbc9b308b95b9f</t>
  </si>
  <si>
    <t>/funding-round/313493dd11e59fcce90e5d47b3b87e2e</t>
  </si>
  <si>
    <t>/funding-round/31ebedbc8888f0b721b41928e5661c47</t>
  </si>
  <si>
    <t>/funding-round/52ce8dc565518ff9d541b3d694f91b78</t>
  </si>
  <si>
    <t>/funding-round/6ca7600e5a82a512aee8c639a8a59df7</t>
  </si>
  <si>
    <t>/funding-round/7d42e1d275bfeeb7f039ff23e34e5e75</t>
  </si>
  <si>
    <t>/funding-round/a89f8ed6a81d08f6f63d68fcaa11d43d</t>
  </si>
  <si>
    <t>/funding-round/beed383a4ef903b789ebc0968a386af4</t>
  </si>
  <si>
    <t>/funding-round/d19f4a4bb3dc8266b4cd6bcc467c87d0</t>
  </si>
  <si>
    <t>/funding-round/d6cd183c5d00a6ef0d99b8dc0e124833</t>
  </si>
  <si>
    <t>/funding-round/6809cb76c6d81e4956ef016f59138520</t>
  </si>
  <si>
    <t>/funding-round/08a64debe138a90563860d85890ddfe5</t>
  </si>
  <si>
    <t>/funding-round/c7f1f351d0f9e9729c5332f8da156140</t>
  </si>
  <si>
    <t>/funding-round/d3a32ae23bc9712cb70d2763232141c3</t>
  </si>
  <si>
    <t>/funding-round/1dc1f49ed100d7fc4e9b61ae0f136bbe</t>
  </si>
  <si>
    <t>/funding-round/3d746b29151337d63200b239179ddb65</t>
  </si>
  <si>
    <t>/funding-round/0ca6c412a7f5de5fd2e022c47dd23659</t>
  </si>
  <si>
    <t>/funding-round/4f80dc48f0709ae7844e2bb3a27d8169</t>
  </si>
  <si>
    <t>/funding-round/5ebb25383dd47b3e31b57afa236a2bf6</t>
  </si>
  <si>
    <t>/funding-round/fb44b974ef7df0a1ee3670e144426ebd</t>
  </si>
  <si>
    <t>/funding-round/7aaff9d4d6932e78340163c9d07e47eb</t>
  </si>
  <si>
    <t>/funding-round/98575c56c82d47526a0448cbd1123a4c</t>
  </si>
  <si>
    <t>/funding-round/c43386d44ef385488e7bd8c4c040486c</t>
  </si>
  <si>
    <t>/funding-round/f30d88324ceed692cb01899fb1abb14d</t>
  </si>
  <si>
    <t>/funding-round/32f69c34e85ca6f70e7b308ed5c83289</t>
  </si>
  <si>
    <t>/funding-round/723a2efa022d4b74b13389cac2b41e25</t>
  </si>
  <si>
    <t>/funding-round/ec928e57155d28aa18522838273a55c8</t>
  </si>
  <si>
    <t>/funding-round/37a49088d9a2c581ccfb5fdb60833771</t>
  </si>
  <si>
    <t>/funding-round/1358e3f29b32425879ca6adc0c4c96ce</t>
  </si>
  <si>
    <t>/funding-round/273a46cfe299824369b48a90d18b167f</t>
  </si>
  <si>
    <t>/funding-round/5d04645c2c8f31966dbc2b6ac847e924</t>
  </si>
  <si>
    <t>/funding-round/79db56105f0ea3d1cc47d0c22c53b0cc</t>
  </si>
  <si>
    <t>/funding-round/7d0476ee7a495f418b2ec32290f67bcd</t>
  </si>
  <si>
    <t>/funding-round/3382431954181ac436f400d428983ee3</t>
  </si>
  <si>
    <t>/funding-round/e30253e1a038f042203bb46f578f276b</t>
  </si>
  <si>
    <t>/funding-round/c4974411229fb08942a45cb010d9bae3</t>
  </si>
  <si>
    <t>/funding-round/eea11d737968ca50177ac3e998b6eb04</t>
  </si>
  <si>
    <t>/funding-round/f34c0f68ba3271cda688de9f10eab677</t>
  </si>
  <si>
    <t>/funding-round/52150ebfc1cd7f22c3408f42f3c34a0a</t>
  </si>
  <si>
    <t>/funding-round/d46ff2575976e9706ee8a0f34c175b84</t>
  </si>
  <si>
    <t>/funding-round/0f12b0a84021e898d77390315e6f8eec</t>
  </si>
  <si>
    <t>/funding-round/499d4d5f8bf8790306a4d04d052cbc53</t>
  </si>
  <si>
    <t>/funding-round/6f58c8957806c0b043b6b3ab44d8742b</t>
  </si>
  <si>
    <t>/funding-round/cc79c969420a59523f2a3e8ca521995e</t>
  </si>
  <si>
    <t>/funding-round/3a456bce624b6fc52e6ef94e84262fba</t>
  </si>
  <si>
    <t>/funding-round/54ea4327b85dae0fe5144873dd82dfc0</t>
  </si>
  <si>
    <t>/funding-round/909f338570910935e43c942ee35a474e</t>
  </si>
  <si>
    <t>/funding-round/a3bca3ea5a43d363b67b753b94d188c9</t>
  </si>
  <si>
    <t>/funding-round/3354ac55dd5369fa5fb282e7946baadf</t>
  </si>
  <si>
    <t>/funding-round/4cdede382a6f29d05b59d833773910ee</t>
  </si>
  <si>
    <t>/funding-round/52089f700b4a131e29d8b49f2190b4df</t>
  </si>
  <si>
    <t>/funding-round/5f44788266cec29ef0ca4a54bf37c805</t>
  </si>
  <si>
    <t>/funding-round/8f91a53efdc3864d63a828c3d546d2f1</t>
  </si>
  <si>
    <t>/funding-round/ad39aaecd63911d035b37907cebfc3fd</t>
  </si>
  <si>
    <t>/funding-round/aeb17cd77f13485b94d9f37409caddeb</t>
  </si>
  <si>
    <t>/funding-round/b9fc52c1f466a0176e2a9037481f5f33</t>
  </si>
  <si>
    <t>/funding-round/e609500837793f94351a0c77716baa47</t>
  </si>
  <si>
    <t>/funding-round/1f1bf2a555288d9b8b5de3b7b96a2f92</t>
  </si>
  <si>
    <t>/funding-round/68e69babe013d24682a5df105f6d2e60</t>
  </si>
  <si>
    <t>/funding-round/ac80c2777693e47b0758e136713e8173</t>
  </si>
  <si>
    <t>/funding-round/2b4179f1a938a245925406266722db73</t>
  </si>
  <si>
    <t>/funding-round/2e6596ac88714953114c1ca7b153511c</t>
  </si>
  <si>
    <t>/funding-round/3d9d0433dbc64ae0c2755099e9987370</t>
  </si>
  <si>
    <t>/funding-round/3d4967e003571599a4943320befb014d</t>
  </si>
  <si>
    <t>/funding-round/2fa054dcbdd2b7e287d32a8334cd2fee</t>
  </si>
  <si>
    <t>/funding-round/427ff7d082d1382b47313f0700de77bc</t>
  </si>
  <si>
    <t>/funding-round/6c32358d9912318f55906d7847945577</t>
  </si>
  <si>
    <t>/funding-round/ed8f79dd2dabc6bbbaae31fee7003116</t>
  </si>
  <si>
    <t>/funding-round/ee7bf77995dfb95514fb8d709e4b9717</t>
  </si>
  <si>
    <t>/funding-round/e4487fb033ff78ec8a2cf354a7db4a9a</t>
  </si>
  <si>
    <t>/funding-round/e3395a0dcb206a2d09ece1ffb276499b</t>
  </si>
  <si>
    <t>/funding-round/625141cc28590a366785eaaeaf3e9061</t>
  </si>
  <si>
    <t>/funding-round/ae899af7572a82a13a9bbe64b0fdd5f7</t>
  </si>
  <si>
    <t>/funding-round/c1127b63808a37761edd438a20b2af10</t>
  </si>
  <si>
    <t>/funding-round/c5e13a1037e86cd074f499e1a5e97a88</t>
  </si>
  <si>
    <t>/funding-round/f285419cfc061295ed096a53a3ebf8c7</t>
  </si>
  <si>
    <t>/funding-round/ac752d02c06d53bf0a633e43fa55da29</t>
  </si>
  <si>
    <t>/funding-round/eddf0fc4ba8a6b5898b4ae86e4bebf89</t>
  </si>
  <si>
    <t>/funding-round/4888fb7636fe0103df393b914e57ee62</t>
  </si>
  <si>
    <t>/funding-round/44e894ed640dfc399fdab093bcffce25</t>
  </si>
  <si>
    <t>/funding-round/a2d92940cbcc551f44f5e17ba7bbbde8</t>
  </si>
  <si>
    <t>/funding-round/df252c2c4161996f099c054a7cc41e10</t>
  </si>
  <si>
    <t>/funding-round/8ccde7f3bf3cbbc2af2622de1f3c5eab</t>
  </si>
  <si>
    <t>/funding-round/3b06e2822fbd630d8baa1d696c6478fa</t>
  </si>
  <si>
    <t>/funding-round/6db17f46f5c3ae32edbf99fc449fc663</t>
  </si>
  <si>
    <t>/funding-round/6f70cb19b2bab13e467e31ee7ade1821</t>
  </si>
  <si>
    <t>/funding-round/779a587cace625f84776ec77d4bccdf0</t>
  </si>
  <si>
    <t>/funding-round/f335472d3df0f22fab8e9b4ce0d07733</t>
  </si>
  <si>
    <t>/funding-round/cf540b2e20000ea897bf663ec085a294</t>
  </si>
  <si>
    <t>/funding-round/0e99801840188595861fe2eff845e940</t>
  </si>
  <si>
    <t>/funding-round/4366fe02185603116a8c9b27b0470344</t>
  </si>
  <si>
    <t>/funding-round/b8991ff311a6143509bb073f53cd9c57</t>
  </si>
  <si>
    <t>/funding-round/564e24d492b5fa46a53ab0607a90420a</t>
  </si>
  <si>
    <t>/funding-round/7cf4da6849b1941d8b5057c57c222a32</t>
  </si>
  <si>
    <t>/funding-round/33bbae635805a76fecbd021e252f590d</t>
  </si>
  <si>
    <t>/funding-round/54b59291cfc5f50b26b41c245fd190dd</t>
  </si>
  <si>
    <t>/funding-round/2834965491d7c632c551ebdf30917ba8</t>
  </si>
  <si>
    <t>/funding-round/390a8fa80874aca132a8b92bbeb077e0</t>
  </si>
  <si>
    <t>/funding-round/18d15a0e629ad0afa0b713a3ca8b0b6a</t>
  </si>
  <si>
    <t>/funding-round/2c6138dc724c9ad6081e5fc07ead6899</t>
  </si>
  <si>
    <t>/funding-round/746106f92e6d0533a2e4857757d2eded</t>
  </si>
  <si>
    <t>/funding-round/b7feb309a6601188dd6d5e41c54fb77f</t>
  </si>
  <si>
    <t>/funding-round/404c733c2850f5fcd410aefcc198ba56</t>
  </si>
  <si>
    <t>/funding-round/124ae2604bdc87ffb0124d259bd676ba</t>
  </si>
  <si>
    <t>/funding-round/cfe8a277cf2d1481ed8b5f299569d921</t>
  </si>
  <si>
    <t>/funding-round/4be03f4e97f2aca953358706ddf1af90</t>
  </si>
  <si>
    <t>/funding-round/c379b5df6a7f7e54fa3ca1f69dbd1935</t>
  </si>
  <si>
    <t>/funding-round/41a5a7588ef079b6024386c8687805c8</t>
  </si>
  <si>
    <t>/funding-round/1471e8e5a78e36ff4bcb55723b9f220d</t>
  </si>
  <si>
    <t>/funding-round/355ed85b35c5d737deb2714afe21eb8d</t>
  </si>
  <si>
    <t>/funding-round/ae542a7d1ebc992592627204f7eeb736</t>
  </si>
  <si>
    <t>/funding-round/7b99bfbe031a06b8074be24d0bb0c4a5</t>
  </si>
  <si>
    <t>/funding-round/314091f2011186a6cff87594173dce32</t>
  </si>
  <si>
    <t>/funding-round/b48140993f00f342558146fd3b2d3f6b</t>
  </si>
  <si>
    <t>/funding-round/771adde7c92e07c8ff9057ae5463f553</t>
  </si>
  <si>
    <t>/funding-round/a03d65bf60d829a729404ae258055c71</t>
  </si>
  <si>
    <t>/funding-round/ec9793b14d64424806364be3539cc0e8</t>
  </si>
  <si>
    <t>/funding-round/a981d0d2dc27562e12fa0ecd7238ab0e</t>
  </si>
  <si>
    <t>/funding-round/00a8826d87241f50b66b1db25cab1bf2</t>
  </si>
  <si>
    <t>/funding-round/0599817ccf1266dcb8e077fedc148319</t>
  </si>
  <si>
    <t>/funding-round/dcbd7eba8c21b5d5ad0a1378e7a19569</t>
  </si>
  <si>
    <t>/funding-round/c66ae4f38f527cf5610f0eb4b06749c2</t>
  </si>
  <si>
    <t>/funding-round/23412ebb0b0d87428167f14974cbb1af</t>
  </si>
  <si>
    <t>/funding-round/4d0830f31467aa463c1278dadf69c068</t>
  </si>
  <si>
    <t>/funding-round/583924050d28a85fdfc70b025d8544df</t>
  </si>
  <si>
    <t>/funding-round/d512888ea6dd932daf02f1ebd8b306f9</t>
  </si>
  <si>
    <t>/funding-round/4d970764799b63829d157b043ad15cce</t>
  </si>
  <si>
    <t>/funding-round/3a33cdf39dabb3d60a00a510ae593572</t>
  </si>
  <si>
    <t>/funding-round/a079e6e08a93fea5cc82595c4cdb590b</t>
  </si>
  <si>
    <t>/funding-round/dbcd3479cc3507016c7ee76d6c7b8628</t>
  </si>
  <si>
    <t>/funding-round/11c27c46e0f886e5b142cfa43d102ffe</t>
  </si>
  <si>
    <t>/funding-round/e92d509307b83e4c3d6ba0952c97fa2c</t>
  </si>
  <si>
    <t>/funding-round/5c5ebcc9d85c2a5f810e319c249a36e7</t>
  </si>
  <si>
    <t>/funding-round/ba12fd8e3d341db1c81b16282018ff7e</t>
  </si>
  <si>
    <t>/funding-round/deb408bbd9f539af78ea69fb532ffa75</t>
  </si>
  <si>
    <t>/funding-round/3bb2035493d778f951e21623c111338b</t>
  </si>
  <si>
    <t>/funding-round/a1ef7adabc372be7a5c96cd26a31f006</t>
  </si>
  <si>
    <t>/funding-round/dc5528cb7f70cd87a19c95aa510a9847</t>
  </si>
  <si>
    <t>/funding-round/19affcd8402bb31c6accd99778fca1da</t>
  </si>
  <si>
    <t>/funding-round/4c30abea65fb47b36ebedfc4b1ab27aa</t>
  </si>
  <si>
    <t>/funding-round/e9e59720febb86da003d1e74b98a5e1d</t>
  </si>
  <si>
    <t>/funding-round/5f0911d680d215ea41e7d0bf2fc2952d</t>
  </si>
  <si>
    <t>/funding-round/5af000f3b1de870ad85d386656422ba1</t>
  </si>
  <si>
    <t>/funding-round/7bb5f1656e0f5853f98e93ba82a2cdb6</t>
  </si>
  <si>
    <t>/funding-round/f305aae2f6d98f8173a99004852fc0f6</t>
  </si>
  <si>
    <t>/funding-round/757e61f92a0026a1d7c63a3980d96b02</t>
  </si>
  <si>
    <t>/funding-round/7af133d3004e027a73ced06f2c59f994</t>
  </si>
  <si>
    <t>/funding-round/101d643a077fee8f721365edde7f731b</t>
  </si>
  <si>
    <t>/funding-round/2ca2eb862c797587bed0df4df549a25c</t>
  </si>
  <si>
    <t>/funding-round/548db697fa0054e5e250075a712fc1ee</t>
  </si>
  <si>
    <t>/funding-round/096e91815f99a58cdba16b042de458f7</t>
  </si>
  <si>
    <t>/funding-round/9b6839e42de8715db4de65ab917102f6</t>
  </si>
  <si>
    <t>/funding-round/622739147e476ffc94bc635ca34d4480</t>
  </si>
  <si>
    <t>/funding-round/744a2786eb6f9812c45241c767bb2f38</t>
  </si>
  <si>
    <t>/funding-round/d83ca916bb3ca6eefaeb5f018e036028</t>
  </si>
  <si>
    <t>/funding-round/9853e0fdd7148723dbcb9435635045b3</t>
  </si>
  <si>
    <t>/funding-round/910d2bc97c5a02479dfd3ac0d6d22d3f</t>
  </si>
  <si>
    <t>/funding-round/62abe3853cc4907be03762f226c9e979</t>
  </si>
  <si>
    <t>/funding-round/cfebb6958271b16533e5226877433195</t>
  </si>
  <si>
    <t>/funding-round/0f5cdc66ee0c908f5b07d37e1bc8a64d</t>
  </si>
  <si>
    <t>/funding-round/70c6a5a5ab4ca9caf9d38844bedd0335</t>
  </si>
  <si>
    <t>/funding-round/cca6c687621749f098a7071354ab9a13</t>
  </si>
  <si>
    <t>/funding-round/cf1564f9421bc2d64ce952c352a309ce</t>
  </si>
  <si>
    <t>/funding-round/e8d3888ecb61d7e66b7d33c17271f03a</t>
  </si>
  <si>
    <t>/funding-round/1e515f67f6f717bfadd23acef50a0020</t>
  </si>
  <si>
    <t>/funding-round/2db96f511dc2de33b6edc7844b7c240c</t>
  </si>
  <si>
    <t>/funding-round/777eb6c2ac39c5931bc7639956eaea43</t>
  </si>
  <si>
    <t>/funding-round/cabc558eb1e2a0a48ed8ff320366367e</t>
  </si>
  <si>
    <t>/funding-round/d6ab9d7c97a88998d32da82f186c5aca</t>
  </si>
  <si>
    <t>/funding-round/3014c1213e984e9fab39336e774c4969</t>
  </si>
  <si>
    <t>/funding-round/69bba7ddb1ec44980aab0abc9df38056</t>
  </si>
  <si>
    <t>/funding-round/73edd8c2d67fbb33fab99f06c8139a0d</t>
  </si>
  <si>
    <t>/funding-round/8cc7c9a2bcdda24cd086e1489656a180</t>
  </si>
  <si>
    <t>/funding-round/177113ee5ef1bd97bf35391097b78ab3</t>
  </si>
  <si>
    <t>/funding-round/55572a4f9f6d9d1604fd8b650dee6be2</t>
  </si>
  <si>
    <t>/funding-round/f02e0fa1be0b99f6785928e8744aadb3</t>
  </si>
  <si>
    <t>/funding-round/2e83320a4368e101ecc064a98dc3958f</t>
  </si>
  <si>
    <t>/funding-round/3a8429d220bcab3b00eb1a3b1f68d96c</t>
  </si>
  <si>
    <t>/funding-round/5eb0bcbefe50bbe5af81a3148fae2c4d</t>
  </si>
  <si>
    <t>/funding-round/7059339aafce16a80fe4d5be3349f3ff</t>
  </si>
  <si>
    <t>/funding-round/eadb78b42413b75bcee0d52ef1b7f735</t>
  </si>
  <si>
    <t>/funding-round/3fbdc8bc87129a16d9bad15d6fe90d2a</t>
  </si>
  <si>
    <t>/funding-round/4692f2285983a12f823f05aaeb46d986</t>
  </si>
  <si>
    <t>/funding-round/f6bc28d67b059249562f83eae2534655</t>
  </si>
  <si>
    <t>/funding-round/61b53368135101301d28b9c9d86b9018</t>
  </si>
  <si>
    <t>/funding-round/171693e1e07e0230defd8fddb6de4515</t>
  </si>
  <si>
    <t>/funding-round/bbbda407fa8638d944ecfdd042230c4b</t>
  </si>
  <si>
    <t>/funding-round/c54c7b6e4da19eb79ac3ae87b1c79174</t>
  </si>
  <si>
    <t>/funding-round/ee09edfa5e56075f290220304be0d21d</t>
  </si>
  <si>
    <t>/funding-round/6cc3f6b0fe7e5089d4468c09201de0d6</t>
  </si>
  <si>
    <t>/funding-round/6bea811d2bc98c29e7475d4fb297480f</t>
  </si>
  <si>
    <t>/funding-round/4ff51088be233a23c013689d680f04e5</t>
  </si>
  <si>
    <t>/funding-round/5706e500d4d79b9817de5516456402f2</t>
  </si>
  <si>
    <t>/funding-round/a9be0fde08ada7bec48783e2f2895fc1</t>
  </si>
  <si>
    <t>/funding-round/605dfc7e948c5c7d6ba849f738c379e2</t>
  </si>
  <si>
    <t>/funding-round/b13b6a8c3a0e4ea776bf806fb7ffdee7</t>
  </si>
  <si>
    <t>/funding-round/091038eb997e8fea6b8483ec8db256e4</t>
  </si>
  <si>
    <t>/funding-round/9a7e72ab5bdd28c29fe4c993f5eeefb1</t>
  </si>
  <si>
    <t>/funding-round/9356499f5bcbbf61d1fde48438d34e71</t>
  </si>
  <si>
    <t>/funding-round/2034b81fe00217f4493324c04d9aee91</t>
  </si>
  <si>
    <t>/funding-round/40cad0636ec136ff62c76f93bbf5d7b3</t>
  </si>
  <si>
    <t>/funding-round/6e892e38f1d3466302e0cca7e9e62d18</t>
  </si>
  <si>
    <t>/funding-round/754fcdd3814ee1cdf0cccd98afd4e9c8</t>
  </si>
  <si>
    <t>/funding-round/62bf36a72bba26a0f2c68f519fc0394c</t>
  </si>
  <si>
    <t>/funding-round/714996fde39e84ad7e14d16ae9418ce9</t>
  </si>
  <si>
    <t>/funding-round/b1ef3d7cdb8ea2ab2805f1523a2f0ad5</t>
  </si>
  <si>
    <t>/funding-round/089d4bce59423dba11aaa5deeb44ef25</t>
  </si>
  <si>
    <t>/funding-round/3cf63472c6da5b5c4268f858249dd07d</t>
  </si>
  <si>
    <t>/funding-round/670eeed3a14026afa7103901e31c9c57</t>
  </si>
  <si>
    <t>/funding-round/7ab7184f05053487da18df977adb9295</t>
  </si>
  <si>
    <t>/funding-round/90b3d5efe10a6fc45d5be7603e894763</t>
  </si>
  <si>
    <t>/funding-round/9a0213cc47d86abf64721f06f7242ed8</t>
  </si>
  <si>
    <t>/funding-round/a67f0fdef0960e90349ffef1ade675a6</t>
  </si>
  <si>
    <t>/funding-round/f0c508666bff77890ffd2df3aa73d687</t>
  </si>
  <si>
    <t>/funding-round/16b9468d77fa890270c91ffab7f1adb9</t>
  </si>
  <si>
    <t>/funding-round/2ee2dd55ef577fd22c8209335faec4e4</t>
  </si>
  <si>
    <t>/funding-round/216b2c0ee6a913ee405cced820d3dfc0</t>
  </si>
  <si>
    <t>/funding-round/53d4844978164070753829bdd9f11e49</t>
  </si>
  <si>
    <t>/funding-round/55fc4cf2595e371fbea79d0a2596290b</t>
  </si>
  <si>
    <t>/funding-round/969ab2f3f6262b5e1dc69227791ade1a</t>
  </si>
  <si>
    <t>/funding-round/84c28da309ca57758bc74368948f0dcf</t>
  </si>
  <si>
    <t>/funding-round/b9661fe28adeda583c2b07467b17ab31</t>
  </si>
  <si>
    <t>/funding-round/03d9add51a7bf306ee6d0e178164a3de</t>
  </si>
  <si>
    <t>/funding-round/5dc9e58fb59dedab45e25d4c3d54de95</t>
  </si>
  <si>
    <t>/funding-round/3197fcd64fa3ca9d5629852164bc1a05</t>
  </si>
  <si>
    <t>/funding-round/3a07e6c9211661370bbb513abcd69193</t>
  </si>
  <si>
    <t>/funding-round/479c4b73367aee1bfe67f64614f6c0ae</t>
  </si>
  <si>
    <t>/funding-round/675a3bd2d6d14ff283d91df9c5cf391b</t>
  </si>
  <si>
    <t>/funding-round/ee08d77fdd856f21bcaa928163b84f73</t>
  </si>
  <si>
    <t>/funding-round/48cb1493c9fd3413541ba005ff101957</t>
  </si>
  <si>
    <t>/funding-round/b1749878f62ad2684e6aee07295c50cc</t>
  </si>
  <si>
    <t>/funding-round/01fe210b65b34a9e3e2f2e8667862ae2</t>
  </si>
  <si>
    <t>/funding-round/e7c710fc974f383c4994262868b3b012</t>
  </si>
  <si>
    <t>/funding-round/4aab50c7b99b1905ea0eddaa6f4a48cc</t>
  </si>
  <si>
    <t>/funding-round/57e1921eb18deb1d57696507e67895d7</t>
  </si>
  <si>
    <t>/funding-round/0c4402657456577b354b92c6e10fbfd9</t>
  </si>
  <si>
    <t>/funding-round/e73759e842fb96d69f0ab493e34ffd82</t>
  </si>
  <si>
    <t>/funding-round/9aa55a027f51a37c5ace27c2397529d5</t>
  </si>
  <si>
    <t>/funding-round/be1757822adff480d59602e8f2eb2817</t>
  </si>
  <si>
    <t>/funding-round/fc013c1a778c9039fb3a3d50b8728bac</t>
  </si>
  <si>
    <t>/funding-round/27f6ba3810744d53b61269237e3f87da</t>
  </si>
  <si>
    <t>/funding-round/afe97324999fa49903001b5a688187d6</t>
  </si>
  <si>
    <t>/funding-round/266a6fd3dbf7d44062901c94e99555c0</t>
  </si>
  <si>
    <t>/funding-round/60955c35da65ce1a59c5126a1269f43e</t>
  </si>
  <si>
    <t>/funding-round/082fe2afacff2ec0136fa50cdc1c8402</t>
  </si>
  <si>
    <t>/funding-round/8b8570871d08783b5ad4439a9ea7604f</t>
  </si>
  <si>
    <t>/funding-round/9361acdca2303c5a902495a6402228a7</t>
  </si>
  <si>
    <t>/funding-round/09e38d2d0a5058abde9d0d54ad7dff59</t>
  </si>
  <si>
    <t>/funding-round/5c016c766bffe119c7fc4347a56b9b35</t>
  </si>
  <si>
    <t>/funding-round/7f28708a0d6a59573a24bacba6d0c11e</t>
  </si>
  <si>
    <t>/funding-round/261bf9680f1ee7d02e6ef7ac9e624fc1</t>
  </si>
  <si>
    <t>/funding-round/c441dc7b4c4872ff3cf0283becc02856</t>
  </si>
  <si>
    <t>/funding-round/6523bf34f9c1e15f70583bcace8f8da0</t>
  </si>
  <si>
    <t>/funding-round/c76224213e6634fac6d91c3e34e48207</t>
  </si>
  <si>
    <t>/funding-round/c8039246a06ace031b17d7b501cdee11</t>
  </si>
  <si>
    <t>/funding-round/56935a7b81d96a902c4e9301dafc8fce</t>
  </si>
  <si>
    <t>/funding-round/265e1d00a887f18c574152288a1fb99b</t>
  </si>
  <si>
    <t>/funding-round/d4455f5915ccd0dfeda8d2b358bcadff</t>
  </si>
  <si>
    <t>/funding-round/d478ae8f24762178caef1c4b870685d3</t>
  </si>
  <si>
    <t>/funding-round/dcfd33c5b8913d60c9b67a32417028de</t>
  </si>
  <si>
    <t>/funding-round/fb1cdfd5e18c159ef1ea9dd863410074</t>
  </si>
  <si>
    <t>/funding-round/43656dc28b1ed40c7a46d2e21577d30e</t>
  </si>
  <si>
    <t>/funding-round/afedcb367a22e52ff0deefc340939b40</t>
  </si>
  <si>
    <t>/funding-round/0690cc807fe4d28115e0aca0c878fdac</t>
  </si>
  <si>
    <t>/funding-round/236902d8315ba6dcd41a6aa9d23fcae5</t>
  </si>
  <si>
    <t>/funding-round/717538c3a672adfcbbe1127ffd799246</t>
  </si>
  <si>
    <t>/funding-round/cee8e665ea0dd853269477f2948c1e38</t>
  </si>
  <si>
    <t>/funding-round/7f9da6b238476bfeab4313a07887fff7</t>
  </si>
  <si>
    <t>/funding-round/b3707df8a8744996cd2888c1750e9643</t>
  </si>
  <si>
    <t>/funding-round/f1eeaf668f3860dd932882245dbdf9d1</t>
  </si>
  <si>
    <t>/funding-round/0598446390040038ffee05d207c8e160</t>
  </si>
  <si>
    <t>/funding-round/e26c32f5a623b55833f3c3c2472db339</t>
  </si>
  <si>
    <t>/funding-round/52a6de7d44bc0bc85871e2b1ce9dd1e1</t>
  </si>
  <si>
    <t>/funding-round/ea451cec56ae673241342bc819e3b956</t>
  </si>
  <si>
    <t>/funding-round/647e13d774d38c48f5c06abd4fcfad00</t>
  </si>
  <si>
    <t>/funding-round/547bf1d863fad9acfe15556dd8e82481</t>
  </si>
  <si>
    <t>/funding-round/644125c42327d3ad41d9c92509c914ee</t>
  </si>
  <si>
    <t>/funding-round/b222bc3c3ab6c37e4afb7e37724d7a90</t>
  </si>
  <si>
    <t>/funding-round/ff4829e41c78f261f6528b81b10fc2de</t>
  </si>
  <si>
    <t>/funding-round/9b46b9db63f64e5312ba4a86fda74c20</t>
  </si>
  <si>
    <t>/funding-round/f60c3c7ddb2392d3cd76926fbe506f0e</t>
  </si>
  <si>
    <t>/funding-round/29ee7497d117c68f2cad01965cff5d77</t>
  </si>
  <si>
    <t>/funding-round/b75137cd0fabc5695e7fd599e8611912</t>
  </si>
  <si>
    <t>/funding-round/0fb5e335bc7168e8d8d13ef1659d3958</t>
  </si>
  <si>
    <t>/funding-round/ae25cfd5f3d89f2c5d64f31be182d8eb</t>
  </si>
  <si>
    <t>/funding-round/70500c3c3fb50ead7f8bf2492a4ac821</t>
  </si>
  <si>
    <t>/funding-round/049d6f7928687cd67fa5a8aed36d30e9</t>
  </si>
  <si>
    <t>/funding-round/30369e1b27027f0aff708ef2c5196cbf</t>
  </si>
  <si>
    <t>/funding-round/8df774b13e1711ad6e6b6fc8e0223794</t>
  </si>
  <si>
    <t>/funding-round/ad3bfd4d42cec99c9986b920df81df5d</t>
  </si>
  <si>
    <t>/funding-round/febc42b92eae5032d3868cd7a8e056c6</t>
  </si>
  <si>
    <t>/funding-round/ee970c41af8e4d65355e662b8cb239b6</t>
  </si>
  <si>
    <t>/funding-round/0e0dee0e336f89d4dd071a2537bde7f1</t>
  </si>
  <si>
    <t>/funding-round/4cd3574dde5d209c84e31593bce89180</t>
  </si>
  <si>
    <t>/funding-round/78cf5e49d61736cbe62f0a728720cdb5</t>
  </si>
  <si>
    <t>/funding-round/ef88c447bce7330aeddd5db3506c2eb2</t>
  </si>
  <si>
    <t>/funding-round/8631d027278b67caede0d095275660ab</t>
  </si>
  <si>
    <t>/funding-round/84fdb53c7f5f613c17047a841aea8c0e</t>
  </si>
  <si>
    <t>/funding-round/0b69baabb277072c93b75d1abfa86449</t>
  </si>
  <si>
    <t>/funding-round/6078edb7291c9b4d2fb2bb3307b75718</t>
  </si>
  <si>
    <t>/funding-round/be81d98615c455d10040119e217fd9d0</t>
  </si>
  <si>
    <t>/funding-round/87ae50ed1e66ed5733cb93533df73f61</t>
  </si>
  <si>
    <t>/funding-round/18f59fe6dfe283c2f9f64e0e3ae4d93e</t>
  </si>
  <si>
    <t>/funding-round/8aa3d6528298fd2e8dab6897adc69d11</t>
  </si>
  <si>
    <t>/funding-round/8b06a82e7510cb7036325b6638a22993</t>
  </si>
  <si>
    <t>/funding-round/0d01655f09b8ae2dc2a9fd4c99219b4f</t>
  </si>
  <si>
    <t>/funding-round/107acf20cf9055465b574be0db83cbaa</t>
  </si>
  <si>
    <t>/funding-round/2fc376905eff0a6b96dde82560002456</t>
  </si>
  <si>
    <t>/funding-round/a2e5d4e3735117374f3855bcf6fe0c52</t>
  </si>
  <si>
    <t>/funding-round/3797df362b29edce85054c1505dff364</t>
  </si>
  <si>
    <t>/funding-round/bec23321521c4a5712c958c8871552e9</t>
  </si>
  <si>
    <t>/funding-round/de4ca1f38e5c0eda649cffd557ea9469</t>
  </si>
  <si>
    <t>/funding-round/d09ee5fcc061d97a9a5035b91e0c25d3</t>
  </si>
  <si>
    <t>/funding-round/0afb9f75d6c59e09a564f5006b9b42b7</t>
  </si>
  <si>
    <t>/funding-round/a39fb6fc76ef150e0cdbf46a5cfd06c6</t>
  </si>
  <si>
    <t>/funding-round/f3d3d98e05ac78c3a7051a5dd085930d</t>
  </si>
  <si>
    <t>/funding-round/28f24de3dc32ebbf82e23f6bf9ba4703</t>
  </si>
  <si>
    <t>/funding-round/339e115f4e95877b7533661ca4b9349b</t>
  </si>
  <si>
    <t>/funding-round/4264b162279b1a5bae9eb43294d227b2</t>
  </si>
  <si>
    <t>/funding-round/5b33d4daba2538abee95c616f09f44c5</t>
  </si>
  <si>
    <t>/funding-round/6d475d502e44838f0d76990bf0769ade</t>
  </si>
  <si>
    <t>/funding-round/7d82941f2e78bd7936b4f2d56ccc3d30</t>
  </si>
  <si>
    <t>/funding-round/4b81fd099ac15144bca8c408b42e150c</t>
  </si>
  <si>
    <t>/funding-round/7bb8cc15de3e177ea8017e2610c11f4b</t>
  </si>
  <si>
    <t>/funding-round/965dec1bf1bfc0cca1843994750ab953</t>
  </si>
  <si>
    <t>/funding-round/85edaff3011d3840b08faa7497c0b2b2</t>
  </si>
  <si>
    <t>/funding-round/110cb9b4eb284a7a02585c9666660f45</t>
  </si>
  <si>
    <t>/funding-round/e781e76531f2b1970d9d4681211e2686</t>
  </si>
  <si>
    <t>/funding-round/afc250f5088b061d9d18d8726d8adac3</t>
  </si>
  <si>
    <t>/funding-round/1a055b88ae99bef0c61efca979417c60</t>
  </si>
  <si>
    <t>/funding-round/df9f2ec06673c9918d9a3c9908e3a723</t>
  </si>
  <si>
    <t>/funding-round/f81b202655dc43133a3d87290b2fa4f9</t>
  </si>
  <si>
    <t>/funding-round/17aa82036e3078029205561a48952179</t>
  </si>
  <si>
    <t>/funding-round/06f407c4fc4434a5dc94b7b53b7d241c</t>
  </si>
  <si>
    <t>/funding-round/193113c99f4e0d26c2f1d9f5e969c82e</t>
  </si>
  <si>
    <t>/funding-round/1adc7d2a779f1db8df379d21e7341116</t>
  </si>
  <si>
    <t>/funding-round/ec214505fd93399bee3dc0ef1464fe91</t>
  </si>
  <si>
    <t>/funding-round/cfdaab8c59c310ffc367c2d5836b5170</t>
  </si>
  <si>
    <t>/funding-round/efb4def6387e317a73adcda70173656e</t>
  </si>
  <si>
    <t>/funding-round/15add6d042a6695be0ede5c65a6aa482</t>
  </si>
  <si>
    <t>/funding-round/78ef2cfc9c3231c25dd98df17ca3448d</t>
  </si>
  <si>
    <t>/funding-round/9dd6ef7dbc0d8d0359a3709593bb6b5c</t>
  </si>
  <si>
    <t>/funding-round/412a1af848288aec02b2a0bd183c4d50</t>
  </si>
  <si>
    <t>/funding-round/2d7de805c1801ab6b6d7680ddb87b382</t>
  </si>
  <si>
    <t>/funding-round/e7ce3148f772809138f3129476502397</t>
  </si>
  <si>
    <t>/funding-round/21b8821c9f7d0afb07c6a679c043ad05</t>
  </si>
  <si>
    <t>/funding-round/baaf12864a2032963a1f0fdeaae3ff22</t>
  </si>
  <si>
    <t>/funding-round/257a3a186d6b9e8284631d9ec2862134</t>
  </si>
  <si>
    <t>/funding-round/04e58dd447006bd4caf65b42ebbae048</t>
  </si>
  <si>
    <t>/funding-round/d14ba1327e0d7738ee5b319039007a3d</t>
  </si>
  <si>
    <t>/funding-round/10c917bc067c2a3014f1a4201f277248</t>
  </si>
  <si>
    <t>/funding-round/892f509e85764118ecb5060e8d74f19f</t>
  </si>
  <si>
    <t>/funding-round/d92e2ed7083295286e8db2846baf1aac</t>
  </si>
  <si>
    <t>/funding-round/e1ecce49d5f385b0e0404c0e92600204</t>
  </si>
  <si>
    <t>/funding-round/b78bd86f29f2223ab172fbe3af9aac43</t>
  </si>
  <si>
    <t>/funding-round/320991df26cd78f50d32b39c2d95853f</t>
  </si>
  <si>
    <t>/funding-round/c88acb6aa1e6cd0e4f260f85a33e5405</t>
  </si>
  <si>
    <t>/funding-round/0f79a401d157a49e777c603b235dcb92</t>
  </si>
  <si>
    <t>/funding-round/69585955218263ec26020db6608ff4a1</t>
  </si>
  <si>
    <t>/funding-round/0fcde87a009709857036acdc9bf1f9e0</t>
  </si>
  <si>
    <t>/funding-round/06eb6fee413ce81813c0bcc01f0f8ed3</t>
  </si>
  <si>
    <t>/funding-round/964bf36d0f84b63c073afb4ef68380d6</t>
  </si>
  <si>
    <t>/funding-round/fac223682361b8f57d004009f31191fc</t>
  </si>
  <si>
    <t>/funding-round/8792f260f98817b4a6614b697d88911f</t>
  </si>
  <si>
    <t>/funding-round/0514458f78b81d11909bfd2e99b33450</t>
  </si>
  <si>
    <t>/funding-round/0f6b413b4042a98a776056ffa50a63e2</t>
  </si>
  <si>
    <t>/funding-round/0f911a4de09742defa458e5db036fea5</t>
  </si>
  <si>
    <t>/funding-round/3f17f2fa2ec4accb5bb66a0ff964ae1d</t>
  </si>
  <si>
    <t>/funding-round/41ecb22a68d24c49979b1a63697823f9</t>
  </si>
  <si>
    <t>/funding-round/8b8beb3ab88f0709bef2be87e9c38a5c</t>
  </si>
  <si>
    <t>/funding-round/445ee7b3b2b107a1458ff2825a5b67e9</t>
  </si>
  <si>
    <t>/funding-round/67153ee8599ba9e28187e9dba660ed36</t>
  </si>
  <si>
    <t>/funding-round/81907def9840b059de01c8fe6f52d70c</t>
  </si>
  <si>
    <t>/funding-round/888b1f7ff107a106c3706b64037bcba4</t>
  </si>
  <si>
    <t>/funding-round/b401a26eb36a88d10a455c529b93fdae</t>
  </si>
  <si>
    <t>/funding-round/b44ae667772ee4f398df6d1a6d01a952</t>
  </si>
  <si>
    <t>/funding-round/5e0d72bd6c66dac2789773444609f2b2</t>
  </si>
  <si>
    <t>/funding-round/848d55bb4dd77da7d4e082b3a19facb7</t>
  </si>
  <si>
    <t>/funding-round/098987d61563b889a61bd279442ded43</t>
  </si>
  <si>
    <t>/funding-round/0218a0d74ab76dc8ccc0fb5bc8ee6e3d</t>
  </si>
  <si>
    <t>/funding-round/4855c3ad9c9a2c774482aff0b7d033ab</t>
  </si>
  <si>
    <t>/funding-round/9a4bc461a15292704eb20c76f29c38aa</t>
  </si>
  <si>
    <t>/funding-round/67604974c09936243aa59a75a9e968ef</t>
  </si>
  <si>
    <t>/funding-round/ee68acc860d02cfab69bec7badcbc39e</t>
  </si>
  <si>
    <t>/funding-round/979de59783e90e981699dac12e9a3b8b</t>
  </si>
  <si>
    <t>/funding-round/dcac2b8225a70dcd54d3958a07cdbfb3</t>
  </si>
  <si>
    <t>/funding-round/bcaad0e808ab543882d09e95c8cd4a18</t>
  </si>
  <si>
    <t>/funding-round/aa456d00a0082728f12298318809700a</t>
  </si>
  <si>
    <t>/funding-round/92068312088666a14f80796c3e7030dd</t>
  </si>
  <si>
    <t>/funding-round/c772cffb80dd3d58bd6d7ffcb60a8f0a</t>
  </si>
  <si>
    <t>/funding-round/25e85967c556f1f7a5cedb395e8f0dc3</t>
  </si>
  <si>
    <t>/funding-round/e3a8782c1befa160cefb59109eeee2dd</t>
  </si>
  <si>
    <t>/funding-round/05faf669813012446d29088b2c06771c</t>
  </si>
  <si>
    <t>/funding-round/49d7b80a4f40ba30f1749cf437c8e96c</t>
  </si>
  <si>
    <t>/funding-round/86bcc4690a618eea96bedc68ce7756ff</t>
  </si>
  <si>
    <t>/funding-round/cd9016eccdee6041c905708cadbf1052</t>
  </si>
  <si>
    <t>/funding-round/cef3a1aad53e9aea20e068798830797d</t>
  </si>
  <si>
    <t>/funding-round/1282620282e7f52ffdc2f25cdfcb617b</t>
  </si>
  <si>
    <t>/funding-round/7af57ad7d8ff21f0e205cb0f81a7068f</t>
  </si>
  <si>
    <t>/funding-round/0e5936ae34298bbc38ed4d30e5939033</t>
  </si>
  <si>
    <t>/funding-round/39fd8dcb3ad9f2aa216cd3f249e47293</t>
  </si>
  <si>
    <t>/funding-round/605e7121742b319f31358e0013c06a81</t>
  </si>
  <si>
    <t>/funding-round/8461d0c43f6b9641a3adf58513e9af4c</t>
  </si>
  <si>
    <t>/funding-round/3237a0375b7f2c29bdd8384a69c0428a</t>
  </si>
  <si>
    <t>/funding-round/e87ad04368b549ace721233564dd7623</t>
  </si>
  <si>
    <t>/funding-round/4ba4b7cda37211d1ba60938f372fa34c</t>
  </si>
  <si>
    <t>/funding-round/4215260bcedc94805cb8af495b6811df</t>
  </si>
  <si>
    <t>/funding-round/05a2af097926ae719de913f843223e7a</t>
  </si>
  <si>
    <t>/funding-round/62387ea26651b7452c67ecee6945ae9f</t>
  </si>
  <si>
    <t>/funding-round/0914e422396c6cad814ef2e0d8b3ed0a</t>
  </si>
  <si>
    <t>/funding-round/15e22ffaa844c2e88b74cb3b1f82b53a</t>
  </si>
  <si>
    <t>/funding-round/638288d1c88cc6f10b37c25d03252d34</t>
  </si>
  <si>
    <t>/funding-round/f82f1c60d7e956ed25acaa3ab41c78a5</t>
  </si>
  <si>
    <t>/funding-round/278847694440e286569a6ce69421514d</t>
  </si>
  <si>
    <t>/funding-round/4b64e3396412fbf2a4f9a62eb061201a</t>
  </si>
  <si>
    <t>/funding-round/62102edc1d659d07e2a523cfcf5659f4</t>
  </si>
  <si>
    <t>/funding-round/65bd38b66e70948fe766dc01789e17ae</t>
  </si>
  <si>
    <t>/funding-round/a6dc5adfef7d66ac31f9bb6d402c553c</t>
  </si>
  <si>
    <t>/funding-round/b0a6abbb4ca90deea5c54b11ce0627bf</t>
  </si>
  <si>
    <t>/funding-round/b6305494b95144cc0f2c884b4c078e49</t>
  </si>
  <si>
    <t>/funding-round/ca218a784f2e1d568c1f181b7f8d6930</t>
  </si>
  <si>
    <t>/funding-round/4718d678011de27ddf9ee12e4101118f</t>
  </si>
  <si>
    <t>/funding-round/01643648dac8c3853a45f8522667d718</t>
  </si>
  <si>
    <t>/funding-round/31d132ebb30cc1446297ff5aa0c10fdb</t>
  </si>
  <si>
    <t>/funding-round/491cd5bb57c36067d371786c068e23cc</t>
  </si>
  <si>
    <t>/funding-round/6485185ed2925aa0aac70cf415c08736</t>
  </si>
  <si>
    <t>/funding-round/9a30699fdbfb866fbc7a4f55f0b8c7df</t>
  </si>
  <si>
    <t>/funding-round/b9d6d6ee3d73ffdd443ca081af40c818</t>
  </si>
  <si>
    <t>/funding-round/be27e3c2574d78d8c1ec06c4b063f033</t>
  </si>
  <si>
    <t>/funding-round/255077a5b0c7e9575823cd5debc712ad</t>
  </si>
  <si>
    <t>/funding-round/47ad12e747b8d9233cc05eaf7576bde2</t>
  </si>
  <si>
    <t>/funding-round/908a8ad03af3cc17a8e89a94bf1c8c7c</t>
  </si>
  <si>
    <t>/funding-round/c1598f9aad389a0ba03886ad2d0b5d22</t>
  </si>
  <si>
    <t>/funding-round/f2ab12bc0cf4f9982d8855b425d1e282</t>
  </si>
  <si>
    <t>/funding-round/6303e05549f6b7a06dcd98db5694b534</t>
  </si>
  <si>
    <t>/funding-round/dc04620cc57c8793ad7e9fc7e16af0ab</t>
  </si>
  <si>
    <t>/funding-round/adfcc5fa9e2eb6d18b2bc8eb1efe89cf</t>
  </si>
  <si>
    <t>/funding-round/817aeb4d49a73cc8839045fdc6a53b7e</t>
  </si>
  <si>
    <t>/funding-round/ae02709fdd8fc22fbf8ce88547409512</t>
  </si>
  <si>
    <t>/funding-round/80c55f54b1d88643d7bee56d2de2c0cb</t>
  </si>
  <si>
    <t>/funding-round/89d0475bc9c51a437fb8744a8f22f086</t>
  </si>
  <si>
    <t>/funding-round/d922aa256ae1afadfe00af93383818e3</t>
  </si>
  <si>
    <t>/funding-round/2eb16cb20b41ce809d07920bcfd32256</t>
  </si>
  <si>
    <t>/funding-round/77337723f3a331257b9c80a5fe1f5a23</t>
  </si>
  <si>
    <t>/funding-round/87eb22d7c3e233cea832013899fff235</t>
  </si>
  <si>
    <t>/funding-round/13d2b4280c3d5d63116805d9a1572300</t>
  </si>
  <si>
    <t>/funding-round/865ef6d890bf1896841e0d0593101461</t>
  </si>
  <si>
    <t>/funding-round/c82dd9fa2e95104cdf138e57ffde0d3c</t>
  </si>
  <si>
    <t>/funding-round/1315657401256377da66065c3814b623</t>
  </si>
  <si>
    <t>/funding-round/2353a7424fbdc65eccbec206d4dd29d0</t>
  </si>
  <si>
    <t>/funding-round/5099dca8f1b93e31b55bfbba7b3df1f0</t>
  </si>
  <si>
    <t>/funding-round/5925b57a3dae16c101b02ab3db29df29</t>
  </si>
  <si>
    <t>/funding-round/5c2dec91ed8506582e678777676c0f9f</t>
  </si>
  <si>
    <t>/funding-round/641e854106727c0de720257bd9bebf06</t>
  </si>
  <si>
    <t>/funding-round/857c939cb0ae0bc1497b20de1bf51be2</t>
  </si>
  <si>
    <t>/funding-round/b7722f7be89ed096a8f2fa2dc0f56112</t>
  </si>
  <si>
    <t>/funding-round/bf11db0ea2c66d6630036014fc36cee6</t>
  </si>
  <si>
    <t>/funding-round/c23c5c7b1d3d81a7f3b44c5b7c7542d1</t>
  </si>
  <si>
    <t>/funding-round/e283d4852c56249372c3bf62055074ca</t>
  </si>
  <si>
    <t>/funding-round/f64d1b744b6539c509f19b56397ab6bf</t>
  </si>
  <si>
    <t>/funding-round/c6b870670a2676e22db7a286629c3853</t>
  </si>
  <si>
    <t>/funding-round/b355572e73346fd65382706fc95ac19c</t>
  </si>
  <si>
    <t>/funding-round/4fcb814d4ef2a0786eeb848607faea5f</t>
  </si>
  <si>
    <t>/funding-round/6343322ed785252d4c5ada444fa7d8e4</t>
  </si>
  <si>
    <t>/funding-round/ee6f9dea78c9a0697a500098a854564d</t>
  </si>
  <si>
    <t>/funding-round/2dc9ff9c590200195228ce2e153a1423</t>
  </si>
  <si>
    <t>/funding-round/3d40399001b0a2088620030afc533c83</t>
  </si>
  <si>
    <t>/funding-round/3b07772aa3a6bfa26d5135fa746f94e2</t>
  </si>
  <si>
    <t>/funding-round/e55f5f2b9ee65826cc5bf2e1cc2eec9e</t>
  </si>
  <si>
    <t>/funding-round/2bd0cee48f02efd7279b00444680d514</t>
  </si>
  <si>
    <t>/funding-round/5ef14023a2de6575c04d4da93408e463</t>
  </si>
  <si>
    <t>/funding-round/8297b86d6bbaa272bd3d610b3dcab1ea</t>
  </si>
  <si>
    <t>/funding-round/a45d977b48cb54216eb705d59b24ca19</t>
  </si>
  <si>
    <t>/funding-round/b190c1e0c5452d2e34bf40fda896943c</t>
  </si>
  <si>
    <t>/funding-round/bfc2233768b7c79ed58ad7561423e555</t>
  </si>
  <si>
    <t>/funding-round/0288136438e847293e62ef3b369326cc</t>
  </si>
  <si>
    <t>/funding-round/0465733a4a7a6bd3914ce9e3b11243e8</t>
  </si>
  <si>
    <t>/funding-round/18ca0663d450efc3ef637f41a906ee31</t>
  </si>
  <si>
    <t>/funding-round/a5a687f16807b2c83265022b4ab9a520</t>
  </si>
  <si>
    <t>/funding-round/2f5b54275aecc2c4daa7423e34230589</t>
  </si>
  <si>
    <t>/funding-round/c55340c464ef9a876467259a08f26af0</t>
  </si>
  <si>
    <t>/funding-round/56a13773090004864fe80391c71dbdf7</t>
  </si>
  <si>
    <t>/funding-round/dd8d305d95fd07fcec3057e5b278031e</t>
  </si>
  <si>
    <t>/funding-round/f571afe79741dd56a278ab38c63c1d31</t>
  </si>
  <si>
    <t>/funding-round/abe731cd0adb70d643f82594b8d760ab</t>
  </si>
  <si>
    <t>/funding-round/0b68a688fd1bfa1f2fc56a310c800c27</t>
  </si>
  <si>
    <t>/funding-round/1d23f384a4f5c145f2b922cd7d3b2c5b</t>
  </si>
  <si>
    <t>/funding-round/f4735507019b4d9d62cf676369a25c2e</t>
  </si>
  <si>
    <t>/funding-round/3b13428f24c75f8ef71b620aa147cf20</t>
  </si>
  <si>
    <t>/funding-round/5c918d633ebba0e7d9bb78762524a03e</t>
  </si>
  <si>
    <t>/funding-round/3ac2316a240a8405c305802b0d120410</t>
  </si>
  <si>
    <t>/funding-round/2ebcf9bde8b4a54a31b24f9c61ae30dc</t>
  </si>
  <si>
    <t>/funding-round/76ecec6de7b22e6b90f35fb77c0bc704</t>
  </si>
  <si>
    <t>/funding-round/226a2bf39b8bcccfa4a5e5a6a394b5fe</t>
  </si>
  <si>
    <t>/funding-round/4dfd1bcf592fea400b90573f8f834cb7</t>
  </si>
  <si>
    <t>/funding-round/8032663feb9b37ef1268524156b10eae</t>
  </si>
  <si>
    <t>/funding-round/1a727f94a704a4d1ebedf795d8e52384</t>
  </si>
  <si>
    <t>/funding-round/450db9e15a95a509f5abb61d24e1c7c7</t>
  </si>
  <si>
    <t>/funding-round/ab9ecc0b9aaeb34e5aaf1646b763e856</t>
  </si>
  <si>
    <t>/funding-round/d5b221c82fca18568218595a0d59901c</t>
  </si>
  <si>
    <t>/funding-round/1bf0aeeb02132e7d76d0a6d38ac7246c</t>
  </si>
  <si>
    <t>/funding-round/3f9798efcafe645424438672c6f08217</t>
  </si>
  <si>
    <t>/funding-round/886b72b7c373d4974f4df9dcfd654317</t>
  </si>
  <si>
    <t>/funding-round/c642be459ee3644a6af9a2af0c5f5933</t>
  </si>
  <si>
    <t>/funding-round/ea973e5a187ba49fd7271f182a989116</t>
  </si>
  <si>
    <t>/funding-round/ed7e5f599be4f9d8e93fa9298b05af5b</t>
  </si>
  <si>
    <t>/funding-round/b7cc4a1c6b708176ce2e0dc7643d12f0</t>
  </si>
  <si>
    <t>/funding-round/dd30aaf0a6e798220f98ce4579341109</t>
  </si>
  <si>
    <t>/funding-round/71feb4390112d75450816889838d8064</t>
  </si>
  <si>
    <t>/funding-round/46e67d75038135b929ff9da13702a521</t>
  </si>
  <si>
    <t>/funding-round/dd16115e17378ddf08f146e720ced545</t>
  </si>
  <si>
    <t>/funding-round/42456a10f1a0ed606272ceb915460f36</t>
  </si>
  <si>
    <t>/funding-round/4ec6f98a019a2ccf4fe3e7cd86c87f24</t>
  </si>
  <si>
    <t>/funding-round/d40c95cacc1f6e24e72d290a065671fb</t>
  </si>
  <si>
    <t>/funding-round/fd2a40207318a80e17e4d638c37ba546</t>
  </si>
  <si>
    <t>/funding-round/c29f8fc331ddc8aa11c4636755b2be05</t>
  </si>
  <si>
    <t>/funding-round/e6ce76f0e907211b78d1fc769175d024</t>
  </si>
  <si>
    <t>/funding-round/07db2953d5ba4ed9720e368ea85f8122</t>
  </si>
  <si>
    <t>/funding-round/0d6305b9c3baf8cf54a71f9389eeac65</t>
  </si>
  <si>
    <t>/funding-round/8125f865fa30e31525e36dd84bf07aa0</t>
  </si>
  <si>
    <t>/funding-round/a2d83ee29f2e9509c5b3fa36ecaed3eb</t>
  </si>
  <si>
    <t>/funding-round/0cbee094b648e02724da3cb2399bfeb5</t>
  </si>
  <si>
    <t>/funding-round/25004c354c9dc9b427579accf7a77ae9</t>
  </si>
  <si>
    <t>/funding-round/f3f396a7cf01bee715d8e19f0b8c185f</t>
  </si>
  <si>
    <t>/funding-round/0b557eca64b95efdd1a96e87f4f7d758</t>
  </si>
  <si>
    <t>/funding-round/0eb114117ea455e02c68233a7bd9fac4</t>
  </si>
  <si>
    <t>/funding-round/7ff1bfc8a5124be0c4ec560f505c2545</t>
  </si>
  <si>
    <t>/funding-round/81fd4ee232da4c13355a4ed27afa97b9</t>
  </si>
  <si>
    <t>/funding-round/1ed936ff84c16d0908074d9216b6cfd8</t>
  </si>
  <si>
    <t>/funding-round/2885dda3379470ec3711c5490753ee88</t>
  </si>
  <si>
    <t>/funding-round/3ecc44542d246b0a481223995448c7c1</t>
  </si>
  <si>
    <t>/funding-round/75a24263a0397038a7475a99185c9364</t>
  </si>
  <si>
    <t>/funding-round/8a30ae324043f87069b8e31f45670df7</t>
  </si>
  <si>
    <t>/funding-round/0b6c5ecaeeaf340714619d35986f6605</t>
  </si>
  <si>
    <t>/funding-round/2e484c40e64b2320cb4d70e77a5ef567</t>
  </si>
  <si>
    <t>/funding-round/e29cb865ba8abeb6e8d1b951b81a2f31</t>
  </si>
  <si>
    <t>/funding-round/3a3caedd8477a692b54e8f400adae602</t>
  </si>
  <si>
    <t>/funding-round/2d48f696562c85d11e821a4402892b24</t>
  </si>
  <si>
    <t>/funding-round/7d9acbab96d8419ab10573c350132a40</t>
  </si>
  <si>
    <t>/funding-round/93b14f82b4b5e42f25285383f37871d9</t>
  </si>
  <si>
    <t>/funding-round/cef81f5c9e9fcab391273cc407aee2ec</t>
  </si>
  <si>
    <t>/funding-round/f5aca7a877c80f08192c9983214a2862</t>
  </si>
  <si>
    <t>/funding-round/314cbf4e79e8d6a8a88e8c24a32e64f7</t>
  </si>
  <si>
    <t>/funding-round/71f1b5903874817292d67e1ac6aa66b2</t>
  </si>
  <si>
    <t>/funding-round/bc863ee7d5349b24e7541038b09b4eee</t>
  </si>
  <si>
    <t>/funding-round/712f1327b9812451772bf2914ce35090</t>
  </si>
  <si>
    <t>/funding-round/a679f81149f8831ac8c4194f2a0ce93f</t>
  </si>
  <si>
    <t>/funding-round/c4841e0225cc9a97cdfeebd940c1e668</t>
  </si>
  <si>
    <t>/funding-round/df77b39101cb9d6cfaaf9280b9115ec8</t>
  </si>
  <si>
    <t>/funding-round/c463f6fa835c3a2587b447eea5f1e84a</t>
  </si>
  <si>
    <t>/funding-round/303276fadccfa910c595e4b28b77d1ba</t>
  </si>
  <si>
    <t>/funding-round/a1f16b9b88b96ade721890265e4abf8c</t>
  </si>
  <si>
    <t>/funding-round/a6f7a4ab4f4ea073793aebf41840e079</t>
  </si>
  <si>
    <t>/funding-round/38427374fe1e32e4824b743c02cb0ad9</t>
  </si>
  <si>
    <t>/funding-round/d161c892864bb79b63aee1321b07ae45</t>
  </si>
  <si>
    <t>/funding-round/0c604b2378a5a4d161f1a9cae1a960d4</t>
  </si>
  <si>
    <t>/funding-round/3fb5229be559ee595b223c9b5712dc4b</t>
  </si>
  <si>
    <t>/funding-round/536e01f2f2609765dfc3801575f0c790</t>
  </si>
  <si>
    <t>/funding-round/603c10405485e66cee3de5b091deda85</t>
  </si>
  <si>
    <t>/funding-round/e21b12b8bc6aab09159552568e90b8cd</t>
  </si>
  <si>
    <t>/funding-round/fb7921a40a9752518176509eb76da703</t>
  </si>
  <si>
    <t>/funding-round/267ee68a5427381fcbc16d677e713944</t>
  </si>
  <si>
    <t>/funding-round/52cf92a22854155aa80797381021f35f</t>
  </si>
  <si>
    <t>/funding-round/333469a02b9ee070b4a77cb2c1548db9</t>
  </si>
  <si>
    <t>/funding-round/3d51f506cdea11e7de845ba93ad5c07b</t>
  </si>
  <si>
    <t>/funding-round/8731cf51fff4691fe3417c66fbe57a4d</t>
  </si>
  <si>
    <t>/funding-round/cec43b50d7b9efbc11001147689b491b</t>
  </si>
  <si>
    <t>/funding-round/e5a1cf380d02cc7cebf956e12a827d5d</t>
  </si>
  <si>
    <t>/funding-round/e95ec4994dc4cf0a5afbdc8b1dfc65f5</t>
  </si>
  <si>
    <t>/funding-round/17cdaac9dce32a58ff80946ab686e8b8</t>
  </si>
  <si>
    <t>/funding-round/06c156bf38bd298f886b2589d44985c4</t>
  </si>
  <si>
    <t>/funding-round/dced815f7f090d35dd9d42da0f93c511</t>
  </si>
  <si>
    <t>/funding-round/36c3991267a80236f61d6b876b56bd59</t>
  </si>
  <si>
    <t>/funding-round/67fef9b43e2a7d0b7d1f5acaff02dfff</t>
  </si>
  <si>
    <t>/funding-round/c3c574833b60a88936915b4977f1b03d</t>
  </si>
  <si>
    <t>/funding-round/005d42d938aa797009dc62747fac3a60</t>
  </si>
  <si>
    <t>/funding-round/a09750a4d3fafcdb62d81442682304e1</t>
  </si>
  <si>
    <t>/funding-round/11d4b256c20424ddd08c862ecc2aade4</t>
  </si>
  <si>
    <t>/funding-round/0bcd397a73d4637007a246a31e2d8e98</t>
  </si>
  <si>
    <t>/funding-round/dd585e5a5fffbef79051035a9f8214fc</t>
  </si>
  <si>
    <t>/funding-round/ef6f17889c64fd653ba1750126d1e9de</t>
  </si>
  <si>
    <t>/funding-round/d4d40e5571709afc9acf0d2aa3984b0d</t>
  </si>
  <si>
    <t>/funding-round/a5494bf87a4ab91d5b0475bb52b654ea</t>
  </si>
  <si>
    <t>/funding-round/c9281599bdbcca1a9f2e54f92f8b7520</t>
  </si>
  <si>
    <t>/funding-round/08ebf35433a817ced59ff0611e7fe52d</t>
  </si>
  <si>
    <t>/funding-round/375ab735bff9fd12da84b76fdbc8e2fa</t>
  </si>
  <si>
    <t>/funding-round/c6869d128cc6b72e0eb98abad67ef65c</t>
  </si>
  <si>
    <t>/funding-round/c8e0c33a90845ee323cc4ce38bd8e6df</t>
  </si>
  <si>
    <t>/funding-round/2943f2e3073ed104c0187d14b5554b5a</t>
  </si>
  <si>
    <t>/funding-round/e04809399cad58e450f4fbd1217bbc49</t>
  </si>
  <si>
    <t>/funding-round/a9badb9a3d8e5e9d000a6d37813f485b</t>
  </si>
  <si>
    <t>/funding-round/4d6cd8cd3027d6b3c77485e2d69fd29e</t>
  </si>
  <si>
    <t>/funding-round/c14bb62937349599b1057e5a074d0a2a</t>
  </si>
  <si>
    <t>/funding-round/e04224717a4c6192f2adf0e40e3bd2df</t>
  </si>
  <si>
    <t>/funding-round/1e423ca8fe06b0b9f69e1006a586383b</t>
  </si>
  <si>
    <t>/funding-round/a77d222e44549a7d6652022581226ebc</t>
  </si>
  <si>
    <t>/funding-round/d97045d16c49cde8559d726d2adc1d0b</t>
  </si>
  <si>
    <t>/funding-round/1eb8790f73efddf77966232c716964f1</t>
  </si>
  <si>
    <t>/funding-round/b184653cee26a8223fa08c7a5ee9e499</t>
  </si>
  <si>
    <t>/funding-round/dfaa19fa5bed59e0778aa2181e51ed0f</t>
  </si>
  <si>
    <t>/funding-round/72c00b06b76edac254ba20930bf95538</t>
  </si>
  <si>
    <t>/funding-round/5bcca548aeccd5acdea0d0edb086db8d</t>
  </si>
  <si>
    <t>/funding-round/eb8bc855020374f6d7578118869176d2</t>
  </si>
  <si>
    <t>/funding-round/bd53a83bb7c79f157aac3d585671c25a</t>
  </si>
  <si>
    <t>/funding-round/242c944b28a4a791495a1a5b2624b0f5</t>
  </si>
  <si>
    <t>/funding-round/8f69feca82d1dae506a124414cf4e86c</t>
  </si>
  <si>
    <t>/funding-round/5ef579887a6815b92813ffd76049cccf</t>
  </si>
  <si>
    <t>/funding-round/83653befbf3c473ec97a1617479448c8</t>
  </si>
  <si>
    <t>/funding-round/278331a8624644cda2c336a8c838dc0a</t>
  </si>
  <si>
    <t>/funding-round/489a7b39eddc1cfc3f585a9af4d22bd7</t>
  </si>
  <si>
    <t>/funding-round/9cbaab0823f99d656eb9d9948db733e9</t>
  </si>
  <si>
    <t>/funding-round/fc06276ce47b29c3c835c23acb7f1161</t>
  </si>
  <si>
    <t>/funding-round/23c4c7e73c9b1bf00deee75960028d71</t>
  </si>
  <si>
    <t>/funding-round/37b9a8851e68293a5bb3726c9039beee</t>
  </si>
  <si>
    <t>/funding-round/8e41812e859851bc7d989097b86c3992</t>
  </si>
  <si>
    <t>/funding-round/bf7a7668e22622f764aa47e661e667ad</t>
  </si>
  <si>
    <t>/funding-round/3b25e4175c75becffbcbcfb9ea620eaa</t>
  </si>
  <si>
    <t>/funding-round/31b3c86d8ef6f8a931ab539a7d40dcb7</t>
  </si>
  <si>
    <t>/funding-round/33aa054ad4543da0311978ed674a6994</t>
  </si>
  <si>
    <t>/funding-round/353c1a957284ead6902ea48a8faec88b</t>
  </si>
  <si>
    <t>/funding-round/7d10fd020854b38f176eca804373ba35</t>
  </si>
  <si>
    <t>/funding-round/f3bc3447a5d587cd37700a9ddb4ab6f7</t>
  </si>
  <si>
    <t>/funding-round/377b428d1a9013300f582f2311ea7228</t>
  </si>
  <si>
    <t>/funding-round/48c0698f723c00f5403fcc07244fc46a</t>
  </si>
  <si>
    <t>/funding-round/6cdf7aeb6b527ce022d1e1ddb3a665e8</t>
  </si>
  <si>
    <t>/funding-round/d15b1e6d6a17e988d756d32dfddbae41</t>
  </si>
  <si>
    <t>/funding-round/3a06e07b98384a4f1bc97dbb398f0f55</t>
  </si>
  <si>
    <t>/funding-round/6fee4c511578e68808343b30bcfa3532</t>
  </si>
  <si>
    <t>/funding-round/b1590ad98ba76e66d59c4324914b197d</t>
  </si>
  <si>
    <t>/funding-round/e3d30f6744981b533937d08b21c632b7</t>
  </si>
  <si>
    <t>/funding-round/93b3ffd6b6e866eb6a4c4606cef42a63</t>
  </si>
  <si>
    <t>/funding-round/163a1cf5de3617b768440ade2c73e895</t>
  </si>
  <si>
    <t>/funding-round/4c25e735f800ff117cbcc4eca3590cc7</t>
  </si>
  <si>
    <t>/funding-round/8070f6e2e79d0e8a440d5e35371de2e4</t>
  </si>
  <si>
    <t>/funding-round/aa18f439162130cdbaff1cd0e13827cb</t>
  </si>
  <si>
    <t>/funding-round/271d0c7239040106d0e2337963d46404</t>
  </si>
  <si>
    <t>/funding-round/5bc613bae9d5965d8454e4e80bb60197</t>
  </si>
  <si>
    <t>/funding-round/83a52a38e88bec7649ab74159b05c3b7</t>
  </si>
  <si>
    <t>/funding-round/b984473d2c1567e4db9482ef95479309</t>
  </si>
  <si>
    <t>/funding-round/7a254067dee2d6fc3ecc303826994cb7</t>
  </si>
  <si>
    <t>/funding-round/7320fee2439078e12cd5caec343d2375</t>
  </si>
  <si>
    <t>/funding-round/4d2ce34480cfbf5baf2fbe6b9a0aa43f</t>
  </si>
  <si>
    <t>/funding-round/c3383564fe43648cc1a0168e360b4acc</t>
  </si>
  <si>
    <t>/funding-round/f71a984ab912e0591c0d62d4f1d28934</t>
  </si>
  <si>
    <t>/funding-round/87995618e5ffd568ebe5180496df1aad</t>
  </si>
  <si>
    <t>/funding-round/2574949c9c7bd2a2605de683f49afc24</t>
  </si>
  <si>
    <t>/funding-round/7ad47d5e70f5d841c8476d56c4152a1e</t>
  </si>
  <si>
    <t>/funding-round/e369f6ea09e20895e8c36e09a5c5b4ac</t>
  </si>
  <si>
    <t>/funding-round/0047a528d22550bbb4edfbe744601ce2</t>
  </si>
  <si>
    <t>/funding-round/298bf03788b859179732664e577412a4</t>
  </si>
  <si>
    <t>/funding-round/5facdda6283764bb6d74f889e9dc21f3</t>
  </si>
  <si>
    <t>/funding-round/75e76f5efdd78f188cc1b33c60ba4f52</t>
  </si>
  <si>
    <t>/funding-round/aa1435014e71faea8d016bb3dc2d6cbb</t>
  </si>
  <si>
    <t>/funding-round/1ea0ac5aa9bae6ff1f13deab343a22c1</t>
  </si>
  <si>
    <t>/funding-round/fdb92145206e3b6952009a6039e6b855</t>
  </si>
  <si>
    <t>/funding-round/fe7bb5969d25acdf6777832a0b689140</t>
  </si>
  <si>
    <t>/funding-round/8e43cae8ded07ac36cfe946fab12491a</t>
  </si>
  <si>
    <t>/funding-round/e29ae2b76629fb4fc5930e75ae1b300d</t>
  </si>
  <si>
    <t>/funding-round/f0429c5132e6f32386c40dceb9607136</t>
  </si>
  <si>
    <t>/funding-round/94fd519a5face4d8e345effd48e1b059</t>
  </si>
  <si>
    <t>/funding-round/ac2690936d9c7543f1961b4594800ffe</t>
  </si>
  <si>
    <t>/funding-round/1c19486ca7d7a901306f099ece823f35</t>
  </si>
  <si>
    <t>/funding-round/579eddfe7b83d130bc5c6e5fb9c8b9b1</t>
  </si>
  <si>
    <t>/funding-round/8941ef0b904ca5258074c17845b42e7d</t>
  </si>
  <si>
    <t>/funding-round/d240294011773cbff3848993573f44c1</t>
  </si>
  <si>
    <t>/funding-round/447ea43515524315f83d735ad28f24f4</t>
  </si>
  <si>
    <t>/funding-round/e4db46d7167ac0287dbef20a4a177b26</t>
  </si>
  <si>
    <t>/funding-round/99c625cb01304faec629a43ffe8bb6d4</t>
  </si>
  <si>
    <t>/funding-round/449ae54bb63c768c232955ca6911dee4</t>
  </si>
  <si>
    <t>/funding-round/5defe2bb2856100cb5a82a64041ccd29</t>
  </si>
  <si>
    <t>/funding-round/1243ac1ce5dee066a64cbf82894f02d4</t>
  </si>
  <si>
    <t>/funding-round/7e4e513ef8c04550664075f836ace19f</t>
  </si>
  <si>
    <t>/funding-round/7fb247a654dc9302c8a8f18e6dbf672a</t>
  </si>
  <si>
    <t>/funding-round/89480d9e81ecf371da50f005cd228b54</t>
  </si>
  <si>
    <t>/funding-round/f09d21ff09def9ca5299a3fb4452f647</t>
  </si>
  <si>
    <t>/funding-round/b401c5cdda018b8d8c80c4a657d0f168</t>
  </si>
  <si>
    <t>/funding-round/2ff904cf7ae081698b1b992a22995491</t>
  </si>
  <si>
    <t>/funding-round/b26ce22a8da77412c0b416b20dbbcce7</t>
  </si>
  <si>
    <t>/funding-round/e64c153e9ec2a23f723b8d537e909d7a</t>
  </si>
  <si>
    <t>/funding-round/fd4b8f028f7af397c21c0ffdfbb8ba4f</t>
  </si>
  <si>
    <t>/funding-round/eb370fd80019ff8d125d05bc13f5c541</t>
  </si>
  <si>
    <t>/funding-round/adc5576623fa53efda537b622196cd54</t>
  </si>
  <si>
    <t>/funding-round/be14e4d3f5e0da4878684fd1702535b5</t>
  </si>
  <si>
    <t>/funding-round/c6f08e83bcf611df041615d29251d991</t>
  </si>
  <si>
    <t>/funding-round/af11ad562851f3156289ebd8b4647811</t>
  </si>
  <si>
    <t>/funding-round/e9b27204aae0707936780b7ff462e7c8</t>
  </si>
  <si>
    <t>/funding-round/2adc052c923e72421088ccbada4df74f</t>
  </si>
  <si>
    <t>/funding-round/366df2a355caba10a3021a4ddc7f4758</t>
  </si>
  <si>
    <t>/funding-round/511d9aa3daa6f3b6fd0057276608cb66</t>
  </si>
  <si>
    <t>/funding-round/e3760e8ff7eb709fea2716d3cb8ca511</t>
  </si>
  <si>
    <t>/funding-round/0805af1ec8c6c2284192e8e9be565395</t>
  </si>
  <si>
    <t>/funding-round/2e22029205e63faca10a042762a489d6</t>
  </si>
  <si>
    <t>/funding-round/6566ba1392e8be8aa9c88ecb8b1cf055</t>
  </si>
  <si>
    <t>/funding-round/c13e820e617a9a06a30404a9ae97bbe4</t>
  </si>
  <si>
    <t>/funding-round/0347630bdf4b26a66ebc20666d3b2069</t>
  </si>
  <si>
    <t>/funding-round/e9af6234362ace93e706f0b4c6b42792</t>
  </si>
  <si>
    <t>/funding-round/5e2360ded0ed05afd137c150e1c3c76a</t>
  </si>
  <si>
    <t>/funding-round/9251edd92285182612a23891a9c9dc18</t>
  </si>
  <si>
    <t>/funding-round/f90a59349a43ea8b35d3efb14e563dc7</t>
  </si>
  <si>
    <t>/funding-round/00450191462b3c65a42adf0663324a10</t>
  </si>
  <si>
    <t>/funding-round/d08d5711934b93773dc9cf064fbf42d4</t>
  </si>
  <si>
    <t>/funding-round/b09e94d76c7a150f3477613d4744c0ba</t>
  </si>
  <si>
    <t>/funding-round/5626eb94e313fb2b2ba564b1c436b035</t>
  </si>
  <si>
    <t>/funding-round/925c03d87c28575104f9d1e6a4c8cc4b</t>
  </si>
  <si>
    <t>/funding-round/153f9731c039ebe35cc4801884b2ae3b</t>
  </si>
  <si>
    <t>/funding-round/5eccfb62126664cc80134d6722f21af6</t>
  </si>
  <si>
    <t>/funding-round/710d0268d67cec7bbc45cab7258ffd4b</t>
  </si>
  <si>
    <t>/funding-round/9002b4e6fc13131a686e087c86f23e88</t>
  </si>
  <si>
    <t>/funding-round/13a4d3b6669d262a5ee06c43e4775240</t>
  </si>
  <si>
    <t>/funding-round/d8fe051be8a26b1ec9ae13aaee31ec20</t>
  </si>
  <si>
    <t>/funding-round/e69c78e61d37d36160f0fc711e760733</t>
  </si>
  <si>
    <t>/funding-round/e25bf65209cbb3b2d8a359fc7e1af088</t>
  </si>
  <si>
    <t>/funding-round/5f59c4a15c5adbaec08b7870cf6f1f5f</t>
  </si>
  <si>
    <t>/funding-round/8d17543b3a95ec34af372d0923682b4d</t>
  </si>
  <si>
    <t>/funding-round/5cda22c15d1c4d717cd89878f9c4fc50</t>
  </si>
  <si>
    <t>/funding-round/192834c2346aebecd5df200e4614014f</t>
  </si>
  <si>
    <t>/funding-round/aba16d53e78bce4b6e29240d15cad4b6</t>
  </si>
  <si>
    <t>/funding-round/536cf65e5674ba398df31555e6a72ba3</t>
  </si>
  <si>
    <t>/funding-round/5ce8580a3e412446c3142c718741cc61</t>
  </si>
  <si>
    <t>/funding-round/251f440d972f808c8dd5aecd52fac758</t>
  </si>
  <si>
    <t>/funding-round/afda5854b5220815e362c382d6f50e4a</t>
  </si>
  <si>
    <t>/funding-round/1612de8629087cc3a3d1cd02eeea197b</t>
  </si>
  <si>
    <t>/funding-round/a8a99600ee1a108b012b51d3d94fc996</t>
  </si>
  <si>
    <t>/funding-round/f631bc520fadd13f476488af37d07826</t>
  </si>
  <si>
    <t>/funding-round/d8651e8d6fbee07493cfe36116b9b05d</t>
  </si>
  <si>
    <t>/funding-round/3dfba3ed0b809976006442688d8892ab</t>
  </si>
  <si>
    <t>/funding-round/ec7731105b7d15e9c4ff79cf424a5a15</t>
  </si>
  <si>
    <t>/funding-round/3e7c1fc6e5f22d818051d94d74ee4c11</t>
  </si>
  <si>
    <t>/funding-round/a30001178115b20e9ab643b7eaa497f0</t>
  </si>
  <si>
    <t>/funding-round/0beeb4dc16134fd2c645a34eb1c28c22</t>
  </si>
  <si>
    <t>/funding-round/85d4c0ff2495b92675befe584c9657a9</t>
  </si>
  <si>
    <t>/funding-round/ca0253451e79eda244a967f3e0ef0a6e</t>
  </si>
  <si>
    <t>/funding-round/ea3b28552ce7ecb060516311783cc298</t>
  </si>
  <si>
    <t>/funding-round/c0c7d651574d92bee85390fba7d00b72</t>
  </si>
  <si>
    <t>/funding-round/4b64b7c7d785df5d5228c3ffe0b60990</t>
  </si>
  <si>
    <t>/funding-round/7a2b0c943b9a944877bfb65665ecaef7</t>
  </si>
  <si>
    <t>/funding-round/040fee6f08eeb05c71e544f08f678ad1</t>
  </si>
  <si>
    <t>/funding-round/075a73cbc0418e888ebe3a3b4b5b87fa</t>
  </si>
  <si>
    <t>/funding-round/0a12116ebf018648f0d6b236b791927a</t>
  </si>
  <si>
    <t>/funding-round/82876dfce0fd404adcb3619a2086d7ec</t>
  </si>
  <si>
    <t>/funding-round/9b61e0acde7dee5777b5ad1ec5d4eadf</t>
  </si>
  <si>
    <t>/funding-round/e084f48dca4dceb75f7c196a928f53c6</t>
  </si>
  <si>
    <t>/funding-round/f8bc922f2b4f4b65083314fd81a09792</t>
  </si>
  <si>
    <t>/funding-round/f0596c326195b8541dfb17e1c1fb05c4</t>
  </si>
  <si>
    <t>/funding-round/974887b536f66bd99fc524aecc801ab8</t>
  </si>
  <si>
    <t>/funding-round/0c82a53c61c11a64436f0cc14557683d</t>
  </si>
  <si>
    <t>/funding-round/0aa6ff6188b3befd1bc0dbd6e32a1e9f</t>
  </si>
  <si>
    <t>/funding-round/d1f550825d6baea9042878a3ebf4b4d5</t>
  </si>
  <si>
    <t>/funding-round/11fcbf3a9aa1a300778433efca67d5cd</t>
  </si>
  <si>
    <t>/funding-round/07bd1cdf8d7630810e6550b910a664d0</t>
  </si>
  <si>
    <t>/funding-round/21438ebbe172aab97a7f33e04cda4913</t>
  </si>
  <si>
    <t>/funding-round/f993c312591d4e6f3b09c49ee3f5027e</t>
  </si>
  <si>
    <t>/funding-round/16ff25badebbd8f1773b2d2b3d745c70</t>
  </si>
  <si>
    <t>/funding-round/88873fabf825df7eeeeaaea3921dafe2</t>
  </si>
  <si>
    <t>/funding-round/c1e1aa1c022bf2609970ab1d25e8db47</t>
  </si>
  <si>
    <t>/funding-round/f0b8bdffd725e36332e6c74ec5a5220b</t>
  </si>
  <si>
    <t>/funding-round/9022933d9bd5613853c855974c84a962</t>
  </si>
  <si>
    <t>/funding-round/0e1c3ae1eda9a4674c4f4ae5040fd1dd</t>
  </si>
  <si>
    <t>/funding-round/fdd2df9124a9395689a024cb8074b10f</t>
  </si>
  <si>
    <t>/funding-round/1b51695e279bdba4a2823174c80c8633</t>
  </si>
  <si>
    <t>/funding-round/fc0a96374bbe60267411efcbc556afd7</t>
  </si>
  <si>
    <t>/funding-round/93c06027bc144cceab8b56c55736c6b1</t>
  </si>
  <si>
    <t>/funding-round/bf0ba6c08c74c2e5cfe6bf7728bd36b4</t>
  </si>
  <si>
    <t>/funding-round/0ce11b106cd63c72408a5fb350ed66cb</t>
  </si>
  <si>
    <t>/funding-round/1b9192dfcdf40094b9bb948740737d1c</t>
  </si>
  <si>
    <t>/funding-round/433ec6ef26774757bb7d78eaf254b605</t>
  </si>
  <si>
    <t>/funding-round/f4e64f1d39547a343e50ac29f7d37e04</t>
  </si>
  <si>
    <t>/funding-round/addfb3ea6f75c796122c6fa44568576b</t>
  </si>
  <si>
    <t>/funding-round/ed80ba1f27abfd4cabc1dbe88d1855eb</t>
  </si>
  <si>
    <t>/funding-round/d53bb24145b82900679cd1fc0af2974a</t>
  </si>
  <si>
    <t>/funding-round/0b6efd813d10b238b26a38545dcc347d</t>
  </si>
  <si>
    <t>/funding-round/905611b0cb5772d11d7f18d9e341b5f9</t>
  </si>
  <si>
    <t>/funding-round/3a1af5ff9d433d5021c54b596f40c0b1</t>
  </si>
  <si>
    <t>/funding-round/9ff27aba12fa792c06346226a72dff05</t>
  </si>
  <si>
    <t>/funding-round/a820333eab23b660039923152bc71c39</t>
  </si>
  <si>
    <t>/funding-round/01e22cf4a7dd23d9a9e539dce5d08b7b</t>
  </si>
  <si>
    <t>/funding-round/f244a91cc714317f6fbbc80dcc1d5135</t>
  </si>
  <si>
    <t>/funding-round/639e5d3e2aed77cf9a60f4ec2c193556</t>
  </si>
  <si>
    <t>/funding-round/d2372c1fd2c6ad9cd4614d6876b792b6</t>
  </si>
  <si>
    <t>/funding-round/5f144c03cee8b152f4f92780f56360e0</t>
  </si>
  <si>
    <t>/funding-round/4af3154e55f0881b067cb641c9f18b5c</t>
  </si>
  <si>
    <t>/funding-round/eef86275d1fcf81a31aea60c9d745cdd</t>
  </si>
  <si>
    <t>/funding-round/3a54ce95da51f400768fce70b8f6ef25</t>
  </si>
  <si>
    <t>/funding-round/3b9fc56d8a02333367c6c0d7b4bd4a09</t>
  </si>
  <si>
    <t>/funding-round/5903b58a328d87b91ae6f44ef8e70700</t>
  </si>
  <si>
    <t>/funding-round/8992d357f7a92f8e6f031dc11dce98c6</t>
  </si>
  <si>
    <t>/funding-round/af0ecd99c7a36da247bcf8aed7569733</t>
  </si>
  <si>
    <t>/funding-round/e218e3892d310b0f3c98f01bfaeb7684</t>
  </si>
  <si>
    <t>/funding-round/521b685e376050154b9b768d431d6ebf</t>
  </si>
  <si>
    <t>/funding-round/7c8ea87157b80b597aade70897c8deef</t>
  </si>
  <si>
    <t>/funding-round/a607fb31d3b3a50ce80de1a28aa2efc1</t>
  </si>
  <si>
    <t>/funding-round/c61d236796d6840bd9178482919a7ece</t>
  </si>
  <si>
    <t>/funding-round/ffcf2912231ccbf17c9fd204727ef81a</t>
  </si>
  <si>
    <t>/funding-round/d6f3f8588c395524f95139e6ca777cc7</t>
  </si>
  <si>
    <t>/funding-round/b8efcb1ec02f5f851bac84b57dbac265</t>
  </si>
  <si>
    <t>/funding-round/f5d9c7b90523877f8cacb64c4ec608dd</t>
  </si>
  <si>
    <t>/funding-round/6c9e5979ff3917554d57b14971640a73</t>
  </si>
  <si>
    <t>/funding-round/d42aa955734e29b393e72c60544fc614</t>
  </si>
  <si>
    <t>/funding-round/9430f4cdc6e08f8b720c0282ac50ac8f</t>
  </si>
  <si>
    <t>/funding-round/bb7aa64383aa304acabde556e1480279</t>
  </si>
  <si>
    <t>/funding-round/106da5c69fba797d01af666acf4d212d</t>
  </si>
  <si>
    <t>/funding-round/b321adbc335433e9ca298b3c38a0b72e</t>
  </si>
  <si>
    <t>/funding-round/92de145068a1faae6d02e5753b0eaefd</t>
  </si>
  <si>
    <t>/funding-round/bcda5b2314e435f081ed5a2adaf019bd</t>
  </si>
  <si>
    <t>/funding-round/d20ee33260252f90c9e6362aa4e644b4</t>
  </si>
  <si>
    <t>/funding-round/22be2d402449319098ce9786903d2da9</t>
  </si>
  <si>
    <t>/funding-round/34a21aab8396282e4367189e311fafaa</t>
  </si>
  <si>
    <t>/funding-round/7b403a20c3c81191ef9369ee02e0413c</t>
  </si>
  <si>
    <t>/funding-round/a9334b344d68d259bf044af0d0b890ae</t>
  </si>
  <si>
    <t>/funding-round/7cd0fd6b3db83a13a7e5aa94bd2d10c9</t>
  </si>
  <si>
    <t>/funding-round/9513b3131fda3d323ea7d7681c1e091f</t>
  </si>
  <si>
    <t>/funding-round/d19991cd9e92a054d3008720f2d92e1a</t>
  </si>
  <si>
    <t>/funding-round/1729373681727f58bcf2ba74351fb6dd</t>
  </si>
  <si>
    <t>/funding-round/dd340369191675ba791f13acab0721e0</t>
  </si>
  <si>
    <t>/funding-round/30b4b82a853d35ab29e41b7cb6e46a91</t>
  </si>
  <si>
    <t>/funding-round/403f9445488a3975cee2a030eea3fb09</t>
  </si>
  <si>
    <t>/funding-round/64554d8a523450d8b7b5eaa338d22cb3</t>
  </si>
  <si>
    <t>/funding-round/7b33f59fed7a5b40255dddbe5cb85881</t>
  </si>
  <si>
    <t>/funding-round/969b6d4b5e82ac06ac5ec30310d97273</t>
  </si>
  <si>
    <t>/funding-round/b3cc45ef44a5eabd25ee5d72de3e2f07</t>
  </si>
  <si>
    <t>/funding-round/d221e54f206ff6cb7a4cb2f6b903f495</t>
  </si>
  <si>
    <t>/funding-round/fa52765547807a526c7f8a919eb2dda1</t>
  </si>
  <si>
    <t>/funding-round/1f1530e693a629b98daaa15490948644</t>
  </si>
  <si>
    <t>/funding-round/02b95a4e0730f5b3b97dbc7360368fee</t>
  </si>
  <si>
    <t>/funding-round/9eda4d67cfc06e4204e4111ca1e35000</t>
  </si>
  <si>
    <t>/funding-round/4f8424a894d409ff99e0618b66bd8d18</t>
  </si>
  <si>
    <t>/funding-round/b18085a3c0ab2305d7837cd0f32543a3</t>
  </si>
  <si>
    <t>/funding-round/c5561ee02cfd58aca38737d2ae15d147</t>
  </si>
  <si>
    <t>/funding-round/f331a95a27a7f14c770623165362d766</t>
  </si>
  <si>
    <t>/funding-round/21d19c7cae12795d841eb021d78dc743</t>
  </si>
  <si>
    <t>/funding-round/57ad1fa4b26077bce8a7f927e4b05bfe</t>
  </si>
  <si>
    <t>/funding-round/a660fab7968017daf9290fde81560139</t>
  </si>
  <si>
    <t>/funding-round/be348325c3ad7ae84532ccb5bf5d0002</t>
  </si>
  <si>
    <t>/funding-round/ba74c7f15afa90672dc413c87724fccc</t>
  </si>
  <si>
    <t>/funding-round/d1361541b0fb2fabfdcfe2694fa2b7a6</t>
  </si>
  <si>
    <t>/funding-round/fa5b839111b9132072fdb25728766086</t>
  </si>
  <si>
    <t>/funding-round/dddacb8079acfdcfa28db49dfe3bf383</t>
  </si>
  <si>
    <t>/funding-round/5ecaf5208d6bcb81822f462d222ad18d</t>
  </si>
  <si>
    <t>/funding-round/6a45a4f3c709771e5dcbf4aa9b7e59d2</t>
  </si>
  <si>
    <t>/funding-round/ce9a58b4dd6ba96e3ffe8c9d54d36db5</t>
  </si>
  <si>
    <t>/funding-round/e9bf3f5264ac8122477b991b5b170683</t>
  </si>
  <si>
    <t>/funding-round/b8ace00db9041cd56892851f70ae5814</t>
  </si>
  <si>
    <t>/funding-round/46a7ac7a8f3fabf91f670b5709f76897</t>
  </si>
  <si>
    <t>/funding-round/5ed28fbf3c547a389afe1e5ffadd2edb</t>
  </si>
  <si>
    <t>/funding-round/8ba2510a586056f4c879ccfc3cad07bf</t>
  </si>
  <si>
    <t>/funding-round/d1289217074f572f21b587c45891c783</t>
  </si>
  <si>
    <t>/funding-round/06d2867893c949432a50b665bf4b2ca3</t>
  </si>
  <si>
    <t>/funding-round/b954e7369401a46da83ad8f142fd279f</t>
  </si>
  <si>
    <t>/funding-round/08a0e47cd448b6f49121cea41e907e99</t>
  </si>
  <si>
    <t>/funding-round/4190b2c9b92e5997d902cd05539376ae</t>
  </si>
  <si>
    <t>/funding-round/46279e47b969316bab51e58ab9db7b49</t>
  </si>
  <si>
    <t>/funding-round/b38718207ecb34ef77a0996ca30a589d</t>
  </si>
  <si>
    <t>/funding-round/7139b7cd2856f5b668ea54ab1734d231</t>
  </si>
  <si>
    <t>/funding-round/517c4c243fe36a1894143db075e42648</t>
  </si>
  <si>
    <t>/funding-round/68e6c9dc5bb07159b6b3c6c6bed81309</t>
  </si>
  <si>
    <t>/funding-round/7218f9185718108f6288e3f6eccbae84</t>
  </si>
  <si>
    <t>/funding-round/4aaf8743077d60d7f51632860e83efac</t>
  </si>
  <si>
    <t>/funding-round/4cf81483fc6a9efc87ab498db64d3039</t>
  </si>
  <si>
    <t>/funding-round/67f8901fdf7717be895256bbff461339</t>
  </si>
  <si>
    <t>/funding-round/7d6c589f4b3b853698826491f6ab96d5</t>
  </si>
  <si>
    <t>/funding-round/47ef884bcbae213af9d7aa3806b4cd74</t>
  </si>
  <si>
    <t>/funding-round/d8a1bedd39d2166a9d61fce64c4cf257</t>
  </si>
  <si>
    <t>/funding-round/ce07c11c6f56ab2c62002d42d14d2cb2</t>
  </si>
  <si>
    <t>/funding-round/751b17369c182ff56981a5d922725324</t>
  </si>
  <si>
    <t>/funding-round/86a556332cd5082d41375245d0253ef7</t>
  </si>
  <si>
    <t>/funding-round/d0609a2f9a6161088420bfcb7273ecc4</t>
  </si>
  <si>
    <t>/funding-round/fc9465c6f7a74a3c24c6b56a9ab4c1ed</t>
  </si>
  <si>
    <t>/funding-round/cfd42cc8d84eb1f74af86e1f6f86a04a</t>
  </si>
  <si>
    <t>/funding-round/2760cb7ee2acf9756ff5f169ae2482b3</t>
  </si>
  <si>
    <t>/funding-round/7abd728996b81cbd776a4dc175cdbf47</t>
  </si>
  <si>
    <t>/funding-round/5ab904917b32beea296f38d2229a3f37</t>
  </si>
  <si>
    <t>/funding-round/b9a2082a4a05f44f028ff576d45b2dc3</t>
  </si>
  <si>
    <t>/funding-round/a516a12b6a483b68fa71ad851ccfb164</t>
  </si>
  <si>
    <t>/funding-round/8a854c7b525d49a28295bcc175b66d70</t>
  </si>
  <si>
    <t>/funding-round/397039c797477a93f9a0eb04c00fd94d</t>
  </si>
  <si>
    <t>/funding-round/5a142e02f7afd0495cb43d304c431e33</t>
  </si>
  <si>
    <t>/funding-round/76d71f7d70a1954cb24589199f14fc40</t>
  </si>
  <si>
    <t>/funding-round/8764be564a3237ae1f349a48a6db6ede</t>
  </si>
  <si>
    <t>/funding-round/b4e7a464dfece76f844d51a8552a27f1</t>
  </si>
  <si>
    <t>/funding-round/7cc0fd54931b82e5e80f1908271ba21c</t>
  </si>
  <si>
    <t>/funding-round/154f7055f5f814e4521dd7713150369c</t>
  </si>
  <si>
    <t>/funding-round/6146e42aec300b79eddbefc2e102b64b</t>
  </si>
  <si>
    <t>/funding-round/f482a90a61f731ad4cf98fc7c3406990</t>
  </si>
  <si>
    <t>/funding-round/8c149add67605af7c60b5cffe6c10020</t>
  </si>
  <si>
    <t>/funding-round/bab0b54da25dfd04289359be11f082b2</t>
  </si>
  <si>
    <t>/funding-round/03a1586d43a2bd3c6fe912a3b01461c0</t>
  </si>
  <si>
    <t>/funding-round/12ea0496197ccbd61600c4cfb73479e8</t>
  </si>
  <si>
    <t>/funding-round/714ed09d1b7b6fe6f47c8b00cbfaf38e</t>
  </si>
  <si>
    <t>/funding-round/ca3b5dbceadec9dcc2b163669cb91a9a</t>
  </si>
  <si>
    <t>/funding-round/d1df5b9152d520f6f0e6f44edd343cc7</t>
  </si>
  <si>
    <t>/funding-round/bb602d3a0c60214951e651d56433d17b</t>
  </si>
  <si>
    <t>/funding-round/0a139bfa37159b50dc7ced9ea0ba5d7e</t>
  </si>
  <si>
    <t>/funding-round/1f077769291b8e254f939a4054cd88ab</t>
  </si>
  <si>
    <t>/funding-round/3d2d355679a9056d7de48115400f0e17</t>
  </si>
  <si>
    <t>/funding-round/5081609318ed26f05dbf27bfaa265db5</t>
  </si>
  <si>
    <t>/funding-round/51bbf38d7c15947e96355138b93586ca</t>
  </si>
  <si>
    <t>/funding-round/a6d0cbe199d7801a8564c668722e1f20</t>
  </si>
  <si>
    <t>/funding-round/d0dce27c020d54229a674e22f8798874</t>
  </si>
  <si>
    <t>/funding-round/65471021903f7fff028cd0b8bbb0ad12</t>
  </si>
  <si>
    <t>/funding-round/5f3405cf1589a1faf7dbfa05f50af092</t>
  </si>
  <si>
    <t>/funding-round/960d93adc0a541515f31bd9ea40b6327</t>
  </si>
  <si>
    <t>/funding-round/7c9d840d5460cf64e5c80f20d26d8708</t>
  </si>
  <si>
    <t>/funding-round/7d4c82c2ae519c8ec3e0a6cf6c6c7253</t>
  </si>
  <si>
    <t>/funding-round/38ef56fb5ff79f4a69a7664fa9970c37</t>
  </si>
  <si>
    <t>/funding-round/a1e241e6c7d3985debe56d6f1b386866</t>
  </si>
  <si>
    <t>/funding-round/bed5ec47ee8cfa0cf18454c16a8dc878</t>
  </si>
  <si>
    <t>/funding-round/e0a05a31cd30ff34e5e657130a0c2c40</t>
  </si>
  <si>
    <t>/funding-round/6bfb504cdd80d60b16d6ea597d2da0ac</t>
  </si>
  <si>
    <t>/funding-round/0b6eb1e0e6a91327e987f64f208bcbda</t>
  </si>
  <si>
    <t>/funding-round/49c0891808288e0c9bdcb86937f7d482</t>
  </si>
  <si>
    <t>/funding-round/645e19ffaf3ba72db955fa18afc22e8c</t>
  </si>
  <si>
    <t>/funding-round/3605db0329ca2c59846937b5f0ea30f7</t>
  </si>
  <si>
    <t>/funding-round/814a0b317db45cb1b414bc38e0d474c6</t>
  </si>
  <si>
    <t>/funding-round/ba115ed8e4b49ec7b10f0ab590a45d99</t>
  </si>
  <si>
    <t>/funding-round/899792dc11d0c434aed8671c317f792a</t>
  </si>
  <si>
    <t>/funding-round/118409516716d37acc27140b7b42cc4c</t>
  </si>
  <si>
    <t>/funding-round/a499040dd7e1a45f04f0caad416cacc8</t>
  </si>
  <si>
    <t>/funding-round/5ebb9e2357199bfdc2aca0c048eeb76a</t>
  </si>
  <si>
    <t>/funding-round/67e0ae433441cb32d47e7aba895ad8bd</t>
  </si>
  <si>
    <t>/funding-round/cadbd0297a7edfced8f1217979b47842</t>
  </si>
  <si>
    <t>/funding-round/e5ded92fe57ef62f9317922df88af40a</t>
  </si>
  <si>
    <t>/funding-round/1fc8fe1be3117e067e33b2812cc3df06</t>
  </si>
  <si>
    <t>/funding-round/9be427a48b367ba5fea570d55a3f53b6</t>
  </si>
  <si>
    <t>/funding-round/c22c2d2f7a2346680dbae00b4e6f3778</t>
  </si>
  <si>
    <t>/funding-round/cc403a82c82a7e96123e068ba1ca638b</t>
  </si>
  <si>
    <t>/funding-round/af5e8be1114e26c87287afbe6705ccd5</t>
  </si>
  <si>
    <t>/funding-round/cdb99635620a935480f27ad06258ed73</t>
  </si>
  <si>
    <t>/funding-round/aebeb2806bb613baf870bdcee751f54d</t>
  </si>
  <si>
    <t>/funding-round/caf2b3f807e99988a5e78284ed8274b5</t>
  </si>
  <si>
    <t>/funding-round/d9072f5e605696b1bcbbf8fbb16cc6c1</t>
  </si>
  <si>
    <t>/funding-round/e8176287c32613c0b171b23f346b8447</t>
  </si>
  <si>
    <t>/funding-round/29f0d1fb7297c6c3a394073dac791fc8</t>
  </si>
  <si>
    <t>/funding-round/99280a0c51c71af4e6806fd62e8179c4</t>
  </si>
  <si>
    <t>/funding-round/63c50c94c9a8683922fa445d3f254a3b</t>
  </si>
  <si>
    <t>/funding-round/7ffdf6ec75fb7795b4c40c46b5731e73</t>
  </si>
  <si>
    <t>/funding-round/ac969d3bcdc942038cc7fd9a4a86df09</t>
  </si>
  <si>
    <t>/funding-round/84d49358efe5543383cd8c10ed9a95fd</t>
  </si>
  <si>
    <t>/funding-round/50f560f777f3cfca0e927b16c1ddc6a7</t>
  </si>
  <si>
    <t>/funding-round/58eddec614a58519133f6ff12f20eca6</t>
  </si>
  <si>
    <t>/funding-round/c633980f25c960f1e1188d4e6ca473a3</t>
  </si>
  <si>
    <t>/funding-round/f19c5834317099e2ab40dd6a63c26ef0</t>
  </si>
  <si>
    <t>/funding-round/cd8c36a3b9f3731c22318efca2596546</t>
  </si>
  <si>
    <t>/funding-round/f2b850d7cc540bc705e3a230c19f285a</t>
  </si>
  <si>
    <t>/funding-round/bbf864cfb60fa875109a08e56e9e001b</t>
  </si>
  <si>
    <t>/funding-round/757de48fd5f1f1e699406d02c5d93a6b</t>
  </si>
  <si>
    <t>/funding-round/eeb607be1a716bfbac55bf8aaec0cb97</t>
  </si>
  <si>
    <t>/funding-round/183db4e7fe67590d22e128eab5a12142</t>
  </si>
  <si>
    <t>/funding-round/1efd6895ef465bc3dc065686f38128e7</t>
  </si>
  <si>
    <t>/funding-round/195018acddcfec48d307707b61949bb4</t>
  </si>
  <si>
    <t>/funding-round/51166ae40e51844b67982f6e26b3a844</t>
  </si>
  <si>
    <t>/funding-round/b7d65856a3e439cc5f0dc951c37a43c8</t>
  </si>
  <si>
    <t>/funding-round/c67fa8e36c4d26ac63e6b2aa1d35f6fe</t>
  </si>
  <si>
    <t>/funding-round/e27ae1e2b5fa5ee6576eae4c79357265</t>
  </si>
  <si>
    <t>/funding-round/ec8705d3e6166eb3baa80af832636fa9</t>
  </si>
  <si>
    <t>/funding-round/60caab21880a1d04a0fecb3593329e11</t>
  </si>
  <si>
    <t>/funding-round/8016520915eafa6af8add1fb7c5860fd</t>
  </si>
  <si>
    <t>/funding-round/a4a3ea92758fe5ffe0792db70a3b5f14</t>
  </si>
  <si>
    <t>/funding-round/ad3e76d6a611c8ff140e67158062c90d</t>
  </si>
  <si>
    <t>/funding-round/014244303861b89e8f62a7913193ddcc</t>
  </si>
  <si>
    <t>/funding-round/d46347ac66d178925b25ca0b7e39544b</t>
  </si>
  <si>
    <t>/funding-round/1853ade2427ee2b209612efcbef3f445</t>
  </si>
  <si>
    <t>/funding-round/21e9ad716e2c1c083cc8a20d8fb25abb</t>
  </si>
  <si>
    <t>/funding-round/2d457bbbba56146739bc90045aeb7ffd</t>
  </si>
  <si>
    <t>/funding-round/c9a7408a5cfa3a85418b47b68bee098e</t>
  </si>
  <si>
    <t>/funding-round/8c22461cbd4ff37b5cd1d0cba4f193ac</t>
  </si>
  <si>
    <t>/funding-round/f5b6eb3d7a78ba6d10380297d645bbc3</t>
  </si>
  <si>
    <t>/funding-round/0217f735c464e9502993fffd224ae671</t>
  </si>
  <si>
    <t>/funding-round/420ac58a0358a575437093730d0e2021</t>
  </si>
  <si>
    <t>/funding-round/6d8b63a696cc21117c93082039b13df3</t>
  </si>
  <si>
    <t>/funding-round/d793d535ced2a327c8762b71d6869119</t>
  </si>
  <si>
    <t>/funding-round/f0d13be67998fc417b895288c2e38235</t>
  </si>
  <si>
    <t>/funding-round/8c82167095c7ecdb56b79c7832cb39de</t>
  </si>
  <si>
    <t>/funding-round/dda43dbb82f94cb3f79bdfb20c57c83a</t>
  </si>
  <si>
    <t>/funding-round/85b00fb78ca7e858c52aeddebfded216</t>
  </si>
  <si>
    <t>/funding-round/d0abec7d897082e0218c47ad193d0805</t>
  </si>
  <si>
    <t>/funding-round/27dc968f6e67ebeb55a25c9bdfbd4243</t>
  </si>
  <si>
    <t>/funding-round/2fb7fbd77cdcd0a0cbf402288a3d62f5</t>
  </si>
  <si>
    <t>/funding-round/71df9d83125ed8512bee0a87d1bac51d</t>
  </si>
  <si>
    <t>/funding-round/c9c58dd45eca6f7a2c9cfde7da35b47b</t>
  </si>
  <si>
    <t>/funding-round/5b4b6ab0ea6d224bf7b04ff53305cc67</t>
  </si>
  <si>
    <t>/funding-round/73cdf6e808e2f69e284ff1dd8be32675</t>
  </si>
  <si>
    <t>/funding-round/76fa0dd5175da089a9657a38714e1c76</t>
  </si>
  <si>
    <t>/funding-round/f0dc76989d87dfdea11b703237810eb6</t>
  </si>
  <si>
    <t>/funding-round/b4258b5f0b856f9f4c1360dfe8785aff</t>
  </si>
  <si>
    <t>/funding-round/482278dd430eee82f8bed75988f2e20d</t>
  </si>
  <si>
    <t>/funding-round/c7bb400b6675e72856e3d22e8931941a</t>
  </si>
  <si>
    <t>/funding-round/07889bc5074f8eb3af96281e183a9688</t>
  </si>
  <si>
    <t>/funding-round/0e29c5a19b1ff59c7336d58adde2aa8e</t>
  </si>
  <si>
    <t>/funding-round/b72b9a97400b43956fe099d73de3a166</t>
  </si>
  <si>
    <t>/funding-round/56361099b83f5fe7432371b57eb12592</t>
  </si>
  <si>
    <t>/funding-round/9ba660e557f0dc2b1bdaf90ad9baa273</t>
  </si>
  <si>
    <t>/funding-round/e40803f139c19ebdf340deddd6e13536</t>
  </si>
  <si>
    <t>/funding-round/3410f5530d8e018aaa1e5f24c50860a3</t>
  </si>
  <si>
    <t>/funding-round/50e59c09b9818dee68a4d8ad1be034fb</t>
  </si>
  <si>
    <t>/funding-round/64f8bb89c3da4935c1b2f06f77e23e7f</t>
  </si>
  <si>
    <t>/funding-round/9ef47de4ce1140f802ae60eb17938375</t>
  </si>
  <si>
    <t>/funding-round/ed963687eac91eb0d3b77c6a3b101bff</t>
  </si>
  <si>
    <t>/funding-round/3a7a777a7062768723b7d2d73073a545</t>
  </si>
  <si>
    <t>/funding-round/3bcc88387a565f8cd8e7d6ffe53380f5</t>
  </si>
  <si>
    <t>/funding-round/4fc7824fdb9287e83f0f2cdc9070cc71</t>
  </si>
  <si>
    <t>/funding-round/667ccc5c9404097e715740969cb4265c</t>
  </si>
  <si>
    <t>/funding-round/9aac4d7ee82704f2f7da210c03633153</t>
  </si>
  <si>
    <t>/funding-round/1cf71161821f2f955433684263bd0573</t>
  </si>
  <si>
    <t>/funding-round/3598d03ca715bc5a6ebe6e4987c73c83</t>
  </si>
  <si>
    <t>/funding-round/660d3b3ffdb8cb5fca560efe041a8d5c</t>
  </si>
  <si>
    <t>/funding-round/3cdbc164b455b2d324f8014a4c397a25</t>
  </si>
  <si>
    <t>/funding-round/a27ba40b9f426fe1ea9ef316209aab8c</t>
  </si>
  <si>
    <t>/funding-round/fc39deee84dff30c98fc8ab99db0bb55</t>
  </si>
  <si>
    <t>/funding-round/5b170f2d581cfe917e3501e17eabc16f</t>
  </si>
  <si>
    <t>/funding-round/13f7b9f7ccc295f8a1f0c7b94ca1166a</t>
  </si>
  <si>
    <t>/funding-round/6f9f0456199c1d199b91842be324e160</t>
  </si>
  <si>
    <t>/funding-round/d30d516228a2099ac7fd372de5dd2ea2</t>
  </si>
  <si>
    <t>/funding-round/63b7330a2274dbc736d52a09d7d77152</t>
  </si>
  <si>
    <t>/funding-round/7337fd86a3b1ab3245c0ddc075bf8fdc</t>
  </si>
  <si>
    <t>/funding-round/54e63a042a17f7c743e06518642b1361</t>
  </si>
  <si>
    <t>/funding-round/a3deed090fa35a3eba8f505e20364b72</t>
  </si>
  <si>
    <t>/funding-round/f05e5433f30bb40fc7ac2071dcb99471</t>
  </si>
  <si>
    <t>/funding-round/72de6e292b0b9b3b64024e52db2464d5</t>
  </si>
  <si>
    <t>/funding-round/7f90e81c78502becbe61268eb223921e</t>
  </si>
  <si>
    <t>/funding-round/b371c5108a17d5f91d5e23273152b73e</t>
  </si>
  <si>
    <t>/funding-round/c51ff74c01770926121015d6e9f5fa52</t>
  </si>
  <si>
    <t>/funding-round/d0030a7e67eb4cc6a7c9f65246aac292</t>
  </si>
  <si>
    <t>/funding-round/968bdcb22b7f9aca966d06de3d8bfe77</t>
  </si>
  <si>
    <t>/funding-round/9dae5d4664397057a01e15c4c9899920</t>
  </si>
  <si>
    <t>/funding-round/d8d57ee98a496717c9b4602f8f30e3ac</t>
  </si>
  <si>
    <t>/funding-round/234f30168ab8ac57683ed7f359231ab2</t>
  </si>
  <si>
    <t>/funding-round/e89b8452fe0e66f9e72fe2a04d764e79</t>
  </si>
  <si>
    <t>/funding-round/bb75cfdf1bc80d2331486ad48af2c828</t>
  </si>
  <si>
    <t>/funding-round/12c878d954408fdae0045a8f9a82ad1f</t>
  </si>
  <si>
    <t>/funding-round/1b38dec64ae9a81da1228946fc81226f</t>
  </si>
  <si>
    <t>/funding-round/d66e8ac36d2f59d495fd9d66b77deedd</t>
  </si>
  <si>
    <t>/funding-round/38a2416b15ee21a2373fca3a6bbe8a36</t>
  </si>
  <si>
    <t>/funding-round/e436db573a81fdd54285f5cc9c385e2c</t>
  </si>
  <si>
    <t>/funding-round/6b3ab82892cbe0004735d99fb3438603</t>
  </si>
  <si>
    <t>/funding-round/867d8075a414e312d93fbfe29703a7f9</t>
  </si>
  <si>
    <t>/funding-round/9389889d5cd96ee961ae736c5ab2cbbe</t>
  </si>
  <si>
    <t>/funding-round/df909959e263f5d6bc5f4a60ae937d5e</t>
  </si>
  <si>
    <t>/funding-round/5232fe2e50832b492abc3ea231af0b25</t>
  </si>
  <si>
    <t>/funding-round/1fc0a14988c8a656b84b8e6b9e9b1daa</t>
  </si>
  <si>
    <t>/funding-round/4d106428cd01cd96db17cc3b029496ff</t>
  </si>
  <si>
    <t>/funding-round/ddff3a9992da32716da2292791242d84</t>
  </si>
  <si>
    <t>/funding-round/905f37860dec9c35b259f6c4ef398a16</t>
  </si>
  <si>
    <t>/funding-round/6f73d99f9a3edaf0d86941628bbc7c97</t>
  </si>
  <si>
    <t>/funding-round/7dacc5de454fe4875a12c4f685ffb1c8</t>
  </si>
  <si>
    <t>/funding-round/5531f64c8cc7e862f47f042efd72c524</t>
  </si>
  <si>
    <t>/funding-round/78036b4c45e584a9f337751913ac0bb3</t>
  </si>
  <si>
    <t>/funding-round/18ce4309ee5287439930f1cf6e080b8a</t>
  </si>
  <si>
    <t>/funding-round/b7afb349bb00d9a8a25ef6263a233233</t>
  </si>
  <si>
    <t>/funding-round/fdedc12d0bcaeb4894536a469f6e38ae</t>
  </si>
  <si>
    <t>/funding-round/7c443079b2cd92c77a41c411a230274f</t>
  </si>
  <si>
    <t>/funding-round/d152a42bcef4ffe37b2e4826ca9353e6</t>
  </si>
  <si>
    <t>/funding-round/fa18ddd5e63b7e44d53c3cac7d2cef9a</t>
  </si>
  <si>
    <t>/funding-round/b3278f7c0ebf9fceca67c44830c790f3</t>
  </si>
  <si>
    <t>/funding-round/f3be6b9a941bac6b7a0d087b4e4d1571</t>
  </si>
  <si>
    <t>/funding-round/5109268ffdb1ddb040a249c59b6372a5</t>
  </si>
  <si>
    <t>/funding-round/21adcd66b276c2bac22844d75a66a70d</t>
  </si>
  <si>
    <t>/funding-round/bc3111a2cbcb71b5f98808ef27f3613d</t>
  </si>
  <si>
    <t>/funding-round/e81f80a066a934be114221b48fa704dd</t>
  </si>
  <si>
    <t>/funding-round/fb782f64432acf57b578987c66f64445</t>
  </si>
  <si>
    <t>/funding-round/1d4122c6defff8ad83e4624210def0fa</t>
  </si>
  <si>
    <t>/funding-round/755c8ecb9f14d09c14d087d002fda128</t>
  </si>
  <si>
    <t>/funding-round/b4c05b82f923a8611c2c9016146f64d7</t>
  </si>
  <si>
    <t>/funding-round/f427516a62ae1afe2cf583f530a9f630</t>
  </si>
  <si>
    <t>/funding-round/6c9619906db8f4ef5ed133b324d69139</t>
  </si>
  <si>
    <t>/funding-round/0afeff1c610aca2c4643c53d72c3a488</t>
  </si>
  <si>
    <t>/funding-round/422c37b873f7279ac6d3d0aa05ad0014</t>
  </si>
  <si>
    <t>/funding-round/0d48fac066d5e05ef2ad02e3e938f6a0</t>
  </si>
  <si>
    <t>/funding-round/3e1db76a058adedbefe4808793a7090f</t>
  </si>
  <si>
    <t>/funding-round/10bf436b2e76e5ab26910664b91da5f1</t>
  </si>
  <si>
    <t>/funding-round/b5cc71bb9d06b8b6cc9ceeaf832fabfa</t>
  </si>
  <si>
    <t>/funding-round/3609b6eadb897ea538170d8327ac81f6</t>
  </si>
  <si>
    <t>/funding-round/4750ba5c630623589b607cf9d6c63a8c</t>
  </si>
  <si>
    <t>/funding-round/2ddbc9cd6f1f8d9c88c4ab9eff76f238</t>
  </si>
  <si>
    <t>/funding-round/ac27553ce011850a2cfcc3593a87f73e</t>
  </si>
  <si>
    <t>/funding-round/89dc544ff1ffff91bac76413b757461a</t>
  </si>
  <si>
    <t>/funding-round/27f911b270e692a2e8b73464e83c64cd</t>
  </si>
  <si>
    <t>/funding-round/c60dec6b01834f329ac7df8777a22b27</t>
  </si>
  <si>
    <t>/funding-round/5cd92d6c9c457d3e7341fe8a1507f98c</t>
  </si>
  <si>
    <t>/funding-round/17b6e87ceb65f22b8a62140e75169e1a</t>
  </si>
  <si>
    <t>/funding-round/d196dfe3e9a41857a787afe0683cfd71</t>
  </si>
  <si>
    <t>/funding-round/2765824ede097ec4d25dd4a78ef648c1</t>
  </si>
  <si>
    <t>/funding-round/3de7f9ba9c08b043fe1c550f332e93ed</t>
  </si>
  <si>
    <t>/funding-round/56875dc6bad9043a9fc7337d95acb2c2</t>
  </si>
  <si>
    <t>/funding-round/74abe807a69665d050d56393cc712609</t>
  </si>
  <si>
    <t>/funding-round/e580eab290c8129efa3b6de81c87f925</t>
  </si>
  <si>
    <t>/funding-round/22f1559e145998d3c8f3e77afcaa3a32</t>
  </si>
  <si>
    <t>/funding-round/8e4054effd3623d5f198e8235c850980</t>
  </si>
  <si>
    <t>/funding-round/a500f6d39a36f7da20eac5423b787281</t>
  </si>
  <si>
    <t>/funding-round/c68ecbccfbb4f200f575bd85ad29bae2</t>
  </si>
  <si>
    <t>/funding-round/0730b2606d86b9f59c915cad45f42547</t>
  </si>
  <si>
    <t>/funding-round/7dda7dde965ad5a87ccb61948f3955d1</t>
  </si>
  <si>
    <t>/funding-round/287ff4542bacc91d0716848a4ef388b9</t>
  </si>
  <si>
    <t>/funding-round/8d6b53e5fa5e83cae2ba4a9efd95a0b3</t>
  </si>
  <si>
    <t>/funding-round/a3c9f2f7fdf5ad037ea658412fac8eb6</t>
  </si>
  <si>
    <t>/funding-round/a3d3c2bf9b6e540b2b02d9db3831f097</t>
  </si>
  <si>
    <t>/funding-round/ac4f685ae95d7984dec93f126b8b78a0</t>
  </si>
  <si>
    <t>/funding-round/2f41e8f9e4d31ae70e0829c33669f7bc</t>
  </si>
  <si>
    <t>/funding-round/29ceba009dd4a9cf0036c6c09569f35b</t>
  </si>
  <si>
    <t>/funding-round/97e7bdb6fef05dbb305d2b1ec20ff55c</t>
  </si>
  <si>
    <t>/funding-round/d2898a6fa7ad467441446c9f55a2ef97</t>
  </si>
  <si>
    <t>/funding-round/1a29eed3641c326afc3ae4366fb7d7b3</t>
  </si>
  <si>
    <t>/funding-round/fbd790bdaa7ef547f6418423e10afeff</t>
  </si>
  <si>
    <t>/funding-round/c28969978130a4608a9140cc6cf843aa</t>
  </si>
  <si>
    <t>/funding-round/5358aa950483b8d8145e3e31083d83ed</t>
  </si>
  <si>
    <t>/funding-round/6acdc68ab95ecf6aa199d6f7759bc125</t>
  </si>
  <si>
    <t>/funding-round/03b7ad0f87465a077fac53aaa432848c</t>
  </si>
  <si>
    <t>/funding-round/63e203d662578800ea17a5fb35a3b4bf</t>
  </si>
  <si>
    <t>/funding-round/9b0bc97c25650f47128b40fcbddc1c93</t>
  </si>
  <si>
    <t>/funding-round/ac582ca92d060017cd6d054e08cfba93</t>
  </si>
  <si>
    <t>/funding-round/33f5d3465f6daee4942d19970360a5b7</t>
  </si>
  <si>
    <t>/funding-round/5ca05e17e5e1c0a75520208329ff3b3c</t>
  </si>
  <si>
    <t>/funding-round/a5745c3e6ab2846cadb0cbe832414bbb</t>
  </si>
  <si>
    <t>/funding-round/730426bbd3617ea69bda49002f54940b</t>
  </si>
  <si>
    <t>/funding-round/b233ce6bc169585492ae9760f69a24c9</t>
  </si>
  <si>
    <t>/funding-round/edf9be4253979619e16cedcc682061a6</t>
  </si>
  <si>
    <t>/funding-round/3969ffc5b2c6c4db9fc43d6cccc27933</t>
  </si>
  <si>
    <t>/funding-round/4019f57a06524a26a7597f60c11bea50</t>
  </si>
  <si>
    <t>/funding-round/97a94dfe8f4a8c32803428b322f29d34</t>
  </si>
  <si>
    <t>/funding-round/11bcb8cff8b126d718e89581a8ce9cb5</t>
  </si>
  <si>
    <t>/funding-round/2ac7303058616ea876eb8db02647661f</t>
  </si>
  <si>
    <t>/funding-round/4ad8742b5bb520b6b4a3828d43e15578</t>
  </si>
  <si>
    <t>/funding-round/805632f3513891b8903c126c84d1ef4a</t>
  </si>
  <si>
    <t>/funding-round/aa2dcfd1d150c6a0b1f250cb4605730c</t>
  </si>
  <si>
    <t>/funding-round/fb67747bc49950148c9a66036f20e6d6</t>
  </si>
  <si>
    <t>/funding-round/ad9fc87023cf7e2c1d6ed1eadc09ff2d</t>
  </si>
  <si>
    <t>/funding-round/d9cca4beefb10d12d88fa5bff4a8c11c</t>
  </si>
  <si>
    <t>/funding-round/cc5cc8303f866f4e5c0bee962122e1bd</t>
  </si>
  <si>
    <t>/funding-round/158ee9950306ab72a586391ce10917af</t>
  </si>
  <si>
    <t>/funding-round/f7ba35c39672c5e4da11180363ca0c7e</t>
  </si>
  <si>
    <t>/funding-round/b2fbb93c7b958bdae64209a2a0c2123d</t>
  </si>
  <si>
    <t>/funding-round/db356db70ee49799c70d6db382f0868f</t>
  </si>
  <si>
    <t>/funding-round/0dc5f7010a7c159f9f2408e1f89fcb09</t>
  </si>
  <si>
    <t>/funding-round/9245a550232000d882589bf728455913</t>
  </si>
  <si>
    <t>/funding-round/b31b38c57f5cc5550fdb7c3279eb5d64</t>
  </si>
  <si>
    <t>/funding-round/143a6d42ae1549844e0f661d09b7d0aa</t>
  </si>
  <si>
    <t>/funding-round/e08293a832e5409927991b1cf63a47db</t>
  </si>
  <si>
    <t>/funding-round/04b2611a37d86eda8f1a9ca57a83fff9</t>
  </si>
  <si>
    <t>/funding-round/1ee1b34389c75cefdf62defa94091886</t>
  </si>
  <si>
    <t>/funding-round/1a41a446c1f3d22f24b5d7be58d89597</t>
  </si>
  <si>
    <t>/funding-round/178beaa72513c46754bd9eaad6bd6cc8</t>
  </si>
  <si>
    <t>/funding-round/03d974550e25b1a3fa6d3ab7c3822431</t>
  </si>
  <si>
    <t>/funding-round/2c5af05a854a8651e4902fc9b39f9f1b</t>
  </si>
  <si>
    <t>/funding-round/9266e72b199b38729ff0687f4745551b</t>
  </si>
  <si>
    <t>/funding-round/d110cf6c737cdf3f6b0c3af52445b8bf</t>
  </si>
  <si>
    <t>/funding-round/7370d192f693be870a77d4bc5d16c995</t>
  </si>
  <si>
    <t>/funding-round/7c72d9ba319e41cfff22f41f35a9c70d</t>
  </si>
  <si>
    <t>/funding-round/9a24b5f22876d7a84d50383b00127a1f</t>
  </si>
  <si>
    <t>/funding-round/dced8124d4efde85b11a172a2ff205c9</t>
  </si>
  <si>
    <t>/funding-round/f89f16f8f6e1ba8c87b6eaf866c9eeeb</t>
  </si>
  <si>
    <t>/funding-round/03ce0c42e66aca8b7acd53815e3831a6</t>
  </si>
  <si>
    <t>/funding-round/1c74e01f780afa14ae1965aabbe68a31</t>
  </si>
  <si>
    <t>/funding-round/36037dbb4335bbbf95bd8d3bae5e3de8</t>
  </si>
  <si>
    <t>/funding-round/1299af62e3fcbeeff52ca7841cbc54d6</t>
  </si>
  <si>
    <t>/funding-round/140cb676bbac859130ff8953192a8fdf</t>
  </si>
  <si>
    <t>/funding-round/738b780adb1709031b66425c4ef2def6</t>
  </si>
  <si>
    <t>/funding-round/62020a0ad39563d02bebcd064490d2c2</t>
  </si>
  <si>
    <t>/funding-round/9e471dc16eb702257b094c4406399b38</t>
  </si>
  <si>
    <t>/funding-round/038c047cdb06c03bb0468119ddf49741</t>
  </si>
  <si>
    <t>/funding-round/54f3be31759a54704cfe92bf1a80ce82</t>
  </si>
  <si>
    <t>/funding-round/6fde7b563194dcacc4da79aa9b4705ad</t>
  </si>
  <si>
    <t>/funding-round/746ba6199d80331048794f494b0fe5a4</t>
  </si>
  <si>
    <t>/funding-round/890ae9507999368bf6c7206f2e5e719e</t>
  </si>
  <si>
    <t>/funding-round/91297e3e8489c188113f99caed8aa000</t>
  </si>
  <si>
    <t>/funding-round/cde5aa0e5e02fa435120c62f40e2ddbc</t>
  </si>
  <si>
    <t>/funding-round/d97a6806a2b7228e2e2c1b64b47295e9</t>
  </si>
  <si>
    <t>/funding-round/edd3e104ecc1950bbcfa215ee9834105</t>
  </si>
  <si>
    <t>/funding-round/ad79df269a62bc574cf5709834db9100</t>
  </si>
  <si>
    <t>/funding-round/4f1e2152e428431ce1823c9db93b7f72</t>
  </si>
  <si>
    <t>/funding-round/0fa8ad856c61de347af6322c66100fc0</t>
  </si>
  <si>
    <t>/funding-round/2e3c7f3a618e09ced2d47518ab8787c5</t>
  </si>
  <si>
    <t>/funding-round/b2b3ed7ad99b6da3288fd7897e547ff0</t>
  </si>
  <si>
    <t>/funding-round/8f4fe3b14b46ae4dc585d9e1dab87a07</t>
  </si>
  <si>
    <t>/funding-round/4f8cf2daa193a0329065a529e1231a01</t>
  </si>
  <si>
    <t>/funding-round/e23607f55824c3c12877552ebabfcd0b</t>
  </si>
  <si>
    <t>/funding-round/c7e3d172c3fea9def39a804ff5e40165</t>
  </si>
  <si>
    <t>/funding-round/cbcecab21616070b366e152c3f7d4c41</t>
  </si>
  <si>
    <t>/funding-round/587bb9088058040cb2f464185f42585f</t>
  </si>
  <si>
    <t>/funding-round/dc2780b4d3177aab1df2670595d92821</t>
  </si>
  <si>
    <t>/funding-round/5dcdf166485b286faa866a1d88118b3f</t>
  </si>
  <si>
    <t>/funding-round/96c243c961a15080edd83aa3b590ae85</t>
  </si>
  <si>
    <t>/funding-round/a564682774a643e7abee8c0c6dac9a7f</t>
  </si>
  <si>
    <t>/funding-round/a791aede272575239a3690717623d266</t>
  </si>
  <si>
    <t>/funding-round/01df739222e347a2a7b634b07e08a4aa</t>
  </si>
  <si>
    <t>/funding-round/0b8fbb59100d846ee3cefb8b26a095c1</t>
  </si>
  <si>
    <t>/funding-round/1aa823144283ed359412bdff6e9c9389</t>
  </si>
  <si>
    <t>/funding-round/1b062730e4e11cc4e5c575ac11921bd1</t>
  </si>
  <si>
    <t>/funding-round/6c296da95b15533290a811bb41385ca9</t>
  </si>
  <si>
    <t>/funding-round/754b7064d3608abaa60e30c5ce7be7e0</t>
  </si>
  <si>
    <t>/funding-round/8dd704f8d29f5ee38bdb92eed151ee3d</t>
  </si>
  <si>
    <t>/funding-round/97895173a1e204776f9742ea7c7faed1</t>
  </si>
  <si>
    <t>/funding-round/c32f108cec0c5eb8df212f2588e79438</t>
  </si>
  <si>
    <t>/funding-round/75c1babe6961bc099b8ce48339d35b1c</t>
  </si>
  <si>
    <t>/funding-round/0fc8995da9a1a2d1a63933227a5f91c5</t>
  </si>
  <si>
    <t>/funding-round/32379379790292ec4649dde0b9addc8e</t>
  </si>
  <si>
    <t>/funding-round/f4d1d86d017cafc326bfbd87b7af03c4</t>
  </si>
  <si>
    <t>/funding-round/a8e0c9d115ac5bb554c3afbfd1e1c8c4</t>
  </si>
  <si>
    <t>/funding-round/8428c37fbc577cc0841df0bb04ac58ea</t>
  </si>
  <si>
    <t>/funding-round/af7a4c5ef7827d9607d43fa26d621e57</t>
  </si>
  <si>
    <t>/funding-round/e177c4b627e7b053c2d8d9c688d0b3c4</t>
  </si>
  <si>
    <t>/funding-round/05943e218f767d2d4752c8380f68e9c9</t>
  </si>
  <si>
    <t>/funding-round/e427d6f3d09d327ac762c2bf10c42f4f</t>
  </si>
  <si>
    <t>/funding-round/589bf697a5fac9c808d97cf68e11f058</t>
  </si>
  <si>
    <t>/funding-round/6ebc9e4d7648407ff56e95954bc5bd68</t>
  </si>
  <si>
    <t>/funding-round/74cda08630998d524068f56923cf2486</t>
  </si>
  <si>
    <t>/funding-round/28222fa6d5ccd1869ca9505486de5565</t>
  </si>
  <si>
    <t>/funding-round/aaf017ffc5bf91c26e8e6bfbc3c77640</t>
  </si>
  <si>
    <t>/funding-round/d8fdffaeba2604b9a7c48104599c9d60</t>
  </si>
  <si>
    <t>/funding-round/0676e4276700350fc9d6ebc56ba79782</t>
  </si>
  <si>
    <t>/funding-round/d58c1f57c774fb1ddd9e788f436e60ce</t>
  </si>
  <si>
    <t>/funding-round/10c6d2b392e567a32263c2e2156c605c</t>
  </si>
  <si>
    <t>/funding-round/c76b482a9100492a83b027a5291371e8</t>
  </si>
  <si>
    <t>/funding-round/e30b6a8e5f1c3c1710886fdda7834b48</t>
  </si>
  <si>
    <t>/funding-round/6453148e9868783ab4580746126ecc4a</t>
  </si>
  <si>
    <t>/funding-round/c0a7515b15f0deb7c1e243817fdad37f</t>
  </si>
  <si>
    <t>/funding-round/de9911696a98fa2e07fe9eb24419100c</t>
  </si>
  <si>
    <t>/funding-round/3470b4c87f205ed3e2020d37bdc5365a</t>
  </si>
  <si>
    <t>/funding-round/3797c04580caac6e139f838ee97b8e81</t>
  </si>
  <si>
    <t>/funding-round/f05ae7ddd6202150764c773cb3d20710</t>
  </si>
  <si>
    <t>/funding-round/3072d83c315c6baf72143e6783606504</t>
  </si>
  <si>
    <t>/funding-round/357a3e883ac25b4a47598b1a1d5f6596</t>
  </si>
  <si>
    <t>/funding-round/66c4fe0bca82189bfc4921390ee6e327</t>
  </si>
  <si>
    <t>/funding-round/a51e1d58079b22aaa27362ba202c700e</t>
  </si>
  <si>
    <t>/funding-round/466e7f2e19bc3d649f76ca65c9b326f6</t>
  </si>
  <si>
    <t>/funding-round/a52ce00cd75e927d7a5fd9e13e8205af</t>
  </si>
  <si>
    <t>/funding-round/ea195f6c333cd45aac44293d8dc0b8db</t>
  </si>
  <si>
    <t>/funding-round/ffdbb1fa92b1fd673d00ff9f396f40c0</t>
  </si>
  <si>
    <t>/funding-round/764ac4ec3221f884f13bb5ab813326d2</t>
  </si>
  <si>
    <t>/funding-round/fb2d0adde3aac4fee3a5c238a22caf24</t>
  </si>
  <si>
    <t>/funding-round/7c03e7091a8fc9d48aafe878dda665ba</t>
  </si>
  <si>
    <t>/funding-round/99b121d53189c7931fa6e38f02d3a7a0</t>
  </si>
  <si>
    <t>/funding-round/83ca92754a5bbc9a28b4482566464be0</t>
  </si>
  <si>
    <t>/funding-round/90e5077e0ace8e7a9c59c3f34875448c</t>
  </si>
  <si>
    <t>/funding-round/55630840c3869a4b4261e144fff40d65</t>
  </si>
  <si>
    <t>/funding-round/9b1de8212c165171727b50f83e8e0a57</t>
  </si>
  <si>
    <t>/funding-round/b3da3a29e4e1c541b0d0ad267439ad4f</t>
  </si>
  <si>
    <t>/funding-round/5d083b75fd831f19ac90cff4a99f4834</t>
  </si>
  <si>
    <t>/funding-round/68d275ef2aedb540f9fc2cb64c86d128</t>
  </si>
  <si>
    <t>/funding-round/e4419ffca174b4c025d7f3c07ce45e4e</t>
  </si>
  <si>
    <t>/funding-round/f1c529f0f8a6ccb26b0f20ff36002c1f</t>
  </si>
  <si>
    <t>/funding-round/3ea24cd3b49fc7781c8e5a19043cbd28</t>
  </si>
  <si>
    <t>/funding-round/241ecc924213812d5e23fedfe2725bea</t>
  </si>
  <si>
    <t>/funding-round/62979d9e3d3154ad5ec068b9226c7c1f</t>
  </si>
  <si>
    <t>/funding-round/766d421431255d426088ba01a0a315d3</t>
  </si>
  <si>
    <t>/funding-round/6b42685c8d2ac9f0d41bcb47f1443749</t>
  </si>
  <si>
    <t>/funding-round/c12d954432ab67fce75b2984a67b6167</t>
  </si>
  <si>
    <t>/funding-round/850fb135d94b5a1c40088a4a0249dced</t>
  </si>
  <si>
    <t>/funding-round/49e90faac8f06b9822bf7e3cc09a00fa</t>
  </si>
  <si>
    <t>/funding-round/486b260412e3a1f699046395ed312957</t>
  </si>
  <si>
    <t>/funding-round/c9ba3e39991cd6b9064aac2170158719</t>
  </si>
  <si>
    <t>/funding-round/d257ba2614dece20805b628ae5f30e98</t>
  </si>
  <si>
    <t>/funding-round/3182970973651e049fc03e038c7d04e7</t>
  </si>
  <si>
    <t>/funding-round/1f38ae9a7a5b72b525fb1dc2b3a07b81</t>
  </si>
  <si>
    <t>/funding-round/5e12ca3d99fc11630749fe774bcf532a</t>
  </si>
  <si>
    <t>/funding-round/211c9fafa315ba0f3c111bd506832ee3</t>
  </si>
  <si>
    <t>/funding-round/2276c8b0fe8f96f5832a4a579c7e3247</t>
  </si>
  <si>
    <t>/funding-round/40752b0724fee265e57c3216eda336aa</t>
  </si>
  <si>
    <t>/funding-round/561d757a6103a837a3baef10922ebd39</t>
  </si>
  <si>
    <t>/funding-round/35fe97711e7d2db7e7457e54bff8907b</t>
  </si>
  <si>
    <t>/funding-round/d4f53b64eafe340f3add05cf30975846</t>
  </si>
  <si>
    <t>/funding-round/6435c19ca77a42d3e86ff0f2b1a24f90</t>
  </si>
  <si>
    <t>/funding-round/6a605c5c362c574d1ff1fc0aa8a9aeda</t>
  </si>
  <si>
    <t>/funding-round/09ee406a7ed456a760a3f2d8f7393fe3</t>
  </si>
  <si>
    <t>/funding-round/0ed8d6615d5199b07dae696ae85618b2</t>
  </si>
  <si>
    <t>/funding-round/3bddfcc6a3a7abf07e3944be4e48395e</t>
  </si>
  <si>
    <t>/funding-round/740f2787439b2c16a5165dc39513ba20</t>
  </si>
  <si>
    <t>/funding-round/77a028b59ef417656fa5be7237ba4c90</t>
  </si>
  <si>
    <t>/funding-round/d4624c2fb4f86ee883653a2c9d624074</t>
  </si>
  <si>
    <t>/funding-round/ef2bd19648212ab552bcbfec107216eb</t>
  </si>
  <si>
    <t>/funding-round/4029288de20888e3321a57e7c0b6a901</t>
  </si>
  <si>
    <t>/funding-round/89a2271d4c45e149d44e4746b64a0542</t>
  </si>
  <si>
    <t>/funding-round/66d2b7ceab2646c44126c472e0e6d909</t>
  </si>
  <si>
    <t>/funding-round/922a92b0a6f49cbd08b2fab775fb0b03</t>
  </si>
  <si>
    <t>/funding-round/5f7430f187571df04fa42dff2b82e3d6</t>
  </si>
  <si>
    <t>/funding-round/22d93989805d526a56ef67b694539b99</t>
  </si>
  <si>
    <t>/funding-round/71ff7acadbaa8f15cff722d195293b60</t>
  </si>
  <si>
    <t>/funding-round/383d094835544d6fc0039b41a7aba6a7</t>
  </si>
  <si>
    <t>/funding-round/3c1564702f969fca53f401a51834eb70</t>
  </si>
  <si>
    <t>/funding-round/ad0c56e492f8a4072df9d289d6786ef7</t>
  </si>
  <si>
    <t>/funding-round/2bb5e1cfbc67bb839025fa5e317777f2</t>
  </si>
  <si>
    <t>/funding-round/6723c4c0e6d410f567e1ccfbf15a0dc5</t>
  </si>
  <si>
    <t>/funding-round/8f6909dd225a401936644e31484c43b6</t>
  </si>
  <si>
    <t>/funding-round/f819c912fdebfe6786f2e20a23dd7ef9</t>
  </si>
  <si>
    <t>/funding-round/4f2992c2d8a169369c635d3521a7dd1b</t>
  </si>
  <si>
    <t>/funding-round/72955bcfcd043f8715da5567b143793b</t>
  </si>
  <si>
    <t>/funding-round/45e484436bfd087cf0619210ffae7453</t>
  </si>
  <si>
    <t>/funding-round/561d9c1d43de69dea3bce554954c3c57</t>
  </si>
  <si>
    <t>/funding-round/a0cb19916cde28770c79d7503d0387ac</t>
  </si>
  <si>
    <t>/funding-round/bc09d2f38a701e1bf7722e7ca1b07b00</t>
  </si>
  <si>
    <t>/funding-round/ce0b1426025edbe65adcbd115e90d055</t>
  </si>
  <si>
    <t>/funding-round/f6f2776e06aabfb00cb65edf6db08923</t>
  </si>
  <si>
    <t>/funding-round/7c6e0bb7ef33de121187e2027125ac14</t>
  </si>
  <si>
    <t>/funding-round/b5277feace2e0b4ad968721de92a8e5f</t>
  </si>
  <si>
    <t>/funding-round/199adb5cb758c887d49f6aa594dd95a9</t>
  </si>
  <si>
    <t>/funding-round/6f1958bde077c56646c8a2a22ba4aed6</t>
  </si>
  <si>
    <t>/funding-round/c79f152c578695a4e2577f3b531de18d</t>
  </si>
  <si>
    <t>/funding-round/39b9e54d8dd005e3bc2697fb9d360abe</t>
  </si>
  <si>
    <t>/funding-round/c95a10d5db59a2ce38170b73fca7f499</t>
  </si>
  <si>
    <t>/funding-round/1a511d97b6cdf10482c8c293f297083d</t>
  </si>
  <si>
    <t>/funding-round/75ad6e5dfa90561bda2dd42373f24f4c</t>
  </si>
  <si>
    <t>/funding-round/4af141b4dadb5a7493f80b70882678c7</t>
  </si>
  <si>
    <t>/funding-round/0cc0dcaa896925b7eec02f4f054ac859</t>
  </si>
  <si>
    <t>/funding-round/4455002714f8db44e8dcb3d17da1bc0f</t>
  </si>
  <si>
    <t>/funding-round/754568a79e0e0b53d00581678cb3026c</t>
  </si>
  <si>
    <t>/funding-round/b913d383a2e8aabc987596a6ee8e9182</t>
  </si>
  <si>
    <t>/funding-round/8f57637eb7eae4de0d38b4d1e0ca5b5a</t>
  </si>
  <si>
    <t>/funding-round/6f0c0dddf4a1f90dc3e1095e7c17c824</t>
  </si>
  <si>
    <t>/funding-round/c183f4f6455e237f2c1993cdb5dce78f</t>
  </si>
  <si>
    <t>/funding-round/43e3136d1f8efaacf37a7e5b52ed6702</t>
  </si>
  <si>
    <t>/funding-round/1f2e59ea7b094b46be4547f5f7c0a01f</t>
  </si>
  <si>
    <t>/funding-round/3703194d8945620b909c8faa0eb5133b</t>
  </si>
  <si>
    <t>/funding-round/788e1ee06307a168e422b257c05a5ef8</t>
  </si>
  <si>
    <t>/funding-round/b46e9d26aba2547335f38204d0a980ab</t>
  </si>
  <si>
    <t>/funding-round/efe9de5a4bfb8554f135d1c106b7843f</t>
  </si>
  <si>
    <t>/funding-round/f5d9c55af094a5cd5cc2c13c7292f208</t>
  </si>
  <si>
    <t>/funding-round/0243beb1584b8984e014beae0a9ee662</t>
  </si>
  <si>
    <t>/funding-round/f7d1052d425c3bb12643bc229aa7b165</t>
  </si>
  <si>
    <t>/funding-round/dd33eb95dc8205cfd9aae13a7aca9b44</t>
  </si>
  <si>
    <t>/funding-round/525602760875bc86bfe32ae96d8173b2</t>
  </si>
  <si>
    <t>/funding-round/54ed6067d66139b1ad9b3bf11e40d719</t>
  </si>
  <si>
    <t>/funding-round/d355ea66f95291f65d9f1acbab04b42e</t>
  </si>
  <si>
    <t>/funding-round/b7b0d0be0359268ce8f63ab39ccffe6e</t>
  </si>
  <si>
    <t>/funding-round/f16b451f2f48fa9c55e4ce7503085a0d</t>
  </si>
  <si>
    <t>/funding-round/1756bc3d65a896c16d988b5633827b63</t>
  </si>
  <si>
    <t>/funding-round/23b4726ccd103c5ba4cf22341c54524f</t>
  </si>
  <si>
    <t>/funding-round/50279c1da1f0b744b4f497873c4b94e3</t>
  </si>
  <si>
    <t>/funding-round/2788d5bae01369aa4c9cc2f802bc5b69</t>
  </si>
  <si>
    <t>/funding-round/854db453f2ea77d34cd6a84611af0286</t>
  </si>
  <si>
    <t>/funding-round/cab25a7eb078862ae7597842207a5ad3</t>
  </si>
  <si>
    <t>/funding-round/cd651d3cbc3fe57366e116d0a4d8999a</t>
  </si>
  <si>
    <t>/funding-round/494f3ff56955783e865bff98ffb09847</t>
  </si>
  <si>
    <t>/funding-round/3c1745b3fb34a21c5d6c6e4ab1667fc7</t>
  </si>
  <si>
    <t>/funding-round/492e7a81c37f025afa2137bfd307b4b4</t>
  </si>
  <si>
    <t>/funding-round/88ae834a209578bd1bd46d96d35287d7</t>
  </si>
  <si>
    <t>/funding-round/368abd423e68cd8d612f59b7f2efa673</t>
  </si>
  <si>
    <t>/funding-round/9b4f1d1cbf7d027f877e3cd5df98c8a6</t>
  </si>
  <si>
    <t>/funding-round/0b4eb7cc0d0803b2eccf0d6038b41b0f</t>
  </si>
  <si>
    <t>/funding-round/86e21eeda595dbc253986917d7afc211</t>
  </si>
  <si>
    <t>/funding-round/1ba3bb1cf3948c8ecc00723a724294ce</t>
  </si>
  <si>
    <t>/funding-round/ff16d9e49225096a519f7ab5d291abc7</t>
  </si>
  <si>
    <t>/funding-round/918223a063cad3b9891b810c4a925c4d</t>
  </si>
  <si>
    <t>/funding-round/8888e45daa8362866b11ab8391a9cd87</t>
  </si>
  <si>
    <t>/funding-round/05d3b55d168ff5ab603aebf6dadfcb9d</t>
  </si>
  <si>
    <t>/funding-round/36a80ff07eb57073df5ae54f8279e50e</t>
  </si>
  <si>
    <t>/funding-round/8ca6b13e1cbce1acad4776a490e6bad6</t>
  </si>
  <si>
    <t>/funding-round/45bccac5fbac90904587ac204bbcbd6d</t>
  </si>
  <si>
    <t>/funding-round/90553462273b7e73aa47eb1d0904845f</t>
  </si>
  <si>
    <t>/funding-round/f74eccd28d9bf561e57003fdd4f8d051</t>
  </si>
  <si>
    <t>/funding-round/61d196b7a44c75dce1154bbd2ce61d20</t>
  </si>
  <si>
    <t>/funding-round/671e3bf19ff39fc312bd6f6ef778ee08</t>
  </si>
  <si>
    <t>/funding-round/380e16eb116d328b6141f6ac28359575</t>
  </si>
  <si>
    <t>/funding-round/5ef7ecd4cc3a7f4728a943585682b184</t>
  </si>
  <si>
    <t>/funding-round/7a0199e22a87e45c46863d0319b97cc8</t>
  </si>
  <si>
    <t>/funding-round/e27f72f1386208e95834f1baa4ff8f1f</t>
  </si>
  <si>
    <t>/funding-round/f838b5cadc4033b15baf31594233510b</t>
  </si>
  <si>
    <t>/funding-round/8819e416ee32a71bb3d27f68c2f465fd</t>
  </si>
  <si>
    <t>/funding-round/4a1401e2643b5674d6e7560e5bca5970</t>
  </si>
  <si>
    <t>/funding-round/0d929e3533c2be4a74065cf1b7bc97d0</t>
  </si>
  <si>
    <t>/funding-round/aeee46d6cefd5e05e72bbd6e0bb60b2f</t>
  </si>
  <si>
    <t>/funding-round/e8adbf12fe63ce906d5e40eed89fac73</t>
  </si>
  <si>
    <t>/funding-round/eb88a54a16875bc5a46bbb85164602b9</t>
  </si>
  <si>
    <t>/funding-round/06e911ef9150414ccfa3f1b2de74d7c0</t>
  </si>
  <si>
    <t>/funding-round/4a1fa5439c255d888f121df6e8914c3d</t>
  </si>
  <si>
    <t>/funding-round/6480f35ff1f292eea7ad5d6953c6015f</t>
  </si>
  <si>
    <t>/funding-round/56142cd0c5ac4a9a9b9d21342a790132</t>
  </si>
  <si>
    <t>/funding-round/c684995a32c9b85fad3cc7febce9fa3b</t>
  </si>
  <si>
    <t>/funding-round/d16622d8fd486742d250b5194324056d</t>
  </si>
  <si>
    <t>/funding-round/e83e170588306a6f23c081220a0afcdb</t>
  </si>
  <si>
    <t>/funding-round/011b41a48309848988c45191aa16dec1</t>
  </si>
  <si>
    <t>/funding-round/8ffa966b07796bc4b405cf4c1547c29a</t>
  </si>
  <si>
    <t>/funding-round/997f2b58793fa5ca85b28d4ef5f78875</t>
  </si>
  <si>
    <t>/funding-round/ac5f9df6885a236367e2a0f6d11ffb7a</t>
  </si>
  <si>
    <t>/funding-round/bc24c08e7757a7d7045eb0020c05b1ea</t>
  </si>
  <si>
    <t>/funding-round/24d0d39b5de9cb08d7b473e4e7614fd1</t>
  </si>
  <si>
    <t>/funding-round/6fd69af4966b7d8b1cd5c02f80ab536b</t>
  </si>
  <si>
    <t>/funding-round/bf5ded361c2c44c448e7df037fa8ce63</t>
  </si>
  <si>
    <t>/funding-round/f73f9a44206202417d0baa6424fc3cf8</t>
  </si>
  <si>
    <t>/funding-round/0cffd8473cd8697a9517b47c586944d4</t>
  </si>
  <si>
    <t>/funding-round/197bd54e34ab1b8904ba46211324ca64</t>
  </si>
  <si>
    <t>/funding-round/e5d89ffb623053ebc5421ea442193706</t>
  </si>
  <si>
    <t>/funding-round/9184756c428ba57bcebfd5bb62cfca3e</t>
  </si>
  <si>
    <t>/funding-round/c64943fb6f9cd44e8191c3a38163884a</t>
  </si>
  <si>
    <t>/funding-round/662755cba456c28277c04dce55d7c3b3</t>
  </si>
  <si>
    <t>/funding-round/cfd0dbd2c89c8fdc7585af1768e509d4</t>
  </si>
  <si>
    <t>/funding-round/516bb7913caeeb658503776828bb5327</t>
  </si>
  <si>
    <t>/funding-round/cc88c5abcd6cf0dd5e41ce96e6435dd6</t>
  </si>
  <si>
    <t>/funding-round/ff37bb4279a989cc700d1dffbfffb99a</t>
  </si>
  <si>
    <t>/funding-round/4391297fed1a90950f3388fdf8da795c</t>
  </si>
  <si>
    <t>/funding-round/6f9ccfdcf34a121bba2275e7f8f34f57</t>
  </si>
  <si>
    <t>/funding-round/a392bbe41a6771d8b8af884c63544b1b</t>
  </si>
  <si>
    <t>/funding-round/99e8b216efc14bbf7333c757522fd3c4</t>
  </si>
  <si>
    <t>/funding-round/db0829f77f644f580b517f40f6647485</t>
  </si>
  <si>
    <t>/funding-round/545e317df92d5d13c9dc443b0d43d1ae</t>
  </si>
  <si>
    <t>/funding-round/d4b5aa63331a75bc80abaf24ed240976</t>
  </si>
  <si>
    <t>/funding-round/b04e6f8efed3ac95cbf18dec7a58a4c7</t>
  </si>
  <si>
    <t>/funding-round/12abf9aa1e22c4cea16990bceda8632e</t>
  </si>
  <si>
    <t>/funding-round/740246ac9e5616c8778dd2d28697b153</t>
  </si>
  <si>
    <t>/funding-round/b220ad9347f1e9b47207634ebb7d8c69</t>
  </si>
  <si>
    <t>/funding-round/0b8bfca7f334894d31866c712eabff23</t>
  </si>
  <si>
    <t>/funding-round/3a2be5aad10164118093cde1922492ae</t>
  </si>
  <si>
    <t>/funding-round/818eb51f7ef7f2d273d75790c0df011d</t>
  </si>
  <si>
    <t>/funding-round/9ded7c13e37aed5b9357fc79a39557f8</t>
  </si>
  <si>
    <t>/funding-round/635dee892109fd8526f215bd3a4739c5</t>
  </si>
  <si>
    <t>/funding-round/e65121a113005a8324498e89727e8441</t>
  </si>
  <si>
    <t>/funding-round/03c10d5f818725770bc5f8d88a87ac0a</t>
  </si>
  <si>
    <t>/funding-round/1be8cd20d2555d61e5c1a227576a972f</t>
  </si>
  <si>
    <t>/funding-round/3ea6c5b64123f450676f85934d7c4acb</t>
  </si>
  <si>
    <t>/funding-round/a438559a3c69a857a3e112f9add4ac65</t>
  </si>
  <si>
    <t>/funding-round/f9bc8bd2db73570983fb69f38b07e51a</t>
  </si>
  <si>
    <t>/funding-round/163533db75ed4bbf6f6578173454d095</t>
  </si>
  <si>
    <t>/funding-round/503042c725d4f0c7b7de0b13cd40174b</t>
  </si>
  <si>
    <t>/funding-round/871f75fcfa2527577eddd32ea170acaf</t>
  </si>
  <si>
    <t>/funding-round/e46a4819054e0d997d5be3a10fcc5d1f</t>
  </si>
  <si>
    <t>/funding-round/63b8b8a2eb360301c26a8a43ce785b52</t>
  </si>
  <si>
    <t>/funding-round/891946258d1eabd59c51b9ab8f1fd4fb</t>
  </si>
  <si>
    <t>/funding-round/d9814474ea0522d62e3c6fa0b7d8705a</t>
  </si>
  <si>
    <t>/funding-round/3f260c0a582af527be397955235d3cff</t>
  </si>
  <si>
    <t>/funding-round/9f130101c5580366ff1f8ae1690b5448</t>
  </si>
  <si>
    <t>/funding-round/b925b63965a3587d772bfb383478c763</t>
  </si>
  <si>
    <t>/funding-round/f5ab671f234736d0f55d8c2a1ace7829</t>
  </si>
  <si>
    <t>/funding-round/5dc3c424e4a6aeebfd9ff5f2260925ca</t>
  </si>
  <si>
    <t>/funding-round/41532e3f1c3c28599fceea7d04f90ad0</t>
  </si>
  <si>
    <t>/funding-round/d93803e000e52f6c8258ccb437b958a3</t>
  </si>
  <si>
    <t>/funding-round/167180b421a9a17c8348985de6250c08</t>
  </si>
  <si>
    <t>/funding-round/4193e1067cefa67ee3235274b9941ccf</t>
  </si>
  <si>
    <t>/funding-round/fe15012bbcc009f2c820ebdbfac02a13</t>
  </si>
  <si>
    <t>/funding-round/5ec704c7848dd450ca2d9cadf9e1d68c</t>
  </si>
  <si>
    <t>/funding-round/fd32c1a84467c2edf4ff03aa2638fb4b</t>
  </si>
  <si>
    <t>/funding-round/c3eb2bf073a45b08e1175f406aab772a</t>
  </si>
  <si>
    <t>/funding-round/6b77187258c65aeb9096ed5a7b5219a5</t>
  </si>
  <si>
    <t>/funding-round/7c2a6230a9e2126fc646ee951c5db90d</t>
  </si>
  <si>
    <t>/funding-round/48816a159474ba4504d2f7b3d334706e</t>
  </si>
  <si>
    <t>/funding-round/11ac4a3b143a661f013130c24c9144ed</t>
  </si>
  <si>
    <t>/funding-round/99bcfd617f307451c136676927a47dd2</t>
  </si>
  <si>
    <t>/funding-round/bb0ac8e21df492f64c068f3922f03b9d</t>
  </si>
  <si>
    <t>/funding-round/a49e19b94636d05f888f6511229b5824</t>
  </si>
  <si>
    <t>/funding-round/236945605d9bd4d440498757b4393165</t>
  </si>
  <si>
    <t>/funding-round/dcebd99f97692c2275e783eceecd7420</t>
  </si>
  <si>
    <t>/funding-round/ff164484ec73bca366f00c805073388a</t>
  </si>
  <si>
    <t>/funding-round/169b8bdc1300cdc3fefc46e354bbac1c</t>
  </si>
  <si>
    <t>/funding-round/669a76533a2c91701b8673def46b51a2</t>
  </si>
  <si>
    <t>/funding-round/de2d0b4a948d5ce9ff8f341ad992f6c2</t>
  </si>
  <si>
    <t>/funding-round/f00a2bad17984425661a86f6eab3e5d3</t>
  </si>
  <si>
    <t>/funding-round/4f8700167dbd272645b9fe89abb2a706</t>
  </si>
  <si>
    <t>/funding-round/c5f2ebc251c65a8e3e9195f4bb97dbd0</t>
  </si>
  <si>
    <t>/funding-round/ed7a55155e6689ca5742aa8762913ed6</t>
  </si>
  <si>
    <t>/funding-round/2aec0645945169fac72db37d47eb2893</t>
  </si>
  <si>
    <t>/funding-round/0b5a68c27f35760d9aaad1ab523e9039</t>
  </si>
  <si>
    <t>/funding-round/478eec2f18ff9c7e8ca82e9e8df96f2d</t>
  </si>
  <si>
    <t>/funding-round/a24cda6523681e39a154988e7828491e</t>
  </si>
  <si>
    <t>/funding-round/4e61a3281ced51b591bfeb2df37283a6</t>
  </si>
  <si>
    <t>/funding-round/0fdb468f26c7d96b75d6611cad1bcc1a</t>
  </si>
  <si>
    <t>/funding-round/ec8a1b05081c80017221313f60508ad6</t>
  </si>
  <si>
    <t>/funding-round/673e4e4323e64b45dfadfccecdd2cac5</t>
  </si>
  <si>
    <t>/funding-round/c64c883d2c7c37e6995a393cb912529b</t>
  </si>
  <si>
    <t>/funding-round/07c107f74ecdac12e413494002ea5c25</t>
  </si>
  <si>
    <t>/funding-round/8cd8f53e5e44ee51c1bc17cb3a4d339c</t>
  </si>
  <si>
    <t>/funding-round/e5792158b412890594582ca2b07cae28</t>
  </si>
  <si>
    <t>/funding-round/ee2d3e6f0f8cb42513c8287a77ef1d08</t>
  </si>
  <si>
    <t>/funding-round/b2dde6c2a0983921f2bea9874ea5651e</t>
  </si>
  <si>
    <t>/funding-round/2c7aef2bf8fd29acfdbddf27dc0c7293</t>
  </si>
  <si>
    <t>/funding-round/ac8b3debb5b019dc37f5dd84fe5c9f75</t>
  </si>
  <si>
    <t>/funding-round/c20ac307a23c630c71aeadef216282ed</t>
  </si>
  <si>
    <t>/funding-round/02627e3b697bb7b7692d1c9788f7c891</t>
  </si>
  <si>
    <t>/funding-round/27275c13b5b630f96a26e06345d09c56</t>
  </si>
  <si>
    <t>/funding-round/463efa436c7823085b18f21c96c354cc</t>
  </si>
  <si>
    <t>/funding-round/51e26a4202b7165e23da37d6489f0cf0</t>
  </si>
  <si>
    <t>/funding-round/5937f26fd3b7d0189fc68673841fcd82</t>
  </si>
  <si>
    <t>/funding-round/9ab22acd0a1ae2867677b281118ad3e6</t>
  </si>
  <si>
    <t>/funding-round/acba6ac7565d9c77887bce59ebe83248</t>
  </si>
  <si>
    <t>/funding-round/ae7c586dad347377f9b2789d7d866509</t>
  </si>
  <si>
    <t>/funding-round/d95fc2a9a80f27d7ef39e221ca67fbd8</t>
  </si>
  <si>
    <t>/funding-round/e24baec6aad62073d4c25132d63fb08b</t>
  </si>
  <si>
    <t>/funding-round/e5c0fda0a4251449ad83aaf0bbfba8df</t>
  </si>
  <si>
    <t>/funding-round/b5ef6ad2c81f547393e92049f72264a4</t>
  </si>
  <si>
    <t>/funding-round/9426d3cddabb2750635f2933bbd33831</t>
  </si>
  <si>
    <t>/funding-round/f6445286a7a3eafabb2f5a788eb1355d</t>
  </si>
  <si>
    <t>/funding-round/f80fc33be2a46f93751772b566bf1a8f</t>
  </si>
  <si>
    <t>/funding-round/3d85f624dfd8deaf7ee024bc5fa0e41c</t>
  </si>
  <si>
    <t>/funding-round/51a045a538641c96df12c592d1ff16f7</t>
  </si>
  <si>
    <t>/funding-round/5af48f041a0a0895685f5345a7e2998e</t>
  </si>
  <si>
    <t>/funding-round/8800a889071ed1f4a51977b4d97ea031</t>
  </si>
  <si>
    <t>/funding-round/ec17113e67d1617d5e2e1a71830aae5a</t>
  </si>
  <si>
    <t>/funding-round/faa7a7c72b74cd70b3324a7a072a74bf</t>
  </si>
  <si>
    <t>/funding-round/ba3033ee7404739007365b6fd93345e4</t>
  </si>
  <si>
    <t>/funding-round/a89f2100f6fa573b27329b3c12ff543c</t>
  </si>
  <si>
    <t>/funding-round/4ccfdaaf3496e6a8e31a15059c32e233</t>
  </si>
  <si>
    <t>/funding-round/ea2017a247398e92eb6520433df2b2ed</t>
  </si>
  <si>
    <t>/funding-round/e060c6306e16010d0ba44a99538b1bd4</t>
  </si>
  <si>
    <t>/funding-round/1d263faf3f2e9c8752ecd3e320e16031</t>
  </si>
  <si>
    <t>/funding-round/3656b334eb9fed2c20b91acc74693d20</t>
  </si>
  <si>
    <t>/funding-round/4a1b7bb94201aa213f0a89d8e51877b9</t>
  </si>
  <si>
    <t>/funding-round/cb501bc7f10f3f12721c68895307d078</t>
  </si>
  <si>
    <t>/funding-round/7c2f7f949d0b56ff72b9e126f2f26ff9</t>
  </si>
  <si>
    <t>/funding-round/5c92e8046c89cdfea2d5aa3c293c3de8</t>
  </si>
  <si>
    <t>/funding-round/a45ec64b91626ceffae65982a90ec0b8</t>
  </si>
  <si>
    <t>/funding-round/b09d68b27f0decbf4f48943518ec99c0</t>
  </si>
  <si>
    <t>/funding-round/0a71ad9427c9ae8ec809b0927e0fa83b</t>
  </si>
  <si>
    <t>/funding-round/f0f1690d9832274abbde895353af54a1</t>
  </si>
  <si>
    <t>/funding-round/681fddfd474cb6d9785deb489b1c443d</t>
  </si>
  <si>
    <t>/funding-round/1156f633e9431e70e3a6a2b3e552d2de</t>
  </si>
  <si>
    <t>/funding-round/61f3954a3d6da2e8f48087f8d2d1b660</t>
  </si>
  <si>
    <t>/funding-round/8cc6b680959e2b775b2e77b2f9d2e5e8</t>
  </si>
  <si>
    <t>/funding-round/53fd590ee6cbb546392bfd5a487c5a1b</t>
  </si>
  <si>
    <t>/funding-round/89258381eeb30d6eedab1a942d00d9d8</t>
  </si>
  <si>
    <t>/funding-round/f756477a19b4e2cb709c33b59ade1235</t>
  </si>
  <si>
    <t>/funding-round/786ad99aa6d5cd806780029f306cec83</t>
  </si>
  <si>
    <t>/funding-round/6dfb61298f0682220bcd88282f22cb56</t>
  </si>
  <si>
    <t>/funding-round/e1c837d8f4610af1c93e3658fcd06fae</t>
  </si>
  <si>
    <t>/funding-round/f188d9b9060ff782f89c8333e847a38a</t>
  </si>
  <si>
    <t>/funding-round/5f77c341c4c2de414e1f862cef2d2f02</t>
  </si>
  <si>
    <t>/funding-round/5df5151f3daf9bb2848a4fac7daf799c</t>
  </si>
  <si>
    <t>/funding-round/300d774a13f219be7612c3ca1cf9157c</t>
  </si>
  <si>
    <t>/funding-round/3575ca572169fb7b320665767250355a</t>
  </si>
  <si>
    <t>/funding-round/975de41a02f8cd225629398bc77fbb71</t>
  </si>
  <si>
    <t>/funding-round/98556eddb5ea4d441ffe534acec3b301</t>
  </si>
  <si>
    <t>/funding-round/c938d5829696b87394b11d40af74c657</t>
  </si>
  <si>
    <t>/funding-round/449e1ca3b9e338912bf3b2e404eb20fc</t>
  </si>
  <si>
    <t>/funding-round/83b861ed65653ed77293d253daf5b502</t>
  </si>
  <si>
    <t>/funding-round/1a5475bd18381975c834ae6578f9ea8e</t>
  </si>
  <si>
    <t>/funding-round/649c9e69dc32b88f9cd344085e7a0e92</t>
  </si>
  <si>
    <t>/funding-round/468504d151affb3bcbf7522807b3000d</t>
  </si>
  <si>
    <t>/funding-round/b76907827c721457a8a5a4640127a3db</t>
  </si>
  <si>
    <t>/funding-round/e899fc1c008787d7a4579df4a5682bfa</t>
  </si>
  <si>
    <t>/funding-round/06f1e1245aaeb6cec88edbe8058e81fe</t>
  </si>
  <si>
    <t>/funding-round/1240e50f32fff27f72bccb27123976be</t>
  </si>
  <si>
    <t>/funding-round/1e7c207c7859f4327fc68bccf3fc651d</t>
  </si>
  <si>
    <t>/funding-round/3cbc719a9291f5409e35cfc44c43e0bc</t>
  </si>
  <si>
    <t>/funding-round/0967b822a400a2dad07f1a8fda62c3ee</t>
  </si>
  <si>
    <t>/funding-round/132edb5bf1fcf57c715728a57229bc7d</t>
  </si>
  <si>
    <t>/funding-round/537e824f09e3698103ee7cf09940cfa1</t>
  </si>
  <si>
    <t>/funding-round/58fa2449a3fe051ac8b7a972c6101000</t>
  </si>
  <si>
    <t>/funding-round/90b3d6146f4f5ac0c547663ef7910755</t>
  </si>
  <si>
    <t>/funding-round/a03595627ba6fce7ac45105d5b41095b</t>
  </si>
  <si>
    <t>/funding-round/c2018843d45652bc06484b0490db728a</t>
  </si>
  <si>
    <t>/funding-round/f5f88d3dacfe2a961a5e931d85d6db1f</t>
  </si>
  <si>
    <t>/funding-round/dffd90f39c995fab78c84ed58f0b6c11</t>
  </si>
  <si>
    <t>/funding-round/10d4820672087fac9af794701f3f17d0</t>
  </si>
  <si>
    <t>/funding-round/2da86ae0aabc54e7dc3462e69a0d2c3a</t>
  </si>
  <si>
    <t>/funding-round/41bac4bc3a6db2aa511dd17e78d7dd24</t>
  </si>
  <si>
    <t>/funding-round/49320be340e59c9a15cd5a34381f1aa3</t>
  </si>
  <si>
    <t>/funding-round/9648593f9b1aea4a961a8c3de3525ab0</t>
  </si>
  <si>
    <t>/funding-round/af7aa65852187e89987024abca0c2b9f</t>
  </si>
  <si>
    <t>/funding-round/b30ed9a904c72cb7fdcc2435ae49db45</t>
  </si>
  <si>
    <t>/funding-round/57d9d916fd4a98c5219ed26f2fc8f2ed</t>
  </si>
  <si>
    <t>/funding-round/9cdc4e425f50951861599b89bcdb6cd9</t>
  </si>
  <si>
    <t>/funding-round/57f7d2cb9a31a5063069c1015276647e</t>
  </si>
  <si>
    <t>/funding-round/ab8e45cd150f553fd9c3846b7225e1b6</t>
  </si>
  <si>
    <t>/funding-round/a4efecb1757b8274eeeb60b5a0a9fe70</t>
  </si>
  <si>
    <t>/funding-round/f5581c0756abdd0b897cdb658da8c220</t>
  </si>
  <si>
    <t>/funding-round/463cde56cecd3b57c9337dc6f21d8cb4</t>
  </si>
  <si>
    <t>/funding-round/a2b47f491d02b11ebbbdb724b0bc8ca8</t>
  </si>
  <si>
    <t>/funding-round/b83e61549693ee2fc96273d6d941c681</t>
  </si>
  <si>
    <t>/funding-round/7b72b98494f310d7f358751b8edb4b91</t>
  </si>
  <si>
    <t>/funding-round/1725ba67837f010295f913f548b8b292</t>
  </si>
  <si>
    <t>/funding-round/385c76f8aba606813f342dc0e9e59e8c</t>
  </si>
  <si>
    <t>/funding-round/59df1561c72a4b3ab39b7627aa3fed1d</t>
  </si>
  <si>
    <t>/funding-round/d13bfd4dab3486f7a78ebab0fd7288af</t>
  </si>
  <si>
    <t>/funding-round/1435a47320dd9620fd03f35761e15d46</t>
  </si>
  <si>
    <t>/funding-round/99bd1bb323ed6a62bf8dc16287ad48a9</t>
  </si>
  <si>
    <t>/funding-round/66237bc5a6583853b6f441ce609e9d74</t>
  </si>
  <si>
    <t>/funding-round/a4336e32ed1bbe8bb173d45fa32786ac</t>
  </si>
  <si>
    <t>/funding-round/40497ebe89c11f90747788c4fb738725</t>
  </si>
  <si>
    <t>/funding-round/e100bd8641f54d7335ebdd5891e3f8f2</t>
  </si>
  <si>
    <t>/funding-round/298f06f8a0fe545f2b0817296da71fe0</t>
  </si>
  <si>
    <t>/funding-round/7cd00835e146bfcb53f51fa8d4c6fab2</t>
  </si>
  <si>
    <t>/funding-round/17e5948ed9d9a24ad919646d308be71c</t>
  </si>
  <si>
    <t>/funding-round/9905f4f7f09e12c9cfe45b013d6aec39</t>
  </si>
  <si>
    <t>/funding-round/9cc78abb29db88548f05bd2290163d27</t>
  </si>
  <si>
    <t>/funding-round/f5f86f7b7c255fb29419fb8f609afd39</t>
  </si>
  <si>
    <t>/funding-round/5d13b1a56dfc4bcbab5e02c6a323e511</t>
  </si>
  <si>
    <t>/funding-round/13bfa2df6c4a9d525d43e9f1a8e90aa2</t>
  </si>
  <si>
    <t>/funding-round/2919b55b91889497259fdd7c096a6a42</t>
  </si>
  <si>
    <t>/funding-round/ac08d8290a17e586a11c30120f57b8b4</t>
  </si>
  <si>
    <t>/funding-round/bdca12385444a4d816aedb7d153f1a0e</t>
  </si>
  <si>
    <t>/funding-round/68113ad0f6cf5b327537a7c86cb7c41b</t>
  </si>
  <si>
    <t>/funding-round/ab9533c7fc7d6ee635f5e13d4d9c0b44</t>
  </si>
  <si>
    <t>/funding-round/d8626cc5f0e76c401ea7f8260872a755</t>
  </si>
  <si>
    <t>/funding-round/1ea15c01c918335ea8ea2ba4f91ceb9f</t>
  </si>
  <si>
    <t>/funding-round/2533d0db47f0aa207efc0853ec642987</t>
  </si>
  <si>
    <t>/funding-round/bdf9c8940346af5b12108ad7452350ca</t>
  </si>
  <si>
    <t>/funding-round/01c48c81c6de078db2035e73d807574d</t>
  </si>
  <si>
    <t>/funding-round/4d21cd2320fea69c106182c548519999</t>
  </si>
  <si>
    <t>/funding-round/4ebd2e02f463b33040bf6b9d1d98536d</t>
  </si>
  <si>
    <t>/funding-round/72c68834e977fe61a657768e95a37c3d</t>
  </si>
  <si>
    <t>/funding-round/77b7a85d5e91c460227e98828bb99f5a</t>
  </si>
  <si>
    <t>/funding-round/fd8d3bab4d904c3faf25f92553341774</t>
  </si>
  <si>
    <t>/funding-round/303dc1684c1a2b1b12218535a64a26a0</t>
  </si>
  <si>
    <t>/funding-round/56b182a0031dccd6172a9aaa867795b8</t>
  </si>
  <si>
    <t>/funding-round/4d8c89fd60116d95899c1b49ad1be1fc</t>
  </si>
  <si>
    <t>/funding-round/9e498b431f803be8a7cec6af0ca3b134</t>
  </si>
  <si>
    <t>/funding-round/0aee2ec58fb9ca94b8fb7ff5b07c16eb</t>
  </si>
  <si>
    <t>/funding-round/9591081e729f9aa5bbd59c799a2fc7d9</t>
  </si>
  <si>
    <t>/funding-round/abcfb00bd3cad155b50f1b4f73f9ca64</t>
  </si>
  <si>
    <t>/funding-round/efa74dd40068246d3f6f9da636d437f7</t>
  </si>
  <si>
    <t>/funding-round/0a37311bb5d150baf23c705c5f452ee7</t>
  </si>
  <si>
    <t>/funding-round/0cd783425e48122cf9d079131c15a7aa</t>
  </si>
  <si>
    <t>/funding-round/315a13c3a078fae8da04231e8a5a6d90</t>
  </si>
  <si>
    <t>/funding-round/d77bd210521b897090fd2133ddaeaeb1</t>
  </si>
  <si>
    <t>/funding-round/a0668dd98764c51f9d3c24c4f783bd58</t>
  </si>
  <si>
    <t>/funding-round/59edec4b0f0882d466a3616308f3d401</t>
  </si>
  <si>
    <t>/funding-round/a4a2955906a29e2fc4f9cbb231167795</t>
  </si>
  <si>
    <t>/funding-round/5b80a00277740615584ccdd6935c239c</t>
  </si>
  <si>
    <t>/funding-round/8903293486ecd170a981bee37c662767</t>
  </si>
  <si>
    <t>/funding-round/7cad85975f2b9172c33504d187606cfb</t>
  </si>
  <si>
    <t>/funding-round/34455506b85c32b3d381cff8e87cf706</t>
  </si>
  <si>
    <t>/funding-round/777b87dcdd37b913c2c084cea8fbe331</t>
  </si>
  <si>
    <t>/funding-round/28967f1242b2a260ef9c01f7c2899f85</t>
  </si>
  <si>
    <t>/funding-round/501320807b3131a42d0aeaadb190df88</t>
  </si>
  <si>
    <t>/funding-round/99029d3d829e815236497e0222f48604</t>
  </si>
  <si>
    <t>/funding-round/84344dc8df4c726d7cd53ca0aa54e060</t>
  </si>
  <si>
    <t>/funding-round/34b8ef2ef8201181ee4d377783728fb6</t>
  </si>
  <si>
    <t>/funding-round/68c7e00b99db8cf835b2f9f337d3bd25</t>
  </si>
  <si>
    <t>/funding-round/e184de114943f71b38b8ed8941623ef4</t>
  </si>
  <si>
    <t>/funding-round/1e576b4d04bb6bf2d882c86b63a126ba</t>
  </si>
  <si>
    <t>/funding-round/1ab298bea2fd3d84226d35c7fdfdf20b</t>
  </si>
  <si>
    <t>/funding-round/3a9b40fc24852d7b704ecd2455ca36bd</t>
  </si>
  <si>
    <t>/funding-round/441ab6fe9827c26be3a31387a4b25ef5</t>
  </si>
  <si>
    <t>/funding-round/541dc34d52b6211ce0dfd433b37e1335</t>
  </si>
  <si>
    <t>/funding-round/e6d5c155c4b14a4dee7b608c6f210014</t>
  </si>
  <si>
    <t>/funding-round/ee164b9493eeb84e774382be30eefeef</t>
  </si>
  <si>
    <t>/funding-round/2feffff1e7c63273031833d1a024e77a</t>
  </si>
  <si>
    <t>/funding-round/efd17ae41a5c02ca5f05e36fc3675a8e</t>
  </si>
  <si>
    <t>/funding-round/5196381aa2fcd965555ec35275108144</t>
  </si>
  <si>
    <t>/funding-round/19f1020b223226cd41e6a75681d53f4d</t>
  </si>
  <si>
    <t>/funding-round/6fa0060804bc86e269980af8f80cda5c</t>
  </si>
  <si>
    <t>/funding-round/ce383938ac7c93e7a70f5e852d8576a7</t>
  </si>
  <si>
    <t>/funding-round/771479f9572be70a372d9ce582acfc0e</t>
  </si>
  <si>
    <t>/funding-round/8610bdb858ea509c16105dd6092fc6f0</t>
  </si>
  <si>
    <t>/funding-round/4161bb68982ddec6e06be2d6f3d1e510</t>
  </si>
  <si>
    <t>/funding-round/5c1c7a7e48f35097e6da154a9d8fe65a</t>
  </si>
  <si>
    <t>/funding-round/4cc8edbfbfc973c5ce8117f6cb458464</t>
  </si>
  <si>
    <t>/funding-round/358030c605dbb5033bcf6f309e8a831f</t>
  </si>
  <si>
    <t>/funding-round/87e679f2bdbcfb9c0b471f2937f19dc2</t>
  </si>
  <si>
    <t>/funding-round/f99e3bae100d1948861db260d91f80bd</t>
  </si>
  <si>
    <t>/funding-round/046acab7f367c1c9c22837ae73867bf2</t>
  </si>
  <si>
    <t>/funding-round/0e31c95bb487d05e752cad41f78e0089</t>
  </si>
  <si>
    <t>/funding-round/ae1e11e5ce2940e90c74eea3427bd2c7</t>
  </si>
  <si>
    <t>/funding-round/c7f0cfe7cea4004d348e84dbdf19af79</t>
  </si>
  <si>
    <t>/funding-round/629c686741ca686af7b178dcfda9c834</t>
  </si>
  <si>
    <t>/funding-round/7dc9b731cdc574b46df2168694c542b6</t>
  </si>
  <si>
    <t>/funding-round/166579776a06ba0ce5543258d990ced5</t>
  </si>
  <si>
    <t>/funding-round/5b18154787206df78146200607f879b5</t>
  </si>
  <si>
    <t>/funding-round/4f717c809b9e05f1e1d9cd78b32c9b1e</t>
  </si>
  <si>
    <t>/funding-round/f5fb6cc923bb5210b61eb42460fb2ff9</t>
  </si>
  <si>
    <t>/funding-round/cb0d7008005373201611eb00f4ebfd8f</t>
  </si>
  <si>
    <t>/funding-round/2eff6af78a3f9af64ea4f64dc2b9e572</t>
  </si>
  <si>
    <t>/funding-round/cf96722d06e4012f14c17ca0128f7201</t>
  </si>
  <si>
    <t>/funding-round/3dcead05e733e43be66f4c884ada94ca</t>
  </si>
  <si>
    <t>/funding-round/a9f81742ac9e0ffc79c2f720859a1b30</t>
  </si>
  <si>
    <t>/funding-round/fb50a0825ea0708949706fa6d5434fdf</t>
  </si>
  <si>
    <t>/funding-round/78e95b5074404dbf60a40f726a2cd85b</t>
  </si>
  <si>
    <t>/funding-round/aaad34f17c981d42d59cf36d30d987d7</t>
  </si>
  <si>
    <t>/funding-round/ee93b1acf61f4accac055485e6f40849</t>
  </si>
  <si>
    <t>/funding-round/598c9bec89138d1231771553dec2cf13</t>
  </si>
  <si>
    <t>/funding-round/b99b5f84354ccd3d3a4f47d653031f93</t>
  </si>
  <si>
    <t>/funding-round/af41dc5f2d4cf59640f404327bfb1f1a</t>
  </si>
  <si>
    <t>/funding-round/b413218249964761c49a945a40766525</t>
  </si>
  <si>
    <t>/funding-round/cb017780f42ed90afed91a3670837648</t>
  </si>
  <si>
    <t>/funding-round/275bd33e5330f72a7a1f66b4a60392c6</t>
  </si>
  <si>
    <t>/funding-round/071e7e9f532e9a008c1d3c70ec5d33fc</t>
  </si>
  <si>
    <t>/funding-round/32a2d6d845480e00abb9587f8ed7ea6a</t>
  </si>
  <si>
    <t>/funding-round/4b534197fed16f223219ad39bc0f7095</t>
  </si>
  <si>
    <t>/funding-round/87995306ac030eae5d7df7db6642afbe</t>
  </si>
  <si>
    <t>/funding-round/9cd4fc5a326d4673bd44b9f7226bde13</t>
  </si>
  <si>
    <t>/funding-round/e9c909dff3fce14847f80c998858c19f</t>
  </si>
  <si>
    <t>/funding-round/107b0c9eda0ad989003412a6cb5bad37</t>
  </si>
  <si>
    <t>/funding-round/32e2d35cdcc39346e10a91ac9fbbabbb</t>
  </si>
  <si>
    <t>/funding-round/1fbf3bb08fd23b43e898aa27f155bb8b</t>
  </si>
  <si>
    <t>/funding-round/69b490800aa3a18385dcf433af3caa0a</t>
  </si>
  <si>
    <t>/funding-round/b53816a8d2e84f33e851c75ca4a24846</t>
  </si>
  <si>
    <t>/funding-round/5470f78158b1db1b7b08b1d575b75db5</t>
  </si>
  <si>
    <t>/funding-round/64fc988a4fc30d0dcf3469f5056407e7</t>
  </si>
  <si>
    <t>/funding-round/389e0150c8165870cc166a3a33cabcad</t>
  </si>
  <si>
    <t>/funding-round/49d781597b39723113dc9b35dda5e0d6</t>
  </si>
  <si>
    <t>/funding-round/620d213a841d667fa0b31c5020e4b775</t>
  </si>
  <si>
    <t>/funding-round/9cf34de6cb85eef36cdb8328c0d8e4b9</t>
  </si>
  <si>
    <t>/funding-round/961d507fd3e5b127ebbf0fd13929ba2c</t>
  </si>
  <si>
    <t>/funding-round/739f020d5c05e22922e7faf5ffeed213</t>
  </si>
  <si>
    <t>/funding-round/bfbd38b15fa44d14125157d23f116023</t>
  </si>
  <si>
    <t>/funding-round/15d2f51859dd3d5b2443a811fb0b23b5</t>
  </si>
  <si>
    <t>/funding-round/f6f1879da3a0d48c87246670c08ef75b</t>
  </si>
  <si>
    <t>/funding-round/4af31755edb07bd4b9a38ebe9af4250e</t>
  </si>
  <si>
    <t>/funding-round/fc1fc778baaa76a57ca73badbb611943</t>
  </si>
  <si>
    <t>/funding-round/291f83d41b5f8343abf2be5542a51a88</t>
  </si>
  <si>
    <t>/funding-round/e5da38e1db887dd12c6db816c8f5dbe9</t>
  </si>
  <si>
    <t>/funding-round/2e800aa1502ced713de2dd84ff4ca273</t>
  </si>
  <si>
    <t>/funding-round/749f914a41a36c915eb58de0375810c9</t>
  </si>
  <si>
    <t>/funding-round/f92b1b5f64d374ca67554d15e44d8ea3</t>
  </si>
  <si>
    <t>/funding-round/14fe154df675d1fc6fb9d8eaf3d11645</t>
  </si>
  <si>
    <t>/funding-round/045c42bbac0ef859da7cdc63df67fa69</t>
  </si>
  <si>
    <t>/funding-round/879081f560a43d578a049f8b3164c697</t>
  </si>
  <si>
    <t>/funding-round/66532afd76dee0f4bfd837697290b180</t>
  </si>
  <si>
    <t>/funding-round/b556c586e988a4cd7d0b61b724190d63</t>
  </si>
  <si>
    <t>/funding-round/f210afec087ed662b44d97a5f97996dd</t>
  </si>
  <si>
    <t>/funding-round/771a163d4f9fbf3018bde515b22bb19f</t>
  </si>
  <si>
    <t>/funding-round/32ffc896c571978c5ac8438e6f8acf9a</t>
  </si>
  <si>
    <t>/funding-round/618a354f1b9c07af7c05dc89c39fbff1</t>
  </si>
  <si>
    <t>/funding-round/752b8aa6f84ca11d2dbd8af4d9ef8cef</t>
  </si>
  <si>
    <t>/funding-round/9b4a085bb93d61a2d12596290984bcc1</t>
  </si>
  <si>
    <t>/funding-round/bf1aa7242dab90e9312c3ba3c4fe9e3a</t>
  </si>
  <si>
    <t>/funding-round/35d5e2416d2555633e576c0fbc0cbd6a</t>
  </si>
  <si>
    <t>/funding-round/7051c50aa7b1985ff2ab889a3ae3860a</t>
  </si>
  <si>
    <t>/funding-round/0396b4de48a3a435d83c568e3879cca9</t>
  </si>
  <si>
    <t>/funding-round/3f3a2857d5a01f26f7701b739e9e006a</t>
  </si>
  <si>
    <t>/funding-round/3eea5cc127df5ed8a71826346914efb8</t>
  </si>
  <si>
    <t>/funding-round/b5fa5540bf86c3b65fe963edf6e3a15b</t>
  </si>
  <si>
    <t>/funding-round/0e27dc59666fd1ae6357da224e1cb975</t>
  </si>
  <si>
    <t>/funding-round/50d873affde520cd22cfa0a2789cf41f</t>
  </si>
  <si>
    <t>/funding-round/555f25d6054f756066a52d4c51cfdcd6</t>
  </si>
  <si>
    <t>/funding-round/a0874024f024b9bc32ad2735140d229e</t>
  </si>
  <si>
    <t>/funding-round/d4ff6aa992d687daf9c23c091cb5e830</t>
  </si>
  <si>
    <t>/funding-round/fdb6d16472e2e0d91ef0fd4272de1c8d</t>
  </si>
  <si>
    <t>/funding-round/31f57fb8ac52a40d24c5018d36e06316</t>
  </si>
  <si>
    <t>/funding-round/42bd5358b9a0d288468050755b7a8dd0</t>
  </si>
  <si>
    <t>/funding-round/f16a808b6b319c68f4449b0804000c84</t>
  </si>
  <si>
    <t>/funding-round/7205cb6ebf7f62c0e4ee249e3f7c1a11</t>
  </si>
  <si>
    <t>/funding-round/9443ef2dbda93a64b1c3c6f7d14295d8</t>
  </si>
  <si>
    <t>/funding-round/d82cf41eb5df028bc7df17a8409a8b25</t>
  </si>
  <si>
    <t>/funding-round/ed5e519bac08d91543f97b2fa25ccf0f</t>
  </si>
  <si>
    <t>/funding-round/f359e6013a34a6673cd7607bdaea9303</t>
  </si>
  <si>
    <t>/funding-round/6959e13938d848de3e563b4f5d37ae03</t>
  </si>
  <si>
    <t>/funding-round/b52eb5ee2345fea11aad55b7b48e5867</t>
  </si>
  <si>
    <t>/funding-round/1ebf030ffebb2a3572c76bbb949aa298</t>
  </si>
  <si>
    <t>/funding-round/5eac09e71f53b4bdb597c45c2dc1c1bb</t>
  </si>
  <si>
    <t>/funding-round/871a5f7e7bd39604f9997d8278ad309b</t>
  </si>
  <si>
    <t>/funding-round/d9505349927bf2df5d4e1e3e5a9fef42</t>
  </si>
  <si>
    <t>/funding-round/df47799698536b46668651f795953c01</t>
  </si>
  <si>
    <t>/funding-round/449b91271a5ed256bd257e76f3f3e051</t>
  </si>
  <si>
    <t>/funding-round/7c22797d8e68cfea2825a638ca71fb02</t>
  </si>
  <si>
    <t>/funding-round/aab022d6d556f6128c3464a94d9740db</t>
  </si>
  <si>
    <t>/funding-round/18507aea6a38a3153e6ec5a75a52d516</t>
  </si>
  <si>
    <t>/funding-round/f89452e9491e2f64df1884806764d705</t>
  </si>
  <si>
    <t>/funding-round/d957b2dabc9bd751fed600b2648daab8</t>
  </si>
  <si>
    <t>/funding-round/c4d7cfd3d2589d7ab0d6e688906266d8</t>
  </si>
  <si>
    <t>/funding-round/2e198c0ed1a21e0815ddc265b10b1ffe</t>
  </si>
  <si>
    <t>/funding-round/9b3eed49ba3fba089998036d4a955cd4</t>
  </si>
  <si>
    <t>/funding-round/a9905c13b478ff4a69358d33f865b9a6</t>
  </si>
  <si>
    <t>/funding-round/c6408abcb06efb0e4f6b9a185bf4eea3</t>
  </si>
  <si>
    <t>/funding-round/b3559df0e88f026adca59e0a7a37d8ca</t>
  </si>
  <si>
    <t>/funding-round/43799c222aff43103d10fd63a5fc0e5f</t>
  </si>
  <si>
    <t>/funding-round/546ba0a467092d7ac4afbcb1edb93e05</t>
  </si>
  <si>
    <t>/funding-round/a82645cafb215abee4eee5fd85562128</t>
  </si>
  <si>
    <t>/funding-round/4c9da9fefb53e14498727187fe1b9904</t>
  </si>
  <si>
    <t>/funding-round/53eb25752ce4a6ceadb1d032b3574d08</t>
  </si>
  <si>
    <t>/funding-round/bf2930d78b7e2828d07db741d69d372e</t>
  </si>
  <si>
    <t>/funding-round/7f226493d1eeacf14c3993c0838c96ff</t>
  </si>
  <si>
    <t>/funding-round/008261414858e22e7cb059654f1502f2</t>
  </si>
  <si>
    <t>/funding-round/0c35380c26c7d5c45ecb620c80384ec9</t>
  </si>
  <si>
    <t>/funding-round/fd04177dd654d75765745d936827c453</t>
  </si>
  <si>
    <t>/funding-round/69d4fb286d2d5df1a99a2e15800eb2c9</t>
  </si>
  <si>
    <t>/funding-round/99e269b6a83c643de49a4b556ed6273e</t>
  </si>
  <si>
    <t>/funding-round/a3357b7fbcc5f8305823a4d6fa75e377</t>
  </si>
  <si>
    <t>/funding-round/c4872c6849d08295111049843d892e7f</t>
  </si>
  <si>
    <t>/funding-round/e7c5034dec0886e0a0adf2ad74d85df0</t>
  </si>
  <si>
    <t>/funding-round/3138d6f7e91079ecfa43ed078b414f6c</t>
  </si>
  <si>
    <t>/funding-round/3e0874afc68baa9a367372f4a4bb404a</t>
  </si>
  <si>
    <t>/funding-round/9569b49e9b97fc45c836f4a07060635b</t>
  </si>
  <si>
    <t>/funding-round/5a40005cf909aa4b751af2ce97b3ad63</t>
  </si>
  <si>
    <t>/funding-round/9f4ea5d3e8dd7e74203699fb29b80e0d</t>
  </si>
  <si>
    <t>/funding-round/b07a0ba3dfba0f273445d722fe5b33ee</t>
  </si>
  <si>
    <t>/funding-round/12b7a72bc256962be2b29daa1eff2860</t>
  </si>
  <si>
    <t>/funding-round/3dfc1e431e1ce54334c48d056b415f5a</t>
  </si>
  <si>
    <t>/funding-round/a945f050e504123b2761a6451cb25201</t>
  </si>
  <si>
    <t>/funding-round/c833fa87f78ae230da4119e311e382d9</t>
  </si>
  <si>
    <t>/funding-round/1b265a583da2446ca07010581f770293</t>
  </si>
  <si>
    <t>/funding-round/236f9b0a59d5639f66d9dde1fcbed9e5</t>
  </si>
  <si>
    <t>/funding-round/5f81979b5f69282641719c7487725053</t>
  </si>
  <si>
    <t>/funding-round/934bbd5e3260682b088694fc2a8a4647</t>
  </si>
  <si>
    <t>/funding-round/bedb93ff447fcf4d8337bb97cb7f2ab5</t>
  </si>
  <si>
    <t>/funding-round/29c92e4d63d3b434da9e0805af17f243</t>
  </si>
  <si>
    <t>/funding-round/8a255977d16c77e1688c2e16dd7e266d</t>
  </si>
  <si>
    <t>/funding-round/071a24f349a64bcda9f70acf23859625</t>
  </si>
  <si>
    <t>/funding-round/ebca6bd1704cf08940aa140ca8e22f3f</t>
  </si>
  <si>
    <t>/funding-round/fab364b19b7ff3ee7101d821d4fc30e8</t>
  </si>
  <si>
    <t>/funding-round/66b3f1e664c42fbab4d55b0b04fda29d</t>
  </si>
  <si>
    <t>/funding-round/67c200fba2b57e339ef0304c54e3f3cd</t>
  </si>
  <si>
    <t>/funding-round/6dee1840fc08d6fb710cc7818974a521</t>
  </si>
  <si>
    <t>/funding-round/965547bffe2e59bb8e61cf89d65187c4</t>
  </si>
  <si>
    <t>/funding-round/dc0ae56fd9f6b6686df51bd2bd741cac</t>
  </si>
  <si>
    <t>/funding-round/438b36c2cd963ad0c95334daf4bdfb45</t>
  </si>
  <si>
    <t>/funding-round/44e82204b89a2503d6d6bea157db2199</t>
  </si>
  <si>
    <t>/funding-round/50a44464258afd6de4597f25426b0111</t>
  </si>
  <si>
    <t>/funding-round/5a1cfd6bbba0c1a12dbdd29eadd5b4f7</t>
  </si>
  <si>
    <t>/funding-round/b3f6d106fac353fa7fff29ebade8f7c2</t>
  </si>
  <si>
    <t>/funding-round/bae29497604ce95e8c245ba1e5efbf92</t>
  </si>
  <si>
    <t>/funding-round/786768878a489ca27471c2720b7f7b80</t>
  </si>
  <si>
    <t>/funding-round/84b4c2dbb22fb1bc94eeef1d143d46e2</t>
  </si>
  <si>
    <t>/funding-round/64db0bb969a91208b860b45882d7bfa1</t>
  </si>
  <si>
    <t>/funding-round/8a63eac1e3691411d5fcc43004b4ad6c</t>
  </si>
  <si>
    <t>/funding-round/f7f0cde35cb5553e0a58b2d85fa5fefe</t>
  </si>
  <si>
    <t>/funding-round/8f08557f173685d5b9a08f08daf03c5d</t>
  </si>
  <si>
    <t>/funding-round/e4f5c474ac1dd15221aba0369797155e</t>
  </si>
  <si>
    <t>/funding-round/10bd3fff111f5500e1d5d4d0bb8c0186</t>
  </si>
  <si>
    <t>/funding-round/bb8f1f07afc85b133bf8783b835f203c</t>
  </si>
  <si>
    <t>/funding-round/e29403f8c5c07cc5db67987537546987</t>
  </si>
  <si>
    <t>/funding-round/56650815f87da89fae062b42d438f016</t>
  </si>
  <si>
    <t>/funding-round/965243d6e6ec00f1e4052a9e793ff65f</t>
  </si>
  <si>
    <t>/funding-round/67ecde5a13ace0b6e46f5ea6f10406c6</t>
  </si>
  <si>
    <t>/funding-round/959e7362fc56edeff89bd8172ef34682</t>
  </si>
  <si>
    <t>/funding-round/b59791da9e9e9244225a641bd889ac8d</t>
  </si>
  <si>
    <t>/funding-round/276ab73c634bdc9afba0e4473c138dfa</t>
  </si>
  <si>
    <t>/funding-round/8a58788ac9f7497b0de6ea9ea42e2d7f</t>
  </si>
  <si>
    <t>/funding-round/2e5f290185581bc588eadfec9cfc029d</t>
  </si>
  <si>
    <t>/funding-round/a5c2d831ca67fb86d5889ef99d0541b6</t>
  </si>
  <si>
    <t>/funding-round/52a7ed6dcc319bed15a8e6e855f483d4</t>
  </si>
  <si>
    <t>/funding-round/9b8f95255aad47a4ff921618b39cd111</t>
  </si>
  <si>
    <t>/funding-round/bcdeeb6641a73e59b6594a9b1de94f78</t>
  </si>
  <si>
    <t>/funding-round/81e54cb8419bad137696c58e9edb4653</t>
  </si>
  <si>
    <t>/funding-round/f7a431e40fb3101d52e5683eae757150</t>
  </si>
  <si>
    <t>/funding-round/fe3dd2ddd40be8dcfb26aec76d27d7cc</t>
  </si>
  <si>
    <t>/funding-round/4f3089970603552dceda60e07ebb2364</t>
  </si>
  <si>
    <t>/funding-round/600c2ebe66790298b3c75eb15272f764</t>
  </si>
  <si>
    <t>/funding-round/0ba1d18a61cf2a0daa1597b82b01fd9d</t>
  </si>
  <si>
    <t>/funding-round/16d5db06bb525fff8085e6997e76b3ee</t>
  </si>
  <si>
    <t>/funding-round/d34fdd00e61cbfbeef42d700ef51ae0a</t>
  </si>
  <si>
    <t>/funding-round/27f6458de54746dd563c8a5b42d362bd</t>
  </si>
  <si>
    <t>/funding-round/4571973ee8616911ea11a6132158d2f1</t>
  </si>
  <si>
    <t>/funding-round/d5c41fd78da2bc6a0aec617ea0cd1f26</t>
  </si>
  <si>
    <t>/funding-round/0e24fc91a9e711cf5b3c02f8c7c2db37</t>
  </si>
  <si>
    <t>/funding-round/595fb81a66ba2ba9d91516fb1dea5943</t>
  </si>
  <si>
    <t>/funding-round/f528a5ae6ceb3014205373ceddc938ac</t>
  </si>
  <si>
    <t>/funding-round/7216ec07f15f12d8915676a79b568933</t>
  </si>
  <si>
    <t>/funding-round/995685abc6220d80d3a9a1a8a1e48d81</t>
  </si>
  <si>
    <t>/funding-round/b55874d09f6a3d3166dde4ce6b29dfea</t>
  </si>
  <si>
    <t>/funding-round/c8d7a9a56550615216cdf88deb4c2645</t>
  </si>
  <si>
    <t>/funding-round/36d8b4a0656b5cfac349f99675f54987</t>
  </si>
  <si>
    <t>/funding-round/76fce8ca6625b186e458cb2d096a0ed7</t>
  </si>
  <si>
    <t>/funding-round/9eaa2dbaacaf0b0b933ec003713338fe</t>
  </si>
  <si>
    <t>/funding-round/c99f39ca363c75d75761eae85d07b63a</t>
  </si>
  <si>
    <t>/funding-round/3e241602271b27416d95adf9ac58d8b0</t>
  </si>
  <si>
    <t>/funding-round/095c880bff73e9c30308106385814451</t>
  </si>
  <si>
    <t>/funding-round/15e395760b4a4047b7c77e34e55239f4</t>
  </si>
  <si>
    <t>/funding-round/9689f780df9f2512332f713fb264ce6a</t>
  </si>
  <si>
    <t>/funding-round/0778d7171332787f2ea6129903611729</t>
  </si>
  <si>
    <t>/funding-round/1a7649972bef4ec95ed7c4c2c4328221</t>
  </si>
  <si>
    <t>/funding-round/59dce7507a0f633131194cc218b05282</t>
  </si>
  <si>
    <t>/funding-round/e3c23a181fd4657dbf3a4a324fa0ffa5</t>
  </si>
  <si>
    <t>/funding-round/a2d494b1dd4c12964b9e5fc754eb8ee4</t>
  </si>
  <si>
    <t>/funding-round/b271bb72b17b3c7007c17f39d0d7ac1a</t>
  </si>
  <si>
    <t>/funding-round/f4fc957d245c3c445a8fca1d78cf79df</t>
  </si>
  <si>
    <t>/funding-round/f375cb0c3f610438570013fb80c76997</t>
  </si>
  <si>
    <t>/funding-round/3683a92948c14965fec202768e914044</t>
  </si>
  <si>
    <t>/funding-round/35468dc26bae12bf373774c50a06d266</t>
  </si>
  <si>
    <t>/funding-round/b6b539321762510793300d11f16f8167</t>
  </si>
  <si>
    <t>/funding-round/2f6a4ce04edd1bdf43198570aba4fd08</t>
  </si>
  <si>
    <t>/funding-round/5fe2d2284b22e0aafa42f9e62ef93dca</t>
  </si>
  <si>
    <t>/funding-round/b52fd45fd7f91adf27fdd2a26e8591cc</t>
  </si>
  <si>
    <t>/funding-round/69000fb5b7a886c28381f68faed99fab</t>
  </si>
  <si>
    <t>/funding-round/9c1004f3da7d1b412680f1b3dc2a3ade</t>
  </si>
  <si>
    <t>/funding-round/ca4bd86d5a8f36e8957d12367cb41618</t>
  </si>
  <si>
    <t>/funding-round/7f496a8a10b6c2ce7ac53512d5b05241</t>
  </si>
  <si>
    <t>/funding-round/300977307eb22bf37e8aa9d8b1a0f5d6</t>
  </si>
  <si>
    <t>/funding-round/1b3a83062d6cc9d5a3fd36bffb8a3d8f</t>
  </si>
  <si>
    <t>/funding-round/2d0629cec5fd23570c0f51f5dcb5a51d</t>
  </si>
  <si>
    <t>/funding-round/9c5dad064bca990424555e926e96c546</t>
  </si>
  <si>
    <t>/funding-round/ab9bb421215de49e1915643ebbb5bd50</t>
  </si>
  <si>
    <t>/funding-round/d44856e26846c68c09afd465aeaf4e92</t>
  </si>
  <si>
    <t>/funding-round/35c0f9aaed39ecc21ad59041df731697</t>
  </si>
  <si>
    <t>/funding-round/57f7a6529b7be115bed3c091c1e4dcc0</t>
  </si>
  <si>
    <t>/funding-round/2d5a78697fc9affe10f0c9eca81108d6</t>
  </si>
  <si>
    <t>/funding-round/8ac5f3340b3df5920edce2ffbf0c0461</t>
  </si>
  <si>
    <t>/funding-round/6c891053db241ead0ef6a6f54399694d</t>
  </si>
  <si>
    <t>/funding-round/b87a436301335a46c1c6758ecae8b651</t>
  </si>
  <si>
    <t>/funding-round/162e2195b624b3f22176e5d3ef962490</t>
  </si>
  <si>
    <t>/funding-round/685210b79a44aa31704156005dccf8c9</t>
  </si>
  <si>
    <t>/funding-round/c0386c2043cb1825a76987bd3756965c</t>
  </si>
  <si>
    <t>/funding-round/c2cec24fdb9d084adaeb0e59f2502269</t>
  </si>
  <si>
    <t>/funding-round/1214ae70d2eb04a5ba2a4969236ee6b8</t>
  </si>
  <si>
    <t>/funding-round/1708bb3e02de237d9e2ce1c64910571b</t>
  </si>
  <si>
    <t>/funding-round/3c82c4eb0a3ab24b99565ba147d0f35d</t>
  </si>
  <si>
    <t>/funding-round/d52970d84ec24fac1a2b24d67fc8dc50</t>
  </si>
  <si>
    <t>/funding-round/44a87bd23b0313ca38d3b95f02567e36</t>
  </si>
  <si>
    <t>/funding-round/b35cde98a00af16fb13330ba007a83f5</t>
  </si>
  <si>
    <t>/funding-round/f3844c89e036f452f3205a275d67f572</t>
  </si>
  <si>
    <t>/funding-round/2dfea107a774aabcfd8d4effc8880fa2</t>
  </si>
  <si>
    <t>/funding-round/93d82ade019d1ecb5b5138d58dca3bc3</t>
  </si>
  <si>
    <t>/funding-round/cfcf705ed3babab0ce58ec449040c5c5</t>
  </si>
  <si>
    <t>/funding-round/f5d2e482f8b641eb2ca7e7a7ea7296bf</t>
  </si>
  <si>
    <t>/funding-round/2d3e02d8633d735a5e47a95e4bb58839</t>
  </si>
  <si>
    <t>/funding-round/530f7fca892c9de68d51855afd2f4a00</t>
  </si>
  <si>
    <t>/funding-round/e32dc2dafc3b217c9986b62bbf92d0d4</t>
  </si>
  <si>
    <t>/funding-round/5ca0af9053097b49d3300b8299ea794b</t>
  </si>
  <si>
    <t>/funding-round/a6fea62df6684f2ba28206413fcc7b7a</t>
  </si>
  <si>
    <t>/funding-round/50fa8659da26afbaf6a69e8645912bd7</t>
  </si>
  <si>
    <t>/funding-round/9763a8a3a0be17a3cd15bad4f5045c9a</t>
  </si>
  <si>
    <t>/funding-round/631ff59b06125cc7875c2900bdb7e7ce</t>
  </si>
  <si>
    <t>/funding-round/550be8a724fc3fbaed23d1d932cdf80f</t>
  </si>
  <si>
    <t>/funding-round/9f9cc9d3f8486c245a3ab2f1773e0c4c</t>
  </si>
  <si>
    <t>/funding-round/69a5f2112ce17719c44edb00ac8fcdde</t>
  </si>
  <si>
    <t>/funding-round/0008d7cd22337ac0499fd6bd79322751</t>
  </si>
  <si>
    <t>/funding-round/14178389f7c11740c399a3191fbd291c</t>
  </si>
  <si>
    <t>/funding-round/8d8ac693804d57f6c41996c30f2dd462</t>
  </si>
  <si>
    <t>/funding-round/c4c796a41b2831f822759d309c70d159</t>
  </si>
  <si>
    <t>/funding-round/c656a19832f686b3e69ae05e3ab48c0a</t>
  </si>
  <si>
    <t>/funding-round/eba4d5c4a67b8060fba74ef851f84075</t>
  </si>
  <si>
    <t>/funding-round/d84c5180a00ae89599d9a3776e052a86</t>
  </si>
  <si>
    <t>/funding-round/73967cac23543ef1717a76918d932156</t>
  </si>
  <si>
    <t>/funding-round/0fd40f502c19accbf98b3830044c0814</t>
  </si>
  <si>
    <t>/funding-round/2a9fc9c479aee065a60108a20715b979</t>
  </si>
  <si>
    <t>/funding-round/3d1b40f056614a37f43bc005f6f0eece</t>
  </si>
  <si>
    <t>/funding-round/c00680ebfc7ac0b7bba3426a305fb252</t>
  </si>
  <si>
    <t>/funding-round/ae7b92308f54d6d65a5ad47ab5844016</t>
  </si>
  <si>
    <t>/funding-round/68814095d1e3d26922499d50b594d5c8</t>
  </si>
  <si>
    <t>/funding-round/cf470bbd57e4e28d236a1f31f243fd34</t>
  </si>
  <si>
    <t>/funding-round/e58d28dae8cab5f058b6c037dfec68cb</t>
  </si>
  <si>
    <t>/funding-round/8edfcc2268227ca6b8f821a4cde5b02a</t>
  </si>
  <si>
    <t>/funding-round/bbe302ced6ace6ea731a2499040d3df2</t>
  </si>
  <si>
    <t>/funding-round/6c8d83e615d38fada7169eaf912010e9</t>
  </si>
  <si>
    <t>/funding-round/e41cca58451f7c19ce97e4cc0cc722d9</t>
  </si>
  <si>
    <t>/funding-round/3a2c70a43d65fa98ddba30273fb2ebf7</t>
  </si>
  <si>
    <t>/funding-round/578e6771de483eaaccd42eb2dc89e874</t>
  </si>
  <si>
    <t>/funding-round/0abafcc09a54daab27c9e578bb5034d0</t>
  </si>
  <si>
    <t>/funding-round/34cd42db991a207fa847580dfe4ea3ce</t>
  </si>
  <si>
    <t>/funding-round/7794ca4431f091f1320f570b3c1db0cc</t>
  </si>
  <si>
    <t>/funding-round/af7ec11ac949e893c3cf1fd986368aa7</t>
  </si>
  <si>
    <t>/funding-round/49b66c950f83bd4439588ae7155d2422</t>
  </si>
  <si>
    <t>/funding-round/ce634012dc06e004bf0f1509f0e250fa</t>
  </si>
  <si>
    <t>/funding-round/b776cd1949b298492e2bff4b2a6b370f</t>
  </si>
  <si>
    <t>/funding-round/5d31a2f3397d319c4c322299a198170e</t>
  </si>
  <si>
    <t>/funding-round/71cebe29d250e00f6114f064f5e34c30</t>
  </si>
  <si>
    <t>/funding-round/94531b893c72b5cb3b5cdf867dec8d77</t>
  </si>
  <si>
    <t>/funding-round/c029cf13b8b3d38b143f03670228cbe3</t>
  </si>
  <si>
    <t>/funding-round/4bd4e9875e1a9027e4d19ed676ca5605</t>
  </si>
  <si>
    <t>/funding-round/83675182d9ec45282875a5b8116a1c76</t>
  </si>
  <si>
    <t>/funding-round/d723015e0fe7dc085223ec950c51bff9</t>
  </si>
  <si>
    <t>/funding-round/4bfdae742ef1a080b7be0b65d5ce8bdb</t>
  </si>
  <si>
    <t>/funding-round/9d84cd67a2cc487c37185a4535954a5c</t>
  </si>
  <si>
    <t>/funding-round/c61b35744b1d9583ae39adbb9a1c012f</t>
  </si>
  <si>
    <t>/funding-round/0528688b7b137792680f0b83702b7abc</t>
  </si>
  <si>
    <t>/funding-round/d56056ecb7fe6ca9a6025bc16326e97f</t>
  </si>
  <si>
    <t>/funding-round/fbbe3879da464428e1181f97410f48b7</t>
  </si>
  <si>
    <t>/funding-round/ef2fcec850ffda894f6e725aa8d122f1</t>
  </si>
  <si>
    <t>/funding-round/2d289569c39378f8a973b423132251c0</t>
  </si>
  <si>
    <t>/funding-round/677a3f31641c620c7664879dc1fe2cb0</t>
  </si>
  <si>
    <t>/funding-round/a1cff1baa67c446e13ee699d183dab6f</t>
  </si>
  <si>
    <t>/funding-round/3e3e3366de828b9c9b07315f431cfcaf</t>
  </si>
  <si>
    <t>/funding-round/0d5928f20b3ce1f749605da4d7325528</t>
  </si>
  <si>
    <t>/funding-round/5b75b21c15ecefe317f19218552050c6</t>
  </si>
  <si>
    <t>/funding-round/144c1a8c8647d1db85f09eadf1259b81</t>
  </si>
  <si>
    <t>/funding-round/39a8536b39d7d233eaaf3d0ea82925e5</t>
  </si>
  <si>
    <t>/funding-round/e046edb39928828878e711f2c4db5e84</t>
  </si>
  <si>
    <t>/funding-round/2ac1f00e571fce0655b23cd16c79790c</t>
  </si>
  <si>
    <t>/funding-round/846789dbcdba9401970112739b704fde</t>
  </si>
  <si>
    <t>/funding-round/a3d4457aa257ac2cd66275c78b520359</t>
  </si>
  <si>
    <t>/funding-round/ff5f4f169119f6482356b9d5e6e3e8e1</t>
  </si>
  <si>
    <t>/funding-round/682d27964604e09030f79f4ed4c170f0</t>
  </si>
  <si>
    <t>/funding-round/6aa1731ccab0af7c9607bdb99a888ede</t>
  </si>
  <si>
    <t>/funding-round/6e26e6c8ef15d8728a645962c1540248</t>
  </si>
  <si>
    <t>/funding-round/d1da44864c8619d1bd5fbfefbf643c9f</t>
  </si>
  <si>
    <t>/funding-round/f64c6438acda706b04ec512c1507710f</t>
  </si>
  <si>
    <t>/funding-round/75700610885efce3b842c0c1ac7fe815</t>
  </si>
  <si>
    <t>/funding-round/95fc07aa8361d8f67d34c0d043cc7f47</t>
  </si>
  <si>
    <t>/funding-round/ed20b276be19457146567d4393ec2e62</t>
  </si>
  <si>
    <t>/funding-round/48fedff3875169be08ccca12e37f94e6</t>
  </si>
  <si>
    <t>/funding-round/a58ec48c37621a1270bc3e9bfc3e794c</t>
  </si>
  <si>
    <t>/funding-round/b525b814b09687b27c4fc405eb6d26f8</t>
  </si>
  <si>
    <t>/funding-round/ce95f9f033567175820b0e876e273c6c</t>
  </si>
  <si>
    <t>/funding-round/cf4af9362486e1e7bf1d52399434dd90</t>
  </si>
  <si>
    <t>/funding-round/eafd5b7fa9311a1a325c750712454f3d</t>
  </si>
  <si>
    <t>/funding-round/5462a2d8ad79009af207b3bed9499cd3</t>
  </si>
  <si>
    <t>/funding-round/979343c9295e05ded1c16940aa958edd</t>
  </si>
  <si>
    <t>/funding-round/c18f9f570fe56c7861a4d6f63b4befb5</t>
  </si>
  <si>
    <t>/funding-round/e69372af260e85a1ef0df1009b0b9914</t>
  </si>
  <si>
    <t>/funding-round/e8fbe5aabc3b34f929ca9da84397d390</t>
  </si>
  <si>
    <t>/funding-round/befba7df7085fcac02e7ff8671f56d6d</t>
  </si>
  <si>
    <t>/funding-round/8fe79a1779aeaff6556eaad4013629f7</t>
  </si>
  <si>
    <t>/funding-round/d2ac92b3848d7cb3084e7f07c20200f2</t>
  </si>
  <si>
    <t>/funding-round/1d75dd1e2b8d337777bbb8f81f4443ef</t>
  </si>
  <si>
    <t>/funding-round/8e17fbf658484a524a928cd47c5e25ec</t>
  </si>
  <si>
    <t>/funding-round/c677e60fd99dfa8ac3df852f59bff3ef</t>
  </si>
  <si>
    <t>/funding-round/f16120ac6ecbc25834633a0d30cd2d51</t>
  </si>
  <si>
    <t>/funding-round/fd07be24dc08d1e80ddbcb81193f8fbc</t>
  </si>
  <si>
    <t>/funding-round/3c423ed4b1a8329f94e126733c5a25d0</t>
  </si>
  <si>
    <t>/funding-round/5207c7e85049f5d20ed7a84705dbbd28</t>
  </si>
  <si>
    <t>/funding-round/06b11571df0a00d1aaecc0abe6709e12</t>
  </si>
  <si>
    <t>/funding-round/07262407e4e0037116a7f71c07f257b3</t>
  </si>
  <si>
    <t>/funding-round/09163bed32a0adcb16e0dce68dbb3d28</t>
  </si>
  <si>
    <t>/funding-round/5bb018af2245a0bcecb1a5ee7fdaed03</t>
  </si>
  <si>
    <t>/funding-round/7205a9b848690f9620bf0e3b1f40586b</t>
  </si>
  <si>
    <t>/funding-round/a6b5630d94eba5e52f649b8cb7010f5f</t>
  </si>
  <si>
    <t>/funding-round/ce071ec9d2adbc91532a3b881b75820f</t>
  </si>
  <si>
    <t>/funding-round/6474a7dad63c558119f5d906c21bde0c</t>
  </si>
  <si>
    <t>/funding-round/bc3b0a7f14bfa11164af206691c068c8</t>
  </si>
  <si>
    <t>/funding-round/09972a910d97048faad860a5cc84fc8e</t>
  </si>
  <si>
    <t>/funding-round/0ab3a45529126cd8a0290af6b6e99616</t>
  </si>
  <si>
    <t>/funding-round/e58a3192d7cf79adfbabdeecd69e1dd3</t>
  </si>
  <si>
    <t>/funding-round/2f4d8d2a8ebd9df50185b98e6c214954</t>
  </si>
  <si>
    <t>/funding-round/3364dca9c0901c2c39f1fd460c66ecc4</t>
  </si>
  <si>
    <t>/funding-round/a75848738aa66feb61c7b36137ec1ea8</t>
  </si>
  <si>
    <t>/funding-round/eaff7fe330a090b8628bd699cbf2adfd</t>
  </si>
  <si>
    <t>/funding-round/868f74c09e111573dd31ffc60090ac37</t>
  </si>
  <si>
    <t>/funding-round/8fe4a52d74be60dd5b35ebcc2e4fc6a8</t>
  </si>
  <si>
    <t>/funding-round/df7e09557ba0adf094cb44de96730c9f</t>
  </si>
  <si>
    <t>/funding-round/c2b8e23ff89e5d17940b4f0e104e2e05</t>
  </si>
  <si>
    <t>/funding-round/2eeb009b60cc42a6f33d915dcd8c287d</t>
  </si>
  <si>
    <t>/funding-round/cc5a6d1b6d7bbf15816383eef07594f2</t>
  </si>
  <si>
    <t>/funding-round/f2274d2f53f6212ad09f70f98e02573a</t>
  </si>
  <si>
    <t>/funding-round/7231cd95cab70284189b17ed88ffe5df</t>
  </si>
  <si>
    <t>/funding-round/f5f03ce8014554a423a6179d96ffd30d</t>
  </si>
  <si>
    <t>/funding-round/38dc72fef146496f47bcbd0e55f6846b</t>
  </si>
  <si>
    <t>/funding-round/83d78b6f8b5065af305bdb82f4707734</t>
  </si>
  <si>
    <t>/funding-round/b95d6667dbc8b4aa11f9af4dab3066e6</t>
  </si>
  <si>
    <t>/funding-round/989ab1f439722654b515454ae77c6a70</t>
  </si>
  <si>
    <t>/funding-round/e034cf0efb04c67d89ea705fe97c6448</t>
  </si>
  <si>
    <t>/funding-round/e5c3e0fae93da307ad8444a4ef396b6d</t>
  </si>
  <si>
    <t>/funding-round/2bbcab1d91614f8e8e0c72f9c6349b4a</t>
  </si>
  <si>
    <t>/funding-round/7fbc902b29c3b0597d09de61c4152ea5</t>
  </si>
  <si>
    <t>/funding-round/95f7be00207b2081de556b843c83b105</t>
  </si>
  <si>
    <t>/funding-round/b7ba7d3ee74adbee9b1c318c9998ef0b</t>
  </si>
  <si>
    <t>/funding-round/c4a341f50d208a855607d9255f244671</t>
  </si>
  <si>
    <t>/funding-round/30e05f6642d59441d8c657a1a6b52ff8</t>
  </si>
  <si>
    <t>/funding-round/97d935eb3a0ba6fd3b17890c646d516f</t>
  </si>
  <si>
    <t>/funding-round/9ddcce241f579cbc3027bd67d509ca7d</t>
  </si>
  <si>
    <t>/funding-round/11a8125b1d0b2f62264bd1652e20becd</t>
  </si>
  <si>
    <t>/funding-round/4e0925c3b86139cdccd616f29c45536b</t>
  </si>
  <si>
    <t>/funding-round/e15eed8592a24209eb267f4608fc1508</t>
  </si>
  <si>
    <t>/funding-round/27ba660628451abd9d49e90c7be92eb2</t>
  </si>
  <si>
    <t>/funding-round/65a1f29034ea8f1efa21ddeb053a0e55</t>
  </si>
  <si>
    <t>/funding-round/16610bf5efa85ddcbc3cbd7c77d31870</t>
  </si>
  <si>
    <t>/funding-round/3fb8a6d1e980a543a45489b0c6afd8c0</t>
  </si>
  <si>
    <t>/funding-round/79256bf15a547705e41d1230665eb38b</t>
  </si>
  <si>
    <t>/funding-round/3b68168bdf5c071131f8386dabdedfe2</t>
  </si>
  <si>
    <t>/funding-round/905a09df7016ecdbedd0cc837f98aa42</t>
  </si>
  <si>
    <t>/funding-round/ad8e771e5c40021bf8ee4d69b4ea351f</t>
  </si>
  <si>
    <t>/funding-round/db65eb2a27c49cb7001079c8392a0791</t>
  </si>
  <si>
    <t>/funding-round/fadb40cc56c635fb1ade1f366add9a0a</t>
  </si>
  <si>
    <t>/funding-round/4683ba1d0a128065ba7c33794aa3ffe3</t>
  </si>
  <si>
    <t>/funding-round/798c4561f096f24402a4e104cd929408</t>
  </si>
  <si>
    <t>/funding-round/8d497874bbff95e1abea51a7000d2ff4</t>
  </si>
  <si>
    <t>/funding-round/93d5f1548b7e45e9d88f5f53ee3c6d92</t>
  </si>
  <si>
    <t>/funding-round/ca116febd8dc88924fa8f9f22352a741</t>
  </si>
  <si>
    <t>/funding-round/99d7b02e8e017548495855ea391776ca</t>
  </si>
  <si>
    <t>/funding-round/517adbb1d398cf189ff84477a7a9b072</t>
  </si>
  <si>
    <t>/funding-round/b5408a7d0b6e4b02b70c0da5a542e4df</t>
  </si>
  <si>
    <t>/funding-round/f2722706bcd7adae5d26493488d750d2</t>
  </si>
  <si>
    <t>/funding-round/a80156de76c95ead6c714d8af8c06a72</t>
  </si>
  <si>
    <t>/funding-round/39baa251cf53a5a14b74d3da04d330ce</t>
  </si>
  <si>
    <t>/funding-round/fc7f12c738764575a00db6b931a7a92a</t>
  </si>
  <si>
    <t>/funding-round/13d030e53ad3fffa6735eb75c7e177fa</t>
  </si>
  <si>
    <t>/funding-round/8b8b8171e1a20187cbe0b1f77218c930</t>
  </si>
  <si>
    <t>/funding-round/5410dd4d6c6d0cafbb555972babce0ba</t>
  </si>
  <si>
    <t>/funding-round/ff73d33ea1950918fcbf4d47b28f7810</t>
  </si>
  <si>
    <t>/funding-round/54ef8ddc6d4f18613cde087ba227d973</t>
  </si>
  <si>
    <t>/funding-round/179373e111bcd590a61e4bfbd42d1cea</t>
  </si>
  <si>
    <t>/funding-round/34672a529daf088df5bfa39822db3802</t>
  </si>
  <si>
    <t>/funding-round/1c447c1795d3449769860da9dd411283</t>
  </si>
  <si>
    <t>/funding-round/415da08873e0bdd699661f096581a6bb</t>
  </si>
  <si>
    <t>/funding-round/49a88454cebdaf76313a1ba78263fb31</t>
  </si>
  <si>
    <t>/funding-round/625dcaf506bf026f511f767170978a74</t>
  </si>
  <si>
    <t>/funding-round/19fc398580215edc739793d248293077</t>
  </si>
  <si>
    <t>/funding-round/5b5992cc4c2830a66df381cea1bf4538</t>
  </si>
  <si>
    <t>/funding-round/5480e904d6dda6662e567ec49438fbf8</t>
  </si>
  <si>
    <t>/funding-round/f5c29722fcba3914ea154970fcee7202</t>
  </si>
  <si>
    <t>/funding-round/c9be0fd0a149d6fd27e3ef5df8bd41f9</t>
  </si>
  <si>
    <t>/funding-round/31dd0f32e8ae61ab901ce7398f98115b</t>
  </si>
  <si>
    <t>/funding-round/76bc448b1ecb9fd2bf0b1ba5646e98cb</t>
  </si>
  <si>
    <t>/funding-round/4609c3b562913aa16dbcb176501900c9</t>
  </si>
  <si>
    <t>/funding-round/8584ec7c374e1e1953de267301cff3cc</t>
  </si>
  <si>
    <t>/funding-round/9b6f71dc8483db5cc5ef4a5ebfbff781</t>
  </si>
  <si>
    <t>/funding-round/9e14d21224530fd7b7eda0fa4c93777e</t>
  </si>
  <si>
    <t>/funding-round/8af5340da33eecf91db530e684a47d1f</t>
  </si>
  <si>
    <t>/funding-round/248cf972b4683d72114fdf2162385d36</t>
  </si>
  <si>
    <t>/funding-round/542c474ea38e7b0ef58ba5b87dfbb242</t>
  </si>
  <si>
    <t>/funding-round/8799231e2ebddab16bedee3bdeb340f5</t>
  </si>
  <si>
    <t>/funding-round/bedee4c3815eec00c2d195067f05adda</t>
  </si>
  <si>
    <t>/funding-round/f80c8d03f39b954a64b8e22998e642fd</t>
  </si>
  <si>
    <t>/funding-round/cb02b0af5d406a7f0569fd3052a7e981</t>
  </si>
  <si>
    <t>/funding-round/d8c8677117e7d52d4f9e5f7c16a37a87</t>
  </si>
  <si>
    <t>/funding-round/9afbd6bcf8becbf5c38b88d54bfcfffa</t>
  </si>
  <si>
    <t>/funding-round/aa153ffc354d8aca0b491db6c65f28aa</t>
  </si>
  <si>
    <t>/funding-round/d21e4cc94f9e4a47b9a11c63d1238ce8</t>
  </si>
  <si>
    <t>/funding-round/d3a3942bc199d65f3abeba4385d6d304</t>
  </si>
  <si>
    <t>/funding-round/de0b51e73db3bc8cc0c8005b37328910</t>
  </si>
  <si>
    <t>/funding-round/e7ddfab0a1bf959e4fd9bd3af27c35a4</t>
  </si>
  <si>
    <t>/funding-round/57d828171ba4cb4c32fd0041cffb8323</t>
  </si>
  <si>
    <t>/funding-round/9bd3ad8cef76fbef93aceee36eed5d24</t>
  </si>
  <si>
    <t>/funding-round/c4f87a8f388d5e8a5924642b326ba8c7</t>
  </si>
  <si>
    <t>/funding-round/d018598eb482a3d5b923471dab0bb617</t>
  </si>
  <si>
    <t>/funding-round/e9ff269d36619a68a4aa647121e718d0</t>
  </si>
  <si>
    <t>/funding-round/27ef4c93f55cf9f36bc848f6d605a3ca</t>
  </si>
  <si>
    <t>/funding-round/d4127bbf52fb8bd3db80cef430ef5576</t>
  </si>
  <si>
    <t>/funding-round/42af4977bc9aad3ee848f68eaa2d2205</t>
  </si>
  <si>
    <t>/funding-round/9dae8f1e5ea9125b83e8d3890625c59a</t>
  </si>
  <si>
    <t>/funding-round/026e4a2d4ac567f70d3256539fc817ed</t>
  </si>
  <si>
    <t>/funding-round/404e263a4e7cb926787f5d2602dff355</t>
  </si>
  <si>
    <t>/funding-round/68f8d13b2b7007e19c64504461983490</t>
  </si>
  <si>
    <t>/funding-round/9f885ae64485dc152388dfd34f34d4d2</t>
  </si>
  <si>
    <t>/funding-round/a3938b7aad10053e62e65f3557b06653</t>
  </si>
  <si>
    <t>/funding-round/ec44f5ee6a12c5f2d32362a41bd93e3e</t>
  </si>
  <si>
    <t>/funding-round/af42eaa8f3e783eae96fa8418967f595</t>
  </si>
  <si>
    <t>/funding-round/3b98555ebbf775c6e34d7e4f730f55a4</t>
  </si>
  <si>
    <t>/funding-round/9ac4e242ea8e03e2e1ca667369bd9fb5</t>
  </si>
  <si>
    <t>/funding-round/372c5ee248428ea06c1da66354538d1a</t>
  </si>
  <si>
    <t>/funding-round/37aba36a99e26f136370715babc67aa3</t>
  </si>
  <si>
    <t>/funding-round/652a84861972777475f36dc5185939c2</t>
  </si>
  <si>
    <t>/funding-round/c04ad5ac1e793cb90c2ceed7ebdd411f</t>
  </si>
  <si>
    <t>/funding-round/d536797d6c39751778d02483c3dcfe4a</t>
  </si>
  <si>
    <t>/funding-round/fe573fbe43eb2bba11d0670f6906554a</t>
  </si>
  <si>
    <t>/funding-round/55568a70e26c468159de377cf9150527</t>
  </si>
  <si>
    <t>/funding-round/64efe2947aac999cd1170ec6936a1b1e</t>
  </si>
  <si>
    <t>/funding-round/822966b93ae52744058aec99f8d0c085</t>
  </si>
  <si>
    <t>/funding-round/b1aaa07e5464eaed48c044fb1214254a</t>
  </si>
  <si>
    <t>/funding-round/bdfa31028efc9dbe6a6197c02917e0b5</t>
  </si>
  <si>
    <t>/funding-round/c0728252197ad62e2d09852fe51a2b75</t>
  </si>
  <si>
    <t>/funding-round/d6779df2fde6041a230f85a07dcb69ef</t>
  </si>
  <si>
    <t>/funding-round/f8a75f03573c78e1a3daa8d459dd2507</t>
  </si>
  <si>
    <t>/funding-round/cfa3a5af6bd96b2fa615cf8ede42c2b4</t>
  </si>
  <si>
    <t>/funding-round/1712aae0997b27da213b5242d5e050b8</t>
  </si>
  <si>
    <t>/funding-round/004a7fced3779c57f741e0d92ab0c981</t>
  </si>
  <si>
    <t>/funding-round/5a0b4f07a6ee62960df7fb31927a7993</t>
  </si>
  <si>
    <t>/funding-round/91898c85a5b9be2559f9d8deb8627fa2</t>
  </si>
  <si>
    <t>/funding-round/4d7f2720247eefb5753df1a45d5bfb5d</t>
  </si>
  <si>
    <t>/funding-round/bb855a35d93f8ec2f03ef30959db70c7</t>
  </si>
  <si>
    <t>/funding-round/f5c20dc35b760a2acfa0c823cf8077e3</t>
  </si>
  <si>
    <t>/funding-round/280b57bea3694d7705401974ad2eabff</t>
  </si>
  <si>
    <t>/funding-round/b69b6d9b69c925181e661d16a62d434c</t>
  </si>
  <si>
    <t>/funding-round/d6af993a4f090a2850304d9940ed32bc</t>
  </si>
  <si>
    <t>/funding-round/6cd12b339ebc90f594ffe086b01cdb5c</t>
  </si>
  <si>
    <t>/funding-round/d76d9a574e50d9a50b1f94a8e9377cba</t>
  </si>
  <si>
    <t>/funding-round/3eb49971d81feed60af09fcd5b924fb7</t>
  </si>
  <si>
    <t>/funding-round/73679d153dba668647948698cfc1436c</t>
  </si>
  <si>
    <t>/funding-round/53f8e555db2ad9d7c66c755dc6074fd9</t>
  </si>
  <si>
    <t>/funding-round/48c053fdd5268328bf039ee15b53c531</t>
  </si>
  <si>
    <t>/funding-round/771e7c63dc0d41a4b3a3b8b674856d22</t>
  </si>
  <si>
    <t>/funding-round/8ecd42fe0be3e22a4920d27fc79b40c8</t>
  </si>
  <si>
    <t>/funding-round/c66b7e9e8bd60fbcf178f2b2ecc173dc</t>
  </si>
  <si>
    <t>/funding-round/0be35fc3905ef9f5253ecc36da26a15f</t>
  </si>
  <si>
    <t>/funding-round/183872c9c5365351f337d546bc61a9ed</t>
  </si>
  <si>
    <t>/funding-round/59620df2a17bd5bdb53ecfb86892cf99</t>
  </si>
  <si>
    <t>/funding-round/93edc47b28fc13c636cfc852b85e0958</t>
  </si>
  <si>
    <t>/funding-round/2932f4f5a1fd65b48eee7216744ae67e</t>
  </si>
  <si>
    <t>/funding-round/468b6507b831c9f5157848504646063e</t>
  </si>
  <si>
    <t>/funding-round/5467f380da2e51d120af1b204731367c</t>
  </si>
  <si>
    <t>/funding-round/f68e61fb1715bdb2455a5e91787cb463</t>
  </si>
  <si>
    <t>/funding-round/f97e496e31285eba4e180674524d4c27</t>
  </si>
  <si>
    <t>/funding-round/1748edff6456d5cc90a1a4fa3d8ef753</t>
  </si>
  <si>
    <t>/funding-round/1c7e01f5a073eb75c32998a5b1006f68</t>
  </si>
  <si>
    <t>/funding-round/af2fcaf355290246f0c5c7dc57c6e27a</t>
  </si>
  <si>
    <t>/funding-round/1572d3ca00c0bc8e1993d94ff1845339</t>
  </si>
  <si>
    <t>/funding-round/dd800998bc065d076c9ef46b869b6ea7</t>
  </si>
  <si>
    <t>/funding-round/0183bcbf53b8690a1a4e0a404946895a</t>
  </si>
  <si>
    <t>/funding-round/2557aaaa5a1a5162a685e1f1ffc13af3</t>
  </si>
  <si>
    <t>/funding-round/084d5e2bfd49a1cd152b241a3a469b2e</t>
  </si>
  <si>
    <t>/funding-round/09ef60f965dae6c8aefef56f5ea2a217</t>
  </si>
  <si>
    <t>/funding-round/430dd2094e81709b5899c208cbd8fca2</t>
  </si>
  <si>
    <t>/funding-round/be938155c72df7951abb30918576516f</t>
  </si>
  <si>
    <t>/funding-round/57830a4a13278937963b6d2c08ee88ad</t>
  </si>
  <si>
    <t>/funding-round/d607653320d303cfdec7dd56bfcc7a19</t>
  </si>
  <si>
    <t>/funding-round/21ef07db0c19ec8a7d202851864c2032</t>
  </si>
  <si>
    <t>/funding-round/710ed7b408ecfe700208e9187e677997</t>
  </si>
  <si>
    <t>/funding-round/e28dff09ed8c74bc0d0f4ae3da03d59e</t>
  </si>
  <si>
    <t>/funding-round/01f8138c21d8d2e2b6957be807f9460b</t>
  </si>
  <si>
    <t>/funding-round/3c12798a4fad279e7b344fec65384c0e</t>
  </si>
  <si>
    <t>/funding-round/dcfab9591d2353f4e842a2651e25911b</t>
  </si>
  <si>
    <t>/funding-round/39f1e98bc192f6c6ea706131471dc87d</t>
  </si>
  <si>
    <t>/funding-round/9c02587aa38530c5ee0da54105f8b82b</t>
  </si>
  <si>
    <t>/funding-round/5c4656b661097c64fd889b4ff9ceeac7</t>
  </si>
  <si>
    <t>/funding-round/8dd18c2d72423307a3b49507c5e28e3c</t>
  </si>
  <si>
    <t>/funding-round/1269c3914b34b22b9c91f05911bba63f</t>
  </si>
  <si>
    <t>/funding-round/a3a2fb4234bd061055da00e2a275146e</t>
  </si>
  <si>
    <t>/funding-round/1b32d7bb867576e192578d62dc398717</t>
  </si>
  <si>
    <t>/funding-round/c9f3b5afd4bf5c7a5f990eb5ee5cb9c5</t>
  </si>
  <si>
    <t>/funding-round/e36b4008a2f25f74f9e2479b13e18ad7</t>
  </si>
  <si>
    <t>/funding-round/36811821b5eb26ffaadab2f3127bd2cb</t>
  </si>
  <si>
    <t>/funding-round/93f9bcc661aa16dda9ea85b5e7053808</t>
  </si>
  <si>
    <t>/funding-round/162f4a22ec89634f480c61e4b4eab3bb</t>
  </si>
  <si>
    <t>/funding-round/61b80ac2ce90c71b83f515c47dc1df00</t>
  </si>
  <si>
    <t>/funding-round/79fda28753c993d024e4c774b637b5b7</t>
  </si>
  <si>
    <t>/funding-round/c991a7d81285116d3b3e2f3a22782cd8</t>
  </si>
  <si>
    <t>/funding-round/139a9c637c4a47f3c071d7aadd485470</t>
  </si>
  <si>
    <t>/funding-round/b5c3e8efeb18be7649c9a638d7133092</t>
  </si>
  <si>
    <t>/funding-round/7a799936f1fd5793fbe9445159c4a668</t>
  </si>
  <si>
    <t>/funding-round/814fc893b91ca99d1d694956bcd5e7ff</t>
  </si>
  <si>
    <t>/funding-round/64d5fb4f3d37a8a90a20677ae339d949</t>
  </si>
  <si>
    <t>/funding-round/49d54ca07ef6881cc078eaec7156fe88</t>
  </si>
  <si>
    <t>/funding-round/8fbdce9c2644d129bc5beec3f7f18a5f</t>
  </si>
  <si>
    <t>/funding-round/fce038b2310fe618a555676e6f935593</t>
  </si>
  <si>
    <t>/funding-round/57109f4f4556773cf1f2bc07e76df795</t>
  </si>
  <si>
    <t>/funding-round/62a555be9cdbb750c71c68a46cddd986</t>
  </si>
  <si>
    <t>/funding-round/b5843823fa6bb0585cd48acf59dc7f87</t>
  </si>
  <si>
    <t>/funding-round/1fe67f3e311235af30de567afbdd501b</t>
  </si>
  <si>
    <t>/funding-round/3ac7010077987874888a42d836b31150</t>
  </si>
  <si>
    <t>/funding-round/4ca94e78a89e35ea7ab303059955cc91</t>
  </si>
  <si>
    <t>/funding-round/bfcc69621ac67f89eed5fa053773289e</t>
  </si>
  <si>
    <t>/funding-round/443106e66b10202ae4763e7092136186</t>
  </si>
  <si>
    <t>/funding-round/13dd81bba6d248e4bf4eb13dfb9e42f0</t>
  </si>
  <si>
    <t>/funding-round/222daa30e5b106ea58954778df27efba</t>
  </si>
  <si>
    <t>/funding-round/36b8efc19d365ec8d7866c65ff3d8451</t>
  </si>
  <si>
    <t>/funding-round/b44fc1f6cfb84bf67355a5e0ae01bc6b</t>
  </si>
  <si>
    <t>/funding-round/d46703a2cbe8f6fbb7dd2b1aa8be4c9a</t>
  </si>
  <si>
    <t>/funding-round/1015c52e77c98894efbd09a9b09aec2e</t>
  </si>
  <si>
    <t>/funding-round/6bcc975c03573371ed5835c466182b61</t>
  </si>
  <si>
    <t>/funding-round/6dd3d5cb807d778141bf65a2d2caa1a2</t>
  </si>
  <si>
    <t>/funding-round/01ab9d4183397bb96e7fb6b03484dfc3</t>
  </si>
  <si>
    <t>/funding-round/372951e1dff30be59335515c6577581e</t>
  </si>
  <si>
    <t>/funding-round/3cb55ce013261a6d77474de1b7a38b96</t>
  </si>
  <si>
    <t>/funding-round/f1d0005e2bad411b93c4a693a8c487a8</t>
  </si>
  <si>
    <t>/funding-round/1c0e3acb3ec02be7c138d7d2e3f1ed60</t>
  </si>
  <si>
    <t>/funding-round/8bac3e58df35199fa0d66e4c15ec569e</t>
  </si>
  <si>
    <t>/funding-round/dccd4f1d4fe012d1de9a329bdfc7ae70</t>
  </si>
  <si>
    <t>/funding-round/79e51975792eb3878391c846384cc898</t>
  </si>
  <si>
    <t>/funding-round/df4e5b378fd1c1eab1c6cea92ef289e8</t>
  </si>
  <si>
    <t>/funding-round/a72f3957d88724a6b984495d4f7238cf</t>
  </si>
  <si>
    <t>/funding-round/ff578cbb90887d55d275fae099e16766</t>
  </si>
  <si>
    <t>/funding-round/11251916cae2c670c433fa25f553181a</t>
  </si>
  <si>
    <t>/funding-round/b0c0d34e5c8f517126369b29a64eea67</t>
  </si>
  <si>
    <t>/funding-round/fbdadaa330f397d4fca139fb68692132</t>
  </si>
  <si>
    <t>/funding-round/073ac267f12356580d1ee7177a136755</t>
  </si>
  <si>
    <t>/funding-round/98cb379583a2d462e6a4ef430013d0fa</t>
  </si>
  <si>
    <t>/funding-round/aac6cd235f251f9d07dcaa0371009be2</t>
  </si>
  <si>
    <t>/funding-round/3d07808779ae2048dc0194b664ab1566</t>
  </si>
  <si>
    <t>/funding-round/aa512e2ac22ecf9f4e88f907314483b8</t>
  </si>
  <si>
    <t>/funding-round/95876eced47bad2030e645c0e87ff1cc</t>
  </si>
  <si>
    <t>/funding-round/9bc03b33c14fd4dbbe5b43f79cab418d</t>
  </si>
  <si>
    <t>/funding-round/5a1d9554bfc81f222a3bb8dfc886824d</t>
  </si>
  <si>
    <t>/funding-round/5aa5bcc0761ebd4a8d7404f3d69bdfb1</t>
  </si>
  <si>
    <t>/funding-round/b604faf1225cd2113de7d91469938f67</t>
  </si>
  <si>
    <t>/funding-round/bebaa651fbfa0b0151351e8a58f1a6f1</t>
  </si>
  <si>
    <t>/funding-round/662cf9b612957d7f110e292abcc2f108</t>
  </si>
  <si>
    <t>/funding-round/b02b985324fcfaa4f81dffdcb7ae699c</t>
  </si>
  <si>
    <t>/funding-round/e05915aa63431a9f9b6f6c111a696081</t>
  </si>
  <si>
    <t>/funding-round/0fdd3b8cbcc0b1dfee70518b9ae87dbe</t>
  </si>
  <si>
    <t>/funding-round/62e6444b69d5b9c02be13f6d1a6b8e3f</t>
  </si>
  <si>
    <t>/funding-round/74cf19b636c37c9e81ab1c705fa2d29e</t>
  </si>
  <si>
    <t>/funding-round/ad0ea2a4287b03832217763a7376b106</t>
  </si>
  <si>
    <t>/funding-round/b090b563292c5c223bfb3a1c634d1a51</t>
  </si>
  <si>
    <t>/funding-round/b36ab7ca49f8d8b149f537556633603a</t>
  </si>
  <si>
    <t>/funding-round/bbb434cb95f2887932cd5a7a22b01543</t>
  </si>
  <si>
    <t>/funding-round/be216940839038d9fe4e01b090fc79df</t>
  </si>
  <si>
    <t>/funding-round/08a641d0a7b1f7b78d9a5ae471747e55</t>
  </si>
  <si>
    <t>/funding-round/0ca45cbcd13e0be22f5a57412cc2da78</t>
  </si>
  <si>
    <t>/funding-round/c97556d56015057927c679a3082aff0e</t>
  </si>
  <si>
    <t>/funding-round/f34916b8478feac54d838c19b1d653ce</t>
  </si>
  <si>
    <t>/funding-round/357a2a97563e3a2e18b6697241535670</t>
  </si>
  <si>
    <t>/funding-round/3e36c0f8d1c472a4acd3f884a0db8dd7</t>
  </si>
  <si>
    <t>/funding-round/4ba840873e5fd4f567d6b1bcc5c60ed5</t>
  </si>
  <si>
    <t>/funding-round/29ae07570933a79beb3223f00d773978</t>
  </si>
  <si>
    <t>/funding-round/51bf529e05f34b013ef4325b3c4472cf</t>
  </si>
  <si>
    <t>/funding-round/fd1b2e0c6d97b0783c84726520a41353</t>
  </si>
  <si>
    <t>/funding-round/3f8d178ad50545754d034eac9383c3bb</t>
  </si>
  <si>
    <t>/funding-round/df9e1859a0fb7c5b49c92e6508ec8bb2</t>
  </si>
  <si>
    <t>/funding-round/7f6d42f6e44e223dd68f91ff88daa085</t>
  </si>
  <si>
    <t>/funding-round/1b2ea3ca0e0a1569151d64e6419c2c9d</t>
  </si>
  <si>
    <t>/funding-round/1fb416f9a827b80931ee85b2015d9776</t>
  </si>
  <si>
    <t>/funding-round/286ecabe2b455e42b1db977499acba26</t>
  </si>
  <si>
    <t>/funding-round/41c38282b64a67136ba42db65fafb398</t>
  </si>
  <si>
    <t>/funding-round/45e52c05fe6f50a823403b45a1a299b4</t>
  </si>
  <si>
    <t>/funding-round/51c3cc1ab479349d4c46ec27c1749cec</t>
  </si>
  <si>
    <t>/funding-round/599a4112f3669dcea250960d71997586</t>
  </si>
  <si>
    <t>/funding-round/d53e011813017be297131abfcb425207</t>
  </si>
  <si>
    <t>/funding-round/5d1eaa0dc88a3fd4c4fa9dfe15086dee</t>
  </si>
  <si>
    <t>/funding-round/67737e8166bfb0c953e78ec30988fd0a</t>
  </si>
  <si>
    <t>/funding-round/8671d8878339c4146dfbbf2194efa572</t>
  </si>
  <si>
    <t>/funding-round/88fb859a1e5d6045dd0f8e164e935f95</t>
  </si>
  <si>
    <t>/funding-round/2f1dac6ac4abb98bb87571584cc8d8df</t>
  </si>
  <si>
    <t>/funding-round/5f52de01521c13eb523d91172e5bab47</t>
  </si>
  <si>
    <t>/funding-round/182af6c337982a1d66e48377d4b0b176</t>
  </si>
  <si>
    <t>/funding-round/21db75043beb906b60235ca557f2d375</t>
  </si>
  <si>
    <t>/funding-round/ab72e60b009ed8038e17ba92ac143b8e</t>
  </si>
  <si>
    <t>/funding-round/e132408fe386fd2555c84d60366b6684</t>
  </si>
  <si>
    <t>/funding-round/2f7046932ee32a6dde1c4d88c8bb7863</t>
  </si>
  <si>
    <t>/funding-round/2a77bca0360bd6074840cd1e658cd9c6</t>
  </si>
  <si>
    <t>/funding-round/6e710fdcb565e0b7c48ecfd3db7913b0</t>
  </si>
  <si>
    <t>/funding-round/ab835eed4d7215052da9b00317838afc</t>
  </si>
  <si>
    <t>/funding-round/e766dc03a804a79e60f722035e88690b</t>
  </si>
  <si>
    <t>/funding-round/dff970bfaf5d81dbc3f04c753a652e46</t>
  </si>
  <si>
    <t>/funding-round/90982e84b90c755fcfe6b143d647c874</t>
  </si>
  <si>
    <t>/funding-round/e42400079a5c0e20caf00f9c31d73184</t>
  </si>
  <si>
    <t>/funding-round/1c8a918fdf408e143616f1fc521d432c</t>
  </si>
  <si>
    <t>/funding-round/ef449025790a261e4c6b7070d7932242</t>
  </si>
  <si>
    <t>/funding-round/7ee8a5248cee8e7dbf7654ef042cd525</t>
  </si>
  <si>
    <t>/funding-round/927a8c3a1a0cec1c33a9eaa3505e9aef</t>
  </si>
  <si>
    <t>/funding-round/bd30ac34b339b2ba4146e27e108352d6</t>
  </si>
  <si>
    <t>/funding-round/cb8c22bfb5bb45159c7a0b264a642451</t>
  </si>
  <si>
    <t>/funding-round/a5f195ed1e3a50eea8a44ea228c233da</t>
  </si>
  <si>
    <t>/funding-round/ed9044655f03454c7ceb4dd438347d34</t>
  </si>
  <si>
    <t>/funding-round/842f64c5ec24216163b9dd85157acf8f</t>
  </si>
  <si>
    <t>/funding-round/3b0fff0260c8897a04632852aa478e92</t>
  </si>
  <si>
    <t>/funding-round/93bc4e6227b44afc7e3387ab64512986</t>
  </si>
  <si>
    <t>/funding-round/83befaec58afedd1b5ff8e467842eb49</t>
  </si>
  <si>
    <t>/funding-round/fb5c85e756adf8641d49cbb7dd1393d7</t>
  </si>
  <si>
    <t>/funding-round/52b7e080b922316bbf066e77ecc85b98</t>
  </si>
  <si>
    <t>/funding-round/eb2e07b04d73545a2d37166745867db7</t>
  </si>
  <si>
    <t>/funding-round/36be6ae39e508d48370dcb84ec0bc7e8</t>
  </si>
  <si>
    <t>/funding-round/6cd8ebe19b8c49ab7fdfa424dc100be7</t>
  </si>
  <si>
    <t>/funding-round/ac952fe9ad7560377ba9289dc407e341</t>
  </si>
  <si>
    <t>/funding-round/28c48d4aa4fbecb3ea9fd766ef152cf0</t>
  </si>
  <si>
    <t>/funding-round/dd85f25ad2ef9e2fbeda42ad13d71573</t>
  </si>
  <si>
    <t>/funding-round/5b44156c6850160729f4587ada37359e</t>
  </si>
  <si>
    <t>/funding-round/789e95529eb682373e3ddc737bc31860</t>
  </si>
  <si>
    <t>/funding-round/0e3c29e1aece65330a2e0048284ea1a1</t>
  </si>
  <si>
    <t>/funding-round/6a0648553da22ff7d329314fad1e3b2f</t>
  </si>
  <si>
    <t>/funding-round/c21928632edb5ac92c63c86fe2ca1411</t>
  </si>
  <si>
    <t>/funding-round/f64e9e525b43f21d68b618a4c7c81e7b</t>
  </si>
  <si>
    <t>/funding-round/2f147f9357f21a37774eb988435364c4</t>
  </si>
  <si>
    <t>/funding-round/6d91db86bde2923ff5a499e6801fc2aa</t>
  </si>
  <si>
    <t>/funding-round/2793e65ecd033184c0605958ffdde1a6</t>
  </si>
  <si>
    <t>/funding-round/5cd175ed2b1697c49ea13308b67b932d</t>
  </si>
  <si>
    <t>/funding-round/709562d7bb8b80661352f59bdd4830b4</t>
  </si>
  <si>
    <t>/funding-round/c12531417572f20804b137f0dc633b59</t>
  </si>
  <si>
    <t>/funding-round/e26de3595e7c28bf1522b2e99034bcc7</t>
  </si>
  <si>
    <t>/funding-round/cd46632975f94bab5261b4a6342ffa87</t>
  </si>
  <si>
    <t>/funding-round/1daf10d2a9a373c0f55cafddb340b9b7</t>
  </si>
  <si>
    <t>/funding-round/2d620b36dca0aeed780a19559c2793a4</t>
  </si>
  <si>
    <t>/funding-round/91d9e57537b22e130dc65f3767e7f8b5</t>
  </si>
  <si>
    <t>/funding-round/2fbf17f67d618ea631c8c33daba91d0a</t>
  </si>
  <si>
    <t>/funding-round/7d28f458b4689b3f2af6d9b2bdac7841</t>
  </si>
  <si>
    <t>/funding-round/a6daa1f97808cf7c3f988bdb8ee27095</t>
  </si>
  <si>
    <t>/funding-round/f4e9907d342aefe814a7b6245a35b62a</t>
  </si>
  <si>
    <t>/funding-round/0594c800999918ab2cbc0aeb6f461b31</t>
  </si>
  <si>
    <t>/funding-round/97646ad3dca05415538bd77890aa2c4c</t>
  </si>
  <si>
    <t>/funding-round/6ea14b4721bddf06037661e8cbf1a3eb</t>
  </si>
  <si>
    <t>/funding-round/9e79ccd3cb585fcdfdd26b90367ec1f1</t>
  </si>
  <si>
    <t>/funding-round/f154e5242ed2686888dfedb5b3a0f19a</t>
  </si>
  <si>
    <t>/funding-round/92a398b6e03dfffc160a53d6aacc2cbf</t>
  </si>
  <si>
    <t>/funding-round/07e345b61646adffc65946de6a1c88d9</t>
  </si>
  <si>
    <t>/funding-round/52f1adf1051fac9a5114d8d2c8707a49</t>
  </si>
  <si>
    <t>/funding-round/33223ef1bd08316ffb3167f5a7676f03</t>
  </si>
  <si>
    <t>/funding-round/23ede3498418f47b1b64015f1e99e334</t>
  </si>
  <si>
    <t>/funding-round/e53b44fe44ff37bf57edb91e82306df4</t>
  </si>
  <si>
    <t>/funding-round/36e7c42bfc5ecf6b8073f7494784a4e4</t>
  </si>
  <si>
    <t>/funding-round/539c61eaba4aa839b75eab8303f5be7a</t>
  </si>
  <si>
    <t>/funding-round/6f1d870162e34e2918411a0e6d246f67</t>
  </si>
  <si>
    <t>/funding-round/7a05b567b83b67a040dce54ee324ee3b</t>
  </si>
  <si>
    <t>/funding-round/df304cfc67ac01a2558eddd5bdcf74ef</t>
  </si>
  <si>
    <t>/funding-round/0733332cd13ef23051a01e41f0378622</t>
  </si>
  <si>
    <t>/funding-round/6d84c18c1f1a1b9eb2c6641c22e3c70f</t>
  </si>
  <si>
    <t>/funding-round/55f3cb3c0e9d024ebbcc2cbd23792296</t>
  </si>
  <si>
    <t>/funding-round/e6604338259f5c3ab11cffe7b213e3fe</t>
  </si>
  <si>
    <t>/funding-round/1e9eced7c377f609bc1a015a06b48c0c</t>
  </si>
  <si>
    <t>/funding-round/3a82f0c2f4a78574a5f831f520ec1fc9</t>
  </si>
  <si>
    <t>/funding-round/ae14d9f01c351cf6b819209e8ef596de</t>
  </si>
  <si>
    <t>/funding-round/c1078dfa1a356d6e4e34c769517d98bd</t>
  </si>
  <si>
    <t>/funding-round/dcf40611a9d03f29566d90c54671d15f</t>
  </si>
  <si>
    <t>/funding-round/68304cab553a1ab291d1194b5f089214</t>
  </si>
  <si>
    <t>/funding-round/1962e1678fb3a645c557851016e06362</t>
  </si>
  <si>
    <t>/funding-round/3d768dbc788488df56179b7581dffb0a</t>
  </si>
  <si>
    <t>/funding-round/5a122011bdf062eeb4e3297b8a9768bc</t>
  </si>
  <si>
    <t>/funding-round/e023edcf0f775f4d5f96781be8e37315</t>
  </si>
  <si>
    <t>/funding-round/21d5ecfc0cc3fd77c792b6d83f008f00</t>
  </si>
  <si>
    <t>/funding-round/a5f1b2abc40d6fdaf167eb8494ee4217</t>
  </si>
  <si>
    <t>/funding-round/b830e141f06ec6d1ddf505ec6cbb0040</t>
  </si>
  <si>
    <t>/funding-round/0cc8b78ba089ca075f617ff8517f7e48</t>
  </si>
  <si>
    <t>/funding-round/215cfc08d5fa087dba114a762126c03f</t>
  </si>
  <si>
    <t>/funding-round/b7972b9db935e7ce569582bba4a847c9</t>
  </si>
  <si>
    <t>/funding-round/eca853204c9a879ac7b2accda29b8c5f</t>
  </si>
  <si>
    <t>/funding-round/f1e9ad2d7998ae08b2f93281b782d59a</t>
  </si>
  <si>
    <t>/funding-round/43b85ece745a9eebefbf1c7433c810e2</t>
  </si>
  <si>
    <t>/funding-round/331b803c67432b5dc8f00e8a38abc782</t>
  </si>
  <si>
    <t>/funding-round/e938195a7bda978e5c1e3909bf8c5446</t>
  </si>
  <si>
    <t>/funding-round/467513c4c6950ea87f33d64fc086f0ba</t>
  </si>
  <si>
    <t>/funding-round/5382be1048dbe09046d641310beff4eb</t>
  </si>
  <si>
    <t>/funding-round/2103c86a1174fa0e99407864333cf233</t>
  </si>
  <si>
    <t>/funding-round/20c1c36eb1649e91dd50fb399a013195</t>
  </si>
  <si>
    <t>/funding-round/4ee0e22272481acd8801dc264b95c4d8</t>
  </si>
  <si>
    <t>/funding-round/7f229702bffa503862d7bd7b5c1af530</t>
  </si>
  <si>
    <t>/funding-round/26377af5c3d905c71932d86032bf9227</t>
  </si>
  <si>
    <t>/funding-round/4223afe15f208a9933299867cd7da801</t>
  </si>
  <si>
    <t>/funding-round/a97e50abdab00ebf8711cf1676d778b9</t>
  </si>
  <si>
    <t>/funding-round/0466df1bace7a386f28225e05b57f5dc</t>
  </si>
  <si>
    <t>/funding-round/3ed7f70e9b4166e16422344a2b6fc04f</t>
  </si>
  <si>
    <t>/funding-round/44ab296bac43edb2078b34db4ff11223</t>
  </si>
  <si>
    <t>/funding-round/91ae457c4fb1bf59a11f67832a225437</t>
  </si>
  <si>
    <t>/funding-round/a8d1104d8f9965d764b91b26214e70bd</t>
  </si>
  <si>
    <t>/funding-round/489ded6a859a7b5a673e2f559f13103f</t>
  </si>
  <si>
    <t>/funding-round/4f35130c4a37cd96476201e4e256a27f</t>
  </si>
  <si>
    <t>/funding-round/6c48ede9d29df8c4232ae0373c939f89</t>
  </si>
  <si>
    <t>/funding-round/8015b8561c8bdc0fbe838a03b57eb84a</t>
  </si>
  <si>
    <t>/funding-round/a7dea5cb3c1f1875bebf5727e2bc96d1</t>
  </si>
  <si>
    <t>/funding-round/2d90f3d34a0f539e4fe40cc7a2b97c85</t>
  </si>
  <si>
    <t>/funding-round/8f4c550f99702972d80e7dbf57b37796</t>
  </si>
  <si>
    <t>/funding-round/d67a0cc745a95dfca71c1cf3d86b92cb</t>
  </si>
  <si>
    <t>/funding-round/4e81cb19ba207d75f09d94a8ccaa498f</t>
  </si>
  <si>
    <t>/funding-round/401015125eaef2a305c19beb984e4f86</t>
  </si>
  <si>
    <t>/funding-round/df1bf68bec178e33cf3482cf1c427291</t>
  </si>
  <si>
    <t>/funding-round/644873df6c41ead7763c0852d37431e4</t>
  </si>
  <si>
    <t>/funding-round/c2e3cde07f2aec57f7e35ddeda8fbad0</t>
  </si>
  <si>
    <t>/funding-round/ad253c2a75d36cb50794fd9e96ada116</t>
  </si>
  <si>
    <t>/funding-round/12f03b2c509f026b7808229aed41e209</t>
  </si>
  <si>
    <t>/funding-round/16a34b3399fd165ddeb1e862915e31d2</t>
  </si>
  <si>
    <t>/funding-round/8fee3e1e20c3c24739b1e79805ec560c</t>
  </si>
  <si>
    <t>/funding-round/9973a18e4b6a3284b1429312359ce54f</t>
  </si>
  <si>
    <t>/funding-round/21fec854c127cd05015266c763a12050</t>
  </si>
  <si>
    <t>/funding-round/cbf3ecda64625524a0a7f5938894be5d</t>
  </si>
  <si>
    <t>/funding-round/872089ebcb014653029743ebb485c2ab</t>
  </si>
  <si>
    <t>/funding-round/bcc76f4a695dc2360a85eb11b98916b3</t>
  </si>
  <si>
    <t>/funding-round/e53994b74202ae0595c8818e5704857b</t>
  </si>
  <si>
    <t>/funding-round/e875520822352be1b073a7e34108d92c</t>
  </si>
  <si>
    <t>/funding-round/9ec5febe25f7ec311b2ccd198babeae0</t>
  </si>
  <si>
    <t>/funding-round/d794d53cee94a878ba4d12993194889f</t>
  </si>
  <si>
    <t>/funding-round/f3ae1249ef7343383df5b68fd2762b73</t>
  </si>
  <si>
    <t>/funding-round/27a6000bf7e440446bb9c776ba9725b3</t>
  </si>
  <si>
    <t>/funding-round/28e8ae8e1cbfc27652c6e838e448e971</t>
  </si>
  <si>
    <t>/funding-round/6d443352e3bd5035c77bbf80b837f2b0</t>
  </si>
  <si>
    <t>/funding-round/7a28ef9f06631159f93838fed250b4a1</t>
  </si>
  <si>
    <t>/funding-round/24ba5b6e3d494388f1d9510b655e7a09</t>
  </si>
  <si>
    <t>/funding-round/977384698eb60daf8512bd56ab90dcbd</t>
  </si>
  <si>
    <t>/funding-round/a6cec64675385057ebf9d4204bf491be</t>
  </si>
  <si>
    <t>/funding-round/c601ddcd3ed11894c822909b06e6a612</t>
  </si>
  <si>
    <t>/funding-round/d3bf073bb27b34409b6bca36c57d473f</t>
  </si>
  <si>
    <t>/funding-round/9633d8dff07ddc4c40da43d3d012ce1d</t>
  </si>
  <si>
    <t>/funding-round/57bd8e3940a5f78c309efba0a7b0b14d</t>
  </si>
  <si>
    <t>/funding-round/6cfb5c8a4ba837e2ced82a33f53f3a7b</t>
  </si>
  <si>
    <t>/funding-round/8a187d3726fcc014be9271caa200de91</t>
  </si>
  <si>
    <t>/funding-round/f841d321a56eeb6b044fdc5f10a82103</t>
  </si>
  <si>
    <t>/funding-round/a03fe1ca8140cb5f513e76b66602b825</t>
  </si>
  <si>
    <t>/funding-round/a7b37a0fb032ce62db1c30d15bd29ac2</t>
  </si>
  <si>
    <t>/funding-round/6e0948eb5dec4ce412074e5c0cd79df6</t>
  </si>
  <si>
    <t>/funding-round/7a6582b2b84a7e55db64d4cfda179ea1</t>
  </si>
  <si>
    <t>/funding-round/7efd02a83addb50907940d426ffcb667</t>
  </si>
  <si>
    <t>/funding-round/de15ebd5bfe58e7b2ad84f823bee80f3</t>
  </si>
  <si>
    <t>/funding-round/ea94bdda94ba13e006d198cb2c2eef20</t>
  </si>
  <si>
    <t>/funding-round/86dc8ceafa52fd943032374304946d67</t>
  </si>
  <si>
    <t>/funding-round/c08ae5fa77adf86b292d9c6bcbeed8c4</t>
  </si>
  <si>
    <t>/funding-round/46c3086eca50f82b946e7b28e077b5a8</t>
  </si>
  <si>
    <t>/funding-round/f7eb4ebe99540852bb081e8103bf83a7</t>
  </si>
  <si>
    <t>/funding-round/cd8c78703949f7185045ef088d9e6fa5</t>
  </si>
  <si>
    <t>/funding-round/89c0d1a12ee519d98bfe9d2539aaef97</t>
  </si>
  <si>
    <t>/funding-round/b55cf5610ae37da934d79c8ee0a1e2b1</t>
  </si>
  <si>
    <t>/funding-round/cf762036ba799e3362d524f7f30bc78d</t>
  </si>
  <si>
    <t>/funding-round/812d0a5b5ebefe74ad1e68e49c56bb52</t>
  </si>
  <si>
    <t>/funding-round/edb77887c0ef30ba9fdf0dea8d11e9e0</t>
  </si>
  <si>
    <t>/funding-round/a58c8d362021ec7ac3e47987d025b7f9</t>
  </si>
  <si>
    <t>/funding-round/d396788a9b659c5c63a66db3dceee95c</t>
  </si>
  <si>
    <t>/funding-round/cea9a51afffbe4d5a8e9c7956ab91288</t>
  </si>
  <si>
    <t>/funding-round/2ca9a9d443ca55be528c55d57fa90b87</t>
  </si>
  <si>
    <t>/funding-round/0e25431d7753ab295d4b91783b492230</t>
  </si>
  <si>
    <t>/funding-round/413df9c7b3d6ec92d62be0f514ed28ee</t>
  </si>
  <si>
    <t>/funding-round/9485cb91b7292f337ae9db51fa0eeef2</t>
  </si>
  <si>
    <t>/funding-round/b044fd5ab1a48f34999d9dcef143978e</t>
  </si>
  <si>
    <t>/funding-round/4c0c787baba75e5ea70ebc3d27a9e2cc</t>
  </si>
  <si>
    <t>/funding-round/440bcf0e514f17a09612cde180295467</t>
  </si>
  <si>
    <t>/funding-round/8ffa29bc936f67a74427c8699885b18c</t>
  </si>
  <si>
    <t>/funding-round/9c4047d659c414309520f1ddfcc03f6e</t>
  </si>
  <si>
    <t>/funding-round/aedb5cbab63ad5470fc2b9da5a1ca005</t>
  </si>
  <si>
    <t>/funding-round/c6b1f2b96a3f9e01fe12d89364743a37</t>
  </si>
  <si>
    <t>/funding-round/001ff15be93c6980f4a3d6b304b9220d</t>
  </si>
  <si>
    <t>/funding-round/0a41abdd353ae7cee8f8fccc6d92c2c6</t>
  </si>
  <si>
    <t>/funding-round/2d99a6ee4e514fabda054bcc0569fb36</t>
  </si>
  <si>
    <t>/funding-round/947ce1ef43c111402e7fa169868da942</t>
  </si>
  <si>
    <t>/funding-round/6c067d6e6e1571ed0284807351698fd7</t>
  </si>
  <si>
    <t>/funding-round/c33063ced80e60c00d24c48915f30a6d</t>
  </si>
  <si>
    <t>/funding-round/34bc7ea1cf14a71d5c992763daa16f7e</t>
  </si>
  <si>
    <t>/funding-round/cf480cc41a6af9c618beed6dc87574b1</t>
  </si>
  <si>
    <t>/funding-round/f5490eb88a3c99ccf38697f14302df17</t>
  </si>
  <si>
    <t>/funding-round/0f5f4c1cbcd3a966645cfd6bb7fd5f7a</t>
  </si>
  <si>
    <t>/funding-round/01b629f2892e282beaa099085a0ef397</t>
  </si>
  <si>
    <t>/funding-round/75357bda4345e94dd9479b022bfdddc6</t>
  </si>
  <si>
    <t>/funding-round/21d8800e0ce43486bf03411a1c4ebfa6</t>
  </si>
  <si>
    <t>/funding-round/361b34bbd4411d88ed18557ca7ed3db9</t>
  </si>
  <si>
    <t>/funding-round/b087424fcedd5e6c275a066d559c4d5d</t>
  </si>
  <si>
    <t>/funding-round/a5966f6900fd7cef34d9d8d0ab2d24d8</t>
  </si>
  <si>
    <t>/funding-round/3c34a8c2fc49a2b9040fad6af725b4ed</t>
  </si>
  <si>
    <t>/funding-round/53f6555b447ec52233e374fbe9287cbc</t>
  </si>
  <si>
    <t>/funding-round/b3ca3ac3201f8c6181f7d96692637511</t>
  </si>
  <si>
    <t>/funding-round/1e7d6344a52bac537b9bd3208cd8738c</t>
  </si>
  <si>
    <t>/funding-round/afd3f94c2c79f7ce7f9e6b54ef80fb18</t>
  </si>
  <si>
    <t>/funding-round/0d0bdba8b19659a1b76e78d903ba3b32</t>
  </si>
  <si>
    <t>/funding-round/7afdf8ef8dfe74a22705c3ddc9964dfe</t>
  </si>
  <si>
    <t>/funding-round/a349e3f1638b62ddc15c603df3160893</t>
  </si>
  <si>
    <t>/funding-round/71abdba656b4fb578b3fa63fa1c56030</t>
  </si>
  <si>
    <t>/funding-round/fb16f4e7e28362d019d548fab283c199</t>
  </si>
  <si>
    <t>/funding-round/5db1d452b791f32f4a7e2e9b2b37abd4</t>
  </si>
  <si>
    <t>/funding-round/875d53ba49c406656fea8e0e979e81d1</t>
  </si>
  <si>
    <t>/funding-round/aaf56e27e8cd433eb0a9b06a16aa9b65</t>
  </si>
  <si>
    <t>/funding-round/3816d022ed4f8455be223606b5359ad0</t>
  </si>
  <si>
    <t>/funding-round/f641ac265bf261519d06955c92c3a326</t>
  </si>
  <si>
    <t>/funding-round/4d36b014aaa1a8f07001b6b9e8271291</t>
  </si>
  <si>
    <t>/funding-round/974ff7bb98fbaf40848538385df30573</t>
  </si>
  <si>
    <t>/funding-round/f44fb47e2f74f5f73d1b0eff9611562a</t>
  </si>
  <si>
    <t>/funding-round/3f84ec081f03dad7d53e03924e807336</t>
  </si>
  <si>
    <t>/funding-round/8e1294e116745192f386890ef2275804</t>
  </si>
  <si>
    <t>/funding-round/9a354c14edb05ab36a0f9c39648751cf</t>
  </si>
  <si>
    <t>/funding-round/221b86d1f132efb784f6f23f61eb6010</t>
  </si>
  <si>
    <t>/funding-round/30577ad522feb1c418a9ddd59badb16e</t>
  </si>
  <si>
    <t>/funding-round/8cce8b4e966873b2c6d9fe5ad895ca38</t>
  </si>
  <si>
    <t>/funding-round/b9d64bd67edd7b01b902fe9073609950</t>
  </si>
  <si>
    <t>/funding-round/224e311dfb55574e51e922d788ad2b06</t>
  </si>
  <si>
    <t>/funding-round/32a659227b75d5ff5ed198939483a38d</t>
  </si>
  <si>
    <t>/funding-round/3e717479a1384a0dbd47e9074f135ca0</t>
  </si>
  <si>
    <t>/funding-round/66b733fa125815cc7ef1e179e555aa3e</t>
  </si>
  <si>
    <t>/funding-round/c3b045f2d5f9b177a6095b95fbba3575</t>
  </si>
  <si>
    <t>/funding-round/4023c6e2526a22ace0e7cb5c10664b05</t>
  </si>
  <si>
    <t>/funding-round/eb3cd471161ef105748bfbc0c9417d0b</t>
  </si>
  <si>
    <t>/funding-round/9dc4f23bed07993215c14ca00dff0c39</t>
  </si>
  <si>
    <t>/funding-round/1378b5756e26e678c8fb29c9d690cd5a</t>
  </si>
  <si>
    <t>/funding-round/3ba576b2e5de19065cd11aa5a28871cb</t>
  </si>
  <si>
    <t>/funding-round/61c891e461761c6c67176b0cb1eaf84a</t>
  </si>
  <si>
    <t>/funding-round/8763d8d060e55b49c8281338155f0b02</t>
  </si>
  <si>
    <t>/funding-round/ba96e760adfde1220a6c3237e196b257</t>
  </si>
  <si>
    <t>/funding-round/ec894b53d4a2f16d415344d0e0320eeb</t>
  </si>
  <si>
    <t>/funding-round/216b8a26ec2e7258a08050c9a9ac5d47</t>
  </si>
  <si>
    <t>/funding-round/9b30107dbd67526cf25b0d92e74e933b</t>
  </si>
  <si>
    <t>/funding-round/b61dcfdc81034719b7b1a51e4c823f09</t>
  </si>
  <si>
    <t>/funding-round/34bc95399b4caad96080fcf8f2dc5d15</t>
  </si>
  <si>
    <t>/funding-round/f3ade1be2cdfd341fcb1c8d22b473a19</t>
  </si>
  <si>
    <t>/funding-round/5969bd7e73d38d2069cfa5f28f460a4a</t>
  </si>
  <si>
    <t>/funding-round/7e20b71b9792dc1ee97eb07d1c18dbac</t>
  </si>
  <si>
    <t>/funding-round/2277e98ec400d3bbdb827f398e93358e</t>
  </si>
  <si>
    <t>/funding-round/f44cfd18fe58b0768443cf68c57564ab</t>
  </si>
  <si>
    <t>/funding-round/80000fd9232b78316a0be943af1ed01b</t>
  </si>
  <si>
    <t>/funding-round/9d844d049a9132608cf641bf18c96db7</t>
  </si>
  <si>
    <t>/funding-round/ac727abb99821d8005fb97eb17cf74d1</t>
  </si>
  <si>
    <t>/funding-round/ea19fa029ca53408951d0b07c5f45f44</t>
  </si>
  <si>
    <t>/funding-round/d76482ebcdb7379b6dd8b4c96f1b3474</t>
  </si>
  <si>
    <t>/funding-round/ee65fda2be3ab1e2c02b9841cdf7ac5b</t>
  </si>
  <si>
    <t>/funding-round/9c4d7d58421c29767c26ab9b023e4ef1</t>
  </si>
  <si>
    <t>/funding-round/b7c50827628ff39cce7dfab68bdd459a</t>
  </si>
  <si>
    <t>/funding-round/8e4c9341a1bc45ed759f75728646e154</t>
  </si>
  <si>
    <t>/funding-round/cf288d7792fe647445f9188a6c76fd68</t>
  </si>
  <si>
    <t>/funding-round/726d2bd4cde3b6ce87aff13725b33401</t>
  </si>
  <si>
    <t>/funding-round/cbab0978ed93d8526fc99701922a05a5</t>
  </si>
  <si>
    <t>/funding-round/ea0f3fb9293dfe4b5e197a72b0fefa95</t>
  </si>
  <si>
    <t>/funding-round/3ab606b2f8822ec420ed56a36f063564</t>
  </si>
  <si>
    <t>/funding-round/a39f6d98e03b15a84a44a2b6df43f4be</t>
  </si>
  <si>
    <t>/funding-round/5dcd36326fed9786ad2578abc7839060</t>
  </si>
  <si>
    <t>/funding-round/b98855554925966c998d0f49a5cdc01a</t>
  </si>
  <si>
    <t>/funding-round/a7ff31ecbcc9c3f7b3a655181ca5a907</t>
  </si>
  <si>
    <t>/funding-round/6ce5516a443ec952182d14e6451a210f</t>
  </si>
  <si>
    <t>/funding-round/4978fc94d70f992f4230355fba51db5f</t>
  </si>
  <si>
    <t>/funding-round/929754fb4060af6db98b97eacd885447</t>
  </si>
  <si>
    <t>/funding-round/fc7be16153883cad1bd66efca13fee55</t>
  </si>
  <si>
    <t>/funding-round/73fd44c7ea187d06838391e0070a4b07</t>
  </si>
  <si>
    <t>/funding-round/5ad3aac915b6ce3811fa56811522179f</t>
  </si>
  <si>
    <t>/funding-round/5dff1f1ca40871053c483197caf62211</t>
  </si>
  <si>
    <t>/funding-round/4fd51d4df4c06f0d42197beac7a7772e</t>
  </si>
  <si>
    <t>/funding-round/7e49443bcd0d56359fcde445eeb8051d</t>
  </si>
  <si>
    <t>/funding-round/43fe5b565effd8c7795c2c05b71e65f8</t>
  </si>
  <si>
    <t>/funding-round/deea3704331784628d29f72da9818bb4</t>
  </si>
  <si>
    <t>/funding-round/0156dc7de4ccad52574587254c68cc81</t>
  </si>
  <si>
    <t>/funding-round/a6b0ed19789c8b529cbbc0eef3d3c8fa</t>
  </si>
  <si>
    <t>/funding-round/a742eb1930960490c1d9756b93e27da5</t>
  </si>
  <si>
    <t>/funding-round/51e41bf92a1d5378f1efd1fbf81daf98</t>
  </si>
  <si>
    <t>/funding-round/6cf4cadab8e7f1eecfa42f16a027848a</t>
  </si>
  <si>
    <t>/funding-round/e5169bd928abfd94681c7b306f7236f4</t>
  </si>
  <si>
    <t>/funding-round/2dd44ceb866e77fe98b8912a931af4e6</t>
  </si>
  <si>
    <t>/funding-round/55fadb0fdda099bf1c83f8aa40b097b5</t>
  </si>
  <si>
    <t>/funding-round/96006d772a134239ec011c8f86af39a2</t>
  </si>
  <si>
    <t>/funding-round/249a839834b4cb34318e406abed799c0</t>
  </si>
  <si>
    <t>/funding-round/3200de6fca456f640345d7f1137c0033</t>
  </si>
  <si>
    <t>/funding-round/649f96fd02f25223fd5817cecc4d7119</t>
  </si>
  <si>
    <t>/funding-round/0678f6a16381a87c1ead5474489ba810</t>
  </si>
  <si>
    <t>/funding-round/1c6dfe86f94e15f6528dc9cb919b1a67</t>
  </si>
  <si>
    <t>/funding-round/231ba4a22b253dd4dd3c73e6e2897a1d</t>
  </si>
  <si>
    <t>/funding-round/df08252f137b2bdfa67cd79db251c44a</t>
  </si>
  <si>
    <t>/funding-round/af11e059fb53468b1a4577a9cb79b399</t>
  </si>
  <si>
    <t>/funding-round/289db154643b74573c800710817ae761</t>
  </si>
  <si>
    <t>/funding-round/fdb6d6394ccb9650f99524ec4977b5b1</t>
  </si>
  <si>
    <t>/funding-round/21ecb6d8f0423efd0d70715ae5bda2a6</t>
  </si>
  <si>
    <t>/funding-round/76582334ee6bb511aed56c10e782a3d2</t>
  </si>
  <si>
    <t>/funding-round/7d4e3141529af314197c2a6cfc5b0e9e</t>
  </si>
  <si>
    <t>/funding-round/cf9c939b9c61fe3fa8c57e7f118ae9fa</t>
  </si>
  <si>
    <t>/funding-round/decdd49f60f4aca6a2a72575b23c4f34</t>
  </si>
  <si>
    <t>/funding-round/40949107a8782454a64bfac0fbb0cc32</t>
  </si>
  <si>
    <t>/funding-round/55d2a89e4e698e9db89e3deadc7eae5b</t>
  </si>
  <si>
    <t>/funding-round/9ec1f48f7d89c9ff25d32670e8678c09</t>
  </si>
  <si>
    <t>/funding-round/b19360c821f904801d7769335fc19fe3</t>
  </si>
  <si>
    <t>/funding-round/e81d32e5edaf422926ae386da4912a09</t>
  </si>
  <si>
    <t>/funding-round/02b28514feb9d9fbbb12f721ec334864</t>
  </si>
  <si>
    <t>/funding-round/11a81b842b416c44cd00fd627ec31d85</t>
  </si>
  <si>
    <t>/funding-round/1844cb43b57060457a144cc577625f11</t>
  </si>
  <si>
    <t>/funding-round/e21385ad85a5c4ebaf88ab05df28ed93</t>
  </si>
  <si>
    <t>/funding-round/e23bca2d03784bb9f893c1ac1e530cbc</t>
  </si>
  <si>
    <t>/funding-round/4a39f1bf592ce8e38482595f296cbf50</t>
  </si>
  <si>
    <t>/funding-round/a4244a27ef954a9c6182a3f0b3a83a77</t>
  </si>
  <si>
    <t>/funding-round/6cd0e57035b9334d28e06b6e454e3a14</t>
  </si>
  <si>
    <t>/funding-round/fbe99b8d7c6958dd2cb9ef250cb30c28</t>
  </si>
  <si>
    <t>/funding-round/c5ae3fd11e7e4d6c1f5821772ba8ee42</t>
  </si>
  <si>
    <t>/funding-round/2e41128c62146a3f187bb56b3345c0e5</t>
  </si>
  <si>
    <t>/funding-round/55576f3d7e6fea64ef837e7fa3896879</t>
  </si>
  <si>
    <t>/funding-round/a962670136b2326650f51517c744a29b</t>
  </si>
  <si>
    <t>/funding-round/16f9e3ca4536339f31aca1b363e9f216</t>
  </si>
  <si>
    <t>/funding-round/58deec474d5ac1aba971773a893840bf</t>
  </si>
  <si>
    <t>/funding-round/23f63313926e450eb2ecdfd104332556</t>
  </si>
  <si>
    <t>/funding-round/8b0259e0248461fdf7086552fd353336</t>
  </si>
  <si>
    <t>/funding-round/104ba50529768b1681fa32fc1d327352</t>
  </si>
  <si>
    <t>/funding-round/851082d4811b3c13d35f7083232c147b</t>
  </si>
  <si>
    <t>/funding-round/bd808ae157af3c32a989e6489e1f0f50</t>
  </si>
  <si>
    <t>/funding-round/ee87f2c881805810ea738b1d6eec71e0</t>
  </si>
  <si>
    <t>/funding-round/faf8ca4d4f1a279f37181039ee47a50b</t>
  </si>
  <si>
    <t>/funding-round/fcb39f53d276a20e54659da48c791ae6</t>
  </si>
  <si>
    <t>/funding-round/09081a9d32082bcd398f2f46ca4acd05</t>
  </si>
  <si>
    <t>/funding-round/210c7376411cb72bd023209f11e5fb9c</t>
  </si>
  <si>
    <t>/funding-round/47d54567a01d25aa1d66b965e2cd07a5</t>
  </si>
  <si>
    <t>/funding-round/6c67825746448cdaaf5ebcab6a3b9dc0</t>
  </si>
  <si>
    <t>/funding-round/80628f22e285f0576413a9746396102e</t>
  </si>
  <si>
    <t>/funding-round/04afb8f00e7ca3b4d9605e2c501cb442</t>
  </si>
  <si>
    <t>/funding-round/e4edfad246b223183780932399f21c9c</t>
  </si>
  <si>
    <t>/funding-round/8d6afecc61f072da7c22dd114b839f3a</t>
  </si>
  <si>
    <t>/funding-round/a2c531b1cc91f53f573d89aaa1d37374</t>
  </si>
  <si>
    <t>/funding-round/b13e3acfa07d522d4ce8dfa0a975aeba</t>
  </si>
  <si>
    <t>/funding-round/efa30a3c7beb54c6f6c7f4930f1d1709</t>
  </si>
  <si>
    <t>/funding-round/b8d25ac0b8c6f2b025739d766c15d61e</t>
  </si>
  <si>
    <t>/funding-round/82b134c579b50cff77cb3b682eef4679</t>
  </si>
  <si>
    <t>/funding-round/f20b0dd8b3d4440896aa6764f8c8c8a5</t>
  </si>
  <si>
    <t>/funding-round/25c975c8d48056a30f88ae806683ccf1</t>
  </si>
  <si>
    <t>/funding-round/3cde64d7bad2976ece5ba429a189d666</t>
  </si>
  <si>
    <t>/funding-round/cb02856ff3296e50066de0cecc170a32</t>
  </si>
  <si>
    <t>/funding-round/0a33825636d350e5bf416ed23286df84</t>
  </si>
  <si>
    <t>/funding-round/874a691a8ca9a1bfc9b98c29e651b847</t>
  </si>
  <si>
    <t>/funding-round/1e3fd3a217502b10fe765c29ac360444</t>
  </si>
  <si>
    <t>/funding-round/08be8f43536808be6c9c79e0f6e4eade</t>
  </si>
  <si>
    <t>/funding-round/95b13b2d086281e0a367b0e053cb60b4</t>
  </si>
  <si>
    <t>/funding-round/def90e9f6d15a118b29ff74e65e24792</t>
  </si>
  <si>
    <t>/funding-round/3d36737958a499ae074f39990673e07f</t>
  </si>
  <si>
    <t>/funding-round/a22a9649aafc4f12328d1d044a751c70</t>
  </si>
  <si>
    <t>/funding-round/91489afe0f70feb923e737669ee9b56b</t>
  </si>
  <si>
    <t>/funding-round/b65f7d51b1c6bcc20458b4cf9f27f052</t>
  </si>
  <si>
    <t>/funding-round/abeae3ed9e104c2f3cc9292cd6c28db9</t>
  </si>
  <si>
    <t>/funding-round/2c719799c4052242cb31bcd90e5484e5</t>
  </si>
  <si>
    <t>/funding-round/05bcac74b73cc4231634fb71aa3a06cb</t>
  </si>
  <si>
    <t>/funding-round/2008767d9e97930a5197ea06d85c8af6</t>
  </si>
  <si>
    <t>/funding-round/ad58135119445b4a191c806c6855d5ab</t>
  </si>
  <si>
    <t>/funding-round/0d59fe3b2d59f3ffe0070cacf5e511dd</t>
  </si>
  <si>
    <t>/funding-round/e743f6d425753d795f2302e285c1686f</t>
  </si>
  <si>
    <t>/funding-round/fa8cf3e3a465ee95f81504d0611e7c10</t>
  </si>
  <si>
    <t>/funding-round/58f0b3a005f283be8c83e0e641d96d93</t>
  </si>
  <si>
    <t>/funding-round/ab34b16130ed067068bf19804e566518</t>
  </si>
  <si>
    <t>/funding-round/1cc09dd27dab80eb64bd43ee8571d584</t>
  </si>
  <si>
    <t>/funding-round/2095dae3f2e08af3353bfd900723ce1d</t>
  </si>
  <si>
    <t>/funding-round/1524eff870d84ffb13ec676519455d41</t>
  </si>
  <si>
    <t>/funding-round/82be1ff18ec5b47ce6039422adb343f7</t>
  </si>
  <si>
    <t>/funding-round/8b2b4c661572f4032e7dbe4dcaeec398</t>
  </si>
  <si>
    <t>/funding-round/b105fba5ff79f6b29c3f6128cf5e82d0</t>
  </si>
  <si>
    <t>/funding-round/b4cbb6b2c880c5fb3585c24749fa34b8</t>
  </si>
  <si>
    <t>/funding-round/ce78d21bfefaf45b761fb9bf9b5452cf</t>
  </si>
  <si>
    <t>/funding-round/da4bebe06003d1de99028f6f0052b541</t>
  </si>
  <si>
    <t>/funding-round/1bc2835e937632a679bb1a4fe9b279c0</t>
  </si>
  <si>
    <t>/funding-round/26fc94f7fb73b4bca379e4f56e74c9a8</t>
  </si>
  <si>
    <t>/funding-round/26186c143bea7f51f94bd4863d2d373a</t>
  </si>
  <si>
    <t>/funding-round/7fbe5a61e79304366cb0281398370221</t>
  </si>
  <si>
    <t>/funding-round/b5f2cdcfe8a049de13ef496796497f30</t>
  </si>
  <si>
    <t>/funding-round/d792aa9ea85668f8a86ce1785a85df38</t>
  </si>
  <si>
    <t>/funding-round/e6626051ae6a3df43029b3062ab5ccc4</t>
  </si>
  <si>
    <t>/funding-round/ee4995c5f5a747102300403e53182bea</t>
  </si>
  <si>
    <t>/funding-round/05919b46ff9168b4993a1942cb905b8c</t>
  </si>
  <si>
    <t>/funding-round/6a7c1e4eaa30f1835d94325431804019</t>
  </si>
  <si>
    <t>/funding-round/a3d55f25250e5ccb45d1787002e0dae2</t>
  </si>
  <si>
    <t>/funding-round/6d460c2787f390b143d106ef9e50cd20</t>
  </si>
  <si>
    <t>/funding-round/eeb461d32cd2283fc75111ee61307bbd</t>
  </si>
  <si>
    <t>/funding-round/b6cd63189eea428a865b8c664ae9ca90</t>
  </si>
  <si>
    <t>/funding-round/4b689c0747e3ed2f7aac0e7f14da772a</t>
  </si>
  <si>
    <t>/funding-round/97f2008c6f3923236bf84634564bcbc5</t>
  </si>
  <si>
    <t>/funding-round/5cb57dedc6b2dd475c1b4817311e9056</t>
  </si>
  <si>
    <t>/funding-round/0c688208e29467e1d0b46b96202704a7</t>
  </si>
  <si>
    <t>/funding-round/9537e56d43d9c5a9a54320cfc9406690</t>
  </si>
  <si>
    <t>/funding-round/272e7ddb4697c31a5f54b04f688badd1</t>
  </si>
  <si>
    <t>/funding-round/76ee84fe50acafd7baebf758565375a2</t>
  </si>
  <si>
    <t>/funding-round/4730de61689b8c0b1cb5313f2ade285a</t>
  </si>
  <si>
    <t>/funding-round/4b61c4777938363938b70bcd86b70f0e</t>
  </si>
  <si>
    <t>/funding-round/c93e3231769c11b75d4202987e64d51d</t>
  </si>
  <si>
    <t>/funding-round/d42d57ee519b15666d736a99e19a9a80</t>
  </si>
  <si>
    <t>/funding-round/afd42cbcb3d0ab4d645cbfd08ba63db3</t>
  </si>
  <si>
    <t>/funding-round/7a623be2d45d21a46bc0d4d6d74f0f43</t>
  </si>
  <si>
    <t>/funding-round/6f37dbc7fe3c5652dee95d6ddba6fabb</t>
  </si>
  <si>
    <t>/funding-round/9c140b6d31531a211248b68a29efaaef</t>
  </si>
  <si>
    <t>/funding-round/a62281f37bd8d77927560345026d1645</t>
  </si>
  <si>
    <t>/funding-round/dea63169c5d32b9ae6219144ee0e1a03</t>
  </si>
  <si>
    <t>/funding-round/34491c947640ce4f8351dd756a9cf375</t>
  </si>
  <si>
    <t>/funding-round/45441640921854906411cddc184112fc</t>
  </si>
  <si>
    <t>/funding-round/3c42851e6d884629c1c2780f5f51883e</t>
  </si>
  <si>
    <t>/funding-round/5a17864499d42cd88fef5dc8f9f4c6ca</t>
  </si>
  <si>
    <t>/funding-round/7a158d345096cc8142f2853ca958d2fc</t>
  </si>
  <si>
    <t>/funding-round/cfa75ed12c60cee819fb429c55d7d713</t>
  </si>
  <si>
    <t>/funding-round/bbd4662dfdebfd3c830d4e8686174c0d</t>
  </si>
  <si>
    <t>/funding-round/edb6033e351f2a44ec4161065f0d80ef</t>
  </si>
  <si>
    <t>/funding-round/dd771059825a61d0ca08504d89e8c913</t>
  </si>
  <si>
    <t>/funding-round/38a23987a90523c889fe0e1ac4325bac</t>
  </si>
  <si>
    <t>/funding-round/5fb8c3a4809e72e9cbefcdfdc696da2e</t>
  </si>
  <si>
    <t>/funding-round/c6dc22b36768026fdc43ac9a1c951979</t>
  </si>
  <si>
    <t>/funding-round/476e646393574abb93e86d50cbb6206f</t>
  </si>
  <si>
    <t>/funding-round/884f6885e3bead01cf757385efa87b2a</t>
  </si>
  <si>
    <t>/funding-round/8e3adeff81030c933a6627584d81287d</t>
  </si>
  <si>
    <t>/funding-round/b5b23e84c199a3ad3b6e2569ac46514a</t>
  </si>
  <si>
    <t>/funding-round/fa0ba15fd9ac5965d149abfcbb8e4b53</t>
  </si>
  <si>
    <t>/funding-round/20be135a65a607749dfb5ba6b0d892c1</t>
  </si>
  <si>
    <t>/funding-round/27bbc628ada66e45fd84dd22a99a1266</t>
  </si>
  <si>
    <t>/funding-round/9db92a243b052954cb8a1c2bd7f142da</t>
  </si>
  <si>
    <t>/funding-round/1f5078a00727c55476be1afd0d439723</t>
  </si>
  <si>
    <t>/funding-round/92e40620767b9d41ee3ba9eb986b3384</t>
  </si>
  <si>
    <t>/funding-round/f2f9d0385d6a6ccb6bc3afe35918e258</t>
  </si>
  <si>
    <t>/funding-round/65cac2e49ce22427ed6c253fc24a64d1</t>
  </si>
  <si>
    <t>/funding-round/7e475ef15767fdf036020f54326ac15d</t>
  </si>
  <si>
    <t>/funding-round/4a91f8ee3655721fc24b5739d74fe0a5</t>
  </si>
  <si>
    <t>/funding-round/4d45d394d0f6c7f0bbf1aa82aa46eb89</t>
  </si>
  <si>
    <t>/funding-round/3534f5c5ba438108c0018b9015be6eba</t>
  </si>
  <si>
    <t>/funding-round/7310e7e9f050e714dda216ffe43986d3</t>
  </si>
  <si>
    <t>/funding-round/1634cf6d7e40f00aed55c32aa65df72c</t>
  </si>
  <si>
    <t>/funding-round/7676d3c61faee4a51b620f7165d2f14b</t>
  </si>
  <si>
    <t>/funding-round/542509f1c1c0b32620ca0c51dec4b9e1</t>
  </si>
  <si>
    <t>/funding-round/7fa13dd609124171ef3d6404da1582c9</t>
  </si>
  <si>
    <t>/funding-round/40f7d317cd947862a91a3e77dceda99d</t>
  </si>
  <si>
    <t>/funding-round/d1414b18bbf6935846a329f498d821b2</t>
  </si>
  <si>
    <t>/funding-round/3b264eab62391f98a4a293e53ab7cae9</t>
  </si>
  <si>
    <t>/funding-round/5f6c65b5ae74e43dff794ef7af4d5a61</t>
  </si>
  <si>
    <t>/funding-round/6d22cf8e47515bc91c09ec3623765afe</t>
  </si>
  <si>
    <t>/funding-round/a7592bacd1d55ef56ef20eec5ed43500</t>
  </si>
  <si>
    <t>/funding-round/55eb0cc9fcc9cce61caa9c1a1d5365d3</t>
  </si>
  <si>
    <t>/funding-round/563a15e07771878393e6238564083c51</t>
  </si>
  <si>
    <t>/funding-round/59314001b14cb6ba6947073cd80802cc</t>
  </si>
  <si>
    <t>/funding-round/6f30b5fcdd4bc87cfa0d65473d20cdd7</t>
  </si>
  <si>
    <t>/funding-round/1ec5278209b220ad04bd6a16d118619b</t>
  </si>
  <si>
    <t>/funding-round/4c95c1d50032f9f8292f27fd727bfaab</t>
  </si>
  <si>
    <t>/funding-round/96ecb676860835aacd2485516cba5106</t>
  </si>
  <si>
    <t>/funding-round/adc7a8011ecb6fcff78a40b3000812ae</t>
  </si>
  <si>
    <t>/funding-round/782f0a6958209b469513c60a11743555</t>
  </si>
  <si>
    <t>/funding-round/468c4ef6bbeecd66c485679505e7e535</t>
  </si>
  <si>
    <t>/funding-round/9a697d025b8a49bee080a47785ba80ea</t>
  </si>
  <si>
    <t>/funding-round/a029d22552e62fd9baeba503f9c7786a</t>
  </si>
  <si>
    <t>/funding-round/190c28c7e99e841e8edd37b15edfceb7</t>
  </si>
  <si>
    <t>/funding-round/efcbf8e27de11886e63f924304cd064a</t>
  </si>
  <si>
    <t>/funding-round/982efe0df781b0b40a8afb6d8dbed3b5</t>
  </si>
  <si>
    <t>/funding-round/22469ba8fa9289a200e8aad176bd0067</t>
  </si>
  <si>
    <t>/funding-round/541d8d740e865fec6fef891077372d94</t>
  </si>
  <si>
    <t>/funding-round/ac98d6e9a1ea1988d2be95fdade7d92c</t>
  </si>
  <si>
    <t>/funding-round/a823e4a0f7f1f3f1cf04b5d124a9a848</t>
  </si>
  <si>
    <t>/funding-round/cb12fe753de0151a7846da36c30e3f94</t>
  </si>
  <si>
    <t>/funding-round/7785489a286e6a577750f727ed8c44f3</t>
  </si>
  <si>
    <t>/funding-round/f9faa51c009c36ba36cd3641735c2316</t>
  </si>
  <si>
    <t>/funding-round/f0df5c87f53b7dd5bea3416b5e8c4524</t>
  </si>
  <si>
    <t>/funding-round/6f660dd30b96187db602dd7d8d8658a1</t>
  </si>
  <si>
    <t>/funding-round/446ba51a6001021b2f007051a0629306</t>
  </si>
  <si>
    <t>/funding-round/ca15b5a5f49d6345ab0cc8f4f507f97b</t>
  </si>
  <si>
    <t>/funding-round/caea045d530c4a50c1bc5906a51b7c8b</t>
  </si>
  <si>
    <t>/funding-round/68acc0f5d931adca505285e270c307ec</t>
  </si>
  <si>
    <t>/funding-round/1c61be1f6608cf95c3c9d27dabfd318d</t>
  </si>
  <si>
    <t>/funding-round/a03a868b6a8101a5e16fbf6ba9eea71a</t>
  </si>
  <si>
    <t>/funding-round/cba44888986735bc4034b7b72a32d31d</t>
  </si>
  <si>
    <t>/funding-round/1b82d97f1133de68692497e843de8c64</t>
  </si>
  <si>
    <t>/funding-round/214601ed93d392ecc30ff659fe96150c</t>
  </si>
  <si>
    <t>/funding-round/d39c9cc076f1ddffcc1fac89125882a0</t>
  </si>
  <si>
    <t>/funding-round/1bf74977b1a535e4d24447ed6fd5e265</t>
  </si>
  <si>
    <t>/funding-round/04bd9483e5c75fc7be89e6a9493a657a</t>
  </si>
  <si>
    <t>/funding-round/1078443f665fc7ec3dbf40ad4f589bbb</t>
  </si>
  <si>
    <t>/funding-round/38a6a0a7654e3bbac2994030a06c17ba</t>
  </si>
  <si>
    <t>/funding-round/44461a13ee01e4a00bf0e25c581caa88</t>
  </si>
  <si>
    <t>/funding-round/5312462c0ecdcfa49ab1ef4d02ba879b</t>
  </si>
  <si>
    <t>/funding-round/6e00265b6b7a88dce22a044b672b3298</t>
  </si>
  <si>
    <t>/funding-round/227137b5d8fb8db4f15bb48d44b2192f</t>
  </si>
  <si>
    <t>/funding-round/97f44039dd8e7aa73716e86c2b8282b6</t>
  </si>
  <si>
    <t>/funding-round/c980b04f83d1abedcbcebf23cb9850a5</t>
  </si>
  <si>
    <t>/funding-round/3b6f7288e6be43d3c02b3803dc5b5419</t>
  </si>
  <si>
    <t>/funding-round/84687cb791318abdce18e62c75321faa</t>
  </si>
  <si>
    <t>/funding-round/869f9f16d77d858fdb5360a6687453a0</t>
  </si>
  <si>
    <t>/funding-round/872859187189effdd6e0358649bd2f4d</t>
  </si>
  <si>
    <t>/funding-round/152d6d9d620c11da086637a7bc01de5f</t>
  </si>
  <si>
    <t>/funding-round/b8bd1198c2348251c96c7048bae49ccb</t>
  </si>
  <si>
    <t>/funding-round/5a1ada3f986407fde9a27ae3690da725</t>
  </si>
  <si>
    <t>/funding-round/5ddfa63a6172032ec79e4bfdac03c299</t>
  </si>
  <si>
    <t>/funding-round/7e79294b85a32c2b36ba1537192f7f76</t>
  </si>
  <si>
    <t>/funding-round/547800dfecd961bd031eda09893c0a41</t>
  </si>
  <si>
    <t>/funding-round/b555c4bb349f6d73b2df47f70e1f7c6f</t>
  </si>
  <si>
    <t>/funding-round/0a5f76996bd9146c33be50acee38cb72</t>
  </si>
  <si>
    <t>/funding-round/35353560b0df2f73dc404e5d2d27844e</t>
  </si>
  <si>
    <t>/funding-round/77e12ec8092e33efa080be227b1da976</t>
  </si>
  <si>
    <t>/funding-round/a89237004c1b1cf02f8f2433a2a352dd</t>
  </si>
  <si>
    <t>/funding-round/f0b1a224fadb86a1e99a18d3dda636df</t>
  </si>
  <si>
    <t>/funding-round/4f680ec09a792c3cc5366bbfc3f666db</t>
  </si>
  <si>
    <t>/funding-round/587de4d88e5efe08cc4ee6869037d196</t>
  </si>
  <si>
    <t>/funding-round/fdae44d3ed0d5510b702ffbd1476b5e9</t>
  </si>
  <si>
    <t>/funding-round/0fbd1a49863e14f17b5db8844f251584</t>
  </si>
  <si>
    <t>/funding-round/ebb0ffe4fa607b5add36d1e05d32b10a</t>
  </si>
  <si>
    <t>/funding-round/a194cacb0f3b507622ab8e1a97d57863</t>
  </si>
  <si>
    <t>/funding-round/b9651c15d4dd2b2ef9d0a987196c3354</t>
  </si>
  <si>
    <t>/funding-round/e3ff0343ec2af98e4a3ad2dcd5cc9d6e</t>
  </si>
  <si>
    <t>/funding-round/c3148b88d2fd5844c85769c036e0e4d2</t>
  </si>
  <si>
    <t>/funding-round/4e488f32079adcc97190afb2f31d42d8</t>
  </si>
  <si>
    <t>/funding-round/2999976007b57f132c042205fb2766a7</t>
  </si>
  <si>
    <t>/funding-round/b897d590904b71871d622d7d8f4a76f3</t>
  </si>
  <si>
    <t>/funding-round/15cdcac331a37f320bab13b3c256ae93</t>
  </si>
  <si>
    <t>/funding-round/8db05da7c9cac62710af95c237cd37b0</t>
  </si>
  <si>
    <t>/funding-round/d6d8b52e19095633ba95ad11edeb271a</t>
  </si>
  <si>
    <t>/funding-round/99eee277fd4690eade4ea20af4dce394</t>
  </si>
  <si>
    <t>/funding-round/2277c0c208cf09273415878ce04b59ed</t>
  </si>
  <si>
    <t>/funding-round/8e0f76198833094e3db518e6d4256f26</t>
  </si>
  <si>
    <t>/funding-round/508e355e38f2d3c649f6ffe9dd02c47c</t>
  </si>
  <si>
    <t>/funding-round/d1bfca52d27a1c716de7022eba74d006</t>
  </si>
  <si>
    <t>/funding-round/3a07de481de5c664098d9ac50326817c</t>
  </si>
  <si>
    <t>/funding-round/5a3b648b2516c6e60c00db15017e1f0f</t>
  </si>
  <si>
    <t>/funding-round/aaa9890c363fc20d2e4c096d7f6f0fa0</t>
  </si>
  <si>
    <t>/funding-round/e20d15ff61e1a4f85a30e8fa12fabc06</t>
  </si>
  <si>
    <t>/funding-round/1a464ae8f29e8988d4f1b439ed9642d0</t>
  </si>
  <si>
    <t>/funding-round/d88143596d78f3a86c5635953670c178</t>
  </si>
  <si>
    <t>/funding-round/ef12833616d0636fd1cfc7c8682f9c7b</t>
  </si>
  <si>
    <t>/funding-round/27f7b5427580c7773ae689fe88857456</t>
  </si>
  <si>
    <t>/funding-round/5ef9ae5154be1298d13fc34ee688ab8e</t>
  </si>
  <si>
    <t>/funding-round/b8369cd7b784401810f25cd39fc4fadc</t>
  </si>
  <si>
    <t>/funding-round/b86fce6a1ce9215d6b815aeb3e57add4</t>
  </si>
  <si>
    <t>/funding-round/0ce542edb15f98d522d4dcee24b2e1fe</t>
  </si>
  <si>
    <t>/funding-round/4b8cc9fd51aa28570d3f9b1d878ece12</t>
  </si>
  <si>
    <t>/funding-round/e7950f4e4cf8d99cc6f7af92756ec723</t>
  </si>
  <si>
    <t>/funding-round/5594d2ea608ad11afbe23c2acfcfda4b</t>
  </si>
  <si>
    <t>/funding-round/3f37ac4cba925e94d66400bebf3c32c5</t>
  </si>
  <si>
    <t>/funding-round/1a0892b179e8896c95d4e286e8c2ea25</t>
  </si>
  <si>
    <t>/funding-round/21fc16ac1331694cd1fa3f19b0ab43dc</t>
  </si>
  <si>
    <t>/funding-round/849a596ccc46f7251252e66ca1f5fa08</t>
  </si>
  <si>
    <t>/funding-round/c8fe77d7e72630c11fe88f9253045f3f</t>
  </si>
  <si>
    <t>/funding-round/38150a9c28a70f98ca3925ed106964bf</t>
  </si>
  <si>
    <t>/funding-round/7044b64b79579930a6d09147eecde290</t>
  </si>
  <si>
    <t>/funding-round/1950a00cf982118b28d01a3a41135546</t>
  </si>
  <si>
    <t>/funding-round/1afcf12a536859020053b5d6f903c53f</t>
  </si>
  <si>
    <t>/funding-round/9a32e40d5bb08383d707cbe5d2e7f0fd</t>
  </si>
  <si>
    <t>/funding-round/fe63e6ff339a4ee4ea8265a413594120</t>
  </si>
  <si>
    <t>/funding-round/05b18a4e7889fe5f68de4221de67b097</t>
  </si>
  <si>
    <t>/funding-round/812802b6670badeab5f7ec88161765ba</t>
  </si>
  <si>
    <t>/funding-round/ae365bf4def912c11bebe50f90f69575</t>
  </si>
  <si>
    <t>/funding-round/1f8830be7aeb8744e0ccf2513376b1bd</t>
  </si>
  <si>
    <t>/funding-round/5acc5b27df427653bf3b0e9d18f576ee</t>
  </si>
  <si>
    <t>/funding-round/51636874bd55ebb7fdf805325b753f62</t>
  </si>
  <si>
    <t>/funding-round/d717a0d0d088ad08e4ba68ab40a7b99c</t>
  </si>
  <si>
    <t>/funding-round/be9a346ffea94b9030b83630ac367570</t>
  </si>
  <si>
    <t>/funding-round/17ecab37a844b0abb99562bf613c3f7c</t>
  </si>
  <si>
    <t>/funding-round/55afadb69b048c34fd1f9f9430ff1b93</t>
  </si>
  <si>
    <t>/funding-round/5aea13f8b4dcb8656141e209f4510884</t>
  </si>
  <si>
    <t>/funding-round/5b8e5a2c009d28cc9dbe86199528332f</t>
  </si>
  <si>
    <t>/funding-round/ae461dabdc7818e2980d9db6bd129be4</t>
  </si>
  <si>
    <t>/funding-round/b6cebeee49ae9e2516703b1cecad763b</t>
  </si>
  <si>
    <t>/funding-round/c1723acb7910bcd991110869237b8d01</t>
  </si>
  <si>
    <t>/funding-round/d454d287fd690dad840fb2fa44f7509c</t>
  </si>
  <si>
    <t>/funding-round/c6e047695ae5f18203cf1ba9cdf3af52</t>
  </si>
  <si>
    <t>/funding-round/e060aa7fa604ff16688a7f390fb10f45</t>
  </si>
  <si>
    <t>/funding-round/03590a6fc7e74bf13269e6c990e27af3</t>
  </si>
  <si>
    <t>/funding-round/aaa4c44de944f0523791011329d68f28</t>
  </si>
  <si>
    <t>/funding-round/5acfb325650a658c35a29877558fda76</t>
  </si>
  <si>
    <t>/funding-round/b6db0042ee4dda0797d0e0bed5d7534e</t>
  </si>
  <si>
    <t>/funding-round/12c798a5ccc969f7ab7e5ad084f7481f</t>
  </si>
  <si>
    <t>/funding-round/4e46838698c4c709e13f38699f72303a</t>
  </si>
  <si>
    <t>/funding-round/a98a4fbad9b039e9dc2ac559a62c34fe</t>
  </si>
  <si>
    <t>/funding-round/fa4787f12a38f5fc8e13c774c5340676</t>
  </si>
  <si>
    <t>/funding-round/33190a77f754de733254cd34144d3b64</t>
  </si>
  <si>
    <t>/funding-round/2336ca75e6a73aab2c03f845f0243dcc</t>
  </si>
  <si>
    <t>/funding-round/2696ef381210ca4051e0ccba71caa4f0</t>
  </si>
  <si>
    <t>/funding-round/d2b444dce20a42fb314d15368b583b2f</t>
  </si>
  <si>
    <t>/funding-round/cdfa661a1d51feae2dbfed8e5e991b75</t>
  </si>
  <si>
    <t>/funding-round/fd346b74a2ceee49a974004d5102172f</t>
  </si>
  <si>
    <t>/funding-round/442f6b8d8e95f77a98f2d6beac117381</t>
  </si>
  <si>
    <t>/funding-round/8ca6ff071b0a4bd7449d5f99789d13cd</t>
  </si>
  <si>
    <t>/funding-round/5f29863c78324defb57146de45351064</t>
  </si>
  <si>
    <t>/funding-round/259dc1b917db9888e00340525efeceb6</t>
  </si>
  <si>
    <t>/funding-round/776a65804334e74c5c6d2692e807f4a3</t>
  </si>
  <si>
    <t>/funding-round/27f96a9305863c75b67372886893abf2</t>
  </si>
  <si>
    <t>/funding-round/7bb00d91b4c7602fc7cf6244dacd548e</t>
  </si>
  <si>
    <t>/funding-round/86aad5213492d9a85954d47adaa28baf</t>
  </si>
  <si>
    <t>/funding-round/cb0d9854e07ef3bb5184e6efcc1af589</t>
  </si>
  <si>
    <t>/funding-round/f06f3487df04ca865dd8021e7bbe3551</t>
  </si>
  <si>
    <t>/funding-round/4417129053c66a2a56341fd9bd9bcfdf</t>
  </si>
  <si>
    <t>/funding-round/667fa022e0a60354c0f496e0216eb3d5</t>
  </si>
  <si>
    <t>/funding-round/bc3e3cdbd574d287b40d54115c9616bf</t>
  </si>
  <si>
    <t>/funding-round/11e615759f5ffd8c80666ce7c6088d58</t>
  </si>
  <si>
    <t>/funding-round/1e0579852d50bb25e94ba70bbd2e0db6</t>
  </si>
  <si>
    <t>/funding-round/2a1f4f30890dbf0ae420a0539ecad71d</t>
  </si>
  <si>
    <t>/funding-round/91715359c3a08350bdc15493d953e912</t>
  </si>
  <si>
    <t>/funding-round/cbefa57cfd2695130fbfd1a6e16387bd</t>
  </si>
  <si>
    <t>/funding-round/cc56db7a6e44b883e7c2a4bc3ffc59dd</t>
  </si>
  <si>
    <t>/funding-round/7bc761997f4c3b6f8a20c41123f52699</t>
  </si>
  <si>
    <t>/funding-round/5885e44ebc1ca56ab9c0efdaa8ad1306</t>
  </si>
  <si>
    <t>/funding-round/bdb18d7235050d62a0c05f3af09c12d1</t>
  </si>
  <si>
    <t>/funding-round/47fc94175fa9f7b7a6a6a4def32e2fde</t>
  </si>
  <si>
    <t>/funding-round/663aa20233ff01b1659ffc22942a4817</t>
  </si>
  <si>
    <t>/funding-round/e3accfd20f0441da20a27e8ee2697720</t>
  </si>
  <si>
    <t>/funding-round/ea9e8ed1ca22c3ce139d3eb5975e00fc</t>
  </si>
  <si>
    <t>/funding-round/e1ca79a64dc69018eaabad3e782c8772</t>
  </si>
  <si>
    <t>/funding-round/db874d3d1b43c784d5e08ba185393fdb</t>
  </si>
  <si>
    <t>/funding-round/4072b2cfcbbad9ccec513f2c1340b13f</t>
  </si>
  <si>
    <t>/funding-round/070fe97ff7a6a72acc333db4b7269ff2</t>
  </si>
  <si>
    <t>/funding-round/37d40e96084a81e3eac58ee8464e5624</t>
  </si>
  <si>
    <t>/funding-round/4423cc1d9c3d3f54a69a198bb4bd07c7</t>
  </si>
  <si>
    <t>/funding-round/eeae35931d520f1855ffd9eee758dc1b</t>
  </si>
  <si>
    <t>/funding-round/1e412715afea885008a211802fd43038</t>
  </si>
  <si>
    <t>/funding-round/15b7bcb5e5dfbd61942537ac0ce22c74</t>
  </si>
  <si>
    <t>/funding-round/484bf261c2ea6e1f71e2c1641c009745</t>
  </si>
  <si>
    <t>/funding-round/49700eea62ac1fc97d32303a311d4076</t>
  </si>
  <si>
    <t>/funding-round/c5d6c64862a6a4a3874be4e1e7d82ff6</t>
  </si>
  <si>
    <t>/funding-round/d6a84023a98533e24f75865bc3f27bb3</t>
  </si>
  <si>
    <t>/funding-round/f49c2c1852d88c585727c41d682ff8bc</t>
  </si>
  <si>
    <t>/funding-round/fda56c8ea46b220817722262634cebb3</t>
  </si>
  <si>
    <t>/funding-round/ec172c4aa00ce6c396e5b4d38f921390</t>
  </si>
  <si>
    <t>/funding-round/891d7da80e32443f5425b2d10ca79a1c</t>
  </si>
  <si>
    <t>/funding-round/1008db5c8a469ac3250f21181a19324b</t>
  </si>
  <si>
    <t>/funding-round/452f0a8c5ce79199248c950e53b8338c</t>
  </si>
  <si>
    <t>/funding-round/ab9fbfc1f959bbab39430853e8c110d3</t>
  </si>
  <si>
    <t>/funding-round/ecf506871619a10a26c4b61904f0cd21</t>
  </si>
  <si>
    <t>/funding-round/fb4ebe8e553f71c1b093bb0727da9255</t>
  </si>
  <si>
    <t>/funding-round/2cf3300af3a6e6b6097719d2d8ea49ae</t>
  </si>
  <si>
    <t>/funding-round/41f4da05f4c9f06817447eb757eee7ce</t>
  </si>
  <si>
    <t>/funding-round/74328b01dbdb5d600fdd4195e68974eb</t>
  </si>
  <si>
    <t>/funding-round/d25e5d29085601051535b7a8220756ac</t>
  </si>
  <si>
    <t>/funding-round/a462e031c73f521e5ab6d89c52a06574</t>
  </si>
  <si>
    <t>/funding-round/e16e17a121575805b981cbaf47d76819</t>
  </si>
  <si>
    <t>/funding-round/66c5a5d27f9e6ff54cfc3038412115fe</t>
  </si>
  <si>
    <t>/funding-round/55d86d993acfaeefbc7d25eef383237c</t>
  </si>
  <si>
    <t>/funding-round/9d6c9fa4a7fd5d58e7073d999f274312</t>
  </si>
  <si>
    <t>/funding-round/e647a8a20462edac44c584f974c41456</t>
  </si>
  <si>
    <t>/funding-round/53ebcf2608b83fc6b9ec1dadaeefd6d8</t>
  </si>
  <si>
    <t>/funding-round/e11953907c6488847dd2e5492db5f9e8</t>
  </si>
  <si>
    <t>/funding-round/62cee058041f173f7801b25b28cdce3a</t>
  </si>
  <si>
    <t>/funding-round/6978aa7ae8f1b46c970e2b39a5f40e6b</t>
  </si>
  <si>
    <t>/funding-round/d444ac7aac646186b74b6a8b01455e32</t>
  </si>
  <si>
    <t>/funding-round/01403e8e497694a79a25551d9f83989d</t>
  </si>
  <si>
    <t>/funding-round/58193831da546832ba5cb30e451cd7f7</t>
  </si>
  <si>
    <t>/funding-round/67afadc754299abea02985fda28c72a2</t>
  </si>
  <si>
    <t>/funding-round/772f30a21d6be05a3a163c02b362537b</t>
  </si>
  <si>
    <t>/funding-round/8d1adf7f4fe761658b641711a2281447</t>
  </si>
  <si>
    <t>/funding-round/1fc835b9186aca66b97edd9d56be58fd</t>
  </si>
  <si>
    <t>/funding-round/3d87394d2a9668b6705695fcc9e604be</t>
  </si>
  <si>
    <t>/funding-round/486f84a5436dce705748eee0871c38e5</t>
  </si>
  <si>
    <t>/funding-round/68f6cf3bb535a8bf12a79a33f2d2858b</t>
  </si>
  <si>
    <t>/funding-round/bf007ab5a7bce0a078dfd3b2ea33694e</t>
  </si>
  <si>
    <t>/funding-round/d081c93eff92348565b7f9469b83904b</t>
  </si>
  <si>
    <t>/funding-round/5fb1c5663feb957bf70beab3b40727dd</t>
  </si>
  <si>
    <t>/funding-round/b61b7555aeab931c86463c3996fae1b9</t>
  </si>
  <si>
    <t>/funding-round/f37f17ed57a1edfbb31bb5577e163f9d</t>
  </si>
  <si>
    <t>/funding-round/3b9c45f47527d93cbca8dd449208df77</t>
  </si>
  <si>
    <t>/funding-round/ee763148a6e0c9cd7e6b9ddfe582bd2c</t>
  </si>
  <si>
    <t>/funding-round/f9d17a8e3f9561a83e9f9bf52aee7b8e</t>
  </si>
  <si>
    <t>/funding-round/f822279ddc6a48f5b9391de2e96086c7</t>
  </si>
  <si>
    <t>/funding-round/5c468c5152c1b023affa034cbafcf194</t>
  </si>
  <si>
    <t>/funding-round/f9c386bd906e2792d899bf0ffc02eb5e</t>
  </si>
  <si>
    <t>/funding-round/8bcdc9782fde138239a84e91eb1019bd</t>
  </si>
  <si>
    <t>/funding-round/e724cc367b3ca2b32611b0a3bb5f2f86</t>
  </si>
  <si>
    <t>/funding-round/6ab7cdd3820ab95498993597526db37b</t>
  </si>
  <si>
    <t>/funding-round/538b59d4f9cc2e1917f360e8f602ac7f</t>
  </si>
  <si>
    <t>/funding-round/ce6f10b7de7e826f77c7604a4049f2b3</t>
  </si>
  <si>
    <t>/funding-round/de4c5f0ec6c7cf102d6d865c65671a4b</t>
  </si>
  <si>
    <t>/funding-round/4f97f197d4728e5bd1a5958e99296c97</t>
  </si>
  <si>
    <t>/funding-round/d5a5f9cc3e1758d23dd6ca7b59298701</t>
  </si>
  <si>
    <t>/funding-round/036175c167d9296c9e728c3dbba3486c</t>
  </si>
  <si>
    <t>/funding-round/3df1d72a739e33e78b9d41432d0710c0</t>
  </si>
  <si>
    <t>/funding-round/6074c09ae0ff49850aeb8d0d3e7aa858</t>
  </si>
  <si>
    <t>/funding-round/dd39463a999271ead6b71c9f25df50cd</t>
  </si>
  <si>
    <t>/funding-round/ce9669ac039f38d4deb300d985ace627</t>
  </si>
  <si>
    <t>/funding-round/6f2b8e53c5dea8a1a0d6ce01070035ca</t>
  </si>
  <si>
    <t>/funding-round/734e7d932da82636bedc58e40f5f8102</t>
  </si>
  <si>
    <t>/funding-round/beb009d60def7511778271299593c4f1</t>
  </si>
  <si>
    <t>/funding-round/d32af041c52d7d42b2b472edfdd49488</t>
  </si>
  <si>
    <t>/funding-round/d59315db0ffe97530687e6d562d26ac5</t>
  </si>
  <si>
    <t>/funding-round/de784d1c2591989d41291bab26b300de</t>
  </si>
  <si>
    <t>/funding-round/ee190ef6af0325acd5f0c3c343d40959</t>
  </si>
  <si>
    <t>/funding-round/3f93a9088f967a87a799446ad975bdb7</t>
  </si>
  <si>
    <t>/funding-round/62e5f73503bd2a2b9514dfd26bf5d5a5</t>
  </si>
  <si>
    <t>/funding-round/6d13cea3647dc6a7ce109a535354cf3b</t>
  </si>
  <si>
    <t>/funding-round/76732271b675b3855184b91c0cb47d84</t>
  </si>
  <si>
    <t>/funding-round/ebd1d71278ab40f65972f88276f92756</t>
  </si>
  <si>
    <t>/funding-round/fd54ad95ce01921c0ec9c75ba4642083</t>
  </si>
  <si>
    <t>/funding-round/2ac10833394ef2040b8e66ad09fe0962</t>
  </si>
  <si>
    <t>/funding-round/7509bdc37ee1fd7a9be96dd39ab7561d</t>
  </si>
  <si>
    <t>/funding-round/2291ab2d8f6dde318c9563c52e80d07b</t>
  </si>
  <si>
    <t>/funding-round/0f8c804e8882b90c4cae6eb79cc749bd</t>
  </si>
  <si>
    <t>/funding-round/3ac9ce5644ceedcf24bc45477f823510</t>
  </si>
  <si>
    <t>/funding-round/1a30a805be6edab0a51fa9ce1281da4b</t>
  </si>
  <si>
    <t>/funding-round/a55b89b4f30b9a7f5fc6cb51fdbd7ae8</t>
  </si>
  <si>
    <t>/funding-round/b4ab9b42c171faf2ba19999f2f867f8f</t>
  </si>
  <si>
    <t>/funding-round/ca31cf8ee718697fc78c88b3798c7be4</t>
  </si>
  <si>
    <t>/funding-round/f11314620c201fd6d610f4b3dc728556</t>
  </si>
  <si>
    <t>/funding-round/a697a8cd492f9bf28a7bc524f8879e2c</t>
  </si>
  <si>
    <t>/funding-round/9f8dd49190d6efdbcdb2c7c65d137cd5</t>
  </si>
  <si>
    <t>/funding-round/491bc853a3d84dfbe904dc4d25b5f700</t>
  </si>
  <si>
    <t>/funding-round/9b4befaf0ab867ec3684146ee1d52606</t>
  </si>
  <si>
    <t>/funding-round/02172c947f5711320f54259ac0e66c5c</t>
  </si>
  <si>
    <t>/funding-round/6bebb1afc6e08e488228cba9b5e21a63</t>
  </si>
  <si>
    <t>/funding-round/ea1a9856ae26a52413f9656a48dcfdf9</t>
  </si>
  <si>
    <t>/funding-round/ec7047da79e132ee7665e136a7803d27</t>
  </si>
  <si>
    <t>/funding-round/ed109b4eb831c983ee48eb348e62b103</t>
  </si>
  <si>
    <t>/funding-round/3290188c958193ac4954fd83e836ea25</t>
  </si>
  <si>
    <t>/funding-round/b3b2499d451fd985b5bbf3f7c0b46b1c</t>
  </si>
  <si>
    <t>/funding-round/04b6bebf54ef3e7fa9390b212485feb9</t>
  </si>
  <si>
    <t>/funding-round/243e549251cd0758ab089578aae43473</t>
  </si>
  <si>
    <t>/funding-round/622eaddb9389747b16b3df41ebb9508a</t>
  </si>
  <si>
    <t>/funding-round/a16f6cc5813dd146b5d85a8b52f8158e</t>
  </si>
  <si>
    <t>/funding-round/a9a876377697319517dac3372c812b19</t>
  </si>
  <si>
    <t>/funding-round/b7a99a32d87626a5e859372b7749c265</t>
  </si>
  <si>
    <t>/funding-round/bb393f9ed2f847b4101022e709a3ea00</t>
  </si>
  <si>
    <t>/funding-round/d65c81d8569f84383057dd9012e270d0</t>
  </si>
  <si>
    <t>/funding-round/207ab487047115422f116e91ba84933e</t>
  </si>
  <si>
    <t>/funding-round/3cce648740b0bd449a2a3c9cbdda4f0e</t>
  </si>
  <si>
    <t>/funding-round/4bf699fd0e664a819dae11a42aa18d7e</t>
  </si>
  <si>
    <t>/funding-round/973328de89c38e7aa10a9bd034aebdf2</t>
  </si>
  <si>
    <t>/funding-round/a0a27d71ce06616bb8d4371decf8d165</t>
  </si>
  <si>
    <t>/funding-round/cda8472e4939c01655b042e93778411d</t>
  </si>
  <si>
    <t>/funding-round/0566fc7662dd53aa35c3166c78bf43a1</t>
  </si>
  <si>
    <t>/funding-round/084c5c9a4a8f62691402ee1296bf8bbb</t>
  </si>
  <si>
    <t>/funding-round/e1f6a5ea7eee3ff617de218750bc975c</t>
  </si>
  <si>
    <t>/funding-round/18e80bdd1915e4d9d8c745e03bc40e6b</t>
  </si>
  <si>
    <t>/funding-round/fce71f9af9fd4fff83eafea472c137e4</t>
  </si>
  <si>
    <t>/funding-round/1156fd7554dccab2d2cc57a2a56cc940</t>
  </si>
  <si>
    <t>/funding-round/9bce35a8dab8d15bd7537660da2004ba</t>
  </si>
  <si>
    <t>/funding-round/8938864638d43f7b40f499ff1d8f85af</t>
  </si>
  <si>
    <t>/funding-round/8d97d5528fd5bfe84652b4589231dadd</t>
  </si>
  <si>
    <t>/funding-round/31ff1d36b83cf9da13b157a85b36bf17</t>
  </si>
  <si>
    <t>/funding-round/fbbb4371e7a5ffc4073eaf6a339e4cfe</t>
  </si>
  <si>
    <t>/funding-round/d2d715c6af107d725208d568329d8ff6</t>
  </si>
  <si>
    <t>/funding-round/4cfcaed320719a7f7f2acab6317460e9</t>
  </si>
  <si>
    <t>/funding-round/3a1e2518396b746e0b471c4597b6a9bd</t>
  </si>
  <si>
    <t>/funding-round/42799d60b68db332d9d51d3fbb2f5d0c</t>
  </si>
  <si>
    <t>/funding-round/59b0191577066313bdf1a10107dcaaa1</t>
  </si>
  <si>
    <t>/funding-round/9e5a6e36fef3d471503c3063f0e7a0f5</t>
  </si>
  <si>
    <t>/funding-round/1582f39ba606619b8d3f7d66d1985d2e</t>
  </si>
  <si>
    <t>/funding-round/2382115125c218f7354531aa60df6b07</t>
  </si>
  <si>
    <t>/funding-round/44c4c0bdaf1d6ef918d6d5df790bba93</t>
  </si>
  <si>
    <t>/funding-round/dcac558c29d90fa648dfe7367288d8ea</t>
  </si>
  <si>
    <t>/funding-round/e8329bb48a9414ad3c4ed807437862be</t>
  </si>
  <si>
    <t>/funding-round/107a350bd7163fc9b69bc782e8e73ae8</t>
  </si>
  <si>
    <t>/funding-round/2337af66cd37602c926c4b68e153cea4</t>
  </si>
  <si>
    <t>/funding-round/d41e91512211aa0635fbc8d5e7c6ed3c</t>
  </si>
  <si>
    <t>/funding-round/d5ae81a163955aa6aaa7611778f02b2c</t>
  </si>
  <si>
    <t>/funding-round/ddabc8178f662eba58d497ba1abd7b46</t>
  </si>
  <si>
    <t>/funding-round/1236777b5783ea325100c69a671ad9ad</t>
  </si>
  <si>
    <t>/funding-round/7e41286ac9c97171682f202338e5d92e</t>
  </si>
  <si>
    <t>/funding-round/8b62514d2e567a6aa1be260780607f19</t>
  </si>
  <si>
    <t>/funding-round/1968b630370e9aa95b23b3909cee901f</t>
  </si>
  <si>
    <t>/funding-round/0fd0e38b8f62806986967546be93767b</t>
  </si>
  <si>
    <t>/funding-round/9a9cfd81a1b5f58b27ce30f43ed085b2</t>
  </si>
  <si>
    <t>/funding-round/a111853295912673a206b5688edd0216</t>
  </si>
  <si>
    <t>/funding-round/c0e39f3bb66652d94e6dd89a46f7d2e3</t>
  </si>
  <si>
    <t>/funding-round/f2183c24e9f982b2a98632c8897e8e1e</t>
  </si>
  <si>
    <t>/funding-round/0c21a5344c6efe05ca1f13e18e0ad9bf</t>
  </si>
  <si>
    <t>/funding-round/e10ef48516fcb867ee81cc9ae2db4643</t>
  </si>
  <si>
    <t>/funding-round/fa6398e30120eb2c9302c0f12749d3bf</t>
  </si>
  <si>
    <t>/funding-round/1870c7eb0050979f366dd902bd76348f</t>
  </si>
  <si>
    <t>/funding-round/a9d7060b7a685e9ef6807a50f083f200</t>
  </si>
  <si>
    <t>/funding-round/02c0785d3a21d19d4e58e7008fd63e3e</t>
  </si>
  <si>
    <t>/funding-round/62b67aa21a34842bca6cb3a1cedd7170</t>
  </si>
  <si>
    <t>/funding-round/59512b18b568d3645da442ee93aa63f3</t>
  </si>
  <si>
    <t>/funding-round/0b6ea4fba718266d31d1f5231ab4ca07</t>
  </si>
  <si>
    <t>/funding-round/4b01d77d8c13dd46d3e295fee0c65194</t>
  </si>
  <si>
    <t>/funding-round/e8e66c78c5f9634f87ef21a4ea778bda</t>
  </si>
  <si>
    <t>/funding-round/0e4dc1d038256e70085a9d18cd071443</t>
  </si>
  <si>
    <t>/funding-round/35cc418e7c72286d26c28a996969a7ac</t>
  </si>
  <si>
    <t>/funding-round/7a9093206c7710d203990f8b249cf3fa</t>
  </si>
  <si>
    <t>/funding-round/faa8c7d05d740e0ab261f2220315b000</t>
  </si>
  <si>
    <t>/funding-round/780a5a5fa51a4198a1619a1cf6dd24c6</t>
  </si>
  <si>
    <t>/funding-round/2c197723da316c97af8af89240f04e3d</t>
  </si>
  <si>
    <t>/funding-round/0b872a8d37f197f0296ac54db246d6e4</t>
  </si>
  <si>
    <t>/funding-round/8dbac58025cf2811d61c68e94366cc50</t>
  </si>
  <si>
    <t>/funding-round/2557bbde06c8c97866e506f6802ac4d9</t>
  </si>
  <si>
    <t>/funding-round/5fc8082e457dd3db9d71292c02a9370e</t>
  </si>
  <si>
    <t>/funding-round/71de07b07ac7f6b7348a72a231e4ae3f</t>
  </si>
  <si>
    <t>/funding-round/b5b66ab8b423317bc883bd0eccaeb637</t>
  </si>
  <si>
    <t>/funding-round/e00a0306e71ac4255399e31882c1a7c1</t>
  </si>
  <si>
    <t>/funding-round/e6edaec00800385caed9ddcedd804614</t>
  </si>
  <si>
    <t>/funding-round/1df0a3caeca53993014fbc186ec03f45</t>
  </si>
  <si>
    <t>/funding-round/c87e1e8aecddadd3cafa587435161ba4</t>
  </si>
  <si>
    <t>/funding-round/3c15f5bb3210bf41276f3467a2831541</t>
  </si>
  <si>
    <t>/funding-round/445aafc287bed155d7f0a00cad9dc202</t>
  </si>
  <si>
    <t>/funding-round/ab4de88defcbd4cac10469b65ffa9875</t>
  </si>
  <si>
    <t>/funding-round/baaeb1bba05a7434c476627f2305b75e</t>
  </si>
  <si>
    <t>/funding-round/5b4ecdc01c0bd6b996a0cf0ed5cfd262</t>
  </si>
  <si>
    <t>/funding-round/d370a166a7c00d6c2fcc5514e9a23c9b</t>
  </si>
  <si>
    <t>/funding-round/275393e9612c72d687f0a299336e52ea</t>
  </si>
  <si>
    <t>/funding-round/691f7a6d12fe1f89864eb945b673b223</t>
  </si>
  <si>
    <t>/funding-round/ddd9b127bbbcfcfe3c85e55ae6762df2</t>
  </si>
  <si>
    <t>/funding-round/ec140abf71f34132506054a70e60f4a9</t>
  </si>
  <si>
    <t>/funding-round/f744c10557afbc287237d1c9edaa5141</t>
  </si>
  <si>
    <t>/funding-round/fafe0e975c4108c8be27ad73449ae2b8</t>
  </si>
  <si>
    <t>/funding-round/52e5dcccbf01d2ed422dee10d1e953e2</t>
  </si>
  <si>
    <t>/funding-round/c71efc24278285ca6d8e09507062537e</t>
  </si>
  <si>
    <t>/funding-round/6fb4e7416d68782e33dab6f70ca0af72</t>
  </si>
  <si>
    <t>/funding-round/bc6b6c6f9124101adf51d54e1f70639b</t>
  </si>
  <si>
    <t>/funding-round/e7a2b5b249a231e6e6eb2fd1833b5b61</t>
  </si>
  <si>
    <t>/funding-round/eaa95b29d63ed21a76fea6026974c9bb</t>
  </si>
  <si>
    <t>/funding-round/1cb1e55be821121c1da6fe81017171cb</t>
  </si>
  <si>
    <t>/funding-round/453027ff8500e007113352409da1c44c</t>
  </si>
  <si>
    <t>/funding-round/8abf11cc404afa47afc6845a14bb8741</t>
  </si>
  <si>
    <t>/funding-round/fccf97a10aa5c117d4daa150aa26f031</t>
  </si>
  <si>
    <t>/funding-round/70154644db9c54ecf892b0921f6a83bf</t>
  </si>
  <si>
    <t>/funding-round/d12f73e7eac7e06ac3a97be9be399cd4</t>
  </si>
  <si>
    <t>/funding-round/b7b0b4322555b54a05eb129b753bd8b8</t>
  </si>
  <si>
    <t>/funding-round/c2558959ff45a2c0af5513f94f98f98c</t>
  </si>
  <si>
    <t>/funding-round/cc1285c08d6cad36f7594c770515bee7</t>
  </si>
  <si>
    <t>/funding-round/fa46f68ca64451935ba6182e83021034</t>
  </si>
  <si>
    <t>/funding-round/5b3b032f5c00b81be9162d29ba216442</t>
  </si>
  <si>
    <t>/funding-round/8c104e59f9b8cbe87e0a13b979f89b33</t>
  </si>
  <si>
    <t>/funding-round/55af9262172eb66bd0bde106f8593ce9</t>
  </si>
  <si>
    <t>/funding-round/172a2565415d8e67b220b2b05093bdc2</t>
  </si>
  <si>
    <t>/funding-round/1b8477066786b54a8dfdae58c287958b</t>
  </si>
  <si>
    <t>/funding-round/b397e5a58c2a3a19b56d4b84400b1b1f</t>
  </si>
  <si>
    <t>/funding-round/d5124450673f359763bc7d470918a1bb</t>
  </si>
  <si>
    <t>/funding-round/df9174a094a29d917354f29ec2e3b3d2</t>
  </si>
  <si>
    <t>/funding-round/6b441c1187951d9ba6b55c5f1181fbc3</t>
  </si>
  <si>
    <t>/funding-round/79087e4ba420b05bf8711e82dfec79ea</t>
  </si>
  <si>
    <t>/funding-round/1049cf5e4d436efa03f175ae684efa90</t>
  </si>
  <si>
    <t>/funding-round/9ceae91b24c431f0a820ec2f4eee2bf9</t>
  </si>
  <si>
    <t>/funding-round/098ef9ca010e8e9f5760f72c9b6da7e3</t>
  </si>
  <si>
    <t>/funding-round/a9240c5564ee2e2b3ad05141fc29559f</t>
  </si>
  <si>
    <t>/funding-round/412418a057e86b64a17fe080696d6e7c</t>
  </si>
  <si>
    <t>/funding-round/43d53cf0cd966f12e7b73ada8390080a</t>
  </si>
  <si>
    <t>/funding-round/81abdc408012e64ec40a6274f85b3cb2</t>
  </si>
  <si>
    <t>/funding-round/d1b62a543d0460304cbf2a409e503637</t>
  </si>
  <si>
    <t>/funding-round/8be82881d19c40838e63e34fe6136945</t>
  </si>
  <si>
    <t>/funding-round/1c021045924c6c14c60c43feba23ff77</t>
  </si>
  <si>
    <t>/funding-round/96bbe61ca8c974f0e485e76dc1dc2a0f</t>
  </si>
  <si>
    <t>/funding-round/dc4f385bd5b3a2b1741c7d9b9484ba3b</t>
  </si>
  <si>
    <t>/funding-round/60101060e090129c65ab5756ef030429</t>
  </si>
  <si>
    <t>/funding-round/833aeaec35e00f5afd2afd96c714468b</t>
  </si>
  <si>
    <t>/funding-round/00eeefb133f202ff380a723aa7a58fc6</t>
  </si>
  <si>
    <t>/funding-round/1ece4f49f041de51f5b37b98af8172f7</t>
  </si>
  <si>
    <t>/funding-round/d54de1e3a0fa88afdd927faac40678b1</t>
  </si>
  <si>
    <t>/funding-round/dba9a05f0286fe9b3c6f641f97234324</t>
  </si>
  <si>
    <t>/funding-round/8b3be21721002a56d3ba84d864814387</t>
  </si>
  <si>
    <t>/funding-round/fe682432c59865e2f0c899be2278686b</t>
  </si>
  <si>
    <t>/funding-round/bcec67c0f7c66bfee2503ffabc7153af</t>
  </si>
  <si>
    <t>/funding-round/d444380e1dc9309883c741d0857ab85c</t>
  </si>
  <si>
    <t>/funding-round/02e7d5ecea4e240909c1d698a89169b8</t>
  </si>
  <si>
    <t>/funding-round/e7bf3003fa51fc7240b903deb55b53f8</t>
  </si>
  <si>
    <t>/funding-round/49b5069af86cfcc8060b2b01c7d12f28</t>
  </si>
  <si>
    <t>/funding-round/f5fc81877ddc1543c4f09f2ff68b6def</t>
  </si>
  <si>
    <t>/funding-round/e217a40fb7fbebc05d354f382feea0ce</t>
  </si>
  <si>
    <t>/funding-round/4254397011971c29e456b040c24e8e6d</t>
  </si>
  <si>
    <t>/funding-round/11d35cc3b9d6fa648df5e4d5f38420c4</t>
  </si>
  <si>
    <t>/funding-round/4c8c24e034d3cba28929391df3443573</t>
  </si>
  <si>
    <t>/funding-round/583da61bf93cf95d7ac4d55caa3ed102</t>
  </si>
  <si>
    <t>/funding-round/74a9c249e6de75d38b70cefb6d5b4355</t>
  </si>
  <si>
    <t>/funding-round/7e452b8b63ac6a508ab30ad3b513f363</t>
  </si>
  <si>
    <t>/funding-round/aa72511826da3eebf68686b0de508ba7</t>
  </si>
  <si>
    <t>/funding-round/41f132de235e1a80c3db44f2022fbc82</t>
  </si>
  <si>
    <t>/funding-round/45e43986c8a7a049c1566745761bb31a</t>
  </si>
  <si>
    <t>/funding-round/7585ba0d2c2c7cdf7036970396103f02</t>
  </si>
  <si>
    <t>/funding-round/e8cf95861683cd3f8f28d60e67985114</t>
  </si>
  <si>
    <t>/funding-round/f3a8e361144333ff5909d29e3b962b27</t>
  </si>
  <si>
    <t>/funding-round/a004b8dd9d5ef719757d978e83e5d21b</t>
  </si>
  <si>
    <t>/funding-round/34642c334f0476cd200a6eb0c87ae87b</t>
  </si>
  <si>
    <t>/funding-round/0ca1da908af7febd698a684f71a18bc5</t>
  </si>
  <si>
    <t>/funding-round/167a7ef1d436f83f59e55b0ecadff435</t>
  </si>
  <si>
    <t>/funding-round/755ab0eafd44e08c151d6c42eeee1253</t>
  </si>
  <si>
    <t>/funding-round/7f106aaa0201c61b0215f8c57478804b</t>
  </si>
  <si>
    <t>/funding-round/c74e6bca3f7bc9bcc57b616da3cf2820</t>
  </si>
  <si>
    <t>/funding-round/c7d93e0ce9c0ef6f9fe8fe8f0c2873f0</t>
  </si>
  <si>
    <t>/funding-round/8dc07ad37f8237930c8030d7b65b7972</t>
  </si>
  <si>
    <t>/funding-round/54f59d4639b8d76adebca549f21e57d5</t>
  </si>
  <si>
    <t>/funding-round/aab96be44a51d48643e3e66ddcc9539f</t>
  </si>
  <si>
    <t>/funding-round/ca7bf4408204e5fae26533762b299d63</t>
  </si>
  <si>
    <t>/funding-round/13ae08f962c4adbab6048bee98ea90da</t>
  </si>
  <si>
    <t>/funding-round/52fdb6a616e2c313316320e05652b294</t>
  </si>
  <si>
    <t>/funding-round/6835b91c92852937f3c1e71541469e18</t>
  </si>
  <si>
    <t>/funding-round/ba2c4bb2f34265f23e7cfb83c6b4520d</t>
  </si>
  <si>
    <t>/funding-round/c662cf4dda3c04669cc6b37714d6166f</t>
  </si>
  <si>
    <t>/funding-round/03ac2b26b7e8178e26a084ef6b836c19</t>
  </si>
  <si>
    <t>/funding-round/d6c5ea0cc0b6b0dd83a8c3ac2e27c49e</t>
  </si>
  <si>
    <t>/funding-round/b73502bb8ae124a4c5473f060a5d18b3</t>
  </si>
  <si>
    <t>/funding-round/2b720729782de9877eb2365177422442</t>
  </si>
  <si>
    <t>/funding-round/3fa864fe42ecfe6622721fa130e82e29</t>
  </si>
  <si>
    <t>/funding-round/a242ffa04c978bcb5349173d0fa4b262</t>
  </si>
  <si>
    <t>/funding-round/ec87f98527764c304f003816e8c39e06</t>
  </si>
  <si>
    <t>/funding-round/083563e4b12ec8357a8e9e6855a0a784</t>
  </si>
  <si>
    <t>/funding-round/46fdd638de8e816c89b8b3f66913f081</t>
  </si>
  <si>
    <t>/funding-round/41f588b2b7111f39cde81632360c29e3</t>
  </si>
  <si>
    <t>/funding-round/9e44ae05d5d5b52c5e0e45aac6ac6f2c</t>
  </si>
  <si>
    <t>/funding-round/140da2ea99064e4abf6f52317dcf8173</t>
  </si>
  <si>
    <t>/funding-round/f01949b4d79807fb3d18ff021fae791f</t>
  </si>
  <si>
    <t>/funding-round/e9eb55a48192c0230557a4e4d538cadc</t>
  </si>
  <si>
    <t>/funding-round/774bb487ca43c7bb4c69a2952e17813e</t>
  </si>
  <si>
    <t>/funding-round/64bc27250ac29f647b33aeae66075a29</t>
  </si>
  <si>
    <t>/funding-round/4a494467a8721c28495a33ba25ac944c</t>
  </si>
  <si>
    <t>/funding-round/94a6425e036a986165b6b1da79296c30</t>
  </si>
  <si>
    <t>/funding-round/c849eba9038bd7d6fd615633d4df5b65</t>
  </si>
  <si>
    <t>/funding-round/d5033875d0c302614c51ee540faa6246</t>
  </si>
  <si>
    <t>/funding-round/0a58d184a5528b6ddbe2f7069cc6f0da</t>
  </si>
  <si>
    <t>/funding-round/1ca2e037f44d0846b4259e43e7b9d47f</t>
  </si>
  <si>
    <t>/funding-round/2654a22fc31f21ccfe4f448979285b88</t>
  </si>
  <si>
    <t>/funding-round/414da32309d497806a831139f97c10c5</t>
  </si>
  <si>
    <t>/funding-round/5e9d827fab4a343e095b7516f1eee1a5</t>
  </si>
  <si>
    <t>/funding-round/cf888ebf207eacb78c13bd79f765a311</t>
  </si>
  <si>
    <t>/funding-round/b805e70805bacbd16ab28c47e3e52a1d</t>
  </si>
  <si>
    <t>/funding-round/0b663bb7926e9c4f2b839a6c450bb2e1</t>
  </si>
  <si>
    <t>/funding-round/c8d8e7dbf8f49153fefa55ca5b0a9607</t>
  </si>
  <si>
    <t>/funding-round/953d603292d5b23b0b21adbd1ac32ae5</t>
  </si>
  <si>
    <t>/funding-round/a6d9f81d0c74673e3b434a55852e3816</t>
  </si>
  <si>
    <t>/funding-round/6230acdcdedd8873e0dfe9e1563776d1</t>
  </si>
  <si>
    <t>/funding-round/7f66497e288b0177b326972e3fce195f</t>
  </si>
  <si>
    <t>/funding-round/b2b9c11686b412ca47e68aebc08c1c38</t>
  </si>
  <si>
    <t>/funding-round/ed491beefb9a5d2e880b1f3b2a91036a</t>
  </si>
  <si>
    <t>/funding-round/95e04895e11f26fc4bdc83f40ab0c151</t>
  </si>
  <si>
    <t>/funding-round/e1e9a87022f502d21b369ddfb14437bf</t>
  </si>
  <si>
    <t>/funding-round/620d226f8ff35a9da7e0fc1433adbbf6</t>
  </si>
  <si>
    <t>/funding-round/1497b9d68edb8ebb74495797f45a1a58</t>
  </si>
  <si>
    <t>/funding-round/7f503d498627005fe658a51521db9291</t>
  </si>
  <si>
    <t>/funding-round/4a48edb086a909436e263ad6d571dbfe</t>
  </si>
  <si>
    <t>/funding-round/be8fc568fe2591ac7596118d81b04303</t>
  </si>
  <si>
    <t>/funding-round/d6061c0a9b4868cb2b75f4b0c0b5fc4d</t>
  </si>
  <si>
    <t>/funding-round/0c1c167b884db619834f920243d53aea</t>
  </si>
  <si>
    <t>/funding-round/c8e3c2299047b03c514ae266f224066e</t>
  </si>
  <si>
    <t>/funding-round/95906819293c464e995405c36f62383e</t>
  </si>
  <si>
    <t>/funding-round/49257b02c43991e788b6dfb9f36dfdbc</t>
  </si>
  <si>
    <t>/funding-round/20c4b47277bbd7f80befb44ad5cf0c11</t>
  </si>
  <si>
    <t>/funding-round/234aabb5f5b4735a2b2f84bc176dc887</t>
  </si>
  <si>
    <t>/funding-round/5547e08b84824efd87b9836df64f1920</t>
  </si>
  <si>
    <t>/funding-round/6bebc9a8cd9af98a8af32cd3b8d72b8f</t>
  </si>
  <si>
    <t>/funding-round/b34f314846db39ad45d4bab9f790438c</t>
  </si>
  <si>
    <t>/funding-round/7375b6fb392afa3236f608505138d3db</t>
  </si>
  <si>
    <t>/funding-round/1c7a48ef799fa81cae0c79e7d6c2aea5</t>
  </si>
  <si>
    <t>/funding-round/3bcaa8e23de99aa8dcb4c595062224ea</t>
  </si>
  <si>
    <t>/funding-round/4be349a8fa225e4b2f6f9c98340057c8</t>
  </si>
  <si>
    <t>/funding-round/ca00967dc42d42bf57e4e55b9b5f9d66</t>
  </si>
  <si>
    <t>/funding-round/0a4789f3ab84322aeafdc25ce6965d88</t>
  </si>
  <si>
    <t>/funding-round/cdca1eb16de59410eea4721e719619fe</t>
  </si>
  <si>
    <t>/funding-round/d68092267c5e92bc5e7b85501b4c3af1</t>
  </si>
  <si>
    <t>/funding-round/aa1eb059bbfd68d85be7cb59222f7d4b</t>
  </si>
  <si>
    <t>/funding-round/5ca335d23016e5873fb9ab36e1f6767d</t>
  </si>
  <si>
    <t>/funding-round/ea9367938f854b06931af3f1adaef513</t>
  </si>
  <si>
    <t>/funding-round/440f04bbdcca93ee9ed7615ba5443de5</t>
  </si>
  <si>
    <t>/funding-round/b3592985f6d92ea8da826812253a72f5</t>
  </si>
  <si>
    <t>/funding-round/69dcd95cd7d0efc42ae35ee38d2c04f5</t>
  </si>
  <si>
    <t>/funding-round/305928da6cffef1820fc8cb1bdbe97f0</t>
  </si>
  <si>
    <t>/funding-round/32684d96ee21747e9da2f73a2a6b25ca</t>
  </si>
  <si>
    <t>/funding-round/98b4bea720c8597db8588672a73d770e</t>
  </si>
  <si>
    <t>/funding-round/db3bebc4f2289fbc698c44f982c241df</t>
  </si>
  <si>
    <t>/funding-round/e216c8b7acae62a17784ee2055c8dc4c</t>
  </si>
  <si>
    <t>/funding-round/001732dd5f605e4bf7672055a6d2a192</t>
  </si>
  <si>
    <t>/funding-round/a4374c6372aa49be72a070532e12851a</t>
  </si>
  <si>
    <t>/funding-round/1bb8ca30d7569a9a0d55698ec455c730</t>
  </si>
  <si>
    <t>/funding-round/877b7d1b1b9056e4f19c258491d7394c</t>
  </si>
  <si>
    <t>/funding-round/c7999593d39907e039dc867cfab15b63</t>
  </si>
  <si>
    <t>/funding-round/61209e9f3753eba941b207e370c16239</t>
  </si>
  <si>
    <t>/funding-round/0002fd5d8196b8d73612d799253faf9c</t>
  </si>
  <si>
    <t>/funding-round/76553139729a75c841704d6def9333b5</t>
  </si>
  <si>
    <t>/funding-round/b9b9f48f2d851a18243323d79b7b8520</t>
  </si>
  <si>
    <t>/funding-round/ef00121c57c24e1dbf98ecb979bcfa10</t>
  </si>
  <si>
    <t>/funding-round/f45cc2a00880d263099cd7e9997c52c1</t>
  </si>
  <si>
    <t>/funding-round/49b713bc053ad6374043a1fab535b355</t>
  </si>
  <si>
    <t>/funding-round/75f347942e9cc6abfa97282d4a70074b</t>
  </si>
  <si>
    <t>/funding-round/b6be893dd6969c551c3ae4b23cf55281</t>
  </si>
  <si>
    <t>/funding-round/14aa29009dfe325e5f5ced03a199851e</t>
  </si>
  <si>
    <t>/funding-round/8e4992936dc2b2e17524d86ce9f082dc</t>
  </si>
  <si>
    <t>/funding-round/1b7c167426912bfcf531907b967de3b1</t>
  </si>
  <si>
    <t>/funding-round/d7cc7405c9a3dfad91fb0682419ea582</t>
  </si>
  <si>
    <t>/funding-round/5a9c0bba68000a1b23f6a4a1e0156812</t>
  </si>
  <si>
    <t>/funding-round/8cbf6d00dbd85c498e7bee25768cc8bc</t>
  </si>
  <si>
    <t>/funding-round/e26c30de38d8063cd384fe78d80431da</t>
  </si>
  <si>
    <t>/funding-round/2e368c32f0100183f5bb802f74c6bd81</t>
  </si>
  <si>
    <t>/funding-round/d03f037ff753916e97a8f8b2f8de4a75</t>
  </si>
  <si>
    <t>/funding-round/486a7951cc629648ef8207938bf87779</t>
  </si>
  <si>
    <t>/funding-round/b5c10455d9f24ae567fc90cb9a275b9b</t>
  </si>
  <si>
    <t>/funding-round/c0699117b8d89558860d2252dcd19d31</t>
  </si>
  <si>
    <t>/funding-round/d0de9cad57079cfd89b06fe0e035a8f3</t>
  </si>
  <si>
    <t>/funding-round/e00d18883dc7da695761c497b5124363</t>
  </si>
  <si>
    <t>/funding-round/75d2d60c677d203a3930dff5c10e5828</t>
  </si>
  <si>
    <t>/funding-round/f4fc84e29b06b8a62af210c628f22d74</t>
  </si>
  <si>
    <t>/funding-round/114a286547fd432d29bc590a68b1c2e6</t>
  </si>
  <si>
    <t>/funding-round/b63e819ca787c6acf22d5a6a8708312e</t>
  </si>
  <si>
    <t>/funding-round/140dad612a0eb42a48a64bdffdff5154</t>
  </si>
  <si>
    <t>/funding-round/78abb1653ba485b4b3dcb7688bbfceaa</t>
  </si>
  <si>
    <t>/funding-round/7b23995d9056a6f81e353a2c9b9e581a</t>
  </si>
  <si>
    <t>/funding-round/c2c771e3c30c639afa6b62498a27dc99</t>
  </si>
  <si>
    <t>/funding-round/df71e2e66743d252c176c666bfdfb37c</t>
  </si>
  <si>
    <t>/funding-round/2defde8f3d80b133fcbeb619667aaefc</t>
  </si>
  <si>
    <t>/funding-round/8dc6c9a7076b714676869822da50070e</t>
  </si>
  <si>
    <t>/funding-round/b67c910ecd0961ae8d72f82a9ebd5ed8</t>
  </si>
  <si>
    <t>/funding-round/0d1ef3eb5f07b8fcc5ae22c1ffd5ea79</t>
  </si>
  <si>
    <t>/funding-round/7b31272cf160a5d6740aae65e4341dab</t>
  </si>
  <si>
    <t>/funding-round/856940022159e90b9044aae83a0ea675</t>
  </si>
  <si>
    <t>/funding-round/8cb1367b706597b556e69bf5e93e7d54</t>
  </si>
  <si>
    <t>/funding-round/55ec71b93f7df7d288c540fce0f1cbbd</t>
  </si>
  <si>
    <t>/funding-round/bf23c2c1a9cef17831b3a27f24fb7412</t>
  </si>
  <si>
    <t>/funding-round/0ab2badb27881cabddba9def559bf065</t>
  </si>
  <si>
    <t>/funding-round/4704be88a323fa437414fcc14e45b441</t>
  </si>
  <si>
    <t>/funding-round/9693e8a2ad4ae768c69095eac7518009</t>
  </si>
  <si>
    <t>/funding-round/f79dc1909daeb187e786e4ac588ca2f5</t>
  </si>
  <si>
    <t>/funding-round/f9308a53f0d1329b444aaa05590a7bf4</t>
  </si>
  <si>
    <t>/funding-round/4a2763365a5d7300bda156428fcef822</t>
  </si>
  <si>
    <t>/funding-round/f4d97c178c7041692fa7a7288317fa2a</t>
  </si>
  <si>
    <t>/funding-round/9dc5f1bea7b488a0a07a6ed7f54bee11</t>
  </si>
  <si>
    <t>/funding-round/8e1777c74eaeacbd4a22950a01517718</t>
  </si>
  <si>
    <t>/funding-round/4faba29d314bb523ce558b40f615ce8e</t>
  </si>
  <si>
    <t>/funding-round/6418cadc8ed9b8cb8df7a9434cc23f40</t>
  </si>
  <si>
    <t>/funding-round/9a86856a8ab3bf0b31b348933681c416</t>
  </si>
  <si>
    <t>/funding-round/a4092b062618dbebc7bfa6c86a52cc21</t>
  </si>
  <si>
    <t>/funding-round/3c2e54b10dc410a35187b1d19c441c09</t>
  </si>
  <si>
    <t>/funding-round/5f44bd9a01018b9f1fa9fefd42e3ab3c</t>
  </si>
  <si>
    <t>/funding-round/9d4a9981e98e7ad7cd17bf5f738e6760</t>
  </si>
  <si>
    <t>/funding-round/27a18a531ec94588928218fd1729b94f</t>
  </si>
  <si>
    <t>/funding-round/db1be82487180485fdab138628e0adb9</t>
  </si>
  <si>
    <t>/funding-round/331eb59baa6c1b6f59092d7232d642b4</t>
  </si>
  <si>
    <t>/funding-round/8d2886e954a77d228ff018c0ce444159</t>
  </si>
  <si>
    <t>/funding-round/afcab390ac2b3d1f0df59053db7bbe42</t>
  </si>
  <si>
    <t>/funding-round/f184d7f521438e8930a4e4dcdf8fadaf</t>
  </si>
  <si>
    <t>/funding-round/4ae3d7245e5d6e15c79ee091041f6e53</t>
  </si>
  <si>
    <t>/funding-round/779d2de7ce3d3ca78bf0a80479f4de4c</t>
  </si>
  <si>
    <t>/funding-round/9aab62d06d2259e3bf93918af498f711</t>
  </si>
  <si>
    <t>/funding-round/f7d6f6c6606b77090708d88204cd775f</t>
  </si>
  <si>
    <t>/funding-round/5b348aafc0889da36ef39f960eb8a687</t>
  </si>
  <si>
    <t>/funding-round/78e3f4a6f8fd2f1b631ac8f0acc418c6</t>
  </si>
  <si>
    <t>/funding-round/90f557dba1a9645b162fa59e00fe42ba</t>
  </si>
  <si>
    <t>/funding-round/a2384b49de5db99906c133042bca4472</t>
  </si>
  <si>
    <t>/funding-round/b2f1e57ab9658f33bcf63826290d87ea</t>
  </si>
  <si>
    <t>/funding-round/c53a2f82d0e4c5d5fe489c9f3e5bee03</t>
  </si>
  <si>
    <t>/funding-round/d1b367fc1d102779b9b9bcf22ee81011</t>
  </si>
  <si>
    <t>/funding-round/269c6437a7343b7215ccffb17f27d100</t>
  </si>
  <si>
    <t>/funding-round/9ddf4d9ff425e104c51c36f696eb47d7</t>
  </si>
  <si>
    <t>/funding-round/78a3f1d0f93f9e3919233eb651a0107d</t>
  </si>
  <si>
    <t>/funding-round/8cd24fd6b38cbca71ad1e55e27b8c7ad</t>
  </si>
  <si>
    <t>/funding-round/ba4245dfe36bf82e7809aa0f42e74207</t>
  </si>
  <si>
    <t>/funding-round/d3fef346943c9bfb0f3f9889e1c44e60</t>
  </si>
  <si>
    <t>/funding-round/36c547ac401e37121cdb8566492b982e</t>
  </si>
  <si>
    <t>/funding-round/fb2ce9d6cfd6e791858c53e9fe48c62e</t>
  </si>
  <si>
    <t>/funding-round/c3605b57c53c432c775395645216df5f</t>
  </si>
  <si>
    <t>/funding-round/62e32403183e8bfc85e64e0a9738e902</t>
  </si>
  <si>
    <t>/funding-round/e08aaef2b7dd1ffae87522a7b9dccff7</t>
  </si>
  <si>
    <t>/funding-round/ed88eefa51cad11609ec524686238be5</t>
  </si>
  <si>
    <t>/funding-round/c4587fbc8c174e8ade244dc1d5fc7f8c</t>
  </si>
  <si>
    <t>/funding-round/c2de2e9ea0932a44d0ba299ee6c74915</t>
  </si>
  <si>
    <t>/funding-round/b94defa004182b8dcfd89eb70e558a10</t>
  </si>
  <si>
    <t>/funding-round/6c70f40249d05e2e008cd8b7b14c7209</t>
  </si>
  <si>
    <t>/funding-round/e0a6bcec10f9f74036e8859ef0b06d98</t>
  </si>
  <si>
    <t>/funding-round/71c5d28336b9e99d2a8bcd753bc96843</t>
  </si>
  <si>
    <t>/funding-round/92fccf8c3a5500b5f6ccb266684808b3</t>
  </si>
  <si>
    <t>/funding-round/b93a309725cb7e3ef3712a5b79743508</t>
  </si>
  <si>
    <t>/funding-round/fa26a86a6bae136bcae8a696c8881375</t>
  </si>
  <si>
    <t>/funding-round/3cacc6ae46fdd38694b8ad58aa1ca8bc</t>
  </si>
  <si>
    <t>/funding-round/0815da8b6ec1fed5fa491c95e42fbc74</t>
  </si>
  <si>
    <t>/funding-round/88db7e6617ab72c68a0ac9680e728d50</t>
  </si>
  <si>
    <t>/funding-round/d964380d6488442e3886b2636da730b7</t>
  </si>
  <si>
    <t>/funding-round/31ec1f6c6d3d9d949570b553e2946037</t>
  </si>
  <si>
    <t>/funding-round/1b8461be90f5ada26ba0f34029397e5f</t>
  </si>
  <si>
    <t>/funding-round/fabd710b50510aee157933823cadb919</t>
  </si>
  <si>
    <t>/funding-round/0d64202745a232dd52cb8905a6127720</t>
  </si>
  <si>
    <t>/funding-round/1ac74c85802ba6ff362de692c4581eec</t>
  </si>
  <si>
    <t>/funding-round/71c0542f5ab81f25108ef7463798133a</t>
  </si>
  <si>
    <t>/funding-round/c0ea15df42d25c0b3c31b9506e13e430</t>
  </si>
  <si>
    <t>/funding-round/20613e680bbb56f4029b37eddf5e7bbc</t>
  </si>
  <si>
    <t>/funding-round/2c5a64cce57f786da70aaf2d9c0c08ea</t>
  </si>
  <si>
    <t>/funding-round/434ef78d8ae8127a63c9e3f82574099a</t>
  </si>
  <si>
    <t>/funding-round/992ffca41c137ebb4a516c94ef2b4eab</t>
  </si>
  <si>
    <t>/funding-round/016814949e92cfc8c85209b00506314e</t>
  </si>
  <si>
    <t>/funding-round/08dc0bb74806affee6902e19f9d438ca</t>
  </si>
  <si>
    <t>/funding-round/0f6dff7779f420b5642bb6af50b42c6e</t>
  </si>
  <si>
    <t>/funding-round/37a3b8fb6d938d1de5c3c7040c46ff92</t>
  </si>
  <si>
    <t>/funding-round/de9704cbe2c4e98f72f2f9a603354e43</t>
  </si>
  <si>
    <t>/funding-round/9b534fb410f4f015132d92a41c8afab6</t>
  </si>
  <si>
    <t>/funding-round/e8907b3ad96d0b605b5f1ad18753aab3</t>
  </si>
  <si>
    <t>/funding-round/ebc3d4494b9caf4625ed90ae794f8657</t>
  </si>
  <si>
    <t>/funding-round/19079d0a7f1cc67bcbb7d716460dd102</t>
  </si>
  <si>
    <t>/funding-round/2488ab23f0f7ebd36a28e74df2261222</t>
  </si>
  <si>
    <t>/funding-round/d26c92529d9732d01f132482e4a1d39d</t>
  </si>
  <si>
    <t>/funding-round/ed83fcefef5cd075004a0121f2d7f121</t>
  </si>
  <si>
    <t>/funding-round/2a8a59196cd179e9c0fe876519a5e13e</t>
  </si>
  <si>
    <t>/funding-round/333895aefb7090c9c7982806ad786182</t>
  </si>
  <si>
    <t>/funding-round/461d196a2eb9d180209d2d7a51d64bf7</t>
  </si>
  <si>
    <t>/funding-round/d2400bc4db2cd024cf6406367562ee5d</t>
  </si>
  <si>
    <t>/funding-round/dc00782ae5bcec8f3cf201111bca4ab8</t>
  </si>
  <si>
    <t>/funding-round/f90a9ae999463afd49f93df8b31b5d7d</t>
  </si>
  <si>
    <t>/funding-round/d2a0c8d6db9efcd3ce5d9794f32e355a</t>
  </si>
  <si>
    <t>/funding-round/052c94c52f5d78702c25ebb2c6303801</t>
  </si>
  <si>
    <t>/funding-round/aeb76c6f4856b9a17c5a5530b5fb8992</t>
  </si>
  <si>
    <t>/funding-round/d5b6a667adf74eaf1f6cccd039d6ac3d</t>
  </si>
  <si>
    <t>/funding-round/4b43b932d5f85682222ab2c0e73ec183</t>
  </si>
  <si>
    <t>/funding-round/e9c33e39bb6ead7b10ef2baea9245a86</t>
  </si>
  <si>
    <t>/funding-round/81bf7892cbb10b5faa5bf287eb6c4e22</t>
  </si>
  <si>
    <t>/funding-round/633107e39e57298dcb40f273824b8284</t>
  </si>
  <si>
    <t>/funding-round/6527db23d1cfdb83cb75a62332dca6cb</t>
  </si>
  <si>
    <t>/funding-round/f4f28c7656156c5e85666d8ce350cd8a</t>
  </si>
  <si>
    <t>/funding-round/c33d821427a30f910fc73d5a9d5fe27d</t>
  </si>
  <si>
    <t>/funding-round/9cd66ba329c35cf6bf92717e1733dd90</t>
  </si>
  <si>
    <t>/funding-round/7dae605154f1a73c872a1590fbe90f15</t>
  </si>
  <si>
    <t>/funding-round/8348365cddbadb3686fb249c735089f6</t>
  </si>
  <si>
    <t>/funding-round/34aa2f9fde36ae29156fcc404f3eb7cf</t>
  </si>
  <si>
    <t>/funding-round/5ce28f7f01b1d7fe2aa70cdd3ab20657</t>
  </si>
  <si>
    <t>/funding-round/d16a472d512bc8f3360587cc3e0478b1</t>
  </si>
  <si>
    <t>/funding-round/437bb660d141e3f0d4cdeaf90ff1dab0</t>
  </si>
  <si>
    <t>/funding-round/9c30bf2ea1b23fc3217cee2e9a128dc7</t>
  </si>
  <si>
    <t>/funding-round/75fed85c5a254dc7cac6de5806345cad</t>
  </si>
  <si>
    <t>/funding-round/9423494d72bb7527b454abe5304c0935</t>
  </si>
  <si>
    <t>/funding-round/a55d4c94da97c243f58ad55a2d2bd826</t>
  </si>
  <si>
    <t>/funding-round/4173a67a68dce406ae419c4aeb259a28</t>
  </si>
  <si>
    <t>/funding-round/42c9be1fb96c8cc96388d8be5df5218a</t>
  </si>
  <si>
    <t>/funding-round/b6b73d660498ca28517538f48180e6fd</t>
  </si>
  <si>
    <t>/funding-round/3967a661a08cff13e95292b9902e09b9</t>
  </si>
  <si>
    <t>/funding-round/cc2d0ba88604ab161be9c25417827587</t>
  </si>
  <si>
    <t>/funding-round/4486f3921a82d4b42f6f93f8a159c536</t>
  </si>
  <si>
    <t>/funding-round/44c315422dec1bfb9f0dbcf0db3240f7</t>
  </si>
  <si>
    <t>/funding-round/790373c980dd59abedb0c95cd7c3f0a6</t>
  </si>
  <si>
    <t>/funding-round/ff3ac4e930ad3e1d4dcf5e0dc2631138</t>
  </si>
  <si>
    <t>/funding-round/fcad98d6b0e2ce316411761efab25c13</t>
  </si>
  <si>
    <t>/funding-round/2f7215973d088d32fc196846a1946cc1</t>
  </si>
  <si>
    <t>/funding-round/723dfb9d7add7d14351d5d8e62e15ee6</t>
  </si>
  <si>
    <t>/funding-round/a3df0695e859c0f49d19cc49b4e819d4</t>
  </si>
  <si>
    <t>/funding-round/1a9e64e44201cfbe3e1c762de9b34778</t>
  </si>
  <si>
    <t>/funding-round/4f05a192a6f28445f0085faa8aec8abf</t>
  </si>
  <si>
    <t>/funding-round/68cfaf94b2b582e60ee4655c1f3a2290</t>
  </si>
  <si>
    <t>/funding-round/b7f2da42ee64dcf17d831910c3577852</t>
  </si>
  <si>
    <t>/funding-round/656813f39597edea22f1ef53d7a196db</t>
  </si>
  <si>
    <t>/funding-round/e393b27d0eec66759d6661aaf047a76b</t>
  </si>
  <si>
    <t>/funding-round/f216d52feec56e1d2231540232f934fe</t>
  </si>
  <si>
    <t>/funding-round/f5fe161bdeea3a59cb076a09d20477ba</t>
  </si>
  <si>
    <t>/funding-round/0fd18d9caae1ff79c1bdc33dde60e236</t>
  </si>
  <si>
    <t>/funding-round/857d8c02f05455e5970f1ce85672f52e</t>
  </si>
  <si>
    <t>/funding-round/db1ef79336bf56d63318c2a578e00810</t>
  </si>
  <si>
    <t>/funding-round/306605e410991ac2c2547b13949672e7</t>
  </si>
  <si>
    <t>/funding-round/675d9d8915d1217d4ee80af1a43143b7</t>
  </si>
  <si>
    <t>/funding-round/ba5e2d235bd6e7d6a3e675c3107c7311</t>
  </si>
  <si>
    <t>/funding-round/4b0ec4c73a2f41b345360d685dd90abc</t>
  </si>
  <si>
    <t>/funding-round/a3d8176cb83c9e24dc57f61132810335</t>
  </si>
  <si>
    <t>/funding-round/4486b5486a7dcba07f75f1af36f0e838</t>
  </si>
  <si>
    <t>/funding-round/6211a2afb2413646912d13d7a60c0a9a</t>
  </si>
  <si>
    <t>/funding-round/42f500f66bc15058925f9e5388a5f049</t>
  </si>
  <si>
    <t>/funding-round/bf5ae00d1d85226d4c5c411c2ed05e67</t>
  </si>
  <si>
    <t>/funding-round/a89a80989a6c6bddea888a2a5bda7ce2</t>
  </si>
  <si>
    <t>/funding-round/78cb4a122fe18bce95e739a48f3ccce8</t>
  </si>
  <si>
    <t>/funding-round/0093f9b0a33bf102a75b58db6d3b8452</t>
  </si>
  <si>
    <t>/funding-round/0d9a9d1a2def31db4aa47822321a7b74</t>
  </si>
  <si>
    <t>/funding-round/1e8a5026e6d1f278753b5551a485a29e</t>
  </si>
  <si>
    <t>/funding-round/b1921e3dc3f9ada92e5a0d79d0087210</t>
  </si>
  <si>
    <t>/funding-round/3d19f9f068daeb1641f833ed19fe239d</t>
  </si>
  <si>
    <t>/funding-round/a1d234bb0475a1efb67fb40fd557b035</t>
  </si>
  <si>
    <t>/funding-round/b939661d058eb509481c66298e0f8805</t>
  </si>
  <si>
    <t>/funding-round/8cd5235312f427b57c6ec07a7c212dd7</t>
  </si>
  <si>
    <t>/funding-round/2a31cd8a880ba53b5aa93684f47e6614</t>
  </si>
  <si>
    <t>/funding-round/5613efc7f44464617cfd1f1a82a53484</t>
  </si>
  <si>
    <t>/funding-round/c83edea3e36bf3480cdda0f0f70fbfe2</t>
  </si>
  <si>
    <t>/funding-round/844eba7f5d993d1d351be1eeba104359</t>
  </si>
  <si>
    <t>/funding-round/1edd093236e8d6f8e0f7edd5b169de6d</t>
  </si>
  <si>
    <t>/funding-round/7b9eecedff42eef092d2b5b4e393fdb1</t>
  </si>
  <si>
    <t>/funding-round/22085b73128508b4101a3a18411354e1</t>
  </si>
  <si>
    <t>/funding-round/e7106d26ee022d317bade1271045206b</t>
  </si>
  <si>
    <t>/funding-round/f7ee7c7cb917d0e9bb6476c2eb559a3d</t>
  </si>
  <si>
    <t>/funding-round/f136f4390752bd29c14b8d43aeaf7100</t>
  </si>
  <si>
    <t>/funding-round/8ae9e35e87cb3c0db424f6cf2a58d64d</t>
  </si>
  <si>
    <t>/funding-round/0647684f58ac70d6521737b36ca28223</t>
  </si>
  <si>
    <t>/funding-round/0dbddeb7889c706e574a72fff4cff11c</t>
  </si>
  <si>
    <t>/funding-round/cf59687cc604bb2b3c1ceaaa825f24bf</t>
  </si>
  <si>
    <t>/funding-round/e58b6005087af9d06cc6f9c2d26a71b5</t>
  </si>
  <si>
    <t>/funding-round/06e8a8e731edefd4da04bf127b22a9c2</t>
  </si>
  <si>
    <t>/funding-round/51f66a7d0875b8d154b4ba295d8fb0f1</t>
  </si>
  <si>
    <t>/funding-round/b095eb1cc52fd8926c9b4bc433c06c78</t>
  </si>
  <si>
    <t>/funding-round/33159bac72253ed2b72cd167beaff76b</t>
  </si>
  <si>
    <t>/funding-round/54f7d8b45d98a3777381654f867752a6</t>
  </si>
  <si>
    <t>/funding-round/99a3f30f6f4042e51cfb3eb597f80d2f</t>
  </si>
  <si>
    <t>/funding-round/99d087aed3f368b404422ba227f831e9</t>
  </si>
  <si>
    <t>/funding-round/a5c70aef69e1edf6fd835d9350d9e27f</t>
  </si>
  <si>
    <t>/funding-round/b84df2968722d9a8a224d78714e17023</t>
  </si>
  <si>
    <t>/funding-round/eb7643e72866a2ab07c6150ee71137dc</t>
  </si>
  <si>
    <t>/funding-round/371a64c07dd74ad42c0e410b91758c8f</t>
  </si>
  <si>
    <t>/funding-round/5c360faf259516c0ca7f183cd10d5983</t>
  </si>
  <si>
    <t>/funding-round/add63e2e63b0f3b796b0d61f8b4b1989</t>
  </si>
  <si>
    <t>/funding-round/97d35e42b37a489d875eabfd5f4c2e1a</t>
  </si>
  <si>
    <t>/funding-round/83b411be7753a57569198b80a0390b76</t>
  </si>
  <si>
    <t>/funding-round/9ad9b008fd7bb43e7cca00253b3bc7a1</t>
  </si>
  <si>
    <t>/funding-round/9ef4f003dd1683c5a208be6c0866028c</t>
  </si>
  <si>
    <t>/funding-round/aa4533c39a8022621210fa5052ce3936</t>
  </si>
  <si>
    <t>/funding-round/aadf1e8653748393d6d1553be6017725</t>
  </si>
  <si>
    <t>/funding-round/b32a0e82ef69562fd406b6f80cbe3908</t>
  </si>
  <si>
    <t>/funding-round/df3ef800e559c6821eed2f045d01e1b5</t>
  </si>
  <si>
    <t>/funding-round/da5241b716c0529d34aa341186263dce</t>
  </si>
  <si>
    <t>/funding-round/1fc5c8496a96d13b4a1e6ef87baf673c</t>
  </si>
  <si>
    <t>/funding-round/3cd4dd8186bce1a8cd66cf539c99dc5b</t>
  </si>
  <si>
    <t>/funding-round/df60174abc4287113dfc895c699d7052</t>
  </si>
  <si>
    <t>/funding-round/e56a733c0f1575e4767bdacef4cba269</t>
  </si>
  <si>
    <t>/funding-round/0fc1b179562ff14cea90707a69a43d64</t>
  </si>
  <si>
    <t>/funding-round/43e176efcb8b6108cd491619f2d8a69c</t>
  </si>
  <si>
    <t>/funding-round/5144b28d4645afa041f5046e017622e5</t>
  </si>
  <si>
    <t>/funding-round/ac9080a4293f1c776e4a5ee79a4f1640</t>
  </si>
  <si>
    <t>/funding-round/4723c2200bfb5e1f516d623443703792</t>
  </si>
  <si>
    <t>/funding-round/56780453dc88507f237e53a089131314</t>
  </si>
  <si>
    <t>/funding-round/cd5f60c5b763ebc9fa1019bfacb939bc</t>
  </si>
  <si>
    <t>/funding-round/e9a0b21ef92574cb53eadc1114429f7b</t>
  </si>
  <si>
    <t>/funding-round/31ca25e394869378a2558a4c10b7d873</t>
  </si>
  <si>
    <t>/funding-round/c820c93300521b3f0d290dc94773afc4</t>
  </si>
  <si>
    <t>/funding-round/e71e44240f0d2011faf43ef0a4a2c99b</t>
  </si>
  <si>
    <t>/funding-round/ef50775be33c7f74c1503895ee3b5ecc</t>
  </si>
  <si>
    <t>/funding-round/6c6f045b5acf65ab01d5513c1e4f94fc</t>
  </si>
  <si>
    <t>/funding-round/98079446861359d3f75cb3f755777dda</t>
  </si>
  <si>
    <t>/funding-round/6e2992893007d04b926e2bda2be46fee</t>
  </si>
  <si>
    <t>/funding-round/a11f3bc1323d06d6c8cefa21fa60cd62</t>
  </si>
  <si>
    <t>/funding-round/ed6e0e870b73d75a43f541f48b8fec72</t>
  </si>
  <si>
    <t>/funding-round/1ed833774b1874f52475caf6f0c6826e</t>
  </si>
  <si>
    <t>/funding-round/37d93c1140b2ee410b681641beecd82f</t>
  </si>
  <si>
    <t>/funding-round/cd902a4bd817685ad63a2e478a96aca3</t>
  </si>
  <si>
    <t>/funding-round/fd20c990858e0c71f09cafdcdd4594b6</t>
  </si>
  <si>
    <t>/funding-round/fe32bb95380cdbc06a6c74c5d4748086</t>
  </si>
  <si>
    <t>/funding-round/020744116bb23994052a13f48a1c1ab5</t>
  </si>
  <si>
    <t>/funding-round/242de370840363f498df5c9729c95ea6</t>
  </si>
  <si>
    <t>/funding-round/28aa586b1dce2fb39c9b9faf17fa23b5</t>
  </si>
  <si>
    <t>/funding-round/7568cd3df5ad19c4e5b10190bf192b1f</t>
  </si>
  <si>
    <t>/funding-round/f34950d13405a1e972f6b1c010e9db12</t>
  </si>
  <si>
    <t>/funding-round/c234571d5f2039d477cc3e3766371704</t>
  </si>
  <si>
    <t>/funding-round/c67e0c65e441764c01bff6a5fed73823</t>
  </si>
  <si>
    <t>/funding-round/ed11110f9953158a595e37119047170e</t>
  </si>
  <si>
    <t>/funding-round/fda1d72e2f72a19c97b9977cebc7a0b9</t>
  </si>
  <si>
    <t>/funding-round/4414c117958aae3368fdbbdd6611542d</t>
  </si>
  <si>
    <t>/funding-round/b91d5a3db488956a6a5bd9554af22f75</t>
  </si>
  <si>
    <t>/funding-round/3e172cc38ec0886c6b4781f598ea4e81</t>
  </si>
  <si>
    <t>/funding-round/77f4eeb9d17bd2a04cf09013c0504f92</t>
  </si>
  <si>
    <t>/funding-round/9daa3acf5375667d6bdd10ea6c0ad475</t>
  </si>
  <si>
    <t>/funding-round/20b673aa43be0d96b146ec7355124363</t>
  </si>
  <si>
    <t>/funding-round/342dcfda9026037df3afdf8e0befc24a</t>
  </si>
  <si>
    <t>/funding-round/41b1ba956a68c90a7b7bd724f1181352</t>
  </si>
  <si>
    <t>/funding-round/462dc6686ccdad00cd8f72534307cf45</t>
  </si>
  <si>
    <t>/funding-round/562b3f83523cda803467946005ceb616</t>
  </si>
  <si>
    <t>/funding-round/d68ab03d368b1e84153ba64d95ee9727</t>
  </si>
  <si>
    <t>/funding-round/e4e7d21a43a6e0707f0215a423a5acf1</t>
  </si>
  <si>
    <t>/funding-round/0ff74fe3b30e09da5433a903c801e615</t>
  </si>
  <si>
    <t>/funding-round/baa596ba677b9646533c13d9fb148d3e</t>
  </si>
  <si>
    <t>/funding-round/017024ece258ba9c9c17eab6f98c6890</t>
  </si>
  <si>
    <t>/funding-round/45cec19dd4731e6af576713fac71d3b4</t>
  </si>
  <si>
    <t>/funding-round/497b5aa9d8dff7b8913c4a3eb87ba848</t>
  </si>
  <si>
    <t>/funding-round/2b5d27c7f280cecd4a70fceb56e8c8fe</t>
  </si>
  <si>
    <t>/funding-round/fa83f42f12128ee2a73c3e253998568c</t>
  </si>
  <si>
    <t>/funding-round/469aab23dc795a2ac46c14f8934353a4</t>
  </si>
  <si>
    <t>/funding-round/543a2becd42be3b2c697855872db4419</t>
  </si>
  <si>
    <t>/funding-round/780d5616188f793359d3d85b521d1a15</t>
  </si>
  <si>
    <t>/funding-round/b2ef6e8e09035224d057e1747a9359ab</t>
  </si>
  <si>
    <t>/funding-round/c17890f2f331907aba556b3cdebf170c</t>
  </si>
  <si>
    <t>/funding-round/052271995245e6f2c3a72ea5c49ebaf9</t>
  </si>
  <si>
    <t>/funding-round/f32c7521d27cca988ff63d972ddc6cfb</t>
  </si>
  <si>
    <t>/funding-round/92783a0e21a6a7f1feae80245639eef9</t>
  </si>
  <si>
    <t>/funding-round/b6889073abad51f80b035929ea7ae729</t>
  </si>
  <si>
    <t>/funding-round/7588253436dcdf8f261797cf36ff57c3</t>
  </si>
  <si>
    <t>/funding-round/efebc91d00f4a35ca5abb80b2f564752</t>
  </si>
  <si>
    <t>/funding-round/1da0e7d03c76541cdcd882c68d721bb1</t>
  </si>
  <si>
    <t>/funding-round/8f06010c840ad34a381c10dde238881a</t>
  </si>
  <si>
    <t>/funding-round/9d88b6e091bca310e04ea4146beaa8ea</t>
  </si>
  <si>
    <t>/funding-round/edb64e9d4532431ece12f82598b45c5f</t>
  </si>
  <si>
    <t>/funding-round/3ed80c656f02d2b466a46f31d25bd151</t>
  </si>
  <si>
    <t>/funding-round/78028ffe256f41f5eda6e0dcfd228c85</t>
  </si>
  <si>
    <t>/funding-round/64b8f0be451936eb813b952e5f98cf69</t>
  </si>
  <si>
    <t>/funding-round/7b659d739d57963f40346e43208b8e1b</t>
  </si>
  <si>
    <t>/funding-round/3d48d64e1f3da1ef2b06c640f70952b0</t>
  </si>
  <si>
    <t>/funding-round/2fb4b32bd58d735f1d226f9088b104b1</t>
  </si>
  <si>
    <t>/funding-round/d9c7c9a4f6666c958e21caa6b95ecdd6</t>
  </si>
  <si>
    <t>/funding-round/fcdbc433f7fcf3955798bdee2c85a5e8</t>
  </si>
  <si>
    <t>/funding-round/12000ddd9d718c2fbc9ae777854b3ae9</t>
  </si>
  <si>
    <t>/funding-round/52b928c82ad5043cbf07abbf2728b02c</t>
  </si>
  <si>
    <t>/funding-round/6494357fd16df363215c85aa656e1e61</t>
  </si>
  <si>
    <t>/funding-round/bf9d017f07a645761c219f11119f56b5</t>
  </si>
  <si>
    <t>/funding-round/12a79ce013bd2dd978f77d710877caa0</t>
  </si>
  <si>
    <t>/funding-round/c87099d354ad1907ec21fc351cd6d37d</t>
  </si>
  <si>
    <t>/funding-round/ec2064ea9704e6afc2d6ec917d848841</t>
  </si>
  <si>
    <t>/funding-round/7d84003e4554f57ec23f9bf5e039c861</t>
  </si>
  <si>
    <t>/funding-round/9dc116dc2da2db3f21c13bcc6ea0800f</t>
  </si>
  <si>
    <t>/funding-round/7910c6dcf54b52ccf97c1f4157da05e0</t>
  </si>
  <si>
    <t>/funding-round/44b407e9394b440e8aef72a044526d1c</t>
  </si>
  <si>
    <t>/funding-round/95084dd1792199c62d1b0723c601aa7e</t>
  </si>
  <si>
    <t>/funding-round/c0350137254d34c24ba99580f47d75a7</t>
  </si>
  <si>
    <t>/funding-round/3d0ff9bd86620372fbf750a67391e855</t>
  </si>
  <si>
    <t>/funding-round/9c2717d207976150d67a620ccdf031ec</t>
  </si>
  <si>
    <t>/funding-round/9b5d15dc7a116ba28344aabd52638773</t>
  </si>
  <si>
    <t>/funding-round/72a69fc88470e0571c9c235b7995bcd9</t>
  </si>
  <si>
    <t>/funding-round/7d5d68d9dbc0741ef942b9f2bdd4d192</t>
  </si>
  <si>
    <t>/funding-round/99245d0e6e1c4c1e5d79ba9b511c1bd8</t>
  </si>
  <si>
    <t>/funding-round/ef05ec4871a1b8b405e088c3adde6132</t>
  </si>
  <si>
    <t>/funding-round/d5caf8b0456763a9fce3cc90e2a0e9c5</t>
  </si>
  <si>
    <t>/funding-round/dd4f3631c005e95aa306ee5ff72c0db5</t>
  </si>
  <si>
    <t>/funding-round/e2438e2c33d6f492f4ef77ef09a46aba</t>
  </si>
  <si>
    <t>/funding-round/b2c66a6c4315a630db5cf321d968f8a0</t>
  </si>
  <si>
    <t>/funding-round/4621fe734cc7dba1cbc2d659b2a1fca1</t>
  </si>
  <si>
    <t>/funding-round/829b96753bce35de25862a7b434be600</t>
  </si>
  <si>
    <t>/funding-round/bdaa94b7bf412a489302ad6d32fb9e09</t>
  </si>
  <si>
    <t>/funding-round/fdb4d7a0e14514db8a11f40745aad613</t>
  </si>
  <si>
    <t>/funding-round/30705e69db86c5bc4544c2c7e56eb4e6</t>
  </si>
  <si>
    <t>/funding-round/a1a420a0321905953e0dab20eb19beaa</t>
  </si>
  <si>
    <t>/funding-round/1d543ddf59ad1202586211223954d866</t>
  </si>
  <si>
    <t>/funding-round/5baf91f4254baffe4a26716b19ee7efe</t>
  </si>
  <si>
    <t>/funding-round/1da52741503cfa1556f502574453d1e2</t>
  </si>
  <si>
    <t>/funding-round/220967579c463ca7cc238c6d5e5261ed</t>
  </si>
  <si>
    <t>/funding-round/28a99aaf999c3a99a75311e1353d6055</t>
  </si>
  <si>
    <t>/funding-round/2bdc4db9de947cd47cdf788e6c97c390</t>
  </si>
  <si>
    <t>/funding-round/652c78dd6abca4e2309bb6e4611a38e4</t>
  </si>
  <si>
    <t>/funding-round/dd498f96342b8e766d8a3e00d645d7e6</t>
  </si>
  <si>
    <t>/funding-round/e33e64573ccd32196653713850383227</t>
  </si>
  <si>
    <t>/funding-round/f2f9ee194f60116695f6d60b2017829c</t>
  </si>
  <si>
    <t>/funding-round/f6b6e821a0035957c822b48f72a76926</t>
  </si>
  <si>
    <t>/funding-round/98a5110203969b1d9bfc62a45401ecc6</t>
  </si>
  <si>
    <t>/funding-round/7a11ea8bf6c559e558b216993a538613</t>
  </si>
  <si>
    <t>/funding-round/f92cf91a9403f74a451e07888cec9957</t>
  </si>
  <si>
    <t>/funding-round/a8f9cdec5749ce991b46ac627f0e4bb9</t>
  </si>
  <si>
    <t>/funding-round/f302a896641157c9012aff7a26652c99</t>
  </si>
  <si>
    <t>/funding-round/0e6537a5db4fae40bb40be58042fbe97</t>
  </si>
  <si>
    <t>/funding-round/116a43cf8189d631c4abb6cbc3943f9d</t>
  </si>
  <si>
    <t>/funding-round/ff9d1439d9285f72ce6acf3ee6748119</t>
  </si>
  <si>
    <t>/funding-round/1f2f3da64dc934a14745c33dd0f0bdea</t>
  </si>
  <si>
    <t>/funding-round/41ddd9dc6d950f288cbb180fedae7a9d</t>
  </si>
  <si>
    <t>/funding-round/c8b6f08634b185bea32873eb015afb01</t>
  </si>
  <si>
    <t>/funding-round/084e2b115dc373d364986bb6e4127e2b</t>
  </si>
  <si>
    <t>/funding-round/08fb0c92fe023ab7cff5ce5fffa37279</t>
  </si>
  <si>
    <t>/funding-round/244453addcfc8d0f7e13281559f76f32</t>
  </si>
  <si>
    <t>/funding-round/3155fb89d2d31405dae3ecec61540176</t>
  </si>
  <si>
    <t>/funding-round/3533bc493ccf89617effb8d41a171d78</t>
  </si>
  <si>
    <t>/funding-round/f23efd92a2ef9eabff8c34d6a9639ef2</t>
  </si>
  <si>
    <t>/funding-round/9211f69f5abc9852022da4f1c7391561</t>
  </si>
  <si>
    <t>/funding-round/461a375ef0d47157fa0c778f66f16187</t>
  </si>
  <si>
    <t>/funding-round/c44848ca1a8a3ada8a4b48c5c5f9627c</t>
  </si>
  <si>
    <t>/funding-round/5c91788f86cac8709f53e2d36a635b24</t>
  </si>
  <si>
    <t>/funding-round/b56739096d3ba94c3cfb24f6cdf23d02</t>
  </si>
  <si>
    <t>/funding-round/cab5dcdc1a8f39d3b0aac823ad4082d3</t>
  </si>
  <si>
    <t>/funding-round/0b7ea8b77f4dcff66ef5eb0bf952e988</t>
  </si>
  <si>
    <t>/funding-round/11d4b379018cc4c064b9efe086bd3c94</t>
  </si>
  <si>
    <t>/funding-round/769c311a17f70f2871f6ad31f339f09a</t>
  </si>
  <si>
    <t>/funding-round/b438a7c2431a25d2f34c794e94cb282d</t>
  </si>
  <si>
    <t>/funding-round/aa5aea90ff7b8612abfa2f8824300c36</t>
  </si>
  <si>
    <t>/funding-round/1fdcc867345b6be29322d2e3356e86d9</t>
  </si>
  <si>
    <t>/funding-round/0db2f07eab2c8e95581c086abea68de1</t>
  </si>
  <si>
    <t>/funding-round/21dc4d8d023d7dc56f28c8b7ea3e1e85</t>
  </si>
  <si>
    <t>/funding-round/6d548167427d13cd65b836e3a7ad13ac</t>
  </si>
  <si>
    <t>/funding-round/8bcc7a5fff0b2043871a1c2937e9e1c4</t>
  </si>
  <si>
    <t>/funding-round/a014bcc8d2b60798a96c5d24f3b5b310</t>
  </si>
  <si>
    <t>/funding-round/40b8402458bc62a731c99e8eb5f4f24c</t>
  </si>
  <si>
    <t>/funding-round/d305f616b0727fcef25133c746ab47a9</t>
  </si>
  <si>
    <t>/funding-round/e1daceae89d59623bc6f22d083714308</t>
  </si>
  <si>
    <t>/funding-round/81302575b840b721c10e460a92e33ffb</t>
  </si>
  <si>
    <t>/funding-round/cbe20c9945f03b25d50719ea651d3a29</t>
  </si>
  <si>
    <t>/funding-round/b4c242b94ddec31711fc1bb18c94ee5d</t>
  </si>
  <si>
    <t>/funding-round/d2cac47170425e56a483e292dfcf536e</t>
  </si>
  <si>
    <t>/funding-round/b51e61a5b2a0edb351db35a032056e42</t>
  </si>
  <si>
    <t>/funding-round/cdaf60e372a81ebac74e9bdce4773517</t>
  </si>
  <si>
    <t>/funding-round/9110c39e078ea74e454212e4cec242ed</t>
  </si>
  <si>
    <t>/funding-round/50b5de1b277c8eae5761d4882ecd3ccc</t>
  </si>
  <si>
    <t>/funding-round/93ce8f099267934f404097bafb5fc18e</t>
  </si>
  <si>
    <t>/funding-round/f9cc24d3b210e11fcf2eed7e3e9727b7</t>
  </si>
  <si>
    <t>/funding-round/1d8ee4337333edb6edbffa44ef99f1c5</t>
  </si>
  <si>
    <t>/funding-round/6b0f618d841f7d97527b213aa9d5e9ed</t>
  </si>
  <si>
    <t>/funding-round/26e6ddce2c556bd0903ecd5c28ad8bea</t>
  </si>
  <si>
    <t>/funding-round/e92d7625c57b9688f36054f0156b31f8</t>
  </si>
  <si>
    <t>/funding-round/36777707aef4a1bf1099acd49e93f5cb</t>
  </si>
  <si>
    <t>/funding-round/2877ca1aa267e5cf9676b6dd63c0deb4</t>
  </si>
  <si>
    <t>/funding-round/1493741a32b6cfd742eae715d10d3753</t>
  </si>
  <si>
    <t>/funding-round/1f5bff1a4d787c83d5d3c312dc1158ad</t>
  </si>
  <si>
    <t>/funding-round/b9decf704c1902a5c5f201cae301b3f8</t>
  </si>
  <si>
    <t>/funding-round/17d3b1981447e4359aad4bf2074589da</t>
  </si>
  <si>
    <t>/funding-round/183e2c7afa4d5add73557e325d34d1c7</t>
  </si>
  <si>
    <t>/funding-round/4d886af3972c6ed8052172b63fb29bef</t>
  </si>
  <si>
    <t>/funding-round/810e68f218b47779ed18ec12ca47bf4a</t>
  </si>
  <si>
    <t>/funding-round/8d8bd691b1d91d9dfc02b7e44d3f5e44</t>
  </si>
  <si>
    <t>/funding-round/98572d25b6b9bcbd01c5653bc2445f88</t>
  </si>
  <si>
    <t>/funding-round/ff435eb8516ba2428f9c91546068755d</t>
  </si>
  <si>
    <t>/funding-round/4ade94bdfc5500e3c854943373671ffc</t>
  </si>
  <si>
    <t>/funding-round/971ae314d94af3225776cf13c318f508</t>
  </si>
  <si>
    <t>/funding-round/3c027407b61056558084fe1311a883a5</t>
  </si>
  <si>
    <t>/funding-round/7808eea87485e5fa49a576c8cc987934</t>
  </si>
  <si>
    <t>/funding-round/78275cc0b71d88a854ce6b17976bedfb</t>
  </si>
  <si>
    <t>/funding-round/d2c9aa0ef16027ba0baff2219089a3c1</t>
  </si>
  <si>
    <t>/funding-round/de2e2b6962a1fee592ac41f26e6bd14c</t>
  </si>
  <si>
    <t>/funding-round/eb3e8eb0a25054a5a3ddcd9b6add9505</t>
  </si>
  <si>
    <t>/funding-round/42c91db2f1354acfe1e6b3288ca55736</t>
  </si>
  <si>
    <t>/funding-round/826eed621db7f04b051c1c093f357e45</t>
  </si>
  <si>
    <t>/funding-round/c68b8c22b8698debcb9d65d28c660801</t>
  </si>
  <si>
    <t>/funding-round/1fd5d225c8fe9c21433b5ca71fc02856</t>
  </si>
  <si>
    <t>/funding-round/abe2ec94c9d927837a8a9eca125f2661</t>
  </si>
  <si>
    <t>/funding-round/c4b08db63d389ae4f979483f14b85340</t>
  </si>
  <si>
    <t>/funding-round/4ebae6956de09ffcfb7bf8438fec7552</t>
  </si>
  <si>
    <t>/funding-round/5f1914ad318c643229db26388b6251a9</t>
  </si>
  <si>
    <t>/funding-round/7ff6a47b7cd62c1b9ab9a3cff0eb4508</t>
  </si>
  <si>
    <t>/funding-round/bc1d7512c8dd33e32d1a0b5d78b9175b</t>
  </si>
  <si>
    <t>/funding-round/08b077720eb682e0ef9cdfea28505670</t>
  </si>
  <si>
    <t>/funding-round/36d67cf52156c498268101ad8651033a</t>
  </si>
  <si>
    <t>/funding-round/dc2ba314e0ece93824a59050c6828f58</t>
  </si>
  <si>
    <t>/funding-round/e233016f361fbe7b66443f052bab1ef0</t>
  </si>
  <si>
    <t>/funding-round/0a575786fc57d5947197d9b3a749a4e4</t>
  </si>
  <si>
    <t>/funding-round/3fd90128235d122b1700a7ef4fbccfb8</t>
  </si>
  <si>
    <t>/funding-round/7294a57725a0e29ac0310dc05ab62de9</t>
  </si>
  <si>
    <t>/funding-round/d00baf9a1194f5beff8949d759eb16ea</t>
  </si>
  <si>
    <t>/funding-round/3de138b3c65653534782bfb4b6c977f7</t>
  </si>
  <si>
    <t>/funding-round/6953c98552dbb04546a48c14c1a95f98</t>
  </si>
  <si>
    <t>/funding-round/41472a5c5553e8edd6b0d08fd0512f6c</t>
  </si>
  <si>
    <t>/funding-round/718a20a719ca471b57d437999fd1f6c8</t>
  </si>
  <si>
    <t>/funding-round/1eff18592155476e6332ba6769dce536</t>
  </si>
  <si>
    <t>/funding-round/07658a0576cde626176d8b80f1d273af</t>
  </si>
  <si>
    <t>/funding-round/615ba62d8368950ab9b4d79d4e9895ff</t>
  </si>
  <si>
    <t>/funding-round/967f864e4507f7865c27615457669791</t>
  </si>
  <si>
    <t>/funding-round/ff2337681e42ff6d2b8c0350e252408d</t>
  </si>
  <si>
    <t>/funding-round/8d8983cc0add9021a8e4767dd0bfc4c9</t>
  </si>
  <si>
    <t>/funding-round/fe58276025a8b36a13c5a4bd2ce9d0f6</t>
  </si>
  <si>
    <t>/funding-round/4435dd54705c9f0d7b473025d7ab7b29</t>
  </si>
  <si>
    <t>/funding-round/0b218c97b72ff8936d7b82a6eeb811bf</t>
  </si>
  <si>
    <t>/funding-round/1f87924dc15dd4ae25a7c1df3e25f03b</t>
  </si>
  <si>
    <t>/funding-round/2372a90521be643003fed56b0e6f512f</t>
  </si>
  <si>
    <t>/funding-round/688234994d21954b302121924bbd4cb4</t>
  </si>
  <si>
    <t>/funding-round/8554b5462ca20619c7e7910ab38524bf</t>
  </si>
  <si>
    <t>/funding-round/e5cb4c342798bf5bda20931760370e19</t>
  </si>
  <si>
    <t>/funding-round/3c45f3b49c2ecad9035dae92957ca9af</t>
  </si>
  <si>
    <t>/funding-round/6380a7a46051af297f01e67aca883100</t>
  </si>
  <si>
    <t>/funding-round/a0b420db41329f5cb08c23ac547d3bf3</t>
  </si>
  <si>
    <t>/funding-round/29a0a2e53346d9ea71012b6a4e1ee5a2</t>
  </si>
  <si>
    <t>/funding-round/3bbf6926b58dd810c12a0d088c31bac7</t>
  </si>
  <si>
    <t>/funding-round/6d412b185698862a596b661c5799e0b4</t>
  </si>
  <si>
    <t>/funding-round/b22952f359805ecb6a2a3d5d0aa2f621</t>
  </si>
  <si>
    <t>/funding-round/4bf1996134783d4fdda3ec70e47afad2</t>
  </si>
  <si>
    <t>/funding-round/d910e17273f0dd12c07a79c51e608eff</t>
  </si>
  <si>
    <t>/funding-round/78fc1b7ffb05d143b127699cfee16ecb</t>
  </si>
  <si>
    <t>/funding-round/0756b31043d9a574a09e029997d048c9</t>
  </si>
  <si>
    <t>/funding-round/9166011fe56e92fd481a6f51e2483177</t>
  </si>
  <si>
    <t>/funding-round/d9209ee8ea72ce2b989d4a8d2f8935b5</t>
  </si>
  <si>
    <t>/funding-round/20e3dddfa22e7c92beaae2b3bd9e22ca</t>
  </si>
  <si>
    <t>/funding-round/353bdd013f03cb19ca721a2d049d88d2</t>
  </si>
  <si>
    <t>/funding-round/bea4230d369cb2e21a10a0760d7899fa</t>
  </si>
  <si>
    <t>/funding-round/f64151a9438a7400838715cc44985b9b</t>
  </si>
  <si>
    <t>/funding-round/a780ac5e075a87767eb6bbe09dc713e6</t>
  </si>
  <si>
    <t>/funding-round/b655778833fc6387aa148080602e90d3</t>
  </si>
  <si>
    <t>/funding-round/20c2b00905d6cd668bea135f0b402af8</t>
  </si>
  <si>
    <t>/funding-round/f1202ecb09c3b90f92166cc09e8e90e3</t>
  </si>
  <si>
    <t>/funding-round/0217db3bce8979a2c8522b4a684f876f</t>
  </si>
  <si>
    <t>/funding-round/3a4eb05e15f2676e17e71f56465a509b</t>
  </si>
  <si>
    <t>/funding-round/32d7e18d6a950329c55a911e98e6afdb</t>
  </si>
  <si>
    <t>/funding-round/8d34438cceb46ee33dc77aab9fa67ac0</t>
  </si>
  <si>
    <t>/funding-round/b48b7c66f8fb2604093b24129acca59c</t>
  </si>
  <si>
    <t>/funding-round/19f66958a1295abdba82be048df52a4b</t>
  </si>
  <si>
    <t>/funding-round/3577726ec6087998fbd94b5c3e2e9140</t>
  </si>
  <si>
    <t>/funding-round/5159659c08c794eb0b3545477cb4ff81</t>
  </si>
  <si>
    <t>/funding-round/54f4a3cecd0f13cca951b83f0ca62915</t>
  </si>
  <si>
    <t>/funding-round/5d0497ea0e6517287a80b5300108297f</t>
  </si>
  <si>
    <t>/funding-round/1340e166fbcc2a2afe93468a9796af8c</t>
  </si>
  <si>
    <t>/funding-round/e4b4cfab56db070b00303df467eaf8ab</t>
  </si>
  <si>
    <t>/funding-round/3952c979c70988a3a8ee5c8dc350d81f</t>
  </si>
  <si>
    <t>/funding-round/0f649f14d40a8596f55dc4097f1583d1</t>
  </si>
  <si>
    <t>/funding-round/b21bb2d0b004765f3c3743713df326aa</t>
  </si>
  <si>
    <t>/funding-round/caf81619ce1d743b13e1561c64d75897</t>
  </si>
  <si>
    <t>/funding-round/e0e12dd060bf18aba7f47831014ed9c7</t>
  </si>
  <si>
    <t>/funding-round/6caa2780662576610ae231eac82f6048</t>
  </si>
  <si>
    <t>/funding-round/97377f128706ab32e0a47126815e19aa</t>
  </si>
  <si>
    <t>/funding-round/b20c9f806c754de556b77e5d127a3f58</t>
  </si>
  <si>
    <t>/funding-round/5d3ee5852457b0018147655f64c4211b</t>
  </si>
  <si>
    <t>/funding-round/240e5a8a0a979ae49197c067ec20b7d1</t>
  </si>
  <si>
    <t>/funding-round/7a4fb996a856bdcc25e68c76a9888b61</t>
  </si>
  <si>
    <t>/funding-round/85b8a54b9aadaa28d74c63823f68eb73</t>
  </si>
  <si>
    <t>/funding-round/b9d36990d5c7fb4412f9cfd11f3ce579</t>
  </si>
  <si>
    <t>/funding-round/0a57d9134e7516f3869c6ac4d0b40d26</t>
  </si>
  <si>
    <t>/funding-round/19d9ef3cfcf7e11e5f2683161b2a16eb</t>
  </si>
  <si>
    <t>/funding-round/2152c249322f6ef4aa5afa880f28d2ec</t>
  </si>
  <si>
    <t>/funding-round/7bbb9c696ef46f7d7fbba0bdbd02f0fa</t>
  </si>
  <si>
    <t>/funding-round/28d95beb1ec3a66b74b4373abf4cb514</t>
  </si>
  <si>
    <t>/funding-round/577147ab2ab21ed6d52b58e10d3e6d3b</t>
  </si>
  <si>
    <t>/funding-round/1b16c150b85af2884db1b54339b4b004</t>
  </si>
  <si>
    <t>/funding-round/c3f10c49a57caf5bcce9e3816f98d632</t>
  </si>
  <si>
    <t>/funding-round/f04faa56465dd14f21716650a6973967</t>
  </si>
  <si>
    <t>/funding-round/02744756aa8946c0c88a24f2af521398</t>
  </si>
  <si>
    <t>/funding-round/292dbadd6349e6235324f7930f854992</t>
  </si>
  <si>
    <t>/funding-round/2b368674d0701b99c0e5d31005cf0483</t>
  </si>
  <si>
    <t>/funding-round/5eeebff494d63545c7dfc24a0d12da86</t>
  </si>
  <si>
    <t>/funding-round/c1eb701e037c723bc7830d027e3178f6</t>
  </si>
  <si>
    <t>/funding-round/e19cb4560f052b78cecdf27ab782f234</t>
  </si>
  <si>
    <t>/funding-round/ef3292c5aaf23176fd0e2c3f2997bf69</t>
  </si>
  <si>
    <t>/funding-round/d5fe8df3ef6d11617d87ff0958a909c2</t>
  </si>
  <si>
    <t>/funding-round/1e920867b8b6767b563a019e84957521</t>
  </si>
  <si>
    <t>/funding-round/e41fc3955fb974071925f7a6718a8fa8</t>
  </si>
  <si>
    <t>/funding-round/fd6e47aab4411b9f69514816f127ccec</t>
  </si>
  <si>
    <t>/funding-round/e85b161e9b972c109380d28c19d4f445</t>
  </si>
  <si>
    <t>/funding-round/e9e8f22bc5bdec7717304c1c57bfb2d1</t>
  </si>
  <si>
    <t>/funding-round/0582b62ded00459c619d2de9aa11889a</t>
  </si>
  <si>
    <t>/funding-round/59b80e1d750b75207a24054eb5782434</t>
  </si>
  <si>
    <t>/funding-round/91c3c3f9eda5ea3c4c61451885a92b06</t>
  </si>
  <si>
    <t>/funding-round/f5ddcad822de84a53be22328f96c8858</t>
  </si>
  <si>
    <t>/funding-round/190f5f6b21070e972a19e263909ebced</t>
  </si>
  <si>
    <t>/funding-round/7463e07269c33dddd4f6cd6670b36d64</t>
  </si>
  <si>
    <t>/funding-round/77542154faaf5df76573559a53657828</t>
  </si>
  <si>
    <t>/funding-round/35df40a7aaafb1c777a9105f267242fe</t>
  </si>
  <si>
    <t>/funding-round/bf32f83ba9ca18b1348d19210b8f87cc</t>
  </si>
  <si>
    <t>/funding-round/d9d6366dddc275467a499b63a0efaaf0</t>
  </si>
  <si>
    <t>/funding-round/fa356e3ee8f66ef7a1bfcb4ca9a9d75a</t>
  </si>
  <si>
    <t>/funding-round/028c5ed719d8447e1747f1dae488ce6e</t>
  </si>
  <si>
    <t>/funding-round/0a59bcc43445a5badcf7371b2277f0ee</t>
  </si>
  <si>
    <t>/funding-round/393564ce9effe1cb9d1f9f2e08593cf3</t>
  </si>
  <si>
    <t>/funding-round/3c3a13bdcde4e50fb49a26da30e8f33d</t>
  </si>
  <si>
    <t>/funding-round/a867ef59f03bae8cb916c488c89e4fcd</t>
  </si>
  <si>
    <t>/funding-round/b6bc48127975c1dd4e379c09757d1d52</t>
  </si>
  <si>
    <t>/funding-round/d34427ecb0e2c414bd2cb8f69197850d</t>
  </si>
  <si>
    <t>/funding-round/f049ce60903c42e3ec322f229c89fd7b</t>
  </si>
  <si>
    <t>/funding-round/f8bae6f705c14f66e5e8c6c2368bed08</t>
  </si>
  <si>
    <t>/funding-round/fdbeb774cc8cbf47ace1e31519734270</t>
  </si>
  <si>
    <t>/funding-round/fe242115c5a82014f26ea0a81958e6ee</t>
  </si>
  <si>
    <t>/funding-round/08079261f993b7f3c1c78fb79747b1ee</t>
  </si>
  <si>
    <t>/funding-round/e2729654d81afe1bdd56e59f5503aaa5</t>
  </si>
  <si>
    <t>/funding-round/1beecbb83ff1624777a0c8f1c0b26531</t>
  </si>
  <si>
    <t>/funding-round/d64dc98293c3f62869a269b70a04631b</t>
  </si>
  <si>
    <t>/funding-round/53839921b59ceef971bea05432c9e7d5</t>
  </si>
  <si>
    <t>/funding-round/7342b73ca17aa89be1ad7091f08307b3</t>
  </si>
  <si>
    <t>/funding-round/7797d5378eb280660afe86c3a03657ae</t>
  </si>
  <si>
    <t>/funding-round/b0a42b90ff7b97272f74c85375dea880</t>
  </si>
  <si>
    <t>/funding-round/6145ac3ac135406b7171f173f4895a5d</t>
  </si>
  <si>
    <t>/funding-round/ca6e85ea1be41693da127e2444404ba3</t>
  </si>
  <si>
    <t>/funding-round/dfd70db13d4b99bcb91413afe3a22bd1</t>
  </si>
  <si>
    <t>/funding-round/e47ef05fdb400f263491db871c2c890c</t>
  </si>
  <si>
    <t>/funding-round/e5ed24bdc332bfcd3cc229d5b468eef2</t>
  </si>
  <si>
    <t>/funding-round/e7c2f67664c8a428485ba1d422f7680d</t>
  </si>
  <si>
    <t>/funding-round/be0839379302fe4cca23ced560c8cb62</t>
  </si>
  <si>
    <t>/funding-round/fac22dc007ca6ca090087494c2a56297</t>
  </si>
  <si>
    <t>/funding-round/10a7d7275915d8f51a0654abc359752b</t>
  </si>
  <si>
    <t>/funding-round/20b4796d095fa45978714423dbd3fb47</t>
  </si>
  <si>
    <t>/funding-round/22030cb5855abd78a0ce275c1522a9c2</t>
  </si>
  <si>
    <t>/funding-round/8b051718365bfbc33755a245ff39bd48</t>
  </si>
  <si>
    <t>/funding-round/a1884f70a939a0587f4ec9ae702fa28d</t>
  </si>
  <si>
    <t>/funding-round/d211666b4f9a89e2de87aa21b436e173</t>
  </si>
  <si>
    <t>/funding-round/41eeba4921b9f71713c1a2b0f42727df</t>
  </si>
  <si>
    <t>/funding-round/53e471dba1829dec1e6d94540177edae</t>
  </si>
  <si>
    <t>/funding-round/57b2e5332be197faeaa33e19d32889f2</t>
  </si>
  <si>
    <t>/funding-round/dd99ec4d293b4ef0fcd39de9b0d9008a</t>
  </si>
  <si>
    <t>/funding-round/b7487c7fe7a05c0f62bbde69ff5f69dd</t>
  </si>
  <si>
    <t>/funding-round/ccaa386016d28b81170c22ec78c4e483</t>
  </si>
  <si>
    <t>/funding-round/b2d519edca93b203ed45cdcdccee4fdd</t>
  </si>
  <si>
    <t>/funding-round/054ec95665ffe812415db400a947feca</t>
  </si>
  <si>
    <t>/funding-round/3bd4d2a33d339fc40ddd0936f6005f23</t>
  </si>
  <si>
    <t>/funding-round/ab6553e20ef8cc1ac6f597fafea29375</t>
  </si>
  <si>
    <t>/funding-round/67030277f9c434a7f83cde6a40e09d24</t>
  </si>
  <si>
    <t>/funding-round/4957bc934b28deb706d6f75575338840</t>
  </si>
  <si>
    <t>/funding-round/4b957c4a4065869db8a07c787bdfb101</t>
  </si>
  <si>
    <t>/funding-round/598a0eb43ec08d8411fcfcb54961edbd</t>
  </si>
  <si>
    <t>/funding-round/c7d4875115ffb32d2e5b6daa34ff564a</t>
  </si>
  <si>
    <t>/funding-round/c8a9608fe281eadb29322ecb6c66e97d</t>
  </si>
  <si>
    <t>/funding-round/40fa8fccc7f3661356490dc7565143f4</t>
  </si>
  <si>
    <t>/funding-round/a0f8aaf61c24feb27b36c5f9943d369b</t>
  </si>
  <si>
    <t>/funding-round/ad9e194bcbb52e6c2d907c07b6c42911</t>
  </si>
  <si>
    <t>/funding-round/6e3419c213a7359c1213c5a25d886110</t>
  </si>
  <si>
    <t>/funding-round/f0de99b91853581d455c3039d7179e51</t>
  </si>
  <si>
    <t>/funding-round/419088f4b9baa590f0bd1f3979191b19</t>
  </si>
  <si>
    <t>/funding-round/8165581835ffbafbeff351b82f4f1f07</t>
  </si>
  <si>
    <t>/funding-round/d924b16721d8aa8fd7332dc11da4a8a4</t>
  </si>
  <si>
    <t>/funding-round/7c200a2260532b05d5ba574e9671153b</t>
  </si>
  <si>
    <t>/funding-round/5135d7d04d380ffe8e8196014fbf08a9</t>
  </si>
  <si>
    <t>/funding-round/204983304d9ea2bb31eefce24b2f4ed0</t>
  </si>
  <si>
    <t>/funding-round/ebf8e91bdcee78541aec233967861b67</t>
  </si>
  <si>
    <t>/funding-round/3f8bb5b568f3cd2e56b2c4fc972f7730</t>
  </si>
  <si>
    <t>/funding-round/69944733769d5b0b8f734c1e795a2319</t>
  </si>
  <si>
    <t>/funding-round/753302aa0ca8566c6a806b8fec35e810</t>
  </si>
  <si>
    <t>/funding-round/adb85546d6b76451349bf1c02a389694</t>
  </si>
  <si>
    <t>/funding-round/c1522ce7c500cec80046606ed25bd074</t>
  </si>
  <si>
    <t>/funding-round/e438d980ccf0182a8ef95d910709786a</t>
  </si>
  <si>
    <t>/funding-round/ef3431337e278bd9b0dac0a03dcd7332</t>
  </si>
  <si>
    <t>/funding-round/f1a96174e7f6b733a59ea2fabe2e766c</t>
  </si>
  <si>
    <t>/funding-round/3244f8f5376c6be7c135212cae9890e5</t>
  </si>
  <si>
    <t>/funding-round/cedaa26eff4c68b6f10032864d751070</t>
  </si>
  <si>
    <t>/funding-round/cbf4f04041c2c857319d378cd5f180aa</t>
  </si>
  <si>
    <t>/funding-round/d9e99832e574cafc2fb2e5f430969356</t>
  </si>
  <si>
    <t>/funding-round/abd9136e631761217da78734de2b09a6</t>
  </si>
  <si>
    <t>/funding-round/f569e5e4f450c601438135a64eea30d8</t>
  </si>
  <si>
    <t>/funding-round/04a13fb0d9c45b8948311e4720e44a58</t>
  </si>
  <si>
    <t>/funding-round/3416eeb9307e1fbf4c9bed26c500c033</t>
  </si>
  <si>
    <t>/funding-round/6b4324ce20bc48781dd2458198078c44</t>
  </si>
  <si>
    <t>/funding-round/83e8241caa31e0b2901e97626257ae71</t>
  </si>
  <si>
    <t>/funding-round/8dd312e0e51ec3667d56b66e77731d98</t>
  </si>
  <si>
    <t>/funding-round/d7474364c40e724bb91755591670c16b</t>
  </si>
  <si>
    <t>/funding-round/e57b62f08a659feeeaabede95114d7b6</t>
  </si>
  <si>
    <t>/funding-round/af277171e9a5afd7def1333f939b43b2</t>
  </si>
  <si>
    <t>/funding-round/f4a5cd4e9defd50275e389d03bc84d2b</t>
  </si>
  <si>
    <t>/funding-round/4726940dedff3f424a58e303b55d0550</t>
  </si>
  <si>
    <t>/funding-round/911c9759bfc054e16d3a487faf5a6426</t>
  </si>
  <si>
    <t>/funding-round/ce7dbe2c091876814a7864be462c238a</t>
  </si>
  <si>
    <t>/funding-round/e07bcbc4e6a949f95f0c7e802b6dad02</t>
  </si>
  <si>
    <t>/funding-round/7252dbfa1aa077bd6006633b3983a335</t>
  </si>
  <si>
    <t>/funding-round/80463666e72c44165d5eb900c5053dc3</t>
  </si>
  <si>
    <t>/funding-round/9b3286eba17f3db7a35a4ed8bc18ae95</t>
  </si>
  <si>
    <t>/funding-round/af3b99ebd6c8a9fd159f309d46a65328</t>
  </si>
  <si>
    <t>/funding-round/ee227e9f3e78b3228c7c7e778d655280</t>
  </si>
  <si>
    <t>/funding-round/52df5da96099d673a7b0c441ee77616f</t>
  </si>
  <si>
    <t>/funding-round/bb42643631e3b5a15a46dbe9a6af03c7</t>
  </si>
  <si>
    <t>/funding-round/6dcd241901c2efff0f3ec432de2e7deb</t>
  </si>
  <si>
    <t>/funding-round/edc925c97641d4bc15963f9cb1223bbd</t>
  </si>
  <si>
    <t>/funding-round/9cead80556d427bc1d9733b67d5d03f6</t>
  </si>
  <si>
    <t>/funding-round/cedd5bc7af12dee65726c20c8a9b3e4d</t>
  </si>
  <si>
    <t>/funding-round/e0941634a74c0a34aaa6949121b528fc</t>
  </si>
  <si>
    <t>/funding-round/3f38f95b5c85685dde34fd54216615a8</t>
  </si>
  <si>
    <t>/funding-round/57555af3d83c88801218f87659faf7d2</t>
  </si>
  <si>
    <t>/funding-round/6f75e46bb5338a3d84549c240fac611f</t>
  </si>
  <si>
    <t>/funding-round/70c4e3f92759749d959809791f948a34</t>
  </si>
  <si>
    <t>/funding-round/78b50b30e9d3537cb50b437c7818e1ee</t>
  </si>
  <si>
    <t>/funding-round/b741827ed07c76c72d9d5b7afb24b852</t>
  </si>
  <si>
    <t>/funding-round/d739dd2ba8f9c74dca1c3a1a4caa5e41</t>
  </si>
  <si>
    <t>/funding-round/72acefc39686b7bfe40f5070920c67ea</t>
  </si>
  <si>
    <t>/funding-round/718c80b018f1d8e1cc038964cd84dbaf</t>
  </si>
  <si>
    <t>/funding-round/82e69c7402775b9868a4bdf8653ac841</t>
  </si>
  <si>
    <t>/funding-round/fa587000d8aed9ac3d1cb93cf5ce60ed</t>
  </si>
  <si>
    <t>/funding-round/3d8408950cac6cecb4d4e82f2c41bd14</t>
  </si>
  <si>
    <t>/funding-round/22ef2fafb4d20ac3aa4b86143dbf6c8e</t>
  </si>
  <si>
    <t>/funding-round/6ba41360588bc6e3f77e9b50a0ebfafa</t>
  </si>
  <si>
    <t>/funding-round/ff1aa06ed5da186c84f101549035d4ae</t>
  </si>
  <si>
    <t>/funding-round/5dd1821a92088ff96b467eb16431731a</t>
  </si>
  <si>
    <t>/funding-round/56195451074439e1f61fb0165d50eea1</t>
  </si>
  <si>
    <t>/funding-round/d583fa6d0a08104e0b6d3b26b51fba07</t>
  </si>
  <si>
    <t>/funding-round/512728f7091b4990a28e3a75a5b579d4</t>
  </si>
  <si>
    <t>/funding-round/67f5b12f4676395df03f32378bcfebae</t>
  </si>
  <si>
    <t>/funding-round/97d556581f9645328053142de8fa394d</t>
  </si>
  <si>
    <t>/funding-round/e44a57bae2788e5ac86c81f9e6d2b256</t>
  </si>
  <si>
    <t>/funding-round/3ca7fac775405df1af98bc40b6c95e49</t>
  </si>
  <si>
    <t>/funding-round/4cf219d751e343ccb8a59f5db3714d61</t>
  </si>
  <si>
    <t>/funding-round/d5428af17fe1231b62072041339493d1</t>
  </si>
  <si>
    <t>/funding-round/579d25d46af1182185669bf73630cfd2</t>
  </si>
  <si>
    <t>/funding-round/bd9c1e8fa010444de6d382ebadd863c9</t>
  </si>
  <si>
    <t>/funding-round/558390753d535c14c8a1dcf0a51a2956</t>
  </si>
  <si>
    <t>/funding-round/2aafe72ca5842cb86018ab4ea08a7143</t>
  </si>
  <si>
    <t>/funding-round/333a2c17e0f9dc8f66f8819bd02e82fa</t>
  </si>
  <si>
    <t>/funding-round/3aa862dc7a8ed9fa818ef9f5140e7e0b</t>
  </si>
  <si>
    <t>/funding-round/50d27dbfb14cb816de7fbcc3fd377e93</t>
  </si>
  <si>
    <t>/funding-round/93bf969bf4b2cf0f894bfa8e54699427</t>
  </si>
  <si>
    <t>/funding-round/d83bf25cf003b801e54c5559e98fb23a</t>
  </si>
  <si>
    <t>/funding-round/e252074ea905e9eb7d1c9b889abb1ec7</t>
  </si>
  <si>
    <t>/funding-round/e6816351b9246d079b31c6135d7262d7</t>
  </si>
  <si>
    <t>/funding-round/1e184314d6c029d965f77e3fa6966657</t>
  </si>
  <si>
    <t>/funding-round/4397a4ec3c54030915b1a1c7c3a922bd</t>
  </si>
  <si>
    <t>/funding-round/94cb3f65114601c8db87ac84896253da</t>
  </si>
  <si>
    <t>/funding-round/d8556267c3c0e7baf10c483d57406bcf</t>
  </si>
  <si>
    <t>/funding-round/8d33b75d2a7cf872ea9f878fff9d356e</t>
  </si>
  <si>
    <t>/funding-round/a841da1912aeb233f2338bcc3bf599a3</t>
  </si>
  <si>
    <t>/funding-round/1b0c2e70626a6a4dfdcb14a1a3593ca5</t>
  </si>
  <si>
    <t>/funding-round/0be31149cf479cdc376e2534b8fcf070</t>
  </si>
  <si>
    <t>/funding-round/b448af28f64d97d17205b349094d821d</t>
  </si>
  <si>
    <t>/funding-round/e3be29661a0ecb3be6aa1b153a8e5cab</t>
  </si>
  <si>
    <t>/funding-round/e96c54b8725de4099688b626517ae624</t>
  </si>
  <si>
    <t>/funding-round/677eaf2b678c5cf8bd546dd558083a3f</t>
  </si>
  <si>
    <t>/funding-round/7514d548f17f62ef180edfda8f9f6727</t>
  </si>
  <si>
    <t>/funding-round/21dc42d790c3543647f071f4661893d7</t>
  </si>
  <si>
    <t>/funding-round/5b327c666da65d4a287fbd31d447fff4</t>
  </si>
  <si>
    <t>/funding-round/ce6d48798dab8158896c62ac2d422ccd</t>
  </si>
  <si>
    <t>/funding-round/4da93d1ebe106b08d3e97a4548fa282d</t>
  </si>
  <si>
    <t>/funding-round/a06594b23352f02053ef59698dcb52c3</t>
  </si>
  <si>
    <t>/funding-round/900068aa2d02e5287eb8480207b31567</t>
  </si>
  <si>
    <t>/funding-round/bcaa2b0f8e49f656e39841b7b51f293b</t>
  </si>
  <si>
    <t>/funding-round/aed482ec1c34413b0f410b5ef3ad3f56</t>
  </si>
  <si>
    <t>/funding-round/fa6d80b86334190acc84fc5175e82cbf</t>
  </si>
  <si>
    <t>/funding-round/968be745e85abb26fa6b60771df19c97</t>
  </si>
  <si>
    <t>/funding-round/5ec65d890f640567319f638f68eece94</t>
  </si>
  <si>
    <t>/funding-round/63bb0a03f908442d5c95de27c50eb1b6</t>
  </si>
  <si>
    <t>/funding-round/43f4602e63e2864ff85b4607405d2d51</t>
  </si>
  <si>
    <t>/funding-round/9547d94aaa27c039a36cfa1ac5d4eca1</t>
  </si>
  <si>
    <t>/funding-round/2f44213659f6726a79719890e5176d55</t>
  </si>
  <si>
    <t>/funding-round/e79921f2dff0c4c98cdab498d39c56f2</t>
  </si>
  <si>
    <t>/funding-round/d69e1004074cd5401550e615c1ef784d</t>
  </si>
  <si>
    <t>/funding-round/7635b604ebb4c0fd282777399972772e</t>
  </si>
  <si>
    <t>/funding-round/0c732cbe0ca3ea0803d9932870257809</t>
  </si>
  <si>
    <t>/funding-round/97e07c9f9c9c68b622d531fd0a897909</t>
  </si>
  <si>
    <t>/funding-round/7933f73d2d1a6c7f78e9fdd195d71d26</t>
  </si>
  <si>
    <t>/funding-round/a3878fa59f989ddcb1afd25c9d4c8fa6</t>
  </si>
  <si>
    <t>/funding-round/bdb07a3155308db48d7db0dbb936f823</t>
  </si>
  <si>
    <t>/funding-round/d9984bd531fa19742e54c37b3911cdae</t>
  </si>
  <si>
    <t>/funding-round/6789f3d720f2d3cfc4348bba53744deb</t>
  </si>
  <si>
    <t>/funding-round/a7361afb3af4fb620b70cb2df9cd1f5d</t>
  </si>
  <si>
    <t>/funding-round/ab48846ed168c58b0a78caa457921766</t>
  </si>
  <si>
    <t>/funding-round/d2aac20c2a8f93bd58384b69863b5e37</t>
  </si>
  <si>
    <t>/funding-round/c02b045fb35f01ca48f0cfc9d3456d06</t>
  </si>
  <si>
    <t>/funding-round/e749723969d13c43f4e816d17c5a7b46</t>
  </si>
  <si>
    <t>/funding-round/41c179d668e39ccdb7962070baf90af9</t>
  </si>
  <si>
    <t>/funding-round/b6b207d0921fb7f5625c2336a3e7220a</t>
  </si>
  <si>
    <t>/funding-round/0652e2ee15cedb05f9398ce831a5df77</t>
  </si>
  <si>
    <t>/funding-round/0bc2ab627767c565f40e90cdcd47d1b7</t>
  </si>
  <si>
    <t>/funding-round/7c688d20255eb5716cb8b2acc1255110</t>
  </si>
  <si>
    <t>/funding-round/822dfe3e65bc02c47b1fee7250e718f8</t>
  </si>
  <si>
    <t>/funding-round/b107f1bf97ce85a6bf247f16d53ce142</t>
  </si>
  <si>
    <t>/funding-round/7b1d6fdcde989d9415ace327e4721d81</t>
  </si>
  <si>
    <t>/funding-round/104d39560899c478c0cd323ae7613d09</t>
  </si>
  <si>
    <t>/funding-round/1f6b792579dfd7a86332a7435dc05b45</t>
  </si>
  <si>
    <t>/funding-round/c7d4122c0953d240adc6543ced324a06</t>
  </si>
  <si>
    <t>/funding-round/6e40ed35e9688df13d66ff4c9b8ecda0</t>
  </si>
  <si>
    <t>/funding-round/551760b7103e26ad066cd65836f771ee</t>
  </si>
  <si>
    <t>/funding-round/9afb24b9954bb8a96374c4d9f48f70b1</t>
  </si>
  <si>
    <t>/funding-round/c59e605803741b56db7245cd5d5772e4</t>
  </si>
  <si>
    <t>/funding-round/f8aa75e798f9eb0b3c2e8c7a005f596f</t>
  </si>
  <si>
    <t>/funding-round/4c50e6ac7cbde892187a616034391da4</t>
  </si>
  <si>
    <t>/funding-round/19602e9c743f6c2f0c24ba83a3960e4d</t>
  </si>
  <si>
    <t>/funding-round/5ba916812cc65ca48be6836897026f2b</t>
  </si>
  <si>
    <t>/funding-round/8df6b210c4748189612b652061dcbdab</t>
  </si>
  <si>
    <t>/funding-round/a14dcd0c247400a50e0bb5a56b950634</t>
  </si>
  <si>
    <t>/funding-round/e26c8ada26bdcf7f07ddc2a75f244c0d</t>
  </si>
  <si>
    <t>/funding-round/79f57a78bac3180cb81086b34b4867c5</t>
  </si>
  <si>
    <t>/funding-round/76b4eecb2dd5ee8645c0387ac15b6109</t>
  </si>
  <si>
    <t>/funding-round/9026349321e64ae11d6dd8eb3a4fd7bb</t>
  </si>
  <si>
    <t>/funding-round/2e4fa9865e6fa0a0ba7ef748998bd063</t>
  </si>
  <si>
    <t>/funding-round/cbe43002182ce0c96b9e1def291d6b1a</t>
  </si>
  <si>
    <t>/funding-round/a93d99a75b2547070cec016c778c7112</t>
  </si>
  <si>
    <t>/funding-round/f1cba4a1eb8bfdf068db5d224121cbd6</t>
  </si>
  <si>
    <t>/funding-round/b94b95a2be685e1a72d4c032d4d057e6</t>
  </si>
  <si>
    <t>/funding-round/4e213dd6dcac4c86c414254baa6b2697</t>
  </si>
  <si>
    <t>/funding-round/5374b74ffcd276ce591688f2929f995b</t>
  </si>
  <si>
    <t>/funding-round/8af1c4de7ecc84186a809d4b4bc2a181</t>
  </si>
  <si>
    <t>/funding-round/cffd440ceee0c5c203d92cda45f0322b</t>
  </si>
  <si>
    <t>/funding-round/f30b4cac99da03ca91bc03104aa30d16</t>
  </si>
  <si>
    <t>/funding-round/23f26b3e8b7e909df18fbb0ec854eeb9</t>
  </si>
  <si>
    <t>/funding-round/3c9a11aff3de8c972eed0a6db5170f0e</t>
  </si>
  <si>
    <t>/funding-round/8650a0a33e9ea199b848c8f5589f8725</t>
  </si>
  <si>
    <t>/funding-round/cf9f21afddf69f3512339f98060c60fd</t>
  </si>
  <si>
    <t>/funding-round/d641772c8049d30171a8a381169abb3b</t>
  </si>
  <si>
    <t>/funding-round/a61aa6315ab2be2113034df15e8bf358</t>
  </si>
  <si>
    <t>/funding-round/84474aa1190a8bb79a1d5cfbd613ea44</t>
  </si>
  <si>
    <t>/funding-round/a6c5d0659d204fc4879c7520b152c2d8</t>
  </si>
  <si>
    <t>/funding-round/9cd4ee8d76231aef5b459c1394f6d57d</t>
  </si>
  <si>
    <t>/funding-round/c2988223d51e8362a10369e5aefcf9cd</t>
  </si>
  <si>
    <t>/funding-round/3442a1309c05a9f1b1a508f7e06da050</t>
  </si>
  <si>
    <t>/funding-round/7eada7e27b88003ac25090cc4b59f1d9</t>
  </si>
  <si>
    <t>/funding-round/6490e8919147362d130bc25f916967ac</t>
  </si>
  <si>
    <t>/funding-round/d38d8d66c280f31a365e637446ea7970</t>
  </si>
  <si>
    <t>/funding-round/2d22161924ce58d07aa702037f5464f6</t>
  </si>
  <si>
    <t>/funding-round/9004c79649f7d81d3df61f8c76c0750c</t>
  </si>
  <si>
    <t>/funding-round/39c1febb6417c5a3a074c28c4eb31f64</t>
  </si>
  <si>
    <t>/funding-round/6048cd1be52f1cbf4b8e236f7b78db59</t>
  </si>
  <si>
    <t>/funding-round/68c5752cd6eb7764b3f15db57fad781d</t>
  </si>
  <si>
    <t>/funding-round/3ba261c16c6e0d47d73a5edcc9999e91</t>
  </si>
  <si>
    <t>/funding-round/29d4f755ac4670163d89b7989741eebf</t>
  </si>
  <si>
    <t>/funding-round/9923fda8e34251287f47a8641cc05fdf</t>
  </si>
  <si>
    <t>/funding-round/f6539e3e80fb92cf1318bcfaa2edc843</t>
  </si>
  <si>
    <t>/funding-round/6ba4708e0674be639b0b1eae583d3fb7</t>
  </si>
  <si>
    <t>/funding-round/b9035c62ca84a0eb36e8e84488516a16</t>
  </si>
  <si>
    <t>/funding-round/b0289430d02b8b53b0cfd454283b29d7</t>
  </si>
  <si>
    <t>/funding-round/6f26b65d302e1966d841825927c9d9ca</t>
  </si>
  <si>
    <t>/funding-round/73759c17b58c277ea646be1bc0204449</t>
  </si>
  <si>
    <t>/funding-round/ed16b3e7573d1eed1756dd1e290d2b54</t>
  </si>
  <si>
    <t>/funding-round/5e2c5329854bae15b5aaa3d145b0cdc1</t>
  </si>
  <si>
    <t>/funding-round/da3af0d7cc479734fa978b865c50ffd5</t>
  </si>
  <si>
    <t>/funding-round/d139eca2302357ec08d90f615f89e525</t>
  </si>
  <si>
    <t>/funding-round/8520240bf90ece85b861ea5f2b7fe6a1</t>
  </si>
  <si>
    <t>/funding-round/73c66924535a557830351cc35c124ab8</t>
  </si>
  <si>
    <t>/funding-round/7525848dcae61d34ebb314f4a73a4554</t>
  </si>
  <si>
    <t>/funding-round/a838c0e36b07a0f34b5d0a8453fc425c</t>
  </si>
  <si>
    <t>/funding-round/0e34eb6b3388785acc3dfac37dfbf2f2</t>
  </si>
  <si>
    <t>/funding-round/6028924c8866861c2d28da9223f1b7ed</t>
  </si>
  <si>
    <t>/funding-round/8c905fdbdb39d80d2766855feef74623</t>
  </si>
  <si>
    <t>/funding-round/ac955147ec20dd7bdbef97903cdb124b</t>
  </si>
  <si>
    <t>/funding-round/35b73ad42b113b13f150ff9854a60797</t>
  </si>
  <si>
    <t>/funding-round/7e4a590d7773a1509bd1a03aa4d62c62</t>
  </si>
  <si>
    <t>/funding-round/102f045f173fcc4999a8d12303b881e4</t>
  </si>
  <si>
    <t>/funding-round/42ad65a60a00797600cd9998673c0129</t>
  </si>
  <si>
    <t>/funding-round/496bfb56170b910d41f91b87a2cc3dca</t>
  </si>
  <si>
    <t>/funding-round/7c771c234a30e751cd066ac126470892</t>
  </si>
  <si>
    <t>/funding-round/ac6775871c049963494dc725b7d4c2ca</t>
  </si>
  <si>
    <t>/funding-round/cc0d0ab20fecb01c015f050e388cd5b3</t>
  </si>
  <si>
    <t>/funding-round/32df9813de745c6a38eed3d5bda2176d</t>
  </si>
  <si>
    <t>/funding-round/40476ee4324cbea1869db77537ff3fa1</t>
  </si>
  <si>
    <t>/funding-round/528190b8339c857b72ab98edc8b21c35</t>
  </si>
  <si>
    <t>/funding-round/4f204ea70098d6a6ddab070a846ec689</t>
  </si>
  <si>
    <t>/funding-round/325374aa59d43a67e591e148b96b13a8</t>
  </si>
  <si>
    <t>/funding-round/7e5ee4ba17da59349f105fa9099c46b5</t>
  </si>
  <si>
    <t>/funding-round/d0f5bb9947c8a7adeb0ac763d8156e13</t>
  </si>
  <si>
    <t>/funding-round/559a41eb791167d5dbb7a2d517ec38db</t>
  </si>
  <si>
    <t>/funding-round/e833f54a8f6f7429a6e7a7d3a310f2ca</t>
  </si>
  <si>
    <t>/funding-round/51a5cc0b810ced06a1ec06865bcd055f</t>
  </si>
  <si>
    <t>/funding-round/d5683ab6850d371918cbd419c5a790ac</t>
  </si>
  <si>
    <t>/funding-round/9d428cbd9f993f59bfcc5b8aa42e1e93</t>
  </si>
  <si>
    <t>/funding-round/df55e9ae0ef2be3c6373e2d6b5e5a06a</t>
  </si>
  <si>
    <t>/funding-round/019a40eed42233af30a7c74f6d868d3e</t>
  </si>
  <si>
    <t>/funding-round/87b3920b92b3e38ded549385248928c1</t>
  </si>
  <si>
    <t>/funding-round/354b5579861403c008442dcd339c1cc4</t>
  </si>
  <si>
    <t>/funding-round/6a2dd21dee9b2b53679905c2dab68db1</t>
  </si>
  <si>
    <t>/funding-round/a9c40909547e33c290768be451b60528</t>
  </si>
  <si>
    <t>/funding-round/7cd8c04a74fbb4d62dae10ac31e5049b</t>
  </si>
  <si>
    <t>/funding-round/418db83fb1ebe5d53eb1218328fbf240</t>
  </si>
  <si>
    <t>/funding-round/817f4ccaaafc79f2f4e0fc5f1d9b04bb</t>
  </si>
  <si>
    <t>/funding-round/9893f625c0e5aaae5d34cc669f213bab</t>
  </si>
  <si>
    <t>/funding-round/8bdfd75a9ac737d6cef787ff9f83c8ef</t>
  </si>
  <si>
    <t>/funding-round/c05e13d13482c54c14821428e2afb0b7</t>
  </si>
  <si>
    <t>/funding-round/b694a6ff68a4e56966116cd0306da45e</t>
  </si>
  <si>
    <t>/funding-round/e230edaf517b99c666588a635e2aa0eb</t>
  </si>
  <si>
    <t>/funding-round/4dcb683ebe7764d8a74715e8f6132b0e</t>
  </si>
  <si>
    <t>/funding-round/d573c97e9c3c5e815b79ae45cac4f53f</t>
  </si>
  <si>
    <t>/funding-round/4b8c975bdc8c2db38922413f784e1c4e</t>
  </si>
  <si>
    <t>/funding-round/90102c4225c219431507aa97ca74fadf</t>
  </si>
  <si>
    <t>/funding-round/ae2289deeb8b30e8119fc63756ca33e8</t>
  </si>
  <si>
    <t>/funding-round/fa529c1c6a7b3d8143c2b32214d45b85</t>
  </si>
  <si>
    <t>/funding-round/0920603cb072c76c16b1449ff28e15de</t>
  </si>
  <si>
    <t>/funding-round/673edbafb8ad2ca4c767bf064123c27f</t>
  </si>
  <si>
    <t>/funding-round/2f7d9d4c512d2fadf6882f9b1b77a089</t>
  </si>
  <si>
    <t>/funding-round/5455d61166e74516bcefc0b5c38de766</t>
  </si>
  <si>
    <t>/funding-round/2ef9a87c47b20f499dc0f2fe671629b3</t>
  </si>
  <si>
    <t>/funding-round/c5bca3437642512f61159c07b14e316d</t>
  </si>
  <si>
    <t>/funding-round/764e626f5e8dff085caa1f49b422aec4</t>
  </si>
  <si>
    <t>/funding-round/dcc8bdad0e36d00eebdf83ccbc23dd73</t>
  </si>
  <si>
    <t>/funding-round/49b4ba1cc36273069187ee0a5f109510</t>
  </si>
  <si>
    <t>/funding-round/6e436800877b63b052929ddd8557d1e9</t>
  </si>
  <si>
    <t>/funding-round/db98b7e6de4dba9df1243573208747a1</t>
  </si>
  <si>
    <t>/funding-round/12193b0d8f14d4f805d34330c33ccaba</t>
  </si>
  <si>
    <t>/funding-round/1b32aa0b8616ac8292dea9f2b79cbaf9</t>
  </si>
  <si>
    <t>/funding-round/1d9cb4d446f02fec6266d55457b683aa</t>
  </si>
  <si>
    <t>/funding-round/314e1609ce743326e622a1141535533f</t>
  </si>
  <si>
    <t>/funding-round/7bdb8020363f54c923978b3e40089ae1</t>
  </si>
  <si>
    <t>/funding-round/a5b04be785ec456d7342578d3d09760f</t>
  </si>
  <si>
    <t>/funding-round/ec61c4fc087e508843a7b59b2ca4b89b</t>
  </si>
  <si>
    <t>/funding-round/3ebed078a671cf1c4b401de244eb4242</t>
  </si>
  <si>
    <t>/funding-round/95f355f203f6c97caa0204b3c21c78c2</t>
  </si>
  <si>
    <t>/funding-round/bfe6912e01a79daa72b905b638c22258</t>
  </si>
  <si>
    <t>/funding-round/e4f614685521413a292506075228d5f0</t>
  </si>
  <si>
    <t>/funding-round/f8e32262df62a5a6a9b72f9338b9ea1f</t>
  </si>
  <si>
    <t>/funding-round/9d7226c55294392c37a5e6138f7cab08</t>
  </si>
  <si>
    <t>/funding-round/5633de37344cce76431ce17c39967cf7</t>
  </si>
  <si>
    <t>/funding-round/5a25d6735a3d0a914ac70273721f89e6</t>
  </si>
  <si>
    <t>/funding-round/ee37991da065c738008bffcd9e527718</t>
  </si>
  <si>
    <t>/funding-round/f773a09e9c2c4c9b31d21c2e1c2d42bb</t>
  </si>
  <si>
    <t>/funding-round/55f6d998efa9d054ef2251b0a24e8d61</t>
  </si>
  <si>
    <t>/funding-round/4bce984c24b7c1b812a1e79075f97880</t>
  </si>
  <si>
    <t>/funding-round/e569b62cf177ab059d0044bf76459e00</t>
  </si>
  <si>
    <t>/funding-round/2d7b271bc1b7db4eafd25c31fa43835d</t>
  </si>
  <si>
    <t>/funding-round/ac65abc96f92a52470f847c2ea120831</t>
  </si>
  <si>
    <t>/funding-round/23f60c33185db984912e5fcf2c47e703</t>
  </si>
  <si>
    <t>/funding-round/6584c8fed1cede9215e8d712a6534530</t>
  </si>
  <si>
    <t>/funding-round/9b2621c9f05a2018423eb32c9a843166</t>
  </si>
  <si>
    <t>/funding-round/133d256559be96b411d975a7916c778b</t>
  </si>
  <si>
    <t>/funding-round/2e7942a6451fb3a4f0d7ca33564863e2</t>
  </si>
  <si>
    <t>/funding-round/1fb71dc1918ee10af6c6a72df1ac054a</t>
  </si>
  <si>
    <t>/funding-round/3ce55f522e99745dc507a3b7e8f4ed15</t>
  </si>
  <si>
    <t>/funding-round/f8c2a435cced24d4791143427a471be3</t>
  </si>
  <si>
    <t>/funding-round/782d63f578501bb8a0d724b14b64397b</t>
  </si>
  <si>
    <t>/funding-round/98908a0c4932f075f0df71eabaef5518</t>
  </si>
  <si>
    <t>/funding-round/6348da52f8b984410bde90c8bc2ea073</t>
  </si>
  <si>
    <t>/funding-round/74ce8bb677b1ee5d66cb2c711dc4f73d</t>
  </si>
  <si>
    <t>/funding-round/74d006cf05e8af584898a2d671becb36</t>
  </si>
  <si>
    <t>/funding-round/83a5e8037238de0a7334e6f0cab8f989</t>
  </si>
  <si>
    <t>/funding-round/8d1aead646dfb241cf4df3a829269a39</t>
  </si>
  <si>
    <t>/funding-round/a72c405a327185023e71c4bff0f43285</t>
  </si>
  <si>
    <t>/funding-round/cc0c984a9f99b9a27fd3c0978d9c3601</t>
  </si>
  <si>
    <t>/funding-round/d60ed46ae8e0797902373a4aa368cfe7</t>
  </si>
  <si>
    <t>/funding-round/a16443ccb25bd693372264d52ba6e281</t>
  </si>
  <si>
    <t>/funding-round/d1b45b48a02d6945feb5c8f5ff4ff4d6</t>
  </si>
  <si>
    <t>/funding-round/372e86884eff0f39c0eb115a1c9e77c1</t>
  </si>
  <si>
    <t>/funding-round/3d972fb0dd5403a0211dd8e13b3bf974</t>
  </si>
  <si>
    <t>/funding-round/d13f55fe8827051080ba61816afe3b82</t>
  </si>
  <si>
    <t>/funding-round/e9918eaaefadef2322750479cfa5f39d</t>
  </si>
  <si>
    <t>/funding-round/f051038e0a2e4fdfa0b1b50c1728f2ae</t>
  </si>
  <si>
    <t>/funding-round/d41e7bbb44372011c4f4b9efde49cf8e</t>
  </si>
  <si>
    <t>/funding-round/14ff0ccc4461fd2f2881c354854957e2</t>
  </si>
  <si>
    <t>/funding-round/a5caa4834ea66f673b96d62c85240422</t>
  </si>
  <si>
    <t>/funding-round/ea837ebc738de8be19cb3436d306021c</t>
  </si>
  <si>
    <t>/funding-round/49182d090879aebb464ac8ed65ccb936</t>
  </si>
  <si>
    <t>/funding-round/832c355752493421cdb8a3509d6f359e</t>
  </si>
  <si>
    <t>/funding-round/31ce71b141adf95ff74adf58c70f2916</t>
  </si>
  <si>
    <t>/funding-round/8eb2ea807ffda606a9e3e092cc1b9cc6</t>
  </si>
  <si>
    <t>/funding-round/1e70fc372b561fd5e81bb87357cd1a52</t>
  </si>
  <si>
    <t>/funding-round/636bf1e3a734f5af68a868dd76e6677a</t>
  </si>
  <si>
    <t>/funding-round/a1d0d9800236b7242161de3c7da37d63</t>
  </si>
  <si>
    <t>/funding-round/16589d9c79a8bd18d6c2dd0782ee6b3e</t>
  </si>
  <si>
    <t>/funding-round/ae5b3d4b96098c56b1bb95e98d250213</t>
  </si>
  <si>
    <t>/funding-round/36a52727068c69296bb5672557ed1a92</t>
  </si>
  <si>
    <t>/funding-round/a016661e0d53409d7e16a79d0bfd5cb9</t>
  </si>
  <si>
    <t>/funding-round/d4b666f00d82caad7ed49119119ec811</t>
  </si>
  <si>
    <t>/funding-round/2d63c847117649bcbf4d972501e13445</t>
  </si>
  <si>
    <t>/funding-round/3e8251ea6d28d49e1623a8632ffd1677</t>
  </si>
  <si>
    <t>/funding-round/c117563cbecb49f47d2e355537754028</t>
  </si>
  <si>
    <t>/funding-round/e23703a54cf97c2d8a7a304a1dcdd284</t>
  </si>
  <si>
    <t>/funding-round/d79b950b73956be8cd6c896cafbdfb2b</t>
  </si>
  <si>
    <t>/funding-round/f825bfb81decaf0bc79ed79231707212</t>
  </si>
  <si>
    <t>/funding-round/9510afde5f5200a294c4ac84eff18aa6</t>
  </si>
  <si>
    <t>/funding-round/a360a29c5822a7f9c32a246c69dd40ea</t>
  </si>
  <si>
    <t>/funding-round/9d263de6ee112954a8ddd49af8a40bee</t>
  </si>
  <si>
    <t>/funding-round/48c805c2adbdbdbcb9770d60cf92ab27</t>
  </si>
  <si>
    <t>/funding-round/afb087c425249d8c78cadab09794d719</t>
  </si>
  <si>
    <t>/funding-round/032152221a92ceba9fb442ec72518a14</t>
  </si>
  <si>
    <t>/funding-round/f40bbe72f9e6152545e98a8c00f67dfb</t>
  </si>
  <si>
    <t>/funding-round/9f6a698594cacbe79170b0e533758bd6</t>
  </si>
  <si>
    <t>/funding-round/06249c73080b044bc178e0f71235d645</t>
  </si>
  <si>
    <t>/funding-round/1554cfeaa3fe42e987f2e4418ca4393d</t>
  </si>
  <si>
    <t>/funding-round/3a21cd06972fcc6e9c0f3fad4cd7c1c9</t>
  </si>
  <si>
    <t>/funding-round/4d5755da0fc350da9a698299db531030</t>
  </si>
  <si>
    <t>/funding-round/b96610a53d679fc3d5c27ba06622c5e7</t>
  </si>
  <si>
    <t>/funding-round/4528f70515cbbf08659622ef2acf0bf1</t>
  </si>
  <si>
    <t>/funding-round/3c50253f3998d7cc569b982f2ada4a84</t>
  </si>
  <si>
    <t>/funding-round/fda7a10a8a79f15c1ee51d2cc831b421</t>
  </si>
  <si>
    <t>/funding-round/3a0b600012ab78ca7aa7149a4fd705ec</t>
  </si>
  <si>
    <t>/funding-round/dc6862d5a22ac351370411d605a9f314</t>
  </si>
  <si>
    <t>/funding-round/e8490de740283cd4c24ddd85ac4ec0af</t>
  </si>
  <si>
    <t>/funding-round/6ae97cdb053f70f91d97761190c64d9b</t>
  </si>
  <si>
    <t>/funding-round/c3bfb4806859fa67cd1666f716e617b5</t>
  </si>
  <si>
    <t>/funding-round/a6b244b547e87b2659d9703a2f72c937</t>
  </si>
  <si>
    <t>/funding-round/33bc6f741be6f664cb8751d42964e84b</t>
  </si>
  <si>
    <t>/funding-round/583769a8d0443ce414d3f029ea6a2c2a</t>
  </si>
  <si>
    <t>/funding-round/6a6f11ade85f11d0a8c2026439f52d58</t>
  </si>
  <si>
    <t>/funding-round/5edaae3f7af53e264fa66de43386fe24</t>
  </si>
  <si>
    <t>/funding-round/5ee062aaf0bf0660b60b8c5245675c67</t>
  </si>
  <si>
    <t>/funding-round/08d79c6ff423af76d9adb830edfe7e2d</t>
  </si>
  <si>
    <t>/funding-round/0d416566b454b92a87ddee3b989871e8</t>
  </si>
  <si>
    <t>/funding-round/d25cb250ab5527a71f58920bf274210a</t>
  </si>
  <si>
    <t>/funding-round/e279d016c8c311cd122f32f68fd0a274</t>
  </si>
  <si>
    <t>/funding-round/0d10a8baccc83504a455f664a5d526ce</t>
  </si>
  <si>
    <t>/funding-round/141d084232bb671a9ab3308ba242fac9</t>
  </si>
  <si>
    <t>/funding-round/193a3d18ef7c84d3c39ce20aebc51d01</t>
  </si>
  <si>
    <t>/funding-round/228470e2115fb432574f9c44ed5c36af</t>
  </si>
  <si>
    <t>/funding-round/801cb133746cffec86d176e435311361</t>
  </si>
  <si>
    <t>/funding-round/812d4f664eb40fb3a6d0443ceb659563</t>
  </si>
  <si>
    <t>/funding-round/a712f8ee3235ac75730aa6299a890f6c</t>
  </si>
  <si>
    <t>/funding-round/b3f64637e3fe8106d9b502ddf81aba95</t>
  </si>
  <si>
    <t>/funding-round/dc752fa7b7a4e49353b56e4eb1174c2c</t>
  </si>
  <si>
    <t>/funding-round/e396c3d331fff4bbd579f360c5d62300</t>
  </si>
  <si>
    <t>/funding-round/9701df8af90b44cd5864827ada134d1a</t>
  </si>
  <si>
    <t>/funding-round/00e7d3edc98ccc31a31f021b4573b92d</t>
  </si>
  <si>
    <t>/funding-round/d9cdd85a2dff69faec742b293bcf66a0</t>
  </si>
  <si>
    <t>/funding-round/ef56d5d2622e9f56edbb21f175ff3c65</t>
  </si>
  <si>
    <t>/funding-round/cb2ef23cdef905f6187ca12e4e0ccbda</t>
  </si>
  <si>
    <t>/funding-round/afb80fd5b203df2b4d856e6631783ccd</t>
  </si>
  <si>
    <t>/funding-round/57fe26f34f1ddc901151d651d162a327</t>
  </si>
  <si>
    <t>/funding-round/9009eee5b1840460db03da3de7c732c4</t>
  </si>
  <si>
    <t>/funding-round/5dec34c1448330a4c4ddbc07aa93c335</t>
  </si>
  <si>
    <t>/funding-round/0088cb2c40776ca9cf3d802dfd27c760</t>
  </si>
  <si>
    <t>/funding-round/527429852aa68ef3d872a94a00c9dfac</t>
  </si>
  <si>
    <t>/funding-round/0687225c1f6a5bf3178dd142a66fbd07</t>
  </si>
  <si>
    <t>/funding-round/8efb89f535f139fa5112bc4f1994fad0</t>
  </si>
  <si>
    <t>/funding-round/41e933cc41b852c08dadd9164ed9ed4f</t>
  </si>
  <si>
    <t>/funding-round/6f13471ebb1e4dd9471d158dcdabec6a</t>
  </si>
  <si>
    <t>/funding-round/d3da2d0fa9f254f7cde6f409b398f1ff</t>
  </si>
  <si>
    <t>/funding-round/6ad41c66d9dd9d6285369eb7b896f8f3</t>
  </si>
  <si>
    <t>/funding-round/73d662cd39186820837f7fed21d601f7</t>
  </si>
  <si>
    <t>/funding-round/c9d089fde74068d278ec762ee484afac</t>
  </si>
  <si>
    <t>/funding-round/a3d1f6045509004864daf7d838ceb242</t>
  </si>
  <si>
    <t>/funding-round/05a610e4fb7a87862eb8017c1c66500a</t>
  </si>
  <si>
    <t>/funding-round/6f2c71c37f92b770ba69aae2fe219660</t>
  </si>
  <si>
    <t>/funding-round/ea93648994233f723e29e2bd0891e276</t>
  </si>
  <si>
    <t>/funding-round/9a764fabd100a9b9d6c52927ac53e671</t>
  </si>
  <si>
    <t>/funding-round/464bd16cb14872c0c8b5e8742649ac3f</t>
  </si>
  <si>
    <t>/funding-round/36e8081d0769886c95f6b599036f82e6</t>
  </si>
  <si>
    <t>/funding-round/3d36437172044dca6d34150ccb38a412</t>
  </si>
  <si>
    <t>/funding-round/ce51fc1d9ea83bc9581b5d690b597e2d</t>
  </si>
  <si>
    <t>/funding-round/8118bf50915554047f69a0d6cdef1bc8</t>
  </si>
  <si>
    <t>/funding-round/f3aaed34d6e6e5031a201105081a9904</t>
  </si>
  <si>
    <t>/funding-round/b42457b612cc376451d5e35e93ff699c</t>
  </si>
  <si>
    <t>/funding-round/c545b8d9717e51d5c0824c00b2744d0a</t>
  </si>
  <si>
    <t>/funding-round/a2bb48ce38496e06f0d90762ee224531</t>
  </si>
  <si>
    <t>/funding-round/677a5867b3cf93a140d460ec7b631bba</t>
  </si>
  <si>
    <t>/funding-round/66631bc0d6a14f572f99806131596d73</t>
  </si>
  <si>
    <t>/funding-round/ca76925a9a9d8746f718b565fa081191</t>
  </si>
  <si>
    <t>/funding-round/7b37ede8178213aec48c8c8cc648a457</t>
  </si>
  <si>
    <t>/funding-round/ae77d4c4f629be52b96f9fb98a2a6d25</t>
  </si>
  <si>
    <t>/funding-round/227341ef426d2834e4ed6b41fa3d88f0</t>
  </si>
  <si>
    <t>/funding-round/a5f1b1d374cddeeb29bf726ace6a1b83</t>
  </si>
  <si>
    <t>/funding-round/4670c368dc83ebb48047f6197004d16b</t>
  </si>
  <si>
    <t>/funding-round/35208da71bff052837d4f5bcfd8fc056</t>
  </si>
  <si>
    <t>/funding-round/425daa055ba5b2a82a364df9354c0fd1</t>
  </si>
  <si>
    <t>/funding-round/e874742ceb35b12f188137f460f03268</t>
  </si>
  <si>
    <t>/funding-round/1e7ae64cea582023431b494a69f6a132</t>
  </si>
  <si>
    <t>/funding-round/040a0c3930617da62af737b76ebf641c</t>
  </si>
  <si>
    <t>/funding-round/1a7138c7341605a0e3d8b7dc6c58c23c</t>
  </si>
  <si>
    <t>/funding-round/3d2b6922c35f9e970068a212264cb19b</t>
  </si>
  <si>
    <t>/funding-round/5220c545f596127535a0ceda1c7aaeeb</t>
  </si>
  <si>
    <t>/funding-round/67e99c24c9135546b050612a436d86d8</t>
  </si>
  <si>
    <t>/funding-round/2e1d560cf242188b233f078c9d35acd1</t>
  </si>
  <si>
    <t>/funding-round/a52bdb8a4f9c1e64ba125af4f12169db</t>
  </si>
  <si>
    <t>/funding-round/081f49f21f17fe2014b13f40701520c4</t>
  </si>
  <si>
    <t>/funding-round/1780a8507b7093e1284d99c2de8a099f</t>
  </si>
  <si>
    <t>/funding-round/56ab05479da75c93e5d7405cbe1bf422</t>
  </si>
  <si>
    <t>/funding-round/e961e6b36f484c4db9fcdbd7d519d585</t>
  </si>
  <si>
    <t>/funding-round/0c52d13439f38915d2c49208d87bc3b7</t>
  </si>
  <si>
    <t>/funding-round/0507a3039a54a21f046bac558fea238f</t>
  </si>
  <si>
    <t>/funding-round/36695a0a92cf8bd226d18b2eb6072a1c</t>
  </si>
  <si>
    <t>/funding-round/5d36069a2ab96084707b0027d403691d</t>
  </si>
  <si>
    <t>/funding-round/31fabd51162e7f92fa3f9efbf380ff15</t>
  </si>
  <si>
    <t>/funding-round/9a748df80bb36dd9e1864192c541113e</t>
  </si>
  <si>
    <t>/funding-round/b09ee668867de067efca4eb5f9a1965f</t>
  </si>
  <si>
    <t>/funding-round/d132aabd340e6590067ecb50fe3a0bc3</t>
  </si>
  <si>
    <t>/funding-round/2b92397c10f705e6a52e3aaaa7f499db</t>
  </si>
  <si>
    <t>/funding-round/b524160cca5ac4fb25f7665d5986ab07</t>
  </si>
  <si>
    <t>/funding-round/e4a31c7eb3546cc2bc6eb0c8d05625d4</t>
  </si>
  <si>
    <t>/funding-round/5b22aade2dd1995f85fff2ab988d7703</t>
  </si>
  <si>
    <t>/funding-round/0edaa6d5e97de4efd295459f0e5e3406</t>
  </si>
  <si>
    <t>/funding-round/f8464c36188cf2424df366211d48836f</t>
  </si>
  <si>
    <t>/funding-round/c10789fd207deaa43073e225b3a5dfbf</t>
  </si>
  <si>
    <t>/funding-round/b5420742e511055fd6b6106103a8a58c</t>
  </si>
  <si>
    <t>/funding-round/033c471f8315513301524347d6ace0f3</t>
  </si>
  <si>
    <t>/funding-round/4e145e6d3210e88a101e7882d9a2ef49</t>
  </si>
  <si>
    <t>/funding-round/7a108695da2bacba41daf37fc13cd419</t>
  </si>
  <si>
    <t>/funding-round/4317252b6951ebe59aaeb4cba5bb09ac</t>
  </si>
  <si>
    <t>/funding-round/25772fb0e1ada38253fd088e40bacf4f</t>
  </si>
  <si>
    <t>/funding-round/3a3a1f95b426c770eb4661b52b3c9a14</t>
  </si>
  <si>
    <t>/funding-round/1711d1f6ad74e4edb03e33931f69ee33</t>
  </si>
  <si>
    <t>/funding-round/88740c2d723147559121a258e075cd17</t>
  </si>
  <si>
    <t>/funding-round/68c1b6199730a5e7d8a56413e616f27e</t>
  </si>
  <si>
    <t>/funding-round/678cf05fce627268889620028f69bcbb</t>
  </si>
  <si>
    <t>/funding-round/e369c03181e41135bed265a184c15eb2</t>
  </si>
  <si>
    <t>/funding-round/4db8acbc506e9bc848588af915df1f8c</t>
  </si>
  <si>
    <t>/funding-round/6fcef3ffc5e6df8d590e7ea00cddd6ed</t>
  </si>
  <si>
    <t>/funding-round/b0e33c9a5161fd359f90d0eb5678d3b6</t>
  </si>
  <si>
    <t>/funding-round/f864e4f63688002c309107971feef020</t>
  </si>
  <si>
    <t>/funding-round/2f95fe6419e269cbe731cf95fecd5194</t>
  </si>
  <si>
    <t>/funding-round/21d2dc42a9d5f58a3d8dfb043b597280</t>
  </si>
  <si>
    <t>/funding-round/7cb900cf7428d0d112c0aa85fc457536</t>
  </si>
  <si>
    <t>/funding-round/4aa55e0251b85a373d8ef44cfe343c30</t>
  </si>
  <si>
    <t>/funding-round/b25016fde5ad5780744b7a76711bd627</t>
  </si>
  <si>
    <t>/funding-round/dfc2c79027bd979ccfac08480d433065</t>
  </si>
  <si>
    <t>/funding-round/142e7eb88b996c8022725ecc46584926</t>
  </si>
  <si>
    <t>/funding-round/144757a882b97681eb9c366545f8f9d4</t>
  </si>
  <si>
    <t>/funding-round/544a47aa2758c677ff146cb73743d8d7</t>
  </si>
  <si>
    <t>/funding-round/07f889891cfc23444fc0faf9d8256c3e</t>
  </si>
  <si>
    <t>/funding-round/5b6e9579839a318243a446ce682f061e</t>
  </si>
  <si>
    <t>/funding-round/15275e2952b66b8890bc576c24becf25</t>
  </si>
  <si>
    <t>/funding-round/e1985b23379e63f1a9aada1622f0e092</t>
  </si>
  <si>
    <t>/funding-round/3684acc371df35ea29778ae5bb6b9da9</t>
  </si>
  <si>
    <t>/funding-round/93813d6c646bba23eb82aca14c480ddc</t>
  </si>
  <si>
    <t>/funding-round/bab72d60f8a91840cfa395754b717000</t>
  </si>
  <si>
    <t>/funding-round/8f46fcb675e99cb10eaf2ecc3d536d28</t>
  </si>
  <si>
    <t>/funding-round/e759a71715f4fb485def9b62dd8037c0</t>
  </si>
  <si>
    <t>/funding-round/859f6ef262154d8a94d0ceb50e28286e</t>
  </si>
  <si>
    <t>/funding-round/c64f3821c48c6925932a840d2aca4b17</t>
  </si>
  <si>
    <t>/funding-round/24342d9e1c078df588909c2498156028</t>
  </si>
  <si>
    <t>/funding-round/149c2db0dc2b3156fc994cd21ff1f7ed</t>
  </si>
  <si>
    <t>/funding-round/1845c579b2b8be903ad0ae145b5184d4</t>
  </si>
  <si>
    <t>/funding-round/cfb9a351ee9a43659fe1050c83b8cb3c</t>
  </si>
  <si>
    <t>/funding-round/ffcea0b39f9c8324bf135a207e1edcfb</t>
  </si>
  <si>
    <t>/funding-round/08f94ec976014baffe2df2f05f4990fc</t>
  </si>
  <si>
    <t>/funding-round/a9947e90a765adcade2800407cc44524</t>
  </si>
  <si>
    <t>/funding-round/dc291001ebfe63d0319d947407a3613a</t>
  </si>
  <si>
    <t>/funding-round/925bbce631168a2de030201e882ee273</t>
  </si>
  <si>
    <t>/funding-round/2eb11d3c80edc83afa88bfdfc152cd7d</t>
  </si>
  <si>
    <t>/funding-round/73314dc11a6c44d2d62000e8ddd279cc</t>
  </si>
  <si>
    <t>/funding-round/98d3289f4946b81f638e8b415ea83a4b</t>
  </si>
  <si>
    <t>/funding-round/917d0e225241816a8909c9bef6c85610</t>
  </si>
  <si>
    <t>/funding-round/5e7ea42a696cfccf8e455f1414bc6966</t>
  </si>
  <si>
    <t>/funding-round/d4c0640fc1e482bf1f0b214cc90a77c4</t>
  </si>
  <si>
    <t>/funding-round/8fb0840679a4e5d7f384527bba47526d</t>
  </si>
  <si>
    <t>/funding-round/7811fd649f86791c561fd0817f3eff91</t>
  </si>
  <si>
    <t>/funding-round/3db0a0e4ff14497076dd7b8b5e742a2e</t>
  </si>
  <si>
    <t>/funding-round/b1036d09f922419869ede979131ca49c</t>
  </si>
  <si>
    <t>/funding-round/2c382e3223002999028d6e7cc286e4b1</t>
  </si>
  <si>
    <t>/funding-round/b78eba6807c6d906984ae3e18caffa6e</t>
  </si>
  <si>
    <t>/funding-round/5fe3d10e0270b108f9faeb5e10810440</t>
  </si>
  <si>
    <t>/funding-round/4433cfa397df79889eb7b2bd104c3957</t>
  </si>
  <si>
    <t>/funding-round/5e22dee2e612c82a52a2eb8cfa7b800f</t>
  </si>
  <si>
    <t>/funding-round/3800d341b452a628cb704bb6d2811bf0</t>
  </si>
  <si>
    <t>/funding-round/ec307cc6e8c894fe90689e7652d5f437</t>
  </si>
  <si>
    <t>/funding-round/dee7ecc6d2af271d225884f8706906d3</t>
  </si>
  <si>
    <t>/funding-round/40d4616dd8912fbd91b54418af4d912e</t>
  </si>
  <si>
    <t>/funding-round/3e9fb740b5eaae1d70f34f1b45f14e8e</t>
  </si>
  <si>
    <t>/funding-round/e61a988c98c7c8ecb05fe74f7aed548b</t>
  </si>
  <si>
    <t>/funding-round/6b846ec873ef3264cdf32764ff4c0e0c</t>
  </si>
  <si>
    <t>/funding-round/34c5fde01f4c67e4bb9affcf81fba9d1</t>
  </si>
  <si>
    <t>/funding-round/28a1d8dc257f685863071bb8d8add126</t>
  </si>
  <si>
    <t>/funding-round/706aaa39c9bb2f1272ff256408d2b1d5</t>
  </si>
  <si>
    <t>/funding-round/e8a3bfca8a5dc873c60a010ec5e68a2e</t>
  </si>
  <si>
    <t>/funding-round/5d27ebbc524b592d598abccf42e47ae6</t>
  </si>
  <si>
    <t>/funding-round/ab33ad64556b07fe647e06c61e1821f3</t>
  </si>
  <si>
    <t>/funding-round/f018da253ceb960add84c4079b293f2b</t>
  </si>
  <si>
    <t>/funding-round/de178d29ea7f101e433fd6752a43d9fe</t>
  </si>
  <si>
    <t>/funding-round/80c24e98986ee59050a87baf13080bed</t>
  </si>
  <si>
    <t>/funding-round/c7d05509a9a4929960f87cae0245f9bd</t>
  </si>
  <si>
    <t>/funding-round/6f07f21df5f9d1632a5664e586261217</t>
  </si>
  <si>
    <t>/funding-round/9a60ba93b6f53d8174fee4db50a2369c</t>
  </si>
  <si>
    <t>/funding-round/70b16e12930fc7f9cf5efbffb166fe45</t>
  </si>
  <si>
    <t>/funding-round/29dacb0a0ae9633f6a77e7e88e01ea95</t>
  </si>
  <si>
    <t>/funding-round/44a817b41ef23355b40fc4072966b36e</t>
  </si>
  <si>
    <t>/funding-round/d305dff37b218ce7b5fed13ebdcbd7b0</t>
  </si>
  <si>
    <t>/funding-round/59694ce5126f1b5108f9ff91ee449f20</t>
  </si>
  <si>
    <t>/funding-round/e0fddc487f0d84d391a146c88056b0b4</t>
  </si>
  <si>
    <t>/funding-round/6088d9b0c621bc028dd473d18151206c</t>
  </si>
  <si>
    <t>/funding-round/4c8a87235f87f1188314cc6a7cce6d24</t>
  </si>
  <si>
    <t>/funding-round/84ba62d596e78197bfc1951256ce40f0</t>
  </si>
  <si>
    <t>/funding-round/3e5e0fb8af0a89e2c55ecd26851e42b7</t>
  </si>
  <si>
    <t>/funding-round/d1dc1659286cbe8608d99f47b99d7d02</t>
  </si>
  <si>
    <t>/funding-round/ec64833e6589e7679bc0312927705067</t>
  </si>
  <si>
    <t>/funding-round/19472dbd82b04d337aad27b3b27e7103</t>
  </si>
  <si>
    <t>/funding-round/c1b4acd57e8bb8798fac6fa3bfdabcda</t>
  </si>
  <si>
    <t>/funding-round/f26970cc6765da09c291b125cae96989</t>
  </si>
  <si>
    <t>/funding-round/9488fe22e112be109846d6280592ac5f</t>
  </si>
  <si>
    <t>/funding-round/e262239ce4568d7f6d8acfdef9791280</t>
  </si>
  <si>
    <t>/funding-round/b1e1377adfcb46b5be3fb6d50874f795</t>
  </si>
  <si>
    <t>/funding-round/213be808255bc0a39af8fb5319d930b5</t>
  </si>
  <si>
    <t>/funding-round/04a4e58b79290d4b27b3bdf0081ad571</t>
  </si>
  <si>
    <t>/funding-round/fff99e51c9823ddcdd8343f9d25198b9</t>
  </si>
  <si>
    <t>/funding-round/b42a115f4e17357d285e9cd5724308dc</t>
  </si>
  <si>
    <t>/funding-round/daa6cefb17a0a91194e2f3de2f1df1aa</t>
  </si>
  <si>
    <t>/funding-round/e77b063c9a042d7e3be1bc94160d957f</t>
  </si>
  <si>
    <t>/funding-round/ac7af1704e3fac76d1b12d7a5119fd18</t>
  </si>
  <si>
    <t>/funding-round/1126edc773e550c918936eb713c9f0b5</t>
  </si>
  <si>
    <t>/funding-round/1a2a68341282ab9e5112cc135d89e28d</t>
  </si>
  <si>
    <t>/funding-round/c38e3f56bb9b7eb9235eed18f04727e3</t>
  </si>
  <si>
    <t>/funding-round/8d18e0d863ff1170ec303884e8709ed4</t>
  </si>
  <si>
    <t>/funding-round/0b25d24cd415f1c89ca03b456934b8a6</t>
  </si>
  <si>
    <t>/funding-round/5751672e1a1d030cbbaf4a17f29e5181</t>
  </si>
  <si>
    <t>/funding-round/b3a348377d33c7601dd9b3c353ffdfea</t>
  </si>
  <si>
    <t>/funding-round/6d55aca1497ffa9c3d0c6ee7edb7dba2</t>
  </si>
  <si>
    <t>/funding-round/7d909c2b879a0fdae3efb29d24627cbb</t>
  </si>
  <si>
    <t>/funding-round/fed87afffc48d6595f98b1175e50ff60</t>
  </si>
  <si>
    <t>/funding-round/9370c7d52307c9febaeeaad4e480dbaa</t>
  </si>
  <si>
    <t>/funding-round/bc3e60f9d93af8754b9966c55ab4f9c8</t>
  </si>
  <si>
    <t>/funding-round/fc17289be60d9cbc61eb0ca5f328ed8f</t>
  </si>
  <si>
    <t>/funding-round/df1601ef02472c8edf2ba65c02875e4a</t>
  </si>
  <si>
    <t>/funding-round/294691861d38d5a57a81f89c95f19a48</t>
  </si>
  <si>
    <t>/funding-round/0d431c50089d234d30d0e39700c12974</t>
  </si>
  <si>
    <t>/funding-round/61af1614e0ec02717940bf246ea2ceb0</t>
  </si>
  <si>
    <t>/funding-round/6a9bffcb2537950a2e4529d2d99e835f</t>
  </si>
  <si>
    <t>/funding-round/1b67546a8af18e47aaac66378d0e2425</t>
  </si>
  <si>
    <t>/funding-round/925b4b291efc1ede4fa48eaab6b3e2ab</t>
  </si>
  <si>
    <t>/funding-round/9cd6d51afc7574b046873dc31ab5d5a7</t>
  </si>
  <si>
    <t>/funding-round/d798abfed43a112b327e615c3a361e6e</t>
  </si>
  <si>
    <t>/funding-round/dcce00f8a9657db8b610e218db5a04dc</t>
  </si>
  <si>
    <t>/funding-round/a89542ea8821e56a67f873e1899992a3</t>
  </si>
  <si>
    <t>/funding-round/7ccec8d40ed03ca8658e9696e37b2581</t>
  </si>
  <si>
    <t>/funding-round/6c0e0ab355080afe61ad080ee3d0ea1b</t>
  </si>
  <si>
    <t>/funding-round/5f8b8d390f7d3261fae44cc41bfe0e59</t>
  </si>
  <si>
    <t>/funding-round/553cbeaa9c22583f48727da6db705293</t>
  </si>
  <si>
    <t>/funding-round/de40a1c4625ff2099160448048ae478f</t>
  </si>
  <si>
    <t>/funding-round/4a0f2619b00a24746e3cf000cbee7e20</t>
  </si>
  <si>
    <t>/funding-round/e5c24db8e8f26273e444ea6657a1d2f2</t>
  </si>
  <si>
    <t>/funding-round/5c9531944be4bf1ff1321145ba91c49e</t>
  </si>
  <si>
    <t>/funding-round/9ea83e45c96763f545a4f7b61cf6622e</t>
  </si>
  <si>
    <t>/funding-round/633370813308e2e7de4d32cdaec2eb22</t>
  </si>
  <si>
    <t>/funding-round/b08ad8ebbf4ef85bcfe4266fd9a91366</t>
  </si>
  <si>
    <t>/funding-round/8bbd00bf757e5c8d7979f987a02a067d</t>
  </si>
  <si>
    <t>/funding-round/d8dde50ccffe63b61ccd3802dda3dd05</t>
  </si>
  <si>
    <t>/funding-round/44365201deec44b383d4873f8040d92c</t>
  </si>
  <si>
    <t>/funding-round/7c8c5c6fbfbc6dd4ddbbfef6d29a7905</t>
  </si>
  <si>
    <t>/funding-round/96669101d77b4081f229d41f6d92cb9c</t>
  </si>
  <si>
    <t>/funding-round/6fa4f037b6f9913d9ad5fd716f52ea60</t>
  </si>
  <si>
    <t>/funding-round/45cb9a16895b5e1930830c27f56fab5f</t>
  </si>
  <si>
    <t>/funding-round/107a49e20ffcf2812e2372dcc0a8eed3</t>
  </si>
  <si>
    <t>/funding-round/9eeece2a507098f9dbf323f814e427c9</t>
  </si>
  <si>
    <t>/funding-round/5babac1d7bb0855a9d637e37af53b26f</t>
  </si>
  <si>
    <t>/funding-round/e937f5710ed9c39066756b7f679de9eb</t>
  </si>
  <si>
    <t>/funding-round/b2d24a9adf976f3aebb9400acf177305</t>
  </si>
  <si>
    <t>/funding-round/6d7e83e42cb67653eb5556193a1c6025</t>
  </si>
  <si>
    <t>/funding-round/0dd156a3998016db842b4b05bb0c2f3c</t>
  </si>
  <si>
    <t>/funding-round/2a52ac37a36e06e26c88e01a296212bd</t>
  </si>
  <si>
    <t>/funding-round/7351fdd57abcc907e4fa1caed83e7de1</t>
  </si>
  <si>
    <t>/funding-round/b35eebd957ac63ca4849313ec7a84c4d</t>
  </si>
  <si>
    <t>/funding-round/2c3f9d423ff7834364bbd2fb3efb50d3</t>
  </si>
  <si>
    <t>/funding-round/38b29cf3814faf268d840be6bf28d9f1</t>
  </si>
  <si>
    <t>/funding-round/91f0993ebeeb226812fc66ac9766c6b1</t>
  </si>
  <si>
    <t>/funding-round/a0a24c1318575a894c103e83a8cc6a0c</t>
  </si>
  <si>
    <t>/funding-round/535d434f79b1a18992f345f435346dc8</t>
  </si>
  <si>
    <t>/funding-round/48f641b890bb4cf9834e27419c352c69</t>
  </si>
  <si>
    <t>/funding-round/2f9006e8d3e40fa25ad4dc0b594ed2cd</t>
  </si>
  <si>
    <t>/funding-round/531ba26bc23cc2098b1ad990c2512af4</t>
  </si>
  <si>
    <t>/funding-round/b5e611e4c9f4f4ac6b9df67628a90382</t>
  </si>
  <si>
    <t>/funding-round/3c4a4a9dd56a5bda6036376124c05e7c</t>
  </si>
  <si>
    <t>/funding-round/8d40be10327f0fc711ecb02bae8ac008</t>
  </si>
  <si>
    <t>/funding-round/a4cfb537a635306a9ddaa81b0b334bb6</t>
  </si>
  <si>
    <t>/funding-round/4c4ac42829622d079400f6526e0edf36</t>
  </si>
  <si>
    <t>/funding-round/0458d2ebc06d94761002229a6782b6dd</t>
  </si>
  <si>
    <t>/funding-round/34155a97dd8ade35d52dbeaec94dc3fa</t>
  </si>
  <si>
    <t>/funding-round/617eb1459bf317c2f3733e38a37ce020</t>
  </si>
  <si>
    <t>/funding-round/7aa85e32ec1e6236ea1dd9c9fc538130</t>
  </si>
  <si>
    <t>/funding-round/811c80dd3029a22a998a4c5122329eec</t>
  </si>
  <si>
    <t>/funding-round/a89b28507f845d441908cb0e0aa02b06</t>
  </si>
  <si>
    <t>/funding-round/991af1adefaf53dd583acbef7d472265</t>
  </si>
  <si>
    <t>/funding-round/d16fccdf2e7ae3241dea507a22825bd9</t>
  </si>
  <si>
    <t>/funding-round/859302afde12bb9c293eb9ae256a5e36</t>
  </si>
  <si>
    <t>/funding-round/59857dca26de4c75d913684234f71c23</t>
  </si>
  <si>
    <t>/funding-round/cfa39dba3ada35371e40e29fb4ec7f44</t>
  </si>
  <si>
    <t>/funding-round/9112bce7500a6e22a1c5e185b6281649</t>
  </si>
  <si>
    <t>/funding-round/6825bbbbb1e10abf9d67dd23f4e24824</t>
  </si>
  <si>
    <t>/funding-round/bc315c6b0bffafd214473978b8d9c7b8</t>
  </si>
  <si>
    <t>/funding-round/28c28bafcf4ac1b94197988bbf9881d0</t>
  </si>
  <si>
    <t>/funding-round/b101bb2918394f6e86106c4128cdaf95</t>
  </si>
  <si>
    <t>/funding-round/ec7649cbc742b61d53631daf75864451</t>
  </si>
  <si>
    <t>/funding-round/a33840694d7117daeba2d66d264e0e5f</t>
  </si>
  <si>
    <t>/funding-round/937ffe005953439888543e2ac1692f6f</t>
  </si>
  <si>
    <t>/funding-round/3bc3475c1ec9a499cc04f5f928c8e7b3</t>
  </si>
  <si>
    <t>/funding-round/53a065fdad185e58b709cd402b7d77e7</t>
  </si>
  <si>
    <t>/funding-round/b065961b548b62c31718b4b5ccb58424</t>
  </si>
  <si>
    <t>/funding-round/c233868f72a9d493b4844c5b68a2fa93</t>
  </si>
  <si>
    <t>/funding-round/44c25713b9e8e136d708b9ba097ef1be</t>
  </si>
  <si>
    <t>/funding-round/78f0534f2ece8d0b5a76425a7620dcbf</t>
  </si>
  <si>
    <t>/funding-round/9d30ba3149ababa5fc734edd9fd5bd24</t>
  </si>
  <si>
    <t>/funding-round/20323ad0273af8afb2b95fa8025bfea7</t>
  </si>
  <si>
    <t>/funding-round/4fb7a4f747058392c99eca205c26468c</t>
  </si>
  <si>
    <t>/funding-round/50a1a6aebdeb3a95e0977def2205f891</t>
  </si>
  <si>
    <t>/funding-round/37da82849c536f2c527aced094f41c14</t>
  </si>
  <si>
    <t>/funding-round/3bac57b2afb99598c515d11e52d58a4e</t>
  </si>
  <si>
    <t>/funding-round/68552c7a9b9326ddb8ef7716f813f4f3</t>
  </si>
  <si>
    <t>/funding-round/689fd8b3df4563a37d71bed364bfea13</t>
  </si>
  <si>
    <t>/funding-round/b0642107805aff8052eb7bac8b77160d</t>
  </si>
  <si>
    <t>/funding-round/0e3b6de24e8a8f9c6b4b061b580985a9</t>
  </si>
  <si>
    <t>/funding-round/4c002c8b53d5e21cb23dc8590819c36f</t>
  </si>
  <si>
    <t>/funding-round/88906f4a56fb18ddb67dbef888c8847e</t>
  </si>
  <si>
    <t>/funding-round/b5e95473a35beaa223e89dc0e961fadd</t>
  </si>
  <si>
    <t>/funding-round/c44d596424e6bcfb9c2a2828b8b9238f</t>
  </si>
  <si>
    <t>/funding-round/d8b7c78c8048df99c4f95789083828de</t>
  </si>
  <si>
    <t>/funding-round/681f0f5854ac567497ca03fff1d301ba</t>
  </si>
  <si>
    <t>/funding-round/8b1b4f15cf4008e2dacb8089963a5ff6</t>
  </si>
  <si>
    <t>/funding-round/0f9d0c16fa8a6ac07ca8aa6fb7d8d607</t>
  </si>
  <si>
    <t>/funding-round/1666a097f4c5a6de30c3ab343ea9c321</t>
  </si>
  <si>
    <t>/funding-round/c16ef8f894d80c51a4a5e2d315fba6da</t>
  </si>
  <si>
    <t>/funding-round/49db8c2e7e44e965402280c7e1a2822a</t>
  </si>
  <si>
    <t>/funding-round/709fc1b0f0460576bca9c50ca99bed6c</t>
  </si>
  <si>
    <t>/funding-round/07c2bf02ec0cefd791181829da99cec6</t>
  </si>
  <si>
    <t>/funding-round/be99ead46db4cbfeb6c32cfe3e0b8935</t>
  </si>
  <si>
    <t>/funding-round/66b74b321c61889a33839fbd052886e7</t>
  </si>
  <si>
    <t>/funding-round/17e3f8e2fb31eeb18e5884627ca129e9</t>
  </si>
  <si>
    <t>/funding-round/4e5e4ab791e67542a2a04ee6bfa65485</t>
  </si>
  <si>
    <t>/funding-round/a28e91cc72de7f2b454f0e362f372fac</t>
  </si>
  <si>
    <t>/funding-round/be9b0872431f7ad7afa9c60cdccb3979</t>
  </si>
  <si>
    <t>/funding-round/f6d59239dc4a9435cdfb32bcd1ba8094</t>
  </si>
  <si>
    <t>/funding-round/843c328a62a569cdb6ff49a4cfea0088</t>
  </si>
  <si>
    <t>/funding-round/3467dc40ccaf5357ae3702c933c70c0a</t>
  </si>
  <si>
    <t>/funding-round/5f1364b660c4b364c97b37f881f444f9</t>
  </si>
  <si>
    <t>/funding-round/3e22bffc5d269f2afe2c3ebe0b188180</t>
  </si>
  <si>
    <t>/funding-round/2b134e3cc83765285d302b561a22d2de</t>
  </si>
  <si>
    <t>/funding-round/28f985ed32b41ccf451fa45eea7e307c</t>
  </si>
  <si>
    <t>/funding-round/5fe845b41da2eaa8842feb65bb4d1f08</t>
  </si>
  <si>
    <t>/funding-round/6079a143c03032c36cb184053d81c651</t>
  </si>
  <si>
    <t>/funding-round/9e6978a2ba3acf21b740c68dce0cb635</t>
  </si>
  <si>
    <t>/funding-round/e3a5e5af0514515c6a8b5afbd6cfcbe3</t>
  </si>
  <si>
    <t>/funding-round/0e23b8c7a7f55f86035316fd410b6f1f</t>
  </si>
  <si>
    <t>/funding-round/4d5287b2a942bedd11ca2654b86a4fe0</t>
  </si>
  <si>
    <t>/funding-round/b49da6a415df3026d9b0271b8c20ee40</t>
  </si>
  <si>
    <t>/funding-round/ae3b455e9408cb865b7117c91c9a5e41</t>
  </si>
  <si>
    <t>/funding-round/6de7239f279391b072ac070abcf6b02d</t>
  </si>
  <si>
    <t>/funding-round/6e9a7e20593788d15d9af47d8c175136</t>
  </si>
  <si>
    <t>/funding-round/6dc25633cf6dacaa9681afda61a5befd</t>
  </si>
  <si>
    <t>/funding-round/5ba30d346ea9759ec3de999dce23cd82</t>
  </si>
  <si>
    <t>/funding-round/ada1d27251d73105b7812fdcf03c008c</t>
  </si>
  <si>
    <t>/funding-round/a76cdb740a8723a43ad3af4334263c2e</t>
  </si>
  <si>
    <t>/funding-round/dc8ba59a964b0bc8477bc489b5ef80f7</t>
  </si>
  <si>
    <t>/funding-round/3451c95b500a69b5a86c7641711ddfe9</t>
  </si>
  <si>
    <t>/funding-round/a2edaf8fba0d3d3904252aaef3cdf76e</t>
  </si>
  <si>
    <t>/funding-round/394be0fcaa1609b098c6a713ddb459a4</t>
  </si>
  <si>
    <t>/funding-round/ba2fb78cc04d72ecd834affb8d7145e6</t>
  </si>
  <si>
    <t>/funding-round/6edd5d728faf2bc31a6693a656e8a244</t>
  </si>
  <si>
    <t>/funding-round/03bf6ba89eede3060795d5ea9558f3e2</t>
  </si>
  <si>
    <t>/funding-round/0b67414532e5a5b48f86f8aac108732d</t>
  </si>
  <si>
    <t>/funding-round/cc82cbbd02c4f3ff887be01bb995afee</t>
  </si>
  <si>
    <t>/funding-round/80af44ec3eb1ce6fa2979f5f5f1ac235</t>
  </si>
  <si>
    <t>/funding-round/eb7c5f698554ad1522187b754c4f19dc</t>
  </si>
  <si>
    <t>/funding-round/c1955c0a8b6ab0ec388001ef968580b0</t>
  </si>
  <si>
    <t>/funding-round/f2263229e28ebd053a0d9f07fdd3b9da</t>
  </si>
  <si>
    <t>/funding-round/2afffc8d250368bcafb6950d8354f779</t>
  </si>
  <si>
    <t>/funding-round/789a58967d3fc64a0e2fec87cfc3d9d1</t>
  </si>
  <si>
    <t>/funding-round/801d63ec44c15ca944710dfc6537c1b0</t>
  </si>
  <si>
    <t>/funding-round/8dfef03617e635e7bc0367f327dd2087</t>
  </si>
  <si>
    <t>/funding-round/eb6012edaa73f812a0ee288334a509ce</t>
  </si>
  <si>
    <t>/funding-round/469223c982dc24ed712cdb502f4b1e31</t>
  </si>
  <si>
    <t>/funding-round/0ee268d4d00dbbddc8c9168958797881</t>
  </si>
  <si>
    <t>/funding-round/68b1e5a47aa8b89ae65432c47ab6a83a</t>
  </si>
  <si>
    <t>/funding-round/0721ee226924328d3d1fce3cbbd78fb1</t>
  </si>
  <si>
    <t>/funding-round/011db6ba327f26306a2cd16a4d52f797</t>
  </si>
  <si>
    <t>/funding-round/c718aca75d7a444680a96a9d3fc7c84e</t>
  </si>
  <si>
    <t>/funding-round/14525fccff67efcbffed6669ccda7e20</t>
  </si>
  <si>
    <t>/funding-round/473111947c0915402be71b8b61ec62f6</t>
  </si>
  <si>
    <t>/funding-round/40ef9fb0afcc900551658add71fb2a03</t>
  </si>
  <si>
    <t>/funding-round/fb6216a30cb566ede89e0bee0623a634</t>
  </si>
  <si>
    <t>/funding-round/6978f2cf7f5fad9b9e8c640b98fd194c</t>
  </si>
  <si>
    <t>/funding-round/09a2d5333dc60c33590f48380d5de77a</t>
  </si>
  <si>
    <t>/funding-round/e8a6d54b8d62c77b0e6894aa63d28316</t>
  </si>
  <si>
    <t>/funding-round/d6f81cd08e8da182c4630b2fb3838077</t>
  </si>
  <si>
    <t>/funding-round/23f504f86ece39668f6d187d7601036d</t>
  </si>
  <si>
    <t>/funding-round/c08e53c642e15a5c3e2551b719cff63b</t>
  </si>
  <si>
    <t>/funding-round/e6c0c9073675bcbdc992c92021b526da</t>
  </si>
  <si>
    <t>/funding-round/9d449dc7be6621e1328528af64160dcc</t>
  </si>
  <si>
    <t>/funding-round/20bc14ca0f559856476abc2ed4578c54</t>
  </si>
  <si>
    <t>/funding-round/8a7da6469a616da3562bc30cb21ed56e</t>
  </si>
  <si>
    <t>/funding-round/b6c5b93f23ef722ddf7c48b72bf469e7</t>
  </si>
  <si>
    <t>/funding-round/4efcef1f632e4a22a91080eaede38d37</t>
  </si>
  <si>
    <t>/funding-round/b82e4f983f382922a6eaecdb2c8be238</t>
  </si>
  <si>
    <t>/funding-round/d6d76c903f735261dd935b2e92bb23ad</t>
  </si>
  <si>
    <t>/funding-round/dade0b96668352fd31aa395a9b46737c</t>
  </si>
  <si>
    <t>/funding-round/41a4c3778eca4a66a5cec59f7ec50a71</t>
  </si>
  <si>
    <t>/funding-round/67c298e13313475c04593ada2ed023e0</t>
  </si>
  <si>
    <t>/funding-round/d6c3921d2462bfe222e8cbd19d4f5859</t>
  </si>
  <si>
    <t>/funding-round/3287b343616f3f9d74a1ce68b7dd607e</t>
  </si>
  <si>
    <t>/funding-round/5ea912a27c1c8ac2fc581d9e0788c96a</t>
  </si>
  <si>
    <t>/funding-round/d780777120a22aeb800fbd355f9b211b</t>
  </si>
  <si>
    <t>/funding-round/1ec2db3b8f65addd346c41e155a7dade</t>
  </si>
  <si>
    <t>/funding-round/3f2ee74e53304b9b27318e51d61029bb</t>
  </si>
  <si>
    <t>/funding-round/dc8795bdde61a3013b67b82fbf9293c4</t>
  </si>
  <si>
    <t>/funding-round/98d2f175ffe89b08c83af51800bf4104</t>
  </si>
  <si>
    <t>/funding-round/3b69352c2b72078b2c2f11b737dc3552</t>
  </si>
  <si>
    <t>/funding-round/f4b8c35fbc5c237f11b382a3415d6d00</t>
  </si>
  <si>
    <t>/funding-round/47583f70f1ab9f3650acb77fc171502f</t>
  </si>
  <si>
    <t>/funding-round/98f64356db0d2c525e8b4937eddec7b3</t>
  </si>
  <si>
    <t>/funding-round/945c03dcf923d9dc6ecc04399ebf538c</t>
  </si>
  <si>
    <t>/funding-round/b33230d0a339aa3d46832b5a2d3e3ef5</t>
  </si>
  <si>
    <t>/funding-round/a11e60bee555027620d858d4c7d80e39</t>
  </si>
  <si>
    <t>/funding-round/248b8a247bf22d23c8f60e06f56b9f98</t>
  </si>
  <si>
    <t>/funding-round/aa965e4d511e81f911b0715c4e322cde</t>
  </si>
  <si>
    <t>/funding-round/ff76e79fee667d548672454143cfb22d</t>
  </si>
  <si>
    <t>/funding-round/ca0fd2df2b132b407c6ddcbfdc3b15a6</t>
  </si>
  <si>
    <t>/funding-round/e67222d41847c21e035a0c49b37265e2</t>
  </si>
  <si>
    <t>/funding-round/1455cb522e875cbc2f3667ea2c0df9be</t>
  </si>
  <si>
    <t>/funding-round/ef812f209d2c430c928b09a422d7f613</t>
  </si>
  <si>
    <t>/funding-round/19c048bab9708ca7aa465043160f59d1</t>
  </si>
  <si>
    <t>/funding-round/3cde1b06a10349e692c84661a6a4d365</t>
  </si>
  <si>
    <t>/funding-round/f56d3312738cd5db6e9b312a02dd2f65</t>
  </si>
  <si>
    <t>/funding-round/b71fa712791a3909fef5b1112b74a71e</t>
  </si>
  <si>
    <t>/funding-round/82eeb80fa378a92f5446ac5d81d7a459</t>
  </si>
  <si>
    <t>/funding-round/b811064b285d8dda63889f0a0f2dff49</t>
  </si>
  <si>
    <t>/funding-round/7de2f29d5f578ec1817d7ad121096707</t>
  </si>
  <si>
    <t>/funding-round/5c156efe7bd6afb3c7c87d1f1300e25a</t>
  </si>
  <si>
    <t>/funding-round/668723cf0aa3229f4bdbd837ed9c30af</t>
  </si>
  <si>
    <t>/funding-round/9bdbe8b746b885d1614829d1ccf84863</t>
  </si>
  <si>
    <t>/funding-round/c05d99b378d6af8e777e37b474dffec0</t>
  </si>
  <si>
    <t>/funding-round/13b27cb0115366991f06f0d517ac4158</t>
  </si>
  <si>
    <t>/funding-round/2a873b0d34a99519f560e922915d0325</t>
  </si>
  <si>
    <t>/funding-round/9063205efe458637ace0d1c508b280cf</t>
  </si>
  <si>
    <t>/funding-round/b099b1762cce14684d0abbe9e3370dd1</t>
  </si>
  <si>
    <t>/funding-round/efe111b93e87cde892e21b5494f7dc8a</t>
  </si>
  <si>
    <t>/funding-round/107fcfcd053150e44f7c287bd97024bb</t>
  </si>
  <si>
    <t>/funding-round/5b6a4ada1d2465bf88b8f89b0e6b4a21</t>
  </si>
  <si>
    <t>/funding-round/3370a8b63e3a1cc5b605a4f5b6bbb792</t>
  </si>
  <si>
    <t>/funding-round/d38ded850fb601b78b842cb4f2089706</t>
  </si>
  <si>
    <t>/funding-round/528033964279c037ea0b60cc15acd763</t>
  </si>
  <si>
    <t>/funding-round/cadb4a152362e10b4d408a2df10784f3</t>
  </si>
  <si>
    <t>/funding-round/42c8e17da551e3d154e9de047bee58ae</t>
  </si>
  <si>
    <t>/funding-round/045ee8a8ad2b040f1b8f5a89327ea4f7</t>
  </si>
  <si>
    <t>/funding-round/4ef34e7b21f7447bee104498cec2730e</t>
  </si>
  <si>
    <t>/funding-round/c1f938ddf96bc1b2506bb2810303c9ac</t>
  </si>
  <si>
    <t>/funding-round/7ccbc33b0f32ca04c5efd66db9351c6d</t>
  </si>
  <si>
    <t>/funding-round/8ee31875d52862dca3716ef1440352bf</t>
  </si>
  <si>
    <t>/funding-round/b19efd4e1fd97592941de27cdceaad1d</t>
  </si>
  <si>
    <t>/funding-round/a02745839a14fa784d31a05eb4a35553</t>
  </si>
  <si>
    <t>/funding-round/1b7d4c73ef6daaca9fb9cb3181304585</t>
  </si>
  <si>
    <t>/funding-round/c67ac35769f81f96d0f4b89440bcd2a4</t>
  </si>
  <si>
    <t>/funding-round/ca8f8e87ef1da680b4684ccbb0c4345e</t>
  </si>
  <si>
    <t>/funding-round/1dce225f8c3e7ee93d1ced4ee7e4e018</t>
  </si>
  <si>
    <t>/funding-round/b3c8abe47c83828c13488e6e7c3f89ac</t>
  </si>
  <si>
    <t>/funding-round/fd17e20ab8332a7ce63260fca8c789da</t>
  </si>
  <si>
    <t>/funding-round/8619d7285ab5b9e2a9ab146569fcd5d9</t>
  </si>
  <si>
    <t>/funding-round/29b015e4019d8918c7bf6b7319150857</t>
  </si>
  <si>
    <t>/funding-round/2e5cbc038766587099dd5d298bca197f</t>
  </si>
  <si>
    <t>/funding-round/15451896e256e976dba1e077060ced3c</t>
  </si>
  <si>
    <t>/funding-round/74b52cbded2e30ef02860966e94ec0f8</t>
  </si>
  <si>
    <t>/funding-round/80562452c133adcc4965da901ce0a116</t>
  </si>
  <si>
    <t>/funding-round/9b2c82f5dc52e711e61b7e9158125f64</t>
  </si>
  <si>
    <t>/funding-round/6c69d2679e1e9a89ddffd70d18728cc8</t>
  </si>
  <si>
    <t>/funding-round/5d08d5f6253ea2f979fd1066a28e4641</t>
  </si>
  <si>
    <t>/funding-round/e2e17f1c5046cb72181807077f1f35ad</t>
  </si>
  <si>
    <t>/funding-round/fabe83fe4834e00695d2e39ab6f3e30f</t>
  </si>
  <si>
    <t>/funding-round/099eed9ae01ae468b8955270ad3e0670</t>
  </si>
  <si>
    <t>/funding-round/3117523a7d8ef378df2a4081086ebd29</t>
  </si>
  <si>
    <t>/funding-round/c3ce9bf3c4570ae482e6a39b0bfe8422</t>
  </si>
  <si>
    <t>/funding-round/9af93d502a011ed78755d69165f0d646</t>
  </si>
  <si>
    <t>/funding-round/25504752ab5fbb44c4224c9e6d06622a</t>
  </si>
  <si>
    <t>/funding-round/04a6c43d70cc4cc5acf635619377211c</t>
  </si>
  <si>
    <t>/funding-round/6695b7c2b0aed086e65b1ce415d5215d</t>
  </si>
  <si>
    <t>/funding-round/bdc4969433b7376d4934b6162d675350</t>
  </si>
  <si>
    <t>/funding-round/1b86fde83d4dc1abd009bd1e5741083d</t>
  </si>
  <si>
    <t>/funding-round/1d60c06f41476af546c28eb3401df4a2</t>
  </si>
  <si>
    <t>/funding-round/a31df97af002122eb25c7a038dd1a4df</t>
  </si>
  <si>
    <t>/funding-round/8b67f356bb1b85a260b05aa8486ccedb</t>
  </si>
  <si>
    <t>/funding-round/1e72eaa0a8fbf0966f953c849f995055</t>
  </si>
  <si>
    <t>/funding-round/46d2caf693ac517f9926bdd5b826ad33</t>
  </si>
  <si>
    <t>/funding-round/9969a5c21420d93cf673cb58b2dce548</t>
  </si>
  <si>
    <t>/funding-round/af722655228643b939f0d52813f07d9d</t>
  </si>
  <si>
    <t>/funding-round/8c0eedb9d46d8518f2fb24c644a81bdc</t>
  </si>
  <si>
    <t>/funding-round/63b9be01a58b2e615de618924bf006ba</t>
  </si>
  <si>
    <t>/funding-round/a06751ead358e56260711535c155015a</t>
  </si>
  <si>
    <t>/funding-round/a67902c71f21380746747f437c19381d</t>
  </si>
  <si>
    <t>/funding-round/fda453a5f71697e47d28a0367ae0cae8</t>
  </si>
  <si>
    <t>/funding-round/83d0e7cfbf1fcf36bbd87bcd1843d777</t>
  </si>
  <si>
    <t>/funding-round/de5956d2ddf959ef7a0b155aa10c44fc</t>
  </si>
  <si>
    <t>/funding-round/8bd03b28e6376d5197abb5b0d9295da5</t>
  </si>
  <si>
    <t>/funding-round/58458d97225b5cbdc4a48e4af273c2f8</t>
  </si>
  <si>
    <t>/funding-round/cd55d9bb9e532a5aebdf4d74cf8ebe7f</t>
  </si>
  <si>
    <t>/funding-round/e2c356023217e77c8c1589fe19cb90f4</t>
  </si>
  <si>
    <t>/funding-round/1fdd2b512721859df360e3a11a4fdff8</t>
  </si>
  <si>
    <t>/funding-round/a77c262100a432cb3c35bcb9a4e9d630</t>
  </si>
  <si>
    <t>/funding-round/65ec7456036f637e22f52846e662e53c</t>
  </si>
  <si>
    <t>/funding-round/25d340623a6ae9a56ad69478de5fa41a</t>
  </si>
  <si>
    <t>/funding-round/a2907082a05463e8b8b808ad7b7d13db</t>
  </si>
  <si>
    <t>/funding-round/6ed7e3c75752666ff42907022a92090b</t>
  </si>
  <si>
    <t>/funding-round/2bf852058d4897d58916336886425161</t>
  </si>
  <si>
    <t>/funding-round/224be749853b8298b9621387f8dcfab3</t>
  </si>
  <si>
    <t>/funding-round/f815141fef5d3e7b0f9a1c3c4b8fefc9</t>
  </si>
  <si>
    <t>/funding-round/8c09762f052d5a6437ee1b7f3ab0301e</t>
  </si>
  <si>
    <t>/funding-round/a5d0a44a213f2ce82892ed956265c3fa</t>
  </si>
  <si>
    <t>/funding-round/7ab7db07a4702530459162ebb2b70bdf</t>
  </si>
  <si>
    <t>/funding-round/895d79d82a2bb75e4225304fe852864e</t>
  </si>
  <si>
    <t>/funding-round/27d723e2b03cf67294f9925b91d4e84b</t>
  </si>
  <si>
    <t>/funding-round/d0a00351b7690f5ebaa881d6fb214750</t>
  </si>
  <si>
    <t>/funding-round/09af2437594be8f859db1f876d98f4ea</t>
  </si>
  <si>
    <t>/funding-round/c8cf79ac4cba71c979845258e1e109a8</t>
  </si>
  <si>
    <t>/funding-round/ccf67be3574e2b79ceddcfb2e878c963</t>
  </si>
  <si>
    <t>/funding-round/9875d2c6768f34316d2dfa82458fc37f</t>
  </si>
  <si>
    <t>/funding-round/c60c668fbbe689f03a75587c58c2fdec</t>
  </si>
  <si>
    <t>/funding-round/f0385fc161a5641fd609c671c945a416</t>
  </si>
  <si>
    <t>/funding-round/2bb59022a95a3c0880b930f7ebe8bbab</t>
  </si>
  <si>
    <t>/funding-round/c09519ee25bffb53e4e355890ac2630c</t>
  </si>
  <si>
    <t>/funding-round/888e80f7d190eba5ef06c9de99dbf733</t>
  </si>
  <si>
    <t>/funding-round/bd2910a697608828a29b7c00372726f1</t>
  </si>
  <si>
    <t>/funding-round/0ad3e35697f2c849d2573e95c72787c7</t>
  </si>
  <si>
    <t>/funding-round/0cc2c4e76b925fe146094e174758fc44</t>
  </si>
  <si>
    <t>/funding-round/4ad2ea8728cd1de0a023d62c6d4e4f55</t>
  </si>
  <si>
    <t>/funding-round/4c55061f3025611c4fcdd12041fac5e5</t>
  </si>
  <si>
    <t>/funding-round/8c1aa9a6447fb4056d08041700d3bdd2</t>
  </si>
  <si>
    <t>/funding-round/353c376f8df1be6c9146aadf554d3302</t>
  </si>
  <si>
    <t>/funding-round/c81fef5b8808a5f457a8466f19fedea6</t>
  </si>
  <si>
    <t>/funding-round/a2010e3894f97e309f8e964197479a97</t>
  </si>
  <si>
    <t>/funding-round/075ad8e9792f405341cede9b0af37a04</t>
  </si>
  <si>
    <t>/funding-round/46d22fb9a0b4e62fd5d31de1f2d9f468</t>
  </si>
  <si>
    <t>/funding-round/54f9d41a539af9ca63551916cbd19f69</t>
  </si>
  <si>
    <t>/funding-round/8cfeab726b76a832548046dd5f57056b</t>
  </si>
  <si>
    <t>/funding-round/8d09912f298cc23976cfa0e1d617574b</t>
  </si>
  <si>
    <t>/funding-round/eea96e03443ed9dea653e37f3aa9851f</t>
  </si>
  <si>
    <t>/funding-round/b2b8d55553d86220db7ed9806bdbcc81</t>
  </si>
  <si>
    <t>/funding-round/57a9081ab0debdbbb610efc1b01828fe</t>
  </si>
  <si>
    <t>/funding-round/a5fe7fda7dfa548c02f893ba4a4e6764</t>
  </si>
  <si>
    <t>/funding-round/157cedc50ffdc0d7b51b21278a3c61b0</t>
  </si>
  <si>
    <t>/funding-round/29a3f23d360a0f51e6c83858d0668c5e</t>
  </si>
  <si>
    <t>/funding-round/547f66fcf3983d71d9c8f58f66b8ba5a</t>
  </si>
  <si>
    <t>/funding-round/46202cacb27e931dd5d0ad3ff4704847</t>
  </si>
  <si>
    <t>/funding-round/c3be5d799decb534f95d548f95626054</t>
  </si>
  <si>
    <t>/funding-round/f55bed35f97110c06e0cb66ca627ec95</t>
  </si>
  <si>
    <t>/funding-round/c8311d36588f4fe37f3140f3ae35e0c5</t>
  </si>
  <si>
    <t>/funding-round/09a8af65354dc5fe11e49ec182641d40</t>
  </si>
  <si>
    <t>/funding-round/28176cf64e361ba4872123d1f0ecf6c2</t>
  </si>
  <si>
    <t>/funding-round/43ad7027e0e344563311cb508a3f68eb</t>
  </si>
  <si>
    <t>/funding-round/804ba0bd2577d23e7e83db6b9f9a5ea6</t>
  </si>
  <si>
    <t>/funding-round/d9aef5d7bc942f4f0225aa43812e634c</t>
  </si>
  <si>
    <t>/funding-round/7f26614c647600e2d33b166f07da358b</t>
  </si>
  <si>
    <t>/funding-round/fae1a3be4d2592ad59bef487cd5b6ff8</t>
  </si>
  <si>
    <t>/funding-round/0e7dd143b1c49b04f1d2481538a4cbf6</t>
  </si>
  <si>
    <t>/funding-round/933dc431051168bd82730508a51cfdd1</t>
  </si>
  <si>
    <t>/funding-round/f51382fccd926e61e3150922cc93c637</t>
  </si>
  <si>
    <t>/funding-round/c9c9ae95063f1c116982a5f74b359e51</t>
  </si>
  <si>
    <t>/funding-round/5e4aa72bda0811979b292184f96f7e4b</t>
  </si>
  <si>
    <t>/funding-round/9a505ab9dc6ebadd4ace32052a9b3c0b</t>
  </si>
  <si>
    <t>/funding-round/103f507fd6ce69e147776dbc6a0fb061</t>
  </si>
  <si>
    <t>/funding-round/414b696b98f067a55d3eed494ddb49e7</t>
  </si>
  <si>
    <t>/funding-round/6f335be8dc1e6cb501485c8faca715fd</t>
  </si>
  <si>
    <t>/funding-round/79feece94c58ed089aead3a69b6c385f</t>
  </si>
  <si>
    <t>/funding-round/95509f80e884f3f42c68de131602354f</t>
  </si>
  <si>
    <t>/funding-round/9b81a87dcdfdc8f5c2d5e630c83197b0</t>
  </si>
  <si>
    <t>/funding-round/6b466216935df299ad73ff0f874ab754</t>
  </si>
  <si>
    <t>/funding-round/15474aa7fe7036ed931967086310e11a</t>
  </si>
  <si>
    <t>/funding-round/900e65979f6cfff7f3641f7f6698c35a</t>
  </si>
  <si>
    <t>/funding-round/0fb36bd9b7df972959eadb0a8e8a59d0</t>
  </si>
  <si>
    <t>/funding-round/21d6dc92447028497cddb77f24d77b8d</t>
  </si>
  <si>
    <t>/funding-round/eccc6c5cbbf872343197fc32610203b0</t>
  </si>
  <si>
    <t>/funding-round/f5432af8fc9534a2ebfe3e1741f356da</t>
  </si>
  <si>
    <t>/funding-round/a566ada1977ac6a20d482e7224e46401</t>
  </si>
  <si>
    <t>/funding-round/aee12309380b0732d340c9ed2f91ffa2</t>
  </si>
  <si>
    <t>/funding-round/87526f82685c817f628bdc0cf4c7d672</t>
  </si>
  <si>
    <t>/funding-round/a1711b4120548162bbcc3d2d7bb0e2f2</t>
  </si>
  <si>
    <t>/funding-round/ffd10157fc3f8fdd9f9202b6309331cf</t>
  </si>
  <si>
    <t>/funding-round/e73983f3b8d4fc244bd38fbee3156195</t>
  </si>
  <si>
    <t>/funding-round/eea491c2a2e1cd30c5e15c64279d0e44</t>
  </si>
  <si>
    <t>/funding-round/23eba6217eb2da0ceda1fd1c3fc4fa50</t>
  </si>
  <si>
    <t>/funding-round/a5ad937ac8b983dd05aa603da7eb91e6</t>
  </si>
  <si>
    <t>/funding-round/07f907259f152abe1ee59307af335a6c</t>
  </si>
  <si>
    <t>/funding-round/3dc334eef5cc08b1f7dc87331eb0d14d</t>
  </si>
  <si>
    <t>/funding-round/f5aa3bfbaf2b2f12e59bec309a230762</t>
  </si>
  <si>
    <t>/funding-round/1d3548011d47f9331bfc16ae9ff45fe5</t>
  </si>
  <si>
    <t>/funding-round/abdeaa09673fc0f217603570e15bc21b</t>
  </si>
  <si>
    <t>/funding-round/f67f2aebb8356f0bbcfd00adc777ce25</t>
  </si>
  <si>
    <t>/funding-round/1256a7438c0f04d0e59998c4fb63a559</t>
  </si>
  <si>
    <t>/funding-round/3844755c0ddf9664f07a9abdfb15c07d</t>
  </si>
  <si>
    <t>/funding-round/1c5ea74bd243a1c487bd838b8aa18bd1</t>
  </si>
  <si>
    <t>/funding-round/84ef1e910f35fb15efe36755eb923e02</t>
  </si>
  <si>
    <t>/funding-round/d19f618694760eb5538e18074dd4eddf</t>
  </si>
  <si>
    <t>/funding-round/e36fb93f9175221fe73a59012d35a2f9</t>
  </si>
  <si>
    <t>/funding-round/b45f603af7b6c8f3ecc0d1673e140f87</t>
  </si>
  <si>
    <t>/funding-round/72f57e3b4e28699a047fa0f7d3f7eeb2</t>
  </si>
  <si>
    <t>/funding-round/d4bfc9477def8ebac7bd21e298cad875</t>
  </si>
  <si>
    <t>/funding-round/29647b73e64db035a4fd009bad989cf1</t>
  </si>
  <si>
    <t>/funding-round/1d014c647f3cbe1a6126b68d787f98eb</t>
  </si>
  <si>
    <t>/funding-round/82252babcc45969e6773f13e5f7bc105</t>
  </si>
  <si>
    <t>/funding-round/c883b69ca7d68b12342916f28a3623e1</t>
  </si>
  <si>
    <t>/funding-round/4e5c8885e2d4f34b43d259d5321df13e</t>
  </si>
  <si>
    <t>/funding-round/3bd504bb188688e6ab851dee1b62ab00</t>
  </si>
  <si>
    <t>/funding-round/61dcfa49f9c7fce64986aef3affaa885</t>
  </si>
  <si>
    <t>/funding-round/abf808e1216b30e5e57c9c1fd6b2eae3</t>
  </si>
  <si>
    <t>/funding-round/5dcb6b9057b10f49e43c0525d9b51ed5</t>
  </si>
  <si>
    <t>/funding-round/bd0340eea5dae0114aa06177a7f356ff</t>
  </si>
  <si>
    <t>/funding-round/ebf413e6a1fa296ab6f1455069d0cc66</t>
  </si>
  <si>
    <t>/funding-round/cb2b3246f7ca3b260a9790507132609c</t>
  </si>
  <si>
    <t>/funding-round/91d35c3759b698d0840a0b930b5a56b2</t>
  </si>
  <si>
    <t>/funding-round/e0b71269499635183f47a20c45128209</t>
  </si>
  <si>
    <t>/funding-round/5a384e689ffb4013132c9ff8212d7339</t>
  </si>
  <si>
    <t>/funding-round/b5c47ac6a51b19f6faaef2512b043c61</t>
  </si>
  <si>
    <t>/funding-round/b282b768f954e85d7e3954adc8659a99</t>
  </si>
  <si>
    <t>/funding-round/f1fbe7b05dd3b6e567e26f8c2bcc5599</t>
  </si>
  <si>
    <t>/funding-round/70193fcd2fd77baa8edc9688d26ffb83</t>
  </si>
  <si>
    <t>/funding-round/2e4ed19fe21ef5d34ac974ce778b22c9</t>
  </si>
  <si>
    <t>/funding-round/a2af02bbfd6a0ee0e171bcd4a9b6ec2e</t>
  </si>
  <si>
    <t>/funding-round/d464dcccfa7b5b8bf4719a34dbd382c9</t>
  </si>
  <si>
    <t>/funding-round/941630f72d8e970f0429f38e6b954cac</t>
  </si>
  <si>
    <t>/funding-round/6e8ae8399a4fc00c036fa68ceb04f4c3</t>
  </si>
  <si>
    <t>/funding-round/9ac3a300469b15ada7589188d163826b</t>
  </si>
  <si>
    <t>/funding-round/ab64974f6c5a1dcf91fd465f0aefb38b</t>
  </si>
  <si>
    <t>/funding-round/62e0a6f5a1c087925e67f901e668f5c4</t>
  </si>
  <si>
    <t>/funding-round/748ae74939872cc3bac1c88230a7fe0c</t>
  </si>
  <si>
    <t>/funding-round/e332835186e577f1343ef8ae8c0a32c9</t>
  </si>
  <si>
    <t>/funding-round/6b97e6f2a092563c545eeb575b01cac5</t>
  </si>
  <si>
    <t>/funding-round/0835530e4ac9b29f180f75100f2932b1</t>
  </si>
  <si>
    <t>/funding-round/2c148c274823a69fba2839a002eb6178</t>
  </si>
  <si>
    <t>/funding-round/339885cbbb3dbc90daad1692c9adcc79</t>
  </si>
  <si>
    <t>/funding-round/d576db5167a5e36bdf2ab63fad524731</t>
  </si>
  <si>
    <t>/funding-round/8a7a03bf0f96c597da09f38cda4293a3</t>
  </si>
  <si>
    <t>/funding-round/dfc9e59120ed81e1313b8c0f2de17e8d</t>
  </si>
  <si>
    <t>/funding-round/92c79d1de68701829b0e279415c802c4</t>
  </si>
  <si>
    <t>/funding-round/8223325be88cdc2d400b218af852129e</t>
  </si>
  <si>
    <t>/funding-round/ce269a39133578fc20b5535fcd5883a9</t>
  </si>
  <si>
    <t>/funding-round/c7ca552f66bc826c7495d0ddb6862017</t>
  </si>
  <si>
    <t>/funding-round/ce473719cafc67e2fb7a517a958fac2e</t>
  </si>
  <si>
    <t>/funding-round/4e2f73c85b3277e65b383eeb3a3bead0</t>
  </si>
  <si>
    <t>/funding-round/2915009a79db9d4372b771394db770d5</t>
  </si>
  <si>
    <t>/funding-round/861686734b3005513330d1be9110d862</t>
  </si>
  <si>
    <t>/funding-round/0c1312ec9f0dfcef00f32cbb1bf264e3</t>
  </si>
  <si>
    <t>/funding-round/5a6c16ed06b207afd34fae743d299c53</t>
  </si>
  <si>
    <t>/funding-round/da997706693133b5fc9acd848ef519cf</t>
  </si>
  <si>
    <t>/funding-round/81606bf42385a603b1a058afdd1095a0</t>
  </si>
  <si>
    <t>/funding-round/74672360731ca809ce901c4f25da5846</t>
  </si>
  <si>
    <t>/funding-round/96a354ea9b481b1492cd616a44aca67c</t>
  </si>
  <si>
    <t>/funding-round/d28ef952c6120e7a8fcb9aff4148fe70</t>
  </si>
  <si>
    <t>/funding-round/ac768001bb3a29ac0dcb67ff73b25b0b</t>
  </si>
  <si>
    <t>/funding-round/fd49318d388f495fdd3f4d4a1f3444b4</t>
  </si>
  <si>
    <t>/funding-round/db8c02d5948249b79b808da69c7e0d44</t>
  </si>
  <si>
    <t>/funding-round/4946291469fcb99f657c02c9b3cbd2a2</t>
  </si>
  <si>
    <t>/funding-round/fcd1441a0bb8320151473b6e3c2619e0</t>
  </si>
  <si>
    <t>/funding-round/940528c9160163296550dc4c7baee90a</t>
  </si>
  <si>
    <t>/funding-round/f6a00ce6b0ddbe65432bff96769a48dc</t>
  </si>
  <si>
    <t>/funding-round/eda9efc15f2c8a5b01336f939a3891e8</t>
  </si>
  <si>
    <t>/funding-round/c859f758acee00284ff62108480c1cd8</t>
  </si>
  <si>
    <t>/funding-round/0e88249cb958be719ad6bd449b2d6d5a</t>
  </si>
  <si>
    <t>/funding-round/144ae441fa6cb0402dd2de06670dc175</t>
  </si>
  <si>
    <t>/funding-round/6e5c9be930266c2a8f4f9983890bc5fb</t>
  </si>
  <si>
    <t>/funding-round/9ebabeff8eb6a0c8738ad952d2603ced</t>
  </si>
  <si>
    <t>/funding-round/aa63ca6a9191bc5b5b434f4a8084b3da</t>
  </si>
  <si>
    <t>/funding-round/2bc328793c0d4605fc1439a27fc4b01d</t>
  </si>
  <si>
    <t>/funding-round/5de9334e1a9a2f3295a2ec0a83c59102</t>
  </si>
  <si>
    <t>/funding-round/26aa788d4255959cf7b6466f83149470</t>
  </si>
  <si>
    <t>/funding-round/664d0d207b605017eaf7e7342a2dfdb1</t>
  </si>
  <si>
    <t>/funding-round/57c23e077b448203d1f8a4d4f54c9acf</t>
  </si>
  <si>
    <t>/funding-round/2121d8ead8fd672c544606528be7b5e9</t>
  </si>
  <si>
    <t>/funding-round/23804c1f90a59e5e0c273e30e07f6051</t>
  </si>
  <si>
    <t>/funding-round/e5c4425a2ce49e984b568b84420f7734</t>
  </si>
  <si>
    <t>/funding-round/b9ed2e4d2519d35c47c5e011b687dca4</t>
  </si>
  <si>
    <t>/funding-round/368408dfcbd9d5633004016c58501fe7</t>
  </si>
  <si>
    <t>/funding-round/dee7ea0827ec8966e49b827a8849fbc4</t>
  </si>
  <si>
    <t>/funding-round/43a8f98789aa67f5f6ce594d30b10fdf</t>
  </si>
  <si>
    <t>/funding-round/1784058c9a51a960d5c10a7ad84d6751</t>
  </si>
  <si>
    <t>/funding-round/b85f13a1fbf3cfd9c90a8d68f5d8dae1</t>
  </si>
  <si>
    <t>/funding-round/f1c8cfebb480d4df165dd36ecf23426b</t>
  </si>
  <si>
    <t>/funding-round/0adad98d3c64fe8205075682dfa6ab4a</t>
  </si>
  <si>
    <t>/funding-round/74a5e9a4d614e2243107004086377dbc</t>
  </si>
  <si>
    <t>/funding-round/dc891a98b4e40f1ad72022fbd1c0096d</t>
  </si>
  <si>
    <t>/funding-round/0f0c257d8f2cc93cade5865ab7ab52ea</t>
  </si>
  <si>
    <t>/funding-round/398cda9feb01d80001505edfc99caf80</t>
  </si>
  <si>
    <t>/funding-round/7ed064afa553b4ef9f0214a02c6883e2</t>
  </si>
  <si>
    <t>/funding-round/9d11d87d6083790a5585044d6f972a37</t>
  </si>
  <si>
    <t>/funding-round/d06133dec0c40d5ca72eeacd0efa8d2e</t>
  </si>
  <si>
    <t>/funding-round/e530d267a60146ef6aa62aebdd68dc2a</t>
  </si>
  <si>
    <t>/funding-round/cd6db7e2706bb6660f90ecb87ae2c4ed</t>
  </si>
  <si>
    <t>/funding-round/d269a0654d1c34f9fbf7b4770e342466</t>
  </si>
  <si>
    <t>/funding-round/f418b250e22a621571d23250f73c9c59</t>
  </si>
  <si>
    <t>/funding-round/1e5da4269c25b762f792d39c967536b7</t>
  </si>
  <si>
    <t>/funding-round/ce73f4f7745a0326074f30f6e287b14c</t>
  </si>
  <si>
    <t>/funding-round/32d6bce13c9b5da83f3e1458b4af8ac9</t>
  </si>
  <si>
    <t>/funding-round/8392f89c0e36ed47a07be7413be808b8</t>
  </si>
  <si>
    <t>/funding-round/006b4ad7a093e2d869eb4bfadf743d14</t>
  </si>
  <si>
    <t>/funding-round/8f988b06f44eecca4e3c5869b110e145</t>
  </si>
  <si>
    <t>/funding-round/8f6c6e35e0a53ab04f8baf77931e3704</t>
  </si>
  <si>
    <t>/funding-round/cf821f5facd0c41a220c71e43518e552</t>
  </si>
  <si>
    <t>/funding-round/5373aea89ac389af474503e90acc4972</t>
  </si>
  <si>
    <t>/funding-round/4a4a85923431aa7f095ead2714873eac</t>
  </si>
  <si>
    <t>/funding-round/b9955693c60022d324dc60e12b8f1605</t>
  </si>
  <si>
    <t>/funding-round/dcc5b0b9870b1e752be36eaade61ae29</t>
  </si>
  <si>
    <t>/funding-round/307fcf9c4f56c331f4d3a7aeb2ec49cb</t>
  </si>
  <si>
    <t>/funding-round/40b57d0b3777f84a6db2769be087bdc5</t>
  </si>
  <si>
    <t>/funding-round/9b54dbdcd9b310755f986d2c211cefe6</t>
  </si>
  <si>
    <t>/funding-round/dc7f807b90ed27fa1ac4a81c9fed0882</t>
  </si>
  <si>
    <t>/funding-round/9e648946cc8d74268151e16c45b283a3</t>
  </si>
  <si>
    <t>/funding-round/8c67c8a82fc5762fdd0455c6ef7336d8</t>
  </si>
  <si>
    <t>/funding-round/a592b7c34a8c8b7e33528089901f9d5d</t>
  </si>
  <si>
    <t>/funding-round/140b921b05678312141c413366bb29c6</t>
  </si>
  <si>
    <t>/funding-round/52d83a97f770fe280bc910f55f616686</t>
  </si>
  <si>
    <t>/funding-round/b22e43f3bfb9ad857cb84385057829c4</t>
  </si>
  <si>
    <t>/funding-round/f2e21b50fb6abcf2beac12f6de19e2f2</t>
  </si>
  <si>
    <t>/funding-round/f7f595dfb3023d3f40a5b050c1448592</t>
  </si>
  <si>
    <t>/funding-round/0063e57ff6e1a5b0c9543f7103978757</t>
  </si>
  <si>
    <t>/funding-round/2a31dd8a0b006b341cde0f7b721008e6</t>
  </si>
  <si>
    <t>/funding-round/31e8a281fe0247f5f13f7be8afe47e01</t>
  </si>
  <si>
    <t>/funding-round/424129ce1235cfab2655ee81305f7c2b</t>
  </si>
  <si>
    <t>/funding-round/6d3f3797371956ece035b8478c1441b2</t>
  </si>
  <si>
    <t>/funding-round/786f61aa9866f4471151285f5c56be36</t>
  </si>
  <si>
    <t>/funding-round/82ace97530965cd2be8f262836b43ff5</t>
  </si>
  <si>
    <t>/funding-round/ab99fc5a53717b1b53fd6aa5687c5fa9</t>
  </si>
  <si>
    <t>/funding-round/b09fa4a4c5c5f5f19305c39c94b7d673</t>
  </si>
  <si>
    <t>/funding-round/324f74ddfbeaac9ce82809fd6223ea8d</t>
  </si>
  <si>
    <t>/funding-round/37a77157e0535c5dc174621d1c4b1bb5</t>
  </si>
  <si>
    <t>/funding-round/6cf034e663f0c22047d4a82a499a685b</t>
  </si>
  <si>
    <t>/funding-round/d0b6f0eb32eb1b13e776213580bccd7a</t>
  </si>
  <si>
    <t>/funding-round/f8645685b5da5847400cb677e700cbb8</t>
  </si>
  <si>
    <t>/funding-round/a37c20c9dccb5cbd1efd6da8125c8790</t>
  </si>
  <si>
    <t>/funding-round/d11a8ce4a9136e92b3fc98d2fd553c9c</t>
  </si>
  <si>
    <t>/funding-round/eb7bd3a836dda18af8b2a6810ebd2ef9</t>
  </si>
  <si>
    <t>/funding-round/b984e5559d2178fb3f3918bc0b8432e6</t>
  </si>
  <si>
    <t>/funding-round/f0f2f85a08ba78596561af03d6a30d73</t>
  </si>
  <si>
    <t>/funding-round/b9270fa4d4b39fce25ae73733f23aac8</t>
  </si>
  <si>
    <t>/funding-round/2b8b2da2929a2962a6b52f9f81f50593</t>
  </si>
  <si>
    <t>/funding-round/e65c2a15ae21ccf43c31bfc9d679e470</t>
  </si>
  <si>
    <t>/funding-round/4a65ec43683c5f485a278bee098350ed</t>
  </si>
  <si>
    <t>/funding-round/2cc25442fc25c8feeff1614b88a1a37d</t>
  </si>
  <si>
    <t>/funding-round/a31e4f270bca79a99f5cc94c04c10b49</t>
  </si>
  <si>
    <t>/funding-round/c87ae67f0c0966fe48e7c002b2d34294</t>
  </si>
  <si>
    <t>/funding-round/cfe80208836c82b5542efc8fce636cc0</t>
  </si>
  <si>
    <t>/funding-round/f8752ac6f3101484c33962e1ccc872ad</t>
  </si>
  <si>
    <t>/funding-round/1f1151c8117fc9aef305238c7b658655</t>
  </si>
  <si>
    <t>/funding-round/552b519bf6d348039702abb3cb7d5752</t>
  </si>
  <si>
    <t>/funding-round/dcd57f357e23cb321fed84dfb2405664</t>
  </si>
  <si>
    <t>/funding-round/0dd2351931fce667f27085e6e6efa4c4</t>
  </si>
  <si>
    <t>/funding-round/15c0385b0f15d310ee8c018fe3b2c185</t>
  </si>
  <si>
    <t>/funding-round/41006d82992a3f31bfee28eeb8328c55</t>
  </si>
  <si>
    <t>/funding-round/93120017939563cdbe51c0eb775cd6bc</t>
  </si>
  <si>
    <t>/funding-round/dd1a3e471c91d9fcccb773c1d79da5ca</t>
  </si>
  <si>
    <t>/funding-round/f5642238d7732b622fa9c673f852ddac</t>
  </si>
  <si>
    <t>/funding-round/f58f42ff7426d59153140d9286893ce5</t>
  </si>
  <si>
    <t>/funding-round/51ff2015428cdcc645e5680a3a26fc91</t>
  </si>
  <si>
    <t>/funding-round/9c64c1c3d45f2f596046d33792527441</t>
  </si>
  <si>
    <t>/funding-round/cdeaba4409819090d201819a06a2e5d9</t>
  </si>
  <si>
    <t>/funding-round/0c7336115c4443a1b01840acee4c0dad</t>
  </si>
  <si>
    <t>/funding-round/2c4852e3475187fabf2946b393bc2555</t>
  </si>
  <si>
    <t>/funding-round/d38289041ed25ff1c3eeeff3eeb4c04d</t>
  </si>
  <si>
    <t>/funding-round/45dec6f3c1d1f6e3110fb006003c1089</t>
  </si>
  <si>
    <t>/funding-round/31b5359237fdd8b004c4d5dc40f9796b</t>
  </si>
  <si>
    <t>/funding-round/5c868efae8639f9f505866a6bb8b5883</t>
  </si>
  <si>
    <t>/funding-round/9f22d8218b50287a95c32825975194c7</t>
  </si>
  <si>
    <t>/funding-round/d61023a709087dd4d4fe701f41b8a1be</t>
  </si>
  <si>
    <t>/funding-round/469ad65e346ca0811d37b6ae04d01e3e</t>
  </si>
  <si>
    <t>/funding-round/13f3faeffd42eb541886f551928b9e6c</t>
  </si>
  <si>
    <t>/funding-round/ad84d3a39d63f1a34b22e08e2e35018d</t>
  </si>
  <si>
    <t>/funding-round/e4b1d7c46135253f3cf6e0efc05e0bac</t>
  </si>
  <si>
    <t>/funding-round/3b680da4a1137069780e49b2c9d4573a</t>
  </si>
  <si>
    <t>/funding-round/6cedd80680eea5c31c1d75837a6f00ea</t>
  </si>
  <si>
    <t>/funding-round/060c5560d6db24e941cee87471ce6dff</t>
  </si>
  <si>
    <t>/funding-round/5f5bcfb2dfdfa2c4cbb07c7b015c706e</t>
  </si>
  <si>
    <t>/funding-round/ad71704395f79ef4db2ba11ab31195c5</t>
  </si>
  <si>
    <t>/funding-round/2fd66b67d3787e1a60c22fb8d685a78b</t>
  </si>
  <si>
    <t>/funding-round/6bfbb206c57ffa4be8993238f46e27ec</t>
  </si>
  <si>
    <t>/funding-round/dace82f5b6195a6fe2813af031949958</t>
  </si>
  <si>
    <t>/funding-round/865895f988b67da2c29b05d4d5b9ba62</t>
  </si>
  <si>
    <t>/funding-round/aeab7a69c44150e8d571945acbb0d64d</t>
  </si>
  <si>
    <t>/funding-round/cab91a42b560d3b8c71eee3df3cce289</t>
  </si>
  <si>
    <t>/funding-round/a7013a84a8872b0fb13b418e5e482693</t>
  </si>
  <si>
    <t>/funding-round/59931c3bacfb4b25cb9e435fb63d39ef</t>
  </si>
  <si>
    <t>/funding-round/5b8109c8091cdeb3e1916ad261cb98cf</t>
  </si>
  <si>
    <t>/funding-round/c449624d478222e331a86b2c79331f34</t>
  </si>
  <si>
    <t>/funding-round/cf9e8ea809bbf528c17a8dc076f2b65a</t>
  </si>
  <si>
    <t>/funding-round/3c651471034c676184d93aeb269f23e9</t>
  </si>
  <si>
    <t>/funding-round/57cfb029161d34f162218c21ed2e2413</t>
  </si>
  <si>
    <t>/funding-round/8e247a4091f579352f37f3c05c6d07c6</t>
  </si>
  <si>
    <t>/funding-round/9e2752674044a643c81fe8f36d40c844</t>
  </si>
  <si>
    <t>/funding-round/6b6dc322364c11b0a176b9087a397e3c</t>
  </si>
  <si>
    <t>/funding-round/52d0f1eb3e996a8c2e5507ee19f650cd</t>
  </si>
  <si>
    <t>/funding-round/1fb8274aa5ac1c97455f2facec7b5360</t>
  </si>
  <si>
    <t>/funding-round/7885dd42fb60a9401eeb24067995879d</t>
  </si>
  <si>
    <t>/funding-round/30181d15696f90f4623ed2f15e3baaf9</t>
  </si>
  <si>
    <t>/funding-round/cd9c46d2cf0b489e4a433a638a9f0e25</t>
  </si>
  <si>
    <t>/funding-round/443833f3459151631e55107c7213acfe</t>
  </si>
  <si>
    <t>/funding-round/a0f4416f985e9f0822920f8be7e16f4c</t>
  </si>
  <si>
    <t>/funding-round/384f22ea79aacb596de29c93bbba1f65</t>
  </si>
  <si>
    <t>/funding-round/953e3d97982b3ef94556082411d2c797</t>
  </si>
  <si>
    <t>/funding-round/6f7623489a523d6d9e3fafae3d367626</t>
  </si>
  <si>
    <t>/funding-round/f74f38abcd8cb7aecd858c7aff650582</t>
  </si>
  <si>
    <t>/funding-round/b30609ce3464ea7c42957eac69b31caf</t>
  </si>
  <si>
    <t>/funding-round/e98ca0315efe8c4fffd9376f74666f89</t>
  </si>
  <si>
    <t>/funding-round/74e18f7feafa5087ac8b35e13e17f282</t>
  </si>
  <si>
    <t>/funding-round/b1326ad40aca5eea34e242872675b2b2</t>
  </si>
  <si>
    <t>/funding-round/e01fe02640b49f0b2fa9c81235d4f216</t>
  </si>
  <si>
    <t>/funding-round/16fc4e504e2301e0eabe90f384a01048</t>
  </si>
  <si>
    <t>/funding-round/470b4646f35fb8a16bb87efa8980e443</t>
  </si>
  <si>
    <t>/funding-round/5468cfe971d710c836fb93f538867b5c</t>
  </si>
  <si>
    <t>/funding-round/89ae2f03ad4e090f88e9e5526767d20b</t>
  </si>
  <si>
    <t>/funding-round/fb13416ff5deebd32e6fd299b06bb6b7</t>
  </si>
  <si>
    <t>/funding-round/f615d79efaa56c3da02bdbb8ee75dfdd</t>
  </si>
  <si>
    <t>/funding-round/eeeef61b2e348631486b5c834adfbfa2</t>
  </si>
  <si>
    <t>/funding-round/79664b7d8ecfb3875d2b34b51f3ace1b</t>
  </si>
  <si>
    <t>/funding-round/0dac078bc20ad00ee7de6565bfda0851</t>
  </si>
  <si>
    <t>/funding-round/30efaf827de86370cbc5ac2b7c7b0e0d</t>
  </si>
  <si>
    <t>/funding-round/072436e4d7419665f45f4263817152f6</t>
  </si>
  <si>
    <t>/funding-round/cb6edfb6b8ca3c4800cac39291083303</t>
  </si>
  <si>
    <t>/funding-round/7b7eb371eecb658793d92cd3ff6cfaa9</t>
  </si>
  <si>
    <t>/funding-round/990fd7b2a6984ec8a47e9bc189739078</t>
  </si>
  <si>
    <t>/funding-round/e3f5f830dd4b48ccf859e99996970efb</t>
  </si>
  <si>
    <t>/funding-round/0bd805be83499a525e93e3b81ae61aa5</t>
  </si>
  <si>
    <t>/funding-round/0e326d2333465571956b96b37092fc73</t>
  </si>
  <si>
    <t>/funding-round/3f94848591fea940eb7cd0087f51a8cd</t>
  </si>
  <si>
    <t>/funding-round/541959e1f765131974f3fc810bfd28d2</t>
  </si>
  <si>
    <t>/funding-round/674bd99d4719699846090871afaef11b</t>
  </si>
  <si>
    <t>/funding-round/6ae81977d51a60458b65626680577c04</t>
  </si>
  <si>
    <t>/funding-round/74f8d5efa0511e102fdd3361d2222267</t>
  </si>
  <si>
    <t>/funding-round/b36eb4224f8301e3489ea128b7800c3f</t>
  </si>
  <si>
    <t>/funding-round/babcd18a43e2076527bcadcddd5acb07</t>
  </si>
  <si>
    <t>/funding-round/b49596f4fdd79c18d1731fcd72746e74</t>
  </si>
  <si>
    <t>/funding-round/7afa6f6a4ff80ce6f62ccf233bf21602</t>
  </si>
  <si>
    <t>/funding-round/8a0423fb2dadd1117e15dee5ef394024</t>
  </si>
  <si>
    <t>/funding-round/f6919fbf9200fe5f84b047368c18f8cc</t>
  </si>
  <si>
    <t>/funding-round/1725a652bfbe8cdf7cdb6db395efb6e9</t>
  </si>
  <si>
    <t>/funding-round/9a3af23d969d36ea893a85e793e605ae</t>
  </si>
  <si>
    <t>/funding-round/bd6763d22382cbc813efeb95d4120e28</t>
  </si>
  <si>
    <t>/funding-round/1f9d20e0f97ebb29de5355d6d1ee7e75</t>
  </si>
  <si>
    <t>/funding-round/d76f63d0317e9183c23412cdef8b044a</t>
  </si>
  <si>
    <t>/funding-round/78a2c4a5d9ac25eeceed323367e3ebb7</t>
  </si>
  <si>
    <t>/funding-round/749d7565279fd4c43a02bbcef477533f</t>
  </si>
  <si>
    <t>/funding-round/7e65b0b00f41463ca1787233f5786d9f</t>
  </si>
  <si>
    <t>/funding-round/754fa40e6702f4194e2e627e25cd3891</t>
  </si>
  <si>
    <t>/funding-round/df31b6576e3c91ae5eb77e9001a82f3e</t>
  </si>
  <si>
    <t>/funding-round/251c9e394445fcca4e8513410b764abe</t>
  </si>
  <si>
    <t>/funding-round/9857926698429dba37f54de694fc6ed2</t>
  </si>
  <si>
    <t>/funding-round/ab2de8b282bd69f2b59772ec5205ae60</t>
  </si>
  <si>
    <t>/funding-round/fdd3d244ef14937c4b28f7fcce6f5abf</t>
  </si>
  <si>
    <t>/funding-round/731303d30db143d0d18f0066a7d07f00</t>
  </si>
  <si>
    <t>/funding-round/613dfa4fde3a1c514680e44ada5f1baa</t>
  </si>
  <si>
    <t>/funding-round/b5c3749cce8b7ef2dafdf1aefedfc515</t>
  </si>
  <si>
    <t>/funding-round/ed5fef6900833c27ea3e07e2cc16c969</t>
  </si>
  <si>
    <t>/funding-round/5000cc327e81b73fd6e6a64a8af65829</t>
  </si>
  <si>
    <t>/funding-round/86eb34a847f1bd1dc9583e2f0a1bdd5c</t>
  </si>
  <si>
    <t>/funding-round/fe9be7b7727edddfa301aebcc3873f34</t>
  </si>
  <si>
    <t>/funding-round/e2eebe9240c26ed391e453e061642962</t>
  </si>
  <si>
    <t>/funding-round/ef3364dd274f9f7cc5d0861fa0731bd2</t>
  </si>
  <si>
    <t>/funding-round/4a3a89e9d545846054b48b4fb89d37ef</t>
  </si>
  <si>
    <t>/funding-round/f16396da26c940cc8e49227e094c8f2c</t>
  </si>
  <si>
    <t>/funding-round/47e90675a97e5ae12b9c9c79b4047779</t>
  </si>
  <si>
    <t>/funding-round/58d8f451105a4057e1ad3cdb89d2c00d</t>
  </si>
  <si>
    <t>/funding-round/42f48834b56419c2127c3a71baf9fa86</t>
  </si>
  <si>
    <t>/funding-round/54d3e3a154c7d4dadc4d98d3fe407e9e</t>
  </si>
  <si>
    <t>/funding-round/69b02ae1ee513cf893c4027e83cc1ec6</t>
  </si>
  <si>
    <t>/funding-round/60c83b372fdaa54bdcd50661744121cd</t>
  </si>
  <si>
    <t>/funding-round/749ebaa89334837686f7a0e7838d0e36</t>
  </si>
  <si>
    <t>/funding-round/c24669a877a86efc9086fff9a7c30333</t>
  </si>
  <si>
    <t>/funding-round/a5441e81d611ac5e5846d6decf9307ad</t>
  </si>
  <si>
    <t>/funding-round/ae447e7e16d4fb5e2fce1f86d3fbe97e</t>
  </si>
  <si>
    <t>/funding-round/f3c8ea20ba31131d6ef3017689f89738</t>
  </si>
  <si>
    <t>/funding-round/b6339fb98da28ea02f40419ec415bf02</t>
  </si>
  <si>
    <t>/funding-round/c22d6a337357f6778d5afdbd352a3ba9</t>
  </si>
  <si>
    <t>/funding-round/fb8dc4749a3485cdfb5eb848d47bce39</t>
  </si>
  <si>
    <t>/funding-round/fe02a47b03c797114eb493f0d9ab0fab</t>
  </si>
  <si>
    <t>/funding-round/7a5fbdb1eef56037b2a017ac3dda1789</t>
  </si>
  <si>
    <t>/funding-round/d239f68a07cb713f66a4ea2da72d2c50</t>
  </si>
  <si>
    <t>/funding-round/bb169ee485b45b91e0d732b9d1742576</t>
  </si>
  <si>
    <t>/funding-round/5ae048aa3ba07afadfef7b2a57799846</t>
  </si>
  <si>
    <t>/funding-round/a0efe28603ecda17b324333e20056248</t>
  </si>
  <si>
    <t>/funding-round/93eef16e14b81a307f51525a6a198bf8</t>
  </si>
  <si>
    <t>/funding-round/036acf512809f25855a9f4eb009e837e</t>
  </si>
  <si>
    <t>/funding-round/f3e0e6f137036bb92f8c73adfcb91f4b</t>
  </si>
  <si>
    <t>/funding-round/ba1758f8e0bf3da984cb55308d3f15a5</t>
  </si>
  <si>
    <t>/funding-round/b2487be5a56cb441d97bc602173401c9</t>
  </si>
  <si>
    <t>/funding-round/489319c9cd0c98971bf409d07711f2ef</t>
  </si>
  <si>
    <t>/funding-round/4f9138df2d8f184d63f55b2c12d3feea</t>
  </si>
  <si>
    <t>/funding-round/89813bcfaf8f34b4ba8b0f3297893dc6</t>
  </si>
  <si>
    <t>/funding-round/bab23f33a8261bc09d1fa3b21e1bef4f</t>
  </si>
  <si>
    <t>/funding-round/3a954755c1d8134dbd08b130577a7d96</t>
  </si>
  <si>
    <t>/funding-round/605d913927e09841aa1301bc56968fd3</t>
  </si>
  <si>
    <t>/funding-round/2271531f76ae41e3ece727634cdf074f</t>
  </si>
  <si>
    <t>/funding-round/38d4f7985e2dce31b27b25d886699b0c</t>
  </si>
  <si>
    <t>/funding-round/d3f4b7c515f7a0b73c889031a6b191f6</t>
  </si>
  <si>
    <t>/funding-round/e7ff15e865f59f118a3eee1ed61617a7</t>
  </si>
  <si>
    <t>/funding-round/52e3e89d14b593b848c4256343ca0373</t>
  </si>
  <si>
    <t>/funding-round/f97ddf5f8c0079a4b7d12067958b63fc</t>
  </si>
  <si>
    <t>/funding-round/5ebb82bd12f79d5ac4d6f28fb46e3a77</t>
  </si>
  <si>
    <t>/funding-round/91620a13347493816b1efcc5ede78895</t>
  </si>
  <si>
    <t>/funding-round/e892eac46163045281a65cc292d33b25</t>
  </si>
  <si>
    <t>/funding-round/9e0b3602907f9125cc62ed5e648f1c54</t>
  </si>
  <si>
    <t>/funding-round/7cbf21199499d022e9e090dc1b1cbb4c</t>
  </si>
  <si>
    <t>/funding-round/f6c9b698432fb837c7eaa7aa7bdbf356</t>
  </si>
  <si>
    <t>/funding-round/c732000da15e4e026968c5d5faabb6ad</t>
  </si>
  <si>
    <t>/funding-round/23a5083f7e69011d102b8d024c203063</t>
  </si>
  <si>
    <t>/funding-round/ff8f3cd2eed1d0a223a8dc882b2e1768</t>
  </si>
  <si>
    <t>/funding-round/96cd441318c9199b7cc78310df349de5</t>
  </si>
  <si>
    <t>/funding-round/efc489f5962026c819aa05c828b6237f</t>
  </si>
  <si>
    <t>/funding-round/183a6182233a3d474640197ab7a9a3ad</t>
  </si>
  <si>
    <t>/funding-round/4933ee469af47ded6f7da73e4c848d58</t>
  </si>
  <si>
    <t>/funding-round/0f0d2ed28250956518564c953bbb05c2</t>
  </si>
  <si>
    <t>/funding-round/164c5acf8e98252a883e6728962343ce</t>
  </si>
  <si>
    <t>/funding-round/687755b201c4a30ea6ef7ece32bdeead</t>
  </si>
  <si>
    <t>/funding-round/1f286179329fee125d1fc79c8c55df29</t>
  </si>
  <si>
    <t>/funding-round/7fa3d8ffa95bb5a7b37fed43fcf21c67</t>
  </si>
  <si>
    <t>/funding-round/d3acca56be5e1348c50d748946f895e8</t>
  </si>
  <si>
    <t>/funding-round/05a52b152da6b7fbbda2c629b57fe125</t>
  </si>
  <si>
    <t>/funding-round/16113a79db4e8dc9123edb5947ef1858</t>
  </si>
  <si>
    <t>/funding-round/a0ea731d841ca68f3db023a6cd22ae1a</t>
  </si>
  <si>
    <t>/funding-round/9cf3f43890769d97cc27c0e9e9683630</t>
  </si>
  <si>
    <t>/funding-round/e3c269c349fc71c0e08a4869ec56db00</t>
  </si>
  <si>
    <t>/funding-round/b6001e8e05df51263ed648777e74fcd5</t>
  </si>
  <si>
    <t>/funding-round/6b3dccefe4e240a9db5ba402cf135593</t>
  </si>
  <si>
    <t>/funding-round/318f404a351e9c44ca60c646cbeaeaa4</t>
  </si>
  <si>
    <t>/funding-round/f997a2af038c0a00503751d2eee4c64f</t>
  </si>
  <si>
    <t>/funding-round/26c1601c8c4d575a3330f6c64f3d9881</t>
  </si>
  <si>
    <t>/funding-round/6b262072bf7ed0238c5cf8aa85f7c30b</t>
  </si>
  <si>
    <t>/funding-round/85f7aa2ea64d31eea8b02e0563e01c85</t>
  </si>
  <si>
    <t>/funding-round/29e0b3822e8e71fe95e28ff28ab006d7</t>
  </si>
  <si>
    <t>/funding-round/a2917e8da5ee9e286feabc06f3e22359</t>
  </si>
  <si>
    <t>/funding-round/d4dc49609a94f107db9f7e9b54282a92</t>
  </si>
  <si>
    <t>/funding-round/b772e5a1576775967aea02cf22d361f2</t>
  </si>
  <si>
    <t>/funding-round/8e3d64637565edf05745fe8d4ae62e6c</t>
  </si>
  <si>
    <t>/funding-round/0c86c443ce004f696bc70e592a4fb2cf</t>
  </si>
  <si>
    <t>/funding-round/f61bf28ee53647dc217b80bc6dc1cd33</t>
  </si>
  <si>
    <t>/funding-round/c6f01002df4f5622348ed526bf08fb35</t>
  </si>
  <si>
    <t>/funding-round/3421421c5088280a616206146a6baec8</t>
  </si>
  <si>
    <t>/funding-round/7526798f5c62675499c5eb4d80f3dbc2</t>
  </si>
  <si>
    <t>/funding-round/9ceca3a7ba6a12e6fdde46128039e752</t>
  </si>
  <si>
    <t>/funding-round/389d47726ff6e80cf9a880a16b849268</t>
  </si>
  <si>
    <t>/funding-round/43af2e8f1afa157d0240477a7705c541</t>
  </si>
  <si>
    <t>/funding-round/35ff48ef04a0f5cffae3abae7695f5cb</t>
  </si>
  <si>
    <t>/funding-round/bdd76e233d9bf43bff1d96307e9e60c2</t>
  </si>
  <si>
    <t>/funding-round/0807201cac64e89ff2d0d55cf81c9bfb</t>
  </si>
  <si>
    <t>/funding-round/2e389aba640a57c3577fe9bf5bdaf652</t>
  </si>
  <si>
    <t>/funding-round/7e32fcbbb271b9615592291449acdc5e</t>
  </si>
  <si>
    <t>/funding-round/ab71cc640e4df223147cad4870ca1af8</t>
  </si>
  <si>
    <t>/funding-round/9f67bc273471f5e2b4d0a69850e7b65a</t>
  </si>
  <si>
    <t>/funding-round/009987d2e789a121b6c6bc7528076361</t>
  </si>
  <si>
    <t>/funding-round/d7f3a07d2da5f0d23811584fa3d2ef50</t>
  </si>
  <si>
    <t>/funding-round/116f22e9669486b28357cd5cd4c5c2c3</t>
  </si>
  <si>
    <t>/funding-round/1d6c52c3c2a9214a5fe365b65c323ede</t>
  </si>
  <si>
    <t>/funding-round/71e68066e0a3718d603fc2bd36fa12da</t>
  </si>
  <si>
    <t>/funding-round/df2aa3fb7803077b34b9051adcaeab26</t>
  </si>
  <si>
    <t>/funding-round/a9a3240aacd153e594838df32067f27c</t>
  </si>
  <si>
    <t>/funding-round/594e9b9d340c00f451c02ea56086a122</t>
  </si>
  <si>
    <t>/funding-round/6794ebde79de5938157863b663584b7b</t>
  </si>
  <si>
    <t>/funding-round/c53be52f7e0ac8aa142fabf635ae8d53</t>
  </si>
  <si>
    <t>/funding-round/f88e5711d1d139b48f4b654d9fadc1ac</t>
  </si>
  <si>
    <t>/funding-round/8494d9fc7c0c83dfaa39b92995f0b653</t>
  </si>
  <si>
    <t>/funding-round/f1b3145e1b7e6c002d5963e01eebd190</t>
  </si>
  <si>
    <t>/funding-round/4265e2e73cf6d4f613eb82d82dfa7069</t>
  </si>
  <si>
    <t>/funding-round/82b83227c616a89b48676c6811db7e60</t>
  </si>
  <si>
    <t>/funding-round/b8b33d665c0ea4ed9af0bf5abbf21976</t>
  </si>
  <si>
    <t>/funding-round/d70f08ba4b9be12f08bbe354790dd8d7</t>
  </si>
  <si>
    <t>/funding-round/e62d539a2279c16e7a5208b51cd982fc</t>
  </si>
  <si>
    <t>/funding-round/f7795b73fa980796a719e45158f02c06</t>
  </si>
  <si>
    <t>/funding-round/b7a1a32bb3e4e29dcefc6605259c0483</t>
  </si>
  <si>
    <t>/funding-round/72b21487f9abd205fde05ab585b9663e</t>
  </si>
  <si>
    <t>/funding-round/a03f552a4db714746831f92ce0d47435</t>
  </si>
  <si>
    <t>/funding-round/f4636bdce30c12b1af5ffb2eeca8fb88</t>
  </si>
  <si>
    <t>/funding-round/1bd0103a52af8870d3809232e8a72ec1</t>
  </si>
  <si>
    <t>/funding-round/1db4d6d832e22dc289be06f50a1f83bb</t>
  </si>
  <si>
    <t>/funding-round/29cc044efa4863a9e70ce54fcd7dca28</t>
  </si>
  <si>
    <t>/funding-round/54b2dd3a662cc1619b391f2e2031c977</t>
  </si>
  <si>
    <t>/funding-round/a8b20944877a7e55a91afcb6e71e6b8d</t>
  </si>
  <si>
    <t>/funding-round/ae4063d73a5ffdc9fa4e4dcf2499a1ff</t>
  </si>
  <si>
    <t>/funding-round/c95f1615798aa5adbd44d27a1a6680d2</t>
  </si>
  <si>
    <t>/funding-round/733260ddfff7b398213e7ad59ecce170</t>
  </si>
  <si>
    <t>/funding-round/bfa801ff5b3eb815b2aee022b25fa0fc</t>
  </si>
  <si>
    <t>/funding-round/de9813c2d80b5af589f053460851ed07</t>
  </si>
  <si>
    <t>/funding-round/f197523f0af6b0be7b43a6fde559cd7c</t>
  </si>
  <si>
    <t>/funding-round/3c66c05ae42a79baf44a467fda8414d7</t>
  </si>
  <si>
    <t>/funding-round/6afdd9599f1904fae8732ec31a2a495f</t>
  </si>
  <si>
    <t>/funding-round/dfa1515cfdbde9486cf0b267fa100dd8</t>
  </si>
  <si>
    <t>/funding-round/9d4bd668b8df80c44f989a3d2d365b7e</t>
  </si>
  <si>
    <t>/funding-round/771e57cd47c83a9eebc82d48ee90b663</t>
  </si>
  <si>
    <t>/funding-round/a25d46934c80d099b68d3bc125990988</t>
  </si>
  <si>
    <t>/funding-round/0a299b445ef92b1403eeea8297ad6ddf</t>
  </si>
  <si>
    <t>/funding-round/4b03683447bf56bce4b83a7a35a375b5</t>
  </si>
  <si>
    <t>/funding-round/5811f441a134d83b942ce9ab3581bdde</t>
  </si>
  <si>
    <t>/funding-round/d2667ee5840b207d4ccef18d4f7fea7c</t>
  </si>
  <si>
    <t>/funding-round/2e5eb3728ccc06db1e44558ffd86b956</t>
  </si>
  <si>
    <t>/funding-round/90011b86e70bce6e1dbb3644e07135b6</t>
  </si>
  <si>
    <t>/funding-round/a1c51a1f24aaaff70385a4df1a51d4cf</t>
  </si>
  <si>
    <t>/funding-round/d38f843660fb62a3d4f3ee6ea53a970a</t>
  </si>
  <si>
    <t>/funding-round/d794253fa867164f80ad685453ff5fc4</t>
  </si>
  <si>
    <t>/funding-round/7c8cbaf986c064ade4e700ae19f4d803</t>
  </si>
  <si>
    <t>/funding-round/d894746c0b8136d7626a58430f31a617</t>
  </si>
  <si>
    <t>/funding-round/1bce79851b76eaac46411eea1e08783b</t>
  </si>
  <si>
    <t>/funding-round/7d29647d6f47e3a62e573e9062a59f97</t>
  </si>
  <si>
    <t>/funding-round/0dd3ebd0921c3440e3041068aa52e481</t>
  </si>
  <si>
    <t>/funding-round/c85361fbe839700b1d4f100555a93e9d</t>
  </si>
  <si>
    <t>/funding-round/e715580da7695d3ae0ae3953eeaa05ec</t>
  </si>
  <si>
    <t>/funding-round/a93edb3fcaa6e7992de616bee52302dd</t>
  </si>
  <si>
    <t>/funding-round/a97fcc1eb5ec67abe7dc5cc6688b6726</t>
  </si>
  <si>
    <t>/funding-round/7f66c224e6590ddb16b7184c5b02f194</t>
  </si>
  <si>
    <t>/funding-round/4040f24ad7b8de88b7de2aeee757cf1c</t>
  </si>
  <si>
    <t>/funding-round/4aeedddf67b0acb4aecd4491708cedbc</t>
  </si>
  <si>
    <t>/funding-round/dbc0aa716f9efa3c133cfbbbeb4f0dc4</t>
  </si>
  <si>
    <t>/funding-round/68d5849b7c8689b29418d53f6d4eea09</t>
  </si>
  <si>
    <t>/funding-round/db8cdd8e65be9a698f9b42e2f334dc31</t>
  </si>
  <si>
    <t>/funding-round/548a3ca4c08dd93c4632b32d3c0cfbed</t>
  </si>
  <si>
    <t>/funding-round/c24eb89d31c03ee3237768723fcb3df3</t>
  </si>
  <si>
    <t>/funding-round/0b4a37aeccbd167fa6e6bbec4da42e8e</t>
  </si>
  <si>
    <t>/funding-round/dbd070f147f113166ee682b350a6e386</t>
  </si>
  <si>
    <t>/funding-round/5267204fb859869358fcfe9c08b594b5</t>
  </si>
  <si>
    <t>/funding-round/43ed4f6bc8bd446f51faeee7c487fd4f</t>
  </si>
  <si>
    <t>/funding-round/e13a1e026add7544af34d77efba5df77</t>
  </si>
  <si>
    <t>/funding-round/65103647860f821c5cce82539ddc4447</t>
  </si>
  <si>
    <t>/funding-round/b514fb4441a727e7ff4c20f3a611e018</t>
  </si>
  <si>
    <t>/funding-round/0358cc19f00e9849d3fb8c4687bcd4e8</t>
  </si>
  <si>
    <t>/funding-round/51575d93e0332c9cf300baccf46f7d3a</t>
  </si>
  <si>
    <t>/funding-round/b08b99a3d2a3c1aec173e88a87d3f601</t>
  </si>
  <si>
    <t>/funding-round/f64d4c089c7201db1eb89934fb110099</t>
  </si>
  <si>
    <t>/funding-round/561accac6151f0eeb80d91fdc2d06010</t>
  </si>
  <si>
    <t>/funding-round/a72ec0558d7bdfc858b9823dc930e259</t>
  </si>
  <si>
    <t>/funding-round/d749da8ce9191e4aec8010a5be6b2cb6</t>
  </si>
  <si>
    <t>/funding-round/00cd9795f744f1c9bf4fa7bb529cab02</t>
  </si>
  <si>
    <t>/funding-round/0b52a6843419d99f7d78a5e8b218a234</t>
  </si>
  <si>
    <t>/funding-round/29740eaab4bf8e60d8502e278af758f5</t>
  </si>
  <si>
    <t>/funding-round/0209c5228930637aad6c791d055f5ee1</t>
  </si>
  <si>
    <t>/funding-round/b289ed1b81fcc5da3caa63a2b27ce702</t>
  </si>
  <si>
    <t>/funding-round/59027ccb89bba4cacb02fad99c305aaf</t>
  </si>
  <si>
    <t>/funding-round/b53c6bc865b7f409da66d15f1e724eac</t>
  </si>
  <si>
    <t>/funding-round/11d3bcfcffaf8d9690183bb1a18ef010</t>
  </si>
  <si>
    <t>/funding-round/3a2ba4ab7927ba49725dc28cf8e560db</t>
  </si>
  <si>
    <t>/funding-round/a3ca9fe0c88ff3b11a05a1f3e81190c2</t>
  </si>
  <si>
    <t>/funding-round/fdb0e8382c98cf44640dea90443c7e22</t>
  </si>
  <si>
    <t>/funding-round/3f7ec03accdafc79cc136f17810cfa99</t>
  </si>
  <si>
    <t>/funding-round/9f6fe72ef5e2181bcd5ca6cb8920a9a7</t>
  </si>
  <si>
    <t>/funding-round/7796b5c7fbc1b3bce2b92f5b448e071f</t>
  </si>
  <si>
    <t>/funding-round/e65d34a3eca54511a91007b6f5b096b7</t>
  </si>
  <si>
    <t>/funding-round/6bad755d56e076d5253adc657a1c6651</t>
  </si>
  <si>
    <t>/funding-round/874a5d685dc8dc784c2fa8697f17e1ea</t>
  </si>
  <si>
    <t>/funding-round/ec1a488bb78879820aa5b608f2d8aefc</t>
  </si>
  <si>
    <t>/funding-round/3664b754296cc18a587c37be0e93debf</t>
  </si>
  <si>
    <t>/funding-round/3fa4e4ed97564b27b0204047abf9ff23</t>
  </si>
  <si>
    <t>/funding-round/980c9568792c8993e5474932052896ab</t>
  </si>
  <si>
    <t>/funding-round/e75fe7529e632c2155d39cf90f90b4a9</t>
  </si>
  <si>
    <t>/funding-round/17cc9efe63c5c9ad816f5d97c111e5ea</t>
  </si>
  <si>
    <t>/funding-round/26c51b19a6b61b573e9213ccc316aed6</t>
  </si>
  <si>
    <t>/funding-round/67a0fd285e8f9ac34820203c886ef7d0</t>
  </si>
  <si>
    <t>/funding-round/56d053748bd0e97a98f231019cbd5294</t>
  </si>
  <si>
    <t>/funding-round/8156490dfbdff8186437fb113c84ae59</t>
  </si>
  <si>
    <t>/funding-round/8797d2ed84f226d78f33d4edf47c8d8b</t>
  </si>
  <si>
    <t>/funding-round/a2fb305d300db89ffd659a731623bee1</t>
  </si>
  <si>
    <t>/funding-round/e47f92317583e6ce69b71542ac92c678</t>
  </si>
  <si>
    <t>/funding-round/a1d5808d3e0aaa932d052ff8c2b255ec</t>
  </si>
  <si>
    <t>/funding-round/db1efedf176460d1c9dbc7e43baf6435</t>
  </si>
  <si>
    <t>/funding-round/d184a9d9ec645457b5e777712f37fde8</t>
  </si>
  <si>
    <t>/funding-round/4661817d1f84c395676d1d220d40922f</t>
  </si>
  <si>
    <t>/funding-round/a3da4687c302803fb0ff184549209d8e</t>
  </si>
  <si>
    <t>/funding-round/c112a71da53f7d60154ed0479a52982c</t>
  </si>
  <si>
    <t>/funding-round/7399740b694f1afed9fc73ef7a635ffb</t>
  </si>
  <si>
    <t>/funding-round/49787009e0db1e260badd07b0fcf8aa2</t>
  </si>
  <si>
    <t>/funding-round/b4f510dd17f9e41202c314bff5595c11</t>
  </si>
  <si>
    <t>/funding-round/bd3896f7e01d0aed20ac8455df1f51df</t>
  </si>
  <si>
    <t>/funding-round/f446ef5178cd38b1a68109adc7b328b0</t>
  </si>
  <si>
    <t>/funding-round/97a13f01b38665019cfd01848a4ef5ad</t>
  </si>
  <si>
    <t>/funding-round/069ac731763e36d1003e6e0b3edbf9c0</t>
  </si>
  <si>
    <t>/funding-round/7454a859c6b8226f88cf9ca907a5db8c</t>
  </si>
  <si>
    <t>/funding-round/94ba60327fbbfde52962cdcec91d13d3</t>
  </si>
  <si>
    <t>/funding-round/31ac5684218784c92bf7f6d76c43bc92</t>
  </si>
  <si>
    <t>/funding-round/7081cfb581223f8d461f31e0830ad9f7</t>
  </si>
  <si>
    <t>/funding-round/118e8333b9d3bb6d2f52d08ce86e7c41</t>
  </si>
  <si>
    <t>/funding-round/66d226b702007e9eb926b386e14aed93</t>
  </si>
  <si>
    <t>/funding-round/71b3679d947609505568b2b6894b01be</t>
  </si>
  <si>
    <t>/funding-round/e2f32007f0869ea84d5818b3b46df3e1</t>
  </si>
  <si>
    <t>/funding-round/a2a5d399dee01294951a4abed5ee3c77</t>
  </si>
  <si>
    <t>/funding-round/66398a62c418fbcf0ba2e98d801f92a3</t>
  </si>
  <si>
    <t>/funding-round/d494ef0d6284bff2d3ae02095c3ea9f7</t>
  </si>
  <si>
    <t>/funding-round/1091f73db730ba03aad8e4ff408af09f</t>
  </si>
  <si>
    <t>/funding-round/355c4a9d9205e23d2450a409d66635ab</t>
  </si>
  <si>
    <t>/funding-round/71c42b895daeddf5a8641cd7c929b34e</t>
  </si>
  <si>
    <t>/funding-round/b7c3708340066a9cbf2f3b29a61fbbac</t>
  </si>
  <si>
    <t>/funding-round/43c16b99232d136fefbd0d7d5d5e2b7b</t>
  </si>
  <si>
    <t>/funding-round/764546c26f6cff05f882653e90a2d70f</t>
  </si>
  <si>
    <t>/funding-round/40151929a4cf35953b0c3fb8692d5313</t>
  </si>
  <si>
    <t>/funding-round/97edd36aefa23eef3c8cc9300f4837f9</t>
  </si>
  <si>
    <t>/funding-round/19ee71442365e5024b80753a0fb48c0b</t>
  </si>
  <si>
    <t>/funding-round/b01a1a853a751611481b597b04a0f1b1</t>
  </si>
  <si>
    <t>/funding-round/2580a7e848ac6afb9c36b0d7a2dee98e</t>
  </si>
  <si>
    <t>/funding-round/530f2f0148d71dcb1a33eab9fdd3cab8</t>
  </si>
  <si>
    <t>/funding-round/e98d66ef58aafd99e617663263bfc978</t>
  </si>
  <si>
    <t>/funding-round/2cb9b72ca913f5d9ea4ab9a31f5bce76</t>
  </si>
  <si>
    <t>/funding-round/1e5f940ac16858dcf7ff172af22aa9a6</t>
  </si>
  <si>
    <t>/funding-round/4c42f8a6736facfbd9cd86bf5368c278</t>
  </si>
  <si>
    <t>/funding-round/34aa91a9d37b68b2e2faeca40634bab0</t>
  </si>
  <si>
    <t>/funding-round/7c70706eabf5f2bebc52a1de2b3797e1</t>
  </si>
  <si>
    <t>/funding-round/d6ca4d53e1435b9fe6091e7f33cb2b3b</t>
  </si>
  <si>
    <t>/funding-round/2eec4e8b0fca895f79a4176007c06d78</t>
  </si>
  <si>
    <t>/funding-round/e06dc8f2436176267bface7bfee30c86</t>
  </si>
  <si>
    <t>/funding-round/54c032f95874d14c0969af682cb1f754</t>
  </si>
  <si>
    <t>/funding-round/922f01f6bdb4bb15abf9885ba1e3e09c</t>
  </si>
  <si>
    <t>/funding-round/5fbb093cbb90f57b41dde2045cb2ad9d</t>
  </si>
  <si>
    <t>/funding-round/d2e958d42a7c6448f7672b41ed68513c</t>
  </si>
  <si>
    <t>/funding-round/d03e7393bacc34c37387d1833a54de6a</t>
  </si>
  <si>
    <t>/funding-round/152973b715f4dd4ad788fcad343f1be5</t>
  </si>
  <si>
    <t>/funding-round/829097b8e9265e82f950dd9686181b6d</t>
  </si>
  <si>
    <t>/funding-round/5d5d874e4e7545e1726ad859aac5fd01</t>
  </si>
  <si>
    <t>/funding-round/70e6a7ff1a1751f181bc6d25084da06a</t>
  </si>
  <si>
    <t>/funding-round/be039d42fca94d07452a0aadf520cd0e</t>
  </si>
  <si>
    <t>/funding-round/c333086f9516c2247dd981edd3f994bb</t>
  </si>
  <si>
    <t>/funding-round/be928dbc8589001f02433b5bf450f455</t>
  </si>
  <si>
    <t>/funding-round/bf76fe103f5a8505647a7ee484e49bd3</t>
  </si>
  <si>
    <t>/funding-round/3ce58dab7e57aa38417da116b7e969ea</t>
  </si>
  <si>
    <t>/funding-round/9347e9f0f31a38b14e581b4f50aeada5</t>
  </si>
  <si>
    <t>/funding-round/fa32e2fe627abf9bd31385654722b1e7</t>
  </si>
  <si>
    <t>/funding-round/5dd6b297e97113f5c2b8ca26022a980c</t>
  </si>
  <si>
    <t>/funding-round/fe18c0b61a75314825ab15cee88fa176</t>
  </si>
  <si>
    <t>/funding-round/82a9b557812289588081d3c4dc1b6ff7</t>
  </si>
  <si>
    <t>/funding-round/96dacb4da74f65b3aabc7f6b926fd62e</t>
  </si>
  <si>
    <t>/funding-round/b51f926d49aa5b9c4800e681963f4870</t>
  </si>
  <si>
    <t>/funding-round/5bc6ea54693229821455a985fd646765</t>
  </si>
  <si>
    <t>/funding-round/1d74232102515dc8f596f007aa0bcf92</t>
  </si>
  <si>
    <t>/funding-round/e9872b9f1454a46107097479fbdf4f87</t>
  </si>
  <si>
    <t>/funding-round/141004d992e622b8749adada75f2d14a</t>
  </si>
  <si>
    <t>/funding-round/63790d6bdfa92d0006c201ee3ab02885</t>
  </si>
  <si>
    <t>/funding-round/a1cf9fd7be775fc633ff63246f15c95c</t>
  </si>
  <si>
    <t>/funding-round/245cd6c6f079c1fc5cdca8c31f68bf7e</t>
  </si>
  <si>
    <t>/funding-round/7c4b0083c3ce8e5dae1de7b409e0ceee</t>
  </si>
  <si>
    <t>/funding-round/e40119febedc27a6f391f238736b3b72</t>
  </si>
  <si>
    <t>/funding-round/2cb8e0e2c6bcd8ae8d36d956f7beace2</t>
  </si>
  <si>
    <t>/funding-round/23116433b8d90cf32c70a3945a85bc82</t>
  </si>
  <si>
    <t>/funding-round/7980c5568d3f3d63cb7ce3574f3044ca</t>
  </si>
  <si>
    <t>/funding-round/a36e182f26c0437bac077b53e1c812cb</t>
  </si>
  <si>
    <t>/funding-round/f4a897e8a598dac8d566bf69afc93b12</t>
  </si>
  <si>
    <t>/funding-round/5fcaf5f814e5c5eb398905c64feaa742</t>
  </si>
  <si>
    <t>/funding-round/3b6931e08c4a4095ab7b28d53ed03bcb</t>
  </si>
  <si>
    <t>/funding-round/16234386155eaa473c6b4d29153ee6b4</t>
  </si>
  <si>
    <t>/funding-round/af9ffe838770c3e2671c74f32548b894</t>
  </si>
  <si>
    <t>/funding-round/b443d079d7df80d7e4d03845026c2602</t>
  </si>
  <si>
    <t>/funding-round/e3a99581ce3616eb44cdf10e0fdec2f7</t>
  </si>
  <si>
    <t>/funding-round/80082dffb5ad16f9307395aedb6f0a77</t>
  </si>
  <si>
    <t>/funding-round/e2426ce451f3b1eeefd31c304eaf1bd0</t>
  </si>
  <si>
    <t>/funding-round/59b16aae9d301468d185574bc8d74b92</t>
  </si>
  <si>
    <t>/funding-round/ed78e68f0d51a326b340fcf924ea3b1a</t>
  </si>
  <si>
    <t>/funding-round/c2a1619fd752599162fe5d11e0b6040f</t>
  </si>
  <si>
    <t>/funding-round/4767749c436bb85eba85eff3de80ad77</t>
  </si>
  <si>
    <t>/funding-round/3e3fae0a42e4b3f7d2d786396659ab57</t>
  </si>
  <si>
    <t>/funding-round/45c4fe00cdfc4a8ea505ea35fdd65ff2</t>
  </si>
  <si>
    <t>/funding-round/b06f0946d2cd2feebcb4c095236617f9</t>
  </si>
  <si>
    <t>/funding-round/185d66bdd0032d980bac3729fbcc2b08</t>
  </si>
  <si>
    <t>/funding-round/fb21fcbbe0aefe17202c45e58a2f1596</t>
  </si>
  <si>
    <t>/funding-round/b82feb9057c9e43281a839f4a798a73b</t>
  </si>
  <si>
    <t>/funding-round/27b2c82f12473fb50d4d7ac8b0ac392a</t>
  </si>
  <si>
    <t>/funding-round/76ec89f7333dba0f501233d662867c1f</t>
  </si>
  <si>
    <t>/funding-round/d41116615c55d8a837fae05e12d0d043</t>
  </si>
  <si>
    <t>/funding-round/62a61433ad2ab8b550dbc1ac507f142e</t>
  </si>
  <si>
    <t>/funding-round/c2f9351beed020653e42331a6ebd65df</t>
  </si>
  <si>
    <t>/funding-round/eaa3a5cdeef404a0801a37c9da49cbcf</t>
  </si>
  <si>
    <t>/funding-round/b7e618577011ef740ae991a76ff9c90e</t>
  </si>
  <si>
    <t>/funding-round/6de6eb5d7dd730f16d7d6d1d552776d5</t>
  </si>
  <si>
    <t>/funding-round/387c0c31ffb3dff06e0ffe1c6d7a2736</t>
  </si>
  <si>
    <t>/funding-round/87eee4c631e82f930f099a71ad202614</t>
  </si>
  <si>
    <t>/funding-round/5df08a8679075f9be11ae2c3c5e08d5a</t>
  </si>
  <si>
    <t>/funding-round/a822d22e72bac1689ac4e0e4767fde5c</t>
  </si>
  <si>
    <t>/funding-round/a7b09b8743a4982a183878e7616a5a0f</t>
  </si>
  <si>
    <t>/funding-round/1c8caee7d75adf9e38cf8fcaffb1fb11</t>
  </si>
  <si>
    <t>/funding-round/429c2760ded8394ef824a5657c5cfa94</t>
  </si>
  <si>
    <t>/funding-round/23a7cc243a5e092e199443b4d5290819</t>
  </si>
  <si>
    <t>/funding-round/31fe436e20cb0c224356c9683b35de92</t>
  </si>
  <si>
    <t>/funding-round/434da4ebd4719244036d1faa994ee568</t>
  </si>
  <si>
    <t>/funding-round/45c1bf0f5b3bbd50cc554e1def8f5de1</t>
  </si>
  <si>
    <t>/funding-round/f36b04349bcfb21e22f318aa600479a5</t>
  </si>
  <si>
    <t>/funding-round/2d42e4c038d871a71a1bb460646d1e3a</t>
  </si>
  <si>
    <t>/funding-round/5e9575748f7b04bd6cb434a81675fd5f</t>
  </si>
  <si>
    <t>/funding-round/9aed943105cc4070def7e27eb5e8c448</t>
  </si>
  <si>
    <t>/funding-round/29ba34dde33656ebf5bfe781a1532e22</t>
  </si>
  <si>
    <t>/funding-round/8ad09a1c204c8f94f5e80f0367eac7ea</t>
  </si>
  <si>
    <t>/funding-round/51361b28a5024bd88b403eb8688ee875</t>
  </si>
  <si>
    <t>/funding-round/564983c14af3401bc7d8d13750452ec6</t>
  </si>
  <si>
    <t>/funding-round/cb38b6a66e4f211c0adceb288d5df5d2</t>
  </si>
  <si>
    <t>/funding-round/0b3f61365bbc04b850823b100e91f807</t>
  </si>
  <si>
    <t>/funding-round/22d700582c8bdaf027c8a12f7d5cf7ed</t>
  </si>
  <si>
    <t>/funding-round/0e0e5e59f7b84e9a8808ccd8740b0aa2</t>
  </si>
  <si>
    <t>/funding-round/62f99120f168d055f2a35871a266fae9</t>
  </si>
  <si>
    <t>/funding-round/ba2c11f9d139eb06e47314a5be2e4461</t>
  </si>
  <si>
    <t>/funding-round/f597e528d4e6572bd52d32a63b17fc46</t>
  </si>
  <si>
    <t>/funding-round/8b932ef71fa6af2509eb6d975fa2be11</t>
  </si>
  <si>
    <t>/funding-round/463ffc3525045c9f702f501a09d645cf</t>
  </si>
  <si>
    <t>/funding-round/983a785086810d7ffb26fca09212e17b</t>
  </si>
  <si>
    <t>/funding-round/1bd7b38958bf7c1e4617389ac53b5362</t>
  </si>
  <si>
    <t>/funding-round/06e75ecc683c8a4d0f879fbd3e106729</t>
  </si>
  <si>
    <t>/funding-round/f8c3d52306cfcdf78b29a35da23542e6</t>
  </si>
  <si>
    <t>/funding-round/bb7b47856a8a8a5ce89852ea622fcbad</t>
  </si>
  <si>
    <t>/funding-round/27ee8691c693977bf902022ea589dbce</t>
  </si>
  <si>
    <t>/funding-round/44431f08490844aaf408c79d2f75b585</t>
  </si>
  <si>
    <t>/funding-round/cb4ec0f9083cce8e1f2891963f0955e3</t>
  </si>
  <si>
    <t>/funding-round/a4bd63a8d09885fd24589cc05218732b</t>
  </si>
  <si>
    <t>/funding-round/49d7d2f473f0a060e76287c22f113cf4</t>
  </si>
  <si>
    <t>/funding-round/74559cf93092d5175e6ccf21be685f00</t>
  </si>
  <si>
    <t>/funding-round/43ce4a9dd5516a1d1ea9be33313eeca5</t>
  </si>
  <si>
    <t>/funding-round/0a75b4ac0b7dfaf110ecb4c6e128f5e9</t>
  </si>
  <si>
    <t>/funding-round/f555db501bea1462edc656642a779b4d</t>
  </si>
  <si>
    <t>/funding-round/332b36ca1cfaebbaabbfdd52e06c20ef</t>
  </si>
  <si>
    <t>/funding-round/4927c4d7da6fe228983aeff70e9bb6ba</t>
  </si>
  <si>
    <t>/funding-round/fc2ca90d414144165e4267e58deb11cf</t>
  </si>
  <si>
    <t>/funding-round/aa2297dd13e2dd3a1698509d64814c3c</t>
  </si>
  <si>
    <t>/funding-round/a90713e5d5758ef08eaa6aa57fc7683d</t>
  </si>
  <si>
    <t>/funding-round/92e3832fd0d42bd4201a190c98e11a8f</t>
  </si>
  <si>
    <t>/funding-round/a0e77f9389a1956670c58b82868e0ad7</t>
  </si>
  <si>
    <t>/funding-round/1fa94de6e3d9fe12c9292066b7f5151b</t>
  </si>
  <si>
    <t>/funding-round/3281a93f1e43956d9794467c4c61a6e6</t>
  </si>
  <si>
    <t>/funding-round/86e9f1214b3f4b8d6cf853e5fbd021aa</t>
  </si>
  <si>
    <t>/funding-round/94eadb368dd324a88c4372da1b41d445</t>
  </si>
  <si>
    <t>/funding-round/939fb80f7baff503a1b0d268962ae5cd</t>
  </si>
  <si>
    <t>/funding-round/61adaad795b05a3aa45bc2c83992ed6d</t>
  </si>
  <si>
    <t>/funding-round/6b801d8cae31c4b1cf9f5b85e24554a8</t>
  </si>
  <si>
    <t>/funding-round/98ce38cd844b394baa07c3a5a30a8c89</t>
  </si>
  <si>
    <t>/funding-round/6c178e3a1e8ddfdffbf3cb67fbff17b5</t>
  </si>
  <si>
    <t>/funding-round/58da77655894356c074c38560b592475</t>
  </si>
  <si>
    <t>/funding-round/d13814069eb37a7d562b29c775ab8767</t>
  </si>
  <si>
    <t>/funding-round/b9ec61fdfd62e4fa6c0e453bfd324ec9</t>
  </si>
  <si>
    <t>/funding-round/eea7a23d33722fe49b45dbf6579e0ae1</t>
  </si>
  <si>
    <t>/funding-round/6edc9b8b7bd7b97685b3114f03171bd9</t>
  </si>
  <si>
    <t>/funding-round/f90f0720ee5e2eafc449f8618724f975</t>
  </si>
  <si>
    <t>/funding-round/e10710d3b00848a96717a32a1198603a</t>
  </si>
  <si>
    <t>/funding-round/749e71416e7179e6b16167f54c568b24</t>
  </si>
  <si>
    <t>/funding-round/45d1f5dfe194022c7a3ea3fa070035ba</t>
  </si>
  <si>
    <t>/funding-round/5439cdf5bf0ddae643a61fc4f87bc4ea</t>
  </si>
  <si>
    <t>/funding-round/8242ca86184aa7869a0a8ab322d99dc0</t>
  </si>
  <si>
    <t>/funding-round/92c78da6ea9f80ee8d7455d9c99c17b8</t>
  </si>
  <si>
    <t>/funding-round/a75526fbb4bca4eefec3cb90fcc4fac1</t>
  </si>
  <si>
    <t>/funding-round/b702d86b208471a6249af7f2ce3ca4d8</t>
  </si>
  <si>
    <t>/funding-round/ccb58a9ca286e73365b4d74eace42cc3</t>
  </si>
  <si>
    <t>/funding-round/da549b8a86175d560ef17aab96d2fd21</t>
  </si>
  <si>
    <t>/funding-round/3b934b57613970cdda500af77872b9fa</t>
  </si>
  <si>
    <t>/funding-round/7d39e6e002054df6504d1aa2a2b301d2</t>
  </si>
  <si>
    <t>/funding-round/0722e6a464df5aa368cdec875f59c7ab</t>
  </si>
  <si>
    <t>/funding-round/3bdbb598959c891d80fda02a16d9cdd3</t>
  </si>
  <si>
    <t>/funding-round/ad9bd44fb2061b51834be2eada4a5393</t>
  </si>
  <si>
    <t>/funding-round/d1e0435c7d7b8b4eb1bb443833046ee3</t>
  </si>
  <si>
    <t>/funding-round/1b49ee4a2c1a1e161638b7b1692898f8</t>
  </si>
  <si>
    <t>/funding-round/97e524525fdbc6d50a380b05dec8c479</t>
  </si>
  <si>
    <t>/funding-round/5c200981d07d01f26087f10e79431d70</t>
  </si>
  <si>
    <t>/funding-round/0e926fe440a802884eca2ed762dc9924</t>
  </si>
  <si>
    <t>/funding-round/b774b1939d80b7ff1d6219006a31d3ed</t>
  </si>
  <si>
    <t>/funding-round/db1762729f8e3194e9f3bde6bd1f8158</t>
  </si>
  <si>
    <t>/funding-round/dbff458663d68726ab05ebcefea8793c</t>
  </si>
  <si>
    <t>/funding-round/f15067d3ab99156a814623fa95ac26eb</t>
  </si>
  <si>
    <t>/funding-round/023dd4496fe36ba165e886f2d15491a0</t>
  </si>
  <si>
    <t>/funding-round/bd2688919f0b872d23671fc261985f70</t>
  </si>
  <si>
    <t>/funding-round/dc201b81ff961de59ee088e8665ed47c</t>
  </si>
  <si>
    <t>/funding-round/238c77c2699450f04bbfb08166cd7719</t>
  </si>
  <si>
    <t>/funding-round/6dded91fceb7eda4f38ef7251ed8a090</t>
  </si>
  <si>
    <t>/funding-round/e1b047d156bc8d0c9ec23768e0d96849</t>
  </si>
  <si>
    <t>/funding-round/f29d6234489a4f23c56f4cdd0db4973d</t>
  </si>
  <si>
    <t>/funding-round/a2c731d3602789007a7ec27249b898b9</t>
  </si>
  <si>
    <t>/funding-round/c5d0b03d53ead3770960b2873cc3c2c3</t>
  </si>
  <si>
    <t>/funding-round/6c632a53a9f02cd756375f709f4c05a1</t>
  </si>
  <si>
    <t>/funding-round/9e878d00471fab8d52abfe287c27b14c</t>
  </si>
  <si>
    <t>/funding-round/bd949666c7fc3fde7a3e4b0e05c16b79</t>
  </si>
  <si>
    <t>/funding-round/467733a30c372cfdaa3cf5889889cb90</t>
  </si>
  <si>
    <t>/funding-round/d02e1098ddbc98ff04d2a0270fedeff5</t>
  </si>
  <si>
    <t>/funding-round/4d532cc72faf85ba2fb50c2e8b0e95fb</t>
  </si>
  <si>
    <t>/funding-round/c8ae0f18d6760e95a27cb2e78559a970</t>
  </si>
  <si>
    <t>/funding-round/f6e01ecb2ed977bf03a15ba5c649b1a3</t>
  </si>
  <si>
    <t>/funding-round/182b80f9a11130bc9fe7c26358204269</t>
  </si>
  <si>
    <t>/funding-round/80761cbac9af6513fd9f1dae6db4fa8e</t>
  </si>
  <si>
    <t>/funding-round/6120eb531908b53b4cab966b458158e7</t>
  </si>
  <si>
    <t>/funding-round/cf95bc0984a9c20885ea891fb198a090</t>
  </si>
  <si>
    <t>/funding-round/4fa35c7e38c7f8578b008f57cbf8d8d9</t>
  </si>
  <si>
    <t>/funding-round/76efaf5392e06d29bf4ff7ac6ce4e0bc</t>
  </si>
  <si>
    <t>/funding-round/e865cfc00b33d478144fc72e9ebaf1ef</t>
  </si>
  <si>
    <t>/funding-round/bf10797e910bf3eac564542ed81114ad</t>
  </si>
  <si>
    <t>/funding-round/fa31cdeef0b6929cb75c2c49b8c7ad10</t>
  </si>
  <si>
    <t>/funding-round/0d91f37282c0943fe1f08afd5b0206c0</t>
  </si>
  <si>
    <t>/funding-round/66176f1f7bc606084f78edfe4794aaea</t>
  </si>
  <si>
    <t>/funding-round/acdfe0454f198d09548a58cb3bd096b8</t>
  </si>
  <si>
    <t>/funding-round/3587798771f29d3a90ff5122ee81fb27</t>
  </si>
  <si>
    <t>/funding-round/64e71db8513ddd26db6566050d4d8708</t>
  </si>
  <si>
    <t>/funding-round/c04d9ab7c232e5e2075f1ddacfa0fd54</t>
  </si>
  <si>
    <t>/funding-round/6733504a2d100d4d4cfd235aa79d9cc7</t>
  </si>
  <si>
    <t>/funding-round/43abf4a26db714f54f4c41524b5c4594</t>
  </si>
  <si>
    <t>/funding-round/7397cae778ccfdbfccf75a80e49c10b3</t>
  </si>
  <si>
    <t>/funding-round/9c3a843ccbbb8b753e1596c24c2d11ae</t>
  </si>
  <si>
    <t>/funding-round/9e3bd7a7536dfa6a4801d3a279168f33</t>
  </si>
  <si>
    <t>/funding-round/a167968cc33d80559e7ef6507e4fbdf3</t>
  </si>
  <si>
    <t>/funding-round/1dece7308df3039fdad570aee087961f</t>
  </si>
  <si>
    <t>/funding-round/8f71163db604a3b5430fb1b1dfb618d7</t>
  </si>
  <si>
    <t>/funding-round/4312cd6cf8aba9df15760de3d90f0835</t>
  </si>
  <si>
    <t>/funding-round/b799c7dcf90fecd8f1bc69bac50b5276</t>
  </si>
  <si>
    <t>/funding-round/087de9fafaa8a86d81390607191bd984</t>
  </si>
  <si>
    <t>/funding-round/4931517bbf79586cc6c8f1db3ce71b6a</t>
  </si>
  <si>
    <t>/funding-round/8fb88fec51da99333c62dd2abf5f5b04</t>
  </si>
  <si>
    <t>/funding-round/01e7e6a3f52a4521a80cbc15251fb980</t>
  </si>
  <si>
    <t>/funding-round/190fab91b77765fb4bbcc82f7efd1687</t>
  </si>
  <si>
    <t>/funding-round/d78e84d05ba133ae0776489f1cf563f2</t>
  </si>
  <si>
    <t>/funding-round/9a9ca3a29633f09739254ee1010fc09f</t>
  </si>
  <si>
    <t>/funding-round/c3200560a7d104681c51958530d340fd</t>
  </si>
  <si>
    <t>/funding-round/1b384b187e78c7eef58249da5183d479</t>
  </si>
  <si>
    <t>/funding-round/9cec5dd8e122f407e79b9fb21ce8027c</t>
  </si>
  <si>
    <t>/funding-round/5cafd454a941696af51634ba4dd4369a</t>
  </si>
  <si>
    <t>/funding-round/58a8b91e3c8837357bc3fd7df5f36be8</t>
  </si>
  <si>
    <t>/funding-round/83cacec069b9b55d1ca2891f6c0b2df9</t>
  </si>
  <si>
    <t>/funding-round/9cab23f6aff02ea9b147511b010eda55</t>
  </si>
  <si>
    <t>/funding-round/52eae4ac1428770cb7b2a082de574c72</t>
  </si>
  <si>
    <t>/funding-round/54fc8ab57bc18f88ae37567d4d1154ac</t>
  </si>
  <si>
    <t>/funding-round/1637e281e23dcca805521c5588360bf2</t>
  </si>
  <si>
    <t>/funding-round/4090afbea138900b546ae6e98895de42</t>
  </si>
  <si>
    <t>/funding-round/40f4bccbfaa089f14f0ffc1e2e398ba2</t>
  </si>
  <si>
    <t>/funding-round/45ed7c64b22fae58568d5455d49df089</t>
  </si>
  <si>
    <t>/funding-round/668a5d9c59f0beca4b4738ee9f703123</t>
  </si>
  <si>
    <t>/funding-round/80de61148af1d6fff26de4b084ee33c1</t>
  </si>
  <si>
    <t>/funding-round/bd81f110372b67c6960a28ca438f0676</t>
  </si>
  <si>
    <t>/funding-round/32ed6f57973a56d9cf44e071eedc19be</t>
  </si>
  <si>
    <t>/funding-round/bc6dadbdcde9a3a157abc889a1aebbbb</t>
  </si>
  <si>
    <t>/funding-round/6667582f7920e351ab78362f3441f802</t>
  </si>
  <si>
    <t>/funding-round/d0c81d0982865869e7f1cd3f0a5e9333</t>
  </si>
  <si>
    <t>/funding-round/8300ba0ac25c72aa77569c6d36e1c543</t>
  </si>
  <si>
    <t>/funding-round/2fd49da70785bd88ac6044af9ed95af8</t>
  </si>
  <si>
    <t>/funding-round/83c34d607fb382f6b2355f811b7bc334</t>
  </si>
  <si>
    <t>/funding-round/08e96596587dd86194089c573beae419</t>
  </si>
  <si>
    <t>/funding-round/77b77cd08f274d672d789e877a2b5d67</t>
  </si>
  <si>
    <t>/funding-round/c322a9d4f445d7562d786068744f439e</t>
  </si>
  <si>
    <t>/funding-round/2f10802062170f001b289588dfa33d4e</t>
  </si>
  <si>
    <t>/funding-round/2ac093328b5266dee8494d4b70955e98</t>
  </si>
  <si>
    <t>/funding-round/9c6b8a5248de6edc3c478fba0991ecd2</t>
  </si>
  <si>
    <t>/funding-round/36c5808dd4fcafbee7e867e7d221738a</t>
  </si>
  <si>
    <t>/funding-round/d139c834f578c643365ff65380e8bab7</t>
  </si>
  <si>
    <t>/funding-round/4381ce6baebfbae10f691c751b4c321e</t>
  </si>
  <si>
    <t>/funding-round/0f5a7dd0a830c8318076fbfc670b0fd1</t>
  </si>
  <si>
    <t>/funding-round/3c95e8b708186384b84b0e3198811b62</t>
  </si>
  <si>
    <t>/funding-round/0ca1ab683a9ac5385f18309c3b700e4c</t>
  </si>
  <si>
    <t>/funding-round/34d485a910fbedcdde6b99e4c67749bb</t>
  </si>
  <si>
    <t>/funding-round/a0fe173cc5435f20bcd297221cca7106</t>
  </si>
  <si>
    <t>/funding-round/882a31237d729e633d5cf57bc8850eb5</t>
  </si>
  <si>
    <t>/funding-round/eae73ce0556563a07cb14bc6dc8a63ec</t>
  </si>
  <si>
    <t>/funding-round/70bb8db3d37df2ce0dc36bec77a52595</t>
  </si>
  <si>
    <t>/funding-round/8f5df3a88fef0de2a1ba21823717b9e1</t>
  </si>
  <si>
    <t>/funding-round/780ada9629b02c683c5e696ef7a55fbc</t>
  </si>
  <si>
    <t>/funding-round/441ada023755bd71a43d6f25f85065b3</t>
  </si>
  <si>
    <t>/funding-round/e967098ba6a72bd78f623f0324b4e0a8</t>
  </si>
  <si>
    <t>/funding-round/163acceff9bec96848634a46d9649094</t>
  </si>
  <si>
    <t>/funding-round/5f603ae1be1d3c48e7e924961409d1b4</t>
  </si>
  <si>
    <t>/funding-round/f93972c9c897fd7afac6bcfe231546ea</t>
  </si>
  <si>
    <t>/funding-round/012e61e6102c3802a00b3579bd01be73</t>
  </si>
  <si>
    <t>/funding-round/664487ebec66ca7b56e0a77df90ea9aa</t>
  </si>
  <si>
    <t>/funding-round/f8eeb2ac1e649a806c6de1a743dc95b9</t>
  </si>
  <si>
    <t>/funding-round/4323f79f1955526edba7bed1971778dd</t>
  </si>
  <si>
    <t>/funding-round/89511fe60f606ad98358ed2629750dd4</t>
  </si>
  <si>
    <t>/funding-round/b2f62ea29d25dc1f9fe6409703de7781</t>
  </si>
  <si>
    <t>/funding-round/ed4def7bbbf1af919893a3572927d9ee</t>
  </si>
  <si>
    <t>/funding-round/8901eebed24855cb53ecc42950aa3599</t>
  </si>
  <si>
    <t>/funding-round/732cd6a10a3a2c7bdcb6707b8fa4b71e</t>
  </si>
  <si>
    <t>/funding-round/25b62f44b71ab4289b59d3990ff192b0</t>
  </si>
  <si>
    <t>/funding-round/33feb59f75141761cc5c6974f53f7ff4</t>
  </si>
  <si>
    <t>/funding-round/42df5b19db4b3e32cbe45cb91f982722</t>
  </si>
  <si>
    <t>/funding-round/40ac1bc7748dbfe9976f2a38b59290f4</t>
  </si>
  <si>
    <t>/funding-round/4a5bf84053f525bcf9962801946d814c</t>
  </si>
  <si>
    <t>/funding-round/4ede48cb0dffacf809968eeb3506e923</t>
  </si>
  <si>
    <t>/funding-round/760942811d13f670e4402ecea3c93300</t>
  </si>
  <si>
    <t>/funding-round/8bb9f5a074cf358fb9ea587c3bdbad62</t>
  </si>
  <si>
    <t>/funding-round/c5f1faa5f103639ffa39eb9036909a57</t>
  </si>
  <si>
    <t>/funding-round/f20e748078fd6c9fb2850dc48a61a30b</t>
  </si>
  <si>
    <t>/funding-round/ee5b6b397ca8a032a34e88dcb81b0ca5</t>
  </si>
  <si>
    <t>/funding-round/1e189972394c2d9fa49eb6297c0fce57</t>
  </si>
  <si>
    <t>/funding-round/0a72838ca35969d75af0ec67920cdd0c</t>
  </si>
  <si>
    <t>/funding-round/67aa38fcc9684d7deab7c606adf78257</t>
  </si>
  <si>
    <t>/funding-round/aca17e0b7ad13b13c5317986fdbd433a</t>
  </si>
  <si>
    <t>/funding-round/0e3a7496bed1d0fa6cbcea064cf79cf5</t>
  </si>
  <si>
    <t>/funding-round/4d35940021a50bca0d877010b420f125</t>
  </si>
  <si>
    <t>/funding-round/5259ad6b7e82c9a6bc0644d489dbfaf9</t>
  </si>
  <si>
    <t>/funding-round/c113f2015ef91719440399562ce943bc</t>
  </si>
  <si>
    <t>/funding-round/3231815c497e3f2c806b00bc2122f781</t>
  </si>
  <si>
    <t>/funding-round/26cd3c6bbf1dacc43f3c136602fbb677</t>
  </si>
  <si>
    <t>/funding-round/1b9958aa290a4a4db52be4744dffb747</t>
  </si>
  <si>
    <t>/funding-round/447a1d43b953b8b39b1f898e1f2c2a0a</t>
  </si>
  <si>
    <t>/funding-round/03805b0303019f270cf17263d895f9c7</t>
  </si>
  <si>
    <t>/funding-round/050bb13fa9c6ca09f7e1bfa3b3589bae</t>
  </si>
  <si>
    <t>/funding-round/5068f20ef08ab9b79f9226f22c7ac4cc</t>
  </si>
  <si>
    <t>/funding-round/f8edadee354873258af6150730921917</t>
  </si>
  <si>
    <t>/funding-round/4bae76d6d5e5efa9730da3a66151249a</t>
  </si>
  <si>
    <t>/funding-round/57535cb867eb5617ba01ce3b5c1a0275</t>
  </si>
  <si>
    <t>/funding-round/96033409db3d01e73f3172ac4449cc1f</t>
  </si>
  <si>
    <t>/funding-round/f103bc1bd1e45a597f6079a16df49642</t>
  </si>
  <si>
    <t>/funding-round/ed077bacf5b91e9db9341d4126e08dc9</t>
  </si>
  <si>
    <t>/funding-round/5bb578299fbcc1c829274dd74a8ffbbd</t>
  </si>
  <si>
    <t>/funding-round/0a27dec194bb334000315b97c0af73b3</t>
  </si>
  <si>
    <t>/funding-round/1b0e8df3e151ca49baa6a0a160f52bcc</t>
  </si>
  <si>
    <t>/funding-round/7f79ec20185d1c78d50ce9930e80fa08</t>
  </si>
  <si>
    <t>/funding-round/ba49894d3d7e201560fc322a62cb6f88</t>
  </si>
  <si>
    <t>/funding-round/cef0c7b6bc808140fd0627b35a7e340d</t>
  </si>
  <si>
    <t>/funding-round/dd3e27f8eb35fd77fe443209cdf460bc</t>
  </si>
  <si>
    <t>/funding-round/d73608c269b537a0a76f1a5db7957545</t>
  </si>
  <si>
    <t>/funding-round/466488069397b8d0c1713c1ccbee88ca</t>
  </si>
  <si>
    <t>/funding-round/5b82e692c30e0ce21a054e8a6556d27c</t>
  </si>
  <si>
    <t>/funding-round/f6dee9751fc5313808e2478260f32310</t>
  </si>
  <si>
    <t>/funding-round/afa27f9bfa8f987f378ecce54d88ac1f</t>
  </si>
  <si>
    <t>/funding-round/762a36c3eabb13df55a929df74f29c78</t>
  </si>
  <si>
    <t>/funding-round/33d82e8cf410cd3ce1e80326fc9a9320</t>
  </si>
  <si>
    <t>/funding-round/b892b5b11ae873076315ad73aadc576d</t>
  </si>
  <si>
    <t>/funding-round/cc378c6092dc041439c725608fd9c5ae</t>
  </si>
  <si>
    <t>/funding-round/6db9e5402166deef8694cd8a815a04b6</t>
  </si>
  <si>
    <t>/funding-round/757cc29d247fc6bb6040497977dd6bdc</t>
  </si>
  <si>
    <t>/funding-round/e164e095b53832b7422cbf4996e67148</t>
  </si>
  <si>
    <t>/funding-round/e726d7616ef6149283e86ccaa1b48430</t>
  </si>
  <si>
    <t>/funding-round/6b2d43152ef8c6af11d6d551fda09413</t>
  </si>
  <si>
    <t>/funding-round/1d788b68188653c1f90ccf58ac0553c0</t>
  </si>
  <si>
    <t>/funding-round/8ce62bf3e6f1d15c0a6e754378d86cfd</t>
  </si>
  <si>
    <t>/funding-round/a75123e9501bf155edd21e04fdb4413e</t>
  </si>
  <si>
    <t>/funding-round/bcbfd6c884cf4bce19a9c5e80c0c2828</t>
  </si>
  <si>
    <t>/funding-round/27b8b3a1018727f23e28163141ea1548</t>
  </si>
  <si>
    <t>/funding-round/58ba8945d90c460f57c1c2eaa7558d3c</t>
  </si>
  <si>
    <t>/funding-round/5b8f0b3c9c5854c82d9439afe554e7ac</t>
  </si>
  <si>
    <t>/funding-round/b77513521134f7e238e4db67a9594c16</t>
  </si>
  <si>
    <t>/funding-round/20fa713e8490d22347162c479ad395ab</t>
  </si>
  <si>
    <t>/funding-round/08dbd5bbc837a9450b39f5fb93203166</t>
  </si>
  <si>
    <t>/funding-round/444cff9606ed6875ccf6231ab84d6139</t>
  </si>
  <si>
    <t>/funding-round/49c576665729b0fff1642be46874f85c</t>
  </si>
  <si>
    <t>/funding-round/93119344273ab24856260bb2590b88ee</t>
  </si>
  <si>
    <t>/funding-round/cd40f96a32f3d1c3c48232f0c89a223c</t>
  </si>
  <si>
    <t>/funding-round/e7e78c566fda84820e187148fb39d2da</t>
  </si>
  <si>
    <t>/funding-round/eeeaa942d4923513608806e3ae18a383</t>
  </si>
  <si>
    <t>/funding-round/735d9938f1fdff413d5a8a2b1e664c98</t>
  </si>
  <si>
    <t>/funding-round/43d90aafbc739fbf36b6057bffe37f3e</t>
  </si>
  <si>
    <t>/funding-round/14570841a2fb8e0052705916e907cd71</t>
  </si>
  <si>
    <t>/funding-round/c135543277b1457887bd73b8fb939834</t>
  </si>
  <si>
    <t>/funding-round/2bc87b646d88df46ccb76bf4e811f165</t>
  </si>
  <si>
    <t>/funding-round/48555dd09446452571ec22d4dfcc373c</t>
  </si>
  <si>
    <t>/funding-round/b446159bf30f8c708d8a326b7bea3758</t>
  </si>
  <si>
    <t>/funding-round/02e9dcea1a73f9ce0fb6b7483a2f2270</t>
  </si>
  <si>
    <t>/funding-round/ef5cac3f4889391e88670a63fc795d48</t>
  </si>
  <si>
    <t>/funding-round/25c75812854736fa2b6257c8661ac12a</t>
  </si>
  <si>
    <t>/funding-round/8d97bc8c0459c92b638c68361bb1ab23</t>
  </si>
  <si>
    <t>/funding-round/0f6a2cf5b82ad9c153329334fae4f5c2</t>
  </si>
  <si>
    <t>/funding-round/fa885b4f602e6871446c9ff000444357</t>
  </si>
  <si>
    <t>/funding-round/08d8d3d4c952073b0f083bd9f4c3fd64</t>
  </si>
  <si>
    <t>/funding-round/347faf32245d02760adaf45ff6774dda</t>
  </si>
  <si>
    <t>/funding-round/c350bcec24cc533eab4df805c2d55458</t>
  </si>
  <si>
    <t>/funding-round/cd28fb60c0f53f90c89cd87d87148199</t>
  </si>
  <si>
    <t>/funding-round/d64b948f5cd6890595b8640bd4a229ed</t>
  </si>
  <si>
    <t>/funding-round/70c16a89a35a45afe0dbc402b886f47a</t>
  </si>
  <si>
    <t>/funding-round/633f0643aeda493eeff203f34ecda43f</t>
  </si>
  <si>
    <t>/funding-round/8ee0d4449cefc041b6cc2796e520dfe6</t>
  </si>
  <si>
    <t>/funding-round/bfa47f0f2f3224df6d698ba44a96cb52</t>
  </si>
  <si>
    <t>/funding-round/1ca4f9828c1212a636cfa7e88e2072d0</t>
  </si>
  <si>
    <t>/funding-round/1f69f5e3b42d4226133f7d323cc78e6a</t>
  </si>
  <si>
    <t>/funding-round/2ce07f40a9f8a125066b50c7595efe12</t>
  </si>
  <si>
    <t>/funding-round/514a9c197c0cdce6deb0cf4f614c812d</t>
  </si>
  <si>
    <t>/funding-round/9cc679f167a3d50e6c8ccf4222c5c9ab</t>
  </si>
  <si>
    <t>/funding-round/bb2db19cdb1a13deb2a57b514d1cc2fb</t>
  </si>
  <si>
    <t>/funding-round/cea745287a79e82107791791cdd1a891</t>
  </si>
  <si>
    <t>/funding-round/a62fb945363f8ead05e2d62e881cf867</t>
  </si>
  <si>
    <t>/funding-round/bf2a628ff16a8a5d941e1f0e4ca70b33</t>
  </si>
  <si>
    <t>/funding-round/dde103fe133506e9af5ff32d01bb89bf</t>
  </si>
  <si>
    <t>/funding-round/1d5713759ec25deeb6ad817992b532b1</t>
  </si>
  <si>
    <t>/funding-round/477031e2b5a8988749a2b539700d0aa3</t>
  </si>
  <si>
    <t>/funding-round/7c5db5af510aaa03c9cf53667f83704c</t>
  </si>
  <si>
    <t>/funding-round/a8673b1edc6e5306ba00c946165dbf0e</t>
  </si>
  <si>
    <t>/funding-round/260cc2ea47bc6f64dd5a5da2473e8fab</t>
  </si>
  <si>
    <t>/funding-round/b335a86f51dc9d8f46dabc99318a74a0</t>
  </si>
  <si>
    <t>/funding-round/cc1df3371d81e8033e9f67fe4a575f01</t>
  </si>
  <si>
    <t>/funding-round/9412087f55de72ecb660b71d6e6c38db</t>
  </si>
  <si>
    <t>/funding-round/a0bdfd9aed8186251caa55ba903c6914</t>
  </si>
  <si>
    <t>/funding-round/29b2ac4fc7fdb969f2b471b380fd97ba</t>
  </si>
  <si>
    <t>/funding-round/8513355785cc3eaee28de837b07506c4</t>
  </si>
  <si>
    <t>/funding-round/91e206942bfad8badc87f213e02b80b9</t>
  </si>
  <si>
    <t>/funding-round/e9e513eace4bb8e9ab2e8df723ed4cce</t>
  </si>
  <si>
    <t>/funding-round/caff253eb041fe833c42e3cdbd6ae12a</t>
  </si>
  <si>
    <t>/funding-round/f625f17639e51cd1255985eeccd0ad46</t>
  </si>
  <si>
    <t>/funding-round/528fdbb868c84b740d18bf051c100c01</t>
  </si>
  <si>
    <t>/funding-round/b27cef9124173a12ca168792e1f9f02e</t>
  </si>
  <si>
    <t>/funding-round/5bc64a99b7d265beb2c7dedc3cff7ebf</t>
  </si>
  <si>
    <t>/funding-round/2a6a9e84fb2056818491c3713bc28c7d</t>
  </si>
  <si>
    <t>/funding-round/0953c36647e84ba8e595386cdf5502dd</t>
  </si>
  <si>
    <t>/funding-round/1b7698f6322de6ed34ba5dad43416a7c</t>
  </si>
  <si>
    <t>/funding-round/28f1641af7a98774b12f30df857f0159</t>
  </si>
  <si>
    <t>/funding-round/3741fb56fca0088d303e30752dac775c</t>
  </si>
  <si>
    <t>/funding-round/907a51138a15847dc960c687b4fa19d0</t>
  </si>
  <si>
    <t>/funding-round/9d760f7ddc4e568502d570ee2913ee4e</t>
  </si>
  <si>
    <t>/funding-round/a5b73d9f41cd10f462f58e5a6eeff6bd</t>
  </si>
  <si>
    <t>/funding-round/af52534246c648de728e80b9881d7bad</t>
  </si>
  <si>
    <t>/funding-round/c53d0a5b907cbb59f956561862e761a9</t>
  </si>
  <si>
    <t>/funding-round/1aa904d0b781d7b3d929c0e781166bfe</t>
  </si>
  <si>
    <t>/funding-round/d55764c6cf80fc5a3f54fff0db868a98</t>
  </si>
  <si>
    <t>/funding-round/2e59abe35dc4a5fe5085e65386a96e24</t>
  </si>
  <si>
    <t>/funding-round/e24d8dd25149f70a56b454555f5401dc</t>
  </si>
  <si>
    <t>/funding-round/2655853d3e19d7e287507736a50f8a3f</t>
  </si>
  <si>
    <t>/funding-round/3507d3ab71df1a4728cf7c877484499c</t>
  </si>
  <si>
    <t>/funding-round/3a95248795a336fbcef29b44551f9e49</t>
  </si>
  <si>
    <t>/funding-round/d6a92de25c4ec0467c7c659a2e085821</t>
  </si>
  <si>
    <t>/funding-round/47318ae334d415b35523a55149643e15</t>
  </si>
  <si>
    <t>/funding-round/332bb268bf5eea34df05659032744ffc</t>
  </si>
  <si>
    <t>/funding-round/445f9365cfa3096d471c34f60c85a471</t>
  </si>
  <si>
    <t>/funding-round/ad201d828a2b4a4c04bfa5cd9681ee13</t>
  </si>
  <si>
    <t>/funding-round/315d18ea9ddea1bc7abec9a64b08864b</t>
  </si>
  <si>
    <t>/funding-round/a933f81fb36d915c48fa67df14d46d76</t>
  </si>
  <si>
    <t>/funding-round/7b98684a1520716088acf9b1c5b01b0c</t>
  </si>
  <si>
    <t>/funding-round/994879c1e853df9fadadc4f0098e4bb5</t>
  </si>
  <si>
    <t>/funding-round/10105c23f4fbafc92043c0c694b906c9</t>
  </si>
  <si>
    <t>/funding-round/b01c834296ff299f9868af2aeaaf58e2</t>
  </si>
  <si>
    <t>/funding-round/2f5a176e65f028542a22b412404926dd</t>
  </si>
  <si>
    <t>/funding-round/f34403ed085f406d32ee245e9e9d7366</t>
  </si>
  <si>
    <t>/funding-round/4c36c7f31a8f09d95e552fe7e04563a7</t>
  </si>
  <si>
    <t>/funding-round/e20ae6503d5d53dd959a59d401a204fa</t>
  </si>
  <si>
    <t>/funding-round/fed25c76f595d07cb65d5251f4d9a644</t>
  </si>
  <si>
    <t>/funding-round/1c26d91c01ad5f08ada55b02164368e7</t>
  </si>
  <si>
    <t>/funding-round/db8fa1972cd6501212de3113f2e9615c</t>
  </si>
  <si>
    <t>/funding-round/11ad2bf16cdc9b95c49216a9975e11d8</t>
  </si>
  <si>
    <t>/funding-round/69adb2223b9e8ef677253d4670a805ac</t>
  </si>
  <si>
    <t>/funding-round/15fa66e1d2bdb00c805c00fffe07b533</t>
  </si>
  <si>
    <t>/funding-round/993d045135d21195e4ba254779c0bcae</t>
  </si>
  <si>
    <t>/funding-round/62d5aa69b2020a1db4b35f730bc04969</t>
  </si>
  <si>
    <t>/funding-round/02147ba8e385a0fa96af5bf647a2f3df</t>
  </si>
  <si>
    <t>/funding-round/abb714a91b7d32230c2bddfc3e1ec6b0</t>
  </si>
  <si>
    <t>/funding-round/f5ed22a7a9cebf2d5ad499124dd16d18</t>
  </si>
  <si>
    <t>/funding-round/f6299bedd40773f8868f58f7886c7781</t>
  </si>
  <si>
    <t>/funding-round/bfea95aa0bb58eda5a8b6410b90892a7</t>
  </si>
  <si>
    <t>/funding-round/9c4d92fab2be8d235d08e424f7e5ca41</t>
  </si>
  <si>
    <t>/funding-round/ad484199b856ed9dc015147bc06aed08</t>
  </si>
  <si>
    <t>/funding-round/e2b208ce860c45d6e8912d517682b1c1</t>
  </si>
  <si>
    <t>/funding-round/7916f066e01fbcf4a429978c6a612911</t>
  </si>
  <si>
    <t>/funding-round/c9090e3a5212e0f15b29bf1ffa66ae81</t>
  </si>
  <si>
    <t>/funding-round/1d0e1ea4a135c4516add047202259ac9</t>
  </si>
  <si>
    <t>/funding-round/4d785255285f4d324f2865f8d9480a53</t>
  </si>
  <si>
    <t>/funding-round/739ad4d965fbd6460119b107726bc704</t>
  </si>
  <si>
    <t>/funding-round/2e1e2138d7439d67e0f4a67ef71a2629</t>
  </si>
  <si>
    <t>/funding-round/63565afdd982380a722d98328f4a09e7</t>
  </si>
  <si>
    <t>/funding-round/7d703909cabf845ab19756456b21f906</t>
  </si>
  <si>
    <t>/funding-round/960c06b98979d39ac8ac2b8e69b33f29</t>
  </si>
  <si>
    <t>/funding-round/aa5cbae51b6fa6b3a2236a1c57e5aec7</t>
  </si>
  <si>
    <t>/funding-round/abc163e8ca1a2a96cd223eba6d445739</t>
  </si>
  <si>
    <t>/funding-round/34ef55d1380a41cb4d98e7209a883bd6</t>
  </si>
  <si>
    <t>/funding-round/512f9a46d24261e2026de70dc98bdc9f</t>
  </si>
  <si>
    <t>/funding-round/aaa6c79f7064b1016ff7af71fe8e8c22</t>
  </si>
  <si>
    <t>/funding-round/334ae9b9b7fce2f87f6224ff69543d2f</t>
  </si>
  <si>
    <t>/funding-round/bab3d4f57fe66e8aabf86bdb722b1a75</t>
  </si>
  <si>
    <t>/funding-round/c78ff3cc0d2f6c7269cc687f654ca06e</t>
  </si>
  <si>
    <t>/funding-round/c35a8b7d65eff3ea30803ffb62820645</t>
  </si>
  <si>
    <t>/funding-round/64337d5783160ea635c3b65ace4cddd8</t>
  </si>
  <si>
    <t>/funding-round/fecda4803ee1a61a568355c21f09d89c</t>
  </si>
  <si>
    <t>/funding-round/8543bb5819fe0794b76d7a0bdf40218b</t>
  </si>
  <si>
    <t>/funding-round/4369a5a0921b7fb4729ccf8404927727</t>
  </si>
  <si>
    <t>/funding-round/762e7759f658623236db55cdbeb50ef0</t>
  </si>
  <si>
    <t>/funding-round/7b8e59b42e97dfe54b0e915770bf4364</t>
  </si>
  <si>
    <t>/funding-round/84119d969392001931545e471635f9e2</t>
  </si>
  <si>
    <t>/funding-round/dbc4de3e041cebd2329361cc15219ac6</t>
  </si>
  <si>
    <t>/funding-round/07961fe06936a410167961f46fa07a28</t>
  </si>
  <si>
    <t>/funding-round/f4c2352728b527e0542237393c8e2327</t>
  </si>
  <si>
    <t>/funding-round/feddcdad95b41c06b520c4e092f6eefd</t>
  </si>
  <si>
    <t>/funding-round/d2c6bee0114056f3018667a9b5ab13ba</t>
  </si>
  <si>
    <t>/funding-round/34beaeea2a19cc3291f849905ded0927</t>
  </si>
  <si>
    <t>/funding-round/0974970465717a2a9eb45f4e384194e1</t>
  </si>
  <si>
    <t>/funding-round/e93ae50a9d5707875e56504cf7d73486</t>
  </si>
  <si>
    <t>/funding-round/f7399c04fffb8b73b04efec92500f799</t>
  </si>
  <si>
    <t>/funding-round/75d57e2cb89ccef852489105aaa13ca3</t>
  </si>
  <si>
    <t>/funding-round/e88446a0e7eda7017d79a99e1e5d83c3</t>
  </si>
  <si>
    <t>/funding-round/e54e8d46a67f2ecb4669ac656850d71e</t>
  </si>
  <si>
    <t>/funding-round/4f53acb0465affe03000b0995974882f</t>
  </si>
  <si>
    <t>/funding-round/925daae5954856953914d23da1087d65</t>
  </si>
  <si>
    <t>/funding-round/fc5a3aa044830821c96ef6315c8333b2</t>
  </si>
  <si>
    <t>/funding-round/ed7f2bd2f59dd280fd8e5ea0417b7f4f</t>
  </si>
  <si>
    <t>/funding-round/9c5faf7abb03dc509683adcecce5d2d6</t>
  </si>
  <si>
    <t>/funding-round/3c98f6b349f52a8473d46c0528c02847</t>
  </si>
  <si>
    <t>/funding-round/f916286d874ed7683c3b2dfbc8aebf8e</t>
  </si>
  <si>
    <t>/funding-round/2efc5c30c7a33a91a05a4e53e26edb37</t>
  </si>
  <si>
    <t>/funding-round/4ff4dfab1da0ee39b8abfb5a2f1e3d41</t>
  </si>
  <si>
    <t>/funding-round/6b3465f220b5a60545ad01f40bba7b06</t>
  </si>
  <si>
    <t>/funding-round/460f73db250362c87d9eaf08939436d2</t>
  </si>
  <si>
    <t>/funding-round/8016f660f7b768b06ed8c83ba2f45d56</t>
  </si>
  <si>
    <t>/funding-round/4b71a30fbbf6274bf83e5bcb8b26d5a5</t>
  </si>
  <si>
    <t>/funding-round/6407f9e9fba4754f04d1fdf5f50aef73</t>
  </si>
  <si>
    <t>/funding-round/2a4d5401fe73d34357a26f8b0de67446</t>
  </si>
  <si>
    <t>/funding-round/52acc6df5b2be7aabed9607002e2f1e3</t>
  </si>
  <si>
    <t>/funding-round/810d4fe319870af8748b5b257e007c5b</t>
  </si>
  <si>
    <t>/funding-round/52373a0b35feb81041f4ab0704fb4bb5</t>
  </si>
  <si>
    <t>/funding-round/f6850245a1de4ff1d76939c18a7e7b17</t>
  </si>
  <si>
    <t>/funding-round/2b16bf10155ccddb892d828114b0a502</t>
  </si>
  <si>
    <t>/funding-round/5aa6d03eddafd1e9f9ac9ca6693b0f65</t>
  </si>
  <si>
    <t>/funding-round/ce4cab59f5f544aaf0c85b7defc44c0e</t>
  </si>
  <si>
    <t>/funding-round/2656aee34474fad8b7c7ba9c1ae28928</t>
  </si>
  <si>
    <t>/funding-round/49af6bfd2885745ca41d2cd7fc57eade</t>
  </si>
  <si>
    <t>/funding-round/af7df9d56f916f6776970f18cf95a9c0</t>
  </si>
  <si>
    <t>/funding-round/ba7dfd8c2056925b398c7493ce9ad748</t>
  </si>
  <si>
    <t>/funding-round/4b7f148c151aaedd4226c1882b934f17</t>
  </si>
  <si>
    <t>/funding-round/59e8d8bf238bcc9db7cf60ccaca72d0d</t>
  </si>
  <si>
    <t>/funding-round/cd3c4e2e2b6f1db5c90eefb3b994e822</t>
  </si>
  <si>
    <t>/funding-round/01abcd96c82363ae141d1c71aa6f3398</t>
  </si>
  <si>
    <t>/funding-round/4dcc9a3bd3b7b08a9b6f73320c7b735f</t>
  </si>
  <si>
    <t>/funding-round/35958a9bbdf8aef2d205336e9a262bef</t>
  </si>
  <si>
    <t>/funding-round/66e0577ca608b511f553d91364383e9e</t>
  </si>
  <si>
    <t>/funding-round/3bba329f35f283aa8b7db80368962581</t>
  </si>
  <si>
    <t>/funding-round/730f180c6c31f8628581e072a6d68381</t>
  </si>
  <si>
    <t>/funding-round/7bf351c114e8d58143a341db27a87649</t>
  </si>
  <si>
    <t>/funding-round/993e9b46221c63b831aa99ca4a9a0b07</t>
  </si>
  <si>
    <t>/funding-round/2fbb3e7447e8b8195e6f34c3a9bf4146</t>
  </si>
  <si>
    <t>/funding-round/878f6ce67e0321da63d365060953401d</t>
  </si>
  <si>
    <t>/funding-round/122f7db79311a8c1dccd7125e38bc164</t>
  </si>
  <si>
    <t>/funding-round/3f49bf04b7a387926c9efb5781eebc89</t>
  </si>
  <si>
    <t>/funding-round/886ac4d8e5927d0927b1ad20452fa1c3</t>
  </si>
  <si>
    <t>/funding-round/9252052372533c9b402b216b7ff6d9a2</t>
  </si>
  <si>
    <t>/funding-round/39e97dbf13d92e36d7ad8b42c89e4737</t>
  </si>
  <si>
    <t>/funding-round/4d246a618dc58c30846ddbcaf0c54504</t>
  </si>
  <si>
    <t>/funding-round/8521eea9d453506c670e549aaa3b0746</t>
  </si>
  <si>
    <t>/funding-round/2b581bf5cdbc5b3dc8b0449d708b869b</t>
  </si>
  <si>
    <t>/funding-round/dcbe59a2da8ca2ad991dab7f7100432c</t>
  </si>
  <si>
    <t>/funding-round/4bc8357fcfafedaef39f9992e82b177a</t>
  </si>
  <si>
    <t>/funding-round/9c6220f44bd831c0a35a708ee4a452e5</t>
  </si>
  <si>
    <t>/funding-round/2fb334507d9dc4a4bff2a9d39096d19f</t>
  </si>
  <si>
    <t>/funding-round/35f1266f00509d3e764fc47384b6dd21</t>
  </si>
  <si>
    <t>/funding-round/c8a23b7c3ded052e795fae2e762d28f4</t>
  </si>
  <si>
    <t>/funding-round/0496c258019a924b3a2da1ebaddb1f9d</t>
  </si>
  <si>
    <t>/funding-round/696d6dbe40888115c1216cceac25e178</t>
  </si>
  <si>
    <t>/funding-round/87940c2d19e6beaa907998c7f54a135d</t>
  </si>
  <si>
    <t>/funding-round/1f862934a16a864aa1df2647f69ff48d</t>
  </si>
  <si>
    <t>/funding-round/f56499cc1a635b55659396da0317a9f8</t>
  </si>
  <si>
    <t>/funding-round/7b1765ee0ac718b2ab87696930dec511</t>
  </si>
  <si>
    <t>/funding-round/9fbfdbd55671db787df77ff798d8f53c</t>
  </si>
  <si>
    <t>/funding-round/c736716a662e21b19fdd3ac01beb1f54</t>
  </si>
  <si>
    <t>/funding-round/deb0185bebdb266f4ccc680cd45ec2e0</t>
  </si>
  <si>
    <t>/funding-round/1ed70707214515de2aff262379c8ea79</t>
  </si>
  <si>
    <t>/funding-round/859289edf51ea788ff434e0066a94c59</t>
  </si>
  <si>
    <t>/funding-round/898e0d6ff41052ad2cfbd369c1c67898</t>
  </si>
  <si>
    <t>/funding-round/341a83358643a4d58ac3c2f269f36195</t>
  </si>
  <si>
    <t>/funding-round/180a78c1baeb1d44d3a24f19702222e7</t>
  </si>
  <si>
    <t>/funding-round/1a9b04b0f660e19410452fe99eeeee1e</t>
  </si>
  <si>
    <t>/funding-round/0ab6c67c41d90203d4cf7915cc28c937</t>
  </si>
  <si>
    <t>/funding-round/26b3bfa126cb0341bbd0097c97a089bf</t>
  </si>
  <si>
    <t>/funding-round/b810027696903c0cb04217ea915e786f</t>
  </si>
  <si>
    <t>/funding-round/ebbd0bb7376f7d152430ccf0501f4d39</t>
  </si>
  <si>
    <t>/funding-round/7434a28d787cbeaa1d53b0456e39e9a0</t>
  </si>
  <si>
    <t>/funding-round/8afafe2b73a37eb97a463ee9d57ced59</t>
  </si>
  <si>
    <t>/funding-round/f7c86e0470cb0993dfd2dc813df662fc</t>
  </si>
  <si>
    <t>/funding-round/a6af457b41b41441937a93fb84f0c0c0</t>
  </si>
  <si>
    <t>/funding-round/0d922ecdda73a861193bf7b177555cba</t>
  </si>
  <si>
    <t>/funding-round/f64760e726e36e50aecfd227eebeff04</t>
  </si>
  <si>
    <t>/funding-round/685fa136efc214005ba5562351f79e0e</t>
  </si>
  <si>
    <t>/funding-round/5bb07b135e3bfe08f82b8af2c451efc6</t>
  </si>
  <si>
    <t>/funding-round/8101f247fd460ee1dcd0426e3d3b0da7</t>
  </si>
  <si>
    <t>/funding-round/b5f7a597562dbddc560ef36848306732</t>
  </si>
  <si>
    <t>/funding-round/b91c1515ee781e25acb243e52e61f472</t>
  </si>
  <si>
    <t>/funding-round/b4147305518f52b922549ad44c95e906</t>
  </si>
  <si>
    <t>/funding-round/484011b5338fcf9b0da50cac65f34dad</t>
  </si>
  <si>
    <t>/funding-round/7896916518e5b7d0332cdea1302e6262</t>
  </si>
  <si>
    <t>/funding-round/871f7386fc1abeae5d5564e0e871f549</t>
  </si>
  <si>
    <t>/funding-round/29589e143addc2403b8ad0f9cad20e50</t>
  </si>
  <si>
    <t>/funding-round/dd1bf3d9387e6bfab5c253361c780c2f</t>
  </si>
  <si>
    <t>/funding-round/e90ac856af4eea52ba52dbf81dab43c3</t>
  </si>
  <si>
    <t>/funding-round/fe8053ce5efdd54d2fb5f65e6f088b7d</t>
  </si>
  <si>
    <t>/funding-round/1bcd429dd6c1f64f01ea2434c3d3c94f</t>
  </si>
  <si>
    <t>/funding-round/0c3b4552054d3d4ea9d109befcfa3cb1</t>
  </si>
  <si>
    <t>/funding-round/64b04a23fb15ff53b072e07c88811269</t>
  </si>
  <si>
    <t>/funding-round/7b01f7d3287595955453df640cb638b9</t>
  </si>
  <si>
    <t>/funding-round/9613daa01c54fdeefae0261b5c76c4c5</t>
  </si>
  <si>
    <t>/funding-round/ef4150ba27e7e0fbccbc80219c09b106</t>
  </si>
  <si>
    <t>/funding-round/f9fe13c703a5739b46321afefb146ee5</t>
  </si>
  <si>
    <t>/funding-round/fea92b1fe060f62644d5638c77d67e79</t>
  </si>
  <si>
    <t>/funding-round/2025c5f4ae36a1cfe064e2c5922837b4</t>
  </si>
  <si>
    <t>/funding-round/e810d5718b4f36069a2d4650ef3d04de</t>
  </si>
  <si>
    <t>/funding-round/f94e1916a6d0bffbeeecbdd01b4ea243</t>
  </si>
  <si>
    <t>/funding-round/f4a47de7fcfd810284373f667b9fcde8</t>
  </si>
  <si>
    <t>/funding-round/28a40fedb6f9bc53dc017ddbf8e2fc39</t>
  </si>
  <si>
    <t>/funding-round/bb37b831f423f5eb59aedeaec64b40ae</t>
  </si>
  <si>
    <t>/funding-round/d417fcea9fb6144e0bf06d07edc9cc5a</t>
  </si>
  <si>
    <t>/funding-round/3547de4ca83615e365fad55c7a4142f8</t>
  </si>
  <si>
    <t>/funding-round/3b46dc2cc1a42395f3ac3d94d8023df8</t>
  </si>
  <si>
    <t>/funding-round/82105ec4db0da99aa06cd8e7a8170901</t>
  </si>
  <si>
    <t>/funding-round/190a8e219c4922931a24b55347663b7b</t>
  </si>
  <si>
    <t>/funding-round/40e12c9ba9e211066df583c778a470b6</t>
  </si>
  <si>
    <t>/funding-round/553408d2e9c4f205d20cdf516563ad53</t>
  </si>
  <si>
    <t>/funding-round/b31d96b5cabe846938cb477703618339</t>
  </si>
  <si>
    <t>/funding-round/f46bdc75f73eac2ec08d28b383bff084</t>
  </si>
  <si>
    <t>/funding-round/36f2c5636d7c39c54cce793eb1cbc090</t>
  </si>
  <si>
    <t>/funding-round/84ae260d4a3aa0d00a6b5e1bd57f0fdb</t>
  </si>
  <si>
    <t>/funding-round/be67a161956545550ae102ce195288ff</t>
  </si>
  <si>
    <t>/funding-round/d3c8b5d585a7484775ee729eca58844b</t>
  </si>
  <si>
    <t>/funding-round/ddc1c8e6c3c92ba45b46f1cc8ae7c15e</t>
  </si>
  <si>
    <t>/funding-round/41ee8e07e8c441590e2e689536e6cb8c</t>
  </si>
  <si>
    <t>/funding-round/904c29fd675ea02b6ddaac9197517525</t>
  </si>
  <si>
    <t>/funding-round/fd3bd80686fd2020b4aaf49a0a89bbea</t>
  </si>
  <si>
    <t>/funding-round/0376f7a6d9b59609ea47020eabd27876</t>
  </si>
  <si>
    <t>/funding-round/3957900c64af5e7051d6915862dc80af</t>
  </si>
  <si>
    <t>/funding-round/e340d95d20aa5dcdc6e5d037400c4095</t>
  </si>
  <si>
    <t>/funding-round/0deabafa3a8c814fb83a21a4ab17b52f</t>
  </si>
  <si>
    <t>/funding-round/b4a1897a8dc304ca7076696f6e79914a</t>
  </si>
  <si>
    <t>/funding-round/b794bf22f7bfbe2fc2b4d63e45b55ec2</t>
  </si>
  <si>
    <t>/funding-round/cee5df781359d386b53348c146491ab1</t>
  </si>
  <si>
    <t>/funding-round/1f6e37e4acfd8f80f542ddf0dc874fe2</t>
  </si>
  <si>
    <t>/funding-round/13434895211cd50e1c197bb6b4e8a688</t>
  </si>
  <si>
    <t>/funding-round/68c94643a2d939f067ca0e30b18ba1a7</t>
  </si>
  <si>
    <t>/funding-round/1a501d2bb0d9847283c8812418ee6d45</t>
  </si>
  <si>
    <t>/funding-round/5cd71b6ad15925b8d92a41cd526e963e</t>
  </si>
  <si>
    <t>/funding-round/e36993799bd77884140841e35fb7c0a0</t>
  </si>
  <si>
    <t>/funding-round/e53f6cc18be047b1fda929faf9e5773e</t>
  </si>
  <si>
    <t>/funding-round/032401dffb4a52978bf3f3b36a39e05b</t>
  </si>
  <si>
    <t>/funding-round/11fe0002093be34a26bad78be33f3bee</t>
  </si>
  <si>
    <t>/funding-round/16939e598a9c14cf55e32eb49f77dce2</t>
  </si>
  <si>
    <t>/funding-round/d21dc946485c06c509ba2cb3ecf6946c</t>
  </si>
  <si>
    <t>/funding-round/8b4d02d4c96a8bfd6d6b91fcf2899748</t>
  </si>
  <si>
    <t>/funding-round/2fca78654a34c8a5699a8e7085401752</t>
  </si>
  <si>
    <t>/funding-round/312bf9cd3587065d3aaef3a57a563551</t>
  </si>
  <si>
    <t>/funding-round/55cc69b434b8ad32020d281caef3e0de</t>
  </si>
  <si>
    <t>/funding-round/6bb8f2a6b242d8a1120f564566190835</t>
  </si>
  <si>
    <t>/funding-round/6ea313ca8af292acc6b98786b7edc3b8</t>
  </si>
  <si>
    <t>/funding-round/7cc377b8b276027b498ca4f74d50994e</t>
  </si>
  <si>
    <t>/funding-round/d04be4a27cd0a3f0007375b9c0d5f47c</t>
  </si>
  <si>
    <t>/funding-round/efbe4dab94ba74c916c4921b9bd517e2</t>
  </si>
  <si>
    <t>/funding-round/fec46aa200bd7f286b1d96423f1e5caa</t>
  </si>
  <si>
    <t>/funding-round/00c0bd9ceb267720a4ed4dd7909caeab</t>
  </si>
  <si>
    <t>/funding-round/da7fbdbc5b48133265714adddb4dcb7a</t>
  </si>
  <si>
    <t>/funding-round/4e5108f5f3d369da444bd417da9c22dc</t>
  </si>
  <si>
    <t>/funding-round/d304d1a10d869713afdda2000b99986c</t>
  </si>
  <si>
    <t>/funding-round/5af4295991d11fe377473d5fa5d946da</t>
  </si>
  <si>
    <t>/funding-round/e0265268ae325e0ef468fb704360ded7</t>
  </si>
  <si>
    <t>/funding-round/afe3b8e89a3a576b33483396bcb315c8</t>
  </si>
  <si>
    <t>/funding-round/41175e320c7effb701b02b177d5a97fe</t>
  </si>
  <si>
    <t>/funding-round/955a5113d76d4431534ac163556095c1</t>
  </si>
  <si>
    <t>/funding-round/1b1c30aec2af0e6b500471f393386e2b</t>
  </si>
  <si>
    <t>/funding-round/458bf6768b04f97bd1089955ded4a00d</t>
  </si>
  <si>
    <t>/funding-round/78d50a00437d5d1e12f0b23131d121ed</t>
  </si>
  <si>
    <t>/funding-round/7c11e05e2410ba0635bbf6847885d08c</t>
  </si>
  <si>
    <t>/funding-round/ced87096127f3bd63a3a3ff6388964cc</t>
  </si>
  <si>
    <t>/funding-round/8aa3f325761a87b996aeba1ef6548154</t>
  </si>
  <si>
    <t>/funding-round/c29e57002402465c14b89abab5709298</t>
  </si>
  <si>
    <t>/funding-round/a2e3db2a8033bd8efdc5596eb5fb8516</t>
  </si>
  <si>
    <t>/funding-round/49438bd16a619b9624bbdf5cc8c5605f</t>
  </si>
  <si>
    <t>/funding-round/22cc7e45609c4724549fb6f0e6140074</t>
  </si>
  <si>
    <t>/funding-round/3d9d2c66f8a5eeab12d53ae5ec8262e0</t>
  </si>
  <si>
    <t>/funding-round/0839396c0e7751027ec86eee544c73a6</t>
  </si>
  <si>
    <t>/funding-round/0eaaf7a5d03041e5a83d7d9625a6ee5e</t>
  </si>
  <si>
    <t>/funding-round/45c9160162b165799e407beade916121</t>
  </si>
  <si>
    <t>/funding-round/953fb9eea4c8aad98ceb6e76c66b1391</t>
  </si>
  <si>
    <t>/funding-round/e90d8c202b88368c31e64b54dac586d3</t>
  </si>
  <si>
    <t>/funding-round/445b03d64b19bdba2825665674796969</t>
  </si>
  <si>
    <t>/funding-round/07dff870697ce6a93ee860d5c0feee6e</t>
  </si>
  <si>
    <t>/funding-round/5bd6773615cfa4d5db0cc058f54005a6</t>
  </si>
  <si>
    <t>/funding-round/ef6b59af672d446185b647708efdc8ae</t>
  </si>
  <si>
    <t>/funding-round/85a18471b9c5bb27837e10b9a6d07772</t>
  </si>
  <si>
    <t>/funding-round/21a72fc06d0ae16bee09ebbe7486beb2</t>
  </si>
  <si>
    <t>/funding-round/28e64f71b734a0246c679cb8f57d075b</t>
  </si>
  <si>
    <t>/funding-round/2f90522fa0f99a2c5ce6e8abe945aa0d</t>
  </si>
  <si>
    <t>/funding-round/432de6fce237b0629da744645bcb855b</t>
  </si>
  <si>
    <t>/funding-round/9eb8a42c2bc2cb5002436926f91f94cf</t>
  </si>
  <si>
    <t>/funding-round/fa4047203ac9475e3cfe9eadc173f3f1</t>
  </si>
  <si>
    <t>/funding-round/e3a85226d06965cbd8edc03771bbf6de</t>
  </si>
  <si>
    <t>/funding-round/21d5e1c0d631a3cbd7bb3332db1e47b4</t>
  </si>
  <si>
    <t>/funding-round/5d4b8ae35133e5c0a819d888191e2f51</t>
  </si>
  <si>
    <t>/funding-round/aafacb55ed6aecff00697c7affe8f394</t>
  </si>
  <si>
    <t>/funding-round/e398e4b9d99852633fdd14514416ef35</t>
  </si>
  <si>
    <t>/funding-round/51a74eb30b3c0470e84d0f7387be9909</t>
  </si>
  <si>
    <t>/funding-round/025bf6307747a4df078b682477382c96</t>
  </si>
  <si>
    <t>/funding-round/733a5c71687138525c0092f0d95c7edd</t>
  </si>
  <si>
    <t>/funding-round/dbd3491fb48c71c6d7dd6fc610518490</t>
  </si>
  <si>
    <t>/funding-round/f761c5f44ddd4f49fc91b7fa8b3bc498</t>
  </si>
  <si>
    <t>/funding-round/472c6f7940522552fcca465b8cd3deef</t>
  </si>
  <si>
    <t>/funding-round/1f3e644c0446dca6939bb0f679bfa5ea</t>
  </si>
  <si>
    <t>/funding-round/275f67ca70ae24053ee00310a1472019</t>
  </si>
  <si>
    <t>/funding-round/678295f15d5661577896c23dbf029fad</t>
  </si>
  <si>
    <t>/funding-round/c5ca15598c5958e40c3aefd5461b7abd</t>
  </si>
  <si>
    <t>/funding-round/9087c85e9eda91d66d9dd2ffa05623aa</t>
  </si>
  <si>
    <t>/funding-round/ae348f71c3fd035b005fc21e61d75c39</t>
  </si>
  <si>
    <t>/funding-round/e7d38e180f399ce0405550d49a47fdca</t>
  </si>
  <si>
    <t>/funding-round/7f8fbd681eb31d7f65557a7c4b839557</t>
  </si>
  <si>
    <t>/funding-round/61a162e596869b0ee2048abca2ce6c85</t>
  </si>
  <si>
    <t>/funding-round/8b63061784a62df5efbb683989acc751</t>
  </si>
  <si>
    <t>/funding-round/875ea82658014dfb1a03aac37e20a89e</t>
  </si>
  <si>
    <t>/funding-round/50445226993eeb755e38a106d0cbbf65</t>
  </si>
  <si>
    <t>/funding-round/a430fda883556221bee38e8f8776ee4f</t>
  </si>
  <si>
    <t>/funding-round/0f951e5e226550efdc17eee857f5edbb</t>
  </si>
  <si>
    <t>/funding-round/3fc4a5bb4b0983a21e75109f23163dab</t>
  </si>
  <si>
    <t>/funding-round/2373cc53b7340a05f56c19e0f9b00cf8</t>
  </si>
  <si>
    <t>/funding-round/cd5172e52af08e18398b4a13b57708af</t>
  </si>
  <si>
    <t>/funding-round/6cc3bd70dcd1e5c0e274d82eff1b996e</t>
  </si>
  <si>
    <t>/funding-round/86b7bff9ef54fb496f2a06b673d5630c</t>
  </si>
  <si>
    <t>/funding-round/fb6b6c5193fa3cde736cd1d2e482d34b</t>
  </si>
  <si>
    <t>/funding-round/2fd8af068ccfa19f924d0c9777c61a44</t>
  </si>
  <si>
    <t>/funding-round/40d7f0e810ea1de5c7d6c81acd508be8</t>
  </si>
  <si>
    <t>/funding-round/9e55f294a022a05177c7a3e5973863e9</t>
  </si>
  <si>
    <t>/funding-round/881c447ccab076f352c7fd1d6bbb2eb3</t>
  </si>
  <si>
    <t>/funding-round/b6aff4402dd1a69644690ccd3a5f00e0</t>
  </si>
  <si>
    <t>/funding-round/ea3268859fb789e7bc67ef2a890a5508</t>
  </si>
  <si>
    <t>/funding-round/4323ccd368e3a9594636d4a43196f1fe</t>
  </si>
  <si>
    <t>/funding-round/c33fc5ce90d6749b365e18e6c3f01b1f</t>
  </si>
  <si>
    <t>/funding-round/7f3b11c8384edbd307be616eb8be2594</t>
  </si>
  <si>
    <t>/funding-round/b8b64ce1edfed73f7818ece752e8d067</t>
  </si>
  <si>
    <t>/funding-round/46cccc4f9793f6092f5ac0438d5d803f</t>
  </si>
  <si>
    <t>/funding-round/4b089b606c1a8798e65b14aff7ab33d4</t>
  </si>
  <si>
    <t>/funding-round/9948b3e11a512230539666870fe8a6fa</t>
  </si>
  <si>
    <t>/funding-round/9ed6bb83d96c30bd88c2300c8101007f</t>
  </si>
  <si>
    <t>/funding-round/a53839b484b8b557eb53c5eb3b3eb3cb</t>
  </si>
  <si>
    <t>/funding-round/b71847894698280ebac4cadf5fc83ed4</t>
  </si>
  <si>
    <t>/funding-round/898e7400b2fcefc5203f68129aa228ec</t>
  </si>
  <si>
    <t>/funding-round/2837e8ab026a01884d11f5858a59b854</t>
  </si>
  <si>
    <t>/funding-round/598d6a7b1befd61bff3e7af047e977d1</t>
  </si>
  <si>
    <t>/funding-round/d9a5324b520173b9b1ffad12c33085d9</t>
  </si>
  <si>
    <t>/funding-round/e399063af5b6548ae08bf3e87bff709c</t>
  </si>
  <si>
    <t>/funding-round/a17d3eb53c2b7a714905bc5b26f418ad</t>
  </si>
  <si>
    <t>/funding-round/19efc87e8c1d51654e9d21a4a83fa26a</t>
  </si>
  <si>
    <t>/funding-round/d3df928715dd19d5fac919cb79fd36a2</t>
  </si>
  <si>
    <t>/funding-round/e793a8760018204dcee9a19630d384a9</t>
  </si>
  <si>
    <t>/funding-round/dffce770f0e9ddc97a4b0650111a047b</t>
  </si>
  <si>
    <t>/funding-round/1be4b48d110858522df680d3702ed4f8</t>
  </si>
  <si>
    <t>/funding-round/3d96df410d3d0c5c0fe90beb9d8a988c</t>
  </si>
  <si>
    <t>/funding-round/6cf1aa66241feb3466f1a5413aadc906</t>
  </si>
  <si>
    <t>/funding-round/679c60acead78b4d2db12082023f0468</t>
  </si>
  <si>
    <t>/funding-round/3d3cb55d147e214f5e500dd0372d6631</t>
  </si>
  <si>
    <t>/funding-round/3dd59157cc1b4388107acdd67e27f9db</t>
  </si>
  <si>
    <t>/funding-round/80a10e928bb21558757de6d8402dd33c</t>
  </si>
  <si>
    <t>/funding-round/71969ecb8f57c63aca6d80c629405aa2</t>
  </si>
  <si>
    <t>/funding-round/bfe1e1fcd04b12321c96b14b0bf814e6</t>
  </si>
  <si>
    <t>/funding-round/00353e22a58c3d9acc93fa19672ddaa5</t>
  </si>
  <si>
    <t>/funding-round/cfc6518c0e784e68e8c969861ce74b59</t>
  </si>
  <si>
    <t>/funding-round/bd7318ee6edb5cf0b33d300b447db374</t>
  </si>
  <si>
    <t>/funding-round/ce75a74d0b2cc0548aa381036ce4519c</t>
  </si>
  <si>
    <t>/funding-round/df15df48ab9b47b13ecb627f52991ec3</t>
  </si>
  <si>
    <t>/funding-round/16dbd1413637b49c6afbe836a9e1960b</t>
  </si>
  <si>
    <t>/funding-round/408183151e1e7a37318edc21af0ce7c2</t>
  </si>
  <si>
    <t>/funding-round/565c23a08dc230222014e363b56cda46</t>
  </si>
  <si>
    <t>/funding-round/7db54ffb5b8890308139137e047f8af6</t>
  </si>
  <si>
    <t>/funding-round/be07c957290d14cf4e0e0b42b3ab573f</t>
  </si>
  <si>
    <t>/funding-round/5045996449870bc2e65c175caca2e7ac</t>
  </si>
  <si>
    <t>/funding-round/e44340cc68e65595b9b6a55622f21c81</t>
  </si>
  <si>
    <t>/funding-round/5db5eb6a16dcd86c803125f47650bb7f</t>
  </si>
  <si>
    <t>/funding-round/c1f8f054d9cba51583e28ff09122ab35</t>
  </si>
  <si>
    <t>/funding-round/d4a3735ab686914a550657fc60416cec</t>
  </si>
  <si>
    <t>/funding-round/d89423767da51ba12a47136d2e62d325</t>
  </si>
  <si>
    <t>/funding-round/3b757ac520c585b1b820dd08310d5820</t>
  </si>
  <si>
    <t>/funding-round/e73e17b22597db5d3a88cc3795fd848c</t>
  </si>
  <si>
    <t>/funding-round/aa9cc3b535cd36d0ccc540c76e969f7d</t>
  </si>
  <si>
    <t>/funding-round/3800756a80f325fd654dcd325ba92c25</t>
  </si>
  <si>
    <t>/funding-round/4361d75999c1950e71fc6030f0d18213</t>
  </si>
  <si>
    <t>/funding-round/b48857e98fbde8a35f9738324081a054</t>
  </si>
  <si>
    <t>/funding-round/a45cb08fbc78bdf7a3c448b9e0d37a04</t>
  </si>
  <si>
    <t>/funding-round/96e4565d85dc059a2c76f7dc84e3f836</t>
  </si>
  <si>
    <t>/funding-round/ecd80e62df9709fc8f1f6f146a4d27c0</t>
  </si>
  <si>
    <t>/funding-round/bb0dad206d7e1d4ddb6838240ef98b17</t>
  </si>
  <si>
    <t>/funding-round/dbf34e20bb782d28829bfb98a010911c</t>
  </si>
  <si>
    <t>/funding-round/8cceee86a9e23cdc9578e7ce4c58afbe</t>
  </si>
  <si>
    <t>/funding-round/aed46fc4b0dfa3f80dc775065ff9349f</t>
  </si>
  <si>
    <t>/funding-round/5a022b824f89aa95a360122a5fe32c7d</t>
  </si>
  <si>
    <t>/funding-round/e8a00bf71a88a3de59ebadedd8a98ee4</t>
  </si>
  <si>
    <t>/funding-round/01c8a7bfdbf4ade3814b401389f47ccd</t>
  </si>
  <si>
    <t>/funding-round/06cbf105ab92fbf945e8420f844d7679</t>
  </si>
  <si>
    <t>/funding-round/13896f0364099e282f330b8f5c0cc6e7</t>
  </si>
  <si>
    <t>/funding-round/040d132d3f3fb4a92df92113f689ce92</t>
  </si>
  <si>
    <t>/funding-round/32c7b8069ed066dae5c95e4dbefabe99</t>
  </si>
  <si>
    <t>/funding-round/657a354f63aaa7697ea9b1635e914fca</t>
  </si>
  <si>
    <t>/funding-round/238e082a86d55f30bab65855fe855602</t>
  </si>
  <si>
    <t>/funding-round/79708806319fbb33b8189c2133ea0b25</t>
  </si>
  <si>
    <t>/funding-round/b88f7030649b2b633d8175371bfa2678</t>
  </si>
  <si>
    <t>/funding-round/ca129d3fd334ad217d6393d1227e9b24</t>
  </si>
  <si>
    <t>/funding-round/efe6b6c84dc37a599315edffbfd1fb9c</t>
  </si>
  <si>
    <t>/funding-round/8f2f847097c2f9c0a666ff87cd9e36af</t>
  </si>
  <si>
    <t>/funding-round/0a86d0a5af6b789804e992ab61f9dd4b</t>
  </si>
  <si>
    <t>/funding-round/52b1a72183525c0cb94a0ca62081cd6d</t>
  </si>
  <si>
    <t>/funding-round/7e02c0c975146c23e44b659d9bb3aeb1</t>
  </si>
  <si>
    <t>/funding-round/ff8b63481deaf155aeb808605730b2c2</t>
  </si>
  <si>
    <t>/funding-round/8acf8c835238ab3b652dd416cf144b79</t>
  </si>
  <si>
    <t>/funding-round/b392e72648dacb542f27cf87f59778e3</t>
  </si>
  <si>
    <t>/funding-round/deac0a27a39988bcbd9a7a64028c05ac</t>
  </si>
  <si>
    <t>/funding-round/8693279f24adb5f063118593f3135fa7</t>
  </si>
  <si>
    <t>/funding-round/bc9f1c4969cef2667e082002bdd7de09</t>
  </si>
  <si>
    <t>/funding-round/22c31aa6c82aca717adb99033f5b9c87</t>
  </si>
  <si>
    <t>/funding-round/42706bae63cd8f51c96b36b8fbfb3b0a</t>
  </si>
  <si>
    <t>/funding-round/aa08f2de54dead6a14f5069e4b65d029</t>
  </si>
  <si>
    <t>/funding-round/3fecea24c9a089fa187d3c627b3bc2df</t>
  </si>
  <si>
    <t>/funding-round/d0c8180fc09800217c05946c4f8a3009</t>
  </si>
  <si>
    <t>/funding-round/f3eb37233d639f00c067e8da0ff7714d</t>
  </si>
  <si>
    <t>/funding-round/33079abbd5bbeb5681c7923be24fb2b8</t>
  </si>
  <si>
    <t>/funding-round/4c02562b48edf69f1d8da5cbfd92acdd</t>
  </si>
  <si>
    <t>/funding-round/acf6c3617ccfda0ef3ab529a96b66d8b</t>
  </si>
  <si>
    <t>/funding-round/0763e3076520156ac7abf396b1b2fba6</t>
  </si>
  <si>
    <t>/funding-round/102bd9f25c32ccc4d3e2f053496232a6</t>
  </si>
  <si>
    <t>/funding-round/f9618f02294ab3f55d2de651e6aad244</t>
  </si>
  <si>
    <t>/funding-round/8937764998cb377b3982acf0bc753bfb</t>
  </si>
  <si>
    <t>/funding-round/8451428dbe2062f39f91fec181537bee</t>
  </si>
  <si>
    <t>/funding-round/e4b526ded7f78f52c2312c23b34dd5c6</t>
  </si>
  <si>
    <t>/funding-round/f1fe3d76bc275f6d91306cc5261adb50</t>
  </si>
  <si>
    <t>/funding-round/f65f2ec6cc1f2a5d9a79a73425ddb8b5</t>
  </si>
  <si>
    <t>/funding-round/ece9e482c1a6bfaf74345c0aeeaa8ed4</t>
  </si>
  <si>
    <t>/funding-round/05d6dfeaef13edf66fa5250b522c9518</t>
  </si>
  <si>
    <t>/funding-round/06f9caa1a27329e1b635f75bb7470ff4</t>
  </si>
  <si>
    <t>/funding-round/b365126cf00292cc6e84ac43b06a5967</t>
  </si>
  <si>
    <t>/funding-round/89e32fc0e2eebd3560388c1d841d05e2</t>
  </si>
  <si>
    <t>/funding-round/a1329439e8c965a045c6718ca80e527a</t>
  </si>
  <si>
    <t>/funding-round/baae292d0a23bbd8e79ec5d49d7fabd7</t>
  </si>
  <si>
    <t>/funding-round/020e6332bbe6f60a28e30c52c29ab5e3</t>
  </si>
  <si>
    <t>/funding-round/0270c7df61285ae6cef97ae18784b594</t>
  </si>
  <si>
    <t>/funding-round/0dfc6b0ce8852321dc5b7c37ae578e4b</t>
  </si>
  <si>
    <t>/funding-round/54d3663cd5fe9c8163df13365a53e984</t>
  </si>
  <si>
    <t>/funding-round/f33f38c83d1b6ff9a47e279b2a55c0d2</t>
  </si>
  <si>
    <t>/funding-round/4c2e93b8e9a068aff0ea38444f034376</t>
  </si>
  <si>
    <t>/funding-round/4c6317e606ca4e0850867a1801e14528</t>
  </si>
  <si>
    <t>/funding-round/9dbb6db6283ba1996770f32a26143f4b</t>
  </si>
  <si>
    <t>/funding-round/afc7297f0d5f73fbfb19e0beea0530c9</t>
  </si>
  <si>
    <t>/funding-round/9c05f1b150b1c55d2eca452c6ae5373d</t>
  </si>
  <si>
    <t>/funding-round/00cdd7e5029f863eb3bfa8f4e914ef6d</t>
  </si>
  <si>
    <t>/funding-round/8c222a89e66e09228b507d38487a0bb3</t>
  </si>
  <si>
    <t>/funding-round/5cf3417c6ead348394b081b20fa18594</t>
  </si>
  <si>
    <t>/funding-round/76e3d70b23d2d5375a882533b84c21a0</t>
  </si>
  <si>
    <t>/funding-round/bac968022da344fa21e5482b356d3af4</t>
  </si>
  <si>
    <t>/funding-round/2638f8cc0c5626625cfc55d13c9992d8</t>
  </si>
  <si>
    <t>/funding-round/cc8caa2b2c67dde7f9775f232d236a2a</t>
  </si>
  <si>
    <t>/funding-round/5beca9e25cb4b2b61aebc062610c4753</t>
  </si>
  <si>
    <t>/funding-round/d6c1dcfe9496d582c2fe26b5aaf057a8</t>
  </si>
  <si>
    <t>/funding-round/395bc9bc968ff41d4d53e1a6304823a0</t>
  </si>
  <si>
    <t>/funding-round/3f0e5f75a98d6e3d8107433166e065f3</t>
  </si>
  <si>
    <t>/funding-round/cf5c46a326192f105c9721e1ba07b8cf</t>
  </si>
  <si>
    <t>/funding-round/de74ee7f70da16d51ce127a77abe541d</t>
  </si>
  <si>
    <t>/funding-round/a23a6d3e8dd15151b62ea4b6222da39e</t>
  </si>
  <si>
    <t>/funding-round/8854fe06b1b55c3dcf6d5fe056d5d276</t>
  </si>
  <si>
    <t>/funding-round/c64ed82f79fe08faca69ab2d94eaccd5</t>
  </si>
  <si>
    <t>/funding-round/304797ce35cd71191d186745af6bacb1</t>
  </si>
  <si>
    <t>/funding-round/64de8f12630552ff7a8ba7ecadf05672</t>
  </si>
  <si>
    <t>/funding-round/4c41ead3a39d8687bf489a714283ae59</t>
  </si>
  <si>
    <t>/funding-round/c33b794ebbdac489e69839f3a6d4b0cd</t>
  </si>
  <si>
    <t>/funding-round/7b68add3bfff233726c25f15e79d819b</t>
  </si>
  <si>
    <t>/funding-round/fa75e1510dcb4dbe058b797f396fefe5</t>
  </si>
  <si>
    <t>/funding-round/3b53e18110aa53752fe0aa9c036c2375</t>
  </si>
  <si>
    <t>/funding-round/752cefd78e08088d551903dcb4f935c8</t>
  </si>
  <si>
    <t>/funding-round/99c8459e49de54fea372e67928805f9e</t>
  </si>
  <si>
    <t>/funding-round/7e099a23fd30544958e0fa62a3c1cd61</t>
  </si>
  <si>
    <t>/funding-round/435b06802e8d79f68be2828012907ac1</t>
  </si>
  <si>
    <t>/funding-round/ec24eccc3aeb985180a23338ae9068c2</t>
  </si>
  <si>
    <t>/funding-round/65f81e7f8f503d77208d0d799c0a0252</t>
  </si>
  <si>
    <t>/funding-round/24d9571ee2fb8e1b3b5fa839903e93dd</t>
  </si>
  <si>
    <t>/funding-round/cabd4abe0e1de51968398e200129b69a</t>
  </si>
  <si>
    <t>/funding-round/32d787f3361054c5be6d7c5b577cc7dc</t>
  </si>
  <si>
    <t>/funding-round/717d1ad76fb944b99eafb1692d2db203</t>
  </si>
  <si>
    <t>/funding-round/34f52d46854cc0b5ad767dd50997bf55</t>
  </si>
  <si>
    <t>/funding-round/b94a284cc3750ac31d5e303019e7712a</t>
  </si>
  <si>
    <t>/funding-round/be017997fa568e8dd99f88af00ef3479</t>
  </si>
  <si>
    <t>/funding-round/6ca6820dc80fceea97cb49a7655c0f69</t>
  </si>
  <si>
    <t>/funding-round/bffdbeda564e222f074244d1e9d9c8e7</t>
  </si>
  <si>
    <t>/funding-round/c1f22fdca47f2d3bf451046afd372ca5</t>
  </si>
  <si>
    <t>/funding-round/fa63de3b0771c6140f415e842e5c2a69</t>
  </si>
  <si>
    <t>/funding-round/320952a7a3db09bdc9f22c41cefe262b</t>
  </si>
  <si>
    <t>/funding-round/077d5c5847950baa757a539875e0cde3</t>
  </si>
  <si>
    <t>/funding-round/29114cd9d2cc087b1ca4e457028e905f</t>
  </si>
  <si>
    <t>/funding-round/8084df02236946379bf91ce6a8b90caa</t>
  </si>
  <si>
    <t>/funding-round/a7d3c00063971d3c0f6315cba6ef7679</t>
  </si>
  <si>
    <t>/funding-round/4dbd17ffe4ce683e72e305126bfb5958</t>
  </si>
  <si>
    <t>/funding-round/accc32c2ef153964a07a4f64588b0b9b</t>
  </si>
  <si>
    <t>/funding-round/8303891b21df1e3fc26f7ca81b905d32</t>
  </si>
  <si>
    <t>/funding-round/477e240af02b32c7393a51f7a4c97aa9</t>
  </si>
  <si>
    <t>/funding-round/0627c0692f003011f2049c4ddc2b043e</t>
  </si>
  <si>
    <t>/funding-round/73c17f1c952215a63722cfe455fd83db</t>
  </si>
  <si>
    <t>/funding-round/91bde8d75d7a813f078caf4fd9fc2a27</t>
  </si>
  <si>
    <t>/funding-round/15c02a160586956dd72336cfed450bb5</t>
  </si>
  <si>
    <t>/funding-round/574585c5b70e7fac4ad6b3c68dbd4e01</t>
  </si>
  <si>
    <t>/funding-round/11730da5a5db9a3959cfdb3839c81b7b</t>
  </si>
  <si>
    <t>/funding-round/7e77149fe9c7351503f734fa212a13e7</t>
  </si>
  <si>
    <t>/funding-round/4c6ec9c7b083d2d927c1cc24f13eb0e8</t>
  </si>
  <si>
    <t>/funding-round/96cb159e796b822f988b5e85ad35db63</t>
  </si>
  <si>
    <t>/funding-round/432c3d9396ba03f2f11642ec3e9c388e</t>
  </si>
  <si>
    <t>/funding-round/39bb55ac4e95dad40e075d6076506071</t>
  </si>
  <si>
    <t>/funding-round/c234de408c7c23e1f8b0814f3929a4e3</t>
  </si>
  <si>
    <t>/funding-round/e1b5d7d54ec6a93e9a2d3ea89ea7592b</t>
  </si>
  <si>
    <t>/funding-round/7fe01a473569b7954912889001605b0e</t>
  </si>
  <si>
    <t>/funding-round/0906e8d8a7733df6f8e6749506500060</t>
  </si>
  <si>
    <t>/funding-round/d984591ed9dd05c5c44c7300b34c1b56</t>
  </si>
  <si>
    <t>/funding-round/6fd991c9701e0dda761c1d0f787ec984</t>
  </si>
  <si>
    <t>/funding-round/23f062a92f798ee13106fe2a5ff659fe</t>
  </si>
  <si>
    <t>/funding-round/a348f16f30c05e0107d61d7d8a9f554f</t>
  </si>
  <si>
    <t>/funding-round/3a27faf0aba1a5c858e2ea6cf6f2fe3a</t>
  </si>
  <si>
    <t>/funding-round/7adb313275c75b0965e88898252ef714</t>
  </si>
  <si>
    <t>/funding-round/be60ea0b1c0e87ed1ab7bf2c7a091ca2</t>
  </si>
  <si>
    <t>/funding-round/f78fd5b5a097b5db038359f0c0158510</t>
  </si>
  <si>
    <t>/funding-round/55231a866227d3e3a7d1ddc48cde36c8</t>
  </si>
  <si>
    <t>/funding-round/7d9ae0376546da39fd93cc58796d5eee</t>
  </si>
  <si>
    <t>/funding-round/8ab23e3fcaaaeb7df645794b44796505</t>
  </si>
  <si>
    <t>/funding-round/1b92368d8ffee5873e1b5705a18bb329</t>
  </si>
  <si>
    <t>/funding-round/a375f60c7ba4bfbef9178005387e3079</t>
  </si>
  <si>
    <t>/funding-round/b6180d8c210e173678cd5c61e8157065</t>
  </si>
  <si>
    <t>/funding-round/8a725c9bd220253d30c23dc4ef805296</t>
  </si>
  <si>
    <t>/funding-round/8dc6756770ca345a48c73f75c31e9bf5</t>
  </si>
  <si>
    <t>/funding-round/1c4344147a1f1e4aec389105064248f0</t>
  </si>
  <si>
    <t>/funding-round/b4fd1f5501f0d2151e068836762af021</t>
  </si>
  <si>
    <t>/funding-round/47d7512c5ec66f0025739849ad5799e1</t>
  </si>
  <si>
    <t>/funding-round/7f9ef76f4be2e507bcf20befccfe7000</t>
  </si>
  <si>
    <t>/funding-round/f0cda1fed4a6d1f297cbb34041155eb0</t>
  </si>
  <si>
    <t>/funding-round/3edd3a1029bea35a78b38bf5c9ad2589</t>
  </si>
  <si>
    <t>/funding-round/46a94a5bbd6810c900cc2d90bde33205</t>
  </si>
  <si>
    <t>/funding-round/b4c8d731777285993fedd01a9554f374</t>
  </si>
  <si>
    <t>/funding-round/521a65bf7277347f430b03a227b7dfdb</t>
  </si>
  <si>
    <t>/funding-round/daff5d056912e04e0689b8100b3afc5f</t>
  </si>
  <si>
    <t>/funding-round/2a0cab969d4cbe763cc6aedb9bff50d6</t>
  </si>
  <si>
    <t>/funding-round/f96da1041cc6cdd6e0e43068b71f62a6</t>
  </si>
  <si>
    <t>/funding-round/206730dfa3a9e2bea89ea359daa284ab</t>
  </si>
  <si>
    <t>/funding-round/281679a1da45adb2f5d6a6bdf1665eac</t>
  </si>
  <si>
    <t>/funding-round/b80faba4ba25cb423d2587614f1419c0</t>
  </si>
  <si>
    <t>/funding-round/cddcb607fce252c841f7f794839c7e33</t>
  </si>
  <si>
    <t>/funding-round/d1f2c2a182a87d08591e1a87cf3d572e</t>
  </si>
  <si>
    <t>/funding-round/e23114f3d3d1fa82a7df6f9230a2e872</t>
  </si>
  <si>
    <t>/funding-round/a616e935506dd94cda72585b340410ca</t>
  </si>
  <si>
    <t>/funding-round/5e2b8cd8ad0dcdff961fd09dee78d487</t>
  </si>
  <si>
    <t>/funding-round/6b7d44581b579878956e04bf87a46247</t>
  </si>
  <si>
    <t>/funding-round/12aedefc52253f5f943e0d3b699bdf88</t>
  </si>
  <si>
    <t>/funding-round/5317e5c66dff130e2dbc811702a1a6f8</t>
  </si>
  <si>
    <t>/funding-round/c0a08051b0568efe755a34f813316184</t>
  </si>
  <si>
    <t>/funding-round/ea53691f086f5e1b2c8cea2a025a4c34</t>
  </si>
  <si>
    <t>/funding-round/0edb06e8ab649a6d599325c681199fde</t>
  </si>
  <si>
    <t>/funding-round/5abbeda97d423d3ee27cedf5a35ad546</t>
  </si>
  <si>
    <t>/funding-round/5e9877df18f0a9234f7c15db50f076ae</t>
  </si>
  <si>
    <t>/funding-round/43791353bbe28dbd29e55aed64765e45</t>
  </si>
  <si>
    <t>/funding-round/729eb77a75fd64c5c48d57f038b6c230</t>
  </si>
  <si>
    <t>/funding-round/7cd19ac54aadf0a183c0c6ce939a3696</t>
  </si>
  <si>
    <t>/funding-round/88e29e0c35599e67ed91ec622f4f0fe7</t>
  </si>
  <si>
    <t>/funding-round/83f60f6723cd8600c133451948cf7866</t>
  </si>
  <si>
    <t>/funding-round/44ee3ed4a1799583c97f521f20e2cea8</t>
  </si>
  <si>
    <t>/funding-round/b54c20a358cf18ed571cee0211d68918</t>
  </si>
  <si>
    <t>/funding-round/008c2a76bdf0ee640c2bcc355a2f97ff</t>
  </si>
  <si>
    <t>/funding-round/955a32898f21001e3d54a5b4140baf80</t>
  </si>
  <si>
    <t>/funding-round/fc4368fa17da9a43230bd19b975fb0e2</t>
  </si>
  <si>
    <t>/funding-round/a28410569e71d10d0113c8a1400853bf</t>
  </si>
  <si>
    <t>/funding-round/a496738c07d626852e81b1ed0f48ab03</t>
  </si>
  <si>
    <t>/funding-round/379dedadf504acdc4ba74e2323f9d4c9</t>
  </si>
  <si>
    <t>/funding-round/91912789307cc3b925068b6ebd7f7bd1</t>
  </si>
  <si>
    <t>/funding-round/cc42f17a277e9d05e917c521e489ba9c</t>
  </si>
  <si>
    <t>/funding-round/f9e85b60f976b7a5e873de366db64159</t>
  </si>
  <si>
    <t>/funding-round/03ef65077035fd75f8a04b72b8af9539</t>
  </si>
  <si>
    <t>/funding-round/87581d1b9136b500348bbf605d307bfb</t>
  </si>
  <si>
    <t>/funding-round/b34b76fccd07ccd7ec2e3fda835d7427</t>
  </si>
  <si>
    <t>/funding-round/e0e110dcc32b7d9e36dff8a38d604d16</t>
  </si>
  <si>
    <t>/funding-round/04ef84b601b00fca1b1405dc2edd94d5</t>
  </si>
  <si>
    <t>/funding-round/61660637eae067a2980ecbc3633ad262</t>
  </si>
  <si>
    <t>/funding-round/0c38194ff2035185c96155dfad18f3bd</t>
  </si>
  <si>
    <t>/funding-round/c6cf4de96a3b60c12cd5d4c2d63caf70</t>
  </si>
  <si>
    <t>/funding-round/64951247689471bf7cf85c0c1835527f</t>
  </si>
  <si>
    <t>/funding-round/b24cf03c7bcc2177a12ee5519dab140d</t>
  </si>
  <si>
    <t>/funding-round/18d98f82ed392b1609975b81f3e8b3fb</t>
  </si>
  <si>
    <t>/funding-round/7e185ebe4a1cd4447b4573eec5fa52e2</t>
  </si>
  <si>
    <t>/funding-round/44a3010dd331ee5f89feefc70925f3ff</t>
  </si>
  <si>
    <t>/funding-round/94de8f62876c3ae085029fdd15cd5650</t>
  </si>
  <si>
    <t>/funding-round/6a3640ee79ee88868e36cc31269b9dc9</t>
  </si>
  <si>
    <t>/funding-round/fb29dc2e1fc2b0a487c69c2a6eb35502</t>
  </si>
  <si>
    <t>/funding-round/0890729c6881aab4c3fd52a9c47abeb5</t>
  </si>
  <si>
    <t>/funding-round/47e2af384ca3a19e53eabd5ea18dbcb0</t>
  </si>
  <si>
    <t>/funding-round/a2d929b02e5e8ec4bcecf4594f53dd38</t>
  </si>
  <si>
    <t>/funding-round/fe5e517f4c2dba0f5d373fb796fc4958</t>
  </si>
  <si>
    <t>/funding-round/45c21070771877bfa4874fbd252e2131</t>
  </si>
  <si>
    <t>/funding-round/01677a9a420ee1011ac3358b15c8f4a2</t>
  </si>
  <si>
    <t>/funding-round/fc14e6713b50597e4c3ce169da5a255f</t>
  </si>
  <si>
    <t>/funding-round/f9908e6973989f77720af5d0c601cfbc</t>
  </si>
  <si>
    <t>/funding-round/0b9a067106c577606d886275bf7fded4</t>
  </si>
  <si>
    <t>/funding-round/d06ea93b0493a1cec8705e48afa57996</t>
  </si>
  <si>
    <t>/funding-round/61cdec8bc676ccbb69973bb09255aec4</t>
  </si>
  <si>
    <t>/funding-round/efe79dabfefb722275d48417e28af78c</t>
  </si>
  <si>
    <t>/funding-round/b545be0df128af70bdd1dbe7281f486d</t>
  </si>
  <si>
    <t>/funding-round/f99a763656939494d669e8a70b9d7d62</t>
  </si>
  <si>
    <t>/funding-round/cd3dd1c98ce9d0f632d8752163941674</t>
  </si>
  <si>
    <t>/funding-round/588293ac8324d4f6911f5e6c0c2dd292</t>
  </si>
  <si>
    <t>/funding-round/478b4f581b3804f2f8017fa6b7a31a80</t>
  </si>
  <si>
    <t>/funding-round/d867210791698a1c253e2244698bb51e</t>
  </si>
  <si>
    <t>/funding-round/10f90d513d685c22bd0545d3f63559c2</t>
  </si>
  <si>
    <t>/funding-round/b8767f44dd04d8f6503813f6d6b72a41</t>
  </si>
  <si>
    <t>/funding-round/d89b0a46275392af7d7ba80399462357</t>
  </si>
  <si>
    <t>/funding-round/716d2f529d0392c82f69107d81864014</t>
  </si>
  <si>
    <t>/funding-round/95631f0ce9781062675039ac7bcc9632</t>
  </si>
  <si>
    <t>/funding-round/f34b6ba12baee2ea2881a7abe71a11fc</t>
  </si>
  <si>
    <t>/funding-round/0311a877137a7d3af18affc6c8d3894f</t>
  </si>
  <si>
    <t>/funding-round/0678f3ebcceb16ddd71facdf7bfc7132</t>
  </si>
  <si>
    <t>/funding-round/21a0e2737f53bcb53b75d10581fd9ea7</t>
  </si>
  <si>
    <t>/funding-round/249dc3ba13ba687d2fd088d5852dd276</t>
  </si>
  <si>
    <t>/funding-round/fbcac79ec4fe69b5e2ba7050823c8e65</t>
  </si>
  <si>
    <t>/funding-round/786e5f03565fc45fccec24bcc6d06c53</t>
  </si>
  <si>
    <t>/funding-round/fc6d49a1743486c3a12f222d8363f2ce</t>
  </si>
  <si>
    <t>/funding-round/8f54f3846c298adc766122c580496339</t>
  </si>
  <si>
    <t>/funding-round/854711869993f08b4f18e255ded94d5b</t>
  </si>
  <si>
    <t>/funding-round/ebce6db426ecf0b04d2e762caf8ca2ce</t>
  </si>
  <si>
    <t>/funding-round/2991d9d2804020748a995a3a824aa82c</t>
  </si>
  <si>
    <t>/funding-round/8cbd19ed051a7b7e36d11ff112d4b593</t>
  </si>
  <si>
    <t>/funding-round/ba659db3135c75b57cb15fcefab3610c</t>
  </si>
  <si>
    <t>/funding-round/c59869951d5c8ef229209bb9e04195ca</t>
  </si>
  <si>
    <t>/funding-round/613d8a6d63cc02236f00c38f38d12815</t>
  </si>
  <si>
    <t>/funding-round/b685aaa624c04d3e8e8050bba73ff778</t>
  </si>
  <si>
    <t>/funding-round/560c2a3fc57faddd3fe0fc3e3a0648ef</t>
  </si>
  <si>
    <t>/funding-round/1e9a9f12647eecd6fec8e4bfc6656ece</t>
  </si>
  <si>
    <t>/funding-round/3f03bc9fea4ae59b1ce8c86a0782107e</t>
  </si>
  <si>
    <t>/funding-round/8fd62c18afef5a2c6e15db4e70f7c3d7</t>
  </si>
  <si>
    <t>/funding-round/bbd71e9d8e39280ac5f2962ba2a45241</t>
  </si>
  <si>
    <t>/funding-round/adbfc6546eb7a15be58759fb1162d1da</t>
  </si>
  <si>
    <t>/funding-round/2c2ecc4a113c12dabea45426c0aaccd5</t>
  </si>
  <si>
    <t>/funding-round/e4751054038fa7233bc54dcc8aae09d9</t>
  </si>
  <si>
    <t>/funding-round/96c269410860954e66799985ef990952</t>
  </si>
  <si>
    <t>/funding-round/14b89f8ebbd036825bae52bb941cc3f2</t>
  </si>
  <si>
    <t>/funding-round/43bfb389dda8b409183b5a00406e85c7</t>
  </si>
  <si>
    <t>/funding-round/d8755fafb5489aca3c4b5b62350f6564</t>
  </si>
  <si>
    <t>/funding-round/2d39b1fe9e77ec6fcf9bde30adb94c64</t>
  </si>
  <si>
    <t>/funding-round/37324499717a77731accdbebb541cd13</t>
  </si>
  <si>
    <t>/funding-round/a9d14a12307655132e443a6f49f4e072</t>
  </si>
  <si>
    <t>/funding-round/6a58103e2117ec968e7e82e080af15ce</t>
  </si>
  <si>
    <t>/funding-round/6e9d9fa8ebe13c3db463a8c6f900c391</t>
  </si>
  <si>
    <t>/funding-round/00649a8b61843d8979af11502c12b4a3</t>
  </si>
  <si>
    <t>/funding-round/0ff75bd96387e7867919c9ed11fda70b</t>
  </si>
  <si>
    <t>/funding-round/ed4f90e8a43f34a7f28d05e8d97101ed</t>
  </si>
  <si>
    <t>/funding-round/3e117e3b970d090856a5a0af44dc0dcd</t>
  </si>
  <si>
    <t>/funding-round/7452a0e0cd970acef2ce013f6a5abff4</t>
  </si>
  <si>
    <t>/funding-round/d81b2840611948a1bf6d3b1fa058a17f</t>
  </si>
  <si>
    <t>/funding-round/d75fcc1753d8ce88c0e1d0895a184631</t>
  </si>
  <si>
    <t>/funding-round/6341842591f215d10d753070ef642bdd</t>
  </si>
  <si>
    <t>/funding-round/94d449a18adffb0214353dfbb18b712c</t>
  </si>
  <si>
    <t>/funding-round/5ac04ea507c10b79e9d04c77116f44b5</t>
  </si>
  <si>
    <t>/funding-round/5d791f8b7ac830d40a17ce77a7bbfcc1</t>
  </si>
  <si>
    <t>/funding-round/bb4a3b93728318e597e30ccb69fb87c1</t>
  </si>
  <si>
    <t>/funding-round/4af0bb3c5dcf2184d1e9f5694f939c2f</t>
  </si>
  <si>
    <t>/funding-round/52b83552da14c6e57cbd2224b82762b1</t>
  </si>
  <si>
    <t>/funding-round/41c2f28f71848d3b744197d14a442fc4</t>
  </si>
  <si>
    <t>/funding-round/8e4783da45b54f0798442c8cd2932f93</t>
  </si>
  <si>
    <t>/funding-round/c51a8245f64e27355b70be908c17e296</t>
  </si>
  <si>
    <t>/funding-round/5fc020a055fa25f0cb495a0dee5e9998</t>
  </si>
  <si>
    <t>/funding-round/0cebf23c431fc4053bb8e910a9a1ac67</t>
  </si>
  <si>
    <t>/funding-round/1be9c6eb29f2795887d41b3430565bf9</t>
  </si>
  <si>
    <t>/funding-round/46d54d5d108f4677f2c5822c6322be25</t>
  </si>
  <si>
    <t>/funding-round/9da89b4de5cff1ed545a9af87b03aafd</t>
  </si>
  <si>
    <t>/funding-round/3d277651b218ea73c4a3eceb3177a5a8</t>
  </si>
  <si>
    <t>/funding-round/2ce75c67ce800878b72f32aaddf2000f</t>
  </si>
  <si>
    <t>/funding-round/07096badf2a145e03e2f8fcc2a3a7395</t>
  </si>
  <si>
    <t>/funding-round/287048051da8513188ed2e3699e82bc6</t>
  </si>
  <si>
    <t>/funding-round/8cada8fd982c95fb7b0f49f5780b32d6</t>
  </si>
  <si>
    <t>/funding-round/ff827f2627403980bd3725b0c0ba9411</t>
  </si>
  <si>
    <t>/funding-round/7f5f6b77141a095b76ea3bfa5dfdd5f2</t>
  </si>
  <si>
    <t>/funding-round/21b9ae61b739a49afc469b1ec48e3b87</t>
  </si>
  <si>
    <t>/funding-round/4a56dc745a19a44380a97a216227f4be</t>
  </si>
  <si>
    <t>/funding-round/4cf82b16680abf31886a3e257eea81ce</t>
  </si>
  <si>
    <t>/funding-round/5dae961829add24b16ee0dcd75eddac6</t>
  </si>
  <si>
    <t>/funding-round/8cd46ef54901af70070b227f29910f19</t>
  </si>
  <si>
    <t>/funding-round/b30d6d474d88b6d908bd933cd47cb802</t>
  </si>
  <si>
    <t>/funding-round/caa8dafc6d4b3a77f365dbc78f0d1189</t>
  </si>
  <si>
    <t>/funding-round/47953e67ff0a44d36a269c5ff27ef147</t>
  </si>
  <si>
    <t>/funding-round/ee5b7e17c068cf85b77cc3b1554eadfa</t>
  </si>
  <si>
    <t>/funding-round/580605347c378f036b42629e9fb8b765</t>
  </si>
  <si>
    <t>/funding-round/0ace9634378b5dd922150efc54d2bf32</t>
  </si>
  <si>
    <t>/funding-round/f5740aeb0dab527a651f57d094b6b372</t>
  </si>
  <si>
    <t>/funding-round/432398926622aa46f84ce65465035fb1</t>
  </si>
  <si>
    <t>/funding-round/e480e46e4d2dc11af0b7658648c0d060</t>
  </si>
  <si>
    <t>/funding-round/f7231a604b298303fae7a37381a31f64</t>
  </si>
  <si>
    <t>/funding-round/c7eec77f13a169bf8d89bd3d1d1ac860</t>
  </si>
  <si>
    <t>/funding-round/0a4960347d4c01141f316a91de808734</t>
  </si>
  <si>
    <t>/funding-round/eff032a95f7c835da5429cdbcc4e0ee9</t>
  </si>
  <si>
    <t>/funding-round/0107a333b8c778427fec9b7d3e1288bb</t>
  </si>
  <si>
    <t>/funding-round/aa89552fc6c698473ec41dbb2b5ab30f</t>
  </si>
  <si>
    <t>/funding-round/f4f3f929871f8c03b2b15282d100363f</t>
  </si>
  <si>
    <t>/funding-round/e49ffdc38bc087c65aea31bac6181b5e</t>
  </si>
  <si>
    <t>/funding-round/c3217e8e1d21f01f6d9ec8d116012f94</t>
  </si>
  <si>
    <t>/funding-round/c955937625773b0cd0d9adf14eb71595</t>
  </si>
  <si>
    <t>/funding-round/5c9c8f1ae4debec6527d50d4a5f5787c</t>
  </si>
  <si>
    <t>/funding-round/1513209ed64678440179d7f3930f8599</t>
  </si>
  <si>
    <t>/funding-round/29187a882bb38af651adf18628d173fb</t>
  </si>
  <si>
    <t>/funding-round/77c8e6af5a0e37a6544b0b788f8efb32</t>
  </si>
  <si>
    <t>/funding-round/94b799104eec98577f5bcbe82d6c0a31</t>
  </si>
  <si>
    <t>/funding-round/b999d44b9e9ac6687f2bd0bf9a2a5e9c</t>
  </si>
  <si>
    <t>/funding-round/9d44a8627e9c09cb7698b1348804fdfa</t>
  </si>
  <si>
    <t>/funding-round/ef8ed2b0704a70246d2ad8eaf15455c6</t>
  </si>
  <si>
    <t>/funding-round/f4991a801e522c02a3847a3d1f46fa05</t>
  </si>
  <si>
    <t>/funding-round/7da76a13e993f05a42d84f168a4ba06e</t>
  </si>
  <si>
    <t>/funding-round/da45ae6ff8cd8291313d0d65ae6535f4</t>
  </si>
  <si>
    <t>/funding-round/21c191980f5e673bec7eff33a9bd791c</t>
  </si>
  <si>
    <t>/funding-round/51e237a5d8696b0aacaaecb4a342b9ce</t>
  </si>
  <si>
    <t>/funding-round/0e13b0d088ea0f6035ae0e01844194f9</t>
  </si>
  <si>
    <t>/funding-round/b35b4ac78e2362986634632fcd3f7ab7</t>
  </si>
  <si>
    <t>/funding-round/d0bcbfe0db16ac2b64d6aecf2a6ffaf9</t>
  </si>
  <si>
    <t>/funding-round/0c8ce2e834d3bfb27d6c1e4cb326af0e</t>
  </si>
  <si>
    <t>/funding-round/255d58673fa3a6fda40fe3bd7a09de7f</t>
  </si>
  <si>
    <t>/funding-round/c3186a13c7a1c8d2fa7c69a6b431ac6a</t>
  </si>
  <si>
    <t>/funding-round/30138be78baad2f3d1fe53a4da6642d7</t>
  </si>
  <si>
    <t>/funding-round/1a65ad98ba330fc8885a7460e1f01d6c</t>
  </si>
  <si>
    <t>/funding-round/2a87567a190bb8614507359953a8f4ac</t>
  </si>
  <si>
    <t>/funding-round/39a875e2af9bc293497aed246adbd250</t>
  </si>
  <si>
    <t>/funding-round/024a3e2ab77aef696dabf76fa6efd94d</t>
  </si>
  <si>
    <t>/funding-round/a7f127b515db14ad2e8b66b127ff597b</t>
  </si>
  <si>
    <t>/funding-round/3dd7c30e0fa18444d3572782b0ab6dd2</t>
  </si>
  <si>
    <t>/funding-round/c07ed6e1a39a7ed308cb8045b575a129</t>
  </si>
  <si>
    <t>/funding-round/356c07f553b306a343d4318c13a3c5e9</t>
  </si>
  <si>
    <t>/funding-round/6bea5ec2e604fef1edbea599f34be235</t>
  </si>
  <si>
    <t>/funding-round/7b356983773df4a08ef5fd8fa7874aab</t>
  </si>
  <si>
    <t>/funding-round/96f7aa642bd39a83753f12693b2d1830</t>
  </si>
  <si>
    <t>/funding-round/7ecca320aa8e38245dfcd18c3ee2dd28</t>
  </si>
  <si>
    <t>/funding-round/c6d343d0a6bb63d0e8bbeea211b2189b</t>
  </si>
  <si>
    <t>/funding-round/e832bdcba1b5212ced4fe9b90dc4ad7d</t>
  </si>
  <si>
    <t>/funding-round/0fb34107ed25e8617f54d536d78d89ef</t>
  </si>
  <si>
    <t>/funding-round/7ed51cabe54755b5543d52dac47fbddd</t>
  </si>
  <si>
    <t>/funding-round/313765c052f7f5f0f6a919b4fb56450f</t>
  </si>
  <si>
    <t>/funding-round/fecf3d2d2dfdc0dd4a4a195652e11617</t>
  </si>
  <si>
    <t>/funding-round/73e519cbad8de62b339532dd4014014d</t>
  </si>
  <si>
    <t>/funding-round/bd75685bb0412d7e6770b5f0bd33bade</t>
  </si>
  <si>
    <t>/funding-round/0e019f13707dbfdf85c0dff62309de90</t>
  </si>
  <si>
    <t>/funding-round/96b1ea488c7f19e318cc011041860c7e</t>
  </si>
  <si>
    <t>/funding-round/231d76da989e786c82b860b118592486</t>
  </si>
  <si>
    <t>/funding-round/4e89ea48c6b5cae2abd61aa89ccebe0c</t>
  </si>
  <si>
    <t>/funding-round/66c4718ad48404559685d364021cf1b1</t>
  </si>
  <si>
    <t>/funding-round/8ddb56853414ec6550a24a7dd5145345</t>
  </si>
  <si>
    <t>/funding-round/f4cdee7e0c456aa4f3792c34b736c964</t>
  </si>
  <si>
    <t>/funding-round/df85ccc651612a167de4d489b7991e7d</t>
  </si>
  <si>
    <t>/funding-round/e2338985d4484679226496f70054ec0e</t>
  </si>
  <si>
    <t>/funding-round/6d7da9a46bd25beaf2810a20c6d2d138</t>
  </si>
  <si>
    <t>/funding-round/7bf828693957b039d5eb03638ef05a9e</t>
  </si>
  <si>
    <t>/funding-round/6e4a0a0d75506bd02e57bef26072a8d6</t>
  </si>
  <si>
    <t>/funding-round/4890a7b66d2a9e34b1613e14568053e4</t>
  </si>
  <si>
    <t>/funding-round/e9db0c38db7125cea8e952255a34083a</t>
  </si>
  <si>
    <t>/funding-round/489c93117fd49568a15d7587ef0666ce</t>
  </si>
  <si>
    <t>/funding-round/56fc122e24a29e1e468929edfedec191</t>
  </si>
  <si>
    <t>/funding-round/0a47fd00080aeac11aa68fa552ecf9d3</t>
  </si>
  <si>
    <t>/funding-round/3692138d27edba65890fa36d82e2dce6</t>
  </si>
  <si>
    <t>/funding-round/41667b487a18508156175dc6e833a2c3</t>
  </si>
  <si>
    <t>/funding-round/890e574382d72bb7921a65a7cf109020</t>
  </si>
  <si>
    <t>/funding-round/6b6387e4a58d3414e40fa07ffae83039</t>
  </si>
  <si>
    <t>/funding-round/5aacf8e756ca8ee917acf3bd587a800d</t>
  </si>
  <si>
    <t>/funding-round/0420a388fc6c161011852a8a643823a1</t>
  </si>
  <si>
    <t>/funding-round/04a9ca9de4a59bace189b2ceccdc4ff5</t>
  </si>
  <si>
    <t>/funding-round/83887dec1da490732a971325a41479b3</t>
  </si>
  <si>
    <t>/funding-round/99b37c395b82f88c384a0a5a2171c502</t>
  </si>
  <si>
    <t>/funding-round/b5f4afb47135fc61d9109fd030c0e2b8</t>
  </si>
  <si>
    <t>/funding-round/d521b5b59b4301fae43df4bf650203ca</t>
  </si>
  <si>
    <t>/funding-round/f1d705ae2dcd4f326f630ed73e7ed908</t>
  </si>
  <si>
    <t>/funding-round/4932f1650e24932e721276eef8637751</t>
  </si>
  <si>
    <t>/funding-round/7ca7897711dba1b23cefe61cb8ee736d</t>
  </si>
  <si>
    <t>/funding-round/9302b4035c683d5eb6d90283464cc477</t>
  </si>
  <si>
    <t>/funding-round/a95007542a733959969b2941d3bbd8fd</t>
  </si>
  <si>
    <t>/funding-round/3ca85502eeb409c7f8e6128411eb18bc</t>
  </si>
  <si>
    <t>/funding-round/56f3d4ac3d28136fa70a7b5d27ba3a15</t>
  </si>
  <si>
    <t>/funding-round/fb11b58640133c7354cfb78c7475f536</t>
  </si>
  <si>
    <t>/funding-round/5bb073c400dd2ab5473d7296df5bc9b8</t>
  </si>
  <si>
    <t>/funding-round/87d2b0e647de6c1aac28799e1ddc365c</t>
  </si>
  <si>
    <t>/funding-round/a8453c9a2a2ef36e567af4198bc92842</t>
  </si>
  <si>
    <t>/funding-round/43c076e4389aa790dfe431c6ce9db1a1</t>
  </si>
  <si>
    <t>/funding-round/6763dfc7c3e4dead0028e8dda96667d8</t>
  </si>
  <si>
    <t>/funding-round/e2e67bc861aac263a7d7b47d152a0b5f</t>
  </si>
  <si>
    <t>/funding-round/34a78b76cff3f6f6fdb17f2cb4c94e90</t>
  </si>
  <si>
    <t>/funding-round/620c6f411bc87cd389aff2b317c1b076</t>
  </si>
  <si>
    <t>/funding-round/803f49af9ddfd17f5eea4735e34c3449</t>
  </si>
  <si>
    <t>/funding-round/181ce47d063eef7735902e2423c02aaa</t>
  </si>
  <si>
    <t>/funding-round/420e1e1b958e4e56327807341b3ea8ab</t>
  </si>
  <si>
    <t>/funding-round/d3b5e4364849b93e2bc91bb4cfd8b89d</t>
  </si>
  <si>
    <t>/funding-round/dd8ed8fcc79a43bc8dc15166bc0418b8</t>
  </si>
  <si>
    <t>/funding-round/68be5a08b23f76a4b6c05948c341e5a8</t>
  </si>
  <si>
    <t>/funding-round/12e2b6991cdc5c4ca719696ae8cb504f</t>
  </si>
  <si>
    <t>/funding-round/f3326d48d0e6640594971540dd8a004a</t>
  </si>
  <si>
    <t>/funding-round/96d7cad45b0b8bdf65d45c38d2c360d7</t>
  </si>
  <si>
    <t>/funding-round/0d868a311466c08c016db7b038c1fc56</t>
  </si>
  <si>
    <t>/funding-round/46b624b8802e7506adf9c317482e5229</t>
  </si>
  <si>
    <t>/funding-round/e4cc02f49069d3fe517ce41235c37084</t>
  </si>
  <si>
    <t>/funding-round/fdec85580bd14e4d4837bda07c5b4b89</t>
  </si>
  <si>
    <t>/funding-round/bed19fff303ecf17cf9f943c31749493</t>
  </si>
  <si>
    <t>/funding-round/24e82b26749a97ea784f4171e74e1da2</t>
  </si>
  <si>
    <t>/funding-round/66a2c36ee67d0b5fa910c569ac90092e</t>
  </si>
  <si>
    <t>/funding-round/c4c3fabc56882dc515e8df9ce5220c1a</t>
  </si>
  <si>
    <t>/funding-round/46b6a40c45a3eeb8978107c11fee0b04</t>
  </si>
  <si>
    <t>/funding-round/90369ac5c997612e5c5aee3bb0677475</t>
  </si>
  <si>
    <t>/funding-round/d85194c28014bc918f3097cf6b8976e7</t>
  </si>
  <si>
    <t>/funding-round/879e38744607c69266d156e1de353a33</t>
  </si>
  <si>
    <t>/funding-round/9fe37d1089a9cd417417070d855e5b5a</t>
  </si>
  <si>
    <t>/funding-round/f77ad2c5daeb14d422d1c1fa3ee2c65f</t>
  </si>
  <si>
    <t>/funding-round/fc486586baa6adc37f9d114f51886455</t>
  </si>
  <si>
    <t>/funding-round/cc3d791da1177400e8d2fb6ef7c87bcd</t>
  </si>
  <si>
    <t>/funding-round/47e181dc54372d9d01f43bd53c5f81a2</t>
  </si>
  <si>
    <t>/funding-round/6f810673231db904cee2683d818b1ccf</t>
  </si>
  <si>
    <t>/funding-round/b5feff873fc2afeb4f5d4504f3c3d82d</t>
  </si>
  <si>
    <t>/funding-round/bd59105efa5efdb0614f018b9fdb1172</t>
  </si>
  <si>
    <t>/funding-round/d6cb74b7dc4aff9f628b8182ed8d4276</t>
  </si>
  <si>
    <t>/funding-round/5680602dc9ffb51d3047f0cbe84e3ff9</t>
  </si>
  <si>
    <t>/funding-round/9dd9d961435d2a26944b5138534aebc5</t>
  </si>
  <si>
    <t>/funding-round/fa7d05bdbe7f8d62f1174012bfba200d</t>
  </si>
  <si>
    <t>/funding-round/977267b5199f57ac0ea27651b45b366b</t>
  </si>
  <si>
    <t>/funding-round/f77fc7a7e8abe706658f71f861033958</t>
  </si>
  <si>
    <t>/funding-round/fc21851ad1b19b4857aa7947240c4d37</t>
  </si>
  <si>
    <t>/funding-round/5e66e6da9c3451b7fe03f508eb61e8fd</t>
  </si>
  <si>
    <t>/funding-round/9c301e24e2b49835e6d38c08c5ba45ec</t>
  </si>
  <si>
    <t>/funding-round/a17a5789d478f0bba019373997836bb0</t>
  </si>
  <si>
    <t>/funding-round/e3d6da52d6a8087c08e2e08e995754cf</t>
  </si>
  <si>
    <t>/funding-round/0b6fdad1c3a3f02cde74297249b64651</t>
  </si>
  <si>
    <t>/funding-round/210230849fbe5a089d33ba6aed4f4398</t>
  </si>
  <si>
    <t>/funding-round/5c24d8ec2cadec0791b0a69afaa1b1dd</t>
  </si>
  <si>
    <t>/funding-round/a9ae04f2c75772c0fbda40584aa9f286</t>
  </si>
  <si>
    <t>/funding-round/34ff01b76d8739a6522b180dc3d894c6</t>
  </si>
  <si>
    <t>/funding-round/8bef27188a2a28eb5cd39bc918f75a19</t>
  </si>
  <si>
    <t>/funding-round/6b9dd095203728e30aa464d3be42e1ea</t>
  </si>
  <si>
    <t>/funding-round/b4a7c4ea1ed55f3c8d6983854f39ec0a</t>
  </si>
  <si>
    <t>/funding-round/7c7817c0eb40f55651271f46eb1da540</t>
  </si>
  <si>
    <t>/funding-round/10e45e98ac7602df82578f1cba351b1e</t>
  </si>
  <si>
    <t>/funding-round/5742c73ab84bd46d957d856964b2c794</t>
  </si>
  <si>
    <t>/funding-round/77707a72508db03563a57878f015568e</t>
  </si>
  <si>
    <t>/funding-round/e1f90db77d82dcfda0b8b434cb8a6b08</t>
  </si>
  <si>
    <t>/funding-round/10a4f324f016ad6b09e95e113c3602e9</t>
  </si>
  <si>
    <t>/funding-round/3287ee2df4a07e4bf8f27d117ef44993</t>
  </si>
  <si>
    <t>/funding-round/b97f759436754fbec28c5500e04e8753</t>
  </si>
  <si>
    <t>/funding-round/d0551297a3e11da75a21594ddd899452</t>
  </si>
  <si>
    <t>/funding-round/a4b6c701ef08d4a4d2786c92dae45e54</t>
  </si>
  <si>
    <t>/funding-round/b7f88baf1cf2626f0821f30edf490d98</t>
  </si>
  <si>
    <t>/funding-round/134de7e58d0d2926aa37d48cb46e0379</t>
  </si>
  <si>
    <t>/funding-round/1ee9b87a14507710c54296bd887b1c2c</t>
  </si>
  <si>
    <t>/funding-round/633ce6180575bc1ed442891051040b54</t>
  </si>
  <si>
    <t>/funding-round/b6a5d98eab0f8b5aa8e1cc3a92ce5657</t>
  </si>
  <si>
    <t>/funding-round/24d755fa4e3e2f753ab05c525cb04279</t>
  </si>
  <si>
    <t>/funding-round/3d61cb24ad699896e996c6ba901c5ec5</t>
  </si>
  <si>
    <t>/funding-round/96ef3ef82bcd6a6b3abb0db2f8b66dcb</t>
  </si>
  <si>
    <t>/funding-round/cac62970546652076a5078d3a934801d</t>
  </si>
  <si>
    <t>/funding-round/1880f91bc8703fa5f547a6798a490172</t>
  </si>
  <si>
    <t>/funding-round/5797ebf27c9ffb44577336848ae1e4eb</t>
  </si>
  <si>
    <t>/funding-round/93f858e3677981dafd75eaeebe292d16</t>
  </si>
  <si>
    <t>/funding-round/f0c559346250dd2ea366612c58d35dd2</t>
  </si>
  <si>
    <t>/funding-round/f94b33f969af153aebf8094d7cd6f434</t>
  </si>
  <si>
    <t>/funding-round/16f7fe0ee55cba5c91d53e34fce5e234</t>
  </si>
  <si>
    <t>/funding-round/656189ab388627308228534b83e0b924</t>
  </si>
  <si>
    <t>/funding-round/9a88521617c3861d72734b444f25c66b</t>
  </si>
  <si>
    <t>/funding-round/75eef15c37781387b9ea0216c06e56fe</t>
  </si>
  <si>
    <t>/funding-round/d9fff7aef0d62a44b97a5d1f9bca8934</t>
  </si>
  <si>
    <t>/funding-round/eab522ed796fce8565cfbf9104fff6be</t>
  </si>
  <si>
    <t>/funding-round/8a09c57636cc39f076a017bc3d836ec0</t>
  </si>
  <si>
    <t>/funding-round/e9fa57f2fa45b3343023b02ae8fbaebc</t>
  </si>
  <si>
    <t>/funding-round/0bc4aca0568a5fd585a179ca84cbcf16</t>
  </si>
  <si>
    <t>/funding-round/5490b456bd75bdbdea00f14c8b6601df</t>
  </si>
  <si>
    <t>/funding-round/d4f4c9d53acd31c8525c0cd7bcca169c</t>
  </si>
  <si>
    <t>/funding-round/44c257ccf6ddabf3e6a04b8a61d7d5bd</t>
  </si>
  <si>
    <t>/funding-round/0f69f2b92a13929712acc17b5bc99a57</t>
  </si>
  <si>
    <t>/funding-round/2f62ea7daad54eaaf733dffb0cc16736</t>
  </si>
  <si>
    <t>/funding-round/9f793f336ce86658b4baa6d473b02338</t>
  </si>
  <si>
    <t>/funding-round/c057c53fc3155d0478db0bcb4a525d3e</t>
  </si>
  <si>
    <t>/funding-round/4402d408562f808e52e147e6b642875c</t>
  </si>
  <si>
    <t>/funding-round/d7f269006a9dbef086e1c54d1392e56d</t>
  </si>
  <si>
    <t>/funding-round/2a68abbbed69c297306af08edd024f8b</t>
  </si>
  <si>
    <t>/funding-round/a7d6666163b5a52110d224d248fb26a6</t>
  </si>
  <si>
    <t>/funding-round/0a71f6cf954df3b13b7799e1c4319c32</t>
  </si>
  <si>
    <t>/funding-round/75ae304a4623c093ce0d98a0a5552f14</t>
  </si>
  <si>
    <t>/funding-round/a7df8a4c078075dd8cac6c224b967715</t>
  </si>
  <si>
    <t>/funding-round/fa59ca48edcffa03bb84815fa8a0599f</t>
  </si>
  <si>
    <t>/funding-round/38af31a6235b5b96f4b980549deff716</t>
  </si>
  <si>
    <t>/funding-round/e9ed56ff999d7f6ddf074f7afc430451</t>
  </si>
  <si>
    <t>/funding-round/acaaa520761548c05f7e34683b2dc7f9</t>
  </si>
  <si>
    <t>/funding-round/bb73fa88dec0a57f1bb0fb5db2d2dbc2</t>
  </si>
  <si>
    <t>/funding-round/f5ad2b391e843877e67097847c43a786</t>
  </si>
  <si>
    <t>/funding-round/81f19a99a3a268ced72fef2e761dd13c</t>
  </si>
  <si>
    <t>/funding-round/8711afb343307e57564586b2bf890970</t>
  </si>
  <si>
    <t>/funding-round/e2ed83e57f4f738aff21b66be91afa27</t>
  </si>
  <si>
    <t>/funding-round/4d351bfdf027dfce7494b9e255f3ad78</t>
  </si>
  <si>
    <t>/funding-round/5729fe391bb38782f802570ae2fd9fae</t>
  </si>
  <si>
    <t>/funding-round/0fb7708f33abee8e33794cd3fb3898ca</t>
  </si>
  <si>
    <t>/funding-round/bc54756dfcc71aa9ec13eaf4eceb991d</t>
  </si>
  <si>
    <t>/funding-round/95ee9c3649528a0bc1d5c631f651455a</t>
  </si>
  <si>
    <t>/funding-round/e7c90d2c8789e2776e6a46210c458586</t>
  </si>
  <si>
    <t>/funding-round/35a24cddf88fdd51b4f68737b1b5a636</t>
  </si>
  <si>
    <t>/funding-round/5c609840f65db5d3cd4a06b9c3c1fea2</t>
  </si>
  <si>
    <t>/funding-round/dad06dd2b64f8380dbbc396e4ce5e1cd</t>
  </si>
  <si>
    <t>/funding-round/08cab764a40622f75052ce737e8fc764</t>
  </si>
  <si>
    <t>/funding-round/300494c1131fb4de608417b4801c1008</t>
  </si>
  <si>
    <t>/funding-round/9769f2369654a10e6bc867f57c6017e0</t>
  </si>
  <si>
    <t>/funding-round/5ce8264e8b17763e217da6aa9584a0e9</t>
  </si>
  <si>
    <t>/funding-round/aa67182f21893f73c6161ac4a426f623</t>
  </si>
  <si>
    <t>/funding-round/13b1c849066529a4ef50b936190f367e</t>
  </si>
  <si>
    <t>/funding-round/60b9e7e46c93b1ef1a25b591ecc3aa88</t>
  </si>
  <si>
    <t>/funding-round/777cd80671353ec7f08e5ca8b5d1ce0d</t>
  </si>
  <si>
    <t>/funding-round/d35fa47de8ba812ae6f392fa06e254e1</t>
  </si>
  <si>
    <t>/funding-round/f7baaebb5d40d03d0025f3ae0f356829</t>
  </si>
  <si>
    <t>/funding-round/d5cef3fda4481360fd6580555cf6fa3f</t>
  </si>
  <si>
    <t>/funding-round/92f0a840efe7d85690db1ca9912edf34</t>
  </si>
  <si>
    <t>/funding-round/37bc477eaea2b6a8ef18ffef6cd94a05</t>
  </si>
  <si>
    <t>/funding-round/3ae66e3674cccbd4eade58846d2834d7</t>
  </si>
  <si>
    <t>/funding-round/654eec8d36ab1e630caf84150b7c6ffb</t>
  </si>
  <si>
    <t>/funding-round/72f9246d4a4ef70374cf853845023db1</t>
  </si>
  <si>
    <t>/funding-round/a29edf96f24e683d63b43e567c835b51</t>
  </si>
  <si>
    <t>/funding-round/bbeef2bfdc95a939d69addbe1fb55358</t>
  </si>
  <si>
    <t>/funding-round/cb029069f57c3a42fe8f161f7622f42e</t>
  </si>
  <si>
    <t>/funding-round/ae66324c026bbdcaf312fa12a77d7d15</t>
  </si>
  <si>
    <t>/funding-round/32b8d97576a93e555fe0f604b30c558d</t>
  </si>
  <si>
    <t>/funding-round/393e39347a716dbfe8bccea04a73d5c0</t>
  </si>
  <si>
    <t>/funding-round/c185ec4abb65d1d2530e4f52f14dfe0b</t>
  </si>
  <si>
    <t>/funding-round/247a0baad5374618aa0de71468cc573b</t>
  </si>
  <si>
    <t>/funding-round/2788f68b41ed95bd472c218b94ad0a53</t>
  </si>
  <si>
    <t>/funding-round/6722d81aa83d12b1d68fd429bba83345</t>
  </si>
  <si>
    <t>/funding-round/9e1468e67b560743160a0ad33f590dfb</t>
  </si>
  <si>
    <t>/funding-round/bba4d17a2fd0e31d61b612583bc32708</t>
  </si>
  <si>
    <t>/funding-round/2fbefd0270208699f057757338a68cd7</t>
  </si>
  <si>
    <t>/funding-round/e5a99f4ee28c6dff8bc9c4feffb8cfc2</t>
  </si>
  <si>
    <t>/funding-round/5afd3989d8b2276b3c63186e4efe2ff7</t>
  </si>
  <si>
    <t>/funding-round/eead7ac6bddd7c751a5370463972b1da</t>
  </si>
  <si>
    <t>/funding-round/1dbd917b2d1fe6e13c93d32f3ffa1d5c</t>
  </si>
  <si>
    <t>/funding-round/3549a8449319a8b9eeb2ffce85bb8114</t>
  </si>
  <si>
    <t>/funding-round/b6135d278a29703ad79d2536ee86e84f</t>
  </si>
  <si>
    <t>/funding-round/4ed96e66fd56c722b294c41d84b537bb</t>
  </si>
  <si>
    <t>/funding-round/7c697c93e2a23848a59f46839ec65144</t>
  </si>
  <si>
    <t>/funding-round/91f71a7e7160120e33782d362554ff15</t>
  </si>
  <si>
    <t>/funding-round/3271b08f709eaa7060e1af2eb8f16cb1</t>
  </si>
  <si>
    <t>/funding-round/af4ba52b96c8cfdf764fb364a29730c1</t>
  </si>
  <si>
    <t>/funding-round/6242e0d1b255f685e34ced20b1a0373e</t>
  </si>
  <si>
    <t>/funding-round/ec4bba5de20a17f4327e501f26337186</t>
  </si>
  <si>
    <t>/funding-round/1fb480550deb6af51eb356c34b7affad</t>
  </si>
  <si>
    <t>/funding-round/7bba39e8328b1d753a44ea3246602aa4</t>
  </si>
  <si>
    <t>/funding-round/61abf8259eecbbcd8658016925d165a3</t>
  </si>
  <si>
    <t>/funding-round/a051d10bf0350ff69f9235568ab1220a</t>
  </si>
  <si>
    <t>/funding-round/097d4b1f23c514110080936297640d85</t>
  </si>
  <si>
    <t>/funding-round/6eac2b5980ceebd78498c5ceb58bfe89</t>
  </si>
  <si>
    <t>/funding-round/a1be0658494c2c8b7a79c9bb639f2f0e</t>
  </si>
  <si>
    <t>/funding-round/025fa23550db353dc2d5366df77a0a53</t>
  </si>
  <si>
    <t>/funding-round/581c1b11126194ed88af432f7ec5461f</t>
  </si>
  <si>
    <t>/funding-round/7ca264d7301063f3442f778c6084ac96</t>
  </si>
  <si>
    <t>/funding-round/fff5471135f5744c4c1062d674350b82</t>
  </si>
  <si>
    <t>/funding-round/c3cf78ef60bb40a7b633fefa09446f9f</t>
  </si>
  <si>
    <t>/funding-round/14e26c815aed127f8c0dff25dff6b8dd</t>
  </si>
  <si>
    <t>/funding-round/edf522c7d2da00c9d42e0bbfa2794333</t>
  </si>
  <si>
    <t>/funding-round/3d49b829c780e4f888322c2c02d0b383</t>
  </si>
  <si>
    <t>/funding-round/3f6ede47d1d43c0202166c9c74815b26</t>
  </si>
  <si>
    <t>/funding-round/e1e7344087fec33c11f94a4ccc1d9b87</t>
  </si>
  <si>
    <t>/funding-round/76028f55d3778f427e7619e34ba7208d</t>
  </si>
  <si>
    <t>/funding-round/9be82e2edb3f2c7e6086da382bc0a2fe</t>
  </si>
  <si>
    <t>/funding-round/5e2ddd950a1bfb3fe0129e84720d03fe</t>
  </si>
  <si>
    <t>/funding-round/5d1c127bc7671762358802cc79ee7f8c</t>
  </si>
  <si>
    <t>/funding-round/3f476c4c1040f0412644141de589d104</t>
  </si>
  <si>
    <t>/funding-round/3b1a9ebe93a9a53d1f8d0ae3311fcfd0</t>
  </si>
  <si>
    <t>/funding-round/565618f0b8b11392fa1f765825c9a7bf</t>
  </si>
  <si>
    <t>/funding-round/cd8bf5133a838cfcf72f6a656f6456d8</t>
  </si>
  <si>
    <t>/funding-round/d04d46965c36f834c9d155ac64eb5e12</t>
  </si>
  <si>
    <t>/funding-round/7a750d459d2bc9c16bab07d2766a5a8f</t>
  </si>
  <si>
    <t>/funding-round/4350e06300f8b98a23a2c19aecadba6d</t>
  </si>
  <si>
    <t>/funding-round/5dce30c7aff04aebd1e13b8cbb926e27</t>
  </si>
  <si>
    <t>/funding-round/a5a90fac6f9773deae8e12445477ac6a</t>
  </si>
  <si>
    <t>/funding-round/4758a924f29dff97cc10b1db2df37713</t>
  </si>
  <si>
    <t>/funding-round/5e3284f7dc2dcc63e80090ed653fb7dc</t>
  </si>
  <si>
    <t>/funding-round/9183620ae2a3d733106217d61a2998e0</t>
  </si>
  <si>
    <t>/funding-round/523f95efb437a9f2a87a2900465ef137</t>
  </si>
  <si>
    <t>/funding-round/620deb01215ba83b988a9f90a273add9</t>
  </si>
  <si>
    <t>/funding-round/ac6047b3df0d28b843f9887e77d38f2c</t>
  </si>
  <si>
    <t>/funding-round/26ea3bea426bf6e9018b200d44d9c495</t>
  </si>
  <si>
    <t>/funding-round/8e7cf01ba16f3c1f241e57c6c36f6416</t>
  </si>
  <si>
    <t>/funding-round/ef5fa069779bc1c7790864fe3b0b1ebf</t>
  </si>
  <si>
    <t>/funding-round/c663870d94f335de8136647125b7a744</t>
  </si>
  <si>
    <t>/funding-round/6142b06a5299137e778f6391ef815443</t>
  </si>
  <si>
    <t>/funding-round/c00604c3f1b0b5e9eac7743f0fef634e</t>
  </si>
  <si>
    <t>/funding-round/7abec4b2d58b4a2be9afbcf907062539</t>
  </si>
  <si>
    <t>/funding-round/b89e8cb47f0ddc1adbc4de9e31145bf9</t>
  </si>
  <si>
    <t>/funding-round/fb2c26a1b0535c26c996c7944dc74f20</t>
  </si>
  <si>
    <t>/funding-round/33ca3973cf15184192c164faadf6d113</t>
  </si>
  <si>
    <t>/funding-round/689dc0dc1fe00b326f5ec54922980e2e</t>
  </si>
  <si>
    <t>/funding-round/70c6468d2d91a5643edb5c6b7a6ca594</t>
  </si>
  <si>
    <t>/funding-round/1a2926c34e7ba33ef06c021777aafbcd</t>
  </si>
  <si>
    <t>/funding-round/3d487dd32603a42ab4c6f8d51a9a68b2</t>
  </si>
  <si>
    <t>/funding-round/8bf8bc65fd17718de9ba02eafd3cf0f5</t>
  </si>
  <si>
    <t>/funding-round/005a1490417b010436b970dc82d728ad</t>
  </si>
  <si>
    <t>/funding-round/6cb9724f13edf37b050fa30c6aabbf83</t>
  </si>
  <si>
    <t>/funding-round/853c34fa79748c278359100ec3fbe206</t>
  </si>
  <si>
    <t>/funding-round/90b2a53eb75326860d96bf2dc5f133c0</t>
  </si>
  <si>
    <t>/funding-round/a89fb8460fb72046e2ed401e50d0b841</t>
  </si>
  <si>
    <t>/funding-round/fd2330929674b248119d0de9e1db04be</t>
  </si>
  <si>
    <t>/funding-round/29bf300290a0b8da91e12159991d160d</t>
  </si>
  <si>
    <t>/funding-round/777ebd6fcce43c8c400915ad9eaff01e</t>
  </si>
  <si>
    <t>/funding-round/f42af38b4e0ad750686f7b11c230780b</t>
  </si>
  <si>
    <t>/funding-round/061a62c19b0ab153d3a824093940c829</t>
  </si>
  <si>
    <t>/funding-round/a7f43f673a78051004e265b61afe5b1d</t>
  </si>
  <si>
    <t>/funding-round/149480ab81d934ba2e19efb40d2da65d</t>
  </si>
  <si>
    <t>/funding-round/2ee16e992a6c0cdb687ac99d7cf0969d</t>
  </si>
  <si>
    <t>/funding-round/933bde284c7e086128eb95a2c6289741</t>
  </si>
  <si>
    <t>/funding-round/ea6a3e310c8d4a1abb9709b72a3c057b</t>
  </si>
  <si>
    <t>/funding-round/d03c0c9d72b260a214fc5ba3d61924b8</t>
  </si>
  <si>
    <t>/funding-round/eaa4108f780666f1f73566d67a3a7333</t>
  </si>
  <si>
    <t>/funding-round/b7eb4c8476fa9f3f7cf571110de97019</t>
  </si>
  <si>
    <t>/funding-round/d6b14c2ee303a1a9b723d2baa27f7bf2</t>
  </si>
  <si>
    <t>/funding-round/dd10b69298954e059e74d292edd6aeae</t>
  </si>
  <si>
    <t>/funding-round/39421b78a3649fd0077103cb6d286dcb</t>
  </si>
  <si>
    <t>/funding-round/506afbba9473a85bcf439203f56ddb18</t>
  </si>
  <si>
    <t>/funding-round/9b053c5f5434566e3131ac311e004535</t>
  </si>
  <si>
    <t>/funding-round/de9a98ea366ce3bd6c11342d8a3cd051</t>
  </si>
  <si>
    <t>/funding-round/a37a38d3f4532fc63679c11e1ff85e50</t>
  </si>
  <si>
    <t>/funding-round/36c55315f122b30fe72e78076b0ca99b</t>
  </si>
  <si>
    <t>/funding-round/850fb0c62b4e5703be87722560d9c7fd</t>
  </si>
  <si>
    <t>/funding-round/a694248e87753a758983805c89214b97</t>
  </si>
  <si>
    <t>/funding-round/0df00ca1798678db1cf3b21d850a1a0b</t>
  </si>
  <si>
    <t>/funding-round/dae6ea140bfe6947285c1dff987dcedc</t>
  </si>
  <si>
    <t>/funding-round/6e33b4a061a203b352fe5d709f158ad5</t>
  </si>
  <si>
    <t>/funding-round/26fc954abe0cbc8e0c5e3bf98c9bf5ac</t>
  </si>
  <si>
    <t>/funding-round/be629a1adae7a8894c6f5524b2678d79</t>
  </si>
  <si>
    <t>/funding-round/4a08b2ba6b5012ba6630b175c660a5a4</t>
  </si>
  <si>
    <t>/funding-round/5b858881cb12e3afac83fd0e5358da0c</t>
  </si>
  <si>
    <t>/funding-round/7fa7584e5d3441939431f4fa95cc9878</t>
  </si>
  <si>
    <t>/funding-round/f5aa1fae5109230509fbd263ad820f72</t>
  </si>
  <si>
    <t>/funding-round/9de5b62a4beac1695adc14d017cc0027</t>
  </si>
  <si>
    <t>/funding-round/294117d6dd45f0275793f093270e7ba8</t>
  </si>
  <si>
    <t>/funding-round/86e5baaf7631d85989df02a372389d1e</t>
  </si>
  <si>
    <t>/funding-round/6aa7cce79c3fa32fa4150b89b0b77ee8</t>
  </si>
  <si>
    <t>/funding-round/119799d6185296030f70dd957445c5c8</t>
  </si>
  <si>
    <t>/funding-round/633ff3aff991b3a14fce85221010caaf</t>
  </si>
  <si>
    <t>/funding-round/961a193013bb10a5855e742768908f29</t>
  </si>
  <si>
    <t>/funding-round/d6f626f3f27af44aed6e8a3492974ea5</t>
  </si>
  <si>
    <t>/funding-round/ea90101ce518b2dde80ac3b8bedcbc4e</t>
  </si>
  <si>
    <t>/funding-round/dabacba8f54af484af6952e77986cc0f</t>
  </si>
  <si>
    <t>/funding-round/708d4daef3a8e398d1f83d6b36156265</t>
  </si>
  <si>
    <t>/funding-round/dc2aec26465cbd43df90ebf6f5443d1b</t>
  </si>
  <si>
    <t>/funding-round/475cdfe1f7ea1d9f39793aa20d91f2c7</t>
  </si>
  <si>
    <t>/funding-round/922f2775313047b3ba12373742d5e54c</t>
  </si>
  <si>
    <t>/funding-round/a496bdad9c0278c7c50b9fabb2c69390</t>
  </si>
  <si>
    <t>/funding-round/dda11023f085a34a9ec21bcee8e64ec4</t>
  </si>
  <si>
    <t>/funding-round/ef054dad3b12814cf007b70c66b6bdcb</t>
  </si>
  <si>
    <t>/funding-round/c7aa4d6a3b819c33d1c74295de501c4b</t>
  </si>
  <si>
    <t>/funding-round/060adc6caa231d7563fada3b50bdae46</t>
  </si>
  <si>
    <t>/funding-round/829fbfba8bef77de5ce08ee4e8dc7a02</t>
  </si>
  <si>
    <t>/funding-round/b26a0b89bfc37dc9f68e40b85ebe6dff</t>
  </si>
  <si>
    <t>/funding-round/9405d966743e2cdea694b52dca82fe19</t>
  </si>
  <si>
    <t>/funding-round/9c5050826a41b7862a2648d3b11792bb</t>
  </si>
  <si>
    <t>/funding-round/aeee6543771c85399106c2947bfd6a77</t>
  </si>
  <si>
    <t>/funding-round/cfb1e82232016de7dd8de8e61b96fe6e</t>
  </si>
  <si>
    <t>/funding-round/4d72d6a4a4d3aac2d0861a20a45aae7d</t>
  </si>
  <si>
    <t>/funding-round/a7b48f7bbc18ee04779928583e21678c</t>
  </si>
  <si>
    <t>/funding-round/3121f5963db56dd08c151ed22618b5c0</t>
  </si>
  <si>
    <t>/funding-round/a0261d29f2a7648ff34be620168252f6</t>
  </si>
  <si>
    <t>/funding-round/c8d70eab96c0b060728634595c19ea97</t>
  </si>
  <si>
    <t>/funding-round/5de98531950e0fa0f8eb676c8820f3b8</t>
  </si>
  <si>
    <t>/funding-round/951143b052c97d6ad291007eaaf93734</t>
  </si>
  <si>
    <t>/funding-round/1368d0bf98eb152b9349f1b1a1c6bb49</t>
  </si>
  <si>
    <t>/funding-round/663e3598abfd51479d9f4cd83111361d</t>
  </si>
  <si>
    <t>/funding-round/1f2ebf919e8b4f9b7a7754fbdc50fcb3</t>
  </si>
  <si>
    <t>/funding-round/1549b4493da0004a3c0f3ab77f253b5a</t>
  </si>
  <si>
    <t>/funding-round/53cfdc3f7ffc477ff7ec4828244a8d30</t>
  </si>
  <si>
    <t>/funding-round/8aab62d058f8277489ca5f7c594a5e74</t>
  </si>
  <si>
    <t>/funding-round/c13a77f5dad84582e11a072cd329f01e</t>
  </si>
  <si>
    <t>/funding-round/3d7332b1accdfd6cd792f0fbf4793bc8</t>
  </si>
  <si>
    <t>/funding-round/713cc081a016d2166597efb7678b1fa9</t>
  </si>
  <si>
    <t>/funding-round/e48f33187e4985fbd5b5b7ee6e19cbd5</t>
  </si>
  <si>
    <t>/funding-round/e4b7b3dcc3b5df7a1f063871dfcf7149</t>
  </si>
  <si>
    <t>/funding-round/31baaa7a063934c4118c2284259d6de5</t>
  </si>
  <si>
    <t>/funding-round/1c4ccb636bd0aa985f244af5fe9a9a80</t>
  </si>
  <si>
    <t>/funding-round/a1d2f340b3c270bbea34f65fede8992a</t>
  </si>
  <si>
    <t>/funding-round/2abc72092ca80ac7d556efaa91fab89b</t>
  </si>
  <si>
    <t>/funding-round/414135ecdfe845998b097f8577c86ef7</t>
  </si>
  <si>
    <t>/funding-round/4edc39a4c72493642f10cfd66dc33ece</t>
  </si>
  <si>
    <t>/funding-round/be431e9ef87e26141bc6b8791458296a</t>
  </si>
  <si>
    <t>/funding-round/c8653dfc5e067a3a1fd3cdd961bf11b3</t>
  </si>
  <si>
    <t>/funding-round/02c208d5543efb2e5c835deaa92908be</t>
  </si>
  <si>
    <t>/funding-round/27b35e715c8fd97c9fb41fc197212a8e</t>
  </si>
  <si>
    <t>/funding-round/624f69e7da49c216431043a9c1e6c4b6</t>
  </si>
  <si>
    <t>/funding-round/3461169aa475a3fd74a89d36fd54c532</t>
  </si>
  <si>
    <t>/funding-round/3a53e155571841dd99397f420d4e5871</t>
  </si>
  <si>
    <t>/funding-round/bbccb5b8690d4c9dac76d497772480a0</t>
  </si>
  <si>
    <t>/funding-round/d6ed0ddb96cf770c40aa0f4471a37f20</t>
  </si>
  <si>
    <t>/funding-round/c6f2dba8fd5fb98c9e8fd749bce51708</t>
  </si>
  <si>
    <t>/funding-round/57575693d80bf4380353eec4ba1b6885</t>
  </si>
  <si>
    <t>/funding-round/726929117a089378c008e9e813220a6f</t>
  </si>
  <si>
    <t>/funding-round/14a3fcc237828bb4a0355d5517f6779e</t>
  </si>
  <si>
    <t>/funding-round/2fef446dccb2ff1e6b388726f050f198</t>
  </si>
  <si>
    <t>/funding-round/8ab93aebfb3fa21274bbac4be69a60f0</t>
  </si>
  <si>
    <t>/funding-round/dc60215eb5214b470568c6417dc0febc</t>
  </si>
  <si>
    <t>/funding-round/53fa8e5d4fa9153543f23d72fa1f9638</t>
  </si>
  <si>
    <t>/funding-round/716523911b3d1c1f0f7cd923fbe13ebc</t>
  </si>
  <si>
    <t>/funding-round/335bf0e5850e08f30281578093abdd21</t>
  </si>
  <si>
    <t>/funding-round/577c264f59c9e5598a7f26a176afc7da</t>
  </si>
  <si>
    <t>/funding-round/0ebc9b0c1ff191c3b6ba12bf58c1a4c2</t>
  </si>
  <si>
    <t>/funding-round/07aa258624ef729fb193fa533f683806</t>
  </si>
  <si>
    <t>/funding-round/8fe78439e417fe0e2ca02882159400f4</t>
  </si>
  <si>
    <t>/funding-round/d2b07c53039e025e8394fd3756424374</t>
  </si>
  <si>
    <t>/funding-round/c24f14741d53c852ecbdf1347037949d</t>
  </si>
  <si>
    <t>/funding-round/1718b544bf54a079fbb89808ac1edb80</t>
  </si>
  <si>
    <t>/funding-round/afe5584e83fea01ae9fe63ce500daa76</t>
  </si>
  <si>
    <t>/funding-round/332f9c8846d1300fc3e7297a05ce26d3</t>
  </si>
  <si>
    <t>/funding-round/55b7ceff66bb34c6c2ef797fefcde7d1</t>
  </si>
  <si>
    <t>/funding-round/9b121ddd9eaf808eaa03b66f48fa545a</t>
  </si>
  <si>
    <t>/funding-round/9cea7e3dc247be7b3231dae858ee5f59</t>
  </si>
  <si>
    <t>/funding-round/11421e975634a894d29b7c4e1080e927</t>
  </si>
  <si>
    <t>/funding-round/46b9c58face3e790a5c11d7958ff35ab</t>
  </si>
  <si>
    <t>/funding-round/48f99e1ec902acbb93af17f3ff1c14d2</t>
  </si>
  <si>
    <t>/funding-round/f7c6738b0501b457aa3707ded9b3366c</t>
  </si>
  <si>
    <t>/funding-round/1a61961b62a0eae56c4572d9a70caa9c</t>
  </si>
  <si>
    <t>/funding-round/dd48b438f9e0fabfebf0bf6852f4410e</t>
  </si>
  <si>
    <t>/funding-round/4d2aad53c781321218d169ae245d7b7c</t>
  </si>
  <si>
    <t>/funding-round/df2dd046b1b22dec4f8a0e3932288b70</t>
  </si>
  <si>
    <t>/funding-round/a6b88ba4b795fe392ea0be68130a6227</t>
  </si>
  <si>
    <t>/funding-round/2c95d394d067d46685abc926f75f983d</t>
  </si>
  <si>
    <t>/funding-round/840d9ae5f1a8d1fbe0294a1667b441eb</t>
  </si>
  <si>
    <t>/funding-round/179b7a9b5e6ccf1fe17416e65e0f7785</t>
  </si>
  <si>
    <t>/funding-round/dfd6b040a89738b19435ae948fb2c27a</t>
  </si>
  <si>
    <t>/funding-round/15f28aabfc1f2b3be6b01e5a4bbde879</t>
  </si>
  <si>
    <t>/funding-round/76618930f20ca9544f8f680b91db4abe</t>
  </si>
  <si>
    <t>/funding-round/c855c548fe0494e739e8324c4965df2a</t>
  </si>
  <si>
    <t>/funding-round/deacdccc3541c66a39387004f689facf</t>
  </si>
  <si>
    <t>/funding-round/6e6fae7eed94700d60b98b5228ed833a</t>
  </si>
  <si>
    <t>/funding-round/459ac617f30fdae8f33cffe0894a8596</t>
  </si>
  <si>
    <t>/funding-round/79ae55baff3bf1609995b78c822981d8</t>
  </si>
  <si>
    <t>/funding-round/e30e9353ea86f2d2ec7e00455248abea</t>
  </si>
  <si>
    <t>/funding-round/6ff1733202477a5c6cfae3c91589c4cf</t>
  </si>
  <si>
    <t>/funding-round/d6c5edb3f1f94e862410b30716fdc457</t>
  </si>
  <si>
    <t>/funding-round/63c46c2e20000690c1e2de917ef663ea</t>
  </si>
  <si>
    <t>/funding-round/8bfc5f2254e3fe319cfa529eb4260f4d</t>
  </si>
  <si>
    <t>/funding-round/c2f30b568937c3f0b315360e05c9e652</t>
  </si>
  <si>
    <t>/funding-round/db154afc504a90fb904bbbd8a730c462</t>
  </si>
  <si>
    <t>/funding-round/8a5980ab0c16a13d6ae6822e12cb0e65</t>
  </si>
  <si>
    <t>/funding-round/1774db14b50dad8fccb6cc42afddffe5</t>
  </si>
  <si>
    <t>/funding-round/55d64bb13431f709a4b9b38eb0af8684</t>
  </si>
  <si>
    <t>/funding-round/f0780e1c2f3af99bdd5fdcfcae0ff73c</t>
  </si>
  <si>
    <t>/funding-round/686cff1db7610c688dd2051d8a620354</t>
  </si>
  <si>
    <t>/funding-round/2a8aad5c03793d706a38fb96c6db088d</t>
  </si>
  <si>
    <t>/funding-round/c9c501bc9390e69f8c2c9d8178e29d66</t>
  </si>
  <si>
    <t>/funding-round/39ab728f04871142708915e324396347</t>
  </si>
  <si>
    <t>/funding-round/0a8a92ca51cf25831c9c34896269db51</t>
  </si>
  <si>
    <t>/funding-round/9fef8d5aeeecaeb7dff51db307e4e828</t>
  </si>
  <si>
    <t>/funding-round/dbc0a65434b176199057a46299b8a3bc</t>
  </si>
  <si>
    <t>/funding-round/96afcc78d25abd6e9829110adedb4c10</t>
  </si>
  <si>
    <t>/funding-round/218ebad68aa644e349dfbdcecca9c30f</t>
  </si>
  <si>
    <t>/funding-round/5239d8fb6dc7bf13e7cd403bb6295991</t>
  </si>
  <si>
    <t>/funding-round/8428e82919b59b09feae71a5b321f17d</t>
  </si>
  <si>
    <t>/funding-round/331ba0c22bcf1710840ea628014a200b</t>
  </si>
  <si>
    <t>/funding-round/8ad0e51dbf37c14cbcfe29ed5aefb344</t>
  </si>
  <si>
    <t>/funding-round/abdb8a2d23c9637426591d34ba83f12c</t>
  </si>
  <si>
    <t>/funding-round/a56b3138a5faa0b94d7e169c44aad32b</t>
  </si>
  <si>
    <t>/funding-round/e341b502ed6982fd6844d2421b80d55b</t>
  </si>
  <si>
    <t>/funding-round/81f32fc6e5ecd23b4cafae1567daecfd</t>
  </si>
  <si>
    <t>/funding-round/2243314adc50b5a23570d7f3ffba38ae</t>
  </si>
  <si>
    <t>/funding-round/7d939377ddb908322ff934521a477d8f</t>
  </si>
  <si>
    <t>/funding-round/d41e2e63a4955715100b994391992709</t>
  </si>
  <si>
    <t>/funding-round/1a1b64325272ae38ce6ddbc9c9638fdd</t>
  </si>
  <si>
    <t>/funding-round/8af232ac92e0f46883cd4259e33e8d38</t>
  </si>
  <si>
    <t>/funding-round/41685bc9bc484d93d9c0f6023e544472</t>
  </si>
  <si>
    <t>/funding-round/6983a7146577ad8ea65a900f3bbf4b7a</t>
  </si>
  <si>
    <t>/funding-round/1412a9d2a57615d23afb3dc74775fcd6</t>
  </si>
  <si>
    <t>/funding-round/18694ad0653ceaf24d8ff62636562656</t>
  </si>
  <si>
    <t>/funding-round/5aeafe8d98c9b21bdaf631ccd115f769</t>
  </si>
  <si>
    <t>/funding-round/36399b587381261cd6e6be1ab315df25</t>
  </si>
  <si>
    <t>/funding-round/0fffe3f0db0236eab37bffc01a7769f3</t>
  </si>
  <si>
    <t>/funding-round/c3dad439e12ea2c944158137781da494</t>
  </si>
  <si>
    <t>/funding-round/73d7bc26c6f1844512002cf7ff59e7aa</t>
  </si>
  <si>
    <t>/funding-round/9d46dccc70e5be042d3a9e704d2918a8</t>
  </si>
  <si>
    <t>/funding-round/33ae7abf674342d206f464a9cbab98f3</t>
  </si>
  <si>
    <t>/funding-round/f20bd2cdf55140113d78f91064695272</t>
  </si>
  <si>
    <t>/funding-round/75983040f3953eebcdf41e00bb540012</t>
  </si>
  <si>
    <t>/funding-round/05c1fbea1f013fa3554d38dc8701733c</t>
  </si>
  <si>
    <t>/funding-round/b0418ac665dae1dd64fd4f8ce419a491</t>
  </si>
  <si>
    <t>/funding-round/a622374e28d377f6d19d7fd85f4a1f5c</t>
  </si>
  <si>
    <t>/funding-round/47771176125813f611554a370d7ecee4</t>
  </si>
  <si>
    <t>/funding-round/83cc484ebbacf131955022bcda21097b</t>
  </si>
  <si>
    <t>/funding-round/b101911f3f7e9ecc874acefb662705e5</t>
  </si>
  <si>
    <t>/funding-round/f0a1007c3cc112af4296139b48cffc4b</t>
  </si>
  <si>
    <t>/funding-round/8dd2b653b8a9ec1e52beca4307a29872</t>
  </si>
  <si>
    <t>/funding-round/e7fd17f6139c2a1cf94190c9086ed421</t>
  </si>
  <si>
    <t>/funding-round/c4f72854b36eb8c9e20d0e6e7d3dcc95</t>
  </si>
  <si>
    <t>/funding-round/cf647bda5296cd6c11ba5eaaedc4b694</t>
  </si>
  <si>
    <t>/funding-round/185ac32814fc122dff665f002ee3954d</t>
  </si>
  <si>
    <t>/funding-round/ca251300d9b69e867ac77573ef5bbdfa</t>
  </si>
  <si>
    <t>/funding-round/0346710871a6fc11e9c3abf657dbd79d</t>
  </si>
  <si>
    <t>/funding-round/43c4c368fd009eb0fefe5a158d146eed</t>
  </si>
  <si>
    <t>/funding-round/81eebd1d06fea6087f113168488ec243</t>
  </si>
  <si>
    <t>/funding-round/a7a8ace0a2bec1714886f78d2d50a10c</t>
  </si>
  <si>
    <t>/funding-round/d1cd66ca912178516c3da9b4e8a58cbc</t>
  </si>
  <si>
    <t>/funding-round/d57585be28b7944943ddd7ab9b2d5f71</t>
  </si>
  <si>
    <t>/funding-round/c3f2ca15fa8da326e96e0bd1c89869d9</t>
  </si>
  <si>
    <t>/funding-round/705f183b3870678709911b0596186cc2</t>
  </si>
  <si>
    <t>/funding-round/babe60517df72a31e289e659e3ff184b</t>
  </si>
  <si>
    <t>/funding-round/ca8828ceec1b80352c1ff0ab46ba1dd2</t>
  </si>
  <si>
    <t>/funding-round/4ce38876609a9a97426fc2b1ab7dbd0b</t>
  </si>
  <si>
    <t>/funding-round/2fd096a540d027b46589691096f16ce5</t>
  </si>
  <si>
    <t>/funding-round/4708699875b90c835fff55bfc151a68c</t>
  </si>
  <si>
    <t>/funding-round/3e1b453aed41d39e3d34113558829dda</t>
  </si>
  <si>
    <t>/funding-round/5a15bbda523c28b48556fa2d6ffa8cc3</t>
  </si>
  <si>
    <t>/funding-round/f619ba6f6451518498a4bf17cabe49e7</t>
  </si>
  <si>
    <t>/funding-round/0c0cda5b8985369635535a1b4fedc99c</t>
  </si>
  <si>
    <t>/funding-round/7ac1066272b0ed7e8836740ec711d138</t>
  </si>
  <si>
    <t>/funding-round/e1a87e10aa0480fd864e569504c74dfc</t>
  </si>
  <si>
    <t>/funding-round/c92c487d1645b3c6d06b65da9ee9120b</t>
  </si>
  <si>
    <t>/funding-round/f880fbb8792676198b120fc2d99bd7de</t>
  </si>
  <si>
    <t>/funding-round/b2882eaf8297390ddcb702ca805a3e36</t>
  </si>
  <si>
    <t>/funding-round/84d40ecb5204d8a42e645415a50df543</t>
  </si>
  <si>
    <t>/funding-round/52f3294e73633983f066cec711513cf1</t>
  </si>
  <si>
    <t>/funding-round/8e0905c84881f63ca1aedc14b6015b95</t>
  </si>
  <si>
    <t>/funding-round/e19cd4331c0ead1d1950b1fddec2fae6</t>
  </si>
  <si>
    <t>/funding-round/1f983d027d392ce3e34a9808695b2e43</t>
  </si>
  <si>
    <t>/funding-round/e1b878ff5ea4c008bcb94f9721ed0174</t>
  </si>
  <si>
    <t>/funding-round/8de50b1d81952c233cf51239243d8842</t>
  </si>
  <si>
    <t>/funding-round/b87302fb8775b4ed1242ea2ea5cbe000</t>
  </si>
  <si>
    <t>/funding-round/fcd04dcf25108f8ccf271a2b74edc5d0</t>
  </si>
  <si>
    <t>/funding-round/20914ed852c064a1d9d30e630f27f17d</t>
  </si>
  <si>
    <t>/funding-round/bfa1db09d814b206469f43d51c6e5a1b</t>
  </si>
  <si>
    <t>/funding-round/b6819633fb6105bbfad7b498649ae316</t>
  </si>
  <si>
    <t>/funding-round/b123713ba321aabe33d80e163f8feea2</t>
  </si>
  <si>
    <t>/funding-round/496529c0c31f70ed61550d90fdb22dbc</t>
  </si>
  <si>
    <t>/funding-round/9f176b008e859a2024b1f63661e427bc</t>
  </si>
  <si>
    <t>/funding-round/7e58c5c681970592987deee983ce9054</t>
  </si>
  <si>
    <t>/funding-round/2b0e7c3a4079ebc29c56fea5d4498193</t>
  </si>
  <si>
    <t>/funding-round/a3e4bcceb3a8f3ba3127824bd5f9a9c6</t>
  </si>
  <si>
    <t>/funding-round/ffe8feaa0fe3539af7fc49c1e63606f5</t>
  </si>
  <si>
    <t>/funding-round/8916a03ddccdd78c8e97c75d5d0cd14f</t>
  </si>
  <si>
    <t>/funding-round/af5c004eb9eedaf15449900b5fea2154</t>
  </si>
  <si>
    <t>/funding-round/16a909c19484c5f4005fd029f805bc82</t>
  </si>
  <si>
    <t>/funding-round/c4de4487cd7424b4848711cc6c53b5ba</t>
  </si>
  <si>
    <t>/funding-round/386861e06445ac875cb40c8eda6ad014</t>
  </si>
  <si>
    <t>/funding-round/ebef15f485c97a50a790328a275b224a</t>
  </si>
  <si>
    <t>/funding-round/2fa693dc90671855548654b40eb2cc1e</t>
  </si>
  <si>
    <t>/funding-round/9c6f57ec142236f32d6760d6d644245e</t>
  </si>
  <si>
    <t>/funding-round/63f0986f5fd90a99b45d29fbbb92a1ef</t>
  </si>
  <si>
    <t>/funding-round/7d02f677ef32a116a8c5c06750bf14e1</t>
  </si>
  <si>
    <t>/funding-round/8f594f5f5fc828fc896e322c1bb71615</t>
  </si>
  <si>
    <t>/funding-round/1b5ab2cd2451aca17ec79674225b8d84</t>
  </si>
  <si>
    <t>/funding-round/03a07fdeb92978cae319a5f426f2ebb6</t>
  </si>
  <si>
    <t>/funding-round/087d7ef217e92cc4ca774cf4cbd848cf</t>
  </si>
  <si>
    <t>/funding-round/24465e349d829e05d204dd4224e5b632</t>
  </si>
  <si>
    <t>/funding-round/a30ff307af146ad26a583e9ef5b1c097</t>
  </si>
  <si>
    <t>/funding-round/f33cf7654fc2f2203ab0654271b38d62</t>
  </si>
  <si>
    <t>/funding-round/2de0c76801d7a69d508754a508043021</t>
  </si>
  <si>
    <t>/funding-round/33b9d1b03bfbc6eff1948cd809730144</t>
  </si>
  <si>
    <t>/funding-round/93eef0958775bff201382f0c15f846cc</t>
  </si>
  <si>
    <t>/funding-round/94c3d67b39df3cf0dd946bb9c939ad0a</t>
  </si>
  <si>
    <t>/funding-round/45e673a9e5f2bd6eae3760eec06e64b6</t>
  </si>
  <si>
    <t>/funding-round/0c3cbaa68b29f97e6112b824a91fd6b8</t>
  </si>
  <si>
    <t>/funding-round/6fb5c2814b1d55a511e3a11d6caa69f0</t>
  </si>
  <si>
    <t>/funding-round/e9c8978485a8bf26efae784d1136644f</t>
  </si>
  <si>
    <t>/funding-round/8119be3161378849fd49a4396c14ca7d</t>
  </si>
  <si>
    <t>/funding-round/02da4f792ca4222c1a057902b22e4807</t>
  </si>
  <si>
    <t>/funding-round/c58b9788f0d46ac34451275a2ad1483f</t>
  </si>
  <si>
    <t>/funding-round/b141b05b9098fc98b6f3c931cbe2d0b6</t>
  </si>
  <si>
    <t>/funding-round/65bed06f2de73f91f5e31b3166e3ed83</t>
  </si>
  <si>
    <t>/funding-round/af95988264f316c6a80275c4f3ad2715</t>
  </si>
  <si>
    <t>/funding-round/da740fc3846a6d048571315eec57b981</t>
  </si>
  <si>
    <t>/funding-round/5f9d8407749a1d8e8d91a0d6e18b7ac1</t>
  </si>
  <si>
    <t>/funding-round/82126260c64b0966a0de143e3ae2e2ec</t>
  </si>
  <si>
    <t>/funding-round/09e78d621627e32263f79dd32752ccd3</t>
  </si>
  <si>
    <t>/funding-round/b2bb8079c900e8b5eee0846fedd1519a</t>
  </si>
  <si>
    <t>/funding-round/cd289c42b177b0b523cc3070b6d39331</t>
  </si>
  <si>
    <t>/funding-round/50d58dd52ad1fdfdf556438a15d3ce9f</t>
  </si>
  <si>
    <t>/funding-round/01482cc6c1f5905c2c6d4f40f48ce31e</t>
  </si>
  <si>
    <t>/funding-round/10f0ab5e5610abf4a96207c45d840fcc</t>
  </si>
  <si>
    <t>/funding-round/61797c3e8b299d35e8f5392e3f49c9cf</t>
  </si>
  <si>
    <t>/funding-round/157fa3d34e5792876517552ca5a002f2</t>
  </si>
  <si>
    <t>/funding-round/32db8748a37dd2daad504bc30cd1abae</t>
  </si>
  <si>
    <t>/funding-round/6167f5c1b89a7709158d616f84bf568e</t>
  </si>
  <si>
    <t>/funding-round/47a4c5b1942c70f16a948dc93187265d</t>
  </si>
  <si>
    <t>/funding-round/a22abf9028a84beb7036fcd32697d071</t>
  </si>
  <si>
    <t>/funding-round/f1b705e08f9a08cac212770043922b52</t>
  </si>
  <si>
    <t>/funding-round/751fbfa88ad053cbb3e70207e4cb8ea9</t>
  </si>
  <si>
    <t>/funding-round/100d05dce07c239626b2c36115542255</t>
  </si>
  <si>
    <t>/funding-round/e27e5bb631da5daedd17d2a111a550ba</t>
  </si>
  <si>
    <t>/funding-round/2fae2ea468e1f8c3683b705f15032f1b</t>
  </si>
  <si>
    <t>/funding-round/0923d494c0d9c01e94b2fd2044d17881</t>
  </si>
  <si>
    <t>/funding-round/1a76c2aed7c4c187cd1cdadccade2c71</t>
  </si>
  <si>
    <t>/funding-round/aeb0ee7f605dcc1ba2e4e91d40429efc</t>
  </si>
  <si>
    <t>/funding-round/f4691b638adc80ad16209bbdbbb1db61</t>
  </si>
  <si>
    <t>/funding-round/2954c2d30d4596cbcce7cf7fb8006ba3</t>
  </si>
  <si>
    <t>/funding-round/f069e4a762cdfbb1d9ec377f6ed0b5d7</t>
  </si>
  <si>
    <t>/funding-round/d46a5977b58aa1314538854da568712f</t>
  </si>
  <si>
    <t>/funding-round/c50f15f3105a982212a017bdd1f2b8d8</t>
  </si>
  <si>
    <t>/funding-round/2cb7a20dcb34677b2c40afceff729e01</t>
  </si>
  <si>
    <t>/funding-round/9c6e0a8b4025b6b5542865b2daef2219</t>
  </si>
  <si>
    <t>/funding-round/c85d8491224c9df465c9474c6f769c5c</t>
  </si>
  <si>
    <t>/funding-round/c70904811dff3043839b9fe2a163564a</t>
  </si>
  <si>
    <t>/funding-round/928e38524569e1099c9f723cef050486</t>
  </si>
  <si>
    <t>/funding-round/a3758130ff9659fd5c91bcd4d90c38a6</t>
  </si>
  <si>
    <t>/funding-round/0f72eb7ed12d5ca5350581a9dd95566e</t>
  </si>
  <si>
    <t>/funding-round/61d1322fc1663e71cf505814b1749dd4</t>
  </si>
  <si>
    <t>/funding-round/6896f251cc16186959692fb8cea4930f</t>
  </si>
  <si>
    <t>/funding-round/ca4eeb2cb31440a0444b55e38de40132</t>
  </si>
  <si>
    <t>/funding-round/b93501d878dcf6eb8f5b5101f928b56b</t>
  </si>
  <si>
    <t>/funding-round/fef13474fb65f59cbce9b5a008f567cb</t>
  </si>
  <si>
    <t>/funding-round/68ff043e3f55d7df5e2ac1bc3276a50b</t>
  </si>
  <si>
    <t>/funding-round/bfa30c5f18c95ca96c7923e6719e0436</t>
  </si>
  <si>
    <t>/funding-round/7d35e3c1f2084af5a9cba3144514b76a</t>
  </si>
  <si>
    <t>/funding-round/8883857ad23ac34cdabd23f92e63d9cc</t>
  </si>
  <si>
    <t>/funding-round/d9dfea404ba2a3d4cf3eb0f6a5305d5d</t>
  </si>
  <si>
    <t>/funding-round/b1fc04ce3e103175954a2800cb58c5d9</t>
  </si>
  <si>
    <t>/funding-round/3c9f9ed5e23fa334a0a145d47c456eff</t>
  </si>
  <si>
    <t>/funding-round/04e6ce0f5c12c0b45dd460594ae09ac2</t>
  </si>
  <si>
    <t>/funding-round/89114c013793f65e86db161195129766</t>
  </si>
  <si>
    <t>/funding-round/ef7929bf6e7347bb24cec9175c24aeef</t>
  </si>
  <si>
    <t>/funding-round/6966bed4c20cbd56ba48069c70f8c048</t>
  </si>
  <si>
    <t>/funding-round/0f9f1cd76ce19e552f771abe59c32483</t>
  </si>
  <si>
    <t>/funding-round/6bf00aaf781d51ee8e739483a716cbb9</t>
  </si>
  <si>
    <t>/funding-round/ba7c47884fadda89aa8a37ef6856f2f1</t>
  </si>
  <si>
    <t>/funding-round/cff325c0b4e12f7517c389e69940707e</t>
  </si>
  <si>
    <t>/funding-round/947de6d43bddb10573eb14050de4dd5e</t>
  </si>
  <si>
    <t>/funding-round/bae3b1576946944f32266544417f0b76</t>
  </si>
  <si>
    <t>/funding-round/7efbf436b163c5b78f63c5ac49a27542</t>
  </si>
  <si>
    <t>/funding-round/336b4a1330b8c5a163399f17207a9d90</t>
  </si>
  <si>
    <t>/funding-round/d433dd8b8901d0f12f3f9426a9c8a5df</t>
  </si>
  <si>
    <t>/funding-round/07c57052bb1fc036df9ff3206a5933fc</t>
  </si>
  <si>
    <t>/funding-round/6268830b3efd61ed6e79dcf8e00e88cc</t>
  </si>
  <si>
    <t>/funding-round/3938007e2c3014882bbd58570a202740</t>
  </si>
  <si>
    <t>/funding-round/7461fd4acc97a9bc4173f8fc4f1c26d4</t>
  </si>
  <si>
    <t>/funding-round/67f9dc0a1b42d34574bc5eaf637e0686</t>
  </si>
  <si>
    <t>/funding-round/7cadc49fc86218a1c65a4c1c4e31f9a7</t>
  </si>
  <si>
    <t>/funding-round/59bb6b6aaf4641de71b838b674ae82af</t>
  </si>
  <si>
    <t>/funding-round/6e67822ef62e73d2199e4b3975ce4b1d</t>
  </si>
  <si>
    <t>/funding-round/8634f21f7440e03706f3f37a47844d8a</t>
  </si>
  <si>
    <t>/funding-round/31928802ce9af93637189e3e71fe4530</t>
  </si>
  <si>
    <t>/funding-round/d1926b6553faffc226f9674fda00424c</t>
  </si>
  <si>
    <t>/funding-round/771de3f09961dc8de71a3a7c1e04e316</t>
  </si>
  <si>
    <t>/funding-round/bf01605645667aedc6b5c4569cc770f1</t>
  </si>
  <si>
    <t>/funding-round/3780e10fd5944aad895e29d4949de5a1</t>
  </si>
  <si>
    <t>/funding-round/a6bca00f043348f3511a476109d1ea7e</t>
  </si>
  <si>
    <t>/funding-round/ddfcf04a8fac72a39a6b0cbdf93ff480</t>
  </si>
  <si>
    <t>/funding-round/fd1be515ed76c78b97ad42fd32d80608</t>
  </si>
  <si>
    <t>/funding-round/ecbf42570bef7329374031e2cb477330</t>
  </si>
  <si>
    <t>/funding-round/941bcc6a2f0eed08d039ba2f37fa1546</t>
  </si>
  <si>
    <t>/funding-round/bbf9c98c8c3d84f4a0568bf39ebe6337</t>
  </si>
  <si>
    <t>/funding-round/a8453b8e7c040f9c10009d5ec56f73eb</t>
  </si>
  <si>
    <t>/funding-round/3eccce291cc7d85a0dbdf2640730bef0</t>
  </si>
  <si>
    <t>/funding-round/2034aaf722472ddf78a6d57d59a765db</t>
  </si>
  <si>
    <t>/funding-round/46ac85c7fff747fb0533897de819b2b1</t>
  </si>
  <si>
    <t>/funding-round/0f7d209f123fe96c948cfda8d4e53117</t>
  </si>
  <si>
    <t>/funding-round/446b5c3f46d36f76eae3810a3ae25115</t>
  </si>
  <si>
    <t>/funding-round/5c46bdd2b82291b617b56b4b1874005e</t>
  </si>
  <si>
    <t>/funding-round/c66f56e3bae69216a4657366136963e5</t>
  </si>
  <si>
    <t>/funding-round/ff597c1e3be56e936f4312059fdded59</t>
  </si>
  <si>
    <t>/funding-round/0f81db84a372076614c8d4bc8c691ace</t>
  </si>
  <si>
    <t>/funding-round/8cddadbe46528d185e80a6dadccf29a5</t>
  </si>
  <si>
    <t>/funding-round/d60126bc2f04303c6d92db376541be5a</t>
  </si>
  <si>
    <t>/funding-round/0f9a149803d8211438add36419d2c067</t>
  </si>
  <si>
    <t>/funding-round/55c1606807619a3976b5be5b8d797959</t>
  </si>
  <si>
    <t>/funding-round/6a1d7b66e62eee72498b6b1195120e22</t>
  </si>
  <si>
    <t>/funding-round/71359c1ca698567fcb04708b7dd3177c</t>
  </si>
  <si>
    <t>/funding-round/9463bce1ff001f5b5fc9b094bb74a63e</t>
  </si>
  <si>
    <t>/funding-round/112a3c05c31948c27ecec96f8945aa64</t>
  </si>
  <si>
    <t>/funding-round/7ac3970a2925bdf0eb9bae0328af6fe8</t>
  </si>
  <si>
    <t>/funding-round/c44bbb669e8e871403050915fd741220</t>
  </si>
  <si>
    <t>/funding-round/cc78fa0d6b0aa1c4607b9aa9ecc86a90</t>
  </si>
  <si>
    <t>/funding-round/209eea30447b2a0f83610a1bedcf1245</t>
  </si>
  <si>
    <t>/funding-round/9fb118741cb7b8794a2e0ec46c1ca7c7</t>
  </si>
  <si>
    <t>/funding-round/e17bc7a6d0e208253596dfa5c2c9a045</t>
  </si>
  <si>
    <t>/funding-round/0c0e39c7de7c10444b02d36b761148bc</t>
  </si>
  <si>
    <t>/funding-round/2c548442c208c8bfdbc30a3e610c5e11</t>
  </si>
  <si>
    <t>/funding-round/25e9f3efb7d0da27b4dc9ff279eda577</t>
  </si>
  <si>
    <t>/funding-round/897001e1d20370c7d66f0ec803698421</t>
  </si>
  <si>
    <t>/funding-round/2326ad1828d7871b7388c924b835a61a</t>
  </si>
  <si>
    <t>/funding-round/a1736ef2af91acf635110eb523b1624b</t>
  </si>
  <si>
    <t>/funding-round/0931635e9b81b8ebca1d7a447bec7fb2</t>
  </si>
  <si>
    <t>/funding-round/360a8d18972f8a8e179fb60451ea8d8e</t>
  </si>
  <si>
    <t>/funding-round/f631206b987f2491bba53853fe2e6d47</t>
  </si>
  <si>
    <t>/funding-round/fb2fcdbb954ff3488b4e3f30babce035</t>
  </si>
  <si>
    <t>/funding-round/38e84795e7962186fe43839cf78512ef</t>
  </si>
  <si>
    <t>/funding-round/64f253ce09fea8c7e9413d0868f7ce68</t>
  </si>
  <si>
    <t>/funding-round/93d55b76e37d6de0d15ea0f061845494</t>
  </si>
  <si>
    <t>/funding-round/a68dfcb78ec11cf7313ab42ad5b2ecbc</t>
  </si>
  <si>
    <t>/funding-round/df19683ee68c56b39a78ba34ade75e47</t>
  </si>
  <si>
    <t>/funding-round/72438e6b739340a876131656057ec411</t>
  </si>
  <si>
    <t>/funding-round/16b8e32c8ee8826ce44c95e718bd6d72</t>
  </si>
  <si>
    <t>/funding-round/038ac8860486bdb5619b343c024078e3</t>
  </si>
  <si>
    <t>/funding-round/666165768e28bead002e67dd8acdfcbd</t>
  </si>
  <si>
    <t>/funding-round/83b6f082923b2e7843c2d7bf0bb509e8</t>
  </si>
  <si>
    <t>/funding-round/99488872ae37877efaf8fc64cc3c68eb</t>
  </si>
  <si>
    <t>/funding-round/ad286427b3ab9927fec4e94aa0cbd042</t>
  </si>
  <si>
    <t>/funding-round/f1f6a5d021c224f7cddc8a3b06d9a868</t>
  </si>
  <si>
    <t>/funding-round/2982c43bc2c48a3fc2338c6a085b3c59</t>
  </si>
  <si>
    <t>/funding-round/7f4d798129f9078459c8d5a8ad2bfe35</t>
  </si>
  <si>
    <t>/funding-round/dc855b9bf50bfb0e6d808fe014f05ca0</t>
  </si>
  <si>
    <t>/funding-round/46443f88a075d6e31637aac263238a18</t>
  </si>
  <si>
    <t>/funding-round/3eb3a6512c3b86220019a9fbb48c14ed</t>
  </si>
  <si>
    <t>/funding-round/51e814783b377549a5d397beeeca614a</t>
  </si>
  <si>
    <t>/funding-round/8bded14f1de6a796498e7648ab95ba97</t>
  </si>
  <si>
    <t>/funding-round/96e04828e6c490fa8052d0693ad450de</t>
  </si>
  <si>
    <t>/funding-round/deae21bc4fa6e5dc1c855c444dea676b</t>
  </si>
  <si>
    <t>/funding-round/4ec11d4dc0df0c66f803a337e38981f9</t>
  </si>
  <si>
    <t>/funding-round/76929a443a14fa61c3fd117a86c0a24b</t>
  </si>
  <si>
    <t>/funding-round/d753cbe3681eef93a4280f84ab142e9d</t>
  </si>
  <si>
    <t>/funding-round/bde247229d82c07eae7d74e8e61cf406</t>
  </si>
  <si>
    <t>/funding-round/c47bd1aaae49f9fca4c9f3142790fa1c</t>
  </si>
  <si>
    <t>/funding-round/fe6d7c706724f093fb30ae5b27e3f65b</t>
  </si>
  <si>
    <t>/funding-round/2c7f51684f15521ed1606293c9739989</t>
  </si>
  <si>
    <t>/funding-round/3430a082e9b2914fa617baf23efb4e21</t>
  </si>
  <si>
    <t>/funding-round/a31a2309d63c9da19bd1387700076ce6</t>
  </si>
  <si>
    <t>/funding-round/2ade40a7c538dc0b4c0960e56e2a11fc</t>
  </si>
  <si>
    <t>/funding-round/63be912b1b9a2c820c3c81b9ebb8c044</t>
  </si>
  <si>
    <t>/funding-round/e8ab0f38e8b4fa43642e9a93425f8698</t>
  </si>
  <si>
    <t>/funding-round/f41825584829ae81cec2d56dc309fe99</t>
  </si>
  <si>
    <t>/funding-round/a4ca19989ccd97f61e63fb88d3770f4f</t>
  </si>
  <si>
    <t>/funding-round/dbc8ca7445a747b11e7289c5e824a857</t>
  </si>
  <si>
    <t>/funding-round/347a8dbf513f53daf1faa82be8a459c5</t>
  </si>
  <si>
    <t>/funding-round/50641827ef2485303049e7407a2de0b0</t>
  </si>
  <si>
    <t>/funding-round/7459141a5b1d8ed5c45ec39114e31adf</t>
  </si>
  <si>
    <t>/funding-round/18145e3091677d80db58f1ab7fd2605e</t>
  </si>
  <si>
    <t>/funding-round/6450533d5167d8780aad3295fc39e823</t>
  </si>
  <si>
    <t>/funding-round/fecf56d2cf1002e52a81bb74ad584805</t>
  </si>
  <si>
    <t>/funding-round/bc47095ecd062b7f6b83879815dcfc91</t>
  </si>
  <si>
    <t>/funding-round/bdd96f371c70f030bd6063b03aeee3d4</t>
  </si>
  <si>
    <t>/funding-round/c28750eb05ca7113198698e242c69063</t>
  </si>
  <si>
    <t>/funding-round/11e26959b4910eacc8041bf30bb7df43</t>
  </si>
  <si>
    <t>/funding-round/9bdc07780d59beb8992ae3e5017bdd8c</t>
  </si>
  <si>
    <t>/funding-round/af0f5deafa1ca311dc73c5b09183ba64</t>
  </si>
  <si>
    <t>/funding-round/4191401337a4368b4f4faab18101b5bd</t>
  </si>
  <si>
    <t>/funding-round/59bee27287966b53fa705626aa7d3387</t>
  </si>
  <si>
    <t>/funding-round/1dd47fb938563a5f6caa00be4b1eaa9e</t>
  </si>
  <si>
    <t>/funding-round/6bfd054414f6f06047816a5f5d20133e</t>
  </si>
  <si>
    <t>/funding-round/3bc8b4fd02030f3be310c93a91133803</t>
  </si>
  <si>
    <t>/funding-round/8342f6506755d59de259dd20968c0ea6</t>
  </si>
  <si>
    <t>/funding-round/d1681815b886625653cd41507996c50e</t>
  </si>
  <si>
    <t>/funding-round/22390662a31e846b8210272e15615d73</t>
  </si>
  <si>
    <t>/funding-round/732f54a2dfd96e862c78f4a9e899cf22</t>
  </si>
  <si>
    <t>/funding-round/193e79c3602392d4a8d569c76ac0534f</t>
  </si>
  <si>
    <t>/funding-round/3168cb08cbda51bdab83a62df481f96e</t>
  </si>
  <si>
    <t>/funding-round/a83d005bd82aaf5459cd0c5d24aac3dc</t>
  </si>
  <si>
    <t>/funding-round/d87bfbfa4b0db56a4b99a05825263790</t>
  </si>
  <si>
    <t>/funding-round/73351ff3311e9f06710ef175c495c833</t>
  </si>
  <si>
    <t>/funding-round/974f3831627c58287f37648798dff054</t>
  </si>
  <si>
    <t>/funding-round/9fd76e4a1aabac7bc1f8256a572ec0f6</t>
  </si>
  <si>
    <t>/funding-round/7598accc5e7e47c31b4845c2a8d02962</t>
  </si>
  <si>
    <t>/funding-round/db0dae42c03db50c2cdec5e0564f4b9d</t>
  </si>
  <si>
    <t>/funding-round/088c1dd8f165eccc27635b4f4a283199</t>
  </si>
  <si>
    <t>/funding-round/a7124a47bfa14fb0558586af17222d4f</t>
  </si>
  <si>
    <t>/funding-round/ec8f7140c4abb261812e20e5c5a82a3a</t>
  </si>
  <si>
    <t>/funding-round/c9e8c9f6aae4b9979a4ba39ec541bc28</t>
  </si>
  <si>
    <t>/funding-round/4452072ecc1b11b0e27942e74c224e27</t>
  </si>
  <si>
    <t>/funding-round/ae51a9bddfb6f221b3ff3445a1b139aa</t>
  </si>
  <si>
    <t>/funding-round/dda470e878a311e7f92a89341d207c6f</t>
  </si>
  <si>
    <t>/funding-round/c9eee86c0bb08742dbda94ff015e9098</t>
  </si>
  <si>
    <t>/funding-round/d949f80207398290e46be91f41be3615</t>
  </si>
  <si>
    <t>/funding-round/f16d19e3decd69c717a60d3c404f2d4e</t>
  </si>
  <si>
    <t>/funding-round/4842f8219409db3584b92a5adca056bd</t>
  </si>
  <si>
    <t>/funding-round/aa33f18cc17b943613ab37065719592a</t>
  </si>
  <si>
    <t>/funding-round/a2dafb6ca0f99a3b5b036c120a5f7b1b</t>
  </si>
  <si>
    <t>/funding-round/37d859b963d20b68479089854833a222</t>
  </si>
  <si>
    <t>/funding-round/77584f8c918295e6a0af001b71fdb03a</t>
  </si>
  <si>
    <t>/funding-round/f1ef7dcc3dd01b6c1e08e56e7933e76b</t>
  </si>
  <si>
    <t>/funding-round/fa60e30b254d3dd0f22f0a0641fff91b</t>
  </si>
  <si>
    <t>/funding-round/d82356799cac7223892338e091d53326</t>
  </si>
  <si>
    <t>/funding-round/a07f08ab795a0baef65f7f91e2980e0d</t>
  </si>
  <si>
    <t>/funding-round/3bce68489abffc6e535deafd88bba32e</t>
  </si>
  <si>
    <t>/funding-round/428688659fe1cb2f46edccb90798988f</t>
  </si>
  <si>
    <t>/funding-round/77e3e2b17f20896258dffa295dbb80fa</t>
  </si>
  <si>
    <t>/funding-round/b87401254d1814aa0d7b46b1125b0b9e</t>
  </si>
  <si>
    <t>/funding-round/248ec1833a7fc1f5a5ebab125603f0ca</t>
  </si>
  <si>
    <t>/funding-round/5dc293820334e429fa4eb02f7f97c7ee</t>
  </si>
  <si>
    <t>/funding-round/895b21b5c5a645a50d465c233907f740</t>
  </si>
  <si>
    <t>/funding-round/c499629e2f1edb02bc20645796582983</t>
  </si>
  <si>
    <t>/funding-round/e6402d80287c88fbec73f2da58893906</t>
  </si>
  <si>
    <t>/funding-round/8bcb4441b2634ab5cdfe9be9bb340d91</t>
  </si>
  <si>
    <t>/funding-round/57195b8c520ed078195cd9f55a85c3fd</t>
  </si>
  <si>
    <t>/funding-round/25946cc96b573906910c53530a5d7685</t>
  </si>
  <si>
    <t>/funding-round/84ab7f87919cbc24c22a9e5ce9a367fb</t>
  </si>
  <si>
    <t>/funding-round/3b01d368a06f3e856d8ca4ae03e3fb58</t>
  </si>
  <si>
    <t>/funding-round/a3553b45416336c084666cbd3841fab2</t>
  </si>
  <si>
    <t>/funding-round/c7d09ec7cf09fede2d4ac40f54e456eb</t>
  </si>
  <si>
    <t>/funding-round/267b361c660a9fad0c0d18df20a01ca7</t>
  </si>
  <si>
    <t>/funding-round/cab57c3940d7ce8ece21a9b8aa6b02a8</t>
  </si>
  <si>
    <t>/funding-round/fa16821253efbe8535120bc0888c44e8</t>
  </si>
  <si>
    <t>/funding-round/663b9c2f780f6c6716c5e0b139b24528</t>
  </si>
  <si>
    <t>/funding-round/0aeb7dcc441da11ae4c4b83cd8a8a0c1</t>
  </si>
  <si>
    <t>/funding-round/28cd9182a9d56597ff953676c9a7223e</t>
  </si>
  <si>
    <t>/funding-round/416486b67f5a45b152b783af90f906d0</t>
  </si>
  <si>
    <t>/funding-round/6723da776b04fc9957c28e52084dd0f4</t>
  </si>
  <si>
    <t>/funding-round/015bd18a24d8653339c63af263ff6879</t>
  </si>
  <si>
    <t>/funding-round/5efb7cfbf6270b8dc83abbc71bb4d406</t>
  </si>
  <si>
    <t>/funding-round/8c40c52bce24c6cfac20f6c38aa7029a</t>
  </si>
  <si>
    <t>/funding-round/ff2881096e528af4b12f6c1de50bbf21</t>
  </si>
  <si>
    <t>/funding-round/0abbcedd6f97d755b933c17bbd3737d6</t>
  </si>
  <si>
    <t>/funding-round/161106cd4de927d5f606283e4d8816e6</t>
  </si>
  <si>
    <t>/funding-round/190e73c4390334d5a94ff4d386dbbc41</t>
  </si>
  <si>
    <t>/funding-round/435b9baebaee521d80dbeaf13d342c2b</t>
  </si>
  <si>
    <t>/funding-round/7ed466c6256bd694749dfd9d524e968a</t>
  </si>
  <si>
    <t>/funding-round/46a4ed372246f14150a3ef8dd7b438b2</t>
  </si>
  <si>
    <t>/funding-round/1105e6b5508c8d3ab56beb51d69b9bd5</t>
  </si>
  <si>
    <t>/funding-round/8b270d9675eb4b9d8bf7ba494f66c639</t>
  </si>
  <si>
    <t>/funding-round/ffee7b3cee5720d9d059786b3979821c</t>
  </si>
  <si>
    <t>/funding-round/51c0b00d9de6ac8ad98b48bb2cc43f61</t>
  </si>
  <si>
    <t>/funding-round/fd3bbbae73edef306a850611325f2a76</t>
  </si>
  <si>
    <t>/funding-round/7f23308dbba9f73d87a6a88ef02a0387</t>
  </si>
  <si>
    <t>/funding-round/2ebbb052c1eb225e0cdf12aa4c93cc64</t>
  </si>
  <si>
    <t>/funding-round/34526c9957af20c952b7094750562d8f</t>
  </si>
  <si>
    <t>/funding-round/b8ed84d1bd78354d94746d669c72e636</t>
  </si>
  <si>
    <t>/funding-round/d6765a2065da4d7b1fee43defedaacdb</t>
  </si>
  <si>
    <t>/funding-round/454f1e53929dcc6e047bfe10e7e9d2a7</t>
  </si>
  <si>
    <t>/funding-round/5f9b42138913aabfbc43444babf57902</t>
  </si>
  <si>
    <t>/funding-round/4f9ec0c8a2369fa99c2fdd176611dcd3</t>
  </si>
  <si>
    <t>/funding-round/a157bc390b89142f5c764bf34c1fe40e</t>
  </si>
  <si>
    <t>/funding-round/26890c01c5dcf28d79c263cb4f34b9bf</t>
  </si>
  <si>
    <t>/funding-round/5fe3011f392692e6c5546bfd689c40f5</t>
  </si>
  <si>
    <t>/funding-round/f195a376dc992a5a80d2b122feab446d</t>
  </si>
  <si>
    <t>/funding-round/e0c7f31c67c50057e8eb1cb2ef4420d5</t>
  </si>
  <si>
    <t>/funding-round/2f322a31f0eea117b3f31f937e76295d</t>
  </si>
  <si>
    <t>/funding-round/0a4d4106babf869113bfeedc2ee403ef</t>
  </si>
  <si>
    <t>/funding-round/21de9136209a8a858dbaf217e2a6040e</t>
  </si>
  <si>
    <t>/funding-round/80ea7c58b3f373315d5f6cdb0ea6dce0</t>
  </si>
  <si>
    <t>/funding-round/318ff1d4cebfdfa26db94f2b3412c1be</t>
  </si>
  <si>
    <t>/funding-round/5312ef7e6f86bd0d66d2d55105a69ddd</t>
  </si>
  <si>
    <t>/funding-round/5d4a721511c0330a40a91b6f05be1be9</t>
  </si>
  <si>
    <t>/funding-round/a5e3507ee7a1c70160a80976c268abc9</t>
  </si>
  <si>
    <t>/funding-round/aa079ee186b8c700d90263058db5c79b</t>
  </si>
  <si>
    <t>/funding-round/020368eb4651c5daa1a924daead4aeac</t>
  </si>
  <si>
    <t>/funding-round/06aaa9febb88651489ca77b738b8374c</t>
  </si>
  <si>
    <t>/funding-round/c65437ac44d593c7dcf330a173af7bd3</t>
  </si>
  <si>
    <t>/funding-round/d66eb51d8cad4e802e10221a7e96632d</t>
  </si>
  <si>
    <t>/funding-round/d8503dbb9e066510758918c042e9a6a9</t>
  </si>
  <si>
    <t>/funding-round/03eab06fa783b854ab4119137ce88704</t>
  </si>
  <si>
    <t>/funding-round/0c36cb66dc622f1537fd65f0a5b910b1</t>
  </si>
  <si>
    <t>/funding-round/e44ac392e37f58b1fced6740c789337c</t>
  </si>
  <si>
    <t>/funding-round/b15b986a755e9bb0e1431516bb372c2a</t>
  </si>
  <si>
    <t>/funding-round/b1dcdcad5a014b976c3adeeef467e244</t>
  </si>
  <si>
    <t>/funding-round/453da0b3ac20a48d2f0bf6dba1e8e28e</t>
  </si>
  <si>
    <t>/funding-round/0ec08604381dc1c98ed53fe234dcdc86</t>
  </si>
  <si>
    <t>/funding-round/43effb511be14b4a308db8538722596c</t>
  </si>
  <si>
    <t>/funding-round/7444a0ca2a0b96d4e51e229b865cbca8</t>
  </si>
  <si>
    <t>/funding-round/aa682c7d07e1da07618915523afbb9bd</t>
  </si>
  <si>
    <t>/funding-round/fce432117a233893aa2dfd9d63be5879</t>
  </si>
  <si>
    <t>/funding-round/2641358f2078c9ee7cdec6e375b59328</t>
  </si>
  <si>
    <t>/funding-round/1b968be28285be80c6e1bb09f2759153</t>
  </si>
  <si>
    <t>/funding-round/8017bea8bcf0293e92d448b0a3eb8cf9</t>
  </si>
  <si>
    <t>/funding-round/cef73b5d8a6c19912392d89aa1c0aa63</t>
  </si>
  <si>
    <t>/funding-round/2eeeeaae457277c1e6c028f42556caa6</t>
  </si>
  <si>
    <t>/funding-round/fb4c8000de94aa80ba05956dfd56813e</t>
  </si>
  <si>
    <t>/funding-round/fe028bd7fdfc02cc4e8b3455f3194d7c</t>
  </si>
  <si>
    <t>/funding-round/03e77bb88d883f58c203449444cf80ca</t>
  </si>
  <si>
    <t>/funding-round/25f8ae0f63589a0d80ea440373b00e2c</t>
  </si>
  <si>
    <t>/funding-round/e12766d274a60ec1adc1abdb7d199416</t>
  </si>
  <si>
    <t>/funding-round/1f233305ae1ab141dcf856b65346426b</t>
  </si>
  <si>
    <t>/funding-round/e63e24343eb4d1d12ecf98a159477427</t>
  </si>
  <si>
    <t>/funding-round/9a8914dd7805ea56f8217addd1253a87</t>
  </si>
  <si>
    <t>/funding-round/0ab6d5790d782cfdce7c2e8bf150a7e5</t>
  </si>
  <si>
    <t>/funding-round/7a9942053657e28c802cdbdd7d600438</t>
  </si>
  <si>
    <t>/funding-round/f3337fbd1d63a235da3c5104821d4253</t>
  </si>
  <si>
    <t>/funding-round/247b230aab42581ccc93f5fe66975a17</t>
  </si>
  <si>
    <t>/funding-round/9ae6b95da8f5651e873fce4e9fa1f3e1</t>
  </si>
  <si>
    <t>/funding-round/c85a065163ea6a025c8991aa4b7b13c2</t>
  </si>
  <si>
    <t>/funding-round/81c7a483955176c574120128176d33dd</t>
  </si>
  <si>
    <t>/funding-round/340679afb80fba36b1b954609ab5308e</t>
  </si>
  <si>
    <t>/funding-round/278d44b4463a66326cab5f0956a10319</t>
  </si>
  <si>
    <t>/funding-round/15234b90798503c0dfb93ad7a4f59069</t>
  </si>
  <si>
    <t>/funding-round/594918bea12112418722c548d294db68</t>
  </si>
  <si>
    <t>/funding-round/ae00a1cc7814907f6c8ba4c2d9de3b34</t>
  </si>
  <si>
    <t>/funding-round/12b0033b59f3d357a87b46711e2a0dd3</t>
  </si>
  <si>
    <t>/funding-round/c4170d925f01a7b40001c8f31617fb24</t>
  </si>
  <si>
    <t>/funding-round/65858d5fd208d4feb86454ca50dde31f</t>
  </si>
  <si>
    <t>/funding-round/49e48e2ba0d19c3e8da5019dc89821ba</t>
  </si>
  <si>
    <t>/funding-round/658a704107014f97d7ead9f64182fb84</t>
  </si>
  <si>
    <t>/funding-round/b83e1bbc773aaad750d3b6665f037696</t>
  </si>
  <si>
    <t>/funding-round/5e46c40b88ecd15f373d4f79fd4f44ab</t>
  </si>
  <si>
    <t>/funding-round/b52366b6d3df59320776dd9c3f06bcc1</t>
  </si>
  <si>
    <t>/funding-round/96e4cebc8084d9cefd3403613e70857c</t>
  </si>
  <si>
    <t>/funding-round/d6230e42a77ed3ba48e70b3494c994b2</t>
  </si>
  <si>
    <t>/funding-round/5372f746065c6c65b3d1835c8888c583</t>
  </si>
  <si>
    <t>/funding-round/e629e280ca35a4a13b5218a6bae689f0</t>
  </si>
  <si>
    <t>/funding-round/c9bfe78c87245b4e2c13e9cc64be2b14</t>
  </si>
  <si>
    <t>/funding-round/0ba28e87d36ca94ed61fff4b504a18c2</t>
  </si>
  <si>
    <t>/funding-round/a9abc0fdce4747e9cb8aad88a4793da2</t>
  </si>
  <si>
    <t>/funding-round/41b5c70f8457fd3551f62fbc6c0f9138</t>
  </si>
  <si>
    <t>/funding-round/327fd739fab02a60a053388d89076122</t>
  </si>
  <si>
    <t>/funding-round/bf213d738a45e7311aacdf80b92dca96</t>
  </si>
  <si>
    <t>/funding-round/1e6bfd8b079a3ae84a79e99702028152</t>
  </si>
  <si>
    <t>/funding-round/c20c2beeea61a125184bf1002629e649</t>
  </si>
  <si>
    <t>/funding-round/8bfb6764f84c23415519342842cbdedd</t>
  </si>
  <si>
    <t>/funding-round/019fc8476c9a4e6a316636d9c26bf90c</t>
  </si>
  <si>
    <t>/funding-round/ee90629523ff579ca80b2fea7ce9e01c</t>
  </si>
  <si>
    <t>/funding-round/1972885249ef99396c2ae026dfcba532</t>
  </si>
  <si>
    <t>/funding-round/32dd39e0646d71dd98f3ef2026220aa5</t>
  </si>
  <si>
    <t>/funding-round/7bf48c7f498ecac5c00a2b14a2735042</t>
  </si>
  <si>
    <t>/funding-round/a5673af1e188b1e3e5d7232111cb5e3c</t>
  </si>
  <si>
    <t>/funding-round/affcc2e35a6ae28ba86635001c26f697</t>
  </si>
  <si>
    <t>/funding-round/dc7bbadd40242a2da9922df7b83157b3</t>
  </si>
  <si>
    <t>/funding-round/c533c295a99a70c9d5ccef378e9b8feb</t>
  </si>
  <si>
    <t>/funding-round/57b7093d21a6eb03cf4be6c6c81aa4a3</t>
  </si>
  <si>
    <t>/funding-round/ec2e0f9e477f372d21bde39970266210</t>
  </si>
  <si>
    <t>/funding-round/9fdf64ad38c79f40a8830ba0b5c808f8</t>
  </si>
  <si>
    <t>/funding-round/0e74df063420ad76f353ec64a7571399</t>
  </si>
  <si>
    <t>/funding-round/5442bde0121a3376738ab9ff82525d43</t>
  </si>
  <si>
    <t>/funding-round/81c1af968e29866885c183119408b874</t>
  </si>
  <si>
    <t>/funding-round/ed02a92fc6bce29812ee291bae33dd13</t>
  </si>
  <si>
    <t>/funding-round/fbdae10135afcf9b1a57ac2fd75c2d62</t>
  </si>
  <si>
    <t>/funding-round/0e4c8cca560cedacfcb72681614e5632</t>
  </si>
  <si>
    <t>/funding-round/f6d1a4d199f457023f774d42a3af9664</t>
  </si>
  <si>
    <t>/funding-round/4e5ab009a417564af31aea93fce884ff</t>
  </si>
  <si>
    <t>/funding-round/82944ea5b6d10b6794af9d7eb3cc72c1</t>
  </si>
  <si>
    <t>/funding-round/7007bb04665660d98157ac6103f5e83b</t>
  </si>
  <si>
    <t>/funding-round/196c40da54190bcd9280e98ef5d1385a</t>
  </si>
  <si>
    <t>/funding-round/1a1915ce5f4bbde91e5afce107a01c77</t>
  </si>
  <si>
    <t>/funding-round/3716bf3661545030f0088063f221f238</t>
  </si>
  <si>
    <t>/funding-round/6015fe27c95142705957aceb2413d812</t>
  </si>
  <si>
    <t>/funding-round/89c59db5e6c1a78ea4a44d5f70af1b74</t>
  </si>
  <si>
    <t>/funding-round/d9474ed9d0838db0b9dfac357af6ca27</t>
  </si>
  <si>
    <t>/funding-round/40c7fa85b00c3f4570ac29e87f8de7a7</t>
  </si>
  <si>
    <t>/funding-round/266b4511107a0348661ecbb1ac3bf9bd</t>
  </si>
  <si>
    <t>/funding-round/4186d3fafef19c4a4cc1d42781c6cbd7</t>
  </si>
  <si>
    <t>/funding-round/feb57c4d2fc7f4681c77927dc2235f84</t>
  </si>
  <si>
    <t>/funding-round/687b0055e0fb908b6d9aedf151872ee6</t>
  </si>
  <si>
    <t>/funding-round/4f91df0480b01c674c93c707ac90973b</t>
  </si>
  <si>
    <t>/funding-round/1efcfafbba7626754d5bf53a8accd115</t>
  </si>
  <si>
    <t>/funding-round/b5976c7c723f09e8aa7764f9bc17ecf8</t>
  </si>
  <si>
    <t>/funding-round/7c6f45333ca09d0006d5c0c7a7460683</t>
  </si>
  <si>
    <t>/funding-round/68b8f6f75fc58544874a0020c0592e0c</t>
  </si>
  <si>
    <t>/funding-round/199215bc746233eeedd94f701daef74f</t>
  </si>
  <si>
    <t>/funding-round/b86652de0acf5408df4363338384cfca</t>
  </si>
  <si>
    <t>/funding-round/db7b29940e2e1931835268ef99921cbc</t>
  </si>
  <si>
    <t>/funding-round/0bdabe26659998fe7e297f46c11d675f</t>
  </si>
  <si>
    <t>/funding-round/bbb5eed0c2ce9ca73e8c27f3f1fd7b1f</t>
  </si>
  <si>
    <t>/funding-round/4aa9abd28cd18562419ff9bd9e88004c</t>
  </si>
  <si>
    <t>/funding-round/a0fee61749454c3ac0c767e37ef0f59c</t>
  </si>
  <si>
    <t>/funding-round/24db60510789de5c49336efdf42d69b8</t>
  </si>
  <si>
    <t>/funding-round/0cbbec95b4e82463fb0ccd654c531276</t>
  </si>
  <si>
    <t>/funding-round/2cebbcd6e65f52f1e1291ec20909105d</t>
  </si>
  <si>
    <t>/funding-round/93766bff1cccb5f37efd1c8fdbe929db</t>
  </si>
  <si>
    <t>/funding-round/a905934129a0f8d240b11b6b8233144e</t>
  </si>
  <si>
    <t>/funding-round/fc45c0f3a5567dc095bf5272e19b8ce0</t>
  </si>
  <si>
    <t>/funding-round/1bd10c67805a0e489b9bc4d20b80f041</t>
  </si>
  <si>
    <t>/funding-round/bc79eaf3a88254db63b6cd0e2577b6be</t>
  </si>
  <si>
    <t>/funding-round/e9563f58c26965640f71c2072b97fed3</t>
  </si>
  <si>
    <t>/funding-round/b0b8b5b0af412b405d3f3781806d3c45</t>
  </si>
  <si>
    <t>/funding-round/8d1cc9bc0e6369a43f786aaaa7e7584f</t>
  </si>
  <si>
    <t>/funding-round/9020ae63a964265a105075141fde9cf9</t>
  </si>
  <si>
    <t>/funding-round/6c903b310e96a52ea0398891938e60ad</t>
  </si>
  <si>
    <t>/funding-round/7544a55982f174c127de7b8a39d6750f</t>
  </si>
  <si>
    <t>/funding-round/c56510021aeb0c81b27a1b7762958b04</t>
  </si>
  <si>
    <t>/funding-round/d8176e0b22d88d622ad17762b19f37cd</t>
  </si>
  <si>
    <t>/funding-round/700170dced26fb4a7b97e17ae263f52b</t>
  </si>
  <si>
    <t>/funding-round/bc09436bb656d9ef9fdbd5b44e4044e7</t>
  </si>
  <si>
    <t>/funding-round/06939e54a8284f08e00ea772234b4599</t>
  </si>
  <si>
    <t>/funding-round/26f50d520225e66b18589bba284ba4e8</t>
  </si>
  <si>
    <t>/funding-round/caf762f0dc12074b6e4db8a0733e3a2c</t>
  </si>
  <si>
    <t>/funding-round/5543ebdb0463c96f085c5712220ffb00</t>
  </si>
  <si>
    <t>/funding-round/661fc8867c91a9feb459870f29e052e5</t>
  </si>
  <si>
    <t>/funding-round/749ecfb0cea51cfc8eb2b3bf225f7ccd</t>
  </si>
  <si>
    <t>/funding-round/67d88c231a7692d3ef861dcaed19b711</t>
  </si>
  <si>
    <t>/funding-round/c8548868b37a4b9d6de6e7cf837e0ad7</t>
  </si>
  <si>
    <t>/funding-round/83b10ef3978a119e2a6e1dee62124154</t>
  </si>
  <si>
    <t>/funding-round/9fea766e4122b097d20f0a1d98b55b17</t>
  </si>
  <si>
    <t>/funding-round/e5a649b8ada1e85343169a4e57a463b8</t>
  </si>
  <si>
    <t>/funding-round/e851b6c807af2235b8b00c8b406b1027</t>
  </si>
  <si>
    <t>/funding-round/226e16323ac089cee1c73256b84569f9</t>
  </si>
  <si>
    <t>/funding-round/4986386bad5a1cb1e982b6b76cde730d</t>
  </si>
  <si>
    <t>/funding-round/5a6a2fcc9a52b33e503b21b5aa918ce4</t>
  </si>
  <si>
    <t>/funding-round/048b646c746659093dc6d66d53448059</t>
  </si>
  <si>
    <t>/funding-round/c02c8392473c949e827383a2a16d4639</t>
  </si>
  <si>
    <t>/funding-round/c14b8aadff5485188453bbd4f30d41d3</t>
  </si>
  <si>
    <t>/funding-round/623427b806602e5721f59f6e8e29e2d7</t>
  </si>
  <si>
    <t>/funding-round/6510b22c3c4635c5c65800aeaa4be9bc</t>
  </si>
  <si>
    <t>/funding-round/9b1bd7604fb554221171f85ae04484b4</t>
  </si>
  <si>
    <t>/funding-round/238952b0d2cb7e04d8f472e369b25dff</t>
  </si>
  <si>
    <t>/funding-round/c903ec2099d3aae1f8974cef8f4c413d</t>
  </si>
  <si>
    <t>/funding-round/7835b529d48ef5c4af46fce036ce5816</t>
  </si>
  <si>
    <t>/funding-round/0338498487578a259ecfa0c3292b5b44</t>
  </si>
  <si>
    <t>/funding-round/126e3696ceb9b6829e3913180f26395a</t>
  </si>
  <si>
    <t>/funding-round/2169c7827b0cfdffe2e8b52c554e7466</t>
  </si>
  <si>
    <t>/funding-round/49094fa48e43cb861cfbbc4f805fa89e</t>
  </si>
  <si>
    <t>/funding-round/6907d58ca7fe60f48d79e3c52609e508</t>
  </si>
  <si>
    <t>/funding-round/ce566c1083cdd0ef3de18799ab620159</t>
  </si>
  <si>
    <t>/funding-round/dee4b596215a80c52deef1b9b40bb96c</t>
  </si>
  <si>
    <t>/funding-round/a8288d25cabb0f78ab31a30c83d2bb0f</t>
  </si>
  <si>
    <t>/funding-round/d906c7ab230ab85ee612608414a1ab92</t>
  </si>
  <si>
    <t>/funding-round/db89353374429385570494b9071d3476</t>
  </si>
  <si>
    <t>/funding-round/dcb4a6d0895d931685718e2da07e1642</t>
  </si>
  <si>
    <t>/funding-round/fa2979199816b2c87193b33987ebe132</t>
  </si>
  <si>
    <t>/funding-round/6b04db0f3c0ae6d923860615b3ff3e45</t>
  </si>
  <si>
    <t>/funding-round/75533b31c2afeffcd7715c2dbd25c2d6</t>
  </si>
  <si>
    <t>/funding-round/9153fac2f1253144827a141d6b28ab95</t>
  </si>
  <si>
    <t>/funding-round/cdcc0b2cdade6bbc8926c732d45b11fa</t>
  </si>
  <si>
    <t>/funding-round/ecd0ff487058dc0b67e98350f15c52ba</t>
  </si>
  <si>
    <t>/funding-round/10729fadf62365d8c85814f140e94484</t>
  </si>
  <si>
    <t>/funding-round/08c6d2254882d1e68ddabed52ab9b576</t>
  </si>
  <si>
    <t>/funding-round/d9069924f26127559120326966f1d9f7</t>
  </si>
  <si>
    <t>/funding-round/e535cb125642b7470e91395f20b9808a</t>
  </si>
  <si>
    <t>/funding-round/284f21211f599fcf995372cec61f11ec</t>
  </si>
  <si>
    <t>/funding-round/6ded0ed793803fe3c555e05c23cb6613</t>
  </si>
  <si>
    <t>/funding-round/7d90e8222fce2fd99be2c3a85982d94c</t>
  </si>
  <si>
    <t>/funding-round/8ffe342ea242c3eca381a16451780534</t>
  </si>
  <si>
    <t>/funding-round/aa6602bf304b9633449f8b000ed26540</t>
  </si>
  <si>
    <t>/funding-round/bef8c47c540185ad637576dfc81602cb</t>
  </si>
  <si>
    <t>/funding-round/5901c4c0be04b8486fa0702943bab12e</t>
  </si>
  <si>
    <t>/funding-round/8132e02d866ebdf52900422b326c2b6b</t>
  </si>
  <si>
    <t>/funding-round/bd56b7a8e272875bb8e26b13be0c87f2</t>
  </si>
  <si>
    <t>/funding-round/1cf524f58996398f9d7d7620d96c837c</t>
  </si>
  <si>
    <t>/funding-round/391cff20e7e25f3a32a711fee7c5b1c7</t>
  </si>
  <si>
    <t>/funding-round/545bc1b5bc4da15ec0a880489db717bd</t>
  </si>
  <si>
    <t>/funding-round/adeb7887f9f4c5daf1c1d4342e754da1</t>
  </si>
  <si>
    <t>/funding-round/1f662317bb0402fc3c285d49f07a677e</t>
  </si>
  <si>
    <t>/funding-round/7f0d2ca3bafc8e49e942dfead379eb5f</t>
  </si>
  <si>
    <t>/funding-round/c0bc3e24d0c1af37d1ceccbff6478e77</t>
  </si>
  <si>
    <t>/funding-round/e42302334ebd5ee0acbee17b48156889</t>
  </si>
  <si>
    <t>/funding-round/0473b1bd77a961f065936724802df857</t>
  </si>
  <si>
    <t>/funding-round/31a1074df59498146758a05a8a3e995a</t>
  </si>
  <si>
    <t>/funding-round/31a4be1d7bbc9d569363785828890e1e</t>
  </si>
  <si>
    <t>/funding-round/88572805c0a013eddf41d82e9d5717f1</t>
  </si>
  <si>
    <t>/funding-round/b1b5c5fc475e1996ca253cb12ec54b6f</t>
  </si>
  <si>
    <t>/funding-round/2511f94062224f5a59586e5743380524</t>
  </si>
  <si>
    <t>/funding-round/106fa953e1ff5f52c81cbb026fabda6c</t>
  </si>
  <si>
    <t>/funding-round/eed47addd7cc454d1f66f581c50e6dfe</t>
  </si>
  <si>
    <t>/funding-round/e978d0f98532db2ca6d41cb7c1ca2d06</t>
  </si>
  <si>
    <t>/funding-round/4f2b421555dea533bf51daebfc7bcb8b</t>
  </si>
  <si>
    <t>/funding-round/6c93669a590eb9631a0377b87388afcb</t>
  </si>
  <si>
    <t>/funding-round/90b5495f2c71faae32a875bab6752089</t>
  </si>
  <si>
    <t>/funding-round/aa8290befbefba32e50e31885d244e11</t>
  </si>
  <si>
    <t>/funding-round/366d6b22fb567cbf04224dcdc2699a63</t>
  </si>
  <si>
    <t>/funding-round/f13568d170a5bdf2f6fbd43ebf847ba4</t>
  </si>
  <si>
    <t>/funding-round/0dd2ab44a0a356cb296df7b9633fcb1c</t>
  </si>
  <si>
    <t>/funding-round/d2bb4b5b429ca3885e3bf9314a971f72</t>
  </si>
  <si>
    <t>/funding-round/04ccf26d19dfb9fc749273d1e7d889d9</t>
  </si>
  <si>
    <t>/funding-round/44620e950abc831ed2d08d3db15eda1d</t>
  </si>
  <si>
    <t>/funding-round/5917a5c227048dd53e591cfd61bdd882</t>
  </si>
  <si>
    <t>/funding-round/9bd1de4c71119bd27a3ff14890ea4f5e</t>
  </si>
  <si>
    <t>/funding-round/f1087b2aeffef769969d43665a3fa1ba</t>
  </si>
  <si>
    <t>/funding-round/d3710592500b7bbb38bb5fe792574fe1</t>
  </si>
  <si>
    <t>/funding-round/e9bca04fcf013af8a28543826276eb0e</t>
  </si>
  <si>
    <t>/funding-round/482f75bba5cc6e884dfa26db8f551256</t>
  </si>
  <si>
    <t>/funding-round/5da1265634f98c2f82a74c728140d732</t>
  </si>
  <si>
    <t>/funding-round/f4c1f7c16a1232d8c7171d22fc3052f5</t>
  </si>
  <si>
    <t>/funding-round/5d174be499bf57b659b095536ec595fa</t>
  </si>
  <si>
    <t>/funding-round/67a2f8ec29d7990c2531480b2891656f</t>
  </si>
  <si>
    <t>/funding-round/71a02c22dd64fa61567223ce850f3a6a</t>
  </si>
  <si>
    <t>/funding-round/a28117dcb769784aa38de8143edc8041</t>
  </si>
  <si>
    <t>/funding-round/e065e4d543acce4dc4ad21b563833642</t>
  </si>
  <si>
    <t>/funding-round/56006d636756b0c83c6ff2a0e2e56a1c</t>
  </si>
  <si>
    <t>/funding-round/bebe384f1e56ba1f164399817edb5a44</t>
  </si>
  <si>
    <t>/funding-round/f2e349d1872329c78f0d6ff9587231c5</t>
  </si>
  <si>
    <t>/funding-round/f8ab1b938a20d39f14cd0d7ab12a48cc</t>
  </si>
  <si>
    <t>/funding-round/678f05adf3da1587f3e9993609b04e20</t>
  </si>
  <si>
    <t>/funding-round/4272785fb957946923b7045d61727f74</t>
  </si>
  <si>
    <t>/funding-round/7e97f383479bf2ff02c7fc9f54ab2e65</t>
  </si>
  <si>
    <t>/funding-round/4e4771513030209395f84e79e9bebeb0</t>
  </si>
  <si>
    <t>/funding-round/c05948c072b8df272cab406b2fec47de</t>
  </si>
  <si>
    <t>/funding-round/6f7cdb7499bd1dd9d136cce6988647c5</t>
  </si>
  <si>
    <t>/funding-round/d61626f6c888427929af29e94d30508c</t>
  </si>
  <si>
    <t>/funding-round/f396f4473fef9c953138b780bff398b1</t>
  </si>
  <si>
    <t>/funding-round/48ecbd0b2a11bf23a5ac796dad37a438</t>
  </si>
  <si>
    <t>/funding-round/50fe985400785190c9fe4ba317aa8223</t>
  </si>
  <si>
    <t>/funding-round/839784a3450c3b7d10139ca4320f6b9e</t>
  </si>
  <si>
    <t>/funding-round/3c0d8a2680312a07b6bf2f6f2fec2b90</t>
  </si>
  <si>
    <t>/funding-round/5ac1a35495ff72300bc0e7988bd57675</t>
  </si>
  <si>
    <t>/funding-round/a9722b380b3687278181d1dcdd402fe6</t>
  </si>
  <si>
    <t>/funding-round/1b57e619d3474963a31605197172cb06</t>
  </si>
  <si>
    <t>/funding-round/ac655aea4c12cfcd82be636c6a3f40e7</t>
  </si>
  <si>
    <t>/funding-round/2a55d435c3433d8f903526c050c19361</t>
  </si>
  <si>
    <t>/funding-round/4b0740cb83da8d2af9d221e5455f8923</t>
  </si>
  <si>
    <t>/funding-round/54dbfbd899caf7d1d4b2b7676065f303</t>
  </si>
  <si>
    <t>/funding-round/720b9f244c1f4d4fed63361d3bb0aa22</t>
  </si>
  <si>
    <t>/funding-round/3d2463c9b97f32b3be8747fbd629961f</t>
  </si>
  <si>
    <t>/funding-round/34bf4b77712202892a39cac6740786c4</t>
  </si>
  <si>
    <t>/funding-round/b1308b31d7a416eb1200b9bb42c9a08f</t>
  </si>
  <si>
    <t>/funding-round/30d107e92eddb3b3791013d29328986d</t>
  </si>
  <si>
    <t>/funding-round/f1d8c6491b45bcf2a35ef1cf5cae96c4</t>
  </si>
  <si>
    <t>/funding-round/08c830fe5df5d5d7f39b663137d22b1b</t>
  </si>
  <si>
    <t>/funding-round/4890a3163af40070f050e2aca9b349fb</t>
  </si>
  <si>
    <t>/funding-round/b08da542104f782086144d3fe9591aa6</t>
  </si>
  <si>
    <t>/funding-round/f07d5913dbf29456c970545dc73ae090</t>
  </si>
  <si>
    <t>/funding-round/3cbae76028ca54848775eb05b2d16f11</t>
  </si>
  <si>
    <t>/funding-round/5e2b47a3aea18ddb7f0f1187267e0dd3</t>
  </si>
  <si>
    <t>/funding-round/d6321788f0cd9eb43cf5dcc80848fb48</t>
  </si>
  <si>
    <t>/funding-round/f020915b96d03beee90a3a22350b3342</t>
  </si>
  <si>
    <t>/funding-round/7ce6f4a22218a131a9c583a0e2db1070</t>
  </si>
  <si>
    <t>/funding-round/63308941de5e947f6bcaf719e6950da7</t>
  </si>
  <si>
    <t>/funding-round/423016de6a46cffe41df5840fd3b2e1b</t>
  </si>
  <si>
    <t>/funding-round/3b936a5594d1df112279ef18f8271585</t>
  </si>
  <si>
    <t>/funding-round/48a14e7bab80d05b0d4693b6a6ea02ac</t>
  </si>
  <si>
    <t>/funding-round/5afb568ab2d9bfe0fe828127eacdde74</t>
  </si>
  <si>
    <t>/funding-round/74835838e378f56230533ab472accb77</t>
  </si>
  <si>
    <t>/funding-round/9803289b4b2bce3fe261d42ba7244d3e</t>
  </si>
  <si>
    <t>/funding-round/5ee945feb0287befce6f1a71193cb85e</t>
  </si>
  <si>
    <t>/funding-round/7637e181ae049fdcd83985ac1c40f9ce</t>
  </si>
  <si>
    <t>/funding-round/9ac9603b791ae103117dc076ac7e1415</t>
  </si>
  <si>
    <t>/funding-round/c736a719a350517c2b12767a295a0487</t>
  </si>
  <si>
    <t>/funding-round/16817efd4bbef10f63cccdf158f47a41</t>
  </si>
  <si>
    <t>/funding-round/993f65a0c759d509e26ca5f633478708</t>
  </si>
  <si>
    <t>/funding-round/d22a90db1705da6ce36c94f7e8d0d1cb</t>
  </si>
  <si>
    <t>/funding-round/20eae16583c6657ce086691ebbb1cac5</t>
  </si>
  <si>
    <t>/funding-round/6fefb2cf03be93d3844edf0e0430b7f8</t>
  </si>
  <si>
    <t>/funding-round/9e141679ec95efef955d95ece3e9ac72</t>
  </si>
  <si>
    <t>/funding-round/3977885a131f716eeaab089b1338553b</t>
  </si>
  <si>
    <t>/funding-round/39aadcb2877bc3f3ee2f91b18441d132</t>
  </si>
  <si>
    <t>/funding-round/40333441bfbf2a99782e3312c839bd00</t>
  </si>
  <si>
    <t>/funding-round/c9f43cc49f1e1d827d98c5a40a7717ef</t>
  </si>
  <si>
    <t>/funding-round/e8566ecd841e9ae1d8457fd44d7d84c9</t>
  </si>
  <si>
    <t>/funding-round/0aa510b396eefc0501f3f91b8d977fb8</t>
  </si>
  <si>
    <t>/funding-round/58b2e234ffd2d8c49d2f4ab400e971bc</t>
  </si>
  <si>
    <t>/funding-round/4fcaecec63313a322c4e47750de1cfd9</t>
  </si>
  <si>
    <t>/funding-round/33444dc8788cb49a8d1b45f78a2f3298</t>
  </si>
  <si>
    <t>/funding-round/358490c0ec1f5adeb2d456ecf226b5bc</t>
  </si>
  <si>
    <t>/funding-round/cadf073424fdefba891a201556bb1689</t>
  </si>
  <si>
    <t>/funding-round/58705ac18f796757c041605cfbc5f36a</t>
  </si>
  <si>
    <t>/funding-round/c22651220aaad0f18e2beec23e61cafd</t>
  </si>
  <si>
    <t>/funding-round/10be04d48813f3a5cf49160d400d5582</t>
  </si>
  <si>
    <t>/funding-round/9a6f9f1127769c643d0b72593e7799f8</t>
  </si>
  <si>
    <t>/funding-round/d071f4aa0008a240cc0c266b5c3817f8</t>
  </si>
  <si>
    <t>/funding-round/e45991baf22cb4a7c49213a5b6ae6612</t>
  </si>
  <si>
    <t>/funding-round/7a132110c8fea39e63f56f9fa65afb00</t>
  </si>
  <si>
    <t>/funding-round/76e9c262705137099cfdecf9208b38e9</t>
  </si>
  <si>
    <t>/funding-round/80bfc6b69c58b568ad365eea298fdfae</t>
  </si>
  <si>
    <t>/funding-round/23b291ede01c9448614599d578183d13</t>
  </si>
  <si>
    <t>/funding-round/da1bee323c32ab5939c20b446e5206ff</t>
  </si>
  <si>
    <t>/funding-round/e76818b57f76499e23ccab66257236a3</t>
  </si>
  <si>
    <t>/funding-round/2d8d4e5cf8007e32670e05f789e4817b</t>
  </si>
  <si>
    <t>/funding-round/7800f311369a1fe7ba66ad37da3b2c03</t>
  </si>
  <si>
    <t>/funding-round/c81929ef0e3c6bca931954a3c8ef548b</t>
  </si>
  <si>
    <t>/funding-round/68abca9324c46357fba274b7f4d82ebd</t>
  </si>
  <si>
    <t>/funding-round/1f77c486bb75b53080cecb30e830a307</t>
  </si>
  <si>
    <t>/funding-round/3180a81fe05538a43c0755347e399e37</t>
  </si>
  <si>
    <t>/funding-round/33796d86924943b22b1b7016e68b3f6c</t>
  </si>
  <si>
    <t>/funding-round/423a1267c6b145d58d583e6a806d29ba</t>
  </si>
  <si>
    <t>/funding-round/d2dc6f808aae84820c998e334b20b8af</t>
  </si>
  <si>
    <t>/funding-round/d9639342dd9efe7e962825b61adad870</t>
  </si>
  <si>
    <t>/funding-round/ec52f2c8f39d3a8ac826072e6d8ac6a4</t>
  </si>
  <si>
    <t>/funding-round/f6d64461edf4f4264a26f0969da31b8b</t>
  </si>
  <si>
    <t>/funding-round/e89e21f6474c51ca3f3a0d720a3c9fcd</t>
  </si>
  <si>
    <t>/funding-round/ecc05a1d94212a55d41cd86f7357aedd</t>
  </si>
  <si>
    <t>/funding-round/36a9ac7de2648c324616fdd755ba77e6</t>
  </si>
  <si>
    <t>/funding-round/8f995d7153b33c4f26f806c24087642a</t>
  </si>
  <si>
    <t>/funding-round/f8d8236a60a8df564f96a0e63602da39</t>
  </si>
  <si>
    <t>/funding-round/2cc72802050cb3053fc38c4b7aa20d66</t>
  </si>
  <si>
    <t>/funding-round/73ca72ebf05219ba43ad6a9157b1191c</t>
  </si>
  <si>
    <t>/funding-round/bbb0fabdf7bc0a2c728994f4acb937d8</t>
  </si>
  <si>
    <t>/funding-round/d04256e01f8c64e1e1d75e0f78f95414</t>
  </si>
  <si>
    <t>/funding-round/062f3fed2a1bc64ae40fb48929a17999</t>
  </si>
  <si>
    <t>/funding-round/7de872a7c7234dd73fec41152794000e</t>
  </si>
  <si>
    <t>/funding-round/f85bdcda82398c4a2eb8ae6c520755fb</t>
  </si>
  <si>
    <t>/funding-round/1903d0bc29afe924657ae69cdfdd8ace</t>
  </si>
  <si>
    <t>/funding-round/fa8f55fb48f3f8fdd6274f02a0e8d3ef</t>
  </si>
  <si>
    <t>/funding-round/39790f8a94ece68723d121685d41fa28</t>
  </si>
  <si>
    <t>/funding-round/fefbfd6d06ad26932fd5a838bcb69f1e</t>
  </si>
  <si>
    <t>/funding-round/8577e95efad7bbd9d52b99189212a5ee</t>
  </si>
  <si>
    <t>/funding-round/9ca95ed43fd8290c81c7548269c3427f</t>
  </si>
  <si>
    <t>/funding-round/301dd5586c190acb30b79e88074ef3ec</t>
  </si>
  <si>
    <t>/funding-round/34e7bb0500a694bc6ada6409e1a127b0</t>
  </si>
  <si>
    <t>/funding-round/f3dfb8fffb332d48c67d41cb659382d8</t>
  </si>
  <si>
    <t>/funding-round/d607271c19dddc97140024a7566699e6</t>
  </si>
  <si>
    <t>/funding-round/01f09fa163f76ee522fd80997382e1c0</t>
  </si>
  <si>
    <t>/funding-round/6f17ef75a4ecf8090ec8ca03d9d7c621</t>
  </si>
  <si>
    <t>/funding-round/1f388362018a1b7eb9dc33179126d9c6</t>
  </si>
  <si>
    <t>/funding-round/d14174547b55e0c22e1174aea4812dd4</t>
  </si>
  <si>
    <t>/funding-round/0ba389816025015fd149ab06d8c058f1</t>
  </si>
  <si>
    <t>/funding-round/77e33c71400ec1b204c1df9188ca6a35</t>
  </si>
  <si>
    <t>/funding-round/187a4dc3c9a3cd026c6de5d1ca73f9e2</t>
  </si>
  <si>
    <t>/funding-round/688ba25074b750d07319737c2dfde2ee</t>
  </si>
  <si>
    <t>/funding-round/505b323bec839190fe0d25082fbc3ea1</t>
  </si>
  <si>
    <t>/funding-round/59b8c08d18214b6cd2b6cc7e1b1ad26b</t>
  </si>
  <si>
    <t>/funding-round/acada2c38cc66a5bb83cd9e527d35a02</t>
  </si>
  <si>
    <t>/funding-round/7a9fb2434148d460757edd4bc83772d5</t>
  </si>
  <si>
    <t>/funding-round/55aea634c4a433946da6b92329846cb9</t>
  </si>
  <si>
    <t>/funding-round/a58a8f806b142e6cddb9b96ca2c08b14</t>
  </si>
  <si>
    <t>/funding-round/bb022dfd8d9a0e07c3c025eecd8e46dd</t>
  </si>
  <si>
    <t>/funding-round/cd18372f5d1e1689f3af1ab72fbefe34</t>
  </si>
  <si>
    <t>/funding-round/21bef063d1a262069f3c92f7ca57f26e</t>
  </si>
  <si>
    <t>/funding-round/d737e292d59c34e397ebf4e93fd53793</t>
  </si>
  <si>
    <t>/funding-round/bdf5c7ad89bc6215110e80cdcb582a83</t>
  </si>
  <si>
    <t>/funding-round/205263e2678d6b94610caf109b2cbbe2</t>
  </si>
  <si>
    <t>/funding-round/f433b67095f0de81555758fd1c0c5ae1</t>
  </si>
  <si>
    <t>/funding-round/8f5a62ea98370142c6ebe4b5db45e24b</t>
  </si>
  <si>
    <t>/funding-round/ad22f997b5df409145aee3a0a1bdd183</t>
  </si>
  <si>
    <t>/funding-round/18eeb778ebfdf6e1186e7d7875687af4</t>
  </si>
  <si>
    <t>/funding-round/00f722ec8ed236df15ff5238b9efb2ee</t>
  </si>
  <si>
    <t>/funding-round/4c19af3ca4427f6b6ac70776c6aeba1b</t>
  </si>
  <si>
    <t>/funding-round/3e98cdb27c99c813751f38992074991e</t>
  </si>
  <si>
    <t>/funding-round/8b19be6a5edf0053e378e2cab2e824b2</t>
  </si>
  <si>
    <t>/funding-round/9696c50f869ac7813c0be2f1b0e2009e</t>
  </si>
  <si>
    <t>/funding-round/6a626b5b62b1fd28f9ad84420f8de8db</t>
  </si>
  <si>
    <t>/funding-round/13c73ea7e14510f771fce16e5e236f2a</t>
  </si>
  <si>
    <t>/funding-round/81e69ade412bc0e5ace59f19de06fcca</t>
  </si>
  <si>
    <t>/funding-round/f8e5df7b31415fb0088c82bd2659a33a</t>
  </si>
  <si>
    <t>/funding-round/496a84f20c5782b067563514bb2e0f20</t>
  </si>
  <si>
    <t>/funding-round/d18f7e489adc2da74569da1af3d46105</t>
  </si>
  <si>
    <t>/funding-round/da9da1eabec4740d44fa6170863e969c</t>
  </si>
  <si>
    <t>/funding-round/de75453bb96fb0c3e4a5a04c137f330b</t>
  </si>
  <si>
    <t>/funding-round/b6297cf9e917cbb7f2d12438bf8e6da0</t>
  </si>
  <si>
    <t>/funding-round/f32bc9d26395fd03a8d2b493ef50ea1a</t>
  </si>
  <si>
    <t>/funding-round/fe052901ed0228a907a284b41495be67</t>
  </si>
  <si>
    <t>/funding-round/3ae3567008fe30a7fb0c786692cb36ec</t>
  </si>
  <si>
    <t>/funding-round/1ff4caa12ce60d81b1b792af434365ce</t>
  </si>
  <si>
    <t>/funding-round/ff0125f7de2b140aa1f1eeccefd34b68</t>
  </si>
  <si>
    <t>/funding-round/50122afdb4aa94789b0b842e5af73be5</t>
  </si>
  <si>
    <t>/funding-round/5e49e31bfbf967b00f242f61f9a3cd1d</t>
  </si>
  <si>
    <t>/funding-round/5d317312b102d864464a0015c8665e66</t>
  </si>
  <si>
    <t>/funding-round/7e65fe4a0b6565962fa5f65fd10a4326</t>
  </si>
  <si>
    <t>/funding-round/b301876d6222f67a6a3c6dbd9c99798d</t>
  </si>
  <si>
    <t>/funding-round/3a88628012a5f51d97b7b7a8ed023a95</t>
  </si>
  <si>
    <t>/funding-round/51efb0304abcc62dcc7f7665a91f8dee</t>
  </si>
  <si>
    <t>/funding-round/5470b17bc8f0527acc7721bd40ae43b5</t>
  </si>
  <si>
    <t>/funding-round/8b0d76692ce97d4ed041b09d95034c88</t>
  </si>
  <si>
    <t>/funding-round/c5ac6992616dd91db60f93d8d4c3cdc9</t>
  </si>
  <si>
    <t>/funding-round/5a8f49311dd4ae86982c07900f8fcee5</t>
  </si>
  <si>
    <t>/funding-round/5792c8ca519f1a01251e4bed21481511</t>
  </si>
  <si>
    <t>/funding-round/58d5e3424107c02d732021802ee470e5</t>
  </si>
  <si>
    <t>/funding-round/f1eadea8e1458890ddad1dfb431fe1d2</t>
  </si>
  <si>
    <t>/funding-round/64cc235012f34ccf077ed1e9c3d784c3</t>
  </si>
  <si>
    <t>/funding-round/73173446f15556f64949e13e422dc861</t>
  </si>
  <si>
    <t>/funding-round/7c0492706ce5908e04907bf355e0c9f6</t>
  </si>
  <si>
    <t>/funding-round/c23fe601b25d3fc62a4f109a1f13e678</t>
  </si>
  <si>
    <t>/funding-round/7614ee895289eac6dc9adea45988bf6c</t>
  </si>
  <si>
    <t>/funding-round/9a6defe462ba6ead2ac67bc1018da77c</t>
  </si>
  <si>
    <t>/funding-round/bc04392bb9bd1c8e674d86fdb208db0b</t>
  </si>
  <si>
    <t>/funding-round/e6d264b0877033e430869ca31e79b803</t>
  </si>
  <si>
    <t>/funding-round/ee9a7629b4a382a2724e288ffa7274f4</t>
  </si>
  <si>
    <t>/funding-round/7c896c57a06b711222b87004d13a12e2</t>
  </si>
  <si>
    <t>/funding-round/4a21cf81796954533a41b2180d134148</t>
  </si>
  <si>
    <t>/funding-round/5b24a25e10f2c8e81518e5de58362f02</t>
  </si>
  <si>
    <t>/funding-round/6b11fb0ff4d4d8fe65623a6201294eec</t>
  </si>
  <si>
    <t>/funding-round/7a1a91c886b21a5cf863aa6938b0f385</t>
  </si>
  <si>
    <t>/funding-round/b49e0de7c5e149cde25f56a4d642f6eb</t>
  </si>
  <si>
    <t>/funding-round/b901a8f49ce32b79420be29b3190d1ea</t>
  </si>
  <si>
    <t>/funding-round/ebcb457db58d36d63fffa3fc54b9b33d</t>
  </si>
  <si>
    <t>/funding-round/3a8237b190c03914fbb64f18307e74c0</t>
  </si>
  <si>
    <t>/funding-round/8a08155024d7551602c97cb73124815e</t>
  </si>
  <si>
    <t>/funding-round/94ee5641b8b1fcf099e159569efa8805</t>
  </si>
  <si>
    <t>/funding-round/fe69d656a8d12747d6b2fc04fd416a36</t>
  </si>
  <si>
    <t>/funding-round/0a614c5332521f491c02e0494ee6e781</t>
  </si>
  <si>
    <t>/funding-round/68a44a36152db5d8362a1d356bcce78c</t>
  </si>
  <si>
    <t>/funding-round/c82351a218749350f50a40d5f4286c05</t>
  </si>
  <si>
    <t>/funding-round/2db050fb70fd2850cd6b036049755a4b</t>
  </si>
  <si>
    <t>/funding-round/e7c62131a18ea37b9d70e75694568df3</t>
  </si>
  <si>
    <t>/funding-round/08832257f625b558cf3b47fe62ea2b4c</t>
  </si>
  <si>
    <t>/funding-round/6781f1454797635ad66e6f6f45fd0e0d</t>
  </si>
  <si>
    <t>/funding-round/8abbdfb46d69dd25ce4d9a2e17dd9c98</t>
  </si>
  <si>
    <t>/funding-round/8b9fb9aed04cfc4fc306fe3c2408661f</t>
  </si>
  <si>
    <t>/funding-round/1c6480a986cbafcba46ad2f3306692ee</t>
  </si>
  <si>
    <t>/funding-round/2b680b2096110b05d299a96a181ac4cc</t>
  </si>
  <si>
    <t>/funding-round/51c67311704b819d181cc4f14d2fd4e8</t>
  </si>
  <si>
    <t>/funding-round/e29585d71a3321857d0d18afc49275fa</t>
  </si>
  <si>
    <t>/funding-round/f37e975ea2258e8658bb7bded9edfd8d</t>
  </si>
  <si>
    <t>/funding-round/41b5c92d5fb690ba52c3b605f7c5e34a</t>
  </si>
  <si>
    <t>/funding-round/a1b81db614990da9ec0403aa0183d43e</t>
  </si>
  <si>
    <t>/funding-round/19d73e5cac13d70facfc6be68b32e46b</t>
  </si>
  <si>
    <t>/funding-round/540444467711311efb57a6cd1949d1a4</t>
  </si>
  <si>
    <t>/funding-round/7131f78a4e7cc6e79d27d10d81577291</t>
  </si>
  <si>
    <t>/funding-round/23062521773457b295748146dd06e957</t>
  </si>
  <si>
    <t>/funding-round/95973a5daf46b5db74fd29c4faa61cbd</t>
  </si>
  <si>
    <t>/funding-round/469cc7c9b650983642bc99ed55e002c7</t>
  </si>
  <si>
    <t>/funding-round/84f7b1b4bb7ec63eed4ac26f3f073b1d</t>
  </si>
  <si>
    <t>/funding-round/d9fffa377fc890a8cf5277b25af20a1d</t>
  </si>
  <si>
    <t>/funding-round/f0469b64b777240f180426364c4721ad</t>
  </si>
  <si>
    <t>/funding-round/bc8fe7e67df39a38a43e1f685c2dd2a2</t>
  </si>
  <si>
    <t>/funding-round/be5bfb57585efe6fdc73833d069811b0</t>
  </si>
  <si>
    <t>/funding-round/256813aa0c1729987dfbacf05ab3a0fe</t>
  </si>
  <si>
    <t>/funding-round/93eb4de3d862e9fb3fffc520e30d815c</t>
  </si>
  <si>
    <t>/funding-round/d6df01027b84a748d39e7a412387a58a</t>
  </si>
  <si>
    <t>/funding-round/3d5343f0c2916696dc167bb0880fd2a8</t>
  </si>
  <si>
    <t>/funding-round/7b852547498969e851701b2daa6dbc02</t>
  </si>
  <si>
    <t>/funding-round/40f4b1056fefb884ba974ec512c8e7b1</t>
  </si>
  <si>
    <t>/funding-round/8f8044d9c616d0bdfe79ccb6b0441dd9</t>
  </si>
  <si>
    <t>/funding-round/2bdcc9f9bb78933236083100a4ffc770</t>
  </si>
  <si>
    <t>/funding-round/443bddc923dcf531499ff175e6768eb3</t>
  </si>
  <si>
    <t>/funding-round/694b5c380fe7413dd21fe06b4dd6e2f3</t>
  </si>
  <si>
    <t>/funding-round/565cbfb93b54f671c8c305bf8be4b738</t>
  </si>
  <si>
    <t>/funding-round/44b321813a8a948b2f3d33700c3f4085</t>
  </si>
  <si>
    <t>/funding-round/b6cd91da593353d253520e3c97b77dc2</t>
  </si>
  <si>
    <t>/funding-round/c44aeaba7ae566f62a00b57a7cc10a00</t>
  </si>
  <si>
    <t>/funding-round/4a7e0bc6595dc854752155bb41869fc0</t>
  </si>
  <si>
    <t>/funding-round/84d8b64fbffb34c07035147009d8d287</t>
  </si>
  <si>
    <t>/funding-round/858ff3e2d348cd7d15582ed8aeb97cce</t>
  </si>
  <si>
    <t>/funding-round/d05672b888e2e3c4841bb9b180ae4055</t>
  </si>
  <si>
    <t>/funding-round/d19a47a6c4282fe7cd1899237d7ae288</t>
  </si>
  <si>
    <t>/funding-round/efe1d81627fdc0a1005df5eaa5b74b02</t>
  </si>
  <si>
    <t>/funding-round/80ee47b39e7e9323ec896210c4977cbc</t>
  </si>
  <si>
    <t>/funding-round/295237beb5e7f855f92a14312738082c</t>
  </si>
  <si>
    <t>/funding-round/1cf4942f435abb6e5cd58bfb750270c3</t>
  </si>
  <si>
    <t>/funding-round/86dac07fe80c5aa418e6c92f4a740177</t>
  </si>
  <si>
    <t>/funding-round/51d309aa1816254d21f53289396cb4d1</t>
  </si>
  <si>
    <t>/funding-round/4d530e29d2b14a3dbfe52a6817b31721</t>
  </si>
  <si>
    <t>/funding-round/4a2f93b936b248d27562f4d9b996b4b4</t>
  </si>
  <si>
    <t>/funding-round/ce02e26384f90a6dae4797571be9bbfe</t>
  </si>
  <si>
    <t>/funding-round/ae065263285fb3339653f0d37d67d036</t>
  </si>
  <si>
    <t>/funding-round/702b04f28e61a2bdd7d0b0db843d09c7</t>
  </si>
  <si>
    <t>/funding-round/ddbcc33ffdf77e1b5dd12131a479db32</t>
  </si>
  <si>
    <t>/funding-round/007a73c23fda12a3f06199201dd203e1</t>
  </si>
  <si>
    <t>/funding-round/cd8e77b116bf3bdb6d673092bd33ef71</t>
  </si>
  <si>
    <t>/funding-round/66c87721673da818ecc557c5e1a51709</t>
  </si>
  <si>
    <t>/funding-round/7a3b9db197e3da6b0ea8c2e7bef020dd</t>
  </si>
  <si>
    <t>/funding-round/98071e20520776256b35bce6c4d1ad92</t>
  </si>
  <si>
    <t>/funding-round/587369bb91c09da73947b3cc38a667ff</t>
  </si>
  <si>
    <t>/funding-round/c1c21ac3a7afbc89241a400c781d0854</t>
  </si>
  <si>
    <t>/funding-round/083ea166eff7522792d21d9c13aa97aa</t>
  </si>
  <si>
    <t>/funding-round/55cad74eeb0a9c56bc89e679bb849fdb</t>
  </si>
  <si>
    <t>/funding-round/f92e8d948113db04e6d3fcff0a4e0f0d</t>
  </si>
  <si>
    <t>/funding-round/7af5471513d57c490548903315a24eab</t>
  </si>
  <si>
    <t>/funding-round/8ea4c7d548b7dd09b85529f5b513adb0</t>
  </si>
  <si>
    <t>/funding-round/46dd230ade6f7f598eec11894d91ef5a</t>
  </si>
  <si>
    <t>/funding-round/18761277d149968999c670db8ed9c465</t>
  </si>
  <si>
    <t>/funding-round/46b644cd480c9b8e861b1c9c5734adb4</t>
  </si>
  <si>
    <t>/funding-round/4e73824b60e9a7f539c3e008fc32e48a</t>
  </si>
  <si>
    <t>/funding-round/878b9b7356f1cfddc64342f2820e853f</t>
  </si>
  <si>
    <t>/funding-round/32793f3e3112040b24dfa96652bcf287</t>
  </si>
  <si>
    <t>/funding-round/3a13b4376c114add7b500702bdebf2cd</t>
  </si>
  <si>
    <t>/funding-round/3c6986b120d64ed4b6c8317b3ec9a9da</t>
  </si>
  <si>
    <t>/funding-round/5fbefd87314d9019d85e24d159d9c6eb</t>
  </si>
  <si>
    <t>/funding-round/c0bb1bc583e4d42d7778761a7ba2917b</t>
  </si>
  <si>
    <t>/funding-round/df86d0159a6e353a134e1a8a4f048e6e</t>
  </si>
  <si>
    <t>/funding-round/f39d92f8665f92c1225c8706f4f619a7</t>
  </si>
  <si>
    <t>/funding-round/fa0c3eb229ad4a6b1f1065c3cdac15ee</t>
  </si>
  <si>
    <t>/funding-round/103342cd907fad626af17ed9f62d7b15</t>
  </si>
  <si>
    <t>/funding-round/9634c88f200c5b36b344a649c54da10d</t>
  </si>
  <si>
    <t>/funding-round/d735da4735a9713e59f843796c91aeb8</t>
  </si>
  <si>
    <t>/funding-round/4e4051e92a18024eebd0873c6571c423</t>
  </si>
  <si>
    <t>/funding-round/8f8e13d52ebad32c68486a69eed88a69</t>
  </si>
  <si>
    <t>/funding-round/0d600687cd76b68703dcdff6b1c40f2d</t>
  </si>
  <si>
    <t>/funding-round/6f85fca96ec97d54d77cf6cabb5e1445</t>
  </si>
  <si>
    <t>/funding-round/92e76830c81f8a78cdc0685a9cabeb88</t>
  </si>
  <si>
    <t>/funding-round/4c5af36aef393ae0f15aae20361fb92e</t>
  </si>
  <si>
    <t>/funding-round/985be97e7ea874d1b4cdc57f4ac02c37</t>
  </si>
  <si>
    <t>/funding-round/f6867e23531cb8ddd8e7b286c904092c</t>
  </si>
  <si>
    <t>/funding-round/20306857bf15a78deb6b27e632c68df3</t>
  </si>
  <si>
    <t>/funding-round/9ac40b8c5c76e7f114f8f3ab4131985a</t>
  </si>
  <si>
    <t>/funding-round/cf975d2ebef9638827f5241ef39ec2c0</t>
  </si>
  <si>
    <t>/funding-round/fabaf08ab158807b0c1119ba35f5c040</t>
  </si>
  <si>
    <t>/funding-round/d9740ff2796e83af2919633fcb617bb6</t>
  </si>
  <si>
    <t>/funding-round/bcdc778145d06eda9e27f0dc77c77a34</t>
  </si>
  <si>
    <t>/funding-round/352af10865135e8bbb929c6b3d8665ee</t>
  </si>
  <si>
    <t>/funding-round/3fe12fc8ad35c69554057b351a8d1448</t>
  </si>
  <si>
    <t>/funding-round/8703aef805f0975b9e164b0fe267f360</t>
  </si>
  <si>
    <t>/funding-round/dadb4cffa57f827db5a0b7599c19191e</t>
  </si>
  <si>
    <t>/funding-round/df74b677518f5478fc7b827141363f45</t>
  </si>
  <si>
    <t>/funding-round/89599173349d90eeb0770db85e8a2cd5</t>
  </si>
  <si>
    <t>/funding-round/799a60080fba40bf7f4f80b1cdccdf08</t>
  </si>
  <si>
    <t>/funding-round/690da42b12d4239d19996501ecc4e69a</t>
  </si>
  <si>
    <t>/funding-round/052c8d268cbf2bae154f270d2276b47d</t>
  </si>
  <si>
    <t>/funding-round/734d74ace921a4a0f9742484d9ceac21</t>
  </si>
  <si>
    <t>/funding-round/66edf2ac957817ada7cc57e0d42855e8</t>
  </si>
  <si>
    <t>/funding-round/31c736d4688677f7d4cef8609c3452d8</t>
  </si>
  <si>
    <t>/funding-round/36a544c616ccd67ec6903abadd3152a4</t>
  </si>
  <si>
    <t>/funding-round/9c96fdd1936ffaf016a02fc02b5d9653</t>
  </si>
  <si>
    <t>/funding-round/a04054e2dc619cf6d9ed02efd751e2c0</t>
  </si>
  <si>
    <t>/funding-round/ae0b0d713ae24414672e9c121ad62ffd</t>
  </si>
  <si>
    <t>/funding-round/690d6549ad5b56aa9e92510da14dc668</t>
  </si>
  <si>
    <t>/funding-round/a42eebec60721cc3931f4b8ff92b2339</t>
  </si>
  <si>
    <t>/funding-round/a4973dc4077c154b2d2c8d1d29bfda50</t>
  </si>
  <si>
    <t>/funding-round/25481b63f6ef04d759f352352d43e923</t>
  </si>
  <si>
    <t>/funding-round/0fea8fea422acf567a935eac37f4227e</t>
  </si>
  <si>
    <t>/funding-round/3ad0f47524c52ce1979956f03b7e521e</t>
  </si>
  <si>
    <t>/funding-round/27cd2d506259f378dc5d82bdd08c6bbe</t>
  </si>
  <si>
    <t>/funding-round/43381e928bdc25228ca112628c9d5b69</t>
  </si>
  <si>
    <t>/funding-round/eac97f59d953b0f9f9c53e72fd047378</t>
  </si>
  <si>
    <t>/funding-round/687fedd9d96f4ffff363c3ec97716983</t>
  </si>
  <si>
    <t>/funding-round/bc984142fb015d0e30fb49bd00e5d3c9</t>
  </si>
  <si>
    <t>/funding-round/0601d75132de8b47833dcd48962cd017</t>
  </si>
  <si>
    <t>/funding-round/7c35a018524ec3771018d78ac929849d</t>
  </si>
  <si>
    <t>/funding-round/a9ad98c6ace3f4de46ae10dee4f09651</t>
  </si>
  <si>
    <t>/funding-round/039b9e1c4bd09832fc4a65c683d1115c</t>
  </si>
  <si>
    <t>/funding-round/6e56b22eaaba912219348a671320f7cd</t>
  </si>
  <si>
    <t>/funding-round/5adbc85134bbd445e7c16cd615040a42</t>
  </si>
  <si>
    <t>/funding-round/e5ce70bd69435f2ffb6f63a270f168f8</t>
  </si>
  <si>
    <t>/funding-round/21d089781d2d172012ebc0d406ef0505</t>
  </si>
  <si>
    <t>/funding-round/49e0cec159e376af19a59bbe0b6d43da</t>
  </si>
  <si>
    <t>/funding-round/99fc82c208525eecf4967c08cd7fe319</t>
  </si>
  <si>
    <t>/funding-round/ee4e2991789e1b1788b11cd86825c81d</t>
  </si>
  <si>
    <t>/funding-round/3dcd5b4cd7822b974be3a78a5ff02737</t>
  </si>
  <si>
    <t>/funding-round/52f7b2aaa4bc9177b9a0c1abb7ed019d</t>
  </si>
  <si>
    <t>/funding-round/7f6840022aa602b2d912d0abae627a9d</t>
  </si>
  <si>
    <t>/funding-round/9e91eb49bc3036e09fab688105590eb2</t>
  </si>
  <si>
    <t>/funding-round/0be243b378e7ff2198d2bb6c2912f931</t>
  </si>
  <si>
    <t>/funding-round/f2f902501886906c755042bb6ff2e814</t>
  </si>
  <si>
    <t>/funding-round/1a9246b5a0840cf1d14970d5e0e9e35f</t>
  </si>
  <si>
    <t>/funding-round/ea1ef0e8b5d189bdadc5bff2b8b42fcb</t>
  </si>
  <si>
    <t>/funding-round/6c437f0a91076f2650435790afcf201b</t>
  </si>
  <si>
    <t>/funding-round/b340c86349476b4352c086caf8bc227f</t>
  </si>
  <si>
    <t>/funding-round/0561fad7d724cb99dfe7ac01160a29bd</t>
  </si>
  <si>
    <t>/funding-round/152490e48e40f42c634d0596cecc1553</t>
  </si>
  <si>
    <t>/funding-round/1db7ed9ad08163b25394b57a75841a8d</t>
  </si>
  <si>
    <t>/funding-round/794595fbed7a03bb74b4bc2cbe02f5b1</t>
  </si>
  <si>
    <t>/funding-round/798815164fb2794a202460c6ede66da1</t>
  </si>
  <si>
    <t>/funding-round/8d20751d9a0322e3f04c12d1cc74847c</t>
  </si>
  <si>
    <t>/funding-round/d4ea355c48836dd43f6e117253317a1e</t>
  </si>
  <si>
    <t>/funding-round/59cab814d40c5ebe1a6fff96983074b1</t>
  </si>
  <si>
    <t>/funding-round/b6234a765d9a9d18b111477ae227b914</t>
  </si>
  <si>
    <t>/funding-round/2cb1c03effbde573710fa54acc446cb2</t>
  </si>
  <si>
    <t>/funding-round/9f647a127809d8c4afa5e421756ffc93</t>
  </si>
  <si>
    <t>/funding-round/3878e83a44658bea7483673ceaceaa71</t>
  </si>
  <si>
    <t>/funding-round/4c309b6825fd12f857a08e3ba5be4623</t>
  </si>
  <si>
    <t>/funding-round/4d010d15e03c6776272cf53a9eef6caf</t>
  </si>
  <si>
    <t>/funding-round/61c278d36efd10197e93ed475789893c</t>
  </si>
  <si>
    <t>/funding-round/7e1106fae60f877cf383f6463c99370c</t>
  </si>
  <si>
    <t>/funding-round/959e31a4feeee7f3a9b492e103795b9a</t>
  </si>
  <si>
    <t>/funding-round/6558b097dbe7f7f918cfeebe2fabbe29</t>
  </si>
  <si>
    <t>/funding-round/ce6fc62d480c96db5d205ed947964680</t>
  </si>
  <si>
    <t>/funding-round/9aa59a4568ecdd2c8e9e9d40a78d73a2</t>
  </si>
  <si>
    <t>/funding-round/037ef6e4348eb267b4299fc1decc5203</t>
  </si>
  <si>
    <t>/funding-round/890a9b85f0278c5c6010a1d28b722a46</t>
  </si>
  <si>
    <t>/funding-round/7bd7422ff9a475e0d3415ab3d8e8497a</t>
  </si>
  <si>
    <t>/funding-round/c60c0d26db416ab49b590158cc0bdf56</t>
  </si>
  <si>
    <t>/funding-round/221119bbf30e7f8d2a03f319e56bd0fc</t>
  </si>
  <si>
    <t>/funding-round/ad707403c314e6682d3beb259399ae47</t>
  </si>
  <si>
    <t>/funding-round/a05c4f15ed5128e7f3dfdf4acee9f59b</t>
  </si>
  <si>
    <t>/funding-round/6932e3c0a65f55a0dfd3f6f83f50a06d</t>
  </si>
  <si>
    <t>/funding-round/807538bcd56fd4dee7474d29f3f9def1</t>
  </si>
  <si>
    <t>/funding-round/bbaf5fb7c67fdd233a4cf7b774226d08</t>
  </si>
  <si>
    <t>/funding-round/027b0299b9f9c04dbd60a9bacab8a5ff</t>
  </si>
  <si>
    <t>/funding-round/0f3fd9e03593e276422c24fb30cf6ef7</t>
  </si>
  <si>
    <t>/funding-round/484f367472318b77d433a202f6452785</t>
  </si>
  <si>
    <t>/funding-round/6a39a78c0445a0a95b5dcd8334bed39c</t>
  </si>
  <si>
    <t>/funding-round/906941aef65d97388b4a364bc0217129</t>
  </si>
  <si>
    <t>/funding-round/a863ac9bb720b3e8107c0e1ffde0adf8</t>
  </si>
  <si>
    <t>/funding-round/1817b4092b014acf8a7eb88df7009fb3</t>
  </si>
  <si>
    <t>/funding-round/96d94aa44c5734403c2e36ad60ac0847</t>
  </si>
  <si>
    <t>/funding-round/23341a69d5dac3c0a8c13c0ef10b4161</t>
  </si>
  <si>
    <t>/funding-round/4f68b48900701e5d766e99e7a29b9413</t>
  </si>
  <si>
    <t>/funding-round/5d8f1cd4f72017d808c46f6128429afd</t>
  </si>
  <si>
    <t>/funding-round/90e996811aa8b925cbf4044e4f9f32e8</t>
  </si>
  <si>
    <t>/funding-round/c752797e3d3490ee09e38ec3c4d3476a</t>
  </si>
  <si>
    <t>/funding-round/ba80ff5f503568c96a31c66e412a8c44</t>
  </si>
  <si>
    <t>/funding-round/380b4a91751e1cd550c8c86a8995a2a5</t>
  </si>
  <si>
    <t>/funding-round/81d679df887c49bc93af7952707b128d</t>
  </si>
  <si>
    <t>/funding-round/28167ad35bdf072b34df213111b4f577</t>
  </si>
  <si>
    <t>/funding-round/3df7fcf1649f7e80fb9e34cff2d83986</t>
  </si>
  <si>
    <t>/funding-round/aa0a7e955d69eea4e3e27e7d143a1b68</t>
  </si>
  <si>
    <t>/funding-round/24ca4a9b4abbe458c8256696651a4f03</t>
  </si>
  <si>
    <t>/funding-round/5c8b419f048b3b93a08af81c584b6a7c</t>
  </si>
  <si>
    <t>/funding-round/7c83f0533f886ff63b19904ee9c3c2c1</t>
  </si>
  <si>
    <t>/funding-round/7f2b59011a8aaf8e87d2ed7239efc79e</t>
  </si>
  <si>
    <t>/funding-round/a2d73a03f537617f0b98fb9c5b995fb9</t>
  </si>
  <si>
    <t>/funding-round/d7944b717f49e8021752588456cf6dc5</t>
  </si>
  <si>
    <t>/funding-round/f17c00050a829d9c5c968308e53d173f</t>
  </si>
  <si>
    <t>/funding-round/4def1da28352a25acefa716421ab32f9</t>
  </si>
  <si>
    <t>/funding-round/9fcfff834aa0af87de2bc844b863e203</t>
  </si>
  <si>
    <t>/funding-round/31fddd65a9f03bb87fd02ffcaf1c2d94</t>
  </si>
  <si>
    <t>/funding-round/35ba5e65f9278b908641ec86772ab4a4</t>
  </si>
  <si>
    <t>/funding-round/fee6a240ec16b58557b29f9d6df2a3a2</t>
  </si>
  <si>
    <t>/funding-round/4803c8cd9955cea79fd1378acbefa7a3</t>
  </si>
  <si>
    <t>/funding-round/6f0350e4b1e29a17c981910c0904f88f</t>
  </si>
  <si>
    <t>/funding-round/aa3b136be89f754383772398c8c1ea22</t>
  </si>
  <si>
    <t>/funding-round/e5eb30eb028cb66a669daef5c732845f</t>
  </si>
  <si>
    <t>/funding-round/6a6b6ec96e9c1c20f8a7301c9fde6ede</t>
  </si>
  <si>
    <t>/funding-round/ae5790959a650470e9c7ee890831b5f3</t>
  </si>
  <si>
    <t>/funding-round/6d257ef0bd3fef3593e26d8ee09c10c5</t>
  </si>
  <si>
    <t>/funding-round/caa61564af47a982f715d1b035598269</t>
  </si>
  <si>
    <t>/funding-round/b14ad0dfa5e84b72002daf70f8db9341</t>
  </si>
  <si>
    <t>/funding-round/2ad24a39fbfe04a188c8ad1e843b3f36</t>
  </si>
  <si>
    <t>/funding-round/a633759c2887100635390714783972f9</t>
  </si>
  <si>
    <t>/funding-round/cd705eb5aebb81301480a2fc67a93be8</t>
  </si>
  <si>
    <t>/funding-round/6be75838522dc9530655f099039b88c7</t>
  </si>
  <si>
    <t>/funding-round/a40fcf979057a7797deef1a876052814</t>
  </si>
  <si>
    <t>/funding-round/45483028cfd8e28fdd45bdd5222144a0</t>
  </si>
  <si>
    <t>/funding-round/61a12f9914c22cdbc30a21825e6a9615</t>
  </si>
  <si>
    <t>/funding-round/72d66c8a4ace7f8146401867f1efc07a</t>
  </si>
  <si>
    <t>/funding-round/8a44a7c1661897d1b0ca9a410acb45aa</t>
  </si>
  <si>
    <t>/funding-round/af8fcb99d1beb79128f02319251df0c3</t>
  </si>
  <si>
    <t>/funding-round/47e2b96a2ed6d0f15373dae7590a8d12</t>
  </si>
  <si>
    <t>/funding-round/62c72e36b5cb33b4a5452db9ae85411a</t>
  </si>
  <si>
    <t>/funding-round/8f83160e792c36da2f0b9be8588a218d</t>
  </si>
  <si>
    <t>/funding-round/dc1ba46c1669ce361d781bc550238da8</t>
  </si>
  <si>
    <t>/funding-round/8560c6859861934b3fac8e0b90712b82</t>
  </si>
  <si>
    <t>/funding-round/986c2ea6f9f309c3f9a36ee4db81ff60</t>
  </si>
  <si>
    <t>/funding-round/c3a71daf36c3c2f1baca291d3a41c342</t>
  </si>
  <si>
    <t>/funding-round/951c06d2b62c00318e0b0c04d814ebbf</t>
  </si>
  <si>
    <t>/funding-round/969b9c37f80b669e889345cb2ce2cbb3</t>
  </si>
  <si>
    <t>/funding-round/d8e60723756edd681488e002cad5253a</t>
  </si>
  <si>
    <t>/funding-round/61c3a268729ee8e47a5445a31a60946a</t>
  </si>
  <si>
    <t>/funding-round/1433197099da133fb257a15b3bb85a3d</t>
  </si>
  <si>
    <t>/funding-round/c14f61b9f654c6ffd2d9e5fdc6dbb54a</t>
  </si>
  <si>
    <t>/funding-round/e062dde8805bef4a64def664745ca81b</t>
  </si>
  <si>
    <t>/funding-round/b8af1ceafeefe1a798e9924c827d53d3</t>
  </si>
  <si>
    <t>/funding-round/93cade313e3bc9f16a48147750e85343</t>
  </si>
  <si>
    <t>/funding-round/03d3b8f1d26339ac91bd84506f7e9ac4</t>
  </si>
  <si>
    <t>/funding-round/0b80ab3beb1ca708544805602b21929c</t>
  </si>
  <si>
    <t>/funding-round/0171864c83e445b3109265dd3d1e9826</t>
  </si>
  <si>
    <t>/funding-round/f5b55ef4e8ee37c251e7ef5cdfd37875</t>
  </si>
  <si>
    <t>/funding-round/58ceef87faf24fa3b72aa4e9a357e417</t>
  </si>
  <si>
    <t>/funding-round/42b0d35273883762ac312d9d1feedcba</t>
  </si>
  <si>
    <t>/funding-round/04aa02002794776fd3950f0452130158</t>
  </si>
  <si>
    <t>/funding-round/0ff015c6c608558b0e6abd3ae616f017</t>
  </si>
  <si>
    <t>/funding-round/269c30e05cab3a247485bf176d4e974b</t>
  </si>
  <si>
    <t>/funding-round/4bf55c6c0ee20e9165414c178957e5b0</t>
  </si>
  <si>
    <t>/funding-round/b57c6941bf53e879c637a7f62385c2d1</t>
  </si>
  <si>
    <t>/funding-round/bc441636a750ce7f75df12d4dedf7e25</t>
  </si>
  <si>
    <t>/funding-round/594f81026253d591a3e2da94310fa397</t>
  </si>
  <si>
    <t>/funding-round/c03b49142bb93b4368e327fbe4add145</t>
  </si>
  <si>
    <t>/funding-round/18ccad23bc2739f07c58a53c9c8495b9</t>
  </si>
  <si>
    <t>/funding-round/b02cc8c15d619040a1fe0a1450fdece9</t>
  </si>
  <si>
    <t>/funding-round/a0ccf183f776c32168afd33cf595eb61</t>
  </si>
  <si>
    <t>/funding-round/3a8415c15b935e352d8a3f6b2572b609</t>
  </si>
  <si>
    <t>/funding-round/ac0cd9cd7f2a9c6d70a7c234b2b39fc3</t>
  </si>
  <si>
    <t>/funding-round/a9a4b49168a2be2034a067273f0f1a6a</t>
  </si>
  <si>
    <t>/funding-round/b36bcd8d2c6cbe486bc49ec0093c4b03</t>
  </si>
  <si>
    <t>/funding-round/20a4047089fedaada7e77bffc9b1cb8a</t>
  </si>
  <si>
    <t>/funding-round/5875cce02e0b7f5f87c353770276cc68</t>
  </si>
  <si>
    <t>/funding-round/b3404821eb00fbc8f8876629ac778ed4</t>
  </si>
  <si>
    <t>/funding-round/43493d686714dd6e9c6f7fa30d949a0d</t>
  </si>
  <si>
    <t>/funding-round/b20c8807d758286f25633550d806e679</t>
  </si>
  <si>
    <t>/funding-round/6e61ec43745546f64b0a47f38baab931</t>
  </si>
  <si>
    <t>/funding-round/9c4bfcabcfdd3b5310826f3155c8750b</t>
  </si>
  <si>
    <t>/funding-round/aec441730b47603a20af767bae6da8b1</t>
  </si>
  <si>
    <t>/funding-round/d7c7b6e6723b2f8802ec29c64fddf7c2</t>
  </si>
  <si>
    <t>/funding-round/006f4b1989e5b6fad20cf97ca65c92d8</t>
  </si>
  <si>
    <t>/funding-round/40111645c822fdcfc40aec04690b3a0c</t>
  </si>
  <si>
    <t>/funding-round/e18427073ad24b5a41827739f197ca85</t>
  </si>
  <si>
    <t>/funding-round/76335558572a073233c95e572acfc27c</t>
  </si>
  <si>
    <t>/funding-round/f1978746cda25c1a5d399845993b24f4</t>
  </si>
  <si>
    <t>/funding-round/2dde8adb59c92aa227d22e6866fc1e4e</t>
  </si>
  <si>
    <t>/funding-round/dacfb5acce61e5bf316dcbd45a5d98ce</t>
  </si>
  <si>
    <t>/funding-round/2ebd7db84bdd719d390767b67ffb32e8</t>
  </si>
  <si>
    <t>/funding-round/5c8c8805270f645cb875fc6275dccf22</t>
  </si>
  <si>
    <t>/funding-round/623df6d6d8a14fb38a2a4cd22eac8ea1</t>
  </si>
  <si>
    <t>/funding-round/6ce4cee4da7ac53e6f48c0b8c7fe20ea</t>
  </si>
  <si>
    <t>/funding-round/1fa32c25f0ade4badf969420d216b7cf</t>
  </si>
  <si>
    <t>/funding-round/67f3aaaa6631782b853f3189a0060ebc</t>
  </si>
  <si>
    <t>/funding-round/1365e8dcd8fa93c6c7a9def537d27986</t>
  </si>
  <si>
    <t>/funding-round/339d1aba01dca47443823bf158b9acd1</t>
  </si>
  <si>
    <t>/funding-round/939c48831118fdb31e892a52c97353f2</t>
  </si>
  <si>
    <t>/funding-round/8c2dc92eaf5b15efb130177309fd2de4</t>
  </si>
  <si>
    <t>/funding-round/dbc42cfdcaeb782f8363fb3596eb7a7d</t>
  </si>
  <si>
    <t>/funding-round/e23cfa7c47ac9a056e5452e20cb59a62</t>
  </si>
  <si>
    <t>/funding-round/04ac3ed47b739d76c33209fef2d91622</t>
  </si>
  <si>
    <t>/funding-round/3baa4195a83a52ad46439d7cd4054470</t>
  </si>
  <si>
    <t>/funding-round/633f0c9105fe431cb2206852ed93d176</t>
  </si>
  <si>
    <t>/funding-round/8f6c5506a0dfc20088f83acef4e02afc</t>
  </si>
  <si>
    <t>/funding-round/981db8a000e387e99b880aeeed2f9804</t>
  </si>
  <si>
    <t>/funding-round/aa1decab9c400e569017a05c07049370</t>
  </si>
  <si>
    <t>/funding-round/2a610e6088cde7384e1220d68476de9b</t>
  </si>
  <si>
    <t>/funding-round/77207773dcfac5766889bcc1e6e8eb4b</t>
  </si>
  <si>
    <t>/funding-round/d2aba0686fba405358d7671a93cdb1db</t>
  </si>
  <si>
    <t>/funding-round/1d9af7a018793ddf61858fa2447132f4</t>
  </si>
  <si>
    <t>/funding-round/6a95c72e377c80ed542730343c8a74d6</t>
  </si>
  <si>
    <t>/funding-round/036cd446ac4ce0e79ad88625879c51f4</t>
  </si>
  <si>
    <t>/funding-round/79746b109d087967fc5ed9f44902a6f5</t>
  </si>
  <si>
    <t>/funding-round/b388f4e9f67b79ee61eaf6f4da0aa8b8</t>
  </si>
  <si>
    <t>/funding-round/6eeb088c877870f9ddb7c767cecf2882</t>
  </si>
  <si>
    <t>/funding-round/f2134c0b9bab95188344f6a788480396</t>
  </si>
  <si>
    <t>/funding-round/1a3f476e206fcf4b1d1848fb3ee9e6b1</t>
  </si>
  <si>
    <t>/funding-round/29027a964e8d574d60d404e2341c51c6</t>
  </si>
  <si>
    <t>/funding-round/eef1622423f9321b498545a98cf8a70c</t>
  </si>
  <si>
    <t>/funding-round/9abd57272caae448b8a3f51412e45643</t>
  </si>
  <si>
    <t>/funding-round/eb1e2e96d85444244f91164c707fcd95</t>
  </si>
  <si>
    <t>/funding-round/047c1d07ea17ef1d029fcda4f6ba01c4</t>
  </si>
  <si>
    <t>/funding-round/cef3e06a0f852dc3a5e8361476cfdd86</t>
  </si>
  <si>
    <t>/funding-round/e519f56e5b78fc3149e7898761c792b0</t>
  </si>
  <si>
    <t>/funding-round/84d2c57ec166ca1f4bd1239a2bc35ab9</t>
  </si>
  <si>
    <t>/funding-round/af173700d184b75b58cf5fc407ad5ea5</t>
  </si>
  <si>
    <t>/funding-round/de43825fed591a51fed0cee3bfcdfd95</t>
  </si>
  <si>
    <t>/funding-round/4dce41790826ba4d50a8b49a015994b4</t>
  </si>
  <si>
    <t>/funding-round/6ba1ea52296403ce32c515669975183e</t>
  </si>
  <si>
    <t>/funding-round/f0491258dbd7a52187edc7cdd0e91f92</t>
  </si>
  <si>
    <t>/funding-round/a0beea0a32d8bea403c5836d32af4a50</t>
  </si>
  <si>
    <t>/funding-round/7b00eab20384c97d9355e205e642ca53</t>
  </si>
  <si>
    <t>/funding-round/71ed6de3bd1bd52df1a49d7a203c4290</t>
  </si>
  <si>
    <t>/funding-round/e65e2812b7847470c5d53669d6b88159</t>
  </si>
  <si>
    <t>/funding-round/429d712b7fcc125e735059c34b76f561</t>
  </si>
  <si>
    <t>/funding-round/3348ab29f741d50637a64a3022e64866</t>
  </si>
  <si>
    <t>/funding-round/0a6f52365cc7f5d473608232b7b0d1c5</t>
  </si>
  <si>
    <t>/funding-round/9b9d0ca9e22b1b1719ffb925055519d2</t>
  </si>
  <si>
    <t>/funding-round/c33aabf68231eb539fa0b63b7c90e222</t>
  </si>
  <si>
    <t>/funding-round/e513d07e05ba187dd6c45184dbb43558</t>
  </si>
  <si>
    <t>/funding-round/082dd3b81396c7738bd6cdf482ae766e</t>
  </si>
  <si>
    <t>/funding-round/272fb3bc32d77142667f0655d0c0d407</t>
  </si>
  <si>
    <t>/funding-round/8e107520f24cfc6756a5d6bf9ef36d6d</t>
  </si>
  <si>
    <t>/funding-round/bc287caf7de1b0cbf0acf9ed4ba8adb3</t>
  </si>
  <si>
    <t>/funding-round/c6745d25f2a12a4577236f1c70fcccfe</t>
  </si>
  <si>
    <t>/funding-round/8f3a06031575b7c46fbaf8da2ac80650</t>
  </si>
  <si>
    <t>/funding-round/1a30aa11b56863c2127abec47a73873f</t>
  </si>
  <si>
    <t>/funding-round/3c0581e381bd10e237e5b2586588bb28</t>
  </si>
  <si>
    <t>/funding-round/d5edc839beaba1a1926a1d126eb88aef</t>
  </si>
  <si>
    <t>/funding-round/0c91082453cc8ac3d7f3a0ff47618bf2</t>
  </si>
  <si>
    <t>/funding-round/47ea8380eb56c2ab5ef7d0c806402478</t>
  </si>
  <si>
    <t>/funding-round/5c99f412d58054191d85ff564effa546</t>
  </si>
  <si>
    <t>/funding-round/e556b3ed9538054b3ad914d6d1b8fd9e</t>
  </si>
  <si>
    <t>/funding-round/72393ea30c6d014d035fb6cf397e0d38</t>
  </si>
  <si>
    <t>/funding-round/290451256c0f9e68de8784528bbf0f60</t>
  </si>
  <si>
    <t>/funding-round/6098184fbe37a8f82cc16ffe13831150</t>
  </si>
  <si>
    <t>/funding-round/7d06fd2ce40aef2d8c663f570387d531</t>
  </si>
  <si>
    <t>/funding-round/7eb27b4b5efe4c1a4b1a8215dc1db594</t>
  </si>
  <si>
    <t>/funding-round/a398ee3b4bd4b2d0de1b3b81861f048f</t>
  </si>
  <si>
    <t>/funding-round/2c0c168526f72ec6cb492fd6c87dd890</t>
  </si>
  <si>
    <t>/funding-round/530f3533e7836715f5a849d64bd2c5be</t>
  </si>
  <si>
    <t>/funding-round/92214c6cb467348bb039c8dd039fa0b2</t>
  </si>
  <si>
    <t>/funding-round/33a500b506ade908d7a488875633fcaf</t>
  </si>
  <si>
    <t>/funding-round/cbcc4bcc200a1d512deee5a1ea5bdf6a</t>
  </si>
  <si>
    <t>/funding-round/1593d25b38eaf206a6b147b3ddeed287</t>
  </si>
  <si>
    <t>/funding-round/1f289cced4c7b25185334a56b2dc787e</t>
  </si>
  <si>
    <t>/funding-round/bfa56d92fc4a7340001c97bbae358932</t>
  </si>
  <si>
    <t>/funding-round/a463a46e6cb087cf9444e52b0b596c2e</t>
  </si>
  <si>
    <t>/funding-round/e85f19019cd7e5c396161f474759b65b</t>
  </si>
  <si>
    <t>/funding-round/f7f485249d037bcad9a01545a483bd1c</t>
  </si>
  <si>
    <t>/funding-round/bf1c98155c851b4fb445e54b0df7d85d</t>
  </si>
  <si>
    <t>/funding-round/e96c33697864d1e883555be146a6eefa</t>
  </si>
  <si>
    <t>/funding-round/fa5fba875400e30c8f36dd36de210785</t>
  </si>
  <si>
    <t>/funding-round/18eded6bfdf92212a79c15106b26076c</t>
  </si>
  <si>
    <t>/funding-round/4ee3f6af5f8075cdea6b9d8e0780547d</t>
  </si>
  <si>
    <t>/funding-round/31df2ab28b1c9d568c9d662196987750</t>
  </si>
  <si>
    <t>/funding-round/2c3959fd2a5fd302be97810921204556</t>
  </si>
  <si>
    <t>/funding-round/aa4f931d17112ba9dac4d149b22923e0</t>
  </si>
  <si>
    <t>/funding-round/69dfbc0ef28ab17887dbb614e712cee2</t>
  </si>
  <si>
    <t>/funding-round/f5ef5b32c54f4d8c7b7a9860ed648cea</t>
  </si>
  <si>
    <t>/funding-round/b6f66900cc3dd364a05f2871d2299c9d</t>
  </si>
  <si>
    <t>/funding-round/b175b45d75653a99dcb6fba787794c35</t>
  </si>
  <si>
    <t>/funding-round/09c33a50ae866dcbc556e3117bf38c63</t>
  </si>
  <si>
    <t>/funding-round/10abb1d2c81cdf4d741a2fb1e280bcdf</t>
  </si>
  <si>
    <t>/funding-round/49d8e5250c533ca875e65dd4f4731d73</t>
  </si>
  <si>
    <t>/funding-round/7ce9089400ab0b6ac268a8c30b9c977c</t>
  </si>
  <si>
    <t>/funding-round/d28449acd4214d6caea22de45cc52c2e</t>
  </si>
  <si>
    <t>/funding-round/d8fb4cfb4335baac3e4ccb0ca07bdcff</t>
  </si>
  <si>
    <t>/funding-round/72e98635d270bddaa7d2da91e7ffd385</t>
  </si>
  <si>
    <t>/funding-round/4ab5e9cd4948830db5c34f73c5f86bcd</t>
  </si>
  <si>
    <t>/funding-round/db8d08fa179313b6561b2b0e3db653f6</t>
  </si>
  <si>
    <t>/funding-round/f2df1d9227e429ca9b0785b3bcf77e6b</t>
  </si>
  <si>
    <t>/funding-round/59b391aa870373c41f684e2329598035</t>
  </si>
  <si>
    <t>/funding-round/206d0111aeb45f31868fbd2a20da4224</t>
  </si>
  <si>
    <t>/funding-round/32d4f664e116ed5c0e30bf9f55cbf994</t>
  </si>
  <si>
    <t>/funding-round/c41b9eb25c4b4a3cd7d23e8578f437c3</t>
  </si>
  <si>
    <t>/funding-round/11be18db705778aeb34070848e5ed3ef</t>
  </si>
  <si>
    <t>/funding-round/c7ea4c2c6acad4625d4c692af802c490</t>
  </si>
  <si>
    <t>/funding-round/6d848b3b3a81c2031f1da3283449589f</t>
  </si>
  <si>
    <t>/funding-round/7bfc1291241d0c73858122efe111732c</t>
  </si>
  <si>
    <t>/funding-round/ec6323ec52397b7a996fba4ff027f742</t>
  </si>
  <si>
    <t>/funding-round/fb770f509761e4df0d88fb52a1c69c59</t>
  </si>
  <si>
    <t>/funding-round/aa0ed5ddb589d67bc6a427ec98e9ddbe</t>
  </si>
  <si>
    <t>/funding-round/0e059602621e1dbdb76f5ca6683b73df</t>
  </si>
  <si>
    <t>/funding-round/40c27a06ba4c74704b0b3beb1f6b123d</t>
  </si>
  <si>
    <t>/funding-round/63f22cd02560ae7c2ca5efb660b3f288</t>
  </si>
  <si>
    <t>/funding-round/b169ddf8cb731042f51266e8760d69a1</t>
  </si>
  <si>
    <t>/funding-round/540b8429d00b0a6ebb558f50fd989d71</t>
  </si>
  <si>
    <t>/funding-round/c8cd32b8dac1b4936bc50ed2631a5fa7</t>
  </si>
  <si>
    <t>/funding-round/ae261187d77d7a24bdcce12897a9e5e0</t>
  </si>
  <si>
    <t>/funding-round/3ed2c4709abe85962053820f7a553ea9</t>
  </si>
  <si>
    <t>/funding-round/be2a7f8b21fb8b492c71fe1bdd650aa1</t>
  </si>
  <si>
    <t>/funding-round/d8a5c2c3f2f0577d50f719db91b434ad</t>
  </si>
  <si>
    <t>/funding-round/446425c7b20b7ba395778115ea5fa12e</t>
  </si>
  <si>
    <t>/funding-round/5c60d286c34f68df0d3ba2b12a20e50c</t>
  </si>
  <si>
    <t>/funding-round/5203d221e791e6ca815a6acf1a71d3ac</t>
  </si>
  <si>
    <t>/funding-round/84afa5ae630a7ab73aafb0f7aad58548</t>
  </si>
  <si>
    <t>/funding-round/c562e1ff136dea034ab4e9963bfbf69b</t>
  </si>
  <si>
    <t>/funding-round/4ac07fc9eb319830128d0931bbd766a4</t>
  </si>
  <si>
    <t>/funding-round/4e01424ac9cea3f858e61de4ef290dab</t>
  </si>
  <si>
    <t>/funding-round/8ea454b7bb50f64d5550273ca17688d4</t>
  </si>
  <si>
    <t>/funding-round/c900628cb19c57a3b6946078b33112a2</t>
  </si>
  <si>
    <t>/funding-round/3bc7a0891dffe2a65df040566c2b3699</t>
  </si>
  <si>
    <t>/funding-round/5ce73980a76f7c00a9df610cd35e0c4c</t>
  </si>
  <si>
    <t>/funding-round/5e757e31ab9a703c05a64eeba64fae74</t>
  </si>
  <si>
    <t>/funding-round/b28d6331211a0da888664ab3d781b1f2</t>
  </si>
  <si>
    <t>/funding-round/ea14458fb42ec3febbd13f03da0b9406</t>
  </si>
  <si>
    <t>/funding-round/7de44602875d8661e752a0c1f522947e</t>
  </si>
  <si>
    <t>/funding-round/2a21eee87282b0915887f4cbb8bde362</t>
  </si>
  <si>
    <t>/funding-round/a2a3ef7f0d6a35278c45c7b5e8e4e2cd</t>
  </si>
  <si>
    <t>/funding-round/c6c3bc6c73e5b702790ea1f06ccbc632</t>
  </si>
  <si>
    <t>/funding-round/94186d449b9517a20021473a57b79b54</t>
  </si>
  <si>
    <t>/funding-round/de2d8ae7e85d53a98271aea3508484d6</t>
  </si>
  <si>
    <t>/funding-round/e2b2330a6379d28e07a28d18d660d4b5</t>
  </si>
  <si>
    <t>/funding-round/7008ad919357b6ad91583613ca3b00bf</t>
  </si>
  <si>
    <t>/funding-round/984890f49e3858451737c42552ce2a4d</t>
  </si>
  <si>
    <t>/funding-round/f02e419f479bc2b788e46349e8661a99</t>
  </si>
  <si>
    <t>/funding-round/4813ad2701eabfc2cf9aaeecc29a832d</t>
  </si>
  <si>
    <t>/funding-round/4c08c29d65dc11e5677f6f4ac5471c9e</t>
  </si>
  <si>
    <t>/funding-round/ed853cdcefc6b3be553c3a2f688cad94</t>
  </si>
  <si>
    <t>/funding-round/a2435aa2fffb938e7ab72776a26f2f4c</t>
  </si>
  <si>
    <t>/funding-round/bdb0a15c81971e269f97c2fd6f6473a2</t>
  </si>
  <si>
    <t>/funding-round/17fb6f0952dcf9dde89035b82a136758</t>
  </si>
  <si>
    <t>/funding-round/2916efd3157afd6f4ccdbd174ce1a005</t>
  </si>
  <si>
    <t>/funding-round/40bbe7f8015525a622a13ba50c44c5a2</t>
  </si>
  <si>
    <t>/funding-round/d87d271b6631d34e1c28b3064d297021</t>
  </si>
  <si>
    <t>/funding-round/3fb22f83e95fb1cabfca2cbbcdb4da48</t>
  </si>
  <si>
    <t>/funding-round/5618bbf0014f33cf8423558dcba34d50</t>
  </si>
  <si>
    <t>/funding-round/7ddfdcafc4895a9229758e3c676c6aee</t>
  </si>
  <si>
    <t>/funding-round/56a3942c7c97af55fb98b25e32c9b044</t>
  </si>
  <si>
    <t>/funding-round/c35b3aba9f36453fe90e24d7dac0bf5f</t>
  </si>
  <si>
    <t>/funding-round/6409f630207f4b89a00799cdd21b63ad</t>
  </si>
  <si>
    <t>/funding-round/819560efbf1e48ff1b8715f020f2246b</t>
  </si>
  <si>
    <t>/funding-round/f9afeed679beaaa8896375a7f231eaed</t>
  </si>
  <si>
    <t>/funding-round/64e3a6e1b4ab5c355817b430ae5e7496</t>
  </si>
  <si>
    <t>/funding-round/899398e0cb38b4d69e37c9559725e0ec</t>
  </si>
  <si>
    <t>/funding-round/afa40af7be3ec322fb0ddc00a00346a6</t>
  </si>
  <si>
    <t>/funding-round/c1e37ae4ce37e087b857285b1157f90e</t>
  </si>
  <si>
    <t>/funding-round/56691fc03edc15f68b971e0d5f72596e</t>
  </si>
  <si>
    <t>/funding-round/b4671a77b95d6d9e6042b3f7aa42c396</t>
  </si>
  <si>
    <t>/funding-round/1878aeedede313a4ea7859b6848fc299</t>
  </si>
  <si>
    <t>/funding-round/615135dddd1877db0fc3d07f366410c5</t>
  </si>
  <si>
    <t>/funding-round/659fca2995fada8e1c9e549bc6412abc</t>
  </si>
  <si>
    <t>/funding-round/21b2ea0e8b39aa392283e24732441947</t>
  </si>
  <si>
    <t>/funding-round/36f2b219931131564a0bd39e2774ca8d</t>
  </si>
  <si>
    <t>/funding-round/39833ba1a6b56b928b8b329f4e21b429</t>
  </si>
  <si>
    <t>/funding-round/cf3ffae1324296a98a5a887e1c706449</t>
  </si>
  <si>
    <t>/funding-round/17e6be1d8c3b92cd8d7ccc7d0af29f87</t>
  </si>
  <si>
    <t>/funding-round/0823f6aef71795bc50e04130c811660f</t>
  </si>
  <si>
    <t>/funding-round/ac3d8f381f3bc39aa90b8d77046433f9</t>
  </si>
  <si>
    <t>/funding-round/c33c9afb0009286a9e6543332a376000</t>
  </si>
  <si>
    <t>/funding-round/8244b6b808e8b94415a5889f12ce965f</t>
  </si>
  <si>
    <t>/funding-round/0e460c343f6a5c61a26548acc02b968c</t>
  </si>
  <si>
    <t>/funding-round/7cbccdc142325310db9666bab6107b74</t>
  </si>
  <si>
    <t>/funding-round/ec552694acc8ca8eaf795e7a225d168b</t>
  </si>
  <si>
    <t>/funding-round/2e9fd86a767537db517f16d59f0c84b2</t>
  </si>
  <si>
    <t>/funding-round/a2ff89510a4678c2edf898d78ecea5b2</t>
  </si>
  <si>
    <t>/funding-round/5818685f9cb811da880204608b805194</t>
  </si>
  <si>
    <t>/funding-round/e09f6348b7f7cb720ec719945fdac770</t>
  </si>
  <si>
    <t>/funding-round/981fc94ce3f20f39d59910d45ce4f9f3</t>
  </si>
  <si>
    <t>/funding-round/c6e78b28278791070c72ffd526752b59</t>
  </si>
  <si>
    <t>/funding-round/68968e34f58bee19a149f88fc304aa85</t>
  </si>
  <si>
    <t>/funding-round/7a707d9b24d4729f3704fe072e72aa05</t>
  </si>
  <si>
    <t>/funding-round/895213ab722f30c4cfc871bdb32f26d3</t>
  </si>
  <si>
    <t>/funding-round/8c47eaa80360cf578036b8d01cee98f9</t>
  </si>
  <si>
    <t>/funding-round/9fbb3e26e0c89da9389484afef51ba7c</t>
  </si>
  <si>
    <t>/funding-round/7d2b9add93a0f0f04052b2875bc509d8</t>
  </si>
  <si>
    <t>/funding-round/87341d5d45824aa573bbef6de01a8200</t>
  </si>
  <si>
    <t>/funding-round/d7a47296e997acd5ae9f77ebf848c8db</t>
  </si>
  <si>
    <t>/funding-round/17459d0a99fd93ed33789c445150b47b</t>
  </si>
  <si>
    <t>/funding-round/18a1a4d599b746939801a473263b1746</t>
  </si>
  <si>
    <t>/funding-round/374f8150abe7c716431789b1d2b093bc</t>
  </si>
  <si>
    <t>/funding-round/8bd2dfe8374825d369865d3c3c7fb17f</t>
  </si>
  <si>
    <t>/funding-round/0e8512f51d6883dc3cc3bd2bd1136eb7</t>
  </si>
  <si>
    <t>/funding-round/f289e369921b53f4231f9804ed156595</t>
  </si>
  <si>
    <t>/funding-round/c8ead1b73fea29bf42d14d1caaba00ae</t>
  </si>
  <si>
    <t>/funding-round/f850a152449252f1832e6b80e0b79946</t>
  </si>
  <si>
    <t>/funding-round/8ac8c4b439d691e15075604b9d58de2d</t>
  </si>
  <si>
    <t>/funding-round/9e7a09159abc2edd963f50a3111ccb9b</t>
  </si>
  <si>
    <t>/funding-round/30f007eab87ba4515394b5c98daf9b60</t>
  </si>
  <si>
    <t>/funding-round/32cbd0bd0c1c2ef3cda63c9e849e7f93</t>
  </si>
  <si>
    <t>/funding-round/5723240ef005826642805868f5b60588</t>
  </si>
  <si>
    <t>/funding-round/9bd9908dc1e46e242eb3f2598b2095e2</t>
  </si>
  <si>
    <t>/funding-round/5c4c66533ec74444d88b333321cea30a</t>
  </si>
  <si>
    <t>/funding-round/1c4a056005be648afc11fbc6f71cf18a</t>
  </si>
  <si>
    <t>/funding-round/656c2aa4d460d5f4910eab4550123357</t>
  </si>
  <si>
    <t>/funding-round/6ca8ebbec542f4747f14530d598c3b21</t>
  </si>
  <si>
    <t>/funding-round/9cb9aba76dce5cc3b63089de728c5f5f</t>
  </si>
  <si>
    <t>/funding-round/08b179ec318582e2bd099e7c5edbafd1</t>
  </si>
  <si>
    <t>/funding-round/17d823b1a0d221d2cc37a44de02ad2fa</t>
  </si>
  <si>
    <t>/funding-round/44fae1d504860a48551d5fd865cfadb7</t>
  </si>
  <si>
    <t>/funding-round/63f137729f8a36cdc2dfa4c0e4ec0cd2</t>
  </si>
  <si>
    <t>/funding-round/616ce9c0d411fd5d4236874af81d9212</t>
  </si>
  <si>
    <t>/funding-round/a86e8e14521147943310441e6115b8a9</t>
  </si>
  <si>
    <t>/funding-round/0650df48f7cc357f1c1ef18401f84382</t>
  </si>
  <si>
    <t>/funding-round/f241202b80bbd706ec54218600da6074</t>
  </si>
  <si>
    <t>/funding-round/f5a28f834fd0766421dc841e015d3fd7</t>
  </si>
  <si>
    <t>/funding-round/87b459f9f91dc2a8ea06b2b51f22a99d</t>
  </si>
  <si>
    <t>/funding-round/a8a6d855b0559be85f30fd64e608d1e8</t>
  </si>
  <si>
    <t>/funding-round/deb51652ed8b5213f84b16f0c0648396</t>
  </si>
  <si>
    <t>/funding-round/20c7e2ae9dd1820fc1776af2bc511b59</t>
  </si>
  <si>
    <t>/funding-round/f87eb295636db9402a4b33c3e98114c9</t>
  </si>
  <si>
    <t>/funding-round/65d430569a2783a1d49f1c870dff06a4</t>
  </si>
  <si>
    <t>/funding-round/ee931d583b4325ac6a0ffd5b4866b2a3</t>
  </si>
  <si>
    <t>/funding-round/6688b9dc073752699685d4231c1323a1</t>
  </si>
  <si>
    <t>/funding-round/cc871f23f230306162a3fd76b2623ae7</t>
  </si>
  <si>
    <t>/funding-round/ebea924b388e79e3ff5da989c27acb55</t>
  </si>
  <si>
    <t>/funding-round/96f4b1132e617a9fe96460315b40213f</t>
  </si>
  <si>
    <t>/funding-round/de7f60c5fb3fbf2856be74f0e63489b2</t>
  </si>
  <si>
    <t>/funding-round/ecd15e313c497a923f6da089c38b80d6</t>
  </si>
  <si>
    <t>/funding-round/bc620e18ec0a8201aeff60e37c7aba47</t>
  </si>
  <si>
    <t>/funding-round/2fec0ca7fdf7dc73afe343e71a3aa6e5</t>
  </si>
  <si>
    <t>/funding-round/e220aa74c771953b2223165373677a96</t>
  </si>
  <si>
    <t>/funding-round/40268720916b21c10b90fd76c0450c05</t>
  </si>
  <si>
    <t>/funding-round/ba356cb55120c1c3fc3cf55f442d502f</t>
  </si>
  <si>
    <t>/funding-round/87510848f18cd223b5792559ec9ca714</t>
  </si>
  <si>
    <t>/funding-round/f8f719a9cbaa9ce639c17bc34c1e3716</t>
  </si>
  <si>
    <t>/funding-round/309b8b82e9708a8d06bfc8e04c3f76f4</t>
  </si>
  <si>
    <t>/funding-round/5565069d7ac5d70f2d589242229117f3</t>
  </si>
  <si>
    <t>/funding-round/5a78f208d429b5ea3fe32750ffd7d9f0</t>
  </si>
  <si>
    <t>/funding-round/5dad7e707263734dd3999e4ddb30c554</t>
  </si>
  <si>
    <t>/funding-round/7452cf53d95cf8251abb0fa23eedee50</t>
  </si>
  <si>
    <t>/funding-round/7771e9f37d5180440abf539b6775703c</t>
  </si>
  <si>
    <t>/funding-round/bdd539aa795c2481d27b2cfd9813b23f</t>
  </si>
  <si>
    <t>/funding-round/95b0a06d36179a1fa932a6107503f8c7</t>
  </si>
  <si>
    <t>/funding-round/15fafc0445cf0b9e373aa88185dc506e</t>
  </si>
  <si>
    <t>/funding-round/d82682e8f645a2aedd7cec1fae701aa2</t>
  </si>
  <si>
    <t>/funding-round/d53df28b28962fbbe5c39e40dce5c66d</t>
  </si>
  <si>
    <t>/funding-round/ddaa923c9510e5b0845f0623c589f7c2</t>
  </si>
  <si>
    <t>/funding-round/476a765f1ea1bd45e8d6798894bb68d9</t>
  </si>
  <si>
    <t>/funding-round/56871a0fdb14d01500324da115fc20c2</t>
  </si>
  <si>
    <t>/funding-round/79eb1396622e319217b299d3cc9511e6</t>
  </si>
  <si>
    <t>/funding-round/005093a743643eda6f0448d98a225591</t>
  </si>
  <si>
    <t>/funding-round/0fd459552f9e73d6f1bcf231b180292e</t>
  </si>
  <si>
    <t>/funding-round/97627d6b4e205d33b3f3b63af46ee3c4</t>
  </si>
  <si>
    <t>/funding-round/9fa0db9ee004476c50944d7df8946b4f</t>
  </si>
  <si>
    <t>/funding-round/fb8950b68d039436be651d7008e53f44</t>
  </si>
  <si>
    <t>/funding-round/6b5dc4705f3928609fa807cdbafa2463</t>
  </si>
  <si>
    <t>/funding-round/1486122e2916d488e28b76ee7dcc4457</t>
  </si>
  <si>
    <t>/funding-round/273ae2b573a2093e9da184322e182a53</t>
  </si>
  <si>
    <t>/funding-round/7354657de526e7d042e97aa23f63163c</t>
  </si>
  <si>
    <t>/funding-round/8b8d60fc01eee552c65fbe681872d40f</t>
  </si>
  <si>
    <t>/funding-round/0472c2bc667dd6979c4c0279c24656c0</t>
  </si>
  <si>
    <t>/funding-round/1cdb420965f2d88854cd629123dff8f5</t>
  </si>
  <si>
    <t>/funding-round/2ac1455457444bef4b6c76cc8258e57c</t>
  </si>
  <si>
    <t>/funding-round/51ccc3111978209b0662f445cacf3856</t>
  </si>
  <si>
    <t>/funding-round/6ad265248f040f98538cb21315283714</t>
  </si>
  <si>
    <t>/funding-round/9992b90badb85baf8312a31689247f65</t>
  </si>
  <si>
    <t>/funding-round/c33d440e98f442c5a6b06cbbc6cadbbb</t>
  </si>
  <si>
    <t>/funding-round/c6fbbaefdf31ba5990f78bda71d58630</t>
  </si>
  <si>
    <t>/funding-round/e5ad05cc386570a071019bcb91ccc683</t>
  </si>
  <si>
    <t>/funding-round/5a3f5aa6c350382f39c831960b22b12f</t>
  </si>
  <si>
    <t>/funding-round/560833715d879616a657003205e8795a</t>
  </si>
  <si>
    <t>/funding-round/29b930c5696ef93f727daad418f7410a</t>
  </si>
  <si>
    <t>/funding-round/4a4ae5275d6755f51b99fbf899096aa4</t>
  </si>
  <si>
    <t>/funding-round/b0fbbe3864c6a9856d1e193233b660f2</t>
  </si>
  <si>
    <t>/funding-round/6483acd951a64d21e76480d1dc277256</t>
  </si>
  <si>
    <t>/funding-round/015728bc3dafc09e6ed345c879038405</t>
  </si>
  <si>
    <t>/funding-round/b71926556b1bfbc3dcb00865e7e1ab18</t>
  </si>
  <si>
    <t>/funding-round/2b0350b85159ed44c170bef79b2c39d8</t>
  </si>
  <si>
    <t>/funding-round/2ba8c32a5c7ce66f60fa94109394e85e</t>
  </si>
  <si>
    <t>/funding-round/98ce19be8dfd3770444ad343112d65d3</t>
  </si>
  <si>
    <t>/funding-round/3e9772a1b7ad5274b1cd718c21b24e28</t>
  </si>
  <si>
    <t>/funding-round/7ea334054b64013ea1eaf6b2f625268a</t>
  </si>
  <si>
    <t>/funding-round/e940a8d6c62991c3c47779ca06e64b5c</t>
  </si>
  <si>
    <t>/funding-round/a80332169799178e544eb932ddf1a801</t>
  </si>
  <si>
    <t>/funding-round/0c948549f725e34914b987a93d02ed56</t>
  </si>
  <si>
    <t>/funding-round/2141bd37fee5621517ebf1b239326f84</t>
  </si>
  <si>
    <t>/funding-round/3a20d50355d185c17af981678e4bc80d</t>
  </si>
  <si>
    <t>/funding-round/5b7fb1e6232a9a80d199001582f46579</t>
  </si>
  <si>
    <t>/funding-round/700c268fffaed0d931747dcf1b4548c8</t>
  </si>
  <si>
    <t>/funding-round/bc6414cc78e7247b76728c3afaa061f2</t>
  </si>
  <si>
    <t>/funding-round/c35b222cee4babc12e379a1b19643564</t>
  </si>
  <si>
    <t>/funding-round/c8b54be8c446c96737bd1980b73c6a26</t>
  </si>
  <si>
    <t>/funding-round/d03ea1093881b78122484a2917930a73</t>
  </si>
  <si>
    <t>/funding-round/fc83733b9f596d1929b117c733126942</t>
  </si>
  <si>
    <t>/funding-round/284c3c3336901157de656e2c5823e68e</t>
  </si>
  <si>
    <t>/funding-round/2816c0dca159fb705adfee5ee248204c</t>
  </si>
  <si>
    <t>/funding-round/48497016dd329918c9da891f9680cc06</t>
  </si>
  <si>
    <t>/funding-round/85f0a0b5895598e50908d09854079888</t>
  </si>
  <si>
    <t>/funding-round/aefed527a701fe5af9158473de73e440</t>
  </si>
  <si>
    <t>/funding-round/4e35c794fa9c0e475494b6bdc0797a89</t>
  </si>
  <si>
    <t>/funding-round/cc4b5a45bc833d2cf69c9c2e1aa4064a</t>
  </si>
  <si>
    <t>/funding-round/b888fe85ceeabe6fbb5e2121c32f9f1a</t>
  </si>
  <si>
    <t>/funding-round/d38e09912d6003241ccc36475c1e5a54</t>
  </si>
  <si>
    <t>/funding-round/d0e522da094c4b5c25c3d54992804979</t>
  </si>
  <si>
    <t>/funding-round/03548052c1497a14f2866c02972f0a94</t>
  </si>
  <si>
    <t>/funding-round/91175efabeb0ee32f536daa83ff4a495</t>
  </si>
  <si>
    <t>/funding-round/af0df9bd02d7bf5fd4403a69328dc864</t>
  </si>
  <si>
    <t>/funding-round/ec4ecd95304c8edffa0c8232012726a5</t>
  </si>
  <si>
    <t>/funding-round/671138184186cae8a7711f546928b6e5</t>
  </si>
  <si>
    <t>/funding-round/59ade2faa069fbb7978de8dad4115ed7</t>
  </si>
  <si>
    <t>/funding-round/be48f3225799ad019f75ed008d3d30ab</t>
  </si>
  <si>
    <t>/funding-round/eacfcdbb877480297b8950ce9f2e1525</t>
  </si>
  <si>
    <t>/funding-round/b88c149ab5c0205122837d7b3b440a5b</t>
  </si>
  <si>
    <t>/funding-round/003a88b70c1e1c7460ba51fcfb5e8b7c</t>
  </si>
  <si>
    <t>/funding-round/2f3802487cf93246918b825cb2d2644f</t>
  </si>
  <si>
    <t>/funding-round/65ce66d7f6ec4f224dfb441a77d26dde</t>
  </si>
  <si>
    <t>/funding-round/dba91a38a91d91750a08823c97980d15</t>
  </si>
  <si>
    <t>/funding-round/56af03c990f83f7f05833564fd9f10f1</t>
  </si>
  <si>
    <t>/funding-round/e5922f922b7f348eaeefdcaa25ddf924</t>
  </si>
  <si>
    <t>/funding-round/a0f625780f2b6d5dbf25a2478766d702</t>
  </si>
  <si>
    <t>/funding-round/b34863769be0981bfc8e8cd0d51b42fc</t>
  </si>
  <si>
    <t>/funding-round/561297b6ac86ac0f0704b1d8a79738ff</t>
  </si>
  <si>
    <t>/funding-round/68176bacfbf65b41aaa815decb09483b</t>
  </si>
  <si>
    <t>/funding-round/7f6fb4ab2e30a11c248664a421d46bbe</t>
  </si>
  <si>
    <t>/funding-round/9e87cc5e31979f4a1486ee40e874dbe1</t>
  </si>
  <si>
    <t>/funding-round/2367335f5d310a259d3dbe86c25ec1a9</t>
  </si>
  <si>
    <t>/funding-round/3cb85b197d1a6f4fadb3ad913d947ebf</t>
  </si>
  <si>
    <t>/funding-round/2ab1d741c9f44ec9e82490b3596e25db</t>
  </si>
  <si>
    <t>/funding-round/52322bce459f9fcbf7abaf73a5c813e2</t>
  </si>
  <si>
    <t>/funding-round/836b792f132db5ffe2d17f134860af4e</t>
  </si>
  <si>
    <t>/funding-round/12fc851c35ea4146f6b6f043e868bd2f</t>
  </si>
  <si>
    <t>/funding-round/234cc926a0d4c9c6094a11b5da6ed4b1</t>
  </si>
  <si>
    <t>/funding-round/69e7e03fe048e3d9936948c94e7b4acb</t>
  </si>
  <si>
    <t>/funding-round/7ba6f0550b12423c139927cd357a5ad9</t>
  </si>
  <si>
    <t>/funding-round/22a6d3b0b1860e404c82519cc4529bc0</t>
  </si>
  <si>
    <t>/funding-round/589ede5a4f3546f1cc04c3bab961687f</t>
  </si>
  <si>
    <t>/funding-round/2cfe3c5d3760f3dd90d18c7954037683</t>
  </si>
  <si>
    <t>/funding-round/c37049d47075bb58047bc021fe30a79c</t>
  </si>
  <si>
    <t>/funding-round/2f9b7b63618a0171855fb1d4dea5a830</t>
  </si>
  <si>
    <t>/funding-round/9fb464bcf63508e0d5961c06bfb84817</t>
  </si>
  <si>
    <t>/funding-round/7b07da027da8dfed95ad2217a3fd1d69</t>
  </si>
  <si>
    <t>/funding-round/45c868154d449b67fef46fca624b5996</t>
  </si>
  <si>
    <t>/funding-round/eb346edc0e1409e557a0416456028105</t>
  </si>
  <si>
    <t>/funding-round/b6d1f29d6f094edf413d79e8737e6835</t>
  </si>
  <si>
    <t>/funding-round/7b56d8f2bb301c036b6277efc93a8136</t>
  </si>
  <si>
    <t>/funding-round/c94937b4e571f332394b2e05b1ab6ba0</t>
  </si>
  <si>
    <t>/funding-round/421bd0357772f8dd34f1f7516620c376</t>
  </si>
  <si>
    <t>/funding-round/fa36b5d88bd17b1512426d873445bdbc</t>
  </si>
  <si>
    <t>/funding-round/629d0e97fe5445ffff53948e5995ce4a</t>
  </si>
  <si>
    <t>/funding-round/209d0c7acdf35a9c54dea25bab97fbcd</t>
  </si>
  <si>
    <t>/funding-round/d92ae7b3d9f4b795046b4b6b174668b9</t>
  </si>
  <si>
    <t>/funding-round/dd25d31cc411c2d77444f27046e0fd40</t>
  </si>
  <si>
    <t>/funding-round/c3218922ecb2037806b19c10d9e885c7</t>
  </si>
  <si>
    <t>/funding-round/117ab8bb79cf83c8c71995ef10d680e6</t>
  </si>
  <si>
    <t>/funding-round/221419f90ea85609ba3d6c24e94ec812</t>
  </si>
  <si>
    <t>/funding-round/be700bc6dd3e5085a559ce8c98fdc962</t>
  </si>
  <si>
    <t>/funding-round/e0f508c3312d0a908d8210c443168429</t>
  </si>
  <si>
    <t>/funding-round/f533c8bcd8e7b2b49cc4cfd20ae9d34d</t>
  </si>
  <si>
    <t>/funding-round/f7d72fe96bcc0e05c70e4915ba81ca53</t>
  </si>
  <si>
    <t>/funding-round/5441e2995c217b2eefb74a9899e913a1</t>
  </si>
  <si>
    <t>/funding-round/893e0bb6465e4f3d60187e2527b33a17</t>
  </si>
  <si>
    <t>/funding-round/94c6db5ed8eefb21ec4885bb0426a1ef</t>
  </si>
  <si>
    <t>/funding-round/0149576669ad20609926d0f202636b66</t>
  </si>
  <si>
    <t>/funding-round/9decb662837ff3ecd35bc70fc2fc98b5</t>
  </si>
  <si>
    <t>/funding-round/b71c53daaef56bfe1d659cab3f26174c</t>
  </si>
  <si>
    <t>/funding-round/0ba916140895fa8636570bced2ff3a1c</t>
  </si>
  <si>
    <t>/funding-round/458753e103be4a442ce0eabfac8fa761</t>
  </si>
  <si>
    <t>/funding-round/0c92379b3ebf84239a8c59e04cf0e20b</t>
  </si>
  <si>
    <t>/funding-round/0fed611e7cdac3fe7c4153433a1e1655</t>
  </si>
  <si>
    <t>/funding-round/1cb6b359b336b7eb8c0bef92fcad9f45</t>
  </si>
  <si>
    <t>/funding-round/b1d021712a697161958115613cd018e2</t>
  </si>
  <si>
    <t>/funding-round/50f660f6a052e5845db8dedf8cb65d4f</t>
  </si>
  <si>
    <t>/funding-round/70085b33d821355663dccab6dc5263f2</t>
  </si>
  <si>
    <t>/funding-round/8791d4f67702e6cf13adaf1e098e017d</t>
  </si>
  <si>
    <t>/funding-round/a41341697b5e5968b790caf8b6e18ae3</t>
  </si>
  <si>
    <t>/funding-round/e2f6178a6c1c4cfd4cc3d039f81224a5</t>
  </si>
  <si>
    <t>/funding-round/2b6e6e3668d9c7f146f911b47a9c6870</t>
  </si>
  <si>
    <t>/funding-round/679a510ec9aa0cfaececdee97f09446b</t>
  </si>
  <si>
    <t>/funding-round/dc8141858af8bc4b42dfa8bfa6cfd18c</t>
  </si>
  <si>
    <t>/funding-round/3f3f9558367cbe0e245e12895ea531f0</t>
  </si>
  <si>
    <t>/funding-round/b080ff6239af8cb703d51607af1e2887</t>
  </si>
  <si>
    <t>/funding-round/bd5c17f347acdbec891a2458d4b9b2fa</t>
  </si>
  <si>
    <t>/funding-round/f2e5c0b85c00ae6a82cb667229fb5e1d</t>
  </si>
  <si>
    <t>/funding-round/3d0d35d8d51f6cca391269ea49e4a605</t>
  </si>
  <si>
    <t>/funding-round/4d4bf331f0846704cf1c18133e403b3c</t>
  </si>
  <si>
    <t>/funding-round/66546017b56e4fcc5a3da2caa6ad21fc</t>
  </si>
  <si>
    <t>/funding-round/9b12d5a151487c6cc45ccc02f05b2905</t>
  </si>
  <si>
    <t>/funding-round/eb3d3d5f8421b7a643d50e2290896684</t>
  </si>
  <si>
    <t>/funding-round/f9d305ed017112cf8fec34ac1ed29546</t>
  </si>
  <si>
    <t>/funding-round/bbe10f854240f1c557bf6c2747802f7c</t>
  </si>
  <si>
    <t>/funding-round/06f4ae3ae9089a334817bdca832ce398</t>
  </si>
  <si>
    <t>/funding-round/d45a23c4aa1acc783e6fc0be0da94455</t>
  </si>
  <si>
    <t>/funding-round/d6c2f4e93c0c05ba69fc29afbdab50df</t>
  </si>
  <si>
    <t>/funding-round/03973bed1e1fbcaf2e21a45e8f7df511</t>
  </si>
  <si>
    <t>/funding-round/6575efd384c914c88597e5f1190ea510</t>
  </si>
  <si>
    <t>/funding-round/2add7b7adb428750d5724f9d46083fd5</t>
  </si>
  <si>
    <t>/funding-round/89adf097e27c5d266a69a08407094ba5</t>
  </si>
  <si>
    <t>/funding-round/a7805c1770b30797d073331674c31a4c</t>
  </si>
  <si>
    <t>/funding-round/0987989041ee8ae45be313ab83c5e935</t>
  </si>
  <si>
    <t>/funding-round/7060c9f4579006852d5b1c01e3cbceb6</t>
  </si>
  <si>
    <t>/funding-round/143a116d2a2f95f2d8975b59c28d9e85</t>
  </si>
  <si>
    <t>/funding-round/075fbcf2085db16f7b0d5b9fee691114</t>
  </si>
  <si>
    <t>/funding-round/7abe0237fd09720d0ab41d8d9472733a</t>
  </si>
  <si>
    <t>/funding-round/7bf0dcb93fad4c52c8211879426560e5</t>
  </si>
  <si>
    <t>/funding-round/f8d0bde8689bb3d693c91c05927ddb97</t>
  </si>
  <si>
    <t>/funding-round/248b622dae06e53aecc7144e562f2fe6</t>
  </si>
  <si>
    <t>/funding-round/e8ed9392114cd653af31eb3cbb5cb1a4</t>
  </si>
  <si>
    <t>/funding-round/6adafbfe7a5f90f95a4ac8ed74a5c60c</t>
  </si>
  <si>
    <t>/funding-round/5b9335bbaaf33b9ebe1258a286076e48</t>
  </si>
  <si>
    <t>/funding-round/49474d502f954823e3468f9892106369</t>
  </si>
  <si>
    <t>/funding-round/ad34b696e6315466ab4074b0bdd2b0b8</t>
  </si>
  <si>
    <t>/funding-round/eebcb8559bebe8cb64a88e187e094db0</t>
  </si>
  <si>
    <t>/funding-round/a2df7594a4bf436fb409761b6b45ad48</t>
  </si>
  <si>
    <t>/funding-round/29a3c63baba867ecd0cd661e8ee8b3b9</t>
  </si>
  <si>
    <t>/funding-round/2f0da4b7f6ed5bb1b0d4051519e6ade6</t>
  </si>
  <si>
    <t>/funding-round/ca1b3345c1d12e43c7d407cafbb5f321</t>
  </si>
  <si>
    <t>/funding-round/e3c9f26a961bb5051b3a27b73b7e6f91</t>
  </si>
  <si>
    <t>/funding-round/82ab3ec654cb9442cf1cfe3feb49d0b8</t>
  </si>
  <si>
    <t>/funding-round/4b28d213010fd783ceb03e101389a2a8</t>
  </si>
  <si>
    <t>/funding-round/3b167b1e720495dd17fa3176cc5bcb9a</t>
  </si>
  <si>
    <t>/funding-round/5b4a08ff7eab22e40e20612e50652653</t>
  </si>
  <si>
    <t>/funding-round/5b6158823b8a0fe3a8aa89338de07a16</t>
  </si>
  <si>
    <t>/funding-round/32f35cfc2d5e8509ea7779175de542eb</t>
  </si>
  <si>
    <t>/funding-round/cc2cb260bcfa98b206cebf779eff7a08</t>
  </si>
  <si>
    <t>/funding-round/da7058463e66f60cef3b1a6cb9e0c83d</t>
  </si>
  <si>
    <t>/funding-round/e040e01aca0215c2189d22e3d538db00</t>
  </si>
  <si>
    <t>/funding-round/0c6b532180bd2af47ffc110f36cf74a8</t>
  </si>
  <si>
    <t>/funding-round/9cba63b9fb9aeb2dd2f06222ab275698</t>
  </si>
  <si>
    <t>/funding-round/2a2e4b8cb5b8a0253eac3e4dd580b9d7</t>
  </si>
  <si>
    <t>/funding-round/77938ca091d421ea7d5f4554b4a2f7dd</t>
  </si>
  <si>
    <t>/funding-round/d04bef5b594bd58b512adf91c0ecfb25</t>
  </si>
  <si>
    <t>/funding-round/68dce2ed559e316d829dbe1764b26ba0</t>
  </si>
  <si>
    <t>/funding-round/46e3bd6b6bf2a4937fe8e5393062bcf5</t>
  </si>
  <si>
    <t>/funding-round/8a3838898543c5947067bb3761325c33</t>
  </si>
  <si>
    <t>/funding-round/e08d19665399e8409e2a9778a2fc3244</t>
  </si>
  <si>
    <t>/funding-round/04a0c45d927cabc587803ed17fac83c2</t>
  </si>
  <si>
    <t>/funding-round/304a06a5ed190f1a4665d7aab5372974</t>
  </si>
  <si>
    <t>/funding-round/46ebf04a310862053c1ee21611742924</t>
  </si>
  <si>
    <t>/funding-round/08731fad2cd9fe94e9487c6f881ff4d5</t>
  </si>
  <si>
    <t>/funding-round/91e97145fa87a6bbf5d74ab8ed1a4f93</t>
  </si>
  <si>
    <t>/funding-round/b2983bd93180cf36b4751ba7230a820a</t>
  </si>
  <si>
    <t>/funding-round/dd3c453504edb6231bd2f23c70c9fa00</t>
  </si>
  <si>
    <t>/funding-round/e697c7cfc13ff8124a07d6a5b1535b0d</t>
  </si>
  <si>
    <t>/funding-round/b33316bf1d7c4677644fa0ac03c88431</t>
  </si>
  <si>
    <t>/funding-round/807c9b3d56aa9b7fb0e02a591f586efb</t>
  </si>
  <si>
    <t>/funding-round/a41c54ab7dfc1a8b0058947953f779a0</t>
  </si>
  <si>
    <t>/funding-round/db11d8266f2db9a15bf58d98a5029668</t>
  </si>
  <si>
    <t>/funding-round/0e282351b3a80aa3c67857cca0785632</t>
  </si>
  <si>
    <t>/funding-round/0b4c0cbfeba596a63aea188db6f2883b</t>
  </si>
  <si>
    <t>/funding-round/3988a468e51be0e1eef23702766a178b</t>
  </si>
  <si>
    <t>/funding-round/6312192068e54caa89bf8e1c6111abfb</t>
  </si>
  <si>
    <t>/funding-round/666c6b691596401e9179920e087fa513</t>
  </si>
  <si>
    <t>/funding-round/72eaafb560af5ffc2cb859c37489107a</t>
  </si>
  <si>
    <t>/funding-round/286d4828b262c2db82670bf74e3bc73f</t>
  </si>
  <si>
    <t>/funding-round/8a194073c504c12d5ae9ee9b118f87a5</t>
  </si>
  <si>
    <t>/funding-round/7dfcb878953e437a9200bae36cdfba30</t>
  </si>
  <si>
    <t>/funding-round/8e6f4af3166e1d7d19b716d3602c07c4</t>
  </si>
  <si>
    <t>/funding-round/7692a8b4b956899b5ceeec2b9fd0e687</t>
  </si>
  <si>
    <t>/funding-round/a6b61761f3db4fc016036894aff3e799</t>
  </si>
  <si>
    <t>/funding-round/cc5bdc3344945c36771018c299336b82</t>
  </si>
  <si>
    <t>/funding-round/c13f2e4e66429c6bad1a5731ce3100f4</t>
  </si>
  <si>
    <t>/funding-round/16de095d1114c25d900b662ac592f899</t>
  </si>
  <si>
    <t>/funding-round/ce88bbb16b388584d98804269079a2b3</t>
  </si>
  <si>
    <t>/funding-round/8e66cf731278c6a0e3b35985f1dc69d0</t>
  </si>
  <si>
    <t>/funding-round/2aa9ba442a98cb31b0c373f91e738191</t>
  </si>
  <si>
    <t>/funding-round/8c981cc2cf525c06fe28da53e8eb4d3b</t>
  </si>
  <si>
    <t>/funding-round/2576fb5e0c6c042661a5c981e2d72042</t>
  </si>
  <si>
    <t>/funding-round/422cbe93c20e1748470f2e003ebf4596</t>
  </si>
  <si>
    <t>/funding-round/fdf81ed0974b0a3cbd6e1696aebd7851</t>
  </si>
  <si>
    <t>/funding-round/62337e4496aaf42282d3d1a3e84b88ad</t>
  </si>
  <si>
    <t>/funding-round/83c3076d0402db703dabe0c164091890</t>
  </si>
  <si>
    <t>/funding-round/2a289f8e5ed5f14d2b7c27e81d055ddc</t>
  </si>
  <si>
    <t>/funding-round/9da921c73342872a2dcb5b71a76fc1af</t>
  </si>
  <si>
    <t>/funding-round/8c7b266bd8f1e6b8c0863e6a267508e3</t>
  </si>
  <si>
    <t>/funding-round/4cf93bf46f8ca579ff5b49fac3d1aa74</t>
  </si>
  <si>
    <t>/funding-round/d60a89e652a8f1619e38f68f8adee50c</t>
  </si>
  <si>
    <t>/funding-round/6bc20d0a7f29d0f8aecb238df02677c8</t>
  </si>
  <si>
    <t>/funding-round/b4434a69e46623765b3af73426b7f0c2</t>
  </si>
  <si>
    <t>/funding-round/106270317f856b1da2b4842627b62b83</t>
  </si>
  <si>
    <t>/funding-round/a6633b70281cbc34a1f288d758609d9d</t>
  </si>
  <si>
    <t>/funding-round/1a784ff1c6b0f55eed36fa703ce39737</t>
  </si>
  <si>
    <t>/funding-round/4f87b0bcc9726d86584ce7536f438b2e</t>
  </si>
  <si>
    <t>/funding-round/9a84e19ce6681f2006fd988882f77dcc</t>
  </si>
  <si>
    <t>/funding-round/23b2b78ba38652e201f7a63243791c94</t>
  </si>
  <si>
    <t>/funding-round/51abd017e8dddf47bcd1fb9166d8d74e</t>
  </si>
  <si>
    <t>/funding-round/766062f3acdac70934a200fe980c0352</t>
  </si>
  <si>
    <t>/funding-round/8ecff404d6de3b5c0f4502bdecf37bbf</t>
  </si>
  <si>
    <t>/funding-round/b544054249e74ec8bb80dea734fef7e1</t>
  </si>
  <si>
    <t>/funding-round/fad235f86cddea03b2fe7aaf2a51629d</t>
  </si>
  <si>
    <t>/funding-round/060bcda381923101cf0081cd9dab46e2</t>
  </si>
  <si>
    <t>/funding-round/0809026a8c1c09ac1f05a8ab8922d5af</t>
  </si>
  <si>
    <t>/funding-round/16235a730a76a007b5e1cc075667c254</t>
  </si>
  <si>
    <t>/funding-round/f1d35aa644958781d88931028c5abbe2</t>
  </si>
  <si>
    <t>/funding-round/fe39cecd56e4aaf69f1c24056cb6ea60</t>
  </si>
  <si>
    <t>/funding-round/325a954bda210d6e73abf1a54c6b337c</t>
  </si>
  <si>
    <t>/funding-round/be31ddd361512898e9b7f8bf733b955e</t>
  </si>
  <si>
    <t>/funding-round/ac6ac3db2955ba089b2f6c50e9e218bf</t>
  </si>
  <si>
    <t>/funding-round/3d0cb9493c9133c10ba4ff3b3b11ed1a</t>
  </si>
  <si>
    <t>/funding-round/1df170e57476916ea8c949e17a5ab200</t>
  </si>
  <si>
    <t>/funding-round/19d53ca862809796ae208354668f3699</t>
  </si>
  <si>
    <t>/funding-round/74a4a7e84f3980d65e90afe0b2a4114a</t>
  </si>
  <si>
    <t>/funding-round/9c6a163ff3924e8f4d2174ac32ef0cff</t>
  </si>
  <si>
    <t>/funding-round/ac95392983061def446b2d1bc6783900</t>
  </si>
  <si>
    <t>/funding-round/7f69a3234192828cc70aee482ed3eee5</t>
  </si>
  <si>
    <t>/funding-round/4a1cace73e560ba2af2edb5bf4e2448c</t>
  </si>
  <si>
    <t>/funding-round/cdd221a439bde3ed1ffee5f8429314a8</t>
  </si>
  <si>
    <t>/funding-round/d1a8fec6511f1031204167990eeac01a</t>
  </si>
  <si>
    <t>/funding-round/e9a8746a75596c6e356fcb31b6648a85</t>
  </si>
  <si>
    <t>/funding-round/f8d6b37cc3c0e5eb17355f6284b23837</t>
  </si>
  <si>
    <t>/funding-round/60bb17327560529c15d365448b9a89e1</t>
  </si>
  <si>
    <t>/funding-round/3698fb80c09f8ca93530610ac987c47a</t>
  </si>
  <si>
    <t>/funding-round/52ae6d7128f52d87f93d971f398f3236</t>
  </si>
  <si>
    <t>/funding-round/f1e53b317efad56977471dc5534f2390</t>
  </si>
  <si>
    <t>/funding-round/475bf2c096f5774376486a904de30444</t>
  </si>
  <si>
    <t>/funding-round/77f90c9bf21087297bb5f50c391f5564</t>
  </si>
  <si>
    <t>/funding-round/972ed19e1761967646964fcba49d6292</t>
  </si>
  <si>
    <t>/funding-round/a4a44cf440af303aac968b1d5a4b0515</t>
  </si>
  <si>
    <t>/funding-round/28c99cf499cb141a2d2c8fbf2170298d</t>
  </si>
  <si>
    <t>/funding-round/a254e6b990f7dfc186991892efec9d1a</t>
  </si>
  <si>
    <t>/funding-round/2b1d81c1d3ea83b2e87b0cc9176e4e4b</t>
  </si>
  <si>
    <t>/funding-round/7854a60d3b7fa91c94d36bdd92d1a903</t>
  </si>
  <si>
    <t>/funding-round/f514787fb9289640f57b2332bf5c6780</t>
  </si>
  <si>
    <t>/funding-round/0e816a732aa3e54f0d976c53acbb3918</t>
  </si>
  <si>
    <t>/funding-round/695cd4ef2a55afff1ecff8651fd619c4</t>
  </si>
  <si>
    <t>/funding-round/80bc7273a05f99ae8afdd32784893d8c</t>
  </si>
  <si>
    <t>/funding-round/0e2e5acd591cbcaf4fb3ba628a34dd23</t>
  </si>
  <si>
    <t>/funding-round/37f74ad8ca03128499eb0d4ac300b00a</t>
  </si>
  <si>
    <t>/funding-round/a4165b8aad1feda93f4f735cce69c96e</t>
  </si>
  <si>
    <t>/funding-round/3c41ca31bb76eba41eee5fc4356a0a20</t>
  </si>
  <si>
    <t>/funding-round/b55cdd43ac4b55ca57230871541b28d5</t>
  </si>
  <si>
    <t>/funding-round/dfcac1bbff4b7a524d4050525e5edaf4</t>
  </si>
  <si>
    <t>/funding-round/d4853a1e44759dd046edd4b2e3b1f39b</t>
  </si>
  <si>
    <t>/funding-round/d8a8eb88b172e7a2ced7be31591cad33</t>
  </si>
  <si>
    <t>/funding-round/df7e37e4bc00ef52db0504918c36a1e7</t>
  </si>
  <si>
    <t>/funding-round/7686dff3204803b3ee690413c87ec5a6</t>
  </si>
  <si>
    <t>/funding-round/812d6e0be549e4bdd89105ac7df42619</t>
  </si>
  <si>
    <t>/funding-round/10a8ae027813adc9c73c31d3b907062d</t>
  </si>
  <si>
    <t>/funding-round/2a58ef679014a7c7e4778e2a42b6ee3b</t>
  </si>
  <si>
    <t>/funding-round/43826ef0f938a171275fcb74fe42fbf9</t>
  </si>
  <si>
    <t>/funding-round/68076e16355e8300dfaca0c6566f1980</t>
  </si>
  <si>
    <t>/funding-round/d5439b577a8e36532932b808bda737a4</t>
  </si>
  <si>
    <t>/funding-round/292b8408ca8e9110289a1a3247b09090</t>
  </si>
  <si>
    <t>/funding-round/e581763d4516a15d784245396aa80b26</t>
  </si>
  <si>
    <t>/funding-round/45db995272a92ed72029d717eb71e075</t>
  </si>
  <si>
    <t>/funding-round/c40e4e73812b72f01a57ee25957dd4fa</t>
  </si>
  <si>
    <t>/funding-round/83c894e200f32b8c174e903028e67f84</t>
  </si>
  <si>
    <t>/funding-round/ecf4b63a297ad6d22cb75e202bea5e09</t>
  </si>
  <si>
    <t>/funding-round/75b17bc4cd7a27c5d7ffe4f03e08ecdf</t>
  </si>
  <si>
    <t>/funding-round/1f7a1945fb7da329d58c7614be7ce925</t>
  </si>
  <si>
    <t>/funding-round/2951487ad89ebe17547f61a547323c11</t>
  </si>
  <si>
    <t>/funding-round/8b37aff3e4f17dc7ea9e2986d732b461</t>
  </si>
  <si>
    <t>/funding-round/479ad9f6f439f4a7db52aeab3434dcb5</t>
  </si>
  <si>
    <t>/funding-round/e409fc4e670bf6eeb7fd38833c332e8c</t>
  </si>
  <si>
    <t>/funding-round/152534fec554a275bc4f69952485538f</t>
  </si>
  <si>
    <t>/funding-round/1e6dba7ed3d94064f4767f746929f334</t>
  </si>
  <si>
    <t>/funding-round/217dc56c7829122f10bdb2ba56752293</t>
  </si>
  <si>
    <t>/funding-round/3a09ad22cdef5fb740731187acb74d1c</t>
  </si>
  <si>
    <t>/funding-round/8105d21c6dd028803892748b9e125bdd</t>
  </si>
  <si>
    <t>/funding-round/08445e988d8ed185252610d5d1f53bca</t>
  </si>
  <si>
    <t>/funding-round/524cd756470208b028913f6426e2ed68</t>
  </si>
  <si>
    <t>/funding-round/5400ff0f325ca6fecc1831584f23cbfb</t>
  </si>
  <si>
    <t>/funding-round/6d5017148f2abd97904ed7fba94c0030</t>
  </si>
  <si>
    <t>/funding-round/8d440419dfe4ca3a58937f4fda02bcd1</t>
  </si>
  <si>
    <t>/funding-round/acfaaf312a72dabc9e8cd41b558d51cc</t>
  </si>
  <si>
    <t>/funding-round/a23c7e6d86600b0611c5e4deac4fdbcd</t>
  </si>
  <si>
    <t>/funding-round/7feeb3f8eed96f00d2758a527d308372</t>
  </si>
  <si>
    <t>/funding-round/fb0055e607f1d585cedb3275580d5d42</t>
  </si>
  <si>
    <t>/funding-round/7d4284a681e0e50cb3c4bba6b0c67927</t>
  </si>
  <si>
    <t>/funding-round/08eb877c0447976853757e488c98913b</t>
  </si>
  <si>
    <t>/funding-round/1ff11ce0e06b04af8ab0347e150cdbf4</t>
  </si>
  <si>
    <t>/funding-round/370a4d208cd3e130e04c38902dbbe60f</t>
  </si>
  <si>
    <t>/funding-round/442f95a78af2b629355d8a870a1009cb</t>
  </si>
  <si>
    <t>/funding-round/5d2db3db8ae51f383871f8040664824e</t>
  </si>
  <si>
    <t>/funding-round/6a4a95ba51a79dcad5528b41a3bc1205</t>
  </si>
  <si>
    <t>/funding-round/a637a2f5cd2987a093bfca4372d655d0</t>
  </si>
  <si>
    <t>/funding-round/06c756c0f9e633b952de14ecfaadc52f</t>
  </si>
  <si>
    <t>/funding-round/7516580f3d89644ef21373dd68ecca7a</t>
  </si>
  <si>
    <t>/funding-round/bcb3671311e152371b932a95e9038863</t>
  </si>
  <si>
    <t>/funding-round/c5e5300f84d7c18037be490db6eeacca</t>
  </si>
  <si>
    <t>/funding-round/0954ab1b1ffe5754e7ad4c338fcbc1ca</t>
  </si>
  <si>
    <t>/funding-round/0c16f2f37ba20a8234a0a96aed700b78</t>
  </si>
  <si>
    <t>/funding-round/67ed67afa065dc3918d14fbe8c5c4038</t>
  </si>
  <si>
    <t>/funding-round/85e28bac28f9882a8edff92a0cf4f8cc</t>
  </si>
  <si>
    <t>/funding-round/3100b573837953497c5b7bd69ea2336f</t>
  </si>
  <si>
    <t>/funding-round/106edce868270547529da223081518b5</t>
  </si>
  <si>
    <t>/funding-round/3d04931e01f2a4783f8559e24e76fd69</t>
  </si>
  <si>
    <t>/funding-round/f168c16de8b46cec312bcd7eb3c46c37</t>
  </si>
  <si>
    <t>/funding-round/b9f94e2dc435e0ebbd0d5ed252341182</t>
  </si>
  <si>
    <t>/funding-round/bd261788b5534c27499b4a4d3dea572d</t>
  </si>
  <si>
    <t>/funding-round/63666e9b360a74dc1e189d1d9af724cc</t>
  </si>
  <si>
    <t>/funding-round/f66a55ddb6299b9dec505ffc61c7253d</t>
  </si>
  <si>
    <t>/funding-round/3c49869b599dc4ad387376bcf079c3b2</t>
  </si>
  <si>
    <t>/funding-round/3f9d6ddda3fe448a95a602728329a078</t>
  </si>
  <si>
    <t>/funding-round/41d66f2ce1077b4cdc972ff275f7aef1</t>
  </si>
  <si>
    <t>/funding-round/4d7928de31b5ff856c7c55a643a09f6e</t>
  </si>
  <si>
    <t>/funding-round/6ff000b5d586e8762fb459cb9d6469cf</t>
  </si>
  <si>
    <t>/funding-round/f51b97392dd5a31bb6d0e6d9488ec46d</t>
  </si>
  <si>
    <t>/funding-round/45d2a1c642928d4485be1352d9301bb2</t>
  </si>
  <si>
    <t>/funding-round/998fb378d61c9d3a9a1ae1d63ba40469</t>
  </si>
  <si>
    <t>/funding-round/548c06194c928868812ac1ee1f1895b7</t>
  </si>
  <si>
    <t>/funding-round/2dffbcd88b46b351b5d3d56f6bbe09be</t>
  </si>
  <si>
    <t>/funding-round/30525a1e3f42e60a005297e9511bae10</t>
  </si>
  <si>
    <t>/funding-round/32e768ac2423d6d8f0c1eb4d7e7489e4</t>
  </si>
  <si>
    <t>/funding-round/8caf7bfdebbd9f8f45a97f63c31cfe24</t>
  </si>
  <si>
    <t>/funding-round/2920c446f4e3c1c15a315711952dbff8</t>
  </si>
  <si>
    <t>/funding-round/fc29a32c43ff7b8f16b275cb96d7e341</t>
  </si>
  <si>
    <t>/funding-round/e663444074133e0be2431eab6dffe8dc</t>
  </si>
  <si>
    <t>/funding-round/c2dea6ab035d20d42a2fb47a3f65e7b8</t>
  </si>
  <si>
    <t>/funding-round/5a90073ac3e74681c00d0bedfb36b4d6</t>
  </si>
  <si>
    <t>/funding-round/b26a5bfb4d0ff0858fb2369edf06a26c</t>
  </si>
  <si>
    <t>/funding-round/0ac3509d96d6efeba10fc7bc99783788</t>
  </si>
  <si>
    <t>/funding-round/a5c1bec4443a85f8a813aea4fbd7ec64</t>
  </si>
  <si>
    <t>/funding-round/39f1cbffcd03a4f06617e381cce926f1</t>
  </si>
  <si>
    <t>/funding-round/a642193d5d1e90aaafaa52d252df08e8</t>
  </si>
  <si>
    <t>/funding-round/f1b8c2956b0dfd4051ac75c39314fc3c</t>
  </si>
  <si>
    <t>/funding-round/009f6c16c75b8a3c0c8351418edd2327</t>
  </si>
  <si>
    <t>/funding-round/509df41de576bea9b4fc2c4364bc0e21</t>
  </si>
  <si>
    <t>/funding-round/95e5abd831cd3e8d0c67eebef3e8c719</t>
  </si>
  <si>
    <t>/funding-round/cceef18bad715a8ae4cd720515fe9759</t>
  </si>
  <si>
    <t>/funding-round/84d4083797c155bbaa72d3419ddd55b5</t>
  </si>
  <si>
    <t>/funding-round/22277cd757a5240001a5d7532abeefd8</t>
  </si>
  <si>
    <t>/funding-round/4180a1d100bbaf0205041b8e4cdca725</t>
  </si>
  <si>
    <t>/funding-round/979345c3f29af180ca0f0932903a9b83</t>
  </si>
  <si>
    <t>/funding-round/a1f7e720e52ed9dbffd9ecc0956fc7f3</t>
  </si>
  <si>
    <t>/funding-round/b505c21911297a2b196cfaf262ed5eea</t>
  </si>
  <si>
    <t>/funding-round/e0e755921f6fc8fdda3f66e44a4d31f5</t>
  </si>
  <si>
    <t>/funding-round/e3a8694ffb259852070e5b32bbb7a65e</t>
  </si>
  <si>
    <t>/funding-round/f286222576ed1e07551ac28b9ccb1b5c</t>
  </si>
  <si>
    <t>/funding-round/4f2a80817cbde47d72810b0d7f8786c9</t>
  </si>
  <si>
    <t>/funding-round/527ce3a448845008b609c1829a51e41d</t>
  </si>
  <si>
    <t>/funding-round/6449b72c84d6b5d154c75e7a1603a8c7</t>
  </si>
  <si>
    <t>/funding-round/c43efb12703db08970dac74b816d2989</t>
  </si>
  <si>
    <t>/funding-round/dcc7cc4379eedcd48eca07dfc59ab7e9</t>
  </si>
  <si>
    <t>/funding-round/f57a2ba8c1162c78ac04cdbc2c1e30c4</t>
  </si>
  <si>
    <t>/funding-round/1687851d9c2844b682e87f56288dfd14</t>
  </si>
  <si>
    <t>/funding-round/216d597298058fb0fcfe5b18cb6c13ed</t>
  </si>
  <si>
    <t>/funding-round/3b47d676f6370bd9e36706b8a8b8a6c8</t>
  </si>
  <si>
    <t>/funding-round/5778c33365295a5a141d22a7e20f7b27</t>
  </si>
  <si>
    <t>/funding-round/86d626e1a5dd798431846941b57fea5c</t>
  </si>
  <si>
    <t>/funding-round/1b80dbf54636894e008783c2215a9c18</t>
  </si>
  <si>
    <t>/funding-round/9c6d8170efeeaa24cfa70fd95fca914d</t>
  </si>
  <si>
    <t>/funding-round/c7cf05e17ad9b2739bd2480eb77c4562</t>
  </si>
  <si>
    <t>/funding-round/daf8140125da3da2aaeaf3677369e2aa</t>
  </si>
  <si>
    <t>/funding-round/5fd2a0009fc9fb5e9fa81cc486cd6d2f</t>
  </si>
  <si>
    <t>/funding-round/7faf81b1f2bbef68c03393cc665ca393</t>
  </si>
  <si>
    <t>/funding-round/cca6d3d2a05319badd8d63ef76bf8683</t>
  </si>
  <si>
    <t>/funding-round/d41afa1e644cc5fd086c7457ec59a4fb</t>
  </si>
  <si>
    <t>/funding-round/b44f601b3368b71c50350b9ef25bdd12</t>
  </si>
  <si>
    <t>/funding-round/8f5974bd09398e00d3c81e63a6b4748f</t>
  </si>
  <si>
    <t>/funding-round/37b8de312fa770429e5f52f4c5d5070b</t>
  </si>
  <si>
    <t>/funding-round/b801c9e857da448072ddb62faa4b951d</t>
  </si>
  <si>
    <t>/funding-round/d9585a6d69cb464ef4c29e39aec3ee1e</t>
  </si>
  <si>
    <t>/funding-round/20336ed4addaf4c36f201ff0cb311711</t>
  </si>
  <si>
    <t>/funding-round/8117ef70e7900aeb59b5d575b0d9e67e</t>
  </si>
  <si>
    <t>/funding-round/97fb0c4a786069d098d1e7c09f9d1f9a</t>
  </si>
  <si>
    <t>/funding-round/0fa5ec740d4e96e390b7882f53bb4f34</t>
  </si>
  <si>
    <t>/funding-round/2663bd5711b007e65e682e0c944d0a5c</t>
  </si>
  <si>
    <t>/funding-round/29d4306246f323fd5a4cbee80bdb022f</t>
  </si>
  <si>
    <t>/funding-round/f76a7e01426b5e195e7f5981b0fa11ba</t>
  </si>
  <si>
    <t>/funding-round/3393c1e9fbf815962e753b3dafec17a8</t>
  </si>
  <si>
    <t>/funding-round/f3b2cd0156b98ce630b6f06d88dd516d</t>
  </si>
  <si>
    <t>/funding-round/2ee266da9369a2392eebfa2c95c58d4c</t>
  </si>
  <si>
    <t>/funding-round/1f718f99a4e38d2e84527cbe98a81f47</t>
  </si>
  <si>
    <t>/funding-round/89ed96937a21c0c8ff877530f58d2090</t>
  </si>
  <si>
    <t>/funding-round/d8ce8ffadb39b800174770815e35c3a6</t>
  </si>
  <si>
    <t>/funding-round/6b94b8ce09d1effb1709890b3ef511af</t>
  </si>
  <si>
    <t>/funding-round/284d7e76efd1cc9fda72be3a905712b2</t>
  </si>
  <si>
    <t>/funding-round/214530fd59d16be2741b63462120a74b</t>
  </si>
  <si>
    <t>/funding-round/7a544230d9623d4cb92eb2b476d82921</t>
  </si>
  <si>
    <t>/funding-round/95544076d6da1f1b60ca622bc2da3b3b</t>
  </si>
  <si>
    <t>/funding-round/f5b2f32a13c9dfe4deee16896c33745c</t>
  </si>
  <si>
    <t>/funding-round/36283f354755ad4027f723cd4892db30</t>
  </si>
  <si>
    <t>/funding-round/d512ac18b9bb331cfd1d87723454b725</t>
  </si>
  <si>
    <t>/funding-round/93f9570a21a2262110d2e86f93e0db09</t>
  </si>
  <si>
    <t>/funding-round/c0b540e930634b9c50f7acb0bfef52bc</t>
  </si>
  <si>
    <t>/funding-round/c1b3254700aaabe98cecb2f031f3bae8</t>
  </si>
  <si>
    <t>/funding-round/89386a767cf748957144563e7ac0e7de</t>
  </si>
  <si>
    <t>/funding-round/075ba79a267fef39978d8b18dbd5a365</t>
  </si>
  <si>
    <t>/funding-round/3fa93b63960019b78e9d6b7b6d603bfa</t>
  </si>
  <si>
    <t>/funding-round/468dd64e6989c332e4f926b36a42d1c6</t>
  </si>
  <si>
    <t>/funding-round/5aaf1b6644db5d82debe45aacfe21853</t>
  </si>
  <si>
    <t>/funding-round/afc9456bca9cebe7b0463fa7fd175b7d</t>
  </si>
  <si>
    <t>/funding-round/e60f8d7f7c91aa43bdc0e4f11753a83a</t>
  </si>
  <si>
    <t>/funding-round/fe5c6d3b0671c95500a06d1d03b3f603</t>
  </si>
  <si>
    <t>/funding-round/fee3f0884fb847c1f5513c0d38446643</t>
  </si>
  <si>
    <t>/funding-round/ee509c639539637653c710ce525a27a9</t>
  </si>
  <si>
    <t>/funding-round/53d1753e248d8f53a33e10e5dc3d2d41</t>
  </si>
  <si>
    <t>/funding-round/5be7f60d58d3d4c4d7d071c7ddd236c2</t>
  </si>
  <si>
    <t>/funding-round/5c7dbffdd081ada3eeb7b9b27606ff6b</t>
  </si>
  <si>
    <t>/funding-round/8a30c7d738b5f0ebdfc655b75e07cdce</t>
  </si>
  <si>
    <t>/funding-round/bbd95051ecb119dceebcecbf6218284a</t>
  </si>
  <si>
    <t>/funding-round/f6b5f0421d0429659c9ab6bbcd2585f9</t>
  </si>
  <si>
    <t>/funding-round/36496dc48f18b3591908a24caa74148a</t>
  </si>
  <si>
    <t>/funding-round/0df0bc0e7c21fa0641f40493b8adf636</t>
  </si>
  <si>
    <t>/funding-round/d50b8d4dbdebd7babad924f9e68face1</t>
  </si>
  <si>
    <t>/funding-round/03b302b9a073ac9ed5864cd364953e72</t>
  </si>
  <si>
    <t>/funding-round/5d9b8934f4d3049c2274f50c6f1422c5</t>
  </si>
  <si>
    <t>/funding-round/a726691e22c3afaa1520ab581de4faf2</t>
  </si>
  <si>
    <t>/funding-round/d8953e60778a1541b4705335d3ce0459</t>
  </si>
  <si>
    <t>/funding-round/ae5a7c4be98de2598a3c6e19ad46a37b</t>
  </si>
  <si>
    <t>/funding-round/cb0c0f10e571b127dbb7f8edc4066bb8</t>
  </si>
  <si>
    <t>/funding-round/c047510e56e4a35a72f75264cbb017e1</t>
  </si>
  <si>
    <t>/funding-round/78016e296353bd9fdd40e3e10f509bee</t>
  </si>
  <si>
    <t>/funding-round/8fec8f92c1d06624eb636d48ddfc3165</t>
  </si>
  <si>
    <t>/funding-round/1a6bcac0fb19edffba93ee63ae148d50</t>
  </si>
  <si>
    <t>/funding-round/d9c3aa9fa7a4c48ec7a07a6fe3e3506b</t>
  </si>
  <si>
    <t>/funding-round/f4b1825185fe5105b14e360ef1826214</t>
  </si>
  <si>
    <t>/funding-round/c9f062625a9cfeda2ecc4e6b75ea7d22</t>
  </si>
  <si>
    <t>/funding-round/1b70efef325a93cce2711ff1f3a69e41</t>
  </si>
  <si>
    <t>/funding-round/28993efc8ae03f54b9138ce354540e19</t>
  </si>
  <si>
    <t>/funding-round/3f0ac1335bd8a43dee3bc29daa837205</t>
  </si>
  <si>
    <t>/funding-round/c3e36a9be69d4fb5d212d3eeaada6765</t>
  </si>
  <si>
    <t>/funding-round/dde3ab598fd41c159ccebdf04a88151a</t>
  </si>
  <si>
    <t>/funding-round/545ac9dfa4e3df0a74d0eb6913f6a5bc</t>
  </si>
  <si>
    <t>/funding-round/260417b4a5132ff1c757815625a52f8e</t>
  </si>
  <si>
    <t>/funding-round/4167f4be327d5a4235380d4d882821b4</t>
  </si>
  <si>
    <t>/funding-round/6120ddb24e7e299fe4776f506a5e81ef</t>
  </si>
  <si>
    <t>/funding-round/8f980fed0e37eff5d3ad5c8064d355c8</t>
  </si>
  <si>
    <t>/funding-round/3890757b870ae63049e60b98e845c3ef</t>
  </si>
  <si>
    <t>/funding-round/05dfca1aa04c1da238a14ad48aa48af4</t>
  </si>
  <si>
    <t>/funding-round/81f8415f37d250a19c4e611236113d84</t>
  </si>
  <si>
    <t>/funding-round/6fbd8d6e3dd6948e467784300c6fae57</t>
  </si>
  <si>
    <t>/funding-round/6c2f34b46b29a23785fb1b02e4a59ef0</t>
  </si>
  <si>
    <t>/funding-round/b1f9050c5418ee62844920a687b78f42</t>
  </si>
  <si>
    <t>/funding-round/8805e90c6032ed868306480215d2be5b</t>
  </si>
  <si>
    <t>/funding-round/4ff0ac5b349dc4c6d6a256946860f030</t>
  </si>
  <si>
    <t>/funding-round/9233e978a866f79b4bc0f91668230c32</t>
  </si>
  <si>
    <t>/funding-round/28f6ca3dbe33d1d4edb8b6a94ad1f48d</t>
  </si>
  <si>
    <t>/funding-round/39c35f38bf9cd3b7999b1eb66154b5c9</t>
  </si>
  <si>
    <t>/funding-round/8ecd540541bcd471ee353dba5faa4560</t>
  </si>
  <si>
    <t>/funding-round/b4e15e1d46c2d03f08b222d033cda848</t>
  </si>
  <si>
    <t>/funding-round/c05bfb8013cea9563dc1a2ea98894868</t>
  </si>
  <si>
    <t>/funding-round/1b15f7aa018c0013c9f0ecef729a077a</t>
  </si>
  <si>
    <t>/funding-round/89d9f9f311e28e7d85b2f883b2cbb540</t>
  </si>
  <si>
    <t>/funding-round/cdbb453c179aa061ec1f4dc361825411</t>
  </si>
  <si>
    <t>/funding-round/528b6a8ef617db4bb28784a645a99950</t>
  </si>
  <si>
    <t>/funding-round/b78448050007ba3ebb2e092e0d7c7e63</t>
  </si>
  <si>
    <t>/funding-round/363ceb9abee18b7704bc2ea7ebaa91bf</t>
  </si>
  <si>
    <t>/funding-round/1dc44520adc6316337cb1fa5cf332aa6</t>
  </si>
  <si>
    <t>/funding-round/57e3e3d536d0ee2cd1e7cccffe608518</t>
  </si>
  <si>
    <t>/funding-round/c8ba5f153a6609e2f3da2c987b3702a4</t>
  </si>
  <si>
    <t>/funding-round/ce51e5b6d9391b081435af8d8e323430</t>
  </si>
  <si>
    <t>/funding-round/dc7bda02fda4148697b8da606586f83c</t>
  </si>
  <si>
    <t>/funding-round/fecc95e71e9360ead54b841a97ff49dc</t>
  </si>
  <si>
    <t>/funding-round/b4ff6c7626a6752881b3b04f7aa28a35</t>
  </si>
  <si>
    <t>/funding-round/1643739f2773ff3a21b79cf43c353a93</t>
  </si>
  <si>
    <t>/funding-round/6f6bd987d66396f18b05adb4a910d3d4</t>
  </si>
  <si>
    <t>/funding-round/d1d804f4677b59fb9a44a8debde4c6df</t>
  </si>
  <si>
    <t>/funding-round/e435feb73dd709aa3ca0ca0e5d937a2e</t>
  </si>
  <si>
    <t>/funding-round/16c2d6ea7f0ca986817620a9a57aab17</t>
  </si>
  <si>
    <t>/funding-round/31171af1e085265e2c2830f7e972bf89</t>
  </si>
  <si>
    <t>/funding-round/50a715863d8b909ed15f5a153186ef00</t>
  </si>
  <si>
    <t>/funding-round/e92cc590cfdf41948199357bac4e20bf</t>
  </si>
  <si>
    <t>/funding-round/048d8506c5c73faae1c04ee8a187eae0</t>
  </si>
  <si>
    <t>/funding-round/af2e7ac3a244cc4139191c18969baca9</t>
  </si>
  <si>
    <t>/funding-round/067a41d8ae2cc3a99fa85ca985e09132</t>
  </si>
  <si>
    <t>/funding-round/b2eb114c32be535d89deed106b453795</t>
  </si>
  <si>
    <t>/funding-round/ffdd9ef9a5f10429094d1bcc9883630f</t>
  </si>
  <si>
    <t>/funding-round/a6c809bd1e29940ec44b45df1c5a85a2</t>
  </si>
  <si>
    <t>/funding-round/641235354c50466bca025a2479aba522</t>
  </si>
  <si>
    <t>/funding-round/a9b93082cb1b368c4e230ad7477915a7</t>
  </si>
  <si>
    <t>/funding-round/b995de6ee76d12a98d18e609b5d5a91a</t>
  </si>
  <si>
    <t>/funding-round/260a3bd6e6800457843bd4e12aa9d87c</t>
  </si>
  <si>
    <t>/funding-round/9263585aa6e1039ebb0341954e6930cb</t>
  </si>
  <si>
    <t>/funding-round/880e6918d6f816c59d71572f43da51c9</t>
  </si>
  <si>
    <t>/funding-round/7daba3175285ab5226c05df09cf14720</t>
  </si>
  <si>
    <t>/funding-round/6d4002243a20478712002bf93561a334</t>
  </si>
  <si>
    <t>/funding-round/797e6b9c3854200bd1c3e22360e455f6</t>
  </si>
  <si>
    <t>/funding-round/5026b1b56a88e31c7da540d3c836d284</t>
  </si>
  <si>
    <t>/funding-round/6a47e846810147fdeae44f9da07380e3</t>
  </si>
  <si>
    <t>/funding-round/b4f64e5c38446edb7c07500408b8f274</t>
  </si>
  <si>
    <t>/funding-round/9335c1ae933468ab320679f02e20beb6</t>
  </si>
  <si>
    <t>/funding-round/23016b3b5f3b27e5ad168c5fa4ccb097</t>
  </si>
  <si>
    <t>/funding-round/92ba4eaa0ff84b3829fb7412d8e847f4</t>
  </si>
  <si>
    <t>/funding-round/a46cbfc68457b0cd1778323ecaf5c827</t>
  </si>
  <si>
    <t>/funding-round/b41de0d7475f6248066575fca7d89917</t>
  </si>
  <si>
    <t>/funding-round/c79316593e068eb300452c249a8424c2</t>
  </si>
  <si>
    <t>/funding-round/093082a106076671a90e8f0094bd7b22</t>
  </si>
  <si>
    <t>/funding-round/a4be6d28e0ea48e38e62183c66399ce4</t>
  </si>
  <si>
    <t>/funding-round/c4aa175762b25a168c227dfa2ada5113</t>
  </si>
  <si>
    <t>/funding-round/ed28a36a4703923aa30027fdb77a0d82</t>
  </si>
  <si>
    <t>/funding-round/1846c1ad9454cec8a93ddc3cd5e4c1db</t>
  </si>
  <si>
    <t>/funding-round/64e1a6abb0cd835e87ac5acdbe78c10c</t>
  </si>
  <si>
    <t>/funding-round/573071f9aaa2ced9ce1795d00fa26cbd</t>
  </si>
  <si>
    <t>/funding-round/6243a812dbad6f586f448742a6e59fa9</t>
  </si>
  <si>
    <t>/funding-round/83aad5fce74bdf6b802416e9eead9955</t>
  </si>
  <si>
    <t>/funding-round/4b1e0ddb318753c31b94b8d9c8ee0191</t>
  </si>
  <si>
    <t>/funding-round/5198bddb5e62b403fd4a8ce5dd186427</t>
  </si>
  <si>
    <t>/funding-round/5edee28cba08372208a5038587360b19</t>
  </si>
  <si>
    <t>/funding-round/c0dd3cdc95e94c17574662637c28525a</t>
  </si>
  <si>
    <t>/funding-round/c166aa2bf86b9436d73f95b362f7c8d3</t>
  </si>
  <si>
    <t>/funding-round/ff848d3d5b8fdf9da25d2602519b325f</t>
  </si>
  <si>
    <t>/funding-round/844449d324ac94a46cd57880b7c5900e</t>
  </si>
  <si>
    <t>/funding-round/52bc87c1b1140ec7772fe89c9785928d</t>
  </si>
  <si>
    <t>/funding-round/c02f05c11f26b89ecf45643e8c2f2e86</t>
  </si>
  <si>
    <t>/funding-round/ad8e37ed426a4c9ac95b3d1150710cf1</t>
  </si>
  <si>
    <t>/funding-round/3d63b1bfa5e97b6d57a1af5e221decb5</t>
  </si>
  <si>
    <t>/funding-round/25343ab42a6cebd07e87a71843880e10</t>
  </si>
  <si>
    <t>/funding-round/277262e3ec2666cdfe2a6bb87d0294aa</t>
  </si>
  <si>
    <t>/funding-round/49045b7349f5695072ff8c4310b7fdfc</t>
  </si>
  <si>
    <t>/funding-round/0ef9555334d9cc6d0d52fb3a27e6f5b8</t>
  </si>
  <si>
    <t>/funding-round/7720eb8bd12118d21c89b518f1922ba8</t>
  </si>
  <si>
    <t>/funding-round/9eaa248ac5abd8c1555f1e85fa541461</t>
  </si>
  <si>
    <t>/funding-round/4574d47ba4a33aec24a43b0d331a7eaa</t>
  </si>
  <si>
    <t>/funding-round/7c30ceca4ddc97c551f8fd0e69f4d65b</t>
  </si>
  <si>
    <t>/funding-round/b33d62f50b58a7ff94d17ca8bb259f67</t>
  </si>
  <si>
    <t>/funding-round/00774f6e90d3b1ddeb8a5846c92ee13a</t>
  </si>
  <si>
    <t>/funding-round/1e31725b227cc8cb8bec47c3bf0760cf</t>
  </si>
  <si>
    <t>/funding-round/5274e955bb0971d6ed04e2eb633bc9de</t>
  </si>
  <si>
    <t>/funding-round/9d49ce53a2c047aa4aa4d21cd7129ecb</t>
  </si>
  <si>
    <t>/funding-round/4a55240200a9577f296adfd408aca901</t>
  </si>
  <si>
    <t>/funding-round/8812257ae9f3477a806cb5db202e514c</t>
  </si>
  <si>
    <t>/funding-round/a4fd82c415073cfb9abde62a257d6728</t>
  </si>
  <si>
    <t>/funding-round/eba1e5ece9c1380bbe7e8c03786fd409</t>
  </si>
  <si>
    <t>/funding-round/7c12b9ca6b377bec08b7bdc0ae4ae9da</t>
  </si>
  <si>
    <t>/funding-round/89083e8a00d25ea616604ebbae2ecaf9</t>
  </si>
  <si>
    <t>/funding-round/cd298163ef3382f84be5576b82e84773</t>
  </si>
  <si>
    <t>/funding-round/eff7ca7a41659c3bdf31ab1d34d45c46</t>
  </si>
  <si>
    <t>/funding-round/fa03ab4df1a854ff2bcb050ad9d5d134</t>
  </si>
  <si>
    <t>/funding-round/2017a704d3f020878cc1110be4c17bf2</t>
  </si>
  <si>
    <t>/funding-round/62ee573a6f19f2ce19bbe69bfd5e9099</t>
  </si>
  <si>
    <t>/funding-round/f90252b433d6d655e8c698c588daacd9</t>
  </si>
  <si>
    <t>/funding-round/edfd7bbe8c11adf65c83dca6d920f4e0</t>
  </si>
  <si>
    <t>/funding-round/98591303a896e4dd56a4a2a66c4cf126</t>
  </si>
  <si>
    <t>/funding-round/bd4240797396b4d5398d1c24ea41bc24</t>
  </si>
  <si>
    <t>/funding-round/15876fbdfff864e115f9b4d62ac23d0a</t>
  </si>
  <si>
    <t>/funding-round/2f019439321a3449a7f24de415f2c042</t>
  </si>
  <si>
    <t>/funding-round/d32f984590821930b1951a4010658bd5</t>
  </si>
  <si>
    <t>/funding-round/950cfd857b4816334526f98180ae1ab5</t>
  </si>
  <si>
    <t>/funding-round/619d034badca757ad40879c279d8bc7e</t>
  </si>
  <si>
    <t>/funding-round/7c4febadb232d2f7c7ce5eae89fe4a5c</t>
  </si>
  <si>
    <t>/funding-round/941bbdbb625cfe3166da9a16b476d90e</t>
  </si>
  <si>
    <t>/funding-round/5956370cd37b6751105a0b39dc4ea00f</t>
  </si>
  <si>
    <t>/funding-round/6dcd39f94ca5d59f27a14e00dfbc9a84</t>
  </si>
  <si>
    <t>/funding-round/7f0b39434ea9bf96a1f0dfdb5124d52c</t>
  </si>
  <si>
    <t>/funding-round/021af0c303e79668cc415aa90d8d31fe</t>
  </si>
  <si>
    <t>/funding-round/afe9205e0ea37a81f7bcfe06dfa75712</t>
  </si>
  <si>
    <t>/funding-round/977584f1ea70027278ded83c6015bc2f</t>
  </si>
  <si>
    <t>/funding-round/b3e805576424ab36fdf3a58d91a9df2e</t>
  </si>
  <si>
    <t>/funding-round/88276b7159ef0cb97508ded7ae03dd8b</t>
  </si>
  <si>
    <t>/funding-round/0f8e04a7fc6f13bd21f5699ea12c1c37</t>
  </si>
  <si>
    <t>/funding-round/90cb803d987266e793bbe441cdac8617</t>
  </si>
  <si>
    <t>/funding-round/55310597f9a6a0d5c12628bb586a1ba0</t>
  </si>
  <si>
    <t>/funding-round/7c004a5b29cc6f1890c5563b4398f64f</t>
  </si>
  <si>
    <t>/funding-round/e0a9e77d49b84cba76ccf097329b8407</t>
  </si>
  <si>
    <t>/funding-round/559e7e45c9a2edc50436473d233e12c9</t>
  </si>
  <si>
    <t>/funding-round/787c17267ba1ca117abbace88173e79f</t>
  </si>
  <si>
    <t>/funding-round/8538e20a34d4297cadc7c3c0075b641e</t>
  </si>
  <si>
    <t>/funding-round/b8c78bc0c79b9f9759b67376321b35c7</t>
  </si>
  <si>
    <t>/funding-round/bb43cbd9b84ac505cade80bf7bf11d17</t>
  </si>
  <si>
    <t>/funding-round/d810600a15329fdfd190cacfea8a7528</t>
  </si>
  <si>
    <t>/funding-round/18aaa323c723fbb86ca94974fe4838a4</t>
  </si>
  <si>
    <t>/funding-round/52c5dfde9b24574684e8fe1e20a44d5e</t>
  </si>
  <si>
    <t>/funding-round/9ee13b6b8760b5875ec33a1a53c9fd72</t>
  </si>
  <si>
    <t>/funding-round/b7050cd10c8aa18afda2f618fd0122c2</t>
  </si>
  <si>
    <t>/funding-round/99a39cc488b1111376138bc3341fa7cc</t>
  </si>
  <si>
    <t>/funding-round/09df372d4031fc2143566c8ce861848f</t>
  </si>
  <si>
    <t>/funding-round/bc445541cc53d6bbd413d1b9cfa1f357</t>
  </si>
  <si>
    <t>/funding-round/da3b0d0b942032b020822a8063739006</t>
  </si>
  <si>
    <t>/funding-round/f586a3cf969d1e7f20ee13c01832d07b</t>
  </si>
  <si>
    <t>/funding-round/eb413e6104d10d8935f800272f4f5510</t>
  </si>
  <si>
    <t>/funding-round/eca9ac90eb5686b09c0bdc16c29026e9</t>
  </si>
  <si>
    <t>/funding-round/42b471e20248c09659f750b01967e333</t>
  </si>
  <si>
    <t>/funding-round/206c5279a4683c0f3e49be69d932d304</t>
  </si>
  <si>
    <t>/funding-round/35aaaa5e57e956159a22ddd85775f20f</t>
  </si>
  <si>
    <t>/funding-round/0d8a1b8afea2723dc2616491030871ba</t>
  </si>
  <si>
    <t>/funding-round/685e945c4a0a58752ebd8640ed6b2fe4</t>
  </si>
  <si>
    <t>/funding-round/7efc3ae4161f25f0bfd37daa9f4ca3d6</t>
  </si>
  <si>
    <t>/funding-round/545cb8b61645ba1d644419c86efbf2d1</t>
  </si>
  <si>
    <t>/funding-round/abf7510662a308ddfbfdcb19c81b06e7</t>
  </si>
  <si>
    <t>/funding-round/d2599a0782b257e5c444a08368fcd4ad</t>
  </si>
  <si>
    <t>/funding-round/065e1d1c1f221bcfdc364ec357b27d6c</t>
  </si>
  <si>
    <t>/funding-round/72ea1b11265614c5421ff480dc3730a3</t>
  </si>
  <si>
    <t>/funding-round/ca1e7be000ca54040f48c8988707ccc2</t>
  </si>
  <si>
    <t>/funding-round/ca3038bafa8ccfa034c7a572807ef354</t>
  </si>
  <si>
    <t>/funding-round/77cabb15825c68a44221a9be04f43d92</t>
  </si>
  <si>
    <t>/funding-round/53c14b7eb81d5b068f443fe077c0c5b5</t>
  </si>
  <si>
    <t>/funding-round/6bec3d712df7770e14705444807f1f69</t>
  </si>
  <si>
    <t>/funding-round/157701f71c4ac503b6c92548f3a97fd4</t>
  </si>
  <si>
    <t>/funding-round/1ad62a6e4ee7fe059b9c8f1006a751db</t>
  </si>
  <si>
    <t>/funding-round/43902a92e6224812637bd92fe7a99b3b</t>
  </si>
  <si>
    <t>/funding-round/c122e0aaa4e37e5559524e79863f4c0a</t>
  </si>
  <si>
    <t>/funding-round/49d7046c941f497c6cfe037688cbf4b1</t>
  </si>
  <si>
    <t>/funding-round/f74fda2c19b1705535641fdaf4104987</t>
  </si>
  <si>
    <t>/funding-round/7f1a27fb788d60799e7381085e17d402</t>
  </si>
  <si>
    <t>/funding-round/caf1c275caa455694f869fafa297e58b</t>
  </si>
  <si>
    <t>/funding-round/c41076b046ef70db88a6000fc08d566f</t>
  </si>
  <si>
    <t>/funding-round/85ad45c05931f22e45e9b5c717ab249c</t>
  </si>
  <si>
    <t>/funding-round/eccb11ddd82df9ea1b76ae1f960db767</t>
  </si>
  <si>
    <t>/funding-round/d0c8109c1928bffbddb336dd3a2ee496</t>
  </si>
  <si>
    <t>/funding-round/172a8c2a4caed36ba48ed3959ce1f31f</t>
  </si>
  <si>
    <t>/funding-round/e77f34110c3e42af89c910df822dee80</t>
  </si>
  <si>
    <t>/funding-round/961c8ed364eed74413919cc19ed81235</t>
  </si>
  <si>
    <t>/funding-round/9a6746e08ade2563f3cb834678d8dce4</t>
  </si>
  <si>
    <t>/funding-round/035faa9dc887a05f0785728a85b2a413</t>
  </si>
  <si>
    <t>/funding-round/f641332ecb7c286b522459e6b231a26c</t>
  </si>
  <si>
    <t>/funding-round/0f54a8d71abc5afddd2faba7d8619c54</t>
  </si>
  <si>
    <t>/funding-round/16daa09af0140fc028e5c9e172a83b04</t>
  </si>
  <si>
    <t>/funding-round/539cbc6c7a57455d36849b7c549742b4</t>
  </si>
  <si>
    <t>/funding-round/6fbb4f141a25c63b072b4d99537851c3</t>
  </si>
  <si>
    <t>/funding-round/879fdd3a984af83a6b8c1b2793b30e93</t>
  </si>
  <si>
    <t>/funding-round/3dc7cdd2c278e9007feb5bb0349dfaf7</t>
  </si>
  <si>
    <t>/funding-round/70849752012e7d5b36ddcc4dfc1abdff</t>
  </si>
  <si>
    <t>/funding-round/9762f9460df0a11ff14a03fb59f655a6</t>
  </si>
  <si>
    <t>/funding-round/03104e0e1b912fda07b09b990049e029</t>
  </si>
  <si>
    <t>/funding-round/41f2eddf733899ef6554423757764d19</t>
  </si>
  <si>
    <t>/funding-round/dfe8d95ecdba55f33c9a965d5463f5c9</t>
  </si>
  <si>
    <t>/funding-round/3a14040503a50c97d90996c65f5e7429</t>
  </si>
  <si>
    <t>/funding-round/9a11c645fcfd4ece2132dbc72198375b</t>
  </si>
  <si>
    <t>/funding-round/6ce5d80a29020220094e698db4e53e5a</t>
  </si>
  <si>
    <t>/funding-round/cd3f9ce70925920d20fefbcd3e78fab1</t>
  </si>
  <si>
    <t>/funding-round/67b60eac8cb0c2e36912578eac3daa9c</t>
  </si>
  <si>
    <t>/funding-round/abe85caba30ca538d278e3c79ee16c7e</t>
  </si>
  <si>
    <t>/funding-round/b6aceab62d78f44370831db375600e6a</t>
  </si>
  <si>
    <t>/funding-round/c0ab25db3e337366ce07bc5b557693ab</t>
  </si>
  <si>
    <t>/funding-round/d78a87694719403c98f55f080fb81e56</t>
  </si>
  <si>
    <t>/funding-round/382aab5af8f0cc2260331ea2135d2006</t>
  </si>
  <si>
    <t>/funding-round/aeeedd58b7e8306fb91acfc51af3a413</t>
  </si>
  <si>
    <t>/funding-round/cb790a753ede1ba325a606eaf159f4bc</t>
  </si>
  <si>
    <t>/funding-round/46f83e9c2d89e12a8ddc86c8f5e71a78</t>
  </si>
  <si>
    <t>/funding-round/29f5296bba2dfa9df824b448d1f24d9e</t>
  </si>
  <si>
    <t>/funding-round/696389229afd56a60c00885ad6c0668e</t>
  </si>
  <si>
    <t>/funding-round/8560a8adefc5af0709f82a1ea94efec8</t>
  </si>
  <si>
    <t>/funding-round/b24196b8cf6b66dd776b9ecc5c588a84</t>
  </si>
  <si>
    <t>/funding-round/17c5d878d80e099079ade13617f6f0d3</t>
  </si>
  <si>
    <t>/funding-round/5cfcc588fa4188ac6fc1d79648910351</t>
  </si>
  <si>
    <t>/funding-round/4205e28b19e7252081f7678e4533ff98</t>
  </si>
  <si>
    <t>/funding-round/5408fc6e7730e358858fcab961c44719</t>
  </si>
  <si>
    <t>/funding-round/66d648d8ee7cb8be724de66313a8be44</t>
  </si>
  <si>
    <t>/funding-round/a101d40c9fa82099294ce3865cefa847</t>
  </si>
  <si>
    <t>/funding-round/05d1b9148e23c0b4f28463ff7b3c0be8</t>
  </si>
  <si>
    <t>/funding-round/8c762a6369b822ea856ace24053cb69b</t>
  </si>
  <si>
    <t>/funding-round/a2b93d4bece746ea03cc6372cbe4b2cf</t>
  </si>
  <si>
    <t>/funding-round/e0f6bccfe51798d3f81ebf9f844af310</t>
  </si>
  <si>
    <t>/funding-round/107d3a5deea942028afeefa08fba9d49</t>
  </si>
  <si>
    <t>/funding-round/6522408d4b3cdc606a2d0ed4bbff3d8b</t>
  </si>
  <si>
    <t>/funding-round/d2b13518dcd3f1a220203f4f0d313d87</t>
  </si>
  <si>
    <t>/funding-round/5909b19e385352b29cf75f97d44c9f76</t>
  </si>
  <si>
    <t>/funding-round/008a34c096ef15046605c4649d6d822f</t>
  </si>
  <si>
    <t>/funding-round/0a4bc0c87ab1466fcb8510ed8ee8d756</t>
  </si>
  <si>
    <t>/funding-round/8da55e60abd23caa667d34ffa4b63de6</t>
  </si>
  <si>
    <t>/funding-round/1fc905efb41563422b46bdbae7e7ebed</t>
  </si>
  <si>
    <t>/funding-round/006b1e59c968886f0efd26ca9d4078a7</t>
  </si>
  <si>
    <t>/funding-round/4ecba335b4455261d971ced2cb9f3e76</t>
  </si>
  <si>
    <t>/funding-round/9f3c3f6962a277ec8cf9199cc76fd7b4</t>
  </si>
  <si>
    <t>/funding-round/ab85cd476523f8834f54f08ad003bb90</t>
  </si>
  <si>
    <t>/funding-round/db01bf03099defc65b8ca6c83e98b2c2</t>
  </si>
  <si>
    <t>/funding-round/2139a349ee3f28c48b2d62b2fc4334b4</t>
  </si>
  <si>
    <t>/funding-round/9db7c5d111a8d037e8ead08ec61b69c6</t>
  </si>
  <si>
    <t>/funding-round/b8b9773adc390e28f4e2c427d0a7fecd</t>
  </si>
  <si>
    <t>/funding-round/6cf4e6579564f952bdc7fc8d827b690a</t>
  </si>
  <si>
    <t>/funding-round/3b14a1d0fe33085611588bbf210d2367</t>
  </si>
  <si>
    <t>/funding-round/6f2097f34965c82687d7d31f23eda583</t>
  </si>
  <si>
    <t>/funding-round/e60ceab7e829752427dc79b221b5cbee</t>
  </si>
  <si>
    <t>/funding-round/01b1ff463604fe2fa3258ca0407a5c2e</t>
  </si>
  <si>
    <t>/funding-round/94a971c39afef51abad23cf385d90a09</t>
  </si>
  <si>
    <t>/funding-round/9765348a1156e808b66ef5950a682159</t>
  </si>
  <si>
    <t>/funding-round/862cd8caa49b74fe0367a29f0da4594b</t>
  </si>
  <si>
    <t>/funding-round/93d6a9d599929153352b6a8b7d17ace1</t>
  </si>
  <si>
    <t>/funding-round/39f50ec1550c37a53676b68da3db515b</t>
  </si>
  <si>
    <t>/funding-round/45d5bf6b65e368ee0b9dfc47c6a77915</t>
  </si>
  <si>
    <t>/funding-round/508c4b7fe8cee45afba5136e23a50bee</t>
  </si>
  <si>
    <t>/funding-round/26bc5192f1217447fbeb07f82dfacfaa</t>
  </si>
  <si>
    <t>/funding-round/f8e0cb472fb1886616eecd62c441ac5a</t>
  </si>
  <si>
    <t>/funding-round/84485a516ff9cb0137c91c35e1c7c165</t>
  </si>
  <si>
    <t>/funding-round/2cc706ca9296b1d8b6a12c77829c60a0</t>
  </si>
  <si>
    <t>/funding-round/b2fcd08fcd6f6625d2881d1ad4053043</t>
  </si>
  <si>
    <t>/funding-round/581bb53a2ad04600df9be735d99da921</t>
  </si>
  <si>
    <t>/funding-round/9c9568ba244b7c9c1acd6e4d7f3daf40</t>
  </si>
  <si>
    <t>/funding-round/ed358e3ab4f8db25684b84a14545e789</t>
  </si>
  <si>
    <t>/funding-round/9a9249cae2fbd555ac261af3a48c679f</t>
  </si>
  <si>
    <t>/funding-round/19bd7a32ecc569a4415f1a02b18a6404</t>
  </si>
  <si>
    <t>/funding-round/45e618fde91d99940c00d9a6ff9e2601</t>
  </si>
  <si>
    <t>/funding-round/4862e9518d8912c6d528a613ed44a101</t>
  </si>
  <si>
    <t>/funding-round/5349ce70a146ae50c97c0d3a7edf6b41</t>
  </si>
  <si>
    <t>/funding-round/852e66ae714100d2cb132d617d37d29f</t>
  </si>
  <si>
    <t>/funding-round/b7564ff1c4021ba0d53a4dd8c2a9726a</t>
  </si>
  <si>
    <t>/funding-round/bd2705b7023bc25a006cc11f71fff009</t>
  </si>
  <si>
    <t>/funding-round/c39ab3e5c93215f0e8103359f66ce686</t>
  </si>
  <si>
    <t>/funding-round/c5fee7ca270ff26a139d543cdf10505e</t>
  </si>
  <si>
    <t>/funding-round/43e04494a089cce33acbfb184064fbd5</t>
  </si>
  <si>
    <t>/funding-round/509e451bdabf9cbcf6426865061b1819</t>
  </si>
  <si>
    <t>/funding-round/86b63d7ceadac4b5e793c212edcbdf06</t>
  </si>
  <si>
    <t>/funding-round/b1b6ea0f474f26f51cdcb48ff49bc2f6</t>
  </si>
  <si>
    <t>/funding-round/10ebe11989c1579b607aef649257df75</t>
  </si>
  <si>
    <t>/funding-round/f9ffd828c1bdd27c7ce1fb174f857235</t>
  </si>
  <si>
    <t>/funding-round/7a8b2510bc60bfcb8835bf10d704067b</t>
  </si>
  <si>
    <t>/funding-round/698f6df4c599365d17dfa1b5501a3c32</t>
  </si>
  <si>
    <t>/funding-round/04cc88d3201465e295f3a85a2dc9746a</t>
  </si>
  <si>
    <t>/funding-round/29aad05851b1bba17394f53bb995c15c</t>
  </si>
  <si>
    <t>/funding-round/836e2f231cd58fec86daf34899604960</t>
  </si>
  <si>
    <t>/funding-round/109e3d344f4b36e3cda312f1aaac9898</t>
  </si>
  <si>
    <t>/funding-round/a7b7a222d7078f1feb301b0be78b9858</t>
  </si>
  <si>
    <t>/funding-round/d31af74ecce0e64114885d41ab12a7d1</t>
  </si>
  <si>
    <t>/funding-round/6ab45e51b508c7634f5b8fd68c317357</t>
  </si>
  <si>
    <t>/funding-round/b771bf7fb2f9469959a79879efdd308e</t>
  </si>
  <si>
    <t>/funding-round/c5f5fb187ac8691c4840fca1416d5da6</t>
  </si>
  <si>
    <t>/funding-round/535013368bc5725af44cba6127326119</t>
  </si>
  <si>
    <t>/funding-round/ec8cdaaa6706e13072349aee361b7661</t>
  </si>
  <si>
    <t>/funding-round/24a5f6bb5b22704201278f9da07453ea</t>
  </si>
  <si>
    <t>/funding-round/00dda2cd17b3e2c335a1dbdb0a9b48cc</t>
  </si>
  <si>
    <t>/funding-round/2f325a52e89de3cfa874b169ab90890a</t>
  </si>
  <si>
    <t>/funding-round/7ef7058bc3bd626cd78a7b97330540ad</t>
  </si>
  <si>
    <t>/funding-round/f0381b1aa3279b17e132ce98132b7d71</t>
  </si>
  <si>
    <t>/funding-round/f76a223f50b4f0cf401e90194cecb97c</t>
  </si>
  <si>
    <t>/funding-round/383991d80b65be5e5b4d010c5dc354f7</t>
  </si>
  <si>
    <t>/funding-round/2de23fabd3342ad01af567c32dacdfde</t>
  </si>
  <si>
    <t>/funding-round/b1afcc0a22d4e83e4ad01eb63db6ad7a</t>
  </si>
  <si>
    <t>/funding-round/bd88725902f48ceba83787a6f82567a7</t>
  </si>
  <si>
    <t>/funding-round/2ce099a1c5721310dadf5aa7270e56b7</t>
  </si>
  <si>
    <t>/funding-round/86c618fa917b3bac96a21d19638ebc5d</t>
  </si>
  <si>
    <t>/funding-round/28d97ac172b8b6c2a4de8ee2c73149da</t>
  </si>
  <si>
    <t>/funding-round/7e277ef046631f448c13dc0f8c05746f</t>
  </si>
  <si>
    <t>/funding-round/c90926258da7014530b73a4f0a50ae9d</t>
  </si>
  <si>
    <t>/funding-round/d132b0165e8280931f1a661fde185d44</t>
  </si>
  <si>
    <t>/funding-round/dd6480a5109041952074a0a522e5e84f</t>
  </si>
  <si>
    <t>/funding-round/ca2fd921e87b35dbebb0a5d257adede4</t>
  </si>
  <si>
    <t>/funding-round/f1f20dead11f0b5a7aad77d2b1ebe854</t>
  </si>
  <si>
    <t>/funding-round/5f8635359585c9ab8ae2053962c308a3</t>
  </si>
  <si>
    <t>/funding-round/219664512c55cb7ba8c520f2a3492a04</t>
  </si>
  <si>
    <t>/funding-round/7cc380a0c7b967cb550dc08a71aa659f</t>
  </si>
  <si>
    <t>/funding-round/198df989ead4b550e6743a2f4f30e982</t>
  </si>
  <si>
    <t>/funding-round/8fdd94b76b7cde37d7a18e8e31c77a18</t>
  </si>
  <si>
    <t>/funding-round/8f5ff04adcd76f5270cce15fe89521c8</t>
  </si>
  <si>
    <t>/funding-round/2460071f9c800a639e62829651471cc2</t>
  </si>
  <si>
    <t>/funding-round/4589a5128c44fb0e2fb985cbcc22c42a</t>
  </si>
  <si>
    <t>/funding-round/f6046e2e5a452d1da7c5870e4c771e97</t>
  </si>
  <si>
    <t>/funding-round/a908b2b94eb76308295a4539a52d530a</t>
  </si>
  <si>
    <t>/funding-round/03af5bffcc903fe108f036282e97c57d</t>
  </si>
  <si>
    <t>/funding-round/653a4ce8622764ea45cbb8dbf6cf3127</t>
  </si>
  <si>
    <t>/funding-round/952f9c84cbe67f2a462eda30aa75eedf</t>
  </si>
  <si>
    <t>/funding-round/87e488ebaba80d4f4b84dcca7aac4d49</t>
  </si>
  <si>
    <t>/funding-round/0d4af3ba00ce2353bd4ef00ea2a1f212</t>
  </si>
  <si>
    <t>/funding-round/59b6e5f78e4d89a8b72d42b57d83f0c0</t>
  </si>
  <si>
    <t>/funding-round/5848197ae703c3b9489cae1ac87727d7</t>
  </si>
  <si>
    <t>/funding-round/f84e8a3d0a22b7312d62a7b09fc5fe26</t>
  </si>
  <si>
    <t>/funding-round/3b521f84499960fdf9a1a72c78942841</t>
  </si>
  <si>
    <t>/funding-round/1475fba321f9a96a17c2e753f59a61ad</t>
  </si>
  <si>
    <t>/funding-round/51d4544c9959580a2642701e388387d8</t>
  </si>
  <si>
    <t>/funding-round/de7983d97bc21083bcb1909a182d08a3</t>
  </si>
  <si>
    <t>/funding-round/4d68fad64985c6104b541bddc6ce208a</t>
  </si>
  <si>
    <t>/funding-round/a2f94e848cc1afe1e474e62f8bc385c6</t>
  </si>
  <si>
    <t>/funding-round/d751636688e5f2d4aba991665f192ea0</t>
  </si>
  <si>
    <t>/funding-round/d1c28fd1faca59bbac5db0e97ba3ccd2</t>
  </si>
  <si>
    <t>/funding-round/4767a5ddcf69667dea777dc9279100de</t>
  </si>
  <si>
    <t>/funding-round/1700b4e5b88eb9a867458a7857affa51</t>
  </si>
  <si>
    <t>/funding-round/1e74e3002c5e706c786b84a691d3af71</t>
  </si>
  <si>
    <t>/funding-round/5bb9d481704258c020c4c8089a988eda</t>
  </si>
  <si>
    <t>/funding-round/fa4b88a6512b59befdd864d87233bfbe</t>
  </si>
  <si>
    <t>/funding-round/56b3208170c8cc2652235599972b8615</t>
  </si>
  <si>
    <t>/funding-round/feb84c87d897c1f4fe358d2cf6bef23d</t>
  </si>
  <si>
    <t>/funding-round/f2427067468e14761bc2bd03b57e23c7</t>
  </si>
  <si>
    <t>/funding-round/ac8fdffb8ab609d1e11e9610e63e8662</t>
  </si>
  <si>
    <t>/funding-round/749fea5a3ae20ce8ce25f65169d88e1a</t>
  </si>
  <si>
    <t>/funding-round/1680fc5e02c445298829b2fafacf9931</t>
  </si>
  <si>
    <t>/funding-round/a44dbd48573444b6dd51195a9ab84f03</t>
  </si>
  <si>
    <t>/funding-round/bba3c95e5403832d81745c10e505b852</t>
  </si>
  <si>
    <t>/funding-round/174b516bc4ac7717a3ef28deb53a915e</t>
  </si>
  <si>
    <t>/funding-round/1ba2f3661dba155f0118d3c1810a0b43</t>
  </si>
  <si>
    <t>/funding-round/dfe7749a0efac788ba1b1a4bb215e71b</t>
  </si>
  <si>
    <t>/funding-round/30d08b5c0855195a0174086dee8af36f</t>
  </si>
  <si>
    <t>/funding-round/6a18c78cd31654308af8958632c795d8</t>
  </si>
  <si>
    <t>/funding-round/742d7de9e6754a227c9709dc05f664d5</t>
  </si>
  <si>
    <t>/funding-round/715dc4da1a3e63cabf71dee1b047b325</t>
  </si>
  <si>
    <t>/funding-round/ca0d2bb248b335abb346c1a861d90211</t>
  </si>
  <si>
    <t>/funding-round/3e2faf31289ddb9eb02237c3b67bc328</t>
  </si>
  <si>
    <t>/funding-round/7deca602a9c4c5300210eea96c57d0af</t>
  </si>
  <si>
    <t>/funding-round/a81f83f199899fbf54a64914c5499327</t>
  </si>
  <si>
    <t>/funding-round/67c17878de7aee88eba92c5fa3a14f6d</t>
  </si>
  <si>
    <t>/funding-round/508a7246a182e6926859519a29991ef6</t>
  </si>
  <si>
    <t>/funding-round/2a5564b13668939a7b97a86950835720</t>
  </si>
  <si>
    <t>/funding-round/9af26a1e6b2334d26a62daa0eca4097c</t>
  </si>
  <si>
    <t>/funding-round/bed3d41fcc95dac86db69bab58c4e524</t>
  </si>
  <si>
    <t>/funding-round/8fff4caec261ade0d5803a57d7fca995</t>
  </si>
  <si>
    <t>/funding-round/7edd6ce7f4acbc6a0ed125df616ea792</t>
  </si>
  <si>
    <t>/funding-round/f453ecb085dda0af080da1b5fad5c4ee</t>
  </si>
  <si>
    <t>/funding-round/13c29f2be9593827fd3cff0be15ab4dc</t>
  </si>
  <si>
    <t>/funding-round/144113405764308589f0e6d7fbff6760</t>
  </si>
  <si>
    <t>/funding-round/aa0405dc35d6ac8b750aed223205f9d8</t>
  </si>
  <si>
    <t>/funding-round/dfa7a78bb6eccdbcde969a29cdb0b5fc</t>
  </si>
  <si>
    <t>/funding-round/80e1c4c96e96d72ea0ca4b68ef0c953d</t>
  </si>
  <si>
    <t>/funding-round/084bc30732688698aed7886d47e764d8</t>
  </si>
  <si>
    <t>/funding-round/16be99d5a6d00fa4b96ad491f2c77a6b</t>
  </si>
  <si>
    <t>/funding-round/2b54de2cc89a2f88e491d7261d47a132</t>
  </si>
  <si>
    <t>/funding-round/3aff9d7ae2c80037e00ea6a6eb4ca1f8</t>
  </si>
  <si>
    <t>/funding-round/4e78a6ae11fc590f15aa8c46c044d6c8</t>
  </si>
  <si>
    <t>/funding-round/519d19ee82f49c43ca377a2f359f5da6</t>
  </si>
  <si>
    <t>/funding-round/6f76a2a15de50e816646f2fdd18188ea</t>
  </si>
  <si>
    <t>/funding-round/d38d9c2ff343a584a705f085b04d7749</t>
  </si>
  <si>
    <t>/funding-round/d4c07cd9dea278ca2bbf1d208cd52094</t>
  </si>
  <si>
    <t>/funding-round/d549901c2adc09017bcd433cbeace96c</t>
  </si>
  <si>
    <t>/funding-round/35025df37b3c285640dad312a15431ea</t>
  </si>
  <si>
    <t>/funding-round/679abbfc27544818c12f6f7e44a0c99d</t>
  </si>
  <si>
    <t>/funding-round/f3f3f14f08d2dcc734c23ab41c802483</t>
  </si>
  <si>
    <t>/funding-round/310f182debe42c9c0656f16d5432a043</t>
  </si>
  <si>
    <t>/funding-round/4266119060a3f7ea184956b5d34a8cf0</t>
  </si>
  <si>
    <t>/funding-round/c2915890fd1216a66587bb7cd9cb4df5</t>
  </si>
  <si>
    <t>/funding-round/e284cf3ffae0ef665a3cdbefe16d8157</t>
  </si>
  <si>
    <t>/funding-round/38a12fea5633c24d47e8646bdfd3b199</t>
  </si>
  <si>
    <t>/funding-round/a61d18d4b24b02a61209bc45b0036e5b</t>
  </si>
  <si>
    <t>/funding-round/133a3ec4249243ab6b45fba37d6dd8ec</t>
  </si>
  <si>
    <t>/funding-round/2df156fb950427b8b13086d00ef50d6b</t>
  </si>
  <si>
    <t>/funding-round/300181af222bc4239b662d914d8dfe57</t>
  </si>
  <si>
    <t>/funding-round/496c606595187a57b9e53d3980ed2888</t>
  </si>
  <si>
    <t>/funding-round/a4e5be37787f65d0ac21eff6569ec054</t>
  </si>
  <si>
    <t>/funding-round/d465f57b6266aab2b338211f2654af64</t>
  </si>
  <si>
    <t>/funding-round/f611c647049939cec72504bffd074ec7</t>
  </si>
  <si>
    <t>/funding-round/9615860a810a2aaeada91494f7c0da04</t>
  </si>
  <si>
    <t>/funding-round/b04b20977d5202dc30c814e02d5e4da9</t>
  </si>
  <si>
    <t>/funding-round/f916d8c0029e49b69fc81f31db5a44e7</t>
  </si>
  <si>
    <t>/funding-round/9292d7f73bdf2813ef678cbd0544836d</t>
  </si>
  <si>
    <t>/funding-round/c088c37208290170ba49c67b7006500d</t>
  </si>
  <si>
    <t>/funding-round/016f2173924f9e173858bc73b4557617</t>
  </si>
  <si>
    <t>/funding-round/29cc58000aa91e474a004fd7b7d7dc29</t>
  </si>
  <si>
    <t>/funding-round/6517304212593408893b40476b7779a0</t>
  </si>
  <si>
    <t>/funding-round/69905e0003201fa24cff64e1b3a61b3f</t>
  </si>
  <si>
    <t>/funding-round/8f19219ec4ed5a261a153863d90c83f2</t>
  </si>
  <si>
    <t>/funding-round/bec28f4e0ebf2e8d13c64ec12cfd7004</t>
  </si>
  <si>
    <t>/funding-round/cc6160638145da3e5f6e9039ca7b56fa</t>
  </si>
  <si>
    <t>/funding-round/e6f921fed1a6a3aa47e35384be677633</t>
  </si>
  <si>
    <t>/funding-round/0ad277a81f4ef9b42ad045d22b0c1fc0</t>
  </si>
  <si>
    <t>/funding-round/97d450389bf6ff7cccb38689702125c7</t>
  </si>
  <si>
    <t>/funding-round/b9c69925737f4df7fe67690cf3931b33</t>
  </si>
  <si>
    <t>/funding-round/e7b6fc8855c4c4c4575ea2288cd0cceb</t>
  </si>
  <si>
    <t>/funding-round/e9e0d80e18274e6cbc733b61516671db</t>
  </si>
  <si>
    <t>/funding-round/006d7053c2736148d680c9cb0c713856</t>
  </si>
  <si>
    <t>/funding-round/074d1fb53b9f1b00a86dcbc071a801d6</t>
  </si>
  <si>
    <t>/funding-round/0b3c0ef3114791e7c8e57cecf1a672c8</t>
  </si>
  <si>
    <t>/funding-round/82f29e2047257e65adbdfc82b94dfe50</t>
  </si>
  <si>
    <t>/funding-round/84a60852f2d82494380fc3010d419816</t>
  </si>
  <si>
    <t>/funding-round/e3e667144f33e446ab2b9d0fce7863e3</t>
  </si>
  <si>
    <t>/funding-round/f2be46c37440492c9380eff23f559292</t>
  </si>
  <si>
    <t>/funding-round/f7aa03bec7d00d0ccff4e2b0f6da5956</t>
  </si>
  <si>
    <t>/funding-round/119242f01f1c5db8fa0d8e987b8bf572</t>
  </si>
  <si>
    <t>/funding-round/b6248c5d0127d600de88f6003ae87569</t>
  </si>
  <si>
    <t>/funding-round/07701a25bf3673dcf672fac385fa37d2</t>
  </si>
  <si>
    <t>/funding-round/0f862cfcd2ff103e2f89b1347de7195f</t>
  </si>
  <si>
    <t>/funding-round/251e1fcbc9e98169501c4a42d35dfa2e</t>
  </si>
  <si>
    <t>/funding-round/7c5440a682547c8b70dae26e579971e1</t>
  </si>
  <si>
    <t>/funding-round/8b846adcda8eeb0e77e41f4f0c4c6bad</t>
  </si>
  <si>
    <t>/funding-round/a1d2c4b3121d2eb3cc4142373eba8703</t>
  </si>
  <si>
    <t>/funding-round/d1080b954af15394cfa6a7f7e59578fe</t>
  </si>
  <si>
    <t>/funding-round/3812b59cc79fec30562a871ddc504641</t>
  </si>
  <si>
    <t>/funding-round/4b0592a15f7bb3d302435f217cab8f1a</t>
  </si>
  <si>
    <t>/funding-round/7581798ba2f81bc17ef04ea7e186fb97</t>
  </si>
  <si>
    <t>/funding-round/9011469790e1c73e0cbd3db164a40bd6</t>
  </si>
  <si>
    <t>/funding-round/97f9737f216c5241d531e7da054f01a9</t>
  </si>
  <si>
    <t>/funding-round/a76fc346cb1c20399bb615f513e77557</t>
  </si>
  <si>
    <t>/funding-round/d2ac602864a698703fb3ec116700e1ed</t>
  </si>
  <si>
    <t>/funding-round/f422a599c8b298c5cd0f782a1aaa312e</t>
  </si>
  <si>
    <t>/funding-round/47553a2bdc800f8c9ff0fa7ee39f14c4</t>
  </si>
  <si>
    <t>/funding-round/bcb5a4e7f428b41aff119c913107ec09</t>
  </si>
  <si>
    <t>/funding-round/2c2be9bb7b95039fad3fc9c007a29d57</t>
  </si>
  <si>
    <t>/funding-round/567b25b5048ff63f869f1ac8de67e7c4</t>
  </si>
  <si>
    <t>/funding-round/6d27055709c3a45a637b27a6e7ff353f</t>
  </si>
  <si>
    <t>/funding-round/737c07389148a3c07bff659c3763d0ad</t>
  </si>
  <si>
    <t>/funding-round/a9b40d2000cba3c2614a4fe9c69cc64b</t>
  </si>
  <si>
    <t>/funding-round/b0f52ef9a76b2fed5e7a9cc4e538cec5</t>
  </si>
  <si>
    <t>/funding-round/d387b5a639942cdf4ff34b15c041d693</t>
  </si>
  <si>
    <t>/funding-round/d409b067a537e3bd641667467417e71d</t>
  </si>
  <si>
    <t>/funding-round/aa95b7fd7e60b68598ddadf2258a678b</t>
  </si>
  <si>
    <t>/funding-round/f0032a1b8d66d1e4e29cb7811d1919e2</t>
  </si>
  <si>
    <t>/funding-round/a3336a86aa24c137f1d78dca3f366ecf</t>
  </si>
  <si>
    <t>/funding-round/c2155c268b5944d01f7b3e8c1c4bac6a</t>
  </si>
  <si>
    <t>/funding-round/3cf3d582e34d5cc215378654fbff20da</t>
  </si>
  <si>
    <t>/funding-round/4c868198e21f0c0e7e03bed90be3b293</t>
  </si>
  <si>
    <t>/funding-round/193338af11177285f9a7e424ab3daa9d</t>
  </si>
  <si>
    <t>/funding-round/8afb0cc39ddaa31a9795335af6ab018d</t>
  </si>
  <si>
    <t>/funding-round/0db32146ff05307bbdb69f82697204dc</t>
  </si>
  <si>
    <t>/funding-round/60d64b3c9224824db32190e8e9f6b7d8</t>
  </si>
  <si>
    <t>/funding-round/b8371733e06751c5d94b51bda1bfc5e4</t>
  </si>
  <si>
    <t>/funding-round/5c808f0d53c2f18601719667e83b75a3</t>
  </si>
  <si>
    <t>/funding-round/2e9a86a84ed4f55711a49ef66a64393b</t>
  </si>
  <si>
    <t>/funding-round/1650d5393d04bf4ba379f48fd2ab131f</t>
  </si>
  <si>
    <t>/funding-round/94d580c3f41494bbaaa6a7a878faf68e</t>
  </si>
  <si>
    <t>/funding-round/1698f12195778ece07672a2fd3d210b2</t>
  </si>
  <si>
    <t>/funding-round/5789ec92a8b331c76ca727c1a42e4d01</t>
  </si>
  <si>
    <t>/funding-round/1b88848adabb09004ffa74a25a2288bf</t>
  </si>
  <si>
    <t>/funding-round/21633710232f5ea870b1cd14bf115cfd</t>
  </si>
  <si>
    <t>/funding-round/2db77293cabbf3d38b5334e3eb8c61e9</t>
  </si>
  <si>
    <t>/funding-round/858ccd815546f47805082dfcabd34ee7</t>
  </si>
  <si>
    <t>/funding-round/d99f22649a2199462e6f099ccfec9e2a</t>
  </si>
  <si>
    <t>/funding-round/9622c9318049e046309c2324e16d3fa1</t>
  </si>
  <si>
    <t>/funding-round/d998a5630477ccfb2260b9520f520714</t>
  </si>
  <si>
    <t>/funding-round/0c07ec432290a441f642ba019aa47c9a</t>
  </si>
  <si>
    <t>/funding-round/aaf2a00b2feaab73218ae839aa770193</t>
  </si>
  <si>
    <t>/funding-round/4afc55616b4edaf03d6e070841e7d1bc</t>
  </si>
  <si>
    <t>/funding-round/50ff273d447b3d1a02ec3ff50cbc847b</t>
  </si>
  <si>
    <t>/funding-round/a031155bc52f4cfd1b4142d58c210fdb</t>
  </si>
  <si>
    <t>/funding-round/cd1d7dd0657c0737df9374c49c1fe0c1</t>
  </si>
  <si>
    <t>/funding-round/398f17d9ef7baa37215a8a92a43489bc</t>
  </si>
  <si>
    <t>/funding-round/777f52e310932cc8d11020bedbb57323</t>
  </si>
  <si>
    <t>/funding-round/b81e2f68ee21dcd79f0fdb4b1a9f5696</t>
  </si>
  <si>
    <t>/funding-round/8b819975d15a346dd5c967591e1da65c</t>
  </si>
  <si>
    <t>/funding-round/96b85cddf4c3995156f1902d6c4cbf30</t>
  </si>
  <si>
    <t>/funding-round/3de58c8f8eac38bc33437426fce387e8</t>
  </si>
  <si>
    <t>/funding-round/bcc8477bddc54c429b039750bae593a3</t>
  </si>
  <si>
    <t>/funding-round/cf756696adccddbc677b159e2a29f456</t>
  </si>
  <si>
    <t>/funding-round/44381ddff838007baba23bb170835edd</t>
  </si>
  <si>
    <t>/funding-round/5de351af2182cab7479a08012984410b</t>
  </si>
  <si>
    <t>/funding-round/c4331fbd81d309b7c40702f62a980a28</t>
  </si>
  <si>
    <t>/funding-round/0e23c86abfc54da0258a969f63d14317</t>
  </si>
  <si>
    <t>/funding-round/3e88d882929aaecf222a7c64d07be4dd</t>
  </si>
  <si>
    <t>/funding-round/5af884fe947f80c180793a43bce0821a</t>
  </si>
  <si>
    <t>/funding-round/95d2e0c0512b84ec738d589f5441fb93</t>
  </si>
  <si>
    <t>/funding-round/aaa85223ffb6fd4180f333bfc5790aca</t>
  </si>
  <si>
    <t>/funding-round/ca3fea448fe8a135c2cf17f85a1632fb</t>
  </si>
  <si>
    <t>/funding-round/e3fc0e2b1b95d04a3f87ad28082bc870</t>
  </si>
  <si>
    <t>/funding-round/316d94a5c23e92e4a6dadf8d626a326a</t>
  </si>
  <si>
    <t>/funding-round/6aaa5496f7b831532c8e024849f49f84</t>
  </si>
  <si>
    <t>/funding-round/d298cc17a1d1613dd014e0a61809898c</t>
  </si>
  <si>
    <t>/funding-round/ee735783a035b82d5ec648a8fcbe81da</t>
  </si>
  <si>
    <t>/funding-round/01bb083ee77af86bad6a4e6cee50e750</t>
  </si>
  <si>
    <t>/funding-round/4b6bcfaae85f4277d35e7d2f8046a030</t>
  </si>
  <si>
    <t>/funding-round/8f5259879960e36b1d8d3f750efa7154</t>
  </si>
  <si>
    <t>/funding-round/0a5e7c834772cbfc71e3bf363aea5330</t>
  </si>
  <si>
    <t>/funding-round/5a201fe4351ae350d31394110da37cbe</t>
  </si>
  <si>
    <t>/funding-round/b8a60a243e4131eb79a0483d21a9b0e1</t>
  </si>
  <si>
    <t>/funding-round/dd1e4e6b817319e21ada14aed3bfa7c7</t>
  </si>
  <si>
    <t>/funding-round/710107ed909cb68d79071e319c551348</t>
  </si>
  <si>
    <t>/funding-round/ae9c0cb281ad86ced7ce93fc0e7a5a1f</t>
  </si>
  <si>
    <t>/funding-round/b5b8a8b7e68674513fb16ffb4f92bf3f</t>
  </si>
  <si>
    <t>/funding-round/874a500150ddb1157bb28e33157ae966</t>
  </si>
  <si>
    <t>/funding-round/1bdd7ccfd3c63416bd34340e6971aaf7</t>
  </si>
  <si>
    <t>/funding-round/75cb63e06bea21df1261ce4ef1bdaaa1</t>
  </si>
  <si>
    <t>/funding-round/82a8522391f6e8982015e3ab5ee06346</t>
  </si>
  <si>
    <t>/funding-round/f7c55e54bfec0b79d6f7b410318d5133</t>
  </si>
  <si>
    <t>/funding-round/e4e05095f799f2af0e1087ce0e010f8a</t>
  </si>
  <si>
    <t>/funding-round/081637fdae7e4b0978f800c1f5cf6c14</t>
  </si>
  <si>
    <t>/funding-round/9a4d0f63d30e5a30d74733e8309c6758</t>
  </si>
  <si>
    <t>/funding-round/f7fcd869660c6b60d00cafacc9500bff</t>
  </si>
  <si>
    <t>/funding-round/3965714dae6d101f21fad16e66911877</t>
  </si>
  <si>
    <t>/funding-round/9943240fafb3f27775c3396adc71c7fa</t>
  </si>
  <si>
    <t>/funding-round/051515a0e71127b539d46b65f8071dcc</t>
  </si>
  <si>
    <t>/funding-round/28aac754b54d8c4c7d1f89d906ddb741</t>
  </si>
  <si>
    <t>/funding-round/7c799ef5e706d5dfa2cf32881089eccb</t>
  </si>
  <si>
    <t>/funding-round/8407029789cbda0bc2d4e8658bb6f6db</t>
  </si>
  <si>
    <t>/funding-round/84f08e706343d5f9c3c31b1b17f440a5</t>
  </si>
  <si>
    <t>/funding-round/e453193cf2f1f1c95093f0f5d2e7a8ad</t>
  </si>
  <si>
    <t>/funding-round/d7008321400bb458b5dc55e7b7462d50</t>
  </si>
  <si>
    <t>/funding-round/660a76e4e80773c445ac3224c60a5ca4</t>
  </si>
  <si>
    <t>/funding-round/f4a6836929c4ec0720f00c704dd1eceb</t>
  </si>
  <si>
    <t>/funding-round/943cdf534b55b62639e58ccf05803bc5</t>
  </si>
  <si>
    <t>/funding-round/a0ef72cb57c11679e4ada2ad862de821</t>
  </si>
  <si>
    <t>/funding-round/dd5fd69e86e71598f9ad3e0d6393ac14</t>
  </si>
  <si>
    <t>/funding-round/343d2360b9216f4574b3e4098375ca0c</t>
  </si>
  <si>
    <t>/funding-round/b155b66cf2063e9863858301980af0e6</t>
  </si>
  <si>
    <t>/funding-round/cfc3801831b8394ec42ccff8c8521276</t>
  </si>
  <si>
    <t>/funding-round/618bd431f495222486084581c6a31d91</t>
  </si>
  <si>
    <t>/funding-round/b61174a6dfb332498924759f32b18e6f</t>
  </si>
  <si>
    <t>/funding-round/e0b66d47c972cf06f3f97b0dfa678ba4</t>
  </si>
  <si>
    <t>/funding-round/1adf700a2b90c1aa976d39d7d41dd2d0</t>
  </si>
  <si>
    <t>/funding-round/5c0fce9ad2f91236f76971ca88b86957</t>
  </si>
  <si>
    <t>/funding-round/9a524a0f54f4a130b1b6cf12d1f0dd69</t>
  </si>
  <si>
    <t>/funding-round/d2413487f47e79581c8ca1a59ffd8fdf</t>
  </si>
  <si>
    <t>/funding-round/d2d2c365ef670c6ea9699f29dae00e6a</t>
  </si>
  <si>
    <t>/funding-round/1fdfc536da57dd4cf3ea6a3aadb23b17</t>
  </si>
  <si>
    <t>/funding-round/daa9f3cb3f6a848a79d9e14946952862</t>
  </si>
  <si>
    <t>/funding-round/f8382b209d76556f171f84bb5e775603</t>
  </si>
  <si>
    <t>/funding-round/776e59f8d51af940592f1720e62363ee</t>
  </si>
  <si>
    <t>/funding-round/54aef47f123ba5238a803efe0672a015</t>
  </si>
  <si>
    <t>/funding-round/c177866a58136ad11cef954c1e022ef4</t>
  </si>
  <si>
    <t>/funding-round/9360ef64316c1c48f7ed22f71557c54b</t>
  </si>
  <si>
    <t>/funding-round/06ba1c9f3a9874c13b649092659278ba</t>
  </si>
  <si>
    <t>/funding-round/8fa13e8894419f261ffd415a0f5ce08d</t>
  </si>
  <si>
    <t>/funding-round/0d228e9c7564119e819ce5801405033e</t>
  </si>
  <si>
    <t>/funding-round/be227295b2a95b1d78e95ab2d3843a61</t>
  </si>
  <si>
    <t>/funding-round/2dd06c9a190917512b64b508154895fc</t>
  </si>
  <si>
    <t>/funding-round/7486c1efe16f1cd1fb3dfe57a54dfeb7</t>
  </si>
  <si>
    <t>/funding-round/d1971220c2abef1f869cb77e607e3c1f</t>
  </si>
  <si>
    <t>/funding-round/e0d95234f16bc2ca11f3020aaf7c83c8</t>
  </si>
  <si>
    <t>/funding-round/2c4559020c19ad181cb3a54de8fb1cbd</t>
  </si>
  <si>
    <t>/funding-round/fef3ebc823110e5d482dff674b93f78b</t>
  </si>
  <si>
    <t>/funding-round/0c31a33124cfb14450ddaf618b03c9b7</t>
  </si>
  <si>
    <t>/funding-round/3f0ba65e5c52820d7c0e99a8b9bf4839</t>
  </si>
  <si>
    <t>/funding-round/c6e2e43f0cf08a7f7a7db69c8c4667fa</t>
  </si>
  <si>
    <t>/funding-round/97a8f3d3758dd2743cf9d84c83a1289f</t>
  </si>
  <si>
    <t>/funding-round/b275616bb69aa4b3f7eed88d2b199b9b</t>
  </si>
  <si>
    <t>/funding-round/b457508b09a73744cd15dee5aee9d04a</t>
  </si>
  <si>
    <t>/funding-round/e6d50d069daa6c8a196c405ea042dca9</t>
  </si>
  <si>
    <t>/funding-round/ee1988daba4ee4a0cf7a4f11ec6fa827</t>
  </si>
  <si>
    <t>/funding-round/0a0d6cc32c3a1e25d35e0e98910661aa</t>
  </si>
  <si>
    <t>/funding-round/b5e0bcd9a63876520cf8faeba2a44247</t>
  </si>
  <si>
    <t>/funding-round/c98125554e62829d16ba66595c30858a</t>
  </si>
  <si>
    <t>/funding-round/ca7837dc10308f89a79d5e8f943decc2</t>
  </si>
  <si>
    <t>/funding-round/0cf90cc0ef26c943e8270f0a420ac34a</t>
  </si>
  <si>
    <t>/funding-round/37c739059f3ec5830a6c8d37d5f74fec</t>
  </si>
  <si>
    <t>/funding-round/38cd8f465f56ac6224d0f128081eafde</t>
  </si>
  <si>
    <t>/funding-round/39cdbade5023c3bc611b44fc3469611d</t>
  </si>
  <si>
    <t>/funding-round/429c55b90a94d7daa280d31fbe4da320</t>
  </si>
  <si>
    <t>/funding-round/4ac73bd95cd93f0aa5f764a10d34eedf</t>
  </si>
  <si>
    <t>/funding-round/6a1be53876714a8a55cab30b4c2457af</t>
  </si>
  <si>
    <t>/funding-round/74b9aab1af6ffa73171c2784a785b800</t>
  </si>
  <si>
    <t>/funding-round/81ec4fa8f5f62fe2ac9ea91b5c71ac00</t>
  </si>
  <si>
    <t>/funding-round/8b2ae0cf7a01f0ebef04a233049446a2</t>
  </si>
  <si>
    <t>/funding-round/c89f46543f39d6ec892e135f16028516</t>
  </si>
  <si>
    <t>/funding-round/df708c3a161450b7d6f6694facba541f</t>
  </si>
  <si>
    <t>/funding-round/39f9165fa0ec8e02b09f2ece3cdaef9e</t>
  </si>
  <si>
    <t>/funding-round/5aeea6ea4690d9694173a645c87fd1be</t>
  </si>
  <si>
    <t>/funding-round/755db13d66836f3c92f60700bb1a8071</t>
  </si>
  <si>
    <t>/funding-round/75db33499c3b1ffc17450a80850146ce</t>
  </si>
  <si>
    <t>/funding-round/4c2fea4e7d45a46fc9ad95de52599350</t>
  </si>
  <si>
    <t>/funding-round/6904dfa67dfffa66cfbc831e98215dc2</t>
  </si>
  <si>
    <t>/funding-round/bb33973abcf854abd281d3678162e7b7</t>
  </si>
  <si>
    <t>/funding-round/ff28e7e27e1b88d2ac9fc5322cc35fe4</t>
  </si>
  <si>
    <t>/funding-round/0f224e4caeaf6122cadaa4a0894e353b</t>
  </si>
  <si>
    <t>/funding-round/c3df00136e368b2973ab25f07b23710e</t>
  </si>
  <si>
    <t>/funding-round/e750e03d9b4953754d945cd74d989600</t>
  </si>
  <si>
    <t>/funding-round/241b64b383466632e5ae883ef2afc10b</t>
  </si>
  <si>
    <t>/funding-round/f874a2669962f9a42c5c5ad9ace1f4e9</t>
  </si>
  <si>
    <t>/funding-round/00eb73caab8295769882012ad95d0a12</t>
  </si>
  <si>
    <t>/funding-round/6c586a4a3b4f1a6f6c73f11a2f75fca6</t>
  </si>
  <si>
    <t>/funding-round/aed2dfd7338d20491ea9cdb5da1554e0</t>
  </si>
  <si>
    <t>/funding-round/7e639cea187a2e93a5641a06485585b0</t>
  </si>
  <si>
    <t>/funding-round/d294e4701ecdfb35ceed6ede5745a7b0</t>
  </si>
  <si>
    <t>/funding-round/13802d68c65c66b497f66dbfa16c4501</t>
  </si>
  <si>
    <t>/funding-round/3e949c24ad6bbfc70606499e9fa50262</t>
  </si>
  <si>
    <t>/funding-round/53df6a72015eed4b5eea1ca3a1f1f720</t>
  </si>
  <si>
    <t>/funding-round/861fc1e7ed03a437dddcc995466def2d</t>
  </si>
  <si>
    <t>/funding-round/9d700b128468dfd91bd104cba8799ddf</t>
  </si>
  <si>
    <t>/funding-round/e29f1ba423293a26fba7c3abdf4f1be5</t>
  </si>
  <si>
    <t>/funding-round/e460756bd18f53cc2675f9edf5c0bbea</t>
  </si>
  <si>
    <t>/funding-round/ab6e1158a140f8e94458e113b0e8e523</t>
  </si>
  <si>
    <t>/funding-round/5848c722ebafcc2a905bb259b6a2268c</t>
  </si>
  <si>
    <t>/funding-round/aa015a95fb0f823ad9c3c890919f1114</t>
  </si>
  <si>
    <t>/funding-round/b22e0a5d0344318dae6972a46a342f39</t>
  </si>
  <si>
    <t>/funding-round/1b0d0d127e0e08547bf69dbdb25a154d</t>
  </si>
  <si>
    <t>/funding-round/8fd421e0a79ae50d447dc18b906899e2</t>
  </si>
  <si>
    <t>/funding-round/7077b879542c229c13c20ab5af46afeb</t>
  </si>
  <si>
    <t>/funding-round/1a29267989821c6afa11b27e25ee1a14</t>
  </si>
  <si>
    <t>/funding-round/70a551622107d014c9d93178baaa9673</t>
  </si>
  <si>
    <t>/funding-round/cf523b893f1114598338d6ee22d8008b</t>
  </si>
  <si>
    <t>/funding-round/de443a93954d1f5a9728fb9a511352a7</t>
  </si>
  <si>
    <t>/funding-round/dd173d56ba3a00066c155b51e496f8ca</t>
  </si>
  <si>
    <t>/funding-round/8e120c73a355f425d697dcc7343d8559</t>
  </si>
  <si>
    <t>/funding-round/4ce970821a247cf8df97c5c23d14df90</t>
  </si>
  <si>
    <t>/funding-round/6b9fd6854bec189f408902926b7af94e</t>
  </si>
  <si>
    <t>/funding-round/86cda4651a0a3f007141b4eb1837f859</t>
  </si>
  <si>
    <t>/funding-round/f7c84c8cfafb97d4d91d8f8daf17bbe8</t>
  </si>
  <si>
    <t>/funding-round/34a92e12a65a7fd79c7828ad8a30aa3f</t>
  </si>
  <si>
    <t>/funding-round/2426203a5d4e8072f4864c5a133afb1f</t>
  </si>
  <si>
    <t>/funding-round/b2e89664bc3df727255afe125984c625</t>
  </si>
  <si>
    <t>/funding-round/945b2339183d040feea09e34faf2c042</t>
  </si>
  <si>
    <t>/funding-round/1c1ab3cc83b7ade3748b3ceb3adfbf0d</t>
  </si>
  <si>
    <t>/funding-round/53e0d139b1c2c4ae78ddcc0e48c3d93e</t>
  </si>
  <si>
    <t>/funding-round/4d7b953a5eadb25c0742732f8c6c5a3f</t>
  </si>
  <si>
    <t>/funding-round/2b6aa2e596fd8f889b8388f55e712ec9</t>
  </si>
  <si>
    <t>/funding-round/79282c5648aff27adb64f9b9fc1bc5c0</t>
  </si>
  <si>
    <t>/funding-round/25d4c23b923b492529b675a42031df84</t>
  </si>
  <si>
    <t>/funding-round/3f88c76f3c79d65de86fd23a75fce476</t>
  </si>
  <si>
    <t>/funding-round/0aa130d4d98f65da2498d18233e14264</t>
  </si>
  <si>
    <t>/funding-round/1aed66bab7318e7f3f420a730a882365</t>
  </si>
  <si>
    <t>/funding-round/4486ba180adde5fa95f8d81b3372f6d8</t>
  </si>
  <si>
    <t>/funding-round/50f475635a0d6c60a8c8466e1b6326cf</t>
  </si>
  <si>
    <t>/funding-round/88223ad46ff01dd56a97ecffbdb379e4</t>
  </si>
  <si>
    <t>/funding-round/41ac0c1190556796f051e3c368255f35</t>
  </si>
  <si>
    <t>/funding-round/1aff10d336ca97aac3d86e74d997cc64</t>
  </si>
  <si>
    <t>/funding-round/a45a4439872b082b84f0bdce92ea58f5</t>
  </si>
  <si>
    <t>/funding-round/a81d79b914408de46d2b41297979f3b4</t>
  </si>
  <si>
    <t>/funding-round/ec593bd714629ce900f6dbff495c57df</t>
  </si>
  <si>
    <t>/funding-round/47fd614e6dd8fc8e6fbcd8b0cef8a4a5</t>
  </si>
  <si>
    <t>/funding-round/83bd31c89c89b9a7415b6bddaae3e079</t>
  </si>
  <si>
    <t>/funding-round/935010046b14fd4d0893cbb9b2610392</t>
  </si>
  <si>
    <t>/funding-round/4a031f62573bbc1245c8603bf9551d0e</t>
  </si>
  <si>
    <t>/funding-round/7502875fb28b4aa83a6376a3fc3d7ed7</t>
  </si>
  <si>
    <t>/funding-round/88ccb8414bafe625ad83717e89867f61</t>
  </si>
  <si>
    <t>/funding-round/6a8d663a7398ba408487ffbcdfac3a46</t>
  </si>
  <si>
    <t>/funding-round/4676375d5ec934a2f7cdbcf500b18799</t>
  </si>
  <si>
    <t>/funding-round/7dc4458f379e0f594464f3d46a7311f8</t>
  </si>
  <si>
    <t>/funding-round/cc8e9664e172908031b5dc755fd7a3ab</t>
  </si>
  <si>
    <t>/funding-round/76138a0a8cc73cd6050be98b541145a6</t>
  </si>
  <si>
    <t>/funding-round/137a990ce49845cc631a2934a2257b86</t>
  </si>
  <si>
    <t>/funding-round/22a63ee2d8f6b29bcd1ee25097c8aa0f</t>
  </si>
  <si>
    <t>/funding-round/4a137efc0efff2abe32d6e21d28a8eac</t>
  </si>
  <si>
    <t>/funding-round/4d77f0caee4116b7450a363cd8212d1d</t>
  </si>
  <si>
    <t>/funding-round/5341f7f8ea3c32a100f83dafd3563df0</t>
  </si>
  <si>
    <t>/funding-round/689bc8c729ccbb216004a737f84f2703</t>
  </si>
  <si>
    <t>/funding-round/9899395e85520d1b30bd389a7900e99e</t>
  </si>
  <si>
    <t>/funding-round/021a6d1b582c79ea15f207b4878a46ac</t>
  </si>
  <si>
    <t>/funding-round/50b082e7b598cfdbd4f61d50abedcf36</t>
  </si>
  <si>
    <t>/funding-round/d33d1a31e6fa3bae057697140359c5b9</t>
  </si>
  <si>
    <t>/funding-round/0d9b114a82d701a0dbbbd101ea239d0a</t>
  </si>
  <si>
    <t>/funding-round/47e9ee4c8404db2806b457cd816eb984</t>
  </si>
  <si>
    <t>/funding-round/f518de255257fc09ba28d8b3cf5512cd</t>
  </si>
  <si>
    <t>/funding-round/ff0f04e6a122c31e5c6bb1333e98071d</t>
  </si>
  <si>
    <t>/funding-round/37233de4e010a1031ac74b60ee0e9220</t>
  </si>
  <si>
    <t>/funding-round/42740c03749cee7bb12903baedda9f88</t>
  </si>
  <si>
    <t>/funding-round/52e682b7f18ae48314dea6d760b88bc7</t>
  </si>
  <si>
    <t>/funding-round/67891b0fd950ce89f08686915614d52a</t>
  </si>
  <si>
    <t>/funding-round/9abbbea876790a2618b7d4e4a27f7b24</t>
  </si>
  <si>
    <t>/funding-round/b106831a0d97f75678570795b201e548</t>
  </si>
  <si>
    <t>/funding-round/b69b8f82ba59b5c18747d2731217c772</t>
  </si>
  <si>
    <t>/funding-round/dc6193a237a2f189aa62d3cb2c913518</t>
  </si>
  <si>
    <t>/funding-round/23a724aa1329c0a778675fa7244c4d8c</t>
  </si>
  <si>
    <t>/funding-round/8fa437fe4dc4393d8ed863147e9b2304</t>
  </si>
  <si>
    <t>/funding-round/168f56cd592dd2139ab7ff3d5b89a17c</t>
  </si>
  <si>
    <t>/funding-round/6f175333f194e7ff9089b8a178ce9c67</t>
  </si>
  <si>
    <t>/funding-round/7cae89c02f2e3addb641f5f6120809ca</t>
  </si>
  <si>
    <t>/funding-round/3cabf4e45225090bb55178fdf904fbdc</t>
  </si>
  <si>
    <t>/funding-round/3e155b9016764e3ead6bed99eb3a7de1</t>
  </si>
  <si>
    <t>/funding-round/534a26ecdcc3522ce8b0543fdb5f6fe2</t>
  </si>
  <si>
    <t>/funding-round/eb71e570c1448a74e706fd63cb04cbb5</t>
  </si>
  <si>
    <t>/funding-round/55e0c78ac3c315638390af20f673e029</t>
  </si>
  <si>
    <t>/funding-round/03d47ce28af322d7dbb2e6d4b5c8ba32</t>
  </si>
  <si>
    <t>/funding-round/2b0c32d467fa08c2d37e7e5db2d2c815</t>
  </si>
  <si>
    <t>/funding-round/3acd18e432c954f9dce4d3454546c572</t>
  </si>
  <si>
    <t>/funding-round/b6cc7ba88ec4da32e1b4d04ad76bd096</t>
  </si>
  <si>
    <t>/funding-round/db252e682f72228bf8987f9ddf2eccd4</t>
  </si>
  <si>
    <t>/funding-round/7b743914caf7906bdeedec87af55588a</t>
  </si>
  <si>
    <t>/funding-round/bb9118e925d745d0f07439965d8909f6</t>
  </si>
  <si>
    <t>/funding-round/6c876afcbee02e5fd4b420ff7457652c</t>
  </si>
  <si>
    <t>/funding-round/75372093cc910dce0d20c0bde7c4ae68</t>
  </si>
  <si>
    <t>/funding-round/b67c796adf59254a14b8c1cc3d705dd0</t>
  </si>
  <si>
    <t>/funding-round/3eaafa134f31e171d57b84d9b6da90be</t>
  </si>
  <si>
    <t>/funding-round/ba749f27249b76f7e69c48d7365def1e</t>
  </si>
  <si>
    <t>/funding-round/7dbee1e225c00aa9724e82cbf993bf62</t>
  </si>
  <si>
    <t>/funding-round/617f67aa29f6fc52999b3d6f975636eb</t>
  </si>
  <si>
    <t>/funding-round/8e8986256c52497040798a2cd714baaf</t>
  </si>
  <si>
    <t>/funding-round/ba3f4cb2ca0e3f4f5a8cb741119ba928</t>
  </si>
  <si>
    <t>/funding-round/49eee36c04a30580577101f8f286acdc</t>
  </si>
  <si>
    <t>/funding-round/46c84a5cbe68e99b7414b3f2cdfe0463</t>
  </si>
  <si>
    <t>/funding-round/086be436e04522527fa57916ad794c91</t>
  </si>
  <si>
    <t>/funding-round/a29c09dd9c058320a7158d22b3dfae86</t>
  </si>
  <si>
    <t>/funding-round/c457899d133b3cd58d23289ea8b1d2ac</t>
  </si>
  <si>
    <t>/funding-round/d0c922107123d4c0e48061d226088ff7</t>
  </si>
  <si>
    <t>/funding-round/b2032eebfc5683689426b34fc7d138f7</t>
  </si>
  <si>
    <t>/funding-round/57503b0f9c30e176a2f5c9581f2ff2c6</t>
  </si>
  <si>
    <t>/funding-round/33cc04633528adce9c06df46bb2d226e</t>
  </si>
  <si>
    <t>/funding-round/37f0da9df18d71761a9660cc5b387abb</t>
  </si>
  <si>
    <t>/funding-round/d70fd8d10461258d563f5beaadf51d1f</t>
  </si>
  <si>
    <t>/funding-round/edc70319f2826b58a386a41d117e739c</t>
  </si>
  <si>
    <t>/funding-round/80654b6bc6bae1ea0150380ba8064281</t>
  </si>
  <si>
    <t>/funding-round/46e9a8246d7a692028fd24c8e6cc1cdf</t>
  </si>
  <si>
    <t>/funding-round/82c884ab9dcc06c23a1831f4f33bdda5</t>
  </si>
  <si>
    <t>/funding-round/d43140afe9863c50cf975282e92a4090</t>
  </si>
  <si>
    <t>/funding-round/666dcfb55586f7379d8de2d34b56a12f</t>
  </si>
  <si>
    <t>/funding-round/c943a73eef4a5a3c5927e011cf70ee42</t>
  </si>
  <si>
    <t>/funding-round/e93726759375ccf8b066d037fcbccf74</t>
  </si>
  <si>
    <t>/funding-round/1536cac03da210cef96545fcde1395ed</t>
  </si>
  <si>
    <t>/funding-round/41d313ea2184d96c0240c18fcd7ce85f</t>
  </si>
  <si>
    <t>/funding-round/58ccb3748c27f8f29e9f2db29b69cd8a</t>
  </si>
  <si>
    <t>/funding-round/c6913720da8e91bf1fc85fad87b25d15</t>
  </si>
  <si>
    <t>/funding-round/f338d136f484b48d258d217c8a877bef</t>
  </si>
  <si>
    <t>/funding-round/344f5aa6c59f5330f1ca5d774290c180</t>
  </si>
  <si>
    <t>/funding-round/4ef13070c84a5e876cd0406a55753980</t>
  </si>
  <si>
    <t>/funding-round/b2052bcfd267eccbfbb6e4ea8d5473ab</t>
  </si>
  <si>
    <t>/funding-round/e47610a20c728957bf70cdc393fac0d3</t>
  </si>
  <si>
    <t>/funding-round/57d79a986d387e98d9356a4b8126c205</t>
  </si>
  <si>
    <t>/funding-round/c730e4b11886fd554203c9fdb546a600</t>
  </si>
  <si>
    <t>/funding-round/16e1b0ff88b85308b560ea35c27505a0</t>
  </si>
  <si>
    <t>/funding-round/41794f4d8df8d42723a4dc834767bbe8</t>
  </si>
  <si>
    <t>/funding-round/810abebdd726603c5db87d11f51a3696</t>
  </si>
  <si>
    <t>/funding-round/a0b0e1f865cfc1f02c822d5d1689772b</t>
  </si>
  <si>
    <t>/funding-round/e7bbf2923a363bb06431d15fd5980690</t>
  </si>
  <si>
    <t>/funding-round/0b7a773e1a2968761f98ea7d25be28bf</t>
  </si>
  <si>
    <t>/funding-round/0f900f454d97d6109b18ed383e6140e0</t>
  </si>
  <si>
    <t>/funding-round/4521261361d09fdab3ab370d0b143b19</t>
  </si>
  <si>
    <t>/funding-round/cbc9872afeeec618d9e0bc93f98b01e6</t>
  </si>
  <si>
    <t>/funding-round/ddb30b5ca685916b2fde0be8da6abc8e</t>
  </si>
  <si>
    <t>/funding-round/584deca66633031dcec67c042985d7a6</t>
  </si>
  <si>
    <t>/funding-round/93026f7b2fcf90048cf280025a969982</t>
  </si>
  <si>
    <t>/funding-round/f87c652e3f06567a989f1e149f4d20b2</t>
  </si>
  <si>
    <t>/funding-round/05944ce0f562750d10c5870b74b8d218</t>
  </si>
  <si>
    <t>/funding-round/33260a25509909044bebee9f054b2b9b</t>
  </si>
  <si>
    <t>/funding-round/5a17233858bd2e56a5df5b54d5ae9ca0</t>
  </si>
  <si>
    <t>/funding-round/5f5726831e790b75e5301e3d0eafbce0</t>
  </si>
  <si>
    <t>/funding-round/5b4583a7317d0dec94f7e5b1bea2ffba</t>
  </si>
  <si>
    <t>/funding-round/82a377ed355cc88ed367ac311084f64d</t>
  </si>
  <si>
    <t>/funding-round/8869924ba26feb23992af68530e70e9f</t>
  </si>
  <si>
    <t>/funding-round/a241f253d3ffca05453a7a8772b12d77</t>
  </si>
  <si>
    <t>/funding-round/c35bf95be1596a6664ec1f8cc445d0b9</t>
  </si>
  <si>
    <t>/funding-round/766e4cadae9b86937484bcf31cf5f31e</t>
  </si>
  <si>
    <t>/funding-round/9d1873b9553fdc5c1f2bbb839e5c52d2</t>
  </si>
  <si>
    <t>/funding-round/ec3ec4541f3a2159ac6be8bb14d97ee3</t>
  </si>
  <si>
    <t>/funding-round/2793339e7207a306e888978174cb160a</t>
  </si>
  <si>
    <t>/funding-round/3c07ec740b3bc3c56963cea4dd873d4d</t>
  </si>
  <si>
    <t>/funding-round/5b17fce7fa1b77eaf567003c789a6f3d</t>
  </si>
  <si>
    <t>/funding-round/d09452f47568680bff47f640d4227577</t>
  </si>
  <si>
    <t>/funding-round/9d83280175f39f9e3d6955e530f5bad5</t>
  </si>
  <si>
    <t>/funding-round/daf479c5a6b0881ae85a402bd536d633</t>
  </si>
  <si>
    <t>/funding-round/e7a1fc39470a79629659d796566c75cd</t>
  </si>
  <si>
    <t>/funding-round/3be58ef574c285429669bbce42eb1814</t>
  </si>
  <si>
    <t>/funding-round/dedd10630dd85065f47fdacc7781941c</t>
  </si>
  <si>
    <t>/funding-round/3ea9402a3c07d4338c2d7aeeabd7685c</t>
  </si>
  <si>
    <t>/funding-round/8bc9929a31a66dc47f963536cfffff27</t>
  </si>
  <si>
    <t>/funding-round/97dd40ebab8638f02a286bed18d8b9d6</t>
  </si>
  <si>
    <t>/funding-round/b1e192c7439bc60c76d7da2b44682d24</t>
  </si>
  <si>
    <t>/funding-round/66776a8f8ed636ede8427f26ead0e5aa</t>
  </si>
  <si>
    <t>/funding-round/a706a0a2e9ec8661414d52395c8f01d7</t>
  </si>
  <si>
    <t>/funding-round/c1cf9da22dbad33da96e5d0d2436fb84</t>
  </si>
  <si>
    <t>/funding-round/ba7a38d29f112f368691a3a5882bf6aa</t>
  </si>
  <si>
    <t>/funding-round/d36be4a29c3eaba4e0ff5feb6536d10a</t>
  </si>
  <si>
    <t>/funding-round/3d6cf472a290d767c1e106c652f51d6d</t>
  </si>
  <si>
    <t>/funding-round/171ff50202641c76bad8368c47807b62</t>
  </si>
  <si>
    <t>/funding-round/f86227b153cab2bfaa83f240a503714a</t>
  </si>
  <si>
    <t>/funding-round/42f3938d4833830496befdd3eb3fc4ff</t>
  </si>
  <si>
    <t>/funding-round/8749277fcbea115b201ffe9a46b4c68b</t>
  </si>
  <si>
    <t>/funding-round/62457b9c6bc25a34429846e4b0ecf141</t>
  </si>
  <si>
    <t>/funding-round/38681d3f06d49f8a6841a9d16c8e7bb0</t>
  </si>
  <si>
    <t>/funding-round/99231a4c84e5ab2ad4ce8f684ff3252d</t>
  </si>
  <si>
    <t>/funding-round/a10c1e28023d635e374b4921914f3a06</t>
  </si>
  <si>
    <t>/funding-round/cd1ac459d94e716b41bb58a940aa7b2e</t>
  </si>
  <si>
    <t>/funding-round/e1c804913b254c55852d379a306c9259</t>
  </si>
  <si>
    <t>/funding-round/3ad3787e6b62433a3e718dfe36ad133f</t>
  </si>
  <si>
    <t>/funding-round/b3fb88cf10af88f3b1adf485d5b2fb20</t>
  </si>
  <si>
    <t>/funding-round/17146e5fd186d46a216b16871e061c49</t>
  </si>
  <si>
    <t>/funding-round/a440802affb61338d0a8eee39df9b8a4</t>
  </si>
  <si>
    <t>/funding-round/ba18bed452d7276d1e4112f1c4636147</t>
  </si>
  <si>
    <t>/funding-round/1b213223162c276cc99a1a6932a2c8e4</t>
  </si>
  <si>
    <t>/funding-round/2f48c68d41af3380d45f53c515c5baf7</t>
  </si>
  <si>
    <t>/funding-round/b2ae74f0faa417df1d87837233675efe</t>
  </si>
  <si>
    <t>/funding-round/44c69558c0c0895e59ed19c42f394785</t>
  </si>
  <si>
    <t>/funding-round/1ad175ffd862eb9d101e280f1da279c9</t>
  </si>
  <si>
    <t>/funding-round/6ec5d652d60745b07da813079c0c6f61</t>
  </si>
  <si>
    <t>/funding-round/119a37d41356c0de75d200abb05799b4</t>
  </si>
  <si>
    <t>/funding-round/a642b405780bf9e0d7c4202e3c061ca3</t>
  </si>
  <si>
    <t>/funding-round/f188748c7985889ea7be4c509bce1b7f</t>
  </si>
  <si>
    <t>/funding-round/dbdef8e0f6193926f26ca2b87bf4765a</t>
  </si>
  <si>
    <t>/funding-round/8e5b51907c2d863bbcc67e2d52319d11</t>
  </si>
  <si>
    <t>/funding-round/a4469afcfcdc4ad72b1de9b313a4290d</t>
  </si>
  <si>
    <t>/funding-round/218dc1bc70e95c43126c6908082157b9</t>
  </si>
  <si>
    <t>/funding-round/4f64a6c5de39b93b1d0bfa528f5352e3</t>
  </si>
  <si>
    <t>/funding-round/83e7e1332aa37c6ae404d0ad966f47c3</t>
  </si>
  <si>
    <t>/funding-round/267c90dcbe0721fa5d5facf0a692b8f4</t>
  </si>
  <si>
    <t>/funding-round/7f5f4ebc3b5d1592ee22b43d4f158a0b</t>
  </si>
  <si>
    <t>/funding-round/9c3042af5f02a09fe3de1e655030be82</t>
  </si>
  <si>
    <t>/funding-round/69a9062df76a16258fc372ffbe15fde5</t>
  </si>
  <si>
    <t>/funding-round/29ad773a08d6b7b19bf110b635af6cc9</t>
  </si>
  <si>
    <t>/funding-round/7c39a3180aeab40c727850e26f211cff</t>
  </si>
  <si>
    <t>/funding-round/ed70b4ac43dda074492b1084937e4231</t>
  </si>
  <si>
    <t>/funding-round/5393e2db93a60a62cc6d034f3a1af390</t>
  </si>
  <si>
    <t>/funding-round/9d3c8bca494abad1060463a789eb937f</t>
  </si>
  <si>
    <t>/funding-round/af3351e0c667d24b0b397cad111fbe19</t>
  </si>
  <si>
    <t>/funding-round/92b57373023412fa91451623d7f46dda</t>
  </si>
  <si>
    <t>/funding-round/d1d79678b2c1a6688ab77ca2ebfa580a</t>
  </si>
  <si>
    <t>/funding-round/5267980b85268a65872087ad7d8b613f</t>
  </si>
  <si>
    <t>/funding-round/13438b4000c57759c364a8531403a33e</t>
  </si>
  <si>
    <t>/funding-round/26c07f3e70a4db0e15848c9d2607fa1e</t>
  </si>
  <si>
    <t>/funding-round/453de95526841ecfb6fff12a4ea5e391</t>
  </si>
  <si>
    <t>/funding-round/92ecfa328f688b07137a26e2a7c8a776</t>
  </si>
  <si>
    <t>/funding-round/7ffc9c1b4ca0caffe0f8eb3ff16c98ee</t>
  </si>
  <si>
    <t>/funding-round/c5e526e5586860dc4aaacdb41d93e20a</t>
  </si>
  <si>
    <t>/funding-round/f7d0fef841bb186ab558d9c6e45dec9f</t>
  </si>
  <si>
    <t>/funding-round/3a7a770454a3006bae3e66f88f7849f5</t>
  </si>
  <si>
    <t>/funding-round/903a8a71a0072913681477b64b826816</t>
  </si>
  <si>
    <t>/funding-round/ea4657184b352521cb377b6dc9bd6093</t>
  </si>
  <si>
    <t>/funding-round/74bfc6def99326dc2c252e1cbaff38d8</t>
  </si>
  <si>
    <t>/funding-round/299188801c04082b81975623915eb74e</t>
  </si>
  <si>
    <t>/funding-round/3a01860549ae06138526554b9be1cf3f</t>
  </si>
  <si>
    <t>/funding-round/72116d674f0bb5bf9561df26fca3b318</t>
  </si>
  <si>
    <t>/funding-round/83b7cf13190fd5e51f7170c51e6fb603</t>
  </si>
  <si>
    <t>/funding-round/f18be63090e500e9a91fcef9732b3f86</t>
  </si>
  <si>
    <t>/funding-round/fbb9a4a7baac4e12bc986c8705e93868</t>
  </si>
  <si>
    <t>/funding-round/3a03700bac3e81940f1b5793a40b5994</t>
  </si>
  <si>
    <t>/funding-round/48d4f6d4bad02d47aae95049e57a1413</t>
  </si>
  <si>
    <t>/funding-round/9f1a4b13c615a986286ebfb96f618ece</t>
  </si>
  <si>
    <t>/funding-round/6fcc46f2561e83171bb6c2048a592819</t>
  </si>
  <si>
    <t>/funding-round/7ca099f4e87c43fa183f2a65adae48a4</t>
  </si>
  <si>
    <t>/funding-round/8346f39b8dad1824dbdc23e1d798d0ba</t>
  </si>
  <si>
    <t>/funding-round/92c93b15e25f3e98b464fcd22c751b61</t>
  </si>
  <si>
    <t>/funding-round/cc1b9173aa62bb5769c4884422234a5c</t>
  </si>
  <si>
    <t>/funding-round/72dadf633a3bc98b06142584c4bb3bf0</t>
  </si>
  <si>
    <t>/funding-round/1b33797dab2e8de217b0214541e059ff</t>
  </si>
  <si>
    <t>/funding-round/f4f247d1e883b87b06e244db74b5998e</t>
  </si>
  <si>
    <t>/funding-round/631f0687e4a9bea17ef24d98659f8b1a</t>
  </si>
  <si>
    <t>/funding-round/570523bb3432409e9d9c443e3b569cc6</t>
  </si>
  <si>
    <t>/funding-round/b6c1bcee9d3a0375f83f5107d609c24a</t>
  </si>
  <si>
    <t>/funding-round/f571c420e5bb564c5879370f61a5df64</t>
  </si>
  <si>
    <t>/funding-round/537798a29a14407f704107834ba0e381</t>
  </si>
  <si>
    <t>/funding-round/606003ae8db4ae564484390183e888ff</t>
  </si>
  <si>
    <t>/funding-round/9c6aa8ce08c5458b665d39d3eed4ac5b</t>
  </si>
  <si>
    <t>/funding-round/db05541f78454e758d9ea02aaec109d6</t>
  </si>
  <si>
    <t>/funding-round/1c82d78d5fb41d2606cb6a42947bd6c9</t>
  </si>
  <si>
    <t>/funding-round/0bbd9c7bc3025accb806798a46a6aa06</t>
  </si>
  <si>
    <t>/funding-round/6a1292a030e97d9380b37250bfb7f61f</t>
  </si>
  <si>
    <t>/funding-round/f51adbf3453b932899d65b665ceb5386</t>
  </si>
  <si>
    <t>/funding-round/5b8d3ce4710179e20c6649bf8d4c4d51</t>
  </si>
  <si>
    <t>/funding-round/c96482ff0e63936f6338f620f63c3431</t>
  </si>
  <si>
    <t>/funding-round/d0bcd01f016ac54c2a8da8caed0d120f</t>
  </si>
  <si>
    <t>/funding-round/3864693f73f0fe02ff6625792f4cd1be</t>
  </si>
  <si>
    <t>/funding-round/56dd49a23110e9753aa4ecefbd0338d7</t>
  </si>
  <si>
    <t>/funding-round/177003c3c27bbaa6782dae3fbbd75cab</t>
  </si>
  <si>
    <t>/funding-round/5c797b5c85c9bbbef0d102c7341e70c9</t>
  </si>
  <si>
    <t>/funding-round/6430d195f9a354899496c68fdf40eb20</t>
  </si>
  <si>
    <t>/funding-round/4fd27a4f221d446f280376f87b0a3244</t>
  </si>
  <si>
    <t>/funding-round/63004669bdfd3e8e0f5a1e32ab7eb688</t>
  </si>
  <si>
    <t>/funding-round/66ee9d93494e42f192bc636c27acf6ec</t>
  </si>
  <si>
    <t>/funding-round/1b36b46e775e5364e2792c5fe106fc00</t>
  </si>
  <si>
    <t>/funding-round/7cde9b3d71a6a13383ea4d426f1e0536</t>
  </si>
  <si>
    <t>/funding-round/3f243ab92b4fe397d41b4734a17ca5f0</t>
  </si>
  <si>
    <t>/funding-round/bb19c8e22a5b6ab963cf31edc8e23953</t>
  </si>
  <si>
    <t>/funding-round/0172ae09e3a4cb458e0f93938b0a49af</t>
  </si>
  <si>
    <t>/funding-round/2338734b35d879c39d0672a5849c441d</t>
  </si>
  <si>
    <t>/funding-round/3e0da194992daf70fa3f3ca254d93abc</t>
  </si>
  <si>
    <t>/funding-round/8a80cedce04f388018498a95c8a3ef36</t>
  </si>
  <si>
    <t>/funding-round/2324e58f57289169f6c301c10d7f2ba0</t>
  </si>
  <si>
    <t>/funding-round/aaf12cd0258d298023eb96c6473178e3</t>
  </si>
  <si>
    <t>/funding-round/436ef14459c506241360632c09d57999</t>
  </si>
  <si>
    <t>/funding-round/5fbc42410f579598db4f8785d11a3cda</t>
  </si>
  <si>
    <t>/funding-round/e207ef16a595cab41254223d3e9c4364</t>
  </si>
  <si>
    <t>/funding-round/f722ac37b99d6ac99c20b0a3a0211c34</t>
  </si>
  <si>
    <t>/funding-round/786a7bedc2e40ec4cc63c0c6c10c1684</t>
  </si>
  <si>
    <t>/funding-round/82ea7d7fb266b34b72f019abf95b2b36</t>
  </si>
  <si>
    <t>/funding-round/e2951e78de0d294814a4901b60042f50</t>
  </si>
  <si>
    <t>/funding-round/3a15a424dd7a4bfe3d2e5d8c7884cec6</t>
  </si>
  <si>
    <t>/funding-round/24a121fd48018f1a1e35edb4ecdec1a2</t>
  </si>
  <si>
    <t>/funding-round/c144972f8aa974c0a66740297446380a</t>
  </si>
  <si>
    <t>/funding-round/202941608c6575edb63f67845814c1ab</t>
  </si>
  <si>
    <t>/funding-round/2e2bd49025763013de68ffcd93889107</t>
  </si>
  <si>
    <t>/funding-round/755a4dbdd8bebade3117c0e6ca55fefc</t>
  </si>
  <si>
    <t>/funding-round/9a36cc29783ad9f45c7c047c0de97b3d</t>
  </si>
  <si>
    <t>/funding-round/b65de9759baa396469fa073c8f66af12</t>
  </si>
  <si>
    <t>/funding-round/e1038e318b31c138046646b720f46222</t>
  </si>
  <si>
    <t>/funding-round/eb09f34b2002bfbcf3b3440c02ecfa19</t>
  </si>
  <si>
    <t>/funding-round/5b933c90983f559739ccb82c516297fa</t>
  </si>
  <si>
    <t>/funding-round/2b7570edacf09d4f28679690466653dd</t>
  </si>
  <si>
    <t>/funding-round/25b1057bdc9f01fc2a165d43e1f5b86e</t>
  </si>
  <si>
    <t>/funding-round/0fdacc6bfe96bb1b9ccacc7d4efa47a3</t>
  </si>
  <si>
    <t>/funding-round/79d29904d1a81adb6a29090d160fcb25</t>
  </si>
  <si>
    <t>/funding-round/8fe04a08b42aa41b50dfac9c7651c24b</t>
  </si>
  <si>
    <t>/funding-round/15b471316ef90ad90c072ea689f564c7</t>
  </si>
  <si>
    <t>/funding-round/e0a3f051d9fa335e47e8d026e841d968</t>
  </si>
  <si>
    <t>/funding-round/10d20d5653e2772f9f76203a844a1778</t>
  </si>
  <si>
    <t>/funding-round/df5190ab56843d79e6b17de9816acce5</t>
  </si>
  <si>
    <t>/funding-round/631df52a8324e142859f76685d94d096</t>
  </si>
  <si>
    <t>/funding-round/bd5369f70486c7b2db4471a1a883bd23</t>
  </si>
  <si>
    <t>/funding-round/9d9f8e0105a65c78b51876b9557d6a60</t>
  </si>
  <si>
    <t>/funding-round/e67225f6a223b55cd5b2cf5b2382ceb4</t>
  </si>
  <si>
    <t>/funding-round/0fd9cd7efded87682e07479a58e73477</t>
  </si>
  <si>
    <t>/funding-round/3f92a176c33d08114a83d0539ef2448b</t>
  </si>
  <si>
    <t>/funding-round/13c2575a68449dbb0a407173e02ad95e</t>
  </si>
  <si>
    <t>/funding-round/34e4c6cba9cae66a254c2e8f289adcc8</t>
  </si>
  <si>
    <t>/funding-round/9de0b4f51b152973c0c372b248322535</t>
  </si>
  <si>
    <t>/funding-round/5c7fd6425d8eb1eff2277fb3246c7e87</t>
  </si>
  <si>
    <t>/funding-round/dda77ec4a23ec2fb51bad82ee4b76196</t>
  </si>
  <si>
    <t>/funding-round/9274b345bd865e73104c7492d7138edf</t>
  </si>
  <si>
    <t>/funding-round/6d2678debf3923e5971fc6bca6eec434</t>
  </si>
  <si>
    <t>/funding-round/aa3567dbddb12168d9df2ac0d8987f4f</t>
  </si>
  <si>
    <t>/funding-round/098735807667a8762f33f6f602300009</t>
  </si>
  <si>
    <t>/funding-round/a65f4ec2b950ce424618a30b4e7910f9</t>
  </si>
  <si>
    <t>/funding-round/424ad3b9ad816bb12b48a23e576f4208</t>
  </si>
  <si>
    <t>/funding-round/5c21068101e16d0052d925b6ec301c98</t>
  </si>
  <si>
    <t>/funding-round/69fbe1efa3ad31475935d3b9ac97b4ba</t>
  </si>
  <si>
    <t>/funding-round/7f89e4e57df74fd3230b9d5e3f913c66</t>
  </si>
  <si>
    <t>/funding-round/340e3c12b969192fdb5efe21a3d484e7</t>
  </si>
  <si>
    <t>/funding-round/35c5e86f8d82d6899c71b7813562cf55</t>
  </si>
  <si>
    <t>/funding-round/8d09b1b3aac9cd8243ba6b52c5d343b5</t>
  </si>
  <si>
    <t>/funding-round/1795ac767d2ac4dd2ac85f26acb774a9</t>
  </si>
  <si>
    <t>/funding-round/b877c917300bc4d8314f083740bd4b1b</t>
  </si>
  <si>
    <t>/funding-round/32d30c74da51a0d13ec7e47e840d6f05</t>
  </si>
  <si>
    <t>/funding-round/a9efceee74c2a06ce71828a40f5958e8</t>
  </si>
  <si>
    <t>/funding-round/b8e10807c40f1aef99072e5cf873eb96</t>
  </si>
  <si>
    <t>/funding-round/743965a66bde53ecd0659be6f6a47175</t>
  </si>
  <si>
    <t>/funding-round/8fb89a46da80ac33f7c6e162db88728c</t>
  </si>
  <si>
    <t>/funding-round/a33a1be1e72503a882239f184561f8bb</t>
  </si>
  <si>
    <t>/funding-round/d0a2003b9e14fc981b0ac08aeac62f42</t>
  </si>
  <si>
    <t>/funding-round/ee4467bccee46e97d50c97a92a6e920b</t>
  </si>
  <si>
    <t>/funding-round/ca0ba3a13e05ea7531357665d0996d3b</t>
  </si>
  <si>
    <t>/funding-round/e2d98709c2a5a3c3fe75c4181e356e2e</t>
  </si>
  <si>
    <t>/funding-round/0814376694bab6532ea3da9f84cde58c</t>
  </si>
  <si>
    <t>/funding-round/f497db942f7a0fed1054df38b9a94be2</t>
  </si>
  <si>
    <t>/funding-round/e5de601916bc3509c6b6741a2054c758</t>
  </si>
  <si>
    <t>/funding-round/39ef0a37c5627b48284a50f3a7e803d2</t>
  </si>
  <si>
    <t>/funding-round/b8d882339c9cb230f7f98918a4e8f202</t>
  </si>
  <si>
    <t>/funding-round/dd1b4f99e82528920a37b9a89e15edf4</t>
  </si>
  <si>
    <t>/funding-round/c1ab6ad41c2e7d97119ee019f67df8fd</t>
  </si>
  <si>
    <t>/funding-round/cb40ad08ae550bfff56ce4c34b87464c</t>
  </si>
  <si>
    <t>/funding-round/ee47c5c7072c83466cbb00a33d8fcd29</t>
  </si>
  <si>
    <t>/funding-round/90652ec946a11a13a62cf914a4a80ade</t>
  </si>
  <si>
    <t>/funding-round/ac5b8dea2fbb4b7304b604d5fdd3a6fe</t>
  </si>
  <si>
    <t>/funding-round/f1172394b2dff21064f81a3e3038817d</t>
  </si>
  <si>
    <t>/funding-round/930a1b05507196d6234b736ab7eeeab6</t>
  </si>
  <si>
    <t>/funding-round/43884e5f85984d604d2e8ff615631cb9</t>
  </si>
  <si>
    <t>/funding-round/cb0cae1bafce25e243072b44dd04780f</t>
  </si>
  <si>
    <t>/funding-round/d24961583975dc26586ae8391693efdf</t>
  </si>
  <si>
    <t>/funding-round/86e7ae718ca544f3a6da68afe1d48abf</t>
  </si>
  <si>
    <t>/funding-round/a3f44f131b46881b70e59f9020e37997</t>
  </si>
  <si>
    <t>/funding-round/e5bdd50e963e0b65a2787eee553fead4</t>
  </si>
  <si>
    <t>/funding-round/0ddddc503ef6e5c141d045a259a81b0f</t>
  </si>
  <si>
    <t>/funding-round/96d34513ec5e7aac621d1374d00d45fb</t>
  </si>
  <si>
    <t>/funding-round/2e0e65c603c9c8c8b26e9a3fc95b7575</t>
  </si>
  <si>
    <t>/funding-round/5a180bc1e2de8e673f086cd2eb6268ee</t>
  </si>
  <si>
    <t>/funding-round/04e61077d53af18863ef3382e23209bf</t>
  </si>
  <si>
    <t>/funding-round/4a3a8e4c4dbf11d65f2bae8691be3e8b</t>
  </si>
  <si>
    <t>/funding-round/7b35dcfee6e9ee279df3742389e8ed8c</t>
  </si>
  <si>
    <t>/funding-round/2986a34577fa408d91cf2f5c4f2e225b</t>
  </si>
  <si>
    <t>/funding-round/dab03cb38fab7e3c9f41410250484ba8</t>
  </si>
  <si>
    <t>/funding-round/03e37627a2afdfd40fc4967a92d905db</t>
  </si>
  <si>
    <t>/funding-round/c952bec91116420b033d0306e0b4c1f0</t>
  </si>
  <si>
    <t>/funding-round/a771796c12f02996181a69d89e2b2618</t>
  </si>
  <si>
    <t>/funding-round/d86232e1961525b80af966d1190ba166</t>
  </si>
  <si>
    <t>/funding-round/77b0c42878ebb1bba3ca7e2d5d3147eb</t>
  </si>
  <si>
    <t>/funding-round/7a73f94bc52f0a85140d1dfbbc2a08e0</t>
  </si>
  <si>
    <t>/funding-round/05fc1ed293933fbc7909baa31e9458af</t>
  </si>
  <si>
    <t>/funding-round/9237adf52d66d68c3d8e5d69857e0765</t>
  </si>
  <si>
    <t>/funding-round/d8e55343ee971f9e103b48324c625f99</t>
  </si>
  <si>
    <t>/funding-round/20e378d893473a1aafb8e6d714fe50c0</t>
  </si>
  <si>
    <t>/funding-round/ffaf44a4f358657912bb6799e64f4543</t>
  </si>
  <si>
    <t>/funding-round/dfe4598c3b403aaf818fd7f16c10e848</t>
  </si>
  <si>
    <t>/funding-round/bd9b86a34700da64703019d5c8b85fd7</t>
  </si>
  <si>
    <t>/funding-round/18458698874741994f1f3edb96a70397</t>
  </si>
  <si>
    <t>/funding-round/07e12b0760ade10f53457e3ee4345c1c</t>
  </si>
  <si>
    <t>/funding-round/59b4632b6425fe2fcc09eb23cbf8a1a8</t>
  </si>
  <si>
    <t>/funding-round/89ce6e997636bb4c52959ab590911cc9</t>
  </si>
  <si>
    <t>/funding-round/7fdb3410a0d7a74d4a82e8a2a549af30</t>
  </si>
  <si>
    <t>/funding-round/4893e80596724d1ccd20f585dd49c8ae</t>
  </si>
  <si>
    <t>/funding-round/3b8c3a4b0b364804d6d1a0998eb9d960</t>
  </si>
  <si>
    <t>/funding-round/909e569367fa1f04b39b57f0e8549708</t>
  </si>
  <si>
    <t>/funding-round/0de8968e84ecd1cc039497a37e7f935f</t>
  </si>
  <si>
    <t>/funding-round/2ca980fa6f6096a2d9d1d29c8ce073c9</t>
  </si>
  <si>
    <t>/funding-round/3534602cdd450e7b85fdc030856b51d7</t>
  </si>
  <si>
    <t>/funding-round/4392f153d9af6c48e59529794a0c477c</t>
  </si>
  <si>
    <t>/funding-round/e2e2cce1cb320149fcb2977d47cac926</t>
  </si>
  <si>
    <t>/funding-round/863d0bba6a4aca93a3f17f60932629b2</t>
  </si>
  <si>
    <t>/funding-round/a826cf1ec3419a9dc1d37ebb7b0fff68</t>
  </si>
  <si>
    <t>/funding-round/fff2f4ac18e36d77a9b7d2285d787c1d</t>
  </si>
  <si>
    <t>/funding-round/4458b32513a2970771fe59d1271804b9</t>
  </si>
  <si>
    <t>/funding-round/64ba1aca17f5c3c65b8b2faa331006aa</t>
  </si>
  <si>
    <t>/funding-round/5132531c7f8ee96c923810270b30be40</t>
  </si>
  <si>
    <t>/funding-round/633985055065fc4ee0d1412b19901fd9</t>
  </si>
  <si>
    <t>/funding-round/adfc9975ca8e79d309dfd1f68dba386a</t>
  </si>
  <si>
    <t>/funding-round/f6b4be73751ec80c331274a73a680006</t>
  </si>
  <si>
    <t>/funding-round/3217a18980144ace457b8cebed67feba</t>
  </si>
  <si>
    <t>/funding-round/92935939bf4c10c4ef3ae5132c54443e</t>
  </si>
  <si>
    <t>/funding-round/4c26fa5eda6136b5277a2b4b37e818aa</t>
  </si>
  <si>
    <t>/funding-round/34176c96f022832ead66125ead74099d</t>
  </si>
  <si>
    <t>/funding-round/6ef378563ca669ee8f43b0d96737f91f</t>
  </si>
  <si>
    <t>/funding-round/dac781cf230a0490427b385808fdae0c</t>
  </si>
  <si>
    <t>/funding-round/f6043257aed8e0e80c9517b2ae292c24</t>
  </si>
  <si>
    <t>/funding-round/b07ee663ab2bad49f0dd14ffebe8c5db</t>
  </si>
  <si>
    <t>/funding-round/2716438d39af271b211a1ab08e01976d</t>
  </si>
  <si>
    <t>/funding-round/e555529658867a3cd17d62975b894e29</t>
  </si>
  <si>
    <t>/funding-round/4e3a304e0c53c1fc4ededb1d101e5315</t>
  </si>
  <si>
    <t>/funding-round/0f123f4653ad15ead8a1d5dc747b13cc</t>
  </si>
  <si>
    <t>/funding-round/11c08cb4a4fe0989127d8c9d42038f26</t>
  </si>
  <si>
    <t>/funding-round/98369b9d38a0a3fe45e9c87bce7d41df</t>
  </si>
  <si>
    <t>/funding-round/c5a54ad4782152dbf22c5850a0c12eb6</t>
  </si>
  <si>
    <t>/funding-round/3f60231e2c020af5a1ec7cfb003eb61d</t>
  </si>
  <si>
    <t>/funding-round/8e4e998aaef93fbebb12e1d089c2b978</t>
  </si>
  <si>
    <t>/funding-round/14e6cf9e97305d1e3dd8a3c8da5849a2</t>
  </si>
  <si>
    <t>/funding-round/09b2229ba585861d3c1fbc2483fa78b0</t>
  </si>
  <si>
    <t>/funding-round/774b56a0c6fe3cdef3d80da6baa48d4d</t>
  </si>
  <si>
    <t>/funding-round/637115767a4bda5b6c0cafc975ec75c2</t>
  </si>
  <si>
    <t>/funding-round/df57ff9802fd8bc5e04180a6d97392ca</t>
  </si>
  <si>
    <t>/funding-round/4069d455265e19f4f281393819d4d2cd</t>
  </si>
  <si>
    <t>/funding-round/f40d184369a107de96a92a2a26cdc37f</t>
  </si>
  <si>
    <t>/funding-round/1256dad9049632d6fdb8755a1ab7f3ba</t>
  </si>
  <si>
    <t>/funding-round/9561e57ec4074ea1559fadf359c21876</t>
  </si>
  <si>
    <t>/funding-round/e997601db7b3d4bdc0fc4c05844431a0</t>
  </si>
  <si>
    <t>/funding-round/a3354578f44053d3e52f8abd715257d1</t>
  </si>
  <si>
    <t>/funding-round/c293a3434e1033f08211842c2c3da9c7</t>
  </si>
  <si>
    <t>/funding-round/14111d52fc59d3e4fc4380f7856339ff</t>
  </si>
  <si>
    <t>/funding-round/2f79ef56f5679f6f3d08d504b6e37186</t>
  </si>
  <si>
    <t>/funding-round/442354094f1a000d277ec0cd02147559</t>
  </si>
  <si>
    <t>/funding-round/8820cf2750edadee27492e4abaf15c6e</t>
  </si>
  <si>
    <t>/funding-round/f0a7120627ced9847fca275edc56fc95</t>
  </si>
  <si>
    <t>/funding-round/05204602c0a9383236791eee04146605</t>
  </si>
  <si>
    <t>/funding-round/50733c787ddc584c56c648b4ec08f018</t>
  </si>
  <si>
    <t>/funding-round/75875577053de5745c715026cf66d9f2</t>
  </si>
  <si>
    <t>/funding-round/86ebc3fba72ae93f103e4afbf2bfae76</t>
  </si>
  <si>
    <t>/funding-round/28f9386af19cd05a1ef86bfb76201d72</t>
  </si>
  <si>
    <t>/funding-round/b6e9a4287f7365ce09be9e76eb6bb948</t>
  </si>
  <si>
    <t>/funding-round/d57b618327eb04377a070e82ef770ef8</t>
  </si>
  <si>
    <t>/funding-round/3347ce9d80628ab5df99e0f7e5ece07e</t>
  </si>
  <si>
    <t>/funding-round/ea6bbb16e7fb8b6fa71c9a73f8245087</t>
  </si>
  <si>
    <t>/funding-round/943a107e639f5cd2dab50b1c8c9ea231</t>
  </si>
  <si>
    <t>/funding-round/6fd159c0389295aa3b31e4b7ed8a6cbe</t>
  </si>
  <si>
    <t>/funding-round/81c0b520e43f2cd53d78d570b86e00d8</t>
  </si>
  <si>
    <t>/funding-round/b322b15e577f0d9ea75d4bacc4e648b6</t>
  </si>
  <si>
    <t>/funding-round/fbcb0fc8250067ec0b255d7f23bb44f5</t>
  </si>
  <si>
    <t>/funding-round/2b4bc475c6162585997e0ec7432b1aeb</t>
  </si>
  <si>
    <t>/funding-round/c9189049bcacab83b88f88cb76571b43</t>
  </si>
  <si>
    <t>/funding-round/37010c86bfd658119db946d4bf958b31</t>
  </si>
  <si>
    <t>/funding-round/a6dbe123406466b4058d50ae4262b0bf</t>
  </si>
  <si>
    <t>/funding-round/d13a879b00397ec6e26bf8e04eb89512</t>
  </si>
  <si>
    <t>/funding-round/0b7fe696d69287064a493e124df3562a</t>
  </si>
  <si>
    <t>/funding-round/f8c8df8a4a54b997fdaedec137386540</t>
  </si>
  <si>
    <t>/funding-round/b5d2be3bf5be14b0b9e22e1404f670f9</t>
  </si>
  <si>
    <t>/funding-round/db473e8ff1a37a81b7e6728f03eb43fc</t>
  </si>
  <si>
    <t>/funding-round/fbaba4673086665748c48180db7bdd0d</t>
  </si>
  <si>
    <t>/funding-round/3288f2223cc735a8aaa6534ff956dc35</t>
  </si>
  <si>
    <t>/funding-round/653f8d54c37f44bb2416c89bfe2d3c8e</t>
  </si>
  <si>
    <t>/funding-round/caff2ea5c36d7b1b4241fe5fda51888e</t>
  </si>
  <si>
    <t>/funding-round/6c070f39159c64bcefc53bb9f3b8fdf1</t>
  </si>
  <si>
    <t>/funding-round/b5b9a13acd4de93d8756304e8b90e005</t>
  </si>
  <si>
    <t>/funding-round/475b76c142c0dd42ba75d7353b050a0b</t>
  </si>
  <si>
    <t>/funding-round/c38786709c8375177bfa856a6f350702</t>
  </si>
  <si>
    <t>/funding-round/da1838e27312a5b2e9eee8806e6c4a93</t>
  </si>
  <si>
    <t>/funding-round/8d4c1b287f61bc92509b553c346e6884</t>
  </si>
  <si>
    <t>/funding-round/0d24fc5c2ad370f6ec47996971422b19</t>
  </si>
  <si>
    <t>/funding-round/4b57473f09049512678650f7f4871fb1</t>
  </si>
  <si>
    <t>/funding-round/9bbe13fc15a14c0c11b5ac754d9a6054</t>
  </si>
  <si>
    <t>/funding-round/09413313e0865c5b927576646e79fa85</t>
  </si>
  <si>
    <t>/funding-round/90ef49d5b07e0ac571728ba0fc5d32e8</t>
  </si>
  <si>
    <t>/funding-round/b57e88514dfdd4fba15dd0ec379ab315</t>
  </si>
  <si>
    <t>/funding-round/a7a249fb0e30627e5d533584a83df749</t>
  </si>
  <si>
    <t>/funding-round/fc9d968ea3d92530a25f24601cf4d8b8</t>
  </si>
  <si>
    <t>/funding-round/5adca3711b48a8af6b00a53b32ac6050</t>
  </si>
  <si>
    <t>/funding-round/6e979ee407a46277680949bf4fde5331</t>
  </si>
  <si>
    <t>/funding-round/432691c20af8958f3505cbe132fa1053</t>
  </si>
  <si>
    <t>/funding-round/49fb7402a287d58e84cdece3c6190f93</t>
  </si>
  <si>
    <t>/funding-round/f5dd9fff48e34db44a829fe28f512b3e</t>
  </si>
  <si>
    <t>/funding-round/f94ec9050e0afb70e40fd85c9cdf25a0</t>
  </si>
  <si>
    <t>/funding-round/7c4966a387d19224b4ce965cec603a51</t>
  </si>
  <si>
    <t>/funding-round/a4244aa2e604e095db49e9db9c35d2c0</t>
  </si>
  <si>
    <t>/funding-round/4d49857986a90eca3f1cc9b6920604de</t>
  </si>
  <si>
    <t>/funding-round/669e01bf4b89fbf3379cf787508da1c7</t>
  </si>
  <si>
    <t>/funding-round/8679e96f8c662dc68b85b6ee69477fc1</t>
  </si>
  <si>
    <t>/funding-round/06f7dea8478e006e1adb5b439f8ab4d6</t>
  </si>
  <si>
    <t>/funding-round/22c52481ea7354e9439e437cc7e358ab</t>
  </si>
  <si>
    <t>/funding-round/daa721041d315bfb4a54d497db3026cd</t>
  </si>
  <si>
    <t>/funding-round/05a756db4450cac4aa6c659889de0fad</t>
  </si>
  <si>
    <t>/funding-round/8590b13cd25e8c8d5cd280d06b647dc9</t>
  </si>
  <si>
    <t>/funding-round/1f47f7d049df9fd083b7223c6c951e1f</t>
  </si>
  <si>
    <t>/funding-round/3231af33b806c4f313dacc3c4057242e</t>
  </si>
  <si>
    <t>/funding-round/3ba2e3cb481dbfa489506593def0ab99</t>
  </si>
  <si>
    <t>/funding-round/cd14a2b73fd960610277233af02fda7c</t>
  </si>
  <si>
    <t>/funding-round/d88b44f1bd6dafdbc00077130da935df</t>
  </si>
  <si>
    <t>/funding-round/137581863512196b5ff89254e0e3d0b8</t>
  </si>
  <si>
    <t>/funding-round/04723d1fb9a8f4aa0158607d50a5ecee</t>
  </si>
  <si>
    <t>/funding-round/48ce2a5e3c2a6480a9f8331922df4d83</t>
  </si>
  <si>
    <t>/funding-round/effa4398047f9a6c078397d184ac8218</t>
  </si>
  <si>
    <t>/funding-round/5732c8ad6660f57a0d385ba143a91597</t>
  </si>
  <si>
    <t>/funding-round/a975d40d65533fd41f60621e1da2a428</t>
  </si>
  <si>
    <t>/funding-round/871150afabb2da24052343439971e83b</t>
  </si>
  <si>
    <t>/funding-round/695ff3beff2469b458d5219524ddd26d</t>
  </si>
  <si>
    <t>/funding-round/4e002accb1244ab08bbccfeacb90c9e7</t>
  </si>
  <si>
    <t>/funding-round/fd9d16df6e46c84c5a34c52f0c5c6713</t>
  </si>
  <si>
    <t>/funding-round/96231e1c008c97d57a72e3374cc74974</t>
  </si>
  <si>
    <t>/funding-round/5e1b10ea3414f47117a03fb142e2838b</t>
  </si>
  <si>
    <t>/funding-round/da57f8187fc0f5c8a8e4a144ff089106</t>
  </si>
  <si>
    <t>/funding-round/8c0aba94663c515653a450fdb59b9ec1</t>
  </si>
  <si>
    <t>/funding-round/b6985e86f2ef0cb4e202487432dbbdbe</t>
  </si>
  <si>
    <t>/funding-round/6b370ddee54d520a8ff3eeb80d1e9481</t>
  </si>
  <si>
    <t>/funding-round/3757f814e63f869ce0c70f628270368f</t>
  </si>
  <si>
    <t>/funding-round/4c3dbc51ebdc799a4739281366d3133d</t>
  </si>
  <si>
    <t>/funding-round/97fe2de9bc95b867fa51c628a1a5ec02</t>
  </si>
  <si>
    <t>/funding-round/ab7cdd613464ff24f464578414e66369</t>
  </si>
  <si>
    <t>/funding-round/c65a6c89b1097a41f6943243e5b5c3fb</t>
  </si>
  <si>
    <t>/funding-round/62bba1d2d6edf1f0e26d2eea8c8d26a9</t>
  </si>
  <si>
    <t>/funding-round/7ada7cabebda91b9cc1ab870c1d13e29</t>
  </si>
  <si>
    <t>/funding-round/e6d87fdb968ee3ce88029d08c6f3888d</t>
  </si>
  <si>
    <t>/funding-round/6803146212c71e4b701c895e5d3e2b0c</t>
  </si>
  <si>
    <t>/funding-round/7e550b412a45c9365be40a28a3ead7a1</t>
  </si>
  <si>
    <t>/funding-round/9fe31e672253380769530d85ee3173bf</t>
  </si>
  <si>
    <t>/funding-round/f8faa8478a5257636e6d295d0555a1e9</t>
  </si>
  <si>
    <t>/funding-round/36c01814360718cd4a4a8b474303b058</t>
  </si>
  <si>
    <t>/funding-round/86a09fa39d65b122efd9453e2b03826f</t>
  </si>
  <si>
    <t>/funding-round/081898fd4b4346e9de9019a0269ed7bf</t>
  </si>
  <si>
    <t>/funding-round/4171bff1dbdff0589bac3e82261636e0</t>
  </si>
  <si>
    <t>/funding-round/f46f95b41927285a8ba661f9496475d5</t>
  </si>
  <si>
    <t>/funding-round/9d82c46d8a2a4b4451f28ded4418963c</t>
  </si>
  <si>
    <t>/funding-round/d178b58e3361b8b60b0959648e224b73</t>
  </si>
  <si>
    <t>/funding-round/89cb1da4bbf41978555864ac066297a7</t>
  </si>
  <si>
    <t>/funding-round/52dea5a9284ed81458aa97bcd35394c5</t>
  </si>
  <si>
    <t>/funding-round/d163fa049043d30d3e36128c8fde1df9</t>
  </si>
  <si>
    <t>/funding-round/ce2a2e74f511279345b50f6d672c59dc</t>
  </si>
  <si>
    <t>/funding-round/93f51c002f39c431365a206aed78ac92</t>
  </si>
  <si>
    <t>/funding-round/96e6e519bee84b5c945e7d447ebd8d75</t>
  </si>
  <si>
    <t>/funding-round/f1049a799b10470593ed1f1320234813</t>
  </si>
  <si>
    <t>/funding-round/55bb26e90fb814837c215b7c20985081</t>
  </si>
  <si>
    <t>/funding-round/ecc821422833cfbdbf501d62fd0ee659</t>
  </si>
  <si>
    <t>/funding-round/10549bd670caa9f0c722b954eae281e0</t>
  </si>
  <si>
    <t>/funding-round/9a697c5869d1df2ceec4122eaaa66cc6</t>
  </si>
  <si>
    <t>/funding-round/74ebbaa522de49bb134d095a5538b606</t>
  </si>
  <si>
    <t>/funding-round/d69ac1020ab4075573932756a7c02ca5</t>
  </si>
  <si>
    <t>/funding-round/996884f9f0ff529f08d673613a28ee27</t>
  </si>
  <si>
    <t>/funding-round/f77bfa18387f0a865f3f8cd319030b87</t>
  </si>
  <si>
    <t>/funding-round/735b873fd882988b86a2c95097cf8ea8</t>
  </si>
  <si>
    <t>/funding-round/80ef8b8e4e64f0b1d83bee17fbd7ea90</t>
  </si>
  <si>
    <t>/funding-round/ebed6f4294c8aff6df2bc969774279a8</t>
  </si>
  <si>
    <t>/funding-round/ab75bfc164299ab920d8c4d623f97990</t>
  </si>
  <si>
    <t>/funding-round/b67b3a29424c1e7c84eb74212d0bb192</t>
  </si>
  <si>
    <t>/funding-round/816f785f697aef993c776b37be0bd49a</t>
  </si>
  <si>
    <t>/funding-round/a74df2b2c933efe175059f53ef248467</t>
  </si>
  <si>
    <t>/funding-round/b7d4f898e13c26021ed6b1f61e043469</t>
  </si>
  <si>
    <t>/funding-round/9cc39bae7affd2e1ae70c3eb6ebea393</t>
  </si>
  <si>
    <t>/funding-round/b8160d2a2f26f3514fa1286eb017eff7</t>
  </si>
  <si>
    <t>/funding-round/2a6137690f37bfbf410f4ce721cc962c</t>
  </si>
  <si>
    <t>/funding-round/06c95258541150e188aea71be9d49594</t>
  </si>
  <si>
    <t>/funding-round/4e2bae7677f6139b2be9909d2b0d77fa</t>
  </si>
  <si>
    <t>/funding-round/74b85d99236f9a87ebed000a046789f4</t>
  </si>
  <si>
    <t>/funding-round/d68b6d2a7f3da5dadcae235532835a13</t>
  </si>
  <si>
    <t>/funding-round/5048173356bab004bfc43a57b5e61d05</t>
  </si>
  <si>
    <t>/funding-round/96daf838f55d452defc5e36fa7e593fc</t>
  </si>
  <si>
    <t>/funding-round/38cf12d55e2b811c6ec1368f1e1d9e39</t>
  </si>
  <si>
    <t>/funding-round/3820144f9706a5e21e59cef7ac0abd10</t>
  </si>
  <si>
    <t>/funding-round/2a383a93e9e7321df848ab4e94a114b5</t>
  </si>
  <si>
    <t>/funding-round/637a99d296fc4939635d2c3a824e859b</t>
  </si>
  <si>
    <t>/funding-round/696652e5dab3920adf61aa3c032bebfb</t>
  </si>
  <si>
    <t>/funding-round/5bb605dbaed41868b4f483d4efb694fb</t>
  </si>
  <si>
    <t>/funding-round/61294a23da393b55a7c727d233327361</t>
  </si>
  <si>
    <t>/funding-round/c533a39dc9abdc4ab273800d0c3bff93</t>
  </si>
  <si>
    <t>/funding-round/972906a6fb4b197aaa797388466844a7</t>
  </si>
  <si>
    <t>/funding-round/24ebb684a6c84b8bf74a00f596c1e9c1</t>
  </si>
  <si>
    <t>/funding-round/f20cd295568df994ae63f0839ae3e938</t>
  </si>
  <si>
    <t>/funding-round/5d442b8ba39950dfa13c39dd57b00b99</t>
  </si>
  <si>
    <t>/funding-round/2e7600b09085b82ad3017c54109b3892</t>
  </si>
  <si>
    <t>/funding-round/d0a85971b634917f6eaa92951e4ed880</t>
  </si>
  <si>
    <t>/funding-round/7a32764438196ac9d753f3175d785feb</t>
  </si>
  <si>
    <t>/funding-round/8c7eaaf997f7c524c2262a4874bef82c</t>
  </si>
  <si>
    <t>/funding-round/86f2a9c932f41dd9999a8e70892c96c5</t>
  </si>
  <si>
    <t>/funding-round/a9488194dc81d24b431103b0cabfca38</t>
  </si>
  <si>
    <t>/funding-round/dba266221507e61fec32eaa07c52ecc5</t>
  </si>
  <si>
    <t>/funding-round/a26ac092661bc3c907a18fadc23195aa</t>
  </si>
  <si>
    <t>/funding-round/7f02e6f127a48a5dd66c20c18bb88555</t>
  </si>
  <si>
    <t>/funding-round/f17af690194f5c9fd7f18e3e0ae66432</t>
  </si>
  <si>
    <t>/funding-round/6512e94517107d16adec864052654ec8</t>
  </si>
  <si>
    <t>/funding-round/70860b29f5ec8da85b00e8a18a5e1049</t>
  </si>
  <si>
    <t>/funding-round/04f8d2cc8027f8727394b0624e814a65</t>
  </si>
  <si>
    <t>/funding-round/8bce658f46e4ffdfba71c626b5ad7751</t>
  </si>
  <si>
    <t>/funding-round/25c2edfafb569560f375f208b5369186</t>
  </si>
  <si>
    <t>/funding-round/343421be4181e7365adf52c7fab63bbb</t>
  </si>
  <si>
    <t>/funding-round/0dbd5fa15da878daefe24c4b3a3a0d7c</t>
  </si>
  <si>
    <t>/funding-round/aa7f5b04b31c22c723354f5a5c4b0620</t>
  </si>
  <si>
    <t>/funding-round/3b67e420e98822c17aaceae47c788140</t>
  </si>
  <si>
    <t>/funding-round/d3072f41cac378f5fbb3e938e2ea8f61</t>
  </si>
  <si>
    <t>/funding-round/2abb7722adc5d2871e612e70d203fe29</t>
  </si>
  <si>
    <t>/funding-round/5e0abc075b5256e4ba292d5c70cda5fd</t>
  </si>
  <si>
    <t>/funding-round/aa74f03c8fc68a899c8cc6abffa96499</t>
  </si>
  <si>
    <t>/funding-round/6aa93875c49cbcb2d45524427e0edf51</t>
  </si>
  <si>
    <t>/funding-round/7e8c43dd633770a7be32fa2d6593870a</t>
  </si>
  <si>
    <t>/funding-round/9af31ed7ee654c0e2eff83ab4a30c107</t>
  </si>
  <si>
    <t>/funding-round/ff9cdd1876d21882ba101ba6448b0f42</t>
  </si>
  <si>
    <t>/funding-round/1437a94ea0611fa30c903fc016a31558</t>
  </si>
  <si>
    <t>/funding-round/1a8f54ee81a9230c7c990c6bfd1a1f2e</t>
  </si>
  <si>
    <t>/funding-round/92bff155b1f8116a6c095e0e66e70b2f</t>
  </si>
  <si>
    <t>/funding-round/c4c6af228c364876f73696b34332eaf1</t>
  </si>
  <si>
    <t>/funding-round/1b8898375c71bd070e90e31dbc50529b</t>
  </si>
  <si>
    <t>/funding-round/a18e33752bf117ae36480da5c15997cc</t>
  </si>
  <si>
    <t>/funding-round/e6314458383800edc72ae3d889eb5fe9</t>
  </si>
  <si>
    <t>/funding-round/830e1b98b2c7d127a7c92ece9e3c30f6</t>
  </si>
  <si>
    <t>/funding-round/6e272ab5d9952ba394379b475d433b9d</t>
  </si>
  <si>
    <t>/funding-round/c4123dcdf1f37733cad3a3cffdab3daa</t>
  </si>
  <si>
    <t>/funding-round/97b109612392b96a03404240678bc5ef</t>
  </si>
  <si>
    <t>/funding-round/7ff212cfc36522ca3c1fcd4ee2b98f53</t>
  </si>
  <si>
    <t>/funding-round/71727a563364b137ca1bd391320cc435</t>
  </si>
  <si>
    <t>/funding-round/8fc3d0d4cded3a9c787409da323904d8</t>
  </si>
  <si>
    <t>/funding-round/b89a327fc52fbed4da735f93a550fe61</t>
  </si>
  <si>
    <t>/funding-round/f5bce7aa0a034eb5f637c9ea5686770c</t>
  </si>
  <si>
    <t>/funding-round/e7a9a56c4654251622590efb784fe961</t>
  </si>
  <si>
    <t>/funding-round/e905471782e92766f7241f18338ba0b0</t>
  </si>
  <si>
    <t>/funding-round/1d3c86d9ff819051efc4aaa8100d4994</t>
  </si>
  <si>
    <t>/funding-round/2d51121c2c5eb72c2b4b3cbd975a38f2</t>
  </si>
  <si>
    <t>/funding-round/b7a938464c86e21e05e312e5524c9089</t>
  </si>
  <si>
    <t>/funding-round/d33c20fd80040a985872442e822fa5ba</t>
  </si>
  <si>
    <t>/funding-round/e3818e3900af0ef8d740dd3c65710547</t>
  </si>
  <si>
    <t>/funding-round/38a96d071ad7164ae405ecb5543ac544</t>
  </si>
  <si>
    <t>/funding-round/5561406349e24b240489e78ff18ed5e4</t>
  </si>
  <si>
    <t>/funding-round/631d55261019ca6d09f58e855adb4a80</t>
  </si>
  <si>
    <t>/funding-round/41e0c3a7d3807875230f5df0f3135d5d</t>
  </si>
  <si>
    <t>/funding-round/9e4d0d6fa057cf1303db845a70119fe6</t>
  </si>
  <si>
    <t>/funding-round/3a54080b8af6d1369e6b5c212cd477fe</t>
  </si>
  <si>
    <t>/funding-round/e6bb9e6e1180baf97cb6189bf1a847a0</t>
  </si>
  <si>
    <t>/funding-round/d3657c6e7b0e14fd24d8ecc639e02053</t>
  </si>
  <si>
    <t>/funding-round/c72869ded2f2b4170aa6dd68943180b3</t>
  </si>
  <si>
    <t>/funding-round/02a62ac893979e37d53ae92c10acae6a</t>
  </si>
  <si>
    <t>/funding-round/a9176bdc57f2c207de649b2f73ec44c0</t>
  </si>
  <si>
    <t>/funding-round/d6617a0faa182641a62018dcfe4f55f8</t>
  </si>
  <si>
    <t>/funding-round/fab2b9231c870c2452cbe19a0b50833a</t>
  </si>
  <si>
    <t>/funding-round/7b2f8e1093a0c881f1d45d4b625b1bc2</t>
  </si>
  <si>
    <t>/funding-round/ea28f55db7bd56dba8a5217dad803fca</t>
  </si>
  <si>
    <t>/funding-round/bec6a0f91526d18b623faedeb19cbedb</t>
  </si>
  <si>
    <t>/funding-round/ac1bebb20c230c7a276c2a70b6ad329f</t>
  </si>
  <si>
    <t>/funding-round/50796786daabc1aed8cc0a2cb2ea43c2</t>
  </si>
  <si>
    <t>/funding-round/d0d63baf544b6ad2c1d5cda501900db5</t>
  </si>
  <si>
    <t>/funding-round/c937ae804cb16dde635d7d08d327f091</t>
  </si>
  <si>
    <t>/funding-round/75e5b6141e1fba8c075b0641f411a0a1</t>
  </si>
  <si>
    <t>/funding-round/71e39f9a6b7c8ef37226276a1db75396</t>
  </si>
  <si>
    <t>/funding-round/580adaac3794dfac67a8379f9fce66ba</t>
  </si>
  <si>
    <t>/funding-round/893f7b539091706d3d9859e89a7e4382</t>
  </si>
  <si>
    <t>/funding-round/71446e8289f4adf6bbe7e25d58964121</t>
  </si>
  <si>
    <t>/funding-round/abd76e301b5bb480e7140dfd1a7783bb</t>
  </si>
  <si>
    <t>/funding-round/5025ffb66ac288ee4f0e7326662915ac</t>
  </si>
  <si>
    <t>/funding-round/73293d059d1ceb911e770d4f1904ee85</t>
  </si>
  <si>
    <t>/funding-round/d96848372581ac663b083115469807f2</t>
  </si>
  <si>
    <t>/funding-round/3dc4c5469155f29093284aa9e9a03dcc</t>
  </si>
  <si>
    <t>/funding-round/a2fa5b7c49e94c1195edf9bc5bcb8675</t>
  </si>
  <si>
    <t>/funding-round/c3a585cc128c810cedd3b69291395ba4</t>
  </si>
  <si>
    <t>/funding-round/c4fb1e7aeeab99def5f88484a8aaef94</t>
  </si>
  <si>
    <t>/funding-round/05f3cc335e073914c0e6909d8f525f84</t>
  </si>
  <si>
    <t>/funding-round/2bb42d29d9f65be9940342dc221fb1a2</t>
  </si>
  <si>
    <t>/funding-round/9038708c29f72a3a9356841c8ecc883f</t>
  </si>
  <si>
    <t>/funding-round/5c3886d357c25a79c3ee47e0265bac81</t>
  </si>
  <si>
    <t>/funding-round/6ce7a2d6268f4d82e26d58ac7acedf7a</t>
  </si>
  <si>
    <t>/funding-round/e1144445c870bb59225757a3f1e719d6</t>
  </si>
  <si>
    <t>/funding-round/4c06c42957f531c0b212469d78d085ef</t>
  </si>
  <si>
    <t>/funding-round/fe12576b5a556caf27dc9b40db0d4f51</t>
  </si>
  <si>
    <t>/funding-round/28cf289236dffc85662f9f6ef0cd90d0</t>
  </si>
  <si>
    <t>/funding-round/51bc3b9d5737ece32c083387187c4b28</t>
  </si>
  <si>
    <t>/funding-round/7164a2f54e64d33e8e85294e18c6c0f9</t>
  </si>
  <si>
    <t>/funding-round/b6c90d59fff1956aa113838a22a67204</t>
  </si>
  <si>
    <t>/funding-round/3f2d20c30084c2d4569a07d8efbcd14d</t>
  </si>
  <si>
    <t>/funding-round/1791fccfe5d3b8de9af34fbf5ce85379</t>
  </si>
  <si>
    <t>/funding-round/1f23fa250297357360ca3ec4d20b74c0</t>
  </si>
  <si>
    <t>/funding-round/49a1525452cf7ab7c78acd7c26660949</t>
  </si>
  <si>
    <t>/funding-round/4cf3ceaae65c05894a984c4982a2537c</t>
  </si>
  <si>
    <t>/funding-round/e1513a6a6a37052a0da0ba774e00a2d2</t>
  </si>
  <si>
    <t>/funding-round/a36d9b8b0681f37a7e230c8916018777</t>
  </si>
  <si>
    <t>/funding-round/20b57b7cc84d078cf065922c3fe39f23</t>
  </si>
  <si>
    <t>/funding-round/746c2e2576d6bdc3b2eea36a3bf8d2bd</t>
  </si>
  <si>
    <t>/funding-round/18d1e3b8b172943e11cfc40aec721c4c</t>
  </si>
  <si>
    <t>/funding-round/d94201ff829d0d96d80f15fa4c5b7ba8</t>
  </si>
  <si>
    <t>/funding-round/49de5dc3dcaf5ccbe5ac6e1c695bb60d</t>
  </si>
  <si>
    <t>/funding-round/70bf941127571ce02dec18409ecf1238</t>
  </si>
  <si>
    <t>/funding-round/12759414bd149617e69298c0f2cba8f5</t>
  </si>
  <si>
    <t>/funding-round/0f23807b8dfca451a17673ee84c8632b</t>
  </si>
  <si>
    <t>/funding-round/d01f38b703e31de3d258c696542bd78f</t>
  </si>
  <si>
    <t>/funding-round/242b5438bf6c633b6c7866e76adad5c2</t>
  </si>
  <si>
    <t>/funding-round/5ca9152425134dc923722653b8a0324c</t>
  </si>
  <si>
    <t>/funding-round/dd255470a11f25bccb2daca92be4e8b9</t>
  </si>
  <si>
    <t>/funding-round/d29f99a311012bbd56286fd9a527adf1</t>
  </si>
  <si>
    <t>/funding-round/2b97db36e4a51fafda0e540c76d4cdd0</t>
  </si>
  <si>
    <t>/funding-round/9ceac86fee98320bd167b8fa67068f60</t>
  </si>
  <si>
    <t>/funding-round/83b8669e2b2bc8a34586a8ff27310fe2</t>
  </si>
  <si>
    <t>/funding-round/71ed1ea4250998007ed690fa93edef6a</t>
  </si>
  <si>
    <t>/funding-round/2cc7064349ea0e173fbe7e571c66275b</t>
  </si>
  <si>
    <t>/funding-round/dc02cb1a7837beff46933481b3b03457</t>
  </si>
  <si>
    <t>/funding-round/10865c544082fc4bcbff40a41780d966</t>
  </si>
  <si>
    <t>/funding-round/6d2a4e23a9a2beb182ba9f969bc47f06</t>
  </si>
  <si>
    <t>/funding-round/1f58c0d4a59f10ab281f03ca9482ffc1</t>
  </si>
  <si>
    <t>/funding-round/481c897409fc78baa2c604844e653c98</t>
  </si>
  <si>
    <t>/funding-round/9f75bf03b0f46f7662a1847335d369e9</t>
  </si>
  <si>
    <t>/funding-round/e8399c35817b5abe55637bea5bd30480</t>
  </si>
  <si>
    <t>/funding-round/0472520289ace01519284f3d5c3b2ed6</t>
  </si>
  <si>
    <t>/funding-round/9bd47938aea7dcc8a27561b89e8a30c5</t>
  </si>
  <si>
    <t>/funding-round/b840092a92e54eecf02fd1bbb12674ec</t>
  </si>
  <si>
    <t>/funding-round/a9eeb10baedd042c6b239351e8ebb665</t>
  </si>
  <si>
    <t>/funding-round/3bcc3899d88562e6e1b59584af02ed25</t>
  </si>
  <si>
    <t>/funding-round/e086b9126109f808111ec9f2bc76b560</t>
  </si>
  <si>
    <t>/funding-round/54dbb36559497e1088d3c4e3e4eaa9d2</t>
  </si>
  <si>
    <t>/funding-round/92564c1e79cf2d217b8d484649e35d9a</t>
  </si>
  <si>
    <t>/funding-round/3b43a817fefafd2b265a07b8a86c4aeb</t>
  </si>
  <si>
    <t>/funding-round/65ec1972fa61e9be2342aefb695e49b1</t>
  </si>
  <si>
    <t>/funding-round/ebaf3a4f220cc3bce101f634556b5917</t>
  </si>
  <si>
    <t>/funding-round/85a4e956f0a67c3fc18da24776c2149b</t>
  </si>
  <si>
    <t>/funding-round/29a8eacfa64d425107c2f92bf7c69a90</t>
  </si>
  <si>
    <t>/funding-round/3e12c5cc801127c7f54bee0f83f53567</t>
  </si>
  <si>
    <t>/funding-round/0fba226dc13115cb769f67cf8a631504</t>
  </si>
  <si>
    <t>/funding-round/7d47fd59403e4407773bb139d8567126</t>
  </si>
  <si>
    <t>/funding-round/0060b6e2598fe0a3fc87285555beb5d0</t>
  </si>
  <si>
    <t>/funding-round/1ff53aad2dd312af405b17d43ac5fbd7</t>
  </si>
  <si>
    <t>/funding-round/d46bf2bfbc2e6d1751866c6e1a19b241</t>
  </si>
  <si>
    <t>/funding-round/8f8947b27194537e3c03b9c1ea3ab10c</t>
  </si>
  <si>
    <t>/funding-round/9c6df7e1857975828a01425574e8fc54</t>
  </si>
  <si>
    <t>/funding-round/9ee06c906f055eb3ed84ccd32f17df63</t>
  </si>
  <si>
    <t>/funding-round/a1cb09b7b62d59b6efa5b2c349b4fde0</t>
  </si>
  <si>
    <t>/funding-round/e0088ce93e5e19e2bb34b13890091348</t>
  </si>
  <si>
    <t>/funding-round/725033cf27c8860522357fd7330252c6</t>
  </si>
  <si>
    <t>/funding-round/9cfa0c6227634fbac4b4705349f5e85f</t>
  </si>
  <si>
    <t>/funding-round/5998c4ff023d51aab3f02a6673908452</t>
  </si>
  <si>
    <t>/funding-round/524367033a776783bc7358fa40cad36a</t>
  </si>
  <si>
    <t>/funding-round/bd3535783a2dd9f1da611d80baee52f0</t>
  </si>
  <si>
    <t>/funding-round/26ba44a1cd017e1998545046aeb2361c</t>
  </si>
  <si>
    <t>/funding-round/ea3b7d3d6c75a8fb359dd0ac2ad8b49c</t>
  </si>
  <si>
    <t>/funding-round/66723da1bd85a52dad1042ef6ef4b312</t>
  </si>
  <si>
    <t>/funding-round/ae345ecfbfd70cc99aced7a958a1f054</t>
  </si>
  <si>
    <t>/funding-round/2cbbc62c21c6ef0989585cc51541512d</t>
  </si>
  <si>
    <t>/funding-round/115b60a7c881817e7f79c24504aa011f</t>
  </si>
  <si>
    <t>/funding-round/22cff90b873aa1978a707b9fcb055684</t>
  </si>
  <si>
    <t>/funding-round/f72d1ede118a10f49fe7ab9c6d81118a</t>
  </si>
  <si>
    <t>/funding-round/727fa3fcde24da88658e1029830e34e4</t>
  </si>
  <si>
    <t>/funding-round/9ef7000f9b6bb44bc21fed5f2ea6566b</t>
  </si>
  <si>
    <t>/funding-round/de0d19ae35ce073498ff8289315b32cb</t>
  </si>
  <si>
    <t>/funding-round/6b7c614bae868afb318905febe6b0c6a</t>
  </si>
  <si>
    <t>/funding-round/c6b6e3001e55cfc0862a3a95970cdf09</t>
  </si>
  <si>
    <t>/funding-round/511111d4ea538fca87108231d25dbc8e</t>
  </si>
  <si>
    <t>/funding-round/acf30aae744b2d128e15e1d5dbbb1129</t>
  </si>
  <si>
    <t>/funding-round/27a1e0498d248d6d5e0773e695916e7f</t>
  </si>
  <si>
    <t>/funding-round/90db370f07422f22074f10d64ad97dc0</t>
  </si>
  <si>
    <t>/funding-round/53297c821fafa716285015a7e42d109e</t>
  </si>
  <si>
    <t>/funding-round/9e26a64903a2c2aaa71e64983c26d24d</t>
  </si>
  <si>
    <t>/funding-round/fc45e68da5f04f81cd38307a2b2422a1</t>
  </si>
  <si>
    <t>/funding-round/114c14cb33e5ad17dbf4898dd335d594</t>
  </si>
  <si>
    <t>/funding-round/32769800dcac8c6cf255a7b461579642</t>
  </si>
  <si>
    <t>/funding-round/7effeca41dadff2f95754c46e1a5c81f</t>
  </si>
  <si>
    <t>/funding-round/ae036590bd29d162f5aa9ee122cb27d2</t>
  </si>
  <si>
    <t>/funding-round/04a44b8f6c6d7e5ccae596a57e45aee0</t>
  </si>
  <si>
    <t>/funding-round/059a535aaf7d38b47c3ad3f82fcd880c</t>
  </si>
  <si>
    <t>/funding-round/81544c085c18d6a5900b88a66c87b5b4</t>
  </si>
  <si>
    <t>/funding-round/ecdc39b2174cfc89ece28254e0bff743</t>
  </si>
  <si>
    <t>/funding-round/92872ad6bd47f42ca0df685c9d571207</t>
  </si>
  <si>
    <t>/funding-round/314f33b2d13e792d7eb40a4734b3d922</t>
  </si>
  <si>
    <t>/funding-round/f07e22dc586a5db8f3be40574f472c9a</t>
  </si>
  <si>
    <t>/funding-round/25a33fe7c146f3bd71c17dbd6be906f7</t>
  </si>
  <si>
    <t>/funding-round/d4dbcb0e07b73fcdf484b7fc4aaa96f3</t>
  </si>
  <si>
    <t>/funding-round/0b7b008a9da9c22a14666bbc5b343e10</t>
  </si>
  <si>
    <t>/funding-round/e5880f912ce2b2e6e71c5fe8ad6127c5</t>
  </si>
  <si>
    <t>/funding-round/00b66bc661908acf24e7af8bfd181adb</t>
  </si>
  <si>
    <t>/funding-round/2238a5c1d1171bb7caf0798244f0dc14</t>
  </si>
  <si>
    <t>/funding-round/ad7955bb17242378b8b4733028b29267</t>
  </si>
  <si>
    <t>/funding-round/55c31f9d5f34909e6e25c10167bb76b6</t>
  </si>
  <si>
    <t>/funding-round/fec0e6c198fa87a1d4b7f4ebfa2d51d8</t>
  </si>
  <si>
    <t>/funding-round/1ffa5dbed116886cf2cc31ce4cbfdce6</t>
  </si>
  <si>
    <t>/funding-round/d35acbb5725fb5ba1efa7bfa9ad9f55c</t>
  </si>
  <si>
    <t>/funding-round/9b72b869c41e281ff181aa8caa95edcc</t>
  </si>
  <si>
    <t>/funding-round/eddaf59921c62d64441b192a07310fcb</t>
  </si>
  <si>
    <t>/funding-round/22136aa47d7f27756c5a1c5736d7bdf6</t>
  </si>
  <si>
    <t>/funding-round/3f01df5de7ca0364df50a2d54a68e82c</t>
  </si>
  <si>
    <t>/funding-round/8ce0a73f74ece0e2e858f21360b40628</t>
  </si>
  <si>
    <t>/funding-round/12cf1d6fdbe1d431fdf6456f9526ee2b</t>
  </si>
  <si>
    <t>/funding-round/39a88286a4921ca470e7569d4f871589</t>
  </si>
  <si>
    <t>/funding-round/04e90e9d19e47c53474fe1cf3beadca3</t>
  </si>
  <si>
    <t>/funding-round/eca8d56b5f739b654fae10fd58b06b5e</t>
  </si>
  <si>
    <t>/funding-round/9044898230feb40de8b72ccb579ee206</t>
  </si>
  <si>
    <t>/funding-round/74a0de0898c5de07f122333ed7a73b26</t>
  </si>
  <si>
    <t>/funding-round/4f6512d063877e8265578bbc2776a725</t>
  </si>
  <si>
    <t>/funding-round/49c0788da70eb1f0da4edde9f03cb428</t>
  </si>
  <si>
    <t>/funding-round/a431ebcc044f56b050b70dd69f3773f9</t>
  </si>
  <si>
    <t>/funding-round/a9b3c111101becf137291c44eb61c937</t>
  </si>
  <si>
    <t>/funding-round/f8c496ac7c4919fee6798b898ebb96a1</t>
  </si>
  <si>
    <t>/funding-round/f386e6c62a677a441facd98bd03e96f8</t>
  </si>
  <si>
    <t>/funding-round/66c3b3fe2d5c36a84b3b613b620f91cd</t>
  </si>
  <si>
    <t>/funding-round/aa205419759ecb6695703692d860c839</t>
  </si>
  <si>
    <t>/funding-round/d66fee77562106025782b32002a03066</t>
  </si>
  <si>
    <t>/funding-round/863d3f9c2d53d5226dff2f75dc01ecb7</t>
  </si>
  <si>
    <t>/funding-round/3ea27dddf65f0783db892603a3e47b25</t>
  </si>
  <si>
    <t>/funding-round/2dec566be57ead7d3791187ac46931f6</t>
  </si>
  <si>
    <t>/funding-round/2fcd42f7f0e22e4a73515be5f9d535a1</t>
  </si>
  <si>
    <t>/funding-round/32b72aead1ebc2458a98592b10d8d188</t>
  </si>
  <si>
    <t>/funding-round/e43270dcd07879a51edcd92a966fb5b0</t>
  </si>
  <si>
    <t>/funding-round/2fa5015649bcf4023120c62e363f20de</t>
  </si>
  <si>
    <t>/funding-round/9b637814b9c15b513d2f647acafeede7</t>
  </si>
  <si>
    <t>/funding-round/589a46c10cee0ef7d1e0683fc8e1e54b</t>
  </si>
  <si>
    <t>/funding-round/02f4dcc424434714939f139032891c95</t>
  </si>
  <si>
    <t>/funding-round/19c6fdbf1722547c4d2e2f8800602b15</t>
  </si>
  <si>
    <t>/funding-round/9bfe574e9f1b3e8c26b5db265a0f6ae0</t>
  </si>
  <si>
    <t>/funding-round/d7752f2b444332e0135340dd5d37d2ed</t>
  </si>
  <si>
    <t>/funding-round/143694a1601dc8fff5a40deb57b310c5</t>
  </si>
  <si>
    <t>/funding-round/4760f0091d83c1a1e6d0100bc9cd7bcc</t>
  </si>
  <si>
    <t>/funding-round/a16f59e80a5a1bcb2dc60b0bfd230d52</t>
  </si>
  <si>
    <t>/funding-round/a7176fd49dbf931489c1d4e9fa0d0849</t>
  </si>
  <si>
    <t>/funding-round/b72db2821f2a6d351f87860a09ce1b09</t>
  </si>
  <si>
    <t>/funding-round/a536a4d7162f61d413983675ab8cd80d</t>
  </si>
  <si>
    <t>/funding-round/90f658f82bfc216ecf0415d734b89ae2</t>
  </si>
  <si>
    <t>/funding-round/79d8ef2653682da9d56a3bd8795fe201</t>
  </si>
  <si>
    <t>/funding-round/2783db0a3b3837085800413ced6f8747</t>
  </si>
  <si>
    <t>/funding-round/2f5e9c2efaf30b332875ad9823400e44</t>
  </si>
  <si>
    <t>/funding-round/4d7469670155924eb50e7c31daf00650</t>
  </si>
  <si>
    <t>/funding-round/5a6746ba08ed7a9d477831c0aad44367</t>
  </si>
  <si>
    <t>/funding-round/5ee7eac0447acb5c8b978b4a0f91c3a4</t>
  </si>
  <si>
    <t>/funding-round/6d88500e4f27e14b610d5d7127a36ee1</t>
  </si>
  <si>
    <t>/funding-round/a87ba50e08e0072a7dfe991a5e310625</t>
  </si>
  <si>
    <t>/funding-round/0015e269c65102c43495d44dd780cf16</t>
  </si>
  <si>
    <t>/funding-round/de1544974a5f847d9def12f08079d546</t>
  </si>
  <si>
    <t>/funding-round/fef16908215f4f9818c96e6980ee35f4</t>
  </si>
  <si>
    <t>/funding-round/d5b9c0285d911d4c2645bf7543e2c82f</t>
  </si>
  <si>
    <t>/funding-round/5ced5ea450ffdc4e5415e66becda5610</t>
  </si>
  <si>
    <t>/funding-round/9f8cb87aac78335fb41dd5d46b914a06</t>
  </si>
  <si>
    <t>/funding-round/a044bae3e40959d96d69788f4798747d</t>
  </si>
  <si>
    <t>/funding-round/ae9b1589bca4f058eac2a29e7c1ca162</t>
  </si>
  <si>
    <t>/funding-round/df0a6586c33a0cfc8e6a60ae38a78139</t>
  </si>
  <si>
    <t>/funding-round/cf4485adf6de8be6b216f5445667b0dd</t>
  </si>
  <si>
    <t>/funding-round/f4ff5788f79591636811a098c2073d19</t>
  </si>
  <si>
    <t>/funding-round/06fe6931e30592b22920ab48eaafa7eb</t>
  </si>
  <si>
    <t>/funding-round/4de7544d2fd8830ca4030153cbe0dcaf</t>
  </si>
  <si>
    <t>/funding-round/ccd8405e8a8d0fba074112318b01fb54</t>
  </si>
  <si>
    <t>/funding-round/5a633b0ba986d13064f377b86ac4eb2f</t>
  </si>
  <si>
    <t>/funding-round/50b29615a7aff0bb153ba52ca8c7a89a</t>
  </si>
  <si>
    <t>/funding-round/1e7a0e944dbc644498e8a0d6e69a3ed2</t>
  </si>
  <si>
    <t>/funding-round/63425c1cb5acb1493aaa63069a6288e6</t>
  </si>
  <si>
    <t>/funding-round/8d13bdd932725723039a8c2cd933ca57</t>
  </si>
  <si>
    <t>/funding-round/f1ad3bc4ce52053a473f6aac27a1e7f7</t>
  </si>
  <si>
    <t>/funding-round/4294aea89fd1d381226c84e44132e6e5</t>
  </si>
  <si>
    <t>/funding-round/45cea2af38309388e8a1af7a25483277</t>
  </si>
  <si>
    <t>/funding-round/d47ca65dd1ff098b124dab53f35c0b81</t>
  </si>
  <si>
    <t>/funding-round/826ca1de6781c6c4db13d18393ff20e6</t>
  </si>
  <si>
    <t>/funding-round/79ac0d1a3d30719fb06dbf00631fe419</t>
  </si>
  <si>
    <t>/funding-round/a2d45f28725ed7473d2a17553e78dd2a</t>
  </si>
  <si>
    <t>/funding-round/ff1d5f7a9f5ce3befaf0b8a4f4203cf3</t>
  </si>
  <si>
    <t>/funding-round/2c3f2dd76e325f8f7c34514322ce6a67</t>
  </si>
  <si>
    <t>/funding-round/75b817c1e1fe98826f935f4d35c755c2</t>
  </si>
  <si>
    <t>/funding-round/5db72867e6e15294f965046f4b921eb5</t>
  </si>
  <si>
    <t>/funding-round/d544211e9913e41129124c3fd8bd10c9</t>
  </si>
  <si>
    <t>/funding-round/3c4b78b039f42934a0a8a32e05a28f1a</t>
  </si>
  <si>
    <t>/funding-round/c77236c6d24ff1ecc14737fb57c8b8db</t>
  </si>
  <si>
    <t>/funding-round/2873973a148a8bb8bfd4241528f9e11d</t>
  </si>
  <si>
    <t>/funding-round/3f84ed04198f173b4ded56d6ff131bba</t>
  </si>
  <si>
    <t>/funding-round/606ce1ede908b25238bcaaa4b21b14b5</t>
  </si>
  <si>
    <t>/funding-round/fb8c4859fe06ee9c4b13254da0be79ca</t>
  </si>
  <si>
    <t>/funding-round/f88c1d9b0ce3aab033532434fa6734f9</t>
  </si>
  <si>
    <t>/funding-round/c1601e215862631a119915657b24a086</t>
  </si>
  <si>
    <t>/funding-round/e1d5e845f3cf3e20e822514ecdfc5072</t>
  </si>
  <si>
    <t>/funding-round/552912635c3bfd6f2781ef4a89f55f6f</t>
  </si>
  <si>
    <t>/funding-round/73a096b432940a0c03dfb19ba35107c7</t>
  </si>
  <si>
    <t>/funding-round/1f576323678fdc18eb2cebed33c30817</t>
  </si>
  <si>
    <t>/funding-round/8029f415d84a733b2d3f80e5f62f7ec0</t>
  </si>
  <si>
    <t>/funding-round/88a6fba415b542ed774fd0b6052cd4f1</t>
  </si>
  <si>
    <t>/funding-round/d812deb14832765df588ad26e2f7bb36</t>
  </si>
  <si>
    <t>/funding-round/f98feede6ca4420429f89649cdbc863e</t>
  </si>
  <si>
    <t>/funding-round/6b28a3a82051a85ca84d46a08db40a09</t>
  </si>
  <si>
    <t>/funding-round/230e3abcca2d30317dfb12a577d694b6</t>
  </si>
  <si>
    <t>/funding-round/7614c35093459f3ce44cb39ad2c8b565</t>
  </si>
  <si>
    <t>/funding-round/818bb68e5a4f71bb87b7299298eb2064</t>
  </si>
  <si>
    <t>/funding-round/a1da84632ad7fdd9844d5b6181a4d440</t>
  </si>
  <si>
    <t>/funding-round/5feae00e79de65f5b92c85473c413149</t>
  </si>
  <si>
    <t>/funding-round/3bc9ef76aade1dd16bf72c7fdb53fd7e</t>
  </si>
  <si>
    <t>/funding-round/d10caeac218f54883a032575bae50903</t>
  </si>
  <si>
    <t>/funding-round/b7ed394bb305b023f6c9cc6835767f27</t>
  </si>
  <si>
    <t>/funding-round/b0cac2a56ac7048094c01ab19ca520f5</t>
  </si>
  <si>
    <t>/funding-round/155a35196b6fd58cdfec80aa23852f05</t>
  </si>
  <si>
    <t>/funding-round/281e7dbd2af01f9a6fc464cc792830f6</t>
  </si>
  <si>
    <t>/funding-round/4bf391213f8aa3bbda4da6fb3b36b4c4</t>
  </si>
  <si>
    <t>/funding-round/60198c8f4314b3d8dc3aa453ecfa83f1</t>
  </si>
  <si>
    <t>/funding-round/283a601bbd71aec1e1e22cc12d389073</t>
  </si>
  <si>
    <t>/funding-round/6ef22b9ba1c64ee3c1b3edfd8a854f08</t>
  </si>
  <si>
    <t>/funding-round/05ef19ef6cb2ceda399ad0d294b41153</t>
  </si>
  <si>
    <t>/funding-round/88d16ca98f7e6dc906bac1703dc19a9b</t>
  </si>
  <si>
    <t>/funding-round/d4fdeb5f4af226e45840c7e93782ad45</t>
  </si>
  <si>
    <t>/funding-round/7b1b167fa2f73d95c8db905f41cefde8</t>
  </si>
  <si>
    <t>/funding-round/4399749f95e6e9d00701ea9f709e92f8</t>
  </si>
  <si>
    <t>/funding-round/ea229b8c4c6dc63aa9ff21b928f901cd</t>
  </si>
  <si>
    <t>/funding-round/b8a9df7c617af991dc518cedc3c6dfc1</t>
  </si>
  <si>
    <t>/funding-round/438700dd849c77a1cab03ac155f4202a</t>
  </si>
  <si>
    <t>/funding-round/13e37c4c411ad5a2d0b06f2e7f17d508</t>
  </si>
  <si>
    <t>/funding-round/96ce8ec0ccac2b705bb9d319b178c2c3</t>
  </si>
  <si>
    <t>/funding-round/67e1bd6d7d9385641fcf7f575fc949c2</t>
  </si>
  <si>
    <t>/funding-round/198d703a2dfbc7e2a57a9640070c33d4</t>
  </si>
  <si>
    <t>/funding-round/95316abc40a34ef8f86ebd3cd3d13627</t>
  </si>
  <si>
    <t>/funding-round/517b171dc2a8cbc1e27793bc3109cf23</t>
  </si>
  <si>
    <t>/funding-round/6051ec716c0d27d971b6342d969ba112</t>
  </si>
  <si>
    <t>/funding-round/b3bce57c675c8cf4ebacefa2ce2db3c8</t>
  </si>
  <si>
    <t>/funding-round/68107f14cca3827b6d94add3f3018b98</t>
  </si>
  <si>
    <t>/funding-round/aaa18672c5107d615fa1128037df637c</t>
  </si>
  <si>
    <t>/funding-round/1120c67beeb7cc80e142b326e60de295</t>
  </si>
  <si>
    <t>/funding-round/47abc9cebf4ff9c4f21fcbf8cfc69d75</t>
  </si>
  <si>
    <t>/funding-round/94f61310f6b2b2b20ec589069ed64655</t>
  </si>
  <si>
    <t>/funding-round/971eee82f99cca76259768489e5116a2</t>
  </si>
  <si>
    <t>/funding-round/7ca59a5d3ae04e139a7a39d9d1197076</t>
  </si>
  <si>
    <t>/funding-round/76e2f7821e7c62e8bf89d2f30b89cf20</t>
  </si>
  <si>
    <t>/funding-round/ed0abe5365ceb9c72cf3ec50e08fd332</t>
  </si>
  <si>
    <t>/funding-round/8be7a6addd9ffb3e8bbde95d0b1e13e9</t>
  </si>
  <si>
    <t>/funding-round/ffcf7146390f9a5037f59d34835902b5</t>
  </si>
  <si>
    <t>/funding-round/2d866500392aed6bd6a8b3036284ed40</t>
  </si>
  <si>
    <t>/funding-round/4698b60a4d450f5afde34aaa8c065ad4</t>
  </si>
  <si>
    <t>/funding-round/5238703de3310739c6d9293018c19fab</t>
  </si>
  <si>
    <t>/funding-round/ce0500cbe1d9a49379eb3832d72c35e3</t>
  </si>
  <si>
    <t>/funding-round/39252b7dcee40f264f38abac304f6c11</t>
  </si>
  <si>
    <t>/funding-round/d0040bb437892ab0ee29ce6532778a3d</t>
  </si>
  <si>
    <t>/funding-round/26ae61dae403206e9b6ced7b30223a4e</t>
  </si>
  <si>
    <t>/funding-round/1632ea05932a58b262622183ad28a168</t>
  </si>
  <si>
    <t>/funding-round/6371f478f9cbfcd406c0b0b36486ecc1</t>
  </si>
  <si>
    <t>/funding-round/6fc1958a1652f874e29c98f65d126045</t>
  </si>
  <si>
    <t>/funding-round/87bc25c6877c70121e5d2745a2048dbc</t>
  </si>
  <si>
    <t>/funding-round/8fc2966da5f5c7ccfd31f12ecebd9c4e</t>
  </si>
  <si>
    <t>/funding-round/cc7c1fa94b706bcfe9e098a820e177e5</t>
  </si>
  <si>
    <t>/funding-round/6b54ba820346eb47f5749b32df256572</t>
  </si>
  <si>
    <t>/funding-round/e854a10c4eaa5e1c7006530ae2686b45</t>
  </si>
  <si>
    <t>/funding-round/29db7493231827bd78816b9aabd4eead</t>
  </si>
  <si>
    <t>/funding-round/cad061f77775cfa226e8adef979d3587</t>
  </si>
  <si>
    <t>/funding-round/b1cb7b5cd0db12263c612c8f216036d2</t>
  </si>
  <si>
    <t>/funding-round/a169b7f069175aeb95e7116d2d9a6b55</t>
  </si>
  <si>
    <t>/funding-round/c7226a2d2926de41376dc2e875eae8ac</t>
  </si>
  <si>
    <t>/funding-round/7472c7286922cdc722034b7fdc76f59e</t>
  </si>
  <si>
    <t>/funding-round/21dacd8958212cc6d7ca20695b13f035</t>
  </si>
  <si>
    <t>/funding-round/2a7a60aed4029057e3a54e9b29384c56</t>
  </si>
  <si>
    <t>/funding-round/ceb9c75b59f0d6eb18d7d95967fdc365</t>
  </si>
  <si>
    <t>/funding-round/4858a74bd1628c13d13421058057ae22</t>
  </si>
  <si>
    <t>/funding-round/ce7d3ae9f0709253a0080b1406ff874b</t>
  </si>
  <si>
    <t>/funding-round/7edda01c0983b3ea7dd9e7e9b2acc034</t>
  </si>
  <si>
    <t>/funding-round/52d048ee3baed588de98d78ddce90a5e</t>
  </si>
  <si>
    <t>/funding-round/076f2684b10ff1d92753ac23c61afeb6</t>
  </si>
  <si>
    <t>/funding-round/513bda5e7af0e240673fbb869fe67a56</t>
  </si>
  <si>
    <t>/funding-round/21a4dad3cdba012ea306ffe8e4a8de0f</t>
  </si>
  <si>
    <t>/funding-round/689e82939b516a007f6c68db72dca7ce</t>
  </si>
  <si>
    <t>/funding-round/cd7d853628a80a27c1aadcff92826550</t>
  </si>
  <si>
    <t>/funding-round/4ec2d34d9bacd8e46a4e9d07da98bb6e</t>
  </si>
  <si>
    <t>/funding-round/bce874ef640065ba5a3834da991130ae</t>
  </si>
  <si>
    <t>/funding-round/a3a66eb87adf3efa2673df949f4f141a</t>
  </si>
  <si>
    <t>/funding-round/2d4845e3abecea9db89fb2b9774c16cc</t>
  </si>
  <si>
    <t>/funding-round/1d191d5c3efe5ff9ea770d580a88cb97</t>
  </si>
  <si>
    <t>/funding-round/bfbd06b2399aef3fb71fb2a3ddcb8bb1</t>
  </si>
  <si>
    <t>/funding-round/066977496d89c99e630b561e5fe9037f</t>
  </si>
  <si>
    <t>/funding-round/753d22167f0a55b11699b4bcf2ccc258</t>
  </si>
  <si>
    <t>/funding-round/fe0a2eb2409127f29b4d175c7d488f8c</t>
  </si>
  <si>
    <t>/funding-round/1d357b2638d136914de008afbe6175a6</t>
  </si>
  <si>
    <t>/funding-round/126d20467e14cbba8dcd87dd15232737</t>
  </si>
  <si>
    <t>/funding-round/3666c1c536f351665dabc5e95a85b526</t>
  </si>
  <si>
    <t>/funding-round/383c32479ccdad4c6b4199d54cb92e2b</t>
  </si>
  <si>
    <t>/funding-round/be2887b826804e0526dd9d5873593892</t>
  </si>
  <si>
    <t>/funding-round/9f079ea49ab2210949a39f487c9ca600</t>
  </si>
  <si>
    <t>/funding-round/243b798f6a2906f1d7d0ce0e72dc2dac</t>
  </si>
  <si>
    <t>/funding-round/f5dee180e58cea26349160003bcd8c61</t>
  </si>
  <si>
    <t>/funding-round/a92f783ce618bb0d348320748223e29a</t>
  </si>
  <si>
    <t>/funding-round/9d1422a4d0cbde7e99a646b130fae7e5</t>
  </si>
  <si>
    <t>/funding-round/bbf5972f7661453cc008dbc46c8a405b</t>
  </si>
  <si>
    <t>/funding-round/199cf4e50559daeb2c4a6a1e893af58c</t>
  </si>
  <si>
    <t>/funding-round/7677ed592907bfd3101af62f71cebcc5</t>
  </si>
  <si>
    <t>/funding-round/b10c536f2b4b819a84efc7389b507de0</t>
  </si>
  <si>
    <t>/funding-round/23b74bc7d34518496d8f6d3b4f5493a1</t>
  </si>
  <si>
    <t>/funding-round/cec597333ca9c6244efcbb0d645e9137</t>
  </si>
  <si>
    <t>/funding-round/87792506cfbb6fa8eedc6d0ed4a46959</t>
  </si>
  <si>
    <t>/funding-round/1586e5ded3622ca28422693778b305a9</t>
  </si>
  <si>
    <t>/funding-round/63adeb4b34629c0ed385f99b0d2c6fb4</t>
  </si>
  <si>
    <t>/funding-round/3733a318687467467da97084ea4734c2</t>
  </si>
  <si>
    <t>/funding-round/3cb5a520b0357d9e961869c46fc100dd</t>
  </si>
  <si>
    <t>/funding-round/5cedb9b380851c4688e1e6f1cee983cd</t>
  </si>
  <si>
    <t>/funding-round/83be07d593d646c8e6b3a1954ce67ec4</t>
  </si>
  <si>
    <t>/funding-round/cd38d2806bc7fc759031167082da2d7e</t>
  </si>
  <si>
    <t>/funding-round/3d40f813e228ac38df1356a502170b3a</t>
  </si>
  <si>
    <t>/funding-round/8e5a840faee404e9917c40c2d3ed4027</t>
  </si>
  <si>
    <t>/funding-round/8e7152227616dc8394c204c7e4c1257b</t>
  </si>
  <si>
    <t>/funding-round/0be74e34bd4bfffcb2c37df5d3333529</t>
  </si>
  <si>
    <t>/funding-round/2afd408dad65e43e9b1af3a852f8ea54</t>
  </si>
  <si>
    <t>/funding-round/5f5a0d56ddea9072466c291704e8d178</t>
  </si>
  <si>
    <t>/funding-round/f8085f274891cdd5065ff510b6467005</t>
  </si>
  <si>
    <t>/funding-round/b7db572210b1c5da4c4e2ef4e37a7176</t>
  </si>
  <si>
    <t>/funding-round/0a734dcff76eb58186bedcdf48c2bb6c</t>
  </si>
  <si>
    <t>/funding-round/a5a38868199fa450c5dde8ed4cf7720f</t>
  </si>
  <si>
    <t>/funding-round/3a9ea2455a8a7797c3bcf59ddbb15f49</t>
  </si>
  <si>
    <t>/funding-round/87353eb8d7f1219ef3aa56b9408f3f24</t>
  </si>
  <si>
    <t>/funding-round/034f4707bfd44f0b650625264c162b6a</t>
  </si>
  <si>
    <t>/funding-round/1e52695203669f919f31aeab5d7fe62c</t>
  </si>
  <si>
    <t>/funding-round/8fa3b364cdf40b55cbb8bebd5d765848</t>
  </si>
  <si>
    <t>/funding-round/eaab210d0d174704faada66ab08ab771</t>
  </si>
  <si>
    <t>/funding-round/c0bcb222854bd2e0e67459b21a563a71</t>
  </si>
  <si>
    <t>/funding-round/40204ed732691476b9e9db2397579dfb</t>
  </si>
  <si>
    <t>/funding-round/d36daf92090f416911e593e87d3ca3b3</t>
  </si>
  <si>
    <t>/funding-round/fde770175441011b734198ab428d70c0</t>
  </si>
  <si>
    <t>/funding-round/557f1191a927b0e2cb5f89e68a0438ea</t>
  </si>
  <si>
    <t>/funding-round/c28f267812267fbd8cc0a89e4b506ad2</t>
  </si>
  <si>
    <t>/funding-round/95ced18c929d5281c5559c5abbc83949</t>
  </si>
  <si>
    <t>/funding-round/9d3ae6b2b2a9c8e029bdcd4963098237</t>
  </si>
  <si>
    <t>/funding-round/4336361ed933b98abca9dc55d71a9a8f</t>
  </si>
  <si>
    <t>/funding-round/a9ddb2e7b74db607890c9d9a79ec90b3</t>
  </si>
  <si>
    <t>/funding-round/325523f86e2f1802e2304cb6467893f0</t>
  </si>
  <si>
    <t>/funding-round/3bde5b9f450d4c44d6a7ea9eced8c5e9</t>
  </si>
  <si>
    <t>/funding-round/e4c463a3dd645e0b140d0a3bc4a21611</t>
  </si>
  <si>
    <t>/funding-round/10cc8caee5524e06e1f801d4b782b3b7</t>
  </si>
  <si>
    <t>/funding-round/3797461244eec3be668e81e9ec6e90c2</t>
  </si>
  <si>
    <t>/funding-round/eb6ce6531bffecb1c2dc3e6aea7e524f</t>
  </si>
  <si>
    <t>/funding-round/d1d95c1cb1d9e709d4027cf97c56773f</t>
  </si>
  <si>
    <t>/funding-round/e4673b83cddbef2ee8d6a8d0a278fe61</t>
  </si>
  <si>
    <t>/funding-round/d2984b2720e69d81e9e0fb3ec018ff2a</t>
  </si>
  <si>
    <t>/funding-round/c3d54af02bcabca1fb4bc405000e60ae</t>
  </si>
  <si>
    <t>/funding-round/9c18e54464184b8e06959c822f9eb88a</t>
  </si>
  <si>
    <t>/funding-round/da080e5ef87894074a7724c6cb11f07f</t>
  </si>
  <si>
    <t>/funding-round/373ceeae2a2c73998af428f5a079fcbd</t>
  </si>
  <si>
    <t>/funding-round/c8bc8008cacad754de25fa2efd6ea16f</t>
  </si>
  <si>
    <t>/funding-round/8f2c62183e11ccc7d7b820fe052a9bab</t>
  </si>
  <si>
    <t>/funding-round/be66ca12e15d090bda29b0d0c6e02765</t>
  </si>
  <si>
    <t>/funding-round/761ebbc84b9165202ae0be547cb699b4</t>
  </si>
  <si>
    <t>/funding-round/36b8c18b7208db2b99ab6d25d2667ba0</t>
  </si>
  <si>
    <t>/funding-round/12efd3c3357bdd13845f24ccc492eed0</t>
  </si>
  <si>
    <t>/funding-round/0b5c8167b6ef01f7fc35cbd30ea581ae</t>
  </si>
  <si>
    <t>/funding-round/5adfe6ea0dbf30308d3a8bf1cba59f1b</t>
  </si>
  <si>
    <t>/funding-round/a779daaacadb1b31ea8b73bd40008880</t>
  </si>
  <si>
    <t>/funding-round/443d71d8c0588672efeba38cab2bf2a9</t>
  </si>
  <si>
    <t>/funding-round/fa5bc401d5cc9820b4892823b6606680</t>
  </si>
  <si>
    <t>/funding-round/868772fc678ea6e363cdb6893035963e</t>
  </si>
  <si>
    <t>/funding-round/3b5efce98278d18e47e8ed0ec5269bc1</t>
  </si>
  <si>
    <t>/funding-round/09ad2edea0e12f4f46e4a6457991a9bd</t>
  </si>
  <si>
    <t>/funding-round/ad462e22d9f7eb4249648db3dc8c5e7f</t>
  </si>
  <si>
    <t>/funding-round/e31ccd5545c5f73397ea9fcb9053d12e</t>
  </si>
  <si>
    <t>/funding-round/bd0f357c869a7fefa4a577bdaeb7d398</t>
  </si>
  <si>
    <t>/funding-round/e5570e931407159440fa612933c0a1b5</t>
  </si>
  <si>
    <t>/funding-round/91460568e3d4176fb46320d68db75c67</t>
  </si>
  <si>
    <t>/funding-round/77a398544c053ce42a2a86f0b9cf57da</t>
  </si>
  <si>
    <t>/funding-round/b1e59d2385c3c5ddf3a79ee0a0f54534</t>
  </si>
  <si>
    <t>/funding-round/8e9f05fa133d8ba5c37e8da1b8d608da</t>
  </si>
  <si>
    <t>/funding-round/716801c797d6638e1ab1a96237688d10</t>
  </si>
  <si>
    <t>/funding-round/3717a2272de39eba7ab106768263e3f0</t>
  </si>
  <si>
    <t>/funding-round/b04039e4814b767439c5f3d4c4bf98bb</t>
  </si>
  <si>
    <t>/funding-round/8c9ba713bac3320c29e3295d81eb4f19</t>
  </si>
  <si>
    <t>/funding-round/8ccaac226e807af489c50db0b59763ee</t>
  </si>
  <si>
    <t>/funding-round/a0412f5583638faeabcccc6e7cb6d50d</t>
  </si>
  <si>
    <t>/funding-round/1f75be2d3fc05306a6d5d04de8eb9038</t>
  </si>
  <si>
    <t>/funding-round/3b2c43e99aace6d96eac12900d34432b</t>
  </si>
  <si>
    <t>/funding-round/31fb038b7ec725c6fd57457e306e3675</t>
  </si>
  <si>
    <t>/funding-round/c89ae570fabbb4d86c220fece5850db6</t>
  </si>
  <si>
    <t>/funding-round/891185f9f518b300adc4aa46b0fed371</t>
  </si>
  <si>
    <t>/funding-round/ab81f143d52376be3b2adf37f8b31ce1</t>
  </si>
  <si>
    <t>/funding-round/7eeb4cb525629be49e0b589a16e2e788</t>
  </si>
  <si>
    <t>/funding-round/8236244b0e151d3f87fcd9b9ad6745ca</t>
  </si>
  <si>
    <t>/funding-round/7407f1947cb27873112321965df56f62</t>
  </si>
  <si>
    <t>/funding-round/b0058073d8a56760c8b521d0535e8ade</t>
  </si>
  <si>
    <t>/funding-round/2a5b54837e42a4803f179e417fbbdfd1</t>
  </si>
  <si>
    <t>/funding-round/831b0e93b88b152f138a4eb4442a5758</t>
  </si>
  <si>
    <t>/funding-round/fece9abdae94d05aa98097f20cdd99f6</t>
  </si>
  <si>
    <t>/funding-round/70590daf5034d74c3ee481566ec3753f</t>
  </si>
  <si>
    <t>/funding-round/c49e6fbaf20af6ec317daca261168088</t>
  </si>
  <si>
    <t>/funding-round/ea93bde19227f56e6bb77ba56e44f2af</t>
  </si>
  <si>
    <t>/funding-round/692a9f4adca94b4dc9ada3bfe4358828</t>
  </si>
  <si>
    <t>/funding-round/08cbc48fb875d7b960c0d1f96c3f1c5b</t>
  </si>
  <si>
    <t>/funding-round/f2310f602b1efa00c5dde3e1741b5878</t>
  </si>
  <si>
    <t>/funding-round/731861a7c50263b0e1cf098d3a97bd82</t>
  </si>
  <si>
    <t>/funding-round/548edf7c16fc13643e4c9f628d234e28</t>
  </si>
  <si>
    <t>/funding-round/37b718b79701c0ed0fc8e3f781963cf4</t>
  </si>
  <si>
    <t>/funding-round/431b6eec693f33ddea466a9dec606eb7</t>
  </si>
  <si>
    <t>/funding-round/57d80c52d224e5e68943b7d69ba04e3e</t>
  </si>
  <si>
    <t>/funding-round/32d6759ae986ec7aedde0aac6d797bdf</t>
  </si>
  <si>
    <t>/funding-round/efa672802ca8d68cf00daa59a72e75a4</t>
  </si>
  <si>
    <t>/funding-round/9f547578374a918df4bd202b81196411</t>
  </si>
  <si>
    <t>/funding-round/c8c5d83efd6cbc3ee1bd118b168b8856</t>
  </si>
  <si>
    <t>/funding-round/4d4d942e62b51f4b1d3cb0837eca67f0</t>
  </si>
  <si>
    <t>/funding-round/9be0acc94be81e75322fe70c01d9758b</t>
  </si>
  <si>
    <t>/funding-round/4a3d26dd46b17cacdd1644ed400bbfe7</t>
  </si>
  <si>
    <t>/funding-round/d7aee0f23c6944a5aa42e500762fe457</t>
  </si>
  <si>
    <t>/funding-round/16bebc1d8116c019ce4c716ec16e7ab3</t>
  </si>
  <si>
    <t>/funding-round/7699685928cd44d70f6555750b084427</t>
  </si>
  <si>
    <t>/funding-round/7c4d5cbae0d1efdef366d17863ab808f</t>
  </si>
  <si>
    <t>/funding-round/04191bd0c930107ea8ba8bbe6a675dad</t>
  </si>
  <si>
    <t>/funding-round/8ca1157c041d06a87a17dee689a5bd04</t>
  </si>
  <si>
    <t>/funding-round/09c2b7c9567162fd532b3525c58f7210</t>
  </si>
  <si>
    <t>/funding-round/fc75855073de62116a4e59da90963508</t>
  </si>
  <si>
    <t>/funding-round/12b07fe123ab1a20d40c2f6d54ea9b44</t>
  </si>
  <si>
    <t>/funding-round/b208e3c0767eccc52abd156ece554b3d</t>
  </si>
  <si>
    <t>/funding-round/8cd4a4b24ab73d04b6dc85c6811f031f</t>
  </si>
  <si>
    <t>/funding-round/6e815647a430c3e989ceb55efb3f367b</t>
  </si>
  <si>
    <t>/funding-round/cdfe7443b26bba8ea207ad9cdc5bc65c</t>
  </si>
  <si>
    <t>/funding-round/0b08958a2bbf96333777568cc8772a21</t>
  </si>
  <si>
    <t>/funding-round/2c32082473795bd55747f9a7df829d15</t>
  </si>
  <si>
    <t>/funding-round/904a6c50ff4b72f02e1cf755f25a53c6</t>
  </si>
  <si>
    <t>/funding-round/2b1299158ea02afda2fb2719817430aa</t>
  </si>
  <si>
    <t>/funding-round/eb392646eb4677c6129cdf9931c350b7</t>
  </si>
  <si>
    <t>/funding-round/2afdc696ee6383dc9cca7e916c621fa7</t>
  </si>
  <si>
    <t>/funding-round/413e0317000275b817708741b964d764</t>
  </si>
  <si>
    <t>/funding-round/d3315b0200ba6cd8f05811da28cfb81e</t>
  </si>
  <si>
    <t>/funding-round/482814f535192ee001d420c2c9666dc1</t>
  </si>
  <si>
    <t>/funding-round/43af785d230c3a6f8d57b98279883e07</t>
  </si>
  <si>
    <t>/funding-round/eec7b098d9831c373cd01f348ec359e3</t>
  </si>
  <si>
    <t>/funding-round/6b1306b2fdf25338cb7b3c170e64efca</t>
  </si>
  <si>
    <t>/funding-round/8c5b14d6e6e22afcc995c53f9ee16fe6</t>
  </si>
  <si>
    <t>/funding-round/66dda893b09af2f009f05ebf3ee61e89</t>
  </si>
  <si>
    <t>/funding-round/755c781536d27b4926b22baecf9754d9</t>
  </si>
  <si>
    <t>/funding-round/d81b30ca336083c879954a29d206dd5d</t>
  </si>
  <si>
    <t>/funding-round/d95daf3a7e05d25f61769b65f3d7d0dc</t>
  </si>
  <si>
    <t>/funding-round/dc81036a730c223d31beea4664f18b9e</t>
  </si>
  <si>
    <t>/funding-round/2583e11e487b6fc724790448c2b6af38</t>
  </si>
  <si>
    <t>/funding-round/531e2f5270a873e007bf8e3715919f5d</t>
  </si>
  <si>
    <t>/funding-round/2153978165304d8de09dcbb188cbd95d</t>
  </si>
  <si>
    <t>/funding-round/974a877059f781b657d69304cc73989e</t>
  </si>
  <si>
    <t>/funding-round/a26354314c7fa7bcd19b1f4cb970e1d3</t>
  </si>
  <si>
    <t>/funding-round/ab1397f75bc0eff029e4f564a3600cf5</t>
  </si>
  <si>
    <t>/funding-round/b5e3e09983a091d18530e29e4b6cd534</t>
  </si>
  <si>
    <t>/funding-round/0f05ac74a77d87538fb2593e1ac3dcfc</t>
  </si>
  <si>
    <t>/funding-round/1cb27ff99020d7b37108556c6dea3130</t>
  </si>
  <si>
    <t>/funding-round/ad35b5c4f9086e897c2ac279a6b04a67</t>
  </si>
  <si>
    <t>/funding-round/3f3fc31dff8d2330b232940433d3b25c</t>
  </si>
  <si>
    <t>/funding-round/b6defd80868f3329e51a814b23812777</t>
  </si>
  <si>
    <t>/funding-round/c499d8deeefb4a7e85848c2d1b6eb4ce</t>
  </si>
  <si>
    <t>/funding-round/e67645665f1fa87fe5df76f960b6247f</t>
  </si>
  <si>
    <t>/funding-round/979f2ebab3e5ebe905ab75142dbccb11</t>
  </si>
  <si>
    <t>/funding-round/d27c7c651e3cff560c6d1ae42ecd1676</t>
  </si>
  <si>
    <t>/funding-round/4dfff0c820bddb8b953d7683e7bd6f38</t>
  </si>
  <si>
    <t>/funding-round/fd3a0f54a3747b369a2f7dccce34366c</t>
  </si>
  <si>
    <t>/funding-round/4d753b79bc175607fc438d52405a8b71</t>
  </si>
  <si>
    <t>/funding-round/282fd4b859e6c689b73081344cd9ad10</t>
  </si>
  <si>
    <t>/funding-round/e441e8e879a43f16197592b2b5089a5a</t>
  </si>
  <si>
    <t>/funding-round/37feafee1665d27cc1f258d08d4eafd8</t>
  </si>
  <si>
    <t>/funding-round/b2ce0350c4e9ab1257d369b79a18a3dd</t>
  </si>
  <si>
    <t>/funding-round/2518f84c09b3828431c0e6f7e8bd3224</t>
  </si>
  <si>
    <t>/funding-round/ab5bfd11b09ba0b5703256eaaa77974b</t>
  </si>
  <si>
    <t>/funding-round/ab1c9e7e229f80d7e17769e385a05894</t>
  </si>
  <si>
    <t>/funding-round/2c66a06787c0f9ef8711b13e5de2d558</t>
  </si>
  <si>
    <t>/funding-round/647e5f6f1addefed0729ffe85f007922</t>
  </si>
  <si>
    <t>/funding-round/77376c0a3bc67340213ea67bc095cbed</t>
  </si>
  <si>
    <t>/funding-round/c9ed68ae085265cd949693fa98f7f6eb</t>
  </si>
  <si>
    <t>/funding-round/e846b352e9cb28666d22f5dffc8adafe</t>
  </si>
  <si>
    <t>/funding-round/2ea7ac36d5217d2feceb14624268ef21</t>
  </si>
  <si>
    <t>/funding-round/5649021356ddf68fdfe2260473e94b87</t>
  </si>
  <si>
    <t>/funding-round/f8ec03d9b7a8f7a53c411b63e88b8c42</t>
  </si>
  <si>
    <t>/funding-round/33421bd0baee522944f6c21f6bd68e9c</t>
  </si>
  <si>
    <t>/funding-round/098cf47cb4b83c255ee907a462a9555c</t>
  </si>
  <si>
    <t>/funding-round/26be8da3d3472bebf3c6be0da0e15a49</t>
  </si>
  <si>
    <t>/funding-round/a4b97d1455409e8b1f162358f38aacc9</t>
  </si>
  <si>
    <t>/funding-round/ac441f89a882986ed83c9b3829b2c7f6</t>
  </si>
  <si>
    <t>/funding-round/c93c0e82736c937a115516e6cfb4fe52</t>
  </si>
  <si>
    <t>/funding-round/00682d132d60419a9eb0ea471bab3d55</t>
  </si>
  <si>
    <t>/funding-round/2e6b507ee789fe69ed477d1181935f2f</t>
  </si>
  <si>
    <t>/funding-round/bda83b35d94ec333a473f130bc526140</t>
  </si>
  <si>
    <t>/funding-round/57e353dbfe8322b6a9ebaf159a7229e0</t>
  </si>
  <si>
    <t>/funding-round/4f3642991265157bf40fbf612da42eba</t>
  </si>
  <si>
    <t>/funding-round/a1ec3931d70f1a04f27b1e48966be87c</t>
  </si>
  <si>
    <t>/funding-round/86f8414adecd133aa4c370a07e14b67f</t>
  </si>
  <si>
    <t>/funding-round/67c143567b37c12954ac491973d31e04</t>
  </si>
  <si>
    <t>/funding-round/ff0c7a9d7ae1e7220e4bead67a341650</t>
  </si>
  <si>
    <t>/funding-round/aaf0fc8360886eec97b59736a6014412</t>
  </si>
  <si>
    <t>/funding-round/5eb3f3070c97ba6508c287503ddcdefc</t>
  </si>
  <si>
    <t>/funding-round/01fa2cff1b6e9acf62138d68b4cbebe0</t>
  </si>
  <si>
    <t>/funding-round/3b22e08e73e6616b048c4c27c448df51</t>
  </si>
  <si>
    <t>/funding-round/55f61711b71bc140e711bace8cabd733</t>
  </si>
  <si>
    <t>/funding-round/4ba69978f86a228f6c9fa1330d535ec1</t>
  </si>
  <si>
    <t>/funding-round/82dc689a9da17e05b7994f0ab091543f</t>
  </si>
  <si>
    <t>/funding-round/b146c94635a15adf1319cf3cd3334e2e</t>
  </si>
  <si>
    <t>/funding-round/1f7d06285878072ffeae31eaa97e8147</t>
  </si>
  <si>
    <t>/funding-round/dcc8f76971394289feb59938ccf5ed35</t>
  </si>
  <si>
    <t>/funding-round/01bcf717620ba0910a62230fb7546fc1</t>
  </si>
  <si>
    <t>/funding-round/14b74e86d97efe113d5b431e9172f38c</t>
  </si>
  <si>
    <t>/funding-round/c953add85a445efca9ae230163859b5e</t>
  </si>
  <si>
    <t>/funding-round/18773912347f0b7d127e65c6d38c3580</t>
  </si>
  <si>
    <t>/funding-round/df43c9e7ce096d22e7efffb3df1e02d3</t>
  </si>
  <si>
    <t>/funding-round/c35df302453d69a4fbe81cba06e52b93</t>
  </si>
  <si>
    <t>/funding-round/8cb4652fa0f2f03adcdd6ecec94d2e76</t>
  </si>
  <si>
    <t>/funding-round/6fcd1a095821d9ca104532ec0f74a459</t>
  </si>
  <si>
    <t>/funding-round/1833efd50d4b47a8db0648afa80c70e0</t>
  </si>
  <si>
    <t>/funding-round/09d1f15502dbb637417b70cf6a465d04</t>
  </si>
  <si>
    <t>/funding-round/4782193666e678a1b8a4a4a9407f73d7</t>
  </si>
  <si>
    <t>/funding-round/0cb292fff5218f18fa6100326df16f25</t>
  </si>
  <si>
    <t>/funding-round/b13ab8718ce20290c8a7dd4063e52e3d</t>
  </si>
  <si>
    <t>/funding-round/becfa49cfc1ef2788cf8d3f857177253</t>
  </si>
  <si>
    <t>/funding-round/278a3a80e422d991ec31102b0fdc4adb</t>
  </si>
  <si>
    <t>/funding-round/2b318d11ae2fc2c5a4f3df8eec1dcd89</t>
  </si>
  <si>
    <t>/funding-round/0c1e4851df97c257c7729474d4001c4f</t>
  </si>
  <si>
    <t>/funding-round/e60d7e7344cccf31972b122b428551fc</t>
  </si>
  <si>
    <t>/funding-round/745142a54cf8c5b80667fb6d75231faa</t>
  </si>
  <si>
    <t>/funding-round/ac04754a4c1cf15113cbd7a1db183ba4</t>
  </si>
  <si>
    <t>/funding-round/f3ee01428fd04940839bc7c913f593cb</t>
  </si>
  <si>
    <t>/funding-round/ae0ee581b57b94862567ee8035f8df9b</t>
  </si>
  <si>
    <t>/funding-round/81fdc606a69d986fb9ffecbf4c342991</t>
  </si>
  <si>
    <t>/funding-round/b776a8601443650cdda355356f371cc1</t>
  </si>
  <si>
    <t>/funding-round/31f67ad9beb36acdb24eab366a7e120c</t>
  </si>
  <si>
    <t>/funding-round/b9384e534f2bcb114c2250421ed59224</t>
  </si>
  <si>
    <t>/funding-round/f8fa3ee2694012c7b5804e7e236bc49a</t>
  </si>
  <si>
    <t>/funding-round/733c340c1e41a48470956d50bfa31c24</t>
  </si>
  <si>
    <t>/funding-round/2a6dbcdc16fbad15462e665cdac49dd3</t>
  </si>
  <si>
    <t>/funding-round/5dc73c9d330854f0594513be554b2e9b</t>
  </si>
  <si>
    <t>/funding-round/6f8d35b1e71d10437ac80b1f1dcb2fc3</t>
  </si>
  <si>
    <t>/funding-round/fc93e78db2f7afe23907135cf1d82e64</t>
  </si>
  <si>
    <t>/funding-round/2a24f56353864cdc4ddb582763c555b4</t>
  </si>
  <si>
    <t>/funding-round/670e007baa812ecd2b0142401880b2b9</t>
  </si>
  <si>
    <t>/funding-round/8407d243bcf681e49b1ff83775d1bb7f</t>
  </si>
  <si>
    <t>/funding-round/5e6211e979a89d15934e9b5d6fe665db</t>
  </si>
  <si>
    <t>/funding-round/b15de150c34485f1cafa5c5b6963bc53</t>
  </si>
  <si>
    <t>/funding-round/f8b629cb03fc893ce9dca277810afc55</t>
  </si>
  <si>
    <t>/funding-round/ba27a8d889d14225e8b10ded84c4cbe2</t>
  </si>
  <si>
    <t>/funding-round/ab220aef650adff61f723eaa109fa908</t>
  </si>
  <si>
    <t>/funding-round/231bb7000545d8dc5817873a8972b3bb</t>
  </si>
  <si>
    <t>/funding-round/c7606c7d9914c123e11637847df9cb2e</t>
  </si>
  <si>
    <t>/funding-round/83f9e3c46d02a7862203a76cc3e0dfa8</t>
  </si>
  <si>
    <t>/funding-round/c869284b1064c98bad520c31a61114ec</t>
  </si>
  <si>
    <t>/funding-round/c8983a49476cb7dfdddc395d930a09f6</t>
  </si>
  <si>
    <t>/funding-round/e952aeded4c4b025b344ee37a546e322</t>
  </si>
  <si>
    <t>/funding-round/86d17240c35f29f2daa301367a619aa6</t>
  </si>
  <si>
    <t>/funding-round/dbc9a27a5a672c1bb40f20d2831ca3a0</t>
  </si>
  <si>
    <t>/funding-round/3cc998e7270da32bc897f7e2381a0931</t>
  </si>
  <si>
    <t>/funding-round/9ec1c859afcff414a15853077f2b3db7</t>
  </si>
  <si>
    <t>/funding-round/aa005fc7997c4238c95704cc4f996b60</t>
  </si>
  <si>
    <t>/funding-round/c4933a2fe9a4d9b0a2ec19fb4cfe1083</t>
  </si>
  <si>
    <t>/funding-round/b4d268681f28cb068edf228371e2b81b</t>
  </si>
  <si>
    <t>/funding-round/5f45c23e615d2491b41a95f0d2567bc3</t>
  </si>
  <si>
    <t>/funding-round/7fe0ec4d811db859eb61b21ccf9901b7</t>
  </si>
  <si>
    <t>/funding-round/af1551b492973266b0eaa7e9437f324e</t>
  </si>
  <si>
    <t>/funding-round/f2a3c1d84463e0e0793e879af552f1e2</t>
  </si>
  <si>
    <t>/funding-round/fec52b74531d46f3842723e0765ccd98</t>
  </si>
  <si>
    <t>/funding-round/aa6a21f52718ead1e6a4cdc1ff8833c7</t>
  </si>
  <si>
    <t>/funding-round/320789113a43211aca0cc43e6072d23e</t>
  </si>
  <si>
    <t>/funding-round/b5799f11c7264c9afa7c0f0b6052d9dd</t>
  </si>
  <si>
    <t>/funding-round/f69cdebddb4a7a311e057682a1954da7</t>
  </si>
  <si>
    <t>/funding-round/4f11dabfcfa8c9853ea98e69eb85c6a0</t>
  </si>
  <si>
    <t>/funding-round/953ecaf75cd472d238e5fbeca839d8a8</t>
  </si>
  <si>
    <t>/funding-round/720fb7ea0dde4e913239e8caeaa764ad</t>
  </si>
  <si>
    <t>/funding-round/d4e9c73242734ad85f6a0eabd310e66e</t>
  </si>
  <si>
    <t>/funding-round/bdb2fb796b7cb431dbe86b4bc60126ae</t>
  </si>
  <si>
    <t>/funding-round/061940d4a6f4cc35e0069e1667a9156d</t>
  </si>
  <si>
    <t>/funding-round/dd3c5fe8579dd8f88e3423711a89974d</t>
  </si>
  <si>
    <t>/funding-round/57b6beb50dc60e05fa6e68e80ca32fe7</t>
  </si>
  <si>
    <t>/funding-round/79a36c6c4562265f9ba61d4729661f7c</t>
  </si>
  <si>
    <t>/funding-round/05e9772efbddb1257ddf611aa96c271b</t>
  </si>
  <si>
    <t>/funding-round/141b66fd90715b890d4bee8959e08d01</t>
  </si>
  <si>
    <t>/funding-round/289ee20d591692205eb925ca548e4f24</t>
  </si>
  <si>
    <t>/funding-round/2e90e129a4fb5aff82ed221e496282f8</t>
  </si>
  <si>
    <t>/funding-round/372cfb16b8d8c2d15dbbe041b28c90a3</t>
  </si>
  <si>
    <t>/funding-round/d80bfaa7002c6a55eedd21724a06575e</t>
  </si>
  <si>
    <t>/funding-round/d844eafdb51c0de3871adc8d473a3184</t>
  </si>
  <si>
    <t>/funding-round/da5f77686cabe3007417895ba74a5118</t>
  </si>
  <si>
    <t>/funding-round/6feec92f0e99f78ca52c35faeb9bb828</t>
  </si>
  <si>
    <t>/funding-round/047ba2d778f51bfd77a96b43ccb81bb2</t>
  </si>
  <si>
    <t>/funding-round/69a95f036755685f57beda33200ea8c3</t>
  </si>
  <si>
    <t>/funding-round/797a005e6afffe55f5d08bfa33c7a2bf</t>
  </si>
  <si>
    <t>/funding-round/7b3a7c8139c3b59813e2e800e4e21c6e</t>
  </si>
  <si>
    <t>/funding-round/8b9224b86a95c2da0d0bbdae3ffbb670</t>
  </si>
  <si>
    <t>/funding-round/2a97485fa971a339207d4c6da9ec4229</t>
  </si>
  <si>
    <t>/funding-round/35d950ed129b53dc1243ad62e803baed</t>
  </si>
  <si>
    <t>/funding-round/9c8bc370a76278707505358e8541be63</t>
  </si>
  <si>
    <t>/funding-round/a60a56c654f73963814597a489338149</t>
  </si>
  <si>
    <t>/funding-round/ca17b9007ad28e81ba9d17a93da254af</t>
  </si>
  <si>
    <t>/funding-round/03b878e00073bd56025b5dc34ae6c51f</t>
  </si>
  <si>
    <t>/funding-round/7a89d0233c79f36b5a3d9778f3604b4e</t>
  </si>
  <si>
    <t>/funding-round/56fd96a5b329cead3e2ed9b931f6cb41</t>
  </si>
  <si>
    <t>/funding-round/ab56caced109552727d02c0ecd51ba9a</t>
  </si>
  <si>
    <t>/funding-round/eb8fb155c5c7512038ab5efae877182c</t>
  </si>
  <si>
    <t>/funding-round/8930c480d7052389233d3e27d10dac32</t>
  </si>
  <si>
    <t>/funding-round/9cd23baab6fb02bc60b22841a454df9b</t>
  </si>
  <si>
    <t>/funding-round/2f1ebf3a85a7d7caed1da791cc14f989</t>
  </si>
  <si>
    <t>/funding-round/fc1aa7c658eea5c1cc83e7e7a8796365</t>
  </si>
  <si>
    <t>/funding-round/44d051e8c28fe4f776632cdfa5fb1811</t>
  </si>
  <si>
    <t>/funding-round/79a14fef55fec18ce7acd9902e9a97d5</t>
  </si>
  <si>
    <t>/funding-round/1b3d2fafb3dda023737ecaace3b6ac38</t>
  </si>
  <si>
    <t>/funding-round/c475fd27b8604573571263d7de4596a3</t>
  </si>
  <si>
    <t>/funding-round/81b329edea196d8627a6a3c721543030</t>
  </si>
  <si>
    <t>/funding-round/ade3dbf63b9529dd8a3ad3525fa59461</t>
  </si>
  <si>
    <t>/funding-round/925ef22226661241f9b6deb899b16c23</t>
  </si>
  <si>
    <t>/funding-round/d5e54539842ba1bf039bb067051a243c</t>
  </si>
  <si>
    <t>/funding-round/e8b1bb465b91075338c7ed71c2c410e9</t>
  </si>
  <si>
    <t>/funding-round/d06ddaa691dc80b4b54a4e1ab721422e</t>
  </si>
  <si>
    <t>/funding-round/2019b2f103dbb555008b9512949e11cc</t>
  </si>
  <si>
    <t>/funding-round/b1beb19878fd697f3c27c44e3be9a11a</t>
  </si>
  <si>
    <t>/funding-round/a4c262698126ed613e5e3c42c3e774e2</t>
  </si>
  <si>
    <t>/funding-round/7e789ba66bc2c03198cd5fbe07293b76</t>
  </si>
  <si>
    <t>/funding-round/8ee44a628fdc349a6c95c29b19f391c1</t>
  </si>
  <si>
    <t>/funding-round/a73400f08a31501916a7e65c8d1b8948</t>
  </si>
  <si>
    <t>/funding-round/bacd0db194d784b655907d5dee117b96</t>
  </si>
  <si>
    <t>/funding-round/e1bd9d097ede9fc06fb26abb660de801</t>
  </si>
  <si>
    <t>/funding-round/bfc526cafcb0e9dbe86e987ef74365fd</t>
  </si>
  <si>
    <t>/funding-round/e68bcc415878110cab7efcaf6a6018fe</t>
  </si>
  <si>
    <t>/funding-round/ad7c2e3db97395edfafd85803242852f</t>
  </si>
  <si>
    <t>/funding-round/8e6165b192d3af164339787c993bbde4</t>
  </si>
  <si>
    <t>/funding-round/0d4b59db60541855bcad1358aeefd351</t>
  </si>
  <si>
    <t>/funding-round/596cb4913784ba65fd4451c4b904f9fe</t>
  </si>
  <si>
    <t>/funding-round/06a392ab83c9dfbdf4f47b438b658612</t>
  </si>
  <si>
    <t>/funding-round/004e588cbfb1e40bc389ac665037910e</t>
  </si>
  <si>
    <t>/funding-round/0e040d76778719d3322e804fdfb3a0c6</t>
  </si>
  <si>
    <t>/funding-round/7635cbd7889da95243950c97b6f7f554</t>
  </si>
  <si>
    <t>/funding-round/86debfcb1237a67fc507794a7f6c422c</t>
  </si>
  <si>
    <t>/funding-round/059710ab35982382c0984011d6ce5601</t>
  </si>
  <si>
    <t>/funding-round/f0355ec8393c6bd294eb846c72a134a9</t>
  </si>
  <si>
    <t>/funding-round/8ea424668aabd937579c27ff1177df5f</t>
  </si>
  <si>
    <t>/funding-round/850f492db49a749bbf5e0e2bf7d4c870</t>
  </si>
  <si>
    <t>/funding-round/2925eef2370acc50c8246fb6f3187c93</t>
  </si>
  <si>
    <t>/funding-round/6791902c1080c0cfde3dad5baa83fe3e</t>
  </si>
  <si>
    <t>/funding-round/760cafa3d3600cac364201fd8d920229</t>
  </si>
  <si>
    <t>/funding-round/b3d6dbb0abf0442196b7a225d42991ec</t>
  </si>
  <si>
    <t>/funding-round/896f181c6ecb122a3daad04f42294cd8</t>
  </si>
  <si>
    <t>/funding-round/2be627bdfe883c1d4539f10677871a14</t>
  </si>
  <si>
    <t>/funding-round/3f59e8beb6d0520ca5f745ea39531dfc</t>
  </si>
  <si>
    <t>/funding-round/a46d2d3cb87e91d6efe57327b03ee64f</t>
  </si>
  <si>
    <t>/funding-round/a77b208ae071e0c7d37908f5dec44e8a</t>
  </si>
  <si>
    <t>/funding-round/23fee9baa6c7793f2a10277089f0f344</t>
  </si>
  <si>
    <t>/funding-round/b80d0d13eb9335e80bf23651e68499cf</t>
  </si>
  <si>
    <t>/funding-round/24fb5e3d9c79134538af1ab8d29b4516</t>
  </si>
  <si>
    <t>/funding-round/316ff138fe3eb3474f8a081c838d26fe</t>
  </si>
  <si>
    <t>/funding-round/899fe135d63ea0d4f235fe8bf827558a</t>
  </si>
  <si>
    <t>/funding-round/f134bd17d71b9bb9c99904638c843ab3</t>
  </si>
  <si>
    <t>/funding-round/365f240e730d7bbcb75bb8e77eb3212f</t>
  </si>
  <si>
    <t>/funding-round/7689660642d234b8de342d956a763b67</t>
  </si>
  <si>
    <t>/funding-round/2a3173961ac15270aed04129364e3f1e</t>
  </si>
  <si>
    <t>/funding-round/6c44a220418d22c12b183c28f8afb490</t>
  </si>
  <si>
    <t>/funding-round/67b06aa8fc8bd6630296a7636769588b</t>
  </si>
  <si>
    <t>/funding-round/25f8df82cf2f298786c6d642238db37c</t>
  </si>
  <si>
    <t>/funding-round/3b0205921c823032fc3a755427fbddbb</t>
  </si>
  <si>
    <t>/funding-round/0e2085fa4cc79e27299f4ce7f07b8375</t>
  </si>
  <si>
    <t>/funding-round/9e22ad9c073a4e176a90afc1319a191c</t>
  </si>
  <si>
    <t>/funding-round/a81961bc6896d0734ca574907036da7b</t>
  </si>
  <si>
    <t>/funding-round/975b4d82c69f3a9140bbbaf870e56247</t>
  </si>
  <si>
    <t>/funding-round/8aee8bf7941ad553523d4c2ba46ea56a</t>
  </si>
  <si>
    <t>/funding-round/d6f8762b09deab4c3e2319461f92ce53</t>
  </si>
  <si>
    <t>/funding-round/9ce1ae030fd64c7c88b36f60816253b0</t>
  </si>
  <si>
    <t>/funding-round/5a29179cb8fc001397ad5270de020714</t>
  </si>
  <si>
    <t>/funding-round/4a3b3baad5c21f35babedf9a12e641ea</t>
  </si>
  <si>
    <t>/funding-round/639aac1c76c2fb4d1501ab6328dee8cc</t>
  </si>
  <si>
    <t>/funding-round/8e5c73ab612b9e95e1a8731dbfe13539</t>
  </si>
  <si>
    <t>/funding-round/a868f822860c1a0c417e6de886ff2e09</t>
  </si>
  <si>
    <t>/funding-round/d373c41d4c20aa009097abc4ea5d064d</t>
  </si>
  <si>
    <t>/funding-round/15a617c1cfd0b39893d1609a0ad77ebf</t>
  </si>
  <si>
    <t>/funding-round/fce12ad117b27306891cda65454a27af</t>
  </si>
  <si>
    <t>/funding-round/6f9d674bd9e0f25a5bcfe78f035cc01c</t>
  </si>
  <si>
    <t>/funding-round/fab967fe660656fc1e8d9990c2d774c2</t>
  </si>
  <si>
    <t>/funding-round/d7ee7e54cacf4e95f711a2601b13f1f4</t>
  </si>
  <si>
    <t>/funding-round/f4387541277a1ab8b2e99f7d54948e58</t>
  </si>
  <si>
    <t>/funding-round/96e1e3d569f53a3e708b658a6baefa64</t>
  </si>
  <si>
    <t>/funding-round/23fbf52251e5107b597659b9c66210d7</t>
  </si>
  <si>
    <t>/funding-round/71cf3c99ecd9d6a3eccc9ef80d37d3a4</t>
  </si>
  <si>
    <t>/funding-round/98cd126e9e87fbd857d089f39c19478f</t>
  </si>
  <si>
    <t>/funding-round/d55e5b29a9a8f667bade035052e89036</t>
  </si>
  <si>
    <t>/funding-round/dc6cba8c91afee990ad97c3fb1adf2d6</t>
  </si>
  <si>
    <t>/funding-round/784fc4ed0204f6d795e1d6964ea5ec47</t>
  </si>
  <si>
    <t>/funding-round/a498f2571ac667db65775c141e48dc74</t>
  </si>
  <si>
    <t>/funding-round/6f108fa25e6d6b9526b4346fbf5ff72a</t>
  </si>
  <si>
    <t>/funding-round/a96cfb4834ffb5c5103f59dda92608f6</t>
  </si>
  <si>
    <t>/funding-round/e772dbd2c0136499bf25746a3ebf500c</t>
  </si>
  <si>
    <t>/funding-round/276b14040ad632920c97ac677d20718a</t>
  </si>
  <si>
    <t>/funding-round/a3fcc5d36fe6cdd1c7b364b4b94174cf</t>
  </si>
  <si>
    <t>/funding-round/e375e791569a03b25d5435e50d76ff05</t>
  </si>
  <si>
    <t>/funding-round/6b2029266476f6646d61e8a4a217fc67</t>
  </si>
  <si>
    <t>/funding-round/b73ddc5ff33f4b08fd3882b72959b4d6</t>
  </si>
  <si>
    <t>/funding-round/cca708ad94ce201323bab59b22993fd4</t>
  </si>
  <si>
    <t>/funding-round/0311cbf3486231d0fe8f2d605b20bcca</t>
  </si>
  <si>
    <t>/funding-round/858655996f90f31a988e3b0156340ece</t>
  </si>
  <si>
    <t>/funding-round/aa344861af8bf1b868fd2d2a7e31f77d</t>
  </si>
  <si>
    <t>/funding-round/eea86ddb7cae4a195ff4e66e38a8872f</t>
  </si>
  <si>
    <t>/funding-round/449ef649f98c1369269149ebb23c0791</t>
  </si>
  <si>
    <t>/funding-round/a497efea8583a972a462f13b0a42f0d1</t>
  </si>
  <si>
    <t>/funding-round/08c695da1760d3bde670a0203b97f77c</t>
  </si>
  <si>
    <t>/funding-round/99fd48d4730a87aa185b35107515d2b7</t>
  </si>
  <si>
    <t>/funding-round/e30931a911cbdc9f4d539c2e4391f0f5</t>
  </si>
  <si>
    <t>/funding-round/dd2b92a9d93605e367ac7a13d3f7fbec</t>
  </si>
  <si>
    <t>/funding-round/391fc967b977b11f2cc33c84b1c6d553</t>
  </si>
  <si>
    <t>/funding-round/269db63d84d7d6f8621695c550a627f5</t>
  </si>
  <si>
    <t>/funding-round/4f5a896c59275943e3dced1b4106092c</t>
  </si>
  <si>
    <t>/funding-round/61eeaddef720e3265db3fd9e3fa77a2c</t>
  </si>
  <si>
    <t>/funding-round/0a44607a68bd75c20dece1fb1e61cc07</t>
  </si>
  <si>
    <t>/funding-round/42a056d729b413959616a6f822a3801b</t>
  </si>
  <si>
    <t>/funding-round/690be1903077b5bb39cf8f33da05460e</t>
  </si>
  <si>
    <t>/funding-round/69dfec5c63fab5972bca630ee5d5f9b8</t>
  </si>
  <si>
    <t>/funding-round/8caa4b0fd42c9ba0c4ccdc99a4fb374f</t>
  </si>
  <si>
    <t>/funding-round/8f3c41630f92249bb5e56d0c9905458e</t>
  </si>
  <si>
    <t>/funding-round/22e86cada4227bd63aac34d44d95f524</t>
  </si>
  <si>
    <t>/funding-round/5bdfe3172058e03473a8ff55cc70823d</t>
  </si>
  <si>
    <t>/funding-round/97dc7bf8c97f5bc505aaf6ed57b76d5e</t>
  </si>
  <si>
    <t>/funding-round/7898eafc36731a36eea4701c8141c4ad</t>
  </si>
  <si>
    <t>/funding-round/de964790559f04185afe7db89450df65</t>
  </si>
  <si>
    <t>/funding-round/2711c644cfadf7c3c201bf3a642e97b5</t>
  </si>
  <si>
    <t>/funding-round/3747d09d08132263df6439b0afee4a99</t>
  </si>
  <si>
    <t>/funding-round/128cb454b6b79f57507a22e1d2e30085</t>
  </si>
  <si>
    <t>/funding-round/d35080d5647e416633ab9842fdaae906</t>
  </si>
  <si>
    <t>/funding-round/fad98ff9d30d4b1b7c06b39db0fdfa69</t>
  </si>
  <si>
    <t>/funding-round/656520cbde5ea86b11f7f790d4d66c6a</t>
  </si>
  <si>
    <t>/funding-round/896b418fab6127c43dbad888a7469b75</t>
  </si>
  <si>
    <t>/funding-round/ec2d4f1dad44593f973c8f3173b60e9b</t>
  </si>
  <si>
    <t>/funding-round/454fd6b07eefeb97cc81114d69e41b19</t>
  </si>
  <si>
    <t>/funding-round/0d302b04b97468419572d8c0abe4913d</t>
  </si>
  <si>
    <t>/funding-round/cdab97f3640d87b84b0f1e0775acedc4</t>
  </si>
  <si>
    <t>/funding-round/53d0791b681360cc76fc65ea6dca637d</t>
  </si>
  <si>
    <t>/funding-round/85b7e55f7399793920f5ab87b26065b6</t>
  </si>
  <si>
    <t>/funding-round/1d59ac50e6b45687964d0a34c43490c3</t>
  </si>
  <si>
    <t>/funding-round/eff7c787489004130d48678f16d9c466</t>
  </si>
  <si>
    <t>/funding-round/e6908f6cb2085862e33ec0d25a2b5c6f</t>
  </si>
  <si>
    <t>/funding-round/f452d0087f94cc36b7f70da68defc9c8</t>
  </si>
  <si>
    <t>/funding-round/38ab9f5b00157fa478ca48db1d56bfbb</t>
  </si>
  <si>
    <t>/funding-round/1de1f2e74ad16efa8d63ac289b8fbb60</t>
  </si>
  <si>
    <t>/funding-round/1af4cb5a75d03188d2d3c4f221106710</t>
  </si>
  <si>
    <t>/funding-round/1db9b7e967c991547b4c0eaae18977f1</t>
  </si>
  <si>
    <t>/funding-round/24879ceaafcc780ee9d3bae3888d78c9</t>
  </si>
  <si>
    <t>/funding-round/187e39f2c4ac54bd476425f2d94cc4b4</t>
  </si>
  <si>
    <t>/funding-round/f4af686402d72d613ed0a7968449af3e</t>
  </si>
  <si>
    <t>/funding-round/3e4740c7db2baab2e6421f80610a1059</t>
  </si>
  <si>
    <t>/funding-round/ad6e2f94da8594ceb31a6499ae85ba2b</t>
  </si>
  <si>
    <t>/funding-round/abec748439365aadd7ef315abcfc0be9</t>
  </si>
  <si>
    <t>/funding-round/f83a80890da7d34ddaaead577448967e</t>
  </si>
  <si>
    <t>/funding-round/1eacb9fcf581b46cf65d6ee4f7c71a84</t>
  </si>
  <si>
    <t>/funding-round/23321ef79b765cb85a5395a94ffe3af8</t>
  </si>
  <si>
    <t>/funding-round/571907108726b427dc0eaac61c2012cc</t>
  </si>
  <si>
    <t>/funding-round/c12d501f7dc6f1b05bf1173df96c7257</t>
  </si>
  <si>
    <t>/funding-round/da2a9e04e59fe736b0ae953c176808ce</t>
  </si>
  <si>
    <t>/funding-round/e8d5f88af99c539b2185a09ef3cb3a7b</t>
  </si>
  <si>
    <t>/funding-round/be12c2adedb17f67bbbfa482718b75bf</t>
  </si>
  <si>
    <t>/funding-round/341287117bf6fa3c97c9e63c90eba91c</t>
  </si>
  <si>
    <t>/funding-round/e2a9d592fa6ade53ac278b47f5ff0d9f</t>
  </si>
  <si>
    <t>/funding-round/f22526038eb8e0bbcab97cd8aa813e02</t>
  </si>
  <si>
    <t>/funding-round/e4a49957bce421bad9757f6a12ea1e83</t>
  </si>
  <si>
    <t>/funding-round/6a0cb6078540f8786e832bbcd57ba410</t>
  </si>
  <si>
    <t>/funding-round/4c622d837061b14bfe98373b2c5c0c8a</t>
  </si>
  <si>
    <t>/funding-round/cfe41d0f341d00d989a84ed4510beadb</t>
  </si>
  <si>
    <t>/funding-round/281338ea198970928b7f7fba60bcfd05</t>
  </si>
  <si>
    <t>/funding-round/e0a9c32810e7891e0dee9806b90c9e97</t>
  </si>
  <si>
    <t>/funding-round/7052da5ca707d2fb55919348133262b0</t>
  </si>
  <si>
    <t>/funding-round/99c0c806f1d005e065bc9e7822bb3ec2</t>
  </si>
  <si>
    <t>/funding-round/c9710ea496ff64481c8c5a6a38325246</t>
  </si>
  <si>
    <t>/funding-round/5079cf2e228dd3bf11df01862c0682a5</t>
  </si>
  <si>
    <t>/funding-round/2f1ad49bebd0a69798d071ab0f7cfb99</t>
  </si>
  <si>
    <t>/funding-round/1bed115240f048b9a2592b99b9e1b709</t>
  </si>
  <si>
    <t>/funding-round/25b280199004d18210b2d338fa24fbde</t>
  </si>
  <si>
    <t>/funding-round/3370778308d7e84aa9d42b5e792f1b0a</t>
  </si>
  <si>
    <t>/funding-round/856b4940b0dc0a005efd53848ddd7c95</t>
  </si>
  <si>
    <t>/funding-round/4e5ec41ef1b856d7e4774158e0edf6c8</t>
  </si>
  <si>
    <t>/funding-round/553497a6b48db62904fd9aad91e038bc</t>
  </si>
  <si>
    <t>/funding-round/683796584fb79c819461bdb326f66670</t>
  </si>
  <si>
    <t>/funding-round/fcf7038f2888c1a21a39df47a9a4e349</t>
  </si>
  <si>
    <t>/funding-round/20adc76ef75c3bce1c841213a22bfcc3</t>
  </si>
  <si>
    <t>/funding-round/83f2449d83abb3cffae828fae4f37fc2</t>
  </si>
  <si>
    <t>/funding-round/e2cb2e96f47f1c8fa4709128d9bceb03</t>
  </si>
  <si>
    <t>/funding-round/dab2363ee18d60145f99bc1598a98ada</t>
  </si>
  <si>
    <t>/funding-round/83298b77d95d372147520daf66615a78</t>
  </si>
  <si>
    <t>/funding-round/d7662c1cbd64fd3bf70d224a05adaf93</t>
  </si>
  <si>
    <t>/funding-round/e6ee0ee7a42fa8adff5f1bf15c05955f</t>
  </si>
  <si>
    <t>/funding-round/c8a231676042df43826d49f4ac1404bd</t>
  </si>
  <si>
    <t>/funding-round/d19c1736f8a856367bed24c8bd9c0046</t>
  </si>
  <si>
    <t>/funding-round/fea961e24a5b7d1398fd2be954a9d91e</t>
  </si>
  <si>
    <t>/funding-round/95609505144aa1575e01e148a7420012</t>
  </si>
  <si>
    <t>/funding-round/1094f059e5ea7f14fc774c612f71b0c5</t>
  </si>
  <si>
    <t>/funding-round/0fc99eed973159c28733f523aa91e37b</t>
  </si>
  <si>
    <t>/funding-round/79886051ab1dd0f448ef92fc91a95932</t>
  </si>
  <si>
    <t>/funding-round/5a3c44d2f7a9957dfcfc2add9440c36e</t>
  </si>
  <si>
    <t>/funding-round/0e162f25150702ce43e347b9d3fdcba4</t>
  </si>
  <si>
    <t>/funding-round/4c33f60ae7be4f6d66254f1d4684463e</t>
  </si>
  <si>
    <t>/funding-round/89e1bcea9a3cad7dacc1e64a4bb368a4</t>
  </si>
  <si>
    <t>/funding-round/02bda24815fe6286aa1aa390aa2c58fe</t>
  </si>
  <si>
    <t>/funding-round/04c81c6ef0b7aec23b77b91282474856</t>
  </si>
  <si>
    <t>/funding-round/88e7ebc216aef6d46edd5d7be2b88f53</t>
  </si>
  <si>
    <t>/funding-round/5a804b9fd8a864f4f4ced38ff91cb9f8</t>
  </si>
  <si>
    <t>/funding-round/8d1b4a7d8504a9357fe3b080739a88bd</t>
  </si>
  <si>
    <t>/funding-round/36600bef449f516a4df4bed2bff6b9f9</t>
  </si>
  <si>
    <t>/funding-round/44dc766615a29f514a7ad7015f612185</t>
  </si>
  <si>
    <t>/funding-round/ab7cc513663e8b0271e3ab90e7aa980f</t>
  </si>
  <si>
    <t>/funding-round/cdc73a0bb0760dc2b9e67cc706258639</t>
  </si>
  <si>
    <t>/funding-round/eba8d445f97992a81d5571d68aaf919b</t>
  </si>
  <si>
    <t>/funding-round/fac3a91a8145d98c8dc2302afc7de82a</t>
  </si>
  <si>
    <t>/funding-round/4589868468e27150508f2a55fb27a16d</t>
  </si>
  <si>
    <t>/funding-round/7a2fe3903442f2cb77d336395122bf73</t>
  </si>
  <si>
    <t>/funding-round/75b6acc9c9401cc2347741e5c0877119</t>
  </si>
  <si>
    <t>/funding-round/89a864b5e40d47fecb1225f7d8f56aa7</t>
  </si>
  <si>
    <t>/funding-round/02fc5f99191fcad97c02deede4a6de6e</t>
  </si>
  <si>
    <t>/funding-round/4f8f96865f08ff54587d342a201f251c</t>
  </si>
  <si>
    <t>/funding-round/9ff934b51881053ac0ed70c1c6cd5390</t>
  </si>
  <si>
    <t>/funding-round/3c49a3dc39fb58b27ecd2052c5e98c72</t>
  </si>
  <si>
    <t>/funding-round/4304681454c702abaa46a73e016c755e</t>
  </si>
  <si>
    <t>/funding-round/7293c12937ef00046058c23b2421a0bb</t>
  </si>
  <si>
    <t>/funding-round/575d1278d66125eab8c00337b640c19c</t>
  </si>
  <si>
    <t>/funding-round/6ba23aab1c18a20700597a99f95bafe3</t>
  </si>
  <si>
    <t>/funding-round/fa23c92a62e2e5c7edbcb923506e8fef</t>
  </si>
  <si>
    <t>/funding-round/3d910bc3488f31258bd828e13f8c84b4</t>
  </si>
  <si>
    <t>/funding-round/8073e3da94da01465b2ebdd687c9e6b7</t>
  </si>
  <si>
    <t>/funding-round/43709103732b985872142b44ea29c93b</t>
  </si>
  <si>
    <t>/funding-round/747c42cb2cedc138c14280616cd293f0</t>
  </si>
  <si>
    <t>/funding-round/d75b94b82da945832f5980429ac9ea4a</t>
  </si>
  <si>
    <t>/funding-round/2ac03f603cb31d3121a78206cfbc1d88</t>
  </si>
  <si>
    <t>/funding-round/4eb10adf560f7b076d65138dc89ae1f2</t>
  </si>
  <si>
    <t>/funding-round/2a9419cb55f82ece090b6f09f881dc0f</t>
  </si>
  <si>
    <t>/funding-round/63d6f67c7be53e86fcf5441d339d2a6e</t>
  </si>
  <si>
    <t>/funding-round/6a0a37f56839f804360830aae98490a4</t>
  </si>
  <si>
    <t>/funding-round/736bfc3c3079479c720f3acb2c8b6894</t>
  </si>
  <si>
    <t>/funding-round/73724de11a8b4e82061a97b69e6584d4</t>
  </si>
  <si>
    <t>/funding-round/345ea696ea924b8d94d8f452796d8845</t>
  </si>
  <si>
    <t>/funding-round/44c42578a4b2c3b166ca4f976f2c675b</t>
  </si>
  <si>
    <t>/funding-round/b58f4345058ca2c68be608a51bb313f4</t>
  </si>
  <si>
    <t>/funding-round/580d0f05911c216c4fdbbdefffb6dae0</t>
  </si>
  <si>
    <t>/funding-round/bc856c9244bd7580b06ab82cef582398</t>
  </si>
  <si>
    <t>/funding-round/35b3b769cffcc756a412371d84d96df9</t>
  </si>
  <si>
    <t>/funding-round/96540c9b1f5dd42dc9134f9515cd53a4</t>
  </si>
  <si>
    <t>/funding-round/b2d447def520767174048ff11ad2dc64</t>
  </si>
  <si>
    <t>/funding-round/bcbf4a1c4b1827d6e0b3de2785259226</t>
  </si>
  <si>
    <t>/funding-round/e7c9ad088b8fdc462d5efa883c38c316</t>
  </si>
  <si>
    <t>/funding-round/e96e8d9f0d0e34d5786aab281a4b3908</t>
  </si>
  <si>
    <t>/funding-round/b9f1a5a89e6094b705fb2868a1d98547</t>
  </si>
  <si>
    <t>/funding-round/ef35e457b4031ddcead4d4573616437a</t>
  </si>
  <si>
    <t>/funding-round/a7cab147d5ab96a996e9495c76924c06</t>
  </si>
  <si>
    <t>/funding-round/fc4e3c8a3c8d05b55aa610c264c1ffcc</t>
  </si>
  <si>
    <t>/funding-round/16ac7d354b8fb11180afdd995a2a47fe</t>
  </si>
  <si>
    <t>/funding-round/4abf4ea78c20037eb5ce05e8f99f0ffd</t>
  </si>
  <si>
    <t>/funding-round/551dda31b111c144aea2de0d2c2c5446</t>
  </si>
  <si>
    <t>/funding-round/5cbb02f143e0d0683fd8269b0b00d3eb</t>
  </si>
  <si>
    <t>/funding-round/c62a5756db50de876370d1ffe78f5f94</t>
  </si>
  <si>
    <t>/funding-round/2bc0e7d6aaaf51b6022468d0920915e0</t>
  </si>
  <si>
    <t>/funding-round/28a9a8f97dec29c2a3c6ecb4d09cc63f</t>
  </si>
  <si>
    <t>/funding-round/a820bb849e9902cf39d296bdb9b57781</t>
  </si>
  <si>
    <t>/funding-round/51260ea638560c9dc4c05201316ef9b6</t>
  </si>
  <si>
    <t>/funding-round/72f5549e0928dfc6b0ae15dbae108c61</t>
  </si>
  <si>
    <t>/funding-round/47db98d9fd46cf5c99fad403b8c6cd14</t>
  </si>
  <si>
    <t>/funding-round/60013d985ae4acb544551a0515e1b5a4</t>
  </si>
  <si>
    <t>/funding-round/ca2c410ebce01d6d7290424ceb2fee2c</t>
  </si>
  <si>
    <t>/funding-round/1ae39d18aed9390ee0f87cc98bb2dadb</t>
  </si>
  <si>
    <t>/funding-round/8efa5f1f8c9b35de6fb8479bf644bbd4</t>
  </si>
  <si>
    <t>/funding-round/38fb49267ef6fbd74cf59daedab4a988</t>
  </si>
  <si>
    <t>/funding-round/c368a976b23bc947d69eae08c60076fb</t>
  </si>
  <si>
    <t>/funding-round/9ba884f3637a5ce3df34121c6bb8f3ab</t>
  </si>
  <si>
    <t>/funding-round/fee345399e18b8d44bd01375c8d70d7b</t>
  </si>
  <si>
    <t>/funding-round/c92010eb3a85ccf830d8b139ef51ec94</t>
  </si>
  <si>
    <t>/funding-round/730a87fcd2eafbaf633fa8f0329cc8f5</t>
  </si>
  <si>
    <t>/funding-round/1a5236b18d61e048e1b2bd506fac20f7</t>
  </si>
  <si>
    <t>/funding-round/b5c7a45fb1ac26481ec752ef0fd941ba</t>
  </si>
  <si>
    <t>/funding-round/35a462abd2ff0e5cdaccf9b4c4bf8a89</t>
  </si>
  <si>
    <t>/funding-round/64e806a6440074f859c4a50ca99b1e9f</t>
  </si>
  <si>
    <t>/funding-round/9199a81330d16d5ded26c7a4dc2a45c6</t>
  </si>
  <si>
    <t>/funding-round/0429ba882c76d1e547093c89d63d28b3</t>
  </si>
  <si>
    <t>/funding-round/91d3de773ff265363df690fb0a72a396</t>
  </si>
  <si>
    <t>/funding-round/0430892f8e651502838cd791e4df9b81</t>
  </si>
  <si>
    <t>/funding-round/28672a45c8c461382a4c475185ff4beb</t>
  </si>
  <si>
    <t>/funding-round/6ca8a4fb6a6044bcff37addafd95137b</t>
  </si>
  <si>
    <t>/funding-round/41754af4749a6aeba4dd88234206ccd4</t>
  </si>
  <si>
    <t>/funding-round/90019f85de10f8be83f91199cd560f5b</t>
  </si>
  <si>
    <t>/funding-round/0e24ec555d6f0065b536ae8f58e89177</t>
  </si>
  <si>
    <t>/funding-round/1ff839c94300700d0111a342c2588901</t>
  </si>
  <si>
    <t>/funding-round/cdd557c750d3c98607a97b53f913c804</t>
  </si>
  <si>
    <t>/funding-round/e7715af5543a3c29149f0fa937793e16</t>
  </si>
  <si>
    <t>/funding-round/6918d0419cef35444c86e67270dea7d2</t>
  </si>
  <si>
    <t>/funding-round/6ca588840552bc4208feee49c213744b</t>
  </si>
  <si>
    <t>/funding-round/d9b6a7af5b7f5d8250ff6e02c23d64be</t>
  </si>
  <si>
    <t>/funding-round/0be069903565974b3b274819b297350a</t>
  </si>
  <si>
    <t>/funding-round/cf51f4849edf860e8c496020318bbe40</t>
  </si>
  <si>
    <t>/funding-round/069674934eca643dc530fe56f21bf6bc</t>
  </si>
  <si>
    <t>/funding-round/b95294e8613bc1e11f7475446c8026df</t>
  </si>
  <si>
    <t>/funding-round/396d08f4fb9a69608996357249538e92</t>
  </si>
  <si>
    <t>/funding-round/496e8a145f1419d97c66d5a562c226a6</t>
  </si>
  <si>
    <t>/funding-round/333ff10295d59060d3dd5483f1a7da09</t>
  </si>
  <si>
    <t>/funding-round/a5b40e4d88d404777216e9e9112e3302</t>
  </si>
  <si>
    <t>/funding-round/ac742df6afcfe8502ce1c70c71d10658</t>
  </si>
  <si>
    <t>/funding-round/5d99aaa636056f735fe9d01def649325</t>
  </si>
  <si>
    <t>/funding-round/4382703e2ce018af70ff737779d2d793</t>
  </si>
  <si>
    <t>/funding-round/7996a0da9587ebc939624fd082dc4adb</t>
  </si>
  <si>
    <t>/funding-round/89244f14875452a5f0b9209f0d2b82a1</t>
  </si>
  <si>
    <t>/funding-round/0e66f5c2a9bf5b1c0b96537c2ea009c5</t>
  </si>
  <si>
    <t>/funding-round/501582ae9cdf3385072f9c5aa7d52e31</t>
  </si>
  <si>
    <t>/funding-round/0d8eb2829075c0686ec4be6d29815a3c</t>
  </si>
  <si>
    <t>/funding-round/2b7cc508e6fb3a49bf8c5838f7e2af5d</t>
  </si>
  <si>
    <t>/funding-round/a71f40eb0c9aa0bfbaa0ee43419d42fa</t>
  </si>
  <si>
    <t>/funding-round/e0cf1085572861e1bc2db24bc458d0ca</t>
  </si>
  <si>
    <t>/funding-round/eefacdffa423a704c2dac4744e1d23d0</t>
  </si>
  <si>
    <t>/funding-round/f6b37af80dce7c25af85043c6ec35d0f</t>
  </si>
  <si>
    <t>/funding-round/0f2190efca3aa208c9ba45286b8e3d30</t>
  </si>
  <si>
    <t>/funding-round/6f203c359bdee925d25f360b626f5cb8</t>
  </si>
  <si>
    <t>/funding-round/18e5d66d8ea29382d9be7b166d4982ce</t>
  </si>
  <si>
    <t>/funding-round/0ccfe2d3a1c1cf36fb5713bdb63c7d2e</t>
  </si>
  <si>
    <t>/funding-round/db342e1672f73d056658a95b241e47e5</t>
  </si>
  <si>
    <t>/funding-round/6dca4baca54f8a2bfa3fc944cf3e4a9b</t>
  </si>
  <si>
    <t>/funding-round/857e000c11847cb2bd08024429d97d54</t>
  </si>
  <si>
    <t>/funding-round/0a52231a1c20eb54a01b31f8d82fcd1d</t>
  </si>
  <si>
    <t>/funding-round/5b2d8b6bdc8aeb0e7a8383abf43812a8</t>
  </si>
  <si>
    <t>/funding-round/74399585b90c49abbe4e184fa477c371</t>
  </si>
  <si>
    <t>/funding-round/5f5c75eaaed87407b98f4f68f2f5971a</t>
  </si>
  <si>
    <t>/funding-round/5fd866c65c9490dfc1373f45dbfa6a53</t>
  </si>
  <si>
    <t>/funding-round/5b4f4a3b3fd243f83eeac3e7764dea09</t>
  </si>
  <si>
    <t>/funding-round/fe638388a88571c94ba7c62f05ca2552</t>
  </si>
  <si>
    <t>/funding-round/76920a12a982426991536ef75cb5ab5e</t>
  </si>
  <si>
    <t>/funding-round/8cb36104dcec8dd245799932be49f4b1</t>
  </si>
  <si>
    <t>/funding-round/7f5b7c681b5f66732bb568cef12871c9</t>
  </si>
  <si>
    <t>/funding-round/e12acd845be7d385acf2bd10841d0c94</t>
  </si>
  <si>
    <t>/funding-round/d9e2cc27463bbe1063caab52033a9698</t>
  </si>
  <si>
    <t>/funding-round/76757703e349112274bc0845b1c4b07a</t>
  </si>
  <si>
    <t>/funding-round/63e979ca68bf7ab9ddd5f3c262da7d10</t>
  </si>
  <si>
    <t>/funding-round/e8d1fcb5d943f09b4aab153fc2b47632</t>
  </si>
  <si>
    <t>/funding-round/3922d22dbeab638ea406c9f9f8c4fc51</t>
  </si>
  <si>
    <t>/funding-round/098e01182d070dea6aa1154386f1fa7b</t>
  </si>
  <si>
    <t>/funding-round/bb6e816c491bf32c93acb19c5ed1f134</t>
  </si>
  <si>
    <t>/funding-round/350da83566d70fe8bc21e4c07f758b63</t>
  </si>
  <si>
    <t>/funding-round/98acc25e0e6252085130e2f715201cad</t>
  </si>
  <si>
    <t>/funding-round/f0619e8a1e56052fade585763d608871</t>
  </si>
  <si>
    <t>/funding-round/7572495ebe66372345af8d8e2bca3918</t>
  </si>
  <si>
    <t>/funding-round/108c82a0f35b1a1f2b145ab226f24ede</t>
  </si>
  <si>
    <t>/funding-round/948f897555f87e6c8cd8008516302e3b</t>
  </si>
  <si>
    <t>/funding-round/69431929d5459d0562840597714b3ee9</t>
  </si>
  <si>
    <t>/funding-round/971610819d44979ac15cb4cf90c5ad57</t>
  </si>
  <si>
    <t>/funding-round/8470b1b0134b2bc4c525983e552897ce</t>
  </si>
  <si>
    <t>/funding-round/ba2fbf8c97a3a932b0255c560c928aa1</t>
  </si>
  <si>
    <t>/funding-round/c05b43aeed8da80b9cc0bec129e54bf2</t>
  </si>
  <si>
    <t>/funding-round/a77308b7f8315de83e2503b2a5e33c6f</t>
  </si>
  <si>
    <t>/funding-round/f3c79fc3ab9b48c16dc32366664f1889</t>
  </si>
  <si>
    <t>/funding-round/8f4984ea6893c49f645ab66d3e8ea659</t>
  </si>
  <si>
    <t>/funding-round/5bc27ca50baee3d194acbc6276eabf35</t>
  </si>
  <si>
    <t>/funding-round/ecf051442d05f4562cf1ed33669600d3</t>
  </si>
  <si>
    <t>/funding-round/a8b83bcf2a01ff0982ef7dda4cb57a92</t>
  </si>
  <si>
    <t>/funding-round/4280f7b69a0dd5c8424fa7437e91eaa8</t>
  </si>
  <si>
    <t>/funding-round/5afa4b0a478fc0bdadf0fefa309e34cc</t>
  </si>
  <si>
    <t>/funding-round/b209b8c1cf818d1c118ba3e71f3f2d8e</t>
  </si>
  <si>
    <t>/funding-round/23fc7c6e7fada630c5acaed8c753a3f3</t>
  </si>
  <si>
    <t>/funding-round/686692625500fbd8b21d2e5f861fdc97</t>
  </si>
  <si>
    <t>/funding-round/0c69e737b4be38554330702a4236db82</t>
  </si>
  <si>
    <t>/funding-round/361c6e75ba044d5eb8e6928e0a930bd9</t>
  </si>
  <si>
    <t>/funding-round/a0bb2ca7430c4819ab34a323a23b3b7a</t>
  </si>
  <si>
    <t>/funding-round/739e8b4b8d9d7ee645c49205e1c895b1</t>
  </si>
  <si>
    <t>/funding-round/3957631f98b65d096f3c99e4a9f046ca</t>
  </si>
  <si>
    <t>/funding-round/71830ecf5bd6ab7e48bc6064a936a00a</t>
  </si>
  <si>
    <t>/funding-round/470fc9a1e955ae312c94fa4e804ae74f</t>
  </si>
  <si>
    <t>/funding-round/8fbf97a464b46bc05338ddb830150665</t>
  </si>
  <si>
    <t>/funding-round/5637cd0a1fbbf784a3d762c69b7c5444</t>
  </si>
  <si>
    <t>/funding-round/c0d64fb1932ed75989c22371de82b168</t>
  </si>
  <si>
    <t>/funding-round/1ad97ad9516750e1b6d188d6ae0a0acd</t>
  </si>
  <si>
    <t>/funding-round/143143cfc32521e652ae90392b55a10b</t>
  </si>
  <si>
    <t>/funding-round/c7f6308f406ff2dd3896a73e4b00d21b</t>
  </si>
  <si>
    <t>/funding-round/e1157ecda78cb6c6fef3944f139c6f76</t>
  </si>
  <si>
    <t>/funding-round/ec3e0bc46c76bbcb98bfe05976f3c70f</t>
  </si>
  <si>
    <t>/funding-round/9ac77870036a902a89a58e7fef320719</t>
  </si>
  <si>
    <t>/funding-round/7e12dd24dba579c0825d3ca4e6961600</t>
  </si>
  <si>
    <t>/funding-round/ac24fa36c21ce706cdbe5bdc7d69f7f8</t>
  </si>
  <si>
    <t>/funding-round/d7f4728d2a7627cde641426b3eded684</t>
  </si>
  <si>
    <t>/funding-round/319fb9eaefcbd37816f3d136e4adb1e2</t>
  </si>
  <si>
    <t>/funding-round/a52a4712507a5daf3d2848c9c5881812</t>
  </si>
  <si>
    <t>/funding-round/5a8ff8d34a819bd52bf5e8206878e904</t>
  </si>
  <si>
    <t>/funding-round/88842590908e64ab6729afda30079b56</t>
  </si>
  <si>
    <t>/funding-round/e6b056f7896d64ff0cca392817dc6242</t>
  </si>
  <si>
    <t>/funding-round/658ab0d836aaeb7aa2a5f2804057742b</t>
  </si>
  <si>
    <t>/funding-round/d84ef70343967cb50da03da5fb1a4a95</t>
  </si>
  <si>
    <t>/funding-round/361ac24aff0ac3e6775ab0bb1bd0a1b2</t>
  </si>
  <si>
    <t>/funding-round/f1708adc7f4612c5ca838a57d674739a</t>
  </si>
  <si>
    <t>/funding-round/598ed58ca308f288d406fd8e8418bc1f</t>
  </si>
  <si>
    <t>/funding-round/9e7f8c035b4f69e9b4a9803526c9c541</t>
  </si>
  <si>
    <t>/funding-round/2b7b4b4e8d9915f892337df1fbe4b88c</t>
  </si>
  <si>
    <t>/funding-round/6a880bc7b08439880217b20ec30c4329</t>
  </si>
  <si>
    <t>/funding-round/9925990fb5c11e15389b67b20f87cb9b</t>
  </si>
  <si>
    <t>/funding-round/0dc7329ccb24d7203817bd7ebd4da53a</t>
  </si>
  <si>
    <t>/funding-round/42a1859741e8f5bf1b3f0cfffdbd95fb</t>
  </si>
  <si>
    <t>/funding-round/3a971252229a3a44dab1deee4881d526</t>
  </si>
  <si>
    <t>/funding-round/5a55649f6394df6f0fb2e7292278c26e</t>
  </si>
  <si>
    <t>/funding-round/c1238bd7513046aab485cd5cf61af74d</t>
  </si>
  <si>
    <t>/funding-round/e29ce12f55ae375926c147c4a15e0102</t>
  </si>
  <si>
    <t>/funding-round/50ec5cd67a8628654d082c8494b58a72</t>
  </si>
  <si>
    <t>/funding-round/a3dd3b79d066b5e44324abae7c1a903f</t>
  </si>
  <si>
    <t>/funding-round/e39eee909b13e1068e2ed508213bae5f</t>
  </si>
  <si>
    <t>/funding-round/787ed94e721dc4fe803066119967ee83</t>
  </si>
  <si>
    <t>/funding-round/67913c7f3fc987c783895eb0b6810a80</t>
  </si>
  <si>
    <t>/funding-round/f10191bdb5f767134d52415892de25d1</t>
  </si>
  <si>
    <t>/funding-round/27a3255428e7cc5c3180349b673c772f</t>
  </si>
  <si>
    <t>/funding-round/879606dc51e3a085579e52bf31c47b11</t>
  </si>
  <si>
    <t>/funding-round/d7321941c4dd479d47ca44e9034da26c</t>
  </si>
  <si>
    <t>/funding-round/cc9a173bdd48c97e5ceb22c10183c1f4</t>
  </si>
  <si>
    <t>/funding-round/04e78763f11bf110f26538bb9d514dc3</t>
  </si>
  <si>
    <t>/funding-round/2c9768bb7200318da0f0a63880594556</t>
  </si>
  <si>
    <t>/funding-round/61bcb34867873aa7886f220a4b43a42f</t>
  </si>
  <si>
    <t>/funding-round/789cd7dd2072c26f29b8eb5202091a6a</t>
  </si>
  <si>
    <t>/funding-round/6ee40df5f46a35fabdb337e6b13523bc</t>
  </si>
  <si>
    <t>/funding-round/dce69825e06ad528c5e45909e9186042</t>
  </si>
  <si>
    <t>/funding-round/e27265c1282199a2045d13b477d6482e</t>
  </si>
  <si>
    <t>/funding-round/b398e906c12ebde6dfe1becb584ed4a7</t>
  </si>
  <si>
    <t>/funding-round/eaf4e04aebde225eff225782ad199bea</t>
  </si>
  <si>
    <t>/funding-round/daf14fcac988b88250c06b6f4bbcc95b</t>
  </si>
  <si>
    <t>/funding-round/5dea4307d79c6dee97004c031048800b</t>
  </si>
  <si>
    <t>/funding-round/bd8690acc3075d9c0bd79955d95b5395</t>
  </si>
  <si>
    <t>/funding-round/32fb8e589d6acd8f90b5b10bd29d24e3</t>
  </si>
  <si>
    <t>/funding-round/f00c094207781237e4fc404eb54dea04</t>
  </si>
  <si>
    <t>/funding-round/69f655727e417ddf68006d65b50d34d3</t>
  </si>
  <si>
    <t>/funding-round/e1c41d9674b50eab46fa9f052165019c</t>
  </si>
  <si>
    <t>/funding-round/77782d14d3634d6515849b6151f11602</t>
  </si>
  <si>
    <t>/funding-round/01e1575dd7d63305ddb83a88f38e82ad</t>
  </si>
  <si>
    <t>/funding-round/37b0776ef7c0193d3bcd77c634d0c140</t>
  </si>
  <si>
    <t>/funding-round/fc62b93b06568c0b424a8c85e8286d61</t>
  </si>
  <si>
    <t>/funding-round/30b9cad842b53eee891f6fdbf045a42f</t>
  </si>
  <si>
    <t>/funding-round/76381ddfe9d3c6e11f06fa9671881600</t>
  </si>
  <si>
    <t>/funding-round/e8e48618aa261863bd8768256ff55f3e</t>
  </si>
  <si>
    <t>/funding-round/84230cd1aafd5f7aa0b68534b88a7b5c</t>
  </si>
  <si>
    <t>/funding-round/10dddd6112c296854d0fb53b791c7ef6</t>
  </si>
  <si>
    <t>/funding-round/7cc376fb13ef368677749a7e3708147c</t>
  </si>
  <si>
    <t>/funding-round/a6d1d1cc23e9b45eeaf86a92c2bedb1f</t>
  </si>
  <si>
    <t>/funding-round/01837064569ff00f1612210ea30e9b6c</t>
  </si>
  <si>
    <t>/funding-round/6ba294b0f3dc61c07bed58dc99574fc2</t>
  </si>
  <si>
    <t>/funding-round/fbf7f80e972ae1a93474723a593feee5</t>
  </si>
  <si>
    <t>/funding-round/8314c11e348a604f81b53534eac0361f</t>
  </si>
  <si>
    <t>/funding-round/a69bd886483360d2983eb847a94b1cd1</t>
  </si>
  <si>
    <t>/funding-round/5cb77c18f223e2fdcee8403177417d57</t>
  </si>
  <si>
    <t>/funding-round/41c1b570c4ae397e9a4a38c935ff671b</t>
  </si>
  <si>
    <t>/funding-round/3f45bbbd6726b5b6976697443e4c1b6c</t>
  </si>
  <si>
    <t>/funding-round/3f6f4979cb47f60f3a69c9316f901071</t>
  </si>
  <si>
    <t>/funding-round/bd966df3dd16a7be626f0928bfadc61d</t>
  </si>
  <si>
    <t>/funding-round/3a03e210d31fea1feb5e15c1fca51610</t>
  </si>
  <si>
    <t>/funding-round/a8423b53ae8e4995bd52a48eaf5014e0</t>
  </si>
  <si>
    <t>/funding-round/2063fabf6620449345a7211f74c474be</t>
  </si>
  <si>
    <t>/funding-round/5b0fc220abfed69836d584712468f844</t>
  </si>
  <si>
    <t>/funding-round/707a46a51f1eb82e7a4923e755abdb7b</t>
  </si>
  <si>
    <t>/funding-round/5258b309532b1aab3e9d9becf388abae</t>
  </si>
  <si>
    <t>/funding-round/96ae69dfd11a5725520cd34b9b522c51</t>
  </si>
  <si>
    <t>/funding-round/265c504e6c4939cf344271cf7b07fe9e</t>
  </si>
  <si>
    <t>/funding-round/6d0bc990956e463f6e31fb4203c154fa</t>
  </si>
  <si>
    <t>/funding-round/c3f0ba3843a3e01c1d6ee1dbfe6e4970</t>
  </si>
  <si>
    <t>/funding-round/6967fb4df29dc651f0b2a98a016bc7e1</t>
  </si>
  <si>
    <t>/funding-round/9344798aeec95d83b89c50c9dae293bf</t>
  </si>
  <si>
    <t>/funding-round/df01c5cf773cb11ea361d122a2da8d1e</t>
  </si>
  <si>
    <t>/funding-round/730c10be1d590b393ae9ae14139af5fd</t>
  </si>
  <si>
    <t>/funding-round/bdf998bb86426b826d63291a44a9b40e</t>
  </si>
  <si>
    <t>/funding-round/267bc5924f2a9928982b441fb3b703b8</t>
  </si>
  <si>
    <t>/funding-round/3b8788eb2510b53405582afb6e320aed</t>
  </si>
  <si>
    <t>/funding-round/48c8d7a33c5e8c3f6f70494b48ae3bf8</t>
  </si>
  <si>
    <t>/funding-round/901d60f7738c28db86bb660a3539da91</t>
  </si>
  <si>
    <t>/funding-round/ee87648a3c829974206d14a52177dad8</t>
  </si>
  <si>
    <t>/funding-round/c5a119aeff627dfbafec67512fe04a24</t>
  </si>
  <si>
    <t>/funding-round/18de5e83e9498d5e97c6a5fbe26923f3</t>
  </si>
  <si>
    <t>/funding-round/62c3d42727af717f7b646e58b04edfca</t>
  </si>
  <si>
    <t>/funding-round/a705f677d6209a7413c14364af115e73</t>
  </si>
  <si>
    <t>/funding-round/1cfa1b282d819efee9fd59c1423e7d20</t>
  </si>
  <si>
    <t>/funding-round/478aa84ae264f35e984a1c52faabd288</t>
  </si>
  <si>
    <t>/funding-round/766274e1acad99ca26e0ab26f9daad2a</t>
  </si>
  <si>
    <t>/funding-round/2f89731e2bf1a7650fcece156b55563e</t>
  </si>
  <si>
    <t>/funding-round/eba841e803fcc855fa83bf7a2665b0b3</t>
  </si>
  <si>
    <t>/funding-round/2048eaa4a5c6cff2ff14fdbcda054808</t>
  </si>
  <si>
    <t>/funding-round/43744408cba294723d5553d857e84e7e</t>
  </si>
  <si>
    <t>/funding-round/e2b06acec8662dddd13392b126074aa4</t>
  </si>
  <si>
    <t>/funding-round/ea97abd6128d2f1006e77598d5794439</t>
  </si>
  <si>
    <t>/funding-round/ff27b37aac8fac6d196e5f8b73469331</t>
  </si>
  <si>
    <t>/funding-round/f50c1aa08b388c36c32e5b6daa6edeb6</t>
  </si>
  <si>
    <t>/funding-round/035aa8e803adfec433acf9a443c34ef1</t>
  </si>
  <si>
    <t>/funding-round/05379916cfcb1bd32f5b43b44d46fcd3</t>
  </si>
  <si>
    <t>/funding-round/44d59cd836cbe05ea82c26d0eef713f6</t>
  </si>
  <si>
    <t>/funding-round/64177b1df076ced7b3b8705de45937bd</t>
  </si>
  <si>
    <t>/funding-round/e44b50cc7feb6258b3bd42ff9881b17c</t>
  </si>
  <si>
    <t>/funding-round/65af0d1fb4b2e60cc28235b944f3ac77</t>
  </si>
  <si>
    <t>/funding-round/667d340b2df29b6d0f7a2e38f32c54bf</t>
  </si>
  <si>
    <t>/funding-round/49a2d77acaec6a3752a9d7fdb84a4cfc</t>
  </si>
  <si>
    <t>/funding-round/5b4887db8f8f820912ceb57ce3d4617a</t>
  </si>
  <si>
    <t>/funding-round/5f159f74015a2edd46ec8364eb0aa323</t>
  </si>
  <si>
    <t>/funding-round/9b75808f0fbaa9bee4bb325543a733e7</t>
  </si>
  <si>
    <t>/funding-round/1dd5bdd91e19b74e4ef222279bad092b</t>
  </si>
  <si>
    <t>/funding-round/5b19dcc10262c928a391a2786dff9a8d</t>
  </si>
  <si>
    <t>/funding-round/9f7dcee0b87790cc3de771cd0bb61d04</t>
  </si>
  <si>
    <t>/funding-round/d053e74a1be3b2657548c700dba28e99</t>
  </si>
  <si>
    <t>/funding-round/c1c01527d1a078d6d3e943fc20c89096</t>
  </si>
  <si>
    <t>/funding-round/f288deb95b311748a501d8dc78d9e283</t>
  </si>
  <si>
    <t>/funding-round/6fb1c389f11af37a082a927f159a2024</t>
  </si>
  <si>
    <t>/funding-round/ad4f118a1eb268116b1ccabfd3fb40ac</t>
  </si>
  <si>
    <t>/funding-round/1691d3eaa8c4b194e45f56d448a9ff04</t>
  </si>
  <si>
    <t>/funding-round/101b1e0567b44cc909543a0c93966367</t>
  </si>
  <si>
    <t>/funding-round/bffb137f2d8681e764f02fcaf63b0f9a</t>
  </si>
  <si>
    <t>/funding-round/d252360baf4c382cb0b798d0c7e19507</t>
  </si>
  <si>
    <t>/funding-round/bcdf9652a6397ed3a96c83b7bba47711</t>
  </si>
  <si>
    <t>/funding-round/2909b6c1efd767ec0a9701c4f7ee43e4</t>
  </si>
  <si>
    <t>/funding-round/1219bf6eff54ea2a3f8efeef11b4ed67</t>
  </si>
  <si>
    <t>/funding-round/87723a9c1b05505ae367eacf5899e881</t>
  </si>
  <si>
    <t>/funding-round/175f6be46d6f7e09807da9d39fbd16ba</t>
  </si>
  <si>
    <t>/funding-round/474e4e8d950d731f3195493ce335dc7f</t>
  </si>
  <si>
    <t>/funding-round/17609df1c54897084b8fc8ad2799873f</t>
  </si>
  <si>
    <t>/funding-round/8fdcdbfbcfbfc182d167f1f1697bb92a</t>
  </si>
  <si>
    <t>/funding-round/a3bedae4a55f24335ab7267988c41491</t>
  </si>
  <si>
    <t>/funding-round/d44b03272c115773aa40b10579d33b16</t>
  </si>
  <si>
    <t>/funding-round/23874f320e11c500161dfc1b369e8f95</t>
  </si>
  <si>
    <t>/funding-round/4bccce6258f13a84c3e17d8fd2602644</t>
  </si>
  <si>
    <t>/funding-round/8256b17601ed85c0058f66a613525080</t>
  </si>
  <si>
    <t>/funding-round/6ef55cf334a5c8bc57a0e7779b0e1c21</t>
  </si>
  <si>
    <t>/funding-round/c84aaec179053e9f8c9505fbac0a4abe</t>
  </si>
  <si>
    <t>/funding-round/7e44d4c87739a717d718e152d26589ed</t>
  </si>
  <si>
    <t>/funding-round/19b5c5e337af524facdc5a5b97f1c964</t>
  </si>
  <si>
    <t>/funding-round/42dac89a1ae5cc75f75a45cea572a6c3</t>
  </si>
  <si>
    <t>/funding-round/1d80ccf5941b0453c57d64695b199d17</t>
  </si>
  <si>
    <t>/funding-round/d908a2c30bc09356109ddcaef0ccdf40</t>
  </si>
  <si>
    <t>/funding-round/6b9c8f93fcc88dbb9111e9b99ab985a3</t>
  </si>
  <si>
    <t>/funding-round/7e24833b77fedf8bfd720e5c76bdf25d</t>
  </si>
  <si>
    <t>/funding-round/bc4cf89da11079e7c70090b2df58ddc4</t>
  </si>
  <si>
    <t>/funding-round/ee6cea1968aaddbe1cf6585748b0cb8a</t>
  </si>
  <si>
    <t>/funding-round/869dff48d32cc0e5796039dae578b830</t>
  </si>
  <si>
    <t>/funding-round/b6c56f901aebf90451924bffcf4a6081</t>
  </si>
  <si>
    <t>/funding-round/012edc6a95ef546129c67b06df48f726</t>
  </si>
  <si>
    <t>/funding-round/4714665d720a0f5d045ae3500739b277</t>
  </si>
  <si>
    <t>/funding-round/df69b49ea7fbea169fc86903d3803478</t>
  </si>
  <si>
    <t>/funding-round/8c8d1deab5053ae9e152a6eaf77917e5</t>
  </si>
  <si>
    <t>/funding-round/c030bff011d31c2319638562e4c10fe9</t>
  </si>
  <si>
    <t>/funding-round/d6524578b51661fd383c166111eb6327</t>
  </si>
  <si>
    <t>/funding-round/35000d2594865c7e61335435f01fc01c</t>
  </si>
  <si>
    <t>/funding-round/79d0dc9121121b1147932b1401c6215a</t>
  </si>
  <si>
    <t>/funding-round/395718f1ace2ed383d2998ec882875e2</t>
  </si>
  <si>
    <t>/funding-round/15a8350da9853c78743be0f89e48d095</t>
  </si>
  <si>
    <t>/funding-round/1be27363441cd3a8a56cb9b0e7a6c1b7</t>
  </si>
  <si>
    <t>/funding-round/52aafa7578a01e4215b036700c81d3bc</t>
  </si>
  <si>
    <t>/funding-round/64e58eb6a5d32a2d3a05635f2208e9d5</t>
  </si>
  <si>
    <t>/funding-round/cddd5b69cd42bf7087da1656baa61548</t>
  </si>
  <si>
    <t>/funding-round/c5065796fe4358666e700d3350c72c9b</t>
  </si>
  <si>
    <t>/funding-round/1d5aaf8c3937436c3178f9edaa367358</t>
  </si>
  <si>
    <t>/funding-round/83c78db186e06dacd4c430e61a449e05</t>
  </si>
  <si>
    <t>/funding-round/ea6efbf8b1d2e5064ef8a1330dbb079b</t>
  </si>
  <si>
    <t>/funding-round/feb5231b9f9148b04d6b5e7dab135be9</t>
  </si>
  <si>
    <t>/funding-round/1e4bca40936022dda6ea54ba704da069</t>
  </si>
  <si>
    <t>/funding-round/4c971e3466c0f3805faab7115c84be66</t>
  </si>
  <si>
    <t>/funding-round/1480819f63f55137026ce12202f8aeb6</t>
  </si>
  <si>
    <t>/funding-round/8930bc71fafc62facf6f0e71cfd34d2d</t>
  </si>
  <si>
    <t>/funding-round/7e89dbf6767e9a12e862f1672844cf19</t>
  </si>
  <si>
    <t>/funding-round/dbed84898816b79c1fe1a48a49925208</t>
  </si>
  <si>
    <t>/funding-round/b53a4a7140abe6e9992d108c3332661b</t>
  </si>
  <si>
    <t>/funding-round/2a7afdcdb1206f4d2dc907c9be5ff909</t>
  </si>
  <si>
    <t>/funding-round/38b673b048b864e3e0c765246755021f</t>
  </si>
  <si>
    <t>/funding-round/4aedb76041e181a256ffda63fd01aaa1</t>
  </si>
  <si>
    <t>/funding-round/5f269583a9a8f050028550c7aecf1f99</t>
  </si>
  <si>
    <t>/funding-round/69f2f0fb68e9cf33e353a953b6b4955d</t>
  </si>
  <si>
    <t>/funding-round/a6421aeae2c65e6f8ab901421bf73e6c</t>
  </si>
  <si>
    <t>/funding-round/5564c069ae664b6b6c150f9edf8dd5f4</t>
  </si>
  <si>
    <t>/funding-round/cf9510c2679e24edc70955feefbf49e0</t>
  </si>
  <si>
    <t>/funding-round/a91aedc1214e57415256fc254c647593</t>
  </si>
  <si>
    <t>/funding-round/aedda9bfbb885fdd2e4c265ca846c2aa</t>
  </si>
  <si>
    <t>/funding-round/b3da4a63cd00b3a212883dfa0be659d6</t>
  </si>
  <si>
    <t>/funding-round/6bdda6dbdb4dd596723ecc5b2f53b7e3</t>
  </si>
  <si>
    <t>/funding-round/f1a23427a34c90fdd4dee4beb1e55f0b</t>
  </si>
  <si>
    <t>/funding-round/2a2455e719414b612e06832d5a39d624</t>
  </si>
  <si>
    <t>/funding-round/55429064d0f2f527b78f98a408ff72e4</t>
  </si>
  <si>
    <t>/funding-round/7abf2d4aa2b07bf633409f497c251172</t>
  </si>
  <si>
    <t>/funding-round/a019eee57291fe976c1ef4ebfc41b7b7</t>
  </si>
  <si>
    <t>/funding-round/c6c536dbe2e38d1487ce9ed9bdeddaaa</t>
  </si>
  <si>
    <t>/funding-round/22e3a11dda773fa23aabe971ecd9d321</t>
  </si>
  <si>
    <t>/funding-round/382ffd336b09faf997e9387d61117743</t>
  </si>
  <si>
    <t>/funding-round/2a62a5a0a360c3e24dd5f800363aa166</t>
  </si>
  <si>
    <t>/funding-round/c757d784356c2a09ff3e09d45ba34cd2</t>
  </si>
  <si>
    <t>/funding-round/7200e130e5bec808b497f2dc890d3bf6</t>
  </si>
  <si>
    <t>/funding-round/c16a9a208099eaf0c983e4db3e2c3a22</t>
  </si>
  <si>
    <t>/funding-round/c3bf083f73cb589c80fa0a3cdc31c39b</t>
  </si>
  <si>
    <t>/funding-round/06a2d4d614494ac16beeb474eecda5c9</t>
  </si>
  <si>
    <t>/funding-round/c7a46c82ddf0c0409bd04fadc427db90</t>
  </si>
  <si>
    <t>/funding-round/6a8e00d48b147ff65a497bc5799e2d38</t>
  </si>
  <si>
    <t>/funding-round/bb46ab02cc1bf4e2f0429e3fd2123f4d</t>
  </si>
  <si>
    <t>/funding-round/e855bbc55af1845f0b89d2dd71f87035</t>
  </si>
  <si>
    <t>/funding-round/2bf81306e6f809cdede92c85a930bb01</t>
  </si>
  <si>
    <t>/funding-round/d1233548d538c491d719be776b9734be</t>
  </si>
  <si>
    <t>/funding-round/00fd0404396d499efd4d537e108ee946</t>
  </si>
  <si>
    <t>/funding-round/b137b7065f6b0359ef4fae7564ea6fea</t>
  </si>
  <si>
    <t>/funding-round/12bdda0d419e260d34a6b346661450db</t>
  </si>
  <si>
    <t>/funding-round/d10cf33d3372e29ca9f5edebf89845c0</t>
  </si>
  <si>
    <t>/funding-round/159cc68357fd60671748f46a11fb5a28</t>
  </si>
  <si>
    <t>/funding-round/2a3af7843b856dd907d133a598fe037a</t>
  </si>
  <si>
    <t>/funding-round/16528d3ceb13d6f8332e1f08a26dbd99</t>
  </si>
  <si>
    <t>/funding-round/259e5da5c789a6990fd4725414cb7066</t>
  </si>
  <si>
    <t>/funding-round/41f57892748e0ce8ddb6f69a5623b847</t>
  </si>
  <si>
    <t>/funding-round/43f9ee131c3371803bbea0ce67b6215e</t>
  </si>
  <si>
    <t>/funding-round/02b5d57ce79bdea6c540fa033b800653</t>
  </si>
  <si>
    <t>/funding-round/439d1689cff7197018f314d892dc374a</t>
  </si>
  <si>
    <t>/funding-round/ade890e6fed889b1fadb902a4dfcebb8</t>
  </si>
  <si>
    <t>/funding-round/8ac856836fcd85b27125e8fa911dc871</t>
  </si>
  <si>
    <t>/funding-round/1a7d0faca080c623bbfa7b021c216ca8</t>
  </si>
  <si>
    <t>/funding-round/08e1df9b9ce034eed28865612e1fa7f6</t>
  </si>
  <si>
    <t>/funding-round/3001810f7823416104cde04ebd0ada51</t>
  </si>
  <si>
    <t>/funding-round/6f5a069bba5cc76344cb3424565e4d30</t>
  </si>
  <si>
    <t>/funding-round/ce7b184178989e30a9885c5f9102c6d5</t>
  </si>
  <si>
    <t>/funding-round/f48e6a9de3b5812751c2d0fb5509e490</t>
  </si>
  <si>
    <t>/funding-round/390686027f0ec96f8b22b718f08d55d6</t>
  </si>
  <si>
    <t>/funding-round/f78e1b6690414736b5f6ded0a1c6de2b</t>
  </si>
  <si>
    <t>/funding-round/d7473d9d76da0049a91fcb6d9d70a419</t>
  </si>
  <si>
    <t>/funding-round/fc032fa26c339105cda2243e80435f58</t>
  </si>
  <si>
    <t>/funding-round/009cba1df1da0f71340edec155d8294c</t>
  </si>
  <si>
    <t>/funding-round/017c746090c49152252453ebcf8533db</t>
  </si>
  <si>
    <t>/funding-round/e8ebe9d633dc572fd42228cafbb3fb5c</t>
  </si>
  <si>
    <t>/funding-round/3375bab34653a43b3769279655310360</t>
  </si>
  <si>
    <t>/funding-round/94e5bfce186f0cab3bc15564859b221a</t>
  </si>
  <si>
    <t>/funding-round/07b3dfa525690cba8bbcf8f4756638cb</t>
  </si>
  <si>
    <t>/funding-round/2235f0fe8c92e8ed9e11754140b4d8ef</t>
  </si>
  <si>
    <t>/funding-round/a0a7489d12643fc12bba3aae917b97c8</t>
  </si>
  <si>
    <t>/funding-round/a26a6ddb3b8e1ac95d052bc875910782</t>
  </si>
  <si>
    <t>/funding-round/aa7434610520c463ece7cbd2ddc6b34a</t>
  </si>
  <si>
    <t>/funding-round/f561d2f3bbdcbda2f0696b7c09dbe042</t>
  </si>
  <si>
    <t>/funding-round/41b39c711700b5b5f9c3b5c3312391d3</t>
  </si>
  <si>
    <t>/funding-round/6b540779452f88a206cabef502532f2e</t>
  </si>
  <si>
    <t>/funding-round/6aa074db2dfdbad6f061d3f1286f1623</t>
  </si>
  <si>
    <t>/funding-round/16b96bdbc7e8574df50dfcba86c4aa77</t>
  </si>
  <si>
    <t>/funding-round/386cdb398d8e4f0de59e33cb246702bd</t>
  </si>
  <si>
    <t>/funding-round/d043556cea3bfa52de40cfd4ae81a631</t>
  </si>
  <si>
    <t>/funding-round/b13263f5dcba6f5e49dab6971716866e</t>
  </si>
  <si>
    <t>/funding-round/2f1251e859d270d288af116075980480</t>
  </si>
  <si>
    <t>/funding-round/459a9d046ce9e817c646a641942193aa</t>
  </si>
  <si>
    <t>/funding-round/3251758649df8ec20203b7fba62463a6</t>
  </si>
  <si>
    <t>/funding-round/b22ff806558733b8e7c23932a247101c</t>
  </si>
  <si>
    <t>/funding-round/54ee867b9dbdb53980e049f8b1455f18</t>
  </si>
  <si>
    <t>/funding-round/c35b80be719ca45d9366c60ad516368c</t>
  </si>
  <si>
    <t>/funding-round/cc71e7da0806d0d2814c378e13079258</t>
  </si>
  <si>
    <t>/funding-round/0de9fe465ed2a79ec8b78e7239a68da8</t>
  </si>
  <si>
    <t>/funding-round/45e115dc755f0cae012e8960e288445f</t>
  </si>
  <si>
    <t>/funding-round/5d9d8ac6a3cae929cc957a0953bfe78d</t>
  </si>
  <si>
    <t>/funding-round/f11ba384029edaef050f417489e375b9</t>
  </si>
  <si>
    <t>/funding-round/43ffb382e398bb1631c2f80a81326386</t>
  </si>
  <si>
    <t>/funding-round/8648ebf37be8536cd157ff4260e659a7</t>
  </si>
  <si>
    <t>/funding-round/ebe879a0e7068ab77ed972aa704f30fb</t>
  </si>
  <si>
    <t>/funding-round/f6d98f3e5cb5ead30804bd96ad30bfc3</t>
  </si>
  <si>
    <t>/funding-round/1779c8ec1bdf4c153262cc7e0f879853</t>
  </si>
  <si>
    <t>/funding-round/915696be129c413f10e655370caf287c</t>
  </si>
  <si>
    <t>/funding-round/188e923ae1d636fe676b7755f841e349</t>
  </si>
  <si>
    <t>/funding-round/5e77433982d33234d662d22b19ace0c3</t>
  </si>
  <si>
    <t>/funding-round/fc7b85336d5501188e8352af98ebd9c5</t>
  </si>
  <si>
    <t>/funding-round/43d155897ff01893f76128490dc32175</t>
  </si>
  <si>
    <t>/funding-round/6c8f0eb0922f5cc5bef5f464586f9202</t>
  </si>
  <si>
    <t>/funding-round/b8e101eebedd98689640adb0ce898141</t>
  </si>
  <si>
    <t>/funding-round/92fc6d713d47f03dbe1436f64fc8afdd</t>
  </si>
  <si>
    <t>/funding-round/f600cd563c2be54ebf7b289325715972</t>
  </si>
  <si>
    <t>/funding-round/22af221fb0be9d3c5b80c8a28eb3367a</t>
  </si>
  <si>
    <t>/funding-round/66f363ae26713e7ebd27ccb186f30b07</t>
  </si>
  <si>
    <t>/funding-round/b974408835202bd7c1116570a8ea293f</t>
  </si>
  <si>
    <t>/funding-round/dc2f4cfad7250b8a0fbedb41300c27b9</t>
  </si>
  <si>
    <t>/funding-round/f43549b672bddbde0f0a236148d94c2d</t>
  </si>
  <si>
    <t>/funding-round/f89539f85dab3107724eb3696fc52bb5</t>
  </si>
  <si>
    <t>/funding-round/6130545fed6adb1ff7d2600c149619dc</t>
  </si>
  <si>
    <t>/funding-round/2084b503286852c9debada19e7eb2471</t>
  </si>
  <si>
    <t>/funding-round/3d75b6f4108de1767a83caefd9b9c527</t>
  </si>
  <si>
    <t>/funding-round/f4c1e9460dfff6ba7c218fb2311e3900</t>
  </si>
  <si>
    <t>/funding-round/cbd62f205713f0e376b713dc55e1f2ac</t>
  </si>
  <si>
    <t>/funding-round/8e3577d9f1131b6acbda14284b307d53</t>
  </si>
  <si>
    <t>/funding-round/9379ea1db122a36cf8e5f480200b1b77</t>
  </si>
  <si>
    <t>/funding-round/173814ded61e9346826944e0d708bb7b</t>
  </si>
  <si>
    <t>/funding-round/faa4d16afa28dfe58b099cbf2d369be8</t>
  </si>
  <si>
    <t>/funding-round/c50359a6d99ee12e18dc5356f7f1f5e4</t>
  </si>
  <si>
    <t>/funding-round/d64343d57c565cadc32513ea9771736c</t>
  </si>
  <si>
    <t>/funding-round/1238fa0b4cfa10b95e6773163c2c27a6</t>
  </si>
  <si>
    <t>/funding-round/c78ab972d6fe5ebf7a88967d24db2279</t>
  </si>
  <si>
    <t>/funding-round/be5c43025c542859d2586ba8a48c571b</t>
  </si>
  <si>
    <t>/funding-round/19b5be55e75aca0af25248080f1cf003</t>
  </si>
  <si>
    <t>/funding-round/ac35efd7bce2cb3e6eb05559d5068a43</t>
  </si>
  <si>
    <t>/funding-round/c9b7ed2436831353fdb04985340cff40</t>
  </si>
  <si>
    <t>/funding-round/4501d4e70ccb0ca89e6a8d1242d51474</t>
  </si>
  <si>
    <t>/funding-round/ed50e1c953d0335908ebbd7c9c2a326f</t>
  </si>
  <si>
    <t>/funding-round/50632f7e41ce7932fbe97f764ea70ff0</t>
  </si>
  <si>
    <t>/funding-round/c5c9ca705e8fc49c310e1cb8497c0e66</t>
  </si>
  <si>
    <t>/funding-round/bf6734d7ea8086fab0b59a4a50f3dceb</t>
  </si>
  <si>
    <t>/funding-round/d96e6af3e1b78dd726f719359f4d0d10</t>
  </si>
  <si>
    <t>/funding-round/08a0b3be3d8eb8573bcb14333f59faa3</t>
  </si>
  <si>
    <t>/funding-round/b694862fddf5af9e1a22eb91fd91752f</t>
  </si>
  <si>
    <t>/funding-round/6f86b4e0eda971a1ad07d9fecde29432</t>
  </si>
  <si>
    <t>/funding-round/58d0353c69c7079bb936869199e187b2</t>
  </si>
  <si>
    <t>/funding-round/b1fcdd7a63e9977cd62b5f54a5f25a68</t>
  </si>
  <si>
    <t>/funding-round/45dbaeee82de491a03139741637c7456</t>
  </si>
  <si>
    <t>/funding-round/6e225ce6e0c39aa96e78f0f9085fd805</t>
  </si>
  <si>
    <t>/funding-round/4db715c88291ff4e546ad0bc8381ae3b</t>
  </si>
  <si>
    <t>/funding-round/41e49eb1b32312e4d4799d192edc032f</t>
  </si>
  <si>
    <t>/funding-round/cf1b1e41c82df2a1f2fb8ca29cffe2a2</t>
  </si>
  <si>
    <t>/funding-round/eb530fb1548c0b2090fb672112d44ed4</t>
  </si>
  <si>
    <t>/funding-round/5e3dee4ca32f0caeeafd5b313c61aed7</t>
  </si>
  <si>
    <t>/funding-round/66429566a9d25166a81b37349191f6f4</t>
  </si>
  <si>
    <t>/funding-round/f0c1ec10c261d0b22d0e9d041a2cf735</t>
  </si>
  <si>
    <t>/funding-round/f3771537dd2546dac33335e7b29515b5</t>
  </si>
  <si>
    <t>/funding-round/582bed1a3fbb7d0dc72a36e4feb186da</t>
  </si>
  <si>
    <t>/funding-round/aadd7e557125b6d881fd86f771575540</t>
  </si>
  <si>
    <t>/funding-round/daa0e7e19ddda2ff7b2aac69b1ef69cd</t>
  </si>
  <si>
    <t>/funding-round/e3374fa66d54f804f80c4f8549f33943</t>
  </si>
  <si>
    <t>/funding-round/a7d1ee667200b308255feb763373d2ba</t>
  </si>
  <si>
    <t>/funding-round/756603f067159591535e6004b1c38841</t>
  </si>
  <si>
    <t>/funding-round/e2f4a68f9a33a410225c7552c73d41db</t>
  </si>
  <si>
    <t>/funding-round/0b9cb94827f8097820e76097746e5a8b</t>
  </si>
  <si>
    <t>/funding-round/9134bd31d4c65b0c2746c7ab0f2a380d</t>
  </si>
  <si>
    <t>/funding-round/8cb87dddba73a042c5ccbc57a6e1f7af</t>
  </si>
  <si>
    <t>/funding-round/024458be27ffea61fb3718dc0e8c6bda</t>
  </si>
  <si>
    <t>/funding-round/e4fc886221b357e85fd0a604ee64da11</t>
  </si>
  <si>
    <t>/funding-round/cb2575b28147d23c6a599000d4e6648d</t>
  </si>
  <si>
    <t>/funding-round/d830676db44327551e7a1d7f0883b2bc</t>
  </si>
  <si>
    <t>/funding-round/02adf9554e3a9abdba9ed9324c140071</t>
  </si>
  <si>
    <t>/funding-round/7a42954dfe818e7ad7b39570a792ec86</t>
  </si>
  <si>
    <t>/funding-round/2f5aef3b42995a4d2aceee2ecea99bd0</t>
  </si>
  <si>
    <t>/funding-round/57b479d4fd9bb10a6858a8135a1add24</t>
  </si>
  <si>
    <t>/funding-round/0b26b82b35e064821fe9aa457c8a1aec</t>
  </si>
  <si>
    <t>/funding-round/b608e2f113b120b594ec77cc096918a2</t>
  </si>
  <si>
    <t>/funding-round/05f779074ca37b8984687eab5e14fd49</t>
  </si>
  <si>
    <t>/funding-round/89f96725467b00f1a98830bff442deb6</t>
  </si>
  <si>
    <t>/funding-round/bd53c92efd67a953f64895c45aafb263</t>
  </si>
  <si>
    <t>/funding-round/af7f63452bfe5cbbde28464ff0fa4194</t>
  </si>
  <si>
    <t>/funding-round/6ea87c465ea084601e51a32678df60e1</t>
  </si>
  <si>
    <t>/funding-round/c186a1dcddb4ffaccae9786345a1de47</t>
  </si>
  <si>
    <t>/funding-round/e0eb947c8f6fb77eb9d823e89c2c990a</t>
  </si>
  <si>
    <t>/funding-round/3690fab76ae0b81dcf05348b30ada62d</t>
  </si>
  <si>
    <t>/funding-round/612319a35f320479425f6870a7fa606a</t>
  </si>
  <si>
    <t>/funding-round/8a1b42bf4b3d0a55ed68b90ec72ec754</t>
  </si>
  <si>
    <t>/funding-round/92ede99b6855b5da5aca3e1da2639f84</t>
  </si>
  <si>
    <t>/funding-round/b7c8224d34c6d693aafc753e973a1b72</t>
  </si>
  <si>
    <t>/funding-round/e48671b97319d5068008d261c7b37668</t>
  </si>
  <si>
    <t>/funding-round/dfff020c7100d9f3b9be5e3d4fd8c797</t>
  </si>
  <si>
    <t>/funding-round/69993b8fc8bf7d24303281255f901725</t>
  </si>
  <si>
    <t>/funding-round/89b769a252d4f1d523080ea620dc2bf2</t>
  </si>
  <si>
    <t>/funding-round/ec1021ea09a2cbb70331edd58dfbc4ed</t>
  </si>
  <si>
    <t>/funding-round/27626a54a94b2d5bdbbf3a1a46c03e8a</t>
  </si>
  <si>
    <t>/funding-round/7839fa142a1591eefe3c65f868482ff8</t>
  </si>
  <si>
    <t>/funding-round/0d6115b0f936f46a7499677d05f80a66</t>
  </si>
  <si>
    <t>/funding-round/ac1b0041e4d8afa6f4447acada922c5c</t>
  </si>
  <si>
    <t>/funding-round/bd2df9e7b41731067f05096887d556fb</t>
  </si>
  <si>
    <t>/funding-round/201611ab0e2509be4da6cac826f34060</t>
  </si>
  <si>
    <t>/funding-round/ce37067590568c44d2ae7d20b959b252</t>
  </si>
  <si>
    <t>/funding-round/f554ca3aed17c947a1a411d2bc7425e9</t>
  </si>
  <si>
    <t>/funding-round/9a00949c17a57f44481115cce5585468</t>
  </si>
  <si>
    <t>/funding-round/a19884a0ff858f995da632491ad3c7f2</t>
  </si>
  <si>
    <t>/funding-round/d99200e7c7ffd0428e6dca7d56d6bccf</t>
  </si>
  <si>
    <t>/funding-round/a61a65a5741827cd5967a28284b5ac96</t>
  </si>
  <si>
    <t>/funding-round/a743fc5614bdd3bdadb634e7fe369fef</t>
  </si>
  <si>
    <t>/funding-round/c80d467561d35ce286bfdb8fd7e5e5f4</t>
  </si>
  <si>
    <t>/funding-round/f3bfd66d0b9b93836225f6b7b5aeda2a</t>
  </si>
  <si>
    <t>/funding-round/f81aa8e5c914f010f57c9bc3733d6d46</t>
  </si>
  <si>
    <t>/funding-round/b69f9d7436036517c4814eb29cbe029f</t>
  </si>
  <si>
    <t>/funding-round/8fac1cfa49a2e8807a39cdce413565d6</t>
  </si>
  <si>
    <t>/funding-round/bde125cc17588a4d7bb6b3b7bc4573f7</t>
  </si>
  <si>
    <t>/funding-round/7c3989bac2e4ea10d737d86ebbb0c778</t>
  </si>
  <si>
    <t>/funding-round/4ad1f2ef68941b237b24c1216f9a03a2</t>
  </si>
  <si>
    <t>/funding-round/c89abcaee33242b3162a41063c590253</t>
  </si>
  <si>
    <t>/funding-round/1db465fafeedf1e070aca58b862c8022</t>
  </si>
  <si>
    <t>/funding-round/7d4c518ab2707f99f8d0ee07010405c5</t>
  </si>
  <si>
    <t>/funding-round/b05fc714782c26cd6204febf8f8d8e17</t>
  </si>
  <si>
    <t>/funding-round/f067a3fad430f6ce77e1182181f862b5</t>
  </si>
  <si>
    <t>/funding-round/b92457cb5036b866fdce27cd6c4e492c</t>
  </si>
  <si>
    <t>/funding-round/95aa97aa2e5a35f2b38cb7ae904deae8</t>
  </si>
  <si>
    <t>/funding-round/ab7736892e1e4e76701162aff0dd1d5c</t>
  </si>
  <si>
    <t>/funding-round/1073b7d197fc118156bc20c741bc31c9</t>
  </si>
  <si>
    <t>/funding-round/99d1fc3ab0dc9e2c04bd26cb8b840ee3</t>
  </si>
  <si>
    <t>/funding-round/16f2ba2563b818c55f50efd8932cd94f</t>
  </si>
  <si>
    <t>/funding-round/5245001e75529d9eee8727626e6d87b8</t>
  </si>
  <si>
    <t>/funding-round/d78e10f06850bc87634bffd7c46d1e23</t>
  </si>
  <si>
    <t>/funding-round/281939941d4818948129b8349dbf5f14</t>
  </si>
  <si>
    <t>/funding-round/7089d5dc6ba14304a071553e9824d483</t>
  </si>
  <si>
    <t>/funding-round/e687ee6d5ec8401f1683b5edc1f534dd</t>
  </si>
  <si>
    <t>/funding-round/fbbda7a2eacc73185353890b9028797c</t>
  </si>
  <si>
    <t>/funding-round/f4e3c0bd7e3ce5186712f6e7d7b0d946</t>
  </si>
  <si>
    <t>/funding-round/9e8866620a887a0936f38037495f185d</t>
  </si>
  <si>
    <t>/funding-round/fd35f174548479c4f73bf48da1f69f1f</t>
  </si>
  <si>
    <t>/funding-round/0363aad8052842603210abc9fe8543b2</t>
  </si>
  <si>
    <t>/funding-round/089aa0911305ff3529c28077f912ec97</t>
  </si>
  <si>
    <t>/funding-round/8f037efd9e742a1fe21da9bd98fb6a4d</t>
  </si>
  <si>
    <t>/funding-round/a32bf8d52f9c23dacd38a42031f5f805</t>
  </si>
  <si>
    <t>/funding-round/b3354e8644290137d290883b2d25ebec</t>
  </si>
  <si>
    <t>/funding-round/cd8336d33455a1f45ae65bba4e8a6629</t>
  </si>
  <si>
    <t>/funding-round/30cb080618bfae3f3522c078963fb9d6</t>
  </si>
  <si>
    <t>/funding-round/5892057621e16b34218743845b750dad</t>
  </si>
  <si>
    <t>/funding-round/d696cf77d43d03eb9cb64732bc30ebf1</t>
  </si>
  <si>
    <t>/funding-round/85109a558b8ad565f1737a9a307c83a6</t>
  </si>
  <si>
    <t>/funding-round/44bae8e53dad60708a76a787b28633e1</t>
  </si>
  <si>
    <t>/funding-round/e14700a8c4ec54c945facaff6c11ea7e</t>
  </si>
  <si>
    <t>/funding-round/012def733f04857847a4332f58cb81d4</t>
  </si>
  <si>
    <t>/funding-round/8b18c52170c7aaee466f8ef3ac22a82f</t>
  </si>
  <si>
    <t>/funding-round/5d9de7b909f2317c2bc9fb28d1339be0</t>
  </si>
  <si>
    <t>/funding-round/3d96d84c40d5ca74aac47ee7f3d0c895</t>
  </si>
  <si>
    <t>/funding-round/11846e93fceb664f4055f879221c98fe</t>
  </si>
  <si>
    <t>/funding-round/de9231dd3ef213ceb57eef0c292a26a7</t>
  </si>
  <si>
    <t>/funding-round/944e2ceb5916a62158d11624d19edb8b</t>
  </si>
  <si>
    <t>/funding-round/8abff6b05ef4e55ef0cd6e3839fd223c</t>
  </si>
  <si>
    <t>/funding-round/4547d47641070af5a092399231780f00</t>
  </si>
  <si>
    <t>/funding-round/c2ebfdb633e389414d6227308eaa8d9c</t>
  </si>
  <si>
    <t>/funding-round/b6426a449430f851bb318b33ceccc6f8</t>
  </si>
  <si>
    <t>/funding-round/c2d4700bebbc5596a2716a6a7928348e</t>
  </si>
  <si>
    <t>/funding-round/222b8dc0daf8a0ad9fbe68b28d0d03d8</t>
  </si>
  <si>
    <t>/funding-round/7e9a34e6e0e105666c1aa31cb23d0171</t>
  </si>
  <si>
    <t>/funding-round/d83270ecffcf87a9c130df44e829d4cc</t>
  </si>
  <si>
    <t>/funding-round/6d009f91283f60f12be8b8efd3aaf00a</t>
  </si>
  <si>
    <t>/funding-round/72f8b45241f4454ca07a6ca66aa55ad2</t>
  </si>
  <si>
    <t>/funding-round/9cd74d0436f320aaf305e2066f64b762</t>
  </si>
  <si>
    <t>/funding-round/8c4f0091656ed6623897f29ea12b3501</t>
  </si>
  <si>
    <t>/funding-round/21b053c724f4c94057e960bb03cb64bf</t>
  </si>
  <si>
    <t>/funding-round/942f50c9a19a2f44368b1cd6e9c16c1f</t>
  </si>
  <si>
    <t>/funding-round/d3325b5a31b21db5d86e76b6ff2c65f5</t>
  </si>
  <si>
    <t>/funding-round/a3848b1d155bb00c5a66a8c1deb1b1b8</t>
  </si>
  <si>
    <t>/funding-round/adf8b78d8d5330fb6af36acb1c634149</t>
  </si>
  <si>
    <t>/funding-round/756f6aeb5a173908ed9c4c7004a2fc99</t>
  </si>
  <si>
    <t>/funding-round/a2a99021994f5962a4ef7cbadf622054</t>
  </si>
  <si>
    <t>/funding-round/185d70db8d51f829cdbc55e8718b320f</t>
  </si>
  <si>
    <t>/funding-round/5457dd151442e1bffd21a6c5e90df406</t>
  </si>
  <si>
    <t>/funding-round/197295d9004f59d3f4416c2febe4a8f0</t>
  </si>
  <si>
    <t>/funding-round/76fac9592e3b10d133729cded0fd7d44</t>
  </si>
  <si>
    <t>/funding-round/52d78711caad4e99a0b669b41e246e71</t>
  </si>
  <si>
    <t>/funding-round/bce9be95ffe4a557b51b991229e83f5e</t>
  </si>
  <si>
    <t>/funding-round/226612f5a67ad53bb827a50b2657d654</t>
  </si>
  <si>
    <t>/funding-round/60ba404c9b440a715ae81a1827d91c64</t>
  </si>
  <si>
    <t>/funding-round/6ea7aa0a49a25259eac8f389628c7f35</t>
  </si>
  <si>
    <t>/funding-round/d2feba1e5c6d2337065cc9e7ece19ecd</t>
  </si>
  <si>
    <t>/funding-round/5495b392bafc27d897a19e4ddde6886b</t>
  </si>
  <si>
    <t>/funding-round/85845e6b2feb5d95b733b629d26433bd</t>
  </si>
  <si>
    <t>/funding-round/7781d2e72f3b08ce25acd136030601e9</t>
  </si>
  <si>
    <t>/funding-round/eaa5ab4157f0712ce5a3def69c15ce51</t>
  </si>
  <si>
    <t>/funding-round/18b54a7f26784fe3f404b512d9f90b5a</t>
  </si>
  <si>
    <t>/funding-round/2771349627db153e92243f3d1e8f158b</t>
  </si>
  <si>
    <t>/funding-round/5e47087f0e8f09b53245e338726b8fd0</t>
  </si>
  <si>
    <t>/funding-round/e8a88f86106d99efe13fb7cb8537a9e6</t>
  </si>
  <si>
    <t>/funding-round/c3ab00ac5fe3258e60c4200ff485c4f5</t>
  </si>
  <si>
    <t>/funding-round/3824f88bbc0cc8d6eed1a0e882230123</t>
  </si>
  <si>
    <t>/funding-round/a50ad54c028bf39fd94aa3214c01ae22</t>
  </si>
  <si>
    <t>/funding-round/3f26d613b30234b7f0ff96f9a9266e40</t>
  </si>
  <si>
    <t>/funding-round/10d341e6c674b51dc0e6490f44034ad8</t>
  </si>
  <si>
    <t>/funding-round/1b81853fb6bddf6eefdb1bee3212791e</t>
  </si>
  <si>
    <t>/funding-round/606ca2f8c95533687965f29e019de858</t>
  </si>
  <si>
    <t>/funding-round/7771fc444f622e50de99245170973723</t>
  </si>
  <si>
    <t>/funding-round/adb44d5c89f88664020566970e6fa033</t>
  </si>
  <si>
    <t>/funding-round/d5965ac33adb4c330df6c64a88463b29</t>
  </si>
  <si>
    <t>/funding-round/87d42266bdad778174acd95a3a21cdc2</t>
  </si>
  <si>
    <t>/funding-round/c676240732f9cc36195ab760f98f9354</t>
  </si>
  <si>
    <t>/funding-round/a6834c5fbbd39f4e6e969f3b27555673</t>
  </si>
  <si>
    <t>/funding-round/d7cd2e9080ea5d63c3004c2fe00d8ce7</t>
  </si>
  <si>
    <t>/funding-round/fc5c5eefedbf2c3ad9c6f92b4c439bf8</t>
  </si>
  <si>
    <t>/funding-round/ce4745effdcd05f3a5ca3952b075e94d</t>
  </si>
  <si>
    <t>/funding-round/88396f4f5e22d0d9dcd2da2b08c11246</t>
  </si>
  <si>
    <t>/funding-round/e8c010ab77761f5341326c1fae768c88</t>
  </si>
  <si>
    <t>/funding-round/0d7883d90d08c563c2e79a1ef9adbdfd</t>
  </si>
  <si>
    <t>/funding-round/0154022da26fe6821ca76a7d696e075b</t>
  </si>
  <si>
    <t>/funding-round/9cc85271e82d8c661e4b9bb3af480fca</t>
  </si>
  <si>
    <t>/funding-round/a4c69e82df71f8a65ef56cc018bb497d</t>
  </si>
  <si>
    <t>/funding-round/645152a327e4a3f3b9970f3c84cc17ed</t>
  </si>
  <si>
    <t>/funding-round/8449302f79a416bbfdc226d5661bfef1</t>
  </si>
  <si>
    <t>/funding-round/ceb99d281e1f2c1444a88db6d6220a31</t>
  </si>
  <si>
    <t>/funding-round/8791e3eb69b954018dd1c86145369d11</t>
  </si>
  <si>
    <t>/funding-round/30f3ebebf176c929437603b87eb05f55</t>
  </si>
  <si>
    <t>/funding-round/a9f0650a8dd7ed27f7d97fed7921f738</t>
  </si>
  <si>
    <t>/funding-round/c247f1a2119f754e9c379ee1327d1e36</t>
  </si>
  <si>
    <t>/funding-round/c9c3beb2b837336b2ec232d37b1849f2</t>
  </si>
  <si>
    <t>/funding-round/f2707329bdada4f9835d3ac23082628c</t>
  </si>
  <si>
    <t>/funding-round/bccd951552991148b741c7e65f74da2d</t>
  </si>
  <si>
    <t>/funding-round/5f0464a3fde5540d85a79bb4e2b4941d</t>
  </si>
  <si>
    <t>/funding-round/74832ddb37601980e9f07c3485355df1</t>
  </si>
  <si>
    <t>/funding-round/dbca9bc22349b816fdcefc143f49a902</t>
  </si>
  <si>
    <t>/funding-round/c05a96a4aa5f74ca4e2274768eae123e</t>
  </si>
  <si>
    <t>/funding-round/c741cf29db740183366eb33eec48bccb</t>
  </si>
  <si>
    <t>/funding-round/061e24569a79d4db45d504b11aee79a0</t>
  </si>
  <si>
    <t>/funding-round/4139290af4bcb99faa4466b77a07af4a</t>
  </si>
  <si>
    <t>/funding-round/2aae260abb3a6df65323d15420da89d1</t>
  </si>
  <si>
    <t>/funding-round/b51c30f28647dfb9f0c8e994a7dfc25f</t>
  </si>
  <si>
    <t>/funding-round/c11bbf3594a196c5a94b388119d0c4bd</t>
  </si>
  <si>
    <t>/funding-round/4d77fb2374bc97236089675ae51b4ffe</t>
  </si>
  <si>
    <t>/funding-round/d633b96cc696b674620557617b30924f</t>
  </si>
  <si>
    <t>/funding-round/02c631619853be17f52ee14e23cab4bb</t>
  </si>
  <si>
    <t>/funding-round/882e1b3b778dcabbfaf42e5fae797e38</t>
  </si>
  <si>
    <t>/funding-round/a5f06acf55c6f5212d1b6ddcc546f2dc</t>
  </si>
  <si>
    <t>/funding-round/2d59f55a85d0504b2a97f341af32e1f6</t>
  </si>
  <si>
    <t>/funding-round/aa21fe903dd7cade74c8fa7c9db0d3d2</t>
  </si>
  <si>
    <t>/funding-round/bf3506853dce393452d47146aac7a2e0</t>
  </si>
  <si>
    <t>/funding-round/1c2248d5d38f002900edbe08df2d9685</t>
  </si>
  <si>
    <t>/funding-round/2ee574cd9f883a157e99e7d66eaab60b</t>
  </si>
  <si>
    <t>/funding-round/0f5899972ba76a33637282869cee54a0</t>
  </si>
  <si>
    <t>/funding-round/bfa8bc4e9ecbdfd5acb987a4574fa697</t>
  </si>
  <si>
    <t>/funding-round/36abb125ea5200d19a3eb5df0ed59035</t>
  </si>
  <si>
    <t>/funding-round/fa9d272f418bf8f9ae7f61ae6987a7e9</t>
  </si>
  <si>
    <t>/funding-round/39f1eb5cb0f322a2f3eb68327e4dd829</t>
  </si>
  <si>
    <t>/funding-round/c2222f82c55fede0355a1f32c3ae9f1e</t>
  </si>
  <si>
    <t>/funding-round/e0dde000706a6476ffb67dcf55d496a1</t>
  </si>
  <si>
    <t>/funding-round/2e954576c15e90cdb057d438eeed75bb</t>
  </si>
  <si>
    <t>/funding-round/7719d170a82762d5ea930cd75c438b25</t>
  </si>
  <si>
    <t>/funding-round/e5774eb405dcc0f676ab69cc72eb77bf</t>
  </si>
  <si>
    <t>/funding-round/11a16e2551c420eab6f3df786b114660</t>
  </si>
  <si>
    <t>/funding-round/1fd1915b4103244eab37a09b8c4c4ef7</t>
  </si>
  <si>
    <t>/funding-round/737e8b4b76fa340fe827cd019255faf5</t>
  </si>
  <si>
    <t>/funding-round/c0436440465124bae9b29de5a498cdcc</t>
  </si>
  <si>
    <t>/funding-round/2297957418cf72a173c97f6947d6fb06</t>
  </si>
  <si>
    <t>/funding-round/90e7d3c8180e3c1a9abb43d9abff6ac8</t>
  </si>
  <si>
    <t>/funding-round/0982c9ebee30d9803a735cde546416bf</t>
  </si>
  <si>
    <t>/funding-round/ced099f7517bf9845b85c4e44584fd6a</t>
  </si>
  <si>
    <t>/funding-round/438eb5a703656fb254ffe026daf1cba6</t>
  </si>
  <si>
    <t>/funding-round/9c0b21480b32a656b3411fbfac70e9a1</t>
  </si>
  <si>
    <t>/funding-round/80a5898f8f7f4fd3c334540fb7e6e626</t>
  </si>
  <si>
    <t>/funding-round/d466fdf411f9282431288aaef314421e</t>
  </si>
  <si>
    <t>/funding-round/9ec824d0a090f1a49273f80ca28112c6</t>
  </si>
  <si>
    <t>/funding-round/62db4d38f6afc26ab4de30aa1e35c569</t>
  </si>
  <si>
    <t>/funding-round/57608055452084d998d97d1ae5d235e2</t>
  </si>
  <si>
    <t>/funding-round/76317a20a820b0c63801af89bf3076eb</t>
  </si>
  <si>
    <t>/funding-round/fc647699b3b153ba6234ea1e677c78f2</t>
  </si>
  <si>
    <t>/funding-round/361215f9625f952fb8acdfb769d715e7</t>
  </si>
  <si>
    <t>/funding-round/68dd6aeca4b47e80d924968728ff64d8</t>
  </si>
  <si>
    <t>/funding-round/95afb0bf4c05c058d39be500d42c30d1</t>
  </si>
  <si>
    <t>/funding-round/cb00e1913f5e2dc53c8afcc6a46530ce</t>
  </si>
  <si>
    <t>/funding-round/13c70f4e7fc8b8e953bf60965ee84a4b</t>
  </si>
  <si>
    <t>/funding-round/4143e22300b81ca784ee9e3d6a512438</t>
  </si>
  <si>
    <t>/funding-round/d077dac374df71d04c62f8b6c169841b</t>
  </si>
  <si>
    <t>/funding-round/42c41ac3123d2aa5e650183b275aee2a</t>
  </si>
  <si>
    <t>/funding-round/fce6d9994838fc227c13620cb0da7f7e</t>
  </si>
  <si>
    <t>/funding-round/0bc7120402efdffd2e6ab1c3b37e1e1d</t>
  </si>
  <si>
    <t>/funding-round/1182de2e0b8e57303b76a1d4b29375d1</t>
  </si>
  <si>
    <t>/funding-round/3e6a5366b029ff067221318189ebac2f</t>
  </si>
  <si>
    <t>/funding-round/a84fe1e260e91f184ee283c447bc0ce4</t>
  </si>
  <si>
    <t>/funding-round/c35144408146e62b2ebe191e14f15541</t>
  </si>
  <si>
    <t>/funding-round/d93b4e62d5e39086bc6cd9204fe02d1c</t>
  </si>
  <si>
    <t>/funding-round/9adec3f9f948ba708daf0e1aff2db664</t>
  </si>
  <si>
    <t>/funding-round/5fcc017335b510f07555b23bc7f42eaa</t>
  </si>
  <si>
    <t>/funding-round/6b244ce34e0d4de5649eb5fb534ccfd3</t>
  </si>
  <si>
    <t>/funding-round/bc1b64fb3452394c6e266a8ce0b38afa</t>
  </si>
  <si>
    <t>/funding-round/6fcad0af4c60150c50e8fad6ec950b9e</t>
  </si>
  <si>
    <t>/funding-round/3f55f34b0913b8e25565c748e085865d</t>
  </si>
  <si>
    <t>/funding-round/9ecf222bc70839a8b507e11c220acaad</t>
  </si>
  <si>
    <t>/funding-round/a004d6013b52549d73740421017ebff1</t>
  </si>
  <si>
    <t>/funding-round/1574664168260bdde6fed9143f4fbe97</t>
  </si>
  <si>
    <t>/funding-round/3e492ea53b02c2b5887b925ba6fe7366</t>
  </si>
  <si>
    <t>/funding-round/7e797fa1b41d527665e7f2926ead6641</t>
  </si>
  <si>
    <t>/funding-round/8b418915d16ac1ef34a583db58162365</t>
  </si>
  <si>
    <t>/funding-round/a70ba25b114b7f2b8ff65f9fbf544674</t>
  </si>
  <si>
    <t>/funding-round/4848cf8875e6ad9668fe637da02582d0</t>
  </si>
  <si>
    <t>/funding-round/662ba2730d3554c55eae815c35df8bbd</t>
  </si>
  <si>
    <t>/funding-round/c481eae887dbd24ffd2f45657546f42b</t>
  </si>
  <si>
    <t>/funding-round/91ca167123fc460bb3d083e00ab2f047</t>
  </si>
  <si>
    <t>/funding-round/a0b8f35b0ee5a59aac6ca76271830d1e</t>
  </si>
  <si>
    <t>/funding-round/cf1fecf4cfcb5dbcd2ce2fe482e07e47</t>
  </si>
  <si>
    <t>/funding-round/7d31d0190fa8ba2f20a718a19d7c4e47</t>
  </si>
  <si>
    <t>/funding-round/eda2d78deb1f253e27e69bfcdd1c5bd0</t>
  </si>
  <si>
    <t>/funding-round/0efb6c6586766153c85ea111819a6a67</t>
  </si>
  <si>
    <t>/funding-round/f180992a9767b19f371dd4c03913b214</t>
  </si>
  <si>
    <t>/funding-round/febf9ee2792ea4a6b60489ab8d593960</t>
  </si>
  <si>
    <t>/funding-round/01295c50a5481ddb9e93cf8515da6a8e</t>
  </si>
  <si>
    <t>/funding-round/a482734c6a05428c30f4aff5c3d1459d</t>
  </si>
  <si>
    <t>/funding-round/8c6d662ad140d459c93524add8c99933</t>
  </si>
  <si>
    <t>/funding-round/d10ed27a5058018ce9df7604ca51bbdc</t>
  </si>
  <si>
    <t>/funding-round/904dd77413e04437b67ee80b0d7f6e09</t>
  </si>
  <si>
    <t>/funding-round/db4062341cb5a5bfda4ded871a4a787e</t>
  </si>
  <si>
    <t>/funding-round/afe78394e7b67c1bdf33d258a632aa32</t>
  </si>
  <si>
    <t>/funding-round/525ea507e9f1bbb93277d4d1f417bb7a</t>
  </si>
  <si>
    <t>/funding-round/c103b78b6fb7deed8506d6b5c2e2a59e</t>
  </si>
  <si>
    <t>/funding-round/efa66b6d4abd4b5f8998785c175532db</t>
  </si>
  <si>
    <t>/funding-round/af80d6feebbc4f2fc00e4164580cf396</t>
  </si>
  <si>
    <t>/funding-round/77fe902651aaeca470fe7b9c66f8b57f</t>
  </si>
  <si>
    <t>/funding-round/c27548c3550c9a87cd5423b295d34b70</t>
  </si>
  <si>
    <t>/funding-round/4025085bf574a4bbc31cecf3473801f3</t>
  </si>
  <si>
    <t>/funding-round/e604660bfcc8a681ee266ccf0ae90dc3</t>
  </si>
  <si>
    <t>/funding-round/1906e9bf6fd54f8a6422691a52001823</t>
  </si>
  <si>
    <t>/funding-round/d45e08d459e35461d8204cfe04ed09a7</t>
  </si>
  <si>
    <t>/funding-round/5592c1e91e76455e3efc307c28563c78</t>
  </si>
  <si>
    <t>/funding-round/460445ad5662a5636ad08d86e116e2a7</t>
  </si>
  <si>
    <t>/funding-round/8e19b8cad65b8cbac6ec4a489bef938c</t>
  </si>
  <si>
    <t>/funding-round/109fbb68f86f999c5b378a12199894db</t>
  </si>
  <si>
    <t>/funding-round/0c372bcf651bccfbed848a66200b329b</t>
  </si>
  <si>
    <t>/funding-round/ed14ecc40f3f87def305490768a3135f</t>
  </si>
  <si>
    <t>/funding-round/f87b08e041f7de583c73074f5f9070ff</t>
  </si>
  <si>
    <t>/funding-round/c6e47764f0bbf6623023231127dce5c2</t>
  </si>
  <si>
    <t>/funding-round/e860e6b51f1510cbf9afd934d1afae14</t>
  </si>
  <si>
    <t>/funding-round/a59d26ceafe791e07b97f9e136942aa5</t>
  </si>
  <si>
    <t>/funding-round/9099ec99ec1c91409ce075dded34f038</t>
  </si>
  <si>
    <t>/funding-round/0d742632b70c9894b54b41eb850967c5</t>
  </si>
  <si>
    <t>/funding-round/128360b235cc914cfbe58900c1691c91</t>
  </si>
  <si>
    <t>/funding-round/5c902dd0722dd6a47eaa35c4cf480a6b</t>
  </si>
  <si>
    <t>/funding-round/2524887d180e5d19517fd00750d6a24a</t>
  </si>
  <si>
    <t>/funding-round/c627421473a70fea80d5e86c59e4680a</t>
  </si>
  <si>
    <t>/funding-round/474dd326933b754e74c698700b29fdab</t>
  </si>
  <si>
    <t>/funding-round/abced4ef9be5bb51d1eb3187ffb17862</t>
  </si>
  <si>
    <t>/funding-round/fdfd1a5798c736c1750694d0c67b4781</t>
  </si>
  <si>
    <t>/funding-round/3084a124861572c30da768e705ef7eea</t>
  </si>
  <si>
    <t>/funding-round/a751ea4afe7cb03c139835339fb3c270</t>
  </si>
  <si>
    <t>/funding-round/ba0abf73fcc37eb77a5ba89aa74f2811</t>
  </si>
  <si>
    <t>/funding-round/4780a40e3feffc01cbb566945e9d0844</t>
  </si>
  <si>
    <t>/funding-round/aed80695429e998133b08da3a4ff6d12</t>
  </si>
  <si>
    <t>/funding-round/b858c36f12885b2ee8cd40073c75584e</t>
  </si>
  <si>
    <t>/funding-round/0d1191d2c847c94dd957f277f93bc73e</t>
  </si>
  <si>
    <t>/funding-round/a7aafee04393893d91737e7b44d1d865</t>
  </si>
  <si>
    <t>/funding-round/f6a48274d7d227ea2be2b8aa9781f8e8</t>
  </si>
  <si>
    <t>/funding-round/f9486c8afa60204c9f062a00ba2c70ca</t>
  </si>
  <si>
    <t>/funding-round/4eac04594f03b5235f11e094f4d5ed45</t>
  </si>
  <si>
    <t>/funding-round/a88ecdeab1746351bef575e6dc8d336d</t>
  </si>
  <si>
    <t>/funding-round/878592ab4a9e47d59f35a1671d295620</t>
  </si>
  <si>
    <t>/funding-round/2f076804d1ecb083d4c092b045bd7d39</t>
  </si>
  <si>
    <t>/funding-round/c32c661d091029bd86787551fe0b7399</t>
  </si>
  <si>
    <t>/funding-round/f322c2d5c745f226b2e2e49de693af7f</t>
  </si>
  <si>
    <t>/funding-round/cb708d8e9cfafdc6568f31a29dd1c192</t>
  </si>
  <si>
    <t>/funding-round/71e4aad666bdf0eb156a4e88fc232faa</t>
  </si>
  <si>
    <t>/funding-round/173919494a713757157f5bb3df00e37a</t>
  </si>
  <si>
    <t>/funding-round/c74ac09635309bb5a151cc11028ec3f5</t>
  </si>
  <si>
    <t>/funding-round/66b6f3d58582d6de06abdb03678d1b21</t>
  </si>
  <si>
    <t>/funding-round/8d9897666101aed8aa2a143d09198a54</t>
  </si>
  <si>
    <t>/funding-round/9f96f7f3f627237000557ff34c33283b</t>
  </si>
  <si>
    <t>/funding-round/a807079f0cace357e93ffa6c77e93b27</t>
  </si>
  <si>
    <t>/funding-round/f2b96757cc76401ff04282d3ee5fbf16</t>
  </si>
  <si>
    <t>/funding-round/48a8565e07feccb45783bb238c7899bb</t>
  </si>
  <si>
    <t>/funding-round/49d0a30c9f3a4f80f4e86a51785858a4</t>
  </si>
  <si>
    <t>/funding-round/1c0911c4f956d12527a418bd289c2fba</t>
  </si>
  <si>
    <t>/funding-round/5fbe1dc77fa353a82a9dab06aa8d5597</t>
  </si>
  <si>
    <t>/funding-round/d5201ffd04a74a1af9421bbfe98ee5e4</t>
  </si>
  <si>
    <t>/funding-round/3f93f2a4632ea78ebde703940a3ce470</t>
  </si>
  <si>
    <t>/funding-round/733566eaabbabd4ad7af9a90570d3272</t>
  </si>
  <si>
    <t>/funding-round/d5ea15313c493ecd72a69227d86db5de</t>
  </si>
  <si>
    <t>/funding-round/e31358bab2db1d28991fcdfb6cdabbca</t>
  </si>
  <si>
    <t>/funding-round/a02d6e525d4d4183a2da52488a96a954</t>
  </si>
  <si>
    <t>/funding-round/ca7498e48a13559387d122ab21c90435</t>
  </si>
  <si>
    <t>/funding-round/f83872ea627b3e682ad522f94a2a019c</t>
  </si>
  <si>
    <t>/funding-round/c4c13217bfe946e447b7e8dd6d4437ec</t>
  </si>
  <si>
    <t>/funding-round/c96f0768d4b918b4c1c2ce7a9face71f</t>
  </si>
  <si>
    <t>/funding-round/ba0d04502b0a9db26db939de3309e148</t>
  </si>
  <si>
    <t>/funding-round/93b56ac28b4f43715b60bee8bc2733a0</t>
  </si>
  <si>
    <t>/funding-round/685cef40bd58c47901f5651281a64869</t>
  </si>
  <si>
    <t>/funding-round/0656ec7ab22bed8632512ca97595ace9</t>
  </si>
  <si>
    <t>/funding-round/c26dd5cb79ed1d1e802580e8a5776268</t>
  </si>
  <si>
    <t>/funding-round/feb45ea3a49d40dcae600eb052f6900f</t>
  </si>
  <si>
    <t>/funding-round/402f678b09484763ee038406c8db8ac7</t>
  </si>
  <si>
    <t>/funding-round/fcec5c30be24c573872af460e2f12d33</t>
  </si>
  <si>
    <t>/funding-round/e092526a6095aa9735b7534d6101bda8</t>
  </si>
  <si>
    <t>/funding-round/959889e7fce2feb702bd39c5c7859e98</t>
  </si>
  <si>
    <t>/funding-round/872c66e75f29cdbac4561bee41c94f8f</t>
  </si>
  <si>
    <t>/funding-round/5cebcb40d78e51e6d0b201b74c14a045</t>
  </si>
  <si>
    <t>/funding-round/dbbc019045279165102e01d40528660a</t>
  </si>
  <si>
    <t>/funding-round/470a2fd8bbaf65743d1acfcfa9d477ef</t>
  </si>
  <si>
    <t>/funding-round/37d0984848ac7f8a50145a6a2b389687</t>
  </si>
  <si>
    <t>/funding-round/9c3955d781f5196723d8c4d566d9e430</t>
  </si>
  <si>
    <t>/funding-round/dee77081a3740028ecd7a39aa47899cf</t>
  </si>
  <si>
    <t>/funding-round/8fa9fc564ca1a2cf30ac1f36831e7dac</t>
  </si>
  <si>
    <t>/funding-round/8caee61af9f86f5030d144fd38e0c398</t>
  </si>
  <si>
    <t>/funding-round/fdaf33970022d2f91c2ace93b84b14d2</t>
  </si>
  <si>
    <t>/funding-round/9d2ddd37dc45406a9d8dd2820836004b</t>
  </si>
  <si>
    <t>/funding-round/015a6fb20d2fb7b6f6b9b3beb619ecbe</t>
  </si>
  <si>
    <t>/funding-round/c1281c0583db5a4945c68f080155c249</t>
  </si>
  <si>
    <t>/funding-round/f65ba449975f4dab099a76820c92e5f4</t>
  </si>
  <si>
    <t>/funding-round/6b7feb0137f7ae97ef262d4a508f78e7</t>
  </si>
  <si>
    <t>/funding-round/718bc56a7b600b71cf0744ed1b904093</t>
  </si>
  <si>
    <t>/funding-round/f1fe17342f595f1287fb9d21235f9a01</t>
  </si>
  <si>
    <t>/funding-round/7d6d19a2ad3c0650ea3acbe41185648a</t>
  </si>
  <si>
    <t>/funding-round/ce9912da3f371f113396d1988cc2514f</t>
  </si>
  <si>
    <t>/funding-round/a12f12ebc1f86fce67ba6c6b7a50cd5e</t>
  </si>
  <si>
    <t>/funding-round/a25aa955a0cbee0ab377b46443eff807</t>
  </si>
  <si>
    <t>/funding-round/a84c65fcccd7c45b1fc207bd3f6d269d</t>
  </si>
  <si>
    <t>/funding-round/4d36aedaadf8747beea568da78decf73</t>
  </si>
  <si>
    <t>/funding-round/f968654f87f515e102bbd6a2cd85f8f0</t>
  </si>
  <si>
    <t>/funding-round/90d7b115dc87f376362022ec2e46739b</t>
  </si>
  <si>
    <t>/funding-round/6ea6baea59f20aaed63c10e43624df97</t>
  </si>
  <si>
    <t>/funding-round/bcee4040ec18f30a39ff9c4ae79f53df</t>
  </si>
  <si>
    <t>/funding-round/386da3e94c8cfbac1e31c0ecad2e0825</t>
  </si>
  <si>
    <t>/funding-round/b58b6a79d5cd998281ab1551e51deb71</t>
  </si>
  <si>
    <t>/funding-round/cf05fa1293c266b1563bf3581c106853</t>
  </si>
  <si>
    <t>/funding-round/782b7c1b00bbc30d21be0dae4c57a82f</t>
  </si>
  <si>
    <t>/funding-round/fbb46de37c1dafe15e8b2271cbc9400b</t>
  </si>
  <si>
    <t>/funding-round/95276c5d98ada233215f8b5c216e35c8</t>
  </si>
  <si>
    <t>/funding-round/74415f8455b1ac17a062254c66d63c0a</t>
  </si>
  <si>
    <t>/funding-round/bae652458e196aa86bb60b71bf1471be</t>
  </si>
  <si>
    <t>/funding-round/64de84624093caea0fec8b8a330e9a3c</t>
  </si>
  <si>
    <t>/funding-round/90be41399794601a293e3e166e718c57</t>
  </si>
  <si>
    <t>/funding-round/5c2d5758e35251f33442c48d658fef93</t>
  </si>
  <si>
    <t>/funding-round/8cccda641c0c1350472611be096b306c</t>
  </si>
  <si>
    <t>/funding-round/3ed03f70c346a3a270c9d4671af2cadf</t>
  </si>
  <si>
    <t>/funding-round/ff9aab2489ebf4ee36016b5e9f7d1843</t>
  </si>
  <si>
    <t>/funding-round/4ee6d67d6d23f7620386d499a3d1f879</t>
  </si>
  <si>
    <t>/funding-round/bc8788a199a44e2ad4170b6452a9e382</t>
  </si>
  <si>
    <t>/funding-round/bf08df5df42f372d3245fa8f2eaf78c0</t>
  </si>
  <si>
    <t>/funding-round/d11c0a3c8839c3c426672054e382b059</t>
  </si>
  <si>
    <t>/funding-round/20984ef7959e78dcbb61e651a6a978f3</t>
  </si>
  <si>
    <t>/funding-round/2cb4930196cc87d41e72210f797daed2</t>
  </si>
  <si>
    <t>/funding-round/5f4f77603f97345429a1dc97b2ad6063</t>
  </si>
  <si>
    <t>/funding-round/b40b17e1ef64d7c430ab123049ba9c1c</t>
  </si>
  <si>
    <t>/funding-round/3d577ecf018964b4209a3283734973e6</t>
  </si>
  <si>
    <t>/funding-round/ee7939c07cdb2bfe21f53935131d3c4f</t>
  </si>
  <si>
    <t>/funding-round/25d82893605d785fee19a723b6a02ece</t>
  </si>
  <si>
    <t>/funding-round/0a3ece0b8649f2f8e5f7bf7409bce6b3</t>
  </si>
  <si>
    <t>/funding-round/c639a1758e1b974388efb62069a3c01e</t>
  </si>
  <si>
    <t>/funding-round/e5b327e2cc9288b9e9681f8c1dcad3dc</t>
  </si>
  <si>
    <t>/funding-round/ca1a2a73d24a7cd615536b26292a6ab3</t>
  </si>
  <si>
    <t>/funding-round/5c690559eee3e03c710d98bf63142f24</t>
  </si>
  <si>
    <t>/funding-round/1ea99cafda3c4ad54af465175a1d877a</t>
  </si>
  <si>
    <t>/funding-round/f9e26ce3dd2190103c67e8ec75c85424</t>
  </si>
  <si>
    <t>/funding-round/ce31616aace31b6d2a7d1696deff0f76</t>
  </si>
  <si>
    <t>/funding-round/507157035df845370109876b4b83c65d</t>
  </si>
  <si>
    <t>/funding-round/93a3858596f861024b4bf67aeea4694e</t>
  </si>
  <si>
    <t>/funding-round/6f685c9476ff7cf614481184d9f51c55</t>
  </si>
  <si>
    <t>/funding-round/f12ac7fe420fa03f36714d7a4ed40bd7</t>
  </si>
  <si>
    <t>/funding-round/13a2ea6097269c657f34231658955e17</t>
  </si>
  <si>
    <t>/funding-round/fcbe09760bc599db300809c1f0c29c91</t>
  </si>
  <si>
    <t>/funding-round/601dd51838e94852ec85f6124940b88e</t>
  </si>
  <si>
    <t>/funding-round/901ae4d848ce6b1af844bf90c94d3d4b</t>
  </si>
  <si>
    <t>/funding-round/1f9c9ad0931837a2f38917d2d34c3643</t>
  </si>
  <si>
    <t>/funding-round/5a1b516e2b833d2eb5e6bbec218372e4</t>
  </si>
  <si>
    <t>/funding-round/5c0fc6df5f1f3e18aff29492f502f3ed</t>
  </si>
  <si>
    <t>/funding-round/10d8a93f125452ed7d677b7ad14c3628</t>
  </si>
  <si>
    <t>/funding-round/228f39342df3beb442559b7a15ce4e1c</t>
  </si>
  <si>
    <t>/funding-round/9525866920975bbaddecb5c34d355219</t>
  </si>
  <si>
    <t>/funding-round/65e16a610ea489861715b736821a94bb</t>
  </si>
  <si>
    <t>/funding-round/37c52322c818e8af3531360f8eb12e02</t>
  </si>
  <si>
    <t>/funding-round/abf6accc2c02d5a2279f35f9e4c5389e</t>
  </si>
  <si>
    <t>/funding-round/307885f3f8a6131a1c8723e1f5a638e9</t>
  </si>
  <si>
    <t>/funding-round/2b9266417f2e8c5410cd4f02cf6fd43b</t>
  </si>
  <si>
    <t>/funding-round/8ee4a0a24ca8a4e9f89f7250f4ceafad</t>
  </si>
  <si>
    <t>/funding-round/7d3b36118e07887407fc2a1c413a0b98</t>
  </si>
  <si>
    <t>/funding-round/e3428bb8611cd5240f61cb3363ce89b7</t>
  </si>
  <si>
    <t>/funding-round/dc6bb473a652efb344c4ca5d8d223083</t>
  </si>
  <si>
    <t>/funding-round/5269ee465741742a491c3a458409d0e1</t>
  </si>
  <si>
    <t>/funding-round/7d371b8fb5299fa8ea4043d63797669e</t>
  </si>
  <si>
    <t>/funding-round/ab9455194d276735074b30d292b1d6f2</t>
  </si>
  <si>
    <t>/funding-round/fdf93f2e44a0d2eab896451dd94f0afb</t>
  </si>
  <si>
    <t>/funding-round/0bacb1cf46f09de13811d7174ec22ac1</t>
  </si>
  <si>
    <t>/funding-round/9f7b42e94144b977a02366d1bfc4f468</t>
  </si>
  <si>
    <t>/funding-round/9b8b32fd1bf2acbb7095604404b650ca</t>
  </si>
  <si>
    <t>/funding-round/12af7d716dc8bbd6fba3c3383724bead</t>
  </si>
  <si>
    <t>/funding-round/17bff17fe2b30aeef752d23d538c9ea9</t>
  </si>
  <si>
    <t>/funding-round/28ceb186d7955b734d3ee314efa07a06</t>
  </si>
  <si>
    <t>/funding-round/9f0ddfed686472d0bcd7faeff89c89f3</t>
  </si>
  <si>
    <t>/funding-round/fc5906e8aaf16185834b13c41146f837</t>
  </si>
  <si>
    <t>/funding-round/996d795bb1cb7b6e823d674ea02f9f52</t>
  </si>
  <si>
    <t>/funding-round/fcfbd453854e09f118121fe947bab6fe</t>
  </si>
  <si>
    <t>/funding-round/db2c72dd3bf702983a3448081f3b35a9</t>
  </si>
  <si>
    <t>/funding-round/15762d4f18436b440e9324d392069392</t>
  </si>
  <si>
    <t>/funding-round/4684cf93fe32648f52a54e5103a97e4d</t>
  </si>
  <si>
    <t>/funding-round/2340e889258f623c40c28720b052e0a2</t>
  </si>
  <si>
    <t>/funding-round/f4c59c89207e8af299521b1b28ed4039</t>
  </si>
  <si>
    <t>/funding-round/15f49f36335b06e4b6bccb0e56fbe0e8</t>
  </si>
  <si>
    <t>/funding-round/1b20fdf6f276b8e31cbe84b74b4802c4</t>
  </si>
  <si>
    <t>/funding-round/a4b3bf70752c447b3e44f4b9e0d252fe</t>
  </si>
  <si>
    <t>/funding-round/b7d21abaebf80f13400830525c039e21</t>
  </si>
  <si>
    <t>/funding-round/ec91c234150a465d03e2c2f07536f2a2</t>
  </si>
  <si>
    <t>/funding-round/5b2fc33bb67e785870dbed1e5b2d93ba</t>
  </si>
  <si>
    <t>/funding-round/2fba3ad38e076d63d8888916258967ea</t>
  </si>
  <si>
    <t>/funding-round/47632d3ef6c46910beddb87aeafc8533</t>
  </si>
  <si>
    <t>/funding-round/88252b31fb779be09091b19e11da71d9</t>
  </si>
  <si>
    <t>/funding-round/895fbd584c5ce84b547a1da810253956</t>
  </si>
  <si>
    <t>/funding-round/31011dad0fe292583a5778e6f20ee4c8</t>
  </si>
  <si>
    <t>/funding-round/4a22a852c321cd1fb2dd2176502f3967</t>
  </si>
  <si>
    <t>/funding-round/87de5647aaa5b8d5d22bc9d08d4e180a</t>
  </si>
  <si>
    <t>/funding-round/8e6887ff0b64a8674bd0d66c7a7c6a7b</t>
  </si>
  <si>
    <t>/funding-round/d237a840ad9ca81de4ba399f436686c5</t>
  </si>
  <si>
    <t>/funding-round/731cba4688e2279b3d8eb341f61c1e27</t>
  </si>
  <si>
    <t>/funding-round/0c6441049e43890b4c3a9c0dad73489a</t>
  </si>
  <si>
    <t>/funding-round/ccceef6b2daed2a787a0fa87a7348b0f</t>
  </si>
  <si>
    <t>/funding-round/29686d71a31efd58ea74a9579fb8e2f4</t>
  </si>
  <si>
    <t>/funding-round/e31cd90c47be5f08a104645b078715af</t>
  </si>
  <si>
    <t>/funding-round/bbfa5c4e93f6d2941a5a3f2a7f520e23</t>
  </si>
  <si>
    <t>/funding-round/0a9a5d2d5b49ac05b926325cbbbcfb49</t>
  </si>
  <si>
    <t>/funding-round/387e092b87ce7b3b768a86f8d37b64f9</t>
  </si>
  <si>
    <t>/funding-round/345f033ecc90ff247156f21a52e4c7db</t>
  </si>
  <si>
    <t>/funding-round/9b71a7c98154c08853afb4aa9cb0fa34</t>
  </si>
  <si>
    <t>/funding-round/1f58ce0078492a29e8f80c2b477dc584</t>
  </si>
  <si>
    <t>/funding-round/a74a782c6a21d9c96bfaec8819dfbb19</t>
  </si>
  <si>
    <t>/funding-round/0bcbb8eb41b77e95bc5fd8a4d0fbd84e</t>
  </si>
  <si>
    <t>/funding-round/41bfda595a43f4f9abbceeffc83be030</t>
  </si>
  <si>
    <t>/funding-round/824fa28a99cdda50ba9bf63ec4d683c9</t>
  </si>
  <si>
    <t>/funding-round/7414291ce186d7857ccabc6b0271847b</t>
  </si>
  <si>
    <t>/funding-round/ed45e456c02d7d516fa619429351159f</t>
  </si>
  <si>
    <t>/funding-round/af046a21fb0471fcab2766ba89f61f40</t>
  </si>
  <si>
    <t>/funding-round/7d168b84fd18c4c308a43c7851db8565</t>
  </si>
  <si>
    <t>/funding-round/0869c695a289757dbcd06ff22e231acb</t>
  </si>
  <si>
    <t>/funding-round/27c17a38505fa013fd06fa4d2d81faf2</t>
  </si>
  <si>
    <t>/funding-round/7520ecb55ab4befa95e747e4d166fd7e</t>
  </si>
  <si>
    <t>/funding-round/2311dfcae688c7ed94ba2b5629aa9eca</t>
  </si>
  <si>
    <t>/funding-round/9b032a30b4d68cfef3741ab0dd411c90</t>
  </si>
  <si>
    <t>/funding-round/ad12d053f040d88835af005f7fe8cc68</t>
  </si>
  <si>
    <t>/funding-round/cb6e010260d4c557ccb3d7c4269f9677</t>
  </si>
  <si>
    <t>/funding-round/dd475ff6e2e3908722551b01a505e859</t>
  </si>
  <si>
    <t>/funding-round/bda6b4b12415a368e9ac71940d9c0783</t>
  </si>
  <si>
    <t>/funding-round/dae05731d0fb9fc3ae97d784cdd15d5a</t>
  </si>
  <si>
    <t>/funding-round/fc9c4f12969dd3c79981f428457dac39</t>
  </si>
  <si>
    <t>/funding-round/883eec4b4e14bcd9d96b822c90ead75c</t>
  </si>
  <si>
    <t>/funding-round/dca01bf0241a0d9cd6fa844aca9d2753</t>
  </si>
  <si>
    <t>/funding-round/56fddd515ae5c859a0a43e5a6b3699f1</t>
  </si>
  <si>
    <t>/funding-round/d210a1a43015a4eb012612563fb7835c</t>
  </si>
  <si>
    <t>/funding-round/e4643503dceab04743fd5cd1cb695fee</t>
  </si>
  <si>
    <t>/funding-round/e5bc25b33f9c971f364b3fe52868b044</t>
  </si>
  <si>
    <t>/funding-round/3322f3f3a212b90d7f5b830f82b7a74e</t>
  </si>
  <si>
    <t>/funding-round/fd6d4a3ad537ce275037b1d365a617ba</t>
  </si>
  <si>
    <t>/funding-round/fe209947eb1cac9abdab8efa94bdda3a</t>
  </si>
  <si>
    <t>/funding-round/02752930d6ee05b0dd63eb480531056a</t>
  </si>
  <si>
    <t>/funding-round/5c15438242fb479b776a2270ada8c323</t>
  </si>
  <si>
    <t>/funding-round/6c32cfd49d795c5c65063000a0bc8bad</t>
  </si>
  <si>
    <t>/funding-round/c71ca66acb1b0beb3547882a212f0824</t>
  </si>
  <si>
    <t>/funding-round/0672d6461237f6966f85b94545bcec98</t>
  </si>
  <si>
    <t>/funding-round/65bc88fc10999b04626a70845f917689</t>
  </si>
  <si>
    <t>/funding-round/7b8054e63d61c3ccdfa42763de8bf98c</t>
  </si>
  <si>
    <t>/funding-round/c7115111b8f89f6f7ab7fc0fae1ec624</t>
  </si>
  <si>
    <t>/funding-round/e621b7294e4fcafed663db629c82a477</t>
  </si>
  <si>
    <t>/funding-round/c7234c560ded10d68ddd7d5cf73821b9</t>
  </si>
  <si>
    <t>/funding-round/347ac5bb363990727ed020efeb4aaa6b</t>
  </si>
  <si>
    <t>/funding-round/6029acbc67b98ad11dfd660993971679</t>
  </si>
  <si>
    <t>/funding-round/0a2b6e0f972e70b2341f5881a9af7d72</t>
  </si>
  <si>
    <t>/funding-round/2942f36b647747ab6d95441afe124184</t>
  </si>
  <si>
    <t>/funding-round/62591190189bc8e378ef8a01939c7eae</t>
  </si>
  <si>
    <t>/funding-round/6816b97b970b7b95395f903ce1dd6d0d</t>
  </si>
  <si>
    <t>/funding-round/c6badf0035982ee45ea35842e0e8abe9</t>
  </si>
  <si>
    <t>/funding-round/b5fe880a744e2a3734d3789666c1367b</t>
  </si>
  <si>
    <t>/funding-round/1d125379e661a1bcde5c9651f68d8415</t>
  </si>
  <si>
    <t>/funding-round/1b44d07bd3b118adcf4f994a2efb6b10</t>
  </si>
  <si>
    <t>/funding-round/e2d2704d54e68772d6313630b1c5b23b</t>
  </si>
  <si>
    <t>/funding-round/9de3a1af7005c2d22672d820150ce732</t>
  </si>
  <si>
    <t>/funding-round/8cf8e772d34146a1c5ebef93e5bfad73</t>
  </si>
  <si>
    <t>/funding-round/39b4907115c372a3b24e589fa0f41316</t>
  </si>
  <si>
    <t>/funding-round/c8e70982f54d61a3d5073040357b4fe6</t>
  </si>
  <si>
    <t>/funding-round/02fceceb065df32081593d924f043d90</t>
  </si>
  <si>
    <t>/funding-round/e8a6e9ec907af2f35046ddaa6754a128</t>
  </si>
  <si>
    <t>/funding-round/1d0658124fdf374022cd65406c80d164</t>
  </si>
  <si>
    <t>/funding-round/76b35356c210d53f007593a0a0f8a52f</t>
  </si>
  <si>
    <t>/funding-round/ca63ac03311d35968ea62e7b6b58bf55</t>
  </si>
  <si>
    <t>/funding-round/1ce12c49da538a33d6210b215c92585e</t>
  </si>
  <si>
    <t>/funding-round/d41488e530a852741acf64a4fef812ca</t>
  </si>
  <si>
    <t>/funding-round/382bdefeb67f5410ea4dfe5cc6277305</t>
  </si>
  <si>
    <t>/funding-round/1323e9c19e6626d39aef0673bd653ee6</t>
  </si>
  <si>
    <t>/funding-round/ec26e206e56c297706ea9dff378cdad8</t>
  </si>
  <si>
    <t>/funding-round/936c4834acacf5f4731d845adafc8aa6</t>
  </si>
  <si>
    <t>/funding-round/334eac1edf4cf72ea34f0e756ff518ce</t>
  </si>
  <si>
    <t>/funding-round/17d75910e60a55349944ec6522dffe5f</t>
  </si>
  <si>
    <t>/funding-round/23fb87db6be819fc8830d0c9bd84895b</t>
  </si>
  <si>
    <t>/funding-round/597d91cc068377dfd077a969971c2b69</t>
  </si>
  <si>
    <t>/funding-round/1fdf142f30bfc4476799f5d164773499</t>
  </si>
  <si>
    <t>/funding-round/2e98a974609d299a5dbb3c56f5de0dfa</t>
  </si>
  <si>
    <t>/funding-round/61230d94c69affb2f49a1d659a2581e1</t>
  </si>
  <si>
    <t>/funding-round/61e7ec5bf130388658ccdf0b065a4d77</t>
  </si>
  <si>
    <t>/funding-round/db7e3564a726aa57e052fa679aed4a42</t>
  </si>
  <si>
    <t>/funding-round/3e699d9b76871d75e8583ce228601d28</t>
  </si>
  <si>
    <t>/funding-round/8bc9ade3d12cfaa8e7a0b0c9710274d8</t>
  </si>
  <si>
    <t>/funding-round/3a0b050a0312ac7178a0d96073aa8d75</t>
  </si>
  <si>
    <t>/funding-round/2c84c125e8d078c12c239552b5bac9f4</t>
  </si>
  <si>
    <t>/funding-round/5ab293f20c907c6770c9a1558d3219db</t>
  </si>
  <si>
    <t>/funding-round/c43ce3c84e549f053ac5419ac6202c2b</t>
  </si>
  <si>
    <t>/funding-round/de86b5b15935880efa722b2d859ca15b</t>
  </si>
  <si>
    <t>/funding-round/f67c5abba6f3776e1006c05a7f5601cd</t>
  </si>
  <si>
    <t>/funding-round/f2096680838d3785207c744a32e1fb40</t>
  </si>
  <si>
    <t>/funding-round/a9c2d9c43e02f013ceb68b0f00e7060c</t>
  </si>
  <si>
    <t>/funding-round/39ca9c846a0f82fa394f37cfe3fd0b59</t>
  </si>
  <si>
    <t>/funding-round/8920a4a58a63001e8bbd82e564d13bc2</t>
  </si>
  <si>
    <t>/funding-round/e88c9d3ff77b05efa7d492863a303dc1</t>
  </si>
  <si>
    <t>/funding-round/58cc8a0b88cdc5edccf0cedcab3a2c79</t>
  </si>
  <si>
    <t>/funding-round/8cc5b98accc6aca111cbe10c4724da86</t>
  </si>
  <si>
    <t>/funding-round/ada1570759b151a0f7a56c2a9076639a</t>
  </si>
  <si>
    <t>/funding-round/9236cf8ec58681a66ff8153bdc3b8ad5</t>
  </si>
  <si>
    <t>/funding-round/ec4b8e97250847e1c8aca591711d3f1a</t>
  </si>
  <si>
    <t>/funding-round/dc50261ffa0eea4067651c702127fe57</t>
  </si>
  <si>
    <t>/funding-round/1297d5818bc1cefaa5b01dd458bde48d</t>
  </si>
  <si>
    <t>/funding-round/e6100c50991679a3e68982c9142eb03d</t>
  </si>
  <si>
    <t>/funding-round/034ba116d39d43551d8db532b1a75806</t>
  </si>
  <si>
    <t>/funding-round/b00bd29fa36e832b0fec8824ff945b9a</t>
  </si>
  <si>
    <t>/funding-round/991b6c4e310aeee9105e7430578cdcf2</t>
  </si>
  <si>
    <t>/funding-round/9ecb0fe9802b0ae70d1c12a7e743baa3</t>
  </si>
  <si>
    <t>/funding-round/fbf0d04493a749143b729c24c2ca675f</t>
  </si>
  <si>
    <t>/funding-round/704a8da67d70f06010a4a811aab4aaef</t>
  </si>
  <si>
    <t>/funding-round/1eb783e115b62abaeb0443f155fef547</t>
  </si>
  <si>
    <t>/funding-round/fb8365f81b27e544333a6d71486246ff</t>
  </si>
  <si>
    <t>/funding-round/27c6037b96a401fecf65568b3d85b26c</t>
  </si>
  <si>
    <t>/funding-round/286e78ebc5268addf37e2f278b73c62a</t>
  </si>
  <si>
    <t>/funding-round/2b32be3f9edf63dbbd694014a1a7b74f</t>
  </si>
  <si>
    <t>/funding-round/cb404eb7495c2265283cde9e401c59d3</t>
  </si>
  <si>
    <t>/funding-round/f512e83c3bc53c4a9b12af78df9ab8d3</t>
  </si>
  <si>
    <t>/funding-round/f7d65d42df50e73539ccccaa85ee0509</t>
  </si>
  <si>
    <t>/funding-round/095a1459ba07caf9ffb7ebb7300095ae</t>
  </si>
  <si>
    <t>/funding-round/369249b16e1c7c672d2c0ce89beeed7a</t>
  </si>
  <si>
    <t>/funding-round/5d36f9e7bd4d2db4541ea3647855e8db</t>
  </si>
  <si>
    <t>/funding-round/60814bdaed79184f020657f0fe717ccc</t>
  </si>
  <si>
    <t>/funding-round/6b6696a21fe993ed16fd0338395f254d</t>
  </si>
  <si>
    <t>/funding-round/879af3a8ec2c04db96f23e7ebbe743b1</t>
  </si>
  <si>
    <t>/funding-round/8ba8851b63ce053ecd63db9449a979c9</t>
  </si>
  <si>
    <t>/funding-round/9340ef66f00c67e7c761b755cab1494d</t>
  </si>
  <si>
    <t>/funding-round/9ac38223b27bb09d3ce7970608aeff32</t>
  </si>
  <si>
    <t>/funding-round/ac1bd6f936a0199ef3cb0d64edc61701</t>
  </si>
  <si>
    <t>/funding-round/fe1a710a2370f2f739e9435f426cadd2</t>
  </si>
  <si>
    <t>/funding-round/03a5177e3f90c8667f42c0a1b5479e1b</t>
  </si>
  <si>
    <t>/funding-round/ee924fb33493fb0721143c54b61367ad</t>
  </si>
  <si>
    <t>/funding-round/c9c88996d6a1b82650168ab6388806c2</t>
  </si>
  <si>
    <t>/funding-round/e60e09da4303aeb0f0a17097ba5eb618</t>
  </si>
  <si>
    <t>/funding-round/266fa849b36358282c211294ae67c2af</t>
  </si>
  <si>
    <t>/funding-round/2dc75fefd3ed1cf546d7e3ca0b94e445</t>
  </si>
  <si>
    <t>/funding-round/9979797b948cb8b236800141d5f47192</t>
  </si>
  <si>
    <t>/funding-round/47db87329534c6c1df133d1fe5e41b92</t>
  </si>
  <si>
    <t>/funding-round/1debb997c4462ee353a44506fd35824c</t>
  </si>
  <si>
    <t>/funding-round/5b2a15442496e426c61f837c13265252</t>
  </si>
  <si>
    <t>/funding-round/753cab3a7a04ae0e0707c785467c0047</t>
  </si>
  <si>
    <t>/funding-round/afdef16a8eadf69f3f41431e7dd87cf4</t>
  </si>
  <si>
    <t>/funding-round/b1d63995881aff34786310ac1f79033a</t>
  </si>
  <si>
    <t>/funding-round/a5d0da162db6bf486044e8131d65f0a1</t>
  </si>
  <si>
    <t>/funding-round/ff887b7dee217a3abbf387dcda662320</t>
  </si>
  <si>
    <t>/funding-round/45e250e7770e3294ecea7a25965d7134</t>
  </si>
  <si>
    <t>/funding-round/61cc82d724d9763055451db28a067e4f</t>
  </si>
  <si>
    <t>/funding-round/87782b9b7c2263b4ec4a5369db1b3542</t>
  </si>
  <si>
    <t>/funding-round/7979c143246ee96c792937fc35cb76eb</t>
  </si>
  <si>
    <t>/funding-round/8b3fe592efbec687b2b27361dd0e63bf</t>
  </si>
  <si>
    <t>/funding-round/f2fe8421735ed89b270c15876a80eba5</t>
  </si>
  <si>
    <t>/funding-round/69b625a3c47d267fe88cf58475a4f330</t>
  </si>
  <si>
    <t>/funding-round/099b039ea64914d9e6fadcec6fcd321b</t>
  </si>
  <si>
    <t>/funding-round/2d3386f8d47474edcbc4f82a0b56decd</t>
  </si>
  <si>
    <t>/funding-round/50e4a4bdb9a1e9fe9a0a56f20ae685ff</t>
  </si>
  <si>
    <t>/funding-round/1a54ff99fd199b6d66167c4628500f2b</t>
  </si>
  <si>
    <t>/funding-round/e47307cab9eb10a1d54aec6ee00cd977</t>
  </si>
  <si>
    <t>/funding-round/7df5c88156ee2a5ce9c2dfbcec9345a1</t>
  </si>
  <si>
    <t>/funding-round/3159a8d161fbbe311ccf6f37832b597b</t>
  </si>
  <si>
    <t>/funding-round/328b35cdded515a30111867a645b947d</t>
  </si>
  <si>
    <t>/funding-round/4ca7ee58c287dd4a3fd6216dfcaff210</t>
  </si>
  <si>
    <t>/funding-round/7fb835c13cfa69f44678751078f72380</t>
  </si>
  <si>
    <t>/funding-round/55f8d7f61853f52dc223ad6d362740c6</t>
  </si>
  <si>
    <t>/funding-round/c9a2c4c5c67d0537b4b45fbb2379ed11</t>
  </si>
  <si>
    <t>/funding-round/1dc64802825c62e1519423b1ee82d512</t>
  </si>
  <si>
    <t>/funding-round/3ebcace1a0b259697a92ca2125ded819</t>
  </si>
  <si>
    <t>/funding-round/91bec901623d3dcf5348048a2fd8a6e3</t>
  </si>
  <si>
    <t>/funding-round/ade89e820329a343148e27c3dd00d0b3</t>
  </si>
  <si>
    <t>/funding-round/0cf14b7dd0a34395b3735d805d6e0f57</t>
  </si>
  <si>
    <t>/funding-round/4d8efbe508e650ca1c799c9d3fc25f2c</t>
  </si>
  <si>
    <t>/funding-round/181ff6593e9fa91c4e956cead1b642b6</t>
  </si>
  <si>
    <t>/funding-round/9518aa5c9b77959684d39d20e3cec0cf</t>
  </si>
  <si>
    <t>/funding-round/03c4acacd878a0730ec0342a77ff60c3</t>
  </si>
  <si>
    <t>/funding-round/613110c0591e1192bc427bced7c1ae6f</t>
  </si>
  <si>
    <t>/funding-round/9d91c5937199cc8b4b5e2fec42f83625</t>
  </si>
  <si>
    <t>/funding-round/c36592e0b2f2aa54212b188fb524810c</t>
  </si>
  <si>
    <t>/funding-round/c8a8dffa894656fbdc747593fdad4733</t>
  </si>
  <si>
    <t>/funding-round/5664801dd2bde529be96048040b06c1f</t>
  </si>
  <si>
    <t>/funding-round/5c0fab24ee011fe9962c688e7b367912</t>
  </si>
  <si>
    <t>/funding-round/64f47d9485b7c464aacc39b8dac7f539</t>
  </si>
  <si>
    <t>/funding-round/6166aa97dd23bf21021d7c21f7a92b7d</t>
  </si>
  <si>
    <t>/funding-round/0a151f6766cb2b767f209bd082ae4f5e</t>
  </si>
  <si>
    <t>/funding-round/245a0942685c4a2f6d914f64d0fc7478</t>
  </si>
  <si>
    <t>/funding-round/2d0f57906d3912c4f6bdf51829ab2c32</t>
  </si>
  <si>
    <t>/funding-round/5f18de482dad2154ee5106959fe00374</t>
  </si>
  <si>
    <t>/funding-round/e573cba31b73e4a261434ba45b9e40d0</t>
  </si>
  <si>
    <t>/funding-round/c5b7ea6531c0599f7c167343d97f9f21</t>
  </si>
  <si>
    <t>/funding-round/59be537708b0592e85f5135b85d260a7</t>
  </si>
  <si>
    <t>/funding-round/244fec6c532c19d9b88e78e93174aea4</t>
  </si>
  <si>
    <t>/funding-round/92989ddeb63067d6c5974cf08ce41d7b</t>
  </si>
  <si>
    <t>/funding-round/92c2e617a3733bdde82a8b359539613f</t>
  </si>
  <si>
    <t>/funding-round/11bc2e5e8600d5c1096f960b704d779d</t>
  </si>
  <si>
    <t>/funding-round/563f4fa3e428b5b4738a0d0b39ab085e</t>
  </si>
  <si>
    <t>/funding-round/965f0976887ee39aaa7707b3d6b33723</t>
  </si>
  <si>
    <t>/funding-round/5bf24d9047401a0432e0907384b1624b</t>
  </si>
  <si>
    <t>/funding-round/2564d57fa7af960cf044b14f3adcbd64</t>
  </si>
  <si>
    <t>/funding-round/e7b3f9bd985f3c194b9759d62081bdad</t>
  </si>
  <si>
    <t>/funding-round/0a8c9f8e8abb00717ac7c35fca66b89f</t>
  </si>
  <si>
    <t>/funding-round/2aa21bcce000d7574381c8bd7a5588d2</t>
  </si>
  <si>
    <t>/funding-round/0b788a94896046e32c385e6062a78092</t>
  </si>
  <si>
    <t>/funding-round/acb34e24e956c086e48fb0afd9653289</t>
  </si>
  <si>
    <t>/funding-round/771336b463b65c07ac0233e04094bc48</t>
  </si>
  <si>
    <t>/funding-round/957eef05caf463330164742d241b2ee2</t>
  </si>
  <si>
    <t>/funding-round/e681866bcdf7c2e196aa1558f31991b0</t>
  </si>
  <si>
    <t>/funding-round/1803ae9616183ba6e849145422d92faa</t>
  </si>
  <si>
    <t>/funding-round/80dcf37831fbd7028b1bbb26f9e9c2ff</t>
  </si>
  <si>
    <t>/funding-round/f9210ba18558c58a65367306e0057c09</t>
  </si>
  <si>
    <t>/funding-round/04753b1042ef82cff53085bafa4a28f1</t>
  </si>
  <si>
    <t>/funding-round/afb7cef3e10f484758041f3feedd08c1</t>
  </si>
  <si>
    <t>/funding-round/222ac586f2863d472c9a3a266df6c75a</t>
  </si>
  <si>
    <t>/funding-round/8006153a3310d00a52714fec40b64375</t>
  </si>
  <si>
    <t>/funding-round/5668ab79689d3a1b96fdead21d08b81a</t>
  </si>
  <si>
    <t>/funding-round/fbd646cce4cc9347fcc2533787b25bbb</t>
  </si>
  <si>
    <t>/funding-round/835964b0645baa990797e450771b7193</t>
  </si>
  <si>
    <t>/funding-round/da6667ac1a19161ccb25e392a2e4ec26</t>
  </si>
  <si>
    <t>/funding-round/17c10e253b191e8fb74e6544cbdd92f8</t>
  </si>
  <si>
    <t>/funding-round/feed53766b4cc22aa6b85ee6d86c4071</t>
  </si>
  <si>
    <t>/funding-round/72750cd1759850c2616beca2df8fd6fa</t>
  </si>
  <si>
    <t>/funding-round/47dc60c6d0773d6eff5aa6e9efcbd5d8</t>
  </si>
  <si>
    <t>/funding-round/ac70a3c00e3c415c46aa6c30ad7401e7</t>
  </si>
  <si>
    <t>/funding-round/f33fabc3d02090a2445e2e8ae8af10eb</t>
  </si>
  <si>
    <t>/funding-round/7e0505480ed1535290438ad80037861c</t>
  </si>
  <si>
    <t>/funding-round/947d1ba00a635b17239311e7051d5d5c</t>
  </si>
  <si>
    <t>/funding-round/a218197693687d0d2a079b7ea00d6862</t>
  </si>
  <si>
    <t>/funding-round/b89501cce661582320cc6015e7faf7bf</t>
  </si>
  <si>
    <t>/funding-round/0417f88d43366ff359282977e8017369</t>
  </si>
  <si>
    <t>/funding-round/e927c1ed2bdaf1ce41a06d53411e3b69</t>
  </si>
  <si>
    <t>/funding-round/32d94ad468ee547fb173b66a201d4580</t>
  </si>
  <si>
    <t>/funding-round/f35c0e7a1b4ccfb471e4a31702156112</t>
  </si>
  <si>
    <t>/funding-round/19d75cf94cb9820efe96968feaaa0b84</t>
  </si>
  <si>
    <t>/funding-round/255a89379676919965ceaaeddc2ea4a6</t>
  </si>
  <si>
    <t>/funding-round/6685c17a33dbc8ff1d9b96d49d9abb5e</t>
  </si>
  <si>
    <t>/funding-round/faf9afed2eb6f5840d43c9cd1957a731</t>
  </si>
  <si>
    <t>/funding-round/5641f81b40b9e539616de16b1da6bff4</t>
  </si>
  <si>
    <t>/funding-round/62016035ace9ed6d5dbc7386a2f0a588</t>
  </si>
  <si>
    <t>/funding-round/936b6628c7162f9ae74855ded29c836c</t>
  </si>
  <si>
    <t>/funding-round/95c9ba970799f99e79c7b2404413a307</t>
  </si>
  <si>
    <t>/funding-round/6859a2429a5bdc0652e33c0cb27ffa8d</t>
  </si>
  <si>
    <t>/funding-round/a989b4d7c7ea6e9b85c642c0cb0995e3</t>
  </si>
  <si>
    <t>/funding-round/b0da1b9136331622f81303936178028f</t>
  </si>
  <si>
    <t>/funding-round/d0aa3766c5172295960a84e226c7cc52</t>
  </si>
  <si>
    <t>/funding-round/546596dfce8c3b6444eeeb07072c9733</t>
  </si>
  <si>
    <t>/funding-round/92724a34b7deb4c01e27b7232fe4069e</t>
  </si>
  <si>
    <t>/funding-round/33da0cf5c3b5a8b5e09f1e283ea7d641</t>
  </si>
  <si>
    <t>/funding-round/6c0e8c8578a52c829b0dfb64f1bd37f6</t>
  </si>
  <si>
    <t>/funding-round/5f7d35446f7da91f691baca0243b31e8</t>
  </si>
  <si>
    <t>/funding-round/ddb355a076e2fa52a3f90e1453a98c95</t>
  </si>
  <si>
    <t>/funding-round/e7f58c7cd06548d5f5dbc0184aa2319e</t>
  </si>
  <si>
    <t>/funding-round/84b3c7a63c7b5712f3731e995f85edb1</t>
  </si>
  <si>
    <t>/funding-round/a6571266806a458b510d654426e1a165</t>
  </si>
  <si>
    <t>/funding-round/c490305bf23b00294ab931288228da57</t>
  </si>
  <si>
    <t>/funding-round/645838caae4967c52d9fac3d04776cdc</t>
  </si>
  <si>
    <t>/funding-round/7b31ff2fdc1664847ce8ab7d16794fbb</t>
  </si>
  <si>
    <t>/funding-round/dd4b8cba044706dc9f015dad89a5b95d</t>
  </si>
  <si>
    <t>/funding-round/11f4bbc2aa292da913757a592a409f74</t>
  </si>
  <si>
    <t>/funding-round/9a47021f51407fa10eeb42256d21be96</t>
  </si>
  <si>
    <t>/funding-round/572777d21167f926fee6a07481ea6cce</t>
  </si>
  <si>
    <t>/funding-round/d5205b49a0bda3c831968335f2115661</t>
  </si>
  <si>
    <t>/funding-round/675742ba8e020520175b91e13a1325b9</t>
  </si>
  <si>
    <t>/funding-round/040bd655b21b544e63e662e15dcd8ac6</t>
  </si>
  <si>
    <t>/funding-round/4a9d36df3f0c4b57c814f7288d9585d9</t>
  </si>
  <si>
    <t>/funding-round/b58f3c0c3f9747ecb9c76b106ca211e5</t>
  </si>
  <si>
    <t>/funding-round/bdf9f5bf67ee51155eae223acac57ec5</t>
  </si>
  <si>
    <t>/funding-round/ed363954ce66ee8c7fb3e4d8eee220cd</t>
  </si>
  <si>
    <t>/funding-round/30e8ad5bbe7f5f39e404ebeaf01a21c3</t>
  </si>
  <si>
    <t>/funding-round/bbc33fcac7f8ae041992fde7c5a13cf2</t>
  </si>
  <si>
    <t>/funding-round/ad4ecaab1c1be69d43a5df4a9b3e8ba2</t>
  </si>
  <si>
    <t>/funding-round/e20712e134562d9a452d5dd9bb59913e</t>
  </si>
  <si>
    <t>/funding-round/b695a0a922340f588da691054c5872af</t>
  </si>
  <si>
    <t>/funding-round/199811828b83446064ff70d28815e1ac</t>
  </si>
  <si>
    <t>/funding-round/085c13c885251f7fb14a1ba7c62ab08e</t>
  </si>
  <si>
    <t>/funding-round/06bfd364ce1936e33d2776f4ceb9e23c</t>
  </si>
  <si>
    <t>/funding-round/7aa2607402e521b5a813b7c568786992</t>
  </si>
  <si>
    <t>/funding-round/853906d623ecec991f6b160c03865b3c</t>
  </si>
  <si>
    <t>/funding-round/29b61c6005830bfaca5509d66f1210bd</t>
  </si>
  <si>
    <t>/funding-round/9009606b8bd87610d26e96bd9b18e260</t>
  </si>
  <si>
    <t>/funding-round/e545de5ef2fdc5deeb852093dce56a4b</t>
  </si>
  <si>
    <t>/funding-round/484c3e6fe4f8503a55ad9bcf311278f5</t>
  </si>
  <si>
    <t>/funding-round/6a0c161bb8c0a0409699ed1d9a820587</t>
  </si>
  <si>
    <t>/funding-round/6f58083394b94f0bfabbf98433db7f3d</t>
  </si>
  <si>
    <t>/funding-round/bafab0d8333acff1949e454406618147</t>
  </si>
  <si>
    <t>/funding-round/db198c015a33ece87533c558acda605f</t>
  </si>
  <si>
    <t>/funding-round/93e4a4e1736fcec26cc345e388a51670</t>
  </si>
  <si>
    <t>/funding-round/314ffaece2beb3816e84400c33af541c</t>
  </si>
  <si>
    <t>/funding-round/464a289488a127f7ef7f9782f94be13c</t>
  </si>
  <si>
    <t>/funding-round/6073a390e6c9386b8f3dafc4e131999e</t>
  </si>
  <si>
    <t>/funding-round/f88d02c39bee2a864d7c15e62206c406</t>
  </si>
  <si>
    <t>/funding-round/c3d92619d19f7fe4c12628415c90acd5</t>
  </si>
  <si>
    <t>/funding-round/eea8663a20adebf3e2378b88c4d20043</t>
  </si>
  <si>
    <t>/funding-round/3d45888a01245f277b15ac932852ab93</t>
  </si>
  <si>
    <t>/funding-round/b77023243f12b7092aacdbd6e9efe9ae</t>
  </si>
  <si>
    <t>/funding-round/2b24ece214041b81cdee2050228fa198</t>
  </si>
  <si>
    <t>/funding-round/5fc83bec49f644ad3269ffe9556987f1</t>
  </si>
  <si>
    <t>/funding-round/7d3b949ba725593971c6584aa75a1629</t>
  </si>
  <si>
    <t>/funding-round/7f47ef24081e1ce554218ec938b0eebd</t>
  </si>
  <si>
    <t>/funding-round/5903cf6ce69da88f9743e351e061711c</t>
  </si>
  <si>
    <t>/funding-round/5d33c6794041069206378da36ebee64e</t>
  </si>
  <si>
    <t>/funding-round/9469e903def5e7e9136c3d1e30cceaa5</t>
  </si>
  <si>
    <t>/funding-round/9be6b7b54ee28b2b3ac75b358ea79975</t>
  </si>
  <si>
    <t>/funding-round/6520a2260acf0a574e398b4fdaa46299</t>
  </si>
  <si>
    <t>/funding-round/832e7b30257c0826b4c951371e635b8a</t>
  </si>
  <si>
    <t>/funding-round/0dfe0ff7a3131842bf275c7b24526315</t>
  </si>
  <si>
    <t>/funding-round/118db740ec4b7dcb072c0e86a0a53d02</t>
  </si>
  <si>
    <t>/funding-round/4b935c25d3479735689e6e7c8d75f540</t>
  </si>
  <si>
    <t>/funding-round/64c3a826d5492a49a5a32eb122003576</t>
  </si>
  <si>
    <t>/funding-round/cb469c217cbfc3f31dea50cb0d5fd9a6</t>
  </si>
  <si>
    <t>/funding-round/11897ef123a666831b280b54cd8f959f</t>
  </si>
  <si>
    <t>/funding-round/55a816d1fd2fdf65e9b113ecac089e18</t>
  </si>
  <si>
    <t>/funding-round/2b0fc43a07ef397ca9879f6e9e03d73c</t>
  </si>
  <si>
    <t>/funding-round/ccf046f8860739f63088e9aa8d85001f</t>
  </si>
  <si>
    <t>/funding-round/2d27b244cde632cbd6c7e43dd58a0e98</t>
  </si>
  <si>
    <t>/funding-round/0d5a7c293e4c91b69f2e1e0c316e9d7e</t>
  </si>
  <si>
    <t>/funding-round/2ec3a35375c8cbc7113ce4ee1a62c749</t>
  </si>
  <si>
    <t>/funding-round/c044d3888a062b6acfa4da6875c226f5</t>
  </si>
  <si>
    <t>/funding-round/f720fe7eb3f7a906fbce281c54732837</t>
  </si>
  <si>
    <t>/funding-round/19761ae9586e3711d1aa209fe836d0d1</t>
  </si>
  <si>
    <t>/funding-round/1eda9e2bad342c97d27d5108424c2e69</t>
  </si>
  <si>
    <t>/funding-round/537b62bded3bb5a9533132f889a710d0</t>
  </si>
  <si>
    <t>/funding-round/1099c2942f721ef44225da1785897927</t>
  </si>
  <si>
    <t>/funding-round/33aa3ce3603a8a8bdd3829c0cc90594f</t>
  </si>
  <si>
    <t>/funding-round/4930f42c9b4008bdbaabad3e07c1b7c8</t>
  </si>
  <si>
    <t>/funding-round/80d43c043e94a4d007755fbe94c37cad</t>
  </si>
  <si>
    <t>/funding-round/f1c1c7adf1aff1e56c0257d1053ec6b3</t>
  </si>
  <si>
    <t>/funding-round/9a15a2f5efeafe1ea032a4f08235230d</t>
  </si>
  <si>
    <t>/funding-round/24ea3b5ba1857dcd7a56296bd5ddc3d7</t>
  </si>
  <si>
    <t>/funding-round/43326a6300020e65342be299dc8aa0c5</t>
  </si>
  <si>
    <t>/funding-round/5da2e8c02a3deec021abdae8d39ebf33</t>
  </si>
  <si>
    <t>/funding-round/b06e3e2f52e71833f76feacc8abd5136</t>
  </si>
  <si>
    <t>/funding-round/ff3f9db343ce5032df0bf95d7ca29969</t>
  </si>
  <si>
    <t>/funding-round/35fd3be4389ca44294918507e48c628b</t>
  </si>
  <si>
    <t>/funding-round/d8e40270cce4d8964d81d074f14d2250</t>
  </si>
  <si>
    <t>/funding-round/531d73fe4002279cfcedb6668a8ea9a7</t>
  </si>
  <si>
    <t>/funding-round/261b27c075ca08240d8dc3d4ef61aabd</t>
  </si>
  <si>
    <t>/funding-round/56d3e1ee4bd779fd3060d52d377f06ec</t>
  </si>
  <si>
    <t>/funding-round/59da4522b6cfe9ca124149d0f67d7ff0</t>
  </si>
  <si>
    <t>/funding-round/46479cf37a682b0f3ce27fe01c5c1944</t>
  </si>
  <si>
    <t>/funding-round/68b0847598df4ff16f7249cf44a725a0</t>
  </si>
  <si>
    <t>/funding-round/83fe9aac95b77152e03a652e3f7832df</t>
  </si>
  <si>
    <t>/funding-round/c801c1dc13bc3b0a48c1f6312389c865</t>
  </si>
  <si>
    <t>/funding-round/37ff1b944c7eaf0181650c7dcfc96d89</t>
  </si>
  <si>
    <t>/funding-round/3b6930756f0646a575a77a527232dcb0</t>
  </si>
  <si>
    <t>/funding-round/a8ec7419754cac08990ea0fd9cbfdb9d</t>
  </si>
  <si>
    <t>/funding-round/191a88e03fff022148ad3440598ad201</t>
  </si>
  <si>
    <t>/funding-round/2c6fe30be0a9859f35275e413c142317</t>
  </si>
  <si>
    <t>/funding-round/3d99bcf4d1f279e24bdd61915cc9cc73</t>
  </si>
  <si>
    <t>/funding-round/550429e7a98c085ace882b7dd69b04ff</t>
  </si>
  <si>
    <t>/funding-round/5db7740fc0a0dd9262aae65c59f4c232</t>
  </si>
  <si>
    <t>/funding-round/4c16890d4880ed18262f6d0fb124e9fd</t>
  </si>
  <si>
    <t>/funding-round/787232753bdfa281347f3ae76adede64</t>
  </si>
  <si>
    <t>/funding-round/261640457e48aff67f7246b18c333be4</t>
  </si>
  <si>
    <t>/funding-round/62d2b122c7d877f65612623c07c87b1b</t>
  </si>
  <si>
    <t>/funding-round/dcd58f9b5a61d7b9a8c41d57f8af68d2</t>
  </si>
  <si>
    <t>/funding-round/097f132cffa8ea67521bb65275028f39</t>
  </si>
  <si>
    <t>/funding-round/4c914000fbe30f8409326fb0404f2488</t>
  </si>
  <si>
    <t>/funding-round/4db0f9e7f1db9d32ffe3999e42114bb6</t>
  </si>
  <si>
    <t>/funding-round/692fc7ac1814dc1cfeb00cfb30cf6f14</t>
  </si>
  <si>
    <t>/funding-round/101d3a2dbaa61af86972cec2c6299463</t>
  </si>
  <si>
    <t>/funding-round/2e8916a5ea026da807341d3866f2bc8b</t>
  </si>
  <si>
    <t>/funding-round/3b4aeaafada09824a5e4dbac1da900a5</t>
  </si>
  <si>
    <t>/funding-round/b96aad49cf2975bb7b978fc82eb5348f</t>
  </si>
  <si>
    <t>/funding-round/96a32e17750bc67c856f11bd5600f00d</t>
  </si>
  <si>
    <t>/funding-round/d0bf3f2c80cf012fee9bb406f1340a30</t>
  </si>
  <si>
    <t>/funding-round/0f3cdd41c73f1fa8175c43a020fdf857</t>
  </si>
  <si>
    <t>/funding-round/415a27526518bcbbe72dca095c1869cc</t>
  </si>
  <si>
    <t>/funding-round/8d2eea654860a08e00b007e8f798c700</t>
  </si>
  <si>
    <t>/funding-round/8d562cd34a4ffcbce2f7487455be8613</t>
  </si>
  <si>
    <t>/funding-round/e14fb9d8404a9df2de8a21933ba1ec6d</t>
  </si>
  <si>
    <t>/funding-round/fdc4b7b24bc29fdb3c4b81ca5e147b8b</t>
  </si>
  <si>
    <t>/funding-round/195a1464960361c0f0ccf00dd4afe3f8</t>
  </si>
  <si>
    <t>/funding-round/3f0cfdf9f696a667ecc7554c914bf220</t>
  </si>
  <si>
    <t>/funding-round/47f83ff152c968e68850361f3165c1ae</t>
  </si>
  <si>
    <t>/funding-round/a203c08abe6d37f0458e7e7970d8e276</t>
  </si>
  <si>
    <t>/funding-round/88954ad4ac3585b589e6a2f7a95e993b</t>
  </si>
  <si>
    <t>/funding-round/af0cd461eaaa60abd718c68926c121bf</t>
  </si>
  <si>
    <t>/funding-round/dee67d65744f3471362179bba5fdd915</t>
  </si>
  <si>
    <t>/funding-round/c3992cfe05534e92781999d6d61f3000</t>
  </si>
  <si>
    <t>/funding-round/99199df0ae6d861cedf1185654a9db08</t>
  </si>
  <si>
    <t>/funding-round/77a11b3fbf37ae7c2bc13ad7fc2d7637</t>
  </si>
  <si>
    <t>/funding-round/3fd88729537f8380e1201a19210db782</t>
  </si>
  <si>
    <t>/funding-round/b09b566980cc22854c5a10dbde54ede0</t>
  </si>
  <si>
    <t>/funding-round/c5c8e8bfb56aeb0c1667dea52808cfaa</t>
  </si>
  <si>
    <t>/funding-round/2ca911cc775dcd609a94434c596b40dc</t>
  </si>
  <si>
    <t>/funding-round/9195f6f4ae6475b8080dbac4b0c3e879</t>
  </si>
  <si>
    <t>/funding-round/a930d5008ffea09d72e8dbc62d10bc3d</t>
  </si>
  <si>
    <t>/funding-round/b8f81f8123b84bf0b308187fc2926b8c</t>
  </si>
  <si>
    <t>/funding-round/f691d9639097511e5c0284226b650d24</t>
  </si>
  <si>
    <t>/funding-round/586a69375a580618e9978ebe89cf9dbe</t>
  </si>
  <si>
    <t>/funding-round/cefd1ee2443b1faa2ed8e5da2233d043</t>
  </si>
  <si>
    <t>/funding-round/0378b6b3545d286dd13878b45cc2f8c3</t>
  </si>
  <si>
    <t>/funding-round/166f6671ba3e349b944f2849aa0ad89f</t>
  </si>
  <si>
    <t>/funding-round/a0094b08b3a8712a575c716d2de47482</t>
  </si>
  <si>
    <t>/funding-round/5dc8fc2cd191034de9d27b04c5e7cf47</t>
  </si>
  <si>
    <t>/funding-round/8498e09ce8b08560e22c11857090cbd8</t>
  </si>
  <si>
    <t>/funding-round/bd51a54c1da0136c7b8b06419d62e767</t>
  </si>
  <si>
    <t>/funding-round/4d6c7729db81aed642854354fbde98ff</t>
  </si>
  <si>
    <t>/funding-round/b490e85486f7bdafba80e5688c3a9340</t>
  </si>
  <si>
    <t>/funding-round/6527abb9f350e55a5e4418b952596ace</t>
  </si>
  <si>
    <t>/funding-round/71cdd57367b6abe4c525dbe298b5ac3d</t>
  </si>
  <si>
    <t>/funding-round/bceca351ef65065578e2fafa0fa77243</t>
  </si>
  <si>
    <t>/funding-round/6f9b78836123bcca15976955603876b7</t>
  </si>
  <si>
    <t>/funding-round/3b96ccb5d89bbbe660133798d34db189</t>
  </si>
  <si>
    <t>/funding-round/8cb9fa62e5800a2e727aa719f4395734</t>
  </si>
  <si>
    <t>/funding-round/a0c91e32f26597b08187cca74b8d5de8</t>
  </si>
  <si>
    <t>/funding-round/d12e7a2c005735bb4e4b206f84d510cd</t>
  </si>
  <si>
    <t>/funding-round/07e70857c6a97fb5bfe6ef6c633bbda6</t>
  </si>
  <si>
    <t>/funding-round/4f99fa8d08d82f7d6577559ef8b168b2</t>
  </si>
  <si>
    <t>/funding-round/5ee205714d0236cbbbb584f5e3be9ce6</t>
  </si>
  <si>
    <t>/funding-round/b4857f8222adbd176f2a10f78849eb56</t>
  </si>
  <si>
    <t>/funding-round/472644b41321fd838e455d4098ca9f8e</t>
  </si>
  <si>
    <t>/funding-round/4ecd7aec5a4bedd5c6abe1760e3e2c90</t>
  </si>
  <si>
    <t>/funding-round/e6e826e400dd62a88238b9239caf5e4f</t>
  </si>
  <si>
    <t>/funding-round/33e774e7b37c98d55de1f390b1522072</t>
  </si>
  <si>
    <t>/funding-round/534221e53c8627181af6263664c2995d</t>
  </si>
  <si>
    <t>/funding-round/55a8118415e605fac7e0d681ffea4b58</t>
  </si>
  <si>
    <t>/funding-round/ba7af401cda929365b6bdb6855c2963f</t>
  </si>
  <si>
    <t>/funding-round/f822d79bef88a32c134d628e420719fd</t>
  </si>
  <si>
    <t>/funding-round/31da7a6cee916ee0a49b30b7b1deef9c</t>
  </si>
  <si>
    <t>/funding-round/e260fc232d4b5ed2310f74eab9b7c0f7</t>
  </si>
  <si>
    <t>/funding-round/a22f97ff2ebcd6cf11bf51ace8a1ad87</t>
  </si>
  <si>
    <t>/funding-round/f94320693655bb02ef0fe3948e0e5866</t>
  </si>
  <si>
    <t>/funding-round/32906e9fe81dce94c4cac46ac13c2e62</t>
  </si>
  <si>
    <t>/funding-round/37e48606060673781982fe4a5a61a966</t>
  </si>
  <si>
    <t>/funding-round/adcbb1d53c2e9e447a573a56f91b4a8a</t>
  </si>
  <si>
    <t>/funding-round/b357cb5f89d804c1c3c45a764c317e07</t>
  </si>
  <si>
    <t>/funding-round/d971c929adc8bbafdbb486d513648a52</t>
  </si>
  <si>
    <t>/funding-round/e1c2d371e6e1cf087bfebcf6a24ec5b0</t>
  </si>
  <si>
    <t>/funding-round/2c49e6b6b11f2bf3223e8d25144e45bc</t>
  </si>
  <si>
    <t>/funding-round/a04bc6446618058894a27cfb301a3ec9</t>
  </si>
  <si>
    <t>/funding-round/b10fbe9005f051da29992aba3a69bac2</t>
  </si>
  <si>
    <t>/funding-round/38c52bb3484cc181d78e1e5636cbe56b</t>
  </si>
  <si>
    <t>/funding-round/619bf4af54fd5645ffe964d649861e6b</t>
  </si>
  <si>
    <t>/funding-round/65bbeba7756050679e30c2b8a2dc1b04</t>
  </si>
  <si>
    <t>/funding-round/58677ef8dd5fef6034c23bfb151658b9</t>
  </si>
  <si>
    <t>/funding-round/8a21ebf15282c5d626178be656fec023</t>
  </si>
  <si>
    <t>/funding-round/8cdec281c0aefa7637052849f02b3aad</t>
  </si>
  <si>
    <t>/funding-round/b46aeba2ecdcc4c684ab2df9f2886ef1</t>
  </si>
  <si>
    <t>/funding-round/e836c483243368851ade1c42c75a1443</t>
  </si>
  <si>
    <t>/funding-round/79a8b36d9c42f8f8470ef16a51b2e16a</t>
  </si>
  <si>
    <t>/funding-round/0d8a56d88f9e87b1d540c9848831d1ee</t>
  </si>
  <si>
    <t>/funding-round/2a2fed7bc6bc63daebcfd08ff76958f8</t>
  </si>
  <si>
    <t>/funding-round/da422b2a1be4a4c03aa3070b4757f2c6</t>
  </si>
  <si>
    <t>/funding-round/f89ffb2a2b0f4d5d4f7a2fa8e074b802</t>
  </si>
  <si>
    <t>/funding-round/8b4b94d73236e5876557e264c5f10806</t>
  </si>
  <si>
    <t>/funding-round/22c167c86045a562bbf4a7ae56db5b31</t>
  </si>
  <si>
    <t>/funding-round/34226dd3592a884a931d9c8a2a2da62a</t>
  </si>
  <si>
    <t>/funding-round/51d39a875bc8c57df9b12641819fd870</t>
  </si>
  <si>
    <t>/funding-round/afb94762b083dd249317d2236d8b75d3</t>
  </si>
  <si>
    <t>/funding-round/cc0b723de222f2ad3d59ab2f0b556d45</t>
  </si>
  <si>
    <t>/funding-round/ce3afdcec72ce992672f775586d5597a</t>
  </si>
  <si>
    <t>/funding-round/0caab09708dc7aff2ddd5e557a576a4b</t>
  </si>
  <si>
    <t>/funding-round/c0efe0ac3a6ea7e0e6cbe2b70d839d46</t>
  </si>
  <si>
    <t>/funding-round/083c8dad0fcb5dfa72602179a2869f0a</t>
  </si>
  <si>
    <t>/funding-round/59abc152a2f63f1fb95b9b76e4e46079</t>
  </si>
  <si>
    <t>/funding-round/bee78382bd63bb269567aa4d879e0dda</t>
  </si>
  <si>
    <t>/funding-round/4527f7eab9e64e74ccdbddc6238a0abc</t>
  </si>
  <si>
    <t>/funding-round/6216c5e3d13805cd3b989158de129504</t>
  </si>
  <si>
    <t>/funding-round/5d2a2f72ac05ecb7bc246a9d69ab0425</t>
  </si>
  <si>
    <t>/funding-round/22e84eec055076449b83da54b7949dd3</t>
  </si>
  <si>
    <t>/funding-round/6a3a91351593fc1ffc467abb218e60d8</t>
  </si>
  <si>
    <t>/funding-round/9e803cad0cad217c2684620145457cd4</t>
  </si>
  <si>
    <t>/funding-round/49afa611f5ad949245561db727f3da31</t>
  </si>
  <si>
    <t>/funding-round/95b73e5ef79af39b542ee41788823237</t>
  </si>
  <si>
    <t>/funding-round/9dd0e4c76abdb7e60615c6535489ffd9</t>
  </si>
  <si>
    <t>/funding-round/8d0b8166ad21f4a17ca3a7fbd3a30001</t>
  </si>
  <si>
    <t>/funding-round/cdc7cc2cd2999814bd39428c40a1e469</t>
  </si>
  <si>
    <t>/funding-round/04ca6574282db91d06b03b153b1a554f</t>
  </si>
  <si>
    <t>/funding-round/6748d3635e039aaa446294810d40a171</t>
  </si>
  <si>
    <t>/funding-round/7e8209b92b2df2b148a989e3fb17cde7</t>
  </si>
  <si>
    <t>/funding-round/c865ac9fa2f205993eba8eade62fdc2f</t>
  </si>
  <si>
    <t>/funding-round/3d4943b5c09e787330b621c9b626aa77</t>
  </si>
  <si>
    <t>/funding-round/30c753e5754cb872cfc62967098bcfdb</t>
  </si>
  <si>
    <t>/funding-round/7ea71e0b81dc8fe19c6175bfabebfd6f</t>
  </si>
  <si>
    <t>/funding-round/9a8c56f5230b9d18da66c11b50c46078</t>
  </si>
  <si>
    <t>/funding-round/1aec78c3a841a8b1851feca66c4b1aab</t>
  </si>
  <si>
    <t>/funding-round/874aa5d3c978193c40e85bfa7378f363</t>
  </si>
  <si>
    <t>/funding-round/1b8328f92173ecd6045e91a24e6e99c7</t>
  </si>
  <si>
    <t>/funding-round/7e0d699f5c20b342c69f11e4c8c539e3</t>
  </si>
  <si>
    <t>/funding-round/83e5593cc53eff58dc58cca455469470</t>
  </si>
  <si>
    <t>/funding-round/53f519cab6c8ef3bb686c311ca568daf</t>
  </si>
  <si>
    <t>/funding-round/fc7069c93639b047c4fcb8b017def293</t>
  </si>
  <si>
    <t>/funding-round/2876f6b53e7b568b8e9ed377dcdcfdf1</t>
  </si>
  <si>
    <t>/funding-round/3ba70f9675b754e4608d2efa7a6a6feb</t>
  </si>
  <si>
    <t>/funding-round/1142e3f302f89b1017894d4935ce9eb3</t>
  </si>
  <si>
    <t>/funding-round/cb13aad7022ccda427d74221aba16b61</t>
  </si>
  <si>
    <t>/funding-round/f0359c3fb7d5feffe3f42aef1024d5b5</t>
  </si>
  <si>
    <t>/funding-round/0a519817cb3537ad8668c35b0cca64e2</t>
  </si>
  <si>
    <t>/funding-round/3884d3879dc4ce5a81ab87313d493ddf</t>
  </si>
  <si>
    <t>/funding-round/9d4aebfcc834a44a0b9cde5f94ee1bda</t>
  </si>
  <si>
    <t>/funding-round/56e64b1e8dab76b4b85e423d60cc7e22</t>
  </si>
  <si>
    <t>/funding-round/f56e4ee53fa53019b608a967a4c3d80e</t>
  </si>
  <si>
    <t>/funding-round/364ff7c22c0318172abe58d5043d1a4e</t>
  </si>
  <si>
    <t>/funding-round/2da712315c1a946a90ed5859ad1c35e9</t>
  </si>
  <si>
    <t>/funding-round/3e924fa024319bebced7a8895fcd7dfd</t>
  </si>
  <si>
    <t>/funding-round/37f190d3b0f601fcbdf07c87404c1bbd</t>
  </si>
  <si>
    <t>/funding-round/81afe6b4cd5b1cfee7f0fb4cb77a3281</t>
  </si>
  <si>
    <t>/funding-round/f2f66e49999b756838836e2031d715b1</t>
  </si>
  <si>
    <t>/funding-round/7af732c7461168c12248e420619b0d43</t>
  </si>
  <si>
    <t>/funding-round/ec5c355a61a693b717260d415189b5a3</t>
  </si>
  <si>
    <t>/funding-round/31c05889c2234fa2039c89aab78d6835</t>
  </si>
  <si>
    <t>/funding-round/daabcc9e73aac52aab74bfdf0b49ad7b</t>
  </si>
  <si>
    <t>/funding-round/efe6ef754fbe47c9298063aad31a11ac</t>
  </si>
  <si>
    <t>/funding-round/3572e62f0dd0b86dec7a763b726b3cfa</t>
  </si>
  <si>
    <t>/funding-round/87c0f939174b31b3a3066872becbb284</t>
  </si>
  <si>
    <t>/funding-round/c3c295eb8da87b3ace6c72aec85ef897</t>
  </si>
  <si>
    <t>/funding-round/247e1dcc69d49213a1e8e31fa983705d</t>
  </si>
  <si>
    <t>/funding-round/2d2d0f98bf3f49ab2d6bfce753c94c83</t>
  </si>
  <si>
    <t>/funding-round/6a7701c6f3d341fc5866a11c67f7ad62</t>
  </si>
  <si>
    <t>/funding-round/d5af9983083e285903d3615ee99f4683</t>
  </si>
  <si>
    <t>/funding-round/1c8d4ab1d25e9a394990e7398696c8a5</t>
  </si>
  <si>
    <t>/funding-round/4be10f98f7291889408002f29d9b4c58</t>
  </si>
  <si>
    <t>/funding-round/88072b79d5c7e05cb611413d7c0cbf9d</t>
  </si>
  <si>
    <t>/funding-round/001a35d2b70aa9549c11774c2cf6dad9</t>
  </si>
  <si>
    <t>/funding-round/33d115ae996194ef4e8df4914f7b4bcd</t>
  </si>
  <si>
    <t>/funding-round/41b576b2b23e5dfbdef632b16e7654ae</t>
  </si>
  <si>
    <t>/funding-round/5b41605f0576df08e01634be1e0b8ca1</t>
  </si>
  <si>
    <t>/funding-round/92a106a906bc3d7e4bf926e95dc70201</t>
  </si>
  <si>
    <t>/funding-round/d80b7f27938e3fe49a11aa75a35c9bc4</t>
  </si>
  <si>
    <t>/funding-round/59d5183623f41b560413c87d29b1f2d5</t>
  </si>
  <si>
    <t>/funding-round/17670fd20f4b9be4146c395784c61570</t>
  </si>
  <si>
    <t>/funding-round/05550891ec03fb65a1ab8547d7fc89e5</t>
  </si>
  <si>
    <t>/funding-round/35f669d2e5570f16c9178c056216f03e</t>
  </si>
  <si>
    <t>/funding-round/b041bd1e7dc19f1ef362ffbd1a8a8928</t>
  </si>
  <si>
    <t>/funding-round/b5f122e83826e30e46db80190f047c76</t>
  </si>
  <si>
    <t>/funding-round/8c0a4f29708e2ccc340a531c32368fe3</t>
  </si>
  <si>
    <t>/funding-round/c0720bfb7d853c701c4320a8cc19f4d0</t>
  </si>
  <si>
    <t>/funding-round/065d87c7846a55d4a74b816011a373a0</t>
  </si>
  <si>
    <t>/funding-round/75c381808d73f40402da78f623505a64</t>
  </si>
  <si>
    <t>/funding-round/496dcea21944091b7a93d6cd37678516</t>
  </si>
  <si>
    <t>/funding-round/1272d364521f7b6ea1465b1cf22aaa2d</t>
  </si>
  <si>
    <t>/funding-round/81af7f31a8a7a44dfa07130ceef9c6c5</t>
  </si>
  <si>
    <t>/funding-round/4868d828e3649e8d8d6f0522c5d860aa</t>
  </si>
  <si>
    <t>/funding-round/4417d2274a4394903a867687e848d04c</t>
  </si>
  <si>
    <t>/funding-round/b548644ae054a2113a0d7dec9c92c5bc</t>
  </si>
  <si>
    <t>/funding-round/1fe991c62598edda39cd4532c7a1c9b5</t>
  </si>
  <si>
    <t>/funding-round/2307d84a4ff5c22fe1e33d3745b8caef</t>
  </si>
  <si>
    <t>/funding-round/c5994d87f724227592683cb4b0f5e634</t>
  </si>
  <si>
    <t>/funding-round/b1c60be71b16f6b1702587a0c16f522a</t>
  </si>
  <si>
    <t>/funding-round/b233f071cb2aeb4375b01be2f61c474e</t>
  </si>
  <si>
    <t>/funding-round/def8036588ddfce7e5288ad4c550c9c3</t>
  </si>
  <si>
    <t>/funding-round/df68e5fe036951880301da28b8d55658</t>
  </si>
  <si>
    <t>/funding-round/f6ff185c05cfe22ae67437e6f3e2b22b</t>
  </si>
  <si>
    <t>/funding-round/2d8b211f89e59acbe2e3938933743cfd</t>
  </si>
  <si>
    <t>/funding-round/6697a309c3a4e0a2d022b4c9ebf80e39</t>
  </si>
  <si>
    <t>/funding-round/5f7dfb52beb05ceb15621155b671daf1</t>
  </si>
  <si>
    <t>/funding-round/b4a17e10cc3d6e40b295c61e1d038580</t>
  </si>
  <si>
    <t>/funding-round/2de05ef66d5da248344f29de6bc5cee6</t>
  </si>
  <si>
    <t>/funding-round/4ab98285d77f7a8a7e28112e7ea2a871</t>
  </si>
  <si>
    <t>/funding-round/8cd6219553c154852eb33bdcf156d291</t>
  </si>
  <si>
    <t>/funding-round/0ddde96c41ee5d17413d80b51c5f0dbb</t>
  </si>
  <si>
    <t>/funding-round/878a71c038c735d952d72b85f57a5682</t>
  </si>
  <si>
    <t>/funding-round/d90632a040103caf14f296542ddbd02e</t>
  </si>
  <si>
    <t>/funding-round/59043a5f4c71d33213172e951469ca12</t>
  </si>
  <si>
    <t>/funding-round/5c3120c54609419d26ec1491faa93c8c</t>
  </si>
  <si>
    <t>/funding-round/1dc9cc304a9ca7392a033d12f503d576</t>
  </si>
  <si>
    <t>/funding-round/0bca723463f0a6a6d98fc48af548c4d6</t>
  </si>
  <si>
    <t>/funding-round/f3e736c975121eefda7c481cb1a0a8a1</t>
  </si>
  <si>
    <t>/funding-round/49d24ba2cf0e8f0011256677c84c7add</t>
  </si>
  <si>
    <t>/funding-round/51ebe692ac970148021850a949d5fdbb</t>
  </si>
  <si>
    <t>/funding-round/fac970423b26fdb7f8c548fd382d8243</t>
  </si>
  <si>
    <t>/funding-round/158b5e81e9ee7be54498408733b166e6</t>
  </si>
  <si>
    <t>/funding-round/097e0176e93081b43f196c97f8bbf077</t>
  </si>
  <si>
    <t>/funding-round/0a413a985697be016f4035ed2d0d2c97</t>
  </si>
  <si>
    <t>/funding-round/9c74773e17740c500640f8b0d8537476</t>
  </si>
  <si>
    <t>/funding-round/e6ab5639e2055c2e1b142ec82e7f36ed</t>
  </si>
  <si>
    <t>/funding-round/626df1306dc57a63e87167cad5937e03</t>
  </si>
  <si>
    <t>/funding-round/d100c8947526c66a9fd7e185e54cd60b</t>
  </si>
  <si>
    <t>/funding-round/3cbf41a37a8d09a1ec4011739eda7de0</t>
  </si>
  <si>
    <t>/funding-round/58784a118c8fb77d45b0977324eb74b6</t>
  </si>
  <si>
    <t>/funding-round/1db57c77fd7b5d4707e935843820ddae</t>
  </si>
  <si>
    <t>/funding-round/6e5086bc186b1619033ec3f94d0a8850</t>
  </si>
  <si>
    <t>/funding-round/8cfaa4dc082d1c4e6afd0202d23a9901</t>
  </si>
  <si>
    <t>/funding-round/a405191cd9a8ca8a10341dec6c3c55bb</t>
  </si>
  <si>
    <t>/funding-round/15204474cc4213c3a16fcb13e0bacfb6</t>
  </si>
  <si>
    <t>/funding-round/2bef99c2d508b1189425d4db50da899b</t>
  </si>
  <si>
    <t>/funding-round/4bf98291e4111c2f23f8f6322cb604aa</t>
  </si>
  <si>
    <t>/funding-round/a56c181695375016f57132d2c4e02745</t>
  </si>
  <si>
    <t>/funding-round/a902acc959da51f5e7cf70cc8b0a9268</t>
  </si>
  <si>
    <t>/funding-round/fda6189e51b7da8ffa71924d120eb8d1</t>
  </si>
  <si>
    <t>/funding-round/6452423b1884dcc6e9e0270d35e8144c</t>
  </si>
  <si>
    <t>/funding-round/142dd3bbb21247d06950e458812345bb</t>
  </si>
  <si>
    <t>/funding-round/a18dcee7fd9d61e8ef9096d016563398</t>
  </si>
  <si>
    <t>/funding-round/dfcb14782f0d481ad5b4d1836fd1387a</t>
  </si>
  <si>
    <t>/funding-round/a70969edeef68f03266b9c4cbec7650f</t>
  </si>
  <si>
    <t>/funding-round/25a144c2aae371ec5cd29f4c5fc97fdf</t>
  </si>
  <si>
    <t>/funding-round/3df47e38d4678c2ed150f25919541cd2</t>
  </si>
  <si>
    <t>/funding-round/5d07d54d2df5ea8c7569b02ee282db46</t>
  </si>
  <si>
    <t>/funding-round/5f2fbb7fbe1a4b132c5fd17936f1dcf2</t>
  </si>
  <si>
    <t>/funding-round/061f15c1640a0832e6d58fd2559db9a8</t>
  </si>
  <si>
    <t>/funding-round/721bbab5b4993f9b7b6b642cb664025d</t>
  </si>
  <si>
    <t>/funding-round/72e3c47485bfb88c62e597af988d17b4</t>
  </si>
  <si>
    <t>/funding-round/bc4f281842a27324bccfc8bef0e069a2</t>
  </si>
  <si>
    <t>/funding-round/3be2aab5d399b340e975281b4ac1c96b</t>
  </si>
  <si>
    <t>/funding-round/a6c89da2ec89c53f51b1904aaddad3eb</t>
  </si>
  <si>
    <t>/funding-round/cba9166ec8130054ef036bc7cf138733</t>
  </si>
  <si>
    <t>/funding-round/ee0e33fe8fa99ed4841e658b831bdb1c</t>
  </si>
  <si>
    <t>/funding-round/e413fb3fcc95975500ce1bd678abb73b</t>
  </si>
  <si>
    <t>/funding-round/ca428b984c8928b062c082c670a40c46</t>
  </si>
  <si>
    <t>/funding-round/1e6ae675f921b8716bd5803b0ed8adf3</t>
  </si>
  <si>
    <t>/funding-round/4c39ea8ca3c8ca494badf90e5e05c797</t>
  </si>
  <si>
    <t>/funding-round/876d36cedbf353fa9f71ae2c231d62c0</t>
  </si>
  <si>
    <t>/funding-round/c99561071eb8d2f25cf901b04e74fb3d</t>
  </si>
  <si>
    <t>/funding-round/e81e915d607d54771f3229e5068dafd6</t>
  </si>
  <si>
    <t>/funding-round/a8e249053fc2fe8a229cd21f283f0253</t>
  </si>
  <si>
    <t>/funding-round/58a5f370542f29475612aa3971f43080</t>
  </si>
  <si>
    <t>/funding-round/b858fe5b4144869d1c7db7f8cb287897</t>
  </si>
  <si>
    <t>/funding-round/7faa0de02276c8c82bd72b361a44654f</t>
  </si>
  <si>
    <t>/funding-round/a4dab5dec798add4989bd2739771cab7</t>
  </si>
  <si>
    <t>/funding-round/45d8977e4ac3e2c5c2905e9accc12d94</t>
  </si>
  <si>
    <t>/funding-round/1722b8fb816f0d60dbe0c63e44fef811</t>
  </si>
  <si>
    <t>/funding-round/5a94998cc37424897cbbae391363544e</t>
  </si>
  <si>
    <t>/funding-round/5eba977053d33b5fad648a0d3b1536be</t>
  </si>
  <si>
    <t>/funding-round/86e69e8084294fdd4dd09aa84cb1b1ea</t>
  </si>
  <si>
    <t>/funding-round/5546a7c5deda3225480a40e20278d07e</t>
  </si>
  <si>
    <t>/funding-round/884f4a0110fb69aff37e7ca3f465b7ce</t>
  </si>
  <si>
    <t>/funding-round/f9156b9a26dcb78db011c3b07cc1f815</t>
  </si>
  <si>
    <t>/funding-round/d8f8b10420448f38f00a0177c76aa041</t>
  </si>
  <si>
    <t>/funding-round/7f3dd8a54b432dbb310f724d09b87136</t>
  </si>
  <si>
    <t>/funding-round/31e2dc1a0f507665c2c88e722677a7c5</t>
  </si>
  <si>
    <t>/funding-round/b73ead12aa4779a360d893817c89f4da</t>
  </si>
  <si>
    <t>/funding-round/17ca900096b0f5c0832f8ce1a3b67985</t>
  </si>
  <si>
    <t>/funding-round/daa130b51c5d3680b3117136aa63cf8b</t>
  </si>
  <si>
    <t>/funding-round/f3e375381b434903da81198b37525d36</t>
  </si>
  <si>
    <t>/funding-round/90dabd70e5890fd7ec7abdb1531258f3</t>
  </si>
  <si>
    <t>/funding-round/ac85f3bb43661ca3c9c6bcf1af85f474</t>
  </si>
  <si>
    <t>/funding-round/06b7014a2be6fd849dfe6bf006c6b16f</t>
  </si>
  <si>
    <t>/funding-round/6a53777afcbc0174c39c56de17028ab3</t>
  </si>
  <si>
    <t>/funding-round/ca79c2f4fff5ebc6c2089e798057dc3b</t>
  </si>
  <si>
    <t>/funding-round/e310709daf508e94c81faaf63ebc2f69</t>
  </si>
  <si>
    <t>/funding-round/9652852d77315b2a5c6c64afee457ee9</t>
  </si>
  <si>
    <t>/funding-round/be8b02b3bdb49ab716cba8b850c024fd</t>
  </si>
  <si>
    <t>/funding-round/e64424c563afab3590b9be59ace1b21c</t>
  </si>
  <si>
    <t>/funding-round/8611d6053e5c45d9523bde2cc5581c44</t>
  </si>
  <si>
    <t>/funding-round/a870b72006574c926e2c5ddefea284c5</t>
  </si>
  <si>
    <t>/funding-round/88937dcebb9432f1142fc202fd04893f</t>
  </si>
  <si>
    <t>/funding-round/9c63315a9748b604320d029b24c8624f</t>
  </si>
  <si>
    <t>/funding-round/451d101a9d832a38409f27bbc87640af</t>
  </si>
  <si>
    <t>/funding-round/58109ced2eab28761da3ed40dcb1aeb2</t>
  </si>
  <si>
    <t>/funding-round/a71e9490fdbcf734206dde52d85e4451</t>
  </si>
  <si>
    <t>/funding-round/c645f3f9f81f64e81b227a28724b0993</t>
  </si>
  <si>
    <t>/funding-round/1ca524ee6d72ff933c5b76922d79c18d</t>
  </si>
  <si>
    <t>/funding-round/c0880a27cc76d83c05b40e6312937115</t>
  </si>
  <si>
    <t>/funding-round/c1e669fa38943b544efe04d688ae8d47</t>
  </si>
  <si>
    <t>/funding-round/3825f10d1e9f0f06cf5988ddc8b245d6</t>
  </si>
  <si>
    <t>/funding-round/601a3f9360a2629420c7adc461a92731</t>
  </si>
  <si>
    <t>/funding-round/4e636e76f49a7517e83543053bb81252</t>
  </si>
  <si>
    <t>/funding-round/51b2984ead1a97768497cceeee5c239b</t>
  </si>
  <si>
    <t>/funding-round/8b7a4ef9635e95836739c83b055cca47</t>
  </si>
  <si>
    <t>/funding-round/961bc03cff7289d5d6fb77a2ea32de77</t>
  </si>
  <si>
    <t>/funding-round/f1dad57469dc871804e16affe6e62790</t>
  </si>
  <si>
    <t>/funding-round/191b700744d6f8d828577cea7b412f36</t>
  </si>
  <si>
    <t>/funding-round/44d5e8adaa29c3de4e6b511b4458f6e3</t>
  </si>
  <si>
    <t>/funding-round/1ab4c10753b3eea72d96b7724e1489dc</t>
  </si>
  <si>
    <t>/funding-round/fee969250888c1fb0202249106622d44</t>
  </si>
  <si>
    <t>/funding-round/2276c228718cbc1f4f5e2c5a48a9e895</t>
  </si>
  <si>
    <t>/funding-round/3b0b29f9a7890fa016eae6f6e637eeb1</t>
  </si>
  <si>
    <t>/funding-round/4f285a86fc37ada6e696b66cc3e34337</t>
  </si>
  <si>
    <t>/funding-round/aa6f7c17cbe2fddd05c033a0ebd541ae</t>
  </si>
  <si>
    <t>/funding-round/d093452ce863d42a37c7a9fa27e286bc</t>
  </si>
  <si>
    <t>/funding-round/6570b8072e2ec36cdb7ddf1fee928c4e</t>
  </si>
  <si>
    <t>/funding-round/0f1a243d0f991876105c941feac1a370</t>
  </si>
  <si>
    <t>/funding-round/847602f751fcf811ddb1ce7f795c7fc3</t>
  </si>
  <si>
    <t>/funding-round/9642bd5bf8eb0767095241c9dffddb19</t>
  </si>
  <si>
    <t>/funding-round/9c214f9bff98d7c9f24ace35c50d77e1</t>
  </si>
  <si>
    <t>/funding-round/b9d626ad5a3d747d844f30d4f3aaa561</t>
  </si>
  <si>
    <t>/funding-round/50a5fbf12a0e98b87c5bcb4094538e69</t>
  </si>
  <si>
    <t>/funding-round/e954439bfe24852ed00e184386d1e3db</t>
  </si>
  <si>
    <t>/funding-round/8ba87ac4be7e5905be3f2e43c3cd9b94</t>
  </si>
  <si>
    <t>/funding-round/bacd6424403303eb0b3c1ebf6fbca6e4</t>
  </si>
  <si>
    <t>/funding-round/9229078048634b64cd06f1cfd1cd22ea</t>
  </si>
  <si>
    <t>/funding-round/5cfdae9cd81377408ea89d945540d801</t>
  </si>
  <si>
    <t>/funding-round/981513e371ae7070255609a226175e7d</t>
  </si>
  <si>
    <t>/funding-round/2c30ad46b2c9e2affe4608ec3a5007bf</t>
  </si>
  <si>
    <t>/funding-round/d1eb8de51848828e008b8d0f796e235c</t>
  </si>
  <si>
    <t>/funding-round/3f3fe8ea10136c0cc0ade840070fb268</t>
  </si>
  <si>
    <t>/funding-round/8af22a5130f67ad851120b9cadd13e1e</t>
  </si>
  <si>
    <t>/funding-round/390e2aacddad707b8c155c8475b63a6d</t>
  </si>
  <si>
    <t>/funding-round/ebad7d00816dc7d329dee3fcfddfc68f</t>
  </si>
  <si>
    <t>/funding-round/121f2b66e885f8bb28293703438bff67</t>
  </si>
  <si>
    <t>/funding-round/dcfceb971765c55b211b9de58290650d</t>
  </si>
  <si>
    <t>/funding-round/3be9a95fd14a027d745d703ce318cb25</t>
  </si>
  <si>
    <t>/funding-round/6d3b6a57981f1bf2dc983981c49484eb</t>
  </si>
  <si>
    <t>/funding-round/9a45760fd2fb4fe9437ccd3e7c07ce81</t>
  </si>
  <si>
    <t>/funding-round/e0df8257034e2cc8ead5085822321f28</t>
  </si>
  <si>
    <t>/funding-round/39cb25ddec044fbb2ed1bd8a9e307dd6</t>
  </si>
  <si>
    <t>/funding-round/133cd7aec68f045ac22eae617f4c8670</t>
  </si>
  <si>
    <t>/funding-round/933134b53bdf8720e56470e4d02d2615</t>
  </si>
  <si>
    <t>/funding-round/9c017ff6464b73ac5527551bd1af4e32</t>
  </si>
  <si>
    <t>/funding-round/190d3c328daa68f5ab0c565b184a340f</t>
  </si>
  <si>
    <t>/funding-round/8a984c4bfb79bba24ae736c15eb39698</t>
  </si>
  <si>
    <t>/funding-round/781c586eb019528f4ed157e5884907d2</t>
  </si>
  <si>
    <t>/funding-round/ab163ba580734a94619ff30f921fc363</t>
  </si>
  <si>
    <t>/funding-round/647018381c80e67911e99ddeed2bd36f</t>
  </si>
  <si>
    <t>/funding-round/e0d3ada132ecba3635317c2bd03f8001</t>
  </si>
  <si>
    <t>/funding-round/22f5c43ba6b775f0988a1374cfb10af4</t>
  </si>
  <si>
    <t>/funding-round/64699ea566f384d493a4c8d2f8d27b32</t>
  </si>
  <si>
    <t>/funding-round/51d5147307d5ab43c81a2a74ef66189e</t>
  </si>
  <si>
    <t>/funding-round/f1b2e9243981c13b6b360f1731ff99ea</t>
  </si>
  <si>
    <t>/funding-round/509d63f2214b4ca13064423927b19d4a</t>
  </si>
  <si>
    <t>/funding-round/3148fbcce29c8e3dee9abb1346285079</t>
  </si>
  <si>
    <t>/funding-round/7e90097e360d7aadee5a151e7eeebd9b</t>
  </si>
  <si>
    <t>/funding-round/a74acbe67eeb277784300ba337abf421</t>
  </si>
  <si>
    <t>/funding-round/f61d717e0ec648a4c58a396b7515984a</t>
  </si>
  <si>
    <t>/funding-round/58ebf93bfbc8ee29e2ccd87245d9b658</t>
  </si>
  <si>
    <t>/funding-round/24654d0d56131457fb6965f0d823d13a</t>
  </si>
  <si>
    <t>/funding-round/0f98c1b4178f9a73b7d75b1761eba1e3</t>
  </si>
  <si>
    <t>/funding-round/963e3163c3b47f1162b2068fe5c5dc81</t>
  </si>
  <si>
    <t>/funding-round/a20402119774f38ac5b1469dff278507</t>
  </si>
  <si>
    <t>/funding-round/8ca582d1d85ea7dade9c55ab68d5b2ab</t>
  </si>
  <si>
    <t>/funding-round/f7ca4820460893cabc912e60344a221e</t>
  </si>
  <si>
    <t>/funding-round/971f2cdc683836e862e282b106a4e290</t>
  </si>
  <si>
    <t>/funding-round/d9c348a991dd93a1fe0aff5aa164eb05</t>
  </si>
  <si>
    <t>/funding-round/0011df9d37b9689654b6b62230e0e670</t>
  </si>
  <si>
    <t>/funding-round/e36c86adc43e75e8f2be1b37b8b55565</t>
  </si>
  <si>
    <t>/funding-round/fbe14ece25bb024effe044f91d39c163</t>
  </si>
  <si>
    <t>/funding-round/3e6d05c13b0c42acc6343de0868e30e5</t>
  </si>
  <si>
    <t>/funding-round/18edad20a41470041423581eca57352d</t>
  </si>
  <si>
    <t>/funding-round/e76b8b51d60f1faa31a9375b693f04d4</t>
  </si>
  <si>
    <t>/funding-round/6b1fea04501c08f25ded5cd3d3cd74a8</t>
  </si>
  <si>
    <t>/funding-round/aa97e6e78b523948fbb64af76b4f4903</t>
  </si>
  <si>
    <t>/funding-round/e9bca16533aaa4bc3fe6ccf6dc392f59</t>
  </si>
  <si>
    <t>/funding-round/731774539029cc70e60c9a312aa9b295</t>
  </si>
  <si>
    <t>/funding-round/bb3003cc8ea9e0eac7212bc614f9550d</t>
  </si>
  <si>
    <t>/funding-round/d24df8780f88c2ad949b78b6884704b9</t>
  </si>
  <si>
    <t>/funding-round/1df27c0e979075f9e1ba8238b040973b</t>
  </si>
  <si>
    <t>/funding-round/dfb3882e75cc5fbff3b685e9d3721bfa</t>
  </si>
  <si>
    <t>/funding-round/e9b2128cff91afa482e9d3f6f9d9e5cd</t>
  </si>
  <si>
    <t>/funding-round/ba01482c4b1a33cd33c499b5fc1db44b</t>
  </si>
  <si>
    <t>/funding-round/6e937355ce8739ed246c93d95a62d8c6</t>
  </si>
  <si>
    <t>/funding-round/0cba51afe46ba0ee6290f6fa54aea9aa</t>
  </si>
  <si>
    <t>/funding-round/586ccb34f35c492ac3aa12e57ed35813</t>
  </si>
  <si>
    <t>/funding-round/fc9f48a2de42e8a2fd4785ca0f9a95f0</t>
  </si>
  <si>
    <t>/funding-round/b45231b3b9730ab2f14d58fef0402a2f</t>
  </si>
  <si>
    <t>/funding-round/5f363fcb0a459dc802ded6a155ea9fa5</t>
  </si>
  <si>
    <t>/funding-round/7bfd2b311f98cdbc99d93ddf09bdc704</t>
  </si>
  <si>
    <t>/funding-round/88094ab84b47454869635700c7549bd7</t>
  </si>
  <si>
    <t>/funding-round/ba26c96b8ef029c33021d4609e0272bf</t>
  </si>
  <si>
    <t>/funding-round/4b4209df679e46c1c51f7624a5324c2b</t>
  </si>
  <si>
    <t>/funding-round/2045f4de996f24372ac6192e0f9fa189</t>
  </si>
  <si>
    <t>/funding-round/be9b8a0ef87f8debdb2ad9fcd26fdce1</t>
  </si>
  <si>
    <t>/funding-round/ea293f4fd11e72913c745eb1834611a3</t>
  </si>
  <si>
    <t>/funding-round/11cf1d7e4923189bb937f4d69b11123e</t>
  </si>
  <si>
    <t>/funding-round/c7cab392b906873f58c7f8cdc57f2fc2</t>
  </si>
  <si>
    <t>/funding-round/41a3a3201ffe1523b88f35225af49df1</t>
  </si>
  <si>
    <t>/funding-round/e609759f21c4cf60ed6971c2d54ae79e</t>
  </si>
  <si>
    <t>/funding-round/fa66b21461f23e8a856dbe6cc9a23c84</t>
  </si>
  <si>
    <t>/funding-round/61e2a70632bc571ebf998ebfb3675753</t>
  </si>
  <si>
    <t>/funding-round/acee12c658ab12ea7eb0b223217ed3ee</t>
  </si>
  <si>
    <t>/funding-round/37e3e2ec1c975fe6f24e098cf9d71329</t>
  </si>
  <si>
    <t>/funding-round/ede399f8be83d590378beb25f918f66c</t>
  </si>
  <si>
    <t>/funding-round/88bae1a1eb5a1043642f40a135f911c2</t>
  </si>
  <si>
    <t>/funding-round/224fab3bbefc0cfe552d3b68927450f8</t>
  </si>
  <si>
    <t>/funding-round/3ae814141628a5eb2e78509f35f3995c</t>
  </si>
  <si>
    <t>/funding-round/4f7fc2cab5602e1e28f213fc02634802</t>
  </si>
  <si>
    <t>/funding-round/7170942b2ede49508ace6f91d8b1ea37</t>
  </si>
  <si>
    <t>/funding-round/a5416120cfdb474547406fa3e4cabf3e</t>
  </si>
  <si>
    <t>/funding-round/ab5130e95f60b122ef629d1316007dda</t>
  </si>
  <si>
    <t>/funding-round/fa19e1090ddc78386661c851e3457fe0</t>
  </si>
  <si>
    <t>/funding-round/32417c086b948597c4f6571592c4af18</t>
  </si>
  <si>
    <t>/funding-round/d5d872ab4182ea45ea34196d5ef2919d</t>
  </si>
  <si>
    <t>/funding-round/27d0ad72186def7b2bb9559187bb3543</t>
  </si>
  <si>
    <t>/funding-round/3ed2beb39ba0839a40294430bc090577</t>
  </si>
  <si>
    <t>/funding-round/140955b693b9864b07c6867b895987b1</t>
  </si>
  <si>
    <t>/funding-round/1539b0224e0e516e34cd946f09e2b68a</t>
  </si>
  <si>
    <t>/funding-round/349ad0f25cfcacd2b5b9f0d7aede6ea8</t>
  </si>
  <si>
    <t>/funding-round/3c8beee3666b32bd3a6590b7decddc1e</t>
  </si>
  <si>
    <t>/funding-round/e08c36396e14215d629cd8afb7fe9718</t>
  </si>
  <si>
    <t>/funding-round/070d301c8191aa25be5aaa3be6dc8322</t>
  </si>
  <si>
    <t>/funding-round/0599d37a1ad420de6d20ed1b6233eb14</t>
  </si>
  <si>
    <t>/funding-round/32ab40c493c8824bb6f7d2b8f583611d</t>
  </si>
  <si>
    <t>/funding-round/2cdc83f42d4cb3df54422dac452189bd</t>
  </si>
  <si>
    <t>/funding-round/5582fe4fb95efd62586ad750ad0f706d</t>
  </si>
  <si>
    <t>/funding-round/94d98b33dce6cf8e755e9cd0b31fea73</t>
  </si>
  <si>
    <t>/funding-round/1802f71ab1d8fcd97270d66422b1c3ea</t>
  </si>
  <si>
    <t>/funding-round/41ab51670cf4afdc480dc48bdd2482c5</t>
  </si>
  <si>
    <t>/funding-round/acef4ec4fb3baa8dd6a3b689ed428480</t>
  </si>
  <si>
    <t>/funding-round/2ce192d0d7a6df2d60a2910d4e5786dd</t>
  </si>
  <si>
    <t>/funding-round/bee9eb6abe7c09af72fdeba338cde037</t>
  </si>
  <si>
    <t>/funding-round/c8984dd3ee250c6d3fdbd7b8ae429fd7</t>
  </si>
  <si>
    <t>/funding-round/33c3cfb82eed35176481de072b6ce9cc</t>
  </si>
  <si>
    <t>/funding-round/69fd1531e41e01bca978942a35395102</t>
  </si>
  <si>
    <t>/funding-round/6140297a4455dc0f57afef85cd210e00</t>
  </si>
  <si>
    <t>/funding-round/9a52693eaa6a5fd86955b7fd7d223917</t>
  </si>
  <si>
    <t>/funding-round/dfc0f9f059a3d2895c068c377d408e68</t>
  </si>
  <si>
    <t>/funding-round/979a692cf4305739a3abb37ce32ca8bd</t>
  </si>
  <si>
    <t>/funding-round/9c3a75b7f68ee0532fea6e752d66c093</t>
  </si>
  <si>
    <t>/funding-round/b25022f8c08929c0dd01cd0a66ac122e</t>
  </si>
  <si>
    <t>/funding-round/bb96c34cbfbb6b79d55d39e633a25d75</t>
  </si>
  <si>
    <t>/funding-round/f6c82b6b13678a669977838580c9f797</t>
  </si>
  <si>
    <t>/funding-round/8bf94502c633ce6d717ea6b37f034856</t>
  </si>
  <si>
    <t>/funding-round/c04cf79823ea1b69fcaae5962a67f3b9</t>
  </si>
  <si>
    <t>/funding-round/d7be91930cd5347e12fd8d157cad04db</t>
  </si>
  <si>
    <t>/funding-round/61512e08d4bea6023535cdbb5b29235a</t>
  </si>
  <si>
    <t>/funding-round/b453da80a0e285f7653e828f02419a21</t>
  </si>
  <si>
    <t>/funding-round/7075390bc0350e3c67ac888130bff06a</t>
  </si>
  <si>
    <t>/funding-round/1e122649f4edb1982458ab44796b517e</t>
  </si>
  <si>
    <t>/funding-round/8e0f654d354b426cc45015714f72d852</t>
  </si>
  <si>
    <t>/funding-round/b6e5d5975e3df3e473f47029e1a420fe</t>
  </si>
  <si>
    <t>/funding-round/ceb9fd3d6d0f5bcbf41069d345ce9e05</t>
  </si>
  <si>
    <t>/funding-round/f0bd9ff2dc1a278106d74eb09bc81932</t>
  </si>
  <si>
    <t>/funding-round/5753d13f883d16af0f464518aa1d1a7c</t>
  </si>
  <si>
    <t>/funding-round/a95b16be693b255decaa8aae90f3a9c0</t>
  </si>
  <si>
    <t>/funding-round/2aaaf5ec445bc5fc0b0604b2a9da335f</t>
  </si>
  <si>
    <t>/funding-round/6b3b63d100dabd2ced27f4713530aaca</t>
  </si>
  <si>
    <t>/funding-round/aab5510a1a6aee5afff10a295b2b69fa</t>
  </si>
  <si>
    <t>/funding-round/cffe46031595a7e74b74e2240ef7e7de</t>
  </si>
  <si>
    <t>/funding-round/1dad91200927d6e34c9d610ea742aa78</t>
  </si>
  <si>
    <t>/funding-round/5b5e281e434502e57a2baa725cae25c6</t>
  </si>
  <si>
    <t>/funding-round/67447f034ae1d4cf00fbd777414c4f50</t>
  </si>
  <si>
    <t>/funding-round/16ca9600489abfc6e11242d0844801f9</t>
  </si>
  <si>
    <t>/funding-round/99be5da396ebbed9b3653d7d20dd188a</t>
  </si>
  <si>
    <t>/funding-round/8b567a7566bbe933aed6e50186bfb3f0</t>
  </si>
  <si>
    <t>/funding-round/eaf8b9bb7cd4e1a30069f9bb5e952176</t>
  </si>
  <si>
    <t>/funding-round/d348ab114c8790400924e3d6038b850b</t>
  </si>
  <si>
    <t>/funding-round/ee18f6873fdd441ae4942f7691c6d355</t>
  </si>
  <si>
    <t>/funding-round/a651aec4b74619f23f8e8f02c1043abd</t>
  </si>
  <si>
    <t>/funding-round/1c7076fea729599b4ac05233c1dbdac3</t>
  </si>
  <si>
    <t>/funding-round/6648f4121a5afb3fec38bb234e9ae865</t>
  </si>
  <si>
    <t>/funding-round/79cc831457d0d443e820daa20fe41319</t>
  </si>
  <si>
    <t>/funding-round/0e33deec034fab3878e463ec7d034b57</t>
  </si>
  <si>
    <t>/funding-round/b4de43b6a16955f2b2b258dbd33f4967</t>
  </si>
  <si>
    <t>/funding-round/48212f931f542fdef78810bc87aef086</t>
  </si>
  <si>
    <t>/funding-round/493f78ea0ca33cfac48a57b2351b154b</t>
  </si>
  <si>
    <t>/funding-round/045bb635625b8e0c5e88cb8bb45a939e</t>
  </si>
  <si>
    <t>/funding-round/98426f99da019ad100541481f7daea89</t>
  </si>
  <si>
    <t>/funding-round/a21823b6de07f1aa3584be967e6aa9b9</t>
  </si>
  <si>
    <t>/funding-round/b7a8e8190229b78a0484fa69ef0c428d</t>
  </si>
  <si>
    <t>/funding-round/ec46891bf44b7e1ba3f0595cb5cbfba7</t>
  </si>
  <si>
    <t>/funding-round/100c3b9c9fb78dfbe6013ab75f97edc6</t>
  </si>
  <si>
    <t>/funding-round/21c70ab5ac98ff4ec7e13f03327a4533</t>
  </si>
  <si>
    <t>/funding-round/dfead2ca7460f650fa0b6fa3362f79e7</t>
  </si>
  <si>
    <t>/funding-round/8157dbcad5cf0e6df98028fc6a9d729a</t>
  </si>
  <si>
    <t>/funding-round/5eefd778555dd3e22c501c65fbe3d140</t>
  </si>
  <si>
    <t>/funding-round/215311c4c62a9092fa09dc05a541caa3</t>
  </si>
  <si>
    <t>/funding-round/29f95ca176dd5e7222d0fbd40a35bb9e</t>
  </si>
  <si>
    <t>/funding-round/44a0b53d04d4a4cc80c4ba24fa109230</t>
  </si>
  <si>
    <t>/funding-round/a2a540cc9913000e8e0f9eff2eb6f77c</t>
  </si>
  <si>
    <t>/funding-round/63ce8bd3d3b46e2783e77a9b122493e1</t>
  </si>
  <si>
    <t>/funding-round/601e3caa954a62c594a6238b2d5ccfae</t>
  </si>
  <si>
    <t>/funding-round/bdb7075c89c244e9da6ebc2e5af2b93c</t>
  </si>
  <si>
    <t>/funding-round/f2f8a087bb24cee0dab3f06f22c2bc3d</t>
  </si>
  <si>
    <t>/funding-round/527c1b54dd6d418bac37aa08106d0dc7</t>
  </si>
  <si>
    <t>/funding-round/e3e863e47e2e028fb57c0bcf78f8f796</t>
  </si>
  <si>
    <t>/funding-round/fd6e3431c34eb65f8dbc704e805cbedf</t>
  </si>
  <si>
    <t>/funding-round/2200a30e5f89888d712574055329b45b</t>
  </si>
  <si>
    <t>/funding-round/2f1deab63a6098ff7aac47265f556ce3</t>
  </si>
  <si>
    <t>/funding-round/497ac40b83325a550cfcd740035f1148</t>
  </si>
  <si>
    <t>/funding-round/b07c044e1b5484ebed9f802e20ee1935</t>
  </si>
  <si>
    <t>/funding-round/315661e4c7f6c738672b695c8165cbdb</t>
  </si>
  <si>
    <t>/funding-round/f98ba67ff33cc0565ba88d481558effd</t>
  </si>
  <si>
    <t>/funding-round/10bee856a4624f72b66dac07e200eead</t>
  </si>
  <si>
    <t>/funding-round/17fe7d3a06360f4f908329065f9f27e0</t>
  </si>
  <si>
    <t>/funding-round/70b3dcb9dfed1b48633ff1760a967d73</t>
  </si>
  <si>
    <t>/funding-round/83b595d8e50bd94b352f212c5779fc40</t>
  </si>
  <si>
    <t>/funding-round/90392d9ca1cde0d084c9ce6ce007342d</t>
  </si>
  <si>
    <t>/funding-round/bc998fbd4a116b6a917478f823fbfdb3</t>
  </si>
  <si>
    <t>/funding-round/013325164a7e0ad177f4d53ac5540efc</t>
  </si>
  <si>
    <t>/funding-round/73f33d3e34439e43dd273da41a96cac9</t>
  </si>
  <si>
    <t>/funding-round/6e75ef8013fd696eb1ed106417bf59f5</t>
  </si>
  <si>
    <t>/funding-round/0e72fabc2bad330d25c07386cad7b805</t>
  </si>
  <si>
    <t>/funding-round/1bedd877857bbcb152e794966d4444bc</t>
  </si>
  <si>
    <t>/funding-round/82f1bab64d96d60e84767f2f7ba106b1</t>
  </si>
  <si>
    <t>/funding-round/a0dae2fe889fd00b1615d117e703e391</t>
  </si>
  <si>
    <t>/funding-round/189112e945fed29c2be99783cf66c8bb</t>
  </si>
  <si>
    <t>/funding-round/2fa04800cc0f5a277cdb893a0ed328b7</t>
  </si>
  <si>
    <t>/funding-round/1ccd02fbb1c3d3af8cdfc50d8473523e</t>
  </si>
  <si>
    <t>/funding-round/7453ed98f505a23365abf0bd04c60018</t>
  </si>
  <si>
    <t>/funding-round/ad5e3d9d2f08aa64b886f38118edf0cb</t>
  </si>
  <si>
    <t>/funding-round/a0f054556934f8be09ebdda0a67e0777</t>
  </si>
  <si>
    <t>/funding-round/f60be75cb6242571829b164cfdfafad3</t>
  </si>
  <si>
    <t>/funding-round/031eeb208fa600f1b00e82aa1758cc47</t>
  </si>
  <si>
    <t>/funding-round/bb41a8080ba00f08a80de7336acf6862</t>
  </si>
  <si>
    <t>/funding-round/185678bc25d1a115bc0bf1a22575d7e7</t>
  </si>
  <si>
    <t>/funding-round/3e5b7cbb10a4956ca9e9a64046df0564</t>
  </si>
  <si>
    <t>/funding-round/12cab97ebe423e4f4ab1e28aff9130d6</t>
  </si>
  <si>
    <t>/funding-round/66605cab738cfae4ec8ededa6831c9a1</t>
  </si>
  <si>
    <t>/funding-round/169b7c9819fbe51b24be9dc543053abb</t>
  </si>
  <si>
    <t>/funding-round/23addd8922097bbb57e060c441a7df8a</t>
  </si>
  <si>
    <t>/funding-round/be7affeaa051759a7b54aec1e43cdb6d</t>
  </si>
  <si>
    <t>/funding-round/19011f34b276240fafaa8e38e7c5acf1</t>
  </si>
  <si>
    <t>/funding-round/7d73704f602385897893632b7d4e0c7c</t>
  </si>
  <si>
    <t>/funding-round/bc80a5d2a1650edd41539fce8c16321b</t>
  </si>
  <si>
    <t>/funding-round/140e2ecbd42611d62e187668602fc707</t>
  </si>
  <si>
    <t>/funding-round/ca53d4e256aae45d8403456b2d766f1a</t>
  </si>
  <si>
    <t>/funding-round/26a2c7632274b1ec0c003366c428b615</t>
  </si>
  <si>
    <t>/funding-round/fe3b728877d1dc75b975326dbb4a932f</t>
  </si>
  <si>
    <t>/funding-round/29bbe94e1e703c8cb8faf4538f98b7e7</t>
  </si>
  <si>
    <t>/funding-round/85b117b1c4bec09140d1b5e55041a05b</t>
  </si>
  <si>
    <t>/funding-round/f4063164d6cf5156c2eb78f1cfd9fbb2</t>
  </si>
  <si>
    <t>/funding-round/105afd8d60ba8e1f911c02241054978a</t>
  </si>
  <si>
    <t>/funding-round/4c1ed3fa923c9a13f9df0e85cbb8e9e9</t>
  </si>
  <si>
    <t>/funding-round/f6f9c68889508d5d425aa35a169f7ead</t>
  </si>
  <si>
    <t>/funding-round/9f03acd1f40cb395af309acab114e2b5</t>
  </si>
  <si>
    <t>/funding-round/e4dd8dad994c87c054c75369d1a70442</t>
  </si>
  <si>
    <t>/funding-round/1205a232844b38e006f83a68b6bdd194</t>
  </si>
  <si>
    <t>/funding-round/1f4cee88f13868411bf77c756f6bf154</t>
  </si>
  <si>
    <t>/funding-round/760ce4c9e223024144c2a9333f1b2c17</t>
  </si>
  <si>
    <t>/funding-round/2fa02114d4704760c046d011682a82bf</t>
  </si>
  <si>
    <t>/funding-round/68166a31fef96bcffd2560f410f63b83</t>
  </si>
  <si>
    <t>/funding-round/dc0cf1a8a805f2a5d6bf5b46c926fc50</t>
  </si>
  <si>
    <t>/funding-round/fe1e99925a008e1a4e5745faed9548f4</t>
  </si>
  <si>
    <t>/funding-round/b9a4ce5a4f58d5797e00e9fa8aa92ce9</t>
  </si>
  <si>
    <t>/funding-round/e563d6ecdd116abb18346e5cc1e4db0f</t>
  </si>
  <si>
    <t>/funding-round/2b01c4ae4b30f4e80af1cd6ca87efa29</t>
  </si>
  <si>
    <t>/funding-round/563c8f9f60214081ada250ae14546898</t>
  </si>
  <si>
    <t>/funding-round/b7dc468b67ed7cb1e7e53685ed7216c8</t>
  </si>
  <si>
    <t>/funding-round/381bbfd1fbc6712c5aeaa3d91846b270</t>
  </si>
  <si>
    <t>/funding-round/876abaee74b073678b20768598ca838b</t>
  </si>
  <si>
    <t>/funding-round/1f0d8c9d44534b4962ec98af1999dffa</t>
  </si>
  <si>
    <t>/funding-round/79128dc46c0fedf1f802bd67141021e2</t>
  </si>
  <si>
    <t>/funding-round/edb125fba95cb45e5897c90e65f8cfa7</t>
  </si>
  <si>
    <t>/funding-round/f26659d496f4bde9c35a7863d9b6db6b</t>
  </si>
  <si>
    <t>/funding-round/20d69d3bd44ecb2a7b45534c5eaae511</t>
  </si>
  <si>
    <t>/funding-round/523aa69599a1543e2a64bb8820413fbb</t>
  </si>
  <si>
    <t>/funding-round/e8ee22fc3a9152ba1474387cd65488a3</t>
  </si>
  <si>
    <t>/funding-round/fe5d55fc623fb7a46ac04aa02f418794</t>
  </si>
  <si>
    <t>/funding-round/0b11c384ba92ffbd9d143023d0d570a7</t>
  </si>
  <si>
    <t>/funding-round/1f016b81733ad75760b9ae11daf86cd8</t>
  </si>
  <si>
    <t>/funding-round/364c608e6e2972e79f9e52d0b64428b2</t>
  </si>
  <si>
    <t>/funding-round/9206807f6b32caf1eaef41ce40eac88d</t>
  </si>
  <si>
    <t>/funding-round/bc41230b5264fea82fc6a75dc902361a</t>
  </si>
  <si>
    <t>/funding-round/db6831539a56248d352a33305ae5bf90</t>
  </si>
  <si>
    <t>/funding-round/58f3fd3d5d83c2e6556ce8ed81713649</t>
  </si>
  <si>
    <t>/funding-round/596cc9d91e26e0de49d4e570295603fe</t>
  </si>
  <si>
    <t>/funding-round/a949081b4d8057cf6ef49424b34574a1</t>
  </si>
  <si>
    <t>/funding-round/cf0b3b900006f6449305c53668438654</t>
  </si>
  <si>
    <t>/funding-round/dcaea84d51625b51ac5d8589aa09ea66</t>
  </si>
  <si>
    <t>/funding-round/4f945985517b04f768afbc6c7633bb11</t>
  </si>
  <si>
    <t>/funding-round/6f11f4f197d4448b719324c2a82753a2</t>
  </si>
  <si>
    <t>/funding-round/b5469cf500a00032fe66ada9f20680ff</t>
  </si>
  <si>
    <t>/funding-round/f2b064b8d68e7eeae21cbef5aac694c3</t>
  </si>
  <si>
    <t>/funding-round/adbed89dde5fe1d509c595b539fa82e9</t>
  </si>
  <si>
    <t>/funding-round/3e2981c824669da50793de5a5d3a9dd0</t>
  </si>
  <si>
    <t>/funding-round/425bfff447a9f6c3e6f6c656de75974a</t>
  </si>
  <si>
    <t>/funding-round/6131541babae8684023338134010828d</t>
  </si>
  <si>
    <t>/funding-round/676da3a764af8fb1511008896dc2ee77</t>
  </si>
  <si>
    <t>/funding-round/6cd0103d89bb23dd210fc3cd0aa58952</t>
  </si>
  <si>
    <t>/funding-round/cefdeb0c851925b84cd9d4b944380efa</t>
  </si>
  <si>
    <t>/funding-round/cf7d39cfea6be662c0528ec01c4b8397</t>
  </si>
  <si>
    <t>/funding-round/d43f59c1e7becc3843e819ebac64bcba</t>
  </si>
  <si>
    <t>/funding-round/e7e3cd5cf24eaed5c7a863063faff672</t>
  </si>
  <si>
    <t>/funding-round/bd498a2eb16842f063ed1f4f6086116a</t>
  </si>
  <si>
    <t>/funding-round/c0ae0f095e5d49d2813b625ab225e105</t>
  </si>
  <si>
    <t>/funding-round/0fbdf75c9f1d70cb8f35967f9c4c25de</t>
  </si>
  <si>
    <t>/funding-round/4760d92cc54a2fdacdd32a9304d0bad7</t>
  </si>
  <si>
    <t>/funding-round/1a65fdcf339c0717c8fba71da88d20de</t>
  </si>
  <si>
    <t>/funding-round/2c53b2b687b5b719bb1747ecfe66d1dd</t>
  </si>
  <si>
    <t>/funding-round/44632ce9c430e019ac7e82f2283f9c5d</t>
  </si>
  <si>
    <t>/funding-round/326bbf01483ca600142b6ed76a61c67d</t>
  </si>
  <si>
    <t>/funding-round/7dbd74def031c46236c956f00ae25632</t>
  </si>
  <si>
    <t>/funding-round/1be3ee95068f33b17d4ff83361dc7a8e</t>
  </si>
  <si>
    <t>/funding-round/25c2a253dc94b270a2e6b4ab362af931</t>
  </si>
  <si>
    <t>/funding-round/5f23a6358b04a9b53086d52242059eed</t>
  </si>
  <si>
    <t>/funding-round/7538ded4676b6909954f3b2e125d76c0</t>
  </si>
  <si>
    <t>/funding-round/2c5359f09bb9613ae50ef6dd70f5af90</t>
  </si>
  <si>
    <t>/funding-round/f492bc0733cd051ea31dc61ea388f9ed</t>
  </si>
  <si>
    <t>/funding-round/3d569a76709040fa5d8954fc2e619688</t>
  </si>
  <si>
    <t>/funding-round/aa30a17fac3d8f92845dc47655692cb7</t>
  </si>
  <si>
    <t>/funding-round/1562894b1938e3a42302056bc418c682</t>
  </si>
  <si>
    <t>/funding-round/1783f70b38e259500ce6c8ef4b4a318d</t>
  </si>
  <si>
    <t>/funding-round/26c1b736f2f9f2666bab7768205c0eba</t>
  </si>
  <si>
    <t>/funding-round/a982843e6df2537501475f7afc88e58a</t>
  </si>
  <si>
    <t>/funding-round/d55d463472e0aa9ccc3687a4c032889a</t>
  </si>
  <si>
    <t>/funding-round/ea62ba27b078f69515f319cd3329f0f5</t>
  </si>
  <si>
    <t>/funding-round/93803289962bf953054bf68715fe8472</t>
  </si>
  <si>
    <t>/funding-round/5dcbe516ed1e74988466831fb1ae9960</t>
  </si>
  <si>
    <t>/funding-round/4348a380a2e2c3253f9303d3627fb7a1</t>
  </si>
  <si>
    <t>/funding-round/c4a767994c59807e4a25a9f13f50cc06</t>
  </si>
  <si>
    <t>/funding-round/49678ca5defdcd4e7b7c710a43dd0943</t>
  </si>
  <si>
    <t>/funding-round/63430b58f9175d0b68487e90f96bc017</t>
  </si>
  <si>
    <t>/funding-round/189e90953b0724610688c64e01b968f4</t>
  </si>
  <si>
    <t>/funding-round/609ce39c23157095c9a6d207d3ac4a3f</t>
  </si>
  <si>
    <t>/funding-round/8a8d46ce7a352a835b638e6350b8e1cf</t>
  </si>
  <si>
    <t>/funding-round/8ddfa98497b34697a60a77b25c07ffc7</t>
  </si>
  <si>
    <t>/funding-round/e0b5e9b10e5decd04d4c54f3dda081dc</t>
  </si>
  <si>
    <t>/funding-round/e98036aa09e3be55e4ad856645211f48</t>
  </si>
  <si>
    <t>/funding-round/55fc11d1214f9009057479f529388324</t>
  </si>
  <si>
    <t>/funding-round/55b2a55d3f2e86f84ef6ef280e926b47</t>
  </si>
  <si>
    <t>/funding-round/b753627e3fcff4c3868933908350c2ee</t>
  </si>
  <si>
    <t>/funding-round/6539f7b0f3beb55f91f56d6e617e6744</t>
  </si>
  <si>
    <t>/funding-round/a1de2a938cae8b89e90e530323df9fe8</t>
  </si>
  <si>
    <t>/funding-round/9fb0eba2cee4c570cbbde2b5579347b1</t>
  </si>
  <si>
    <t>/funding-round/5931c6c41185a24baea8cf8cb9d84913</t>
  </si>
  <si>
    <t>/funding-round/7e3a332db5e009bbcd816b96cd384799</t>
  </si>
  <si>
    <t>/funding-round/5a5c96342571480651b69c2c3f372d92</t>
  </si>
  <si>
    <t>/funding-round/20b7c17f658d17c3a0381725b91031da</t>
  </si>
  <si>
    <t>/funding-round/8affaaa7f58edc56d3e5388bd5f7d320</t>
  </si>
  <si>
    <t>/funding-round/90de6d18e86889b74749abdf3d1ad236</t>
  </si>
  <si>
    <t>/funding-round/b12c8ddcf773cb5d6b8b0f6e07a1739c</t>
  </si>
  <si>
    <t>/funding-round/e8009314599e3c5a94e016afae696898</t>
  </si>
  <si>
    <t>/funding-round/1198c9cdbb1c2ee49f82d29922bc6474</t>
  </si>
  <si>
    <t>/funding-round/11a6330e36443408275578a7c8c4a5dd</t>
  </si>
  <si>
    <t>/funding-round/e153232fa97880fd1a271490df1d11c5</t>
  </si>
  <si>
    <t>/funding-round/4fcc2a28d810de04b7a400060de52eb7</t>
  </si>
  <si>
    <t>/funding-round/5858300b2e90da7dc703b1c072b3a9f4</t>
  </si>
  <si>
    <t>/funding-round/0f235a74da4e45cdbd35222158db0e3a</t>
  </si>
  <si>
    <t>/funding-round/6da8c05de333c9748e5228024fbde8fe</t>
  </si>
  <si>
    <t>/funding-round/794e317528823c813f8c59f9d42eea8f</t>
  </si>
  <si>
    <t>/funding-round/b600859ff69abb20bfc2de7beaa4265b</t>
  </si>
  <si>
    <t>/funding-round/11b7b7aad6a0e84c330f0f58657c11b6</t>
  </si>
  <si>
    <t>/funding-round/67b0e24584dfe83d210766f20c558779</t>
  </si>
  <si>
    <t>/funding-round/720a89013a03f2ddbe6455855d603020</t>
  </si>
  <si>
    <t>/funding-round/1a75123962dfca1403c54a4e7a60862a</t>
  </si>
  <si>
    <t>/funding-round/9d601cfddde618af7fc5e107a02607fa</t>
  </si>
  <si>
    <t>/funding-round/137880fa44f04493a2d20f691f7946bf</t>
  </si>
  <si>
    <t>/funding-round/244890cb5791405da83437d19a4a9454</t>
  </si>
  <si>
    <t>/funding-round/883957051a444e21da0f989378a69054</t>
  </si>
  <si>
    <t>/funding-round/fecfe554a696995d97c93fd28a415d36</t>
  </si>
  <si>
    <t>/funding-round/0f73fee0c5fcdd26c04518b667b2f586</t>
  </si>
  <si>
    <t>/funding-round/f1334b6dbcf81e7586d29b21d7f0442e</t>
  </si>
  <si>
    <t>/funding-round/3f8c9f4bf3260096b5450d8491e53eb3</t>
  </si>
  <si>
    <t>/funding-round/5a37282f6856924b20f857bb295f2ef8</t>
  </si>
  <si>
    <t>/funding-round/1b04ad8e633e46591efa70f9ad60ee34</t>
  </si>
  <si>
    <t>/funding-round/e9148fe0262019a139b31d2975707deb</t>
  </si>
  <si>
    <t>/funding-round/e93b5aa076383cff8ab15fd17970ec8c</t>
  </si>
  <si>
    <t>/funding-round/c62f425dba5482f60f2761286989e22d</t>
  </si>
  <si>
    <t>/funding-round/1d6235ac3415931036fdb02e2463ac48</t>
  </si>
  <si>
    <t>/funding-round/eded10aa92cfecc96ca53619ff9d75e8</t>
  </si>
  <si>
    <t>/funding-round/50add2f35dfad075a28425a980d8babe</t>
  </si>
  <si>
    <t>/funding-round/852570ec571da1fa88b024bd2ba8bc48</t>
  </si>
  <si>
    <t>/funding-round/134b49110416929066add42bfc5cbbed</t>
  </si>
  <si>
    <t>/funding-round/e19e9472b4f7eadfd9e7153fc1c59390</t>
  </si>
  <si>
    <t>/funding-round/004856f672cf019f6c5c2254961ba3d3</t>
  </si>
  <si>
    <t>/funding-round/2dce44cfed1478f806ca91365dbdfd45</t>
  </si>
  <si>
    <t>/funding-round/49fbc7f19b6692bd9a1b4edf4775bf06</t>
  </si>
  <si>
    <t>/funding-round/256c10f0b31aae0653eeda61b191b55c</t>
  </si>
  <si>
    <t>/funding-round/2aba18752d7a303352fe8e3830d503f0</t>
  </si>
  <si>
    <t>/funding-round/db25d514143418bbc6486efbcba9fb1c</t>
  </si>
  <si>
    <t>/funding-round/43defac1c994ceb475693e71a71c8c19</t>
  </si>
  <si>
    <t>/funding-round/6c3f2702592869044dd2bcabe9e80d24</t>
  </si>
  <si>
    <t>/funding-round/7e70c4674e382ac9389f7bcfc049f98b</t>
  </si>
  <si>
    <t>/funding-round/aa699f4067d67c1b9cec651ddd29974a</t>
  </si>
  <si>
    <t>/funding-round/8fce3aeb960026c649428159ad60f60f</t>
  </si>
  <si>
    <t>/funding-round/92e301958101b95181f57e03790ac2f4</t>
  </si>
  <si>
    <t>/funding-round/7c65e0fad78c230088067c5d1798ff63</t>
  </si>
  <si>
    <t>/funding-round/8d96e4f4c680aadd2f99cff29c485a45</t>
  </si>
  <si>
    <t>/funding-round/55692ba815106e904cdc9efe77553830</t>
  </si>
  <si>
    <t>/funding-round/41e5493d284cfc7b1ae30a2837045d97</t>
  </si>
  <si>
    <t>/funding-round/98a24c57f9961501893315e6d18e3784</t>
  </si>
  <si>
    <t>/funding-round/cc38efd0524e26f8b3aaf1e09c123a34</t>
  </si>
  <si>
    <t>/funding-round/dfbd9be5b9df2501fa413e14dac70292</t>
  </si>
  <si>
    <t>/funding-round/892b6578e7f859de167a537f52111111</t>
  </si>
  <si>
    <t>/funding-round/9481863c8fe99e42f7625b1fdc9d3a99</t>
  </si>
  <si>
    <t>/funding-round/7466e9145294c007495d4e0c58850277</t>
  </si>
  <si>
    <t>/funding-round/8139dbc93cf53e0f5819151eb605af9f</t>
  </si>
  <si>
    <t>/funding-round/80dff14a00b0b7cf38bdd25d2ac60211</t>
  </si>
  <si>
    <t>/funding-round/d182eb1a0e8d153c881880f1c1d9554a</t>
  </si>
  <si>
    <t>/funding-round/33cd775cc93d2274947f6381e9d1b50b</t>
  </si>
  <si>
    <t>/funding-round/bea88b224f6939d0f3930bff7eb0204b</t>
  </si>
  <si>
    <t>/funding-round/f385f1dfd8f06d61809eacbb1ff7e9c6</t>
  </si>
  <si>
    <t>/funding-round/10e3cec214540593a3a193c221a9ded5</t>
  </si>
  <si>
    <t>/funding-round/b7e328f457f94cbfbdf872d913f7614c</t>
  </si>
  <si>
    <t>/funding-round/08779edfed7d9846b4854ac5ff961f39</t>
  </si>
  <si>
    <t>/funding-round/4d135cdccb6de4788f25030d4c1a1758</t>
  </si>
  <si>
    <t>/funding-round/b97077d68b1989c6e9f2a7168a9890ef</t>
  </si>
  <si>
    <t>/funding-round/d953a4f2d72ca6cbaba5591d1e6e6c60</t>
  </si>
  <si>
    <t>/funding-round/d107e7ae8b48bbebed1f1acfa2e75098</t>
  </si>
  <si>
    <t>/funding-round/7eb60b0025ea73315e857cc2fa4a776b</t>
  </si>
  <si>
    <t>/funding-round/ede93b1836a5365dcc891e37bc348ebb</t>
  </si>
  <si>
    <t>/funding-round/03c877cfa2d57685dfdb34e41494e697</t>
  </si>
  <si>
    <t>/funding-round/6f3cf42e006dbeb52bc683f48d04b925</t>
  </si>
  <si>
    <t>/funding-round/9ce42756bce8797711fefa9388285a6b</t>
  </si>
  <si>
    <t>/funding-round/b3b737aff3daf2201620da15d4e7c1ad</t>
  </si>
  <si>
    <t>/funding-round/da2bbe3b1b5498262636f31b8af53381</t>
  </si>
  <si>
    <t>/funding-round/83f00868292620db5551b445a54cfc0b</t>
  </si>
  <si>
    <t>/funding-round/fb9ff5fda54d303a000ba94af67c8c14</t>
  </si>
  <si>
    <t>/funding-round/6937c2aa3fd8c301bfb7ac96769443e4</t>
  </si>
  <si>
    <t>/funding-round/c11b63c97214b040f9860fc6dfeb4734</t>
  </si>
  <si>
    <t>/funding-round/1d14eb48d84c3e7da2dd54e6b669db81</t>
  </si>
  <si>
    <t>/funding-round/6ad90905d37687bce5ff401b4b6b054f</t>
  </si>
  <si>
    <t>/funding-round/54b66ca67f5345692212ec5240bbdb0d</t>
  </si>
  <si>
    <t>/funding-round/72121d2aa378017dffbf95f362a3a553</t>
  </si>
  <si>
    <t>/funding-round/58c53e417f713262513bd96cb18ae7e4</t>
  </si>
  <si>
    <t>/funding-round/945f4687b75de0615f792deaa3e4ed44</t>
  </si>
  <si>
    <t>/funding-round/ca71dbe2d27880ee165572fc7922c551</t>
  </si>
  <si>
    <t>/funding-round/285de35d7f6054868f41de223666ad71</t>
  </si>
  <si>
    <t>/funding-round/6aaf0e15d7d94196f42ac337f8d19ce4</t>
  </si>
  <si>
    <t>/funding-round/ea5c0b25e7c48ae42be40e90efd253ab</t>
  </si>
  <si>
    <t>/funding-round/70bdbed74e9d08e6edef140f68bc9d62</t>
  </si>
  <si>
    <t>/funding-round/ed6ac85add6c8f646380171ce3c756ae</t>
  </si>
  <si>
    <t>/funding-round/8c4b136a18072daa16663fc004f071f8</t>
  </si>
  <si>
    <t>/funding-round/ecc572f5b5d866c6ed29eaa4c9cfe158</t>
  </si>
  <si>
    <t>/funding-round/f7ed175efca62ba1c7e0812b6cc0985e</t>
  </si>
  <si>
    <t>/funding-round/1900ec86d4bd344cc107e178ccabe50d</t>
  </si>
  <si>
    <t>/funding-round/253bf3fcfb6c02951ce685edc8f260e6</t>
  </si>
  <si>
    <t>/funding-round/d91d6fc30bb8d6ab93bc4962754e2407</t>
  </si>
  <si>
    <t>/funding-round/02bc7f86f3bb45ecb418cf190ebc03de</t>
  </si>
  <si>
    <t>/funding-round/18e580139ee3478a4153431882626bc0</t>
  </si>
  <si>
    <t>/funding-round/713332e485608728221be24c6fd131a7</t>
  </si>
  <si>
    <t>/funding-round/a3ea484ac870ac98b7368fa335080234</t>
  </si>
  <si>
    <t>/funding-round/6e7132ed5fc204b64c44e17d9ad07c5f</t>
  </si>
  <si>
    <t>/funding-round/28efcfe69617b9306f1c65b4504d9570</t>
  </si>
  <si>
    <t>/funding-round/43a05ba02dd5368b56a812a4986a8092</t>
  </si>
  <si>
    <t>/funding-round/a3b5825b4403b49ab063aabfeb67a512</t>
  </si>
  <si>
    <t>/funding-round/f4460677aa58e16907c5a1e47ff308e3</t>
  </si>
  <si>
    <t>/funding-round/086d48cc1815308508623c8f89c078da</t>
  </si>
  <si>
    <t>/funding-round/1bf2efee6432739eb646d1abe7f74b07</t>
  </si>
  <si>
    <t>/funding-round/659c34a55ef22978eb04035a54b1b5d5</t>
  </si>
  <si>
    <t>/funding-round/006366d54d26e6fb6d8e1b80ebea1318</t>
  </si>
  <si>
    <t>/funding-round/34ef91900feeaff356b2bd852f04f9de</t>
  </si>
  <si>
    <t>/funding-round/9b9e6da325dcfea6842ad55b152ad7d0</t>
  </si>
  <si>
    <t>/funding-round/15ac7957a25b68ca4b07be41d565207f</t>
  </si>
  <si>
    <t>/funding-round/49208ec2f4714bbc2a19fa9e3875cb20</t>
  </si>
  <si>
    <t>/funding-round/504885f4f87f6691b5d363137760eae3</t>
  </si>
  <si>
    <t>/funding-round/8931b71a7c1df44c64656aedf185f570</t>
  </si>
  <si>
    <t>/funding-round/8b8c6f30b1ef67ca8ba0fd371e556d8f</t>
  </si>
  <si>
    <t>/funding-round/cc3e0f491a85559d37a79dfe7ecbb01c</t>
  </si>
  <si>
    <t>/funding-round/fabb32e5ee1bd979dab351d7f537a33c</t>
  </si>
  <si>
    <t>/funding-round/4ac1b591d2100aeba0073db7d6d4dfd0</t>
  </si>
  <si>
    <t>/funding-round/76952de5ac757fcdd8ba8f1882db2884</t>
  </si>
  <si>
    <t>/funding-round/3021bb19c2b10eaf28fe27e458c06187</t>
  </si>
  <si>
    <t>/funding-round/c03aaff379be069c7c024526756ff28a</t>
  </si>
  <si>
    <t>/funding-round/87c8d9322000ae26bf56034867575460</t>
  </si>
  <si>
    <t>/funding-round/0bc6d9f47d4e4705f8c7b61d1ace86db</t>
  </si>
  <si>
    <t>/funding-round/2023d1429a9e8ddae54dc1e423827a1f</t>
  </si>
  <si>
    <t>/funding-round/244fd9bfa1981fa3693219ccd997e629</t>
  </si>
  <si>
    <t>/funding-round/8c6a0fb369dde75e8e3c10e561967f5f</t>
  </si>
  <si>
    <t>/funding-round/7654a080798730e634512761affa9ecb</t>
  </si>
  <si>
    <t>/funding-round/2bac27103cc69afd6c05635f587535cf</t>
  </si>
  <si>
    <t>/funding-round/4765344d3870ade054f29b1524a5685a</t>
  </si>
  <si>
    <t>/funding-round/70da5c7958ac97be34b1b42ca44f64ff</t>
  </si>
  <si>
    <t>/funding-round/76c0bca430320481b3de004134a98082</t>
  </si>
  <si>
    <t>/funding-round/f267084f5e20e3efc8462be77fb17ca1</t>
  </si>
  <si>
    <t>/funding-round/2cc7190acd4fa98ee2db82dd27f8134a</t>
  </si>
  <si>
    <t>/funding-round/525ed34a63f9f6575cebcfe82e91c4ab</t>
  </si>
  <si>
    <t>/funding-round/72a61531d3e14f55fe6239e0bcab6efd</t>
  </si>
  <si>
    <t>/funding-round/8ce05cee260ba5c9dccaca7f8839a98c</t>
  </si>
  <si>
    <t>/funding-round/1335f30dcc6f6826cf35c53db4de063b</t>
  </si>
  <si>
    <t>/funding-round/99db3adcabd96f4a7526feb308c2e4f5</t>
  </si>
  <si>
    <t>/funding-round/5387b03e7c5480f18ec1c42dfbe7bc0b</t>
  </si>
  <si>
    <t>/funding-round/b4a9c9255779d866cac9b81816d8949b</t>
  </si>
  <si>
    <t>/funding-round/ede3c3455dcc85a3c961cff3c6f66067</t>
  </si>
  <si>
    <t>/funding-round/ca7d21983b4a5ebb680e3f1ae7403a65</t>
  </si>
  <si>
    <t>/funding-round/080571460ad77b1cff1dc4acc77d1230</t>
  </si>
  <si>
    <t>/funding-round/1ea32337437ff783e564bcfaba5f73fa</t>
  </si>
  <si>
    <t>/funding-round/2e006daba96fee35866e2461de982983</t>
  </si>
  <si>
    <t>/funding-round/f7f62285a4e44f80161750c33c52b20b</t>
  </si>
  <si>
    <t>/funding-round/6e4cd8bb217e41f5a75e60bfaccd57b9</t>
  </si>
  <si>
    <t>/funding-round/e321634beae348ccfeca9898656f7b5f</t>
  </si>
  <si>
    <t>/funding-round/b52b6809a04e114aa4a414732350b6ff</t>
  </si>
  <si>
    <t>/funding-round/1270580cd1ab75141fe540503843d0c2</t>
  </si>
  <si>
    <t>/funding-round/f760a804af9e32e2e7ab7a21021b0d01</t>
  </si>
  <si>
    <t>/funding-round/fe06481c073511f6b821f3fa3e420183</t>
  </si>
  <si>
    <t>/funding-round/c378169f90fbbd3bd5daec487659794c</t>
  </si>
  <si>
    <t>/funding-round/26f02276c5e5e549205be9086d4e5047</t>
  </si>
  <si>
    <t>/funding-round/fea788898d7f016d1ca4c6b49532101d</t>
  </si>
  <si>
    <t>/funding-round/561e72afc53fb2df5a0a770460eaf3aa</t>
  </si>
  <si>
    <t>/funding-round/ca594c018a5faf65027ca2a3c56ec4c3</t>
  </si>
  <si>
    <t>/funding-round/0afa27ec758f499820f08fb76947034d</t>
  </si>
  <si>
    <t>/funding-round/0b050c319f3b4d0eb55eebd761309026</t>
  </si>
  <si>
    <t>/funding-round/163f319e1bf3b8d7c2645853a841088a</t>
  </si>
  <si>
    <t>/funding-round/5776f43eba7c8dafd7cf2af47d778de4</t>
  </si>
  <si>
    <t>/funding-round/5a5ea1e2b08df6e217675ccd05a50dbf</t>
  </si>
  <si>
    <t>/funding-round/e10b1dfbee1bf417e98f0d7c37b3d961</t>
  </si>
  <si>
    <t>/funding-round/fa24cfa04ee0824abb051003ddd5c8df</t>
  </si>
  <si>
    <t>/funding-round/8967ac50e88ac1933ee2186746fa33e8</t>
  </si>
  <si>
    <t>/funding-round/a5c6505daa2b6bf94845349c5492731d</t>
  </si>
  <si>
    <t>/funding-round/05520213bd34d8adb7b9f05d4cb7c11f</t>
  </si>
  <si>
    <t>/funding-round/798734e93bb0c15b7541d1051ccde8df</t>
  </si>
  <si>
    <t>/funding-round/45647cb55c162b6f112b16dae67f9fca</t>
  </si>
  <si>
    <t>/funding-round/821b30d64d33b617a680160d50e9db1b</t>
  </si>
  <si>
    <t>/funding-round/aa853694912e968351af5f1f244ca680</t>
  </si>
  <si>
    <t>/funding-round/b2c2cc5576d5d19701f26bc05a967d18</t>
  </si>
  <si>
    <t>/funding-round/e1f61a36c6b718f1d6c4a1dbef9ee77b</t>
  </si>
  <si>
    <t>/funding-round/ee974a3bdf88ded3a33118b76fa8a49b</t>
  </si>
  <si>
    <t>/funding-round/feb725e441e408bc38df0105bc1af07b</t>
  </si>
  <si>
    <t>/funding-round/d33faa620720084556a0550af2c5ea73</t>
  </si>
  <si>
    <t>/funding-round/078169174706d9dcb1d5f448446a9a0d</t>
  </si>
  <si>
    <t>/funding-round/2d170f5b9f5847feb6ae43d1ebeb683a</t>
  </si>
  <si>
    <t>/funding-round/747502acc5c209cf5bbf305b997ff8d9</t>
  </si>
  <si>
    <t>/funding-round/786dc7fc9c5d61264cf930f89abfed66</t>
  </si>
  <si>
    <t>/funding-round/b80bc8cb1038783f2dd9e2aaa0621924</t>
  </si>
  <si>
    <t>/funding-round/d1f7e6ca0f6195035bf6f313f6dda5e7</t>
  </si>
  <si>
    <t>/funding-round/5c796a2ec21843521cb5326cc09961c8</t>
  </si>
  <si>
    <t>/funding-round/a0f48a16ce82ee5fb5926272eacdec15</t>
  </si>
  <si>
    <t>/funding-round/034bd120eca5dc2d77667bb30eb8c25c</t>
  </si>
  <si>
    <t>/funding-round/0714022ca01d8aaeea6389bf5bc25625</t>
  </si>
  <si>
    <t>/funding-round/09aa2b3478a94835f09f329a2073b42d</t>
  </si>
  <si>
    <t>/funding-round/87aea5bb793e76e993ecdcebaacdf859</t>
  </si>
  <si>
    <t>/funding-round/86fc70659495f4f21cccd60ee40d6eca</t>
  </si>
  <si>
    <t>/funding-round/a10e08816fd7029689ae40be440340d2</t>
  </si>
  <si>
    <t>/funding-round/e66c39661b42ca748505a38271a5dd05</t>
  </si>
  <si>
    <t>/funding-round/962e762fc5cb6c8e0516212425e9a8b5</t>
  </si>
  <si>
    <t>/funding-round/726aa904efef69c85044d4d9998fc739</t>
  </si>
  <si>
    <t>/funding-round/f762c3699f49ca5b14f5cadb5cf20964</t>
  </si>
  <si>
    <t>/funding-round/255328816dbd4f24ea38b954d19316cb</t>
  </si>
  <si>
    <t>/funding-round/881bcbf4ec4d524b60612612f8c71fd5</t>
  </si>
  <si>
    <t>/funding-round/99c9eac3c4910c08fc141867bf1bfb0d</t>
  </si>
  <si>
    <t>/funding-round/739454173d2b478ede5eb4a9bd4086ae</t>
  </si>
  <si>
    <t>/funding-round/a005862ced40b1f1df76e868adc9c587</t>
  </si>
  <si>
    <t>/funding-round/23bcbf185663d0fc12c7f247c72e3646</t>
  </si>
  <si>
    <t>/funding-round/2bd83ecb1d1fa7fca5921fc7b68a8be9</t>
  </si>
  <si>
    <t>/funding-round/841a617ce55c1578d4492ed6171546fa</t>
  </si>
  <si>
    <t>/funding-round/821cf73f3e28bacb8e844e71d4474eb9</t>
  </si>
  <si>
    <t>/funding-round/25c59d85702c7688430cd05f3e9890b6</t>
  </si>
  <si>
    <t>/funding-round/25ff08207dd16304105882e089458aef</t>
  </si>
  <si>
    <t>/funding-round/500ecb8ec8f4b6d26f4e1747defc9725</t>
  </si>
  <si>
    <t>/funding-round/517b435aba50c5858c8a0dceff653678</t>
  </si>
  <si>
    <t>/funding-round/bf4c2b775944795c1b93020ecaf0796f</t>
  </si>
  <si>
    <t>/funding-round/f0cf4aef154889174157ba46aba194de</t>
  </si>
  <si>
    <t>/funding-round/00c33c2243e6e694710b9c6ba04a6eef</t>
  </si>
  <si>
    <t>/funding-round/fd0bb32b83c83c872f82019ca44e7c17</t>
  </si>
  <si>
    <t>/funding-round/12f3b63533f69748d082e84709aeb456</t>
  </si>
  <si>
    <t>/funding-round/a6f4d57debab241fd3416359a895c56c</t>
  </si>
  <si>
    <t>/funding-round/3b00a3b1b7e2e32f726b6518d9df9d0c</t>
  </si>
  <si>
    <t>/funding-round/87ed284fc8a8ba611bdb94a0c73c7308</t>
  </si>
  <si>
    <t>/funding-round/a4b520a9f6a61a0a35fd41febd106402</t>
  </si>
  <si>
    <t>/funding-round/fb4e78a26ee21a7dd9fba31dc30d27de</t>
  </si>
  <si>
    <t>/funding-round/5222988c64ab64e9d0d717689a83f031</t>
  </si>
  <si>
    <t>/funding-round/53c6523080406a7300b8f99decccc52e</t>
  </si>
  <si>
    <t>/funding-round/8097b5ded2e4c4bc9450c0aa0b9490c2</t>
  </si>
  <si>
    <t>/funding-round/b2a5cbfee968617f4e582c729f2a4285</t>
  </si>
  <si>
    <t>/funding-round/c94e19e92d6390401b1f558a2df80627</t>
  </si>
  <si>
    <t>/funding-round/38c43ee6d57be0b20311eb6c454e7cfd</t>
  </si>
  <si>
    <t>/funding-round/e2cf6f8cbf597b5490f46fdcd70dc881</t>
  </si>
  <si>
    <t>/funding-round/ce203584b3d0d7b88a90483c7bb766c7</t>
  </si>
  <si>
    <t>/funding-round/fa2afb0ac017d123d684c904e676317c</t>
  </si>
  <si>
    <t>/funding-round/92528addde17dbe7a0bdbefd234af03b</t>
  </si>
  <si>
    <t>/funding-round/cf5fe6f386e6123adefba30d8a9a5f9a</t>
  </si>
  <si>
    <t>/funding-round/df12443351d4afd84f2323392c4dfc97</t>
  </si>
  <si>
    <t>/funding-round/285d67a3b36ccfa60e24b1e48b298cf7</t>
  </si>
  <si>
    <t>/funding-round/349b03a9540513c5f4dfe17ff5c9427a</t>
  </si>
  <si>
    <t>/funding-round/58b36e1362ae53aaefe06a71e313d9c0</t>
  </si>
  <si>
    <t>/funding-round/4e268980b233fb973d8f6b10c087bbea</t>
  </si>
  <si>
    <t>/funding-round/1c1d06e048ee226a9c0ecda49912f0f4</t>
  </si>
  <si>
    <t>/funding-round/500900db5ce77352f7d56f427ac09cc7</t>
  </si>
  <si>
    <t>/funding-round/6a7e586fd8687da717d6771e8d60d1e4</t>
  </si>
  <si>
    <t>/funding-round/9f016cd9904c5b428e9b7d531777923a</t>
  </si>
  <si>
    <t>/funding-round/682aa1434cc2701f5dceb7b75f5b3663</t>
  </si>
  <si>
    <t>/funding-round/c59454f8704025036d64f5489f46486c</t>
  </si>
  <si>
    <t>/funding-round/25d7d6e329628afc20e4cf695ccda7cc</t>
  </si>
  <si>
    <t>/funding-round/fbdb66a9f9ba6f3535b10f4fd8a72c5b</t>
  </si>
  <si>
    <t>/funding-round/aed9d32619fbadf8cc7242aa6573de37</t>
  </si>
  <si>
    <t>/funding-round/879d4e62ab5db97eb5d1a67fdf602b21</t>
  </si>
  <si>
    <t>/funding-round/126447fb1b482626fccf705e1ce1de7f</t>
  </si>
  <si>
    <t>/funding-round/36dba456e0148cb1a0b01b1dd2d01f31</t>
  </si>
  <si>
    <t>/funding-round/0b46527a0cc9bee02d6c8f5257b6a129</t>
  </si>
  <si>
    <t>/funding-round/51bd1c34e23292b7b6e971b090d1246e</t>
  </si>
  <si>
    <t>/funding-round/d27c195e30c20057b2362b968ff87a01</t>
  </si>
  <si>
    <t>/funding-round/f6fb421125aa7df1695acf6eb1426ca2</t>
  </si>
  <si>
    <t>/funding-round/3dec334dd63b3425dee4dbf8a0cc6dd1</t>
  </si>
  <si>
    <t>/funding-round/cbd939cb8a9eb1d0d44a15991f9f5916</t>
  </si>
  <si>
    <t>/funding-round/4ac63e925de0ef762581e6df29bd1d23</t>
  </si>
  <si>
    <t>/funding-round/5a8ce226a2c2b9dc4c7bd8ce4aeed39a</t>
  </si>
  <si>
    <t>/funding-round/257a2b682a0b9904fb3c1b09cb0472fa</t>
  </si>
  <si>
    <t>/funding-round/d693a82274c9ab3ca57a02dd6acd3eec</t>
  </si>
  <si>
    <t>/funding-round/07e1c7bdad7ef246a2efa267a7837379</t>
  </si>
  <si>
    <t>/funding-round/6114d9939ad07317abae2dd303c3f076</t>
  </si>
  <si>
    <t>/funding-round/0fd8da1343c784b9c8484a8b0a9e8050</t>
  </si>
  <si>
    <t>/funding-round/8ca103e0e8b7dc8b5d7686f7771e14cd</t>
  </si>
  <si>
    <t>/funding-round/98f00da9a66e4c3eb44d24da74d84cac</t>
  </si>
  <si>
    <t>/funding-round/a19a9c35ac767dc2323d75076a7b8fbd</t>
  </si>
  <si>
    <t>/funding-round/1af2d59d1ace69ccd16fe668a88661b8</t>
  </si>
  <si>
    <t>/funding-round/7b0db875dbea5ea37ac0d3c52eb1487d</t>
  </si>
  <si>
    <t>/funding-round/69cae10829d1f2cea6dbee199d855bbe</t>
  </si>
  <si>
    <t>/funding-round/fd79689df69c58e490a4d675c5a29a0e</t>
  </si>
  <si>
    <t>/funding-round/21f970a5877c7b06b1c8ccbed5969142</t>
  </si>
  <si>
    <t>/funding-round/6d5de12d4195d61c9c09621031938d3e</t>
  </si>
  <si>
    <t>/funding-round/2d4eb58ef6efd4f47f1daac3d52aab48</t>
  </si>
  <si>
    <t>/funding-round/078820a360f91c02077b72ceb99c86ba</t>
  </si>
  <si>
    <t>/funding-round/02ba3e1a64d0b087c0644db4477af164</t>
  </si>
  <si>
    <t>/funding-round/15aef38b83c8c5aec4f66c7d4553d666</t>
  </si>
  <si>
    <t>/funding-round/3483a06c07b6482275b78b580ab09375</t>
  </si>
  <si>
    <t>/funding-round/dbd8d40202d79c45b4e8794f5bfc2d2e</t>
  </si>
  <si>
    <t>/funding-round/523b2b12d7d027272081043c47fb5574</t>
  </si>
  <si>
    <t>/funding-round/4e69fada8d205a8d26e0e8aaa66460ee</t>
  </si>
  <si>
    <t>/funding-round/4dd9e219ae249c71bbd4a4228e59ab8e</t>
  </si>
  <si>
    <t>/funding-round/066d551a9b8667a3573d709bc951da1d</t>
  </si>
  <si>
    <t>/funding-round/a3a819e5bee018f1c54072666ebd9fc4</t>
  </si>
  <si>
    <t>/funding-round/144b7cbf61e3208a939c4757298d20e8</t>
  </si>
  <si>
    <t>/funding-round/fbf328260b3771c3c2770e85be48302f</t>
  </si>
  <si>
    <t>/funding-round/0f6cfb0ab194d34436a12696c3aa4ba2</t>
  </si>
  <si>
    <t>/funding-round/2908f94849d46447f5f552ef3e1d75a2</t>
  </si>
  <si>
    <t>/funding-round/70dc8e86ef93bac7a5ef069a2724e9e4</t>
  </si>
  <si>
    <t>/funding-round/9daaf3e14bb6da992281e657dc232f0a</t>
  </si>
  <si>
    <t>/funding-round/a0b63cf32d4fc4b2c8cca1ca91dca493</t>
  </si>
  <si>
    <t>/funding-round/a8fc3530497f3f8480f8769df7431abe</t>
  </si>
  <si>
    <t>/funding-round/bdc904fe6dfac0a0894643d29986604b</t>
  </si>
  <si>
    <t>/funding-round/317fd68f6519a94d7eec61d92e141370</t>
  </si>
  <si>
    <t>/funding-round/b4f6809684085d2acdcafbc302c445a4</t>
  </si>
  <si>
    <t>/funding-round/02aed50c6ce61b5707b46a0fb0241896</t>
  </si>
  <si>
    <t>/funding-round/33f9cd162db9be83433d6365ebc5fe02</t>
  </si>
  <si>
    <t>/funding-round/8868a4b10ea8b61ce25f82d6f7a61cfc</t>
  </si>
  <si>
    <t>/funding-round/d45064505ad21b7d71758a0c12c26daf</t>
  </si>
  <si>
    <t>/funding-round/f2355aa43aa99ff4f38c35825af5c21e</t>
  </si>
  <si>
    <t>/funding-round/63630ea59a64d839574e165e7fa09997</t>
  </si>
  <si>
    <t>/funding-round/6fb6184ca15213c990ee7c035de4323d</t>
  </si>
  <si>
    <t>/funding-round/03bd06bd4831b21ffdc3e3fde6f42d77</t>
  </si>
  <si>
    <t>/funding-round/bc54fc66e99245b1af69a7eaaff9fe00</t>
  </si>
  <si>
    <t>/funding-round/f41db588fa07b5da601cdad2439cd540</t>
  </si>
  <si>
    <t>/funding-round/f9ef1cd6c1dc7b9e3f5c254cae5de127</t>
  </si>
  <si>
    <t>/funding-round/16fa757a2533ff00797df66ec7226113</t>
  </si>
  <si>
    <t>/funding-round/2f26ade3674afeec53e5f3316bfebf99</t>
  </si>
  <si>
    <t>/funding-round/9c8cbf95a4cc3568a092e15a77ed1c33</t>
  </si>
  <si>
    <t>/funding-round/23429d6e510b74e5b59c02bfc5f8231b</t>
  </si>
  <si>
    <t>/funding-round/3a29360603d571776b7e68146f29a787</t>
  </si>
  <si>
    <t>/funding-round/8bddca68d020ef4be7bc2142eb63b3eb</t>
  </si>
  <si>
    <t>/funding-round/af8d03e95bfa53683fb415fce88e5613</t>
  </si>
  <si>
    <t>/funding-round/afb7244a4b03e076153fb854b22d7cef</t>
  </si>
  <si>
    <t>/funding-round/ddc2cd362128bd78f49b6e187357449d</t>
  </si>
  <si>
    <t>/funding-round/dcb1a0b138e0c353ab92c7e27529b48b</t>
  </si>
  <si>
    <t>/funding-round/fa701a33697aea25b4715e663260d350</t>
  </si>
  <si>
    <t>/funding-round/553b1e9a8df0cd390dfafa7a0ff44adb</t>
  </si>
  <si>
    <t>/funding-round/a5b2620abd2f195cc0b21a5a36e25dc2</t>
  </si>
  <si>
    <t>/funding-round/ce812bfa3cc0a9efe1e0737a6488bb32</t>
  </si>
  <si>
    <t>/funding-round/65669ef9caf7d24d0ed0fbd5c8d00517</t>
  </si>
  <si>
    <t>/funding-round/69d58feba0114c25daf0c83389816ba7</t>
  </si>
  <si>
    <t>/funding-round/08e54a027a60fbad0c23daa525b1844a</t>
  </si>
  <si>
    <t>/funding-round/270d54cff8ce683e41fba50ba2b5133b</t>
  </si>
  <si>
    <t>/funding-round/41413139f3619d5cd09d7d38464a9d8e</t>
  </si>
  <si>
    <t>/funding-round/472b740f2ecc4f78338aaddb373c8258</t>
  </si>
  <si>
    <t>/funding-round/76db5694120ef1b14c90a2afc4124666</t>
  </si>
  <si>
    <t>/funding-round/b0e3575699e0f73043ba0f76c94bfe13</t>
  </si>
  <si>
    <t>/funding-round/2236057a63f86c1bafb30b242e9b91d6</t>
  </si>
  <si>
    <t>/funding-round/1ce7e2ecc4cd4d5c2f6674e990310928</t>
  </si>
  <si>
    <t>/funding-round/199ea345645d9073ca1a9b7a1b268b9e</t>
  </si>
  <si>
    <t>/funding-round/27ddefb09f96990cd6122c0cee2c65af</t>
  </si>
  <si>
    <t>/funding-round/3d8c72c74e075ab833859c2a33e24933</t>
  </si>
  <si>
    <t>/funding-round/3eb088dc12ae645513f115a77f6e1334</t>
  </si>
  <si>
    <t>/funding-round/e9b5a7e5b5ef8eb68c921811d9c27865</t>
  </si>
  <si>
    <t>/funding-round/45716157e4ec6246f8fc6e764a0c35c8</t>
  </si>
  <si>
    <t>/funding-round/400d9da5760c88691d20e1a7654d7c25</t>
  </si>
  <si>
    <t>/funding-round/570d900aa67bce33689ce1f2ce7fa9cf</t>
  </si>
  <si>
    <t>/funding-round/7be1e96cba9c1bf096a2b7469de89fa1</t>
  </si>
  <si>
    <t>/funding-round/9a7bb47dcf97827d7f84cc5a2a518d4d</t>
  </si>
  <si>
    <t>/funding-round/d8efdf16c5ef25c66bfee2fa36f9be62</t>
  </si>
  <si>
    <t>/funding-round/ea1968eb94e57c029d194e3ee6053ae8</t>
  </si>
  <si>
    <t>/funding-round/f816cc99c330f6694470a9eab076c6eb</t>
  </si>
  <si>
    <t>/funding-round/5763574fad7be2a8e1836602ec2d64ca</t>
  </si>
  <si>
    <t>/funding-round/b106362a1585c058bf384ce7d22051ce</t>
  </si>
  <si>
    <t>/funding-round/b7b43e7bde8dcc93c85c709696d7bdbd</t>
  </si>
  <si>
    <t>/funding-round/5d654b0109772f037e51782b5532d256</t>
  </si>
  <si>
    <t>/funding-round/c870e83738ab67a4c746ea3943bbcd93</t>
  </si>
  <si>
    <t>/funding-round/c5480437488c2367bebcc5531eb48cbe</t>
  </si>
  <si>
    <t>/funding-round/ad67d428434fe66c6446c01d456b142e</t>
  </si>
  <si>
    <t>/funding-round/b4fabc72eb121c206219ef33a3400799</t>
  </si>
  <si>
    <t>/funding-round/44770e8e52eebfd471dba23bcb3bb93e</t>
  </si>
  <si>
    <t>/funding-round/cd32f030ad5cbd77de3f3b882cfe0e1f</t>
  </si>
  <si>
    <t>/funding-round/6e9ed4f0860d9d1354975dc4c6038e6d</t>
  </si>
  <si>
    <t>/funding-round/dbd063986b27e308e7c7f7accfcf670f</t>
  </si>
  <si>
    <t>/funding-round/86d3f1ac51698b45ecb60ff2ea2344b6</t>
  </si>
  <si>
    <t>/funding-round/55dffcede6c304002f95853a2d807da8</t>
  </si>
  <si>
    <t>/funding-round/bc6843f2627f930bf6ae3afc346739f9</t>
  </si>
  <si>
    <t>/funding-round/fbbc468bc6c8cd61b55d21d7b51f26c3</t>
  </si>
  <si>
    <t>/funding-round/50bb6f1ab46db49c5ebdff69ff8dbba7</t>
  </si>
  <si>
    <t>/funding-round/7ab51a5ea832af6ceadbbc6bd655d854</t>
  </si>
  <si>
    <t>/funding-round/494a548ee4ecdc5ca83ec7bbca7331b3</t>
  </si>
  <si>
    <t>/funding-round/5daa62fcc2465ee26b08729a4647b861</t>
  </si>
  <si>
    <t>/funding-round/d2f6ca64f737ecc2e6a6b6fd8329077f</t>
  </si>
  <si>
    <t>/funding-round/109af39185b7c7008397cf6311582470</t>
  </si>
  <si>
    <t>/funding-round/686171ba9d95acbc56acb8f9cff5cac9</t>
  </si>
  <si>
    <t>/funding-round/60553d31a2faaf9f9e7cd21df7fcd527</t>
  </si>
  <si>
    <t>/funding-round/b7d7dd0b71cf0cf8077d1767e8ac91e2</t>
  </si>
  <si>
    <t>/funding-round/1fc401056a1cb6fd2d972195f00d596e</t>
  </si>
  <si>
    <t>/funding-round/a10196662cd06ab463122326dbadf94e</t>
  </si>
  <si>
    <t>/funding-round/2a87a97771baca8376224ebb01635f29</t>
  </si>
  <si>
    <t>/funding-round/2ea5b93487048aa72012e895ec18e6ba</t>
  </si>
  <si>
    <t>/funding-round/824b527b452360c1a92c4e951fc42571</t>
  </si>
  <si>
    <t>/funding-round/6f4ffcea41943241eb3352f933729104</t>
  </si>
  <si>
    <t>/funding-round/ad38ec1daffaae8a2c92a31564724d7d</t>
  </si>
  <si>
    <t>/funding-round/b8707f9ad5fb50e09f1408e24821933f</t>
  </si>
  <si>
    <t>/funding-round/f1b14d71a19fb61f786db44ddd1799b9</t>
  </si>
  <si>
    <t>/funding-round/438e3a1fea7c683a511e7b112ad887c1</t>
  </si>
  <si>
    <t>/funding-round/fddcd4bf14d592903560a32d176b10b1</t>
  </si>
  <si>
    <t>/funding-round/71941ec587dc3721875f1c51fac0e1f0</t>
  </si>
  <si>
    <t>/funding-round/366c7811ffa97a037a6b33b1fd461420</t>
  </si>
  <si>
    <t>/funding-round/8ef3fa94af1a66837878451d2fd98dcd</t>
  </si>
  <si>
    <t>/funding-round/4563608bab731159b8b065991b8e3495</t>
  </si>
  <si>
    <t>/funding-round/75492d3493f7b65e62aab6edbe35887d</t>
  </si>
  <si>
    <t>/funding-round/166fb586e87e72f4b81bf437dd37b8fd</t>
  </si>
  <si>
    <t>/funding-round/59de3034f212d14bc413f32b50c07e12</t>
  </si>
  <si>
    <t>/funding-round/5b4f50f479566911f83fc471c3423d50</t>
  </si>
  <si>
    <t>/funding-round/03cabac9ae438b55efc98145311ff26b</t>
  </si>
  <si>
    <t>/funding-round/45182e2a140c6b34effbcfe395fea092</t>
  </si>
  <si>
    <t>/funding-round/6aee84a275820706510ef8431ad202f5</t>
  </si>
  <si>
    <t>/funding-round/da2054a8c1d4ef8d4a309565d41fe733</t>
  </si>
  <si>
    <t>/funding-round/cf3826e0bc8fe58f12853aab1991be86</t>
  </si>
  <si>
    <t>/funding-round/5a72df3ec8f0f7b993eae7009bf6c9e7</t>
  </si>
  <si>
    <t>/funding-round/1ba7869099a433f31f3613dae4e613c4</t>
  </si>
  <si>
    <t>/funding-round/1dc644ff91efd02b451cc46f922c8a25</t>
  </si>
  <si>
    <t>/funding-round/35faf945b7338ac74006534880df02d7</t>
  </si>
  <si>
    <t>/funding-round/3f03787432b50d569e4ffbde7c6d5fee</t>
  </si>
  <si>
    <t>/funding-round/9a24c095daea9df960e5a09b24c8a4fb</t>
  </si>
  <si>
    <t>/funding-round/a67489c53e8d6d020adad52f2f943409</t>
  </si>
  <si>
    <t>/funding-round/b4abc878e333c9532f669e47a94c7770</t>
  </si>
  <si>
    <t>/funding-round/3f68a5fdd0e92b2c4906f18e1a01b2ba</t>
  </si>
  <si>
    <t>/funding-round/62f440bd6ec19b9b845183c2f0703077</t>
  </si>
  <si>
    <t>/funding-round/bd827b0a777538295ee8445d66844c96</t>
  </si>
  <si>
    <t>/funding-round/639590572d6e6c240e3d8f09d4ea0545</t>
  </si>
  <si>
    <t>/funding-round/6175cc99f02c12eda7b3daf74a89dab1</t>
  </si>
  <si>
    <t>/funding-round/96a41490d2ee45976c037269bcdd6f55</t>
  </si>
  <si>
    <t>/funding-round/b14acf015e2b37d09c5225ab0e9779b6</t>
  </si>
  <si>
    <t>/funding-round/4893106a71dccce777e38455978bf4fe</t>
  </si>
  <si>
    <t>/funding-round/4e697e44d4dc8f752efed8180204531e</t>
  </si>
  <si>
    <t>/funding-round/4b164742a37d1a7ba88edf1e1d79848d</t>
  </si>
  <si>
    <t>/funding-round/0233bdcf1eea736910fa15d8a9974d8f</t>
  </si>
  <si>
    <t>/funding-round/38b86746e044ea3d9c7827366ebd7981</t>
  </si>
  <si>
    <t>/funding-round/b22c1d532fcf14b02f2d07ba1e79d268</t>
  </si>
  <si>
    <t>/funding-round/ddeefcb646c255d49524c7e69321ac74</t>
  </si>
  <si>
    <t>/funding-round/70d50527da084aa7e914ffab56e14ed4</t>
  </si>
  <si>
    <t>/funding-round/45beaa4dbe0a957461ff1a8f3dde626f</t>
  </si>
  <si>
    <t>/funding-round/9ea99184507c81ed53f721061111af06</t>
  </si>
  <si>
    <t>/funding-round/a6ee26389eb3d9724b125e6e9501273e</t>
  </si>
  <si>
    <t>/funding-round/840b582645860c44eda1d677c54f6ee3</t>
  </si>
  <si>
    <t>/funding-round/bb87934e1371a899f40582c9c3d7f4f6</t>
  </si>
  <si>
    <t>/funding-round/cf8212d483433e103a2e548ba1f25a30</t>
  </si>
  <si>
    <t>/funding-round/b6cc8faa1716d0c1720c1682e1aab81b</t>
  </si>
  <si>
    <t>/funding-round/88c1f0201ef21168f5e498cf0b24f782</t>
  </si>
  <si>
    <t>/funding-round/b9f572f7e1cdd7927ac7cd459e12a7dd</t>
  </si>
  <si>
    <t>/funding-round/74b364ebe5de3363f65cef457d9418ec</t>
  </si>
  <si>
    <t>/funding-round/f99f21835225822f0bff59b0d9527ace</t>
  </si>
  <si>
    <t>/funding-round/f9c9bc56109844db3d9be99fb6164b73</t>
  </si>
  <si>
    <t>/funding-round/887defc06f52289e9e1426ef8b8baee8</t>
  </si>
  <si>
    <t>/funding-round/a5cb5d4107fdd3f1915d883c84e11de7</t>
  </si>
  <si>
    <t>/funding-round/142f84e39359155886a1cb9aaf09abca</t>
  </si>
  <si>
    <t>/funding-round/46c9704a3e9ecbd7c1e6c6a21820dba6</t>
  </si>
  <si>
    <t>/funding-round/7ad1c9b5f8c68f2b3e029c24bdf2242b</t>
  </si>
  <si>
    <t>/funding-round/28d14bd60f51a499686c22dac3e4e59e</t>
  </si>
  <si>
    <t>/funding-round/69c7de7e4a26f482a57626d70fe97e68</t>
  </si>
  <si>
    <t>/funding-round/85309a03072dfdb9a5e088a0cef2635c</t>
  </si>
  <si>
    <t>/funding-round/207819eb2bd579c68f586012fb02e70b</t>
  </si>
  <si>
    <t>/funding-round/29a62a5e93a04371e9e40fc1a8934c7d</t>
  </si>
  <si>
    <t>/funding-round/7bd96a3a27e44fe9fe944c832a83d0d9</t>
  </si>
  <si>
    <t>/funding-round/c0141f6af1167758846bddc960eef940</t>
  </si>
  <si>
    <t>/funding-round/2fb600962a6f8cc347e19919e6a90c18</t>
  </si>
  <si>
    <t>/funding-round/76a7fccbf4f503ae91827fce32e46996</t>
  </si>
  <si>
    <t>/funding-round/7c8b7e34cbdc2958cd708ab7890cdc42</t>
  </si>
  <si>
    <t>/funding-round/221f2c990d6e5a2166da23aa21ea10ab</t>
  </si>
  <si>
    <t>/funding-round/5a2bd5e18bf1c58003cd98ec427c2ce3</t>
  </si>
  <si>
    <t>/funding-round/77d033e11eac98053f655a1f4a8876ea</t>
  </si>
  <si>
    <t>/funding-round/7978e1eb43199d535504ce9c1d63f9e5</t>
  </si>
  <si>
    <t>/funding-round/7b5c09f3a67801ac993b0427534450a1</t>
  </si>
  <si>
    <t>/funding-round/e1e6b41eb9c2c26746895c51fd7cd49f</t>
  </si>
  <si>
    <t>/funding-round/52f43e1b801c3f0ca5c0ffcb8b42cc92</t>
  </si>
  <si>
    <t>/funding-round/25ef33a5075439bd038e6cb729cc3e5d</t>
  </si>
  <si>
    <t>/funding-round/36f3936ba5276719f4683c4e4455b52c</t>
  </si>
  <si>
    <t>/funding-round/71a2dd10b9c0b0664883706636019547</t>
  </si>
  <si>
    <t>/funding-round/78837b76085e88ee4b96ac73d409f176</t>
  </si>
  <si>
    <t>/funding-round/811638de8684c086fc0e72bc46c1c359</t>
  </si>
  <si>
    <t>/funding-round/c9f751945e2fb720ad8e5912d6fbcc54</t>
  </si>
  <si>
    <t>/funding-round/ae7299bfb5a014f9f22f90bbd54b65e2</t>
  </si>
  <si>
    <t>/funding-round/d3445271af3085aa569129f6d925cb75</t>
  </si>
  <si>
    <t>/funding-round/2903fc14525a6e892a2373fc906ff43b</t>
  </si>
  <si>
    <t>/funding-round/8af10c8993e861ce2a0d95e7c2ec549e</t>
  </si>
  <si>
    <t>/funding-round/be4b231054850fb6389d0f661dc0a9f3</t>
  </si>
  <si>
    <t>/funding-round/e77818a4c43b329c5dbbe66635028549</t>
  </si>
  <si>
    <t>/funding-round/b38d44803be5a9f4f0218ec143ecb91e</t>
  </si>
  <si>
    <t>/funding-round/336790a16758cb551f1a1a4846d552d8</t>
  </si>
  <si>
    <t>/funding-round/8fa1dc187b3587bec7e6416e028c65c7</t>
  </si>
  <si>
    <t>/funding-round/e2bbdd4dce4e51fe0238d30d5151daa5</t>
  </si>
  <si>
    <t>/funding-round/e3b0ac485f335fc0386a6a051187f1b9</t>
  </si>
  <si>
    <t>/funding-round/edf92794e2a5f6f357aa9ddc8a9bb5a4</t>
  </si>
  <si>
    <t>/funding-round/6f7c89907bc129c9e3ccd8bedc8c7c58</t>
  </si>
  <si>
    <t>/funding-round/a36220a40ed5b782b34b0596f7fb20c0</t>
  </si>
  <si>
    <t>/funding-round/d9d1d141c7ec9ca4ed71616478718e84</t>
  </si>
  <si>
    <t>/funding-round/576b94bab2b02e7b18ddaa43744bad3b</t>
  </si>
  <si>
    <t>/funding-round/78242e0cb5e758bef73b0c49cd7fc7c0</t>
  </si>
  <si>
    <t>/funding-round/b1e4b16ee0d3ec8da555515d202030ee</t>
  </si>
  <si>
    <t>/funding-round/0fb8364f82953d5118837a18adff587d</t>
  </si>
  <si>
    <t>/funding-round/732ceedeaf0f148136af717e1e1b1d2a</t>
  </si>
  <si>
    <t>/funding-round/8dc08b489a48be1c504ec37eacb8ec63</t>
  </si>
  <si>
    <t>/funding-round/e29ef1ee11ad4c3d34c990c0a8953bde</t>
  </si>
  <si>
    <t>/funding-round/7bc8dcf9b387f70359234024d506ff29</t>
  </si>
  <si>
    <t>/funding-round/8e2272baf2437e5203a2f97422247e3a</t>
  </si>
  <si>
    <t>/funding-round/d84d2629600c41c3be7865ff96319c4b</t>
  </si>
  <si>
    <t>/funding-round/00e457d0f64c845543e4edd38bb2eaf1</t>
  </si>
  <si>
    <t>/funding-round/8399e91177029529ddc600007d2f99a3</t>
  </si>
  <si>
    <t>/funding-round/fac9ba13026265717d2c8cd4ab98771c</t>
  </si>
  <si>
    <t>/funding-round/089ecb8b849ade69f3708b0c32d31ad4</t>
  </si>
  <si>
    <t>/funding-round/f51672769bb99600c983f148f266f4e4</t>
  </si>
  <si>
    <t>/funding-round/0aa5cce91d5c02d671528fbbd844e99d</t>
  </si>
  <si>
    <t>/funding-round/bf778328f1e003c224a783ef2b86a3d6</t>
  </si>
  <si>
    <t>/funding-round/a45979eb2ed5cc93f1e3c3115ecebdcc</t>
  </si>
  <si>
    <t>/funding-round/3af4e393429383e3621cb489dacefe53</t>
  </si>
  <si>
    <t>/funding-round/e350e5c3655e4c82feeab2f097d412ea</t>
  </si>
  <si>
    <t>/funding-round/3d5c5ebd6284867f70f926698b278dd1</t>
  </si>
  <si>
    <t>/funding-round/4b507bd7f68f7d20af618dcf8610aafc</t>
  </si>
  <si>
    <t>/funding-round/51fe6de149966ce64a11b829746b9803</t>
  </si>
  <si>
    <t>/funding-round/4f00c733c176004db5f736cdc5b8af0b</t>
  </si>
  <si>
    <t>/funding-round/0bb0e8e38afb585df2cbbab3c45ed045</t>
  </si>
  <si>
    <t>/funding-round/4dfbcaa1e284c3761e7ae5b78c3d64f2</t>
  </si>
  <si>
    <t>/funding-round/6751109141a9afe8b5a69e40473fa2f5</t>
  </si>
  <si>
    <t>/funding-round/38195d1de72d53e7d31cc7acb28bf965</t>
  </si>
  <si>
    <t>/funding-round/13e260c8330e4c5a703e9aab873830f7</t>
  </si>
  <si>
    <t>/funding-round/66c06451b0488086f4c7d5ebc1a103be</t>
  </si>
  <si>
    <t>/funding-round/316a2e9bc96cc6c8295f10598339e78e</t>
  </si>
  <si>
    <t>/funding-round/4838c591207c79a4d531e133143cd943</t>
  </si>
  <si>
    <t>/funding-round/ab9f161c394d725d2a0ba9e1f31b74d1</t>
  </si>
  <si>
    <t>/funding-round/c0a53a1d09f5894d492469b7d39478a9</t>
  </si>
  <si>
    <t>/funding-round/1569718f4a4ebc7dadc7a7a584608615</t>
  </si>
  <si>
    <t>/funding-round/68d5cd7c7d8cde6a4bb565d27e4dc519</t>
  </si>
  <si>
    <t>/funding-round/f1832bb0a706c9980ee62dbb9925626f</t>
  </si>
  <si>
    <t>/funding-round/d0448e9c6a3b38bc2d50930d8e19e396</t>
  </si>
  <si>
    <t>/funding-round/1923a66768d201434641ce405bcf7be0</t>
  </si>
  <si>
    <t>/funding-round/3f98058e23b5cd1807c3ed6840c2d094</t>
  </si>
  <si>
    <t>/funding-round/5c57b4a62403fe4b263c11f0e94e08fd</t>
  </si>
  <si>
    <t>/funding-round/6fc55d29dbd1d1bac30d2373e534cd6a</t>
  </si>
  <si>
    <t>/funding-round/d1b773932dc6307e8546444c50361a91</t>
  </si>
  <si>
    <t>/funding-round/ed962d397af7fab1e735629466af6d70</t>
  </si>
  <si>
    <t>/funding-round/2971bb66b2cd47c3487994a23310886f</t>
  </si>
  <si>
    <t>/funding-round/0123d7decdd85193b9abcaedde8b1f44</t>
  </si>
  <si>
    <t>/funding-round/9c89f442f903d50dd6e0a51bb6c0cdaf</t>
  </si>
  <si>
    <t>/funding-round/b9e8f02e4bb44a17bd44db2fc947dbdd</t>
  </si>
  <si>
    <t>/funding-round/283851cbdbfec8d1266f37da67e3ba70</t>
  </si>
  <si>
    <t>/funding-round/e7c38c40229e50b9e076eb1e5f68ed65</t>
  </si>
  <si>
    <t>/funding-round/45742af2d9ffa05ea5f142d3f7fecbe5</t>
  </si>
  <si>
    <t>/funding-round/546f0c300661a272994cdcd5dc62fd91</t>
  </si>
  <si>
    <t>/funding-round/b772216b9749591a7544084193baaf32</t>
  </si>
  <si>
    <t>/funding-round/1f619af1ae14dadbcd79d6980039a962</t>
  </si>
  <si>
    <t>/funding-round/1cd383afb669497404a63c65d7ebe16d</t>
  </si>
  <si>
    <t>/funding-round/6a646d46ff77c74157c5742087a48c09</t>
  </si>
  <si>
    <t>/funding-round/39531d4d706e2b7df97c98635549d999</t>
  </si>
  <si>
    <t>/funding-round/4224bedf631ae49b4aeda8c83ba46d6a</t>
  </si>
  <si>
    <t>/funding-round/56b4fa85a3ccd2cf07e1b39d6d47d303</t>
  </si>
  <si>
    <t>/funding-round/0125e671af569d328d2f3af43c37b7fd</t>
  </si>
  <si>
    <t>/funding-round/dff90af3d3203dc453666fa9e87984c0</t>
  </si>
  <si>
    <t>/funding-round/f9ebec65fa65e3c53998a40c8723c0d1</t>
  </si>
  <si>
    <t>/funding-round/7df09ebb033cac0950d99ba635bb9530</t>
  </si>
  <si>
    <t>/funding-round/997ebfab1e74dcdf5ba2152d187286b9</t>
  </si>
  <si>
    <t>/funding-round/7889356311318607208f671d87b054f1</t>
  </si>
  <si>
    <t>/funding-round/8a871569a638962bf18d1ef9ba5df91d</t>
  </si>
  <si>
    <t>/funding-round/1f01d302a6dd87d291ee487990a2918a</t>
  </si>
  <si>
    <t>/funding-round/d7bd696528a5bbcd96b1b6e1ca6839d9</t>
  </si>
  <si>
    <t>/funding-round/42f2ca59d0d5ed56b7043db5489ae41b</t>
  </si>
  <si>
    <t>/funding-round/817aedacbcb0993d2a748aab3f22648f</t>
  </si>
  <si>
    <t>/funding-round/01e0ba8f61819fb20d1b722e0983659f</t>
  </si>
  <si>
    <t>/funding-round/5cb773d6450904c837e83c07d0192796</t>
  </si>
  <si>
    <t>/funding-round/4a9ded579bbb79dc9badc4fe92440d3c</t>
  </si>
  <si>
    <t>/funding-round/0b88c6b4e3a5cf726e1a144884e15e16</t>
  </si>
  <si>
    <t>/funding-round/88eb3cdc00f8e370ad7f7d344880279d</t>
  </si>
  <si>
    <t>/funding-round/30a77817a2991058d086a7c9ec5c586a</t>
  </si>
  <si>
    <t>/funding-round/498c635f0dffcb85c6b0b5cb3606a39f</t>
  </si>
  <si>
    <t>/funding-round/5e3008a29c4d03913b05806f742493be</t>
  </si>
  <si>
    <t>/funding-round/b5b2fa087c437cc0d51e33db75418495</t>
  </si>
  <si>
    <t>/funding-round/5edce78df137dcfb99b1aaee9df1399a</t>
  </si>
  <si>
    <t>/funding-round/79ccce12c84475a4412d62c51e23bc0b</t>
  </si>
  <si>
    <t>/funding-round/c97841e13b89ae61e59d5bf1bcb810d5</t>
  </si>
  <si>
    <t>/funding-round/055db0a9d57316b69f03eb7b554eba2b</t>
  </si>
  <si>
    <t>/funding-round/154ef32276aae9ec9ef7e1d4faef70bf</t>
  </si>
  <si>
    <t>/funding-round/3ccb9b6cf300b8ab3bda8aedefc8900c</t>
  </si>
  <si>
    <t>/funding-round/af0d308882550d03cf7a1d57b2170e2b</t>
  </si>
  <si>
    <t>/funding-round/cf94bd8f1b296a589b4c8d6e28b984a3</t>
  </si>
  <si>
    <t>/funding-round/f04d0e16b3cd1f078bbbed7dc31417de</t>
  </si>
  <si>
    <t>/funding-round/d14da238663f838e0ef3f4da93b9d7a5</t>
  </si>
  <si>
    <t>/funding-round/cbaa805dc543c5633c0188828226f170</t>
  </si>
  <si>
    <t>/funding-round/0b0f1a5b66c04e479c02c3def1ca2390</t>
  </si>
  <si>
    <t>/funding-round/7c06148b284260dd30a3e0f226c84dd6</t>
  </si>
  <si>
    <t>/funding-round/96b4f8fe0bea80c7235279508c50c7b9</t>
  </si>
  <si>
    <t>/funding-round/e53f09ce29061be1a550da1913928432</t>
  </si>
  <si>
    <t>/funding-round/27d0dd73fbfcaec580e2a7ba846d4414</t>
  </si>
  <si>
    <t>/funding-round/3fb8fc93f3c895f49817a31018ef68e3</t>
  </si>
  <si>
    <t>/funding-round/d7e14c256cd5f4b2b4784ae771a5be85</t>
  </si>
  <si>
    <t>/funding-round/517380a4c14f6dc4159ed107fb49815e</t>
  </si>
  <si>
    <t>/funding-round/9f0bda7628b7768aabc4f9179eaa73f4</t>
  </si>
  <si>
    <t>/funding-round/3bbe5ad9cd754cbe63d5cce22776d7c1</t>
  </si>
  <si>
    <t>/funding-round/a38be9466ec9f3b7c447e8626f3baa3f</t>
  </si>
  <si>
    <t>/funding-round/284dc25f5b5269e3e02f250f0ff40a44</t>
  </si>
  <si>
    <t>/funding-round/645c72ec24ab7241bb6b52ac17d4b9c4</t>
  </si>
  <si>
    <t>/funding-round/4912dd10b62e87acf61d787d4f8e2e3b</t>
  </si>
  <si>
    <t>/funding-round/114fc5e6b3b2e7649b830cf26c2e6472</t>
  </si>
  <si>
    <t>/funding-round/30c3081d4126955d8c618b7e6c5e25d5</t>
  </si>
  <si>
    <t>/funding-round/6cb69ef1afa950d5d316cc53c0b54119</t>
  </si>
  <si>
    <t>/funding-round/94623ade5f76ac5ead6a8b29eba381d5</t>
  </si>
  <si>
    <t>/funding-round/4c9d8220067d21b9837e1a85af170543</t>
  </si>
  <si>
    <t>/funding-round/71d11b8e96f998dc959758c70f2c8507</t>
  </si>
  <si>
    <t>/funding-round/ae0f272095ba64b7dc153b6d2eb61a9b</t>
  </si>
  <si>
    <t>/funding-round/161b0b1e8dc41eec1289044136e1ad29</t>
  </si>
  <si>
    <t>/funding-round/c74a26259f6a5f831cb2b096bd6821f7</t>
  </si>
  <si>
    <t>/funding-round/be50af8ad92399cbe879bbbe96c7a5ae</t>
  </si>
  <si>
    <t>/funding-round/50dc2a749ec37d8eab857d67081e8fa7</t>
  </si>
  <si>
    <t>/funding-round/79236f806d4c471044420edd0ed737e5</t>
  </si>
  <si>
    <t>/funding-round/5918ab265058a0e606202c7b01475cf6</t>
  </si>
  <si>
    <t>/funding-round/247920ab3a7c4d1e597372454a1c5d59</t>
  </si>
  <si>
    <t>/funding-round/2d824d10f24a4f83d0b9e6a8b97c5a91</t>
  </si>
  <si>
    <t>/funding-round/58f6ba44b75391fdf27610e88d3b14e0</t>
  </si>
  <si>
    <t>/funding-round/4474f650a6c6d5520d08b5b3d6ac296d</t>
  </si>
  <si>
    <t>/funding-round/b65871ed0de461aa55f6478d2fe7acae</t>
  </si>
  <si>
    <t>/funding-round/cff5c40b0130502f279a4d7138a2eab1</t>
  </si>
  <si>
    <t>/funding-round/ed2b9388802af6b97df7b0a33cf908f5</t>
  </si>
  <si>
    <t>/funding-round/6c4715f941c0136fd5e4ac72ddf57d99</t>
  </si>
  <si>
    <t>/funding-round/a8461f599e4ad3ca94bab551d5e1aafe</t>
  </si>
  <si>
    <t>/funding-round/eb8479b44c14da09fb71b241ac9613ac</t>
  </si>
  <si>
    <t>/funding-round/33782b8ceb4c5d8a9138fd4ef2ffa030</t>
  </si>
  <si>
    <t>/funding-round/033b36cfd4c252b44c7a4c9ef74ac904</t>
  </si>
  <si>
    <t>/funding-round/d409099ca3b75b31558f37505e083adf</t>
  </si>
  <si>
    <t>/funding-round/e045e7bde1e56e6869b310aa251d4475</t>
  </si>
  <si>
    <t>/funding-round/0b4c4178859e19ff73c098b515ddfc7d</t>
  </si>
  <si>
    <t>/funding-round/1b1aa906f8daf95b2155332a47b4c86c</t>
  </si>
  <si>
    <t>/funding-round/88ae9a357e698ef415157e8bf8a13afe</t>
  </si>
  <si>
    <t>/funding-round/a1b54a50ce389c38e3b411cf9c31e1b4</t>
  </si>
  <si>
    <t>/funding-round/ce43ba973ba8de3406bf19ff9e8e2d76</t>
  </si>
  <si>
    <t>/funding-round/3ee70eb71ba497bfd18c9c1fbb41081f</t>
  </si>
  <si>
    <t>/funding-round/e9041b7aa321f9b3e8fc59bc01d4824c</t>
  </si>
  <si>
    <t>/funding-round/cbbdd72640d5ff2439696a10cab32d3b</t>
  </si>
  <si>
    <t>/funding-round/c1497fc8284afd785a55f5fb1c2ba8fe</t>
  </si>
  <si>
    <t>/funding-round/c3f530032dbfdd237310138db873efc6</t>
  </si>
  <si>
    <t>/funding-round/46a231a76846d5e198bf85b42ea49af7</t>
  </si>
  <si>
    <t>/funding-round/54da55353a8277ded085e8cd5f387714</t>
  </si>
  <si>
    <t>/funding-round/e43a78270e27e485e8bb6b04a81168a6</t>
  </si>
  <si>
    <t>/funding-round/59130b1f8b5c7398eb86636f32d9f53e</t>
  </si>
  <si>
    <t>/funding-round/a3844dad223cc9e993cdbe8a1be4f304</t>
  </si>
  <si>
    <t>/funding-round/14d1a0d5575cbf4dc9748a4acd0492b8</t>
  </si>
  <si>
    <t>/funding-round/68ed32c87d61c87ac6400fe648ff31c1</t>
  </si>
  <si>
    <t>/funding-round/5b6e06a780d7f17ebcf74be5430a6fb5</t>
  </si>
  <si>
    <t>/funding-round/1af300c96e0153674ca452ad1d00a8d1</t>
  </si>
  <si>
    <t>/funding-round/40c8a746b33c3b100123a6ef3e3eca41</t>
  </si>
  <si>
    <t>/funding-round/4c9471df3ef68986f975037b196a769d</t>
  </si>
  <si>
    <t>/funding-round/c085248ec52e711868651004418a5a31</t>
  </si>
  <si>
    <t>/funding-round/f8d8ad7acbd8b9061c91fbe63c926d9e</t>
  </si>
  <si>
    <t>/funding-round/305f50ea140c9fe54b60b372d8978835</t>
  </si>
  <si>
    <t>/funding-round/b3b2e60aefbaa606725a6cd08b8ba8a0</t>
  </si>
  <si>
    <t>/funding-round/63b5ee8d420776ff92e21df2ed8095aa</t>
  </si>
  <si>
    <t>/funding-round/7c7e84435f76e228f19386bb7f6c2fb3</t>
  </si>
  <si>
    <t>/funding-round/d0f79b8e7b2ce8ad66c05574b74413c0</t>
  </si>
  <si>
    <t>/funding-round/e96c7cef098c143eb08711bfe329d74d</t>
  </si>
  <si>
    <t>/funding-round/fd3dfa12a70f4912357f647e4774d4a3</t>
  </si>
  <si>
    <t>/funding-round/1a67b5056bce68705abf87751324125b</t>
  </si>
  <si>
    <t>/funding-round/3e6562c4ce607a1927bcc39c84db8070</t>
  </si>
  <si>
    <t>/funding-round/93a104fb051104ba5e51db95adbeb01d</t>
  </si>
  <si>
    <t>/funding-round/d6950efd132d84c13bb5f7d6a83bacfa</t>
  </si>
  <si>
    <t>/funding-round/39cd00451d5f7761c96ebaa175568851</t>
  </si>
  <si>
    <t>/funding-round/6e104762e2c88c19d6b154969889abf4</t>
  </si>
  <si>
    <t>/funding-round/07473f3dbc931b663ca954849dd9a423</t>
  </si>
  <si>
    <t>/funding-round/4a3c90f592a61883b5eae0d906997347</t>
  </si>
  <si>
    <t>/funding-round/9f3b554db9f30385df0186d91ec4afdc</t>
  </si>
  <si>
    <t>/funding-round/4c7f2ffbee2631a829f513c565b6d12f</t>
  </si>
  <si>
    <t>/funding-round/941f65c56da366ac7db897f6f07b17a5</t>
  </si>
  <si>
    <t>/funding-round/5730b8a6ef3bfb83312aba92c78b85cb</t>
  </si>
  <si>
    <t>/funding-round/3e031b54e571f47251d77a3dc0547276</t>
  </si>
  <si>
    <t>/funding-round/99a01cb54d6d60b535aaa9adfda1c5e4</t>
  </si>
  <si>
    <t>/funding-round/0314a1d9a066a676cea35300dede5584</t>
  </si>
  <si>
    <t>/funding-round/7b2d8b0ac3d9a15bf00c62c0c93544e3</t>
  </si>
  <si>
    <t>/funding-round/d327b017609fdd2d22caa174550e73f9</t>
  </si>
  <si>
    <t>/funding-round/2fa05396a932b302109dcc7f105e3187</t>
  </si>
  <si>
    <t>/funding-round/4350d99c4e342021b0aebdf378e2c9f5</t>
  </si>
  <si>
    <t>/funding-round/9daf6a60fc09d8162f75920da2be9659</t>
  </si>
  <si>
    <t>/funding-round/57b49d2989159e5144f2aa9630505e7d</t>
  </si>
  <si>
    <t>/funding-round/8afa74f5f84cba56f668591ebf6d5410</t>
  </si>
  <si>
    <t>/funding-round/1c0cc70c0ef5780974749e6445b916c2</t>
  </si>
  <si>
    <t>/funding-round/592765f4433d3cd5eb786f4acb00eda5</t>
  </si>
  <si>
    <t>/funding-round/6c26b665c64b37e95f06df63061e9e06</t>
  </si>
  <si>
    <t>/funding-round/ce8e236ed24139bf3e507886d4292776</t>
  </si>
  <si>
    <t>/funding-round/638e929a3768eb32898a2aa620327e41</t>
  </si>
  <si>
    <t>/funding-round/7597ff9760c103f02fb658127a82b304</t>
  </si>
  <si>
    <t>/funding-round/dbef1e14b92cd8ece2b1fd26032a8831</t>
  </si>
  <si>
    <t>/funding-round/ed3c4b6f9e163467f15e0f0a54715470</t>
  </si>
  <si>
    <t>/funding-round/51c2583c01c8c01816c0b151ba06183e</t>
  </si>
  <si>
    <t>/funding-round/be798f719141f8f83e2e3a1664e3713b</t>
  </si>
  <si>
    <t>/funding-round/f446c5ce5c16cc4bf19347c1d7d0ac45</t>
  </si>
  <si>
    <t>/funding-round/17877a058634f0e55db8b9aca71accba</t>
  </si>
  <si>
    <t>/funding-round/4e6406bf4924b2961cba1f1b077aab8b</t>
  </si>
  <si>
    <t>/funding-round/803289e0dba6786d3d32a5065ff37b3e</t>
  </si>
  <si>
    <t>/funding-round/93192320ae36b38ed20dddddf3f95b5a</t>
  </si>
  <si>
    <t>/funding-round/1a15d93cf217cf3dc0aa5ecc706fe1db</t>
  </si>
  <si>
    <t>/funding-round/1f67d19a0107f6a40752960c2612bd56</t>
  </si>
  <si>
    <t>/funding-round/47305214b31d676ea7bf6d09ad84f791</t>
  </si>
  <si>
    <t>/funding-round/4dc08d15625dee339b1a343e8d8d67fc</t>
  </si>
  <si>
    <t>/funding-round/5887dafc77ac3d90e7b8513d4d8d802c</t>
  </si>
  <si>
    <t>/funding-round/013fb6cbc00032373059f7a33e6bc54a</t>
  </si>
  <si>
    <t>/funding-round/0c382482c9a458903dfad30e6a34c370</t>
  </si>
  <si>
    <t>/funding-round/3678a1faa541cbe009b151a1f864cbd7</t>
  </si>
  <si>
    <t>/funding-round/7b9a29e7200d8f883f1d1ec9979e7604</t>
  </si>
  <si>
    <t>/funding-round/884d2b0d320943ca15e334ea8073335e</t>
  </si>
  <si>
    <t>/funding-round/fc5588efed5a41128ce72513064e08b1</t>
  </si>
  <si>
    <t>/funding-round/aa1b14451399875993c217b4fe9a8291</t>
  </si>
  <si>
    <t>/funding-round/1e1a5671aa6e79546f854a5dd600035b</t>
  </si>
  <si>
    <t>/funding-round/70c5d1fc52448437beb5d1e5058b1e87</t>
  </si>
  <si>
    <t>/funding-round/c2305cb36c6e60e725d29a57d6d6c993</t>
  </si>
  <si>
    <t>/funding-round/4aae48e2d00adddcb1c127ce030e77a0</t>
  </si>
  <si>
    <t>/funding-round/e033e5f8a8ffd86e21945d9667fb19d4</t>
  </si>
  <si>
    <t>/funding-round/d5d95e772e37d7647d344a1fcf42f99a</t>
  </si>
  <si>
    <t>/funding-round/4ee629a8f895500289a94c395c7847bb</t>
  </si>
  <si>
    <t>/funding-round/355ee84e4d18e30f5a651a4141138066</t>
  </si>
  <si>
    <t>/funding-round/16b97180c897dab0b36fd050c643f618</t>
  </si>
  <si>
    <t>/funding-round/7157d087b258c1df2fab039b2c6ed474</t>
  </si>
  <si>
    <t>/funding-round/cd7d7982ea1cf28cd606e9cb5cc134b6</t>
  </si>
  <si>
    <t>/funding-round/d185e8eaa5736b2986ede20023dc7055</t>
  </si>
  <si>
    <t>/funding-round/6d50045c0bf74f914ff1e7aec4103443</t>
  </si>
  <si>
    <t>/funding-round/482fa0533aadef9d3d2042949d082060</t>
  </si>
  <si>
    <t>/funding-round/4cd5cd165bc869bc40705a9e4b626bee</t>
  </si>
  <si>
    <t>/funding-round/27a95d0c30dc3973c48cbd363df0a900</t>
  </si>
  <si>
    <t>/funding-round/53b88f7edacc3c8221de9c2ab3a7c789</t>
  </si>
  <si>
    <t>/funding-round/54874a891ac80a0a6b87e6a8eaf79fe8</t>
  </si>
  <si>
    <t>/funding-round/648453c615b740e1b0902dca6e15a2e9</t>
  </si>
  <si>
    <t>/funding-round/93c57a56aac42f6e1dcdbff6f36d0c4d</t>
  </si>
  <si>
    <t>/funding-round/c5e9e5fe0a41f0a5a778f9b7ac01def6</t>
  </si>
  <si>
    <t>/funding-round/5f56f0b8fc1fa68991fb8fee098bff9e</t>
  </si>
  <si>
    <t>/funding-round/ff54629dad657c216e97e224e9f96b48</t>
  </si>
  <si>
    <t>/funding-round/3485060a95125a6a0a7e456850f78f30</t>
  </si>
  <si>
    <t>/funding-round/7741452d9a6b0c37dcd57b7ba182e6f6</t>
  </si>
  <si>
    <t>/funding-round/3ad81a743b9868fd44634ed6113c0ad4</t>
  </si>
  <si>
    <t>/funding-round/82794e9da7849b4bc8e78f9493cb275a</t>
  </si>
  <si>
    <t>/funding-round/f06ad0a964a8d83ea944680d49c3f114</t>
  </si>
  <si>
    <t>/funding-round/f9efa10d52e37efa398045f441094c3c</t>
  </si>
  <si>
    <t>/funding-round/187e23dad18febf5142a81a13643fd33</t>
  </si>
  <si>
    <t>/funding-round/9707209bd07779bda40f6c5807320561</t>
  </si>
  <si>
    <t>/funding-round/a111c6916314c776d4d0f4a5655fb91f</t>
  </si>
  <si>
    <t>/funding-round/f90133dc8285b10c007e64af252ba0e2</t>
  </si>
  <si>
    <t>/funding-round/73fe8d5c967d0752512019cfcaf54851</t>
  </si>
  <si>
    <t>/funding-round/4b776005139f1033a9466c8a77a5e30d</t>
  </si>
  <si>
    <t>/funding-round/8f70e0879dacbb3653961c38d9176663</t>
  </si>
  <si>
    <t>/funding-round/e9e8b076d358c9cc541da65032e06f91</t>
  </si>
  <si>
    <t>/funding-round/f57eb4020e1d4742e36ae90d90d23ed0</t>
  </si>
  <si>
    <t>/funding-round/3543458180118396d6f4f87267182f61</t>
  </si>
  <si>
    <t>/funding-round/91323d2a2f3ccb0c164f51c62523df61</t>
  </si>
  <si>
    <t>/funding-round/d2f4f09430cd68bb0ba43ece8ac6bdc0</t>
  </si>
  <si>
    <t>/funding-round/ed5146aa883b64ddf7ff62a1074affaf</t>
  </si>
  <si>
    <t>/funding-round/9f1142d913791e08bb82f459de3d5793</t>
  </si>
  <si>
    <t>/funding-round/d69ded8bdff5f71fd3f64cf012b2d267</t>
  </si>
  <si>
    <t>/funding-round/4495c7acc819e73bb4312383aa1ea164</t>
  </si>
  <si>
    <t>/funding-round/70ba27ab290eed26cd571bd768faff9a</t>
  </si>
  <si>
    <t>/funding-round/6e0aa07e1f28207534401fbf79d6c831</t>
  </si>
  <si>
    <t>/funding-round/7e0a4cb0edd64fb1ca81f46cebd988b3</t>
  </si>
  <si>
    <t>/funding-round/81d1091fd4515b2623081f6858c8fa96</t>
  </si>
  <si>
    <t>/funding-round/714b0c7cba507070933adcf25504b368</t>
  </si>
  <si>
    <t>/funding-round/b8253f32ca7845d1c905fa4a7cf84440</t>
  </si>
  <si>
    <t>/funding-round/80bccc0e323d8cde18eeeb0552ce1293</t>
  </si>
  <si>
    <t>/funding-round/d58447ec3a99e0af1ae18b22283fc673</t>
  </si>
  <si>
    <t>/funding-round/3902e010b0856d604a6f9123f9e59fc8</t>
  </si>
  <si>
    <t>/funding-round/8be54e916f26b7702504530e6719305f</t>
  </si>
  <si>
    <t>/funding-round/61ad7ca9d159a1eb7c3822c060cf3407</t>
  </si>
  <si>
    <t>/funding-round/7cc2423b2b8d80069ee7d793100bd919</t>
  </si>
  <si>
    <t>/funding-round/746e1b901c3e3e0ab33a09b3d5251ca3</t>
  </si>
  <si>
    <t>/funding-round/aa88ced97a3ef2abef971ddc16f4cf64</t>
  </si>
  <si>
    <t>/funding-round/c4a417ccaaace2129cced522b3af0ab5</t>
  </si>
  <si>
    <t>/funding-round/1f3e8aebe622a8dd78ae7bd380a833f8</t>
  </si>
  <si>
    <t>/funding-round/a6faa3790d02e6e9c26e80a4a8998030</t>
  </si>
  <si>
    <t>/funding-round/b7e1826ec972076f6c4e39482b308c87</t>
  </si>
  <si>
    <t>/funding-round/c802f6e571336601becab874bf712707</t>
  </si>
  <si>
    <t>/funding-round/7a129fd54de8de24d670ce0f100e73a1</t>
  </si>
  <si>
    <t>/funding-round/810a90816d01b49e71760c5a04e07dfe</t>
  </si>
  <si>
    <t>/funding-round/f4c7128feb0c20d1c897ba5bb670c017</t>
  </si>
  <si>
    <t>/funding-round/1d8ad6a0df1e4982d3da6121f3b338b1</t>
  </si>
  <si>
    <t>/funding-round/c27ba7b0a31f2966b348e0c0f2554ff6</t>
  </si>
  <si>
    <t>/funding-round/e8c7afa364f53503d85a27c1fa1dfd16</t>
  </si>
  <si>
    <t>/funding-round/453f6e63bf59355a3e39d1275f250383</t>
  </si>
  <si>
    <t>/funding-round/3ec44b3866f1f6c6b504768711b49314</t>
  </si>
  <si>
    <t>/funding-round/72d440be1e4243621dc27917b915014f</t>
  </si>
  <si>
    <t>/funding-round/940ccd2af289cc3c55b73ffb7d06af20</t>
  </si>
  <si>
    <t>/funding-round/a8d4b3a013821a604e913381227174da</t>
  </si>
  <si>
    <t>/funding-round/b41f97408dadc37bf8a24bb13ada3686</t>
  </si>
  <si>
    <t>/funding-round/e0ed9bb17ba23fa762787fba3aa9bf60</t>
  </si>
  <si>
    <t>/funding-round/05281ea123c1cd0ff2a0bc6853cb9df6</t>
  </si>
  <si>
    <t>/funding-round/add3b53e4152183b18cd3cd116fff17b</t>
  </si>
  <si>
    <t>/funding-round/95737c6d393affa7077a8cec73fc5d19</t>
  </si>
  <si>
    <t>/funding-round/98da4f6b949e51ae0ed3dfe5921d44f6</t>
  </si>
  <si>
    <t>/funding-round/0391607b40e8d8d1f3e4cf36e06fc6db</t>
  </si>
  <si>
    <t>/funding-round/43b88da2004f89ee00c1e0f9db0ccb70</t>
  </si>
  <si>
    <t>/funding-round/9d5a7d3041a0b235e2f3efc7af22693e</t>
  </si>
  <si>
    <t>/funding-round/31bc0b0e05809036f3f3d56d0e34e80e</t>
  </si>
  <si>
    <t>/funding-round/58f5a73165dc63a617ef6132f09cfcc2</t>
  </si>
  <si>
    <t>/funding-round/64b292cc17154e906be6a8e4610b3cb8</t>
  </si>
  <si>
    <t>/funding-round/5898e9d658719dc90120ed50029818d4</t>
  </si>
  <si>
    <t>/funding-round/d3deaf6331f25dbdb0ef7be69fa7d8e5</t>
  </si>
  <si>
    <t>/funding-round/d55960034f698cfd5ccd638e71639149</t>
  </si>
  <si>
    <t>/funding-round/7e59588baf93931a3f5edd5da158de01</t>
  </si>
  <si>
    <t>/funding-round/575b3cac51a427c8c3506a35085220ce</t>
  </si>
  <si>
    <t>/funding-round/ae12c57acd347098b73a1cb97e899ff8</t>
  </si>
  <si>
    <t>/funding-round/d66983e6c91becf397f738cb6747b14c</t>
  </si>
  <si>
    <t>/funding-round/069d97cd5fdd64b5f58e37bd5fe50c7e</t>
  </si>
  <si>
    <t>/funding-round/2d80317b51cf618b13224e87f8dec701</t>
  </si>
  <si>
    <t>/funding-round/b1b0284b0af8be1701b3008949cf430d</t>
  </si>
  <si>
    <t>/funding-round/07013c689aa21bbd3b128973ec620b5d</t>
  </si>
  <si>
    <t>/funding-round/1451a4748fc3a5fa1304cece27bc0ef9</t>
  </si>
  <si>
    <t>/funding-round/a2fc69cb4ca2df616d3d5950ab4d6283</t>
  </si>
  <si>
    <t>/funding-round/ff96d6b6b95d92b8c1ebb81ebd1e6ea7</t>
  </si>
  <si>
    <t>/funding-round/69c4d4e0fbe76c4270299864324ef7e2</t>
  </si>
  <si>
    <t>/funding-round/996eba29385ef97d2c63d4270df23c4b</t>
  </si>
  <si>
    <t>/funding-round/95ea91f5367fb6bcb654127e22e9246c</t>
  </si>
  <si>
    <t>/funding-round/f39946013fc430e1e4f49ae67bfd0c03</t>
  </si>
  <si>
    <t>/funding-round/73f021af6bbf1a19d66a5e8d89d3b1c6</t>
  </si>
  <si>
    <t>/funding-round/40bf4be627e2a555e8f9265040cff06b</t>
  </si>
  <si>
    <t>/funding-round/66d4b8344811ceece8cb2dd8f1b34da5</t>
  </si>
  <si>
    <t>/funding-round/5890aaeb5d38cf29174ef7ddb6c7774b</t>
  </si>
  <si>
    <t>/funding-round/b2ba9e875b5cf0aedb14d9a3f383a1d7</t>
  </si>
  <si>
    <t>/funding-round/0bb1734abf8268fccf2de22bfda1ead5</t>
  </si>
  <si>
    <t>/funding-round/a1e4d491aad737d615c11cc30217be30</t>
  </si>
  <si>
    <t>/funding-round/fcc7f5fac9ae91af2caf2c80293a8678</t>
  </si>
  <si>
    <t>/funding-round/4f7127f1fc1e04945de2e1e52611f9f8</t>
  </si>
  <si>
    <t>/funding-round/e9b8b4a643b67c563f707cd345af922a</t>
  </si>
  <si>
    <t>/funding-round/ab370061de12218ca250af1ee81e3977</t>
  </si>
  <si>
    <t>/funding-round/529c9ab9fd654f1e33303ce782977453</t>
  </si>
  <si>
    <t>/funding-round/52d6c44084110749c305be97238050e6</t>
  </si>
  <si>
    <t>/funding-round/3bcba159dbc9ee1950f110f4768f1c48</t>
  </si>
  <si>
    <t>/funding-round/dd9cf4cdc35dea74207f50cbc3bc1be7</t>
  </si>
  <si>
    <t>/funding-round/f336e16d280062e5915e79e84c05dd5c</t>
  </si>
  <si>
    <t>/funding-round/f82c9b8c0a2f7bf1243a5c87057c1d5c</t>
  </si>
  <si>
    <t>/funding-round/651b2afd815077cc2a1fb89610cd0f79</t>
  </si>
  <si>
    <t>/funding-round/7ac6cbb105e112b9c5f1f04e611fccb8</t>
  </si>
  <si>
    <t>/funding-round/3e7314f4b15db25c1caacce4e9c09077</t>
  </si>
  <si>
    <t>/funding-round/6ad6ae0410eda5a43dee15bb42de8d2b</t>
  </si>
  <si>
    <t>/funding-round/2f57da84fc3ded1df2dd692f8586e241</t>
  </si>
  <si>
    <t>/funding-round/dc17528e7ede76dcd8f7616bcdffcb41</t>
  </si>
  <si>
    <t>/funding-round/35964430f796dbb89581780f1d1cffaf</t>
  </si>
  <si>
    <t>/funding-round/458dd306b2661281d4ca5d0755d36bd2</t>
  </si>
  <si>
    <t>/funding-round/60babe130dc2805d2f1141ed3779b9fe</t>
  </si>
  <si>
    <t>/funding-round/78a873ec6436bc1e721684ff98a1e27d</t>
  </si>
  <si>
    <t>/funding-round/1c71aaffd97c154886b17902a5459d09</t>
  </si>
  <si>
    <t>/funding-round/613cc125a8bdb8c057bfe8ef407ed59e</t>
  </si>
  <si>
    <t>/funding-round/3cc655a8130a2c5890a7eb7d6ca07d97</t>
  </si>
  <si>
    <t>/funding-round/d4313f58d3509da8f7102ada381cf262</t>
  </si>
  <si>
    <t>/funding-round/1f8122031cae8a7b3d6d3a8451e296be</t>
  </si>
  <si>
    <t>/funding-round/7d6b1b1ee75f43e37a27bdbd388a2651</t>
  </si>
  <si>
    <t>/funding-round/812dc12a6126136e8752ee8a632c06d0</t>
  </si>
  <si>
    <t>/funding-round/eef68734a2200370be5446f63336a520</t>
  </si>
  <si>
    <t>/funding-round/694116bf2b7858a81163ec633b8e0e76</t>
  </si>
  <si>
    <t>/funding-round/7b7c15aea7e8b401498306858226ca10</t>
  </si>
  <si>
    <t>/funding-round/8c2d0540da2eb106df1813f6917a040d</t>
  </si>
  <si>
    <t>/funding-round/c89a8e907fbbfb4bf7d3ff6ca235ca01</t>
  </si>
  <si>
    <t>/funding-round/ca223dee2c239b459be0cb2c5ee139f2</t>
  </si>
  <si>
    <t>/funding-round/71cc6254d14b3926e533d8846676c73f</t>
  </si>
  <si>
    <t>/funding-round/b9ce3aa429546cfb9fd756f4ac167100</t>
  </si>
  <si>
    <t>/funding-round/74cfffdd61abb2690ce42a2bf0ebb6b5</t>
  </si>
  <si>
    <t>/funding-round/0effc2ab9d052f6d75dee4086cf69576</t>
  </si>
  <si>
    <t>/funding-round/e550ee3bb2e2d7e1b2f7378c257e70c9</t>
  </si>
  <si>
    <t>/funding-round/2d1a41dddc20d437ac44d9ae4675256b</t>
  </si>
  <si>
    <t>/funding-round/94d825b3e3a7d006a3fdcaeccd051b65</t>
  </si>
  <si>
    <t>/funding-round/4e9046f6ca0623a339f4791c5b21ab03</t>
  </si>
  <si>
    <t>/funding-round/f5d51535cf1f8a4927415c0cec4f5f98</t>
  </si>
  <si>
    <t>/funding-round/095ece604c33cdd4e8ed3a22ba68a8e0</t>
  </si>
  <si>
    <t>/funding-round/4bdaaf9b68e251f147d032a32491a8e5</t>
  </si>
  <si>
    <t>/funding-round/ec49d23db0d4351b539f17935914cd4f</t>
  </si>
  <si>
    <t>/funding-round/ab55f4098d116e485da97ca143b548ec</t>
  </si>
  <si>
    <t>/funding-round/fc4de95bce698f06a9421d1231845b28</t>
  </si>
  <si>
    <t>/funding-round/68a6465acf6ddddcdc3001761281962c</t>
  </si>
  <si>
    <t>/funding-round/eb9b822a1c7d5b1479c3bc53e81d5936</t>
  </si>
  <si>
    <t>/funding-round/8ff20ab7a3641a7d774d3e9365fe8b66</t>
  </si>
  <si>
    <t>/funding-round/cced1ad8de2ad10f6b7bf019be9b5f6f</t>
  </si>
  <si>
    <t>/funding-round/dafc677cd4503951c37e59fb929978e4</t>
  </si>
  <si>
    <t>/funding-round/e9e1b0037cb13e4e91692a238e5723e5</t>
  </si>
  <si>
    <t>/funding-round/bfaef66ad3fbfba62c3a2e347db8661a</t>
  </si>
  <si>
    <t>/funding-round/c038c9bbede98cd139b0a69d3acad91c</t>
  </si>
  <si>
    <t>/funding-round/d298bc0f5d854324380fe95bba9d0e74</t>
  </si>
  <si>
    <t>/funding-round/23e758c628476fbdc01f52c42ab84113</t>
  </si>
  <si>
    <t>/funding-round/a08d8740358f4c112a62d9a3e64ac6ae</t>
  </si>
  <si>
    <t>/funding-round/c13084d9b2a63137b2ddf711c96921b5</t>
  </si>
  <si>
    <t>/funding-round/93e8898f6da6eaed0f96a2c79db72ae2</t>
  </si>
  <si>
    <t>/funding-round/5596e3df2f3c9f795c021c8170a81805</t>
  </si>
  <si>
    <t>/funding-round/68574f53ff9d3c64f929e6134c62b391</t>
  </si>
  <si>
    <t>/funding-round/244c66a5a3ec890e1551cbb246c02c4c</t>
  </si>
  <si>
    <t>/funding-round/c86fa48f5107c611f72d619e97e1fe03</t>
  </si>
  <si>
    <t>/funding-round/4cb70fdc1525bf1ce29a98862336388f</t>
  </si>
  <si>
    <t>/funding-round/9ef9f26a3e7713cc94eb5c523f377175</t>
  </si>
  <si>
    <t>/funding-round/2edc8b4bf4979d1e08b696098aac4976</t>
  </si>
  <si>
    <t>/funding-round/8b575af1b6df09d4738cc9231d9ba495</t>
  </si>
  <si>
    <t>/funding-round/b9ce2d29dee48e849f247b3b1e4f7499</t>
  </si>
  <si>
    <t>/funding-round/63facc4a5f645fe7c62ce3ef6e19c989</t>
  </si>
  <si>
    <t>/funding-round/e07d80e27562969a1faf7824f4407319</t>
  </si>
  <si>
    <t>/funding-round/a5bb9c6531c1c6d724b9594ea98baf6a</t>
  </si>
  <si>
    <t>/funding-round/20f2db2ef453df0fd07bc7e8f73011b5</t>
  </si>
  <si>
    <t>/funding-round/c0c4f0d41e9a3850a795e3034085768a</t>
  </si>
  <si>
    <t>/funding-round/ee5eb27e4a29004c8b90af7fc913a8e6</t>
  </si>
  <si>
    <t>/funding-round/c616b9ea80d09a7fba3d1caa88c6d4d4</t>
  </si>
  <si>
    <t>/funding-round/b7a923423b8246d3ae6f79af7401f3ce</t>
  </si>
  <si>
    <t>/funding-round/71d536dfd682a2ee0b819504eb059f32</t>
  </si>
  <si>
    <t>/funding-round/b9b40be7cc26050b5fd64c46ca8eab9a</t>
  </si>
  <si>
    <t>/funding-round/e7f1860c07042784121c6231767c31d0</t>
  </si>
  <si>
    <t>/funding-round/2d7e49db823b5f44b07a3290a8de356f</t>
  </si>
  <si>
    <t>/funding-round/47ddb307c816672c5e43967a812332a6</t>
  </si>
  <si>
    <t>/funding-round/d65040c084e3c70b7d2cbabc9490fcce</t>
  </si>
  <si>
    <t>/funding-round/3ff81aef21efdaeb9b156a2e30b8b256</t>
  </si>
  <si>
    <t>/funding-round/d6ed6483f1843033e4d81314003ef7f4</t>
  </si>
  <si>
    <t>/funding-round/a3b9f625fa763f47a114bacfefe3d76e</t>
  </si>
  <si>
    <t>/funding-round/11bbe1a14e4e649cb1f25f77a1ab64fb</t>
  </si>
  <si>
    <t>/funding-round/2b985951238e7a64c6d2cbb790ac5ffe</t>
  </si>
  <si>
    <t>/funding-round/8b497edaac45296bfc4e27210bee64ea</t>
  </si>
  <si>
    <t>/funding-round/03f8ca983a41dab9f794e56bbf9466c5</t>
  </si>
  <si>
    <t>/funding-round/cafc5f51cd284b9a5d01657e96ebfff9</t>
  </si>
  <si>
    <t>/funding-round/d2ddb2800182595de5ad91c8adfa8491</t>
  </si>
  <si>
    <t>/funding-round/27d7ec383a65fe6cf3e8fb47f3fdddf3</t>
  </si>
  <si>
    <t>/funding-round/95631e252c9fa938aa0c82663eac873c</t>
  </si>
  <si>
    <t>/funding-round/081ee6c844db04b8396dce694f45296b</t>
  </si>
  <si>
    <t>/funding-round/46f97d249702de69d48e9ec8f0387f36</t>
  </si>
  <si>
    <t>/funding-round/e72cf48c64d99b851aa2e1e98af20135</t>
  </si>
  <si>
    <t>/funding-round/a24fe31af21042852dbd222ad889593f</t>
  </si>
  <si>
    <t>/funding-round/ef764e529c27847e08711781f748a38e</t>
  </si>
  <si>
    <t>/funding-round/410430eccb35a53d483cdd0dc9f2fc8d</t>
  </si>
  <si>
    <t>/funding-round/8144b0c1f9e9958ab7c84614590854c1</t>
  </si>
  <si>
    <t>/funding-round/893a2ed73f16d8b4ae6c479aca0b1cec</t>
  </si>
  <si>
    <t>/funding-round/ec9e7ea62444f9fa44c97c9495ee33c5</t>
  </si>
  <si>
    <t>/funding-round/78a02a39215d713e9b9a3b0a1fb3a45b</t>
  </si>
  <si>
    <t>/funding-round/044af4bd383efd82adb3054323c9bde0</t>
  </si>
  <si>
    <t>/funding-round/2e8c00c34720d1562369da7021566dba</t>
  </si>
  <si>
    <t>/funding-round/c85befdd728724117e42039b5acb5c88</t>
  </si>
  <si>
    <t>/funding-round/3b1fabe967bb4ceaf89eaed1dba9d30c</t>
  </si>
  <si>
    <t>/funding-round/9479b18592fb935042233d85f5f308c3</t>
  </si>
  <si>
    <t>/funding-round/a8f792399979b7e1c46ba392397386bd</t>
  </si>
  <si>
    <t>/funding-round/d51698ad5570f0f929139ef5f0b1652e</t>
  </si>
  <si>
    <t>/funding-round/fb013dd3cfc855bb70d08eccacd51730</t>
  </si>
  <si>
    <t>/funding-round/77d584b9af618cadcf0c7c084bcc7b2e</t>
  </si>
  <si>
    <t>/funding-round/d6f71695c060ebf16a9fa4eaff66b94e</t>
  </si>
  <si>
    <t>/funding-round/f76568f314e02ac3cef90aa7caca7c54</t>
  </si>
  <si>
    <t>/funding-round/20c196d97f77db805c3d12283c57fb22</t>
  </si>
  <si>
    <t>/funding-round/a1096117d4cce4f61a9462633c603168</t>
  </si>
  <si>
    <t>/funding-round/a9dad0c1cfb15e7aefe0bbb464f70b77</t>
  </si>
  <si>
    <t>/funding-round/f1f984a7b441928fea94b00098b88b9f</t>
  </si>
  <si>
    <t>/funding-round/f7c6c292e77cfdd7bb4c6fc707e9c868</t>
  </si>
  <si>
    <t>/funding-round/2be74fdc5ff7c700fdbb1252e2433db9</t>
  </si>
  <si>
    <t>/funding-round/76c556a3bd29e18b960f7f77da0e7d0c</t>
  </si>
  <si>
    <t>/funding-round/89ce41e29936ea552b61a625b3d30dcd</t>
  </si>
  <si>
    <t>/funding-round/c3cada22d8b5fa926642ea305e053f74</t>
  </si>
  <si>
    <t>/funding-round/d4300758c6c33602ca2cb8350149bfd2</t>
  </si>
  <si>
    <t>/funding-round/900a92330da54d482fa2814fbd324d0d</t>
  </si>
  <si>
    <t>/funding-round/c282e1848291e919e7235e277e8406a6</t>
  </si>
  <si>
    <t>/funding-round/3962e51b7b2a636a4c78b951ce0dfce9</t>
  </si>
  <si>
    <t>/funding-round/ae6d025d04c4a8a617629c9f7e646648</t>
  </si>
  <si>
    <t>/funding-round/fd9bfbb3f317b41ec2a15329a8b3df99</t>
  </si>
  <si>
    <t>/funding-round/d97729526eff73e8a7b3609f6dbaa869</t>
  </si>
  <si>
    <t>/funding-round/a51e6a96f317276f95bb8231652f80d0</t>
  </si>
  <si>
    <t>/funding-round/a774865b5cf7c292260cce04397a214c</t>
  </si>
  <si>
    <t>/funding-round/c0142ae5ca2c7e784339454e7b73d149</t>
  </si>
  <si>
    <t>/funding-round/8bf8aa07306a7715b5e7244d47a4aece</t>
  </si>
  <si>
    <t>/funding-round/aae263331fa424c837fc96e2bad2253a</t>
  </si>
  <si>
    <t>/funding-round/c337627748879f095f1d6ec545d7ddb8</t>
  </si>
  <si>
    <t>/funding-round/ec97ec37e3187bebda471797884aa2e1</t>
  </si>
  <si>
    <t>/funding-round/2e9af78e54bc1779d2801eb3051cfa83</t>
  </si>
  <si>
    <t>/funding-round/7ebd41394e285434eac17fe4f7d6db57</t>
  </si>
  <si>
    <t>/funding-round/84c6506e2c817f541b973dd6daf57533</t>
  </si>
  <si>
    <t>/funding-round/182430f6835d90812f4e5e07354443ce</t>
  </si>
  <si>
    <t>/funding-round/8e04cd9355f21039e9a40339f425dfc9</t>
  </si>
  <si>
    <t>/funding-round/5274af06ce0a3b63a94bd96c8f554c2b</t>
  </si>
  <si>
    <t>/funding-round/a331f4cbf4456d4ad19f34b51ec27ea9</t>
  </si>
  <si>
    <t>/funding-round/b997318f31b9a755d414365da112789e</t>
  </si>
  <si>
    <t>/funding-round/f803b0e5c753465a8b98dcfeaed06493</t>
  </si>
  <si>
    <t>/funding-round/4f62fee38befbdaf84235bfdf9a6128c</t>
  </si>
  <si>
    <t>/funding-round/36bf655d2fd00c5f4977b18fd2121098</t>
  </si>
  <si>
    <t>/funding-round/5ddbcc9e5114fccd14a5ceb42f1adcf8</t>
  </si>
  <si>
    <t>/funding-round/40ae82d1160aaf35a91599676ab2afa1</t>
  </si>
  <si>
    <t>/funding-round/db6a5b3f8dba7e02b5768c99a5b2e326</t>
  </si>
  <si>
    <t>/funding-round/8659fcbca3a7ad0280e4558d3ea8b6a5</t>
  </si>
  <si>
    <t>/funding-round/d20d1dd94e85076983daf9d7c41deb2b</t>
  </si>
  <si>
    <t>/funding-round/d736a8717489b9473aecd48dcee9c84c</t>
  </si>
  <si>
    <t>/funding-round/b5adae24b749ae7e8d707f99596db7b1</t>
  </si>
  <si>
    <t>/funding-round/5e0b9054d5f5754e790ed7b84ef82af8</t>
  </si>
  <si>
    <t>/funding-round/7990802c08f63d035bb90216891f1663</t>
  </si>
  <si>
    <t>/funding-round/4c2d73295462606f572b75363bb01b80</t>
  </si>
  <si>
    <t>/funding-round/5f3d862619b06883dd28222ebb3f4170</t>
  </si>
  <si>
    <t>/funding-round/828daa38eae46b1693590dcef309cb60</t>
  </si>
  <si>
    <t>/funding-round/1b52d319da50d85b6e8b691658651766</t>
  </si>
  <si>
    <t>/funding-round/dd0d88a317508e75be75501b43fa9a25</t>
  </si>
  <si>
    <t>/funding-round/594632ec648c5fc9f084b76b97db4ceb</t>
  </si>
  <si>
    <t>/funding-round/7c551ed4f8f0255a854ea793da08776e</t>
  </si>
  <si>
    <t>/funding-round/a32c5758c65054553db401be2475c43c</t>
  </si>
  <si>
    <t>/funding-round/091082dc3372d10091289648cf535624</t>
  </si>
  <si>
    <t>/funding-round/1fc4c4af3e4f7c98c1b091830408a14d</t>
  </si>
  <si>
    <t>/funding-round/3a513570ca6f75f531c10b022839a313</t>
  </si>
  <si>
    <t>/funding-round/893a767186d378416529c6a6678b55c8</t>
  </si>
  <si>
    <t>/funding-round/ea119051aeec07348ff77b17e74636a9</t>
  </si>
  <si>
    <t>/funding-round/4f03ca124327b2118fa72a8449c1a7f1</t>
  </si>
  <si>
    <t>/funding-round/bcfeb6ecc2d228165a896997e1903ac0</t>
  </si>
  <si>
    <t>/funding-round/03a48195fa0f3bd974238797bd770808</t>
  </si>
  <si>
    <t>/funding-round/4aef0f41fe3d1bcbbc94d2df8277c67f</t>
  </si>
  <si>
    <t>/funding-round/d1b7640a7c0dc16953e340c93f54dec4</t>
  </si>
  <si>
    <t>/funding-round/c1412e5db90cbb61c5a7a2a1ad232381</t>
  </si>
  <si>
    <t>/funding-round/3b5aec452011abae899c9ac078ea077b</t>
  </si>
  <si>
    <t>/funding-round/775a96856302e26f05a5296b038ea944</t>
  </si>
  <si>
    <t>/funding-round/e9b6909be81e9455316be1946bba2781</t>
  </si>
  <si>
    <t>/funding-round/4b6fbdfb9b3cbe80ab8bd3fa2cf28187</t>
  </si>
  <si>
    <t>/funding-round/f38ff73d99c9e1c4a054ce67a24774e4</t>
  </si>
  <si>
    <t>/funding-round/15a48449e1b6d2bcdef8174f6e84aaac</t>
  </si>
  <si>
    <t>/funding-round/7f4e3b068e8f794c5acc7e8e24f0bba2</t>
  </si>
  <si>
    <t>/funding-round/b28128e4910f18f4678f1f8f395eaede</t>
  </si>
  <si>
    <t>/funding-round/f28391e5920d94da462745ae7d9c8714</t>
  </si>
  <si>
    <t>/funding-round/4106697002a8163c227293c12565d5ae</t>
  </si>
  <si>
    <t>/funding-round/712022c488330ad6f420d001ebad20c3</t>
  </si>
  <si>
    <t>/funding-round/5cb45a28689f3c00fee98e834ce80bf4</t>
  </si>
  <si>
    <t>/funding-round/9237ed6cb68cf2c2ee6098f43ad0927f</t>
  </si>
  <si>
    <t>/funding-round/cb58e125d8937e05690e24f4aadee5c5</t>
  </si>
  <si>
    <t>/funding-round/d8f2b3d7225a9661f84d5b3bcff56370</t>
  </si>
  <si>
    <t>/funding-round/e14d0c1dcc2c353ac9ec5cc251ff2319</t>
  </si>
  <si>
    <t>/funding-round/ee7105780a2c0be28daeb05cc00b3a9a</t>
  </si>
  <si>
    <t>/funding-round/f89b4338b14adcb5e6f09b5ad5b67029</t>
  </si>
  <si>
    <t>/funding-round/514241eccd4edab7903b6c7d1f5f42ec</t>
  </si>
  <si>
    <t>/funding-round/bf80af36451c32435033c36babca1fa5</t>
  </si>
  <si>
    <t>/funding-round/4874ea3574f0e14bb8d944187666fc71</t>
  </si>
  <si>
    <t>/funding-round/69a8271f20cb5c1336eb539a4d8f2252</t>
  </si>
  <si>
    <t>/funding-round/758228f75f47c9977461b1efbaefa5fd</t>
  </si>
  <si>
    <t>/funding-round/a6d683bcc43698714e6a83cd3e94b03b</t>
  </si>
  <si>
    <t>/funding-round/6f5174e336bfb57685c836408f0cee79</t>
  </si>
  <si>
    <t>/funding-round/564c27f9a6d33dca92acf7cc43b46e7e</t>
  </si>
  <si>
    <t>/funding-round/1ec0c416774507f5736383af99df7a73</t>
  </si>
  <si>
    <t>/funding-round/2c20824f6389d6e838b7793048bc1cef</t>
  </si>
  <si>
    <t>/funding-round/0663d4b277e670faa6357e6bf24586a5</t>
  </si>
  <si>
    <t>/funding-round/eab0e07ffc365a4b0600c21fe06b13cc</t>
  </si>
  <si>
    <t>/funding-round/62c2fb7265ba76b403ef3c2ff131131d</t>
  </si>
  <si>
    <t>/funding-round/6b24ffcddbfcc8d8068fc5d234d852de</t>
  </si>
  <si>
    <t>/funding-round/bad5b1b8b29133f8ea121bb22eefb873</t>
  </si>
  <si>
    <t>/funding-round/f71b2a2d6c704880eb70cfe4b99187cf</t>
  </si>
  <si>
    <t>/funding-round/fa207d8d1d2ce6256bfb0d75cc6f5082</t>
  </si>
  <si>
    <t>/funding-round/7322da006b6aef619721e53da29016a1</t>
  </si>
  <si>
    <t>/funding-round/b15b0b882d398f47fbbf82da4d9064fe</t>
  </si>
  <si>
    <t>/funding-round/e92c2519f79e69953c3c31e3377e46d6</t>
  </si>
  <si>
    <t>/funding-round/06118764eece8d4ca2877c65abf7821b</t>
  </si>
  <si>
    <t>/funding-round/64e0c8750b840267805e5cb1f1a50239</t>
  </si>
  <si>
    <t>/funding-round/b522402be0ca661a8fc12905fc8ee7aa</t>
  </si>
  <si>
    <t>/funding-round/c7b81b7960319828b6830f1ede05f98f</t>
  </si>
  <si>
    <t>/funding-round/04a6cbcb5052e71204abbcc8a6df28a0</t>
  </si>
  <si>
    <t>/funding-round/61a9b76dd17051f009e086d2694d173f</t>
  </si>
  <si>
    <t>/funding-round/d9856801256a7caa9150a9652b96a107</t>
  </si>
  <si>
    <t>/funding-round/24a6d5d21feb2e7c61cab475b3a8c1e3</t>
  </si>
  <si>
    <t>/funding-round/caa4e26adac6bede15a80e2bea25218c</t>
  </si>
  <si>
    <t>/funding-round/1df8734fbe0d282de09991be92e85554</t>
  </si>
  <si>
    <t>/funding-round/4ff1174d6e3398114162b6c4d23afcd1</t>
  </si>
  <si>
    <t>/funding-round/c98c3ac03baac969c98450feac8a7f68</t>
  </si>
  <si>
    <t>/funding-round/ce5a787ab9302f30a8ecdb129b1da939</t>
  </si>
  <si>
    <t>/funding-round/9299553a8409fe5d26e466f7bd81037d</t>
  </si>
  <si>
    <t>/funding-round/c32e8b7469771388f3323c36325a67f4</t>
  </si>
  <si>
    <t>/funding-round/bd590e2bfddc35f0fd32fc9f937e5cfd</t>
  </si>
  <si>
    <t>/funding-round/b1d3092315d752f45c39a39c124478f6</t>
  </si>
  <si>
    <t>/funding-round/00f14ba8cefcbba1dd19174b69e4e6d3</t>
  </si>
  <si>
    <t>/funding-round/244c25e04a27b9497f63c21dd8231d1f</t>
  </si>
  <si>
    <t>/funding-round/3a43823b83ed4491d7dc7b9593c0177f</t>
  </si>
  <si>
    <t>/funding-round/8e18b63ac365f71626e140d337748504</t>
  </si>
  <si>
    <t>/funding-round/bd36ec4b73b2dd9ec949588878d673a7</t>
  </si>
  <si>
    <t>/funding-round/0fff121160a392ffa5c01d57a272a48d</t>
  </si>
  <si>
    <t>/funding-round/1a1cffb700c092e6a91a63755bc47233</t>
  </si>
  <si>
    <t>/funding-round/37aced03c4358bfe8071b933d5a2e4f7</t>
  </si>
  <si>
    <t>/funding-round/b2b28aa5cb8f76eb885ea4c7373ac235</t>
  </si>
  <si>
    <t>/funding-round/c6fbe3a6c969d02efa7a30eaa8308ce3</t>
  </si>
  <si>
    <t>/funding-round/57be0418032752cd1b50b3eac96aad7f</t>
  </si>
  <si>
    <t>/funding-round/681d942d276f45218c830b9db2b9058c</t>
  </si>
  <si>
    <t>/funding-round/75652904b5c43099e4b1eff629fe52ef</t>
  </si>
  <si>
    <t>/funding-round/7d60dfd47cbf295d924487a8ff43a432</t>
  </si>
  <si>
    <t>/funding-round/9d7d2c0e3e692997c9764570b1181f26</t>
  </si>
  <si>
    <t>/funding-round/a37d5325bcfb73ab77bfe467823a15d1</t>
  </si>
  <si>
    <t>/funding-round/03acc6e5c6cb8b39f2b6b54d40d24dfc</t>
  </si>
  <si>
    <t>/funding-round/0755ebe943b96eb19d6caf41f0fe41f2</t>
  </si>
  <si>
    <t>/funding-round/15857a6cc20de00af2e81d74a96ecad6</t>
  </si>
  <si>
    <t>/funding-round/5a234310150de17a717e386d89fb2fbd</t>
  </si>
  <si>
    <t>/funding-round/de0666bcff83d1622f3b36cf39784e35</t>
  </si>
  <si>
    <t>/funding-round/1061dd74eb205f9bd5aaf69f00922b96</t>
  </si>
  <si>
    <t>/funding-round/b308ee4072ab549eb43111f33ad37327</t>
  </si>
  <si>
    <t>/funding-round/cd4b5eb7d860195cd34754390111f003</t>
  </si>
  <si>
    <t>/funding-round/4de34dc7f55c4d4077d222ce24968789</t>
  </si>
  <si>
    <t>/funding-round/1ad690a827782b15b73262bf73280161</t>
  </si>
  <si>
    <t>/funding-round/f72179e9e318bcf4ee121d0027d73f96</t>
  </si>
  <si>
    <t>/funding-round/3900d24492724d630e1085445844b41f</t>
  </si>
  <si>
    <t>/funding-round/e83cac10e03ffa390964a511d71f7a07</t>
  </si>
  <si>
    <t>/funding-round/0bf7c3dc58a21bc0b0e54f8a475102cb</t>
  </si>
  <si>
    <t>/funding-round/7a39a867078c4f91f5dbdb68a80fa550</t>
  </si>
  <si>
    <t>/funding-round/c27eb01c7bc8d33919e721551fda95bc</t>
  </si>
  <si>
    <t>/funding-round/e2fc920efd31947b72dd47d4d0dc6e51</t>
  </si>
  <si>
    <t>/funding-round/737c7b417da8e605b531ac158d1bdb49</t>
  </si>
  <si>
    <t>/funding-round/1d61f1c198fe6db779d9e4215f99420e</t>
  </si>
  <si>
    <t>/funding-round/03f8c1b750f8799fdfea2ddb9f2b69d2</t>
  </si>
  <si>
    <t>/funding-round/bc090075add723e826be854a11884865</t>
  </si>
  <si>
    <t>/funding-round/6fecbecd928ca2850e9bc2c25028659c</t>
  </si>
  <si>
    <t>/funding-round/664b53d22b27a8a8f0da22232bf4c071</t>
  </si>
  <si>
    <t>/funding-round/99e509a768ed63c28023d81336959a8a</t>
  </si>
  <si>
    <t>/funding-round/fe24606fcb9b82c92f934322bba33d70</t>
  </si>
  <si>
    <t>/funding-round/6dd918c893f89b3656f6ab9cbb7286bd</t>
  </si>
  <si>
    <t>/funding-round/b41da19b4d59990820aa80d4ba38c4e3</t>
  </si>
  <si>
    <t>/funding-round/b75defbce2e2be0e2d6ad4cc13ff00ac</t>
  </si>
  <si>
    <t>/funding-round/04d796ec5fae943bccd03a60dd1581ff</t>
  </si>
  <si>
    <t>/funding-round/5a420d0ddd50c80deb8acea7d69da8d4</t>
  </si>
  <si>
    <t>/funding-round/869dd4ecb025b34c03695ccaf32478ea</t>
  </si>
  <si>
    <t>/funding-round/db8874af91fbc200433735deaafa5e88</t>
  </si>
  <si>
    <t>/funding-round/fa72717e96043571b90a742ab44ea9db</t>
  </si>
  <si>
    <t>/funding-round/aa7375e8a76daf7864635eed6c39376b</t>
  </si>
  <si>
    <t>/funding-round/2bad8d9a7ac059fb8ae9677e55d95253</t>
  </si>
  <si>
    <t>/funding-round/d67460172e15c342159bd9e65b66dee1</t>
  </si>
  <si>
    <t>/funding-round/47d392d4e59c4110e66c0a512571f01d</t>
  </si>
  <si>
    <t>/funding-round/af0f6275cbbe5035d283454019bf3785</t>
  </si>
  <si>
    <t>/funding-round/cfa53ba542666d8cb63de52363235739</t>
  </si>
  <si>
    <t>/funding-round/c3a7b76b32133729cfe3440cf04857aa</t>
  </si>
  <si>
    <t>/funding-round/060b88c5f93b936cd8ce1536e7cef4d2</t>
  </si>
  <si>
    <t>/funding-round/8f8f6da8f3dd1958612e458d01f9493d</t>
  </si>
  <si>
    <t>/funding-round/911d41b687aa5953f6112d4c7d4d8579</t>
  </si>
  <si>
    <t>/funding-round/150b5f5afcaa3f1f77d3e6758bae8159</t>
  </si>
  <si>
    <t>/funding-round/40b683b1c8186519728564546a8c3770</t>
  </si>
  <si>
    <t>/funding-round/5ebaa5c03951a830b3ad6bc5ef7c8b0f</t>
  </si>
  <si>
    <t>/funding-round/31c118eaeffd0055818f990c9c582ccf</t>
  </si>
  <si>
    <t>/funding-round/389f7121a6aff89168ec519ac74dec85</t>
  </si>
  <si>
    <t>/funding-round/58db7f74cb35be0926c70dac4dc4c93e</t>
  </si>
  <si>
    <t>/funding-round/46a60272f58d8d983afb92815d6a2856</t>
  </si>
  <si>
    <t>/funding-round/553651657fc71a4c231ee0853e15f788</t>
  </si>
  <si>
    <t>/funding-round/6dd8eaeb9ac03737a7e2d1e94016a3a3</t>
  </si>
  <si>
    <t>/funding-round/d9c1eb6ba725585dc3b2846e2ae41772</t>
  </si>
  <si>
    <t>/funding-round/c67858abede884f55b7582bb028cfb58</t>
  </si>
  <si>
    <t>/funding-round/dd07cd4ce70380595c0d0e6bd8075bce</t>
  </si>
  <si>
    <t>/funding-round/e8562f202a6c37a73198e2d113faa6af</t>
  </si>
  <si>
    <t>/funding-round/5046b51602de3dce8217b78e8be69bba</t>
  </si>
  <si>
    <t>/funding-round/3c209a1a5924f240a474345a060c7219</t>
  </si>
  <si>
    <t>/funding-round/44213691d949df08b83e97294638d88b</t>
  </si>
  <si>
    <t>/funding-round/0ef2834881077e009838626f47e4dbc1</t>
  </si>
  <si>
    <t>/funding-round/31513a663dc3fa29aa3631784d4eaa58</t>
  </si>
  <si>
    <t>/funding-round/623e94808c488aca548892df9c5d660b</t>
  </si>
  <si>
    <t>/funding-round/3cbb9aff2eb84667854aaddc8a8c0f3d</t>
  </si>
  <si>
    <t>/funding-round/8a8683efa6cc29cc8c61506129021cc4</t>
  </si>
  <si>
    <t>/funding-round/9fa7f3c4a26e1e6d806ea848bc2d9e8a</t>
  </si>
  <si>
    <t>/funding-round/6e356b4c8f7a5b8aac0c1aaaffe082b6</t>
  </si>
  <si>
    <t>/funding-round/ffd774f2b1a27af69aceb6bd48c90394</t>
  </si>
  <si>
    <t>/funding-round/3127669e1a5248d7d1d2e3569c92a613</t>
  </si>
  <si>
    <t>/funding-round/b139262562119a99d965c25f64cdc094</t>
  </si>
  <si>
    <t>/funding-round/453715ea3c0dedca65d5cebd96d4fe40</t>
  </si>
  <si>
    <t>/funding-round/cea5444d7e6fb49b68b665c9450d24b5</t>
  </si>
  <si>
    <t>/funding-round/c70c9ee837e546e7062a488fa287bfcd</t>
  </si>
  <si>
    <t>/funding-round/1cd57259de44ab1cced4540deaba84f4</t>
  </si>
  <si>
    <t>/funding-round/85b86f52cf5f4255318a72242b3d7540</t>
  </si>
  <si>
    <t>/funding-round/32830aa2cee2abb1fac27daf027fa55e</t>
  </si>
  <si>
    <t>/funding-round/5786621598bc52232c09902da9d1052f</t>
  </si>
  <si>
    <t>/funding-round/0b9a0aade687e48edfa5841efd1f5c94</t>
  </si>
  <si>
    <t>/funding-round/3ad9fc7d04dfb7c385c40f474c9931b5</t>
  </si>
  <si>
    <t>/funding-round/31af390dca22926ef1768886cde7ed5f</t>
  </si>
  <si>
    <t>/funding-round/3e04a2e23a25b37030f0298f3f06af30</t>
  </si>
  <si>
    <t>/funding-round/b9d9fccc7fb6c3e0be12245ab289937c</t>
  </si>
  <si>
    <t>/funding-round/1d5425cf666debe79ff2d13682ee6f90</t>
  </si>
  <si>
    <t>/funding-round/627e880763c74c3813f9c2ff01526eaf</t>
  </si>
  <si>
    <t>/funding-round/a7dac4fc836a791582b7ceea9dbbe985</t>
  </si>
  <si>
    <t>/funding-round/7aeb87eb5553b4c50f6a19844a28dc2c</t>
  </si>
  <si>
    <t>/funding-round/1e6bcd8293492efcf5c455707668b718</t>
  </si>
  <si>
    <t>/funding-round/dba90386f73a29add1a747839c54f5b5</t>
  </si>
  <si>
    <t>/funding-round/f937d10d1e9883557e3723940e2b8bd6</t>
  </si>
  <si>
    <t>/funding-round/4182f87631da7c02f7699f21c21ef8f2</t>
  </si>
  <si>
    <t>/funding-round/793bec228d53b5ec5eb269399a05fe67</t>
  </si>
  <si>
    <t>/funding-round/ad4acf61faee290d23c8714f16056a09</t>
  </si>
  <si>
    <t>/funding-round/0f5b23faa3fc155f50e679237f2b38f8</t>
  </si>
  <si>
    <t>/funding-round/1750b93d061a4539de278a4384ed220f</t>
  </si>
  <si>
    <t>/funding-round/47c0b4eac099171d3c5c0f9170428485</t>
  </si>
  <si>
    <t>/funding-round/1d64124ab21a16e64f20dcec965e1b5f</t>
  </si>
  <si>
    <t>/funding-round/6f29132d16d2adf629a70ba054031bfd</t>
  </si>
  <si>
    <t>/funding-round/c60a3937f4bd805aee5b47bfdc756c14</t>
  </si>
  <si>
    <t>/funding-round/ebd387b025f4e7a01beb9ed075d0fb07</t>
  </si>
  <si>
    <t>/funding-round/1186d98db706894132ee9be06264cc6a</t>
  </si>
  <si>
    <t>/funding-round/5674659d2e8a6738b100fb50f3e0e436</t>
  </si>
  <si>
    <t>/funding-round/bc9159ea8ced7bd772fab12f4e7abda9</t>
  </si>
  <si>
    <t>/funding-round/db9faa1569ce61688840c97e6cc2f39a</t>
  </si>
  <si>
    <t>/funding-round/03ccfcbf4809565a0ab69967d3d623a5</t>
  </si>
  <si>
    <t>/funding-round/9279a49360d4c22f0857bdc8800250ab</t>
  </si>
  <si>
    <t>/funding-round/b8fa3138a96e17f36bfa5b5568dcd565</t>
  </si>
  <si>
    <t>/funding-round/5ebb06eb4ac0c32a5d2d9854c32cd290</t>
  </si>
  <si>
    <t>/funding-round/575ec518db857d9de4e54109525a554d</t>
  </si>
  <si>
    <t>/funding-round/f6992e8f3122d7009ef07053e13fb26e</t>
  </si>
  <si>
    <t>/funding-round/21c334c1ffb560d19be597622756e04c</t>
  </si>
  <si>
    <t>/funding-round/b6a2fc2dbeaa526cb1551e8a6405d23c</t>
  </si>
  <si>
    <t>/funding-round/0a3a6cf10ef334ad4014e90d645826c7</t>
  </si>
  <si>
    <t>/funding-round/72f786bbd229bce30249cabb56e5d65b</t>
  </si>
  <si>
    <t>/funding-round/da06d7d8f2a4f917247ddf06393ec199</t>
  </si>
  <si>
    <t>/funding-round/3c32ae50284cb71082196bf5e4b5512f</t>
  </si>
  <si>
    <t>/funding-round/646fac575e9ec9023907e78ab6e48b08</t>
  </si>
  <si>
    <t>/funding-round/953c1a5715241ed3df47f14d1b7a6b59</t>
  </si>
  <si>
    <t>/funding-round/15b6a4d1d6ab6c660e976206d230d1f9</t>
  </si>
  <si>
    <t>/funding-round/79ba8be9bca261e38396e3f20a6a1a8d</t>
  </si>
  <si>
    <t>/funding-round/6caa976c79d1260216b04937d1ca72a7</t>
  </si>
  <si>
    <t>/funding-round/331a2477887aa6fc74fb16b5e58577c7</t>
  </si>
  <si>
    <t>/funding-round/5ac60d3eba65f77b495824a63bd1f040</t>
  </si>
  <si>
    <t>/funding-round/7fd939be69754c4164a0a18acadabb57</t>
  </si>
  <si>
    <t>/funding-round/91fb4bf18d93e7792f917e4350a02cad</t>
  </si>
  <si>
    <t>/funding-round/2456af5414b97a5f96e0934ec151f016</t>
  </si>
  <si>
    <t>/funding-round/2a915a88393fb1c4cd9809f2a51b715a</t>
  </si>
  <si>
    <t>/funding-round/361e83037223aca9421cbc7b5ccf8953</t>
  </si>
  <si>
    <t>/funding-round/6e419a79d1585d8da57e3bf1eb178124</t>
  </si>
  <si>
    <t>/funding-round/756375a32de01adb9182f93c6eac0805</t>
  </si>
  <si>
    <t>/funding-round/dce2af7e76d6b727a2a41bd2b9f1874d</t>
  </si>
  <si>
    <t>/funding-round/f9838feeb9d84fd4eeb52521ef4d7e3c</t>
  </si>
  <si>
    <t>/funding-round/1dc9a2bef64375c295f83fe37a30e515</t>
  </si>
  <si>
    <t>/funding-round/56d1fd50c467071877cd02318cc40535</t>
  </si>
  <si>
    <t>/funding-round/41b3a1e3f5c8640086b931cbf4429841</t>
  </si>
  <si>
    <t>/funding-round/f5a75a39e8d0e349c71bee0d2dce8b5d</t>
  </si>
  <si>
    <t>/funding-round/2f5331bedc5ce7a22146a41800e449c3</t>
  </si>
  <si>
    <t>/funding-round/3fb5c6ef14020eedf9c5bf305e50e1ed</t>
  </si>
  <si>
    <t>/funding-round/0e0c177e142d0ebef7a2b58743b689ee</t>
  </si>
  <si>
    <t>/funding-round/1ec9f05927c8efd3fc60e2c889a3c513</t>
  </si>
  <si>
    <t>/funding-round/1f61797f3fe1ad824f06e6f540f85036</t>
  </si>
  <si>
    <t>/funding-round/249022f955cdf57f21db7c301bee0833</t>
  </si>
  <si>
    <t>/funding-round/f943517ed6c8701952de4a116746f930</t>
  </si>
  <si>
    <t>/funding-round/3cd878ba09530f52de7b56b0f160ab46</t>
  </si>
  <si>
    <t>/funding-round/f7237f98635bec05590538bc8a3179ae</t>
  </si>
  <si>
    <t>/funding-round/4e2505164896d272306d5293dbecd4b6</t>
  </si>
  <si>
    <t>/funding-round/a7091f7df3367be8690729cd35c19d9f</t>
  </si>
  <si>
    <t>/funding-round/c8725044e2d9662156747eb09b45f178</t>
  </si>
  <si>
    <t>/funding-round/d6f1526f325113a8e3503cbb9d99a18b</t>
  </si>
  <si>
    <t>/funding-round/1710e124afbc4f65ea076963396739da</t>
  </si>
  <si>
    <t>/funding-round/78d1e1325102a735bb1439388cd34a21</t>
  </si>
  <si>
    <t>/funding-round/86ef07a8f013e4ead6932dd77e0977b4</t>
  </si>
  <si>
    <t>/funding-round/af1083a247a8138df95522b291056930</t>
  </si>
  <si>
    <t>/funding-round/2dc0a30ab6b216fdd2c120cbb8beb161</t>
  </si>
  <si>
    <t>/funding-round/ac4552def31719ecfa89fe748a2f7679</t>
  </si>
  <si>
    <t>/funding-round/edd0fc167405ea7fa09e6f6a87ca2bea</t>
  </si>
  <si>
    <t>/funding-round/8f394d61028000cf5737e397503b1289</t>
  </si>
  <si>
    <t>/funding-round/7586daa3b657e6f712e1f984245aca44</t>
  </si>
  <si>
    <t>/funding-round/01175a4284cc78d46d4c715437580065</t>
  </si>
  <si>
    <t>/funding-round/5ad090ab3debe8be728d2ebb531d286d</t>
  </si>
  <si>
    <t>/funding-round/ec65bb55eecfdaa71fc6437c15190c89</t>
  </si>
  <si>
    <t>/funding-round/1c9cf57cd298870779525bf9048cf935</t>
  </si>
  <si>
    <t>/funding-round/bd6cea6817d252e42e1654640bb92500</t>
  </si>
  <si>
    <t>/funding-round/35d172ec38e78fe8659e734a304cb8bb</t>
  </si>
  <si>
    <t>/funding-round/ab67138baf021507b471256477555bad</t>
  </si>
  <si>
    <t>/funding-round/fe693a04ef2fbec4f76a79bd3d7b8066</t>
  </si>
  <si>
    <t>/funding-round/3808c6a32151cf8f01a08ae092877e73</t>
  </si>
  <si>
    <t>/funding-round/230286eb3a6d483e68d1209e737da1e0</t>
  </si>
  <si>
    <t>/funding-round/551b87ecd822cd67129d958496b33f5d</t>
  </si>
  <si>
    <t>/funding-round/79229cf75a78dd6ec251df0034b7bfc1</t>
  </si>
  <si>
    <t>/funding-round/a7f63b734ed9056ad8e5cb57c8ec8c28</t>
  </si>
  <si>
    <t>/funding-round/5931319998ea8e5de9c31dbb508317f3</t>
  </si>
  <si>
    <t>/funding-round/33303d5edcd6b911dc8d7b7dc39fcf0c</t>
  </si>
  <si>
    <t>/funding-round/52b935aee3a957845a8974bcf13207f6</t>
  </si>
  <si>
    <t>/funding-round/f58cd89564f67510295be5c982b23d68</t>
  </si>
  <si>
    <t>/funding-round/1a98a8b3e77b72aa3862f043fccc79ba</t>
  </si>
  <si>
    <t>/funding-round/ce634f148aaa09adee40e44b9c8afaba</t>
  </si>
  <si>
    <t>/funding-round/0417f0ad333272ac8e82b508524527a0</t>
  </si>
  <si>
    <t>/funding-round/2217dcc44e52d02057dcfd9915628a5b</t>
  </si>
  <si>
    <t>/funding-round/02c45fc9e4006c8d6f6299c64f79f6f4</t>
  </si>
  <si>
    <t>/funding-round/3b16ea387144f9b9c24ff7961790cd8a</t>
  </si>
  <si>
    <t>/funding-round/71fb82fe7e2025bbff3e188499138a2b</t>
  </si>
  <si>
    <t>/funding-round/aaed2a7935ff5e79aa304b6e80aefa6f</t>
  </si>
  <si>
    <t>/funding-round/c2197a9fa694ba62b29dc63c4e70e0b2</t>
  </si>
  <si>
    <t>/funding-round/f4d94fdf9966df563070c50e4185c070</t>
  </si>
  <si>
    <t>/funding-round/686100b89011f13a034c923dade326fa</t>
  </si>
  <si>
    <t>/funding-round/baa6f95f29f643fcd39159aa4ce6d71c</t>
  </si>
  <si>
    <t>/funding-round/de01cbc716776bb3f3ec6a4985a3ee39</t>
  </si>
  <si>
    <t>/funding-round/20384a5474505f42cf19c7bc923e5e99</t>
  </si>
  <si>
    <t>/funding-round/d1345041a24f0bc577913fb41e290b93</t>
  </si>
  <si>
    <t>/funding-round/fbc60af1d16f80dfefcc01ac72f5cee7</t>
  </si>
  <si>
    <t>/funding-round/015e740c7391d1e3adadbfe96afbcf49</t>
  </si>
  <si>
    <t>/funding-round/5074a9037cad227534850ea4d148adc2</t>
  </si>
  <si>
    <t>/funding-round/697d469bd58a1538b41fa17ab527cd26</t>
  </si>
  <si>
    <t>/funding-round/c0f4416e69592366dd07cf7c8e1167fc</t>
  </si>
  <si>
    <t>/funding-round/c53a29ea3a7bad8187ec142d9784e09f</t>
  </si>
  <si>
    <t>/funding-round/cb17fe190f1acc7888692dbd44b85788</t>
  </si>
  <si>
    <t>/funding-round/d53055ecc4a36af98f4f4ccb04f23cf5</t>
  </si>
  <si>
    <t>/funding-round/f79505c85788d6a8d065eb538440d83a</t>
  </si>
  <si>
    <t>/funding-round/3d7c8378ca7bdf8ca8375af316a6b097</t>
  </si>
  <si>
    <t>/funding-round/d64a0805c132b0daca4b7ba3db8f9ea3</t>
  </si>
  <si>
    <t>/funding-round/016239b8c119a650079aaab5dad8e9ec</t>
  </si>
  <si>
    <t>/funding-round/c6f7bb6d766390a79866332125fa1a26</t>
  </si>
  <si>
    <t>/funding-round/39842e69d84de5bb8b24b5ff860f9fdd</t>
  </si>
  <si>
    <t>/funding-round/3b9c786d6cb0d5f7b3b863dafc267398</t>
  </si>
  <si>
    <t>/funding-round/cf2da0109f4be9c92f8db850d5989175</t>
  </si>
  <si>
    <t>/funding-round/443b95a64473dd2eec45e7431734a020</t>
  </si>
  <si>
    <t>/funding-round/662ee181a974a6cc7f8c884fb3cd7178</t>
  </si>
  <si>
    <t>/funding-round/775b2bae5bc0edc8d89c17b63da99324</t>
  </si>
  <si>
    <t>/funding-round/a89e33fde97c0031e2629cc1350c5805</t>
  </si>
  <si>
    <t>/funding-round/e7f7005c882c9c77e4a83f0d811f61e6</t>
  </si>
  <si>
    <t>/funding-round/365aa65f0a8eb9deb146d48948beb2bb</t>
  </si>
  <si>
    <t>/funding-round/93a32bbf1bdb2b7e5174c3ca1c03662a</t>
  </si>
  <si>
    <t>/funding-round/648c9164ad315f6e8792cf86cd8ccd5f</t>
  </si>
  <si>
    <t>/funding-round/1b0d148aaff769760c08205eda75d06c</t>
  </si>
  <si>
    <t>/funding-round/50887e05e8c522ab5161ab531be9f1c1</t>
  </si>
  <si>
    <t>/funding-round/7f207633b821b17663a41d13dcb0264c</t>
  </si>
  <si>
    <t>/funding-round/f3e6ad1c1f5e07d901db2b974ac41947</t>
  </si>
  <si>
    <t>/funding-round/4e0a4bc2f66f2ee0c383d5a8139b7ee9</t>
  </si>
  <si>
    <t>/funding-round/149519062d338d54db572358e1418741</t>
  </si>
  <si>
    <t>/funding-round/23ecb137f1e34fd2448f1c396dbc49b9</t>
  </si>
  <si>
    <t>/funding-round/8db67950449cc20d6ea9cb4e0ac96ffd</t>
  </si>
  <si>
    <t>/funding-round/40058fad8eb29122a59a67d32bd0b394</t>
  </si>
  <si>
    <t>/funding-round/4aed18b40f8037337a7a3d2d2c2dadb3</t>
  </si>
  <si>
    <t>/funding-round/4c7c17aa669a8919c6407671b6abc095</t>
  </si>
  <si>
    <t>/funding-round/6a7248b491b7b53cb2d4dff2290ef8a9</t>
  </si>
  <si>
    <t>/funding-round/fc993f8ee4c21de23e13c179f0be6270</t>
  </si>
  <si>
    <t>/funding-round/d8afebde750ad01c7760544bf10f705e</t>
  </si>
  <si>
    <t>/funding-round/0dec9a7bd6f8dcf3c8c411066a90cd6d</t>
  </si>
  <si>
    <t>/funding-round/de93ec30ce5b3dba734b1c7fb02adbcc</t>
  </si>
  <si>
    <t>/funding-round/f14ad90e07074027db41928aedd38c30</t>
  </si>
  <si>
    <t>/funding-round/8787bba4d14a413adec2508a1c50931c</t>
  </si>
  <si>
    <t>/funding-round/9f8ad9aef1e2d737ca85228e852b6085</t>
  </si>
  <si>
    <t>/funding-round/89c3506de433e508c4cc73d0b6d930fe</t>
  </si>
  <si>
    <t>/funding-round/2aeb230cf1a4ee5843246c7fdaa3e9e8</t>
  </si>
  <si>
    <t>/funding-round/154344d0c0413f836cae561608f920ed</t>
  </si>
  <si>
    <t>/funding-round/752f5792832c5ea9ccac167213a4ffbd</t>
  </si>
  <si>
    <t>/funding-round/86e132f1d72483ed0f82982f8961a00e</t>
  </si>
  <si>
    <t>/funding-round/3ab21e91a0ffecfd39ef6b77a8361b72</t>
  </si>
  <si>
    <t>/funding-round/8e8af5cb31e67d2348704365d20eafac</t>
  </si>
  <si>
    <t>/funding-round/d1b6149ef78bbe581a8bcc57ca2032a3</t>
  </si>
  <si>
    <t>/funding-round/2e5fac7188abb19c365aeb39f2e56951</t>
  </si>
  <si>
    <t>/funding-round/8720893038858412a49ae1ff438309c4</t>
  </si>
  <si>
    <t>/funding-round/8c4f6160ee8eae662a0a3dacc352b944</t>
  </si>
  <si>
    <t>/funding-round/1673a4e8338b48810493767edbf00531</t>
  </si>
  <si>
    <t>/funding-round/c3440f46d9480a065d3d45169e2b230c</t>
  </si>
  <si>
    <t>/funding-round/9d59b2f251a275679edf0344df207ae3</t>
  </si>
  <si>
    <t>/funding-round/e86ccd96d302e49f8323c5878c1aad8f</t>
  </si>
  <si>
    <t>/funding-round/39f1aa2407d1746c6764a28d5b655207</t>
  </si>
  <si>
    <t>/funding-round/6f2e2fd23810f5d536eef8952e807012</t>
  </si>
  <si>
    <t>/funding-round/a01d91b76289220e286e223c990fcd1f</t>
  </si>
  <si>
    <t>/funding-round/b536e607eb6f2f22c582b8946b933251</t>
  </si>
  <si>
    <t>/funding-round/3e2fccec945f88b82f5534c9ecab2769</t>
  </si>
  <si>
    <t>/funding-round/bdb0a25a2513320b8f5c6c129eb5118c</t>
  </si>
  <si>
    <t>/funding-round/a5ddfc0e1fc71ec503e0bb660232209a</t>
  </si>
  <si>
    <t>/funding-round/3d42a21fc1844b660d843c2548d5eedc</t>
  </si>
  <si>
    <t>/funding-round/48bc209e85fae229d6ca18f24f891f36</t>
  </si>
  <si>
    <t>/funding-round/c657555dca86977c28f03ba4ac2e016b</t>
  </si>
  <si>
    <t>/funding-round/418fdcf77c9a53b051cea40e76ea0768</t>
  </si>
  <si>
    <t>/funding-round/75b7eef0915be4ff8062df6b4c9e4513</t>
  </si>
  <si>
    <t>/funding-round/afe6d7362b0a0691f40ff25ada2b8b11</t>
  </si>
  <si>
    <t>/funding-round/66324c2fedacbbafe447b1972d18e659</t>
  </si>
  <si>
    <t>/funding-round/992ffc1aa00a2e9b91151d9a27206bfa</t>
  </si>
  <si>
    <t>/funding-round/b59613fe49b68e514700cb8e92c89230</t>
  </si>
  <si>
    <t>/funding-round/c27698c17c752479143b89646defe2c5</t>
  </si>
  <si>
    <t>/funding-round/e329f501aca29cffebb73ba4c1c61aca</t>
  </si>
  <si>
    <t>/funding-round/ff38f56b880a4a2a1ed3f368c127c1f6</t>
  </si>
  <si>
    <t>/funding-round/5c5183d43c53cfc2d48ba959bd3b3aed</t>
  </si>
  <si>
    <t>/funding-round/914f52f25539da15882713a3151c1cc8</t>
  </si>
  <si>
    <t>/funding-round/544d32ff6c031c8fd21e0d56f13a7209</t>
  </si>
  <si>
    <t>/funding-round/662fc96bfe08a154fdb31201e1e9d7ae</t>
  </si>
  <si>
    <t>/funding-round/a94f91524386b52c34154371a63cb16c</t>
  </si>
  <si>
    <t>/funding-round/a16d69dcf2ab17c320bb88e4028cef20</t>
  </si>
  <si>
    <t>/funding-round/a9f7f3e564fcd815a31cd9f417b467eb</t>
  </si>
  <si>
    <t>/funding-round/6b4ef186d6fc74e8c0fae4a72ccb19de</t>
  </si>
  <si>
    <t>/funding-round/dc7414e7812bdfa5317159311c91e489</t>
  </si>
  <si>
    <t>/funding-round/6711a253c10b00f0a6592be542ddddab</t>
  </si>
  <si>
    <t>/funding-round/134cb4f51a6d9e9b7b59bc09f20f3a22</t>
  </si>
  <si>
    <t>/funding-round/ec5e9ce11489bacf7b7a3f31aec4ff59</t>
  </si>
  <si>
    <t>/funding-round/29a7a8615108b2c29ef39cd143246668</t>
  </si>
  <si>
    <t>/funding-round/6760c5bcae9f2754f3f761b62f371714</t>
  </si>
  <si>
    <t>/funding-round/c56745c4f602981da0ecc69e5ce77f7c</t>
  </si>
  <si>
    <t>/funding-round/f5b20673cf86fb3a8e44d0681e5a596a</t>
  </si>
  <si>
    <t>/funding-round/5adfc8d958a037a7bec15832702d1b71</t>
  </si>
  <si>
    <t>/funding-round/3257e3198864504c5609611fddea1d31</t>
  </si>
  <si>
    <t>/funding-round/33be5a709b4d1fff2c4d4aa4cda40470</t>
  </si>
  <si>
    <t>/funding-round/afb17650a2461ec9e98a94a95bce1508</t>
  </si>
  <si>
    <t>/funding-round/22e2d64552977607cb17450b1ac5a97a</t>
  </si>
  <si>
    <t>/funding-round/4a969c6bb850c1f154e1bfd4b674a832</t>
  </si>
  <si>
    <t>/funding-round/f309e8aff0292c7222b57f69177a2991</t>
  </si>
  <si>
    <t>/funding-round/567569b9c1730377499c988f394de9d4</t>
  </si>
  <si>
    <t>/funding-round/19b79b6caeb58b970d4de27d95212d29</t>
  </si>
  <si>
    <t>/funding-round/805171c09d085f3bf8f49fffc57015a9</t>
  </si>
  <si>
    <t>/funding-round/3626411c0ef7f6c0b5bf103cfcdf5e20</t>
  </si>
  <si>
    <t>/funding-round/1312a9e6888eafaf189de6907e31084b</t>
  </si>
  <si>
    <t>/funding-round/3d6aebefa688fed19edf5366f9af06a8</t>
  </si>
  <si>
    <t>/funding-round/c5aa0a2a30c51ca5d071034c1e52b3fc</t>
  </si>
  <si>
    <t>/funding-round/083643be50fc270e90c2eab6537c0c2a</t>
  </si>
  <si>
    <t>/funding-round/bc5173be59e90b023ed208f3dfb3edee</t>
  </si>
  <si>
    <t>/funding-round/5fb1ec4c02ac417014867934e7dbd3b1</t>
  </si>
  <si>
    <t>/funding-round/2dfdfb6df407c14d45d1e435ef801425</t>
  </si>
  <si>
    <t>/funding-round/8a1edaeb3269e081aeb8d7c904ee2327</t>
  </si>
  <si>
    <t>/funding-round/14ae7b1e4e461c471686b2b77d066795</t>
  </si>
  <si>
    <t>/funding-round/439762b62a1d697aa8476e35d7b639cb</t>
  </si>
  <si>
    <t>/funding-round/4c9d0d360cc4ad6ff5ee81dc22dcb49f</t>
  </si>
  <si>
    <t>/funding-round/57a91b74d43a4c0ef8b641b381b6068a</t>
  </si>
  <si>
    <t>/funding-round/5d46eadac985b5145d7e0b664c1dc0de</t>
  </si>
  <si>
    <t>/funding-round/4be789388b08b398d5032219ecf7a8ae</t>
  </si>
  <si>
    <t>/funding-round/b093d2de0635e26ad9c76a5904d5c0a4</t>
  </si>
  <si>
    <t>/funding-round/163837993b24ced03b881b623598bb15</t>
  </si>
  <si>
    <t>/funding-round/54d6dc832ebc28dc3ff3f1fe9a6338da</t>
  </si>
  <si>
    <t>/funding-round/59226f3e002176ffd718a9c1b8010da2</t>
  </si>
  <si>
    <t>/funding-round/a05127a35434fb6400494b1ce0d5685d</t>
  </si>
  <si>
    <t>/funding-round/a879f93bb8795c7422a8736c4ea45491</t>
  </si>
  <si>
    <t>/funding-round/c9f5f674bb52dd315866b63f0386a0a9</t>
  </si>
  <si>
    <t>/funding-round/cef77a513fc5d669425ddb637c42d375</t>
  </si>
  <si>
    <t>/funding-round/726687cd6057b6b91e77923558896e03</t>
  </si>
  <si>
    <t>/funding-round/5af9f61537b67fed881c0ab90f8743e6</t>
  </si>
  <si>
    <t>/funding-round/b4ce6b5e6d04b6592a5a2f938cfdc51d</t>
  </si>
  <si>
    <t>/funding-round/d349b2246925db4ceb7eb346256bd5c0</t>
  </si>
  <si>
    <t>/funding-round/1432d1e7d0ec503a9145f7f59f1a7024</t>
  </si>
  <si>
    <t>/funding-round/0cc6d5195f5eaeaffae68fbd315a79f5</t>
  </si>
  <si>
    <t>/funding-round/db8575ab3bf9ab2a6d3c3936b87c73a8</t>
  </si>
  <si>
    <t>/funding-round/c4266449cb6a36551aced2997890e3b6</t>
  </si>
  <si>
    <t>/funding-round/3e871bce7b92232e82c86c1c8678739a</t>
  </si>
  <si>
    <t>/funding-round/edc15068e3f9fa2fc6cc513e6a3a0dbf</t>
  </si>
  <si>
    <t>/funding-round/ce2eea305d105abb26c0ae41f9ad64e2</t>
  </si>
  <si>
    <t>/funding-round/4e8051bfd8c7b1061dd005e49eecc307</t>
  </si>
  <si>
    <t>/funding-round/b60953fdcaf62e9d23807b11538238ab</t>
  </si>
  <si>
    <t>/funding-round/bce57c0726746f984305097bcf968601</t>
  </si>
  <si>
    <t>/funding-round/da0feaec3de8acf73030e3402055ed74</t>
  </si>
  <si>
    <t>/funding-round/bee28266cc84cc26efec66f022bf8971</t>
  </si>
  <si>
    <t>/funding-round/cb5a2ab82a58eff926b8d2aa6b205cd7</t>
  </si>
  <si>
    <t>/funding-round/f7b2e2cc26fbd427d0ef9954b4e00f86</t>
  </si>
  <si>
    <t>/funding-round/29cb99902a0b49cf9e71c32f68866aac</t>
  </si>
  <si>
    <t>/funding-round/df5392839b3c9f9d7094b1a12a528222</t>
  </si>
  <si>
    <t>/funding-round/e149876dd8baffcf4cc798df21b1806f</t>
  </si>
  <si>
    <t>/funding-round/fe6531b96ebca3997cc0666e19a70d52</t>
  </si>
  <si>
    <t>/funding-round/3bdbf35afeb17666164aea1df65c3d2c</t>
  </si>
  <si>
    <t>/funding-round/c01f0e976b39b0114824b529aadbedd6</t>
  </si>
  <si>
    <t>/funding-round/467cd37bf57a48980911846a959fec30</t>
  </si>
  <si>
    <t>/funding-round/46c1d717d467472af5ef2e599b4f05c9</t>
  </si>
  <si>
    <t>/funding-round/cc62c537ecf671765627f82c36e697b7</t>
  </si>
  <si>
    <t>/funding-round/ea26d220cdac1b0adf881bbd711615a9</t>
  </si>
  <si>
    <t>/funding-round/4b55c6977a61ab05a27c912e03fc8a8f</t>
  </si>
  <si>
    <t>/funding-round/93d2c7d48178bc3ae72f6544307ac9bb</t>
  </si>
  <si>
    <t>/funding-round/ae2ff2766cdc80433857048df0db7b57</t>
  </si>
  <si>
    <t>/funding-round/e7d5ad613076c959ec3436a46a63d880</t>
  </si>
  <si>
    <t>/funding-round/b99a8c34080c67f463e25ff8b5fa8af5</t>
  </si>
  <si>
    <t>/funding-round/e4bd2d044b6150ad30c8b8d894eaee1d</t>
  </si>
  <si>
    <t>/funding-round/9365f0ba5e7b1c408da5cb5f60cc46e6</t>
  </si>
  <si>
    <t>/funding-round/2ac253a0d908b3c672c01f4268c51297</t>
  </si>
  <si>
    <t>/funding-round/a0e63afab1b7de97813f35f129f4725c</t>
  </si>
  <si>
    <t>/funding-round/1fbd2e29466a98f4e3f0940b76acbf05</t>
  </si>
  <si>
    <t>/funding-round/e87ddb8a651ae0ac71f4a096ecdc8755</t>
  </si>
  <si>
    <t>/funding-round/f4571072c0299125b17dc1a8697f791a</t>
  </si>
  <si>
    <t>/funding-round/5f9c2cac0c2413b0c63bb618086be385</t>
  </si>
  <si>
    <t>/funding-round/bd785e6d62fffe33981a3b1deef34914</t>
  </si>
  <si>
    <t>/funding-round/40485e2e71ab31ea271d7c396638c018</t>
  </si>
  <si>
    <t>/funding-round/5e2457df9a6b63d5a5384d1fab932744</t>
  </si>
  <si>
    <t>/funding-round/24d4fb906aaebb0bb9f44035ae543ef6</t>
  </si>
  <si>
    <t>/funding-round/90e43e6c8db9d01423e1ec57e9cb13a7</t>
  </si>
  <si>
    <t>/funding-round/9cfe68eec37922c2386f30f98896ec2b</t>
  </si>
  <si>
    <t>/funding-round/4b1f590e5deb1e642a8e7400c989105f</t>
  </si>
  <si>
    <t>/funding-round/2a75d9045590d24e29c41477b77b041a</t>
  </si>
  <si>
    <t>/funding-round/7ecfe60d727193f2ccd113a2a1e0cf80</t>
  </si>
  <si>
    <t>/funding-round/1cc556baac982a791d80860092b4e126</t>
  </si>
  <si>
    <t>/funding-round/3945769f4c4bdcd67b1202560b7618cd</t>
  </si>
  <si>
    <t>/funding-round/2ce75fc18bdad65b5ffe667726df3fb5</t>
  </si>
  <si>
    <t>/funding-round/233fc6259e91a0e48388f4f25e40970d</t>
  </si>
  <si>
    <t>/funding-round/78c97e261f443a55b89034f048b32e4d</t>
  </si>
  <si>
    <t>/funding-round/9e5e2c35e7b836240cb057dfebe68625</t>
  </si>
  <si>
    <t>/funding-round/2301fb2dbfbfc1f35bfc6c3f122773ce</t>
  </si>
  <si>
    <t>/funding-round/65d2760464b4c9bce1cf956a796fa090</t>
  </si>
  <si>
    <t>/funding-round/7c4ad934dcad069593a417800ef05944</t>
  </si>
  <si>
    <t>/funding-round/adfa6e12df71a80cb340076e57e60a9d</t>
  </si>
  <si>
    <t>/funding-round/c5baf47628b88fccc725229ef4180831</t>
  </si>
  <si>
    <t>/funding-round/cf19fa51e3c76fdb7b280063037f3881</t>
  </si>
  <si>
    <t>/funding-round/4706b97ec7264fc01c951a6c0c8de6b9</t>
  </si>
  <si>
    <t>/funding-round/543416e7cda632fb6ad7c9b075f0b406</t>
  </si>
  <si>
    <t>/funding-round/56b6579cde9c73d9d29bdc739494780c</t>
  </si>
  <si>
    <t>/funding-round/78863ed35fbb02f3c8c24040257a863c</t>
  </si>
  <si>
    <t>/funding-round/d8ccab1e345c5749f5d7e75ed7d9e131</t>
  </si>
  <si>
    <t>/funding-round/41e1c4eac30b5dcd9ef51019efe0daa8</t>
  </si>
  <si>
    <t>/funding-round/3dc2933f266aabad6d77949a346ba33d</t>
  </si>
  <si>
    <t>/funding-round/317199663995a353ee785b57665a2099</t>
  </si>
  <si>
    <t>/funding-round/2d9a2236b7804ad36b76fee50faa98b1</t>
  </si>
  <si>
    <t>/funding-round/34d6f05808c249e32263284f64986557</t>
  </si>
  <si>
    <t>/funding-round/52e4790d52c7ea7cf9143ca6ddb22fa5</t>
  </si>
  <si>
    <t>/funding-round/f3a92226581a1cd1ab75b771f1d778b9</t>
  </si>
  <si>
    <t>/funding-round/ae67362a5c03c845356a93b629745ca9</t>
  </si>
  <si>
    <t>/funding-round/17f7e826e7d764da715d2fa3e579a911</t>
  </si>
  <si>
    <t>/funding-round/c480da1865864016f201070706cfa13d</t>
  </si>
  <si>
    <t>/funding-round/2336e0e24f6dc6383653e9461714d0f4</t>
  </si>
  <si>
    <t>/funding-round/0a9a31ab1fdec8c01ea01913c55e1946</t>
  </si>
  <si>
    <t>/funding-round/1c6ef755c1a75ef6959f2d1d0aaf5e1c</t>
  </si>
  <si>
    <t>/funding-round/d2683e91b510d0b8f72da3a6c1a3f165</t>
  </si>
  <si>
    <t>/funding-round/389de5d0d6bd08735eca6366c8b4b1df</t>
  </si>
  <si>
    <t>/funding-round/3b9569973abfb96ec40a028176d9c699</t>
  </si>
  <si>
    <t>/funding-round/982e58f2a47f8104dd6336e02e0b75f9</t>
  </si>
  <si>
    <t>/funding-round/b47b68119f3fce7500ba77563d4d3910</t>
  </si>
  <si>
    <t>/funding-round/c8c2238da64d5e62bd87aa32dac0e1dd</t>
  </si>
  <si>
    <t>/funding-round/18da79f52d7994b0661cd8361469427e</t>
  </si>
  <si>
    <t>/funding-round/b87fb90a00fa67f636e95a1571275fea</t>
  </si>
  <si>
    <t>/funding-round/353cc5e2ccc40e5ecd418460c2847491</t>
  </si>
  <si>
    <t>/funding-round/45d37e5d8d820df1a123b177a44d9081</t>
  </si>
  <si>
    <t>/funding-round/df4ebcf1ed0c822fddd4051bf8c43cbe</t>
  </si>
  <si>
    <t>/funding-round/3a622c12b39c0eb5cdd3427cf51cf0b5</t>
  </si>
  <si>
    <t>/funding-round/99554d596b8410f986e63d90145a3bc8</t>
  </si>
  <si>
    <t>/funding-round/adbf1dc05a5a609e26d2a33dac40d1ac</t>
  </si>
  <si>
    <t>/funding-round/5c698cfcbec9f52c01f6bf938c67e258</t>
  </si>
  <si>
    <t>/funding-round/6580f6d1666ef5c55a8d4b2beaed9f67</t>
  </si>
  <si>
    <t>/funding-round/8a245ea7704b0af9a0a292b361f1f754</t>
  </si>
  <si>
    <t>/funding-round/9627c9b83f017d046b0c38dd18466437</t>
  </si>
  <si>
    <t>/funding-round/c38901160d2940256f82b48cd74b2b9a</t>
  </si>
  <si>
    <t>/funding-round/f50f831d141b2d5a2deda3b9c918032c</t>
  </si>
  <si>
    <t>/funding-round/00fe1455702d0afdca35a043613fc577</t>
  </si>
  <si>
    <t>/funding-round/06003e9935c7121fefec9be0cafdfe8d</t>
  </si>
  <si>
    <t>/funding-round/0f05c4853ec910d792285e45a57f4b61</t>
  </si>
  <si>
    <t>/funding-round/5319a8cf7004743b8de49d1f11cc482e</t>
  </si>
  <si>
    <t>/funding-round/b280c76998065c93a08081d9043cd1a5</t>
  </si>
  <si>
    <t>/funding-round/68eee058293e6295fd318e41a5a0a0dd</t>
  </si>
  <si>
    <t>/funding-round/fea01092b98613e60938bc4a73ba5f8f</t>
  </si>
  <si>
    <t>/funding-round/c7087296aaa1e6ee33e9d174022ad444</t>
  </si>
  <si>
    <t>/funding-round/cabd3c8428576ef3018e1c91812a732e</t>
  </si>
  <si>
    <t>/funding-round/8da73d96248a3a6b903bb03708ba27c6</t>
  </si>
  <si>
    <t>/funding-round/683d772e4477f8065f775b7b3db15f63</t>
  </si>
  <si>
    <t>/funding-round/891401d4ac211ca872a5d9eb1e342d4e</t>
  </si>
  <si>
    <t>/funding-round/0bbc5a4d384256eed7078b8e32d47cc1</t>
  </si>
  <si>
    <t>/funding-round/c310a6a7020f667f3ae321e249d8a830</t>
  </si>
  <si>
    <t>/funding-round/e4d82ba385f067c3bb28ae00a68bc509</t>
  </si>
  <si>
    <t>/funding-round/3b932d91b5fda69b08a75050a2391521</t>
  </si>
  <si>
    <t>/funding-round/c3b2fac1673eec329b8da81bae9ed385</t>
  </si>
  <si>
    <t>/funding-round/5e7d048b110822b4347ee96148c87362</t>
  </si>
  <si>
    <t>/funding-round/d9cd0f6c396b99b3bd2d1615760fccb1</t>
  </si>
  <si>
    <t>/funding-round/da7b9f65e46c4f7ce3fe6a0f26b41bc5</t>
  </si>
  <si>
    <t>/funding-round/40fc3c42e2bcae967821912fed1b816a</t>
  </si>
  <si>
    <t>/funding-round/23d343dce7d99df7f75a49ff2478c105</t>
  </si>
  <si>
    <t>/funding-round/213a4e5b9b0826f9b29b51efa8a0ca0a</t>
  </si>
  <si>
    <t>/funding-round/7d2715a4058ae6f553bfcc8543148ffd</t>
  </si>
  <si>
    <t>/funding-round/d52ab398d470fdafc96a5cb881c7c873</t>
  </si>
  <si>
    <t>/funding-round/d6f784918395bba1ba99cebd7f01c62a</t>
  </si>
  <si>
    <t>/funding-round/e08d8a0d670d2bd20938d1c010b16cfc</t>
  </si>
  <si>
    <t>/funding-round/7aea6329f5873e2e285b081ca6a1ae0c</t>
  </si>
  <si>
    <t>/funding-round/5babe258aef22c421fa0d3e5cbd2680a</t>
  </si>
  <si>
    <t>/funding-round/79be9a3596929b7f1d31020b8d4f7568</t>
  </si>
  <si>
    <t>/funding-round/e07582f957dd5566d136e764cba88210</t>
  </si>
  <si>
    <t>/funding-round/2667ca9a63be98c59f4c1af285e4a55c</t>
  </si>
  <si>
    <t>/funding-round/cd39dc8eefc9dd2f539358b6204aa5a7</t>
  </si>
  <si>
    <t>/funding-round/127d3396d36df387a97d8ba00045ade0</t>
  </si>
  <si>
    <t>/funding-round/965c44f7d1fdc90fff13fc69076814f2</t>
  </si>
  <si>
    <t>/funding-round/e83d457fb5e65eda764ee441ee07cc4a</t>
  </si>
  <si>
    <t>/funding-round/212956edf36f47f5c86dfe3d3b6e12aa</t>
  </si>
  <si>
    <t>/funding-round/29bd4babdd8d3e334e4d1d39985c2f15</t>
  </si>
  <si>
    <t>/funding-round/b30c57518fc1775f67bca65c3d14f8f2</t>
  </si>
  <si>
    <t>/funding-round/eb57fb66075af8791678fd5e7794eeb1</t>
  </si>
  <si>
    <t>/funding-round/42376a5bfc8a6310a96adca85240ecf9</t>
  </si>
  <si>
    <t>/funding-round/79cd8e37992a44669e6e96a1cdfb9c72</t>
  </si>
  <si>
    <t>/funding-round/96a957f95d3bae49ca8090ff1f8c2bee</t>
  </si>
  <si>
    <t>/funding-round/ddc2faaf4dc7ab467003098ed72d5b75</t>
  </si>
  <si>
    <t>/funding-round/3e8808497f79c1df8be78da4c2c6589c</t>
  </si>
  <si>
    <t>/funding-round/e27e0bdd1478d62e802fe2801467af0e</t>
  </si>
  <si>
    <t>/funding-round/698f3aef53b4a8ba9442d38e4dece419</t>
  </si>
  <si>
    <t>/funding-round/ea0a5b1597139992f4dd1c8d67db0aa4</t>
  </si>
  <si>
    <t>/funding-round/0a87502ddaf6ed2fecf3e72638918b03</t>
  </si>
  <si>
    <t>/funding-round/0f5508c6dd84bb63837123891de85941</t>
  </si>
  <si>
    <t>/funding-round/249bf17fc329236627a2bfbd6f704140</t>
  </si>
  <si>
    <t>/funding-round/b2f8444b8519c7823c36ca96254d5e99</t>
  </si>
  <si>
    <t>/funding-round/cb4483613fbae7d39bde578b0667f1de</t>
  </si>
  <si>
    <t>/funding-round/51a75a9e4156a05817cc5667f08f5624</t>
  </si>
  <si>
    <t>/funding-round/1f114547fbdf607abec479e1497e5b22</t>
  </si>
  <si>
    <t>/funding-round/2b50729aadab4103f5c5e9694de68658</t>
  </si>
  <si>
    <t>/funding-round/19d83032e3ce022f55e1e185e0ba8dfc</t>
  </si>
  <si>
    <t>/funding-round/49be462b2cd3aa36dd380e01f317a948</t>
  </si>
  <si>
    <t>/funding-round/814b5d23e9b0ef308975cf85cb3e8384</t>
  </si>
  <si>
    <t>/funding-round/b273ffed460ed67ece7793d7073a4792</t>
  </si>
  <si>
    <t>/funding-round/def29e190dde6ee39502395eaf0aed12</t>
  </si>
  <si>
    <t>/funding-round/925b61a180aebc658c48c67c1b447203</t>
  </si>
  <si>
    <t>/funding-round/c038d1f66ba5a5ea8bff0841b81498b9</t>
  </si>
  <si>
    <t>/funding-round/5db4ecaa65da763281183c47c082f04e</t>
  </si>
  <si>
    <t>/funding-round/5f4de7ec56c22730d1e96cc6c66f70fb</t>
  </si>
  <si>
    <t>/funding-round/93c61ac8b57b77ddeb8f9b255e55511f</t>
  </si>
  <si>
    <t>/funding-round/a901e2275c9b7ed2b6fd25548e2bf671</t>
  </si>
  <si>
    <t>/funding-round/02ccf2041349742955e80ef0d49d51e9</t>
  </si>
  <si>
    <t>/funding-round/7d77304d78b8dd435967b4088c8ee7f9</t>
  </si>
  <si>
    <t>/funding-round/332d4e5fa29537371f530852d3e9a7a1</t>
  </si>
  <si>
    <t>/funding-round/4de3209238b96081383d33259a34c86e</t>
  </si>
  <si>
    <t>/funding-round/724f5d00f3c098bb0ba34b4f8799b659</t>
  </si>
  <si>
    <t>/funding-round/a18c914f718286c386cd03427dc9aaff</t>
  </si>
  <si>
    <t>/funding-round/35c864cd55452b4eaf89638c7971035d</t>
  </si>
  <si>
    <t>/funding-round/a1692edc99e551d5e2651109ccd02308</t>
  </si>
  <si>
    <t>/funding-round/4723a93deb1937c95fd1235d4c9eb212</t>
  </si>
  <si>
    <t>/funding-round/7f9cc1e8b467bc2a3485d023c5602e45</t>
  </si>
  <si>
    <t>/funding-round/13fecea3070a7b8fac50b900ee7ac85b</t>
  </si>
  <si>
    <t>/funding-round/722fcae59faca10a856a1464dccc2aa9</t>
  </si>
  <si>
    <t>/funding-round/8a8a9efbf2b6d246709feb2dc67cb9b3</t>
  </si>
  <si>
    <t>/funding-round/ee4c6e65e4574ef67ab86a0a128930e9</t>
  </si>
  <si>
    <t>/funding-round/7a69071c2c801e65d942a880ba66c2c7</t>
  </si>
  <si>
    <t>/funding-round/79115d722266be33ee6df6af5d443954</t>
  </si>
  <si>
    <t>/funding-round/ba0d942ba5a0d560236181b1b999c162</t>
  </si>
  <si>
    <t>/funding-round/a8d54a1c2cf94f30722870bf9d5a72fa</t>
  </si>
  <si>
    <t>/funding-round/480e058c7900f1e7648079ab11ff1d3c</t>
  </si>
  <si>
    <t>/funding-round/9e78d79946ae09801565d210558decba</t>
  </si>
  <si>
    <t>/funding-round/c512650b83c062e03f3458bbe93ece48</t>
  </si>
  <si>
    <t>/funding-round/55f077660cfa7e3ef8084bccbd444639</t>
  </si>
  <si>
    <t>/funding-round/00ba74f53954d53a8261d7385765e48c</t>
  </si>
  <si>
    <t>/funding-round/b612ae66795ca7c6d01c79ddaae78019</t>
  </si>
  <si>
    <t>/funding-round/5797cfab555e93d36eb681d4ec991bb0</t>
  </si>
  <si>
    <t>/funding-round/664fa4c2880748324060940f828f4c8c</t>
  </si>
  <si>
    <t>/funding-round/951f6e2722a08833ecc8cafaf00fdab3</t>
  </si>
  <si>
    <t>/funding-round/d56bf9ba3e67b0cde7db67178fec0b14</t>
  </si>
  <si>
    <t>/funding-round/2adbac2e955df02bb749b53139d2572a</t>
  </si>
  <si>
    <t>/funding-round/a2445e5911282b715d29e626aee0109c</t>
  </si>
  <si>
    <t>/funding-round/e008ef99b0462c2a9e615b3f6960f293</t>
  </si>
  <si>
    <t>/funding-round/e3a420560095c9622c070e0199088b78</t>
  </si>
  <si>
    <t>/funding-round/03a912716571e7bc256c0d2a823214b7</t>
  </si>
  <si>
    <t>/funding-round/baf110a4ba6bba5974c46e0f3df958ae</t>
  </si>
  <si>
    <t>/funding-round/762c4ee89b123f5e7e7efd81d5f856cd</t>
  </si>
  <si>
    <t>/funding-round/a86ca111a13a19f96f7f36dd33c7402c</t>
  </si>
  <si>
    <t>/funding-round/cd1ae2cd2e0d836e6fd97754811cad3b</t>
  </si>
  <si>
    <t>/funding-round/36c3e70c800847f37ee6b33632399a7b</t>
  </si>
  <si>
    <t>/funding-round/2560f6cf4b4874955c8a745c1e326e88</t>
  </si>
  <si>
    <t>/funding-round/543baa811d46b33fa3b5542ca0cbf97e</t>
  </si>
  <si>
    <t>/funding-round/5c4f39938fb5256308f8813126fba6a5</t>
  </si>
  <si>
    <t>/funding-round/163508acc6a78d39881d9f4c94f0e7aa</t>
  </si>
  <si>
    <t>/funding-round/284e7e8451f1c86f90595ef509b21d49</t>
  </si>
  <si>
    <t>/funding-round/2ca38b34a64928a89ea671a75b8fc02c</t>
  </si>
  <si>
    <t>/funding-round/74251093a1564ab97065352889dba6a5</t>
  </si>
  <si>
    <t>/funding-round/f56e333bb11e57b53e589bc6a316abc9</t>
  </si>
  <si>
    <t>/funding-round/5f5719ddd72a0c752fd90f8a232c2e66</t>
  </si>
  <si>
    <t>/funding-round/baf71e38c0797a4bace53e6a6da147ac</t>
  </si>
  <si>
    <t>/funding-round/d68538789c12676dfe54a01bc9e378d3</t>
  </si>
  <si>
    <t>/funding-round/de27bd9100527e5742859283b7b89ea0</t>
  </si>
  <si>
    <t>/funding-round/51a4258b9d39e8ee0bb3846a660e5620</t>
  </si>
  <si>
    <t>/funding-round/0164643cf2aad29313a27cf454e71fe8</t>
  </si>
  <si>
    <t>/funding-round/1a904faefe525929cc706e04aaa39f2a</t>
  </si>
  <si>
    <t>/funding-round/5a0c0dc70efb47cfb4b98b1de9143b02</t>
  </si>
  <si>
    <t>/funding-round/ecf3786b4dee3155c5031939ab498417</t>
  </si>
  <si>
    <t>/funding-round/1aeb5292db2eab379a3d7ca3d0c6553b</t>
  </si>
  <si>
    <t>/funding-round/220f9df8c1fdadf224c1f5cfae7bfcce</t>
  </si>
  <si>
    <t>/funding-round/a497bc1a9ca48b87d4006b3fc0f0d77a</t>
  </si>
  <si>
    <t>/funding-round/67efe1c2a735a8fd32bd10d9f7317f31</t>
  </si>
  <si>
    <t>/funding-round/b6689b2a83f6c307ebbf679dfe0f5c63</t>
  </si>
  <si>
    <t>/funding-round/75fead1b2737d6289bee5bb16409ea6e</t>
  </si>
  <si>
    <t>/funding-round/28a3950c62b6d4c62a7134d657173e7b</t>
  </si>
  <si>
    <t>/funding-round/be1ffa7f0ca73bbb414926ab59e6b1d7</t>
  </si>
  <si>
    <t>/funding-round/4c82cbcbaeedee8fd9bc53c2b47523a0</t>
  </si>
  <si>
    <t>/funding-round/bd0cca137c4f3c299818ca95ff8ea6d8</t>
  </si>
  <si>
    <t>/funding-round/f99e80b46ef426f189c567be9f26230b</t>
  </si>
  <si>
    <t>/funding-round/476b28441a2983af0f8f7e55ddf47117</t>
  </si>
  <si>
    <t>/funding-round/a73e2578d7223a9d0e5b658824997c1e</t>
  </si>
  <si>
    <t>/funding-round/af1661b4eb2113f17c9a04335657f4bd</t>
  </si>
  <si>
    <t>/funding-round/24c3f275dd46990719a1f82a402d8b5c</t>
  </si>
  <si>
    <t>/funding-round/a40169c657fa6153d528311b142b094a</t>
  </si>
  <si>
    <t>/funding-round/134b249b0f3fb251932150fe33db90c7</t>
  </si>
  <si>
    <t>/funding-round/e99728b7c82fd18403264bbe09181d60</t>
  </si>
  <si>
    <t>/funding-round/7b33e6ee8811d803f82c13c094d1bca2</t>
  </si>
  <si>
    <t>/funding-round/a83041655051c14a43d0482393247e9e</t>
  </si>
  <si>
    <t>/funding-round/c997d2fb9f673d661b43be7b1d69a3bf</t>
  </si>
  <si>
    <t>/funding-round/5719b198a3673834f8c773b31ae43370</t>
  </si>
  <si>
    <t>/funding-round/0b795009c505a016fffa99052d53d597</t>
  </si>
  <si>
    <t>/funding-round/4599db6d291135ade6a19476a2b2370c</t>
  </si>
  <si>
    <t>/funding-round/a57f1ab238e515bd71614a09f7ad6665</t>
  </si>
  <si>
    <t>/funding-round/f189e8724df95add33d7df9c765e741a</t>
  </si>
  <si>
    <t>/funding-round/05a6ce36b30b155a8c840fd16aed1aee</t>
  </si>
  <si>
    <t>/funding-round/231973b8b0cbf844f57689944d711776</t>
  </si>
  <si>
    <t>/funding-round/aba3dfc05db48d1a29f59b095b118cdc</t>
  </si>
  <si>
    <t>/funding-round/ece6e3904af2c8fc2d84fa5fd6ab6abf</t>
  </si>
  <si>
    <t>/funding-round/27c0535804bb919a7af16c98a2db6b69</t>
  </si>
  <si>
    <t>/funding-round/30b416fa54aed5fce26d4b50ea714f1c</t>
  </si>
  <si>
    <t>/funding-round/0e7dadb3d039c7ba740c178a301d46ed</t>
  </si>
  <si>
    <t>/funding-round/ab7ffb506292d73008559125879ca58c</t>
  </si>
  <si>
    <t>/funding-round/3469f56aad37af5da54730013201ab38</t>
  </si>
  <si>
    <t>/funding-round/a757a08efc4bc1ec0eed58b7a6906a6a</t>
  </si>
  <si>
    <t>/funding-round/36be67913f4ff012963e89ec43e75434</t>
  </si>
  <si>
    <t>/funding-round/3fc203ad75cc1085f6f63e0f91ef5796</t>
  </si>
  <si>
    <t>/funding-round/85ae7f1bee01dc8b2a7165a40aa48767</t>
  </si>
  <si>
    <t>/funding-round/a3f58b0d671bd746102b5860441fd663</t>
  </si>
  <si>
    <t>/funding-round/df0a16620d776d47951095ec68a68468</t>
  </si>
  <si>
    <t>/funding-round/1ccfce76040cf00cf372a286284cbae7</t>
  </si>
  <si>
    <t>/funding-round/b85a5001cb6eda6b547d4bb8f20db4b7</t>
  </si>
  <si>
    <t>/funding-round/07bc58937431ffc6e4f138e0ef2d6213</t>
  </si>
  <si>
    <t>/funding-round/a8bab6a4dddf119e3a6599b891099d3d</t>
  </si>
  <si>
    <t>/funding-round/d5071300e1803b6aa9f27886c107a93a</t>
  </si>
  <si>
    <t>/funding-round/a0b72cda34f64c759343dc4cd9b0d856</t>
  </si>
  <si>
    <t>/funding-round/2814b4a987f019455d312d3e0fa2d249</t>
  </si>
  <si>
    <t>/funding-round/bf14c3b931aa9f4bdb0f4d7102b25ef4</t>
  </si>
  <si>
    <t>/funding-round/1f3c23c793ecff3ab4d778639c0a6293</t>
  </si>
  <si>
    <t>/funding-round/b6ddfbbe0a1c2dd72c54bae34b28e61a</t>
  </si>
  <si>
    <t>/funding-round/2364519b214a081ff8db1448e4593667</t>
  </si>
  <si>
    <t>/funding-round/2c3bc4f3feeb1fcce6140a07345c8713</t>
  </si>
  <si>
    <t>/funding-round/37325244bf997b6e81bd5f3a42bfdf2b</t>
  </si>
  <si>
    <t>/funding-round/018ac11fc73ac52d971199aea3964705</t>
  </si>
  <si>
    <t>/funding-round/22d5e8dbd7544793999f42eaae22597d</t>
  </si>
  <si>
    <t>/funding-round/54842e3f071cc4f707e74a69560dbacb</t>
  </si>
  <si>
    <t>/funding-round/ce16506ca61445637efdb6355f1db888</t>
  </si>
  <si>
    <t>/funding-round/30f2aa3bd70bd4a4bbba3d8e212ac63f</t>
  </si>
  <si>
    <t>/funding-round/affb3aa76ae388038d41f1861b699575</t>
  </si>
  <si>
    <t>/funding-round/943900fb6b15110cd130c27d632c0f62</t>
  </si>
  <si>
    <t>/funding-round/7375c5f599497b6278037994c94ae2d9</t>
  </si>
  <si>
    <t>/funding-round/945243f32083e889f3e470be1805aef5</t>
  </si>
  <si>
    <t>/funding-round/ab03658cdcd488cc780179ee11938289</t>
  </si>
  <si>
    <t>/funding-round/4c54b4a5a526d761a2f7b22158227bc5</t>
  </si>
  <si>
    <t>/funding-round/66b004502303d1026b23916dfb1ba8d6</t>
  </si>
  <si>
    <t>/funding-round/f12043481f78fec3ba028a1a476d32f9</t>
  </si>
  <si>
    <t>/funding-round/798212525667d583cb5d3f51780cd6cc</t>
  </si>
  <si>
    <t>/funding-round/c4360c504dcb581910023ffedf2bb720</t>
  </si>
  <si>
    <t>/funding-round/549dd4b0774ba45494d96bfb87375210</t>
  </si>
  <si>
    <t>/funding-round/c7f62ccb00f29e2ecb823e26f06080a0</t>
  </si>
  <si>
    <t>/funding-round/8ab6ceec668ca11ba7e2015d8885bdac</t>
  </si>
  <si>
    <t>/funding-round/cf9c1c7219151029e9e805a080b79ad9</t>
  </si>
  <si>
    <t>/funding-round/48313331c721e6b68299a719a319cb9c</t>
  </si>
  <si>
    <t>/funding-round/f636722d8f0aa3da69ee696a6d980050</t>
  </si>
  <si>
    <t>/funding-round/9e561c877a969ba8d115ee6ba789faaf</t>
  </si>
  <si>
    <t>/funding-round/692fb9d3e08a5036491c2778f95d1b43</t>
  </si>
  <si>
    <t>/funding-round/8a076f0750dae0b36b174007adc9001e</t>
  </si>
  <si>
    <t>/funding-round/a18fbe4e7ae69c5a198e750c172228cb</t>
  </si>
  <si>
    <t>/funding-round/b7fe1c81e349ef8f7a99b22468740819</t>
  </si>
  <si>
    <t>/funding-round/2bc7b56c80be9b5a71e913a4a2d7df00</t>
  </si>
  <si>
    <t>/funding-round/222aad116a2183cb1cfdf0372358252a</t>
  </si>
  <si>
    <t>/funding-round/ff9886f864526d0ca9b5088914e9a67c</t>
  </si>
  <si>
    <t>/funding-round/c8844f3818694b2e3a98ed02b06c3876</t>
  </si>
  <si>
    <t>/funding-round/e4910ee75639e392fda55a166793eb26</t>
  </si>
  <si>
    <t>/funding-round/dd1674b3d4937891d476c35594fcb29f</t>
  </si>
  <si>
    <t>/funding-round/d7ee0c66f013bdea7fbc7e99912ab5c8</t>
  </si>
  <si>
    <t>/funding-round/fe105eef1d49f89d2897c212dcded823</t>
  </si>
  <si>
    <t>/funding-round/b6468e0b919fbe3cdfe5cd2c6c9ee158</t>
  </si>
  <si>
    <t>/funding-round/d05635ae7a8ffc1c0214d47e09d02d0d</t>
  </si>
  <si>
    <t>/funding-round/08abaffae688cda96c7e619cbc74cbf0</t>
  </si>
  <si>
    <t>/funding-round/26886cf9ae6cf194fe764cb9aab801ef</t>
  </si>
  <si>
    <t>/funding-round/9a6f19cc3ad8f24e6cbc534ced2ec3de</t>
  </si>
  <si>
    <t>/funding-round/d42167c95b8114f4affa0ad518b901bf</t>
  </si>
  <si>
    <t>/funding-round/a70cf237e111c6c9ddc5fa8030bc8d41</t>
  </si>
  <si>
    <t>/funding-round/0ddd4e15d6e9f3d80af87580485ddbdd</t>
  </si>
  <si>
    <t>/funding-round/5058be50e50f2f5f26e68cc95d8b6986</t>
  </si>
  <si>
    <t>/funding-round/8fa046f449c4b29b6248c8e55e24d097</t>
  </si>
  <si>
    <t>/funding-round/77b1b8ddf2e6b807178f9d0faca20a53</t>
  </si>
  <si>
    <t>/funding-round/294101e4f99327b8199749504fa20562</t>
  </si>
  <si>
    <t>/funding-round/c0f0656da7d9bc231cc764130789d8a9</t>
  </si>
  <si>
    <t>/funding-round/9df800cf23a80c7b51873722422f2144</t>
  </si>
  <si>
    <t>/funding-round/dccda92c202325c6ee4f4ff7a78eec52</t>
  </si>
  <si>
    <t>/funding-round/1a41a957c1644176e25964a4d49f5d05</t>
  </si>
  <si>
    <t>/funding-round/4b52102a2716305dccc550d54af228b0</t>
  </si>
  <si>
    <t>/funding-round/4e0e1b6f7cb88a7e0c2e08ad1eefce49</t>
  </si>
  <si>
    <t>/funding-round/9fee8ec186d97d0f5f7b28a58797a955</t>
  </si>
  <si>
    <t>/funding-round/477ece6e8fa956f78cf4b9255d835b35</t>
  </si>
  <si>
    <t>/funding-round/6f313b00e54f8709e34fbd0978ec53f6</t>
  </si>
  <si>
    <t>/funding-round/58db0f2e0e8f32223cc7a46d23bf763f</t>
  </si>
  <si>
    <t>/funding-round/f0c2b14e07f2dcf6b395b4d20c30f51c</t>
  </si>
  <si>
    <t>/funding-round/ce51265672b83f0de7964dd59aeb3b0d</t>
  </si>
  <si>
    <t>/funding-round/628d547c112771e1340f98dee0773cf2</t>
  </si>
  <si>
    <t>/funding-round/8773e46d47932ece385a6139fd2d849f</t>
  </si>
  <si>
    <t>/funding-round/27a7e5656324c1c8946d3f8494f21541</t>
  </si>
  <si>
    <t>/funding-round/a20aa423edb07b080525987f8ef0df05</t>
  </si>
  <si>
    <t>/funding-round/51270ea19a51840d237ba23f476854ee</t>
  </si>
  <si>
    <t>/funding-round/c54c259c3c18dc91d7072e9421a0700c</t>
  </si>
  <si>
    <t>/funding-round/1a56c51b3c8340214b1892269e7e6c48</t>
  </si>
  <si>
    <t>/funding-round/bf21610fed68beb062ed7d64a2d7f1d0</t>
  </si>
  <si>
    <t>/funding-round/e806adcf97c232deed57dd964f5920b7</t>
  </si>
  <si>
    <t>/funding-round/11db19faf6acc1079f420b1944f58216</t>
  </si>
  <si>
    <t>/funding-round/3dd1bf35ce39a366d14410a9fb922aed</t>
  </si>
  <si>
    <t>/funding-round/6892146edf5989b2b21b1dd306dbb1b0</t>
  </si>
  <si>
    <t>/funding-round/302be35fb519ed47a6145bb855f7cb0f</t>
  </si>
  <si>
    <t>/funding-round/8d7d752f2e008b1f6e1da33c82ee40a7</t>
  </si>
  <si>
    <t>/funding-round/35413f1b8cd6847d1e9841118ed68bea</t>
  </si>
  <si>
    <t>/funding-round/9d176aef1b3addebacbcbbef0133546c</t>
  </si>
  <si>
    <t>/funding-round/9d76ae60a94525ee8206750e18d314ad</t>
  </si>
  <si>
    <t>/funding-round/da0aff394fb23db426b80ed3dd2fcf08</t>
  </si>
  <si>
    <t>/funding-round/599aaff799c46c10aed8bd98661c1d6a</t>
  </si>
  <si>
    <t>/funding-round/9bd1f90b3f470ef8ce72e384be8827f7</t>
  </si>
  <si>
    <t>/funding-round/d4c00b32413b4284057be2f3150a5316</t>
  </si>
  <si>
    <t>/funding-round/e5047f88374cdfa06e9ebf6a465e4e39</t>
  </si>
  <si>
    <t>/funding-round/6c6fa99f54cdab779aeddd5b354605f1</t>
  </si>
  <si>
    <t>/funding-round/b7050f7948b39766e5f160be7f63563d</t>
  </si>
  <si>
    <t>/funding-round/870783ddd0aa1a482bbd078d594e54c1</t>
  </si>
  <si>
    <t>/funding-round/f96679f47ca21f4c095a0edc57ddd0e1</t>
  </si>
  <si>
    <t>/funding-round/39bfc39289cd8f29f589e42c1223f7d6</t>
  </si>
  <si>
    <t>/funding-round/006e0288150c136318284d1e1711ecce</t>
  </si>
  <si>
    <t>/funding-round/ef194538dffd6a1316cbd3032c8da81b</t>
  </si>
  <si>
    <t>/funding-round/86c6341bcf80ab5cbcb1f9b082651e85</t>
  </si>
  <si>
    <t>/funding-round/da51f07ff7fa3de73319a8f6aaadbdf2</t>
  </si>
  <si>
    <t>/funding-round/3a884b76021dfc86b024c421ddfa0f98</t>
  </si>
  <si>
    <t>/funding-round/04beddfd3c3878089fccd1db14726ece</t>
  </si>
  <si>
    <t>/funding-round/0536c09e7f1da55af7cc2d1b0e54cc48</t>
  </si>
  <si>
    <t>/funding-round/215b2bf2ef513d537800bd5baf48c0e4</t>
  </si>
  <si>
    <t>/funding-round/2326d5ffdd4048500a6fde26b6591432</t>
  </si>
  <si>
    <t>/funding-round/4037d04fb05d808a4cfe32fa01017cd9</t>
  </si>
  <si>
    <t>/funding-round/3acff479c51dbff9a6bc8627046a4480</t>
  </si>
  <si>
    <t>/funding-round/7008c5841eb420cc15338fc55c8d96de</t>
  </si>
  <si>
    <t>/funding-round/dd10acb3afc77b1f046da9d5f8500fef</t>
  </si>
  <si>
    <t>/funding-round/a520752f3224927ff098caf20082674d</t>
  </si>
  <si>
    <t>/funding-round/db186822a033ef6d8df4c130fe386b7a</t>
  </si>
  <si>
    <t>/funding-round/26f70bbee93f7387764ca814618122e5</t>
  </si>
  <si>
    <t>/funding-round/9ed04dc042ac5aa4223ade491d49eee4</t>
  </si>
  <si>
    <t>/funding-round/b850c57b0e03e3d3e002895ff4702967</t>
  </si>
  <si>
    <t>/funding-round/bec35cb05a3c62386dddb700e9cc6342</t>
  </si>
  <si>
    <t>/funding-round/f040ed4fb1c064465214528ef18d2d8c</t>
  </si>
  <si>
    <t>/funding-round/728e36d2052340e3bb78631fbb6465cc</t>
  </si>
  <si>
    <t>/funding-round/0a709e53a4822b49870aec2ff657bf6d</t>
  </si>
  <si>
    <t>/funding-round/4a0898fdca90f1f8624efdbdbc4490a3</t>
  </si>
  <si>
    <t>/funding-round/6f82c77a11e7414e598fe6028ae4e088</t>
  </si>
  <si>
    <t>/funding-round/b91d1726e093dbf6b56b1e389a143ffb</t>
  </si>
  <si>
    <t>/funding-round/88ad8f30ea01ae3c827cd48c43a60532</t>
  </si>
  <si>
    <t>/funding-round/cfbd2434bb6c7de100575bf43fdc728b</t>
  </si>
  <si>
    <t>/funding-round/6f39361da3f2b7c7997a0f2a02fb9558</t>
  </si>
  <si>
    <t>/funding-round/affce5c80f9a79ad8abe0a8d7ab24ae8</t>
  </si>
  <si>
    <t>/funding-round/bc6062c590ba718db0c367c2e8e3bb39</t>
  </si>
  <si>
    <t>/funding-round/39fe965ac91f031371ac49967a31a982</t>
  </si>
  <si>
    <t>/funding-round/cdeb157de0e221352674df88bdb7a267</t>
  </si>
  <si>
    <t>/funding-round/83ca278474499aba459093cab7ac2032</t>
  </si>
  <si>
    <t>/funding-round/cdf5e650daf817632a93af6f84e8e921</t>
  </si>
  <si>
    <t>/funding-round/ed03630b49be00731685d0205b7611b8</t>
  </si>
  <si>
    <t>/funding-round/27d885cb2705380c0479769b29c76931</t>
  </si>
  <si>
    <t>/funding-round/c96699fb78312d9b410f20f83ce388de</t>
  </si>
  <si>
    <t>/funding-round/19424fe156940f3d826ec357f79870c6</t>
  </si>
  <si>
    <t>/funding-round/659d7b3505eb149dbb2adf7149ddcb9e</t>
  </si>
  <si>
    <t>/funding-round/7cce530d9f009831416ecc0a8c0832c1</t>
  </si>
  <si>
    <t>/funding-round/c7e2d5080c88f64c0d81359a496f72c0</t>
  </si>
  <si>
    <t>/funding-round/1bd685eb0cfaed5a5b2bb006ac7a639e</t>
  </si>
  <si>
    <t>/funding-round/0f8fa79b18b6f8178134fdfc7442c3b7</t>
  </si>
  <si>
    <t>/funding-round/58d9154b1dee65fddf12c75ea8ce7b9e</t>
  </si>
  <si>
    <t>/funding-round/71f902a72376c5989a5425f8f1c604e3</t>
  </si>
  <si>
    <t>/funding-round/7827f4e959c9d614ac4b63c3bdc917e7</t>
  </si>
  <si>
    <t>/funding-round/be0bae7133cf35663532c6eea74a2518</t>
  </si>
  <si>
    <t>/funding-round/f00903f1b235be40acea2a9d3da24da8</t>
  </si>
  <si>
    <t>/funding-round/68274a6c89a8b95b65c5394edfe6f2e8</t>
  </si>
  <si>
    <t>/funding-round/170f92789ae1e2d7ac7f8cd512115e8c</t>
  </si>
  <si>
    <t>/funding-round/20b528d87a1d9797922f992ca8884912</t>
  </si>
  <si>
    <t>/funding-round/221eaa3e04a73d04b18e141db1c6b4ed</t>
  </si>
  <si>
    <t>/funding-round/abec778f0fdb089785ff94a2c8a1e692</t>
  </si>
  <si>
    <t>/funding-round/bc6e1f2e1f1b8202459c6e0df13f67e1</t>
  </si>
  <si>
    <t>/funding-round/593a60aa940491a17c4e103a05e16125</t>
  </si>
  <si>
    <t>/funding-round/22325e37f6e6f543cba1dc7fb4d9fb5e</t>
  </si>
  <si>
    <t>/funding-round/b929c0a210f116578d6e1cde93a4d378</t>
  </si>
  <si>
    <t>/funding-round/d92f32929300d5d238775de6813d629a</t>
  </si>
  <si>
    <t>/funding-round/221ad787a6930cb38d609d76b8621147</t>
  </si>
  <si>
    <t>/funding-round/6401a9e8de1df52753e869b113b7efa2</t>
  </si>
  <si>
    <t>/funding-round/59e7d372baa490e3883068102606c33b</t>
  </si>
  <si>
    <t>/funding-round/7fba0bb586cc0b2b61a9b2d05ccadb77</t>
  </si>
  <si>
    <t>/funding-round/8fe359fd64d63bf645a9faa164161b14</t>
  </si>
  <si>
    <t>/funding-round/1ebb06c56c893a7e574c22dac9bf78bc</t>
  </si>
  <si>
    <t>/funding-round/4a710d61f38326ef0cacf96b175ec2b9</t>
  </si>
  <si>
    <t>/funding-round/7b7d4b4245f12bd17bf95f99f254f526</t>
  </si>
  <si>
    <t>/funding-round/c555a81a18c5a31e00af4a698f8d65ba</t>
  </si>
  <si>
    <t>/funding-round/d66790839ee3bc24c27dd79de05d5534</t>
  </si>
  <si>
    <t>/funding-round/1c51613719bd2d4db6ba399a3df2aea4</t>
  </si>
  <si>
    <t>/funding-round/7d19b53d46fabefeb9f111733f33a1d4</t>
  </si>
  <si>
    <t>/funding-round/ef67b3f5cd681be9b1cbfbfe2d71e825</t>
  </si>
  <si>
    <t>/funding-round/92e17ddaf49b848f69947a53e2d10f87</t>
  </si>
  <si>
    <t>/funding-round/1a183d2f7c2eddb86c7348693ffcac64</t>
  </si>
  <si>
    <t>/funding-round/2ee1d53c6bd838ef27661164dc13aa69</t>
  </si>
  <si>
    <t>/funding-round/396e2a438bbc7754cda256f222da0aa4</t>
  </si>
  <si>
    <t>/funding-round/42f94bcce86e49aec442eb23e7c88864</t>
  </si>
  <si>
    <t>/funding-round/558d1bfd5f014e12655426332d0a6d4b</t>
  </si>
  <si>
    <t>/funding-round/5e1d8a62837753becf69f19c0e9453d5</t>
  </si>
  <si>
    <t>/funding-round/71adf24dcf9f7c63d61b5dcb344c5ad4</t>
  </si>
  <si>
    <t>/funding-round/9f6833b5754293365ec82b70db64db56</t>
  </si>
  <si>
    <t>/funding-round/ebda104d2637f8c1846cf76128c71a3d</t>
  </si>
  <si>
    <t>/funding-round/28eff3922c0046d058cc4865f4130ffe</t>
  </si>
  <si>
    <t>/funding-round/32c4e58e95bf45e5087397beff5d2f48</t>
  </si>
  <si>
    <t>/funding-round/45402c0432ebc32e9881f05dfd448e54</t>
  </si>
  <si>
    <t>/funding-round/56adb39d615d67c0c8efb90c106e3b3f</t>
  </si>
  <si>
    <t>/funding-round/88be901cafd3942e30446d12c8a653c8</t>
  </si>
  <si>
    <t>/funding-round/cebd8b7eecc6f1a860136821aca165fe</t>
  </si>
  <si>
    <t>/funding-round/d49243f74a7068e25de26419f6543458</t>
  </si>
  <si>
    <t>/funding-round/0430b308db7a3f9b4851672f7488f28b</t>
  </si>
  <si>
    <t>/funding-round/3f588fdc34f0e5396a1b64465c69bfee</t>
  </si>
  <si>
    <t>/funding-round/cd341dcd09a819176f54cbc33d93a9af</t>
  </si>
  <si>
    <t>/funding-round/33127d3f274638288eb6e03ea923e6bd</t>
  </si>
  <si>
    <t>/funding-round/aa046b321e6f954b19861235d9864654</t>
  </si>
  <si>
    <t>/funding-round/8e838c122943d5fd609f3e66ce5fb5e0</t>
  </si>
  <si>
    <t>/funding-round/014f84064f73a3e07de66024ce0cedd3</t>
  </si>
  <si>
    <t>/funding-round/c69f3db65b9039bd6251c637633e331a</t>
  </si>
  <si>
    <t>/funding-round/b69b7445132a0c23380b1abdd24ab7ef</t>
  </si>
  <si>
    <t>/funding-round/3f94716a1037afa718dfa9cb3696ead9</t>
  </si>
  <si>
    <t>/funding-round/8bff32aa48a33e0c88d5e5c335183263</t>
  </si>
  <si>
    <t>/funding-round/7b4da61b86f480d66cd36044f2fc1635</t>
  </si>
  <si>
    <t>/funding-round/49594b22c9a66c351869f12409643ed4</t>
  </si>
  <si>
    <t>/funding-round/5b4a733b40a41d8125625904a9fa1a6a</t>
  </si>
  <si>
    <t>/funding-round/d0e33b9b663e85a841056920862d1c9c</t>
  </si>
  <si>
    <t>/funding-round/3fb910dfa642316fe4bfe08cadf8d0c0</t>
  </si>
  <si>
    <t>/funding-round/48c47de004b735d0d1af78c48873f5a1</t>
  </si>
  <si>
    <t>/funding-round/7ba188ffd70d8b338632329f189f3fd7</t>
  </si>
  <si>
    <t>/funding-round/bb59d9545a57c669a3f355a32cbb2258</t>
  </si>
  <si>
    <t>/funding-round/3851403f6bd06e87e2c2cbe37b3b1704</t>
  </si>
  <si>
    <t>/funding-round/1aeb6f85cffc4595e6a401340cebd075</t>
  </si>
  <si>
    <t>/funding-round/894929245aa0553f5004f4d99ff0562a</t>
  </si>
  <si>
    <t>/funding-round/35eaa9ad92dbe31ebfc802f4a29f864f</t>
  </si>
  <si>
    <t>/funding-round/7ab0a8c331d2bcdad0138e58b20a9869</t>
  </si>
  <si>
    <t>/funding-round/7d30b3720e725ecda0af0bcca4bcc748</t>
  </si>
  <si>
    <t>/funding-round/c0c28c1b8b782ce6e9b21df3900094db</t>
  </si>
  <si>
    <t>/funding-round/3345801017c14da71de13cc73bfdc745</t>
  </si>
  <si>
    <t>/funding-round/d4b35ec77f54df476474f32efa1aeae8</t>
  </si>
  <si>
    <t>/funding-round/ba2363fb5f0803eec0081db8f8271c05</t>
  </si>
  <si>
    <t>/funding-round/feb145bd592d82a6a44a53c37bbf6ff1</t>
  </si>
  <si>
    <t>/funding-round/448301a159544ccc07fff364b6c80d6d</t>
  </si>
  <si>
    <t>/funding-round/10bb2b42ab9219f9b3fd14752761cb66</t>
  </si>
  <si>
    <t>/funding-round/676e01101b12c45df65f44c27ebd86d2</t>
  </si>
  <si>
    <t>/funding-round/560234e824455359b0ebb76ea7bfd895</t>
  </si>
  <si>
    <t>/funding-round/613a10aff6a25518ef25ca65f5497633</t>
  </si>
  <si>
    <t>/funding-round/499db10aa9f7cf10334682b9e8a94db4</t>
  </si>
  <si>
    <t>/funding-round/e74405d379bd13f331e4dcdb61f819cb</t>
  </si>
  <si>
    <t>/funding-round/fc813f129d51f382df9d09cb68e8b9af</t>
  </si>
  <si>
    <t>/funding-round/cf5db55d2536271a729cb35bc3938065</t>
  </si>
  <si>
    <t>/funding-round/4251dcbf6e338d00a660224a6725d753</t>
  </si>
  <si>
    <t>/funding-round/f05d41ee5e3a3ff62fb562cbdd3082db</t>
  </si>
  <si>
    <t>/funding-round/73786f19655fed706aa2cba528bb9588</t>
  </si>
  <si>
    <t>/funding-round/6c28e2f69c2c276679021c8a315e6e70</t>
  </si>
  <si>
    <t>/funding-round/a8c9fc452eff5a28039b4ea72e82f98d</t>
  </si>
  <si>
    <t>/funding-round/8c4faa843eaaafc301913cbff4c02270</t>
  </si>
  <si>
    <t>/funding-round/461e10c7c32018108c6534be60acc1cb</t>
  </si>
  <si>
    <t>/funding-round/b2a13d3b67224e04894c089746fdb921</t>
  </si>
  <si>
    <t>/funding-round/f2a0d99c0a668b8b080254ff8d3ae03a</t>
  </si>
  <si>
    <t>/funding-round/9cbab6a5f15d70aa8e0951515e4ec4b8</t>
  </si>
  <si>
    <t>/funding-round/68b456d130e8abbf20cd2ae33c419710</t>
  </si>
  <si>
    <t>/funding-round/53faae7ea9aeea7a8d784279c70daf18</t>
  </si>
  <si>
    <t>/funding-round/6fe6b17f29b7730079561c90a097ce3b</t>
  </si>
  <si>
    <t>/funding-round/ceb77c0a74ef009f19bff09fe5b76ed0</t>
  </si>
  <si>
    <t>/funding-round/d4721898b2e0f8db590d09c97d2d8da4</t>
  </si>
  <si>
    <t>/funding-round/41cf5e0456393f4f614acd8cd5cab833</t>
  </si>
  <si>
    <t>/funding-round/e0a7e46ff425d24538b19f6d13b86fe4</t>
  </si>
  <si>
    <t>/funding-round/f75a52782051e28204a0af04be930b84</t>
  </si>
  <si>
    <t>/funding-round/91bf5159c99c04498dea82715dc54646</t>
  </si>
  <si>
    <t>/funding-round/9e1bab0dc76c80b44994d797c519d14d</t>
  </si>
  <si>
    <t>/funding-round/9b4d91e5ebfd2215b676b1cc224797af</t>
  </si>
  <si>
    <t>/funding-round/0f57025ae5550e41d5a991055c5beb88</t>
  </si>
  <si>
    <t>/funding-round/2f6d45016aad4f41c86b5be6c9fc3863</t>
  </si>
  <si>
    <t>/funding-round/0b7ac2ad50af368252c56df5553e6a1d</t>
  </si>
  <si>
    <t>/funding-round/8de143992d31f1edf4e64010daa33d1f</t>
  </si>
  <si>
    <t>/funding-round/96bc7a683c922f818388f861fd44176d</t>
  </si>
  <si>
    <t>/funding-round/6fa30e38bb3931fc0867b4c2f47924e6</t>
  </si>
  <si>
    <t>/funding-round/5f7544ceda0f3064f8900a56fe48865b</t>
  </si>
  <si>
    <t>/funding-round/979e7e4bd6527fbbe4909d9caf16ba19</t>
  </si>
  <si>
    <t>/funding-round/9fcd1b7482b646d7859f6abd779a6029</t>
  </si>
  <si>
    <t>/funding-round/43acda5a3600ae8398b7fdd066ba4b7e</t>
  </si>
  <si>
    <t>/funding-round/2c97d0f5dca0a0acfa344c3a10bfe5bb</t>
  </si>
  <si>
    <t>/funding-round/034fa77684eb1dc738fe30d3ece2dcba</t>
  </si>
  <si>
    <t>/funding-round/86833b8123230628ecaa21cd484e2097</t>
  </si>
  <si>
    <t>/funding-round/bd15b7d501ea99c3ed734f9ba9eba398</t>
  </si>
  <si>
    <t>/funding-round/2f156660225f23fa6212a32fc53d043e</t>
  </si>
  <si>
    <t>/funding-round/7cde924073d9ffd233f3417b8bb9ea6f</t>
  </si>
  <si>
    <t>/funding-round/5586338b5a24afa3342e04177a5315d6</t>
  </si>
  <si>
    <t>/funding-round/31e29330e333b00126343941d6654786</t>
  </si>
  <si>
    <t>/funding-round/3bacccf383a33149fdb1a0bd3cd446e8</t>
  </si>
  <si>
    <t>/funding-round/3bb3ddd8ddabf287e7498b622eaf0a3e</t>
  </si>
  <si>
    <t>/funding-round/82b832559c08c06f0208922c40634dd4</t>
  </si>
  <si>
    <t>/funding-round/a429971f463e68fa8213a7eaa706a813</t>
  </si>
  <si>
    <t>/funding-round/d79bba5c7e73250e5fad461440ebedcc</t>
  </si>
  <si>
    <t>/funding-round/1e8f2532db28d7ebb8601cd2b6a93212</t>
  </si>
  <si>
    <t>/funding-round/208f3f379b9293fe36bb206ba23f3726</t>
  </si>
  <si>
    <t>/funding-round/8f34061108a0887152eaec2b840975ca</t>
  </si>
  <si>
    <t>/funding-round/be88a47d9f9dde2b4bfaf686bfa8310c</t>
  </si>
  <si>
    <t>/funding-round/ccb639918c6c7ce71a2b46ee97b09c63</t>
  </si>
  <si>
    <t>/funding-round/e4d2717bb567b2a604722567166d3226</t>
  </si>
  <si>
    <t>/funding-round/db8fded378fd1275b62df2ccbc79c4ec</t>
  </si>
  <si>
    <t>/funding-round/d0188b8067e71c7e8c9130c5dfbc6fcc</t>
  </si>
  <si>
    <t>/funding-round/7d7cfbeea489ab7e089dc5077e69970f</t>
  </si>
  <si>
    <t>/funding-round/197842f77fa82a68c7ddecd3733fa9e2</t>
  </si>
  <si>
    <t>/funding-round/3bbcffd729221eb7a2c74a8d18c641e9</t>
  </si>
  <si>
    <t>/funding-round/398bf6b19daf5867724aa30af8f63cdc</t>
  </si>
  <si>
    <t>/funding-round/0b95550df29408b8b48fa07b531719e1</t>
  </si>
  <si>
    <t>/funding-round/11260e428071f295ed92f3b2d5ed3316</t>
  </si>
  <si>
    <t>/funding-round/d0cb46ad264c501421f752a1a2febbb5</t>
  </si>
  <si>
    <t>/funding-round/dc33f4e9d7b9010b350699d866832a5c</t>
  </si>
  <si>
    <t>/funding-round/47c869d75040be631cde4522c4dcad0f</t>
  </si>
  <si>
    <t>/funding-round/27f6f560e5e09c04b949d357a50d7595</t>
  </si>
  <si>
    <t>/funding-round/102087866890281573bf31e4aacb61a8</t>
  </si>
  <si>
    <t>/funding-round/09ec9e1394fcaa6543ca42e8d32a4da9</t>
  </si>
  <si>
    <t>/funding-round/0e5dc1aa3545153e474ebf9ee5ae83c4</t>
  </si>
  <si>
    <t>/funding-round/a6bf434cd1a8593320faa14900b2ebaa</t>
  </si>
  <si>
    <t>/funding-round/f43ed84d62346ad704c47cfca1db6bf2</t>
  </si>
  <si>
    <t>/funding-round/a16c1460bfd339fe98e4b7276706a5a7</t>
  </si>
  <si>
    <t>/funding-round/25a6740bf0fe12a4bc4625da433f5da9</t>
  </si>
  <si>
    <t>/funding-round/b7723e84e688e04202dbfe5d128cffa7</t>
  </si>
  <si>
    <t>/funding-round/dd462a3ef57ead725cd6928b51037b20</t>
  </si>
  <si>
    <t>/funding-round/7c13d6458191fdddade3c3cc424513c1</t>
  </si>
  <si>
    <t>/funding-round/118c64e7bbc6855fb4b84d2ce6c28110</t>
  </si>
  <si>
    <t>/funding-round/7c3941da01bdbd81b417f1537b03eb2f</t>
  </si>
  <si>
    <t>/funding-round/77c4ca8b4817ba9a3ca9f16fff1f5568</t>
  </si>
  <si>
    <t>/funding-round/c0564a785959107249a4722f8a96f4df</t>
  </si>
  <si>
    <t>/funding-round/b6e9897e65fd7ca1202b8b1fdecf1ed7</t>
  </si>
  <si>
    <t>/funding-round/8a4186127a16b4e1fbcbd58626c966cb</t>
  </si>
  <si>
    <t>/funding-round/d3ced19f2fffd66230651d33d530253b</t>
  </si>
  <si>
    <t>/funding-round/1f72bb86493cda4f8ca6859c56f074ac</t>
  </si>
  <si>
    <t>/funding-round/539fe9aa511abb5f155f91d4ccc91e90</t>
  </si>
  <si>
    <t>/funding-round/54a6b73c24005ee77369b3dfab34d033</t>
  </si>
  <si>
    <t>/funding-round/71b721ecb9454288ad26f254ce98d124</t>
  </si>
  <si>
    <t>/funding-round/0570f6668d2f13a795297a19ec9e5b83</t>
  </si>
  <si>
    <t>/funding-round/0ee3c7715b71844bfc03c2c7b785a900</t>
  </si>
  <si>
    <t>/funding-round/6d17e30f1bf74b1f0b75a3380664dc83</t>
  </si>
  <si>
    <t>/funding-round/85ec633d544adcb18fb1ba39d7e0fb48</t>
  </si>
  <si>
    <t>/funding-round/3b4da2c3210d13676d5a19997a249689</t>
  </si>
  <si>
    <t>/funding-round/966cec79cbd18799388f40f6d0416473</t>
  </si>
  <si>
    <t>/funding-round/9b2cc411107bb1add8c06db5f23b4c72</t>
  </si>
  <si>
    <t>/funding-round/9f15a149b79f6a476c1b09c733fc86df</t>
  </si>
  <si>
    <t>/funding-round/fa90bcb6b952ab58c4a7c672e6dc35c9</t>
  </si>
  <si>
    <t>/funding-round/2addabce57bfb06e286bd92011167306</t>
  </si>
  <si>
    <t>/funding-round/b50b4c7de82c4cfdfd7acd73afa7637a</t>
  </si>
  <si>
    <t>/funding-round/4c7ee2ae9be118dd39b41ed972260079</t>
  </si>
  <si>
    <t>/funding-round/1197d177a9b3554c50a11606555b29ad</t>
  </si>
  <si>
    <t>/funding-round/a74db44edcf5be404f12fb9d3f13a192</t>
  </si>
  <si>
    <t>/funding-round/b86a18e7a95389f8d21b0c216dfa480c</t>
  </si>
  <si>
    <t>/funding-round/240f166a87b67c12c99d9671d0391615</t>
  </si>
  <si>
    <t>/funding-round/860c35d3f1f0bc47a6c6204d83e6358d</t>
  </si>
  <si>
    <t>/funding-round/0665351b54df673e5a8bd7d2f9f59fcb</t>
  </si>
  <si>
    <t>/funding-round/749161d7124ba6b16a1ee79be92ec506</t>
  </si>
  <si>
    <t>/funding-round/e50d4f0e7e136c2927bda17bfc925bf5</t>
  </si>
  <si>
    <t>/funding-round/ef7b2a20633a071cd32f979091f61a54</t>
  </si>
  <si>
    <t>/funding-round/57c4026a5429a4244ac3c99df8539bea</t>
  </si>
  <si>
    <t>/funding-round/ece243c2a8c741f252fbd19e5a09dd13</t>
  </si>
  <si>
    <t>/funding-round/40efc873328720258312dc9336181201</t>
  </si>
  <si>
    <t>/funding-round/4a9fb7782bc66267fc0165063903c87c</t>
  </si>
  <si>
    <t>/funding-round/a511e8373af3493d863654f2e4b75f3b</t>
  </si>
  <si>
    <t>/funding-round/be1fb5deac9a1c134c2397989fa9a3d6</t>
  </si>
  <si>
    <t>/funding-round/6c9330b6ae6b588f4dba3a5a31e5950c</t>
  </si>
  <si>
    <t>/funding-round/841ed09b67368a57d89d180fc6b99a5b</t>
  </si>
  <si>
    <t>/funding-round/ed009687b66d50f77d8ad7bdabf920d3</t>
  </si>
  <si>
    <t>/funding-round/aa799a88af77b7b24c56a4d639cffd38</t>
  </si>
  <si>
    <t>/funding-round/fc767eb15e5932bca7bf46b6f3f5f849</t>
  </si>
  <si>
    <t>/funding-round/4f73df69a98b2230a6f6790df8823661</t>
  </si>
  <si>
    <t>/funding-round/4b7f3181e2fedad0b9132af665495cbc</t>
  </si>
  <si>
    <t>/funding-round/c4eddc70ea6d0bab895021ebbd7d1678</t>
  </si>
  <si>
    <t>/funding-round/24f37e2a8c2388498dadd6b821e9b37a</t>
  </si>
  <si>
    <t>/funding-round/3f44f02bed3e316b9c2312127a41d639</t>
  </si>
  <si>
    <t>/funding-round/ac43a732506225fc34417dbcbb69aca8</t>
  </si>
  <si>
    <t>/funding-round/d9ff37ced06b67a73b3839febf6fef7f</t>
  </si>
  <si>
    <t>/funding-round/e104abaa37c67cc0661888d806ffb25d</t>
  </si>
  <si>
    <t>/funding-round/1c65f406fec020c664a259a96706f148</t>
  </si>
  <si>
    <t>/funding-round/605e3bdecbbfe562015a3a172a0eea10</t>
  </si>
  <si>
    <t>/funding-round/e28b30360fd489c93a5e887bf2d62479</t>
  </si>
  <si>
    <t>/funding-round/f97a12941d88feaa941d766e95d682a4</t>
  </si>
  <si>
    <t>/funding-round/fcd0fcab9b17f56b63da7dc6b6ee65d7</t>
  </si>
  <si>
    <t>/funding-round/001565327e61f671b1480b5f72b2fa62</t>
  </si>
  <si>
    <t>/funding-round/2a92b4850491bc6f4871a5c2ebab51fd</t>
  </si>
  <si>
    <t>/funding-round/fdf93833b2960ee4ae9ce109a27f3fdc</t>
  </si>
  <si>
    <t>/funding-round/9b3ac780af02a1f63a7bdbab22fe733a</t>
  </si>
  <si>
    <t>/funding-round/8c325b6a9e5f85294eab4de15b1f7ff8</t>
  </si>
  <si>
    <t>/funding-round/04873876aacf5567aeb12a6210a0f474</t>
  </si>
  <si>
    <t>/funding-round/beae8383e45527cad67603f0890fe322</t>
  </si>
  <si>
    <t>/funding-round/15f366b9b0714ee4d74904f1594e607b</t>
  </si>
  <si>
    <t>/funding-round/fc6a204f12b250326b58cc48283796d7</t>
  </si>
  <si>
    <t>/funding-round/3b90f1c10d3788041d7707f2bf6ef767</t>
  </si>
  <si>
    <t>/funding-round/75b1748e6d68c77c00adf15d6506c15a</t>
  </si>
  <si>
    <t>/funding-round/5890147d8a993f72dc0164337b7dcba7</t>
  </si>
  <si>
    <t>/funding-round/a474c80abae0f2d516da9b5b2186c909</t>
  </si>
  <si>
    <t>/funding-round/3a98b3d67d7b26b58a355cb376db648f</t>
  </si>
  <si>
    <t>/funding-round/7801b26a1fb183b6df6b3985cab8c8b2</t>
  </si>
  <si>
    <t>/funding-round/a542cec76ce6b016cba0cb3d74b6804c</t>
  </si>
  <si>
    <t>/funding-round/b2acd415e2d45d389cb8f4a183ba87d0</t>
  </si>
  <si>
    <t>/funding-round/0356bd2dc7c9900fbab9587b36e9d2c4</t>
  </si>
  <si>
    <t>/funding-round/31d5e42fa1da7596e66536d1b7c8e557</t>
  </si>
  <si>
    <t>/funding-round/00697f63969d0781b4c06a9a24719a46</t>
  </si>
  <si>
    <t>/funding-round/770df2e51be5698fbf3b5ec083c67587</t>
  </si>
  <si>
    <t>/funding-round/8f603f0ce08c5b31f0b9abb3f9e7b8e8</t>
  </si>
  <si>
    <t>/funding-round/a578c6d7ef1de5e87a3d8570a51057df</t>
  </si>
  <si>
    <t>/funding-round/f41c9e521bb613c02ce81c1e3736ecce</t>
  </si>
  <si>
    <t>/funding-round/31e9d4bd37d2258b4a80c426be9518d4</t>
  </si>
  <si>
    <t>/funding-round/1ed24df46119d7ccb6920efb0d64316c</t>
  </si>
  <si>
    <t>/funding-round/a7453579c3bd5a2f0925c3da0d9255c5</t>
  </si>
  <si>
    <t>/funding-round/1faf45d08e3298995b874c597a13a372</t>
  </si>
  <si>
    <t>/funding-round/376b8fd09e2a1187bbce532f3380f8d5</t>
  </si>
  <si>
    <t>/funding-round/c616c218fe51af36c832ddecd38b37c4</t>
  </si>
  <si>
    <t>/funding-round/e24fd7d09aaa15a87d1a4656961652a6</t>
  </si>
  <si>
    <t>/funding-round/1128339c1e846cc0d798bd3580b00545</t>
  </si>
  <si>
    <t>/funding-round/b25d7826c4eea5f0b3f6966b028218cc</t>
  </si>
  <si>
    <t>/funding-round/52e769ab492ce92adf5313cdd7bb466e</t>
  </si>
  <si>
    <t>/funding-round/e05b39fea93a96d11e275b48c0199eb8</t>
  </si>
  <si>
    <t>/funding-round/46581dc4ef0f273e54cae2845b042b67</t>
  </si>
  <si>
    <t>/funding-round/d4497d9fe13b2e558cf7c445e3684313</t>
  </si>
  <si>
    <t>/funding-round/85166533973b831490d49cd54625828a</t>
  </si>
  <si>
    <t>/funding-round/d14c0a1e1e25f3880e3d6a032c54bb5a</t>
  </si>
  <si>
    <t>/funding-round/398daaacc78608e79a68a235c9fee068</t>
  </si>
  <si>
    <t>/funding-round/f6080c10b95e785f691aaecc318e86eb</t>
  </si>
  <si>
    <t>/funding-round/54c645d698367578d4c5296c902c2a57</t>
  </si>
  <si>
    <t>/funding-round/8e69f96ca8ad41c5199aa641e8067d41</t>
  </si>
  <si>
    <t>/funding-round/1b3dbc9ce095bdfffe0463676325ef40</t>
  </si>
  <si>
    <t>/funding-round/27252aaef8804258fd4e46174e6d9420</t>
  </si>
  <si>
    <t>/funding-round/87e49b009b74e1a483594c35c4b5fab6</t>
  </si>
  <si>
    <t>/funding-round/c23d85e08a83e35a9ac4aa7da04a8545</t>
  </si>
  <si>
    <t>/funding-round/000066459ef68958129a2e225e577eb8</t>
  </si>
  <si>
    <t>/funding-round/2cac7ca00146a367c96b66ff398b1d1c</t>
  </si>
  <si>
    <t>/funding-round/8dd4d4ce309f18601ccb881385387b78</t>
  </si>
  <si>
    <t>/funding-round/d759e4bd74a5d89014fe5745cfd8ef4d</t>
  </si>
  <si>
    <t>/funding-round/39b1ce23cb2d70bd022255fc44b9ef11</t>
  </si>
  <si>
    <t>/funding-round/40e60ea87d7eb29cf2c1e312e1b7271c</t>
  </si>
  <si>
    <t>/funding-round/5660174554893438438ae5af35b226c8</t>
  </si>
  <si>
    <t>/funding-round/64237550350d359f6d263f4c23f0c333</t>
  </si>
  <si>
    <t>/funding-round/95ca6fbc166ddcfd3e9c4fc05c0e8cf2</t>
  </si>
  <si>
    <t>/funding-round/c349055c461078dacaf10e0f32be260e</t>
  </si>
  <si>
    <t>/funding-round/c60bf9b625b51fe8b1086f1283c73c94</t>
  </si>
  <si>
    <t>/funding-round/db7cd3ea7bb0bb514a537183ff563058</t>
  </si>
  <si>
    <t>/funding-round/faae36ab01441fae012b3be447464096</t>
  </si>
  <si>
    <t>/funding-round/2609e89d5557da8bda41b75cbbe9bb05</t>
  </si>
  <si>
    <t>/funding-round/2ed3a538b387d90ead3679667947adad</t>
  </si>
  <si>
    <t>/funding-round/b45c7a5cf3c6a271f0e281a3b154afbc</t>
  </si>
  <si>
    <t>/funding-round/84f3a8c12e58b93a95800dab74cdb9c3</t>
  </si>
  <si>
    <t>/funding-round/fffd40f917e71c97e4a9be71f7dc82de</t>
  </si>
  <si>
    <t>/funding-round/747d8eeda8efbb6f76b3058806e60fc6</t>
  </si>
  <si>
    <t>/funding-round/8a19cdd9b25a165830be933489566ecf</t>
  </si>
  <si>
    <t>/funding-round/2a3836e73741c92d7fe0ad6eaa7439a1</t>
  </si>
  <si>
    <t>/funding-round/9dfea6610fc56b747c7eba8246c0965a</t>
  </si>
  <si>
    <t>/funding-round/16a35f9f7d98dee2d6a308e9f1bd8a2e</t>
  </si>
  <si>
    <t>/funding-round/0c74d154151ba17d3993a49c165d98b2</t>
  </si>
  <si>
    <t>/funding-round/71072c360f30308a952e8328fbc3ed37</t>
  </si>
  <si>
    <t>/funding-round/7c496836254eb5aafa6d0805e6819680</t>
  </si>
  <si>
    <t>/funding-round/9a81f7aaf2a104c351edac7841486dc3</t>
  </si>
  <si>
    <t>/funding-round/e60e4ede0f9a3a7bc6f4be11cfcded01</t>
  </si>
  <si>
    <t>/funding-round/db5b14fcfe00cb9453bfa753b92401ee</t>
  </si>
  <si>
    <t>/funding-round/16d7ab63bb315139f0d215fe1948552f</t>
  </si>
  <si>
    <t>/funding-round/bbdf30773851a74808bfadf51529fc3d</t>
  </si>
  <si>
    <t>/funding-round/e78e10ba9a9e53a867b3f97ed92ae0a5</t>
  </si>
  <si>
    <t>/funding-round/111060fbc5aa6cc717e29d2fffbb6919</t>
  </si>
  <si>
    <t>/funding-round/85cb200610b76ffb818fbcd327b56a49</t>
  </si>
  <si>
    <t>/funding-round/8a93e7d25949a3b18ff0f36a16cc5886</t>
  </si>
  <si>
    <t>/funding-round/c2853e54bf2aa3f907ad5c6af6fe1f9e</t>
  </si>
  <si>
    <t>/funding-round/330a2929db25830940a590e338e77365</t>
  </si>
  <si>
    <t>/funding-round/5f6452931b11769ac405a159e35d45d8</t>
  </si>
  <si>
    <t>/funding-round/66ee083ec030c075f2fa70d1008d83a1</t>
  </si>
  <si>
    <t>/funding-round/d1feb734882c7dab7bc172b5b57d0cc3</t>
  </si>
  <si>
    <t>/funding-round/e32ec779bf7f294d2df83d6e62202764</t>
  </si>
  <si>
    <t>/funding-round/090ad74624dcaa80a15d4acee8c838c2</t>
  </si>
  <si>
    <t>/funding-round/0fe8cb44f720bfc92e12d782381482c4</t>
  </si>
  <si>
    <t>/funding-round/75808deb7f41f4de0dd25778b9de44dc</t>
  </si>
  <si>
    <t>/funding-round/8b3216740e454c25310577fd1512a807</t>
  </si>
  <si>
    <t>/funding-round/9d50793a7596fbf07937369756a5e3b9</t>
  </si>
  <si>
    <t>/funding-round/99e1f02355b3a1a42918ded3987007db</t>
  </si>
  <si>
    <t>/funding-round/5ab2b27191c3519924d23e438f0efe65</t>
  </si>
  <si>
    <t>/funding-round/8be251a16913b437bd974f26341f1f8a</t>
  </si>
  <si>
    <t>/funding-round/f887b1cc9b486a6159c3220abbd75d8c</t>
  </si>
  <si>
    <t>/funding-round/5b2a9be8e315bd0d21ab708e2e8e17fb</t>
  </si>
  <si>
    <t>/funding-round/6517dedbbf354ecff39ca47322798f55</t>
  </si>
  <si>
    <t>/funding-round/6b890b3c9491e1b5eb333b522cf527ed</t>
  </si>
  <si>
    <t>/funding-round/d031883be8aabded5d0c5e67288fd810</t>
  </si>
  <si>
    <t>/funding-round/e388f4ab9aafda017d9f1d0808a49f35</t>
  </si>
  <si>
    <t>/funding-round/16a0bf5b9babf8a308d068db2f7b280e</t>
  </si>
  <si>
    <t>/funding-round/1d09ee07315488524ef396e07edd25ec</t>
  </si>
  <si>
    <t>/funding-round/167c128ef6dd2d15189dadd923138522</t>
  </si>
  <si>
    <t>/funding-round/6c52e5ec722a54ae5156a01c6e32a89f</t>
  </si>
  <si>
    <t>/funding-round/e64734835a50726dc39156142b767999</t>
  </si>
  <si>
    <t>/funding-round/2863dcf55d1318d414006e993ef81af1</t>
  </si>
  <si>
    <t>/funding-round/130b5d3a35e18ea1c980c0c1d7bcd084</t>
  </si>
  <si>
    <t>/funding-round/7a43c6eb18c9e476b4466e9eefc1ab57</t>
  </si>
  <si>
    <t>/funding-round/8da54121fa26e6b9501b8b63ee719818</t>
  </si>
  <si>
    <t>/funding-round/e67494acd4a3cfafae7dc3f716a360d0</t>
  </si>
  <si>
    <t>/funding-round/7252e569fbcddcf881f78b33e2f3ac57</t>
  </si>
  <si>
    <t>/funding-round/b4e4a739fb8983cf793ec784ae5d1024</t>
  </si>
  <si>
    <t>/funding-round/e4a77be258b8d5614799ed0875c78127</t>
  </si>
  <si>
    <t>/funding-round/4c6c19c0abab33cb48190bf8ccf577bf</t>
  </si>
  <si>
    <t>/funding-round/cdd77badd7a72f6f6763548dc8b00e83</t>
  </si>
  <si>
    <t>/funding-round/4c1c2183e070129923feafdf0d46d85e</t>
  </si>
  <si>
    <t>/funding-round/de0135ac541c994b33c3494263de7bcc</t>
  </si>
  <si>
    <t>/funding-round/73f95f7866d8f45657b3fe745983886f</t>
  </si>
  <si>
    <t>/funding-round/66c5b46cfc4693cadfcbf24a6f937618</t>
  </si>
  <si>
    <t>/funding-round/49f4b991148872452388fc36882dde64</t>
  </si>
  <si>
    <t>/funding-round/6f5664ab10ed149b75b339b23a229907</t>
  </si>
  <si>
    <t>/funding-round/525acc1f0df889d1b337563472905f6f</t>
  </si>
  <si>
    <t>/funding-round/8995df1384e4698b58bfbed25fefa31d</t>
  </si>
  <si>
    <t>/funding-round/940bdabffdc7016492b254d4b903decf</t>
  </si>
  <si>
    <t>/funding-round/96348bd4f6d0e95a8507d999e88fe6e6</t>
  </si>
  <si>
    <t>/funding-round/c8dc65c6050cdadb2a2b6b3994eb27ec</t>
  </si>
  <si>
    <t>/funding-round/21c22df1840416de202c2595526d7786</t>
  </si>
  <si>
    <t>/funding-round/51400f7228a32cbeede33ed02dd673aa</t>
  </si>
  <si>
    <t>/funding-round/5f8a747b678f837b10d6e1d07c98fe59</t>
  </si>
  <si>
    <t>/funding-round/6995c9b7424f07945c9df867b0a900a8</t>
  </si>
  <si>
    <t>/funding-round/95d29126c669e2a56a1d2396e13dab5d</t>
  </si>
  <si>
    <t>/funding-round/9d9109ff7ebd6452081f30e8a12da8b1</t>
  </si>
  <si>
    <t>/funding-round/cab989dcff2745a33b140165ca2ef858</t>
  </si>
  <si>
    <t>/funding-round/ce36e5a4ab5d3596d31a28fd83a2da2e</t>
  </si>
  <si>
    <t>/funding-round/d0d28f4f654498909b65c34da68efdb3</t>
  </si>
  <si>
    <t>/funding-round/d14e541f82834faab409e570b76598cc</t>
  </si>
  <si>
    <t>/funding-round/d7d2c1b8e98026eb3d3f79fa935f360a</t>
  </si>
  <si>
    <t>/funding-round/e53ba9a6cb2032230fa3ac41b20c6593</t>
  </si>
  <si>
    <t>/funding-round/fa3fa2f31c545c96fc1b4562dd7fe884</t>
  </si>
  <si>
    <t>/funding-round/908c7eb5c62c7be554673c06264e8278</t>
  </si>
  <si>
    <t>/funding-round/99b4fcad47719e90b7c2b831e6ed23dc</t>
  </si>
  <si>
    <t>/funding-round/1474fffdc0e82a349a315a27ed00a205</t>
  </si>
  <si>
    <t>/funding-round/5e47a018f12ca9ee44c904669cee5fe3</t>
  </si>
  <si>
    <t>/funding-round/858e0d9f938bb976f304c69eeb574772</t>
  </si>
  <si>
    <t>/funding-round/c8d8ec2da133229583ab8047e9610a44</t>
  </si>
  <si>
    <t>/funding-round/d91e6773f35ad1937b74f6214b7df3b8</t>
  </si>
  <si>
    <t>/funding-round/de5e775dd5225499be63390af42a3f24</t>
  </si>
  <si>
    <t>/funding-round/370b1a310ecf4e319be3fd1dddc1554c</t>
  </si>
  <si>
    <t>/funding-round/3856ae4102f7845009d3a1728692ca64</t>
  </si>
  <si>
    <t>/funding-round/98eb0986b62aa86f1b92aa6f835b97c6</t>
  </si>
  <si>
    <t>/funding-round/af0b904ab2478d2bda6850486e9e73a7</t>
  </si>
  <si>
    <t>/funding-round/4afa9d23e27db5b2b45a12cfbf4c9674</t>
  </si>
  <si>
    <t>/funding-round/76433b8308974a6be2783d0dc69374f3</t>
  </si>
  <si>
    <t>/funding-round/ec99c858eef435541bc120af502b7205</t>
  </si>
  <si>
    <t>/funding-round/b0bd6bdb5c2d66ec1f8a5954474db0af</t>
  </si>
  <si>
    <t>/funding-round/f1ed259a2e552314b909b8af42f4a2f6</t>
  </si>
  <si>
    <t>/funding-round/7bc38e33aae05601c64ed72180b5479f</t>
  </si>
  <si>
    <t>/funding-round/b98c7f2c30621d4baea18cf327bf5a5d</t>
  </si>
  <si>
    <t>/funding-round/1b5b2e085d9fa74c22135bf8c941e4af</t>
  </si>
  <si>
    <t>/funding-round/2982d5299d64b2dbc2be1843d6b65461</t>
  </si>
  <si>
    <t>/funding-round/b43d23ce6276d1c2c6604163af1fe545</t>
  </si>
  <si>
    <t>/funding-round/4d4de988db83632c9ccd07318acff114</t>
  </si>
  <si>
    <t>/funding-round/e1c80f3b2ade6d5ff814b7b1cecf5b68</t>
  </si>
  <si>
    <t>/funding-round/278ff8effd68c13ff44d766f36d2d68d</t>
  </si>
  <si>
    <t>/funding-round/62f6ab47cd2e9636b420ecd7b0f65f27</t>
  </si>
  <si>
    <t>/funding-round/1d635e0576a9e4fa782bc24e4c4dd169</t>
  </si>
  <si>
    <t>/funding-round/0403416b49e8190733e2a04b8d8f0cae</t>
  </si>
  <si>
    <t>/funding-round/06041677423ac50b9a1f7b84ccdcf496</t>
  </si>
  <si>
    <t>/funding-round/2ff2ecb472edf6cab50b75ff0fda557c</t>
  </si>
  <si>
    <t>/funding-round/3eef0e8fc0cc751a8c133600ccb6fb5f</t>
  </si>
  <si>
    <t>/funding-round/8ee8189e70f17afb4215c66a6a1872c5</t>
  </si>
  <si>
    <t>/funding-round/0d20d570a820a8ff7cbc7856b5036abe</t>
  </si>
  <si>
    <t>/funding-round/28379e0ca0562cb03d36a0f07649e7ab</t>
  </si>
  <si>
    <t>/funding-round/5c5ffa6a8bc2af86bd25cfbe4dabef0b</t>
  </si>
  <si>
    <t>/funding-round/678255bc21926d81307da0312121a430</t>
  </si>
  <si>
    <t>/funding-round/9c96447b5f1f80d8629a17c6dfe0ec85</t>
  </si>
  <si>
    <t>/funding-round/6f54fd98138f1dbbe207a92691878eba</t>
  </si>
  <si>
    <t>/funding-round/02f79d80c815feb4e2071b871e9cb0cc</t>
  </si>
  <si>
    <t>/funding-round/47736f68547a935d59b393ff9355c38e</t>
  </si>
  <si>
    <t>/funding-round/5f5c3eba910b2dc987f9b25b0bca0fab</t>
  </si>
  <si>
    <t>/funding-round/fca4dd3fa778bb4a4a606c0d7abbeef0</t>
  </si>
  <si>
    <t>/funding-round/0dbf01c191f31b326284161f0bf7fe6b</t>
  </si>
  <si>
    <t>/funding-round/8ad0b5400cc381796a507ba180c3c3f3</t>
  </si>
  <si>
    <t>/funding-round/c6e6cfbe2f45eeb7f0412abc0a70eb92</t>
  </si>
  <si>
    <t>/funding-round/b6056368bde7688c0f2b4be0e55fe277</t>
  </si>
  <si>
    <t>/funding-round/2766109ccd968024ec0206521a3ee79e</t>
  </si>
  <si>
    <t>/funding-round/457702cbb8952b2f281e39f639610d1c</t>
  </si>
  <si>
    <t>/funding-round/76361c18c0651feac1bd60e80df9aae1</t>
  </si>
  <si>
    <t>/funding-round/a16ce5378b41a6d6cd944ca61e0ab8ee</t>
  </si>
  <si>
    <t>/funding-round/605721db18b24dcb5de050d0897ea2a0</t>
  </si>
  <si>
    <t>/funding-round/64b1b6c6ecca55091a635d3ea880e137</t>
  </si>
  <si>
    <t>/funding-round/7b7e9dce41c00d38fe32ccbc62392e5d</t>
  </si>
  <si>
    <t>/funding-round/bd16fb9fbcd4912d5e5a1b96c3bccd3f</t>
  </si>
  <si>
    <t>/funding-round/6faa9941b6a76d120f5930925ec576ec</t>
  </si>
  <si>
    <t>/funding-round/96d6cb8059db6d64d9959fae811553d1</t>
  </si>
  <si>
    <t>/funding-round/b69d5637b17fc8e50d5b7a15cf837c79</t>
  </si>
  <si>
    <t>/funding-round/69dac191c8f730d828f8744d4aab4677</t>
  </si>
  <si>
    <t>/funding-round/cc790b4ebcef23be721f82b1fb5a01e8</t>
  </si>
  <si>
    <t>/funding-round/79b2c5dec52ac02efa301cf9523ebb04</t>
  </si>
  <si>
    <t>/funding-round/17794455dd886bbce524aec8b812cd8a</t>
  </si>
  <si>
    <t>/funding-round/efe9e942e123fe746dff27ceb6b44b07</t>
  </si>
  <si>
    <t>/funding-round/b551c04e23527ddf39373666d6d91e5a</t>
  </si>
  <si>
    <t>/funding-round/4583c62ca7313ff7172e5b8e555979bc</t>
  </si>
  <si>
    <t>/funding-round/01e2b9d07c8cf84c36d22b4cb6a80140</t>
  </si>
  <si>
    <t>/funding-round/08780f3f7abc2be7c860a1bbadc8ab59</t>
  </si>
  <si>
    <t>/funding-round/115fc7f0bab150ed5800c8f3268c3d85</t>
  </si>
  <si>
    <t>/funding-round/3240733747cab916a0c30bacc3bc9c65</t>
  </si>
  <si>
    <t>/funding-round/5261289cc5a897c3f6cad7316e15a5a3</t>
  </si>
  <si>
    <t>/funding-round/7c2566359f91e109ce7ea44d5567c227</t>
  </si>
  <si>
    <t>/funding-round/a8077cfcd2edacf50e2db9e45d14e782</t>
  </si>
  <si>
    <t>/funding-round/cded7e6801631159de93f4706396b683</t>
  </si>
  <si>
    <t>/funding-round/e6359bd0fa7afae3ee08fbd76970b74e</t>
  </si>
  <si>
    <t>/funding-round/c4f8807c5b664a2cd1f7dae709e73dd2</t>
  </si>
  <si>
    <t>/funding-round/ca07fa50d0e5100e501a4a0191f666d4</t>
  </si>
  <si>
    <t>/funding-round/23a4f74d7a049319a52ae546daa71a2e</t>
  </si>
  <si>
    <t>/funding-round/81e451f08a1bdec0ea84b36db58cea84</t>
  </si>
  <si>
    <t>/funding-round/d52dcce9dd534fbe4321a4d4d32ac37b</t>
  </si>
  <si>
    <t>/funding-round/79518c353fd94d8c92a820118a6155ae</t>
  </si>
  <si>
    <t>/funding-round/00d84caa6684bcf4f3318561256a29b2</t>
  </si>
  <si>
    <t>/funding-round/d4e1fa90c2da8d4b4cd9fc63f541362c</t>
  </si>
  <si>
    <t>/funding-round/8101bc8448d0ab3e19aa761f842f0c62</t>
  </si>
  <si>
    <t>/funding-round/252508ce8cf030dacb66b493029160ed</t>
  </si>
  <si>
    <t>/funding-round/035285533dca54377aba68daa37053a0</t>
  </si>
  <si>
    <t>/funding-round/f0c0e5a029245a049a08ec5032677f93</t>
  </si>
  <si>
    <t>/funding-round/a16a2223211e91987c53810df7cdf7ec</t>
  </si>
  <si>
    <t>/funding-round/a4180f1c88180ffaa28a2ff57cd103ce</t>
  </si>
  <si>
    <t>/funding-round/d71fdabda269ba4a04d7749a26a2cba7</t>
  </si>
  <si>
    <t>/funding-round/6436ef7f746598628394e5d563ae2603</t>
  </si>
  <si>
    <t>/funding-round/19428ab1953e4a77055b8e6221e89e79</t>
  </si>
  <si>
    <t>/funding-round/d7a2db124e53f48bccf7fecd0ccd1064</t>
  </si>
  <si>
    <t>/funding-round/4c1f2d321c474ae7d1da6ec3ee68e63f</t>
  </si>
  <si>
    <t>/funding-round/bc5ddc293e3c777620b301fce131a260</t>
  </si>
  <si>
    <t>/funding-round/170de33101f06deb1146caeb31938d6d</t>
  </si>
  <si>
    <t>/funding-round/5fce27974296610ff6e1226c05deeca9</t>
  </si>
  <si>
    <t>/funding-round/7889c6be3d875cd7c6bd3412120e5be0</t>
  </si>
  <si>
    <t>/funding-round/3910120848c72af1a5a4c103ebec7b9c</t>
  </si>
  <si>
    <t>/funding-round/be3ec1b705c21f8cdb6d39088c338643</t>
  </si>
  <si>
    <t>/funding-round/e5624cec1bec454fa28d9c9df130fb7e</t>
  </si>
  <si>
    <t>/funding-round/f3be35d2a9e30e76f13aa7c08900adda</t>
  </si>
  <si>
    <t>/funding-round/46abace4679c6a45557b5224a30645ad</t>
  </si>
  <si>
    <t>/funding-round/31e17639657e898d9b3762fc9a3d42c9</t>
  </si>
  <si>
    <t>/funding-round/af1d20e485233747de4660331ac8b921</t>
  </si>
  <si>
    <t>/funding-round/e13d7729f8b3cd0fa83b18acc2355ef0</t>
  </si>
  <si>
    <t>/funding-round/5387b859caa7884270a5f979f2bb92bd</t>
  </si>
  <si>
    <t>/funding-round/1f64084d85bcbdc198b3a97d0ae141f1</t>
  </si>
  <si>
    <t>/funding-round/8018514d93e9c59533e338813ad43605</t>
  </si>
  <si>
    <t>/funding-round/d7309f0ba350b1327b60a1fcaecaea03</t>
  </si>
  <si>
    <t>/funding-round/e6d14904ce2d367076f238daba6ed45d</t>
  </si>
  <si>
    <t>/funding-round/421e197abaefda3b03fd12ba53c7b3f4</t>
  </si>
  <si>
    <t>/funding-round/46afb2c8204532d457b21e0933ba5c8f</t>
  </si>
  <si>
    <t>/funding-round/3d13b8520715d2829e5ca9c5e115386b</t>
  </si>
  <si>
    <t>/funding-round/e71c1bc18fd84752730dc4116ff04d92</t>
  </si>
  <si>
    <t>/funding-round/c36d4e090fadf3a71c654347fd70fe01</t>
  </si>
  <si>
    <t>/funding-round/38cfc19b0eaec7bf2ac8fb2dd0e5f18d</t>
  </si>
  <si>
    <t>/funding-round/56d8bcd2a3cc835658a0d778eea6933e</t>
  </si>
  <si>
    <t>/funding-round/a8864c3e7cfbff83a7af1b61cdd0d760</t>
  </si>
  <si>
    <t>/funding-round/d166a812764310e9f0b326ef663fa730</t>
  </si>
  <si>
    <t>/funding-round/f7e2f464e5eb5b34426a1062562acbb4</t>
  </si>
  <si>
    <t>/funding-round/3af997c1351a19a243984cb2f61c8995</t>
  </si>
  <si>
    <t>/funding-round/9c4b625b61f68258b274b12f611310f0</t>
  </si>
  <si>
    <t>/funding-round/c8a483d06c726fd5a97f645f170a8479</t>
  </si>
  <si>
    <t>/funding-round/495131e5365a1f0c8c006b7d0a985a82</t>
  </si>
  <si>
    <t>/funding-round/bd360a99e1484ced4da1f0903c938f73</t>
  </si>
  <si>
    <t>/funding-round/1c55c35b12fc473d6f956af855a5298f</t>
  </si>
  <si>
    <t>/funding-round/e306520373f62837a360624e7d6edc8c</t>
  </si>
  <si>
    <t>/funding-round/443bf309268f8bf2ecf34550ec8a298a</t>
  </si>
  <si>
    <t>/funding-round/bd7c31e534b67e19eb4eaaaf8caa5c7d</t>
  </si>
  <si>
    <t>/funding-round/2cbfc27e25ee4701d867e6f04aa9d0b4</t>
  </si>
  <si>
    <t>/funding-round/cc43189f2a664b4a97db2f85af0a14e8</t>
  </si>
  <si>
    <t>/funding-round/f2c2c68e495559fa146d011785c2cb85</t>
  </si>
  <si>
    <t>/funding-round/e748028e66c33bcb17a76e90ab3289bf</t>
  </si>
  <si>
    <t>/funding-round/84b95b2f4210083115197ce7ca699096</t>
  </si>
  <si>
    <t>/funding-round/aad16e2260d1901469fa5d2fd33172e3</t>
  </si>
  <si>
    <t>/funding-round/d99671a91d66d8c16214b76d07a6cc35</t>
  </si>
  <si>
    <t>/funding-round/7aae42af24024d94e0541be3a5821309</t>
  </si>
  <si>
    <t>/funding-round/11fc6414521a19136a109f31dd79d0e1</t>
  </si>
  <si>
    <t>/funding-round/263536482da4a6393c94b56dfd0ebba5</t>
  </si>
  <si>
    <t>/funding-round/dea4b9aaf507bcf5d2df0dd93fb54056</t>
  </si>
  <si>
    <t>/funding-round/6bed0a836d5220060a68953af2724a3d</t>
  </si>
  <si>
    <t>/funding-round/beff0e49a8ec94ba31a262f7068c223f</t>
  </si>
  <si>
    <t>/funding-round/c64b5747224daa6630f4046e94228856</t>
  </si>
  <si>
    <t>/funding-round/4c16f31510d103d59c6f4ebf6fc5a0bb</t>
  </si>
  <si>
    <t>/funding-round/5e97c59cdb8c1f955730631c311412ad</t>
  </si>
  <si>
    <t>/funding-round/ff5d5aca08901e40927d4ca94451e998</t>
  </si>
  <si>
    <t>/funding-round/23274c4464ce9e9e1deaa670bfebde2a</t>
  </si>
  <si>
    <t>/funding-round/b527728b8be26274f758a6bf1916a611</t>
  </si>
  <si>
    <t>/funding-round/10c0cdadd5e63e58334e3e9047c4c091</t>
  </si>
  <si>
    <t>/funding-round/7b87dfbf9d59043766d8ac4f1d40637e</t>
  </si>
  <si>
    <t>/funding-round/08ade7115ecba491e3660ba7b4ede75a</t>
  </si>
  <si>
    <t>/funding-round/6c53a098fc0e0cb3b8e6a5a13aed9093</t>
  </si>
  <si>
    <t>/funding-round/8ff1dda0b60cf077f00f558f225c53d5</t>
  </si>
  <si>
    <t>/funding-round/9b1f0d76ffdc354428bf49ae696c0d39</t>
  </si>
  <si>
    <t>/funding-round/a2ae990ebb20fb2508f9932351467407</t>
  </si>
  <si>
    <t>/funding-round/1d34db4e7404081b9b39dcd0b430fa0c</t>
  </si>
  <si>
    <t>/funding-round/471fdb3d8bfab52ce0d57873e18e7651</t>
  </si>
  <si>
    <t>/funding-round/21317374463f745cc734d061126f9fa9</t>
  </si>
  <si>
    <t>/funding-round/23789be7c1e3c6a53eef62593a8a8946</t>
  </si>
  <si>
    <t>/funding-round/2d9dd9262bee9dc59f8ee352824a1bba</t>
  </si>
  <si>
    <t>/funding-round/3d8dc780dfc3bb00b1114b4d90da46e5</t>
  </si>
  <si>
    <t>/funding-round/a645302a0a4e402169f7db1986ee004b</t>
  </si>
  <si>
    <t>/funding-round/400aad36536a9f4c35026c180ef343ed</t>
  </si>
  <si>
    <t>/funding-round/0babfb6f0ad427311e7b5d445d09d9b0</t>
  </si>
  <si>
    <t>/funding-round/d121c54399f90d3ff90037526a589b40</t>
  </si>
  <si>
    <t>/funding-round/18c3d4ac4f23a1abf7ff03ecd8775cdc</t>
  </si>
  <si>
    <t>/funding-round/401a88906d6989904cb8baaeb32c8ca2</t>
  </si>
  <si>
    <t>/funding-round/85abc9788843ab6fe0a454cedbae6c20</t>
  </si>
  <si>
    <t>/funding-round/f07dd9fd36728b5cf6225ee3f07733af</t>
  </si>
  <si>
    <t>/funding-round/213941debd36e7d43db618b2f6c44f0e</t>
  </si>
  <si>
    <t>/funding-round/a193b658839a942b96e292daa6134e73</t>
  </si>
  <si>
    <t>/funding-round/b0cb7f21aa65a2753b2cbb2e61f7925e</t>
  </si>
  <si>
    <t>/funding-round/8d5b019454586ad0b3932b1d6efd28f9</t>
  </si>
  <si>
    <t>/funding-round/ff7f1009b5c73d6cdd268f527a78f2f6</t>
  </si>
  <si>
    <t>/funding-round/992c55dc84d9f1808dda31ed15e4b825</t>
  </si>
  <si>
    <t>/funding-round/33519c47c8ceaca6b8ebd8ce64e9f16e</t>
  </si>
  <si>
    <t>/funding-round/0143aaa28dc78161652b33f781e863b7</t>
  </si>
  <si>
    <t>/funding-round/42aabbb5372133d9af79fb713e39a487</t>
  </si>
  <si>
    <t>/funding-round/4adb70b5644314e580cb8fc716ee1fb7</t>
  </si>
  <si>
    <t>/funding-round/e54b56b14663f934ac8c4d091d7f8237</t>
  </si>
  <si>
    <t>/funding-round/fcf7ceb99a0e357b776a068087ad4220</t>
  </si>
  <si>
    <t>/funding-round/8260cc62ba602ee4537cf8b136aed0c4</t>
  </si>
  <si>
    <t>/funding-round/06e61a9d8dec42387f0e707c43dfa47e</t>
  </si>
  <si>
    <t>/funding-round/7625f2df301ece836b73571db89cf91b</t>
  </si>
  <si>
    <t>/funding-round/cc9b76fe4fae9fc23e95a99c3bf31e1d</t>
  </si>
  <si>
    <t>/funding-round/d547d141bc479c7e57f0fac7e66fc12b</t>
  </si>
  <si>
    <t>/funding-round/522175a5ebd7491e672b72a66bc27fcc</t>
  </si>
  <si>
    <t>/funding-round/62e7648c73c4a2ab530e90ad5a13f55b</t>
  </si>
  <si>
    <t>/funding-round/03328ef7d998063c90c1df3aa57c6e26</t>
  </si>
  <si>
    <t>/funding-round/b2560d1d6bc0ea62c83fe67a56d0d801</t>
  </si>
  <si>
    <t>/funding-round/bc09d378b49a150c0db917769ac0c7be</t>
  </si>
  <si>
    <t>/funding-round/2d8d0dc5b5fa0eb93158c0111f5dde60</t>
  </si>
  <si>
    <t>/funding-round/b439d3b32e02660027723a4c6abc8145</t>
  </si>
  <si>
    <t>/funding-round/d4189566de8d13317220de9091268195</t>
  </si>
  <si>
    <t>/funding-round/e04512ae80eb54e2c0e3456c67e1e6d9</t>
  </si>
  <si>
    <t>/funding-round/3b1443cd8bdeff02e439c622f56c3f27</t>
  </si>
  <si>
    <t>/funding-round/ff42d8775f3d9565d77008c9bfa989a9</t>
  </si>
  <si>
    <t>/funding-round/f8b16c0880b59d8cbe5e21dda5148cba</t>
  </si>
  <si>
    <t>/funding-round/47f9cb7d7627e0934bd16bdaec5d7b8c</t>
  </si>
  <si>
    <t>/funding-round/ccf9cd30969cf2fd12ce22d1d7a95e65</t>
  </si>
  <si>
    <t>/funding-round/6bbd5a4f365e0316f22799d47902adc3</t>
  </si>
  <si>
    <t>/funding-round/81a325aeaa0af0dd55b04b73ed477f36</t>
  </si>
  <si>
    <t>/funding-round/d1c786a95a41a71d95baca0c56200b82</t>
  </si>
  <si>
    <t>/funding-round/f21a03232a5fc945f2cfc4052fc702cc</t>
  </si>
  <si>
    <t>/funding-round/0954f743d4728c8fd2211c2e7b35eef8</t>
  </si>
  <si>
    <t>/funding-round/1752bb091909791dd26b87abed7f6cef</t>
  </si>
  <si>
    <t>/funding-round/1c1453a18fd0d8baa528c5798509f12f</t>
  </si>
  <si>
    <t>/funding-round/6dc132b4508705fe554e88bdac72fa9c</t>
  </si>
  <si>
    <t>/funding-round/9741fe7d9f9aaf8aac6674629a6e5287</t>
  </si>
  <si>
    <t>/funding-round/e6290fcbf318b7e72517aec1730d55e1</t>
  </si>
  <si>
    <t>/funding-round/ecf2b45c90349a39c7fbb3f9529167a5</t>
  </si>
  <si>
    <t>/funding-round/4e491a8d83831d8d51159ac7bb2c4f34</t>
  </si>
  <si>
    <t>/funding-round/935ea9b5d93819b81236fe452dba9991</t>
  </si>
  <si>
    <t>/funding-round/add9b0109f6606d2f6790ebb8cc405f3</t>
  </si>
  <si>
    <t>/funding-round/d7e8ab5bff6f981fd815de7489003472</t>
  </si>
  <si>
    <t>/funding-round/ffa655f42ba6002aaa7061c9bbc293b4</t>
  </si>
  <si>
    <t>/funding-round/a3dbe6f3667a2b7d347341d77c620b35</t>
  </si>
  <si>
    <t>/funding-round/f64b24242a568cf5d914c7d2a8b8b649</t>
  </si>
  <si>
    <t>/funding-round/c4951654ccbab7a28885d1ac48748fd5</t>
  </si>
  <si>
    <t>/funding-round/e9a45ca6a9a06b256cf3e3e20a1db2a9</t>
  </si>
  <si>
    <t>/funding-round/84ec52659dba4edb9347c959915e550a</t>
  </si>
  <si>
    <t>/funding-round/13d5079997e7307e28e6d6c12ae9f939</t>
  </si>
  <si>
    <t>/funding-round/663c0639b9d19311fd156e15c818ef76</t>
  </si>
  <si>
    <t>/funding-round/cf880e31d0762f1e46cdc4bbe60e166e</t>
  </si>
  <si>
    <t>/funding-round/23494cda9458c0972a5365628461e80c</t>
  </si>
  <si>
    <t>/funding-round/514e0b2a5c9cacca9535a0c17a6224d4</t>
  </si>
  <si>
    <t>/funding-round/a0276697d4cb37fd0ea45d3b7c877360</t>
  </si>
  <si>
    <t>/funding-round/ae93fe688455d521e1c1fb66a41af136</t>
  </si>
  <si>
    <t>/funding-round/d441985054799adae3801eabcb1d1bd5</t>
  </si>
  <si>
    <t>/funding-round/dae5ea7f4ddb59eb94f366777de750dc</t>
  </si>
  <si>
    <t>/funding-round/1fb6c099dfc83b256d055127f1588a2d</t>
  </si>
  <si>
    <t>/funding-round/264183aeeca28fc796999ee28fa2ebc3</t>
  </si>
  <si>
    <t>/funding-round/473067bd4003581518b8eee010ab7748</t>
  </si>
  <si>
    <t>/funding-round/92f4d64947cad2f25b46095528d9adc4</t>
  </si>
  <si>
    <t>/funding-round/d1cd3d4505870ddfa27faabb2270e383</t>
  </si>
  <si>
    <t>/funding-round/0d7e3a91db764a60d3f73583062eb05c</t>
  </si>
  <si>
    <t>/funding-round/c0096cee4bdde61959ede66385c4e9b5</t>
  </si>
  <si>
    <t>/funding-round/fd327a8c4900e6017e3148d1247d4913</t>
  </si>
  <si>
    <t>/funding-round/c05095b0d5573c701cc0f13efc1ec0e3</t>
  </si>
  <si>
    <t>/funding-round/a25da0a8e48e9e5ccf3ffa429b89ec25</t>
  </si>
  <si>
    <t>/funding-round/06b5cc4ba44a7cdcb7ecf320e735b2d2</t>
  </si>
  <si>
    <t>/funding-round/a2135069c159d5881995cae44962f696</t>
  </si>
  <si>
    <t>/funding-round/cbd4c6eaec8c954e6390fc84968d184c</t>
  </si>
  <si>
    <t>/funding-round/eb94277dd66ea1a2c2391caf5ac2af8d</t>
  </si>
  <si>
    <t>/funding-round/ffc138782759a58fdf1f5c1ed780c6b1</t>
  </si>
  <si>
    <t>/funding-round/64d1bd08a15b846a555844d21125b085</t>
  </si>
  <si>
    <t>/funding-round/82d274db587dc8ae2d4d052db04418ab</t>
  </si>
  <si>
    <t>/funding-round/a28c596edc0c1bbcbaaddb524017245d</t>
  </si>
  <si>
    <t>/funding-round/459ebeac6d531edafe7e949bceea387d</t>
  </si>
  <si>
    <t>/funding-round/a74e591a959f0b11f08f44f117a12b78</t>
  </si>
  <si>
    <t>/funding-round/ecd64ea8c7d8b8044726eda2721c9b51</t>
  </si>
  <si>
    <t>/funding-round/8ec547cd7ab0d13812efc2bf556fcbf2</t>
  </si>
  <si>
    <t>/funding-round/6a6a4ee8d0d99bee94329e3e156339c1</t>
  </si>
  <si>
    <t>/funding-round/bc93462fd3988d5ee5cfdd39b391eec4</t>
  </si>
  <si>
    <t>/funding-round/583c1acb64166151574acb0f4edbad8e</t>
  </si>
  <si>
    <t>/funding-round/bfcd46f31fa27380d49c29504665242c</t>
  </si>
  <si>
    <t>/funding-round/c57bbb53ccfa556f86250cb6144d8950</t>
  </si>
  <si>
    <t>/funding-round/f9c7079de29d290215f6d3f15c7ff7e5</t>
  </si>
  <si>
    <t>/funding-round/8a8d8d983e7b0af4e82cc2d5df9a4571</t>
  </si>
  <si>
    <t>/funding-round/37f9ad7295d5d9a7798704d15e4fcd6b</t>
  </si>
  <si>
    <t>/funding-round/8467b130985c8131282a76c276aa49ff</t>
  </si>
  <si>
    <t>/funding-round/5b09dbdd7bcb0676ff7752726e6e0174</t>
  </si>
  <si>
    <t>/funding-round/e7de150512cf35a4c63b02a2862ca13e</t>
  </si>
  <si>
    <t>/funding-round/9e3e1ece4014b368634c0f99bc707c7d</t>
  </si>
  <si>
    <t>/funding-round/24b6fb993d0057a1ab92848b5094126e</t>
  </si>
  <si>
    <t>/funding-round/df0af8b4f57b8e7d487dbaab25a1e21b</t>
  </si>
  <si>
    <t>/funding-round/a4e168495e42369151e48c12e956392b</t>
  </si>
  <si>
    <t>/funding-round/076ac62faae50fd0bb57ba22ad2bce92</t>
  </si>
  <si>
    <t>/funding-round/db9d8eb9a44ba9b09600ced205a50820</t>
  </si>
  <si>
    <t>/funding-round/827fe31a1bb2d9ef66e55d037c2c962d</t>
  </si>
  <si>
    <t>/funding-round/63fa36120fe5f313790ca430ad056f1c</t>
  </si>
  <si>
    <t>/funding-round/7fe6475ac1680ee116fbbc493a7b9d88</t>
  </si>
  <si>
    <t>/funding-round/6305cf9beea750a3a2ba8517440153c6</t>
  </si>
  <si>
    <t>/funding-round/025b0d33d216168469877ad327968795</t>
  </si>
  <si>
    <t>/funding-round/4b62733f6ff6277d9fe59394bef194cf</t>
  </si>
  <si>
    <t>/funding-round/5561e507c76af4b63b0ec2dbb4877137</t>
  </si>
  <si>
    <t>/funding-round/94cab2a9916faf75c08671c706082c3d</t>
  </si>
  <si>
    <t>/funding-round/11b34e34110dcecd448ed1839d812803</t>
  </si>
  <si>
    <t>/funding-round/9f2242b539f9cff27257f9599cab2553</t>
  </si>
  <si>
    <t>/funding-round/ad782b198728d2361ba9f49401c850a1</t>
  </si>
  <si>
    <t>/funding-round/b7125da303bbd7a797a10db19cd3d094</t>
  </si>
  <si>
    <t>/funding-round/1e78f42e287c6ac89e66a86d7ada05c0</t>
  </si>
  <si>
    <t>/funding-round/5df64ce44e8341f7cb5cbce4458a6927</t>
  </si>
  <si>
    <t>/funding-round/ca6887e9cd06460540cc8b68b9cbd081</t>
  </si>
  <si>
    <t>/funding-round/0252fade9c4ff1ab30a9910e06bbde9d</t>
  </si>
  <si>
    <t>/funding-round/4cfee5afa59cf933e18954a5c897b9d2</t>
  </si>
  <si>
    <t>/funding-round/976997b518bef51fbd1593f1030e27ed</t>
  </si>
  <si>
    <t>/funding-round/d955838f2b6e92eb9b2ede58d5849857</t>
  </si>
  <si>
    <t>/funding-round/da9f49f3fe687b7492d1ce3745184cab</t>
  </si>
  <si>
    <t>/funding-round/c419aee84ba3736a852d543e146af6c7</t>
  </si>
  <si>
    <t>/funding-round/2be05105db1f3b13cd29b047db4cac21</t>
  </si>
  <si>
    <t>/funding-round/a0ba952606e06f4fbcf5d81923d91108</t>
  </si>
  <si>
    <t>/funding-round/6b7a6ffb0408bfaf3559955f576be191</t>
  </si>
  <si>
    <t>/funding-round/96a3c0f50f269d6281b50ed0617f7e99</t>
  </si>
  <si>
    <t>/funding-round/2bc5d54cda78cc4760b68b9fecbb75f6</t>
  </si>
  <si>
    <t>/funding-round/6ce47f3175fd4232e41bbf50dee1fe59</t>
  </si>
  <si>
    <t>/funding-round/b088e862baaee2ee0b5b4c5e8d994df0</t>
  </si>
  <si>
    <t>/funding-round/d2c5c9d1c268a3b5532a309b47ee0e92</t>
  </si>
  <si>
    <t>/funding-round/916ffbd7420ad58f8afe610ff847eef3</t>
  </si>
  <si>
    <t>/funding-round/133b1c3979faa8a3c75e014b5d6b50a1</t>
  </si>
  <si>
    <t>/funding-round/0b49e9db7c28dba497b1728aabee3fb4</t>
  </si>
  <si>
    <t>/funding-round/80cad212aa8bea5212ad56a3cf896caf</t>
  </si>
  <si>
    <t>/funding-round/8d937b6d16bf77d1256358b35c371858</t>
  </si>
  <si>
    <t>/funding-round/1b9a95b3490ac3fdadcacb701d6f20e0</t>
  </si>
  <si>
    <t>/funding-round/1bb0d0c143b1348a30cd6280180ca5b4</t>
  </si>
  <si>
    <t>/funding-round/4efe194c4d9b5b2f6c6ff91540196e42</t>
  </si>
  <si>
    <t>/funding-round/834b777517d11491f24938d5c5df3568</t>
  </si>
  <si>
    <t>/funding-round/0f76619ed29624b2e1241a722990d041</t>
  </si>
  <si>
    <t>/funding-round/d7887bfb0d2f3c4dca6bde7b44b092f0</t>
  </si>
  <si>
    <t>/funding-round/e3cf5f6534804dfc6552a8fc679fd4fe</t>
  </si>
  <si>
    <t>/funding-round/3022030f09444ae636f738c0d957a9d3</t>
  </si>
  <si>
    <t>/funding-round/6b35f836813ee715a16fe9bced3907cf</t>
  </si>
  <si>
    <t>/funding-round/958d20cc37150854e6c8c26127af85f5</t>
  </si>
  <si>
    <t>/funding-round/9aafa7033608d25e0dfc61aa7a5e9201</t>
  </si>
  <si>
    <t>/funding-round/b69fe2a10248556f7748ef81bd6ac110</t>
  </si>
  <si>
    <t>/funding-round/e8cd9c453bb5b91b7df8894a1039f99d</t>
  </si>
  <si>
    <t>/funding-round/61337d5a925401b747acbcafa28821dc</t>
  </si>
  <si>
    <t>/funding-round/a84dcf553511a8499a1eab4106dc148a</t>
  </si>
  <si>
    <t>/funding-round/c2d7d0fa23800c9ad67f77ee304c5837</t>
  </si>
  <si>
    <t>/funding-round/a039ee763089a1a87c6872c1fdb874f1</t>
  </si>
  <si>
    <t>/funding-round/d5bcf70912cfe7ff991023d1cd825fa2</t>
  </si>
  <si>
    <t>/funding-round/11809ddfc1325f70a1682f4407c010d2</t>
  </si>
  <si>
    <t>/funding-round/6688e4676b884cd0bc0d9463ca4e2fed</t>
  </si>
  <si>
    <t>/funding-round/cd6ffa8e37a356609e015c6e178bd76a</t>
  </si>
  <si>
    <t>/funding-round/b4517cc4b585633d01a74380c20fdf3b</t>
  </si>
  <si>
    <t>/funding-round/550e867f5408db3a0d50ac26a9354336</t>
  </si>
  <si>
    <t>/funding-round/5e41a095a017707b79efbf3221fc7d79</t>
  </si>
  <si>
    <t>/funding-round/8ae5ab476036b10f149381fc20e15d54</t>
  </si>
  <si>
    <t>/funding-round/188ddd9c926f5226843d491588752eb0</t>
  </si>
  <si>
    <t>/funding-round/874021303fb55428aeea10eb2c5ea554</t>
  </si>
  <si>
    <t>/funding-round/dc9a92d292f17999fb0073607078fd1f</t>
  </si>
  <si>
    <t>/funding-round/5d2dee4b8c0026b5825bbf493d0b7d96</t>
  </si>
  <si>
    <t>/funding-round/b88670be451402b3a6cbea790e314415</t>
  </si>
  <si>
    <t>/funding-round/8110c49ed3dc831e3fea173ac636991c</t>
  </si>
  <si>
    <t>/funding-round/7e3a0ec818aeb091a12eb2bf015b616c</t>
  </si>
  <si>
    <t>/funding-round/ac0343852a666a27cdc8f193ddbc0ed8</t>
  </si>
  <si>
    <t>/funding-round/07149aa0cee9908247c810ad606db052</t>
  </si>
  <si>
    <t>/funding-round/90f4740102ef78841e280f83793dc7b8</t>
  </si>
  <si>
    <t>/funding-round/b57d2fa28de4ab5ee3c8c8f7aaad3016</t>
  </si>
  <si>
    <t>/funding-round/080825983e103e7d92e620e686b71e66</t>
  </si>
  <si>
    <t>/funding-round/8694ee4e16a60a390c3759970e2c4180</t>
  </si>
  <si>
    <t>/funding-round/474b399ca9f0f52dadacff9efbf4acb6</t>
  </si>
  <si>
    <t>/funding-round/feff712830c4604c30b5deca51d36e1d</t>
  </si>
  <si>
    <t>/funding-round/492fb252ed927233c1ca9cbdb036fbd4</t>
  </si>
  <si>
    <t>/funding-round/99398287e1a26a63dea27081ed920b78</t>
  </si>
  <si>
    <t>/funding-round/a50698418cefeb0cf90f41d65ccb3395</t>
  </si>
  <si>
    <t>/funding-round/9d6760605ebcd69e13ed401f144c31c2</t>
  </si>
  <si>
    <t>/funding-round/140494752a9705e7c405001ff18c5d07</t>
  </si>
  <si>
    <t>/funding-round/d06a49c4870d3cfb29c198dd9ade65a4</t>
  </si>
  <si>
    <t>/funding-round/ca5a54dc69a4b330e087e09e23be6c72</t>
  </si>
  <si>
    <t>/funding-round/4faf370be153e90714ac68b308e8fcd3</t>
  </si>
  <si>
    <t>/funding-round/7b657cc6ec522993913babd12246916d</t>
  </si>
  <si>
    <t>/funding-round/75ffd98f20a146467957d1cea6436440</t>
  </si>
  <si>
    <t>/funding-round/b3c2a7a8efb0cd81950d3164e0616d9e</t>
  </si>
  <si>
    <t>/funding-round/301bce9f24589cc4f7a1cea86bd3f381</t>
  </si>
  <si>
    <t>/funding-round/59e8d28de21a85ea9470e34a25116dc9</t>
  </si>
  <si>
    <t>/funding-round/61073392dcf8ccaf92ef116bac46167b</t>
  </si>
  <si>
    <t>/funding-round/366e409e47e8411f9b45b99bcb22b955</t>
  </si>
  <si>
    <t>/funding-round/51106dc51fa94a4316f470d7a43bdaa1</t>
  </si>
  <si>
    <t>/funding-round/5b5cffa6a69ff9352e8215f3cbfd751a</t>
  </si>
  <si>
    <t>/funding-round/345ff71c23dd64b8f48b8da8d71a6eb9</t>
  </si>
  <si>
    <t>/funding-round/901b0ede9f73d9f138c82826c978aa82</t>
  </si>
  <si>
    <t>/funding-round/2a40367f94b3885d447eaf01f99743b1</t>
  </si>
  <si>
    <t>/funding-round/64033a141574ed57804ab7f0f0c069ad</t>
  </si>
  <si>
    <t>/funding-round/86a1bddb64294c0c1b7ec4e623120a5c</t>
  </si>
  <si>
    <t>/funding-round/de7947689c68228ab84118ec3d78f389</t>
  </si>
  <si>
    <t>/funding-round/2c0324beac11f4bd26b685fd251324e3</t>
  </si>
  <si>
    <t>/funding-round/581094786dba1692382702949e0984cb</t>
  </si>
  <si>
    <t>/funding-round/a4440083665d1d693ceaad3f695c5999</t>
  </si>
  <si>
    <t>/funding-round/4c8fd98039974003a16dfd7adec6a8f6</t>
  </si>
  <si>
    <t>/funding-round/6e39ee43de17f0057772624e0e8d2307</t>
  </si>
  <si>
    <t>/funding-round/ee4269d222739703ae5337a693abcd0e</t>
  </si>
  <si>
    <t>/funding-round/01cb8a0f55905dde93aad72b80feed1b</t>
  </si>
  <si>
    <t>/funding-round/0ac33bd90a6bcafe218f49fcc90e7cff</t>
  </si>
  <si>
    <t>/funding-round/46f3ef8b2ef758861527968e4c75b519</t>
  </si>
  <si>
    <t>/funding-round/5718f15a8dd781c5b45cb434c761d37b</t>
  </si>
  <si>
    <t>/funding-round/a0cb31c76de60b7ef1d8ac6555c2a068</t>
  </si>
  <si>
    <t>/funding-round/76b2b819147a28f987b0ae50c6e73382</t>
  </si>
  <si>
    <t>/funding-round/9ed6ab2e3a854a38e3be2c94a8ef3fea</t>
  </si>
  <si>
    <t>/funding-round/32039a3dc68655b889b0cd87083e5f8e</t>
  </si>
  <si>
    <t>/funding-round/466888820ced37ce5c56f06a799a624f</t>
  </si>
  <si>
    <t>/funding-round/d02ab71f6b2e561f5df39983a82e2675</t>
  </si>
  <si>
    <t>/funding-round/a64afd351202a249588133ee1d59c491</t>
  </si>
  <si>
    <t>/funding-round/ece7c7fbb8685f1484c078296f90fc7e</t>
  </si>
  <si>
    <t>/funding-round/8a23e74d45ce4e982754189552de31af</t>
  </si>
  <si>
    <t>/funding-round/51677d1892c4bcc6589b38650841111a</t>
  </si>
  <si>
    <t>/funding-round/81636c9ec6845715cdf91917c1d188f7</t>
  </si>
  <si>
    <t>/funding-round/635b6794a16644835df8d2f98ba0cead</t>
  </si>
  <si>
    <t>/funding-round/2e8d69bf8d9cd2b2f89930aa36677a2a</t>
  </si>
  <si>
    <t>/funding-round/944a65e828efd68a70531db220b96fe5</t>
  </si>
  <si>
    <t>/funding-round/9daaf0e60f68e4db4b73252b900003ea</t>
  </si>
  <si>
    <t>/funding-round/ab18dd28d8bb2009e2ee1df726f8ed70</t>
  </si>
  <si>
    <t>/funding-round/7266325035546248ad6b2dbb086ff8f5</t>
  </si>
  <si>
    <t>/funding-round/d2d6799903f18ccd32336fe1bc13d26b</t>
  </si>
  <si>
    <t>/funding-round/fce265d60ae4f8a33d4a0dff43f0a25f</t>
  </si>
  <si>
    <t>/funding-round/59320794ff64d5abf0b434e75de013e7</t>
  </si>
  <si>
    <t>/funding-round/ac1d434e4d401513d978147efdb8f54b</t>
  </si>
  <si>
    <t>/funding-round/ba13f78e6edd1de53cfa93e66ffc2ec2</t>
  </si>
  <si>
    <t>/funding-round/44abf52d5f98074180366c8740309932</t>
  </si>
  <si>
    <t>/funding-round/1b9938ec7afd266cf0d9cd1da4e8d2fa</t>
  </si>
  <si>
    <t>/funding-round/ea2c975bbba5bfa0547b3e7463051513</t>
  </si>
  <si>
    <t>/funding-round/8e4c7facf0995c6ca7916021cdf1d2e0</t>
  </si>
  <si>
    <t>/funding-round/641b2e099e3026f94f0d0a9e2643200b</t>
  </si>
  <si>
    <t>/funding-round/8ab31111eb848d73b62949a23dc10801</t>
  </si>
  <si>
    <t>/funding-round/c256166e254cb1d066c154da1293f412</t>
  </si>
  <si>
    <t>/funding-round/3934b8ac581b6c319a2c51525be17c75</t>
  </si>
  <si>
    <t>/funding-round/13d196f8adbe82ed936817efc0f1da4a</t>
  </si>
  <si>
    <t>/funding-round/30dbdb2f2dc93a5561c7f2e7713427c0</t>
  </si>
  <si>
    <t>/funding-round/56ccf538a864979adccd9870f6e51a32</t>
  </si>
  <si>
    <t>/funding-round/b26a4d32bc85b376a00c074765b6334e</t>
  </si>
  <si>
    <t>/funding-round/c24d6470ef6e36b4a6d6a65a466b1f97</t>
  </si>
  <si>
    <t>/funding-round/92ea50af0d24b6f413f52ee2c0d80786</t>
  </si>
  <si>
    <t>/funding-round/e87d59c13ab913f7109fd847beec577c</t>
  </si>
  <si>
    <t>/funding-round/455e3af05509977818dfb22b9b6c4a27</t>
  </si>
  <si>
    <t>/funding-round/1b1d8ea0c1e8186f71ec286a870d9807</t>
  </si>
  <si>
    <t>/funding-round/28ccce4431ce8bd1c1cf5fb2a2e45d39</t>
  </si>
  <si>
    <t>/funding-round/c75880cc22e0b62c7ca9b145bec6507d</t>
  </si>
  <si>
    <t>/funding-round/2259eb8b709881fa144e4c9d3152a14f</t>
  </si>
  <si>
    <t>/funding-round/541f271a8b5d43b40a55685c0e3c171c</t>
  </si>
  <si>
    <t>/funding-round/79370b00a8124b270fd6808cfe1ee74a</t>
  </si>
  <si>
    <t>/funding-round/d4c45665035736bca4225238a3bf4117</t>
  </si>
  <si>
    <t>/funding-round/e19cdee231a617e76ad0aabe952eba1e</t>
  </si>
  <si>
    <t>/funding-round/3f0172e1e272a2efc75e110570262e93</t>
  </si>
  <si>
    <t>/funding-round/2296a4cb54e5bcd9e2803e08dc2e7000</t>
  </si>
  <si>
    <t>/funding-round/49e6f3fe397ccc75975b33a0e028aa46</t>
  </si>
  <si>
    <t>/funding-round/b440ee6b2bf04fad9421ed385a90defe</t>
  </si>
  <si>
    <t>/funding-round/b2b0cf6ed22ebe4e45787c81c32b10aa</t>
  </si>
  <si>
    <t>/funding-round/2dac650899f1fe07f63fc42ef4714664</t>
  </si>
  <si>
    <t>/funding-round/c20029fb0c80501b9ecb183311bea88b</t>
  </si>
  <si>
    <t>/funding-round/eb9f209eb70ff2a45ce799a0085a2ba2</t>
  </si>
  <si>
    <t>/funding-round/07181ae9639d3ff5be9ffcb1c49bcd40</t>
  </si>
  <si>
    <t>/funding-round/75e89c96ccd399d4e483c03f09b7eaf8</t>
  </si>
  <si>
    <t>/funding-round/dbb5c1dcc16a195d687dd73e132b7fc5</t>
  </si>
  <si>
    <t>/funding-round/e4aad79bff8689b27b37c154b082bd53</t>
  </si>
  <si>
    <t>/funding-round/0caddafb0d50b9d963677fc9f960165c</t>
  </si>
  <si>
    <t>/funding-round/039f79dcfab4a49be32aa47564dae698</t>
  </si>
  <si>
    <t>/funding-round/a29cf3afbfb895faa69618946569b617</t>
  </si>
  <si>
    <t>/funding-round/61552b5055fcd49c24cadf4b2e1e58cd</t>
  </si>
  <si>
    <t>/funding-round/453f504467536dc8cd4722cd04930668</t>
  </si>
  <si>
    <t>/funding-round/4cd583c39d466b25f6827d3dca868075</t>
  </si>
  <si>
    <t>/funding-round/6cc28b1925a05c3a11376e94798aff39</t>
  </si>
  <si>
    <t>/funding-round/d2f88738a10e65b2ea469e156bda6dde</t>
  </si>
  <si>
    <t>/funding-round/5e479b8aa56881e12dedd60f2e1ce884</t>
  </si>
  <si>
    <t>/funding-round/5942eccb64427c7022209ff0dfa6ce03</t>
  </si>
  <si>
    <t>/funding-round/65d840295da73de55c60f628ff685bb8</t>
  </si>
  <si>
    <t>/funding-round/93a1f69f71a765d1017eb52f67402c55</t>
  </si>
  <si>
    <t>/funding-round/7e3a56a74393cc92199a8d62d44606f1</t>
  </si>
  <si>
    <t>/funding-round/a285247453bf245f62f23941c4fc73b1</t>
  </si>
  <si>
    <t>/funding-round/fda0e6476b0b1ef53e9d48a28c130b8b</t>
  </si>
  <si>
    <t>/funding-round/7978bb30ece2f47d1ddf54b7f8e1abe9</t>
  </si>
  <si>
    <t>/funding-round/bd1c47ed99ca102825a9eb7ca8725e98</t>
  </si>
  <si>
    <t>/funding-round/f2170e30b083d360409df8bebf0f9e8b</t>
  </si>
  <si>
    <t>/funding-round/8c96b82b490fcac011f46bd229c13ac6</t>
  </si>
  <si>
    <t>/funding-round/2c1777bdb3df5e55bfb2f0c60db7c440</t>
  </si>
  <si>
    <t>/funding-round/cb6655e2553a581e5babdc5c287c7ed8</t>
  </si>
  <si>
    <t>/funding-round/3beb9e485ce423e52a468461a24d1d14</t>
  </si>
  <si>
    <t>/funding-round/bc0cd67c1fdca46236c4c6b6c26441e4</t>
  </si>
  <si>
    <t>/funding-round/e0735cae2f2321a597c36f2a8ba3ddf8</t>
  </si>
  <si>
    <t>/funding-round/98a2f5184c92f3d152aea0ce70deb835</t>
  </si>
  <si>
    <t>/funding-round/a64ad0c18f8c249c7a4eb068a7998a58</t>
  </si>
  <si>
    <t>/funding-round/ddc2816993178bfd99a83cbf2524e91b</t>
  </si>
  <si>
    <t>/funding-round/0d40b7616a8c2a536da1cb48cd087fc0</t>
  </si>
  <si>
    <t>/funding-round/20b1e171f0e15ed5f730531854ad725f</t>
  </si>
  <si>
    <t>/funding-round/3e295d00f9a01acd06ec78cbd6e1c601</t>
  </si>
  <si>
    <t>/funding-round/7e4ff06463fd00e9cfb475b89e496609</t>
  </si>
  <si>
    <t>/funding-round/8972e72f99e386ea6148dac2c7690a47</t>
  </si>
  <si>
    <t>/funding-round/e3b9e1c76b03290c1b8a65a2fe5f4576</t>
  </si>
  <si>
    <t>/funding-round/1b697dd554ec859b42583c7974c73f68</t>
  </si>
  <si>
    <t>/funding-round/4b6a176260f9970f89d252ba7bff9f3b</t>
  </si>
  <si>
    <t>/funding-round/abd4ef3282cf98e6bee3618c1aa0cef0</t>
  </si>
  <si>
    <t>/funding-round/12e1a076f5e4bfdf67dc955cd37b36dd</t>
  </si>
  <si>
    <t>/funding-round/1ab159f2fb9fc1f49202f1c0553f27c7</t>
  </si>
  <si>
    <t>/funding-round/d53d7f128f015c88ae642eb64a49ea38</t>
  </si>
  <si>
    <t>/funding-round/f47d79e139903fd27a7649c0cfe03e41</t>
  </si>
  <si>
    <t>/funding-round/8b6a8f58b43319e76ab6e0bb2d95bad5</t>
  </si>
  <si>
    <t>/funding-round/8457ec5fbcb99d1fc7ae356265271d8c</t>
  </si>
  <si>
    <t>/funding-round/c6fd195dca8960ba07a9b87bd1698677</t>
  </si>
  <si>
    <t>/funding-round/7663be357cba4dad6d952477f79e1c11</t>
  </si>
  <si>
    <t>/funding-round/caa106ef8b06204b2d01a45f48a8c626</t>
  </si>
  <si>
    <t>/funding-round/48d1f521566603c3081d46525bd71036</t>
  </si>
  <si>
    <t>/funding-round/d1d840d29245bb9a3b9170301e46ca30</t>
  </si>
  <si>
    <t>/funding-round/c742ee1b3eda411a394834b8c212453e</t>
  </si>
  <si>
    <t>/funding-round/b6f94ac43a9f0b6de75cb3be09216d5f</t>
  </si>
  <si>
    <t>/funding-round/ac9825c599a07b88af9b143297562954</t>
  </si>
  <si>
    <t>/funding-round/0259705aab78082cb1b3afeb7f840d05</t>
  </si>
  <si>
    <t>/funding-round/2897b4a85e6d3ca0751170c17fc07b83</t>
  </si>
  <si>
    <t>/funding-round/753139d80dadaf839b1bab5efb5b6f71</t>
  </si>
  <si>
    <t>/funding-round/f1fb2bd6b72050411aa809e3c62db0ef</t>
  </si>
  <si>
    <t>/funding-round/31a5efa46b4078af9c7da937951f428d</t>
  </si>
  <si>
    <t>/funding-round/8ab9e94545058e89eecf551da34658ae</t>
  </si>
  <si>
    <t>/funding-round/ed4153cae1a0d456aa9599b4b551d4cc</t>
  </si>
  <si>
    <t>/funding-round/7247340e8cb9d396b5c1da955f660a38</t>
  </si>
  <si>
    <t>/funding-round/66a6081b60298bddb0bffc92c93feefc</t>
  </si>
  <si>
    <t>/funding-round/a02d8373eab03e85a3a26a064b688699</t>
  </si>
  <si>
    <t>/funding-round/81af36078e58fc44973ff9e141ada148</t>
  </si>
  <si>
    <t>/funding-round/056084e4936cf03f42fdad69d4fd9179</t>
  </si>
  <si>
    <t>/funding-round/38f2fc201377dd1d0b4c650670c1c5f7</t>
  </si>
  <si>
    <t>/funding-round/a9787c74dd64a85f9406a09a16c1c976</t>
  </si>
  <si>
    <t>/funding-round/ca1c57f134564d11639b30c7ab6322f3</t>
  </si>
  <si>
    <t>/funding-round/1f1cc937008d8ed6b1f642c740b5d28d</t>
  </si>
  <si>
    <t>/funding-round/eaf7d9ab2f6152cdcc81f61558aaa550</t>
  </si>
  <si>
    <t>/funding-round/e2386bbe594cc6bbab5ba0fd10214f47</t>
  </si>
  <si>
    <t>/funding-round/4b48b94e5f4329a6ada56ceb60e01b81</t>
  </si>
  <si>
    <t>/funding-round/b92cd5113a90879aad8c5c40e35fc61b</t>
  </si>
  <si>
    <t>/funding-round/01428d5e74241e21377da39ab8281b8f</t>
  </si>
  <si>
    <t>/funding-round/241e43a3a4aa158bce929383af0782c4</t>
  </si>
  <si>
    <t>/funding-round/5901908fabd2f80a03df11d21855eab0</t>
  </si>
  <si>
    <t>/funding-round/6602cb00ae29f2cc43239663f4a9e6b9</t>
  </si>
  <si>
    <t>/funding-round/798f9e87b5886f6e55da3ab10178f3dc</t>
  </si>
  <si>
    <t>/funding-round/8b4bf469a7dea356ee8479031efd97ec</t>
  </si>
  <si>
    <t>/funding-round/e6a3cb27ba8a2426b26f6bea0d3e053d</t>
  </si>
  <si>
    <t>/funding-round/2140c4864d7e1a8baaf7aee8a0a87442</t>
  </si>
  <si>
    <t>/funding-round/238ff78221b97fff41c73e3e1d671175</t>
  </si>
  <si>
    <t>/funding-round/bff04acc38721b9d347a5e4d44b2256f</t>
  </si>
  <si>
    <t>/funding-round/f59dd27a84badfeacc1ac31b9223984b</t>
  </si>
  <si>
    <t>/funding-round/9413f2543a70d66fd08dc7bc7d0bd4d2</t>
  </si>
  <si>
    <t>/funding-round/98511452a021b78f1dd24759c6257565</t>
  </si>
  <si>
    <t>/funding-round/342ce1d9a1083eb53e6d193644fbe39e</t>
  </si>
  <si>
    <t>/funding-round/80118522d2fd1ee6e9e734eaff15fb5c</t>
  </si>
  <si>
    <t>/funding-round/aafdccf87a7ae4975b2b7899f2ae4e34</t>
  </si>
  <si>
    <t>/funding-round/f467b74daa58674dcaf02ab575fa7601</t>
  </si>
  <si>
    <t>/funding-round/c44e30b20f5e865c86e3534cedcbdfe7</t>
  </si>
  <si>
    <t>/funding-round/f9b289ff04c77493701ef632916e34f9</t>
  </si>
  <si>
    <t>/funding-round/06b0dda6f7b2fe030c4aae62819015ba</t>
  </si>
  <si>
    <t>/funding-round/2552dc426cc9c41a2145d7b325fdbe68</t>
  </si>
  <si>
    <t>/funding-round/a7663f07f2466b06f4d16a684553b47a</t>
  </si>
  <si>
    <t>/funding-round/bef4b45655bbbea1f579eca8c4b66a65</t>
  </si>
  <si>
    <t>/funding-round/68b25c2990383aec5aecb5aa167fb27b</t>
  </si>
  <si>
    <t>/funding-round/9803d1c140701dc5b3e5c4d5eeebbd44</t>
  </si>
  <si>
    <t>/funding-round/fff4b5a55b2a9ffba363a2c7ae31f3c5</t>
  </si>
  <si>
    <t>/funding-round/037458e5dcfad61b6830df0dd09a74a2</t>
  </si>
  <si>
    <t>/funding-round/047c70c623839aeae8639ec81acf9448</t>
  </si>
  <si>
    <t>/funding-round/2abf47851a3f75c66e89fec2cb0fb199</t>
  </si>
  <si>
    <t>/funding-round/bbc534eabf9981ba55a84bddff02b63b</t>
  </si>
  <si>
    <t>/funding-round/f5697c72f31bcece0b8393d923c86240</t>
  </si>
  <si>
    <t>/funding-round/1e9771eee233a8a234653593ee5633d6</t>
  </si>
  <si>
    <t>/funding-round/7dfc5ae89d36f591cd690be5bc158a84</t>
  </si>
  <si>
    <t>/funding-round/553d528fcfcf7f661240dbf835d82bb2</t>
  </si>
  <si>
    <t>/funding-round/2afaf97a1f528694c0f2c8279b6a6ba2</t>
  </si>
  <si>
    <t>/funding-round/5688e85975034c1a243134933fd37ad5</t>
  </si>
  <si>
    <t>/funding-round/7a6e2f3210acec5ca1894852fc5e74e4</t>
  </si>
  <si>
    <t>/funding-round/3ad2ae2b1aa234a0f063398febe29616</t>
  </si>
  <si>
    <t>/funding-round/5f03070c3389526b73366240d61f52c2</t>
  </si>
  <si>
    <t>/funding-round/ac74571f80bf20db33ef5601ca7de056</t>
  </si>
  <si>
    <t>/funding-round/e5635260dca6a70e4401003b9b68546a</t>
  </si>
  <si>
    <t>/funding-round/c834914cc13644c86b33542a0622ee8e</t>
  </si>
  <si>
    <t>/funding-round/ea69d3fdbe442c861d7aaa5caed3794f</t>
  </si>
  <si>
    <t>/funding-round/f0f4273ee6ad221cded53c0a77ff7bc2</t>
  </si>
  <si>
    <t>/funding-round/db33a44848f5090d31d4c0c498883054</t>
  </si>
  <si>
    <t>/funding-round/e7f8ea60e183f5951a7f58c1da6608f7</t>
  </si>
  <si>
    <t>/funding-round/df8ee988d55f7820c25368cdeaa4eb31</t>
  </si>
  <si>
    <t>/funding-round/4f03b9949730a810d5c4df009fb2210c</t>
  </si>
  <si>
    <t>/funding-round/7681f1cdfa10064b6e41469bc1833543</t>
  </si>
  <si>
    <t>/funding-round/a7bf3eb8d3686ea7fe0a0383f5e5f0d7</t>
  </si>
  <si>
    <t>/funding-round/7b46d6078d9a879a5064bfd303949cad</t>
  </si>
  <si>
    <t>/funding-round/ab713c11f180bebbaa6d69a6194d2396</t>
  </si>
  <si>
    <t>/funding-round/fd63960d68835fc7867afc895bae119b</t>
  </si>
  <si>
    <t>/funding-round/17f74f050394203dd6717c0faaf90c55</t>
  </si>
  <si>
    <t>/funding-round/2f7ab45e9fa7c967fc1177ab19a0f067</t>
  </si>
  <si>
    <t>/funding-round/f7d18527477d147398db846f95a53929</t>
  </si>
  <si>
    <t>/funding-round/8e30b83a275bdc3c59ada7764c494d02</t>
  </si>
  <si>
    <t>/funding-round/152224aa79083078459c45532ce597a7</t>
  </si>
  <si>
    <t>/funding-round/41129cdc9b40c3cdb2dc4f174f436b41</t>
  </si>
  <si>
    <t>/funding-round/0fef538eb19ac6f28f703ee8980cff9d</t>
  </si>
  <si>
    <t>/funding-round/a293627a0a733031d1c27658dcaa6d75</t>
  </si>
  <si>
    <t>/funding-round/faf3d169a7aa5b893765327754ef3908</t>
  </si>
  <si>
    <t>/funding-round/11958240f34e7d97e2cd66867320d636</t>
  </si>
  <si>
    <t>/funding-round/66522367008e31e0b62ecf798b840c4e</t>
  </si>
  <si>
    <t>/funding-round/a87c0f7605f7b0aa7a99d119fd887219</t>
  </si>
  <si>
    <t>/funding-round/2f41fd86293ca7f8d366bb0351ba2bc5</t>
  </si>
  <si>
    <t>/funding-round/a8efbb21f79fc7a7705699d82661cd5f</t>
  </si>
  <si>
    <t>/funding-round/268ba027859cbe66d5f53d19168a9778</t>
  </si>
  <si>
    <t>/funding-round/5e92d3aaee1093646a4865b6309b957f</t>
  </si>
  <si>
    <t>/funding-round/c741d77d28247d9f2b970167618d8c2a</t>
  </si>
  <si>
    <t>/funding-round/08195493e72f8d2e5969465f76759acd</t>
  </si>
  <si>
    <t>/funding-round/d845afa6f2c18a1e25e074572637166f</t>
  </si>
  <si>
    <t>/funding-round/b06de1782b89dc169fd04ac36961cf84</t>
  </si>
  <si>
    <t>/funding-round/0ec74fcc59e56c8e5da883b34581e6a0</t>
  </si>
  <si>
    <t>/funding-round/8bc55668a4f7caa547fa08ab3f8bb9ff</t>
  </si>
  <si>
    <t>/funding-round/8ea3879434065c974741bfc066022804</t>
  </si>
  <si>
    <t>/funding-round/5f8319c9e84d15b9dcfa087fa43632cd</t>
  </si>
  <si>
    <t>/funding-round/7ee0dae7a8b9b396da67f933d2dbebf0</t>
  </si>
  <si>
    <t>/funding-round/85286868d0dc624667367ecced0c96ab</t>
  </si>
  <si>
    <t>/funding-round/8ccc3b9f4c30f8d0b2bbaf14e182458b</t>
  </si>
  <si>
    <t>/funding-round/034fcaa82b5e183618927564009d596a</t>
  </si>
  <si>
    <t>/funding-round/bfca07103c31566695a9c73035e25553</t>
  </si>
  <si>
    <t>/funding-round/13784b7bc803ccb01d5a4b4be4d9e9fc</t>
  </si>
  <si>
    <t>/funding-round/4e783f62ba0795a4866e686de5b1622c</t>
  </si>
  <si>
    <t>/funding-round/d08af0936c33b31ee5b373c791674c8c</t>
  </si>
  <si>
    <t>/funding-round/d77092f71bc2cb9a36572acc37b8dbce</t>
  </si>
  <si>
    <t>/funding-round/8f2b787e73a0ff2c11ac34495582911d</t>
  </si>
  <si>
    <t>/funding-round/ca24fb852e0342094a48e9f30104a246</t>
  </si>
  <si>
    <t>/funding-round/172920e87d1058977877edc1bdaf15fc</t>
  </si>
  <si>
    <t>/funding-round/6ccbc98e9f4d20e70f747a254aab366d</t>
  </si>
  <si>
    <t>/funding-round/26fa5d6ea5f4532489c4307c42a6deae</t>
  </si>
  <si>
    <t>/funding-round/1dce5303d52338e8da0951835c95a57b</t>
  </si>
  <si>
    <t>/funding-round/4c088dfbc18384c5180d55c841840ed5</t>
  </si>
  <si>
    <t>/funding-round/5f0316e5d8c4df7df148903fa0152eec</t>
  </si>
  <si>
    <t>/funding-round/36268b8f6326f2ae086ff039f02d49f9</t>
  </si>
  <si>
    <t>/funding-round/e679e94563d2c62e088df6d6fff4d42b</t>
  </si>
  <si>
    <t>/funding-round/90e58f3a7b85db0b8433748b3458de5d</t>
  </si>
  <si>
    <t>/funding-round/4eafbb9552707f6894f24fed5dbe606e</t>
  </si>
  <si>
    <t>/funding-round/bc172a3be7875fff4d6226d0c8ae1563</t>
  </si>
  <si>
    <t>/funding-round/2df91e6a0e108e13f3fbd292ceab22f5</t>
  </si>
  <si>
    <t>/funding-round/37dae241c4d7ea658fe3f8a38cdc408d</t>
  </si>
  <si>
    <t>/funding-round/57fe1e6c5c42954a7767dfd555c7f235</t>
  </si>
  <si>
    <t>/funding-round/81476a5715269138bc02f879f3561a39</t>
  </si>
  <si>
    <t>/funding-round/84cbe5e44ccb7d49078cd9bd5980fcd5</t>
  </si>
  <si>
    <t>/funding-round/a0d65df7fad41e7b6f9e7a7f335d5686</t>
  </si>
  <si>
    <t>/funding-round/b9806943d33eabc85a022e1286d41eee</t>
  </si>
  <si>
    <t>/funding-round/ad757b1cfc6c5dc8b6139f8522df969a</t>
  </si>
  <si>
    <t>/funding-round/db527a6236b1d0c9e5dcb5df82552c05</t>
  </si>
  <si>
    <t>/funding-round/0d9ed3adc0fe1510888374b421d8fc48</t>
  </si>
  <si>
    <t>/funding-round/875544b91712077b5163cc30f0f4ff0b</t>
  </si>
  <si>
    <t>/funding-round/9498f536742893cf3671c92b348749dc</t>
  </si>
  <si>
    <t>/funding-round/05c65c67672299eeb79f21b3038db452</t>
  </si>
  <si>
    <t>/funding-round/add55ca3475dcdf790050fea23e644de</t>
  </si>
  <si>
    <t>/funding-round/ba892630847cd36f45be69604742798a</t>
  </si>
  <si>
    <t>/funding-round/db8232ea7afeaa97f09f78f5152b58e3</t>
  </si>
  <si>
    <t>/funding-round/27a2b851ddff59745bfc18f7099682ac</t>
  </si>
  <si>
    <t>/funding-round/2af72e755933b8eec104caab157ce6f9</t>
  </si>
  <si>
    <t>/funding-round/c08f38b34552db10be145f40945c127a</t>
  </si>
  <si>
    <t>/funding-round/fc7363531c6e52a07120643e684048d6</t>
  </si>
  <si>
    <t>/funding-round/d9205e68e43d70f73d57f626b05b1d19</t>
  </si>
  <si>
    <t>/funding-round/e10f0a84809455978b8bb0dbbffa6118</t>
  </si>
  <si>
    <t>/funding-round/17efb3a45d4f888810734382560850ac</t>
  </si>
  <si>
    <t>/funding-round/440d01f8bde1bfb34e766c0cb0dae925</t>
  </si>
  <si>
    <t>/funding-round/bdb3174109278a20df5da82535bf0efd</t>
  </si>
  <si>
    <t>/funding-round/ab47fe7e56647dc025ca7f309489e8e4</t>
  </si>
  <si>
    <t>/funding-round/be4ad0c79d6314b497bce3b4e3a95e34</t>
  </si>
  <si>
    <t>/funding-round/c229d74ef206644fc0d0564e12cc05f3</t>
  </si>
  <si>
    <t>/funding-round/4803c9e0ae1d5013682618bb67229917</t>
  </si>
  <si>
    <t>/funding-round/5b373ff9f014b181b25d098d93d6ec4e</t>
  </si>
  <si>
    <t>/funding-round/c55d9ab96584f6169b24bdbf6566cdad</t>
  </si>
  <si>
    <t>/funding-round/1ac13bec9aee1b4d601bfca3f8236f9d</t>
  </si>
  <si>
    <t>/funding-round/337d47b7cd58e444fd11d05a576710b2</t>
  </si>
  <si>
    <t>/funding-round/5aaa584cccff788e45cb4f353c1c2463</t>
  </si>
  <si>
    <t>/funding-round/6220face8b6849587ca09c947b94be4d</t>
  </si>
  <si>
    <t>/funding-round/96d3e0fd7f1ce826cd51991335824bc2</t>
  </si>
  <si>
    <t>/funding-round/77029eb10b083a0c4100e34923f43a20</t>
  </si>
  <si>
    <t>/funding-round/7a6684499d9dce04992a91f95192eb7e</t>
  </si>
  <si>
    <t>/funding-round/935af271635f56df0ce3af5a60faf799</t>
  </si>
  <si>
    <t>/funding-round/fb2fd1b219c1b964a31e16c77ddeaa2d</t>
  </si>
  <si>
    <t>/funding-round/5f1ee70ef7f408735fa74b6c9ef261ee</t>
  </si>
  <si>
    <t>/funding-round/e71825702904387011e27f8fedef34c1</t>
  </si>
  <si>
    <t>/funding-round/4f01fd965874644cefc9eae4bd50aa97</t>
  </si>
  <si>
    <t>/funding-round/86808cc4ded8a892eb8e936a0707ad9f</t>
  </si>
  <si>
    <t>/funding-round/d4a18f2ad74beffe882b76559beb558e</t>
  </si>
  <si>
    <t>/funding-round/43fb5b09b64d3752a3ba9d1e20bfd954</t>
  </si>
  <si>
    <t>/funding-round/88f30653e0e75dbd40d73a1682f7d55e</t>
  </si>
  <si>
    <t>/funding-round/30ccc90f87ca80c9d532d5c790ec3eac</t>
  </si>
  <si>
    <t>/funding-round/ea1fbd5c350c14dd563ac1f44ba3b224</t>
  </si>
  <si>
    <t>/funding-round/7e8960b71329a97ae6a3fb6e4e402cc7</t>
  </si>
  <si>
    <t>/funding-round/3d4d04e929078fcb48d15765378aea8b</t>
  </si>
  <si>
    <t>/funding-round/ec7896eeeec83035a0ea52f9cbf75d92</t>
  </si>
  <si>
    <t>/funding-round/b4b2630b96b29e2ae10a105984ac0cf7</t>
  </si>
  <si>
    <t>/funding-round/360ff3611018a268954d6e5971dbeeb1</t>
  </si>
  <si>
    <t>/funding-round/e0586609e5a1fea7af6f67f032e8bc28</t>
  </si>
  <si>
    <t>/funding-round/453528ddaa0a94f82f48fadd6ebbf46f</t>
  </si>
  <si>
    <t>/funding-round/38ec12dc91b7c11e5cb7f06e513829f9</t>
  </si>
  <si>
    <t>/funding-round/09a887785ef9705af0c2672e91f34bf2</t>
  </si>
  <si>
    <t>/funding-round/0fd0a6f1ce0b597715300d5a6da903b5</t>
  </si>
  <si>
    <t>/funding-round/2a8f9e12f1df4fa2571b6382e2d257c5</t>
  </si>
  <si>
    <t>/funding-round/0ed6f741959e5931ffaaf27bb00045b4</t>
  </si>
  <si>
    <t>/funding-round/1b7184fe1bfad9177a86df99927c6afe</t>
  </si>
  <si>
    <t>/funding-round/f4c04b0a6a1dbc3eb845e4f5408d4a6a</t>
  </si>
  <si>
    <t>/funding-round/c548f220d732c70b63080558757fcee0</t>
  </si>
  <si>
    <t>/funding-round/81425e73b5dcb885c52efb0edbd65653</t>
  </si>
  <si>
    <t>/funding-round/3c080c6ada3105c66716c2cf3ad85ead</t>
  </si>
  <si>
    <t>/funding-round/fba1f0f5461b66bd6b799eaf900c3215</t>
  </si>
  <si>
    <t>/funding-round/9fdf223c54ebd47f7bc6fc57bbaf453a</t>
  </si>
  <si>
    <t>/funding-round/5f75e421e372ad350483f9e75fb63cba</t>
  </si>
  <si>
    <t>/funding-round/16c7105a04221c3715a6b561a66916c9</t>
  </si>
  <si>
    <t>/funding-round/9b6ae3c51c1aec22b4cb14a60a253294</t>
  </si>
  <si>
    <t>/funding-round/d13b1dd7e72de6b81680ce696c3760ef</t>
  </si>
  <si>
    <t>/funding-round/d55d52d1bebedf78374d544dbde974ad</t>
  </si>
  <si>
    <t>/funding-round/f7e1df3a5c94aac3e43dea1044d422e4</t>
  </si>
  <si>
    <t>/funding-round/437ef0805a5d41aec739194881acf2b7</t>
  </si>
  <si>
    <t>/funding-round/c25b38850ef65f690bcc9e5ca1a0dc5b</t>
  </si>
  <si>
    <t>/funding-round/5c94b40f8afa7ce0a060c1df512daeb9</t>
  </si>
  <si>
    <t>/funding-round/291dc2a05706fca529733d8513a10391</t>
  </si>
  <si>
    <t>/funding-round/9f4ff2507f652b35cf2d2af3d6b034ef</t>
  </si>
  <si>
    <t>/funding-round/0683c9faa30c8e238d8a6cec96b073fa</t>
  </si>
  <si>
    <t>/funding-round/da67d7c8609bda35e5b63897e6cfc68b</t>
  </si>
  <si>
    <t>/funding-round/659b41f807ea27f0188a20cc33be2569</t>
  </si>
  <si>
    <t>/funding-round/9cf7f04919e836809b936820cc324ea9</t>
  </si>
  <si>
    <t>/funding-round/1f213158d68e1df7ee146e5a78ea92b1</t>
  </si>
  <si>
    <t>/funding-round/22c46be15d0516098893a063bea7336b</t>
  </si>
  <si>
    <t>/funding-round/22fb7753e6bcb2f13b46d8902428e681</t>
  </si>
  <si>
    <t>/funding-round/8b9d9b6f949684e41bf9ce1ee13ae7b7</t>
  </si>
  <si>
    <t>/funding-round/989905fc95ebce09a1ad30b05e336af9</t>
  </si>
  <si>
    <t>/funding-round/b56fdd4f4338422ff818d9bb4dca804f</t>
  </si>
  <si>
    <t>/funding-round/46ecafcaafe36cf0fdbfcf612ebc92f6</t>
  </si>
  <si>
    <t>/funding-round/4ebb878ba58e04267e2ee12c6d55fb0b</t>
  </si>
  <si>
    <t>/funding-round/903035636454b1da190083eee894c165</t>
  </si>
  <si>
    <t>/funding-round/27a2f9c7c709c617f3080a3f161840d8</t>
  </si>
  <si>
    <t>/funding-round/4bbe2fa4273485f65fa37336d5ea0e33</t>
  </si>
  <si>
    <t>/funding-round/ac975d9f670bedc9a4b75511c8808cb7</t>
  </si>
  <si>
    <t>/funding-round/1d5e6c563799c843f98c3fe8e72846ac</t>
  </si>
  <si>
    <t>/funding-round/bfda35f23b7bbeef450f7c5a401d24c3</t>
  </si>
  <si>
    <t>/funding-round/0e1fa4f6d96a08c8ea69588bd2758256</t>
  </si>
  <si>
    <t>/funding-round/e7e6705ec1f1530dece33cf656de0fe7</t>
  </si>
  <si>
    <t>/funding-round/a225e862bc2a2c39362b01924ca9b819</t>
  </si>
  <si>
    <t>/funding-round/30c02b2829415a0175f47b2267240913</t>
  </si>
  <si>
    <t>/funding-round/d96a724a25b66cc0e0cf099d07b3e458</t>
  </si>
  <si>
    <t>/funding-round/b9d8d1811d2bd2a5d776f1e578dd8fbe</t>
  </si>
  <si>
    <t>/funding-round/03e9ae046833bc84403203772cf4ebc2</t>
  </si>
  <si>
    <t>/funding-round/808e7d242f2fb256fd338f355d476bdc</t>
  </si>
  <si>
    <t>/funding-round/9355260832237f31262df45a164cfbef</t>
  </si>
  <si>
    <t>/funding-round/507503dd907a77526c8608e9d448f39c</t>
  </si>
  <si>
    <t>/funding-round/0014dc6a2a409a6f4df9cf98251aae28</t>
  </si>
  <si>
    <t>/funding-round/1eeb098a47302c29c05db3e84400900a</t>
  </si>
  <si>
    <t>/funding-round/c881f7cbc37340d4dcc811e0f0634e1d</t>
  </si>
  <si>
    <t>/funding-round/c90ec77fe8b4437fa210a6bf133ddec9</t>
  </si>
  <si>
    <t>/funding-round/1f8f655478aa35fe16295db824d9c71e</t>
  </si>
  <si>
    <t>/funding-round/f754514bcb48de25eeda521a1ecb5534</t>
  </si>
  <si>
    <t>/funding-round/52f35a990006991649dd3860940e7832</t>
  </si>
  <si>
    <t>/funding-round/019e16945aadaaf61debf87eeee70acb</t>
  </si>
  <si>
    <t>/funding-round/f2b2c5b9d57b65ea0542edeb3d09718b</t>
  </si>
  <si>
    <t>/funding-round/fed7ac1dae05bf9addab92a4b108b6ac</t>
  </si>
  <si>
    <t>/funding-round/009729ec6a9d8b747c41e51256af6918</t>
  </si>
  <si>
    <t>/funding-round/4ceda8f916df9c9603f05c90ec8c3bd3</t>
  </si>
  <si>
    <t>/funding-round/53e80bd89fea306d8abdeb86a400095d</t>
  </si>
  <si>
    <t>/funding-round/d49bd68538e98fdfb20a7024711c5744</t>
  </si>
  <si>
    <t>/funding-round/101b885eeb810556ecc2e30a71430a84</t>
  </si>
  <si>
    <t>/funding-round/7297f16725a951da2e17dfd46ea2ce70</t>
  </si>
  <si>
    <t>/funding-round/ad0e5a23980cc19c1608b0258f21e61c</t>
  </si>
  <si>
    <t>/funding-round/6736763c9c23ed108bfacfcef2c04852</t>
  </si>
  <si>
    <t>/funding-round/435f984d336703833ced5ffd97e4bcfd</t>
  </si>
  <si>
    <t>/funding-round/e806d07c2c187d84b7b81cbc40b19687</t>
  </si>
  <si>
    <t>/funding-round/16e8dee9f03bdf004f81e27bf91da6b9</t>
  </si>
  <si>
    <t>/funding-round/21b2fdb0b615868a8ad89736e8255226</t>
  </si>
  <si>
    <t>/funding-round/7d075b92259b6f00a0bdc3405cb289df</t>
  </si>
  <si>
    <t>/funding-round/d9f8b9951a7ca5d0a5cd4449045ba75e</t>
  </si>
  <si>
    <t>/funding-round/f31c2b600b171c1b43a9ac554fc6b686</t>
  </si>
  <si>
    <t>/funding-round/f6c78ba6db0a8b9861517a4453bf610e</t>
  </si>
  <si>
    <t>/funding-round/85cbedb768aa3cfec87022a94ad2178d</t>
  </si>
  <si>
    <t>/funding-round/cb9747e62dee5b8360b77cf725a878bb</t>
  </si>
  <si>
    <t>/funding-round/9f092832a8e9d20b10629ca79b795493</t>
  </si>
  <si>
    <t>/funding-round/bdd54037248d14610a6048d3e5da9175</t>
  </si>
  <si>
    <t>/funding-round/ea42e928fd243fb3d4e5224c8f84d498</t>
  </si>
  <si>
    <t>/funding-round/2d656dcc8572e8dbfafbb323d95330bc</t>
  </si>
  <si>
    <t>/funding-round/5f1693c6ae281c009599990a2209e219</t>
  </si>
  <si>
    <t>/funding-round/3e78fe60e3fd07691f4ab4acbd5c3d7f</t>
  </si>
  <si>
    <t>/funding-round/a66a5f76a3b8e3867790a097971d3a63</t>
  </si>
  <si>
    <t>/funding-round/0a533743e7ceb239d4eaec584a38f64a</t>
  </si>
  <si>
    <t>/funding-round/0f068633cc0d191c1eeb1f003c1c82e4</t>
  </si>
  <si>
    <t>/funding-round/ef5bcc7a1c054cfcccdc0d7900af649e</t>
  </si>
  <si>
    <t>/funding-round/b0a31686260313d9c444f6f976711422</t>
  </si>
  <si>
    <t>/funding-round/1b5bb65e1eae1f2e1528104eb2d0efd9</t>
  </si>
  <si>
    <t>/funding-round/741c3a9ced1626703b5dd876600140cc</t>
  </si>
  <si>
    <t>/funding-round/d3fb0ee580492a2be44b156833b2b11f</t>
  </si>
  <si>
    <t>/funding-round/bbc36b24ab70b9dc84e2931b8638a33f</t>
  </si>
  <si>
    <t>/funding-round/ddee0205b8327cf5a39528773168ef77</t>
  </si>
  <si>
    <t>/funding-round/2bb58100d076cc00f57623ff87804d2d</t>
  </si>
  <si>
    <t>/funding-round/de8484602795b10356a194f1d70235a0</t>
  </si>
  <si>
    <t>/funding-round/022ade02af53add10abbe6a3dbca46e6</t>
  </si>
  <si>
    <t>/funding-round/422a6e74b3228531f830b875e19a4c08</t>
  </si>
  <si>
    <t>/funding-round/a1a3b895e269046f640b7c712bc0b7f1</t>
  </si>
  <si>
    <t>/funding-round/d3a337731c3c7987c8c6cf55982cbafd</t>
  </si>
  <si>
    <t>/funding-round/f37f5a46e881e404e55d0803e3ad042c</t>
  </si>
  <si>
    <t>/funding-round/c6b326e80caad3f2bad06fdec7f396a9</t>
  </si>
  <si>
    <t>/funding-round/36186942eeb4d772df714dd9be018289</t>
  </si>
  <si>
    <t>/funding-round/575964e07c43c86f6a968a47b1ba5691</t>
  </si>
  <si>
    <t>/funding-round/db63d942486c5636debf8c18fd8e972b</t>
  </si>
  <si>
    <t>/funding-round/44efa5a6d6c2e4c2271e1fd73dac8348</t>
  </si>
  <si>
    <t>/funding-round/581218cfddfc9e70de4c9eddc90f0403</t>
  </si>
  <si>
    <t>/funding-round/749e3beaa84a0e08e2dc8bd614c77655</t>
  </si>
  <si>
    <t>/funding-round/320ed931315604540690e5333375225b</t>
  </si>
  <si>
    <t>/funding-round/6a2a99301e3a10b14cf7eabdd4452eb6</t>
  </si>
  <si>
    <t>/funding-round/10b32f75cf84ff39e946ed9397098dd0</t>
  </si>
  <si>
    <t>/funding-round/212fb541779e8755dbe25ab1e6be7ff8</t>
  </si>
  <si>
    <t>/funding-round/c1d2c833dc51c8c631a9ac2cddb279a5</t>
  </si>
  <si>
    <t>/funding-round/4999eb80edf27763fb533d5c495ad200</t>
  </si>
  <si>
    <t>/funding-round/02c6ec9e8536b511f062ef75da99234c</t>
  </si>
  <si>
    <t>/funding-round/2d2816ddd1a82dd561cd4e920114494c</t>
  </si>
  <si>
    <t>/funding-round/4a39acace3abf813599684ce7f24ba4c</t>
  </si>
  <si>
    <t>/funding-round/d18c1a88399280a9957d49d6acf10c2f</t>
  </si>
  <si>
    <t>/funding-round/f7f61d5620647f1839dd878a4791f9e0</t>
  </si>
  <si>
    <t>/funding-round/02814b579dd32623ae90c5b24e0e8bba</t>
  </si>
  <si>
    <t>/funding-round/37130f5f1553c75b02a604f40b2efaf8</t>
  </si>
  <si>
    <t>/funding-round/9d735f4a03bfe79b9bc3d8d141f34d2a</t>
  </si>
  <si>
    <t>/funding-round/9a019331a3c853b7bae5615612c01cb4</t>
  </si>
  <si>
    <t>/funding-round/d36dfaa8d28423e640d0035297213a0e</t>
  </si>
  <si>
    <t>/funding-round/a4c16669b99a85a1003d7ce938d194c0</t>
  </si>
  <si>
    <t>/funding-round/7db781771f8ae998a29d55272dc7df04</t>
  </si>
  <si>
    <t>/funding-round/f92c911131c438238461a6d279c18dd8</t>
  </si>
  <si>
    <t>/funding-round/193a5a55a261187b7230652df69697bc</t>
  </si>
  <si>
    <t>/funding-round/d00751ccc2e354df191525fc6786b18b</t>
  </si>
  <si>
    <t>/funding-round/55c506cb4960adc79c82ffd42479c8b1</t>
  </si>
  <si>
    <t>/funding-round/6ed563060aeaee9b96dc1444dc93b05c</t>
  </si>
  <si>
    <t>/funding-round/cec53bb0e05b4a2a8c73d9eec7f8227a</t>
  </si>
  <si>
    <t>/funding-round/26fc147fc2310a5dc9ea795f785a0e8b</t>
  </si>
  <si>
    <t>/funding-round/f89548cd266365cc9e55c4a318848c01</t>
  </si>
  <si>
    <t>/funding-round/d7052c3603e9b0debfa1dea60326494e</t>
  </si>
  <si>
    <t>/funding-round/1b79b0e53d5248f9a6511483bd37a5bc</t>
  </si>
  <si>
    <t>/funding-round/4d68d1f47f0400965da528e20025f742</t>
  </si>
  <si>
    <t>/funding-round/01b1ed08d6532a1412eab32b686b5ae2</t>
  </si>
  <si>
    <t>/funding-round/dac93ea65b8734a69cc00c177a2b04fa</t>
  </si>
  <si>
    <t>/funding-round/f9ee9e60cc3398711f69b3d895c5dfe0</t>
  </si>
  <si>
    <t>/funding-round/cbdb1b4d8a6391e2338fc371ec9b97e0</t>
  </si>
  <si>
    <t>/funding-round/0b9d1c457fdfa530afbe0d769c3185b3</t>
  </si>
  <si>
    <t>/funding-round/0df8b0477c65a344c78c90ce53fde000</t>
  </si>
  <si>
    <t>/funding-round/28681e7966b7e850c8c5450112cc1156</t>
  </si>
  <si>
    <t>/funding-round/06699835396d5d475635de3ddf1152c2</t>
  </si>
  <si>
    <t>/funding-round/335ba3ffe155c9f605f86d6602c8463e</t>
  </si>
  <si>
    <t>/funding-round/fd0254e4720828d92ace5b869fe0bf20</t>
  </si>
  <si>
    <t>/funding-round/b427ec8d45c7807310be0ac28c603fbd</t>
  </si>
  <si>
    <t>/funding-round/1d8f2aff1eda1906c012ad3e45d5e292</t>
  </si>
  <si>
    <t>/funding-round/90cb24be673fe77808348c3b9bb07a23</t>
  </si>
  <si>
    <t>/funding-round/8892d869898fad379979c3ec2e812424</t>
  </si>
  <si>
    <t>/funding-round/c96a76ca26b26a7efa10ac5602e8d442</t>
  </si>
  <si>
    <t>/funding-round/72902b20f85b573dba382acd36445538</t>
  </si>
  <si>
    <t>/funding-round/84d781d733248be168abfda8f5caec89</t>
  </si>
  <si>
    <t>/funding-round/968742e1f89e7949acf21960652d9a43</t>
  </si>
  <si>
    <t>/funding-round/9a4228ce2177432918e0680578624ba6</t>
  </si>
  <si>
    <t>/funding-round/a13f3c78a00f497e5634d57b07cbac71</t>
  </si>
  <si>
    <t>/funding-round/66e94125dba0945670d336fb8cc10f79</t>
  </si>
  <si>
    <t>/funding-round/5392bea84f6e6f4ac5dae2b8f414c4f0</t>
  </si>
  <si>
    <t>/funding-round/3c322b1db4742291ce6fa4fe78482852</t>
  </si>
  <si>
    <t>/funding-round/8731122d0b6e0da6de138567f189e95e</t>
  </si>
  <si>
    <t>/funding-round/ea0c980e421167dfbaf17d91064d39c9</t>
  </si>
  <si>
    <t>/funding-round/35f5b79f69ce9cd70d3919cb3444f4ab</t>
  </si>
  <si>
    <t>/funding-round/b337b7fda71431c3424f47f71bb30230</t>
  </si>
  <si>
    <t>/funding-round/706b8a407b449803747fa9e1999beea1</t>
  </si>
  <si>
    <t>/funding-round/09afd81ffe8220c8ede5430f161dbdc0</t>
  </si>
  <si>
    <t>/funding-round/eb2e6c446e30a6ffd24de8031bf18723</t>
  </si>
  <si>
    <t>/funding-round/f2f1cf86986b88d0f298ecce249fc1e3</t>
  </si>
  <si>
    <t>/funding-round/0967bd6d710eee53c993d6233054e1a2</t>
  </si>
  <si>
    <t>/funding-round/69146a3678455a5bf46ff9b4f7500d96</t>
  </si>
  <si>
    <t>/funding-round/560b371af095863ae15071a06bc9bdf9</t>
  </si>
  <si>
    <t>/funding-round/4c03d1bd603ed51b8a566a9653e9267d</t>
  </si>
  <si>
    <t>/funding-round/9446ee2c8d193f34180351988de170d6</t>
  </si>
  <si>
    <t>/funding-round/33e3ecdae1548c9c0fa5c27edb87d901</t>
  </si>
  <si>
    <t>/funding-round/258960e3b3592a1beb13d1b5029c6cd7</t>
  </si>
  <si>
    <t>/funding-round/79808aeb903089d3a5be983e5df1e6d9</t>
  </si>
  <si>
    <t>/funding-round/2240325d237142aa734f4711a7466f87</t>
  </si>
  <si>
    <t>/funding-round/1e2d05dac590f8a616bccef34cb80734</t>
  </si>
  <si>
    <t>/funding-round/e049ccbcf4a90ae0ed0e42bb543c2595</t>
  </si>
  <si>
    <t>/funding-round/8b6c0a8b9102837ec4164c27341afdad</t>
  </si>
  <si>
    <t>/funding-round/9103f75f7d4a78c07f7073eabb6c9d88</t>
  </si>
  <si>
    <t>/funding-round/42cc9d949188a6611de0d4f1116ae7ee</t>
  </si>
  <si>
    <t>/funding-round/7ad564fab14ca05d640b5ca734af00cf</t>
  </si>
  <si>
    <t>/funding-round/89b9e2408d1c6cbc8ae756a9c660ff89</t>
  </si>
  <si>
    <t>/funding-round/88af9f5355c9c8ea2d9218bdbb43cb4a</t>
  </si>
  <si>
    <t>/funding-round/b9da1be3c4a1e459957f394aaf9d127f</t>
  </si>
  <si>
    <t>/funding-round/22783fb51fc38148129fd820e01dfd03</t>
  </si>
  <si>
    <t>/funding-round/a85d6329f85d941eee6ca523e9d477d2</t>
  </si>
  <si>
    <t>/funding-round/2dcda3b0c00caba47934c7f3f2e575ec</t>
  </si>
  <si>
    <t>/funding-round/550c92ae53bd66d339678b1f37958add</t>
  </si>
  <si>
    <t>/funding-round/be4b58af81f49d2e20b65a754cd86a55</t>
  </si>
  <si>
    <t>/funding-round/5329cc0439d74a0a4777cdd5fee8ed59</t>
  </si>
  <si>
    <t>/funding-round/4785295e9c19f9b3aabbdb52cf5a85c9</t>
  </si>
  <si>
    <t>/funding-round/d358d75d9d676a7b422cdcbfe51f2882</t>
  </si>
  <si>
    <t>/funding-round/a451922c5449e67cc39ca90d4d9149bc</t>
  </si>
  <si>
    <t>/funding-round/1e2dcaad4873de578a0d8694afb16e39</t>
  </si>
  <si>
    <t>/funding-round/c5cd4eb20d7427f1a4936d801958a80e</t>
  </si>
  <si>
    <t>/funding-round/65b459e107d65ffc86035cfcd294d3bd</t>
  </si>
  <si>
    <t>/funding-round/d5f4b7af43a65d88b7d347ad56956307</t>
  </si>
  <si>
    <t>/funding-round/35af4f48bc694357c27facb9eb30f603</t>
  </si>
  <si>
    <t>/funding-round/a3a1546c37447c8f97f71b6ac0f9ffb1</t>
  </si>
  <si>
    <t>/funding-round/a4f2eb8268f55c216271d20010f0d5c9</t>
  </si>
  <si>
    <t>/funding-round/311bd78996354d6934f874a295e8fa45</t>
  </si>
  <si>
    <t>/funding-round/5f95fad485ecef42ccfdc9df674aa61e</t>
  </si>
  <si>
    <t>/funding-round/6151261024c8d12199b81624580d3103</t>
  </si>
  <si>
    <t>/funding-round/158a488c5042fdcbfc24d7ece017b321</t>
  </si>
  <si>
    <t>/funding-round/f7082020d0ccc57cf45b0d0330c2ce90</t>
  </si>
  <si>
    <t>/funding-round/b77a85c68f381369c084ca7d7f5c4582</t>
  </si>
  <si>
    <t>/funding-round/6ba35c5e22a26f9e56392f0c5ca4a6dd</t>
  </si>
  <si>
    <t>/funding-round/e41e99fb75e9edbb829a0d1a2acdb938</t>
  </si>
  <si>
    <t>/funding-round/10b585f46d78d63ae2f4050c3ecc5b02</t>
  </si>
  <si>
    <t>/funding-round/cafd055ea585f500dc67bc351894c9d3</t>
  </si>
  <si>
    <t>/funding-round/f341c4e4657ae5a8c5896859899fab5c</t>
  </si>
  <si>
    <t>/funding-round/3e6417805542ddc658e6e70ed692ca5e</t>
  </si>
  <si>
    <t>/funding-round/6b676fe0d2dfdd214afbaa629db6fe1a</t>
  </si>
  <si>
    <t>/funding-round/9610a5ce1d0cf4b1df85b0501700b135</t>
  </si>
  <si>
    <t>/funding-round/808798925bc6ac91cbd18167879ba99e</t>
  </si>
  <si>
    <t>/funding-round/a303fa790cecf644dbc09aa0e92244ed</t>
  </si>
  <si>
    <t>/funding-round/2189be47fac6fb9f50390468def8b2b1</t>
  </si>
  <si>
    <t>/funding-round/8993e80e3ddb4d91567b7c9adb561d1f</t>
  </si>
  <si>
    <t>/funding-round/d6cf305ca275f156f797fe43082c5541</t>
  </si>
  <si>
    <t>/funding-round/5b168844fad73191ce99145f3019c124</t>
  </si>
  <si>
    <t>/funding-round/216bc57f2e6104a283409d760b8917ac</t>
  </si>
  <si>
    <t>/funding-round/a2a795d6469821576c3fd463689bb195</t>
  </si>
  <si>
    <t>/funding-round/a40832d78793548039ffb870da7a1292</t>
  </si>
  <si>
    <t>/funding-round/9e87b4d7ab34f4a5897d16862b0fd0ae</t>
  </si>
  <si>
    <t>/funding-round/370097eec7c0812a61c46b061208f8b4</t>
  </si>
  <si>
    <t>/funding-round/2ca1319d0bfc57dd5ec78ff9ed2963fb</t>
  </si>
  <si>
    <t>/funding-round/340d3833c0f21511d28621f784ef940a</t>
  </si>
  <si>
    <t>/funding-round/84f840059c17087a2740391f1bad0fd9</t>
  </si>
  <si>
    <t>/funding-round/794b6b8b7280293e08f422338aad2cde</t>
  </si>
  <si>
    <t>/funding-round/39b2c727acf2a7657216d580274edcbc</t>
  </si>
  <si>
    <t>/funding-round/95a739e09c619960ccc7dc9a7e967afe</t>
  </si>
  <si>
    <t>/funding-round/300497deab046f6191954dc50fd39227</t>
  </si>
  <si>
    <t>/funding-round/ba5a0d22dcd3ea357026acd706e70f7a</t>
  </si>
  <si>
    <t>/funding-round/39c669efdccc5daa181a6151254b0e0c</t>
  </si>
  <si>
    <t>/funding-round/c00746280ab6e1d4f8c22af8a5fae7f1</t>
  </si>
  <si>
    <t>/funding-round/3de0fe717eba310239bbe06fd841cd72</t>
  </si>
  <si>
    <t>/funding-round/ef77dfb510a1ec3d4c35dca23bd7981a</t>
  </si>
  <si>
    <t>/funding-round/16464aa5a0854b0c4d34d48695c2a053</t>
  </si>
  <si>
    <t>/funding-round/08665218523f5731391ee58601a6e247</t>
  </si>
  <si>
    <t>/funding-round/8b3edb371dbff72838046d7b9b1530a3</t>
  </si>
  <si>
    <t>/funding-round/7d0bfd8e65fd530f0464664565626821</t>
  </si>
  <si>
    <t>/funding-round/b3af72bcd9b12871b1a22ac0702287e1</t>
  </si>
  <si>
    <t>/funding-round/1b3a7005e31719b2e6faa63c808cc069</t>
  </si>
  <si>
    <t>/funding-round/dfba2f989a2afa84ccd635db2f083487</t>
  </si>
  <si>
    <t>/funding-round/1d1ff3878c70707608ad4fd9d41bcf3a</t>
  </si>
  <si>
    <t>/funding-round/a21bdf9a25c3b60b6347706b9b96be2b</t>
  </si>
  <si>
    <t>/funding-round/512b95a4386da74a1c97594d0d10cf53</t>
  </si>
  <si>
    <t>/funding-round/0ebee5da2a9cb7cce2c81ebe35e76485</t>
  </si>
  <si>
    <t>/funding-round/08629b2d585a7bc28d443ae499c9bfed</t>
  </si>
  <si>
    <t>/funding-round/803b19664d1e9c8752ddcc9f065f7b0b</t>
  </si>
  <si>
    <t>/funding-round/38517db95526e9920c1062fec8445987</t>
  </si>
  <si>
    <t>/funding-round/9528577d605fa116f48c08fdb542b9d6</t>
  </si>
  <si>
    <t>/funding-round/92f9eef27210709c3c54738cd89adce8</t>
  </si>
  <si>
    <t>/funding-round/7836c0e7401524622cf3b8854ff83391</t>
  </si>
  <si>
    <t>/funding-round/60317fee331d9dbe9110194e42645236</t>
  </si>
  <si>
    <t>/funding-round/37b4f99e468edb1d25e8f72e604c666f</t>
  </si>
  <si>
    <t>/funding-round/42c950c0f4c3896523a3b926eb88b65b</t>
  </si>
  <si>
    <t>/funding-round/d93145790ea36334eb24a48147dcf9ea</t>
  </si>
  <si>
    <t>/funding-round/bc1b96d5e477a6a44de82c14511e8005</t>
  </si>
  <si>
    <t>/funding-round/354fd5ac4d6ed663bf4fd123395b608a</t>
  </si>
  <si>
    <t>/funding-round/6989c1de529d2026fd29dbf6c5e82ebc</t>
  </si>
  <si>
    <t>/funding-round/26c386f784fff16329d24436195beabc</t>
  </si>
  <si>
    <t>/funding-round/96809545b410e66e8b2ef9199de48c2a</t>
  </si>
  <si>
    <t>/funding-round/37c7d232dfeea73e6895384f0e4c6379</t>
  </si>
  <si>
    <t>/funding-round/8891e274756e23dfff23a9224df79b06</t>
  </si>
  <si>
    <t>/funding-round/ec3aa0941b42de2f4eaf6ca1373aa979</t>
  </si>
  <si>
    <t>/funding-round/2fa513d4d241e8bca411874db7a2ecd3</t>
  </si>
  <si>
    <t>/funding-round/a81a34dce000a0b93a567f20bcf07c4f</t>
  </si>
  <si>
    <t>/funding-round/0c70ff09b973cda2e75f4ae7bcdb9372</t>
  </si>
  <si>
    <t>/funding-round/2435c1ebe6d7697d072f2a095105bf82</t>
  </si>
  <si>
    <t>/funding-round/5012b8aa561b60ef69d6760debc6e1b4</t>
  </si>
  <si>
    <t>/funding-round/7046b3282dc8b7773fc29e72f8fb2984</t>
  </si>
  <si>
    <t>/funding-round/b6a56a6bb11df46e93d183e11d187406</t>
  </si>
  <si>
    <t>/funding-round/ce3a68e4a52892784f1ad085e5d7035a</t>
  </si>
  <si>
    <t>/funding-round/e8e5e121d4844d90993cc6a46de297fd</t>
  </si>
  <si>
    <t>/funding-round/539dbc26af5d3d29a18050e6caa38000</t>
  </si>
  <si>
    <t>/funding-round/8d1d84e26c1986cc3b001a9aa54f1dde</t>
  </si>
  <si>
    <t>/funding-round/bf19d0fd0106f472b4309d58c7b43ea6</t>
  </si>
  <si>
    <t>/funding-round/ff26c0a8d867f8c94613f6863fe3d19b</t>
  </si>
  <si>
    <t>/funding-round/2e57f16b15f773ee7e7bef09cfe5077d</t>
  </si>
  <si>
    <t>/funding-round/51232927ace69cd39e9635798bb98236</t>
  </si>
  <si>
    <t>/funding-round/7dc543f888ca1e3dcda4f8781f3cfba1</t>
  </si>
  <si>
    <t>/funding-round/971bed2ad097f2be4db6b9b60899249b</t>
  </si>
  <si>
    <t>/funding-round/acc3d2b00c3bf12fc201771f4d0f56d3</t>
  </si>
  <si>
    <t>/funding-round/d21ee13668d4941c4b7ef0c31a1d3153</t>
  </si>
  <si>
    <t>/funding-round/f6506e1f9511b1860ab980d7673ee5c6</t>
  </si>
  <si>
    <t>/funding-round/d0b831fb80b3c7d2a1ed93ce83a5eaae</t>
  </si>
  <si>
    <t>/funding-round/c6263b0464fd38243fcdd0d5d9611d14</t>
  </si>
  <si>
    <t>/funding-round/6fd606587fe30a30a127c8b938c137f8</t>
  </si>
  <si>
    <t>/funding-round/5697c4987918de98cc8ec67c94865f47</t>
  </si>
  <si>
    <t>/funding-round/6ebee599bcfd4d539f064178a9f2fafe</t>
  </si>
  <si>
    <t>/funding-round/eea8271c90361d7f560a1b41346473ad</t>
  </si>
  <si>
    <t>/funding-round/11309698d25edc86826d42b09faf488f</t>
  </si>
  <si>
    <t>/funding-round/8f0f134242ee6c37443c060f44cb0f14</t>
  </si>
  <si>
    <t>/funding-round/c9ef3b7726acde18e0a7117f8c48d9e3</t>
  </si>
  <si>
    <t>/funding-round/f0c5c610edb07629e8bb13be18a46df4</t>
  </si>
  <si>
    <t>/funding-round/0fe45ec1a38b4aaed528e0c4e3174472</t>
  </si>
  <si>
    <t>/funding-round/1ac2978ce4921454c3b1d4fb8b514bd1</t>
  </si>
  <si>
    <t>/funding-round/a052c0385588a052cbefdd17ea2319f2</t>
  </si>
  <si>
    <t>/funding-round/4c7af9df4ed79f2aaf82c53af86b737e</t>
  </si>
  <si>
    <t>/funding-round/98be5850df741d9ca70e4df685cf7eb7</t>
  </si>
  <si>
    <t>/funding-round/733f7e30e0c9b707b961aebf84851327</t>
  </si>
  <si>
    <t>/funding-round/0f97cdf64ffc9006eecebbfd9a0e7fff</t>
  </si>
  <si>
    <t>/funding-round/420e94309db3e8586c337197b7c6ca9c</t>
  </si>
  <si>
    <t>/funding-round/6d6d79925234d85aae3aa0ecb5ba056b</t>
  </si>
  <si>
    <t>/funding-round/37eb1a7fe46127d70d7d9f1c56c79e0e</t>
  </si>
  <si>
    <t>/funding-round/e34da8207e305b6bff77807b7ad7e0c0</t>
  </si>
  <si>
    <t>/funding-round/09941b72278ee368973ba77cb7d669f6</t>
  </si>
  <si>
    <t>/funding-round/1766b91d0f8c3cfc86f56b9cb29a18b9</t>
  </si>
  <si>
    <t>/funding-round/baec4fee592e2ba9e83a481c8b0cac94</t>
  </si>
  <si>
    <t>/funding-round/8d70386bb7074bced00077608a3f74d9</t>
  </si>
  <si>
    <t>/funding-round/d17dcc3c51f1fb6e55c1302087b3f52d</t>
  </si>
  <si>
    <t>/funding-round/486e02555bcec7fa7d82bdd43f354be2</t>
  </si>
  <si>
    <t>/funding-round/6ee72d6690516316a4bf8fb3994a0338</t>
  </si>
  <si>
    <t>/funding-round/aaf0bc4e51fbacaa35ab842578cf6840</t>
  </si>
  <si>
    <t>/funding-round/094d6248e617b2b63141164ac3d47b7b</t>
  </si>
  <si>
    <t>/funding-round/e647494b93fe1697614451a8f54932db</t>
  </si>
  <si>
    <t>/funding-round/01aa95913e784793699d331c43714caf</t>
  </si>
  <si>
    <t>/funding-round/32cd4bfe742cb4e169e7a0ca387676e1</t>
  </si>
  <si>
    <t>/funding-round/4dcab97760c43ff789b819e31aee3bb6</t>
  </si>
  <si>
    <t>/funding-round/f8f432235211117792c239b84a55df3b</t>
  </si>
  <si>
    <t>/funding-round/c5a641ed263583e7b2411d4cd8e23fd7</t>
  </si>
  <si>
    <t>/funding-round/0ce5c41ac559e1178a26290ff09cd8e7</t>
  </si>
  <si>
    <t>/funding-round/3331c4265f5edccf9ae9f107c779b9ec</t>
  </si>
  <si>
    <t>/funding-round/bbb3d692ba6e428101fa75e8ec94a3f5</t>
  </si>
  <si>
    <t>/funding-round/bc2df24898c982ff1a9672983ba931a6</t>
  </si>
  <si>
    <t>/funding-round/d8f74088d088cf4dd34cbd3b0ea3c9c5</t>
  </si>
  <si>
    <t>/funding-round/c44af476349034f550b8be1c6ab356a2</t>
  </si>
  <si>
    <t>/funding-round/0e064ee4217de6b1d980947f12d2b81f</t>
  </si>
  <si>
    <t>/funding-round/14f9ba38b427aa6e6e61ed89e5ea42bf</t>
  </si>
  <si>
    <t>/funding-round/c48f71b272893c6fc02e9af4d06cc2c8</t>
  </si>
  <si>
    <t>/funding-round/ca6b3093b010f78a4b095066bb4a95f9</t>
  </si>
  <si>
    <t>/funding-round/20d1b26209470f1bf7608857fa09c779</t>
  </si>
  <si>
    <t>/funding-round/21d35c8ae8e45b0c611d3b5b53e177c8</t>
  </si>
  <si>
    <t>/funding-round/5605dcf8a248d45687e178224ea2098d</t>
  </si>
  <si>
    <t>/funding-round/8f8c828e409ffc4ccafc00a4fa78a986</t>
  </si>
  <si>
    <t>/funding-round/7bb191558ff00fffceaf75c95cd2f4be</t>
  </si>
  <si>
    <t>/funding-round/16bf79330cf595dbf24d3e87499716c3</t>
  </si>
  <si>
    <t>/funding-round/6b08000e826a995e645c611ec6923b4a</t>
  </si>
  <si>
    <t>/funding-round/7e2033d17266d1dc4fb3690293bd3f23</t>
  </si>
  <si>
    <t>/funding-round/a92fba512ead73efb47e4ebc0e503f4c</t>
  </si>
  <si>
    <t>/funding-round/aa1bc5e8b909208aa399e47b54e8e3d6</t>
  </si>
  <si>
    <t>/funding-round/8ab0303bc387cf5fca19b49599067834</t>
  </si>
  <si>
    <t>/funding-round/9d294840fa805fb79868b9106fce5a4d</t>
  </si>
  <si>
    <t>/funding-round/1329b481c00e406a12b89c20b542bea6</t>
  </si>
  <si>
    <t>/funding-round/5aed5c60f03682f87320b4db0fbcd8a9</t>
  </si>
  <si>
    <t>/funding-round/828058b1e11f25ce483468f83bfba15c</t>
  </si>
  <si>
    <t>/funding-round/1bbebfacbaf1eb89ec6a09e6885314a5</t>
  </si>
  <si>
    <t>/funding-round/89f3c6221a59a768b0ec4838736a7bd2</t>
  </si>
  <si>
    <t>/funding-round/a761a34e161b527fc561522d0a180784</t>
  </si>
  <si>
    <t>/funding-round/11c9dea2aec192019708825aad93e685</t>
  </si>
  <si>
    <t>/funding-round/fd5269256146db8a0bfe99bc28bb878a</t>
  </si>
  <si>
    <t>/funding-round/4d7a69905818ae9ab1d8a37d03871f7c</t>
  </si>
  <si>
    <t>/funding-round/170597300fa95f3d6deb50ffdcfbd13d</t>
  </si>
  <si>
    <t>/funding-round/572700fc33843da494b53675d7b02306</t>
  </si>
  <si>
    <t>/funding-round/bfab965f72e7e644312618f96fa25fae</t>
  </si>
  <si>
    <t>/funding-round/1dfeace44926189a5d525980b997d5d1</t>
  </si>
  <si>
    <t>/funding-round/5b87163997490470dcbbf9788df4f900</t>
  </si>
  <si>
    <t>/funding-round/63c8378854cf4631f8bb42d9811dcf22</t>
  </si>
  <si>
    <t>/funding-round/654e5d00566551f5644a5f59370a42f5</t>
  </si>
  <si>
    <t>/funding-round/b38f6c289eb35dcba8303a0d204bfab7</t>
  </si>
  <si>
    <t>/funding-round/e652c380adf2ec1d55a241e34487fbf1</t>
  </si>
  <si>
    <t>/funding-round/c68a7c94aafc61115cefcbb65280ed46</t>
  </si>
  <si>
    <t>/funding-round/c2fe379610d3a4b63a6ed87ee72b470f</t>
  </si>
  <si>
    <t>/funding-round/45b00ff677b0011126efcae8216f659b</t>
  </si>
  <si>
    <t>/funding-round/9d2bd512138c3c7a93d3cf9a16fe774e</t>
  </si>
  <si>
    <t>/funding-round/cecb005b94299968bcce20c3f22f228d</t>
  </si>
  <si>
    <t>/funding-round/5c7ea5e5490ff45148e8907fa6866253</t>
  </si>
  <si>
    <t>/funding-round/a44038097ed9c33639f987b0321aff02</t>
  </si>
  <si>
    <t>/funding-round/dac40a44f297cf17b5969f3d332580f9</t>
  </si>
  <si>
    <t>/funding-round/e0082f0a0d064c5b487b3e0a4f588dd6</t>
  </si>
  <si>
    <t>/funding-round/fb31d57afddb07f31b198cd889f8e9bb</t>
  </si>
  <si>
    <t>/funding-round/0d7dac7ef03dbc3c24deed23711d3234</t>
  </si>
  <si>
    <t>/funding-round/17ed861eac3c556914a9f39a9579882f</t>
  </si>
  <si>
    <t>/funding-round/3a4fd96e9663ba14fb55365e32f66f26</t>
  </si>
  <si>
    <t>/funding-round/6eca38234c26250ab7e5c82666deadb2</t>
  </si>
  <si>
    <t>/funding-round/82c54ce78594d5e713e3e1f109fcaf9b</t>
  </si>
  <si>
    <t>/funding-round/893c363d799f29bbf9ef8e9182418461</t>
  </si>
  <si>
    <t>/funding-round/a6a9abd332d698d839d5b8c7d7e7b4ef</t>
  </si>
  <si>
    <t>/funding-round/dca4064bcbc43e16002b445101df6bca</t>
  </si>
  <si>
    <t>/funding-round/f3011f166ea0f4312d98575f31f4a7c7</t>
  </si>
  <si>
    <t>/funding-round/ff879556c9e1930dd8d6f1bc38406774</t>
  </si>
  <si>
    <t>/funding-round/1eecef6edec7b2c5a18ad2a1bc705482</t>
  </si>
  <si>
    <t>/funding-round/6570e800f292a69250df022904c28bbf</t>
  </si>
  <si>
    <t>/funding-round/166d03d29919b6a80c08bdc76093c0d7</t>
  </si>
  <si>
    <t>/funding-round/39608a7db00d9f6bf99f223579a53caf</t>
  </si>
  <si>
    <t>/funding-round/4a93b1acc93c02f14c6c02bbe3cce3ea</t>
  </si>
  <si>
    <t>/funding-round/2376f66c066538c89bb9a9a5dcbffb37</t>
  </si>
  <si>
    <t>/funding-round/93e96bd93c385cb14d2b3b8b081cddfe</t>
  </si>
  <si>
    <t>/funding-round/455520745a0c48bbd61c6bde27ff7493</t>
  </si>
  <si>
    <t>/funding-round/bc27fc5af781899b8512dc0c4e339abd</t>
  </si>
  <si>
    <t>/funding-round/ca921ee436f46575a9915757fb5daae3</t>
  </si>
  <si>
    <t>/funding-round/3fc18ec71fb3aeb626fe1ed99e90e5f8</t>
  </si>
  <si>
    <t>/funding-round/5522af11fcc1f2923bcfb7c53a47f4f7</t>
  </si>
  <si>
    <t>/funding-round/211a31f87b1417d6eb0fe51c29e2a381</t>
  </si>
  <si>
    <t>/funding-round/14fc0c73bd94ec671e5cc3f5834e4756</t>
  </si>
  <si>
    <t>/funding-round/916ef47bba0d92d1c8b39fb71d4ea16e</t>
  </si>
  <si>
    <t>/funding-round/b2cda5cb4129a7fc455bbf6d07e89ca2</t>
  </si>
  <si>
    <t>/funding-round/d223b3d10dd34da0101a9f9ad99e6066</t>
  </si>
  <si>
    <t>/funding-round/d2461c4fd2a108ac424945aa909e7f61</t>
  </si>
  <si>
    <t>/funding-round/2cff3a22e3ea629082781083180b61bd</t>
  </si>
  <si>
    <t>/funding-round/612d75dd9e2009a51db69967f5390415</t>
  </si>
  <si>
    <t>/funding-round/ef6065a810abe37adc78ecfa94090c90</t>
  </si>
  <si>
    <t>/funding-round/f6e4dc6db65b2666dd517910c22770d3</t>
  </si>
  <si>
    <t>/funding-round/450c2ab8bd894e162bdf383a0aff024f</t>
  </si>
  <si>
    <t>/funding-round/746743db4854db286ef6e2a25964ac53</t>
  </si>
  <si>
    <t>/funding-round/2ecd83af5faef3e41d6a41c7ee51dc78</t>
  </si>
  <si>
    <t>/funding-round/3d9d3995ab5d116350521ba95f78c119</t>
  </si>
  <si>
    <t>/funding-round/8a25dc8585403943a133756c1e9097c4</t>
  </si>
  <si>
    <t>/funding-round/907811ee5209f9edb998d68dbecd4ac2</t>
  </si>
  <si>
    <t>/funding-round/cbefd393c6d7c25c27b43359293594e9</t>
  </si>
  <si>
    <t>/funding-round/db8030cfc1b3668b0fc9c21f11972855</t>
  </si>
  <si>
    <t>/funding-round/42efe9309b947a74c13b30e7b10dd92a</t>
  </si>
  <si>
    <t>/funding-round/b3f17c8f7c371b84050698073e68fb57</t>
  </si>
  <si>
    <t>/funding-round/f2717a29cb9e15b02f6e0a8a1d60642a</t>
  </si>
  <si>
    <t>/funding-round/9b9816a6cbb75c9106fdb3c0a74fb6ee</t>
  </si>
  <si>
    <t>/funding-round/a0be698d50981d8bc8cd63aac255d793</t>
  </si>
  <si>
    <t>/funding-round/db452af114e720be48bb0ba5d4c2b661</t>
  </si>
  <si>
    <t>/funding-round/3a4028000469ae4ba3223c1193c0b1e3</t>
  </si>
  <si>
    <t>/funding-round/42c584e91f57d5dae6d3a3f87b73288d</t>
  </si>
  <si>
    <t>/funding-round/51891581e3bf649d8b5e9855215f42a5</t>
  </si>
  <si>
    <t>/funding-round/7f572946fabdc7ac33987fa8aae19ca9</t>
  </si>
  <si>
    <t>/funding-round/f2b5eb36c0a3ac1b0832dd0beeade909</t>
  </si>
  <si>
    <t>/funding-round/106d896f6c3e2d634a824870fbcada14</t>
  </si>
  <si>
    <t>/funding-round/3dbf7abadd6ca8fba19d646c89ee6116</t>
  </si>
  <si>
    <t>/funding-round/5136cb73084b04edc653b88e6853cbe9</t>
  </si>
  <si>
    <t>/funding-round/722d3a92b99bd320e3d3c4ba2d9bf449</t>
  </si>
  <si>
    <t>/funding-round/df37d6cd4e2813d0948ffbe815918085</t>
  </si>
  <si>
    <t>/funding-round/f0662b24c97d385a60f016b41b2e793d</t>
  </si>
  <si>
    <t>/funding-round/7f263c6a98d026b571f729d37898bf3b</t>
  </si>
  <si>
    <t>/funding-round/259cdf07d118bb98443faac40d129f62</t>
  </si>
  <si>
    <t>/funding-round/2973cd45ccfb19b9f10104b1471e37e3</t>
  </si>
  <si>
    <t>/funding-round/73c83ecca64a50b17d286e5628265a2b</t>
  </si>
  <si>
    <t>/funding-round/8692f166dfbedacdd08267333b28fad4</t>
  </si>
  <si>
    <t>/funding-round/a2db6d0abf0f69173344474181e899a3</t>
  </si>
  <si>
    <t>/funding-round/200a87b0f1b59edd67e965ad2672282a</t>
  </si>
  <si>
    <t>/funding-round/ab12207a1d15877e621ec6883d57c273</t>
  </si>
  <si>
    <t>/funding-round/66f66fc1aa63dcb1ec6d20de89f2b24d</t>
  </si>
  <si>
    <t>/funding-round/b40602202abc67b64250d8b3315ff8e7</t>
  </si>
  <si>
    <t>/funding-round/61714391653b07b49f9dbaf2d4954bd2</t>
  </si>
  <si>
    <t>/funding-round/162a0589eb4b5ffabdf76ba34c9e15ee</t>
  </si>
  <si>
    <t>/funding-round/45531b85e9ba5f82d6e595bd339b1ac6</t>
  </si>
  <si>
    <t>/funding-round/45e5d21fdaecbdd25988f2134ed9adc6</t>
  </si>
  <si>
    <t>/funding-round/f253ecc4cc4742dca395667ccf5ba8a4</t>
  </si>
  <si>
    <t>/funding-round/2caff79158cc0ccdedf5a3b1cc113d3a</t>
  </si>
  <si>
    <t>/funding-round/accd7b0f2d84952c417d8319a3e34ac5</t>
  </si>
  <si>
    <t>/funding-round/c79783c873eae5c56b9bed3dabf4765c</t>
  </si>
  <si>
    <t>/funding-round/fa35c7e0965a343320ce8c176d9dc31c</t>
  </si>
  <si>
    <t>/funding-round/2b4e6654420f0b12173c380479d02df0</t>
  </si>
  <si>
    <t>/funding-round/c52489fa4963ac74bd9f133de8665e9d</t>
  </si>
  <si>
    <t>/funding-round/db111930f130f2242cf392060cfb2a4b</t>
  </si>
  <si>
    <t>/funding-round/e5884756511435b90b7773322b12dea1</t>
  </si>
  <si>
    <t>/funding-round/36985e0f1299a53035e891e85677fb0a</t>
  </si>
  <si>
    <t>/funding-round/51e4fc11a7bc1ebffe3f05a195f82bb6</t>
  </si>
  <si>
    <t>/funding-round/c7783e3c26b1b005c64f327ebd7c7f10</t>
  </si>
  <si>
    <t>/funding-round/5061d964099f9be7e81043b538393e28</t>
  </si>
  <si>
    <t>/funding-round/ec011799be41841a98f1e68d1bcb5859</t>
  </si>
  <si>
    <t>/funding-round/e5b47196a43f8dc8ee7564cd40d87996</t>
  </si>
  <si>
    <t>/funding-round/42fdfd99636e4968f18c7eeacd09295a</t>
  </si>
  <si>
    <t>/funding-round/97bb7da262326e4486b390e8776020e4</t>
  </si>
  <si>
    <t>/funding-round/f8222513fb85169b050034361870db5e</t>
  </si>
  <si>
    <t>/funding-round/f219f7a11275331639de4d425a1955d9</t>
  </si>
  <si>
    <t>/funding-round/20273ff2cd1f57dd6ca5ce0574b8df42</t>
  </si>
  <si>
    <t>/funding-round/92ef04b279c945ed0555871ce90a9f38</t>
  </si>
  <si>
    <t>/funding-round/8f485cd90ddb93ee3a7c42929a4229ed</t>
  </si>
  <si>
    <t>/funding-round/a1f40d62e7ae8fb299b18309ab908ae6</t>
  </si>
  <si>
    <t>/funding-round/14c9f02939484bcbc36e01d714446e0c</t>
  </si>
  <si>
    <t>/funding-round/6e86a8d73d61172c5be242d1c7f2c976</t>
  </si>
  <si>
    <t>/funding-round/4f386ed5b78c070e3345ef1747f78e83</t>
  </si>
  <si>
    <t>/funding-round/809f889c93aafddf93d34c99a76760d1</t>
  </si>
  <si>
    <t>/funding-round/055ab64b4264d990aec40e29aa4576e5</t>
  </si>
  <si>
    <t>/funding-round/0e12291992b59468471a9903727022a1</t>
  </si>
  <si>
    <t>/funding-round/4c3eeb9c2b6f2ade92ad405ca7e55476</t>
  </si>
  <si>
    <t>/funding-round/7cfd742e7149db00b87c6f014bf37ac2</t>
  </si>
  <si>
    <t>/funding-round/12faf4141f1eb5070b8b7a0bc1ce154b</t>
  </si>
  <si>
    <t>/funding-round/13d6cbfa1cc3342c8c90910e3a3017ca</t>
  </si>
  <si>
    <t>/funding-round/9445b9f3bf686cc01fed871897623210</t>
  </si>
  <si>
    <t>/funding-round/b3631f1b0e57cc157ae8b206e86db1a6</t>
  </si>
  <si>
    <t>/funding-round/d2ab4af2a7154df3665b326b007d3dac</t>
  </si>
  <si>
    <t>/funding-round/96dbfc0e1bd3c442b71109bcafbae962</t>
  </si>
  <si>
    <t>/funding-round/38661846a04df823b0220a986b3cb54d</t>
  </si>
  <si>
    <t>/funding-round/2c49109bec8ccd339c4b940411a5c844</t>
  </si>
  <si>
    <t>/funding-round/d9bfe9892a2e2a98c8e25154c020154e</t>
  </si>
  <si>
    <t>/funding-round/ddb988f11c2405ab075108dab74cc631</t>
  </si>
  <si>
    <t>/funding-round/f17fcc4875bef44362e322fe6186f12c</t>
  </si>
  <si>
    <t>/funding-round/19cfb4bb95b805093f9fcdea7d23db21</t>
  </si>
  <si>
    <t>/funding-round/62e6adc106777d58cffd85f8a33e8696</t>
  </si>
  <si>
    <t>/funding-round/225c4d315d784a6d75a93dbeffd00b27</t>
  </si>
  <si>
    <t>/funding-round/2a3aade48889eefccd7799546aba7ed9</t>
  </si>
  <si>
    <t>/funding-round/2b4ed100116f5af5ca85db8517444305</t>
  </si>
  <si>
    <t>/funding-round/c12213595d76b6107d65a68beaba3347</t>
  </si>
  <si>
    <t>/funding-round/1a9b44c7ab60473697322c5ed7c22bb3</t>
  </si>
  <si>
    <t>/funding-round/8b994a666d0ccba6b945d444745dad4c</t>
  </si>
  <si>
    <t>/funding-round/979561d6d7e448764f13e291e28b9a89</t>
  </si>
  <si>
    <t>/funding-round/c862bcd9a1874b649afecd4c7947e533</t>
  </si>
  <si>
    <t>/funding-round/f4fc569a0dbde9965296bcffcf5bc289</t>
  </si>
  <si>
    <t>/funding-round/b50c9f833392686cb3979e722c12bf60</t>
  </si>
  <si>
    <t>/funding-round/bfe2b55abff346dc076b6f1ecb87155e</t>
  </si>
  <si>
    <t>/funding-round/ffe94e253d37bb8c7d6d98cdb7b2b3a7</t>
  </si>
  <si>
    <t>/funding-round/6d25c56c923915d7c7b45127272b8795</t>
  </si>
  <si>
    <t>/funding-round/2908b66c09e82acb7f6882a4d280ba1f</t>
  </si>
  <si>
    <t>/funding-round/4ccfdfdf5332fe8bd77c812979b7188b</t>
  </si>
  <si>
    <t>/funding-round/c4beae3b759fa0196d1a638ba99696b8</t>
  </si>
  <si>
    <t>/funding-round/92722132f567a49e07db3c7c58a98243</t>
  </si>
  <si>
    <t>/funding-round/fbef447e9062e76782833d85d113c433</t>
  </si>
  <si>
    <t>/funding-round/6e6c7b24e09edb06524cbf8c8629bc97</t>
  </si>
  <si>
    <t>/funding-round/9f70992c48a56d6f829a593fd732bd82</t>
  </si>
  <si>
    <t>/funding-round/1035a1604a823efffa0162f068b3e929</t>
  </si>
  <si>
    <t>/funding-round/9b9beca01963667ac53474d2b9314d82</t>
  </si>
  <si>
    <t>/funding-round/dae4a9960d15a7817e1597516822af51</t>
  </si>
  <si>
    <t>/funding-round/d599e04635fa29e8619fb7c6f39ad330</t>
  </si>
  <si>
    <t>/funding-round/d4cb3be84a57933162fe01d0837e8c23</t>
  </si>
  <si>
    <t>/funding-round/68af4e8697941b4b58d3f1401b8bfc48</t>
  </si>
  <si>
    <t>/funding-round/7a1178cabb79e258864ded1a9abdef5b</t>
  </si>
  <si>
    <t>/funding-round/7e3b8e3560cc7c8028a8fa418a1da16b</t>
  </si>
  <si>
    <t>/funding-round/89db9c5701f4be64978a4ab85560b964</t>
  </si>
  <si>
    <t>/funding-round/d5c2424d4e68da5167da5bcafe5fd077</t>
  </si>
  <si>
    <t>/funding-round/bb3e3f4f0da5559da53afce6227bea60</t>
  </si>
  <si>
    <t>/funding-round/dc8f87de607dd7968c592f3702f088ce</t>
  </si>
  <si>
    <t>/funding-round/ddf6ff067ddd24d5016c56fb3e6dbfb3</t>
  </si>
  <si>
    <t>/funding-round/41776408acaaa3d1cef07def7766089c</t>
  </si>
  <si>
    <t>/funding-round/af39c2100845ce152de74b5cc13ad3a8</t>
  </si>
  <si>
    <t>/funding-round/039c0da56b0d6dd28071cf9c86eb5b06</t>
  </si>
  <si>
    <t>/funding-round/738dada0628d2b4c86d4cf0da063aec6</t>
  </si>
  <si>
    <t>/funding-round/e602aefe0a092c1c0deca48f3e1a5812</t>
  </si>
  <si>
    <t>/funding-round/1bb631cd0a08e95d63a2b032f0e9fe69</t>
  </si>
  <si>
    <t>/funding-round/697c4fee3265d6e4274a1107f5c9c1d5</t>
  </si>
  <si>
    <t>/funding-round/e54c8b7438a67ad4078ec2143f121aed</t>
  </si>
  <si>
    <t>/funding-round/33e3e9e39525e8b0aa1c031f3f7e71ab</t>
  </si>
  <si>
    <t>/funding-round/e22245d3ee196f72076fe3f9ff097e6a</t>
  </si>
  <si>
    <t>/funding-round/40ca12da24cf7fadb2d259b23122fb8f</t>
  </si>
  <si>
    <t>/funding-round/b281f76d306d38c80c8f8a6e4e73aa63</t>
  </si>
  <si>
    <t>/funding-round/8065bd546115451a0cabf031a53d98fd</t>
  </si>
  <si>
    <t>/funding-round/5626f2ec145ae0dc686b5a7a625056da</t>
  </si>
  <si>
    <t>/funding-round/54271bd6b9e8609e91e0a10cb048d1cc</t>
  </si>
  <si>
    <t>/funding-round/801c94cd7d99998f91989197e415c0d7</t>
  </si>
  <si>
    <t>/funding-round/cadc3ae15396eed4f88688a3480b6274</t>
  </si>
  <si>
    <t>/funding-round/6860cbeeb1d26180fe833dbb48ac8350</t>
  </si>
  <si>
    <t>/funding-round/a64ddfbb08b8a241856afb7e25cc806c</t>
  </si>
  <si>
    <t>/funding-round/f3249ded6807fe3d048af8f638bf3fa3</t>
  </si>
  <si>
    <t>/funding-round/9818423efaead1bf0a16df83de99781a</t>
  </si>
  <si>
    <t>/funding-round/3bc5236bf11ee37665cf45674a0efcbd</t>
  </si>
  <si>
    <t>/funding-round/a44601ef0a3eb30499d3bfb1bb289cc5</t>
  </si>
  <si>
    <t>/funding-round/2e7901b144526a49a4c2bbd2667900bc</t>
  </si>
  <si>
    <t>/funding-round/3cc2e1d9fa01e225935425ae1c045e12</t>
  </si>
  <si>
    <t>/funding-round/52196d9bfbd9b0f64f22adf82687e62f</t>
  </si>
  <si>
    <t>/funding-round/aee760c3b65786009f6e29a651a91ffb</t>
  </si>
  <si>
    <t>/funding-round/d4ba4014548f6de7b9b7802b7e14a6b9</t>
  </si>
  <si>
    <t>/funding-round/10cc99d76b23e319d84a81847cca454f</t>
  </si>
  <si>
    <t>/funding-round/62361f1fc08943654caf963d2ee8493b</t>
  </si>
  <si>
    <t>/funding-round/63210249c7ecb15b6b51484f254c0b7b</t>
  </si>
  <si>
    <t>/funding-round/a840d4c0d6bae40719c16cb873d624a0</t>
  </si>
  <si>
    <t>/funding-round/5848bd61be0f3ed15bd02574d267a908</t>
  </si>
  <si>
    <t>/funding-round/92c51894cd2c9a4ad54c7b84688c0994</t>
  </si>
  <si>
    <t>/funding-round/a4580e65e728447ceb78d0296bbbde5f</t>
  </si>
  <si>
    <t>/funding-round/3a151f66e0691eefdacd1f5b45134648</t>
  </si>
  <si>
    <t>/funding-round/9ee8295f2771013af7911558ab3161f3</t>
  </si>
  <si>
    <t>/funding-round/f0191c84bf6bc25474d63851c09f9d6d</t>
  </si>
  <si>
    <t>/funding-round/90040ac80d89a1b6507674b415577a57</t>
  </si>
  <si>
    <t>/funding-round/9c51ecbd784e217f44894196ebba97ba</t>
  </si>
  <si>
    <t>/funding-round/3c3fd9c56a916eb16795e11c0d0e7d54</t>
  </si>
  <si>
    <t>/funding-round/cd5ac79a677ab755d48b950acbb6f115</t>
  </si>
  <si>
    <t>/funding-round/8b21795948b757780d41cb35f0d9a655</t>
  </si>
  <si>
    <t>/funding-round/2c868747ca8bf9c4e15c747cebc27270</t>
  </si>
  <si>
    <t>/funding-round/8937d71340d6de5023b80ce96780b66c</t>
  </si>
  <si>
    <t>/funding-round/2f647e13c7911708fa47eb78efe2da55</t>
  </si>
  <si>
    <t>/funding-round/4afc9d5a2885a90ebe7d8656f75ee90a</t>
  </si>
  <si>
    <t>/funding-round/5246bb840889dc2a34b7eaa513ac2195</t>
  </si>
  <si>
    <t>/funding-round/5d9ce3bc42518c580e750537124339f9</t>
  </si>
  <si>
    <t>/funding-round/60c83c24cbf14c8b999740ffd65809ea</t>
  </si>
  <si>
    <t>/funding-round/8a5cab05bb541e2c72a0141a59e276bb</t>
  </si>
  <si>
    <t>/funding-round/dbb7546a24d3be9d4f3790ad556e0ea8</t>
  </si>
  <si>
    <t>/funding-round/2ffd253a08bf32b8bb058466c9819620</t>
  </si>
  <si>
    <t>/funding-round/4554e43b113b0e553af0b5a8302abb2b</t>
  </si>
  <si>
    <t>/funding-round/8147a49e9988564a520c0142f9f9fafe</t>
  </si>
  <si>
    <t>/funding-round/fcc06f0d83f99951d10b576b66622475</t>
  </si>
  <si>
    <t>/funding-round/598af1eb9202af770a8ee0908b4dc8e9</t>
  </si>
  <si>
    <t>/funding-round/ae6b8f684e0ce7f7c3f34ea9a64bff14</t>
  </si>
  <si>
    <t>/funding-round/0d47fae1680d4a54584d14538632110e</t>
  </si>
  <si>
    <t>/funding-round/c0509053f9d9b00ffdb027f47249dfe8</t>
  </si>
  <si>
    <t>/funding-round/130e9b6e803b659320908c678a0cc2f2</t>
  </si>
  <si>
    <t>/funding-round/6d3bf6a5a0f0692ec69778cbe5f93293</t>
  </si>
  <si>
    <t>/funding-round/30b6b5ac1083dbb42de3822601b85858</t>
  </si>
  <si>
    <t>/funding-round/bf633a27dc58bb6d152083961a0d853b</t>
  </si>
  <si>
    <t>/funding-round/df6dd025edce5896500e8ba359dd9ade</t>
  </si>
  <si>
    <t>/funding-round/cf229143a22ac0927531d99503ef2a55</t>
  </si>
  <si>
    <t>/funding-round/6b151a5c4d3ba352b8d6be71a0d91682</t>
  </si>
  <si>
    <t>/funding-round/a10900997bc61524d66b3f40e98c2f02</t>
  </si>
  <si>
    <t>/funding-round/655b6ef3db98ed9a28cfacfd5b71eac5</t>
  </si>
  <si>
    <t>/funding-round/7d195bac987ccb86243e9107716c0058</t>
  </si>
  <si>
    <t>/funding-round/e55a582ea1715829f02f94bb5ac159ad</t>
  </si>
  <si>
    <t>/funding-round/a1bb49a7d44885fcf7733138992c9c65</t>
  </si>
  <si>
    <t>/funding-round/213d20761c546e3b80815bcbdd9f5f70</t>
  </si>
  <si>
    <t>/funding-round/af9983228ede76de192a27a710ed4333</t>
  </si>
  <si>
    <t>/funding-round/d72b7706b5a95160fd8ae57bb84e60b6</t>
  </si>
  <si>
    <t>/funding-round/2b4e181824661f8fc1a4217ae8301cb4</t>
  </si>
  <si>
    <t>/funding-round/5838fd5089d32dc3407946331143e6ac</t>
  </si>
  <si>
    <t>/funding-round/39daf3d5203b73c60be4f7bfbec42eba</t>
  </si>
  <si>
    <t>/funding-round/622ec17d09352f1165bff2195fd4ff8e</t>
  </si>
  <si>
    <t>/funding-round/8920332acf1268cc03893a4c21605a5a</t>
  </si>
  <si>
    <t>/funding-round/37c6cac8889b15cb4db311d01afac287</t>
  </si>
  <si>
    <t>/funding-round/9e15396977a447415b5332fbf295d00c</t>
  </si>
  <si>
    <t>/funding-round/e4ab8a8b723a5752858ba6676a2743b9</t>
  </si>
  <si>
    <t>/funding-round/2566f68fc65576a2f2e2ca95b737eca3</t>
  </si>
  <si>
    <t>/funding-round/9d638eebce93c09524a526b8d428a29e</t>
  </si>
  <si>
    <t>/funding-round/e07a0869fe7b2af444df1ab14d7fd806</t>
  </si>
  <si>
    <t>/funding-round/7dfbaa97dcd3ce4296ea6849cdeaa548</t>
  </si>
  <si>
    <t>/funding-round/c421317c65f6681d06f63b4e1e0a5281</t>
  </si>
  <si>
    <t>/funding-round/7fc1e3b6b6624354b4e7727f45a8b61b</t>
  </si>
  <si>
    <t>/funding-round/e2b2454dcbb135a4910b8d76b233b697</t>
  </si>
  <si>
    <t>/funding-round/f527102cd88d627a3e5851ee54f7ed47</t>
  </si>
  <si>
    <t>/funding-round/d4efd5082b6850c38abd1839fe022064</t>
  </si>
  <si>
    <t>/funding-round/067f2e5c9e80d01dca8fea1a9f37b543</t>
  </si>
  <si>
    <t>/funding-round/0f6a02f41bf6bea1835e8461c8ddc489</t>
  </si>
  <si>
    <t>/funding-round/2d4f812fd6bc9af7afb9e5c0767aad21</t>
  </si>
  <si>
    <t>/funding-round/2dc63f5d89bd72c3191730f99f9e3bfa</t>
  </si>
  <si>
    <t>/funding-round/3a1450f0d0e798b9b1fccac72cccbffe</t>
  </si>
  <si>
    <t>/funding-round/42d6dac4a2e7479ae841a24da585c762</t>
  </si>
  <si>
    <t>/funding-round/56ecb5ef9d7da6398f30ab80e14caf62</t>
  </si>
  <si>
    <t>/funding-round/822fdd6f24d9217a48ae3b0ac8fd2207</t>
  </si>
  <si>
    <t>/funding-round/97c72ae59e0e64d631f8ca5836e44124</t>
  </si>
  <si>
    <t>/funding-round/bc3538d73db3bcda8e3cc1c444def60a</t>
  </si>
  <si>
    <t>/funding-round/f01b594f92f19bc7e1cece63559d5b54</t>
  </si>
  <si>
    <t>/funding-round/04ded3f948544a5606abab7e202d59a1</t>
  </si>
  <si>
    <t>/funding-round/0a8819682c29a44a0f793d53cc38f3dc</t>
  </si>
  <si>
    <t>/funding-round/93788cc9f505a4d22121c0710230f188</t>
  </si>
  <si>
    <t>/funding-round/4da04b8728511fcf09cc10b8ec3d342e</t>
  </si>
  <si>
    <t>/funding-round/0482b2ba78ca28b977fef02b58217783</t>
  </si>
  <si>
    <t>/funding-round/d6db9b5d04ae9eb869e4a21490103545</t>
  </si>
  <si>
    <t>/funding-round/df43739d948bb3a048cc52618cd64b93</t>
  </si>
  <si>
    <t>/funding-round/35711e8cbc92c3806133f3ed71a2d05a</t>
  </si>
  <si>
    <t>/funding-round/d4d43c7db4c64ea34f3d8f73192c85d5</t>
  </si>
  <si>
    <t>/funding-round/ae78038f09d76bf8ec005d7bcfe39b52</t>
  </si>
  <si>
    <t>/funding-round/440b9ba1baaf0b4d8d7ea4eeda131e4e</t>
  </si>
  <si>
    <t>/funding-round/b64ee3eef654e0e5614e1caab6276e52</t>
  </si>
  <si>
    <t>/funding-round/c0fd0e2b6a4db87d6bd3a6d12d4601e6</t>
  </si>
  <si>
    <t>/funding-round/613182fd76447c01097e2c712551c6a0</t>
  </si>
  <si>
    <t>/funding-round/5c9bc9520b1ce46d1fa6d5628ba15ac4</t>
  </si>
  <si>
    <t>/funding-round/728238da4105a7768f6d1ab83b59629c</t>
  </si>
  <si>
    <t>/funding-round/93ea2756c8ca291a367402610f9374bc</t>
  </si>
  <si>
    <t>/funding-round/349b1ac9aa157662f16327a5d4b82f96</t>
  </si>
  <si>
    <t>/funding-round/aae7d09339f1cf35cb1e59b05cec2543</t>
  </si>
  <si>
    <t>/funding-round/bfd6801a0424c8e0e2128cecbb6a5136</t>
  </si>
  <si>
    <t>/funding-round/ec5c04aad6e59b62c8109b24e11979ac</t>
  </si>
  <si>
    <t>/funding-round/8ab0156d34dc8da38456781d800ded44</t>
  </si>
  <si>
    <t>/funding-round/4e7f6686546f39ce51c5d6e10f2589cb</t>
  </si>
  <si>
    <t>/funding-round/1dd334c5d9b0246e03b8245c1e406cb5</t>
  </si>
  <si>
    <t>/funding-round/596d0a5b5db8645545a9e236ebad0ea8</t>
  </si>
  <si>
    <t>/funding-round/606bb3e3174da0aab16b6b0ac48a91c1</t>
  </si>
  <si>
    <t>/funding-round/6b3314a23c31484245802b711f3d5da4</t>
  </si>
  <si>
    <t>/funding-round/8ab64afc094045be1d7544b428158663</t>
  </si>
  <si>
    <t>/funding-round/1e2889b87ee09f164eb6c5ad38b120e3</t>
  </si>
  <si>
    <t>/funding-round/b97416c6d2b37fa4d86d4d8382f4743c</t>
  </si>
  <si>
    <t>/funding-round/bbb8b3e51d4bb4665bc7abd3638d9834</t>
  </si>
  <si>
    <t>/funding-round/2ab752d93a9d5c88061450dd8c77f267</t>
  </si>
  <si>
    <t>/funding-round/5522cb4e28b53c417a743743a470fc6e</t>
  </si>
  <si>
    <t>/funding-round/5d313349e7223ab08542d395f0c23cd2</t>
  </si>
  <si>
    <t>/funding-round/e43b394a2eb7a19b13f33517b35bc29b</t>
  </si>
  <si>
    <t>/funding-round/8f1384806ba768c593013911eda6e6d6</t>
  </si>
  <si>
    <t>/funding-round/5fc104062615f4f0355bcab5501e5ca5</t>
  </si>
  <si>
    <t>/funding-round/1ae6da629bf110aeca8ec54c55287fa7</t>
  </si>
  <si>
    <t>/funding-round/b10db0d9253b72c427a6a2e75c038488</t>
  </si>
  <si>
    <t>/funding-round/d4a1f33a0ce6a9711290d3ef32c7bcfc</t>
  </si>
  <si>
    <t>/funding-round/edb99a91cacbdadffbe3e64ca055a698</t>
  </si>
  <si>
    <t>/funding-round/8351af0082906e51e88c4a170678fb5d</t>
  </si>
  <si>
    <t>/funding-round/3c1c59f254f9d636733fd3d9e7bfa13f</t>
  </si>
  <si>
    <t>/funding-round/db5d0e3b76d1da5b3cf67a0394138bc9</t>
  </si>
  <si>
    <t>/funding-round/6cd571a3ea208962668a6e334a737765</t>
  </si>
  <si>
    <t>/funding-round/9d073e9c57a9e74bbf5672039ce13bf1</t>
  </si>
  <si>
    <t>/funding-round/42f0d81bb1410ece950f3918de33c73b</t>
  </si>
  <si>
    <t>/funding-round/40fde25196ac0d1155e634de63e4db94</t>
  </si>
  <si>
    <t>/funding-round/96434bff7e6f27817ee0f2ca43937b32</t>
  </si>
  <si>
    <t>/funding-round/513ebeece09f6c9c9ec7a145bacb85a6</t>
  </si>
  <si>
    <t>/funding-round/ca8a9111841589bfe5f58336995427ff</t>
  </si>
  <si>
    <t>/funding-round/dd84174ea120dfab3737bda95993b13d</t>
  </si>
  <si>
    <t>/funding-round/4d3ff08589cd1879ec854532e82bcb45</t>
  </si>
  <si>
    <t>/funding-round/367ad972e445d55743d321ad381b4373</t>
  </si>
  <si>
    <t>/funding-round/33391b330cdcf4612cca6409f255fefb</t>
  </si>
  <si>
    <t>/funding-round/4cdf446aa4e1512bc1b0779d123340b8</t>
  </si>
  <si>
    <t>/funding-round/a4a8adea9cbb40683e6c72583e09a47c</t>
  </si>
  <si>
    <t>/funding-round/49f1ee71bd8893031800e46ff62260e3</t>
  </si>
  <si>
    <t>/funding-round/3bb5810741cc7219c1b8edfe8f5fec25</t>
  </si>
  <si>
    <t>/funding-round/7f0df2fc76291190a31342ed8033bc60</t>
  </si>
  <si>
    <t>/funding-round/81294342620574c3b34369e1b1891513</t>
  </si>
  <si>
    <t>/funding-round/cefc0b25fd12b7ef0612333554eb3827</t>
  </si>
  <si>
    <t>/funding-round/e8fe221ed713be2240fcdbdfb6a11f0e</t>
  </si>
  <si>
    <t>/funding-round/f69426ff0492e645bfb919f94c43c4d3</t>
  </si>
  <si>
    <t>/funding-round/101fff0eea06723dd244d453a0308d81</t>
  </si>
  <si>
    <t>/funding-round/3a78e928b99eeb75ac48250177e6eb41</t>
  </si>
  <si>
    <t>/funding-round/0a3fc29bace6c4573288015db9690a1f</t>
  </si>
  <si>
    <t>/funding-round/0e4747550e828062fe986d6ec88f093b</t>
  </si>
  <si>
    <t>/funding-round/24186ab77f53541e8d894a1951df5c5b</t>
  </si>
  <si>
    <t>/funding-round/32fd768996d05ac015afef96fde5a25d</t>
  </si>
  <si>
    <t>/funding-round/4a3df3efbc7ca3c217de3aeb89b7fdce</t>
  </si>
  <si>
    <t>/funding-round/5d5522452b392974a5e3b3b3483ecfd4</t>
  </si>
  <si>
    <t>/funding-round/7d2064382dff50768edc862f5e864c92</t>
  </si>
  <si>
    <t>/funding-round/9686384e0b665e768afbf36007f563af</t>
  </si>
  <si>
    <t>/funding-round/e8a688bf511f3a60ad30bbaeeb897812</t>
  </si>
  <si>
    <t>/funding-round/cfdaaed2d5306a77bd359318d7e1556e</t>
  </si>
  <si>
    <t>/funding-round/7380f3ed49a91f67e83a869bee0c56bd</t>
  </si>
  <si>
    <t>/funding-round/478ac3501a2acade50e06ca32315f45c</t>
  </si>
  <si>
    <t>/funding-round/4a2c1bf205f24e1ec96ec8dc31e32a2f</t>
  </si>
  <si>
    <t>/funding-round/69d4716a554ae9d2d802c6ef1bc5f47c</t>
  </si>
  <si>
    <t>/funding-round/35de34d7a7b66d557cd4144f751388de</t>
  </si>
  <si>
    <t>/funding-round/d77962c145e9677747284d7b9ff3a7ff</t>
  </si>
  <si>
    <t>/funding-round/d8b6a99998fde022192407a15ce6df48</t>
  </si>
  <si>
    <t>/funding-round/0e9ed02badb31aca1781fc9665571709</t>
  </si>
  <si>
    <t>/funding-round/5d718c5718f66fcf3e6dd76f4ca3e99e</t>
  </si>
  <si>
    <t>/funding-round/6090a03d5c85d9d7bb0a3bacfc42bd76</t>
  </si>
  <si>
    <t>/funding-round/75240aa11bbb53dfe1d7d724f40226c5</t>
  </si>
  <si>
    <t>/funding-round/b779e4d889d53ecff842c382e1eae525</t>
  </si>
  <si>
    <t>/funding-round/f53ee91b5874aded20c9a08a6ac52398</t>
  </si>
  <si>
    <t>/funding-round/b18644d8a538e7c904bdf9b896a71d6c</t>
  </si>
  <si>
    <t>/funding-round/539cdd25f616a5961158857c797afd54</t>
  </si>
  <si>
    <t>/funding-round/a19125e72c73fd0e84ac32c0b8ba3274</t>
  </si>
  <si>
    <t>/funding-round/be7f159b19128a9bb711bf0fa07eb16e</t>
  </si>
  <si>
    <t>/funding-round/fc974620e8f5718be94aeb9f6c09f31c</t>
  </si>
  <si>
    <t>/funding-round/31e7b20dcde5355bb5457e3ec7bc13f9</t>
  </si>
  <si>
    <t>/funding-round/7c76b7aa0d58b1e005ecdce3d49d7eee</t>
  </si>
  <si>
    <t>/funding-round/1c9b888b712425e8cfe1833c7f09a5e8</t>
  </si>
  <si>
    <t>/funding-round/b855f22282818ade168c99e746defc13</t>
  </si>
  <si>
    <t>/funding-round/d331ebf4df97eb63ff45c3502318bc27</t>
  </si>
  <si>
    <t>/funding-round/07243c8cdea2ce5f3d2456973af2fbb8</t>
  </si>
  <si>
    <t>/funding-round/35c6e9332fcaf64cc6a3eae0dd16d093</t>
  </si>
  <si>
    <t>/funding-round/6024d89c17e3afb42ab670ab4fa727b1</t>
  </si>
  <si>
    <t>/funding-round/a39efdf5db9dc4500850766ae6ee57d7</t>
  </si>
  <si>
    <t>/funding-round/7908deaac39fdd86a9e8fcc1ed114a69</t>
  </si>
  <si>
    <t>/funding-round/c022bec52bf3fb351f227111538ea4c0</t>
  </si>
  <si>
    <t>/funding-round/e22ed261fd9df9f6b89f484a188ca2f5</t>
  </si>
  <si>
    <t>/funding-round/273f6809fe6148b851fc3cda7aac2df8</t>
  </si>
  <si>
    <t>/funding-round/798cff08b623d1145a243ab2daa6a74a</t>
  </si>
  <si>
    <t>/funding-round/19588717ecb04ffe09bf0f15481205bb</t>
  </si>
  <si>
    <t>/funding-round/2e399097f0d44a2c5bd179be90ef0488</t>
  </si>
  <si>
    <t>/funding-round/5e6ecf78c82785c1dc6dd9ba8d76a9d9</t>
  </si>
  <si>
    <t>/funding-round/52f7c4fc26cc5a58f587c9eceb6ecec0</t>
  </si>
  <si>
    <t>/funding-round/deb7552dd51d01677a20769ab7ed9bb6</t>
  </si>
  <si>
    <t>/funding-round/36c0a198658521385070b1c199c7c9e0</t>
  </si>
  <si>
    <t>/funding-round/86f827d2e8ebb8d42bc9ad340d76c4a3</t>
  </si>
  <si>
    <t>/funding-round/237642431287eb32ed90184ab9106068</t>
  </si>
  <si>
    <t>/funding-round/ff4cc70e8a4bf010a305f64d58e05527</t>
  </si>
  <si>
    <t>/funding-round/759d9ff04f7e1de4f1dab0fc314caf9f</t>
  </si>
  <si>
    <t>/funding-round/7b8ab9991152b29ce71cfdaf053bae05</t>
  </si>
  <si>
    <t>/funding-round/ee370b6676be3837f6e236056b4b77ec</t>
  </si>
  <si>
    <t>/funding-round/23fa781c7ceda71c91446721d310a808</t>
  </si>
  <si>
    <t>/funding-round/0caca7b78b860749f36a1cd1c0700c1d</t>
  </si>
  <si>
    <t>/funding-round/184261dc7376809ecb4dc56491d50de9</t>
  </si>
  <si>
    <t>/funding-round/91d59de8da6e6a603bd64e1a27a0295b</t>
  </si>
  <si>
    <t>/funding-round/94c74e8e1defec385a317a2c8754e08d</t>
  </si>
  <si>
    <t>/funding-round/af69c992c0a70d93fa62a1689baa5959</t>
  </si>
  <si>
    <t>/funding-round/3157e92bcc8b795b6a0b3832f4539a46</t>
  </si>
  <si>
    <t>/funding-round/6c8602deb9beea761e385bc2aaac0752</t>
  </si>
  <si>
    <t>/funding-round/873d05e6d4ec7b26cbff654218816145</t>
  </si>
  <si>
    <t>/funding-round/96caea5b481d7729af0f1fa8383dd913</t>
  </si>
  <si>
    <t>/funding-round/0ec953867f4272a3dde2dd54924de282</t>
  </si>
  <si>
    <t>/funding-round/1c32fd3832108bd1d8e8e4d699fdacf6</t>
  </si>
  <si>
    <t>/funding-round/645c88a4cf0702a469d92c14ec69f973</t>
  </si>
  <si>
    <t>/funding-round/698b16640532864afc09c8ade8e855aa</t>
  </si>
  <si>
    <t>/funding-round/a5e4ed7d4610913db4a529393a54b3a3</t>
  </si>
  <si>
    <t>/funding-round/b31dbccec4de4735daa866c9c70a4ac1</t>
  </si>
  <si>
    <t>/funding-round/1948173b7df1843d9039d65d2ea23e1c</t>
  </si>
  <si>
    <t>/funding-round/6476230b12286c0a4732dbd1ecd77d3d</t>
  </si>
  <si>
    <t>/funding-round/dd26ef1572366b44163f4b434812bdb5</t>
  </si>
  <si>
    <t>/funding-round/39eb377d0fe24e60e188096fe548253d</t>
  </si>
  <si>
    <t>/funding-round/57edb445f932af1174d089093b94446a</t>
  </si>
  <si>
    <t>/funding-round/53db3a039be875d30df69b7146f5aa40</t>
  </si>
  <si>
    <t>/funding-round/3b8564fafbb0e633e0db670384281077</t>
  </si>
  <si>
    <t>/funding-round/49b0dee8a643c3c5f653ce693291f52b</t>
  </si>
  <si>
    <t>/funding-round/6f1dc54f1e1882c1373c37671285c6cb</t>
  </si>
  <si>
    <t>/funding-round/a38c907d42e372a979b07d9583311858</t>
  </si>
  <si>
    <t>/funding-round/b3bf97edf739f5c574687f38106b5f21</t>
  </si>
  <si>
    <t>/funding-round/c270603423dcb6421391a40d20e07602</t>
  </si>
  <si>
    <t>/funding-round/e47e380098882524f747c25f7b36230c</t>
  </si>
  <si>
    <t>/funding-round/370a7dd005863dcba7d30d30a4edb8c1</t>
  </si>
  <si>
    <t>/funding-round/58e2e6ca6630bc0ed95f914d91247129</t>
  </si>
  <si>
    <t>/funding-round/5e192ae49452286b4e717ffc5ca1e4cb</t>
  </si>
  <si>
    <t>/funding-round/8cf7032e9fbab84a287e0170721be8ba</t>
  </si>
  <si>
    <t>/funding-round/378d22d1a0f61ba15de3056d75225fb1</t>
  </si>
  <si>
    <t>/funding-round/645d512edd0ff29cca5fc812d492223b</t>
  </si>
  <si>
    <t>/funding-round/65d064f2cd751a9b95dfc273919f34a8</t>
  </si>
  <si>
    <t>/funding-round/16868aaed3b3b38e2480d0ecaccac771</t>
  </si>
  <si>
    <t>/funding-round/5266c1151d37fb74c03b268c6901a287</t>
  </si>
  <si>
    <t>/funding-round/5576d45dd1a3b6f606ba5c478660a4e3</t>
  </si>
  <si>
    <t>/funding-round/6770f3d662d709f7e817139ef81f9cad</t>
  </si>
  <si>
    <t>/funding-round/6ba7246da4be72f69e1dbbe1c7f4fbe9</t>
  </si>
  <si>
    <t>/funding-round/ae4687a7774267aa8865f0b258938066</t>
  </si>
  <si>
    <t>/funding-round/d15b53e60b3ccfddad409c984e825c24</t>
  </si>
  <si>
    <t>/funding-round/fe8c68edccd59dcf15f69d12236b7d89</t>
  </si>
  <si>
    <t>/funding-round/79997c2649fb64e37cba259524e8e85a</t>
  </si>
  <si>
    <t>/funding-round/a507eef6a9fcc4c963c959e726b8fc45</t>
  </si>
  <si>
    <t>/funding-round/0c9be07675ef4a4f9d705e76eee95554</t>
  </si>
  <si>
    <t>/funding-round/326fe974174603198545ba901107f181</t>
  </si>
  <si>
    <t>/funding-round/07d5f3f66a619287ef03a2ed34883e8a</t>
  </si>
  <si>
    <t>/funding-round/28077a8901d6b6572dc04934f15a3569</t>
  </si>
  <si>
    <t>/funding-round/48c9c334343f0321791ef246c9565805</t>
  </si>
  <si>
    <t>/funding-round/8fbed9cee4d14f2890fe92b2e4613a9e</t>
  </si>
  <si>
    <t>/funding-round/e9fcad5f750bfdb4a711f30a25dacc4b</t>
  </si>
  <si>
    <t>/funding-round/1c52a1d76897e40b24c8498725523b2a</t>
  </si>
  <si>
    <t>/funding-round/46feae6a7734d93cf09d41c2247c40ba</t>
  </si>
  <si>
    <t>/funding-round/f9c85b9f3e863fee348c264687b9dc2f</t>
  </si>
  <si>
    <t>/funding-round/1887ed321f06ef666d0ff7c98feec9d0</t>
  </si>
  <si>
    <t>/funding-round/70f9420fe18894a38af00e87888b748b</t>
  </si>
  <si>
    <t>/funding-round/d38cac792151b2c84f25b8f64708dbf9</t>
  </si>
  <si>
    <t>/funding-round/d94746a6ab73e3a132aaa3a7c58afcbe</t>
  </si>
  <si>
    <t>/funding-round/fcc60b271e69226555f90b6260ef6e62</t>
  </si>
  <si>
    <t>/funding-round/e8b79529391df3a77b4b5d1441a05528</t>
  </si>
  <si>
    <t>/funding-round/e9556477d639d574de9a28e42576f427</t>
  </si>
  <si>
    <t>/funding-round/5571afc5f58011daa2894bb1838da74c</t>
  </si>
  <si>
    <t>/funding-round/97dc7860b535e033a44c5a3e5cb8d709</t>
  </si>
  <si>
    <t>/funding-round/fdc2a6a72210cfdd4f395bbce6778673</t>
  </si>
  <si>
    <t>/funding-round/d2f1a8197250944867d6a8706898d17d</t>
  </si>
  <si>
    <t>/funding-round/d93dd367c5cb59a91df23a89726fcfc4</t>
  </si>
  <si>
    <t>/funding-round/21b65bafbc95b3202c9c475fdc886b92</t>
  </si>
  <si>
    <t>/funding-round/45514ee52c1d0f682dae48400e76825b</t>
  </si>
  <si>
    <t>/funding-round/116e7d178a14500910c7c2d93e787b4a</t>
  </si>
  <si>
    <t>/funding-round/daaf23821081c0fd83374cd36c257062</t>
  </si>
  <si>
    <t>/funding-round/089ea2f3b52eeecaef108d1b72a132f2</t>
  </si>
  <si>
    <t>/funding-round/e0dc808c5750a64867b5fc3c6942fd12</t>
  </si>
  <si>
    <t>/funding-round/2512c779b912427e99f7bf4ed5026d7e</t>
  </si>
  <si>
    <t>/funding-round/2db03ca107cc91b2987a3ed19b61649c</t>
  </si>
  <si>
    <t>/funding-round/97104a340530193d5ffd2e3ebc991209</t>
  </si>
  <si>
    <t>/funding-round/2471b5c0f1e3cd35c0cf19228c59fe05</t>
  </si>
  <si>
    <t>/funding-round/55d50866790185a50d1034247a08b3bf</t>
  </si>
  <si>
    <t>/funding-round/57d22bedccce3248d67f4ffb72d24a50</t>
  </si>
  <si>
    <t>/funding-round/7fddcf83bca0e6a40c9cb03fe9ea5f5b</t>
  </si>
  <si>
    <t>/funding-round/aa75a07a6c8376c71c1e4aefdd5f7040</t>
  </si>
  <si>
    <t>/funding-round/e7d56375e19db4c711c9d73b88b87ed8</t>
  </si>
  <si>
    <t>/funding-round/ffaa0b4169562d82b0dd8ab8221753e9</t>
  </si>
  <si>
    <t>/funding-round/d812f2f434e7387ce05d5c711ffdf2cb</t>
  </si>
  <si>
    <t>/funding-round/e49d9043eeffbc367f09239eb6e90364</t>
  </si>
  <si>
    <t>/funding-round/d1e746bb4da56ad0a90d1ffa15fc6603</t>
  </si>
  <si>
    <t>/funding-round/bedf3915de30a7187d66be46700163e2</t>
  </si>
  <si>
    <t>/funding-round/f766f10b1f69e47445447fb0199ca0fb</t>
  </si>
  <si>
    <t>/funding-round/aeca1ebc024fce64fae724c53acb9fbe</t>
  </si>
  <si>
    <t>/funding-round/26dd54071c5c8ff27cb8d3dab9be76e2</t>
  </si>
  <si>
    <t>/funding-round/cdff03dd9050cdd3d65f8ea4c8194c34</t>
  </si>
  <si>
    <t>/funding-round/58eb09760bdcde09d188aebc7428fca4</t>
  </si>
  <si>
    <t>/funding-round/96baa76c4255185efe0137529f84ade1</t>
  </si>
  <si>
    <t>/funding-round/9d036da4e40f1d88e40c997d19011f04</t>
  </si>
  <si>
    <t>/funding-round/c8267ea8028e58eaecaa7c8e58657f52</t>
  </si>
  <si>
    <t>/funding-round/06cc32d7e9dfb710c26f5c29ae90b28a</t>
  </si>
  <si>
    <t>/funding-round/2c9c52451b5eb73785394f59e2cdfbd1</t>
  </si>
  <si>
    <t>/funding-round/fefc2389a32b8f5b82b821cc94edd889</t>
  </si>
  <si>
    <t>/funding-round/5abb91430254601be53aab851453eba2</t>
  </si>
  <si>
    <t>/funding-round/b423cdc45663e1697acf3978148d9d68</t>
  </si>
  <si>
    <t>/funding-round/9ffc8105b2d54c68bbffba02eca009e6</t>
  </si>
  <si>
    <t>/funding-round/c04355652d60d746958bdd634950ba11</t>
  </si>
  <si>
    <t>/funding-round/68d4f5cd4833446995990b5618f3485f</t>
  </si>
  <si>
    <t>/funding-round/db85f48953e4489f5f869c10620c4136</t>
  </si>
  <si>
    <t>/funding-round/ecb812fc2fc31a6e9f4d3b38b948d22a</t>
  </si>
  <si>
    <t>/funding-round/0b9a7c0589341fef1b7430f82e2af23f</t>
  </si>
  <si>
    <t>/funding-round/291bbea1b7bc121a91c6384127965e79</t>
  </si>
  <si>
    <t>/funding-round/fe3b981737f41600fb13d4100c98b4f6</t>
  </si>
  <si>
    <t>/funding-round/3233175095c12e2b5aed14a9c463d27b</t>
  </si>
  <si>
    <t>/funding-round/69b77e465b14d358d6bd5fd7b5c4422a</t>
  </si>
  <si>
    <t>/funding-round/8796d5c809e6a0551bcec9cf56d952b2</t>
  </si>
  <si>
    <t>/funding-round/e3418c6191da4cb00cb7af31c23f992e</t>
  </si>
  <si>
    <t>/funding-round/817121945bc0c545437f663a4da372e8</t>
  </si>
  <si>
    <t>/funding-round/27bf3d4e70c2225c06fb94c7a43d834f</t>
  </si>
  <si>
    <t>/funding-round/3b1e6380b621d0cce3a3d84ceba3fab6</t>
  </si>
  <si>
    <t>/funding-round/dad59b18946ce3a236218ab0c4ed1ddf</t>
  </si>
  <si>
    <t>/funding-round/03b934720debb2467aff904072d498b8</t>
  </si>
  <si>
    <t>/funding-round/3d63a413e4afc8945efeea569ca76b55</t>
  </si>
  <si>
    <t>/funding-round/61e7bf9c0476c1b87a114ae8a39390fd</t>
  </si>
  <si>
    <t>/funding-round/fc05bd55020adeb051419de1851094e5</t>
  </si>
  <si>
    <t>/funding-round/590db74dc788be551803acf60290e883</t>
  </si>
  <si>
    <t>/funding-round/9840ce63e88bb4cc3a85062d46e2e2a6</t>
  </si>
  <si>
    <t>/funding-round/a2d15892382d5d06417c14c59e0f9daf</t>
  </si>
  <si>
    <t>/funding-round/04e1213fa412644057097418501d89f8</t>
  </si>
  <si>
    <t>/funding-round/b5fadc20c48ab241681dc34e2c6eaf40</t>
  </si>
  <si>
    <t>/funding-round/0c063a6d81923be715d5fffb63e67f86</t>
  </si>
  <si>
    <t>/funding-round/5c6d59ff4397638ca56c10d35fffb5e6</t>
  </si>
  <si>
    <t>/funding-round/0f51cfc295d58c493a3387d763b92f42</t>
  </si>
  <si>
    <t>/funding-round/14b8d913f0d3d9282947aafb053607d6</t>
  </si>
  <si>
    <t>/funding-round/4724d7e1bb72775916b2a5dc8236634e</t>
  </si>
  <si>
    <t>/funding-round/6828db9eed731ca6cc8aad3e70f5863e</t>
  </si>
  <si>
    <t>/funding-round/986296e60cdb3924dcc3e315f36fb050</t>
  </si>
  <si>
    <t>/funding-round/ba31240eba38200f9eb2894c59e14a9d</t>
  </si>
  <si>
    <t>/funding-round/87057ac01f882d0cfb5f257a4b039c39</t>
  </si>
  <si>
    <t>/funding-round/9b161c4a9906efe1a714f613490f4497</t>
  </si>
  <si>
    <t>/funding-round/a7093fc88783d0a4e8111359b3f2a974</t>
  </si>
  <si>
    <t>/funding-round/dd0e3e99484d04a4753034671023fcb5</t>
  </si>
  <si>
    <t>/funding-round/404bfdb70ab48968459a56489279cb47</t>
  </si>
  <si>
    <t>/funding-round/75bec9cdc1fa30f5cd95c940cd7937f7</t>
  </si>
  <si>
    <t>/funding-round/4d28d795ba8b781cdaafb692d4b99688</t>
  </si>
  <si>
    <t>/funding-round/d75ec5ee20e0226a5b4e972f31221b7c</t>
  </si>
  <si>
    <t>/funding-round/aa5cbd467abf0df3b93133236a99046e</t>
  </si>
  <si>
    <t>/funding-round/d8ecb73c63c4e70bbb4e4e21bf74f5d7</t>
  </si>
  <si>
    <t>/funding-round/2e3de591ecae0e875070b9bc1184e869</t>
  </si>
  <si>
    <t>/funding-round/9b20a7417f3f3bdaa67acef7503a79b7</t>
  </si>
  <si>
    <t>/funding-round/cad82bdcd2a8134c90a5f99c7d25642f</t>
  </si>
  <si>
    <t>/funding-round/f331708f001d85033483ab029c730ae9</t>
  </si>
  <si>
    <t>/funding-round/3aff72de8d18651f96d6a125a94dc42d</t>
  </si>
  <si>
    <t>/funding-round/4e40b9e4aa34b1ccf2abaf0dbaaac453</t>
  </si>
  <si>
    <t>/funding-round/9bb809d3e8d3662353d82f29187e6525</t>
  </si>
  <si>
    <t>/funding-round/b9c1b7bb2f654a27c81c3d4390f6dded</t>
  </si>
  <si>
    <t>/funding-round/9b761c2c2987e1cce0036233e86acc92</t>
  </si>
  <si>
    <t>/funding-round/d72b10f3f0b011e88867e17e5190c098</t>
  </si>
  <si>
    <t>/funding-round/ecce63c4db19f75235d92e7ebc45ac68</t>
  </si>
  <si>
    <t>/funding-round/3404e8245595222cb5075610c048f07c</t>
  </si>
  <si>
    <t>/funding-round/84dfca953749470b70d963859be3dbff</t>
  </si>
  <si>
    <t>/funding-round/b651ea9e3c0caafa229d48dfa305ee9b</t>
  </si>
  <si>
    <t>/funding-round/209d6a36840acb1b785456aad9a722f2</t>
  </si>
  <si>
    <t>/funding-round/7b6a3f4e4512ef3d2916478e5ead20ff</t>
  </si>
  <si>
    <t>/funding-round/979df3a361343e75db1459cbac3ffa73</t>
  </si>
  <si>
    <t>/funding-round/08f2f8d6b1663507b179900e72391335</t>
  </si>
  <si>
    <t>/funding-round/5944acc8d0a2dc4cd81d1574908572a4</t>
  </si>
  <si>
    <t>/funding-round/e85677165aad357a73c006811139b7ff</t>
  </si>
  <si>
    <t>/funding-round/a1e3a04ac6f9a7de967f4e73abee08b0</t>
  </si>
  <si>
    <t>/funding-round/b130ae9138d8a20af67ab0c0ff586efd</t>
  </si>
  <si>
    <t>/funding-round/7d4e86194be762bc617cab30eb81cb74</t>
  </si>
  <si>
    <t>/funding-round/bb0611e84c4f5c18f4c201bb32e09312</t>
  </si>
  <si>
    <t>/funding-round/96f2b494aae0cda38c8b37c37ac0ea68</t>
  </si>
  <si>
    <t>/funding-round/fefa0e2ac7e84b2b975e395765cd1180</t>
  </si>
  <si>
    <t>/funding-round/33eda525b01a3901641dbb05dad8209b</t>
  </si>
  <si>
    <t>/funding-round/d05a3fefe83af74383ca6bc3e4f0be60</t>
  </si>
  <si>
    <t>/funding-round/11a59c7dd63d96309341d3d1135ed250</t>
  </si>
  <si>
    <t>/funding-round/e865ee542492820ef9eac3402880be51</t>
  </si>
  <si>
    <t>/funding-round/72a1ee7f6b21ed3e7da7896680f817ef</t>
  </si>
  <si>
    <t>/funding-round/90a9e668f14462c032ad0b409a826238</t>
  </si>
  <si>
    <t>/funding-round/b00afa78ef227e4d437ec4c5de4ebb11</t>
  </si>
  <si>
    <t>/funding-round/dffc389ece0a3000e004bc87344642bf</t>
  </si>
  <si>
    <t>/funding-round/84c1c34bd92e078cd7ad6981d702d485</t>
  </si>
  <si>
    <t>/funding-round/41ce7dd4a4ba5b1113dfcf90b6979dbc</t>
  </si>
  <si>
    <t>/funding-round/506b8150f44dabb351d83bf455a9e8e5</t>
  </si>
  <si>
    <t>/funding-round/c1d02d2b8a26efe287fb852e44937aa7</t>
  </si>
  <si>
    <t>/funding-round/225ce10ab94863c5688952e89ecc206b</t>
  </si>
  <si>
    <t>/funding-round/518404f145e71a55793809f3606cbefe</t>
  </si>
  <si>
    <t>/funding-round/58cf200870ff199e36fd05f4d1abff25</t>
  </si>
  <si>
    <t>/funding-round/c70ffc6597d4c723f87af6e8c6cbee5a</t>
  </si>
  <si>
    <t>/funding-round/e028e3f9b7a482b3944aae4578c06757</t>
  </si>
  <si>
    <t>/funding-round/f7985d6e0951b91d372c6bfee2f5f82a</t>
  </si>
  <si>
    <t>/funding-round/31818a37219dd3c0058c55c7db697d25</t>
  </si>
  <si>
    <t>/funding-round/6438b3ef24b64f388919ad7b3df67cc4</t>
  </si>
  <si>
    <t>/funding-round/b6935bad2b5f96ed44e8eb66ff7f4931</t>
  </si>
  <si>
    <t>/funding-round/c151f71ea3abc595dc8c8568a1df6e0d</t>
  </si>
  <si>
    <t>/funding-round/15059392dc5b6699f8db900b4b67dc6f</t>
  </si>
  <si>
    <t>/funding-round/9e698d7da2c285599294cc1af32c9c69</t>
  </si>
  <si>
    <t>/funding-round/fae714a141194192385e94f990da63d0</t>
  </si>
  <si>
    <t>/funding-round/078d95f6111e2de23a893a64e448f72d</t>
  </si>
  <si>
    <t>/funding-round/61fa7471698b49b1b7763648f8120c40</t>
  </si>
  <si>
    <t>/funding-round/e01e4e8f6edca5304b25fc3b230dcd3d</t>
  </si>
  <si>
    <t>/funding-round/fe274f8c72e5889569facbfe01367c81</t>
  </si>
  <si>
    <t>/funding-round/fec5fcc0b3ee544cf113c2f6a5212b8e</t>
  </si>
  <si>
    <t>/funding-round/acfb8cc1d9602f020c2fc5c42d329b9f</t>
  </si>
  <si>
    <t>/funding-round/628760fe2f37d70c7c0216cfe9ebb145</t>
  </si>
  <si>
    <t>/funding-round/c2dbfbd0cb1498cdbdcc9a3d7ebef0ac</t>
  </si>
  <si>
    <t>/funding-round/d364034b4357f49475ec062d3847f009</t>
  </si>
  <si>
    <t>/funding-round/88fe89399c75877c35ccc09f769b4134</t>
  </si>
  <si>
    <t>/funding-round/2c6d2349bf1007b855eca8bb8aa2a5c8</t>
  </si>
  <si>
    <t>/funding-round/9d727381c4cac56382a383cc40c31b4e</t>
  </si>
  <si>
    <t>/funding-round/1618c22bd546a92758f738b88adf7b02</t>
  </si>
  <si>
    <t>/funding-round/0285c86aae5d9bbda7651351d34cd1f5</t>
  </si>
  <si>
    <t>/funding-round/5d7426cb6c08dd60a0e3e5f392efb30c</t>
  </si>
  <si>
    <t>/funding-round/bc996bcbd435c39965aa4c89c190a84f</t>
  </si>
  <si>
    <t>/funding-round/375ea0e0ecae262970a0d78238e84100</t>
  </si>
  <si>
    <t>/funding-round/c7f43bbea11d6900f993dd30cfa819f9</t>
  </si>
  <si>
    <t>/funding-round/a2fdd1a899663b3cdfdaad994eb8b221</t>
  </si>
  <si>
    <t>/funding-round/73977ee3a1f69a9ec926762113953abc</t>
  </si>
  <si>
    <t>/funding-round/4c51389e29838afb9198751ca231e064</t>
  </si>
  <si>
    <t>/funding-round/4cc51ce2bd51ec8af56719b0a45fe9e9</t>
  </si>
  <si>
    <t>/funding-round/7510d639748eb8af4d87c727c4f5ecad</t>
  </si>
  <si>
    <t>/funding-round/e7d87e287b11b08f43b62f8e001cfa31</t>
  </si>
  <si>
    <t>/funding-round/4ae014187b4b88617131b93ea9716ef3</t>
  </si>
  <si>
    <t>/funding-round/9754ebb7b740828de2df462288306fca</t>
  </si>
  <si>
    <t>/funding-round/9388063dd93445685371bacab8046a03</t>
  </si>
  <si>
    <t>/funding-round/8557bfd44fca074d81da5d81054b7b6e</t>
  </si>
  <si>
    <t>/funding-round/5c8125e4815d5d79bdbd6d84beb972db</t>
  </si>
  <si>
    <t>/funding-round/726768b53df879eefa88c290b8092d0f</t>
  </si>
  <si>
    <t>/funding-round/19b3e8fb3bf6714fdeef628c08570d73</t>
  </si>
  <si>
    <t>/funding-round/c26df08f0079e0c7ff3701c091c70455</t>
  </si>
  <si>
    <t>/funding-round/4160ea4469780b882ce109f401fb8ade</t>
  </si>
  <si>
    <t>/funding-round/5fe7f68ae55c7fb09a1e7c547500bfd7</t>
  </si>
  <si>
    <t>/funding-round/81418cc859ab4044f756abb20f80c5f1</t>
  </si>
  <si>
    <t>/funding-round/8ae6f66c0b9ae506674dc106c2199d89</t>
  </si>
  <si>
    <t>/funding-round/d787357163dcba655336a8d652ca420e</t>
  </si>
  <si>
    <t>/funding-round/d9f5c1f1f7812721f66bcf3e93e161db</t>
  </si>
  <si>
    <t>/funding-round/dae2da7b454fdfa9fcdb971ff92bd3dd</t>
  </si>
  <si>
    <t>/funding-round/06bfd7c01d3c8c4df61b5ac15547b35f</t>
  </si>
  <si>
    <t>/funding-round/0821b8c38e121d374db8d31381475bb3</t>
  </si>
  <si>
    <t>/funding-round/27694e207964ad8c7480f563f422c3f0</t>
  </si>
  <si>
    <t>/funding-round/6afb80b839243f1373a7532985224e84</t>
  </si>
  <si>
    <t>/funding-round/8ce09a93b1a994fb71246dbc748f686c</t>
  </si>
  <si>
    <t>/funding-round/d31ac0d562f6aee9e8ec2127fbabcacf</t>
  </si>
  <si>
    <t>/funding-round/1719ec253d4c9924a33f341487bbd6e2</t>
  </si>
  <si>
    <t>/funding-round/1d7ce19fd5b54d0c0d8d88814a67a9aa</t>
  </si>
  <si>
    <t>/funding-round/6ee1f492afb0ff769593d950857b86fd</t>
  </si>
  <si>
    <t>/funding-round/74c9ae653d44e6e8c484750ad8648f6e</t>
  </si>
  <si>
    <t>/funding-round/74d7648e79378cc4944fc90628678438</t>
  </si>
  <si>
    <t>/funding-round/7a741646f994e1350e549504e13f6fa8</t>
  </si>
  <si>
    <t>/funding-round/aaf91ae8c55779a57d2749f76ae6bb6b</t>
  </si>
  <si>
    <t>/funding-round/240489094b952c5f0ba4dde4525d240c</t>
  </si>
  <si>
    <t>/funding-round/9adb52998b2b4f2bddaabda2f04d634f</t>
  </si>
  <si>
    <t>/funding-round/57bba4e9b7a669bba9d3144cc6cde4a3</t>
  </si>
  <si>
    <t>/funding-round/28942c51b9501dfe2fb3f7c3af259a10</t>
  </si>
  <si>
    <t>/funding-round/4896002182587adbc9b38f148429c001</t>
  </si>
  <si>
    <t>/funding-round/ce64df4ca8a26fd9c45c5ac77c35f426</t>
  </si>
  <si>
    <t>/funding-round/dfa5ecc25998892b81c50221fe9b65bc</t>
  </si>
  <si>
    <t>/funding-round/1bb05563fa215be986db43855f8c2c53</t>
  </si>
  <si>
    <t>/funding-round/3b4ab80ede4c717c1ef7f1ffecd5edd2</t>
  </si>
  <si>
    <t>/funding-round/c21233b859a5fdb7cb31b1d992fcd711</t>
  </si>
  <si>
    <t>/funding-round/eb6721c7c51589e2841f5876fe169988</t>
  </si>
  <si>
    <t>/funding-round/f0b74b8bfdbbe745ef500b8b6a938a1b</t>
  </si>
  <si>
    <t>/funding-round/02db8877dc3855b4bbbf73a78f9e062c</t>
  </si>
  <si>
    <t>/funding-round/7420085147883436a2f9cea7de8c1b8c</t>
  </si>
  <si>
    <t>/funding-round/a7c6c1713e9210b5a2acf57261eef65a</t>
  </si>
  <si>
    <t>/funding-round/e62cfc2db0b5df9f8e2f8cf5b83ea7c9</t>
  </si>
  <si>
    <t>/funding-round/44dd1863ae2deb27344415fa658e8ddd</t>
  </si>
  <si>
    <t>/funding-round/262e2f21c42a828c201b99d72609cc41</t>
  </si>
  <si>
    <t>/funding-round/11f8fb4b2f3c7444a76f2cc40bcad802</t>
  </si>
  <si>
    <t>/funding-round/2676d7b14a97360b37763bc6620b5cec</t>
  </si>
  <si>
    <t>/funding-round/7f0487ac777d10f7bb27b4f98df56bc5</t>
  </si>
  <si>
    <t>/funding-round/8fff2ebf58b7d64f75cd1f57a96ff962</t>
  </si>
  <si>
    <t>/funding-round/a478991d2bd7c336500ae8b5e36731b4</t>
  </si>
  <si>
    <t>/funding-round/b158f6a6448a87000991e099ec5f8259</t>
  </si>
  <si>
    <t>/funding-round/bb676d6ca2d091f7ce58cc60cc61ba05</t>
  </si>
  <si>
    <t>/funding-round/f31cfd187324f58e6fbd7c9e44be5b58</t>
  </si>
  <si>
    <t>/funding-round/29c5d69cf8910f5f8da7663da94ce544</t>
  </si>
  <si>
    <t>/funding-round/55f52b0e00b3f3e3942edd352c439be3</t>
  </si>
  <si>
    <t>/funding-round/6ac97d364413d9d81f6c6aa153faa876</t>
  </si>
  <si>
    <t>/funding-round/a37ee0b88549a77e11a1cc834790612f</t>
  </si>
  <si>
    <t>/funding-round/44cee481ed5873c70c561f4a824f7102</t>
  </si>
  <si>
    <t>/funding-round/6ce1298c66d21cbc6e0ca2e1be8d1588</t>
  </si>
  <si>
    <t>/funding-round/c4a0bfd356b4bb1a4ad8cbebfdbf516e</t>
  </si>
  <si>
    <t>/funding-round/71478e3afa10328fb837479ee65945dc</t>
  </si>
  <si>
    <t>/funding-round/b775e70aeb60e9d9a7d050decaaa83db</t>
  </si>
  <si>
    <t>/funding-round/3fb93de8d60529ddcb7baee6d9b8f739</t>
  </si>
  <si>
    <t>/funding-round/591bdb60c2588e94bc52a10760723ea6</t>
  </si>
  <si>
    <t>/funding-round/f022b590857b7ce205b4ea07db4b98a6</t>
  </si>
  <si>
    <t>/funding-round/0b76cc1b4494bf3a39e59cc96bf9c031</t>
  </si>
  <si>
    <t>/funding-round/3f02a9ce7b6277f5cf88413ba3625f9e</t>
  </si>
  <si>
    <t>/funding-round/11962a4c7e3614a513d3a2cde6814e42</t>
  </si>
  <si>
    <t>/funding-round/25f2d82a62a2d9dcb769f326f93e5efe</t>
  </si>
  <si>
    <t>/funding-round/74fb61489299ac1ff8512360aad5bee2</t>
  </si>
  <si>
    <t>/funding-round/a7ed61f58616bdc57041b480a16bbf05</t>
  </si>
  <si>
    <t>/funding-round/d9391e2cc115415b75e29787fd24c5e8</t>
  </si>
  <si>
    <t>/funding-round/7e7eb6fe3586afc88c5ab36dbfe80b18</t>
  </si>
  <si>
    <t>/funding-round/a6e6bbfc5f96920719d112da6d813ac2</t>
  </si>
  <si>
    <t>/funding-round/d42e9af3cf480410184e399083355f11</t>
  </si>
  <si>
    <t>/funding-round/e6a4868a60fdda99d8705da99548a3ee</t>
  </si>
  <si>
    <t>/funding-round/d9565dc90def6431a7e2664e34af9e53</t>
  </si>
  <si>
    <t>/funding-round/6cabed396c15da0428b144f0887e0823</t>
  </si>
  <si>
    <t>/funding-round/b6560c69bbf840b9e4a637d943c358c9</t>
  </si>
  <si>
    <t>/funding-round/0ac648ce9ac2856bcdff6de34ca6be0c</t>
  </si>
  <si>
    <t>/funding-round/24c56603e112fe0027deba5f58efbe78</t>
  </si>
  <si>
    <t>/funding-round/7442d448b98a6ae17478ee6db1e2dab4</t>
  </si>
  <si>
    <t>/funding-round/afaad7a32150252565e69a0763120ab9</t>
  </si>
  <si>
    <t>/funding-round/c4896f30c52d5662220550288e128747</t>
  </si>
  <si>
    <t>/funding-round/ec46eaab02bc6372fc772fe57368e55d</t>
  </si>
  <si>
    <t>/funding-round/4dd869a4fa75afbedbf008179c732af4</t>
  </si>
  <si>
    <t>/funding-round/0bd87c361db9c0dc74361beeae39056e</t>
  </si>
  <si>
    <t>/funding-round/350f7cafd6115f9be29e25cb1111b87f</t>
  </si>
  <si>
    <t>/funding-round/6953d69e7171eb9ba278736ea7e15327</t>
  </si>
  <si>
    <t>/funding-round/9e1c9425d5683600e4fa90165db497ae</t>
  </si>
  <si>
    <t>/funding-round/a8b6ed57b3f5f20e0f06dfd0f3e95244</t>
  </si>
  <si>
    <t>/funding-round/f191be84a42d76c3ffffb9e5a82127e0</t>
  </si>
  <si>
    <t>/funding-round/c97dd62b2ee30653ded4f71c61f7a67b</t>
  </si>
  <si>
    <t>/funding-round/4c440c6238411375e0b8615a283571ad</t>
  </si>
  <si>
    <t>/funding-round/657c9886ed7be3b62c0d6dfc157e0072</t>
  </si>
  <si>
    <t>/funding-round/797bd8314ca642a24cc967a82efcc09f</t>
  </si>
  <si>
    <t>/funding-round/a75940fb47d19a6e54d7f4ee8672aebf</t>
  </si>
  <si>
    <t>/funding-round/aee258e2aea42d4598cbf0e59173e70c</t>
  </si>
  <si>
    <t>/funding-round/216f061d1ea04d56989e720c8f8d6f95</t>
  </si>
  <si>
    <t>/funding-round/ea96a2483697678b51f60d9b3f53c55c</t>
  </si>
  <si>
    <t>/funding-round/927cd29f9b325771a4e492692903abd2</t>
  </si>
  <si>
    <t>/funding-round/27ff8602e135a9138a2b546ecfb66ae3</t>
  </si>
  <si>
    <t>/funding-round/8df1abd794d641d54565385004ba854f</t>
  </si>
  <si>
    <t>/funding-round/a93a2777eecdfb289c9d3a78564dfc8d</t>
  </si>
  <si>
    <t>/funding-round/090c5cbf064cb361becaf97e589f298e</t>
  </si>
  <si>
    <t>/funding-round/28ce714f6dfd83e38a10c2e2071247e5</t>
  </si>
  <si>
    <t>/funding-round/1aa2d2064bad704cdaedef96c5de474c</t>
  </si>
  <si>
    <t>/funding-round/befc0ee72e1d49ab964001aa4f92d697</t>
  </si>
  <si>
    <t>/funding-round/af20a70bbc9496bcab6c51385744411a</t>
  </si>
  <si>
    <t>/funding-round/16d1cb2dabe78563a423f8273a85b3ef</t>
  </si>
  <si>
    <t>/funding-round/440d1f297c78f82408f4a32df5ca4ec4</t>
  </si>
  <si>
    <t>/funding-round/8ce98fdbc8437fbf95bbc1dd3a08ee85</t>
  </si>
  <si>
    <t>/funding-round/b05189e80feeae4dff156dbe67c005e3</t>
  </si>
  <si>
    <t>/funding-round/fbe4e74b508a8281a385c8267e661dee</t>
  </si>
  <si>
    <t>/funding-round/27d54046b09754521e16f41aff07db61</t>
  </si>
  <si>
    <t>/funding-round/2e4dfb7882932ecaad78e18add693a8f</t>
  </si>
  <si>
    <t>/funding-round/56a7d927a314e4c74e48ca9e70adde2e</t>
  </si>
  <si>
    <t>/funding-round/71c6259ca5a43f276380465f185eb35d</t>
  </si>
  <si>
    <t>/funding-round/e1caf13f2629123b8d972c880eecdafc</t>
  </si>
  <si>
    <t>/funding-round/698add799d1738ec9cfe661ec1ad22b9</t>
  </si>
  <si>
    <t>/funding-round/d807a86003da6ea53b93d640b42aa0a4</t>
  </si>
  <si>
    <t>/funding-round/5fa825befb100283476701586255c7a8</t>
  </si>
  <si>
    <t>/funding-round/059a4adbe2bb597ff985ceb5c664bd26</t>
  </si>
  <si>
    <t>/funding-round/e5705ca3c74e42c519fa7059ef888a97</t>
  </si>
  <si>
    <t>/funding-round/5acd256b76d7fbdd59d8c0afa1811974</t>
  </si>
  <si>
    <t>/funding-round/906678a8d40c7d4f40000a3f70d4642a</t>
  </si>
  <si>
    <t>/funding-round/cf8adfe7ba4986b96b65d0a76ddeefc9</t>
  </si>
  <si>
    <t>/funding-round/e89157aaf2c224b45cc676e0a08981a0</t>
  </si>
  <si>
    <t>/funding-round/0c9c25da4e257b253a755377612ff827</t>
  </si>
  <si>
    <t>/funding-round/8fde58db4476e72bb5045fea776ae28b</t>
  </si>
  <si>
    <t>/funding-round/a7784ff1208000cfc7c556c2b98a2924</t>
  </si>
  <si>
    <t>/funding-round/eac1592dbc6558b2300a2e4647290bd4</t>
  </si>
  <si>
    <t>/funding-round/337f68e3a6f630d0b7bdbd3162b9d9d8</t>
  </si>
  <si>
    <t>/funding-round/85fcef2abeaaf96e77f4486fb3296cb4</t>
  </si>
  <si>
    <t>/funding-round/0d1efe716f448783fad3f95bec956b31</t>
  </si>
  <si>
    <t>/funding-round/37f5978837a2c20401d6603a172d5b70</t>
  </si>
  <si>
    <t>/funding-round/e9f830863dde949833d6006bdd12235c</t>
  </si>
  <si>
    <t>/funding-round/f8904d8dbd7d447649b55bf538b481db</t>
  </si>
  <si>
    <t>/funding-round/26c17cbc169667b104a2b56686c78929</t>
  </si>
  <si>
    <t>/funding-round/3d4faeacf5f73f967b9594bda64141e8</t>
  </si>
  <si>
    <t>/funding-round/6beefc7577af2112241635faf2658ad9</t>
  </si>
  <si>
    <t>/funding-round/9b1a0e60f86353e40343db40eb0dad56</t>
  </si>
  <si>
    <t>/funding-round/55acff63ab570c3328390c55ebd719d5</t>
  </si>
  <si>
    <t>/funding-round/aed9bbae9206ffd001dc7234661c6f47</t>
  </si>
  <si>
    <t>/funding-round/db06ed3b8ff2a2488cbc4e3a4c67bd91</t>
  </si>
  <si>
    <t>/funding-round/a2c2aaf9ce74bc37f9bc52c0ae5013b2</t>
  </si>
  <si>
    <t>/funding-round/a7e3b0f5ab97291458acd07b4382edaa</t>
  </si>
  <si>
    <t>/funding-round/841000d6ae7d571a03771690306fe63e</t>
  </si>
  <si>
    <t>/funding-round/acb5d145af038d1173891dcf1fd463b5</t>
  </si>
  <si>
    <t>/funding-round/db252cbfb7c004bb18998b22cc1cccfd</t>
  </si>
  <si>
    <t>/funding-round/f70360be2c4937f1dd211eaeeee6616a</t>
  </si>
  <si>
    <t>/funding-round/4ec289b8db3dce785a0244521d9ac427</t>
  </si>
  <si>
    <t>/funding-round/cc8cbb655bef20a7a838d1c161651e27</t>
  </si>
  <si>
    <t>/funding-round/9bf6332883c9e8a45be207293fa89071</t>
  </si>
  <si>
    <t>/funding-round/8e16240541689abea08c0efe56d7339c</t>
  </si>
  <si>
    <t>/funding-round/2693adb7134ab4c994fa764138694f27</t>
  </si>
  <si>
    <t>/funding-round/2a83acb95722b6470d7a515b7403bcf2</t>
  </si>
  <si>
    <t>/funding-round/483b4f36047d771952d159e8d059a136</t>
  </si>
  <si>
    <t>/funding-round/511a8d273c6113c646a329b852795378</t>
  </si>
  <si>
    <t>/funding-round/5d27c26961656360b2a760ca237c679c</t>
  </si>
  <si>
    <t>/funding-round/5de51fcda99982a3d2054f234b3c534f</t>
  </si>
  <si>
    <t>/funding-round/80e108bab8322b4089cff7edef1a46ea</t>
  </si>
  <si>
    <t>/funding-round/8bf97dcfb9533466e4ae581c7f6ba0a0</t>
  </si>
  <si>
    <t>/funding-round/f59b046973287e2b2f7f1f001a151805</t>
  </si>
  <si>
    <t>/funding-round/fc29210bdfd412d74e0f40adc4f64ee2</t>
  </si>
  <si>
    <t>/funding-round/1dc308f9677468a1386248ca2139c0ed</t>
  </si>
  <si>
    <t>/funding-round/334a2926e02451a38a53b14f54fd7c9b</t>
  </si>
  <si>
    <t>/funding-round/7fa10b56957bc2f40b646fd7c9db2362</t>
  </si>
  <si>
    <t>/funding-round/a29d5c9a85c8110f8d317ae0572393ae</t>
  </si>
  <si>
    <t>/funding-round/bfe7ac6073cf9e5d36df0749e9296c77</t>
  </si>
  <si>
    <t>/funding-round/f457abf334fed0ce880166f9dbfa709c</t>
  </si>
  <si>
    <t>/funding-round/91b1e334c0b532fb040720fd95d0ed32</t>
  </si>
  <si>
    <t>/funding-round/2577f88a7ff99ae3714881d07580cced</t>
  </si>
  <si>
    <t>/funding-round/40dc8b2982dadc381a4e2ef41454906e</t>
  </si>
  <si>
    <t>/funding-round/e51aa4daffeb32709e56ddace4a9cc51</t>
  </si>
  <si>
    <t>/funding-round/b3040007f66babd9fd9a28f190082c19</t>
  </si>
  <si>
    <t>/funding-round/fd7d99ee25c3c8ea29348776bf5824db</t>
  </si>
  <si>
    <t>/funding-round/3f0549d6aa4b1f71b40335e844f9354b</t>
  </si>
  <si>
    <t>/funding-round/b66d30193c40822117221597e30e7668</t>
  </si>
  <si>
    <t>/funding-round/de1d0487c53f4db7778edc6f59b09102</t>
  </si>
  <si>
    <t>/funding-round/35c2b701284b7332bd1d3369eb87d73b</t>
  </si>
  <si>
    <t>/funding-round/d0f26ecb062df968ae5f8980d48bebf3</t>
  </si>
  <si>
    <t>/funding-round/e27317dd9247728864d987b378c35888</t>
  </si>
  <si>
    <t>/funding-round/04e02df03998b3bd99547ccc699ee570</t>
  </si>
  <si>
    <t>/funding-round/9b70329462129ade15807f724a88c885</t>
  </si>
  <si>
    <t>/funding-round/cd4a6ecf9e0ec145fc3e1eda4d912f5d</t>
  </si>
  <si>
    <t>/funding-round/38005da487c1bad7c0d0b239683ca6c7</t>
  </si>
  <si>
    <t>/funding-round/5d3b64ca90db7b3b553e7f936eebf29b</t>
  </si>
  <si>
    <t>/funding-round/2283218965484c668fa399ab34fd7c42</t>
  </si>
  <si>
    <t>/funding-round/2cb6687ae43d37e9346ce15e461a1175</t>
  </si>
  <si>
    <t>/funding-round/750849762dbeb3dbcffdac3da34847e8</t>
  </si>
  <si>
    <t>/funding-round/3a7cb9cbcb90ca90558e2cbdffed642b</t>
  </si>
  <si>
    <t>/funding-round/c474c4012f2f47ed4006c5362b7bd58b</t>
  </si>
  <si>
    <t>/funding-round/2a12f42baf52360e0f95043e222c506e</t>
  </si>
  <si>
    <t>/funding-round/42f7114c3a5f6cb69054ea6d39bda6b9</t>
  </si>
  <si>
    <t>/funding-round/5714017d4cbc3affc9298b505ab24728</t>
  </si>
  <si>
    <t>/funding-round/3049f2408e481d80900c182ae3ea2527</t>
  </si>
  <si>
    <t>/funding-round/34e1636e7910b1116e0fe1e3096b05f9</t>
  </si>
  <si>
    <t>/funding-round/71247986660597a6a1f2b3f2eef9176d</t>
  </si>
  <si>
    <t>/funding-round/41568068beefd7532b3925b09d8c299b</t>
  </si>
  <si>
    <t>/funding-round/f16097e4bcb2ff6aff8269e142de22b1</t>
  </si>
  <si>
    <t>/funding-round/12a1ffdba03a7c67dd693dc5f51b928c</t>
  </si>
  <si>
    <t>/funding-round/96821784230dc455715b52d12ab0df39</t>
  </si>
  <si>
    <t>/funding-round/d53d23e487b414d88a671708e3be6d9d</t>
  </si>
  <si>
    <t>/funding-round/d86725f56c25a4e2bd28c802d3552b89</t>
  </si>
  <si>
    <t>/funding-round/11bff3b6ccf023dab7ac653cd652b91e</t>
  </si>
  <si>
    <t>/funding-round/b89f3d9a936a5fac7eb6c52c9ba3bf02</t>
  </si>
  <si>
    <t>/funding-round/d109d0dc9d569909462460f83673e729</t>
  </si>
  <si>
    <t>/funding-round/ec418d32f713e4f05fc6cfde98b60f09</t>
  </si>
  <si>
    <t>/funding-round/ac8dd22dad4f5147c912913905660dda</t>
  </si>
  <si>
    <t>/funding-round/da6bb2d4b7117b3fe5cfd1c99962ccf9</t>
  </si>
  <si>
    <t>/funding-round/5a5606f0f20c7bb037a20b29a662fd0b</t>
  </si>
  <si>
    <t>/funding-round/d89b5b5cf3accb539a88a10a9616c0f3</t>
  </si>
  <si>
    <t>/funding-round/3b8d93948f4b24bcb6900f5f4a717fc9</t>
  </si>
  <si>
    <t>/funding-round/51bbecff1ecb42c2c6b91a2fdc3d1476</t>
  </si>
  <si>
    <t>/funding-round/5769e3ebb59931fd80930fb0b2981ab5</t>
  </si>
  <si>
    <t>/funding-round/7b0a9257d053f686ed2ef799ca0fa095</t>
  </si>
  <si>
    <t>/funding-round/d3848f48c2df8884d537be43f3711580</t>
  </si>
  <si>
    <t>/funding-round/271e8adf8f81b9ed749f3be578d02bc0</t>
  </si>
  <si>
    <t>/funding-round/9b682c5ab3706fff0086799377338e5f</t>
  </si>
  <si>
    <t>/funding-round/7d9df5cc87269d98a5f5290978a12f60</t>
  </si>
  <si>
    <t>/funding-round/89f5022502e00157fd582cf3eb8c4a75</t>
  </si>
  <si>
    <t>/funding-round/b92363181f1fa4048dec30819df00123</t>
  </si>
  <si>
    <t>/funding-round/19ac3378df6bd155f299530c59d09199</t>
  </si>
  <si>
    <t>/funding-round/3946028ca0e78582e9270ef6e1b2aa11</t>
  </si>
  <si>
    <t>/funding-round/66905ff04398a67346139f232c078b8d</t>
  </si>
  <si>
    <t>/funding-round/6bbcedce5504b23ff9649884824f1e26</t>
  </si>
  <si>
    <t>/funding-round/925ac11cdd02768d7d0f8269c360e202</t>
  </si>
  <si>
    <t>/funding-round/a0737731f0fb2a62f3aef4345a19a563</t>
  </si>
  <si>
    <t>/funding-round/d4b9576e5a2bb4863b5191f57818f828</t>
  </si>
  <si>
    <t>/funding-round/fd898c472eed2e04d5a7a1f7e966976c</t>
  </si>
  <si>
    <t>/funding-round/61f38cf7468791b48a92a755593f57a4</t>
  </si>
  <si>
    <t>/funding-round/cbd3e896d9c386aae65d1435b9fee3a1</t>
  </si>
  <si>
    <t>/funding-round/26223bc9edbd7ae875ef27d9fdb2bde7</t>
  </si>
  <si>
    <t>/funding-round/4d5fd26deec3c07d7f623e3d795117ba</t>
  </si>
  <si>
    <t>/funding-round/7f74ad20ccb679e973e2e10cf0589049</t>
  </si>
  <si>
    <t>/funding-round/35310bcb0945d9d4b5ffa5482e5c87f3</t>
  </si>
  <si>
    <t>/funding-round/c8dd9ae33cc5d5a1d972b470a5955373</t>
  </si>
  <si>
    <t>/funding-round/24e8134882bf6c4dcc385abba0acd5d9</t>
  </si>
  <si>
    <t>/funding-round/c9f5097b3617c7539aa47c8b448163be</t>
  </si>
  <si>
    <t>/funding-round/428bbe0a69f0568d8b064a31b6faff65</t>
  </si>
  <si>
    <t>/funding-round/49a485a95b8b1b324c5c5ef0b86eb312</t>
  </si>
  <si>
    <t>/funding-round/d6a653a709c76f31ce34ecbf159fd0ca</t>
  </si>
  <si>
    <t>/funding-round/881fc8c48376ea672abab897ef509858</t>
  </si>
  <si>
    <t>/funding-round/9a77a5166b88889a4f6fbe6f138ae41e</t>
  </si>
  <si>
    <t>/funding-round/b0cad61bdc4e2684d4ce8293af454181</t>
  </si>
  <si>
    <t>/funding-round/1008ad3795a5cedcb301b782f86c51a8</t>
  </si>
  <si>
    <t>/funding-round/3708b1b7941de26744a1bcc1564aa0f0</t>
  </si>
  <si>
    <t>/funding-round/ab672bd4430cf537e99fb1588e8caf77</t>
  </si>
  <si>
    <t>/funding-round/154cd4ac589f28ed13645d1a85842ee1</t>
  </si>
  <si>
    <t>/funding-round/6912d8710ce4fb96625fd70b92ac2989</t>
  </si>
  <si>
    <t>/funding-round/a3eefb2e577eda0bf269e22b933f49dc</t>
  </si>
  <si>
    <t>/funding-round/26502d5328dccf68b7d1a1db41afbdb3</t>
  </si>
  <si>
    <t>/funding-round/f7a2c913a57b64b7a8ad2f863fa80b4e</t>
  </si>
  <si>
    <t>/funding-round/ea1c5bc1b7b778a35b27b9ea22c64e02</t>
  </si>
  <si>
    <t>/funding-round/c1696b748ef4d31ea7b8d4622716fa5d</t>
  </si>
  <si>
    <t>/funding-round/19921bf45c641b00df60f207ec7f3aa6</t>
  </si>
  <si>
    <t>/funding-round/c824ba7a4224d0b3143cb0d4e5d45aac</t>
  </si>
  <si>
    <t>/funding-round/6d383d9d7f9333f7df8f1400c56ce013</t>
  </si>
  <si>
    <t>/funding-round/31eaa01c0c781b6131b1de5d82dcd287</t>
  </si>
  <si>
    <t>/funding-round/269ec94b17843f36cb84068ea37f30b0</t>
  </si>
  <si>
    <t>/funding-round/3b8f499b86ed943f3fcca8a1968c2c8a</t>
  </si>
  <si>
    <t>/funding-round/0e7fdb7510068f0a51e7c72b6d1dd406</t>
  </si>
  <si>
    <t>/funding-round/de06dd75ebc6d7e3fc6d05910a9bfc3e</t>
  </si>
  <si>
    <t>/funding-round/ff4070cb0f778708c5cb79c850e07982</t>
  </si>
  <si>
    <t>/funding-round/e431324855e3304db8705787331e1f00</t>
  </si>
  <si>
    <t>/funding-round/61f005b86ef49bd823e58e15ab122471</t>
  </si>
  <si>
    <t>/funding-round/e77d9944c35d2e06e6e585fc1bac805e</t>
  </si>
  <si>
    <t>/funding-round/892500d1dcb90b2694ac91a472e98282</t>
  </si>
  <si>
    <t>/funding-round/232b025b64adcfbc8e9c312d9660990f</t>
  </si>
  <si>
    <t>/funding-round/2b47e26b1bb3625a9b092180fc470388</t>
  </si>
  <si>
    <t>/funding-round/6cf562396ca7f6be48adce04e5dc42f3</t>
  </si>
  <si>
    <t>/funding-round/9d2a4bc448ecf770299923aa2aaf6bf5</t>
  </si>
  <si>
    <t>/funding-round/a3d74035aaf217d5abc5f2052dc2d930</t>
  </si>
  <si>
    <t>/funding-round/c9ad7c9ea915bfb2349b8d63c0cbeb36</t>
  </si>
  <si>
    <t>/funding-round/0ee5bc5349f6befc17581d22554b46ce</t>
  </si>
  <si>
    <t>/funding-round/2f266ab5c1c5706dd2853c003b424204</t>
  </si>
  <si>
    <t>/funding-round/fc12977627489aa222218209b3c98ab2</t>
  </si>
  <si>
    <t>/funding-round/ba438a796b31e53dfd937e92717831dd</t>
  </si>
  <si>
    <t>/funding-round/ffe552a347176eb8444a28a8d77af4a8</t>
  </si>
  <si>
    <t>/funding-round/119149f8f51745407cf75304c1c76e7e</t>
  </si>
  <si>
    <t>/funding-round/280a438cf0b3a47eed2a2c6ccefe276b</t>
  </si>
  <si>
    <t>/funding-round/3dec2314f190b6b319da3b29859a1da7</t>
  </si>
  <si>
    <t>/funding-round/6ce53e89f453047d1e34f49f9a3e754e</t>
  </si>
  <si>
    <t>/funding-round/9be35924e3c5f8994d2b73b3b16342d3</t>
  </si>
  <si>
    <t>/funding-round/aba849eea8930fd1e223bb7137014515</t>
  </si>
  <si>
    <t>/funding-round/bc82dd3a0a22e679428c31505f140567</t>
  </si>
  <si>
    <t>/funding-round/c74574de994dc348023db9603d4d093e</t>
  </si>
  <si>
    <t>/funding-round/2d2d4bc079b3a45a8baba7593684b47b</t>
  </si>
  <si>
    <t>/funding-round/3604d1d155011fcd53223e0a61088e8a</t>
  </si>
  <si>
    <t>/funding-round/5aa56a001978c083271351d51cfc2d5a</t>
  </si>
  <si>
    <t>/funding-round/88bc5c1e846ecfa17a683bd909bdccc5</t>
  </si>
  <si>
    <t>/funding-round/e4edef346cf1c77fec93f8d3c47ed757</t>
  </si>
  <si>
    <t>/funding-round/f009390209e378328610d552529380a3</t>
  </si>
  <si>
    <t>/funding-round/583f0da49015b6c394942a2d5619eb8a</t>
  </si>
  <si>
    <t>/funding-round/74b139a7c62a83b8b2cce1b70f02c264</t>
  </si>
  <si>
    <t>/funding-round/9e3ff4ed3a80c71684fde0f55885170c</t>
  </si>
  <si>
    <t>/funding-round/df559d57592bfc06ed27b111cee72772</t>
  </si>
  <si>
    <t>/funding-round/e56ad2f341f547dfa66ea5077d521627</t>
  </si>
  <si>
    <t>/funding-round/cd27dbd90a08f65b724e0e81b0103d67</t>
  </si>
  <si>
    <t>/funding-round/4abb143fdc5691e4b5318512bdb91ccd</t>
  </si>
  <si>
    <t>/funding-round/e8a8e5e82fb04d3aa67d5fca411a02b2</t>
  </si>
  <si>
    <t>/funding-round/d6e33c7775f2c7b56bc4db02253b514f</t>
  </si>
  <si>
    <t>/funding-round/280f153a7bef221a819c51c803cd4b2b</t>
  </si>
  <si>
    <t>/funding-round/361b27ba503eddae8d0b75e7e0171cb9</t>
  </si>
  <si>
    <t>/funding-round/078db4364e7030615420906014b67098</t>
  </si>
  <si>
    <t>/funding-round/239583cdf3e2c6e30acdb85267edd131</t>
  </si>
  <si>
    <t>/funding-round/4e5071907069ed445868feabe3d52467</t>
  </si>
  <si>
    <t>/funding-round/0b24bdcbd043796be5f3a86e9b1906d9</t>
  </si>
  <si>
    <t>/funding-round/1ca970e50a37e58386fc6930de8aa3ec</t>
  </si>
  <si>
    <t>/funding-round/3b2fa6c0190641446f4222f82bdc09c7</t>
  </si>
  <si>
    <t>/funding-round/8e8e093eee19b63cf799e067627c38de</t>
  </si>
  <si>
    <t>/funding-round/1081f12db2b597283edb5d84077e74c9</t>
  </si>
  <si>
    <t>/funding-round/1246c0f06f4ecab2ebc1812b18ca5c40</t>
  </si>
  <si>
    <t>/funding-round/21190f562b04b36a4ca08ba112aee1dd</t>
  </si>
  <si>
    <t>/funding-round/ab925768ea9d8da195d2a1d4aa5b0aad</t>
  </si>
  <si>
    <t>/funding-round/1edcf2d440374a6fd0824936712dcc84</t>
  </si>
  <si>
    <t>/funding-round/00dea85b390858777b7a8c5733aef5e3</t>
  </si>
  <si>
    <t>/funding-round/9c88fe270945181028e72a68d2131bc0</t>
  </si>
  <si>
    <t>/funding-round/dc2b84737a128a30319aeccd600842db</t>
  </si>
  <si>
    <t>/funding-round/0c13d514b7ea72c64b957be123ec7b93</t>
  </si>
  <si>
    <t>/funding-round/59864c04f5ff902aecfcc8852d51a38e</t>
  </si>
  <si>
    <t>/funding-round/8391a23d5196e4afa1c86d73f8fabcdb</t>
  </si>
  <si>
    <t>/funding-round/d64f5f11886a6215b778359efa65a2f5</t>
  </si>
  <si>
    <t>/funding-round/db78cf4ca56e126de00dc3fefe9a2446</t>
  </si>
  <si>
    <t>/funding-round/2eb7c29162ee59af2cbc24111eb16d4f</t>
  </si>
  <si>
    <t>/funding-round/2532ffa37dd3c65b439182d2ff14dbbc</t>
  </si>
  <si>
    <t>/funding-round/e9e1f6de8d514ef43d86f5a554d22203</t>
  </si>
  <si>
    <t>/funding-round/03c0a52d9be431d6c7462cc3a270b480</t>
  </si>
  <si>
    <t>/funding-round/7f8b6a5dea55f1d6d6dc3ac1136886f0</t>
  </si>
  <si>
    <t>/funding-round/8fb2852417366a9d91d8c164fb820e99</t>
  </si>
  <si>
    <t>/funding-round/e815f236346c468989330ad4e7c91bf9</t>
  </si>
  <si>
    <t>/funding-round/50426eb43b6f7618c3c78f8ff9ddf56e</t>
  </si>
  <si>
    <t>/funding-round/5155bec918ff10f7ce9faa2d3f087786</t>
  </si>
  <si>
    <t>/funding-round/70fb9ace29bf5265bc6f24308bdfe556</t>
  </si>
  <si>
    <t>/funding-round/dab1193e06d05bd707716c2825258ac3</t>
  </si>
  <si>
    <t>/funding-round/2ab7a6d6a1f535d8af6b6abb13e7af13</t>
  </si>
  <si>
    <t>/funding-round/fe04a765d360501d4bde70db05c3bd58</t>
  </si>
  <si>
    <t>/funding-round/46a77fdbcbe5113dc5cbf605f05d87f5</t>
  </si>
  <si>
    <t>/funding-round/be24d1660379b614c552e462a7f98e7e</t>
  </si>
  <si>
    <t>/funding-round/1951131db158d64ee5519c8ad52df016</t>
  </si>
  <si>
    <t>/funding-round/8cb31de4634d863b55f430a325ee42ee</t>
  </si>
  <si>
    <t>/funding-round/0d7ef77bf09b8ba1f55abbc37a888160</t>
  </si>
  <si>
    <t>/funding-round/0fbe9f06ec92ed4ec8d0dee9051b186d</t>
  </si>
  <si>
    <t>/funding-round/1484015db443ebdd52393df34d3c5055</t>
  </si>
  <si>
    <t>/funding-round/7c002a227d8077ea9b42a0b91eed8df4</t>
  </si>
  <si>
    <t>/funding-round/ba9514c1be95010aa0c55939be8c27f8</t>
  </si>
  <si>
    <t>/funding-round/c5085974ec198903ca67903577d066b9</t>
  </si>
  <si>
    <t>/funding-round/fc214f9d401b12ae22c86eae62dbc567</t>
  </si>
  <si>
    <t>/funding-round/8893c289c5f1a7dcefe25c64b2fd2e29</t>
  </si>
  <si>
    <t>/funding-round/fc34b4dc561623ec6252eb68b5590523</t>
  </si>
  <si>
    <t>/funding-round/18591443eeb1d79ff0292399c03c0603</t>
  </si>
  <si>
    <t>/funding-round/38666b430a38dc9bb3fe2a1e7d55110f</t>
  </si>
  <si>
    <t>/funding-round/026414a8dd914937d3fb515d54c29a1e</t>
  </si>
  <si>
    <t>/funding-round/68f566b1a48a5b4952473afcd1e47fc8</t>
  </si>
  <si>
    <t>/funding-round/b8e080a50a11105ee340aaa323247bf3</t>
  </si>
  <si>
    <t>/funding-round/23ad00e859c2ce18d7f414ba9e3c4616</t>
  </si>
  <si>
    <t>/funding-round/c9194ce8d807ada482299abb27a2ec5d</t>
  </si>
  <si>
    <t>/funding-round/64e71609fde08a6ca0f198ad945a5ac6</t>
  </si>
  <si>
    <t>/funding-round/b9fe646dad043f032dd4220212c4748a</t>
  </si>
  <si>
    <t>/funding-round/4e04db134f4d2cda9aa1f389747209e9</t>
  </si>
  <si>
    <t>/funding-round/5b330ad43932e92329bc4f8a0dec268e</t>
  </si>
  <si>
    <t>/funding-round/fad281e1cc4798e9f1831836fcb6b94b</t>
  </si>
  <si>
    <t>/funding-round/4fa8849480c98b2687ab50f61637da32</t>
  </si>
  <si>
    <t>/funding-round/f0365c91941f0890ae5f7903afb257d4</t>
  </si>
  <si>
    <t>/funding-round/f28fd7a63c101f1d69f7c56eaa672a2e</t>
  </si>
  <si>
    <t>/funding-round/dc59d7f42d83de59efd8fbecd2fda6d6</t>
  </si>
  <si>
    <t>/funding-round/2445465676992fac14e3e03f191d4afd</t>
  </si>
  <si>
    <t>/funding-round/508c69c4fac266a11de19e6d51d28fb4</t>
  </si>
  <si>
    <t>/funding-round/1efb5401a0f94f1229845522ecdc4d17</t>
  </si>
  <si>
    <t>/funding-round/6a1a5a912a44e5dfce9dcb734a2d106d</t>
  </si>
  <si>
    <t>/funding-round/8b940324e90a1873633f97642d27b714</t>
  </si>
  <si>
    <t>/funding-round/a0f52ddb233130a4cc3830143368af75</t>
  </si>
  <si>
    <t>/funding-round/ae9934ed29a9c2836c8f7184422cbc1a</t>
  </si>
  <si>
    <t>/funding-round/a42b6b795495cef37d21f02dbafe626d</t>
  </si>
  <si>
    <t>/funding-round/a563a5e15002090ef942f9e0a1ff4c7c</t>
  </si>
  <si>
    <t>/funding-round/5b5ee992874d536033afeff320a13402</t>
  </si>
  <si>
    <t>/funding-round/67edc9d9fbce143c8625cd8e96efe834</t>
  </si>
  <si>
    <t>/funding-round/9f8988e4a8cc2efce6099806deca3bd3</t>
  </si>
  <si>
    <t>/funding-round/0b046f6789680043517c69691181c810</t>
  </si>
  <si>
    <t>/funding-round/11100a96879c396e5cda1a73dff39ff3</t>
  </si>
  <si>
    <t>/funding-round/6058fe4918a8d570345d5ad7e99ac14c</t>
  </si>
  <si>
    <t>/funding-round/1a1a7b8a903623c241f08b7fd3e01006</t>
  </si>
  <si>
    <t>/funding-round/6db813026d39a2f4c279188fdaea1fb5</t>
  </si>
  <si>
    <t>/funding-round/00d290b02194c04707529cc637d63eff</t>
  </si>
  <si>
    <t>/funding-round/2725615df839e78ac9aace28e6400e92</t>
  </si>
  <si>
    <t>/funding-round/b9bc73a1150a47c916acc788274bdd68</t>
  </si>
  <si>
    <t>/funding-round/01de036883220c141b522521f1cd930d</t>
  </si>
  <si>
    <t>/funding-round/0dd319ec0d3b7b9e6675cdc15a40d514</t>
  </si>
  <si>
    <t>/funding-round/64e437bc3892ae4090fa60d3aa001f36</t>
  </si>
  <si>
    <t>/funding-round/9d936160c900967151372ca7f1e39958</t>
  </si>
  <si>
    <t>/funding-round/01c318a4d3f4c53e6bb5e90140d655ea</t>
  </si>
  <si>
    <t>/funding-round/58904175f5d1a0d82ca4ef493c5681e8</t>
  </si>
  <si>
    <t>/funding-round/17768c3bac72c41babc06bbbeb018e03</t>
  </si>
  <si>
    <t>/funding-round/d7ed6622a2110f61f7633ff955ba8f05</t>
  </si>
  <si>
    <t>/funding-round/f4e37af5acef974635413f6c38f84857</t>
  </si>
  <si>
    <t>/funding-round/1fe63122d11df48bfa88d5b4d598b586</t>
  </si>
  <si>
    <t>/funding-round/abc3946a59bab53e77a6b921ab00561c</t>
  </si>
  <si>
    <t>/funding-round/9b505ea2ce42853300e1a9ca58272ed9</t>
  </si>
  <si>
    <t>/funding-round/522989ae464f1c1aa2a63da8c327a98a</t>
  </si>
  <si>
    <t>/funding-round/5c4a3033fa70e9958b53e01fd1989d6d</t>
  </si>
  <si>
    <t>/funding-round/0f428e184ae649212d2bad1ebddd0fb7</t>
  </si>
  <si>
    <t>/funding-round/8d01216663b76233d9d851327aee6af7</t>
  </si>
  <si>
    <t>/funding-round/eab5570d7a7b04b34d854c6ba9b6d22a</t>
  </si>
  <si>
    <t>/funding-round/64479d862fc11f7ca8a101db35701c9b</t>
  </si>
  <si>
    <t>/funding-round/67f6edaa7c08f5ce805d444be75e3f0b</t>
  </si>
  <si>
    <t>/funding-round/6646cd688218438554f3ab96b37cfa15</t>
  </si>
  <si>
    <t>/funding-round/6ada7ce70826d3b9353241d0a0256962</t>
  </si>
  <si>
    <t>/funding-round/c7067a7a1850cbe0e008fe2c43c1bd19</t>
  </si>
  <si>
    <t>/funding-round/15344ca8453511bd14ec77fc2ee54794</t>
  </si>
  <si>
    <t>/funding-round/393fd2a3f9ec1c4712dad8d36232d457</t>
  </si>
  <si>
    <t>/funding-round/9101a1d7c0c626108c8cb8e21b475bb3</t>
  </si>
  <si>
    <t>/funding-round/69044ee75c5d21bfac976b8c1f7f87cf</t>
  </si>
  <si>
    <t>/funding-round/a549f5acbb5ce019785735cafc308f23</t>
  </si>
  <si>
    <t>/funding-round/05b28c13a1d2b042857a6233e8ff8784</t>
  </si>
  <si>
    <t>/funding-round/40242375f343de483b5bf366ecb4f8cd</t>
  </si>
  <si>
    <t>/funding-round/433a8a9e633b1a15d078fe1713fe2df9</t>
  </si>
  <si>
    <t>/funding-round/c6a97abe01ab87da048c81a9f9af7ee5</t>
  </si>
  <si>
    <t>/funding-round/d60a0e628476d4e727b1a923ab89bb44</t>
  </si>
  <si>
    <t>/funding-round/1316e5eec78fac24d18c78f9e621e979</t>
  </si>
  <si>
    <t>/funding-round/283623a089c1f8c414f346fb7b63468e</t>
  </si>
  <si>
    <t>/funding-round/cb40ec2a5462f7aaa5a5b4c797a95acb</t>
  </si>
  <si>
    <t>/funding-round/2a65d5471f374bb08d6ee748a0671ab1</t>
  </si>
  <si>
    <t>/funding-round/328f6250894f661a2fb4c7f95ff44a6d</t>
  </si>
  <si>
    <t>/funding-round/ef5a78a5b063ed99ce54c5643b9b4a6c</t>
  </si>
  <si>
    <t>/funding-round/845f17d54fd531fb49ffd82f865e4893</t>
  </si>
  <si>
    <t>/funding-round/84657228c82806ef33e34ac51e4e5ff2</t>
  </si>
  <si>
    <t>/funding-round/d36914c76910704adb53f9fd52cb76ef</t>
  </si>
  <si>
    <t>/funding-round/13ceb91acc7d3797131bffb3c6593aa8</t>
  </si>
  <si>
    <t>/funding-round/979e2d9687787b49d4ea22436d3eb804</t>
  </si>
  <si>
    <t>/funding-round/70b2e117edf966a80d7c4e5ebeaf4f7c</t>
  </si>
  <si>
    <t>/funding-round/8698714237695355c9328624ff7aa31b</t>
  </si>
  <si>
    <t>/funding-round/f7b76bf555e5619fbe259f697f5fd97e</t>
  </si>
  <si>
    <t>/funding-round/38f0821e995d3ff2bf9557fce2eb9e4f</t>
  </si>
  <si>
    <t>/funding-round/425d79c3d0333931421ea336382c2bb1</t>
  </si>
  <si>
    <t>/funding-round/ab96ee5cfff65a61fc7608c2ebf21449</t>
  </si>
  <si>
    <t>/funding-round/ada6e4c1b373ee004d708c292c9ece35</t>
  </si>
  <si>
    <t>/funding-round/d9e5eb5ae5d45eeef070c25f2499b536</t>
  </si>
  <si>
    <t>/funding-round/e433fc79af4de9617e128278b38c1617</t>
  </si>
  <si>
    <t>/funding-round/f9c56db6b3e228ebd31ab7abaac248a2</t>
  </si>
  <si>
    <t>/funding-round/21e89efcaeab1bb1f61323686af357bf</t>
  </si>
  <si>
    <t>/funding-round/6c533e58da5ab5a86fd90e5eb9716a00</t>
  </si>
  <si>
    <t>/funding-round/fc622ba39384746a32c974c1c5891438</t>
  </si>
  <si>
    <t>/funding-round/396aa9dc2e18dff91b79ab58986f8d31</t>
  </si>
  <si>
    <t>/funding-round/2d660748dcec4583ea820681e750c7d7</t>
  </si>
  <si>
    <t>/funding-round/c87180146ed3c158e3cb650547a296c4</t>
  </si>
  <si>
    <t>/funding-round/22906732e4179cfc105a57b653a8f4fd</t>
  </si>
  <si>
    <t>/funding-round/67c5de2788a0ed11aca23ced19792353</t>
  </si>
  <si>
    <t>/funding-round/7f5183b710dfc160c5a848bab9ef2e7d</t>
  </si>
  <si>
    <t>/funding-round/f51c7ff8474a8c3fb53571025e73b7eb</t>
  </si>
  <si>
    <t>/funding-round/1d53e9280d12f229791ff64fe46aa708</t>
  </si>
  <si>
    <t>/funding-round/79da0aa5979896909748398fbf5b1753</t>
  </si>
  <si>
    <t>/funding-round/c9b627e7af0251b3543f64c244024873</t>
  </si>
  <si>
    <t>/funding-round/2158b03dff66419c1f98e21055517bc3</t>
  </si>
  <si>
    <t>/funding-round/38c8fd9abb77b8b4e4dcb720151a0b52</t>
  </si>
  <si>
    <t>/funding-round/73dd0565dbc0225d98b339fc9162fd0b</t>
  </si>
  <si>
    <t>/funding-round/1d664ea4d417b36dbf06d9e620130ba9</t>
  </si>
  <si>
    <t>/funding-round/691527a74f970330ae190a21592bfa52</t>
  </si>
  <si>
    <t>/funding-round/9173859329c8cb77fd9a2010fe5589f6</t>
  </si>
  <si>
    <t>/funding-round/a6daf6362854f35b5af90a904f3c3bc7</t>
  </si>
  <si>
    <t>/funding-round/124915284e7c9a4dd4ff919fa3404c72</t>
  </si>
  <si>
    <t>/funding-round/83fa78bcefb023a2c1dfca9fbd90ba05</t>
  </si>
  <si>
    <t>/funding-round/305d97a5e7598090015bf2d25a15d871</t>
  </si>
  <si>
    <t>/funding-round/ed707847e1c66f5472a7a6f2a3c87103</t>
  </si>
  <si>
    <t>/funding-round/51137a3407237e41bec67a889854d64d</t>
  </si>
  <si>
    <t>/funding-round/789ce3cab4e9f7f75f5e27654e005cbe</t>
  </si>
  <si>
    <t>/funding-round/d2542006b17e24fe95c80fdf5ccf4f09</t>
  </si>
  <si>
    <t>/funding-round/ea601db043be249c7149b2b271f52c39</t>
  </si>
  <si>
    <t>/funding-round/4e73f78b368c367b815a82ba47c613cd</t>
  </si>
  <si>
    <t>/funding-round/90af011a9425a233e80b75235e3a9636</t>
  </si>
  <si>
    <t>/funding-round/8c4f22a221b34a98cb8ab24eaedfc5c7</t>
  </si>
  <si>
    <t>/funding-round/91b46008bcf7e96620874fa099e7d876</t>
  </si>
  <si>
    <t>/funding-round/a5168ea55fc9eda17b3ee3d477ad9df1</t>
  </si>
  <si>
    <t>/funding-round/e472d5e0321d041f5d57fb2b7ee370d1</t>
  </si>
  <si>
    <t>/funding-round/e794d5c7df2d04426646dd63fa278b16</t>
  </si>
  <si>
    <t>/funding-round/5f247d9f4dfc0b4ab83cfcf7f5b8dc78</t>
  </si>
  <si>
    <t>/funding-round/8152f608b7e95bac3aed6c1bc7e780a3</t>
  </si>
  <si>
    <t>/funding-round/8bc7c56de6dc0f0552d153da9608ba52</t>
  </si>
  <si>
    <t>/funding-round/acc5fa53beb47453822dfe8a7338546c</t>
  </si>
  <si>
    <t>/funding-round/afa54bb8192bec3080104dbbf5a721a2</t>
  </si>
  <si>
    <t>/funding-round/d8836d6a1a3273f9ca08f28c125352a0</t>
  </si>
  <si>
    <t>/funding-round/1c9a9d0979a2da8f13cd725ff3ddb23b</t>
  </si>
  <si>
    <t>/funding-round/c9b8ab3d07726a75b85b62579aef3292</t>
  </si>
  <si>
    <t>/funding-round/9a24702f93645ef9ee4b0decb8f00959</t>
  </si>
  <si>
    <t>/funding-round/f989ed7b294e8b9e50005ec599a25420</t>
  </si>
  <si>
    <t>/funding-round/0405191e3717bb3c8f41881ee7ec64e1</t>
  </si>
  <si>
    <t>/funding-round/1ba45e764b742d91593519fcb533a372</t>
  </si>
  <si>
    <t>/funding-round/903c8ec773b47931b31cb630ee36c047</t>
  </si>
  <si>
    <t>/funding-round/d0880510492c641cbc52dd10d3d7429a</t>
  </si>
  <si>
    <t>/funding-round/24e6e7689e1eb2ac50605411e79dad55</t>
  </si>
  <si>
    <t>/funding-round/72ce7506c034866f064897d17ab103a7</t>
  </si>
  <si>
    <t>/funding-round/aa2040e2569fa9040c38a87ff29ef819</t>
  </si>
  <si>
    <t>/funding-round/78427836f6a28f51265e69fc98e18afd</t>
  </si>
  <si>
    <t>/funding-round/d467e8f305ed69c6bcd12587bf3e2ec6</t>
  </si>
  <si>
    <t>/funding-round/a0c82269edb42bd2a14a46e6de2db62c</t>
  </si>
  <si>
    <t>/funding-round/a8f8ef0b66ce3b8631c5ceafd2cddd3a</t>
  </si>
  <si>
    <t>/funding-round/a47edc78a3779f7f9eb852e1a63286c1</t>
  </si>
  <si>
    <t>/funding-round/f7ef37340c5a5a43a4fde4334886fa8f</t>
  </si>
  <si>
    <t>/funding-round/6332996bdbbd8c09653c4f11bec44955</t>
  </si>
  <si>
    <t>/funding-round/8961ba5973f40e62273b2ff2d3b0056e</t>
  </si>
  <si>
    <t>/funding-round/a912d39094aa2560066bc477515a705f</t>
  </si>
  <si>
    <t>/funding-round/03b2e80b5b985c27c0f425b27270aab9</t>
  </si>
  <si>
    <t>/funding-round/504447bd1319848888d0e0ccd072b94c</t>
  </si>
  <si>
    <t>/funding-round/7f1a41d30cbed20881f69691824333f2</t>
  </si>
  <si>
    <t>/funding-round/30256e02c4263c1c37ad51bf7869ca1d</t>
  </si>
  <si>
    <t>/funding-round/12b2ce80e94f9c2fb8a8ee5288a82567</t>
  </si>
  <si>
    <t>/funding-round/1839b32cfdae502e0b02bb1a4847aacc</t>
  </si>
  <si>
    <t>/funding-round/35f3fefcaeb29b395226346738a9b0a0</t>
  </si>
  <si>
    <t>/funding-round/99d5e38bf961bea4261c9302d39dcb74</t>
  </si>
  <si>
    <t>/funding-round/4729e32def641d046329bdfd43906684</t>
  </si>
  <si>
    <t>/funding-round/9b58e410dd0ee4ca06035366b986fdf2</t>
  </si>
  <si>
    <t>/funding-round/bfad70ee40955acc76c9de31edfe565b</t>
  </si>
  <si>
    <t>/funding-round/623080b4a63a50ba275e177490f66ca4</t>
  </si>
  <si>
    <t>/funding-round/f004adeacf8893b6696e81eef2ce30bd</t>
  </si>
  <si>
    <t>/funding-round/1c9f509731f22f389341fff48f7b1090</t>
  </si>
  <si>
    <t>/funding-round/64040981b10c381574676adc64394ab7</t>
  </si>
  <si>
    <t>/funding-round/d8c341eec0eec6686481eae68116571a</t>
  </si>
  <si>
    <t>/funding-round/2938dda5874d62f3e8a71fc25645da33</t>
  </si>
  <si>
    <t>/funding-round/02aea3f68914e5d8e99cce353aa04fa1</t>
  </si>
  <si>
    <t>/funding-round/02233d411c8b5a6c1a2e7f6217160061</t>
  </si>
  <si>
    <t>/funding-round/2443667dcfc35d23ef710a226f2b77a3</t>
  </si>
  <si>
    <t>/funding-round/e7c8ac9dbbc209d9472754740602f33f</t>
  </si>
  <si>
    <t>/funding-round/3bdb1f5591af9d27e37672749a636128</t>
  </si>
  <si>
    <t>/funding-round/8ee721311e8aac555b332278f442845e</t>
  </si>
  <si>
    <t>/funding-round/c428f3b135d582c0af7b5f88ba09c52f</t>
  </si>
  <si>
    <t>/funding-round/b3b167729a64d37fba848c434989542c</t>
  </si>
  <si>
    <t>/funding-round/cea39c67ee269c3e576d953ca2c8570a</t>
  </si>
  <si>
    <t>/funding-round/2048c01172498b379a633bf9451cdeae</t>
  </si>
  <si>
    <t>/funding-round/0b623b674d97588d7d67b530760163b9</t>
  </si>
  <si>
    <t>/funding-round/5926679ece5fd71346a02210eb57e67f</t>
  </si>
  <si>
    <t>/funding-round/7a974acf06cbfe3bcefbf78bb9c7257c</t>
  </si>
  <si>
    <t>/funding-round/526b4190211e1292171c0f3996bb351c</t>
  </si>
  <si>
    <t>/funding-round/58879d92b3eb89f75049b322c6997821</t>
  </si>
  <si>
    <t>/funding-round/59d219c96fdde1425d1023a4abdb40cc</t>
  </si>
  <si>
    <t>/funding-round/9364a39540c8bc8a3199339c755319ea</t>
  </si>
  <si>
    <t>/funding-round/f0ac323fdc559805da82d1cf9f6727f4</t>
  </si>
  <si>
    <t>/funding-round/25dff962e57e16507de8ec3017c591fc</t>
  </si>
  <si>
    <t>/funding-round/e6a333eaba0e08ad44b3a1c7c4bd7814</t>
  </si>
  <si>
    <t>/funding-round/a9c15725b87d0524c5910664794b9560</t>
  </si>
  <si>
    <t>/funding-round/8cfe9fd680c69ab6b8a6b6e227c421b3</t>
  </si>
  <si>
    <t>/funding-round/f3ae21fdba06bf3b29544cb57b195f80</t>
  </si>
  <si>
    <t>/funding-round/02e51acc8da52831983a0f9b4d4a01e5</t>
  </si>
  <si>
    <t>/funding-round/558fe58718e72ffa368bbf092b5c4161</t>
  </si>
  <si>
    <t>/funding-round/2776782f9be5ff81381bb80b9ad9b00b</t>
  </si>
  <si>
    <t>/funding-round/31c2da5044721b5d2ee6e79b7caf8b90</t>
  </si>
  <si>
    <t>/funding-round/42674cfef4c4920844dc976d6e03ac76</t>
  </si>
  <si>
    <t>/funding-round/c57609269bf360cf5885e442eaadfde6</t>
  </si>
  <si>
    <t>/funding-round/310fd87ecb965c7f0c39939c8f53dc3c</t>
  </si>
  <si>
    <t>/funding-round/1ad78988bb153c35347e2f293287b4a6</t>
  </si>
  <si>
    <t>/funding-round/364df1d7616aabcdd7a9ddaf7890bf11</t>
  </si>
  <si>
    <t>/funding-round/696a774589dc53522ba667d3b00ddcdf</t>
  </si>
  <si>
    <t>/funding-round/e2e6838c99e886a961a77992ad714acf</t>
  </si>
  <si>
    <t>/funding-round/8cc32026904798b172ea9d77bf8d5bfe</t>
  </si>
  <si>
    <t>/funding-round/2ecc8e7d07b00c09a51ca3432687e4a4</t>
  </si>
  <si>
    <t>/funding-round/f37db0c0c04c50b14683b113925e619e</t>
  </si>
  <si>
    <t>/funding-round/07e4acbdf46aed124d98ee3e63ec362e</t>
  </si>
  <si>
    <t>/funding-round/c7b8404100e9dc139db31ec155b7295f</t>
  </si>
  <si>
    <t>/funding-round/8746d4edafb5e5daa3e41fcb7c572578</t>
  </si>
  <si>
    <t>/funding-round/9b3a51db3078c9cb722bc97203086582</t>
  </si>
  <si>
    <t>/funding-round/9eaaf8e711135aaf06137a1f5bc23469</t>
  </si>
  <si>
    <t>/funding-round/a8299a6f5ca475fed874dfd0b4bb46b5</t>
  </si>
  <si>
    <t>/funding-round/b2bebdfae63b91ccbe7027eb0faef8a4</t>
  </si>
  <si>
    <t>/funding-round/d28d0af382ea82f413d8ff089b8c7bc3</t>
  </si>
  <si>
    <t>/funding-round/05e849ffff22d3e3dac970ef334703e9</t>
  </si>
  <si>
    <t>/funding-round/735a635a5c8c8af70f2e507a1b7be757</t>
  </si>
  <si>
    <t>/funding-round/dd41fc214aedfd20dc5d4c42b39ecb61</t>
  </si>
  <si>
    <t>/funding-round/e1df838e24e93ef768fb150505c94e9e</t>
  </si>
  <si>
    <t>/funding-round/4539ca24f7b63c5b8c26342b59eab8b6</t>
  </si>
  <si>
    <t>/funding-round/a246c20224aae7c889de8fc6726723ed</t>
  </si>
  <si>
    <t>/funding-round/b1e97ad434616f1d5489403320c078f7</t>
  </si>
  <si>
    <t>/funding-round/8ee520f80beb09962a8b0261b318663b</t>
  </si>
  <si>
    <t>/funding-round/291c0bd8d222f29d1600c0ea36829435</t>
  </si>
  <si>
    <t>/funding-round/64dc92df5f7ff65a8335c79472475a7f</t>
  </si>
  <si>
    <t>/funding-round/c0ec3fb8c39347be3aa1f0e0a03ba7b1</t>
  </si>
  <si>
    <t>/funding-round/ecac1440d12ce5cfec52fd0f1feca0d5</t>
  </si>
  <si>
    <t>/funding-round/afb3a2b2791d0c1cb40df74e79b5c425</t>
  </si>
  <si>
    <t>/funding-round/10440de86a02d1cd01b4068cd1055bba</t>
  </si>
  <si>
    <t>/funding-round/d9831e1ca4d6ea2111fecc77a6cce50a</t>
  </si>
  <si>
    <t>/funding-round/0505b72743a81d19a53837a166bcb381</t>
  </si>
  <si>
    <t>/funding-round/d4edf8ed9987152572e4fa254cdce073</t>
  </si>
  <si>
    <t>/funding-round/a10f4d64bd82c0e238ad5c02bd5ef5c5</t>
  </si>
  <si>
    <t>/funding-round/73e00737daeac0a9cf377552e1525f97</t>
  </si>
  <si>
    <t>/funding-round/fcce981edcc799f056137745d3ce82b9</t>
  </si>
  <si>
    <t>/funding-round/05d7bcc978cd2cc8589d6534bb13ef7b</t>
  </si>
  <si>
    <t>/funding-round/110d0007f4348825dc56d13815af2ce0</t>
  </si>
  <si>
    <t>/funding-round/28201eed872e656ab5d3120ca005546d</t>
  </si>
  <si>
    <t>/funding-round/322d9ef843568a4ef3e6fb3a042bece1</t>
  </si>
  <si>
    <t>/funding-round/8aae113bc9b40cecb078593d0771b8f6</t>
  </si>
  <si>
    <t>/funding-round/ee292fdc010f4801920b07c517b3ce8d</t>
  </si>
  <si>
    <t>/funding-round/f669ee312f5a5dd050c58355ddeb8566</t>
  </si>
  <si>
    <t>/funding-round/8688d60c1e37114cf54f03694a0e71c3</t>
  </si>
  <si>
    <t>/funding-round/6324e2b27fad1975016a390f862d7a30</t>
  </si>
  <si>
    <t>/funding-round/16dfd2880a1ddb67aabfc17cb2cdf5b9</t>
  </si>
  <si>
    <t>/funding-round/504f3e24c75b6a1c3425364c697fdb1e</t>
  </si>
  <si>
    <t>/funding-round/976359d82231cd4d3b2f9027c5151c35</t>
  </si>
  <si>
    <t>/funding-round/abd95faa2af0796988c110697fbd9286</t>
  </si>
  <si>
    <t>/funding-round/4465ca1fac52150852cef342fef8d15c</t>
  </si>
  <si>
    <t>/funding-round/58a91a095c77529ea41694d2637e29e1</t>
  </si>
  <si>
    <t>/funding-round/5667253b6f212d473992d651c27d358b</t>
  </si>
  <si>
    <t>/funding-round/6ec23bc150090d9bd4fcfce22a5e0cca</t>
  </si>
  <si>
    <t>/funding-round/1c79727dd65c6c29582c894463a71194</t>
  </si>
  <si>
    <t>/funding-round/0f75ad0bc39b3c5744d74d212a6df4e3</t>
  </si>
  <si>
    <t>/funding-round/20de9778caf743820bf5985767e29ba7</t>
  </si>
  <si>
    <t>/funding-round/2493e8cbb1f1c094f1448799595f0a66</t>
  </si>
  <si>
    <t>/funding-round/2e089b91ef2a2d71d35cc20df8fd86e3</t>
  </si>
  <si>
    <t>/funding-round/bb5c452519ff9d744c1e08eaf0971a9a</t>
  </si>
  <si>
    <t>/funding-round/24c80ef80b0ec13fc8ab9fe551994c3b</t>
  </si>
  <si>
    <t>/funding-round/191b9e8fff50bdac542ff88f0f7a523b</t>
  </si>
  <si>
    <t>/funding-round/70ae0b965b69947026d691061a899f97</t>
  </si>
  <si>
    <t>/funding-round/f6cfd2e21cccfa6456bd866c977673fb</t>
  </si>
  <si>
    <t>/funding-round/ba454a97e4f571e292642172bdf72583</t>
  </si>
  <si>
    <t>/funding-round/2ca4390ff6a3d893687da4f21941c75e</t>
  </si>
  <si>
    <t>/funding-round/22ca9b8db8fc7562d257b6b3db4a886e</t>
  </si>
  <si>
    <t>/funding-round/3b183801fd377736f29f8cf585023222</t>
  </si>
  <si>
    <t>/funding-round/12e7188cdbe2717f73629cc23541725e</t>
  </si>
  <si>
    <t>/funding-round/c083adc35b4c4450768666f97a3832a5</t>
  </si>
  <si>
    <t>/funding-round/b22ba926a833aee13faab1d45f64d371</t>
  </si>
  <si>
    <t>/funding-round/695e7b992de5ada14a895fba78bd18fe</t>
  </si>
  <si>
    <t>/funding-round/a79091144d6ae31756d5fb2d255e5348</t>
  </si>
  <si>
    <t>/funding-round/8381b20ac3e2c6c19be8e9727c86482b</t>
  </si>
  <si>
    <t>/funding-round/a9febc987df805aab16e73d13d7f810a</t>
  </si>
  <si>
    <t>/funding-round/bde38782bd5e3a5eee70f13456d2064d</t>
  </si>
  <si>
    <t>/funding-round/ef2af4235c6baa93071b79be30dbadd4</t>
  </si>
  <si>
    <t>/funding-round/a79be4592878f0f7c9f1e273be59083b</t>
  </si>
  <si>
    <t>/funding-round/f1b60bc9d2d87f3b27bc5722a132c81a</t>
  </si>
  <si>
    <t>/funding-round/4f651066d48628a79ec950d74bef4715</t>
  </si>
  <si>
    <t>/funding-round/0307e294db8bc01cb3da778e249e012f</t>
  </si>
  <si>
    <t>/funding-round/0c596ee8a0d376eb6cfd642f0b75c43d</t>
  </si>
  <si>
    <t>/funding-round/47dc420ca2517ab18ea96b3b17a33536</t>
  </si>
  <si>
    <t>/funding-round/a87096ad5b095a61eb2a33ee291e931d</t>
  </si>
  <si>
    <t>/funding-round/b91432f4830b4d26df62afe00969699b</t>
  </si>
  <si>
    <t>/funding-round/bb3503719f1c32a0ecf1f38d84babbde</t>
  </si>
  <si>
    <t>/funding-round/fbca2e6465fe96c45c5ff597a670f75f</t>
  </si>
  <si>
    <t>/funding-round/b1f2dd8f92222c71d11e8071eaa0d235</t>
  </si>
  <si>
    <t>/funding-round/bcf844d21679ed5a11e4d2cc6e15cf42</t>
  </si>
  <si>
    <t>/funding-round/074326a2f3496c12e95bde4e491b75bc</t>
  </si>
  <si>
    <t>/funding-round/0ee7a39c8bc050627867e6d6143ea735</t>
  </si>
  <si>
    <t>/funding-round/0f538e89bb552d4388fb306da4b8134b</t>
  </si>
  <si>
    <t>/funding-round/fea265872c57279547823015312cabb2</t>
  </si>
  <si>
    <t>/funding-round/8c50c8a4dd8869d77c5e724052856544</t>
  </si>
  <si>
    <t>/funding-round/6fd5372a72a4aead35fef0779fa81a94</t>
  </si>
  <si>
    <t>/funding-round/555f3ce4db96c8c34cc0a96bcf5f3a1f</t>
  </si>
  <si>
    <t>/funding-round/126fdf2e4ecc10ef6d1212a4e5ae57e3</t>
  </si>
  <si>
    <t>/funding-round/7d20059ce06576c41f2479b1608fec3c</t>
  </si>
  <si>
    <t>/funding-round/17d4b42ab3567fe84d2329e2199d7544</t>
  </si>
  <si>
    <t>/funding-round/c83516c3d65f62176f0193b56c45f2da</t>
  </si>
  <si>
    <t>/funding-round/2b290a12214bb0d64a04a86915040e8f</t>
  </si>
  <si>
    <t>/funding-round/461b73ed4d84b13f0979e3123a4e817c</t>
  </si>
  <si>
    <t>/funding-round/ddbac873a26c9d447c0237ca891d6037</t>
  </si>
  <si>
    <t>/funding-round/f1188419a0f84e09012e5b1abfac58d7</t>
  </si>
  <si>
    <t>/funding-round/73d85528a04dc43c1fb9b88dac6e61da</t>
  </si>
  <si>
    <t>/funding-round/b30a5406d5d9929b3aeb9e4be3b35a81</t>
  </si>
  <si>
    <t>/funding-round/d648f35496fe78ab0841659a3f19c331</t>
  </si>
  <si>
    <t>/funding-round/14bc47d82df623cd918e831f2f89d6fb</t>
  </si>
  <si>
    <t>/funding-round/a6adaee8b355ae1b3898e9da37844667</t>
  </si>
  <si>
    <t>/funding-round/e303fe53221a7dab670f83d143769420</t>
  </si>
  <si>
    <t>/funding-round/307d14090ba3d519f43ce6c5d04180de</t>
  </si>
  <si>
    <t>/funding-round/e87f5eea66c74275c6069cf91dab5919</t>
  </si>
  <si>
    <t>/funding-round/3c5a749c0aa8e12acd7ab04b02b247bc</t>
  </si>
  <si>
    <t>/funding-round/614f72864bcf2289a87fc937fff435b2</t>
  </si>
  <si>
    <t>/funding-round/9eb7f0895987749c466d2e5eff6c7b95</t>
  </si>
  <si>
    <t>/funding-round/fdc28816391b7302ef4402cb1463be6a</t>
  </si>
  <si>
    <t>/funding-round/47fb42125f5e0f18a43c5090d99bf789</t>
  </si>
  <si>
    <t>/funding-round/df9fc135262912af745242fe0daec67c</t>
  </si>
  <si>
    <t>/funding-round/0b025b5392887917d76b375751ff64b8</t>
  </si>
  <si>
    <t>/funding-round/1c9dc58a74e72fe37389f4ae60371484</t>
  </si>
  <si>
    <t>/funding-round/1ec522e11bcf60117f37ea9c401a5b5c</t>
  </si>
  <si>
    <t>/funding-round/3b8de0a13b0c9e6af1c03b28ddbeb962</t>
  </si>
  <si>
    <t>/funding-round/8ad9e71c238e8c0e61cd490efe743d38</t>
  </si>
  <si>
    <t>/funding-round/e633d33ebbb33e125614f95584818fd6</t>
  </si>
  <si>
    <t>/funding-round/fc1cd027f22f2eef913f858ae293ca3a</t>
  </si>
  <si>
    <t>/funding-round/4ea44954a323ccb7a6393601cefe57f0</t>
  </si>
  <si>
    <t>/funding-round/6a33a57542c9541284313aaad7cd2b60</t>
  </si>
  <si>
    <t>/funding-round/38d6dad6482bca944a904ba91a001ecd</t>
  </si>
  <si>
    <t>/funding-round/5aa6e01f2302ff228aef499a9384b8dc</t>
  </si>
  <si>
    <t>/funding-round/bbc4a709a86db0a2865a793f48daea01</t>
  </si>
  <si>
    <t>/funding-round/1b888307da72079223fa77050fc8476f</t>
  </si>
  <si>
    <t>/funding-round/35a02fe90321edd8409617fed8ce3175</t>
  </si>
  <si>
    <t>/funding-round/08675ba4a3f9a8890ba6a97f5e98495f</t>
  </si>
  <si>
    <t>/funding-round/70dc5e71771d0e8fadb5596ae5b29da6</t>
  </si>
  <si>
    <t>/funding-round/d2ca3d7c7e3b76116baaac7340c55e01</t>
  </si>
  <si>
    <t>/funding-round/10e025792759572717259d5c4598971d</t>
  </si>
  <si>
    <t>/funding-round/1f653a35163e9c5048d1b5f75ef92b06</t>
  </si>
  <si>
    <t>/funding-round/3c25a530f5b6382c5ae33846f9f4e981</t>
  </si>
  <si>
    <t>/funding-round/74bdd6ad88e884d235e5135ca1cdfc30</t>
  </si>
  <si>
    <t>/funding-round/9bec20f2f375de417a9df563b34a8945</t>
  </si>
  <si>
    <t>/funding-round/edde310bd2c9ad5f02e373bd4e50f7b2</t>
  </si>
  <si>
    <t>/funding-round/1f6bb0c5d149be0636b630d7339ae139</t>
  </si>
  <si>
    <t>/funding-round/449bad2ee78663d694d0a27568b9ffb6</t>
  </si>
  <si>
    <t>/funding-round/b085a126933ed68ae945a29cfcdfc13a</t>
  </si>
  <si>
    <t>/funding-round/c8d1f0a61a17d3b2941eeddb3d0d1f9b</t>
  </si>
  <si>
    <t>/funding-round/ab511576c50dda169deea79ccf876c7a</t>
  </si>
  <si>
    <t>/funding-round/36b41c758452bfc86192e6932c3bb749</t>
  </si>
  <si>
    <t>/funding-round/f2fd92924e2f3cf92a72fcbab4b99bfd</t>
  </si>
  <si>
    <t>/funding-round/fd4e1b61911f9669f75489b1d0192901</t>
  </si>
  <si>
    <t>/funding-round/0a4d65f56b5a004f87f012f434e1a66e</t>
  </si>
  <si>
    <t>/funding-round/3ccc67e603e51b1ee302ecdee72674d8</t>
  </si>
  <si>
    <t>/funding-round/f909431106460016c26f759949d06dad</t>
  </si>
  <si>
    <t>/funding-round/52f08b102891545d9a2540bc5546f6f1</t>
  </si>
  <si>
    <t>/funding-round/01e9c684d0367075a9be51f2bf71bdcc</t>
  </si>
  <si>
    <t>/funding-round/b038f21c03c88dc4755efcaac144b769</t>
  </si>
  <si>
    <t>/funding-round/0f92ca06bd56ccc3a888317e186289e7</t>
  </si>
  <si>
    <t>/funding-round/c7f128d2f80eb3fcf495e690c14aa37c</t>
  </si>
  <si>
    <t>/funding-round/2e5e326afa6b9954f8cbc911318f1993</t>
  </si>
  <si>
    <t>/funding-round/7066cfde674a0fc4514cbf3c9b0d7b2e</t>
  </si>
  <si>
    <t>/funding-round/083ed26c8ab08b12c923626d0363c114</t>
  </si>
  <si>
    <t>/funding-round/66a9b158db68369b036ce7e822852f2a</t>
  </si>
  <si>
    <t>/funding-round/0483cc43bfb3ad65e88c0fa2fe4c5149</t>
  </si>
  <si>
    <t>/funding-round/1f6dbe6887e8b01a4d984ce7f48fffe1</t>
  </si>
  <si>
    <t>/funding-round/320d0e1bc042db0f06ab35263d2ce654</t>
  </si>
  <si>
    <t>/funding-round/bd55706a5d905d981fc3fb52a0d0a13e</t>
  </si>
  <si>
    <t>/funding-round/ebc61dc200a187c446c6399cc2989f75</t>
  </si>
  <si>
    <t>/funding-round/5170a7317854ea0933964b94496a6ee0</t>
  </si>
  <si>
    <t>/funding-round/3950bf5dddfc0b3c27ea4bd7a78c14a3</t>
  </si>
  <si>
    <t>/funding-round/7c406bb27f90cfcde01809cfe17634e3</t>
  </si>
  <si>
    <t>/funding-round/cbafcc881fe3bd6f88d8e3fb98c001a6</t>
  </si>
  <si>
    <t>/funding-round/2cc12d794aa5b13f9416e143f2f7d086</t>
  </si>
  <si>
    <t>/funding-round/ee8d1b912a8e8cd4b4661450b7383614</t>
  </si>
  <si>
    <t>/funding-round/4126fe16652f45bd46de3a26589af8f9</t>
  </si>
  <si>
    <t>/funding-round/b7d32bb21e0eef6fe1ba5df0c49a9070</t>
  </si>
  <si>
    <t>/funding-round/0f3fc3ac47994f0356964188e1c065ed</t>
  </si>
  <si>
    <t>/funding-round/4c796abd42508e530f738b42f176531d</t>
  </si>
  <si>
    <t>/funding-round/46949367d1f46139c2d1f60071f94801</t>
  </si>
  <si>
    <t>/funding-round/71f91848ae40c00ffbdd5ccf49259cfc</t>
  </si>
  <si>
    <t>/funding-round/b2d05bf0575797bd69a27f976c77908e</t>
  </si>
  <si>
    <t>/funding-round/65ca1f80dba5acb4be77ecc5b3282198</t>
  </si>
  <si>
    <t>/funding-round/f2c90eab120c26acbe8e27e64db16c32</t>
  </si>
  <si>
    <t>/funding-round/4534d922616e219adc49d06169d14187</t>
  </si>
  <si>
    <t>/funding-round/be59ab89d2cfdea3b43df32c1bca518b</t>
  </si>
  <si>
    <t>/funding-round/e6c6b7eac34d8d3d44c44f2d6c5c46cf</t>
  </si>
  <si>
    <t>/funding-round/c0cca924e713cbe8eeaeec9d0cb0961d</t>
  </si>
  <si>
    <t>/funding-round/23a0b3159f96c77473fdd00221410d3e</t>
  </si>
  <si>
    <t>/funding-round/02c72c7873a8b57cea1b5d093952ae18</t>
  </si>
  <si>
    <t>/funding-round/70b6e98a240f8157f71087d6f7c48358</t>
  </si>
  <si>
    <t>/funding-round/909909f81bb2724ceaaa87e350fc8cd7</t>
  </si>
  <si>
    <t>/funding-round/bc262cb4e701707b4a00e41fd18a36f8</t>
  </si>
  <si>
    <t>/funding-round/a7c4d9b0f8c2f5cfee995b15c330071a</t>
  </si>
  <si>
    <t>/funding-round/b18b4e279df8d2786302ce9983d5201b</t>
  </si>
  <si>
    <t>/funding-round/815ab2945e0fa05321f5f2ae2ef7ed4a</t>
  </si>
  <si>
    <t>/funding-round/3fa33ad45b5d221012e548c16a2988ee</t>
  </si>
  <si>
    <t>/funding-round/762c4089af574dbcb6b5053c5b5dea37</t>
  </si>
  <si>
    <t>/funding-round/f67ac3800a7919364945377e5002a393</t>
  </si>
  <si>
    <t>/funding-round/a42cb6e8a532d9db41deaa8d1c37aef5</t>
  </si>
  <si>
    <t>/funding-round/c0cf4e0739d31bc61a7f9c7ca913aecb</t>
  </si>
  <si>
    <t>/funding-round/4276294a03987e632b6878edcd9d537c</t>
  </si>
  <si>
    <t>/funding-round/6b9fff0e3dfc52d1680dc8113b0d5196</t>
  </si>
  <si>
    <t>/funding-round/b5a06b5d76de7fb524421b5e20313ac7</t>
  </si>
  <si>
    <t>/funding-round/d7d0f2d0cf7b585d66ca12af633e43e1</t>
  </si>
  <si>
    <t>/funding-round/61b81dab05d9ac60955e9fc8b1cda7df</t>
  </si>
  <si>
    <t>/funding-round/759e2c59a737d3dc7638b3a20e518e1a</t>
  </si>
  <si>
    <t>/funding-round/976fd6b2f7734ed393f20c2680ebef66</t>
  </si>
  <si>
    <t>/funding-round/092648e14f62fa2a2b79a60c00991039</t>
  </si>
  <si>
    <t>/funding-round/2e48d572fa7d3388fa4343424004123c</t>
  </si>
  <si>
    <t>/funding-round/66e594bc03755afc0833625dd8910566</t>
  </si>
  <si>
    <t>/funding-round/6e124ed71121c010da7c51b27d9783f5</t>
  </si>
  <si>
    <t>/funding-round/f6e191c80c1ff3a5db73e0d8e78abc27</t>
  </si>
  <si>
    <t>/funding-round/052a1183cf982092197922ae4d026ece</t>
  </si>
  <si>
    <t>/funding-round/26fcb2a952447c983b5c8eda2c1af985</t>
  </si>
  <si>
    <t>/funding-round/8d1440dec702ed1284112f74ff6169af</t>
  </si>
  <si>
    <t>/funding-round/eedce87cc1460b9aa9f41f4d17b482f9</t>
  </si>
  <si>
    <t>/funding-round/09b7bf5151228bd9fae70add5f1010f1</t>
  </si>
  <si>
    <t>/funding-round/2c20cf102b707258c0bf5b09d0f5faec</t>
  </si>
  <si>
    <t>/funding-round/3b7a0dbcbc3a0f5cebf2a61a37de7155</t>
  </si>
  <si>
    <t>/funding-round/59bfa90c44da985860b0fadd3addf5bf</t>
  </si>
  <si>
    <t>/funding-round/08108acd1a58480a1331ee7d4bc9abda</t>
  </si>
  <si>
    <t>/funding-round/6896177b78d57e903be44fd6a199f88b</t>
  </si>
  <si>
    <t>/funding-round/b0bd8df1dca510e1003ecb2e1e46b6df</t>
  </si>
  <si>
    <t>/funding-round/da2b4290f72fc0f7b51fec39904ecced</t>
  </si>
  <si>
    <t>/funding-round/07bd8bdef1c93f0245f46b76bdda3e79</t>
  </si>
  <si>
    <t>/funding-round/0aa36d1ad29f59e0638ab695816eb15c</t>
  </si>
  <si>
    <t>/funding-round/7090cee24df198ec5cfee2b62af67e12</t>
  </si>
  <si>
    <t>/funding-round/b8372426ebc9e925f70cc6cb35db300c</t>
  </si>
  <si>
    <t>/funding-round/f70c87db22101392e87a6a89e0b84307</t>
  </si>
  <si>
    <t>/funding-round/2b29a50d1e4130a7fd4bc84883756df3</t>
  </si>
  <si>
    <t>/funding-round/983ec81b603f44390e1d36d715a60b6e</t>
  </si>
  <si>
    <t>/funding-round/b04f1dc4fcb722b2edf8f787b580d1a2</t>
  </si>
  <si>
    <t>/funding-round/c6d11c45fe644a42bcb13ea899b3213a</t>
  </si>
  <si>
    <t>/funding-round/d75030c5342919749dba023c897d43d5</t>
  </si>
  <si>
    <t>/funding-round/f49df6400e17402c63692cae6ec9c2d0</t>
  </si>
  <si>
    <t>/funding-round/06574a688619e7989aa8422783f3253b</t>
  </si>
  <si>
    <t>/funding-round/96c34ae8985ef074d00fd6bd229deae9</t>
  </si>
  <si>
    <t>/funding-round/38d0d26f33e37110006434604ba61520</t>
  </si>
  <si>
    <t>/funding-round/a5f1c1499d0ee1fd7278af5fdd1b6611</t>
  </si>
  <si>
    <t>/funding-round/d3525d031d0dc88e4d46056bdd61972d</t>
  </si>
  <si>
    <t>/funding-round/3b14b2a729bb4b78c74f7248043a0bd5</t>
  </si>
  <si>
    <t>/funding-round/4584345374bfe74a231ba1c92ca4788a</t>
  </si>
  <si>
    <t>/funding-round/92efa7fb8f72104561c64d5dcdd3f435</t>
  </si>
  <si>
    <t>/funding-round/08ba77db36adc16926ea936db17b6c50</t>
  </si>
  <si>
    <t>/funding-round/4d8c1a92a77e1f123d6472fc9305ee8d</t>
  </si>
  <si>
    <t>/funding-round/7f83f09a70d5bad59135cfa034a5f444</t>
  </si>
  <si>
    <t>/funding-round/85d6c1de5e3bc29d50d0b4ab49107765</t>
  </si>
  <si>
    <t>/funding-round/86811021abdb881588344febeee30798</t>
  </si>
  <si>
    <t>/funding-round/a2db8a1aaaf5cd21fe867b5b41873a8e</t>
  </si>
  <si>
    <t>/funding-round/d7316f3022d1d00d52fe87feb81a22b2</t>
  </si>
  <si>
    <t>/funding-round/b7cdf3df64b2e79b85097a3d313e65d1</t>
  </si>
  <si>
    <t>/funding-round/04c0c9e321a0fac9f2feb197a2e403f1</t>
  </si>
  <si>
    <t>/funding-round/29f9d5605702ac0f3e920c47073273a5</t>
  </si>
  <si>
    <t>/funding-round/57f194d47566399f990d06b17b28add6</t>
  </si>
  <si>
    <t>/funding-round/67c098410acfde303b132214ec7d12b2</t>
  </si>
  <si>
    <t>/funding-round/9509a842b3094cfb3170e825c21f5daa</t>
  </si>
  <si>
    <t>/funding-round/bb85b51a391e4fa03e7b4fd165bada7a</t>
  </si>
  <si>
    <t>/funding-round/a45b37d01ae71c1c04ac9a966f440032</t>
  </si>
  <si>
    <t>/funding-round/5b263bfe9b8965e3802ab709a74bcde5</t>
  </si>
  <si>
    <t>/funding-round/50595ce87267866c140b09575647772c</t>
  </si>
  <si>
    <t>/funding-round/3cd9364ce39cd4b9c0525a207260306a</t>
  </si>
  <si>
    <t>/funding-round/ed32205b744d9eb659c3da1e7d568754</t>
  </si>
  <si>
    <t>/funding-round/e393bd4b21569514d7b85f4f2b778381</t>
  </si>
  <si>
    <t>/funding-round/00cdb27ac13e7d7dbe217589c47a9486</t>
  </si>
  <si>
    <t>/funding-round/9602c8dac3ffba9acd5b267d98c18cb6</t>
  </si>
  <si>
    <t>/funding-round/9a5aa49376b1545b11c0c163edcdb8cb</t>
  </si>
  <si>
    <t>/funding-round/56280a3139487e926a9775882f9a3bfb</t>
  </si>
  <si>
    <t>/funding-round/fa0ad423f64bc156baa4438d3f0a6207</t>
  </si>
  <si>
    <t>/funding-round/00d6f0bffa73e1c59c46d6c5385b1538</t>
  </si>
  <si>
    <t>/funding-round/00d7404c299f483f147839677b0076b0</t>
  </si>
  <si>
    <t>/funding-round/d8a2ecf9289bdf5985b179cec1515065</t>
  </si>
  <si>
    <t>/funding-round/3e0c0b776a7d06205d928fd91a86a195</t>
  </si>
  <si>
    <t>/funding-round/5dcb33661f5ff0e4efa91493c2d8a8c0</t>
  </si>
  <si>
    <t>/funding-round/8e32eeb8be7054633da0bfc08aa487e0</t>
  </si>
  <si>
    <t>/funding-round/b12c075211582ce7c81391f8ac618094</t>
  </si>
  <si>
    <t>/funding-round/22d36a83b864ce58838cef03d0fd9c20</t>
  </si>
  <si>
    <t>/funding-round/7ffbcab77e7d5dde02df1def9bcc2d19</t>
  </si>
  <si>
    <t>/funding-round/2b142f5d9409e6a85762db14c43ee398</t>
  </si>
  <si>
    <t>/funding-round/83978a93ff4e583fe8ab99f02925e310</t>
  </si>
  <si>
    <t>/funding-round/28cdca9cdfdab1b1210e0ae9d8d24c22</t>
  </si>
  <si>
    <t>/funding-round/cee99b63a144b7955502459d32ca8a88</t>
  </si>
  <si>
    <t>/funding-round/e22effb26edbe0834310867ef6df3fed</t>
  </si>
  <si>
    <t>/funding-round/dffa4f2001ae4a27b5f2be77d53f7461</t>
  </si>
  <si>
    <t>/funding-round/1999e60827e69ed2c55601a23de5f5ef</t>
  </si>
  <si>
    <t>/funding-round/9d28ccdfc8654a37b432b464ca98d24a</t>
  </si>
  <si>
    <t>/funding-round/ddd68e0c385744f75fabc33635fad973</t>
  </si>
  <si>
    <t>/funding-round/99e5ef56362bf175a4ca5ead5f0336cc</t>
  </si>
  <si>
    <t>/funding-round/aa11c70fdd9df1cfdf96a660b574a40e</t>
  </si>
  <si>
    <t>/funding-round/83a41b2aaa590344f0bf831180fd70bd</t>
  </si>
  <si>
    <t>/funding-round/b803439009172decbc5250cf8896034e</t>
  </si>
  <si>
    <t>/funding-round/0a7bd4204350e742121beddb3e5b783e</t>
  </si>
  <si>
    <t>/funding-round/bf8e873515238797fe5914c0864f474e</t>
  </si>
  <si>
    <t>/funding-round/1432921cfb06d23fc0e6d9cc164ec1cb</t>
  </si>
  <si>
    <t>/funding-round/4c52e00fc5445e33c410cb7d6a4e6443</t>
  </si>
  <si>
    <t>/funding-round/6d21828e53d55034633181115566c0d5</t>
  </si>
  <si>
    <t>/funding-round/aee8785468b0520d6ff21de0a0669af4</t>
  </si>
  <si>
    <t>/funding-round/b275acb7b4d2fb4985ba8ec866edcfbd</t>
  </si>
  <si>
    <t>/funding-round/b33bc64c255175eedeefea1271fd4bbf</t>
  </si>
  <si>
    <t>/funding-round/d438d80d8ef2863c938015b87b558559</t>
  </si>
  <si>
    <t>/funding-round/c0ec614a8114fbe63f1576037f600574</t>
  </si>
  <si>
    <t>/funding-round/29d27c7c56d392295e1d8976619bac15</t>
  </si>
  <si>
    <t>/funding-round/d9382076bc96fea1eb031b2e8dcb5a79</t>
  </si>
  <si>
    <t>/funding-round/cd666aa0badbf42e6045e0584bf6d942</t>
  </si>
  <si>
    <t>/funding-round/f398b70e2bc0d42cc2ff0e132d181356</t>
  </si>
  <si>
    <t>/funding-round/0306e729a644cd1f094dddac98374d81</t>
  </si>
  <si>
    <t>/funding-round/691871caa9bed667c9a4eb65271a4a6d</t>
  </si>
  <si>
    <t>/funding-round/e9dea95b39a114a6ff53696486c36138</t>
  </si>
  <si>
    <t>/funding-round/f91c46dd15ddf32a867e8ad8208cfbf2</t>
  </si>
  <si>
    <t>/funding-round/08f7137c4fd52f6e9a4852ee9a765e23</t>
  </si>
  <si>
    <t>/funding-round/37a30053c755312b4cdc1a87ef76fee7</t>
  </si>
  <si>
    <t>/funding-round/4c56254b9078e6db770746a3c55d58a9</t>
  </si>
  <si>
    <t>/funding-round/9784b90a0c356bfaf2a5f74a508383b0</t>
  </si>
  <si>
    <t>/funding-round/d352641b2f0a39fc132184ae03d26e15</t>
  </si>
  <si>
    <t>/funding-round/3611c236b49637de33bfc66093d6501f</t>
  </si>
  <si>
    <t>/funding-round/7e57fd99961b1e3cb1130919138fe4c8</t>
  </si>
  <si>
    <t>/funding-round/07aab19419684999c87fda33e9cb29d6</t>
  </si>
  <si>
    <t>/funding-round/3000dba3859bfbd0308c3f2971cdb5b7</t>
  </si>
  <si>
    <t>/funding-round/48ff6b6f15f5d5265bef6d932921c292</t>
  </si>
  <si>
    <t>/funding-round/5a4c5ab64185444ceeec790c8c9a1573</t>
  </si>
  <si>
    <t>/funding-round/79e62f4f812175366e6774168061c222</t>
  </si>
  <si>
    <t>/funding-round/a79ef1541f2c2549bb5b3b86bddd061e</t>
  </si>
  <si>
    <t>/funding-round/cec600c13f8f9c5f762fd2a873c0a6ec</t>
  </si>
  <si>
    <t>/funding-round/4347287074124403521a0238a5226643</t>
  </si>
  <si>
    <t>/funding-round/c5086f5e4888e7e43043a7066c997652</t>
  </si>
  <si>
    <t>/funding-round/de75de203e5045519f07ed024533f83d</t>
  </si>
  <si>
    <t>/funding-round/4aef80788474c862e8204887e345fdaf</t>
  </si>
  <si>
    <t>/funding-round/b274426b337e87bcd0079aa96a958722</t>
  </si>
  <si>
    <t>/funding-round/5dde1c2c835b19dea3c4311daae59141</t>
  </si>
  <si>
    <t>/funding-round/9b577f60f94d26fa2acfeeb568884861</t>
  </si>
  <si>
    <t>/funding-round/8e8114323e8825e302167a3ff3ff8e55</t>
  </si>
  <si>
    <t>/funding-round/c587e895024724a828a1d4935da3b6c4</t>
  </si>
  <si>
    <t>/funding-round/17888b313576e36494c8bc9380326a60</t>
  </si>
  <si>
    <t>/funding-round/5b12edff3ff7fba8e3cdbb4c6e1add70</t>
  </si>
  <si>
    <t>/funding-round/94359e2881108e45018e25d5e1a19989</t>
  </si>
  <si>
    <t>/funding-round/d3b10d284dd64b873265ce0856487b1a</t>
  </si>
  <si>
    <t>/funding-round/d577cdeee395135b6db397911486bb5a</t>
  </si>
  <si>
    <t>/funding-round/f292d08f7545d5b50b42d876dde37593</t>
  </si>
  <si>
    <t>/funding-round/24b2eb8e72860393914a988deaffeb9c</t>
  </si>
  <si>
    <t>/funding-round/b2a78d47b7183e63b856cd20cc184ad8</t>
  </si>
  <si>
    <t>/funding-round/f2e608708ac74cafb79ea4075212cff1</t>
  </si>
  <si>
    <t>/funding-round/46ca94558d76db211005dc8e77e3f517</t>
  </si>
  <si>
    <t>/funding-round/09da626ee1465d3a38bada81a1eb30d3</t>
  </si>
  <si>
    <t>/funding-round/82d2276ee4587e8a996ba1a1a0105e3e</t>
  </si>
  <si>
    <t>/funding-round/98bc20c825dc875d11bfb4d91b616cb7</t>
  </si>
  <si>
    <t>/funding-round/47e24643f8b2ed192d1826342b84522d</t>
  </si>
  <si>
    <t>/funding-round/34488457000dfe363add881519c0fb29</t>
  </si>
  <si>
    <t>/funding-round/8b0672c1cd94330ec4bf90640c72830e</t>
  </si>
  <si>
    <t>/funding-round/18a44baf5ef610d96f1d23e751adb439</t>
  </si>
  <si>
    <t>/funding-round/76684e54bbcf128ba6d5a98db9d76270</t>
  </si>
  <si>
    <t>/funding-round/00db7196a950db95a6a3fa9e1241af1d</t>
  </si>
  <si>
    <t>/funding-round/1eaf73a1e2f309dddcc08babdb6e607e</t>
  </si>
  <si>
    <t>/funding-round/953fefa436cf3a20ac027534b9f2db3b</t>
  </si>
  <si>
    <t>/funding-round/2af9d3b03e2818e6e2e1bc7fb2031984</t>
  </si>
  <si>
    <t>/funding-round/a07a89ba77a570af29d3e15d2738ef9a</t>
  </si>
  <si>
    <t>/funding-round/b54a79d695d846c2f0e724431c4e7ccc</t>
  </si>
  <si>
    <t>/funding-round/da5c1fb421858ae0d0f601629c0dcc2b</t>
  </si>
  <si>
    <t>/funding-round/03a0768f6128b7effabd3319173173b1</t>
  </si>
  <si>
    <t>/funding-round/be1a60ff28da7a53583aa082a0c6981b</t>
  </si>
  <si>
    <t>/funding-round/ee82272c720e263fa27ca8072b88eea2</t>
  </si>
  <si>
    <t>/funding-round/d1bc0ee1afce871877d68e4f658f145c</t>
  </si>
  <si>
    <t>/funding-round/0bd9dc1bf4f9335286aa931fefd4c0b1</t>
  </si>
  <si>
    <t>/funding-round/1103c07cf52fab3f8d5d701305fcf83d</t>
  </si>
  <si>
    <t>/funding-round/134849dc7700572e7854622bd1836d7d</t>
  </si>
  <si>
    <t>/funding-round/47c771867f660679a25bc288d6749c93</t>
  </si>
  <si>
    <t>/funding-round/0a890b029df4c43dc675472d7d202267</t>
  </si>
  <si>
    <t>/funding-round/65765c43496383a393fb49ac0af6a2c7</t>
  </si>
  <si>
    <t>/funding-round/d466b42374d07d25fb8c7d1dbd7135de</t>
  </si>
  <si>
    <t>/funding-round/1bc357599f83f65b41318b8995fe7b7b</t>
  </si>
  <si>
    <t>/funding-round/1b8ea021adc5864a1e098609f6207b5b</t>
  </si>
  <si>
    <t>/funding-round/723a0c289832cdfa9d066a2805c3be83</t>
  </si>
  <si>
    <t>/funding-round/a040d4a1a4695fed3cc2108799903286</t>
  </si>
  <si>
    <t>/funding-round/dd2ee9014f73d1484581adf91f669209</t>
  </si>
  <si>
    <t>/funding-round/b62be88edee068813ef8b37efefe5d0e</t>
  </si>
  <si>
    <t>/funding-round/1bfed9cdf52f204b6e433ef53187dfae</t>
  </si>
  <si>
    <t>/funding-round/cc65cc2c35c37f1e64c3f60f5742e873</t>
  </si>
  <si>
    <t>/funding-round/29acaab0c6491adeffd70822378cb9a1</t>
  </si>
  <si>
    <t>/funding-round/49b2fba1ac9c9df62129ba35cedec1bd</t>
  </si>
  <si>
    <t>/funding-round/b72cafaa040c94c2ef6d63652953ea15</t>
  </si>
  <si>
    <t>/funding-round/cd7e7396587d759941ada265916d58f3</t>
  </si>
  <si>
    <t>/funding-round/e1644ef7c15094c551bad4331517434c</t>
  </si>
  <si>
    <t>/funding-round/6acb1fe677cb555e61bb9b65d5c26499</t>
  </si>
  <si>
    <t>/funding-round/c6fc1f1288409a15f728ba5b65ec8b8c</t>
  </si>
  <si>
    <t>/funding-round/85ca64137990646e41c2b90285da757c</t>
  </si>
  <si>
    <t>/funding-round/1375b4c091625339b81316b7fd06adee</t>
  </si>
  <si>
    <t>/funding-round/47c061582d2a336e84fa5bf24d1a01ee</t>
  </si>
  <si>
    <t>/funding-round/8a4abac8fbb57333b81ebbc65aa77539</t>
  </si>
  <si>
    <t>/funding-round/5b15f5c014dd5e64ff2439b24eea8814</t>
  </si>
  <si>
    <t>/funding-round/6a5605a6e23ba3d4544eb5cfcb38a6b4</t>
  </si>
  <si>
    <t>/funding-round/9697d3487bf78964de7c48b41bb7d4ad</t>
  </si>
  <si>
    <t>/funding-round/f338b877b97e7a434fd5c3139053bd24</t>
  </si>
  <si>
    <t>/funding-round/4b40da77dc5ad59897e6eec51fedca6e</t>
  </si>
  <si>
    <t>/funding-round/ce76a3551f57c5341b0c4ffb1c738692</t>
  </si>
  <si>
    <t>/funding-round/f708c5739902f5a50308245c67aa9a9f</t>
  </si>
  <si>
    <t>/funding-round/09d5a2b3b2fbb39b885b6f299e21e075</t>
  </si>
  <si>
    <t>/funding-round/a108e4e606ae737ae704b8c204835b84</t>
  </si>
  <si>
    <t>/funding-round/353eaee78e59ad6ba3104f06f0ce91b0</t>
  </si>
  <si>
    <t>/funding-round/69bbb9b656c7057bd98e3b342f70a059</t>
  </si>
  <si>
    <t>/funding-round/2033c00279fe07a5277eb6a74d6bd89f</t>
  </si>
  <si>
    <t>/funding-round/496386539b725cdfbc3e0da5446411fa</t>
  </si>
  <si>
    <t>/funding-round/c34a932dfe9f7d6679ccc730db49abb8</t>
  </si>
  <si>
    <t>/funding-round/ad89123fa71fa56d76a7dfbedda5c2f2</t>
  </si>
  <si>
    <t>/funding-round/7ed272a4f2d9fb584a392c2fdddda264</t>
  </si>
  <si>
    <t>/funding-round/a31572bbe41ea73d427302af1467c800</t>
  </si>
  <si>
    <t>/funding-round/390256490a1e078d573ed2ece86c0af1</t>
  </si>
  <si>
    <t>/funding-round/02ef8d2b5592e2c31803cdc0c82f3de5</t>
  </si>
  <si>
    <t>/funding-round/01a83ac2f0eb5b804c06ece602bcb35f</t>
  </si>
  <si>
    <t>/funding-round/21d2663711b36dee47e34bb14223800c</t>
  </si>
  <si>
    <t>/funding-round/14ef59c081a02670eeafc5e9e95f9900</t>
  </si>
  <si>
    <t>/funding-round/2e912c6f7d7d54d4adae234609b8bc8e</t>
  </si>
  <si>
    <t>/funding-round/7a3356e628da6e811942019d1f023bd5</t>
  </si>
  <si>
    <t>/funding-round/a96c0042a9c0d91f41b97baba51fe3bf</t>
  </si>
  <si>
    <t>/funding-round/c18ec8d67eae4031ded1118ec0726ae2</t>
  </si>
  <si>
    <t>/funding-round/c6d76f1ddf1e83504fe227ee002ea496</t>
  </si>
  <si>
    <t>/funding-round/e1908a36220fa890d5550ab686d1bc31</t>
  </si>
  <si>
    <t>/funding-round/3720eae78e1526fb864b2406e01422b0</t>
  </si>
  <si>
    <t>/funding-round/d2bfffa586cd59ef2478e1c9b4be6701</t>
  </si>
  <si>
    <t>/funding-round/69473d6ee916ef6bae3430c5301b3b3c</t>
  </si>
  <si>
    <t>/funding-round/326512d4d3e3561e64c290191811023d</t>
  </si>
  <si>
    <t>/funding-round/37f6b9a0947eece2456eb969fc9c05a9</t>
  </si>
  <si>
    <t>/funding-round/7d9a07eda12aed95a62e8a257a94aa84</t>
  </si>
  <si>
    <t>/funding-round/a203e84e624a80b37090b7091491ec30</t>
  </si>
  <si>
    <t>/funding-round/cf9fca2ea728159e938f2a585b946dca</t>
  </si>
  <si>
    <t>/funding-round/4dc216f1d33ab6c0d64d509c368663da</t>
  </si>
  <si>
    <t>/funding-round/592e5730852cb8702d7e0fc8ef09084c</t>
  </si>
  <si>
    <t>/funding-round/1061b9eb250b04d79a285d39ac5b2c09</t>
  </si>
  <si>
    <t>/funding-round/590c5e98c431dca8570f4cf2c6c1c92a</t>
  </si>
  <si>
    <t>/funding-round/516c2a89f46ebeadb5cc3a8aeeefebc9</t>
  </si>
  <si>
    <t>/funding-round/049ea9682e99d46116089f3d28d1988d</t>
  </si>
  <si>
    <t>/funding-round/5b51a7d64b2b588c3df904d460e48c49</t>
  </si>
  <si>
    <t>/funding-round/61942205357a328c40c89adf91a9f7e1</t>
  </si>
  <si>
    <t>/funding-round/21c790979e6ec01d494e3eda9c7904fa</t>
  </si>
  <si>
    <t>/funding-round/e806bf98c9ae7f3c4665f6a978da4866</t>
  </si>
  <si>
    <t>/funding-round/d16f4fa20cb4d190caa1641872d4be94</t>
  </si>
  <si>
    <t>/funding-round/f25ab025a8a6c537e480d1894cc09f17</t>
  </si>
  <si>
    <t>/funding-round/2d0ed75d236eb41d2b0718c75afa9dd0</t>
  </si>
  <si>
    <t>/funding-round/1a9a6aa90efc3a1719dd9a1d3d687c8f</t>
  </si>
  <si>
    <t>/funding-round/973d1215a543aff22a5d6384e67fc5fe</t>
  </si>
  <si>
    <t>/funding-round/c5c128d1f006a3cf7b6c5f1c887017d5</t>
  </si>
  <si>
    <t>/funding-round/e68922d08c38c791769c0d1039242263</t>
  </si>
  <si>
    <t>/funding-round/7c788c02878fbc499ea675719bfd60b0</t>
  </si>
  <si>
    <t>/funding-round/8883837a460e5f7441af5faeeff453df</t>
  </si>
  <si>
    <t>/funding-round/dd08574af02befa97f353ccc84da3fd3</t>
  </si>
  <si>
    <t>/funding-round/919ff0983607d5a4cbd04a2ac5b5c3a3</t>
  </si>
  <si>
    <t>/funding-round/46a166dede52ca9bd42a223eb108f514</t>
  </si>
  <si>
    <t>/funding-round/01d2cf9ce17574b689e11e421b1de058</t>
  </si>
  <si>
    <t>/funding-round/64a528a3b3e591fc9c1b8cd7ef79e5ef</t>
  </si>
  <si>
    <t>/funding-round/03e8c81e69c3a139a71ec092742898f1</t>
  </si>
  <si>
    <t>/funding-round/7df81dc6fe2464a91df1ec5151fdf86e</t>
  </si>
  <si>
    <t>/funding-round/ac758de922e2b4e45637438f394dfe46</t>
  </si>
  <si>
    <t>/funding-round/c6c2888e4944d170c2f07c9883077b70</t>
  </si>
  <si>
    <t>/funding-round/5a31e43361e4088ccd281f4236336416</t>
  </si>
  <si>
    <t>/funding-round/538ef66d7470c1f7b5219b4da5cbdc18</t>
  </si>
  <si>
    <t>/funding-round/d7fbb9c71330bbe7c47b3e8973e5b297</t>
  </si>
  <si>
    <t>/funding-round/d2297c96bb5b22db7dfaa1222885c80c</t>
  </si>
  <si>
    <t>/funding-round/89ecf12d733c085149483be5cabe307c</t>
  </si>
  <si>
    <t>/funding-round/cfd28a8d183b872613a9bed5e0598b75</t>
  </si>
  <si>
    <t>/funding-round/733695645c18a8bb3351e214260e535b</t>
  </si>
  <si>
    <t>/funding-round/10ba36b9666884af3fbacb287152cff3</t>
  </si>
  <si>
    <t>/funding-round/127380ec4d5335a549d7a35c6867c61d</t>
  </si>
  <si>
    <t>/funding-round/0f3641e6ce8c31a5c214bb2025a3e8c3</t>
  </si>
  <si>
    <t>/funding-round/3379847c32c9bf246dbf6dbdcb99421d</t>
  </si>
  <si>
    <t>/funding-round/2eedfc20c8e59624104847c088537fef</t>
  </si>
  <si>
    <t>/funding-round/b3766ce0321c9e1111df987d4500cafd</t>
  </si>
  <si>
    <t>/funding-round/d0d0ce1c12d3c7b5528d18c96e294246</t>
  </si>
  <si>
    <t>/funding-round/e458ed19c3d4365bba1d8b486434f21b</t>
  </si>
  <si>
    <t>/funding-round/527b1328aaed4d8a836576bf14309b61</t>
  </si>
  <si>
    <t>/funding-round/a763dd310016427409646786b8b1e838</t>
  </si>
  <si>
    <t>/funding-round/af3a6f9990050b46792f945ccd76f482</t>
  </si>
  <si>
    <t>/funding-round/4ad46a792b8a50044c25d04ea8cc5791</t>
  </si>
  <si>
    <t>/funding-round/a263b885cf58e7e4c75017960a4b77c9</t>
  </si>
  <si>
    <t>/funding-round/41a14cb4de899d548318a64eba4aa2a3</t>
  </si>
  <si>
    <t>/funding-round/80b19b9061dbf15cf829bfe53df5b265</t>
  </si>
  <si>
    <t>/funding-round/489fce36c94ada814e940c1d625646d2</t>
  </si>
  <si>
    <t>/funding-round/9f17eb692037a5d1b99186a283967f54</t>
  </si>
  <si>
    <t>/funding-round/272d166ebd18fdc5f3905721ab5f3412</t>
  </si>
  <si>
    <t>/funding-round/623dfd9885e93832eaef7adbfe220c41</t>
  </si>
  <si>
    <t>/funding-round/ab9cf05760af9d106e68e4922978a70f</t>
  </si>
  <si>
    <t>/funding-round/a3ce74ab00e0d4558805ff96bc454b8e</t>
  </si>
  <si>
    <t>/funding-round/26c4a37696507a33d7dbd22df5f89be3</t>
  </si>
  <si>
    <t>/funding-round/3cd944b7f39ff6fd0e2f1e676d530c06</t>
  </si>
  <si>
    <t>/funding-round/099a29cf1bdc91b8fdf4439ce9f32a8d</t>
  </si>
  <si>
    <t>/funding-round/1aa6eb158990aed36c1160c23a96c298</t>
  </si>
  <si>
    <t>/funding-round/115d9745ed74fb219e372f8a4f3257d0</t>
  </si>
  <si>
    <t>/funding-round/1ca24cbe77652e9291b7e7bebe0eb072</t>
  </si>
  <si>
    <t>/funding-round/61aa28c09021cdb8ca584a88787288b6</t>
  </si>
  <si>
    <t>/funding-round/a78a462dd997a056991be0c277f6869c</t>
  </si>
  <si>
    <t>/funding-round/b680aa534239dfd54c40d29a2c323fb5</t>
  </si>
  <si>
    <t>/funding-round/7a058004b1903b20b3257dc0a5433774</t>
  </si>
  <si>
    <t>/funding-round/13b5ff9d549ab7042a3355d7d9c9d0b0</t>
  </si>
  <si>
    <t>/funding-round/54d10d1c5dc88b9d7b2243ff727d4470</t>
  </si>
  <si>
    <t>/funding-round/018540c7ec7d098ca3e1472534c9f78d</t>
  </si>
  <si>
    <t>/funding-round/dbdf5dc4023a941390c08f655ba28b53</t>
  </si>
  <si>
    <t>/funding-round/e16e88f230a3a2745830be5ff750a2f4</t>
  </si>
  <si>
    <t>/funding-round/76967c003212a155d3960b3f8a309b0a</t>
  </si>
  <si>
    <t>/funding-round/04c028da2bfb028b889998ddcddc10ed</t>
  </si>
  <si>
    <t>/funding-round/3310f63dcc77bbc9ced75e6f7b38454f</t>
  </si>
  <si>
    <t>/funding-round/b3c105e875a8ba3b3dedb68bd002bf0e</t>
  </si>
  <si>
    <t>/funding-round/5bd366f10ef0180414ff73e367f7b8d1</t>
  </si>
  <si>
    <t>/funding-round/e03f4d310d6460cac057d81e7209d763</t>
  </si>
  <si>
    <t>/funding-round/4aa17f849459212efe097fe3ce937789</t>
  </si>
  <si>
    <t>/funding-round/f6d6c985d476d0ec809f1b042be99630</t>
  </si>
  <si>
    <t>/funding-round/2a9b7d44717bfdc52cf57a039322b6f1</t>
  </si>
  <si>
    <t>/funding-round/110b65b8ee6e1ed9f1af9fa7ea7bf1b8</t>
  </si>
  <si>
    <t>/funding-round/d9d09ce7eed1808f8ecfd6f820e7951d</t>
  </si>
  <si>
    <t>/funding-round/f8026b6406c9097db2a131cddf6273a5</t>
  </si>
  <si>
    <t>/funding-round/c6f825038d853cde742b24a77546d9e0</t>
  </si>
  <si>
    <t>/funding-round/0a486b0e0fa5f4e3322bbc35af08a84a</t>
  </si>
  <si>
    <t>/funding-round/e4f3736244f3c34033c1be8b92ee0b60</t>
  </si>
  <si>
    <t>/funding-round/fe77219383c1469f4f2c18eae5a440bc</t>
  </si>
  <si>
    <t>/funding-round/9ac058b16f3f5f46e894552903c517b6</t>
  </si>
  <si>
    <t>/funding-round/2c9c32ec8b101590e5b5524613a8fbc0</t>
  </si>
  <si>
    <t>/funding-round/e82bec5df37b085d136ef611a56ac507</t>
  </si>
  <si>
    <t>/funding-round/a625107b9e7426889a08c5e3707f4ba7</t>
  </si>
  <si>
    <t>/funding-round/3b3760f827ae3e3421f476b4fac38048</t>
  </si>
  <si>
    <t>/funding-round/8f740ce5570c88b7cd95c7b67018fc9d</t>
  </si>
  <si>
    <t>/funding-round/a908906a9f6aa7040103f96075b21a26</t>
  </si>
  <si>
    <t>/funding-round/cb1a5c50278619ffbcd32d26aadaae0f</t>
  </si>
  <si>
    <t>/funding-round/88ce38004761f80276dfdd4ba87e5314</t>
  </si>
  <si>
    <t>/funding-round/06ff1a802d98cae8de5e369b1e4f0122</t>
  </si>
  <si>
    <t>/funding-round/77cb9bd11858daf1d0c8feaba88746a7</t>
  </si>
  <si>
    <t>/funding-round/5fe6ab2674893187f0dcf2fa0f2f1c25</t>
  </si>
  <si>
    <t>/funding-round/a666871a52c5838bda28eec8e6cfc4ec</t>
  </si>
  <si>
    <t>/funding-round/439fa809999456f95c8bd5720836b47c</t>
  </si>
  <si>
    <t>/funding-round/6c95f839b9c910798c474e27430098a0</t>
  </si>
  <si>
    <t>/funding-round/b185862985f8cd1a6d9aece144090ca5</t>
  </si>
  <si>
    <t>/funding-round/521bcbc4c6e0d24cf8a6a38f11b2556a</t>
  </si>
  <si>
    <t>/funding-round/bf39efe9bd530ea1cf24a0da1f6a3082</t>
  </si>
  <si>
    <t>/funding-round/40bf8074e3a1403a22afc2923ce9bb0e</t>
  </si>
  <si>
    <t>/funding-round/62d6f32c723fb12c3cde1193b2eb1500</t>
  </si>
  <si>
    <t>/funding-round/53f3b4e00dc4ceec4094c958abda4978</t>
  </si>
  <si>
    <t>/funding-round/324e83704655e9b7a0d067edfd08c6a5</t>
  </si>
  <si>
    <t>/funding-round/7c32982ff25474f6fe66d621a6f66035</t>
  </si>
  <si>
    <t>/funding-round/2b229f86744c38e6c08ca9b421854848</t>
  </si>
  <si>
    <t>/funding-round/2c5c47ae17b93e30c0af373a596eca79</t>
  </si>
  <si>
    <t>/funding-round/72fdc7aeac35434217ceacff9ba23752</t>
  </si>
  <si>
    <t>/funding-round/93f08e08e510ad017c8bb16b86ceac5c</t>
  </si>
  <si>
    <t>/funding-round/d3ca57faa089ce9d8de4be255982dbc0</t>
  </si>
  <si>
    <t>/funding-round/f3e87579c28a57a714dd716e4668accb</t>
  </si>
  <si>
    <t>/funding-round/1db1be1062b9b9f1f3b42ff1137ed18f</t>
  </si>
  <si>
    <t>/funding-round/2efac762be0efb41403369ae5ac0cb93</t>
  </si>
  <si>
    <t>/funding-round/93aa708cc24585ebe05768fa72f7a30d</t>
  </si>
  <si>
    <t>/funding-round/9cd3ab20ec447e2c9f56c937133fbc86</t>
  </si>
  <si>
    <t>/funding-round/f60dd63921e6fffa46c1497667fbcd22</t>
  </si>
  <si>
    <t>/funding-round/b7047463db0336e0e008aae5b40fa816</t>
  </si>
  <si>
    <t>/funding-round/e9d908ea05db90b2f3c48da70f98804a</t>
  </si>
  <si>
    <t>/funding-round/7776f98ce712f100963cdef0ee6e3210</t>
  </si>
  <si>
    <t>/funding-round/c4fe4f89c1428cd28250c5b07ffb33d3</t>
  </si>
  <si>
    <t>/funding-round/eab934749ee8fa09df51f8ab99804c70</t>
  </si>
  <si>
    <t>/funding-round/6cf63f809bfa3e570bee3c133ca883ec</t>
  </si>
  <si>
    <t>/funding-round/c77ba12762b0e66d7ab417bab4d34694</t>
  </si>
  <si>
    <t>/funding-round/47a76a3be5d10c4d66cc93fd14e8ae5f</t>
  </si>
  <si>
    <t>/funding-round/60383edf9abdc6f6f55a8dd446eee7c7</t>
  </si>
  <si>
    <t>/funding-round/60011e96e4cf5dabf8d8f1279c389ae5</t>
  </si>
  <si>
    <t>/funding-round/979222bfc79f169318ddf369b9ccc225</t>
  </si>
  <si>
    <t>/funding-round/2776b42953b28939370caf16fb4fce7e</t>
  </si>
  <si>
    <t>/funding-round/8756987721e8d4e288418cc820213504</t>
  </si>
  <si>
    <t>/funding-round/c66a64d790a3ee3e6c982de701db7eb4</t>
  </si>
  <si>
    <t>/funding-round/17e2fedb35da6207acb152d62e190828</t>
  </si>
  <si>
    <t>/funding-round/39e2c336c02e445d1294281fc1bc5f4f</t>
  </si>
  <si>
    <t>/funding-round/269ce903f92b7f68306f16c9f7ab0cd5</t>
  </si>
  <si>
    <t>/funding-round/7052b5e4c30e8283c36f123415b380c8</t>
  </si>
  <si>
    <t>/funding-round/8cf0b0a1f8d592e76872f65d4a8ea610</t>
  </si>
  <si>
    <t>/funding-round/e0b7249affc3ebd02955e3746f09c049</t>
  </si>
  <si>
    <t>/funding-round/0d9033b641131d8fcdb953bd6ca8d5cb</t>
  </si>
  <si>
    <t>/funding-round/86d511bbbda835fd8df2ee5045440df2</t>
  </si>
  <si>
    <t>/funding-round/1d654bdc4213698d5bf304588b7f34ed</t>
  </si>
  <si>
    <t>/funding-round/3267c14c2e3019f3c01d157ecdbe757b</t>
  </si>
  <si>
    <t>/funding-round/ea7acaf25679702fade89044c4063f1a</t>
  </si>
  <si>
    <t>/funding-round/f1d07c28fb0d494c740f40538c95d16f</t>
  </si>
  <si>
    <t>/funding-round/e8b91cc5c6b233434e2fb5d1c25e6e58</t>
  </si>
  <si>
    <t>/funding-round/71dca4ec05a31290b4455cf75c9305ef</t>
  </si>
  <si>
    <t>/funding-round/08ed4e60ba835db7aff9c8220565062d</t>
  </si>
  <si>
    <t>/funding-round/9c09502b5644ce447544e84af6d19ac3</t>
  </si>
  <si>
    <t>/funding-round/548e415522f3a14d80f08130337b82bb</t>
  </si>
  <si>
    <t>/funding-round/6d5d3f62c5601a2e443d57bd126c0665</t>
  </si>
  <si>
    <t>/funding-round/e51e410d9f6a7673e3752b2e9df26330</t>
  </si>
  <si>
    <t>/funding-round/d055607f942deae97437505ca8206990</t>
  </si>
  <si>
    <t>/funding-round/159399ce012fb45c97e2b9fd1de9f8c4</t>
  </si>
  <si>
    <t>/funding-round/c2cf6ec64fab8cf1d001aeb75d0bcc1a</t>
  </si>
  <si>
    <t>/funding-round/8000d0ef95125372f694b0e732240e91</t>
  </si>
  <si>
    <t>/funding-round/7297673a0eab10573f2d11500a39eff5</t>
  </si>
  <si>
    <t>/funding-round/d22021848f4b0bf37fca4293c94fc736</t>
  </si>
  <si>
    <t>/funding-round/73d21a2875dbc2e1f9fef92aeac3b72a</t>
  </si>
  <si>
    <t>/funding-round/8555dec0ba4fd695a52f9d42f7f1b3a6</t>
  </si>
  <si>
    <t>/funding-round/ca8b9cc2f6a17d06e1bddbeb5f4b6264</t>
  </si>
  <si>
    <t>/funding-round/90cd091cfdfde23b795e8304faccbe7e</t>
  </si>
  <si>
    <t>/funding-round/9ddaf476e5b92a761eafe754ebadd3cc</t>
  </si>
  <si>
    <t>/funding-round/79647326e9e6b3e978830bc01d0ba9fd</t>
  </si>
  <si>
    <t>/funding-round/8006b49afc63b77f5244da9daf81b184</t>
  </si>
  <si>
    <t>/funding-round/21b7d76b2f4efcb8c8ed2db851161907</t>
  </si>
  <si>
    <t>/funding-round/058c1f7ac57e9e8ccea8c3868814b0cf</t>
  </si>
  <si>
    <t>/funding-round/d2be34a7ab3247ccdbddfbb3814f8fdc</t>
  </si>
  <si>
    <t>/funding-round/5d3b04128de6a572e5b36a3a4911f616</t>
  </si>
  <si>
    <t>/funding-round/1fd9e7264b11c7fee20b22c998a3cf89</t>
  </si>
  <si>
    <t>/funding-round/3dcc2d18ee4ef668196cb24246ad78f6</t>
  </si>
  <si>
    <t>/funding-round/f8f945cdecdbfc262b5fc043f231d250</t>
  </si>
  <si>
    <t>/funding-round/7675c3efe289bae58a4e05dcc98d9c9c</t>
  </si>
  <si>
    <t>/funding-round/0080a7813b546030edef0ca3eeb852ae</t>
  </si>
  <si>
    <t>/funding-round/e3dc65889f854945fa5690e204ff757d</t>
  </si>
  <si>
    <t>/funding-round/90bc4eb931b6914f00dc9f63114d6d10</t>
  </si>
  <si>
    <t>/funding-round/5dfc5e59c0b976c0befacc96c1b8fa35</t>
  </si>
  <si>
    <t>/funding-round/a07c7f2969910f5c445831298fecfa30</t>
  </si>
  <si>
    <t>/funding-round/b1b58e34add06f14a5088c4030108a43</t>
  </si>
  <si>
    <t>/funding-round/b5f1165dcabe48c06efe22100499c3ba</t>
  </si>
  <si>
    <t>/funding-round/dd7d7f7aaf56c5aa439f4fc872c3179b</t>
  </si>
  <si>
    <t>/funding-round/55318d87252c5c2c8fbc120799b22b7a</t>
  </si>
  <si>
    <t>/funding-round/276a1bf36829826b51c045d90daeeb80</t>
  </si>
  <si>
    <t>/funding-round/1b5c279cb6fc888272c9bae10f549eab</t>
  </si>
  <si>
    <t>/funding-round/831561d8b101b07cff665cd4762d8527</t>
  </si>
  <si>
    <t>/funding-round/abebcb7e74a3f3f2ecac2d7b654acdee</t>
  </si>
  <si>
    <t>/funding-round/f386b7832c11181bb987d99bf3de90c2</t>
  </si>
  <si>
    <t>/funding-round/6fd5a0b7f23cb851995e1676134f5173</t>
  </si>
  <si>
    <t>/funding-round/2beea64b7ecdf3bb90d5ce9a9f9a32be</t>
  </si>
  <si>
    <t>/funding-round/3d850d056b6729f86dc0d320246c8812</t>
  </si>
  <si>
    <t>/funding-round/fd41c2d30cb26c2ec2774a37c2474126</t>
  </si>
  <si>
    <t>/funding-round/031a7a99987693f07bda9076406e7ada</t>
  </si>
  <si>
    <t>/funding-round/64202f9c8ab15447b51997ed6959223e</t>
  </si>
  <si>
    <t>/funding-round/8d7e67d2841efe3650231669390e045e</t>
  </si>
  <si>
    <t>/funding-round/17b28f5693578f33154d03f620d1d6fd</t>
  </si>
  <si>
    <t>/funding-round/eef4caa9d0bbfe0b964dec8da92375e4</t>
  </si>
  <si>
    <t>/funding-round/29867c3749c00f89c32c09aa883b1173</t>
  </si>
  <si>
    <t>/funding-round/c03e98330f4941078a4bed243c75d0e4</t>
  </si>
  <si>
    <t>/funding-round/ed0544875f162390c55aca927b5d506d</t>
  </si>
  <si>
    <t>/funding-round/21af7bb3efdc23ffcafd833ffd549807</t>
  </si>
  <si>
    <t>/funding-round/7459c4197cfbf11954458ad37117301f</t>
  </si>
  <si>
    <t>/funding-round/4a51e1171299913a6150187448b456f2</t>
  </si>
  <si>
    <t>/funding-round/ffab7a8555d001bd06534e54c631a097</t>
  </si>
  <si>
    <t>/funding-round/e1edbc9cde135579a601cd3462554366</t>
  </si>
  <si>
    <t>/funding-round/ac369009ed1518f2ca9d42b88849d6a0</t>
  </si>
  <si>
    <t>/funding-round/d759d2b91001aa21929d9159775e7258</t>
  </si>
  <si>
    <t>/funding-round/7a1e0415e1a9239b564bb5460d92ab26</t>
  </si>
  <si>
    <t>/funding-round/989a14eb3609cdbee7ae9f1a40059b66</t>
  </si>
  <si>
    <t>/funding-round/f84e4011695d59eeb8d5449a6236d303</t>
  </si>
  <si>
    <t>/funding-round/456cbf9d2ed0146ff8d3886eedfc0f83</t>
  </si>
  <si>
    <t>/funding-round/11004d843b361947f2908884b83e9c2f</t>
  </si>
  <si>
    <t>/funding-round/b1edb63905263708236df9efe3d7fbd7</t>
  </si>
  <si>
    <t>/funding-round/e83c175b5a8c42aa945656bb8c6f32f2</t>
  </si>
  <si>
    <t>/funding-round/20c0d1a9b0ac3928d20adb18677f5a97</t>
  </si>
  <si>
    <t>/funding-round/6ae73530c8e33c7eef29b524b8e644dd</t>
  </si>
  <si>
    <t>/funding-round/b8c8cc9b1763173a1095004ad865274c</t>
  </si>
  <si>
    <t>/funding-round/62f4a30f19331470dc9695eb46a0d4c4</t>
  </si>
  <si>
    <t>/funding-round/4883a178478405898116d3de85a7d0e8</t>
  </si>
  <si>
    <t>/funding-round/73e3770040f52de51aed6f4b118ea5bc</t>
  </si>
  <si>
    <t>/funding-round/79c5ee0fad375329d6ca436d93a7695a</t>
  </si>
  <si>
    <t>/funding-round/22328cf56b10d8a49dc796a9b8b6108d</t>
  </si>
  <si>
    <t>/funding-round/a57ca8437ee2640664d7a95eacc9bb99</t>
  </si>
  <si>
    <t>/funding-round/fe2649ff30b97b305278a8fb66ad17d2</t>
  </si>
  <si>
    <t>/funding-round/03d53f2aa2dd39e6cd51686e14929fbf</t>
  </si>
  <si>
    <t>/funding-round/bf464041095367d1606c08236f08603b</t>
  </si>
  <si>
    <t>/funding-round/dcc15545b2dd3bbd044c9183a4dd16eb</t>
  </si>
  <si>
    <t>/funding-round/3ed5d67dac033a29dff011a8d22f6c39</t>
  </si>
  <si>
    <t>/funding-round/abcd1eddee1bf49824d2f84d8bc98151</t>
  </si>
  <si>
    <t>/funding-round/c0149f1c05ad6d1bcb4833a2a9b96706</t>
  </si>
  <si>
    <t>/funding-round/ea79bb72661ca375c06cae5c1a7f3d57</t>
  </si>
  <si>
    <t>/funding-round/79884a57a8684a858842053c9189938e</t>
  </si>
  <si>
    <t>/funding-round/79f41b639685e61bc466ff2fe38f8176</t>
  </si>
  <si>
    <t>/funding-round/da6f0fdb2db17820a0c0b7fc477539cc</t>
  </si>
  <si>
    <t>/funding-round/e3609358933187e9a9d5b1c7828c9a11</t>
  </si>
  <si>
    <t>/funding-round/464e3afd7ed14a4ee73e03e961eb9235</t>
  </si>
  <si>
    <t>/funding-round/5f407902f66dcb7d3c132814c41f33ed</t>
  </si>
  <si>
    <t>/funding-round/7b24c81221d5d54ffeca029ef2af1a76</t>
  </si>
  <si>
    <t>/funding-round/c18da21d5979c0d1edc347e95d697ac9</t>
  </si>
  <si>
    <t>/funding-round/d318d069369785fa5b1686b9ccb8fe63</t>
  </si>
  <si>
    <t>/funding-round/2971427317af9fce1b945b2ca21396f5</t>
  </si>
  <si>
    <t>/funding-round/7c274b092595601f0b530c35b3404998</t>
  </si>
  <si>
    <t>/funding-round/da09cbb0234f47e8c3b39e78f3078ef9</t>
  </si>
  <si>
    <t>/funding-round/7cc6233460a3de5e4d1e7e15b226cbd9</t>
  </si>
  <si>
    <t>/funding-round/95a36dbd6b4dd7b21b95155e523f9745</t>
  </si>
  <si>
    <t>/funding-round/06043933951f500d66ca571de51359a8</t>
  </si>
  <si>
    <t>/funding-round/1b14dc8b78e92235bcf08d9fc4762b98</t>
  </si>
  <si>
    <t>/funding-round/4404ebaca63ab0a8348ebf5afa223cae</t>
  </si>
  <si>
    <t>/funding-round/5bb5ae2521a200cbfc8db75a4b7ce63d</t>
  </si>
  <si>
    <t>/funding-round/5da0b4a34db47180df11a03331e869fe</t>
  </si>
  <si>
    <t>/funding-round/9c53dbfc298e90e7fd8fa675eae44b45</t>
  </si>
  <si>
    <t>/funding-round/f2486a76a726c79ebef5d38213d2fe6f</t>
  </si>
  <si>
    <t>/funding-round/7712f57919bf0d09fcb66b2187ddd1de</t>
  </si>
  <si>
    <t>/funding-round/2722613811091f3df5cb61fac5b9b861</t>
  </si>
  <si>
    <t>/funding-round/9a64e527722c7fd28d56af2db4d18097</t>
  </si>
  <si>
    <t>/funding-round/bf1c6b3a910899068008a303c095781f</t>
  </si>
  <si>
    <t>/funding-round/915bf60f9d568594f374cde5bfcd2e44</t>
  </si>
  <si>
    <t>/funding-round/9af8ec83d6c419bd43de02c871e3ab14</t>
  </si>
  <si>
    <t>/funding-round/8af23c0e284cdf2a78408b76e633e071</t>
  </si>
  <si>
    <t>/funding-round/6423f25a520aa12c20e4992b9d0feae4</t>
  </si>
  <si>
    <t>/funding-round/ed896dc923b4ba1d0f632c74a484b410</t>
  </si>
  <si>
    <t>/funding-round/9086ecbebc1880471e2eea6697007ccb</t>
  </si>
  <si>
    <t>/funding-round/1ec620fb4d85d55fce127025c59bb532</t>
  </si>
  <si>
    <t>/funding-round/33635ebc050f9a88fb2d8b10f82a4c77</t>
  </si>
  <si>
    <t>/funding-round/5bb0c81c6b3d03e3a30b90d22d35e400</t>
  </si>
  <si>
    <t>/funding-round/f3f611b86b3e47260d8842c5bf5d0743</t>
  </si>
  <si>
    <t>/funding-round/0e82f50997d77ad22ca94f336c7d4761</t>
  </si>
  <si>
    <t>/funding-round/68b0a3df4d0d764a4fa6f962c75bd9a9</t>
  </si>
  <si>
    <t>/funding-round/8007c6f079914660c043c3e3996a25ec</t>
  </si>
  <si>
    <t>/funding-round/837fc36256f3db9cec44fb96854f0240</t>
  </si>
  <si>
    <t>/funding-round/28627529f8a2098e283e693101729f7d</t>
  </si>
  <si>
    <t>/funding-round/1165f3add62e9650cdc6b1ade9ad7ce4</t>
  </si>
  <si>
    <t>/funding-round/e5db01698daed6d30441719f747a45fc</t>
  </si>
  <si>
    <t>/funding-round/0be3a9e538da93ffee1109fa4177c5e6</t>
  </si>
  <si>
    <t>/funding-round/71b7a8ef31c55961248b86ec5c8418bd</t>
  </si>
  <si>
    <t>/funding-round/e678e6ef63d364278e03aedfde792365</t>
  </si>
  <si>
    <t>/funding-round/0c99bac61540b25b5075c06e5107f513</t>
  </si>
  <si>
    <t>/funding-round/517644851daf2929843eac1dd8a85550</t>
  </si>
  <si>
    <t>/funding-round/522a95f4d37c77d1d566b25d5657280f</t>
  </si>
  <si>
    <t>/funding-round/5723ceee44ba069b1303ddb850d97e63</t>
  </si>
  <si>
    <t>/funding-round/c6b6a9013ef1730131e0bb8429a4cf5e</t>
  </si>
  <si>
    <t>/funding-round/5de6b73c53fc389fef35d33d37540fff</t>
  </si>
  <si>
    <t>/funding-round/5a3fd2ecd984053badde531d0f205a48</t>
  </si>
  <si>
    <t>/funding-round/bb025ed719c3f3759916d9ecfe41c4b8</t>
  </si>
  <si>
    <t>/funding-round/de5d44583e2396a6d290279e0cb9fe38</t>
  </si>
  <si>
    <t>/funding-round/97f13f87b5ab68f1b340d059df558ce7</t>
  </si>
  <si>
    <t>/funding-round/a4edb2cec0c35698bee400dec35d99ba</t>
  </si>
  <si>
    <t>/funding-round/bc94b22a72a23ab7ef32c10efb91659c</t>
  </si>
  <si>
    <t>/funding-round/814e343c665b649e09d64e64a1fea7e4</t>
  </si>
  <si>
    <t>/funding-round/544edcfbe388b4fc412c64bae8556a36</t>
  </si>
  <si>
    <t>/funding-round/781cb01827420babeb2d95d9008ba2e1</t>
  </si>
  <si>
    <t>/funding-round/68d29d3e7c16e58bc2faa395b065dfea</t>
  </si>
  <si>
    <t>/funding-round/7870a4066807ed87e3eb7b812723533b</t>
  </si>
  <si>
    <t>/funding-round/f5b00800e9a72261694f96d90d40269a</t>
  </si>
  <si>
    <t>/funding-round/f3362eed643ed3057a9d522871e68c06</t>
  </si>
  <si>
    <t>/funding-round/d5359de22cf648c375568eeb4480704a</t>
  </si>
  <si>
    <t>/funding-round/341569f73d51479c24cdc4161e589134</t>
  </si>
  <si>
    <t>/funding-round/4137c2a0c8b36abf12a50ef268b61d21</t>
  </si>
  <si>
    <t>/funding-round/67af14a771c2ee07ef16f7e19e2a2391</t>
  </si>
  <si>
    <t>/funding-round/8a1911bfe2caaf97b279c4d975d2c44a</t>
  </si>
  <si>
    <t>/funding-round/96e7900c4ef4dd3475787da46e3d4118</t>
  </si>
  <si>
    <t>/funding-round/25fcb1f7999486ef3a32d68ed8245a81</t>
  </si>
  <si>
    <t>/funding-round/276fe1ac3e471a350eb5119ee35cd22a</t>
  </si>
  <si>
    <t>/funding-round/7394e198a54a41e0408bf7828c04ccbe</t>
  </si>
  <si>
    <t>/funding-round/d272db2fd16eaf543a9ac7109d844c10</t>
  </si>
  <si>
    <t>/funding-round/478ad49eb51990530f0a1450a5e1a62f</t>
  </si>
  <si>
    <t>/funding-round/e1ad9515f026fa671039457e3dfd03d6</t>
  </si>
  <si>
    <t>/funding-round/7bcc3d8905864837df8cfc45c7a4d82e</t>
  </si>
  <si>
    <t>/funding-round/dde5c75c0ab41d102048d7f12f653c0f</t>
  </si>
  <si>
    <t>/funding-round/d227b843ade59a1ff07a96b7ff1c731e</t>
  </si>
  <si>
    <t>/funding-round/3ac89979368d1e55834033981336183e</t>
  </si>
  <si>
    <t>/funding-round/b2005a07de9d9a1846c1c7cb7b272d85</t>
  </si>
  <si>
    <t>/funding-round/f0c4d34460f1fc796193fa159d57449f</t>
  </si>
  <si>
    <t>/funding-round/2ae9369e66dfbc44bdc4406c1b9f4f12</t>
  </si>
  <si>
    <t>/funding-round/6c69ba9decd305d800802e2497948c4d</t>
  </si>
  <si>
    <t>/funding-round/8ba05bdab605c1eeae1ac264014e5981</t>
  </si>
  <si>
    <t>/funding-round/fc7d97cad2e1e401cb46c1ab905a0867</t>
  </si>
  <si>
    <t>/funding-round/6b8ca2f90146c3bc3fc832593c7bdd32</t>
  </si>
  <si>
    <t>/funding-round/d401c27d71a0cabb602ee4c6227a1121</t>
  </si>
  <si>
    <t>/funding-round/66c66688a4083f5f5cc5c14be48611c3</t>
  </si>
  <si>
    <t>/funding-round/75edf72a492a5c97138302c2a81e1421</t>
  </si>
  <si>
    <t>/funding-round/15bec70c63214024422ea2d7735efd98</t>
  </si>
  <si>
    <t>/funding-round/1686fc45f7593c51e48d4c1d7611e533</t>
  </si>
  <si>
    <t>/funding-round/185b2114d4671b6e7109d8ecc86e76e2</t>
  </si>
  <si>
    <t>/funding-round/1c7b1da70d64a1da674c7ee5c0bfb6bf</t>
  </si>
  <si>
    <t>/funding-round/413ab3a913cd58bcd7feac902da76ea5</t>
  </si>
  <si>
    <t>/funding-round/859b85aa53c7d2396e5639ed13678875</t>
  </si>
  <si>
    <t>/funding-round/9d5cc2a3d283f17062850017188f5e40</t>
  </si>
  <si>
    <t>/funding-round/a9c01331dd131a75f1cd251c64a56bcc</t>
  </si>
  <si>
    <t>/funding-round/ab4f82e926521df2bf2049e9bbd5781d</t>
  </si>
  <si>
    <t>/funding-round/fa4ddb92d0f2587dfb78532b481ffab7</t>
  </si>
  <si>
    <t>/funding-round/95fa860cfeffc4a2c4de9b7cb949406f</t>
  </si>
  <si>
    <t>/funding-round/b39b945feadfc0a0e6b86b31ca1b0e6f</t>
  </si>
  <si>
    <t>/funding-round/22b05b8a22b5371c772a79d34d31ba1d</t>
  </si>
  <si>
    <t>/funding-round/1438628a6b67ca317740928ce1ae6ca8</t>
  </si>
  <si>
    <t>/funding-round/02d44dc6220320c86746d62fc0182701</t>
  </si>
  <si>
    <t>/funding-round/f147c0237029c907b3727d3f51608169</t>
  </si>
  <si>
    <t>/funding-round/0634f28630ca8fd27f2fbd17b222d919</t>
  </si>
  <si>
    <t>/funding-round/a022ddbb05c370db16a98846f646e16b</t>
  </si>
  <si>
    <t>/funding-round/02a99ab7cea3e1fefca0f6cf99c41810</t>
  </si>
  <si>
    <t>/funding-round/7ac89e8b08d5141f92f06d422ee1a92a</t>
  </si>
  <si>
    <t>/funding-round/af5074a4de5244cbc90ba3947345f75d</t>
  </si>
  <si>
    <t>/funding-round/9802f09eeb8aaf83f1e06a18f8516e88</t>
  </si>
  <si>
    <t>/funding-round/9ded6fbda1f4a16321f1e33ded6ac889</t>
  </si>
  <si>
    <t>/funding-round/59ed6a77b3d40ae2a7d4ea684f49c82e</t>
  </si>
  <si>
    <t>/funding-round/b437dd4c21e9ed9ed30a43de80bac932</t>
  </si>
  <si>
    <t>/funding-round/eca0facc358eafc23d5d16fb555a8695</t>
  </si>
  <si>
    <t>/funding-round/10e94d744325bae698341f6da09d1281</t>
  </si>
  <si>
    <t>/funding-round/ade51c15afef6dc88e13f27423a10c87</t>
  </si>
  <si>
    <t>/funding-round/a636a3c77c670dd905bae1d759322c04</t>
  </si>
  <si>
    <t>/funding-round/fa5faf0684f1d0c8e7e05bff46a5c11e</t>
  </si>
  <si>
    <t>/funding-round/fc8c17f56b35b2ca928f4d2e710ebd68</t>
  </si>
  <si>
    <t>/funding-round/950ab1a628ed996d23945458b5e02375</t>
  </si>
  <si>
    <t>/funding-round/b09cb7214d86604b59a9516aad2b3c09</t>
  </si>
  <si>
    <t>/funding-round/18aa149662e5710e2d673f77935e35ff</t>
  </si>
  <si>
    <t>/funding-round/6a87c52fe7315b9b8a8a5bd4cf88c6d2</t>
  </si>
  <si>
    <t>/funding-round/467e997ce9a00de4215a205543333965</t>
  </si>
  <si>
    <t>/funding-round/679a79c45a3ac3ee6e3c54bc16c5975b</t>
  </si>
  <si>
    <t>/funding-round/e00a5959064408fee621e126b625e137</t>
  </si>
  <si>
    <t>/funding-round/f479b6157b06e1eaab398a25323d933d</t>
  </si>
  <si>
    <t>/funding-round/0e04fe51ec2938e0b8ae4a1ad2139f7a</t>
  </si>
  <si>
    <t>/funding-round/f5e556e34c862e51cc61389018ff2b80</t>
  </si>
  <si>
    <t>/funding-round/58bd1a1a2f752774b15100bb9253de36</t>
  </si>
  <si>
    <t>/funding-round/819fb11d798b23b2586f6c2d69c74328</t>
  </si>
  <si>
    <t>/funding-round/85a3f2ae2643a7605adcd2d4c73f8f0f</t>
  </si>
  <si>
    <t>/funding-round/738d1ea412904dc95753f921e2723449</t>
  </si>
  <si>
    <t>/funding-round/216b33ef26fc6c89ec28673f80eaee50</t>
  </si>
  <si>
    <t>/funding-round/032f716179ad6f6a90559f2e6677cb0b</t>
  </si>
  <si>
    <t>/funding-round/1c51042e815e96ed2653ae9ced99dfc4</t>
  </si>
  <si>
    <t>/funding-round/0f9a693d9686330c5c2724215e0048e2</t>
  </si>
  <si>
    <t>/funding-round/efc9b175791574c775c4096f1a25dfa4</t>
  </si>
  <si>
    <t>/funding-round/9748084267313292727a8bf1709b4b9d</t>
  </si>
  <si>
    <t>/funding-round/7ea8e8bec8cce58d7f4e9ded65b3f60b</t>
  </si>
  <si>
    <t>/funding-round/f068ce9f5e13231f780b3c9aae318cfc</t>
  </si>
  <si>
    <t>/funding-round/6079c920c8bfa3949b2e8d3d9ef39d2d</t>
  </si>
  <si>
    <t>/funding-round/a136eb183beef9b2dc220404c0cb9e01</t>
  </si>
  <si>
    <t>/funding-round/e924c4f70382ed257d68e6d8aee4a49f</t>
  </si>
  <si>
    <t>/funding-round/572e095aaafb595980e417e10e2ba233</t>
  </si>
  <si>
    <t>/funding-round/3964047937bc3bba27345d3ead4faa7d</t>
  </si>
  <si>
    <t>/funding-round/3b5cae99f18690bce917d35015ab2fc3</t>
  </si>
  <si>
    <t>/funding-round/56568f12bac6552915f0bf861e33075f</t>
  </si>
  <si>
    <t>/funding-round/5d9e5d0e5731cdbd2da9fb4f21f3b60e</t>
  </si>
  <si>
    <t>/funding-round/7b2229847a46c1133aab98a6859e63b6</t>
  </si>
  <si>
    <t>/funding-round/0d02eb628ded2db4c338d1adadcbbf6f</t>
  </si>
  <si>
    <t>/funding-round/66b4a204da0c5f8b5e6c54aa53aa6b1f</t>
  </si>
  <si>
    <t>/funding-round/4da32bf0d0a103c55cb5d8971d5e3aeb</t>
  </si>
  <si>
    <t>/funding-round/d84ccc61e89d5fecce32b1e14f5efb97</t>
  </si>
  <si>
    <t>/funding-round/0a4e5d01dd6b049d14a4d0a6b487b293</t>
  </si>
  <si>
    <t>/funding-round/1ae35a52d023513bb50b9abf61a68c4a</t>
  </si>
  <si>
    <t>/funding-round/11888612088f353b5fe375df68d1c792</t>
  </si>
  <si>
    <t>/funding-round/5e6c8eb1aaa312c70dd2be6d01ac2b97</t>
  </si>
  <si>
    <t>/funding-round/bf6ec3a3e7e2d312dfb802ce8a51678a</t>
  </si>
  <si>
    <t>/funding-round/2300c861a55de9dd4411182f5328fc81</t>
  </si>
  <si>
    <t>/funding-round/43741f28e3b26dfcd7acd6bedecff210</t>
  </si>
  <si>
    <t>/funding-round/4d9880191e340cda9a1949ecbdee95a9</t>
  </si>
  <si>
    <t>/funding-round/ecf281cb5d3869da0ca56a7915403d81</t>
  </si>
  <si>
    <t>/funding-round/27d221fce7588d7e0ecff4cebe316420</t>
  </si>
  <si>
    <t>/funding-round/308406721cc21e4056adaf235e15fbdb</t>
  </si>
  <si>
    <t>/funding-round/b33f7f42bad0a56dbfba95edbfe754f1</t>
  </si>
  <si>
    <t>/funding-round/becf3dc4b0001414f12ce2c0dbcf9364</t>
  </si>
  <si>
    <t>/funding-round/8787dc3e7f4a4cbc52721e50b58b2334</t>
  </si>
  <si>
    <t>/funding-round/09704164823ce5eba0efbfab792c28e1</t>
  </si>
  <si>
    <t>/funding-round/405373cbe3a1c695a79a7238e85f350f</t>
  </si>
  <si>
    <t>/funding-round/0b06f73ea2f84aee4703489aaa098108</t>
  </si>
  <si>
    <t>/funding-round/870b97390fb56c7cb17f6eb2ad6b0430</t>
  </si>
  <si>
    <t>/funding-round/a46f4d8dd19a36f5fff393bf1676b743</t>
  </si>
  <si>
    <t>/funding-round/adea8427f44fb175fbe708da698c591e</t>
  </si>
  <si>
    <t>/funding-round/4c8eb894415e29556370dd8c22d6acc7</t>
  </si>
  <si>
    <t>/funding-round/9c9ad101396c3d4ad1782e329890d922</t>
  </si>
  <si>
    <t>/funding-round/0492a0565c89e87ddf2d0183e7480da1</t>
  </si>
  <si>
    <t>/funding-round/55d4a53cdf1b56a54ace6019f65dfe49</t>
  </si>
  <si>
    <t>/funding-round/21995c6c928fd9430ab5b23b91d11d33</t>
  </si>
  <si>
    <t>/funding-round/e30792630605394e4f90b75a5ecec898</t>
  </si>
  <si>
    <t>/funding-round/68fbad16fcab7c5aa157947443134769</t>
  </si>
  <si>
    <t>/funding-round/c0fc39e6b4a392c316ec4f02d69f0738</t>
  </si>
  <si>
    <t>/funding-round/da82c79c66a2a3b70818090e6cfac4cb</t>
  </si>
  <si>
    <t>/funding-round/0585d0825f510033ef42abed87d02fc9</t>
  </si>
  <si>
    <t>/funding-round/5a5c211847b20fa933b2e6bf34cdcb59</t>
  </si>
  <si>
    <t>/funding-round/1591ae2c8ba4c9b930fc9c20ec195dd3</t>
  </si>
  <si>
    <t>/funding-round/5f4ce2b0f64001ef2fd0d7994bb6fc3a</t>
  </si>
  <si>
    <t>/funding-round/71a0e9d3ed6476de8e1ddca7fe8c9d62</t>
  </si>
  <si>
    <t>/funding-round/c0ea526da87741c0a698d973618b208c</t>
  </si>
  <si>
    <t>/funding-round/618c0949ee56f6e171678c4e03b14e30</t>
  </si>
  <si>
    <t>/funding-round/1b394f18c59dba1a341d82ae41f069b6</t>
  </si>
  <si>
    <t>/funding-round/5e2bb66dc7f50040a173867161f163ab</t>
  </si>
  <si>
    <t>/funding-round/d386b51a968500b6735a8b1315cd5973</t>
  </si>
  <si>
    <t>/funding-round/4f6fe611080ab01c480a24dd031a2309</t>
  </si>
  <si>
    <t>/funding-round/9c48bb084344dc435e6cbc81672ce088</t>
  </si>
  <si>
    <t>/funding-round/8325af115cbb0cf60206aed352188544</t>
  </si>
  <si>
    <t>/funding-round/999881cee5dbe427aa583491c124729a</t>
  </si>
  <si>
    <t>/funding-round/f6f743c60acd63c700e036dee35e07f1</t>
  </si>
  <si>
    <t>/funding-round/f7a2256f27397d5071d1940dec9173aa</t>
  </si>
  <si>
    <t>/funding-round/6290ce7f44769cddbd8f51b1d700e53c</t>
  </si>
  <si>
    <t>/funding-round/6f2add39a30d2c313a927b57bd86fe5a</t>
  </si>
  <si>
    <t>/funding-round/3ec15a54da29b0780680068b572dba9a</t>
  </si>
  <si>
    <t>/funding-round/4ae39f58436e94e0125ccc5eca57de39</t>
  </si>
  <si>
    <t>/funding-round/b9d3b908b43407a8e9aa156203957b80</t>
  </si>
  <si>
    <t>/funding-round/365f9e7393492ef48c248229ef9c320e</t>
  </si>
  <si>
    <t>/funding-round/5e74d2542b9690f3d2ed13870cb39207</t>
  </si>
  <si>
    <t>/funding-round/375fd2db590798b8941b6a93eecaa151</t>
  </si>
  <si>
    <t>/funding-round/7b3e18b3e494c08bad1ff2d0e0bcd12c</t>
  </si>
  <si>
    <t>/funding-round/b710c75540f60a8057506cea2e9a85af</t>
  </si>
  <si>
    <t>/funding-round/1dcc27e64666c4f0efa3a5f130bfcb3e</t>
  </si>
  <si>
    <t>/funding-round/bf8303eacbe4ae1f255a1f9ca5da9a22</t>
  </si>
  <si>
    <t>/funding-round/6b2cb91915cf613036e2f4fb233c06f0</t>
  </si>
  <si>
    <t>/funding-round/b04321ec461969a5a54b7da0c727c28e</t>
  </si>
  <si>
    <t>/funding-round/5f02ca751be317d9e978383bfa6ad26e</t>
  </si>
  <si>
    <t>/funding-round/ee14d912081153f64fc027e80ab8a63b</t>
  </si>
  <si>
    <t>/funding-round/e915090336c5f27754c61ea38d8cef33</t>
  </si>
  <si>
    <t>/funding-round/0fdd344155b1c43c4ddae7a77735b67c</t>
  </si>
  <si>
    <t>/funding-round/890666badfb2676bd618faeccd288310</t>
  </si>
  <si>
    <t>/funding-round/473b499111c7943ca4b5da887540d4ec</t>
  </si>
  <si>
    <t>/funding-round/641f9269fbcc7de4f288a604057fa5b6</t>
  </si>
  <si>
    <t>/funding-round/1d6f00fef7de9896db3ffec5949eb0b9</t>
  </si>
  <si>
    <t>/funding-round/21a0ca44b756617d425405411c0b0fae</t>
  </si>
  <si>
    <t>/funding-round/7fb68c6ce3bd836f96d64eac72434f6f</t>
  </si>
  <si>
    <t>/funding-round/5680d92795804b19305dc15e6e498770</t>
  </si>
  <si>
    <t>/funding-round/1875de75e482f59cfcc9fa163476e3cd</t>
  </si>
  <si>
    <t>/funding-round/97aa6cd7e7b3304e222690d246fc650b</t>
  </si>
  <si>
    <t>/funding-round/4d9f6fd03a8a0532235f2dabd4bdceab</t>
  </si>
  <si>
    <t>/funding-round/2aef54cd7f602d46917d3ef7742ce537</t>
  </si>
  <si>
    <t>/funding-round/3a2070a76c5e97e023e869ebb7b25a79</t>
  </si>
  <si>
    <t>/funding-round/9d5782b71eabf324f7b704a15eec97d6</t>
  </si>
  <si>
    <t>/funding-round/84f68ebecd2f9ebfb414811b81d1e543</t>
  </si>
  <si>
    <t>/funding-round/97584c248cf40bdf9a493a8bc5db2b54</t>
  </si>
  <si>
    <t>/funding-round/d512db560a88040ebf870bd69aad87eb</t>
  </si>
  <si>
    <t>/funding-round/e97af53e092c9fb5220d74ec620a0dfb</t>
  </si>
  <si>
    <t>/funding-round/7501886f27be3f4dfe8ad87e17772ec8</t>
  </si>
  <si>
    <t>/funding-round/b532e9f95ab95b7c01bd589ab03e6d5a</t>
  </si>
  <si>
    <t>/funding-round/ca568b754b2a995519b8f32cd4670f4e</t>
  </si>
  <si>
    <t>/funding-round/8722430885f1a8642f008c72de344fa3</t>
  </si>
  <si>
    <t>/funding-round/9e4b0c109906e3260d776e0e9e0925ea</t>
  </si>
  <si>
    <t>/funding-round/2c6446ff080fe3f8f40c4ffd59fb9a86</t>
  </si>
  <si>
    <t>/funding-round/ae029a667df2108b5993aa2109e87869</t>
  </si>
  <si>
    <t>/funding-round/dd74dd039696c46a505d11a990e264a7</t>
  </si>
  <si>
    <t>/funding-round/6e48c96e6229229ef209acfbdc853941</t>
  </si>
  <si>
    <t>/funding-round/abc69d60a65e4eb367c19c0fe9b87068</t>
  </si>
  <si>
    <t>/funding-round/d41fcc3185669b04d287eeee49892027</t>
  </si>
  <si>
    <t>/funding-round/a712afe360ac5c53e69092e28bd6d35a</t>
  </si>
  <si>
    <t>/funding-round/a7151759c0746217ffc1d77447c9042a</t>
  </si>
  <si>
    <t>/funding-round/865bfd98dbbd78204c703d22fefb7b4b</t>
  </si>
  <si>
    <t>/funding-round/e6b2bdb1fda80c64d45b413028c63751</t>
  </si>
  <si>
    <t>/funding-round/f20ff294ed42e7fca0bd0e88c9a5b892</t>
  </si>
  <si>
    <t>/funding-round/1832580760a16b19ce8d9cec821e7c8d</t>
  </si>
  <si>
    <t>/funding-round/df2b32775bdb3cb0d9c21f791b05262d</t>
  </si>
  <si>
    <t>/funding-round/25868499cd5cd70bd55aabc308795288</t>
  </si>
  <si>
    <t>/funding-round/3226728fdfe65f541193abe5e5f35ed7</t>
  </si>
  <si>
    <t>/funding-round/8c77bdb07a265125c47ef242bb0f9523</t>
  </si>
  <si>
    <t>/funding-round/38aff839344161e6609cbed398236106</t>
  </si>
  <si>
    <t>/funding-round/356319784a9dd02ed9865c80c70e9ca6</t>
  </si>
  <si>
    <t>/funding-round/6053ade47b902adad2d6c78a1414bea5</t>
  </si>
  <si>
    <t>/funding-round/071a6188b745e5253c78edb9f330f1cd</t>
  </si>
  <si>
    <t>/funding-round/3235760f8fa958aeb58bf2e645355012</t>
  </si>
  <si>
    <t>/funding-round/a0e27017014bf464a7b29ad4d57026e5</t>
  </si>
  <si>
    <t>/funding-round/416fdb950c5b0208c9eb1f2f1093e8cf</t>
  </si>
  <si>
    <t>/funding-round/9a8f7980e1a11f579217af4743b04d6f</t>
  </si>
  <si>
    <t>/funding-round/fe3494ae168fbf9008b6c10b533adf2f</t>
  </si>
  <si>
    <t>/funding-round/d020c6db30645bd5af9eb5c972a07ef2</t>
  </si>
  <si>
    <t>/funding-round/e1db511c060f37669a92fcafab618ebc</t>
  </si>
  <si>
    <t>/funding-round/952b4e390db6e45146157b4bbaa791b5</t>
  </si>
  <si>
    <t>/funding-round/76cc9733d3f968edf354d52f68d76de1</t>
  </si>
  <si>
    <t>/funding-round/5f3823ce557c591e5ca20dc2c63308f2</t>
  </si>
  <si>
    <t>/funding-round/d4165b21b6f4e1b8609edc70ee55dba3</t>
  </si>
  <si>
    <t>/funding-round/ea0ee172e5ace1f45437c7730abec649</t>
  </si>
  <si>
    <t>/funding-round/5c2ef9733ce2113d5fccab1ce9477083</t>
  </si>
  <si>
    <t>/funding-round/dac377058e47b552b51dcebaa9326737</t>
  </si>
  <si>
    <t>/funding-round/1d40d8efe0cc7baa990344bd2d851de0</t>
  </si>
  <si>
    <t>/funding-round/e44fecf7e0023c463bcdba45bf202d7d</t>
  </si>
  <si>
    <t>/funding-round/168c02a81e30febeb716fca5576f698d</t>
  </si>
  <si>
    <t>/funding-round/6d2a3cb8db5ec336f41a150d28de77f6</t>
  </si>
  <si>
    <t>/funding-round/06c39152d1fbc5986933bb355bcc3d7f</t>
  </si>
  <si>
    <t>/funding-round/d42c1ef4acfb4f5142c449c4085d0dbd</t>
  </si>
  <si>
    <t>/funding-round/02dc934e4e561d08995caa6943d55e2c</t>
  </si>
  <si>
    <t>/funding-round/53ef040fa73d2a08f12daa6182c3fde8</t>
  </si>
  <si>
    <t>/funding-round/dfea8aecf6474185724f08c179195677</t>
  </si>
  <si>
    <t>/funding-round/66f3aa609f4b987798d16756acfd0324</t>
  </si>
  <si>
    <t>/funding-round/6d2c412e56bcbb707defb3880c2affe8</t>
  </si>
  <si>
    <t>/funding-round/f508f66f02c64f7a40ac43264deaac9d</t>
  </si>
  <si>
    <t>/funding-round/57335b07b23273c387d52ff27a071e8c</t>
  </si>
  <si>
    <t>/funding-round/997dc3084b7fc00cef22e898f0d6c1ba</t>
  </si>
  <si>
    <t>/funding-round/768db90ae86a2af6ed1588f9b82a33b0</t>
  </si>
  <si>
    <t>/funding-round/8476e7a07333b2769d8885220c2b7f66</t>
  </si>
  <si>
    <t>/funding-round/8eb3d84e8b16b703d0c803eff7551dd8</t>
  </si>
  <si>
    <t>/funding-round/b90e5ed332578cf7ac9501b13db6cb0f</t>
  </si>
  <si>
    <t>/funding-round/ec6f7dcb3e855a28ed013d3343f4544d</t>
  </si>
  <si>
    <t>/funding-round/aae20331b3b4ff185caa7417b47873d5</t>
  </si>
  <si>
    <t>/funding-round/ae8c79d2f0bf1b85a812f87c4debec92</t>
  </si>
  <si>
    <t>/funding-round/d398fa0fc00c3366b36f0b273c03994d</t>
  </si>
  <si>
    <t>/funding-round/5daf046291e2bd955e04be3b904b184b</t>
  </si>
  <si>
    <t>/funding-round/116902880e4fa5e3fa68d4f0e04c2dc6</t>
  </si>
  <si>
    <t>/funding-round/3d257eb6919f636e0b2beb90e59a4af3</t>
  </si>
  <si>
    <t>/funding-round/06b821c43ca3c8660a1ec34ea75a355e</t>
  </si>
  <si>
    <t>/funding-round/32ed59602f71340c64472abc75608414</t>
  </si>
  <si>
    <t>/funding-round/a8fc0269c7bf7a064eac44db1729020e</t>
  </si>
  <si>
    <t>/funding-round/40655fa1e9666c2882a435dd7c7abbab</t>
  </si>
  <si>
    <t>/funding-round/df98ed21df52f87694e726368e38f0a4</t>
  </si>
  <si>
    <t>/funding-round/8c77b715423647c72ee0627a1bf21227</t>
  </si>
  <si>
    <t>/funding-round/a1ed0013f9848a4df49ec86f97035439</t>
  </si>
  <si>
    <t>/funding-round/0304e274905ca9d89708944a3f6c56d8</t>
  </si>
  <si>
    <t>/funding-round/21f708b98b3691eb46fbd21aa6f6d2b3</t>
  </si>
  <si>
    <t>/funding-round/db81c93cc3aac78f2bcbca4de55fde82</t>
  </si>
  <si>
    <t>/funding-round/b1d3176549b5ef4af4d1bdf1bc38e4f5</t>
  </si>
  <si>
    <t>/funding-round/e7c24393a0f3276776904280d96dd53c</t>
  </si>
  <si>
    <t>/funding-round/02757ce77188f3b2f6eb778bb687017b</t>
  </si>
  <si>
    <t>/funding-round/a857fe2d52d70c9fe19ae5c73a20d5ef</t>
  </si>
  <si>
    <t>/funding-round/aad67554beea7ec3332c80dc1f798f9f</t>
  </si>
  <si>
    <t>/funding-round/57f55f53dc7dc241edf9b86c215c962a</t>
  </si>
  <si>
    <t>/funding-round/91104dcb40448f940a670bb182039f1c</t>
  </si>
  <si>
    <t>/funding-round/c53ae870d3d7eca40ac039ca9bc71663</t>
  </si>
  <si>
    <t>/funding-round/ae7bac6631d73a93c7fa7290fb517af3</t>
  </si>
  <si>
    <t>/funding-round/177a7e6efd06980359e30c7f91c5d3fa</t>
  </si>
  <si>
    <t>/funding-round/97d5be60abf5513dcd05af4c122d25ba</t>
  </si>
  <si>
    <t>/funding-round/3aedcfe71f5a723fbc4a8e2cc6d795f1</t>
  </si>
  <si>
    <t>/funding-round/8afdb8a5a1a27145d4f652c375d93f66</t>
  </si>
  <si>
    <t>/funding-round/ce51d0eb4507a09dc1ff514f2532df74</t>
  </si>
  <si>
    <t>/funding-round/f19eee1acb122fb73e13ee71ba3729a8</t>
  </si>
  <si>
    <t>/funding-round/798cfd0ef9d4fec6aef15692fb1b4223</t>
  </si>
  <si>
    <t>/funding-round/ca9374035f550d7bf8d62e6697f86af6</t>
  </si>
  <si>
    <t>/funding-round/e856f04dd85ece86123710996a211bb5</t>
  </si>
  <si>
    <t>/funding-round/5587a37ae0c298c2dc6250fbc20b0a7c</t>
  </si>
  <si>
    <t>/funding-round/de76acf0d6df90fcdfac39406fb5a701</t>
  </si>
  <si>
    <t>/funding-round/f24e266240e14a947db9d217234c0818</t>
  </si>
  <si>
    <t>/funding-round/4acaa416c278808fe1849f6088ea49ec</t>
  </si>
  <si>
    <t>/funding-round/d8aff92d86004a35da65bc17047b6b32</t>
  </si>
  <si>
    <t>/funding-round/21a1538ba239959a26fc996afb6c74f4</t>
  </si>
  <si>
    <t>/funding-round/287754f10c645387e750c50b2b85966e</t>
  </si>
  <si>
    <t>/funding-round/73575d9a09218a3507a21ffb465e066e</t>
  </si>
  <si>
    <t>/funding-round/95e5621bb168a69166e329e467506e36</t>
  </si>
  <si>
    <t>/funding-round/619361ae8b05f125f1b94102831a2d56</t>
  </si>
  <si>
    <t>/funding-round/d55b76caa0e28feec42ede9a4b0193d5</t>
  </si>
  <si>
    <t>/funding-round/615526cdd6eb9e756b1a0432d3d3362d</t>
  </si>
  <si>
    <t>/funding-round/93dfa0ebfaf2c68452e250132fa9f928</t>
  </si>
  <si>
    <t>/funding-round/eb18fa604b4135ca5f5fc706e97a0b50</t>
  </si>
  <si>
    <t>/funding-round/d76bb32c4c49f1bf73ad23401705d452</t>
  </si>
  <si>
    <t>/funding-round/32b1c2ca4cb1de3ebb9ca118dac0146d</t>
  </si>
  <si>
    <t>/funding-round/3be12000a31f45dc0322fe81f8dc5a13</t>
  </si>
  <si>
    <t>/funding-round/e43d08cc3f26f7321723ff471bf87878</t>
  </si>
  <si>
    <t>/funding-round/245fca4ebe0c509616ca980a2b738e70</t>
  </si>
  <si>
    <t>/funding-round/07f174704aa1fa8296a9a956c53d53f0</t>
  </si>
  <si>
    <t>/funding-round/d4349f922df512e2c697413c5d594e5b</t>
  </si>
  <si>
    <t>/funding-round/ee5f2aa90a11f72bd9604f515afc1ce2</t>
  </si>
  <si>
    <t>/funding-round/b669f7454e9d414e880ffe78c5f43142</t>
  </si>
  <si>
    <t>/funding-round/c3a59da011a38b4463bc338f96f89e63</t>
  </si>
  <si>
    <t>/funding-round/61a642713ebb256c43b370f4e03b9265</t>
  </si>
  <si>
    <t>/funding-round/729b8f00c137c923a1fdbde8e0715a65</t>
  </si>
  <si>
    <t>/funding-round/f1765a235ac8e714c6e88b299edd2c72</t>
  </si>
  <si>
    <t>/funding-round/b0725318a71b54cef1fb7a7b0fd3d399</t>
  </si>
  <si>
    <t>/funding-round/2ffd26e056ccc0a5c405f0c0f90ecafd</t>
  </si>
  <si>
    <t>/funding-round/0efb74b8fb7624e4e51cbf166e9c1047</t>
  </si>
  <si>
    <t>/funding-round/909e3a72c669460fca6225828d3321fd</t>
  </si>
  <si>
    <t>/funding-round/9d7d1131263c1c4038ce59c611a8648a</t>
  </si>
  <si>
    <t>/funding-round/87bc64b5155924cebe0f93d92f7ea17c</t>
  </si>
  <si>
    <t>/funding-round/df654fb1e09a6e7dab5346336a37a957</t>
  </si>
  <si>
    <t>/funding-round/6e3638e2110aba5eaa7d5972cac0768d</t>
  </si>
  <si>
    <t>/funding-round/83779183839ef2fe7257f1b073608b20</t>
  </si>
  <si>
    <t>/funding-round/6fcb1791804d4de837c279fe233846ff</t>
  </si>
  <si>
    <t>/funding-round/e28be9009fb554035911329ef8f4df4f</t>
  </si>
  <si>
    <t>/funding-round/d0de0eb3f8570c8598d79965e6d1525f</t>
  </si>
  <si>
    <t>/funding-round/b21abca272ebb03e1e4f2cadf504d096</t>
  </si>
  <si>
    <t>/funding-round/09b1421c2a152a260f229365e97267e2</t>
  </si>
  <si>
    <t>/funding-round/16676d4da72f1dfc978714809722beb3</t>
  </si>
  <si>
    <t>/funding-round/17012e44c021cec579584a59d629f283</t>
  </si>
  <si>
    <t>/funding-round/ceaec7d1c3dcb3c5c3ba88f99cc13d9e</t>
  </si>
  <si>
    <t>/funding-round/b0ec335d014f041e7a8e5da8a76fe663</t>
  </si>
  <si>
    <t>/funding-round/fbaecca26791b1b0547d7de132a8bd27</t>
  </si>
  <si>
    <t>/funding-round/bd6d8332fc791e32aef94a4b07045c1b</t>
  </si>
  <si>
    <t>/funding-round/d01fec229145f479170c6aff559b7fbb</t>
  </si>
  <si>
    <t>/funding-round/b6c595d7d0c796008eb5d7dec0fa7fe2</t>
  </si>
  <si>
    <t>/funding-round/8e4974c5439e407d767584697f42c261</t>
  </si>
  <si>
    <t>/funding-round/42f4d99d1e84d83c6f2ca740b4cd705c</t>
  </si>
  <si>
    <t>/funding-round/efc8e715578136d1b8c4e466b44782d8</t>
  </si>
  <si>
    <t>/funding-round/1c9ea8151c5ea0532663a61b30e199c4</t>
  </si>
  <si>
    <t>/funding-round/5af18f691e3c297dcbaff649a86aa204</t>
  </si>
  <si>
    <t>/funding-round/0adb2efd361724d4f167118959400aa1</t>
  </si>
  <si>
    <t>/funding-round/e1e4a066579d141cf908221acc656fcd</t>
  </si>
  <si>
    <t>/funding-round/feda50b61eda51d713706fdc3bcaa57b</t>
  </si>
  <si>
    <t>/funding-round/f145fb74fc38e9ed8ce8a002f0909fd9</t>
  </si>
  <si>
    <t>/funding-round/d2c4b38d584e8f07287c93ad8d9ff2d0</t>
  </si>
  <si>
    <t>/funding-round/a006b3004416fc42f3abd8618bfd5960</t>
  </si>
  <si>
    <t>/funding-round/10bf93c54354e90af23698d78fdebd97</t>
  </si>
  <si>
    <t>/funding-round/824f67e787d0e60004857867e72392dd</t>
  </si>
  <si>
    <t>/funding-round/bc9cd9438ddfc04def3831d21c80c073</t>
  </si>
  <si>
    <t>/funding-round/3b6551ca93ae63f0f6a32756585d41ee</t>
  </si>
  <si>
    <t>/funding-round/6888fba43b82233452bdb817f8b915d0</t>
  </si>
  <si>
    <t>/funding-round/741a040e3a63cbd97095ccd1a03d43d8</t>
  </si>
  <si>
    <t>/funding-round/7f576d7315eef1d4ec419a822bfb377f</t>
  </si>
  <si>
    <t>/funding-round/2f4e4606c992df50d485e0ef0efbd3ab</t>
  </si>
  <si>
    <t>/funding-round/a7c856a1414126af0fbdf05ef11b6f8d</t>
  </si>
  <si>
    <t>/funding-round/049c8b5b26900ea1f528f170afe8e760</t>
  </si>
  <si>
    <t>/funding-round/467e2a86ea47c61fed4ef419f56b4454</t>
  </si>
  <si>
    <t>/funding-round/8d9303e6c734f339970a977f4d382783</t>
  </si>
  <si>
    <t>/funding-round/bfc9bebea3d7c36ee965ddc0e007ea27</t>
  </si>
  <si>
    <t>/funding-round/eec4488db7b2cd42650e1f73ccd0d629</t>
  </si>
  <si>
    <t>/funding-round/0eacadc90cbfeaa56a37c8a8fa5ca180</t>
  </si>
  <si>
    <t>/funding-round/1b898d0a1f8303c76bcfd94b704540c9</t>
  </si>
  <si>
    <t>/funding-round/b6251169fc105130215b983d75ff3fde</t>
  </si>
  <si>
    <t>/funding-round/bcaf04add9ccab5baa5f286d3f618353</t>
  </si>
  <si>
    <t>/funding-round/05732ce030495ba7ae55eaef567db7e5</t>
  </si>
  <si>
    <t>/funding-round/ac1cfcc57b51ccd4af6db1cb19722671</t>
  </si>
  <si>
    <t>/funding-round/8170f613f454a2fb6587d5ff8dfde289</t>
  </si>
  <si>
    <t>/funding-round/abd26c2a79c8505452a23960f2a02f69</t>
  </si>
  <si>
    <t>/funding-round/aecb3312e18c6c8a92405f336a3c7258</t>
  </si>
  <si>
    <t>/funding-round/caabe14321f82154c66b6e12fe9116d3</t>
  </si>
  <si>
    <t>/funding-round/521f3768747f0623157ee06aa8118ae7</t>
  </si>
  <si>
    <t>/funding-round/93779c2065d01ffb2e65cfd582d59a40</t>
  </si>
  <si>
    <t>/funding-round/7382d27582927b8e1b14df31da17c232</t>
  </si>
  <si>
    <t>/funding-round/e220b10b5c16fef30587103456c1d57c</t>
  </si>
  <si>
    <t>/funding-round/c2d71f4c4e4e49e88371f6c71e541e3d</t>
  </si>
  <si>
    <t>/funding-round/7de973234a5fd51063360d4c6e15135a</t>
  </si>
  <si>
    <t>/funding-round/c0f96f0bb252fb14465100de3d515bea</t>
  </si>
  <si>
    <t>/funding-round/f9193ac19f1c6573443993afde079288</t>
  </si>
  <si>
    <t>/funding-round/d38605177a736bbd887dd8f6aa7dfa5e</t>
  </si>
  <si>
    <t>/funding-round/4700845d55293c42a7600c08bad120d1</t>
  </si>
  <si>
    <t>/funding-round/db6c688dbec8cac9764cd1c328082ae9</t>
  </si>
  <si>
    <t>/funding-round/2f75c408a4d62ea0f8a78bfd6578eb4b</t>
  </si>
  <si>
    <t>/funding-round/0691fc39875a25704fe7b050ea3c4408</t>
  </si>
  <si>
    <t>/funding-round/4dda010a422a1fdfee74407feef50908</t>
  </si>
  <si>
    <t>/funding-round/699007b8ba278a9ff4d17e9c9f78145c</t>
  </si>
  <si>
    <t>/funding-round/e5e6f0d38916cc14dffc853f97247772</t>
  </si>
  <si>
    <t>/funding-round/bdcfb63bc1a2d8c5bc6ef1fed45fbcc6</t>
  </si>
  <si>
    <t>/funding-round/42ee6b93e8af3e631fdf0dec135ec95d</t>
  </si>
  <si>
    <t>/funding-round/61ad2fbbd3becadd4324a8bf98bcb8db</t>
  </si>
  <si>
    <t>/funding-round/ebca83d5051c421b10b495f612999a16</t>
  </si>
  <si>
    <t>/funding-round/f11854dd2e1ad0c6ef401121db1dd07d</t>
  </si>
  <si>
    <t>/funding-round/3360c9fd842c838a58e137cc3d716873</t>
  </si>
  <si>
    <t>/funding-round/c87d0017bf4f8ea8bbd3ba42e50d157e</t>
  </si>
  <si>
    <t>/funding-round/feb12e56447eb1dc07cdac7d5e573191</t>
  </si>
  <si>
    <t>/funding-round/560de668c92608d9bbf3fe471045ed64</t>
  </si>
  <si>
    <t>/funding-round/c30f82949bbbc47ac8f7b928efd0cf63</t>
  </si>
  <si>
    <t>/funding-round/0707babc900e0006d198252e6745588c</t>
  </si>
  <si>
    <t>/funding-round/7d127c49611b1081c47d2df5ca298547</t>
  </si>
  <si>
    <t>/funding-round/047da74c5c9e151ff4067dcc664584c8</t>
  </si>
  <si>
    <t>/funding-round/d68102d3d3a6da147baf881a64bbb1fd</t>
  </si>
  <si>
    <t>/funding-round/13bd8e9ffb026c6dd57308b0fa845a33</t>
  </si>
  <si>
    <t>/funding-round/99fe8035ec91ba2e8a9c75dc852a060f</t>
  </si>
  <si>
    <t>/funding-round/06c5fab942c61d6688e5884c16bb1527</t>
  </si>
  <si>
    <t>/funding-round/ac17f1684fb1d42c5b8d897640b77dca</t>
  </si>
  <si>
    <t>/funding-round/d1560ba735aadaaa7136eeed1b04e671</t>
  </si>
  <si>
    <t>/funding-round/924034acb70a06f1b15dadcac14cdc26</t>
  </si>
  <si>
    <t>/funding-round/a2f5202c62649b4a1fcf1e0648449ea9</t>
  </si>
  <si>
    <t>/funding-round/274aa0d07963fadbf131de2654da7b45</t>
  </si>
  <si>
    <t>/funding-round/8a90ac26ceab1327a77e5b50c6deaf12</t>
  </si>
  <si>
    <t>/funding-round/2ed1887774baf23015c9c71fd6b44bf3</t>
  </si>
  <si>
    <t>/funding-round/8cb85a44042110f8a125135e60e1d6ba</t>
  </si>
  <si>
    <t>/funding-round/e8215771b5c10a18d4337495e138f9ce</t>
  </si>
  <si>
    <t>/funding-round/fc33e0bc7e897e4ce702e2812f96b8f6</t>
  </si>
  <si>
    <t>/funding-round/71e7dd8c2a24c3c54deb3ff8c3a91f56</t>
  </si>
  <si>
    <t>/funding-round/e242c9c5f3024835924970034c80a1a6</t>
  </si>
  <si>
    <t>/funding-round/5e8a78f8e07d05af2a3755d3aefa7539</t>
  </si>
  <si>
    <t>/funding-round/3797a3ed3fbe71d7cebd26c6137334b0</t>
  </si>
  <si>
    <t>/funding-round/d323ce1ba49261dc1ea59bebc5c2cc64</t>
  </si>
  <si>
    <t>/funding-round/49b4ce738ffc46970d69e4571c55b5a7</t>
  </si>
  <si>
    <t>/funding-round/eff69681d79b43b008e79042c6421eed</t>
  </si>
  <si>
    <t>/funding-round/9b48e9d8bb7d4bb36db42301c0cda880</t>
  </si>
  <si>
    <t>/funding-round/5c0dafda5fd4c8fa4d8b8a5c80332661</t>
  </si>
  <si>
    <t>/funding-round/b3194a1b4b076c87f092127ab23bbb52</t>
  </si>
  <si>
    <t>/funding-round/d257c3cb3853de596bc71f03743b61b9</t>
  </si>
  <si>
    <t>/funding-round/a95ea3795bc26fd459a4e5a5d01fef31</t>
  </si>
  <si>
    <t>/funding-round/34dc67067884dfc0623f0e6d7b61ea03</t>
  </si>
  <si>
    <t>/funding-round/b95e5913207edd670fce26a3c898d425</t>
  </si>
  <si>
    <t>/funding-round/2568575b8e782736414230eecb4d4771</t>
  </si>
  <si>
    <t>/funding-round/51ab72324c8393b4f476a6646807f3e2</t>
  </si>
  <si>
    <t>/funding-round/5c1ae428f9361e7baf3396418949581b</t>
  </si>
  <si>
    <t>/funding-round/ab6b64b80f4dd92fca3b7003b5f0fadd</t>
  </si>
  <si>
    <t>/funding-round/ff5c77001188e29951adb1846f4da6d6</t>
  </si>
  <si>
    <t>/funding-round/5f9bd3e9219f55e2e296de350a715308</t>
  </si>
  <si>
    <t>/funding-round/196a4ba23442fef69f0737c6e9b003a0</t>
  </si>
  <si>
    <t>/funding-round/3b365e85395dcd31db58b6aabe6829b2</t>
  </si>
  <si>
    <t>/funding-round/ccdf044bf6bfe7fc35c418652c1bf9e3</t>
  </si>
  <si>
    <t>/funding-round/76a0855f13cc7a41b0b4b6a6d087b17d</t>
  </si>
  <si>
    <t>/funding-round/dc6f34f5c188d9d8d0a32c816f7d95e1</t>
  </si>
  <si>
    <t>/funding-round/ad510847bb4c980606b199f7c9946634</t>
  </si>
  <si>
    <t>/funding-round/006693d7b063b924a282b8437436e81f</t>
  </si>
  <si>
    <t>/funding-round/2cbd21d1a12efb27de4be77534b34306</t>
  </si>
  <si>
    <t>/funding-round/0d9545df5d6c06a60048b4133dd7d750</t>
  </si>
  <si>
    <t>/funding-round/d1b37e663b0e02806613193c2f2ecb47</t>
  </si>
  <si>
    <t>/funding-round/527b7e240f7f00a80daf878254ba0a4e</t>
  </si>
  <si>
    <t>/funding-round/1c966bd637bd639c5a9f01f0ab8fd92c</t>
  </si>
  <si>
    <t>/funding-round/9bd12734f2aaba70ee129268600a2df5</t>
  </si>
  <si>
    <t>/funding-round/f110e5f47f1f7dbfdd228d1d1905f005</t>
  </si>
  <si>
    <t>/funding-round/40251cb79a1722200a9f3a19857bb259</t>
  </si>
  <si>
    <t>/funding-round/b3312282a3bc7b65dfd17e2d99e24ba8</t>
  </si>
  <si>
    <t>/funding-round/a2dbb7fe616877c5a6c4b9ffcaaa942a</t>
  </si>
  <si>
    <t>/funding-round/ca5469f836ada870fada649855defd98</t>
  </si>
  <si>
    <t>/funding-round/04f8e7fe4096fb1f44a8ca249e21afb4</t>
  </si>
  <si>
    <t>/funding-round/a5a6a57d330b3caefdf5d175a6b53030</t>
  </si>
  <si>
    <t>/funding-round/29220021316cad53e3d15446f8b9ff4a</t>
  </si>
  <si>
    <t>/funding-round/a54920a04b3aa8cd1dd85c63c1ebf2f7</t>
  </si>
  <si>
    <t>/funding-round/d5c2e3d74fbb888e1895929a35a2c76d</t>
  </si>
  <si>
    <t>/funding-round/2cb2c16d73f7ff9615ecc7482dfae8ac</t>
  </si>
  <si>
    <t>/funding-round/8a1fe87df95f7e2a79b15a86dc7b938d</t>
  </si>
  <si>
    <t>/funding-round/e4fcd123b105f2d4cf8a0d8644d6ad83</t>
  </si>
  <si>
    <t>/funding-round/25477e7d5ca5148826d68f305449bd3a</t>
  </si>
  <si>
    <t>/funding-round/432d5854be61b1bb7abfe5b32443b081</t>
  </si>
  <si>
    <t>/funding-round/082770c1ba62d4c50b20cdfa0bc0184d</t>
  </si>
  <si>
    <t>/funding-round/67ab4e488377ada2ff177b4db3720aae</t>
  </si>
  <si>
    <t>/funding-round/f62e330f824b6e8f882b24cb9731214c</t>
  </si>
  <si>
    <t>/funding-round/2c025dbc5dff22665ec68dad4e57784f</t>
  </si>
  <si>
    <t>/funding-round/256d965e0e057b39c87acbb37e9aa336</t>
  </si>
  <si>
    <t>/funding-round/3cde70a03a478cd470cfc1628bc960a8</t>
  </si>
  <si>
    <t>/funding-round/73814dd339d8f18b6b3782332f5cd62c</t>
  </si>
  <si>
    <t>/funding-round/16f9aac4bb990d3c37439d93d6f23600</t>
  </si>
  <si>
    <t>/funding-round/63738e16417f0ddb6a36fbcb66fc0f87</t>
  </si>
  <si>
    <t>/funding-round/8a9f40743394262cdfe22da66545ac05</t>
  </si>
  <si>
    <t>/funding-round/a359e9f461ff0679cb053a6bd6d9b16d</t>
  </si>
  <si>
    <t>/funding-round/df53c8e449c67e29877c4f1f4fd9a027</t>
  </si>
  <si>
    <t>/funding-round/cf6c652826e345a37ca6397b3bae062a</t>
  </si>
  <si>
    <t>/funding-round/b4a1a99ee95fece4ddfd7ba5a3334ce8</t>
  </si>
  <si>
    <t>/funding-round/70fec8da550205970df1cca482be5bf2</t>
  </si>
  <si>
    <t>/funding-round/1ff6a1801b156f2c0fda5f14544f7f33</t>
  </si>
  <si>
    <t>/funding-round/43c8feb305ca45ba6a32231c99a5876b</t>
  </si>
  <si>
    <t>/funding-round/3ac9bcc51edc680a64541b4ae14a0b0a</t>
  </si>
  <si>
    <t>/funding-round/1d5e2780d13446a6261638e67f3b3ab0</t>
  </si>
  <si>
    <t>/funding-round/9f374f0f70cb1ee39117a1ef3619ab27</t>
  </si>
  <si>
    <t>/funding-round/4dbf66b2fb44274e6774208035832ba9</t>
  </si>
  <si>
    <t>/funding-round/79c6aa882e001ccac3635ebe1f6e451a</t>
  </si>
  <si>
    <t>/funding-round/b09b77b22a3d9b96b67b8d7f72c63a49</t>
  </si>
  <si>
    <t>/funding-round/3304e648caf922ab14e569a164b39ef7</t>
  </si>
  <si>
    <t>/funding-round/9e36fe562233d3f509da0452213c5efb</t>
  </si>
  <si>
    <t>/funding-round/757fff24bf8e791d60bd137a139ac20c</t>
  </si>
  <si>
    <t>/funding-round/be7dd07f0de864e00e13c84053ce287f</t>
  </si>
  <si>
    <t>/funding-round/1b007b60c542a9bf3123f0dae5041876</t>
  </si>
  <si>
    <t>/funding-round/3d881457675819bb703178da64c0a219</t>
  </si>
  <si>
    <t>/funding-round/c2fedf250e20c0e358112ae9d29fb3ad</t>
  </si>
  <si>
    <t>/funding-round/cea2270458415dc9c2348b67ca2f2de8</t>
  </si>
  <si>
    <t>/funding-round/96d58e5178019a32375c1dcabc34bb25</t>
  </si>
  <si>
    <t>/funding-round/888af1fc539def9c84e2647ff9fddbf8</t>
  </si>
  <si>
    <t>/funding-round/40546cb7b8c2d24d4707a1ad560de189</t>
  </si>
  <si>
    <t>/funding-round/745a5ea92c1e64f583be4f2d6fc30408</t>
  </si>
  <si>
    <t>/funding-round/bfb141c9997e6e4f57196d5758052841</t>
  </si>
  <si>
    <t>/funding-round/58f054b3eba18d70fd389bca1bcf1449</t>
  </si>
  <si>
    <t>/funding-round/e4947da1289a6178258a12383b53bdec</t>
  </si>
  <si>
    <t>/funding-round/23576039314cbcc65d85a7a6d9932e3d</t>
  </si>
  <si>
    <t>/funding-round/403ddff6ec48070ae8b54905379240a6</t>
  </si>
  <si>
    <t>/funding-round/c0f7beeff19cb720f8e36d3d39ac4c3d</t>
  </si>
  <si>
    <t>/funding-round/2830e1d0bf5460daa87b72ab8643444c</t>
  </si>
  <si>
    <t>/funding-round/854907b079cc8f90a507974fa104c299</t>
  </si>
  <si>
    <t>/funding-round/a8312096afcbfa5fa7c8e6ab51763fda</t>
  </si>
  <si>
    <t>/funding-round/e7188cbea6aa2cad2f1e626fa937789a</t>
  </si>
  <si>
    <t>/funding-round/29f1ac76b12d84746ba115b36c471586</t>
  </si>
  <si>
    <t>/funding-round/208a0898e92419c27bea3105289096f3</t>
  </si>
  <si>
    <t>/funding-round/2d054a844431171a9096351a6dea6481</t>
  </si>
  <si>
    <t>/funding-round/644453d89e4d3ecf6bc53472ec4f73e4</t>
  </si>
  <si>
    <t>/funding-round/7b5668983200562524e7dfe6d3af9f0f</t>
  </si>
  <si>
    <t>/funding-round/e14f6416aa48a51b1a458f25ee05c3ea</t>
  </si>
  <si>
    <t>/funding-round/1b49726913c4571659a0649c10ec0bf9</t>
  </si>
  <si>
    <t>/funding-round/2e026da23af80894a16a6f5657478d59</t>
  </si>
  <si>
    <t>/funding-round/3d171739ba3a38546b0020cb18729764</t>
  </si>
  <si>
    <t>/funding-round/57ce3567405cea67b4492c8cdcfcb6e0</t>
  </si>
  <si>
    <t>/funding-round/e290ee69cb76bc43d0325ad7f9667d40</t>
  </si>
  <si>
    <t>/funding-round/70ca5c1adc5c803150a391d4232763fb</t>
  </si>
  <si>
    <t>/funding-round/6cd0de7b12cd903de135c0218139d155</t>
  </si>
  <si>
    <t>/funding-round/7598c92a930bd9693f994958a877a4a2</t>
  </si>
  <si>
    <t>/funding-round/4d9a39581ade80a8fc01ad1b35db9832</t>
  </si>
  <si>
    <t>/funding-round/604da2d484e779de17eb37382427a708</t>
  </si>
  <si>
    <t>/funding-round/82df7ccb3219db91b20dbdae6a5590ed</t>
  </si>
  <si>
    <t>/funding-round/07f020ef0c11d8cbaeee459360412719</t>
  </si>
  <si>
    <t>/funding-round/07feb575832cde03278112db78198fee</t>
  </si>
  <si>
    <t>/funding-round/4dc1fe96763dba25998437e8d6156c22</t>
  </si>
  <si>
    <t>/funding-round/9e1178a772c6571696c001bf84a17e46</t>
  </si>
  <si>
    <t>/funding-round/bc6a87bb30cf953c7afe8cf6db994bff</t>
  </si>
  <si>
    <t>/funding-round/e15347669ed15af58e6753b6e21bd157</t>
  </si>
  <si>
    <t>/funding-round/993423bf45ba4e230b4b281d84795d74</t>
  </si>
  <si>
    <t>/funding-round/ea50c3b44d0fa6536cdb38e26b2853d8</t>
  </si>
  <si>
    <t>/funding-round/aead5e1d57046dbd9b92ef4f07378e48</t>
  </si>
  <si>
    <t>/funding-round/751e051a6253ffebb4c6ccd0e79cef3f</t>
  </si>
  <si>
    <t>/funding-round/2518f2994473df94a745cd9a46ceb101</t>
  </si>
  <si>
    <t>/funding-round/fc250e30f97945cd4b8c6676a5248126</t>
  </si>
  <si>
    <t>/funding-round/8fde35c1a0292f03f4f882b825553caa</t>
  </si>
  <si>
    <t>/funding-round/f25a830545d43f9dec21abfa762dca52</t>
  </si>
  <si>
    <t>/funding-round/47d1c009022ca3818ff9abcde566c0fc</t>
  </si>
  <si>
    <t>/funding-round/97f441f818fa52ba7ddfd2abb61d19a3</t>
  </si>
  <si>
    <t>/funding-round/0d3efeec56f6e78948553b252a2ed7ed</t>
  </si>
  <si>
    <t>/funding-round/0e79e50dd1c2e72b95adab4e6a872db0</t>
  </si>
  <si>
    <t>/funding-round/23f3c1e0571baa2b8a1518897fe15f75</t>
  </si>
  <si>
    <t>/funding-round/46f822bc224c95453d998af36f0a2bd3</t>
  </si>
  <si>
    <t>/funding-round/57c4bef658c9392e393ecaf68d96b38d</t>
  </si>
  <si>
    <t>/funding-round/680c70b58de05d31519865a5f8db92a3</t>
  </si>
  <si>
    <t>/funding-round/c0fca23cfa50ca27a3a656c826a0d870</t>
  </si>
  <si>
    <t>/funding-round/d8c3665e009e4d884232c28ab676d24a</t>
  </si>
  <si>
    <t>/funding-round/f92dd8d232b09ede7b010a2845573691</t>
  </si>
  <si>
    <t>/funding-round/f9efdfb214010a3bc3979b1e491c1052</t>
  </si>
  <si>
    <t>/funding-round/549b8e8b81adbd7238c4c3453c8407de</t>
  </si>
  <si>
    <t>/funding-round/3a426e0b53735c5cd293df3b22d34d7a</t>
  </si>
  <si>
    <t>/funding-round/5dccd11c64f11ee78c50d89053036bd5</t>
  </si>
  <si>
    <t>/funding-round/bf5c616f31d7db341aa19be2bcf3c66a</t>
  </si>
  <si>
    <t>/funding-round/4ce4068a3a105cafab41d21613aea4db</t>
  </si>
  <si>
    <t>/funding-round/b516aea8b65f20859a0db8920eebb235</t>
  </si>
  <si>
    <t>/funding-round/8f06b99f8508aff7b8d9cad7f620a965</t>
  </si>
  <si>
    <t>/funding-round/5d28e457c2e0687353486a9cdb47b9fe</t>
  </si>
  <si>
    <t>/funding-round/47a0d7ff57830cd73b7741c5b58dc9c7</t>
  </si>
  <si>
    <t>/funding-round/34cd646b413e97c96cfb5b068bc38752</t>
  </si>
  <si>
    <t>/funding-round/80b9fc9a288b1445c874f3fc7e4b5c37</t>
  </si>
  <si>
    <t>/funding-round/873e0ce2cf737ba6f3c7b27613cbb50b</t>
  </si>
  <si>
    <t>/funding-round/60764b894269ce763b85d185b949bade</t>
  </si>
  <si>
    <t>/funding-round/d779835566a43ffca4846c9bebd1c366</t>
  </si>
  <si>
    <t>/funding-round/50a6ede83d82b95951c3a29731e2d1c0</t>
  </si>
  <si>
    <t>/funding-round/373a6d16cde1d4d94476453793c989f5</t>
  </si>
  <si>
    <t>/funding-round/48ca7f58c21fd1f5ddd2939397f64b48</t>
  </si>
  <si>
    <t>/funding-round/cb576efae0d8f71789a9c578bffa959d</t>
  </si>
  <si>
    <t>/funding-round/de0e50e3623f6f5bbd8db51faaa127e7</t>
  </si>
  <si>
    <t>/funding-round/85dc4a91874b52b5370e2ebe0ce16520</t>
  </si>
  <si>
    <t>/funding-round/60cb19bb30609484ac1177df474c023d</t>
  </si>
  <si>
    <t>/funding-round/740679999ede0f3a01da44b80c56e013</t>
  </si>
  <si>
    <t>/funding-round/34c9b26b98203a67cfd8368bbbd799e0</t>
  </si>
  <si>
    <t>/funding-round/22cebbb30beb818b045736214b0a7fbe</t>
  </si>
  <si>
    <t>/funding-round/43afb9d506c74575a18894276bfdeac4</t>
  </si>
  <si>
    <t>/funding-round/6bc75372940fa9fd868abcf4a4a0d2cf</t>
  </si>
  <si>
    <t>/funding-round/c95516e8d1e5d2680992a25343fbe402</t>
  </si>
  <si>
    <t>/funding-round/66e37a7116921b479725850000e389ca</t>
  </si>
  <si>
    <t>/funding-round/b6135c8576ab4c9f3dd1bffbcb5a4cf3</t>
  </si>
  <si>
    <t>/funding-round/50e170b5df994eaaacb5b10704bee48f</t>
  </si>
  <si>
    <t>/funding-round/928fc1a7a59db14bf5470a4831b183ce</t>
  </si>
  <si>
    <t>/funding-round/b8f1efec0c3bb6a21348b843dc5a651e</t>
  </si>
  <si>
    <t>/funding-round/904573e1cd854d5352bd08cd236da13f</t>
  </si>
  <si>
    <t>/funding-round/15d9205c18052aa9e8c3425d3edf9873</t>
  </si>
  <si>
    <t>/funding-round/1216a4f65df15c3ac6a709e0e23b7fdd</t>
  </si>
  <si>
    <t>/funding-round/cf73e77ee7349a5cf65201a975fa3e05</t>
  </si>
  <si>
    <t>/funding-round/6bf49b795cb12c9d077549252ee95449</t>
  </si>
  <si>
    <t>/funding-round/46e762c00149cfe9531151807b77a395</t>
  </si>
  <si>
    <t>/funding-round/b3542eb1cb9608806bffa243913b5f39</t>
  </si>
  <si>
    <t>/funding-round/44f65e1fbb528a9cb997692303b127d2</t>
  </si>
  <si>
    <t>/funding-round/dc5cbc2f945725f3b5749e3939f3d465</t>
  </si>
  <si>
    <t>/funding-round/16f420b997ff30921b646ba09a093f66</t>
  </si>
  <si>
    <t>/funding-round/ca9f8360c1b24fde2fcf7505b2b5e2c5</t>
  </si>
  <si>
    <t>/funding-round/33e81dbca896cdd677358b016acbc569</t>
  </si>
  <si>
    <t>/funding-round/45c32ab3e9844984efe5667f8b13b722</t>
  </si>
  <si>
    <t>/funding-round/babe26689bada335e6992e49f0c7fdd5</t>
  </si>
  <si>
    <t>/funding-round/61663880656b71e7540dcd76db40cd75</t>
  </si>
  <si>
    <t>/funding-round/ac055c1d1d2ee3880edb7f9878303764</t>
  </si>
  <si>
    <t>/funding-round/e48281cbfe909397bae545beaeb3d3c7</t>
  </si>
  <si>
    <t>/funding-round/19a6f940e297ed8fad5bd7690f90072d</t>
  </si>
  <si>
    <t>/funding-round/3f10be647581c3ede20b9725cc64b4c3</t>
  </si>
  <si>
    <t>/funding-round/fcbc4e5a0f94e929a7eae34d3e44a146</t>
  </si>
  <si>
    <t>/funding-round/a6e5d732e81a348b2b0b9f5bea3cf1a0</t>
  </si>
  <si>
    <t>/funding-round/ce47ec43be4bb39c6f4b5841b3effffb</t>
  </si>
  <si>
    <t>/funding-round/e0c6cee3a2187399be0cf328fa3a4444</t>
  </si>
  <si>
    <t>/funding-round/e2a0114568d632de780d746dab4ade05</t>
  </si>
  <si>
    <t>/funding-round/02babe1bb1d97e37d87b4ab6447d2adc</t>
  </si>
  <si>
    <t>/funding-round/1be5636e31bf31580346a54b492d181a</t>
  </si>
  <si>
    <t>/funding-round/8e4dd87ca22fb19adc689e0d5c20cb2c</t>
  </si>
  <si>
    <t>/funding-round/e0d9829bf89e463dc9e16481efa5b069</t>
  </si>
  <si>
    <t>/funding-round/2e4a40307fba7ef425cbb7fb26e85c66</t>
  </si>
  <si>
    <t>/funding-round/014a8f0ccb9697e6bdaaeea0365142c5</t>
  </si>
  <si>
    <t>/funding-round/fb7cd810e07ea3e52c49179ed8234e85</t>
  </si>
  <si>
    <t>/funding-round/32f8516e200796ba3966802bb87c3ea5</t>
  </si>
  <si>
    <t>/funding-round/7380eb64714cccc7bdbd09fae1dbad2d</t>
  </si>
  <si>
    <t>/funding-round/29c9f5943c03e8c6c01a174dd990b4d1</t>
  </si>
  <si>
    <t>/funding-round/489b4f92ac6722bd34c99e9292e8bc57</t>
  </si>
  <si>
    <t>/funding-round/83fba1e87a959ac8171bbb49e4b1e7d9</t>
  </si>
  <si>
    <t>/funding-round/17b0716a7b3f1c27a848dd71cad9da33</t>
  </si>
  <si>
    <t>/funding-round/1c58683aaf6916e0c12b89dcfd8096ea</t>
  </si>
  <si>
    <t>/funding-round/079addb7468b4b9be746e115c0f856af</t>
  </si>
  <si>
    <t>/funding-round/3c7d52ceb4156b9f014d903aadf853c8</t>
  </si>
  <si>
    <t>/funding-round/cdf564b386f783f525bbcd612157b4e9</t>
  </si>
  <si>
    <t>/funding-round/0f08f489cfabadd0677f699bc33989c2</t>
  </si>
  <si>
    <t>/funding-round/3450010741901a9b9ab8ccacfa6a79e9</t>
  </si>
  <si>
    <t>/funding-round/5beff198e0e5c0863ee334570c5af40f</t>
  </si>
  <si>
    <t>/funding-round/d4e98851841ace26e8fb8edf74a28e88</t>
  </si>
  <si>
    <t>/funding-round/1ff1834b429579457a697ba4e17f16ee</t>
  </si>
  <si>
    <t>/funding-round/0e25a33c7b1d63275484ae042b521b81</t>
  </si>
  <si>
    <t>/funding-round/4c26e36bea82f57c93bd238785e8d8bd</t>
  </si>
  <si>
    <t>/funding-round/5bd394d0b0a3d94e3cb258f2cdf07c99</t>
  </si>
  <si>
    <t>/funding-round/08fc16b59cc37b1d168518764b974de9</t>
  </si>
  <si>
    <t>/funding-round/ac27332a0b1c5750165f40b512256a82</t>
  </si>
  <si>
    <t>/funding-round/73aa8ed670f9ae198b1c9722b82dba12</t>
  </si>
  <si>
    <t>/funding-round/fa14253c0d196c1a39750d8008e39b55</t>
  </si>
  <si>
    <t>/funding-round/95fb50873586fb764d0bb1ff1ec55eb3</t>
  </si>
  <si>
    <t>/funding-round/1fd28d0bb19696ea8eabc237d1c5a8d2</t>
  </si>
  <si>
    <t>/funding-round/776c1e89e375ca1302c8061190c67bbc</t>
  </si>
  <si>
    <t>/funding-round/d6eaff667f378d51550074a0547fc905</t>
  </si>
  <si>
    <t>/funding-round/6e0d29661c4cf77277e708558f1b6326</t>
  </si>
  <si>
    <t>/funding-round/f1accb81b66d6091089eb47e4950b6ac</t>
  </si>
  <si>
    <t>/funding-round/f95cd2a91fa362dd3ba66491ed7c39d4</t>
  </si>
  <si>
    <t>/funding-round/1f7e49a698667f5f1eb3e33b9b36242d</t>
  </si>
  <si>
    <t>/funding-round/01cc3f1d7dfa08182dcee31e784b849d</t>
  </si>
  <si>
    <t>/funding-round/0edf5fcf258de88543a81fd9e9e61e4e</t>
  </si>
  <si>
    <t>/funding-round/0f118b8ecc3f5cd4abd9444a548abb66</t>
  </si>
  <si>
    <t>/funding-round/437136a76e2f35309fdcdb844ef309d8</t>
  </si>
  <si>
    <t>/funding-round/942446ae25c9f1efdf753662645efecb</t>
  </si>
  <si>
    <t>/funding-round/c0a1423f7550c54ea0caf3f64f07c393</t>
  </si>
  <si>
    <t>/funding-round/e29cd46c855e9383fee24582ab79bd96</t>
  </si>
  <si>
    <t>/funding-round/98996a56f773e5c58faf1145a240b6c4</t>
  </si>
  <si>
    <t>/funding-round/01bcfb6e91b1a940691a013655cf3daf</t>
  </si>
  <si>
    <t>/funding-round/ce53f299d717ce592841925195e9afa8</t>
  </si>
  <si>
    <t>/funding-round/71e3cf412aa70bd1237d503103e02e62</t>
  </si>
  <si>
    <t>/funding-round/e35ddbb8cf0e78821dbec63a969de4bb</t>
  </si>
  <si>
    <t>/funding-round/13e37073cbd813bae85dbe537a69d9c5</t>
  </si>
  <si>
    <t>/funding-round/cb8e76580d45113fc061fa654c9e1f11</t>
  </si>
  <si>
    <t>/funding-round/2fbd1b3619a52e1278cda367495ee75d</t>
  </si>
  <si>
    <t>/funding-round/fa3b662f6a7356f49ecc5ec18940eede</t>
  </si>
  <si>
    <t>/funding-round/bc65addfd9b8b1d9e92f81ee2ed64f00</t>
  </si>
  <si>
    <t>/funding-round/ab2fd1f939a96c73965465c1d843511f</t>
  </si>
  <si>
    <t>/funding-round/6a458ba45f157815b35e79826152b4d9</t>
  </si>
  <si>
    <t>/funding-round/7f46a57dd275666b9cf0b3c37212f28d</t>
  </si>
  <si>
    <t>/funding-round/7bed45f7463e84a37d0e64a3fe98f7e9</t>
  </si>
  <si>
    <t>/funding-round/d7a3dea2b50c992d7898bd84bb181371</t>
  </si>
  <si>
    <t>/funding-round/4000089f16b3f28e6359ea7d9287611b</t>
  </si>
  <si>
    <t>/funding-round/23a61f8b0fd729c30bd8bdfd511fcf09</t>
  </si>
  <si>
    <t>/funding-round/6e6296ab47f95f7ed1f20f85e52e72b4</t>
  </si>
  <si>
    <t>/funding-round/eea03e9b04f8054bcdd7dc9986525be8</t>
  </si>
  <si>
    <t>/funding-round/10cb68edca26f9c91e77a15fafa0730d</t>
  </si>
  <si>
    <t>/funding-round/24e932359b5297116825b094405883a7</t>
  </si>
  <si>
    <t>/funding-round/702226b4c969bf153048d0d60850f2f4</t>
  </si>
  <si>
    <t>/funding-round/24bff98b0eaf3a9443308a5acea94490</t>
  </si>
  <si>
    <t>/funding-round/6f5762509af36e5f7bfefe7e95080d2f</t>
  </si>
  <si>
    <t>/funding-round/735f0fbeeff6b368c308041df70beb48</t>
  </si>
  <si>
    <t>/funding-round/8fc3ab8e76fc9388eb8b9b2d551600c3</t>
  </si>
  <si>
    <t>/funding-round/e383192c25d9f6855d8df3130ccb3ad4</t>
  </si>
  <si>
    <t>/funding-round/e74736b2f7de31b2bce9e462b8a46245</t>
  </si>
  <si>
    <t>/funding-round/02ae47d701763dfe3a220f4ca53a3cff</t>
  </si>
  <si>
    <t>/funding-round/57cce78711b4ac9dc9904a9ec6d8ceae</t>
  </si>
  <si>
    <t>/funding-round/5aeff31b994c990d72e6029652894535</t>
  </si>
  <si>
    <t>/funding-round/b864edf9f6364506773e8f837cacb6b4</t>
  </si>
  <si>
    <t>/funding-round/c672081c80e30236ddcbad6417c11113</t>
  </si>
  <si>
    <t>/funding-round/ca4f54a13649d30115a5a1c1cf902429</t>
  </si>
  <si>
    <t>/funding-round/d9ea3dca98dc2da6b83cdf50da294a38</t>
  </si>
  <si>
    <t>/funding-round/ffc32a5e06a3a03ec6a897082682c63c</t>
  </si>
  <si>
    <t>/funding-round/a40a2842636a44af86cbba4ff0e88e25</t>
  </si>
  <si>
    <t>/funding-round/d137a8ca88198c0046b8bf831a6b3fd4</t>
  </si>
  <si>
    <t>/funding-round/2b08c2edbb525da5c4e93db477d04391</t>
  </si>
  <si>
    <t>/funding-round/54bbcea5f579227dcaa36865af94fd0c</t>
  </si>
  <si>
    <t>/funding-round/8b15a1bb1b52860745f27a2e9834fdb0</t>
  </si>
  <si>
    <t>/funding-round/b60d5facde52d5fe0e6844c952e06a4c</t>
  </si>
  <si>
    <t>/funding-round/ef1cafd84563db69567628e0a7923072</t>
  </si>
  <si>
    <t>/funding-round/17f115f6ac11473383a84774c9652336</t>
  </si>
  <si>
    <t>/funding-round/d88cdaca2283d400b58c695d26ef5d0b</t>
  </si>
  <si>
    <t>/funding-round/9006d9777c3898e4dd2b21c2aa97271e</t>
  </si>
  <si>
    <t>/funding-round/6286dcfea5917c164f135b1f47b841fe</t>
  </si>
  <si>
    <t>/funding-round/7887b1ef09de2b3d24a05510ab6fe706</t>
  </si>
  <si>
    <t>/funding-round/8707c0611e5e57c6e729f7532adc4448</t>
  </si>
  <si>
    <t>/funding-round/2786e1b465efa2c5a2a65c237966a9d6</t>
  </si>
  <si>
    <t>/funding-round/e542833d3c7ea36890d804ad7bb7d075</t>
  </si>
  <si>
    <t>/funding-round/386d03ebd319bea4e7dbfcb72f39bb5b</t>
  </si>
  <si>
    <t>/funding-round/1cc1755463e433f7030db1bd9fcf2d1a</t>
  </si>
  <si>
    <t>/funding-round/cffaa737933578f60708ad22fdb80424</t>
  </si>
  <si>
    <t>/funding-round/cccb46c09a121833360e4afdd99d3c1b</t>
  </si>
  <si>
    <t>/funding-round/104f211623bb0d874fee3ff7efeb663e</t>
  </si>
  <si>
    <t>/funding-round/4442f6f524765a9776e48882331cd6e7</t>
  </si>
  <si>
    <t>/funding-round/27c40c6fbe7f90995f3212ef29dbf5ba</t>
  </si>
  <si>
    <t>/funding-round/0fc2d313446d5549d138ff25e1856de1</t>
  </si>
  <si>
    <t>/funding-round/743e03cbe6a6668632b44f13aa5f312d</t>
  </si>
  <si>
    <t>/funding-round/89e77a7c8193c40dca5b5339fb984dcb</t>
  </si>
  <si>
    <t>/funding-round/f96747ac8f355a46a99ccb4a78d622b6</t>
  </si>
  <si>
    <t>/funding-round/d4d52b96f205c8f2ad0addf1068fbd3a</t>
  </si>
  <si>
    <t>/funding-round/f431a8133afdd1f9db791f487bbf0fc7</t>
  </si>
  <si>
    <t>/funding-round/cee2347ea9742e77190cee8cfc95daf2</t>
  </si>
  <si>
    <t>/funding-round/7c9158792fe6e6cb19702d1b7aa5237c</t>
  </si>
  <si>
    <t>/funding-round/2bd739fd3e3440db15c6b9a11065507d</t>
  </si>
  <si>
    <t>/funding-round/3654995b1bed6a2297a3532c3aebdc60</t>
  </si>
  <si>
    <t>/funding-round/80c87455f99b5f12123b5f8f41ec1ce6</t>
  </si>
  <si>
    <t>/funding-round/aaf26a50ad9368440b841d90b2a94d41</t>
  </si>
  <si>
    <t>/funding-round/3a24ad5dce6467441d68a867275b35da</t>
  </si>
  <si>
    <t>/funding-round/f0eadc77ab235c3b5378036538aa5ed2</t>
  </si>
  <si>
    <t>/funding-round/dfac63c977ea68307c2e044a01ee18a8</t>
  </si>
  <si>
    <t>/funding-round/684d59ea61356ff53356c1b0735a2252</t>
  </si>
  <si>
    <t>/funding-round/eea7ee2684cd6a14ccb4c50ab061993d</t>
  </si>
  <si>
    <t>/funding-round/0a7a14e41c7d1a750c69cc31b8c5db0e</t>
  </si>
  <si>
    <t>/funding-round/2d7739f6df5dfe41bc71f268704d7ebd</t>
  </si>
  <si>
    <t>/funding-round/bc9c9970a29d6833280d07e3da4dd8e4</t>
  </si>
  <si>
    <t>/funding-round/69cbae67aaf79116ff43431f30d525c3</t>
  </si>
  <si>
    <t>/funding-round/1a08cb0f0052545d5d4c62980a8077d8</t>
  </si>
  <si>
    <t>/funding-round/0db5537ba6ebf2c966507f54aa2d3d94</t>
  </si>
  <si>
    <t>/funding-round/10e0f2843dcc0686b5e413c761045e23</t>
  </si>
  <si>
    <t>/funding-round/30842e44d93c67c847cb0cb48e2de5cb</t>
  </si>
  <si>
    <t>/funding-round/5c850d94cf54752052e2c3168718e26e</t>
  </si>
  <si>
    <t>/funding-round/789c57130e935fcc94c9bc89ec9fdc13</t>
  </si>
  <si>
    <t>/funding-round/95272eebd97eb1724d84f43b8ab0e936</t>
  </si>
  <si>
    <t>/funding-round/d87fecc4cb190f90e2c2854d2e7e526e</t>
  </si>
  <si>
    <t>/funding-round/a9d915a69ca238833923d67e9a73db0b</t>
  </si>
  <si>
    <t>/funding-round/8e4ced840ea99e23f016352ec2f1edd2</t>
  </si>
  <si>
    <t>/funding-round/21b80870a798c4590980ca495e1ca299</t>
  </si>
  <si>
    <t>/funding-round/e62ce645640deef8144aa6ca7aaf44fd</t>
  </si>
  <si>
    <t>/funding-round/e7ef1b415871471f91bd4df7d2c8651b</t>
  </si>
  <si>
    <t>/funding-round/53d5efed1ed4a79f6ec445f8cc62c6c3</t>
  </si>
  <si>
    <t>/funding-round/0022fc712b8a48fc6b7341c6aa3b42a5</t>
  </si>
  <si>
    <t>/funding-round/6138225d8660026b68e014c6fe6012ce</t>
  </si>
  <si>
    <t>/funding-round/68deed8504c39d71a650c9a39d3c52ef</t>
  </si>
  <si>
    <t>/funding-round/b3ad502cbd681fd24a513a69c2618dd0</t>
  </si>
  <si>
    <t>/funding-round/4d350472c17477ea166189ebed52319e</t>
  </si>
  <si>
    <t>/funding-round/b41cd93860a522c58488118a43b3a1ee</t>
  </si>
  <si>
    <t>/funding-round/71546b6ae6804ab541f5661e6e23fd48</t>
  </si>
  <si>
    <t>/funding-round/d33b506dcaf39b1b1d19ea898f40b2f6</t>
  </si>
  <si>
    <t>/funding-round/5f7e3f2807006a7b9420b4b47bf0d20e</t>
  </si>
  <si>
    <t>/funding-round/63ad712dd594ff3514a2f1fb82e35700</t>
  </si>
  <si>
    <t>/funding-round/82239c6a729ebb3fb05bce18b98c9120</t>
  </si>
  <si>
    <t>/funding-round/0a2e71c5df914d928b08882f4c07f38d</t>
  </si>
  <si>
    <t>/funding-round/35f09d0794651719b02bbfd859ba9ff5</t>
  </si>
  <si>
    <t>/funding-round/dfd69e7f2e9f9f01e1b42dbfd5929ba7</t>
  </si>
  <si>
    <t>/funding-round/ea19404b2204dc858f8f46f257644458</t>
  </si>
  <si>
    <t>/funding-round/10896b371dac88469d15da51e6fd50fa</t>
  </si>
  <si>
    <t>/funding-round/4bdc851568a5e05f6461c9a2a659cb18</t>
  </si>
  <si>
    <t>/funding-round/b301a5cae96d28e21cb160bd806dafb0</t>
  </si>
  <si>
    <t>/funding-round/f4230726ad9d5ed05e3bda40289c1192</t>
  </si>
  <si>
    <t>/funding-round/a5886c0be4863048d6e4f63ad48eb6e4</t>
  </si>
  <si>
    <t>/funding-round/0372e9b5b39214bea75849b9f64cbe44</t>
  </si>
  <si>
    <t>/funding-round/a5a0d5979102fac456e4d3d92ec180b8</t>
  </si>
  <si>
    <t>/funding-round/d468bd4171d567d88c4493abde33187e</t>
  </si>
  <si>
    <t>/funding-round/080b09eff70287ea90bfd7be941169d5</t>
  </si>
  <si>
    <t>/funding-round/89f76ec713acb8998a7b91b3cef0d961</t>
  </si>
  <si>
    <t>/funding-round/602628ef14469e0de88a6dda23632089</t>
  </si>
  <si>
    <t>/funding-round/335d9d4bb57d6e70067083559d54a58f</t>
  </si>
  <si>
    <t>/funding-round/e7a48d2da4ddf70ac2dd339f3e40650a</t>
  </si>
  <si>
    <t>/funding-round/d78f168955f94e5d1153f63e4d402136</t>
  </si>
  <si>
    <t>/funding-round/f15a33f4d0292c468de5b2823baa91dd</t>
  </si>
  <si>
    <t>/funding-round/c63ec97e5bf5c5a9b5787bfadaf95bef</t>
  </si>
  <si>
    <t>/funding-round/728d7ee69c1a50c73b3447a4c6ade74c</t>
  </si>
  <si>
    <t>/funding-round/3c143f2bbb84651e18e7c7a2768f7e78</t>
  </si>
  <si>
    <t>/funding-round/76c2e5c776a96783b3bfe843f03e8db7</t>
  </si>
  <si>
    <t>/funding-round/a6a77c138bcda7b290b86edb0871f812</t>
  </si>
  <si>
    <t>/funding-round/6067d6ef4d3f6d0bdea9b8c46bc1fed8</t>
  </si>
  <si>
    <t>/funding-round/d532834f91829e39f74914e1b2c1c962</t>
  </si>
  <si>
    <t>/funding-round/124896ec3eea1000c0202ba6d1800d36</t>
  </si>
  <si>
    <t>/funding-round/27bc9c65408921d92305f90e373f2ba5</t>
  </si>
  <si>
    <t>/funding-round/05e9429ea9e5f0fcf2530d953018a1bd</t>
  </si>
  <si>
    <t>/funding-round/704d38c3441f702c7714d39540ebb6ba</t>
  </si>
  <si>
    <t>/funding-round/011e0e50c7832b6c1782195cac2dec15</t>
  </si>
  <si>
    <t>/funding-round/f2f9c8fba2c6361057a6646e01012b68</t>
  </si>
  <si>
    <t>/funding-round/489a0519f2b77664ae802a04e067ecd8</t>
  </si>
  <si>
    <t>/funding-round/c0ea4485321f97650cbb45bbd1f58e12</t>
  </si>
  <si>
    <t>/funding-round/0aeda767a21ca7cf0035deb868f4270a</t>
  </si>
  <si>
    <t>/funding-round/1963a2780016bcd1752d632ff8f9f896</t>
  </si>
  <si>
    <t>/funding-round/52c2834d32ec45feba0e53092bfadd97</t>
  </si>
  <si>
    <t>/funding-round/534d4545d914ca7fbb2361836ca7196b</t>
  </si>
  <si>
    <t>/funding-round/5c9360a36559149983d938acaea2d825</t>
  </si>
  <si>
    <t>/funding-round/42fada6305bf3317fe4551d89353eef9</t>
  </si>
  <si>
    <t>/funding-round/f611e27cedc0fe23a4cd824225a3a935</t>
  </si>
  <si>
    <t>/funding-round/223893b21cefbf911e2966dcceeb8a67</t>
  </si>
  <si>
    <t>/funding-round/455463879f37e29eca3089038eb73e45</t>
  </si>
  <si>
    <t>/funding-round/dac04ee5734f45ca688682317338ebf2</t>
  </si>
  <si>
    <t>/funding-round/db0469ed683024a8f17306382ceeeffe</t>
  </si>
  <si>
    <t>/funding-round/78d580e11b4426204f2edbd125dd7c29</t>
  </si>
  <si>
    <t>/funding-round/f16aea9786c2bbb4180a0bd19798c380</t>
  </si>
  <si>
    <t>/funding-round/4c53bec3660e0a7998140483ff5b7ca8</t>
  </si>
  <si>
    <t>/funding-round/77caa6e0a7dff4853b220b64f7a70d4b</t>
  </si>
  <si>
    <t>/funding-round/9f63926d7577fe6f07aa2f111a0f35e8</t>
  </si>
  <si>
    <t>/funding-round/c7e8414de658a686c4f4cd0cea94a572</t>
  </si>
  <si>
    <t>/funding-round/0b12b09009894ca88c0e55fbe8396d71</t>
  </si>
  <si>
    <t>/funding-round/99810b518703a59e8d1888c9659d8058</t>
  </si>
  <si>
    <t>/funding-round/ccecf69a126a44609b60eddb813255e7</t>
  </si>
  <si>
    <t>/funding-round/c76eb9bcf30871a3afb18bcd1a4e77d1</t>
  </si>
  <si>
    <t>/funding-round/2d12efee77ae512d825a4ea9a8a06465</t>
  </si>
  <si>
    <t>/funding-round/2899dab4e03411196838bae9dc7495ea</t>
  </si>
  <si>
    <t>/funding-round/849e05f453844848532a56d115c80121</t>
  </si>
  <si>
    <t>/funding-round/4507d7b84010149023c853eace2455c3</t>
  </si>
  <si>
    <t>/funding-round/b1ccda6db54445cda314cb973887de27</t>
  </si>
  <si>
    <t>/funding-round/b59fa49ffffb02d8d7ab95cd43044b96</t>
  </si>
  <si>
    <t>/funding-round/a9d8c89c9f009d1fb6fb4033f5069d06</t>
  </si>
  <si>
    <t>/funding-round/073531571c9fe0e94842dbf23b8fc97f</t>
  </si>
  <si>
    <t>/funding-round/13e555e19cbb9bfbd9de9070434825ad</t>
  </si>
  <si>
    <t>/funding-round/2f9f64349964f1d8537947e08ca73cd2</t>
  </si>
  <si>
    <t>/funding-round/d203b4a3982c5baa06e4da978dc46406</t>
  </si>
  <si>
    <t>/funding-round/d4ff4cae0b55756d5db49fd02aa3deae</t>
  </si>
  <si>
    <t>/funding-round/497d032c6191813a7f14a59b40fb1ed6</t>
  </si>
  <si>
    <t>/funding-round/7874f671e2205fd55ac1a4700d6517e8</t>
  </si>
  <si>
    <t>/funding-round/2126147f57ef77f35f2b2e189ec760bf</t>
  </si>
  <si>
    <t>/funding-round/67f9187fa7e1a5af258eb29b863c3e6f</t>
  </si>
  <si>
    <t>/funding-round/55ac444b777519baad469a3311235662</t>
  </si>
  <si>
    <t>/funding-round/a3dd28f53fd60a96b165682e9c826b2b</t>
  </si>
  <si>
    <t>/funding-round/aaa2a8b1a214b9649a1cde6ed8882e2b</t>
  </si>
  <si>
    <t>/funding-round/c70168b24000864ea7c5376872679d88</t>
  </si>
  <si>
    <t>/funding-round/30c5151471cff9b7f39d442077c30914</t>
  </si>
  <si>
    <t>/funding-round/a7e324ef9dc68c6630366228f2d8bf0d</t>
  </si>
  <si>
    <t>/funding-round/b708d476d859df4b6aba56358182e17e</t>
  </si>
  <si>
    <t>/funding-round/f098bc58ba6b8bd7133c8ea593e67445</t>
  </si>
  <si>
    <t>/funding-round/4d5714e6093bdf7cf8073f40f5bab4d4</t>
  </si>
  <si>
    <t>/funding-round/86d9a7310da8a4e0c7d7de497dc5320d</t>
  </si>
  <si>
    <t>/funding-round/4c0aeef9f56e545fdcecd38d0553a226</t>
  </si>
  <si>
    <t>/funding-round/d80144b6cad18b582605b7eb60ca1037</t>
  </si>
  <si>
    <t>/funding-round/21d6489f1daa0ca59d379ed7a12c9783</t>
  </si>
  <si>
    <t>/funding-round/08941de963dc5a1d36f06fac6c3add3a</t>
  </si>
  <si>
    <t>/funding-round/630e530e19658e6607c85a9b12b2393c</t>
  </si>
  <si>
    <t>/funding-round/6df06c7af24265e5d04faa5d9b063898</t>
  </si>
  <si>
    <t>/funding-round/9623b3b29e62736659e3ed5943fbd69f</t>
  </si>
  <si>
    <t>/funding-round/7e5471ee04dc5b6a130597aa2fffc246</t>
  </si>
  <si>
    <t>/funding-round/820baa8310c1bfa146e4585da9cf3fc0</t>
  </si>
  <si>
    <t>/funding-round/d0b4987ffedae4c55a211175375c9818</t>
  </si>
  <si>
    <t>/funding-round/e6fbc31c65d4feaee5c3b57ee0def841</t>
  </si>
  <si>
    <t>/funding-round/048f08744f77ac55832f541631f924a4</t>
  </si>
  <si>
    <t>/funding-round/2f41fcb1b4b2eb5af845b395072e29d8</t>
  </si>
  <si>
    <t>/funding-round/fc6c13a1672b4f68e3c84622dda6103f</t>
  </si>
  <si>
    <t>/funding-round/de471a776e9b30ade07d5f1508498746</t>
  </si>
  <si>
    <t>/funding-round/7020cfc5784551a1333e303021f64e6c</t>
  </si>
  <si>
    <t>/funding-round/9bb4f81a90293984e3d4c90d51f1c364</t>
  </si>
  <si>
    <t>/funding-round/da361f86f1799ff7c3a270294c97557f</t>
  </si>
  <si>
    <t>/funding-round/dd29c79eef20563d2890512426ccc271</t>
  </si>
  <si>
    <t>/funding-round/ed1899755703a8f9e305d488e0e3bc8d</t>
  </si>
  <si>
    <t>/funding-round/c8d0c9252ce9d318e899843215495feb</t>
  </si>
  <si>
    <t>/funding-round/9b783351289fe4947f738c867b97c5ce</t>
  </si>
  <si>
    <t>/funding-round/39456c444b3ac167fb8e63ef34be4edb</t>
  </si>
  <si>
    <t>/funding-round/6fb1f25d4d6d66e2de1a9c419bd58a6d</t>
  </si>
  <si>
    <t>/funding-round/e2b3b9a70360d4c496fafd4f4157354b</t>
  </si>
  <si>
    <t>/funding-round/97fb3234dac19bcd60574323c6a28a27</t>
  </si>
  <si>
    <t>/funding-round/7c354c30f547e5d07a93372d7b3b510b</t>
  </si>
  <si>
    <t>/funding-round/76cd2240a8af782723da71c5edb7c59e</t>
  </si>
  <si>
    <t>/funding-round/62b27173e3a4922aec58b120b72075cc</t>
  </si>
  <si>
    <t>/funding-round/4b76264f6f57e66c418b517d11a4bccd</t>
  </si>
  <si>
    <t>/funding-round/6870ce07a21eb6a2d50564480161b531</t>
  </si>
  <si>
    <t>/funding-round/a39142aa7e5f9f1689295e4d8872141f</t>
  </si>
  <si>
    <t>/funding-round/a512500832336c3fe5200c77f7bc88ff</t>
  </si>
  <si>
    <t>/funding-round/09293e0ccab0680032a555015257923b</t>
  </si>
  <si>
    <t>/funding-round/a72c5cc746dd3bdbc4d5c398b61b8d31</t>
  </si>
  <si>
    <t>/funding-round/c444e1aa864c4584c7e38e94a62f51a2</t>
  </si>
  <si>
    <t>/funding-round/cfc994910a46f77d2458a9061a346ac6</t>
  </si>
  <si>
    <t>/funding-round/3ec7b5d4351d2361008a96457fab8b55</t>
  </si>
  <si>
    <t>/funding-round/8f61660be2b68301332e715d23739143</t>
  </si>
  <si>
    <t>/funding-round/0b944e6a94a1331d9fe441ec5801ef63</t>
  </si>
  <si>
    <t>/funding-round/0c1e017867b6b66b091f4191d88960af</t>
  </si>
  <si>
    <t>/funding-round/24d69241fd1f993068a64387f3a66ace</t>
  </si>
  <si>
    <t>/funding-round/f2053db873b4e0f4e4c2da586e2a486b</t>
  </si>
  <si>
    <t>/funding-round/0e019cb512f0fd7df3dd1f78d045422b</t>
  </si>
  <si>
    <t>/funding-round/3cca6e5528bce87a27d418a0f1fc2d04</t>
  </si>
  <si>
    <t>/funding-round/408ce7aefde43315f52d086ba0d7a2d0</t>
  </si>
  <si>
    <t>/funding-round/9f1f0fc4c3ac7115237dcd41c2f880c9</t>
  </si>
  <si>
    <t>/funding-round/fe768214ccfb496993787bb7e9df4232</t>
  </si>
  <si>
    <t>/funding-round/c621a804ea5b29c815d977b27e3e8426</t>
  </si>
  <si>
    <t>/funding-round/1d89438ef58dbc7e680431fb033b7c95</t>
  </si>
  <si>
    <t>/funding-round/9a35b126961f49377c59ece186a14629</t>
  </si>
  <si>
    <t>/funding-round/7e36324b83932b3d977d564208e0dcb6</t>
  </si>
  <si>
    <t>/funding-round/df3b0052dad5d5250efaa210b6c30604</t>
  </si>
  <si>
    <t>/funding-round/6d7ccaae04fc8d3bc16c8a132bf7be53</t>
  </si>
  <si>
    <t>/funding-round/c618c9af0a0589e7a95936de3d94ce20</t>
  </si>
  <si>
    <t>/funding-round/2ecf3c7912bfe5704348d94aa867df79</t>
  </si>
  <si>
    <t>/funding-round/58b55fdeb2f27fb47b7a431810706ef3</t>
  </si>
  <si>
    <t>/funding-round/a3289d7b56143cabda7f3b4eae171354</t>
  </si>
  <si>
    <t>/funding-round/46991a80aa70c3791b917faafd0a1010</t>
  </si>
  <si>
    <t>/funding-round/28a4dee8f8e49527aee3559c0ac767a0</t>
  </si>
  <si>
    <t>/funding-round/737b10ffba69d939b0125083bb4ca9c8</t>
  </si>
  <si>
    <t>/funding-round/7480485d996087012ad54a37f98c1d24</t>
  </si>
  <si>
    <t>/funding-round/79d7a986e63869b0e6279c8e0c7a64e5</t>
  </si>
  <si>
    <t>/funding-round/90e55cb8ea8a56abcfe06cbc8c8d4326</t>
  </si>
  <si>
    <t>/funding-round/e32c27c2350aec34dcfb2686ac63d4f2</t>
  </si>
  <si>
    <t>/funding-round/2b113d60c41e10fde2638c016cd68d41</t>
  </si>
  <si>
    <t>/funding-round/91dc7259cf40592bcc893db64f23c1aa</t>
  </si>
  <si>
    <t>/funding-round/42a31754a5c70e7c291b7a74f07c0dc3</t>
  </si>
  <si>
    <t>/funding-round/f05a28039500e06769c8d673a320912f</t>
  </si>
  <si>
    <t>/funding-round/522c0cff187b5295771184644cde0434</t>
  </si>
  <si>
    <t>/funding-round/60e844964887dd861e2e05afdd2d850f</t>
  </si>
  <si>
    <t>/funding-round/732846d007522b08478ec10182305a62</t>
  </si>
  <si>
    <t>/funding-round/4a906bf8614a371dc81a1f15f1cfa266</t>
  </si>
  <si>
    <t>/funding-round/4aa0f71950664d9320cda7acc8b533c8</t>
  </si>
  <si>
    <t>/funding-round/afff90a7f8ae18232200c61c8e4b5913</t>
  </si>
  <si>
    <t>/funding-round/33a93ecea430e45c7f6a30bec40b5e35</t>
  </si>
  <si>
    <t>/funding-round/9f7d5f0bd4f78e6dd3497e8647757e5d</t>
  </si>
  <si>
    <t>/funding-round/66ebf3e80c6740d0d2f61c34d2cac4f4</t>
  </si>
  <si>
    <t>/funding-round/ea6510d5b9023d4afdcc14dd99c918b8</t>
  </si>
  <si>
    <t>/funding-round/69cd03d244d94559786dbc55d047332c</t>
  </si>
  <si>
    <t>/funding-round/e2e1d31e65f96935185ea6712bf1d439</t>
  </si>
  <si>
    <t>/funding-round/6acda1143ec29a9923bc85be0a393d1c</t>
  </si>
  <si>
    <t>/funding-round/b440f2131e84f6b323a0488c32728bc5</t>
  </si>
  <si>
    <t>/funding-round/10982f889bdc0212cf932851bfc8cf5b</t>
  </si>
  <si>
    <t>/funding-round/e6182a8b997dbb7c11a4511a5488f08f</t>
  </si>
  <si>
    <t>/funding-round/a3292a7fa711aea10fcaa3f86c20fcce</t>
  </si>
  <si>
    <t>/funding-round/0ece42b2b5bdc446ea0563af92bed67b</t>
  </si>
  <si>
    <t>/funding-round/0077ecbf932b77fcabd4261445ad6e34</t>
  </si>
  <si>
    <t>/funding-round/14918e1692e65c561be18fcf1d0649c4</t>
  </si>
  <si>
    <t>/funding-round/7616a14d53586772dbbae253944ff268</t>
  </si>
  <si>
    <t>/funding-round/bda962d779551c3636ad2699464191bc</t>
  </si>
  <si>
    <t>/funding-round/ecad6ae48181d8b78ff46d5f5be58e28</t>
  </si>
  <si>
    <t>/funding-round/f454414f79bfea12e5ef7ea38653df74</t>
  </si>
  <si>
    <t>/funding-round/7bb7540d4b45c0824211ec122c6064f4</t>
  </si>
  <si>
    <t>/funding-round/90eb5330d182c308e34be50ce794a29f</t>
  </si>
  <si>
    <t>/funding-round/e596a90c80f8a9023a9b34dc60cc115e</t>
  </si>
  <si>
    <t>/funding-round/fd57ee0af8c17ade9e0480d434d7b57e</t>
  </si>
  <si>
    <t>/funding-round/090b8242096b489cb0ea1dffc0f5b634</t>
  </si>
  <si>
    <t>/funding-round/1ceeb8291f5e9b0c729ed65f0b6c3caa</t>
  </si>
  <si>
    <t>/funding-round/5fb391884539addec052b6c8fd0c5819</t>
  </si>
  <si>
    <t>/funding-round/04554921bff71ea20c7413c36e2d4d28</t>
  </si>
  <si>
    <t>/funding-round/0ff1f145b487f5b90839ccab38663107</t>
  </si>
  <si>
    <t>/funding-round/87e31bbb7d6155accb194fb0e37219d6</t>
  </si>
  <si>
    <t>/funding-round/7dd69e328f4c2a4a5b5c2bfd40b0f7c2</t>
  </si>
  <si>
    <t>/funding-round/99349d5c638ea52c60e621f7608cfa26</t>
  </si>
  <si>
    <t>/funding-round/3e0e99dc204d1b0933c4a9a3325360e9</t>
  </si>
  <si>
    <t>/funding-round/4cadee317dba0244c494076625d89752</t>
  </si>
  <si>
    <t>/funding-round/f405ec852a2add8a349c25dcfc08f413</t>
  </si>
  <si>
    <t>/funding-round/48b1a190ec9684921061bc499efbd4ab</t>
  </si>
  <si>
    <t>/funding-round/77feea6f0e95fcb68b7be14d6d087b8b</t>
  </si>
  <si>
    <t>/funding-round/b55ebc0723cac95575281d70c53bd4cc</t>
  </si>
  <si>
    <t>/funding-round/fc86ac574605d4f0152ee4f76ceca21e</t>
  </si>
  <si>
    <t>/funding-round/70aef2aeec3b792be5352db121e4bb92</t>
  </si>
  <si>
    <t>/funding-round/d00b9c2eefcb3d8b2e85da6ce862da0c</t>
  </si>
  <si>
    <t>/funding-round/5c4ae3678606ad3c05d9f679a644c07f</t>
  </si>
  <si>
    <t>/funding-round/ee2a1aba19ce4a470ef10fba86ce11e4</t>
  </si>
  <si>
    <t>/funding-round/2966f8a911412597049e7194bad30a80</t>
  </si>
  <si>
    <t>/funding-round/f8e70d721da43d5f5b369a1cff0ff9c2</t>
  </si>
  <si>
    <t>/funding-round/de05d8c176cd6c2b71150adb18be2bae</t>
  </si>
  <si>
    <t>/funding-round/71a13c84cfeb342203e65fb9e1b90ac2</t>
  </si>
  <si>
    <t>/funding-round/7491f966aa9ff0edfe9fa68da5e17d1d</t>
  </si>
  <si>
    <t>/funding-round/07e7d80db33de6bae343a868f432c2f3</t>
  </si>
  <si>
    <t>/funding-round/f04405682ad900f9a18d9bc711855289</t>
  </si>
  <si>
    <t>/funding-round/0e2d5c14a0c8941da34098a16879a98f</t>
  </si>
  <si>
    <t>/funding-round/c527b17d76f10c5a2fdc33f9cf355a0b</t>
  </si>
  <si>
    <t>/funding-round/a6a45f8d39cd9a08273a72606038b3e1</t>
  </si>
  <si>
    <t>/funding-round/f95c1b434fd4f954b1be01c5126579cd</t>
  </si>
  <si>
    <t>/funding-round/0203e0f66404b6ec4f85d5693cb6e8dc</t>
  </si>
  <si>
    <t>/funding-round/6cbeb291f37d489d20ad37f6b91d9ac2</t>
  </si>
  <si>
    <t>/funding-round/f3286ce201fe7b7ce0f08f9f1149563f</t>
  </si>
  <si>
    <t>/funding-round/d9514ca3de675e005656ca160b786e0d</t>
  </si>
  <si>
    <t>/funding-round/be1fb7724f09eaa0d1a8402ad6043fa0</t>
  </si>
  <si>
    <t>/funding-round/b61d04bced55987b154a9d7bf526987d</t>
  </si>
  <si>
    <t>/funding-round/1982d7976e7b90608da7a1058f2a775e</t>
  </si>
  <si>
    <t>/funding-round/3cc3cb3c23ff6e76fdf827269dc6befa</t>
  </si>
  <si>
    <t>/funding-round/59498b696f35658cb2843dd9da05eeb9</t>
  </si>
  <si>
    <t>/funding-round/8450543fe992cdbe81e16b3c56c7813f</t>
  </si>
  <si>
    <t>/funding-round/850b5cc85225e1103b2bf0256301b5fe</t>
  </si>
  <si>
    <t>/funding-round/85632de5ce7efbb5e3f8adcd487acaf0</t>
  </si>
  <si>
    <t>/funding-round/897143b0c9036119d5dd64890a73cb8d</t>
  </si>
  <si>
    <t>/funding-round/a3e4d0ea813cf493ea24e8afdff862ac</t>
  </si>
  <si>
    <t>/funding-round/c884972c713f50cebdc35fc6366ffde7</t>
  </si>
  <si>
    <t>/funding-round/8c7cf14858d730b485efb2b5ca2e7690</t>
  </si>
  <si>
    <t>/funding-round/b1cdf356e88e87abf134cfebb2779631</t>
  </si>
  <si>
    <t>/funding-round/e8e73d028216638101d022fe34b33c0a</t>
  </si>
  <si>
    <t>/funding-round/f111c1001fca05118056094104e224f2</t>
  </si>
  <si>
    <t>/funding-round/54bfd5e089fc7d641162be6caa5b95f1</t>
  </si>
  <si>
    <t>/funding-round/465afffbce6402a3fc84b9ffa438dfca</t>
  </si>
  <si>
    <t>/funding-round/a29f43953e0de667fce887435a2c71fc</t>
  </si>
  <si>
    <t>/funding-round/b72b9f881fc2426dd013da5925b96bce</t>
  </si>
  <si>
    <t>/funding-round/735d4368922c0caa86f3db5c899cb8d7</t>
  </si>
  <si>
    <t>/funding-round/3645713d6a268b030fe4df6fa0388bd7</t>
  </si>
  <si>
    <t>/funding-round/13f711c827ff24faca074398032ba8ac</t>
  </si>
  <si>
    <t>/funding-round/347d224e195c00288969f445f6bf5e70</t>
  </si>
  <si>
    <t>/funding-round/e6bafe298f6890e539ec108a21dde7e0</t>
  </si>
  <si>
    <t>/funding-round/c9bdbfbbddbdc55f63e4e9f62fda5bf1</t>
  </si>
  <si>
    <t>/funding-round/dfa94f5811e1c0292edc57330325885d</t>
  </si>
  <si>
    <t>/funding-round/e45c48a1c8a2c0fd2ddb2728a1bc54db</t>
  </si>
  <si>
    <t>/funding-round/ba199217cae288530b07b1a6a2490343</t>
  </si>
  <si>
    <t>/funding-round/0136300f396bb998e684df092dbd8b4d</t>
  </si>
  <si>
    <t>/funding-round/8268380d2ed9a6637093aa3a41b2e5c2</t>
  </si>
  <si>
    <t>/funding-round/60d075f1ec6762ca317bf3d7ff1aae0e</t>
  </si>
  <si>
    <t>/funding-round/a2fbc6f8c8fc5e887c2f2599e215a545</t>
  </si>
  <si>
    <t>/funding-round/1a940c2b6821481eda59173f5a6657c1</t>
  </si>
  <si>
    <t>/funding-round/4b94920c17225fdab7961456c2092671</t>
  </si>
  <si>
    <t>/funding-round/aa755a168bc58fd9c9d7b405512d9f47</t>
  </si>
  <si>
    <t>/funding-round/64944158b5b8d2f3a2a100e7cf1d5966</t>
  </si>
  <si>
    <t>/funding-round/971cc060fdf42363faa72fd00f8aefeb</t>
  </si>
  <si>
    <t>/funding-round/b9051a5cf4d92289e87d398d1913123e</t>
  </si>
  <si>
    <t>/funding-round/06b61cd1e9909517f0a19eaa7b007060</t>
  </si>
  <si>
    <t>/funding-round/3d8fc14812b15f10c6e8221676759c74</t>
  </si>
  <si>
    <t>/funding-round/92d3a5889269f80107dd5531fdfcf2a8</t>
  </si>
  <si>
    <t>/funding-round/796c9ef3eacaf83369b52d1f910ea50b</t>
  </si>
  <si>
    <t>/funding-round/df211149b753eb04f71b85dd6c113c1b</t>
  </si>
  <si>
    <t>/funding-round/4ff41bcaa3048cf2329454b983556328</t>
  </si>
  <si>
    <t>/funding-round/485b79ef9303e03f41b8b9bcff845db7</t>
  </si>
  <si>
    <t>/funding-round/bf4e72ee8f104b692b5be736f4d15580</t>
  </si>
  <si>
    <t>/funding-round/7679e6868256ff625607346dd14b63a2</t>
  </si>
  <si>
    <t>/funding-round/53f667e5e49ad53c3636965bf6e10231</t>
  </si>
  <si>
    <t>/funding-round/76a5094d77916d2241a57f3e70d6b8db</t>
  </si>
  <si>
    <t>/funding-round/10f63fb98aa3105f98ae93a08de0570d</t>
  </si>
  <si>
    <t>/funding-round/1a99af60d635d36f34b8493f06e6d4da</t>
  </si>
  <si>
    <t>/funding-round/6c7627388b04b769f4818beff6e1b6e9</t>
  </si>
  <si>
    <t>/funding-round/d4d5d4f67b92c2696ca87e96f4c7e94a</t>
  </si>
  <si>
    <t>/funding-round/18db033908360f38c5ca461017d022c7</t>
  </si>
  <si>
    <t>/funding-round/4dde23114eda8703b68c1d0ec62cc331</t>
  </si>
  <si>
    <t>/funding-round/7ea5bcadff822b3c75ffa79329d9a73e</t>
  </si>
  <si>
    <t>/funding-round/66af23bdb8615dae5405bad343c7714c</t>
  </si>
  <si>
    <t>/funding-round/22806117a8fbed431174177725be608e</t>
  </si>
  <si>
    <t>/funding-round/e149d7f41a8cb53f2106a82bc631cc59</t>
  </si>
  <si>
    <t>/funding-round/13b6a5be9a70a8fe779129af044c8ea3</t>
  </si>
  <si>
    <t>/funding-round/ac652132bfd8aaa11b4d455c59981098</t>
  </si>
  <si>
    <t>/funding-round/3d555685c420a8416f5ed632605aacb8</t>
  </si>
  <si>
    <t>/funding-round/bf3594d1bde6a0fb05a4f0b6bc52b30b</t>
  </si>
  <si>
    <t>/funding-round/506cdcc4d38a32f92902fd779bd2ee88</t>
  </si>
  <si>
    <t>/funding-round/bbb56f607e868ed0ef33275e71a7a381</t>
  </si>
  <si>
    <t>/funding-round/2eb3612f736a6d06873fc228e3d816e1</t>
  </si>
  <si>
    <t>/funding-round/593481e93c66247e8270b51105b10674</t>
  </si>
  <si>
    <t>/funding-round/eb370aa07912723882e5d08ee42d694c</t>
  </si>
  <si>
    <t>/funding-round/2f5c8bcd86167cc997a08fbd5f33872a</t>
  </si>
  <si>
    <t>/funding-round/1d166b285e65c3f7e3a409071db41c60</t>
  </si>
  <si>
    <t>/funding-round/b52968da5cb025e00bd024327a000655</t>
  </si>
  <si>
    <t>/funding-round/9c25912d649cb02ccf78f06fa534b8dd</t>
  </si>
  <si>
    <t>/funding-round/03796249cdf5661081d05ee248c94c58</t>
  </si>
  <si>
    <t>/funding-round/7f018e8e96c8ec52eafb0ee47b0093af</t>
  </si>
  <si>
    <t>/funding-round/b39c1e3441c61838170c9ef896bdd0a2</t>
  </si>
  <si>
    <t>/funding-round/385579b15581b62859d892ef452c6130</t>
  </si>
  <si>
    <t>/funding-round/95637e77ffa1ea7df219b9ccba4153af</t>
  </si>
  <si>
    <t>/funding-round/712c4f6172bec2af76b952bb6c7d663f</t>
  </si>
  <si>
    <t>/funding-round/27cb856279e754493367e21f9eca9938</t>
  </si>
  <si>
    <t>/funding-round/c07026d9088e3fd58e165ab27e71eafd</t>
  </si>
  <si>
    <t>/funding-round/d9be608f4aba8c4e1b271f37b2815c06</t>
  </si>
  <si>
    <t>/funding-round/580769ecaeff2e2069f2ca634d49a5cb</t>
  </si>
  <si>
    <t>/funding-round/b7ed9fbbf1bd1eada53b7d2c69e1dff7</t>
  </si>
  <si>
    <t>/funding-round/f494bf569edd1011200c5ae384178f80</t>
  </si>
  <si>
    <t>/funding-round/40125a414bbca4f57e0b117809305253</t>
  </si>
  <si>
    <t>/funding-round/b227fa03938ecf6442a935fde85e4a30</t>
  </si>
  <si>
    <t>/funding-round/ff1cea2267a0a1cf8c655b88caa7b9f4</t>
  </si>
  <si>
    <t>/funding-round/16e2b0b12367b60d470488f4356550ad</t>
  </si>
  <si>
    <t>/funding-round/614ef0a7a1245f75588b611b7d447c1f</t>
  </si>
  <si>
    <t>/funding-round/1996572821477c18c003cac18a638b04</t>
  </si>
  <si>
    <t>/funding-round/a9912fbb4cb11a894fc8e50a9c78c76d</t>
  </si>
  <si>
    <t>/funding-round/9a3e35baf624251d5d53a2b82df013a8</t>
  </si>
  <si>
    <t>/funding-round/10b45fd0dd903c557efdc78dec64fee0</t>
  </si>
  <si>
    <t>/funding-round/26fea089bdbc814dc670604941a6e0c0</t>
  </si>
  <si>
    <t>/funding-round/3e589b93c39074944baaf49699f7c8cd</t>
  </si>
  <si>
    <t>/funding-round/a2c8e84fc23e0918013fb2eccf72089d</t>
  </si>
  <si>
    <t>/funding-round/0c6f79c1d3b2dc02b5e6758bfe1e0f53</t>
  </si>
  <si>
    <t>/funding-round/ebf28ffead535be7d32df57247b188e8</t>
  </si>
  <si>
    <t>/funding-round/d1911d1245484844267a7947e47d2d75</t>
  </si>
  <si>
    <t>/funding-round/0951e85b31e5268b93ebe8ed6f499455</t>
  </si>
  <si>
    <t>/funding-round/208d3025478d7925c5b23421851373bc</t>
  </si>
  <si>
    <t>/funding-round/5cbf6e02cb6214433c51f02914db2d27</t>
  </si>
  <si>
    <t>/funding-round/6d58a251f5eecc464a9b58af81713314</t>
  </si>
  <si>
    <t>/funding-round/80018a2f0b6f5a9154e7b274d9e2281e</t>
  </si>
  <si>
    <t>/funding-round/b36ca6f9c4e9ddb98f08d3a5a94a60c8</t>
  </si>
  <si>
    <t>/funding-round/19f5188b3021acc93afdff85d1fee86b</t>
  </si>
  <si>
    <t>/funding-round/7e8f3b72ace0af2ef48ded64b70f1e61</t>
  </si>
  <si>
    <t>/funding-round/606eb8bdf08ef45139006d3d99ab9feb</t>
  </si>
  <si>
    <t>/funding-round/93cd4a0495ced61156724dcb4d7c54be</t>
  </si>
  <si>
    <t>/funding-round/e919c4820e563ae70fd99cde14afcbe5</t>
  </si>
  <si>
    <t>/funding-round/a14604ad5a5a1a40f6925f734727b19f</t>
  </si>
  <si>
    <t>/funding-round/901a34ce5808df2c40b742b5a496788c</t>
  </si>
  <si>
    <t>/funding-round/27b081e4f95870d450271024baa57b20</t>
  </si>
  <si>
    <t>/funding-round/2b935982374ba8bf91382588ebf64171</t>
  </si>
  <si>
    <t>/funding-round/85b88d2e33e99ddbd690bf2d34d50fa3</t>
  </si>
  <si>
    <t>/funding-round/a1675cf8d071975f92f0f9adda929cad</t>
  </si>
  <si>
    <t>/funding-round/053245af9af169f6f708149b47fb0227</t>
  </si>
  <si>
    <t>/funding-round/4beecb94579d5422a314739ff0e0924b</t>
  </si>
  <si>
    <t>/funding-round/1d0b2c3049fff9bfcfc259624f238b1e</t>
  </si>
  <si>
    <t>/funding-round/1eadd073f7d3ce163d458fdd97de5012</t>
  </si>
  <si>
    <t>/funding-round/87750dae44bfbf7298540aaabdeb4642</t>
  </si>
  <si>
    <t>/funding-round/91430983d41b817f4f5e9b7cc65ce3a4</t>
  </si>
  <si>
    <t>/funding-round/e887d8278c27e69374a858cbfbfc5436</t>
  </si>
  <si>
    <t>/funding-round/f1d91d924bb24338ed48818686d865b4</t>
  </si>
  <si>
    <t>/funding-round/e3fb828a4676d3e16099156bfa5c9b8e</t>
  </si>
  <si>
    <t>/funding-round/6642f9853f6d8884fc5f1a1c9dd8e3ba</t>
  </si>
  <si>
    <t>/funding-round/db5c4c4fc93a0ef9d70f40ae1d6c3ec0</t>
  </si>
  <si>
    <t>/funding-round/05766a96d2a6ecba6bb689e641a00adb</t>
  </si>
  <si>
    <t>/funding-round/16bd65f97c0f19f47c951d2789f6b7d3</t>
  </si>
  <si>
    <t>/funding-round/6215d7fc531ff2714002c0f9d6c1d961</t>
  </si>
  <si>
    <t>/funding-round/9dce97d0d5c82b4af7a96940058b9dec</t>
  </si>
  <si>
    <t>/funding-round/bcad20e0edb109c115906ddcb12d1068</t>
  </si>
  <si>
    <t>/funding-round/4a99299cad778824fbc3fd7e13f3d4e9</t>
  </si>
  <si>
    <t>/funding-round/7ea7298fa663abb9d213c90ab05a0014</t>
  </si>
  <si>
    <t>/funding-round/7042fa7740832c4fd66f564a6596136b</t>
  </si>
  <si>
    <t>/funding-round/bccf8bd3d3d25e5e15817d0bad1e696f</t>
  </si>
  <si>
    <t>/funding-round/fa72790f3894db6a6decce9cff284886</t>
  </si>
  <si>
    <t>/funding-round/6fb2d6f3d3c0ff799f6f10e0a28edac8</t>
  </si>
  <si>
    <t>/funding-round/74f2c61ad31c0800b22f16713d7be95a</t>
  </si>
  <si>
    <t>/funding-round/29804aaf07263b5ab275a087e27e81f1</t>
  </si>
  <si>
    <t>/funding-round/1729deff2f5b65295dfef59c4dfa8ad3</t>
  </si>
  <si>
    <t>/funding-round/c3b3905118c09f0e49c0319c28b25dae</t>
  </si>
  <si>
    <t>/funding-round/eef833bbeabcfeb4c866074eda879500</t>
  </si>
  <si>
    <t>/funding-round/2ed241630144a31a8f74042d0bd0f380</t>
  </si>
  <si>
    <t>/funding-round/5ba944ba33400fa1eb1f4263f9ef45dc</t>
  </si>
  <si>
    <t>/funding-round/44b3c4b9dcc5ea335b69fae41e15f477</t>
  </si>
  <si>
    <t>/funding-round/43d13e8f8182fc6c39849f7ee8bbf52a</t>
  </si>
  <si>
    <t>/funding-round/860b676f90e16d898af1135237e7d6b6</t>
  </si>
  <si>
    <t>/funding-round/91f3e1631727c56f1d7e847012e41bf6</t>
  </si>
  <si>
    <t>/funding-round/ca6a8e3d0d0fe60b7e641d8dfee8bcc3</t>
  </si>
  <si>
    <t>/funding-round/6d7a1f7962d1684402afa0a53d936874</t>
  </si>
  <si>
    <t>/funding-round/fe6480a28982122b851d715adea693fd</t>
  </si>
  <si>
    <t>/funding-round/34c3c707d849b3aa1610c913a39efc03</t>
  </si>
  <si>
    <t>/funding-round/88260faff197371689706fd6c3d2dd48</t>
  </si>
  <si>
    <t>/funding-round/d14d90540af8f28028bee688dbb48bbc</t>
  </si>
  <si>
    <t>/funding-round/876217dcb44cd258983c3aea3b306f04</t>
  </si>
  <si>
    <t>/funding-round/89464ed70d112a06da391c7d65bd644c</t>
  </si>
  <si>
    <t>/funding-round/d4ba9d6ed85c7e588f19cffe5565dfcc</t>
  </si>
  <si>
    <t>/funding-round/71420027e14f604d58e4429275d55ba5</t>
  </si>
  <si>
    <t>/funding-round/2d26ce24b003f675b68abef844725406</t>
  </si>
  <si>
    <t>/funding-round/49bcbd36e7c9398f9e8ce85b2ad7cb38</t>
  </si>
  <si>
    <t>/funding-round/6ab0bf3441b1433c519d3886ead0233c</t>
  </si>
  <si>
    <t>/funding-round/f533e3759fa37a9cb8d61bec67152f41</t>
  </si>
  <si>
    <t>/funding-round/0ecadf50d583473830c78ead84f5aa3d</t>
  </si>
  <si>
    <t>/funding-round/933d8463e2e8ef8294cf11a6b2150652</t>
  </si>
  <si>
    <t>/funding-round/655e4c87fd2e48293679981198494a6b</t>
  </si>
  <si>
    <t>/funding-round/60e8cf654a2281f5e21ab62fa1fe92d2</t>
  </si>
  <si>
    <t>/funding-round/84aefde8fa78baa6f9ca5e1d66430b72</t>
  </si>
  <si>
    <t>/funding-round/d313bbf9d9b2b5477ab2bf2e50c0ac85</t>
  </si>
  <si>
    <t>/funding-round/44a98c88fb4e0ab39a0fee7084815f75</t>
  </si>
  <si>
    <t>/funding-round/ede9da58fcba43287127e2204537efbb</t>
  </si>
  <si>
    <t>/funding-round/1c58435234e6dcd1a154177814ee68ce</t>
  </si>
  <si>
    <t>/funding-round/b8968f8dcd3bc89cb53f38ab7dffa039</t>
  </si>
  <si>
    <t>/funding-round/feec791917ceaa9dc10eac18f4b82e2e</t>
  </si>
  <si>
    <t>/funding-round/e07b98459ec05a61635ecd6ba06710a0</t>
  </si>
  <si>
    <t>/funding-round/35788ff148fef945556f8d4ad10ff9b7</t>
  </si>
  <si>
    <t>/funding-round/3fdf687b7f1c8db8d077566447c767db</t>
  </si>
  <si>
    <t>/funding-round/f51bb2b476f6998677a4ff1a432f6201</t>
  </si>
  <si>
    <t>/funding-round/95a7bd42ec33cb982be99604a0adc503</t>
  </si>
  <si>
    <t>/funding-round/30f900548af77dcad4afb693dd832886</t>
  </si>
  <si>
    <t>/funding-round/acbf098ca5d86d5c24403da722df5b46</t>
  </si>
  <si>
    <t>/funding-round/5e71424010401249e1e1f4b81c0eb191</t>
  </si>
  <si>
    <t>/funding-round/3fb57c3b95b92c1fb5b2798476f1ba78</t>
  </si>
  <si>
    <t>/funding-round/2a16701b81931464b9158186a59802d1</t>
  </si>
  <si>
    <t>/funding-round/ebab2852fb43db55838907aa5327cf42</t>
  </si>
  <si>
    <t>/funding-round/7e646c377b76ea088aff4714caf8a2b8</t>
  </si>
  <si>
    <t>/funding-round/7655064939527cd944fe1bec49e4d7c7</t>
  </si>
  <si>
    <t>/funding-round/7c8055234e16572290763d82b0940867</t>
  </si>
  <si>
    <t>/funding-round/7ceff38ff894574e7146c72fe2da1f0e</t>
  </si>
  <si>
    <t>/funding-round/a832a7aabf2fa5cadca05da06ca8ac61</t>
  </si>
  <si>
    <t>/funding-round/bde7c5c226865625ed936613d38b2d41</t>
  </si>
  <si>
    <t>/funding-round/f6ba5840461b85dcfaf230a9988e7ee7</t>
  </si>
  <si>
    <t>/funding-round/2a9ec38d902a8e5cb797c00e13f9ae5d</t>
  </si>
  <si>
    <t>/funding-round/473b10e33c140540c096f913111fc523</t>
  </si>
  <si>
    <t>/funding-round/ab1131f55631ca9d54121bdf4365d133</t>
  </si>
  <si>
    <t>/funding-round/d38c9acc33c5229684a39f500e9fac95</t>
  </si>
  <si>
    <t>/funding-round/69878c7943453ce38fa8644c695aca75</t>
  </si>
  <si>
    <t>/funding-round/91996ac83c4e72727610a1428aea814a</t>
  </si>
  <si>
    <t>/funding-round/a57cfe3547f934bb12fedcbec4c700aa</t>
  </si>
  <si>
    <t>/funding-round/4de52f843822bc5543a4768db91bf2dd</t>
  </si>
  <si>
    <t>/funding-round/9257a13f0cfeb55042c6d3eef2b5dd29</t>
  </si>
  <si>
    <t>/funding-round/5f64c5de1168f6de69c8a0dc098f05fc</t>
  </si>
  <si>
    <t>/funding-round/9eedf18a1f973c744087844813818f6b</t>
  </si>
  <si>
    <t>/funding-round/df12d2effc5d8256508df8f4e97deecd</t>
  </si>
  <si>
    <t>/funding-round/23b576a1876e6578b1dada9defda7e35</t>
  </si>
  <si>
    <t>/funding-round/ec918dc0d6efde560e1e5d1fc41e79a3</t>
  </si>
  <si>
    <t>/funding-round/ca40e4407903d7c4de1c2ca0650523cc</t>
  </si>
  <si>
    <t>/funding-round/2ca0619adde2547e15994bcb8c7fa837</t>
  </si>
  <si>
    <t>/funding-round/8c66a4d1bae2731a0d824f7471bd9819</t>
  </si>
  <si>
    <t>/funding-round/06e2dc01c21a3bb0132f1965c1e68a1f</t>
  </si>
  <si>
    <t>/funding-round/6b2ded054d377482c782851b7e675d3e</t>
  </si>
  <si>
    <t>/funding-round/b063f7811e484c7bbee1cf4d15b9c524</t>
  </si>
  <si>
    <t>/funding-round/8b781158585f391f90439339fdc13280</t>
  </si>
  <si>
    <t>/funding-round/97b59f01a4959664cb5c3cf420689b18</t>
  </si>
  <si>
    <t>/funding-round/3fcfe8a50999c31c5b5d7a1aa0609a5d</t>
  </si>
  <si>
    <t>/funding-round/5ab7aa95ad1256f8c32b49f5478d06e7</t>
  </si>
  <si>
    <t>/funding-round/5e7540c6c16f09558ee3f3c546d1aabf</t>
  </si>
  <si>
    <t>/funding-round/51889cbfa67a2a6c6148d5a9667b9d32</t>
  </si>
  <si>
    <t>/funding-round/a9ef6addaa985cb2a72365c3d1bc35b4</t>
  </si>
  <si>
    <t>/funding-round/ac432b8295308e9853e2dc1efc60be90</t>
  </si>
  <si>
    <t>/funding-round/319cd38103a6e528bce6387f35061b70</t>
  </si>
  <si>
    <t>/funding-round/d1cd3bbacf2a201aa44cd9f02950e801</t>
  </si>
  <si>
    <t>/funding-round/042dcf4d0ceeeb14003bdf27ebf0ab6c</t>
  </si>
  <si>
    <t>/funding-round/0cff0a1b9482a2ba04e913db6799a639</t>
  </si>
  <si>
    <t>/funding-round/6c8010376248edf6c620dfa740ffeacf</t>
  </si>
  <si>
    <t>/funding-round/febf468588c91465a293b30ec73cb099</t>
  </si>
  <si>
    <t>/funding-round/4a4a461071c46d1b527dd584a7dee190</t>
  </si>
  <si>
    <t>/funding-round/8413a712c444aaac5a7ef1c7c7580cca</t>
  </si>
  <si>
    <t>/funding-round/2126776a39fdbd261f0bea6e9e4b793b</t>
  </si>
  <si>
    <t>/funding-round/373213e7f0a990b3cae00216274a043e</t>
  </si>
  <si>
    <t>/funding-round/c051a16fc202b77368189c62445c05c0</t>
  </si>
  <si>
    <t>/funding-round/d6d3fcbdd375e3608f9da65a88012fe5</t>
  </si>
  <si>
    <t>/funding-round/062c193b26e667fbdf1d6ffd04bbee13</t>
  </si>
  <si>
    <t>/funding-round/392e8db15a9a13a478853bc295fcab1a</t>
  </si>
  <si>
    <t>/funding-round/480e9ee65a455e5c5f56e37c24941395</t>
  </si>
  <si>
    <t>/funding-round/59a33b3abf9a54adeebc0b8e5f5455d1</t>
  </si>
  <si>
    <t>/funding-round/d406d17f1218ae8139cdee30eedb3dd0</t>
  </si>
  <si>
    <t>/funding-round/7988e15ed05bc648782fdccf3f95635e</t>
  </si>
  <si>
    <t>/funding-round/eadfab02550ecd9c1fe4987287bf3c6c</t>
  </si>
  <si>
    <t>/funding-round/c855793beed605af0d262163b041f467</t>
  </si>
  <si>
    <t>/funding-round/76acfd9dd7c0e1f55c859762801629f9</t>
  </si>
  <si>
    <t>/funding-round/ae36a5a2571712fc6a56f369a97edd9f</t>
  </si>
  <si>
    <t>/funding-round/dda02629429ee50436d4eed0319c1414</t>
  </si>
  <si>
    <t>/funding-round/d69ad9590feefd184002804b8050a61c</t>
  </si>
  <si>
    <t>/funding-round/dbd58963cb41cbce8e258310e458f43c</t>
  </si>
  <si>
    <t>/funding-round/9f8bc1ba33efa725821c8731e0b25aab</t>
  </si>
  <si>
    <t>/funding-round/b40f0b587e3190176e45dc1105c7a8fd</t>
  </si>
  <si>
    <t>/funding-round/b6d0478ba302344e73e479756407462c</t>
  </si>
  <si>
    <t>/funding-round/2b5b56e858117230196e28699c2d72e2</t>
  </si>
  <si>
    <t>/funding-round/5f9c944b5d5ed1c5fb74394edfce2814</t>
  </si>
  <si>
    <t>/funding-round/7ddfc80605ff1e417997ca0a3e8ab223</t>
  </si>
  <si>
    <t>/funding-round/a7af814769c207e490d596bb66117188</t>
  </si>
  <si>
    <t>/funding-round/b93f13d64b9f16ce1d8ddfc0437f89da</t>
  </si>
  <si>
    <t>/funding-round/38925df0ec14201207ad9768f6e58d3b</t>
  </si>
  <si>
    <t>/funding-round/10f947001ab5d7473a925781d512b85b</t>
  </si>
  <si>
    <t>/funding-round/3945c565d0218aaff7a9322d62235571</t>
  </si>
  <si>
    <t>/funding-round/d7d88ef07410250d086aa0b21ba3b509</t>
  </si>
  <si>
    <t>/funding-round/b0984a94824273961a0eab601aee46d4</t>
  </si>
  <si>
    <t>/funding-round/4f58654e973b04d38de077d60a28a1d0</t>
  </si>
  <si>
    <t>/funding-round/4b6367846ddec4b943511c46cd062d74</t>
  </si>
  <si>
    <t>/funding-round/50a882cbe0b4a069451c841744a8c35f</t>
  </si>
  <si>
    <t>/funding-round/7cd2a3f714ac69b0c3fb5233143259f5</t>
  </si>
  <si>
    <t>/funding-round/91fdaf52f620d84fa434d29543d833b3</t>
  </si>
  <si>
    <t>/funding-round/00c165033284f7975b2532769bbcd0e6</t>
  </si>
  <si>
    <t>/funding-round/06ff8a367f5268d68c051d78ad22a735</t>
  </si>
  <si>
    <t>/funding-round/b6ab63bd95d4487157a9bdfd15aa9d22</t>
  </si>
  <si>
    <t>/funding-round/5c91592536ea5bbb57cc1956d8780d3b</t>
  </si>
  <si>
    <t>/funding-round/9c055833d89d0ae70638cc5e9dd5d77b</t>
  </si>
  <si>
    <t>/funding-round/ea26e321d7ccd752b981f276c8f1fb72</t>
  </si>
  <si>
    <t>/funding-round/288cdae99ab5f9a00c878f2027166808</t>
  </si>
  <si>
    <t>/funding-round/088466ca0fb0ca1b63699d5321ef7b3b</t>
  </si>
  <si>
    <t>/funding-round/6e67c481df645e6dc095e4c0a99ce2aa</t>
  </si>
  <si>
    <t>/funding-round/b747f6a5777a1b4e4b46cba684f032ac</t>
  </si>
  <si>
    <t>/funding-round/c369bb6c882e90a901b2761cf74616fe</t>
  </si>
  <si>
    <t>/funding-round/da1cc558715a4d23a1b012885779feeb</t>
  </si>
  <si>
    <t>/funding-round/b2067fd643ce6015d1555ce4b5082eef</t>
  </si>
  <si>
    <t>/funding-round/c3a3054a85cf777fa7bed4cb8c0c8e82</t>
  </si>
  <si>
    <t>/funding-round/6bf7f7f5acf9d1f3becb32504dd6f10d</t>
  </si>
  <si>
    <t>/funding-round/253064d3cec49fd2b7b8f0356b2b7e18</t>
  </si>
  <si>
    <t>/funding-round/42fb3828a37cb2a9dd1243a9acb664f4</t>
  </si>
  <si>
    <t>/funding-round/f44e9031379ed968654e4ec2f3868419</t>
  </si>
  <si>
    <t>/funding-round/15c00cd70a7c11ad6001d7be23c5e9af</t>
  </si>
  <si>
    <t>/funding-round/f647b1fd119d85faaab599014d6f445e</t>
  </si>
  <si>
    <t>/funding-round/d5689e45a8db9c42982cbc1282fe5298</t>
  </si>
  <si>
    <t>/funding-round/507d3ef76791c7991be313b729d04096</t>
  </si>
  <si>
    <t>/funding-round/a1207ba6b9082a94d1cd656940004bf0</t>
  </si>
  <si>
    <t>/funding-round/e5ee32f3bb4aaa4f14426b168e98ad2f</t>
  </si>
  <si>
    <t>/funding-round/ff0882b8646942b72aeb3b53f6e2a037</t>
  </si>
  <si>
    <t>/funding-round/e737ffc80157914a8de5cd64586d53f9</t>
  </si>
  <si>
    <t>/funding-round/0ffcdcab5a2e6d1658261d082e8efcb3</t>
  </si>
  <si>
    <t>/funding-round/f532464040df694c7b7b2216254afd45</t>
  </si>
  <si>
    <t>/funding-round/f527b25bcf07f9e964a07233a081729d</t>
  </si>
  <si>
    <t>/funding-round/a98fe7065fd2930691fecaf82c139f32</t>
  </si>
  <si>
    <t>/funding-round/57946af6744f9ed78a15608edeef8ae7</t>
  </si>
  <si>
    <t>/funding-round/480421479e7c5292843b755c45547aed</t>
  </si>
  <si>
    <t>/funding-round/db05fea9f5c6da381cd4822a2349837a</t>
  </si>
  <si>
    <t>/funding-round/a9bebb200526dec6fc5addf31ae45fab</t>
  </si>
  <si>
    <t>/funding-round/c8c3b0fa33f7217baf27e6b5c6a721bc</t>
  </si>
  <si>
    <t>/funding-round/2a363554e4c0d90640495fe804a5f955</t>
  </si>
  <si>
    <t>/funding-round/ab922720e93b87e81961635879c31ddd</t>
  </si>
  <si>
    <t>/funding-round/b26061236033d3a860329f5d18688bc9</t>
  </si>
  <si>
    <t>/funding-round/3701a2b038124c770a69b3e3ba41186c</t>
  </si>
  <si>
    <t>/funding-round/b9e4b53dce9528337bbbe0cd28d1729c</t>
  </si>
  <si>
    <t>/funding-round/2373b67633fb37334a2594aeeb01e5cb</t>
  </si>
  <si>
    <t>/funding-round/e391915048ffa506d0e41aed6496c034</t>
  </si>
  <si>
    <t>/funding-round/e95a9b6fc06ac452d4e2771cecdf3c6c</t>
  </si>
  <si>
    <t>/funding-round/e526fcfd7a17ee59f0cb5a86aec4263a</t>
  </si>
  <si>
    <t>/funding-round/188a78633b70baf7ca9b57140b72e5ac</t>
  </si>
  <si>
    <t>/funding-round/3052bf57ce6b719fc13cd740a8ab5b47</t>
  </si>
  <si>
    <t>/funding-round/1b18868a878cb9691e476cd96815f145</t>
  </si>
  <si>
    <t>/funding-round/24b74dc1aa2fc9e93f625b15f1fe1965</t>
  </si>
  <si>
    <t>/funding-round/4124deb6c761139b52bde9775c7e85ff</t>
  </si>
  <si>
    <t>/funding-round/74b4c4dbe9817b3e4904d8901386551a</t>
  </si>
  <si>
    <t>/funding-round/497ca3d7cf78de0a9516f607b86e5a57</t>
  </si>
  <si>
    <t>/funding-round/ce3a9439bef258246f1f16b315790c49</t>
  </si>
  <si>
    <t>/funding-round/1e599c5a2c4d433e4468978eca84c58d</t>
  </si>
  <si>
    <t>/funding-round/a32e59134a73c774e4807fbb769a6af5</t>
  </si>
  <si>
    <t>/funding-round/cda3ddc4d056fc9a1c5cfd201d38a83c</t>
  </si>
  <si>
    <t>/funding-round/e324fb8f2294bb23207548186a446db4</t>
  </si>
  <si>
    <t>/funding-round/e884dcb370e2e1bcce967427ab770a04</t>
  </si>
  <si>
    <t>/funding-round/a99219755f66813ccf17c4535dbbd5bc</t>
  </si>
  <si>
    <t>/funding-round/e66c41779919dd691fc0330733193e48</t>
  </si>
  <si>
    <t>/funding-round/2717bf5dded1b8d8be2b897e93561028</t>
  </si>
  <si>
    <t>/funding-round/6805d123c5b08058342bc9e8ca3c9964</t>
  </si>
  <si>
    <t>/funding-round/cac30433866b4218dc5b5ab054da2de8</t>
  </si>
  <si>
    <t>/funding-round/6228ee6751d2a9b143d089ff64b46c1e</t>
  </si>
  <si>
    <t>/funding-round/5a0dd29d5fa4db9055b4f8705b1fe957</t>
  </si>
  <si>
    <t>/funding-round/6aa43349922d38976bb8e723aa2faad8</t>
  </si>
  <si>
    <t>/funding-round/85ac98ab74827fe01ae70e6db477d1a2</t>
  </si>
  <si>
    <t>/funding-round/6eb7f1fce6f50830ab12d588e0718f49</t>
  </si>
  <si>
    <t>/funding-round/2f76bc6f05682b0eea925caa95f53ede</t>
  </si>
  <si>
    <t>/funding-round/805df4e92124b061fe0104ba990b3645</t>
  </si>
  <si>
    <t>/funding-round/1f973fa67fa7a2cef98f50eee3e6bd12</t>
  </si>
  <si>
    <t>/funding-round/1cecae81664f3e1a9e959cc151882f96</t>
  </si>
  <si>
    <t>/funding-round/715a819052ae39f304d4f30c9cbe1be2</t>
  </si>
  <si>
    <t>/funding-round/d65c41eed7aa4bd7450bf1cc8a820f71</t>
  </si>
  <si>
    <t>/funding-round/1bfc3ce94bf5209d905111bdce77192b</t>
  </si>
  <si>
    <t>/funding-round/aa679fe75f2e424d9b4630f87ed1f9f3</t>
  </si>
  <si>
    <t>/funding-round/d7270f6cbbda4b9788d10a6a92577df4</t>
  </si>
  <si>
    <t>/funding-round/8eb6d2bf89602571ed923e963c8530b1</t>
  </si>
  <si>
    <t>/funding-round/daee62c2a19720d28f1c89507d0a07af</t>
  </si>
  <si>
    <t>/funding-round/395629a9c75575c9a2c8b3c3f8ced2f4</t>
  </si>
  <si>
    <t>/funding-round/2b22840a3b83def85a8a07becad16d24</t>
  </si>
  <si>
    <t>/funding-round/36529d7365895833bca443b589acfb50</t>
  </si>
  <si>
    <t>/funding-round/2c5c4a0bc2035b6119498e17f3285e60</t>
  </si>
  <si>
    <t>/funding-round/600c1e31c80515cfc0b8ad4bcd4285b2</t>
  </si>
  <si>
    <t>/funding-round/1f2ae1fd036b953d41d020c610537c04</t>
  </si>
  <si>
    <t>/funding-round/30d69118ac1e2088fcf3a1a5429ab86a</t>
  </si>
  <si>
    <t>/funding-round/8321dcb6834cf9ee6aaac4834907d015</t>
  </si>
  <si>
    <t>/funding-round/d11d12ce9ca4554e41b11471f254a7cc</t>
  </si>
  <si>
    <t>/funding-round/27563059def39892a84fd002a128de80</t>
  </si>
  <si>
    <t>/funding-round/1f867174d737008d6fd1294e20310fb8</t>
  </si>
  <si>
    <t>/funding-round/a014f8e5847109222a4c7116548318be</t>
  </si>
  <si>
    <t>/funding-round/c741c1ea2392ef00818356ac1ad3d77d</t>
  </si>
  <si>
    <t>/funding-round/c0c641cf72810e7cc5535b12ce105003</t>
  </si>
  <si>
    <t>/funding-round/b8927da93b24f8b19672b90ef616a437</t>
  </si>
  <si>
    <t>/funding-round/ac19f64bd651908cecbb9b56fe7c6172</t>
  </si>
  <si>
    <t>/funding-round/e72ad21ae01898adbcd4d4f8e01ad343</t>
  </si>
  <si>
    <t>/funding-round/5e954d704813806974d3208beeb451bc</t>
  </si>
  <si>
    <t>/funding-round/a0266e48e9403d5d8f06c913410e49ac</t>
  </si>
  <si>
    <t>/funding-round/5ddb8e2321942e5a0c07b59ac97cf3e5</t>
  </si>
  <si>
    <t>/funding-round/d300529dd10d6064dd396c7d16f49338</t>
  </si>
  <si>
    <t>/funding-round/13612b4b990c223c30be301c8fd11f25</t>
  </si>
  <si>
    <t>/funding-round/68a048a538043ba138fde40d7813394f</t>
  </si>
  <si>
    <t>/funding-round/72e00f0787b824e0ad9d3350bae17118</t>
  </si>
  <si>
    <t>/funding-round/84d2313ca98a330a6d5708b4d1f54c6c</t>
  </si>
  <si>
    <t>/funding-round/c58e6638538be10cf26c1469628e7cae</t>
  </si>
  <si>
    <t>/funding-round/fbc7c4d63da1ac17f66cdcd001909427</t>
  </si>
  <si>
    <t>/funding-round/29b02917aaf312e780d3e38d188f7e96</t>
  </si>
  <si>
    <t>/funding-round/7ae299a39582c589aa1cb1b14144bcd7</t>
  </si>
  <si>
    <t>/funding-round/cb861319d58f69b556b4e441426f29ac</t>
  </si>
  <si>
    <t>/funding-round/15c82c58efefbba9776ffb8fbe5750e9</t>
  </si>
  <si>
    <t>/funding-round/abf74ec7da1ab42570fc360205a05e68</t>
  </si>
  <si>
    <t>/funding-round/6d06bf4ab24d392e21f8d254c8a2f124</t>
  </si>
  <si>
    <t>/funding-round/623064d6157a972d7926d97902bbb941</t>
  </si>
  <si>
    <t>/funding-round/e949cd35c6e5ebbba5acc1dce74fd9fb</t>
  </si>
  <si>
    <t>/funding-round/4cb5dc2855d35f82f468312c0af07ed0</t>
  </si>
  <si>
    <t>/funding-round/5eb672dd8a71e8570e8c6fd343e23b5f</t>
  </si>
  <si>
    <t>/funding-round/5421a874a75b4a06693809c937c3a74b</t>
  </si>
  <si>
    <t>/funding-round/602408c87e8416630e684ec9770ee8f7</t>
  </si>
  <si>
    <t>/funding-round/f99de85b3de17b4146147d8c5e47cfab</t>
  </si>
  <si>
    <t>/funding-round/41c5a89c1a80402b4f3b15f1c258d4c6</t>
  </si>
  <si>
    <t>/funding-round/bc8d44524200277e939472367c33b91c</t>
  </si>
  <si>
    <t>/funding-round/c2129256bfedc5e5ef5b148ad6654de4</t>
  </si>
  <si>
    <t>/funding-round/8e0279008b5fe44e0b91684c46acf637</t>
  </si>
  <si>
    <t>/funding-round/f4ca17ed469e28fef376de7ea08f75c1</t>
  </si>
  <si>
    <t>/funding-round/5bcc95d72487b3b851fc178c629a7058</t>
  </si>
  <si>
    <t>/funding-round/307dfed722deeac9d28f2fdfb612b992</t>
  </si>
  <si>
    <t>/funding-round/7db059a66be0ef79d434cab6a117093a</t>
  </si>
  <si>
    <t>/funding-round/431d0df3cefd029f634b83d9ab77d3fa</t>
  </si>
  <si>
    <t>/funding-round/20b1d274683493c7756f6972da7b592a</t>
  </si>
  <si>
    <t>/funding-round/38bbf149f37795240291d0b47b96d6da</t>
  </si>
  <si>
    <t>/funding-round/60910678f49adedce9810b7bd93d10d8</t>
  </si>
  <si>
    <t>/funding-round/9e5f948a35455d8032a512c32dc7ec0e</t>
  </si>
  <si>
    <t>/funding-round/eba03403a5c5ad47729ba15e13b98ce0</t>
  </si>
  <si>
    <t>/funding-round/82598d819a54e7227ba021e5bbaf7618</t>
  </si>
  <si>
    <t>/funding-round/00e1a05566ff2e18258b6e956cf8e4a7</t>
  </si>
  <si>
    <t>/funding-round/19b3a9a2a270579560447a3f01860aa1</t>
  </si>
  <si>
    <t>/funding-round/4b8b1534901c023d2143b8ce5574fc08</t>
  </si>
  <si>
    <t>/funding-round/9d98130d1bd822bde1c5b493a09792dd</t>
  </si>
  <si>
    <t>/funding-round/cc181f6972072e6076e5ea8683f88398</t>
  </si>
  <si>
    <t>/funding-round/909a9c2c6ff98087084be09faaceefc1</t>
  </si>
  <si>
    <t>/funding-round/21c6afe718eb477382bd045b38d91a36</t>
  </si>
  <si>
    <t>/funding-round/e88749b704d3d5cb8aaf887bda0dba76</t>
  </si>
  <si>
    <t>/funding-round/4c9feb7aa8a878f9ebf5737c53aaab2b</t>
  </si>
  <si>
    <t>/funding-round/eba96b3592cd698048b214042e33e7f5</t>
  </si>
  <si>
    <t>/funding-round/7d49e160d694ddb2f70577c3ec844ecf</t>
  </si>
  <si>
    <t>/funding-round/1fdd042867febe07593080706b647dfd</t>
  </si>
  <si>
    <t>/funding-round/ccd0f956a86a8eafe2bbf9118ee8c0ce</t>
  </si>
  <si>
    <t>/funding-round/7fe453bcf34b105170ba61a4c7073012</t>
  </si>
  <si>
    <t>/funding-round/b39df7ec8f615f2ceb6256ed637287f1</t>
  </si>
  <si>
    <t>/funding-round/55575f1d213dbbf3edfd2d23976fe168</t>
  </si>
  <si>
    <t>/funding-round/e8245f4378c6ae43c4791f4575d5df1d</t>
  </si>
  <si>
    <t>/funding-round/dcc073a5a2e6a3706ed8b24fd2ed9bcf</t>
  </si>
  <si>
    <t>/funding-round/643b3f7c6de066192df3d62731c54375</t>
  </si>
  <si>
    <t>/funding-round/db94e27a1d0e98a02f547ff9086d02f2</t>
  </si>
  <si>
    <t>/funding-round/ab3dc1fe8d42c4d53fba5b984cd3491e</t>
  </si>
  <si>
    <t>/funding-round/5712be1a901769d766dd4d0d20cddd90</t>
  </si>
  <si>
    <t>/funding-round/043bb16815a8cc426d5e663a289c90aa</t>
  </si>
  <si>
    <t>/funding-round/4a55bb81123a7bcb2b7529b4bf318031</t>
  </si>
  <si>
    <t>/funding-round/d9851f75bc0dbb5633e5ad0e31ea1637</t>
  </si>
  <si>
    <t>/funding-round/1de6572fc5e65da62ee17c7cbf10cd8e</t>
  </si>
  <si>
    <t>/funding-round/708ab8c3b144d4add069be8dae8c5724</t>
  </si>
  <si>
    <t>/funding-round/8575facc00b7b8bb8bb9ee65ed7f2fb3</t>
  </si>
  <si>
    <t>/funding-round/b521a57c11d156de6da2a2a57debba89</t>
  </si>
  <si>
    <t>/funding-round/e74463fe3744ee22f4be1d546e7e2937</t>
  </si>
  <si>
    <t>/funding-round/41bd795d9d7a5c7588beb11bfc7680a2</t>
  </si>
  <si>
    <t>/funding-round/7b47e1e757a38ee1c6a9f6f5343b2650</t>
  </si>
  <si>
    <t>/funding-round/f8ec23b719ea148a6653455480a81d4d</t>
  </si>
  <si>
    <t>/funding-round/0321e49f596a09cfc5935a243608b4c4</t>
  </si>
  <si>
    <t>/funding-round/135a851fea9b9c2a721bcafa1c20f4cc</t>
  </si>
  <si>
    <t>/funding-round/301734c86fc78ddf428499b71ca294cd</t>
  </si>
  <si>
    <t>/funding-round/f89a12d07d4b0a5fbf3e7becad980cdc</t>
  </si>
  <si>
    <t>/funding-round/37bbf32e4dbbb4ab2a8445c5f257c580</t>
  </si>
  <si>
    <t>/funding-round/767a7fa04a0adedae522d3af762c17e7</t>
  </si>
  <si>
    <t>/funding-round/876eaec2ab18d5657959a4700fe72bce</t>
  </si>
  <si>
    <t>/funding-round/eef5ebe0a0d69326a71e0c33d94d35ba</t>
  </si>
  <si>
    <t>/funding-round/83ee058e19fc2704e646dca664e40be2</t>
  </si>
  <si>
    <t>/funding-round/d173ea83ccaf8f9e8db5ad3f613b132d</t>
  </si>
  <si>
    <t>/funding-round/843338439a1b4e5ac33d0dea3e1cffe1</t>
  </si>
  <si>
    <t>/funding-round/b4e382e006275f1284c399a5d7e309ab</t>
  </si>
  <si>
    <t>/funding-round/7921b83c73a49696289730a2c1a8feb7</t>
  </si>
  <si>
    <t>/funding-round/8ce6bf5d13159ab8386108e56e825ce6</t>
  </si>
  <si>
    <t>/funding-round/9730aac8fe5f71f7811edec229d23901</t>
  </si>
  <si>
    <t>/funding-round/ae98c95e25e84ec2885762e795c69455</t>
  </si>
  <si>
    <t>/funding-round/e676861338fee1785677e3436137c1e6</t>
  </si>
  <si>
    <t>/funding-round/858bedc829763ae5f8b3d44cb53c6754</t>
  </si>
  <si>
    <t>/funding-round/ff795e49fc85021d54892462a82b3278</t>
  </si>
  <si>
    <t>/funding-round/6fa307d769f13a3a028dd9f868916fe9</t>
  </si>
  <si>
    <t>/funding-round/6dab7da0ecc88a86737d6f8d359c8902</t>
  </si>
  <si>
    <t>/funding-round/c1abcaca2228a75d2b6e62c11c88f6b2</t>
  </si>
  <si>
    <t>/funding-round/454cf5deb906bb3185f69ed14274f8a6</t>
  </si>
  <si>
    <t>/funding-round/3d85069d2f9b5c4f0bed801108b6f785</t>
  </si>
  <si>
    <t>/funding-round/eec8fa0986eebec26fd684c68a3f57b7</t>
  </si>
  <si>
    <t>/funding-round/2f3f9b03b8a4437aa618c1b2b8f96398</t>
  </si>
  <si>
    <t>/funding-round/51e6b8f16c370ae2dfd1f69db6453f76</t>
  </si>
  <si>
    <t>/funding-round/1a722d24e42ec3f63397880a9b153c38</t>
  </si>
  <si>
    <t>/funding-round/098191617afc06612c79146d4e894c2a</t>
  </si>
  <si>
    <t>/funding-round/79a6de321dc4cc8529f8e2144d794dfd</t>
  </si>
  <si>
    <t>/funding-round/1a0e8cc4d6c3f22f9de78d8be0724f00</t>
  </si>
  <si>
    <t>/funding-round/2e39f1a2a0cd26b5716a30169c6207fb</t>
  </si>
  <si>
    <t>/funding-round/224311b6347418c44c7d06686458b76f</t>
  </si>
  <si>
    <t>/funding-round/8b4ada9352d28837e146150a2b0b0446</t>
  </si>
  <si>
    <t>/funding-round/eda18b3a3e84aa14fda8d5393a0f9cea</t>
  </si>
  <si>
    <t>/funding-round/a0b5ce7f5f08030549836ae2331b131f</t>
  </si>
  <si>
    <t>/funding-round/c5f7b6adfe09eb2cc790b332344e9f4b</t>
  </si>
  <si>
    <t>/funding-round/f11caa90f9d4542b13236d9a944f2255</t>
  </si>
  <si>
    <t>/funding-round/f75cbe0ca2ab0e257cb8e9035f41e3fb</t>
  </si>
  <si>
    <t>/funding-round/0f7194e76968a23087a431b5320a79a3</t>
  </si>
  <si>
    <t>/funding-round/d5506cf4eaa671e5db38c6e8e4561644</t>
  </si>
  <si>
    <t>/funding-round/d12edee6b7df2b64050db1945d3be551</t>
  </si>
  <si>
    <t>/funding-round/897dbe2545bbc308940e3370f842da2c</t>
  </si>
  <si>
    <t>/funding-round/30e04709a2be4d9108a945e23da1ab76</t>
  </si>
  <si>
    <t>/funding-round/12e110a07605d65756151b4b55dc2dd1</t>
  </si>
  <si>
    <t>/funding-round/9146b0a94461b02fc8432ad91f64ed0a</t>
  </si>
  <si>
    <t>/funding-round/b525829a778dae8746b6d55838d07846</t>
  </si>
  <si>
    <t>/funding-round/2c215d0a996daad25c00364eccd1b80f</t>
  </si>
  <si>
    <t>/funding-round/bef058347ab90bd044aba50a1f9882e9</t>
  </si>
  <si>
    <t>/funding-round/9d1865fdd31dec5743fbd34177c52f99</t>
  </si>
  <si>
    <t>/funding-round/c848a845518df237760dbbf5c6b80967</t>
  </si>
  <si>
    <t>/funding-round/2b43282caba9c4753a00a09754f84482</t>
  </si>
  <si>
    <t>/funding-round/67cd49c4205a2e6dad451184d565a8f6</t>
  </si>
  <si>
    <t>/funding-round/597d13c8936a2390cbfd852181df981d</t>
  </si>
  <si>
    <t>/funding-round/8c880e219fa44b630d3fa7e6fb013ea3</t>
  </si>
  <si>
    <t>/funding-round/b8b29b2acaca0d813937f74f77bf097e</t>
  </si>
  <si>
    <t>/funding-round/ebcac3ec1f53c069a51fd4a550fc329b</t>
  </si>
  <si>
    <t>/funding-round/20a06359908382cb9e36ff2af68dc425</t>
  </si>
  <si>
    <t>/funding-round/96bc2ff977bd741b94163cada3a89ff2</t>
  </si>
  <si>
    <t>/funding-round/eaf55eb5b97c715adcb10cf8132c3a2e</t>
  </si>
  <si>
    <t>/funding-round/4096d7d0b6f3f24c195b8e783441d6c1</t>
  </si>
  <si>
    <t>/funding-round/6b60c45d58b746de68cb4787f38ae2ca</t>
  </si>
  <si>
    <t>/funding-round/6e432fa541c161f50ff5c49a1fa4bd8a</t>
  </si>
  <si>
    <t>/funding-round/d261c12d063fe3b54c4883eb441ce2dd</t>
  </si>
  <si>
    <t>/funding-round/27a03fabe143f7d37281f5f57cb55a7a</t>
  </si>
  <si>
    <t>/funding-round/2c2015c5e8e5a70e1fcbe6b8c9f013cd</t>
  </si>
  <si>
    <t>/funding-round/55436428bc294e7c090307e918cc340d</t>
  </si>
  <si>
    <t>/funding-round/6fa3622516215fd33ead4f7777cf1c46</t>
  </si>
  <si>
    <t>/funding-round/bad0dde5100d57b5f5d44621126c1d80</t>
  </si>
  <si>
    <t>/funding-round/c2308eff4c4c20edbdbfcb88fe427001</t>
  </si>
  <si>
    <t>/funding-round/d5a618f9df0c90c07af68fc1bffda796</t>
  </si>
  <si>
    <t>/funding-round/e5b7434e12396680edee2807f46f26af</t>
  </si>
  <si>
    <t>/funding-round/cec825e8791d69824037c4917a160049</t>
  </si>
  <si>
    <t>/funding-round/4c32a053358b2e62ad5938584dc40b92</t>
  </si>
  <si>
    <t>/funding-round/9dd5eae6666fc568ec3b773157de20b6</t>
  </si>
  <si>
    <t>/funding-round/0262fed475cae87f3d6505675de79d32</t>
  </si>
  <si>
    <t>/funding-round/85e90d9ebd07d0ed14bb1448fbbf2eb4</t>
  </si>
  <si>
    <t>/funding-round/85638b06b44efc69d20f5c164d2a6dfe</t>
  </si>
  <si>
    <t>/funding-round/1887b920575566eee3c45b78697281bb</t>
  </si>
  <si>
    <t>/funding-round/620328b4afca1968a47dffc6385429b9</t>
  </si>
  <si>
    <t>/funding-round/9510e37ba56db31afe02dc72e579f00f</t>
  </si>
  <si>
    <t>/funding-round/c2ff372c91a26a6b5808f939c4b3a332</t>
  </si>
  <si>
    <t>/funding-round/ca4f19c84980378ab4547ebb9d101e5d</t>
  </si>
  <si>
    <t>/funding-round/41ecb31fbddf41785c3a6ebc40d9731e</t>
  </si>
  <si>
    <t>/funding-round/e2be1a97e7dbb1ea39a0d353810729e0</t>
  </si>
  <si>
    <t>/funding-round/53528d859e91f431ea5deaa62501ec98</t>
  </si>
  <si>
    <t>/funding-round/71cdad71c2096113a92dd7d76a53bfbf</t>
  </si>
  <si>
    <t>/funding-round/1e8df5c1e82556924b5b950da16a97b0</t>
  </si>
  <si>
    <t>/funding-round/945d53889c845d956751b01ad04ef240</t>
  </si>
  <si>
    <t>/funding-round/e02ef0f1526e80b1e72cbd7818f128a6</t>
  </si>
  <si>
    <t>/funding-round/1a3e1dec685743e89bc334121ae547d3</t>
  </si>
  <si>
    <t>/funding-round/cd21f3e70fe8eb2fc53eb76b95a66364</t>
  </si>
  <si>
    <t>/funding-round/ba60738edb87484dc05c6836ca3b78f5</t>
  </si>
  <si>
    <t>/funding-round/d65d2afc6478d9bfd886b65870f4ea83</t>
  </si>
  <si>
    <t>/funding-round/2dbbf6df83d30f23db9b4af9fef471bd</t>
  </si>
  <si>
    <t>/funding-round/253945a807438e5ffd33503b75201177</t>
  </si>
  <si>
    <t>/funding-round/7e5debdec2a16756f5c144054834694e</t>
  </si>
  <si>
    <t>/funding-round/418ea0bb8a067d019533827a5bcd08cc</t>
  </si>
  <si>
    <t>/funding-round/5d02a1bc958b41cf044934c5fd2ca9da</t>
  </si>
  <si>
    <t>/funding-round/6b8e90d6b07e58285b689751d1a4f5a9</t>
  </si>
  <si>
    <t>/funding-round/2a4d8b677b50b9e5830f1b646a1b98bf</t>
  </si>
  <si>
    <t>/funding-round/a6a0d29e4c2f3df4615ebe4fda1e6fdb</t>
  </si>
  <si>
    <t>/funding-round/ba4bb0be650fa0dab04f23ec0b859e04</t>
  </si>
  <si>
    <t>/funding-round/eb22026b2c0137dfa0df62a56d518bde</t>
  </si>
  <si>
    <t>/funding-round/f003b7364e40ca9859e53f8e89de1c42</t>
  </si>
  <si>
    <t>/funding-round/28618224e52943563cd65bb9f8fd7eea</t>
  </si>
  <si>
    <t>/funding-round/6faa40421d2928170349069fa81e2a2d</t>
  </si>
  <si>
    <t>/funding-round/85a666ba0479a3f219381621aecac714</t>
  </si>
  <si>
    <t>/funding-round/654892957ec7639adbea0f960e2e049c</t>
  </si>
  <si>
    <t>/funding-round/92be5dbc440cbe2741cf4978b7ecbb0a</t>
  </si>
  <si>
    <t>/funding-round/1e96e05e9c7e419f0c78ae3fc5c1163d</t>
  </si>
  <si>
    <t>/funding-round/76feddd7dcd62f95fbae6297f7e25c34</t>
  </si>
  <si>
    <t>/funding-round/7e2f27bdcfb126c821dfc802aa00989a</t>
  </si>
  <si>
    <t>/funding-round/49dd62707d5ffe131d42978e27985694</t>
  </si>
  <si>
    <t>/funding-round/fe4f3096a732375d5582d8d8ce0b1163</t>
  </si>
  <si>
    <t>/funding-round/846266c38561bcaa60fe9997865e149e</t>
  </si>
  <si>
    <t>/funding-round/96ebe02be05ca78e1e2129e2b6b808b4</t>
  </si>
  <si>
    <t>/funding-round/be6c96e35827765ed6cb5eea633eb74b</t>
  </si>
  <si>
    <t>/funding-round/284e1555659c53728bbd39e69906ca4d</t>
  </si>
  <si>
    <t>/funding-round/469745fbbabc8fb8547c73cf350a41b4</t>
  </si>
  <si>
    <t>/funding-round/388ca9f60fff9c3e52340f7155f6384c</t>
  </si>
  <si>
    <t>/funding-round/c95547b2b3032becb61e4a780f2910b0</t>
  </si>
  <si>
    <t>/funding-round/e1a3744820f3b0668733d263b79c8840</t>
  </si>
  <si>
    <t>/funding-round/d6054756a2b03a844161e08c486676b5</t>
  </si>
  <si>
    <t>/funding-round/db100c364cfb54234cfd2b3d3012bd80</t>
  </si>
  <si>
    <t>/funding-round/a256722b28fdbd7c163f85e166de94fc</t>
  </si>
  <si>
    <t>/funding-round/d2a44552b681cd02c1a6570e774b4a96</t>
  </si>
  <si>
    <t>/funding-round/41809fa363be367e33277f05fa2c844f</t>
  </si>
  <si>
    <t>/funding-round/715c4486529e3520eb6aa754e1f4af7c</t>
  </si>
  <si>
    <t>/funding-round/aac5503bc3ca3dcefba5d7583b1505b8</t>
  </si>
  <si>
    <t>/funding-round/7b5b9107700d59551b96a915d09e84ed</t>
  </si>
  <si>
    <t>/funding-round/09aa68a27ee34d5d8357c135b8b9f349</t>
  </si>
  <si>
    <t>/funding-round/4c85000c45956b2dd409a5b7fae8833c</t>
  </si>
  <si>
    <t>/funding-round/a3f633b1708c2a6b0c779e48edde3b33</t>
  </si>
  <si>
    <t>/funding-round/6c37cc4c653807f78aa9ccbe823af009</t>
  </si>
  <si>
    <t>/funding-round/4e41115859cc5aa8c5acd749c869093b</t>
  </si>
  <si>
    <t>/funding-round/bc7ce6ef68ad2a2f090e33bd0670fc10</t>
  </si>
  <si>
    <t>/funding-round/ef79e9ca4ff06d397ccf805ef64ee2b8</t>
  </si>
  <si>
    <t>/funding-round/acccf5db969b33d3fde53cf9b257f08d</t>
  </si>
  <si>
    <t>/funding-round/b095cc314b74e0e697988bffd2caf0ec</t>
  </si>
  <si>
    <t>/funding-round/2c7d64aa7f3322e446d3a90055b7545b</t>
  </si>
  <si>
    <t>/funding-round/6ccdf4939ee9aad26ab96b7a900ef13f</t>
  </si>
  <si>
    <t>/funding-round/1d3d0052d4b04f667ab8c85991d22eda</t>
  </si>
  <si>
    <t>/funding-round/486c9a52dcb79ad53954e219bac0fc8a</t>
  </si>
  <si>
    <t>/funding-round/9a765d2c0c74aa98033feab857f69351</t>
  </si>
  <si>
    <t>/funding-round/f3a90ab0e930ede68213fabeea820e7c</t>
  </si>
  <si>
    <t>/funding-round/549e10ab3198dacd73443f41d8569a35</t>
  </si>
  <si>
    <t>/funding-round/8059d063a1d8e8e86b822d2e14ec1103</t>
  </si>
  <si>
    <t>/funding-round/8d341ddc3a56584af7066b23187ab3f4</t>
  </si>
  <si>
    <t>/funding-round/37f8e5285d92f7c4683d94bb8ffbe63e</t>
  </si>
  <si>
    <t>/funding-round/dfca4a2e9deda88b8960262c84f0d4d8</t>
  </si>
  <si>
    <t>/funding-round/7424f988de7050bef2522efa23672a34</t>
  </si>
  <si>
    <t>/funding-round/97ef6c203442ef2bb7ff9b2405327dd9</t>
  </si>
  <si>
    <t>/funding-round/ec7897b701133654593cf00fcccd881e</t>
  </si>
  <si>
    <t>/funding-round/393bd064f73c640d30eedfdef4268846</t>
  </si>
  <si>
    <t>/funding-round/1c7163b55457fd2b8e161fccb1d98a8a</t>
  </si>
  <si>
    <t>/funding-round/8577fe2f4cef126bff1a40d90ce606cd</t>
  </si>
  <si>
    <t>/funding-round/504ac2aa3b7153ae2e682a2f182079f8</t>
  </si>
  <si>
    <t>/funding-round/75ec70b34d522e3b33c5b702f1e658cc</t>
  </si>
  <si>
    <t>/funding-round/db585beb4ffae9e0f8dc0ca7e77b86dc</t>
  </si>
  <si>
    <t>/funding-round/960900fdd5fb72e8527fae87b80de68e</t>
  </si>
  <si>
    <t>/funding-round/0fdfed9555babb5e9699e6c08ef399d2</t>
  </si>
  <si>
    <t>/funding-round/86b397455e54e8714754572afafc3008</t>
  </si>
  <si>
    <t>/funding-round/2242587697c812abd70da752f0cab0a9</t>
  </si>
  <si>
    <t>/funding-round/6f16ccdeb32f47e4fee9644a5422e236</t>
  </si>
  <si>
    <t>/funding-round/889b0ccd1b2930bc2e044d46a882d0ff</t>
  </si>
  <si>
    <t>/funding-round/b0907f19c0714602bea37071837641ad</t>
  </si>
  <si>
    <t>/funding-round/326f4befbec149c0ee494cceed6ccdd3</t>
  </si>
  <si>
    <t>/funding-round/8ef3d36c85316ecfa7a7b7953258dd75</t>
  </si>
  <si>
    <t>/funding-round/979fce7b5a79f8c553d9079cb95125c8</t>
  </si>
  <si>
    <t>/funding-round/e16467a2d575a78f6948f6461395d0c8</t>
  </si>
  <si>
    <t>/funding-round/71d793ff83ac1e08c949458a127e11dc</t>
  </si>
  <si>
    <t>/funding-round/a2b4b1381fa43d27303e3ca7b784ad59</t>
  </si>
  <si>
    <t>/funding-round/98312307919e338b6d82502ed6f4bfaa</t>
  </si>
  <si>
    <t>/funding-round/79d5f5d91796e007ea7f6b61f7b5e46d</t>
  </si>
  <si>
    <t>/funding-round/8f745342165bf0f653bce86ca81fcc48</t>
  </si>
  <si>
    <t>/funding-round/c2b9be1bca96b8aeac001ba6c9652744</t>
  </si>
  <si>
    <t>/funding-round/0576e108681ee1e5385ffa8a43ae7eff</t>
  </si>
  <si>
    <t>/funding-round/94b5b4a6710f53eb49d2d12fcfc5e3aa</t>
  </si>
  <si>
    <t>/funding-round/43587dfda46fa6d216e00106b57bcfd1</t>
  </si>
  <si>
    <t>/funding-round/a2b8d3b2428aa46ac0578aad66cc929e</t>
  </si>
  <si>
    <t>/funding-round/323261519f6d7cd2ae22e31411dd3c48</t>
  </si>
  <si>
    <t>/funding-round/6045e682adb73d87a45042d7b7fa4bd1</t>
  </si>
  <si>
    <t>/funding-round/df072e4661d5aeae4469c6d6125e952c</t>
  </si>
  <si>
    <t>/funding-round/341c2ec636ff572aed9be5212a0412c5</t>
  </si>
  <si>
    <t>/funding-round/360a8039fdc0ffd87d4c4d34cce0647c</t>
  </si>
  <si>
    <t>/funding-round/5a025afbbf5cdf6fc03748d7610b7048</t>
  </si>
  <si>
    <t>/funding-round/20f281c4e7ef581aec7a341214e56cd3</t>
  </si>
  <si>
    <t>/funding-round/8b7add947d610262652e7e6d2815256d</t>
  </si>
  <si>
    <t>/funding-round/63fb5e04f728759158617598021d3337</t>
  </si>
  <si>
    <t>/funding-round/44019af09e60d8d47323ed1549916ea5</t>
  </si>
  <si>
    <t>/funding-round/dc567fa8797396eb039c72cb6ba0572d</t>
  </si>
  <si>
    <t>/funding-round/6764c1aeccbd2aacd88ac7c88915860c</t>
  </si>
  <si>
    <t>/funding-round/db1d7a70744081f27a6785d750e62807</t>
  </si>
  <si>
    <t>/funding-round/54ae8f58dffc8c10a3488bbb66a7f0a6</t>
  </si>
  <si>
    <t>/funding-round/24ada6c0accf5ddf1a243c34417135f9</t>
  </si>
  <si>
    <t>/funding-round/c377458b409daeae8dcfcd553a20dbd0</t>
  </si>
  <si>
    <t>/funding-round/e8a9694987eadac0cce605add2511176</t>
  </si>
  <si>
    <t>/funding-round/e62ec72c8d27e9fd7424956633140eff</t>
  </si>
  <si>
    <t>/funding-round/9b696cea904d97ee540e3ef1705de72e</t>
  </si>
  <si>
    <t>/funding-round/444804147ec9767ef80fee0785c5045b</t>
  </si>
  <si>
    <t>/funding-round/631bc64df29ec71fe074e18f665564b5</t>
  </si>
  <si>
    <t>/funding-round/e7b70d14ac37b9b42ef0792c0d541c78</t>
  </si>
  <si>
    <t>/funding-round/5db93974ff177726e72b371e2e95c27e</t>
  </si>
  <si>
    <t>/funding-round/3a7878257fa96a033a723513d5db16eb</t>
  </si>
  <si>
    <t>/funding-round/8d6a583df6e1d7301d2ebbe9bf707bdf</t>
  </si>
  <si>
    <t>/funding-round/ab7a8917d1e6768ded758b877c80067a</t>
  </si>
  <si>
    <t>/funding-round/1f5edd9cf7b7b88ddbfcbb13451d57f8</t>
  </si>
  <si>
    <t>/funding-round/acc87f0c98da4489139cdbff67ed3f1a</t>
  </si>
  <si>
    <t>/funding-round/c246d974f50c466e1c62d1aa9626d952</t>
  </si>
  <si>
    <t>/funding-round/c6ce0d6f867495bd29c39e6c7176b37c</t>
  </si>
  <si>
    <t>/funding-round/dffb66ff29c03707dc8bcab8ac7fa1fd</t>
  </si>
  <si>
    <t>/funding-round/179df1bc778ecb13df9b0c9e42f97c73</t>
  </si>
  <si>
    <t>/funding-round/3fba93766f86f99252a48373856264ae</t>
  </si>
  <si>
    <t>/funding-round/75d1107ab703f1f4a6a1dcb1eff9f184</t>
  </si>
  <si>
    <t>/funding-round/7fbbd7b6160ff36fe2b3cd0882cc6ce4</t>
  </si>
  <si>
    <t>/funding-round/c0aeeb273c171a1b721a6f8d70c8a653</t>
  </si>
  <si>
    <t>/funding-round/d52bd77236f482dcc3fde60d26611572</t>
  </si>
  <si>
    <t>/funding-round/d654fcf1b225861b1321371bc12e6b86</t>
  </si>
  <si>
    <t>/funding-round/a81fc825f373ecaf8257c64d282d2cfd</t>
  </si>
  <si>
    <t>/funding-round/cfb66bc91af585c9576e5ae24d26f70b</t>
  </si>
  <si>
    <t>/funding-round/64c65756fb47ec180b48d08ca797f52f</t>
  </si>
  <si>
    <t>/funding-round/66ce9359ee0538b172d973c6e8953238</t>
  </si>
  <si>
    <t>/funding-round/102c5f5d3eeb938914c1b17459bceda2</t>
  </si>
  <si>
    <t>/funding-round/625bfd3a3d0375aafebbd9a0bea65739</t>
  </si>
  <si>
    <t>/funding-round/43e8c39874e2d2380017dae7ebde3076</t>
  </si>
  <si>
    <t>/funding-round/c146c6db8a1008e47f098b0bc0c74e9a</t>
  </si>
  <si>
    <t>/funding-round/f06524031136d4d3c69a0973843a4ef3</t>
  </si>
  <si>
    <t>/funding-round/4f395b8e7b78bce71ed8d7d341df201c</t>
  </si>
  <si>
    <t>/funding-round/c17690ccffe1d4c551ab02fbc202811c</t>
  </si>
  <si>
    <t>/funding-round/1d1c51eb47510b7fb82e8bf4f526902d</t>
  </si>
  <si>
    <t>/funding-round/1efbbb497416851850bff334d826051f</t>
  </si>
  <si>
    <t>/funding-round/61fd7aa9b8a18d79a680b870f68828a6</t>
  </si>
  <si>
    <t>/funding-round/734cefb387c2aa2b43e98d5bf199d39c</t>
  </si>
  <si>
    <t>/funding-round/831e0b9863da624cd9b6b677579ba807</t>
  </si>
  <si>
    <t>/funding-round/9ca6b8668d0c60b94c58b6fa93d7c130</t>
  </si>
  <si>
    <t>/funding-round/62fe2286bfad46d5b00175c22ddb08f7</t>
  </si>
  <si>
    <t>/funding-round/fb049acc344e6f6189f5c1daf62638f1</t>
  </si>
  <si>
    <t>/funding-round/b8edf65f47e9453fcbdcf323f2cf7e38</t>
  </si>
  <si>
    <t>/funding-round/02eec8b76b8ca09e8fedd4686f396064</t>
  </si>
  <si>
    <t>/funding-round/450141a6bf59aed7eb9c9cb9be54674f</t>
  </si>
  <si>
    <t>/funding-round/7fee8c7bb978ee41a5be591965675d17</t>
  </si>
  <si>
    <t>/funding-round/87fa6cd9a70a30ce94092651052a25ab</t>
  </si>
  <si>
    <t>/funding-round/e88b18248552384f513848517bf6db03</t>
  </si>
  <si>
    <t>/funding-round/f759de21b1e37fd86ae6723d7a610e9f</t>
  </si>
  <si>
    <t>/funding-round/eec7b83d883a1688af1cbb16ae39969b</t>
  </si>
  <si>
    <t>/funding-round/8e5ded8d3274f3c81367368d2fa11cd4</t>
  </si>
  <si>
    <t>/funding-round/c9255563bccf6b2c805e790059709c48</t>
  </si>
  <si>
    <t>/funding-round/8baf6887de3717eacd3123e15b02900c</t>
  </si>
  <si>
    <t>/funding-round/bc20ef59ba783394a18dd13c71f12925</t>
  </si>
  <si>
    <t>/funding-round/7cbbf153eb4975cd9eefa481b85c8f70</t>
  </si>
  <si>
    <t>/funding-round/77ed54848ae6a64bb7f5e88e4ea891b4</t>
  </si>
  <si>
    <t>/funding-round/0adf88e60c96bb24555131bad0b87d70</t>
  </si>
  <si>
    <t>/funding-round/e159986b0c7e3b55f5d4c0b8b0c26da2</t>
  </si>
  <si>
    <t>/funding-round/f6207dbcadd45dd7154a6788268a19a3</t>
  </si>
  <si>
    <t>/funding-round/a39425a2edc09ec8d352b01f1d0333f3</t>
  </si>
  <si>
    <t>/funding-round/d1425c7b25984a127800f1a078f68baa</t>
  </si>
  <si>
    <t>/funding-round/2080be24667d7c477e191fbe92697db7</t>
  </si>
  <si>
    <t>/funding-round/afe612534f21faec0b32dd8589f9b100</t>
  </si>
  <si>
    <t>/funding-round/12e8bc8e108f631e6fe9fca9ee73f4df</t>
  </si>
  <si>
    <t>/funding-round/2017d8315e52b735333c2c8178743801</t>
  </si>
  <si>
    <t>/funding-round/84706ba8f1b396d1b6df9fe7808738be</t>
  </si>
  <si>
    <t>/funding-round/e0295f83d65b978620df4f09a53b1712</t>
  </si>
  <si>
    <t>/funding-round/517795511fbd0371015d5feec4c33b90</t>
  </si>
  <si>
    <t>/funding-round/2d3deb3092825baf93e25831cd429e24</t>
  </si>
  <si>
    <t>/funding-round/dd1a08ab259219fdf75ee8a4b9d68696</t>
  </si>
  <si>
    <t>/funding-round/176169788a4137d991d757ae9edeb716</t>
  </si>
  <si>
    <t>/funding-round/b621cdac217a511cc6827260e012d452</t>
  </si>
  <si>
    <t>/funding-round/4989589e59f364ddbe24736c7076bfb6</t>
  </si>
  <si>
    <t>/funding-round/167bb00b6815d24e10863b57a39a025d</t>
  </si>
  <si>
    <t>/funding-round/3aaff04a07599cfe2087b8dd06ff8b40</t>
  </si>
  <si>
    <t>/funding-round/3b000bf5a235993304e174c9aadfcbc8</t>
  </si>
  <si>
    <t>/funding-round/4c9aa0ddae5e508b0937c486d56d8e58</t>
  </si>
  <si>
    <t>/funding-round/ac8b72030650fa0f2dfeae148e1dc2e9</t>
  </si>
  <si>
    <t>/funding-round/1f65479a52349094a3b65232050f27d8</t>
  </si>
  <si>
    <t>/funding-round/58cf08da80cd55fe43f648e520bcb3fd</t>
  </si>
  <si>
    <t>/funding-round/165e590cc4b6687da9f69ea4436bc2c0</t>
  </si>
  <si>
    <t>/funding-round/f224d5c36d52e127dc6a5ecab2f6ceab</t>
  </si>
  <si>
    <t>/funding-round/ab2e32e14444937b5f930f0f901c0ba3</t>
  </si>
  <si>
    <t>/funding-round/77d16d7b3986b78a025d799e66e7f20e</t>
  </si>
  <si>
    <t>/funding-round/a10862ac51517b1df0138c5448b47d72</t>
  </si>
  <si>
    <t>/funding-round/c0dbb76eecd9ee37f6c6370fcc28aa70</t>
  </si>
  <si>
    <t>/funding-round/e3c263de70fc151c01652904772b16c0</t>
  </si>
  <si>
    <t>/funding-round/936cfa1f504b776615ccff2bddfb74f6</t>
  </si>
  <si>
    <t>/funding-round/871db56ff8fee9a923367609ddb5bc54</t>
  </si>
  <si>
    <t>/funding-round/9c11470bc845fc5b9f2edb6db40d4826</t>
  </si>
  <si>
    <t>/funding-round/324df12f2b13ccba65952db15bc5bc70</t>
  </si>
  <si>
    <t>/funding-round/004545b3cc2b4b95fce500de856e6860</t>
  </si>
  <si>
    <t>/funding-round/1f21a004cab47814601f058fa38779db</t>
  </si>
  <si>
    <t>/funding-round/bc50d7838bf620eac215f74039d1bbf7</t>
  </si>
  <si>
    <t>/funding-round/0479b9dcf799c86e927ca155bb31ed9e</t>
  </si>
  <si>
    <t>/funding-round/5c91efd6d1572a5f946c6987d268bb8a</t>
  </si>
  <si>
    <t>/funding-round/6e5bee968fbf9cfbf712a63ab39c289c</t>
  </si>
  <si>
    <t>/funding-round/e5baf85851414a4bff44db405c276296</t>
  </si>
  <si>
    <t>/funding-round/09fa9a91bbdc2a28d7a4b4925a14b830</t>
  </si>
  <si>
    <t>/funding-round/a24c6686890c5371384fc257f1dba1fb</t>
  </si>
  <si>
    <t>/funding-round/9661d0368fed8db00e60cf695cebb35d</t>
  </si>
  <si>
    <t>/funding-round/a054c478d52b6d00da1057c96fe98430</t>
  </si>
  <si>
    <t>/funding-round/8b525e1ab5a3287d29cb35366e1dcf1a</t>
  </si>
  <si>
    <t>/funding-round/84748a814e083fd7d0c9aa364097515d</t>
  </si>
  <si>
    <t>/funding-round/f09cead992945eaa8118e34c5e43e3e1</t>
  </si>
  <si>
    <t>/funding-round/1492123871894864d6cd85e4625ec0f0</t>
  </si>
  <si>
    <t>/funding-round/2ac283b72221fbe6ed7f8013f136b7a3</t>
  </si>
  <si>
    <t>/funding-round/79016f5f24f74b405ab042836294bda6</t>
  </si>
  <si>
    <t>/funding-round/f1b14554dea99122fdc4f810d33f1448</t>
  </si>
  <si>
    <t>/funding-round/327cf983943fb350201db6d70c5788be</t>
  </si>
  <si>
    <t>/funding-round/11f2756594f224d3afe0957bf4b951fc</t>
  </si>
  <si>
    <t>/funding-round/9c1d9bd17202bcdae8ac85f2ff1fad6d</t>
  </si>
  <si>
    <t>/funding-round/517778ed300dba0928579dfc2f06067d</t>
  </si>
  <si>
    <t>/funding-round/42e5c53769ddf062c58969efd302a3fb</t>
  </si>
  <si>
    <t>/funding-round/8b7b7f26cf36b9b578ad15c4cbe13e96</t>
  </si>
  <si>
    <t>/funding-round/2f82f1ccc800144c999bbfacb9abf94f</t>
  </si>
  <si>
    <t>/funding-round/910418491c4db72ec4a9f0848153643b</t>
  </si>
  <si>
    <t>/funding-round/24e557571def7a99c0d862b4ceaf77d4</t>
  </si>
  <si>
    <t>/funding-round/574c0416f801c87effb1296e47e72f7c</t>
  </si>
  <si>
    <t>/funding-round/f34cb2f51605643cc640defc4efb052f</t>
  </si>
  <si>
    <t>/funding-round/339a86729e130f00062bb0c440f2ebc2</t>
  </si>
  <si>
    <t>/funding-round/91693676ebc0375c4acea026ef96c12b</t>
  </si>
  <si>
    <t>/funding-round/ec05c35b8e288eb7e86870de4f4584f4</t>
  </si>
  <si>
    <t>/funding-round/6030464b1b9d06d0a33395d645ec5f46</t>
  </si>
  <si>
    <t>/funding-round/4824047eeecae580c192a2687d0262e5</t>
  </si>
  <si>
    <t>/funding-round/66aeb06f3f88c86a67059324d4b7172b</t>
  </si>
  <si>
    <t>/funding-round/d07216db69965446fdd0a35b1bf83cc6</t>
  </si>
  <si>
    <t>/funding-round/f75bd6564aaf5013635c1d3f688d0c85</t>
  </si>
  <si>
    <t>/funding-round/f0db287c8f272125aba58e279f1582a8</t>
  </si>
  <si>
    <t>/funding-round/285f9fff1a9bbe55bbad758d73e2f8fd</t>
  </si>
  <si>
    <t>/funding-round/64e2909c02dc96add8b15f37735190fe</t>
  </si>
  <si>
    <t>/funding-round/e7ae23a3b8961fd5c8f5468bb4eeb024</t>
  </si>
  <si>
    <t>/funding-round/87c22252750256f8b5cab6154c291146</t>
  </si>
  <si>
    <t>/funding-round/bde8095a1393efc076508a7579132a6e</t>
  </si>
  <si>
    <t>/funding-round/bb872f6eb390b03f3621041e00457d54</t>
  </si>
  <si>
    <t>/funding-round/e0428a4869071ab7276656dd81f06457</t>
  </si>
  <si>
    <t>/funding-round/f88b3a60276d52474be043ff028dad76</t>
  </si>
  <si>
    <t>/funding-round/3f59bdde6cb7335eac70152a91aef6a4</t>
  </si>
  <si>
    <t>/funding-round/a0e32aaaf61f4c0c510a35889d2935e8</t>
  </si>
  <si>
    <t>/funding-round/f86a61c2da13bab9e0a6d146553eb8f1</t>
  </si>
  <si>
    <t>/funding-round/33ac7166202f86ae8204d48e185091d8</t>
  </si>
  <si>
    <t>/funding-round/36546a5b0b9fb66386ba8ec41768f261</t>
  </si>
  <si>
    <t>/funding-round/57bfb1e9d288892c5ef0a520f71b1c03</t>
  </si>
  <si>
    <t>/funding-round/a15ad7a42d3b2ac1c36e99a8a86f0d01</t>
  </si>
  <si>
    <t>/funding-round/9ddfb46fef192164197ae7d2be0fbbe8</t>
  </si>
  <si>
    <t>/funding-round/b6fec9ddff88c29ef013137346eca563</t>
  </si>
  <si>
    <t>/funding-round/8b5ca1ac0fca70b90916c1f54a1d1cb6</t>
  </si>
  <si>
    <t>/funding-round/f7aedfbc85aef49a15af2df0d402f07a</t>
  </si>
  <si>
    <t>/funding-round/4b67ac82efa17ce2b9f29ad57d3c49c7</t>
  </si>
  <si>
    <t>/funding-round/ac53e17291a4295ecaf126adf1347d36</t>
  </si>
  <si>
    <t>/funding-round/fae3de290268858c5c5eda2a1a492921</t>
  </si>
  <si>
    <t>/funding-round/2360a77225842861fe100e2d0afb2a8a</t>
  </si>
  <si>
    <t>/funding-round/a5262a9d7b7139f97be10034330139fe</t>
  </si>
  <si>
    <t>/funding-round/4e25af086996a7423b99c337a4702f3c</t>
  </si>
  <si>
    <t>/funding-round/091cbe473575e44c82f09a7994d9cc55</t>
  </si>
  <si>
    <t>/funding-round/34252eacd6498b2e723a6830cb863776</t>
  </si>
  <si>
    <t>/funding-round/3d87dbf9b740946b2b86317b06c35679</t>
  </si>
  <si>
    <t>/funding-round/aa934816d3fc2d7c61fdeddfd9f8b882</t>
  </si>
  <si>
    <t>/funding-round/1f918c5c76a9177d0aa4cf1896b1f4f3</t>
  </si>
  <si>
    <t>/funding-round/2b0ce0a4560192679f67c4a62cd9e762</t>
  </si>
  <si>
    <t>/funding-round/38d8d51642afedaa98bf7c87c6cc4e1e</t>
  </si>
  <si>
    <t>/funding-round/75928d2e3de7ca4e65fda6d7c054ec4b</t>
  </si>
  <si>
    <t>/funding-round/a2d6f2bc9fcdc847e140353eb35f8696</t>
  </si>
  <si>
    <t>/funding-round/a3f39ee6067ee458262e0d2bb9be3d05</t>
  </si>
  <si>
    <t>/funding-round/e2c571586564498bfec9695e763c5bfd</t>
  </si>
  <si>
    <t>/funding-round/f6deac5006ce6f9bb9dc862d75d5fdef</t>
  </si>
  <si>
    <t>/funding-round/11b774d588f4cc5dbfe13a5b61e0c493</t>
  </si>
  <si>
    <t>/funding-round/20603efb651d68a6db9fede16b06d97a</t>
  </si>
  <si>
    <t>/funding-round/834dcc2a35a667c58ff936ca6b4bab00</t>
  </si>
  <si>
    <t>/funding-round/97a004c88ee4b644a750d9dd33b7e0f1</t>
  </si>
  <si>
    <t>/funding-round/d1302bbde7143d316c9d1cb140a2994b</t>
  </si>
  <si>
    <t>/funding-round/d710da21ba501f01ddc324099b440062</t>
  </si>
  <si>
    <t>/funding-round/fb61e509334c075f4888201d5383475c</t>
  </si>
  <si>
    <t>/funding-round/4c2d69d6fb2a4ba2aaa61a564c11c4aa</t>
  </si>
  <si>
    <t>/funding-round/8fad358af02e5e4a456b01bca74dc924</t>
  </si>
  <si>
    <t>/funding-round/07fb5b1d6c75886bd60794b4fc624683</t>
  </si>
  <si>
    <t>/funding-round/be2a47c2b805a474d1880bcfebda6836</t>
  </si>
  <si>
    <t>/funding-round/aee0ff3b2f714eb210bae2d0830627d2</t>
  </si>
  <si>
    <t>/funding-round/71562a5c2385e8b954b1bc5e861a4b01</t>
  </si>
  <si>
    <t>/funding-round/b33af53c4972fb0704e08848e9a23c2a</t>
  </si>
  <si>
    <t>/funding-round/a95b41cc50b97dfd372b59868f2fd70e</t>
  </si>
  <si>
    <t>/funding-round/1adc274891bcb70cdcd59909df5b15ef</t>
  </si>
  <si>
    <t>/funding-round/404edfd2ebf2302552aecf99db2fca8d</t>
  </si>
  <si>
    <t>/funding-round/3555037b939d35011888e15dc794ea2a</t>
  </si>
  <si>
    <t>/funding-round/ca80a92a1cb4ca4d47909dd6f2550b92</t>
  </si>
  <si>
    <t>/funding-round/442eba06f8ac28eb34761b1cc696946d</t>
  </si>
  <si>
    <t>/funding-round/21bf12cd1f4ea7e7d006e54c6f21fa47</t>
  </si>
  <si>
    <t>/funding-round/efac99f0e0dc8e63ae09bc438b21bb32</t>
  </si>
  <si>
    <t>/funding-round/7cb338e2e58ce932dd4c93b675815225</t>
  </si>
  <si>
    <t>/funding-round/39aa32da8453f7b7c61a75b004de200b</t>
  </si>
  <si>
    <t>/funding-round/8876bf1f9224e31677046a510d560a56</t>
  </si>
  <si>
    <t>/funding-round/00e214ce2025b543868a00f0bd4af864</t>
  </si>
  <si>
    <t>/funding-round/0716eb88197a444dd9d2b264ab366633</t>
  </si>
  <si>
    <t>/funding-round/ee1271cb1b45571f1540687a7b450696</t>
  </si>
  <si>
    <t>/funding-round/306e2f44b4bfec297f4234dca749eb24</t>
  </si>
  <si>
    <t>/funding-round/f68c05fc2ecee61912161582fff7142a</t>
  </si>
  <si>
    <t>/funding-round/2db8621454049e170647c135c8125952</t>
  </si>
  <si>
    <t>/funding-round/a63d9366195b66b2ca0b06df335bf1df</t>
  </si>
  <si>
    <t>/funding-round/ba99403c3b5990b831de1b94d9d4a7af</t>
  </si>
  <si>
    <t>/funding-round/4eac4f8e4fe5968562de11d457a5dcba</t>
  </si>
  <si>
    <t>/funding-round/9f11acd14a91abff7f87ef62ae74b57a</t>
  </si>
  <si>
    <t>/funding-round/c9ed178989923df60691afcffc10c453</t>
  </si>
  <si>
    <t>/funding-round/fa316006e1e40a95d55def26505605f2</t>
  </si>
  <si>
    <t>/funding-round/48246bf9a385a7f83d226764ad006c91</t>
  </si>
  <si>
    <t>/funding-round/a5e9e48e575b179c732fad62c6e73724</t>
  </si>
  <si>
    <t>/funding-round/160c39a6da5cb21f4903ab845f4bd052</t>
  </si>
  <si>
    <t>/funding-round/c829ac02e5dcba3d2b7a9a798cb07e0b</t>
  </si>
  <si>
    <t>/funding-round/76dd13e3b4353e7e625430087ea39106</t>
  </si>
  <si>
    <t>/funding-round/67cabda8429f7c113ad80238c00eff56</t>
  </si>
  <si>
    <t>/funding-round/1cc00d8341d456a1cae197c20121ba3f</t>
  </si>
  <si>
    <t>/funding-round/5841c18f931f605f8ca2175ec0fe00a3</t>
  </si>
  <si>
    <t>/funding-round/c98bc1e89d885bfd150865249b9acd9f</t>
  </si>
  <si>
    <t>/funding-round/8f3740babca64bb3229c452f1f9c4d0d</t>
  </si>
  <si>
    <t>/funding-round/c48315c9dd7d860c69c3cebe77ed22d4</t>
  </si>
  <si>
    <t>/funding-round/c52f4b9aafb07fb3b509896c49e91e7b</t>
  </si>
  <si>
    <t>/funding-round/659dd3ebbc64a003bb62f57c16875432</t>
  </si>
  <si>
    <t>/funding-round/c54966531c7ba40fa114551734c8caf6</t>
  </si>
  <si>
    <t>/funding-round/a8407af79db1a0fb6819b1a89711823c</t>
  </si>
  <si>
    <t>/funding-round/dc2fae04c2ad9cbd6a9515d7cb5ab0f9</t>
  </si>
  <si>
    <t>/funding-round/67e4168b6692738fd8a3ce3f160767f5</t>
  </si>
  <si>
    <t>/funding-round/170c7be6e210211f53f19493b5f72e6e</t>
  </si>
  <si>
    <t>/funding-round/93138f87e30b77830cc888d9d19a9dae</t>
  </si>
  <si>
    <t>/funding-round/a8411604b78c5d03efb0dae890ce1ab6</t>
  </si>
  <si>
    <t>/funding-round/82e5a8c7928f595c1084a9643bf26916</t>
  </si>
  <si>
    <t>/funding-round/9064888a80d1f8d6291bbb6956d16b1e</t>
  </si>
  <si>
    <t>/funding-round/8e9d7d25d2f9e25d961a9f14c4bf67a8</t>
  </si>
  <si>
    <t>/funding-round/b2becf102370bc27986bb7270759afd9</t>
  </si>
  <si>
    <t>/funding-round/4f94376ebffe7e17d2e95a6f97639ea3</t>
  </si>
  <si>
    <t>/funding-round/1bd8058ede35ad3992b9c202cf91814a</t>
  </si>
  <si>
    <t>/funding-round/2aa18c2fad547c22f1095cac4436c3a1</t>
  </si>
  <si>
    <t>/funding-round/9358b9b254be9964cfa3fb8f5a6c8823</t>
  </si>
  <si>
    <t>/funding-round/d3f7bf839e911ee66c69df0261d72a6c</t>
  </si>
  <si>
    <t>/funding-round/94c23622a038868fc3c4c0acf18c0ce8</t>
  </si>
  <si>
    <t>/funding-round/c931e5994def9980ab118088bd3f08a5</t>
  </si>
  <si>
    <t>/funding-round/79ab29475ea0886521c818bf2b1d348c</t>
  </si>
  <si>
    <t>/funding-round/4fd77b98b168ed279ce0b8d47d8d8c51</t>
  </si>
  <si>
    <t>/funding-round/8f2c703db56fbc7961f444db1ca1fa23</t>
  </si>
  <si>
    <t>/funding-round/c1c34aab3b3b7008da4b263afe986de2</t>
  </si>
  <si>
    <t>/funding-round/0700f3132cd62dece1620ec98518941c</t>
  </si>
  <si>
    <t>/funding-round/3a25db1e159b480c29059ca3356192f8</t>
  </si>
  <si>
    <t>/funding-round/6a3d1898634fa6ee335ac4d0df6f9abf</t>
  </si>
  <si>
    <t>/funding-round/e38c82a03addd1d99589203d5a5c066b</t>
  </si>
  <si>
    <t>/funding-round/245cd2626712e3629f407f2134fa8afb</t>
  </si>
  <si>
    <t>/funding-round/e70f28883b7079264e3f81add162affb</t>
  </si>
  <si>
    <t>/funding-round/d4c4ec08fe5f3a3d7ea1a51a0139d932</t>
  </si>
  <si>
    <t>/funding-round/872482c9cf464637241546e73dd2d85b</t>
  </si>
  <si>
    <t>/funding-round/48223dd13a48eb6d7038f9206e42029b</t>
  </si>
  <si>
    <t>/funding-round/90498f07bda90c9c993aa7c91fefc9f1</t>
  </si>
  <si>
    <t>/funding-round/5c78857af250ce15e2deab543194318b</t>
  </si>
  <si>
    <t>/funding-round/8b49406c7068d49036658342a54bf775</t>
  </si>
  <si>
    <t>/funding-round/c8f8fc05e0e54b1dbe9b8aa4b5b88431</t>
  </si>
  <si>
    <t>/funding-round/a2103ce1ebd0ad8d56d0c96fe9671f81</t>
  </si>
  <si>
    <t>/funding-round/f2f057a531d643682416a2217badd10a</t>
  </si>
  <si>
    <t>/funding-round/433173f86ce3b0c3cdd4b6f6cddaf1f4</t>
  </si>
  <si>
    <t>/funding-round/19087bdce2aae702e292ebb96a9baf4b</t>
  </si>
  <si>
    <t>/funding-round/330e47f6366627ffccc8c3a5566e057b</t>
  </si>
  <si>
    <t>/funding-round/afcbfa156cc573c2990ebf27ba0c2ba6</t>
  </si>
  <si>
    <t>/funding-round/5b504bb6853de73c1c469ff438c9606f</t>
  </si>
  <si>
    <t>/funding-round/91d758300a8f0094ca65bbd481f1bb49</t>
  </si>
  <si>
    <t>/funding-round/c5f1f7aeaee2b819a4272cd5c5e1af7b</t>
  </si>
  <si>
    <t>/funding-round/b8e747a6da55dc418d31ab55af6a3add</t>
  </si>
  <si>
    <t>/funding-round/93dd29c4b17b380098a37f2f99cf033c</t>
  </si>
  <si>
    <t>/funding-round/09fb733b63ad5c57ccecbf4fc48b2ec5</t>
  </si>
  <si>
    <t>/funding-round/b65d366ad62038a74c0f429ab41429cd</t>
  </si>
  <si>
    <t>/funding-round/2b07a0ff31af045e731681521148e02b</t>
  </si>
  <si>
    <t>/funding-round/bde0166965c2a273e97e7d2b71ccb06c</t>
  </si>
  <si>
    <t>/funding-round/3ce17f98f3dbc89107bc1ff5ed23e13c</t>
  </si>
  <si>
    <t>/funding-round/9aff62e547b02c8038b78422857e8a2d</t>
  </si>
  <si>
    <t>/funding-round/e9076cc2c1070cce373baa288eba7bc6</t>
  </si>
  <si>
    <t>/funding-round/05988e10b55479a662531b5d7651a1b3</t>
  </si>
  <si>
    <t>/funding-round/85ba1d32ab22be214bae67450dfe9ad3</t>
  </si>
  <si>
    <t>/funding-round/d7c91505e26518d73857531ae52932b3</t>
  </si>
  <si>
    <t>/funding-round/dee9e4637568f39ab00cccf23d51f52b</t>
  </si>
  <si>
    <t>/funding-round/b54cd4a81d26c1e370cfbab1031ea876</t>
  </si>
  <si>
    <t>/funding-round/c827e7bc3c4ce53f38b00d3df01e8347</t>
  </si>
  <si>
    <t>/funding-round/c76586f52d4b857c92abc1feff080e65</t>
  </si>
  <si>
    <t>/funding-round/4234cc2976d3c7d9786c40af4a902657</t>
  </si>
  <si>
    <t>/funding-round/e2db2fde2fe8a49bfd8729a70d80603f</t>
  </si>
  <si>
    <t>/funding-round/b37262d2c02efde78ce3bc4866fb2349</t>
  </si>
  <si>
    <t>/funding-round/0b3b199b777c7b539ea0c3bc7ca8b157</t>
  </si>
  <si>
    <t>/funding-round/8735ca512f7790e50c0ffd3851882aef</t>
  </si>
  <si>
    <t>/funding-round/0c5665c68968931b34ae9b12a82e2be0</t>
  </si>
  <si>
    <t>/funding-round/a6a9b403979acb1c7067d7712a015f83</t>
  </si>
  <si>
    <t>/funding-round/5a312c52bf2b4552f6af40660d3b4767</t>
  </si>
  <si>
    <t>/funding-round/00fcfc5adbe32320886a9c9ca023eee0</t>
  </si>
  <si>
    <t>/funding-round/16e3587873046bb8cb7bc10ebec4f72c</t>
  </si>
  <si>
    <t>/funding-round/a9e2b26ce9b84f7c5907f9f29f80bf1d</t>
  </si>
  <si>
    <t>/funding-round/b2dc53a4ca324f088586b00d8c8e829f</t>
  </si>
  <si>
    <t>/funding-round/4ef9948f558ce339de721a6f3bd0fba1</t>
  </si>
  <si>
    <t>/funding-round/c44f88ab43c76f7fa421e6ec35dcaca4</t>
  </si>
  <si>
    <t>/funding-round/369e6f6fe017ce1a8f91315eec360c0d</t>
  </si>
  <si>
    <t>/funding-round/fa5edf7837caa32a98ef3ac83b1d7c40</t>
  </si>
  <si>
    <t>/funding-round/2c6119f427842084ef528f7c91776b6b</t>
  </si>
  <si>
    <t>/funding-round/a7b77eaa6883886e93e8f6fe73f5cb2f</t>
  </si>
  <si>
    <t>/funding-round/dfc6ea5d11ac7d6e85baa9067210c394</t>
  </si>
  <si>
    <t>/funding-round/71dbf763377f60670411abaf3c14c899</t>
  </si>
  <si>
    <t>/funding-round/e98d96028a86b76f83490f55dd2ca4d0</t>
  </si>
  <si>
    <t>/funding-round/3094ff3eee54a0733fa89fca72f6c5c2</t>
  </si>
  <si>
    <t>/funding-round/95154723296466da0854f71d4312e97c</t>
  </si>
  <si>
    <t>/funding-round/314f53989dd47d92a62b214c9be4e901</t>
  </si>
  <si>
    <t>/funding-round/f247f5ef318af8d556e06978e5743834</t>
  </si>
  <si>
    <t>/funding-round/90b42ec40e9cd7191c547afe5c62e177</t>
  </si>
  <si>
    <t>/funding-round/73958f06f51ad1279f99cb65695769c6</t>
  </si>
  <si>
    <t>/funding-round/763a11c12c7538288db92dda7db39478</t>
  </si>
  <si>
    <t>/funding-round/32d0e76b78a42fe0edb89c5c2aefdcd4</t>
  </si>
  <si>
    <t>/funding-round/a974fa7e67e010634bc266e0aa150bd0</t>
  </si>
  <si>
    <t>/funding-round/478906ead3d051eb14ef113121313908</t>
  </si>
  <si>
    <t>/funding-round/d5457f059e48d0eeed15d41e452a03bf</t>
  </si>
  <si>
    <t>/funding-round/d470175e3d77d446e2516abbb851de30</t>
  </si>
  <si>
    <t>/funding-round/2f63e1ee2ba615a4ec3d6fb27c806018</t>
  </si>
  <si>
    <t>/funding-round/704791d6e6da6b3042b91f4e880f1efa</t>
  </si>
  <si>
    <t>/funding-round/f4d32d31a6226ba0f00d705f3c3b083b</t>
  </si>
  <si>
    <t>/funding-round/2b218ed2f10225ba1f6cf4ff1be37e57</t>
  </si>
  <si>
    <t>/funding-round/371f099335d10ecbb5d1b1e3e159db4c</t>
  </si>
  <si>
    <t>/funding-round/3d185ac4b472c614b7a6021cdbd3b3b3</t>
  </si>
  <si>
    <t>/funding-round/1c5009b3854a6c3210d8fefe2e152eda</t>
  </si>
  <si>
    <t>/funding-round/1e462333e9a5b9c80c7ed91178e7677c</t>
  </si>
  <si>
    <t>/funding-round/684c415598b4748e431dec85a17b25f4</t>
  </si>
  <si>
    <t>/funding-round/a5112e43e272f9af0fcedf0d158e77fc</t>
  </si>
  <si>
    <t>/funding-round/304c3d95485b576a9753356456b91398</t>
  </si>
  <si>
    <t>/funding-round/0de0ef1772cba7922ee2d86ca9fa634c</t>
  </si>
  <si>
    <t>/funding-round/90a553de8d7495fb6fe55cd402534b13</t>
  </si>
  <si>
    <t>/funding-round/d9ed9f40fd9278c955c1f0142098b048</t>
  </si>
  <si>
    <t>/funding-round/8e02e17cfab11eb3b2c503e374b687e5</t>
  </si>
  <si>
    <t>/funding-round/231238fae1987c6c11b45ef6c2f12d2c</t>
  </si>
  <si>
    <t>/funding-round/80316213cd2b73841ca57592b838b01a</t>
  </si>
  <si>
    <t>/funding-round/c1175b564b8b82aabf53839234e4bc39</t>
  </si>
  <si>
    <t>/funding-round/fe4ecba4141a1b51886811cebd1f91b8</t>
  </si>
  <si>
    <t>/funding-round/9a15d3f79b006fa14c7c379c5f3cf781</t>
  </si>
  <si>
    <t>/funding-round/d98db484b783695187e81e1208871249</t>
  </si>
  <si>
    <t>/funding-round/ebec8536817c7249c8ee3ddeedb446fd</t>
  </si>
  <si>
    <t>/funding-round/aacc9bdf582af2b17edf34fcb51495de</t>
  </si>
  <si>
    <t>/funding-round/118dc4365a7ebb5802aa8e4abdff2b67</t>
  </si>
  <si>
    <t>/funding-round/36fe793cdd6b88264ed06db1b0dc498e</t>
  </si>
  <si>
    <t>/funding-round/68eace742ce2751234a6089c9f776ff3</t>
  </si>
  <si>
    <t>/funding-round/eb1d75d47da4220ec7a48bc4e21f973f</t>
  </si>
  <si>
    <t>/funding-round/cc6d5a3d43a2720222e0dd199f51757a</t>
  </si>
  <si>
    <t>/funding-round/4ce4aee5bc8f1162c7d8138a2a891da0</t>
  </si>
  <si>
    <t>/funding-round/2d4cf948c90b7bc54ad54b1bc7c26b4f</t>
  </si>
  <si>
    <t>/funding-round/dd85da2d811425e2a759431ddbcc146c</t>
  </si>
  <si>
    <t>/funding-round/c93e7898822fce404acb842b8dd1bfc1</t>
  </si>
  <si>
    <t>/funding-round/3ce2a6468358089191694d09a64ebae8</t>
  </si>
  <si>
    <t>/funding-round/e2c94784199f43856622e0a0b43ac492</t>
  </si>
  <si>
    <t>/funding-round/07e167f148f016d60debe013106b06ea</t>
  </si>
  <si>
    <t>/funding-round/5b5310c9338492df174ca1000ce3c1cb</t>
  </si>
  <si>
    <t>/funding-round/3bf671f81e2646bba084c6a9a2f8772b</t>
  </si>
  <si>
    <t>/funding-round/6ae75060fc9ff9a51f4413f7e9610ccd</t>
  </si>
  <si>
    <t>/funding-round/02f7dc18df8115eee8c07a9f86713803</t>
  </si>
  <si>
    <t>/funding-round/483f2cb29f79746e28350ddcdd0e1027</t>
  </si>
  <si>
    <t>/funding-round/749117f935aa1590d6a0b7e04ee8a1dc</t>
  </si>
  <si>
    <t>/funding-round/e704adc3476fc8548479aeba9c77c944</t>
  </si>
  <si>
    <t>/funding-round/df3123a7ac2626eb9a9898922f7e5742</t>
  </si>
  <si>
    <t>/funding-round/3501933d5d4144f043425c2858d4a7f3</t>
  </si>
  <si>
    <t>/funding-round/42422263eafdf4a40fa8c1a16fae2e5f</t>
  </si>
  <si>
    <t>/funding-round/bc7d5fe0196eb8e342736e2c51bac08b</t>
  </si>
  <si>
    <t>/funding-round/307bbb6499b102769b21d40bc21d947c</t>
  </si>
  <si>
    <t>/funding-round/f6d243bfccf20bda0f136368bcdc0a23</t>
  </si>
  <si>
    <t>/funding-round/8c1a03ed17fdbc5fde0c9ebb51f37725</t>
  </si>
  <si>
    <t>/funding-round/efe1a12c4fb5f4573f566dc22b5472c6</t>
  </si>
  <si>
    <t>/funding-round/ca7010d4b33287183ffe51426bf5c6a7</t>
  </si>
  <si>
    <t>/funding-round/e98abfd43367262ce197bbe280e7cdbd</t>
  </si>
  <si>
    <t>/funding-round/266bc18c2f73ebf899a9bb229152afd5</t>
  </si>
  <si>
    <t>/funding-round/53a7f3ccefbbd4000c9423643592a323</t>
  </si>
  <si>
    <t>/funding-round/d90822727f21403a3e0ae80341da5d57</t>
  </si>
  <si>
    <t>/funding-round/491e69e2e69a1379f0925c0ac489816e</t>
  </si>
  <si>
    <t>/funding-round/474873e9eeb65b69002e390a73743be3</t>
  </si>
  <si>
    <t>/funding-round/9274903b9f635f52b4128ac06c3d3ca2</t>
  </si>
  <si>
    <t>/funding-round/06e271212d795cfb550f1c973562396a</t>
  </si>
  <si>
    <t>/funding-round/0d75ac8e03417f6177539348ace5acc6</t>
  </si>
  <si>
    <t>/funding-round/2222c71a6ae941f901a838b882d89f7a</t>
  </si>
  <si>
    <t>/funding-round/2b58ca7f562c27cfd4355448b51c0fb4</t>
  </si>
  <si>
    <t>/funding-round/6f6db53af6531a36d785bfe05f249c00</t>
  </si>
  <si>
    <t>/funding-round/90875b6bd3cdfa226040237a01496365</t>
  </si>
  <si>
    <t>/funding-round/59e493bbff4d339f712c763afaddde3f</t>
  </si>
  <si>
    <t>/funding-round/eb13c63b6760f2d1fa6255e29f0e4a9f</t>
  </si>
  <si>
    <t>/funding-round/74e04200ac2361b347f7f0ae6e5e0279</t>
  </si>
  <si>
    <t>/funding-round/14b0e6eeb237a6bcfc3aa84b1874074b</t>
  </si>
  <si>
    <t>/funding-round/83a97df2aff5c9eeea879eea681556c2</t>
  </si>
  <si>
    <t>/funding-round/bba9189833489dcd56fc2f6be15b2d46</t>
  </si>
  <si>
    <t>/funding-round/7cae50b2e17b750cd198ae8fc0a5bfec</t>
  </si>
  <si>
    <t>/funding-round/30d3cb0e537dc7ca1dd3d27122f8f2ba</t>
  </si>
  <si>
    <t>/funding-round/4505ddbc6fac7287b8a9b67fcf1860f1</t>
  </si>
  <si>
    <t>/funding-round/ca0cbe8c7054603b9d708043dec5b106</t>
  </si>
  <si>
    <t>/funding-round/e3caa2c278350ece703c20928bbdf170</t>
  </si>
  <si>
    <t>/funding-round/96f0fdc85aacbf29ff6d6d2d94618763</t>
  </si>
  <si>
    <t>/funding-round/e522c6d9f38049c50a82f122fb26b163</t>
  </si>
  <si>
    <t>/funding-round/4c9a9c0dc50dcc6084b8fdf8f6c58c88</t>
  </si>
  <si>
    <t>/funding-round/7a2dd383de08ed6a2cdc1ef3ab18fb8b</t>
  </si>
  <si>
    <t>/funding-round/eb9c14d948d278fdaf374046a07f0673</t>
  </si>
  <si>
    <t>/funding-round/ad42c88367d2bb60dae62ce7fb4097f0</t>
  </si>
  <si>
    <t>/funding-round/e5b34c4dc63df6e914fc03230c495cbe</t>
  </si>
  <si>
    <t>/funding-round/12cb20427e757cffac1cd110e8ecfd29</t>
  </si>
  <si>
    <t>/funding-round/806e480143f135f6d1ab03c92d12166e</t>
  </si>
  <si>
    <t>/funding-round/e725447693dd0f520730b90f854550fa</t>
  </si>
  <si>
    <t>/funding-round/7061559c09b513e7a01168e45236bded</t>
  </si>
  <si>
    <t>/funding-round/b051528a2a63ff9e9cc45200b6226c1d</t>
  </si>
  <si>
    <t>/funding-round/23844d98ed0e179558cb0ec03d5f8580</t>
  </si>
  <si>
    <t>/funding-round/de57280e5ac1cb943c33a38d6f491d3c</t>
  </si>
  <si>
    <t>/funding-round/9d8a724ed1a104253b733024d7920683</t>
  </si>
  <si>
    <t>/funding-round/46654f2ef58b71ab3fab86481047b757</t>
  </si>
  <si>
    <t>/funding-round/af4657450580543ff17c39e77c846e98</t>
  </si>
  <si>
    <t>/funding-round/fe9d8a4ebbcb4ac867dee58803e0ec3c</t>
  </si>
  <si>
    <t>/funding-round/af1353f40c2f064436ca77b916de493d</t>
  </si>
  <si>
    <t>/funding-round/41dfcc68bf8cc78b34ad1592d58bd4c9</t>
  </si>
  <si>
    <t>/funding-round/4f26a4bac538edefdfbb251ccc8edfbf</t>
  </si>
  <si>
    <t>/funding-round/34250ea5e10be6d535d442a2eec72825</t>
  </si>
  <si>
    <t>/funding-round/ae6ef6261f93ffb61a2f316d7097b4f7</t>
  </si>
  <si>
    <t>/funding-round/6184ca5bbf9a8ca2794df9cea3c30f17</t>
  </si>
  <si>
    <t>/funding-round/861947cb45e6e5af26fc64368e7f94e0</t>
  </si>
  <si>
    <t>/funding-round/3bb26b3e67845c000003694df87f9ecc</t>
  </si>
  <si>
    <t>/funding-round/7d755342f76f8e73b7db7930b37217ce</t>
  </si>
  <si>
    <t>/funding-round/5261ce7489e192b33d7d56e3552e4f42</t>
  </si>
  <si>
    <t>/funding-round/9096ce59a13ba4eb9f56c7cb4b295880</t>
  </si>
  <si>
    <t>/funding-round/53c2def6ab47f09fa1d7289dce900bb1</t>
  </si>
  <si>
    <t>/funding-round/939f5d0af19f78cb051e14f91e7f13bd</t>
  </si>
  <si>
    <t>/funding-round/df0a41c7808422e1a12b195d65500584</t>
  </si>
  <si>
    <t>/funding-round/4ead79e1e064437a924e22c1351657c1</t>
  </si>
  <si>
    <t>/funding-round/57880566734d185cb9c0803b5a4be8e3</t>
  </si>
  <si>
    <t>/funding-round/03bbcaba4a72a32a3dcb78ab8f2f7145</t>
  </si>
  <si>
    <t>/funding-round/012a4500587bfe0031706995bc5d7416</t>
  </si>
  <si>
    <t>/funding-round/65f416569075215ea3731363f57fec57</t>
  </si>
  <si>
    <t>/funding-round/c6f2463c897c87eda3901e2be2c39cf6</t>
  </si>
  <si>
    <t>/funding-round/8c8df45a79f982ad2d5d55d9901b2b69</t>
  </si>
  <si>
    <t>/funding-round/edb27fba78728c39c3f744de5976614e</t>
  </si>
  <si>
    <t>/funding-round/3da8faf84550a7f79cba072a5ec1eafb</t>
  </si>
  <si>
    <t>/funding-round/1a34cd12886f9abf9573eb7199c66ecd</t>
  </si>
  <si>
    <t>/funding-round/f03f482005438e29829522936630e8de</t>
  </si>
  <si>
    <t>/funding-round/0a995ca5633ffd413902cb692b9dceaa</t>
  </si>
  <si>
    <t>/funding-round/0bef43f65136dbfad553f1cd26ef2d35</t>
  </si>
  <si>
    <t>/funding-round/c8a83e127e1b6c296dde546448730b0e</t>
  </si>
  <si>
    <t>/funding-round/707ec32b0143b894db9e7de925c32e48</t>
  </si>
  <si>
    <t>/funding-round/3169d90627df7f19e1d74a8f93fa1d68</t>
  </si>
  <si>
    <t>/funding-round/0ada63580e8b1a5257d3c27dab2d16e9</t>
  </si>
  <si>
    <t>/funding-round/271365ae1918d50760e8bf005c4ec219</t>
  </si>
  <si>
    <t>/funding-round/8b4d4c880bd82cdee5c86ed054235245</t>
  </si>
  <si>
    <t>/funding-round/928382f5357ff09217c54f011195cf02</t>
  </si>
  <si>
    <t>/funding-round/f38d35e4c45cbfc3023351d678d15685</t>
  </si>
  <si>
    <t>/funding-round/79a757001f6416728b6528846b2e0349</t>
  </si>
  <si>
    <t>/funding-round/a2ba350d3deb408d6fe04ed970e50216</t>
  </si>
  <si>
    <t>/funding-round/04e4fa0a41a98a26ec4d03c300d66c85</t>
  </si>
  <si>
    <t>/funding-round/32ae6ee12ca403328fa50dd483f04e6d</t>
  </si>
  <si>
    <t>/funding-round/4e9b2812eb1e0931794f83210bc9a894</t>
  </si>
  <si>
    <t>/funding-round/79b88f66a9c7c321447f46a731be793e</t>
  </si>
  <si>
    <t>/funding-round/bdbeb4434aea3e54bfdd5fba200b4887</t>
  </si>
  <si>
    <t>/funding-round/15fd7b068a33641a1029861638f26fa8</t>
  </si>
  <si>
    <t>/funding-round/ad5c671e36bc81a0753a4048880195e1</t>
  </si>
  <si>
    <t>/funding-round/d75393bebdfe31f6ee0b736400295771</t>
  </si>
  <si>
    <t>/funding-round/746cf04a3d2c1327f5f95d7919fa2255</t>
  </si>
  <si>
    <t>/funding-round/79511e84e8c2b9de9b277cb26c9f71fa</t>
  </si>
  <si>
    <t>/funding-round/2966587d0b253fa512c129306c3b62a9</t>
  </si>
  <si>
    <t>/funding-round/696eb59ae660d39a8822e4157284f8bf</t>
  </si>
  <si>
    <t>/funding-round/44dcaba8fdee034621ff87f5b0ba4e22</t>
  </si>
  <si>
    <t>/funding-round/a6cc1b72eb21d6a0aa23b6e0cf89d2db</t>
  </si>
  <si>
    <t>/funding-round/f4459cbcacf95c930e438e6394237e27</t>
  </si>
  <si>
    <t>/funding-round/06c7a699a16bba5c0ad92e59171063a4</t>
  </si>
  <si>
    <t>/funding-round/e44624ba26ff61fceb115411b6dd643f</t>
  </si>
  <si>
    <t>/funding-round/ff9cb6d148175a557da712ce7e603c6c</t>
  </si>
  <si>
    <t>/funding-round/4a8a228e616df5e82c364a543ecfa744</t>
  </si>
  <si>
    <t>/funding-round/b338e1293410c3fe72eccf7acce91c09</t>
  </si>
  <si>
    <t>/funding-round/d960ac8f2fcfe1f653b3b83091dcf1f3</t>
  </si>
  <si>
    <t>/funding-round/0e6067b7ad0581332f0f07355d4f4beb</t>
  </si>
  <si>
    <t>/funding-round/da0080375be1609da6d1ce0be0811385</t>
  </si>
  <si>
    <t>/funding-round/508b7246199d1a4ca009256d720b9bd4</t>
  </si>
  <si>
    <t>/funding-round/7932b708ea7d257fd30038980e0808e1</t>
  </si>
  <si>
    <t>/funding-round/b08dfd2bb5d62bb35aad68f84dd05b99</t>
  </si>
  <si>
    <t>/funding-round/39c075ba06a116f900ce8000d761e3ee</t>
  </si>
  <si>
    <t>/funding-round/5e5b5b6f2e764a6a5bbb401438f37b15</t>
  </si>
  <si>
    <t>/funding-round/910deb928673872a8e2f699df85b0525</t>
  </si>
  <si>
    <t>/funding-round/b826c903e37e572a26f88567d55b88a8</t>
  </si>
  <si>
    <t>/funding-round/d7d2f3941b872c4a2d919b6f82a58efa</t>
  </si>
  <si>
    <t>/funding-round/f8f1e31a4d65230246f64339147e97fc</t>
  </si>
  <si>
    <t>/funding-round/f9a1de6861c60e212d470d31cb529372</t>
  </si>
  <si>
    <t>/funding-round/b5e828e09d83fafff009179e01d04ed1</t>
  </si>
  <si>
    <t>/funding-round/31aad1db4f3e22091509339cc6304c36</t>
  </si>
  <si>
    <t>/funding-round/5c1288290d6376db59ecc1ce2575d376</t>
  </si>
  <si>
    <t>/funding-round/69bb9b8d37c6fb942015e0054852080b</t>
  </si>
  <si>
    <t>/funding-round/ead3426a85feb2567408dda84a1f7caa</t>
  </si>
  <si>
    <t>/funding-round/4d65329d888a04a97e78d68210275c6f</t>
  </si>
  <si>
    <t>/funding-round/a2c7947a85d79184d0684ab756038c8f</t>
  </si>
  <si>
    <t>/funding-round/1a1630adf15c81cbd7ee4c855531a0c3</t>
  </si>
  <si>
    <t>/funding-round/2291553df12ca3bc6d0b225eff4e4dde</t>
  </si>
  <si>
    <t>/funding-round/d560744e892cb10360e2ffe81962557d</t>
  </si>
  <si>
    <t>/funding-round/ff6740271aa8a0900269bba4e5ac01e0</t>
  </si>
  <si>
    <t>/funding-round/3b309918ddbc6e850f91cc5a1ce73c69</t>
  </si>
  <si>
    <t>/funding-round/51d1987003745b09888212528e778148</t>
  </si>
  <si>
    <t>/funding-round/61546da1e273c04571e2a9009ed9e261</t>
  </si>
  <si>
    <t>/funding-round/d2c53e167e18ae2656b037e141b2f1ed</t>
  </si>
  <si>
    <t>/funding-round/1afd2b03dcad3066922b4e358521f3b7</t>
  </si>
  <si>
    <t>/funding-round/41907a86195e0ed53f94b295b1f02a4f</t>
  </si>
  <si>
    <t>/funding-round/413bc208720cfe5c56932516beee1faa</t>
  </si>
  <si>
    <t>/funding-round/fd982a574fb809e4a5eecf55d79ab6a2</t>
  </si>
  <si>
    <t>/funding-round/3a7899d58171ad1d365f41fee391a6d3</t>
  </si>
  <si>
    <t>/funding-round/6a2e7adc36c01c750390ba7bd71ff009</t>
  </si>
  <si>
    <t>/funding-round/bf72a269ee39503c182fb09d4cbb66a6</t>
  </si>
  <si>
    <t>/funding-round/d2e810276ab06fdbfe2738590f0b5405</t>
  </si>
  <si>
    <t>/funding-round/ea1523eeff2195523b193eabedf728c3</t>
  </si>
  <si>
    <t>/funding-round/d171447dadad67b4ee6c8e0425147f4c</t>
  </si>
  <si>
    <t>/funding-round/ff2660a9cf0a9960d4a8cfb0ff036642</t>
  </si>
  <si>
    <t>/funding-round/a850ab949fd8b7b02d5ecdf26c0b3ad3</t>
  </si>
  <si>
    <t>/funding-round/d9a1fdc4e14e1bbf8b04d4d4d028ff95</t>
  </si>
  <si>
    <t>/funding-round/ecad4a4193021988a62696517a9ff3b5</t>
  </si>
  <si>
    <t>/funding-round/82058501b9b8d07bf400682900fe965d</t>
  </si>
  <si>
    <t>/funding-round/171362782a7299dafb00ec1dab71f25f</t>
  </si>
  <si>
    <t>/funding-round/24ba1868476f6cd06d4b38d112b293e7</t>
  </si>
  <si>
    <t>/funding-round/7603616d4201f487fa5d3fdb9a5b6d6d</t>
  </si>
  <si>
    <t>/funding-round/bf9754eca221a85b7cf1378f77c3eba9</t>
  </si>
  <si>
    <t>/funding-round/130d7bd7a1324133733b577177cb8d48</t>
  </si>
  <si>
    <t>/funding-round/2aa9834c7e9ff0b625bd46666c6536cb</t>
  </si>
  <si>
    <t>/funding-round/376bbeb659cbb72be1f7ac024d5e024b</t>
  </si>
  <si>
    <t>/funding-round/6515b085564af6e61026b4bd6b5ab564</t>
  </si>
  <si>
    <t>/funding-round/b96e8d02325d82031a366951e73fa721</t>
  </si>
  <si>
    <t>/funding-round/2b44e9c73f34826b1ba7c389baf0ae48</t>
  </si>
  <si>
    <t>/funding-round/11936a3ee663e8bc6c2de5178de1398f</t>
  </si>
  <si>
    <t>/funding-round/a1ac81fbb2d047cc5db213a345cac155</t>
  </si>
  <si>
    <t>/funding-round/493d9ff406297b525f401f4f14418b89</t>
  </si>
  <si>
    <t>/funding-round/5b2f27b012b524fd3f105ceca997f2aa</t>
  </si>
  <si>
    <t>/funding-round/60843ea0e1d4ec3434fb495bf3fcd166</t>
  </si>
  <si>
    <t>/funding-round/c5110366f83c8c25b0fea36aec29a44c</t>
  </si>
  <si>
    <t>/funding-round/e39537c282c3bf5842e1121033e19397</t>
  </si>
  <si>
    <t>/funding-round/1dba01ed899110c0bbf5cbb8be2ec2b0</t>
  </si>
  <si>
    <t>/funding-round/e8dc1a84754ccd42fe3147447ce1cbb9</t>
  </si>
  <si>
    <t>/funding-round/12b97a44d964d8f541e034208e34633e</t>
  </si>
  <si>
    <t>/funding-round/156a827450c9f7a149654d2b6c912bd2</t>
  </si>
  <si>
    <t>/funding-round/be86f90f81d370bc77642ea3f3fd50a7</t>
  </si>
  <si>
    <t>/funding-round/7210c966a3849016584fc8027ad3c584</t>
  </si>
  <si>
    <t>/funding-round/bbedf1410fddeed341018583bbd0ca1e</t>
  </si>
  <si>
    <t>/funding-round/da8918e533a7caf0df0dc8d3f506c0f8</t>
  </si>
  <si>
    <t>/funding-round/23dbfb317c0396a98904f79864565e65</t>
  </si>
  <si>
    <t>/funding-round/9f902a45062cab4db6a8cf3da1817a62</t>
  </si>
  <si>
    <t>/funding-round/a4394710d8ed06a39b49c3eb03e4cc23</t>
  </si>
  <si>
    <t>/funding-round/f5ebf0f36442dd777bf0cdebc11d7d9c</t>
  </si>
  <si>
    <t>/funding-round/5487aebe83d68e93df681fd2af148f3e</t>
  </si>
  <si>
    <t>/funding-round/b17ddae77db3a42e95c3747c1eaff7ab</t>
  </si>
  <si>
    <t>/funding-round/a1f67cc0fcc3dc1de2e7ae9013ab2a09</t>
  </si>
  <si>
    <t>/funding-round/66e4cccc6f5604961e375affc13a439e</t>
  </si>
  <si>
    <t>/funding-round/80bed573d47ee0b1277f149509235701</t>
  </si>
  <si>
    <t>/funding-round/a384002dc8e90b85bf301631240f951f</t>
  </si>
  <si>
    <t>/funding-round/421a7fd81521326fd83a2aefc80e3a77</t>
  </si>
  <si>
    <t>/funding-round/cd5d7c13aaee799c013bb3cc0073c23c</t>
  </si>
  <si>
    <t>/funding-round/1bd1d47cdb701661a23377cf0c848e8b</t>
  </si>
  <si>
    <t>/funding-round/5e7019a3392c4a52e866b009e8ec3120</t>
  </si>
  <si>
    <t>/funding-round/917bd1b63280f110571db6301ada8e7a</t>
  </si>
  <si>
    <t>/funding-round/ee451b1f719e89b7b40deca64f6ebf62</t>
  </si>
  <si>
    <t>/funding-round/4cd316a8b12c2dcfc8f65a2ba843622b</t>
  </si>
  <si>
    <t>/funding-round/9c1ceb70bdacc706a03c45b962277228</t>
  </si>
  <si>
    <t>/funding-round/c67db8bed5f20a8469c1c5a55dc8b0dc</t>
  </si>
  <si>
    <t>/funding-round/15ecff4fa97d68b94088db7f63a8d404</t>
  </si>
  <si>
    <t>/funding-round/c399c9536f629f3c9ec011f089596332</t>
  </si>
  <si>
    <t>/funding-round/ca64ac736f7532cc6d71c91b34f20f3b</t>
  </si>
  <si>
    <t>/funding-round/5d0d1abba7acd9b6434db315550894c3</t>
  </si>
  <si>
    <t>/funding-round/cf95d99b2b444fb7baa970ddb2b1fedf</t>
  </si>
  <si>
    <t>/funding-round/4b35da67ae1c6c46015ab963fa6b5ca9</t>
  </si>
  <si>
    <t>/funding-round/343d8b36ec814033d1ed67e49cd17bcd</t>
  </si>
  <si>
    <t>/funding-round/97445527a2720316118a8c357c6b2331</t>
  </si>
  <si>
    <t>/funding-round/b84820877b60348bc8ec1d050853415c</t>
  </si>
  <si>
    <t>/funding-round/6e0e92a3fa0d1c93587fbc1c4fe92b94</t>
  </si>
  <si>
    <t>/funding-round/51616d08f3232a769d819e60d9d67c56</t>
  </si>
  <si>
    <t>/funding-round/61950b6482e9e7ef555e87b81826c62f</t>
  </si>
  <si>
    <t>/funding-round/9da7fcf924ffad6dc07377629ff9738b</t>
  </si>
  <si>
    <t>/funding-round/ab0c5c8fee09f5ec67bae5c2468e08b5</t>
  </si>
  <si>
    <t>/funding-round/c29011206110008d61e07719e9042b5b</t>
  </si>
  <si>
    <t>/funding-round/110a4dc1fea3606786da67bcd2344c67</t>
  </si>
  <si>
    <t>/funding-round/9258a056a1b83e3abaf217eab45af860</t>
  </si>
  <si>
    <t>/funding-round/6232dbd23bceb853204db42d70b1921a</t>
  </si>
  <si>
    <t>/funding-round/7720713226dc4b6f5660cc5998a646d7</t>
  </si>
  <si>
    <t>/funding-round/80fe844766fd155af71c853e0450642c</t>
  </si>
  <si>
    <t>/funding-round/ce3aeeaafdda8a11d8b4d7bd7e8fe33c</t>
  </si>
  <si>
    <t>/funding-round/eb26e254404ab8106e2ba01163a18b4e</t>
  </si>
  <si>
    <t>/funding-round/0df9901914736f8c470172789e74c7ec</t>
  </si>
  <si>
    <t>/funding-round/31cb0e675f90a3718158b10aac0eb857</t>
  </si>
  <si>
    <t>/funding-round/6dd47e01813c9eedbe833cf45526344f</t>
  </si>
  <si>
    <t>/funding-round/4407ed820b1b11abb0f50bbc65739930</t>
  </si>
  <si>
    <t>/funding-round/4c7c22750f56752e928a8b1a5b81e76e</t>
  </si>
  <si>
    <t>/funding-round/9ec9043d4f3ed05bec383f3ba0f6cbb2</t>
  </si>
  <si>
    <t>/funding-round/b483f692dab2b7f0ee8baf411aea71e4</t>
  </si>
  <si>
    <t>/funding-round/6c6cac2ffcaf8414ae2e15280b91dec7</t>
  </si>
  <si>
    <t>/funding-round/0c000adf4d173ebebbfc74d7e691f9e8</t>
  </si>
  <si>
    <t>/funding-round/9a8f23776a3ed28d9875e752b72a50d1</t>
  </si>
  <si>
    <t>/funding-round/f612b1880ad6338fd3e585f9b3f27cdd</t>
  </si>
  <si>
    <t>/funding-round/6efcaa18480e2240b96e5162cce552cc</t>
  </si>
  <si>
    <t>/funding-round/4658ff5f5dd5b387e655109bd3b8a1cf</t>
  </si>
  <si>
    <t>/funding-round/4d6005be6e4da44b0659ea6718ff318d</t>
  </si>
  <si>
    <t>/funding-round/a690b1401bb25adef294e72d1cb7d709</t>
  </si>
  <si>
    <t>/funding-round/6187a1abfc6e4c3a0ef240ef098b073b</t>
  </si>
  <si>
    <t>/funding-round/b928dc93df122d607aefa2f90392e6b9</t>
  </si>
  <si>
    <t>/funding-round/266b4d7945aef16228207eab294c9957</t>
  </si>
  <si>
    <t>/funding-round/3eeb5deb4529c3778ba4db91f462bd1c</t>
  </si>
  <si>
    <t>/funding-round/8b2d199c142ae0db84dea07a94305ada</t>
  </si>
  <si>
    <t>/funding-round/b7c71d268b9dd55188acaa08d9ff4b21</t>
  </si>
  <si>
    <t>/funding-round/0c2742b99d196ed5f59d6e4a22dd427a</t>
  </si>
  <si>
    <t>/funding-round/0c33bd91609dae8c326e0deb31ca141a</t>
  </si>
  <si>
    <t>/funding-round/1355771e6838310abce64331b8a67b04</t>
  </si>
  <si>
    <t>/funding-round/381e284f274fd4df4cd3aa7c6eb507cf</t>
  </si>
  <si>
    <t>/funding-round/339a42fe68cb3197be5acee34d5dd117</t>
  </si>
  <si>
    <t>/funding-round/59c237bb1a2044d371d7ecfb6bd5f8f1</t>
  </si>
  <si>
    <t>/funding-round/39e084889e6a3b7a323590edec0d2265</t>
  </si>
  <si>
    <t>/funding-round/77f420d79646e69bcda760181c7f70ee</t>
  </si>
  <si>
    <t>/funding-round/e9b8528f1926115168bec000b5798e99</t>
  </si>
  <si>
    <t>/funding-round/2af0f7c616e9616ebeffe140e97ade03</t>
  </si>
  <si>
    <t>/funding-round/8013e64072d0daf4eca7bb84c4884124</t>
  </si>
  <si>
    <t>/funding-round/a88b4a8c2894e8f9c27811bfd784a20c</t>
  </si>
  <si>
    <t>/funding-round/edd527d99dc55d4b5532c34cbd454689</t>
  </si>
  <si>
    <t>/funding-round/fe6305170a2b50c789b9985571fb8060</t>
  </si>
  <si>
    <t>/funding-round/86a2d1c65a4b520303a65eaaf7d44b63</t>
  </si>
  <si>
    <t>/funding-round/a70a9bd19c5dd8661440efd4c0b6e20b</t>
  </si>
  <si>
    <t>/funding-round/baeb41f045738c046593dad4c31f5261</t>
  </si>
  <si>
    <t>/funding-round/430c640aa0c9e63c924234f3412fbadb</t>
  </si>
  <si>
    <t>/funding-round/98155d1fb25ef27f11ad6db1a36ac786</t>
  </si>
  <si>
    <t>/funding-round/efda593b67f7fcc5f5f50629ced1379a</t>
  </si>
  <si>
    <t>/funding-round/06844d93e22079966d4118b33b2d4a41</t>
  </si>
  <si>
    <t>/funding-round/b8bf4c45dd655388e6292f492ae61af1</t>
  </si>
  <si>
    <t>/funding-round/254f7944b644a7aa708abeb0cbf07777</t>
  </si>
  <si>
    <t>/funding-round/3448aa815f2c901347199fa7a2c36921</t>
  </si>
  <si>
    <t>/funding-round/08d14e2d94f9f320cea080999b6a881d</t>
  </si>
  <si>
    <t>/funding-round/5c3bd860df6b0300b8fbbdf16b7803a0</t>
  </si>
  <si>
    <t>/funding-round/a7651008ca7f7108220daabccee28757</t>
  </si>
  <si>
    <t>/funding-round/fbb77f3c3a152a4fd258c8648e232806</t>
  </si>
  <si>
    <t>/funding-round/7fa8ba932225507bd3eb65bdda650c83</t>
  </si>
  <si>
    <t>/funding-round/4d7243050a87be5ad01b3033fb978ac0</t>
  </si>
  <si>
    <t>/funding-round/873b0cf174ff4f2dbf3e6d96a0cffe82</t>
  </si>
  <si>
    <t>/funding-round/b9897a32d899d9bfbfebad345224b793</t>
  </si>
  <si>
    <t>/funding-round/87dda8d944c859ed32256b8600eb9923</t>
  </si>
  <si>
    <t>/funding-round/e7ebd297d9056c78c10468c300282390</t>
  </si>
  <si>
    <t>/funding-round/52423bbb7a94f85a3a83a0ecb5b515ed</t>
  </si>
  <si>
    <t>/funding-round/7973145494bae15d41e796aa4c8a77f8</t>
  </si>
  <si>
    <t>/funding-round/5e18ab04b8359130de8924b8662a5df4</t>
  </si>
  <si>
    <t>/funding-round/623a2978ab99082622346ca02cd8d590</t>
  </si>
  <si>
    <t>/funding-round/9b2ea533ef1538e9a5d6f537f161789e</t>
  </si>
  <si>
    <t>/funding-round/795ccdb71d6ed9590654e6470ddb95a0</t>
  </si>
  <si>
    <t>/funding-round/367ab4feda5afdb479baae3a3f5e625d</t>
  </si>
  <si>
    <t>/funding-round/906c1f6102164468a6cf8aceadfaba18</t>
  </si>
  <si>
    <t>/funding-round/7099fa3fe5cc12b453584c8810cc4da1</t>
  </si>
  <si>
    <t>/funding-round/243a057b4464b28fc4c2f29e595a5891</t>
  </si>
  <si>
    <t>/funding-round/5e61f3bc3ee671466a780e2d33b1a97b</t>
  </si>
  <si>
    <t>/funding-round/6384e2a06da5e85aedad0da870df0651</t>
  </si>
  <si>
    <t>/funding-round/a32630c7995db8cffe4d8a3352c8dca8</t>
  </si>
  <si>
    <t>/funding-round/e255e9f54540d3cdaf9f043ab8e7f796</t>
  </si>
  <si>
    <t>/funding-round/5308739c692d426d6951c4b3e9a78a0b</t>
  </si>
  <si>
    <t>/funding-round/74aa292fe72b896da7a704e8fd482602</t>
  </si>
  <si>
    <t>/funding-round/e33ef5714d6bc015043d11cc5ac4078f</t>
  </si>
  <si>
    <t>/funding-round/902437d8b73ddb04261b53888d5a2646</t>
  </si>
  <si>
    <t>/funding-round/b68a49a65f4319d20d265573eda28527</t>
  </si>
  <si>
    <t>/funding-round/3f0d0ad59ce55d358dc29a8f5ec1bb96</t>
  </si>
  <si>
    <t>/funding-round/48c3b935087dadc765abd1bda043124e</t>
  </si>
  <si>
    <t>/funding-round/5977ab4d85cc263f6016a58f6543387f</t>
  </si>
  <si>
    <t>/funding-round/2d54c5a16ad92a62679ce98098f494ed</t>
  </si>
  <si>
    <t>/funding-round/605f0feef2d1b14eeddf999694026e4c</t>
  </si>
  <si>
    <t>/funding-round/4d417684af9da71f3d9b948edd185bee</t>
  </si>
  <si>
    <t>/funding-round/7277b5b731189c79192617f7ead10823</t>
  </si>
  <si>
    <t>/funding-round/ac096f8a90f128248796a6c3d76ebfea</t>
  </si>
  <si>
    <t>/funding-round/d0c34f69bb3d8939c542c5202bb2149f</t>
  </si>
  <si>
    <t>/funding-round/dfbe99e94769d45d6a5f97dbe7b90b21</t>
  </si>
  <si>
    <t>/funding-round/908663e6ef1aa5d5519a0a208585a726</t>
  </si>
  <si>
    <t>/funding-round/fd846b24e341d0f8d2ba8ec2a2ec44b0</t>
  </si>
  <si>
    <t>/funding-round/31382888e80460e6e4bdf240f8729dba</t>
  </si>
  <si>
    <t>/funding-round/ca5278df8ac5736bd49456c09295225e</t>
  </si>
  <si>
    <t>/funding-round/0c3fd18539dde6a1d4e43106019cb46e</t>
  </si>
  <si>
    <t>/funding-round/1b01bdd7ab643ef6fef50e330e251feb</t>
  </si>
  <si>
    <t>/funding-round/38948b1254c57254b9cf3767270e38ff</t>
  </si>
  <si>
    <t>/funding-round/a025e5d70f8f5d3e67f92f3dc348d2b2</t>
  </si>
  <si>
    <t>/funding-round/34fa97b17c5aba68dec126cc0dda2c0f</t>
  </si>
  <si>
    <t>/funding-round/40d5acb2db291bea74133b9fd7d54dc9</t>
  </si>
  <si>
    <t>/funding-round/f3cffebf59b88245120f4c8e519703de</t>
  </si>
  <si>
    <t>/funding-round/d208830e2343f54f57b10ad4f7e48615</t>
  </si>
  <si>
    <t>/funding-round/d6a6985a5a7adcbd3fbd216cd9661b88</t>
  </si>
  <si>
    <t>/funding-round/56a85b5df86c1d9f9175b5f98a129dfe</t>
  </si>
  <si>
    <t>/funding-round/72dd91a4d1574f2398ec184b585e41fc</t>
  </si>
  <si>
    <t>/funding-round/18fc7458e258c440fb6ec9c1b5ae4da7</t>
  </si>
  <si>
    <t>/funding-round/2ca4ee7c95ada4754cfcfbdea2765200</t>
  </si>
  <si>
    <t>/funding-round/2a88fd10476ce737564f9313721dcf3a</t>
  </si>
  <si>
    <t>/funding-round/7a777099d9e34bc89a66966612ac80fc</t>
  </si>
  <si>
    <t>/funding-round/619b3c0e4e45ab056d79da27176bf381</t>
  </si>
  <si>
    <t>/funding-round/0377afe02771487edbea6d9bc8975ae5</t>
  </si>
  <si>
    <t>/funding-round/cbfb3c2378f4fc2dbed9ff0a04914ebc</t>
  </si>
  <si>
    <t>/funding-round/7a15118131d8f43d59a5ed493fd4132d</t>
  </si>
  <si>
    <t>/funding-round/8eedb6086259ee251732221dd9b22a29</t>
  </si>
  <si>
    <t>/funding-round/a98c23049fe5a8116e851ad4317dfe39</t>
  </si>
  <si>
    <t>/funding-round/1da520ee4215051b97becd86a0eaf7cd</t>
  </si>
  <si>
    <t>/funding-round/3ec791b290003535a92a3100eab09566</t>
  </si>
  <si>
    <t>/funding-round/7c54aa577b43baa74fd291b2ca25f4fb</t>
  </si>
  <si>
    <t>/funding-round/f0e9a6e68e6ea4a1c6c8183bc3d0294f</t>
  </si>
  <si>
    <t>/funding-round/c15eea4604bf60b18dee0bd23a394e73</t>
  </si>
  <si>
    <t>/funding-round/4521290935b202bdfed01e4cda73f996</t>
  </si>
  <si>
    <t>/funding-round/9bed1cb1d7fe62b4c2edc86390443ab6</t>
  </si>
  <si>
    <t>/funding-round/233e14b5c7a672700e2a74ab07430c95</t>
  </si>
  <si>
    <t>/funding-round/d1105e2630b663c6a8d588f0a39d8356</t>
  </si>
  <si>
    <t>/funding-round/7de9e78e396609d676e7e63b7d193d37</t>
  </si>
  <si>
    <t>/funding-round/5589ddc655265f27c885153a471c43db</t>
  </si>
  <si>
    <t>/funding-round/5bfcd2afefd194621a1e6910803f5b2d</t>
  </si>
  <si>
    <t>/funding-round/854f42a76f1d987682975eb5ab0c9c4c</t>
  </si>
  <si>
    <t>/funding-round/0e958eaf2b34c54de47c8ea37a7ce198</t>
  </si>
  <si>
    <t>/funding-round/5b1b78794dd8df2e684de4ae17dc4a02</t>
  </si>
  <si>
    <t>/funding-round/173669798e5471af6fa3af131fc5dac1</t>
  </si>
  <si>
    <t>/funding-round/b610a7916cf2104f623f5eb703b59e2f</t>
  </si>
  <si>
    <t>/funding-round/30369dd286a5ca11c4af13f37a215ef5</t>
  </si>
  <si>
    <t>/funding-round/7b34004a3842dff9818cf0d8dad6a65a</t>
  </si>
  <si>
    <t>/funding-round/088e6aeea4e579ab730334a4ac078615</t>
  </si>
  <si>
    <t>/funding-round/3789f9aa274aaef8936832f30e829fe4</t>
  </si>
  <si>
    <t>/funding-round/c5fbdcc6488002bbf3bd2985fbdb69d4</t>
  </si>
  <si>
    <t>/funding-round/ef4e93a04bae0381879cfecb522ce8e3</t>
  </si>
  <si>
    <t>/funding-round/fb99e7122675b2bced57aaad055eee5f</t>
  </si>
  <si>
    <t>/funding-round/10e78d04eb3ea88d06cd2b1425778d19</t>
  </si>
  <si>
    <t>/funding-round/34f463295b22941f136b4212e8495f0f</t>
  </si>
  <si>
    <t>/funding-round/6d3271fb7f4c90d115f2c1f19176b76c</t>
  </si>
  <si>
    <t>/funding-round/912d3318d2e1b1adfe6a7b88b9ecdb9c</t>
  </si>
  <si>
    <t>/funding-round/0b4c77c866c9edddc793845368c93212</t>
  </si>
  <si>
    <t>/funding-round/336230ab48e257e1f37b774f48ebd3e8</t>
  </si>
  <si>
    <t>/funding-round/5edff5c2e9da900335f99b1659d5fe53</t>
  </si>
  <si>
    <t>/funding-round/c728e100f22707006ccc073df11daa0a</t>
  </si>
  <si>
    <t>/funding-round/cf9cfbc14a17d0899c2b7720588514c3</t>
  </si>
  <si>
    <t>/funding-round/4f627adb49ce0ff5e8fa40fca48bd4c0</t>
  </si>
  <si>
    <t>/funding-round/03dcf9dcea1352dfdc43c989ab085fa8</t>
  </si>
  <si>
    <t>/funding-round/ce9aab71e48cb23e75c649e6f2c4a138</t>
  </si>
  <si>
    <t>/funding-round/718a3b7b4dd52115dd847d2da01afef2</t>
  </si>
  <si>
    <t>/funding-round/1950587c7e788da84e2b42d7e52381cc</t>
  </si>
  <si>
    <t>/funding-round/66792e8f75e875cdaf776146843c1048</t>
  </si>
  <si>
    <t>/funding-round/20e0bf6b48fe90e7dc6472bb33e6f817</t>
  </si>
  <si>
    <t>/funding-round/26813303b8888fb6454603471f038ef1</t>
  </si>
  <si>
    <t>/funding-round/610b3e434ecafdf587ed3590d6a01a88</t>
  </si>
  <si>
    <t>/funding-round/988db551caa9626197d48935eb13b13d</t>
  </si>
  <si>
    <t>/funding-round/d40baf9005241b5205e6ab2b7204ba7c</t>
  </si>
  <si>
    <t>/funding-round/91cbfd5f9a8765b9d90418e87b4c0bd3</t>
  </si>
  <si>
    <t>/funding-round/3688fe971892d94f990fca7b811f6867</t>
  </si>
  <si>
    <t>/funding-round/5b3cc7fe02049f50f4c852c019457e35</t>
  </si>
  <si>
    <t>/funding-round/2b43ddeffd2cef85aede80bc407d06b4</t>
  </si>
  <si>
    <t>/funding-round/aca3427a92b0922d1c2a2c24181c3ac5</t>
  </si>
  <si>
    <t>/funding-round/3709fbce7c7ee8bcf999eb5596f8235d</t>
  </si>
  <si>
    <t>/funding-round/a3d8293ad918a698db61833da1bcc6d1</t>
  </si>
  <si>
    <t>/funding-round/b6d7c55767c8659cd7d7573b8473e5ab</t>
  </si>
  <si>
    <t>/funding-round/246b7eb9f1e31a3ef18c1b0636644ddc</t>
  </si>
  <si>
    <t>/funding-round/c67312607afb59e664dcac449314d4c4</t>
  </si>
  <si>
    <t>/funding-round/5d0ba57305ac5c39b53594abee2a2053</t>
  </si>
  <si>
    <t>/funding-round/c9abef443e00b8f130cc389562d97226</t>
  </si>
  <si>
    <t>/funding-round/f6d07aee070e7777da9e8e7e122ef10f</t>
  </si>
  <si>
    <t>/funding-round/7cdd0b94954daed8eba6687da785aa3f</t>
  </si>
  <si>
    <t>/funding-round/c856539ece7471f6caee6ef1125c29a8</t>
  </si>
  <si>
    <t>/funding-round/93ce058f90c937470e5afbef19654461</t>
  </si>
  <si>
    <t>/funding-round/b6e09a0bef906bf4e58d6551733a820b</t>
  </si>
  <si>
    <t>/funding-round/d3871c2c28160fef3fdc8e59c081d34e</t>
  </si>
  <si>
    <t>/funding-round/291457a5eb3486ee3ed66594ee32d26d</t>
  </si>
  <si>
    <t>/funding-round/5363c1fec2a3611831d848289d199f17</t>
  </si>
  <si>
    <t>/funding-round/11fbbed3c5201b2096352282f1b7c411</t>
  </si>
  <si>
    <t>/funding-round/9120033356c03475b4572186dd6f13ee</t>
  </si>
  <si>
    <t>/funding-round/a16454d2224d9d0535ca1dd861db0e2e</t>
  </si>
  <si>
    <t>/funding-round/e9db010c7ad02cdea4ab77a1158298bc</t>
  </si>
  <si>
    <t>/funding-round/6bb1babe695bb1adfda8362e99b86191</t>
  </si>
  <si>
    <t>/funding-round/ffdac73193b7b065f01d44a8acf87148</t>
  </si>
  <si>
    <t>/funding-round/f0a615d4141f302be6ef099a8f0cc264</t>
  </si>
  <si>
    <t>/funding-round/8c537a578f9174a3b939092f4e2cf6d7</t>
  </si>
  <si>
    <t>/funding-round/106262bff2e294aaee0bf7b68969b026</t>
  </si>
  <si>
    <t>/funding-round/50cbced988044e4336504b9c0ee507c6</t>
  </si>
  <si>
    <t>/funding-round/536c17a85248c31cdeeac7631c023af6</t>
  </si>
  <si>
    <t>/funding-round/52ef4bb53f48c9a93501daf9c1437156</t>
  </si>
  <si>
    <t>/funding-round/86cde13793a659513124845b19362483</t>
  </si>
  <si>
    <t>/funding-round/fbf672cd95a88691a5592f5819c6f870</t>
  </si>
  <si>
    <t>/funding-round/dad5b28d630bd24216023c6906026969</t>
  </si>
  <si>
    <t>/funding-round/fa4bccf243c71fb8a246214396960bcf</t>
  </si>
  <si>
    <t>/funding-round/43c8106a465d64447b23552950a02456</t>
  </si>
  <si>
    <t>/funding-round/7814d4960c70547cd96ac0ebb97dd77c</t>
  </si>
  <si>
    <t>/funding-round/7cd2c518f65a6a112724f95ae6d298f1</t>
  </si>
  <si>
    <t>/funding-round/e39bba378098221914205205b696a453</t>
  </si>
  <si>
    <t>/funding-round/d46484fb9d702dcf5a6c9d68d942bad0</t>
  </si>
  <si>
    <t>/funding-round/35ade28333786187996210161241dd68</t>
  </si>
  <si>
    <t>/funding-round/712d794d1538f644a4f9fd386367638b</t>
  </si>
  <si>
    <t>/funding-round/cdf8516c22c07e81a7b7d09ab0c28dcc</t>
  </si>
  <si>
    <t>/funding-round/235d9981293eece422f6e453726c5eee</t>
  </si>
  <si>
    <t>/funding-round/1f160f25cbd45f9fadd3980a41377401</t>
  </si>
  <si>
    <t>/funding-round/807db69934b053e260e5bb299080a3f8</t>
  </si>
  <si>
    <t>/funding-round/9a43157a5c24a43a9c2c8165917b99d3</t>
  </si>
  <si>
    <t>/funding-round/7c93386783f9e9e0329b4e320de02cbd</t>
  </si>
  <si>
    <t>/funding-round/8ee813dcfba0e22efab05c9274a8d2b5</t>
  </si>
  <si>
    <t>/funding-round/340544799ec32034fdec5576d13c5c92</t>
  </si>
  <si>
    <t>/funding-round/a48c9f6ff222d435c13e5a2dc4a9889a</t>
  </si>
  <si>
    <t>/funding-round/0597f464aa137d2cfda0b7ceaa0596c3</t>
  </si>
  <si>
    <t>/funding-round/1059435fefa122d2e9bf8d8fdcc4120a</t>
  </si>
  <si>
    <t>/funding-round/43ac7c6d3fabdc7127e4309d8b56d4b7</t>
  </si>
  <si>
    <t>/funding-round/906ad826c5052130b7752ff1d4c842ac</t>
  </si>
  <si>
    <t>/funding-round/bd169045dcdd7fce2e823a1109a4afa7</t>
  </si>
  <si>
    <t>/funding-round/eb3175c9c6d5f7817eda9abb1b157630</t>
  </si>
  <si>
    <t>/funding-round/7c3dd058a07133921a16ef1ab4598f87</t>
  </si>
  <si>
    <t>/funding-round/2f53e78e1380b534006cd4f80b1ba32a</t>
  </si>
  <si>
    <t>/funding-round/31da9e27c957176dbe2073a963ce6b79</t>
  </si>
  <si>
    <t>/funding-round/f9ddeeec4a09628eb2d05d90b0e7e10e</t>
  </si>
  <si>
    <t>/funding-round/2ed9306590f075a26e1359dab8e5a0bd</t>
  </si>
  <si>
    <t>/funding-round/27d04f82e33e9d0653c5eb75048d9ccf</t>
  </si>
  <si>
    <t>/funding-round/aaa8c6ecc82ce461ba6ac1ccc6d04350</t>
  </si>
  <si>
    <t>/funding-round/3764998d855495efb6f43406d656dc9f</t>
  </si>
  <si>
    <t>/funding-round/9fcc6b765e71747ef15ba60b52f0c894</t>
  </si>
  <si>
    <t>/funding-round/6c1ee8a1317eab735b62cf082d961886</t>
  </si>
  <si>
    <t>/funding-round/4e753364ac7e1307f3da40c4ac06edcc</t>
  </si>
  <si>
    <t>/funding-round/cf6f4d05279184128469dbd219fe9c18</t>
  </si>
  <si>
    <t>/funding-round/b102730a04a8723f0be0610aea5916c3</t>
  </si>
  <si>
    <t>/funding-round/d6bd213b2b81971457a339c0b9eca148</t>
  </si>
  <si>
    <t>/funding-round/95edf6a72c651e143b2264e28694ace0</t>
  </si>
  <si>
    <t>/funding-round/7a45787edcf7f026dd17c123f87c2d4f</t>
  </si>
  <si>
    <t>/funding-round/b29ae82a348b55bb7d987cb0c0de18bb</t>
  </si>
  <si>
    <t>/funding-round/ded666100ce5de0a8cad5c38de58ab3e</t>
  </si>
  <si>
    <t>/funding-round/aa58d8d33c8eda998cfa4a514d34ddb5</t>
  </si>
  <si>
    <t>/funding-round/c280b749f7364a1a3e190cf95517c8e4</t>
  </si>
  <si>
    <t>/funding-round/95b4c3c5b5ffe7db10bbbe367ebfc25a</t>
  </si>
  <si>
    <t>/funding-round/ed9f8974eb317969a99366438a58e94e</t>
  </si>
  <si>
    <t>/funding-round/d196858e9b00076fda64ce20e6393fdc</t>
  </si>
  <si>
    <t>/funding-round/9290badf7770487c4bf092d3d6ccfb22</t>
  </si>
  <si>
    <t>/funding-round/b8833f73b9880541725b0489a41a37ca</t>
  </si>
  <si>
    <t>/funding-round/edc7541aaf597d14e9031cbbd54cd00c</t>
  </si>
  <si>
    <t>/funding-round/fe9cc9dad67250adbfcaf3ef8e0db9cc</t>
  </si>
  <si>
    <t>/funding-round/523a2485d5c2f72607f1c7f81c13ed59</t>
  </si>
  <si>
    <t>/funding-round/7f98b32720c0ee13a4ba011f76f2583b</t>
  </si>
  <si>
    <t>/funding-round/224dc5358d7287f18c3611741550742b</t>
  </si>
  <si>
    <t>/funding-round/28181b1e8e28824a2b8012047a819739</t>
  </si>
  <si>
    <t>/funding-round/d48f8cc04d9df31481eb4a3aa6442940</t>
  </si>
  <si>
    <t>/funding-round/b39166928110ea0ab52ce475a6e1e467</t>
  </si>
  <si>
    <t>/funding-round/b9d14906b938dc91fd22c3d150bee465</t>
  </si>
  <si>
    <t>/funding-round/13606248964be61d8b51d27c4ecb340f</t>
  </si>
  <si>
    <t>/funding-round/00905bde7dad405e14cadd8ac72e612f</t>
  </si>
  <si>
    <t>/funding-round/15c5f3f08a2ac8002a899af6c98f7c57</t>
  </si>
  <si>
    <t>/funding-round/03bdf775e022602b21bc1da1ec826247</t>
  </si>
  <si>
    <t>/funding-round/2e40a1b394ebf518c52aad8465b0ebb2</t>
  </si>
  <si>
    <t>/funding-round/3bcca560a472e6197a55636ea5885e86</t>
  </si>
  <si>
    <t>/funding-round/05852eb945357ae359ff63d7b930ccff</t>
  </si>
  <si>
    <t>/funding-round/12653b09e1ba270d3579d4ef2fbb3f19</t>
  </si>
  <si>
    <t>/funding-round/c0fe2b992963f8e8faecbf8e11e5b0c6</t>
  </si>
  <si>
    <t>/funding-round/dd920260ff14f11a73b7f0d1bd0985e9</t>
  </si>
  <si>
    <t>/funding-round/582b959d58b7ce4448e3f3a8c3211fd2</t>
  </si>
  <si>
    <t>/funding-round/590d585877cd6338b55c6be753ce7ef0</t>
  </si>
  <si>
    <t>/funding-round/fd796b736bfdd7ccb2e899974dce731d</t>
  </si>
  <si>
    <t>/funding-round/1dd4eb0200e2133aed18baf8534b5d00</t>
  </si>
  <si>
    <t>/funding-round/9f3dc72e808648dcd449af7412db84e4</t>
  </si>
  <si>
    <t>/funding-round/b8507b28dc7c917f5913da58d0517944</t>
  </si>
  <si>
    <t>/funding-round/3932c253afd0889dad2cb69f253e0808</t>
  </si>
  <si>
    <t>/funding-round/28b1af1739daf1af9be7ca9939a976b5</t>
  </si>
  <si>
    <t>/funding-round/6b9df0e3c4eb2d998efd9d679b1c2b30</t>
  </si>
  <si>
    <t>/funding-round/2745023538922e729396fe886862c5f7</t>
  </si>
  <si>
    <t>/funding-round/80375e7918ad2fbb39d06ef91b0fa025</t>
  </si>
  <si>
    <t>/funding-round/a3b740e2a10b487e47fd9754c2732402</t>
  </si>
  <si>
    <t>/funding-round/1bf375dbc156492b77cbcd471ca297fd</t>
  </si>
  <si>
    <t>/funding-round/95d82aa6f7f2e6ab2a3445d07bdb3527</t>
  </si>
  <si>
    <t>/funding-round/99ad91ee9e0681483f4e141b1131c7e7</t>
  </si>
  <si>
    <t>/funding-round/ec1ce5a392cd6b0f2f8730e78ceaccc1</t>
  </si>
  <si>
    <t>/funding-round/f22c631d7ead2809c6b78474d22d18a9</t>
  </si>
  <si>
    <t>/funding-round/16c87d6ff2aa5da2d664a43b3e58c3ef</t>
  </si>
  <si>
    <t>/funding-round/6bc962c7fd4e1f2c9d11908513c2c90a</t>
  </si>
  <si>
    <t>/funding-round/6fc7c54eb7626123cff42f2753e88861</t>
  </si>
  <si>
    <t>/funding-round/6164b9f5ca092681056c57618822d19b</t>
  </si>
  <si>
    <t>/funding-round/f929690af4308eaebd6d3e9a4053de32</t>
  </si>
  <si>
    <t>/funding-round/ffec9ed83867da0e09d1ca09137f2003</t>
  </si>
  <si>
    <t>/funding-round/84ece3af5d4871d8ba72b977876c456f</t>
  </si>
  <si>
    <t>/funding-round/09d8ca721432fcf5dcef44489ab9375a</t>
  </si>
  <si>
    <t>/funding-round/0b8e2706a43dcd54e2cf9cf4cbab43da</t>
  </si>
  <si>
    <t>/funding-round/6393e770d3536f401b4f06a6ef799f5c</t>
  </si>
  <si>
    <t>/funding-round/785f5af178fb155bb23433c1753b422a</t>
  </si>
  <si>
    <t>/funding-round/26e8c55baacce6f81f7e8f4487bfe098</t>
  </si>
  <si>
    <t>/funding-round/6dafa08ebbabe15f7db23eae90894cde</t>
  </si>
  <si>
    <t>/funding-round/838eba8b324212ec4ce7db30e8a129d8</t>
  </si>
  <si>
    <t>/funding-round/84104a63198c0d56fd0adaac1e120e66</t>
  </si>
  <si>
    <t>/funding-round/8fc2430edd9aad310f9986b300866278</t>
  </si>
  <si>
    <t>/funding-round/5a8aa7576badb885f15798c1938325b6</t>
  </si>
  <si>
    <t>/funding-round/60a8baf4335a0d68beb9143184ff50d8</t>
  </si>
  <si>
    <t>/funding-round/c9bf53ef9f5f388dff5ed318df8c6ccf</t>
  </si>
  <si>
    <t>/funding-round/1d7ed8ba55f8540024ca6b63190b00ef</t>
  </si>
  <si>
    <t>/funding-round/d5facf6bbda123beb8fc4bd77eb6b210</t>
  </si>
  <si>
    <t>/funding-round/7676630a44cba04fec16e5f2020ec88e</t>
  </si>
  <si>
    <t>/funding-round/387bb71cb9b241967d8bb0a4609feee9</t>
  </si>
  <si>
    <t>/funding-round/4fb1e10a1d07e660ee3df51fe674c43e</t>
  </si>
  <si>
    <t>/funding-round/5a542c68c20817c08612b6c60dea52f8</t>
  </si>
  <si>
    <t>/funding-round/3e59dd7a3297e5ef2b95080f3d9f5b7a</t>
  </si>
  <si>
    <t>/funding-round/11533905617e523bed845892c798ac7c</t>
  </si>
  <si>
    <t>/funding-round/10cb58002b221d4d94cdbb5e9efcfefb</t>
  </si>
  <si>
    <t>/funding-round/11d01bb6b41dc05a6ced1ca1ae4522a2</t>
  </si>
  <si>
    <t>/funding-round/42387d63d1618dbe85d87d5a7052257d</t>
  </si>
  <si>
    <t>/funding-round/f8208a8a783139ce92e2f1df0698a7f1</t>
  </si>
  <si>
    <t>/funding-round/472e42e4e2a78a32f4c6fff795b09dcf</t>
  </si>
  <si>
    <t>/funding-round/4dba2f6e35da3cd07571e4c279f678aa</t>
  </si>
  <si>
    <t>/funding-round/d259ccebfdac9aa82d5ac53f37e60c6c</t>
  </si>
  <si>
    <t>/funding-round/1580f8c046cca29c34827bc8f45a93e4</t>
  </si>
  <si>
    <t>/funding-round/4134a542560b55e9a76ae49f5b7f98a1</t>
  </si>
  <si>
    <t>/funding-round/29982a15892cc6730783a8acb3e9a727</t>
  </si>
  <si>
    <t>/funding-round/99d26b01ad6cf78f99b174451f64d0d6</t>
  </si>
  <si>
    <t>/funding-round/bb0a2e2618d54cc5a070d4d3f4cef0d7</t>
  </si>
  <si>
    <t>/funding-round/0292dd509c056f7f5eb720ce7e0b31d5</t>
  </si>
  <si>
    <t>/funding-round/5d52220aca33b66e6474a0efb73765f4</t>
  </si>
  <si>
    <t>/funding-round/6eaa6a48a51d0060fd0f9e08e5efe08b</t>
  </si>
  <si>
    <t>/funding-round/9c1ab5de45d8a766b26c31816655b764</t>
  </si>
  <si>
    <t>/funding-round/01cfaee62d9b90fdfddd601ef39d03c1</t>
  </si>
  <si>
    <t>/funding-round/fa09fbddb1142ead6caf574ac4578d47</t>
  </si>
  <si>
    <t>/funding-round/55cd0f777ad2cfc023587460f711b0df</t>
  </si>
  <si>
    <t>/funding-round/d94015299dd1e17e3e93c853efbd1806</t>
  </si>
  <si>
    <t>/funding-round/6b984b462508c5342300c397fd6f9758</t>
  </si>
  <si>
    <t>/funding-round/04ec6ade3363166a2b7093e54358438e</t>
  </si>
  <si>
    <t>/funding-round/63f22b4c5b3c83861b5d5e20720fa7c5</t>
  </si>
  <si>
    <t>/funding-round/de7479f8fff12b6a2d01ba91333d14c0</t>
  </si>
  <si>
    <t>/funding-round/f0ebf6ff7654f224e1d313e3837b0a8e</t>
  </si>
  <si>
    <t>/funding-round/5cbad7c051faf78b092cb12693882663</t>
  </si>
  <si>
    <t>/funding-round/436b4a7e4108954a0d81f24157b6b1dd</t>
  </si>
  <si>
    <t>/funding-round/d0854d8f6763af3049b49ecede386ffc</t>
  </si>
  <si>
    <t>/funding-round/3ae24f2486f3c4663fc7d0afc5819947</t>
  </si>
  <si>
    <t>/funding-round/3e34f797465af74382f500adaeac41e8</t>
  </si>
  <si>
    <t>/funding-round/b7c8546b0272ef95b8450fe115201852</t>
  </si>
  <si>
    <t>/funding-round/aa4b6960346a4b068fb0d32d61eb262c</t>
  </si>
  <si>
    <t>/funding-round/793b1104d489af0752d35f7934b17a5d</t>
  </si>
  <si>
    <t>/funding-round/2c70fc49301c495802ab68ab71b63b30</t>
  </si>
  <si>
    <t>/funding-round/2c1cf97730440493e1d86b66edf7ecbd</t>
  </si>
  <si>
    <t>/funding-round/5b8685b3f151b555c5098c049bff36d8</t>
  </si>
  <si>
    <t>/funding-round/d7a2691fac031d64faca73a77bb96444</t>
  </si>
  <si>
    <t>/funding-round/0fd378bb23c259bef94c56dc95103de6</t>
  </si>
  <si>
    <t>/funding-round/1691276ee301d465f1e75cf8af5c9f09</t>
  </si>
  <si>
    <t>/funding-round/9ab811000205dc8888a480ff93a3789e</t>
  </si>
  <si>
    <t>/funding-round/ac22027a052ab32b9fc6e2686d851cb3</t>
  </si>
  <si>
    <t>/funding-round/40d6e48dd2ab6a462d5129095538a492</t>
  </si>
  <si>
    <t>/funding-round/e8e2da941b6371340b5e52b8206d20ed</t>
  </si>
  <si>
    <t>/funding-round/ab79a44c940eb750f51cd1efd32c6f33</t>
  </si>
  <si>
    <t>/funding-round/e4872781a9763f7c507fa1822258fe6b</t>
  </si>
  <si>
    <t>/funding-round/20bcddf8990c95e46ea87271191e5084</t>
  </si>
  <si>
    <t>/funding-round/3354ad7d33248297271010d2cc8ff9fa</t>
  </si>
  <si>
    <t>/funding-round/f2b53976c3a3799b2db28204f6e8513e</t>
  </si>
  <si>
    <t>/funding-round/890c5fd3473608ba9178be086c028390</t>
  </si>
  <si>
    <t>/funding-round/943e9ff2b18bf47c66955f8a2db4a7e0</t>
  </si>
  <si>
    <t>/funding-round/8f2ceb405695985c512c51973870a785</t>
  </si>
  <si>
    <t>/funding-round/ed71b6ed2af2d90fb61aa7b210b3b90a</t>
  </si>
  <si>
    <t>/funding-round/270261adfe61366050f7deeb3960014f</t>
  </si>
  <si>
    <t>/funding-round/c0f344ef536139b052c8f544105b0280</t>
  </si>
  <si>
    <t>/funding-round/eb090919a19045fd2aab50cace641ade</t>
  </si>
  <si>
    <t>/funding-round/5aff44106b0317c745708cd0a70a2921</t>
  </si>
  <si>
    <t>/funding-round/b09bf18e70c4ea6c99153f11257c6d56</t>
  </si>
  <si>
    <t>/funding-round/c1bff5d53a22895dcc94a1b1d23a59e9</t>
  </si>
  <si>
    <t>/funding-round/1246c5b25996f923b11f3f7a0c277f86</t>
  </si>
  <si>
    <t>/funding-round/26e0b06f15fbc62fa991bea8b30f49c6</t>
  </si>
  <si>
    <t>/funding-round/f6e1987e1aeb2b005b5e987a645bb639</t>
  </si>
  <si>
    <t>/funding-round/b199b14ac84080183b105c60a408aa1a</t>
  </si>
  <si>
    <t>/funding-round/a5c02de20cf6f32abc8616209e89aca0</t>
  </si>
  <si>
    <t>/funding-round/f41de675d6f71fc9773b71438e75291d</t>
  </si>
  <si>
    <t>/funding-round/1dfbc05c93f9ea6d0f328bcca1ad289c</t>
  </si>
  <si>
    <t>/funding-round/7ed99f27473a659785d3904cb07931c7</t>
  </si>
  <si>
    <t>/funding-round/84e0ab313dc46e4bf4577fce49dd8c5b</t>
  </si>
  <si>
    <t>/funding-round/675e732327660becc1ce0c0238a36f75</t>
  </si>
  <si>
    <t>/funding-round/539a6d01924c78a1a21461fc8ebb2f31</t>
  </si>
  <si>
    <t>/funding-round/edbbd79b6db1c05cb995ff90583a5825</t>
  </si>
  <si>
    <t>/funding-round/7337621de3528d69ac546a265c416023</t>
  </si>
  <si>
    <t>/funding-round/9b8ae3e941253a6c8a889693a29ceef8</t>
  </si>
  <si>
    <t>/funding-round/a484e466096f7c67333c51e3f34f664c</t>
  </si>
  <si>
    <t>/funding-round/484d9d8c5b7d86bab3e803f9b5c3b9c6</t>
  </si>
  <si>
    <t>/funding-round/891531feeaeadcb38460bc0742afa3df</t>
  </si>
  <si>
    <t>/funding-round/e8b918f9831c2e0574768e4e6cd25d84</t>
  </si>
  <si>
    <t>/funding-round/53188c94f936cca00576a09b643e0be6</t>
  </si>
  <si>
    <t>/funding-round/e3e4e41a5074443ef3e9d6014586a2d1</t>
  </si>
  <si>
    <t>/funding-round/05ac1bea16c70497a834ca68ee781a82</t>
  </si>
  <si>
    <t>/funding-round/5b5060a94c74f35e210682d17d332990</t>
  </si>
  <si>
    <t>/funding-round/7e64378c64a215295a7c1829191dd31a</t>
  </si>
  <si>
    <t>/funding-round/a136ab5853f3e1dba6b0a0ca2649c654</t>
  </si>
  <si>
    <t>/funding-round/65922207a67fb98ec512191bccb569ed</t>
  </si>
  <si>
    <t>/funding-round/6219a7eb432c92e6086ad843148bfcc6</t>
  </si>
  <si>
    <t>/funding-round/f335b460c33e132afff8572129f0a3c6</t>
  </si>
  <si>
    <t>/funding-round/8db922e051bac825e5aee004ef904935</t>
  </si>
  <si>
    <t>/funding-round/4ec96998ba67447cb52be43858395408</t>
  </si>
  <si>
    <t>/funding-round/29dc1a2ee0f876eecb3d9c80453931bc</t>
  </si>
  <si>
    <t>/funding-round/74af1a9c031e3b8fe10a73422e768652</t>
  </si>
  <si>
    <t>/funding-round/3fdc3420e5bc6ac9a7bc33636a27c84e</t>
  </si>
  <si>
    <t>/funding-round/4b091d5067b24125cfec7146980980f8</t>
  </si>
  <si>
    <t>/funding-round/7dd7f621beb5687916c868aa0ba5a892</t>
  </si>
  <si>
    <t>/funding-round/269f5bef2d42b3488684da53aa071dfe</t>
  </si>
  <si>
    <t>/funding-round/22a6bba9ac3d4fc86f4fa8e7c7ea7f67</t>
  </si>
  <si>
    <t>/funding-round/e9eaeeb1abf473d7da86cdf6e4ff1cc1</t>
  </si>
  <si>
    <t>/funding-round/97df2d0f33a1c74195be3ad0c6ab0013</t>
  </si>
  <si>
    <t>/funding-round/2fd775de480ed07532df7f56e660d8a2</t>
  </si>
  <si>
    <t>/funding-round/8985dd9f06fa71de8d1c3cfadc5473fa</t>
  </si>
  <si>
    <t>/funding-round/dbe5e5eb4fd7175d6d354a2b091dc82d</t>
  </si>
  <si>
    <t>/funding-round/de616d8912412836840d0d0fc70ee976</t>
  </si>
  <si>
    <t>/funding-round/bd03b37175f56a4e28b22641d4c76685</t>
  </si>
  <si>
    <t>/funding-round/8fc21cbf3105e0971b93be4aa425ee9d</t>
  </si>
  <si>
    <t>/funding-round/7b9114ecefa20a58af22f21996ab31a8</t>
  </si>
  <si>
    <t>/funding-round/9e74aaabd3caed33c88bc6bfdeab791a</t>
  </si>
  <si>
    <t>/funding-round/ccd2060c8fa4a1b8626e61b0caef5a12</t>
  </si>
  <si>
    <t>/funding-round/9c94095699de0d11940c7e075c3ae786</t>
  </si>
  <si>
    <t>/funding-round/858e9f7405e7def5f6e0fa3ce638d983</t>
  </si>
  <si>
    <t>/funding-round/6ad4660e99528698b48cb2fe40c25f37</t>
  </si>
  <si>
    <t>/funding-round/4fed71931875b26a58a09b13df535f90</t>
  </si>
  <si>
    <t>/funding-round/0c8bee03cd2bc1a3e0999534b3927200</t>
  </si>
  <si>
    <t>/funding-round/c32073bafe0901689d4e1df1702932d9</t>
  </si>
  <si>
    <t>/funding-round/e20a50c49fb9c054742d79f44358adac</t>
  </si>
  <si>
    <t>/funding-round/0b39fb6c28da719154390d5b144e706f</t>
  </si>
  <si>
    <t>/funding-round/3bc64529e37b649ca428740567d250de</t>
  </si>
  <si>
    <t>/funding-round/4601967ce77fb9888dff09bb70ef4b9f</t>
  </si>
  <si>
    <t>/funding-round/c87107b0bab9d24b1db6be52e02805dc</t>
  </si>
  <si>
    <t>/funding-round/48ae50f73a0065d5c7c566d3c42906a5</t>
  </si>
  <si>
    <t>/funding-round/e14c6e0f6e3007061558e4cc66ee2a59</t>
  </si>
  <si>
    <t>/funding-round/086baf570ef5ee3100fa51b794cc025c</t>
  </si>
  <si>
    <t>/funding-round/14cda1ff1929520d85c167a192a3c843</t>
  </si>
  <si>
    <t>/funding-round/55230eaa024b9d1afc7f67b465f17059</t>
  </si>
  <si>
    <t>/funding-round/5e6308d19ba348061590e7b27099ec6f</t>
  </si>
  <si>
    <t>/funding-round/9cdaa69ebd77216cf3dd2e3210a00ae8</t>
  </si>
  <si>
    <t>/funding-round/c8074acf4966ab54435fb3f2c9a10d87</t>
  </si>
  <si>
    <t>/funding-round/f980d2546f647e0833e174c409912db9</t>
  </si>
  <si>
    <t>/funding-round/af822e19066a99a74d78741159d53f39</t>
  </si>
  <si>
    <t>/funding-round/99d07938c2190c105cb17d3e582435c3</t>
  </si>
  <si>
    <t>/funding-round/9755568badac545e51c689129aeb7d72</t>
  </si>
  <si>
    <t>/funding-round/d00fa084cb03d6f5b04eb6e147ca4c26</t>
  </si>
  <si>
    <t>/funding-round/e52c65c9654b941ba1672e20c31ac361</t>
  </si>
  <si>
    <t>/funding-round/e75b3dca5f75650043601258e1b576b7</t>
  </si>
  <si>
    <t>/funding-round/e0bdffdf78fe01982919dc20caa85ff2</t>
  </si>
  <si>
    <t>/funding-round/8b15b39e4ff84c99a86da99bdedf2154</t>
  </si>
  <si>
    <t>/funding-round/5cf94f08a01335449b36dbac6c577ec4</t>
  </si>
  <si>
    <t>/funding-round/b7bd2fb34793bbd1af549cbda3b4154c</t>
  </si>
  <si>
    <t>/funding-round/b079c0f80fc686392e19992bb94b7dce</t>
  </si>
  <si>
    <t>/funding-round/ba0422de878bd87b1823bb31657adec4</t>
  </si>
  <si>
    <t>/funding-round/68ec06785befc16f0b37f5c3e5f47c9f</t>
  </si>
  <si>
    <t>/funding-round/f22ec4a435314b3d091e9b47eb69dc35</t>
  </si>
  <si>
    <t>/funding-round/ff5482e26449b273df6916bdbb51b4ec</t>
  </si>
  <si>
    <t>/funding-round/87be189f5ac17542359693e5c0955312</t>
  </si>
  <si>
    <t>/funding-round/24ae5164dc43aa3c17bad539bea5d3e7</t>
  </si>
  <si>
    <t>/funding-round/81b85764f86d4fec5331adf799b88336</t>
  </si>
  <si>
    <t>/funding-round/a977eeaaf4db6a64d836345a407691a5</t>
  </si>
  <si>
    <t>/funding-round/614b24bd972819a91026fa0589c619cf</t>
  </si>
  <si>
    <t>/funding-round/b4cf37ec453529444eb09cf0055709b2</t>
  </si>
  <si>
    <t>/funding-round/14099e9427497f74f3c25dcfc0339f3f</t>
  </si>
  <si>
    <t>/funding-round/a031aba4b9f14b1abd61f0335bc198f9</t>
  </si>
  <si>
    <t>/funding-round/3544f85222e293df8ae1fa540fc015ab</t>
  </si>
  <si>
    <t>/funding-round/60c531544244ffb1d1dfb84b98922d78</t>
  </si>
  <si>
    <t>/funding-round/6df9396cf939370edbc39351ad51a6b2</t>
  </si>
  <si>
    <t>/funding-round/74372d289623465e0839738430e4097c</t>
  </si>
  <si>
    <t>/funding-round/a23302ef71290897c1c8ab6bd6ce89b0</t>
  </si>
  <si>
    <t>/funding-round/97d0178365c5ff42628904f13913b38e</t>
  </si>
  <si>
    <t>/funding-round/76e59bad60e6b62309c88286d0b0b3dc</t>
  </si>
  <si>
    <t>/funding-round/9258d0ddb7f96c61ff8492ddabc2a0b6</t>
  </si>
  <si>
    <t>/funding-round/3ece92f49c349225a8ccf6773acdb32e</t>
  </si>
  <si>
    <t>/funding-round/7992ae0dac9e115afe6e4fe3f083c618</t>
  </si>
  <si>
    <t>/funding-round/ba493b0904966e8100c1a5bd8cb8453a</t>
  </si>
  <si>
    <t>/funding-round/520aa36eada941647b2eeed84f125d06</t>
  </si>
  <si>
    <t>/funding-round/924b3e1b8fd62e01cb3040fe48f5470c</t>
  </si>
  <si>
    <t>/funding-round/476436647e0ef8189ed824bb5d4d4866</t>
  </si>
  <si>
    <t>/funding-round/276e8e303766a0519fa5e4b7844978d0</t>
  </si>
  <si>
    <t>/funding-round/c79ffc359ed152ef03c753afbb10ad07</t>
  </si>
  <si>
    <t>/funding-round/20fed9c8104e89be4d00452b5817535e</t>
  </si>
  <si>
    <t>/funding-round/7f871695a5ba64fc789153194808e63c</t>
  </si>
  <si>
    <t>/funding-round/fc7ba9ea41f483ea80cef6f46d7a0bde</t>
  </si>
  <si>
    <t>/funding-round/9e31e87de1406753886d27a3cda81229</t>
  </si>
  <si>
    <t>/funding-round/e732098e5d08042218fac5843d0f28da</t>
  </si>
  <si>
    <t>/funding-round/2785595770e91ab8fd4854ef125ec563</t>
  </si>
  <si>
    <t>/funding-round/7ca0d4dc119b6d65eebfb352c3544542</t>
  </si>
  <si>
    <t>/funding-round/d6221c11246b0a536ee2cadd9fcf54d3</t>
  </si>
  <si>
    <t>/funding-round/ff3c1d1ae1c3486d775095b093d99b58</t>
  </si>
  <si>
    <t>/funding-round/ff4c09c442d839ceac81792cc54e9b95</t>
  </si>
  <si>
    <t>/funding-round/156e4fbce54aca39a8be9a1a2fa1fb77</t>
  </si>
  <si>
    <t>/funding-round/fce9b66a138bcee1dadcf6094fabf67e</t>
  </si>
  <si>
    <t>/funding-round/715fc9c4c0c915b7a19b03b5534e9a7d</t>
  </si>
  <si>
    <t>/funding-round/7a092233aecff7eceb3c8194bbe279b3</t>
  </si>
  <si>
    <t>/funding-round/610fb633d8291a84eade6c66077c800c</t>
  </si>
  <si>
    <t>/funding-round/bdf644f3fa66533c048719bf0d000893</t>
  </si>
  <si>
    <t>/funding-round/0935e9fee6d86b49420da74cf4a3a94e</t>
  </si>
  <si>
    <t>/funding-round/3ffe5bfadb0a64d2d3c931d6a98c5683</t>
  </si>
  <si>
    <t>/funding-round/cf1321bcd5745aade7e99eedaaa26ded</t>
  </si>
  <si>
    <t>/funding-round/00534b2a60ccf3ec252e0dc01c0c388b</t>
  </si>
  <si>
    <t>/funding-round/91033a0cdacb3f088c66b5cf88fbb1fb</t>
  </si>
  <si>
    <t>/funding-round/c85f270a69c87f884c5e74800a0cf07f</t>
  </si>
  <si>
    <t>/funding-round/fbf15b5794a484626b8e9b3c78d06fd2</t>
  </si>
  <si>
    <t>/funding-round/2e7e2fe44f5e26180264d44be1c56749</t>
  </si>
  <si>
    <t>/funding-round/fe5f5e6edfc4c96e8603ceb3a89215df</t>
  </si>
  <si>
    <t>/funding-round/07c4ab5b26fcdee2f98c07bc7c8617c1</t>
  </si>
  <si>
    <t>/funding-round/700042a799f079449786ecafc887b065</t>
  </si>
  <si>
    <t>/funding-round/b26dbbcae4412f3790bc3ca9f04b6f75</t>
  </si>
  <si>
    <t>/funding-round/c09f86d911a4dcab2cc011da3efe0b9c</t>
  </si>
  <si>
    <t>/funding-round/092a15b68f90f3ccebfbc8b6a4e3b27a</t>
  </si>
  <si>
    <t>/funding-round/8591b9d64cfb30181fff705aa63bfbdc</t>
  </si>
  <si>
    <t>/funding-round/0dc4023e07cb528b937e117f5006ae3f</t>
  </si>
  <si>
    <t>/funding-round/56cd4e15bc9b1b10ee477b91667251bd</t>
  </si>
  <si>
    <t>/funding-round/274c35ceecc97c83c06a49ca817056eb</t>
  </si>
  <si>
    <t>/funding-round/ebb2406162ab04029c9d0c940ecd982e</t>
  </si>
  <si>
    <t>/funding-round/3cc646adf280a5dad68149ee5a000f69</t>
  </si>
  <si>
    <t>/funding-round/411a6cabb7818eeaecda505357701fa5</t>
  </si>
  <si>
    <t>/funding-round/6a1a811edc350e4911166b3f352e4429</t>
  </si>
  <si>
    <t>/funding-round/d54df45e8c3b7a08d691abb86a696e1a</t>
  </si>
  <si>
    <t>/funding-round/e3db0d4232a481199a7b8440a8c60c3c</t>
  </si>
  <si>
    <t>/funding-round/a3ecaabdfefb8607ddbc92c60beef68a</t>
  </si>
  <si>
    <t>/funding-round/da79c4adfefa500e5089cfeeda95f997</t>
  </si>
  <si>
    <t>/funding-round/f3fc77f9cae55f6eddc86bd3197a712d</t>
  </si>
  <si>
    <t>/funding-round/8c5855a23aa4828aafe9d777c744617b</t>
  </si>
  <si>
    <t>/funding-round/3c0012c9db7e0ab6a203f2b03c3d0e15</t>
  </si>
  <si>
    <t>/funding-round/3887cfaaab57189f646cf26bd2b5f551</t>
  </si>
  <si>
    <t>/funding-round/ffd7aa4e940fe3a2a03f04cb5ef02d0e</t>
  </si>
  <si>
    <t>/funding-round/f34bd0cf3ec633eac02bb8e7ef6e4e75</t>
  </si>
  <si>
    <t>/funding-round/33a4b6c42622a09c1b82fc1d214c427c</t>
  </si>
  <si>
    <t>/funding-round/cf22de4421e353d243cae8d8bc3c432e</t>
  </si>
  <si>
    <t>/funding-round/4131b7669b2cf4987e5e2e0defa9f62f</t>
  </si>
  <si>
    <t>/funding-round/1d6df0991d1ddb31f086bee6bf593a4c</t>
  </si>
  <si>
    <t>/funding-round/6e80754bca1ffca128679385d5c0a4bb</t>
  </si>
  <si>
    <t>/funding-round/19aea1030eb3075e5769107d7fc40c83</t>
  </si>
  <si>
    <t>/funding-round/b898500b01aa83fbac556eadf7befe93</t>
  </si>
  <si>
    <t>/funding-round/173d200a70291da9b6eb11095c899310</t>
  </si>
  <si>
    <t>/funding-round/dfdbe7a431b17c7e8982ef29d1fb2fc2</t>
  </si>
  <si>
    <t>/funding-round/394e8372b486268c3633da48ed64ddf4</t>
  </si>
  <si>
    <t>/funding-round/365d22907ea7ebf0952c0c3c0571557b</t>
  </si>
  <si>
    <t>/funding-round/3eec7f1370c30965a06773aa97c4a851</t>
  </si>
  <si>
    <t>/funding-round/b0fae39f5771da52d8c98b8b534abe46</t>
  </si>
  <si>
    <t>/funding-round/5f2cf8a5e6e8076278ebe43830778703</t>
  </si>
  <si>
    <t>/funding-round/0b87e54f9faa09cd9ade36b1888f446c</t>
  </si>
  <si>
    <t>/funding-round/a10587da7e18c5362322b37d364f959f</t>
  </si>
  <si>
    <t>/funding-round/ac3ae732b66e1a47bcc992da8596aa2c</t>
  </si>
  <si>
    <t>/funding-round/e7e0e22ea29bc0ac2ab88a0e7a9eb9bd</t>
  </si>
  <si>
    <t>/funding-round/0fbf82a7580706af4a00fda2d8787a9c</t>
  </si>
  <si>
    <t>/funding-round/a1397b7f3eec015c7bc97066d642862f</t>
  </si>
  <si>
    <t>/funding-round/d53bb62af68cdbbb3a686b7fc7b0a8e6</t>
  </si>
  <si>
    <t>/funding-round/db1213a3ff5f9e74f756e4b5c6772f5a</t>
  </si>
  <si>
    <t>/funding-round/fc958a05df33118f6e204bce0a1a667f</t>
  </si>
  <si>
    <t>/funding-round/46ea9a06fe8c8e47a3010383fdc84bdc</t>
  </si>
  <si>
    <t>/funding-round/00fda78c1c7c938c4ea3a2fb262cc812</t>
  </si>
  <si>
    <t>/funding-round/3e466e28a58bf838aff75a23d84f638d</t>
  </si>
  <si>
    <t>/funding-round/ba025fbc8bc3ca77ea945b61c4d21724</t>
  </si>
  <si>
    <t>/funding-round/a59ed21553fdaab062e7e9c0438d1534</t>
  </si>
  <si>
    <t>/funding-round/19cba6123538b83a006903f2ef76338e</t>
  </si>
  <si>
    <t>/funding-round/50aea5b15d9699fdb595ea51789d1dda</t>
  </si>
  <si>
    <t>/funding-round/0c46b73be36b606a72c2ae30e343c0fc</t>
  </si>
  <si>
    <t>/funding-round/9309894f722f8ce4d65d8b18f0831e57</t>
  </si>
  <si>
    <t>/funding-round/4b425800692c6bbc9bd2024c2c53d8cc</t>
  </si>
  <si>
    <t>/funding-round/80c5ebf76f9c2403a87afa101d350850</t>
  </si>
  <si>
    <t>/funding-round/ff13b281f6e6a55fa4bbda20d8de7f6f</t>
  </si>
  <si>
    <t>/funding-round/ca72b7fa09eb98b43c8229a9c644dd18</t>
  </si>
  <si>
    <t>/funding-round/98197b1f7eabb442aa8d1e3218f983ce</t>
  </si>
  <si>
    <t>/funding-round/ba2d41db32937c1af3d8beec06cd3269</t>
  </si>
  <si>
    <t>/funding-round/ce605492f511807a51fe31fcdefd7712</t>
  </si>
  <si>
    <t>/funding-round/ae51c980b9f80b95f746e794aa186911</t>
  </si>
  <si>
    <t>/funding-round/b7391eb71474645781a86bf19976eb96</t>
  </si>
  <si>
    <t>/funding-round/76a232e1ac21fd9912dc6ad7c04b5970</t>
  </si>
  <si>
    <t>/funding-round/a733fd38e2819d112fa455a024744e0a</t>
  </si>
  <si>
    <t>/funding-round/4119655296ef57e1443976114efe186a</t>
  </si>
  <si>
    <t>/funding-round/74aa22d8b7600af9dc66ad335ac2e33c</t>
  </si>
  <si>
    <t>/funding-round/9dfaeccd79ef894ed3b19169c588a7b9</t>
  </si>
  <si>
    <t>/funding-round/e46fc347a302c031b4dc4d54139893c9</t>
  </si>
  <si>
    <t>/funding-round/edeeaecff66fe415d54ac3ca73db9117</t>
  </si>
  <si>
    <t>/funding-round/b4712023ab191558e4e750f589569141</t>
  </si>
  <si>
    <t>/funding-round/a4bb24e53eae65bb958e202031f1854e</t>
  </si>
  <si>
    <t>/funding-round/b04f2706cba7fe525d7a990a7846ef11</t>
  </si>
  <si>
    <t>/funding-round/5647332defd8daf65ce2330c432f2f5a</t>
  </si>
  <si>
    <t>/funding-round/aef7e674cecf02b5ad7c203be444a2e0</t>
  </si>
  <si>
    <t>/funding-round/19f699a27a941366e819b2de24a65674</t>
  </si>
  <si>
    <t>/funding-round/be9725d9a7e077560c38adbb2c7127c9</t>
  </si>
  <si>
    <t>/funding-round/d1f43df46bdd8001d1977bbb58c826b8</t>
  </si>
  <si>
    <t>/funding-round/00b45aa73f22ca18a4b1df9288590f17</t>
  </si>
  <si>
    <t>/funding-round/14e08d06019d87fe5184bed15ca6b8c1</t>
  </si>
  <si>
    <t>/funding-round/52a269d388278315dfd9af1e161ba7cc</t>
  </si>
  <si>
    <t>/funding-round/21e85957dd7028ba78562fd7cf1b090d</t>
  </si>
  <si>
    <t>/funding-round/aa6ed467e0e499e885842a1403f2f794</t>
  </si>
  <si>
    <t>/funding-round/79085a8c3b78e9a11999f1f4f6dec1af</t>
  </si>
  <si>
    <t>/funding-round/397dcd51e6d7ab3e827a4600f7b11348</t>
  </si>
  <si>
    <t>/funding-round/93e84266437edeee2bf94afbb800b916</t>
  </si>
  <si>
    <t>/funding-round/4378cb4faf42b35e3839d471725efe53</t>
  </si>
  <si>
    <t>/funding-round/108f9f542c173664be15431326e08d9a</t>
  </si>
  <si>
    <t>/funding-round/3a535da2241542d66c3dd8a13aa0f48c</t>
  </si>
  <si>
    <t>/funding-round/21a6823dcaeb4ef9be2d13fd7436837b</t>
  </si>
  <si>
    <t>/funding-round/22cacd5286a7c94c985c63f5c8ff4908</t>
  </si>
  <si>
    <t>/funding-round/5ecd1dc32d43eeb85bc25e36c91574bd</t>
  </si>
  <si>
    <t>/funding-round/433852141cc082cf32dd42427ae0c0d6</t>
  </si>
  <si>
    <t>/funding-round/a8d165c1af7dd25bd48153d0e7cb1535</t>
  </si>
  <si>
    <t>/funding-round/0ce9c9cee098b3e441f6ae7cffc5f68e</t>
  </si>
  <si>
    <t>/funding-round/56016d2a59f4cb640526e9c04ce94533</t>
  </si>
  <si>
    <t>/funding-round/59122fa5c3b0359c81536eed6dc2c54f</t>
  </si>
  <si>
    <t>/funding-round/04d0e8ca2f2b6d372e0f4570be64861a</t>
  </si>
  <si>
    <t>/funding-round/7b09c87fafba563da483ad4309f3a8b7</t>
  </si>
  <si>
    <t>/funding-round/dc94d22a2d4d4348bc0f8d401c4baf98</t>
  </si>
  <si>
    <t>/funding-round/0fc94b252d59320081f5d1d536c63787</t>
  </si>
  <si>
    <t>/funding-round/0f356e0b4d4279b6644afa08729289e0</t>
  </si>
  <si>
    <t>/funding-round/1840fa066b901658af08ef9050828711</t>
  </si>
  <si>
    <t>/funding-round/4e491066525240e13275a7c2dcc97296</t>
  </si>
  <si>
    <t>/funding-round/68ff91d7fa63bfe9e9f5d802617edeb5</t>
  </si>
  <si>
    <t>/funding-round/a49e8f6fb08bdcf6f7afbf3d4b6b4cd6</t>
  </si>
  <si>
    <t>/funding-round/4239fe15faf6b32c162258bd1c0ca66a</t>
  </si>
  <si>
    <t>/funding-round/353ead8ec994ef1f342d666029627e02</t>
  </si>
  <si>
    <t>/funding-round/b859ea9e9ad40c5ab78923bcfbf53889</t>
  </si>
  <si>
    <t>/funding-round/370b5824dd1dc70609c344048e26e78e</t>
  </si>
  <si>
    <t>/funding-round/585cbbf82e4db25354d011a4ebed2784</t>
  </si>
  <si>
    <t>/funding-round/7c8ebea6513250504aa715e1af90ebe5</t>
  </si>
  <si>
    <t>/funding-round/29640fb90bbb89433f7f16871bff83ce</t>
  </si>
  <si>
    <t>/funding-round/8ecfe720e15599827a69087f6d56ff31</t>
  </si>
  <si>
    <t>/funding-round/a2d1a403492f155c47f13557b51233cd</t>
  </si>
  <si>
    <t>/funding-round/9584525895084435861625b276b0d8f3</t>
  </si>
  <si>
    <t>/funding-round/55cb87d8ad0a620337520e3addfa29eb</t>
  </si>
  <si>
    <t>/funding-round/61c391a48a9594f3257454225c188a67</t>
  </si>
  <si>
    <t>/funding-round/835f368dcc22d63afa03c6966f6db292</t>
  </si>
  <si>
    <t>/funding-round/8d71f8601f5ff0939b0d1bef401e3041</t>
  </si>
  <si>
    <t>/funding-round/fabb9c8335a2fe6a97ad6e435f139a7c</t>
  </si>
  <si>
    <t>/funding-round/3860d737b4f3f0d0fb49fafcebb91aa8</t>
  </si>
  <si>
    <t>/funding-round/ab04cb452b00e6920e36cd43e9e34cf6</t>
  </si>
  <si>
    <t>/funding-round/371a7ba895c626807da4326dd109db0c</t>
  </si>
  <si>
    <t>/funding-round/d86f694b281c42901dfe29c920d69263</t>
  </si>
  <si>
    <t>/funding-round/6bf837742c21d746f3d50c8a3617b77e</t>
  </si>
  <si>
    <t>/funding-round/96ae7b926b810836f326da2cec5a634b</t>
  </si>
  <si>
    <t>/funding-round/e876c4b50fd9dd0aec42c4bfba510bef</t>
  </si>
  <si>
    <t>/funding-round/fc03a689b0925e7376c555d27e71e383</t>
  </si>
  <si>
    <t>/funding-round/cbf2783e6122e8d12f9d68623f146107</t>
  </si>
  <si>
    <t>/funding-round/516d19c393ebd81150d0a49edf23d175</t>
  </si>
  <si>
    <t>/funding-round/cbedec3b32dca28d9b439b79e15422ed</t>
  </si>
  <si>
    <t>/funding-round/220f41dc63ed28b169a0c6beebdfa5f8</t>
  </si>
  <si>
    <t>/funding-round/34dd7b0124489e81fb31e8167b58c1e7</t>
  </si>
  <si>
    <t>/funding-round/5924ab579ceae54c533a25ebee8ae625</t>
  </si>
  <si>
    <t>/funding-round/b2138b9d3493055670ec63b51dc8ec60</t>
  </si>
  <si>
    <t>/funding-round/9e1189c429cd322e1a9b95b45f6349e7</t>
  </si>
  <si>
    <t>/funding-round/7dc8e66117b28c78825236ae2cb6472a</t>
  </si>
  <si>
    <t>/funding-round/a2986615d6f36cb40a177460bf8f175e</t>
  </si>
  <si>
    <t>/funding-round/c0e0270c3a54430bd4f4f991471dc2d8</t>
  </si>
  <si>
    <t>/funding-round/e0a016acc8b9132be670a8f6eff47a2b</t>
  </si>
  <si>
    <t>/funding-round/93351269e78e828c04735437537b0d16</t>
  </si>
  <si>
    <t>/funding-round/64ba1457d5211b9861feed67ca79249a</t>
  </si>
  <si>
    <t>/funding-round/05d2bea14f7ee373b701a75b94f03fe7</t>
  </si>
  <si>
    <t>/funding-round/7a18c2e97552e98d2bd93a6996a3cd1e</t>
  </si>
  <si>
    <t>/funding-round/cb9232ea11d5dc197d6cb07a3c6785f6</t>
  </si>
  <si>
    <t>/funding-round/126c17e1d14bd7d91b85c0a1e0870219</t>
  </si>
  <si>
    <t>/funding-round/c33c833d3eab53be3fea25552614ea33</t>
  </si>
  <si>
    <t>/funding-round/3ab53fad7a6074640f714d5efc2d3a18</t>
  </si>
  <si>
    <t>/funding-round/ca668fde984ade5bbee8616111268621</t>
  </si>
  <si>
    <t>/funding-round/3ff10f5cd1f4a83e878b480d032e32d9</t>
  </si>
  <si>
    <t>/funding-round/f6ee85aedf80e5c38f5ff97b23628e1e</t>
  </si>
  <si>
    <t>/funding-round/902fc1d02425f360cf0c751d66c54b89</t>
  </si>
  <si>
    <t>/funding-round/621e579e718736c812cfbbb1aa3166b7</t>
  </si>
  <si>
    <t>/funding-round/e3da42cb511536e4a5c3925f9cef4e8a</t>
  </si>
  <si>
    <t>/funding-round/eeb82d41961b0825c0e9c320af7f7da0</t>
  </si>
  <si>
    <t>/funding-round/2bff431eda444b444c20dfcd27c64bbd</t>
  </si>
  <si>
    <t>/funding-round/8f913f62dfd9e60939ec947479ce7130</t>
  </si>
  <si>
    <t>/funding-round/faed02c31e584c984480356d239541f9</t>
  </si>
  <si>
    <t>/funding-round/8cc9d59fca15e428790b3750358210e7</t>
  </si>
  <si>
    <t>/funding-round/90297dc67f967bc684f8505a35b3d396</t>
  </si>
  <si>
    <t>/funding-round/f8c2dd8db6a436dc64dbd4a208385590</t>
  </si>
  <si>
    <t>/funding-round/653f41716463ef6029c406b4985355c2</t>
  </si>
  <si>
    <t>/funding-round/1e03621cb067396aca96419c2b5d0bec</t>
  </si>
  <si>
    <t>/funding-round/f8ad5234139b771aafe1d435436f2c54</t>
  </si>
  <si>
    <t>/funding-round/1e8ba23b49acbaedaed1ce02bdbe177c</t>
  </si>
  <si>
    <t>/funding-round/9e6a6eef09bb90c26903b49b149e61c8</t>
  </si>
  <si>
    <t>/funding-round/d55f9150ed2809bea8014d2f78973e5d</t>
  </si>
  <si>
    <t>/funding-round/2593469a1c1fc972c75ce3f825dd4d84</t>
  </si>
  <si>
    <t>/funding-round/b7351a8c5b12c3cef10a5f2e23f9e65c</t>
  </si>
  <si>
    <t>/funding-round/eed12ca206d585c441bf06b7c8c29ad0</t>
  </si>
  <si>
    <t>/funding-round/ef785d7119356338af1271b5b4cb1512</t>
  </si>
  <si>
    <t>/funding-round/9f7a55eebb434e6aeb20c0228e0b760d</t>
  </si>
  <si>
    <t>/funding-round/ed5eaec7917e4cfca5fe0230b9b7d413</t>
  </si>
  <si>
    <t>/funding-round/3fec7cd54c3a1083bc96f7ff2a8b6a10</t>
  </si>
  <si>
    <t>/funding-round/98bd19c0726796c65ded78194d5c6f5f</t>
  </si>
  <si>
    <t>/funding-round/44e67390e03dde5358c65c353318bc20</t>
  </si>
  <si>
    <t>/funding-round/743024a655c4dc5ce7fa3d17f010ca9b</t>
  </si>
  <si>
    <t>/funding-round/b3953fefc41dfdfe62c423b2367679d8</t>
  </si>
  <si>
    <t>/funding-round/808139d3c42d0fc701d79aa9e789907c</t>
  </si>
  <si>
    <t>/funding-round/e47d59556e0f2450d4d0e0f6a085eb43</t>
  </si>
  <si>
    <t>/funding-round/de6cf6d69ce129daf454d6facbffd887</t>
  </si>
  <si>
    <t>/funding-round/05209116d05ef0fdcf67bf734e1a95fe</t>
  </si>
  <si>
    <t>/funding-round/14a868c4791374f7a3517cfd3e92242e</t>
  </si>
  <si>
    <t>/funding-round/fec7c865cdc1700eaa965da67f7cb7bc</t>
  </si>
  <si>
    <t>/funding-round/6f174606937c41ab15ac9eedb4da1ebb</t>
  </si>
  <si>
    <t>/funding-round/aeda04f11b59654e4af2b153c95581af</t>
  </si>
  <si>
    <t>/funding-round/be3de825e40448e380d10a64b0039d7f</t>
  </si>
  <si>
    <t>/funding-round/2e1f96f10a93156b4a688cf621edbb16</t>
  </si>
  <si>
    <t>/funding-round/78fe97f0e538e18b4e25f9bd1921de80</t>
  </si>
  <si>
    <t>/funding-round/3a6a1e0cee6190afefa5784ad68290da</t>
  </si>
  <si>
    <t>/funding-round/f0a4bf232f3462e2f2b7553d129e6140</t>
  </si>
  <si>
    <t>/funding-round/55f36a0f6e2002481b208ae956bb1a35</t>
  </si>
  <si>
    <t>/funding-round/071fc5ecbf53722368c73ced3cccd06c</t>
  </si>
  <si>
    <t>/funding-round/385b77f303a14185bd0528331765767e</t>
  </si>
  <si>
    <t>/funding-round/687af7719aead32e7bd4d80c3f4c8fcb</t>
  </si>
  <si>
    <t>/funding-round/73e00d205ef11d7767c9703be1acc590</t>
  </si>
  <si>
    <t>/funding-round/d1ff60bf28520146b6d095dbb8cfd234</t>
  </si>
  <si>
    <t>/funding-round/d30d43d03661941cab018e7420f87650</t>
  </si>
  <si>
    <t>/funding-round/a44077e42bf868250eecbbab8f7ad08d</t>
  </si>
  <si>
    <t>/funding-round/5e97dec69a864296fc4827836bb43614</t>
  </si>
  <si>
    <t>/funding-round/a093f2d91e71752eaa5dd4e2f4b69c9e</t>
  </si>
  <si>
    <t>/funding-round/f48d619528e0b103e226b74c0488498e</t>
  </si>
  <si>
    <t>/funding-round/d1ce3eab1a03073a08d3061d906ad3d7</t>
  </si>
  <si>
    <t>/funding-round/d2ca8bd746504c2f2f1ab50d59c52631</t>
  </si>
  <si>
    <t>/funding-round/606198ad7be3c8450b29918fd92ca7b5</t>
  </si>
  <si>
    <t>/funding-round/f311bc436ebff8a37b7d1ad48eb8eb58</t>
  </si>
  <si>
    <t>/funding-round/223942464e072b7153efbac510167dbf</t>
  </si>
  <si>
    <t>/funding-round/1bfe413fae22430a797a8b2c97c745ce</t>
  </si>
  <si>
    <t>/funding-round/026fd14e46a6d0b13bb7bee01b258662</t>
  </si>
  <si>
    <t>/funding-round/b1c558a44642cc43cfe651882f375094</t>
  </si>
  <si>
    <t>/funding-round/2a2d1474d315f359b4158c00a2efb542</t>
  </si>
  <si>
    <t>/funding-round/6e6f5bdb9e4ae58ed34df340973cdbec</t>
  </si>
  <si>
    <t>/funding-round/1527733d53e31ac68a0f7c70cf5129e5</t>
  </si>
  <si>
    <t>/funding-round/1afceacb65bb0ff7175270e1661b06c0</t>
  </si>
  <si>
    <t>/funding-round/9f0a2e58cf92e1ffc7cdb11d038ce3f5</t>
  </si>
  <si>
    <t>/funding-round/af6f55772d863671551664350cc514dd</t>
  </si>
  <si>
    <t>/funding-round/ff5a1bda0ad9176d37cb10566b42b3d7</t>
  </si>
  <si>
    <t>/funding-round/0822e18825745338be5b18ab6d004040</t>
  </si>
  <si>
    <t>/funding-round/875744bcd519df58979c39f0669edbbd</t>
  </si>
  <si>
    <t>/funding-round/d2420dae91d24a23da3e8f377937216a</t>
  </si>
  <si>
    <t>/funding-round/fc2c832e6aa3e8412910cf233e1d45d5</t>
  </si>
  <si>
    <t>/funding-round/106de4953568e3f3184b1ced4b021536</t>
  </si>
  <si>
    <t>/funding-round/7e6712dcc0c792bb663bb20a5d093ccb</t>
  </si>
  <si>
    <t>/funding-round/1e2c7663ccbd4233a4245e7a93d217a0</t>
  </si>
  <si>
    <t>/funding-round/695258d86cbc24a285eb983ff36408b0</t>
  </si>
  <si>
    <t>/funding-round/a805bd69c1a53a60245a63b24f83870f</t>
  </si>
  <si>
    <t>/funding-round/3d1c0ddcd883e344f107f1e4f13a9f81</t>
  </si>
  <si>
    <t>/funding-round/137e47f985f1312f295a3e0633c68611</t>
  </si>
  <si>
    <t>/funding-round/6363bd36afa35e6ca88e9b735c33a3c0</t>
  </si>
  <si>
    <t>/funding-round/451ddb67288ef8842773c6e8ec07364a</t>
  </si>
  <si>
    <t>/funding-round/ca4abda29a220f441ebacb6c7f46f53f</t>
  </si>
  <si>
    <t>/funding-round/e42186ebfe686f4b2ace9e6019e134e6</t>
  </si>
  <si>
    <t>/funding-round/bb892e1276a8dcc0a08a28cd0167056b</t>
  </si>
  <si>
    <t>/funding-round/c29244e2496852b2c1b3b715c57ac0d9</t>
  </si>
  <si>
    <t>/funding-round/e001d913e50dcbf32f06096ebae0f7e5</t>
  </si>
  <si>
    <t>/funding-round/e31252881743d53c4159a12d8ea7a761</t>
  </si>
  <si>
    <t>/funding-round/18c9eabc61c8fae3d41189ac65972882</t>
  </si>
  <si>
    <t>/funding-round/1ba57957fdbd1b5793338060fa80069d</t>
  </si>
  <si>
    <t>/funding-round/450cbdc147a84c33ceb6d641a0f80c01</t>
  </si>
  <si>
    <t>/funding-round/b95e51805a54d3ae191e0268623054e5</t>
  </si>
  <si>
    <t>/funding-round/3337a35dc2a3c0659803a61b1a904bbb</t>
  </si>
  <si>
    <t>/funding-round/258ad61c2f751966aa00f9f48dc9fae2</t>
  </si>
  <si>
    <t>/funding-round/ac4d631682f877379e6ddb93f9e39fa0</t>
  </si>
  <si>
    <t>/funding-round/658b3d677df92ac4017e4993a102c182</t>
  </si>
  <si>
    <t>/funding-round/dab17922ae73c46f1a6f61b9bdfad102</t>
  </si>
  <si>
    <t>/funding-round/a5eb1ee3dc8f883af502781b2f754800</t>
  </si>
  <si>
    <t>/funding-round/c549abe9e378671f77381b6da7789b2a</t>
  </si>
  <si>
    <t>/funding-round/4432ede40877df0fc320cc7bb0cbc7cc</t>
  </si>
  <si>
    <t>/funding-round/5afe738b862993660ae3b419555c2cc5</t>
  </si>
  <si>
    <t>/funding-round/7ef22c08bbb14323df37d010fd34d572</t>
  </si>
  <si>
    <t>/funding-round/58aede593266c6b08268077ca3419cd6</t>
  </si>
  <si>
    <t>/funding-round/fdcf6492c6a2b61c7c7ad7ce0107db0f</t>
  </si>
  <si>
    <t>/funding-round/4382e2275f2d5a20316057f10789e0c8</t>
  </si>
  <si>
    <t>/funding-round/bc714de3059f9a24978471960adecf8e</t>
  </si>
  <si>
    <t>/funding-round/9b93873daafaa98279ef2662de7a682c</t>
  </si>
  <si>
    <t>/funding-round/a55808f1a7336f097395abeb28b52418</t>
  </si>
  <si>
    <t>/funding-round/ef8020260d0553d997472b0d788693f1</t>
  </si>
  <si>
    <t>/funding-round/15759ab446959ec69b87dbf71960d2e0</t>
  </si>
  <si>
    <t>/funding-round/1da9a71f6f21a80499fab22bd48024e8</t>
  </si>
  <si>
    <t>/funding-round/3543676d5655478da36e91ad3526e64a</t>
  </si>
  <si>
    <t>/funding-round/49e3c45f1b4c463883b7b21b3527153e</t>
  </si>
  <si>
    <t>/funding-round/8b1738ed3b3f57e88f1b9a497ad3e441</t>
  </si>
  <si>
    <t>/funding-round/8fc75c8f03895e6d4e7b5f1cbdbb1e8e</t>
  </si>
  <si>
    <t>/funding-round/c08184e01a958dfa47d45b27df3c842b</t>
  </si>
  <si>
    <t>/funding-round/5055c36d10ddce94a70758787259b9c3</t>
  </si>
  <si>
    <t>/funding-round/99d5b02280645955da99eb2e08f36d86</t>
  </si>
  <si>
    <t>/funding-round/8e4efc7ed3d6216a6354983cd58ea563</t>
  </si>
  <si>
    <t>/funding-round/34ea53c4556255cc43ce9e8959f0885a</t>
  </si>
  <si>
    <t>/funding-round/acf1300ac6c895a1d7d77fb3ad31df93</t>
  </si>
  <si>
    <t>/funding-round/881ac765035406a963cf7292b716e70e</t>
  </si>
  <si>
    <t>/funding-round/56c9d1471fe019566200e2f30a7fd458</t>
  </si>
  <si>
    <t>/funding-round/7d2ca656708e480153f8005b01ecb72f</t>
  </si>
  <si>
    <t>/funding-round/e4fdb8ec3ec02e3ebd6e9b99bf9fa3e7</t>
  </si>
  <si>
    <t>/funding-round/7975f6db790b71add2996cd0bf404e3a</t>
  </si>
  <si>
    <t>/funding-round/480066ffe5e7743d8420b0a3149aa9c0</t>
  </si>
  <si>
    <t>/funding-round/92d6f5705604cda9c0d4bef47cc51425</t>
  </si>
  <si>
    <t>/funding-round/973638362366006c8bd5185545e29954</t>
  </si>
  <si>
    <t>/funding-round/a6466a65c7e10a46f0dac539eaf7be77</t>
  </si>
  <si>
    <t>/funding-round/c4cdb1e5dd24e264dc9ede26f21196f4</t>
  </si>
  <si>
    <t>/funding-round/244d15c6ce4c854644b9bdc9530d6c15</t>
  </si>
  <si>
    <t>/funding-round/016fd1feb330449a5dbe61c002ee1ceb</t>
  </si>
  <si>
    <t>/funding-round/d0e17ebaa86a64e761a1bcf7e78ea39e</t>
  </si>
  <si>
    <t>/funding-round/88f3b83067774d69fa2b96e4ec19d8ce</t>
  </si>
  <si>
    <t>/funding-round/f55d8c4b93db541315899d79f910fd6c</t>
  </si>
  <si>
    <t>/funding-round/ce754cfa44e80182b1b5a0a04bb8a073</t>
  </si>
  <si>
    <t>/funding-round/298fc02afd73f21530e180a845e4742e</t>
  </si>
  <si>
    <t>/funding-round/8c7b782eb9fbbaeeeb1d4cb0a770ff72</t>
  </si>
  <si>
    <t>/funding-round/bb80ac86e5b50860c574e2e3d55304b4</t>
  </si>
  <si>
    <t>/funding-round/05e38f829cb40544dd7fcc9d225a3b7b</t>
  </si>
  <si>
    <t>/funding-round/edc5a2d9c6db482dc1d53f134b51c580</t>
  </si>
  <si>
    <t>/funding-round/2c9c33bb7f03e113863464f0eb5b8f4f</t>
  </si>
  <si>
    <t>/funding-round/4de413bf140894bfc5fe9bc934b0da5e</t>
  </si>
  <si>
    <t>/funding-round/e20e1c6a547764fa5d9280cbe1b48abe</t>
  </si>
  <si>
    <t>/funding-round/2920c4bff9143b54960aa9a734c83fce</t>
  </si>
  <si>
    <t>/funding-round/49646c9d1f1ad29a22790538c782d435</t>
  </si>
  <si>
    <t>/funding-round/7ff7c2449e7ba3ff09b9022ab09c7857</t>
  </si>
  <si>
    <t>/funding-round/c41631da5077d0a7d26e252159510c54</t>
  </si>
  <si>
    <t>/funding-round/7fd7dc7a953425d21c9093623135fa0b</t>
  </si>
  <si>
    <t>/funding-round/ae17b040a5d482f11f99c226bc9ea104</t>
  </si>
  <si>
    <t>/funding-round/07a4fe93890a296ea9929b236b0228fa</t>
  </si>
  <si>
    <t>/funding-round/2f5e8ae976231e59448f93ca36b7bd45</t>
  </si>
  <si>
    <t>/funding-round/162f25d7f0289047f0a7a55489791015</t>
  </si>
  <si>
    <t>/funding-round/4884767dfcfb3e8e8189ff40311f29ef</t>
  </si>
  <si>
    <t>/funding-round/fd140fd62122ba23b289db2f14e5952b</t>
  </si>
  <si>
    <t>/funding-round/99be1a781d1ef9c8345c0f48fefbf367</t>
  </si>
  <si>
    <t>/funding-round/3954c1dc30bef5caa9f80fc370188370</t>
  </si>
  <si>
    <t>/funding-round/cc7c1ca920735f56b359bd85afb5f7eb</t>
  </si>
  <si>
    <t>/funding-round/15f42a52aee0d4db3ae0396c0768ed10</t>
  </si>
  <si>
    <t>/funding-round/136015387b5e8634587d203a633e6793</t>
  </si>
  <si>
    <t>/funding-round/e5decb0c85da945ecb8c75d4e60bf821</t>
  </si>
  <si>
    <t>/funding-round/7bb7ee614e3300503302903b00eca80c</t>
  </si>
  <si>
    <t>/funding-round/cc28a023bedc6152b08fbd7593f9d97f</t>
  </si>
  <si>
    <t>/funding-round/c44d6ceaf073d84ca983d86c3c073dfc</t>
  </si>
  <si>
    <t>/funding-round/e49abc74d039c9bca7d9b16e8845f78a</t>
  </si>
  <si>
    <t>/funding-round/17b7c24aa4710ec1b98b77304d6d4609</t>
  </si>
  <si>
    <t>/funding-round/470d9228d22c388c1d3ad0baeb0f07f4</t>
  </si>
  <si>
    <t>/funding-round/67a1232361d7ff1465049907710a1751</t>
  </si>
  <si>
    <t>/funding-round/89994c98103d7ba3f49b11213a5399a2</t>
  </si>
  <si>
    <t>/funding-round/95085bc39566ccb9a023e02ff8d85709</t>
  </si>
  <si>
    <t>/funding-round/1934492e1f649802853636191a172671</t>
  </si>
  <si>
    <t>/funding-round/c0994e4c1387637f070ecbaac7ba4103</t>
  </si>
  <si>
    <t>/funding-round/9d1db04256269f77b1e6fba8c4dc8d70</t>
  </si>
  <si>
    <t>/funding-round/8eac3161a629342e077c7edc8754435c</t>
  </si>
  <si>
    <t>/funding-round/a0dd9da827f2c33a4eed63df9f624527</t>
  </si>
  <si>
    <t>/funding-round/ff457b222587c7dc870883211e0915dd</t>
  </si>
  <si>
    <t>/funding-round/c5c5b9eb7fc5257a251d266a3b5f28d6</t>
  </si>
  <si>
    <t>/funding-round/1b2eac00573fd2e65224e9bbb4191abe</t>
  </si>
  <si>
    <t>/funding-round/2f688d5b9bff2eefbdd667bde1a9153e</t>
  </si>
  <si>
    <t>/funding-round/3eaba3e2d617b28ce497167af194d8a5</t>
  </si>
  <si>
    <t>/funding-round/7c7f147fb13254a639bdcf8b6b3fd323</t>
  </si>
  <si>
    <t>/funding-round/6a6a96b396483874a789cd448f5ec9af</t>
  </si>
  <si>
    <t>/funding-round/1d1e5c0708dcfd6f166b9a3812aab6a5</t>
  </si>
  <si>
    <t>/funding-round/2ed68342cc85887bf6d4dc360ed6d331</t>
  </si>
  <si>
    <t>/funding-round/72fa7004f609854df98f422911846485</t>
  </si>
  <si>
    <t>/funding-round/7cffce5a8fae88ad3e7c144f44e6e77c</t>
  </si>
  <si>
    <t>/funding-round/dc3a7c7ccb9963e0981112c22ed1e2be</t>
  </si>
  <si>
    <t>/funding-round/ba5ecf12e236fc0f5527a0bf920f31ea</t>
  </si>
  <si>
    <t>/funding-round/645bf865b372e27bbb41abfe6b0bdc14</t>
  </si>
  <si>
    <t>/funding-round/245cbedd43730b0599a657af103e0493</t>
  </si>
  <si>
    <t>/funding-round/46bd9cf076715a88e7404509a5b7cae6</t>
  </si>
  <si>
    <t>/funding-round/594cb891841d36576ab02609941067e2</t>
  </si>
  <si>
    <t>/funding-round/70529c05d2a3ac11b8fed1b1a7721a83</t>
  </si>
  <si>
    <t>/funding-round/7b056d7caea9e1200ba2638f3359cddb</t>
  </si>
  <si>
    <t>/funding-round/96ba5dd566adaae44135e8a58953d17d</t>
  </si>
  <si>
    <t>/funding-round/d1bde87ad3c125f04dcfdfe7908f1694</t>
  </si>
  <si>
    <t>/funding-round/e70d01040a248ce9ea8796ec7ca64ced</t>
  </si>
  <si>
    <t>/funding-round/ef81c9698d9f75f14b6144552421a27e</t>
  </si>
  <si>
    <t>/funding-round/0bf83643f3f2ca5434ae91305a11444f</t>
  </si>
  <si>
    <t>/funding-round/0fb843adaa70667765c76508358536ae</t>
  </si>
  <si>
    <t>/funding-round/86a87a0e2326f67a4e280f4a5a89dfd2</t>
  </si>
  <si>
    <t>/funding-round/9b4d6891976d79fe002d103f1436a502</t>
  </si>
  <si>
    <t>/funding-round/b3c4896c5bd0f787c9e71950ec4fa870</t>
  </si>
  <si>
    <t>/funding-round/b7313b84494b36899701fab1a7e250e8</t>
  </si>
  <si>
    <t>/funding-round/3081dfb6b8c1ae8d77344561bda4cdc0</t>
  </si>
  <si>
    <t>/funding-round/565f25a62cedb4e9104c6942eea62db4</t>
  </si>
  <si>
    <t>/funding-round/c6d3bc76e5b8a6fdf8e3de6102c3425e</t>
  </si>
  <si>
    <t>/funding-round/83aec28c1e08ece32b5a004eeea0674d</t>
  </si>
  <si>
    <t>/funding-round/094771f3416bc8924cea27e955b565c6</t>
  </si>
  <si>
    <t>/funding-round/3693be714fa2a0b36bb739c29ba820d1</t>
  </si>
  <si>
    <t>/funding-round/37651eff6637c7fe0f068f0804143067</t>
  </si>
  <si>
    <t>/funding-round/3efc6e753e14b343734c6b03682cfd7f</t>
  </si>
  <si>
    <t>/funding-round/a97cb5980f852c6f3a8289eeda0c775d</t>
  </si>
  <si>
    <t>/funding-round/b71a8832fd1264ba0ea858c760a43656</t>
  </si>
  <si>
    <t>/funding-round/1dd3d18dd99948bfcbe16b34ba8fd302</t>
  </si>
  <si>
    <t>/funding-round/20d9bab1dde466d1998cf261641e4245</t>
  </si>
  <si>
    <t>/funding-round/4858f149942f2d93885ebb50ac0cbc38</t>
  </si>
  <si>
    <t>/funding-round/86bb6930066b72d25548b77909d0db6c</t>
  </si>
  <si>
    <t>/funding-round/0d31b84eff0f98036b369dfc9e9de170</t>
  </si>
  <si>
    <t>/funding-round/258189cee2dc8dbf5c449e7c7a401539</t>
  </si>
  <si>
    <t>/funding-round/2baab18575cf0689546699ccffaf1307</t>
  </si>
  <si>
    <t>/funding-round/4a91bde0c753c2fab714e2c0c3eae9b9</t>
  </si>
  <si>
    <t>/funding-round/818c2dcd24e5155075d0a848704b3149</t>
  </si>
  <si>
    <t>/funding-round/975c1e50c697860f4d04a3b0c8ec9996</t>
  </si>
  <si>
    <t>/funding-round/9825d710e28500d1c01f094c76b007ad</t>
  </si>
  <si>
    <t>/funding-round/c86f4cda10b5c081ba1392a6aac20311</t>
  </si>
  <si>
    <t>/funding-round/e7948acd6846118cd45c8c3301b1d408</t>
  </si>
  <si>
    <t>/funding-round/f36d12fb62fd76d926b0289c5abeebd5</t>
  </si>
  <si>
    <t>/funding-round/ebe482e0820f1fff1639c9ff27586735</t>
  </si>
  <si>
    <t>/funding-round/313847fbc85cb924b7599e27bc7e1d26</t>
  </si>
  <si>
    <t>/funding-round/0f0e45ba2bf4791b537e0d4bfbaeed04</t>
  </si>
  <si>
    <t>/funding-round/29271fd8d7785ab8d1e66cf6ce2d7964</t>
  </si>
  <si>
    <t>/funding-round/3dd25bf07cb531a1f80411fbb5eb5dc3</t>
  </si>
  <si>
    <t>/funding-round/4d78da99c86b78a953eb2651c7bba379</t>
  </si>
  <si>
    <t>/funding-round/4dce4d777bd736af6bf5cda5e392555d</t>
  </si>
  <si>
    <t>/funding-round/6c5be970e6980725a0b21ba5b87bde0a</t>
  </si>
  <si>
    <t>/funding-round/fb16cf1f0bdb6d38bfa80b97a53b9b08</t>
  </si>
  <si>
    <t>/funding-round/9a09a3ab18ab0384bbf04b757e6c22bd</t>
  </si>
  <si>
    <t>/funding-round/01fd7656336ed4da75f99e70327d2911</t>
  </si>
  <si>
    <t>/funding-round/1752a72ac8f882b974715f6df2cb1567</t>
  </si>
  <si>
    <t>/funding-round/1c7dfb700aa75817470fa075d66ac4c9</t>
  </si>
  <si>
    <t>/funding-round/fe7d9e1cee170451b08eccdda9c8482b</t>
  </si>
  <si>
    <t>/funding-round/417341a23b5a43f569a7a00d9450239d</t>
  </si>
  <si>
    <t>/funding-round/6b4fffb09722e78f02869925443461f0</t>
  </si>
  <si>
    <t>/funding-round/746e133f3612b892ec03e617f61b3d36</t>
  </si>
  <si>
    <t>/funding-round/cc9615ab8a5b7d0da17194326a5ca823</t>
  </si>
  <si>
    <t>/funding-round/5defdd2b1069e354ca602e3ada003044</t>
  </si>
  <si>
    <t>/funding-round/7ac67a00efd4b5e5195ce87b9dc99d44</t>
  </si>
  <si>
    <t>/funding-round/cda5f3d88a7db9aa4831aae6de02b123</t>
  </si>
  <si>
    <t>/funding-round/d497bc30fcc70c649aa2c9aff032a6d1</t>
  </si>
  <si>
    <t>/funding-round/da36eba6d0997f9425f2d4f1ee62968b</t>
  </si>
  <si>
    <t>/funding-round/640ab6a3949e9bf8c006c11903ca5d79</t>
  </si>
  <si>
    <t>/funding-round/5728d88486c28c198971c8e640d87324</t>
  </si>
  <si>
    <t>/funding-round/5022e59a85e9f47cd9ef3cc363d6c5eb</t>
  </si>
  <si>
    <t>/funding-round/6665a49971d3fc1613d51dfe5d7d7c1a</t>
  </si>
  <si>
    <t>/funding-round/836fea2f72e6e3c1a2607e23bdee59f5</t>
  </si>
  <si>
    <t>/funding-round/a1eb850599e03018f3c19f71e14fd9d8</t>
  </si>
  <si>
    <t>/funding-round/a595a2b18fdbb58eb77422d2628a0fed</t>
  </si>
  <si>
    <t>/funding-round/fc7e8596edf165b1b3c83b413c645352</t>
  </si>
  <si>
    <t>/funding-round/38d9a43a4c6343b24459169bc9160c9b</t>
  </si>
  <si>
    <t>/funding-round/d66a723ef94efb39e450f62b6df312c4</t>
  </si>
  <si>
    <t>/funding-round/035ea2030d597db5b8ad57f3510af4f5</t>
  </si>
  <si>
    <t>/funding-round/6bf3970a9c2d8863f891429e5bc02839</t>
  </si>
  <si>
    <t>/funding-round/6d2bac98b5d041b14fafb46f8dfac287</t>
  </si>
  <si>
    <t>/funding-round/b0765b00841ff4462d721ca13b79a61e</t>
  </si>
  <si>
    <t>/funding-round/6280c1d017603a7913372fa771546abd</t>
  </si>
  <si>
    <t>/funding-round/4a9fdf38e144761020fd9b2fd1aea566</t>
  </si>
  <si>
    <t>/funding-round/4e761dd685ad7eeead659bc3e20f2549</t>
  </si>
  <si>
    <t>/funding-round/6145a681485844226f50fd2f1fe9678d</t>
  </si>
  <si>
    <t>/funding-round/d32822915b4da30de5146966d4a1c443</t>
  </si>
  <si>
    <t>/funding-round/65bd57373e5f851ca34037ea36ff2fdb</t>
  </si>
  <si>
    <t>/funding-round/68263e3b90ad9818e2333500942f357f</t>
  </si>
  <si>
    <t>/funding-round/7decf96e4e1e045d810e4623de33dc09</t>
  </si>
  <si>
    <t>/funding-round/fc29d512d4edafc68fb96883b58888ed</t>
  </si>
  <si>
    <t>/funding-round/95157d96f43217859638eb9ba19a455d</t>
  </si>
  <si>
    <t>/funding-round/c13dba5b7eada73ce7fce87759f866cd</t>
  </si>
  <si>
    <t>/funding-round/00d66b534fe2e4f82608a045278f50eb</t>
  </si>
  <si>
    <t>/funding-round/2bebfbb6650d65edb6c4537dcd584de2</t>
  </si>
  <si>
    <t>/funding-round/ac0410f0b0167fe1c4c12472dd40c567</t>
  </si>
  <si>
    <t>/funding-round/33ce89ecf55918b91aebbe8abaac5905</t>
  </si>
  <si>
    <t>/funding-round/29ad819c42f048510287d60f64d562a9</t>
  </si>
  <si>
    <t>/funding-round/3e909bf0ebab28ed668ec7256703a5be</t>
  </si>
  <si>
    <t>/funding-round/85e7fb2e548b5af4a719f6d72f6cd821</t>
  </si>
  <si>
    <t>/funding-round/9f414ea8f42bbc7a18488c3b12810cf9</t>
  </si>
  <si>
    <t>/funding-round/a5c1a5e15c9469f59ff4ff590b756000</t>
  </si>
  <si>
    <t>/funding-round/cc2cf801393b78186a0acd6ef1d70394</t>
  </si>
  <si>
    <t>/funding-round/e6f30ecf405fca4bf80c3966998c26d0</t>
  </si>
  <si>
    <t>/funding-round/f02aa510e14cb25d6c20f3ca223b2044</t>
  </si>
  <si>
    <t>/funding-round/b1850a08e226f4c1a7c17d428790058a</t>
  </si>
  <si>
    <t>/funding-round/7259a31e3f64ea68aa02a13008ac6a63</t>
  </si>
  <si>
    <t>/funding-round/ea3a199a91b858740c9a3af7230fed44</t>
  </si>
  <si>
    <t>/funding-round/e85e6b862505de1ba4920ac7e877b786</t>
  </si>
  <si>
    <t>/funding-round/92505983b1ee596936d14209d78a758e</t>
  </si>
  <si>
    <t>/funding-round/a631c5ae505f1eba8041451fefb7864f</t>
  </si>
  <si>
    <t>/funding-round/dd13da9e9ce23bb59a54927e1c68d789</t>
  </si>
  <si>
    <t>/funding-round/9fa4d95ceecdf171cf162f134f12242d</t>
  </si>
  <si>
    <t>/funding-round/7ecc48760df175fe13101469eb0cede1</t>
  </si>
  <si>
    <t>/funding-round/5bc0e8ee70947fa61e4dceae5e83ecba</t>
  </si>
  <si>
    <t>/funding-round/ce32cd5c99a5221107d934479ee80ba1</t>
  </si>
  <si>
    <t>/funding-round/8b6c00dc1e1424928dd114dbdafd79e4</t>
  </si>
  <si>
    <t>/funding-round/ce8df07dab9306aa61b3d97ca74e17c6</t>
  </si>
  <si>
    <t>/funding-round/b8a5dd2281005c50a5de510117ef19c0</t>
  </si>
  <si>
    <t>/funding-round/df516255fd7873e53904a6a847175294</t>
  </si>
  <si>
    <t>/funding-round/b785e9c65414f9598a06252440039a53</t>
  </si>
  <si>
    <t>/funding-round/638a9b98bd5da96676568d34b83509d2</t>
  </si>
  <si>
    <t>/funding-round/0b876887fabf59147fc80962d4933cac</t>
  </si>
  <si>
    <t>/funding-round/6ebb9f5b1a9beb06c72756b4b09b482a</t>
  </si>
  <si>
    <t>/funding-round/9a1afe1fef9f155382adca67f2be59ab</t>
  </si>
  <si>
    <t>/funding-round/d61826e9457f7ef86cdf62b936f8b562</t>
  </si>
  <si>
    <t>/funding-round/5907317e0945f3cbdbdffea5e47badb5</t>
  </si>
  <si>
    <t>/funding-round/87ca4a37844553fda897e916bbed45cd</t>
  </si>
  <si>
    <t>/funding-round/eab752477a8a2b70fda34832e04d666c</t>
  </si>
  <si>
    <t>/funding-round/f7d24ac4d282378eca31c6ba590073ee</t>
  </si>
  <si>
    <t>/funding-round/10ed09575f53edcae56e0c46a3b7fb64</t>
  </si>
  <si>
    <t>/funding-round/3a084b8f0b2f058a60a1725d7c08ecac</t>
  </si>
  <si>
    <t>/funding-round/8588877be5e941ca090ec0755603efd1</t>
  </si>
  <si>
    <t>/funding-round/bef468e7f5514590c017ba4f80129590</t>
  </si>
  <si>
    <t>/funding-round/8f6474e1c06d0c15ce502a12996ca8f6</t>
  </si>
  <si>
    <t>/funding-round/2c7e9dc1c1b86d992be27fd2efb3f952</t>
  </si>
  <si>
    <t>/funding-round/7f9315d575006cae77a48ee67d6a96c4</t>
  </si>
  <si>
    <t>/funding-round/b640eae26aa45a83e07e5b7b431211fe</t>
  </si>
  <si>
    <t>/funding-round/f4e78bc0557208a06d2350d82650112c</t>
  </si>
  <si>
    <t>/funding-round/fbfbe79d01a0ea7cccdec8e04396731e</t>
  </si>
  <si>
    <t>/funding-round/4b81b37ab482bdcb39cef9f8f7c6ad7d</t>
  </si>
  <si>
    <t>/funding-round/7942d498e50cf20679a65b5799538c6a</t>
  </si>
  <si>
    <t>/funding-round/d14be9c4f77d45da354d216afc8e756a</t>
  </si>
  <si>
    <t>/funding-round/007900e97ae75dd66f803814b6185bde</t>
  </si>
  <si>
    <t>/funding-round/3a5ac748c9ae763daa2af7f98e778b15</t>
  </si>
  <si>
    <t>/funding-round/5aeddc955ed1f9e099d176b98fc8a56b</t>
  </si>
  <si>
    <t>/funding-round/b7c1f988bf85262d8f1ca2b6858e29dc</t>
  </si>
  <si>
    <t>/funding-round/ce6f02d70a76738491cd9e1047de91f6</t>
  </si>
  <si>
    <t>/funding-round/bed4abc841791fef2bcda961fc5cecec</t>
  </si>
  <si>
    <t>/funding-round/e1bde288075da876740e8849842131bc</t>
  </si>
  <si>
    <t>/funding-round/f4b8e63d011d59f6148c11cafd92139b</t>
  </si>
  <si>
    <t>/funding-round/28c36737c61dd9fb4ba4ae8e2023b226</t>
  </si>
  <si>
    <t>/funding-round/ee8af063ed43608584ca5ef45b1837b0</t>
  </si>
  <si>
    <t>/funding-round/314bb328671f49c1a5c9743dd062c7d3</t>
  </si>
  <si>
    <t>/funding-round/03b32c717082f9c7c2dcb2abed2aeafe</t>
  </si>
  <si>
    <t>/funding-round/08c80672b9ca52d4acd123b8d84b053f</t>
  </si>
  <si>
    <t>/funding-round/16c6505f5f15810074f74f90d213ce18</t>
  </si>
  <si>
    <t>/funding-round/ce8134a02a87da5961a4da0f2fd7ce8b</t>
  </si>
  <si>
    <t>/funding-round/255840024625c444369743d48d1ab29d</t>
  </si>
  <si>
    <t>/funding-round/6cba7402ca6e97c60b21377a11a561ec</t>
  </si>
  <si>
    <t>/funding-round/990825c440e395bec054100f05dbed6c</t>
  </si>
  <si>
    <t>/funding-round/a0555e41f12c6789c79de76135bd9d7e</t>
  </si>
  <si>
    <t>/funding-round/0c1f0eb28a6fcd3af7cfa2a038d6eefa</t>
  </si>
  <si>
    <t>/funding-round/9ccad2826043b208fcc6c2bd23914918</t>
  </si>
  <si>
    <t>/funding-round/b7d174796aef7ab2ce178b06322968b8</t>
  </si>
  <si>
    <t>/funding-round/cc76622c48e7710dd9c22a322462025e</t>
  </si>
  <si>
    <t>/funding-round/fdcfb7fe71fa04fd2650901dbd75a44a</t>
  </si>
  <si>
    <t>/funding-round/c9a47b1004e067376f22661302bb1a15</t>
  </si>
  <si>
    <t>/funding-round/643f8c1c807ae84e5bd98a160225714b</t>
  </si>
  <si>
    <t>/funding-round/d82fa1587c5c0884ab4109003598d7cc</t>
  </si>
  <si>
    <t>/funding-round/9cb5c327af28d916dd77952b98e3d21b</t>
  </si>
  <si>
    <t>/funding-round/079992ccbb052a3b02722f3ee0822d5d</t>
  </si>
  <si>
    <t>/funding-round/067ef493d697c72997112041bd3c7aff</t>
  </si>
  <si>
    <t>/funding-round/943e60c421e9900fc2c239e9bc14cbe7</t>
  </si>
  <si>
    <t>/funding-round/c63f761c57e6643b039db7f1e18f065a</t>
  </si>
  <si>
    <t>/funding-round/db588498bd63c3377751472c8b372c9f</t>
  </si>
  <si>
    <t>/funding-round/160fae0e7af490ced5ac8c89677bcffc</t>
  </si>
  <si>
    <t>/funding-round/41ec4a6836180c638eb79f8222a64710</t>
  </si>
  <si>
    <t>/funding-round/63fa8675201c47e9f2c7e2bd6161624d</t>
  </si>
  <si>
    <t>/funding-round/00feed9046f6926e4ffa26b060f75314</t>
  </si>
  <si>
    <t>/funding-round/d687292b29dfe77ee5ddc02d28e3386f</t>
  </si>
  <si>
    <t>/funding-round/291c4415022aea034c6b516597588e61</t>
  </si>
  <si>
    <t>/funding-round/3ef1656835a5a744af9c7bddc1ee0cd3</t>
  </si>
  <si>
    <t>/funding-round/974ea6811b3f1e69de11d65373896b5a</t>
  </si>
  <si>
    <t>/funding-round/3c5defb67f48d9e9cf28755ef41b5c00</t>
  </si>
  <si>
    <t>/funding-round/611382b86710a6a02a2a33bc85bb1062</t>
  </si>
  <si>
    <t>/funding-round/30a19341d2ccf0a2eeb2e4dcfff9e89a</t>
  </si>
  <si>
    <t>/funding-round/e3db5b478e93d366e7c84428e3152729</t>
  </si>
  <si>
    <t>/funding-round/8f811c98d3bf598fa5deb93c248a04f2</t>
  </si>
  <si>
    <t>/funding-round/7e522e23c774bfc5976473eb184d7ba1</t>
  </si>
  <si>
    <t>/funding-round/92d3e23e3eed132199b8fdbb90d815ba</t>
  </si>
  <si>
    <t>/funding-round/cdb1070a43a3d40c286887f56842a2d1</t>
  </si>
  <si>
    <t>/funding-round/82d11338883769e0274019ab8b0f31e0</t>
  </si>
  <si>
    <t>/funding-round/bad818255f0437c67393692d8da710de</t>
  </si>
  <si>
    <t>/funding-round/775795a8d8cabdcc8713b137e557fa14</t>
  </si>
  <si>
    <t>/funding-round/a3d847e95c13888a8f6ddb9cbd65f2a6</t>
  </si>
  <si>
    <t>/funding-round/ad75b6447338a483983e3058a3d1e860</t>
  </si>
  <si>
    <t>/funding-round/b78eb8374daf255b86203cb5f6190412</t>
  </si>
  <si>
    <t>/funding-round/c8d7735b08eaa7f964fb3627c7696465</t>
  </si>
  <si>
    <t>/funding-round/d61e4990900042be9d5100cbd7a299b3</t>
  </si>
  <si>
    <t>/funding-round/ee8bdc4db04493cd1041f8a7272eabb9</t>
  </si>
  <si>
    <t>/funding-round/fc8f542a2b0144818e3c0af1ee825889</t>
  </si>
  <si>
    <t>/funding-round/90392fb8ee94e8413b3f40485c8d5c68</t>
  </si>
  <si>
    <t>/funding-round/0e7361c796b75dfc0493072e535d0a3b</t>
  </si>
  <si>
    <t>/funding-round/073e1cf5074d4a09d9b29fdbfa463d40</t>
  </si>
  <si>
    <t>/funding-round/1666898e0c19f98eafeb2d7c8e4fbf49</t>
  </si>
  <si>
    <t>/funding-round/afa2a93d2b0fa56cb5e9585445ad3f00</t>
  </si>
  <si>
    <t>/funding-round/537a7c26491592e01aaae7357cc4894b</t>
  </si>
  <si>
    <t>/funding-round/0d0a37b6ee0ed002b067210a30516dc9</t>
  </si>
  <si>
    <t>/funding-round/3729be879e15d5c54ea9e43e771e84ae</t>
  </si>
  <si>
    <t>/funding-round/813da0455e698aa54b9f344c1b00e38b</t>
  </si>
  <si>
    <t>/funding-round/946c29951d88652e8b95f66fff21c0d3</t>
  </si>
  <si>
    <t>/funding-round/9f1d507be115bada8b31fcc2fcb64ba9</t>
  </si>
  <si>
    <t>/funding-round/cd02cf68deda55959667bfb217882226</t>
  </si>
  <si>
    <t>/funding-round/93d965dbaad79d7a3e78944bb5722147</t>
  </si>
  <si>
    <t>/funding-round/9d515237f7a90c3a456a02315b434415</t>
  </si>
  <si>
    <t>/funding-round/45c9e6557003bab6c9b6fe71ca92d7ee</t>
  </si>
  <si>
    <t>/funding-round/c5c0f54a94a23ef5a8db6287317b11d9</t>
  </si>
  <si>
    <t>/funding-round/966373df0f122ddd1c49ee9558af6703</t>
  </si>
  <si>
    <t>/funding-round/44bde82c9cecc7dd45a2f3fa351f86a2</t>
  </si>
  <si>
    <t>/funding-round/1c0ea5d36ebd5fac144278c249656da0</t>
  </si>
  <si>
    <t>/funding-round/31b8e8ab3796b480598996768f1edfb4</t>
  </si>
  <si>
    <t>/funding-round/5f649b75bedfba9a471399ffcf2b3b19</t>
  </si>
  <si>
    <t>/funding-round/dfb45107f6e0b17e5c311271d2d7ba89</t>
  </si>
  <si>
    <t>/funding-round/68e56a905cce8eba5c76a3d4835f44c4</t>
  </si>
  <si>
    <t>/funding-round/83494366aa782f5f8a83089594b2a8b0</t>
  </si>
  <si>
    <t>/funding-round/41a0424b155d60c354e13ddefd02ce0c</t>
  </si>
  <si>
    <t>/funding-round/d69ace25dbba2b2c93926951e3067f0f</t>
  </si>
  <si>
    <t>/funding-round/9fd3bf91586cf1bbccf7fac5bff8c157</t>
  </si>
  <si>
    <t>/funding-round/ab071268b97d30b81a2a6cb21db22c05</t>
  </si>
  <si>
    <t>/funding-round/874ba41a54a7a8cdad9e1c618f345a68</t>
  </si>
  <si>
    <t>/funding-round/9f792c536e9937769e6cb51af6fb5111</t>
  </si>
  <si>
    <t>/funding-round/6f0fa7954a976bf266878ed238b90910</t>
  </si>
  <si>
    <t>/funding-round/5efd8c62e68732bf958ec54ac997326d</t>
  </si>
  <si>
    <t>/funding-round/0e828ec2671b91b28d5d1e8b1ca95ef5</t>
  </si>
  <si>
    <t>/funding-round/65421014ef5d8d1cdd951bf363c67b4a</t>
  </si>
  <si>
    <t>/funding-round/ff3f40d5fc4fdc6d49a50fd3b0bdf027</t>
  </si>
  <si>
    <t>/funding-round/1578757a151ef49da0fcbba7c93f7779</t>
  </si>
  <si>
    <t>/funding-round/6dc53617339c4ec8df1ebdf169db0144</t>
  </si>
  <si>
    <t>/funding-round/6f6c54bdbb049679ecdce829dcd28d28</t>
  </si>
  <si>
    <t>/funding-round/870be7cf73f586aacebcfcddd73de04c</t>
  </si>
  <si>
    <t>/funding-round/95bdce5205250156d1ad44706014ea86</t>
  </si>
  <si>
    <t>/funding-round/e293fa2d8ead66925c4b210b3d1a9c83</t>
  </si>
  <si>
    <t>/funding-round/e2c0dfe030eeba31da14007075f3c4be</t>
  </si>
  <si>
    <t>/funding-round/4f78a1ea225908981ac019d988a44c3d</t>
  </si>
  <si>
    <t>/funding-round/f0e86f7ae620dc6c704578496f8e6ce7</t>
  </si>
  <si>
    <t>/funding-round/87694731e1018b672a3ef274574b6dcd</t>
  </si>
  <si>
    <t>/funding-round/09cc9a52b5f0b12f7887a6a007d4000b</t>
  </si>
  <si>
    <t>/funding-round/2b0ac8d9ae96d547bd04d91c42d52596</t>
  </si>
  <si>
    <t>/funding-round/3bc036b0bf534bf3d79c386a1121ad32</t>
  </si>
  <si>
    <t>/funding-round/582fcde440000f200282544a77b24831</t>
  </si>
  <si>
    <t>/funding-round/0ea5cdcd6197e67b1bab2a9f8d9efbec</t>
  </si>
  <si>
    <t>/funding-round/db46aa7999adf78bdd4cb821ca2c1d70</t>
  </si>
  <si>
    <t>/funding-round/04b6fad83953f0ee4bcf56f43cd273cc</t>
  </si>
  <si>
    <t>/funding-round/4d61916fed9963715f98667c38a359a2</t>
  </si>
  <si>
    <t>/funding-round/f918b462aed1c5c6e548afaf126c7062</t>
  </si>
  <si>
    <t>/funding-round/fe95d576485bd111a89e66915d53b520</t>
  </si>
  <si>
    <t>/funding-round/fd03714ca913e21ff77986f26a494145</t>
  </si>
  <si>
    <t>/funding-round/5d7424a41bdf72fb3c8434a8004c55ea</t>
  </si>
  <si>
    <t>/funding-round/d12e3d932d9cf1f242ce15ea72e433a7</t>
  </si>
  <si>
    <t>/funding-round/0097d8a11a6cef1c3ecc5ebe3f3a9e10</t>
  </si>
  <si>
    <t>/funding-round/13881f511c4b629e3cde29e468c54fda</t>
  </si>
  <si>
    <t>/funding-round/4872e9038832a581af7ae1fd8fb29b07</t>
  </si>
  <si>
    <t>/funding-round/765695e208454cb334b464219ed6edd6</t>
  </si>
  <si>
    <t>/funding-round/9cc4342431c53512c491da483a8dcec4</t>
  </si>
  <si>
    <t>/funding-round/b290d6fc497bc9544bd6be873d3e8731</t>
  </si>
  <si>
    <t>/funding-round/c1e4a882a65d6210881017d78ba6f4ce</t>
  </si>
  <si>
    <t>/funding-round/e1b2ac151cbccae410e1ddeac87c9cb7</t>
  </si>
  <si>
    <t>/funding-round/a43ca4cc4ee03b9ec74662014c6459f5</t>
  </si>
  <si>
    <t>/funding-round/aed5edfa9866ecf0286047bb490fd924</t>
  </si>
  <si>
    <t>/funding-round/c0b21533794fc35ff56a26e922470838</t>
  </si>
  <si>
    <t>/funding-round/d0320b3e586443dbf3416e90c7ab9cc4</t>
  </si>
  <si>
    <t>/funding-round/3d3f56dc2d77ae4952f025f38179386c</t>
  </si>
  <si>
    <t>/funding-round/0be2a0b101cbb196ba87c1ed56568f68</t>
  </si>
  <si>
    <t>/funding-round/427bdc3f5ea8f65ee1dc819fb1c21373</t>
  </si>
  <si>
    <t>/funding-round/6b74df5e4f39203a1f22a5e92e1726c0</t>
  </si>
  <si>
    <t>/funding-round/77f0d3893378d4b2675d7430ed820a15</t>
  </si>
  <si>
    <t>/funding-round/8abda744b5d971c5c43cb0f478542ca0</t>
  </si>
  <si>
    <t>/funding-round/cecac3bac395ad6e7f2dd5373d757f08</t>
  </si>
  <si>
    <t>/funding-round/d10f38970c53c98bff960f2471fb82e7</t>
  </si>
  <si>
    <t>/funding-round/ffa554c99e159d25edc6b703f5afc8c5</t>
  </si>
  <si>
    <t>/funding-round/a2468ea547e0d53594096c75f835e6f6</t>
  </si>
  <si>
    <t>/funding-round/11039f250826f795bfb1939629708907</t>
  </si>
  <si>
    <t>/funding-round/2a32deb9d63ca4d9d063da73e61b522b</t>
  </si>
  <si>
    <t>/funding-round/2fcdd09eb63668e9fae9c72a22a60bda</t>
  </si>
  <si>
    <t>/funding-round/b20b8313a213b50cfd7106a5a0707051</t>
  </si>
  <si>
    <t>/funding-round/313ce3a756e410a1caa402122e684819</t>
  </si>
  <si>
    <t>/funding-round/7eda4305c8045a89f88f4fad8577d298</t>
  </si>
  <si>
    <t>/funding-round/efe470678c1f330bea77315be4da1bf3</t>
  </si>
  <si>
    <t>/funding-round/c6730a82e391caf9fd02160b0c35455e</t>
  </si>
  <si>
    <t>/funding-round/45e520ffcd8d81542fca81db987411c8</t>
  </si>
  <si>
    <t>/funding-round/e3b43ae2137a2d48490e74e003cc4a14</t>
  </si>
  <si>
    <t>/funding-round/4f0a25c21a22ef95bb1a92d5ad9028f1</t>
  </si>
  <si>
    <t>/funding-round/814378f1537fcd06108c0ae9c5ea7ef7</t>
  </si>
  <si>
    <t>/funding-round/aeb8b42cb31815f17f768e0f2792a542</t>
  </si>
  <si>
    <t>/funding-round/721d0a5c97490f3dd912481b1b688e7a</t>
  </si>
  <si>
    <t>/funding-round/c5961847139136c2679a1b93aa8408f2</t>
  </si>
  <si>
    <t>/funding-round/17ffac4a77181136f286cf4702f7d300</t>
  </si>
  <si>
    <t>/funding-round/22cb900b81b396592f3a32f6e866d9ac</t>
  </si>
  <si>
    <t>/funding-round/93e61e47c79231b022f519af5688c3f5</t>
  </si>
  <si>
    <t>/funding-round/22aefd6d2eaa8f9efda6273578d66fec</t>
  </si>
  <si>
    <t>/funding-round/6d1e87e4302d60b13eee8ec8b7523699</t>
  </si>
  <si>
    <t>/funding-round/6512eb636b55cd3ccc70594401bf4acd</t>
  </si>
  <si>
    <t>/funding-round/75fc01ece6c230c1b4cd157fed558f1b</t>
  </si>
  <si>
    <t>/funding-round/7d5ecf08247273e217b724e03f5e383c</t>
  </si>
  <si>
    <t>/funding-round/d1f3fdb2dbde11ab52edb3fb1483deaa</t>
  </si>
  <si>
    <t>/funding-round/f8bd0132f2306fb583ecaf296dfe425a</t>
  </si>
  <si>
    <t>/funding-round/fa07a25da9379af9ed5ebdc3af203c75</t>
  </si>
  <si>
    <t>/funding-round/fcb6854a9e0d48a69642625c2bf1cdbc</t>
  </si>
  <si>
    <t>/funding-round/4484e786020d64768b0b4ab90fe1876d</t>
  </si>
  <si>
    <t>/funding-round/8525eb744dbbb54083efda82bacfcbee</t>
  </si>
  <si>
    <t>/funding-round/865291971ae8736a695b8c0d3435e573</t>
  </si>
  <si>
    <t>/funding-round/08030527ef1031b8c96bc5f7bfcb0604</t>
  </si>
  <si>
    <t>/funding-round/8f8e00d3d59909004ba632699a2dcf45</t>
  </si>
  <si>
    <t>/funding-round/4802fb6fa257bcc4780029ee3ce5fd08</t>
  </si>
  <si>
    <t>/funding-round/6751e06f3956ff5b9a55d98c5df34a52</t>
  </si>
  <si>
    <t>/funding-round/be0011e7fab1ff514a58123352a5ed6e</t>
  </si>
  <si>
    <t>/funding-round/e58b5460a660fba6f78bd44fe3436cea</t>
  </si>
  <si>
    <t>/funding-round/0617e036349ac0f779658560574d63cf</t>
  </si>
  <si>
    <t>/funding-round/aba50ec5e7854adfa0de093bd964a4ed</t>
  </si>
  <si>
    <t>/funding-round/499f2eb0b01dc144ebc9335bc4a3cc95</t>
  </si>
  <si>
    <t>/funding-round/a1495c088d886c8a4f4ce74403b77385</t>
  </si>
  <si>
    <t>/funding-round/58d8f60dc0fd18769564089fd3b55e5b</t>
  </si>
  <si>
    <t>/funding-round/60cf99703c0900a4c1fc9d495dcc6307</t>
  </si>
  <si>
    <t>/funding-round/a43c5950b2820aee34cd6e16259b91e0</t>
  </si>
  <si>
    <t>/funding-round/ef25466c00ba5d0bca0d2863e1ed792d</t>
  </si>
  <si>
    <t>/funding-round/0906f39d7b19f903b34495a2a03943b1</t>
  </si>
  <si>
    <t>/funding-round/33b730deb5cd11a26626730a804d931a</t>
  </si>
  <si>
    <t>/funding-round/4b10041a9581316a336a78b18dc99535</t>
  </si>
  <si>
    <t>/funding-round/77778a2f140004b8337cf19540f70664</t>
  </si>
  <si>
    <t>/funding-round/b4b87b8067f89fccd95bc00dbaba7eb7</t>
  </si>
  <si>
    <t>/funding-round/f67730d3ff06fcba31b47c8aaeab04a2</t>
  </si>
  <si>
    <t>/funding-round/1604e167815b5313f73ec4f01a01eb4d</t>
  </si>
  <si>
    <t>/funding-round/1a27e7fcc0ae28f1052969479f18e8fd</t>
  </si>
  <si>
    <t>/funding-round/7993f3ad62885928857aea12fd2ac773</t>
  </si>
  <si>
    <t>/funding-round/8332ee542185991cb7a3cdeb584e30c6</t>
  </si>
  <si>
    <t>/funding-round/9cf025ee30d99315d3394898b9034151</t>
  </si>
  <si>
    <t>/funding-round/a12c06af69ca7c01489a4c7b6e678ecf</t>
  </si>
  <si>
    <t>/funding-round/e5ae9de438e7626b5e526c9a1ee20937</t>
  </si>
  <si>
    <t>/funding-round/ff606080551e94739c288262dd15e4d9</t>
  </si>
  <si>
    <t>/funding-round/cfbfdece1de976ce1f27293df73f9d75</t>
  </si>
  <si>
    <t>/funding-round/2b388ab51b99f872076f3e19b21657ef</t>
  </si>
  <si>
    <t>/funding-round/346d86261200da911771222e8eaec4d5</t>
  </si>
  <si>
    <t>/funding-round/43f2d1b63146bda687344a917460b88c</t>
  </si>
  <si>
    <t>/funding-round/55aa6b0a3c5cfebafd6fa0b8059e3d88</t>
  </si>
  <si>
    <t>/funding-round/91d0dc277b1f84ad31d671be65ca1697</t>
  </si>
  <si>
    <t>/funding-round/cd80fbc06d4fcf7174ca5482b6dc6f0f</t>
  </si>
  <si>
    <t>/funding-round/f3549c72a2f73f117d81369cee2028b0</t>
  </si>
  <si>
    <t>/funding-round/f3f0e597966ad395a9544f91f74b693e</t>
  </si>
  <si>
    <t>/funding-round/18bb36c440a9f8de79b59c273e8215b4</t>
  </si>
  <si>
    <t>/funding-round/2a211d12136103c9eb009a465902c8e0</t>
  </si>
  <si>
    <t>/funding-round/46d297fcb8f0d76e0f1df2c7dd030899</t>
  </si>
  <si>
    <t>/funding-round/6c39fca7f457b896db27fec9750d029f</t>
  </si>
  <si>
    <t>/funding-round/80832cbba1bbef102ad1af8b6d4ddb33</t>
  </si>
  <si>
    <t>/funding-round/f726168fd558d365879750e76e7068c3</t>
  </si>
  <si>
    <t>/funding-round/114c68919186c1c8d325ef8f660cee2e</t>
  </si>
  <si>
    <t>/funding-round/a8be730015cd1d8510fee9298bdbf104</t>
  </si>
  <si>
    <t>/funding-round/d291880ecfbb1199fd99d82cf435a787</t>
  </si>
  <si>
    <t>/funding-round/e61e4d5adb08b80ea8df18bba5acfec1</t>
  </si>
  <si>
    <t>/funding-round/4d6ab6bfd387b032d57d1853ff93a16e</t>
  </si>
  <si>
    <t>/funding-round/f46910ef5777f1c9c5c8d3ffc078a0c4</t>
  </si>
  <si>
    <t>/funding-round/1f4965dc7fbca30de66270e6dfb8697c</t>
  </si>
  <si>
    <t>/funding-round/188317bf20fb176018d9e192d06c158d</t>
  </si>
  <si>
    <t>/funding-round/69dc7b5ff77d1ddc5516b0bcceaab17a</t>
  </si>
  <si>
    <t>/funding-round/ee79e892bc45116109aaf7abd8075df6</t>
  </si>
  <si>
    <t>/funding-round/848d25878594c9bd5b07ff18b31131c3</t>
  </si>
  <si>
    <t>/funding-round/96f25f1d85b9b89715476db830369f70</t>
  </si>
  <si>
    <t>/funding-round/e16c2c4778e474b1c808a8a7e09f7171</t>
  </si>
  <si>
    <t>/funding-round/5ff298b1806b72de36e242a589362b52</t>
  </si>
  <si>
    <t>/funding-round/8547acbb885f3583826a9d4e5af7bbaa</t>
  </si>
  <si>
    <t>/funding-round/e2900293539abf1014cd256168a0c245</t>
  </si>
  <si>
    <t>/funding-round/d3101b34b590654fdce38be66c9c70c8</t>
  </si>
  <si>
    <t>/funding-round/5a1b09f61504392cdee2e80bd0e36a37</t>
  </si>
  <si>
    <t>/funding-round/c7e5a4be466d606e35a4e75a4f8a953d</t>
  </si>
  <si>
    <t>/funding-round/f6e3520faa8423398983729127cf78ff</t>
  </si>
  <si>
    <t>/funding-round/3307a9b60f37800cec25eb371c051957</t>
  </si>
  <si>
    <t>/funding-round/3c3530b6fcf150c1f042524570efe196</t>
  </si>
  <si>
    <t>/funding-round/7243fed5f7f9b6f9ea235c095728325d</t>
  </si>
  <si>
    <t>/funding-round/c25819e2e9e2f816f87c02ed83ea0e68</t>
  </si>
  <si>
    <t>/funding-round/6fa28dc2b24b63588bd80959ddc4a832</t>
  </si>
  <si>
    <t>/funding-round/5ad53641ad201c11a3bcf37740adae44</t>
  </si>
  <si>
    <t>/funding-round/ab83fc3ec80c17504b62e122551c2e56</t>
  </si>
  <si>
    <t>/funding-round/b6f6007f383c0cf85bed1f41ff3e8b9d</t>
  </si>
  <si>
    <t>/funding-round/f9b639fa8875819616ced9b603237ea7</t>
  </si>
  <si>
    <t>/funding-round/a8c7b85419cf59b2f7c4fa3e5db49105</t>
  </si>
  <si>
    <t>/funding-round/35b8448cb6fc0c062b5d4fda4d513cb4</t>
  </si>
  <si>
    <t>/funding-round/88643149bbea2314c77a4e28709df0c4</t>
  </si>
  <si>
    <t>/funding-round/d20a8be83976ac0ed882327376682ec1</t>
  </si>
  <si>
    <t>/funding-round/e326f00dbf83883ba5ea65756bd7f375</t>
  </si>
  <si>
    <t>/funding-round/5926207f52f43397dd2b10f47e95339f</t>
  </si>
  <si>
    <t>/funding-round/e6fbcc4f78c81dac003444d1c840bbf5</t>
  </si>
  <si>
    <t>/funding-round/0c8aa861c12465408869e856c3044068</t>
  </si>
  <si>
    <t>/funding-round/46aef72ec0d526ca52457e2b1b0cd423</t>
  </si>
  <si>
    <t>/funding-round/87cdda6e5b6c7f306afc0c0bef93f56c</t>
  </si>
  <si>
    <t>/funding-round/f94ca4f253f0b490955b9cee34f8b162</t>
  </si>
  <si>
    <t>/funding-round/9608ceff00cc4fedcdf3ae57dcc424bb</t>
  </si>
  <si>
    <t>/funding-round/c29c0de8d4858aabb8ddffa9d8d9f39c</t>
  </si>
  <si>
    <t>/funding-round/caec5ed8d2b4bc4d2a7869e9f0304da3</t>
  </si>
  <si>
    <t>/funding-round/7adb7cc3f304367a38effc3d200cbc68</t>
  </si>
  <si>
    <t>/funding-round/b87022c0d006f4fb6f472d4489b745d7</t>
  </si>
  <si>
    <t>/funding-round/f02dbd2ffe65676a31dca7333a52a4ec</t>
  </si>
  <si>
    <t>/funding-round/14e091ef973fc4d9f891877dc7dd364b</t>
  </si>
  <si>
    <t>/funding-round/3e714ce249fdd1557e8fd18cfcab3b5a</t>
  </si>
  <si>
    <t>/funding-round/a559756f20098e0fbe81d52609bb852c</t>
  </si>
  <si>
    <t>/funding-round/abc10aa405d78ced282508fb845f667d</t>
  </si>
  <si>
    <t>/funding-round/16b9e919be3799ed3781849a031a2cc4</t>
  </si>
  <si>
    <t>/funding-round/f810d66fae1b1975cb96fc7b00b8e273</t>
  </si>
  <si>
    <t>/funding-round/2b83b2b103dfec42913ed3b999b873bc</t>
  </si>
  <si>
    <t>/funding-round/e597c790d96c86605fe5329261254e6a</t>
  </si>
  <si>
    <t>/funding-round/0945003546ec8fcfc14ec120c0b9dce4</t>
  </si>
  <si>
    <t>/funding-round/2c07ce65967bffdac78b3ef712b57e2f</t>
  </si>
  <si>
    <t>/funding-round/849b7dedb1b08f0591ea84e9e5620007</t>
  </si>
  <si>
    <t>/funding-round/68353108189be21f7ddf53965b42790e</t>
  </si>
  <si>
    <t>/funding-round/738f0ed97e7e7aefc754d9a9ab1fbe60</t>
  </si>
  <si>
    <t>/funding-round/574931e18789291eb4f09a7535ecd216</t>
  </si>
  <si>
    <t>/funding-round/d18a1bf77342999b198e9506f115918e</t>
  </si>
  <si>
    <t>/funding-round/d1df05942624a86ffad2cc3fd6e11ea5</t>
  </si>
  <si>
    <t>/funding-round/7355d294495bda3442791940d222af68</t>
  </si>
  <si>
    <t>/funding-round/c836eb49b5da7d1b80864df1b6d7f34c</t>
  </si>
  <si>
    <t>/funding-round/af06b16983c2355e7bb7b5a15cb4cc8a</t>
  </si>
  <si>
    <t>/funding-round/135f5c7f51dbba6737fac36bf2ad7dd9</t>
  </si>
  <si>
    <t>/funding-round/c62bb387759325033d5cc7b80fc1447b</t>
  </si>
  <si>
    <t>/funding-round/d2f11f446f7767dff146e41c901f564b</t>
  </si>
  <si>
    <t>/funding-round/4d5a0d059aeea63710b99b7b8088cad5</t>
  </si>
  <si>
    <t>/funding-round/8a410cb5c5d685a966a8c737df1c41ea</t>
  </si>
  <si>
    <t>/funding-round/c6b597a38142b77847323ae0794d08ae</t>
  </si>
  <si>
    <t>/funding-round/d49ea1e722c3b0c215fd2c0b8aecaf00</t>
  </si>
  <si>
    <t>/funding-round/43a59c7a12de9e473fb65a5d1955e902</t>
  </si>
  <si>
    <t>/funding-round/d8cb7352b789257d797ebe934110b515</t>
  </si>
  <si>
    <t>/funding-round/837ca6007252d06e49c7b8b1a493ca55</t>
  </si>
  <si>
    <t>/funding-round/603f08f1d7ce447b69e0d7dd6313b32f</t>
  </si>
  <si>
    <t>/funding-round/1a5e9cb3c4323dd021a6ec106ce654d9</t>
  </si>
  <si>
    <t>/funding-round/7274c77678a7777e640e75c11bd27a56</t>
  </si>
  <si>
    <t>/funding-round/765522a5a5d0dc9159ad18d6f85fb3ba</t>
  </si>
  <si>
    <t>/funding-round/7147d17902e6db227bc72099490ede50</t>
  </si>
  <si>
    <t>/funding-round/ef8650e86dd9eeaf90a4c1c442806b1b</t>
  </si>
  <si>
    <t>/funding-round/c75e11a883ddd64c3e5b05c528a53f14</t>
  </si>
  <si>
    <t>/funding-round/e3cc1a738b53534d33be2bd5998b3cd3</t>
  </si>
  <si>
    <t>/funding-round/5a18e14d75acd322684da81b20924926</t>
  </si>
  <si>
    <t>/funding-round/5efafe3fa0dd33e915d2cf593f5a91a9</t>
  </si>
  <si>
    <t>/funding-round/a49799c173322ac25347a8d391648648</t>
  </si>
  <si>
    <t>/funding-round/d539357010be4928ed3403a51247f443</t>
  </si>
  <si>
    <t>/funding-round/da20170695033802fe11965c0db6f8cd</t>
  </si>
  <si>
    <t>/funding-round/dd74677603e7a1dc42180e2d725103a6</t>
  </si>
  <si>
    <t>/funding-round/dd6dd896580062f93f527357f6b62949</t>
  </si>
  <si>
    <t>/funding-round/169373515091fbd2049e072e923b5024</t>
  </si>
  <si>
    <t>/funding-round/5a2725a004f974f98c821892edfe753d</t>
  </si>
  <si>
    <t>/funding-round/9336d9dec2d7ad6fde8bdaecfdbc0a7e</t>
  </si>
  <si>
    <t>/funding-round/15f231c7d1bfe67a5aac6b120f071393</t>
  </si>
  <si>
    <t>/funding-round/42f68e6b5e4b91ee9e5e546747d81784</t>
  </si>
  <si>
    <t>/funding-round/885492c5a0cf6c1ebcd272a623ea73bf</t>
  </si>
  <si>
    <t>/funding-round/9b4356875e9122f3772d7db4462f13e5</t>
  </si>
  <si>
    <t>/funding-round/4fad6fdba4c00ec55a6840cd1a368b80</t>
  </si>
  <si>
    <t>/funding-round/ae3114c543a3a59778bc4bf057537350</t>
  </si>
  <si>
    <t>/funding-round/13a51b75e94712663c71089d8073f35d</t>
  </si>
  <si>
    <t>/funding-round/7a33da4264a48f0828f5fca954817e9c</t>
  </si>
  <si>
    <t>/funding-round/b16ccfa7a6f5be50b4c00aea23a90a3a</t>
  </si>
  <si>
    <t>/funding-round/ddd9fa32516f279c6e81e522c05d10ab</t>
  </si>
  <si>
    <t>/funding-round/e8f1b3b4fa9e9ddba4816908e1df6931</t>
  </si>
  <si>
    <t>/funding-round/281a3d4095e7ae27f7b3305efe6925fd</t>
  </si>
  <si>
    <t>/funding-round/e61436209d8769af4f71beda1103a993</t>
  </si>
  <si>
    <t>/funding-round/08c89a5c92a88775c5718ce9a0edc22e</t>
  </si>
  <si>
    <t>/funding-round/9770a71e3f27fec39248ae7f375959cf</t>
  </si>
  <si>
    <t>/funding-round/9827193439d29ec59aba214564098d0c</t>
  </si>
  <si>
    <t>/funding-round/a0ffe4f901f8a6d1ad7c96dc9e2663a7</t>
  </si>
  <si>
    <t>/funding-round/ec9335f2afd1793025e365e19ba1ec2f</t>
  </si>
  <si>
    <t>/funding-round/8c1bf0f1e12c107dd5ed930a30772761</t>
  </si>
  <si>
    <t>/funding-round/bb744225e301b6d2a09bcc0107619faa</t>
  </si>
  <si>
    <t>/funding-round/76b48532a4f583f4c853e3bdbd3a252e</t>
  </si>
  <si>
    <t>/funding-round/be57f6a746a2741512aef6b31f811ee0</t>
  </si>
  <si>
    <t>/funding-round/cfb0c954c373530679c978faeec5a9be</t>
  </si>
  <si>
    <t>/funding-round/c12407a120b61f4b3f4faeb127da94c4</t>
  </si>
  <si>
    <t>/funding-round/d8469acb66f5240014c3a12707d68b1c</t>
  </si>
  <si>
    <t>/funding-round/11a892894b39000efc930496cd25e9f6</t>
  </si>
  <si>
    <t>/funding-round/20837263f1621daa191463cc97e167cb</t>
  </si>
  <si>
    <t>/funding-round/514efca755b3d8775980332ccbd1a35a</t>
  </si>
  <si>
    <t>/funding-round/e1ad6ab306d8180c3d0bebe5ec031f2e</t>
  </si>
  <si>
    <t>/funding-round/92d4769be231b3e8a1f5390d284e34ae</t>
  </si>
  <si>
    <t>/funding-round/caba0047e9def42c4ff31ad5e9d77032</t>
  </si>
  <si>
    <t>/funding-round/5f20b60c14a22a1d1bfcbdebe8e31476</t>
  </si>
  <si>
    <t>/funding-round/378a21e70f40d28d2ac25ed1b514795b</t>
  </si>
  <si>
    <t>/funding-round/044bbd85ca2d5312190b37899b53a6fb</t>
  </si>
  <si>
    <t>/funding-round/799da6209ae6dab63bdfae6e65d7e4c6</t>
  </si>
  <si>
    <t>/funding-round/4ced4b07f178127fca919e13175c511b</t>
  </si>
  <si>
    <t>/funding-round/0fb9669252107fe302dd682b019d215f</t>
  </si>
  <si>
    <t>/funding-round/1eb5762495c275663bce34f942034f3f</t>
  </si>
  <si>
    <t>/funding-round/c849b170b7a55e577be51554894d8265</t>
  </si>
  <si>
    <t>/funding-round/e44213f5246b8abe6a0ec740eddf7da9</t>
  </si>
  <si>
    <t>/funding-round/ea332555659532b80bbdb17d040983a5</t>
  </si>
  <si>
    <t>/funding-round/657ff41b7c8f1e68dbd01d3785a338b9</t>
  </si>
  <si>
    <t>/funding-round/c7969e8f5027e843a858082b7acb5953</t>
  </si>
  <si>
    <t>/funding-round/2f18850d643a70df4be2542f69b3d86f</t>
  </si>
  <si>
    <t>/funding-round/77167942ca6edc750aa140101f2f8325</t>
  </si>
  <si>
    <t>/funding-round/de3bb2998d56015d9054268985e1298b</t>
  </si>
  <si>
    <t>/funding-round/e2d4f64b6ee0df158bbe0ef3ee359c14</t>
  </si>
  <si>
    <t>/funding-round/5a75608e5ef57a2478d4c845614c6b93</t>
  </si>
  <si>
    <t>/funding-round/31ae586c81d9241916d26b782b0cc540</t>
  </si>
  <si>
    <t>/funding-round/50209f2193cfa83a0a3e89b4a424a50a</t>
  </si>
  <si>
    <t>/funding-round/6ae40f08e2bfcfa12c40950659ca4c01</t>
  </si>
  <si>
    <t>/funding-round/82e88e17cfc03e95fd76f8036f56765c</t>
  </si>
  <si>
    <t>/funding-round/7fa84bc7e2b3a3032f3f279a1f9a619c</t>
  </si>
  <si>
    <t>/funding-round/910a81fdcf106d319e8a564a47fd5d33</t>
  </si>
  <si>
    <t>/funding-round/aa034f4c7ada646ab61e5472656a84e7</t>
  </si>
  <si>
    <t>/funding-round/c74c62dd92011e4b333914e0ced7c5cf</t>
  </si>
  <si>
    <t>/funding-round/150c2a401878778f78dcbee81029fce6</t>
  </si>
  <si>
    <t>/funding-round/834517b343b614d81b66e410291040b8</t>
  </si>
  <si>
    <t>/funding-round/12a3b384060d70825390c08f0e8537e7</t>
  </si>
  <si>
    <t>/funding-round/94216c544db2600904558df73fe58210</t>
  </si>
  <si>
    <t>/funding-round/271d60e5f34971bba13fd68369063514</t>
  </si>
  <si>
    <t>/funding-round/58c0ccf4c5fe0b6da5b6f92fedd02eae</t>
  </si>
  <si>
    <t>/funding-round/c8d4e343d80c9602375fb47c6b00d9b6</t>
  </si>
  <si>
    <t>/funding-round/32172130a77551ea278ab20551f73fea</t>
  </si>
  <si>
    <t>/funding-round/f665e0385fba88664088675b5b1d02fe</t>
  </si>
  <si>
    <t>/funding-round/618c13344c15a65c01d8e3a20db61f67</t>
  </si>
  <si>
    <t>/funding-round/143c191e00ca6b9c3a9e8e9f8fabb083</t>
  </si>
  <si>
    <t>/funding-round/c0feaf991a6f9e72d320207dd77a77d4</t>
  </si>
  <si>
    <t>/funding-round/c06b682fdde7d3f75182ae8a33940a41</t>
  </si>
  <si>
    <t>/funding-round/a4cd8d1f62a22462a15db49d2567c15d</t>
  </si>
  <si>
    <t>/funding-round/0b1ed01d374983ef848a12fdbfd88dd3</t>
  </si>
  <si>
    <t>/funding-round/366f0cc70914114a8da879862e7edc5d</t>
  </si>
  <si>
    <t>/funding-round/af464f4c130f5843c60cd9de26f21e39</t>
  </si>
  <si>
    <t>/funding-round/d374ed0b86b9e047739bf99521fd8344</t>
  </si>
  <si>
    <t>/funding-round/0455a656d6b16e6ccd55a91596d8a479</t>
  </si>
  <si>
    <t>/funding-round/80723ce866d6e0be751d7973ad8b74df</t>
  </si>
  <si>
    <t>/funding-round/cf3f6afffd0c27c6475e9d47a36f5b06</t>
  </si>
  <si>
    <t>/funding-round/dc9af86d14fd9cf86f661813dcbfcbf6</t>
  </si>
  <si>
    <t>/funding-round/42ffaead3a747a222f3a27d0eed51c8f</t>
  </si>
  <si>
    <t>/funding-round/e4d824d4c43afbbbcf7ad017cedf22ba</t>
  </si>
  <si>
    <t>/funding-round/3ed2b738ea673eaf96f8a747dd756798</t>
  </si>
  <si>
    <t>/funding-round/a8da5b64fcb8fa8a1dae32adcd991593</t>
  </si>
  <si>
    <t>/funding-round/b889e4933e23f3bf177bf55c3b5db7fd</t>
  </si>
  <si>
    <t>/funding-round/b95b0276bd9277b7ffc5027accbe0289</t>
  </si>
  <si>
    <t>/funding-round/d6d4892017557aeb3c2464ca405b20a3</t>
  </si>
  <si>
    <t>/funding-round/4f6847c7de43e2b26c7a2506c3a134c8</t>
  </si>
  <si>
    <t>/funding-round/80f42ea94edef3813c99c0f727fced40</t>
  </si>
  <si>
    <t>/funding-round/b51464bd032168bbc173c9c4274ee6e8</t>
  </si>
  <si>
    <t>/funding-round/b620359c9b43e36864944ee5274c376c</t>
  </si>
  <si>
    <t>/funding-round/6b09d07202d443d4da5590356c0cb76b</t>
  </si>
  <si>
    <t>/funding-round/8e6bd46033849d38b43a1d5ff317a0b8</t>
  </si>
  <si>
    <t>/funding-round/a782f4ff3cc2a6bc772ccc2466259dbd</t>
  </si>
  <si>
    <t>/funding-round/de1a574681f5b562afebf1cf39ee5039</t>
  </si>
  <si>
    <t>/funding-round/4b10b6e0f5a175ac9e8ec839140f9458</t>
  </si>
  <si>
    <t>/funding-round/4ca6cea2e27ba9023a459575ce652df3</t>
  </si>
  <si>
    <t>/funding-round/4d663835e706d4c0ca17b258a063dae8</t>
  </si>
  <si>
    <t>/funding-round/c471cfb927d5197e7111474fad39c179</t>
  </si>
  <si>
    <t>/funding-round/ddc65f9051641fdb6b73d738a3659f63</t>
  </si>
  <si>
    <t>/funding-round/928765ce3ad508338daa3ae899cdc2c6</t>
  </si>
  <si>
    <t>/funding-round/928dd9ef20d2571c0ac461e537e430e1</t>
  </si>
  <si>
    <t>/funding-round/60e919ea3d45ab31cb850d8abff94b5f</t>
  </si>
  <si>
    <t>/funding-round/c41637a66377d964345c2eb9a6357252</t>
  </si>
  <si>
    <t>/funding-round/89053fd220274e42ab245b2afa1f847b</t>
  </si>
  <si>
    <t>/funding-round/044c3fa259de9e3590847e74da08b5b0</t>
  </si>
  <si>
    <t>/funding-round/063a812603998bd2d953ee745968c2b7</t>
  </si>
  <si>
    <t>/funding-round/93c6f97c408f51e0964e04a2bd6d2d82</t>
  </si>
  <si>
    <t>/funding-round/b3a94448ac2f5d898649d0089662f888</t>
  </si>
  <si>
    <t>/funding-round/2072b629574ed20e06d7d5515f0a449b</t>
  </si>
  <si>
    <t>/funding-round/17c431f482c13f1829ee07b7662d7581</t>
  </si>
  <si>
    <t>/funding-round/59a91aacf2b19cb84f9f6b50f044909c</t>
  </si>
  <si>
    <t>/funding-round/2b00162429602fe009535626e6046383</t>
  </si>
  <si>
    <t>/funding-round/1ad2f39ff19c060d29959148bc74fd10</t>
  </si>
  <si>
    <t>/funding-round/7b7242f5ba2806d7b1aabb9cc2546daa</t>
  </si>
  <si>
    <t>/funding-round/fea911e34f8454feb4325f9a05a31ffc</t>
  </si>
  <si>
    <t>/funding-round/3f2b0a8864f708b0b91072f2f3cce285</t>
  </si>
  <si>
    <t>/funding-round/a4bebe8581837e32569f2c2460a00069</t>
  </si>
  <si>
    <t>/funding-round/1e373d8d485afa1976150b2bf46c8d22</t>
  </si>
  <si>
    <t>/funding-round/43c6abd63fd1e88d34196597bbe7d868</t>
  </si>
  <si>
    <t>/funding-round/ff11ea65a9f6d5600f795ea56e718770</t>
  </si>
  <si>
    <t>/funding-round/02303126b6128676c600c28769be5e0d</t>
  </si>
  <si>
    <t>/funding-round/563d249b1ab55ebf8f247246a5a41bdf</t>
  </si>
  <si>
    <t>/funding-round/ad1728e0d62b1d42beff11bc571a85e4</t>
  </si>
  <si>
    <t>/funding-round/9abe26d27e43646bf3411d7b86738e28</t>
  </si>
  <si>
    <t>/funding-round/52c0c6dd1d4bce97da613a01dc72f374</t>
  </si>
  <si>
    <t>/funding-round/63caa116676df3029a19733e35d0b2e4</t>
  </si>
  <si>
    <t>/funding-round/861c80d9a50aa47e89ac3d3c93ab7904</t>
  </si>
  <si>
    <t>/funding-round/d95e5c6fbf09c4c79bfdb5a4608a4488</t>
  </si>
  <si>
    <t>/funding-round/e76b1e34c7856d130ffa12b20372230f</t>
  </si>
  <si>
    <t>/funding-round/e94966b528f9779e0e80afb94b099660</t>
  </si>
  <si>
    <t>/funding-round/c6b47860d352c80f6989be24b1ec9593</t>
  </si>
  <si>
    <t>/funding-round/c7ab5e7db0100e882e059a6966ba0e47</t>
  </si>
  <si>
    <t>/funding-round/ec774810e5dd5abe3c0a0e1a8a03e76a</t>
  </si>
  <si>
    <t>/funding-round/25adcc9b64aa9c999aa427f55098d3d7</t>
  </si>
  <si>
    <t>/funding-round/2ec399aaf199e78193edf3fa90dbedf6</t>
  </si>
  <si>
    <t>/funding-round/9252ee41a6f45bf0b00970d3004dd5dd</t>
  </si>
  <si>
    <t>/funding-round/6bf619779d5a8f9173c00109c5ec6fca</t>
  </si>
  <si>
    <t>/funding-round/5b7bdd8427925483672f7616ae2aa113</t>
  </si>
  <si>
    <t>/funding-round/3451244796ea5460f1e1f4ffd20c388f</t>
  </si>
  <si>
    <t>/funding-round/62c3046043ca252c5b65bde389a8fe33</t>
  </si>
  <si>
    <t>/funding-round/15043ec6cbd0f8d868762af5d31a7555</t>
  </si>
  <si>
    <t>/funding-round/383468da9684c88b83c0e15cc273d424</t>
  </si>
  <si>
    <t>/funding-round/44a2c35c8364e49636af1401826211fc</t>
  </si>
  <si>
    <t>/funding-round/92b130c0227e898f583aac8525a667e8</t>
  </si>
  <si>
    <t>/funding-round/a2e0804d1d348d0bf13aa5f8e6bab791</t>
  </si>
  <si>
    <t>/funding-round/b8dce4cbff179d65803891371ba68dc8</t>
  </si>
  <si>
    <t>/funding-round/00bc9c3412926685259c0a851ecf8cec</t>
  </si>
  <si>
    <t>/funding-round/22ac18fcd469893c65922e4e33191839</t>
  </si>
  <si>
    <t>/funding-round/29148d402754202ae43624acdac661c4</t>
  </si>
  <si>
    <t>/funding-round/5627befa1e68ecace8fd81304cf06ebe</t>
  </si>
  <si>
    <t>/funding-round/883047abedd785a3af4ff8a092cc52e0</t>
  </si>
  <si>
    <t>/funding-round/c13be0350f74d76ab38123103be94813</t>
  </si>
  <si>
    <t>/funding-round/563984d46e0b3bfc096ea16340d453c8</t>
  </si>
  <si>
    <t>/funding-round/f3f9edcf80ca3895984536d08c9c6352</t>
  </si>
  <si>
    <t>/funding-round/2210628d178fb1902a67fa895a67c255</t>
  </si>
  <si>
    <t>/funding-round/4ae4ca597c7a7b0502f42730850ccfa5</t>
  </si>
  <si>
    <t>/funding-round/9a2a853b533ee3ea60e0f1aa9eb10af7</t>
  </si>
  <si>
    <t>/funding-round/a7aba776abdec3172ed4b88f15daac36</t>
  </si>
  <si>
    <t>/funding-round/932267c8784aebf1a4c0b99e2508b922</t>
  </si>
  <si>
    <t>/funding-round/b9dd0d8a9ced8beeefd4f352f5dfa82f</t>
  </si>
  <si>
    <t>/funding-round/0e6d4dea20f22ecad63045ea45ef16da</t>
  </si>
  <si>
    <t>/funding-round/87762d9af64cb47e97bf55f172a89b2d</t>
  </si>
  <si>
    <t>/funding-round/bdba436b0c8e30aa42cb3e6c2d71fb5f</t>
  </si>
  <si>
    <t>/funding-round/52f1d70eec9166ce040c67a12f5b1990</t>
  </si>
  <si>
    <t>/funding-round/9b07a29144ec2848e02411ff82dd37f6</t>
  </si>
  <si>
    <t>/funding-round/bec46116003f3b5748e1fa84eb224bb0</t>
  </si>
  <si>
    <t>/funding-round/d44d3d213ebe33f88f481942c5cfa04a</t>
  </si>
  <si>
    <t>/funding-round/433e9b14e322b52a2247b4a5a50b2f38</t>
  </si>
  <si>
    <t>/funding-round/a8c68ba50aea8e82d96627fe1cb2ed89</t>
  </si>
  <si>
    <t>/funding-round/bab6eac4e9d52d4b716d4299d99eb486</t>
  </si>
  <si>
    <t>/funding-round/fabe2ea9397a7b74d98816c11454c708</t>
  </si>
  <si>
    <t>/funding-round/003d07eee974a0a267addf1d5dc19b46</t>
  </si>
  <si>
    <t>/funding-round/7536777d8b3e83f0ca11e411320cdf2a</t>
  </si>
  <si>
    <t>/funding-round/31038b65ecfcde5f157b52a662f8be47</t>
  </si>
  <si>
    <t>/funding-round/5acfd5302eeb30476b8321304d1e64db</t>
  </si>
  <si>
    <t>/funding-round/538707de6fc63ff2b93330175cb60e73</t>
  </si>
  <si>
    <t>/funding-round/85bf307985d3e4499cc8855fe52dc6e4</t>
  </si>
  <si>
    <t>/funding-round/961f28be0307825e8882c36c8f79407e</t>
  </si>
  <si>
    <t>/funding-round/7b715afb94df0092b6b47b1a21c55f4b</t>
  </si>
  <si>
    <t>/funding-round/df6b9db39960aae0b99228cee2f50ae1</t>
  </si>
  <si>
    <t>/funding-round/c512f4c323d13fa71e4d61a9eefefa7c</t>
  </si>
  <si>
    <t>/funding-round/47761fca6c00fcda0030485f36617bff</t>
  </si>
  <si>
    <t>/funding-round/719c61808287253703dd98cff32636eb</t>
  </si>
  <si>
    <t>/funding-round/78e74e31a0cadb322e94582a979aba98</t>
  </si>
  <si>
    <t>/funding-round/9e8dd243f7b08ea030ebc2ac6305852f</t>
  </si>
  <si>
    <t>/funding-round/6726856d063914e2763f4621039cc84d</t>
  </si>
  <si>
    <t>/funding-round/fe2c37d3a5001b5260547adf10910daf</t>
  </si>
  <si>
    <t>/funding-round/4eca93ce4730f02619aa905ac295ff3e</t>
  </si>
  <si>
    <t>/funding-round/26fb9c6617c88317a98ac86219ff369a</t>
  </si>
  <si>
    <t>/funding-round/3ad2d4575956650a899e8c3557658d3b</t>
  </si>
  <si>
    <t>/funding-round/1204c32d1ffc3f892e3726f402db245c</t>
  </si>
  <si>
    <t>/funding-round/a8ccb67b9e823a8adc35aa6caf63bb66</t>
  </si>
  <si>
    <t>/funding-round/03782eb12d0a0d8ad402d4776c374bae</t>
  </si>
  <si>
    <t>/funding-round/e3658e78c9268f7ce5c3196d06a4803f</t>
  </si>
  <si>
    <t>/funding-round/b569fffbfe5a5e2d91533996c7bd9599</t>
  </si>
  <si>
    <t>/funding-round/f4f0d11163d8216db591d0bb8f0947c3</t>
  </si>
  <si>
    <t>/funding-round/29d8161b54fe32c2b86c48045cb36ed3</t>
  </si>
  <si>
    <t>/funding-round/55c1c132d1bc8803cbab0a1f7a41066d</t>
  </si>
  <si>
    <t>/funding-round/26314208c25e9ed7e1693c9ca1b769f9</t>
  </si>
  <si>
    <t>/funding-round/bd392538b5c72f27ca00e885ffc16b0e</t>
  </si>
  <si>
    <t>/funding-round/19527582d97336a37f4ceaa867a8fc78</t>
  </si>
  <si>
    <t>/funding-round/28df7ced762af8a3dacf713e764a1b9a</t>
  </si>
  <si>
    <t>/funding-round/d2bb88df04d353fb8cb88c601dedeedc</t>
  </si>
  <si>
    <t>/funding-round/602b5074292817e0357e438328389ad5</t>
  </si>
  <si>
    <t>/funding-round/62c07ea5923cbafd5e540fbf09b74c79</t>
  </si>
  <si>
    <t>/funding-round/24dcafad1adfb58c7b4122c26f6b53e7</t>
  </si>
  <si>
    <t>/funding-round/3db7c284a3889b77d334f92b4abf928f</t>
  </si>
  <si>
    <t>/funding-round/3fbd9c7d32a86b3c809d8ca1a35816ce</t>
  </si>
  <si>
    <t>/funding-round/364820a96968d25e5aa44be7545abc21</t>
  </si>
  <si>
    <t>/funding-round/79ad3aaf1d245c6db952d07b0c92d4b2</t>
  </si>
  <si>
    <t>/funding-round/8f580476902635ae535d7f2b96466567</t>
  </si>
  <si>
    <t>/funding-round/391c08e398a383fec22b5f9642a01dbd</t>
  </si>
  <si>
    <t>/funding-round/6f15dbbdc227c93c508e1277842b0e57</t>
  </si>
  <si>
    <t>/funding-round/d56824374841db557877018d3c7ec5d9</t>
  </si>
  <si>
    <t>/funding-round/66d838e9645fdb8d53c4ac48c3c538a0</t>
  </si>
  <si>
    <t>/funding-round/b978182459aee28e705a34ac4eea1e24</t>
  </si>
  <si>
    <t>/funding-round/d717c798b8f57cd3397cc79ff33e0fa9</t>
  </si>
  <si>
    <t>/funding-round/36bef50f65795d31c3b77c979da53b86</t>
  </si>
  <si>
    <t>/funding-round/67d5a3e31793958580da7e32f7d4e4be</t>
  </si>
  <si>
    <t>/funding-round/c1b5600d227cfd547a9572e7e62d1c21</t>
  </si>
  <si>
    <t>/funding-round/6ae76db9627132ceac72b8a50a0eb1c7</t>
  </si>
  <si>
    <t>/funding-round/aa3702813b56dd5574a5e2a1a9041c88</t>
  </si>
  <si>
    <t>/funding-round/7a1dbb3c852ee2a2f1d50ccaae90c196</t>
  </si>
  <si>
    <t>/funding-round/c074d1378df94f9939775df77494cb9c</t>
  </si>
  <si>
    <t>/funding-round/f0eb408a1fbe9c1732e3663ff3c7c3c1</t>
  </si>
  <si>
    <t>/funding-round/849049b558b99e35a365d0aa14db23d7</t>
  </si>
  <si>
    <t>/funding-round/ef5bb0ec95603e88d60b894e257560ac</t>
  </si>
  <si>
    <t>/funding-round/601e9f622b2ac6617dd5c0fe2cc3e8aa</t>
  </si>
  <si>
    <t>/funding-round/5c13746389f677e1ae497eaac512211b</t>
  </si>
  <si>
    <t>/funding-round/da59de8e62ea8f0e967168a8b6814356</t>
  </si>
  <si>
    <t>/funding-round/6b456089ca17feec0a3000051cccafd9</t>
  </si>
  <si>
    <t>/funding-round/914f08eed50a75c90855f6fecc6ffe70</t>
  </si>
  <si>
    <t>/funding-round/a798e928901c7178811df7818faf4d89</t>
  </si>
  <si>
    <t>/funding-round/b161325e0b52534e3a65aa08e17740a8</t>
  </si>
  <si>
    <t>/funding-round/d631143b1c0e3a2a17277d302088348c</t>
  </si>
  <si>
    <t>/funding-round/ec7f93eb7212f3fb212a6f1098df4a95</t>
  </si>
  <si>
    <t>/funding-round/ee6626d2a2079bdf144acac3dd7f8a93</t>
  </si>
  <si>
    <t>/funding-round/f1f7e1d2a6d7263617aa6398cef40071</t>
  </si>
  <si>
    <t>/funding-round/dc744d01942511be9afa5097ae288fe4</t>
  </si>
  <si>
    <t>/funding-round/443202a8833921dcc2c593fa09c699ed</t>
  </si>
  <si>
    <t>/funding-round/764dfd849c2d67d0b6b335e4f15d7644</t>
  </si>
  <si>
    <t>/funding-round/b4a125f75ad3a91d5be54796fd202eda</t>
  </si>
  <si>
    <t>/funding-round/24f8b170d3376dd6e540a52a20697ff6</t>
  </si>
  <si>
    <t>/funding-round/6337c706fa4a8e60c33ccedd53396b9d</t>
  </si>
  <si>
    <t>/funding-round/0c2e788bdd7f8ff2834444773ef55019</t>
  </si>
  <si>
    <t>/funding-round/8508bb70e72d50364b0ee89fc13bbaaf</t>
  </si>
  <si>
    <t>/funding-round/2c0fdff6b2cdb4e047f5f78531b30b8c</t>
  </si>
  <si>
    <t>/funding-round/c8936e0fe6546a873d15595663ec818d</t>
  </si>
  <si>
    <t>/funding-round/d340310605dc4665594120c1c4d5fc98</t>
  </si>
  <si>
    <t>/funding-round/fdfefc34c1c8632bd396926fcbf69040</t>
  </si>
  <si>
    <t>/funding-round/fe8a37319ebcdda9b52ad6b9c3b7db37</t>
  </si>
  <si>
    <t>/funding-round/728ac4d3fc9c0ce62412c12ff024954b</t>
  </si>
  <si>
    <t>/funding-round/bab98fe9e0e4552a2bc2ea0a62f813a0</t>
  </si>
  <si>
    <t>/funding-round/fd6fddff7d402e302f7e3203f343be2f</t>
  </si>
  <si>
    <t>/funding-round/46700112359b406ee43a72d2fa712199</t>
  </si>
  <si>
    <t>/funding-round/89ba806d69cf0f57c1b40f1923fe0f78</t>
  </si>
  <si>
    <t>/funding-round/bf344c36f9f07791eb5220c2c7e893e7</t>
  </si>
  <si>
    <t>/funding-round/c24c2e25825811b646ff23cc6d73e91c</t>
  </si>
  <si>
    <t>/funding-round/3fbab955a1111a4ed745ad81c5d356d8</t>
  </si>
  <si>
    <t>/funding-round/43fde4befdd465c0bb2a1f8df0961c01</t>
  </si>
  <si>
    <t>/funding-round/0503eece9e775876c5fbbc46ae5dec81</t>
  </si>
  <si>
    <t>/funding-round/56259a9115cbe9e5d024cf55926fcac3</t>
  </si>
  <si>
    <t>/funding-round/98e5edf832d9ddfa523591e7f8973b84</t>
  </si>
  <si>
    <t>/funding-round/f66319f34fee46ddff33ba5e2f721570</t>
  </si>
  <si>
    <t>/funding-round/0e4a091d52c7e5ab5839b7c68e7ef069</t>
  </si>
  <si>
    <t>/funding-round/5c68594afda97a4df4822a1ac973d2b7</t>
  </si>
  <si>
    <t>/funding-round/53e82b52e78636c662ee520082024f83</t>
  </si>
  <si>
    <t>/funding-round/5fe4702301993488e17f9896fb086979</t>
  </si>
  <si>
    <t>/funding-round/9b699d7c2139c1f986aac2df6c42f767</t>
  </si>
  <si>
    <t>/funding-round/dc6964bd26691d135ede0b30f562fcee</t>
  </si>
  <si>
    <t>/funding-round/f4bb0288a1b6ff468c5f0a5f2dfa7c2d</t>
  </si>
  <si>
    <t>/funding-round/507f97d502aede0061fb929b7fe47849</t>
  </si>
  <si>
    <t>/funding-round/166cbeed5a57dfdf31fa14227ccab6d6</t>
  </si>
  <si>
    <t>/funding-round/5e66b97f8b04e63029937141ebba6e82</t>
  </si>
  <si>
    <t>/funding-round/59eca80fe552891a1f05e0d340c2a6f0</t>
  </si>
  <si>
    <t>/funding-round/86d070eb1810ff23a89be6180c9863a1</t>
  </si>
  <si>
    <t>/funding-round/b780901765646649be0fc714c7829555</t>
  </si>
  <si>
    <t>/funding-round/52dd75d1babb72c34510b2f567389a2e</t>
  </si>
  <si>
    <t>/funding-round/271a6b160e5c42683e9dc7b262e94d78</t>
  </si>
  <si>
    <t>/funding-round/5fc8e81f123d94f9d13800345b56c276</t>
  </si>
  <si>
    <t>/funding-round/78af5adc06f76ed35f633d41e2c4c0cf</t>
  </si>
  <si>
    <t>/funding-round/146acef5489504caf41f9c5b651e70b1</t>
  </si>
  <si>
    <t>/funding-round/9836d4bddb0ed7a0d3a6bc29f0dd26e5</t>
  </si>
  <si>
    <t>/funding-round/0653966271b39496f97f09823d6fecc1</t>
  </si>
  <si>
    <t>/funding-round/48bf1c79b0f228577570fec3ccc3e986</t>
  </si>
  <si>
    <t>/funding-round/9515e1f76ce6a8b6c8b5976cf7875ad5</t>
  </si>
  <si>
    <t>/funding-round/c2057a98696ec7d734fc4bdc029946fb</t>
  </si>
  <si>
    <t>/funding-round/77b0402c1441746344cf09aa60c2a4b1</t>
  </si>
  <si>
    <t>/funding-round/b4674a1f77583b9d6a33b0cef608fb0c</t>
  </si>
  <si>
    <t>/funding-round/c7d1483ed18f9e05c1d0e69c18e02ca2</t>
  </si>
  <si>
    <t>/funding-round/d5ecdfa14edb9b595c37f711727e8b3a</t>
  </si>
  <si>
    <t>/funding-round/218e5a1db3ed183d3a67cd6c90194425</t>
  </si>
  <si>
    <t>/funding-round/568bfa72c04ad0155f196acf5b3fdb14</t>
  </si>
  <si>
    <t>/funding-round/a853094fdb512f47fcbc95df49007747</t>
  </si>
  <si>
    <t>/funding-round/ac174ba4438582ab3f1157c6188849ce</t>
  </si>
  <si>
    <t>/funding-round/02d539f7fea3252032757412e0a6b02a</t>
  </si>
  <si>
    <t>/funding-round/65d8f084b1234443d6572da9f13e5283</t>
  </si>
  <si>
    <t>/funding-round/756ea98d6666b1a12d92676cac384bab</t>
  </si>
  <si>
    <t>/funding-round/9d57d240a2acb9400063a9ebcde6985c</t>
  </si>
  <si>
    <t>/funding-round/adcdbf4d26f0345a5c15a0584535fcd8</t>
  </si>
  <si>
    <t>/funding-round/fc1c4aa8071bbd5826afc86c8335a466</t>
  </si>
  <si>
    <t>/funding-round/3567bd3ba43b5f32aab5d7ec470a6d96</t>
  </si>
  <si>
    <t>/funding-round/ec789b7de44fdee9cf841080c8ecc564</t>
  </si>
  <si>
    <t>/funding-round/fd88bc8d12635d46e25106f6b2c1cbdf</t>
  </si>
  <si>
    <t>/funding-round/376cdd0471d12baaee6d0536624929ac</t>
  </si>
  <si>
    <t>/funding-round/abe915877c07a3fb26ff7f6a6087f32c</t>
  </si>
  <si>
    <t>/funding-round/8a0d57a1e6fa01dd15d75d7ed07bcf0e</t>
  </si>
  <si>
    <t>/funding-round/b7085e1ae92b83451e667af7fcd5dd1f</t>
  </si>
  <si>
    <t>/funding-round/3c8ec27caf548cbdc2a86265f3a0b227</t>
  </si>
  <si>
    <t>/funding-round/b4a6d43b604c01783720f3825d3a3a41</t>
  </si>
  <si>
    <t>/funding-round/8a80869522261cc256834546eca63d78</t>
  </si>
  <si>
    <t>/funding-round/e445f6f937ce28e5237164c20d00da7e</t>
  </si>
  <si>
    <t>/funding-round/2c91d79aee2468014830cb83d79edae7</t>
  </si>
  <si>
    <t>/funding-round/ab29bab5d67dccc969b97f0bd9ba9f2d</t>
  </si>
  <si>
    <t>/funding-round/45cafceb5cc10e2cc554ee00a0a60ac2</t>
  </si>
  <si>
    <t>/funding-round/88eff9540db83a856f7945d17fa7a36b</t>
  </si>
  <si>
    <t>/funding-round/8b5083b78a74595b9e1cd389d56d707a</t>
  </si>
  <si>
    <t>/funding-round/036497c0acfa296a381c74423ea698bb</t>
  </si>
  <si>
    <t>/funding-round/17d5e3246a1c2b9dd6325b18d496f20d</t>
  </si>
  <si>
    <t>/funding-round/9252fdfd6023728450f27985eec8cbe1</t>
  </si>
  <si>
    <t>/funding-round/4d94d68d8731391de9365d3fd2da7cd5</t>
  </si>
  <si>
    <t>/funding-round/58a699586908da286a1ebb1d244ed953</t>
  </si>
  <si>
    <t>/funding-round/5c8d9527bae5411d07b03a3a3ac77608</t>
  </si>
  <si>
    <t>/funding-round/e2db3e5e27a980fb9a455fbf3a756250</t>
  </si>
  <si>
    <t>/funding-round/52fcea55f4a71719808b11cb2862dfad</t>
  </si>
  <si>
    <t>/funding-round/85725c57123b28ba3565565f2c0caac1</t>
  </si>
  <si>
    <t>/funding-round/eb81cdf60f6c97109f6bd7df6fb14c42</t>
  </si>
  <si>
    <t>/funding-round/88ffd4afab97ce1bb21cc51d305e8889</t>
  </si>
  <si>
    <t>/funding-round/b6c8be060f07904a119fa48c9b29fd05</t>
  </si>
  <si>
    <t>/funding-round/3d8768f7ff61bb772a45a6f310df2638</t>
  </si>
  <si>
    <t>/funding-round/90280e3ae68208dc39c866deff327377</t>
  </si>
  <si>
    <t>/funding-round/213f48848cc506b73e3b66b6c98654ad</t>
  </si>
  <si>
    <t>/funding-round/6bf223a5ce012fe23cf1c1a1a88483a2</t>
  </si>
  <si>
    <t>/funding-round/c723586340fab6cb1f59f9b2c7207d45</t>
  </si>
  <si>
    <t>/funding-round/17f7a2ef26b425c76e9ca662a60a284c</t>
  </si>
  <si>
    <t>/funding-round/2439d2f2792596956c88a2176335a3d0</t>
  </si>
  <si>
    <t>/funding-round/df70ec8c9b6e76dd2a0178e5148c35a5</t>
  </si>
  <si>
    <t>/funding-round/2863c54317adedf212f521ec3d469315</t>
  </si>
  <si>
    <t>/funding-round/3a3e81b5f3db1f6b26ccfb5df8e11179</t>
  </si>
  <si>
    <t>/funding-round/d9275e9c536fb0482b5ddc2c7b535e6e</t>
  </si>
  <si>
    <t>/funding-round/7a0fb2b5ccfd317c35674d43009123d3</t>
  </si>
  <si>
    <t>/funding-round/4585612522d60e70815581d61dd5ad3f</t>
  </si>
  <si>
    <t>/funding-round/7bd6a7256f5ef0b0be6cce53d05e8a91</t>
  </si>
  <si>
    <t>/funding-round/128e56d3e084cbce2f81ba741911e7bf</t>
  </si>
  <si>
    <t>/funding-round/54629738ea9c451acbbf9536aa18836d</t>
  </si>
  <si>
    <t>/funding-round/5703f3d08ffff78d770d83cf0b00d983</t>
  </si>
  <si>
    <t>/funding-round/6354c476fccba3402c33c88118f69180</t>
  </si>
  <si>
    <t>/funding-round/b5e299d6717604a9c5eeb707b1a26f89</t>
  </si>
  <si>
    <t>/funding-round/d4bc990f139a18c742a3b330bfe066e2</t>
  </si>
  <si>
    <t>/funding-round/0a57cfeb5b558e5fb2e47206082f1a8f</t>
  </si>
  <si>
    <t>/funding-round/172bb88cdf40bbf3b45385804245cd71</t>
  </si>
  <si>
    <t>/funding-round/4afd54e54fbaabfb776039b3020d0a30</t>
  </si>
  <si>
    <t>/funding-round/4f10e0debd055fe1e43ef60fa4de91e4</t>
  </si>
  <si>
    <t>/funding-round/99c1d66d052534e1197433a563c952e5</t>
  </si>
  <si>
    <t>/funding-round/29d72e07761f330d1a6cf9ab787226bd</t>
  </si>
  <si>
    <t>/funding-round/7cf6d656fa98ec11b32d6dc526d386ae</t>
  </si>
  <si>
    <t>/funding-round/481a25688781954ebd1e9bb30684721b</t>
  </si>
  <si>
    <t>/funding-round/4a5566a40d44b95ffd16ed9d276a53b0</t>
  </si>
  <si>
    <t>/funding-round/72cdfa682d97cf3633cbf176fc0e34a4</t>
  </si>
  <si>
    <t>/funding-round/7eb64a5dd9f53b4dd6cbff8ce31b728b</t>
  </si>
  <si>
    <t>/funding-round/a79b3fab29544a49b9188879c3958ac1</t>
  </si>
  <si>
    <t>/funding-round/a152a88da5f0d8c1a06c0877359ed965</t>
  </si>
  <si>
    <t>/funding-round/358d3f2cf2c303f8b50cefe2e73fa1e4</t>
  </si>
  <si>
    <t>/funding-round/7eaa9de3b00bf0194fcf8679c3bd744e</t>
  </si>
  <si>
    <t>/funding-round/90366fd3c26666990f8caad0c122ebed</t>
  </si>
  <si>
    <t>/funding-round/a7a3316e88f32e0a39589ef768455b87</t>
  </si>
  <si>
    <t>/funding-round/8faec8b65939f675ac96d9cf3490485b</t>
  </si>
  <si>
    <t>/funding-round/b30a3053bfcced17f0a10dd08b805227</t>
  </si>
  <si>
    <t>/funding-round/c1f407d40a0c844b9202bdd569f996cf</t>
  </si>
  <si>
    <t>/funding-round/bd79070b679c4fb858b87305d7b2e46d</t>
  </si>
  <si>
    <t>/funding-round/c1966b03bc1703036ea6a9f9ee4bf504</t>
  </si>
  <si>
    <t>/funding-round/fde92b9af8e648c77218e102aa6f0793</t>
  </si>
  <si>
    <t>/funding-round/07dcef5d33d9fd4eacf0bfa277dc88b9</t>
  </si>
  <si>
    <t>/funding-round/69b1aa454416d086bd6bb10d4f939820</t>
  </si>
  <si>
    <t>/funding-round/7f4f35db79b1d71101dceda78fa5c42a</t>
  </si>
  <si>
    <t>/funding-round/851f6ac98a278212697c4d3c442b9e99</t>
  </si>
  <si>
    <t>/funding-round/bf1c286b3be63f3181855ad94a538265</t>
  </si>
  <si>
    <t>/funding-round/c3b66fa9ac0110c2425fc1121df17be5</t>
  </si>
  <si>
    <t>/funding-round/266f1f2642fe6ac3a78a3bd27581873c</t>
  </si>
  <si>
    <t>/funding-round/28c873069e300e31b447f0ea3fe60deb</t>
  </si>
  <si>
    <t>/funding-round/c59d920ced516a2f4212efc84a0c6fc2</t>
  </si>
  <si>
    <t>/funding-round/6fe26a33d579e9c3cf7a9c898c671127</t>
  </si>
  <si>
    <t>/funding-round/8f6fab48403ee8f296da0f303a0937cf</t>
  </si>
  <si>
    <t>/funding-round/d6574aaca3bcb82cea6a17964be48ab9</t>
  </si>
  <si>
    <t>/funding-round/e218bb5f06d41f2632376a63f4f9b970</t>
  </si>
  <si>
    <t>/funding-round/f9b2522f65ad2422c61730e2c8e7b3e6</t>
  </si>
  <si>
    <t>/funding-round/fd1f8f22811cefb2ca15c9482391c095</t>
  </si>
  <si>
    <t>/funding-round/2679df75132cacc9b3c7b62f6fa4f0ac</t>
  </si>
  <si>
    <t>/funding-round/e25f6df4b283194f660b394d1706e14b</t>
  </si>
  <si>
    <t>/funding-round/32328e564b38c7de10fedfaee5e7ddb6</t>
  </si>
  <si>
    <t>/funding-round/a2853edcd76f0fc666563061d08be84f</t>
  </si>
  <si>
    <t>/funding-round/ce81cd2ed4d9d1a981fac4cc1a259ba8</t>
  </si>
  <si>
    <t>/funding-round/f244a1088b8497357c9a3c390ca6be8b</t>
  </si>
  <si>
    <t>/funding-round/173580c246ac54a1a3168b510ae5e538</t>
  </si>
  <si>
    <t>/funding-round/20a79015f87a6a90584d51a9cdcb5e94</t>
  </si>
  <si>
    <t>/funding-round/341f2979c79f44dccd6e4c105c8f6374</t>
  </si>
  <si>
    <t>/funding-round/df6b7ca1b68fae4da39467c17690a1e3</t>
  </si>
  <si>
    <t>/funding-round/175144758ca3a16501b02e5034f4cf6f</t>
  </si>
  <si>
    <t>/funding-round/31e15ae1ad1f97e12fac8fa8ac7f3f16</t>
  </si>
  <si>
    <t>/funding-round/7177cf6bfa7908d7dc2103394eefd3ce</t>
  </si>
  <si>
    <t>/funding-round/b113ec5fecc1ec8704ad41d5fb901ae7</t>
  </si>
  <si>
    <t>/funding-round/f56195f6613ae27476d3f8c0c1979f33</t>
  </si>
  <si>
    <t>/funding-round/9d8be623173d7a35f977cd0412d31105</t>
  </si>
  <si>
    <t>/funding-round/25989f01880b07bba69fca4b2fa1925a</t>
  </si>
  <si>
    <t>/funding-round/f51b4c2aad47e7ff359991843ee84c0f</t>
  </si>
  <si>
    <t>/funding-round/0240ee361558eaf5988f359ad4ddab90</t>
  </si>
  <si>
    <t>/funding-round/7c9d2164352dce8cc11d6c78e2aceacc</t>
  </si>
  <si>
    <t>/funding-round/7b12b0750b61416a614fd9d36aa4aadd</t>
  </si>
  <si>
    <t>/funding-round/cf80d92ce7ce11d85a76f462e9d216da</t>
  </si>
  <si>
    <t>/funding-round/e870a87b3a3e7514a92d4c0badd4daa5</t>
  </si>
  <si>
    <t>/funding-round/218e973d32f2be418dc20149a275fe86</t>
  </si>
  <si>
    <t>/funding-round/99d3c8ae985dcddd33b7160c1cca191f</t>
  </si>
  <si>
    <t>/funding-round/cfbe5c24a7e64d7d8a41f9fc563bd867</t>
  </si>
  <si>
    <t>/funding-round/821b62939cc445aaa4c232330bf11216</t>
  </si>
  <si>
    <t>/funding-round/f1e4b1467e005a3b78dce6b6343d26d2</t>
  </si>
  <si>
    <t>/funding-round/05cd63b3a893b6f4b12512b9b373431f</t>
  </si>
  <si>
    <t>/funding-round/3947b09e202d5a698cf90969309e3e4f</t>
  </si>
  <si>
    <t>/funding-round/4d5b9cef2aa6b17b03bcb91d9bbc0eb3</t>
  </si>
  <si>
    <t>/funding-round/4ea5207307dfcd6b5b79cc45dcefcf58</t>
  </si>
  <si>
    <t>/funding-round/ba4bd841b67dc9f8c4f4dfe4d913d11e</t>
  </si>
  <si>
    <t>/funding-round/8f4591546ec1b9854aaa74bca429b53c</t>
  </si>
  <si>
    <t>/funding-round/b5865c83d68c2475bd57fa8889a37031</t>
  </si>
  <si>
    <t>/funding-round/8cff52078978c6b6097aba1154081bfe</t>
  </si>
  <si>
    <t>/funding-round/0091d391efe0ba236a8ffc9b307a0758</t>
  </si>
  <si>
    <t>/funding-round/29cff973125b47f4329ced60e95830b3</t>
  </si>
  <si>
    <t>/funding-round/442d301f43a38010a6866ce159d66b6e</t>
  </si>
  <si>
    <t>/funding-round/0bd48f7c0fb67043a949e6af3d3d9dd9</t>
  </si>
  <si>
    <t>/funding-round/c4ab87bfd2f8c0bdf656479afe28e841</t>
  </si>
  <si>
    <t>/funding-round/d552fc10cc0b542db3b5422889a89a94</t>
  </si>
  <si>
    <t>/funding-round/059cfe913f9d2aa824f0444924baa821</t>
  </si>
  <si>
    <t>/funding-round/546cbbb3999fa7752fcaeed3f3a76642</t>
  </si>
  <si>
    <t>/funding-round/ba36c587119c227d4353cd268cd896a6</t>
  </si>
  <si>
    <t>/funding-round/e631beed03a3c60e29ca9e8c4dd9f1b0</t>
  </si>
  <si>
    <t>/funding-round/477d3d208ec3e1b73330e8805f68a68a</t>
  </si>
  <si>
    <t>/funding-round/1acba131dd863727f19535fad1bd33da</t>
  </si>
  <si>
    <t>/funding-round/4706d0854ba7f78d72945ca90a395c34</t>
  </si>
  <si>
    <t>/funding-round/9d2f896b8762d65b2115bab35e132b09</t>
  </si>
  <si>
    <t>/funding-round/ed4a266e0e0854e8ae61dbea0f6ca64a</t>
  </si>
  <si>
    <t>/funding-round/6fd2e9342534ccc4b5e9b920092d183b</t>
  </si>
  <si>
    <t>/funding-round/157a8183d4c0203d7ac78cdcb071df73</t>
  </si>
  <si>
    <t>/funding-round/d8779c8356c7e0649b89e9f6dc9c494b</t>
  </si>
  <si>
    <t>/funding-round/06695b1f6eaf3b664be09dcc9798ade0</t>
  </si>
  <si>
    <t>/funding-round/16d64f5b9c2a1dc357d4b28f2f6cf75d</t>
  </si>
  <si>
    <t>/funding-round/62746681c8f529b512e15c7181504f48</t>
  </si>
  <si>
    <t>/funding-round/64633599aab6ed0456251ae6af5fb5c8</t>
  </si>
  <si>
    <t>/funding-round/82e722838290a0e3027b637a82244759</t>
  </si>
  <si>
    <t>/funding-round/858928482357c3f877794d523138b2dd</t>
  </si>
  <si>
    <t>/funding-round/fb2d4c72bdc43778fe8ec3b2683218d8</t>
  </si>
  <si>
    <t>/funding-round/b8fbef6f031b3a33a1e1745d91129f5d</t>
  </si>
  <si>
    <t>/funding-round/94aeb26feef4c409133ba12d99ec1740</t>
  </si>
  <si>
    <t>/funding-round/5b3f89009fa97503020f4ac17a2a74d1</t>
  </si>
  <si>
    <t>/funding-round/ed13cd1056583641a500098b060fec45</t>
  </si>
  <si>
    <t>/funding-round/8745a64491110398092c9eeac05a1b20</t>
  </si>
  <si>
    <t>/funding-round/24b9c261beaa16d32e4843400e3cd676</t>
  </si>
  <si>
    <t>/funding-round/c37faf35da36d29cbde5544ff7d0551d</t>
  </si>
  <si>
    <t>/funding-round/3357f7196a1c96c1eca7525c8f2d3124</t>
  </si>
  <si>
    <t>/funding-round/9b0ec659a85af3a7bcca961e40d1f745</t>
  </si>
  <si>
    <t>/funding-round/b00d12f78a3fbe69f8de41f853ab76cc</t>
  </si>
  <si>
    <t>/funding-round/b078f6c327493aa97798c45591ebbe14</t>
  </si>
  <si>
    <t>/funding-round/aa11e3b29f6a6a9675c9c9f97f7bd1a7</t>
  </si>
  <si>
    <t>/funding-round/d8e66c865ed2e3b5f33c028dd764d029</t>
  </si>
  <si>
    <t>/funding-round/46b53f8bd5a35ae85d818b23f472fd21</t>
  </si>
  <si>
    <t>/funding-round/6f97e4b2ee5a6126437f0687133d11ae</t>
  </si>
  <si>
    <t>/funding-round/8abd04480faa7e5d929a461015bb82d7</t>
  </si>
  <si>
    <t>/funding-round/1137fbad8c392fb90aa51d0464d8fcba</t>
  </si>
  <si>
    <t>/funding-round/1273cc35788a9938836a1505262c9a21</t>
  </si>
  <si>
    <t>/funding-round/21b8e168a3c7c0f6eb0afab6f5dbd8e4</t>
  </si>
  <si>
    <t>/funding-round/9019e2ff538de4bba20360f442e42d27</t>
  </si>
  <si>
    <t>/funding-round/0c81ceb2c60ebba8273607e36c6b55b3</t>
  </si>
  <si>
    <t>/funding-round/1d5793fb5c94349d74e7ca1d2233834e</t>
  </si>
  <si>
    <t>/funding-round/4595b7d2c5b1d3b9151054f8f6bb1d87</t>
  </si>
  <si>
    <t>/funding-round/4935d500659024a2576d5ca4b3e90009</t>
  </si>
  <si>
    <t>/funding-round/4a2eee5c4f03528d461bde321db66d11</t>
  </si>
  <si>
    <t>/funding-round/c758a653c25dede3cb9907f92d7c017b</t>
  </si>
  <si>
    <t>/funding-round/592fd66b335281adcde0bf14f66ace44</t>
  </si>
  <si>
    <t>/funding-round/172dc0e9f7548efb02e7fa47eb354397</t>
  </si>
  <si>
    <t>/funding-round/5fedc0ed37a904cb5f50b88ec3fb9017</t>
  </si>
  <si>
    <t>/funding-round/e258a5d3e5d66ce25ee99e69276b28c5</t>
  </si>
  <si>
    <t>/funding-round/20fac83c6626aac942eaa069c46dafb8</t>
  </si>
  <si>
    <t>/funding-round/8e34d08d7ddec09f69a8b2e7473bf72f</t>
  </si>
  <si>
    <t>/funding-round/0eae6ea5e8c2a3b2cbce3da91c1fa6c3</t>
  </si>
  <si>
    <t>/funding-round/e907a71e2a376358d59ef008e9e3d7e7</t>
  </si>
  <si>
    <t>/funding-round/5a627e654f7a822796a958a98ac23d72</t>
  </si>
  <si>
    <t>/funding-round/a47f276732c0d8b2acb90a2cde45d0cd</t>
  </si>
  <si>
    <t>/funding-round/5481de539566076738246a203dede329</t>
  </si>
  <si>
    <t>/funding-round/09dac520921455adb3c9952d423de552</t>
  </si>
  <si>
    <t>/funding-round/7a93ad9fab899d326279ab6acc1c95fb</t>
  </si>
  <si>
    <t>/funding-round/a0a000ea8b305ce8a472ba61bf6c2477</t>
  </si>
  <si>
    <t>/funding-round/caa24b788965945f3b02a76885290a00</t>
  </si>
  <si>
    <t>/funding-round/3ae01b9626a501aef5980d12219d0a89</t>
  </si>
  <si>
    <t>/funding-round/62b0e87798f7c1525a690b5d8d603dda</t>
  </si>
  <si>
    <t>/funding-round/9989802a3e5f4662e6fd2db98038dfe0</t>
  </si>
  <si>
    <t>/funding-round/a6ddfb6578b81651ddc5da915c139656</t>
  </si>
  <si>
    <t>/funding-round/45a50ffd5b9806cd312ce618072d06a2</t>
  </si>
  <si>
    <t>/funding-round/31b63e2d14b0541477363674cfd66fb3</t>
  </si>
  <si>
    <t>/funding-round/6cbe794b9ce3b49ea2281e6cfcafa694</t>
  </si>
  <si>
    <t>/funding-round/4f45293905b6f9618e051f6284464810</t>
  </si>
  <si>
    <t>/funding-round/cdb50afc05cd32d15e8856a3f1d8bfc9</t>
  </si>
  <si>
    <t>/funding-round/e62803f54a3fc528ee5b2340be59cde4</t>
  </si>
  <si>
    <t>/funding-round/ec23d37d0be0944b840482db7c7c0f9c</t>
  </si>
  <si>
    <t>/funding-round/ec80013e92e40ff0a2def94555d310bb</t>
  </si>
  <si>
    <t>/funding-round/3186f74d4738103c6b3a08c328446596</t>
  </si>
  <si>
    <t>/funding-round/36b778fbc1e06bc239293c25849c3df9</t>
  </si>
  <si>
    <t>/funding-round/518aea2619d2ffbf6f3d0e1fa9782409</t>
  </si>
  <si>
    <t>/funding-round/587a81a6a5fb72bf9d9010d89b29c180</t>
  </si>
  <si>
    <t>/funding-round/904bf730fe97cc3b23a75341a50d5860</t>
  </si>
  <si>
    <t>/funding-round/b686f3175cbea474636133c01b02a09a</t>
  </si>
  <si>
    <t>/funding-round/bd21745917d7fe89bcfccf397efec550</t>
  </si>
  <si>
    <t>/funding-round/c431f59c4b04bafb871278787b232fe0</t>
  </si>
  <si>
    <t>/funding-round/b757f4d225b62db6f59a1a6e82be8fcb</t>
  </si>
  <si>
    <t>/funding-round/0408f6e90b4e35273daa6107c02754ae</t>
  </si>
  <si>
    <t>/funding-round/4d08e100f9c2512295608431de1d5b65</t>
  </si>
  <si>
    <t>/funding-round/bd83ea1bc76a48dbe50e176137ffb457</t>
  </si>
  <si>
    <t>/funding-round/d8ea7b505739f5b6961221bd967da8af</t>
  </si>
  <si>
    <t>/funding-round/0600ef0ee676becc61610719e8a27b86</t>
  </si>
  <si>
    <t>/funding-round/4c3c9bb417a683294cb99d769533c9ab</t>
  </si>
  <si>
    <t>/funding-round/6981de2c92d1f7619fc8cf2a3f6fe1e6</t>
  </si>
  <si>
    <t>/funding-round/bc5a2e0da435fd5df9dca523e1473e17</t>
  </si>
  <si>
    <t>/funding-round/f9cc27bc6e0c43ac25164ecc8c23a7a4</t>
  </si>
  <si>
    <t>/funding-round/03748ee7e0145fc5e6bf0cc40fc0428f</t>
  </si>
  <si>
    <t>/funding-round/e879e40772e142a59fbcd662f62db711</t>
  </si>
  <si>
    <t>/funding-round/0b834a6c0afc0db515edd66f0ca59fe6</t>
  </si>
  <si>
    <t>/funding-round/3c8e0f23b97103815cb5b6c1d61c07e0</t>
  </si>
  <si>
    <t>/funding-round/41c43ec60b5f81aa53fd1c9104e5b3c4</t>
  </si>
  <si>
    <t>/funding-round/485f10525e22d885622c850e6f29f342</t>
  </si>
  <si>
    <t>/funding-round/c570c2fb5a42d332588faee6b8e35938</t>
  </si>
  <si>
    <t>/funding-round/58367cb046c7aae533e88eb4ea1041b6</t>
  </si>
  <si>
    <t>/funding-round/02dccafee8fdc96d6cccac25c1561f8a</t>
  </si>
  <si>
    <t>/funding-round/32ecf0f5d47f15fe13aa7236d1882528</t>
  </si>
  <si>
    <t>/funding-round/6ef1847954e8fbc0ba6fd466418cbad7</t>
  </si>
  <si>
    <t>/funding-round/8df26d78ec38fa84dda74dc586fae6b2</t>
  </si>
  <si>
    <t>/funding-round/1d77ab59590108d8a2461751a6fdad5e</t>
  </si>
  <si>
    <t>/funding-round/3d4888ea4b93c005ff7efcb03c7195f3</t>
  </si>
  <si>
    <t>/funding-round/4fd6f3a1946fa918f4eff46dc1805983</t>
  </si>
  <si>
    <t>/funding-round/562a89fee9b871450889249b7bffe6b0</t>
  </si>
  <si>
    <t>/funding-round/65e830c1232ea513dc1d45f9bbae09b7</t>
  </si>
  <si>
    <t>/funding-round/ef83bed28a3a72536ff62f5b40624cd2</t>
  </si>
  <si>
    <t>/funding-round/f6f427e7f16677297e285205fafd351d</t>
  </si>
  <si>
    <t>/funding-round/fb96045ca62cd157011bfa86960bbff6</t>
  </si>
  <si>
    <t>/funding-round/3328d56b723dd171d0fe031bc91e5245</t>
  </si>
  <si>
    <t>/funding-round/ee0c713750d56fee2cad707f44e6b84b</t>
  </si>
  <si>
    <t>/funding-round/ac37d9e09ad370c888ae0805c6878a3d</t>
  </si>
  <si>
    <t>/funding-round/8f3794299145cb759657c82a00675555</t>
  </si>
  <si>
    <t>/funding-round/37d14ba25bf0699479adf6c935a5a240</t>
  </si>
  <si>
    <t>/funding-round/dc4815bd014cf2a1cb49d65302148128</t>
  </si>
  <si>
    <t>/funding-round/fd75eeaa471e5aa371adbb82a79a6f1b</t>
  </si>
  <si>
    <t>/funding-round/3b417e18f4c1559a56619e5d1c6e2555</t>
  </si>
  <si>
    <t>/funding-round/c6c9807c38f6a7aedbba3414bd67f2da</t>
  </si>
  <si>
    <t>/funding-round/e04bd7834bae9c6d737bf58521308f3a</t>
  </si>
  <si>
    <t>/funding-round/0e48609ebae6e22610f87915b311b748</t>
  </si>
  <si>
    <t>/funding-round/922e9e181fbd969dea0d5e47550c1ec8</t>
  </si>
  <si>
    <t>/funding-round/95cd9adf449255623435fc637a30bd75</t>
  </si>
  <si>
    <t>/funding-round/f0278230cc3c03e776e40f2c432d1d21</t>
  </si>
  <si>
    <t>/funding-round/541432b363185f2b4128356598461723</t>
  </si>
  <si>
    <t>/funding-round/7c8889e769870100062bbfa87d15debf</t>
  </si>
  <si>
    <t>/funding-round/9af54a1396a2b7f40fa614f5d4c67a74</t>
  </si>
  <si>
    <t>/funding-round/d2c6173f890058e007c97fd5899db053</t>
  </si>
  <si>
    <t>/funding-round/d49ef14d787613d18fcd4da1610004db</t>
  </si>
  <si>
    <t>/funding-round/e2321fa78935293af697700daf78cead</t>
  </si>
  <si>
    <t>/funding-round/8758d14c18202f6cb772c744390efb1f</t>
  </si>
  <si>
    <t>/funding-round/cb263decb5a5d0e34a53fd68b836a051</t>
  </si>
  <si>
    <t>/funding-round/57ca5d05989850fb1109b277cb6ae54e</t>
  </si>
  <si>
    <t>/funding-round/ad79a10f4c3f231375454da6393ec564</t>
  </si>
  <si>
    <t>/funding-round/be947e31a3d48eb96f5a6d509ff3bfe6</t>
  </si>
  <si>
    <t>/funding-round/151ac4eeeb1af301ac5d7b102c28e8cf</t>
  </si>
  <si>
    <t>/funding-round/6d317653cfffba5b53f179f3a1d0d8c8</t>
  </si>
  <si>
    <t>/funding-round/f811a39de3c454c6cc903e7478bea594</t>
  </si>
  <si>
    <t>/funding-round/112b4df88789439acac0624e4f1bdc1f</t>
  </si>
  <si>
    <t>/funding-round/1ca427a243a982f137119e2b94bf9159</t>
  </si>
  <si>
    <t>/funding-round/0586fbc036926ef4815ff03eb9b4a158</t>
  </si>
  <si>
    <t>/funding-round/b56f1561c8b4a87e8179708747fe6639</t>
  </si>
  <si>
    <t>/funding-round/bcc8576ccc5afa57707c2cb5886c7483</t>
  </si>
  <si>
    <t>/funding-round/de9690f92820b014dc83de7c2af2fac2</t>
  </si>
  <si>
    <t>/funding-round/3466f31b064065d9fe0b18f36c1fae42</t>
  </si>
  <si>
    <t>/funding-round/09c1769bdb00237f7db5564b2087bbd4</t>
  </si>
  <si>
    <t>/funding-round/91f0dbbfd3e7f508bd92aa3dff5fb78d</t>
  </si>
  <si>
    <t>/funding-round/a7fb4a58b97ff45b029a324db70e88ab</t>
  </si>
  <si>
    <t>/funding-round/6705cda66b3c9d9e823b5b22ec6bb5eb</t>
  </si>
  <si>
    <t>/funding-round/d81224f844b8443025d98cf9bf70fcce</t>
  </si>
  <si>
    <t>/funding-round/4fcb819ef07539b6729e751d586a9659</t>
  </si>
  <si>
    <t>/funding-round/7c4825513f3d951dccb5821701139a8f</t>
  </si>
  <si>
    <t>/funding-round/14bd06be3fae6b160e278bb5c150f1ae</t>
  </si>
  <si>
    <t>/funding-round/9310f38329408249f04935333f31a660</t>
  </si>
  <si>
    <t>/funding-round/2bc4b331f9a02193d615b14380eef82f</t>
  </si>
  <si>
    <t>/funding-round/46d6a4f74773a630a350b79d5fdc81f6</t>
  </si>
  <si>
    <t>/funding-round/098f4d7ebe4a6b3397ff39d7a30ac05a</t>
  </si>
  <si>
    <t>/funding-round/416dcda036846fa4c02cd8b864683a55</t>
  </si>
  <si>
    <t>/funding-round/d5926f44e1aa0ce6194e29cebe552ef6</t>
  </si>
  <si>
    <t>/funding-round/dee112b9703df0663e949d1c77c23978</t>
  </si>
  <si>
    <t>/funding-round/8d87678d54d95b9fdb68d8f6479db65a</t>
  </si>
  <si>
    <t>/funding-round/be245627cf5533f5996f31109b346c97</t>
  </si>
  <si>
    <t>/funding-round/a81eed9ea4221a5c99b53ff5047b9e87</t>
  </si>
  <si>
    <t>/funding-round/097ee10e82340333401a062b998cd9df</t>
  </si>
  <si>
    <t>/funding-round/75251d6c461e291be5fad1db4e78879b</t>
  </si>
  <si>
    <t>/funding-round/d76a6ff63424c9d8892d6d0dad6f6637</t>
  </si>
  <si>
    <t>/funding-round/db7642d1de52128a8dca625fea13dd88</t>
  </si>
  <si>
    <t>/funding-round/f90b15ef5b3e437f06fb258d6cafdffb</t>
  </si>
  <si>
    <t>/funding-round/054bdc57ed5547f83f384469121379f8</t>
  </si>
  <si>
    <t>/funding-round/8c4586f18544dd9e3111102edd64f6c9</t>
  </si>
  <si>
    <t>/funding-round/a2dabf38ed06e9ed83e33b4cbf05682a</t>
  </si>
  <si>
    <t>/funding-round/ea07688ddf2bcc5a340b8d8aeaeae2e2</t>
  </si>
  <si>
    <t>/funding-round/804f629443aa09576d6d0ca01e17fb4a</t>
  </si>
  <si>
    <t>/funding-round/b3e2885e78a2356ac62731649c0db678</t>
  </si>
  <si>
    <t>/funding-round/3b9a4f6d0ca06c4703138e22d98c7d41</t>
  </si>
  <si>
    <t>/funding-round/603bfbfd8c5c96f1eb18ed9f6be6f04c</t>
  </si>
  <si>
    <t>/funding-round/365638e7a62f8ee74d20c85762cd0f34</t>
  </si>
  <si>
    <t>/funding-round/427b09b46a62f22d34143f54bc4e4892</t>
  </si>
  <si>
    <t>/funding-round/a8e84b5e376dfbdd6a78788c1b7fba23</t>
  </si>
  <si>
    <t>/funding-round/2bde58317407a5772f64980331dd41ca</t>
  </si>
  <si>
    <t>/funding-round/5812075420c4002fbf1a5f14623ec711</t>
  </si>
  <si>
    <t>/funding-round/2f0d17d5fc2cd4c509ee43f7594c0856</t>
  </si>
  <si>
    <t>/funding-round/110a9eef41ba53884a9fc8ad1c0b0f24</t>
  </si>
  <si>
    <t>/funding-round/322cc73a604afbe21dee8fcc8f11d1fb</t>
  </si>
  <si>
    <t>/funding-round/5b92e166a3ddfe83ffc568864465bbea</t>
  </si>
  <si>
    <t>/funding-round/00e78afae61749474dfe49bde35f4693</t>
  </si>
  <si>
    <t>/funding-round/718a50e571164ea9bf7c6bffd248538c</t>
  </si>
  <si>
    <t>/funding-round/dcfb3ea94fd075b4a11ac29608401bc9</t>
  </si>
  <si>
    <t>/funding-round/78394e257e275a0b89e4ad84267756e3</t>
  </si>
  <si>
    <t>/funding-round/bceb1d5cd7203f9cf52a9c6514abc5d9</t>
  </si>
  <si>
    <t>/funding-round/bd3abfaa1b99315fb5482bec6e93b6a3</t>
  </si>
  <si>
    <t>/funding-round/2ba3c5810895c916bf5279d562a947fd</t>
  </si>
  <si>
    <t>/funding-round/f9389bea9b9380bb6cc1572fe35db7fb</t>
  </si>
  <si>
    <t>/funding-round/0cc2e36113b53b123ed27b21dc5dcf98</t>
  </si>
  <si>
    <t>/funding-round/0e17c605820023b4b5cd2f7084930776</t>
  </si>
  <si>
    <t>/funding-round/0f9ef114b5405341d5063bfac778085e</t>
  </si>
  <si>
    <t>/funding-round/169b8dbf9053620b8010594ef332dd0b</t>
  </si>
  <si>
    <t>/funding-round/1bfb803b2a27c3eb20041d2f2425fdb4</t>
  </si>
  <si>
    <t>/funding-round/33268c63b958fe6a7358fc273c388bcd</t>
  </si>
  <si>
    <t>/funding-round/53abc29c10424a82116c3358d2f9ef3a</t>
  </si>
  <si>
    <t>/funding-round/814572d1710ed78d2a66cebcdd4674af</t>
  </si>
  <si>
    <t>/funding-round/5571b7ffcb56edd2eda326f21bafbce6</t>
  </si>
  <si>
    <t>/funding-round/d13dde20a8653759579a94085f5748be</t>
  </si>
  <si>
    <t>/funding-round/32f73e2265ea8cbc7141f50a065a6db1</t>
  </si>
  <si>
    <t>/funding-round/39f2ea55085af097e255938859a91448</t>
  </si>
  <si>
    <t>/funding-round/7dda7078c7b3ed76115ace966012bbb1</t>
  </si>
  <si>
    <t>/funding-round/dc6594b18d9e39d1d39cfc82afbb885b</t>
  </si>
  <si>
    <t>/funding-round/86e2aec19b85ad272ffeea4c75f141f1</t>
  </si>
  <si>
    <t>/funding-round/b1f595b9c24aa1e896b5e53ba64f3677</t>
  </si>
  <si>
    <t>/funding-round/97c23a23e1aa2a5af4d9b58c5eccbb98</t>
  </si>
  <si>
    <t>/funding-round/90c2d7d960f5269db5a3fd1d70646bfd</t>
  </si>
  <si>
    <t>/funding-round/c4de079fe5e6e1fa650b59883ecba12f</t>
  </si>
  <si>
    <t>/funding-round/0144fce19d093986052eb415aa6e05b9</t>
  </si>
  <si>
    <t>/funding-round/13a2cc2e6ce1fe04db7dd192ee86448a</t>
  </si>
  <si>
    <t>/funding-round/d7c7ef2389b5ff5bcc1d6efac9853188</t>
  </si>
  <si>
    <t>/funding-round/6ae903aa2514ac695623368b7b695135</t>
  </si>
  <si>
    <t>/funding-round/ac71078f00e087a72b0d8f22537caf2f</t>
  </si>
  <si>
    <t>/funding-round/ff4c679a5b92aeadbcc8c54ef7253cc5</t>
  </si>
  <si>
    <t>/funding-round/1bb334ea40d583fa613c77e90ae6e2e3</t>
  </si>
  <si>
    <t>/funding-round/3a2235cf62153a578825a166cbe4ec6a</t>
  </si>
  <si>
    <t>/funding-round/4b2da3f9e9379c461286e706c450497d</t>
  </si>
  <si>
    <t>/funding-round/b2f9b17603b00e6e0eda9d369847583c</t>
  </si>
  <si>
    <t>/funding-round/4f7989550bc1dcbb82afe573a4c6da1d</t>
  </si>
  <si>
    <t>/funding-round/dab24a5aaae5f4d58c65b337df0d55a6</t>
  </si>
  <si>
    <t>/funding-round/1e16b0b59ed1ce01e71fb1bcd4590327</t>
  </si>
  <si>
    <t>/funding-round/50ced8dfd6912361bb299680bb23e11f</t>
  </si>
  <si>
    <t>/funding-round/536b6434938ee7f9722ede0f376c0fda</t>
  </si>
  <si>
    <t>/funding-round/8af003eeea3f04abf849973085edc188</t>
  </si>
  <si>
    <t>/funding-round/c4882e730d36b32847968e9f2066d364</t>
  </si>
  <si>
    <t>/funding-round/c92823ae2df2c6e5c74ab567f3e900ff</t>
  </si>
  <si>
    <t>/funding-round/e3f841832683b48b87a0aa25e1737055</t>
  </si>
  <si>
    <t>/funding-round/ff2a84eb704f83cc1a3841b1c46c8c5a</t>
  </si>
  <si>
    <t>/funding-round/1add96d687625e8076c010920a66ea83</t>
  </si>
  <si>
    <t>/funding-round/27ae161c87579ae19f5a32e9fa256c11</t>
  </si>
  <si>
    <t>/funding-round/57f5b2a3c95d96d4169d26c52412a9da</t>
  </si>
  <si>
    <t>/funding-round/2a74613ac4d5a8df4e511d4c5757b14e</t>
  </si>
  <si>
    <t>/funding-round/62194fe28691143313b43d315b5ebe98</t>
  </si>
  <si>
    <t>/funding-round/64371edf5c945b3a077df751e7b8cb36</t>
  </si>
  <si>
    <t>/funding-round/9ddca411f6e24e48d22d35cbdfe7771d</t>
  </si>
  <si>
    <t>/funding-round/8b90d6e105e9093bd95c0477f8d1f7d0</t>
  </si>
  <si>
    <t>/funding-round/d33519ce5188965ed6634c77ec0767a6</t>
  </si>
  <si>
    <t>/funding-round/1f353e37440c701c1bd1ccd45038fa0c</t>
  </si>
  <si>
    <t>/funding-round/25ca0f8eca2446fce6a2eb36ffc5ccce</t>
  </si>
  <si>
    <t>/funding-round/d8fa6f7a3b70060282dde1a50ed8462c</t>
  </si>
  <si>
    <t>/funding-round/028fc115d80f24bdba813f3c97190a35</t>
  </si>
  <si>
    <t>/funding-round/88da3eece2c8d211c9157c77f62bbee6</t>
  </si>
  <si>
    <t>/funding-round/abedb33fbee48f1449fa7e1ba3342c64</t>
  </si>
  <si>
    <t>/funding-round/be65ececdff15f9094ecb6a050374d78</t>
  </si>
  <si>
    <t>/funding-round/9a487155af76a845afbeda01fd0e450d</t>
  </si>
  <si>
    <t>/funding-round/2a0b2e6388348c8538854bde08abaf6e</t>
  </si>
  <si>
    <t>/funding-round/ecded2e910fd0dab9b2106d17925b2bc</t>
  </si>
  <si>
    <t>/funding-round/0f37a8d30be372d6f62e8894792220a8</t>
  </si>
  <si>
    <t>/funding-round/23b9f0ffaac5a228b112e03ba3664a7d</t>
  </si>
  <si>
    <t>/funding-round/8bd85fb010b680fba3e76152b3f2416c</t>
  </si>
  <si>
    <t>/funding-round/f7816363f045c194825d511d73bced3e</t>
  </si>
  <si>
    <t>/funding-round/27df34fbe7669861de6b48d1e57bc2a4</t>
  </si>
  <si>
    <t>/funding-round/61fb81e2114d69f15d6722e997c866dd</t>
  </si>
  <si>
    <t>/funding-round/a3337c8df3607a5bc60a22695d023780</t>
  </si>
  <si>
    <t>/funding-round/3793c78559a6fe313605f5157b57d01c</t>
  </si>
  <si>
    <t>/funding-round/9557cdc34e9ddf38276469d26a0f8cbc</t>
  </si>
  <si>
    <t>/funding-round/fe9d912ff578cff2e414aa44d18105db</t>
  </si>
  <si>
    <t>/funding-round/e13a7e1413695431a1c7b6431f90e0b5</t>
  </si>
  <si>
    <t>/funding-round/25d005ed7ec193005c65665f8f96786a</t>
  </si>
  <si>
    <t>/funding-round/a63c654ff7c626c56f3a81b1a2543aea</t>
  </si>
  <si>
    <t>/funding-round/82596ad34327dc0d70b88d405b533ae5</t>
  </si>
  <si>
    <t>/funding-round/8c7f951c3d211eb323c4550effd08b1e</t>
  </si>
  <si>
    <t>/funding-round/ddd8af62308e71d9daa3a04fa303052e</t>
  </si>
  <si>
    <t>/funding-round/8f8d0ade4fd7eab4c38a6e784f502cfb</t>
  </si>
  <si>
    <t>/funding-round/5293cd1ab244217a48fd33e9124a1cb0</t>
  </si>
  <si>
    <t>/funding-round/b1a11e1dcac87fb6a1f97cb1deaac567</t>
  </si>
  <si>
    <t>/funding-round/1bf5d94fe9d359b8ed2eec2195fc22de</t>
  </si>
  <si>
    <t>/funding-round/a90ca7a75f130f43db5e496fccc2cefb</t>
  </si>
  <si>
    <t>/funding-round/b8f2c50fb96768c4cfb8e49d00a6b256</t>
  </si>
  <si>
    <t>/funding-round/deac72e5ec0db66d5c2330cee69526c5</t>
  </si>
  <si>
    <t>/funding-round/5135a3a31c125dfba47182573abea81f</t>
  </si>
  <si>
    <t>/funding-round/657e0187314220fcb6c4fb6cb5de72e5</t>
  </si>
  <si>
    <t>/funding-round/c7b4bfc386bf1b2dec4dd2f351c6413c</t>
  </si>
  <si>
    <t>/funding-round/1937e73198cd8577cc690a42a9200e7c</t>
  </si>
  <si>
    <t>/funding-round/79d5140026953cd071d392210d299d8d</t>
  </si>
  <si>
    <t>/funding-round/e2e479c39e4eb7c479bbcf19d21de1f0</t>
  </si>
  <si>
    <t>/funding-round/13813728e6b596e16a1e0a2741d7a521</t>
  </si>
  <si>
    <t>/funding-round/94675d94944c3b31b6170659ce90101e</t>
  </si>
  <si>
    <t>/funding-round/ba64d472065be0f8be8fa33c863634ae</t>
  </si>
  <si>
    <t>/funding-round/d8adcd0e84b665be28aaa6210c26c363</t>
  </si>
  <si>
    <t>/funding-round/d39326cf913b08afe6af22d37a6e407c</t>
  </si>
  <si>
    <t>/funding-round/22317bf7a32b3ea04ed90ce57fcf731f</t>
  </si>
  <si>
    <t>/funding-round/14bfb854939d2dd9688edabe77b14abd</t>
  </si>
  <si>
    <t>/funding-round/3aabbd4a3337802a293e4c8c10279791</t>
  </si>
  <si>
    <t>/funding-round/48dca624d98f5b64492f33ef0575d445</t>
  </si>
  <si>
    <t>/funding-round/e051e1510a705156776a0ddd37c67702</t>
  </si>
  <si>
    <t>/funding-round/56620efa79f0851ec7e8481b404f1ec2</t>
  </si>
  <si>
    <t>/funding-round/79495712592749ba9795780bb4f4a182</t>
  </si>
  <si>
    <t>/funding-round/fe16f9e1f2f9c706817834ec1f030abe</t>
  </si>
  <si>
    <t>/funding-round/ef6f0d311c2008856a04d3cf229fcc9d</t>
  </si>
  <si>
    <t>/funding-round/593fa638da3ff97627b4c037e1255f98</t>
  </si>
  <si>
    <t>/funding-round/6373db1f768aeeacbd3b13facb970496</t>
  </si>
  <si>
    <t>/funding-round/a143c4bbcfc25ea7264f23f237c66688</t>
  </si>
  <si>
    <t>/funding-round/c84ddb79104cc2a43fa4a433c2c8198c</t>
  </si>
  <si>
    <t>/funding-round/f678737c12545a041ae71d7478db3b07</t>
  </si>
  <si>
    <t>/funding-round/1a92eee90e9abe45f62fc0f619ceb97b</t>
  </si>
  <si>
    <t>/funding-round/fe22f1673a41258b9b9432a51149e960</t>
  </si>
  <si>
    <t>/funding-round/f64ac6b4a2cad3e5e3a2ba6b4fcd05ff</t>
  </si>
  <si>
    <t>/funding-round/f07f775778fb3c82e05b25af30a61bad</t>
  </si>
  <si>
    <t>/funding-round/ff81aa9fd70ee1d3b099755540a7671c</t>
  </si>
  <si>
    <t>/funding-round/ed1de43af80cd6d55d74b65f7f09182c</t>
  </si>
  <si>
    <t>/funding-round/c01e9267c05a5df485c8f3a3aea922bc</t>
  </si>
  <si>
    <t>/funding-round/af6c642305dad39754d8ce1fa898a465</t>
  </si>
  <si>
    <t>/funding-round/15ac1d87414091a761754e7d49e82c60</t>
  </si>
  <si>
    <t>/funding-round/210f46150700264f5cb96783bcdca99c</t>
  </si>
  <si>
    <t>/funding-round/7946edbba86a18a59418a26572f3d4e8</t>
  </si>
  <si>
    <t>/funding-round/a7922e3e60235a16d1d2a46af37882e9</t>
  </si>
  <si>
    <t>/funding-round/9d0a542b1febc2a657e7717f36af88f1</t>
  </si>
  <si>
    <t>/funding-round/c509a533d5077abf825d4df287af206b</t>
  </si>
  <si>
    <t>/funding-round/13e3e875ee4e834104f01621f38316c8</t>
  </si>
  <si>
    <t>/funding-round/66ca2ba0228ccbf25cf4fccba0f144f3</t>
  </si>
  <si>
    <t>/funding-round/f06705919c37cf726afd622761814d23</t>
  </si>
  <si>
    <t>/funding-round/714a2474c0e801fa67a15139d3424b14</t>
  </si>
  <si>
    <t>/funding-round/5ef17953e313b76bab93d099af292663</t>
  </si>
  <si>
    <t>/funding-round/ff548965018dce6b4b6ddfdd6522c131</t>
  </si>
  <si>
    <t>/funding-round/f9fcdec032742665b9a554db7feb073d</t>
  </si>
  <si>
    <t>/funding-round/a36e83686570e039ab2b30f85d65a732</t>
  </si>
  <si>
    <t>/funding-round/c8e3349e7f480487afda74796f882bd4</t>
  </si>
  <si>
    <t>/funding-round/e911bd52ea896856f64230979bfb1c4b</t>
  </si>
  <si>
    <t>/funding-round/f5abc3bdb04680557f14e22e5544767d</t>
  </si>
  <si>
    <t>/funding-round/5789f9abc8f0a8fad0cd47c3511145e6</t>
  </si>
  <si>
    <t>/funding-round/efb3a91aabf2d3f1f73de6689e56e360</t>
  </si>
  <si>
    <t>/funding-round/35ac444e3745481c379179d1af5db0b8</t>
  </si>
  <si>
    <t>/funding-round/acbd2c5dcbff6a398ca83ef562c916be</t>
  </si>
  <si>
    <t>/funding-round/3e94d42d4b7180329caac057be6ff0a4</t>
  </si>
  <si>
    <t>/funding-round/c35b22fdc27bf718a86668ae3049a4cb</t>
  </si>
  <si>
    <t>/funding-round/95c8997e5a058f0c072d73e00085b8f6</t>
  </si>
  <si>
    <t>/funding-round/a04b987252a67b4c138764486e6b8e22</t>
  </si>
  <si>
    <t>/funding-round/b46598aa3f1791c2194817d9bd1e9e6d</t>
  </si>
  <si>
    <t>/funding-round/fadf0c6c2149c2a3099083f40573ccca</t>
  </si>
  <si>
    <t>/funding-round/6d0d62422eb093803726ec72c89b43ef</t>
  </si>
  <si>
    <t>/funding-round/4d88cea0e508d2c27b43b9746ecb943d</t>
  </si>
  <si>
    <t>/funding-round/4a92bbac60d12f90683ddb52ebf8ea53</t>
  </si>
  <si>
    <t>/funding-round/7ed6363c83a0f3c90558d5866ee11fff</t>
  </si>
  <si>
    <t>/funding-round/a6e5d58dde454076bf38576594c9cc79</t>
  </si>
  <si>
    <t>/funding-round/d9f08d8ef459fffb84160abab09946e8</t>
  </si>
  <si>
    <t>/funding-round/36342802e2f2839895e48a3635947b87</t>
  </si>
  <si>
    <t>/funding-round/3ef80e576b899fb615113ed4db61b03a</t>
  </si>
  <si>
    <t>/funding-round/674f7ace1afc9a0a524728f477834986</t>
  </si>
  <si>
    <t>/funding-round/9fe2fb9e7fa521a1a81b03606c59d3bb</t>
  </si>
  <si>
    <t>/funding-round/62d9116bf69077fb53c772c1eb8c5f32</t>
  </si>
  <si>
    <t>/funding-round/42331e36b829bedfe0b8bafe92570606</t>
  </si>
  <si>
    <t>/funding-round/d39f5d92db535e732a22a702dc23e7b2</t>
  </si>
  <si>
    <t>/funding-round/e298c6e27c821bf5ccf685c1843a4ac2</t>
  </si>
  <si>
    <t>/funding-round/4bd7ec9483f45d095407d5fc9f273550</t>
  </si>
  <si>
    <t>/funding-round/50cb1f724627fcf1707ddf1048ea03f4</t>
  </si>
  <si>
    <t>/funding-round/8a3e66bbbd3a4f6de4df63e1dd0eeaf2</t>
  </si>
  <si>
    <t>/funding-round/3f2378dc1bee5bf297175bf453985dbb</t>
  </si>
  <si>
    <t>/funding-round/2e0faae49a242aebaef0e665003ae89a</t>
  </si>
  <si>
    <t>/funding-round/1566fc0d9cd4f62accc53ac7b430611e</t>
  </si>
  <si>
    <t>/funding-round/c95169a4f45cd8b22d7a8a2a3e64adf7</t>
  </si>
  <si>
    <t>/funding-round/9bd6ca9ab23d4dbc7b3e7fdb4b3b0bb3</t>
  </si>
  <si>
    <t>/funding-round/25c3aaf75522a08245c4bd3fb585f7ef</t>
  </si>
  <si>
    <t>/funding-round/29258f0946123cd3ad55e3e72e67eb10</t>
  </si>
  <si>
    <t>/funding-round/dd6375f2b99695013618e5f8efc0b7d2</t>
  </si>
  <si>
    <t>/funding-round/af70baa09b6b11b7e06e7b8419ab1271</t>
  </si>
  <si>
    <t>/funding-round/7a4f24f00990665bfeeee72f34569945</t>
  </si>
  <si>
    <t>/funding-round/9e84e57c30a3ff5f5eca55e32af68f87</t>
  </si>
  <si>
    <t>/funding-round/c2ae986d48961c6d701a6913ccd19df7</t>
  </si>
  <si>
    <t>/funding-round/0e8516721d4c2bebf905dc0b961dad2c</t>
  </si>
  <si>
    <t>/funding-round/4ba76bcd2bc965fb1aad6425aef1e9f6</t>
  </si>
  <si>
    <t>/funding-round/a3f415e77be552c8f46824601f82c1f5</t>
  </si>
  <si>
    <t>/funding-round/c756b36e7dd105c14d68f16cfb4358c8</t>
  </si>
  <si>
    <t>/funding-round/3cd0649e322b55ed81b2a26b06fddcc7</t>
  </si>
  <si>
    <t>/funding-round/5a7b338a850fe46b057a196afddfa8c8</t>
  </si>
  <si>
    <t>/funding-round/75c5f3f5a0a84c43cc315e871a3928bd</t>
  </si>
  <si>
    <t>/funding-round/9315e2866b08c99fb246c21ef2c9ccc1</t>
  </si>
  <si>
    <t>/funding-round/ead6ccb118ff5c05f5219b181f0b8b68</t>
  </si>
  <si>
    <t>/funding-round/0e61584a0429dc2602e8b34540d42916</t>
  </si>
  <si>
    <t>/funding-round/06a01e96b6ff226d8a6d4258e777cd32</t>
  </si>
  <si>
    <t>/funding-round/8355551c10fcba411cf099e5d6a570ae</t>
  </si>
  <si>
    <t>/funding-round/8fb7555de64c3916b09ecb42658f911a</t>
  </si>
  <si>
    <t>/funding-round/72e5829766ac17b319c4f5630e85200c</t>
  </si>
  <si>
    <t>/funding-round/cbe6567f4725b7ed1459c92ddc467dbd</t>
  </si>
  <si>
    <t>/funding-round/d7563a75ee82a781ed5bdc959b80d102</t>
  </si>
  <si>
    <t>/funding-round/35b91910466e2b664fbdb931b8053e72</t>
  </si>
  <si>
    <t>/funding-round/7fb7f2775c9870b689e7b8c71244c307</t>
  </si>
  <si>
    <t>/funding-round/f7b83dd8d05dfcbe5791b358687bcf4e</t>
  </si>
  <si>
    <t>/funding-round/62a9fa1bedb115ccc549ae4fde52673d</t>
  </si>
  <si>
    <t>/funding-round/2292245e7cb2c1c47b1c426305ca93ee</t>
  </si>
  <si>
    <t>/funding-round/f46e14e078f08428a4196d986708a01d</t>
  </si>
  <si>
    <t>/funding-round/186fcad23b71e684e7d6b508d3ee8532</t>
  </si>
  <si>
    <t>/funding-round/1bc6e13a61430cffa2e3dbf5d623c14c</t>
  </si>
  <si>
    <t>/funding-round/4895a8c460cc37e0a7e39517bb1ca6d5</t>
  </si>
  <si>
    <t>/funding-round/f8552678893c327a80595c31badcb062</t>
  </si>
  <si>
    <t>/funding-round/0e931f473a885df3cad1e0ad6d83a935</t>
  </si>
  <si>
    <t>/funding-round/4e104b3a63f65c59c074a02db6f260e2</t>
  </si>
  <si>
    <t>/funding-round/3fd241cf0b631bd1f5dde98f5fdde3c9</t>
  </si>
  <si>
    <t>/funding-round/e7e18644d1fde5754d5d218e5ceec223</t>
  </si>
  <si>
    <t>/funding-round/134affe357f4692711cb19f776609e26</t>
  </si>
  <si>
    <t>/funding-round/16f844ba2a9088aaa12d896c697b66eb</t>
  </si>
  <si>
    <t>/funding-round/e147c38b8f4c9f3535fc49dcdd09e6f0</t>
  </si>
  <si>
    <t>/funding-round/43fa623fe40a7c3f2b5d305107800013</t>
  </si>
  <si>
    <t>/funding-round/11f0d1dd49e50c31f2e0ac8dccb5169e</t>
  </si>
  <si>
    <t>/funding-round/3868ffb66130ba5197da3ff8719de64b</t>
  </si>
  <si>
    <t>/funding-round/377ae247e4674e235ca73d9819f383fd</t>
  </si>
  <si>
    <t>/funding-round/2143d3726aa1e40126295dfcf0830510</t>
  </si>
  <si>
    <t>/funding-round/8ecc1f37d94969557c96601e8f82bf7a</t>
  </si>
  <si>
    <t>/funding-round/4b839a253617790f5d5f940a7f11b3ea</t>
  </si>
  <si>
    <t>/funding-round/09cb08cb762d179eacbf3834aaf8399a</t>
  </si>
  <si>
    <t>/funding-round/7ebed88880a4c5b61bbacaf109aac5c8</t>
  </si>
  <si>
    <t>/funding-round/faa337aa356e637a19bd61ab882d4e7d</t>
  </si>
  <si>
    <t>/funding-round/039e97fd103e656b4bfdef6b24ea7823</t>
  </si>
  <si>
    <t>/funding-round/8a53f2230f2c62c9580e5407940bd9d6</t>
  </si>
  <si>
    <t>/funding-round/19c71408302b309999c4ff3dfa3fd889</t>
  </si>
  <si>
    <t>/funding-round/757391ba24710f999311aed0416a5f72</t>
  </si>
  <si>
    <t>/funding-round/cdea5ec8f46102c687dca9e2f8aaed45</t>
  </si>
  <si>
    <t>/funding-round/46297a3150a0e9d69dde49080a8bd959</t>
  </si>
  <si>
    <t>/funding-round/d35e6823b3232a9badc0912929dd7113</t>
  </si>
  <si>
    <t>/funding-round/35a496565b442dc7bcb1277998fc08e8</t>
  </si>
  <si>
    <t>/funding-round/35616673e70b0dd196993774a09cff5c</t>
  </si>
  <si>
    <t>/funding-round/3af7a8c0625c6b29553aa6effea00f1f</t>
  </si>
  <si>
    <t>/funding-round/3ab933e06e8ae69c526aa2ed203e187d</t>
  </si>
  <si>
    <t>/funding-round/b04fb8430079647ea050985cfe3986b9</t>
  </si>
  <si>
    <t>/funding-round/d917c42ee69d7b4e3ff3b5c551ac6f4e</t>
  </si>
  <si>
    <t>/funding-round/e694e8f7a437d2fccc515e310be9a1d4</t>
  </si>
  <si>
    <t>/funding-round/f373b5cf9816f0bdb94dcccaab0c0268</t>
  </si>
  <si>
    <t>/funding-round/5c9e5e856eb568383ebc9db39452857c</t>
  </si>
  <si>
    <t>/funding-round/14b6eef248d0fc5846ff9942e465948e</t>
  </si>
  <si>
    <t>/funding-round/d5524dac86546fac980260466c491e7c</t>
  </si>
  <si>
    <t>/funding-round/66e678669ccc10e6ee462da3f3e37a54</t>
  </si>
  <si>
    <t>/funding-round/79aaa9d6b364bf9c0e31f04a0d1522ba</t>
  </si>
  <si>
    <t>/funding-round/153d6e58ce8c114f7539e0bc31795014</t>
  </si>
  <si>
    <t>/funding-round/9aabe6a05094c05351bf616eb330ba04</t>
  </si>
  <si>
    <t>/funding-round/d103cf7425e34bd0f9609eff404f6efb</t>
  </si>
  <si>
    <t>/funding-round/92124b97fb719a37ec1239c217bde6fe</t>
  </si>
  <si>
    <t>/funding-round/e44331926f974c076ca0ceb1b2c01e9e</t>
  </si>
  <si>
    <t>/funding-round/420d3fc434aa106734d092e687cc4906</t>
  </si>
  <si>
    <t>/funding-round/0ef92384b9fe8c0d7ae5b3c111589961</t>
  </si>
  <si>
    <t>/funding-round/52b53d67caf8889b9ed59dfb438d41a4</t>
  </si>
  <si>
    <t>/funding-round/8db484119d5e2c2635eca13d46719277</t>
  </si>
  <si>
    <t>/funding-round/6a5a8ce312c4bca5776ea7b87abccb2c</t>
  </si>
  <si>
    <t>/funding-round/18e40b220de641f054eeea3611c679a6</t>
  </si>
  <si>
    <t>/funding-round/1d1d5258387ca5268712c87e67a6f18a</t>
  </si>
  <si>
    <t>/funding-round/7772947260a750c5ab5b9af840d882df</t>
  </si>
  <si>
    <t>/funding-round/fa1c4cc52325cbe07d7d2db79f23df51</t>
  </si>
  <si>
    <t>/funding-round/9963cb4e45bac39f0bc4365fdcbfd841</t>
  </si>
  <si>
    <t>/funding-round/9d827efa6baf504aa6815777258125ea</t>
  </si>
  <si>
    <t>/funding-round/3002caa00accca62339b4fab36e79465</t>
  </si>
  <si>
    <t>/funding-round/872c4dba12a2c7bd048ef808d0c08b99</t>
  </si>
  <si>
    <t>/funding-round/b81f552e5cf56831addfb9ea40ed42be</t>
  </si>
  <si>
    <t>/funding-round/efe3ab674ca65381f8900d39a35ad42e</t>
  </si>
  <si>
    <t>/funding-round/2684978d4d2dd3ce6525047ab1a72fbc</t>
  </si>
  <si>
    <t>/funding-round/00413caeb9685762d9cae7b9d83b1a80</t>
  </si>
  <si>
    <t>/funding-round/d34e72c684c64e5e82cbdca20ba8b5b0</t>
  </si>
  <si>
    <t>/funding-round/20e743439a7e4bd638b170fe02c6cd78</t>
  </si>
  <si>
    <t>/funding-round/2b7ec2171c3ccb24fafba11cc283b92c</t>
  </si>
  <si>
    <t>/funding-round/d0f856ae0a3d0e5cf109f7d9c26646ff</t>
  </si>
  <si>
    <t>/funding-round/d495c6e1d63a57a150425ebcbeba9d6c</t>
  </si>
  <si>
    <t>/funding-round/36b7219db5f0434dd03d0496e33cab43</t>
  </si>
  <si>
    <t>/funding-round/993e55e3c9656868a4e1187c5ffc4f38</t>
  </si>
  <si>
    <t>/funding-round/b566add9d56691fc7e99d5c351675a05</t>
  </si>
  <si>
    <t>/funding-round/f5dc513ffbb1cfa857cbb81b5ed19c3e</t>
  </si>
  <si>
    <t>/funding-round/e26bf594010253ae2769eba23f70d7fc</t>
  </si>
  <si>
    <t>/funding-round/7062a3c12addbb3b917dff061db2531a</t>
  </si>
  <si>
    <t>/funding-round/78df57a6d4eae6f2d048b5a1bb112f77</t>
  </si>
  <si>
    <t>/funding-round/8daac5215468a47c55052b2f407d1dc2</t>
  </si>
  <si>
    <t>/funding-round/b7a0ef70a02f25ec447d3e343e4a550c</t>
  </si>
  <si>
    <t>/funding-round/b2f2920a51ac94d9f17793c00200f2b7</t>
  </si>
  <si>
    <t>/funding-round/08427d878a2d771ce658599681e2b2b4</t>
  </si>
  <si>
    <t>/funding-round/3b7196d50ee7e31c2c7856fe5a8a2007</t>
  </si>
  <si>
    <t>/funding-round/e5a1578c30036f039d17941ae2d4ddc7</t>
  </si>
  <si>
    <t>/funding-round/17f0e78d992ecc05049f42dac0094985</t>
  </si>
  <si>
    <t>/funding-round/14b12147e7cc84862054ba72bb947684</t>
  </si>
  <si>
    <t>/funding-round/4c3721c8a64740b8a7338b41ebe42879</t>
  </si>
  <si>
    <t>/funding-round/8738eccc9f10fb91c7ab6d018554c5f9</t>
  </si>
  <si>
    <t>/funding-round/04693eea4d217139c72c46ac0d0f8809</t>
  </si>
  <si>
    <t>/funding-round/3030ca6f6c5feb434d80a925dad9586a</t>
  </si>
  <si>
    <t>/funding-round/4126d77267707a0e0b448237ef6ed011</t>
  </si>
  <si>
    <t>/funding-round/8b64c5776aa55572ae7caab0b61dd3db</t>
  </si>
  <si>
    <t>/funding-round/3f7e0b596915675bbf163de5b7f98a67</t>
  </si>
  <si>
    <t>/funding-round/b29133362146d7591f5b7bf876e12129</t>
  </si>
  <si>
    <t>/funding-round/ed71e529759c04962bf1b977bb839d18</t>
  </si>
  <si>
    <t>/funding-round/f565896c2d8fe68619a51011b3caff23</t>
  </si>
  <si>
    <t>/funding-round/455d8ced26ec094df8ebbe2cf57ea688</t>
  </si>
  <si>
    <t>/funding-round/90b1c53db96425d4edad1f98f3792f50</t>
  </si>
  <si>
    <t>/funding-round/7ab83112345616a90f31f98f8e9418c7</t>
  </si>
  <si>
    <t>/funding-round/ae5ef207846c63a352ddda59a386d17c</t>
  </si>
  <si>
    <t>/funding-round/4b268505ff40ee52d1c786fc75b8da85</t>
  </si>
  <si>
    <t>/funding-round/b484f87643d86c403c26c12a67a985ac</t>
  </si>
  <si>
    <t>/funding-round/c4cf7b94df73f806696c4c68cee38492</t>
  </si>
  <si>
    <t>/funding-round/42705b1ebf6688df8056e1af875456fd</t>
  </si>
  <si>
    <t>/funding-round/729c693fc29b8143d79e61ab04e0f7b8</t>
  </si>
  <si>
    <t>/funding-round/2b3c1d1a478c1562088c1f49fec1485c</t>
  </si>
  <si>
    <t>/funding-round/3a8aa8d4356f05bf19c1680df55923ee</t>
  </si>
  <si>
    <t>/funding-round/c1580986ae25585a8c054770d84fb955</t>
  </si>
  <si>
    <t>/funding-round/da5a57d48574393b1015b9c83c83d09f</t>
  </si>
  <si>
    <t>/funding-round/e73ca2d06d375d8973f814b68d036197</t>
  </si>
  <si>
    <t>/funding-round/ffe28600875c5cc0a227560a6874b39e</t>
  </si>
  <si>
    <t>/funding-round/944c9983b72f95889d0bab99d18e612e</t>
  </si>
  <si>
    <t>/funding-round/d9415ebb4825f80f49fa95a48b75453c</t>
  </si>
  <si>
    <t>/funding-round/ee73eb6c84769c6caf382ff40906e22e</t>
  </si>
  <si>
    <t>/funding-round/ec8c4fef8dc1bf11041d062ee51f1b10</t>
  </si>
  <si>
    <t>/funding-round/024320249f96d5ffb5398fa70c17aa5b</t>
  </si>
  <si>
    <t>/funding-round/03ca5438ba332f0a3b11c2ffbe34b08a</t>
  </si>
  <si>
    <t>/funding-round/5eeaf4733a619f1e52eddb2a6bf86ab4</t>
  </si>
  <si>
    <t>/funding-round/64e7e495e5eedf5f3924eaa387b51444</t>
  </si>
  <si>
    <t>/funding-round/9e4fdb81fa4cb6444905991ccfc217d7</t>
  </si>
  <si>
    <t>/funding-round/c96573cc5ef700f3929a977dd1e2271a</t>
  </si>
  <si>
    <t>/funding-round/20c01f2a256325cb43af3b4ac12db372</t>
  </si>
  <si>
    <t>/funding-round/13b13fc8051f8d01e1c0a30edd0fe619</t>
  </si>
  <si>
    <t>/funding-round/7bd4885a5bb62e231e7259f8f41f5fa1</t>
  </si>
  <si>
    <t>/funding-round/c91ccaddabc97489c0816d7505fea8fe</t>
  </si>
  <si>
    <t>/funding-round/98f4c7428147c89c1db6ac6be17e369e</t>
  </si>
  <si>
    <t>/funding-round/4450fae85b8d4dd44e25357a9897568c</t>
  </si>
  <si>
    <t>/funding-round/f92ad4887a70745f0f2da1761ead0eb3</t>
  </si>
  <si>
    <t>/funding-round/768ce8a38aed9cc7822102baaaf5a632</t>
  </si>
  <si>
    <t>/funding-round/14105041505f17c2c8b714c58cf3943d</t>
  </si>
  <si>
    <t>/funding-round/941f05fff95ec9d85a97273ff1641feb</t>
  </si>
  <si>
    <t>/funding-round/a300e282dc8ca6b2b18106e92f28eacc</t>
  </si>
  <si>
    <t>/funding-round/387c29015c23f3c031ac854718194e6d</t>
  </si>
  <si>
    <t>/funding-round/41ee73759a9abd7cbc586fdc8f66a121</t>
  </si>
  <si>
    <t>/funding-round/4a699c7acb11a28da3f70d99348cc25e</t>
  </si>
  <si>
    <t>/funding-round/5c8c8aa9f32fd5d2925d9f33dfd264aa</t>
  </si>
  <si>
    <t>/funding-round/08d7737db6513be6882b2e7b0090639b</t>
  </si>
  <si>
    <t>/funding-round/2013ba715bd66d061386ced0e4e9f53d</t>
  </si>
  <si>
    <t>/funding-round/3630674c4517a005f9d2793c2e191be2</t>
  </si>
  <si>
    <t>/funding-round/3a524e597c5ce0ee06c4ea56edcd34d9</t>
  </si>
  <si>
    <t>/funding-round/82369f85f34a0c0651cc7392c432098f</t>
  </si>
  <si>
    <t>/funding-round/a59f36e8aecbe092046349f2d8df5743</t>
  </si>
  <si>
    <t>/funding-round/2c0e08d27e2fdb5d7d6d17a3bb329eeb</t>
  </si>
  <si>
    <t>/funding-round/6c1cc881391fae746355817a511135b3</t>
  </si>
  <si>
    <t>/funding-round/249f2e493ec35a81580ae5515d766187</t>
  </si>
  <si>
    <t>/funding-round/7b96af61e7075e5860accbf3ae8512e5</t>
  </si>
  <si>
    <t>/funding-round/b44c6e20b8c9ee35448a9735d8a04bde</t>
  </si>
  <si>
    <t>/funding-round/a60734eb6d845887c79ccf14a61f8634</t>
  </si>
  <si>
    <t>/funding-round/75820f5448ae689d0a9dc3c5fd045d67</t>
  </si>
  <si>
    <t>/funding-round/f268651cbe91db37de1a00d65d42b867</t>
  </si>
  <si>
    <t>/funding-round/a0717aedeb947790eeed4f6328615c0a</t>
  </si>
  <si>
    <t>/funding-round/da39c532c89374b962544aa76dbb3cb7</t>
  </si>
  <si>
    <t>/funding-round/eff97e1eea05c4dfe3f32a288a0f6622</t>
  </si>
  <si>
    <t>/funding-round/515359486205dbd0f08c3b01837b7f52</t>
  </si>
  <si>
    <t>/funding-round/7d45c9b0723550b407d8bba46364ff06</t>
  </si>
  <si>
    <t>/funding-round/763bda95eb833bdab63b9863224ffd6b</t>
  </si>
  <si>
    <t>/funding-round/68e107faa46db206cae3c380a11005c2</t>
  </si>
  <si>
    <t>/funding-round/78720911ddf91d8cb623e6815b046f47</t>
  </si>
  <si>
    <t>/funding-round/794c32bb6848334883d6d7f4c5a42c74</t>
  </si>
  <si>
    <t>/funding-round/c9ab13f3dc95d77e909779723bbe53d9</t>
  </si>
  <si>
    <t>/funding-round/db6938d27bf1cb3825ee619a0578d95a</t>
  </si>
  <si>
    <t>/funding-round/2f290014dc8012537315b2708056ca3d</t>
  </si>
  <si>
    <t>/funding-round/ca62f11682bf41cd711204fd28c816bf</t>
  </si>
  <si>
    <t>/funding-round/5769ef78c140c0c6b960516d93f7744f</t>
  </si>
  <si>
    <t>/funding-round/db7632a1ef8c31311017e5012af6023a</t>
  </si>
  <si>
    <t>/funding-round/409a1b7722ef5d7ce0c7214355335183</t>
  </si>
  <si>
    <t>/funding-round/3b110c26419e5f09d105848898d21fc2</t>
  </si>
  <si>
    <t>/funding-round/fdbb6e6c829f7cf8b4eab7f5b63b7e02</t>
  </si>
  <si>
    <t>/funding-round/5411bfbf57f685e680a9dfadecb31a0b</t>
  </si>
  <si>
    <t>/funding-round/59cd7afdb7264eba235c5aa699ce762d</t>
  </si>
  <si>
    <t>/funding-round/b1e71b96e2f7b7525e76e4b3d8ae2520</t>
  </si>
  <si>
    <t>/funding-round/850687dea524b07b21f256eaa4efd265</t>
  </si>
  <si>
    <t>/funding-round/f98fbf40b5dccd98256e024c637728e9</t>
  </si>
  <si>
    <t>/funding-round/4ed554182efcc6a9f6b3a8c6d5ff1c74</t>
  </si>
  <si>
    <t>/funding-round/cf804bcde1e9528b51ce4c915fd52f69</t>
  </si>
  <si>
    <t>/funding-round/dea4b928a9f8ed4005688301a201ee01</t>
  </si>
  <si>
    <t>/funding-round/6eaab44f9040318019a502fb65ba4efc</t>
  </si>
  <si>
    <t>/funding-round/66509216a269bb4f4f82157dcabd67d5</t>
  </si>
  <si>
    <t>/funding-round/6a4a30078a290d3ff85ef8bed236bc3c</t>
  </si>
  <si>
    <t>/funding-round/c19fbbbd59e82a7d958ebd6f65bb17e6</t>
  </si>
  <si>
    <t>/funding-round/222299f9a44acf42f1eed754b33b1309</t>
  </si>
  <si>
    <t>/funding-round/4387e25fc633b7c31ed38d9fbdc686a0</t>
  </si>
  <si>
    <t>/funding-round/8dd821f04a67681141240202303b8e5a</t>
  </si>
  <si>
    <t>/funding-round/0cd4c7a1c43324e2427fdc7cd4ad0cb3</t>
  </si>
  <si>
    <t>/funding-round/840cef9394927dfdd379a27d00544bf3</t>
  </si>
  <si>
    <t>/funding-round/e476be78e332db58b85f13ae8564bc38</t>
  </si>
  <si>
    <t>/funding-round/635cb8ae527c318bce6eca54004e264a</t>
  </si>
  <si>
    <t>/funding-round/c70f86c4cce4d771b5723ad572e9c4de</t>
  </si>
  <si>
    <t>/funding-round/6ad1540328e776b01d2d26fdfe72a2d6</t>
  </si>
  <si>
    <t>/funding-round/f4c6c4191436315d49ab53745a82782c</t>
  </si>
  <si>
    <t>/funding-round/3202218cce6fa194d69c0c9a1daa6037</t>
  </si>
  <si>
    <t>/funding-round/740244296674824e171842a8c5cf99b4</t>
  </si>
  <si>
    <t>/funding-round/dcce3bfb9b85d58c20a3ee69bc73a539</t>
  </si>
  <si>
    <t>/funding-round/0af6697c74c3b2e4e6f1e75f1738b841</t>
  </si>
  <si>
    <t>/funding-round/4562236da4110e9ddcb18c3c89bf0983</t>
  </si>
  <si>
    <t>/funding-round/68750e138533423a02a2df165e5a5087</t>
  </si>
  <si>
    <t>/funding-round/76b0e3b389b659f3e0532998435dc29f</t>
  </si>
  <si>
    <t>/funding-round/88b5625c0b8e31b5a79f3a52d048dbad</t>
  </si>
  <si>
    <t>/funding-round/6481ac7c010e9e7255a6627516db5013</t>
  </si>
  <si>
    <t>/funding-round/deecd44274a2e9370674a495913fa841</t>
  </si>
  <si>
    <t>/funding-round/629a5dd1b2481a2243499ff1db863eb9</t>
  </si>
  <si>
    <t>/funding-round/a293971a61f0fff80baf42a1b3c73c40</t>
  </si>
  <si>
    <t>/funding-round/f991cc77ac176c76c1291329a8db3530</t>
  </si>
  <si>
    <t>/funding-round/7dcaf5f7b30d4b5c7a3640f396ee4edb</t>
  </si>
  <si>
    <t>/funding-round/90e7b54ec7673519a6e67aaafdfbcce4</t>
  </si>
  <si>
    <t>/funding-round/62687c284a4376d68622413c2d58bfef</t>
  </si>
  <si>
    <t>/funding-round/4fa743de1a2f6c5116a1c732aef4c655</t>
  </si>
  <si>
    <t>/funding-round/971f791b8bb5d2bf9b890ac167faa5f4</t>
  </si>
  <si>
    <t>/funding-round/d600eef9888f923958c272ac6a3d4232</t>
  </si>
  <si>
    <t>/funding-round/f5fda4500e242202444205714c036304</t>
  </si>
  <si>
    <t>/funding-round/58cbda9d153f9926670596e270593f07</t>
  </si>
  <si>
    <t>/funding-round/60747c7f1963a085b1fbaa2a1ef65af0</t>
  </si>
  <si>
    <t>/funding-round/4cd62fa760a991a2e447a0d5d73f5ec5</t>
  </si>
  <si>
    <t>/funding-round/636a9a68b1c296ae689059fa48530797</t>
  </si>
  <si>
    <t>/funding-round/fedb65cdfb4eee59b36a89a96de1959f</t>
  </si>
  <si>
    <t>/funding-round/1e9193aa0038e08793461dd8169ee6fa</t>
  </si>
  <si>
    <t>/funding-round/6f2989f30ea0d750d0cb4e8ab3d8aca1</t>
  </si>
  <si>
    <t>/funding-round/47ef167ef0da44d8e9b157b397bf04b3</t>
  </si>
  <si>
    <t>/funding-round/ae110f861265952561b54e4445ae0a65</t>
  </si>
  <si>
    <t>/funding-round/5e0b9358a4ebd714b72fbebd3f0e5760</t>
  </si>
  <si>
    <t>/funding-round/4424e1f5ddb3b716b2fd2e6c831b7e8c</t>
  </si>
  <si>
    <t>/funding-round/11b3553af32a4dc9470dd47650ffd785</t>
  </si>
  <si>
    <t>/funding-round/3a60f23834b137b44f9057b4a9915acf</t>
  </si>
  <si>
    <t>/funding-round/3ab7907767cfb0630d0797d080eeb0ad</t>
  </si>
  <si>
    <t>/funding-round/6f30052056465348cd32d267e46cc313</t>
  </si>
  <si>
    <t>/funding-round/ca35a0fd045367f9b501a9a433e2c907</t>
  </si>
  <si>
    <t>/funding-round/5a065a41471ba1a560d60ce3b827625c</t>
  </si>
  <si>
    <t>/funding-round/001b577f05b7b820b3145ac62d33baf8</t>
  </si>
  <si>
    <t>/funding-round/0facc2c1a996d4a9511f43a9aeaa512b</t>
  </si>
  <si>
    <t>/funding-round/d746bd91b687c4a7a9b6ab322a9289fc</t>
  </si>
  <si>
    <t>/funding-round/0a34a5536d4a14749a96f68902a6f8c6</t>
  </si>
  <si>
    <t>/funding-round/223090be34d78f12cf2f5c543ba3365c</t>
  </si>
  <si>
    <t>/funding-round/5759684e2ef6b734df50ada8e449246a</t>
  </si>
  <si>
    <t>/funding-round/c2769b44cb7139b8fafc1214db8f0a05</t>
  </si>
  <si>
    <t>/funding-round/abc7418feebea40eeb05d3b5b4a12687</t>
  </si>
  <si>
    <t>/funding-round/69e9391f43615d2c5b043d886469da5d</t>
  </si>
  <si>
    <t>/funding-round/b91f2591b3f41e98623d11b383165541</t>
  </si>
  <si>
    <t>/funding-round/04c416199224b833412bfe0d4fb933cb</t>
  </si>
  <si>
    <t>/funding-round/2cee19f73fe1f3b5cda857fc8f5b49fd</t>
  </si>
  <si>
    <t>/funding-round/42d57b8b607f34c385f355d2b94dbe57</t>
  </si>
  <si>
    <t>/funding-round/6d6dcd8e1b08f2ad51dd19608f5ce330</t>
  </si>
  <si>
    <t>/funding-round/0b206dfa4d994f3fabfc4ca3bcb6572f</t>
  </si>
  <si>
    <t>/funding-round/101453275f2b8fffd6963f684568915f</t>
  </si>
  <si>
    <t>/funding-round/99b056722b36c01641cf34b5d036e66e</t>
  </si>
  <si>
    <t>/funding-round/6f97347b38c06cbed63306afcafa2053</t>
  </si>
  <si>
    <t>/funding-round/01583277aa778cc675fe98c32a7a8b11</t>
  </si>
  <si>
    <t>/funding-round/650653054f57f4efb6969bed45db75b0</t>
  </si>
  <si>
    <t>/funding-round/f259dbbcb5efaf09f52e56004a5093e2</t>
  </si>
  <si>
    <t>/funding-round/466c540cea5b8d059b9fcef9392bdcc7</t>
  </si>
  <si>
    <t>/funding-round/502173cd5b7322d5d537ff82065d023d</t>
  </si>
  <si>
    <t>/funding-round/9a57adc16eceab4a9546dac0401cf684</t>
  </si>
  <si>
    <t>/funding-round/913cfa082757df85c9b93ba0219041dd</t>
  </si>
  <si>
    <t>/funding-round/88ee3ab3ab98a470fb26063ff95c6775</t>
  </si>
  <si>
    <t>/funding-round/f64cec20867a518bd73b4bb00878b6c9</t>
  </si>
  <si>
    <t>/funding-round/41b67e830fb1994e786628905a595d6d</t>
  </si>
  <si>
    <t>/funding-round/5bf0717c14ce75ac007fa4bb2d60d6b4</t>
  </si>
  <si>
    <t>/funding-round/a950ea297f3e30d4ac66722e11eb281a</t>
  </si>
  <si>
    <t>/funding-round/d073ab5522d1c2cc707612813664ec07</t>
  </si>
  <si>
    <t>/funding-round/35d3e7dadbc921cf19d02a8989d14cf6</t>
  </si>
  <si>
    <t>/funding-round/93a8de1bf8d65a70d3f41499cd8e7414</t>
  </si>
  <si>
    <t>/funding-round/099fee97c42842e3ac787b8564107ccc</t>
  </si>
  <si>
    <t>/funding-round/a372bee764dee4406af3003c92531048</t>
  </si>
  <si>
    <t>/funding-round/314349824a80ff47a80722c2ab7d9505</t>
  </si>
  <si>
    <t>/funding-round/e7ca2d5abda78fcaaa951be5b3576c96</t>
  </si>
  <si>
    <t>/funding-round/065e7e6c462d93a9e504176cf327ac04</t>
  </si>
  <si>
    <t>/funding-round/759764a0f5d779780f78b3d9ee38cbef</t>
  </si>
  <si>
    <t>/funding-round/806dd289626078d40b95fbf9d716abfb</t>
  </si>
  <si>
    <t>/funding-round/c63314e6a6a1b7c63031cd2022aa1963</t>
  </si>
  <si>
    <t>/funding-round/7e5975ddfb171f58a39e4effae034ef8</t>
  </si>
  <si>
    <t>/funding-round/264488982f239aea119091061975adb8</t>
  </si>
  <si>
    <t>/funding-round/bf7388d82fb6f2881bef51ddfc880fa7</t>
  </si>
  <si>
    <t>/funding-round/d463b0971a452c6156a3bcd735bbf1b9</t>
  </si>
  <si>
    <t>/funding-round/f9dd268f5aa62792e2770a8843d65022</t>
  </si>
  <si>
    <t>/funding-round/56fa9bb20ea5c20da446b6ae317774e8</t>
  </si>
  <si>
    <t>/funding-round/2c3495155afe97f3fc69f5d526717b67</t>
  </si>
  <si>
    <t>/funding-round/564858ecd7c5b43db0b2e0e3877cbbdb</t>
  </si>
  <si>
    <t>/funding-round/7f070245118d896a0e7a960a44213e5c</t>
  </si>
  <si>
    <t>/funding-round/9652146f545ce98cd6a3a48968c71ff5</t>
  </si>
  <si>
    <t>/funding-round/c72ec668102681c4e4c44a2688cc7a28</t>
  </si>
  <si>
    <t>/funding-round/05a257075d76b298777f918dfb14f560</t>
  </si>
  <si>
    <t>/funding-round/94d0e45dddef90418fa774067bda36eb</t>
  </si>
  <si>
    <t>/funding-round/ba3e863ccacdeee2e91048d653c1e312</t>
  </si>
  <si>
    <t>/funding-round/f44ec56bd940af1c9860dcfbe5daf96b</t>
  </si>
  <si>
    <t>/funding-round/1d63f8d56c5a7e540e6114c43a14049c</t>
  </si>
  <si>
    <t>/funding-round/ce85b1647fc08fb1a57a040ad2cc63c1</t>
  </si>
  <si>
    <t>/funding-round/7e6698c94e0afb43770256da06d1f04b</t>
  </si>
  <si>
    <t>/funding-round/016fd62718becbc5d5a16a0414679139</t>
  </si>
  <si>
    <t>/funding-round/a47637c60e307478d937864946121c45</t>
  </si>
  <si>
    <t>/funding-round/c0edfe3cb5c7e36ef16a4c3ca363dcc3</t>
  </si>
  <si>
    <t>/funding-round/6a7dc05203a91f7b0ff4611d115d8886</t>
  </si>
  <si>
    <t>/funding-round/a6e2814233dc8b3b3a953f7e77f3d6ee</t>
  </si>
  <si>
    <t>/funding-round/59c6e0a593d46dbf22368237563c4d45</t>
  </si>
  <si>
    <t>/funding-round/367f7ecfe38c3ac7c2a5320120727f17</t>
  </si>
  <si>
    <t>/funding-round/4e9e320af713823403ec4009a90c3260</t>
  </si>
  <si>
    <t>/funding-round/1c58b6c362cbdfc08d1ca42ba09ffa7c</t>
  </si>
  <si>
    <t>/funding-round/88121c6bf0727fb5fb78aee3e84f5aa5</t>
  </si>
  <si>
    <t>/funding-round/101664fb8f127ef91e83aa4fc398908c</t>
  </si>
  <si>
    <t>/funding-round/aa037db22d38cb9ae86c54cd6d05e89c</t>
  </si>
  <si>
    <t>/funding-round/2e872d77bba580af7ce007a8a283320e</t>
  </si>
  <si>
    <t>/funding-round/7af9a3a737cd8db4965528d9f5339287</t>
  </si>
  <si>
    <t>/funding-round/cff5dd7629418720e09df658bc78bf50</t>
  </si>
  <si>
    <t>/funding-round/3c42eab786ee350c7fcbbf1c7d29a915</t>
  </si>
  <si>
    <t>/funding-round/c91a08d387d9f518eed74ad1ed0c0147</t>
  </si>
  <si>
    <t>/funding-round/5679c9a4ebcce9bdc9877bbeccec9d80</t>
  </si>
  <si>
    <t>/funding-round/a91f54dd33620f19b4f2b66d016e8078</t>
  </si>
  <si>
    <t>/funding-round/ff9aad078aba42b7db959e029e259f37</t>
  </si>
  <si>
    <t>/funding-round/85253e500a4591c87daa8bb65d9aeaa6</t>
  </si>
  <si>
    <t>/funding-round/85a7326d308ea9377fd57762af369344</t>
  </si>
  <si>
    <t>/funding-round/012adaecf0eed650f7a37b00da3ca612</t>
  </si>
  <si>
    <t>/funding-round/066d350de2600fb20ef8e5cb1b5ae028</t>
  </si>
  <si>
    <t>/funding-round/ce241137b58fcdab3220282d24cc0af2</t>
  </si>
  <si>
    <t>/funding-round/b1a0445b8833b9c1c4094d3c9d1e60a9</t>
  </si>
  <si>
    <t>/funding-round/117e8409532294df2eec79be944bfd7c</t>
  </si>
  <si>
    <t>/funding-round/3dbe80508d63d9d4f464837a6d637299</t>
  </si>
  <si>
    <t>/funding-round/752853f8e94205c1a3b6447b6fac0b3b</t>
  </si>
  <si>
    <t>/funding-round/74aa16ec33a469717e7419a42a49fecf</t>
  </si>
  <si>
    <t>/funding-round/c7a909131139a11d3a34bb0a108b7f41</t>
  </si>
  <si>
    <t>/funding-round/17595eeafb87eae4c79c8612f4b2e0f3</t>
  </si>
  <si>
    <t>/funding-round/32ffee817ea9c0864f4561cb1e70d2d8</t>
  </si>
  <si>
    <t>/funding-round/75fb7bc966e5b2df77eecadc8ee6158f</t>
  </si>
  <si>
    <t>/funding-round/a16d08b2c9d52913fe167c8e56fc345a</t>
  </si>
  <si>
    <t>/funding-round/efddc767e120f76d3c16eb1b5db910e8</t>
  </si>
  <si>
    <t>/funding-round/f0433e3315c70865f6b9243a278b4198</t>
  </si>
  <si>
    <t>/funding-round/fd95e41ac0e1251922e49e640ff85a21</t>
  </si>
  <si>
    <t>/funding-round/45f4b86d14367b13d77a2c4df5df1842</t>
  </si>
  <si>
    <t>/funding-round/aca0a5129de0706b9df26e420c1a5ab7</t>
  </si>
  <si>
    <t>/funding-round/51da75b79c77b41096566182ff8dc588</t>
  </si>
  <si>
    <t>/funding-round/9e6b3967557a4f9eaecd30a40fa1fbb5</t>
  </si>
  <si>
    <t>/funding-round/5ee51e41840195c9d5121ce9819ccb4c</t>
  </si>
  <si>
    <t>/funding-round/cf0057463c00bf0659401ad7c862290d</t>
  </si>
  <si>
    <t>/funding-round/07f748d2d762d1b3a11e5d1a05585fe7</t>
  </si>
  <si>
    <t>/funding-round/739595804bf7dcf5d66a02a141b523e2</t>
  </si>
  <si>
    <t>/funding-round/77da7e12a2a32b0534dcd1937e5fca7c</t>
  </si>
  <si>
    <t>/funding-round/8ad1f4650d009d32cca9ee8a014638fc</t>
  </si>
  <si>
    <t>/funding-round/2f96a139215afd70863ecad1bfb69263</t>
  </si>
  <si>
    <t>/funding-round/48fb9627b8275e8a1f2ea191c8d450c7</t>
  </si>
  <si>
    <t>/funding-round/4e957f0869324b48fa9357adecaa49e7</t>
  </si>
  <si>
    <t>/funding-round/ee0a38f60633bf8cd9078cc28b68891a</t>
  </si>
  <si>
    <t>/funding-round/a06d127af9ffbae4a795a5c053332745</t>
  </si>
  <si>
    <t>/funding-round/ed9c691c34c297496fca104b1fdc5e35</t>
  </si>
  <si>
    <t>/funding-round/adc8df39d810b6dc84fd9207651bfa37</t>
  </si>
  <si>
    <t>/funding-round/2f2e7c737ea37730e1426b13edd0008c</t>
  </si>
  <si>
    <t>/funding-round/20dec3db2b470fc0e80823ac66d76c6f</t>
  </si>
  <si>
    <t>/funding-round/0001cbd1f7e24a56607cc57f46cc7dcb</t>
  </si>
  <si>
    <t>/funding-round/a4da54f18d4728c42b7bab91d0321a72</t>
  </si>
  <si>
    <t>/funding-round/dadbb3d141aadaa4f92d1e407ec1d72b</t>
  </si>
  <si>
    <t>/funding-round/19b6f4505ad878f76cfad0a05316f884</t>
  </si>
  <si>
    <t>/funding-round/c12dc2f7016b97d028dab3c6c4d20e03</t>
  </si>
  <si>
    <t>/funding-round/0df14aeff750eeb5dc9e93b7c3aa8903</t>
  </si>
  <si>
    <t>/funding-round/271f3c4f118f7a37ea64470016d175b1</t>
  </si>
  <si>
    <t>/funding-round/b2ab2cb57f01c75825742843542d57a8</t>
  </si>
  <si>
    <t>/funding-round/46ee0d78789ca6bfbb98403fcac54e4d</t>
  </si>
  <si>
    <t>/funding-round/1eef0f51bb85bec2e35ccc0c8c92434d</t>
  </si>
  <si>
    <t>/funding-round/39a3645105187d1d5afeddbe4303d4b1</t>
  </si>
  <si>
    <t>/funding-round/3c9bd11fa69c68c9723963faecb58253</t>
  </si>
  <si>
    <t>/funding-round/79e4d6ac7a52028ef09eac66c4409aff</t>
  </si>
  <si>
    <t>/funding-round/bcf4dc9fdd6e6eb539284c6273f23c25</t>
  </si>
  <si>
    <t>/funding-round/c44bf23e91016d1ea5ddfc18b4874cf8</t>
  </si>
  <si>
    <t>/funding-round/f0f5498b2e788375d9ff89be4e21e648</t>
  </si>
  <si>
    <t>/funding-round/8ab0af66a1a41116afa50f7f1ff88396</t>
  </si>
  <si>
    <t>/funding-round/99b84ad451e4ed3448c9fb8241048b8f</t>
  </si>
  <si>
    <t>/funding-round/8d73e15a226e94b9d0634e6edb024e6c</t>
  </si>
  <si>
    <t>/funding-round/06480ed05bdda6caeb0e365927f9c30b</t>
  </si>
  <si>
    <t>/funding-round/488cdf765daca41e2fc800347ccc5a43</t>
  </si>
  <si>
    <t>/funding-round/c71ac91426570e91385d5961356e2f0d</t>
  </si>
  <si>
    <t>/funding-round/ec0043748057f7b18c1312fdcdd871be</t>
  </si>
  <si>
    <t>/funding-round/f0060f848b90e98af4d26d84a6c98fb3</t>
  </si>
  <si>
    <t>/funding-round/8436b4e08922ce1a8e24aee9c7bcc2f5</t>
  </si>
  <si>
    <t>/funding-round/400a00aed9ecf03731c9a4d285147806</t>
  </si>
  <si>
    <t>/funding-round/278a9ca84e2ef0f9c6ab782ee21103a9</t>
  </si>
  <si>
    <t>/funding-round/e93a8f1f2c9484e6f1c320f709f5bbb0</t>
  </si>
  <si>
    <t>/funding-round/20f79ae8357ded8477a9cb25a91afe9b</t>
  </si>
  <si>
    <t>/funding-round/6bfb2198f9c22e9d7209435a8af4f060</t>
  </si>
  <si>
    <t>/funding-round/afd756deec51d4bed246673eceb8b492</t>
  </si>
  <si>
    <t>/funding-round/da811f6185fa6f019c98c362f1c65650</t>
  </si>
  <si>
    <t>/funding-round/e15343ab30ae5d657feb01a2940c17a6</t>
  </si>
  <si>
    <t>/funding-round/597d21da630209ecce7bd3188eebaf1b</t>
  </si>
  <si>
    <t>/funding-round/0c654278a9ff2351f6a5ed278dde1f6b</t>
  </si>
  <si>
    <t>/funding-round/b7cdb078def87cdf5e56bd891a670de1</t>
  </si>
  <si>
    <t>/funding-round/23c3e5842cd5c6ff05fc7ff3e27c4247</t>
  </si>
  <si>
    <t>/funding-round/301f9226c640c348dc5d030dc69cbbe1</t>
  </si>
  <si>
    <t>/funding-round/7420669c4aa078023d23b30f4d8291f3</t>
  </si>
  <si>
    <t>/funding-round/ba1360b1ffc2647b53d42d465e2b7d76</t>
  </si>
  <si>
    <t>/funding-round/9fdbdcaa7633785606b7f0240b5767b1</t>
  </si>
  <si>
    <t>/funding-round/5de44ee9d83aee213e9e331b3032c04e</t>
  </si>
  <si>
    <t>/funding-round/326873c123a99b6957347b3660a2732c</t>
  </si>
  <si>
    <t>/funding-round/c0acc8802b59163d71754a7c8e800718</t>
  </si>
  <si>
    <t>/funding-round/422adc5aa1662df02703982c17ff36e2</t>
  </si>
  <si>
    <t>/funding-round/1792e82b715b972d2d8ada67fff8f57e</t>
  </si>
  <si>
    <t>/funding-round/3586f34fff555541c58bc406a5569ddb</t>
  </si>
  <si>
    <t>/funding-round/d381fb028d33da21e45613a2b0ab30b6</t>
  </si>
  <si>
    <t>/funding-round/8dcbd0286bb5336c35ba56be81961740</t>
  </si>
  <si>
    <t>/funding-round/9ce998866f19daae576014e36276705b</t>
  </si>
  <si>
    <t>/funding-round/166dae30c1fa69492c49faf03749e6fa</t>
  </si>
  <si>
    <t>/funding-round/b87d35bf9d067b89d7a730addec46774</t>
  </si>
  <si>
    <t>/funding-round/21dbc186e1a7bd4c12e14c502d1425ce</t>
  </si>
  <si>
    <t>/funding-round/29987dedb11c231105df48ab0fb230ce</t>
  </si>
  <si>
    <t>/funding-round/5dda8619793fb87cc5922e4457607a0e</t>
  </si>
  <si>
    <t>/funding-round/c5150e45e5348091f7e583a814c9c824</t>
  </si>
  <si>
    <t>/funding-round/1820d36d6efddda442c93a51bb9ce0a9</t>
  </si>
  <si>
    <t>/funding-round/248f14770ee5f6e04d6f3f2cf8ab85e4</t>
  </si>
  <si>
    <t>/funding-round/964058a8d63ec26038cc99b0e9bdb087</t>
  </si>
  <si>
    <t>/funding-round/a0f7adb4f41795724d5efc9cf0b39a5d</t>
  </si>
  <si>
    <t>/funding-round/eb906c888afa4d67781edf3e44588bad</t>
  </si>
  <si>
    <t>/funding-round/195de4b4a0ab29cafe9d6db536e51fee</t>
  </si>
  <si>
    <t>/funding-round/4dd65fdcbedb6bd9d53c7133ec07c865</t>
  </si>
  <si>
    <t>/funding-round/13ee1fc27fa0546323e8056315ea2ab9</t>
  </si>
  <si>
    <t>/funding-round/88661dd915ddbc4b2f4bc5be2d2374e3</t>
  </si>
  <si>
    <t>/funding-round/ac5116f7d6ae830929501b469a735053</t>
  </si>
  <si>
    <t>/funding-round/b0a6f04fd938db5597cbaeea6d13763a</t>
  </si>
  <si>
    <t>/funding-round/b3a4450d9da4abcde77e74a2ce280b14</t>
  </si>
  <si>
    <t>/funding-round/63239a1a3228906738e1d63ad2c21301</t>
  </si>
  <si>
    <t>/funding-round/e5558c88f311768c4d6490e06edcacc9</t>
  </si>
  <si>
    <t>/funding-round/17769042462e8813468f5e04c8ad866a</t>
  </si>
  <si>
    <t>/funding-round/3b628dc70d5bdd9bacea6d9d0a585b5f</t>
  </si>
  <si>
    <t>/funding-round/51be89d50fc2d1e91380c3792099e831</t>
  </si>
  <si>
    <t>/funding-round/2a49a05e1cd6f64344d69927d6871326</t>
  </si>
  <si>
    <t>/funding-round/58404fc0e8c562fe0f8c6ac15ae03ccc</t>
  </si>
  <si>
    <t>/funding-round/70b17db8d676209f40fd6468abc2d076</t>
  </si>
  <si>
    <t>/funding-round/7e59c43d20d68cd71ad867a26a1bd16a</t>
  </si>
  <si>
    <t>/funding-round/81eca88d1a5bc362d8a4bd0a912f8994</t>
  </si>
  <si>
    <t>/funding-round/64c9d5ebfd1696e46ac06fcbc55b401c</t>
  </si>
  <si>
    <t>/funding-round/9ea822e6f5e293a374beea5106d26cbc</t>
  </si>
  <si>
    <t>/funding-round/b41ac1e9d168ce0addbdaa3aacf4edfa</t>
  </si>
  <si>
    <t>/funding-round/fcbe78088e8f36b131a40de03cde5ddc</t>
  </si>
  <si>
    <t>/funding-round/37a25fdac5c3ae10647ad79e6867ab78</t>
  </si>
  <si>
    <t>/funding-round/f0a6f95b13090bf80a84ccb27b282abc</t>
  </si>
  <si>
    <t>/funding-round/9c925ed075bc937c1c56b958aabd132c</t>
  </si>
  <si>
    <t>/funding-round/ebefd34dd7bed5c05e67be1c46167056</t>
  </si>
  <si>
    <t>/funding-round/b83a66889a4632a8483e86971e021cf6</t>
  </si>
  <si>
    <t>/funding-round/bb5be4225f336df531dad08ca4e32ccd</t>
  </si>
  <si>
    <t>/funding-round/e800d5dbbf6fb9b5d1f45d53bf63ad74</t>
  </si>
  <si>
    <t>/funding-round/601b32cce4e2427edbaee18f0cc18827</t>
  </si>
  <si>
    <t>/funding-round/717bf2b047cfaf5014310f059312014e</t>
  </si>
  <si>
    <t>/funding-round/18784b071fed408341a4513ca579e05c</t>
  </si>
  <si>
    <t>/funding-round/9e457f363df8e53c24c97ce208be1c2b</t>
  </si>
  <si>
    <t>/funding-round/731a562aa7d7526007d129698d72a3fa</t>
  </si>
  <si>
    <t>/funding-round/2585c04acd6910a5375db6a276809e71</t>
  </si>
  <si>
    <t>/funding-round/82875170273329285eb2277752afd74f</t>
  </si>
  <si>
    <t>/funding-round/611b128b3d97d272c1e04373d87630c4</t>
  </si>
  <si>
    <t>/funding-round/155d91fab61bdeb087435e569aa12390</t>
  </si>
  <si>
    <t>/funding-round/3531f60277c79f3119a8b49b6facf565</t>
  </si>
  <si>
    <t>/funding-round/785b2d94595b34f8e1a2274326986cfe</t>
  </si>
  <si>
    <t>/funding-round/3210c3db7a26fca69c62b412ad7824bd</t>
  </si>
  <si>
    <t>/funding-round/a9d2a1a68b456c05370b032ed57f2076</t>
  </si>
  <si>
    <t>/funding-round/ba23648829b7b927be6fdcf146274e55</t>
  </si>
  <si>
    <t>/funding-round/db7375a0ce29d07c81976308cf296a69</t>
  </si>
  <si>
    <t>/funding-round/30b847e6d1d1535c4889589d00e0bf2e</t>
  </si>
  <si>
    <t>/funding-round/380ef7e3ac6045b1e28d53fcfc2d2599</t>
  </si>
  <si>
    <t>/funding-round/fb9e63bebae1fedc2fb3a76c59984045</t>
  </si>
  <si>
    <t>/funding-round/63a7825174e9c2aecf2f796a1048b45d</t>
  </si>
  <si>
    <t>/funding-round/de4e36164848a9a9ae736d178a8d0734</t>
  </si>
  <si>
    <t>/funding-round/1c439ea96e9b3e09dfb6b84fd97202c4</t>
  </si>
  <si>
    <t>/funding-round/67815ef68950220e1d74bd1534680522</t>
  </si>
  <si>
    <t>/funding-round/2f3ff71172fa4e4f98814e1d76bfb496</t>
  </si>
  <si>
    <t>/funding-round/8a84813d1334bcf285652fbc3dbc2b35</t>
  </si>
  <si>
    <t>/funding-round/5e3af748b15d27446e226604e4600531</t>
  </si>
  <si>
    <t>/funding-round/ac5989bed7cd5cecc48e9ead18fb8967</t>
  </si>
  <si>
    <t>/funding-round/faa9ac3cc0d859ccd890515fd9795b34</t>
  </si>
  <si>
    <t>/funding-round/73b5a85f86165331cf4dd2b86d890085</t>
  </si>
  <si>
    <t>/funding-round/b7fb6ddd38f90237ef0c0c3dc0ea88ff</t>
  </si>
  <si>
    <t>/funding-round/ff9611fd03ee394c5d389afe870d0ae6</t>
  </si>
  <si>
    <t>/funding-round/37221119de8ffa3f086ed5a0344e935f</t>
  </si>
  <si>
    <t>/funding-round/cf69fbcab84395692f0f26d25d91d830</t>
  </si>
  <si>
    <t>/funding-round/1470e3bb1255bc0c73f6a46e6b5e950c</t>
  </si>
  <si>
    <t>/funding-round/41c07b72243459d94556988892d87d50</t>
  </si>
  <si>
    <t>/funding-round/57bf710d5d3a52b418af1b13162686ba</t>
  </si>
  <si>
    <t>/funding-round/c6eea5e77e6b41d06801d88de1bf6034</t>
  </si>
  <si>
    <t>/funding-round/013ce420767be8c47096011bbf07b703</t>
  </si>
  <si>
    <t>/funding-round/6da590b851a9a0c90b9983542886dfd5</t>
  </si>
  <si>
    <t>/funding-round/8725560763c845971f2f28881d8a3644</t>
  </si>
  <si>
    <t>/funding-round/d13197a8653f16e967f289d77a35c2d8</t>
  </si>
  <si>
    <t>/funding-round/3c33be3c419617821c3b28d8bd00c722</t>
  </si>
  <si>
    <t>/funding-round/ece123ed36bdbf91442778f4ed0c9d42</t>
  </si>
  <si>
    <t>/funding-round/ecaba12a606914030291a7ed88575744</t>
  </si>
  <si>
    <t>/funding-round/7395842e275ba5b035afe76bd5091bdb</t>
  </si>
  <si>
    <t>/funding-round/7241613853595a4161f35b2f368bd4bf</t>
  </si>
  <si>
    <t>/funding-round/e26652632254f4b0a8400d149a203cd1</t>
  </si>
  <si>
    <t>/funding-round/5cac75055fb747ee3a0f78b3aa381801</t>
  </si>
  <si>
    <t>/funding-round/309b4cb5a89d83a0e4bb18727c460152</t>
  </si>
  <si>
    <t>/funding-round/b81908d92b8ba991601518c21793f70a</t>
  </si>
  <si>
    <t>/funding-round/c9471ffb321049a1348296aac9d2084c</t>
  </si>
  <si>
    <t>/funding-round/377eb5a7511e9feb54583adada6b9c31</t>
  </si>
  <si>
    <t>/funding-round/079665965b137cfe273572c4d1688c44</t>
  </si>
  <si>
    <t>/funding-round/4c453082079211c8244cf5b065a9f0fa</t>
  </si>
  <si>
    <t>/funding-round/b51613f188890fab6c6f25934566ece5</t>
  </si>
  <si>
    <t>/funding-round/4c6b825da04cca4f842a165a30fe7efd</t>
  </si>
  <si>
    <t>/funding-round/80a12ae567da89177006630fe0127155</t>
  </si>
  <si>
    <t>/funding-round/d014bdb40ff1ca9505d8e2dfc391b89a</t>
  </si>
  <si>
    <t>/funding-round/01a5541cc167a07c88e73a41a497c08f</t>
  </si>
  <si>
    <t>/funding-round/179c109b7f8805c1d51cf7dca1674883</t>
  </si>
  <si>
    <t>/funding-round/1b897718ae767b333317c5b3171049c4</t>
  </si>
  <si>
    <t>/funding-round/45af240b405f71a6df791ba8fc84d8c7</t>
  </si>
  <si>
    <t>/funding-round/5206ef21a21374aea245ad2bb9d8bde2</t>
  </si>
  <si>
    <t>/funding-round/eefc86a4c09854ea03c0f887f23046b3</t>
  </si>
  <si>
    <t>/funding-round/9130732f3b860a046655f7aba6f79186</t>
  </si>
  <si>
    <t>/funding-round/6d71c160746dee5992a15ca79d2bd722</t>
  </si>
  <si>
    <t>/funding-round/502020102b227a982619c9b821f58f6a</t>
  </si>
  <si>
    <t>/funding-round/5a4a44ca4ebf290732c3b6633ff9acee</t>
  </si>
  <si>
    <t>/funding-round/6a187994f050976d2767a616a7659570</t>
  </si>
  <si>
    <t>/funding-round/fc8e349074d36ca828d552ca8926f50d</t>
  </si>
  <si>
    <t>/funding-round/aaa11110d57e2ebd135b088dfcac5fcf</t>
  </si>
  <si>
    <t>/funding-round/e446c1474df2480cb635b6cc015a2c44</t>
  </si>
  <si>
    <t>/funding-round/7cc6f122ed892f9ce3c68959678ec98c</t>
  </si>
  <si>
    <t>/funding-round/83b82d0b8d7733909592083660049cc7</t>
  </si>
  <si>
    <t>/funding-round/9fdeba68be4478c3602d5fcf0f28f060</t>
  </si>
  <si>
    <t>/funding-round/172f3a681f3fe4f7c50183e261a0e4dc</t>
  </si>
  <si>
    <t>/funding-round/0364baaf1920015abf18203b03f4baa5</t>
  </si>
  <si>
    <t>/funding-round/fc70d2e93be4bb74bcd7b3a8f794f2fc</t>
  </si>
  <si>
    <t>/funding-round/8117c780dd21f2b5d7f3e6b0d64bb00e</t>
  </si>
  <si>
    <t>/funding-round/a390c41317c4ac2c6419270e65d24010</t>
  </si>
  <si>
    <t>/funding-round/766de129d05e32754032ce3a22af1f07</t>
  </si>
  <si>
    <t>/funding-round/2471ad99fd5f52de69e5c27f77875ad9</t>
  </si>
  <si>
    <t>/funding-round/de9d1fbbe2b50cd37ba9567129d3b4bf</t>
  </si>
  <si>
    <t>/funding-round/1e0256f09dffe2803a9c2e4f4d98f608</t>
  </si>
  <si>
    <t>/funding-round/3dd17a8333d750f936b84c496baa2e25</t>
  </si>
  <si>
    <t>/funding-round/38ffd888aad50dd740db7b753a419271</t>
  </si>
  <si>
    <t>/funding-round/73ea1bd1147ca952db6259bdc2b45667</t>
  </si>
  <si>
    <t>/funding-round/5010f5294d630473c0d0435676ad85e0</t>
  </si>
  <si>
    <t>/funding-round/855d43a9e6847790f55cfef1d2abaedb</t>
  </si>
  <si>
    <t>/funding-round/eecdab8b04108ca74349909a68438004</t>
  </si>
  <si>
    <t>/funding-round/ace82edaf37f282b3df1f11a9bc66261</t>
  </si>
  <si>
    <t>/funding-round/666f5fdc8168556103d8afb40541c9fc</t>
  </si>
  <si>
    <t>/funding-round/83917aa540dc96aa2f0b3211944f7843</t>
  </si>
  <si>
    <t>/funding-round/2322dce262dc2ae9a54a53f658bca2e0</t>
  </si>
  <si>
    <t>/funding-round/6cb2ee2456a7d7996cc057f8365a9ae3</t>
  </si>
  <si>
    <t>/funding-round/8223b857f68623ad00ce7d79afd50f5e</t>
  </si>
  <si>
    <t>/funding-round/9c1ef1cdb317c8f0cbd7a8c6b2803200</t>
  </si>
  <si>
    <t>/funding-round/a89b7f77ac966fbd96e77a1096a74a17</t>
  </si>
  <si>
    <t>/funding-round/c8e4666612d75a2ab9fc5bb6fb32ff0a</t>
  </si>
  <si>
    <t>/funding-round/5620d4c7237d2c1ccd77b925b9477dd1</t>
  </si>
  <si>
    <t>/funding-round/97d84cd5baeefcc5a4652a25dd873ee9</t>
  </si>
  <si>
    <t>/funding-round/301302792b480cabe5243c0cecae752b</t>
  </si>
  <si>
    <t>/funding-round/7bbce3a4073dbb32e015bf39ebdfc84e</t>
  </si>
  <si>
    <t>/funding-round/bf32703d05b9c304623fbc43778f9b9e</t>
  </si>
  <si>
    <t>/funding-round/2735b6498ed83f0de7b084d304cfcdcb</t>
  </si>
  <si>
    <t>/funding-round/48f84fdf4429c291fe0ae74f5bd9970e</t>
  </si>
  <si>
    <t>/funding-round/9b2568ce883a76c1e90b926b60b2ad0c</t>
  </si>
  <si>
    <t>/funding-round/3d82b52d7fa9c1303acb356496eb59ae</t>
  </si>
  <si>
    <t>/funding-round/44561462ff3f222e14400140b03cd333</t>
  </si>
  <si>
    <t>/funding-round/7abe595b94560567d2626acd7aad2fdb</t>
  </si>
  <si>
    <t>/funding-round/cb8275bdce1f1153604f23d2b0ac20f1</t>
  </si>
  <si>
    <t>/funding-round/ceefd29d2eece071f757d0e95b2e9818</t>
  </si>
  <si>
    <t>/funding-round/f953d0e6192bf27ade4f827374ee6c54</t>
  </si>
  <si>
    <t>/funding-round/91a3a69bc7a150bc5ff1155a06c7b033</t>
  </si>
  <si>
    <t>/funding-round/53553cf555c4e9483cc1c57b14b7c638</t>
  </si>
  <si>
    <t>/funding-round/1a8a12f475bfe594f9f8c954bdf07aad</t>
  </si>
  <si>
    <t>/funding-round/e418ebb2e2d83a81da04226b6ac04f15</t>
  </si>
  <si>
    <t>/funding-round/ef37a32aace81b3b00b3d5aa4b0ec7e2</t>
  </si>
  <si>
    <t>/funding-round/28904d400732bf9a0d344bb912f95aac</t>
  </si>
  <si>
    <t>/funding-round/b9d5b6bad79d378c42b10f02919d79f7</t>
  </si>
  <si>
    <t>/funding-round/7cb76b5865323d25f249fe6809aea057</t>
  </si>
  <si>
    <t>/funding-round/92842011d9eeed60fc367f62c016be8a</t>
  </si>
  <si>
    <t>/funding-round/3d86f3f282d74c77ca4aedcb30224e59</t>
  </si>
  <si>
    <t>/funding-round/d3a2a8229bdd6ad54b726876a176dced</t>
  </si>
  <si>
    <t>/funding-round/d415398536f370d1cf76e525051d95c5</t>
  </si>
  <si>
    <t>/funding-round/a89c957c2691d2ed2af123fce2f4102a</t>
  </si>
  <si>
    <t>/funding-round/6d487e422b342baff1edd13f341ab7dd</t>
  </si>
  <si>
    <t>/funding-round/f9e9fd6157c78e7e96a285c612a7d598</t>
  </si>
  <si>
    <t>/funding-round/d74357f78fb57fe2469aed9dba47d63b</t>
  </si>
  <si>
    <t>/funding-round/ad0e5375ce147f88d20771f9ac71cd06</t>
  </si>
  <si>
    <t>/funding-round/9921dc86989c2cce4dceb8ce0b022526</t>
  </si>
  <si>
    <t>/funding-round/f2e8737ba928bea747452e5af9814b2b</t>
  </si>
  <si>
    <t>/funding-round/15296559865df5d844835fb0eb3f7ab1</t>
  </si>
  <si>
    <t>/funding-round/caec48d98f09e4802659139bdb5fcc13</t>
  </si>
  <si>
    <t>/funding-round/2e7d6333fa4eadded86c13c9188dbcd3</t>
  </si>
  <si>
    <t>/funding-round/19afc5664ccc39171afde7f6064e7bb2</t>
  </si>
  <si>
    <t>/funding-round/0b5de78e7864c123ea6e7a01eae29987</t>
  </si>
  <si>
    <t>/funding-round/f1415d5eda31a08a90b6fd96d46ef1eb</t>
  </si>
  <si>
    <t>/funding-round/ce0b559948e710ce370dc5816e7746a3</t>
  </si>
  <si>
    <t>/funding-round/82014d02f5a354e5e7d844ce701a2e1e</t>
  </si>
  <si>
    <t>/funding-round/fad46b46e776d66e8eaeb2a99e50e4de</t>
  </si>
  <si>
    <t>/funding-round/44281a3ced890a2519b01c7f784c7560</t>
  </si>
  <si>
    <t>/funding-round/ded42c0c0f99550e81335557b76b89a8</t>
  </si>
  <si>
    <t>/funding-round/2cbc8e5c8f82eefdfa7da61faa1bef9f</t>
  </si>
  <si>
    <t>/funding-round/5528d38787cf962fb2f4d0a15f02b107</t>
  </si>
  <si>
    <t>/funding-round/0ebf69716a2faa12d2e2d5fea0e3acc2</t>
  </si>
  <si>
    <t>/funding-round/2c5b40a15aad49b8533fd455858754ae</t>
  </si>
  <si>
    <t>/funding-round/dec2a3c983ddab8f1baaa2e18d169e08</t>
  </si>
  <si>
    <t>/funding-round/917f7409bd0df66b850da04b223d909b</t>
  </si>
  <si>
    <t>/funding-round/27637bc8949a8742f85e62a4d2caba91</t>
  </si>
  <si>
    <t>/funding-round/ece89d5018e2a487fd24f58eafe907e0</t>
  </si>
  <si>
    <t>/funding-round/d63183a3ea8ca5041fc5935fa82fb1c7</t>
  </si>
  <si>
    <t>/funding-round/81e202663ec7b4d3c78d3bb13667a876</t>
  </si>
  <si>
    <t>/funding-round/48bba649904a29e1b5442e8027515e5e</t>
  </si>
  <si>
    <t>/funding-round/4286e9bf4334ea0fbb1227b249917968</t>
  </si>
  <si>
    <t>/funding-round/4212a1d9c424a29b5be842b0ee57e2aa</t>
  </si>
  <si>
    <t>/funding-round/5876ad2b0fda112ca32b11213fbc4b1e</t>
  </si>
  <si>
    <t>/funding-round/eb905b48f995ce0fdd588e36487be52e</t>
  </si>
  <si>
    <t>/funding-round/3179337d54dd5916a4837d5c16f89f82</t>
  </si>
  <si>
    <t>/funding-round/eb6ac49468984e517b369e5c3dfbcab5</t>
  </si>
  <si>
    <t>/funding-round/6d527dcc6d532da1c8bb0da585b2c272</t>
  </si>
  <si>
    <t>/funding-round/d946de8ccedc770a1ab73164561ff7ae</t>
  </si>
  <si>
    <t>/funding-round/9f78e4015beefbecd9c1562ae7d76da5</t>
  </si>
  <si>
    <t>/funding-round/00c37d9c952430d16047bf822f2a0cc9</t>
  </si>
  <si>
    <t>/funding-round/2e48b1787beebf4108e38087f4d9a63b</t>
  </si>
  <si>
    <t>/funding-round/bdf7aa925ff89bec4745d27c44cfd2ff</t>
  </si>
  <si>
    <t>/funding-round/2c7640003188076573a7aaa7f8d2c424</t>
  </si>
  <si>
    <t>/funding-round/c9967c167b836b0fe561927aadc2356c</t>
  </si>
  <si>
    <t>/funding-round/9e4ff57db81a0ef0223ee73183d2c026</t>
  </si>
  <si>
    <t>/funding-round/20c5566ddcf1ea507d2d6c9c49e96f31</t>
  </si>
  <si>
    <t>/funding-round/e018129b90d244791d15ee7d4d3f06e0</t>
  </si>
  <si>
    <t>/funding-round/578f484af82b8db6fc1de9130c8669cf</t>
  </si>
  <si>
    <t>/funding-round/0737e74c3bcf8f8321164cea9acd9ada</t>
  </si>
  <si>
    <t>/funding-round/6e537ee1e9a1d41e666d6b272b870835</t>
  </si>
  <si>
    <t>/funding-round/f9bc260caa969331dae6b0036673d9f2</t>
  </si>
  <si>
    <t>/funding-round/bc889112e4891e1666aa88ce7ba5ae17</t>
  </si>
  <si>
    <t>/funding-round/1b2557210409f8d3227020bbc0b9e670</t>
  </si>
  <si>
    <t>/funding-round/e9e79552eda36acc8ec0365ba16558d6</t>
  </si>
  <si>
    <t>/funding-round/0c943c3f49a1584d61b5a2a595bff466</t>
  </si>
  <si>
    <t>/funding-round/38ac684c06a42caa2b1e2e523681a8e2</t>
  </si>
  <si>
    <t>/funding-round/6802d9522733501ba91270047b4e7985</t>
  </si>
  <si>
    <t>/funding-round/d5a32b1949c9716c0398f4dbb4c0d0c2</t>
  </si>
  <si>
    <t>/funding-round/e308e0c6701fce3ea09aeefa3db750b7</t>
  </si>
  <si>
    <t>/funding-round/dbe53941f8024c131464d48f4b968f66</t>
  </si>
  <si>
    <t>/funding-round/30891bc3d40c91db3c82c8fab98b4271</t>
  </si>
  <si>
    <t>/funding-round/50504e8e8be3b2bf7d295b017001a39e</t>
  </si>
  <si>
    <t>/funding-round/6e5689bee7bd15e82bb71e1812ea5f9c</t>
  </si>
  <si>
    <t>/funding-round/8abb484d207e3403e74e16bd9a379cb0</t>
  </si>
  <si>
    <t>/funding-round/b7bd318ec0d660c8b9d44d36789e525c</t>
  </si>
  <si>
    <t>/funding-round/dab40cf2014bc194835210b521ed81c1</t>
  </si>
  <si>
    <t>/funding-round/5953d92a16c612609e97f47d3754311a</t>
  </si>
  <si>
    <t>/funding-round/6f90ae19daca625dd27e5747120e63b3</t>
  </si>
  <si>
    <t>/funding-round/b026fa8e9db681fb8216e14132504736</t>
  </si>
  <si>
    <t>/funding-round/158065dfcc4a4847b7a893ebaf53c55e</t>
  </si>
  <si>
    <t>/funding-round/35b1f00d663a895fdf1ed4c83da7fa5d</t>
  </si>
  <si>
    <t>/funding-round/3ffe88996ef73d3172daf85ebc91bd63</t>
  </si>
  <si>
    <t>/funding-round/58160a7f4a1b5a82b4e0716f70ba2522</t>
  </si>
  <si>
    <t>/funding-round/678053e30b03c45bc6d612f66901776c</t>
  </si>
  <si>
    <t>/funding-round/97ff247b42c1b30f9bc2a8805aaaa8b9</t>
  </si>
  <si>
    <t>/funding-round/f43d68a52a99f599f069459f67f97ed2</t>
  </si>
  <si>
    <t>/funding-round/41256b769feed69a8daf2779d64b6ff7</t>
  </si>
  <si>
    <t>/funding-round/8223f6b76a1a7cd7694121dfa89a73f9</t>
  </si>
  <si>
    <t>/funding-round/26fe9f84f4d7950dff1073496943eb87</t>
  </si>
  <si>
    <t>/funding-round/c3d59094589cabb2e362873b77d7418c</t>
  </si>
  <si>
    <t>/funding-round/74a54738391a6de207b73c5b57e3bb89</t>
  </si>
  <si>
    <t>/funding-round/9359ff943954f3eb04c61afdbe399054</t>
  </si>
  <si>
    <t>/funding-round/e23cd2a808b364aba03a63683645ac05</t>
  </si>
  <si>
    <t>/funding-round/1ee563e629b816a4474cf24d1456eeb4</t>
  </si>
  <si>
    <t>/funding-round/5f39322e9cb7b115c5f5d2016811cdbc</t>
  </si>
  <si>
    <t>/funding-round/dd7ff6205b623fa9acd3d3a00c20fc4a</t>
  </si>
  <si>
    <t>/funding-round/3628beb6e4c345c5e54c212761893cf7</t>
  </si>
  <si>
    <t>/funding-round/cdcc206024a0537ffe399f02e4c1b3ee</t>
  </si>
  <si>
    <t>/funding-round/193fd05ab838eecfb0f2095f04378543</t>
  </si>
  <si>
    <t>/funding-round/6059d29840e8ff9ce6408464f3ec8531</t>
  </si>
  <si>
    <t>/funding-round/370b2efa63114b95507eb1be6232bdb7</t>
  </si>
  <si>
    <t>/funding-round/3a9868ed3b6fe4fef84e73c09e0985eb</t>
  </si>
  <si>
    <t>/funding-round/78d428b9f9947c13bba05f45ee96f948</t>
  </si>
  <si>
    <t>/funding-round/b72553c04b18c470504af44045c88bd8</t>
  </si>
  <si>
    <t>/funding-round/b7b93d5d676cb86bef867de208b5c030</t>
  </si>
  <si>
    <t>/funding-round/110588de9cebb60f7eee1bdc304f0b82</t>
  </si>
  <si>
    <t>/funding-round/8e2308988abce5a4746d6021a3a08e75</t>
  </si>
  <si>
    <t>/funding-round/7f50bc1e4c5d61e4c867d7f7337da0d8</t>
  </si>
  <si>
    <t>/funding-round/5a08e9b8b7afecf69eaf859b59843b91</t>
  </si>
  <si>
    <t>/funding-round/a62535877df1bc42e0638a4aac954fac</t>
  </si>
  <si>
    <t>/funding-round/725b87f6e0d8386cb202b6bad00a4350</t>
  </si>
  <si>
    <t>/funding-round/01ac80bced0e5aa5162ff25ed6cc85df</t>
  </si>
  <si>
    <t>/funding-round/34936e8eab295d74c098f2ec4aa5cb95</t>
  </si>
  <si>
    <t>/funding-round/78067c77a1d0a45613e0f335997d4b01</t>
  </si>
  <si>
    <t>/funding-round/1fc3e8dd8decc254205060f8811c5dc7</t>
  </si>
  <si>
    <t>/funding-round/31ee9b98a114678a254a0cb20b0207a8</t>
  </si>
  <si>
    <t>/funding-round/2d2897b93122004f6cdf7a7a7ff6d91e</t>
  </si>
  <si>
    <t>/funding-round/aa3a5c14bb148214084ae69c2a03d4f6</t>
  </si>
  <si>
    <t>/funding-round/c5cab5d65c9fecdb97889de3df53e2f7</t>
  </si>
  <si>
    <t>/funding-round/83ebb15e83bc8a26cc6885363106b7cb</t>
  </si>
  <si>
    <t>/funding-round/87e58c0f915745b30a3ef48c12f9203d</t>
  </si>
  <si>
    <t>/funding-round/759ba43e073eff56e2ae7100ed87ea91</t>
  </si>
  <si>
    <t>/funding-round/e4558afd9aca52d248c7fe613836ddfc</t>
  </si>
  <si>
    <t>/funding-round/da71c004d4a1bdb447cdfab2963caf9f</t>
  </si>
  <si>
    <t>/funding-round/a1a007325084d64a5ce55f3d73e3184c</t>
  </si>
  <si>
    <t>/funding-round/5a80b136968be05f26de72e74fad4dce</t>
  </si>
  <si>
    <t>/funding-round/8783bc7e44010578c501959d1d5633d3</t>
  </si>
  <si>
    <t>/funding-round/0477ce08d87bffe1ecd740b567013dbc</t>
  </si>
  <si>
    <t>/funding-round/77c5b4f98fc45ab74a022659c47b9ddb</t>
  </si>
  <si>
    <t>/funding-round/f6e3abbe8da0eb74fffaa9454405283d</t>
  </si>
  <si>
    <t>/funding-round/0d7cb5e1affcedabb986fe328ff15889</t>
  </si>
  <si>
    <t>/funding-round/822df17ac4bf98b59e1ccae9a71826cb</t>
  </si>
  <si>
    <t>/funding-round/f44e2960db42ab5cbf1102547d71eda5</t>
  </si>
  <si>
    <t>/funding-round/e874c55303cf651c5c95ee8a7e4939eb</t>
  </si>
  <si>
    <t>/funding-round/6f075e66daf829e55e98f55e8e4aaa92</t>
  </si>
  <si>
    <t>/funding-round/226ab331c144f52e4def37b5831149a4</t>
  </si>
  <si>
    <t>/funding-round/5f7dab3e292913ded7f171b7f954622b</t>
  </si>
  <si>
    <t>/funding-round/77a084f0bb2f5b0847d4aae6bbb06a95</t>
  </si>
  <si>
    <t>/funding-round/0e3baa3a6c1f19a27c9b777ed16aa8be</t>
  </si>
  <si>
    <t>/funding-round/95d9fadd0aecf776b7f1f7786f9b720c</t>
  </si>
  <si>
    <t>/funding-round/3a6d6137efb2d0a2626ab18ee1272aa1</t>
  </si>
  <si>
    <t>/funding-round/73121955b736908a67de05a889ca0c59</t>
  </si>
  <si>
    <t>/funding-round/386615d90b081907fe7ba4e7fbd5ec57</t>
  </si>
  <si>
    <t>/funding-round/d68a0ac6dc864a924fe12e8fcfcf8c23</t>
  </si>
  <si>
    <t>/funding-round/1c7eb546a265dc8f4b409d592fa2e91e</t>
  </si>
  <si>
    <t>/funding-round/2414ccb7c2dca5700cd226975874828c</t>
  </si>
  <si>
    <t>/funding-round/bc558d6b0d71849cc278bc753e7f2b43</t>
  </si>
  <si>
    <t>/funding-round/e794fb011a05821c34cfacb019373b60</t>
  </si>
  <si>
    <t>/funding-round/2ca89f225211ec81ac557f9835620e17</t>
  </si>
  <si>
    <t>/funding-round/e83bded2bee675c96e481e68a9659f6e</t>
  </si>
  <si>
    <t>/funding-round/fd76405a4241b689a082a8c92110b555</t>
  </si>
  <si>
    <t>/funding-round/45650dbfb3fe10e7515ccba4fc2d7cfb</t>
  </si>
  <si>
    <t>/funding-round/bd52d1e6db4c003f37e1fa16dd1d8420</t>
  </si>
  <si>
    <t>/funding-round/f1546e7ef97376a10f5682a68d860f6b</t>
  </si>
  <si>
    <t>/funding-round/98b098a98409ffeff014c6d6a2863c4e</t>
  </si>
  <si>
    <t>/funding-round/45adbf3db9041d37145b03a6fc210313</t>
  </si>
  <si>
    <t>/funding-round/111dd2f3af63bd22f2a0507fc0c2b79c</t>
  </si>
  <si>
    <t>/funding-round/e03f8322aa81a8200f10167f367c1863</t>
  </si>
  <si>
    <t>/funding-round/09df339a2dd9e81851cd232700234ae1</t>
  </si>
  <si>
    <t>/funding-round/982cdabb295c05b431ccd394652ffc39</t>
  </si>
  <si>
    <t>/funding-round/ef2c24e04f6e735d9cd7eb91c16665a7</t>
  </si>
  <si>
    <t>/funding-round/098be76380a24ef213a5f157367160be</t>
  </si>
  <si>
    <t>/funding-round/070962235ca6bafdb2338b22597e6662</t>
  </si>
  <si>
    <t>/funding-round/34c6f9126644ac007c0d81f2a7b75590</t>
  </si>
  <si>
    <t>/funding-round/a21d666bf6cbf6d2480c69c4ec61e451</t>
  </si>
  <si>
    <t>/funding-round/946d2ea85a7546b9b08d23d14b588e2f</t>
  </si>
  <si>
    <t>/funding-round/abfef6def58d33c61e9ab613a8924f74</t>
  </si>
  <si>
    <t>/funding-round/4bf8594d82b84105d6bd7818845a3478</t>
  </si>
  <si>
    <t>/funding-round/adc5123aab590857192eeeed5a128d04</t>
  </si>
  <si>
    <t>/funding-round/6d5b9511d95e5766427ad7ede035f767</t>
  </si>
  <si>
    <t>/funding-round/096a1897ec23e89d03a92ae077f0e49c</t>
  </si>
  <si>
    <t>/funding-round/8446ba9147e2ff0880135c18399e066a</t>
  </si>
  <si>
    <t>/funding-round/b77384fa7054918db9bcefdd11b9216f</t>
  </si>
  <si>
    <t>/funding-round/1d96d969935b912baa738b04b233b5f0</t>
  </si>
  <si>
    <t>/funding-round/0bc216fc7c8267193d41d92a10da9380</t>
  </si>
  <si>
    <t>/funding-round/76c447149e3e976f701f8a0171d9a2ab</t>
  </si>
  <si>
    <t>/funding-round/9abc1561b3f807439be105cc859144aa</t>
  </si>
  <si>
    <t>/funding-round/7ca5a56c008ecfe5fa26391319d9caa1</t>
  </si>
  <si>
    <t>/funding-round/f7d69d52265a4a05d07a1b5809ee9979</t>
  </si>
  <si>
    <t>/funding-round/143f909e693e55b254d4090a9146b1ce</t>
  </si>
  <si>
    <t>/funding-round/f84546e048fa4a41cc86fc2ba456946c</t>
  </si>
  <si>
    <t>/funding-round/6ca346af18e5aac702b11889473dbc61</t>
  </si>
  <si>
    <t>/funding-round/d2553b71e8b9d3f6a4a7677f636e8ead</t>
  </si>
  <si>
    <t>/funding-round/a9f44c174f683aaa7e14421c0c10f117</t>
  </si>
  <si>
    <t>/funding-round/aa9a6b9ed2ee7f470fb0fe859645d605</t>
  </si>
  <si>
    <t>/funding-round/4c01c30a5e6e1d29c3e54f26c7719309</t>
  </si>
  <si>
    <t>/funding-round/81cc4ac1ada7850df2fce45f87f40813</t>
  </si>
  <si>
    <t>/funding-round/99737724c201845e4128de4ebd015e20</t>
  </si>
  <si>
    <t>/funding-round/b70ad670f4c875f26b1bac9be275a526</t>
  </si>
  <si>
    <t>/funding-round/d5ab29f7d01ce05b8ab5c254667bde03</t>
  </si>
  <si>
    <t>/funding-round/279385b6b49251b6fa83e025acfef055</t>
  </si>
  <si>
    <t>/funding-round/47cf6490dd25e30b43dca7b5657e9699</t>
  </si>
  <si>
    <t>/funding-round/ac40cfd4da72837c9220462da479e75e</t>
  </si>
  <si>
    <t>/funding-round/24be8ee67e88d6e8e538b67236321f86</t>
  </si>
  <si>
    <t>/funding-round/4ee95496af20ff61eabb3511f7ec58e7</t>
  </si>
  <si>
    <t>/funding-round/a538bc46d1f3881a24bdb52ba85f3f8a</t>
  </si>
  <si>
    <t>/funding-round/b04a5465542045caa4152e7f1e8c9c6f</t>
  </si>
  <si>
    <t>/funding-round/a98f0b4635e48fbb1bea8887ac4cb43e</t>
  </si>
  <si>
    <t>/funding-round/209ed3c9663cd87c1994c99660d028f2</t>
  </si>
  <si>
    <t>/funding-round/f6026b479959ada93eb5b6b2f4bc6921</t>
  </si>
  <si>
    <t>/funding-round/08ac94e54bb89cdf27003c5817dd8243</t>
  </si>
  <si>
    <t>/funding-round/8ac27fff3bf7495586620e1117f7494d</t>
  </si>
  <si>
    <t>/funding-round/61e05a8c441cb878c9731be7698eec70</t>
  </si>
  <si>
    <t>/funding-round/df4da75a6f3eff21a18a0ae273243c20</t>
  </si>
  <si>
    <t>/funding-round/5486ad7c20a717b35b04e2b0d5abb96f</t>
  </si>
  <si>
    <t>/funding-round/d50248fe2e6bc91bf8489c6b18f56565</t>
  </si>
  <si>
    <t>/funding-round/1142ec6e781675ab51b7bbdcfa85152b</t>
  </si>
  <si>
    <t>/funding-round/3acf7dc9a6734fb8910f15e97b50dc79</t>
  </si>
  <si>
    <t>/funding-round/e4b0f51663d3adb5f7c634930fe6bc99</t>
  </si>
  <si>
    <t>/funding-round/ff954462fe33a57e5797ae3854cde7a0</t>
  </si>
  <si>
    <t>/funding-round/93bf70b49c942699496a00cc2b602c1b</t>
  </si>
  <si>
    <t>/funding-round/107211bd882c3bfa08829522c3338e9a</t>
  </si>
  <si>
    <t>/funding-round/074837551e892fa985af33ba00194c70</t>
  </si>
  <si>
    <t>/funding-round/0b159c96a7dce790afd0a66ef08fc1cb</t>
  </si>
  <si>
    <t>/funding-round/42a0a83ee1345411666437874052ae20</t>
  </si>
  <si>
    <t>/funding-round/822ae8ad6e8c44a16418d040408f9ff6</t>
  </si>
  <si>
    <t>/funding-round/ba7404bc18d6c4bda1f59ff0cd8ecb6f</t>
  </si>
  <si>
    <t>/funding-round/f81401b7aeeadf72857f8c9ab5644ae7</t>
  </si>
  <si>
    <t>/funding-round/7016256e68a86b9e7896576cd4377c05</t>
  </si>
  <si>
    <t>/funding-round/7e17d0abd3bb4128435c4f6659183a64</t>
  </si>
  <si>
    <t>/funding-round/f90b7b9e332a3ae431ae67023876d771</t>
  </si>
  <si>
    <t>/funding-round/cacc7842f57a3303892e2fb20e8987af</t>
  </si>
  <si>
    <t>/funding-round/ac9e0e9bfe99a48e6c786f613eab3e31</t>
  </si>
  <si>
    <t>/funding-round/a078e468b9316c7ee44277c7899af046</t>
  </si>
  <si>
    <t>/funding-round/36906d105d345d07f0ca65ac48a67f37</t>
  </si>
  <si>
    <t>/funding-round/d0ee2601af805e5ab0f74412d959c6d6</t>
  </si>
  <si>
    <t>/funding-round/f1d791c62ed7a96709347c860ff1d0a8</t>
  </si>
  <si>
    <t>/funding-round/3b688c1f65eaae6519c3475919dc977a</t>
  </si>
  <si>
    <t>/funding-round/8f23954f6c333cc33fd2f2e9d327b874</t>
  </si>
  <si>
    <t>/funding-round/b82bd1d6ba5241e2f576dc2f8b4402ee</t>
  </si>
  <si>
    <t>/funding-round/69c78d0c997c111aaaf90b0934ee19a3</t>
  </si>
  <si>
    <t>/funding-round/f52417d72ffd76d930fec572e1789487</t>
  </si>
  <si>
    <t>/funding-round/7c1fd186d8f1387352ad0d63296790c5</t>
  </si>
  <si>
    <t>/funding-round/c87400735d84d133a9e00baa062de020</t>
  </si>
  <si>
    <t>/funding-round/e65d922ebf214f1e6d9364cf1e8211f9</t>
  </si>
  <si>
    <t>/funding-round/f32e4256c2e2d599962f3f9352c79cfd</t>
  </si>
  <si>
    <t>/funding-round/4f1c2a103b727d0da038b9575851655c</t>
  </si>
  <si>
    <t>/funding-round/1cc6701967916986f6b52d1ac513db65</t>
  </si>
  <si>
    <t>/funding-round/423597030d202a3206d356d0564e9f7a</t>
  </si>
  <si>
    <t>/funding-round/fdbe9e9392159ccc67348a75f1fa5e71</t>
  </si>
  <si>
    <t>/funding-round/31969e97a3848a65346a166a81dec6b5</t>
  </si>
  <si>
    <t>/funding-round/9b366acacc6eb0e614d67e3c043a5208</t>
  </si>
  <si>
    <t>/funding-round/62bba6cd45d6dbf84b9011d4a9dc861f</t>
  </si>
  <si>
    <t>/funding-round/135153dda9a7b66950aaff9189283144</t>
  </si>
  <si>
    <t>/funding-round/0e451c6dd80bdf1479452397aaf8c2af</t>
  </si>
  <si>
    <t>/funding-round/69664ac2865ce6be3f417bc9b7ae750a</t>
  </si>
  <si>
    <t>/funding-round/7ec5f517f51076ee07d63ab1f66fed66</t>
  </si>
  <si>
    <t>/funding-round/01283fbbe99cc6dfc8239110d93aad7e</t>
  </si>
  <si>
    <t>/funding-round/2ee60a483fa6256f4d49e0cfa45dce76</t>
  </si>
  <si>
    <t>/funding-round/990e7d5c1a15cc7962ae6a962b38d7a4</t>
  </si>
  <si>
    <t>/funding-round/e3b3a16713529737efa2677587fe4350</t>
  </si>
  <si>
    <t>/funding-round/91326a55c77ce1de9662194a4e3acc23</t>
  </si>
  <si>
    <t>/funding-round/b425784094c7cfb99d53ce3038adc2c7</t>
  </si>
  <si>
    <t>/funding-round/8713b982d9aa528faf20dfc7a5ef18aa</t>
  </si>
  <si>
    <t>/funding-round/af0a30b617f14fab48e9ba9ba0668ced</t>
  </si>
  <si>
    <t>/funding-round/baa0923304897c6ab7109ac605e3b079</t>
  </si>
  <si>
    <t>/funding-round/7cbf800711fb14536697170cae94931e</t>
  </si>
  <si>
    <t>/funding-round/9a60c44dc3913deb1b55b99d3dda88c0</t>
  </si>
  <si>
    <t>/funding-round/a84b6409b3e550ccfea999567f339c06</t>
  </si>
  <si>
    <t>/funding-round/d3703a302bc5680743576a326cf77f76</t>
  </si>
  <si>
    <t>/funding-round/f3024bb32a7a46c6d3a50422cd1c444f</t>
  </si>
  <si>
    <t>/funding-round/1b1e1d03b8f980008bffb638a4c7417f</t>
  </si>
  <si>
    <t>/funding-round/11e2413028b46dcddd0f5b142e4732b4</t>
  </si>
  <si>
    <t>/funding-round/c0ada43d9d7c0689ac05ef02e8e3e223</t>
  </si>
  <si>
    <t>/funding-round/2821a489bed78160b6a53b1517d1149d</t>
  </si>
  <si>
    <t>/funding-round/3bf13af51b2efc267b8d31e2c6da65dc</t>
  </si>
  <si>
    <t>/funding-round/74bf011f4834bfd18b1d0c1e73e89289</t>
  </si>
  <si>
    <t>/funding-round/7c8ccb628372cda66e0e3dafada2530a</t>
  </si>
  <si>
    <t>/funding-round/cfbcae500b057fb7b4018fbda55bd105</t>
  </si>
  <si>
    <t>/funding-round/32308c5ce6e92155525c13bbf46e5bfc</t>
  </si>
  <si>
    <t>/funding-round/98f454c394a6e1a5355866635d3f99a9</t>
  </si>
  <si>
    <t>/funding-round/05ee649fad6ffb358a30f7b1af2cde8e</t>
  </si>
  <si>
    <t>/funding-round/12cce3768e99b7694256c9573227e473</t>
  </si>
  <si>
    <t>/funding-round/7d2b35ce5562506cdf6187d982367376</t>
  </si>
  <si>
    <t>/funding-round/e43913ea6d95e25be4807b3847cd48ad</t>
  </si>
  <si>
    <t>/funding-round/28cb30ca58634aecbf822d2e7f6b0437</t>
  </si>
  <si>
    <t>/funding-round/4ece9ca776deee70019a0637e5bc1ef4</t>
  </si>
  <si>
    <t>/funding-round/d33c825a07786fe2bd5555b7bf42896f</t>
  </si>
  <si>
    <t>/funding-round/7198ba8326dd29f119a71e76060b4b60</t>
  </si>
  <si>
    <t>/funding-round/a31503651ae0a696b379224daa451ddb</t>
  </si>
  <si>
    <t>/funding-round/c580847600534e43275e0871bf1403f8</t>
  </si>
  <si>
    <t>/funding-round/ccb7b016fdd4a43b81abe8a0b7e293a6</t>
  </si>
  <si>
    <t>/funding-round/9b809abc11a6cf46ca5036a13061fdab</t>
  </si>
  <si>
    <t>/funding-round/bb638ecd3c9b84ddc18510606372bbd8</t>
  </si>
  <si>
    <t>/funding-round/07a565678abe5d6793a56ab6bb02ff0b</t>
  </si>
  <si>
    <t>/funding-round/3b5eaa49d0de9caf68dea501beed3e82</t>
  </si>
  <si>
    <t>/funding-round/2da7658d80171f8d2c33eea69292d4cc</t>
  </si>
  <si>
    <t>/funding-round/634a29bb29f4a0132d95fa41aef1980a</t>
  </si>
  <si>
    <t>/funding-round/e5d535302cc70de1ab8fcb16a39e56a6</t>
  </si>
  <si>
    <t>/funding-round/933d8dbc2ae22d731ae4f0e7a18edfbd</t>
  </si>
  <si>
    <t>/funding-round/dab50b5b5dc913da030b9a5ae1bd3f6c</t>
  </si>
  <si>
    <t>/funding-round/8fa8ec009f0b5773216b8df86ca86aa6</t>
  </si>
  <si>
    <t>/funding-round/621c5b57a0e44ea54b5751a35fba1435</t>
  </si>
  <si>
    <t>/funding-round/346134cf623b230016fbf99f8ea4a403</t>
  </si>
  <si>
    <t>/funding-round/6b5d8a372ccac5366e0b65bddbab9f6f</t>
  </si>
  <si>
    <t>/funding-round/412a2541295942b42ac125861c6a2640</t>
  </si>
  <si>
    <t>/funding-round/4e0ae8e93588dc1d0d90fb7e4b0bb41f</t>
  </si>
  <si>
    <t>/funding-round/54c76212f8233bcde0eacb320437b751</t>
  </si>
  <si>
    <t>/funding-round/69e4152e7a95a4ac970790ead0a1d13c</t>
  </si>
  <si>
    <t>/funding-round/ae7d339ca74a8eb2d977ae1fa54e44b6</t>
  </si>
  <si>
    <t>/funding-round/9d2cd82709409b20e62b36ca435b7feb</t>
  </si>
  <si>
    <t>/funding-round/69dc789cff37746c5d9a6345e0092368</t>
  </si>
  <si>
    <t>/funding-round/6705e0473096b4ab8dad0c6e21077b64</t>
  </si>
  <si>
    <t>/funding-round/bfdefeea328eff6d85454b461fba3a8f</t>
  </si>
  <si>
    <t>/funding-round/77481ac9ff4c380456ada6b31fb3ecc3</t>
  </si>
  <si>
    <t>/funding-round/47dc51c7e647648b9e7a544b4bb90d6f</t>
  </si>
  <si>
    <t>/funding-round/ba0849cd5cfc9b7ea68754d499c567ac</t>
  </si>
  <si>
    <t>/funding-round/95b7e4d8cedf15a6f955ce77a4be8d93</t>
  </si>
  <si>
    <t>/funding-round/7c92864a6acf475611c0e38297d99d41</t>
  </si>
  <si>
    <t>/funding-round/d99d7ab06ca19f4bd76547c2649584bc</t>
  </si>
  <si>
    <t>/funding-round/cdc4bc6102c5a8a4c6acaa2df4b5e2fd</t>
  </si>
  <si>
    <t>/funding-round/3c9bc9f15e02e75e86c0502427baedf3</t>
  </si>
  <si>
    <t>/funding-round/8e6318701759e01dff59b9cd62841e65</t>
  </si>
  <si>
    <t>/funding-round/a1a4f192941f2a9e7221ae9b27a55b35</t>
  </si>
  <si>
    <t>/funding-round/c761b721da3b69ab8694feaba4af3867</t>
  </si>
  <si>
    <t>/funding-round/d61aab9dbccd0b3dd75a44ac322801d8</t>
  </si>
  <si>
    <t>/funding-round/81c4478e60544e842f6bf1dec4de05f0</t>
  </si>
  <si>
    <t>/funding-round/da0499e7776fb6273bbcc5a1e4edd4ed</t>
  </si>
  <si>
    <t>/funding-round/39ebb0e70b6fc146d3f9fdbf6299ee85</t>
  </si>
  <si>
    <t>/funding-round/e972caaa0ddf7bd28a94cd3fe8632b94</t>
  </si>
  <si>
    <t>/funding-round/2eb1a56f2a2d030cb8204752591a2f6a</t>
  </si>
  <si>
    <t>/funding-round/74ff5c8b0e49a39881af3aab7e8e68c0</t>
  </si>
  <si>
    <t>/funding-round/b5f9453797ceb9e6b1971fc07743b21e</t>
  </si>
  <si>
    <t>/funding-round/5ba09ce45af9e2c7645f4d96ba6dfe8a</t>
  </si>
  <si>
    <t>/funding-round/ce785af18484e89214ab083dc191c55d</t>
  </si>
  <si>
    <t>/funding-round/b4578863272dfe98a700b245cd80c220</t>
  </si>
  <si>
    <t>/funding-round/b4029bd1b818d20933790cc7e93c89f6</t>
  </si>
  <si>
    <t>/funding-round/3f7987f273d6d6b69074eba173ca0ac8</t>
  </si>
  <si>
    <t>/funding-round/a36fc636a9241423770268ae99dc9a2c</t>
  </si>
  <si>
    <t>/funding-round/f9f0d5463c4b89011d70d4d13434d9c1</t>
  </si>
  <si>
    <t>/funding-round/74d22fe6545285c21a5bdbae69a71c37</t>
  </si>
  <si>
    <t>/funding-round/4b9d3422f1349f91cb604fd2429d927a</t>
  </si>
  <si>
    <t>/funding-round/fcf2bab766cf62d5bda3db5e8bda76fb</t>
  </si>
  <si>
    <t>/funding-round/c8a60e151f33bd7c68c3991b676fae1f</t>
  </si>
  <si>
    <t>/funding-round/635e75b6014396e40d84117b3c0687ff</t>
  </si>
  <si>
    <t>/funding-round/ef740406141858adbd93be8bb54ceeeb</t>
  </si>
  <si>
    <t>/funding-round/071d5d85feb24b90a53c8116c4cd8e94</t>
  </si>
  <si>
    <t>/funding-round/5d502e6f8ecd019dd6ffa58b79de34d2</t>
  </si>
  <si>
    <t>/funding-round/c4dc31e6fc2b35737e745403aadd1dbf</t>
  </si>
  <si>
    <t>/funding-round/739591f28befaf73af7272b55646fb01</t>
  </si>
  <si>
    <t>/funding-round/ebd83d952f561ace2239a135e86623ba</t>
  </si>
  <si>
    <t>/funding-round/3b01561dd8c054727c9ddc0705a73f4c</t>
  </si>
  <si>
    <t>/funding-round/9efd7db63a5cade885c564e4bf96a441</t>
  </si>
  <si>
    <t>/funding-round/b663a146ef02e0fe5c3617875cdcd37b</t>
  </si>
  <si>
    <t>/funding-round/dc2eecde76ea092d2446e9c085dd4e0a</t>
  </si>
  <si>
    <t>/funding-round/c8fa74b7ab47a72da87782663ab08c62</t>
  </si>
  <si>
    <t>/funding-round/6345f9e1685a96d18fcf636c58b26038</t>
  </si>
  <si>
    <t>/funding-round/c4092e389f8cfd960f15bd98b4d84952</t>
  </si>
  <si>
    <t>/funding-round/b2c10123e74591e37a0a662d0031ec46</t>
  </si>
  <si>
    <t>/funding-round/5c2c01f4a8a4e31946dcddb3dd0ed25e</t>
  </si>
  <si>
    <t>/funding-round/95af7b04ff77ec18fce8f733281d43c2</t>
  </si>
  <si>
    <t>/funding-round/e64b68e9e366dc6e7c4ef48912b93b4a</t>
  </si>
  <si>
    <t>/funding-round/e98b6da0d6e792feff231d2a73044c3e</t>
  </si>
  <si>
    <t>/funding-round/ed1575260e56f5eb86d31490203fb6a2</t>
  </si>
  <si>
    <t>/funding-round/457608b1020c69088f44e056516d7f9d</t>
  </si>
  <si>
    <t>/funding-round/eb4fdd96245d9a7e7dc7d7cea79a8441</t>
  </si>
  <si>
    <t>/funding-round/c372a39f2e72e18c8f67b548486f84fe</t>
  </si>
  <si>
    <t>/funding-round/15d1d98061e93702ae977300cf61b236</t>
  </si>
  <si>
    <t>/funding-round/7e0e653735b289876270cc8ac5d022ed</t>
  </si>
  <si>
    <t>/funding-round/1c048794f3bedb388454c4763b0d55e0</t>
  </si>
  <si>
    <t>/funding-round/f27b76cea36ec3631e2ca257acb5743d</t>
  </si>
  <si>
    <t>/funding-round/de21f113c44eb3994955e7a3f5795d3e</t>
  </si>
  <si>
    <t>/funding-round/1a0bb4786eb3fbf6469dad839ea8601d</t>
  </si>
  <si>
    <t>/funding-round/03f409fa0ac75720ded984241487d977</t>
  </si>
  <si>
    <t>/funding-round/059ce7eb55db7bc67d8123c8e383cbac</t>
  </si>
  <si>
    <t>/funding-round/9a8a2a74d9f9fd52f48a48aeb1546901</t>
  </si>
  <si>
    <t>/funding-round/a668aefb099bbf7d79a1a6b74d909bb0</t>
  </si>
  <si>
    <t>/funding-round/e5e57389c2e7e011ec30cde749938bb1</t>
  </si>
  <si>
    <t>/funding-round/05a410c3eab8a21009b44216fa509d65</t>
  </si>
  <si>
    <t>/funding-round/0534a9ae1a1a3c80d096db7f42329c6f</t>
  </si>
  <si>
    <t>/funding-round/4d3774200c0445e6d64008522ad510df</t>
  </si>
  <si>
    <t>/funding-round/b7946333b9e7e3b3193c7aa47f985f29</t>
  </si>
  <si>
    <t>/funding-round/447a0dec31d80aafc7ef543c4babbfdb</t>
  </si>
  <si>
    <t>/funding-round/906e044ca23c69ebdfda23452b0e34e6</t>
  </si>
  <si>
    <t>/funding-round/d6bb5dbe83e91c70542e7f4ceb8e81a3</t>
  </si>
  <si>
    <t>/funding-round/245e21dd8eef00e6752ce78178bcf4b9</t>
  </si>
  <si>
    <t>/funding-round/35b7894d22d26aeb74889ef2b502e8ba</t>
  </si>
  <si>
    <t>/funding-round/91253afd92285eec2262429e36316f76</t>
  </si>
  <si>
    <t>/funding-round/652cc86f28c4df14054cb054e25aa458</t>
  </si>
  <si>
    <t>/funding-round/f18f3a8c2fb45596731fb0a23fde9f56</t>
  </si>
  <si>
    <t>/funding-round/f3fb7cf1c9475bdfd071122910ee246a</t>
  </si>
  <si>
    <t>/funding-round/b24d366f6355cce79f59d4efc996d453</t>
  </si>
  <si>
    <t>/funding-round/ca1e7c27223cdea95b469448c9fbc994</t>
  </si>
  <si>
    <t>/funding-round/30f060df04678e3fbe68bba99818d7c7</t>
  </si>
  <si>
    <t>/funding-round/c0798ade4d5baa9bb19b6bf0d589d1f8</t>
  </si>
  <si>
    <t>/funding-round/334daa94b2a12e68f43e619b3c4a184b</t>
  </si>
  <si>
    <t>/funding-round/3e089ef2ab8a15153a9e7989dd23c200</t>
  </si>
  <si>
    <t>/funding-round/ed2341e745e7ac32f62597db18ec3090</t>
  </si>
  <si>
    <t>/funding-round/b56ea1763d4738cba83d5b536979cdfd</t>
  </si>
  <si>
    <t>/funding-round/aeac6a39b525deb6dcd253960e4c811b</t>
  </si>
  <si>
    <t>/funding-round/7c5e58d128161e458d3b18681ebc1ca8</t>
  </si>
  <si>
    <t>/funding-round/2e8c4ef6c36365e0cee5f88f46a74ca3</t>
  </si>
  <si>
    <t>/funding-round/96f87c2347599a4344d40f0fb1e1cb35</t>
  </si>
  <si>
    <t>/funding-round/e5b52d3b25820d0569249d595ed81cb4</t>
  </si>
  <si>
    <t>/funding-round/af1c1d48a99c10295cd4cfdb12e4fd4d</t>
  </si>
  <si>
    <t>/funding-round/df2d2c7e32149d14a8af88d142eb2274</t>
  </si>
  <si>
    <t>/funding-round/59bc28187eecd296b74e5b9e4ff0904d</t>
  </si>
  <si>
    <t>/funding-round/a7c3064627f0d3b5234bb1f533f2be39</t>
  </si>
  <si>
    <t>/funding-round/dbf72f378d9802aa20fabcd7749da0b2</t>
  </si>
  <si>
    <t>/funding-round/37fbbea761f614e5a3254d314cb2eba1</t>
  </si>
  <si>
    <t>/funding-round/e90d91771f129e80b3bfd09d4ac97de3</t>
  </si>
  <si>
    <t>/funding-round/9622b286c6cd766389823f37b7eb11ac</t>
  </si>
  <si>
    <t>/funding-round/ee98b36b959169f2a01fb43d409e31c6</t>
  </si>
  <si>
    <t>/funding-round/a7546ca29c6d3396cc5617c97e79c6fc</t>
  </si>
  <si>
    <t>/funding-round/5c867ffdd9626d93965140ab53a07106</t>
  </si>
  <si>
    <t>/funding-round/70a2dd5e176ac5fb7b038fdf89b1ee59</t>
  </si>
  <si>
    <t>/funding-round/d5650014504ec03ab3e9e636c7beacb8</t>
  </si>
  <si>
    <t>/funding-round/59511868f95d0f11afd9b69b366227fd</t>
  </si>
  <si>
    <t>/funding-round/054505b8525803aed4c40ac24f623b76</t>
  </si>
  <si>
    <t>/funding-round/eeaa9329f5b55074af4cf19ece2994db</t>
  </si>
  <si>
    <t>/funding-round/80c7849a30287632e455864e576aab67</t>
  </si>
  <si>
    <t>/funding-round/8122e596a8ccd0a8b8857c92fcd60cb4</t>
  </si>
  <si>
    <t>/funding-round/38a9fa0527bd65e44f8bf7f995d20275</t>
  </si>
  <si>
    <t>/funding-round/674ae0e60f06f793e2ce688fe41d0cf4</t>
  </si>
  <si>
    <t>/funding-round/710daa520b8a011f86f4b078f7607ca5</t>
  </si>
  <si>
    <t>/funding-round/52d93d80545e6ddd0c1531a2e141ab4d</t>
  </si>
  <si>
    <t>/funding-round/032d72a364b54cc090cb97162d1bf254</t>
  </si>
  <si>
    <t>/funding-round/bb69024d2c8786e2035c65c2f99997ab</t>
  </si>
  <si>
    <t>/funding-round/2ea9be6b5b7d8c9c94f63961b054c278</t>
  </si>
  <si>
    <t>/funding-round/ab4627d0beee39306bc5afa2dadbc408</t>
  </si>
  <si>
    <t>/funding-round/ae818a02f1a7578becffc3fdeec2b482</t>
  </si>
  <si>
    <t>/funding-round/1bf05cf66ecb0524f8926403f4e3d39f</t>
  </si>
  <si>
    <t>/funding-round/50a1ddeec0c10bcd847f3743f929b61a</t>
  </si>
  <si>
    <t>/funding-round/7894b91984f15af26ce8f79e57b3f919</t>
  </si>
  <si>
    <t>/funding-round/8da363851c3d85e3dfec9f92dc7ec752</t>
  </si>
  <si>
    <t>/funding-round/1c633a907aac474a8579efefc23c9f0c</t>
  </si>
  <si>
    <t>/funding-round/b8b0e71c61f22def9ec66f6b7916a3d9</t>
  </si>
  <si>
    <t>/funding-round/1ceeec359b2820b03cb27c7c9eb0ffcf</t>
  </si>
  <si>
    <t>/funding-round/8dae27c3151fe1729452ad2f8d6b7223</t>
  </si>
  <si>
    <t>/funding-round/0646076fb06e16f7f3883f560a434680</t>
  </si>
  <si>
    <t>/funding-round/5c110a882e932cefb4cf04fc77d167b0</t>
  </si>
  <si>
    <t>/funding-round/4f91b595e6011201fef37791315de2e4</t>
  </si>
  <si>
    <t>/funding-round/8aeab12569dacbdeec362e814b8f664a</t>
  </si>
  <si>
    <t>/funding-round/c38dad6b7443fe70a0f6c9685db3a1bc</t>
  </si>
  <si>
    <t>/funding-round/9382e54f18c0f0befd7eae8c9ac5b123</t>
  </si>
  <si>
    <t>/funding-round/ef8a69a89b7a91b1bc19774776c5e210</t>
  </si>
  <si>
    <t>/funding-round/b924cab64da41452baf00cfcdaf06f24</t>
  </si>
  <si>
    <t>/funding-round/deabcf7c8c39792d84942eca8a6c5e44</t>
  </si>
  <si>
    <t>/funding-round/d76dfe78c797b54683e7af0605baa758</t>
  </si>
  <si>
    <t>/funding-round/f476be881f95cf246fc14050242e654d</t>
  </si>
  <si>
    <t>/funding-round/24c6646cfb24b3f048966c04ffc79678</t>
  </si>
  <si>
    <t>/funding-round/1867783881c86841f40233be8b052e01</t>
  </si>
  <si>
    <t>/funding-round/1adcaf046b6870068df1cd72e6a3828d</t>
  </si>
  <si>
    <t>/funding-round/7c6c94c1028e3e3d88519da852a99e7a</t>
  </si>
  <si>
    <t>/funding-round/69832337da25660a12a528704b2b7cd1</t>
  </si>
  <si>
    <t>/funding-round/0d447ef1abdcc13946277015c493bac2</t>
  </si>
  <si>
    <t>/funding-round/0fade90be1fd2e36195a16fd49c702ff</t>
  </si>
  <si>
    <t>/funding-round/753fa34fa321cb697fefa5073239831b</t>
  </si>
  <si>
    <t>/funding-round/7a12edd1b82733790e5e21c444ebe0cd</t>
  </si>
  <si>
    <t>/funding-round/69c7a0c2bed0c6ed4af923fdd7cdb378</t>
  </si>
  <si>
    <t>/funding-round/e54892b6be9290f20c1ea786cfaaf48c</t>
  </si>
  <si>
    <t>/funding-round/fd2b4af00fa56e288dc99b9c2e11dfc9</t>
  </si>
  <si>
    <t>/funding-round/f5390552c082e97737a9e3749f3931f0</t>
  </si>
  <si>
    <t>/funding-round/1f87af633b2f549624f1c158199a8f71</t>
  </si>
  <si>
    <t>/funding-round/9200bd3098a69531054e110f2b0e68bd</t>
  </si>
  <si>
    <t>/funding-round/34234d8dcb974be5488cb9933876c581</t>
  </si>
  <si>
    <t>/funding-round/18b608e59e59003365490b5097fc1c07</t>
  </si>
  <si>
    <t>/funding-round/c8176dd18dadf638513971f7c5639aaa</t>
  </si>
  <si>
    <t>/funding-round/0d48dcb607301dee9dec1b81f2f9c521</t>
  </si>
  <si>
    <t>/funding-round/3ceb86320bcbfc7030733ec5fb18a47a</t>
  </si>
  <si>
    <t>/funding-round/f395293062a9201a2fe2ac0bb4b097b3</t>
  </si>
  <si>
    <t>/funding-round/997980d7eed3e9397d3e1625ad3c4d84</t>
  </si>
  <si>
    <t>/funding-round/49665246d576c13c4b22daafb03fef9c</t>
  </si>
  <si>
    <t>/funding-round/54369aa58738f7a656e79fca20f195c0</t>
  </si>
  <si>
    <t>/funding-round/560ec1a548672c7855f286793fa9f23e</t>
  </si>
  <si>
    <t>/funding-round/9083f38969f313a4e0eab1063fcb249f</t>
  </si>
  <si>
    <t>/funding-round/9e87c098957bd69cc8b5bb544b8cf351</t>
  </si>
  <si>
    <t>/funding-round/3e903405872dea24bfb089f7f8a2b6b1</t>
  </si>
  <si>
    <t>/funding-round/57b9de759769f266119d1bfe2cd192af</t>
  </si>
  <si>
    <t>/funding-round/ca11a08e88ef284de54fbf6d3bc7dad5</t>
  </si>
  <si>
    <t>/funding-round/1be617c4f6e62b8494fbe0de1d27eba9</t>
  </si>
  <si>
    <t>/funding-round/121d11e3fea4e1e55b4ab48368c9e4ae</t>
  </si>
  <si>
    <t>/funding-round/8eb7a37d57334a211660156b773bf7bc</t>
  </si>
  <si>
    <t>/funding-round/7f4529b23b4c727582ca3c436e4b2c1e</t>
  </si>
  <si>
    <t>/funding-round/963684889cda99714700866641af28ba</t>
  </si>
  <si>
    <t>/funding-round/f2dcf4d7dbdc07b9d246df608137f85b</t>
  </si>
  <si>
    <t>/funding-round/5f210c50f85f5f3dee61fb9628a928c3</t>
  </si>
  <si>
    <t>/funding-round/82cf36c6ff9775619d83ff0abb7b18fa</t>
  </si>
  <si>
    <t>/funding-round/81afb264ee92446ab48be772f1a67219</t>
  </si>
  <si>
    <t>/funding-round/9523f2499bf70ba640e2dca3dd94091a</t>
  </si>
  <si>
    <t>/funding-round/236ef10f6e6ae143648b9505f7e47743</t>
  </si>
  <si>
    <t>/funding-round/356ce9d0f07b62d250b900308be15950</t>
  </si>
  <si>
    <t>/funding-round/7eb217775b5e4b8a0a3acc6de0678fed</t>
  </si>
  <si>
    <t>/funding-round/b36872b927d0261826adf64f60cc04b3</t>
  </si>
  <si>
    <t>/funding-round/d55b36a047628d603191a550b16083d5</t>
  </si>
  <si>
    <t>/funding-round/1f6a2a8e5b1928f0613c7870c3543592</t>
  </si>
  <si>
    <t>/funding-round/3848e828282192fa03fe3ee44383cbc3</t>
  </si>
  <si>
    <t>/funding-round/1823e92c75fee3f6d0babbb84ce5e299</t>
  </si>
  <si>
    <t>/funding-round/6a00b5994443b3dcf28a8b7fe68f0ebf</t>
  </si>
  <si>
    <t>/funding-round/cc4e4d389905a40f1e5f917d19c47f0f</t>
  </si>
  <si>
    <t>/funding-round/7a703ded182990af2368ac0f9f628c61</t>
  </si>
  <si>
    <t>/funding-round/0e45696896bbfd47e4771f6bd09cf890</t>
  </si>
  <si>
    <t>/funding-round/63b470818e6a7b2750555d5f35761cc2</t>
  </si>
  <si>
    <t>/funding-round/d2252aefd90b68def546460716ae240b</t>
  </si>
  <si>
    <t>/funding-round/b51f1ce2ce0964f247e3e182b260b90d</t>
  </si>
  <si>
    <t>/funding-round/aa8024e571532eac3b36ec5010ddb662</t>
  </si>
  <si>
    <t>/funding-round/2b0369657ba95e6a4fdd8394bc5518cf</t>
  </si>
  <si>
    <t>/funding-round/7b4d366c07cdad50cc95dda5814a39d6</t>
  </si>
  <si>
    <t>/funding-round/7be26cf544f1700cd48a005f9b60fd57</t>
  </si>
  <si>
    <t>/funding-round/d48c23e764254eacad9a021f1ad68730</t>
  </si>
  <si>
    <t>/funding-round/3da2f02d226e226958097c4a658f0102</t>
  </si>
  <si>
    <t>/funding-round/22ff0655911e1921a8236438a066d90b</t>
  </si>
  <si>
    <t>/funding-round/3d86e932c620421caea386e7985b526f</t>
  </si>
  <si>
    <t>/funding-round/f92640e80f97dadb956733cf4373f0d0</t>
  </si>
  <si>
    <t>/funding-round/7e56eec85f65423b0f8bb1980cd3d47a</t>
  </si>
  <si>
    <t>/funding-round/73e0b68004c08d37e672dc074b9f7a63</t>
  </si>
  <si>
    <t>/funding-round/6055475bcdad93f0e33ceeb0d7620fd2</t>
  </si>
  <si>
    <t>/funding-round/69b8fda4db262a09aca67d0a8071a2db</t>
  </si>
  <si>
    <t>/funding-round/f4087da1f41e41bde5c7bd7d0041ace9</t>
  </si>
  <si>
    <t>/funding-round/0f8be2c2257158ef34855d8ec6f11509</t>
  </si>
  <si>
    <t>/funding-round/e9675a95dae298ac5acf6059822e6985</t>
  </si>
  <si>
    <t>/funding-round/7980e00e10639b2f6786673ed498a5ae</t>
  </si>
  <si>
    <t>/funding-round/c1b79659163e6f9aefb5c0e365423894</t>
  </si>
  <si>
    <t>/funding-round/2f0200bce2f2c3fb0292a6cbad4890f4</t>
  </si>
  <si>
    <t>/funding-round/7ff7371565d75de6498910697bda699e</t>
  </si>
  <si>
    <t>/funding-round/99d791bfd75721f21de425a29e055646</t>
  </si>
  <si>
    <t>/funding-round/b1d23e36c2dbba4f52298ca3c707e3c9</t>
  </si>
  <si>
    <t>/funding-round/f9c0de12a11d9d339895fc9932d71bcc</t>
  </si>
  <si>
    <t>/funding-round/b8e5a38de80ff2b41c2045f734ad9aeb</t>
  </si>
  <si>
    <t>/funding-round/bf16f3d0bd5e212f91e60fd82c366762</t>
  </si>
  <si>
    <t>/funding-round/8dd3a3fbea2b42159e68739cd614ecf9</t>
  </si>
  <si>
    <t>/funding-round/dd6e64b54afeb839a333934eb52723a1</t>
  </si>
  <si>
    <t>/funding-round/ebdb776346ba35cf3a1280a6c747df65</t>
  </si>
  <si>
    <t>/funding-round/81939d25a91117e9823bb978bc1e98eb</t>
  </si>
  <si>
    <t>/funding-round/37eb3af5834c0eaeeef018aa54209617</t>
  </si>
  <si>
    <t>/funding-round/a823042c66af58d92586f810277ae935</t>
  </si>
  <si>
    <t>/funding-round/a8ce9824572d0f851b3aee69435d9b16</t>
  </si>
  <si>
    <t>/funding-round/71fe079695b8b40a8b19d68d6ce09121</t>
  </si>
  <si>
    <t>/funding-round/86f69d60eb77545f7d63c991fa2466b8</t>
  </si>
  <si>
    <t>/funding-round/8faafa487e50f59753417a177f0f897d</t>
  </si>
  <si>
    <t>/funding-round/730550bbe42bb27f5007a4718d88c198</t>
  </si>
  <si>
    <t>/funding-round/e271729cfa119e0953243e5033726dea</t>
  </si>
  <si>
    <t>/funding-round/5a0e738d7f9df0328578f8e1b7d94168</t>
  </si>
  <si>
    <t>/funding-round/cccf7f079c2fe082a463120768359e2b</t>
  </si>
  <si>
    <t>/funding-round/2fc0beb4df670fa4cd6db531f6f2ece6</t>
  </si>
  <si>
    <t>/funding-round/04c44f58b938afa579855f3283ac20eb</t>
  </si>
  <si>
    <t>/funding-round/27dab95dbafaa2a5ff7443964be9d8c8</t>
  </si>
  <si>
    <t>/funding-round/a68ec3522b44829f2bd2575142ce03d2</t>
  </si>
  <si>
    <t>/funding-round/c058ed7901ac6a3ff89f1df8b7404d18</t>
  </si>
  <si>
    <t>/funding-round/fd2e578e142c01d3a7d2a93d0d140452</t>
  </si>
  <si>
    <t>/funding-round/65f71004c22b31f533fed9ca1d615c38</t>
  </si>
  <si>
    <t>/funding-round/50d2d98fc62161b1c285df62977e2ba3</t>
  </si>
  <si>
    <t>/funding-round/5cfde48b04a970253091847f2f07c2b1</t>
  </si>
  <si>
    <t>/funding-round/d6317840aac681ac41dc773c8cb3a1fb</t>
  </si>
  <si>
    <t>/funding-round/f6e9e51bdd5d087e7b428f4832616966</t>
  </si>
  <si>
    <t>/funding-round/005fce83a91a8139e74331f68a315a1c</t>
  </si>
  <si>
    <t>/funding-round/41c9abeb761167d930217c189aae0307</t>
  </si>
  <si>
    <t>/funding-round/c93bbd68a656bc92c939fb6c458ec3f2</t>
  </si>
  <si>
    <t>/funding-round/be839fddfa13b0c19d44e8f2f1b81e76</t>
  </si>
  <si>
    <t>/funding-round/f550b0f75f9c4bbb629c2e862861227d</t>
  </si>
  <si>
    <t>/funding-round/4ac4b80cd377fb710bdd8bcbc76cf102</t>
  </si>
  <si>
    <t>/funding-round/43cbca4de98525d2eb572e0466d53e70</t>
  </si>
  <si>
    <t>/funding-round/516d30b19be66c01dc870be13a2e528d</t>
  </si>
  <si>
    <t>/funding-round/ccbfc8408390b9da99dc2bd98df6c0a6</t>
  </si>
  <si>
    <t>/funding-round/e565d57d7953b1a17df523adbf9c028e</t>
  </si>
  <si>
    <t>/funding-round/51b8ca70de649047fc3b84557df7a077</t>
  </si>
  <si>
    <t>/funding-round/6bb00af369ab8fcd8d8aeb8ad5066e37</t>
  </si>
  <si>
    <t>/funding-round/d5b6f7da98748a7a2b7f9d87d5332d06</t>
  </si>
  <si>
    <t>/funding-round/34a9c6ef3d0e1375e1d695464ce49dbf</t>
  </si>
  <si>
    <t>/funding-round/988e1f42435e54d9e0aff5480c5a49e2</t>
  </si>
  <si>
    <t>/funding-round/b55181876c2dd7fd8a10ae56f9237e5c</t>
  </si>
  <si>
    <t>/funding-round/cdafdad9809cc27ef23a204626c5d3be</t>
  </si>
  <si>
    <t>/funding-round/2e55a679667c0a384088ae47b54b7e37</t>
  </si>
  <si>
    <t>/funding-round/38320478b4837a61247029563857ee81</t>
  </si>
  <si>
    <t>/funding-round/9e7b87064345092c154851d422b1fdb7</t>
  </si>
  <si>
    <t>/funding-round/81fd2e72aa00321af146a7486ad49874</t>
  </si>
  <si>
    <t>/funding-round/88e18a410996772caaeadd99a4883f79</t>
  </si>
  <si>
    <t>/funding-round/cb6a25abf3f89c791d004095ab084e37</t>
  </si>
  <si>
    <t>/funding-round/14b29f58e9d9c72e17d56e00f7c79f64</t>
  </si>
  <si>
    <t>/funding-round/184a868fabbb3a13864fdd8fd8126942</t>
  </si>
  <si>
    <t>/funding-round/eef74f885a320f0e27c9e502719e09c7</t>
  </si>
  <si>
    <t>/funding-round/0696029814733ad42487c7023a123bcc</t>
  </si>
  <si>
    <t>/funding-round/9ec9e3ba76687c6af34bd01ba504dc7f</t>
  </si>
  <si>
    <t>/funding-round/fe12cd379513772dedd8b700f4473754</t>
  </si>
  <si>
    <t>/funding-round/189cef628be52b71f80e57357d432e5a</t>
  </si>
  <si>
    <t>/funding-round/6254361eda54244ade5acde1fd22c794</t>
  </si>
  <si>
    <t>/funding-round/91d261b40c4b49ca4c5ec5ed58b823d7</t>
  </si>
  <si>
    <t>/funding-round/27d64c5b231989558f57b78a974c31bc</t>
  </si>
  <si>
    <t>/funding-round/cd5c8bed1f820937b4a2418d7ea00f95</t>
  </si>
  <si>
    <t>/funding-round/414e059e752743717685952b00965877</t>
  </si>
  <si>
    <t>/funding-round/6ab68af2d6c0bbff032e92ee6dd73f47</t>
  </si>
  <si>
    <t>/funding-round/9b714e753f835efcfc09228f42299711</t>
  </si>
  <si>
    <t>/funding-round/b3a4fa837c502f646086f788d3812313</t>
  </si>
  <si>
    <t>/funding-round/dca6140e1625ac90eaa60887ae387b2e</t>
  </si>
  <si>
    <t>/funding-round/2e7f497d5e4fe28ee9c9e28256a5fcb6</t>
  </si>
  <si>
    <t>/funding-round/583668675c91b7fcbfe96e79170347b8</t>
  </si>
  <si>
    <t>/funding-round/617a0ea41bf9e8c388c103e459ab7706</t>
  </si>
  <si>
    <t>/funding-round/3ba305a726c2d6557f89a7ef6c125038</t>
  </si>
  <si>
    <t>/funding-round/33e9af1a259237242aa80a931de1f55d</t>
  </si>
  <si>
    <t>/funding-round/c0e1355e0013209582d8854a011a4396</t>
  </si>
  <si>
    <t>/funding-round/ccad9352fbc7e2b807c814a9c7d459bc</t>
  </si>
  <si>
    <t>/funding-round/6337c4b8b4e3402dd60be32a689eafc4</t>
  </si>
  <si>
    <t>/funding-round/1f08569dadf1c7ef44350a3b943273b1</t>
  </si>
  <si>
    <t>/funding-round/3dff80b8dd619dc03ef8a623b3752fdd</t>
  </si>
  <si>
    <t>/funding-round/40200c24b511e76ce36bcc8b8f33af08</t>
  </si>
  <si>
    <t>/funding-round/c3a4a4edad9f4a4dd77ec8eca4a65918</t>
  </si>
  <si>
    <t>/funding-round/f9b983fa25d139f78a6ccb786a8a3bd0</t>
  </si>
  <si>
    <t>/funding-round/665102bd7a4c14973261229bbb78a615</t>
  </si>
  <si>
    <t>/funding-round/fd606f2e53e359d69fbd95fd4c5c2c40</t>
  </si>
  <si>
    <t>/funding-round/a871994a978720ac6af08d9bc3ec693a</t>
  </si>
  <si>
    <t>/funding-round/78978afdf15207e848be14c1daef28c3</t>
  </si>
  <si>
    <t>/funding-round/e2d4d406c8bd719a25eab0127ceeac78</t>
  </si>
  <si>
    <t>/funding-round/0d137295e9172f33f0fc805a365d99b1</t>
  </si>
  <si>
    <t>/funding-round/4bd8ee42eb93366059ff22e1413c0a41</t>
  </si>
  <si>
    <t>/funding-round/e794cfe5a6835b8fd7ba0a926a2dea6a</t>
  </si>
  <si>
    <t>/funding-round/8471e23438c88535a4114bcd45bf6e01</t>
  </si>
  <si>
    <t>/funding-round/ccd5fdde8b5d28a6a1b32d41dc69f342</t>
  </si>
  <si>
    <t>/funding-round/ada8bff875b0c2fb630523c905bad69b</t>
  </si>
  <si>
    <t>/funding-round/ce7a7dc4edac7c33d6903ad666fe545d</t>
  </si>
  <si>
    <t>/funding-round/e737bb18c7974c780bdbf7999ff000c6</t>
  </si>
  <si>
    <t>/funding-round/6dced21b636ce4b2e5b5cffc7dfcf4ad</t>
  </si>
  <si>
    <t>/funding-round/989d3548b15391ddda826ddfe01b625b</t>
  </si>
  <si>
    <t>/funding-round/b8e96f312009bf8ea51bb29a58937840</t>
  </si>
  <si>
    <t>/funding-round/52b64e33a29f647bfdadc00e1142dfa3</t>
  </si>
  <si>
    <t>/funding-round/657abe74619a3b79155d8016dba01220</t>
  </si>
  <si>
    <t>/funding-round/7c4b87f3a5c65eb7f8f4923cc860335a</t>
  </si>
  <si>
    <t>/funding-round/bc29f5c980fc9e4b755154a1054ac7a6</t>
  </si>
  <si>
    <t>/funding-round/f080a55fcd6149c9b82c260634b8d408</t>
  </si>
  <si>
    <t>/funding-round/c5d6fa0c4299d5456baadf4819c8184b</t>
  </si>
  <si>
    <t>/funding-round/ac5368794a17006ec0ad4c79c22a5207</t>
  </si>
  <si>
    <t>/funding-round/34db5e1322b2e5d431af1a0985721f63</t>
  </si>
  <si>
    <t>/funding-round/7e8aa5a7a32e5728ffc2e943e0361914</t>
  </si>
  <si>
    <t>/funding-round/32aa865e6952029cee58ccc0ec54ca71</t>
  </si>
  <si>
    <t>/funding-round/e9a73d4e84dc3097893121e6a285e738</t>
  </si>
  <si>
    <t>/funding-round/503fac4912b7166aad0b4370ac8f8789</t>
  </si>
  <si>
    <t>/funding-round/01ec8d9c5cc475f88aedfa270941271d</t>
  </si>
  <si>
    <t>/funding-round/2509f21b83363ee17e019b0179ff2bbd</t>
  </si>
  <si>
    <t>/funding-round/c9be55bb2e04cbf4c2e14b09fd0dccd4</t>
  </si>
  <si>
    <t>/funding-round/75c74c248d5779e8570f708215bb7879</t>
  </si>
  <si>
    <t>/funding-round/9da3af0ede3900c6c1db37441f583283</t>
  </si>
  <si>
    <t>/funding-round/ab624dcc1e47097b4c52d0ed743ab2e1</t>
  </si>
  <si>
    <t>/funding-round/ef7a4bc96e09eefba0284c47161c920e</t>
  </si>
  <si>
    <t>/funding-round/a210239b2a332c602488947361d116ff</t>
  </si>
  <si>
    <t>/funding-round/bb6f888a32baf1f794d8c91e61327d77</t>
  </si>
  <si>
    <t>/funding-round/330f00567b526c8a5612ffcf09a10a45</t>
  </si>
  <si>
    <t>/funding-round/bc07b23b809f53949b2f2d58bf5d393c</t>
  </si>
  <si>
    <t>/funding-round/eb612975a0fe793204bdc711096b2c2f</t>
  </si>
  <si>
    <t>/funding-round/eecf7b57ea8520963860756d625703b9</t>
  </si>
  <si>
    <t>/funding-round/4d100727aacdc665309eb7d1a31ed81c</t>
  </si>
  <si>
    <t>/funding-round/5072c492683d136e23aef12c8e7656c3</t>
  </si>
  <si>
    <t>/funding-round/d050955461680252b0b7938c7f12cf6f</t>
  </si>
  <si>
    <t>/funding-round/d68548c04e47972d96613e65fbcbf4e5</t>
  </si>
  <si>
    <t>/funding-round/c3db4f107033e280fed41740e6dcb5b8</t>
  </si>
  <si>
    <t>/funding-round/f0412a89fa606da3aab195d4de431fcd</t>
  </si>
  <si>
    <t>/funding-round/8cb19c31bf09eefe94ded08ae1ca561d</t>
  </si>
  <si>
    <t>/funding-round/dc95bea32e63ba57e86183ac41831b47</t>
  </si>
  <si>
    <t>/funding-round/76d04d5cfaa62d6659ea0b0bb2a4c535</t>
  </si>
  <si>
    <t>/funding-round/58bdf701cc3ffaa83bfafca6da06ebe6</t>
  </si>
  <si>
    <t>/funding-round/bb9396a0c3554da5f24a81664cccc9d9</t>
  </si>
  <si>
    <t>/funding-round/a2c326b2b55badd32f0dc7c02c633087</t>
  </si>
  <si>
    <t>/funding-round/17aca7461bcd8b76d27f88c9e18ed19d</t>
  </si>
  <si>
    <t>/funding-round/46706b9135d3364e692b2b18ef12edd6</t>
  </si>
  <si>
    <t>/funding-round/69b960f9f394c8d4f339c298efb554df</t>
  </si>
  <si>
    <t>/funding-round/00e8abe3a1c3ee6d56eca014c73c5071</t>
  </si>
  <si>
    <t>/funding-round/56a3eacc5653d080658d22b6b88820d4</t>
  </si>
  <si>
    <t>/funding-round/6594cd58436a88676eb11a31439dc768</t>
  </si>
  <si>
    <t>/funding-round/39df347e820b956080e064a346f06700</t>
  </si>
  <si>
    <t>/funding-round/3f3f32d856f9feacb78d0bedb882f678</t>
  </si>
  <si>
    <t>/funding-round/dec1d9ac305ed0818ecdf5a1e220bbb2</t>
  </si>
  <si>
    <t>/funding-round/ff9a6f1bd74b7a946a97000231be6fb0</t>
  </si>
  <si>
    <t>/funding-round/8cb200bb64f60b4a9f64dfb796c997b4</t>
  </si>
  <si>
    <t>/funding-round/a6c5a1eb71464ed1fd1a8b0b4e4ae51c</t>
  </si>
  <si>
    <t>/funding-round/52454425cf91d0793eb49b8a26a3c931</t>
  </si>
  <si>
    <t>/funding-round/5fde4b11e20f8fe62f11ca0a74b1b894</t>
  </si>
  <si>
    <t>/funding-round/293a196babbd16aaf0d8a812fb73de40</t>
  </si>
  <si>
    <t>/funding-round/5609f82af6c3e468ae77cf1db501baa9</t>
  </si>
  <si>
    <t>/funding-round/e359a6db5be5cdb507866d23faf6e763</t>
  </si>
  <si>
    <t>/funding-round/510efe61b626bc5ff2e88dcf70b90802</t>
  </si>
  <si>
    <t>/funding-round/4244bcfbf755d2523611c24f17630eaa</t>
  </si>
  <si>
    <t>/funding-round/ca666ff580c889549c1ffe5a3bfedb85</t>
  </si>
  <si>
    <t>/funding-round/fe800bb8b0db35474a2a2cf6ada2e101</t>
  </si>
  <si>
    <t>/funding-round/52ff9d0a8352ec9001013b4b43b2c4fb</t>
  </si>
  <si>
    <t>/funding-round/0415fcd53da3c03a0ad854edd17d9827</t>
  </si>
  <si>
    <t>/funding-round/aa5a92d81c55efe380b07111e734fbe7</t>
  </si>
  <si>
    <t>/funding-round/b07708e3abf4075e1bf947229b3d25a4</t>
  </si>
  <si>
    <t>/funding-round/cfb88aa24dfe43f53dfe88c2150f3c6b</t>
  </si>
  <si>
    <t>/funding-round/49264ebaba4579e57d5dd6ff25af0444</t>
  </si>
  <si>
    <t>/funding-round/50601c29dfe358bad97056d3a7fa6083</t>
  </si>
  <si>
    <t>/funding-round/9f17035fdabe6810417874cc2f12465e</t>
  </si>
  <si>
    <t>/funding-round/1c7c2a8491018cb87a5d721755e12264</t>
  </si>
  <si>
    <t>/funding-round/35a5ba392b1ca1eb8192be59e3298a2d</t>
  </si>
  <si>
    <t>/funding-round/808cf9d7b9dea2c8d9a17dbe7ef2a0b2</t>
  </si>
  <si>
    <t>/funding-round/99ef41d9ec60ddae355757cb41f4ab7c</t>
  </si>
  <si>
    <t>/funding-round/b03d592a89ef076d757758234099c852</t>
  </si>
  <si>
    <t>/funding-round/9391ccfe52012ed0b6366b8f7d6e1aba</t>
  </si>
  <si>
    <t>/funding-round/2e3bcc30b445e04d6648edd9ac3c1941</t>
  </si>
  <si>
    <t>/funding-round/31ebf844acbe5c947d7b18905b471db8</t>
  </si>
  <si>
    <t>/funding-round/4c7265cdba65d4c7c15a813ef5e9bfca</t>
  </si>
  <si>
    <t>/funding-round/635823d89bf1e35795b37129eb8d8f61</t>
  </si>
  <si>
    <t>/funding-round/b1aabd7603cc063aa0193a7254fc19da</t>
  </si>
  <si>
    <t>/funding-round/5c7abef42540a30c8c73cb6f1c8c5e0a</t>
  </si>
  <si>
    <t>/funding-round/4f892a5185baa8f33a76706f6e31ffbb</t>
  </si>
  <si>
    <t>/funding-round/5357a60cd1f8da6341276912ba4513d1</t>
  </si>
  <si>
    <t>/funding-round/8e4c8f3b6f3e92c19a0cdc8f8efeb5b4</t>
  </si>
  <si>
    <t>/funding-round/0eb2b307cc8037a9cc1f33d19e5d52ce</t>
  </si>
  <si>
    <t>/funding-round/3a57d6c6ccb523d0f27b314a6017b48c</t>
  </si>
  <si>
    <t>/funding-round/63a8a06233d38b4837330e6ac0c8f813</t>
  </si>
  <si>
    <t>/funding-round/f214937dfef6783fd4b6f964aeee5334</t>
  </si>
  <si>
    <t>/funding-round/046845754188ff0834d29a2f2a00c0bb</t>
  </si>
  <si>
    <t>/funding-round/a855c4f7f953fa746506ebac6a285a42</t>
  </si>
  <si>
    <t>/funding-round/b610ab57f85435a656519fd04f762604</t>
  </si>
  <si>
    <t>/funding-round/4341003f5c9ccde21d152d4d0e322993</t>
  </si>
  <si>
    <t>/funding-round/874d4fb974c1c0f53322e5e6bb1f6a40</t>
  </si>
  <si>
    <t>/funding-round/9563fab893f8f19e9866a4f929e0880f</t>
  </si>
  <si>
    <t>/funding-round/dd1967df7d0cb99ad96881df2e26e237</t>
  </si>
  <si>
    <t>/funding-round/bd520aa5d056b24a35874e2de1368f98</t>
  </si>
  <si>
    <t>/funding-round/0e7b17d332200ac6c84a0f062cd23c95</t>
  </si>
  <si>
    <t>/funding-round/2f61ac3c28f6a3aee0226ef1922b1de0</t>
  </si>
  <si>
    <t>/funding-round/0e8c1e0bdea7cb03412557d32c93d5f4</t>
  </si>
  <si>
    <t>/funding-round/17e533ef962b1716063f620f52bf3a61</t>
  </si>
  <si>
    <t>/funding-round/3fea2c2769ed6d3894a024378257a8ef</t>
  </si>
  <si>
    <t>/funding-round/b4fb7c63cbec60c95661d629de65373f</t>
  </si>
  <si>
    <t>/funding-round/cf8d41037451df789d2b0d562ec064e0</t>
  </si>
  <si>
    <t>/funding-round/ebe62a11a8b54b9a4ea105e0e04abe53</t>
  </si>
  <si>
    <t>/funding-round/5d42a5499f1f2171f9869a298aa71abc</t>
  </si>
  <si>
    <t>/funding-round/1d6f2678ce418ed67c7aff7a02011d33</t>
  </si>
  <si>
    <t>/funding-round/5c3462263c09cb3159239f1373c6c588</t>
  </si>
  <si>
    <t>/funding-round/5cc4e241dd4a65ffbc26c3f097403282</t>
  </si>
  <si>
    <t>/funding-round/a58761c9c8ddfa85e56e0d022b8dda1d</t>
  </si>
  <si>
    <t>/funding-round/e29a8e2e731a7bb09d1e3ce82beaccc5</t>
  </si>
  <si>
    <t>/funding-round/f0b7fd73efd4ba59ad57d2cce92ebcd7</t>
  </si>
  <si>
    <t>/funding-round/118945b90aab090dc6fea27b24ec6df3</t>
  </si>
  <si>
    <t>/funding-round/6829daf73f36bb30107064eb56c64acd</t>
  </si>
  <si>
    <t>/funding-round/9b07b838a104587f996e94d9f7d8be09</t>
  </si>
  <si>
    <t>/funding-round/bb64c82c7f0a771d7615a59523eaab39</t>
  </si>
  <si>
    <t>/funding-round/ac6bcae0e62b6cc4e5f559283e9725f4</t>
  </si>
  <si>
    <t>/funding-round/5bc29623b251f1f5c6f22333295f2c46</t>
  </si>
  <si>
    <t>/funding-round/cf0df761d09682bd25a33c3832c5a2c5</t>
  </si>
  <si>
    <t>/funding-round/0f2a89dabec2c418c6d735e908fbd47f</t>
  </si>
  <si>
    <t>/funding-round/4d43f600ff086f8182b6038447c992f8</t>
  </si>
  <si>
    <t>/funding-round/42ae09b83b411961bfc7cfdec5e3e9ab</t>
  </si>
  <si>
    <t>/funding-round/ccd4eb896b6b0abb40d87bc7a70c9961</t>
  </si>
  <si>
    <t>/funding-round/f545e5695573f25d4d9f8c1e1580751f</t>
  </si>
  <si>
    <t>/funding-round/3de767e2fefb874b281df5aafdda754c</t>
  </si>
  <si>
    <t>/funding-round/9a7330df1adfb9a784ae3833a8d1284d</t>
  </si>
  <si>
    <t>/funding-round/cf536aa9ac45f88cf9ca8c68b22d45c7</t>
  </si>
  <si>
    <t>/funding-round/1f1362286846159c2d6762a08e37a85b</t>
  </si>
  <si>
    <t>/funding-round/36d4ff327cb3e5e3e835e465cf82f0a1</t>
  </si>
  <si>
    <t>/funding-round/7be9c557d87a987d0acc63e64cd0af4a</t>
  </si>
  <si>
    <t>/funding-round/c2c0e53be3ec6fee692ecdae192bbf52</t>
  </si>
  <si>
    <t>/funding-round/ca5774fd6c88a83f987d4527e9a5e932</t>
  </si>
  <si>
    <t>/funding-round/f05b284f08e9478859757be4aa1fd8a4</t>
  </si>
  <si>
    <t>/funding-round/802fe4594c0478738137f43cae97784a</t>
  </si>
  <si>
    <t>/funding-round/15b18669793c69ec120487cfac44871c</t>
  </si>
  <si>
    <t>/funding-round/2974a336e06e082398722b1f33100ba7</t>
  </si>
  <si>
    <t>/funding-round/9605234a9175417f96fc7ec2f7c9afeb</t>
  </si>
  <si>
    <t>/funding-round/21e5e0a4c87c6ec8094ef1e798b19161</t>
  </si>
  <si>
    <t>/funding-round/2d9a06be3782f61e44be54d90615e36e</t>
  </si>
  <si>
    <t>/funding-round/7b24b3bbcd57afb68325218cc92174c9</t>
  </si>
  <si>
    <t>/funding-round/b8b7b0c0c6ba2cd58d242d9f401a09c9</t>
  </si>
  <si>
    <t>/funding-round/bfc4aa679e5c96924732da5a32030ef2</t>
  </si>
  <si>
    <t>/funding-round/c68aee621fee8ee1f667f6f866554f30</t>
  </si>
  <si>
    <t>/funding-round/c7003d1375a49db67f94ebbc3016d920</t>
  </si>
  <si>
    <t>/funding-round/35f94245f344592c9852164e93e35f35</t>
  </si>
  <si>
    <t>/funding-round/427b12167552244d093895892b6b7122</t>
  </si>
  <si>
    <t>/funding-round/6bd9683aa1fbe7c966dfef630c096d13</t>
  </si>
  <si>
    <t>/funding-round/6f3d1f636f41ab87babdd4536ad59278</t>
  </si>
  <si>
    <t>/funding-round/e86a84cdc42403fb4275554ffc9dfba8</t>
  </si>
  <si>
    <t>/funding-round/6043d4227932dc63ec3a1b3b7f3c10d3</t>
  </si>
  <si>
    <t>/funding-round/08c5e2f49a48f683e5651779887a4c9e</t>
  </si>
  <si>
    <t>/funding-round/ecb046d68e7cbb0eb4881a4ed980ecc4</t>
  </si>
  <si>
    <t>/funding-round/789bb1eab54a235646679057f09064cf</t>
  </si>
  <si>
    <t>/funding-round/a6484dbea355aff35496b9d13d9babde</t>
  </si>
  <si>
    <t>/funding-round/d48bdb327b17ffe34b6b9381730956e3</t>
  </si>
  <si>
    <t>/funding-round/4bc21d5902ba4010a4681db1b69a114f</t>
  </si>
  <si>
    <t>/funding-round/4e6c9800b2ae7d7cbfbb68e2ae623d77</t>
  </si>
  <si>
    <t>/funding-round/3f3558973aac0f1fecc1a9dbc465793b</t>
  </si>
  <si>
    <t>/funding-round/8f0a72c98a80d38682610c2cce240dc3</t>
  </si>
  <si>
    <t>/funding-round/cad85afe69186dadb28140dd6b8e083d</t>
  </si>
  <si>
    <t>/funding-round/cc7f23e6ff3510e22bf743cbf031aad5</t>
  </si>
  <si>
    <t>/funding-round/d7a4fa4bebb8defcfcd5865073fe6fcd</t>
  </si>
  <si>
    <t>/funding-round/f44f32f43458205e47e8aadb431204d7</t>
  </si>
  <si>
    <t>/funding-round/56deeceac78d14dcdddee597a8925728</t>
  </si>
  <si>
    <t>/funding-round/8f3c5fec2e317fc52b2107c56147bc19</t>
  </si>
  <si>
    <t>/funding-round/923586029c17540a36d5ca7674e970fb</t>
  </si>
  <si>
    <t>/funding-round/babbcbacdbbd3265c3bef3fce2bf0c20</t>
  </si>
  <si>
    <t>/funding-round/f04f27687c5fbbe8f01d12dfbbc3260e</t>
  </si>
  <si>
    <t>/funding-round/74addf58613c3e72eaafb9605fdcf02e</t>
  </si>
  <si>
    <t>/funding-round/bfe7416e2c62388d1666515a0231685c</t>
  </si>
  <si>
    <t>/funding-round/032a1783fb2a945b0202da32e1735b94</t>
  </si>
  <si>
    <t>/funding-round/19ef4b356b7100e060ec0ac417285bb0</t>
  </si>
  <si>
    <t>/funding-round/1a191a56f080b0c03d341566918d103b</t>
  </si>
  <si>
    <t>/funding-round/5af236009ebb577b47d2cd2812a3c248</t>
  </si>
  <si>
    <t>/funding-round/5e058d11c482b6d2c477fcfdcd54f111</t>
  </si>
  <si>
    <t>/funding-round/abadc5328257965ce5b82b34a234496d</t>
  </si>
  <si>
    <t>/funding-round/e9a462fecef1e5fd738303c89375a697</t>
  </si>
  <si>
    <t>/funding-round/8be5936a5b832cb3d2497de681b7906c</t>
  </si>
  <si>
    <t>/funding-round/aa3dabc0997ca65ca367ea25e179c537</t>
  </si>
  <si>
    <t>/funding-round/aacab93cd4059443e52db348318b5a0b</t>
  </si>
  <si>
    <t>/funding-round/2f7cfa91f49ca2a48894c0b7a04f0401</t>
  </si>
  <si>
    <t>/funding-round/002fa30eee70983c6cc3517e157569cb</t>
  </si>
  <si>
    <t>/funding-round/24dd28dcb992f4532ecd3714f3d2069c</t>
  </si>
  <si>
    <t>/funding-round/2c082b1d77dc4c1f6b2da7442f73201f</t>
  </si>
  <si>
    <t>/funding-round/3bfb7db329a5cb831b0b297292941f31</t>
  </si>
  <si>
    <t>/funding-round/471c4945ddc7bffd65a13b8b2bbe5d33</t>
  </si>
  <si>
    <t>/funding-round/c0222bd09c3302fba4cdd7a0f07ccfbb</t>
  </si>
  <si>
    <t>/funding-round/c217187f0f1adad5f05794835a488b2c</t>
  </si>
  <si>
    <t>/funding-round/c703b64e2013f09da07924adb5e3060e</t>
  </si>
  <si>
    <t>/funding-round/2ab36f857e5aa84cf9b4c46b7a736904</t>
  </si>
  <si>
    <t>/funding-round/f3da2cb421d51cefa49e587c2c3ecfc9</t>
  </si>
  <si>
    <t>/funding-round/f76aa68a12ed6479bf7aa857f4fdc43b</t>
  </si>
  <si>
    <t>/funding-round/f16080fac6e4a67cc36ebf74cc430ed8</t>
  </si>
  <si>
    <t>/funding-round/135c999a7bf1085d70bdfcb9a61b2a48</t>
  </si>
  <si>
    <t>/funding-round/39d1d61b0ec2514472b7e0e6b518d572</t>
  </si>
  <si>
    <t>/funding-round/75a8eca6a5175faa76de61404ce344f9</t>
  </si>
  <si>
    <t>/funding-round/b8baf7f3cac7a3841fc3a3f93957ef73</t>
  </si>
  <si>
    <t>/funding-round/7fd31f0b5c302ab2b8478d1526dde0a2</t>
  </si>
  <si>
    <t>/funding-round/b21e6291eb212a407d634953c616df47</t>
  </si>
  <si>
    <t>/funding-round/b30128e4f2f1d5cac8f7c76f7d6a7e52</t>
  </si>
  <si>
    <t>/funding-round/53312f51ab4af9e17bf1ed62cc693e85</t>
  </si>
  <si>
    <t>/funding-round/4489fcb69f0e20f63d5be5271d2e45be</t>
  </si>
  <si>
    <t>/funding-round/676b9be7f6d0f9c20ca3ce0d46bd1b6d</t>
  </si>
  <si>
    <t>/funding-round/affd2efc180a764a335101a9c378a81a</t>
  </si>
  <si>
    <t>/funding-round/511a0e155ec107f11112b0b7ff3772b7</t>
  </si>
  <si>
    <t>/funding-round/82faee37e5a2e47112dd987037f02298</t>
  </si>
  <si>
    <t>/funding-round/d85e6b3d3a647ffaa657a78ed86984ce</t>
  </si>
  <si>
    <t>/funding-round/d82feb295a0c58c1f149a1edd6108503</t>
  </si>
  <si>
    <t>/funding-round/224788199e264dca46a27ada20c7c5f7</t>
  </si>
  <si>
    <t>/funding-round/dc6ef94442ea983eb3fcd5f26e03e353</t>
  </si>
  <si>
    <t>/funding-round/03a8813789a73c9fe991bdbd6063d46e</t>
  </si>
  <si>
    <t>/funding-round/6e58c7121352f8e0d02ae8245deb6515</t>
  </si>
  <si>
    <t>/funding-round/890293326e29b040322fb5a01f7d5280</t>
  </si>
  <si>
    <t>/funding-round/9793ed8d2e233e19a66bd4484eac0bf1</t>
  </si>
  <si>
    <t>/funding-round/2e01e08ee809c4f55f6a0633adebab98</t>
  </si>
  <si>
    <t>/funding-round/3259aa9b38a966cb57206dbc555c1507</t>
  </si>
  <si>
    <t>/funding-round/8cd245561c796d842aee493132641b13</t>
  </si>
  <si>
    <t>/funding-round/ce782b4b6904d131e5719367af5728b4</t>
  </si>
  <si>
    <t>/funding-round/54f004bc52bc3f2d6521fecaaf0fec6e</t>
  </si>
  <si>
    <t>/funding-round/923bdac03f45155db1db6afcdc5d25f0</t>
  </si>
  <si>
    <t>/funding-round/8b7786da0f906e2dfca446035b76cbc7</t>
  </si>
  <si>
    <t>/funding-round/19c4b2a86a3f29313504f6c90d2dd9ec</t>
  </si>
  <si>
    <t>/funding-round/0205801ba88d2409c1815ed5df06c963</t>
  </si>
  <si>
    <t>/funding-round/27e11b804f213195bb38a07f20983066</t>
  </si>
  <si>
    <t>/funding-round/15a400ed51d5bebd7257357c2d4bde4a</t>
  </si>
  <si>
    <t>/funding-round/af4cd23fd86ebaf680585592ff0bb5af</t>
  </si>
  <si>
    <t>/funding-round/63be0ecf634dc9b76a6c480f50aba835</t>
  </si>
  <si>
    <t>/funding-round/99ae2db049fb345503003b888112fe78</t>
  </si>
  <si>
    <t>/funding-round/8a26246735da7b5d83c653cfc212a3a0</t>
  </si>
  <si>
    <t>/funding-round/febf991635b4bab70bacba605edccdf2</t>
  </si>
  <si>
    <t>/funding-round/3fc7515d667582be049a435bf9414932</t>
  </si>
  <si>
    <t>/funding-round/4e9125bb4dee5f98d2374541ed043268</t>
  </si>
  <si>
    <t>/funding-round/7f27dbc89331db6a0ef0bf28c94617be</t>
  </si>
  <si>
    <t>/funding-round/f575665646185dc2801ee81952b83e47</t>
  </si>
  <si>
    <t>/funding-round/fbef187046e33180611e25086b332c31</t>
  </si>
  <si>
    <t>/funding-round/35ad78ad7d633f960d5f5fdff9686e4a</t>
  </si>
  <si>
    <t>/funding-round/0c5214af42566b8d1f05570f1dcd24c7</t>
  </si>
  <si>
    <t>/funding-round/bf79893d51aa088b7dddaf7345c08102</t>
  </si>
  <si>
    <t>/funding-round/ecbf512be54a79c3c7fbc17d10923ff7</t>
  </si>
  <si>
    <t>/funding-round/8536be76044dba3621785d17ee9eeb57</t>
  </si>
  <si>
    <t>/funding-round/359cffcf547906ede4677b3b2c276c02</t>
  </si>
  <si>
    <t>/funding-round/930e998da7d03154d470a7c700f091c6</t>
  </si>
  <si>
    <t>/funding-round/c19c16a516939f7a0e30b88c9198a821</t>
  </si>
  <si>
    <t>/funding-round/096afb951fb6cf4c21fa5841883ecaff</t>
  </si>
  <si>
    <t>/funding-round/62031bcc290f66d0a2879814e4133a88</t>
  </si>
  <si>
    <t>/funding-round/641d5ad8ab166bc88334e9c0f3bfd30e</t>
  </si>
  <si>
    <t>/funding-round/8aeee88af0d1735f9453531605e06afe</t>
  </si>
  <si>
    <t>/funding-round/a3a409650d12f67e6d86aed29ba45e43</t>
  </si>
  <si>
    <t>/funding-round/ba6ebcdd996cdf102e473829591e5f61</t>
  </si>
  <si>
    <t>/funding-round/d942fe4608bce497ccb33cc92eeeb3a9</t>
  </si>
  <si>
    <t>/funding-round/e86e9ab83f279fd58c3a94725aa970fb</t>
  </si>
  <si>
    <t>/funding-round/2f2ada79894d02b4e2b14a14bb08324a</t>
  </si>
  <si>
    <t>/funding-round/fb3b5149cf8e27259617573b1f20f91c</t>
  </si>
  <si>
    <t>/funding-round/453a6fa0a2bdcfad12247f3ad81cd0c5</t>
  </si>
  <si>
    <t>/funding-round/c70ce93921d509cc69b80781d97b88ee</t>
  </si>
  <si>
    <t>/funding-round/e56b706e74dc2486ae52563c45023786</t>
  </si>
  <si>
    <t>/funding-round/606f8ae9f72d65e9f08b977ff5465b0b</t>
  </si>
  <si>
    <t>/funding-round/96189bf0953665c1b1c34d8220a1d5a8</t>
  </si>
  <si>
    <t>/funding-round/a034d3e7bbd5b12832222926528a6484</t>
  </si>
  <si>
    <t>/funding-round/548d62a8507af50a230e5d7d8d14ec09</t>
  </si>
  <si>
    <t>/funding-round/ac8b9b6ffd47cee770cb254425907c91</t>
  </si>
  <si>
    <t>/funding-round/0f6b5cf8ec2d389c112fc3f8a2b8c303</t>
  </si>
  <si>
    <t>/funding-round/35f093ff948c58d78e1d1714cbf61cb5</t>
  </si>
  <si>
    <t>/funding-round/dbd187c4c398a0a0a30c833fbd265cd6</t>
  </si>
  <si>
    <t>/funding-round/fdb03cc89e8d871b5158b9079a2d7fb7</t>
  </si>
  <si>
    <t>/funding-round/50e9818617fe3d1bd29acea3d7fe6b5a</t>
  </si>
  <si>
    <t>/funding-round/de04e7c5d32303651ceae635e01a6d57</t>
  </si>
  <si>
    <t>/funding-round/295565b818ad6289cdd161207478dcaa</t>
  </si>
  <si>
    <t>/funding-round/6dcab0801e123c333d0cef4c8a01ce9d</t>
  </si>
  <si>
    <t>/funding-round/7344ba0957e2ba7fb3fdb2784eb276fe</t>
  </si>
  <si>
    <t>/funding-round/de95a7ba24b590739ff9035fccaeb715</t>
  </si>
  <si>
    <t>/funding-round/571f04ccaba2107de5bf2a486f87ab20</t>
  </si>
  <si>
    <t>/funding-round/d6f9d477088a43de3ade0cac6bc356a3</t>
  </si>
  <si>
    <t>/funding-round/98ef2de12840a8b2ac56ebe2faee9bc4</t>
  </si>
  <si>
    <t>/funding-round/0034c275271eac561977bd9a630f8c68</t>
  </si>
  <si>
    <t>/funding-round/613b9a7aae12de4cddd033e62555b99b</t>
  </si>
  <si>
    <t>/funding-round/8195f9845a16b9bc9776d2c0a4e09434</t>
  </si>
  <si>
    <t>/funding-round/cf2808dab1bc79a4932039eda0db303c</t>
  </si>
  <si>
    <t>/funding-round/6c94f36c0119adf5a843e4bf5e1488f5</t>
  </si>
  <si>
    <t>/funding-round/ecb06f1a4de0b16426715e5d60f12e6f</t>
  </si>
  <si>
    <t>/funding-round/38f6f398e4e3313f040596250218ad09</t>
  </si>
  <si>
    <t>/funding-round/8fa3caf20762a2e5cfdb87f546c35c11</t>
  </si>
  <si>
    <t>/funding-round/1c4506394e6c08333e4c1522ea2209ba</t>
  </si>
  <si>
    <t>/funding-round/3220a9922c354a7a535aacc28aad97d7</t>
  </si>
  <si>
    <t>/funding-round/36642e9107a24ff5a44633ab022d687f</t>
  </si>
  <si>
    <t>/funding-round/38b768f334af09adc5db2d57b8246285</t>
  </si>
  <si>
    <t>/funding-round/460dbf945ec640bbc05c63d8d198a471</t>
  </si>
  <si>
    <t>/funding-round/bc461456bc60fb10983da3b3b2be3a2a</t>
  </si>
  <si>
    <t>/funding-round/c40d2b8ea80d26c50525cec7c9f89804</t>
  </si>
  <si>
    <t>/funding-round/ce35ec44b1367810e8a7a881cf68c23c</t>
  </si>
  <si>
    <t>/funding-round/ce8a1610d16de0589e5d4de1884dd0ff</t>
  </si>
  <si>
    <t>/funding-round/44dd5b58dba7d582c13d47dce1e0611a</t>
  </si>
  <si>
    <t>/funding-round/8012fb9ebffa790296da00ba8c9b1ec7</t>
  </si>
  <si>
    <t>/funding-round/9e1b93238b002099bab690687fe3ed2e</t>
  </si>
  <si>
    <t>/funding-round/0d6ed99d78c90be5bde827e1b85225f8</t>
  </si>
  <si>
    <t>/funding-round/e88284af016a2975e57bd5ab1133bf44</t>
  </si>
  <si>
    <t>/funding-round/cddf4aca63d722043f91c0b6d4f0de05</t>
  </si>
  <si>
    <t>/funding-round/f724eb5d97636aa44ac42ef936b8c45d</t>
  </si>
  <si>
    <t>/funding-round/4e94e61cb27f708c670de3dfc26f0c8a</t>
  </si>
  <si>
    <t>/funding-round/a0c28a85191579da6ce4d794c515bd20</t>
  </si>
  <si>
    <t>/funding-round/b1554046585b1ca4735db64306f7b2f3</t>
  </si>
  <si>
    <t>/funding-round/f44cf5f0a5635ae1998397bb324c5304</t>
  </si>
  <si>
    <t>/funding-round/f0dd25911158c48d901905c7c10cd73c</t>
  </si>
  <si>
    <t>/funding-round/27df8ea78ad273b59a385adcdde28ffa</t>
  </si>
  <si>
    <t>/funding-round/8511f6f17a6c68af57c93a61312c94e1</t>
  </si>
  <si>
    <t>/funding-round/d929116eeaa5e6b21ce27fc0ebc3dc5a</t>
  </si>
  <si>
    <t>/funding-round/909a131a8ecb833bfc9afa7eed88649b</t>
  </si>
  <si>
    <t>/funding-round/92bed61f465ad8adcc33b77967b37fc1</t>
  </si>
  <si>
    <t>/funding-round/cabbc3277b01e46fc0f7c8ce35a443a9</t>
  </si>
  <si>
    <t>/funding-round/137d0e6269dd1985b8d19c684dae4020</t>
  </si>
  <si>
    <t>/funding-round/139cbae81810d72e687da730fe743b0a</t>
  </si>
  <si>
    <t>/funding-round/343f6d284844b0c170a28c0821aaca32</t>
  </si>
  <si>
    <t>/funding-round/fba8d2f0777a7dea851d5d2c5b1330e0</t>
  </si>
  <si>
    <t>/funding-round/56c8c4e950dc9e0544f9409fe5afac83</t>
  </si>
  <si>
    <t>/funding-round/7fa02115beb342e63ed92814ab7b600e</t>
  </si>
  <si>
    <t>/funding-round/dd7f0377e5d6948a39c86366ba619e7a</t>
  </si>
  <si>
    <t>/funding-round/de995dbdbb810ad314ae1eb218ba03f7</t>
  </si>
  <si>
    <t>/funding-round/9e08bd3349cabcdb7cf1098bfbeb301d</t>
  </si>
  <si>
    <t>/funding-round/b8e33638973b98c550841c58faa81203</t>
  </si>
  <si>
    <t>/funding-round/bbf4c671c0055c95a7be7254860eda0d</t>
  </si>
  <si>
    <t>/funding-round/c5c51dbf575a9c1f0d6b49cedab165c7</t>
  </si>
  <si>
    <t>/funding-round/17843afba9b9cb5cce7a5467e2295b7d</t>
  </si>
  <si>
    <t>/funding-round/d54124a313bffd9cc9cdb4862c515910</t>
  </si>
  <si>
    <t>/funding-round/d83264c5d169a3811976e6272255e165</t>
  </si>
  <si>
    <t>/funding-round/2b688f23dd3dd73a630b732dc2a2284b</t>
  </si>
  <si>
    <t>/funding-round/6aaa4cc696e04d63ce835102eeb7cd42</t>
  </si>
  <si>
    <t>/funding-round/12a4d270b1d26a40f040d0106a920562</t>
  </si>
  <si>
    <t>/funding-round/a7db497e6a9e6a2f8ca639d518fec735</t>
  </si>
  <si>
    <t>/funding-round/4cbb4a81ae5698b94f6da32b78e38a63</t>
  </si>
  <si>
    <t>/funding-round/aab3975be6f41b8cbe34e6cb6ffd1908</t>
  </si>
  <si>
    <t>/funding-round/31b6d93ca01b68f3d3653d977eddc54c</t>
  </si>
  <si>
    <t>/funding-round/7cbd7df98a790550146810bbf4870705</t>
  </si>
  <si>
    <t>/funding-round/af1fafb2f4ce298f40abecab1ca2a13f</t>
  </si>
  <si>
    <t>/funding-round/e45651b4b553047076f542f284d2e28f</t>
  </si>
  <si>
    <t>/funding-round/edeffe4df9a4ed5aae0c594e3504dba0</t>
  </si>
  <si>
    <t>/funding-round/4a7959ba7895a5ade4eab403b94db7cb</t>
  </si>
  <si>
    <t>/funding-round/5b330280e6537bc7d07aed68ae23e4b2</t>
  </si>
  <si>
    <t>/funding-round/c4f4b4e1ca66df8b2e95d88310d046d8</t>
  </si>
  <si>
    <t>/funding-round/b592d6f290e22b8ccac21ca9096fbdce</t>
  </si>
  <si>
    <t>/funding-round/1c6efc43ccf23a2ed8778b7bdb4dc37b</t>
  </si>
  <si>
    <t>/funding-round/dc172a4be018e7fa34e7db71bbe2de83</t>
  </si>
  <si>
    <t>/funding-round/5732bb3747de2e3ea67eacbf6a704d50</t>
  </si>
  <si>
    <t>/funding-round/f23abafe54b26f4a42b8f6953eef1ad7</t>
  </si>
  <si>
    <t>/funding-round/16b6b9ac4984eaee11bb2c35b7e2d565</t>
  </si>
  <si>
    <t>/funding-round/a95ed222e6bca43e88b97545c5f46404</t>
  </si>
  <si>
    <t>/funding-round/ff423e452831b7aceb8340c4f0fba47e</t>
  </si>
  <si>
    <t>/funding-round/230be80d74dd694fac94ad1abd69f861</t>
  </si>
  <si>
    <t>/funding-round/a6eafb553f5fa79f51990d14119c1838</t>
  </si>
  <si>
    <t>/funding-round/fd604159d348d30f1a7082243645d348</t>
  </si>
  <si>
    <t>/funding-round/d4a66c04c3d5b8b1bcfba363708285d2</t>
  </si>
  <si>
    <t>/funding-round/332e4929bf18b8ab6ac1dbc7ce304bf7</t>
  </si>
  <si>
    <t>/funding-round/a9feb2f4b2e7a78dd59968e67a0ca478</t>
  </si>
  <si>
    <t>/funding-round/008238268ed9113f299b46f0c2820169</t>
  </si>
  <si>
    <t>/funding-round/f8be32e93b174088f1e39ccb47ea4e8e</t>
  </si>
  <si>
    <t>/funding-round/52fc5373006d6cd95198ee04ed1559cc</t>
  </si>
  <si>
    <t>/funding-round/50a4977cad8111f1d9c1eb7c238a746e</t>
  </si>
  <si>
    <t>/funding-round/94d4c8fe0882a43a2e7abb3edbf88ebc</t>
  </si>
  <si>
    <t>/funding-round/185ce6d15b072980c1204bc32a43a91d</t>
  </si>
  <si>
    <t>/funding-round/2bf95655d24d3e986aae1b9679411392</t>
  </si>
  <si>
    <t>/funding-round/2c2d708ce35548ea717435fb541d8d19</t>
  </si>
  <si>
    <t>/funding-round/a51a1dae3330530e04f4fe9e5b169597</t>
  </si>
  <si>
    <t>/funding-round/51600d0baed57d74936c9000d8adf76a</t>
  </si>
  <si>
    <t>/funding-round/710a9c5a46b3f77760422971471bf651</t>
  </si>
  <si>
    <t>/funding-round/7cce6e178a41d86c8301783ec9cb6fdf</t>
  </si>
  <si>
    <t>/funding-round/d589730098e13a710e9c0dfdf6fa7f75</t>
  </si>
  <si>
    <t>/funding-round/1c5b3a1abe059cc58a2cf07c3203ed73</t>
  </si>
  <si>
    <t>/funding-round/2acecedcf52de0e480b46ae907a9557a</t>
  </si>
  <si>
    <t>/funding-round/40d6b7ac29830807dafed980ef2e6693</t>
  </si>
  <si>
    <t>/funding-round/61846e449cb9f7788616a15e5e437644</t>
  </si>
  <si>
    <t>/funding-round/a8f2d8c6309c5dd7c0b7c337c23965d4</t>
  </si>
  <si>
    <t>/funding-round/ca1d57bb02b2a770cf27b958f521b381</t>
  </si>
  <si>
    <t>/funding-round/280c6bbadc14f0914b4c2a58ce4024d5</t>
  </si>
  <si>
    <t>/funding-round/91303581c6a493189dee046ecfa372f2</t>
  </si>
  <si>
    <t>/funding-round/abf7dc9b99cad37fd20210ad32c77024</t>
  </si>
  <si>
    <t>/funding-round/0e60d8fcc68d3e082a0d88ffa1f2a1b9</t>
  </si>
  <si>
    <t>/funding-round/9150669eef20b403d7d5523bfc6f0d83</t>
  </si>
  <si>
    <t>/funding-round/95b02f04c905f656a422657c26d98e19</t>
  </si>
  <si>
    <t>/funding-round/cc58e7da4b39864d27fa22fa14056620</t>
  </si>
  <si>
    <t>/funding-round/a02b19120ab19cdc7859ac17730eeaee</t>
  </si>
  <si>
    <t>/funding-round/1913b9d8874020f3e0bc52c7cf461bb7</t>
  </si>
  <si>
    <t>/funding-round/65aeb9be592165b7a4e996bec23a6355</t>
  </si>
  <si>
    <t>/funding-round/2d55f3e444ce9228f8e5509573bc19d2</t>
  </si>
  <si>
    <t>/funding-round/209a5488edf156c45dd7fb40c94d9aa5</t>
  </si>
  <si>
    <t>/funding-round/72bc57ef953dc2f1cea4a56bf96c9605</t>
  </si>
  <si>
    <t>/funding-round/79cb6ddb33dec4d8cb0397d1661863c7</t>
  </si>
  <si>
    <t>/funding-round/9f32970e7581b8dea1dbaa8bd0fc8e95</t>
  </si>
  <si>
    <t>/funding-round/b7039d8564945344f1b46ad766a5ebdc</t>
  </si>
  <si>
    <t>/funding-round/73bc81d3f05e357cfe912c7f1056dfd5</t>
  </si>
  <si>
    <t>/funding-round/1e17c2f7eb3433f520c9ef43e4171074</t>
  </si>
  <si>
    <t>/funding-round/846731c6aee5eea65d8a5a44100258e8</t>
  </si>
  <si>
    <t>/funding-round/4ed8321a274eaeb0a08775f997a5bc25</t>
  </si>
  <si>
    <t>/funding-round/21b972ee693d241211fb293515627b4f</t>
  </si>
  <si>
    <t>/funding-round/5964b3966fcc60c5e7d75aca494680d8</t>
  </si>
  <si>
    <t>/funding-round/5969cccdca7b56d474a25269ef86c069</t>
  </si>
  <si>
    <t>/funding-round/439018886d9f1201505d3a8ee786f349</t>
  </si>
  <si>
    <t>/funding-round/04631e1be8f727cdd841d7c4b2de607d</t>
  </si>
  <si>
    <t>/funding-round/0c07d20e8c6352a323d65a675308a212</t>
  </si>
  <si>
    <t>/funding-round/3ebfe908839dfabcd480d71ac9752509</t>
  </si>
  <si>
    <t>/funding-round/0ca861e22dd59038021f0c14f747ed8a</t>
  </si>
  <si>
    <t>/funding-round/36d8f055ec187b300762366ffdbe8377</t>
  </si>
  <si>
    <t>/funding-round/808510f32857b28a595710175b2d7113</t>
  </si>
  <si>
    <t>/funding-round/16baa7cf7fa2553567f0689f6be1aa6a</t>
  </si>
  <si>
    <t>/funding-round/833f607508af62a0f9b65ef20923f07a</t>
  </si>
  <si>
    <t>/funding-round/052229289533e889942f6a87c1b2d5fc</t>
  </si>
  <si>
    <t>/funding-round/37ff65b90b18affbb5b3e20f02427ff3</t>
  </si>
  <si>
    <t>/funding-round/4ebf1fbfef7c5ed399b4b4f1d72d64c8</t>
  </si>
  <si>
    <t>/funding-round/fbb535f7c3b49304be971682da58952f</t>
  </si>
  <si>
    <t>/funding-round/0f7dc2c1cf4e756285dc2373d0d89c25</t>
  </si>
  <si>
    <t>/funding-round/8923f1fe3caf4c5ba756626d14527114</t>
  </si>
  <si>
    <t>/funding-round/1c0bedfe9b3f100b261bd90d6112fb42</t>
  </si>
  <si>
    <t>/funding-round/3bdcce87a22f9387c3f8d9d7985f7852</t>
  </si>
  <si>
    <t>/funding-round/4a89d854a3d25d87d1e707e45f1e1290</t>
  </si>
  <si>
    <t>/funding-round/8d039136e567db16bf6feb6afffd1a3a</t>
  </si>
  <si>
    <t>/funding-round/fe883ca06c3dfeb42c332f1d713b8000</t>
  </si>
  <si>
    <t>/funding-round/20496767571041fccb4ffeb24dad1230</t>
  </si>
  <si>
    <t>/funding-round/6ca62d51af2fd49c416dc004a9b18f88</t>
  </si>
  <si>
    <t>/funding-round/0be54d4accbca0f6a9d80c1fa6c016e0</t>
  </si>
  <si>
    <t>/funding-round/1b782f8801cbdae76f77e8e89470f177</t>
  </si>
  <si>
    <t>/funding-round/4ccfdbd875dc2bc126147c0a4826c528</t>
  </si>
  <si>
    <t>/funding-round/6ff113ad047dcc98492a1a2b7b9491c3</t>
  </si>
  <si>
    <t>/funding-round/b7dcc8c6022ce5f95c705e976d38017f</t>
  </si>
  <si>
    <t>/funding-round/ea5f3c84ca9b90cf768390e67efb53b4</t>
  </si>
  <si>
    <t>/funding-round/5277cde66e90b4a78087aa79a88e424c</t>
  </si>
  <si>
    <t>/funding-round/9692f58c109db448297cbf2741a35302</t>
  </si>
  <si>
    <t>/funding-round/2e44c2f6198be9eaa7386f474caba082</t>
  </si>
  <si>
    <t>/funding-round/3eedda71b681f6a9cf96270964889971</t>
  </si>
  <si>
    <t>/funding-round/dfa62a39705a1e278ac00c1c00542d7e</t>
  </si>
  <si>
    <t>/funding-round/f067f766c6984a7bad5cbae69cc45fde</t>
  </si>
  <si>
    <t>/funding-round/46f908a2c93f9c6a7323cfc56ec531d1</t>
  </si>
  <si>
    <t>/funding-round/ac0ac04386e08e80a9a943a758400ba5</t>
  </si>
  <si>
    <t>/funding-round/2fce8caada77357997f2d3702e72406d</t>
  </si>
  <si>
    <t>/funding-round/ecb62b5102de5fa52b9ff657d4702b8f</t>
  </si>
  <si>
    <t>/funding-round/2d07c22e635e666fa94a86a8089c4f41</t>
  </si>
  <si>
    <t>/funding-round/1d5deed2974cde4f6681836b771f519d</t>
  </si>
  <si>
    <t>/funding-round/2eb8945b7fdff984f7816ddbf327ada9</t>
  </si>
  <si>
    <t>/funding-round/5f281fd6a8c09f7da89e8994887f1123</t>
  </si>
  <si>
    <t>/funding-round/ed3be5569fd5868855c5acfce8287dc6</t>
  </si>
  <si>
    <t>/funding-round/4868884f1ebb7e0f871063756a06dee4</t>
  </si>
  <si>
    <t>/funding-round/342deffc159f891856c3b1a33f90d83b</t>
  </si>
  <si>
    <t>/funding-round/902428ab1d3ece403b0ef2b194682aa1</t>
  </si>
  <si>
    <t>/funding-round/91af259b7530a3baf37d9184bb76c1a5</t>
  </si>
  <si>
    <t>/funding-round/95272480a46369a2c1f046d71b1a0484</t>
  </si>
  <si>
    <t>/funding-round/086596727637d22db287700b9d582d15</t>
  </si>
  <si>
    <t>/funding-round/6333fa80e6151679e9e4f4e36223a451</t>
  </si>
  <si>
    <t>/funding-round/6b941720cbc26cc9492140b51f149317</t>
  </si>
  <si>
    <t>/funding-round/b17f464930f2040558e88db3af67d0d3</t>
  </si>
  <si>
    <t>/funding-round/f74375d8e6b0a3169075371d5da43496</t>
  </si>
  <si>
    <t>/funding-round/314e156c1836982cbff9301ab12ef34f</t>
  </si>
  <si>
    <t>/funding-round/f8b12eafb06747e47c8f4bd197ce85ef</t>
  </si>
  <si>
    <t>/funding-round/163e816260beca5ea5ead057176e8203</t>
  </si>
  <si>
    <t>/funding-round/c83f8060c0e98d1eb4c199b0b4fcab98</t>
  </si>
  <si>
    <t>/funding-round/31260ab33c24a70aecf2f1b32c6d87f5</t>
  </si>
  <si>
    <t>/funding-round/8d462ee12c5fa09e6c56ebd15eb53900</t>
  </si>
  <si>
    <t>/funding-round/b222e0789873b5e5710aaa2155cd98f3</t>
  </si>
  <si>
    <t>/funding-round/afe32568945d2b7a82e66a64582ee94e</t>
  </si>
  <si>
    <t>/funding-round/ffe5662f29b0f136ca94d8eb875a447d</t>
  </si>
  <si>
    <t>/funding-round/668349dd8fdd162550fe2a1d596e9a59</t>
  </si>
  <si>
    <t>/funding-round/ec087487f44c57cde3164ca35ab6debb</t>
  </si>
  <si>
    <t>/funding-round/feec491efa8d1e380698490adc790d3a</t>
  </si>
  <si>
    <t>/funding-round/0d5d901f92a59a6216e330774d4752e4</t>
  </si>
  <si>
    <t>/funding-round/1b6e496262b4981f8eac49ed1b9499c1</t>
  </si>
  <si>
    <t>/funding-round/47e91109a35c3008c3f4d3ffa6187dec</t>
  </si>
  <si>
    <t>/funding-round/fe61eeacd89f580e6175a7e1f63cb07e</t>
  </si>
  <si>
    <t>/funding-round/2034ec366d573f70347acdb5167232f2</t>
  </si>
  <si>
    <t>/funding-round/4079b5c392d37e27654dc86c79d18f7a</t>
  </si>
  <si>
    <t>/funding-round/45c828a19ca7f3bb3913d27661a031b8</t>
  </si>
  <si>
    <t>/funding-round/3825378ad754ee2a90dbc744ff80d441</t>
  </si>
  <si>
    <t>/funding-round/656a9e315b904f8888e3c426ad1630ad</t>
  </si>
  <si>
    <t>/funding-round/55798a23fc7dd2e85a6336e98e9552df</t>
  </si>
  <si>
    <t>/funding-round/712819b6940effeddcf3e26ee4587ae4</t>
  </si>
  <si>
    <t>/funding-round/f450a52afeaebd54583f5d8befaa6b26</t>
  </si>
  <si>
    <t>/funding-round/d6290595ef0190d2cd9a3ea63741500b</t>
  </si>
  <si>
    <t>/funding-round/de8d7dac1ce317329aaf2bf3b5b57db1</t>
  </si>
  <si>
    <t>/funding-round/66ece98f31668aca87d6a7e08c8131e9</t>
  </si>
  <si>
    <t>/funding-round/369f74e16345c987325493e3890fe119</t>
  </si>
  <si>
    <t>/funding-round/5960ab7542caab51f2b89207bebd258b</t>
  </si>
  <si>
    <t>/funding-round/0e9a1afde303409e693ecc962ab19094</t>
  </si>
  <si>
    <t>/funding-round/d3972d5d488d733eded412a3bdfac2c2</t>
  </si>
  <si>
    <t>/funding-round/9d171c8d4a01c97749b5cecfd2432f0c</t>
  </si>
  <si>
    <t>/funding-round/b24c4be49d110a2d95c7cf8e2426f605</t>
  </si>
  <si>
    <t>/funding-round/fde39a59ef3515cb431b0babc1dfd145</t>
  </si>
  <si>
    <t>/funding-round/9afcaf0d6a42618ac9c3610e97439495</t>
  </si>
  <si>
    <t>/funding-round/ebbb34549894d7d0522ab33bfd580fde</t>
  </si>
  <si>
    <t>/funding-round/6ba6f48518b7c0e8c1fd375558657c5a</t>
  </si>
  <si>
    <t>/funding-round/37265d67f941f57ac310ad993ba58607</t>
  </si>
  <si>
    <t>/funding-round/203a067f6cb734b9abc176c14439e20a</t>
  </si>
  <si>
    <t>/funding-round/56eb855dee3fea8c32b78b48b870576b</t>
  </si>
  <si>
    <t>/funding-round/5618ecdedaa0972760e91a150b23dd07</t>
  </si>
  <si>
    <t>/funding-round/9dfcc41135b4142613d7cba104d7e822</t>
  </si>
  <si>
    <t>/funding-round/ecc0ef05045e6d1a8cc13c620f8f3ff9</t>
  </si>
  <si>
    <t>/funding-round/cf47cdeb7a0f98d2720fa3965c3d3652</t>
  </si>
  <si>
    <t>/funding-round/e623a135cbb5676e72722a67d3369b70</t>
  </si>
  <si>
    <t>/funding-round/f8395c8032760efb9d046b435bacda1e</t>
  </si>
  <si>
    <t>/funding-round/1e58ad42d71b0e888767fdaa12fb0c28</t>
  </si>
  <si>
    <t>/funding-round/7ab3e39024beeb8bbdecdf1e603f8ae9</t>
  </si>
  <si>
    <t>/funding-round/882167c44a37ebc20179878fc5b9a1b4</t>
  </si>
  <si>
    <t>/funding-round/8a1a57649b1e52cbc4e732583354ce48</t>
  </si>
  <si>
    <t>/funding-round/ac440f3fadd943cf10b6dd482f691e4a</t>
  </si>
  <si>
    <t>/funding-round/bc66c757d46d7a0a3663debc31cf9cf5</t>
  </si>
  <si>
    <t>/funding-round/011d4b73fbbdb3e67e668ebdecda3e77</t>
  </si>
  <si>
    <t>/funding-round/0270699cdab9e5c9e24098600aec7969</t>
  </si>
  <si>
    <t>/funding-round/348dea30cb1b03e1cdc3901935e48804</t>
  </si>
  <si>
    <t>/funding-round/eff84d58ed74a58fbe331f51f9d4779b</t>
  </si>
  <si>
    <t>/funding-round/45c9ee88b23e96b647a58ed9eeed41d6</t>
  </si>
  <si>
    <t>/funding-round/52dfefe40116aff06d3064b69e756983</t>
  </si>
  <si>
    <t>/funding-round/9396b7f30ccbf81733114d314a24d4e0</t>
  </si>
  <si>
    <t>/funding-round/0cb941652205481fc6e319972faacde7</t>
  </si>
  <si>
    <t>/funding-round/289acdb28076d4afaa7f008e9f1b1320</t>
  </si>
  <si>
    <t>/funding-round/373f110347c3f330e479ddfbd13b605d</t>
  </si>
  <si>
    <t>/funding-round/99f38533437881da91e37a1113bc06e1</t>
  </si>
  <si>
    <t>/funding-round/a4d73a9eba1671c9f53fbfb221733aad</t>
  </si>
  <si>
    <t>/funding-round/212b60794415c28d20e9f6da29c1a022</t>
  </si>
  <si>
    <t>/funding-round/f841ba4ec17e65af0476d24281505496</t>
  </si>
  <si>
    <t>/funding-round/2b56af85ad320ca02658affde6be72de</t>
  </si>
  <si>
    <t>/funding-round/7adf9d1373c3a55adf5dd38b72ca13b0</t>
  </si>
  <si>
    <t>/funding-round/9d66092b5c0d960ad17a86391241cef1</t>
  </si>
  <si>
    <t>/funding-round/abd29bd2f42582abaebdd94f5a708135</t>
  </si>
  <si>
    <t>/funding-round/e209ed051ba2435ea5bf4bc5aef4814f</t>
  </si>
  <si>
    <t>/funding-round/23051c029b6d9b252c542753e15a7ee8</t>
  </si>
  <si>
    <t>/funding-round/5b189277582b0d0850ac49c10cdc3888</t>
  </si>
  <si>
    <t>/funding-round/c1d3b2e9c422fda144283fdbf8a24507</t>
  </si>
  <si>
    <t>/funding-round/48c0a2139162ebd8d64508e9bda2b10f</t>
  </si>
  <si>
    <t>/funding-round/bc299e2b34549307f50db20c83f4ceae</t>
  </si>
  <si>
    <t>/funding-round/de47bef729227ffdd7c0bf0bb186bc99</t>
  </si>
  <si>
    <t>/funding-round/e6af87f6d6f034b9b9abef1f7d33e091</t>
  </si>
  <si>
    <t>/funding-round/46a4292a35bfa5399f42f59bc93caa40</t>
  </si>
  <si>
    <t>/funding-round/3eb0450803a9fd37beff088ed515644b</t>
  </si>
  <si>
    <t>/funding-round/88351cb4c2a8a855ce362007b0e21f11</t>
  </si>
  <si>
    <t>/funding-round/eee222b278efa0044237f5a00a559a22</t>
  </si>
  <si>
    <t>/funding-round/1f1b4dca785681741f9769f92ee37592</t>
  </si>
  <si>
    <t>/funding-round/2d0c0e52c1fe2c84907ad33e9a6461ef</t>
  </si>
  <si>
    <t>/funding-round/5b6dd78a997ddd04193c352adccd5b68</t>
  </si>
  <si>
    <t>/funding-round/709fbacc307a703aad360528ec510aa6</t>
  </si>
  <si>
    <t>/funding-round/7924369794458cdf83efdac666cd017e</t>
  </si>
  <si>
    <t>/funding-round/498abef2ee40be9760fb2b4557bb818c</t>
  </si>
  <si>
    <t>/funding-round/1d444767faf79496d59e4474d683b778</t>
  </si>
  <si>
    <t>/funding-round/40f228f295397bb145e3c4ed98c799a4</t>
  </si>
  <si>
    <t>/funding-round/6465820bfb7a018b3007cffb4054ded5</t>
  </si>
  <si>
    <t>/funding-round/7c94735dd512e8988a4fa718cff5574f</t>
  </si>
  <si>
    <t>/funding-round/8fd16ecdf72dcc2dcb3a718349b9b362</t>
  </si>
  <si>
    <t>/funding-round/7cf77f241c84a18a226a0f380a11f32f</t>
  </si>
  <si>
    <t>/funding-round/2da0b0851d869dde5b46df56b1d1da21</t>
  </si>
  <si>
    <t>/funding-round/71b730a980774b5be4f96f46faba9cbd</t>
  </si>
  <si>
    <t>/funding-round/1a12cec3ce86991f1d67f2961cefe4ac</t>
  </si>
  <si>
    <t>/funding-round/8ad29ea22457249cd358684248aee484</t>
  </si>
  <si>
    <t>/funding-round/c2e81af4ec89eed99cb7d7e00c474439</t>
  </si>
  <si>
    <t>/funding-round/ce8807cda8169344853f743000dc1be3</t>
  </si>
  <si>
    <t>/funding-round/6df4e6e0ed186c99b6a7fd48313300d5</t>
  </si>
  <si>
    <t>/funding-round/21f5c8b5797b2435bd428b8c205b61a8</t>
  </si>
  <si>
    <t>/funding-round/d4486eafcaad4c4047d168cc1749a2d8</t>
  </si>
  <si>
    <t>/funding-round/630cc51038c48f5942921ea7be105fad</t>
  </si>
  <si>
    <t>/funding-round/2780d3517a1327074c74bf9d32cb2e68</t>
  </si>
  <si>
    <t>/funding-round/65e962b6d8f74b2e43d2ff1d219f45fe</t>
  </si>
  <si>
    <t>/funding-round/bf09bf62324c427a82d237fb839cd2ef</t>
  </si>
  <si>
    <t>/funding-round/575f392e8ed32860f58eabac18f2c042</t>
  </si>
  <si>
    <t>/funding-round/4e28f7accf2c303b0ad3ead28f260227</t>
  </si>
  <si>
    <t>/funding-round/75fe5bf11d8d2fdf1127987aad369286</t>
  </si>
  <si>
    <t>/funding-round/365c513298d4af3ae74ca8547492413a</t>
  </si>
  <si>
    <t>/funding-round/fef3ae093739f85caa889ce79b645a8d</t>
  </si>
  <si>
    <t>/funding-round/6e6c81b9ac4c68ba1df5c7d5e2b6dea2</t>
  </si>
  <si>
    <t>/funding-round/0c32e14cff61356ac52893de314ff5ab</t>
  </si>
  <si>
    <t>/funding-round/9b4ff98eee22e5b508a47a9b83d83851</t>
  </si>
  <si>
    <t>/funding-round/c93914efd519217c5e0d4e4e23deb2e1</t>
  </si>
  <si>
    <t>/funding-round/e34cd97e3f198cf2e5b407bdd131a73f</t>
  </si>
  <si>
    <t>/funding-round/2ed695ae1328398438ecd724752a726b</t>
  </si>
  <si>
    <t>/funding-round/6f80b121bc9c6b6f2542902f75b95936</t>
  </si>
  <si>
    <t>/funding-round/7463108d60c800c1ecce2bc9ecc3a4b2</t>
  </si>
  <si>
    <t>/funding-round/7df35a80b89e2eef3847c8861042c255</t>
  </si>
  <si>
    <t>/funding-round/a451305c9257004c5b41978f8a0fdba1</t>
  </si>
  <si>
    <t>/funding-round/66ae39cad86c61f278b3444265d19c84</t>
  </si>
  <si>
    <t>/funding-round/6772093c664f567095d1a56821a0676b</t>
  </si>
  <si>
    <t>/funding-round/6f6f5516a9b564ba3dafb052e9b4b75d</t>
  </si>
  <si>
    <t>/funding-round/c864234f85f515dd295848213982b60e</t>
  </si>
  <si>
    <t>/funding-round/f36023764cf9afdfad05bd85105ff72b</t>
  </si>
  <si>
    <t>/funding-round/64850a1998c38fbff4066d583ed7fb04</t>
  </si>
  <si>
    <t>/funding-round/84d61b028279b31de501bb5f2d60a785</t>
  </si>
  <si>
    <t>/funding-round/6795e14e894206875d5e6c6899036e98</t>
  </si>
  <si>
    <t>/funding-round/b6d3cfc663edcb5af5b304aff2d65096</t>
  </si>
  <si>
    <t>/funding-round/6d95edd85fdff5b1ec1f7036182415f9</t>
  </si>
  <si>
    <t>/funding-round/faf46e866851bab47c8af1d826603107</t>
  </si>
  <si>
    <t>/funding-round/35ed5bb835e216e27d42b8325febc0b8</t>
  </si>
  <si>
    <t>/funding-round/66ddc1b25eacb184884cc6acd5b60c3f</t>
  </si>
  <si>
    <t>/funding-round/3129c4a59ed846470c0e3dde29245df2</t>
  </si>
  <si>
    <t>/funding-round/25c6175b3ac93ed6bc46f6db0dff1dd2</t>
  </si>
  <si>
    <t>/funding-round/1695b477f732b013d7226ca14228ca3b</t>
  </si>
  <si>
    <t>/funding-round/508b6a6e98d28e832d03fee80c510f58</t>
  </si>
  <si>
    <t>/funding-round/d44f86b36327983fe9856aee3f5aae7a</t>
  </si>
  <si>
    <t>/funding-round/353324cd87bca5c8edf56daa55af5f3e</t>
  </si>
  <si>
    <t>/funding-round/ee5eb9e369f832056d4fe916f965386f</t>
  </si>
  <si>
    <t>/funding-round/0255bd608fd3f2bc2364f0b47dce085d</t>
  </si>
  <si>
    <t>/funding-round/0c0e2cbf86c2bb2f72d96e4e4ea7d681</t>
  </si>
  <si>
    <t>/funding-round/8dc1e27ab3679d966c2b4790242fad52</t>
  </si>
  <si>
    <t>/funding-round/daf76bdf17aa093a3a50c3f7b5a2881b</t>
  </si>
  <si>
    <t>/funding-round/f03c216b9236c1940096bde6f798f7e9</t>
  </si>
  <si>
    <t>/funding-round/474dfa9307f7a06a1ad1d4fcffd1a76f</t>
  </si>
  <si>
    <t>/funding-round/7b9f7dd79f689e79d4a9b33d10f1ebfa</t>
  </si>
  <si>
    <t>/funding-round/eb907c9f86ac9daf28a8a76abf6583de</t>
  </si>
  <si>
    <t>/funding-round/70bcbe6e50e4af16f9a8f179c947dfa1</t>
  </si>
  <si>
    <t>/funding-round/c13bae4105fa7ab96f6de65787292da7</t>
  </si>
  <si>
    <t>/funding-round/96732aa9187dcea01834e81954997f61</t>
  </si>
  <si>
    <t>/funding-round/35427ea782667a18e22a145a9729c04d</t>
  </si>
  <si>
    <t>/funding-round/fb38058978d1bf205674d0352ecf124c</t>
  </si>
  <si>
    <t>/funding-round/d3df5625a19156d4d356b044cc884c4f</t>
  </si>
  <si>
    <t>/funding-round/091ada59af554599502ea84f7b0830d4</t>
  </si>
  <si>
    <t>/funding-round/717fee2e0c1a14c944544a8d53acd8f1</t>
  </si>
  <si>
    <t>/funding-round/8db7996f5e1b7491f1bc3bcdcc2360ba</t>
  </si>
  <si>
    <t>/funding-round/bb5ae6fd9634738d3caa1a5e2a75f3ae</t>
  </si>
  <si>
    <t>/funding-round/137b8601c567394b4e72e01cce37d64d</t>
  </si>
  <si>
    <t>/funding-round/199d591bfdf2521df2935bb33219618e</t>
  </si>
  <si>
    <t>/funding-round/5b432aef2d42dfbf29991decccea78a8</t>
  </si>
  <si>
    <t>/funding-round/d9609aca452e68e632479059508b6c90</t>
  </si>
  <si>
    <t>/funding-round/0d53794ab74035feceab52a579db97aa</t>
  </si>
  <si>
    <t>/funding-round/d42976b214106b4b6dd4d5da35da0167</t>
  </si>
  <si>
    <t>/funding-round/0ded1a12e8e88751891cbe4c044f6be3</t>
  </si>
  <si>
    <t>/funding-round/24578e079e7bfdc327e0d68f0f6b16e1</t>
  </si>
  <si>
    <t>/funding-round/b10adee17d6dd39c46043341a8e81f0d</t>
  </si>
  <si>
    <t>/funding-round/c62c6a3544e5de53fc3f12fe8c6956f2</t>
  </si>
  <si>
    <t>/funding-round/30999f6bbeffc3499ca64fc60eb0cbe9</t>
  </si>
  <si>
    <t>/funding-round/767fe4fbe02e63ae928a240c88dfe2e0</t>
  </si>
  <si>
    <t>/funding-round/3eaaf91371b06ffcdec0637aec548c53</t>
  </si>
  <si>
    <t>/funding-round/b2ebe719035a5ad4106bdfc0da174679</t>
  </si>
  <si>
    <t>/funding-round/8622cc5df86fd3b8659e960f9addb7b3</t>
  </si>
  <si>
    <t>/funding-round/35fb959d13bbf85384bb079a1db341ef</t>
  </si>
  <si>
    <t>/funding-round/f638fb4be718602c5e797870265434d8</t>
  </si>
  <si>
    <t>/funding-round/8ad4ae603ed7a3402ffd89bbd206a40d</t>
  </si>
  <si>
    <t>/funding-round/19dae1a4afd5c7264a6d199f9d496e67</t>
  </si>
  <si>
    <t>/funding-round/4a6ee9ad76af10e8d2285eff82697979</t>
  </si>
  <si>
    <t>/funding-round/8c5eeb55dbc9e25b080fd5133d7cbf50</t>
  </si>
  <si>
    <t>/funding-round/cc355ff3e643e99c6bfe3c1f3613b91b</t>
  </si>
  <si>
    <t>/funding-round/6fce4163ef2243b1da71380c3132e9d9</t>
  </si>
  <si>
    <t>/funding-round/f4b60048fd971d32b668e281192d975d</t>
  </si>
  <si>
    <t>/funding-round/4f87c01f575397ea17e787f348ba296d</t>
  </si>
  <si>
    <t>/funding-round/64a4d06e04840731ae9f7a9077826f7c</t>
  </si>
  <si>
    <t>/funding-round/6aa1191f67426177599aa9e919119eda</t>
  </si>
  <si>
    <t>/funding-round/0c8612b514300a15611bb45d886614d2</t>
  </si>
  <si>
    <t>/funding-round/1f050164b22674087dec067567eba29f</t>
  </si>
  <si>
    <t>/funding-round/3e4c85b3cc3f24420d28504891394a8a</t>
  </si>
  <si>
    <t>/funding-round/5078fedc9597d9f28f91f402bf628b7c</t>
  </si>
  <si>
    <t>/funding-round/6fb6de8741895a51f6df72f01ea60517</t>
  </si>
  <si>
    <t>/funding-round/228aedd0a537a9dab3f5c738ba3bca3b</t>
  </si>
  <si>
    <t>/funding-round/c17d96d8117415030bbb19171969bb7f</t>
  </si>
  <si>
    <t>/funding-round/448889ab48ebba67b144507ed7edcf5d</t>
  </si>
  <si>
    <t>/funding-round/58863752fdaeab326d33f38f8b7e2e67</t>
  </si>
  <si>
    <t>/funding-round/88ff3f0cdff1564f516fda538fe9ed14</t>
  </si>
  <si>
    <t>/funding-round/b0c25a28cf918264c3d40c655669ce93</t>
  </si>
  <si>
    <t>/funding-round/d0e0391d0e6b7b1f8ce3b595ee442e51</t>
  </si>
  <si>
    <t>/funding-round/29a5dbb99628f7290215c17a5893dd67</t>
  </si>
  <si>
    <t>/funding-round/ae5640eb164ba9647ea3ea8bf0d83e2a</t>
  </si>
  <si>
    <t>/funding-round/c4c4ad3160d861e7de4c5ea56be1c448</t>
  </si>
  <si>
    <t>/funding-round/27a95c87c9e9d497ba6c2ac08f912a87</t>
  </si>
  <si>
    <t>/funding-round/4654704af4d713d2ac1bb73f597bb335</t>
  </si>
  <si>
    <t>/funding-round/bedf59386c69963a3a09e6791da7c34d</t>
  </si>
  <si>
    <t>/funding-round/2dda3e1bed449a3198611e413d4e2ef4</t>
  </si>
  <si>
    <t>/funding-round/1597296339eb63fa5d28c659d6e4f021</t>
  </si>
  <si>
    <t>/funding-round/6e0eead16c5cfd5c886eb458ddceb3a1</t>
  </si>
  <si>
    <t>/funding-round/7781b60f6ea614ad8dbedd750aa9ea60</t>
  </si>
  <si>
    <t>/funding-round/1d3deb69251bea35bc528770f18dc049</t>
  </si>
  <si>
    <t>/funding-round/2ffe7a828601290b8b21de34d212b6fc</t>
  </si>
  <si>
    <t>/funding-round/04df8529ef31e4fd632e471dac32fd33</t>
  </si>
  <si>
    <t>/funding-round/61d9109780bc53c0eaf23f550383026d</t>
  </si>
  <si>
    <t>/funding-round/22d8dce0773ba72e023471408c79b0ed</t>
  </si>
  <si>
    <t>/funding-round/13716703d2125cda520ba51d57c1cf52</t>
  </si>
  <si>
    <t>/funding-round/21d8233e958dbaf3b60ca284ef4c8626</t>
  </si>
  <si>
    <t>/funding-round/e6b97d171d31afcaaccef526c0a0ef78</t>
  </si>
  <si>
    <t>/funding-round/c52273f05938fca67e163e26895232b0</t>
  </si>
  <si>
    <t>/funding-round/6c7599048463d06164eb970da245ec6b</t>
  </si>
  <si>
    <t>/funding-round/db254091f7a6bbc528572ddcefc23fc1</t>
  </si>
  <si>
    <t>/funding-round/33bdc31e93c89dc6aedcc61b144a9120</t>
  </si>
  <si>
    <t>/funding-round/5b0935845d8546007241a142c1360bad</t>
  </si>
  <si>
    <t>/funding-round/64d6963c6f079e88562b8fada90afc73</t>
  </si>
  <si>
    <t>/funding-round/4a7c4b2ae07b20aa17bd22914798a33b</t>
  </si>
  <si>
    <t>/funding-round/f8ab0bc1a28dee1bf56a96df6b83f744</t>
  </si>
  <si>
    <t>/funding-round/64c245bb9279bacf22c7f2cf04c3659e</t>
  </si>
  <si>
    <t>/funding-round/255bbcda0f25885d101758187dcdd1d5</t>
  </si>
  <si>
    <t>/funding-round/511b7adc3086734db20f836408b9b6e5</t>
  </si>
  <si>
    <t>/funding-round/0b9e9459b477ffbd6fe97dd76b871e5b</t>
  </si>
  <si>
    <t>/funding-round/791918162815560b3d2646034097ae15</t>
  </si>
  <si>
    <t>/funding-round/25d9482a3177bf685d2b90d4a1e33b4f</t>
  </si>
  <si>
    <t>/funding-round/c8786484cf4e3da3054970d2ca4716c8</t>
  </si>
  <si>
    <t>/funding-round/9563456546180414ea8aad0995b96296</t>
  </si>
  <si>
    <t>/funding-round/888c40021a6b047828d3a2d74c104ae4</t>
  </si>
  <si>
    <t>/funding-round/9555b8e9e588d9b7863cc7bd37ee9fd1</t>
  </si>
  <si>
    <t>/funding-round/14f1ea6d0dad7ce488271235fe856d80</t>
  </si>
  <si>
    <t>/funding-round/96cbb5a5dc2c1ad4614383ad92fd73a9</t>
  </si>
  <si>
    <t>/funding-round/a58fd6327fe7f2c1d41fd736e7eced76</t>
  </si>
  <si>
    <t>/funding-round/1205cfedfc05cdb4f1cf7ed2f7bc2f23</t>
  </si>
  <si>
    <t>/funding-round/691ece0d4475da66d31fa53c80ee5855</t>
  </si>
  <si>
    <t>/funding-round/184db78092d44bce58b83e9a5494e853</t>
  </si>
  <si>
    <t>/funding-round/4349e45fe7cc842602f4efae7c848988</t>
  </si>
  <si>
    <t>/funding-round/a416abe8fb38bdacb5a13f996e0dac3d</t>
  </si>
  <si>
    <t>/funding-round/fc6f220d73ead09e8801f1ca5f462fc9</t>
  </si>
  <si>
    <t>/funding-round/f9e3082ad4727dd1e0f97a908ed1afc7</t>
  </si>
  <si>
    <t>/funding-round/1ac22ef7af67c792cd6d8bd5f050865f</t>
  </si>
  <si>
    <t>/funding-round/58bacc4eb213e15924fe76be55369429</t>
  </si>
  <si>
    <t>/funding-round/94c511ece6774e8b343b11e65dd87c24</t>
  </si>
  <si>
    <t>/funding-round/b51beee5e0a24d958e49ddbbd0a7ead8</t>
  </si>
  <si>
    <t>/funding-round/b7ee9db4c0c055c261a39af0ece22b86</t>
  </si>
  <si>
    <t>/funding-round/dad470583e3940fe209a03de1d3824d0</t>
  </si>
  <si>
    <t>/funding-round/66ef7956babb86eed15872a246f20a1a</t>
  </si>
  <si>
    <t>/funding-round/91789b7b3c65f1b21acae062df7ec988</t>
  </si>
  <si>
    <t>/funding-round/a6894b2618a4c9ddd0d83c49cd4c5eee</t>
  </si>
  <si>
    <t>/funding-round/de1d4444d1829027cb179abec6b0e7f1</t>
  </si>
  <si>
    <t>/funding-round/7a9d2092dab13fa462e5f7402516a82d</t>
  </si>
  <si>
    <t>/funding-round/8c7a297a91ce4a30cdb0da805db893a6</t>
  </si>
  <si>
    <t>/funding-round/39314de678e7cdba9b1b7390d23bc394</t>
  </si>
  <si>
    <t>/funding-round/5cfdddeda524e70e6db5d4ed514278f6</t>
  </si>
  <si>
    <t>/funding-round/7a3bfe72bc4231e73cc818817ca560b0</t>
  </si>
  <si>
    <t>/funding-round/d3707ac34569dfa6fdceaf21c9741ed3</t>
  </si>
  <si>
    <t>/funding-round/ef90cc0c2cf73fdb191532687c4ecf30</t>
  </si>
  <si>
    <t>/funding-round/061d73f392b92b4aced9ff01458adc93</t>
  </si>
  <si>
    <t>/funding-round/1d188b4703509961135aeb3234576844</t>
  </si>
  <si>
    <t>/funding-round/578536921b89718a976109803edd8173</t>
  </si>
  <si>
    <t>/funding-round/e43a7610ac5fb183685ee7a4e527de33</t>
  </si>
  <si>
    <t>/funding-round/dc4c51db1d9986c275bdebe940237dc6</t>
  </si>
  <si>
    <t>/funding-round/1f2e03456eafcef20df9f327515fce19</t>
  </si>
  <si>
    <t>/funding-round/f62b8ccf55f5c4ef9635755e14f48d98</t>
  </si>
  <si>
    <t>/funding-round/58080dc1b98156ada8d7d732978dd143</t>
  </si>
  <si>
    <t>/funding-round/10acaa3e0d770b8fe37f7a282e68f07c</t>
  </si>
  <si>
    <t>/funding-round/5b48c19b1598396defe8d767aa38eb50</t>
  </si>
  <si>
    <t>/funding-round/9c31a0e4a22b3b460dcd3472a29aa595</t>
  </si>
  <si>
    <t>/funding-round/c00d9b8951372a6d3a0056d02fb1ef71</t>
  </si>
  <si>
    <t>/funding-round/6f377a7a3664ba8a4983c294eeaffd0a</t>
  </si>
  <si>
    <t>/funding-round/7f73315ab73feb32b6fa56d62a20410a</t>
  </si>
  <si>
    <t>/funding-round/311acfe68831d901c3eeaf7c6405e21b</t>
  </si>
  <si>
    <t>/funding-round/e1be9774337971f8f22232a61ab5d818</t>
  </si>
  <si>
    <t>/funding-round/1a0a5c117552fae3e65a420a336d0e68</t>
  </si>
  <si>
    <t>/funding-round/6777ff9d8fac1ccebf98bc92a6ae2045</t>
  </si>
  <si>
    <t>/funding-round/7636bbc3aac3b074f31fe177e122b71a</t>
  </si>
  <si>
    <t>/funding-round/8b908e8e3ce8768aa3ee9efa0e731e35</t>
  </si>
  <si>
    <t>/funding-round/15813758ab276e8a558427d1ddb4f911</t>
  </si>
  <si>
    <t>/funding-round/74d63d2ed1830b1138522cb84b4dd3fd</t>
  </si>
  <si>
    <t>/funding-round/cf6a2d911c19cddeb071231aff0443ce</t>
  </si>
  <si>
    <t>/funding-round/eceb9d11d46fdf8a278d7201c081339c</t>
  </si>
  <si>
    <t>/funding-round/8cee1e30b90be0d5a02a31e143e3615f</t>
  </si>
  <si>
    <t>/funding-round/b96d56fb0d80d1f5edfa1d5c6cc6aa3e</t>
  </si>
  <si>
    <t>/funding-round/992b62966d9f505c82f758f2125c600d</t>
  </si>
  <si>
    <t>/funding-round/b9fd7b4826c34a2db2cf488497173e09</t>
  </si>
  <si>
    <t>/funding-round/f0894505cb2b93d7228dde48874b36d1</t>
  </si>
  <si>
    <t>/funding-round/bbc730c9265dba4a612c5f942bf7b5a9</t>
  </si>
  <si>
    <t>/funding-round/bdcdea7bcc7559dd0b05d6fe70297c2d</t>
  </si>
  <si>
    <t>/funding-round/24cc2b120e629bd41f886e9203dc81e5</t>
  </si>
  <si>
    <t>/funding-round/26dafeecacec0a4dd54a3a0a85ec6413</t>
  </si>
  <si>
    <t>/funding-round/bc3db6c81ae7d2ecbe8d1908f628cb3d</t>
  </si>
  <si>
    <t>/funding-round/09ada6dc7be428f7459862e6111fd940</t>
  </si>
  <si>
    <t>/funding-round/49dfde8d6ecb0eef2adf28d2ac0def55</t>
  </si>
  <si>
    <t>/funding-round/9be3564849b95b5eabba18d04535c9e2</t>
  </si>
  <si>
    <t>/funding-round/ca09098562d1b6a1ade10ce8d79181a6</t>
  </si>
  <si>
    <t>/funding-round/cf50932564f37dcc89daac623ab611fc</t>
  </si>
  <si>
    <t>/funding-round/8719e7521bde45d09fead1098b5a9a7f</t>
  </si>
  <si>
    <t>/funding-round/f2b5b3db20a8e9786f5670592b243ff1</t>
  </si>
  <si>
    <t>/funding-round/403e92c4e0a6337f419d734d3cc8e534</t>
  </si>
  <si>
    <t>/funding-round/94cb8fd14b70cb37b962ac95f273fd10</t>
  </si>
  <si>
    <t>/funding-round/b9569d56de46c453bf6bbe17304ca3c5</t>
  </si>
  <si>
    <t>/funding-round/71f18e3c678e9586c0ee1fb23f1cc5bd</t>
  </si>
  <si>
    <t>/funding-round/3f884815c169720e893a7459d7f85dc5</t>
  </si>
  <si>
    <t>/funding-round/0f950a5ce27549461ff7281a34cd39f0</t>
  </si>
  <si>
    <t>/funding-round/be2ee58fb1e6b550cb82bfcc23013bf6</t>
  </si>
  <si>
    <t>/funding-round/f7a5f2664d9392a470f70e1d5250eb9a</t>
  </si>
  <si>
    <t>/funding-round/396edfb6e8cb128eafae7bd4317d2198</t>
  </si>
  <si>
    <t>/funding-round/3c84fc7ee2cf0bb43e34fa6a43b62a2a</t>
  </si>
  <si>
    <t>/funding-round/9fbf2bc680f3166641c030cf73c58375</t>
  </si>
  <si>
    <t>/funding-round/7e2728f1270ae753aed9e3b4ce569a35</t>
  </si>
  <si>
    <t>/funding-round/ed506df22132d4e22cf3de4777ace523</t>
  </si>
  <si>
    <t>/funding-round/0f10a37c1e4f7fae21e16a673bc986af</t>
  </si>
  <si>
    <t>/funding-round/9c866cd42ab268297fa896cab3ee0d6f</t>
  </si>
  <si>
    <t>/funding-round/b1a5da0cabd88615bb891c50ec2f5b7e</t>
  </si>
  <si>
    <t>/funding-round/2d27b6e9958229251bea422aebce6767</t>
  </si>
  <si>
    <t>/funding-round/5e8cde2e3a4a7ad510beffd951344777</t>
  </si>
  <si>
    <t>/funding-round/d98e82e92f5d6cbbf7bb32d7661908cd</t>
  </si>
  <si>
    <t>/funding-round/ff6c169e40f7c8c46c883b21fd468719</t>
  </si>
  <si>
    <t>/funding-round/96fa120791061a98178ef36a56f045ba</t>
  </si>
  <si>
    <t>/funding-round/1c3026eca6c2830d4b0c257cf96b7f03</t>
  </si>
  <si>
    <t>/funding-round/f66171f29197ec7333e3c9b3fcc6cd95</t>
  </si>
  <si>
    <t>/funding-round/e417e2490300a91f03c52e298f74e8b6</t>
  </si>
  <si>
    <t>/funding-round/167f59fb36a46e5136bf083c013ab9da</t>
  </si>
  <si>
    <t>/funding-round/3cc8aa80b4b99d171d4fc37ccee07a19</t>
  </si>
  <si>
    <t>/funding-round/ec1a86d756b14f974774791a5e5da8a2</t>
  </si>
  <si>
    <t>/funding-round/abded93a5d4cc4c14d55608f1af07433</t>
  </si>
  <si>
    <t>/funding-round/9d59765095c9d9b66a9fd36c2260e9aa</t>
  </si>
  <si>
    <t>/funding-round/c6c5897c5efa18476058eb01c5c4bab6</t>
  </si>
  <si>
    <t>/funding-round/e6c323eb794e81f86b128abc2e908571</t>
  </si>
  <si>
    <t>/funding-round/087a0a4182bbe0dc0c6cbadad1f05ba2</t>
  </si>
  <si>
    <t>/funding-round/2e73dd8cf0eee16f28417841d0fcdae2</t>
  </si>
  <si>
    <t>/funding-round/84bf4b249fda3478b84089a752ba1cc4</t>
  </si>
  <si>
    <t>/funding-round/c44bfa54044ca5623773fb4d5b5154ab</t>
  </si>
  <si>
    <t>/funding-round/89edf52c9bdd52b6a0652cd24ff2e6b5</t>
  </si>
  <si>
    <t>/funding-round/5a5067667deed1fd4b0f368147ba54a7</t>
  </si>
  <si>
    <t>/funding-round/8b8f0e2c9890f7a47dda12ff89418207</t>
  </si>
  <si>
    <t>/funding-round/fddc2f35ae39b20fc6543672b3838fc5</t>
  </si>
  <si>
    <t>/funding-round/69ae3e9f6ab2145a765cc4c066683ead</t>
  </si>
  <si>
    <t>/funding-round/b61bff61f07aba77805b555df953cd9e</t>
  </si>
  <si>
    <t>/funding-round/daf0d937eb22851d3cb114da6f92a189</t>
  </si>
  <si>
    <t>/funding-round/75f84c249cd5833053ae082026e3e28a</t>
  </si>
  <si>
    <t>/funding-round/fe8d7310ae463de762b6c74582566051</t>
  </si>
  <si>
    <t>/funding-round/4b13add82226435194dbea9fc7f43c22</t>
  </si>
  <si>
    <t>/funding-round/48a029aaf9ddf7fa1fdd7b73f23a91b0</t>
  </si>
  <si>
    <t>/funding-round/87e35f7bfc8d3b0a53ca56787ee5c326</t>
  </si>
  <si>
    <t>/funding-round/44d27fa278eb2c7bfecb891e5e257d09</t>
  </si>
  <si>
    <t>/funding-round/d4ae1d85c15b55ebee6c01f706068433</t>
  </si>
  <si>
    <t>/funding-round/01f63f643d83c7bbcc6fe106105f420f</t>
  </si>
  <si>
    <t>/funding-round/9e82069d5b278e9d8c115fee849634b0</t>
  </si>
  <si>
    <t>/funding-round/4697f89b4fb688bbf8a8b4185033fffd</t>
  </si>
  <si>
    <t>/funding-round/8dff24aa64ea680fd901954569d9a337</t>
  </si>
  <si>
    <t>/funding-round/dcbea11caa87d803f70736fd846216ec</t>
  </si>
  <si>
    <t>/funding-round/101cfdb5441eb0a3e2ff84a32925cbc2</t>
  </si>
  <si>
    <t>/funding-round/1d0b0649df1522d5124d8e0d4c8a7b01</t>
  </si>
  <si>
    <t>/funding-round/1571761d9ac54a9254a36ba0ea0ee538</t>
  </si>
  <si>
    <t>/funding-round/43caa01a6851572c020fcd5a5cb00db8</t>
  </si>
  <si>
    <t>/funding-round/5eeb2750e94c9dca17984e9b2082a8df</t>
  </si>
  <si>
    <t>/funding-round/dd9b5a0beec7ae8a9a31386aaca17dc9</t>
  </si>
  <si>
    <t>/funding-round/09a9429fd48a62e1ecae1a10542fe8a9</t>
  </si>
  <si>
    <t>/funding-round/1f05e89e186695644bc21a3980903688</t>
  </si>
  <si>
    <t>/funding-round/35116ba4037b173bd4a5323828304deb</t>
  </si>
  <si>
    <t>/funding-round/4ff0c8d890f3c2df2caba20f9aa7dfbc</t>
  </si>
  <si>
    <t>/funding-round/9c20c24511823bf563aaca7b0e74c22b</t>
  </si>
  <si>
    <t>/funding-round/9ce83a251c08e9a5f417ddb7d649ef65</t>
  </si>
  <si>
    <t>/funding-round/43c6db2658f85e21671b20091928c429</t>
  </si>
  <si>
    <t>/funding-round/54465346052b9b323ecda61bc06385c3</t>
  </si>
  <si>
    <t>/funding-round/54e1d0686fe3e567bc1f2b02b34286ed</t>
  </si>
  <si>
    <t>/funding-round/b7d4049cccedf10b0b2a602bad292b57</t>
  </si>
  <si>
    <t>/funding-round/c405861b95a3f51b2e091e6b34b61ffd</t>
  </si>
  <si>
    <t>/funding-round/4cf7842595f937336e57349b884cda5a</t>
  </si>
  <si>
    <t>/funding-round/54fe8bb4bfee1660dbed22f1448b58f5</t>
  </si>
  <si>
    <t>/funding-round/4e73acfb100eb78a1acf249932c7e02c</t>
  </si>
  <si>
    <t>/funding-round/17e7374ab87195efcfb1517e2798f559</t>
  </si>
  <si>
    <t>/funding-round/0295a134c51e978ebda8ded096fdf786</t>
  </si>
  <si>
    <t>/funding-round/40a807ec0822b036bd6351874b3cb868</t>
  </si>
  <si>
    <t>/funding-round/77b5af8d6431e55dbc2b3d88d2dd5c0c</t>
  </si>
  <si>
    <t>/funding-round/4fa89674d3041003d5bd1f5a9f559ffc</t>
  </si>
  <si>
    <t>/funding-round/5166e811cba4d3f8d1e750bc016d85b2</t>
  </si>
  <si>
    <t>/funding-round/7f59cd4cb6649838ff539a256d71fa63</t>
  </si>
  <si>
    <t>/funding-round/b514cf563a7e7edd429e1088880b65d0</t>
  </si>
  <si>
    <t>/funding-round/e7fd021e75897249704d6228be0ba09b</t>
  </si>
  <si>
    <t>/funding-round/60adfbc0cdac212e348e4e77f911a19f</t>
  </si>
  <si>
    <t>/funding-round/876236094d39198da50c10ab320347cd</t>
  </si>
  <si>
    <t>/funding-round/afa93ad580393b00aed60e81bcb65d23</t>
  </si>
  <si>
    <t>/funding-round/f541e822e77b8d3d239ce9c2d79a1c10</t>
  </si>
  <si>
    <t>/funding-round/018d6c494ea8aafb815273ae90adefcb</t>
  </si>
  <si>
    <t>/funding-round/89fed74af1ef1f585865681f21315c32</t>
  </si>
  <si>
    <t>/funding-round/faf622c6962b8a277200fb5570728a70</t>
  </si>
  <si>
    <t>/funding-round/b661bfa13b7f69d831638e6193396af8</t>
  </si>
  <si>
    <t>/funding-round/4278b395934a243ac4c09c2f6cae6c1d</t>
  </si>
  <si>
    <t>/funding-round/8dc2bf47febb76a2e8294f9831d953e4</t>
  </si>
  <si>
    <t>/funding-round/d7481eb57509dec0d93c33b66f6acad6</t>
  </si>
  <si>
    <t>/funding-round/c744031f90e9dd36ac2ae03842e70953</t>
  </si>
  <si>
    <t>/funding-round/6f5629d8c5267c637e277c2db7c90b3d</t>
  </si>
  <si>
    <t>/funding-round/a761873f254076cd6d2d1747ea5baa4d</t>
  </si>
  <si>
    <t>/funding-round/034efdfc6ad8e42b87f1d791737603c3</t>
  </si>
  <si>
    <t>/funding-round/3ce1af57c16f1bb1f74532b19319fc5c</t>
  </si>
  <si>
    <t>/funding-round/ff5a2ea76e01ab1e1d7fd5bf2a04dba9</t>
  </si>
  <si>
    <t>/funding-round/0dfd622e7df4d9edff6115d62a213b15</t>
  </si>
  <si>
    <t>/funding-round/efd2a56bace53199595c854c028dd7bd</t>
  </si>
  <si>
    <t>/funding-round/23bd1da351eaf3877e14b42b50d69b8b</t>
  </si>
  <si>
    <t>/funding-round/7654d6d61c95401b893330ce899eabb1</t>
  </si>
  <si>
    <t>/funding-round/a5ee1b2cd6c3fb3f7a09557a445f5411</t>
  </si>
  <si>
    <t>/funding-round/a304ca4735375418f177d71eef0a65fb</t>
  </si>
  <si>
    <t>/funding-round/76a6cee8b908fe5f1fb055aef7549085</t>
  </si>
  <si>
    <t>/funding-round/377b8810ca9b31df0444cb0ee113de32</t>
  </si>
  <si>
    <t>/funding-round/c6c35e705f430d3dc7be72e2199eb3b2</t>
  </si>
  <si>
    <t>/funding-round/19b9f170b14b786e18af40ce7de515c7</t>
  </si>
  <si>
    <t>/funding-round/ba5f55a435b2451299032093a6d90bf6</t>
  </si>
  <si>
    <t>/funding-round/51cdd654ce986715caae8aa33552f2b1</t>
  </si>
  <si>
    <t>/funding-round/d603671c6b4b4077b553dfa6acc27186</t>
  </si>
  <si>
    <t>/funding-round/47a0a085d60adc119403898f63051206</t>
  </si>
  <si>
    <t>/funding-round/9fc98d369377817c8bf380ac642fce1d</t>
  </si>
  <si>
    <t>/funding-round/dd6ff018b8b2fbcb543f5a261836f45b</t>
  </si>
  <si>
    <t>/funding-round/a1333168c2a418063c7af6b26375d769</t>
  </si>
  <si>
    <t>/funding-round/e3e98ac321eb1abda2850c8e7fcdf8bc</t>
  </si>
  <si>
    <t>/funding-round/b4d2c5201795cc45a825b7ce5a2ec407</t>
  </si>
  <si>
    <t>/funding-round/006dd2da07889569ce2bb1a9bf6bba92</t>
  </si>
  <si>
    <t>/funding-round/5c3c25955bd38cd8e254e6a877cca6bc</t>
  </si>
  <si>
    <t>/funding-round/4f56630195772c4cead86b63c68f91c3</t>
  </si>
  <si>
    <t>/funding-round/bf9ee9688c23a80a24e3853ecae43e74</t>
  </si>
  <si>
    <t>/funding-round/c30abbeea73457442790a8a4aeeb57a8</t>
  </si>
  <si>
    <t>/funding-round/86bb48383a25280f611dceb0eba41242</t>
  </si>
  <si>
    <t>/funding-round/000433319b35507f990e72e376cdf7b8</t>
  </si>
  <si>
    <t>/funding-round/bb57d94b32126e2597669cb431c4b35f</t>
  </si>
  <si>
    <t>/funding-round/e96eba5c2dd398ff2a9622ffff07028a</t>
  </si>
  <si>
    <t>/funding-round/e99698c2b8d9e08c0a27db171205c407</t>
  </si>
  <si>
    <t>/funding-round/c8ec5c8bbf1f91d10112a901a5228de5</t>
  </si>
  <si>
    <t>/funding-round/a340e85dc2aa89f22a2e310f86884730</t>
  </si>
  <si>
    <t>/funding-round/8e5c7a2de135245e862dda9ba5424ea6</t>
  </si>
  <si>
    <t>/funding-round/b085378d2df15441f52b1185930a89ed</t>
  </si>
  <si>
    <t>/funding-round/23b1b7d08891a87c6df236ec111da65b</t>
  </si>
  <si>
    <t>/funding-round/5cb6d340ed5b1b6120341a21585c4ed8</t>
  </si>
  <si>
    <t>/funding-round/16880d051421192e278dfa214cd2a340</t>
  </si>
  <si>
    <t>/funding-round/4e90a926da8e3756067f99367ea79530</t>
  </si>
  <si>
    <t>/funding-round/70f7618a6462b0066ca177037e289e0f</t>
  </si>
  <si>
    <t>/funding-round/918207aafac20a1583b10935bcd45d8f</t>
  </si>
  <si>
    <t>/funding-round/56d340b2d885d7c64ca8f428f5bb43b3</t>
  </si>
  <si>
    <t>/funding-round/64080d4b586bfeb94ef8970c92115f1f</t>
  </si>
  <si>
    <t>/funding-round/42e488a1853e21329f78829a55a6a078</t>
  </si>
  <si>
    <t>/funding-round/489b2b33b67e1651208efaa1bdd8bec4</t>
  </si>
  <si>
    <t>/funding-round/a4738a23b3e352d27752404234f45b01</t>
  </si>
  <si>
    <t>/funding-round/ede756cab6882e2c19a28cf4ff341cc0</t>
  </si>
  <si>
    <t>/funding-round/3983d105c5e2fb20a24215e132b8dfa0</t>
  </si>
  <si>
    <t>/funding-round/01e121c793a25436adce16961a7cd501</t>
  </si>
  <si>
    <t>/funding-round/f0a938614a56f46dc0f73d30001946fc</t>
  </si>
  <si>
    <t>/funding-round/5c1920c574b5328f603208d107077097</t>
  </si>
  <si>
    <t>/funding-round/0885861236f70a72ab217fab94b07966</t>
  </si>
  <si>
    <t>/funding-round/8a1d7d2e22e54942c29a7e8b320b353b</t>
  </si>
  <si>
    <t>/funding-round/b0f5ed31299a51991987a2ad5b485d86</t>
  </si>
  <si>
    <t>/funding-round/bba7c73c281022af7b9a9fe20596472b</t>
  </si>
  <si>
    <t>/funding-round/feba557c36af25b87e08a07cfc9bb2af</t>
  </si>
  <si>
    <t>/funding-round/17de6556ba8b6c51b6305258dc85fd15</t>
  </si>
  <si>
    <t>/funding-round/278d8453f409bc80da5f7fecf234f0bf</t>
  </si>
  <si>
    <t>/funding-round/4a5a442ba7870992b63e5f62f15b54fa</t>
  </si>
  <si>
    <t>/funding-round/97ed360a27b53eef59914c96ae05268f</t>
  </si>
  <si>
    <t>/funding-round/7a94face80966dcbe1e873d15f2791fb</t>
  </si>
  <si>
    <t>/funding-round/c01c0ddbc81c3f4583894b80382b2379</t>
  </si>
  <si>
    <t>/funding-round/35b6afbc4a34abcbc7b46ad4002d512a</t>
  </si>
  <si>
    <t>/funding-round/9f11a4ab0f38e1edb45d8932e9b24a58</t>
  </si>
  <si>
    <t>/funding-round/12b8361a19077b7197b8e30aa1208739</t>
  </si>
  <si>
    <t>/funding-round/602ab5cf373876a77c0f998855a19e2a</t>
  </si>
  <si>
    <t>/funding-round/898c40f01a3d46cd929d8ef2c56f5ef4</t>
  </si>
  <si>
    <t>/funding-round/b6abc44ac002f0b3d6d58ff7aead8558</t>
  </si>
  <si>
    <t>/funding-round/cedf7582093b78d5de27dc1f224aa5c2</t>
  </si>
  <si>
    <t>/funding-round/d8561a685b2fe5942753e9104135a948</t>
  </si>
  <si>
    <t>/funding-round/dcc2b4b97cea3c8170b783eb5f62c396</t>
  </si>
  <si>
    <t>/funding-round/fa7c398184233c2835516feeb807c781</t>
  </si>
  <si>
    <t>/funding-round/dcc0167a57f40dc38c500ea5263b6b9c</t>
  </si>
  <si>
    <t>/funding-round/2d8789fd713259382454e86c8c17ff8c</t>
  </si>
  <si>
    <t>/funding-round/169b0c14658bb5b2e38e00742111a6d1</t>
  </si>
  <si>
    <t>/funding-round/ae4a2295ea473f9f90f79c713e913222</t>
  </si>
  <si>
    <t>/funding-round/974262850fe12197c5d8f5ade20c5072</t>
  </si>
  <si>
    <t>/funding-round/a95e0fe02aad5c032e427fd46a4050e7</t>
  </si>
  <si>
    <t>/funding-round/01d08c26594ff45948abb9cf6254ea7e</t>
  </si>
  <si>
    <t>/funding-round/13da760f7e09f44b6f46f421a80984b8</t>
  </si>
  <si>
    <t>/funding-round/1d6dc4472981ba7afb33023e7014fef5</t>
  </si>
  <si>
    <t>/funding-round/d3385360b37547eef1f8e93f952307b0</t>
  </si>
  <si>
    <t>/funding-round/6d686f1f74356a2ebec3e3eb27e53ac2</t>
  </si>
  <si>
    <t>/funding-round/b0c54f27cc51366f86ac2b836c47f53d</t>
  </si>
  <si>
    <t>/funding-round/e95d2c724a38f601506f686c2581cbc1</t>
  </si>
  <si>
    <t>/funding-round/1590acf851340c2042fe5dfa7eef4e60</t>
  </si>
  <si>
    <t>/funding-round/2335cd36566865535d73a326690f9f12</t>
  </si>
  <si>
    <t>/funding-round/132c8bcc188f9727e4ac24acba084199</t>
  </si>
  <si>
    <t>/funding-round/b1f2b18091f271ca0697876bcb48eb5f</t>
  </si>
  <si>
    <t>/funding-round/a0cd37c9745e2c5530cfde35d978e1e5</t>
  </si>
  <si>
    <t>/funding-round/5e7a1b15edf87a3d0759b12682a78d74</t>
  </si>
  <si>
    <t>/funding-round/bbfe78b4e37c9562a16ab9ff1ec813b3</t>
  </si>
  <si>
    <t>/funding-round/17de14e9b3a3b9f63400e5daae976bee</t>
  </si>
  <si>
    <t>/funding-round/26bb295b60dd5e50104cd80119dc1647</t>
  </si>
  <si>
    <t>/funding-round/42583e8b8d052f0c8a188ef1b6a74ce9</t>
  </si>
  <si>
    <t>/funding-round/5fd38c50509888ebf709752d88ffb1ee</t>
  </si>
  <si>
    <t>/funding-round/e3e2c1b95620709cad91e3cc402cfd00</t>
  </si>
  <si>
    <t>/funding-round/fb623ef4e930101dc5829121856ef94b</t>
  </si>
  <si>
    <t>/funding-round/aae75122ee4cbc382e18f6692cf46391</t>
  </si>
  <si>
    <t>/funding-round/e72395b430273a18a2f7617bf1355d63</t>
  </si>
  <si>
    <t>/funding-round/4a411a6c9916d8ebbe96c5412acf734f</t>
  </si>
  <si>
    <t>/funding-round/64b9d8936220430ff0f4031b015533ec</t>
  </si>
  <si>
    <t>/funding-round/8f7c6f0e9c6ae9f847693c0bedc7b05f</t>
  </si>
  <si>
    <t>/funding-round/de1a7a7e7dbaa398b2cd00e038f76e4c</t>
  </si>
  <si>
    <t>/funding-round/7247d180a486e9a92c976e348c0ac61f</t>
  </si>
  <si>
    <t>/funding-round/a90e7e2e4c2e75addf48bb059fdb0eae</t>
  </si>
  <si>
    <t>/funding-round/5fb078d3b8a3f6ef1372271b95836784</t>
  </si>
  <si>
    <t>/funding-round/f9c664693b4b5f71f98eb59cc2b9a9fb</t>
  </si>
  <si>
    <t>/funding-round/f51b27249d5dc658f258975c945f7ba3</t>
  </si>
  <si>
    <t>/funding-round/f522205ae99fce97c19caf6ac5adc78e</t>
  </si>
  <si>
    <t>/funding-round/d5aa82d1a93bdfdffc71520764de03d1</t>
  </si>
  <si>
    <t>/funding-round/14f8ea781737b5ce9b28f12473738a68</t>
  </si>
  <si>
    <t>/funding-round/8cf91d2a7f4800d943d6f48f688877ee</t>
  </si>
  <si>
    <t>/funding-round/a8291ab27c293163984228dc917255ca</t>
  </si>
  <si>
    <t>/funding-round/ac5164c24b1164343f37c00e056bfbaa</t>
  </si>
  <si>
    <t>/funding-round/bd4b23765329ef41ff095cb4f05880dd</t>
  </si>
  <si>
    <t>/funding-round/92483926c06b65fbf4facc17136c6d5e</t>
  </si>
  <si>
    <t>/funding-round/bc6880d98e1fd1579d12770821a06fb8</t>
  </si>
  <si>
    <t>/funding-round/0a38c28dcd911dec87800fe89a33bc3d</t>
  </si>
  <si>
    <t>/funding-round/6b343ad8b63dc76358ed7abb9863fd25</t>
  </si>
  <si>
    <t>/funding-round/0ab23676d48afd9fd7c242bb8a00963c</t>
  </si>
  <si>
    <t>/funding-round/a7556753501a1a2ca63e1882c18cf6ea</t>
  </si>
  <si>
    <t>/funding-round/6fa3c0b3b3711b3ccb96b93fb153f551</t>
  </si>
  <si>
    <t>/funding-round/e90a6318b781a5f252b236c27132d729</t>
  </si>
  <si>
    <t>/funding-round/3de608179dbc80f48b5103afaf09aaf0</t>
  </si>
  <si>
    <t>/funding-round/a3a2e63316847bdb2278cdb284b28a55</t>
  </si>
  <si>
    <t>/funding-round/a95178d7bd720c1fd337984a4de3c895</t>
  </si>
  <si>
    <t>/funding-round/ac5d1d1e88d97f9b673d29e2c3f18f77</t>
  </si>
  <si>
    <t>/funding-round/bc1b12fdf0b77223d009c43bf6aecac3</t>
  </si>
  <si>
    <t>/funding-round/d23535062684809b930f71711f1b071c</t>
  </si>
  <si>
    <t>/funding-round/ea0bc7a565a69d6fedaa1a91c843d1e1</t>
  </si>
  <si>
    <t>/funding-round/0f78b623880debc6d279ffcf42257f2d</t>
  </si>
  <si>
    <t>/funding-round/b0f1f2d92cc6790bc6c0cfb47c9bb24c</t>
  </si>
  <si>
    <t>/funding-round/c7d85a296452937406b581627cba27f5</t>
  </si>
  <si>
    <t>/funding-round/e1ff131f171520fe7668387d1c9df144</t>
  </si>
  <si>
    <t>/funding-round/e3ef60664769aedde901f8f1fef67b5e</t>
  </si>
  <si>
    <t>/funding-round/e52a59f312f829cc735aabe0c1755898</t>
  </si>
  <si>
    <t>/funding-round/179662a4a7f4f2348b062d5d7520ecee</t>
  </si>
  <si>
    <t>/funding-round/3572c4a320de28c083d32cd7799be1ba</t>
  </si>
  <si>
    <t>/funding-round/c5648ec59209271269f61b61068514c3</t>
  </si>
  <si>
    <t>/funding-round/632e8da0f22964ddeacc3d704bbfa544</t>
  </si>
  <si>
    <t>/funding-round/148a735e05a574c94f4ef481cf42318a</t>
  </si>
  <si>
    <t>/funding-round/16e80398bc34ae229fa22527f9d0f50b</t>
  </si>
  <si>
    <t>/funding-round/2c52fd81279d11aceddb8cfdca11dd39</t>
  </si>
  <si>
    <t>/funding-round/5a075402353131907e8d0d0f2e0435e7</t>
  </si>
  <si>
    <t>/funding-round/5dbf893dc15300452113c17bd89bf0fd</t>
  </si>
  <si>
    <t>/funding-round/655dd5d861f6ac8f99716de4ada497e1</t>
  </si>
  <si>
    <t>/funding-round/66353c2ab5a015f3a3b1f53c0820fdd8</t>
  </si>
  <si>
    <t>/funding-round/b409d8ae63884763fa4f75e698b0c951</t>
  </si>
  <si>
    <t>/funding-round/bf900b2f8f294e8aa7aac18a9e5a56a5</t>
  </si>
  <si>
    <t>/funding-round/de52ee4cc9af2f82b8c2fe1f4a243ce7</t>
  </si>
  <si>
    <t>/funding-round/9e636717ce6f592f7532100d41148a75</t>
  </si>
  <si>
    <t>/funding-round/843a68ced976c0a07fb6dfa0340d52b4</t>
  </si>
  <si>
    <t>/funding-round/a777f93ab1a852497cc70be29fa535d7</t>
  </si>
  <si>
    <t>/funding-round/d82002299dc57bb9422fb1e52ca29d51</t>
  </si>
  <si>
    <t>/funding-round/22485b807f3115f57adf14be1496971e</t>
  </si>
  <si>
    <t>/funding-round/9ba67834112a9817ec49dc5ff41af577</t>
  </si>
  <si>
    <t>/funding-round/cfc1050a022c5972856a29046d1d466c</t>
  </si>
  <si>
    <t>/funding-round/bfb3cdbb2d2de07570640612778c10ba</t>
  </si>
  <si>
    <t>/funding-round/37f918eeb8f87167a4e629e93d3f38d1</t>
  </si>
  <si>
    <t>/funding-round/18ca884596b84f58011baea20804e8e8</t>
  </si>
  <si>
    <t>/funding-round/1c68db4314bd3bd9c9c66def43f50616</t>
  </si>
  <si>
    <t>/funding-round/7e3ce5c1704ea96d1c4516edf64dd501</t>
  </si>
  <si>
    <t>/funding-round/8eb5cf7d2e648e63ef529f57f160b971</t>
  </si>
  <si>
    <t>/funding-round/4f92bd85774a7d6cb254cbae9a27665e</t>
  </si>
  <si>
    <t>/funding-round/0369bbe7a04a9e3e4b33a8fcf5a0ef86</t>
  </si>
  <si>
    <t>/funding-round/791c1e977125a56396d2834bbaa05dc4</t>
  </si>
  <si>
    <t>/funding-round/b4e8870d9117a98bb9cf04add2a179f1</t>
  </si>
  <si>
    <t>/funding-round/4661f863e80e741d7b8121826bde3417</t>
  </si>
  <si>
    <t>/funding-round/6804a879c1738210e3fd025ea48154bf</t>
  </si>
  <si>
    <t>/funding-round/b861260db0d50dfdbea15fe5e3d9405e</t>
  </si>
  <si>
    <t>/funding-round/fbaadd838318fec826f419c36ea79ac0</t>
  </si>
  <si>
    <t>/funding-round/f1ae69637c7b8f51868643d5aedc3f4c</t>
  </si>
  <si>
    <t>/funding-round/008fb5df39dffa4710f93a0def3424e0</t>
  </si>
  <si>
    <t>/funding-round/0b9e76024c85e56ccfb7794b5c6660a6</t>
  </si>
  <si>
    <t>/funding-round/f9d9a7f18159db1cac3c7609d6c0d155</t>
  </si>
  <si>
    <t>/funding-round/e29fe1f3ab923a81f27e189700029b54</t>
  </si>
  <si>
    <t>/funding-round/71919d0e5c0ef7f5e1f37d0237c81974</t>
  </si>
  <si>
    <t>/funding-round/838a04cf574e321794ef5f9d65abdf02</t>
  </si>
  <si>
    <t>/funding-round/925b25c0f6533cc23a1de107e1bbac01</t>
  </si>
  <si>
    <t>/funding-round/05a1fcb93f923d7d35aa843c8a962879</t>
  </si>
  <si>
    <t>/funding-round/8f850022b409537443f7c418c7dd5c98</t>
  </si>
  <si>
    <t>/funding-round/1a9f678c5c4a9d750414d20d2297c533</t>
  </si>
  <si>
    <t>/funding-round/3534d5af56f811c80dd6fd7bd6fff54a</t>
  </si>
  <si>
    <t>/funding-round/e3addfe77014902cc040396c850e7399</t>
  </si>
  <si>
    <t>/funding-round/2ef72261b19bc7c2650ba8401628fb63</t>
  </si>
  <si>
    <t>/funding-round/407fc0bc1d441ab9e5270db2fe9e81a8</t>
  </si>
  <si>
    <t>/funding-round/021bee6f52d497b368c013e1416aa7ab</t>
  </si>
  <si>
    <t>/funding-round/14ab58095159a7ca3dbba3a86d5151d8</t>
  </si>
  <si>
    <t>/funding-round/4e19ac69da005c10192061ba5a432fde</t>
  </si>
  <si>
    <t>/funding-round/f02003b7fca156fe5273292cd6621cb2</t>
  </si>
  <si>
    <t>/funding-round/f30e0f48b84f1349bd2d72153713dfb0</t>
  </si>
  <si>
    <t>/funding-round/313d3b7649b509993b787dde606f55bb</t>
  </si>
  <si>
    <t>/funding-round/132158ecbaeac7205faa6de69fcc9ed9</t>
  </si>
  <si>
    <t>/funding-round/c06a26d6697f79569c2b1c96f0a8efc1</t>
  </si>
  <si>
    <t>/funding-round/6b9d6d05e705a1317a49e865b71d6b83</t>
  </si>
  <si>
    <t>/funding-round/aac70bd0df7c17b6a7fae007d646f167</t>
  </si>
  <si>
    <t>/funding-round/fd70095107c7a7e7179f0dd329ffc4dd</t>
  </si>
  <si>
    <t>/funding-round/2aadf6605542c6fef8523e8b4dede434</t>
  </si>
  <si>
    <t>/funding-round/6f43161801dc17131ce3b9a39054bde5</t>
  </si>
  <si>
    <t>/funding-round/a48465dc3d5523dae4937e28ad39c2c7</t>
  </si>
  <si>
    <t>/funding-round/5a1cdac16acc5c7030b7f26892061122</t>
  </si>
  <si>
    <t>/funding-round/a75df381b9edf353d9cc69e2af1897c2</t>
  </si>
  <si>
    <t>/funding-round/5fa6a7d0723bfa7072838a709996dd67</t>
  </si>
  <si>
    <t>/funding-round/8c4a12ffc6dd4700e8bb4d188563deed</t>
  </si>
  <si>
    <t>/funding-round/ea4f85b34041ffc0dfd9b17a40cf8998</t>
  </si>
  <si>
    <t>/funding-round/cd4aeb6913b88293f08a194b130a9704</t>
  </si>
  <si>
    <t>/funding-round/14a28cdb93f242f0b4abcb2127e903a1</t>
  </si>
  <si>
    <t>/funding-round/1c6eb082c845773575f8fe7e040c42d9</t>
  </si>
  <si>
    <t>/funding-round/375d1753ab64c32d606dfdf32078e972</t>
  </si>
  <si>
    <t>/funding-round/95531d3fb5abde96a7c374627cf7ce50</t>
  </si>
  <si>
    <t>/funding-round/c76eb0a28438f491173383b44bf71d9a</t>
  </si>
  <si>
    <t>/funding-round/e0262bf6083a1bd29b2a5abcbc66998d</t>
  </si>
  <si>
    <t>/funding-round/d7235c6dd4c0d83bb898a7150290c9d2</t>
  </si>
  <si>
    <t>/funding-round/87d10cdff88e029e6fa5703649580e26</t>
  </si>
  <si>
    <t>/funding-round/91dc68431af9a76cc967db5bbac1a300</t>
  </si>
  <si>
    <t>/funding-round/c76f27bd7b4d0e550a165474c231d249</t>
  </si>
  <si>
    <t>/funding-round/e16faa267225503927ca2a8bd2510fde</t>
  </si>
  <si>
    <t>/funding-round/e59e06b4a33420afe5f5edce98c15e3d</t>
  </si>
  <si>
    <t>/funding-round/1155ee1cd66a6ff688751b5ee440052d</t>
  </si>
  <si>
    <t>/funding-round/aab17827023a766ab5eed3c762b52ecc</t>
  </si>
  <si>
    <t>/funding-round/f2b3fc86b4a251068dd175b30ce24a3f</t>
  </si>
  <si>
    <t>/funding-round/f617737742bcf6f8062c0c6399ee163e</t>
  </si>
  <si>
    <t>/funding-round/1f77e84207ab98f8a8d767570d27df08</t>
  </si>
  <si>
    <t>/funding-round/77381491b6a8d166311c97e8ffc07e92</t>
  </si>
  <si>
    <t>/funding-round/78160947c4b99526b67f35cb456c232e</t>
  </si>
  <si>
    <t>/funding-round/9458bd33b93820aa7d40a75d35745e66</t>
  </si>
  <si>
    <t>/funding-round/0eed7c581fc303add4fefabbac73c1ae</t>
  </si>
  <si>
    <t>/funding-round/2722c99cd9bb140a09720f0260d142b4</t>
  </si>
  <si>
    <t>/funding-round/383ee7f0eccd2725e34deaf83b8dd478</t>
  </si>
  <si>
    <t>/funding-round/253efde6491a22680db5d2036935d8eb</t>
  </si>
  <si>
    <t>/funding-round/d4c33d41bcbe7d94fe82cc906885f4cf</t>
  </si>
  <si>
    <t>/funding-round/b56b896e8671ef1513f1a0ba557b27ca</t>
  </si>
  <si>
    <t>/funding-round/b46ba4eacf5ffe93723e2b0174ec5a89</t>
  </si>
  <si>
    <t>/funding-round/fda81633af0afdefb3174939ac2f4bd9</t>
  </si>
  <si>
    <t>/funding-round/7173e2ea47a56aeb357ccbbba54fa22f</t>
  </si>
  <si>
    <t>/funding-round/c5862ad3ec6007b76bf2dfe24c60590b</t>
  </si>
  <si>
    <t>/funding-round/3a27168f9015530bf36e291346503d8b</t>
  </si>
  <si>
    <t>/funding-round/d6194b1be2d93ca6386bfbf861e90ed3</t>
  </si>
  <si>
    <t>/funding-round/194031a438aa7f410f9a8f8e23011cd8</t>
  </si>
  <si>
    <t>/funding-round/4dfb5aa52f237f17266c51f0412b0b7f</t>
  </si>
  <si>
    <t>/funding-round/99d383806d8c6b397374e7f189c792ce</t>
  </si>
  <si>
    <t>/funding-round/844c7d9fcf46a6c7b0098835b321866e</t>
  </si>
  <si>
    <t>/funding-round/70e715ce7d50a4244c397cd6c8c99425</t>
  </si>
  <si>
    <t>/funding-round/5d0a6e1e6b891acb5924942cf1972883</t>
  </si>
  <si>
    <t>/funding-round/761f5279135266539faa79e4a0d05403</t>
  </si>
  <si>
    <t>/funding-round/a09bf6f24ed35671ffa2bd22f95dc2ee</t>
  </si>
  <si>
    <t>/funding-round/fc87bdcf6b3cabaf5c6166122710f833</t>
  </si>
  <si>
    <t>/funding-round/7011f00978175bb65be5041ad800bfa8</t>
  </si>
  <si>
    <t>/funding-round/966e13a25c014f5aaa20673c6c59be20</t>
  </si>
  <si>
    <t>/funding-round/c12de8a54e604af64f5d780c948c193c</t>
  </si>
  <si>
    <t>/funding-round/ce66f0ab3b560eb91f290863d4833cd0</t>
  </si>
  <si>
    <t>/funding-round/ed156eb8ca7287c3614a4f14aa5fd496</t>
  </si>
  <si>
    <t>/funding-round/95b066a0ed3dde39537c7e9fc5a31727</t>
  </si>
  <si>
    <t>/funding-round/75ceb2abdc23c3cdd86dba6f50799ad7</t>
  </si>
  <si>
    <t>/funding-round/991b73ebe385cb18b9d17e899cbfed5e</t>
  </si>
  <si>
    <t>/funding-round/70bde65757ece0a0f9082902304b6266</t>
  </si>
  <si>
    <t>/funding-round/b49a18977cb2cdce0b08f78cc5f4fd96</t>
  </si>
  <si>
    <t>/funding-round/073c8b9ae2c0ba6744d20ef98e8b70f6</t>
  </si>
  <si>
    <t>/funding-round/290f9e9a806813cf32fbb1e228194d68</t>
  </si>
  <si>
    <t>/funding-round/785c1f47a7c2e892d4882b33aae29bc0</t>
  </si>
  <si>
    <t>/funding-round/91b45bccb4c412a62611bbcb6759122e</t>
  </si>
  <si>
    <t>/funding-round/fdd26f557bf1ca5c1807c5a4b3bb3043</t>
  </si>
  <si>
    <t>/funding-round/9dc805a21ff6786f48677f9624396ef0</t>
  </si>
  <si>
    <t>/funding-round/c127ebf139f97709a7e452010ce6f442</t>
  </si>
  <si>
    <t>/funding-round/fb03dc7c03a85a859b91baab35e501f8</t>
  </si>
  <si>
    <t>/funding-round/63a7daf3cd8662f410b79286e9feaf5d</t>
  </si>
  <si>
    <t>/funding-round/03e3d8c308602f99d22186b2f9e2f8e9</t>
  </si>
  <si>
    <t>/funding-round/e5361a261f843a23f754243420064c40</t>
  </si>
  <si>
    <t>/funding-round/27ae70a6e4345ce3781efbce6ccf6bc7</t>
  </si>
  <si>
    <t>/funding-round/6928560c13b88f207dd4a7de041fbb4b</t>
  </si>
  <si>
    <t>/funding-round/977f6befe8572b97901e9c0f1a49c1ab</t>
  </si>
  <si>
    <t>/funding-round/45cb91091d0c8a1b5c91c08c9886efe2</t>
  </si>
  <si>
    <t>/funding-round/7219c4c5e401d76c0fa4b16084950ea1</t>
  </si>
  <si>
    <t>/funding-round/454080f59e77165117c0b67f4dff5905</t>
  </si>
  <si>
    <t>/funding-round/ed8a591824f3d42ca8183c64ba4b94cd</t>
  </si>
  <si>
    <t>/funding-round/e3cdc484812e2b7119ba9c9c5f3b424f</t>
  </si>
  <si>
    <t>/funding-round/2c5216859279f3f7f762f770050e6619</t>
  </si>
  <si>
    <t>/funding-round/b81beaa89d9c3ffa5c818b319924d545</t>
  </si>
  <si>
    <t>/funding-round/0f3926db5f8a52ecac2dc979e3446666</t>
  </si>
  <si>
    <t>/funding-round/4ff66d63b529fa68f89550664f7617bf</t>
  </si>
  <si>
    <t>/funding-round/55e26286a1802c4380ad3adb40bfb7d7</t>
  </si>
  <si>
    <t>/funding-round/13eaed7a9bbec7fdf1671fb395c99884</t>
  </si>
  <si>
    <t>/funding-round/1f2edf1b2186e8156759dc1c7d161287</t>
  </si>
  <si>
    <t>/funding-round/4722f1a78727c4f8124220015f82291a</t>
  </si>
  <si>
    <t>/funding-round/d0a8e5f96c37a9ae30548ea994ad02b9</t>
  </si>
  <si>
    <t>/funding-round/5e0488da90f9acaf84e9e3f5b2cff277</t>
  </si>
  <si>
    <t>/funding-round/de13374abf436552737e2dcba084e241</t>
  </si>
  <si>
    <t>/funding-round/87eae4a90626f55a33a0fd985d235788</t>
  </si>
  <si>
    <t>/funding-round/dafeddc83e77be8f6b531e22e216b288</t>
  </si>
  <si>
    <t>/funding-round/ddb55071ad273f5ce0ba81cbe389b33a</t>
  </si>
  <si>
    <t>/funding-round/959a1c6cf062f4348339ec18c3fe22c7</t>
  </si>
  <si>
    <t>/funding-round/e5be993a87b33ac1729c55c01b4e9627</t>
  </si>
  <si>
    <t>/funding-round/baf8d536f47367d267de93dce6293d9a</t>
  </si>
  <si>
    <t>/funding-round/63cbdfe38803d1611e651587ee70ce31</t>
  </si>
  <si>
    <t>/funding-round/78ec7be073415472ffcdb4b65bd25862</t>
  </si>
  <si>
    <t>/funding-round/ad2ad893db364fe7009484b0d0ce5def</t>
  </si>
  <si>
    <t>/funding-round/07e5197328821914df272e2dcbb64540</t>
  </si>
  <si>
    <t>/funding-round/e24712a9bcb24e97a12f6c9cb367389e</t>
  </si>
  <si>
    <t>/funding-round/7dd3cf54770cef5f4577bfcf1408dc58</t>
  </si>
  <si>
    <t>/funding-round/76cdd141ea4e4c8df42d68719513bf28</t>
  </si>
  <si>
    <t>/funding-round/ec3bffdc71292c02529d4dc6f16e67f2</t>
  </si>
  <si>
    <t>/funding-round/01dab8c33061b781f7167467100fb48c</t>
  </si>
  <si>
    <t>/funding-round/3d79b53579849205a372eefd9ec075a2</t>
  </si>
  <si>
    <t>/funding-round/cf5c7ae4b9c265f2a2da5c7b90e3b37f</t>
  </si>
  <si>
    <t>/funding-round/27f59a79266ea4c7dcdd40640dc47c51</t>
  </si>
  <si>
    <t>/funding-round/8a650ae780605bd0f0276f22bc4a85c5</t>
  </si>
  <si>
    <t>/funding-round/a6f1f85875960d50701c880ea0be4720</t>
  </si>
  <si>
    <t>/funding-round/b6a24b60ace9f9df0b04c5c8289ef6eb</t>
  </si>
  <si>
    <t>/funding-round/971b6e7fb53113d4208156025526e929</t>
  </si>
  <si>
    <t>/funding-round/5ab45ee98cbb3a395313a4adaa80d3b1</t>
  </si>
  <si>
    <t>/funding-round/2a3a130824c6fb32191afa6690bed5e5</t>
  </si>
  <si>
    <t>/funding-round/5ba8326e750812c3605bda3afb51fc7c</t>
  </si>
  <si>
    <t>/funding-round/a33da08e7343bf9ffe348906c4923a61</t>
  </si>
  <si>
    <t>/funding-round/4645bee4423d6f3440f30ea2baa45431</t>
  </si>
  <si>
    <t>/funding-round/5cf700ddd2a08839fc16c6976affcb91</t>
  </si>
  <si>
    <t>/funding-round/7661184432b56c2af9c450075d6fac83</t>
  </si>
  <si>
    <t>/funding-round/1960d83128a9626fc95a7d43bf2a5b6c</t>
  </si>
  <si>
    <t>/funding-round/4a21adcbe2e8ab9401951f2fd6274391</t>
  </si>
  <si>
    <t>/funding-round/776fadf828320acf05037c504e46cb32</t>
  </si>
  <si>
    <t>/funding-round/ec617b2a673c03fe182b3ba1f41358f8</t>
  </si>
  <si>
    <t>/funding-round/85fbadbb3270d5c556154fb030384bab</t>
  </si>
  <si>
    <t>/funding-round/09b042944858b801f981036da73da111</t>
  </si>
  <si>
    <t>/funding-round/c87dd052bd0d1bc48c2b519ab6d9af43</t>
  </si>
  <si>
    <t>/funding-round/d3ca4d90769181cc5ac46319e15dde9a</t>
  </si>
  <si>
    <t>/funding-round/c6df90cbad3869ba2aa74a74be95f6df</t>
  </si>
  <si>
    <t>/funding-round/d070d8bf0dffc3749bc9a61451e40aaf</t>
  </si>
  <si>
    <t>/funding-round/bba7fb0573fd3fa38ee5a121b9f722d4</t>
  </si>
  <si>
    <t>/funding-round/fa19fcbf84ef9a65a68f6063b3385714</t>
  </si>
  <si>
    <t>/funding-round/1939e1c5acb258ea6152c20f0843b6c1</t>
  </si>
  <si>
    <t>/funding-round/c168dbca63d2578d3b5aa9d82908217b</t>
  </si>
  <si>
    <t>/funding-round/e5914c5823351c829826189e298460be</t>
  </si>
  <si>
    <t>/funding-round/dbb610f6d63f0562201572252e5a9ef8</t>
  </si>
  <si>
    <t>/funding-round/fe8d4dee6c75301d40ba059b739bb918</t>
  </si>
  <si>
    <t>/funding-round/2e9afa94c9e2431dc1c46cf32ab1fd4f</t>
  </si>
  <si>
    <t>/funding-round/4f7dd2e1a7c1e42bc4381c2044bcb207</t>
  </si>
  <si>
    <t>/funding-round/8b64999c9ba4a361370aee1b37a80eb0</t>
  </si>
  <si>
    <t>/funding-round/2f3ecbd420a73fee4653a55caaf56d81</t>
  </si>
  <si>
    <t>/funding-round/46fb8350b00caaebcb03a79976c5eaf2</t>
  </si>
  <si>
    <t>/funding-round/932799417db87db38e7f4332ac2804f8</t>
  </si>
  <si>
    <t>/funding-round/92b415347e4212efa0c1e5b839e929c7</t>
  </si>
  <si>
    <t>/funding-round/2d865a7807dd3ee2e7dcd0e4e10189f8</t>
  </si>
  <si>
    <t>/funding-round/5b4bc334d60df4e693151b5a11245b72</t>
  </si>
  <si>
    <t>/funding-round/f9998836dffc637f3c04d09ab56d2b10</t>
  </si>
  <si>
    <t>/funding-round/06194afae70ace97173597b8ff09faa0</t>
  </si>
  <si>
    <t>/funding-round/ecbbce7b5ce8454c951f9444dc275da1</t>
  </si>
  <si>
    <t>/funding-round/2befb1d5aa8bad5ffd9c4d9c2af4716a</t>
  </si>
  <si>
    <t>/funding-round/fd84a58f7ca12ca9866e7ff28c702e42</t>
  </si>
  <si>
    <t>/funding-round/9e5da7d89bca03190ac0aea4be8aaced</t>
  </si>
  <si>
    <t>/funding-round/669f07f91a207ec756e822c94a11bd60</t>
  </si>
  <si>
    <t>/funding-round/7ad97a09739739084b95ec88fafbd4d5</t>
  </si>
  <si>
    <t>/funding-round/052b34844d1a038f25d47a5f14f67bb6</t>
  </si>
  <si>
    <t>/funding-round/39d2612ce3c5de0f1c92181352afd21d</t>
  </si>
  <si>
    <t>/funding-round/39b6a71d9cd03310b10733fc0b06c5b5</t>
  </si>
  <si>
    <t>/funding-round/61b1db79d991e61b47dddd7e6dcd614a</t>
  </si>
  <si>
    <t>/funding-round/f68461f273489c472800402141bb2e82</t>
  </si>
  <si>
    <t>/funding-round/7997e8fb6dcc6373ddf92b9168a473f1</t>
  </si>
  <si>
    <t>/funding-round/eb0432c7900b908e4a13e11874805636</t>
  </si>
  <si>
    <t>/funding-round/85674d884b45d5bbf1a38216a7ec8d27</t>
  </si>
  <si>
    <t>/funding-round/b31b25b1949086ce3b3dd0a837ebcf81</t>
  </si>
  <si>
    <t>/funding-round/267634249534bafd1e0aeeb3131fa2ef</t>
  </si>
  <si>
    <t>/funding-round/95fcd7854dde9426f8b3020926aa28e2</t>
  </si>
  <si>
    <t>/funding-round/ce0c1254cd08174cd167dd358e2fe276</t>
  </si>
  <si>
    <t>/funding-round/3b01d3ad0e83a496e7afce06124c205d</t>
  </si>
  <si>
    <t>/funding-round/6219cad45db875175f07a0e44e42bb25</t>
  </si>
  <si>
    <t>/funding-round/7f6c83621d0a24e288d53e952d82ffb3</t>
  </si>
  <si>
    <t>/funding-round/97ddb67d76f130a75b82a4844997e702</t>
  </si>
  <si>
    <t>/funding-round/c82463f7add44a3532a929bef789b198</t>
  </si>
  <si>
    <t>/funding-round/3e1d91958ee7c2c97bb0abd237c7b19e</t>
  </si>
  <si>
    <t>/funding-round/cb5167b99ccc90c071df19a334a44ae5</t>
  </si>
  <si>
    <t>/funding-round/3ec6b0e36c7c988250f36dde0107321a</t>
  </si>
  <si>
    <t>/funding-round/82a150cc422ca012b39a87ab16d66693</t>
  </si>
  <si>
    <t>/funding-round/b9050f1052d6caa5fbca1a1a9f86f93f</t>
  </si>
  <si>
    <t>/funding-round/cc48bd0e08605c35cf4d67942b20321f</t>
  </si>
  <si>
    <t>/funding-round/c3d222f1d01db39e83981219dc9977aa</t>
  </si>
  <si>
    <t>/funding-round/b45d1e0ec182689dec205c56bfe4866a</t>
  </si>
  <si>
    <t>/funding-round/feffac143037dc73166e9ccbd48194df</t>
  </si>
  <si>
    <t>/funding-round/04742549ae35b25675ab827effdccf22</t>
  </si>
  <si>
    <t>/funding-round/17a162ca3c3f355abd0ff5c9536afea9</t>
  </si>
  <si>
    <t>/funding-round/3523133d0dc5e3c886e9410ffb9a1bbc</t>
  </si>
  <si>
    <t>/funding-round/628140aaa1797f9f6ffcc11707ba7bb7</t>
  </si>
  <si>
    <t>/funding-round/c2700f833b7b5a0b31e2a3351fd366d1</t>
  </si>
  <si>
    <t>/funding-round/a376700d85be19dccafb146694142b21</t>
  </si>
  <si>
    <t>/funding-round/d5008782b778908689db7cb467d8b945</t>
  </si>
  <si>
    <t>/funding-round/0e80b60f53d1f00743806d0e058a8ace</t>
  </si>
  <si>
    <t>/funding-round/1d984f87f546187fa31c200909f340a3</t>
  </si>
  <si>
    <t>/funding-round/283bf3cdf3a5f8d7e65c8246c80ef27f</t>
  </si>
  <si>
    <t>/funding-round/dde15ec66b5f7d5951164564922c812c</t>
  </si>
  <si>
    <t>/funding-round/184422816c735b22887cf0e56d5b5241</t>
  </si>
  <si>
    <t>/funding-round/2a61ae3cf99fc98eb96ce7ab67ed3d0d</t>
  </si>
  <si>
    <t>/funding-round/0d3ca599097aaaed3864331c7c7f9bad</t>
  </si>
  <si>
    <t>/funding-round/6f6b2c98b0246ce2c5f405d197e9f4e1</t>
  </si>
  <si>
    <t>/funding-round/4889579f2c7b944bb285d313de578036</t>
  </si>
  <si>
    <t>/funding-round/9abb3d9143d0eaa26836743f2c8e865a</t>
  </si>
  <si>
    <t>/funding-round/a13a0540dde4899796e2849df5a246dd</t>
  </si>
  <si>
    <t>/funding-round/29d31dbc267b32bba472710d51cbfd91</t>
  </si>
  <si>
    <t>/funding-round/4803cc5a2b99d3c4130a2b8d92fb1712</t>
  </si>
  <si>
    <t>/funding-round/1ef5690f595332c88d681f82f7a9d906</t>
  </si>
  <si>
    <t>/funding-round/1f2a945270711403aa4648e395899b74</t>
  </si>
  <si>
    <t>/funding-round/589011c7aa487c6ab424bd1f91bc741a</t>
  </si>
  <si>
    <t>/funding-round/f34a1afdce9637d3aab3638a319c80c7</t>
  </si>
  <si>
    <t>/funding-round/fdef8a22979af5f2287c68b3f5da7e7d</t>
  </si>
  <si>
    <t>/funding-round/8871b362c56e000cf59e825c72cf743f</t>
  </si>
  <si>
    <t>/funding-round/4d49b2a7dce9550a6c8444ce9c7aaca6</t>
  </si>
  <si>
    <t>/funding-round/b84d885ad02c3adbcf738c15aebc1a68</t>
  </si>
  <si>
    <t>/funding-round/79fdd80e2d4cf8f19a08ee86d0b39d75</t>
  </si>
  <si>
    <t>/funding-round/b854033a8699f7bf1fab976585821e98</t>
  </si>
  <si>
    <t>/funding-round/e431ab9f4909c2add70fb4be66f80639</t>
  </si>
  <si>
    <t>/funding-round/2f80b9783245754917cfcb541943293e</t>
  </si>
  <si>
    <t>/funding-round/32166e02d36c5aa5544fa33a57b02294</t>
  </si>
  <si>
    <t>/funding-round/352c0c650f63e14a5a8fd1ce067342e4</t>
  </si>
  <si>
    <t>/funding-round/414c757f4abbd4450cf42cf8d4df9c0b</t>
  </si>
  <si>
    <t>/funding-round/5a8b86537d427f853da4e7ec63e20ac5</t>
  </si>
  <si>
    <t>/funding-round/aaed2fe27a6c1c669633b52f31839391</t>
  </si>
  <si>
    <t>/funding-round/5c34ebf77685bd55b05dc70cd6cfc367</t>
  </si>
  <si>
    <t>/funding-round/0f930dabd25c51fb58430cade5fd7475</t>
  </si>
  <si>
    <t>/funding-round/361d5f389989ad2f2277e00708fb2f67</t>
  </si>
  <si>
    <t>/funding-round/7a4f4a01b0f775336bbcd12771869cc1</t>
  </si>
  <si>
    <t>/funding-round/8357dc4c9fabbcb3bbe5f7178bf0d872</t>
  </si>
  <si>
    <t>/funding-round/54d4f13ddaf1a854073455fcdf12174c</t>
  </si>
  <si>
    <t>/funding-round/0acd33cb0d572128f913475075ed7824</t>
  </si>
  <si>
    <t>/funding-round/5bd671ba30d9ac98fa03a33d9f1aa918</t>
  </si>
  <si>
    <t>/funding-round/c0fb1661ad30f04bcfed9e117efc0ba4</t>
  </si>
  <si>
    <t>/funding-round/e7ef3d34b150d7a43180b71d01394590</t>
  </si>
  <si>
    <t>/funding-round/07b4e210a7628200c919885601919558</t>
  </si>
  <si>
    <t>/funding-round/f040bee67e088631704d7ed9c86d491d</t>
  </si>
  <si>
    <t>/funding-round/040e18829bbfae693ac97fc77919c30a</t>
  </si>
  <si>
    <t>/funding-round/3ce86417d94a4e28ace8635e2257ca99</t>
  </si>
  <si>
    <t>/funding-round/a4336e914e4e5abf20b7e3cb700af040</t>
  </si>
  <si>
    <t>/funding-round/361385981e87710a404a0923e46cdcbd</t>
  </si>
  <si>
    <t>/funding-round/b9ed3525bf6e71b295c0ff227e22577a</t>
  </si>
  <si>
    <t>/funding-round/d69482c98502bdfbcbccefde21405775</t>
  </si>
  <si>
    <t>/funding-round/ee67fc02890e2c4875fa7c042ab2c861</t>
  </si>
  <si>
    <t>/funding-round/3cace270a1333fc37401a223b63fd872</t>
  </si>
  <si>
    <t>/funding-round/b63e7aaa4802d15d07c53ad66a9dc60d</t>
  </si>
  <si>
    <t>/funding-round/42487cad84d1ff88eb2d2de99854f54e</t>
  </si>
  <si>
    <t>/funding-round/bd77c5c40c800ed660482860ff761431</t>
  </si>
  <si>
    <t>/funding-round/dace1ff34b56779a070d0d985bff4790</t>
  </si>
  <si>
    <t>/funding-round/cc4124aab4318d53319cf6fb0dff1a9e</t>
  </si>
  <si>
    <t>/funding-round/4571d46f83a65ffee8cf6a915e0b9487</t>
  </si>
  <si>
    <t>/funding-round/dcf5ada3e984a840894093816dacb94e</t>
  </si>
  <si>
    <t>/funding-round/2afeeee87288a49844b6e78c1cabcd90</t>
  </si>
  <si>
    <t>/funding-round/89d6b0f0ac79428ae51d4cec14ebc024</t>
  </si>
  <si>
    <t>/funding-round/d4c8544e843b0f4b62b1c17fe9871f8e</t>
  </si>
  <si>
    <t>/funding-round/04d1c3397a0cfbd5ffb018507724fe4b</t>
  </si>
  <si>
    <t>/funding-round/5ac594d7c2801120a7a5ad988d82cd99</t>
  </si>
  <si>
    <t>/funding-round/b0a446a67e88e5632bba53986b918ef0</t>
  </si>
  <si>
    <t>/funding-round/d237c2ba798183195714ab0d43eb2e20</t>
  </si>
  <si>
    <t>/funding-round/e483677ac25f059b02e3be823e164204</t>
  </si>
  <si>
    <t>/funding-round/8c0c9944dd11cc1615386d340f6250f1</t>
  </si>
  <si>
    <t>/funding-round/ded28e303b79168325487d96917f8df7</t>
  </si>
  <si>
    <t>/funding-round/0f3cccd2ccb3f33e380d01372be1c5dc</t>
  </si>
  <si>
    <t>/funding-round/cb55ad1f40a8ba58e71f8f17a4357fe7</t>
  </si>
  <si>
    <t>/funding-round/d8690efe0200adb23111fb24d6dece9a</t>
  </si>
  <si>
    <t>/funding-round/0f583135b33aaf8b01aa791f49e71c5a</t>
  </si>
  <si>
    <t>/funding-round/8b205cc1234cfb3039ab7124ab54682a</t>
  </si>
  <si>
    <t>/funding-round/da94c7db358b66229673db8809bad081</t>
  </si>
  <si>
    <t>/funding-round/15331cc322e1a172743a6b68ca0ce53b</t>
  </si>
  <si>
    <t>/funding-round/6592e91fef8b97ff1b097528295deb9c</t>
  </si>
  <si>
    <t>/funding-round/9d311f67c1a261c0f11ff0feb02f0b75</t>
  </si>
  <si>
    <t>/funding-round/63b33ef69651913969d2487376f9c437</t>
  </si>
  <si>
    <t>/funding-round/d033a5e1ab1809beb5eff62d2cb14356</t>
  </si>
  <si>
    <t>/funding-round/929ee83844a397249d2ef23eb02ce817</t>
  </si>
  <si>
    <t>/funding-round/d6aca3ac617837814f6bf978f6d585d5</t>
  </si>
  <si>
    <t>/funding-round/8e627c30ffc8ecc59365746b0f7cafd4</t>
  </si>
  <si>
    <t>/funding-round/99e77d08eb77f39474ad01955c9f8ea8</t>
  </si>
  <si>
    <t>/funding-round/8407ab0db316081b078d8343886ef170</t>
  </si>
  <si>
    <t>/funding-round/d1a36076d519a9bcdbb971c2725fc4df</t>
  </si>
  <si>
    <t>/funding-round/e07189651ae4fb4177948d4f62c94f7c</t>
  </si>
  <si>
    <t>/funding-round/62f7281648415dea07e35e473b35a439</t>
  </si>
  <si>
    <t>/funding-round/d1be627d99fe207142041b1bc4966f40</t>
  </si>
  <si>
    <t>/funding-round/f665c3e565e4f9c983e34a791ef0ee89</t>
  </si>
  <si>
    <t>/funding-round/bdbaf291df55d94f3045cd5c1113d600</t>
  </si>
  <si>
    <t>/funding-round/01195170a745966a94ed1e16092f40ea</t>
  </si>
  <si>
    <t>/funding-round/b37748c483e70f1d04ed87699b634413</t>
  </si>
  <si>
    <t>/funding-round/7d3a97ffb94354a43ce6ad7bfaad5cce</t>
  </si>
  <si>
    <t>/funding-round/0d51297193b30e601f6654da5a5df993</t>
  </si>
  <si>
    <t>/funding-round/c59d1230f2a4ee3f0daca985b9bbdac9</t>
  </si>
  <si>
    <t>/funding-round/3eb35bec30614211c858ce285f206b41</t>
  </si>
  <si>
    <t>/funding-round/954888f1737363f39a4c5eb7a241a4b9</t>
  </si>
  <si>
    <t>/funding-round/897e118201e0ac894495e7c342ec3fc3</t>
  </si>
  <si>
    <t>/funding-round/1b66f0f42712f4d7657da9034ec6d662</t>
  </si>
  <si>
    <t>/funding-round/3e825eb5eef2986a59a09d75fdef8fc1</t>
  </si>
  <si>
    <t>/funding-round/a3f6d83345a16417acfd5b36ff3f7a7f</t>
  </si>
  <si>
    <t>/funding-round/ead3dca3f070d3a2d14d770e7b469959</t>
  </si>
  <si>
    <t>/funding-round/3801a81d9c5b5a3d6be0e2c18b1ef09c</t>
  </si>
  <si>
    <t>/funding-round/9919b9adaadcfd3f3e9ee52ee14a7fdb</t>
  </si>
  <si>
    <t>/funding-round/d976a3a9eaed96cbae0bd6c2158e2b35</t>
  </si>
  <si>
    <t>/funding-round/dd581bca505c94ccda21dab6a117a3df</t>
  </si>
  <si>
    <t>/funding-round/e3a19950b347b628c80938b8958a7c39</t>
  </si>
  <si>
    <t>/funding-round/ff37a5cbb584d51ac44288341836d520</t>
  </si>
  <si>
    <t>/funding-round/b162ac17a224b02c9268a0ab0a7bea56</t>
  </si>
  <si>
    <t>/funding-round/f263305ba60a397879be3009059c5dab</t>
  </si>
  <si>
    <t>/funding-round/e7533c22f77ea13829a274f53a80f5fa</t>
  </si>
  <si>
    <t>/funding-round/f03a4cf9cf0c4c8e0aecd5b043bea2ec</t>
  </si>
  <si>
    <t>/funding-round/cd1c63fc4b109daaa5e987ebc2db049f</t>
  </si>
  <si>
    <t>/funding-round/6f06ad0022ccad7a54241c334dc55d25</t>
  </si>
  <si>
    <t>/funding-round/c1c50ebc27ce45adbdd21e0b121fd23a</t>
  </si>
  <si>
    <t>/funding-round/6513eea2dd681dd7cb418c05b3c904b0</t>
  </si>
  <si>
    <t>/funding-round/0ac85ce267380a3fd4a7e0cea153dfe1</t>
  </si>
  <si>
    <t>/funding-round/a32d7bb9953596c010b81e1b44f2018c</t>
  </si>
  <si>
    <t>/funding-round/c6909a12d18862ebd5173dd1ee6abd6a</t>
  </si>
  <si>
    <t>/funding-round/1e2b54335e2a41d8d7db25b7c11db399</t>
  </si>
  <si>
    <t>/funding-round/3722a5bf71ee371f98e83fe2dd04596d</t>
  </si>
  <si>
    <t>/funding-round/b6d53e0d0ecf4b720d5a8306e20d97fd</t>
  </si>
  <si>
    <t>/funding-round/bbce7c1d8470d24a5b05375a1e58a34e</t>
  </si>
  <si>
    <t>/funding-round/d585974a6ae7ca30ff102a0691ab2c1b</t>
  </si>
  <si>
    <t>/funding-round/e0e7c05049288bed3a9abf6741d7b6f4</t>
  </si>
  <si>
    <t>/funding-round/2692caf147ec410d38a509c2499902c6</t>
  </si>
  <si>
    <t>/funding-round/74dc54cf94102e9620e19a561104ba2b</t>
  </si>
  <si>
    <t>/funding-round/7738f883d6188485957de3e3f0cf9228</t>
  </si>
  <si>
    <t>/funding-round/cad865d67775a4373b36dc40d937ce58</t>
  </si>
  <si>
    <t>/funding-round/9aef47fb94ce079b15a6230a43eabedd</t>
  </si>
  <si>
    <t>/funding-round/357dc2fd665e11a78f99677f912c8fec</t>
  </si>
  <si>
    <t>/funding-round/a3792b059b91865e0d7677e21b3e24b5</t>
  </si>
  <si>
    <t>/funding-round/33b4f5b67deaa4af038f76a0e854e276</t>
  </si>
  <si>
    <t>/funding-round/1ef2a12433c5aa7e8afd871e579adb51</t>
  </si>
  <si>
    <t>/funding-round/60aab24cf255c9fdcd2b2b828b70a773</t>
  </si>
  <si>
    <t>/funding-round/a3782f52b69e60629bcf7866ca8b1eca</t>
  </si>
  <si>
    <t>/funding-round/5ef46aa9ceadb9934b720a531e72c059</t>
  </si>
  <si>
    <t>/funding-round/6a5a9a2ff0c547710ac0387f87f1e343</t>
  </si>
  <si>
    <t>/funding-round/d81c70919af8ff24fcb6eb2980dde58c</t>
  </si>
  <si>
    <t>/funding-round/588cc68fb9ee6ee89003b5e7ca8ff826</t>
  </si>
  <si>
    <t>/funding-round/310824c571ea3f81147a6db2431c2e49</t>
  </si>
  <si>
    <t>/funding-round/330d841318fba04c465d5b142cf4109a</t>
  </si>
  <si>
    <t>/funding-round/e6f9f784acba32f48316374e92cd3237</t>
  </si>
  <si>
    <t>/funding-round/c456e0cd9471cc166f783ae1d131aeb4</t>
  </si>
  <si>
    <t>/funding-round/d4ba64829a4ace537e78396f55804587</t>
  </si>
  <si>
    <t>/funding-round/f0d68db314788c2848c8d5ab189e4bbe</t>
  </si>
  <si>
    <t>/funding-round/fd47dd2a124cd382eb4dc2abffa14bec</t>
  </si>
  <si>
    <t>/funding-round/5f838f8dea1ba8f15ce582c2771f6620</t>
  </si>
  <si>
    <t>/funding-round/8c7be67681f4dc75e8792f401dc7edd5</t>
  </si>
  <si>
    <t>/funding-round/c0723b2420f55a2dc474d1ab823ee59a</t>
  </si>
  <si>
    <t>/funding-round/c51e8ec14ed5ed9a4f618be51ef7cece</t>
  </si>
  <si>
    <t>/funding-round/8e1e9ec377e184e8dc0ac233afe77eb7</t>
  </si>
  <si>
    <t>/funding-round/31c62ee8815e0650359a474fbcef5f8c</t>
  </si>
  <si>
    <t>/funding-round/f16755e1b403d2f017d40d1f41e99141</t>
  </si>
  <si>
    <t>/funding-round/4a61c7b9dc89c9ef671d3729ac1c1de0</t>
  </si>
  <si>
    <t>/funding-round/a380b558208f7edf23c3a49b290c7f96</t>
  </si>
  <si>
    <t>/funding-round/56f42505677a81b621e5419a06384148</t>
  </si>
  <si>
    <t>/funding-round/fdd2ec37e31960e2cf56e173c418c0a4</t>
  </si>
  <si>
    <t>/funding-round/5addeae83e8d6f0a45cda669af6c3703</t>
  </si>
  <si>
    <t>/funding-round/86e0cd39bf4c55e81cb8929825643d1a</t>
  </si>
  <si>
    <t>/funding-round/9839633997e7c33fcfb4db546b99319c</t>
  </si>
  <si>
    <t>/funding-round/067d143de46ec298cfa1893682f9911a</t>
  </si>
  <si>
    <t>/funding-round/4c8372dfdea687c5f5fbab39b3e44dab</t>
  </si>
  <si>
    <t>/funding-round/721aefa6f7e5bc71eb9d744359941958</t>
  </si>
  <si>
    <t>/funding-round/a4d5080cbda34c2ef4295d8fbe4e9ad5</t>
  </si>
  <si>
    <t>/funding-round/8ee8d7fffa46d307d025bba1980175bb</t>
  </si>
  <si>
    <t>/funding-round/12cdef61aa47b682423945f62d00ae3d</t>
  </si>
  <si>
    <t>/funding-round/52ebcf5f6f276bcfe2c7b5d8ac1a8220</t>
  </si>
  <si>
    <t>/funding-round/6c9ea0792fd0b15b34f6a35840d6e484</t>
  </si>
  <si>
    <t>/funding-round/87d70c9019e13a2ba690b5b0f7c1f65a</t>
  </si>
  <si>
    <t>/funding-round/8a422370344995c6158f34ec594b373e</t>
  </si>
  <si>
    <t>/funding-round/8c04f7031be7fc7d215f7605de96934b</t>
  </si>
  <si>
    <t>/funding-round/a115ec6e5cd194256270e9204d17b1ef</t>
  </si>
  <si>
    <t>/funding-round/00e07f44d666d9d107dc8b81e5bc0f1f</t>
  </si>
  <si>
    <t>/funding-round/1addbbb472b5603cdd87d25143d04214</t>
  </si>
  <si>
    <t>/funding-round/b38690524e8c6281131b23a7d42db070</t>
  </si>
  <si>
    <t>/funding-round/baf611804bd3ec12353f218876103356</t>
  </si>
  <si>
    <t>/funding-round/18f4d968b663f4ddbda1424886b5bcd1</t>
  </si>
  <si>
    <t>/funding-round/86bd973f0ccc5a12198805bb5950ff48</t>
  </si>
  <si>
    <t>/funding-round/83b0fa1d3aa1933cd36619c4f3fa735a</t>
  </si>
  <si>
    <t>/funding-round/5df087ee664ced1918e47c705dce8bfa</t>
  </si>
  <si>
    <t>/funding-round/9f8ec505b370bfb2820d32015de7db06</t>
  </si>
  <si>
    <t>/funding-round/d11702ef285a83903ff7afd27dfa0737</t>
  </si>
  <si>
    <t>/funding-round/1c5d34d73323530b68886d3dd2eaf4da</t>
  </si>
  <si>
    <t>/funding-round/bd9a87936bd64bb7c517b8e4c4e38890</t>
  </si>
  <si>
    <t>/funding-round/3ba4b6db8efe68946358f049645ddd22</t>
  </si>
  <si>
    <t>/funding-round/09afa8cc4084ac9ac354c7efa4497a7b</t>
  </si>
  <si>
    <t>/funding-round/4d3f9611c76831d92e4a738570f8edb1</t>
  </si>
  <si>
    <t>/funding-round/a3333a30934491d522d1735f7090af79</t>
  </si>
  <si>
    <t>/funding-round/fc18f42971df2928381a8ac1a4b5d3df</t>
  </si>
  <si>
    <t>/funding-round/0ee1493c450293e10fe948811a31f72c</t>
  </si>
  <si>
    <t>/funding-round/31e507c54de129f4cf368799818cfe06</t>
  </si>
  <si>
    <t>/funding-round/3f27cf22b2e3fcdec8ca5fe216223648</t>
  </si>
  <si>
    <t>/funding-round/9b660e82ffc3f9cad21f7eca51aeed0f</t>
  </si>
  <si>
    <t>/funding-round/62edd4da7037ee7b882bd431d22bd5d8</t>
  </si>
  <si>
    <t>/funding-round/273e74938c69e121771cbd0d526373da</t>
  </si>
  <si>
    <t>/funding-round/779880db97afccc91384a702cc5534dc</t>
  </si>
  <si>
    <t>/funding-round/4389fc22516113fbf1a33c6e1262b505</t>
  </si>
  <si>
    <t>/funding-round/cb8e398ecebe2e69dc688a6e601ac9a1</t>
  </si>
  <si>
    <t>/funding-round/fff0cad977cd1e57f833eedd0a1e42ab</t>
  </si>
  <si>
    <t>/funding-round/82dc907178f06d23c44eb754476dc15e</t>
  </si>
  <si>
    <t>/funding-round/a6dbf84cd209a79e3ac933ca0f28138a</t>
  </si>
  <si>
    <t>/funding-round/946d17ab75d479506f74457782a0de72</t>
  </si>
  <si>
    <t>/funding-round/114450a0282f2d932205b6dd07000cfd</t>
  </si>
  <si>
    <t>/funding-round/3875ae874b0511ede2f7d8597e0d126f</t>
  </si>
  <si>
    <t>/funding-round/b4bb7bf64cf7c3fa30a6911b6260adf2</t>
  </si>
  <si>
    <t>/funding-round/cdd3a6d4c57e16787d7b3b11c74f9e0c</t>
  </si>
  <si>
    <t>/funding-round/0a5d93e784f7113c2cc59d0754e9f018</t>
  </si>
  <si>
    <t>/funding-round/8f2095fe3822facba1a38b1417659748</t>
  </si>
  <si>
    <t>/funding-round/d39b0455b93d73949257e97fca1f2991</t>
  </si>
  <si>
    <t>/funding-round/05683dc1f2bcdd64321c8fe0f5843f66</t>
  </si>
  <si>
    <t>/funding-round/37ce60c4f0a3d4c41d60225db082f923</t>
  </si>
  <si>
    <t>/funding-round/3d16a3596e2980daaabd94f32eec9813</t>
  </si>
  <si>
    <t>/funding-round/7cf3151be5db777f873acad991375f1c</t>
  </si>
  <si>
    <t>/funding-round/7c805ebf4ec92b3b6f177e3850353bad</t>
  </si>
  <si>
    <t>/funding-round/dadba6b68bc5ea9d63358f413e1d1def</t>
  </si>
  <si>
    <t>/funding-round/d0a2d2675670b290004e002693d0b238</t>
  </si>
  <si>
    <t>/funding-round/0059b3d582ccfd5767bc941489b49854</t>
  </si>
  <si>
    <t>/funding-round/76b8bfeb7ef05fb7c0be2b9a70e7d2ed</t>
  </si>
  <si>
    <t>/funding-round/16595a1a2adab73338ee702462920fe7</t>
  </si>
  <si>
    <t>/funding-round/b1b9c0ca81790bab5724fe882c8e8086</t>
  </si>
  <si>
    <t>/funding-round/cc0443191d8a3aeac7adbb885b904943</t>
  </si>
  <si>
    <t>/funding-round/7cd25bca401de5477ff2a79f31209406</t>
  </si>
  <si>
    <t>/funding-round/8f32cc382da0a67f0b4b61297e045bd2</t>
  </si>
  <si>
    <t>/funding-round/ce3215f4149d29398a6f03278cc28879</t>
  </si>
  <si>
    <t>/funding-round/fbf7784b0d37911b01d5ec07a50095a3</t>
  </si>
  <si>
    <t>/funding-round/e259a6396ab3836040039f5aa3364086</t>
  </si>
  <si>
    <t>/funding-round/4eae6164e6ee3b4dd16f1b5c9441d077</t>
  </si>
  <si>
    <t>/funding-round/37f4aecc0161ee29a7d4520da0d30b04</t>
  </si>
  <si>
    <t>/funding-round/1615a6d159b45c13b0946827386f51a5</t>
  </si>
  <si>
    <t>/funding-round/75dddc20073e8c16a0181892d42af8b4</t>
  </si>
  <si>
    <t>/funding-round/582b9424ea184614e2b93e86d654a434</t>
  </si>
  <si>
    <t>/funding-round/8ef533cbab97fcc31061ac25e54affa3</t>
  </si>
  <si>
    <t>/funding-round/afc318f25198de4c677f1df140f357e2</t>
  </si>
  <si>
    <t>/funding-round/081ee7afb3d1838e35321b7fd3602e91</t>
  </si>
  <si>
    <t>/funding-round/a7cda489b7a5dc37d1c05d5b176f13c3</t>
  </si>
  <si>
    <t>/funding-round/9cc362345bc4b5fd213db3348d0a1900</t>
  </si>
  <si>
    <t>/funding-round/70c66b75537f5c7c58cb51c87c93cd5f</t>
  </si>
  <si>
    <t>/funding-round/96026c87445c27917570fc3995a6526f</t>
  </si>
  <si>
    <t>/funding-round/023b8f68f5fd3b1f7f688f91de8d9b15</t>
  </si>
  <si>
    <t>/funding-round/5a15a407766180ad984bc92f8a19cf60</t>
  </si>
  <si>
    <t>/funding-round/2ce5ab4710f89f52a0427ad9731604f2</t>
  </si>
  <si>
    <t>/funding-round/45b76a72be53ef14d7be9eec9b6e7e20</t>
  </si>
  <si>
    <t>/funding-round/3fc379fe0b42bbcd9839a6c29b9b3ac1</t>
  </si>
  <si>
    <t>/funding-round/4bc9a175738dc68f74f5c91a525adff3</t>
  </si>
  <si>
    <t>/funding-round/48fd6808ccb1b587eeada182d061c079</t>
  </si>
  <si>
    <t>/funding-round/f912f6d18b144f225317523b661224df</t>
  </si>
  <si>
    <t>/funding-round/2c4a1885aae77a322e61b4f270e5486b</t>
  </si>
  <si>
    <t>/funding-round/83f4e27d1e12318fd3f2b3de964ab197</t>
  </si>
  <si>
    <t>/funding-round/ad41602ff79af63c7d45cfd58af04745</t>
  </si>
  <si>
    <t>/funding-round/62539aa28a5e34d2df9c3b68bf7d45e6</t>
  </si>
  <si>
    <t>/funding-round/efe7abbbd676147accc9e9ae7b5c83da</t>
  </si>
  <si>
    <t>/funding-round/5aba72c9da786721193af873f5ae2685</t>
  </si>
  <si>
    <t>/funding-round/642f646a80842412d4a61731792033c4</t>
  </si>
  <si>
    <t>/funding-round/e85d54f6e711d7f12f0b5fcbef9e683b</t>
  </si>
  <si>
    <t>/funding-round/fd242887d02731c87af3b508bd00f316</t>
  </si>
  <si>
    <t>/funding-round/55b910168a27491a147c6516ae64cba6</t>
  </si>
  <si>
    <t>/funding-round/65e8e5a82ddf0026bc665c566fc280d4</t>
  </si>
  <si>
    <t>/funding-round/dcb9b6c5c830d1f4ea6977b47686312c</t>
  </si>
  <si>
    <t>/funding-round/d73c7d8e8acd617959ab1013099329c5</t>
  </si>
  <si>
    <t>/funding-round/f8d94ae4ad5ed7d3f98eaa1148dc4d66</t>
  </si>
  <si>
    <t>/funding-round/5cc1fb140f852cc4226a2f81136a669e</t>
  </si>
  <si>
    <t>/funding-round/da97db8cf2b2f18d14ad801b915e70a1</t>
  </si>
  <si>
    <t>/funding-round/14847f9a4e3983e6b646169dce8f2c38</t>
  </si>
  <si>
    <t>/funding-round/9cc29384469eda9e15aecbe8ad4cc561</t>
  </si>
  <si>
    <t>/funding-round/5a0322916b424dd5dd390646ba8ac2df</t>
  </si>
  <si>
    <t>/funding-round/5e1bccc9dfe730561d557564748c8a74</t>
  </si>
  <si>
    <t>/funding-round/8c3018fb0020c590c0cb8c5b74664474</t>
  </si>
  <si>
    <t>/funding-round/8fcc1511cced0c17025914b779b192a4</t>
  </si>
  <si>
    <t>/funding-round/e863041abb129ff1b99cae44390c669e</t>
  </si>
  <si>
    <t>/funding-round/05ad7e8a1226bec25280196b8dcf0072</t>
  </si>
  <si>
    <t>/funding-round/b836a4ee966f71cd8739c91670fceb80</t>
  </si>
  <si>
    <t>/funding-round/097d44177af462b209e35a9225a3683c</t>
  </si>
  <si>
    <t>/funding-round/038c69285462f5bb71e3b7ee88e41693</t>
  </si>
  <si>
    <t>/funding-round/3b68074e8030c63b2cf8924d82ead1ad</t>
  </si>
  <si>
    <t>/funding-round/1851070512ce58b45e1f8f1bf39f5f9f</t>
  </si>
  <si>
    <t>/funding-round/8b5f4a35412ba8c2a8649e9cf9a8ede8</t>
  </si>
  <si>
    <t>/funding-round/d96c2ce798a741eee5fc5f098c8136da</t>
  </si>
  <si>
    <t>/funding-round/f7f295face8e180169692aa47f82afa7</t>
  </si>
  <si>
    <t>/funding-round/0d24c720318c6bca016d20b455dd73d6</t>
  </si>
  <si>
    <t>/funding-round/45ea9b1df27f48836e264a54a8f80710</t>
  </si>
  <si>
    <t>/funding-round/50435d4eb2ef80f922be2bfd6ebb8dd8</t>
  </si>
  <si>
    <t>/funding-round/29ae2449f1119a368706fc72248f804b</t>
  </si>
  <si>
    <t>/funding-round/cdbce39d4b7e266cd2309b8942c6ba97</t>
  </si>
  <si>
    <t>/funding-round/258fe6f0eb7a326c2f57d6c90f7ac8d1</t>
  </si>
  <si>
    <t>/funding-round/0dbb65381f75ed586a587009b1d9cd42</t>
  </si>
  <si>
    <t>/funding-round/dff83353507ec81e6c2ca34894219344</t>
  </si>
  <si>
    <t>/funding-round/165da8a510dc6015c37427150e2b9f74</t>
  </si>
  <si>
    <t>/funding-round/307be3eff761fadbc825777fa4897f4e</t>
  </si>
  <si>
    <t>/funding-round/3f5746d63f2094999ee990448804801c</t>
  </si>
  <si>
    <t>/funding-round/452f073cc7d38e7b44c9225a3d2991fc</t>
  </si>
  <si>
    <t>/funding-round/5b9d4b493fd2b50a5e88d22893c63ab5</t>
  </si>
  <si>
    <t>/funding-round/9897e51acc0535edab0afa0bcf97bc4c</t>
  </si>
  <si>
    <t>/funding-round/9c13db4051f0330519b3fad181028699</t>
  </si>
  <si>
    <t>/funding-round/c30b4fb9b9b2bfd1d37b85de4d1c5d21</t>
  </si>
  <si>
    <t>/funding-round/dfce095924665a56845aa6b62eebb042</t>
  </si>
  <si>
    <t>/funding-round/6771156f2d07f3d898f679843e513967</t>
  </si>
  <si>
    <t>/funding-round/790e008c80638730af4b4f2d1a357b7f</t>
  </si>
  <si>
    <t>/funding-round/9d3bfecf8a4bd83cd78e99d132cae6ce</t>
  </si>
  <si>
    <t>/funding-round/ac79f8e2b08716b954c43052af5398ff</t>
  </si>
  <si>
    <t>/funding-round/f1a536b51647952ad05c688623f9f29d</t>
  </si>
  <si>
    <t>/funding-round/ccaa7653ce076a63c7ef8334808864b5</t>
  </si>
  <si>
    <t>/funding-round/d7cd0a13bba9ae21742951415c595293</t>
  </si>
  <si>
    <t>/funding-round/8e81f58827b1350fd3cfc3d06f4f559b</t>
  </si>
  <si>
    <t>/funding-round/d889187085a181b0e315f0ead35dab17</t>
  </si>
  <si>
    <t>/funding-round/c4b52c5f5dd3c3650eb40c157e8876b4</t>
  </si>
  <si>
    <t>/funding-round/e098e0b4c2ab210cb2dd6a04aa605ad2</t>
  </si>
  <si>
    <t>/funding-round/247140ae2ae4d19692eaf80ccbea47c2</t>
  </si>
  <si>
    <t>/funding-round/f80569a7c6f9a9a49b200e184b072c0c</t>
  </si>
  <si>
    <t>/funding-round/42e8e41a59ba3580261d1ec046a1e60f</t>
  </si>
  <si>
    <t>/funding-round/7d350c2b4d74407a020300fc8f53f730</t>
  </si>
  <si>
    <t>/funding-round/fe6b60b145f2f7ca5989d55015265bf2</t>
  </si>
  <si>
    <t>/funding-round/c85a988928aa07a1248f5ceb72775f1a</t>
  </si>
  <si>
    <t>/funding-round/8de15e30bf75393831ccc23926073d7f</t>
  </si>
  <si>
    <t>/funding-round/21a11ddac15944763488c949d904b1b0</t>
  </si>
  <si>
    <t>/funding-round/741d242b8a0bd5110c7eab96559a7bb3</t>
  </si>
  <si>
    <t>/funding-round/c994a959b0233d3e0201c91337c3d46d</t>
  </si>
  <si>
    <t>/funding-round/f455149ac6f76332f8b99b34aa918050</t>
  </si>
  <si>
    <t>/funding-round/c7ddc7a7793a774e6ab1afd365b7c2de</t>
  </si>
  <si>
    <t>/funding-round/81613dbf0b2c284512e39843144c4bc3</t>
  </si>
  <si>
    <t>/funding-round/05bb5ce8c6585d1bae1495c68d11fbc9</t>
  </si>
  <si>
    <t>/funding-round/ab8cf8bde4ce3f267cf1616de63d071d</t>
  </si>
  <si>
    <t>/funding-round/be1acef00f820f5d22d7866cebcb4d11</t>
  </si>
  <si>
    <t>/funding-round/e2ffa108d56c71caa9d9e60d291378ea</t>
  </si>
  <si>
    <t>/funding-round/6ba3a57c55af1c453072f1e9cadd5961</t>
  </si>
  <si>
    <t>/funding-round/724d9684f8045c43a725f24058900e8a</t>
  </si>
  <si>
    <t>/funding-round/9290099130d317a1b0282fceae7fa6eb</t>
  </si>
  <si>
    <t>/funding-round/b43699f2b6f42670a2b122948dd1a674</t>
  </si>
  <si>
    <t>/funding-round/3161da5aecf941bb1debc3a0a293ae52</t>
  </si>
  <si>
    <t>/funding-round/7ab67b8e19d8ef9498fdd2fc260f5e18</t>
  </si>
  <si>
    <t>/funding-round/46c353a8249170cc4b6ab89a522fefdc</t>
  </si>
  <si>
    <t>/funding-round/6a4ce4ed8be26c7a2d0a24f4a92fd958</t>
  </si>
  <si>
    <t>/funding-round/b7c8cfedde9397046d3aa05e934d443b</t>
  </si>
  <si>
    <t>/funding-round/9f1a373e78ddaf04e992b917f41b0327</t>
  </si>
  <si>
    <t>/funding-round/471a93124cb8b29ca480ef192b53f791</t>
  </si>
  <si>
    <t>/funding-round/9aff838fe6c267d6d111d805de9814b9</t>
  </si>
  <si>
    <t>/funding-round/e0f79d1c8b61b5af1abc00d1b04e679a</t>
  </si>
  <si>
    <t>/funding-round/01951538fd76203fedbebf5f586773e9</t>
  </si>
  <si>
    <t>/funding-round/ede86e8e69b0728e6867c4b89e11b473</t>
  </si>
  <si>
    <t>/funding-round/016b843b42b95a80638d4e1e1b572775</t>
  </si>
  <si>
    <t>/funding-round/0671b0f5c761acdeca68e8957df5cb01</t>
  </si>
  <si>
    <t>/funding-round/19254f66441e379785f357858138d96e</t>
  </si>
  <si>
    <t>/funding-round/375374ee3ebc31570b1917837d10ec70</t>
  </si>
  <si>
    <t>/funding-round/758b7080b644ef9a45c3ad517405d1f7</t>
  </si>
  <si>
    <t>/funding-round/15cd119c8a923a6751769703752f1612</t>
  </si>
  <si>
    <t>/funding-round/320fcbe59497214f44cf8bf84c073903</t>
  </si>
  <si>
    <t>/funding-round/8020b08adab28f0a8309a76ea3314910</t>
  </si>
  <si>
    <t>/funding-round/b95d5c5716de6284bdb433d5e9574415</t>
  </si>
  <si>
    <t>/funding-round/e072b4cca216b8aed4deec6aeb1053f5</t>
  </si>
  <si>
    <t>/funding-round/6e43beda2be03de74c29e168e7763265</t>
  </si>
  <si>
    <t>/funding-round/99f081f684e8177bd35f97366df1026a</t>
  </si>
  <si>
    <t>/funding-round/073af944068b25c4665cca2377e31b00</t>
  </si>
  <si>
    <t>/funding-round/5e37374af64651688d555d23d713079a</t>
  </si>
  <si>
    <t>/funding-round/9723f95a72a7f88ecb662f00358cfd7a</t>
  </si>
  <si>
    <t>/funding-round/db668673b3df36f4cf97c0cd5f6e1f90</t>
  </si>
  <si>
    <t>/funding-round/4a844b8dfc4f214470b0afff10a6b5a4</t>
  </si>
  <si>
    <t>/funding-round/b7f0f4ff77b4b44bb3860ede545a4083</t>
  </si>
  <si>
    <t>/funding-round/89f57ddb8f3bf952e1020b42cd9f9560</t>
  </si>
  <si>
    <t>/funding-round/2df12b305077eed90a0d41364a5bf91c</t>
  </si>
  <si>
    <t>/funding-round/4d672036e4f4fb2bbe2e3111a7a93034</t>
  </si>
  <si>
    <t>/funding-round/bd24077994330a25b12d838226b4ffbf</t>
  </si>
  <si>
    <t>/funding-round/7c591f450652fa5fb335925d84b938f8</t>
  </si>
  <si>
    <t>/funding-round/addad0c4c429954518dbba2058de56a6</t>
  </si>
  <si>
    <t>/funding-round/008c6e90b42f4188f399cdff4575dbf3</t>
  </si>
  <si>
    <t>/funding-round/fd9f9b805c468fdb3790969ac7322d04</t>
  </si>
  <si>
    <t>/funding-round/950e58598ac0857512b6f9a7944a1d1e</t>
  </si>
  <si>
    <t>/funding-round/f863510769f87935b2a2c4e1e6a7978d</t>
  </si>
  <si>
    <t>/funding-round/4605bc569abcff421d2892329f3e1620</t>
  </si>
  <si>
    <t>/funding-round/7793c62245c476d6d92361119b2406d5</t>
  </si>
  <si>
    <t>/funding-round/a49c11ce6f99018eb5db6cfc50427620</t>
  </si>
  <si>
    <t>/funding-round/01c4e9b7581d97929778ed56bb223c8a</t>
  </si>
  <si>
    <t>/funding-round/60b6bb56e57a5e30ae77bbb957d00f81</t>
  </si>
  <si>
    <t>/funding-round/e0d79fd35b53ac59c07f5615bb7bf79a</t>
  </si>
  <si>
    <t>/funding-round/1f0bf4f7221b6af7a59e92affc508f7f</t>
  </si>
  <si>
    <t>/funding-round/66a28af4063b7e595d178e091f35313b</t>
  </si>
  <si>
    <t>/funding-round/7c31a2f3807ea98417f86362b4fa8339</t>
  </si>
  <si>
    <t>/funding-round/3b198a10d5170e5c4cdf0c1508ca7ff5</t>
  </si>
  <si>
    <t>/funding-round/e75b895f98925bb96abffa8d4e129476</t>
  </si>
  <si>
    <t>/funding-round/314c8cac87e5ac5b38d4faabf31e95c3</t>
  </si>
  <si>
    <t>/funding-round/361d5b91c62073e837a2dbc97810133d</t>
  </si>
  <si>
    <t>/funding-round/8455510f905f5f276f08b3f4fce68dc1</t>
  </si>
  <si>
    <t>/funding-round/ffb9c4b83c6d3341fecc6ebdd1b40733</t>
  </si>
  <si>
    <t>/funding-round/1a5a9ebeaac634d6116c752a2edca7eb</t>
  </si>
  <si>
    <t>/funding-round/a75a64e3a14ab950c6e285b7cc5d452d</t>
  </si>
  <si>
    <t>/funding-round/328e66f6bdf8551f30146a873ed70945</t>
  </si>
  <si>
    <t>/funding-round/718065279e9270f1be724182dd448ca6</t>
  </si>
  <si>
    <t>/funding-round/8b70812f73127398fc66c0761b414804</t>
  </si>
  <si>
    <t>/funding-round/bc7f0c454463e40932c0c4e614ce8f62</t>
  </si>
  <si>
    <t>/funding-round/dee360ef7af157484da8b9a4f1bf3a03</t>
  </si>
  <si>
    <t>/funding-round/34fcd5408e53358768a05ccf12614108</t>
  </si>
  <si>
    <t>/funding-round/c98344325f1b611691fcd9697656b2b0</t>
  </si>
  <si>
    <t>/funding-round/872d2086a421a00e3f31c42543e28ba5</t>
  </si>
  <si>
    <t>/funding-round/8ab1ae60d707f669018ca947911f5b36</t>
  </si>
  <si>
    <t>/funding-round/00f363be543b3ec15055dfb12e6d7ca6</t>
  </si>
  <si>
    <t>/funding-round/12f8fd231f8812d890ccc7794e268228</t>
  </si>
  <si>
    <t>/funding-round/c22492c61822d59e017f8d80e2e21502</t>
  </si>
  <si>
    <t>/funding-round/a74ee826803f2674b4d6259a81e3a103</t>
  </si>
  <si>
    <t>/funding-round/b9f6c972e469bab771116a2db4e5af07</t>
  </si>
  <si>
    <t>/funding-round/f2b06753d2f51aeeb33c8bede4475344</t>
  </si>
  <si>
    <t>/funding-round/dc9d821fb4e2077fc4a0e5fca9648213</t>
  </si>
  <si>
    <t>/funding-round/ab2e30fccbfdf177e637990ee57334a9</t>
  </si>
  <si>
    <t>/funding-round/0b934fea317400ca7332bf69bf71309a</t>
  </si>
  <si>
    <t>/funding-round/e00cb07466f09a9174ac2a2062f81cc6</t>
  </si>
  <si>
    <t>/funding-round/6d7ee0e6155b1efc90ca4e36cffb4d54</t>
  </si>
  <si>
    <t>/funding-round/cd99af540e04969eedec921b47dacd79</t>
  </si>
  <si>
    <t>/funding-round/c1ccbabf9d0bdec2b940a719fff3f3d7</t>
  </si>
  <si>
    <t>/funding-round/98cf6cb79cc2859977dd260bbaf40031</t>
  </si>
  <si>
    <t>/funding-round/02f1b5ad78a9a6d1f3089324a991463c</t>
  </si>
  <si>
    <t>/funding-round/3c9e16e1ce172bf6db2c607d7c2599f6</t>
  </si>
  <si>
    <t>/funding-round/6bb5b23443ce709a533bf16094121bf5</t>
  </si>
  <si>
    <t>/funding-round/812e8c00baad600a0ba9f0b24a738eb9</t>
  </si>
  <si>
    <t>/funding-round/205abf881af3499cb29dfa1af3dc7863</t>
  </si>
  <si>
    <t>/funding-round/ab37c92e97c7a9970eaf7de9215a8c6a</t>
  </si>
  <si>
    <t>/funding-round/d86bf0b4227dd5549fcace1303ba6cff</t>
  </si>
  <si>
    <t>/funding-round/de4591d196b7241d4ee076e5c48fe34a</t>
  </si>
  <si>
    <t>/funding-round/182d4c16ea2910b3eeb4b5f960ee3b6e</t>
  </si>
  <si>
    <t>/funding-round/221d303d25da3031120fd8b8508a4c24</t>
  </si>
  <si>
    <t>/funding-round/15deb4d7513b73584be3080c6d85a719</t>
  </si>
  <si>
    <t>/funding-round/d3a84ed096bb01b3fc520b0db9708e8e</t>
  </si>
  <si>
    <t>/funding-round/08600603c5ab1c120546432f58332fdd</t>
  </si>
  <si>
    <t>/funding-round/9412eae5ef74201f91563c9a07627166</t>
  </si>
  <si>
    <t>/funding-round/9e29f3275ce6a38a3999ad9515c9048a</t>
  </si>
  <si>
    <t>/funding-round/cb431e9d05c69ad122bb3c8369def153</t>
  </si>
  <si>
    <t>/funding-round/4e19e369556605ab4ea64b9686c07fd6</t>
  </si>
  <si>
    <t>/funding-round/9f6bdaad653a9657359deb7ccaf78d91</t>
  </si>
  <si>
    <t>/funding-round/ae2623279acd2232795bed5a66f259e3</t>
  </si>
  <si>
    <t>/funding-round/c5e4ead422fc6a095b15e28f2fd68d7c</t>
  </si>
  <si>
    <t>/funding-round/daa8a069ce47cc2cb9cd0501fc47c3ab</t>
  </si>
  <si>
    <t>/funding-round/f5bc6f65594cba3132b0f7e300603b65</t>
  </si>
  <si>
    <t>/funding-round/2a91f11eec29ec0daa49bbad436c19f5</t>
  </si>
  <si>
    <t>/funding-round/6e997bdaeaf11622a4522b493cb5d01d</t>
  </si>
  <si>
    <t>/funding-round/e27034bee569c65a90899a65c9558c92</t>
  </si>
  <si>
    <t>/funding-round/52f0d5717ebdae5c6171663d28f92971</t>
  </si>
  <si>
    <t>/funding-round/6b47b247aad0ea3bb60e0aaf873200ac</t>
  </si>
  <si>
    <t>/funding-round/7ece28e652b9e2b686b00efdaec527ed</t>
  </si>
  <si>
    <t>/funding-round/817d3f4f391c1272f04fc7d91c4f0fea</t>
  </si>
  <si>
    <t>/funding-round/d4ba01b0420b2366dcfba2a72e89cf4b</t>
  </si>
  <si>
    <t>/funding-round/168c65d323b6ca3415ff9653ec223631</t>
  </si>
  <si>
    <t>/funding-round/96036576e5c8d9c26b3e903d6f2625be</t>
  </si>
  <si>
    <t>/funding-round/51efd0e218af3c7a1e82e0922b1b5f6b</t>
  </si>
  <si>
    <t>/funding-round/1de3ed672c39a8407f83cc1d843f5c3e</t>
  </si>
  <si>
    <t>/funding-round/9dd0cb063ff0a7f7dcb628bfaf16ad4d</t>
  </si>
  <si>
    <t>/funding-round/390e8ac0820df50005d98b3fb89139ea</t>
  </si>
  <si>
    <t>/funding-round/dce101a5e87838ee564af401e8f9674d</t>
  </si>
  <si>
    <t>/funding-round/8762731c81be9c6025f665650ade6d22</t>
  </si>
  <si>
    <t>/funding-round/fb5d09a3d21e564ec18022c30443d3fc</t>
  </si>
  <si>
    <t>/funding-round/49d16979218df84a40ea2c1945e98b86</t>
  </si>
  <si>
    <t>/funding-round/9a8ea61511cf4d174c10fe5357f1ada8</t>
  </si>
  <si>
    <t>/funding-round/9cf476c7c51a940a67861ead9f846926</t>
  </si>
  <si>
    <t>/funding-round/e8ced711521193cc75ee40fcae69108c</t>
  </si>
  <si>
    <t>/funding-round/0eda14b69f71f257c952362dcbe8384d</t>
  </si>
  <si>
    <t>/funding-round/9edee78edbf0a6e82da7ad123fe2ceb2</t>
  </si>
  <si>
    <t>/funding-round/f59d1c6ba1d9c738e469a5cd127ea8cb</t>
  </si>
  <si>
    <t>/funding-round/aa7aa424247dc67f23e7989fb1e6bd77</t>
  </si>
  <si>
    <t>/funding-round/0d30c54a0f2433817a8f5c0a8b93e06d</t>
  </si>
  <si>
    <t>/funding-round/8a0270d847a4ddec06a14694778904e4</t>
  </si>
  <si>
    <t>/funding-round/fd98905331cd88a81b2659d6fd85e7cd</t>
  </si>
  <si>
    <t>/funding-round/472cf6878b7ee7a4b4eb6e8e29448972</t>
  </si>
  <si>
    <t>/funding-round/858f4f7218be60bdf342ffd114676199</t>
  </si>
  <si>
    <t>/funding-round/069574cdb4316f3169e1206cefaa1020</t>
  </si>
  <si>
    <t>/funding-round/e849ad10ebe6cead9751ebf644e05edf</t>
  </si>
  <si>
    <t>/funding-round/ec5975e6c3e2c7c0a0f6a5307d9179f1</t>
  </si>
  <si>
    <t>/funding-round/9fda197ed5492c9e68e60e6fd5d13835</t>
  </si>
  <si>
    <t>/funding-round/cc48c959ffe5906b6c3ecd9b5139e52e</t>
  </si>
  <si>
    <t>/funding-round/cfeb0475dd4b1635ce4cbb9fcf083850</t>
  </si>
  <si>
    <t>/funding-round/372875e428426e0820583edfbe86d6fe</t>
  </si>
  <si>
    <t>/funding-round/4dcbdbc1393c199bc22fb04289abea11</t>
  </si>
  <si>
    <t>/funding-round/8b21a9e4aff52d88536e1f68a205a3dd</t>
  </si>
  <si>
    <t>/funding-round/6882ff8495943f34daacd638f03df613</t>
  </si>
  <si>
    <t>/funding-round/b596928af0e7235b80420340bd4804d9</t>
  </si>
  <si>
    <t>/funding-round/385df3673ebcd1977f75af95f8ae1899</t>
  </si>
  <si>
    <t>/funding-round/0e4b00cbf97059f2716cf7b75dc0aa61</t>
  </si>
  <si>
    <t>/funding-round/fabe29f36068ce2961a22689fe15eb1f</t>
  </si>
  <si>
    <t>/funding-round/76aa17c5c70dc8bc4300da9ae1163f86</t>
  </si>
  <si>
    <t>/funding-round/81f6e11bff4254051a9449bc72efdd90</t>
  </si>
  <si>
    <t>/funding-round/c8296d1dd3529cf84b85324c4e0c3b3e</t>
  </si>
  <si>
    <t>/funding-round/2405ff3fa37f95b6f8ffb7a6dd62532e</t>
  </si>
  <si>
    <t>/funding-round/4a967cdaf267eaee5836112b1e7418cb</t>
  </si>
  <si>
    <t>/funding-round/38c8b7b9872df574b725a5ed87468757</t>
  </si>
  <si>
    <t>/funding-round/85c16aa3b22f281b30846d1bc2871895</t>
  </si>
  <si>
    <t>/funding-round/48e66a46caa7e18d070a58e5fde2e725</t>
  </si>
  <si>
    <t>/funding-round/1a3d68e9df7f60dca1bef54543ae7dcf</t>
  </si>
  <si>
    <t>/funding-round/60668a16f3b3a21c830721e341252894</t>
  </si>
  <si>
    <t>/funding-round/29b13629e3dd0f4d53ab84a6c89548c2</t>
  </si>
  <si>
    <t>/funding-round/72619950b1d0a921bc7e434b32303f7d</t>
  </si>
  <si>
    <t>/funding-round/fe1ae1a36d00244e54f194e867e2aa63</t>
  </si>
  <si>
    <t>/funding-round/d8016c695c250433efc9f6aec5dba846</t>
  </si>
  <si>
    <t>/funding-round/6ffbdbb88e42d2261430605fce848719</t>
  </si>
  <si>
    <t>/funding-round/3509cccde65780f038402c23df4132c3</t>
  </si>
  <si>
    <t>/funding-round/58befe24f37e5202a2459fbb2b0b4292</t>
  </si>
  <si>
    <t>/funding-round/5a5a9348b63a488cdddbb8a6575011cf</t>
  </si>
  <si>
    <t>/funding-round/871a7ddfab0897d242041b5817fb2515</t>
  </si>
  <si>
    <t>/funding-round/ced5cae2e3eaa45a855906a8ded3c176</t>
  </si>
  <si>
    <t>/funding-round/ee3faaa92354502d4cffb0cd602c35f8</t>
  </si>
  <si>
    <t>/funding-round/f87a758df44c70ae7a8b63ed120cc5f5</t>
  </si>
  <si>
    <t>/funding-round/e3a08d1f65ff14f6209378d468e954d4</t>
  </si>
  <si>
    <t>/funding-round/c6eac54e593a27c477117c401cf83b84</t>
  </si>
  <si>
    <t>/funding-round/939bf35bdf66fc56507c79bae2c6b920</t>
  </si>
  <si>
    <t>/funding-round/09f4d0466f6fab1be4d437420ab7d275</t>
  </si>
  <si>
    <t>/funding-round/11006d4263ff2fcb730410ae54c09eff</t>
  </si>
  <si>
    <t>/funding-round/82b9ba28fc74cde923d391b8790d2ab9</t>
  </si>
  <si>
    <t>/funding-round/e552848a20351add6a9c32178c5cc3de</t>
  </si>
  <si>
    <t>/funding-round/bed7995d4481b37744345404d6c361bf</t>
  </si>
  <si>
    <t>/funding-round/65dd5ccc40ad5d4b837f1c6c7e6bdc77</t>
  </si>
  <si>
    <t>/funding-round/aad0e25378ff0ba560de22b5b6ed3e92</t>
  </si>
  <si>
    <t>/funding-round/bef857d070d7535a2b353495c11cfbcd</t>
  </si>
  <si>
    <t>/funding-round/fe09e24591b87f55d88bd07d3a3fe02b</t>
  </si>
  <si>
    <t>/funding-round/1452b5f348908df914b96dc94e01ddfe</t>
  </si>
  <si>
    <t>/funding-round/13c63ac6851bbbf3a6c4f41d89d33403</t>
  </si>
  <si>
    <t>/funding-round/5f6086079d9e9eba0cf08a1ad73c5b61</t>
  </si>
  <si>
    <t>/funding-round/692de15cd3c76a5742d45769c6a28fa3</t>
  </si>
  <si>
    <t>/funding-round/6babc6de9a82cc27a5d997405d19f611</t>
  </si>
  <si>
    <t>/funding-round/f1dd4a83c138ec2b0e387a14e7583de2</t>
  </si>
  <si>
    <t>/funding-round/73995a1b5bd85e9b3be222aa7197b606</t>
  </si>
  <si>
    <t>/funding-round/c3d8700ef9232d4109780efa6294c4fc</t>
  </si>
  <si>
    <t>/funding-round/574466178e0b9e182f1e541c6313ea27</t>
  </si>
  <si>
    <t>/funding-round/dff7835123d8f97e40bb64ea0df89556</t>
  </si>
  <si>
    <t>/funding-round/1933523b5400c703ca6046f4979e6d08</t>
  </si>
  <si>
    <t>/funding-round/1fa1e079dd45f9d615ce1469ed9090fb</t>
  </si>
  <si>
    <t>/funding-round/27565497216e1dc642603adb8d5e96a7</t>
  </si>
  <si>
    <t>/funding-round/2fd6f840728c42adee151fc1f1bf218e</t>
  </si>
  <si>
    <t>/funding-round/42c8af05c0bf5f0a05351ca9580250e9</t>
  </si>
  <si>
    <t>/funding-round/5b1dc73e0e42d1b0406db5374baf91f9</t>
  </si>
  <si>
    <t>/funding-round/765b8958c4aa1d9805b4694324cd7706</t>
  </si>
  <si>
    <t>/funding-round/7a617d3521e9a71816c8d5cbcd4c49b0</t>
  </si>
  <si>
    <t>/funding-round/7fb4f6a6b5c4566beba7c7f328296051</t>
  </si>
  <si>
    <t>/funding-round/907194fe7dbd599fd1255bbeec12f05e</t>
  </si>
  <si>
    <t>/funding-round/c738765257ab10e721f1a02d5af54681</t>
  </si>
  <si>
    <t>/funding-round/01232014c3beb45f49ce1eb7c9350048</t>
  </si>
  <si>
    <t>/funding-round/8020f52fa8a6fdf0f8a0a581d5de1a6f</t>
  </si>
  <si>
    <t>/funding-round/0682605f4c9ad90ee215372045f91b14</t>
  </si>
  <si>
    <t>/funding-round/2a306e5b969764b059a4a5a790f0653f</t>
  </si>
  <si>
    <t>/funding-round/468ca95bfd7e58d89c534b48943e5e72</t>
  </si>
  <si>
    <t>/funding-round/ad609884f35a7affaae3c4b6dc68f12d</t>
  </si>
  <si>
    <t>/funding-round/503de85df4b1e841dc64d4fe0220631c</t>
  </si>
  <si>
    <t>/funding-round/4967db9fe16758cb9e08f8c38cc8c7a9</t>
  </si>
  <si>
    <t>/funding-round/57d7af3af2b0a62acf4d901aa376b499</t>
  </si>
  <si>
    <t>/funding-round/3164056190eba6f5fc86b85656cbb7f1</t>
  </si>
  <si>
    <t>/funding-round/77142c1be0184fb31c2e35932843f56c</t>
  </si>
  <si>
    <t>/funding-round/d20ca36e87e7732c3c4abf8965e8ac81</t>
  </si>
  <si>
    <t>/funding-round/714af6ed3307c7a9642ffb5fb8a58112</t>
  </si>
  <si>
    <t>/funding-round/5ce4ffeaafd34243966d2c60ffcff905</t>
  </si>
  <si>
    <t>/funding-round/c8cadb14fa9be6941d6fc196ea5111d0</t>
  </si>
  <si>
    <t>/funding-round/0a18ab55e59929e7c72a14f575e1acdb</t>
  </si>
  <si>
    <t>/funding-round/4bae91c33d91c70e88528ab32c4ca688</t>
  </si>
  <si>
    <t>/funding-round/09814d6405820bf338a452848a2dfbc7</t>
  </si>
  <si>
    <t>/funding-round/0b2068aca9be43237f076fcbcdafed3b</t>
  </si>
  <si>
    <t>/funding-round/4ca5c2b4eddfa391b92a8e1348a87034</t>
  </si>
  <si>
    <t>/funding-round/f079d5e7a0676bc464e61ebe61744377</t>
  </si>
  <si>
    <t>/funding-round/2acd2a9fd46dcb1a936d69beb6d3e63b</t>
  </si>
  <si>
    <t>/funding-round/39ef7af11d1513fa7a4c7106119dd805</t>
  </si>
  <si>
    <t>/funding-round/419e28a6752494765c15f9dd8b03765f</t>
  </si>
  <si>
    <t>/funding-round/f4d6fae8b3dba2a2d51efe3c4ce6763d</t>
  </si>
  <si>
    <t>/funding-round/0037bd75345e741474618f24597d4bf1</t>
  </si>
  <si>
    <t>/funding-round/67b75c481d9847e9807a180cb2529d0a</t>
  </si>
  <si>
    <t>/funding-round/76acf7e30e31d068d27e91b00497a715</t>
  </si>
  <si>
    <t>/funding-round/23f436ad639945a9f8d3778b7d37573b</t>
  </si>
  <si>
    <t>/funding-round/56e3fa1618ad48e2585021311f775e4e</t>
  </si>
  <si>
    <t>/funding-round/8804aba028115f91b90fce2369901aac</t>
  </si>
  <si>
    <t>/funding-round/efcaffce05cb7a252310c45f25ef9382</t>
  </si>
  <si>
    <t>/funding-round/69679bfe577b107039de68ec086a10e9</t>
  </si>
  <si>
    <t>/funding-round/542dc428f6ac4d5f8603c28f7faff8f7</t>
  </si>
  <si>
    <t>/funding-round/b2e1073b24cf5d1d2564d70764823ab0</t>
  </si>
  <si>
    <t>/funding-round/dd133e6e8c9f8af17513d499799bae9a</t>
  </si>
  <si>
    <t>/funding-round/d5261b88c71297c59a93ff70438a7fbf</t>
  </si>
  <si>
    <t>/funding-round/202fa68e001fac1b37a153bdcd140faf</t>
  </si>
  <si>
    <t>/funding-round/3ac20de6081d6aebc0d6327b368dda24</t>
  </si>
  <si>
    <t>/funding-round/5fef912d7e2800c9bbe66e2ba88307b4</t>
  </si>
  <si>
    <t>/funding-round/6c33c2cf58180b47aa0d91a27dae7fbb</t>
  </si>
  <si>
    <t>/funding-round/6e8de28cb6dcd8bc9f8b99d6a521467a</t>
  </si>
  <si>
    <t>/funding-round/a011c023de2ee18ca9534b49a0f36bab</t>
  </si>
  <si>
    <t>/funding-round/b525cff62d6f469611ae43bb6e04f798</t>
  </si>
  <si>
    <t>/funding-round/d00ab0f1580dfbcc6bf5d6a6acb24903</t>
  </si>
  <si>
    <t>/funding-round/dc07522ab4a2eccb7df43036320ab538</t>
  </si>
  <si>
    <t>/funding-round/e6cb949b86e1596bba8fc8fe6e3b85eb</t>
  </si>
  <si>
    <t>/funding-round/e98f34cdc955ff37afc6675b6255c7ed</t>
  </si>
  <si>
    <t>/funding-round/555e16fdd69a38085a48f3fbec97bca6</t>
  </si>
  <si>
    <t>/funding-round/2b3526526a2f89f050cea3205e487bd7</t>
  </si>
  <si>
    <t>/funding-round/97b4c42764e76c456bf64ad29ce17dda</t>
  </si>
  <si>
    <t>/funding-round/a7cdd2e85e583a992e021b323b7374ad</t>
  </si>
  <si>
    <t>/funding-round/de560f3d008b7662d844e48fa1e467b3</t>
  </si>
  <si>
    <t>/funding-round/d5d97d7c8a5e923715b15495d44e7cb8</t>
  </si>
  <si>
    <t>/funding-round/108cf42a3a513432dc1914caa89ac8ec</t>
  </si>
  <si>
    <t>/funding-round/30959bbdf1abe7337856d98be84c5d22</t>
  </si>
  <si>
    <t>/funding-round/5bd3f3232b97c816595b63322ba9fc2d</t>
  </si>
  <si>
    <t>/funding-round/603f50301d1e1ac7af790d2995f9c97a</t>
  </si>
  <si>
    <t>/funding-round/632521040f9dc01fd294156a72bf1cf7</t>
  </si>
  <si>
    <t>/funding-round/acf6113885ae9c45d17726e67b68b14f</t>
  </si>
  <si>
    <t>/funding-round/d3bb7c1a1b6a9a408bc16b99eb33b4ad</t>
  </si>
  <si>
    <t>/funding-round/bf1c1ce34b3dc2b65aa1f4ac9cd7165e</t>
  </si>
  <si>
    <t>/funding-round/c0070ad860bf79ea83291b8aa4b44b2f</t>
  </si>
  <si>
    <t>/funding-round/63f89e751963afb823bed9b59117988d</t>
  </si>
  <si>
    <t>/funding-round/a3821ea4bd1d62bd9ab6d94df9a6de51</t>
  </si>
  <si>
    <t>/funding-round/60a7bf532fab960c5dfc1b65c90e6ee5</t>
  </si>
  <si>
    <t>/funding-round/c332b51884ec6313dd228dbac188bd5a</t>
  </si>
  <si>
    <t>/funding-round/614926ffe30f5047ae40f3e57d408df0</t>
  </si>
  <si>
    <t>/funding-round/b6216e8e46beb3506465cf618f3dfe6d</t>
  </si>
  <si>
    <t>/funding-round/d4bc3ef06d9811f97e236404daae0a51</t>
  </si>
  <si>
    <t>/funding-round/37e50754e1a044a98ec9c64df11bb1ac</t>
  </si>
  <si>
    <t>/funding-round/e90f17e28e7455531a1bf2f8bdefce66</t>
  </si>
  <si>
    <t>/funding-round/8333f4e4fe56efa8d9bf00574dee6af7</t>
  </si>
  <si>
    <t>/funding-round/e21965c22b41b942f7397c024c8186da</t>
  </si>
  <si>
    <t>/funding-round/a14c4a6cd840c3b94a4249457b0038b8</t>
  </si>
  <si>
    <t>/funding-round/9130d4a8a81f9e90f334f498b8e6d8f3</t>
  </si>
  <si>
    <t>/funding-round/6e6f46eb8bed475113969963b35b5477</t>
  </si>
  <si>
    <t>/funding-round/793f8da3bdde2566a7df785e30dad5f3</t>
  </si>
  <si>
    <t>/funding-round/ae221ae353a1bd49be278368a35cd3a3</t>
  </si>
  <si>
    <t>/funding-round/fe45b553e8c7532c88ad164909bd7338</t>
  </si>
  <si>
    <t>/funding-round/8f0c8db593e8d62fd02e0702abdb012b</t>
  </si>
  <si>
    <t>/funding-round/521bbaf3b3d7000c702b15a308b91586</t>
  </si>
  <si>
    <t>/funding-round/5f5917dad416cb5c375639d05919cf24</t>
  </si>
  <si>
    <t>/funding-round/b9e8fa77718fe76d3101424417c1ccbb</t>
  </si>
  <si>
    <t>/funding-round/3a180148d94f298798260a9d79f2aff4</t>
  </si>
  <si>
    <t>/funding-round/a64384ea8aacd52b9f1106e92b63ae19</t>
  </si>
  <si>
    <t>/funding-round/960269427b55ac284416521d0b6ff3c6</t>
  </si>
  <si>
    <t>/funding-round/466f52f86d7ca04078eca603cb1f9320</t>
  </si>
  <si>
    <t>/funding-round/d89c42fa18aa515d6e81008389b9077f</t>
  </si>
  <si>
    <t>/funding-round/98644cb03b0d2921c6b126f113f6341d</t>
  </si>
  <si>
    <t>/funding-round/c4a198886cb52dc0362d0ffe2e565042</t>
  </si>
  <si>
    <t>/funding-round/cc2c278ad3a6af90d32669cbbb193934</t>
  </si>
  <si>
    <t>/funding-round/ef7572ef3467c6b97b283dded07c5a73</t>
  </si>
  <si>
    <t>/funding-round/d82eac010adcc11303c3d1cb0e023309</t>
  </si>
  <si>
    <t>/funding-round/ccb254b1f45a6b85f38cd61609a0b434</t>
  </si>
  <si>
    <t>/funding-round/4d193fdd1b78790bd98655d3535c3342</t>
  </si>
  <si>
    <t>/funding-round/b2df1b0a893c7a1aafb174f04c251132</t>
  </si>
  <si>
    <t>/funding-round/51ccd4311859d6aeeccb50180fc12a10</t>
  </si>
  <si>
    <t>/funding-round/669a85c2aa13e36eca3d275616ff00af</t>
  </si>
  <si>
    <t>/funding-round/dfea6f8222656f3b55fbc535a1735cb4</t>
  </si>
  <si>
    <t>/funding-round/e50862923977e2d4ebe1b9dc6b83402e</t>
  </si>
  <si>
    <t>/funding-round/a22ed6e6193aa7943c022f9bdab18e71</t>
  </si>
  <si>
    <t>/funding-round/aec788955ca58e46a05c5e28d980f6b9</t>
  </si>
  <si>
    <t>/funding-round/10f4b4d0f60b17282448dba045b6a485</t>
  </si>
  <si>
    <t>/funding-round/5a71a6b310be067b39c13b5e69965ed1</t>
  </si>
  <si>
    <t>/funding-round/8070205fa579ec589785006cb7b29303</t>
  </si>
  <si>
    <t>/funding-round/34f805ebbc37ba1136bbef7486cb4623</t>
  </si>
  <si>
    <t>/funding-round/f50094fc14d0b4e675ac4e7ec76373cb</t>
  </si>
  <si>
    <t>/funding-round/44fd3a00c47873c49ee8a830e39e900e</t>
  </si>
  <si>
    <t>/funding-round/29f9a07f8153214983962b5e9985670b</t>
  </si>
  <si>
    <t>/funding-round/a9864c3913ff1f409bfd682ebae729d2</t>
  </si>
  <si>
    <t>/funding-round/32cca713520f80e0b30e5f7a6e2eda40</t>
  </si>
  <si>
    <t>/funding-round/edc7dc37d4079535a06d8529f419324a</t>
  </si>
  <si>
    <t>/funding-round/af76b1dcf42568d84bd1e8da4f2244ac</t>
  </si>
  <si>
    <t>/funding-round/5c1ded545460bddb45ac50f2487b8c0e</t>
  </si>
  <si>
    <t>/funding-round/b03efa53084f5d44ba4004d29d5949ff</t>
  </si>
  <si>
    <t>/funding-round/878c57e1b89b67406cf3c5565f8de586</t>
  </si>
  <si>
    <t>/funding-round/20388f754b367e0008e0c20fb7c3d41f</t>
  </si>
  <si>
    <t>/funding-round/dbb9e4e330d4cc07fa8f2c8b3ef56f1b</t>
  </si>
  <si>
    <t>/funding-round/0ee2faad3ab760e02bce7471a5231edf</t>
  </si>
  <si>
    <t>/funding-round/270979a168981ba4ab21737258dddd65</t>
  </si>
  <si>
    <t>/funding-round/1523f0297541c14df2a691e6a24b2598</t>
  </si>
  <si>
    <t>/funding-round/9898c3289081927a832948be12acce97</t>
  </si>
  <si>
    <t>/funding-round/36085e3efb52d481dfbda376852ac3fc</t>
  </si>
  <si>
    <t>/funding-round/8f50e0d14a24fcbb398534395c914b14</t>
  </si>
  <si>
    <t>/funding-round/af83b123961cbace2c1aee5d52886386</t>
  </si>
  <si>
    <t>/funding-round/46975d6de3b6b7cfa5c0117dd5f5c800</t>
  </si>
  <si>
    <t>/funding-round/7b3dacd78fad7d53fbc39dbbc5747dc1</t>
  </si>
  <si>
    <t>/funding-round/347eea2e2a666d6258f56d37d173af40</t>
  </si>
  <si>
    <t>/funding-round/5cb1d38f70c875246c57bbebd47475db</t>
  </si>
  <si>
    <t>/funding-round/64e06b9f46aada39227c4207114a3f75</t>
  </si>
  <si>
    <t>/funding-round/8674d56543c0e31ea3ab63cb04f850c4</t>
  </si>
  <si>
    <t>/funding-round/b3960d9b79b9d7b968e9f81aeb281168</t>
  </si>
  <si>
    <t>/funding-round/1812fc16205a291bcfb4bef9095b1ae8</t>
  </si>
  <si>
    <t>/funding-round/5cbab58653d2e45045334f286bba6220</t>
  </si>
  <si>
    <t>/funding-round/7056853f13eb355a6cd2e97d9cf1bd38</t>
  </si>
  <si>
    <t>/funding-round/50088fc056bf8aad8128d1a380097f05</t>
  </si>
  <si>
    <t>/funding-round/6c81cadf57d3ba010e1e39feab0a5110</t>
  </si>
  <si>
    <t>/funding-round/a4aadc2c0012f487ed0c9c7fc99028f9</t>
  </si>
  <si>
    <t>/funding-round/0bba239b099b6212d32822686a5f07b1</t>
  </si>
  <si>
    <t>/funding-round/25e8e44759f360f70d8a12247f85c5c4</t>
  </si>
  <si>
    <t>/funding-round/a61267d54694f9a1cebcde31e7102ff0</t>
  </si>
  <si>
    <t>/funding-round/d6341593e003f02aa514800a2bbcb0cb</t>
  </si>
  <si>
    <t>/funding-round/3b377bb9a828a11a1671ce440ad00503</t>
  </si>
  <si>
    <t>/funding-round/51461d6ec1e39b9f48d53595e55cef0d</t>
  </si>
  <si>
    <t>/funding-round/16a962662385e908d3795cb80b82270c</t>
  </si>
  <si>
    <t>/funding-round/26eb1492a3b8b901183d63de4cad4729</t>
  </si>
  <si>
    <t>/funding-round/640a59c05881a036d040753fdc1cc2fa</t>
  </si>
  <si>
    <t>/funding-round/98386ba85ab9c53633f116ec282d3c5e</t>
  </si>
  <si>
    <t>/funding-round/b81ab9518ccacffcf74dbf9606bf5c24</t>
  </si>
  <si>
    <t>/funding-round/d6fcb181c440c99e35e768a1333aa0b4</t>
  </si>
  <si>
    <t>/funding-round/4ba533dd2abb91e5405f93aedd4c3631</t>
  </si>
  <si>
    <t>/funding-round/a6db7c3d5a45dc5b9c77b66dc62ef366</t>
  </si>
  <si>
    <t>/funding-round/ed3fcaa642ff92e8c8784050843c796d</t>
  </si>
  <si>
    <t>/funding-round/68b858cbac8d5519edef01f3879611cf</t>
  </si>
  <si>
    <t>/funding-round/7f1608c6172ac2a7f70dd7b5d165f659</t>
  </si>
  <si>
    <t>/funding-round/e093229504f09b9668103f5760752891</t>
  </si>
  <si>
    <t>/funding-round/edd81b9a3e7d22643345a986023ec86c</t>
  </si>
  <si>
    <t>/funding-round/7d52bacba1f74d65cd9db0f5deaee626</t>
  </si>
  <si>
    <t>/funding-round/a876b91b23643847e157d94e31a7299a</t>
  </si>
  <si>
    <t>/funding-round/1f9400207087edf2d62562f7ec865834</t>
  </si>
  <si>
    <t>/funding-round/80a4ec98719f4a48a96304bd4980254e</t>
  </si>
  <si>
    <t>/funding-round/2ba622f7fe2ac3873e47bd67b3a817fc</t>
  </si>
  <si>
    <t>/funding-round/204860e419d3bcfb89e7bc281a267867</t>
  </si>
  <si>
    <t>/funding-round/1ff0e0ec850ec7f139a178a9412452c1</t>
  </si>
  <si>
    <t>/funding-round/559de47f6c1d9891e641dac7de2914e9</t>
  </si>
  <si>
    <t>/funding-round/ad71801efca4c47b938dcb999f2931bd</t>
  </si>
  <si>
    <t>/funding-round/b7ca1cb80029c2b45240b4372cf4aba7</t>
  </si>
  <si>
    <t>/funding-round/d1a6467ce2c6a201047edd03eac88876</t>
  </si>
  <si>
    <t>/funding-round/80194bd5a0dd066451bcb08dfc3d1a35</t>
  </si>
  <si>
    <t>/funding-round/ccfb952c5be7d93e8f90cfe00623d4cf</t>
  </si>
  <si>
    <t>/funding-round/ea30fc432fd675018c8c69839c9d810e</t>
  </si>
  <si>
    <t>/funding-round/f92523e7a3996224017a3384e09af671</t>
  </si>
  <si>
    <t>/funding-round/07905c506098aa5dd051db824c94c7ab</t>
  </si>
  <si>
    <t>/funding-round/3304166e682c1513a90145a029c6c382</t>
  </si>
  <si>
    <t>/funding-round/39d58e695513125058cb4cfd559b2d38</t>
  </si>
  <si>
    <t>/funding-round/0d17036c813acc8a415ed3a9f3b625cb</t>
  </si>
  <si>
    <t>/funding-round/ff31aa5dc61ad1f97b2874b7219a00c0</t>
  </si>
  <si>
    <t>/funding-round/45e73afea4bb293233151e009b8c77fd</t>
  </si>
  <si>
    <t>/funding-round/24f84c0edc40f59ec810b2d859e4a39e</t>
  </si>
  <si>
    <t>/funding-round/3ef9a2994d24e88925fe2eaf62ba6257</t>
  </si>
  <si>
    <t>/funding-round/cbde45343fab6ab6963398813904079b</t>
  </si>
  <si>
    <t>/funding-round/07cbb21c6a4f24426ed32e29070879e5</t>
  </si>
  <si>
    <t>/funding-round/44d5d8f472de8731fc3c319117955ee9</t>
  </si>
  <si>
    <t>/funding-round/6ebd4ab6cbbe2bce37c8c9484c132330</t>
  </si>
  <si>
    <t>/funding-round/7613753cbb4141bc9fdf9366e57283d0</t>
  </si>
  <si>
    <t>/funding-round/a054a25e4f61651c9b816dca5b249c90</t>
  </si>
  <si>
    <t>/funding-round/d462b75f479798deb4e97d53946e3a80</t>
  </si>
  <si>
    <t>/funding-round/68dcd4a46765d394b3601ae174703896</t>
  </si>
  <si>
    <t>/funding-round/23f8494c0baa35e53094095b90b05b41</t>
  </si>
  <si>
    <t>/funding-round/5af0c4d6ae45434ad045aab6c08461fc</t>
  </si>
  <si>
    <t>/funding-round/a91ff52042502c33dfa3732031de610e</t>
  </si>
  <si>
    <t>/funding-round/f4bc11f54caff37735d0be40631dc13c</t>
  </si>
  <si>
    <t>/funding-round/42719f0858a6acbdf7b9f6b2aa8741e4</t>
  </si>
  <si>
    <t>/funding-round/0fde67aed2919c11995932a46017babb</t>
  </si>
  <si>
    <t>/funding-round/378ab5c3c4b03975a543dcdc5a0f2165</t>
  </si>
  <si>
    <t>/funding-round/9ffb2dd62b0397b7c11f477d8b7184fb</t>
  </si>
  <si>
    <t>/funding-round/6b936a830f624003d47e102a4a38b677</t>
  </si>
  <si>
    <t>/funding-round/e37c404d0c5a1336d1431536edca0819</t>
  </si>
  <si>
    <t>/funding-round/0525e510afb493a15f0f910b327b8aea</t>
  </si>
  <si>
    <t>/funding-round/242ba2d30d02af508f9c1d414a02aec7</t>
  </si>
  <si>
    <t>/funding-round/802411eee45552eb59a1f1224df1fae0</t>
  </si>
  <si>
    <t>/funding-round/dcce3a9aa3e00fbfc914dd800cf41069</t>
  </si>
  <si>
    <t>/funding-round/2aff2ef0d63f97e391916cce07a4cca3</t>
  </si>
  <si>
    <t>/funding-round/68d1f55bbf9ba432095a215b16d7710a</t>
  </si>
  <si>
    <t>/funding-round/afad0cd64e588ab88c7ed827d214fce9</t>
  </si>
  <si>
    <t>/funding-round/113342ed05f7512c7f08a06e231693c7</t>
  </si>
  <si>
    <t>/funding-round/0655e3111f0643b9b49c3d1ff4d19f28</t>
  </si>
  <si>
    <t>/funding-round/36c4acb5aa0b2f91a7034a3aa5556fc6</t>
  </si>
  <si>
    <t>/funding-round/38a4db9b1fa70f0b3b4f1be6c368ff64</t>
  </si>
  <si>
    <t>/funding-round/24f318bad707bd49445eb58ff29e1d10</t>
  </si>
  <si>
    <t>/funding-round/276c2eefffc108aaad7160b13603b95f</t>
  </si>
  <si>
    <t>/funding-round/69257af14262ace37b34333c5727ec03</t>
  </si>
  <si>
    <t>/funding-round/02cc1fb56615589c3f649261b4c415b9</t>
  </si>
  <si>
    <t>/funding-round/33612dafe610d505bd8f29da7d9e9e46</t>
  </si>
  <si>
    <t>/funding-round/93c9de724df830529510388a22161bc7</t>
  </si>
  <si>
    <t>/funding-round/9abf037798bd00f2f821955298e38b82</t>
  </si>
  <si>
    <t>/funding-round/cb6b0cc99f5b710d7709224fdf79745a</t>
  </si>
  <si>
    <t>/funding-round/40baa81ac574144755810e35074ae42c</t>
  </si>
  <si>
    <t>/funding-round/869ad79f963710a8b3867ce6e16b249c</t>
  </si>
  <si>
    <t>/funding-round/a26e927e006dc29ceb3132986b2b12a3</t>
  </si>
  <si>
    <t>/funding-round/16a64f769dd4b4f910075d61cced8cfa</t>
  </si>
  <si>
    <t>/funding-round/37a98f6c1eda79eed645c123bbad4f1c</t>
  </si>
  <si>
    <t>/funding-round/9f2013785ea1c5909a485bbe8a0a5bde</t>
  </si>
  <si>
    <t>/funding-round/acf144920052f4ef0aa05fa8d8084ec6</t>
  </si>
  <si>
    <t>/funding-round/efa5a3db0da509ef016484d79b24c480</t>
  </si>
  <si>
    <t>/funding-round/73650d124ebac02fbaf6fa395d4c4bd9</t>
  </si>
  <si>
    <t>/funding-round/cc49e0f9a2af3ba7f879e2b506dac061</t>
  </si>
  <si>
    <t>/funding-round/8e7a28441b280d04a7fcbe65ab361bbb</t>
  </si>
  <si>
    <t>/funding-round/ac8e975062d5726b647e7f34c3aa8a2c</t>
  </si>
  <si>
    <t>/funding-round/ec5e9447e6aa993e8af1e1f7fcc3ad2a</t>
  </si>
  <si>
    <t>/funding-round/2f99c3004bfe0d7b079c05fe03f750f0</t>
  </si>
  <si>
    <t>/funding-round/639d8137dae7b3cc8e822f46024bc06f</t>
  </si>
  <si>
    <t>/funding-round/9a0472632da564ad7caa08ec1ab24f00</t>
  </si>
  <si>
    <t>/funding-round/a7129405af05ebe1a74767db5334b7da</t>
  </si>
  <si>
    <t>/funding-round/e11a5114f02029ac8be762bc362bb120</t>
  </si>
  <si>
    <t>/funding-round/e54d93686fac6ee52d5b8989124adcd7</t>
  </si>
  <si>
    <t>/funding-round/c63a21def5e1314f49996c2ea280a081</t>
  </si>
  <si>
    <t>/funding-round/9cbd921c781174b8b927fe200084bbe4</t>
  </si>
  <si>
    <t>/funding-round/e5ed7a0fa19a6c217ee52970d15d288f</t>
  </si>
  <si>
    <t>/funding-round/25dfbd25f5049ab73e0cbd7030f67f54</t>
  </si>
  <si>
    <t>/funding-round/94aa6be5c5d9db68355c5f773443caff</t>
  </si>
  <si>
    <t>/funding-round/c535735587f88d50126c271e42198ea1</t>
  </si>
  <si>
    <t>/funding-round/0d2752c0e10f544f9024545b56ff8936</t>
  </si>
  <si>
    <t>/funding-round/dda6ec3e41a94ffb35dc19e24d7282e4</t>
  </si>
  <si>
    <t>/funding-round/b057f46dde2cb5bfda57db69da85d159</t>
  </si>
  <si>
    <t>/funding-round/b612a75abbfb53669f37062cc280f420</t>
  </si>
  <si>
    <t>/funding-round/cdc52438aed49b6130d4157ae2b6fc77</t>
  </si>
  <si>
    <t>/funding-round/03949f64767b527d1ee100535fe750dd</t>
  </si>
  <si>
    <t>/funding-round/ee968c0c0668b2d1a22d44eab1882ab0</t>
  </si>
  <si>
    <t>/funding-round/cce774fcf8cea02b0bb8e672df6912cd</t>
  </si>
  <si>
    <t>/funding-round/de988a040c397da55f698bee91b54cb5</t>
  </si>
  <si>
    <t>/funding-round/3fd0464adb1668811ed0eeca0a38dfe8</t>
  </si>
  <si>
    <t>/funding-round/318e6f2fb880aab88990f0cb1d17f85f</t>
  </si>
  <si>
    <t>/funding-round/f6e12fb4d64ba1db88f6b2922f342507</t>
  </si>
  <si>
    <t>/funding-round/1e74323c8dc2dac17f35241874acd4ff</t>
  </si>
  <si>
    <t>/funding-round/5c0cdd9937971d2dff422b808ae2a6e5</t>
  </si>
  <si>
    <t>/funding-round/7c0d103bbf09b677afd294076e70bc58</t>
  </si>
  <si>
    <t>/funding-round/fb5f35a4ae1d8b3f19b7b34014f81335</t>
  </si>
  <si>
    <t>/funding-round/25d15cfa70c0fd1d3142fe879a9b5ee5</t>
  </si>
  <si>
    <t>/funding-round/3dc7b8bf2b6617dcb2506cffd99a22cb</t>
  </si>
  <si>
    <t>/funding-round/221c27583591451b9635ec09eb35f79c</t>
  </si>
  <si>
    <t>/funding-round/f6f308a4cbe4b67491c78ec5f4d0aad9</t>
  </si>
  <si>
    <t>/funding-round/d212abd30fdcfab346b396320be3c05e</t>
  </si>
  <si>
    <t>/funding-round/fe6068634870c0d5caac0b68ffead4e0</t>
  </si>
  <si>
    <t>/funding-round/4eab58e57545889414e2eeb8dc229f8d</t>
  </si>
  <si>
    <t>/funding-round/dfbd564a52bec28ea4b7d371bf4dd2fc</t>
  </si>
  <si>
    <t>/funding-round/363523111045cf535db68c73152209b2</t>
  </si>
  <si>
    <t>/funding-round/2df81f580f460d7664f1942af23f6bfe</t>
  </si>
  <si>
    <t>/funding-round/c90d4878805b9cce835e08b1439e1a73</t>
  </si>
  <si>
    <t>/funding-round/c2a709edeefcc22501401666afc56d91</t>
  </si>
  <si>
    <t>/funding-round/9fd7087b812a5e37dd22a62a848e338f</t>
  </si>
  <si>
    <t>/funding-round/92c2bdb0c162b7f288195c2f43bd6fb8</t>
  </si>
  <si>
    <t>/funding-round/16a856bdaf42e823cd33154d0a780a24</t>
  </si>
  <si>
    <t>/funding-round/47005613d1f2a2a89617d120d7cfcbb6</t>
  </si>
  <si>
    <t>/funding-round/0adea808606545b8032bbffad0dd928e</t>
  </si>
  <si>
    <t>/funding-round/5737e003d173e9fd6613da821720d668</t>
  </si>
  <si>
    <t>/funding-round/79cc736ab0c712da812c4b42c2e0adb8</t>
  </si>
  <si>
    <t>/funding-round/da093d701f735628f68b486f0cd204a6</t>
  </si>
  <si>
    <t>/funding-round/7c2aef656dc1e82aba0abea33e58afb4</t>
  </si>
  <si>
    <t>/funding-round/68608c0f5375efaecbb9c33043e37f7d</t>
  </si>
  <si>
    <t>/funding-round/3d4e17ca58c19a68b4b8bc64338f8dc5</t>
  </si>
  <si>
    <t>/funding-round/49082a29eee23d2c976dcc308369fc27</t>
  </si>
  <si>
    <t>/funding-round/960737fd14ac3fedb75eda5ec4f5fbad</t>
  </si>
  <si>
    <t>/funding-round/ca4b288d1e88711754be15e46c5991d2</t>
  </si>
  <si>
    <t>/funding-round/e57b9be1cec5284b0a67af78941c2f2e</t>
  </si>
  <si>
    <t>/funding-round/f2815564a653ddfc51f6a431f89bfdc8</t>
  </si>
  <si>
    <t>/funding-round/1f79124ed927840243c4de0f4136a0fb</t>
  </si>
  <si>
    <t>/funding-round/233bc5d437d34e831a6c6a3edfde2a42</t>
  </si>
  <si>
    <t>/funding-round/7f52135fb8e1fc5b94dea44605be3771</t>
  </si>
  <si>
    <t>/funding-round/f74ce2c15b49222d575286e98956a6ce</t>
  </si>
  <si>
    <t>/funding-round/62e78e635e583021917c699043452a47</t>
  </si>
  <si>
    <t>/funding-round/3a9a55e6e3156aea7589db97df92987e</t>
  </si>
  <si>
    <t>/funding-round/4985d4477cd3922e16b6db2def746dfc</t>
  </si>
  <si>
    <t>/funding-round/556a096ca5b4d040863972971824f780</t>
  </si>
  <si>
    <t>/funding-round/887ead7d7d4573278bd2d22509ecf5e3</t>
  </si>
  <si>
    <t>/funding-round/c576e137c8cf2f5b0d09ac9fb83b60d8</t>
  </si>
  <si>
    <t>/funding-round/9fb1863510979ddf62979dd2dbd72b7b</t>
  </si>
  <si>
    <t>/funding-round/69b1431f2016c49f4deda94bf171ce5e</t>
  </si>
  <si>
    <t>/funding-round/ae575fcc94b8fb5cc146bfab20a9664d</t>
  </si>
  <si>
    <t>/funding-round/480f970f540b63a1ff1c27f00090bc86</t>
  </si>
  <si>
    <t>/funding-round/f919eb868fb853be4cd600d7a8bc468c</t>
  </si>
  <si>
    <t>/funding-round/568c7256ad543509c3f4eb08df77fb1e</t>
  </si>
  <si>
    <t>/funding-round/e72df5b0168ecb1fe09ec4a2ba68271b</t>
  </si>
  <si>
    <t>/funding-round/33c748b49138eeaecb8067c134f777b2</t>
  </si>
  <si>
    <t>/funding-round/0f996390b0ea3a9830735e88dfd3138f</t>
  </si>
  <si>
    <t>/funding-round/6f0b70cbf85555185339944194fb304e</t>
  </si>
  <si>
    <t>/funding-round/84d352b7ce54d8e24bad75e38f2c0303</t>
  </si>
  <si>
    <t>/funding-round/9f8ac177b3036e1cc70b88a10715827a</t>
  </si>
  <si>
    <t>/funding-round/e240b6fe286cd825a85ea9004b36ef96</t>
  </si>
  <si>
    <t>/funding-round/1d760dad0ee3bd6283884518557c736e</t>
  </si>
  <si>
    <t>/funding-round/0bcc5ff877cf2c41f717478d7d1fb054</t>
  </si>
  <si>
    <t>/funding-round/e5c239d8d04969367f83264efeb9eaf1</t>
  </si>
  <si>
    <t>/funding-round/151021242dc1392ca4ccdadace422042</t>
  </si>
  <si>
    <t>/funding-round/07cab50ef9d689c198470317f19821a6</t>
  </si>
  <si>
    <t>/funding-round/e7911836890b9a9dcb43c71cfe035792</t>
  </si>
  <si>
    <t>/funding-round/fa17c93261ae32abd6500cd2e92118f7</t>
  </si>
  <si>
    <t>/funding-round/af67156263f441e5be5573d2da0a164b</t>
  </si>
  <si>
    <t>/funding-round/7ceee33f3dbfcaeee0ab8781be2f0ecb</t>
  </si>
  <si>
    <t>/funding-round/bab49487e1e36b9f6b6245c78b93a0ef</t>
  </si>
  <si>
    <t>/funding-round/347b77f0b2e3f48530b070148b5833be</t>
  </si>
  <si>
    <t>/funding-round/46c06ad900850989e8262e237d9a5ac8</t>
  </si>
  <si>
    <t>/funding-round/90abf06cca6bc058bde3c08e55a61e76</t>
  </si>
  <si>
    <t>/funding-round/84490617b11fc1e4306b5cb0d39c084f</t>
  </si>
  <si>
    <t>/funding-round/bd253fd46be2879f0b01c2ffdb17ced3</t>
  </si>
  <si>
    <t>/funding-round/0f7cdd5ed6c1677923a23432a28c4f1a</t>
  </si>
  <si>
    <t>/funding-round/60e4a95916d861d04a7ccb60605c9a28</t>
  </si>
  <si>
    <t>/funding-round/766a06bf4052abd057dfb7cb149886ca</t>
  </si>
  <si>
    <t>/funding-round/b5e58b5951dc366cb7f7892e53a0f0bd</t>
  </si>
  <si>
    <t>/funding-round/0f158bf2e5ab458c5baa81c2274a59f9</t>
  </si>
  <si>
    <t>/funding-round/3b26e2a9b2c58530bf000810be378c73</t>
  </si>
  <si>
    <t>/funding-round/75d157858bce87e99666674cf3f5548a</t>
  </si>
  <si>
    <t>/funding-round/0116cb0d5c32c123ff42028591db0f43</t>
  </si>
  <si>
    <t>/funding-round/bc418cea88a11c56ae97e6f133dc9dd4</t>
  </si>
  <si>
    <t>/funding-round/6f24dff94c1d640e33bc5400865a4fc9</t>
  </si>
  <si>
    <t>/funding-round/a0bfd29001bde485b1e2f87fa072d9d1</t>
  </si>
  <si>
    <t>/funding-round/8604019ab9e63641e7233beb86b00918</t>
  </si>
  <si>
    <t>/funding-round/9c03ff1868a3805dc9e2aaf36971ad5b</t>
  </si>
  <si>
    <t>/funding-round/35dad4e9fc31fda1615f0d7836a7e705</t>
  </si>
  <si>
    <t>/funding-round/575e4717fad1cca79c2849fad134559e</t>
  </si>
  <si>
    <t>/funding-round/d414e33956d9b467f17cd8441f05f4c1</t>
  </si>
  <si>
    <t>/funding-round/87b2b30a8fafd5011feb5603e3bc1b06</t>
  </si>
  <si>
    <t>/funding-round/4e2e70989b784182dc9f351b4caacd3a</t>
  </si>
  <si>
    <t>/funding-round/94415060db6105b467ee2ef2b094aeb9</t>
  </si>
  <si>
    <t>/funding-round/80752e948c2e23cbdaa8087d6ad06bd1</t>
  </si>
  <si>
    <t>/funding-round/7c3426efa98c43d748c83037529509aa</t>
  </si>
  <si>
    <t>/funding-round/343a03ddec49121368545a1ce2e8488b</t>
  </si>
  <si>
    <t>/funding-round/405dd03bf6856f2e83af3c74144b6fa6</t>
  </si>
  <si>
    <t>/funding-round/563a90bae16cf5af84b3872edff6fb84</t>
  </si>
  <si>
    <t>/funding-round/67a0aae5f0aec8d830cfbf0189992613</t>
  </si>
  <si>
    <t>/funding-round/da0c1f6090a19864e90f13ebbd9ae136</t>
  </si>
  <si>
    <t>/funding-round/08b303be4dcc0a7ee7d54bbb1243f1d5</t>
  </si>
  <si>
    <t>/funding-round/27922f0cd147930531531a6be1ce2fd4</t>
  </si>
  <si>
    <t>/funding-round/6045ef2a119c8d4186ad61cb32fd1169</t>
  </si>
  <si>
    <t>/funding-round/ae0aec5c8c2f1a015a80ed1e52fef3dd</t>
  </si>
  <si>
    <t>/funding-round/b5f40a7a568a053812dc816f90c88b6f</t>
  </si>
  <si>
    <t>/funding-round/ed7eeca0588281525348d7a8a92665b6</t>
  </si>
  <si>
    <t>/funding-round/371f141a8cb9ed8775f0914e1e28b914</t>
  </si>
  <si>
    <t>/funding-round/0ccbe4fdc2afbade5435bebb36689763</t>
  </si>
  <si>
    <t>/funding-round/95d55bf64e43fc460d0a48e53c48d752</t>
  </si>
  <si>
    <t>/funding-round/be0d7055c1d600305adad0537f372cd4</t>
  </si>
  <si>
    <t>/funding-round/f56f6634d2fb9c2d1663c6f04cfa0bd9</t>
  </si>
  <si>
    <t>/funding-round/a7371882d3cded13b0e26e64bd239b30</t>
  </si>
  <si>
    <t>/funding-round/d152fda528cea40c20b2601a0442afa5</t>
  </si>
  <si>
    <t>/funding-round/f409826cba832299df303b25263e78a8</t>
  </si>
  <si>
    <t>/funding-round/1ab5ce87c6c4c48e6edc86d6d36c51a0</t>
  </si>
  <si>
    <t>/funding-round/45619dae0decec26635e40790dd1136a</t>
  </si>
  <si>
    <t>/funding-round/714edd49fb210572d9724d58c6680892</t>
  </si>
  <si>
    <t>/funding-round/d5540a02c037659944c35ce2aad38772</t>
  </si>
  <si>
    <t>/funding-round/f78cbcbb3f9e06fd20bbf55aab362af9</t>
  </si>
  <si>
    <t>/funding-round/d1c9e82c9c08895ea7ca124da3b94fe5</t>
  </si>
  <si>
    <t>/funding-round/d2fb2c069fd5615fc50f674e4dbf72de</t>
  </si>
  <si>
    <t>/funding-round/7aa1a8a4541bacb97539bb7c0c2222c7</t>
  </si>
  <si>
    <t>/funding-round/af202f418354a95f4cd8603d6f38a793</t>
  </si>
  <si>
    <t>/funding-round/fd4dd2c94b58e292a3ac50bc9b1e77be</t>
  </si>
  <si>
    <t>/funding-round/cb31013634b75ce3fd5f58de0c30ec6e</t>
  </si>
  <si>
    <t>/funding-round/2adac39be56dea3ffb24f896b2013118</t>
  </si>
  <si>
    <t>/funding-round/47dd3ec1c30d748bf15cc55d25f292cc</t>
  </si>
  <si>
    <t>/funding-round/6c8b37262259d4e3a06d60304abb997b</t>
  </si>
  <si>
    <t>/funding-round/c232c049fb6569f2c38da0ba720ad7d6</t>
  </si>
  <si>
    <t>/funding-round/1f2692c44862e5b8820f0af5761a22ad</t>
  </si>
  <si>
    <t>/funding-round/9da7919b57cf3425073c4d21b2e54811</t>
  </si>
  <si>
    <t>/funding-round/5f6bd5326cf785fc99d1295f43a791f7</t>
  </si>
  <si>
    <t>/funding-round/caa5565a04840d9b7954c1ac2bdc5dff</t>
  </si>
  <si>
    <t>/funding-round/38c9cf72bcb43ab188fdf0143d9ba532</t>
  </si>
  <si>
    <t>/funding-round/005675e2b6a388ed7933e7557042610a</t>
  </si>
  <si>
    <t>/funding-round/abc7618fd312f25600474a62f97999e3</t>
  </si>
  <si>
    <t>/funding-round/e0bb8220fa4feb6af27261f4837074f5</t>
  </si>
  <si>
    <t>/funding-round/f3225845730e5067d47dd2f5a879f92a</t>
  </si>
  <si>
    <t>/funding-round/379d3f9afc9ea2ce32601e93d4b5f8d4</t>
  </si>
  <si>
    <t>/funding-round/752f7e5ac3cc5677fb2bc18e2305d9db</t>
  </si>
  <si>
    <t>/funding-round/1c3fe30292e5661c81a4fa78af914700</t>
  </si>
  <si>
    <t>/funding-round/4ee4f2ab15aea410e8565fcf79e3d77c</t>
  </si>
  <si>
    <t>/funding-round/a23914dd452f9f11b0ba5e31f97a392e</t>
  </si>
  <si>
    <t>/funding-round/efb9b97c30f60569a58e29bbfadd1c28</t>
  </si>
  <si>
    <t>/funding-round/2bf3370620f9f0cf256e14835354b6fa</t>
  </si>
  <si>
    <t>/funding-round/40d1f363593ad3405d540ed97eda5bdf</t>
  </si>
  <si>
    <t>/funding-round/2a3a5fb06cd92186431fbe8fb6dfd23b</t>
  </si>
  <si>
    <t>/funding-round/9d5513a6d58283127f0778c6a817fc35</t>
  </si>
  <si>
    <t>/funding-round/24b27bc691b3512fb4337d86626de515</t>
  </si>
  <si>
    <t>/funding-round/b39be376287c6dfc93d1c8d45881a1a1</t>
  </si>
  <si>
    <t>/funding-round/5ec2547ad980f3ad659aa85f8903e22b</t>
  </si>
  <si>
    <t>/funding-round/83a96fffc5a9036b4621313c8512411e</t>
  </si>
  <si>
    <t>/funding-round/e9b44877d19afdababb579fb774e10fe</t>
  </si>
  <si>
    <t>/funding-round/935f8eb6e27b71b6fd26c8b045bc94cd</t>
  </si>
  <si>
    <t>/funding-round/27a66552b802549e7fe7b9fd34a5d0ed</t>
  </si>
  <si>
    <t>/funding-round/2ca00e00dd47fbd8c3bce8dc2c90b7d5</t>
  </si>
  <si>
    <t>/funding-round/73387848bdc34b6d82daa0d6d82c42df</t>
  </si>
  <si>
    <t>/funding-round/fd4ae889936e4777709dd8e75b124295</t>
  </si>
  <si>
    <t>/funding-round/38ad103315cf64a76976e753c47d2835</t>
  </si>
  <si>
    <t>/funding-round/6376e69a49e3693b2fa813e70ecbb751</t>
  </si>
  <si>
    <t>/funding-round/952731b6c8072ee731978034a6c7be7e</t>
  </si>
  <si>
    <t>/funding-round/649bd2e5236c2026e58e6ac38a449ac4</t>
  </si>
  <si>
    <t>/funding-round/6350a99f89d9bf1a3c9f5716ad6a13fb</t>
  </si>
  <si>
    <t>/funding-round/8f57578709d685b0f294051952c7a11f</t>
  </si>
  <si>
    <t>/funding-round/07b6fc81305bcc545c2474140e886079</t>
  </si>
  <si>
    <t>/funding-round/68efc5abc396ba641dd7d82ce2d86515</t>
  </si>
  <si>
    <t>/funding-round/6149f55586ad5f4758d3d31b539d737d</t>
  </si>
  <si>
    <t>/funding-round/fab2cb5fb1fd9914423191b817b2790d</t>
  </si>
  <si>
    <t>/funding-round/4d9670ec07f5b299550766779fd081f6</t>
  </si>
  <si>
    <t>/funding-round/c53daa2f7b4f48303a976291c66e4ee6</t>
  </si>
  <si>
    <t>/funding-round/baf597543353829e03ddafbce484a43d</t>
  </si>
  <si>
    <t>/funding-round/128d7fe214b5948af675610ebc30cc36</t>
  </si>
  <si>
    <t>/funding-round/1a5d5567966bf1f37fde709570224fe0</t>
  </si>
  <si>
    <t>/funding-round/89772033b0cce996f0b40bb2b5852a43</t>
  </si>
  <si>
    <t>/funding-round/e62215676c0932978cfe129a0f8fb207</t>
  </si>
  <si>
    <t>/funding-round/0ad4e04bde15afbc4b393f5ab71d6c33</t>
  </si>
  <si>
    <t>/funding-round/97557e50cabeb643af95b74900f16f81</t>
  </si>
  <si>
    <t>/funding-round/710bd1e1c4c03d8c840f33fd79b9b776</t>
  </si>
  <si>
    <t>/funding-round/2d3d9f68e6902613d06d2aa77852381c</t>
  </si>
  <si>
    <t>/funding-round/63882a911a107e223645342d8bf785e6</t>
  </si>
  <si>
    <t>/funding-round/a12ed1c351c03594637defd5dc1d58b4</t>
  </si>
  <si>
    <t>/funding-round/f7b71e84e72efc3f9575acd23ed3e694</t>
  </si>
  <si>
    <t>/funding-round/4fa8a9ea4bad4f89cf575f4d0e561c89</t>
  </si>
  <si>
    <t>/funding-round/7c94b21b6ce4545a14a3f0055a9a6b64</t>
  </si>
  <si>
    <t>/funding-round/33be54fbc0b1c65cd827550085f6019e</t>
  </si>
  <si>
    <t>/funding-round/828a6bd90a0dfd9214a5e1ea1fe85717</t>
  </si>
  <si>
    <t>/funding-round/b7ba3fb8a206cf1ba643059f05e38923</t>
  </si>
  <si>
    <t>/funding-round/c1d324e69e9ce9b8c600b18e61d2127b</t>
  </si>
  <si>
    <t>/funding-round/14f256d044ed935475da8531d7625756</t>
  </si>
  <si>
    <t>/funding-round/9c590701cc13536e2a1c1b74519c0772</t>
  </si>
  <si>
    <t>/funding-round/e82e76f37039dc594dd01e1f6241aae5</t>
  </si>
  <si>
    <t>/funding-round/21795f409c906b4007806804263bf9b8</t>
  </si>
  <si>
    <t>/funding-round/5678083f0d667c891e7c3c2189ca9f64</t>
  </si>
  <si>
    <t>/funding-round/5da212af8c5323e781f4e608822b194f</t>
  </si>
  <si>
    <t>/funding-round/4af089a6c1ba85dfdfe8f4bde2a652e2</t>
  </si>
  <si>
    <t>/funding-round/8fa9c4eb2263f8081b65485a9a44d6b2</t>
  </si>
  <si>
    <t>/funding-round/c5974858cfb59a61011b4998a2105093</t>
  </si>
  <si>
    <t>/funding-round/b4637a6a1d6e3e22d03e06ac37a61ee1</t>
  </si>
  <si>
    <t>/funding-round/be113ab56279c64bd85603ccf2cdbac3</t>
  </si>
  <si>
    <t>/funding-round/342291de70509d69313bd627163fe645</t>
  </si>
  <si>
    <t>/funding-round/162242fa35024fda9396ef7f9585c022</t>
  </si>
  <si>
    <t>/funding-round/be943276dc4da80502e108f8b320fecb</t>
  </si>
  <si>
    <t>/funding-round/8400c8f4c1690dd47471eeea801793f3</t>
  </si>
  <si>
    <t>/funding-round/dac5e23482ccc21a51189422704f1c31</t>
  </si>
  <si>
    <t>/funding-round/8deeeffe74e0189ed852399a9c7bf3b3</t>
  </si>
  <si>
    <t>/funding-round/145dfd415d10aeb2fc463aafc01342e9</t>
  </si>
  <si>
    <t>/funding-round/d7166bcc7addca34d80385c555474671</t>
  </si>
  <si>
    <t>/funding-round/98c4c4e422b2883a150035ff5c428b89</t>
  </si>
  <si>
    <t>/funding-round/c74edb1ec30d263a8102cc7ea2cc425a</t>
  </si>
  <si>
    <t>/funding-round/102d2d7a6dc9ec45093d941d26031a6e</t>
  </si>
  <si>
    <t>/funding-round/6878b668849ff0c39a48b2ed6fa30dee</t>
  </si>
  <si>
    <t>/funding-round/7956e73ad775daaa67000ea0366f77c0</t>
  </si>
  <si>
    <t>/funding-round/4ddf616f48c0a44d048c6e33050f7bbe</t>
  </si>
  <si>
    <t>/funding-round/01894a811f76a752ea924d63b5fa2320</t>
  </si>
  <si>
    <t>/funding-round/9a8698062fbd814d61eb3e5b498bf406</t>
  </si>
  <si>
    <t>/funding-round/ff9f0a6e99ec173fbadecc17247d65df</t>
  </si>
  <si>
    <t>/funding-round/c08891bba5a8878265372a6145d4c2ae</t>
  </si>
  <si>
    <t>/funding-round/f83788df32a5054225001d87b9384213</t>
  </si>
  <si>
    <t>/funding-round/1ce0ef9c9fffdcaba8a4721781a88a3a</t>
  </si>
  <si>
    <t>/funding-round/4680820427afa8ccf9c9f42f6d32ac60</t>
  </si>
  <si>
    <t>/funding-round/e10f4bfd0d34e373a8b599bd33c20cd8</t>
  </si>
  <si>
    <t>/funding-round/5480d8e94e3f28896d2d35e5f77802ca</t>
  </si>
  <si>
    <t>/funding-round/05d35df1c4df6b6047cc0e6ef1bc0aea</t>
  </si>
  <si>
    <t>/funding-round/d8718ba98adb9c696406ec2903e1a1f8</t>
  </si>
  <si>
    <t>/funding-round/699c96990f2912255f8c65c45a5571e2</t>
  </si>
  <si>
    <t>/funding-round/f449b5298a257bb57e2a1938403d3d68</t>
  </si>
  <si>
    <t>/funding-round/7c9e16345d0e5261d7f00cca6646ebaa</t>
  </si>
  <si>
    <t>/funding-round/95a581265660654e9011bff2b1ae284b</t>
  </si>
  <si>
    <t>/funding-round/9e4b880a8a1f369dc33ce3339b539bff</t>
  </si>
  <si>
    <t>/funding-round/2c2da39eab12145f2c068d091cb55245</t>
  </si>
  <si>
    <t>/funding-round/67bacfd2f3aed0acc644c50913403fbc</t>
  </si>
  <si>
    <t>/funding-round/2f8b7e24028d9ed0fed5a9669636dab7</t>
  </si>
  <si>
    <t>/funding-round/71caa055874fc7efb97a7f49ea032bdb</t>
  </si>
  <si>
    <t>/funding-round/a1f84beb87527bb4beb2a67f0a39f09e</t>
  </si>
  <si>
    <t>/funding-round/ad7398ea97714882594b227cf791dd2e</t>
  </si>
  <si>
    <t>/funding-round/d602b8fb4e230eabb74a30b8df342e1e</t>
  </si>
  <si>
    <t>/funding-round/1606bea15782de3860ed7a667c6d1b97</t>
  </si>
  <si>
    <t>/funding-round/33e54b15e2a1f05fcebdf3a3634271d7</t>
  </si>
  <si>
    <t>/funding-round/cca6df548f049014f05b982046231fc1</t>
  </si>
  <si>
    <t>/funding-round/81858928012e5ae422faa9b56504be17</t>
  </si>
  <si>
    <t>/funding-round/1949d02623eb37723e21e1443608c551</t>
  </si>
  <si>
    <t>/funding-round/c7466b55f6488fceda3ce557874e7088</t>
  </si>
  <si>
    <t>/funding-round/8328f2d0398610d75fabb2d4efae3423</t>
  </si>
  <si>
    <t>/funding-round/904f589e3570e9a5150f20e7eb947ba0</t>
  </si>
  <si>
    <t>/funding-round/182c1ef464a9ba00aa4170a7fa181022</t>
  </si>
  <si>
    <t>/funding-round/5ba284195cab754d9946028c31a7a4a5</t>
  </si>
  <si>
    <t>/funding-round/a75a087d55b7b80da316450e41978059</t>
  </si>
  <si>
    <t>/funding-round/19d28efd0efa2aa60e29845105774488</t>
  </si>
  <si>
    <t>/funding-round/98f540a3f3c244ab3a05677a0913fa0c</t>
  </si>
  <si>
    <t>/funding-round/c5a5c6ced06a8d6a207f35dd41ed6836</t>
  </si>
  <si>
    <t>/funding-round/67bf6640fffd9d9741eeb6ed8be6acfa</t>
  </si>
  <si>
    <t>/funding-round/7259e0610091b313ca4d5a3423ee5361</t>
  </si>
  <si>
    <t>/funding-round/01ac9e181cb1dc684022cd73702f6b3a</t>
  </si>
  <si>
    <t>/funding-round/12d05795653f06afbc3cb32c0562e117</t>
  </si>
  <si>
    <t>/funding-round/3e8edd7887043cfe93c48898b696ce5b</t>
  </si>
  <si>
    <t>/funding-round/b1842288c1efa05ef72c3b5859b8c1ce</t>
  </si>
  <si>
    <t>/funding-round/f1b82792691ae7846eaab943a8ce7486</t>
  </si>
  <si>
    <t>/funding-round/0102bd151c1419c47ceafc77d5079607</t>
  </si>
  <si>
    <t>/funding-round/0bee64cf04ac95141aa712abb385bc06</t>
  </si>
  <si>
    <t>/funding-round/aa089e586995128d44982d50593fbe70</t>
  </si>
  <si>
    <t>/funding-round/2c885cdc41fb02e7fe7de0b3f9bd05c6</t>
  </si>
  <si>
    <t>/funding-round/5fb5e797f26231796e2e03b2c3dffd88</t>
  </si>
  <si>
    <t>/funding-round/b411af0cfc4ab3a835d7a57f74995b02</t>
  </si>
  <si>
    <t>/funding-round/2dff0b6d31cfd68749af0dd36610e10c</t>
  </si>
  <si>
    <t>/funding-round/2e2e62d1d89c2bb9c5130e98ef3561e0</t>
  </si>
  <si>
    <t>/funding-round/37ecf32d9f14ad354815c535184cb2eb</t>
  </si>
  <si>
    <t>/funding-round/5a9b4d986aea8da5b9864c39d9c3661c</t>
  </si>
  <si>
    <t>/funding-round/be98203d3def540cb75b38f10673dd18</t>
  </si>
  <si>
    <t>/funding-round/96142cf1879ac105832c18209101d6cb</t>
  </si>
  <si>
    <t>/funding-round/eaa136ac6de4a420ac6f15ad0c5df4bb</t>
  </si>
  <si>
    <t>/funding-round/e51441c26a1ca750e251fd8db338b40c</t>
  </si>
  <si>
    <t>/funding-round/7af3837bdc2cbf4fa491a4ee8c5152a4</t>
  </si>
  <si>
    <t>/funding-round/5191ea8c7ccc6bcca80147734e7153df</t>
  </si>
  <si>
    <t>/funding-round/a09c6e8c399a7299f37f2c136166f873</t>
  </si>
  <si>
    <t>/funding-round/293e506eca8f8735440e71f84e3452f9</t>
  </si>
  <si>
    <t>/funding-round/486a99c67dddce57ee218129e4abcf9a</t>
  </si>
  <si>
    <t>/funding-round/bd3584e80a4f33e093ad4b17081a3e08</t>
  </si>
  <si>
    <t>/funding-round/db555702737e92f11966910326d3a8e8</t>
  </si>
  <si>
    <t>/funding-round/93b49863ed1da5e23523d0ef6b118dbe</t>
  </si>
  <si>
    <t>/funding-round/a20cdd104ff6d8496595ce4c1279c11a</t>
  </si>
  <si>
    <t>/funding-round/80dc4c8703502cbe77b5ac9af4d9fa2e</t>
  </si>
  <si>
    <t>/funding-round/814123091974401e6a9ac249e2d582e7</t>
  </si>
  <si>
    <t>/funding-round/8f50394b8d6435a11d17e49146a96d0d</t>
  </si>
  <si>
    <t>/funding-round/c16998ab458697cc8a389e3a8b6cf0be</t>
  </si>
  <si>
    <t>/funding-round/09e835167ef597ac033c80c2fa59ad36</t>
  </si>
  <si>
    <t>/funding-round/1a33f4ac42894717553f5c32c11ca719</t>
  </si>
  <si>
    <t>/funding-round/fe5baa666cf2df85c2dd4dec774efe4d</t>
  </si>
  <si>
    <t>/funding-round/f8496a8bb5b5fe64e2b9716ec50f6924</t>
  </si>
  <si>
    <t>/funding-round/0c4a2a8a3dab7c03a9d6f81a3423690f</t>
  </si>
  <si>
    <t>/funding-round/57427c5cf424b0759a5d354e38e4e242</t>
  </si>
  <si>
    <t>/funding-round/ee4df08600e8f2929ed102e2472ba972</t>
  </si>
  <si>
    <t>/funding-round/8d69cdc8983e0a0d6e26e3acf0bc14cf</t>
  </si>
  <si>
    <t>/funding-round/2fc8af76888afda1c4fe6a6c3b492c91</t>
  </si>
  <si>
    <t>/funding-round/a144aa339574170cf0689f816f86b019</t>
  </si>
  <si>
    <t>/funding-round/50a151639507f3f203efd100c57fee1a</t>
  </si>
  <si>
    <t>/funding-round/ba42cc33e618b150009534ffc39562db</t>
  </si>
  <si>
    <t>/funding-round/05469f309ad303dffcd5b3f902982857</t>
  </si>
  <si>
    <t>/funding-round/2d17bcb218b44b812b97a5a9bcc24b46</t>
  </si>
  <si>
    <t>/funding-round/e423e20186a61e7bfc946ec233a68e24</t>
  </si>
  <si>
    <t>/funding-round/563128f298880996f449e9cfd3686341</t>
  </si>
  <si>
    <t>/funding-round/99060f58911d8df285324b4b70c73dae</t>
  </si>
  <si>
    <t>/funding-round/c787ce95e3c9b43e7ca37e3aafed542d</t>
  </si>
  <si>
    <t>/funding-round/7c6ea01e0a4904f42c67be6c758c3a04</t>
  </si>
  <si>
    <t>/funding-round/019e44e4abb41a5e422412f6b6d03693</t>
  </si>
  <si>
    <t>/funding-round/236e11669395135b066cff8e112a6043</t>
  </si>
  <si>
    <t>/funding-round/8a3e65086afc4a4fbafe92b11c4dcf5c</t>
  </si>
  <si>
    <t>/funding-round/986764e51d55dbcc9af680c7a6fceb2e</t>
  </si>
  <si>
    <t>/funding-round/33a7811b829e609f9088b3b144b6e114</t>
  </si>
  <si>
    <t>/funding-round/ddb17664b104e864b6dfc6aaea6be79a</t>
  </si>
  <si>
    <t>/funding-round/7f66669b14c092ca19f88d7459c24134</t>
  </si>
  <si>
    <t>/funding-round/32604ece830012967a4dff85ab2f0b9d</t>
  </si>
  <si>
    <t>/funding-round/133414d24247a2379532dd4bcc0fc4c7</t>
  </si>
  <si>
    <t>/funding-round/277117eb6a17e77ed367485ecb73aefe</t>
  </si>
  <si>
    <t>/funding-round/c312d8905bbb425666522b7368a044bc</t>
  </si>
  <si>
    <t>/funding-round/123cbedd34e3ac6a20f5ba000fb3a17e</t>
  </si>
  <si>
    <t>/funding-round/93d29855180f7510fcb33f47837ff98a</t>
  </si>
  <si>
    <t>/funding-round/ae08a47e8832bc6cd8e78c63590d851c</t>
  </si>
  <si>
    <t>/funding-round/ba2eb3b4d973cca1cfaca9966e207b80</t>
  </si>
  <si>
    <t>/funding-round/6766c1c3fce8211893e89e0324a4344d</t>
  </si>
  <si>
    <t>/funding-round/0abd74acd232e5c925a822eb2cc6d23f</t>
  </si>
  <si>
    <t>/funding-round/0c5a9c573c6cd3085bbe9d3108d8fbc5</t>
  </si>
  <si>
    <t>/funding-round/420238392cb539375cb272f96b4c1892</t>
  </si>
  <si>
    <t>/funding-round/48692a0b577fba50e6fac62d67a53198</t>
  </si>
  <si>
    <t>/funding-round/550a1ea90a12bdaa30181b4fdf196042</t>
  </si>
  <si>
    <t>/funding-round/6ee150eba12e3647f0d5dfffedd831d0</t>
  </si>
  <si>
    <t>/funding-round/851c7ce7b1a566e0a3e8876fea39d36b</t>
  </si>
  <si>
    <t>/funding-round/8971121cb6408b7cbbb1f7781a7619ba</t>
  </si>
  <si>
    <t>/funding-round/0d78fd7b208058727b18603f9147db93</t>
  </si>
  <si>
    <t>/funding-round/37cbdeb814089c79a858127bd285f991</t>
  </si>
  <si>
    <t>/funding-round/8c9f3a26fca17ba166c85e0f6c44fae4</t>
  </si>
  <si>
    <t>/funding-round/517df300848a76d09946d2adf0207877</t>
  </si>
  <si>
    <t>/funding-round/9e0b4cf20da27b32f78d93a5a11d6bf0</t>
  </si>
  <si>
    <t>/funding-round/8ebae818469517eb69eb0aeb1faa4685</t>
  </si>
  <si>
    <t>/funding-round/a0466b2b4e87c97bf4a56590a30a954b</t>
  </si>
  <si>
    <t>/funding-round/663ec8e0a45faffa2064893dedeeb01a</t>
  </si>
  <si>
    <t>/funding-round/8de8f8635e59b6895502829d9cfaaab8</t>
  </si>
  <si>
    <t>/funding-round/e9188c3395814dea7f984d7442b13e4d</t>
  </si>
  <si>
    <t>/funding-round/c6ea08066ef415620d2bd84a87e5c570</t>
  </si>
  <si>
    <t>/funding-round/324f0b65e35af633f54f6cc64177b35a</t>
  </si>
  <si>
    <t>/funding-round/eb1d725328c2acac341e77072a74d46e</t>
  </si>
  <si>
    <t>/funding-round/d1c3cdce826ce94481f5e048a686d9d6</t>
  </si>
  <si>
    <t>/funding-round/c9523a1c5115ce810c762364aa809a22</t>
  </si>
  <si>
    <t>/funding-round/e7dfff23d9890a5b5aca4b61930a8cf6</t>
  </si>
  <si>
    <t>/funding-round/2c2982ffaac5c91f4bb4720aaecfc9d1</t>
  </si>
  <si>
    <t>/funding-round/f705e04e4f01e867603d73b620d80cf7</t>
  </si>
  <si>
    <t>/funding-round/01a0888564548f2198dd00a26539d7f9</t>
  </si>
  <si>
    <t>/funding-round/b9185a67dce7629cb07c995ac458b69b</t>
  </si>
  <si>
    <t>/funding-round/00b804c97c3f4f68051f663379e81953</t>
  </si>
  <si>
    <t>/funding-round/048981ae2ec93f18398de53190bafff9</t>
  </si>
  <si>
    <t>/funding-round/7867357f6d0f0673659e0ab42d617ef6</t>
  </si>
  <si>
    <t>/funding-round/3647a14615c1ee4c28d91626ddcff3fb</t>
  </si>
  <si>
    <t>/funding-round/367dac300b4b2dfc29c4c900129131c9</t>
  </si>
  <si>
    <t>/funding-round/9c8cee4fc23f296d46f3e8a3308145cb</t>
  </si>
  <si>
    <t>/funding-round/b8f3654060729057af4a9ffee2adce79</t>
  </si>
  <si>
    <t>/funding-round/7a71c8041c624c3090ffe4fd09c9ef09</t>
  </si>
  <si>
    <t>/funding-round/c9e0830a2e1d608ece7b4fcca8c1a72e</t>
  </si>
  <si>
    <t>/funding-round/ce42d3c966c5fd4ce2dd42a4440f4b32</t>
  </si>
  <si>
    <t>/funding-round/b66697fb0f2bc4943258f17318799128</t>
  </si>
  <si>
    <t>/funding-round/ea686e921a9ad00c5d18b8388e427bfb</t>
  </si>
  <si>
    <t>/funding-round/2f708f8ea44a15c044a19bb5b91a26be</t>
  </si>
  <si>
    <t>/funding-round/bcc6686157491e598defa33b123e77fe</t>
  </si>
  <si>
    <t>/funding-round/5aeb1e6a49cda76ec08da0434f0bf78f</t>
  </si>
  <si>
    <t>/funding-round/eebe131f878fc2290576ca65a1bda9ae</t>
  </si>
  <si>
    <t>/funding-round/b226ee939889cd1fb7620d24e86be3ed</t>
  </si>
  <si>
    <t>/funding-round/41f59312af625f94933cfbfb0eca24ce</t>
  </si>
  <si>
    <t>/funding-round/c88cbf3d7fc2f9e7cca3e89fcd2a0a21</t>
  </si>
  <si>
    <t>/funding-round/c62ed2ac8cce7212da8138e75056b529</t>
  </si>
  <si>
    <t>/funding-round/314a5bcc1180b25ef0c8121539c073f5</t>
  </si>
  <si>
    <t>/funding-round/7a34e7b63c53b57e770afb16e9649575</t>
  </si>
  <si>
    <t>/funding-round/2f7f4f5c308a838be07b6a2681c411a4</t>
  </si>
  <si>
    <t>/funding-round/5836c14fa95be199ff442fd0c1aa58b9</t>
  </si>
  <si>
    <t>/funding-round/d3740cb1207e2a92b4714e419156a83d</t>
  </si>
  <si>
    <t>/funding-round/e9519267ac8b8bb044b03450e9ae762c</t>
  </si>
  <si>
    <t>/funding-round/9fce1aabbdddc4b3ff594079acbb8732</t>
  </si>
  <si>
    <t>/funding-round/20fbda8da688d4ab27953c2aea86a798</t>
  </si>
  <si>
    <t>/funding-round/94c67b7dee330e027edc4215dbde410f</t>
  </si>
  <si>
    <t>/funding-round/074539a3c0914ba5cf8d44f25e7115ce</t>
  </si>
  <si>
    <t>/funding-round/20f131c2fcb4d55be3c16289acca0c53</t>
  </si>
  <si>
    <t>/funding-round/430dce9b1f77a60cb6905f02f69ffd02</t>
  </si>
  <si>
    <t>/funding-round/b1bbaff706744be1c4b9bc1fa3d3166a</t>
  </si>
  <si>
    <t>/funding-round/9b20246bf3bb8d8452dd03377b528fdb</t>
  </si>
  <si>
    <t>/funding-round/c8d2bb20b4ee2fee818f5f59da7a7cd8</t>
  </si>
  <si>
    <t>/funding-round/42be939c1aca8a16ea6793175cf659f3</t>
  </si>
  <si>
    <t>/funding-round/46b15857bc94f198558c092efba762de</t>
  </si>
  <si>
    <t>/funding-round/703823639e30131494e972dc6971841b</t>
  </si>
  <si>
    <t>/funding-round/d642a7f22da86f2b84f31b8cc59ef2bb</t>
  </si>
  <si>
    <t>/funding-round/f7a95a6c5d0cae6c45834ffffb8df5ce</t>
  </si>
  <si>
    <t>/funding-round/91872937ba56d6022dcbada8403e96b6</t>
  </si>
  <si>
    <t>/funding-round/cdc3b6b42d159021a613585a04221813</t>
  </si>
  <si>
    <t>/funding-round/f37eca08e0fa52da7ae7f805b6427f9f</t>
  </si>
  <si>
    <t>/funding-round/817822b996f15c7f50b42636ecfed252</t>
  </si>
  <si>
    <t>/funding-round/8a3ed463686b2efb5bf1a547d812be61</t>
  </si>
  <si>
    <t>/funding-round/46aadad470d3824b39539d86082a3829</t>
  </si>
  <si>
    <t>/funding-round/56db70e0bd4c12c73c2e8c8fc28df8fe</t>
  </si>
  <si>
    <t>/funding-round/6112a02ad265a2c41ecc4b88743a1914</t>
  </si>
  <si>
    <t>/funding-round/a4987ee1c5fbb05195fed3c46d7da0bb</t>
  </si>
  <si>
    <t>/funding-round/32a6c03066ec9ac1c121530482eed8ff</t>
  </si>
  <si>
    <t>/funding-round/1e99904a6e01cd92cc7619da9fdcdfea</t>
  </si>
  <si>
    <t>/funding-round/bfea4dade7e0fc9ee97a58ed14f4d608</t>
  </si>
  <si>
    <t>/funding-round/f7042303790f7a5ad33cb0f1d294308a</t>
  </si>
  <si>
    <t>/funding-round/a4802cf9589b4c1b68555fba21aaadf5</t>
  </si>
  <si>
    <t>/funding-round/e4843b0b4915aae9a20bc4e28e9c87e9</t>
  </si>
  <si>
    <t>/funding-round/10171d1b4ee0201a4e98373473b5d5f5</t>
  </si>
  <si>
    <t>/funding-round/db2c26135d424bdc6fb72983e70ae85b</t>
  </si>
  <si>
    <t>/funding-round/100cbab69749210c3eb8fbde42760c8f</t>
  </si>
  <si>
    <t>/funding-round/22fc5de8c0e92202528c55566cef5513</t>
  </si>
  <si>
    <t>/funding-round/509ce39939b70a2d0bd3e2b5eb4ae990</t>
  </si>
  <si>
    <t>/funding-round/634a507e29aeec825148808340b7f57c</t>
  </si>
  <si>
    <t>/funding-round/5fdea303a599c9c7cd8e9738049eedff</t>
  </si>
  <si>
    <t>/funding-round/2250d212666a2bc41c6cceea7c34643d</t>
  </si>
  <si>
    <t>/funding-round/3a16807ce1290035defb3f52ed3d7e23</t>
  </si>
  <si>
    <t>/funding-round/94641ac05c3371632bfdc19616b419f0</t>
  </si>
  <si>
    <t>/funding-round/4ee5e0ee636ca585877986f075f7899c</t>
  </si>
  <si>
    <t>/funding-round/2890fcc9b6d416f2f5958aee98356e21</t>
  </si>
  <si>
    <t>/funding-round/aaabe7fbf8cb7ec51781d92ba24cb81b</t>
  </si>
  <si>
    <t>/funding-round/272121a6cc36086dbbd0ae704e36d490</t>
  </si>
  <si>
    <t>/funding-round/5fae3dd43c8b651b50bd595f0a1b2143</t>
  </si>
  <si>
    <t>/funding-round/01380aca27a58034c146029adf900008</t>
  </si>
  <si>
    <t>/funding-round/5d1d3292dd23fc3634582fce442252d2</t>
  </si>
  <si>
    <t>/funding-round/daf8148fe7262b1d3a73be089745a6bf</t>
  </si>
  <si>
    <t>/funding-round/4905d902d53706b1f44f4392352307c0</t>
  </si>
  <si>
    <t>/funding-round/a21bd585bb5fa99906701fe846eba876</t>
  </si>
  <si>
    <t>/funding-round/735f1c2007b67ecec6c7b45b5bca7a89</t>
  </si>
  <si>
    <t>/funding-round/2c17efe3150f58f80d41493da547b602</t>
  </si>
  <si>
    <t>/funding-round/a9a7daf6f97ad79676d97aab7e99b2e3</t>
  </si>
  <si>
    <t>/funding-round/25b002975c789ec760fd825cb6c3be18</t>
  </si>
  <si>
    <t>/funding-round/38348b99994a8a8b7f837c9f0bc98d32</t>
  </si>
  <si>
    <t>/funding-round/976a00876df86eeaee19a80988da4626</t>
  </si>
  <si>
    <t>/funding-round/d7d116b5c7fa977a3458fd9f5f1dedfc</t>
  </si>
  <si>
    <t>/funding-round/c4dd91f2fe7be31d5807bec14c20387e</t>
  </si>
  <si>
    <t>/funding-round/46a5e5dade366d5d0a2e4f48720f370d</t>
  </si>
  <si>
    <t>/funding-round/99b92adc42e7257bbeacf198c1782df8</t>
  </si>
  <si>
    <t>/funding-round/19e82acefdd51a1e09a2a4e1c3befc70</t>
  </si>
  <si>
    <t>/funding-round/1c6212d3c481c8f0790c4cea1ff0c6ea</t>
  </si>
  <si>
    <t>/funding-round/ceb7f3cd54230234b7b17ba054018647</t>
  </si>
  <si>
    <t>/funding-round/fb170d1dd712bfa27792a7d1b68c364f</t>
  </si>
  <si>
    <t>/funding-round/14432aef40b12e8ed30937b2a5147b4e</t>
  </si>
  <si>
    <t>/funding-round/9dfb8ed07a37d8cc2908990625b1de52</t>
  </si>
  <si>
    <t>/funding-round/fca025ab7f483a83835ab08214b292f9</t>
  </si>
  <si>
    <t>/funding-round/3a027cc9c73c99c65e35b3087a4f6977</t>
  </si>
  <si>
    <t>/funding-round/095f50e9e2c806d6a873a9f299c4b1d1</t>
  </si>
  <si>
    <t>/funding-round/7bd1d79ddf610061fb51eb9cc4313661</t>
  </si>
  <si>
    <t>/funding-round/371d326c882f298d01a13da22e713ca9</t>
  </si>
  <si>
    <t>/funding-round/a6bf3876583bc965dfffb0d887a442c2</t>
  </si>
  <si>
    <t>/funding-round/43310275c875fdf7acc6945f0f8cc058</t>
  </si>
  <si>
    <t>/funding-round/35674d2ac9c9910779e411ed7ce55ecf</t>
  </si>
  <si>
    <t>/funding-round/f154e188781cd3b2d70d6e8ca884fc12</t>
  </si>
  <si>
    <t>/funding-round/ff5ef44d01bb63a164dffa1b5209390f</t>
  </si>
  <si>
    <t>/funding-round/1163081f3b47e809ab12a63423be1867</t>
  </si>
  <si>
    <t>/funding-round/48719156583eab522abf88255416e62e</t>
  </si>
  <si>
    <t>/funding-round/e4bcb141ead2fd5a8e285f3c421a548a</t>
  </si>
  <si>
    <t>/funding-round/34d59d62351d21fd50048ebfbb854754</t>
  </si>
  <si>
    <t>/funding-round/05922b04572d744d95287d41d352ff00</t>
  </si>
  <si>
    <t>/funding-round/47f2d1603e53b1b520a839216dad0a7c</t>
  </si>
  <si>
    <t>/funding-round/d51e542717125262dc40be9f2f6aa0c8</t>
  </si>
  <si>
    <t>/funding-round/d5798edac2abc65743bb185203a5941a</t>
  </si>
  <si>
    <t>/funding-round/f924fb52c30b46f609904fb1b16fe792</t>
  </si>
  <si>
    <t>/funding-round/53c13b07ca2b21b5238f34c869392a81</t>
  </si>
  <si>
    <t>/funding-round/5eee5dd6f82ebbf6c67863fb45bed373</t>
  </si>
  <si>
    <t>/funding-round/320c16f05e694aa243b05db01783c485</t>
  </si>
  <si>
    <t>/funding-round/114763eb241aefb8d5c992701492d4a6</t>
  </si>
  <si>
    <t>/funding-round/9220e1ca1876691e522436c872272154</t>
  </si>
  <si>
    <t>/funding-round/7a5c85846ae861c9437058c8fefc768f</t>
  </si>
  <si>
    <t>/funding-round/a4aaf62bb94eb22cf9854b3d9b8b9216</t>
  </si>
  <si>
    <t>/funding-round/1bf885a9b1f2368db0ea31826ea59c1d</t>
  </si>
  <si>
    <t>/funding-round/3d2255c367670b37e9c3b4308cee43d5</t>
  </si>
  <si>
    <t>/funding-round/6e1729637fdf1a238ecacfaab612bc88</t>
  </si>
  <si>
    <t>/funding-round/f32c009dbd7a543329e720b32a24ea9a</t>
  </si>
  <si>
    <t>/funding-round/73da49bcd5d08495e99cdf2d437d7fd6</t>
  </si>
  <si>
    <t>/funding-round/276d439dcec03b360dc8c4b1092174f1</t>
  </si>
  <si>
    <t>/funding-round/401a505ca1b1af35e47b26afd4ffa12c</t>
  </si>
  <si>
    <t>/funding-round/c1f77b6f15c75c7ff6fb5635c2d34a47</t>
  </si>
  <si>
    <t>/funding-round/d2a2c0c39f89ba9d7e03ffb2b04da840</t>
  </si>
  <si>
    <t>/funding-round/4127ec8ed36d1103b636f9b37cad4050</t>
  </si>
  <si>
    <t>/funding-round/d5f850074c8f0dcbf9c2600449c04ca0</t>
  </si>
  <si>
    <t>/funding-round/25b6f1bef38c20f2cb20d66b64b460f4</t>
  </si>
  <si>
    <t>/funding-round/a7aab07d9d804fa88e59f45a92d31ee6</t>
  </si>
  <si>
    <t>/funding-round/385d74bf8a5ba9208a2c3261551a78f9</t>
  </si>
  <si>
    <t>/funding-round/cb9b4c44c7959aa39e28bca14e794033</t>
  </si>
  <si>
    <t>/funding-round/f6e8e038874e6dc21e230214be9da401</t>
  </si>
  <si>
    <t>/funding-round/a2ba12e7816faa0c78352568cf81c9e0</t>
  </si>
  <si>
    <t>/funding-round/b56199c7dd5a8099b6cf13cf59abd754</t>
  </si>
  <si>
    <t>/funding-round/4bcfbec75a6b17d40f4e0711d7784d4e</t>
  </si>
  <si>
    <t>/funding-round/8ef02519c569db9e7ed66ed7abf0adc7</t>
  </si>
  <si>
    <t>/funding-round/bb9ba83c9d0b07b121b5bff85f5d874d</t>
  </si>
  <si>
    <t>/funding-round/f16267cf97a1feff4b593e7d87264f03</t>
  </si>
  <si>
    <t>/funding-round/bb93d1c911bab679505ea93468e16761</t>
  </si>
  <si>
    <t>/funding-round/838b382c34d585e0354004bb9b968a63</t>
  </si>
  <si>
    <t>/funding-round/9e01dff48f62fac9af4e5177105163cd</t>
  </si>
  <si>
    <t>/funding-round/3ca7885d1867a89ab6278ca00d5c7063</t>
  </si>
  <si>
    <t>/funding-round/6fd877a6311cd4a0744deab9b9c213c7</t>
  </si>
  <si>
    <t>/funding-round/e75d61c12136e70d12deb6bdd6d36226</t>
  </si>
  <si>
    <t>/funding-round/1aaa58be03122699ade7cf2c2d9bd798</t>
  </si>
  <si>
    <t>/funding-round/6a604c9126af591086074e2ccab35ef3</t>
  </si>
  <si>
    <t>/funding-round/90118ce0b402613130ef868eff3dab75</t>
  </si>
  <si>
    <t>/funding-round/df91c069e014e2c2e446f6d72d9e8245</t>
  </si>
  <si>
    <t>/funding-round/f3c364038237e34fa7ee24af80028cf4</t>
  </si>
  <si>
    <t>/funding-round/3ef94c206d606bd91c784b9a35b4400f</t>
  </si>
  <si>
    <t>/funding-round/95f4805e37b012375011cbc56a2b5252</t>
  </si>
  <si>
    <t>/funding-round/32c4ca9e2898871412b638bf78e471de</t>
  </si>
  <si>
    <t>/funding-round/f0c9b514fc3fae604b77150e5491318c</t>
  </si>
  <si>
    <t>/funding-round/4688f3f8860d92330aa64f6f6aa0dd39</t>
  </si>
  <si>
    <t>/funding-round/982f3000e9a91d62d42bc67897dc57d2</t>
  </si>
  <si>
    <t>/funding-round/2fa9f7f2e904fd75efc7500e92dc3305</t>
  </si>
  <si>
    <t>/funding-round/480a9795803c11d314156ff7eaf7cfc9</t>
  </si>
  <si>
    <t>/funding-round/81641f305ad888fa960a42859064d667</t>
  </si>
  <si>
    <t>/funding-round/96eab931e31fabafc004bca548c9ae92</t>
  </si>
  <si>
    <t>/funding-round/85184eb50afe99e3d4ffcd213fcc0401</t>
  </si>
  <si>
    <t>/funding-round/27e8c4c82a3dd96797a38b97248d34e8</t>
  </si>
  <si>
    <t>/funding-round/5586e28ff4936985cfb0537ad103ab85</t>
  </si>
  <si>
    <t>/funding-round/64598b05153e4e104134dea5dfa72ff0</t>
  </si>
  <si>
    <t>/funding-round/c3bc33a8a8b547ee3f02fa70975c58de</t>
  </si>
  <si>
    <t>/funding-round/bb035e21c6271944a588f737d8e3ed96</t>
  </si>
  <si>
    <t>/funding-round/b8570eaa40b3c8e0622daed5bdc361f7</t>
  </si>
  <si>
    <t>/funding-round/7019281e0ae8e5104b40af9c1d7d5110</t>
  </si>
  <si>
    <t>/funding-round/2bc002ad2c7e9e3d8061cda6abac87ea</t>
  </si>
  <si>
    <t>/funding-round/a77f68af587fd39a9d524d30d3332511</t>
  </si>
  <si>
    <t>/funding-round/1331b6d8735327c3418c81574dca5581</t>
  </si>
  <si>
    <t>/funding-round/d59cd4d41afb4aa1c2d2982b68000a4f</t>
  </si>
  <si>
    <t>/funding-round/0adace717096ece9f4e10c74144c580f</t>
  </si>
  <si>
    <t>/funding-round/956b387a5f6986f6002463c3adb61047</t>
  </si>
  <si>
    <t>/funding-round/effb13ff5ff4901438a174cd2b2b4c85</t>
  </si>
  <si>
    <t>/funding-round/0a975ff807e8f1c26a56bb3498bda48a</t>
  </si>
  <si>
    <t>/funding-round/5e944db18a23246499bc7375e467b9ba</t>
  </si>
  <si>
    <t>/funding-round/8a877a4f05f641dd6120f17af85744d5</t>
  </si>
  <si>
    <t>/funding-round/ff142518369d340ce06eb8c37f8abbd9</t>
  </si>
  <si>
    <t>/funding-round/16b7bde34f88225eb240144cdd1943a3</t>
  </si>
  <si>
    <t>/funding-round/2b516cc11aa56dc38dd7b9a7062e310f</t>
  </si>
  <si>
    <t>/funding-round/a3769af6692b2ef0e06be980b17a022a</t>
  </si>
  <si>
    <t>/funding-round/06abef59d5c1c189a3d22b8bacad27fc</t>
  </si>
  <si>
    <t>/funding-round/d51043904628d693f73f9160b1fa72af</t>
  </si>
  <si>
    <t>/funding-round/1828a595301814989fb2ebb482d45963</t>
  </si>
  <si>
    <t>/funding-round/1b90688b3cdc3d6320f0ed65939eb331</t>
  </si>
  <si>
    <t>/funding-round/32bc3090f873ccf9ff6f03c4c06dac6a</t>
  </si>
  <si>
    <t>/funding-round/3cbfa3a38fe9a74b04f6eaae8b5bc478</t>
  </si>
  <si>
    <t>/funding-round/797d324b01ec99fd1735b86a00f1007b</t>
  </si>
  <si>
    <t>/funding-round/8af7c4d2d0be6b90524aefed315b8689</t>
  </si>
  <si>
    <t>/funding-round/db0fdef88311af32fc908b4711fe4ff7</t>
  </si>
  <si>
    <t>/funding-round/b53c6b26b6a2ae2dd6107bd24bbd00ce</t>
  </si>
  <si>
    <t>/funding-round/e7e9392f424405bac9de08d9be1770e5</t>
  </si>
  <si>
    <t>/funding-round/ef14e6012a1c14d33b7b9e3ffc57dca3</t>
  </si>
  <si>
    <t>/funding-round/42f534dc556725e3be0002f6e2547180</t>
  </si>
  <si>
    <t>/funding-round/4bd4b97000881877ef5b4aea229d6523</t>
  </si>
  <si>
    <t>/funding-round/7e813f4b78f1a342ad99b636a4aa6125</t>
  </si>
  <si>
    <t>/funding-round/5090b8b955ebcc2504091c70b37c0af6</t>
  </si>
  <si>
    <t>/funding-round/99d784b0b2b12d2bd78dcfca9d14621d</t>
  </si>
  <si>
    <t>/funding-round/15eaeca688e4fbff33b69027f698715b</t>
  </si>
  <si>
    <t>/funding-round/7034e2ce8359dff8f3e458c6a6a6eed5</t>
  </si>
  <si>
    <t>/funding-round/13834b80039322d0b531c03152b852a7</t>
  </si>
  <si>
    <t>/funding-round/5279f74fe7e1cbc0bddf0d2944366ab0</t>
  </si>
  <si>
    <t>/funding-round/7c4b315e72f02aaf65073b4e7d60f8e7</t>
  </si>
  <si>
    <t>/funding-round/47a5abd82400ab571ed6ff343f6d923b</t>
  </si>
  <si>
    <t>/funding-round/52da2a7dd93d038009b232995cdeccc2</t>
  </si>
  <si>
    <t>/funding-round/6b5588959f1425ec38b623f4e1be2826</t>
  </si>
  <si>
    <t>/funding-round/9ae06330b92754b7e72a577ad54b1644</t>
  </si>
  <si>
    <t>/funding-round/38ee3054b658ca5fbaf97db83e3ee38e</t>
  </si>
  <si>
    <t>/funding-round/70d31b4d3870cc88e4b414d54f6cd77e</t>
  </si>
  <si>
    <t>/funding-round/da5b91b07ee32ec280a9c497bce9f9b6</t>
  </si>
  <si>
    <t>/funding-round/9702bc7d673ff3e841858946505717e0</t>
  </si>
  <si>
    <t>/funding-round/acf5a03ef611b659865e92a657387fb0</t>
  </si>
  <si>
    <t>/funding-round/efa8ce0e062b62532afe3c97e2f8204f</t>
  </si>
  <si>
    <t>/funding-round/6faec564d7259459992d13fa00ec8a09</t>
  </si>
  <si>
    <t>/funding-round/0bb34592a69eb445577e98910ad23185</t>
  </si>
  <si>
    <t>/funding-round/e9d7f5b885ed73f17a2764f74b9cb2f8</t>
  </si>
  <si>
    <t>/funding-round/80caaa1f287be048167b8144e9507eb7</t>
  </si>
  <si>
    <t>/funding-round/4d529d01025da042715c453208a1c584</t>
  </si>
  <si>
    <t>/funding-round/f262d7f55f2701858652e9da3ab76f7f</t>
  </si>
  <si>
    <t>/funding-round/d2a491bc1f782d6cb636838cc883e1b9</t>
  </si>
  <si>
    <t>/funding-round/9d6fee8eab34494c1711bf4fc8380693</t>
  </si>
  <si>
    <t>/funding-round/85497bd0ee38aafc802755dcc6f227c7</t>
  </si>
  <si>
    <t>/funding-round/7c4a63802b984b6742d10b49a793d6c7</t>
  </si>
  <si>
    <t>/funding-round/bbe7f6537be65ef42fa11572c8747f41</t>
  </si>
  <si>
    <t>/funding-round/05f0500079f8aec9630d2759107c9e0d</t>
  </si>
  <si>
    <t>/funding-round/c7c01587adce82935387d83bd35d7170</t>
  </si>
  <si>
    <t>/funding-round/0e8498a6b8105cab9b7ba4659546ea9d</t>
  </si>
  <si>
    <t>/funding-round/72c0004b84def4fead57339741383251</t>
  </si>
  <si>
    <t>/funding-round/df009b85b88215391e2ba7f84813ce99</t>
  </si>
  <si>
    <t>/funding-round/9e560b16d44f4677a7cb5dcd0f067ddc</t>
  </si>
  <si>
    <t>/funding-round/fa6ccf915acf4ce3ff9534f082d87134</t>
  </si>
  <si>
    <t>/funding-round/f5da1e4f2f47c1b6cad2e1c5f9fc7cc2</t>
  </si>
  <si>
    <t>/funding-round/4292fea74fcbf4856fce574cb42bf686</t>
  </si>
  <si>
    <t>/funding-round/d61b9ec78533b2274b469c8a06383229</t>
  </si>
  <si>
    <t>/funding-round/fa8acdf0fd2eada169eb40bdfafb33e1</t>
  </si>
  <si>
    <t>/funding-round/b2bfc992e2287bc8c2c04a6e45e892e7</t>
  </si>
  <si>
    <t>/funding-round/d7d89ef901553697c8029aa100bf9eed</t>
  </si>
  <si>
    <t>/funding-round/3ca0c8a264cf33a0797b8ff53db6abfa</t>
  </si>
  <si>
    <t>/funding-round/450fa9bda3ae7e243a2ba947fe2d9fe8</t>
  </si>
  <si>
    <t>/funding-round/542e90b36941720337efcf6c37aca78f</t>
  </si>
  <si>
    <t>/funding-round/4c02ac8f98684ef96a08416d7e5c2b79</t>
  </si>
  <si>
    <t>/funding-round/8e9ea6b9f002e14f65f6e18ad61ff0c6</t>
  </si>
  <si>
    <t>/funding-round/7b05a0279705250d558a01b6ef3304f7</t>
  </si>
  <si>
    <t>/funding-round/fdeda4bdd9035e919aec7ea1da879440</t>
  </si>
  <si>
    <t>/funding-round/152086f959b778f60404e19a11b119cb</t>
  </si>
  <si>
    <t>/funding-round/0f90785d5ec7397105eb5f8c41a69a96</t>
  </si>
  <si>
    <t>/funding-round/c3fb3e8f4b22a65b20b1483b0ba3143a</t>
  </si>
  <si>
    <t>/funding-round/8cdef07a179e93dabc91fb30d7a114ad</t>
  </si>
  <si>
    <t>/funding-round/d77d337f1fd2cb32302924628dcd4ec2</t>
  </si>
  <si>
    <t>/funding-round/1a8dff838396378e01c421ea75243643</t>
  </si>
  <si>
    <t>/funding-round/b9aa49ea4aa09f9e69b894ca24906072</t>
  </si>
  <si>
    <t>/funding-round/444e253c814b9fc7eef77fb30f202b88</t>
  </si>
  <si>
    <t>/funding-round/5538335cbf80251f1b3c599239b4c4a4</t>
  </si>
  <si>
    <t>/funding-round/197086c72542258d0c6224e945438855</t>
  </si>
  <si>
    <t>/funding-round/6ceb912f4ed4d83d2bd98b4e9164f2ad</t>
  </si>
  <si>
    <t>/funding-round/7cf27ee2cfa29bd3d107f294a91d40b8</t>
  </si>
  <si>
    <t>/funding-round/b61611598255be87dacb8ece97257480</t>
  </si>
  <si>
    <t>/funding-round/b50377e8a34134013f63d57eeb53bddc</t>
  </si>
  <si>
    <t>/funding-round/a33cadcef25e16503d57fbe14e927e25</t>
  </si>
  <si>
    <t>/funding-round/a61fe098486d732447c444b3ebcde88e</t>
  </si>
  <si>
    <t>/funding-round/01ffe51ae3943c64dbab46c32bbd5baa</t>
  </si>
  <si>
    <t>/funding-round/a7e8ffbd313de1ef2692d1c5e200b62d</t>
  </si>
  <si>
    <t>/funding-round/bfe52cceee3549653ef47e02849c09ad</t>
  </si>
  <si>
    <t>/funding-round/cd097a529944857ffe5b5633c4e4a22b</t>
  </si>
  <si>
    <t>/funding-round/df3a8dab90134cd54800d73cc13fc8d3</t>
  </si>
  <si>
    <t>/funding-round/52741b81fd22789404b33bd61a54d92b</t>
  </si>
  <si>
    <t>/funding-round/6b33ae813b0612ef9888fc0423298b9a</t>
  </si>
  <si>
    <t>/funding-round/a8074d71534ab148fb01f95f9093afc4</t>
  </si>
  <si>
    <t>/funding-round/a763aa9601441bb0d3793b40d2ef85ad</t>
  </si>
  <si>
    <t>/funding-round/d39857341fd9e9159fef718b1b805662</t>
  </si>
  <si>
    <t>/funding-round/60d37806b5ec7949672f9d98a8f329a3</t>
  </si>
  <si>
    <t>/funding-round/13719b7d1e5dc47fa24d0c362e12aa83</t>
  </si>
  <si>
    <t>/funding-round/6e74f5867e550292bab4dc5749cea1c2</t>
  </si>
  <si>
    <t>/funding-round/b380c163bee883d74fa78f7c45e4cec2</t>
  </si>
  <si>
    <t>/funding-round/f1f5758805a3f1b3ac9bffe6a39ea0ff</t>
  </si>
  <si>
    <t>/funding-round/70650298ced5425f071888b25d945e56</t>
  </si>
  <si>
    <t>/funding-round/e1df8cea6a2e7fc60c6723aec996dd29</t>
  </si>
  <si>
    <t>/funding-round/fc4aad97a77364df9a5bfbd7b4779f61</t>
  </si>
  <si>
    <t>/funding-round/c575679a32fd0ff5b01db6c9255c751a</t>
  </si>
  <si>
    <t>/funding-round/25fc658d337db19344cf816d2e451d4a</t>
  </si>
  <si>
    <t>/funding-round/c78ef8d390711766a6e1627280d1bb2f</t>
  </si>
  <si>
    <t>/funding-round/dca76c2f88d76974510b7ca749659094</t>
  </si>
  <si>
    <t>/funding-round/208beb473d84dc00892102536bacf3e5</t>
  </si>
  <si>
    <t>/funding-round/26cd8a5ed99544a68583c47772658a8b</t>
  </si>
  <si>
    <t>/funding-round/940a4a144107e3c73613f3ce1678ab1f</t>
  </si>
  <si>
    <t>/funding-round/3d88f3874ff8e90bab6c2ea837fd33d6</t>
  </si>
  <si>
    <t>/funding-round/6cdd38c336f0e9373d43c2f05a2e0489</t>
  </si>
  <si>
    <t>/funding-round/908a8813e2273a2bc604bf40a45c15ff</t>
  </si>
  <si>
    <t>/funding-round/b9e923f30bda7e6623996ba926e2bd05</t>
  </si>
  <si>
    <t>/funding-round/2ea4013bc87fad126d7887b9cf24a6b2</t>
  </si>
  <si>
    <t>/funding-round/d1f34b48fd84cdac67a91291cfa7b978</t>
  </si>
  <si>
    <t>/funding-round/f6b5af090400f87bf2ae584ad0da3d1c</t>
  </si>
  <si>
    <t>/funding-round/0e7cb1bedc563131bf03c5c6d1a8e88f</t>
  </si>
  <si>
    <t>/funding-round/4666ea6641c7787fae43613ddd9b6102</t>
  </si>
  <si>
    <t>/funding-round/51bd79c908c8a3d93aa9ad03dd93203f</t>
  </si>
  <si>
    <t>/funding-round/8b1a384cd53e5a553750fadbd241fde0</t>
  </si>
  <si>
    <t>/funding-round/3806db790322c0178d422183a5dc03fc</t>
  </si>
  <si>
    <t>/funding-round/df1c45b9f2541d2f672d794067489543</t>
  </si>
  <si>
    <t>/funding-round/020022b935e29ae7b02787a244df264c</t>
  </si>
  <si>
    <t>/funding-round/fc7d253c6ac19961b06b683ae72ecd57</t>
  </si>
  <si>
    <t>/funding-round/12a3df489bd5784271abaec2f2bee9fa</t>
  </si>
  <si>
    <t>/funding-round/62b8f4e7876d08de11a946f95ded8ce0</t>
  </si>
  <si>
    <t>/funding-round/5d88891d08cf4d07e3a0ce737859e348</t>
  </si>
  <si>
    <t>/funding-round/b9a9ee1e9ce3a9b2643e5d2876e00bd5</t>
  </si>
  <si>
    <t>/funding-round/53cb6df2f2988c61c1ba788390b559c3</t>
  </si>
  <si>
    <t>/funding-round/058170521c074d07bfb290b4d495335d</t>
  </si>
  <si>
    <t>/funding-round/18e50e588c1fab1da0e6efe11be9ddb2</t>
  </si>
  <si>
    <t>/funding-round/7303affa4901e688828a1d00b7329771</t>
  </si>
  <si>
    <t>/funding-round/202671ad5dc1574cde95f244a44c368b</t>
  </si>
  <si>
    <t>/funding-round/f4fe5ed130001a69b76753fa4f6784f9</t>
  </si>
  <si>
    <t>/funding-round/54fd64db56e9e3b230a2259808cb8783</t>
  </si>
  <si>
    <t>/funding-round/67d4cbd59ef2489c23e29fe89130bfd1</t>
  </si>
  <si>
    <t>/funding-round/11f3e45bb5818e97b8bbe386ae5b299f</t>
  </si>
  <si>
    <t>/funding-round/79b106530aca4435a37dd15993903afc</t>
  </si>
  <si>
    <t>/funding-round/863413b5c999a6a222132daf9fa91ceb</t>
  </si>
  <si>
    <t>/funding-round/89c613ef915bdf846d67ba0fcc7df103</t>
  </si>
  <si>
    <t>/funding-round/8a790dc3db2d78cfa25a95671f35791b</t>
  </si>
  <si>
    <t>/funding-round/d85126bb8d0b335cf2e545aad21247c7</t>
  </si>
  <si>
    <t>/funding-round/d751389fbf4d26fb9ef46d5aeb68d549</t>
  </si>
  <si>
    <t>/funding-round/38d2764218b646e2528a4229405c5b2f</t>
  </si>
  <si>
    <t>/funding-round/b015e748e8e4242c39c7ff9e412c2e97</t>
  </si>
  <si>
    <t>/funding-round/e89f249edee24890bd37829d32190a3d</t>
  </si>
  <si>
    <t>/funding-round/b6d558e1d0197888770d78ff0d896967</t>
  </si>
  <si>
    <t>/funding-round/c2821f273212cada903305c287092c15</t>
  </si>
  <si>
    <t>/funding-round/d9e6287d45c0e58b5615c2e8a47ec429</t>
  </si>
  <si>
    <t>/funding-round/f5a407974e48169bcab7a3ec892e6655</t>
  </si>
  <si>
    <t>/funding-round/e63fd74fa145c754b47f2b3df43f915b</t>
  </si>
  <si>
    <t>/funding-round/2afedfbc64b9060253ac22962ce1e5c4</t>
  </si>
  <si>
    <t>/funding-round/ffbc6e8ad3254e8ea8cb7d723938b8de</t>
  </si>
  <si>
    <t>/funding-round/b5e66bbe6cbdca8dcefaa5998e51bf27</t>
  </si>
  <si>
    <t>/funding-round/9b8409dda01cfb65086f86ec6b0c0458</t>
  </si>
  <si>
    <t>/funding-round/19762ddb61833567774363047114ee77</t>
  </si>
  <si>
    <t>/funding-round/25b0d2dde6ea2d11d29a038ed9e914e5</t>
  </si>
  <si>
    <t>/funding-round/875497d3b153a085b50b6d0ae075f388</t>
  </si>
  <si>
    <t>/funding-round/853a505ef9ee4d7b65a7733ba8843d2b</t>
  </si>
  <si>
    <t>/funding-round/e43d80df9ed5868a5a8b5738bd2e8669</t>
  </si>
  <si>
    <t>/funding-round/2d4111a37be0a75bf9fa760849225c62</t>
  </si>
  <si>
    <t>/funding-round/f622ebc539052f29f025badcdeeb656c</t>
  </si>
  <si>
    <t>/funding-round/3093846810f6250efa567fbfba8fb85c</t>
  </si>
  <si>
    <t>/funding-round/bef4179f0d6582ee3046a96e75574083</t>
  </si>
  <si>
    <t>/funding-round/ce96adecabb156d80ac179e45dbbd9ba</t>
  </si>
  <si>
    <t>/funding-round/41a04b93b0aab0cf073feff838cfbf29</t>
  </si>
  <si>
    <t>/funding-round/bf77defbe6e16a4888edc570a40184b6</t>
  </si>
  <si>
    <t>/funding-round/36b01a0663ebd920732b64202a4606e2</t>
  </si>
  <si>
    <t>/funding-round/0f645fc4f65348a2b35da3273d24b7f8</t>
  </si>
  <si>
    <t>/funding-round/6aaddf226adfaa6eb7dc8497331d9a7b</t>
  </si>
  <si>
    <t>/funding-round/d3127397d2b7c2a4a451d68ab99e8f1e</t>
  </si>
  <si>
    <t>/funding-round/094577a6d3040a9f42f474c00d591e15</t>
  </si>
  <si>
    <t>/funding-round/99ee78521a0883f3d9a33a8307c8650d</t>
  </si>
  <si>
    <t>/funding-round/4f0c4af8681cc34bbffd1c5bc44891da</t>
  </si>
  <si>
    <t>/funding-round/ecca131b62f4cd74b8ef470dd0422b27</t>
  </si>
  <si>
    <t>/funding-round/2b4bc2a6af3c184df58492734dcf1b48</t>
  </si>
  <si>
    <t>/funding-round/3bee61f168864b0bcf0910dc79eac868</t>
  </si>
  <si>
    <t>/funding-round/90f25886bacab21ef55c654243f150f9</t>
  </si>
  <si>
    <t>/funding-round/23b3c7398ec014db9bb98af1f6a00cf1</t>
  </si>
  <si>
    <t>/funding-round/02de2fe9efc69f982eb88d2c1b5a1750</t>
  </si>
  <si>
    <t>/funding-round/23acf90d107a9596e41588062a642026</t>
  </si>
  <si>
    <t>/funding-round/e3c145e331efe5e09a9aed14a632298d</t>
  </si>
  <si>
    <t>/funding-round/1d82d3dd1572b772ad90a9c166a21808</t>
  </si>
  <si>
    <t>/funding-round/477206dc75c64006f1e8e22c250ff37c</t>
  </si>
  <si>
    <t>/funding-round/cd7b7944275219e99f8dbc2a8f1221c9</t>
  </si>
  <si>
    <t>/funding-round/f0525d1aeb1a5d4581d49156ee7fa3e6</t>
  </si>
  <si>
    <t>/funding-round/fb739bff47f0a80bd74c2b9256a00445</t>
  </si>
  <si>
    <t>/funding-round/5b76bea13633ce1848b9cecdc84f0aaa</t>
  </si>
  <si>
    <t>/funding-round/83dc53ea46d7517c923dfaece901db9b</t>
  </si>
  <si>
    <t>/funding-round/9dd4e6d7bee88111e07ce5093ee72467</t>
  </si>
  <si>
    <t>/funding-round/f1d364f0006a56cc372d187c135c303e</t>
  </si>
  <si>
    <t>/funding-round/14b9a9d22d7eb9f97eaabb29806f11b3</t>
  </si>
  <si>
    <t>/funding-round/409570456798027f13c489b609ffb10f</t>
  </si>
  <si>
    <t>/funding-round/ebd1657189e746a5e2c14582476c2458</t>
  </si>
  <si>
    <t>/funding-round/c109efb683abf44a5e7fb9f73cd17ab8</t>
  </si>
  <si>
    <t>/funding-round/2ade1109ca78516a83e6d06c07284ac7</t>
  </si>
  <si>
    <t>/funding-round/a5b4010a96c0464c8efc9a6d81b26412</t>
  </si>
  <si>
    <t>/funding-round/25d924777f62a5dda667197b9087b8d8</t>
  </si>
  <si>
    <t>/funding-round/02073f0484236c7c54f1f3796f60aa2f</t>
  </si>
  <si>
    <t>/funding-round/367417db766ac75ce9cf6be2fa1ac90b</t>
  </si>
  <si>
    <t>/funding-round/655d772499c74ec499bcf36cb99a83e4</t>
  </si>
  <si>
    <t>/funding-round/9b436c2c17ea5ea110add0023fd1ab73</t>
  </si>
  <si>
    <t>/funding-round/d7d197a0c6add34603903dc3609b8bb1</t>
  </si>
  <si>
    <t>/funding-round/fea79ae28b858e9b4595abb5efc30fb4</t>
  </si>
  <si>
    <t>/funding-round/e2dd2ceae93608993c8db6b17e94b7e4</t>
  </si>
  <si>
    <t>/funding-round/f039ae42a6eca785dcf4071d61ebd216</t>
  </si>
  <si>
    <t>/funding-round/dd5adbd9c787fab39339b9a43f05706c</t>
  </si>
  <si>
    <t>/funding-round/32e233a9c42ced1a9c814bb46ba86287</t>
  </si>
  <si>
    <t>/funding-round/daab24b9c8af5ca5d15208b12c081322</t>
  </si>
  <si>
    <t>/funding-round/7776061d12a38684740d1523aaf99a23</t>
  </si>
  <si>
    <t>/funding-round/7f54dc10605b4d6c633761baad33d7d0</t>
  </si>
  <si>
    <t>/funding-round/2d8cea232d42bff97a740bee7bb9e919</t>
  </si>
  <si>
    <t>/funding-round/958357e1ac39fa023078c49795e93687</t>
  </si>
  <si>
    <t>/funding-round/6bbeccd085a70e28e18b6fcb96b3c622</t>
  </si>
  <si>
    <t>/funding-round/bbb96a8d541bec7a862287bd15612566</t>
  </si>
  <si>
    <t>/funding-round/c16db801a28c52fa8e7579a1a0bd0a0c</t>
  </si>
  <si>
    <t>/funding-round/e548382a6b135eca77cea625d1ab2931</t>
  </si>
  <si>
    <t>/funding-round/f44c5b0f81db97b1ce5005c690bc2ea0</t>
  </si>
  <si>
    <t>/funding-round/590de887fb57d70ac5c3f4dfb012e316</t>
  </si>
  <si>
    <t>/funding-round/1631c5c02d516c452e63161dc892661c</t>
  </si>
  <si>
    <t>/funding-round/9725f0dc5dc4bf295cd047b4887a10f5</t>
  </si>
  <si>
    <t>/funding-round/84db972d4720998907f7bbb1adf9d814</t>
  </si>
  <si>
    <t>/funding-round/b1f4953753b35406a70563a15d8525fb</t>
  </si>
  <si>
    <t>/funding-round/2f296ae484e7920368266ad26f0b51b2</t>
  </si>
  <si>
    <t>/funding-round/401e36298854d107e28486b0a18a9987</t>
  </si>
  <si>
    <t>/funding-round/82bb4ae9f342f802032b6d8d38cbbca4</t>
  </si>
  <si>
    <t>/funding-round/d40413cd302a9501f87ebcc648675295</t>
  </si>
  <si>
    <t>/funding-round/00c15c3623404fd263c83cc324fa4fa0</t>
  </si>
  <si>
    <t>/funding-round/0676f72c8d8579e441823f149c4ad9f0</t>
  </si>
  <si>
    <t>/funding-round/4152825237d653f9a787b753aab2077d</t>
  </si>
  <si>
    <t>/funding-round/810ede7e3d1d6c2a67580c9cf5aa830b</t>
  </si>
  <si>
    <t>/funding-round/f6f9ce77341e8b1a74915e74058f0bfb</t>
  </si>
  <si>
    <t>/funding-round/feaa28c170587ea57def4a5f08749dcd</t>
  </si>
  <si>
    <t>/funding-round/be6e53bcdf3c947f065d9f03d1bb6981</t>
  </si>
  <si>
    <t>/funding-round/d1461b7c71d4aa4a400b2da0a000e726</t>
  </si>
  <si>
    <t>/funding-round/c796472576e98acae3d4ae310e8fea97</t>
  </si>
  <si>
    <t>/funding-round/d6006a2754eb31b1d670dd04c98b462f</t>
  </si>
  <si>
    <t>/funding-round/460fa9c1efab9968eec1643fcb0fcd2b</t>
  </si>
  <si>
    <t>/funding-round/c784584cfeb90097db6682858f16c3ac</t>
  </si>
  <si>
    <t>/funding-round/29daba44648438a6a39fd206eaaad831</t>
  </si>
  <si>
    <t>/funding-round/3db951e0822beab6fb002a15dfd0b98c</t>
  </si>
  <si>
    <t>/funding-round/56627563a526c3ffb44baa9b6abfa786</t>
  </si>
  <si>
    <t>/funding-round/600f41140e8f936471ffdcbec28823cc</t>
  </si>
  <si>
    <t>/funding-round/9b7fd227f35494ca1818d731a1bdd201</t>
  </si>
  <si>
    <t>/funding-round/b112ba9191b0f40740120aa4caf7631b</t>
  </si>
  <si>
    <t>/funding-round/e2196ea0d7570f9f76aeac540477035a</t>
  </si>
  <si>
    <t>/funding-round/17f486524818119275d6a76a63e520db</t>
  </si>
  <si>
    <t>/funding-round/92d1753b928d7c0b8f8986525eb814fb</t>
  </si>
  <si>
    <t>/funding-round/29219f9ecfb23373fa0d1416edccb25d</t>
  </si>
  <si>
    <t>/funding-round/50be62dcd0337527f12e46cb62e345d8</t>
  </si>
  <si>
    <t>/funding-round/8ff82f28edb491f7af606a20ef390af2</t>
  </si>
  <si>
    <t>/funding-round/fe7302d5284eacb9f1b4d0a488bba302</t>
  </si>
  <si>
    <t>/funding-round/40121ff7658b393095334c35f91d0212</t>
  </si>
  <si>
    <t>/funding-round/78c2be4421e691ee2f16b1d1aec20d91</t>
  </si>
  <si>
    <t>/funding-round/4fa0bd4488005663ee9f29dfc8d5680c</t>
  </si>
  <si>
    <t>/funding-round/459f728bd1a0301514e0c34cdd2bce7f</t>
  </si>
  <si>
    <t>/funding-round/3b7fc9fd65ed45c7e1d61257902703de</t>
  </si>
  <si>
    <t>/funding-round/5077b0045decedb0a76306ab66c6dd9c</t>
  </si>
  <si>
    <t>/funding-round/f270d733e0310114fe557206d7187309</t>
  </si>
  <si>
    <t>/funding-round/7526d319d56303498140dd514964f2ff</t>
  </si>
  <si>
    <t>/funding-round/9f5bb5552c33032b25f1e10273df7596</t>
  </si>
  <si>
    <t>/funding-round/10481bfad08acfdf983f0758a1824988</t>
  </si>
  <si>
    <t>/funding-round/624463eb86e58d5b0d6260d46e3d6930</t>
  </si>
  <si>
    <t>/funding-round/4e03d63ed2a99352e81c88877bc044b3</t>
  </si>
  <si>
    <t>/funding-round/ba19dc33f416f890a2245e7dccd3196b</t>
  </si>
  <si>
    <t>/funding-round/8078abd97aa8296c7c9049357dd2ec61</t>
  </si>
  <si>
    <t>/funding-round/5913135a92ab66c5400aff51c4f968ba</t>
  </si>
  <si>
    <t>/funding-round/f936ef266104d266d138f1392ce55b8c</t>
  </si>
  <si>
    <t>/funding-round/bb0255bde911523283c7a37f38be9f1e</t>
  </si>
  <si>
    <t>/funding-round/3ae392bebf690a801936d713811d5bac</t>
  </si>
  <si>
    <t>/funding-round/f60da9f5f3db14b32ca7babdf77ca711</t>
  </si>
  <si>
    <t>/funding-round/77bf44e843f6a089875cc3697d1f4d0e</t>
  </si>
  <si>
    <t>/funding-round/617fd81adfd37af12b7d118a874fbc10</t>
  </si>
  <si>
    <t>/funding-round/ca16f65c0223854fc89a6ba8e4458311</t>
  </si>
  <si>
    <t>/funding-round/33f27dfe3ce7552408295a808dd91883</t>
  </si>
  <si>
    <t>/funding-round/6a63ff43c78de697dc888ad6f4ba4eb6</t>
  </si>
  <si>
    <t>/funding-round/e1c6b9816ff226e2b8fce88a539cfe86</t>
  </si>
  <si>
    <t>/funding-round/47d3cccbe84afe0ddb2108424173035f</t>
  </si>
  <si>
    <t>/funding-round/f500da19af94ffd7e0bd156d9b774453</t>
  </si>
  <si>
    <t>/funding-round/09897a7c2739cb6d7f923b517023f4a3</t>
  </si>
  <si>
    <t>/funding-round/67f8ee43e605335e111aab41ba4846fc</t>
  </si>
  <si>
    <t>/funding-round/490ef9a9f82426b590b34474ec311355</t>
  </si>
  <si>
    <t>/funding-round/00747c881924e4bb545bffc787e04541</t>
  </si>
  <si>
    <t>/funding-round/61c0f5f5e130d830e27db5300c7a4b78</t>
  </si>
  <si>
    <t>/funding-round/aa0be3e1a8717029e28c4a37760d067e</t>
  </si>
  <si>
    <t>/funding-round/1fc1140ba6bf24a1eece4c8c55a0c38c</t>
  </si>
  <si>
    <t>/funding-round/db61d285358cd99279f53f0c589501f4</t>
  </si>
  <si>
    <t>/funding-round/302945e4c5a1ad30017689cf1dd22fc6</t>
  </si>
  <si>
    <t>/funding-round/3e6c3ba62954d7161a25b42e004a1c91</t>
  </si>
  <si>
    <t>/funding-round/97ace9c27d8812990dbd4f1618cfef1a</t>
  </si>
  <si>
    <t>/funding-round/9e0b2aa8835844dacc30af00d7d4955e</t>
  </si>
  <si>
    <t>/funding-round/d56f5edfc4ec435797be693af040c243</t>
  </si>
  <si>
    <t>/funding-round/bf4f01f7aad70013c9ebe099bd5b07cf</t>
  </si>
  <si>
    <t>/funding-round/bcea9d188299558084b94f74f131c9b1</t>
  </si>
  <si>
    <t>/funding-round/b99d2527ac4dbd1a2fc4fe7adc904167</t>
  </si>
  <si>
    <t>/funding-round/19f9dd1d08b872d56daf4b16202406fa</t>
  </si>
  <si>
    <t>/funding-round/94284eeab739c27146a9e28666f6bd16</t>
  </si>
  <si>
    <t>/funding-round/dba30ff5570241e1c043408cdad44e19</t>
  </si>
  <si>
    <t>/funding-round/0675750c1b34d2d63eb539d80d1e87db</t>
  </si>
  <si>
    <t>/funding-round/a410b229181b36d0f05e6fe0491ebf40</t>
  </si>
  <si>
    <t>/funding-round/e9291c3120169986e3d404dffdaf9893</t>
  </si>
  <si>
    <t>/funding-round/8d596ab24d53c4f733dbef520dbee400</t>
  </si>
  <si>
    <t>/funding-round/b076c00ef8f0d52f5389cc60bb8d6e1d</t>
  </si>
  <si>
    <t>/funding-round/3cc577f879bb6655f23d057d8d217de8</t>
  </si>
  <si>
    <t>/funding-round/bd96f9b81dadd0dc81682d4f4c9127f1</t>
  </si>
  <si>
    <t>/funding-round/11917a55dfa16fd5f13e45e8fbed9a74</t>
  </si>
  <si>
    <t>/funding-round/fb85bcc142708a5a3ccda1914880cdb6</t>
  </si>
  <si>
    <t>/funding-round/9e0dd3a970aa48e7fd5abf0f3927f992</t>
  </si>
  <si>
    <t>/funding-round/d437d8b7b9e37025f00b8f00d167cebe</t>
  </si>
  <si>
    <t>/funding-round/a5ef683a54a29ba51b9200e89a00248a</t>
  </si>
  <si>
    <t>/funding-round/d75946a7fd788e10f4013e15f7c68961</t>
  </si>
  <si>
    <t>/funding-round/491d3397cfb2e34f0cc45a35794e85f3</t>
  </si>
  <si>
    <t>/funding-round/e00deaa8e01102f30a0ba907fe6fc899</t>
  </si>
  <si>
    <t>/funding-round/87823b052feb9bfa9f4944a051c43b5a</t>
  </si>
  <si>
    <t>/funding-round/65dd93538b651aab5e298d74d364d75b</t>
  </si>
  <si>
    <t>/funding-round/34739972093b93a5413160f600d1a3b0</t>
  </si>
  <si>
    <t>/funding-round/eb4b5dffed144f169ebecdb20b61c61b</t>
  </si>
  <si>
    <t>/funding-round/6a91dfefd2e0d70445a9a9c3283c17f1</t>
  </si>
  <si>
    <t>/funding-round/55db6d575a9c89d9e6285858b5b2fba8</t>
  </si>
  <si>
    <t>/funding-round/faa664df71facbc7ce17e140a76a3127</t>
  </si>
  <si>
    <t>/funding-round/bb59875f7369056e7f315e5277173e19</t>
  </si>
  <si>
    <t>/funding-round/fd68dbc7362ab347e554ffccf99a56fc</t>
  </si>
  <si>
    <t>/funding-round/dc735a5c4213e5343a2c9de8550a5d75</t>
  </si>
  <si>
    <t>/funding-round/2dee99922f712ce7df9ffe9de832b407</t>
  </si>
  <si>
    <t>/funding-round/f835cfe47d894f9cd1f8176c12c660dc</t>
  </si>
  <si>
    <t>/funding-round/4a12ef42716cf373753d1a105b68849f</t>
  </si>
  <si>
    <t>/funding-round/51b53b730f0077fb2e0b8d4bd46cfaba</t>
  </si>
  <si>
    <t>/funding-round/2d14c9f66d2fe542de499d50b3a5ae84</t>
  </si>
  <si>
    <t>/funding-round/501b32cf44103c05a3ad852a706a1519</t>
  </si>
  <si>
    <t>/funding-round/8e5144641971611247cd65e7dd121c92</t>
  </si>
  <si>
    <t>/funding-round/c16fac48c6c659f87e59560db8c3da4b</t>
  </si>
  <si>
    <t>/funding-round/57fe69a1e3734e8bc72043af17156c36</t>
  </si>
  <si>
    <t>/funding-round/c1e658a0a88694f0c258dac90b785982</t>
  </si>
  <si>
    <t>/funding-round/f112c89383fd875f2e53cde1149abaa1</t>
  </si>
  <si>
    <t>/funding-round/d85a6b99dec9d3dbc9577b49d5738b2a</t>
  </si>
  <si>
    <t>/funding-round/fb0d6f10c9c65116cf8b2fe995069b8c</t>
  </si>
  <si>
    <t>/funding-round/f5bddbc361166f549e86de54bf0b89e4</t>
  </si>
  <si>
    <t>/funding-round/2f43a337216e912d6f53b2118a596107</t>
  </si>
  <si>
    <t>/funding-round/de88f5223e3261b8bf051073202701b3</t>
  </si>
  <si>
    <t>/funding-round/e947f245d1c89536654cae1907206715</t>
  </si>
  <si>
    <t>/funding-round/ced57f133d9b5ced9fb3d877c345c7f7</t>
  </si>
  <si>
    <t>/funding-round/bb434f59adee9c3fce953d1d26a7f248</t>
  </si>
  <si>
    <t>/funding-round/ebb206ce2f8e4d6f85d63bb9a1719c70</t>
  </si>
  <si>
    <t>/funding-round/a80acdc8ced3b7f2ef2a203c5989b4af</t>
  </si>
  <si>
    <t>/funding-round/9d4b032dafae4baa8dbc1baa81cea5e1</t>
  </si>
  <si>
    <t>/funding-round/a60b72016a2cb5f3383506a1cda3c93c</t>
  </si>
  <si>
    <t>/funding-round/57de109b97f7205db7f3f0a5864efe57</t>
  </si>
  <si>
    <t>/funding-round/b5a83fb338542a7b973912b52ab54975</t>
  </si>
  <si>
    <t>/funding-round/0c6ba328c6d427c3ac16666a41a1d4b0</t>
  </si>
  <si>
    <t>/funding-round/a6d521005229961ab858d840d9c80408</t>
  </si>
  <si>
    <t>/funding-round/e80d5586ac9e61a9f4a30ca7a5b3570f</t>
  </si>
  <si>
    <t>/funding-round/52465f513bf922babb116a81e5cc2135</t>
  </si>
  <si>
    <t>/funding-round/9a9b6dab823ffc98e79d644abdc711af</t>
  </si>
  <si>
    <t>/funding-round/4123b7f23e6fcdba8ddf3ec4db295e68</t>
  </si>
  <si>
    <t>/funding-round/bb5f218f1009fc24854ef22b8c72e3b9</t>
  </si>
  <si>
    <t>/funding-round/05077fcf23793d22197df87ff380360b</t>
  </si>
  <si>
    <t>/funding-round/a3a5eaa1e250d1d3e6112a9aa9cb641f</t>
  </si>
  <si>
    <t>/funding-round/2577f4f9bd6e53ce84317030bc247800</t>
  </si>
  <si>
    <t>/funding-round/6a8291b44a7ad55778c5b88f891fa11e</t>
  </si>
  <si>
    <t>/funding-round/04345a1942039c294ae5f7086d0115f4</t>
  </si>
  <si>
    <t>/funding-round/0c64ff1b832813925029d9f55034fbef</t>
  </si>
  <si>
    <t>/funding-round/4f47d99fd87fe719c108443b8c04319a</t>
  </si>
  <si>
    <t>/funding-round/61f57734a9a7979ff6c060ed2a18e65f</t>
  </si>
  <si>
    <t>/funding-round/8c85dac91fdb30025bac4000a0c3bee4</t>
  </si>
  <si>
    <t>/funding-round/8cc121ed7d778705d77d5ba99342a8cd</t>
  </si>
  <si>
    <t>/funding-round/91d432f1025b57db6290ee6f40c57ddb</t>
  </si>
  <si>
    <t>/funding-round/0f780fa88b4625de334c6d3c10eb05a5</t>
  </si>
  <si>
    <t>/funding-round/466896611cd17f0dad09821fae0aab95</t>
  </si>
  <si>
    <t>/funding-round/bf24fc378bcb638ee22308f4acc39c10</t>
  </si>
  <si>
    <t>/funding-round/1bc86e37ae578b0287b415a338cbb576</t>
  </si>
  <si>
    <t>/funding-round/647c1bf15880f00459371aee0142ef8f</t>
  </si>
  <si>
    <t>/funding-round/7ea5274e903f5821ebded7b477c35988</t>
  </si>
  <si>
    <t>/funding-round/7466625afd3bb39d544d2cc7904fc2c6</t>
  </si>
  <si>
    <t>/funding-round/881c2e430fc5d4d0cb6027193e0cff42</t>
  </si>
  <si>
    <t>/funding-round/b7117767136ab1178de6e68aaa6782cc</t>
  </si>
  <si>
    <t>/funding-round/d70dbbe0830092f7c4cfaf5e2068a070</t>
  </si>
  <si>
    <t>/funding-round/5298f9a5288f1e382842ddf1f63f19e3</t>
  </si>
  <si>
    <t>/funding-round/82e40dc4d746ea352f14964c5e3e3b7c</t>
  </si>
  <si>
    <t>/funding-round/9d4d9c774e6ff42d2f56a681b6655d75</t>
  </si>
  <si>
    <t>/funding-round/7a3e801ebb1e1143ab4d2e9e5b395ef0</t>
  </si>
  <si>
    <t>/funding-round/252508204497d7a44a7664de1349c956</t>
  </si>
  <si>
    <t>/funding-round/67bd344f1667c3170b76cee82c6821a0</t>
  </si>
  <si>
    <t>/funding-round/8ae6299e22c2af8a729b69cc9f25b6cd</t>
  </si>
  <si>
    <t>/funding-round/53540ef436ac375e2f8567c56e7b7a60</t>
  </si>
  <si>
    <t>/funding-round/de002128db0f75cabfdb99eab25de1d4</t>
  </si>
  <si>
    <t>/funding-round/8b74305e59c91d2d41a26a240df2afeb</t>
  </si>
  <si>
    <t>/funding-round/4805c9c3c140e4815c7b7b144dd2af66</t>
  </si>
  <si>
    <t>/funding-round/c0725d46807a30cf5414cc5c9039a1f0</t>
  </si>
  <si>
    <t>/funding-round/906526743e0db422e2c31782fb857d12</t>
  </si>
  <si>
    <t>/funding-round/9d9776a858bef970d03ad63aad6ec08b</t>
  </si>
  <si>
    <t>/funding-round/ae64213302e0a28708aaeb1908189077</t>
  </si>
  <si>
    <t>/funding-round/0bc7a4908f2ba0c584ea09ff3ddea4ed</t>
  </si>
  <si>
    <t>/funding-round/4b9dd5c8a9b1417f0cf2fa85594c3c08</t>
  </si>
  <si>
    <t>/funding-round/ea52eb4664dbb1bb7878ceecf4ab5d20</t>
  </si>
  <si>
    <t>/funding-round/49b7b11ea034833ca72bcc1bb37a9d16</t>
  </si>
  <si>
    <t>/funding-round/9566b72148c2990e94f2a8dd8a9526a5</t>
  </si>
  <si>
    <t>/funding-round/b3fca22942e244b58809e502c8bdf6fc</t>
  </si>
  <si>
    <t>/funding-round/e55837388ac4d002a5e3030d61b30440</t>
  </si>
  <si>
    <t>/funding-round/12991665246f76ed9fdb929bea890f96</t>
  </si>
  <si>
    <t>/funding-round/c43a9d5fe5a387cc033556221df91047</t>
  </si>
  <si>
    <t>/funding-round/cc7ed5dec36f4e695d77ae7f82687aea</t>
  </si>
  <si>
    <t>/funding-round/dc910760f8313e5843e5627ec3d714d7</t>
  </si>
  <si>
    <t>/funding-round/950f8bd0eb78b51384ac743385d924fb</t>
  </si>
  <si>
    <t>/funding-round/0a6ff0cce43c5d7cba1bef291572c99b</t>
  </si>
  <si>
    <t>/funding-round/73be576ca0a4e8e278b4e3b89fa929fa</t>
  </si>
  <si>
    <t>/funding-round/8593a25118038b0c47971fcebb712182</t>
  </si>
  <si>
    <t>/funding-round/144a1f4d10e0aa70c593d9d7d3ff1668</t>
  </si>
  <si>
    <t>/funding-round/2252218144138817759a2d0803a7aaa0</t>
  </si>
  <si>
    <t>/funding-round/5572ae9820e1fc8eba517b3a39ce51ea</t>
  </si>
  <si>
    <t>/funding-round/78963b62b308867854ae951e2f1bced1</t>
  </si>
  <si>
    <t>/funding-round/873f1654c89c96962f48666c8a47be64</t>
  </si>
  <si>
    <t>/funding-round/7709c3ccc10f0476adb693a28fbc68ae</t>
  </si>
  <si>
    <t>/funding-round/afb7af62f82d80243bb2a4a692d32d31</t>
  </si>
  <si>
    <t>/funding-round/08165aea8775f83c3e08a2d7baa6b5c9</t>
  </si>
  <si>
    <t>/funding-round/9367e5c482cd7e768dfebcc20db374f5</t>
  </si>
  <si>
    <t>/funding-round/acbe483c99411f46916faa03b100c2cc</t>
  </si>
  <si>
    <t>/funding-round/e75ba75af7ce4bd6d9785eabebb84b2a</t>
  </si>
  <si>
    <t>/funding-round/f2d2dc571c90d0b4e4468d2c3afa2935</t>
  </si>
  <si>
    <t>/funding-round/c345d17e4d845a4a483c935fa2cae4e8</t>
  </si>
  <si>
    <t>/funding-round/cc451bed3cc54f8c2016f5d60349e769</t>
  </si>
  <si>
    <t>/funding-round/3220fd8eeb526bfc5204e70852fe3838</t>
  </si>
  <si>
    <t>/funding-round/75d39c80b7a447b143c9d7da520c612d</t>
  </si>
  <si>
    <t>/funding-round/33f4b5837fa96b6734588cc3548d1167</t>
  </si>
  <si>
    <t>/funding-round/6b0754c4136fcf9965154694dbef0822</t>
  </si>
  <si>
    <t>/funding-round/96cc982e7d22697701100dd659e48e52</t>
  </si>
  <si>
    <t>/funding-round/9e3ba06a14157a47d700eeda48d9d61e</t>
  </si>
  <si>
    <t>/funding-round/3fda24dab8455fc838a6001ceb1211e3</t>
  </si>
  <si>
    <t>/funding-round/62446900a3c093a6788a29b49f333655</t>
  </si>
  <si>
    <t>/funding-round/7a6866c3cc2d9ddcad28b106987e1002</t>
  </si>
  <si>
    <t>/funding-round/4b716f0169adb0b3efe87e32522ad702</t>
  </si>
  <si>
    <t>/funding-round/69de2819c5dae8eb7cc87f7abe397035</t>
  </si>
  <si>
    <t>/funding-round/aa56274bf31ea9789ab82595e655dad3</t>
  </si>
  <si>
    <t>/funding-round/b31e84678b5e0f2198ab117cafda2146</t>
  </si>
  <si>
    <t>/funding-round/da07c94e2ecbf14b49a13c0676b67b94</t>
  </si>
  <si>
    <t>/funding-round/ed795e35fc1c46e9eabfead575841868</t>
  </si>
  <si>
    <t>/funding-round/f7e0cdf4c4c2c67cd5af02494a5e06a7</t>
  </si>
  <si>
    <t>/funding-round/c48f9b9ce7c40680e28e22630bcc6ce4</t>
  </si>
  <si>
    <t>/funding-round/0050d2960ee9938e0fd7add912ccd511</t>
  </si>
  <si>
    <t>/funding-round/2791d4bd8bf81e234ff0de74535c8219</t>
  </si>
  <si>
    <t>/funding-round/f9599c11b2d940b191e5f2201dfb3212</t>
  </si>
  <si>
    <t>/funding-round/6eb0987d6426b6c1b689df9331753e50</t>
  </si>
  <si>
    <t>/funding-round/801c3622298e855b84f57c77a4f6065d</t>
  </si>
  <si>
    <t>/funding-round/f3778580a9afd16a311f8e4f2d5782d2</t>
  </si>
  <si>
    <t>/funding-round/28956eaa797fb2762d0b1d48a760e0af</t>
  </si>
  <si>
    <t>/funding-round/84afff8c91ac7e54fd42c636e71e75e9</t>
  </si>
  <si>
    <t>/funding-round/3db8203bfdb1d62241c7c8cf513a6c10</t>
  </si>
  <si>
    <t>/funding-round/bc118d05d9749982a091bd1cdf3d19c9</t>
  </si>
  <si>
    <t>/funding-round/298e105ff3c99850418a7439ea0a9115</t>
  </si>
  <si>
    <t>/funding-round/672416032717d14907fecfd60b33340c</t>
  </si>
  <si>
    <t>/funding-round/660568132fd430698fee75da75d770eb</t>
  </si>
  <si>
    <t>/funding-round/6780207ce5698c47061d3b1fc5a00dac</t>
  </si>
  <si>
    <t>/funding-round/d37c9bb5f45f019b4a869f3e29051f3b</t>
  </si>
  <si>
    <t>/funding-round/772058e29e6ef252f855ee50c60437b0</t>
  </si>
  <si>
    <t>/funding-round/d78f9e30ba61767d86643dc411d8b880</t>
  </si>
  <si>
    <t>/funding-round/199f917c2d5b783caaa2a649379dd46a</t>
  </si>
  <si>
    <t>/funding-round/358cee8a2e3c98955539b5910b6c8295</t>
  </si>
  <si>
    <t>/funding-round/c5282eea0a3d469e7ef5d7a6d62e93ac</t>
  </si>
  <si>
    <t>/funding-round/630a46511daeaf3cfff3bf56d1f2ec2c</t>
  </si>
  <si>
    <t>/funding-round/0ce5a0cdf0f7e043e59ab733af5641d6</t>
  </si>
  <si>
    <t>/funding-round/33b07317347464878c1fd06c79a18e8c</t>
  </si>
  <si>
    <t>/funding-round/4327f9e58ad74196c2d1da8515fbd078</t>
  </si>
  <si>
    <t>/funding-round/9b39194e9de805e27fd6b083550b31eb</t>
  </si>
  <si>
    <t>/funding-round/e317d052c93ee95c7c7c64530536e9eb</t>
  </si>
  <si>
    <t>/funding-round/8bbf091aada928e4fe0874ff7fe57150</t>
  </si>
  <si>
    <t>/funding-round/099faa72b708ea820675b28c9f35d0a2</t>
  </si>
  <si>
    <t>/funding-round/25c4da07145b64e3f34199e68750955b</t>
  </si>
  <si>
    <t>/funding-round/64f2ac1eee557363c54d4a0328eccd42</t>
  </si>
  <si>
    <t>/funding-round/6f42aaa0f611473788f28f513db7d636</t>
  </si>
  <si>
    <t>/funding-round/cb6e03a75cec5a17f987943605a382f0</t>
  </si>
  <si>
    <t>/funding-round/ab5793ea30bc06837b48175a45b3bfa6</t>
  </si>
  <si>
    <t>/funding-round/bd0b1b8ea1f24737e9a6ec1611792fd1</t>
  </si>
  <si>
    <t>/funding-round/fe66dda42f9da22cb1497046b2743bf8</t>
  </si>
  <si>
    <t>/funding-round/569ff80c4452d530f17d6de0d21866b1</t>
  </si>
  <si>
    <t>/funding-round/53ce5817b8fdeefa839121ca5c5ba1b6</t>
  </si>
  <si>
    <t>/funding-round/5bfc7b7678e831b146266dcffb8263fe</t>
  </si>
  <si>
    <t>/funding-round/183b70ee330522910f47e841f100dfb4</t>
  </si>
  <si>
    <t>/funding-round/30702c3ec6e7c622b073cb326ae51abd</t>
  </si>
  <si>
    <t>/funding-round/594e1dfb72c4e0f031e39b6fb2ac4571</t>
  </si>
  <si>
    <t>/funding-round/7fb45458ff96c74053951f8ed3f0ad99</t>
  </si>
  <si>
    <t>/funding-round/eec89d50983ea50f7fb4b366731ff89f</t>
  </si>
  <si>
    <t>/funding-round/3f3bb471e925f11ae83c0db7ec6aa0bf</t>
  </si>
  <si>
    <t>/funding-round/c6c6cf1cd93817fc3531acbcd2d9cf90</t>
  </si>
  <si>
    <t>/funding-round/2aba02fef2f54483176805a7b71624ac</t>
  </si>
  <si>
    <t>/funding-round/68274e458f5edeed6b2c7f7137e252f5</t>
  </si>
  <si>
    <t>/funding-round/3d7984e10bc8848c0498f1d13900b9f6</t>
  </si>
  <si>
    <t>/funding-round/d132a1092d740992f0f7f08e43b51735</t>
  </si>
  <si>
    <t>/funding-round/4c2ecbd86a0f708b1d49bad17413ca04</t>
  </si>
  <si>
    <t>/funding-round/7eff657e16464cd02d67d54a1a5cdb2b</t>
  </si>
  <si>
    <t>/funding-round/ffd0703f7a3e93b2f5b4a57472c26b5c</t>
  </si>
  <si>
    <t>/funding-round/adefadbeee8b015fbe70f8ddce4ab8fe</t>
  </si>
  <si>
    <t>/funding-round/1f33d52ff404f4d26d58edc518f0a832</t>
  </si>
  <si>
    <t>/funding-round/09fc5638810704e1975e16340b7c7427</t>
  </si>
  <si>
    <t>/funding-round/a4cc7ab6eaf96331df3c3e8fd8165e3c</t>
  </si>
  <si>
    <t>/funding-round/ca1d54a11cbdc8a0434be7f68fca6553</t>
  </si>
  <si>
    <t>/funding-round/6ed47e72b6770f30b5bd490549238d3a</t>
  </si>
  <si>
    <t>/funding-round/e2793ecb87f53cfd10cc90d2cd8b834c</t>
  </si>
  <si>
    <t>/funding-round/3530ced05dfb3c4257ac9b33840e1344</t>
  </si>
  <si>
    <t>/funding-round/0085caa20846a0c6517c45cce84464dc</t>
  </si>
  <si>
    <t>/funding-round/0729d8cc252b9c43666df67886106da1</t>
  </si>
  <si>
    <t>/funding-round/14bfb44dcc1c71ff5d0748c2a4e42df5</t>
  </si>
  <si>
    <t>/funding-round/a6a21338bb7d74f5c9bc0e77fde77a2f</t>
  </si>
  <si>
    <t>/funding-round/b6356c29771a1cb499fc3f6e07f46997</t>
  </si>
  <si>
    <t>/funding-round/6556c77e18f4fd819150e1e4854bee0e</t>
  </si>
  <si>
    <t>/funding-round/efe5309d8e4416f22de422e3f61642a7</t>
  </si>
  <si>
    <t>/funding-round/410b6312adcc6cbc9c86820a4ea73dd4</t>
  </si>
  <si>
    <t>/funding-round/dced3f81f70bd65304f574f09c8af1ee</t>
  </si>
  <si>
    <t>/funding-round/1cb1c4b66172e961a50f198ecead0f85</t>
  </si>
  <si>
    <t>/funding-round/6ebf41f4cfb17eda534cc93377aa8195</t>
  </si>
  <si>
    <t>/funding-round/f53eea093e735836da90901973540ca5</t>
  </si>
  <si>
    <t>/funding-round/a6666153adfbfd2e4a9e0f95ccab353d</t>
  </si>
  <si>
    <t>/funding-round/f13775fda47b36c48e75ddcfaa1ef3ff</t>
  </si>
  <si>
    <t>/funding-round/0294fbb357474b0d90f5f7eee6cde4f8</t>
  </si>
  <si>
    <t>/funding-round/30a855c8f72f759a7447f1c4b1874eb5</t>
  </si>
  <si>
    <t>/funding-round/6d00ba60cd3ee8697434a30a4cc5efd4</t>
  </si>
  <si>
    <t>/funding-round/82bf936e37c93447dd17218ea8d147c1</t>
  </si>
  <si>
    <t>/funding-round/941619923e388f8bc5d121418ce95b71</t>
  </si>
  <si>
    <t>/funding-round/00c962495d9eff05b05dabcd985d43ec</t>
  </si>
  <si>
    <t>/funding-round/5a097dbc875211ee92bc154a52dfbce7</t>
  </si>
  <si>
    <t>/funding-round/814510c8ac7cbff028bd5560d3dacf9f</t>
  </si>
  <si>
    <t>/funding-round/b71c29bc5c205f365e1c1b5a20df3b07</t>
  </si>
  <si>
    <t>/funding-round/c614eb125c6e413f4e7d5ea67a6f7c17</t>
  </si>
  <si>
    <t>/funding-round/eb2a7ae9978dc68b8121a76ca0f494ba</t>
  </si>
  <si>
    <t>/funding-round/2964da5070164904f19a03201658b784</t>
  </si>
  <si>
    <t>/funding-round/719ef25a9f653b8f80ad885b9c73d076</t>
  </si>
  <si>
    <t>/funding-round/cd61ce178e0c90dfc99a64af280a9cc4</t>
  </si>
  <si>
    <t>/funding-round/ef7ff52cd2f70a62eebb55ad4b3211d6</t>
  </si>
  <si>
    <t>/funding-round/3f1037712bfa6b50e822a588050f6645</t>
  </si>
  <si>
    <t>/funding-round/a35c3dbba14200f113840313587c581b</t>
  </si>
  <si>
    <t>/funding-round/a454d125d91c4a400e90a117885bcf05</t>
  </si>
  <si>
    <t>/funding-round/20777a08a5582101844c0e5013ef1b2c</t>
  </si>
  <si>
    <t>/funding-round/e12b008b75901d1fa7dcd3ea4edb655b</t>
  </si>
  <si>
    <t>/funding-round/d714c80f863c09131ec521134b2e73ef</t>
  </si>
  <si>
    <t>/funding-round/06d6441f08e4a3a02d88bff65776cc6d</t>
  </si>
  <si>
    <t>/funding-round/2c3d3e8d165875d397cd6f6a5a46c849</t>
  </si>
  <si>
    <t>/funding-round/41207d0443878e11a23886bca5796145</t>
  </si>
  <si>
    <t>/funding-round/817ff2cc8b9c367fdcbad47c7fa7f5f0</t>
  </si>
  <si>
    <t>/funding-round/869ec970f331351fc78b7512f9de0efb</t>
  </si>
  <si>
    <t>/funding-round/2a188a04faaea4981f5987f3041b8c71</t>
  </si>
  <si>
    <t>/funding-round/379c669d116596743606d3de457568c9</t>
  </si>
  <si>
    <t>/funding-round/f9d4376a9d0c44a345029ba034d17c89</t>
  </si>
  <si>
    <t>/funding-round/9a1d15063e27d48d2ea8595f2ccd59ac</t>
  </si>
  <si>
    <t>/funding-round/aa1ea9b210ad1eb8dd4816e651b68edc</t>
  </si>
  <si>
    <t>/funding-round/b3a22bd88490a0b743c3cdbf285e80b4</t>
  </si>
  <si>
    <t>/funding-round/585d765dc4a9f59bc102051177e69ae8</t>
  </si>
  <si>
    <t>/funding-round/e9cd843b57e914aa4d91d8a56f549a26</t>
  </si>
  <si>
    <t>/funding-round/f4f0c29346bfd1554869d0d25e16b856</t>
  </si>
  <si>
    <t>/funding-round/26a35060996e4e0144d16d482a83b184</t>
  </si>
  <si>
    <t>/funding-round/fbdebcd6fb8589d8c4dd9ce4aee1d510</t>
  </si>
  <si>
    <t>/funding-round/2689f7aa55e2d9bf4637944702bef3fb</t>
  </si>
  <si>
    <t>/funding-round/94efb7275e45f87ef130c8b7c3ef1705</t>
  </si>
  <si>
    <t>/funding-round/e7dd125067605c748bb24b06b44ef100</t>
  </si>
  <si>
    <t>/funding-round/d56fd5ce6cc6d7ca06e6cbbc62a2bf66</t>
  </si>
  <si>
    <t>/funding-round/2481c7eb7333cd66525f43d8aa525953</t>
  </si>
  <si>
    <t>/funding-round/a1101cf940d305d2f94d00fcf864aaad</t>
  </si>
  <si>
    <t>/funding-round/dd1f4b1c67e3e9e36f09e10615434f24</t>
  </si>
  <si>
    <t>/funding-round/255844dc13d4e2ea3d09d30e08fe5659</t>
  </si>
  <si>
    <t>/funding-round/2d9737ac4260f8922c2be6720bf48baf</t>
  </si>
  <si>
    <t>/funding-round/0ae76fc102179ed761cc5d2d53b586e5</t>
  </si>
  <si>
    <t>/funding-round/0b81252980ad6fc52e28f8efeb0eb8d8</t>
  </si>
  <si>
    <t>/funding-round/b207fbd17468dc2c7787810345d50671</t>
  </si>
  <si>
    <t>/funding-round/b2d8f9f1de0a605eb08102aba4c23393</t>
  </si>
  <si>
    <t>/funding-round/97970f578c2444bb861d492cc0754f80</t>
  </si>
  <si>
    <t>/funding-round/b693fa7db231759084e22f568656cb97</t>
  </si>
  <si>
    <t>/funding-round/ea6c75bf0d6665be021208f1a6c9afa1</t>
  </si>
  <si>
    <t>/funding-round/c9a4ff2fae6494332ff5ee373f8794f7</t>
  </si>
  <si>
    <t>/funding-round/127be82d589fa5e4dc794e54c45b8962</t>
  </si>
  <si>
    <t>/funding-round/d7497d2ede39e1300a63341a186208a1</t>
  </si>
  <si>
    <t>/funding-round/ee821a633243ca4979322a1d76fb5b10</t>
  </si>
  <si>
    <t>/funding-round/ef6398931829c87be423a2f96fc079c6</t>
  </si>
  <si>
    <t>/funding-round/e0a410db230fd85d72366b7dadf8a84d</t>
  </si>
  <si>
    <t>/funding-round/5cb04a00e220d2266861c8b02e2b7228</t>
  </si>
  <si>
    <t>/funding-round/ffa40cb92635ad39f911a8ee76427b45</t>
  </si>
  <si>
    <t>/funding-round/ce33a55d25a3605db30e8bca5d737eae</t>
  </si>
  <si>
    <t>/funding-round/62f1356322a1df6021e4f4347c83a629</t>
  </si>
  <si>
    <t>/funding-round/c97f7bf02aaff179698290f44f47f80e</t>
  </si>
  <si>
    <t>/funding-round/b842750954967b26b04c8d0c3872c07b</t>
  </si>
  <si>
    <t>/funding-round/af3414afb50bc3ae2c1a1447073e6dd8</t>
  </si>
  <si>
    <t>/funding-round/d16af733a3108108d4f784fccfbc799c</t>
  </si>
  <si>
    <t>/funding-round/18206fef12985726ae09e4eb320613f0</t>
  </si>
  <si>
    <t>/funding-round/3d539ae8b9a4ed8dc64113d16d4c6051</t>
  </si>
  <si>
    <t>/funding-round/66c70c70f9471282940931d29c49e586</t>
  </si>
  <si>
    <t>/funding-round/6d93d0fa9ca9bf8767a22854ebb37a86</t>
  </si>
  <si>
    <t>/funding-round/d18d78c1720af2f2c476e40b9917fa78</t>
  </si>
  <si>
    <t>/funding-round/f20c4f4bb39d59e4bdb7d5fc0db367c0</t>
  </si>
  <si>
    <t>/funding-round/1af951b9d54cc9550b18d81e450148ae</t>
  </si>
  <si>
    <t>/funding-round/cf06ae8d893d30a309e6e573930c5910</t>
  </si>
  <si>
    <t>/funding-round/e541e7876679703b4460e19407ad6c09</t>
  </si>
  <si>
    <t>/funding-round/3e0efec2a045274c62fc0020a94ac360</t>
  </si>
  <si>
    <t>/funding-round/d561ff74d1a6ec4c7a4d2937d33f12be</t>
  </si>
  <si>
    <t>/funding-round/c540e3604d02184c6a3ddf991311dca9</t>
  </si>
  <si>
    <t>/funding-round/5854222874b7ca5d3e3bc02e9580a646</t>
  </si>
  <si>
    <t>/funding-round/e992302a8b4514810e04491fc4de28e7</t>
  </si>
  <si>
    <t>/funding-round/a0f0f3fe328340c3bf59a1765bda393e</t>
  </si>
  <si>
    <t>/funding-round/90f5e9b6684524b97a99ac53c3c454f6</t>
  </si>
  <si>
    <t>/funding-round/e12ad1dd839c2d4f1810ff0f6abc6934</t>
  </si>
  <si>
    <t>/funding-round/f9909d9076ab57feefa765b3dfcd545a</t>
  </si>
  <si>
    <t>/funding-round/89ae441674eae0305bb7f4748c97ab94</t>
  </si>
  <si>
    <t>/funding-round/7246d13164c1747b52694a50dffabbe3</t>
  </si>
  <si>
    <t>/funding-round/8901d68f9710c46ea4aaa6b744c19965</t>
  </si>
  <si>
    <t>/funding-round/03847257093034ace4ebff73243331b5</t>
  </si>
  <si>
    <t>/funding-round/c1cd4b7310d4663f8c0bf85bdd3aff03</t>
  </si>
  <si>
    <t>/funding-round/0b361f3bef8e294386e778498e359140</t>
  </si>
  <si>
    <t>/funding-round/f7dafaed14d9babf5b8272b15debc4e7</t>
  </si>
  <si>
    <t>/funding-round/45a037a65415963be5887048c08f9165</t>
  </si>
  <si>
    <t>/funding-round/212560a9bba5236c4b697bc72c518bc5</t>
  </si>
  <si>
    <t>/funding-round/100ebc172b2eb7edefa2b2a3a6ed68e3</t>
  </si>
  <si>
    <t>/funding-round/835dbdc1cf197e3e0f8de7c8387a84a7</t>
  </si>
  <si>
    <t>/funding-round/cde1850a6ca20afbf88c153b5c79167c</t>
  </si>
  <si>
    <t>/funding-round/3bf11ecbf3433a522260f42f73199721</t>
  </si>
  <si>
    <t>/funding-round/ec62290f060d81d3dbc9a71af9b8a62a</t>
  </si>
  <si>
    <t>/funding-round/e3fdcb8b36429ef0be3a4bde8c009c1b</t>
  </si>
  <si>
    <t>/funding-round/4facbd07864b73baa3ade6ed59adb35c</t>
  </si>
  <si>
    <t>/funding-round/7c6da3064251e14421aa28a086e57cd5</t>
  </si>
  <si>
    <t>/funding-round/270558c8e4ca57566a15cebfc9e828c6</t>
  </si>
  <si>
    <t>/funding-round/1182f580325d133ecb1f3dc1d65e8c3f</t>
  </si>
  <si>
    <t>/funding-round/bc12577e171c1beca710d822e49413ff</t>
  </si>
  <si>
    <t>/funding-round/0aa158d8ff74bddf2e3cb05e004412f8</t>
  </si>
  <si>
    <t>/funding-round/fb669563da8436ff3a8086985b436377</t>
  </si>
  <si>
    <t>/funding-round/f4368b4423ad1907f6a2d2804e8a862f</t>
  </si>
  <si>
    <t>/funding-round/712f9137688c1c6ee5c6bcf56774e1c2</t>
  </si>
  <si>
    <t>/funding-round/c4ffda026d364d413bd9595a30009b0b</t>
  </si>
  <si>
    <t>/funding-round/3a502a5a5302bdc513b3f3e3b4645596</t>
  </si>
  <si>
    <t>/funding-round/b3063b4ab86dbcd9ccae58a11e20974c</t>
  </si>
  <si>
    <t>/funding-round/afe917094b45c3c5dc2bab5f33510c92</t>
  </si>
  <si>
    <t>/funding-round/6b698f4163477a28499fe214fd329798</t>
  </si>
  <si>
    <t>/funding-round/8806d0daf16d46b9d292c0b6dda8281d</t>
  </si>
  <si>
    <t>/funding-round/7984da9c0e018c2cd16fb17ac79991e4</t>
  </si>
  <si>
    <t>/funding-round/cf359591095cb353baa5c8dc96e88fa5</t>
  </si>
  <si>
    <t>/funding-round/64a2cff405f947885dffce4ac1fc98da</t>
  </si>
  <si>
    <t>/funding-round/45b906c83a8978a2737e644c1a69d4a2</t>
  </si>
  <si>
    <t>/funding-round/60ba7f072e87ba36e8c0c757eed15e8e</t>
  </si>
  <si>
    <t>/funding-round/6cc21dff9daa570de2e44c3faed8e58d</t>
  </si>
  <si>
    <t>/funding-round/cd8bc3d7f89c6b80ff1a580150a1cd3b</t>
  </si>
  <si>
    <t>/funding-round/6cdd69d9ac8a08bb04ae3920e4e35beb</t>
  </si>
  <si>
    <t>/funding-round/06d45050f307c81c3c654e21dcd0f958</t>
  </si>
  <si>
    <t>/funding-round/12724bf194222e95915fa71710b23a0e</t>
  </si>
  <si>
    <t>/funding-round/43c62ac3a95fcd97dc25ee78b6bfb264</t>
  </si>
  <si>
    <t>/funding-round/dd8a365f0ece4a3dd829ea9a329b1d89</t>
  </si>
  <si>
    <t>/funding-round/4e1b1de6526b5f675836afc91aa70cfb</t>
  </si>
  <si>
    <t>/funding-round/012d17ab43eee5b586edab85c1e18cf0</t>
  </si>
  <si>
    <t>/funding-round/3178951902922ee85f68d9b60dbd7ee8</t>
  </si>
  <si>
    <t>/funding-round/38629729dfdaaf6393d5c64575b1b302</t>
  </si>
  <si>
    <t>/funding-round/6e6bf5db8245ac7b96059e4e0b99e08a</t>
  </si>
  <si>
    <t>/funding-round/7ef9b5f7a86f831d77a1eb8032a7875c</t>
  </si>
  <si>
    <t>/funding-round/e172186fcc94184ac5a6d1c6290ee7bf</t>
  </si>
  <si>
    <t>/funding-round/f6dd9ca08435b98a604e00f116eafcae</t>
  </si>
  <si>
    <t>/funding-round/65a7e16aeb4043fab7e07e1052d3de12</t>
  </si>
  <si>
    <t>/funding-round/92643af0146c2fddc33b19dc8ee07a29</t>
  </si>
  <si>
    <t>/funding-round/16b618e422c8cc59d6a605711a538563</t>
  </si>
  <si>
    <t>/funding-round/72e69a175da2a435741028353b97b1d1</t>
  </si>
  <si>
    <t>/funding-round/87e1789e1952790fefb861557d1b513d</t>
  </si>
  <si>
    <t>/funding-round/cbc87cfcc956d593c58ae991cadd1bcb</t>
  </si>
  <si>
    <t>/funding-round/80383a8e42235dffa96e45cafc4de88c</t>
  </si>
  <si>
    <t>/funding-round/a56a2ed5f80dfc9974c3c183a4a6f786</t>
  </si>
  <si>
    <t>/funding-round/d42a9d86e19c3c0d7bcb2e4194eb5a58</t>
  </si>
  <si>
    <t>/funding-round/82a8781150acd315eee75194fab51c21</t>
  </si>
  <si>
    <t>/funding-round/caa99455e5ac485e8d96855d661dc879</t>
  </si>
  <si>
    <t>/funding-round/4628799b234a3d734adeac2869b60971</t>
  </si>
  <si>
    <t>/funding-round/bd1ae03ddf3f1fa6b1c83e57a25d8b2c</t>
  </si>
  <si>
    <t>/funding-round/c95c9f7087b2a3d17440667a69803189</t>
  </si>
  <si>
    <t>/funding-round/d186841d9fa896a956f9fb3a551ae6b5</t>
  </si>
  <si>
    <t>/funding-round/f79d1608e703558bf80989f385759afd</t>
  </si>
  <si>
    <t>/funding-round/7a189882617dbbb89ba102e33c9c60d4</t>
  </si>
  <si>
    <t>/funding-round/c1f758846563b83f817f9dc35b8d3e12</t>
  </si>
  <si>
    <t>/funding-round/1eeedb1fb9f58785a17fdd67d5cab5f7</t>
  </si>
  <si>
    <t>/funding-round/d8898afe5e8ea04b9e4ea0464b7b2776</t>
  </si>
  <si>
    <t>/funding-round/33af0e15d8849fc45b421c0740fc1f65</t>
  </si>
  <si>
    <t>/funding-round/96c4c46586af3f710aebcdd7c8b9aa1c</t>
  </si>
  <si>
    <t>/funding-round/8901254bca79b303af2f42008d138500</t>
  </si>
  <si>
    <t>/funding-round/40d627840c8cc9948024d65bc7b6543d</t>
  </si>
  <si>
    <t>/funding-round/42a2dce789c004057a7060a51ffc70ba</t>
  </si>
  <si>
    <t>/funding-round/926f8e3efd16bf8c8e28aa5ac76db942</t>
  </si>
  <si>
    <t>/funding-round/3e0e938b1c4b3d8dab75063370db5228</t>
  </si>
  <si>
    <t>/funding-round/a10868c5da418bf129a9909498f8f33b</t>
  </si>
  <si>
    <t>/funding-round/70deddd0b30f9360e225ff396b33e31e</t>
  </si>
  <si>
    <t>/funding-round/a73a2b3b2e2a6ca0b90f61d377cdb0de</t>
  </si>
  <si>
    <t>/funding-round/8a6bfce683352a1cc15052520c588a59</t>
  </si>
  <si>
    <t>/funding-round/101079a514c719399ed4a6ec62b678b4</t>
  </si>
  <si>
    <t>/funding-round/194964a578bd077687650a633c8239d3</t>
  </si>
  <si>
    <t>/funding-round/edc137e92deef60c65d7ea178d29b28f</t>
  </si>
  <si>
    <t>/funding-round/06b378d1f019cc1c3cce3afaf8a47270</t>
  </si>
  <si>
    <t>/funding-round/8c451a76d1c0f98ebff60fff34558782</t>
  </si>
  <si>
    <t>/funding-round/fafadc8bb53d7f7e0cbb4f558fd2619d</t>
  </si>
  <si>
    <t>/funding-round/43994f86541cc4b366b2246e1954b121</t>
  </si>
  <si>
    <t>/funding-round/460e76dbd7ba5af09e4983fab17b5fc9</t>
  </si>
  <si>
    <t>/funding-round/d6a7c8a72cc1e89205cb1b15f4dd1234</t>
  </si>
  <si>
    <t>/funding-round/63ddc71a927816582cc010af67913dd5</t>
  </si>
  <si>
    <t>/funding-round/a192dbf5edb14f13f866646ebfea5fdc</t>
  </si>
  <si>
    <t>/funding-round/31d0fe9f10608421235fb10bbd703745</t>
  </si>
  <si>
    <t>/funding-round/f8d4464bd1990ab68d6de5b9bd915198</t>
  </si>
  <si>
    <t>/funding-round/5608c3881832f9a41aaaa218d9aed847</t>
  </si>
  <si>
    <t>/funding-round/685d2992c1951b8b202e80cc4b091c09</t>
  </si>
  <si>
    <t>/funding-round/1a7593fbcc71ea2c50450f0a7e9c109b</t>
  </si>
  <si>
    <t>/funding-round/8a3a62bf9b7659dd7f3d65c5e34a94ca</t>
  </si>
  <si>
    <t>/funding-round/739881209d2954be2770cc5fbac01a7e</t>
  </si>
  <si>
    <t>/funding-round/801e97f646d1d529c1a96cd795d080fa</t>
  </si>
  <si>
    <t>/funding-round/4b2f0d87d7a00645f5e34c24c72e28ac</t>
  </si>
  <si>
    <t>/funding-round/ac6a76d8b29436e7b243d959b9c5035b</t>
  </si>
  <si>
    <t>/funding-round/1145a4f739eb369ee82752048d63c4ae</t>
  </si>
  <si>
    <t>/funding-round/2f6b62100f9f7b3cfa49eb1cd02ac49d</t>
  </si>
  <si>
    <t>/funding-round/5723c97bca22671229fcb39190540a7f</t>
  </si>
  <si>
    <t>/funding-round/5a4726f69462ac96122aa750343b51dd</t>
  </si>
  <si>
    <t>/funding-round/c94fa138fbbb5bfafa745291ba274f2f</t>
  </si>
  <si>
    <t>/funding-round/74f45ff063fe0cea6668a043a0978401</t>
  </si>
  <si>
    <t>/funding-round/36497e3368e4fee928c9eb16be8cb5f6</t>
  </si>
  <si>
    <t>/funding-round/13ac9b7d64869d51baad2b184751fc4c</t>
  </si>
  <si>
    <t>/funding-round/ef9f7466d6b4a79e74a378e211fd1c21</t>
  </si>
  <si>
    <t>/funding-round/1fccc29780f27dab358c5abc87f0633f</t>
  </si>
  <si>
    <t>/funding-round/3b06fd941ecb37f8afbe9d03ed73821c</t>
  </si>
  <si>
    <t>/funding-round/43e586072d2c5f34e2b379649b2b76e4</t>
  </si>
  <si>
    <t>/funding-round/0305648a8e6dd72cf203320bceda71dd</t>
  </si>
  <si>
    <t>/funding-round/766f9eecdec395790ec00799de97acff</t>
  </si>
  <si>
    <t>/funding-round/a2d67227432ba78bebcfd91ead328e4b</t>
  </si>
  <si>
    <t>/funding-round/492324a9871fd639c03b62c0654e04e7</t>
  </si>
  <si>
    <t>/funding-round/06c9b54ff3722473bc9dec865ca3577b</t>
  </si>
  <si>
    <t>/funding-round/5c75bae8874b42caacfac173c5343e33</t>
  </si>
  <si>
    <t>/funding-round/93c3520ed23a2f7c5848f81e786a119e</t>
  </si>
  <si>
    <t>/funding-round/69a2ac983266cd08f9fcfb3de2ee5bb9</t>
  </si>
  <si>
    <t>/funding-round/790ee1c2a60d0396c2b8b6c6a1821e97</t>
  </si>
  <si>
    <t>/funding-round/4d80c0d4bd4032f5f65a187531db0784</t>
  </si>
  <si>
    <t>/funding-round/7736dca3a865d7c536bb3524d6995017</t>
  </si>
  <si>
    <t>/funding-round/d069007deab57d42af52cec9eaf83922</t>
  </si>
  <si>
    <t>/funding-round/f894dea8b911de994dc0525c69c7e2ef</t>
  </si>
  <si>
    <t>/funding-round/6c1a3a2fd9c11a09ff8d36877d0cdc94</t>
  </si>
  <si>
    <t>/funding-round/3c750a2bd85bc1c64015b0923c080fd3</t>
  </si>
  <si>
    <t>/funding-round/b520d7c3e2ad0801bb85cf67b63bdfc7</t>
  </si>
  <si>
    <t>/funding-round/f8f59202cc3c51373df7a6e24750ef28</t>
  </si>
  <si>
    <t>/funding-round/137d6e9714a2ade0835d584ff426634f</t>
  </si>
  <si>
    <t>/funding-round/23b276908f018f9c800e8f72c5819651</t>
  </si>
  <si>
    <t>/funding-round/f135a250f63e34b9bebc65cfd3f7e066</t>
  </si>
  <si>
    <t>/funding-round/804593bca9ea7b2bc0f949d2578d4fbd</t>
  </si>
  <si>
    <t>/funding-round/8126fe771245bf9f1ce4ab324717d1c0</t>
  </si>
  <si>
    <t>/funding-round/e331e6c5650c9350e3992f529526bf4f</t>
  </si>
  <si>
    <t>/funding-round/9b949734343a4eadc7b7df59271459fb</t>
  </si>
  <si>
    <t>/funding-round/0061eb97df274e965e1af4c91e37050c</t>
  </si>
  <si>
    <t>/funding-round/97a0df12d7d90529dd4f28ac0438a4af</t>
  </si>
  <si>
    <t>/funding-round/d3b53df7d09528baf7ec9c934fe5cf31</t>
  </si>
  <si>
    <t>/funding-round/08852c0398545adff13f919f3d7a09e2</t>
  </si>
  <si>
    <t>/funding-round/4f1d250578dc19c960e563f02f7d893d</t>
  </si>
  <si>
    <t>/funding-round/c53186c723fbb2bda509d224d97cf8ef</t>
  </si>
  <si>
    <t>/funding-round/d320c86e45aae4589c7e53923c999552</t>
  </si>
  <si>
    <t>/funding-round/12262e2c67914f18ed18f46345632e2a</t>
  </si>
  <si>
    <t>/funding-round/2f10f8f5c596a56d5241271d49c86298</t>
  </si>
  <si>
    <t>/funding-round/565d4a4e0f154cbcffdb028a0f53ac57</t>
  </si>
  <si>
    <t>/funding-round/7ff8f47f4e7274ebcc48438b1fb6db90</t>
  </si>
  <si>
    <t>/funding-round/b3140e56b8c4799e77c8a06b389fb9c2</t>
  </si>
  <si>
    <t>/funding-round/f14e8929157735be50129c5a58bd7472</t>
  </si>
  <si>
    <t>/funding-round/22bb41babeb7ecd5a6ea25608405dcdb</t>
  </si>
  <si>
    <t>/funding-round/4f216d82b03482aa72522a563db27c80</t>
  </si>
  <si>
    <t>/funding-round/28feda3ac35aab23442f958349a78357</t>
  </si>
  <si>
    <t>/funding-round/ee29bf0bbef547ebe71b006791e46b77</t>
  </si>
  <si>
    <t>/funding-round/d6b9838bef8cff492839b92e939e2355</t>
  </si>
  <si>
    <t>/funding-round/30085c734c793a7a77809c2a220c891f</t>
  </si>
  <si>
    <t>/funding-round/190fc842b168d87c114df07b3f71aee1</t>
  </si>
  <si>
    <t>/funding-round/60f4a6447dff49be63036e7a5f6d4c90</t>
  </si>
  <si>
    <t>/funding-round/8bff19a774ed55b868e9c5554d8f990c</t>
  </si>
  <si>
    <t>/funding-round/9229a38b5f2da004964e07f02e968120</t>
  </si>
  <si>
    <t>/funding-round/dbace5c1ffab2f26869f1f7166cef37a</t>
  </si>
  <si>
    <t>/funding-round/ab8d48ba75a24f2c8f9a3b66dd18f897</t>
  </si>
  <si>
    <t>/funding-round/56372ed200ae9fcd990ca3f11c5ead43</t>
  </si>
  <si>
    <t>/funding-round/590c0b63b42c636d2bc573ffa7ce0f2a</t>
  </si>
  <si>
    <t>/funding-round/972debd0911e00f65ce52073c2f18c5c</t>
  </si>
  <si>
    <t>/funding-round/c1007f77f8dcb4cbd9234a772c42e6fc</t>
  </si>
  <si>
    <t>/funding-round/c5593aa5eb4b5e3507e08227b97c0327</t>
  </si>
  <si>
    <t>/funding-round/86a74d54125219d7bc4b24e5533dd777</t>
  </si>
  <si>
    <t>/funding-round/d264d76792562112782c30cc36cde993</t>
  </si>
  <si>
    <t>/funding-round/dd046f648a710de6e2ec5ffa428ef984</t>
  </si>
  <si>
    <t>/funding-round/cf3079f9c96be27adadce7ada75eb489</t>
  </si>
  <si>
    <t>/funding-round/bc221ddcc26baa71df6ed50f9b55c75a</t>
  </si>
  <si>
    <t>/funding-round/26d2a74b80e7a136a9989f047f70a0f1</t>
  </si>
  <si>
    <t>/funding-round/4b87262781e6afd368066ba9f94506ca</t>
  </si>
  <si>
    <t>/funding-round/4fdf7a268e244321f9ad92ad7329a7a0</t>
  </si>
  <si>
    <t>/funding-round/967d6b5f3f89bebdb4ec8eb2605042e5</t>
  </si>
  <si>
    <t>/funding-round/1bdb3b503ad8caa979b6c7b63fb37fef</t>
  </si>
  <si>
    <t>/funding-round/3321caa2ef8311469f27532c2a8ed192</t>
  </si>
  <si>
    <t>/funding-round/cdceac0ef6b6ef0012f5e85f6a458969</t>
  </si>
  <si>
    <t>/funding-round/53aeef6a5852203b97676fd0a7410ad3</t>
  </si>
  <si>
    <t>/funding-round/b94af5c52f356870d918c0d449b2b84d</t>
  </si>
  <si>
    <t>/funding-round/e313144626f40ee89ef7ebf4e135d50d</t>
  </si>
  <si>
    <t>/funding-round/1148b694621807a02b72e8d5400b9577</t>
  </si>
  <si>
    <t>/funding-round/6dd438fd0b050b1c8fd3112842114281</t>
  </si>
  <si>
    <t>/funding-round/f16bb0b1262ab2e828cfcfae2fa3dfbc</t>
  </si>
  <si>
    <t>/funding-round/fac1127adbbb3b45c639e4b892652956</t>
  </si>
  <si>
    <t>/funding-round/218da46ecebdc0ddf57cb53c1c3b0858</t>
  </si>
  <si>
    <t>/funding-round/c50d95f159135ec891ac347c7d71e42b</t>
  </si>
  <si>
    <t>/funding-round/ff968746c4e39f719c8cc6e0e8aad358</t>
  </si>
  <si>
    <t>/funding-round/06571706a60bb5a2e724a4b95a883c1f</t>
  </si>
  <si>
    <t>/funding-round/211c8ce952f285368cf7e6a1bcba5a0a</t>
  </si>
  <si>
    <t>/funding-round/3ca5a7154b8f4e97e3a5af40adf18246</t>
  </si>
  <si>
    <t>/funding-round/59f8251be67355b62ebf055e91c3faee</t>
  </si>
  <si>
    <t>/funding-round/c8a4ecf46dfd7ed07b2ce947e883ac57</t>
  </si>
  <si>
    <t>/funding-round/1bd68be7f50b4df7ab2645303330d159</t>
  </si>
  <si>
    <t>/funding-round/568869bd9add7a66fd386a01584acfdd</t>
  </si>
  <si>
    <t>/funding-round/0f174d0cb44946f4354afb4494c80540</t>
  </si>
  <si>
    <t>/funding-round/2ec36ac695de236011b97967b9f51ada</t>
  </si>
  <si>
    <t>/funding-round/afc1b502b60696932e7825a2527c485f</t>
  </si>
  <si>
    <t>/funding-round/dcdc7a2e818c03e6717a7fd4e6c79cd6</t>
  </si>
  <si>
    <t>/funding-round/41c2cc62723b6a8fdb0fc4dcc63c476d</t>
  </si>
  <si>
    <t>/funding-round/d2dd9995abf6908ad25b8986b7e7c7f1</t>
  </si>
  <si>
    <t>/funding-round/dbcec8b271ec9656d3e5d06c7a69f962</t>
  </si>
  <si>
    <t>/funding-round/f3f8d85f0bfe367fe3f511aea4083690</t>
  </si>
  <si>
    <t>/funding-round/5c6053056675bc079c6413f8e7f1b9bc</t>
  </si>
  <si>
    <t>/funding-round/1787317ef6dfc20d363b6e1f9c217ab9</t>
  </si>
  <si>
    <t>/funding-round/f2671478497dde3a12dbd28ea3ff0fb2</t>
  </si>
  <si>
    <t>/funding-round/96aab54b5abeb34af4b37605af22e9e7</t>
  </si>
  <si>
    <t>/funding-round/45c8558cf7575c3103f1a2a91838d839</t>
  </si>
  <si>
    <t>/funding-round/9ffe78cc4ec8ac12c627b836b042ea25</t>
  </si>
  <si>
    <t>/funding-round/d992253e00ba59360ca6b57755953d93</t>
  </si>
  <si>
    <t>/funding-round/e60c7320471089ded4d2d5154016b29e</t>
  </si>
  <si>
    <t>/funding-round/2bf59ec9a1736a68749fa2e01acf209e</t>
  </si>
  <si>
    <t>/funding-round/de1050e8d69fd3e557770e6cd6b88140</t>
  </si>
  <si>
    <t>/funding-round/e63046394e323708721fab2a311fb5bc</t>
  </si>
  <si>
    <t>/funding-round/669477a54af872dbf5415e30f5053ecd</t>
  </si>
  <si>
    <t>/funding-round/7613cedfb8bdebb980d54016968e276c</t>
  </si>
  <si>
    <t>/funding-round/f7fbf6a7766cf070c65b9b32942df6a6</t>
  </si>
  <si>
    <t>/funding-round/20ac5d05eb11cfa801334b7107dd19ba</t>
  </si>
  <si>
    <t>/funding-round/e1af97004347e7385c184d5c7d4ec6f2</t>
  </si>
  <si>
    <t>/funding-round/8473aa982cfbe269b0edf7418bb7b62e</t>
  </si>
  <si>
    <t>/funding-round/ff215067093256034c2a6172c3a43ee9</t>
  </si>
  <si>
    <t>/funding-round/1895b2728e03c235654c761aa45a1897</t>
  </si>
  <si>
    <t>/funding-round/27c359ccb7c154bb7dcb7a544b146822</t>
  </si>
  <si>
    <t>/funding-round/6c311a12d9a420598dda58df2681f95c</t>
  </si>
  <si>
    <t>/funding-round/af9c27c0629e4c5e35ddb149f1bc3438</t>
  </si>
  <si>
    <t>/funding-round/979a0c1ea274381aba55cdfc5755265c</t>
  </si>
  <si>
    <t>/funding-round/648b5f59de068210dc5c14d8206fcd1e</t>
  </si>
  <si>
    <t>/funding-round/8c66e866e6f1da6682fc0ecef74002de</t>
  </si>
  <si>
    <t>/funding-round/33d248235b457cf55a9d9dd0325bff10</t>
  </si>
  <si>
    <t>/funding-round/0aa2773a59afc24f97ba8252509ccb80</t>
  </si>
  <si>
    <t>/funding-round/812f9c00407221ed86d72cac3df75001</t>
  </si>
  <si>
    <t>/funding-round/f9dece429688532b2339f15274e1e9ce</t>
  </si>
  <si>
    <t>/funding-round/2ee311beb7585cb145cc025b2b0f6f11</t>
  </si>
  <si>
    <t>/funding-round/f974ec973ce0df38ef91d9fe7ef4c862</t>
  </si>
  <si>
    <t>/funding-round/c53b246ebd70c129585fdd6ce8d301c2</t>
  </si>
  <si>
    <t>/funding-round/48338335138201b94cb909c2386d620f</t>
  </si>
  <si>
    <t>/funding-round/4b1a4bb3be741390c197dffe0cffa055</t>
  </si>
  <si>
    <t>/funding-round/5fd9a6fcb6c4361e2da157e047a58943</t>
  </si>
  <si>
    <t>/funding-round/d7c410db481cc09fcf3ed0545d29f50d</t>
  </si>
  <si>
    <t>/funding-round/061b69248ff983af7129c63e73b428bc</t>
  </si>
  <si>
    <t>/funding-round/d862226d839aedaa6373e711741cb923</t>
  </si>
  <si>
    <t>/funding-round/b15395e9fc4b1cdc3bba88f73cc2d430</t>
  </si>
  <si>
    <t>/funding-round/10e80c90830969f10af1e970c72fe3f4</t>
  </si>
  <si>
    <t>/funding-round/c8f0835153722dbdb5b864741332dfce</t>
  </si>
  <si>
    <t>/funding-round/3d0f797b0fefa6079ca9a0b896930018</t>
  </si>
  <si>
    <t>/funding-round/9ffa5239428aaa5682ddd7164e1d8c7f</t>
  </si>
  <si>
    <t>/funding-round/b78abb5a196ee0abceb1d9b5813adae6</t>
  </si>
  <si>
    <t>/funding-round/67ae9193caf8fbb93cb773dcae1651e4</t>
  </si>
  <si>
    <t>/funding-round/726bbaa8e6e993487c9aff134b453fb0</t>
  </si>
  <si>
    <t>/funding-round/1d1baf66074c6c178d6284235015c906</t>
  </si>
  <si>
    <t>/funding-round/e63a0b3c269b02cab68b150c525926e5</t>
  </si>
  <si>
    <t>/funding-round/de4a5b2d0b04f011ad42f86d783b2fc2</t>
  </si>
  <si>
    <t>/funding-round/cc6a8a0145680b34fb15626b895e449d</t>
  </si>
  <si>
    <t>/funding-round/8b9bf267072dd3ec8374ce59f2389a9a</t>
  </si>
  <si>
    <t>/funding-round/7369c25acf049afc03bfe7b4131a828d</t>
  </si>
  <si>
    <t>/funding-round/cc6a72eee16c233a8520e79d65418708</t>
  </si>
  <si>
    <t>/funding-round/fa9251cdb77e0aca0288b8959b659af9</t>
  </si>
  <si>
    <t>/funding-round/63734e0b781e61143d35a148bf56d560</t>
  </si>
  <si>
    <t>/funding-round/4e0482f558b158e6926b2653ff38d3b8</t>
  </si>
  <si>
    <t>/funding-round/98d3f0bbcae261013a59e3037dc764ed</t>
  </si>
  <si>
    <t>/funding-round/a547f046c15624a28885ba4e7b4ac853</t>
  </si>
  <si>
    <t>/funding-round/2ce0491798574ed4b5b591a45b055f7b</t>
  </si>
  <si>
    <t>/funding-round/a41987c8d719328206a2de72d6503bf2</t>
  </si>
  <si>
    <t>/funding-round/04addaee8b19f04323e8e36694270ca7</t>
  </si>
  <si>
    <t>/funding-round/d8af17046fd5a7646137e2e7e68f764f</t>
  </si>
  <si>
    <t>/funding-round/1489ce99a00cf7d633d30a92e4a49d88</t>
  </si>
  <si>
    <t>/funding-round/bc114cc1dbe78788b737084c3f2ca8bf</t>
  </si>
  <si>
    <t>/funding-round/0d17ff2df1a2220ec393874e652e89d6</t>
  </si>
  <si>
    <t>/funding-round/7b2e77e0a3b061d40b1e1d68db3f0a93</t>
  </si>
  <si>
    <t>/funding-round/c2eab8677cbc46936f417b1a964124c6</t>
  </si>
  <si>
    <t>/funding-round/10ea1d7c7c2cefa30e5c9703926201d4</t>
  </si>
  <si>
    <t>/funding-round/f0584d86e9f6e9e81881cf4bd79d8a59</t>
  </si>
  <si>
    <t>/funding-round/249dc9b1c6b784286dc93619641d90e4</t>
  </si>
  <si>
    <t>/funding-round/98c4bfac09ffc64aaa36338b1d5b8d3f</t>
  </si>
  <si>
    <t>/funding-round/f87f17f942f0d0bc87ece1f2ae2e514e</t>
  </si>
  <si>
    <t>/funding-round/1505623bb4077c858ddbc182e8dd2bdd</t>
  </si>
  <si>
    <t>/funding-round/d4c0a3f2b6686e1217d2a6c1416a59d9</t>
  </si>
  <si>
    <t>/funding-round/f35b056fecd3003a8b2ae429070f811c</t>
  </si>
  <si>
    <t>/funding-round/38283639542c0e7e018b2964fe3bd87f</t>
  </si>
  <si>
    <t>/funding-round/d8be9a33c4c9671c233949a41a2d0596</t>
  </si>
  <si>
    <t>/funding-round/2334d12c3c8c2f17a4b67691c32c53d4</t>
  </si>
  <si>
    <t>/funding-round/2ca5af15b005ec934e10522d996118b6</t>
  </si>
  <si>
    <t>/funding-round/4c3f91407a907dd8f22d64b030d022e9</t>
  </si>
  <si>
    <t>/funding-round/5c9273ef79c988e2f5bec6f2e528f3c2</t>
  </si>
  <si>
    <t>/funding-round/8e1250b34df3bb13bf2d44f8d54107d6</t>
  </si>
  <si>
    <t>/funding-round/ab813662ff677ef6d5fb9a09e7bbbacb</t>
  </si>
  <si>
    <t>/funding-round/c79eeb8f6193e6585bc9da9672a07e44</t>
  </si>
  <si>
    <t>/funding-round/4b8a40c737a42d26d0674f36509e7ea6</t>
  </si>
  <si>
    <t>/funding-round/da14c84d4c1723bbc1f5ad3241fa1dd3</t>
  </si>
  <si>
    <t>/funding-round/0e3ebb268dff55886bc89c26afd79055</t>
  </si>
  <si>
    <t>/funding-round/b9585953cc3420d649187418d20bf627</t>
  </si>
  <si>
    <t>/funding-round/df09dbfaebbda5765a45969748142393</t>
  </si>
  <si>
    <t>/funding-round/90314dadea8c41509fe879fc98dccf82</t>
  </si>
  <si>
    <t>/funding-round/b4b977f4439f644f03fa6aedf80aea5c</t>
  </si>
  <si>
    <t>/funding-round/e429e8708399a42bf5fd42646e2756bf</t>
  </si>
  <si>
    <t>/funding-round/5e558c5173a5bbacd0ff443269ed105d</t>
  </si>
  <si>
    <t>/funding-round/ba7c19f73d61ca91ee5387466c2780c2</t>
  </si>
  <si>
    <t>/funding-round/259f8b921a9d9fffa79abce6a9f4f894</t>
  </si>
  <si>
    <t>/funding-round/36995123789ec199edc256d8e88a6226</t>
  </si>
  <si>
    <t>/funding-round/909afc21a94c65821d8bf866c65b325f</t>
  </si>
  <si>
    <t>/funding-round/e8eb157ae7cfbf3675a46af7d68f6873</t>
  </si>
  <si>
    <t>/funding-round/3c82e68413ed715ddf36011237e7317c</t>
  </si>
  <si>
    <t>/funding-round/f237043a44f8caafa0a6c332eca63578</t>
  </si>
  <si>
    <t>/funding-round/35b9660a34864e8a7f088db4982a4512</t>
  </si>
  <si>
    <t>/funding-round/cbbd223329a80c8b2398e37ec7c3407e</t>
  </si>
  <si>
    <t>/funding-round/f0ded4e43ba2e68689bdfe51d6125139</t>
  </si>
  <si>
    <t>/funding-round/0176d750abb5ca90d290695757a6af0c</t>
  </si>
  <si>
    <t>/funding-round/85bd107184ae4d43b392561e7a7bb8d3</t>
  </si>
  <si>
    <t>/funding-round/02475b73a6a03ae9c88f48d24bcbf281</t>
  </si>
  <si>
    <t>/funding-round/28f068837ef3889742bd2cc4a18afb80</t>
  </si>
  <si>
    <t>/funding-round/13d893d13252d214415c176ee6ccceb0</t>
  </si>
  <si>
    <t>/funding-round/1cba45a267a41ed39dae19aa4a56981b</t>
  </si>
  <si>
    <t>/funding-round/65d9efbb70862f2392b2e8fee778d1b3</t>
  </si>
  <si>
    <t>/funding-round/c40c67d9d95c24c03dde1940ab2af1dd</t>
  </si>
  <si>
    <t>/funding-round/f266ef4e436897196997acff762bc906</t>
  </si>
  <si>
    <t>/funding-round/a7e2baac5172025d17d2017fa5fc48a0</t>
  </si>
  <si>
    <t>/funding-round/87e5f8009a06108174baa54a85fd3894</t>
  </si>
  <si>
    <t>/funding-round/8f558da1edd89769a177163ca2dcdfaf</t>
  </si>
  <si>
    <t>/funding-round/9b16e0e01074e2ba7ceadbdd0aaf036f</t>
  </si>
  <si>
    <t>/funding-round/dcea676ff8cba0dfe37388eedee61f36</t>
  </si>
  <si>
    <t>/funding-round/98bb61c35e146c3eb19855e88c618459</t>
  </si>
  <si>
    <t>/funding-round/36145870c1c1a09d9f60731cce5c88ea</t>
  </si>
  <si>
    <t>/funding-round/b98f591f09ee98c679c36677926359d7</t>
  </si>
  <si>
    <t>/funding-round/f65fe4173ca85ef6638690bdb03aa12e</t>
  </si>
  <si>
    <t>/funding-round/74dcfb1485895722f29915339004811a</t>
  </si>
  <si>
    <t>/funding-round/b99b5be87485e90406e8af926bd40698</t>
  </si>
  <si>
    <t>/funding-round/1d8ad546474f0efbc27bf49045ebd61d</t>
  </si>
  <si>
    <t>/funding-round/1f66d8e3be583567607f9288b7feafba</t>
  </si>
  <si>
    <t>/funding-round/8f11f18631c9650f3c3c01d1845a6fdf</t>
  </si>
  <si>
    <t>/funding-round/c399395caa51caac741a302f24fafa2a</t>
  </si>
  <si>
    <t>/funding-round/da249af7c6aef0e20299b5d3f4665327</t>
  </si>
  <si>
    <t>/funding-round/8f2461d2776cfef6bfc180579bb501c3</t>
  </si>
  <si>
    <t>/funding-round/2b15cd7ccc00455e083b10cc1caedde9</t>
  </si>
  <si>
    <t>/funding-round/bcd60d4bbfc66eaf04014748d0d847fa</t>
  </si>
  <si>
    <t>/funding-round/2d9363aa4c67019ac94e375ff32ce062</t>
  </si>
  <si>
    <t>/funding-round/9127cb8417cddc30bd1d5cda2a31c88d</t>
  </si>
  <si>
    <t>/funding-round/ca4e5fd6f74da3aa2ec01b9ea3984684</t>
  </si>
  <si>
    <t>/funding-round/ec72f74db0d97942342795647ef04c23</t>
  </si>
  <si>
    <t>/funding-round/9cd46d4e46ab5b470afe87ee4f4713c1</t>
  </si>
  <si>
    <t>/funding-round/2c5f1dccde982ec07065b3a59de0eabf</t>
  </si>
  <si>
    <t>/funding-round/91c192d879d095e4e65e2d783b3bacda</t>
  </si>
  <si>
    <t>/funding-round/e2407f41a35ae61cdf5c9c41f3ae5c9d</t>
  </si>
  <si>
    <t>/funding-round/f3d5f9b0114d0b642c40d15a99574046</t>
  </si>
  <si>
    <t>/funding-round/1e3c48b88481370433e596628548895a</t>
  </si>
  <si>
    <t>/funding-round/b7151381013210272eee250cdd4b8945</t>
  </si>
  <si>
    <t>/funding-round/523657b0da3affca609799e1518f3ca1</t>
  </si>
  <si>
    <t>/funding-round/b7419934d3db648340cecd8a28aa6dce</t>
  </si>
  <si>
    <t>/funding-round/bd050db00bf6236ff8b89235a8067e98</t>
  </si>
  <si>
    <t>/funding-round/1130450a91139f171b0dd68b1a52623a</t>
  </si>
  <si>
    <t>/funding-round/215a4066df624dee422ea58963f4c2a7</t>
  </si>
  <si>
    <t>/funding-round/58e739b7e4c6b4b635e345aca4271699</t>
  </si>
  <si>
    <t>/funding-round/d8bddc886ee7f322e3c970249e8d37ad</t>
  </si>
  <si>
    <t>/funding-round/d0df63cf1bf7a5a6c06df59860ca08ec</t>
  </si>
  <si>
    <t>/funding-round/41e22f803ac3833fb9f349ed969454ec</t>
  </si>
  <si>
    <t>/funding-round/6af01c7e5d34b141608c9382bc27eb0f</t>
  </si>
  <si>
    <t>/funding-round/7cfd1433a34ac4601177961520040cb3</t>
  </si>
  <si>
    <t>/funding-round/0ecbea3a91e9c6a2453e80d55e84527b</t>
  </si>
  <si>
    <t>/funding-round/72fc76adf543334a50f684d40af6aef2</t>
  </si>
  <si>
    <t>/funding-round/522a1b44aa49701faac7c15f1e7b9097</t>
  </si>
  <si>
    <t>/funding-round/68a053fdae7663458f2a6deb5cbdb982</t>
  </si>
  <si>
    <t>/funding-round/fee4224a8060e64f0e8b38d4e4aa352a</t>
  </si>
  <si>
    <t>/funding-round/acbcad2b31310b8740f3386b22f40f74</t>
  </si>
  <si>
    <t>/funding-round/b76425adb691fac7735bd5a06a08014b</t>
  </si>
  <si>
    <t>/funding-round/8e7bbea412847321ddeebc43a6083576</t>
  </si>
  <si>
    <t>/funding-round/24a686f255bc743210fe3353c6f81863</t>
  </si>
  <si>
    <t>/funding-round/dc54f7a410736c3ebdfd831302f162ef</t>
  </si>
  <si>
    <t>/funding-round/43f0527b7fe881b083e5caf7e7ed3c33</t>
  </si>
  <si>
    <t>/funding-round/66668a7f958d4b302c4039d6687ef5ba</t>
  </si>
  <si>
    <t>/funding-round/76575e5eaffbec938158c645a46b2e32</t>
  </si>
  <si>
    <t>/funding-round/eae248d933a339956ed1740dc28c7665</t>
  </si>
  <si>
    <t>/funding-round/5319bc2ab750426b3f0966df7c47081d</t>
  </si>
  <si>
    <t>/funding-round/881df94955f0bdae1c5920675d7cc091</t>
  </si>
  <si>
    <t>/funding-round/a2a6b0fdd38d5609b8c80034f24e2012</t>
  </si>
  <si>
    <t>/funding-round/0ed21cb0d3ac3e51225f10214f8b45ed</t>
  </si>
  <si>
    <t>/funding-round/a3698a50f0e14bbd1f9d73cf90285982</t>
  </si>
  <si>
    <t>/funding-round/413679e22a3cb5dac631afe17897519f</t>
  </si>
  <si>
    <t>/funding-round/afb5a51964f85a47e35932e1be1330d7</t>
  </si>
  <si>
    <t>/funding-round/a2477f6e6a1d0809f4d70e24e659dc94</t>
  </si>
  <si>
    <t>/funding-round/1adea7e58fa5965cbb86e47342d19342</t>
  </si>
  <si>
    <t>/funding-round/542f538d7d4119a855ed24ae4c9288eb</t>
  </si>
  <si>
    <t>/funding-round/deaa8ad704b815156cdec3edb0826b59</t>
  </si>
  <si>
    <t>/funding-round/9514fe658f52d94238f1f473082e0067</t>
  </si>
  <si>
    <t>/funding-round/4847a20d90a5c8d9bcf05b2e19ae9355</t>
  </si>
  <si>
    <t>/funding-round/f6840b8873d8e3f21ce2fcd80e876d1f</t>
  </si>
  <si>
    <t>/funding-round/b9c61fcb3b6fe3d4cc50d8ee7a0d6e1d</t>
  </si>
  <si>
    <t>/funding-round/f107d6fc854904252fcee5b4062e11b2</t>
  </si>
  <si>
    <t>/funding-round/9fe7c933bce46d583ef0bf2ac88fb4ef</t>
  </si>
  <si>
    <t>/funding-round/376330af95f48b9379874111a5e942af</t>
  </si>
  <si>
    <t>/funding-round/6395d60b07fd732ba3d8d04968dd264b</t>
  </si>
  <si>
    <t>/funding-round/7e3d5a119697b09bd3c4d500fd78cf8b</t>
  </si>
  <si>
    <t>/funding-round/8871b84956f5154edae6d2b1719aba98</t>
  </si>
  <si>
    <t>/funding-round/f27bd525712b940cf968c5ba07382faa</t>
  </si>
  <si>
    <t>/funding-round/c3783636dc78c3dd32d123f384834dea</t>
  </si>
  <si>
    <t>/funding-round/a5dc21037ee5c9c02c33773f11513968</t>
  </si>
  <si>
    <t>/funding-round/6e46d089f992ce30e233a84a2cb70ed1</t>
  </si>
  <si>
    <t>/funding-round/7ffa2f5f97eff7eab132566b81ffd286</t>
  </si>
  <si>
    <t>/funding-round/5a768c79cad7d12ec5a873520d8a2d39</t>
  </si>
  <si>
    <t>/funding-round/e25e0e7cccd01a1a9908d712f010290a</t>
  </si>
  <si>
    <t>/funding-round/36088665772471b3c0d67cf537df078f</t>
  </si>
  <si>
    <t>/funding-round/e3af77cf5598c5af3cbc2e7aa7a07e41</t>
  </si>
  <si>
    <t>/funding-round/6a155ab8df312b8c206a9d39867cd587</t>
  </si>
  <si>
    <t>/funding-round/6063ad2318e25b7f5d9930de8e2c5cf1</t>
  </si>
  <si>
    <t>/funding-round/f1e966a706d3f771fba4a613a9fbbdb3</t>
  </si>
  <si>
    <t>/funding-round/e635937999c0002ee68c67360889e3b5</t>
  </si>
  <si>
    <t>/funding-round/251d2702cebca821b770120410e116a4</t>
  </si>
  <si>
    <t>/funding-round/bea7fde3feba93229455f7a2e49ad2d5</t>
  </si>
  <si>
    <t>/funding-round/16732f7e51e21d1d9ca6f313b0cc056d</t>
  </si>
  <si>
    <t>/funding-round/b8a242425ab79a9845e6f794b0666aa9</t>
  </si>
  <si>
    <t>/funding-round/ff90e0d609263c39d03e050800dbff89</t>
  </si>
  <si>
    <t>/funding-round/560ac8f4f5d5267a985c3d16a51338ed</t>
  </si>
  <si>
    <t>/funding-round/e5afe9964fe8534a3403612119252778</t>
  </si>
  <si>
    <t>/funding-round/0f1deded8cf725e29978afdcefda08ee</t>
  </si>
  <si>
    <t>/funding-round/b4395be84524a8b5b76ae6ff900b0f62</t>
  </si>
  <si>
    <t>/funding-round/ef48cfb171eb849706cc5ecff9cd92b0</t>
  </si>
  <si>
    <t>/funding-round/23ab3a1c5d9c017601bcfffc1d96004e</t>
  </si>
  <si>
    <t>/funding-round/777b89dc4eae95c06f04cbfb60c88e98</t>
  </si>
  <si>
    <t>/funding-round/281af6826d838342178826752d155ce3</t>
  </si>
  <si>
    <t>/funding-round/a34e0ab2c67d2583c4113063716dc100</t>
  </si>
  <si>
    <t>/funding-round/5edcc986d62a60700ee376e32fb60cd4</t>
  </si>
  <si>
    <t>/funding-round/1dd383bd73d95e66be162a94560edbe7</t>
  </si>
  <si>
    <t>/funding-round/221f68d03faab5581ce9441fffa089ee</t>
  </si>
  <si>
    <t>/funding-round/2f5f7e5970d692ef568ee16cd076fb70</t>
  </si>
  <si>
    <t>/funding-round/cef19f62094149e9a9d664102e7787f2</t>
  </si>
  <si>
    <t>/funding-round/3dbfd1ba5fedb2f3761c143f1543b79a</t>
  </si>
  <si>
    <t>/funding-round/89bd0e89e7fedba00ac4a1ac4ed8a22f</t>
  </si>
  <si>
    <t>/funding-round/606fb9de068abfbbedfe9eb2637cc584</t>
  </si>
  <si>
    <t>/funding-round/c6a70243acec1d18d1261c23d65750da</t>
  </si>
  <si>
    <t>/funding-round/600ea98cef6ea01036d7f2ad374452b9</t>
  </si>
  <si>
    <t>/funding-round/9bd92485e58550ccfdf6708bd4b44af6</t>
  </si>
  <si>
    <t>/funding-round/e8f4249258070a79955552a3dbda06d0</t>
  </si>
  <si>
    <t>/funding-round/06673abdd9c1f0ccffe0533136bf4d40</t>
  </si>
  <si>
    <t>/funding-round/c16853019c93bb357988bd9d7b49f208</t>
  </si>
  <si>
    <t>/funding-round/e0c070ea35f753110348a255208a09f6</t>
  </si>
  <si>
    <t>/funding-round/07b90ee2ae6b8e551a0fa789bbbea880</t>
  </si>
  <si>
    <t>/funding-round/81413cb31fbcc0cc970a76d9c6da86c6</t>
  </si>
  <si>
    <t>/funding-round/c798363acfe8b3904af20770a97e85e6</t>
  </si>
  <si>
    <t>/funding-round/84f9ba86167078c2fa273ad812b21c1a</t>
  </si>
  <si>
    <t>/funding-round/12a82ff2bf79f4b5bb59f0201786459f</t>
  </si>
  <si>
    <t>/funding-round/fbc93d8403b1b4403ab69bd1e8bb2e18</t>
  </si>
  <si>
    <t>/funding-round/8afff12048f2d5406a0fe404704be1e8</t>
  </si>
  <si>
    <t>/funding-round/5829ba6b99f8a24215722d20a430f056</t>
  </si>
  <si>
    <t>/funding-round/f018391b02662da99c7a2f88cab159b8</t>
  </si>
  <si>
    <t>/funding-round/45b71ed52073d2b4fdb3d70864d055ed</t>
  </si>
  <si>
    <t>/funding-round/4b24298157766c04b195e981346a1988</t>
  </si>
  <si>
    <t>/funding-round/c9665727241f61b0d86191f62494a046</t>
  </si>
  <si>
    <t>/funding-round/496e05ac92fac4f11ec798307156be50</t>
  </si>
  <si>
    <t>/funding-round/bac3545b7ecfb9a84437088d5afb411e</t>
  </si>
  <si>
    <t>/funding-round/42039b0f61209321ff4edbb43b0b7be3</t>
  </si>
  <si>
    <t>/funding-round/4b4cab43534d521a92f3c252299dcf7f</t>
  </si>
  <si>
    <t>/funding-round/d6a0d00d534fbf53a245f4147f8293c2</t>
  </si>
  <si>
    <t>/funding-round/55ee68e0acd1c4121c1b112c01d2c7e1</t>
  </si>
  <si>
    <t>/funding-round/0fe72ee007a01baef924229e5a6aca0c</t>
  </si>
  <si>
    <t>/funding-round/fe0d72fbffd8747e8b528ecd1e110b3b</t>
  </si>
  <si>
    <t>/funding-round/65815b493e2123a1f0ba2e0f476aac91</t>
  </si>
  <si>
    <t>/funding-round/f918181760b83f2ccebb1bfa32526df9</t>
  </si>
  <si>
    <t>/funding-round/6725395c084918a11937331af46f3dc8</t>
  </si>
  <si>
    <t>/funding-round/fbc29d4bc684edbd32d13d91a430ffb9</t>
  </si>
  <si>
    <t>/funding-round/815174d078904ed3e47a1e7dd1a44de5</t>
  </si>
  <si>
    <t>/funding-round/afd9fb4d01396311d1661342a5e2dc5a</t>
  </si>
  <si>
    <t>/funding-round/d8562817a75d217d1b37fcfbdbea8b82</t>
  </si>
  <si>
    <t>/funding-round/65651df60f0e54db556a22b2faf41752</t>
  </si>
  <si>
    <t>/funding-round/ac2351d59df388cd8969cdaced12e484</t>
  </si>
  <si>
    <t>/funding-round/03ec898daebff6d76ff32d1a57204db4</t>
  </si>
  <si>
    <t>/funding-round/afb03485788bc58a231ddd75bb5cad29</t>
  </si>
  <si>
    <t>/funding-round/e6bf5f4a2e707e459465605e6df474f7</t>
  </si>
  <si>
    <t>/funding-round/e86152e4af9f83a2d313c042730b0f40</t>
  </si>
  <si>
    <t>/funding-round/03b38f8470f63f26cde15f98fabf2838</t>
  </si>
  <si>
    <t>/funding-round/1ddeef7a6b0b161a3581b6dbb94df6b5</t>
  </si>
  <si>
    <t>/funding-round/93c0c156096917002808050479e68b8f</t>
  </si>
  <si>
    <t>/funding-round/7bbdb4294f338eb43935dc9e1a2213c9</t>
  </si>
  <si>
    <t>/funding-round/a911dfe732541d5c4a66640d1b42bfa7</t>
  </si>
  <si>
    <t>/funding-round/cc695db1c4f8d65de996735e8ad8a057</t>
  </si>
  <si>
    <t>/funding-round/d465dbfdb67f7b621952d757c1e00fcf</t>
  </si>
  <si>
    <t>/funding-round/7655c7f58d68ad6de404cddcfc56b29e</t>
  </si>
  <si>
    <t>/funding-round/1e87bd665ff00a03f6ca230636458d8e</t>
  </si>
  <si>
    <t>/funding-round/2c994c803dc34ed73c27969e22eeb7c2</t>
  </si>
  <si>
    <t>/funding-round/035b72750cc6db6fd777dc73012d36d2</t>
  </si>
  <si>
    <t>/funding-round/a4b65b5c1898c6dc4f46fdd77aab0331</t>
  </si>
  <si>
    <t>/funding-round/e2e0436c2b47031b2d575ac0507ec51e</t>
  </si>
  <si>
    <t>/funding-round/64811f3b8c08ee72db784ac7d11c1649</t>
  </si>
  <si>
    <t>/funding-round/4655ea5d9bea656f2bd779b858a34da5</t>
  </si>
  <si>
    <t>/funding-round/79051a63878ed2063cae7745e79e6845</t>
  </si>
  <si>
    <t>/funding-round/bf2d4c1513857b0281595617d6fbf535</t>
  </si>
  <si>
    <t>/funding-round/619610a14e84e89a3ae50df8b6972384</t>
  </si>
  <si>
    <t>/funding-round/8211d196dd9c6f3a9765362b315fab5c</t>
  </si>
  <si>
    <t>/funding-round/6c3f069dba8d7e11d4fb7d17515556a5</t>
  </si>
  <si>
    <t>/funding-round/cf5e487da649a756fc7aca75d1f0fe5b</t>
  </si>
  <si>
    <t>/funding-round/1763b24e92d853ee34b264a51da4a10f</t>
  </si>
  <si>
    <t>/funding-round/d4a4ce52a6c193f6671775deda915416</t>
  </si>
  <si>
    <t>/funding-round/a39c0bb7231cc08415a7a72dc8739e10</t>
  </si>
  <si>
    <t>/funding-round/2ce499378e299bd8eb972bf9998d8c8f</t>
  </si>
  <si>
    <t>/funding-round/2fedc9fefa2cfa541e8d4b00a1d23cff</t>
  </si>
  <si>
    <t>/funding-round/3c6e1d91cce8660500ec1cfc9d5f0bcd</t>
  </si>
  <si>
    <t>/funding-round/7d607b935d55a76a35b99469504ff614</t>
  </si>
  <si>
    <t>/funding-round/8f1503f3ef4f76ba8d0291f3cebfce16</t>
  </si>
  <si>
    <t>/funding-round/6fb7c473971aa3d7a57ea701cc707364</t>
  </si>
  <si>
    <t>/funding-round/2882ae0b2501329ba078c2a2e14928be</t>
  </si>
  <si>
    <t>/funding-round/1239aca252dee186d29b0c64e2bf9340</t>
  </si>
  <si>
    <t>/funding-round/17a87313eeaeeaf0cf615b2ed245c75b</t>
  </si>
  <si>
    <t>/funding-round/e684e454a807c76d30b7a9cf245f090c</t>
  </si>
  <si>
    <t>/funding-round/462d3a3d3d5591475e72c74de3609cdc</t>
  </si>
  <si>
    <t>/funding-round/f6986aa70df82dd678d770aa31a6c5d9</t>
  </si>
  <si>
    <t>/funding-round/3fb037c82bd468658b9636c223451573</t>
  </si>
  <si>
    <t>/funding-round/820ab38097b502671cfa2e4be2fe4f0f</t>
  </si>
  <si>
    <t>/funding-round/fe0b8930bbff4fab38a1ac0bb0647b14</t>
  </si>
  <si>
    <t>/funding-round/258d2fcddff2df48b9ec2b4742320d63</t>
  </si>
  <si>
    <t>/funding-round/0bbab8ab4f79dc16c84b1d75ddcaf23c</t>
  </si>
  <si>
    <t>/funding-round/2eccb5d52a50d996f97859702670f3b0</t>
  </si>
  <si>
    <t>/funding-round/b120267dd23f581f830bfd24a1d985b1</t>
  </si>
  <si>
    <t>/funding-round/40e749e043c936e858bc4b53abd65c18</t>
  </si>
  <si>
    <t>/funding-round/6f3a40444f55b25a373dfd156a2102b7</t>
  </si>
  <si>
    <t>/funding-round/ed9257c382807f62825bc92b3aaaf19a</t>
  </si>
  <si>
    <t>/funding-round/7b9e4ee1f7c281faa86fa8d69f0a0655</t>
  </si>
  <si>
    <t>/funding-round/be50cfe30d3f928bd404dc79b7a5d869</t>
  </si>
  <si>
    <t>/funding-round/22836445c31bb831429e8bd7df80d989</t>
  </si>
  <si>
    <t>/funding-round/4043c64a6f212e602ee8e3472d814d34</t>
  </si>
  <si>
    <t>/funding-round/e2c1fc0166c73185e6a2c1ba59891733</t>
  </si>
  <si>
    <t>/funding-round/1aa9a9b0aa661b958c98529ef073bd17</t>
  </si>
  <si>
    <t>/funding-round/62d9c3bead5c1a1f47cdefb4fee6ab4f</t>
  </si>
  <si>
    <t>/funding-round/4ac39b4c5a6b264fd51a89389c810788</t>
  </si>
  <si>
    <t>/funding-round/ab527dc3f7d92ce84e830ba93523b071</t>
  </si>
  <si>
    <t>/funding-round/3a73b9da312c18cf9a3a04c37d78ce41</t>
  </si>
  <si>
    <t>/funding-round/6a4ba9834ad533e56dc8fc52abbbf1c1</t>
  </si>
  <si>
    <t>/funding-round/50a8cd23e76893ff05bf626a2b18c9f8</t>
  </si>
  <si>
    <t>/funding-round/8faf65e48e63a43bcf6f67b79235c6a4</t>
  </si>
  <si>
    <t>/funding-round/e0169adbbc4b0a9fb65f552ca8d192de</t>
  </si>
  <si>
    <t>/funding-round/6ee682d5cfff71e796b02f20757d0e7b</t>
  </si>
  <si>
    <t>/funding-round/71a0126efcd296136f36968e17198058</t>
  </si>
  <si>
    <t>/funding-round/de3414d2f7d28ce62a5a7bb13eb06830</t>
  </si>
  <si>
    <t>/funding-round/12fc7994afc1424e42ea8f9b34e1df39</t>
  </si>
  <si>
    <t>/funding-round/17e29d73fabe94f6967e0c47fc7f7496</t>
  </si>
  <si>
    <t>/funding-round/59649f505147785126d548d0f0637f07</t>
  </si>
  <si>
    <t>/funding-round/9c8e55abe2da68b5969ed37c8558a27c</t>
  </si>
  <si>
    <t>/funding-round/2a6b5e804580ee5ea70cb70e3d090000</t>
  </si>
  <si>
    <t>/funding-round/8e408729146ffa4efe1dc67096779c68</t>
  </si>
  <si>
    <t>/funding-round/54fe2436dd4424152c97c4fe78649e07</t>
  </si>
  <si>
    <t>/funding-round/53836e639dfe558d7159e81e539963a2</t>
  </si>
  <si>
    <t>/funding-round/407c993f5f2e097ace038e726c18ea28</t>
  </si>
  <si>
    <t>/funding-round/d877f89f667203ec51f60c99a4b7ba95</t>
  </si>
  <si>
    <t>/funding-round/5f576da6fff2cf06551d7ef239359413</t>
  </si>
  <si>
    <t>/funding-round/76e5232d13cc13eb5db3636546d32e6c</t>
  </si>
  <si>
    <t>/funding-round/e0c6fde129e83dc511bd7aa843b60821</t>
  </si>
  <si>
    <t>/funding-round/81c65b6c4642ba489de5939e8829bef3</t>
  </si>
  <si>
    <t>/funding-round/9f1811dc912e42e59f5751b0f23df862</t>
  </si>
  <si>
    <t>/funding-round/9a7a4256670c4f0ccce40d1241a8c473</t>
  </si>
  <si>
    <t>/funding-round/143cc0ef5ba81dcacea196ed6dc214d2</t>
  </si>
  <si>
    <t>/funding-round/bebf89a1cf9fdd7c738fa6d39ce96c5f</t>
  </si>
  <si>
    <t>/funding-round/6ce7b898aea843a9432ae9707f9c4f08</t>
  </si>
  <si>
    <t>/funding-round/f3fcf13954bcc24891aeee2e3ff1df21</t>
  </si>
  <si>
    <t>/funding-round/d34f4998fe8179fa6afeb8d62632421a</t>
  </si>
  <si>
    <t>/funding-round/daf7bc94b34029f07d4da94cd2a2cd16</t>
  </si>
  <si>
    <t>/funding-round/df1cb738ca93ee2d808a840ea166babe</t>
  </si>
  <si>
    <t>/funding-round/13bdd87df564650dd31ed23693554740</t>
  </si>
  <si>
    <t>/funding-round/68d974d4ad8e6d7caeaec1155657e72a</t>
  </si>
  <si>
    <t>/funding-round/909b8183442c74bb101a1d986e4c3e99</t>
  </si>
  <si>
    <t>/funding-round/a349b98684ea59d7da76d539d65b5437</t>
  </si>
  <si>
    <t>/funding-round/5d70a39383e5610fb142ac5d9805fbac</t>
  </si>
  <si>
    <t>/funding-round/d06fcc897b286fb7a3ee06c5d26e0cb0</t>
  </si>
  <si>
    <t>/funding-round/ae4159e6255efe233f1973c9922abaaa</t>
  </si>
  <si>
    <t>/funding-round/43b9b9536a49b8ff7695422daa20f643</t>
  </si>
  <si>
    <t>/funding-round/6cd0dcc27069c98f134940517ef09586</t>
  </si>
  <si>
    <t>/funding-round/e6aa4a0584802c1f14aed4acb80f6ee9</t>
  </si>
  <si>
    <t>/funding-round/0fb1cb2852c7ed7463c553fca32a15e0</t>
  </si>
  <si>
    <t>/funding-round/8a6a79891bf8caf8c6a9c5a5b2c3310b</t>
  </si>
  <si>
    <t>/funding-round/fb7a5292e4839b752926372b387cdda2</t>
  </si>
  <si>
    <t>/funding-round/b5ad7ed7baddd3974bd51403f17dd88f</t>
  </si>
  <si>
    <t>/funding-round/eafacfcceb1fbc4fd605f641b603313e</t>
  </si>
  <si>
    <t>/funding-round/0f4460f9f529bdf8496962437ca3ba84</t>
  </si>
  <si>
    <t>/funding-round/2ff6f07476ebc09f6459f58ab9e57d95</t>
  </si>
  <si>
    <t>/funding-round/7896e29a0e8cba451b03b6c9fcf330b8</t>
  </si>
  <si>
    <t>/funding-round/87bfec28eafe837cb6f14d72d6b68498</t>
  </si>
  <si>
    <t>/funding-round/9caebe84173a7caff96c37e8c76286d1</t>
  </si>
  <si>
    <t>/funding-round/c9f48cf159d283d38c023d908b87fa24</t>
  </si>
  <si>
    <t>/funding-round/e295cfed421216951e9d175a12894af3</t>
  </si>
  <si>
    <t>/funding-round/314d09efeb79fd16ef327e3879067e8f</t>
  </si>
  <si>
    <t>/funding-round/6e2569bbbf03c650af79bb0df4ec19b0</t>
  </si>
  <si>
    <t>/funding-round/6fd2eb37e89b2ee67292d915b6f65f6e</t>
  </si>
  <si>
    <t>/funding-round/25ba90c7db562946db1169214d15ff73</t>
  </si>
  <si>
    <t>/funding-round/931bd4c66cb7214733035292b6508ca4</t>
  </si>
  <si>
    <t>/funding-round/a5defc4b180330c3d651f1a5c45e0d30</t>
  </si>
  <si>
    <t>/funding-round/d13a44e093c1a33a865703cfb2919528</t>
  </si>
  <si>
    <t>/funding-round/dedd146486792ff71ee6d09d9d7d7bb3</t>
  </si>
  <si>
    <t>/funding-round/532f50a7a25c7d832a6640b03c692eab</t>
  </si>
  <si>
    <t>/funding-round/a3b51d73fa5a6a3af0327eef2228c716</t>
  </si>
  <si>
    <t>/funding-round/168bd08b36973f407cd7352635bf4644</t>
  </si>
  <si>
    <t>/funding-round/2acb7748e9314d067247cbea95a50fc0</t>
  </si>
  <si>
    <t>/funding-round/3a538fc37fb969345230ccc482d0b827</t>
  </si>
  <si>
    <t>/funding-round/3ce1861a15821cf76081ad1e848a1a51</t>
  </si>
  <si>
    <t>/funding-round/624e02dcea70e868dc38831c41e09997</t>
  </si>
  <si>
    <t>/funding-round/6aca6ad162ee07ec12437b9df188e3fc</t>
  </si>
  <si>
    <t>/funding-round/834b04416998663c5f6883e1ccc1af87</t>
  </si>
  <si>
    <t>/funding-round/84e723f830c197577bf6f8b87ea6ccc7</t>
  </si>
  <si>
    <t>/funding-round/e6add2399ff37c4076f1f25d558f71c3</t>
  </si>
  <si>
    <t>/funding-round/6875b3470994b2bbf2e62d45c46f505d</t>
  </si>
  <si>
    <t>/funding-round/893519c3df60504c390999cdaaec9156</t>
  </si>
  <si>
    <t>/funding-round/bbbbf6036525eff75cf6388bb1aa7e64</t>
  </si>
  <si>
    <t>/funding-round/3143d27e04d52163bb9b21d9cbd4725b</t>
  </si>
  <si>
    <t>/funding-round/d3870b3744abd5f17879e6bbf0bb7fc4</t>
  </si>
  <si>
    <t>/funding-round/950dee8615cbfa5294776c24f7f7f7f5</t>
  </si>
  <si>
    <t>/funding-round/a9ef3f12a6dbcba3fa880ec017f7a2ec</t>
  </si>
  <si>
    <t>/funding-round/f43a90d1de0768c32e3dbf8917212f40</t>
  </si>
  <si>
    <t>/funding-round/cbe6aae588105987cbb286e305ee3c7b</t>
  </si>
  <si>
    <t>/funding-round/9d19ce70418364bd8963c65c08dab795</t>
  </si>
  <si>
    <t>/funding-round/c96766c54538adde45eebfb61c000f60</t>
  </si>
  <si>
    <t>/funding-round/89295c9fc8757dc01d09d8af9cd8377e</t>
  </si>
  <si>
    <t>/funding-round/73c1ca72b3e6b634cde9e3e12e517e1a</t>
  </si>
  <si>
    <t>/funding-round/cf50ad3f451ed0fba3b76b8f35813a07</t>
  </si>
  <si>
    <t>/funding-round/8d7dcb80317f999722b4c1ea1daef717</t>
  </si>
  <si>
    <t>/funding-round/967ff5568c3921d85f0f6f94b83fee3a</t>
  </si>
  <si>
    <t>/funding-round/9d7127a0d16f30d1b370ea8f5a6eb994</t>
  </si>
  <si>
    <t>/funding-round/e2f6d4691e51f1ee287c99f82b9e8118</t>
  </si>
  <si>
    <t>/funding-round/34eb8de049589f3a6d0618833641492d</t>
  </si>
  <si>
    <t>/funding-round/7e2916f034bb22d1de75b9ae97a88456</t>
  </si>
  <si>
    <t>/funding-round/bcd197f2a8cb4042f5c6cff81b7b9abb</t>
  </si>
  <si>
    <t>/funding-round/fdf590ea030ca5d5af4e9254ccdcc6b1</t>
  </si>
  <si>
    <t>/funding-round/5c2fb9614b4f02103c09a17f13403027</t>
  </si>
  <si>
    <t>/funding-round/d273bb8518840b154a5aa58d61787dd9</t>
  </si>
  <si>
    <t>/funding-round/56d19b94004cdac1b981e4edfaea2dd8</t>
  </si>
  <si>
    <t>/funding-round/1a64b5c9f45144adb38b5210beca9db3</t>
  </si>
  <si>
    <t>/funding-round/60b0947b6affdd63aefc616be916b0b7</t>
  </si>
  <si>
    <t>/funding-round/a2d9a47b2ecffbd39a6f0a5151fcec4a</t>
  </si>
  <si>
    <t>/funding-round/4de0c9fb13d6a6c6bffca880146936b7</t>
  </si>
  <si>
    <t>/funding-round/0a38c15d5c324950add82ddb3adc234c</t>
  </si>
  <si>
    <t>/funding-round/b75040a0196293a54a25fff975c0536b</t>
  </si>
  <si>
    <t>/funding-round/022ad65574c9d53f25a34c1d322f3978</t>
  </si>
  <si>
    <t>/funding-round/dc0d2805cccad0fdafdec30eec73cefb</t>
  </si>
  <si>
    <t>/funding-round/5a1f12cddd9f4157205a85c3027291d1</t>
  </si>
  <si>
    <t>/funding-round/b620735e87283a3e749d2d296cc2102b</t>
  </si>
  <si>
    <t>/funding-round/19999016c54bf50e4e5556f8af9d75a4</t>
  </si>
  <si>
    <t>/funding-round/63c7f7efa67094046ae3b5699bf5c238</t>
  </si>
  <si>
    <t>/funding-round/0a2001051dde73049bf639266783f668</t>
  </si>
  <si>
    <t>/funding-round/21a8c488a24dc9f57d99c3b6b00793df</t>
  </si>
  <si>
    <t>/funding-round/d7faa5d0110c07804976ccb5d49b0b30</t>
  </si>
  <si>
    <t>/funding-round/7bda9c886491d4a0210f687f2296bb0e</t>
  </si>
  <si>
    <t>/funding-round/3fab75eac9ea4e78411b48004c84fb00</t>
  </si>
  <si>
    <t>/funding-round/2dc212316b5409ae9b1fb9441482a9a4</t>
  </si>
  <si>
    <t>/funding-round/6cf179c8065ddd6efb214df9356910a8</t>
  </si>
  <si>
    <t>/funding-round/6f011c962b5465cc61ed90c39fbe05f1</t>
  </si>
  <si>
    <t>/funding-round/322da55666112484c61aff68a823e637</t>
  </si>
  <si>
    <t>/funding-round/89306451e1cd2715ef78831873377083</t>
  </si>
  <si>
    <t>/funding-round/046525be2a4c1670911e49c1e2e0023c</t>
  </si>
  <si>
    <t>/funding-round/5dcd7b61fd2d050469efa072bb987c6d</t>
  </si>
  <si>
    <t>/funding-round/94eb48419f51e5752a3b4bdb8b4a94a9</t>
  </si>
  <si>
    <t>/funding-round/a9273bf45b9f833ca2a5b3ac8469db78</t>
  </si>
  <si>
    <t>/funding-round/fdca051ab129ef906ed7d67e02dc999e</t>
  </si>
  <si>
    <t>/funding-round/36fce10c1b835f796519a56ae2437518</t>
  </si>
  <si>
    <t>/funding-round/b02d69be66a0faf591153ce8562d6bd3</t>
  </si>
  <si>
    <t>/funding-round/f08d8b5915bb53637013046e4c26674c</t>
  </si>
  <si>
    <t>/funding-round/7e59a0a413a7399401605fbfbdd62e2f</t>
  </si>
  <si>
    <t>/funding-round/c43520fba982c7e32a94f854df8d0aff</t>
  </si>
  <si>
    <t>/funding-round/0312e234add18124022bf8d12b9f105e</t>
  </si>
  <si>
    <t>/funding-round/d639c24de726cacbb89892580334f0cf</t>
  </si>
  <si>
    <t>/funding-round/471efb65695f9b7246248719fb50db5a</t>
  </si>
  <si>
    <t>/funding-round/7817f2a6fcf76c212dda7f9429038638</t>
  </si>
  <si>
    <t>/funding-round/238c064dd7441e3aad08db3a246cb918</t>
  </si>
  <si>
    <t>/funding-round/0a8f46f829e67b007b55fa30e2c18ee8</t>
  </si>
  <si>
    <t>/funding-round/293fc582411534e5031120d3df4839eb</t>
  </si>
  <si>
    <t>/funding-round/11ed3bd14b3d0366673bdf946aa5da27</t>
  </si>
  <si>
    <t>/funding-round/22fc138d97ddd6a637830bcdea414048</t>
  </si>
  <si>
    <t>/funding-round/3cee96e8fb2e679df8b9f89968268e61</t>
  </si>
  <si>
    <t>/funding-round/20b2dee13c09590bd27836080e247249</t>
  </si>
  <si>
    <t>/funding-round/4f6f43c5fc911d3026609af73a55a441</t>
  </si>
  <si>
    <t>/funding-round/9efae5b370cd342bcf2939e336e3fb9e</t>
  </si>
  <si>
    <t>/funding-round/be5bf7941fd8f0545e04f6aa2fc5b350</t>
  </si>
  <si>
    <t>/funding-round/68fc008331a9b4e5729020dfc41d0350</t>
  </si>
  <si>
    <t>/funding-round/e47cb427a58805c9fe27fea0f9db59d4</t>
  </si>
  <si>
    <t>/funding-round/ad358d4430160244e1b21991ba0f8a94</t>
  </si>
  <si>
    <t>/funding-round/16225cdb956022e0c4f2a57a2c3cc6e8</t>
  </si>
  <si>
    <t>/funding-round/4528a0792eef70366c94f7134680f069</t>
  </si>
  <si>
    <t>/funding-round/c8246c76d2d370a87c72f1df5d71225c</t>
  </si>
  <si>
    <t>/funding-round/60645393506427e0867c35b4a2f5253a</t>
  </si>
  <si>
    <t>/funding-round/6616c30b62f87a19f27fec3250cf76f9</t>
  </si>
  <si>
    <t>/funding-round/0962d9c0d1c0f6688012f713a1f23713</t>
  </si>
  <si>
    <t>/funding-round/4f75fec9b01097c8b4892c4c14c3e766</t>
  </si>
  <si>
    <t>/funding-round/dcfecc3eb5eb5e2a5eb5300c4786606a</t>
  </si>
  <si>
    <t>/funding-round/7a8a7e986d24e0bd5310342ba886c467</t>
  </si>
  <si>
    <t>/funding-round/4b0f699a32bd25ff7b9e26b1390054f7</t>
  </si>
  <si>
    <t>/funding-round/049bb132e44088cfea4b028f4e45c332</t>
  </si>
  <si>
    <t>/funding-round/6c29332c87004a647b3a4224067537fa</t>
  </si>
  <si>
    <t>/funding-round/ba917b80340a59d28c56cd52af10c3ee</t>
  </si>
  <si>
    <t>/funding-round/bb47c78658dd263eccd94f94b5bcaf14</t>
  </si>
  <si>
    <t>/funding-round/33400770e2a16e8a958fde4081d7b83c</t>
  </si>
  <si>
    <t>/funding-round/88adf23795d6bcdca0de91eadae5a88a</t>
  </si>
  <si>
    <t>/funding-round/5e1f244fc0d7604175088ca37e87d6ee</t>
  </si>
  <si>
    <t>/funding-round/344f47501a55da12a59c5ed1ac384cfa</t>
  </si>
  <si>
    <t>/funding-round/4cb0de6311f2c98b6d6238e4465a9e58</t>
  </si>
  <si>
    <t>/funding-round/ee1afee85dc9b26b93bb20faf534becb</t>
  </si>
  <si>
    <t>/funding-round/572a0e868f35a2ff0d56bc353fa2b5b8</t>
  </si>
  <si>
    <t>/funding-round/5c5aa8bd9b96a02c5fdbce84ed034148</t>
  </si>
  <si>
    <t>/funding-round/48f8b226c25c6cc70e0d34781c628c81</t>
  </si>
  <si>
    <t>/funding-round/6a338d28e2d02bd945376939aecea2f7</t>
  </si>
  <si>
    <t>/funding-round/91318305268abe85d6068bf48072dc88</t>
  </si>
  <si>
    <t>/funding-round/97579c7a5c43f4b374b7b7ef2a3cca16</t>
  </si>
  <si>
    <t>/funding-round/bfd1c19fc7563c2b84436bd061195996</t>
  </si>
  <si>
    <t>/funding-round/b2c7f59ea38071bb6b37c5e4d6bd3452</t>
  </si>
  <si>
    <t>/funding-round/2f3b013e0c76885101e9bf2d2916c7f6</t>
  </si>
  <si>
    <t>/funding-round/6635a4e4c107799013b0b2a1c7bf490e</t>
  </si>
  <si>
    <t>/funding-round/c35bc4e27e39e77af0cc3a5b29efaaeb</t>
  </si>
  <si>
    <t>/funding-round/f28183cd44b49322cbb0a29cf870b484</t>
  </si>
  <si>
    <t>/funding-round/8fc8528e71bd47338706cf3eaff0d50d</t>
  </si>
  <si>
    <t>/funding-round/35aa5ea03e2e0ab2d43071c9b982b63c</t>
  </si>
  <si>
    <t>/funding-round/0691041dbf6b33624bc4e1c10b1ec112</t>
  </si>
  <si>
    <t>/funding-round/f32296af5e9f78429f3c2919412b9c17</t>
  </si>
  <si>
    <t>/funding-round/964d4fc3214b4737c36dcfe0698d6075</t>
  </si>
  <si>
    <t>/funding-round/b776afcf0d293bd331782d26098ee5ca</t>
  </si>
  <si>
    <t>/funding-round/16720e5939b1dd78ab4bb5bd2274e9f1</t>
  </si>
  <si>
    <t>/funding-round/cb168ccf96473ed9fb614d1aeba0f9cf</t>
  </si>
  <si>
    <t>/funding-round/47e45dbb032d1ed74485b3591ba773c9</t>
  </si>
  <si>
    <t>/funding-round/e6b2d5bb0c430427b99eea8095046c3e</t>
  </si>
  <si>
    <t>/funding-round/6a6075ff4419705ecf583adcb0faa401</t>
  </si>
  <si>
    <t>/funding-round/aabb9c34c1c69946df8f2573f36288b4</t>
  </si>
  <si>
    <t>/funding-round/3e8287244eb5ce36764d4b112deed643</t>
  </si>
  <si>
    <t>/funding-round/4947092832762c71f07cdbe27aec9539</t>
  </si>
  <si>
    <t>/funding-round/98ccae6b276ec6f7e8ab2c19e7d9e381</t>
  </si>
  <si>
    <t>/funding-round/dcd958537f92fba2b4dfe3e136351cca</t>
  </si>
  <si>
    <t>/funding-round/f9c121a512e98f2415f28ffa6c9e3da7</t>
  </si>
  <si>
    <t>/funding-round/3eb057ede2d082e18b8e6842e592e054</t>
  </si>
  <si>
    <t>/funding-round/957ca921f5a58fe4511d7e057d5751cb</t>
  </si>
  <si>
    <t>/funding-round/b42b126f5310c99a5410e6a632ce681d</t>
  </si>
  <si>
    <t>/funding-round/5c353b9abb5a97ef6f67e64d79f574d0</t>
  </si>
  <si>
    <t>/funding-round/ac5011208cdb2c3c448df9e9b606d927</t>
  </si>
  <si>
    <t>/funding-round/a0efdde4b9957f1ddf202c061b6d5a47</t>
  </si>
  <si>
    <t>/funding-round/a6772f1e08e7c907e4c0c6658a269716</t>
  </si>
  <si>
    <t>/funding-round/172eac8c463666c0250ed4bce60b7b1c</t>
  </si>
  <si>
    <t>/funding-round/180f338cf03bc8ed389b3359cbd5d5fa</t>
  </si>
  <si>
    <t>/funding-round/1bc580802328720150a348f44ec5f6b6</t>
  </si>
  <si>
    <t>/funding-round/2c29ca55931d1ffe65c12d2fadd36fec</t>
  </si>
  <si>
    <t>/funding-round/3b112f1ed7fc0301f975eb3ae1caee50</t>
  </si>
  <si>
    <t>/funding-round/74a948364176f52e4992f84246b3d686</t>
  </si>
  <si>
    <t>/funding-round/3d9a280c1924c5a49462255fa312ad11</t>
  </si>
  <si>
    <t>/funding-round/75b6af767c2ca63f660e19698a67113d</t>
  </si>
  <si>
    <t>/funding-round/d0c67b9ebb763c5b24a16e2ae4fbe23f</t>
  </si>
  <si>
    <t>/funding-round/ea615686eaffece2361d39917cbddf63</t>
  </si>
  <si>
    <t>/funding-round/8201cec6bd7b1e18aa6749ab87dfc330</t>
  </si>
  <si>
    <t>/funding-round/032a7d37ab74f83fa84044cdf54f7309</t>
  </si>
  <si>
    <t>/funding-round/bb75c93c81f5675ca3b6ed855b7f6eca</t>
  </si>
  <si>
    <t>/funding-round/3893a18f01ad49e713477302f9460c44</t>
  </si>
  <si>
    <t>/funding-round/de9ccbd0da3f7b3a1f323bb2f29e546b</t>
  </si>
  <si>
    <t>/funding-round/309d30757d0de20e92ca63136eccf347</t>
  </si>
  <si>
    <t>/funding-round/f36c0beddeaff4e8d7cc0bb0ea533ab2</t>
  </si>
  <si>
    <t>/funding-round/25d2dfffe26d03a9bbe6359d9ae72c42</t>
  </si>
  <si>
    <t>/funding-round/560c4fde93128b9d0d721f81b0bb5a7b</t>
  </si>
  <si>
    <t>/funding-round/4afdf0029ca8c3f1d2615fd924f3c339</t>
  </si>
  <si>
    <t>/funding-round/fb95bfe0f36186097fb06d6a0174e3c6</t>
  </si>
  <si>
    <t>/funding-round/fd46afb62b8892fc9c84366914e3d4b1</t>
  </si>
  <si>
    <t>/funding-round/fe5a555bf813b22d01ec86a80049c984</t>
  </si>
  <si>
    <t>/funding-round/fb3adc9f9d6ae542e289b0b2d9852971</t>
  </si>
  <si>
    <t>/funding-round/ee46806d0394d0ea30ba25a59f6d7658</t>
  </si>
  <si>
    <t>/funding-round/053fd09669d8794b2eacbba1757c0416</t>
  </si>
  <si>
    <t>/funding-round/8a52dc71565aadad3267e46bef26a7c1</t>
  </si>
  <si>
    <t>/funding-round/ff3c1b88eec23ad329b29253578f3513</t>
  </si>
  <si>
    <t>/funding-round/62ee7f1669ed6b0ae5f533173a902af1</t>
  </si>
  <si>
    <t>/funding-round/a984a882fde7898670d55d2fbf842ad0</t>
  </si>
  <si>
    <t>/funding-round/5f99d848c93fa7fa63fe17d43ee92c14</t>
  </si>
  <si>
    <t>/funding-round/11f496c2aa2d20f4b3d400a35b306ddf</t>
  </si>
  <si>
    <t>/funding-round/1af2582d38ec9918980b875e73e55343</t>
  </si>
  <si>
    <t>/funding-round/6dd5d790fe278973e20af39861f66a24</t>
  </si>
  <si>
    <t>/funding-round/d0f1b5a3cd7ccdf784885dcb62b30207</t>
  </si>
  <si>
    <t>/funding-round/7ada9a8e72e2533bcef2bebfe1c40aed</t>
  </si>
  <si>
    <t>/funding-round/293e03c198df9da71da8a5b12de13a15</t>
  </si>
  <si>
    <t>/funding-round/64ab4694a71f41b5b83a1443213f8460</t>
  </si>
  <si>
    <t>/funding-round/780cc9400c452b4484fea72f61dcfb5f</t>
  </si>
  <si>
    <t>/funding-round/52d1dcfe118c15399e07243d1817d2ef</t>
  </si>
  <si>
    <t>/funding-round/84eec6b17890c99c8c79279923599e03</t>
  </si>
  <si>
    <t>/funding-round/eb12574a5d4e117738fa33f9ff0e7539</t>
  </si>
  <si>
    <t>/funding-round/a3ca952a101e11ca6853d7891e4d3abb</t>
  </si>
  <si>
    <t>/funding-round/bbb4e77d57cb248bf423e2025b37d168</t>
  </si>
  <si>
    <t>/funding-round/6610700886eced4e98412df05869ec7c</t>
  </si>
  <si>
    <t>/funding-round/9ad1fbf2c9f07b311f363100116add62</t>
  </si>
  <si>
    <t>/funding-round/688679d79f40972cbc21082d0d98f395</t>
  </si>
  <si>
    <t>/funding-round/880edf11411f3f22d17cc32978f8ab1c</t>
  </si>
  <si>
    <t>/funding-round/ff6302310b978f393d354ca747182dba</t>
  </si>
  <si>
    <t>/funding-round/4e388b6c752a584a5c468711f5418ed9</t>
  </si>
  <si>
    <t>/funding-round/db14e7f94c01d130fb534540c6b65d91</t>
  </si>
  <si>
    <t>/funding-round/05dff403674ce80e950b049bb018e831</t>
  </si>
  <si>
    <t>/funding-round/7bf5e44fe16ea1a14a4a407195f194ae</t>
  </si>
  <si>
    <t>/funding-round/efa73159575767f6fcf4f15aca890565</t>
  </si>
  <si>
    <t>/funding-round/274400b32504af16358f1e82e73458e7</t>
  </si>
  <si>
    <t>/funding-round/b7c1bac9b5c2e9117a598a5673d6521d</t>
  </si>
  <si>
    <t>/funding-round/fbf1f81e1c03b61a2b02011f4829bc75</t>
  </si>
  <si>
    <t>/funding-round/4cf2bc255f4d7f1158aaeb8ab376ffde</t>
  </si>
  <si>
    <t>/funding-round/12e32a09e59a593502f33bbb740f040c</t>
  </si>
  <si>
    <t>/funding-round/2dd47c92469e2fd8619e0eb64f223e92</t>
  </si>
  <si>
    <t>/funding-round/3b66b4b91ed9c693614e30c432ec8820</t>
  </si>
  <si>
    <t>/funding-round/1d502389e237d1a232f41c1d992f78a9</t>
  </si>
  <si>
    <t>/funding-round/f2777d6dc4f67b655d79a7c113b67983</t>
  </si>
  <si>
    <t>/funding-round/792cca4b7df3ca70e71fc950f9af4d2d</t>
  </si>
  <si>
    <t>/funding-round/90bfe9169d34c1b921054112576e4126</t>
  </si>
  <si>
    <t>/funding-round/9d4c574fe5bb2e2862b1421358806d0b</t>
  </si>
  <si>
    <t>/funding-round/3e14f45c454a414e1ca55452b1b609db</t>
  </si>
  <si>
    <t>/funding-round/629b571b4672e2edb9336534df705d0e</t>
  </si>
  <si>
    <t>/funding-round/8ad41c9c8abdaefa5d7516a20e0d1161</t>
  </si>
  <si>
    <t>/funding-round/045df2fcd68d728d1482d639356847be</t>
  </si>
  <si>
    <t>/funding-round/c6f4ced114369b0da96dcdf4eb6f43bb</t>
  </si>
  <si>
    <t>/funding-round/244b3e8a026a5f145b5dcb0336474244</t>
  </si>
  <si>
    <t>/funding-round/5d89560f300f4dbf7f309f005f72499a</t>
  </si>
  <si>
    <t>/funding-round/0976cf05db9ec0e1200d578da006e2cb</t>
  </si>
  <si>
    <t>/funding-round/fd82c2038347aff7b68e9c3dea62da8c</t>
  </si>
  <si>
    <t>/funding-round/5ed79972fa07c2855d4d969bdb3a8073</t>
  </si>
  <si>
    <t>/funding-round/2604927ccdc2acc96f6d4609ba97b42c</t>
  </si>
  <si>
    <t>/funding-round/aaec92db5ef77303cd2c3fca47287802</t>
  </si>
  <si>
    <t>/funding-round/214c4ba561ebd3ca71c452854f244c70</t>
  </si>
  <si>
    <t>/funding-round/538cb3c5a42aaac0b551c12a943e020d</t>
  </si>
  <si>
    <t>/funding-round/b4a63066c80f79f9ced94d82af90c0b0</t>
  </si>
  <si>
    <t>/funding-round/8b92d38bc2d5c8d208c9f5f5f26e0d24</t>
  </si>
  <si>
    <t>/funding-round/cbf7cf29efe9d2b44914d1d5ecab2bde</t>
  </si>
  <si>
    <t>/funding-round/5edb4ca9a1d3c29cdbac27f8116bf8da</t>
  </si>
  <si>
    <t>/funding-round/1b4066ff828cf73e875ffd1a6bc7fff2</t>
  </si>
  <si>
    <t>/funding-round/24ea1a4c1841769aae0ff212834aac84</t>
  </si>
  <si>
    <t>/funding-round/283708d69ac9a6afca48170dadddb29d</t>
  </si>
  <si>
    <t>/funding-round/5648224eac3c0214ba086119da9e70f3</t>
  </si>
  <si>
    <t>/funding-round/55dea2eaa86a2726dfd20a6603ce7383</t>
  </si>
  <si>
    <t>/funding-round/42b6502dd77f3e29fa833c2e7c157438</t>
  </si>
  <si>
    <t>/funding-round/74ad00359d419facb54583cc3d73d3de</t>
  </si>
  <si>
    <t>/funding-round/553665a83cd27bc53720a044b556eedd</t>
  </si>
  <si>
    <t>/funding-round/5d9578d107a185cee4b3bc0d16dcf9ec</t>
  </si>
  <si>
    <t>/funding-round/306d0aa96ef625c7584cd9328f943c1f</t>
  </si>
  <si>
    <t>/funding-round/1e239ff0a654843b92c8ea7d8bf07e93</t>
  </si>
  <si>
    <t>/funding-round/461ac25006475c5a62980e5ce0f9b46c</t>
  </si>
  <si>
    <t>/funding-round/066f4922a70f6dfc5d45eebe4a85a36f</t>
  </si>
  <si>
    <t>/funding-round/3e45239efe017d0aff0ce5a537921aea</t>
  </si>
  <si>
    <t>/funding-round/96c7f85e5e87ae338fbabcfc2bd29ffc</t>
  </si>
  <si>
    <t>/funding-round/0d3a08cf63e819b4839f8a3df6d86b95</t>
  </si>
  <si>
    <t>/funding-round/7202c3ae381641851c421be24416c00b</t>
  </si>
  <si>
    <t>/funding-round/bed08984a5471d81ef106ac6e6bdeeb9</t>
  </si>
  <si>
    <t>/funding-round/e0d8757fb4d1cf61d49574504fb1171b</t>
  </si>
  <si>
    <t>/funding-round/f9e10f4d7274aa1436dc4f92c7c0d826</t>
  </si>
  <si>
    <t>/funding-round/06f8088453fca41b9281cc9dc714c003</t>
  </si>
  <si>
    <t>/funding-round/7b1ce5b071582ad3b198ad2a9e0ffcc7</t>
  </si>
  <si>
    <t>/funding-round/8ce6e5200b2e56162805b50d4511e5c6</t>
  </si>
  <si>
    <t>/funding-round/db5dd44e3ef794810d08e6c68b4b5509</t>
  </si>
  <si>
    <t>/funding-round/99c61b7c2ca7b69c86a346b27f74c92d</t>
  </si>
  <si>
    <t>/funding-round/323a98f63a401984b68167e83c176e4d</t>
  </si>
  <si>
    <t>/funding-round/13b29b7bed3521af1f30c0ff09ff45ad</t>
  </si>
  <si>
    <t>/funding-round/ecb262d61d958fd7323ad890d62fcdd3</t>
  </si>
  <si>
    <t>/funding-round/f42f10dbddf73915178a7e6fd7e3770a</t>
  </si>
  <si>
    <t>/funding-round/b1aa4de5a7d7803437f00f901be6387b</t>
  </si>
  <si>
    <t>/funding-round/0058a1f8368470f43ee0402641901811</t>
  </si>
  <si>
    <t>/funding-round/a75c9a3e07de2cfb2341fd9d9de62420</t>
  </si>
  <si>
    <t>/funding-round/c5f52d8781950c37c71ca7517a473aee</t>
  </si>
  <si>
    <t>/funding-round/087d56b483e08d7be9840cc8c20688b6</t>
  </si>
  <si>
    <t>/funding-round/2d3af7f5dc60f02c1e284206e8639629</t>
  </si>
  <si>
    <t>/funding-round/5de41c8a4df9400d5c147e3dc5106e32</t>
  </si>
  <si>
    <t>/funding-round/d4b136da5a25defd02f4dd598a938335</t>
  </si>
  <si>
    <t>/funding-round/2c67a8c1f87089d9209cff9a05212ebc</t>
  </si>
  <si>
    <t>/funding-round/6dc48b305b16350dfc61ba6d180a3f35</t>
  </si>
  <si>
    <t>/funding-round/d9e2786085537d1092feb6ca5b98bf4b</t>
  </si>
  <si>
    <t>/funding-round/ec695d2b75c7021a20f19448f94b95f3</t>
  </si>
  <si>
    <t>/funding-round/0d330a5be7392dc0b7a52d623437bed1</t>
  </si>
  <si>
    <t>/funding-round/6099565f66cbf5c88d96384045e74a02</t>
  </si>
  <si>
    <t>/funding-round/81daf9d027abc85f843864639650f074</t>
  </si>
  <si>
    <t>/funding-round/8e0b984c3cd2a188faf96d908c58d7e4</t>
  </si>
  <si>
    <t>/funding-round/d68fa3285f7a61d307fbcc6a2dde07e2</t>
  </si>
  <si>
    <t>/funding-round/e9c15deece8f5ed4c87a471f09568702</t>
  </si>
  <si>
    <t>/funding-round/3cbebc6135b8d7bb91de8ef477e5b87c</t>
  </si>
  <si>
    <t>/funding-round/c2c4c3f6230ff8add95aa40afa0b8636</t>
  </si>
  <si>
    <t>/funding-round/50bea2b52159edc9c1108cf4bfc2b662</t>
  </si>
  <si>
    <t>/funding-round/1aefff93aef0a801fc4f990528e37b9a</t>
  </si>
  <si>
    <t>/funding-round/b65d415cbaa5753306b3b22c8c717b92</t>
  </si>
  <si>
    <t>/funding-round/0ce8f07851d20941b0c376da3c441159</t>
  </si>
  <si>
    <t>/funding-round/0dbc8e2b17d927ca28341a96d4285eac</t>
  </si>
  <si>
    <t>/funding-round/552272bb6d21f514d97961c7f845f42a</t>
  </si>
  <si>
    <t>/funding-round/92e32a91f0b71745d2725f2b26acc5ee</t>
  </si>
  <si>
    <t>/funding-round/3709e6bc6d04863a0788c78ec32beba3</t>
  </si>
  <si>
    <t>/funding-round/cb4ceb9e28d54ad1033b35c3d303b47e</t>
  </si>
  <si>
    <t>/funding-round/516d33277ca0698d137c45b075cf17c9</t>
  </si>
  <si>
    <t>/funding-round/aa91489e066e661b16d4de4ac9ffb1ed</t>
  </si>
  <si>
    <t>/funding-round/98a6ad68217407eedf0f9ba268d62db5</t>
  </si>
  <si>
    <t>/funding-round/12ff6f7fc36c6a6bdaaf11c809aa84c8</t>
  </si>
  <si>
    <t>/funding-round/9a6fc0c955a79b560529c2b3b84eaa00</t>
  </si>
  <si>
    <t>/funding-round/f234d734c43b1c2e85378dca57697157</t>
  </si>
  <si>
    <t>/funding-round/42273c3a700ab2013a061a24ab8ef94f</t>
  </si>
  <si>
    <t>/funding-round/c588dc6fe20e04e743e03e320bf5837d</t>
  </si>
  <si>
    <t>/funding-round/2edc71b628e683048e3093822b9b586c</t>
  </si>
  <si>
    <t>/funding-round/6a2f8772136f05528c31ad86e17f8b80</t>
  </si>
  <si>
    <t>/funding-round/55f7407354d1de04c4e2eea6c23e7ed0</t>
  </si>
  <si>
    <t>/funding-round/aa191b5174182bd3246adf532f72d2a6</t>
  </si>
  <si>
    <t>/funding-round/18943ed72bd2a99ddcaee3860790678d</t>
  </si>
  <si>
    <t>/funding-round/58ce295a451f9ea7e1e140336db2942a</t>
  </si>
  <si>
    <t>/funding-round/afbea50fa7e77bdba81623222b691184</t>
  </si>
  <si>
    <t>/funding-round/c518f107e14d227b2c10058b7f0d4000</t>
  </si>
  <si>
    <t>/funding-round/83f3bfcddaf739233e04ce8e6a538866</t>
  </si>
  <si>
    <t>/funding-round/ad4290fa1c9a8e1f47ec1a70e0f723b3</t>
  </si>
  <si>
    <t>/funding-round/3a7c30b1abde72e6c7c004e909cdb5f3</t>
  </si>
  <si>
    <t>/funding-round/e8427f98fd18d793e66e953afb7e0b86</t>
  </si>
  <si>
    <t>/funding-round/41954454c91776e49dc5601155b7a947</t>
  </si>
  <si>
    <t>/funding-round/85bf310c05714e466889fa24cffd5ea4</t>
  </si>
  <si>
    <t>/funding-round/835f8396a57f1c853f29c9eca18a9586</t>
  </si>
  <si>
    <t>/funding-round/e994cdc87f0f1d48253fd40badb06483</t>
  </si>
  <si>
    <t>/funding-round/061d05346f6a432e93cf6da69b000247</t>
  </si>
  <si>
    <t>/funding-round/3d1924958cb090e95f6f12062a9b2c58</t>
  </si>
  <si>
    <t>/funding-round/8f3bc3862eaef4598f8cae954d1cd64c</t>
  </si>
  <si>
    <t>/funding-round/a6d5338978911fabf4bb779368496048</t>
  </si>
  <si>
    <t>/funding-round/13fa2adbb5760f5dec1a0ed5ceb5218b</t>
  </si>
  <si>
    <t>/funding-round/b6e36d0f9550abcc877b75b5c8efdd79</t>
  </si>
  <si>
    <t>/funding-round/bcac45441789f250c282c8ec3ed3b1c8</t>
  </si>
  <si>
    <t>/funding-round/e3988ee70d55687180467d64388de5d5</t>
  </si>
  <si>
    <t>/funding-round/5790222a5f02e45c811f9b241c953a63</t>
  </si>
  <si>
    <t>/funding-round/45d2927999adad8b8306dedb5bc00cbd</t>
  </si>
  <si>
    <t>/funding-round/cebca1d8a40fd3546990786e55a0ceed</t>
  </si>
  <si>
    <t>/funding-round/0e0ae34105e8b74b5d65dd4bace43817</t>
  </si>
  <si>
    <t>/funding-round/64a957728415174ed27217c6d59a537a</t>
  </si>
  <si>
    <t>/funding-round/6c9900a7ff280c3a9e7f596bcecbeb17</t>
  </si>
  <si>
    <t>/funding-round/761e7a93327c1c0d7d9807f67c874198</t>
  </si>
  <si>
    <t>/funding-round/fd6d738bdb0c8f769d3ae9630d408fb1</t>
  </si>
  <si>
    <t>/funding-round/c980c3005f9f8067441b767c41141c04</t>
  </si>
  <si>
    <t>/funding-round/2ec3aeebfa2371d1f2cf969643824519</t>
  </si>
  <si>
    <t>/funding-round/83ca7bf681862fe4251f4d23d57a86c1</t>
  </si>
  <si>
    <t>/funding-round/abcc9dee9a5007aee5ef92ffd45af2d1</t>
  </si>
  <si>
    <t>/funding-round/d0c6339a3ca33193fd3f07dab4191d76</t>
  </si>
  <si>
    <t>/funding-round/12b0cab7dd86a80d426a1b2df272d229</t>
  </si>
  <si>
    <t>/funding-round/0316d94242891d6bfc8a604af4ba21c5</t>
  </si>
  <si>
    <t>/funding-round/7b2d075e40315032647293d460afb63f</t>
  </si>
  <si>
    <t>/funding-round/135567501978bddf0d91ee99c46664aa</t>
  </si>
  <si>
    <t>/funding-round/110fe95cb647574f7a93b321e1ddeceb</t>
  </si>
  <si>
    <t>/funding-round/9517c394502291e273329812eb8955bd</t>
  </si>
  <si>
    <t>/funding-round/4c47ab6b24e9f6bfb798ffa23c013816</t>
  </si>
  <si>
    <t>/funding-round/5e418e12ed296684d4ec86ee49a6f13d</t>
  </si>
  <si>
    <t>/funding-round/6eb9ab681a226f9db1f5bbadaf50262b</t>
  </si>
  <si>
    <t>/funding-round/c731aaf7357beedabd8e3d12c3725508</t>
  </si>
  <si>
    <t>/funding-round/c45be54090b971eb0709f377581c5c20</t>
  </si>
  <si>
    <t>/funding-round/e443e52a0fc255aa76ee104011c061dd</t>
  </si>
  <si>
    <t>/funding-round/66913e291933008dd3cc5f1550e3a5c2</t>
  </si>
  <si>
    <t>/funding-round/341e9639baf71e326caa9ea32204ff99</t>
  </si>
  <si>
    <t>/funding-round/7665d8810914c6582ce3646bca6d7102</t>
  </si>
  <si>
    <t>/funding-round/97fec9e7e25f3a38806560932a7fab9a</t>
  </si>
  <si>
    <t>/funding-round/e0022f39a1c54d18c2ce8c9e4ec4dd39</t>
  </si>
  <si>
    <t>/funding-round/e5f865cdfa9e2c89d217a4ed82983178</t>
  </si>
  <si>
    <t>/funding-round/538f8b04dfc4d1b86c44255ee6837f67</t>
  </si>
  <si>
    <t>/funding-round/8b7f2044b4f68d5bd7541a3334419b21</t>
  </si>
  <si>
    <t>/funding-round/b71128d718c36bda3a932a45dd9375a0</t>
  </si>
  <si>
    <t>/funding-round/97d816ef52d976069987531b0e06e29f</t>
  </si>
  <si>
    <t>/funding-round/32d42626321de8caec03c4c483c3f5ce</t>
  </si>
  <si>
    <t>/funding-round/1d2c665b1145345cc71ec1a30e48b459</t>
  </si>
  <si>
    <t>/funding-round/39b072f504e7e8abfd50de75c94459fa</t>
  </si>
  <si>
    <t>/funding-round/d2dfc02f266a6c4c5434d186cbf19408</t>
  </si>
  <si>
    <t>/funding-round/a6217d0d67cb9db81f122cca75b25b8b</t>
  </si>
  <si>
    <t>/funding-round/ed39a8fc4b969f60e53c80d0ed32eb06</t>
  </si>
  <si>
    <t>/funding-round/510034b76cfc9f2182dffd3c1471299c</t>
  </si>
  <si>
    <t>/funding-round/7651e5f5be002ca018a36bd6fca60851</t>
  </si>
  <si>
    <t>/funding-round/9915c4e51c71ace44610ab6188a83303</t>
  </si>
  <si>
    <t>/funding-round/9c03f6a97b9a75b8338f8662806bbd5a</t>
  </si>
  <si>
    <t>/funding-round/14cdbb54d53de5d472386a839e4f4c6b</t>
  </si>
  <si>
    <t>/funding-round/965d3faab848414fbf90e433851bb93d</t>
  </si>
  <si>
    <t>/funding-round/44941c94990bd6a12bbcb4f0b9de5548</t>
  </si>
  <si>
    <t>/funding-round/be46a83155c218a5861506d8ec0a999d</t>
  </si>
  <si>
    <t>/funding-round/3b2caeb59c9823540314fdbf8c2a428d</t>
  </si>
  <si>
    <t>/funding-round/cf179033074390a33c0b1cdc3a9f14b9</t>
  </si>
  <si>
    <t>/funding-round/cf746b1d13f048c6c470cbdf96682818</t>
  </si>
  <si>
    <t>/funding-round/d6dc1877647d69f585a63e7263fa0e05</t>
  </si>
  <si>
    <t>/funding-round/f7b6ae29ce054b3dec4cefe0f8f393a2</t>
  </si>
  <si>
    <t>/funding-round/0761018d5cdbc53a0b1dcd0d10a23538</t>
  </si>
  <si>
    <t>/funding-round/430021cc0e6efb1bfd9a78253d2ee1fd</t>
  </si>
  <si>
    <t>/funding-round/9970577e9ce12474f3709dc9c4cab912</t>
  </si>
  <si>
    <t>/funding-round/a9b7a1d798809c2c5193700c1bcee131</t>
  </si>
  <si>
    <t>/funding-round/da0aa9bbc5fc1216c525a68c60fdb381</t>
  </si>
  <si>
    <t>/funding-round/e61c30c60d29c7f166eafba81542f99f</t>
  </si>
  <si>
    <t>/funding-round/38dd2bb4654cb40903eb3f510e3a2e56</t>
  </si>
  <si>
    <t>/funding-round/1fa0849d17c9aefe79dbad639f4d9eba</t>
  </si>
  <si>
    <t>/funding-round/7466f5b298fac17d0c9cb3fe261119a6</t>
  </si>
  <si>
    <t>/funding-round/15da45e41a94a0a0beffd61618c46258</t>
  </si>
  <si>
    <t>/funding-round/56de5383c37f0e94d98aba1efb2152f7</t>
  </si>
  <si>
    <t>/funding-round/e2479916315ae8387ca27000c67aab1d</t>
  </si>
  <si>
    <t>/funding-round/a0953fff72741e061e4415b2e01ca8a2</t>
  </si>
  <si>
    <t>/funding-round/9a4d2f79bee0ecaa8962cbd5834de002</t>
  </si>
  <si>
    <t>/funding-round/9d35fccca7fedac1da0447385acc5ab8</t>
  </si>
  <si>
    <t>/funding-round/4488b9feaf128177bc9a1b6244c27c87</t>
  </si>
  <si>
    <t>/funding-round/44f2e91caab64cd24dff4260a8e4dbda</t>
  </si>
  <si>
    <t>/funding-round/0d0123ae496505261eb276f289729f99</t>
  </si>
  <si>
    <t>/funding-round/14ad3ac7c26a12ab7b9b44fadc0f9cb2</t>
  </si>
  <si>
    <t>/funding-round/50ebc93c01128859d79e28005c7af79e</t>
  </si>
  <si>
    <t>/funding-round/610d2f57731b16620678a65ea688989e</t>
  </si>
  <si>
    <t>/funding-round/23204be19600a62ab5fadb69ef648cb8</t>
  </si>
  <si>
    <t>/funding-round/8781e3d44ea73cb5d5f273d9de1d46a6</t>
  </si>
  <si>
    <t>/funding-round/2fe69f7fde77f6c074d822b5b11a7f34</t>
  </si>
  <si>
    <t>/funding-round/9c2e83c2756dee5d6e6f2c87783739c9</t>
  </si>
  <si>
    <t>/funding-round/2e7fc25e220f436cd4e26a0db07cf229</t>
  </si>
  <si>
    <t>/funding-round/5305b860e19ead118b4c2092ace0439f</t>
  </si>
  <si>
    <t>/funding-round/6c3a816bf02f24c85db11297357830e4</t>
  </si>
  <si>
    <t>/funding-round/22ffb51e32e101fb5958e1013f50d3b7</t>
  </si>
  <si>
    <t>/funding-round/6796bfa85882a78fcfa6c9a119dd6e3e</t>
  </si>
  <si>
    <t>/funding-round/1d7229529b541615d5d1ccdd3fdf2ad9</t>
  </si>
  <si>
    <t>/funding-round/d4e00ab024ebfc4ecb020fbf23e1d494</t>
  </si>
  <si>
    <t>/funding-round/c884c3a89e52086061ea77a8cfc4690d</t>
  </si>
  <si>
    <t>/funding-round/750a77cfa780778a61bab21e5cf01bd2</t>
  </si>
  <si>
    <t>/funding-round/a547f60ee35c98913624d90d85ba9594</t>
  </si>
  <si>
    <t>/funding-round/a76510c9723c654301762679e73e335f</t>
  </si>
  <si>
    <t>/funding-round/362dddfdc1e6223a296bde234bad0a60</t>
  </si>
  <si>
    <t>/funding-round/4372ac8dbc925886f1a01f92ec492b7b</t>
  </si>
  <si>
    <t>/funding-round/b501bc1dbeb88568de0cc98c6d548bf6</t>
  </si>
  <si>
    <t>/funding-round/1e7f6a9a96a02d3048515978589eeacc</t>
  </si>
  <si>
    <t>/funding-round/3a1ceb66985b1ce165794a53c92d9b0a</t>
  </si>
  <si>
    <t>/funding-round/f8c3d5565d6806b5f42e8faf71144cab</t>
  </si>
  <si>
    <t>/funding-round/131d27c53496ff1791ee1efbb645de96</t>
  </si>
  <si>
    <t>/funding-round/b04a738035de07c8ffaa539fbf3df198</t>
  </si>
  <si>
    <t>/funding-round/d4fb8ea72c316a72c90646036389667d</t>
  </si>
  <si>
    <t>/funding-round/967ed4be5b0c823868af6bbbd2eb1e8e</t>
  </si>
  <si>
    <t>/funding-round/f8fdfb0fbda375f9251e3263c96b9ced</t>
  </si>
  <si>
    <t>/funding-round/0ea3c74f298fbeee60dafd6329c7d400</t>
  </si>
  <si>
    <t>/funding-round/213036f43baedd94c020ce00b19ca3d4</t>
  </si>
  <si>
    <t>/funding-round/9f1c8a3bc14cc9dc0c13a3ccda190154</t>
  </si>
  <si>
    <t>/funding-round/4dd23433af5ff0ba00388a8d6ae2f348</t>
  </si>
  <si>
    <t>/funding-round/0856d07caba8ade30f654afc142a5df0</t>
  </si>
  <si>
    <t>/funding-round/270a856153a08c702256fa93606b733f</t>
  </si>
  <si>
    <t>/funding-round/cac4069264c56f1339515ee6921e3dd5</t>
  </si>
  <si>
    <t>/funding-round/4b605606cd5ebd0b4ecb6bed7722067d</t>
  </si>
  <si>
    <t>/funding-round/265c2581b2ab10331a1b4497d9d9f419</t>
  </si>
  <si>
    <t>/funding-round/29557480612e30a0215a23cd72762c0a</t>
  </si>
  <si>
    <t>/funding-round/8b6ae3d8bd31fb643c97b6e7a1dd98e2</t>
  </si>
  <si>
    <t>/funding-round/8e4de73198749b111fb931935b766b70</t>
  </si>
  <si>
    <t>/funding-round/e2567cf0a3693daf41215ac1cda24212</t>
  </si>
  <si>
    <t>/funding-round/4dfbdb0f45d5cec0bab63d94829de08f</t>
  </si>
  <si>
    <t>/funding-round/a3f61eeee4a7b2275d0294836b428d4f</t>
  </si>
  <si>
    <t>/funding-round/fd123f6bd3f1cd5a1b213f0e0f738579</t>
  </si>
  <si>
    <t>/funding-round/ecf894519ce8327f27553ae48f57862a</t>
  </si>
  <si>
    <t>/funding-round/1f0c3a15af29894627fcef140ec0f1d2</t>
  </si>
  <si>
    <t>/funding-round/e7959e5d4b9f71f685f12512c5f5d5f4</t>
  </si>
  <si>
    <t>/funding-round/ebb73fbaa6721787895a4c76de3de75f</t>
  </si>
  <si>
    <t>/funding-round/ece1492beb389863a4a670dbc817287e</t>
  </si>
  <si>
    <t>/funding-round/d7aba4f0acaf651d790c78e7e9dba58b</t>
  </si>
  <si>
    <t>/funding-round/03722accdae4f35ce33dc2e3eccddbd9</t>
  </si>
  <si>
    <t>/funding-round/6d3ca1bde48150a962ca9c32b4e79aa1</t>
  </si>
  <si>
    <t>/funding-round/2b7ddb16defc680aa945d4ab30235056</t>
  </si>
  <si>
    <t>/funding-round/5a31cbfc4f3864fb4bd6c3ddd52cf4c1</t>
  </si>
  <si>
    <t>/funding-round/ec18530ea01ae55e9ced0aba8b0a3079</t>
  </si>
  <si>
    <t>/funding-round/90e10feff86aa1c7a5825a6086f8d8b9</t>
  </si>
  <si>
    <t>/funding-round/0e868cdb1e0a37722dc0209666ae894a</t>
  </si>
  <si>
    <t>/funding-round/413718bebb1f5c2cfce7a9b858e1f1f2</t>
  </si>
  <si>
    <t>/funding-round/8a33aee672fd1d14a9f685c02cbe6fcd</t>
  </si>
  <si>
    <t>/funding-round/27808691610f618815009fc67d2f3afc</t>
  </si>
  <si>
    <t>/funding-round/9797e7f4d23609d92cbd5fe09c1ffaca</t>
  </si>
  <si>
    <t>/funding-round/5d9b1437818d1d8222d89900d08b4ee9</t>
  </si>
  <si>
    <t>/funding-round/7e110824123714f76d45da1810f6c341</t>
  </si>
  <si>
    <t>/funding-round/05271a039f3882ac908ec1740dc93269</t>
  </si>
  <si>
    <t>/funding-round/af83fd3736a335cb8b4dab148348a8cb</t>
  </si>
  <si>
    <t>/funding-round/ef4b0ac68eb32dc20a2846b18bd27097</t>
  </si>
  <si>
    <t>/funding-round/47d88a03ee7abd63b1144dfd48e9f988</t>
  </si>
  <si>
    <t>/funding-round/69cd280deb9e1462643220ec5afa8d1b</t>
  </si>
  <si>
    <t>/funding-round/e76103a7066b8e1d09cba03b1acf97c4</t>
  </si>
  <si>
    <t>/funding-round/4201252af67eac81ece37e5ad79f0be5</t>
  </si>
  <si>
    <t>/funding-round/50c12e361b9f97ef864bfd2a28e3ca91</t>
  </si>
  <si>
    <t>/funding-round/e601be19acf1e58fa95f3301099513d2</t>
  </si>
  <si>
    <t>/funding-round/e4f6d19a578cbc6c1ad2bc017083df52</t>
  </si>
  <si>
    <t>/funding-round/d86c8b2f69b8b8b051c3af5053b24aca</t>
  </si>
  <si>
    <t>/funding-round/4351a2222a672e35d115065ede8bf1f3</t>
  </si>
  <si>
    <t>/funding-round/a77016e6bbc6ebc5e1f23441cc562260</t>
  </si>
  <si>
    <t>/funding-round/eb659527e2535167aed087559573be1f</t>
  </si>
  <si>
    <t>/funding-round/bcd641d73f0764c118408bea2e81afe1</t>
  </si>
  <si>
    <t>/funding-round/e0de23282bcc4e7debd08641ed469f8c</t>
  </si>
  <si>
    <t>/funding-round/54ebc47b6efbcd7ce42f1a45a81fe22f</t>
  </si>
  <si>
    <t>/funding-round/fe0c7cbc69561c5fe3d70b742c4a7f5f</t>
  </si>
  <si>
    <t>/funding-round/3a524bd1d322b5691985f528b69976cc</t>
  </si>
  <si>
    <t>/funding-round/fdf3da8785872168ef48fd2cb3f1fcb2</t>
  </si>
  <si>
    <t>/funding-round/b37b03b6205c2223d499974861ee9846</t>
  </si>
  <si>
    <t>/funding-round/c346c60de23a3887e7de8b50c1dc160b</t>
  </si>
  <si>
    <t>/funding-round/abab7f17a083c00011d037e410bea9c5</t>
  </si>
  <si>
    <t>/funding-round/bd1fb97bdba00a125fbf05f242de57f6</t>
  </si>
  <si>
    <t>/funding-round/7f56f4a57fc0bb0377bc649a140eb022</t>
  </si>
  <si>
    <t>/funding-round/ba19322f1e1b01782aef1f54952382b8</t>
  </si>
  <si>
    <t>/funding-round/7c60339c23a03051086b28ddf861f990</t>
  </si>
  <si>
    <t>/funding-round/10b85be150cad038d9a800426d4cd597</t>
  </si>
  <si>
    <t>/funding-round/62f264dd6063c97abd1a96ed8742afd9</t>
  </si>
  <si>
    <t>/funding-round/2f875a29c802eaab2b05b78f9b5971ac</t>
  </si>
  <si>
    <t>/funding-round/834fab2a6ee091ad560cb71b1f3a7b53</t>
  </si>
  <si>
    <t>/funding-round/ac944f411264b066a0615603cc9202fc</t>
  </si>
  <si>
    <t>/funding-round/ad469b5882a249a816d2681ec1141e8f</t>
  </si>
  <si>
    <t>/funding-round/fc52637baf69ce696c74858f40e2fe0f</t>
  </si>
  <si>
    <t>/funding-round/7cac034c3f113dfd66fe03f2baef7fdb</t>
  </si>
  <si>
    <t>/funding-round/38439880cd3b905567ed46c28cb329c0</t>
  </si>
  <si>
    <t>/funding-round/d0b39fe2582ea43389793b8be7be6750</t>
  </si>
  <si>
    <t>/funding-round/4c8f7769256d05830b7cb97c3eefae37</t>
  </si>
  <si>
    <t>/funding-round/90ccccc3d72cd6042ad4d44490cd8263</t>
  </si>
  <si>
    <t>/funding-round/a21caa49ae0eb5bbb2255b10b0bbd7e2</t>
  </si>
  <si>
    <t>/funding-round/2e100a2dfeecd334a3d90330e40cd495</t>
  </si>
  <si>
    <t>/funding-round/4fd83be14b4c69a0545725e8810eebc5</t>
  </si>
  <si>
    <t>/funding-round/e24340e1541c535e94496d322e9e8b2b</t>
  </si>
  <si>
    <t>/funding-round/98760abf474779b3d5d6c9035db70694</t>
  </si>
  <si>
    <t>/funding-round/b5767745bda33eec615258dbed32a16c</t>
  </si>
  <si>
    <t>/funding-round/c035fa53ee082ce523078a1e3692937d</t>
  </si>
  <si>
    <t>/funding-round/73ac700f7429cf11b6f9a58ad8f1517e</t>
  </si>
  <si>
    <t>/funding-round/b772c448ff8b0960d0d466822e050053</t>
  </si>
  <si>
    <t>/funding-round/041572a2e1a42068bf5cd237dbf458b8</t>
  </si>
  <si>
    <t>/funding-round/0e0a27b2bbf3ed58d3519d09862abcec</t>
  </si>
  <si>
    <t>/funding-round/263509cb6421ac6806447ffdebeba081</t>
  </si>
  <si>
    <t>/funding-round/a2be091e69352d44e9fd88ed79955007</t>
  </si>
  <si>
    <t>/funding-round/3a4ee5cb67018836195647f03ebbcfc5</t>
  </si>
  <si>
    <t>/funding-round/b498ebf44cdeed33cca2b4ece1d2ff52</t>
  </si>
  <si>
    <t>/funding-round/4f6e76c7b4f1035649f3b82a919ceb92</t>
  </si>
  <si>
    <t>/funding-round/9c9c823515890d7eb9a6df2bdfb890b2</t>
  </si>
  <si>
    <t>/funding-round/edde0e55e48e496abc9fa9ea4ace2d4e</t>
  </si>
  <si>
    <t>/funding-round/4b1bf33adbac0a3cf16f9142b1562cbb</t>
  </si>
  <si>
    <t>/funding-round/824e624e60f8693d45d059e68ab2ac83</t>
  </si>
  <si>
    <t>/funding-round/9932780755fa3e5cbc5ffb514c646024</t>
  </si>
  <si>
    <t>/funding-round/d0bcb0c0d677682e454317d6b3ac0de3</t>
  </si>
  <si>
    <t>/funding-round/d4d2eb3af99310551857b6071b88b00a</t>
  </si>
  <si>
    <t>/funding-round/dad0d19fabafef0711638211425a1b27</t>
  </si>
  <si>
    <t>/funding-round/de7beb0f9dd45eb9b8df78783ec2f29f</t>
  </si>
  <si>
    <t>/funding-round/2c2306568a95968a86144a4f580583d1</t>
  </si>
  <si>
    <t>/funding-round/8ff64f9accab01289450a15d1726c368</t>
  </si>
  <si>
    <t>/funding-round/e0b7711161e0033386be4c1db50babcd</t>
  </si>
  <si>
    <t>/funding-round/e3db523fb7629aee3dfdc8eae97f80c5</t>
  </si>
  <si>
    <t>/funding-round/bebfa6c307502ab93ed48ff56e783de2</t>
  </si>
  <si>
    <t>/funding-round/a2d6cb40132f73e9bdc5f02e375fd8ff</t>
  </si>
  <si>
    <t>/funding-round/b2c0e4be17cd5246d48edf0a174864db</t>
  </si>
  <si>
    <t>/funding-round/b6bae7ee679ee5de46ef6e8e86fa054f</t>
  </si>
  <si>
    <t>/funding-round/3ca97dd43380bb7adaff21d0975afbb8</t>
  </si>
  <si>
    <t>/funding-round/79d2928a47278684b6bc0d964ebf87fd</t>
  </si>
  <si>
    <t>/funding-round/7dae8b79181e67c5a8efbbee34ec5a23</t>
  </si>
  <si>
    <t>/funding-round/fffc6ad8f27f86574b0e4401a1a09d6b</t>
  </si>
  <si>
    <t>/funding-round/bd6219eda6dd14197f99f74c1e25ce95</t>
  </si>
  <si>
    <t>/funding-round/69ddeb3d42a8f2642d190e8f63961169</t>
  </si>
  <si>
    <t>/funding-round/c9751068904d6f4ea93c2a472889e835</t>
  </si>
  <si>
    <t>/funding-round/e0fe8ebb24086b288dc498253a6c98a8</t>
  </si>
  <si>
    <t>/funding-round/e8b84a3f4df62bdba6c2920d8d3873d2</t>
  </si>
  <si>
    <t>/funding-round/2971674e792b4ce08805ca7f9033c5c4</t>
  </si>
  <si>
    <t>/funding-round/224f55113d563af5c24a989dcf4c14ab</t>
  </si>
  <si>
    <t>/funding-round/32783874253a369c6e6a8bffbf03b2a6</t>
  </si>
  <si>
    <t>/funding-round/4145df78f38d6f42aad73ffff47e4349</t>
  </si>
  <si>
    <t>/funding-round/9c9c637e10a14c70b195f247b12418cd</t>
  </si>
  <si>
    <t>/funding-round/725c9ba1f24b2d22e0f704168bd17d56</t>
  </si>
  <si>
    <t>/funding-round/8edf8633d885669ec99e600fe3afe340</t>
  </si>
  <si>
    <t>/funding-round/e81319389fe0fe0530f85a24982734ed</t>
  </si>
  <si>
    <t>/funding-round/a797507916e23b82b2f44198a34aef69</t>
  </si>
  <si>
    <t>/funding-round/abc33b231a03f796dea6e56774345d37</t>
  </si>
  <si>
    <t>/funding-round/55fdfb54c9848640c8c4c12321cc4c19</t>
  </si>
  <si>
    <t>/funding-round/999822f6f4488e690cebeef4151d85eb</t>
  </si>
  <si>
    <t>/funding-round/77a4f7d11aec57c5038abaea37f788a8</t>
  </si>
  <si>
    <t>/funding-round/9ad6bab7d6c68a1b09894d40932d96b3</t>
  </si>
  <si>
    <t>/funding-round/c9008ce6bdf959470b0ea31f36ac856c</t>
  </si>
  <si>
    <t>/funding-round/d61c4c8cf791e5750f347e8fc663c6cd</t>
  </si>
  <si>
    <t>/funding-round/ee2cf3c6f7b3aeb366932a7d33852d25</t>
  </si>
  <si>
    <t>/funding-round/a85416daef5f9081307bab4558e97ab5</t>
  </si>
  <si>
    <t>/funding-round/cf9eac2d4e689889030b4d8f218e90c0</t>
  </si>
  <si>
    <t>/funding-round/f2db33f5810c778d3be684a39630f061</t>
  </si>
  <si>
    <t>/funding-round/4f294fa1976ba92ac675091d67a319a8</t>
  </si>
  <si>
    <t>/funding-round/ad7f6c3ce908b5fe4aaecf7a2027d7d7</t>
  </si>
  <si>
    <t>/funding-round/7f01d3c8a40b55696fd72a3bf13765b5</t>
  </si>
  <si>
    <t>/funding-round/f0245a59d2d98e5d8f94d47407f96361</t>
  </si>
  <si>
    <t>/funding-round/f4ea7375b34b09dfc930365e1bc7fccd</t>
  </si>
  <si>
    <t>/funding-round/79d6697c306fa110bd697e837d8c3706</t>
  </si>
  <si>
    <t>/funding-round/35504128d7d2270177b00782f130a075</t>
  </si>
  <si>
    <t>/funding-round/a984e7ffecec2485a2ed2c89b537c1a4</t>
  </si>
  <si>
    <t>/funding-round/d7a652ead8c804c5a9a65f32877c73a0</t>
  </si>
  <si>
    <t>/funding-round/3afdbc7e531ea5a627d4314d66eddf0d</t>
  </si>
  <si>
    <t>/funding-round/2142c7b95b0f166db4d334c45a740d09</t>
  </si>
  <si>
    <t>/funding-round/bc281b35f3cafe6fc1c50622704d6983</t>
  </si>
  <si>
    <t>/funding-round/998a724da025d9705fdd03e5a7a6372d</t>
  </si>
  <si>
    <t>/funding-round/b053dc357d87f2c45fc80cafb37b8768</t>
  </si>
  <si>
    <t>/funding-round/7a2e2e5d9f650f5c143d77cd4241874b</t>
  </si>
  <si>
    <t>/funding-round/8b1d3ffe8c25cf619c5a38cd1fefd473</t>
  </si>
  <si>
    <t>/funding-round/5e17c51c9ec0e0c936b5ba89cf6e122d</t>
  </si>
  <si>
    <t>/funding-round/d1ab8596e508f50f44ad7cd87741f619</t>
  </si>
  <si>
    <t>/funding-round/7a4df8beca7c87f401c539f4c6c7e1cd</t>
  </si>
  <si>
    <t>/funding-round/eed5cda118f23b678118ed1b2e39fffd</t>
  </si>
  <si>
    <t>/funding-round/16a8eca322c9037ebb3c6bb91cfa32ce</t>
  </si>
  <si>
    <t>/funding-round/1c380cfd1f0befe1b9abad1e083d6d4d</t>
  </si>
  <si>
    <t>/funding-round/49c317101f9207b803f12555f4016f86</t>
  </si>
  <si>
    <t>/funding-round/4c91b4b82be01edef8d16e808386bb07</t>
  </si>
  <si>
    <t>/funding-round/55a78e8fdad250356b31b23dad60d310</t>
  </si>
  <si>
    <t>/funding-round/6961f4d06e5d8d04fa29cf01b3ffd197</t>
  </si>
  <si>
    <t>/funding-round/da3bbffbf3d54a20f8018ceeda59297b</t>
  </si>
  <si>
    <t>/funding-round/8c05135c9e845668d80843b99f5894ed</t>
  </si>
  <si>
    <t>/funding-round/99b173db370e8776af95b1a15c82203f</t>
  </si>
  <si>
    <t>/funding-round/b9e94f43bade059d9c3cd6f92d63be42</t>
  </si>
  <si>
    <t>/funding-round/25372f633cd3613c3f7274f65eb0458c</t>
  </si>
  <si>
    <t>/funding-round/bd59fbce10ab26ed4408bfa34ae66856</t>
  </si>
  <si>
    <t>/funding-round/1b0e4b697541ce437a4cb13d2aa39461</t>
  </si>
  <si>
    <t>/funding-round/2ebc39b9b9d722b257df338a0516b39e</t>
  </si>
  <si>
    <t>/funding-round/40fca6c1fcfe6b6933c4390dc4bb0532</t>
  </si>
  <si>
    <t>/funding-round/dc277351ad6aa09b21c573781f87e79a</t>
  </si>
  <si>
    <t>/funding-round/eab7967fcea3c849e3297e2d23a549cb</t>
  </si>
  <si>
    <t>/funding-round/f5955d362be893d68aa210929939ea02</t>
  </si>
  <si>
    <t>/funding-round/e18824c620aed9886f5072f601761838</t>
  </si>
  <si>
    <t>/funding-round/240bb8f3a1412f07c2bdfafdc0e9f806</t>
  </si>
  <si>
    <t>/funding-round/39dad61788c7083958a39ecad611e73c</t>
  </si>
  <si>
    <t>/funding-round/52bc33541010fc452ff9551fbb6a1c00</t>
  </si>
  <si>
    <t>/funding-round/8c2fb8a5f4ad3295c94905c2fbd0240c</t>
  </si>
  <si>
    <t>/funding-round/9736e289dab58917421a09db654a2946</t>
  </si>
  <si>
    <t>/funding-round/adccd49038d8dacb318a4457434e02c7</t>
  </si>
  <si>
    <t>/funding-round/2761591792c574b09f4c8ddd3acc1143</t>
  </si>
  <si>
    <t>/funding-round/925cf0f26d16bc4b171831f49fbdae76</t>
  </si>
  <si>
    <t>/funding-round/7aaf5e6edcdce4d41fc36073a1ef67f4</t>
  </si>
  <si>
    <t>/funding-round/de47b17ffa39d202071ac16252ac392a</t>
  </si>
  <si>
    <t>/funding-round/e60c02125c88a82daa267060c558d986</t>
  </si>
  <si>
    <t>/funding-round/3bf3b30ced8b769d6004f0b603156177</t>
  </si>
  <si>
    <t>/funding-round/e8e205d46ec6c68037b63da5f37d6ce9</t>
  </si>
  <si>
    <t>/funding-round/5c30965c50d99398305d9cf8bdac699e</t>
  </si>
  <si>
    <t>/funding-round/68f47a7e47f15b4f9ee3758fd7a29eb7</t>
  </si>
  <si>
    <t>/funding-round/80de0e14c6c0485deb69f90788bb8f31</t>
  </si>
  <si>
    <t>/funding-round/75250c182c6ded070de5903e0bbdd3e2</t>
  </si>
  <si>
    <t>/funding-round/86409cb891a61482e909d281491b6829</t>
  </si>
  <si>
    <t>/funding-round/acfa938bfd8d18febe885c46347d7f2e</t>
  </si>
  <si>
    <t>/funding-round/e16b0a7bfb8afcd4eaabbf12ae46502d</t>
  </si>
  <si>
    <t>/funding-round/e58a04b554fdc384b5a6fb274edbbaf5</t>
  </si>
  <si>
    <t>/funding-round/efa83483db604c2f93ec62ad6416625c</t>
  </si>
  <si>
    <t>/funding-round/2fce933fb4791bf5a78be369d616c0ec</t>
  </si>
  <si>
    <t>/funding-round/2117c88913fe076690d9351dbb18a232</t>
  </si>
  <si>
    <t>/funding-round/b7baecdbb4f92c9e1daf952c35b04d93</t>
  </si>
  <si>
    <t>/funding-round/33a36e37178edf563ccd362535559d36</t>
  </si>
  <si>
    <t>/funding-round/a19816c301538fcb4847ad09cb49443d</t>
  </si>
  <si>
    <t>/funding-round/84109452fdbf21602f1a8ec061ec0517</t>
  </si>
  <si>
    <t>/funding-round/43e721f2c1c1e0996056814f0a79ce03</t>
  </si>
  <si>
    <t>/funding-round/665993c1a66328e85d574ef84a7ecf04</t>
  </si>
  <si>
    <t>/funding-round/b528a700c2af33c3288122c4d23c4b3e</t>
  </si>
  <si>
    <t>/funding-round/0316664e127463f10eac9cd0b730181a</t>
  </si>
  <si>
    <t>/funding-round/7541daf077395243f3e6a7cf738001ee</t>
  </si>
  <si>
    <t>/funding-round/9f414da4d067d73e2400be921c72dd5e</t>
  </si>
  <si>
    <t>/funding-round/b5037d3b626a9e9ce9fc28cf0d0b147f</t>
  </si>
  <si>
    <t>/funding-round/c26b079d30252cf5c4d001d549a69d05</t>
  </si>
  <si>
    <t>/funding-round/2efcfee90eafe132409c43f20527589c</t>
  </si>
  <si>
    <t>/funding-round/9429bb3ebc48f25e3c89e2327cdb7aff</t>
  </si>
  <si>
    <t>/funding-round/fd59c23b0323b4836aa6b917675b227a</t>
  </si>
  <si>
    <t>/funding-round/238c18b535fc97f110997797ff2a175b</t>
  </si>
  <si>
    <t>/funding-round/23c1b05e26d2378a1dd60bfdf8ab1893</t>
  </si>
  <si>
    <t>/funding-round/3effaac57eada9b3b43a7d73e9c04bc4</t>
  </si>
  <si>
    <t>/funding-round/4fe03131e74156b17c2d5d5da9cd7cfd</t>
  </si>
  <si>
    <t>/funding-round/630eecad5e3edd001997b1a415ec9546</t>
  </si>
  <si>
    <t>/funding-round/8214893376e976d5480048b1ee568989</t>
  </si>
  <si>
    <t>/funding-round/de0b9a9338f74d2e485199426f4084c1</t>
  </si>
  <si>
    <t>/funding-round/7d965a61b86c34442f228a2f2f4e3268</t>
  </si>
  <si>
    <t>/funding-round/addaa33b952b1ac85c8cfa76c882acae</t>
  </si>
  <si>
    <t>/funding-round/2a8617d84a997cb417bbb90148a9dbef</t>
  </si>
  <si>
    <t>/funding-round/4d0e0845645782bf9b00f14eec390cac</t>
  </si>
  <si>
    <t>/funding-round/f9eebef1176bbfa8e22cfc7553814933</t>
  </si>
  <si>
    <t>/funding-round/8031fe45eb6f0c1de01069aa03ec87f9</t>
  </si>
  <si>
    <t>/funding-round/a7969e6a1ef4188546a2d31c72f89c57</t>
  </si>
  <si>
    <t>/funding-round/9ff7bf28835d4c9c08a186bd30821ec3</t>
  </si>
  <si>
    <t>/funding-round/643be668c146dbecfd7b9e3d64f9017a</t>
  </si>
  <si>
    <t>/funding-round/0f726079dd8e887c135ec24c360bdba8</t>
  </si>
  <si>
    <t>/funding-round/1a2cbf2bf173f457fbb2f37ccd0ae5d9</t>
  </si>
  <si>
    <t>/funding-round/96fc02f8d9027512f249a95aabcb6e43</t>
  </si>
  <si>
    <t>/funding-round/e9f59b3eee467204d531c3ece342df34</t>
  </si>
  <si>
    <t>/funding-round/06337034aa2b43c878accbc81184c2e6</t>
  </si>
  <si>
    <t>/funding-round/4fcb81820ce8b61922c0f82ed98195d2</t>
  </si>
  <si>
    <t>/funding-round/58271e3d2aea75557b98bdf6f975d22e</t>
  </si>
  <si>
    <t>/funding-round/c53ed7eafd7a5c1db2fc02c6ca9a603a</t>
  </si>
  <si>
    <t>/funding-round/eb6955c308f391e54f64608f853f2975</t>
  </si>
  <si>
    <t>/funding-round/20bb1d9bfd1dd65949164ea41a780f08</t>
  </si>
  <si>
    <t>/funding-round/d3255eb7f86bed32516badd0027fae08</t>
  </si>
  <si>
    <t>/funding-round/ecdc3baba734f313151d9cf773e365f7</t>
  </si>
  <si>
    <t>/funding-round/7c4bb192e83dc3c2cf9e958afa1ce426</t>
  </si>
  <si>
    <t>/funding-round/4b80fb90946e9df3ac001e57d178ffbc</t>
  </si>
  <si>
    <t>/funding-round/6c9f449869e7bbaf421f76695abc7332</t>
  </si>
  <si>
    <t>/funding-round/a194e299397ef8a4f1e00e1cd9a78943</t>
  </si>
  <si>
    <t>/funding-round/dd79fbc6ec0c1028db67b4957976a7e5</t>
  </si>
  <si>
    <t>/funding-round/128c25c943c2af9f80f501ada1023b72</t>
  </si>
  <si>
    <t>/funding-round/b49babf44f6f84c502474d959dff3312</t>
  </si>
  <si>
    <t>/funding-round/c4669ef66cd91c184a1f26592ba937d4</t>
  </si>
  <si>
    <t>/funding-round/3a07153d39290a3f6bdb0c5334568b84</t>
  </si>
  <si>
    <t>/funding-round/49aadb82b4dce9db6692d1fc92e1e1ba</t>
  </si>
  <si>
    <t>/funding-round/86c51486b736dcd24eaee0998e531b11</t>
  </si>
  <si>
    <t>/funding-round/53dd9cb1d169859583dcb84ae41bb486</t>
  </si>
  <si>
    <t>/funding-round/947b150437db3ff444dd3edf00055d2b</t>
  </si>
  <si>
    <t>/funding-round/f1136c692e9ae32b79b153315a7323eb</t>
  </si>
  <si>
    <t>/funding-round/ab9e8227e754a82823d0df077da2f52a</t>
  </si>
  <si>
    <t>/funding-round/656f0ef97abddd75d7b80c8d62d50f67</t>
  </si>
  <si>
    <t>/funding-round/3a911d98232675ec28dc70b5ee0a72a2</t>
  </si>
  <si>
    <t>/funding-round/d8949090fd1801c404bc73cc1574897a</t>
  </si>
  <si>
    <t>/funding-round/b1fa6fb841bd7bf89ae9a3926d12617f</t>
  </si>
  <si>
    <t>/funding-round/bdbae97b31cab5a3b25489f2c4d827ca</t>
  </si>
  <si>
    <t>/funding-round/f6f004f7439e3836d23e52ea701ba3d5</t>
  </si>
  <si>
    <t>/funding-round/f7ada8b6e417df6806b8304bf67e1950</t>
  </si>
  <si>
    <t>/funding-round/9a83ab2dcce474295c54e2bfa1238fda</t>
  </si>
  <si>
    <t>/funding-round/391926729e5420cbff4b862fba2a5587</t>
  </si>
  <si>
    <t>/funding-round/7ee475c1a47f91fff203b7d252ed2e49</t>
  </si>
  <si>
    <t>/funding-round/071d36cb2586c2960fb7b5c922c969bf</t>
  </si>
  <si>
    <t>/funding-round/d7161196f10440198c8e4f529bb92d7d</t>
  </si>
  <si>
    <t>/funding-round/7397944518ef701ef82db8bdc51ba1e6</t>
  </si>
  <si>
    <t>/funding-round/f47da717dd9f0e37eaf6c6463c88b496</t>
  </si>
  <si>
    <t>/funding-round/6e4f0a5ec8753805716b43fe96870673</t>
  </si>
  <si>
    <t>/funding-round/7b7e46433bf11c0b39aa7a12cdc13c01</t>
  </si>
  <si>
    <t>/funding-round/5c2eee799d0c7554c6d36378ae14c62b</t>
  </si>
  <si>
    <t>/funding-round/5c9f966ca59447beebc668545b39e3f5</t>
  </si>
  <si>
    <t>/funding-round/baae23bd6361fd485de38b44b49fc6c0</t>
  </si>
  <si>
    <t>/funding-round/6c1ed3e54f407bbd64a116cc896e349a</t>
  </si>
  <si>
    <t>/funding-round/a5b052829a849bf65a059edbe086666c</t>
  </si>
  <si>
    <t>/funding-round/ea6dc4551e726cef9efac95da41d665c</t>
  </si>
  <si>
    <t>/funding-round/3549f5a481f83610044a4226926acf5a</t>
  </si>
  <si>
    <t>/funding-round/5a0d321abcfef61a8bae383176ac46e7</t>
  </si>
  <si>
    <t>/funding-round/26d667099f92fa644ee492b0a0e1a5e0</t>
  </si>
  <si>
    <t>/funding-round/2ea1b891da688505948021f06223d1fb</t>
  </si>
  <si>
    <t>/funding-round/eb215afeb61a28a82845da5e7bda947f</t>
  </si>
  <si>
    <t>/funding-round/e59d23ec108e6460d7f2847759224e40</t>
  </si>
  <si>
    <t>/funding-round/30516303b98e5484abbc23a6b0af5f95</t>
  </si>
  <si>
    <t>/funding-round/39af4c1415ad0e0ebd271b3e103a71e0</t>
  </si>
  <si>
    <t>/funding-round/ccacb7732781bf3ba6a3b06aa788e678</t>
  </si>
  <si>
    <t>/funding-round/5dfe872828a5d405f0c91e63cdee63c0</t>
  </si>
  <si>
    <t>/funding-round/8daf57357fa11f8f8f6cc5b7a3c15dae</t>
  </si>
  <si>
    <t>/funding-round/205b5f689e6dc2f95edee5e16ec6e23c</t>
  </si>
  <si>
    <t>/funding-round/3302225d800fb21a99c99c5b7eacfe30</t>
  </si>
  <si>
    <t>/funding-round/5e311ffc8fceb43329c6dcd33c213ce0</t>
  </si>
  <si>
    <t>/funding-round/28d2c40336e75736544052ace84933a9</t>
  </si>
  <si>
    <t>/funding-round/6f3d0960828a1bc703b8773d16346364</t>
  </si>
  <si>
    <t>/funding-round/cfffa8ff04bb7fac61830ed0e0437816</t>
  </si>
  <si>
    <t>/funding-round/06cbf5de1e0408dd116289709fd0bafb</t>
  </si>
  <si>
    <t>/funding-round/112c1e814612a083d60fadb19e3023cd</t>
  </si>
  <si>
    <t>/funding-round/64d4c4707e72ec0f40cc145315e51357</t>
  </si>
  <si>
    <t>/funding-round/d135ce08884a63af431ac2433bf3ed86</t>
  </si>
  <si>
    <t>/funding-round/b1f2672fde93d7a34adec6a04c41e2aa</t>
  </si>
  <si>
    <t>/funding-round/de89f40e0c507cb529fb93237c19bdfd</t>
  </si>
  <si>
    <t>/funding-round/e24475826a64246577304a01d1ed8cf5</t>
  </si>
  <si>
    <t>/funding-round/1257fcf164e1453cab3ffe2442fa3ab8</t>
  </si>
  <si>
    <t>/funding-round/257f8c834d62ad23306d1db6ba196edf</t>
  </si>
  <si>
    <t>/funding-round/bde25b5b4ee7c0f8b1b0b5641af3d693</t>
  </si>
  <si>
    <t>/funding-round/e72ca8ce8a7b41e8f7aa4585a2625914</t>
  </si>
  <si>
    <t>/funding-round/46f070b11de9d7f2863b0ecafd6b5425</t>
  </si>
  <si>
    <t>/funding-round/01ba55702facf0a076b71eef8a2ca774</t>
  </si>
  <si>
    <t>/funding-round/5aa70748aff23fe8d9fb114403cfab04</t>
  </si>
  <si>
    <t>/funding-round/e6230113e556c7b3c3a4519c47a9416a</t>
  </si>
  <si>
    <t>/funding-round/2303974b9cd1c69134b33a75a17d7483</t>
  </si>
  <si>
    <t>/funding-round/20d09a4e5c90398164b99c833de56627</t>
  </si>
  <si>
    <t>/funding-round/17e92173d9bacd4d423d39d956c1df8f</t>
  </si>
  <si>
    <t>/funding-round/2de1e37c68828128a4657de2809d80cc</t>
  </si>
  <si>
    <t>/funding-round/21468f1806f4ca9f5e7b42b455b31b1b</t>
  </si>
  <si>
    <t>/funding-round/b9dd43c96e9083bdaac8442b79687d63</t>
  </si>
  <si>
    <t>/funding-round/7d22ff1a124a3c0fff3d1bf89e3baaac</t>
  </si>
  <si>
    <t>/funding-round/41aa9b4d0e3a39277e9490dfe677a4a9</t>
  </si>
  <si>
    <t>/funding-round/6eb168f14ce39781992dd0b3762276ff</t>
  </si>
  <si>
    <t>/funding-round/1991313ad686cf664a6670415cb32b48</t>
  </si>
  <si>
    <t>/funding-round/1243a815f020925d4e2c2f6bbc6aadb1</t>
  </si>
  <si>
    <t>/funding-round/54ca31576b4b4e96d552747c1fb34042</t>
  </si>
  <si>
    <t>/funding-round/cb60ca476099f3cb9a137ce5a0be8b79</t>
  </si>
  <si>
    <t>/funding-round/767a6630cd564c08e811d578cf110dfe</t>
  </si>
  <si>
    <t>/funding-round/2e09436535cc84eae2867c19fea1f88b</t>
  </si>
  <si>
    <t>/funding-round/54d193494d95a83cec8789e0a6098839</t>
  </si>
  <si>
    <t>/funding-round/7f1db0171adf22af98dd5998620dbf9b</t>
  </si>
  <si>
    <t>/funding-round/637183dc98a0d0b86ff7ca04650cfa9c</t>
  </si>
  <si>
    <t>/funding-round/ad80e4bfac01b0dc409fc2665e2d9e6a</t>
  </si>
  <si>
    <t>/funding-round/b1b6c81c1024c9b72e28ca35712112a8</t>
  </si>
  <si>
    <t>/funding-round/38f5fdbc182bd7cc2807635422c05c5f</t>
  </si>
  <si>
    <t>/funding-round/dfa0321f33cc5f7c6c5afaafe205cf22</t>
  </si>
  <si>
    <t>/funding-round/ababe7b264ad0f6ec1731c414a38a1a8</t>
  </si>
  <si>
    <t>/funding-round/f4c26da48edaa9fed4a28eb6c764402a</t>
  </si>
  <si>
    <t>/funding-round/13769dbc27c9d7f5b517640b5e0b2959</t>
  </si>
  <si>
    <t>/funding-round/5610e3fefe7da835a9394b382f9b4461</t>
  </si>
  <si>
    <t>/funding-round/735672b7c663bdbad4c34559a7051efc</t>
  </si>
  <si>
    <t>/funding-round/afc5d0992ec4bcf5289728125072ba80</t>
  </si>
  <si>
    <t>/funding-round/16e2afd8a4fee1be67afd1c77361aeb5</t>
  </si>
  <si>
    <t>/funding-round/9a70eff123a1c2f107b93369907bb881</t>
  </si>
  <si>
    <t>/funding-round/2a6626fa5fe9d7cbdba595b63bff4c70</t>
  </si>
  <si>
    <t>/funding-round/85b55b99dd6aac7b77813889a826699c</t>
  </si>
  <si>
    <t>/funding-round/85e8d39a8d58d0a49aa85ad6662d52b8</t>
  </si>
  <si>
    <t>/funding-round/e82aecb11b1c7679c057e3ed52e942dd</t>
  </si>
  <si>
    <t>/funding-round/2e0be85a1e10de65607fd3eb43e0793d</t>
  </si>
  <si>
    <t>/funding-round/b384223699fa0c7271050330b561600a</t>
  </si>
  <si>
    <t>/funding-round/d37ffaa40d1bba27b91124912efb2a21</t>
  </si>
  <si>
    <t>/funding-round/e4437c7f1236d09012ac1ad38840f7c3</t>
  </si>
  <si>
    <t>/funding-round/b74b0824a0b3c4e3ef8760d543d08054</t>
  </si>
  <si>
    <t>/funding-round/8bc5c9773ab9496f9ff3f7ba99bdc1d0</t>
  </si>
  <si>
    <t>/funding-round/dfdb9f65602c40858552d11b9a500142</t>
  </si>
  <si>
    <t>/funding-round/795420572efc0a7b52a13c07d22ab84c</t>
  </si>
  <si>
    <t>/funding-round/9b53620f87e73b40ea2d6efc47b75ca1</t>
  </si>
  <si>
    <t>/funding-round/20f3970e0a4366d906aa358a16f7b066</t>
  </si>
  <si>
    <t>/funding-round/91f47cbcbf1e9e6e254e2391063eb5ea</t>
  </si>
  <si>
    <t>/funding-round/94f2612a8515dd24a0b03978ba533d82</t>
  </si>
  <si>
    <t>/funding-round/306ebba2c4e8aac04f8364ed99f0058e</t>
  </si>
  <si>
    <t>/funding-round/979fcef54375c65ac45e2d9d9dc98d78</t>
  </si>
  <si>
    <t>/funding-round/15d6bf13b37bbef63655a82506b33203</t>
  </si>
  <si>
    <t>/funding-round/0f13ab05e885d7146d57f467833c5b47</t>
  </si>
  <si>
    <t>/funding-round/8fdf6cdcffe2c740fdd354d52a29c0a9</t>
  </si>
  <si>
    <t>/funding-round/37a480ab07ac0eac37ac3f08647a7135</t>
  </si>
  <si>
    <t>/funding-round/02151d2a76fafecf157daa32d4a503e0</t>
  </si>
  <si>
    <t>/funding-round/ea6d78897d3ac5a31a48986a56af6366</t>
  </si>
  <si>
    <t>/funding-round/2177cbcc4e25465f0e86ae87575b08e9</t>
  </si>
  <si>
    <t>/funding-round/21a30be9258d867cb3e293b796c4ee91</t>
  </si>
  <si>
    <t>/funding-round/35735baf9493fcd7a2755078e9933853</t>
  </si>
  <si>
    <t>/funding-round/50cc9feb3795316e9f36c89b0af6ec72</t>
  </si>
  <si>
    <t>/funding-round/7ff916e8bdefefef63f60b58f060e653</t>
  </si>
  <si>
    <t>/funding-round/353652e6fb15ab8f4084f6746dd6c390</t>
  </si>
  <si>
    <t>/funding-round/8c529db1a29fe712ed00ed2578eeef6d</t>
  </si>
  <si>
    <t>/funding-round/9b95e2c22e20bc05ba4330268024799f</t>
  </si>
  <si>
    <t>/funding-round/bfc17ae81b99e5e3bf5b60613d16d276</t>
  </si>
  <si>
    <t>/funding-round/ce08dd2fd6bc16f997f67739cfc25cef</t>
  </si>
  <si>
    <t>/funding-round/d6b0bfe303a998920b67c1e79c797d00</t>
  </si>
  <si>
    <t>/funding-round/380b1ad391306868518bfa7deb043a90</t>
  </si>
  <si>
    <t>/funding-round/ea12a606ff8b65a300d087fdfd9a752e</t>
  </si>
  <si>
    <t>/funding-round/56e6e17e569c28e2a62f39711bdea839</t>
  </si>
  <si>
    <t>/funding-round/54e2dc5af62f40366d70e5f2e7fba42b</t>
  </si>
  <si>
    <t>/funding-round/6e794480bb4e660ea05a034ea867c30b</t>
  </si>
  <si>
    <t>/funding-round/7ce19fde222e54d5d253cdb4c90ade9a</t>
  </si>
  <si>
    <t>/funding-round/c3aaa77bf62d854ccf31bead3c03acaa</t>
  </si>
  <si>
    <t>/funding-round/0aee8d5c057bdb87f9445d43d6d4520d</t>
  </si>
  <si>
    <t>/funding-round/074b096e5dd574955a0c7cbf4c1dd09e</t>
  </si>
  <si>
    <t>/funding-round/0e5043052d918b166b6e51708fe56190</t>
  </si>
  <si>
    <t>/funding-round/4ad191398634d3b9d8d2f4bf1c0944b1</t>
  </si>
  <si>
    <t>/funding-round/951467f8717a6d25a09079adfb36207b</t>
  </si>
  <si>
    <t>/funding-round/3908f36b7104f4adedfcee398705e398</t>
  </si>
  <si>
    <t>/funding-round/651f000c1d01ce0a86fba70e93968c5d</t>
  </si>
  <si>
    <t>/funding-round/6ad8cfe4c4fc80fdd1921fbce355eb9f</t>
  </si>
  <si>
    <t>/funding-round/5c111686b80b22175356720c08de6f65</t>
  </si>
  <si>
    <t>/funding-round/5f1f1b7c07cb80d1c90ca45f29929591</t>
  </si>
  <si>
    <t>/funding-round/9262af683d1e1dedaf9d67e36a04eb97</t>
  </si>
  <si>
    <t>/funding-round/be1d3540aac1a33046e197843a069c0a</t>
  </si>
  <si>
    <t>/funding-round/e19816ae0fa60eec3d66d70f70bf7f17</t>
  </si>
  <si>
    <t>/funding-round/302cf2a52ec9026ed32caecfbeca0f91</t>
  </si>
  <si>
    <t>/funding-round/818e371b00409c44c165ef608922860b</t>
  </si>
  <si>
    <t>/funding-round/d82cdc1c0b4f577b442b8a409c204b30</t>
  </si>
  <si>
    <t>/funding-round/d9757009e6595aaf5c0fb054e0f9e233</t>
  </si>
  <si>
    <t>/funding-round/f97e4893ad99de69881132dd107cf824</t>
  </si>
  <si>
    <t>/funding-round/0d107513f9c09f453c46da799561ef85</t>
  </si>
  <si>
    <t>/funding-round/5bc2147fe032148dc19c6ec3fb88e882</t>
  </si>
  <si>
    <t>/funding-round/b5f80b5db5201a33b9dfa44fbccd7bac</t>
  </si>
  <si>
    <t>/funding-round/bcae46340b0ae86b43946e5d03fa85b4</t>
  </si>
  <si>
    <t>/funding-round/5d4a0d1af303b0257ffad3748581dd50</t>
  </si>
  <si>
    <t>/funding-round/0b77b6a62cda155f687674aaac1b0ad5</t>
  </si>
  <si>
    <t>/funding-round/e7f666c218da9883e67c321649445f4e</t>
  </si>
  <si>
    <t>/funding-round/f02fe780eb990c14c0422346f2de224b</t>
  </si>
  <si>
    <t>/funding-round/72d31f3730f099163824e6502b1fddb4</t>
  </si>
  <si>
    <t>/funding-round/c2381f6bfdb8d92b9430b46612532b10</t>
  </si>
  <si>
    <t>/funding-round/33861579a1a3d74e0290209a5ba861f6</t>
  </si>
  <si>
    <t>/funding-round/e1b40b7b9524f13ae8d562df5d1f5995</t>
  </si>
  <si>
    <t>/funding-round/4127fd02fe9270f18d2cceee4b6a0351</t>
  </si>
  <si>
    <t>/funding-round/12dd05b81e8c59021a2e06ff2c53a80e</t>
  </si>
  <si>
    <t>/funding-round/2db02809ac84529c0a61dc4332669c27</t>
  </si>
  <si>
    <t>/funding-round/89d5922c5151c8e635af843bbdbc94c8</t>
  </si>
  <si>
    <t>/funding-round/ab5834eb7780a6a8a5c32341a27901f2</t>
  </si>
  <si>
    <t>/funding-round/deecbfae4aa2b5e85edb527cccff027b</t>
  </si>
  <si>
    <t>/funding-round/baa4ccbd955b2df6cd942880ee3fc460</t>
  </si>
  <si>
    <t>/funding-round/e93783a64f9178714d0c88b2ff9738fd</t>
  </si>
  <si>
    <t>/funding-round/061a6b64dbc502430bf6edd5d4ae2352</t>
  </si>
  <si>
    <t>/funding-round/5ca6957aec08bc672d39b5f0f170fe19</t>
  </si>
  <si>
    <t>/funding-round/93655789898b21e3234d574a075f4e53</t>
  </si>
  <si>
    <t>/funding-round/510ce7f80598252f16d753bbb85a1281</t>
  </si>
  <si>
    <t>/funding-round/9264e4f926ed7e9f79357a51be9d3af7</t>
  </si>
  <si>
    <t>/funding-round/bfe04994fc9f7bd512b4437ebf8779a5</t>
  </si>
  <si>
    <t>/funding-round/085997f9c28dce217bad4d7342cdb8dd</t>
  </si>
  <si>
    <t>/funding-round/c3528d22902fd52a3053e12d25aea0d7</t>
  </si>
  <si>
    <t>/funding-round/e888399e7f7f2169cef6232a9254d48d</t>
  </si>
  <si>
    <t>/funding-round/efd4edb3b334a87d51cc3a745b6b328d</t>
  </si>
  <si>
    <t>/funding-round/fd9c130b5bbba19383a2d46614409d62</t>
  </si>
  <si>
    <t>/funding-round/39e45b6b1e94c317861a21459289810d</t>
  </si>
  <si>
    <t>/funding-round/942be5f79de78cd14c19f620c792f58a</t>
  </si>
  <si>
    <t>/funding-round/3ddf477efef3725c286f818bce93cf01</t>
  </si>
  <si>
    <t>/funding-round/cc554cdaefa33388e04472a962bc7466</t>
  </si>
  <si>
    <t>/funding-round/def595d68a647354d929acc60d08f243</t>
  </si>
  <si>
    <t>/funding-round/c7f755a4848e3293356a4ea3e87ad6e5</t>
  </si>
  <si>
    <t>/funding-round/4fff19cce6d965f6b4a1b6d29c4bdfa8</t>
  </si>
  <si>
    <t>/funding-round/57fa633a34f3986a046b5ae237d6b3e7</t>
  </si>
  <si>
    <t>/funding-round/93cc41507cf540bfafd3c0d2ccdad658</t>
  </si>
  <si>
    <t>/funding-round/d2428b5a66ffba0eac5bab92833b9379</t>
  </si>
  <si>
    <t>/funding-round/924dd0081bc43311f499614780d64a35</t>
  </si>
  <si>
    <t>/funding-round/76b21c9ebfeee462cee7db65ba292e90</t>
  </si>
  <si>
    <t>/funding-round/86145b88870f6946628025117f748673</t>
  </si>
  <si>
    <t>/funding-round/9629f840e7ea7abef87dca4eb6a38db9</t>
  </si>
  <si>
    <t>/funding-round/d2892419f20c0b9b1b0649615492ee88</t>
  </si>
  <si>
    <t>/funding-round/09a4ece8037eecbc8a2fb1aefa251cc5</t>
  </si>
  <si>
    <t>/funding-round/33046b1d79b1549fb47d59038c4f29f8</t>
  </si>
  <si>
    <t>/funding-round/d8e5d7c98be029b1d53c8f6583ab121a</t>
  </si>
  <si>
    <t>/funding-round/dd0a4ab6f2ee7afc400b4ca0da4d8325</t>
  </si>
  <si>
    <t>/funding-round/0ba6a9d814a572d3b026ed314683bee2</t>
  </si>
  <si>
    <t>/funding-round/f424ad209df71fe9acc66e54514969de</t>
  </si>
  <si>
    <t>/funding-round/492022d05a3f05d3a91c7368f1593d83</t>
  </si>
  <si>
    <t>/funding-round/17e6b53576c4560644b94c1ee2b1b999</t>
  </si>
  <si>
    <t>/funding-round/d082b2e834fc3328b21177a45b50f30b</t>
  </si>
  <si>
    <t>/funding-round/4da24735ddcbbedc3ac0c4b922bf5886</t>
  </si>
  <si>
    <t>/funding-round/359da6cf065dd113d2f214dfd1b5bf54</t>
  </si>
  <si>
    <t>/funding-round/ba7afc7c92a64cdfc8e011238ee320fe</t>
  </si>
  <si>
    <t>/funding-round/9ea8094025c84652fcf31e72c449775c</t>
  </si>
  <si>
    <t>/funding-round/6b56cd6d4fb737df5f6aa6084f3cda7b</t>
  </si>
  <si>
    <t>/funding-round/ea999807e7268d78e4c1fe101bd192af</t>
  </si>
  <si>
    <t>/funding-round/15350de3f88bc4de158f2956541a7589</t>
  </si>
  <si>
    <t>/funding-round/eeb45d4d5e3cc50c6cdae58bdbd6de5e</t>
  </si>
  <si>
    <t>/funding-round/948afe3ef1f5726acec7da9ba64e7696</t>
  </si>
  <si>
    <t>/funding-round/983ce5fb832eb84e7971904e0613e73e</t>
  </si>
  <si>
    <t>/funding-round/bdc096f86838a758de358c8ce509067d</t>
  </si>
  <si>
    <t>/funding-round/f9ee9a4877612724ab6c2ebf70af5ab2</t>
  </si>
  <si>
    <t>/funding-round/21b2abdfcb035f6ca53b21011485047f</t>
  </si>
  <si>
    <t>/funding-round/2a4440bac96b28cb2bdcb89bdb5a5e09</t>
  </si>
  <si>
    <t>/funding-round/31c2c0b8aa11444b84b7906b3875a25d</t>
  </si>
  <si>
    <t>/funding-round/9facb04e568a17e46d9e035f72a1d450</t>
  </si>
  <si>
    <t>/funding-round/a19d3b0a053149b542babfcc62662167</t>
  </si>
  <si>
    <t>/funding-round/aab807e7ed2e06dc54b783154d202939</t>
  </si>
  <si>
    <t>/funding-round/b88d08b48b9a5789035adbd5bd5a0ad9</t>
  </si>
  <si>
    <t>/funding-round/ef5c9c55726eb040b0b540e87950e880</t>
  </si>
  <si>
    <t>/funding-round/8e0e1b5d3c8eb4c89d4b006afd9fead5</t>
  </si>
  <si>
    <t>/funding-round/15e1e712cf96415de3eb361d36235f25</t>
  </si>
  <si>
    <t>/funding-round/90a340487739ee61d732e6cde9f91a24</t>
  </si>
  <si>
    <t>/funding-round/e6c86dc887e2a68349f55c360cffd37d</t>
  </si>
  <si>
    <t>/funding-round/5a7429bea6e5cc78ef78e9d1f0080e71</t>
  </si>
  <si>
    <t>/funding-round/b0785e5f880a98a6d6b91b899c4e6d9e</t>
  </si>
  <si>
    <t>/funding-round/2022a1d7677a9a8c77ac7cb8bc85dc05</t>
  </si>
  <si>
    <t>/funding-round/935dd33cc22e9027b6fb3db1ef348ac2</t>
  </si>
  <si>
    <t>/funding-round/ede9f2e342733b151a7af1c0d54f8c77</t>
  </si>
  <si>
    <t>/funding-round/515228124fb16ccd000b17b2abfa05c3</t>
  </si>
  <si>
    <t>/funding-round/b88ebddda6ccd821eac34e0bc7ad4650</t>
  </si>
  <si>
    <t>/funding-round/1eff6e96f3820dec7b60fbf3d8a36ec1</t>
  </si>
  <si>
    <t>/funding-round/afa6146b9571885ccdaf93726940a0db</t>
  </si>
  <si>
    <t>/funding-round/d10f88b3466e43fa1e2514a4ed3e0a1b</t>
  </si>
  <si>
    <t>/funding-round/8ac1c351cf1b51cb1bd6f88f3a3940e7</t>
  </si>
  <si>
    <t>/funding-round/8092347fd1f3c15d711d89351154413f</t>
  </si>
  <si>
    <t>/funding-round/07f2f27f3185af9ec625af06fa77e3cb</t>
  </si>
  <si>
    <t>/funding-round/8038397f37e877563428c7082ad1df97</t>
  </si>
  <si>
    <t>/funding-round/24aa27cde61d7fe3e151b51c244f3ef5</t>
  </si>
  <si>
    <t>/funding-round/05c9d99d3d2580837953a3ea25ec696c</t>
  </si>
  <si>
    <t>/funding-round/38b092fa0f4eaa22c5881d2ccd40b3f0</t>
  </si>
  <si>
    <t>/funding-round/3e24d3b33e9d9a5c012097ff349df415</t>
  </si>
  <si>
    <t>/funding-round/b795c4c670dcb1c51f319bbd08598acb</t>
  </si>
  <si>
    <t>/funding-round/5fbbbf4f951a3bc610bb8e3a917216c7</t>
  </si>
  <si>
    <t>/funding-round/993fcf3fdfb63ff58981130b6857efc5</t>
  </si>
  <si>
    <t>/funding-round/9f921768edc157dceb1de91c383000d0</t>
  </si>
  <si>
    <t>/funding-round/ef141e9ea03d3cca4df602ab81180599</t>
  </si>
  <si>
    <t>/funding-round/f15824b3db0ff1005335b6ae5dc75e89</t>
  </si>
  <si>
    <t>/funding-round/7e2b3f5858cc3d9e6b397adade04cc5a</t>
  </si>
  <si>
    <t>/funding-round/4e46fe382741b037e4acaf6cab5ad639</t>
  </si>
  <si>
    <t>/funding-round/55db16b9152312c8d6ad0b9ea8a4be49</t>
  </si>
  <si>
    <t>/funding-round/360f1a5fa7c2c5f61ea0ceabcc12f5b4</t>
  </si>
  <si>
    <t>/funding-round/5f8c51b3491640b9ecd063daad15e581</t>
  </si>
  <si>
    <t>/funding-round/879b5e3bae88554a91543e01969e8a98</t>
  </si>
  <si>
    <t>/funding-round/e7d232c10d35e3047b975af9971c61b6</t>
  </si>
  <si>
    <t>/funding-round/1db36a511dd851e83be71b5c213193af</t>
  </si>
  <si>
    <t>/funding-round/102c5f93fd7f189b4b59515e78214955</t>
  </si>
  <si>
    <t>/funding-round/0e2c78bc344f61b63707b88649616245</t>
  </si>
  <si>
    <t>/funding-round/37d9ed3d8df6cc7afd9b7571abbdca07</t>
  </si>
  <si>
    <t>/funding-round/9a8a2909e531d4a0927bd263521a109e</t>
  </si>
  <si>
    <t>/funding-round/f7a5b8e0c580f95dce997412377e6ee5</t>
  </si>
  <si>
    <t>/funding-round/f1acc85e6d7dda97e7fcbbedcde4038b</t>
  </si>
  <si>
    <t>/funding-round/b4a7d0f9d9b6e5a7dbf4d72cc0149057</t>
  </si>
  <si>
    <t>/funding-round/a521a3733eaabaeec02ed9ea2a3ca97b</t>
  </si>
  <si>
    <t>/funding-round/b2c83dc93c809c590001d16dc0603ba2</t>
  </si>
  <si>
    <t>/funding-round/73e2eb7d98f7cc942c367550e899d333</t>
  </si>
  <si>
    <t>/funding-round/6984808b964e489c3254aa817db647b1</t>
  </si>
  <si>
    <t>/funding-round/458f00f050384e3b3423b6b31a18160f</t>
  </si>
  <si>
    <t>/funding-round/d0c5bb2b71887503cc7ff76cfd3fb587</t>
  </si>
  <si>
    <t>/funding-round/9ebd47ed635be547a844a9232019965f</t>
  </si>
  <si>
    <t>/funding-round/9604a71d9a9581667e6f736ffeeccc8f</t>
  </si>
  <si>
    <t>/funding-round/064355dc84d5143eff4a0ad440404a5f</t>
  </si>
  <si>
    <t>/funding-round/568e47158deac76cfd607e7f542bb8bd</t>
  </si>
  <si>
    <t>/funding-round/c2c7516b067948ac0b07f63f8a7b8821</t>
  </si>
  <si>
    <t>/funding-round/e3abe0631093256d05f74e7296a0c2ad</t>
  </si>
  <si>
    <t>/funding-round/79a419e24da45e8672cbb4d5a1895071</t>
  </si>
  <si>
    <t>/funding-round/a24ffbef354052a23fef86ae84eaa593</t>
  </si>
  <si>
    <t>/funding-round/da436437a5a727e0f24a174626e3e738</t>
  </si>
  <si>
    <t>/funding-round/0ab91dae97e4f779c3b51fb0bd3a5e57</t>
  </si>
  <si>
    <t>/funding-round/bdd01c879af679505bfecf2eb70c251f</t>
  </si>
  <si>
    <t>/funding-round/fc44a00987da2e042081c9a8a4cb201b</t>
  </si>
  <si>
    <t>/funding-round/081e9962d3149d17e29c8345f62427ea</t>
  </si>
  <si>
    <t>/funding-round/878d0b197f78369b688e4c3ad56c941c</t>
  </si>
  <si>
    <t>/funding-round/d3ff65cd4bb36913b7ae98d883dd5a2d</t>
  </si>
  <si>
    <t>/funding-round/d6ee9c46338289ae86a5e285d95094dc</t>
  </si>
  <si>
    <t>/funding-round/76e076502bd61e9e49bf7f6b890399ad</t>
  </si>
  <si>
    <t>/funding-round/2321f053c35684e82a2b5ed9274c0e8a</t>
  </si>
  <si>
    <t>/funding-round/f4a7bc7c7993ad8007604d6413f1c91a</t>
  </si>
  <si>
    <t>/funding-round/4c91cafc4bae556d7977fe6b8e6fb8ce</t>
  </si>
  <si>
    <t>/funding-round/0680a8af02fc6430d5482888698974e2</t>
  </si>
  <si>
    <t>/funding-round/0ecd121c038bea1e83384a529ba9124e</t>
  </si>
  <si>
    <t>/funding-round/b07c3ae520fce49ac52503c4045bf105</t>
  </si>
  <si>
    <t>/funding-round/e0b42b896f85b6fa1a643034034ea49c</t>
  </si>
  <si>
    <t>/funding-round/e8c3e031b04ed2f403ffae012594f198</t>
  </si>
  <si>
    <t>/funding-round/177f23380b048c95eca8b4b718408f4d</t>
  </si>
  <si>
    <t>/funding-round/feefc9f75f6ead7f5d81c9115f61ee4c</t>
  </si>
  <si>
    <t>/funding-round/5fd89154ff6720be352276a8ef1e2ebe</t>
  </si>
  <si>
    <t>/funding-round/b3a83c0f732c401d68e6328ca158019c</t>
  </si>
  <si>
    <t>/funding-round/009e00c4214dedb8b45fb12fb8bb76a1</t>
  </si>
  <si>
    <t>/funding-round/bf4142d207b9a838ead3fefb7676aaea</t>
  </si>
  <si>
    <t>/funding-round/9dd625401bd1f172954ee5d66266f3ad</t>
  </si>
  <si>
    <t>/funding-round/b2871f486b5bceb3732de15f015d5257</t>
  </si>
  <si>
    <t>/funding-round/ae0d83e4dfc9350e5f1bfeb2a0ec3004</t>
  </si>
  <si>
    <t>/funding-round/c439c8510c6170abf59e557699a727e5</t>
  </si>
  <si>
    <t>/funding-round/a0bde58783a01333eb4cd564343afc44</t>
  </si>
  <si>
    <t>/funding-round/47972a7ff303fa51c2dfd21271bdc348</t>
  </si>
  <si>
    <t>/funding-round/c6b1d0781a44da4b14fddab78f502939</t>
  </si>
  <si>
    <t>/funding-round/7a2670295824a0f8284f4a95d75b29ab</t>
  </si>
  <si>
    <t>/funding-round/e3a3d256721a2acc3262edbef8b3ee10</t>
  </si>
  <si>
    <t>/funding-round/b5fb37bd327c666be8104481acc2c75f</t>
  </si>
  <si>
    <t>/funding-round/4279bba00526d4a18def9980e8b7132f</t>
  </si>
  <si>
    <t>/funding-round/479fc01e64d8c86888a1dda3e53c152d</t>
  </si>
  <si>
    <t>/funding-round/74a63de0b574fda27460350b124a9e1c</t>
  </si>
  <si>
    <t>/funding-round/f47816bbc40c999af34b4c1da0d39159</t>
  </si>
  <si>
    <t>/funding-round/d26dc849228ade21522c21a7ec2c0eba</t>
  </si>
  <si>
    <t>/funding-round/e960754b47e37cfa51276367ce1754e8</t>
  </si>
  <si>
    <t>/funding-round/5528b3c7fb639b84c02aca02bfab8b8b</t>
  </si>
  <si>
    <t>/funding-round/3c987d8da543215291ee5c5554b7ec12</t>
  </si>
  <si>
    <t>/funding-round/f67d249156438b1f16471f541b9ffbdb</t>
  </si>
  <si>
    <t>/funding-round/30a1d3276cc549f0fab088e968fbdc76</t>
  </si>
  <si>
    <t>/funding-round/ca375ebf885ec4b320cebbb2e7bb07bb</t>
  </si>
  <si>
    <t>/funding-round/011eaf868f2ac45feda0d618237e2d6a</t>
  </si>
  <si>
    <t>/funding-round/39cc616cf5ef375aee71ee598501f1ec</t>
  </si>
  <si>
    <t>/funding-round/6b624031ea22ce2954d86c3439f9a5e9</t>
  </si>
  <si>
    <t>/funding-round/9326c254d556c1d876a37733710196fe</t>
  </si>
  <si>
    <t>/funding-round/02600e07f5194a200f099a5087882a36</t>
  </si>
  <si>
    <t>/funding-round/31ad64d22cb0ea006525e95e28f97468</t>
  </si>
  <si>
    <t>/funding-round/44f4754e44bc6d53804c083776409f33</t>
  </si>
  <si>
    <t>/funding-round/56d21bad191e4356a2ea77d44300c13f</t>
  </si>
  <si>
    <t>/funding-round/035d390de8e46339fbdf1ac994de04b2</t>
  </si>
  <si>
    <t>/funding-round/ba96fe3c1e683ca0e031b5c4104889fe</t>
  </si>
  <si>
    <t>/funding-round/217d8e8c0d4caee4b83bc7bdf8085d4d</t>
  </si>
  <si>
    <t>/funding-round/923592610c37f87130d44fd02d602377</t>
  </si>
  <si>
    <t>/funding-round/556202a7120c9fdcb09d1f4c327e551b</t>
  </si>
  <si>
    <t>/funding-round/a06cd83f6ddc55b41c23f530ca26e2dd</t>
  </si>
  <si>
    <t>/funding-round/50e4d5d3487028b5f29d3a3e4027a30a</t>
  </si>
  <si>
    <t>/funding-round/20a30d7d5cc694892906198a9589d23e</t>
  </si>
  <si>
    <t>/funding-round/a5519fc7b2d3958b31e33f27fa1b5039</t>
  </si>
  <si>
    <t>/funding-round/d5686c6817a05e2b440ab829dc0caf67</t>
  </si>
  <si>
    <t>/funding-round/dfb10d7b4d247a4bf1b49b5a92cf536a</t>
  </si>
  <si>
    <t>/funding-round/746c2a43c00378cfad80581a161c424f</t>
  </si>
  <si>
    <t>/funding-round/d6fec083df1bb440df14f48137aa0f28</t>
  </si>
  <si>
    <t>/funding-round/2cc8c0d7d8f910be4d13760fcd7fb2e0</t>
  </si>
  <si>
    <t>/funding-round/7f51ce8a598fec197d9b1ac0448ff8e1</t>
  </si>
  <si>
    <t>/funding-round/e8e3ec877fce8074b7969022368dc7de</t>
  </si>
  <si>
    <t>/funding-round/ccf66906e377f19ee9e69038b6a6b7f4</t>
  </si>
  <si>
    <t>/funding-round/f859260b573c0601e2f2a5ed8af1acea</t>
  </si>
  <si>
    <t>/funding-round/07dc7ef31b0442f028e8eeb34e1007aa</t>
  </si>
  <si>
    <t>/funding-round/a361f46ecd47c365188cfb87915da747</t>
  </si>
  <si>
    <t>/funding-round/dcba6948739d8db1dd268bb37e2e3195</t>
  </si>
  <si>
    <t>/funding-round/52d0c5c3469489dd960338acc3269d92</t>
  </si>
  <si>
    <t>/funding-round/acfcdde70aba857e28cf8130ef336f56</t>
  </si>
  <si>
    <t>/funding-round/1c9f5b56889f7550b2026fbb1bd73a66</t>
  </si>
  <si>
    <t>/funding-round/6b9f46e7aff1a3e1f7d48d9d702a9fd3</t>
  </si>
  <si>
    <t>/funding-round/d48319720d60cc86bb135f824dfed649</t>
  </si>
  <si>
    <t>/funding-round/b6679f9aa49f66c92b37ce60a0c46ad8</t>
  </si>
  <si>
    <t>/funding-round/a66f022a61711056bead78ba72ec2c8c</t>
  </si>
  <si>
    <t>/funding-round/fe23af8a8e5ba36757333a688eaa0950</t>
  </si>
  <si>
    <t>/funding-round/dc4b445f513c02be660ee3a744e18782</t>
  </si>
  <si>
    <t>/funding-round/ae47531a261c78652c9c055e81e6c405</t>
  </si>
  <si>
    <t>/funding-round/ae007d6d39d34484b3b6698fda9e81d8</t>
  </si>
  <si>
    <t>/funding-round/38e0c8f490665e7518b3b7210e380e82</t>
  </si>
  <si>
    <t>/funding-round/93aab93f0bba2b9d6880a783c7d67f6f</t>
  </si>
  <si>
    <t>/funding-round/7c179763ee7e6d2fe0181cb7d620a00c</t>
  </si>
  <si>
    <t>/funding-round/84af22d788307ee1f44b774cbd8e283c</t>
  </si>
  <si>
    <t>/funding-round/b0a5c5f60be30a8d0129edaa11b3ab72</t>
  </si>
  <si>
    <t>/funding-round/d30d22d224664310c100c2e38d99ba70</t>
  </si>
  <si>
    <t>/funding-round/49c7a26e7196b0f865bd688e54f86c12</t>
  </si>
  <si>
    <t>/funding-round/7f815c50e968a31580a3e42b719e99e8</t>
  </si>
  <si>
    <t>/funding-round/86690016fee64b3e824eed864aa19dc3</t>
  </si>
  <si>
    <t>/funding-round/6cd1d66c77a8ff81b651e1f7c4d3760f</t>
  </si>
  <si>
    <t>/funding-round/7ed4a9de913db554852f9a5a7723b835</t>
  </si>
  <si>
    <t>/funding-round/2d5301c1a4ef4e86c2dccb0a8e430c27</t>
  </si>
  <si>
    <t>/funding-round/43bcd2c4e77dd7c75ac6880de8eb5bcf</t>
  </si>
  <si>
    <t>/funding-round/c3fd2a200ff7d7577d65aa0dbcb9a6c7</t>
  </si>
  <si>
    <t>/funding-round/9f7b6a3790b4276ee8bc62e634ffd8bc</t>
  </si>
  <si>
    <t>/funding-round/ca02b0a6198180d7205d8d930afa4b53</t>
  </si>
  <si>
    <t>/funding-round/364d0353693e167f9a6acb89da29c824</t>
  </si>
  <si>
    <t>/funding-round/5ac8989fa3a0ff43c70560ff10a4dc7b</t>
  </si>
  <si>
    <t>/funding-round/93de9e017ccb4261b80cdf928699862a</t>
  </si>
  <si>
    <t>/funding-round/c2bec8ef06b32348ca9bd25520ca5118</t>
  </si>
  <si>
    <t>/funding-round/603fa521b12f9d06d2fa4540e6c44574</t>
  </si>
  <si>
    <t>/funding-round/0e070261d48acdd919f9f8205002fc16</t>
  </si>
  <si>
    <t>/funding-round/5efc9ca7e8dffeac6e9c44086c068b26</t>
  </si>
  <si>
    <t>/funding-round/9c8a0884818efddee914a4fce3505df4</t>
  </si>
  <si>
    <t>/funding-round/c7c2d0c47f238b2cda9a2b24fbfacfa2</t>
  </si>
  <si>
    <t>/funding-round/d523930c5473ca2164700a994cefa3d9</t>
  </si>
  <si>
    <t>/funding-round/3819187b8b32ae335a4489bfa3ee8451</t>
  </si>
  <si>
    <t>/funding-round/e26830402ba9b3a87dcb8ab1ee49d055</t>
  </si>
  <si>
    <t>/funding-round/7ca16ee048b282963c0bc212ff9f7ded</t>
  </si>
  <si>
    <t>/funding-round/a0bace23b0dba687f3b1ea32facade14</t>
  </si>
  <si>
    <t>/funding-round/8ad99e8d56248dce4388ee09d548b4be</t>
  </si>
  <si>
    <t>/funding-round/3777c975c66972483516a78ff0b902a0</t>
  </si>
  <si>
    <t>/funding-round/a291449b7598f5f891e2e079fc2a3eee</t>
  </si>
  <si>
    <t>/funding-round/edd8e44042f33dcfd06ece657939e81c</t>
  </si>
  <si>
    <t>/funding-round/303de205baa33064993cdf1d291be2ac</t>
  </si>
  <si>
    <t>/funding-round/14da4a9bc4ba16d78bfd84fbb1eaa30b</t>
  </si>
  <si>
    <t>/funding-round/2b718c715e0a0db33242f21c57bb7259</t>
  </si>
  <si>
    <t>/funding-round/66c0a239dac2d6835678c1d1b480aacd</t>
  </si>
  <si>
    <t>/funding-round/76b714e5fe5595ed1fc8b19b90e0a27d</t>
  </si>
  <si>
    <t>/funding-round/2508d9402b98bc6ba664adac1ec76d24</t>
  </si>
  <si>
    <t>/funding-round/955a7125168d12c9266fdcff12a1a9ba</t>
  </si>
  <si>
    <t>/funding-round/b8fedef08a8c56b68220d85d102bc4eb</t>
  </si>
  <si>
    <t>/funding-round/c6fefd51b50e30b557be22295606eebd</t>
  </si>
  <si>
    <t>/funding-round/251a8451ac197d338f614ffbd73eb766</t>
  </si>
  <si>
    <t>/funding-round/c0e1632ee5b0d491cb3cf52052241be1</t>
  </si>
  <si>
    <t>/funding-round/c617a72c91e49853b448d668808deb58</t>
  </si>
  <si>
    <t>/funding-round/ff0d9a3f57c32d22fc7adc6a33c4b76a</t>
  </si>
  <si>
    <t>/funding-round/8d3f45dcbbd64fdf62823d4db48c8132</t>
  </si>
  <si>
    <t>/funding-round/159048667816554c3a7eb72572b16232</t>
  </si>
  <si>
    <t>/funding-round/6b93bac5e3559b718f1e1b47c12bd9a4</t>
  </si>
  <si>
    <t>/funding-round/47a9f6dd4305c0cd43ac867ebc084725</t>
  </si>
  <si>
    <t>/funding-round/cc9a181b3be4fc38bf324afddcc7e194</t>
  </si>
  <si>
    <t>/funding-round/e5baa295385a8e974d84b396f5d6cf65</t>
  </si>
  <si>
    <t>/funding-round/92cd49a9d240c4abc1db9cb7426a9610</t>
  </si>
  <si>
    <t>/funding-round/1af8acb1c3d95f25aba628245485709d</t>
  </si>
  <si>
    <t>/funding-round/0287067c61b2513a575828789a517bb8</t>
  </si>
  <si>
    <t>/funding-round/745f0742ce038783158a7b19edd1ed72</t>
  </si>
  <si>
    <t>/funding-round/cf8f4ca6ba3602561b102b153e898db4</t>
  </si>
  <si>
    <t>/funding-round/6b877121ec8e62e279a9ce41a092dbdb</t>
  </si>
  <si>
    <t>/funding-round/b25452e814501b4f23f0a0b4a527c763</t>
  </si>
  <si>
    <t>/funding-round/3cc19bb833aedaea41e0f093d5e5d12d</t>
  </si>
  <si>
    <t>/funding-round/9bcdea1c0a2a2f99595543a1c634211f</t>
  </si>
  <si>
    <t>/funding-round/67e18742d31bc74d60916df56b0f2797</t>
  </si>
  <si>
    <t>/funding-round/f948a46f18a8081967449b96864279cf</t>
  </si>
  <si>
    <t>/funding-round/72695986ebd3a3cb202dd8ddad1c682a</t>
  </si>
  <si>
    <t>/funding-round/a79bc33c33550f2e4ea306d0b18abcd7</t>
  </si>
  <si>
    <t>/funding-round/94bb0834b8048ad1cd2c4f5f8626ec9e</t>
  </si>
  <si>
    <t>/funding-round/a4360aca16d33b1b428d3e0e6936324f</t>
  </si>
  <si>
    <t>/funding-round/4764adb43bdb4b082d6f209ab617b96f</t>
  </si>
  <si>
    <t>/funding-round/740baf54d24f8cc7ba951e920920c037</t>
  </si>
  <si>
    <t>/funding-round/ef6b6c4b23c320d22d2bdfba97ac92fb</t>
  </si>
  <si>
    <t>/funding-round/f4f002be039311cf05ef1a7b421ac7bd</t>
  </si>
  <si>
    <t>/funding-round/b8411b9617235885abf31474e03d8a02</t>
  </si>
  <si>
    <t>/funding-round/ca8d53698c34579949fce673b1803d64</t>
  </si>
  <si>
    <t>/funding-round/f7545d68e9f9dd73747a6fe8e51c959a</t>
  </si>
  <si>
    <t>/funding-round/49e8a9b54ed19c8505ca92dc031a8e9c</t>
  </si>
  <si>
    <t>/funding-round/a695de6007334916d47793a0ee1879d2</t>
  </si>
  <si>
    <t>/funding-round/f09abcaf7a03a0a10006e866642925d5</t>
  </si>
  <si>
    <t>/funding-round/4231b1de878745bb197db16f73637c15</t>
  </si>
  <si>
    <t>/funding-round/b68a4b504f93b72b1088218ad166257a</t>
  </si>
  <si>
    <t>/funding-round/c8a035cef89c66f6d11f87a633291aee</t>
  </si>
  <si>
    <t>/funding-round/03ff5cf71ba899bac36c385361ddce7e</t>
  </si>
  <si>
    <t>/funding-round/2618ce7007a1248d53de1328fb69475a</t>
  </si>
  <si>
    <t>/funding-round/4a31149287915ea131a5ec3740328aff</t>
  </si>
  <si>
    <t>/funding-round/db6003e8a9eeebb37e961b501c4b55bd</t>
  </si>
  <si>
    <t>/funding-round/fa72ccc2b38b382aee6218cf60ed4c13</t>
  </si>
  <si>
    <t>/funding-round/a320a8c4a509cfdc69d4ba05f4fc74d4</t>
  </si>
  <si>
    <t>/funding-round/0b6e412ffc93ff693ad82a58dca800fd</t>
  </si>
  <si>
    <t>/funding-round/4611cd24e3408a01f8f492dea800db96</t>
  </si>
  <si>
    <t>/funding-round/ddbde7a1661eda3f960ab7f75cb1363b</t>
  </si>
  <si>
    <t>/funding-round/fb0591de36cd2d91c9cceb6453bda846</t>
  </si>
  <si>
    <t>/funding-round/b5417df6175aac88990cc54c712e041a</t>
  </si>
  <si>
    <t>/funding-round/4e6969441cebcc7bcb96b2a79bda5836</t>
  </si>
  <si>
    <t>/funding-round/81dd3527537c51ae7381887715fbf1ae</t>
  </si>
  <si>
    <t>/funding-round/3178d4d38f3374c6d993f74459bf009d</t>
  </si>
  <si>
    <t>/funding-round/34c0e388c8a2972cc9402930a2fdd0ff</t>
  </si>
  <si>
    <t>/funding-round/03a7bb3776629dd04a2c1e615ee6a710</t>
  </si>
  <si>
    <t>/funding-round/7c8df44d6ad6fcd8943c792242a06a21</t>
  </si>
  <si>
    <t>/funding-round/f23abc51b0c5ff21fa3feefee6537e8d</t>
  </si>
  <si>
    <t>/funding-round/71ab0895eaf0625e0aae4be8f22e1650</t>
  </si>
  <si>
    <t>/funding-round/7903e57738723265d0b1f1fb7d4865d1</t>
  </si>
  <si>
    <t>/funding-round/24cb8cd7d8300e5d96dab4551a28ff83</t>
  </si>
  <si>
    <t>/funding-round/2041aea6cf3d1e2041aa35a09a7ce8b7</t>
  </si>
  <si>
    <t>/funding-round/a38881bf3ab0929177e2287880c3966e</t>
  </si>
  <si>
    <t>/funding-round/3d800790dc5468749d54c00e0630efde</t>
  </si>
  <si>
    <t>/funding-round/63879ae255f9b717cd94f57b2351c634</t>
  </si>
  <si>
    <t>/funding-round/70717bad6118dbb453e1ceb2f91af6c9</t>
  </si>
  <si>
    <t>/funding-round/b8521fd465891f1a928523ed3a5e82d1</t>
  </si>
  <si>
    <t>/funding-round/3b791c991c8511403c57ed896137bc0a</t>
  </si>
  <si>
    <t>/funding-round/eb2808a7890495ff9ee2a7f75449dbab</t>
  </si>
  <si>
    <t>/funding-round/927ce1f6841191672a24730a1de44361</t>
  </si>
  <si>
    <t>/funding-round/847f3c5b0e924926c9e2656b237fe1fd</t>
  </si>
  <si>
    <t>/funding-round/ac583b6536d6fe7154097e01c6f8e330</t>
  </si>
  <si>
    <t>/funding-round/5de2baa4ca1f92aefd93941ac0867b88</t>
  </si>
  <si>
    <t>/funding-round/3f8a09e3a1b7115d5f9d87fa712306b2</t>
  </si>
  <si>
    <t>/funding-round/8c84532aaa164d60c613bfedc5173503</t>
  </si>
  <si>
    <t>/funding-round/c94486e9c05029392f88ab5ec9c1fd70</t>
  </si>
  <si>
    <t>/funding-round/04fa2ea5c01992373f83307239a72699</t>
  </si>
  <si>
    <t>/funding-round/a3820c73f353756e695832918cb4d19d</t>
  </si>
  <si>
    <t>/funding-round/06fe1f0023686b768249aae4d15dabb4</t>
  </si>
  <si>
    <t>/funding-round/d054409a46e15a19166910150f45d114</t>
  </si>
  <si>
    <t>/funding-round/6fead4563bf476bd2427d562e0c945a0</t>
  </si>
  <si>
    <t>/funding-round/e7aebc018536712e46c38b58903dc5c9</t>
  </si>
  <si>
    <t>/funding-round/3f90aa96359a1367f56ec9d9dca58ca5</t>
  </si>
  <si>
    <t>/funding-round/ba33482df99241a6b037963d96b5ee0a</t>
  </si>
  <si>
    <t>/funding-round/838405e9431f345c06017b4a06d00541</t>
  </si>
  <si>
    <t>/funding-round/98003eb89e985902c44ca99f15223d74</t>
  </si>
  <si>
    <t>/funding-round/cf79d48e4c5b574c716ebba179326c46</t>
  </si>
  <si>
    <t>/funding-round/95f5f83b1dd56d661d720d645bb969a9</t>
  </si>
  <si>
    <t>/funding-round/042f71699df787b83f3085c3068eeb1b</t>
  </si>
  <si>
    <t>/funding-round/06b194efdaf7407d2fcbac608206ef65</t>
  </si>
  <si>
    <t>/funding-round/adab43306eaee49063a21f035eb182ce</t>
  </si>
  <si>
    <t>/funding-round/249354f2394ea5a33363c21fa79965e1</t>
  </si>
  <si>
    <t>/funding-round/c45f878fc4c72dbc9ad3b81381750d28</t>
  </si>
  <si>
    <t>/funding-round/acdeaa46f0f271d3fdb2613656e18fd8</t>
  </si>
  <si>
    <t>/funding-round/ae557588ed268c2db005368289f741a9</t>
  </si>
  <si>
    <t>/funding-round/0c2a79d022b8e902ee905bad06c03e41</t>
  </si>
  <si>
    <t>/funding-round/44a0e68f0c7f23f4af7ba0280672da43</t>
  </si>
  <si>
    <t>/funding-round/a30e4eb0cc326b8c1dcce4654ab306a9</t>
  </si>
  <si>
    <t>/funding-round/4a3d79b837d65da6b992d17b5c64c6e9</t>
  </si>
  <si>
    <t>/funding-round/93680c929104518a6dcf68fdc806b4f1</t>
  </si>
  <si>
    <t>/funding-round/15c5d40000ca7653c26e3b4aaee3d6a1</t>
  </si>
  <si>
    <t>/funding-round/3804c54064b1bc4a19f112637962c25c</t>
  </si>
  <si>
    <t>/funding-round/fec07b366fc06c69d079d0b43a147399</t>
  </si>
  <si>
    <t>/funding-round/9e37e0ab4b3382548ae6b4f9fd11a6a3</t>
  </si>
  <si>
    <t>/funding-round/df2ff53fe9a4b9b1f89ecbef86405419</t>
  </si>
  <si>
    <t>/funding-round/6780241a37bbde5834a22c4df758182e</t>
  </si>
  <si>
    <t>/funding-round/5357d2c32f1cc73d7ee6611e5ce96475</t>
  </si>
  <si>
    <t>/funding-round/67b299fca4ca44ed2d14af26982ee985</t>
  </si>
  <si>
    <t>/funding-round/10d40d4d8af0c30b25042478da56be4a</t>
  </si>
  <si>
    <t>/funding-round/fdae10ea9bda01050df4ea9c736075c2</t>
  </si>
  <si>
    <t>/funding-round/66c0805d27c5575662a4bd22a3920ed2</t>
  </si>
  <si>
    <t>/funding-round/e7ec45300a7f8bda42e09589fa315a64</t>
  </si>
  <si>
    <t>/funding-round/af6490cf43721d288e75222dc65e5be9</t>
  </si>
  <si>
    <t>/funding-round/6dae8b1de71e4222d9605da5c3fefe8e</t>
  </si>
  <si>
    <t>/funding-round/8a9c6f83d001819bc8b224ea3ed36440</t>
  </si>
  <si>
    <t>/funding-round/2dbe6a774a5083772ad79e5a21272e6a</t>
  </si>
  <si>
    <t>/funding-round/9758bd412af602993f690383c0ffe491</t>
  </si>
  <si>
    <t>/funding-round/899760edd40b42a48a5468994b261b80</t>
  </si>
  <si>
    <t>/funding-round/a96377e457c7bb8b99ae934031ba7fbf</t>
  </si>
  <si>
    <t>/funding-round/35c3089872b7b739f6137d119d3c7e7a</t>
  </si>
  <si>
    <t>/funding-round/6bc1a0f19dbbf089376891f452311cd0</t>
  </si>
  <si>
    <t>/funding-round/87d455a33106b0bbb84938d3df8c2908</t>
  </si>
  <si>
    <t>/funding-round/a97a69e8046e1d6db4b3876f93dac3f0</t>
  </si>
  <si>
    <t>/funding-round/b9869f50b42909bcae4baeed42c17f89</t>
  </si>
  <si>
    <t>/funding-round/018936b1da1dce6a962e0bacd9996475</t>
  </si>
  <si>
    <t>/funding-round/283ec4310f339799a80289ff197f9191</t>
  </si>
  <si>
    <t>/funding-round/807441ca72b1f288db922ee8242ae861</t>
  </si>
  <si>
    <t>/funding-round/18ce261fa16a56adbcca76092c5da628</t>
  </si>
  <si>
    <t>/funding-round/ce858eea9c156ffd120c35e92df818a1</t>
  </si>
  <si>
    <t>/funding-round/3e34ac9393acb30663c9dd4b7874a3b7</t>
  </si>
  <si>
    <t>/funding-round/4246d02f9ee88eb92127028b4a031996</t>
  </si>
  <si>
    <t>/funding-round/bbed4333f108c45b5c3857c7f379a39e</t>
  </si>
  <si>
    <t>/funding-round/90a91492cefb949d9d5f1366a0c5ef1b</t>
  </si>
  <si>
    <t>/funding-round/c33dbaf778c554456f2f8dd0d56d5288</t>
  </si>
  <si>
    <t>/funding-round/33550ebe0b813743cbcbc4c932b32277</t>
  </si>
  <si>
    <t>/funding-round/9f16ffda6923dfdd0001e36636e8a35e</t>
  </si>
  <si>
    <t>/funding-round/c5e496a0bb588668c1d20d1da4c9a8f1</t>
  </si>
  <si>
    <t>/funding-round/ca264d12c3a687ad44da33bed54f3418</t>
  </si>
  <si>
    <t>/funding-round/f14c9a1f89359f836d5423338662eddb</t>
  </si>
  <si>
    <t>/funding-round/0efd95503b4a06e5c2038861c1b2cd6a</t>
  </si>
  <si>
    <t>/funding-round/bc15f5c3a01012d75fa7414674195ef5</t>
  </si>
  <si>
    <t>/funding-round/51b2e729278119d8226a4d3e6792e2e4</t>
  </si>
  <si>
    <t>/funding-round/80a64963033a184da3d35c630f382681</t>
  </si>
  <si>
    <t>/funding-round/80378ec3d36b8dad2d69f23c37138d94</t>
  </si>
  <si>
    <t>/funding-round/89b4624ab50b6fcc122d302d064fec6a</t>
  </si>
  <si>
    <t>/funding-round/a24f9e2c3810fe0a7fea3a28e34375f9</t>
  </si>
  <si>
    <t>/funding-round/d41aab6c3e3223c9111bc1a7a8dc2f46</t>
  </si>
  <si>
    <t>/funding-round/3b626d2acbc5cfa60f07a3769a252e98</t>
  </si>
  <si>
    <t>/funding-round/e97837cb0ed68f6c023a9b66ef542e28</t>
  </si>
  <si>
    <t>/funding-round/c4450434d8594a060d2ee00e23733c1a</t>
  </si>
  <si>
    <t>/funding-round/c85879d80e213ccd0207f7f0a067d257</t>
  </si>
  <si>
    <t>/funding-round/e5a9acc5322d6c5d228467419c6e10f3</t>
  </si>
  <si>
    <t>/funding-round/9a1b7bb429e0e9e93187ad50451d64a3</t>
  </si>
  <si>
    <t>/funding-round/30d116a12755f446b5310db20911f105</t>
  </si>
  <si>
    <t>/funding-round/37bda2752cc4185918629b1e8189c401</t>
  </si>
  <si>
    <t>/funding-round/b03dad24993a6e1e0149dca0b95114a6</t>
  </si>
  <si>
    <t>/funding-round/09918c769f8af677ef8fe199b0cb07eb</t>
  </si>
  <si>
    <t>/funding-round/6aadbe8bc1c2ec0533cce98f00d807dd</t>
  </si>
  <si>
    <t>/funding-round/6d14af9784caecef0de5d1237ebd862e</t>
  </si>
  <si>
    <t>/funding-round/0dcaefa8ecc4474ef139150d9621e6f5</t>
  </si>
  <si>
    <t>/funding-round/56e6f6bf16012939c2df311c76eaacb2</t>
  </si>
  <si>
    <t>/funding-round/d82a195f5eb1611b7984b7f78393c187</t>
  </si>
  <si>
    <t>/funding-round/fea79a60f9bd021ce47ad4fd79d16f54</t>
  </si>
  <si>
    <t>/funding-round/06617c76df8bdf086e637ec6b3af02a3</t>
  </si>
  <si>
    <t>/funding-round/f3375fbc79552ae9ff73265cf147ce58</t>
  </si>
  <si>
    <t>/funding-round/0a92e41ebe3ad8b013f86a1d08c91ae5</t>
  </si>
  <si>
    <t>/funding-round/0e24dbce6c820c5ac83b89ee197c23b7</t>
  </si>
  <si>
    <t>/funding-round/8b21fe18c34d960df5cc3d5a7492ba4d</t>
  </si>
  <si>
    <t>/funding-round/192648914b0fb35785b37af618ba35ef</t>
  </si>
  <si>
    <t>/funding-round/b74e232e24becd2a033ad01bcb60f89a</t>
  </si>
  <si>
    <t>/funding-round/e1bf1e74ecc1dc3e9d8bca88f0db5ffe</t>
  </si>
  <si>
    <t>/funding-round/b1c8a70bfc7881808d88ae52c154fa9b</t>
  </si>
  <si>
    <t>/funding-round/4189549085a6d6fe644ffb7fb9ef6f10</t>
  </si>
  <si>
    <t>/funding-round/337620c29a118f8450b00170e3116db9</t>
  </si>
  <si>
    <t>/funding-round/55f88a5cf84bc3d850f1fed23a23a397</t>
  </si>
  <si>
    <t>/funding-round/755fd3f1c2226b43f13ffb5ca4d8a6e7</t>
  </si>
  <si>
    <t>/funding-round/6defc9b488a5002975b7fb20c2ba1ba8</t>
  </si>
  <si>
    <t>/funding-round/41ba235c04f2f3ec23d24194846536a7</t>
  </si>
  <si>
    <t>/funding-round/5593348013d9975065cfbe64a2497f69</t>
  </si>
  <si>
    <t>/funding-round/f47eadafa22151394a15ab077bddb087</t>
  </si>
  <si>
    <t>/funding-round/93836929c7480edaaa982f6e1a25f65a</t>
  </si>
  <si>
    <t>/funding-round/3197df87ba1b78d95c666bac3a9e8da8</t>
  </si>
  <si>
    <t>/funding-round/5244fe92adb3c3c49087f7affb8ed767</t>
  </si>
  <si>
    <t>/funding-round/37ff495d94ad3df4eb603e8705afa78b</t>
  </si>
  <si>
    <t>/funding-round/2447e89607ea74ed1c3c593c62a5139a</t>
  </si>
  <si>
    <t>/funding-round/275da959bf0063902b7aa8d42711b598</t>
  </si>
  <si>
    <t>/funding-round/50c7b2c30f644060cf987de44189de88</t>
  </si>
  <si>
    <t>/funding-round/2107d9f9c8568d80d7972b6992c9c14c</t>
  </si>
  <si>
    <t>/funding-round/faa4aca6db908bc0f33b9e25526ba4c8</t>
  </si>
  <si>
    <t>/funding-round/70feb307db00b17bbf3064af91cf0d02</t>
  </si>
  <si>
    <t>/funding-round/69b5b7104cc4b1002a56cea4e6920570</t>
  </si>
  <si>
    <t>/funding-round/b3c2af688ffa3bedb792b1cdc22acd7a</t>
  </si>
  <si>
    <t>/funding-round/bd528725214fcba66e407451cbc92f1a</t>
  </si>
  <si>
    <t>/funding-round/5ccfd27d124f062aa2493dfdc33da6be</t>
  </si>
  <si>
    <t>/funding-round/881622b795194adbe00676438c70f653</t>
  </si>
  <si>
    <t>/funding-round/a1fade5bfd1ae9195fdd09b06ade8ee9</t>
  </si>
  <si>
    <t>/funding-round/e69f8a4d5eedd43bb77aeb730b05a6fd</t>
  </si>
  <si>
    <t>/funding-round/2f57df3959362b548561bb494dace11b</t>
  </si>
  <si>
    <t>/funding-round/3d98e73aafa9e5b9cdca57fb4f6e228d</t>
  </si>
  <si>
    <t>/funding-round/3e516ab4abd01e5c83b5c141e8f70814</t>
  </si>
  <si>
    <t>/funding-round/5321b95a41f5b1b70b42ab034f3d5981</t>
  </si>
  <si>
    <t>/funding-round/7a00a3da02114c781f78b140dfde0a66</t>
  </si>
  <si>
    <t>/funding-round/88f14254d862fec3836ff6672d13bc1e</t>
  </si>
  <si>
    <t>/funding-round/67d2c28181f3cad39f76d5735bf4ec4d</t>
  </si>
  <si>
    <t>/funding-round/a7e9b654878420b72ab5b9cd66b3fd4b</t>
  </si>
  <si>
    <t>/funding-round/896a8e0bd9eb5d9afc78b4767dbe61a6</t>
  </si>
  <si>
    <t>/funding-round/16283136b3843dd77686fb59ebff9b52</t>
  </si>
  <si>
    <t>/funding-round/89947edb85bcb7230eed2814979927da</t>
  </si>
  <si>
    <t>/funding-round/3fe487b3611fdff6d32f5fe0e767d8a3</t>
  </si>
  <si>
    <t>/funding-round/90212b5b6c401f582541bad0b0672a6b</t>
  </si>
  <si>
    <t>/funding-round/b7d2b72bd6e4259847de37700c5ec97f</t>
  </si>
  <si>
    <t>/funding-round/90092fdbf44435a28ddb76c41c8dc719</t>
  </si>
  <si>
    <t>/funding-round/1a39b88f1c4abc1f9acb520d380bc0b7</t>
  </si>
  <si>
    <t>/funding-round/9f0623e69fb09bb6f1f8b3d6989bf9ba</t>
  </si>
  <si>
    <t>/funding-round/099d407c953b78216335e4e213c01fba</t>
  </si>
  <si>
    <t>/funding-round/f4fc39f52d40b64d3981fca703480967</t>
  </si>
  <si>
    <t>/funding-round/c437fae6de4862eff499aacef26c510c</t>
  </si>
  <si>
    <t>/funding-round/295108144341419b921fed6eea25d95c</t>
  </si>
  <si>
    <t>/funding-round/f10d657828cd4aa7aff4fb1d7d29c38e</t>
  </si>
  <si>
    <t>/funding-round/3c5cddbebc48a2e55e3f11b3c0b371f0</t>
  </si>
  <si>
    <t>/funding-round/43b9789a40beba9102dc370dea28dfda</t>
  </si>
  <si>
    <t>/funding-round/6431bfbd808b17d5c4486d62f4a2a038</t>
  </si>
  <si>
    <t>/funding-round/3bb0846771e7548a6c563a9222461130</t>
  </si>
  <si>
    <t>/funding-round/f27c37aa94a32d9ec221df2205702c30</t>
  </si>
  <si>
    <t>/funding-round/929ba117d3b26031fe8cd76306124bf7</t>
  </si>
  <si>
    <t>/funding-round/8b04c2e96f457f590633fbcb8ccf3dc2</t>
  </si>
  <si>
    <t>/funding-round/b277e6ab01a644c156f55835236d052b</t>
  </si>
  <si>
    <t>/funding-round/1fbc6da189f2a0dfe415363677256b9f</t>
  </si>
  <si>
    <t>/funding-round/39f3448d78aac4f50ed379c260f5265c</t>
  </si>
  <si>
    <t>/funding-round/a63720e107eb69fc610dab886b72440f</t>
  </si>
  <si>
    <t>/funding-round/41551d0d10b29a88a99a965fcddfbe0a</t>
  </si>
  <si>
    <t>/funding-round/7cc0bb5b2c14445282a00f2a2dcc917b</t>
  </si>
  <si>
    <t>/funding-round/e310993142268c72c9ad1f44a1628755</t>
  </si>
  <si>
    <t>/funding-round/0cb17199fe1ccd20f32fc04b3fa2f35a</t>
  </si>
  <si>
    <t>/funding-round/285013307c7a504efc6089c6d87268da</t>
  </si>
  <si>
    <t>/funding-round/7ef7a9fafc02574a8709f23eb1b5f54b</t>
  </si>
  <si>
    <t>/funding-round/d36354221eda125998847bb68af524ba</t>
  </si>
  <si>
    <t>/funding-round/c2ff19c378d0fe6b53c6f791ed8200c6</t>
  </si>
  <si>
    <t>/funding-round/98093001aee91b3ceaa1a380c8cba6c0</t>
  </si>
  <si>
    <t>/funding-round/b078e58bcfbd23ac1cfbf895329195df</t>
  </si>
  <si>
    <t>/funding-round/0cf28c0e00e6d465de414030b060dee9</t>
  </si>
  <si>
    <t>/funding-round/ce630228cb1c9d036070f18441f8cec3</t>
  </si>
  <si>
    <t>/funding-round/881b34da3b87ed54d97d959259d76e72</t>
  </si>
  <si>
    <t>/funding-round/a5e8d49fa7a7bbe8c1eaa36edb5ad90b</t>
  </si>
  <si>
    <t>/funding-round/c46c3e11286e8880e169b314f10a41cb</t>
  </si>
  <si>
    <t>/funding-round/0adf03266220c865942ca6ab4ca929c5</t>
  </si>
  <si>
    <t>/funding-round/3dff8523f88bbbddc7bd070a898ef1bb</t>
  </si>
  <si>
    <t>/funding-round/54de5a6cc6a032e558adefe432b0bbff</t>
  </si>
  <si>
    <t>/funding-round/3724fe75d053f827de14c257322dc833</t>
  </si>
  <si>
    <t>/funding-round/5c054dbf36f5578306206f209ca3c720</t>
  </si>
  <si>
    <t>/funding-round/95a430d19e241ce68a61d46533ce4a4b</t>
  </si>
  <si>
    <t>/funding-round/972b9a773dec1dfdb80a864eab7c710d</t>
  </si>
  <si>
    <t>/funding-round/a430fc9f804f0b6b793b3b6d9aa5c161</t>
  </si>
  <si>
    <t>/funding-round/310b6270d4a8788245c1e40273291c4b</t>
  </si>
  <si>
    <t>/funding-round/8d8618628c154862c45e36e99e889b03</t>
  </si>
  <si>
    <t>/funding-round/397afde55067a2d890baeb590f2b45af</t>
  </si>
  <si>
    <t>/funding-round/10482e49968ef78905ebb611c9fb9f62</t>
  </si>
  <si>
    <t>/funding-round/04e8387b954abd0be1e1ea75ee79206e</t>
  </si>
  <si>
    <t>/funding-round/65881f8b65c1e2b340007ded05eac67d</t>
  </si>
  <si>
    <t>/funding-round/74d0ef42fbe351f54196e115479d73c7</t>
  </si>
  <si>
    <t>/funding-round/81eab6d69b4a066fd1ab7d0c0002e67d</t>
  </si>
  <si>
    <t>/funding-round/e8d5518d70cc4968cd9e815fc006f300</t>
  </si>
  <si>
    <t>/funding-round/57d1ce06dc95a94a83ef3b0457727a08</t>
  </si>
  <si>
    <t>/funding-round/7a1b754417b40d29c21d183443328c74</t>
  </si>
  <si>
    <t>/funding-round/114ae59dc5b60b341adf181411e4a26f</t>
  </si>
  <si>
    <t>/funding-round/af9375bce2a23f14f3b1721c907671f6</t>
  </si>
  <si>
    <t>/funding-round/47fbc2f3b83e451d42b18794c2adc703</t>
  </si>
  <si>
    <t>/funding-round/9be65539d962ca6b5e508f7508b9a674</t>
  </si>
  <si>
    <t>/funding-round/417fd11460bc9de2bf32f991df01ebf6</t>
  </si>
  <si>
    <t>/funding-round/5e88bed50683cfc65a367bb5c7eaa0b6</t>
  </si>
  <si>
    <t>/funding-round/b1745ddfd07251a16b2bc34ac2f2cf34</t>
  </si>
  <si>
    <t>/funding-round/e35927fe0cf3e7be4a4329823ce47e60</t>
  </si>
  <si>
    <t>/funding-round/311b4d53702503e7209ad5a130216f4a</t>
  </si>
  <si>
    <t>/funding-round/7f568286f592d7231a7b3815b14e7e87</t>
  </si>
  <si>
    <t>/funding-round/9c74c039c7dac9b48db9743efacf540f</t>
  </si>
  <si>
    <t>/funding-round/dcb129e8a9e31833dbc7d7f35c5e8424</t>
  </si>
  <si>
    <t>/funding-round/8c620246007dbe8f54668b7238178535</t>
  </si>
  <si>
    <t>/funding-round/473e54c94603308d5b73323be5ab2186</t>
  </si>
  <si>
    <t>/funding-round/a79929e36dbeff7e2114c10b7a014895</t>
  </si>
  <si>
    <t>/funding-round/58f383eb2120e071cdb8268316b39025</t>
  </si>
  <si>
    <t>/funding-round/2f04b565c69246faf6b7d743e02aa33c</t>
  </si>
  <si>
    <t>/funding-round/b814a9dbc92fd5d7ee57d905901fb53b</t>
  </si>
  <si>
    <t>/funding-round/db41308f314d59c0d575dd688f8fb7e7</t>
  </si>
  <si>
    <t>/funding-round/0c74e2377d2d5bb8660723fd2094e570</t>
  </si>
  <si>
    <t>/funding-round/5faac467dd7d93112d3c34dab6c7808f</t>
  </si>
  <si>
    <t>/funding-round/b696f7ee15bcf628aeea6a6253cdd56a</t>
  </si>
  <si>
    <t>/funding-round/2c58b63922b7f56d11aca65a03a740cb</t>
  </si>
  <si>
    <t>/funding-round/fcf1ef4708ed87f3b3f4fa526b4215e5</t>
  </si>
  <si>
    <t>/funding-round/46e43ce0d411785eb4b163a78bb13f33</t>
  </si>
  <si>
    <t>/funding-round/35e86e33cc7a00179a5875e9c16365bd</t>
  </si>
  <si>
    <t>/funding-round/ef03dabe7394fc3d91df2a018d04b1b0</t>
  </si>
  <si>
    <t>/funding-round/72e446b32ccf258dd10e53f66ad18d87</t>
  </si>
  <si>
    <t>/funding-round/ce381e87674c7a1866b0dc4f39e99d0b</t>
  </si>
  <si>
    <t>/funding-round/b6d2e221d84bf6472f7f34e216fc7a9d</t>
  </si>
  <si>
    <t>/funding-round/aa5cbf43743be6f5eae2a02c92a8b909</t>
  </si>
  <si>
    <t>/funding-round/8e00f36df8291189a631355fbcc625b7</t>
  </si>
  <si>
    <t>/funding-round/c05753d032b2e332da12be99ee8d2ce8</t>
  </si>
  <si>
    <t>/funding-round/5e467bd49f3a33ea1ee514a67554f845</t>
  </si>
  <si>
    <t>/funding-round/afc9c5b1f8567eaa436ce511a2275a5b</t>
  </si>
  <si>
    <t>/funding-round/fb7ab8854039e23562622d4ef6b319aa</t>
  </si>
  <si>
    <t>/funding-round/5019ac2e5e34a95b21927dfbb8df93a8</t>
  </si>
  <si>
    <t>/funding-round/1af3b0e7f43d87141382265735c16f8a</t>
  </si>
  <si>
    <t>/funding-round/3b4d617bb1a8e011cdd65d4a3d2371f6</t>
  </si>
  <si>
    <t>/funding-round/d20fae7dab59acaa1023d40c09f55d30</t>
  </si>
  <si>
    <t>/funding-round/d731d6b3ed6bc9510a8364f89661e176</t>
  </si>
  <si>
    <t>/funding-round/e2848b5a6c4d1c2e1c5bd9e27cc6be98</t>
  </si>
  <si>
    <t>/funding-round/ad47ac96de87b0f0fecfef43c7d1ddda</t>
  </si>
  <si>
    <t>/funding-round/6052f9c8ffc370f9cf28bfd057ac1936</t>
  </si>
  <si>
    <t>/funding-round/7beda6e5f111a90c54ea774217ec91b2</t>
  </si>
  <si>
    <t>/funding-round/60bd9cd536d35df4052fa1b08fad2804</t>
  </si>
  <si>
    <t>/funding-round/e560596bcb8e4d8b3ee2fe1a64b1d252</t>
  </si>
  <si>
    <t>/funding-round/504afb4b9f5d144fe8c097e8f9935bd5</t>
  </si>
  <si>
    <t>/funding-round/0d940e3539e82daf8da3a1bba1d46b30</t>
  </si>
  <si>
    <t>/funding-round/501081697ac514eb5a430d8899a2c205</t>
  </si>
  <si>
    <t>/funding-round/995258dfa663dad22569e144cbefdaef</t>
  </si>
  <si>
    <t>/funding-round/d3b1ccc4730d6614c3853e5196c4dbbb</t>
  </si>
  <si>
    <t>/funding-round/3a9aa65e1f8093812159a5896c8a11e0</t>
  </si>
  <si>
    <t>/funding-round/6cce44e821a7afbc569e992be1159073</t>
  </si>
  <si>
    <t>/funding-round/0ea934c2148ed75e86d22a3d3da2db66</t>
  </si>
  <si>
    <t>/funding-round/df1df9c9a7d9281f1563052a538683e2</t>
  </si>
  <si>
    <t>/funding-round/5ab0647191dfea72645955b1dfef8482</t>
  </si>
  <si>
    <t>/funding-round/8d90974129bc0cc6cdb507372199dfe8</t>
  </si>
  <si>
    <t>/funding-round/0b99f9f150a98d0b58137708feb16e19</t>
  </si>
  <si>
    <t>/funding-round/aca65878625f78bc8289d00f136ff772</t>
  </si>
  <si>
    <t>/funding-round/33866a1b22f28a5b7ff18516eef9b91c</t>
  </si>
  <si>
    <t>/funding-round/9a60b78212371e91562ac57fdf94ec15</t>
  </si>
  <si>
    <t>/funding-round/9bc9f02cbb203cb8a025187a1dfe84fa</t>
  </si>
  <si>
    <t>/funding-round/bffeba0d47d013ba56b16118c526f5d1</t>
  </si>
  <si>
    <t>/funding-round/9686ca88b5801fb2241e0402fe4415ba</t>
  </si>
  <si>
    <t>/funding-round/97418bed1d559bba0a350a02ca260577</t>
  </si>
  <si>
    <t>/funding-round/c016f151257a95b0252a4dead3c86b34</t>
  </si>
  <si>
    <t>/funding-round/55049755b7945eb017459d7d3c99da07</t>
  </si>
  <si>
    <t>/funding-round/00094a2f50db6af7436deed151b9f49a</t>
  </si>
  <si>
    <t>/funding-round/63d1a2010c688b5dd6105903d312ee2c</t>
  </si>
  <si>
    <t>/funding-round/b85d917fbb557e7f14beb8d4273c7d19</t>
  </si>
  <si>
    <t>/funding-round/b83666dd557f8d4d5aa13b073742a0df</t>
  </si>
  <si>
    <t>/funding-round/f924f4f66fd204a0b8d4481fb46fa75c</t>
  </si>
  <si>
    <t>/funding-round/61fe4fed3fa8aee201a46eda52dd4aad</t>
  </si>
  <si>
    <t>/funding-round/e0459cfd6213f2313b3c0dcf857cc358</t>
  </si>
  <si>
    <t>/funding-round/b715937da494f7e125508e77b1dceed7</t>
  </si>
  <si>
    <t>/funding-round/400b121b852f34d0e693d1b71de4e81e</t>
  </si>
  <si>
    <t>/funding-round/7c1387e69126e80fcb9caea2c45182b6</t>
  </si>
  <si>
    <t>/funding-round/ce935a1d367fd62884bb2b82168eb26b</t>
  </si>
  <si>
    <t>/funding-round/9663c8d8b478984e488e161a5d38b560</t>
  </si>
  <si>
    <t>/funding-round/3f695ed418f689ac18e3ec9c0c361e5a</t>
  </si>
  <si>
    <t>/funding-round/a288f611b2431665a5e6ccb17e25c77e</t>
  </si>
  <si>
    <t>/funding-round/f202170bc54cbe82fd61c3cdd8476680</t>
  </si>
  <si>
    <t>/funding-round/2224d8a458438c9a93ba32ebf952b34b</t>
  </si>
  <si>
    <t>/funding-round/95d7f72bb1efab1969ef1005ba8261ee</t>
  </si>
  <si>
    <t>/funding-round/2f34c6f1064e10b62ac5719d4f28458b</t>
  </si>
  <si>
    <t>/funding-round/04886761309d57b319c86d6b9b5d4ec7</t>
  </si>
  <si>
    <t>/funding-round/846e0c6e6b44681734bde2578db8a945</t>
  </si>
  <si>
    <t>/funding-round/d964fbcf86911368fb83d018e34a6f26</t>
  </si>
  <si>
    <t>/funding-round/9a83c96a3bf212e555cfe3b46ec56c8e</t>
  </si>
  <si>
    <t>/funding-round/e779a7013e31bf9b8472f3f7feef8783</t>
  </si>
  <si>
    <t>/funding-round/02acde3e029c690f8ed7080f1a865a67</t>
  </si>
  <si>
    <t>/funding-round/14b5ad9bb5e394a76ad00945fa7aa452</t>
  </si>
  <si>
    <t>/funding-round/1fe1bb14280dd02f6b605166cf90df24</t>
  </si>
  <si>
    <t>/funding-round/c04c25b959c73d08b1a641c02402ca5e</t>
  </si>
  <si>
    <t>/funding-round/5c479e1c479dbce111375b39cd5ed131</t>
  </si>
  <si>
    <t>/funding-round/6be711016edb2986e751a4e600418923</t>
  </si>
  <si>
    <t>/funding-round/211ce526357ff84963b4434d0d78c9ef</t>
  </si>
  <si>
    <t>/funding-round/cea468b9a2b9fff6f04d814250ec9bfc</t>
  </si>
  <si>
    <t>/funding-round/550d00d645bd2850b484b866a0e0dad4</t>
  </si>
  <si>
    <t>/funding-round/ceff1d917e0ddb6b0c6bc124c97ed0c3</t>
  </si>
  <si>
    <t>/funding-round/a71b4665b14f22174f788b7eec8a771c</t>
  </si>
  <si>
    <t>/funding-round/62d7eb5389ff415272f6bc07c5acdb18</t>
  </si>
  <si>
    <t>/funding-round/08d92074dea350a5e1004e99440089bd</t>
  </si>
  <si>
    <t>/funding-round/0661f4f0a4ffcde6b027c8f81a49ea41</t>
  </si>
  <si>
    <t>/funding-round/3a5c29ce7cdf13691ca4d6d759e31125</t>
  </si>
  <si>
    <t>/funding-round/84bfec165e894193ec886ff4091fc8fb</t>
  </si>
  <si>
    <t>/funding-round/3be8d66972675df5507eed9e0966b7b9</t>
  </si>
  <si>
    <t>/funding-round/dbe116d6f695483190fe4226773a5ab4</t>
  </si>
  <si>
    <t>/funding-round/8b087822903493b3dcac2065303db9d7</t>
  </si>
  <si>
    <t>/funding-round/49d7da1095a261fdd0d5618a0ef84f99</t>
  </si>
  <si>
    <t>/funding-round/51425efccb9db51e02345b9ba75232a3</t>
  </si>
  <si>
    <t>/funding-round/b55985c3d44073454f5ec467f1171643</t>
  </si>
  <si>
    <t>/funding-round/e137d2c6d83ac8193f615b21c9e3eae5</t>
  </si>
  <si>
    <t>/funding-round/67deeefaad937fc5df4c99d0bdc631fb</t>
  </si>
  <si>
    <t>/funding-round/17ea041944795254c5e5635f2a5f6191</t>
  </si>
  <si>
    <t>/funding-round/8239d28fbcf1b851a06034652eeaf11e</t>
  </si>
  <si>
    <t>/funding-round/c62a1b798e9d2ba404256b4be878811b</t>
  </si>
  <si>
    <t>/funding-round/b30f65dcaa934835c33dfd13e3ddf21e</t>
  </si>
  <si>
    <t>/funding-round/d124c317f0347319003e592633317b0b</t>
  </si>
  <si>
    <t>/funding-round/238a88b073d689b0df138aaf3c6c7d17</t>
  </si>
  <si>
    <t>/funding-round/d3064ba5320af2e92fefcd1c541172a7</t>
  </si>
  <si>
    <t>/funding-round/350111dd7b1255f232b054a54d19a277</t>
  </si>
  <si>
    <t>/funding-round/5b0b320c22aa58e0817ff67b7fb188f1</t>
  </si>
  <si>
    <t>/funding-round/9370b51ce50f8d798456be31f0210d4a</t>
  </si>
  <si>
    <t>/funding-round/cd3749275a07005ad4dba372b0ed42ef</t>
  </si>
  <si>
    <t>/funding-round/d05c65f373bb0d667778c795b7f76f81</t>
  </si>
  <si>
    <t>/funding-round/99cf3f9aa474327e96ed7cb471636941</t>
  </si>
  <si>
    <t>/funding-round/9d4cebf6f37a27bab727a819fd5afb7c</t>
  </si>
  <si>
    <t>/funding-round/c0013d26d7f6627e2f01b34b8b92a809</t>
  </si>
  <si>
    <t>/funding-round/198a2abb323afc949a57544305b87167</t>
  </si>
  <si>
    <t>/funding-round/2d7545529d230ca2e05c914db6e51bfd</t>
  </si>
  <si>
    <t>/funding-round/59fb8c6bacce204ac2c88fddf9511eb0</t>
  </si>
  <si>
    <t>/funding-round/74662adfa86bb3776208d49200fc5047</t>
  </si>
  <si>
    <t>/funding-round/cdfb7506d3ceeb66fc1ec4ef2986a68a</t>
  </si>
  <si>
    <t>/funding-round/4ee48040a8ca0679317ac48cc2080df1</t>
  </si>
  <si>
    <t>/funding-round/9ac2b22e87a07e8ddbf341a1e5ca95d3</t>
  </si>
  <si>
    <t>/funding-round/9f94b3c87acd39b818b6412fab655938</t>
  </si>
  <si>
    <t>/funding-round/cce38d9819d88558fd4de0716180654e</t>
  </si>
  <si>
    <t>/funding-round/7d92b6ffac7bc47f5cdc07d674419ef3</t>
  </si>
  <si>
    <t>/funding-round/f9b1bf360790cc073a5108651e512e7e</t>
  </si>
  <si>
    <t>/funding-round/4aca8f548bc42b4ac98fee61c19d95d1</t>
  </si>
  <si>
    <t>/funding-round/4fc9df8d4c65e9d5115ffe4a7e251b70</t>
  </si>
  <si>
    <t>/funding-round/598af17b1e0b941ecd3d01fded384b64</t>
  </si>
  <si>
    <t>/funding-round/1caa8a4d9781bfaac9c1a6e76db6371b</t>
  </si>
  <si>
    <t>/funding-round/b27a23a29eb8207f78b60e1f64332832</t>
  </si>
  <si>
    <t>/funding-round/b58dcac20e96077aa9f6adf595f3b0fd</t>
  </si>
  <si>
    <t>/funding-round/ec22e2c9cac79e78da4c1325db5759d0</t>
  </si>
  <si>
    <t>/funding-round/b94856d0d7b21ea5da0e8913aafad954</t>
  </si>
  <si>
    <t>/funding-round/2a28149496cec9bf1b9f009b45d5802e</t>
  </si>
  <si>
    <t>/funding-round/bbb0d7efa2a9ab36bc87ac0d34705257</t>
  </si>
  <si>
    <t>/funding-round/48831f8ce78292d5fbffbb9ae2332139</t>
  </si>
  <si>
    <t>/funding-round/c96364c3f4379cd04fa2cf40d042255d</t>
  </si>
  <si>
    <t>/funding-round/9b51dd521be2bf1661baddfb09ca2562</t>
  </si>
  <si>
    <t>/funding-round/9996c2162a5ba1b765d7040858b50c80</t>
  </si>
  <si>
    <t>/funding-round/d81bbf2859ab1fb4e2f4c13db0db51c1</t>
  </si>
  <si>
    <t>/funding-round/4b0bfa30a964849dfd57c149d1df84de</t>
  </si>
  <si>
    <t>/funding-round/55745324f6431d700679fa2bc01fd28a</t>
  </si>
  <si>
    <t>/funding-round/7b54acd325377102a061dda700668a89</t>
  </si>
  <si>
    <t>/funding-round/67f4a1e97e894a021c68b3b643bd55cb</t>
  </si>
  <si>
    <t>/funding-round/bbb3e31ea51f034ebf447b2a5837b5a6</t>
  </si>
  <si>
    <t>/funding-round/cdb14cc1050adfbb4a564e9063f30151</t>
  </si>
  <si>
    <t>/funding-round/4a5ad0fed1f7da02e57477efabf652da</t>
  </si>
  <si>
    <t>/funding-round/2c390fbd989ed73a61fe510a59172748</t>
  </si>
  <si>
    <t>/funding-round/ce55f3233cb57c5eb4ac36ef5e8ad0ab</t>
  </si>
  <si>
    <t>/funding-round/640916ad0e733b973e410705bdc74681</t>
  </si>
  <si>
    <t>/funding-round/ab260fb2a4b2c40cfdef41c9206271fa</t>
  </si>
  <si>
    <t>/funding-round/7bb65e812ed0d5e91cbd4309e2dc9853</t>
  </si>
  <si>
    <t>/funding-round/b88f44c5eb0025175130553e28ee9ae4</t>
  </si>
  <si>
    <t>/funding-round/b9ebde5f7db848f99ce636741400834d</t>
  </si>
  <si>
    <t>/funding-round/d1af196775ad48ce0c300c5c840f28a3</t>
  </si>
  <si>
    <t>/funding-round/7c133c1a3d8ff2304fedd7e69a75d74c</t>
  </si>
  <si>
    <t>/funding-round/af1b76c010134c29b38d3da978407c48</t>
  </si>
  <si>
    <t>/funding-round/13d5899a76b4ee27e10ac9d75d990ced</t>
  </si>
  <si>
    <t>/funding-round/a7e62166ed67c4cbf97ecd65ad810c00</t>
  </si>
  <si>
    <t>/funding-round/aecc57c2ec0d8079c5a11cfa803a6986</t>
  </si>
  <si>
    <t>/funding-round/d25103f53bce6a3b32ea8ef126617680</t>
  </si>
  <si>
    <t>/funding-round/63ebe442d3c576d8dafde88b87b229df</t>
  </si>
  <si>
    <t>/funding-round/3ed66fabd77a82bdd7ab5bbcb6d05870</t>
  </si>
  <si>
    <t>/funding-round/48ac882b1d8eecb28acee4ed6c91186f</t>
  </si>
  <si>
    <t>/funding-round/fc94eb3399db2881e8f723143ae0dcee</t>
  </si>
  <si>
    <t>/funding-round/74001473016824ea33fb88132a2ca0e9</t>
  </si>
  <si>
    <t>/funding-round/ceed2bca1d6677f7f033d66f7d107dd6</t>
  </si>
  <si>
    <t>/funding-round/cd53a66ffd93adacf651590fe2fbead5</t>
  </si>
  <si>
    <t>/funding-round/9313f93cde8bb4c7febcb8356591e5e2</t>
  </si>
  <si>
    <t>/funding-round/ff576f771991477b010c93c16a884c40</t>
  </si>
  <si>
    <t>/funding-round/a37dc22e4d514cfe5fbecf328c459f40</t>
  </si>
  <si>
    <t>/funding-round/42ec5101f5da0903ae3ba19af06071a5</t>
  </si>
  <si>
    <t>/funding-round/24f4368b62c050c0e7c533d7328dd093</t>
  </si>
  <si>
    <t>/funding-round/8aebdc070b71fde79e324c3f66084481</t>
  </si>
  <si>
    <t>/funding-round/ae76f378e2e141de9540a13d7ed957f5</t>
  </si>
  <si>
    <t>/funding-round/d162e7c33f7a9e193ad9bc28347331b6</t>
  </si>
  <si>
    <t>/funding-round/7fa420589bf610670700102c5d82e4d9</t>
  </si>
  <si>
    <t>/funding-round/f214b808eed40fefde9bfcc53a7a557e</t>
  </si>
  <si>
    <t>/funding-round/3130044900c845ce9be1a481ca1fd744</t>
  </si>
  <si>
    <t>/funding-round/849e944a88584147eba3153d0e5c262e</t>
  </si>
  <si>
    <t>/funding-round/e6e98d721bb617e60c62105ffaa40b85</t>
  </si>
  <si>
    <t>/funding-round/8aa8f1ed03f0541331bb7b97b5c460ec</t>
  </si>
  <si>
    <t>/funding-round/0a5e9d6308201ba9e084f0e41570d0ac</t>
  </si>
  <si>
    <t>/funding-round/d7b05bfa1b0a08a075a78ca70d081a8c</t>
  </si>
  <si>
    <t>/funding-round/b75ac87360839276c977ca4bf6179823</t>
  </si>
  <si>
    <t>/funding-round/a78cd13cf0144c433229c3fde4ec2612</t>
  </si>
  <si>
    <t>/funding-round/33fc0011d25979749b28a53a01d1917c</t>
  </si>
  <si>
    <t>/funding-round/4b737970a32692e6e964ff240decf21b</t>
  </si>
  <si>
    <t>/funding-round/a82324ad2c01cf472cf2c76ceced7fe2</t>
  </si>
  <si>
    <t>/funding-round/43bc6cc52cebd23967225bd9af98d68d</t>
  </si>
  <si>
    <t>/funding-round/46a6b0c0bbb8a702b47f36d5a4616282</t>
  </si>
  <si>
    <t>/funding-round/5221f8726b47b5331c45bca0b9f2c6d0</t>
  </si>
  <si>
    <t>/funding-round/8fa8a43730e418cfcf7be576f6e046b2</t>
  </si>
  <si>
    <t>/funding-round/6b06d4a46d2dea537acd099af5c207aa</t>
  </si>
  <si>
    <t>/funding-round/7c80c8f13773cc3b0cb0964cd298631d</t>
  </si>
  <si>
    <t>/funding-round/6bc204a3c0f8183170119c1fb1ed5ff3</t>
  </si>
  <si>
    <t>/funding-round/8c37d90c7ea701ab55edd8879520e892</t>
  </si>
  <si>
    <t>/funding-round/9a9fc292e00b9dcd8bded0de0c4dc8a5</t>
  </si>
  <si>
    <t>/funding-round/fa7fda8585d2a810906cf90d082a102f</t>
  </si>
  <si>
    <t>/funding-round/a576fe61bd3bbdc645c39b8c4ac40b14</t>
  </si>
  <si>
    <t>/funding-round/38c3968818c769cd1758647cf2d7f914</t>
  </si>
  <si>
    <t>/funding-round/1a2d3f76f3517bced24dc390ddc01f02</t>
  </si>
  <si>
    <t>/funding-round/e3b3facf89018bb4bbd08f5c65d5ed96</t>
  </si>
  <si>
    <t>/funding-round/32fbee9b1d9042e259de23d372989339</t>
  </si>
  <si>
    <t>/funding-round/a31273812a59c352fbe057759e34020b</t>
  </si>
  <si>
    <t>/funding-round/941ba28bcaae05f45f25fcae8c30eb87</t>
  </si>
  <si>
    <t>/funding-round/02e9142ab3a7113deb4904b4db7a7cb9</t>
  </si>
  <si>
    <t>/funding-round/858b5728ed9a9c77044b0270fc90ea54</t>
  </si>
  <si>
    <t>/funding-round/082ed9efe226350070eedccd7b4b84eb</t>
  </si>
  <si>
    <t>/funding-round/7a9970c3bdc51e2f4740221e5a5ec5c9</t>
  </si>
  <si>
    <t>/funding-round/b8fac2ca40b08903c88d8c22ff5de9ab</t>
  </si>
  <si>
    <t>/funding-round/5345bfc6276b958ff90a3aee635fc751</t>
  </si>
  <si>
    <t>/funding-round/37763536eec700f241cf43a6e870b845</t>
  </si>
  <si>
    <t>/funding-round/7971969f0da9692b7ffbacd1f883257a</t>
  </si>
  <si>
    <t>/funding-round/dba92b4b2b9512d5143c04266981528b</t>
  </si>
  <si>
    <t>/funding-round/4deb11d416d6b4f67a9568fc588ff6ce</t>
  </si>
  <si>
    <t>/funding-round/54557f4816ba497f268fcc9ac7eb7d6f</t>
  </si>
  <si>
    <t>/funding-round/10e9c3faf789e80d776c9303d15bf56c</t>
  </si>
  <si>
    <t>/funding-round/8fcd21ccff895de4afef3931c4506b59</t>
  </si>
  <si>
    <t>/funding-round/276a731226a36091e7e35b56eac4ce26</t>
  </si>
  <si>
    <t>/funding-round/5d73d0ad765c63ce668080c3ff59b418</t>
  </si>
  <si>
    <t>/funding-round/89898e8f052857d7ae737e00754dd745</t>
  </si>
  <si>
    <t>/funding-round/b87711974ab1a2a6f92203aca2c05e1e</t>
  </si>
  <si>
    <t>/funding-round/ffd0d72c7ccb7668b732411f7792e0a6</t>
  </si>
  <si>
    <t>/funding-round/070736126f4b6ce641da4b467eed2085</t>
  </si>
  <si>
    <t>/funding-round/33f181bbc13171d99a88129886664c6d</t>
  </si>
  <si>
    <t>/funding-round/ffceb0664c9ad82a7486c4d72bcc6474</t>
  </si>
  <si>
    <t>/funding-round/e39d506d55e340a420027b64cced3211</t>
  </si>
  <si>
    <t>/funding-round/05c59ff28771bc8b37992a63a5fe7e86</t>
  </si>
  <si>
    <t>/funding-round/080cbcad3a9142c196507e595ea913b7</t>
  </si>
  <si>
    <t>/funding-round/9912fbed12e0aa7f26eba12599d045db</t>
  </si>
  <si>
    <t>/funding-round/d03cb5e7e9656e100ca653f364345e44</t>
  </si>
  <si>
    <t>/funding-round/eeddfb6d0baacc5256ec32ff10ce3fac</t>
  </si>
  <si>
    <t>/funding-round/5bb7119393a786912c216127d06caf49</t>
  </si>
  <si>
    <t>/funding-round/d66e0eda9a9c84114330a33f14a5f966</t>
  </si>
  <si>
    <t>/funding-round/64d4073f81f1f47618b276dc6026bfeb</t>
  </si>
  <si>
    <t>/funding-round/6f30a45b028ba355ecbec696aa8784c6</t>
  </si>
  <si>
    <t>/funding-round/ccce02bae1179a93db2c2c0153abaac3</t>
  </si>
  <si>
    <t>/funding-round/e24f750bcf9a7d039fcf389ea2268982</t>
  </si>
  <si>
    <t>/funding-round/b1664501611cac34a3d792dc3c90c460</t>
  </si>
  <si>
    <t>/funding-round/a2e6065aa96ac65fb319742c760b16c2</t>
  </si>
  <si>
    <t>/funding-round/d2db418be348aed7d53869c93179b344</t>
  </si>
  <si>
    <t>/funding-round/14ede93b63b4b3163a5a4d7c230314cf</t>
  </si>
  <si>
    <t>/funding-round/08180cce3bf0a7cc71a77e1156eadee6</t>
  </si>
  <si>
    <t>/funding-round/ade98a8adbddd69432532b7e6c0bb581</t>
  </si>
  <si>
    <t>/funding-round/ee3f5dd4f780434fab21ea42fa9c10fe</t>
  </si>
  <si>
    <t>/funding-round/f97949e7ff54e030d0523cbb5bdb1423</t>
  </si>
  <si>
    <t>/funding-round/5b39752eb8e91cd2a0297503509da4ea</t>
  </si>
  <si>
    <t>/funding-round/c3419be1c12b1440a49af60f2730b6e7</t>
  </si>
  <si>
    <t>/funding-round/fd1e344fe44c312dbbfa79f69ef94dca</t>
  </si>
  <si>
    <t>/funding-round/ebfaed391ef80b215fdc16223096e010</t>
  </si>
  <si>
    <t>/funding-round/7e0db25242c765cf3466ff550703a47e</t>
  </si>
  <si>
    <t>/funding-round/397ad6bf6901ce47c077ca46fbbb3e6a</t>
  </si>
  <si>
    <t>/funding-round/10f8dadccbfc7099a54a8d29379c764d</t>
  </si>
  <si>
    <t>/funding-round/606bb6dbd8e45724e2402eece5f1299a</t>
  </si>
  <si>
    <t>/funding-round/3013ccd8728451f950072c121f372233</t>
  </si>
  <si>
    <t>/funding-round/c138d43908643bb32ecfd059d00024b1</t>
  </si>
  <si>
    <t>/funding-round/e0ea404c492ec1754f100f6d8bd975c8</t>
  </si>
  <si>
    <t>/funding-round/ce741b22d56a2741e6e5a4847f890af4</t>
  </si>
  <si>
    <t>/funding-round/9afa9e71e0df92b568429abfb80b6059</t>
  </si>
  <si>
    <t>/funding-round/f51c31f73bb2b91353bec293b438f183</t>
  </si>
  <si>
    <t>/funding-round/fc1bc37ba699e9cd55310c0b637aa9d1</t>
  </si>
  <si>
    <t>/funding-round/fe5def8fba4a7d62655662bc3a65b68d</t>
  </si>
  <si>
    <t>/funding-round/f703afc1a116ddb1201a748a5712bf40</t>
  </si>
  <si>
    <t>/funding-round/2cbbb812340223bb14beb94fa9aa4828</t>
  </si>
  <si>
    <t>/funding-round/b09e48f0f9e14900d5a3b64914500b08</t>
  </si>
  <si>
    <t>/funding-round/d304cb1edaa77c2c41c358a20629c5b0</t>
  </si>
  <si>
    <t>/funding-round/528d8ec7cc993e779b271aeb063002f5</t>
  </si>
  <si>
    <t>/funding-round/11838f39948c78790d20d6b69b207106</t>
  </si>
  <si>
    <t>/funding-round/2e7907a10129efb4dc9b74755ceda2e3</t>
  </si>
  <si>
    <t>/funding-round/985b7212d923718694920ddb7c6dae95</t>
  </si>
  <si>
    <t>/funding-round/b94a1a012e4a6b8c2ec563d436010208</t>
  </si>
  <si>
    <t>/funding-round/85e944f1b7101fc0b4e17688a54320d0</t>
  </si>
  <si>
    <t>/funding-round/3cd78d3a17d92f22300182f899cd1453</t>
  </si>
  <si>
    <t>/funding-round/4beb6652d19c83becf9b246561c09520</t>
  </si>
  <si>
    <t>/funding-round/be516ffb8a32692b3a88dd61c974abf5</t>
  </si>
  <si>
    <t>/funding-round/6215bf1af50f779f7fad4bfb2fb24fa2</t>
  </si>
  <si>
    <t>/funding-round/5f704c075b4bbd2ae9db57f035e0aa18</t>
  </si>
  <si>
    <t>/funding-round/0263faacdb1e8e89609623d31cb98fcb</t>
  </si>
  <si>
    <t>/funding-round/ce4bcd8e5a299ef1ce5bf6ae8a73ee5a</t>
  </si>
  <si>
    <t>/funding-round/2bfeffa9fe1ddb6f34f4467f0b607065</t>
  </si>
  <si>
    <t>/funding-round/cf9d4cd1c417dbb07b66f2d560072ebe</t>
  </si>
  <si>
    <t>/funding-round/43b24646781698ea37df051e15b55400</t>
  </si>
  <si>
    <t>/funding-round/86d0047ec187645858fc9ceb5ee91fe6</t>
  </si>
  <si>
    <t>/funding-round/17b0d206c21c47de0a22a138415fcdb5</t>
  </si>
  <si>
    <t>/funding-round/400aec4b342074a636245913111fd3c8</t>
  </si>
  <si>
    <t>/funding-round/7f0b6b5643d9adef0760396a610cc93d</t>
  </si>
  <si>
    <t>/funding-round/e713362adb77f0d9f8472e2eeb276241</t>
  </si>
  <si>
    <t>/funding-round/21a03cdb417bb86801ab77aeb3f68566</t>
  </si>
  <si>
    <t>/funding-round/bd672ed87ff364bc2dfb948298ffa6cf</t>
  </si>
  <si>
    <t>/funding-round/1bdd5c742a2f2469547f35dcacdc189e</t>
  </si>
  <si>
    <t>/funding-round/218b7cf0ae09fe9e7b078ee2a81a40f6</t>
  </si>
  <si>
    <t>/funding-round/a10ad9cff33d5f537439395ba7547773</t>
  </si>
  <si>
    <t>/funding-round/08f2c37b8c7e3469f8f7a620be07945d</t>
  </si>
  <si>
    <t>/funding-round/1155c23c392ca127c266bcf833132b85</t>
  </si>
  <si>
    <t>/funding-round/e83015c01b2775bcf9575130107924b8</t>
  </si>
  <si>
    <t>/funding-round/6324da6339eb5ebda8bc8479eabae283</t>
  </si>
  <si>
    <t>/funding-round/ae8122709b1209da8d3fd348eb66cfc1</t>
  </si>
  <si>
    <t>/funding-round/f0868a486cba4bd669597df67d187ed5</t>
  </si>
  <si>
    <t>/funding-round/5db7e6ed1805f20ddf6cf09f4120a913</t>
  </si>
  <si>
    <t>/funding-round/1215d095dccf2c3c23f4f80b3ab69465</t>
  </si>
  <si>
    <t>/funding-round/7f2a3b3b0d7e5e28a3e455fda19bd5ce</t>
  </si>
  <si>
    <t>/funding-round/76102915d53d69a2b399576957c882c2</t>
  </si>
  <si>
    <t>/funding-round/da0694f737a84243c2d79594644aa675</t>
  </si>
  <si>
    <t>/funding-round/64f316c3fa004407aa4b4551f59b4893</t>
  </si>
  <si>
    <t>/funding-round/a5581bb6e3aaee97da6b8ded1c0b9f4c</t>
  </si>
  <si>
    <t>/funding-round/362709e817c1bb4532ab37e6d311cf4b</t>
  </si>
  <si>
    <t>/funding-round/43c98dc16b4f32f6a8e710fe1ead213e</t>
  </si>
  <si>
    <t>/funding-round/c69043fb5899a6a332e48410b54621a1</t>
  </si>
  <si>
    <t>/funding-round/713db435439e432295895c4fc37b6d49</t>
  </si>
  <si>
    <t>/funding-round/f56b35bb2e1b9fba86d7d47cc710d856</t>
  </si>
  <si>
    <t>/funding-round/09ef336af3ea5a8f638147cf545e4310</t>
  </si>
  <si>
    <t>/funding-round/3c8f6880a95862aa8810f54ed2a772ad</t>
  </si>
  <si>
    <t>/funding-round/bdba406bf159d1b622636176cfab3d98</t>
  </si>
  <si>
    <t>/funding-round/f829bfc9286a2fdb94127272431ac877</t>
  </si>
  <si>
    <t>/funding-round/f93950852c150d88d82a13cf0b514121</t>
  </si>
  <si>
    <t>/funding-round/5ffd381dc179217b1f438a219eed00b5</t>
  </si>
  <si>
    <t>/funding-round/b7335835f3623d3526a29474da85074b</t>
  </si>
  <si>
    <t>/funding-round/cae8c38aac8c8ae557a9af3cc0b46124</t>
  </si>
  <si>
    <t>/funding-round/f7a2cd90c477063e37d90fa39aaa0401</t>
  </si>
  <si>
    <t>/funding-round/6438fff21ec190d4dcab07e8b64b2565</t>
  </si>
  <si>
    <t>/funding-round/d41dc60e859cbbbe349a7234e7860035</t>
  </si>
  <si>
    <t>/funding-round/d6a8fabdad1dd078595551edd64ff903</t>
  </si>
  <si>
    <t>/funding-round/3fcafd190d6504520b600bdf974d83e6</t>
  </si>
  <si>
    <t>/funding-round/fff147c3a5912eac5a23d3a429a17522</t>
  </si>
  <si>
    <t>/funding-round/0191bc12b903b9561cdc4d0222b16b30</t>
  </si>
  <si>
    <t>/funding-round/6ddaa94f5333f348eedc302bfe73da60</t>
  </si>
  <si>
    <t>/funding-round/89066ab490d6acf6b53b8112926c167a</t>
  </si>
  <si>
    <t>/funding-round/89c3f4e48100554db84319fe2ef797ba</t>
  </si>
  <si>
    <t>/funding-round/e1494e8cd3d716f9fb6ce90f56b7bc63</t>
  </si>
  <si>
    <t>/funding-round/75962f81ba5143308e032aa78080a222</t>
  </si>
  <si>
    <t>/funding-round/959f676cddfbcb5622ffadc6da649d49</t>
  </si>
  <si>
    <t>/funding-round/768fd3edc47133c6e87148f5554308ff</t>
  </si>
  <si>
    <t>/funding-round/8dcb4def88e71e668c8a97ff07765729</t>
  </si>
  <si>
    <t>/funding-round/b8829da748df66871ad1626ab2091b81</t>
  </si>
  <si>
    <t>/funding-round/b9746f331c82cee61245ba12b4bb6812</t>
  </si>
  <si>
    <t>/funding-round/0e3e06ebdf1c1a9b87948fe1a72d36bd</t>
  </si>
  <si>
    <t>/funding-round/34939030304740d61242710ff06ff0aa</t>
  </si>
  <si>
    <t>/funding-round/60f29222ef68ea5bf291c998fc413ccc</t>
  </si>
  <si>
    <t>/funding-round/8fc7968dda9b15d99dd65a207bce0f47</t>
  </si>
  <si>
    <t>/funding-round/c37dcb4f5d55ee263f1716fe059fc553</t>
  </si>
  <si>
    <t>/funding-round/4710f699654d6200240a7304683b895e</t>
  </si>
  <si>
    <t>/funding-round/c8bd21be11cfdc431357fca918aa5ba6</t>
  </si>
  <si>
    <t>/funding-round/6b3af84e6ba437f629fd133816b2c2fb</t>
  </si>
  <si>
    <t>/funding-round/d95907896dabb63e9b4743ca6302f427</t>
  </si>
  <si>
    <t>/funding-round/e1a7352d3bc19e2ff4dcc86186a4b631</t>
  </si>
  <si>
    <t>/funding-round/40ae6805fb9aa90a97a2b84150f4533e</t>
  </si>
  <si>
    <t>/funding-round/65289d43e380930f20b1a44ae93932ac</t>
  </si>
  <si>
    <t>/funding-round/9bfbd0cfcc81ac97b805d0c3b47a5811</t>
  </si>
  <si>
    <t>/funding-round/72fd0f9ee90280debde5b3ce80470926</t>
  </si>
  <si>
    <t>/funding-round/725917bbc1006dfaf197da69b9b60f03</t>
  </si>
  <si>
    <t>/funding-round/605725fae786cabc990edadec979ec2a</t>
  </si>
  <si>
    <t>/funding-round/7f0b5ec3594d7b2ba00eb2a2e465dcfd</t>
  </si>
  <si>
    <t>/funding-round/a7bf633085cfab6bfeeb4c737bab0938</t>
  </si>
  <si>
    <t>/funding-round/e9323ebc724d2b21602bbe952b306c4a</t>
  </si>
  <si>
    <t>/funding-round/5473b0ad34e7bda22497eea3a14f4247</t>
  </si>
  <si>
    <t>/funding-round/2ac4fe2ecd681ce19ee2ef652730401f</t>
  </si>
  <si>
    <t>/funding-round/eaad539060e56084fac58df3f21b0a68</t>
  </si>
  <si>
    <t>/funding-round/4a9a75f1056d1b4bc7a3fbed2f851da5</t>
  </si>
  <si>
    <t>/funding-round/6fbd796f4cc14a1b8312ecc27dbf5f2e</t>
  </si>
  <si>
    <t>/funding-round/ad019c82f6564f8fdeb36fbdd02910f0</t>
  </si>
  <si>
    <t>/funding-round/e663c1094a2ac720be00c4db7343f17a</t>
  </si>
  <si>
    <t>/funding-round/ec7af880414aa66f10c71d27ae02a5a2</t>
  </si>
  <si>
    <t>/funding-round/ccd0cd8d3ad57126d37f0415674e6a89</t>
  </si>
  <si>
    <t>/funding-round/cdcd31c29f9d1f58c50575376af6805b</t>
  </si>
  <si>
    <t>/funding-round/3e1bd6d13391f7435d41b81ae16b2d18</t>
  </si>
  <si>
    <t>/funding-round/72e8a46d107bde72a4e8234189f8045b</t>
  </si>
  <si>
    <t>/funding-round/ac2ce140f74982f40ab64030ac875afe</t>
  </si>
  <si>
    <t>/funding-round/dff1bc2ef695d9920cfc827987bb7b89</t>
  </si>
  <si>
    <t>/funding-round/8ca38ea659113401e55b19b1a2f0fff1</t>
  </si>
  <si>
    <t>/funding-round/27e939b293952e598a57f6c5554bf25f</t>
  </si>
  <si>
    <t>/funding-round/8956b15af80df6bfc94a28a2093620ca</t>
  </si>
  <si>
    <t>/funding-round/1b9260c2d9522e535540f289158177b0</t>
  </si>
  <si>
    <t>/funding-round/ea00ea0e97d3419140081a4863fa9ea6</t>
  </si>
  <si>
    <t>/funding-round/8edc097364a0216278305746a8b62754</t>
  </si>
  <si>
    <t>/funding-round/248264ff1471c93b3288192132cae09d</t>
  </si>
  <si>
    <t>/funding-round/6ee633bf00ebcdd225383769ac9dbe91</t>
  </si>
  <si>
    <t>/funding-round/c30af24b372e099d68edc630cb96aafb</t>
  </si>
  <si>
    <t>/funding-round/cd650ed370a2a769d43849625febdcc7</t>
  </si>
  <si>
    <t>/funding-round/7eedd72bd4ae0801ec90cf08b916566f</t>
  </si>
  <si>
    <t>/funding-round/a5e35621be238fdc5ddd77c087032ed0</t>
  </si>
  <si>
    <t>/funding-round/b8f0be005200de5c01c4ae7195e8bd5b</t>
  </si>
  <si>
    <t>/funding-round/ba9c896d8ca00cde7193bfb8342fea58</t>
  </si>
  <si>
    <t>/funding-round/eca486e030075e18c42138d05fc73a8e</t>
  </si>
  <si>
    <t>/funding-round/c16270dc1362c1ef4dc096d64c6c517f</t>
  </si>
  <si>
    <t>/funding-round/669f38465303595d03c67db250a91da0</t>
  </si>
  <si>
    <t>/funding-round/c6ded9e93a33a7187c8b14f5b9e7b9ad</t>
  </si>
  <si>
    <t>/funding-round/1cbe3daa7f1a1578bcab35e37d3474a2</t>
  </si>
  <si>
    <t>/funding-round/aaebfc839962d156d95732cdffa8cb51</t>
  </si>
  <si>
    <t>/funding-round/9525ac70b1f9e11b194d4a9730f99531</t>
  </si>
  <si>
    <t>/funding-round/fbf29aaeaead695e5a342440110ff58a</t>
  </si>
  <si>
    <t>/funding-round/1ef7f463f4129c5947fcb61e8e4d77af</t>
  </si>
  <si>
    <t>/funding-round/3b19a306b245a974f45978bc91a527b0</t>
  </si>
  <si>
    <t>/funding-round/900fea6f5dc9470a86fe462d6b4bac9b</t>
  </si>
  <si>
    <t>/funding-round/2d09324676a46d2eda8ce21a4ceec2f5</t>
  </si>
  <si>
    <t>/funding-round/bab584c40abefe2aa1008614cfb6c13f</t>
  </si>
  <si>
    <t>/funding-round/76e8b7a3d5db6980a20c1371fed14a77</t>
  </si>
  <si>
    <t>/funding-round/8b3e7da46005d9e70232a6a17abb420f</t>
  </si>
  <si>
    <t>/funding-round/2cfe031f2e51940c1e438835ee881501</t>
  </si>
  <si>
    <t>/funding-round/ff5fd51aea4591e4a205e55270b73c40</t>
  </si>
  <si>
    <t>/funding-round/3e7820ac79195d1bd13157d01b9c03e7</t>
  </si>
  <si>
    <t>/funding-round/88e02d3db60de706a843db22d3838136</t>
  </si>
  <si>
    <t>/funding-round/6f581990234cf429c509e2c027e47520</t>
  </si>
  <si>
    <t>/funding-round/da6f303e6f22458860045ea64e76e632</t>
  </si>
  <si>
    <t>/funding-round/0fa274d1dfbde6bbefd4360072b95b58</t>
  </si>
  <si>
    <t>/funding-round/3a2578004afee25ba8994358ac8e6a32</t>
  </si>
  <si>
    <t>/funding-round/269914d9cf52415d332eee7fe07c4351</t>
  </si>
  <si>
    <t>/funding-round/75e4ef1855f1734b336472497ed02de2</t>
  </si>
  <si>
    <t>/funding-round/b0d275ddeab95170c61b82bfe61b3bb1</t>
  </si>
  <si>
    <t>/funding-round/2b6c1b9465872e1bb207cac718505c07</t>
  </si>
  <si>
    <t>/funding-round/003738468850b0863ee85200c7a38b5a</t>
  </si>
  <si>
    <t>/funding-round/44923055a28c8471956e5c214539a77c</t>
  </si>
  <si>
    <t>/funding-round/7b509eec57f72065202858ce7372dd32</t>
  </si>
  <si>
    <t>/funding-round/249fa80505b44802192afb0f505558b8</t>
  </si>
  <si>
    <t>/funding-round/55b2a9856f9e515028d29b41a5b2b04f</t>
  </si>
  <si>
    <t>/funding-round/5c6a67ac872b92bca90ae78a383b1a9a</t>
  </si>
  <si>
    <t>/funding-round/b92dcaca004cba093c325244789bdb7c</t>
  </si>
  <si>
    <t>/funding-round/b94180323ca6baf5cf374c7b5f2cb09a</t>
  </si>
  <si>
    <t>/funding-round/be79c34165c759b9039b100365124548</t>
  </si>
  <si>
    <t>/funding-round/c7fb5473c5dad4b5a5dc1a54d1f477e0</t>
  </si>
  <si>
    <t>/funding-round/d45e6d0dd8a33b4f02e6f0c684857236</t>
  </si>
  <si>
    <t>/funding-round/fb9cdbb4dbf4e94715beb24a8508a137</t>
  </si>
  <si>
    <t>/funding-round/28dd237c29fdb4b1dff530a368e79bc2</t>
  </si>
  <si>
    <t>/funding-round/b781b21030387359319622265218a2ae</t>
  </si>
  <si>
    <t>/funding-round/5a338afa3d7e8133d055d07cd304e81e</t>
  </si>
  <si>
    <t>/funding-round/124d8d729874959c8e075e300693669a</t>
  </si>
  <si>
    <t>/funding-round/e415d4d7af0b3cf8e084795b5daf2db6</t>
  </si>
  <si>
    <t>/funding-round/3fadf5aa164e9f44c8e3f167d1d664ab</t>
  </si>
  <si>
    <t>/funding-round/92b2bf07bce10c5db6ab5a6f2bf39c21</t>
  </si>
  <si>
    <t>/funding-round/3e3d0887eb066f649268e25e35aa9031</t>
  </si>
  <si>
    <t>/funding-round/5696f687ea91632f4f3a592558ffc1b4</t>
  </si>
  <si>
    <t>/funding-round/b1d86abb83654d279fc369a243837a2e</t>
  </si>
  <si>
    <t>/funding-round/9170adea6ddab2901df7fda70e2a5a24</t>
  </si>
  <si>
    <t>/funding-round/c7f31e1a300f9e4aa8d8ba8cf93ce6ec</t>
  </si>
  <si>
    <t>/funding-round/252d36d562db3fb6b73da17762bf1356</t>
  </si>
  <si>
    <t>/funding-round/8c3a8cd1749cfc78ffb943058821c2fe</t>
  </si>
  <si>
    <t>/funding-round/f745734e38a378eb1a9dbab434770ffb</t>
  </si>
  <si>
    <t>/funding-round/a26d2c8157bcf8a7caa217ce98485236</t>
  </si>
  <si>
    <t>/funding-round/7b7d1becca25928de3ba10e2fca32771</t>
  </si>
  <si>
    <t>/funding-round/c44eebeef9d9f7239e1fcc4d6dea3575</t>
  </si>
  <si>
    <t>/funding-round/0eee0937e743d3e9f66fc9164ec2d5fb</t>
  </si>
  <si>
    <t>/funding-round/8ac42b1b290f8ea93b92bcb5477c42c1</t>
  </si>
  <si>
    <t>/funding-round/d37326999b692ba877bc49ae3a3a4f0c</t>
  </si>
  <si>
    <t>/funding-round/2c715ed9ee539b05a4179799517b2efe</t>
  </si>
  <si>
    <t>/funding-round/889befb74cd8e6346caca8e73be63bdc</t>
  </si>
  <si>
    <t>/funding-round/dd231eddc797b66a6e06955aae38ef82</t>
  </si>
  <si>
    <t>/funding-round/d65dc275ad082e4bbd59e44c8fe0c793</t>
  </si>
  <si>
    <t>/funding-round/e0135ba29dd889bd3b418ea29e368de2</t>
  </si>
  <si>
    <t>/funding-round/fc45dd052ad41ebdff10cb14b16abd68</t>
  </si>
  <si>
    <t>/funding-round/e57fe2d1943051e4d9b9a3f5f6947b28</t>
  </si>
  <si>
    <t>/funding-round/9389b2d6e4a549e93f7fa2189b45a57b</t>
  </si>
  <si>
    <t>/funding-round/d4d0a36709e7c3fdfdb8ab572d00f4a5</t>
  </si>
  <si>
    <t>/funding-round/843c4abe9e39b012d6e69af1e58352b7</t>
  </si>
  <si>
    <t>/funding-round/56055b7c103e93c5360282d3e84b8a52</t>
  </si>
  <si>
    <t>/funding-round/8267960658988e21d4f48cd73a46b819</t>
  </si>
  <si>
    <t>/funding-round/8300113117348bc942f68f8bc4cf45fb</t>
  </si>
  <si>
    <t>/funding-round/0da3556fd746f7d62cabb3152badeacb</t>
  </si>
  <si>
    <t>/funding-round/9360fe0bd78859626a2d985a1a6a68a7</t>
  </si>
  <si>
    <t>/funding-round/eba8aa74ce1f8665c01487fccb0bd967</t>
  </si>
  <si>
    <t>/funding-round/18630f4e62c2ae79fee07fa3945e4cf6</t>
  </si>
  <si>
    <t>/funding-round/507b83695fc66eefbc2a1ffc162b5971</t>
  </si>
  <si>
    <t>/funding-round/c627189ba868f7c2f687c7b3cdae0361</t>
  </si>
  <si>
    <t>/funding-round/4bb5c7e1463ea5f8bf3bbbdc36e58842</t>
  </si>
  <si>
    <t>/funding-round/6307cbef6e4fafd51281f27f1fa6d30a</t>
  </si>
  <si>
    <t>/funding-round/f077179188f52d2be87ac2c965ca2d1a</t>
  </si>
  <si>
    <t>/funding-round/fda3fd0d986cbb25317d789c19a453d5</t>
  </si>
  <si>
    <t>/funding-round/417963c84ade0c8f48c16722d2347e86</t>
  </si>
  <si>
    <t>/funding-round/7906731b6223a39bc51c80c3092aff60</t>
  </si>
  <si>
    <t>/funding-round/dda7ed3258e818ab21268d31fa7bc647</t>
  </si>
  <si>
    <t>/funding-round/9b89872aa07f60640fb3f841698b6edf</t>
  </si>
  <si>
    <t>/funding-round/de7c7b2ab1dd92ace6e516f82dbbc32d</t>
  </si>
  <si>
    <t>/funding-round/2032b56afea085cf07a02f843885cf3c</t>
  </si>
  <si>
    <t>/funding-round/a878d4522513f9b12d0b2336562b7904</t>
  </si>
  <si>
    <t>/funding-round/a8963e2aa5859f35e2f535cc84810e01</t>
  </si>
  <si>
    <t>/funding-round/abf7fbada078f74b3d7997ae2e22402f</t>
  </si>
  <si>
    <t>/funding-round/d6901bebb711d61f00cfd70ec54d16df</t>
  </si>
  <si>
    <t>/funding-round/30f9d3a10c436b6af4c1bd35e910be02</t>
  </si>
  <si>
    <t>/funding-round/37344e8ac2271a882a05ce54c59a8f12</t>
  </si>
  <si>
    <t>/funding-round/3030b0488ad3a0d82167273267cf8d4e</t>
  </si>
  <si>
    <t>/funding-round/4047bc2d1f37fe6879da6c71a07362f9</t>
  </si>
  <si>
    <t>/funding-round/79126c15f8443bacc508223c2d62d127</t>
  </si>
  <si>
    <t>/funding-round/9914fcf98472c447a2201259e0cf1f9c</t>
  </si>
  <si>
    <t>/funding-round/237d37c746d68556d26dd441c5f64ec7</t>
  </si>
  <si>
    <t>/funding-round/293794e218839d9002979282c2805aa1</t>
  </si>
  <si>
    <t>/funding-round/42a8f7445c715aa19e0e3323212e6155</t>
  </si>
  <si>
    <t>/funding-round/5e7cf5751441f0ac3a271bf2dcb4e978</t>
  </si>
  <si>
    <t>/funding-round/5a5ad7853fae4d84bce16b9d74ffdfd9</t>
  </si>
  <si>
    <t>/funding-round/a91a6284e0a76477dfb86baf2d395449</t>
  </si>
  <si>
    <t>/funding-round/f9fb23848af6b4bad0dd700dd111504a</t>
  </si>
  <si>
    <t>/funding-round/33fd56bdef2c9d110716a915eee0edd2</t>
  </si>
  <si>
    <t>/funding-round/085cf3e1cd7ef89f9a300fd0047a1277</t>
  </si>
  <si>
    <t>/funding-round/13675b93e3c03507234bd0a0e508409b</t>
  </si>
  <si>
    <t>/funding-round/5e8fae92fd3a464f2f2fa68b2a57f144</t>
  </si>
  <si>
    <t>/funding-round/013b097f8cc8bef8a9c52c53cd1f5168</t>
  </si>
  <si>
    <t>/funding-round/0396025f5f6a01863a12c4484da7b92f</t>
  </si>
  <si>
    <t>/funding-round/1608820e002f921aba62f0ecccfd712f</t>
  </si>
  <si>
    <t>/funding-round/359a83dbf78f81fc7f9f0203d5f06242</t>
  </si>
  <si>
    <t>/funding-round/7d90da3547a945884074b2163bfd092d</t>
  </si>
  <si>
    <t>/funding-round/eaf8e0698c70c3f2c230587117a6a113</t>
  </si>
  <si>
    <t>/funding-round/1e830c4c7bde64372912535e2e1532a9</t>
  </si>
  <si>
    <t>/funding-round/2c7b71fb7607f9ead15a8e41c7127d02</t>
  </si>
  <si>
    <t>/funding-round/af1f6abcf2905bb58a75b267868626e5</t>
  </si>
  <si>
    <t>/funding-round/fffd3d9b46a6004d6dd50105a8c310a5</t>
  </si>
  <si>
    <t>/funding-round/648884e060a735073b212dca080e13db</t>
  </si>
  <si>
    <t>/funding-round/21bc4ad523057319900ffd44d7846112</t>
  </si>
  <si>
    <t>/funding-round/4ef352ce7781bb54edd19629160ec590</t>
  </si>
  <si>
    <t>/funding-round/6a952e47a4d44a710a9d709bec78a41f</t>
  </si>
  <si>
    <t>/funding-round/4da746c1ad3796f0bbeb38ebf3e08ac4</t>
  </si>
  <si>
    <t>/funding-round/a09e52e870d23cc6611fe09d841dc503</t>
  </si>
  <si>
    <t>/funding-round/d2e4607f0701d3b9a25d66af6d95820a</t>
  </si>
  <si>
    <t>/funding-round/0025e5a27ee15a8d0d7365bfed9d45be</t>
  </si>
  <si>
    <t>/funding-round/02b222316a53da2209359ab0f43abe2d</t>
  </si>
  <si>
    <t>/funding-round/22e152b4682d91b6f900b2de18085c4c</t>
  </si>
  <si>
    <t>/funding-round/af1fee0b8129ffc84c08bbd98e30e6b2</t>
  </si>
  <si>
    <t>/funding-round/e8701699a567a90e41b9d1c2607fb273</t>
  </si>
  <si>
    <t>/funding-round/fd5b4e48ba5199c665004cd8cb70abaf</t>
  </si>
  <si>
    <t>/funding-round/520e62937e0f7b23d13d0ce83d7637ba</t>
  </si>
  <si>
    <t>/funding-round/268b55dde26427bc4a0a1bdac8b28ea1</t>
  </si>
  <si>
    <t>/funding-round/e6bb4a4f7a8bfcdccc625a84c893027d</t>
  </si>
  <si>
    <t>/funding-round/1537cb15aa11fc15d8d32b77c4def8a5</t>
  </si>
  <si>
    <t>/funding-round/cfd3030e17f5925ec363c7d67deb01bd</t>
  </si>
  <si>
    <t>/funding-round/d0356c8e498a4cbd2a48f62eee3e3df9</t>
  </si>
  <si>
    <t>/funding-round/49e1e95dd24df8a7c926d1d507f61c4a</t>
  </si>
  <si>
    <t>/funding-round/2cdb1839f6ea92748b87d28efa9d5550</t>
  </si>
  <si>
    <t>/funding-round/bdc316bed36162bda6e1a592883ebf60</t>
  </si>
  <si>
    <t>/funding-round/c111c44bd50a614264b3c1d39917f908</t>
  </si>
  <si>
    <t>/funding-round/b0a73cb1ca7813aa294195329a3b2e54</t>
  </si>
  <si>
    <t>/funding-round/22f5d722587c1bd4b7e15b9e7fc71fb4</t>
  </si>
  <si>
    <t>/funding-round/8c09faa9dad4b34011f7de7c93c83e40</t>
  </si>
  <si>
    <t>/funding-round/a8549de7204feef8082568944c428d6b</t>
  </si>
  <si>
    <t>/funding-round/e6b4427b028f6a249df5152e25091815</t>
  </si>
  <si>
    <t>/funding-round/1fbb450a71357f3f71bec6f461a3e915</t>
  </si>
  <si>
    <t>/funding-round/c915d41c897f2f6ac9c571a39bfe00be</t>
  </si>
  <si>
    <t>/funding-round/20d7a30f455e2d958ee8cd7f615cf628</t>
  </si>
  <si>
    <t>/funding-round/b091cfcff0183287048036d06559da0b</t>
  </si>
  <si>
    <t>/funding-round/c41a088f311d77df464fa728ef0add73</t>
  </si>
  <si>
    <t>/funding-round/d9aebabc902be39c07361825175f7858</t>
  </si>
  <si>
    <t>/funding-round/c0c588fc922cae23917953715033c862</t>
  </si>
  <si>
    <t>/funding-round/ec2b31bfd7915b492dc4c71b455c2ad0</t>
  </si>
  <si>
    <t>/funding-round/786f3f08a7068537a0d108084293ccf3</t>
  </si>
  <si>
    <t>/funding-round/1091b6701d8da63eaee3007a833c4dd4</t>
  </si>
  <si>
    <t>/funding-round/112466bf69045f3843fdeadec34300c0</t>
  </si>
  <si>
    <t>/funding-round/edb3f4a3908d6675bdd6a47c69311aa8</t>
  </si>
  <si>
    <t>/funding-round/3f262ae87389d81e93a536ee410a50fb</t>
  </si>
  <si>
    <t>/funding-round/702664d878cc45c3e973e9ce00c5dae6</t>
  </si>
  <si>
    <t>/funding-round/645b3a94c256d11b446868f4f39f3106</t>
  </si>
  <si>
    <t>/funding-round/750e756e0c6e44a04f31e460106e5823</t>
  </si>
  <si>
    <t>/funding-round/882bfc4385f305c46bf0afdb72a9af26</t>
  </si>
  <si>
    <t>/funding-round/95df0674abfe3b59a0f32ffcc1007853</t>
  </si>
  <si>
    <t>/funding-round/b2cfedffee4860384ce7293a6e8db5da</t>
  </si>
  <si>
    <t>/funding-round/facd6b8ca0e9beb793bff4517555efd6</t>
  </si>
  <si>
    <t>/funding-round/ed0f1204eab9ff32e04a81244a59916d</t>
  </si>
  <si>
    <t>/funding-round/5d249d108843411cffb4cf091cba3113</t>
  </si>
  <si>
    <t>/funding-round/2b18758824283b41bc7062b254b64eff</t>
  </si>
  <si>
    <t>/funding-round/423c9315a37e955f6a77d62fef07ea08</t>
  </si>
  <si>
    <t>/funding-round/2df2c7a15b003076a82362f22cd78eb0</t>
  </si>
  <si>
    <t>/funding-round/8b82ca034e9ac30bb66ec21c730ea0f4</t>
  </si>
  <si>
    <t>/funding-round/afda87b5d2746ee908f568a9bc0d5452</t>
  </si>
  <si>
    <t>/funding-round/33effb0ade53c4d102f75b1942ac9f85</t>
  </si>
  <si>
    <t>/funding-round/eed6b00e4393c3a8350e90f1090392ab</t>
  </si>
  <si>
    <t>/funding-round/1bd54e4af0adb70bc5c61c7a7a878a9b</t>
  </si>
  <si>
    <t>/funding-round/a2fd901ca9db276f34b9f344feaeb3bf</t>
  </si>
  <si>
    <t>/funding-round/293d6a0fbd79a50ffaa13940346d3551</t>
  </si>
  <si>
    <t>/funding-round/ad60c49797ba1c3af2735ccd08441732</t>
  </si>
  <si>
    <t>/funding-round/f2ce2edfc945fa54557d9b965ea2e249</t>
  </si>
  <si>
    <t>/funding-round/72793e6a779692fcb5b6ec26bac204e4</t>
  </si>
  <si>
    <t>/funding-round/8ddbc89f2c0608e4cdcc41bf2b07ef8b</t>
  </si>
  <si>
    <t>/funding-round/2c795265429585b537ccc0ff6b69282f</t>
  </si>
  <si>
    <t>/funding-round/a241e461f117f50857118aeb6b6b118f</t>
  </si>
  <si>
    <t>/funding-round/7dbd25589caafeb33967f6fbe26e73db</t>
  </si>
  <si>
    <t>/funding-round/98621e9c4c565e77b05e46de29547935</t>
  </si>
  <si>
    <t>/funding-round/f1acdec255b68867b0cf27e0ad672db8</t>
  </si>
  <si>
    <t>/funding-round/b239a36559e5a6c1d802dcad2ed5fbd6</t>
  </si>
  <si>
    <t>/funding-round/7add237b5d725c96d0e4149d4d1096c8</t>
  </si>
  <si>
    <t>/funding-round/c8efadcbdce5b2ae319cdc2b123313a9</t>
  </si>
  <si>
    <t>/funding-round/5f58052dc35aa68c1fcc81e07c810cf8</t>
  </si>
  <si>
    <t>/funding-round/79a9c2463096a67083e1341ddc1ba6cc</t>
  </si>
  <si>
    <t>/funding-round/74c856440f840148215f3b7d6d18ba3e</t>
  </si>
  <si>
    <t>/funding-round/40d6b937a4f5ad86faeeefac2d73eb44</t>
  </si>
  <si>
    <t>/funding-round/7f8bdb86a9cad7e6c60220c976ab7548</t>
  </si>
  <si>
    <t>/funding-round/38bd6b88e3afd55ea406ee1266f82e47</t>
  </si>
  <si>
    <t>/funding-round/afe3e1b76a351fd6e75a5c5b695c4083</t>
  </si>
  <si>
    <t>/funding-round/efd467cbb1d5431e34bf3030fbde6a85</t>
  </si>
  <si>
    <t>/funding-round/0e7115ecc601d63cb949d564f3bca466</t>
  </si>
  <si>
    <t>/funding-round/2a9773523b13910ce085c6a648751fe8</t>
  </si>
  <si>
    <t>/funding-round/32d5fc3d0a7ba5fec38b8b1bc5a37d45</t>
  </si>
  <si>
    <t>/funding-round/8cc3ee930fca4d8b9e4f944e9d6addf0</t>
  </si>
  <si>
    <t>/funding-round/c3985ab81a74c604e9d012a5898ca006</t>
  </si>
  <si>
    <t>/funding-round/3055e550a5282f80cc5c3728ed444166</t>
  </si>
  <si>
    <t>/funding-round/7c662bc76db9d7f018c4491ffdf6869c</t>
  </si>
  <si>
    <t>/funding-round/6e0e2c957cb246df5f62f959aae95e34</t>
  </si>
  <si>
    <t>/funding-round/651572fd082bc6e595afe7bc55c791b3</t>
  </si>
  <si>
    <t>/funding-round/acc5161a0a06c1422deaf8c5320f0f2e</t>
  </si>
  <si>
    <t>/funding-round/8add70c4bab4cf43343e8134f3d1477a</t>
  </si>
  <si>
    <t>/funding-round/94ebf161ed99751491c5287e517cac88</t>
  </si>
  <si>
    <t>/funding-round/aa944428d6b58989a284e88e71d6e165</t>
  </si>
  <si>
    <t>/funding-round/73be8a5b0fc631fcc4260153d7ed8017</t>
  </si>
  <si>
    <t>/funding-round/c90831a36dae5baf0317c3207f4d3b17</t>
  </si>
  <si>
    <t>/funding-round/a4413facef8a46ee75aefb79d57ed515</t>
  </si>
  <si>
    <t>/funding-round/4a3506cb827a9b0419983926f2d55b51</t>
  </si>
  <si>
    <t>/funding-round/1f3b7079c7ffeedbaa558d2c1c2861e4</t>
  </si>
  <si>
    <t>/funding-round/4848525b26b37274b35d2b9932c72b7a</t>
  </si>
  <si>
    <t>/funding-round/7bdc31f606a8c3d643ed858ed33e3874</t>
  </si>
  <si>
    <t>/funding-round/8af8102d6863ba20c2bd46818c38b63c</t>
  </si>
  <si>
    <t>/funding-round/a7626c51af083b1915a40649744d91ad</t>
  </si>
  <si>
    <t>/funding-round/e712980d443015fd366e086a4f062e60</t>
  </si>
  <si>
    <t>/funding-round/9044116f8987a6700559c9249a9e19fc</t>
  </si>
  <si>
    <t>/funding-round/b2a6b4b5ededcf8c6829eb1b24a46b2a</t>
  </si>
  <si>
    <t>/funding-round/187792432d15f34a41aec1e4eee18cea</t>
  </si>
  <si>
    <t>/funding-round/61cc089daa586f32e0368a6072e5f0f5</t>
  </si>
  <si>
    <t>/funding-round/693b6578c506bf79660b37a5f8986b4b</t>
  </si>
  <si>
    <t>/funding-round/bd16abee79c36ae057dbc26af9287501</t>
  </si>
  <si>
    <t>/funding-round/c4ed89265884b73fe3e26fd1ae480c8b</t>
  </si>
  <si>
    <t>/funding-round/179256a1f7fcfc30a47fcf7ba0cbaff9</t>
  </si>
  <si>
    <t>/funding-round/44f431ef3135f3afcfdc53a57b280a52</t>
  </si>
  <si>
    <t>/funding-round/5d2e29feaed3e2c4e42bdd253de06d84</t>
  </si>
  <si>
    <t>/funding-round/86ff72424ce4e11a1a8f97db9689f022</t>
  </si>
  <si>
    <t>/funding-round/b282e2a0b1350ed5032c84abe07443ce</t>
  </si>
  <si>
    <t>/funding-round/cbb5e69dbd1eda74f0c2a3a3abb50858</t>
  </si>
  <si>
    <t>/funding-round/d2f45d62b33b2bf2a9e3540681e93430</t>
  </si>
  <si>
    <t>/funding-round/e2a056dd2454fb99684ddd159d345f6f</t>
  </si>
  <si>
    <t>/funding-round/6d2ed123371ec50fac6a90174c98b585</t>
  </si>
  <si>
    <t>/funding-round/0d1d3803084a716da10a332cd4e11a3c</t>
  </si>
  <si>
    <t>/funding-round/8a8a9e445b95e55cb4ccddece03333c2</t>
  </si>
  <si>
    <t>/funding-round/cf5f80a079481d82e4f4c6678aac6cb3</t>
  </si>
  <si>
    <t>/funding-round/d1fc2bf652e43ecc2ef6e6d62ee6f0f1</t>
  </si>
  <si>
    <t>/funding-round/e285d5c4c0eaa50952094d4a63ff9fb2</t>
  </si>
  <si>
    <t>/funding-round/898d6ac4079e1ff28743f1621e694a1c</t>
  </si>
  <si>
    <t>/funding-round/05a70db037c8006b8c2a16808653954a</t>
  </si>
  <si>
    <t>/funding-round/89e034153b4065e1a90be93751934be3</t>
  </si>
  <si>
    <t>/funding-round/900466e2358a9702ca51a6c4f29d01d2</t>
  </si>
  <si>
    <t>/funding-round/33e72cf0eb1dd63bca34128dbf7c6ac2</t>
  </si>
  <si>
    <t>/funding-round/120fb244b08b4035448c9af6fda08216</t>
  </si>
  <si>
    <t>/funding-round/11d06f5530463b7a5a4f92a8c5239886</t>
  </si>
  <si>
    <t>/funding-round/d65cba60f32dcf9f89a5aa66bff7f28d</t>
  </si>
  <si>
    <t>/funding-round/e59251162cfd8d91ab848e34a800429e</t>
  </si>
  <si>
    <t>/funding-round/d7092bebf4edb20be713289f4d2af1d2</t>
  </si>
  <si>
    <t>/funding-round/6f3dafea54cecc437a4ab8bef5d435bf</t>
  </si>
  <si>
    <t>/funding-round/2010caa6dbe4e4a89cbc19c4b628193b</t>
  </si>
  <si>
    <t>/funding-round/0f51fe3873bc8e4e7de1f71f41341dee</t>
  </si>
  <si>
    <t>/funding-round/a7dc04ad6986db39598cf2bf0e6c1bfc</t>
  </si>
  <si>
    <t>/funding-round/f6087191b6612cdbac6dc9c6fd9e2dfd</t>
  </si>
  <si>
    <t>/funding-round/16d9ffec046a7160a2465f64c4615e3b</t>
  </si>
  <si>
    <t>/funding-round/20b786fee2b0891c3321793b926e2fbb</t>
  </si>
  <si>
    <t>/funding-round/4b459c30c39e3cc05035bbf92cbfd549</t>
  </si>
  <si>
    <t>/funding-round/8562540be44f9765a5c34ac0704715a6</t>
  </si>
  <si>
    <t>/funding-round/d13808864c87f0c957f688865b5a1ace</t>
  </si>
  <si>
    <t>/funding-round/f7a7d069d0b95fef6f8671650728dec2</t>
  </si>
  <si>
    <t>/funding-round/1da6c3001fa28235aa6e594e815cf755</t>
  </si>
  <si>
    <t>/funding-round/31ce99e8ef4d4f50ca3489595773fcb5</t>
  </si>
  <si>
    <t>/funding-round/339e2c256073d4b55970f0e47ec1740d</t>
  </si>
  <si>
    <t>/funding-round/7060f1608700ecc8ad53f98d8675880a</t>
  </si>
  <si>
    <t>/funding-round/9a8b25b34765162a0ac665b3f54ac2fb</t>
  </si>
  <si>
    <t>/funding-round/9f828101e049a5b3a9e52cefdbe2e8c1</t>
  </si>
  <si>
    <t>/funding-round/b5c5781683f9026f7ac2404c4a77054f</t>
  </si>
  <si>
    <t>/funding-round/de131ca4474b858bb82380af79fc6783</t>
  </si>
  <si>
    <t>/funding-round/9895bc2202800ab7f92cf8382ad3a889</t>
  </si>
  <si>
    <t>/funding-round/89ef1157c2343e7f70c7cac06aab1918</t>
  </si>
  <si>
    <t>/funding-round/8ae6bad283cab41dc9ecf3cc9f499997</t>
  </si>
  <si>
    <t>/funding-round/c0dbfc79f6333dabeeed4d920d200a94</t>
  </si>
  <si>
    <t>/funding-round/979e2826a1324de63f9b137eac1ecd9a</t>
  </si>
  <si>
    <t>/funding-round/98a446e6be4839731029c552cfcc1b92</t>
  </si>
  <si>
    <t>/funding-round/e2c5ab5eecc32e3c498c43a1e2aaa8bb</t>
  </si>
  <si>
    <t>/funding-round/e7b02816ca33e195f0fcff2504ea16bb</t>
  </si>
  <si>
    <t>/funding-round/43d0006ce687aa1572b0e50596775b21</t>
  </si>
  <si>
    <t>/funding-round/8497ec0e8d2f35964f10acf59b18c296</t>
  </si>
  <si>
    <t>/funding-round/889111c650699111ee55c9d1e22bdcc4</t>
  </si>
  <si>
    <t>/funding-round/a8d010b9de7c04c98dad65033d381a40</t>
  </si>
  <si>
    <t>/funding-round/ac94821db38aaadb8306fdff1b6d99b3</t>
  </si>
  <si>
    <t>/funding-round/5b72a1912bd91376969e37bcc14a0c46</t>
  </si>
  <si>
    <t>/funding-round/0a9477dea3ba9dd4151bc0d3b3d15fc7</t>
  </si>
  <si>
    <t>/funding-round/658090fe50ad138f85c866a337e36545</t>
  </si>
  <si>
    <t>/funding-round/0a1b99c2da5a56ab932edeb2011dfe4b</t>
  </si>
  <si>
    <t>/funding-round/c144765e76f21addf073ed1d1d7b67ef</t>
  </si>
  <si>
    <t>/funding-round/dc1757f91a4de1b8e91311961f5f8013</t>
  </si>
  <si>
    <t>/funding-round/e58daa81f67b90c92f2db505bdf26f09</t>
  </si>
  <si>
    <t>/funding-round/4de8300a56034f603959cb62747aa6bc</t>
  </si>
  <si>
    <t>/funding-round/b1477123c15080b4bc5613d396abaf54</t>
  </si>
  <si>
    <t>/funding-round/1222fa978060ff5ef865784876695810</t>
  </si>
  <si>
    <t>/funding-round/018e73b2431fe6b03559205eaf745bd0</t>
  </si>
  <si>
    <t>/funding-round/ebcadc024bf66ca0fda63c0bdbbb7011</t>
  </si>
  <si>
    <t>/funding-round/3ec2d65d70c9484cc63f7724cf5935ac</t>
  </si>
  <si>
    <t>/funding-round/5afd25c05990539e3d2c334f75ad8955</t>
  </si>
  <si>
    <t>/funding-round/b2849dcbee964e417d49d6800f36c064</t>
  </si>
  <si>
    <t>/funding-round/88ff0484d5c231c42b67c57eadadf1e2</t>
  </si>
  <si>
    <t>/funding-round/b7977a048873329763b17bd0ab8a132b</t>
  </si>
  <si>
    <t>/funding-round/d857b7aea4326fc5087ad2e4dde021d0</t>
  </si>
  <si>
    <t>/funding-round/f19721b1581c149aa0bb1d31f86ff538</t>
  </si>
  <si>
    <t>/funding-round/55d5fc61445eed969b2ef910ed887401</t>
  </si>
  <si>
    <t>/funding-round/3cdde538f1d83cab7d69253e08f3a407</t>
  </si>
  <si>
    <t>/funding-round/5037ea26d18fb13e77b9179bea27b079</t>
  </si>
  <si>
    <t>/funding-round/9bb92836576250d6ecff1f0d21f5ff3c</t>
  </si>
  <si>
    <t>/funding-round/3a42a0d51b35957f36f27df0d7dcf77b</t>
  </si>
  <si>
    <t>/funding-round/79f1d2326e7f1c587d8cdd239754ee5a</t>
  </si>
  <si>
    <t>/funding-round/6b597cf5bc96467a3577641ab8142c10</t>
  </si>
  <si>
    <t>/funding-round/7a9cadca904fcd7cefd8a164967c4fef</t>
  </si>
  <si>
    <t>/funding-round/a145d8e39911f656b4fbf8d737d51ea5</t>
  </si>
  <si>
    <t>/funding-round/b1935fc1107a92144396290cb156f396</t>
  </si>
  <si>
    <t>/funding-round/4c4ac4fbb301ae6e24c2b798d96ae164</t>
  </si>
  <si>
    <t>/funding-round/bdae39907fdaa7ca8fad925f9f517b83</t>
  </si>
  <si>
    <t>/funding-round/2f89f9d7f1b6016b453eb1bd7924e02d</t>
  </si>
  <si>
    <t>/funding-round/af37e383dab80237843f8e6f0051fd19</t>
  </si>
  <si>
    <t>/funding-round/b227b36b4dda6d61058cd2639d00b67b</t>
  </si>
  <si>
    <t>/funding-round/78efb64ceddb390cfa6b05bf4c3981d3</t>
  </si>
  <si>
    <t>/funding-round/b8371ee3757c4a6b0bd40466102a738e</t>
  </si>
  <si>
    <t>/funding-round/4bf739031c7376987009224f232dc43a</t>
  </si>
  <si>
    <t>/funding-round/75f3587e71ff073fbd2a0acf07db84c8</t>
  </si>
  <si>
    <t>/funding-round/9318b8f2ac43e4150c7341d93d68cf0f</t>
  </si>
  <si>
    <t>/funding-round/420ea3ee8c9838b21c7769f186568811</t>
  </si>
  <si>
    <t>/funding-round/c44da29ba07237c8fbd2ce4f8fca2472</t>
  </si>
  <si>
    <t>/funding-round/c615c287c4c80eaf2c58b81822e1beed</t>
  </si>
  <si>
    <t>/funding-round/074110c11eded6f4c95069aa7eb8e70a</t>
  </si>
  <si>
    <t>/funding-round/376bfeed54c142d4260ac140941bc8ac</t>
  </si>
  <si>
    <t>/funding-round/4026c4ba82fbe9119f8cba67675e67c9</t>
  </si>
  <si>
    <t>/funding-round/bccefa9f77b9fa66cdb906326dcf638c</t>
  </si>
  <si>
    <t>/funding-round/8b25093bc68f386d1113514e075d728c</t>
  </si>
  <si>
    <t>/funding-round/cab91cc520a8c7e3d66390561af9e87b</t>
  </si>
  <si>
    <t>/funding-round/5deaf272359952cc40061004b0e3ddf5</t>
  </si>
  <si>
    <t>/funding-round/1fa594711d93ebbdd043c0fe1e7b1806</t>
  </si>
  <si>
    <t>/funding-round/fe56769633492fd641ed01e8c9ceba6c</t>
  </si>
  <si>
    <t>/funding-round/d82878d594fdc840b2692b7c281c068f</t>
  </si>
  <si>
    <t>/funding-round/760f33a3aa90a0f04928cb73be8351be</t>
  </si>
  <si>
    <t>/funding-round/86e0be109cadcb43422e168622c11894</t>
  </si>
  <si>
    <t>/funding-round/dbff8557dc7b294e2f2e313c9b5a52a0</t>
  </si>
  <si>
    <t>/funding-round/f3577268f1b30840e2f816328fef584d</t>
  </si>
  <si>
    <t>/funding-round/ccf347e6c66256f8445711ca943ad201</t>
  </si>
  <si>
    <t>/funding-round/9b248aa68db9df9d9405d0f3d3d46900</t>
  </si>
  <si>
    <t>/funding-round/e5dd42d772c529683583ae53c4af1bb1</t>
  </si>
  <si>
    <t>/funding-round/6b07e9bdf1cae9c0ee74a0dfdaf26fc1</t>
  </si>
  <si>
    <t>/funding-round/a498f1aae88da004f0df42ce882d3f9d</t>
  </si>
  <si>
    <t>/funding-round/c29c345e720d62d978314f0867db6d88</t>
  </si>
  <si>
    <t>/funding-round/bff724cafa5fce5d7cbcd5471e172918</t>
  </si>
  <si>
    <t>/funding-round/6b959d30d5d5d9b761744b619a91f438</t>
  </si>
  <si>
    <t>/funding-round/65781562bf0a63f66c5ad9cca44d7e10</t>
  </si>
  <si>
    <t>/funding-round/814ea4c12f6a94cc34a91e41b39459c6</t>
  </si>
  <si>
    <t>/funding-round/da46401704d2d5601b41f7c8e82d1ce4</t>
  </si>
  <si>
    <t>/funding-round/5693fbce592311176b0f019516924ab9</t>
  </si>
  <si>
    <t>/funding-round/9e4b34f81eca1b2d1d76432fa32414ce</t>
  </si>
  <si>
    <t>/funding-round/3d38d1ac0e1d0353ccd5b3ee741c528a</t>
  </si>
  <si>
    <t>/funding-round/4f9d48b4b75678503019ea594a4ae8e4</t>
  </si>
  <si>
    <t>/funding-round/97eb883895324f48500e1bbfaa0ba65a</t>
  </si>
  <si>
    <t>/funding-round/d4372a722c16f68d6bc528586c9e00ee</t>
  </si>
  <si>
    <t>/funding-round/428710b53b39175c9c6de2f33206eae9</t>
  </si>
  <si>
    <t>/funding-round/cfcd78a37e08e66a9d7f94257f6c1d1a</t>
  </si>
  <si>
    <t>/funding-round/19d0efcd03a63fabdedb1e911f99205b</t>
  </si>
  <si>
    <t>/funding-round/22d6d37de845f69faf87a716e5245061</t>
  </si>
  <si>
    <t>/funding-round/9da8ce6e035db2e278c8df6c2e3d43fb</t>
  </si>
  <si>
    <t>/funding-round/c64833e2ee62e455555daae38b339150</t>
  </si>
  <si>
    <t>/funding-round/db6defafeee24e8bac11e427c4a15241</t>
  </si>
  <si>
    <t>/funding-round/7d236d278ad0deeb2d572a04e4fedf99</t>
  </si>
  <si>
    <t>/funding-round/6e7c4c7e90774199ab1f68c78b51edb2</t>
  </si>
  <si>
    <t>/funding-round/bb08e4792f4e6da5a2a4a75a7c993008</t>
  </si>
  <si>
    <t>/funding-round/8b553f81e5dbac9d2fc7406bf3f12533</t>
  </si>
  <si>
    <t>/funding-round/a8523d770afacf585b1a46856985893a</t>
  </si>
  <si>
    <t>/funding-round/bfea4ee32f7f658b06999d9db710f4e5</t>
  </si>
  <si>
    <t>/funding-round/50b5dca099c042b955180c6f4f309fe9</t>
  </si>
  <si>
    <t>/funding-round/5ed81a7314fdf015da934874ad5a3bed</t>
  </si>
  <si>
    <t>/funding-round/6208947c89678c2c2a28b0038ff2fda5</t>
  </si>
  <si>
    <t>/funding-round/f6568a728ae2d350f8d056abcb4f0c4f</t>
  </si>
  <si>
    <t>/funding-round/eab89fcff7b7c1d9c1b338f22700ef90</t>
  </si>
  <si>
    <t>/funding-round/4260f4dab2c39185caff3a189bf35756</t>
  </si>
  <si>
    <t>/funding-round/0c36263355c291ba0030fa1f74a32341</t>
  </si>
  <si>
    <t>/funding-round/f3aa98ca1fab26acbd92c079db5f064a</t>
  </si>
  <si>
    <t>/funding-round/7819abcf2a47f1260d3ee4b93f468b49</t>
  </si>
  <si>
    <t>/funding-round/06d2d65e98630a4cca776355a0117dcc</t>
  </si>
  <si>
    <t>/funding-round/879792f9ce251473d36d242d3c11911a</t>
  </si>
  <si>
    <t>/funding-round/ef32c6e8ab380c6c9910224f52164473</t>
  </si>
  <si>
    <t>/funding-round/103a37c6d4445e71e97b73f5f531f7ff</t>
  </si>
  <si>
    <t>/funding-round/618d50b2adfd60f248d77d6597498f47</t>
  </si>
  <si>
    <t>/funding-round/156d1e82fc84573762c318695a4f7720</t>
  </si>
  <si>
    <t>/funding-round/e71e3d039e667b392dd8820eeeed2498</t>
  </si>
  <si>
    <t>/funding-round/1aaf7d04060e3483207535f09cf94b3b</t>
  </si>
  <si>
    <t>/funding-round/8ae4186ca70f9176151f426ebc30de0a</t>
  </si>
  <si>
    <t>/funding-round/b327a452e11019e8bdbe84d566be5a2e</t>
  </si>
  <si>
    <t>/funding-round/efc1da4443d5dfab4600b7ba745113c5</t>
  </si>
  <si>
    <t>/funding-round/14f81b7b44ee0158aa40fe69e93ae335</t>
  </si>
  <si>
    <t>/funding-round/2f3d2256deef2398f91b16ac2f32bc96</t>
  </si>
  <si>
    <t>/funding-round/9c64792652a70dc1fef290f549cf5737</t>
  </si>
  <si>
    <t>/funding-round/bcf70ececd172f0f20bc15a6a802ec7c</t>
  </si>
  <si>
    <t>/funding-round/cddad6c93b0637a95ce05519204428ac</t>
  </si>
  <si>
    <t>/funding-round/3ea2eb39971250329aff23079b4de24c</t>
  </si>
  <si>
    <t>/funding-round/bec7544d0b2f89d152814de80b771fb2</t>
  </si>
  <si>
    <t>/funding-round/6b2c9ddd36a401e486d41c8b3880ce6a</t>
  </si>
  <si>
    <t>/funding-round/40005ddb70db6d33a8b00d23f3608d01</t>
  </si>
  <si>
    <t>/funding-round/3c697281f380863110e0616b48d159c6</t>
  </si>
  <si>
    <t>/funding-round/13a05d1dd4dd673d1b0e6e519fd7e851</t>
  </si>
  <si>
    <t>/funding-round/878868f5897426b7b5545d9a0c3ce628</t>
  </si>
  <si>
    <t>/funding-round/3ede26621c45cf9ffe31f54dd4e4d30d</t>
  </si>
  <si>
    <t>/funding-round/6df7c33f074bde3d06234a032f91c75d</t>
  </si>
  <si>
    <t>/funding-round/69e4f78943979c08690220a0d03801eb</t>
  </si>
  <si>
    <t>/funding-round/3248ac3ed6ed1ad54d54da814da9feb3</t>
  </si>
  <si>
    <t>/funding-round/b6eccec57714bb37734c9c818c7b0041</t>
  </si>
  <si>
    <t>/funding-round/05651225c58fb246b07cde9d301424a9</t>
  </si>
  <si>
    <t>/funding-round/4c87e63f21a9f90a2b8b57ccb29f0c70</t>
  </si>
  <si>
    <t>/funding-round/612d97892efbbe18ae7ad9eb7638b399</t>
  </si>
  <si>
    <t>/funding-round/38409ba6d6e0b550225136354c75efe0</t>
  </si>
  <si>
    <t>/funding-round/55e8d119fa3363cec03c751880bee613</t>
  </si>
  <si>
    <t>/funding-round/5c1cb55d3a57e71d0e79a30428306f01</t>
  </si>
  <si>
    <t>/funding-round/b46ffed178a6493914f3c3f95ca43e4c</t>
  </si>
  <si>
    <t>/funding-round/ca580a217e819f20bbda064e4baf0c8f</t>
  </si>
  <si>
    <t>/funding-round/d16b8cea7bc14190219270e5c04becaf</t>
  </si>
  <si>
    <t>/funding-round/d2a17c9f42d26ea7ae575f93f4c905a8</t>
  </si>
  <si>
    <t>/funding-round/b081e249220f097cdb2d594af74edbad</t>
  </si>
  <si>
    <t>/funding-round/c0f5942f6a1e1d0c10b4e3eae8b0bc08</t>
  </si>
  <si>
    <t>/funding-round/d2b19e55c21a0af607fef712228f9751</t>
  </si>
  <si>
    <t>/funding-round/33d6de8fe4430c0a5b29cbc64049a5d5</t>
  </si>
  <si>
    <t>/funding-round/14f149bcd0787f1b4520d4cedbca086e</t>
  </si>
  <si>
    <t>/funding-round/c11ed862565e8c65b6ece79b5e5a6a76</t>
  </si>
  <si>
    <t>/funding-round/66a406e812b9b109fc6b37b340755afe</t>
  </si>
  <si>
    <t>/funding-round/456e1739fd27774c7ee4cfb1ca543221</t>
  </si>
  <si>
    <t>/funding-round/78e3298254cbdbdcb2e2a94e96f9447f</t>
  </si>
  <si>
    <t>/funding-round/9ca5338b135763fbbffd3885cc640d54</t>
  </si>
  <si>
    <t>/funding-round/c6266f28858256c5d88f133450e12a80</t>
  </si>
  <si>
    <t>/funding-round/edad1e57a4cb262f4dc856c25b8c78fe</t>
  </si>
  <si>
    <t>/funding-round/6f52b708d59c6a7e3433177dc3467d2d</t>
  </si>
  <si>
    <t>/funding-round/ee2205a6280fb5c58b27dd3404732d65</t>
  </si>
  <si>
    <t>/funding-round/21b99c5e7878e19ed1b681ef771d4d26</t>
  </si>
  <si>
    <t>/funding-round/254eb62b45af98085d8c75f5a51658a8</t>
  </si>
  <si>
    <t>/funding-round/659a93b9ce3947a25b75781476a52b9b</t>
  </si>
  <si>
    <t>/funding-round/9550925cc73c0886073172ba14b5f688</t>
  </si>
  <si>
    <t>/funding-round/c165c0a805ed76ecf31a1998f0495582</t>
  </si>
  <si>
    <t>/funding-round/be2f66476ba750ac02ea0a1e1835b52c</t>
  </si>
  <si>
    <t>/funding-round/4d2fed628bc9ccb8e588c710a2013514</t>
  </si>
  <si>
    <t>/funding-round/d9d1e6e598bc8a7533b23cd525a73b8b</t>
  </si>
  <si>
    <t>/funding-round/00fc8706b2750f4161f1d6bf09da84a7</t>
  </si>
  <si>
    <t>/funding-round/bc7cc088c3ba953ff4e4d0d8b51f5bad</t>
  </si>
  <si>
    <t>/funding-round/f1dcb094f54264a42c6f417fa7e1d54c</t>
  </si>
  <si>
    <t>/funding-round/244a6a83f9d2cfa3acefc1da1e2007dc</t>
  </si>
  <si>
    <t>/funding-round/2cd0fda13f0b8e34756f376f58c92587</t>
  </si>
  <si>
    <t>/funding-round/60f26e5c0279867b756122706a06da12</t>
  </si>
  <si>
    <t>/funding-round/ac6b7cb6d0e9e92561e1535602db1fd9</t>
  </si>
  <si>
    <t>/funding-round/cb429142a2bca3073cd8a2afe8ef57dc</t>
  </si>
  <si>
    <t>/funding-round/058b2b873dd6fa58c48d0f82e2f0c559</t>
  </si>
  <si>
    <t>/funding-round/27f4ad78c8f4780807fbaa807a07c329</t>
  </si>
  <si>
    <t>/funding-round/03f828fdac37752bd9650ac2fcfea65a</t>
  </si>
  <si>
    <t>/funding-round/0bcf2c413c58baf874f76ce4d596ca2f</t>
  </si>
  <si>
    <t>/funding-round/1f1f744afbf8b0734b0eacb494ede3f8</t>
  </si>
  <si>
    <t>/funding-round/83365d2e2f1c60c7c50b1ba167823956</t>
  </si>
  <si>
    <t>/funding-round/8b070b81edbbe40a894a92c9f02bd1d9</t>
  </si>
  <si>
    <t>/funding-round/e972366cfc8cd93989104e448051e73f</t>
  </si>
  <si>
    <t>/funding-round/a2c6487f75dbea89e32e3a5b4e55b81b</t>
  </si>
  <si>
    <t>/funding-round/edaa062493687cdfc8c2b93e237c0825</t>
  </si>
  <si>
    <t>/funding-round/9092225545c505a96bb40c88953598f7</t>
  </si>
  <si>
    <t>/funding-round/33465befa2f7ea6a6de8d48f85428eb4</t>
  </si>
  <si>
    <t>/funding-round/8e7598ca8785b6a0db9e72f08b2fce94</t>
  </si>
  <si>
    <t>/funding-round/ae7a18dfefeb6bf2e5be15e45e091be7</t>
  </si>
  <si>
    <t>/funding-round/fc9e334ca3c2677f316c577c60264406</t>
  </si>
  <si>
    <t>/funding-round/92bc128f2b4d927981d4d3413f745ab4</t>
  </si>
  <si>
    <t>/funding-round/1007083b1a1af3d13ba8781b6f75f9b6</t>
  </si>
  <si>
    <t>/funding-round/3cb63b8f8ceddfe6490530aba7f9681a</t>
  </si>
  <si>
    <t>/funding-round/347febfe969ca335decdd7af8b9a23b8</t>
  </si>
  <si>
    <t>/funding-round/63a5d39e3184bc2bc6c5fb1f0538b017</t>
  </si>
  <si>
    <t>/funding-round/edad6dd5b310e3fa51479baf7b37eb39</t>
  </si>
  <si>
    <t>/funding-round/7f72d26829636972a8e798f9c4cb6464</t>
  </si>
  <si>
    <t>/funding-round/506958a2f7375b1714f579ec3f12df79</t>
  </si>
  <si>
    <t>/funding-round/5e053b58756dd88f28e7af4931a376af</t>
  </si>
  <si>
    <t>/funding-round/b7c44552af487b89d1244de23eb13c42</t>
  </si>
  <si>
    <t>/funding-round/980e729b3c35208c6715f4ad943314ce</t>
  </si>
  <si>
    <t>/funding-round/583e03d55468ef8893fbc9fa13741e71</t>
  </si>
  <si>
    <t>/funding-round/59be0b231e39551e773a65f6589a57a2</t>
  </si>
  <si>
    <t>/funding-round/17f315fe135800c16d1765de34f3bd28</t>
  </si>
  <si>
    <t>/funding-round/b70f25cdca0932e0f57c6c14ad9165a5</t>
  </si>
  <si>
    <t>/funding-round/ee204fe21125e8584d659c1db0410b08</t>
  </si>
  <si>
    <t>/funding-round/5327835c6919993813e5bb5d57e6cdb4</t>
  </si>
  <si>
    <t>/funding-round/34bf1d9bc204cdfeb53019810e836e71</t>
  </si>
  <si>
    <t>/funding-round/5af4769366f84ddd82d47fdfe5e2fcf5</t>
  </si>
  <si>
    <t>/funding-round/2d3e105cdfdfaa8a09b0fa7262316218</t>
  </si>
  <si>
    <t>/funding-round/998ac657ad1e61ff305e3699670677a2</t>
  </si>
  <si>
    <t>/funding-round/4baf2f099f622e85e7aedc1b27f171fc</t>
  </si>
  <si>
    <t>/funding-round/54c48777ba791a7c76aaa6e04df7301b</t>
  </si>
  <si>
    <t>/funding-round/d06468535286b253a12869643dd6c58c</t>
  </si>
  <si>
    <t>/funding-round/3dcc70b5765d18b28970a5a8048a5ed8</t>
  </si>
  <si>
    <t>/funding-round/803f49d517fa30b76cb70855e887c4be</t>
  </si>
  <si>
    <t>/funding-round/9727ebf812311995d123ce1bfcf77755</t>
  </si>
  <si>
    <t>/funding-round/d1e91fc6fa1dc9841eadcfa01a78dea5</t>
  </si>
  <si>
    <t>/funding-round/84fae76b8775580d2c3cf7c6fbf241a1</t>
  </si>
  <si>
    <t>/funding-round/897107673f41c432e9a7e29771767b96</t>
  </si>
  <si>
    <t>/funding-round/b49c50fcb401d5bf829943686b2219b5</t>
  </si>
  <si>
    <t>/funding-round/481837739cf104b220eab1b7fdaed040</t>
  </si>
  <si>
    <t>/funding-round/5ae1f1d65ebb1c566e242b38dd1a217d</t>
  </si>
  <si>
    <t>/funding-round/051ca59908d085bfca074d1a1ae24162</t>
  </si>
  <si>
    <t>/funding-round/14ad77553998ccdfabf0bd911b1c3511</t>
  </si>
  <si>
    <t>/funding-round/b77eb4aaa780d5e8f63f097da9118929</t>
  </si>
  <si>
    <t>/funding-round/e40ff220b7db733a7917f38fc684d45d</t>
  </si>
  <si>
    <t>/funding-round/e7659ddbb1222187ccb43576ab38b26d</t>
  </si>
  <si>
    <t>/funding-round/aab92645952bf57c8c419678d47c800f</t>
  </si>
  <si>
    <t>/funding-round/2dcf461fe2bcb9cb9e55346e2fc3afbc</t>
  </si>
  <si>
    <t>/funding-round/76b3d5fbde24c232854acb6f064c5b87</t>
  </si>
  <si>
    <t>/funding-round/38f753f9b4a4aa90d1fb073aca2c9468</t>
  </si>
  <si>
    <t>/funding-round/7a762daa96d9f1ad344dd6f72d1bb430</t>
  </si>
  <si>
    <t>/funding-round/fd526186ada52f0c853addb31deeb1dd</t>
  </si>
  <si>
    <t>/funding-round/3f8d4d0717de2fdff53d5ea93f9cc693</t>
  </si>
  <si>
    <t>/funding-round/f9058f853523d74ff355f440c91478f1</t>
  </si>
  <si>
    <t>/funding-round/7271a4058e1dcad2f8d8f1da1c88671a</t>
  </si>
  <si>
    <t>/funding-round/0b9f98afad1699e0ef6af4af635ec952</t>
  </si>
  <si>
    <t>/funding-round/f9b15e672c594d4d3b5e87960da0561e</t>
  </si>
  <si>
    <t>/funding-round/0396d594187253c03aea008be208ba68</t>
  </si>
  <si>
    <t>/funding-round/de184a2ca5f14e8c1bd54c3fc7734f24</t>
  </si>
  <si>
    <t>/funding-round/df710ee2b86777abb43ce0a8c325d353</t>
  </si>
  <si>
    <t>/funding-round/dfa2deecc5c83b1ce9106da921e18802</t>
  </si>
  <si>
    <t>/funding-round/d7fdee3263b653de92f69ff683730602</t>
  </si>
  <si>
    <t>/funding-round/b9911ec2e19ad490dcdeb2d0d1a87c97</t>
  </si>
  <si>
    <t>/funding-round/944b340f5bc8210e16b953ef21585843</t>
  </si>
  <si>
    <t>/funding-round/793531494ef4e95e1a64279e6fdb3357</t>
  </si>
  <si>
    <t>/funding-round/cdd18708507f84926c7c3d6ff9ca8f36</t>
  </si>
  <si>
    <t>/funding-round/d6dd7abb43691c43afb95064c29b33de</t>
  </si>
  <si>
    <t>/funding-round/03eedcde30b95f20ce45b62dca9acc8d</t>
  </si>
  <si>
    <t>/funding-round/44fee7136f41321539e35d860a31b22b</t>
  </si>
  <si>
    <t>/funding-round/290095e3baada4d24b1e04c05845f20b</t>
  </si>
  <si>
    <t>/funding-round/ab3f2276af3219e68b9881b27e13cd85</t>
  </si>
  <si>
    <t>/funding-round/2c9a18f7d9a07af50b0028634bc07ebd</t>
  </si>
  <si>
    <t>/funding-round/4f532bbb43eda4b66a4555809043190e</t>
  </si>
  <si>
    <t>/funding-round/000cfa73b7b337e587ca49a6cb57233b</t>
  </si>
  <si>
    <t>/funding-round/24958da0aea1ecc222e20f6b8239b86a</t>
  </si>
  <si>
    <t>/funding-round/ac42176bff9f67e5061ce943fb47ff28</t>
  </si>
  <si>
    <t>/funding-round/ff93af6044b904f50d64ff106841b1dd</t>
  </si>
  <si>
    <t>/funding-round/a2524e8874acfa341b9af851a9c418e0</t>
  </si>
  <si>
    <t>/funding-round/f902c3328cca24c0251ccdbd3959952e</t>
  </si>
  <si>
    <t>/funding-round/e317b46975b4055409fce71fbad156d0</t>
  </si>
  <si>
    <t>/funding-round/8b950cebe3ac058ebc7b463943d75561</t>
  </si>
  <si>
    <t>/funding-round/9c2bb3bbd7bb926aecd92cf44d1493f6</t>
  </si>
  <si>
    <t>/funding-round/1682a30644a9730421ff32cef9799424</t>
  </si>
  <si>
    <t>/funding-round/1b99ce216bb23122e0a32234bac53d4e</t>
  </si>
  <si>
    <t>/funding-round/b72843932e64d5f03fc276eaa8194acd</t>
  </si>
  <si>
    <t>/funding-round/8879933f575992cc48e02f312febca03</t>
  </si>
  <si>
    <t>/funding-round/a98d166d4baa16725705a29aa762a8e2</t>
  </si>
  <si>
    <t>/funding-round/2691c0f7090c6173ac4d6a4eae859f53</t>
  </si>
  <si>
    <t>/funding-round/0808dafa505d389fee81a4b86640c653</t>
  </si>
  <si>
    <t>/funding-round/4e252394c2289b2bea0f5da0e2b83e5b</t>
  </si>
  <si>
    <t>/funding-round/a375cbbba66a8cd74dd97e5546b7b8a4</t>
  </si>
  <si>
    <t>/funding-round/d010efa292d18c5515b4b73301b26849</t>
  </si>
  <si>
    <t>/funding-round/e924cdec1e8d29859d051978f010de9a</t>
  </si>
  <si>
    <t>/funding-round/599fc8d79cc4a471b4a6830145bde4c7</t>
  </si>
  <si>
    <t>/funding-round/4b2612223c3661f50033b8a92b289da9</t>
  </si>
  <si>
    <t>/funding-round/ed674fb82681904f1ec8293e45810282</t>
  </si>
  <si>
    <t>/funding-round/045367b2e52cf489f135827d5e3de383</t>
  </si>
  <si>
    <t>/funding-round/09ac08f6377bf3c538dc618b5b4c0396</t>
  </si>
  <si>
    <t>/funding-round/37559fe056910e1b7ce3446896ce4722</t>
  </si>
  <si>
    <t>/funding-round/38bd2b47dfa1d6f2b942ed19784e818c</t>
  </si>
  <si>
    <t>/funding-round/a442adc477a0c76b567c721b45b4dcfb</t>
  </si>
  <si>
    <t>/funding-round/b2351f9d8a6ff7d94f97ef8094fc9409</t>
  </si>
  <si>
    <t>/funding-round/b86e91b52fbc7b465c30bcdcb5f33753</t>
  </si>
  <si>
    <t>/funding-round/ca87ca9657a34bcd9e607da5c6b4a613</t>
  </si>
  <si>
    <t>/funding-round/eb57fc47cf8ebe770b1547270922c1ce</t>
  </si>
  <si>
    <t>/funding-round/8453674c1e1a4c07b9f82be0b908bb53</t>
  </si>
  <si>
    <t>/funding-round/8de836282b70ae3fdbef6723f9d95ceb</t>
  </si>
  <si>
    <t>/funding-round/f6f07121cff526d869e3ac6dec8a8009</t>
  </si>
  <si>
    <t>/funding-round/12ca6db25225e035a11e719f674ea24a</t>
  </si>
  <si>
    <t>/funding-round/1720fe24189d8ddcf23c8f12e092d0a8</t>
  </si>
  <si>
    <t>/funding-round/2d4b746b77c4909d650d5f38fdce13f9</t>
  </si>
  <si>
    <t>/funding-round/19cbf81d9a92002b425f6fa1f687abe1</t>
  </si>
  <si>
    <t>/funding-round/9db8609bf4113d78e29c0e2e5f8bc901</t>
  </si>
  <si>
    <t>/funding-round/9f2a3ecf4317245aee2b6c121759eb38</t>
  </si>
  <si>
    <t>/funding-round/a6b130c6e6102b14351c6fc2d07410f8</t>
  </si>
  <si>
    <t>/funding-round/73de1673e88946e705fd6e65a2fbfede</t>
  </si>
  <si>
    <t>/funding-round/d255facae2305f7f07e366e73dc3a2fd</t>
  </si>
  <si>
    <t>/funding-round/2b8c9d329d070d15131c88487ab682f3</t>
  </si>
  <si>
    <t>/funding-round/3418c9d54680af688a967103adf85dd5</t>
  </si>
  <si>
    <t>/funding-round/66d475d8ff8e6cdf050e8ca80fcca2ed</t>
  </si>
  <si>
    <t>/funding-round/edd80acd54cac567c2b76a463a8a2c50</t>
  </si>
  <si>
    <t>/funding-round/cf1a9faa77029f68b7eece9b91338a82</t>
  </si>
  <si>
    <t>/funding-round/e800191bb6883525fd9559c5fa3fd211</t>
  </si>
  <si>
    <t>/funding-round/ea057af786804603872178d534e8860e</t>
  </si>
  <si>
    <t>/funding-round/e5e418907f0047bdc23e4b53440abc7e</t>
  </si>
  <si>
    <t>/funding-round/aeadbd4352dbd75c79fdc9fe332eeb08</t>
  </si>
  <si>
    <t>/funding-round/bd8711fff6605f83e22a912598345ff0</t>
  </si>
  <si>
    <t>/funding-round/ee8b170168a597b0cb74c3e67315bc5b</t>
  </si>
  <si>
    <t>/funding-round/14f1cd8d6b4cdc37254844310cffff30</t>
  </si>
  <si>
    <t>/funding-round/415d3a4745c9730c27ac148aee841af7</t>
  </si>
  <si>
    <t>/funding-round/a780387b9a0fb6b15b9e7f740a03d6fe</t>
  </si>
  <si>
    <t>/funding-round/17a8146504eed88cf3dc917ad6a13823</t>
  </si>
  <si>
    <t>/funding-round/852a888c014cf7be7485e9b3522e32df</t>
  </si>
  <si>
    <t>/funding-round/9c61d54ebd42b89c2bce9598809cf28e</t>
  </si>
  <si>
    <t>/funding-round/c7029bc4953b504d9bf0711d7cb8cb98</t>
  </si>
  <si>
    <t>/funding-round/ecee2f783d124df88bc5c19e1cb2c084</t>
  </si>
  <si>
    <t>/funding-round/f784a8bae65d6e0aff813ddde4991aa5</t>
  </si>
  <si>
    <t>/funding-round/f85791c62c8ef6f32dce8e793f158f82</t>
  </si>
  <si>
    <t>/funding-round/0e8ef6ffe6afb6bc86aa6ff36a666056</t>
  </si>
  <si>
    <t>/funding-round/de6e3a0ac83c39d24a4f3bc6f1c7d3c6</t>
  </si>
  <si>
    <t>/funding-round/7826dee277d4c1bd68c86617eb219060</t>
  </si>
  <si>
    <t>/funding-round/9e3f3b650990ad84913e5019bd28d07a</t>
  </si>
  <si>
    <t>/funding-round/ad244ca9a8e5b4a33d1957548074feb2</t>
  </si>
  <si>
    <t>/funding-round/7994df5aafec7ea20248103cb3d9a3c3</t>
  </si>
  <si>
    <t>/funding-round/538451a840edbe71dcdec0ccfcf5d687</t>
  </si>
  <si>
    <t>/funding-round/c9d3739bbf6cc4126bdcaa79992d680f</t>
  </si>
  <si>
    <t>/funding-round/d7a151e11ea484d08248908b25575e16</t>
  </si>
  <si>
    <t>/funding-round/0f1d5900c8ed352819454664325073b5</t>
  </si>
  <si>
    <t>/funding-round/695856cb00660dabd00db836a1215501</t>
  </si>
  <si>
    <t>/funding-round/e53fb254703e12eb0d828544d821ecac</t>
  </si>
  <si>
    <t>/funding-round/3d9dede85a4667b7d7f99f708595f0a5</t>
  </si>
  <si>
    <t>/funding-round/4e4f4608c18749e524c46567b88994ee</t>
  </si>
  <si>
    <t>/funding-round/fedd3f75f9204e61962add67a4031da8</t>
  </si>
  <si>
    <t>/funding-round/678a0c1fffe77baad5a75159eb96de78</t>
  </si>
  <si>
    <t>/funding-round/9547617c09b506082fd5c02672b7001c</t>
  </si>
  <si>
    <t>/funding-round/a6011eb448b5efbd83322e848d290eb7</t>
  </si>
  <si>
    <t>/funding-round/ef6977d3c74120c1b30cc07bb23f10f4</t>
  </si>
  <si>
    <t>/funding-round/656694718d3807d634c68962435c3ee6</t>
  </si>
  <si>
    <t>/funding-round/7dc9929bf405221e7b8fe34cf5be75a3</t>
  </si>
  <si>
    <t>/funding-round/41ee04994da746cc8468adb7b925c3bb</t>
  </si>
  <si>
    <t>/funding-round/ad4654f2f4db435bbb77409e85da1ddb</t>
  </si>
  <si>
    <t>/funding-round/b9d3b8a7b5f426ca258ab5aca0706d25</t>
  </si>
  <si>
    <t>/funding-round/d199850acf69df18f3ffef0efd074e13</t>
  </si>
  <si>
    <t>/funding-round/29f70f13f4def0cbcb109b709fbb4c5c</t>
  </si>
  <si>
    <t>/funding-round/35ecaffd54cf0309a53bf1ad18590bec</t>
  </si>
  <si>
    <t>/funding-round/536e72256441a2b6ca2c5ec10688b634</t>
  </si>
  <si>
    <t>/funding-round/5ad3f2f00c7881091ef877182afc872c</t>
  </si>
  <si>
    <t>/funding-round/632795a464d42d34392ac2ccd3054e59</t>
  </si>
  <si>
    <t>/funding-round/9b21b75fab9db185a9fc77e2a7fa066c</t>
  </si>
  <si>
    <t>/funding-round/de936e8c5ccacfd26edec432900140dd</t>
  </si>
  <si>
    <t>/funding-round/f4fafa3a4a7f0a744d4294771c357f51</t>
  </si>
  <si>
    <t>/funding-round/0153756542a63dd893a9ba3660db4fa1</t>
  </si>
  <si>
    <t>/funding-round/cd45cc9f1d675d66298b3a4189bf8f32</t>
  </si>
  <si>
    <t>/funding-round/ca9430d65994a328e2f42cc7716b28b1</t>
  </si>
  <si>
    <t>/funding-round/42550dd1b356bf35cb6d0cf366cdc792</t>
  </si>
  <si>
    <t>/funding-round/d7cb4e495f08acbd58cb3d60f171b609</t>
  </si>
  <si>
    <t>/funding-round/cdef0abb9e938abb0f6d700e3dcefd21</t>
  </si>
  <si>
    <t>/funding-round/39b0393183f696aaeb23a82141c8b665</t>
  </si>
  <si>
    <t>/funding-round/c8e29d12c0049037e90f1977c8abb930</t>
  </si>
  <si>
    <t>/funding-round/46498dc0430126388e04a1e73c4c189f</t>
  </si>
  <si>
    <t>/funding-round/b8d4aa1b79c0236b3e12bca31d1cc3f1</t>
  </si>
  <si>
    <t>/funding-round/c426604abc3611b367311eb25187a7f8</t>
  </si>
  <si>
    <t>/funding-round/c4f838d49663a60e484e0d13f53c4359</t>
  </si>
  <si>
    <t>/funding-round/b53aa1a1dc0448e5ac5a31d08b0cac84</t>
  </si>
  <si>
    <t>/funding-round/b706b003a9697ea4ab98bc7719c83853</t>
  </si>
  <si>
    <t>/funding-round/d73bbf7b34d464d33c6dc7ddbe38207f</t>
  </si>
  <si>
    <t>/funding-round/a1ca1b4d3321542e56837ae91ba3e659</t>
  </si>
  <si>
    <t>/funding-round/9d2befea3cd41c35762a42e6d8ba5029</t>
  </si>
  <si>
    <t>/funding-round/862ea5fd748427393150f08c48a5414d</t>
  </si>
  <si>
    <t>/funding-round/6bd1f3676b87403fc772f9f13a06a42d</t>
  </si>
  <si>
    <t>/funding-round/3311b92db193feb80a0e2cb717368f98</t>
  </si>
  <si>
    <t>/funding-round/3b1c601e8c9dc039cb3ec1dcb8e5f3c0</t>
  </si>
  <si>
    <t>/funding-round/62db90e1dc4b73469dbe610a8f6b9159</t>
  </si>
  <si>
    <t>/funding-round/8b77ad74ebdf3c75d527e56e2ccb21a8</t>
  </si>
  <si>
    <t>/funding-round/b990ebb5df1bf41a9c3fb9663808837f</t>
  </si>
  <si>
    <t>/funding-round/0b782a28b1701914412e91b77dcc6302</t>
  </si>
  <si>
    <t>/funding-round/191e532c710e45df880171c97f20b2e1</t>
  </si>
  <si>
    <t>/funding-round/30ec20114efe4f97301f521988d41acb</t>
  </si>
  <si>
    <t>/funding-round/77799bd26774b41ff56af34eacba299f</t>
  </si>
  <si>
    <t>/funding-round/bdf8e135302fde0555f7c84b1732f153</t>
  </si>
  <si>
    <t>/funding-round/f86850256967a686242b70f4c0006d34</t>
  </si>
  <si>
    <t>/funding-round/b6e3ec78d677ad274ff02eecfee355a1</t>
  </si>
  <si>
    <t>/funding-round/e8c6ece13d17962474e80359e367fc4c</t>
  </si>
  <si>
    <t>/funding-round/34846039757ec044407336afc598d975</t>
  </si>
  <si>
    <t>/funding-round/38c6f30578c0180e63e3aa08b013fe85</t>
  </si>
  <si>
    <t>/funding-round/b29af606920215c60e72b023af8895ae</t>
  </si>
  <si>
    <t>/funding-round/67db80ca5c9515cb608e8414fd44faeb</t>
  </si>
  <si>
    <t>/funding-round/2a35fd71c8c51e21450a82ec74845587</t>
  </si>
  <si>
    <t>/funding-round/3192cd1d05b68cc5bdd62c341fc59e2e</t>
  </si>
  <si>
    <t>/funding-round/3979f94090a082832e1725917427b7f9</t>
  </si>
  <si>
    <t>/funding-round/d9193c4b41ee7f3de9aff752f7900174</t>
  </si>
  <si>
    <t>/funding-round/ecce8c68a5f18a81cb48c7c6b190fa2e</t>
  </si>
  <si>
    <t>/funding-round/2bacbf27ce6b85babe646c610872f653</t>
  </si>
  <si>
    <t>/funding-round/a2453b4d5d28aab2f1fbdd6b32682866</t>
  </si>
  <si>
    <t>/funding-round/8eb9c8b6da5674946a7fb1006ab5a0e1</t>
  </si>
  <si>
    <t>/funding-round/c58379cc987eb9490ba4f6e6d7929933</t>
  </si>
  <si>
    <t>/funding-round/e9894d8dea5d8a10bd88535ec021970e</t>
  </si>
  <si>
    <t>/funding-round/bb590a4109ada403ca0355e291dfa080</t>
  </si>
  <si>
    <t>/funding-round/a2cee167a27a7da6e693227748a9251e</t>
  </si>
  <si>
    <t>/funding-round/2f3a1ca7c44564c7e285b9882fcc9b68</t>
  </si>
  <si>
    <t>/funding-round/72c67654a0ee0366e979d50e3d157d62</t>
  </si>
  <si>
    <t>/funding-round/26c82356a7a63fba752f079a3c458e16</t>
  </si>
  <si>
    <t>/funding-round/a4a50b246bed84c3faff21adc0f5bdbd</t>
  </si>
  <si>
    <t>/funding-round/5d6c6bc8847cb56e87580586c9904874</t>
  </si>
  <si>
    <t>/funding-round/32a3a5e80dbe947ab54df7f73137f079</t>
  </si>
  <si>
    <t>/funding-round/40a13c70254a064cef23c4db46a0c2e2</t>
  </si>
  <si>
    <t>/funding-round/bf9d55585227efbbf59851840a7c48bd</t>
  </si>
  <si>
    <t>/funding-round/dc7a0686a8b35915bf558f6542507c81</t>
  </si>
  <si>
    <t>/funding-round/fcb551a63a5f54a447e6ab3d2866174e</t>
  </si>
  <si>
    <t>/funding-round/e15d961215b7581d59a7c1bbce9d064d</t>
  </si>
  <si>
    <t>/funding-round/6b1fa3a89a10316a024834dd16759a00</t>
  </si>
  <si>
    <t>/funding-round/069bb7839bbd96f5dbc134dcd0c6efc6</t>
  </si>
  <si>
    <t>/funding-round/914f8ebe606dc0563754fbd9df83a2ab</t>
  </si>
  <si>
    <t>/funding-round/b6da172fe55a80dbf3e9ea81e7bae590</t>
  </si>
  <si>
    <t>/funding-round/0b4a6ec08fc7f6fd28388fae181ed03f</t>
  </si>
  <si>
    <t>/funding-round/8d344f9cbd63e4bc05aa1834c0b73a73</t>
  </si>
  <si>
    <t>/funding-round/d12f65fec707ab5d62ea4e7de9d95006</t>
  </si>
  <si>
    <t>/funding-round/5e6cca17681cdfaf098fdb2686576a2e</t>
  </si>
  <si>
    <t>/funding-round/cc62efa5b1adfcf9401533ca0ca74cd3</t>
  </si>
  <si>
    <t>/funding-round/7cb053f3fd93b0b01edaa8bfa001379a</t>
  </si>
  <si>
    <t>/funding-round/960e9d4da4047d212626f39da6095f96</t>
  </si>
  <si>
    <t>/funding-round/b8c6f11e90bcd31476c2b2040f105f03</t>
  </si>
  <si>
    <t>/funding-round/548c59333d239e4eb1618289a6e6ba85</t>
  </si>
  <si>
    <t>/funding-round/bf2591bf9fc9b14861f4ae3b16a54ad3</t>
  </si>
  <si>
    <t>/funding-round/303293df009f6cd8448f6a2068eb0fca</t>
  </si>
  <si>
    <t>/funding-round/8be3b502db9886416ae1f1e1330c1d4d</t>
  </si>
  <si>
    <t>/funding-round/a099b48111928cdf82fb12fd2dbd5b5e</t>
  </si>
  <si>
    <t>/funding-round/297fe2d9615e5ff581feee0ac5672e55</t>
  </si>
  <si>
    <t>/funding-round/30c68f59bdcb2b619c420f0418477f02</t>
  </si>
  <si>
    <t>/funding-round/b7d99e276631c718ccfd8f0f9b51aab4</t>
  </si>
  <si>
    <t>/funding-round/bda54d3c73732bb753f0813810f4ee75</t>
  </si>
  <si>
    <t>/funding-round/a8b5c41d78071cc817a40e43b80589b6</t>
  </si>
  <si>
    <t>/funding-round/0756e984feeb616dc13adbf0e84902f3</t>
  </si>
  <si>
    <t>/funding-round/26f76792eeefb24234862f4022abb2e1</t>
  </si>
  <si>
    <t>/funding-round/96a0e8b21344e953d0749533e87f90fa</t>
  </si>
  <si>
    <t>/funding-round/ec55a3abb3c377d2be53df7d1bc21a87</t>
  </si>
  <si>
    <t>/funding-round/58f9740a719ef526142077ada1e181ef</t>
  </si>
  <si>
    <t>/funding-round/05a90bfc3b736364f36be7fb20b9d7cf</t>
  </si>
  <si>
    <t>/funding-round/b591fbda71dbb1d5c7342a2ea5bbbb47</t>
  </si>
  <si>
    <t>/funding-round/da9cf062174967a85a24f40114677591</t>
  </si>
  <si>
    <t>/funding-round/1e46d417e8cd4bf384371c870f36e977</t>
  </si>
  <si>
    <t>/funding-round/09639cef3f991c0557f1eef8da5e4d73</t>
  </si>
  <si>
    <t>/funding-round/cfc6bfc67be5a16a50a3d4f09086a909</t>
  </si>
  <si>
    <t>/funding-round/ee01cf6c6cae19ab1ed5379ad305b1c6</t>
  </si>
  <si>
    <t>/funding-round/12cda7f662c6176302f37e5f262c5996</t>
  </si>
  <si>
    <t>/funding-round/e425382db1ece49edfda7950aa507b76</t>
  </si>
  <si>
    <t>/funding-round/06704ce63279707ae7f3bedc5418cb22</t>
  </si>
  <si>
    <t>/funding-round/170ee6e2029f6a14f1fd0520b683cd85</t>
  </si>
  <si>
    <t>/funding-round/a1d7cfb55d60a1a73b93146cc43a3b97</t>
  </si>
  <si>
    <t>/funding-round/30210d5e4eb5d8eb085af523418685fe</t>
  </si>
  <si>
    <t>/funding-round/a5c353beed1775c7b84dd94823e5f846</t>
  </si>
  <si>
    <t>/funding-round/b93c538e9c24a64f731486611533b1ea</t>
  </si>
  <si>
    <t>/funding-round/e05c52faa9315820a60e3064269388db</t>
  </si>
  <si>
    <t>/funding-round/30ca5965f46022e0e560c47ccf012561</t>
  </si>
  <si>
    <t>/funding-round/4693cfdec67ee436b1d8cd64fc595b54</t>
  </si>
  <si>
    <t>/funding-round/65c6733c75f47dfbfe8b918cf18a87fc</t>
  </si>
  <si>
    <t>/funding-round/0fb596e7d1b916c9b10ca9099a68d6e9</t>
  </si>
  <si>
    <t>/funding-round/b579bdf60669eed884bcbc4a87ce1cc6</t>
  </si>
  <si>
    <t>/funding-round/0a26481f194efed5a5557f420a20b8f5</t>
  </si>
  <si>
    <t>/funding-round/e691468e220a19f1f0e22013f6147657</t>
  </si>
  <si>
    <t>/funding-round/899e50dae22eecd21306709c96aac5bf</t>
  </si>
  <si>
    <t>/funding-round/3fd7dd179206f1bf260419bbf45b090f</t>
  </si>
  <si>
    <t>/funding-round/04f09a42f0f3c9e73f1d658ef3cc0b46</t>
  </si>
  <si>
    <t>/funding-round/108ad5b964dba4ce1e9814cda0d623e9</t>
  </si>
  <si>
    <t>/funding-round/735b7236609ff0cd9493e24a50812e6d</t>
  </si>
  <si>
    <t>/funding-round/dfd4ebf6159089a54eaaa4140a138ab0</t>
  </si>
  <si>
    <t>/funding-round/6a687be81c7917518e96d9d0e8c8c150</t>
  </si>
  <si>
    <t>/funding-round/47176c1b6109cde033b64574fe974b97</t>
  </si>
  <si>
    <t>/funding-round/a86e383d67eb6b79bb67200393640392</t>
  </si>
  <si>
    <t>/funding-round/6f05808a8752734c3e73cc8234988442</t>
  </si>
  <si>
    <t>/funding-round/a436ad99b76038ee49b3ffe4fab1a643</t>
  </si>
  <si>
    <t>/funding-round/c20f5b158c3200b774a7736fb09cc434</t>
  </si>
  <si>
    <t>/funding-round/583e2f34fcdd89dd8fc69019fcf6613c</t>
  </si>
  <si>
    <t>/funding-round/e693743a4aa421bd7c77813266f5f5e2</t>
  </si>
  <si>
    <t>/funding-round/b31d1ba53e8e47bdb2b36a43e892472e</t>
  </si>
  <si>
    <t>/funding-round/ca2f27b374e1dd9becff8d4f72761980</t>
  </si>
  <si>
    <t>/funding-round/3dfa63b37df8bef5588ee546d73e6586</t>
  </si>
  <si>
    <t>/funding-round/e20fd1d759be41d121989224008db7aa</t>
  </si>
  <si>
    <t>/funding-round/2d82851889cfb30c56cd09362acebb73</t>
  </si>
  <si>
    <t>/funding-round/247cf8c8fef3cb165e9884c4e61eca37</t>
  </si>
  <si>
    <t>/funding-round/a85209e609ae0e50bcc5af9c91a013ba</t>
  </si>
  <si>
    <t>/funding-round/5c86f9cb8d7cffe3f17f1103778873be</t>
  </si>
  <si>
    <t>/funding-round/93d1e4235c33212c6e73c04ac8425a03</t>
  </si>
  <si>
    <t>/funding-round/f66adbf4de2a4c420bb084dac122be57</t>
  </si>
  <si>
    <t>/funding-round/649b985aad0ad80f4086d4d7c912bfdf</t>
  </si>
  <si>
    <t>/funding-round/6f171a3ba37ff5b6e57305933351005e</t>
  </si>
  <si>
    <t>/funding-round/1258d68115de0f4282a551b630d60f2f</t>
  </si>
  <si>
    <t>/funding-round/f3b14b6a6f77fa699f6fd90f20101a3d</t>
  </si>
  <si>
    <t>/funding-round/5ecebad99115460ed654c8d3b0f657b3</t>
  </si>
  <si>
    <t>/funding-round/b09bead954e3cd0f2ab82cd4b7fdb159</t>
  </si>
  <si>
    <t>/funding-round/c6e1997f4fa00a198475bce6cee4b84f</t>
  </si>
  <si>
    <t>/funding-round/057763bdd7f656e48d11250d179cf152</t>
  </si>
  <si>
    <t>/funding-round/2f15b58e949d8ea174dcea84cdac4b7d</t>
  </si>
  <si>
    <t>/funding-round/4320be92dd0d8cc155c77f48ca0c3a84</t>
  </si>
  <si>
    <t>/funding-round/5a54355068762e3eb35bc65a576dd7d2</t>
  </si>
  <si>
    <t>/funding-round/6030aefe585949574fc802519e5cffa2</t>
  </si>
  <si>
    <t>/funding-round/93ad32193914e4cf0d9b3f981ba8976f</t>
  </si>
  <si>
    <t>/funding-round/b8b9d44d6b9689646afcfe06d97d4867</t>
  </si>
  <si>
    <t>/funding-round/e28185ed9fc5481dd52d319d513179f3</t>
  </si>
  <si>
    <t>/funding-round/034264db73d506a03f563c2a55b42cae</t>
  </si>
  <si>
    <t>/funding-round/c28c854248f58b7daaac5ef0957ed72a</t>
  </si>
  <si>
    <t>/funding-round/2b8b357730dc8381e33941c01932c040</t>
  </si>
  <si>
    <t>/funding-round/b1efecba017d6d1274ec0a81c7457841</t>
  </si>
  <si>
    <t>/funding-round/11c8664686a1725eb9b9e1455f184793</t>
  </si>
  <si>
    <t>/funding-round/4fa6df3179e45d4699b7f2ce5cdf14dd</t>
  </si>
  <si>
    <t>/funding-round/8c41cd922924b4ffa5450edbc6285374</t>
  </si>
  <si>
    <t>/funding-round/afad3f501bc801b2427771009c6144f0</t>
  </si>
  <si>
    <t>/funding-round/5ae6b004168d46292a92bbafdd8aa99c</t>
  </si>
  <si>
    <t>/funding-round/771d15a1b653217d7122f234e11bb9ce</t>
  </si>
  <si>
    <t>/funding-round/a1cdd44bc910743d2ce0d45881c3773d</t>
  </si>
  <si>
    <t>/funding-round/d7658b5f38372fe909d13f88dcd50380</t>
  </si>
  <si>
    <t>/funding-round/ee9504974bf533e37289e52a7eac08a4</t>
  </si>
  <si>
    <t>/funding-round/a57e136ae7080a9558352f4db782fbe0</t>
  </si>
  <si>
    <t>/funding-round/a76491a9d64b79bc222031fcd3de3833</t>
  </si>
  <si>
    <t>/funding-round/b8923a61d2d5a552c2f32492309e8704</t>
  </si>
  <si>
    <t>/funding-round/e1eb43d5a0729adc86be6c24eae3612d</t>
  </si>
  <si>
    <t>/funding-round/1ecd041aba3c255aff4b51240139eb81</t>
  </si>
  <si>
    <t>/funding-round/9ca8aff10c4910a8b65ea916dce0ccb4</t>
  </si>
  <si>
    <t>/funding-round/e0418fd9fb92bbb99fac579c2f7a401a</t>
  </si>
  <si>
    <t>/funding-round/d154f72704dfdd6ab2ada3461c801f45</t>
  </si>
  <si>
    <t>/funding-round/d5bf8056e988a006d5f786a16c7cae55</t>
  </si>
  <si>
    <t>/funding-round/8ffcc2a60c59b86ca1c8cfc5f8cd81a6</t>
  </si>
  <si>
    <t>/funding-round/f38ec2ad459f75956f136e7fc6f576f9</t>
  </si>
  <si>
    <t>/funding-round/1b9ad3696832691ad4ae9dca54701023</t>
  </si>
  <si>
    <t>/funding-round/2daed974eeb3c4e4cdbfbe621d7094d7</t>
  </si>
  <si>
    <t>/funding-round/ad308cf490449f8a660036e362674598</t>
  </si>
  <si>
    <t>/funding-round/61b40afaf4fb8565ca46cd4e77c2c464</t>
  </si>
  <si>
    <t>/funding-round/7b82a3088c4ac5d629793d4fafa0525c</t>
  </si>
  <si>
    <t>/funding-round/0e2d8679d9ebb0c267730fc3a4da0de9</t>
  </si>
  <si>
    <t>/funding-round/9c571449a794bc98102afed7802a98f6</t>
  </si>
  <si>
    <t>/funding-round/4b232550bbd83f67dbe70b4b6486995c</t>
  </si>
  <si>
    <t>/funding-round/5a690d0392b3b5ee309bb88c7f6f39da</t>
  </si>
  <si>
    <t>/funding-round/e0c9f52b345d800fcafec7fd693f0787</t>
  </si>
  <si>
    <t>/funding-round/eee152a038ef5e499100daa281918bd9</t>
  </si>
  <si>
    <t>/funding-round/8b5a7c7dca309c96c1552bc51ea568cc</t>
  </si>
  <si>
    <t>/funding-round/065de10ff2ccccd4bad2518cc20b12a9</t>
  </si>
  <si>
    <t>/funding-round/9f9c944fbe1a58153892b446b8cc32f5</t>
  </si>
  <si>
    <t>/funding-round/c624fb70b9f755d71ca4b42f0538a46a</t>
  </si>
  <si>
    <t>/funding-round/d7036e7217d5f1727fb8c17bba28a0be</t>
  </si>
  <si>
    <t>/funding-round/e2e076c3a82c5a88a6b1d09528191332</t>
  </si>
  <si>
    <t>/funding-round/23b65ba238f8dc23b96f7c852d0f90b8</t>
  </si>
  <si>
    <t>/funding-round/97351edf140ce26eec988c7f33f82d47</t>
  </si>
  <si>
    <t>/funding-round/ba35f3a4b9bf29299db09dfd9614c8d1</t>
  </si>
  <si>
    <t>/funding-round/e1a80d94126e9cfd22087ee97025b138</t>
  </si>
  <si>
    <t>/funding-round/a8efe9c95b2d762a6c454d1af2a38d95</t>
  </si>
  <si>
    <t>/funding-round/cf4d49cf53fef339e6d63716ddc18ac8</t>
  </si>
  <si>
    <t>/funding-round/78de28192bf940c8ba5975b3f659791f</t>
  </si>
  <si>
    <t>/funding-round/0dce6fb20db5c7291122d3bcee348b38</t>
  </si>
  <si>
    <t>/funding-round/89d40f59a411217258edbfcd105e3292</t>
  </si>
  <si>
    <t>/funding-round/9e3994d1b0cb5954ba46bb6670d8e191</t>
  </si>
  <si>
    <t>/funding-round/20e91672bc7aeb676849ec9d41a1dba3</t>
  </si>
  <si>
    <t>/funding-round/e6a4da1f88fa9ce97f4cbccb07a9befc</t>
  </si>
  <si>
    <t>/funding-round/4638c676a19922ba36e91250ca053856</t>
  </si>
  <si>
    <t>/funding-round/f87554cf80681158da9e81ed99987af6</t>
  </si>
  <si>
    <t>/funding-round/3917472bb22a02356f990c7e1b55a16d</t>
  </si>
  <si>
    <t>/funding-round/18d0171f6a47c9049d1f8ad6f16ba777</t>
  </si>
  <si>
    <t>/funding-round/2c285731012082d2099aacdb6b80764e</t>
  </si>
  <si>
    <t>/funding-round/e3fa63f4f642b67b5484698e6cde0f7c</t>
  </si>
  <si>
    <t>/funding-round/b7d66a7f3d46d2a1c998fb6b9e8f3693</t>
  </si>
  <si>
    <t>/funding-round/dba58b72c96b9d14731f5a940ac35567</t>
  </si>
  <si>
    <t>/funding-round/aa28b1f1e527b7ad830d5186ec8df45b</t>
  </si>
  <si>
    <t>/funding-round/be13db8e8b0107648b2dd1699b62a82f</t>
  </si>
  <si>
    <t>/funding-round/ed0bfe6b4aec0f508b236d69a33b976e</t>
  </si>
  <si>
    <t>/funding-round/9442c439a88115d903a2c4fdf09a8f7a</t>
  </si>
  <si>
    <t>/funding-round/d3493b84b021eb880f1c510dc0a784a2</t>
  </si>
  <si>
    <t>/funding-round/09559ca4999a96c4b34b35f3364d3769</t>
  </si>
  <si>
    <t>/funding-round/140f57d0922edb0ffcf878131af449a9</t>
  </si>
  <si>
    <t>/funding-round/1e7a97fb8c34e4e2f5eb14bd432dc189</t>
  </si>
  <si>
    <t>/funding-round/65475ace9b5801cae6e363ef6efd6356</t>
  </si>
  <si>
    <t>/funding-round/6aeda1adf9fb05e5a0c2795f203ed78e</t>
  </si>
  <si>
    <t>/funding-round/98adc9b56ba1df12df69ccef2ebcfdb3</t>
  </si>
  <si>
    <t>/funding-round/db9230300f8c20c0a8894f94e09ce635</t>
  </si>
  <si>
    <t>/funding-round/cb261a37f7a45188deaa0f4fc168ca15</t>
  </si>
  <si>
    <t>/funding-round/269d48ff7b8efb1a28eac61aef85ad33</t>
  </si>
  <si>
    <t>/funding-round/7126e0da47d404b9c8e5290ebfa9d146</t>
  </si>
  <si>
    <t>/funding-round/a8b3784b0b13b6450f464ccfccf67e40</t>
  </si>
  <si>
    <t>/funding-round/ce90747dc4d88dc40af2b8fe07431dcd</t>
  </si>
  <si>
    <t>/funding-round/b078bac6d04f6835bb3401268194f8cc</t>
  </si>
  <si>
    <t>/funding-round/1a7ec71a99a0cc42ed8b78d94575eacc</t>
  </si>
  <si>
    <t>/funding-round/a62f2682e74d9d8e830eee848ffa32d8</t>
  </si>
  <si>
    <t>/funding-round/8f7de853e00523b7503d8b6ec16f640f</t>
  </si>
  <si>
    <t>/funding-round/607e52a5afaaa8e4c3f44cc660356f5a</t>
  </si>
  <si>
    <t>/funding-round/dae941fd09321e4cf74ced8c725770e8</t>
  </si>
  <si>
    <t>/funding-round/944bd07af31ba9e3a740c4964d8eb5c5</t>
  </si>
  <si>
    <t>/funding-round/976756432a25dda82cb79e7a47b72765</t>
  </si>
  <si>
    <t>/funding-round/e075aa47cbf22b4ece9a0a059da7149e</t>
  </si>
  <si>
    <t>/funding-round/68032aab03cc8c25e6bde360f22a97fe</t>
  </si>
  <si>
    <t>/funding-round/6bbef9b30f43785e4f11b9beb1e06f09</t>
  </si>
  <si>
    <t>/funding-round/82fdcd72bee168718a9c6ab068dc54be</t>
  </si>
  <si>
    <t>/funding-round/9e52c8260400cfe5445c777cae20b2f5</t>
  </si>
  <si>
    <t>/funding-round/e16b722fad8a13a0d0553a34ed4b55dc</t>
  </si>
  <si>
    <t>/funding-round/59c5cf86e556bb7b60455ff4f0c85e37</t>
  </si>
  <si>
    <t>/funding-round/c5f6ad658deea1dba95091c846323b81</t>
  </si>
  <si>
    <t>/funding-round/3758cc01da9331359c66fb68ff3bb820</t>
  </si>
  <si>
    <t>/funding-round/10b21b4d375c7f3e19acc3dd36cd8940</t>
  </si>
  <si>
    <t>/funding-round/4c7d940e965456dbb47ee99a1ba8d6ef</t>
  </si>
  <si>
    <t>/funding-round/2dc0c940c129ac48718a5fd5faf91d58</t>
  </si>
  <si>
    <t>/funding-round/3eccf1dec04c903688fbcfb56cf5d5f2</t>
  </si>
  <si>
    <t>/funding-round/83cf9532b6790a125d572856c9ee2ddd</t>
  </si>
  <si>
    <t>/funding-round/af87e439f2aa197d5b5a113120cfa772</t>
  </si>
  <si>
    <t>/funding-round/be8f901f67d0eee4025a40446e03c18e</t>
  </si>
  <si>
    <t>/funding-round/ab00c7d37a1872574201b4b16d29576a</t>
  </si>
  <si>
    <t>/funding-round/5da6bfb070e9d74941f3d556ac3fa2df</t>
  </si>
  <si>
    <t>/funding-round/97df1cba75059b9b741fb139c9f39378</t>
  </si>
  <si>
    <t>/funding-round/7725adb75bd7b4f1125523847afb336f</t>
  </si>
  <si>
    <t>/funding-round/cd4bfcc139f3afeca496b5b22b6d2882</t>
  </si>
  <si>
    <t>/funding-round/db7cd042445b6a9d2ecfd2bee8fda01b</t>
  </si>
  <si>
    <t>/funding-round/0926defab18b4f8093ea346d1c1ede3d</t>
  </si>
  <si>
    <t>/funding-round/5ca98d2ba556b80278a6ed08ba36b78a</t>
  </si>
  <si>
    <t>/funding-round/7db329804a43648a4c806a0a11559c34</t>
  </si>
  <si>
    <t>/funding-round/2d1c4eb6197890911f08237b1135524b</t>
  </si>
  <si>
    <t>/funding-round/94a8a24fa275da6ae289b8df26f42291</t>
  </si>
  <si>
    <t>/funding-round/7d834f98a4458c7a0ddc693ab25ab5d4</t>
  </si>
  <si>
    <t>/funding-round/7b3ddb8fb2e229a492905d548288007b</t>
  </si>
  <si>
    <t>/funding-round/7ebcc855f1f7869c3258d4645b2b6121</t>
  </si>
  <si>
    <t>/funding-round/9bdc3e78997a26af501d047a8bdaa8e0</t>
  </si>
  <si>
    <t>/funding-round/e387ab44603aa7181695a624e7c0a409</t>
  </si>
  <si>
    <t>/funding-round/9f5171901505c4dc2bf9765caa11cb91</t>
  </si>
  <si>
    <t>/funding-round/fca788b0a58ce3d38bb8628d532f18f6</t>
  </si>
  <si>
    <t>/funding-round/db5088e47ccadc0cbf2745150516ad20</t>
  </si>
  <si>
    <t>/funding-round/6e92f749f43c5ff9797a451b57756f3a</t>
  </si>
  <si>
    <t>/funding-round/97b5c03544a4f5aefe7f56139dae4921</t>
  </si>
  <si>
    <t>/funding-round/816b44945c3735a310f91e603e481078</t>
  </si>
  <si>
    <t>/funding-round/645615b85cc387eb6eeb096775b9da75</t>
  </si>
  <si>
    <t>/funding-round/9387f5adbd3a11cc6ef99aca15bdfc10</t>
  </si>
  <si>
    <t>/funding-round/5824f7e06dfab77e9e9b50b7f137d9a0</t>
  </si>
  <si>
    <t>/funding-round/7783bcd7ff25d24bfbe49c8e4d636965</t>
  </si>
  <si>
    <t>/funding-round/97d8df397eddb22947f569e984b553d1</t>
  </si>
  <si>
    <t>/funding-round/f60e4d86e3755633f5acd55771e6ce36</t>
  </si>
  <si>
    <t>/funding-round/fe73c39f48eab98e509c31e277885af3</t>
  </si>
  <si>
    <t>/funding-round/07702bd5efb00910c95b546b5d48d764</t>
  </si>
  <si>
    <t>/funding-round/57dd031d52a3694a7241e580e4e445fd</t>
  </si>
  <si>
    <t>/funding-round/049a00a0ec0a09ac2c3ed91bf51d23ea</t>
  </si>
  <si>
    <t>/funding-round/4a0e65267a763a6a172f6cafd71cb7dc</t>
  </si>
  <si>
    <t>/funding-round/539c502a32c1b44e43bd9276c44a6eab</t>
  </si>
  <si>
    <t>/funding-round/542034e9a857d2320d88aff73b6e8a3e</t>
  </si>
  <si>
    <t>/funding-round/8dbd0e78633d49e22f47ae17d40d1239</t>
  </si>
  <si>
    <t>/funding-round/9a3339ee76f38b37305a13bc45dbeba6</t>
  </si>
  <si>
    <t>/funding-round/1324cb0b7657bd81de9ad395511be6a3</t>
  </si>
  <si>
    <t>/funding-round/3fdb554f110c0fe9492fa7c01ca3f341</t>
  </si>
  <si>
    <t>/funding-round/640bfed9095865b990d1010de9b8a1bf</t>
  </si>
  <si>
    <t>/funding-round/d122a39f7b14be90724720b1ba66f771</t>
  </si>
  <si>
    <t>/funding-round/eb3410fe8dbd0af847d3372d90dfbac5</t>
  </si>
  <si>
    <t>/funding-round/fe306d2366892948d2686c8c73bd62a2</t>
  </si>
  <si>
    <t>/funding-round/9079666678a2305c6668489c8e5c6d97</t>
  </si>
  <si>
    <t>/funding-round/bf94c7cf387761bd9189236847576603</t>
  </si>
  <si>
    <t>/funding-round/22f6789b29f7b0e04c582181d9f79f48</t>
  </si>
  <si>
    <t>/funding-round/3e5bffa252fc1f98540d2e9d02b81852</t>
  </si>
  <si>
    <t>/funding-round/44223400af4666ab41b272b5d323fc67</t>
  </si>
  <si>
    <t>/funding-round/9185b04076cd5c82db933de55502d0da</t>
  </si>
  <si>
    <t>/funding-round/c7d06264af1873e1f8ff125e58d6bb50</t>
  </si>
  <si>
    <t>/funding-round/b4d548917b5ce9e55f70846b0dbdaa89</t>
  </si>
  <si>
    <t>/funding-round/4ac90638ece8ecd6760146e9a0171ab5</t>
  </si>
  <si>
    <t>/funding-round/4f0221316214f1b83c1b1b118997d5c8</t>
  </si>
  <si>
    <t>/funding-round/f672607697e41c3216ffd41967202233</t>
  </si>
  <si>
    <t>/funding-round/24037f9b45911e98c29d0df96e91ce97</t>
  </si>
  <si>
    <t>/funding-round/a4cca4f593281f008780de665ae833c0</t>
  </si>
  <si>
    <t>/funding-round/210183f58ef308cc28c11813bbb24c01</t>
  </si>
  <si>
    <t>/funding-round/95048dfeda79c6fc7c22985fc7e2f2f6</t>
  </si>
  <si>
    <t>/funding-round/a6cd0c1334837eeef03bcbab185d0238</t>
  </si>
  <si>
    <t>/funding-round/d012c67f591f41e19d2904d59e0e8763</t>
  </si>
  <si>
    <t>/funding-round/eb4f7d8b21a63ccc1c8fd25c7889a000</t>
  </si>
  <si>
    <t>/funding-round/5ca97b66096f9b89a3de951c1e570a93</t>
  </si>
  <si>
    <t>/funding-round/5b053548fba002e019e95728a4abb4ce</t>
  </si>
  <si>
    <t>/funding-round/0ca74681c750949019644250b6106b12</t>
  </si>
  <si>
    <t>/funding-round/7f682f9d1bce9e70cf6608a7e79e2379</t>
  </si>
  <si>
    <t>/funding-round/aa865a4c919721571d552d2e77c05f7f</t>
  </si>
  <si>
    <t>/funding-round/7f6c4f29a54cae01848153fe89c66e5f</t>
  </si>
  <si>
    <t>/funding-round/11c6717257c9d3a4fda2845f4273312e</t>
  </si>
  <si>
    <t>/funding-round/68bf807d0ded53f905691c63338439e3</t>
  </si>
  <si>
    <t>/funding-round/69a5fc756f691514752ea1bdc71ea62b</t>
  </si>
  <si>
    <t>/funding-round/9b892dc434242b1ecbc9226d77473052</t>
  </si>
  <si>
    <t>/funding-round/a0c438b29cb437ae19b6fb1816b02067</t>
  </si>
  <si>
    <t>/funding-round/a912535b9fd2b8daecb554ba3f805e2a</t>
  </si>
  <si>
    <t>/funding-round/c37214a3544a54bbce61fdf5ec4ce731</t>
  </si>
  <si>
    <t>/funding-round/30885c74d0e173615c57bf96fe735686</t>
  </si>
  <si>
    <t>/funding-round/a366ea6a16109bf34d3b7a38de59fd3d</t>
  </si>
  <si>
    <t>/funding-round/c03ee514ba4f0174f6ff21f3e9e7eb99</t>
  </si>
  <si>
    <t>/funding-round/4914852c36e8eb4faad5080a3764a281</t>
  </si>
  <si>
    <t>/funding-round/9c3ab886f5eb861ab6001733c6345336</t>
  </si>
  <si>
    <t>/funding-round/d5a4b407e2ceb54007acde95a5b2cea6</t>
  </si>
  <si>
    <t>/funding-round/1ded72797e9f66c965bd6ff0c8c95129</t>
  </si>
  <si>
    <t>/funding-round/c5f225dd59843a4fab925ab6614a2de1</t>
  </si>
  <si>
    <t>/funding-round/ff55f354e379261dca25fdb45c547d97</t>
  </si>
  <si>
    <t>/funding-round/e576ff6a64c9bef8e2db2de563d17a7c</t>
  </si>
  <si>
    <t>/funding-round/528a5aac87721ca962a977847f1519b3</t>
  </si>
  <si>
    <t>/funding-round/503c08351ed574f8cd333f11403ad0cf</t>
  </si>
  <si>
    <t>/funding-round/534bb3f5addbd71326857d341f7baa66</t>
  </si>
  <si>
    <t>/funding-round/53ceb580b17cacc348d1df01f04e48aa</t>
  </si>
  <si>
    <t>/funding-round/79e9ce4ff269408f9061b35128e4ccc3</t>
  </si>
  <si>
    <t>/funding-round/e42affd73c856a96e584a89163647a7f</t>
  </si>
  <si>
    <t>/funding-round/15ef581553d762f12bbca2acb833d2ee</t>
  </si>
  <si>
    <t>/funding-round/e997b336827d082688d2f18a26936a41</t>
  </si>
  <si>
    <t>/funding-round/0a2d2dd67cb9ddf75bbfefa8dd6c0e21</t>
  </si>
  <si>
    <t>/funding-round/31eebd4f73950a778e3ba19d693b26f1</t>
  </si>
  <si>
    <t>/funding-round/34d7e6c29ef075c9f29dd878615365bc</t>
  </si>
  <si>
    <t>/funding-round/4056ed9af8cd4f2bcb74e1ea1a1bf382</t>
  </si>
  <si>
    <t>/funding-round/73b398e681afa7cf69d10b588805c527</t>
  </si>
  <si>
    <t>/funding-round/7f833aaa854cd47f11fbb8193ecfb3f1</t>
  </si>
  <si>
    <t>/funding-round/c4160ea6a1282d6bd4860ba8c5ec671b</t>
  </si>
  <si>
    <t>/funding-round/017515a89cd81bb22d6a1a4bea077ce7</t>
  </si>
  <si>
    <t>/funding-round/812d23fbb0e853c3b3a32ae971822d90</t>
  </si>
  <si>
    <t>/funding-round/64857a2c30a08067c4b4fdab2d3ae3c0</t>
  </si>
  <si>
    <t>/funding-round/79cda0c55f747e6c81c8b9cfc440a61b</t>
  </si>
  <si>
    <t>/funding-round/7f6ea240b40892866488ec13bb30d3e7</t>
  </si>
  <si>
    <t>/funding-round/b6524ff9ad6f888341a1058da17f399d</t>
  </si>
  <si>
    <t>/funding-round/c641bea974deaa89614d94ac2ba6d2f7</t>
  </si>
  <si>
    <t>/funding-round/dc5647bc8e04b19fcb7c9d65589e92a3</t>
  </si>
  <si>
    <t>/funding-round/d65e08f9b5c121a314691cea2319e4f2</t>
  </si>
  <si>
    <t>/funding-round/2decda8441d66e347d980ff9509b0ef0</t>
  </si>
  <si>
    <t>/funding-round/9aa9e6ba8c5de8311330781e65cfecaa</t>
  </si>
  <si>
    <t>/funding-round/1f4720eb4803cacefee20a751c4b2538</t>
  </si>
  <si>
    <t>/funding-round/f73694d0212a0d122a4deef78cf88e7c</t>
  </si>
  <si>
    <t>/funding-round/4c943fa4af132393d14844881dc8bce1</t>
  </si>
  <si>
    <t>/funding-round/a490d8b967e6280eed7143bb82bcc49f</t>
  </si>
  <si>
    <t>/funding-round/1d5d85c9b4674166da38096739443f1a</t>
  </si>
  <si>
    <t>/funding-round/791f54b6ad53e20debeaa3285c5fd3e6</t>
  </si>
  <si>
    <t>/funding-round/84eb1799b102924c082c611bd9e9d651</t>
  </si>
  <si>
    <t>/funding-round/fe8e43e8bfa215b5e8c3062e786e0111</t>
  </si>
  <si>
    <t>/funding-round/94c2d0db9b5329fbcf5edbbbacf12c5b</t>
  </si>
  <si>
    <t>/funding-round/d84bf9cf990cb1ccd6b803dd3569ecc6</t>
  </si>
  <si>
    <t>/funding-round/9d3ed37517a21458afb82709747d30b3</t>
  </si>
  <si>
    <t>/funding-round/fb74176b977008b75e609360b2febd0b</t>
  </si>
  <si>
    <t>/funding-round/6ddc9fd1cc789627ec6f303f5137b70b</t>
  </si>
  <si>
    <t>/funding-round/0a75c787619d90b7b6a1a07c536cfe57</t>
  </si>
  <si>
    <t>/funding-round/43542bc81a59050304fa9017fcf27c41</t>
  </si>
  <si>
    <t>/funding-round/de179633a3ee6b93af85f9f18c414454</t>
  </si>
  <si>
    <t>/funding-round/faabbbbd17ca163fd6853c76a45f87ff</t>
  </si>
  <si>
    <t>/funding-round/ab014e884674b81c2d7e6a1c1e7218e5</t>
  </si>
  <si>
    <t>/funding-round/73d13048e05e4583fc2f63e58b08debc</t>
  </si>
  <si>
    <t>/funding-round/21ffd551a271e729e51db990d031e363</t>
  </si>
  <si>
    <t>/funding-round/d3b1b20503a410ebe773b2e9e49024f1</t>
  </si>
  <si>
    <t>/funding-round/0961256d79379ef5ff41eed1ffc71a3b</t>
  </si>
  <si>
    <t>/funding-round/814828435d5a96694600df21eb528b3e</t>
  </si>
  <si>
    <t>/funding-round/73b7639faad4553bf55959ab0a1ada33</t>
  </si>
  <si>
    <t>/funding-round/47033ea082fd9c9a70cccc4ff8ac4449</t>
  </si>
  <si>
    <t>/funding-round/4b5e979e8ea43c86ccf6c1a11530bfd9</t>
  </si>
  <si>
    <t>/funding-round/79443a70807b5d0ce9f43af9b8790c7b</t>
  </si>
  <si>
    <t>/funding-round/baef0a1fb77b74a31660c6aa14a68c95</t>
  </si>
  <si>
    <t>/funding-round/5518c8b2870074579b2e6b3482f2b436</t>
  </si>
  <si>
    <t>/funding-round/8cef620d7a53f161ad0bc9adee173256</t>
  </si>
  <si>
    <t>/funding-round/da51cf326c043b72573569ea91086089</t>
  </si>
  <si>
    <t>/funding-round/aec8e52836a720eb66f5ede6c8954b14</t>
  </si>
  <si>
    <t>/funding-round/b07342135766619f83ab3fa43db24235</t>
  </si>
  <si>
    <t>/funding-round/17b124d3db5e334fb94f1dc15af2343f</t>
  </si>
  <si>
    <t>/funding-round/f8fb4499db930e9e9d9a8396a5e970f5</t>
  </si>
  <si>
    <t>/funding-round/c4cb9faaeefbe1ec95fc1d3a0b61de01</t>
  </si>
  <si>
    <t>/funding-round/56b734fdb7724f3048d3af6cb156977c</t>
  </si>
  <si>
    <t>/funding-round/c15a78af662612de922671a51c60764b</t>
  </si>
  <si>
    <t>/funding-round/241378c6adf90698b805adca5c4baf14</t>
  </si>
  <si>
    <t>/funding-round/ef81ea8828ff25d7157f6ffcff4880c1</t>
  </si>
  <si>
    <t>/funding-round/5cd997d5b672513bea75d7d8fc3714a5</t>
  </si>
  <si>
    <t>/funding-round/95ab0ded3289afc11a541ed3127f1829</t>
  </si>
  <si>
    <t>/funding-round/f0577b962594e9eaa17b538cf038ee74</t>
  </si>
  <si>
    <t>/funding-round/9025b960b936495a697d4fa7007e9de6</t>
  </si>
  <si>
    <t>/funding-round/1d5785c250f02530cadf2da7323172ce</t>
  </si>
  <si>
    <t>/funding-round/33e4517a07e52e9c341b3da6de6e12c8</t>
  </si>
  <si>
    <t>/funding-round/de6299dc544d692b79b7f982df749d1a</t>
  </si>
  <si>
    <t>/funding-round/61325144bf4cf8fca2d9d3cd51179c1c</t>
  </si>
  <si>
    <t>/funding-round/ce0462b1f9bb0d97d8ad48363498821b</t>
  </si>
  <si>
    <t>/funding-round/9f38572287521eb457035949b2399e8b</t>
  </si>
  <si>
    <t>/funding-round/c8d6989b2a65917d3481e218fc946a36</t>
  </si>
  <si>
    <t>/funding-round/7cd271140d47211ef93b98ead222eeef</t>
  </si>
  <si>
    <t>/funding-round/b6a45e900ae307f846c7b6081f87531a</t>
  </si>
  <si>
    <t>/funding-round/e246d0d18c1ed7eb8b7e965ab5038c43</t>
  </si>
  <si>
    <t>/funding-round/415e2102bff28f5f04a60ac8eda349ba</t>
  </si>
  <si>
    <t>/funding-round/77194fea75f216122f7cf4671c5cc62d</t>
  </si>
  <si>
    <t>/funding-round/8903a879d9acbeb90f58c63f5c594767</t>
  </si>
  <si>
    <t>/funding-round/87dd7465d3ca5606d819f30d2fb2da30</t>
  </si>
  <si>
    <t>/funding-round/5fe332733fb6ab7b4f9a25c0bdf0df89</t>
  </si>
  <si>
    <t>/funding-round/78e600285539f7291eb38c1d32d3aa6a</t>
  </si>
  <si>
    <t>/funding-round/3badedad24eb4ecd3f3813432a91680a</t>
  </si>
  <si>
    <t>/funding-round/1702aef6c092aefc37350f2ce6a59018</t>
  </si>
  <si>
    <t>/funding-round/a61f45220bee3da4e71aa7dcb7119639</t>
  </si>
  <si>
    <t>/funding-round/d3040edc0ea94dad2c1373d300f80abe</t>
  </si>
  <si>
    <t>/funding-round/ef826ecd9bc15f584840ee5f539c41a4</t>
  </si>
  <si>
    <t>/funding-round/eaff3eecc43be94826d09d8e531bf7d2</t>
  </si>
  <si>
    <t>/funding-round/f06e28083877943a81ff8c88f63a8d59</t>
  </si>
  <si>
    <t>/funding-round/1b21b3aa249cf755e42ff15bfa8ba908</t>
  </si>
  <si>
    <t>/funding-round/79e4210415284c4c2814e06e7b3d431b</t>
  </si>
  <si>
    <t>/funding-round/ae934b063d3d38f583fd14e32dac8cf4</t>
  </si>
  <si>
    <t>/funding-round/2c272c497d9e40ea65cbb82b9637c637</t>
  </si>
  <si>
    <t>/funding-round/38ece63af85dfa2c0e42ae3a7d050a54</t>
  </si>
  <si>
    <t>/funding-round/9e42ec561d224cbc50b088e0c7933609</t>
  </si>
  <si>
    <t>/funding-round/2d6607ce8c85e24bbdf2675cd9b244e0</t>
  </si>
  <si>
    <t>/funding-round/732a7152977d296b2cd543b51e9b18a8</t>
  </si>
  <si>
    <t>/funding-round/d070b389d68cf76d9f56790b0e1085f1</t>
  </si>
  <si>
    <t>/funding-round/e0dd7e30ec36ebcd0d67da823980bde0</t>
  </si>
  <si>
    <t>/funding-round/a52442a5b194ab9f29798c8c4eb95e03</t>
  </si>
  <si>
    <t>/funding-round/71d680d80943dc21df37bfa1f9274e62</t>
  </si>
  <si>
    <t>/funding-round/2faa84a71f43a1ebddbe91223199e2a3</t>
  </si>
  <si>
    <t>/funding-round/feeb7beecd46014cd92e90b561522ad0</t>
  </si>
  <si>
    <t>/funding-round/5592c781d81029a4175cbab50efff505</t>
  </si>
  <si>
    <t>/funding-round/1d289a3404a9386943b31ef3577bc3b1</t>
  </si>
  <si>
    <t>/funding-round/6544962a554e168c6c1287175c3974b4</t>
  </si>
  <si>
    <t>/funding-round/075bf0574b629540ff59effd2d398748</t>
  </si>
  <si>
    <t>/funding-round/6ec1238958813e2ff51054178e56188e</t>
  </si>
  <si>
    <t>/funding-round/9ebf8926d3b7e1b6b41589f734b35ebb</t>
  </si>
  <si>
    <t>/funding-round/f934cebd92d57f83290f7fa7f788ceb3</t>
  </si>
  <si>
    <t>/funding-round/2b6842082ecb37e7973bc49ee5df7f75</t>
  </si>
  <si>
    <t>/funding-round/8f30b54e390a0b24b858705040d531f4</t>
  </si>
  <si>
    <t>/funding-round/dab568443ced1c962cc8c9332b7e9b79</t>
  </si>
  <si>
    <t>/funding-round/348ca6bc81f58ce471a16710920e0ff8</t>
  </si>
  <si>
    <t>/funding-round/04419a3e09758fda058a84ebf25c2a64</t>
  </si>
  <si>
    <t>/funding-round/593e29b4f3cc16313d5de3715d63458e</t>
  </si>
  <si>
    <t>/funding-round/df1ba307cd38dbc15842abc20b4ada1c</t>
  </si>
  <si>
    <t>/funding-round/0f3ff7cf8a05b75098f77748cbc97b53</t>
  </si>
  <si>
    <t>/funding-round/ed99cea1c86f61b0d11341f3f1d9d5d8</t>
  </si>
  <si>
    <t>/funding-round/3b3863abfaf7fbf8f888a0014cea9647</t>
  </si>
  <si>
    <t>/funding-round/3c05ae12517f672fb9942b60b4506c71</t>
  </si>
  <si>
    <t>/funding-round/05520ea2825c5e4bed6bbf9c7675a18d</t>
  </si>
  <si>
    <t>/funding-round/b942779433479628cce5c51ea0f54162</t>
  </si>
  <si>
    <t>/funding-round/a6bac8edeefbb1537055fcefd50d79c3</t>
  </si>
  <si>
    <t>/funding-round/83541034afd5d8406869a2eb7cae1629</t>
  </si>
  <si>
    <t>/funding-round/a18a128cdd3006d1eae8e9a889b09b5b</t>
  </si>
  <si>
    <t>/funding-round/7a6bdc99fea2ca477da1f51877eb23e5</t>
  </si>
  <si>
    <t>/funding-round/b8cb9ab2eb2086b461ab1256512c6d1e</t>
  </si>
  <si>
    <t>/funding-round/9cb801467c0c97351ac968f64afc60f4</t>
  </si>
  <si>
    <t>/funding-round/c83e9d6ac64d365f8eab7640ef9f26eb</t>
  </si>
  <si>
    <t>/funding-round/9a66435a40377eaa57a1983a9375d0dd</t>
  </si>
  <si>
    <t>/funding-round/b21119220bf4d37f934a8d2f33a5cd9a</t>
  </si>
  <si>
    <t>/funding-round/8c7c07a83fb59361e2552d8ad0dc2cc3</t>
  </si>
  <si>
    <t>/funding-round/b6b47e08c2fa299828a51fc6f7abc63b</t>
  </si>
  <si>
    <t>/funding-round/c7c00255792bb12951bfe351cdb1989c</t>
  </si>
  <si>
    <t>/funding-round/8078c9b2c79175905772a6ab9870d781</t>
  </si>
  <si>
    <t>/funding-round/209fd4c654f399f857c220c9d103a7cc</t>
  </si>
  <si>
    <t>/funding-round/021225617ff79f226ebd3d0ee98f9063</t>
  </si>
  <si>
    <t>/funding-round/21ebadf4c72d8f82c9225c99ca7346f2</t>
  </si>
  <si>
    <t>/funding-round/b1aa881b29b5ee97c29bec30b3ba98de</t>
  </si>
  <si>
    <t>/funding-round/3c986349a81320c98bd2ca74fd520aa7</t>
  </si>
  <si>
    <t>/funding-round/3ca6d41f3553a6f8d62209874e87d83e</t>
  </si>
  <si>
    <t>/funding-round/8d533567d54c201b686387686a8523ee</t>
  </si>
  <si>
    <t>/funding-round/ac4512dff659967d6aa0237f8c5cd6e5</t>
  </si>
  <si>
    <t>/funding-round/7914759a6687710e6c62d3e070ac1d1a</t>
  </si>
  <si>
    <t>/funding-round/1ec784530c0a5358f2d20ec7a0c043d7</t>
  </si>
  <si>
    <t>/funding-round/dd2d27c618e82e5b0cd61f770052754e</t>
  </si>
  <si>
    <t>/funding-round/84bd445bec04db994a84da5382053043</t>
  </si>
  <si>
    <t>/funding-round/9da90dbff2d1792d457c55484810decb</t>
  </si>
  <si>
    <t>/funding-round/30d8a1e08811bf85d5c66b39afe6ccf8</t>
  </si>
  <si>
    <t>/funding-round/1e0349f99fe462b5a29cffd4bd952186</t>
  </si>
  <si>
    <t>/funding-round/4f667f622910238880e6b8a3aa7efc3e</t>
  </si>
  <si>
    <t>/funding-round/b6e495d0a27d95c4e745ed28dccaca5f</t>
  </si>
  <si>
    <t>/funding-round/a25f9ada9528f1e57ad214eacda21ac8</t>
  </si>
  <si>
    <t>/funding-round/44ed41d074b3323ff4d0cb5802dedc04</t>
  </si>
  <si>
    <t>/funding-round/4ef3c5130e4854ea5057ac823eee1791</t>
  </si>
  <si>
    <t>/funding-round/0db28e2f982b7929e455d5e2d91003d7</t>
  </si>
  <si>
    <t>/funding-round/140ffc0ae14b650035220761b34cbfd9</t>
  </si>
  <si>
    <t>/funding-round/5531b7123962ff06d33f94ca7af58f5c</t>
  </si>
  <si>
    <t>/funding-round/6bd7c59f70bf605b780ab8eab661f579</t>
  </si>
  <si>
    <t>/funding-round/b391c1ea8106f8e64259daaf690c1cb8</t>
  </si>
  <si>
    <t>/funding-round/7941189a26d5a1d7861aa07aba102628</t>
  </si>
  <si>
    <t>/funding-round/b7038d00847964db17fb7af2e0ad63e5</t>
  </si>
  <si>
    <t>/funding-round/d3442c6959ffe3c81c65845162a42370</t>
  </si>
  <si>
    <t>/funding-round/554cc9b6459b969b4d642d7e56b2d04f</t>
  </si>
  <si>
    <t>/funding-round/5c0589d25f3366a9b3ab622a0e78f2ca</t>
  </si>
  <si>
    <t>/funding-round/6cff8b41fb068e4e97c79fb2acbfe15a</t>
  </si>
  <si>
    <t>/funding-round/1d153c4b3be9702f506b8f655a726e3d</t>
  </si>
  <si>
    <t>/funding-round/48abc8e1031b70f3a48af3192a7bb85b</t>
  </si>
  <si>
    <t>/funding-round/86ebe39818d2bd7bd5ed4bd41ee2c1cd</t>
  </si>
  <si>
    <t>/funding-round/dbb99eaf0a74973f4810b308b7756476</t>
  </si>
  <si>
    <t>/funding-round/41cca91a272a744b55e07a11eba512ed</t>
  </si>
  <si>
    <t>/funding-round/6ec8aec51eef3b89601a8ec56554a207</t>
  </si>
  <si>
    <t>/funding-round/8ab0ed8f2ca6586de6f414b8ecec5742</t>
  </si>
  <si>
    <t>/funding-round/b150acb26bde3569f048bbcd6f1ae5f9</t>
  </si>
  <si>
    <t>/funding-round/b4ba6785fe938d6ce01adcf078e699f8</t>
  </si>
  <si>
    <t>/funding-round/2f98bf932d9fbc08261e4227d744c185</t>
  </si>
  <si>
    <t>/funding-round/21b3d485af843e6dee58ef401dc7a6c9</t>
  </si>
  <si>
    <t>/funding-round/af1f84b8a59f506dd869f6f18d809b33</t>
  </si>
  <si>
    <t>/funding-round/7069151cbcf199ed0bfd7e0f09b06343</t>
  </si>
  <si>
    <t>/funding-round/3950474896f4173710980ba1808805de</t>
  </si>
  <si>
    <t>/funding-round/b468e1b33f2823c617afa3999b722101</t>
  </si>
  <si>
    <t>/funding-round/dcc6ae51472af04131ef431b77a4377e</t>
  </si>
  <si>
    <t>/funding-round/d17bc4f7f787e81898eee7f67e6b1b3b</t>
  </si>
  <si>
    <t>/funding-round/d765c9089828286a1fc52ad7269bddcf</t>
  </si>
  <si>
    <t>/funding-round/fee55fe78b6466b99bc23793f7f8916c</t>
  </si>
  <si>
    <t>/funding-round/162e24769c467c1151e6e7b5d7ae9460</t>
  </si>
  <si>
    <t>/funding-round/094c67b4233c8ecf366b4afc6ebc848e</t>
  </si>
  <si>
    <t>/funding-round/827b6d0698d90589edc958cd866438d8</t>
  </si>
  <si>
    <t>/funding-round/fecd53b91825d912dfdcf17ab022efa0</t>
  </si>
  <si>
    <t>/funding-round/6eaad7cbbd7a8356d0bea56906876e0d</t>
  </si>
  <si>
    <t>/funding-round/6a4a9006b9439093d177e82633afad41</t>
  </si>
  <si>
    <t>/funding-round/c2122948a382feca3814214463a77f49</t>
  </si>
  <si>
    <t>/funding-round/480a6af95d0c3ff248bcc1f1dea1fbbf</t>
  </si>
  <si>
    <t>/funding-round/6539f563470f4ace202d98fe1a04fdc7</t>
  </si>
  <si>
    <t>/funding-round/e386ce516cb523ca53ecf4689448a97b</t>
  </si>
  <si>
    <t>/funding-round/b8618d81f9038ad6f8eb2794c02d0aaf</t>
  </si>
  <si>
    <t>/funding-round/51dfe7ccf17142de31ba392dd5565f93</t>
  </si>
  <si>
    <t>/funding-round/57dfa7cf8f4e322ef6dbfc8363b8f851</t>
  </si>
  <si>
    <t>/funding-round/969115a3fd8ff45178c90856d110ad10</t>
  </si>
  <si>
    <t>/funding-round/eba8321a37c277290532b66536727084</t>
  </si>
  <si>
    <t>/funding-round/03587656612b6d92e5e68b394ac1eed1</t>
  </si>
  <si>
    <t>/funding-round/c6648b40c1d558ae63612452db782ae2</t>
  </si>
  <si>
    <t>/funding-round/8a2e48ce36b9821745b66a79e7669cfe</t>
  </si>
  <si>
    <t>/funding-round/745dd7396e24f80489c5f037a8ae1322</t>
  </si>
  <si>
    <t>/funding-round/1532135b271f278b7d2d48042c4b40fd</t>
  </si>
  <si>
    <t>/funding-round/844138e4c16190ffd18b22a6d086849c</t>
  </si>
  <si>
    <t>/funding-round/dfceae58d7fd0b65962ecc47a2efa03c</t>
  </si>
  <si>
    <t>/funding-round/e8c2131369e4cfe8ce4f409f361e89e5</t>
  </si>
  <si>
    <t>/funding-round/0fbf701a19a651537a3ca637d28479d5</t>
  </si>
  <si>
    <t>/funding-round/d41cb82c5ecabaadf367eb9e1d9ab8c3</t>
  </si>
  <si>
    <t>/funding-round/2ec197c1d8ea38889d0bb963cb53a889</t>
  </si>
  <si>
    <t>/funding-round/6d061e5f9f2f610e4050b7a4025a7aa4</t>
  </si>
  <si>
    <t>/funding-round/6d5f44b7f62cfddc27c2b076a2406c1a</t>
  </si>
  <si>
    <t>/funding-round/9a2e7493189994f1986bec631999fb1f</t>
  </si>
  <si>
    <t>/funding-round/7432ae3f1ab4559267a76fdccfb2064f</t>
  </si>
  <si>
    <t>/funding-round/afb586c71fd8951509615318d80749f8</t>
  </si>
  <si>
    <t>/funding-round/d365fc6d510947aed9bdb02684217c8b</t>
  </si>
  <si>
    <t>/funding-round/4c349118ec0ad3ab57b179f9b5a4ad43</t>
  </si>
  <si>
    <t>/funding-round/39690969c28e00fbf0a468a70eda69e5</t>
  </si>
  <si>
    <t>/funding-round/c2e3d8dc8efd473baed4c527be96499c</t>
  </si>
  <si>
    <t>/funding-round/ffdb3f61f74eef41fe480f307a1bc13f</t>
  </si>
  <si>
    <t>/funding-round/6b4a11ace68b5e8aa9cc3a2c24966797</t>
  </si>
  <si>
    <t>/funding-round/bda224a65176be6a9e9923a1ffb2fc8e</t>
  </si>
  <si>
    <t>/funding-round/3606ebbdc4feb374c45b69d71e85a41f</t>
  </si>
  <si>
    <t>/funding-round/1a2ea2953f68b84923b0cfcf27450b5f</t>
  </si>
  <si>
    <t>/funding-round/2510b97c416d7eadac5d9be408c421ac</t>
  </si>
  <si>
    <t>/funding-round/e1a08b21311e2f5764e8bdb7bf57c9df</t>
  </si>
  <si>
    <t>/funding-round/22cb726968b1b0ffce02aad1496b212e</t>
  </si>
  <si>
    <t>/funding-round/69d60edd51b22487c61726bb32e255a7</t>
  </si>
  <si>
    <t>/funding-round/a4836afd16295317296c76723d78de43</t>
  </si>
  <si>
    <t>/funding-round/c22600f53312a436deab8f724457dafa</t>
  </si>
  <si>
    <t>/funding-round/30073c24999fa0d51738fdd197c8238a</t>
  </si>
  <si>
    <t>/funding-round/566bd52feecf0c280651db7c6f7f5514</t>
  </si>
  <si>
    <t>/funding-round/1c083773bc1792b1a9f95c4ff5d8f9f9</t>
  </si>
  <si>
    <t>/funding-round/4b1d7aba0d1d7a1b805683f1429d8947</t>
  </si>
  <si>
    <t>/funding-round/45a732f5bfde82da456d4fc9f8e45b9d</t>
  </si>
  <si>
    <t>/funding-round/5ff12d67e2261067b00dc6eaed82693f</t>
  </si>
  <si>
    <t>/funding-round/3b4eaefa7e15f104d8d878cba265dbaf</t>
  </si>
  <si>
    <t>/funding-round/09fbf0f10fdb94207a528e8e1535b0d5</t>
  </si>
  <si>
    <t>/funding-round/7fe6d20229859738103b30ec64b98ed1</t>
  </si>
  <si>
    <t>/funding-round/ea028d70e7ad0382cdc632336e9d8c61</t>
  </si>
  <si>
    <t>/funding-round/39c4af5c85346827c2bf0b9600daf7a9</t>
  </si>
  <si>
    <t>/funding-round/5606675b44f1966ca7b2e87461812914</t>
  </si>
  <si>
    <t>/funding-round/b405480ee61a96d0910df0c6db3f9c1c</t>
  </si>
  <si>
    <t>/funding-round/28ca55c9fad69886b50d55d385df5a8f</t>
  </si>
  <si>
    <t>/funding-round/58b2cd97eeb4b1750031f0a423d92402</t>
  </si>
  <si>
    <t>/funding-round/9fc43825e27f8e15500c89b397f1dc29</t>
  </si>
  <si>
    <t>/funding-round/d3d9dcae02b2bafdd2f18b2ef66b315c</t>
  </si>
  <si>
    <t>/funding-round/e11d6d9e1294dd91ac3583fefffb25e6</t>
  </si>
  <si>
    <t>/funding-round/7a5f03d4efaf63413f16e2817727317e</t>
  </si>
  <si>
    <t>/funding-round/87f45ad5cabb7516d9900bd4cc3c20e5</t>
  </si>
  <si>
    <t>/funding-round/1c273898be241eee75ccd1bf7f2c1969</t>
  </si>
  <si>
    <t>/funding-round/2d9f70968c3a3cd321c37fd7d22e9368</t>
  </si>
  <si>
    <t>/funding-round/fd647bec2d12bff4d6fbb68bf52c6106</t>
  </si>
  <si>
    <t>/funding-round/49cae4b182637b949a5b90da3cd8831b</t>
  </si>
  <si>
    <t>/funding-round/e74a2f90b7216d6f0dd6fe50e8714e93</t>
  </si>
  <si>
    <t>/funding-round/494bba97243a386d42e93a177f56b125</t>
  </si>
  <si>
    <t>/funding-round/c88a105100ad4e237a08aa09846b7ede</t>
  </si>
  <si>
    <t>/funding-round/8dc1a6049bccb8510814403da87811e0</t>
  </si>
  <si>
    <t>/funding-round/935a49543195e8719a83bf5b65e53a96</t>
  </si>
  <si>
    <t>/funding-round/c4837792b3516a50695ab74a16e374c4</t>
  </si>
  <si>
    <t>/funding-round/44a50d3923dda866705efcb4ebd5700e</t>
  </si>
  <si>
    <t>/funding-round/3ca0fd246c53249fe12f335a40547f28</t>
  </si>
  <si>
    <t>/funding-round/30c5c72ea92e1de62c61f56aed3f71fe</t>
  </si>
  <si>
    <t>/funding-round/e090ce7ed2c9afad9f3d1ff0d491f375</t>
  </si>
  <si>
    <t>/funding-round/e4ca2564be5797fea2fa1b7b83ca6f4f</t>
  </si>
  <si>
    <t>/funding-round/b1b9316a67a0a72d7c02e81929d74e3e</t>
  </si>
  <si>
    <t>/funding-round/71759f3d0c5c4f7b174e667ed97787e3</t>
  </si>
  <si>
    <t>/funding-round/7b539ad1d93d4d3965dacd007abc9805</t>
  </si>
  <si>
    <t>/funding-round/8869c11c6616b82e93dd2bd0866db5d0</t>
  </si>
  <si>
    <t>/funding-round/9776af710515a4addba87e9b869a5ea3</t>
  </si>
  <si>
    <t>/funding-round/9aa69621dc90860eaa4c5ad2f4581e89</t>
  </si>
  <si>
    <t>/funding-round/aab4a9c1d87a9c6b157423959867e07d</t>
  </si>
  <si>
    <t>/funding-round/ac675bada73c4108cebad4681d55a209</t>
  </si>
  <si>
    <t>/funding-round/b01098be2ac6c71ebcae21f493d63bd9</t>
  </si>
  <si>
    <t>/funding-round/ddbcd991c19e5b12e84141baccf765a5</t>
  </si>
  <si>
    <t>/funding-round/eae4038d9410c18f397d6ba880bee696</t>
  </si>
  <si>
    <t>/funding-round/870ef0c2fe94d2746d457b8492743946</t>
  </si>
  <si>
    <t>/funding-round/fb8152efca51808081df67b0a2a2bd54</t>
  </si>
  <si>
    <t>/funding-round/57f51f32a8b50176fc5f975b5535683b</t>
  </si>
  <si>
    <t>/funding-round/8763dff9d16fd69bbd127ab7dbe0a3bf</t>
  </si>
  <si>
    <t>/funding-round/1db84bf0bb9027fe5df0ce9ceeed8b6a</t>
  </si>
  <si>
    <t>/funding-round/89a19c9345cdbec8634f2ddc4ece9335</t>
  </si>
  <si>
    <t>/funding-round/96932b60c429b9da38846882e6489d88</t>
  </si>
  <si>
    <t>/funding-round/090b69951c7824f3ced889a3d5be6942</t>
  </si>
  <si>
    <t>/funding-round/528eb758c3308373f715d03848c307de</t>
  </si>
  <si>
    <t>/funding-round/8fa78478e43554a4164160ee1167076b</t>
  </si>
  <si>
    <t>/funding-round/3a5e3adf30acb994807abf51c72afb22</t>
  </si>
  <si>
    <t>/funding-round/cb8f3e5fc44760a1175d4cccf847221b</t>
  </si>
  <si>
    <t>/funding-round/a4df1d6139cdd176082c58ed563ca708</t>
  </si>
  <si>
    <t>/funding-round/ea4442937811588ef3a8c93da5e1d785</t>
  </si>
  <si>
    <t>/funding-round/978b27fe5c90372b11adbe33c75cdd03</t>
  </si>
  <si>
    <t>/funding-round/100cf2fe381a907e160493fc4cd8785b</t>
  </si>
  <si>
    <t>/funding-round/6b8736381cdfe1db3aacfabc64999d71</t>
  </si>
  <si>
    <t>/funding-round/8b136f0f8f8c2949855aff6a1a032de6</t>
  </si>
  <si>
    <t>/funding-round/55f367d0e6d3e30ebe203761087bad6f</t>
  </si>
  <si>
    <t>/funding-round/58f3fd7b4e0b4a8f8aa3ec784dc22bc0</t>
  </si>
  <si>
    <t>/funding-round/5c3d5c24c9a0623b0dd5a7f7cd669f7f</t>
  </si>
  <si>
    <t>/funding-round/fdb015f19c40c7c416a8026bec94e664</t>
  </si>
  <si>
    <t>/funding-round/99ea175b0a90dedd4c98ddbe38f144ce</t>
  </si>
  <si>
    <t>/funding-round/041a7d9a033d4c294165bb35ff64ecf7</t>
  </si>
  <si>
    <t>/funding-round/29c1245db43dac983633e1f2dd2df41d</t>
  </si>
  <si>
    <t>/funding-round/13249e914c59317df6b0bc90d280d2a6</t>
  </si>
  <si>
    <t>/funding-round/8aefc6d6ae2f7d5e7e0c731c22811b80</t>
  </si>
  <si>
    <t>/funding-round/4e8da784e0944b5e095bf2c49fe301dc</t>
  </si>
  <si>
    <t>/funding-round/2fce145676cf9a73f986ab7c5f877279</t>
  </si>
  <si>
    <t>/funding-round/df3c9ec4614538782b31f55ab2aaa0cc</t>
  </si>
  <si>
    <t>/funding-round/ba08e700e66fa5e12384e60e8cbcc7d8</t>
  </si>
  <si>
    <t>/funding-round/4efe5b7d4930301a4517b9eeebca1291</t>
  </si>
  <si>
    <t>/funding-round/b6be1fb0454043f894f5dae1ca2bb8f5</t>
  </si>
  <si>
    <t>/funding-round/e0daaf732a7fbfcc238ef9b304249a88</t>
  </si>
  <si>
    <t>/funding-round/e468158bce32911a3e4e785145048583</t>
  </si>
  <si>
    <t>/funding-round/2684e5387d9861419bb47040879db179</t>
  </si>
  <si>
    <t>/funding-round/0f0d6b3a2bc528b87303381e373a9751</t>
  </si>
  <si>
    <t>/funding-round/37bd05f961af726ba3c1b279da842805</t>
  </si>
  <si>
    <t>/funding-round/59971bc00935be60e279a9db5e787169</t>
  </si>
  <si>
    <t>/funding-round/6fae3958a00127c0fb7e666266aedd78</t>
  </si>
  <si>
    <t>/funding-round/7ac749d311a7870614849c9ea8e3593f</t>
  </si>
  <si>
    <t>/funding-round/85246d86383d5f3c06118f0a092cdc28</t>
  </si>
  <si>
    <t>/funding-round/b0e3eb999048d301089226cedab900a7</t>
  </si>
  <si>
    <t>/funding-round/c26d2da69801e1632ded617dcd0a9a65</t>
  </si>
  <si>
    <t>/funding-round/d950d7a579fffb93ca8713386b0e2feb</t>
  </si>
  <si>
    <t>/funding-round/c0cec58fa9d4b22d0580218d4dc8dff5</t>
  </si>
  <si>
    <t>/funding-round/0ed88426b1406e30b76478c35b5f3a90</t>
  </si>
  <si>
    <t>/funding-round/4de1427d7f8ccc39c6a0d04e61a0bc5d</t>
  </si>
  <si>
    <t>/funding-round/3226c815abaf3638311ed3b881d59445</t>
  </si>
  <si>
    <t>/funding-round/2cb29a82d86bd4f02f128f48267f2c5b</t>
  </si>
  <si>
    <t>/funding-round/a76ccaa4f92fb1ad0ffaf41402590b1f</t>
  </si>
  <si>
    <t>/funding-round/3a4ed0d26f0a1571bf71150b8c144f32</t>
  </si>
  <si>
    <t>/funding-round/ba194f7a2a2ab124d1eb69f1a5ddc087</t>
  </si>
  <si>
    <t>/funding-round/70defc18dd14414617191149d9db9f37</t>
  </si>
  <si>
    <t>/funding-round/2f9d0451c69a5698c0e6ab4cd881dd46</t>
  </si>
  <si>
    <t>/funding-round/30e1cc2b64cb337e351533d52487503a</t>
  </si>
  <si>
    <t>/funding-round/42f0314aae5830bb420be5751859545d</t>
  </si>
  <si>
    <t>/funding-round/93c51dbd811528c264ea01faea1e6e45</t>
  </si>
  <si>
    <t>/funding-round/37af19c141046fe33aea0109bf9058d5</t>
  </si>
  <si>
    <t>/funding-round/30b6ed5660df77d9549b04a2a0e7f90c</t>
  </si>
  <si>
    <t>/funding-round/9c87a3f994912122557b5a96e1df6dae</t>
  </si>
  <si>
    <t>/funding-round/ed816297ac885bc2dd435db472d8555d</t>
  </si>
  <si>
    <t>/funding-round/b4ca0760575192894d307ceb088d609f</t>
  </si>
  <si>
    <t>/funding-round/bb65b255d4c1bb30e7aae029b56cae1e</t>
  </si>
  <si>
    <t>/funding-round/bbba730628fa3ff669cc1359a0bbaeaf</t>
  </si>
  <si>
    <t>/funding-round/c40ca8e6c1596b9b96c70c6a615ff8bf</t>
  </si>
  <si>
    <t>/funding-round/510eaa15414cddeb9f220eab58f1980e</t>
  </si>
  <si>
    <t>/funding-round/875428c9c0809939b5d92ad7f521720a</t>
  </si>
  <si>
    <t>/funding-round/dad66871481d2cf09165cadd717d1ff0</t>
  </si>
  <si>
    <t>/funding-round/86c04c00c03f5d44889a781ccf50bb44</t>
  </si>
  <si>
    <t>/funding-round/833656b1e22218c74b692508d20acadf</t>
  </si>
  <si>
    <t>/funding-round/db5a5ee4f6429a44534dbacad1657b4f</t>
  </si>
  <si>
    <t>/funding-round/bc8de40804f30844b1c77a315b6f9b9c</t>
  </si>
  <si>
    <t>/funding-round/7a0679915d8141da15b5470dbb749920</t>
  </si>
  <si>
    <t>/funding-round/019287764a5d753e5f6dacb34c46c503</t>
  </si>
  <si>
    <t>/funding-round/772ca4b7eda65910f3757c679fef7ea5</t>
  </si>
  <si>
    <t>/funding-round/f17a77db5863008d254e104972050c5b</t>
  </si>
  <si>
    <t>/funding-round/356238963956a899143c49370983c156</t>
  </si>
  <si>
    <t>/funding-round/4767370687c77ab87fbcd92574c4e9ce</t>
  </si>
  <si>
    <t>/funding-round/fb34b151db743707deef90726859053d</t>
  </si>
  <si>
    <t>/funding-round/e73e924f9683488e73189e1725be0f31</t>
  </si>
  <si>
    <t>/funding-round/d5089af4b89621e5797a0c6067ed4e41</t>
  </si>
  <si>
    <t>/funding-round/d5cc64269e8900d84f97f51b16776133</t>
  </si>
  <si>
    <t>/funding-round/337e1afccb8e05ef6eac578969539710</t>
  </si>
  <si>
    <t>/funding-round/5b1c6b79973dda941a1c175f70e3a0f1</t>
  </si>
  <si>
    <t>/funding-round/6122dd758feac69c590cb1f8ee51a0eb</t>
  </si>
  <si>
    <t>/funding-round/6e8d337eabe7141932ddcfd94db42263</t>
  </si>
  <si>
    <t>/funding-round/7e69702fad9e5d2dc9cc94e754893a0d</t>
  </si>
  <si>
    <t>/funding-round/b587bcbe56fd3a681b1c4100ffd4bca7</t>
  </si>
  <si>
    <t>/funding-round/c823f1e4c276eb80e8d90a766ca67889</t>
  </si>
  <si>
    <t>/funding-round/f08ea890a934288058769815f23e1399</t>
  </si>
  <si>
    <t>/funding-round/db18a4ada8198950de80198e5f7ab148</t>
  </si>
  <si>
    <t>/funding-round/9b27e68632b156541bfbec0f9a527fa2</t>
  </si>
  <si>
    <t>/funding-round/9e6af2480c23c1def8c2485ce89a17d2</t>
  </si>
  <si>
    <t>/funding-round/2c5b8092ebb77c5674a41d249a58032e</t>
  </si>
  <si>
    <t>/funding-round/0c1caa52d8af5910ba145c5a19223300</t>
  </si>
  <si>
    <t>/funding-round/bd25c524f354bce6ad47d948bcca4c1a</t>
  </si>
  <si>
    <t>/funding-round/5578cd3c46ba0a97e3e7c72c0b8ac7ac</t>
  </si>
  <si>
    <t>/funding-round/0bd566353271e9b293cd1a75638a6c7b</t>
  </si>
  <si>
    <t>/funding-round/b22873039fc753f8b1bc43f815074bc2</t>
  </si>
  <si>
    <t>/funding-round/19d9f997ca3969d672c1a84d23de47b0</t>
  </si>
  <si>
    <t>/funding-round/7db952d86bc2c85a50ff290a0b85f85a</t>
  </si>
  <si>
    <t>/funding-round/4ea8ceae5bb0659c98df0d40807dd11d</t>
  </si>
  <si>
    <t>/funding-round/9271467a003ce7c8e5a5175a6b89b09d</t>
  </si>
  <si>
    <t>/funding-round/bd66071e2e6dc8b211ca2195b8bfc24b</t>
  </si>
  <si>
    <t>/funding-round/c3b5ced73dab37d772fb153a452158fe</t>
  </si>
  <si>
    <t>/funding-round/59740be949044c86d965e9aacce91ee8</t>
  </si>
  <si>
    <t>/funding-round/726e8dd4255ecad134a94023558b1dc9</t>
  </si>
  <si>
    <t>/funding-round/857e69772a79b52c538ccc362f10df55</t>
  </si>
  <si>
    <t>/funding-round/be9bd84487fda0a675fc3cb7b0dab8a4</t>
  </si>
  <si>
    <t>/funding-round/7035bf650da317a59dda0fbd30950a0c</t>
  </si>
  <si>
    <t>/funding-round/bbd7fcb1efae5d7a81da24c3be160e9b</t>
  </si>
  <si>
    <t>/funding-round/6b7b36a499f6fc7c86c7dcdaa2364d65</t>
  </si>
  <si>
    <t>/funding-round/ae37d383bf6d8829c9edab7df5ebb9fc</t>
  </si>
  <si>
    <t>/funding-round/f0dcb65bc6ad874f17686384f525e0a3</t>
  </si>
  <si>
    <t>/funding-round/c2c9381e3b79fd16f49db267f7f0b3ac</t>
  </si>
  <si>
    <t>/funding-round/78f6040407d9896efabdd94d7e237f1a</t>
  </si>
  <si>
    <t>/funding-round/910e323d29d68feab2e95338e5106598</t>
  </si>
  <si>
    <t>/funding-round/54c6cfc73e73c08fd0361e8fe7b2cde8</t>
  </si>
  <si>
    <t>/funding-round/dd0b8e1dcd2e6b53f9ca516a33240231</t>
  </si>
  <si>
    <t>/funding-round/4359260cf694445cb04ee0c21e4f13fb</t>
  </si>
  <si>
    <t>/funding-round/ab5c9cfcceedaf7ba36100eb8e0bb36a</t>
  </si>
  <si>
    <t>/funding-round/77ad76ea22465a9a67fe5c3686770f10</t>
  </si>
  <si>
    <t>/funding-round/cc6d95c9fd287f2067eaab52f708a831</t>
  </si>
  <si>
    <t>/funding-round/159ded497bed53de287500f4430423bd</t>
  </si>
  <si>
    <t>/funding-round/b46794d14b52f988c1f99933c4c5b5ec</t>
  </si>
  <si>
    <t>/funding-round/aa4cd7866943c87b98cfde69d8dda2ad</t>
  </si>
  <si>
    <t>/funding-round/a7000e0f9bf2a02daf6e99bb4103995d</t>
  </si>
  <si>
    <t>/funding-round/6aa2330d46c56286ba32bd9d3df77960</t>
  </si>
  <si>
    <t>/funding-round/8e2b1d6ed95bc3ce94a7a326bd60bfe8</t>
  </si>
  <si>
    <t>/funding-round/d4fe9e183be2268f465b8699ebe29cdd</t>
  </si>
  <si>
    <t>/funding-round/06ac3d513478131ed6c4b2a38052102b</t>
  </si>
  <si>
    <t>/funding-round/3421aa405cd422b2e321c4a90855b239</t>
  </si>
  <si>
    <t>/funding-round/1e29840e183b83b81765af61dc10334e</t>
  </si>
  <si>
    <t>/funding-round/8596b82ac91fb82f1b0ca896d0dc50ff</t>
  </si>
  <si>
    <t>/funding-round/08190994a3d5439d17a9d818d33fc8b6</t>
  </si>
  <si>
    <t>/funding-round/b8596d54240c267a79d13365d56fb680</t>
  </si>
  <si>
    <t>/funding-round/eb5bcf6b50d7e2d01654262a00e37f7b</t>
  </si>
  <si>
    <t>/funding-round/512d71da608a329b36bddde7b6c276f7</t>
  </si>
  <si>
    <t>/funding-round/7249d5c83583482d656d30be43709040</t>
  </si>
  <si>
    <t>/funding-round/81abf839f97f12af66463bba89338d63</t>
  </si>
  <si>
    <t>/funding-round/63ec073237ec6610325ef8bf500b7110</t>
  </si>
  <si>
    <t>/funding-round/41465bd025e2ff52f57ca6da72749e1b</t>
  </si>
  <si>
    <t>/funding-round/db99ee59b44c75d4523791c0c1b0cc46</t>
  </si>
  <si>
    <t>/funding-round/6156647a0d31a043b03f1c0009ce4430</t>
  </si>
  <si>
    <t>/funding-round/70a70fd0b0c8814ace3d54e963899f22</t>
  </si>
  <si>
    <t>/funding-round/f418972f0323a509497c4bea8005059a</t>
  </si>
  <si>
    <t>/funding-round/83721e6d6f8d587e8d23f51b0da92eba</t>
  </si>
  <si>
    <t>/funding-round/727c182113a80815968fd78aface208e</t>
  </si>
  <si>
    <t>/funding-round/d8f65ee042933c605923d4ed805a32ef</t>
  </si>
  <si>
    <t>/funding-round/e7490da5ece3dfdd72d63082996eb469</t>
  </si>
  <si>
    <t>/funding-round/ef775e545a480b5d3ac2542bd0093674</t>
  </si>
  <si>
    <t>/funding-round/824321494116587717010935d618d2a6</t>
  </si>
  <si>
    <t>/funding-round/0072e374c2daa7aee4cdcc4622674f45</t>
  </si>
  <si>
    <t>/funding-round/62d9fa0ce6415194ae62c81fa2489cf0</t>
  </si>
  <si>
    <t>/funding-round/744f8e7979c438490f487a2c59b64497</t>
  </si>
  <si>
    <t>/funding-round/409a4d692b3d4eb9d8dcd4de9c8b3557</t>
  </si>
  <si>
    <t>/funding-round/fae4949e573181ab76d2c9a007027b98</t>
  </si>
  <si>
    <t>/funding-round/91a49068e01450d015970c565979d3ab</t>
  </si>
  <si>
    <t>/funding-round/326a28d8ab13fafe3f587f2aab8965d7</t>
  </si>
  <si>
    <t>/funding-round/7a0ee910a3bc722f91ffb87c85cd989e</t>
  </si>
  <si>
    <t>/funding-round/ac9fd44678f9f165397c853c8bc08767</t>
  </si>
  <si>
    <t>/funding-round/5fcffe4016e78602c0824a2f1ad146a1</t>
  </si>
  <si>
    <t>/funding-round/d613011abec4514fc95542e381511532</t>
  </si>
  <si>
    <t>/funding-round/716ebb3b238bb0ebcba5cd27723b1485</t>
  </si>
  <si>
    <t>/funding-round/364a9dacb22e532daf11e5ce46d7d4df</t>
  </si>
  <si>
    <t>/funding-round/9d957592336fabcacad41463ace3d588</t>
  </si>
  <si>
    <t>/funding-round/97cd4aef512ca5edfdbc6ae0145248f0</t>
  </si>
  <si>
    <t>/funding-round/d8a8fd8356e0cd240895173d75228add</t>
  </si>
  <si>
    <t>/funding-round/13d51e0a14774123019ee023cc1cb23c</t>
  </si>
  <si>
    <t>/funding-round/3837ff896e157eea4247f29ff97a0402</t>
  </si>
  <si>
    <t>/funding-round/78514446ab63eaf8d82baa81a4a9283e</t>
  </si>
  <si>
    <t>/funding-round/b16489bb4b7c4639bfb0c9d1aa209bc3</t>
  </si>
  <si>
    <t>/funding-round/ba9d44cf8634cf41c550fb5f4156df74</t>
  </si>
  <si>
    <t>/funding-round/227c25c432aecdf98f6a63b159162d2f</t>
  </si>
  <si>
    <t>/funding-round/570019d41e7e1f08d61c06bd3c093676</t>
  </si>
  <si>
    <t>/funding-round/63f460cce10458e9f3278d3b094df04e</t>
  </si>
  <si>
    <t>/funding-round/fd2b699c060c981f2c0a8785017ca676</t>
  </si>
  <si>
    <t>/funding-round/5421f5b0cf4dea0558866b665302c497</t>
  </si>
  <si>
    <t>/funding-round/0a0956b8cae47db2bf90a42585eb898a</t>
  </si>
  <si>
    <t>/funding-round/bc662810eff1655cd9e0a5ae4f0eee17</t>
  </si>
  <si>
    <t>/funding-round/896d0e14119d8e16b5a7654611290acd</t>
  </si>
  <si>
    <t>/funding-round/37e28e016ee2204bf6d539fc4139999b</t>
  </si>
  <si>
    <t>/funding-round/7858b8a81050310c7f23d11cf650c1ce</t>
  </si>
  <si>
    <t>/funding-round/bca5a0b9608030b46e7bb85a3f92d7ec</t>
  </si>
  <si>
    <t>/funding-round/de30432e770fddce52b07c8dfc51b48b</t>
  </si>
  <si>
    <t>/funding-round/ffd80baeb375fef1750d2c8f9b56792d</t>
  </si>
  <si>
    <t>/funding-round/de7a86eda0fde0cd79ce3d81c802246c</t>
  </si>
  <si>
    <t>/funding-round/7c93b812a54b1fdd887dcdcadedfe8af</t>
  </si>
  <si>
    <t>/funding-round/ed8c3877fa36fbfd79e6d77f6c8811f8</t>
  </si>
  <si>
    <t>/funding-round/0d372a0fce4d2136233ac72f2caca4ca</t>
  </si>
  <si>
    <t>/funding-round/a9aa448db0fff3e8ecb6cf9df9437c67</t>
  </si>
  <si>
    <t>/funding-round/20b3cd1e4caecc08fe46fe97c1349861</t>
  </si>
  <si>
    <t>/funding-round/395b45347e51974ffa548bb962b73bbe</t>
  </si>
  <si>
    <t>/funding-round/85c9518f54f124392b784bbe39bf5294</t>
  </si>
  <si>
    <t>/funding-round/25a69b1bc75532da4ad5abaf19d9a3a9</t>
  </si>
  <si>
    <t>/funding-round/f2a53163e988bf53aec751984db8f010</t>
  </si>
  <si>
    <t>/funding-round/cffe3b95e81fbad03880c5c285a328ec</t>
  </si>
  <si>
    <t>/funding-round/171c12b5daf857ce7a82f65ddba94a44</t>
  </si>
  <si>
    <t>/funding-round/4b1ea72f3097c6b6004f4bb2d649ee45</t>
  </si>
  <si>
    <t>/funding-round/4c9fb391da7edcdf88b24ebbdb0d1ddc</t>
  </si>
  <si>
    <t>/funding-round/69b2f88349f3dd0f55925892c3e632f5</t>
  </si>
  <si>
    <t>/funding-round/5783fd4ecca053b7d383e7ff4ecc6b72</t>
  </si>
  <si>
    <t>/funding-round/387a58bcae63f0848bfe45649520f702</t>
  </si>
  <si>
    <t>/funding-round/e366873a6289e04532e9a5e162b9fb6e</t>
  </si>
  <si>
    <t>/funding-round/50d2f674d4dd1f3c44f479167fd87a90</t>
  </si>
  <si>
    <t>/funding-round/fb4e8b38368e24bfc4bf80ab01ddc5f4</t>
  </si>
  <si>
    <t>/funding-round/58c311f75366eea52a219b2d8ed6234e</t>
  </si>
  <si>
    <t>/funding-round/5019a23f1924c2e4259f27be16a7a2fc</t>
  </si>
  <si>
    <t>/funding-round/0910cc9f11c3ee02818ab782d186d095</t>
  </si>
  <si>
    <t>/funding-round/aef6d8a87a5fdf4eb2bc39c8138f5e15</t>
  </si>
  <si>
    <t>/funding-round/b4f9f41a0870cb4da1f5812a07d44f0e</t>
  </si>
  <si>
    <t>/funding-round/b95e5ba79dc89530743ac2e98c237bbf</t>
  </si>
  <si>
    <t>/funding-round/4e20aa4712610a215ba238b3cc4abcf3</t>
  </si>
  <si>
    <t>/funding-round/f151cd02117a23b49b1a22fe27e1e84e</t>
  </si>
  <si>
    <t>/funding-round/19cb8bf943c5b522782cda3939b9cd21</t>
  </si>
  <si>
    <t>/funding-round/c065e434caab87cfe1cb5eeca082fa44</t>
  </si>
  <si>
    <t>/funding-round/8935f549b4a126ac7f6c84273cd75f57</t>
  </si>
  <si>
    <t>/funding-round/084e0bab32e9008f12147bb0764b96cc</t>
  </si>
  <si>
    <t>/funding-round/22f4f625b1f2f7464b85dd35913d646b</t>
  </si>
  <si>
    <t>/funding-round/63c8851ecc4c9376dce99d9966c44511</t>
  </si>
  <si>
    <t>/funding-round/ffe7ec11b940c98afb27582c69a2d94e</t>
  </si>
  <si>
    <t>/funding-round/659440e098818935596b18aa04628fb4</t>
  </si>
  <si>
    <t>/funding-round/0cf7495998c6757aeb8a4a83ddd22ea3</t>
  </si>
  <si>
    <t>/funding-round/84d305398746732d8a49011f7a16527c</t>
  </si>
  <si>
    <t>/funding-round/032cde02133c732b239e91574ffee11d</t>
  </si>
  <si>
    <t>/funding-round/64b0623b83a945a1a3b8e3efbe1222f4</t>
  </si>
  <si>
    <t>/funding-round/0a274cae1a4429d03a6c9a791c0e94e1</t>
  </si>
  <si>
    <t>/funding-round/4396f5c89c457c9d269ae900e8c37ec2</t>
  </si>
  <si>
    <t>/funding-round/655cc34546115e15669213b14701045d</t>
  </si>
  <si>
    <t>/funding-round/820c071aea2afe931b17d9694ced83ff</t>
  </si>
  <si>
    <t>/funding-round/9a0b1648186308f0d6ae15ff32574de0</t>
  </si>
  <si>
    <t>/funding-round/f44e42e095ef090c7afc670f0b6b1471</t>
  </si>
  <si>
    <t>/funding-round/60b2468098bc663c33c353e243721f1d</t>
  </si>
  <si>
    <t>/funding-round/1d524e6e93949fe3e94b596215cc1ba5</t>
  </si>
  <si>
    <t>/funding-round/e638a0113b793020bb6e645e920b5003</t>
  </si>
  <si>
    <t>/funding-round/30ba30f59f7fa26189e0bd7e99736cca</t>
  </si>
  <si>
    <t>/funding-round/29c1fd1f94271110352dcfbc577dc2e3</t>
  </si>
  <si>
    <t>/funding-round/14839d3c11e3c61a7be661c565950322</t>
  </si>
  <si>
    <t>/funding-round/8e3a7a11a009562d863d969b6a57e886</t>
  </si>
  <si>
    <t>/funding-round/38de0a46bbe75ae479d4347c2da74565</t>
  </si>
  <si>
    <t>/funding-round/d35762b1025098e4255fd86e2dae4daf</t>
  </si>
  <si>
    <t>/funding-round/e17e36a71d6b46318cb9a88bac4c06c9</t>
  </si>
  <si>
    <t>/funding-round/129ef915f7f750edf66a1743ead132d5</t>
  </si>
  <si>
    <t>/funding-round/8648236d3f7a2c07eb03eb69880e06e9</t>
  </si>
  <si>
    <t>/funding-round/3ac462f2871d82d58af93d6c0070e802</t>
  </si>
  <si>
    <t>/funding-round/d41ae8193fe3d469c83271c871bbf8d3</t>
  </si>
  <si>
    <t>/funding-round/e8be4d4069d490218db8008f4aefa0f0</t>
  </si>
  <si>
    <t>/funding-round/d812e9100c60c3567f59258672a7066d</t>
  </si>
  <si>
    <t>/funding-round/4f97f07b6c4009ba42402d2d95700fa6</t>
  </si>
  <si>
    <t>/funding-round/6e68a7728861aca42397d0ce5aeecd02</t>
  </si>
  <si>
    <t>/funding-round/7de4e507b770e6f35c20882d0b45622f</t>
  </si>
  <si>
    <t>/funding-round/0c68af34956e634cb81d448e37fc8292</t>
  </si>
  <si>
    <t>/funding-round/9d3659be0c0efb59c7c89a50c81fcc26</t>
  </si>
  <si>
    <t>/funding-round/548ea6b39248c6a90411ca8fa2c79be6</t>
  </si>
  <si>
    <t>/funding-round/cccf8ec3132b3d2ea9dfa8831244c43b</t>
  </si>
  <si>
    <t>/funding-round/19e5a7e4b9536b95fdc4e1b64f85b353</t>
  </si>
  <si>
    <t>/funding-round/511a41181aaf193bbd419babfb8d66e9</t>
  </si>
  <si>
    <t>/funding-round/c067924ab2e037c848004d1922f99737</t>
  </si>
  <si>
    <t>/funding-round/e9e2aa297f0772588188ee981dbcbf27</t>
  </si>
  <si>
    <t>/funding-round/cdb741bd0b3d0b2e03f3373efdb56c8b</t>
  </si>
  <si>
    <t>/funding-round/d0705644bf475670891d1762092a1e40</t>
  </si>
  <si>
    <t>/funding-round/3a567beb6d84466364b79afe5dc2bf21</t>
  </si>
  <si>
    <t>/funding-round/69b32e0f5fd53a28907e0181bf032974</t>
  </si>
  <si>
    <t>/funding-round/7d9cb269c00699b984024a6c13cbb2d9</t>
  </si>
  <si>
    <t>/funding-round/d50aa37db039d1bbb520487d93359e86</t>
  </si>
  <si>
    <t>/funding-round/ecec4865e94bbf3e4440bb129ac3d3ff</t>
  </si>
  <si>
    <t>/funding-round/fd4483100ad49511484c1d3f730c96fc</t>
  </si>
  <si>
    <t>/funding-round/55badd24ce08fdc23d7eef1bd101e93e</t>
  </si>
  <si>
    <t>/funding-round/da1153da0aa80f9ce206a246b74c80e7</t>
  </si>
  <si>
    <t>/funding-round/cd8372f169692887448314ea4d28dab7</t>
  </si>
  <si>
    <t>/funding-round/0dc79949d767bf7a859e80c101600378</t>
  </si>
  <si>
    <t>/funding-round/be5ace4ff34fe8df66de49ab3aa0057d</t>
  </si>
  <si>
    <t>/funding-round/2e6def036c062211bfc3d642333c8eed</t>
  </si>
  <si>
    <t>/funding-round/302a4aa357d25031ca8d2d7ecb6b4f7b</t>
  </si>
  <si>
    <t>/funding-round/ab80cdddea172534b962d690f0aa3b0c</t>
  </si>
  <si>
    <t>/funding-round/6faff24d60a5f56901041f6d262a8b62</t>
  </si>
  <si>
    <t>/funding-round/e863d9c104a553d319848515ab1ae133</t>
  </si>
  <si>
    <t>/funding-round/1fd400537f88699b58a4c48ca5c6a9ae</t>
  </si>
  <si>
    <t>/funding-round/88b15527cd4ec034cf221818c93eff12</t>
  </si>
  <si>
    <t>/funding-round/e04db5b9e1f482c1ce1fc40f01e89886</t>
  </si>
  <si>
    <t>/funding-round/8cd6dbf7448278b9d864763b1ae74281</t>
  </si>
  <si>
    <t>/funding-round/e2bc29bb2e71d9ec5d646461949c7ee6</t>
  </si>
  <si>
    <t>/funding-round/291be375d9ea464176714ace4dc79e56</t>
  </si>
  <si>
    <t>/funding-round/4430f270f7e61702ae59a9d42fe4918f</t>
  </si>
  <si>
    <t>/funding-round/0e2d36b238f1e4e7799645d8ab26f061</t>
  </si>
  <si>
    <t>/funding-round/6141f6c682bbc7847e68f971f0ec3e17</t>
  </si>
  <si>
    <t>/funding-round/03a4c000447b9e8967465da33500cf51</t>
  </si>
  <si>
    <t>/funding-round/2285c73f809e4e40d31fb317e6ac2ae1</t>
  </si>
  <si>
    <t>/funding-round/3cb8623a566c5e9c447e1c489980fa32</t>
  </si>
  <si>
    <t>/funding-round/d5f2d5a341699e3296157e3e7370f1b3</t>
  </si>
  <si>
    <t>/funding-round/3fe6089923e2641ea2495417c2463951</t>
  </si>
  <si>
    <t>/funding-round/9dd1ce76c4d8977bbe9bc3cbe3cdb776</t>
  </si>
  <si>
    <t>/funding-round/b2e112aeabc0f2ec553ace4e31a91f78</t>
  </si>
  <si>
    <t>/funding-round/42e81687f5919a2f55628cea2b9505bd</t>
  </si>
  <si>
    <t>/funding-round/8b3938a1775dd80f4ba105ac0e992d67</t>
  </si>
  <si>
    <t>/funding-round/ab6704304e916188c8cb1f5ef9c6389b</t>
  </si>
  <si>
    <t>/funding-round/4e6a12e92a324eb7986f09aebcd3fd0b</t>
  </si>
  <si>
    <t>/funding-round/0f260792aeadd613e19588220c14feab</t>
  </si>
  <si>
    <t>/funding-round/ac9d404921efac6a6c310dd30934cda5</t>
  </si>
  <si>
    <t>/funding-round/e741c27274bf7a2a05abedc0f2abc044</t>
  </si>
  <si>
    <t>/funding-round/20cb6564154aa918d3f2d464f635837f</t>
  </si>
  <si>
    <t>/funding-round/f1f408e78ee120e0de3aa47a96cc6aff</t>
  </si>
  <si>
    <t>/funding-round/ef622c10da6782060020a6143eb20a79</t>
  </si>
  <si>
    <t>/funding-round/32a73111fa26a1a0ed46028e867b2782</t>
  </si>
  <si>
    <t>/funding-round/00d96baaa4a0ba51165a8af73322d026</t>
  </si>
  <si>
    <t>/funding-round/200b591a4d06800cd687f6fa67eeff0d</t>
  </si>
  <si>
    <t>/funding-round/3d565b8e61343e906adaf4838c1da6bf</t>
  </si>
  <si>
    <t>/funding-round/919e625cd87ab26009c306ddae488458</t>
  </si>
  <si>
    <t>/funding-round/3c49230d1e5d0fd8958cc03d03ddc2a8</t>
  </si>
  <si>
    <t>/funding-round/ec1f3564b6e5ad69f79263fd20c74e7e</t>
  </si>
  <si>
    <t>/funding-round/04e0544812696990d5b6d64122082b76</t>
  </si>
  <si>
    <t>/funding-round/b724dd92c96e0b6d1364b4463514a683</t>
  </si>
  <si>
    <t>/funding-round/fa77f127d6eca86c115b16c53ba9dc40</t>
  </si>
  <si>
    <t>/funding-round/7812b3c2815846c0989719187b38c1e0</t>
  </si>
  <si>
    <t>/funding-round/c27b0c80f487f34c84bb587d89f91a09</t>
  </si>
  <si>
    <t>/funding-round/cc8e2343f0f069c7533d71dc0431e11f</t>
  </si>
  <si>
    <t>/funding-round/26a4b4ca4e2e0c608dce54bb7495217a</t>
  </si>
  <si>
    <t>/funding-round/167780e655c9e78504766496d2548917</t>
  </si>
  <si>
    <t>/funding-round/78f7e5b870f26ef55e354f15dc105f81</t>
  </si>
  <si>
    <t>/funding-round/4c6b7bfb94a2cb9ee9a9c6fad1cb42e3</t>
  </si>
  <si>
    <t>/funding-round/5e3f5379b0355c54e153f8241800c235</t>
  </si>
  <si>
    <t>/funding-round/a2834dc9e9140275bc424ca17194fed7</t>
  </si>
  <si>
    <t>/funding-round/80d6573322552bb5ce01d28a8eff420a</t>
  </si>
  <si>
    <t>/funding-round/0b33dfd54504343e1f089881f1655505</t>
  </si>
  <si>
    <t>/funding-round/2afa129a4e557701e24d585ad1ff167c</t>
  </si>
  <si>
    <t>/funding-round/4e153c6de4a27dc138e11f391ce89b44</t>
  </si>
  <si>
    <t>/funding-round/124eefa2b023cb847d12213a90c755e4</t>
  </si>
  <si>
    <t>/funding-round/c58f092061c02e70e3a19493084ef978</t>
  </si>
  <si>
    <t>/funding-round/29b643666d8e60fa17c430ce0f6e3436</t>
  </si>
  <si>
    <t>/funding-round/3c8738482f8640e5809e9377d55b96e2</t>
  </si>
  <si>
    <t>/funding-round/a18ac41a7facf04e00a993988274b01e</t>
  </si>
  <si>
    <t>/funding-round/a60c6dafa113b4f9c0f18e58929eacf0</t>
  </si>
  <si>
    <t>/funding-round/fdf0a57f8b1d1f403d4c32ebc518ebe2</t>
  </si>
  <si>
    <t>/funding-round/8b02880084e657547001e660a3bfb43b</t>
  </si>
  <si>
    <t>/funding-round/0d820d19570ca01c8720125052e3ba78</t>
  </si>
  <si>
    <t>/funding-round/446ea622c0c49ba7b109c329afe1e836</t>
  </si>
  <si>
    <t>/funding-round/6c47e850243681db984e37609562b02a</t>
  </si>
  <si>
    <t>/funding-round/471842ccfd48b19c8c2f6faa97466221</t>
  </si>
  <si>
    <t>/funding-round/286fe6008ae4b8b1a74d5d78f5aff4d5</t>
  </si>
  <si>
    <t>/funding-round/89ce3e2afa201f6085da94e80873a3b2</t>
  </si>
  <si>
    <t>/funding-round/60f729ff1a23cc02c3914c521ad87d05</t>
  </si>
  <si>
    <t>/funding-round/7f61d440911deb6bf6e7ae3eec7f2ee0</t>
  </si>
  <si>
    <t>/funding-round/32f5a96b2525092ae6a0405ed4c6fb3d</t>
  </si>
  <si>
    <t>/funding-round/5c1c58a17520ade8f8cea57c0489366a</t>
  </si>
  <si>
    <t>/funding-round/5eda8ba928f989287537cfea6f216934</t>
  </si>
  <si>
    <t>/funding-round/c7f328ac26998343b4ed5e6eea4c5dbb</t>
  </si>
  <si>
    <t>/funding-round/a373b84d973f8ad55bcc35795008983d</t>
  </si>
  <si>
    <t>/funding-round/e34a0c3bd31cb6806248812ad6aa6bde</t>
  </si>
  <si>
    <t>/funding-round/09d6f4baffc3e20bcdd3c82d7465bce4</t>
  </si>
  <si>
    <t>/funding-round/749b5ba04deff976abfa760a6fb317a2</t>
  </si>
  <si>
    <t>/funding-round/e5e74ad21f72ddfc44c8e2764fea4c01</t>
  </si>
  <si>
    <t>/funding-round/3ba17a0ee235e13103b9d7c11e11588b</t>
  </si>
  <si>
    <t>/funding-round/be0da273cae7ca95c76402445eb77f0a</t>
  </si>
  <si>
    <t>/funding-round/e4d6515b77759de23964c79fd26ccec2</t>
  </si>
  <si>
    <t>/funding-round/da1b94c7e10c52d095ba391774f33225</t>
  </si>
  <si>
    <t>/funding-round/ed88594921e5985003f5bc9f287ff329</t>
  </si>
  <si>
    <t>/funding-round/164c1dd3afb2941ceb83554adbb48928</t>
  </si>
  <si>
    <t>/funding-round/394e13cec7999c5db3a243626d43a108</t>
  </si>
  <si>
    <t>/funding-round/017368ec166db93dbea293269da4a8db</t>
  </si>
  <si>
    <t>/funding-round/149f5499a10b198818554662f371651f</t>
  </si>
  <si>
    <t>/funding-round/99c2283d8bd1bc45061eba1a571d939e</t>
  </si>
  <si>
    <t>/funding-round/2ad49e2bbd7cab1bd9cff2122ebf736c</t>
  </si>
  <si>
    <t>/funding-round/420983789fb73a114025105d6c5094c9</t>
  </si>
  <si>
    <t>/funding-round/f4c046412484a5139923d2715c1fc933</t>
  </si>
  <si>
    <t>/funding-round/f6754afc8056e1bb82b378ffa6d545be</t>
  </si>
  <si>
    <t>/funding-round/8abb324ba3b432deda95c151008ffddc</t>
  </si>
  <si>
    <t>/funding-round/b11bc786c17376ea766d786e83851491</t>
  </si>
  <si>
    <t>/funding-round/6019351d17cc3c8ff03358c72045b8f0</t>
  </si>
  <si>
    <t>/funding-round/03e34105147d7f30761fda4e3b303082</t>
  </si>
  <si>
    <t>/funding-round/e25f5460f7c933c0bdf9ef28d00fc8ca</t>
  </si>
  <si>
    <t>/funding-round/df11681e4121bbcbe1adc3c4ddb38c17</t>
  </si>
  <si>
    <t>/funding-round/7ac4a83e3fb7064108a6ad9309f3011b</t>
  </si>
  <si>
    <t>/funding-round/d2af60e337ce38e1afdd0796fc27ac72</t>
  </si>
  <si>
    <t>/funding-round/f9c2ad032403ea34c8072437b3ab37b8</t>
  </si>
  <si>
    <t>/funding-round/1f3f2f955bc5f15423c695ac82c10e5a</t>
  </si>
  <si>
    <t>/funding-round/fd9ddcba084de3075b8df7d410f73e4b</t>
  </si>
  <si>
    <t>/funding-round/c85da55671c181997506d70c98207513</t>
  </si>
  <si>
    <t>/funding-round/128e5ffcc1fc7e03d6fcb01358a11a6f</t>
  </si>
  <si>
    <t>/funding-round/7baab5eba1178456a79ff7aacd1259f5</t>
  </si>
  <si>
    <t>/funding-round/e11b5efe8088565c18c64244862dbe3a</t>
  </si>
  <si>
    <t>/funding-round/e36dd3842ae6c5332a936dbf4b0f5066</t>
  </si>
  <si>
    <t>/funding-round/b75f8e1639052876d16b3bfa672c3e23</t>
  </si>
  <si>
    <t>/funding-round/d0d986ee8f6761fdd4bb3f618741be85</t>
  </si>
  <si>
    <t>/funding-round/16a683a8c0f88983420715116616ce4d</t>
  </si>
  <si>
    <t>/funding-round/773e1bb7b862a2bd1349c1c8b32169fb</t>
  </si>
  <si>
    <t>/funding-round/74d11163a329d3bb50379192f8adbde9</t>
  </si>
  <si>
    <t>/funding-round/6de86587a6ad8e40b8c4d1b53748ced5</t>
  </si>
  <si>
    <t>/funding-round/3a18a41231bff93be8d53cc7de5f0126</t>
  </si>
  <si>
    <t>/funding-round/a5cdf3b3eeffe95899c17c2f133a8a00</t>
  </si>
  <si>
    <t>/funding-round/b68298f66a2591f468e3335ebd50fbde</t>
  </si>
  <si>
    <t>/funding-round/e75798f516a149d872ae538ed9c0da73</t>
  </si>
  <si>
    <t>/funding-round/fc43ad6f83a88f71444dc66364adec48</t>
  </si>
  <si>
    <t>/funding-round/3b0ecf83bc5038e38f11a30a706b9129</t>
  </si>
  <si>
    <t>/funding-round/e1e86b41979e5cf6d144f7ef614d056d</t>
  </si>
  <si>
    <t>/funding-round/afc125eff87df96a542851e6b8c28b34</t>
  </si>
  <si>
    <t>/funding-round/20c7b8f38b6ed7f489e83fdb65643109</t>
  </si>
  <si>
    <t>/funding-round/84e65f8035c431af9a27c4e1c0cf7afa</t>
  </si>
  <si>
    <t>/funding-round/a18db2e5452406cf524a01ede267e6be</t>
  </si>
  <si>
    <t>/funding-round/f61ee2bdd70d0ccb07bf2c2307c61a34</t>
  </si>
  <si>
    <t>/funding-round/0b064b70aaf9b42a477c909f589ac933</t>
  </si>
  <si>
    <t>/funding-round/1f3e084dc30de0b2b1dc8e6d2aea0e30</t>
  </si>
  <si>
    <t>/funding-round/0d00dabc432b111934ea04520bfbb617</t>
  </si>
  <si>
    <t>/funding-round/2b321c1e69c1483a99850e06452d6811</t>
  </si>
  <si>
    <t>/funding-round/5f949dd6e5c4a4a73188978473946212</t>
  </si>
  <si>
    <t>/funding-round/f3f7155d63cccc2df0ada4621a60de36</t>
  </si>
  <si>
    <t>/funding-round/4ff0c89d46f5342a24c711db781ce450</t>
  </si>
  <si>
    <t>/funding-round/4e32756703b46c87a1409b5c3b2bc0e0</t>
  </si>
  <si>
    <t>/funding-round/14750defe31c9020245b906a14588553</t>
  </si>
  <si>
    <t>/funding-round/227a357334a3325ed6be74708b7011f6</t>
  </si>
  <si>
    <t>/funding-round/5dd84f926c0add2f88d43465d450168a</t>
  </si>
  <si>
    <t>/funding-round/7cd9703e75b687c769c071fe9357b31b</t>
  </si>
  <si>
    <t>/funding-round/512101973286d375bcf4007be7b424ca</t>
  </si>
  <si>
    <t>/funding-round/84c7c7bf00fd2c739200c6b40d5246a9</t>
  </si>
  <si>
    <t>/funding-round/8db59b28958409539cd12c81e432a858</t>
  </si>
  <si>
    <t>/funding-round/d42faa207a9dc174fa0eaed03e5aec8e</t>
  </si>
  <si>
    <t>/funding-round/666bf14133ffdfcbb43603ce355969c5</t>
  </si>
  <si>
    <t>/funding-round/f9f15105218aba7b4b29b9c20f63a20e</t>
  </si>
  <si>
    <t>/funding-round/818056e919f471be4f5ba278d73508e2</t>
  </si>
  <si>
    <t>/funding-round/37cdc5f0b25933f043caf94fde4f0582</t>
  </si>
  <si>
    <t>/funding-round/022c5c721a708238b333ba58fa9364af</t>
  </si>
  <si>
    <t>/funding-round/a8a535045687f42ec242cf4c369b5c46</t>
  </si>
  <si>
    <t>/funding-round/f6e524204252b26938675eebe35515c7</t>
  </si>
  <si>
    <t>/funding-round/25306898452e6ccd94499cf7fc83b816</t>
  </si>
  <si>
    <t>/funding-round/3c2ad51bbf235af4b3e030ed83ebb2fc</t>
  </si>
  <si>
    <t>/funding-round/27666bd6e0fd4b3b8361884782ed3ad4</t>
  </si>
  <si>
    <t>/funding-round/015b9fb5a72076de30aacabeabaef442</t>
  </si>
  <si>
    <t>/funding-round/bbd09c83dba3c4ca0e00b0a2423ef181</t>
  </si>
  <si>
    <t>/funding-round/8d7f528a2123f30e26270bd28e3d20d9</t>
  </si>
  <si>
    <t>/funding-round/85a11b8d63cb49e01524a6b0e1012c37</t>
  </si>
  <si>
    <t>/funding-round/6c3907d442c598e1bf5775ef9f4ece63</t>
  </si>
  <si>
    <t>/funding-round/04f39627e89e80ed1d7b9dfdeb9f8332</t>
  </si>
  <si>
    <t>/funding-round/b3ba2b5ba098ae2cb53e1f866a3b0300</t>
  </si>
  <si>
    <t>/funding-round/a35353d44bed02625c3ad7e9eb6567b2</t>
  </si>
  <si>
    <t>/funding-round/0da7aae58a0f1d5c3618e4db74245d01</t>
  </si>
  <si>
    <t>/funding-round/0a669e089f9dea66a6736913518a017f</t>
  </si>
  <si>
    <t>/funding-round/45117e2944d8ac536198724e487d60ef</t>
  </si>
  <si>
    <t>/funding-round/52bf45640d9b235e4a6ae31d041ea56c</t>
  </si>
  <si>
    <t>/funding-round/c19b35b5f2036db6596321dafd7d9aa0</t>
  </si>
  <si>
    <t>/funding-round/9c4663e478d945b7740bdddbc76e1f4b</t>
  </si>
  <si>
    <t>/funding-round/24919f2dc4e93e8e09356615ac453f84</t>
  </si>
  <si>
    <t>/funding-round/dae581bceb72bbfb95afb875180be8d9</t>
  </si>
  <si>
    <t>/funding-round/81086a8e6fd1c84536728bcbef776fe6</t>
  </si>
  <si>
    <t>/funding-round/9064f70b137963ceae5c3ab076ee4b0d</t>
  </si>
  <si>
    <t>/funding-round/a315689af224c4199d7ecb50b1622bd2</t>
  </si>
  <si>
    <t>/funding-round/3fb518f75ab46225cffec55f3e0b2889</t>
  </si>
  <si>
    <t>/funding-round/b8c8ae82c385792aadef8d3cded8b95a</t>
  </si>
  <si>
    <t>/funding-round/91348cfee176c59e682da0ceaf5813ca</t>
  </si>
  <si>
    <t>/funding-round/bd5a499b7346e02eaad55bcec74c2c32</t>
  </si>
  <si>
    <t>/funding-round/448315b919cb29d4666a9c91444e0fa9</t>
  </si>
  <si>
    <t>/funding-round/ead33505bddef06febe4e7f025b69a2e</t>
  </si>
  <si>
    <t>/funding-round/e44efa2f748c2ac465687d30efe0a36b</t>
  </si>
  <si>
    <t>/funding-round/618cb6096516e774cf22c0c33fe97abf</t>
  </si>
  <si>
    <t>/funding-round/08309f51a1a2f5aa7543d6132b1a3f53</t>
  </si>
  <si>
    <t>/funding-round/d4bc680cf8fbcdd96f764a786eba9d80</t>
  </si>
  <si>
    <t>/funding-round/4e29ebd13b460873a8026351e1a7118f</t>
  </si>
  <si>
    <t>/funding-round/e8adeee3bac2873f2b90ab6d1172632b</t>
  </si>
  <si>
    <t>/funding-round/33e6843fc30e6215d0e22ab27a14f624</t>
  </si>
  <si>
    <t>/funding-round/efbd31403371fc15403b118daddec3d4</t>
  </si>
  <si>
    <t>/funding-round/84df6d081f10e94ba713c70e4538e756</t>
  </si>
  <si>
    <t>/funding-round/1ff1d1c55403a6eb4db5835d60af7549</t>
  </si>
  <si>
    <t>/funding-round/b8b38782b61d5acbe68b78bbdd3f9365</t>
  </si>
  <si>
    <t>/funding-round/3ff4939b0685e24a198b6b2537c93c06</t>
  </si>
  <si>
    <t>/funding-round/8ca725d1d7b6b005b01e1f4976bcad0f</t>
  </si>
  <si>
    <t>/funding-round/54c6465bcba86a43508fb347c424d170</t>
  </si>
  <si>
    <t>/funding-round/720dbd026a4c7825a6dd7832cf037064</t>
  </si>
  <si>
    <t>/funding-round/a4245f8058072daadb7518887c13d4c8</t>
  </si>
  <si>
    <t>/funding-round/683173cc84bd06bdfcc6f8d34d4f9675</t>
  </si>
  <si>
    <t>/funding-round/796546f079a2f950838a03e96afffde9</t>
  </si>
  <si>
    <t>/funding-round/fef24450ce0042afea41a0193487f2b2</t>
  </si>
  <si>
    <t>/funding-round/fd15fe8013db353eee9903d3d756e2bd</t>
  </si>
  <si>
    <t>/funding-round/c362cc737ae5b79adc6aa2e6175408b2</t>
  </si>
  <si>
    <t>/funding-round/684bebaaedd34ef0695adabe5fee5fbb</t>
  </si>
  <si>
    <t>/funding-round/a759583ba2bcbb01d3e424f9a8a010f7</t>
  </si>
  <si>
    <t>/funding-round/8b8925c80d9df20747eeb4dda3d5ca35</t>
  </si>
  <si>
    <t>/funding-round/2a50a4269352028f2a95db3e4de636f9</t>
  </si>
  <si>
    <t>/funding-round/660c17cf53669f2d6035a1da2f44154e</t>
  </si>
  <si>
    <t>/funding-round/7a895974d68c338025d90fb9770a4dc4</t>
  </si>
  <si>
    <t>/funding-round/34d158c0dd1c2d74f565f3bcc1248faa</t>
  </si>
  <si>
    <t>/funding-round/3b472e05e8a06245d028567096a2f696</t>
  </si>
  <si>
    <t>/funding-round/f32738e7f57fb61bb16de09aa1fa70ed</t>
  </si>
  <si>
    <t>/funding-round/06201d84d4b8c78db1c310a4e70e8644</t>
  </si>
  <si>
    <t>/funding-round/24de125c6f9fd729aaac87bb38524250</t>
  </si>
  <si>
    <t>/funding-round/6aa690bffde417861afbbd6ee410200c</t>
  </si>
  <si>
    <t>/funding-round/3e374af8e0d00f909835600760916045</t>
  </si>
  <si>
    <t>/funding-round/74659d7b5d1dea0832e8afab2cdab6fb</t>
  </si>
  <si>
    <t>/funding-round/61a859c81b16da0a271cd08789443782</t>
  </si>
  <si>
    <t>/funding-round/c4c2dd17cd6d8ef308723e737b77173b</t>
  </si>
  <si>
    <t>/funding-round/405bf85356b1c120184ab818614c51af</t>
  </si>
  <si>
    <t>/funding-round/0b4a3914b24b25f20ad5d39000dfdd86</t>
  </si>
  <si>
    <t>/funding-round/749263d8c720cd7a3b089baa1a07954b</t>
  </si>
  <si>
    <t>/funding-round/34f20d53071dd0a31cd424d3b4fbaf7c</t>
  </si>
  <si>
    <t>/funding-round/c84157ed260c23f1a221b463c93e1a5c</t>
  </si>
  <si>
    <t>/funding-round/9095fc008b49574f7cc3dcb13d8fdda9</t>
  </si>
  <si>
    <t>/funding-round/5d5574501b28e42b1faf8c3a91e96590</t>
  </si>
  <si>
    <t>/funding-round/82b61f34717ef3a08326361d194c097d</t>
  </si>
  <si>
    <t>/funding-round/83706b11e9ceab7dcf67d9259d47053d</t>
  </si>
  <si>
    <t>/funding-round/bec775a64d465294a893bdd03ad86cc0</t>
  </si>
  <si>
    <t>/funding-round/7336f67d10c1633ca340b88550353893</t>
  </si>
  <si>
    <t>/funding-round/8ad7531bc47b551c4d50f346d253a06b</t>
  </si>
  <si>
    <t>/funding-round/08d1455719237eeda1c14c463ee67064</t>
  </si>
  <si>
    <t>/funding-round/2f9a9b3aa9efb91ae2fc83c49d9681c6</t>
  </si>
  <si>
    <t>/funding-round/3f94dd7c7a3580a98a0eb03964d224b5</t>
  </si>
  <si>
    <t>/funding-round/dc8c512998a7adc839bdc4d1dee5bf32</t>
  </si>
  <si>
    <t>/funding-round/17d88c70a4c24c36790e0a5e1ef1cc59</t>
  </si>
  <si>
    <t>/funding-round/4b8e67a9bc7d0d86f7a97fa08175f1e7</t>
  </si>
  <si>
    <t>/funding-round/3cfb84d12acd91536e06b43b2476ec39</t>
  </si>
  <si>
    <t>/funding-round/a9c132f1113350fefcde3f17eb67dcda</t>
  </si>
  <si>
    <t>/funding-round/dd4d271b95e2bdf6b8680c30055a0118</t>
  </si>
  <si>
    <t>/funding-round/64bb229f4ba7d0bd63a57203fd20c631</t>
  </si>
  <si>
    <t>/funding-round/9e314b04ff4405eb928b0e6a26f2171e</t>
  </si>
  <si>
    <t>/funding-round/d2b952ca5dbc68869e58d209b3274148</t>
  </si>
  <si>
    <t>/funding-round/341cac4b692e83c5f6606f4bc62951ee</t>
  </si>
  <si>
    <t>/funding-round/b564a1e06b05d283719213e7df86da81</t>
  </si>
  <si>
    <t>/funding-round/e1aed5b1028a7cb578eb26c760b1358c</t>
  </si>
  <si>
    <t>/funding-round/2812e29b8008d7c6e15d80dda4353ffa</t>
  </si>
  <si>
    <t>/funding-round/12e731acad06320401f3186e5263922e</t>
  </si>
  <si>
    <t>/funding-round/b0d79606a793a9fa63b91d6bd15c0d08</t>
  </si>
  <si>
    <t>/funding-round/77ef91f8dc953379d8eb4fc21fa9c1cc</t>
  </si>
  <si>
    <t>/funding-round/dac58d7eece87ded12699e9ee090bfc5</t>
  </si>
  <si>
    <t>/funding-round/484e064fc0577707054cdfc0a0a2db89</t>
  </si>
  <si>
    <t>/funding-round/c775f184161a4b44af354562620a0e71</t>
  </si>
  <si>
    <t>/funding-round/1ab943af2597965a6b24ba22226ecd54</t>
  </si>
  <si>
    <t>/funding-round/3bb7e7862d6c3a28f60c4595fd17cc69</t>
  </si>
  <si>
    <t>/funding-round/f29f7e0a25f8f86956eaca598720bb40</t>
  </si>
  <si>
    <t>/funding-round/c9ead875d16328e39f5cef359bdc12f9</t>
  </si>
  <si>
    <t>/funding-round/ec071669faf1e4c8226fce75b51f1752</t>
  </si>
  <si>
    <t>/funding-round/37a721e2d344f1e1b20ce94e507c6e6d</t>
  </si>
  <si>
    <t>/funding-round/9fe664770a26bbc3a4c429eb6f459407</t>
  </si>
  <si>
    <t>/funding-round/3655e0e5eaf244e2e8df9233ec4aa859</t>
  </si>
  <si>
    <t>/funding-round/16a1c31e97a5fe283f0288a3ba9bc543</t>
  </si>
  <si>
    <t>/funding-round/a1649c76cdb1ef1a35a9f6895d329591</t>
  </si>
  <si>
    <t>/funding-round/88b265007745e6565311d261a1fde8c9</t>
  </si>
  <si>
    <t>/funding-round/9a5ab1e7f56baba9b0d75b5e885b1e9b</t>
  </si>
  <si>
    <t>/funding-round/9e55a953ad3edcd69dd5ffbee4d0a0c1</t>
  </si>
  <si>
    <t>/funding-round/bb78f8d862638aa9ad0a8abe8e179b37</t>
  </si>
  <si>
    <t>/funding-round/8fea7cff82da75dda5585cf4265ac6ee</t>
  </si>
  <si>
    <t>/funding-round/c57e3f9d7e336ad1ff67339ccb89bb70</t>
  </si>
  <si>
    <t>/funding-round/20b6e79b1f3f2b02e33c89317cab779e</t>
  </si>
  <si>
    <t>/funding-round/98cf6516589f5d68f4feb214908d9ead</t>
  </si>
  <si>
    <t>/funding-round/c704f00bc91da98c43737e29dc143419</t>
  </si>
  <si>
    <t>/funding-round/2492656e7dcd587398177c73e78aa7c4</t>
  </si>
  <si>
    <t>/funding-round/1f29225c0ec9c14d784b145c8b8696e0</t>
  </si>
  <si>
    <t>/funding-round/301ab02da67d35d2839136787e13a83d</t>
  </si>
  <si>
    <t>/funding-round/74160468bb170c62de5ffa6a294f708e</t>
  </si>
  <si>
    <t>/funding-round/83f74b36b40bbbeace93dcb00683eaa7</t>
  </si>
  <si>
    <t>/funding-round/f406caf26b7002c8f70eee5ce8a75830</t>
  </si>
  <si>
    <t>/funding-round/58a0d42a1b729ac79dbcf74416c706de</t>
  </si>
  <si>
    <t>/funding-round/4bd03d176e54a9cbe10db37e74a3d72a</t>
  </si>
  <si>
    <t>/funding-round/e56e653b7dff07a3925c25787cda7fdc</t>
  </si>
  <si>
    <t>/funding-round/3d09320ff6e3cab16fc03c7090bf9b20</t>
  </si>
  <si>
    <t>/funding-round/b03c8ad310e111a5852baaffe3fb6d6b</t>
  </si>
  <si>
    <t>/funding-round/f5f9942be17fbca587ccb8c70191a904</t>
  </si>
  <si>
    <t>/funding-round/ed5c0b671835482d26bc01473b94f42a</t>
  </si>
  <si>
    <t>/funding-round/6b1187522914a7c913f0949ae2775ff0</t>
  </si>
  <si>
    <t>/funding-round/d05085295a3e7dd33ad3cb651ef02f12</t>
  </si>
  <si>
    <t>/funding-round/ad87ef6bee2aa88fa0669348916430a4</t>
  </si>
  <si>
    <t>/funding-round/36f22808bd991acfc465b073dcdd3972</t>
  </si>
  <si>
    <t>/funding-round/149e1a3ff9d549e365135f47bd8cd95a</t>
  </si>
  <si>
    <t>/funding-round/719c6d7466b937dcce1d6c18a5423ead</t>
  </si>
  <si>
    <t>/funding-round/33cade617a76e6cdad56d145ca3c8d37</t>
  </si>
  <si>
    <t>/funding-round/1b56d0a33a96b9c89be1928d2b42e5a8</t>
  </si>
  <si>
    <t>/funding-round/f933c3f33316e0d956105c45c51e2bfe</t>
  </si>
  <si>
    <t>/funding-round/0a94735df01d15124fe4674106c89ba9</t>
  </si>
  <si>
    <t>/funding-round/b9a56e187e42a478f78b136d87e5a823</t>
  </si>
  <si>
    <t>/funding-round/408df7ff8391b15f803a1947be2d5498</t>
  </si>
  <si>
    <t>/funding-round/713d086952b01d6ca8615b98ed266126</t>
  </si>
  <si>
    <t>/funding-round/7aa703c6e438b3734089a8925e04fbfc</t>
  </si>
  <si>
    <t>/funding-round/7e1502b8f9582abc59211b692235ef73</t>
  </si>
  <si>
    <t>/funding-round/0c83d843697b5092040a05ffd502d5f5</t>
  </si>
  <si>
    <t>/funding-round/f6317033133b06037df5a11a174f19b9</t>
  </si>
  <si>
    <t>/funding-round/a49abba80bc54af933fdc26ff10ede9e</t>
  </si>
  <si>
    <t>/funding-round/0040880f24c7767e97bbadaa084f14af</t>
  </si>
  <si>
    <t>/funding-round/00b1cdc45f7b89e3112a0db6a2997132</t>
  </si>
  <si>
    <t>/funding-round/73e0e9cd73d0f9c80027c982409022b2</t>
  </si>
  <si>
    <t>/funding-round/54f973484a8d903d0715d955430b5acd</t>
  </si>
  <si>
    <t>/funding-round/b73ec29c29a54e3e0b61e5da465805b4</t>
  </si>
  <si>
    <t>/funding-round/a5ab712c57bb10bb741b1574023132dd</t>
  </si>
  <si>
    <t>/funding-round/d66dd2b0eb0a8e5e2d7756f8dcd161aa</t>
  </si>
  <si>
    <t>/funding-round/47b97dbbde63d35cc677e4d9938e6231</t>
  </si>
  <si>
    <t>/funding-round/af4e439452143344c989bd52cdabd751</t>
  </si>
  <si>
    <t>/funding-round/58028a75b6028228ef1783e3ffed6007</t>
  </si>
  <si>
    <t>/funding-round/f103d282937f1c2a2b55d2446300c50f</t>
  </si>
  <si>
    <t>/funding-round/75365555f90dd0793ed6a02f5e67ea6b</t>
  </si>
  <si>
    <t>/funding-round/df31382776fb7630b3c7adc076dcbb1f</t>
  </si>
  <si>
    <t>/funding-round/11c6eb7b3f674f3db000bab6bdb97641</t>
  </si>
  <si>
    <t>/funding-round/6ddb9e3df27b7905c07734f6c86595a6</t>
  </si>
  <si>
    <t>/funding-round/5f53c780e26fac64ffbc82158169136f</t>
  </si>
  <si>
    <t>/funding-round/97ce50da1912bfbfff8f510ecf7c41ad</t>
  </si>
  <si>
    <t>/funding-round/2e630a70a9c44e64a8ae8e591c1bd8cc</t>
  </si>
  <si>
    <t>/funding-round/7642a0596e1d5109d8d9e7a7277a7673</t>
  </si>
  <si>
    <t>/funding-round/9b2eebe92c45837c912a4578d03f6fc2</t>
  </si>
  <si>
    <t>/funding-round/d32049dbc6f96878d2ab655ec7d079d1</t>
  </si>
  <si>
    <t>/funding-round/dde4ef849718f9fcee25a1eb7c50acc6</t>
  </si>
  <si>
    <t>/funding-round/16fe870974de7b2ca1d45adc4f5c56b5</t>
  </si>
  <si>
    <t>/funding-round/5b5a19520af0a0e96ed06644237626ad</t>
  </si>
  <si>
    <t>/funding-round/3def9f8f043e143a009ad7ecd9df0dc6</t>
  </si>
  <si>
    <t>/funding-round/62d24cd274b6c4f406e1b4df64d080a8</t>
  </si>
  <si>
    <t>/funding-round/e22c21117b0c06dc71fb565ae9759be2</t>
  </si>
  <si>
    <t>/funding-round/2d75392dbaf2c6e5fdba18d85a9273c8</t>
  </si>
  <si>
    <t>/funding-round/a6eaa3d78d1900841fc446474143bb4c</t>
  </si>
  <si>
    <t>/funding-round/81114c8b28e27525c07be4aeedcb3971</t>
  </si>
  <si>
    <t>/funding-round/9a464a0ed9d77f92d94da4fd0085ebd0</t>
  </si>
  <si>
    <t>/funding-round/c9e4b1e2c44e0a8811d0a73854444442</t>
  </si>
  <si>
    <t>/funding-round/0dbf24df68be827afdf63be98da8d9d2</t>
  </si>
  <si>
    <t>/funding-round/1a3152b3b9d8f65cff7f253d88b5f099</t>
  </si>
  <si>
    <t>/funding-round/dda38bb08386acb4d08e63132a77199e</t>
  </si>
  <si>
    <t>/funding-round/ececa9522309fd71592d9f3f7985e8e8</t>
  </si>
  <si>
    <t>/funding-round/1fb3e88ff339042a6d70bd73a5e54b1b</t>
  </si>
  <si>
    <t>/funding-round/5d65f887108319c811a0ed2679755f13</t>
  </si>
  <si>
    <t>/funding-round/828cc7c5167af03ddb8e93b534bb0752</t>
  </si>
  <si>
    <t>/funding-round/250ec806e9bba6d4a6fedc49f6db1e58</t>
  </si>
  <si>
    <t>/funding-round/8c6dfbd7e87e440ed0602bac746e1534</t>
  </si>
  <si>
    <t>/funding-round/6c8f26d5f70bcaf3b5b8ad1dd75a184f</t>
  </si>
  <si>
    <t>/funding-round/991a9a47dda656fb868f4d12e69921d6</t>
  </si>
  <si>
    <t>/funding-round/85f6d25229be49e1cab7b4b20645753a</t>
  </si>
  <si>
    <t>/funding-round/d53bdf820bd7b02568f67dfe7736176c</t>
  </si>
  <si>
    <t>/funding-round/b2a170b66113fe896f7c4d40f6073c35</t>
  </si>
  <si>
    <t>/funding-round/81d2f03ff15c1fb5d99cf6342acb5913</t>
  </si>
  <si>
    <t>/funding-round/c54b15bf0638a5453e16e3a0b66f46a0</t>
  </si>
  <si>
    <t>/funding-round/dbc3402a6b61dadc706bc440e7cd7fc2</t>
  </si>
  <si>
    <t>/funding-round/a7704659adcd25fbe202a311f747e366</t>
  </si>
  <si>
    <t>/funding-round/7413ceeb78bb33c1b90c5c49fb92da17</t>
  </si>
  <si>
    <t>/funding-round/9a2e855eebc31d81a920e48ee6cd40c2</t>
  </si>
  <si>
    <t>/funding-round/6cabfcaf781d19b19eb2ead19b4fa15a</t>
  </si>
  <si>
    <t>/funding-round/9e6b8fe5893268166895b1f39fb19872</t>
  </si>
  <si>
    <t>/funding-round/c669380c769fc95188cdcd893e0c0b31</t>
  </si>
  <si>
    <t>/funding-round/cc64161c9c6951c4f0d58b4ffd3e14b8</t>
  </si>
  <si>
    <t>/funding-round/b6b7ee3c358f8f650215f6d9f5434966</t>
  </si>
  <si>
    <t>/funding-round/5cc5e3271810a0f6d45d02a02112c93a</t>
  </si>
  <si>
    <t>/funding-round/b84c765d3de73ad46ccdfdb1dd28c3a7</t>
  </si>
  <si>
    <t>/funding-round/28fe808a858c87d0ac6795043136bf31</t>
  </si>
  <si>
    <t>/funding-round/b23c7cf4642af64154fb9fb6bcbbe194</t>
  </si>
  <si>
    <t>/funding-round/df3eca52e66235924367c129b01794d6</t>
  </si>
  <si>
    <t>/funding-round/81b8da74d184d33ff6230666ff56fa32</t>
  </si>
  <si>
    <t>/funding-round/96487815e24470d05fe2dd469482fdad</t>
  </si>
  <si>
    <t>/funding-round/da3f04b3421989a7e1a8c71cd362a79b</t>
  </si>
  <si>
    <t>/funding-round/8282e9f6ec364de7bffb3cfe972c6624</t>
  </si>
  <si>
    <t>/funding-round/f25b742f264c71c4d1fb673c6c132934</t>
  </si>
  <si>
    <t>/funding-round/c76db2f67b7bf34f471acb7c82a6aee9</t>
  </si>
  <si>
    <t>/funding-round/3eeeff8ad1bf9b7ccb191c6b2c4d94f5</t>
  </si>
  <si>
    <t>/funding-round/3323f994d06b2a807a55981bbeb11028</t>
  </si>
  <si>
    <t>/funding-round/fc2a0d4d072cc173ee662752d3a385f6</t>
  </si>
  <si>
    <t>/funding-round/53f4f1311a6120c63c8b1ab29d531ac8</t>
  </si>
  <si>
    <t>/funding-round/cbdafc198cd035664d30cd107e7aa913</t>
  </si>
  <si>
    <t>/funding-round/9d6c4c07c0e1988c0e08e849eacbc984</t>
  </si>
  <si>
    <t>/funding-round/41555e69a48493376b85ae4c07c0ad43</t>
  </si>
  <si>
    <t>/funding-round/a405823de2f986b7effa6859bbf070d5</t>
  </si>
  <si>
    <t>/funding-round/20c749a6c27e6a3eb859caf686b38d16</t>
  </si>
  <si>
    <t>/funding-round/a7346b9d0c3eec3b864f2f75419d51db</t>
  </si>
  <si>
    <t>/funding-round/270f191d4884deb79fd8f5795b835fde</t>
  </si>
  <si>
    <t>/funding-round/6a6d468d5866e16a391bcff38beaa86a</t>
  </si>
  <si>
    <t>/funding-round/00d7a3b9704d3cf68117e510eb63f237</t>
  </si>
  <si>
    <t>/funding-round/b33d349ce032ca07dd63d8971afb4761</t>
  </si>
  <si>
    <t>/funding-round/98a4ae3a2e698a120f439b1c4a05f393</t>
  </si>
  <si>
    <t>/funding-round/54654bde6d61a08682f66d777254dc95</t>
  </si>
  <si>
    <t>/funding-round/bd7d5fd6b697a2a77f61fe890054f5bc</t>
  </si>
  <si>
    <t>/funding-round/e5ccc86470f944fde1b05e28318b8972</t>
  </si>
  <si>
    <t>/funding-round/4e8c2c7b36fe2ad89a9cfb7e2d2c70df</t>
  </si>
  <si>
    <t>/funding-round/48c44e52c65a29158af7874299cf9fe6</t>
  </si>
  <si>
    <t>/funding-round/751cc0e1c96ae15aa6334b01acd4128d</t>
  </si>
  <si>
    <t>/funding-round/c73fc42ef0a49bf3202754123d45580d</t>
  </si>
  <si>
    <t>/funding-round/73f3dc8320969e9fb663d6fe2081f0b9</t>
  </si>
  <si>
    <t>/funding-round/2c075c13e429e3a5d0d5664f984c7c4a</t>
  </si>
  <si>
    <t>/funding-round/34caae75571641c47191c021aa1f0cd4</t>
  </si>
  <si>
    <t>/funding-round/16ee182d10910cc33577f91c4733bbbb</t>
  </si>
  <si>
    <t>/funding-round/8992160f6abc8e21563e54a6e97a8922</t>
  </si>
  <si>
    <t>/funding-round/c687f8a59d18acb519c357257f34827a</t>
  </si>
  <si>
    <t>/funding-round/aa323107ba905811b2492cbe70219f71</t>
  </si>
  <si>
    <t>/funding-round/85df3dcfee330970eb2f9d4e66ca0bae</t>
  </si>
  <si>
    <t>/funding-round/1c4c77e5e541d6252ae0b48298a02c23</t>
  </si>
  <si>
    <t>/funding-round/29f9c806abbed10809c2b214a134937e</t>
  </si>
  <si>
    <t>/funding-round/38adb0b1dbaf2bc1684f3838cf3a4138</t>
  </si>
  <si>
    <t>/funding-round/d4973696ef9310641a851611639317bb</t>
  </si>
  <si>
    <t>/funding-round/36272767c26a86fb59494ee8b9ae0328</t>
  </si>
  <si>
    <t>/funding-round/e7001e90a50bebd6f8fbcd5313eceb0f</t>
  </si>
  <si>
    <t>/funding-round/be785709a6facc356413d3c279d7f101</t>
  </si>
  <si>
    <t>/funding-round/f87ba585588dd06e2e69db307d29bd05</t>
  </si>
  <si>
    <t>/funding-round/25f004504779df294562406ac6943769</t>
  </si>
  <si>
    <t>/funding-round/6bc6808fa92479827ac6c9a33d9d5cb2</t>
  </si>
  <si>
    <t>/funding-round/c3fe70714ed3b3212c392524878543a9</t>
  </si>
  <si>
    <t>/funding-round/c6ac25bb1e9d0b19782311c0ed03167d</t>
  </si>
  <si>
    <t>/funding-round/abf5e9c14849a8a1ac2a78e541187611</t>
  </si>
  <si>
    <t>/funding-round/c447d5ef833670814a7ca7edaa4671cc</t>
  </si>
  <si>
    <t>/funding-round/1d888d7849e27aab5e1b30196b44e2b5</t>
  </si>
  <si>
    <t>/funding-round/53461ea016702b82e66c34cc6396ea1e</t>
  </si>
  <si>
    <t>/funding-round/5ebc0ea22c9f42ad414b2b4c4e532807</t>
  </si>
  <si>
    <t>/funding-round/aaa66538a67ecbb5939152c22c632ce3</t>
  </si>
  <si>
    <t>/funding-round/5fca6b26761f84fadcb0207f46d7a8ba</t>
  </si>
  <si>
    <t>/funding-round/f4da9ef7aaf70030eb6ebbb50c185d01</t>
  </si>
  <si>
    <t>/funding-round/06195e9e0564a885cebb7a0376f6e4c1</t>
  </si>
  <si>
    <t>/funding-round/9f2fa10a32f35e120977136b7f7d05a6</t>
  </si>
  <si>
    <t>/funding-round/cad2e37a9d18c9aafc4ad1937a19ea37</t>
  </si>
  <si>
    <t>/funding-round/eb8a285dd862c36eb2d7ebc00f225ffd</t>
  </si>
  <si>
    <t>/funding-round/8461db324f3d9214b6ee58b2a0dd7759</t>
  </si>
  <si>
    <t>/funding-round/04ce509efd4488af7149b06cdb249171</t>
  </si>
  <si>
    <t>/funding-round/b407ed3ea21bdfd605c206d677cbb881</t>
  </si>
  <si>
    <t>/funding-round/f586dab187ca77bb383d0d008a2447bc</t>
  </si>
  <si>
    <t>/funding-round/23118f388b0882a986dad189951d25f4</t>
  </si>
  <si>
    <t>/funding-round/e52cfca26773c95a19d606a6d799118d</t>
  </si>
  <si>
    <t>/funding-round/9655a5343430c8997ddd916d36a88be8</t>
  </si>
  <si>
    <t>/funding-round/b4479bbb5072f3578727dbf77fd34eff</t>
  </si>
  <si>
    <t>/funding-round/d15996d864b6c738fcda76e298acc6d9</t>
  </si>
  <si>
    <t>/funding-round/375c03c4a164b856f4f5e628be454810</t>
  </si>
  <si>
    <t>/funding-round/6980f0614dbb6127b947c750ec46e894</t>
  </si>
  <si>
    <t>/funding-round/6b1769e3a4fd7abfe0b6a3951db52066</t>
  </si>
  <si>
    <t>/funding-round/f422e9b8b53497bd5ab635bbfb038fba</t>
  </si>
  <si>
    <t>/funding-round/c5baf51e5bcb08514e8981408734f109</t>
  </si>
  <si>
    <t>/funding-round/78edddd5522d2323b0afc0c74bbdbb14</t>
  </si>
  <si>
    <t>/funding-round/bfc9080ccedda62aba6740e8b783dc84</t>
  </si>
  <si>
    <t>/funding-round/5f2074335fcac6bb03d2e69d85016bdf</t>
  </si>
  <si>
    <t>/funding-round/3cb51559d513d95030a38ebde3b795b7</t>
  </si>
  <si>
    <t>/funding-round/08cc661fc772a2fa2ab75a1302ec9831</t>
  </si>
  <si>
    <t>/funding-round/a829c21e83ce0dd2973895630956c3f5</t>
  </si>
  <si>
    <t>/funding-round/5bdff09243b72f7fb325146259880e93</t>
  </si>
  <si>
    <t>/funding-round/f210d6c767818b8b71b21f3bd25bdfac</t>
  </si>
  <si>
    <t>/funding-round/e2565f58a132f74ae7164356b3f9860c</t>
  </si>
  <si>
    <t>/funding-round/918f9b7acdacf0affa0dd04a5e9502fb</t>
  </si>
  <si>
    <t>/funding-round/9f720c958a255a3652251e4d32ce6f47</t>
  </si>
  <si>
    <t>/funding-round/c65b91559ab9755c15951d566b9428fc</t>
  </si>
  <si>
    <t>/funding-round/34825fa43bd5f47acaada1d6aae13551</t>
  </si>
  <si>
    <t>/funding-round/37ba2f893f2c03bfe6d0fd7ed2ef829c</t>
  </si>
  <si>
    <t>/funding-round/4ad084f63c6e78fbf58c506b32ba641d</t>
  </si>
  <si>
    <t>/funding-round/77ce213f8ba41d0fd4cbd2c75465d05f</t>
  </si>
  <si>
    <t>/funding-round/56056c384fc65586809bc0f48e7dc024</t>
  </si>
  <si>
    <t>/funding-round/69694f6da5f1ac39ab677ef887091198</t>
  </si>
  <si>
    <t>/funding-round/4189becd18c7bf9734307f4ffbb25841</t>
  </si>
  <si>
    <t>/funding-round/b13bc884df71012d7ac49a442bd927cf</t>
  </si>
  <si>
    <t>/funding-round/ecd8e5600bfccc2e61f3812f70441af4</t>
  </si>
  <si>
    <t>/funding-round/be26ca0d5dfc3d185717e95ad57c6489</t>
  </si>
  <si>
    <t>/funding-round/6efb19cbe22737accb031c13f45ddff6</t>
  </si>
  <si>
    <t>/funding-round/8dee9bd5d761977a89083a79a67b1888</t>
  </si>
  <si>
    <t>/funding-round/0476bc12f5e239cfd1bf53ae4609e201</t>
  </si>
  <si>
    <t>/funding-round/714fab233e52729b3e58fdf4807a23e7</t>
  </si>
  <si>
    <t>/funding-round/2bb80483f95896bb269a0a1bf952439d</t>
  </si>
  <si>
    <t>/funding-round/e335f4c1db08b29833d45486beaa5d4b</t>
  </si>
  <si>
    <t>/funding-round/34ed1e623f6e21f2eacc436ea3b5ade6</t>
  </si>
  <si>
    <t>/funding-round/63b98d535b6d9b7c16fd8bd8b7ba0128</t>
  </si>
  <si>
    <t>/funding-round/e1a52e49c853a0b5305f7d59bfed255c</t>
  </si>
  <si>
    <t>/funding-round/65aae720b437e83e9dc873eec7086818</t>
  </si>
  <si>
    <t>/funding-round/e88b8f1a462a2347788e839d5353f895</t>
  </si>
  <si>
    <t>/funding-round/4531031b248c6deac52a1e62cfe9b089</t>
  </si>
  <si>
    <t>/funding-round/30ec5d531b52521dacf36c0f55225af2</t>
  </si>
  <si>
    <t>/funding-round/84f674b2c7a695afbd5a9a73f51d7e26</t>
  </si>
  <si>
    <t>/funding-round/ea988872fac058d379870ae2ab866e67</t>
  </si>
  <si>
    <t>/funding-round/1e30922ad38935caf9d41486be7782d3</t>
  </si>
  <si>
    <t>/funding-round/7ebc774363560c2a9ad3abc1b8214b7f</t>
  </si>
  <si>
    <t>/funding-round/3a8d62c1c237ccc44e2d7479123c198f</t>
  </si>
  <si>
    <t>/funding-round/a1c72cc98bdc0e44d95998efefd3147e</t>
  </si>
  <si>
    <t>/funding-round/8657caa3afe000252c7288b437551760</t>
  </si>
  <si>
    <t>/funding-round/55ae97a0ddcc2d81781d63c2328964ba</t>
  </si>
  <si>
    <t>/funding-round/e478508327f5c893839eea2628afeed1</t>
  </si>
  <si>
    <t>/funding-round/0148c19dd50d2dfc46d91489184fb879</t>
  </si>
  <si>
    <t>/funding-round/884d58893cf2f2a0b101cd4503116802</t>
  </si>
  <si>
    <t>/funding-round/bace363091083bbfe9153c61282c1ea2</t>
  </si>
  <si>
    <t>/funding-round/3301c1c63b9522b334e42ea8d58ab606</t>
  </si>
  <si>
    <t>/funding-round/86714415e40cd04051e9c2fe55daec0d</t>
  </si>
  <si>
    <t>/funding-round/8448e0c8c95ee145a66d274b1d06d19b</t>
  </si>
  <si>
    <t>/funding-round/a627ba62eb6d995a732dc18dfe95d3f6</t>
  </si>
  <si>
    <t>/funding-round/111a94787fc7c2d2047e402d91386ff4</t>
  </si>
  <si>
    <t>/funding-round/0e539dd1daad61e1be315c3a98e8891e</t>
  </si>
  <si>
    <t>/funding-round/01688fa8ece28445ca35d9b8ad9fce5b</t>
  </si>
  <si>
    <t>/funding-round/29131992ca0e5f4e0e09640e16ad65eb</t>
  </si>
  <si>
    <t>/funding-round/2f14b156f036d81c4704f3153afb8dc6</t>
  </si>
  <si>
    <t>/funding-round/fbfcd7b48a8dfddc9dd9f5484e92bbfe</t>
  </si>
  <si>
    <t>/funding-round/4ac5598a0081d523b5c5e784004598a9</t>
  </si>
  <si>
    <t>/funding-round/58654b4b4f45b37248229ff899d85aa0</t>
  </si>
  <si>
    <t>/funding-round/bcd477e246b82d75c14c4f66b8748b10</t>
  </si>
  <si>
    <t>/funding-round/536bb1e637830a276119c1b7205cd8cc</t>
  </si>
  <si>
    <t>/funding-round/676f08deb7f7fe88390897f07e7c4184</t>
  </si>
  <si>
    <t>/funding-round/f575113c679b3fc98c2ef6d3cea7647d</t>
  </si>
  <si>
    <t>/funding-round/c4fb04324e1c1bb4ae6147484d455bac</t>
  </si>
  <si>
    <t>/funding-round/284bbc3f06a5f14d0b008ba316255da2</t>
  </si>
  <si>
    <t>/funding-round/94173f578f6157c5b2b2a2b7e9a556bb</t>
  </si>
  <si>
    <t>/funding-round/07e86e5859d703f4878ced99867d6305</t>
  </si>
  <si>
    <t>/funding-round/bca809e1cb520bbe490feb041f2be4cb</t>
  </si>
  <si>
    <t>/funding-round/98678ca5a5e83664cfb4bff179032ac0</t>
  </si>
  <si>
    <t>/funding-round/cbf73c359ba4d7131def28677d9217f1</t>
  </si>
  <si>
    <t>/funding-round/e0b4d3b8c75b0e404e7e532b43de1a90</t>
  </si>
  <si>
    <t>/funding-round/9dafea5ab676aeb129c708bc77704936</t>
  </si>
  <si>
    <t>/funding-round/463cd8ca4d8a1f179608dadccb61e9fb</t>
  </si>
  <si>
    <t>/funding-round/10cb889736dcfa9919422fc4b4f34884</t>
  </si>
  <si>
    <t>/funding-round/83154206df5660ff5448fce6012206ef</t>
  </si>
  <si>
    <t>/funding-round/e00479f877e83a5965b851a0ce8edf92</t>
  </si>
  <si>
    <t>/funding-round/9cef27d515dde56bf2399517d5804719</t>
  </si>
  <si>
    <t>/funding-round/f281638f88de3e84fbdc33788d3851df</t>
  </si>
  <si>
    <t>/funding-round/d41e0e03123041dccff16c5b71f5233c</t>
  </si>
  <si>
    <t>/funding-round/8d6811be568c6417eb97f656b9648981</t>
  </si>
  <si>
    <t>/funding-round/bd60b68842d044128c4042c36b3c05af</t>
  </si>
  <si>
    <t>/funding-round/e2bdf47d40ed997b01782e7b8d687f1b</t>
  </si>
  <si>
    <t>/funding-round/f4585cdc0ede93c36c9d938f4adcbfde</t>
  </si>
  <si>
    <t>/funding-round/7bdd93aef543fecf52dffc41e270c2fb</t>
  </si>
  <si>
    <t>/funding-round/557c6f7f76da954d164878dc3547ba0f</t>
  </si>
  <si>
    <t>/funding-round/ea399cc4b207da68da07f7a413d16d79</t>
  </si>
  <si>
    <t>/funding-round/be1b6f09d1c1803227ed12f71ddffada</t>
  </si>
  <si>
    <t>/funding-round/c808406e44149abbb3443182f7511ef3</t>
  </si>
  <si>
    <t>/funding-round/a406e77698f3e8e12721692130406100</t>
  </si>
  <si>
    <t>/funding-round/4e2762d976cebdd4dea32635f109635a</t>
  </si>
  <si>
    <t>/funding-round/926d8901033547bdfdd1673512a6c88d</t>
  </si>
  <si>
    <t>/funding-round/13d89027d0014d66c2ca0fd14f210f0b</t>
  </si>
  <si>
    <t>/funding-round/4fad5a0dc2b0d3e59028bc45b807ae2b</t>
  </si>
  <si>
    <t>/funding-round/7a612ae66aabce15d7da188b058f0e10</t>
  </si>
  <si>
    <t>/funding-round/8e321f6f1f82c60bbfe09c985715d294</t>
  </si>
  <si>
    <t>/funding-round/48c99753fb0e57599bdee78a464e99f4</t>
  </si>
  <si>
    <t>/funding-round/4c45459ba1b7c19a7d308625c4785529</t>
  </si>
  <si>
    <t>/funding-round/3817e967e4c3741086833e95a879b12e</t>
  </si>
  <si>
    <t>/funding-round/10052412d43b77826e7f7cb57578da0f</t>
  </si>
  <si>
    <t>/funding-round/90ec95f41ec0e37f17e389e8af18a654</t>
  </si>
  <si>
    <t>/funding-round/a571c9852eef219125d9243f3c05f770</t>
  </si>
  <si>
    <t>/funding-round/d23a777d7143f28eaee176bb41ff2ecb</t>
  </si>
  <si>
    <t>/funding-round/e02ef6a7193915e886dc5fd8d8b7c420</t>
  </si>
  <si>
    <t>/funding-round/d35c69011af91ce7faab1acc5bc33b6c</t>
  </si>
  <si>
    <t>/funding-round/566d279ac1fb172c1f4724dd42f9171d</t>
  </si>
  <si>
    <t>/funding-round/c0e34d0763c69f789576a31daecd8bb9</t>
  </si>
  <si>
    <t>/funding-round/eaba10e665764327bbbca8c8b2aa5439</t>
  </si>
  <si>
    <t>/funding-round/7c4d1c2ca354384bc9aa2411372b199c</t>
  </si>
  <si>
    <t>/funding-round/f4a83317ac24999c61e4d05512ab9672</t>
  </si>
  <si>
    <t>/funding-round/181da5ced3e90e4a5a8fba3db0b8cde1</t>
  </si>
  <si>
    <t>/funding-round/3e57b6dcca2a22bfcb1263dc441b7c91</t>
  </si>
  <si>
    <t>/funding-round/3ad9d4385eb5fd438d9b7903391d8453</t>
  </si>
  <si>
    <t>/funding-round/a836d0319a45eb11ac70fc97464c56d9</t>
  </si>
  <si>
    <t>/funding-round/b42d19a9b20a14c711033b173dcc195e</t>
  </si>
  <si>
    <t>/funding-round/4c1cdd2bd5afb855e7529107cf92069e</t>
  </si>
  <si>
    <t>/funding-round/235e7b7c7904c84aa11976bbd6935cb4</t>
  </si>
  <si>
    <t>/funding-round/318ce1dbbeb6b4a5b8df2ffa97be91cb</t>
  </si>
  <si>
    <t>/funding-round/5693ec6470833fa0f254c9f3421aef89</t>
  </si>
  <si>
    <t>/funding-round/8c8074c178c6dfd19e9914e03047ec91</t>
  </si>
  <si>
    <t>/funding-round/a7c1aa530aad068c1c05d98e50523695</t>
  </si>
  <si>
    <t>/funding-round/efa18b29a89628de097f4ee9c4df8d1c</t>
  </si>
  <si>
    <t>/funding-round/0092813d677157549666d68dfcdc8136</t>
  </si>
  <si>
    <t>/funding-round/f27ff6a2a30f67a35edb1eb49ca6eb19</t>
  </si>
  <si>
    <t>/funding-round/328191ce15877febead4d46f5fd3eda2</t>
  </si>
  <si>
    <t>/funding-round/983eab25570a879ebc5b2f656bb9ca37</t>
  </si>
  <si>
    <t>/funding-round/ee996fabe35a974710445f7744191439</t>
  </si>
  <si>
    <t>/funding-round/9a4e9ad1af260f12109671d40ec39d37</t>
  </si>
  <si>
    <t>/funding-round/6804085a5f0a050ea7323d27bf423ff3</t>
  </si>
  <si>
    <t>/funding-round/96bef98d42c4f2c2f80fb65018b1b756</t>
  </si>
  <si>
    <t>/funding-round/43f153f096a1a31c9930d0fa8ed64a79</t>
  </si>
  <si>
    <t>/funding-round/6669638de1fe842435bb74e05c406e3d</t>
  </si>
  <si>
    <t>/funding-round/7b1e972a47d07fade86e7820e654783e</t>
  </si>
  <si>
    <t>/funding-round/c69a09fd3f455b1fc80e74880fae8376</t>
  </si>
  <si>
    <t>/funding-round/ba878769bcca088625b450a1781afbcc</t>
  </si>
  <si>
    <t>/funding-round/ce53e7b58c10e70084686bd90f2aa7e5</t>
  </si>
  <si>
    <t>/funding-round/d2fd28decd1c09936c91964f42468837</t>
  </si>
  <si>
    <t>/funding-round/79f6a263ea4f4b72f062e027f6800dfa</t>
  </si>
  <si>
    <t>/funding-round/a43f70645cb7e2672c78a3bc3da33cc9</t>
  </si>
  <si>
    <t>/funding-round/acd3e7c43ed02f53103b3f3508f56622</t>
  </si>
  <si>
    <t>/funding-round/b8c291322d2e7de11194c8153872bf26</t>
  </si>
  <si>
    <t>/funding-round/26c7423c698be7e39fa6e323e0b28818</t>
  </si>
  <si>
    <t>/funding-round/7d2f02a9152002fdff56335cb7924996</t>
  </si>
  <si>
    <t>/funding-round/ee3872c93cfd961a5f63251a8b695c19</t>
  </si>
  <si>
    <t>/funding-round/034578fbc0d6d1604ca0c89c725a3279</t>
  </si>
  <si>
    <t>/funding-round/953bc15329083d77c2e34aeb22a5a6af</t>
  </si>
  <si>
    <t>/funding-round/b5b5e23689e2d285430dfaa3b50d3242</t>
  </si>
  <si>
    <t>/funding-round/ad0234536a4155980befbf505d20df91</t>
  </si>
  <si>
    <t>/funding-round/df9cb3e431961508314aeeae4f645750</t>
  </si>
  <si>
    <t>/funding-round/44c9128403fefa3620c7dda8c67f3802</t>
  </si>
  <si>
    <t>/funding-round/3f195dbeec6c84dff9769127bb9a7dfe</t>
  </si>
  <si>
    <t>/funding-round/2e07347c5401f9d12efbdc8a45994460</t>
  </si>
  <si>
    <t>/funding-round/8428dff8133a483686f0b78d592af9c9</t>
  </si>
  <si>
    <t>/funding-round/037e32e524d3b3ec701d5f356093975c</t>
  </si>
  <si>
    <t>/funding-round/343a95ea6fb4e3699e96fe621f4db0a6</t>
  </si>
  <si>
    <t>/funding-round/17007a1cde4a54bdb760054099a7cb4c</t>
  </si>
  <si>
    <t>/funding-round/83cf8fce4a65eec0072382755a3793ef</t>
  </si>
  <si>
    <t>/funding-round/c144b41f9b1f0c823f5c38113bb7a791</t>
  </si>
  <si>
    <t>/funding-round/df355827c793bc1bf22ced19c39f6349</t>
  </si>
  <si>
    <t>/funding-round/a66ae21bc54a2c8c2f9cd05d2e029cb3</t>
  </si>
  <si>
    <t>/funding-round/721dae27035f7b9e3a4aaf74ea89b578</t>
  </si>
  <si>
    <t>/funding-round/c6095e70945624a29858d6d130fbd16c</t>
  </si>
  <si>
    <t>/funding-round/4e7e19cb31fb47d1386c8b3277916a3b</t>
  </si>
  <si>
    <t>/funding-round/1378743db54d9cc2f6548101a777cf51</t>
  </si>
  <si>
    <t>/funding-round/aa46f45cce43a9308f7fb1b9316a9f16</t>
  </si>
  <si>
    <t>/funding-round/215d7760d2c8abe04b7fafcd7ac96809</t>
  </si>
  <si>
    <t>/funding-round/2184c31753a077cc3b43c20a6beefa04</t>
  </si>
  <si>
    <t>/funding-round/384eaee3cfa6f7002eca0dee1595db1c</t>
  </si>
  <si>
    <t>/funding-round/f0c3b3797f810958f3f24f56ff0ca6b6</t>
  </si>
  <si>
    <t>/funding-round/f34a596749a3534727e8a7e687df7354</t>
  </si>
  <si>
    <t>/funding-round/1ade683546b255dc30607f4390fb4723</t>
  </si>
  <si>
    <t>/funding-round/26ed6915570b6fcf7623625eec4c2e0a</t>
  </si>
  <si>
    <t>/funding-round/cbc93023238d87b83be7a9ec1a886028</t>
  </si>
  <si>
    <t>/funding-round/1bf36f3719a6568ae6cb3844b0a62363</t>
  </si>
  <si>
    <t>/funding-round/c97a0091ef5bd397b7c73a0ee67bfe97</t>
  </si>
  <si>
    <t>/funding-round/140f154550ed36af06105717b3e74760</t>
  </si>
  <si>
    <t>/funding-round/7ed68c3e0f7277d29d87e7b68064f1a8</t>
  </si>
  <si>
    <t>/funding-round/803a25c4e4296717901eecd3c67ddc9d</t>
  </si>
  <si>
    <t>/funding-round/cab4146af6d1bfaee6af314d97024c33</t>
  </si>
  <si>
    <t>/funding-round/e613f53aa713c7c596b002be92b57dc7</t>
  </si>
  <si>
    <t>/funding-round/352abd2f6dfe068edff23e2e99315e76</t>
  </si>
  <si>
    <t>/funding-round/2570dba174fd2f4e8a5c7798fd8a7e1f</t>
  </si>
  <si>
    <t>/funding-round/3a0aa2fc24c748770ed81ee254dbdbed</t>
  </si>
  <si>
    <t>/funding-round/69075a52fba273b8899b6bfce257dfbe</t>
  </si>
  <si>
    <t>/funding-round/457f42384588f3a36a8b1b0531c42170</t>
  </si>
  <si>
    <t>/funding-round/af97f2e2f6472309b6e52014f8c502df</t>
  </si>
  <si>
    <t>/funding-round/3556ed9aefb754075ad53d2c44793ec5</t>
  </si>
  <si>
    <t>/funding-round/8b7815a627ad867bb3f2dc42bc9eaa91</t>
  </si>
  <si>
    <t>/funding-round/4026adaed5056755170f8d611717fcdf</t>
  </si>
  <si>
    <t>/funding-round/b7aa3fbce7c033e8fd427587108144a4</t>
  </si>
  <si>
    <t>/funding-round/de7e3c95ef7422b2642447617ef378cd</t>
  </si>
  <si>
    <t>/funding-round/8b835b61666eec27496fc88cea8b2446</t>
  </si>
  <si>
    <t>/funding-round/a618ca1fe57c7958330d323ff5ea70c4</t>
  </si>
  <si>
    <t>/funding-round/6b7fcda0ab654875210e19f72c58759a</t>
  </si>
  <si>
    <t>/funding-round/8fba7e9e2437ffea612c9335f7aea2f9</t>
  </si>
  <si>
    <t>/funding-round/3cd79a4a5efe5b4082198b8406c2892c</t>
  </si>
  <si>
    <t>/funding-round/42976ac5aa2f86abfe4ff4d9ea732ddb</t>
  </si>
  <si>
    <t>/funding-round/cb966a73b817031b4a45f0aa43a33c5f</t>
  </si>
  <si>
    <t>/funding-round/0929711f958f3795538c211e3686cdef</t>
  </si>
  <si>
    <t>/funding-round/d35d134110563470c83d8f84761bb206</t>
  </si>
  <si>
    <t>/funding-round/92e3df7935438aa40925a3cc13582637</t>
  </si>
  <si>
    <t>/funding-round/e496b2c149028ac7b6fbe37563402ce4</t>
  </si>
  <si>
    <t>/funding-round/1795c24d3aac51ab9e8a6d48945dc92c</t>
  </si>
  <si>
    <t>/funding-round/18b352b059f00ef2cdeead93dfd695d7</t>
  </si>
  <si>
    <t>/funding-round/edfbb3249a67878df16c308d9961e42d</t>
  </si>
  <si>
    <t>/funding-round/9ff32b2a598f6f082351d4e7f3f2869e</t>
  </si>
  <si>
    <t>/funding-round/e34b78fca0e304afa53726d9f79f61b7</t>
  </si>
  <si>
    <t>/funding-round/29a51ba4ba917c10ea70c0a04936bca4</t>
  </si>
  <si>
    <t>/funding-round/39c327fa6ec9a16de3153380cb38026e</t>
  </si>
  <si>
    <t>/funding-round/58c3ec0d68199ac2775d5cb1e2bb130e</t>
  </si>
  <si>
    <t>/funding-round/f94ec3276043cb1bcf1ac01486725c5a</t>
  </si>
  <si>
    <t>/funding-round/12d5f503dbd18c54e8964e243b3b36b6</t>
  </si>
  <si>
    <t>/funding-round/2a4b46aeaa5428d0ab1ed9725690d798</t>
  </si>
  <si>
    <t>/funding-round/484cf6236bde81a9fd540be06aaa6022</t>
  </si>
  <si>
    <t>/funding-round/57255863551676dda1eb5d4fe13d7c58</t>
  </si>
  <si>
    <t>/funding-round/5936d0c355ee67feab0570cef8051e20</t>
  </si>
  <si>
    <t>/funding-round/631efdd42552cd889dfe363a17e157a7</t>
  </si>
  <si>
    <t>/funding-round/bfa2695d3d3c646c350938505ca59b77</t>
  </si>
  <si>
    <t>/funding-round/d5c6e307907410a35fa74b50b5f4338d</t>
  </si>
  <si>
    <t>/funding-round/e5db8bfb7dfc388ff47c2aa9af29d1cc</t>
  </si>
  <si>
    <t>/funding-round/27c2b90e53406c8a2c696a2a2c8a6522</t>
  </si>
  <si>
    <t>/funding-round/6d6cae963a5e7de8ea6dfd2bda1ab4c6</t>
  </si>
  <si>
    <t>/funding-round/e08082bf9ee57eed440a4ae8e0d960f9</t>
  </si>
  <si>
    <t>/funding-round/ee26d7aa2abb51e1d72f6655a1afcaed</t>
  </si>
  <si>
    <t>/funding-round/6fc3ab9faf8c6281f9d851370c26d1f4</t>
  </si>
  <si>
    <t>/funding-round/09f75d4f9767e5752fba4258cb017e5d</t>
  </si>
  <si>
    <t>/funding-round/208b2d24549bcc18fa06b8a9c0a81695</t>
  </si>
  <si>
    <t>/funding-round/9a904342ad7c974302b3cfee9141c624</t>
  </si>
  <si>
    <t>/funding-round/d052cfbcb5896fcd9bec44db18da2f64</t>
  </si>
  <si>
    <t>/funding-round/29cded83ea8478824a2e7d823c812967</t>
  </si>
  <si>
    <t>/funding-round/4297f9dea7a7c02e490e932b4e23d0d8</t>
  </si>
  <si>
    <t>/funding-round/0ab6013893e9f0d28618298e13566bb8</t>
  </si>
  <si>
    <t>/funding-round/cdbbb50f17ab0f2c37ccd73c27329619</t>
  </si>
  <si>
    <t>/funding-round/613bd867eb5cc4a35c7653a51603d10f</t>
  </si>
  <si>
    <t>/funding-round/020614bac6aa659be54ebe88221c190f</t>
  </si>
  <si>
    <t>/funding-round/877ce5c6527dac40e42d5d609104926c</t>
  </si>
  <si>
    <t>/funding-round/9acfb35bbde40e64144c0420615e4a4b</t>
  </si>
  <si>
    <t>/funding-round/71749ff61ce42d54e2afa4c3fd256663</t>
  </si>
  <si>
    <t>/funding-round/ce601cb3be315d98fcc1d99223f77c68</t>
  </si>
  <si>
    <t>/funding-round/91439ae9193416058012f0fbc30669dc</t>
  </si>
  <si>
    <t>/funding-round/3b152ed471855df38bfba70be3538bfa</t>
  </si>
  <si>
    <t>/funding-round/326ad6ff5f053e78d4f26dde695934c1</t>
  </si>
  <si>
    <t>/funding-round/5d846f27178c0d0be125758c3cbeafd0</t>
  </si>
  <si>
    <t>/funding-round/36dc3c639693858c26182654961143bd</t>
  </si>
  <si>
    <t>/funding-round/dc08ddb2642e2d68d40f5b4941921b6b</t>
  </si>
  <si>
    <t>/funding-round/3d622718f4fa90c56c285c9d70c3df34</t>
  </si>
  <si>
    <t>/funding-round/8b3c05cccd8684061eca368ab956c428</t>
  </si>
  <si>
    <t>/funding-round/4bcb1746948b48d0841451c1b806a3f5</t>
  </si>
  <si>
    <t>/funding-round/065375a006a9ab3f27fe61f826d519b8</t>
  </si>
  <si>
    <t>/funding-round/191511197c9a7cdb0c15c5b81cea58e9</t>
  </si>
  <si>
    <t>/funding-round/9656d1980825112f4c1a72337caa560b</t>
  </si>
  <si>
    <t>/funding-round/078830658715760f2a56f38ecc99b3cc</t>
  </si>
  <si>
    <t>/funding-round/24763001dc7138af9d5f097fa66fbd93</t>
  </si>
  <si>
    <t>/funding-round/eea1335877287a10415bc989de2927d6</t>
  </si>
  <si>
    <t>/funding-round/fd6dc67b2f5753512ada1a4aa9e8dea0</t>
  </si>
  <si>
    <t>/funding-round/e015f70af524f7f3129cda3d5f7ff77c</t>
  </si>
  <si>
    <t>/funding-round/d27e04766b4195c4e9ade353d6b5d177</t>
  </si>
  <si>
    <t>/funding-round/62f2d859462a5149f0619ae887ac7e54</t>
  </si>
  <si>
    <t>/funding-round/e2312d861be42f47e4804f7974f90248</t>
  </si>
  <si>
    <t>/funding-round/43cfb28e7de30133311f6a41b09fc5d1</t>
  </si>
  <si>
    <t>/funding-round/0c5b615fc6d09415a5482bcf886c6c6c</t>
  </si>
  <si>
    <t>/funding-round/0a74d30edeac0fe57876385c6b126619</t>
  </si>
  <si>
    <t>/funding-round/5ad48ce4345249cd08c963b04bba41af</t>
  </si>
  <si>
    <t>/funding-round/8c1ef0d9504a491358b4ae2283f7545d</t>
  </si>
  <si>
    <t>/funding-round/ad953ccf5fd06d8fff58f6860849b217</t>
  </si>
  <si>
    <t>/funding-round/53d8932359a04d8634380393adbeaf90</t>
  </si>
  <si>
    <t>/funding-round/1250e2c4ed25aabf226d0e56fbbc2d68</t>
  </si>
  <si>
    <t>/funding-round/52c9f106f6e5136a894b94d848982617</t>
  </si>
  <si>
    <t>/funding-round/13d7e3874b41f25ca9245e3893ad6381</t>
  </si>
  <si>
    <t>/funding-round/daa94fe947a0f815a94be64ed7323e03</t>
  </si>
  <si>
    <t>/funding-round/408f0b05a1038fc806f40ef38cc0c553</t>
  </si>
  <si>
    <t>/funding-round/894e12e4acc1ebc177deedec8e8670e7</t>
  </si>
  <si>
    <t>/funding-round/5b962dc47135d25262fbab0ba061a336</t>
  </si>
  <si>
    <t>/funding-round/2501aa2b94918fe944aee98d294acf4d</t>
  </si>
  <si>
    <t>/funding-round/c58c1e5f113beee4774b732e5c4a8c48</t>
  </si>
  <si>
    <t>/funding-round/47cf292ba80098363c5b491aee1f3e9a</t>
  </si>
  <si>
    <t>/funding-round/4f4080ab89731e2ec9eb8b03480e8566</t>
  </si>
  <si>
    <t>/funding-round/517629f5359a69547ddbdd8f63480044</t>
  </si>
  <si>
    <t>/funding-round/409dffdba5a3563f56dc8f11bca04072</t>
  </si>
  <si>
    <t>/funding-round/9dc643fa45031a46ffcfaa061d94e3e3</t>
  </si>
  <si>
    <t>/funding-round/1f80f479a6077f1c22726c359118e3d3</t>
  </si>
  <si>
    <t>/funding-round/fe7aaa9eee50035fd1776814a4e5df0e</t>
  </si>
  <si>
    <t>/funding-round/3bb8952b57803af3d4c9e07d1d5df1fb</t>
  </si>
  <si>
    <t>/funding-round/53713783ad1cee55cd64a6721f5de507</t>
  </si>
  <si>
    <t>/funding-round/c4a8749d40bbbeb5bd0fcc27454e957a</t>
  </si>
  <si>
    <t>/funding-round/7c64a56d37ba2d21f3f1df778bb42381</t>
  </si>
  <si>
    <t>/funding-round/607e3f476c19c09ecdcfa8fd547a51f2</t>
  </si>
  <si>
    <t>/funding-round/f1c24035a93544f0f3b0d8b401df7c94</t>
  </si>
  <si>
    <t>/funding-round/c21a76ff431c45fa9b53dc8a69b0e2f8</t>
  </si>
  <si>
    <t>/funding-round/8d0606c19da7e2085eba897e15d857e4</t>
  </si>
  <si>
    <t>/funding-round/2da209b99e167ec1f3e53ea5726a354d</t>
  </si>
  <si>
    <t>/funding-round/db63199cd76cc2f4db4a55ab43c27e92</t>
  </si>
  <si>
    <t>/funding-round/cdddab2cf2afbeb66dd3eaa1c9238696</t>
  </si>
  <si>
    <t>/funding-round/d19818191916d1e1a5a85a7e58da76d8</t>
  </si>
  <si>
    <t>/funding-round/975b5caad987c110f89df3e0f45863cf</t>
  </si>
  <si>
    <t>/funding-round/9b3ed1f3c3fa2cc02d3ac1e25a0aba60</t>
  </si>
  <si>
    <t>/funding-round/9f1df71b9d839d529144a36209291f2d</t>
  </si>
  <si>
    <t>/funding-round/03a2db742f933b0532e2f433f39a2b21</t>
  </si>
  <si>
    <t>/funding-round/2d1ef4ff3a49c29fa18f4362d394229d</t>
  </si>
  <si>
    <t>/funding-round/330381d6fb6a2be7e13e18c5e89dad7b</t>
  </si>
  <si>
    <t>/funding-round/703bc67685438d1344a7a3b2d432518f</t>
  </si>
  <si>
    <t>/funding-round/125c0a0df6793d91d3fb08d683307987</t>
  </si>
  <si>
    <t>/funding-round/e78bce5ba8fd73a03f79e77aaf0ff865</t>
  </si>
  <si>
    <t>/funding-round/7c6ce5e7107da621c56378738f08b919</t>
  </si>
  <si>
    <t>/funding-round/f504f522893a15b9e015dfbfb98a2231</t>
  </si>
  <si>
    <t>/funding-round/9495d2f00490c2439bf5322ce97ffce5</t>
  </si>
  <si>
    <t>/funding-round/a233250a339fe0451ed104ff30ae9b55</t>
  </si>
  <si>
    <t>/funding-round/19d94975f3c6968ad5262a7a0f7f5e8d</t>
  </si>
  <si>
    <t>/funding-round/6252b46b05f25966bb48db120927829f</t>
  </si>
  <si>
    <t>/funding-round/7c0d08cd116a8298ba3260eb469dfdc3</t>
  </si>
  <si>
    <t>/funding-round/6adb8b539b373e61bfa0eb5acab23509</t>
  </si>
  <si>
    <t>/funding-round/c09a0a5df6d1df6268ec0e64d11d7b51</t>
  </si>
  <si>
    <t>/funding-round/b81f3ca304cab0644b4657bf971f6ed8</t>
  </si>
  <si>
    <t>/funding-round/f9887d3c62f84d4a4fb4c00c87b51c67</t>
  </si>
  <si>
    <t>/funding-round/a43fb2cff2d0d4d1815c36519bea9e06</t>
  </si>
  <si>
    <t>/funding-round/99f01c86187144871b4e6e785724b443</t>
  </si>
  <si>
    <t>/funding-round/0efb31cd5eb198c5a6d626133e785084</t>
  </si>
  <si>
    <t>/funding-round/a065a73002205c9d40c0d177d0dd60ea</t>
  </si>
  <si>
    <t>/funding-round/4051172dc09aa8ab1938ec27daa2feec</t>
  </si>
  <si>
    <t>/funding-round/ceea452e5d9643d228aa76fcd90d4d2a</t>
  </si>
  <si>
    <t>/funding-round/24f85fb6750a9345b65917befe551da6</t>
  </si>
  <si>
    <t>/funding-round/653aa3ec51da87abdf8a905d230626d0</t>
  </si>
  <si>
    <t>/funding-round/a642a58a4d8fae81a4c7278e4f54f898</t>
  </si>
  <si>
    <t>/funding-round/4e3ea6ca6b40d14587a5908366e8c42a</t>
  </si>
  <si>
    <t>/funding-round/09933ee6de2a5f62fff2f1327b2f20ee</t>
  </si>
  <si>
    <t>/funding-round/692f5f7317f40d505622af7e02637e92</t>
  </si>
  <si>
    <t>/funding-round/db72169806e17ac3431855fec20f2f62</t>
  </si>
  <si>
    <t>/funding-round/fe543de42b61a0db47340c615403c3b3</t>
  </si>
  <si>
    <t>/funding-round/ffe43b85f6b97be866e267dfbc740a0a</t>
  </si>
  <si>
    <t>/funding-round/2494ca24d44d231eb23a253496a200b8</t>
  </si>
  <si>
    <t>/funding-round/9c32b73e16e1d8e8a1eb0517cc47c1ac</t>
  </si>
  <si>
    <t>/funding-round/ba7463f44e85801513e208ea2ce3bf97</t>
  </si>
  <si>
    <t>/funding-round/74ceacf13a518b50095da3b96a72a40e</t>
  </si>
  <si>
    <t>/funding-round/e85f6969fce74a58e2d9f1a2b3c52e2a</t>
  </si>
  <si>
    <t>/funding-round/adea93b6eba2b11a355b5ebc707ca416</t>
  </si>
  <si>
    <t>/funding-round/3317b6adfe59c7f67a7cd99431246ed2</t>
  </si>
  <si>
    <t>/funding-round/72edaa18e42af080e0818a5c851f7c52</t>
  </si>
  <si>
    <t>/funding-round/8894d996fea346ed66bfdcf4b2e74fef</t>
  </si>
  <si>
    <t>/funding-round/dc05eb7d1f44340bc17aa749974e6adf</t>
  </si>
  <si>
    <t>/funding-round/e9e2dfe36cc68af5ed70d46e871006da</t>
  </si>
  <si>
    <t>/funding-round/ea57938d85a9534ec7ee5228fe047bb8</t>
  </si>
  <si>
    <t>/funding-round/e9709176242e9d50e185e80b0f5e7279</t>
  </si>
  <si>
    <t>/funding-round/23419fb088ebbb0801b5e6c027de1bd4</t>
  </si>
  <si>
    <t>/funding-round/3267cffb0ff9f3e6c04c83a484c98659</t>
  </si>
  <si>
    <t>/funding-round/5cd03ef7639e482daeb64f7e6f9bef3e</t>
  </si>
  <si>
    <t>/funding-round/053d1a124629ce638ce430d5c4b95e89</t>
  </si>
  <si>
    <t>/funding-round/bfd39307e17b9131e66694379d45fbff</t>
  </si>
  <si>
    <t>/funding-round/c0636cdf6ac8a898c665376e33237e7e</t>
  </si>
  <si>
    <t>/funding-round/9a029d17faa346181a1407c67a76d4e2</t>
  </si>
  <si>
    <t>/funding-round/b673bec82c6c9ea1ed1fd439ab32e462</t>
  </si>
  <si>
    <t>/funding-round/f0bc6689a7c0e84a0b36468ca9e768fc</t>
  </si>
  <si>
    <t>/funding-round/4ac94c8b1e74e273f901608180af708c</t>
  </si>
  <si>
    <t>/funding-round/44800c62d178b4de90ae9cf96048de15</t>
  </si>
  <si>
    <t>/funding-round/6c7a298ce591377cf33c51e530324cd3</t>
  </si>
  <si>
    <t>/funding-round/8048a93722e097e3fb74227767bf7435</t>
  </si>
  <si>
    <t>/funding-round/b9956d720711bbea36e4a6123fe037d2</t>
  </si>
  <si>
    <t>/funding-round/569d074818ed1bec1b11071f88ee9187</t>
  </si>
  <si>
    <t>/funding-round/78502de8696fd9651a4831beddd5db85</t>
  </si>
  <si>
    <t>/funding-round/eae47330d798331639688d040b8f3367</t>
  </si>
  <si>
    <t>/funding-round/31d726853d1565ea8a5a62d531f5fb03</t>
  </si>
  <si>
    <t>/funding-round/a9c29bd17593b13f09f548c2edd03a98</t>
  </si>
  <si>
    <t>/funding-round/82184d3b0280f432a08838a928e7652d</t>
  </si>
  <si>
    <t>/funding-round/839e4fc00cdee240da54684d4e78f3bd</t>
  </si>
  <si>
    <t>/funding-round/2613b81f84d2cb65f63cfcb9230c0651</t>
  </si>
  <si>
    <t>/funding-round/1a71bbbf36c75bddb8cf5a877a0478e4</t>
  </si>
  <si>
    <t>/funding-round/c70b42eef8e65a9b93c2e96cbda24e75</t>
  </si>
  <si>
    <t>/funding-round/6cc0a0b97064af713be85b52f15a85ad</t>
  </si>
  <si>
    <t>/funding-round/adc6faa950f87164cf2a8cdf5ab44bf2</t>
  </si>
  <si>
    <t>/funding-round/cdc0b7c23deaf24cf515a82b037e7d51</t>
  </si>
  <si>
    <t>/funding-round/93535182f79e7b2d4c9d88bfe0fe60b9</t>
  </si>
  <si>
    <t>/funding-round/6a29ea01f698a101965eea8e2d552c7c</t>
  </si>
  <si>
    <t>/funding-round/032524559a1b79a0a929cf78aeb95bdf</t>
  </si>
  <si>
    <t>/funding-round/1173b9dc5de16f632e7033067981b961</t>
  </si>
  <si>
    <t>/funding-round/39929a4f232a2e8d32ea72a6eac1b713</t>
  </si>
  <si>
    <t>/funding-round/bdca182b097195eaca2b4730436f4587</t>
  </si>
  <si>
    <t>/funding-round/b38c6692654894fe648ce258fb9bf1c3</t>
  </si>
  <si>
    <t>/funding-round/18ae4821235e3d9eb33ee766ca815fc9</t>
  </si>
  <si>
    <t>/funding-round/bb0ab4e9c2fcff9194f506e8a77fcaf5</t>
  </si>
  <si>
    <t>/funding-round/1925952a52df7d94505d24aea5a4c2b3</t>
  </si>
  <si>
    <t>/funding-round/85bf6a5ea2a13d46a4ad428486a5fd79</t>
  </si>
  <si>
    <t>/funding-round/c44b55ac81cc60e743af6ba14a421e1b</t>
  </si>
  <si>
    <t>/funding-round/54128c9a5d8aee52de11efb2f119dcee</t>
  </si>
  <si>
    <t>/funding-round/7ce4c8b0ffe57262ca5de279f06d412e</t>
  </si>
  <si>
    <t>/funding-round/be18980296336bdae01be8dca5da6b82</t>
  </si>
  <si>
    <t>/funding-round/3fcf63de60d9811a2f7e82135c4a14ca</t>
  </si>
  <si>
    <t>/funding-round/ac254575b28b54d627f8844d04641666</t>
  </si>
  <si>
    <t>/funding-round/4e24148a9aee7f3dfe3819bc62346d34</t>
  </si>
  <si>
    <t>/funding-round/7319eefdad01934da966ed4b05225f06</t>
  </si>
  <si>
    <t>/funding-round/838e6024152ab09e99c9f835e52b7a25</t>
  </si>
  <si>
    <t>/funding-round/93db628b0ecd0d54b8c5b402d579d7bd</t>
  </si>
  <si>
    <t>/funding-round/aea53ebe0ac53ad92aaae54c5716562a</t>
  </si>
  <si>
    <t>/funding-round/b3f748381e02162d4941ec35fd24a4a8</t>
  </si>
  <si>
    <t>/funding-round/bb100a859ac6a29afc9de2780eb444a0</t>
  </si>
  <si>
    <t>/funding-round/7631948d9a1eb2a9108ba83d97957d20</t>
  </si>
  <si>
    <t>/funding-round/b93cb0cd13ed50aa2f2025a8c9e87830</t>
  </si>
  <si>
    <t>/funding-round/b975762eb9d91ef6a62fa018bb9a475f</t>
  </si>
  <si>
    <t>/funding-round/b1f1e787578c0c9684b76c71f4f65a7d</t>
  </si>
  <si>
    <t>/funding-round/d248648be611db22e3264c19814b153e</t>
  </si>
  <si>
    <t>/funding-round/e3be97bd47367c762c31dcbc1b43b9a1</t>
  </si>
  <si>
    <t>/funding-round/1773770172e2b5bfd84bde28c01c285b</t>
  </si>
  <si>
    <t>/funding-round/67cbdb1ca462d7edd71e2b54c6acc715</t>
  </si>
  <si>
    <t>/funding-round/a7bf65ca112a2afe00170d14279efc96</t>
  </si>
  <si>
    <t>/funding-round/a37a7e3f5a4b952d0b8e035c48405683</t>
  </si>
  <si>
    <t>/funding-round/09bc03e9c6ff46a99fd25345bf94a7e0</t>
  </si>
  <si>
    <t>/funding-round/4acf9ebb52552d23089f41b1840c047b</t>
  </si>
  <si>
    <t>/funding-round/8cd0b6aebfa5b48334e2c924d0ffc457</t>
  </si>
  <si>
    <t>/funding-round/9bcb1adf38fdc682a7372c97fe9ac289</t>
  </si>
  <si>
    <t>/funding-round/0196025d22932fd1dc7d824eae709518</t>
  </si>
  <si>
    <t>/funding-round/09ef109fff739cfd26bb2aa1f222c4b6</t>
  </si>
  <si>
    <t>/funding-round/f29961a16e7db691f3dc5bed25fbee19</t>
  </si>
  <si>
    <t>/funding-round/a410388aaf1fd2e66e86cad4087a9888</t>
  </si>
  <si>
    <t>/funding-round/f12d6c7046a9de8ded643ad5d0166097</t>
  </si>
  <si>
    <t>/funding-round/4734e0b3208d3d6c83dc1a37bbc36c5c</t>
  </si>
  <si>
    <t>/funding-round/9172b3a6b29f9b256837ef51e417e748</t>
  </si>
  <si>
    <t>/funding-round/16c88e4d03066538c9a37e6d1e35b33a</t>
  </si>
  <si>
    <t>/funding-round/3a0824416ff52509c346619f3563138d</t>
  </si>
  <si>
    <t>/funding-round/f6430605854f19465bc7e9588c936d95</t>
  </si>
  <si>
    <t>/funding-round/c04a6364ce38e10d199643e2d95f3bbe</t>
  </si>
  <si>
    <t>/funding-round/09f8c12b5b0a6be04b54e8f565b779b9</t>
  </si>
  <si>
    <t>/funding-round/176919734ac00b58191ee6edecbe5b31</t>
  </si>
  <si>
    <t>/funding-round/3fbccfbba349c51b5b14b0980afae7ef</t>
  </si>
  <si>
    <t>/funding-round/c0d0c186f830185fbdc4a9f0799b7b56</t>
  </si>
  <si>
    <t>/funding-round/70643d85d6e5e1561e676aefbc2d2bb5</t>
  </si>
  <si>
    <t>/funding-round/c07c328f23195d6e22a891613eadfb5f</t>
  </si>
  <si>
    <t>/funding-round/8e97ba4863cf7d76c59dfc95385722ba</t>
  </si>
  <si>
    <t>/funding-round/73a97e56c8f787b8a371f0e1e3072caf</t>
  </si>
  <si>
    <t>/funding-round/81711e94fcc6d2e2ab485d18db6d8be4</t>
  </si>
  <si>
    <t>/funding-round/28b669463d77e9df3e5f8557b056be95</t>
  </si>
  <si>
    <t>/funding-round/8bf0a9e2c2b059531570cfeb39e0ad81</t>
  </si>
  <si>
    <t>/funding-round/0153d1dc60cfb083e89134a3c56ebdf5</t>
  </si>
  <si>
    <t>/funding-round/16468decfc52f38833dd76257b9d0698</t>
  </si>
  <si>
    <t>/funding-round/60eeef42e580a3a741f3073c7e3122f1</t>
  </si>
  <si>
    <t>/funding-round/62fc097c30af2ab9c1c9572d38726ae8</t>
  </si>
  <si>
    <t>/funding-round/bcf5058ae2820ac930ed371331e7cb06</t>
  </si>
  <si>
    <t>/funding-round/1e303a809c342a9adcdab3a3a6f8acb1</t>
  </si>
  <si>
    <t>/funding-round/3ec778ac378b13a18c3b07380bc2bdd2</t>
  </si>
  <si>
    <t>/funding-round/5fd3c21a26ec5db9e07a97ef428e1410</t>
  </si>
  <si>
    <t>/funding-round/953a8347ec623aa3dd0b52b2efa4fd1c</t>
  </si>
  <si>
    <t>/funding-round/10b6336f63514615add22ca03cdfb29a</t>
  </si>
  <si>
    <t>/funding-round/f1b1453e39157887d386cc08eda08a14</t>
  </si>
  <si>
    <t>/funding-round/49e9b5d6f9a94a76fec44c095ec31ae0</t>
  </si>
  <si>
    <t>/funding-round/fe42097547155fb76f42ec9c3cad169a</t>
  </si>
  <si>
    <t>/funding-round/ccee6a142080586a594b23c71f75a9da</t>
  </si>
  <si>
    <t>/funding-round/6f132e5e3d3ba46ba4e01df9e09cea37</t>
  </si>
  <si>
    <t>/funding-round/a9f05f68e7285c95b607447aba28787b</t>
  </si>
  <si>
    <t>/funding-round/e5b20e1fb8111f316c4093c6b4a93d49</t>
  </si>
  <si>
    <t>/funding-round/47e228c1d99403f5c950828932ecde31</t>
  </si>
  <si>
    <t>/funding-round/9f26aba178d6f3b507b34ae97cf7ab94</t>
  </si>
  <si>
    <t>/funding-round/cb73de3184a08774d4df1189fb11eff0</t>
  </si>
  <si>
    <t>/funding-round/5281603d0040b35eae2dac101899f703</t>
  </si>
  <si>
    <t>/funding-round/b399bd3821641e240a4a0a5b2db554cb</t>
  </si>
  <si>
    <t>/funding-round/8e8b71d908fc68792d7113e4852c2c0d</t>
  </si>
  <si>
    <t>/funding-round/fbfa8027d6ab82a9e5925694048dfb2c</t>
  </si>
  <si>
    <t>/funding-round/6729552a6bb7ac27d7165518c410c107</t>
  </si>
  <si>
    <t>/funding-round/cfdd2bc44c6801f6ef272e1079d9d13e</t>
  </si>
  <si>
    <t>/funding-round/21e74fd8d82e204bb693d5cdcde2d02d</t>
  </si>
  <si>
    <t>/funding-round/985f6d288aad2933fd0b2b5bca7c99d3</t>
  </si>
  <si>
    <t>/funding-round/43cf7d56382e66f7d1450a28f333b46d</t>
  </si>
  <si>
    <t>/funding-round/7e2ae1453ad0022535914fbbb29dcdf9</t>
  </si>
  <si>
    <t>/funding-round/37ac225119b9f27c6c8c6a016cbcfb06</t>
  </si>
  <si>
    <t>/funding-round/484ac0719ed3f962b75cff3c0d174efb</t>
  </si>
  <si>
    <t>/funding-round/88060f8632e495ff6f003592597a38fb</t>
  </si>
  <si>
    <t>/funding-round/e491e71b651a5c93308c02591bab4e3e</t>
  </si>
  <si>
    <t>/funding-round/36178d3a62e9656c4426f50a2dd11f19</t>
  </si>
  <si>
    <t>/funding-round/86e994bac36538dd8f1114d272b51f5f</t>
  </si>
  <si>
    <t>/funding-round/f5f0bd00d51afe946a6f6745c117170b</t>
  </si>
  <si>
    <t>/funding-round/350a9f6580d38f8b06e47f36498c022a</t>
  </si>
  <si>
    <t>/funding-round/d04ccf6b31aa21bb241e80a824612300</t>
  </si>
  <si>
    <t>/funding-round/7dfbf2007aef6900a7400718fe864a8d</t>
  </si>
  <si>
    <t>/funding-round/c250106ef27390ec690df8dce247873a</t>
  </si>
  <si>
    <t>/funding-round/2dac752d8f88c2e4d6e25abed5a0d633</t>
  </si>
  <si>
    <t>/funding-round/b2fd6b5147ac366907f1058004b5d7d8</t>
  </si>
  <si>
    <t>/funding-round/ddf4fca8fcba7d7e98d959e231011fb2</t>
  </si>
  <si>
    <t>/funding-round/e1ac95838f4b0ee79dfd6b165d4b1721</t>
  </si>
  <si>
    <t>/funding-round/e0818234ef01df9907df79f083c521ba</t>
  </si>
  <si>
    <t>/funding-round/b72aa89a3081488e348db6ef7622c205</t>
  </si>
  <si>
    <t>/funding-round/37dd065e2a0abe2d58b6f0bf7a217f00</t>
  </si>
  <si>
    <t>/funding-round/86a01a1546c365ad9e4c2617f9caac78</t>
  </si>
  <si>
    <t>/funding-round/0d3146dd40bc133b88484796c0f93abe</t>
  </si>
  <si>
    <t>/funding-round/4ce4428aae4583a433ca6ebab908f447</t>
  </si>
  <si>
    <t>/funding-round/787dcb222bdca10655c3d526f2b61bf4</t>
  </si>
  <si>
    <t>/funding-round/8b2a1a876b137f9540b1eb5f5392ef19</t>
  </si>
  <si>
    <t>/funding-round/f98a0a7c1ffe5e61365cd5bccb005874</t>
  </si>
  <si>
    <t>/funding-round/9860b2ce8211ff7d3181dca6922e3ceb</t>
  </si>
  <si>
    <t>/funding-round/a598621c6b6aff660159ccd4496e9696</t>
  </si>
  <si>
    <t>/funding-round/b463ff2e44c92e51e5cdc469f72349bc</t>
  </si>
  <si>
    <t>/funding-round/0cc3de8e82142e89ac2e43db9a3c2d72</t>
  </si>
  <si>
    <t>/funding-round/c1c3877cc01886b866a312bdd95fdf68</t>
  </si>
  <si>
    <t>/funding-round/34f1c49f57ac75321ba58ce429cfe6e3</t>
  </si>
  <si>
    <t>/funding-round/00068b8aec040d1d9c1e6a342edca4de</t>
  </si>
  <si>
    <t>/funding-round/6ba1ab0dce75ddd7cf18d8a6fb5b7ff0</t>
  </si>
  <si>
    <t>/funding-round/d45d8df5471bfd5051c1e31700d8197f</t>
  </si>
  <si>
    <t>/funding-round/1c72c6d88b81c19f8a52e0c5b10f2e08</t>
  </si>
  <si>
    <t>/funding-round/34352169c0a502b9f92f5f1684a1829f</t>
  </si>
  <si>
    <t>/funding-round/546b01039536a1b30b28367b62c46751</t>
  </si>
  <si>
    <t>/funding-round/a64b454861f33a1190eb2d46cbec153e</t>
  </si>
  <si>
    <t>/funding-round/91edc6bf871c3f1651c926a2a12dba19</t>
  </si>
  <si>
    <t>/funding-round/751e082283fe0325f861c15b500290a7</t>
  </si>
  <si>
    <t>/funding-round/ed3f534e5a0b84d5ef077545a695ebe0</t>
  </si>
  <si>
    <t>/funding-round/cacb67a6f9111b7122aca8cd0bd2e5d4</t>
  </si>
  <si>
    <t>/funding-round/3092fdd1f4f9a807b82e2f2089d0ea83</t>
  </si>
  <si>
    <t>/funding-round/244d6e5baba7c61f4b72ad3eb8b0d591</t>
  </si>
  <si>
    <t>/funding-round/c615c59a35ac9dc62ab09af38886c590</t>
  </si>
  <si>
    <t>/funding-round/bb63083f1c4efcf3684427fc30adb9e2</t>
  </si>
  <si>
    <t>/funding-round/89bbc1e7caa608de53ee308da12d31bc</t>
  </si>
  <si>
    <t>/funding-round/c882d97e0b9e2ec4d0c8b3339f9ac190</t>
  </si>
  <si>
    <t>/funding-round/fab3ae2bdb41646feb381ab7e2df08e1</t>
  </si>
  <si>
    <t>/funding-round/3f9c5992e2e27092f30c1e8a9c07fb89</t>
  </si>
  <si>
    <t>/funding-round/644d213c7a64a06e686e87926a77c1ac</t>
  </si>
  <si>
    <t>/funding-round/988a1c60c102bfce9e10e52078f24106</t>
  </si>
  <si>
    <t>/funding-round/19d6ad2860ae9a51c535120c1bd670c2</t>
  </si>
  <si>
    <t>/funding-round/1a947a306fec1106f625d594b514deba</t>
  </si>
  <si>
    <t>/funding-round/a812ba54d597349c3bf29d0add9d14c7</t>
  </si>
  <si>
    <t>/funding-round/123d9901fbd76a6a3400b1281c5a8651</t>
  </si>
  <si>
    <t>/funding-round/c2a75d38fb3f28c9b47b25cfad1577fc</t>
  </si>
  <si>
    <t>/funding-round/edc7e16cd9bbee93eec8d2059cddd000</t>
  </si>
  <si>
    <t>/funding-round/f784748b005910beef4acfaad68d4133</t>
  </si>
  <si>
    <t>/funding-round/4b7abaa9ba1a3218be8c5a51fd5b877c</t>
  </si>
  <si>
    <t>/funding-round/65177d2082c7a7cf54353d37e516a1b2</t>
  </si>
  <si>
    <t>/funding-round/3e930a1ce3fc72dfa1d810a2ef591e2a</t>
  </si>
  <si>
    <t>/funding-round/c7ba067a142d59b74993af12b8b3fb6c</t>
  </si>
  <si>
    <t>/funding-round/a00e9659c21ab089893d53950cc970a2</t>
  </si>
  <si>
    <t>/funding-round/25df89b82c15a38dfe65ec94f57ccd7c</t>
  </si>
  <si>
    <t>/funding-round/e6bc5512be64719ecb04afd6fda60faf</t>
  </si>
  <si>
    <t>/funding-round/c7c44d31e28159dd7355b9ab9f54d790</t>
  </si>
  <si>
    <t>/funding-round/e19f782537db5402e59a72a6182bf5f5</t>
  </si>
  <si>
    <t>/funding-round/ca800fce05aca8334265273062caf05e</t>
  </si>
  <si>
    <t>/funding-round/05a31df9624e8961eda424d8feb86ac3</t>
  </si>
  <si>
    <t>/funding-round/3df4ac45cd3e910d63bf4e852e575942</t>
  </si>
  <si>
    <t>/funding-round/699d4f60c14d3c5cc9cf18a20dc02a7e</t>
  </si>
  <si>
    <t>/funding-round/078709f609e063becfaa2671f4d60d80</t>
  </si>
  <si>
    <t>/funding-round/2e42cda891d421d1431e568d282cd991</t>
  </si>
  <si>
    <t>/funding-round/406221224ed306a6cdcacd5f0fde7709</t>
  </si>
  <si>
    <t>/funding-round/84079396c73cd31e9d1e63f69fa07d70</t>
  </si>
  <si>
    <t>/funding-round/f07f752da5ae1dc31f131fbabbff7f0b</t>
  </si>
  <si>
    <t>/funding-round/cffdbb8a0f119b0d6e478d0b7aa07c42</t>
  </si>
  <si>
    <t>/funding-round/27c7951bf9c20c52aae1771d7b757ac4</t>
  </si>
  <si>
    <t>/funding-round/36551f82911afb39b47df4eaa4a8dc28</t>
  </si>
  <si>
    <t>/funding-round/c4bfb20a186dec9f7708c1f30020be55</t>
  </si>
  <si>
    <t>/funding-round/1ab1a89f304ce8a435950a1f9bc9a99c</t>
  </si>
  <si>
    <t>/funding-round/a2fc47211dca4990c47473a447bd124a</t>
  </si>
  <si>
    <t>/funding-round/075d8922d05017efaf535702312ae236</t>
  </si>
  <si>
    <t>/funding-round/d3356f9c665a5ea20e024faa9954d9be</t>
  </si>
  <si>
    <t>/funding-round/da8d4f55f3d4998e29912a872df9168f</t>
  </si>
  <si>
    <t>/funding-round/85128e9083916d482a8cbb65b0f1d7aa</t>
  </si>
  <si>
    <t>/funding-round/8f032f201413d91f4fa74e57ff252d1c</t>
  </si>
  <si>
    <t>/funding-round/abb12ad34d429cebe9284cdb53e12fff</t>
  </si>
  <si>
    <t>/funding-round/b0e8d62667ef31d1753a1308dc865409</t>
  </si>
  <si>
    <t>/funding-round/79db0a0a7943f1faa54cb6706c29978b</t>
  </si>
  <si>
    <t>/funding-round/1354dd19ddd06fcc5f9841285671f238</t>
  </si>
  <si>
    <t>/funding-round/4a806741beb0843bc2025a88d95d9b20</t>
  </si>
  <si>
    <t>/funding-round/dd05c764aa5ec8121638c4c3e92a3aee</t>
  </si>
  <si>
    <t>/funding-round/483bb652da0aaf2bca6f8eefb6614f19</t>
  </si>
  <si>
    <t>/funding-round/950a56e700d7e5299720d0ee014ad2d4</t>
  </si>
  <si>
    <t>/funding-round/f811e94b67db311a0db062c9f6930fe5</t>
  </si>
  <si>
    <t>/funding-round/10188fb2b359f302df0f15683c28ccb5</t>
  </si>
  <si>
    <t>/funding-round/106dc8c48a26c19312be4027a33dd97b</t>
  </si>
  <si>
    <t>/funding-round/dca8ebf9ecd4d02a678f8338e8bebe3d</t>
  </si>
  <si>
    <t>/funding-round/3a9f78e7f4d40698061828cd09faf1f2</t>
  </si>
  <si>
    <t>/funding-round/c6eb9c396be0c307252be0c960170400</t>
  </si>
  <si>
    <t>/funding-round/067ebd8198d32cdeae6ee05570be6184</t>
  </si>
  <si>
    <t>/funding-round/13d7ee06e17c1c4d0609e05195adcb34</t>
  </si>
  <si>
    <t>/funding-round/f37e7742570203e3efd8dca64d359baf</t>
  </si>
  <si>
    <t>/funding-round/11a828211b4134da959305403df2ff90</t>
  </si>
  <si>
    <t>/funding-round/1706287728fe0f5252993340df5af297</t>
  </si>
  <si>
    <t>/funding-round/3480dfb2c0b929fa5b850602c6898db1</t>
  </si>
  <si>
    <t>/funding-round/515dee17f7833764898147cab2018998</t>
  </si>
  <si>
    <t>/funding-round/aaca3e5534df44f9c9296fd4ace50fbf</t>
  </si>
  <si>
    <t>/funding-round/fdfd62e36bf5f94009ba29e829b8d2f8</t>
  </si>
  <si>
    <t>/funding-round/2bc0ef39c4ed743d1643d2783ba303ad</t>
  </si>
  <si>
    <t>/funding-round/644b903ae55de178d56a3bdc784e302a</t>
  </si>
  <si>
    <t>/funding-round/8bf40f83335516fafcb0b437ea1a1ced</t>
  </si>
  <si>
    <t>/funding-round/9eab75ce970bf57251e6792579aeaeab</t>
  </si>
  <si>
    <t>/funding-round/c7beb53c0ee2863e2a23c5bbdf03bbe0</t>
  </si>
  <si>
    <t>/funding-round/f171deb56880ab77029e8a9d69be338d</t>
  </si>
  <si>
    <t>/funding-round/0c5e46a3c4707648b34f1b52b1882f8d</t>
  </si>
  <si>
    <t>/funding-round/30a39ee011cabdf202e882757185e6f9</t>
  </si>
  <si>
    <t>/funding-round/a0f9e00510328ae2d54d304232795ec5</t>
  </si>
  <si>
    <t>/funding-round/44310d15d60744b418a52ede49b421d5</t>
  </si>
  <si>
    <t>/funding-round/9af0b817293bbba6d7783328760471c9</t>
  </si>
  <si>
    <t>/funding-round/b30ddc87eb6da778fdf536cf8c54bc2e</t>
  </si>
  <si>
    <t>/funding-round/451ec7cacb7877c7a5bf6907953a8fec</t>
  </si>
  <si>
    <t>/funding-round/ba3737bddce8ea0a402fa04e54be9973</t>
  </si>
  <si>
    <t>/funding-round/b1744ef9d1ec59dff4b00bdaf0cbd65b</t>
  </si>
  <si>
    <t>/funding-round/6518a8307b1a63c1a62560bb2c3cf0f4</t>
  </si>
  <si>
    <t>/funding-round/e05bedfca6a9eecf850ae3c6bb854292</t>
  </si>
  <si>
    <t>/funding-round/8000b46cda4e9b0a306cd1d2f49451c4</t>
  </si>
  <si>
    <t>/funding-round/a6f53ab294bd5143c0d27cf216b6f925</t>
  </si>
  <si>
    <t>/funding-round/19475d5d2963667b1dd0500d7a17834f</t>
  </si>
  <si>
    <t>/funding-round/249f1db02f07b088b714ca3988be67f6</t>
  </si>
  <si>
    <t>/funding-round/66b5d639a1dfe46e6e53a268d2b21aa6</t>
  </si>
  <si>
    <t>/funding-round/ab58dff586f351cbe576b8c94f421e62</t>
  </si>
  <si>
    <t>/funding-round/bdae74f288e284a9ad27ed0656ccf8a2</t>
  </si>
  <si>
    <t>/funding-round/f2189854d98448f31a7eeed87a33a752</t>
  </si>
  <si>
    <t>/funding-round/85946481845587fde45e9df3eb7b9608</t>
  </si>
  <si>
    <t>/funding-round/f2be9ad4925537e02300bbfce015dedf</t>
  </si>
  <si>
    <t>/funding-round/929b93b4eff3bf147015530309b1d81e</t>
  </si>
  <si>
    <t>/funding-round/c048da852fc8193358348e34e1b240b3</t>
  </si>
  <si>
    <t>/funding-round/ae5299c219d7bec4d5b25369337bc673</t>
  </si>
  <si>
    <t>/funding-round/ab4a1d9e41445e45ff62a425583f6d97</t>
  </si>
  <si>
    <t>/funding-round/e50ba486be09be4a20cc8f55b6bf69af</t>
  </si>
  <si>
    <t>/funding-round/1a71c0c8cc6637178bc44470a5382a38</t>
  </si>
  <si>
    <t>/funding-round/4881cb94ed1b3a3e3baa9ba1af84c332</t>
  </si>
  <si>
    <t>/funding-round/6f6b2e0f015fd1b94caf69abd0be58b5</t>
  </si>
  <si>
    <t>/funding-round/73222bd458bb6e36dcfe8d252771b00f</t>
  </si>
  <si>
    <t>/funding-round/0bfd10a571d0a4142d861272a1a26236</t>
  </si>
  <si>
    <t>/funding-round/44a5b33290cd130d7f202d440a4abc67</t>
  </si>
  <si>
    <t>/funding-round/636c4c33dba78020f1a54ebed49a71eb</t>
  </si>
  <si>
    <t>/funding-round/38dfdded0e547451739be17cd248674c</t>
  </si>
  <si>
    <t>/funding-round/478bc3537e740e8402875b6c8f89d5ee</t>
  </si>
  <si>
    <t>/funding-round/54ed4e28c57ff4d4d0d3d4edb073a59c</t>
  </si>
  <si>
    <t>/funding-round/9aef197cfbd1cde45e5c4f6fc4adcdfe</t>
  </si>
  <si>
    <t>/funding-round/4fad15f94f3ff24057a437be91362016</t>
  </si>
  <si>
    <t>/funding-round/4a0885dbcb5f6d1cb480100c4fea8f00</t>
  </si>
  <si>
    <t>/funding-round/0911c24c808bd89d64dd478087584bdd</t>
  </si>
  <si>
    <t>/funding-round/0dbd8fccf3165e4e827525bdc9ff4b1b</t>
  </si>
  <si>
    <t>/funding-round/8a24f5ae9dfd426ade20267d47cf3a8d</t>
  </si>
  <si>
    <t>/funding-round/394dfb0f17de7dd01a0b7db30cd34559</t>
  </si>
  <si>
    <t>/funding-round/85943fe136d401609cd85d0b81a08e6e</t>
  </si>
  <si>
    <t>/funding-round/2482f694c0a7e7ed78c51cd0b3abc422</t>
  </si>
  <si>
    <t>/funding-round/5ff044344d9db590f9a94ab878aebf09</t>
  </si>
  <si>
    <t>/funding-round/a1c4ffcd65926554e25e65cca6e76f89</t>
  </si>
  <si>
    <t>/funding-round/b7e7ff73dd17c666e54a2ecb2873688f</t>
  </si>
  <si>
    <t>/funding-round/d23c27c327514ec037c58d3a901c68cb</t>
  </si>
  <si>
    <t>/funding-round/2f43131ce0b82650c2c4cc08eb6dca34</t>
  </si>
  <si>
    <t>/funding-round/6f614fbf7c18e9ce0b5edca97a931e30</t>
  </si>
  <si>
    <t>/funding-round/01e731a9d1a4616452d1dc25b5216d0f</t>
  </si>
  <si>
    <t>/funding-round/124f4b08c6bd94eed4ce6e1a19dcd44a</t>
  </si>
  <si>
    <t>/funding-round/79bb52b0d63351d13b492ad3ebc7e60d</t>
  </si>
  <si>
    <t>/funding-round/68533897bf51dbaf93a601e867552bc7</t>
  </si>
  <si>
    <t>/funding-round/fb439e1a6ab33c13ec4c89e691b1f726</t>
  </si>
  <si>
    <t>/funding-round/2b2629828a3fd792750dd62beea0d53e</t>
  </si>
  <si>
    <t>/funding-round/3624497c91f2c7a13b1c9df8bf518c90</t>
  </si>
  <si>
    <t>/funding-round/ad3a4f070e5e207147c6dba0fc1a645c</t>
  </si>
  <si>
    <t>/funding-round/f12d0f1f3192e7d2bcaed1bfc2115d48</t>
  </si>
  <si>
    <t>/funding-round/321d78c6ad6abda799ca03abc9eeffd8</t>
  </si>
  <si>
    <t>/funding-round/f60dc988418c901ebc3c651ec989f82f</t>
  </si>
  <si>
    <t>/funding-round/268d7cc9ae7cd5924aadc56e9a3528ee</t>
  </si>
  <si>
    <t>/funding-round/09cd3ed425594e6895d09ee2df06e988</t>
  </si>
  <si>
    <t>/funding-round/c5f96d5d3b27e15dcd270e9d344d610c</t>
  </si>
  <si>
    <t>/funding-round/ed4a6b1e61e87afaa6a72c29a34d9713</t>
  </si>
  <si>
    <t>/funding-round/8224f395cad64b3ff5c23f87cc22ab14</t>
  </si>
  <si>
    <t>/funding-round/addff8c3850f773895228b1f7951362f</t>
  </si>
  <si>
    <t>/funding-round/6c504a7d2b5ea418b567d86ee85c0d99</t>
  </si>
  <si>
    <t>/funding-round/a02a122cf33bd18dd45a05b0dc3724a7</t>
  </si>
  <si>
    <t>/funding-round/2460bd565ccda0d6d2028f95b60ba009</t>
  </si>
  <si>
    <t>/funding-round/bdd6f6895d58ade8c1f43ee5ffbb46a8</t>
  </si>
  <si>
    <t>/funding-round/95042a80ded57e7c33eb24acbd4e292d</t>
  </si>
  <si>
    <t>/funding-round/9b49ef7063c7cc65e72adc21ec71dc63</t>
  </si>
  <si>
    <t>/funding-round/53ef11098788f11f47bbf0cb0f0deddc</t>
  </si>
  <si>
    <t>/funding-round/6595151af037da05298e8dc46c108003</t>
  </si>
  <si>
    <t>/funding-round/6ee718f2000109e05166ccfb608301ea</t>
  </si>
  <si>
    <t>/funding-round/f89a42dbfe79cd95707c5c8d6e1e0f6a</t>
  </si>
  <si>
    <t>/funding-round/2ed2967d1c13977dac7f8fc4ae1821aa</t>
  </si>
  <si>
    <t>/funding-round/203c9ac728f12e7dc460ecad77e2fbb9</t>
  </si>
  <si>
    <t>/funding-round/1805ce20cca4a57205736912d7c601f7</t>
  </si>
  <si>
    <t>/funding-round/ac2437c17ba4c76d1cc2dd38db2ec1a2</t>
  </si>
  <si>
    <t>/funding-round/521155c6f25074ef1299348129770702</t>
  </si>
  <si>
    <t>/funding-round/5492a25cfcfda43ca4b515e2b90a7882</t>
  </si>
  <si>
    <t>/funding-round/9680832c7c911d341d30abea1080dc8f</t>
  </si>
  <si>
    <t>/funding-round/cc2fe4dcd3d48007442d98a9ba1e48d8</t>
  </si>
  <si>
    <t>/funding-round/490624942a10407c6182c09e3b5f6f2b</t>
  </si>
  <si>
    <t>/funding-round/edf23c6904c8c98fcbc4b04accd9ef65</t>
  </si>
  <si>
    <t>/funding-round/2b2fd660c86bb1e03bf7a80ebd82a0c9</t>
  </si>
  <si>
    <t>/funding-round/a37d580d500da0495de99df9f2d164b0</t>
  </si>
  <si>
    <t>/funding-round/2a04d43fdae2e735dca00dcb0cf7efe1</t>
  </si>
  <si>
    <t>/funding-round/d21097d9a3253a5f588a9d2c561f4d17</t>
  </si>
  <si>
    <t>/funding-round/0128cb2dfd6cde53a133356eed3122e4</t>
  </si>
  <si>
    <t>/funding-round/694462806698b7089883dd378c38bc40</t>
  </si>
  <si>
    <t>/funding-round/928eb054df7c957771f4b8cae28a7825</t>
  </si>
  <si>
    <t>/funding-round/e89cdb8a6e5aac172e919c0f4e27d9d3</t>
  </si>
  <si>
    <t>/funding-round/f3e00d98bd16a3452e7da9abb7c736d4</t>
  </si>
  <si>
    <t>/funding-round/8c1ca876b70ce9397b4aef25fb4275e9</t>
  </si>
  <si>
    <t>/funding-round/a2108c85a5fec1e1511193b84c2ebc79</t>
  </si>
  <si>
    <t>/funding-round/d9e317e293c0c330e79ff7c0304a1b5e</t>
  </si>
  <si>
    <t>/funding-round/4889cac2993892eb344ed0e2f488facf</t>
  </si>
  <si>
    <t>/funding-round/3db2d457e78c2f55f2eed251e266251d</t>
  </si>
  <si>
    <t>/funding-round/51ef993ea7c05837044a7dc7d8f3fcc8</t>
  </si>
  <si>
    <t>/funding-round/a14bf95c99ac73898b0270f581a33d6d</t>
  </si>
  <si>
    <t>/funding-round/d73e4c14ed7edd05e5d0eb273bb5512c</t>
  </si>
  <si>
    <t>/funding-round/9d99fc2d35c41c9bbcd6bcb8b2cf868f</t>
  </si>
  <si>
    <t>/funding-round/b7dcf3e37805bc9858eb9bdc3de93f59</t>
  </si>
  <si>
    <t>/funding-round/39e175e5bd9c8f6ffc847ea837afb2a3</t>
  </si>
  <si>
    <t>/funding-round/7d799b0e65e80f966d82b6eb2bf897b3</t>
  </si>
  <si>
    <t>/funding-round/74157f5566107fa7d623b80408a71ba8</t>
  </si>
  <si>
    <t>/funding-round/bd5cc35ffd7669d19f87221e4b487892</t>
  </si>
  <si>
    <t>/funding-round/16a04258b3548114d68084f9e82e9278</t>
  </si>
  <si>
    <t>/funding-round/21ada09effa0ee22f2f9cdd484f6c5af</t>
  </si>
  <si>
    <t>/funding-round/567c89ebc0f22d846b45e19071aad658</t>
  </si>
  <si>
    <t>/funding-round/bd6e9ebdafda01fbed550ff04422bddd</t>
  </si>
  <si>
    <t>/funding-round/ef14e144ba2dd1e888b5f696978335ab</t>
  </si>
  <si>
    <t>/funding-round/71b2f6294489fdc8881f9662bd6a01a4</t>
  </si>
  <si>
    <t>/funding-round/1df0d4ade11d7810f9dca51eb218b61c</t>
  </si>
  <si>
    <t>/funding-round/070d8001ff24a9eb0bf3a8080ceccf19</t>
  </si>
  <si>
    <t>/funding-round/6d488f9b0a2f590f8784922098e0d54b</t>
  </si>
  <si>
    <t>/funding-round/34582caf023fd0836df2285797b19d45</t>
  </si>
  <si>
    <t>/funding-round/493e21d2c81f15599843c0312e04744d</t>
  </si>
  <si>
    <t>/funding-round/601874fcbb23c284ff299eef083454b8</t>
  </si>
  <si>
    <t>/funding-round/fe30187d04ea453d700e89a4493b1699</t>
  </si>
  <si>
    <t>/funding-round/6b3fbd22315a85ec33c688dd6801d4e4</t>
  </si>
  <si>
    <t>/funding-round/2c6b6d8dc9a6080db26df1b4bf5aaa4c</t>
  </si>
  <si>
    <t>/funding-round/4294066402492a9018cbadae471ce847</t>
  </si>
  <si>
    <t>/funding-round/dd00a9928814c97b5e1703ca39cb73f2</t>
  </si>
  <si>
    <t>/funding-round/c8fafdab3aa14fe50b2be76a4f087693</t>
  </si>
  <si>
    <t>/funding-round/3afe220c2cf083901f49cdaf5cf8e565</t>
  </si>
  <si>
    <t>/funding-round/aaa739aebea61df589f91c72ed62e887</t>
  </si>
  <si>
    <t>/funding-round/d8ca683f188b2c01ceb76d0ca9d17814</t>
  </si>
  <si>
    <t>/funding-round/a94758d07bde506e32cb60fcfe3a102a</t>
  </si>
  <si>
    <t>/funding-round/c654b6a21c8bcea00607fee8f17dd814</t>
  </si>
  <si>
    <t>/funding-round/5c5aa1ebfa1f87e3da285a69b3ea35a5</t>
  </si>
  <si>
    <t>/funding-round/105200839e67ac03a5584ddcaae6f52a</t>
  </si>
  <si>
    <t>/funding-round/eb2a532cd8fdfa090af53c78c33c6b4a</t>
  </si>
  <si>
    <t>/funding-round/ee954c8c05c364d61d0509513d0b309c</t>
  </si>
  <si>
    <t>/funding-round/4df36a00fb1b65c497a84496fa4f493f</t>
  </si>
  <si>
    <t>/funding-round/6413a009a6d9a4d9e23b505bedf0ffd8</t>
  </si>
  <si>
    <t>/funding-round/8ca96a4026ce41fbbfa58b04a8399995</t>
  </si>
  <si>
    <t>/funding-round/a1f2095300ac7e01a6345b318d5d7732</t>
  </si>
  <si>
    <t>/funding-round/656617c828a8ccd498a130eaa489a605</t>
  </si>
  <si>
    <t>/funding-round/aaed3810d6ad451b273a79fb0d1a681c</t>
  </si>
  <si>
    <t>/funding-round/c84a6652d541f65c04992ea4ea21f941</t>
  </si>
  <si>
    <t>/funding-round/fd3e95b3950f505c0eeb7fa8389c7e0b</t>
  </si>
  <si>
    <t>/funding-round/d6a4b7561401e26be180256883de8226</t>
  </si>
  <si>
    <t>/funding-round/a3788bfbac89e4b69b1ba62a6a1d4603</t>
  </si>
  <si>
    <t>/funding-round/ccffe52a798f680dcd554bfbbca6b4e0</t>
  </si>
  <si>
    <t>/funding-round/fa42f3bea03b670ba2a846b79c34c313</t>
  </si>
  <si>
    <t>/funding-round/6c99bf0b3b2653f55cdd608ea6c244c9</t>
  </si>
  <si>
    <t>/funding-round/6899a12895fe93324c6ad88548398f33</t>
  </si>
  <si>
    <t>/funding-round/37a0549edc35117ef59c099d55ad75f4</t>
  </si>
  <si>
    <t>/funding-round/c58468ea8d3bec4670f645392ef06b41</t>
  </si>
  <si>
    <t>/funding-round/3830d5d552b6c3c87511380b6db4ede1</t>
  </si>
  <si>
    <t>/funding-round/1c7b508bcdeffce8d110543bc3c52641</t>
  </si>
  <si>
    <t>/funding-round/00d7ce8c330bca3f8c6815654f1f2e68</t>
  </si>
  <si>
    <t>/funding-round/47e1753b74628426877340508d5766a4</t>
  </si>
  <si>
    <t>/funding-round/93f24b12799c35a0d79145d888a025ae</t>
  </si>
  <si>
    <t>/funding-round/b39f9387324b3b7a768835601d2894cf</t>
  </si>
  <si>
    <t>/funding-round/ca48ea4479cdc0bb19fa0c35fbde6cc9</t>
  </si>
  <si>
    <t>/funding-round/5d25e9dc23f6f900df997dc97667501f</t>
  </si>
  <si>
    <t>/funding-round/91ae5ddc7f3cacf0dfd1d126fb611b15</t>
  </si>
  <si>
    <t>/funding-round/8094659294f3a6b362b4dfb96d92d3e3</t>
  </si>
  <si>
    <t>/funding-round/f21256ce3bfeb2160ac45b7deb85e108</t>
  </si>
  <si>
    <t>/funding-round/33f67c309edc134288aa6f4945f7e407</t>
  </si>
  <si>
    <t>/funding-round/ae49a2562878921496a3a4965ae09908</t>
  </si>
  <si>
    <t>/funding-round/48419730c1a2ec2604f6fe6cd3c95e81</t>
  </si>
  <si>
    <t>/funding-round/a20a1fcd105ba9e579d3f53c8dc5431e</t>
  </si>
  <si>
    <t>/funding-round/63203a74481c2923db6970f3e6e4a010</t>
  </si>
  <si>
    <t>/funding-round/8ff4ebac9d42c5fd30b71c5ae94445f4</t>
  </si>
  <si>
    <t>/funding-round/cc27332ac41239db9f24fa3101c7890f</t>
  </si>
  <si>
    <t>/funding-round/0d4c51310e0f4ef0c824516d012e4a41</t>
  </si>
  <si>
    <t>/funding-round/9a50122bbba0e1f4b4e6b0f658c69715</t>
  </si>
  <si>
    <t>/funding-round/a0d67688cf91de190b7591fc3741aa14</t>
  </si>
  <si>
    <t>/funding-round/3607d306a142c85c2cb5404f8c363ed3</t>
  </si>
  <si>
    <t>/funding-round/114b4244a3469c055ad9336fa3953fa9</t>
  </si>
  <si>
    <t>/funding-round/fd8e94f12850d107d04babcb69ee0053</t>
  </si>
  <si>
    <t>/funding-round/947485c9e9742522687e0ce04561da10</t>
  </si>
  <si>
    <t>/funding-round/b70a0de20449018577f5de96fd295589</t>
  </si>
  <si>
    <t>/funding-round/883f6bbf59e733539e7b5505f61a2a5e</t>
  </si>
  <si>
    <t>/funding-round/8a8a4fdeaac63286fe3682004aef85c9</t>
  </si>
  <si>
    <t>/funding-round/d14fc3a3241767a64eaf19f4bb599fb3</t>
  </si>
  <si>
    <t>/funding-round/38976d03da8308272c82230b7d368f5e</t>
  </si>
  <si>
    <t>/funding-round/2836159729fda0ad4cdbada06254b6b7</t>
  </si>
  <si>
    <t>/funding-round/35e7ede85b99d5674618797ad6f2bbf5</t>
  </si>
  <si>
    <t>/funding-round/ae219dd496330de583a70aa68a4aef93</t>
  </si>
  <si>
    <t>/funding-round/cee2512ae077e0b73f2589992a4df225</t>
  </si>
  <si>
    <t>/funding-round/efcef0ecd68c2372b4f2d686211bdc00</t>
  </si>
  <si>
    <t>/funding-round/ed3fb13a13fd27b92e693eba2f0c82a6</t>
  </si>
  <si>
    <t>/funding-round/0c89f1e336cfb9ac60abb72febadb33d</t>
  </si>
  <si>
    <t>/funding-round/3402fddba86836cce24e8a0ce6506431</t>
  </si>
  <si>
    <t>/funding-round/25d655c14176eb4177cc877b8c485d6d</t>
  </si>
  <si>
    <t>/funding-round/eab7825a1bd7cdfa5b3788d7179189ce</t>
  </si>
  <si>
    <t>/funding-round/592f951375c6e7c9a5ba127cdacda5b7</t>
  </si>
  <si>
    <t>/funding-round/e4fd55c35eb52bbf4bc2a8979f92e2ed</t>
  </si>
  <si>
    <t>/funding-round/5e9e57fb659c0d1a34c62e800dd50762</t>
  </si>
  <si>
    <t>/funding-round/a63155fe2934c28d5c9359502ee93236</t>
  </si>
  <si>
    <t>/funding-round/0d129af71ba6d75e3263de1ff51bfaf6</t>
  </si>
  <si>
    <t>/funding-round/69352f7d7114fddd1c537a092ce52d50</t>
  </si>
  <si>
    <t>/funding-round/b2b6a98bd54f1f033912ac8bb2edf16a</t>
  </si>
  <si>
    <t>/funding-round/cb85b9c5137b1fe155c787d19881f5cb</t>
  </si>
  <si>
    <t>/funding-round/ec64818083e80ed5a0ba9246794e23b8</t>
  </si>
  <si>
    <t>/funding-round/234fecee85984a1d82d6c681997c0478</t>
  </si>
  <si>
    <t>/funding-round/255d5a493612fa1964da21ba602f5826</t>
  </si>
  <si>
    <t>/funding-round/ea3d1a5f87605d6583b05303ae9cc8a3</t>
  </si>
  <si>
    <t>/funding-round/3ba0edd2ac08284d85ffe4ac70ae5113</t>
  </si>
  <si>
    <t>/funding-round/eb0cf78a8123da788dd277cb68020259</t>
  </si>
  <si>
    <t>/funding-round/4edc7d9233a1a58643bff77b87332038</t>
  </si>
  <si>
    <t>/funding-round/6bbf6cac4cf2565afa4cf8625dadb834</t>
  </si>
  <si>
    <t>/funding-round/734a64f4ffd197a3539c9bc6ff7af9b5</t>
  </si>
  <si>
    <t>/funding-round/61e56e408615c63a5aa322d74f48a8d3</t>
  </si>
  <si>
    <t>/funding-round/ea103b4f88135480d49629e4ddd54793</t>
  </si>
  <si>
    <t>/funding-round/8cdc750a5e5793323af50ca23dee162e</t>
  </si>
  <si>
    <t>/funding-round/139517eb910c77c658bdb460e4782310</t>
  </si>
  <si>
    <t>/funding-round/823202508cae40426317968032d3e5e4</t>
  </si>
  <si>
    <t>/funding-round/b28db87a36985d0bbb4273e23b8c2a23</t>
  </si>
  <si>
    <t>/funding-round/ca91f74b5d0b8a68467fc96fc5aae27f</t>
  </si>
  <si>
    <t>/funding-round/65939b604eeb96da0a005dbfc51a15f3</t>
  </si>
  <si>
    <t>/funding-round/0031ca8974260fe0720e5eb3a21ff04a</t>
  </si>
  <si>
    <t>/funding-round/43f871c060118fcdf5316b3bf0797618</t>
  </si>
  <si>
    <t>/funding-round/ac713f2a9ea72f709649f06921b573c0</t>
  </si>
  <si>
    <t>/funding-round/dbf6904669c443926edc7c7adafaa392</t>
  </si>
  <si>
    <t>/funding-round/7ea2afae210ce3f1c66f4ab8a1597bf4</t>
  </si>
  <si>
    <t>/funding-round/76d0eb662d4d6f091f235e41065b8b63</t>
  </si>
  <si>
    <t>/funding-round/99d023dcfc9773dd279648fe40666f18</t>
  </si>
  <si>
    <t>/funding-round/704624ca86314ab895adb3aeeae89fb6</t>
  </si>
  <si>
    <t>/funding-round/0c68de157bbf63f7fa1267146b806a16</t>
  </si>
  <si>
    <t>/funding-round/21b4cc5b96805cd0d1b4c89848b9e1cd</t>
  </si>
  <si>
    <t>/funding-round/6cf53ded6fa57d141b836f777062f57c</t>
  </si>
  <si>
    <t>/funding-round/bfbbfce3f2bef460ec063a63e3b5b2a3</t>
  </si>
  <si>
    <t>/funding-round/f466142472fce48ef32f897992479450</t>
  </si>
  <si>
    <t>/funding-round/74584a98ebad267f14af16036ae85272</t>
  </si>
  <si>
    <t>/funding-round/34602fa7981325b805a3712ea9157e17</t>
  </si>
  <si>
    <t>/funding-round/0217bbdf5e6a75c17b452d576d1442f3</t>
  </si>
  <si>
    <t>/funding-round/a11b6ff484d4738e6883d6358bca183c</t>
  </si>
  <si>
    <t>/funding-round/dcda20c7e8cde9df432f32dfd22d12ce</t>
  </si>
  <si>
    <t>/funding-round/6acb953f447ed0ac6ac5b0f1bcf149bf</t>
  </si>
  <si>
    <t>/funding-round/ff0ef72d8b7c120f552f3412b1e415d8</t>
  </si>
  <si>
    <t>/funding-round/5b57936bd571a577b3975eb8b16be642</t>
  </si>
  <si>
    <t>/funding-round/78274b7f3d238974244da7b789cb7952</t>
  </si>
  <si>
    <t>/funding-round/a0d87dde5287465cf818107d6cc9bd04</t>
  </si>
  <si>
    <t>/funding-round/b467be7c95e1b888a92d5dcc9a4f9c01</t>
  </si>
  <si>
    <t>/funding-round/69fb132204f171ed3372b48f180fd9a4</t>
  </si>
  <si>
    <t>/funding-round/ab32907832ac10f44fa0b412f8cb3c21</t>
  </si>
  <si>
    <t>/funding-round/cbae9932c7819c6e7f1747555c8d586d</t>
  </si>
  <si>
    <t>/funding-round/ef201cf49f7deabecb5810d8697a855e</t>
  </si>
  <si>
    <t>/funding-round/ff254f77c54b96b4513aacd706d1b5dd</t>
  </si>
  <si>
    <t>/funding-round/71f7e225aa21b77afb68f0877879cdbf</t>
  </si>
  <si>
    <t>/funding-round/4876e7350a3fbc4cda9d17954c354881</t>
  </si>
  <si>
    <t>/funding-round/8714c8d622feb55ef013a399229450d1</t>
  </si>
  <si>
    <t>/funding-round/a04b616bcf3e13a7cc2e99b47b87f6b5</t>
  </si>
  <si>
    <t>/funding-round/e5d067e60b6130e390afa2111f0b5f4c</t>
  </si>
  <si>
    <t>/funding-round/71e48a2fb5b59ede0a0fb27c78aee3d1</t>
  </si>
  <si>
    <t>/funding-round/88414de58da7e9b351e6d0f6cf61f2d9</t>
  </si>
  <si>
    <t>/funding-round/dcdb0d4c3f12785b57c93bfe0bfaf202</t>
  </si>
  <si>
    <t>/funding-round/1b6d9d5894ffe0271f90311a77e04f50</t>
  </si>
  <si>
    <t>/funding-round/1fa9cb85cc3bb5d2ae6a42536e20b18e</t>
  </si>
  <si>
    <t>/funding-round/2ec11552be92518d2c6d3c47641b6e31</t>
  </si>
  <si>
    <t>/funding-round/51c480bb64cf7097c17446f52c7023b4</t>
  </si>
  <si>
    <t>/funding-round/755d8ddd3cee1b2c5d8c57d981c7a419</t>
  </si>
  <si>
    <t>/funding-round/9efe0e04e8085b1f0753977e23c8ec8d</t>
  </si>
  <si>
    <t>/funding-round/c632255d67e10dd836ea9e604fd37f57</t>
  </si>
  <si>
    <t>/funding-round/cc95c77515ad86e9166ff02f2f702364</t>
  </si>
  <si>
    <t>/funding-round/76b67053ca993813c25a198e4f0b699e</t>
  </si>
  <si>
    <t>/funding-round/ab41c6c6d8936de94cfdeadd8661ce6c</t>
  </si>
  <si>
    <t>/funding-round/3669a9d45ff605f5a3d43d38dda00720</t>
  </si>
  <si>
    <t>/funding-round/0812548173a3d077abd57dcecf180a73</t>
  </si>
  <si>
    <t>/funding-round/04dcc3f9ae5e90360b5738ec6a9aaa11</t>
  </si>
  <si>
    <t>/funding-round/0ce6881fecfa1514b5e323e6fe8d1696</t>
  </si>
  <si>
    <t>/funding-round/3ee1b5a327ae589e2823e4353ce1ef6b</t>
  </si>
  <si>
    <t>/funding-round/416767f8c561579e1009168a51520212</t>
  </si>
  <si>
    <t>/funding-round/47296e5b3c29725f877d378b3db5cefa</t>
  </si>
  <si>
    <t>/funding-round/8b77616522f2f4a15f1384c82c88f6c5</t>
  </si>
  <si>
    <t>/funding-round/ead97868eb7dfc1099cf68b11ac70fba</t>
  </si>
  <si>
    <t>/funding-round/fc3cb91e3d76930c4b1fa527d5afe601</t>
  </si>
  <si>
    <t>/funding-round/1f67a93922ffbeee6eba73b86468fa41</t>
  </si>
  <si>
    <t>/funding-round/074a43331e9e588001230d18d64c7c46</t>
  </si>
  <si>
    <t>/funding-round/2abb7e840855741875cee47e14ad5f59</t>
  </si>
  <si>
    <t>/funding-round/2f58a8d316c41dc157cb0e1eb0284efc</t>
  </si>
  <si>
    <t>/funding-round/3d4455edf74370b2c0247ab69fb9a17b</t>
  </si>
  <si>
    <t>/funding-round/5709de30a183967d56255c91a123c0d9</t>
  </si>
  <si>
    <t>/funding-round/6c447321c11d8008c69a058fddda62d9</t>
  </si>
  <si>
    <t>/funding-round/722377ce97b6d5341d939ebc7ddee63f</t>
  </si>
  <si>
    <t>/funding-round/915c46b6e09618e6487b95fe55fddd2b</t>
  </si>
  <si>
    <t>/funding-round/b6203a2ea07d4279c9c1e18be871914c</t>
  </si>
  <si>
    <t>/funding-round/bb131be3ba1aebb1cdb9ce381a5dd9d5</t>
  </si>
  <si>
    <t>/funding-round/cb0f72487453b59ad068422f342c3005</t>
  </si>
  <si>
    <t>/funding-round/1cb4b4ff2c3263ff054989eeaf3bf281</t>
  </si>
  <si>
    <t>/funding-round/395ba56bc517a9972811b461880a0c48</t>
  </si>
  <si>
    <t>/funding-round/919d4b7deedddc74cf659bf1d1ee9e36</t>
  </si>
  <si>
    <t>/funding-round/bab1fc4ce3b130355e423e80f02123d5</t>
  </si>
  <si>
    <t>/funding-round/7a04f5a61c0d535782381653adc24432</t>
  </si>
  <si>
    <t>/funding-round/8d6ce9694ce627105bd9e7e5ac5d4470</t>
  </si>
  <si>
    <t>/funding-round/e69804aa12f8ddadf1a56c6d8989153e</t>
  </si>
  <si>
    <t>/funding-round/97b8b7d079205bc875e5abfa61856164</t>
  </si>
  <si>
    <t>/funding-round/13327bcbb2cdbfda5b2c03417e99d30a</t>
  </si>
  <si>
    <t>/funding-round/728075bc730c9d8c22865b812f682886</t>
  </si>
  <si>
    <t>/funding-round/1dca02252bf70d5d78548b68dd930676</t>
  </si>
  <si>
    <t>/funding-round/34d7e5f539807595a9e6eadb179b91a8</t>
  </si>
  <si>
    <t>/funding-round/76679a72aaef6a522abcd022c2937054</t>
  </si>
  <si>
    <t>/funding-round/7a0ac1d923c7b877b45d5ef6b901c106</t>
  </si>
  <si>
    <t>/funding-round/0919662d8a11279e44b3bbfb4316ff3f</t>
  </si>
  <si>
    <t>/funding-round/436c357d67467bebfcd10655808a7541</t>
  </si>
  <si>
    <t>/funding-round/37333d1cb75fa7685ab3949daca58ff5</t>
  </si>
  <si>
    <t>/funding-round/38db6f39f67d63ca010b415008d65e32</t>
  </si>
  <si>
    <t>/funding-round/2ac24feaeba9228f04d7fda3ed6974d7</t>
  </si>
  <si>
    <t>/funding-round/2f0717df8a7af1a220d0be43158cfdc9</t>
  </si>
  <si>
    <t>/funding-round/b5e4303e423c4e0371508afe1e14187d</t>
  </si>
  <si>
    <t>/funding-round/c751dc338993797bc4c16bc82ac2e0f5</t>
  </si>
  <si>
    <t>/funding-round/26609762423d285d425ed8e0027e4961</t>
  </si>
  <si>
    <t>/funding-round/70b859e8d750e40f2b99b5b89eda7f5c</t>
  </si>
  <si>
    <t>/funding-round/989f130666fddc3ecdf3ba7cb47b75fe</t>
  </si>
  <si>
    <t>/funding-round/dd385a3eebdf62dc5917437c3ddee3c6</t>
  </si>
  <si>
    <t>/funding-round/317e09cf0c1eb0cd1e0e858f3f0b0e3c</t>
  </si>
  <si>
    <t>/funding-round/8de96f8e425b4ce2b5d29b29497b76bb</t>
  </si>
  <si>
    <t>/funding-round/baa2d882814c6e95c0987690241538ad</t>
  </si>
  <si>
    <t>/funding-round/661b6ab9e6ef0b80d57a6e690f4ca46b</t>
  </si>
  <si>
    <t>/funding-round/3dd9996bb0f5ddb9f84c003d256cd4d4</t>
  </si>
  <si>
    <t>/funding-round/18f7f9859e1ca125546359ec91186eaf</t>
  </si>
  <si>
    <t>/funding-round/e665c56bfc0719afb81de51a4d53c37d</t>
  </si>
  <si>
    <t>/funding-round/5312883af09bfbadfac968d0fb472608</t>
  </si>
  <si>
    <t>/funding-round/60841d1a032476e286ae968322eea93b</t>
  </si>
  <si>
    <t>/funding-round/29a01ab8634f7e919c06419e3f754ed5</t>
  </si>
  <si>
    <t>/funding-round/531000a12e014a4e78adefc14089cecc</t>
  </si>
  <si>
    <t>/funding-round/a86280a80f04576bbebb1b62ed61d112</t>
  </si>
  <si>
    <t>/funding-round/bc7f4d4467e6b0fabd30e142b717a69d</t>
  </si>
  <si>
    <t>/funding-round/f9e90245d3369f16ea741de10c1f3714</t>
  </si>
  <si>
    <t>/funding-round/90c7f1bcb0fea05c07036d95439704c8</t>
  </si>
  <si>
    <t>/funding-round/c7e44d23938ed05f6ff4110dd2062210</t>
  </si>
  <si>
    <t>/funding-round/ce4fa41b348976f05768d9ff63e6faf9</t>
  </si>
  <si>
    <t>/funding-round/7294dec88adc1ed9b993b3d44a2778e7</t>
  </si>
  <si>
    <t>/funding-round/02b43a67b1357f6dfefc456754d928c5</t>
  </si>
  <si>
    <t>/funding-round/34ad864997c9e2d5647eb7616920a16e</t>
  </si>
  <si>
    <t>/funding-round/38bf4ed5f5622cba3061151986f36654</t>
  </si>
  <si>
    <t>/funding-round/4b97134c72098758c7ee889cad95efed</t>
  </si>
  <si>
    <t>/funding-round/4b9dd572d819213d4c8d87d6dc814c26</t>
  </si>
  <si>
    <t>/funding-round/965f5889c2db8d37bdccd2d5d3e21e3f</t>
  </si>
  <si>
    <t>/funding-round/142a9be594da9559afd00dd500ca8815</t>
  </si>
  <si>
    <t>/funding-round/1afdd292271aa33df0d9f01a0e463512</t>
  </si>
  <si>
    <t>/funding-round/b57d5d908e6fccd1d43f76ce9c909904</t>
  </si>
  <si>
    <t>/funding-round/339299decba2e8f9655facecee36a901</t>
  </si>
  <si>
    <t>/funding-round/3f202e45bc04892ffa5234ba05724e93</t>
  </si>
  <si>
    <t>/funding-round/48b7c65d50b94e7650bfa353db39f64a</t>
  </si>
  <si>
    <t>/funding-round/76509e3119d86bc57d8ce112d52074d7</t>
  </si>
  <si>
    <t>/funding-round/82609be3028ee9cd8ca1e2363e72d7a0</t>
  </si>
  <si>
    <t>/funding-round/4a56303ddbea3d2b0c9792079a7ef88b</t>
  </si>
  <si>
    <t>/funding-round/d772ff294438c05b26889710e409f8a1</t>
  </si>
  <si>
    <t>/funding-round/818108b57a6c42435a633304b32ce6d2</t>
  </si>
  <si>
    <t>/funding-round/128d8e8711d86a6c38c5b5372ee72247</t>
  </si>
  <si>
    <t>/funding-round/59a9edef1b7c33242488382b73b68625</t>
  </si>
  <si>
    <t>/funding-round/c75450c2360511dedf6a18f0c114003f</t>
  </si>
  <si>
    <t>/funding-round/4e0d639694539f303d392e69eeb092fe</t>
  </si>
  <si>
    <t>/funding-round/bfa85e78df21efeec3a150b2dc9daa27</t>
  </si>
  <si>
    <t>/funding-round/dd337ce973ea9a9e1463ced35a0b1d4f</t>
  </si>
  <si>
    <t>/funding-round/005309340c70e91d16d504cb6ab856b8</t>
  </si>
  <si>
    <t>/funding-round/862fcf4e0490608273a41b4428bd4276</t>
  </si>
  <si>
    <t>/funding-round/40d9450f09bb9cde603485d5571f46ab</t>
  </si>
  <si>
    <t>/funding-round/f54930f88dc24e8633009ff8890ddacd</t>
  </si>
  <si>
    <t>/funding-round/12e27bb33026dd521e76fc97d4ed5e93</t>
  </si>
  <si>
    <t>/funding-round/419feb05a8cb7904bb64b3e3711bfc41</t>
  </si>
  <si>
    <t>/funding-round/4badf1dedf182c562032f690810685c6</t>
  </si>
  <si>
    <t>/funding-round/68083e57b75459e5ff7b3d78230f9b0d</t>
  </si>
  <si>
    <t>/funding-round/1ebf6e6eab623be8acc6db7225488cd0</t>
  </si>
  <si>
    <t>/funding-round/44c70377d57c07dbed0c00dbad5c7361</t>
  </si>
  <si>
    <t>/funding-round/54a7db94de59a23d93ff0e4bf9c761b0</t>
  </si>
  <si>
    <t>/funding-round/686d9fa46499c8aeeb8019aa2f38719d</t>
  </si>
  <si>
    <t>/funding-round/f34f838e8145ea044ac0b3914fd07e8c</t>
  </si>
  <si>
    <t>/funding-round/78dcae9a17015a874c0d4f678f08fb3f</t>
  </si>
  <si>
    <t>/funding-round/a78c80f0c79aed67096a06f2c9b82c13</t>
  </si>
  <si>
    <t>/funding-round/c8b0559fdf745d659baafdec1eb95b8f</t>
  </si>
  <si>
    <t>/funding-round/020a8a05a496faeb70cd8cd705fa8a04</t>
  </si>
  <si>
    <t>/funding-round/5a573e70d6e596456f4960a948bd31bf</t>
  </si>
  <si>
    <t>/funding-round/70541af5752ab82ceb9fac358e109404</t>
  </si>
  <si>
    <t>/funding-round/7f7bdbbda9f31b865bafd068ac56330c</t>
  </si>
  <si>
    <t>/funding-round/84245a8c035235fbe2278bbed5231c75</t>
  </si>
  <si>
    <t>/funding-round/b5dbe7be84cc0982f655601a333786b6</t>
  </si>
  <si>
    <t>/funding-round/d9a5e4de1fbb1222c893e3101e7d8349</t>
  </si>
  <si>
    <t>/funding-round/5d38fa561b06eb6f8de7529ae877ce53</t>
  </si>
  <si>
    <t>/funding-round/df830f5b7447676756264107b6cf5f19</t>
  </si>
  <si>
    <t>/funding-round/12861cd7047eef87fbc2a0bc9ab77b62</t>
  </si>
  <si>
    <t>/funding-round/889cc469c8f12241a61b10de2421bad2</t>
  </si>
  <si>
    <t>/funding-round/4563e5a06ec618baf35e99bf4a2d2748</t>
  </si>
  <si>
    <t>/funding-round/9030bee6aafa9e2810a7e1ac7fae05c2</t>
  </si>
  <si>
    <t>/funding-round/c3e09f86c5b2d1c496a5f17a7d664c6a</t>
  </si>
  <si>
    <t>/funding-round/1a2101c4d0967f3fd82e894cc82be8e1</t>
  </si>
  <si>
    <t>/funding-round/ee447714b05f086d0d079561bbc26c69</t>
  </si>
  <si>
    <t>/funding-round/3b66c9a5f2dc417fe9f577791a6349e7</t>
  </si>
  <si>
    <t>/funding-round/0ebfbbb182e4357b062c75453478a65b</t>
  </si>
  <si>
    <t>/funding-round/2c001fc7e6b61faebbe2390bcb6b29a6</t>
  </si>
  <si>
    <t>/funding-round/6dc43ad4f72ea4f4e76b13852b27db71</t>
  </si>
  <si>
    <t>/funding-round/7fa412aa35f5c4e79000a56fd4dc4fc4</t>
  </si>
  <si>
    <t>/funding-round/edc9d2dddb2b963f3a53bdae0bff36cb</t>
  </si>
  <si>
    <t>/funding-round/bcf9398059bf89f6b9ec43e4e918a2cc</t>
  </si>
  <si>
    <t>/funding-round/7b9a66cf8fdff5c5e63366ec981540fa</t>
  </si>
  <si>
    <t>/funding-round/a134404930c4ecf6c29412297fcfca87</t>
  </si>
  <si>
    <t>/funding-round/6546987fc5fd8257d3e9df13798f9112</t>
  </si>
  <si>
    <t>/funding-round/def9a1de01a382d9bfa3e18c87d6be98</t>
  </si>
  <si>
    <t>/funding-round/bad19e3adaa101fc059ead805083baaa</t>
  </si>
  <si>
    <t>/funding-round/d8aa239da3b8d74b3b1d2a89e03b8a07</t>
  </si>
  <si>
    <t>/funding-round/0a8abdecf878d6ee6e88eaf247c9dae8</t>
  </si>
  <si>
    <t>/funding-round/9c2fb34fc442085634469fada2ddcc13</t>
  </si>
  <si>
    <t>/funding-round/a727bfb3675b3cd555316db0d0e27bda</t>
  </si>
  <si>
    <t>/funding-round/17ca1748b5386047191af7de8d9d4b40</t>
  </si>
  <si>
    <t>/funding-round/80b4cc43e4bcf125812eabccd7e92ae2</t>
  </si>
  <si>
    <t>/funding-round/e3fb2bb72ba6bf875914adf185477615</t>
  </si>
  <si>
    <t>/funding-round/f11f82c65a4833371a3a653e97b19c69</t>
  </si>
  <si>
    <t>/funding-round/ff677475c2ba1262964022176148daa8</t>
  </si>
  <si>
    <t>/funding-round/5f0bd91d1e42820da17a679f48e967b2</t>
  </si>
  <si>
    <t>/funding-round/e747f7b470b267a762154b9aafbe4d6c</t>
  </si>
  <si>
    <t>/funding-round/eebab917f979ef7601ac7e3217a7db43</t>
  </si>
  <si>
    <t>/funding-round/2215071d6af91e12918a49952c57f488</t>
  </si>
  <si>
    <t>/funding-round/995557c65f5d1872f1b6bf07d5776113</t>
  </si>
  <si>
    <t>/funding-round/9f2cbd2053a7a132718f2938f49e7cea</t>
  </si>
  <si>
    <t>/funding-round/e955ec41b1c6ab80558d07f0abc1c10d</t>
  </si>
  <si>
    <t>/funding-round/44722aa68dc4165fb8ebeb40d7f024f4</t>
  </si>
  <si>
    <t>/funding-round/c76a41908eefda0e50ea9f5f96a7bae7</t>
  </si>
  <si>
    <t>/funding-round/22d7d76d58b3ba52becd18de1811c235</t>
  </si>
  <si>
    <t>/funding-round/9630c1f7d9fc88a1776f84bf7b09fff0</t>
  </si>
  <si>
    <t>/funding-round/a7e830697177f499300a5c095db800ca</t>
  </si>
  <si>
    <t>/funding-round/b1b540c08f59aa7f99c2e364bc5d0816</t>
  </si>
  <si>
    <t>/funding-round/2822894b1e833e65231a7fc374efc3ff</t>
  </si>
  <si>
    <t>/funding-round/12c0b125995c429cb4766d5d42912624</t>
  </si>
  <si>
    <t>/funding-round/30c1a4732d758393d73a7dd600815866</t>
  </si>
  <si>
    <t>/funding-round/60b7e7df515b9b5a036327bfd4779fb1</t>
  </si>
  <si>
    <t>/funding-round/7529ed948218f7a2872d71656703f2e4</t>
  </si>
  <si>
    <t>/funding-round/9db4b38b01aa5b480fc6f1eb6ed8137f</t>
  </si>
  <si>
    <t>/funding-round/feb4a40904247e2d4adf407f7cceb5f8</t>
  </si>
  <si>
    <t>/funding-round/49c6828027978f21453aa6727831b0f6</t>
  </si>
  <si>
    <t>/funding-round/c4ac440f0c851678a18e924ba240bf26</t>
  </si>
  <si>
    <t>/funding-round/1be7aecdf380f59e6ab2bd699eade9af</t>
  </si>
  <si>
    <t>/funding-round/a22de17aecfc5573a8b58db7943e236b</t>
  </si>
  <si>
    <t>/funding-round/4262e73e982938f98212e3408d2d6e07</t>
  </si>
  <si>
    <t>/funding-round/479371b12a583d2ba1e56748408d9e4a</t>
  </si>
  <si>
    <t>/funding-round/ce86f740095eae553ffad8becb7edfbb</t>
  </si>
  <si>
    <t>/funding-round/7c9b5def4f67ffb1ad78ae562333fb72</t>
  </si>
  <si>
    <t>/funding-round/5f977b885e524cdaba341900cc3312e9</t>
  </si>
  <si>
    <t>/funding-round/9c5aa18702a34d13111225a461677d0a</t>
  </si>
  <si>
    <t>/funding-round/28e12cc54049ab60375c37ff99f17ea9</t>
  </si>
  <si>
    <t>/funding-round/7aedc3453fe052100a9f589ab2c9d4fa</t>
  </si>
  <si>
    <t>/funding-round/f66fe6f6d3c62015d35004d9aac212d7</t>
  </si>
  <si>
    <t>/funding-round/febe882162e284a8ba99ca5901ccfb5d</t>
  </si>
  <si>
    <t>/funding-round/aa142ec8fc8f98d87cc9c05adc2fbc3e</t>
  </si>
  <si>
    <t>/funding-round/c1ac30894676d9e2607b611e9efd5273</t>
  </si>
  <si>
    <t>/funding-round/0b013f995afa3f22ca5c75f4e7b2a2b8</t>
  </si>
  <si>
    <t>/funding-round/942f034af830d785f8e7d0e545c17766</t>
  </si>
  <si>
    <t>/funding-round/1f4f735a886634d2e241f3e81ca5f6c3</t>
  </si>
  <si>
    <t>/funding-round/620b70c92a98a4d1f422481123fd8d00</t>
  </si>
  <si>
    <t>/funding-round/ef95e2a7103d2fffb1dceb9102f11b56</t>
  </si>
  <si>
    <t>/funding-round/dae2e57dc12b06b25092e8d422cfd4df</t>
  </si>
  <si>
    <t>/funding-round/63c06a208572049af0bf398a5ad081dd</t>
  </si>
  <si>
    <t>/funding-round/69b4d9199411cc6b7e91327d6a6d0bf5</t>
  </si>
  <si>
    <t>/funding-round/8e9088009fe811aee8846854a6f86481</t>
  </si>
  <si>
    <t>/funding-round/9083f2a8f8aaecbfdcd46b827b8cff87</t>
  </si>
  <si>
    <t>/funding-round/72e2d5e451ab6668f40e66880ecb28ef</t>
  </si>
  <si>
    <t>/funding-round/fc81941e6069331524edfa5bd58d5ec6</t>
  </si>
  <si>
    <t>/funding-round/96037a2100f18a5b8afac16fede99cd1</t>
  </si>
  <si>
    <t>/funding-round/cd3ff49cb2360bf75c2ae21e1342c9ce</t>
  </si>
  <si>
    <t>/funding-round/ded6461eb7d3afb9fc2520507d0933ba</t>
  </si>
  <si>
    <t>/funding-round/60fc1fb74ab997bbee7c0c432ad3b65c</t>
  </si>
  <si>
    <t>/funding-round/0a6d1d9d30c68892cc26191999fbdb48</t>
  </si>
  <si>
    <t>/funding-round/36834df4252e0387d6a40d87a12a17b2</t>
  </si>
  <si>
    <t>/funding-round/5c997fb34723c414c366feec5d881854</t>
  </si>
  <si>
    <t>/funding-round/5edd81dceeb928a18d1cde8b44fca403</t>
  </si>
  <si>
    <t>/funding-round/bf5cc13f5b4f3a80c43215ce905c882d</t>
  </si>
  <si>
    <t>/funding-round/40e827867852ad37a004fe7acec4d27e</t>
  </si>
  <si>
    <t>/funding-round/46106f38e3c6174eac164e7c5704795c</t>
  </si>
  <si>
    <t>/funding-round/1ac266d6a765a8e6b613a33f33c1e49d</t>
  </si>
  <si>
    <t>/funding-round/b1e0ab4277d655b930b24d72140aea2f</t>
  </si>
  <si>
    <t>/funding-round/65f783651f9733f744c8f59c865773e1</t>
  </si>
  <si>
    <t>/funding-round/99bdeaec3d6300cfb5e9c6d82993f074</t>
  </si>
  <si>
    <t>/funding-round/12593e500d5f6ff8a665f690e1546bbb</t>
  </si>
  <si>
    <t>/funding-round/9ee133255d6325ac5c9b9d4a3bc83e36</t>
  </si>
  <si>
    <t>/funding-round/529de26937faaba39de47a5f2005a50d</t>
  </si>
  <si>
    <t>/funding-round/c7a9940932e7e01903248f3a81f1ad56</t>
  </si>
  <si>
    <t>/funding-round/376b499d43c27a12429f602dfe89c482</t>
  </si>
  <si>
    <t>/funding-round/12ba1b74589a9325b65838e86353d2b4</t>
  </si>
  <si>
    <t>/funding-round/b3186b9d8cb31258904d4679533236c9</t>
  </si>
  <si>
    <t>/funding-round/69c9fac2f3991c3f242adbb4f0b8fe3c</t>
  </si>
  <si>
    <t>/funding-round/535a8865166dbccff3846610503af9ed</t>
  </si>
  <si>
    <t>/funding-round/b0a919ec1f0aea3c0feb515c10bbbe57</t>
  </si>
  <si>
    <t>/funding-round/9d35e279308679937db7c7c2c3d29ee0</t>
  </si>
  <si>
    <t>/funding-round/ed8abb644b332958b77c388ddac97561</t>
  </si>
  <si>
    <t>/funding-round/f138b5c9cae6c426a76f690b26d85290</t>
  </si>
  <si>
    <t>/funding-round/5bf1579d062ff24e43f8b15de089eb16</t>
  </si>
  <si>
    <t>/funding-round/085b7eef62cc83097d81b5ec618c4244</t>
  </si>
  <si>
    <t>/funding-round/d7634493f3053b1ce1d829137d340b4e</t>
  </si>
  <si>
    <t>/funding-round/3b697712adfb8918c57f9200b06aec9d</t>
  </si>
  <si>
    <t>/funding-round/7a951afe77e36a499ea475403ba96d71</t>
  </si>
  <si>
    <t>/funding-round/b1f1e28e0b82440215795934c4d1b1af</t>
  </si>
  <si>
    <t>/funding-round/be0fddfc1df9c28e75d3c84259747f75</t>
  </si>
  <si>
    <t>/funding-round/ac36e3a0f24e6b2d9e1202a7d012358d</t>
  </si>
  <si>
    <t>/funding-round/9e45a4c759f2508aed0a47efa5be9177</t>
  </si>
  <si>
    <t>/funding-round/dafcbaa3d0d4630de24668c5c013e9bc</t>
  </si>
  <si>
    <t>/funding-round/35739b9f5e104a334094478987f93de7</t>
  </si>
  <si>
    <t>/funding-round/3ed04b0ff4d592427bc3e24c278a54a1</t>
  </si>
  <si>
    <t>/funding-round/7ca76e098a5f82d6f20b0f2feab3e2e6</t>
  </si>
  <si>
    <t>/funding-round/435298448ae5ad5f3270c5fd1e78291a</t>
  </si>
  <si>
    <t>/funding-round/a3d16cc6ddb1ffae6191c73449439e27</t>
  </si>
  <si>
    <t>/funding-round/049c39b74771c00157c11e5f9fc0ca0c</t>
  </si>
  <si>
    <t>/funding-round/330457e1ba9c440f10cad959e379b9fe</t>
  </si>
  <si>
    <t>/funding-round/72fafb619f8c853840aafacceba0a13b</t>
  </si>
  <si>
    <t>/funding-round/a0301f42570470b5caf1c2887908c282</t>
  </si>
  <si>
    <t>/funding-round/a4173cdb54a7e074b37768d2d2bf8f7e</t>
  </si>
  <si>
    <t>/funding-round/d8082ab756b18ea03ae6277afbe1e587</t>
  </si>
  <si>
    <t>/funding-round/dfdb013a9e5af853f5c3ff17ec323995</t>
  </si>
  <si>
    <t>/funding-round/d353fa9218aa15f0de735ab74a31447f</t>
  </si>
  <si>
    <t>/funding-round/0e371523fab5f7ebb080f18806b25b3a</t>
  </si>
  <si>
    <t>/funding-round/1ddaa5c496169bf1ee200c709897e88b</t>
  </si>
  <si>
    <t>/funding-round/abdf2caed77d06908ef9c6217ab838bf</t>
  </si>
  <si>
    <t>/funding-round/516ec05b1061edaf0311dec4e4a6cce2</t>
  </si>
  <si>
    <t>/funding-round/f4171f2cef103d9a37464c83a09ab5ad</t>
  </si>
  <si>
    <t>/funding-round/21e147d2371cf4ecb6b34349d2a0894d</t>
  </si>
  <si>
    <t>/funding-round/a4f4f267774d4448ed5339e69d889d4a</t>
  </si>
  <si>
    <t>/funding-round/01527739113b8459effc182326420573</t>
  </si>
  <si>
    <t>/funding-round/06b731d66893c7f810af5caa47897ba8</t>
  </si>
  <si>
    <t>/funding-round/ca4f1b2bf1ca2225baf3b60d8312ea70</t>
  </si>
  <si>
    <t>/funding-round/572d4e8eaf887470b369cc2a5a47fdf7</t>
  </si>
  <si>
    <t>/funding-round/64a73b5c18b9a9a585aecd7375663c93</t>
  </si>
  <si>
    <t>/funding-round/c5e0a1061e38f24f1d8b788fb7a0a3c9</t>
  </si>
  <si>
    <t>/funding-round/d2caeb186e71ae7bbcace3eb6a4c91dd</t>
  </si>
  <si>
    <t>/funding-round/eed4b380d9599ea9a185d08b3efbe991</t>
  </si>
  <si>
    <t>/funding-round/99a16aa2076e85e236ee6352fce16d51</t>
  </si>
  <si>
    <t>/funding-round/5dcca3796d63f77031cb125514631209</t>
  </si>
  <si>
    <t>/funding-round/7f99947d189c20901a07d81c1698c598</t>
  </si>
  <si>
    <t>/funding-round/30fba02dfed7e5fccd65b0e43321768b</t>
  </si>
  <si>
    <t>/funding-round/d77562c90f1728d98c1c06b9c587b7e5</t>
  </si>
  <si>
    <t>/funding-round/431c5e09bafbd8778b0445be51bcedd1</t>
  </si>
  <si>
    <t>/funding-round/8e2f9e4f62ad171b8386e57eb6d7ea82</t>
  </si>
  <si>
    <t>/funding-round/0500cf6ab90594209575320c1f9c780a</t>
  </si>
  <si>
    <t>/funding-round/dbcdc4c974feb47531b7178246f12c19</t>
  </si>
  <si>
    <t>/funding-round/6dfdfa819191ef05f74c52aa0278be35</t>
  </si>
  <si>
    <t>/funding-round/1615a055e0504158c3e479892712046b</t>
  </si>
  <si>
    <t>/funding-round/5ca06d1233b1ad7e5ce03d5142ce7e37</t>
  </si>
  <si>
    <t>/funding-round/f393f1b7689ba7e8825c54e04b669a3c</t>
  </si>
  <si>
    <t>/funding-round/4a021dafae35af73ef683e2b5f6cab7e</t>
  </si>
  <si>
    <t>/funding-round/3ea0e30123cf61dd9c7331f47b53bfbd</t>
  </si>
  <si>
    <t>/funding-round/285ad9ea68b47ed210746ac88797ada9</t>
  </si>
  <si>
    <t>/funding-round/7cef3eb8ef5b9a9ad0134fdd903f0fd2</t>
  </si>
  <si>
    <t>/funding-round/bac23d8a1ca0fb6a0f8129104289747d</t>
  </si>
  <si>
    <t>/funding-round/f7cca35e07e1dcb603eca4a4f65997b5</t>
  </si>
  <si>
    <t>/funding-round/ac765eb71430cd03b67a45710efca987</t>
  </si>
  <si>
    <t>/funding-round/5ec8c8ceb52ed6326e3fc988393b9df2</t>
  </si>
  <si>
    <t>/funding-round/e495c83448afe1e2215bd6bb28395a90</t>
  </si>
  <si>
    <t>/funding-round/c1d108ae500af126189e2e6c97b90458</t>
  </si>
  <si>
    <t>/funding-round/95ec5fd6951c97611dbaaace807dfc14</t>
  </si>
  <si>
    <t>/funding-round/295ef24d056f4e51674a15ba02d2b80a</t>
  </si>
  <si>
    <t>/funding-round/042398465ba686a5c6db1b7b5035324d</t>
  </si>
  <si>
    <t>/funding-round/29c78ba48a0406e78a751f806b7db24f</t>
  </si>
  <si>
    <t>/funding-round/f4b9ee8714d74e36579faa500bac04ce</t>
  </si>
  <si>
    <t>/funding-round/8ff5eae3394907bcfa97f6eee99ad1b1</t>
  </si>
  <si>
    <t>/funding-round/1dba48b8503ed0e07195af0c18876172</t>
  </si>
  <si>
    <t>/funding-round/d4e80138f8c89d881416768c9a45fdb4</t>
  </si>
  <si>
    <t>/funding-round/c73ad6f92e6a04a986c5060f5fcf02da</t>
  </si>
  <si>
    <t>/funding-round/d9952f5a0fef0ce12961463a0cd15794</t>
  </si>
  <si>
    <t>/funding-round/21be3a66a2389d675028c912f2294ba1</t>
  </si>
  <si>
    <t>/funding-round/2078e6634135037a507d73a788a8f38c</t>
  </si>
  <si>
    <t>/funding-round/6187b3837423d9a9822ca59713ffe6c4</t>
  </si>
  <si>
    <t>/funding-round/20078b71d6f94eae684612c3fdd2c90e</t>
  </si>
  <si>
    <t>/funding-round/bb0218d0ef9fbf5d9883cc322dc5b91d</t>
  </si>
  <si>
    <t>/funding-round/4250dc1ed034fa5f0346861952876893</t>
  </si>
  <si>
    <t>/funding-round/120a966852df1cb355210288e04154a6</t>
  </si>
  <si>
    <t>/funding-round/c3974174146ea34fa97d298573e38168</t>
  </si>
  <si>
    <t>/funding-round/33067a0e1c241967051e840d609c7131</t>
  </si>
  <si>
    <t>/funding-round/3395eb2ecbff871ce7c8a99768b40526</t>
  </si>
  <si>
    <t>/funding-round/64fd2eb160bb71f6481b245fb7f23fe7</t>
  </si>
  <si>
    <t>/funding-round/1a970bc9b64a4a1d75c443ff1c5c110e</t>
  </si>
  <si>
    <t>/funding-round/8eef7b25dc499705fc8d15a429e408ce</t>
  </si>
  <si>
    <t>/funding-round/95a9d70ee01db3fc1eb1438317c3e7c9</t>
  </si>
  <si>
    <t>/funding-round/6eb5e1cf9768018f3d2bf8c6ca42360b</t>
  </si>
  <si>
    <t>/funding-round/d839ce935e571c0e7ec740481f907872</t>
  </si>
  <si>
    <t>/funding-round/df0f899aa86186eb6f4b9fc6813e6519</t>
  </si>
  <si>
    <t>/funding-round/5d699d39defd76e8644f6c4c131e096c</t>
  </si>
  <si>
    <t>/funding-round/d51ad5d13e44b38a83d60132cebaf28b</t>
  </si>
  <si>
    <t>/funding-round/e1bb292aa07c446606bf346c32d7cb76</t>
  </si>
  <si>
    <t>/funding-round/388d2dd073d9d535264256c599ef51db</t>
  </si>
  <si>
    <t>/funding-round/ef66908f54d566d615ac73be97dc3a8f</t>
  </si>
  <si>
    <t>/funding-round/2d51fbd9cafe8edc454fbfae8dbeccfc</t>
  </si>
  <si>
    <t>/funding-round/b692fe4fa5766208187875404f020805</t>
  </si>
  <si>
    <t>/funding-round/e77e5ab77acac24490c15f93b3699c2f</t>
  </si>
  <si>
    <t>/funding-round/81c56873708bb68f199ee51b2b8d18c6</t>
  </si>
  <si>
    <t>/funding-round/cac7d4898b3e18e22315f74bc62a4ab8</t>
  </si>
  <si>
    <t>/funding-round/6bc6dc51369b494c24fd1a6f4323e856</t>
  </si>
  <si>
    <t>/funding-round/77919b21b68816f2d221e550c702b958</t>
  </si>
  <si>
    <t>/funding-round/6140200e94c84c8c7c1e835de0cdac0f</t>
  </si>
  <si>
    <t>/funding-round/ff3b3778b38b8a4fb1aa31455a481a0b</t>
  </si>
  <si>
    <t>/funding-round/a633cccdcfb3a6e181afeba046438c53</t>
  </si>
  <si>
    <t>/funding-round/10e91ce28a9b3e21c76ccee97d1d8cf3</t>
  </si>
  <si>
    <t>/funding-round/4b1be01f77bbf2e3fd4b29aba8e81337</t>
  </si>
  <si>
    <t>/funding-round/a99cd97ac3b243f11d431e06dd2be0a4</t>
  </si>
  <si>
    <t>/funding-round/40a23402cfbeeae7e89be92d72499c72</t>
  </si>
  <si>
    <t>/funding-round/134314a20634dfd8edb956e06b2e5b2f</t>
  </si>
  <si>
    <t>/funding-round/f79659935a3c45b4ad7c5b6e465f99fd</t>
  </si>
  <si>
    <t>/funding-round/36f684c3360b1188dbde526bdbf4ee59</t>
  </si>
  <si>
    <t>/funding-round/634e01cccad05ca475de70233433ad6a</t>
  </si>
  <si>
    <t>/funding-round/0c63e1687bbcac97039fa8142f7aba50</t>
  </si>
  <si>
    <t>/funding-round/3999450e60b5b71c94900caad1470a18</t>
  </si>
  <si>
    <t>/funding-round/3aed8c67d5465addfa9382455c598051</t>
  </si>
  <si>
    <t>/funding-round/baf914f987d1bbe57eb78bb86eed849a</t>
  </si>
  <si>
    <t>/funding-round/d30528cd911948f9140391e41fdca7c4</t>
  </si>
  <si>
    <t>/funding-round/504acd4a3122536a828d756722235208</t>
  </si>
  <si>
    <t>/funding-round/0c3478204b78f185cf985375d9fb56f5</t>
  </si>
  <si>
    <t>/funding-round/b4aff574694b3c90cbe0f43bfcad9f89</t>
  </si>
  <si>
    <t>/funding-round/651ee3ff976f5de05a944eb6de4d91d0</t>
  </si>
  <si>
    <t>/funding-round/f9a6169cc71beb0964663db8b4af1636</t>
  </si>
  <si>
    <t>/funding-round/5bfc93d754d2254799313f6de20c2e27</t>
  </si>
  <si>
    <t>/funding-round/68f9cb6b1b1ebf3fbd649f20f847395d</t>
  </si>
  <si>
    <t>/funding-round/9ddac0df3d623a05338c36d5a407c1bf</t>
  </si>
  <si>
    <t>/funding-round/becac534475ce5e3259b728e0b5099c0</t>
  </si>
  <si>
    <t>/funding-round/d5647da8f17fc4a74c46a875c771835b</t>
  </si>
  <si>
    <t>/funding-round/f55e9cbc62846bc3e8e56ccc982f8d71</t>
  </si>
  <si>
    <t>/funding-round/928f5ff8ea403dc0b93e618a89a92c9d</t>
  </si>
  <si>
    <t>/funding-round/c8efe1cd7b49c3a1d7deadfdd981c56b</t>
  </si>
  <si>
    <t>/funding-round/03dd9b7cfc4a45a1bd6903143423f207</t>
  </si>
  <si>
    <t>/funding-round/fd89f65b975c6991abb13e6b2bb6975d</t>
  </si>
  <si>
    <t>/funding-round/643976eb3410719d031f448cc30f8dd3</t>
  </si>
  <si>
    <t>/funding-round/8c0a9e2dcedff5156a6b41fd26598c37</t>
  </si>
  <si>
    <t>/funding-round/a29e69867ba8aff1707e7b50728d4125</t>
  </si>
  <si>
    <t>/funding-round/bc567575caa3bf5491b970acd4b5e54e</t>
  </si>
  <si>
    <t>/funding-round/be300a0b91b0eef88b4917a788636c3a</t>
  </si>
  <si>
    <t>/funding-round/d0b7508f854bcb7afaa91dd847504cfd</t>
  </si>
  <si>
    <t>/funding-round/8e5e8dc9bf86c3159739f6cf0c3e2b55</t>
  </si>
  <si>
    <t>/funding-round/9dc3d0d83a0ecf316e7a0ecd1b647c1d</t>
  </si>
  <si>
    <t>/funding-round/99c959eda97ae9c9ac37ac5eaf458937</t>
  </si>
  <si>
    <t>/funding-round/c67397452a01106c46141a0ff148b1e7</t>
  </si>
  <si>
    <t>/funding-round/d21e5df9c508956af2e094f6aeb89e47</t>
  </si>
  <si>
    <t>/funding-round/fba79325d13062f9875fa67c81df6489</t>
  </si>
  <si>
    <t>/funding-round/372bb2450eed18946774e17ce32090dd</t>
  </si>
  <si>
    <t>/funding-round/9c642bcb1b32e447cb252422ed5e4221</t>
  </si>
  <si>
    <t>/funding-round/a8097d89b15ea532d7b0caaf9214c2d7</t>
  </si>
  <si>
    <t>/funding-round/cfbf940d5ab7270766de60359d93d925</t>
  </si>
  <si>
    <t>/funding-round/33469a2cd7e479360183718e12fc811b</t>
  </si>
  <si>
    <t>/funding-round/3f04ed21c2606a175118350647b271a7</t>
  </si>
  <si>
    <t>/funding-round/c15c9d03a2fdd13f586743763f13526c</t>
  </si>
  <si>
    <t>/funding-round/6c3c36504e410aa3b2f759d23f80007a</t>
  </si>
  <si>
    <t>/funding-round/71bd9cddc0538d28cd8daad4491c71f0</t>
  </si>
  <si>
    <t>/funding-round/b934fcd3382d1a2d871696fb46dc8de0</t>
  </si>
  <si>
    <t>/funding-round/8ade54550deecde2a9a88fc73c5b10f6</t>
  </si>
  <si>
    <t>/funding-round/af7e65e63b2c09c123d53441617e5e9c</t>
  </si>
  <si>
    <t>/funding-round/de21d5d3863e737bf62a56ce67964786</t>
  </si>
  <si>
    <t>/funding-round/a65af6285ad1007af7cbd7100ab5f88e</t>
  </si>
  <si>
    <t>/funding-round/039c2b756b87beddf370192aac0abdd4</t>
  </si>
  <si>
    <t>/funding-round/35bc27018759bdffa7c7e1f39be83115</t>
  </si>
  <si>
    <t>/funding-round/8f2ec7a534d20e924dc3d52fd8419f47</t>
  </si>
  <si>
    <t>/funding-round/dd6459865438fc1c7d7c5e567a4e5a23</t>
  </si>
  <si>
    <t>/funding-round/b1a9cfc5e1fbc67f89a80678d23aa572</t>
  </si>
  <si>
    <t>/funding-round/dfcb8eae6de4c09d30e1920d58fcb58f</t>
  </si>
  <si>
    <t>/funding-round/220d895177ccb7341836c2deb0ca08b0</t>
  </si>
  <si>
    <t>/funding-round/d75e7442deae3d30b1adb92de99d9157</t>
  </si>
  <si>
    <t>/funding-round/36c3d4efe9f6e16f9d04373fe61f1c86</t>
  </si>
  <si>
    <t>/funding-round/1b3a87fe90a73e357b2c6ae86ba95269</t>
  </si>
  <si>
    <t>/funding-round/320faf35b19ef31ff962b2a5d35c56ba</t>
  </si>
  <si>
    <t>/funding-round/f39dd2ad96ef64d28f8e309bc714c86d</t>
  </si>
  <si>
    <t>/funding-round/27e711fe7f6086d2dde21dc2f2649a71</t>
  </si>
  <si>
    <t>/funding-round/a58cd5f6133d51463d3a56d9eb8074a8</t>
  </si>
  <si>
    <t>/funding-round/b0e29f8f415ee5b1817fc3e60269a4fd</t>
  </si>
  <si>
    <t>/funding-round/160f43f39d3b8a8d238e30667584f10d</t>
  </si>
  <si>
    <t>/funding-round/08583d536d362ac001fa68fbaf184424</t>
  </si>
  <si>
    <t>/funding-round/fe111b0d1c68badea12448b978fb03c9</t>
  </si>
  <si>
    <t>/funding-round/250c5e17d5b6b50c720829612bff924d</t>
  </si>
  <si>
    <t>/funding-round/d217b70ff573fe03bb5272e98be4db85</t>
  </si>
  <si>
    <t>/funding-round/e107c39f6386a791325ca68b6a1849ed</t>
  </si>
  <si>
    <t>/funding-round/d58bb292029c21ddbd02e9153aad6243</t>
  </si>
  <si>
    <t>/funding-round/c9d7e8d6db20b411b3b844e98610e377</t>
  </si>
  <si>
    <t>/funding-round/59c4a18aa43f534bac739cfa393c971c</t>
  </si>
  <si>
    <t>/funding-round/19c69df5170d073d030f78c231b3a5cc</t>
  </si>
  <si>
    <t>/funding-round/9de15ba5845d010bf0915fb8ee357c91</t>
  </si>
  <si>
    <t>/funding-round/edab69ed6796f6206b4aa4b1d64b0aa9</t>
  </si>
  <si>
    <t>/funding-round/c86aebe4cc60cc0113325ff45d4004b7</t>
  </si>
  <si>
    <t>/funding-round/00161c80dde2459f9fa5b289c657c0dd</t>
  </si>
  <si>
    <t>/funding-round/0bba124e93c5053f708d1bb0d0f82961</t>
  </si>
  <si>
    <t>/funding-round/8ed410b41e1e6289d225e9f0f3c7ae17</t>
  </si>
  <si>
    <t>/funding-round/f1a5e929f732a50e03b578d667b804ed</t>
  </si>
  <si>
    <t>/funding-round/e71986146a33a61ece170ea782a4dd89</t>
  </si>
  <si>
    <t>/funding-round/1f67a0b3ee983dcf519b9ee38a340ef4</t>
  </si>
  <si>
    <t>/funding-round/b275ceface8cfd4ffed63ade4db132f3</t>
  </si>
  <si>
    <t>/funding-round/a0ab979de5d5413112626f474df59c70</t>
  </si>
  <si>
    <t>/funding-round/6754f854363b2cdfcd58622dd74da258</t>
  </si>
  <si>
    <t>/funding-round/38010762b5365301c9f2eb8b174f1f66</t>
  </si>
  <si>
    <t>/funding-round/dc394e663d8721e24b75a616bc065ef1</t>
  </si>
  <si>
    <t>/funding-round/0c30b64f3cebbd7c4f358152257f9621</t>
  </si>
  <si>
    <t>/funding-round/880eea9fbcc44c749e23a478d3be4680</t>
  </si>
  <si>
    <t>/funding-round/f6cb47f01c5dc7e071eb5e839be9a3cc</t>
  </si>
  <si>
    <t>/funding-round/d7ca6728ee831c9da68b8b9027a0d371</t>
  </si>
  <si>
    <t>/funding-round/ab33073354f90f28663a481093dc30cc</t>
  </si>
  <si>
    <t>/funding-round/8772593b352207b5a73dc992974a7565</t>
  </si>
  <si>
    <t>/funding-round/93d451bdae083c4faf29bc7f29657593</t>
  </si>
  <si>
    <t>/funding-round/b959743a9cdff3f5b6e1fc99c8b80510</t>
  </si>
  <si>
    <t>/funding-round/c0440df7aa329e1d94d9fe3c31404d3f</t>
  </si>
  <si>
    <t>/funding-round/adfecea6c1396a35c75ea378688ba662</t>
  </si>
  <si>
    <t>/funding-round/60abb8827f0e862fbc8f96134697a7e5</t>
  </si>
  <si>
    <t>/funding-round/c4829f78859ec1d92aacb51ae358157e</t>
  </si>
  <si>
    <t>/funding-round/9c33dbf9c6f337dc53a577082eed731f</t>
  </si>
  <si>
    <t>/funding-round/466d7d7919ab0604e1d52b69f9a42d2f</t>
  </si>
  <si>
    <t>/funding-round/c6860279c91ad62c0542a5afd342ecf1</t>
  </si>
  <si>
    <t>/funding-round/96207914aacc024c2665030f0b7bdbd1</t>
  </si>
  <si>
    <t>/funding-round/b47638af6d1dee757aeca83b7ca2f9a5</t>
  </si>
  <si>
    <t>/funding-round/a8f0390b7585a17ab9f785114fad3767</t>
  </si>
  <si>
    <t>/funding-round/01225a595276c47f9311fac49fe90297</t>
  </si>
  <si>
    <t>/funding-round/688093e04f85ebd89fa9a10da961aabf</t>
  </si>
  <si>
    <t>/funding-round/306381e87b368eb736892cea8d83a049</t>
  </si>
  <si>
    <t>/funding-round/5a6d1dec1cd9c489d0968d16d7d5f359</t>
  </si>
  <si>
    <t>/funding-round/61917fb2857ee14de8eb4041b5922a97</t>
  </si>
  <si>
    <t>/funding-round/7027ba89872cfb9d795552e7352502ac</t>
  </si>
  <si>
    <t>/funding-round/ff7f7e5d188266403efaf93dedae54f7</t>
  </si>
  <si>
    <t>/funding-round/5b58082de397e5fff99157cefa379e77</t>
  </si>
  <si>
    <t>/funding-round/c4d39da6986aa345c5393ebcded2d47b</t>
  </si>
  <si>
    <t>/funding-round/c491acd78c28c41c1bb9e927c8c68bea</t>
  </si>
  <si>
    <t>/funding-round/1010109e2f1de3be4d34289b109058e0</t>
  </si>
  <si>
    <t>/funding-round/3783a46223c73ebd363a1aa508452e0f</t>
  </si>
  <si>
    <t>/funding-round/40a60918875755a8aadff774c34c1d13</t>
  </si>
  <si>
    <t>/funding-round/86b57c8effa44f3a7f2c1afe8a05a142</t>
  </si>
  <si>
    <t>/funding-round/22ec2b0b5973dbe56af79bf48a53ff6a</t>
  </si>
  <si>
    <t>/funding-round/2ee984b3a548352edaf13a2afaa874cb</t>
  </si>
  <si>
    <t>/funding-round/5787426881a07a6afa1892cdb94ec144</t>
  </si>
  <si>
    <t>/funding-round/94763a7a2232c6762331bc58f7702f3e</t>
  </si>
  <si>
    <t>/funding-round/824ec8a95e0ec335b4b69dce80eb9fd5</t>
  </si>
  <si>
    <t>/funding-round/07654494c0326d8a65537e5f7a3d73c1</t>
  </si>
  <si>
    <t>/funding-round/311ef5a9a10f32a31644875b883ad9b0</t>
  </si>
  <si>
    <t>/funding-round/711fdc9a038abe43df79ac12efa9d48d</t>
  </si>
  <si>
    <t>/funding-round/aa5dda7edeb64a7959af19ad953077e0</t>
  </si>
  <si>
    <t>/funding-round/fafbdb5072a0e29336afcfeaea7b9396</t>
  </si>
  <si>
    <t>/funding-round/d9d280ebdbf5d053a668b69a7edf7fbc</t>
  </si>
  <si>
    <t>/funding-round/161aa89fab8c80b4ca6fa3879ef400f5</t>
  </si>
  <si>
    <t>/funding-round/0dafaca769c90fc260163512f5ca61d8</t>
  </si>
  <si>
    <t>/funding-round/5f76de0f2f8067a53ea85acab2ae36ba</t>
  </si>
  <si>
    <t>/funding-round/854d33219c77e1d56da5bf44f0c24e5e</t>
  </si>
  <si>
    <t>/funding-round/9390a971bcc49c73204255c1f392cb53</t>
  </si>
  <si>
    <t>/funding-round/c6050088a4bd5e81a9b5f8021a68d4ab</t>
  </si>
  <si>
    <t>/funding-round/cfb026bdfdbe00a27c7c73c4c27f7649</t>
  </si>
  <si>
    <t>/funding-round/f0cbcc7102a27910f52ca9c4433aca63</t>
  </si>
  <si>
    <t>/funding-round/e52835d1480e7c6a26b140dde575850f</t>
  </si>
  <si>
    <t>/funding-round/fedc0e41f9efd43b2972eb592fd5cad1</t>
  </si>
  <si>
    <t>/funding-round/167c226455f0edbdb0993486d247d188</t>
  </si>
  <si>
    <t>/funding-round/6ebcfa29c503a37e97a72835c5803ad1</t>
  </si>
  <si>
    <t>/funding-round/e78d7360a1ff8e684214c7f497d7c110</t>
  </si>
  <si>
    <t>/funding-round/174aec588446dbbb0dce4740fb0007c7</t>
  </si>
  <si>
    <t>/funding-round/2e38f2fb3973da899261c4fe6c4b8e60</t>
  </si>
  <si>
    <t>/funding-round/67f79f7828aa464bcb9ae2b93990edfc</t>
  </si>
  <si>
    <t>/funding-round/acd1de78029daa4ea1c84ed47d24aa58</t>
  </si>
  <si>
    <t>/funding-round/95c24b082e0f276a12e696ef6cf37e73</t>
  </si>
  <si>
    <t>/funding-round/092dd3a84fc32de15e7e6ce539737caa</t>
  </si>
  <si>
    <t>/funding-round/23c32748b5d43997a4ed5b8fa205a1eb</t>
  </si>
  <si>
    <t>/funding-round/57edf8de2ad869d3b8d3922f8ae47315</t>
  </si>
  <si>
    <t>/funding-round/51de7aabbb66253b427214ceba615490</t>
  </si>
  <si>
    <t>/funding-round/264ee4ac0f0710afcd508893cc4d8cae</t>
  </si>
  <si>
    <t>/funding-round/f3c47aae8e2bb8841650abc9ea36af75</t>
  </si>
  <si>
    <t>/funding-round/7b09febe2684b7fd11d57b9c8992a7d0</t>
  </si>
  <si>
    <t>/funding-round/9ca390c56c4e4acd768577a9f8500546</t>
  </si>
  <si>
    <t>/funding-round/14067481caab2f7c0d22f9f2d6e3a5ca</t>
  </si>
  <si>
    <t>/funding-round/2662bf35bd6742ca1502b13592d612f2</t>
  </si>
  <si>
    <t>/funding-round/ccc49e6df18fb74f7d40fe729b0cdb90</t>
  </si>
  <si>
    <t>/funding-round/4a34809c78daf777d0e184d4ff9f26dd</t>
  </si>
  <si>
    <t>/funding-round/3df1047ab270494e3a53ac9929f3647e</t>
  </si>
  <si>
    <t>/funding-round/3d1abacdcae7112093e9d6e915ada4e0</t>
  </si>
  <si>
    <t>/funding-round/52c46bf426d99bd28b289d0a2a4e4268</t>
  </si>
  <si>
    <t>/funding-round/bb0d4e757f82cb4218386b2761969247</t>
  </si>
  <si>
    <t>/funding-round/4196fd4d5a606d44aa93a668baa40e37</t>
  </si>
  <si>
    <t>/funding-round/4dd11673230b46e60420e55ab4de6e64</t>
  </si>
  <si>
    <t>/funding-round/e2141d003def5f8181522811d30af767</t>
  </si>
  <si>
    <t>/funding-round/b1075c1f73cdc687e090736cc49e4d66</t>
  </si>
  <si>
    <t>/funding-round/10a23ecec575a72733ddf7da48cb4e1c</t>
  </si>
  <si>
    <t>/funding-round/3ae27f12749fc85356afdeedf7adc816</t>
  </si>
  <si>
    <t>/funding-round/09de34de72c1975de834ffe0a3797e63</t>
  </si>
  <si>
    <t>/funding-round/7664664956c3af98098b353d3c846c4a</t>
  </si>
  <si>
    <t>/funding-round/a59afb89df18f44767d9537749a6cdb8</t>
  </si>
  <si>
    <t>/funding-round/15beec288bd5a65ee3cbcc4badf21376</t>
  </si>
  <si>
    <t>/funding-round/466b6c80140117ff842f3fb07194fe78</t>
  </si>
  <si>
    <t>/funding-round/7e6034e4b7e9d3c3e9839b71e4586828</t>
  </si>
  <si>
    <t>/funding-round/c00cbb28ea57b439eaf8e505f9d57e8d</t>
  </si>
  <si>
    <t>/funding-round/278d2753bb750f61c6d62f77bb4d614f</t>
  </si>
  <si>
    <t>/funding-round/b14af955f4fb9cc3927ff3be02ed5b04</t>
  </si>
  <si>
    <t>/funding-round/5fc8f15a14794549a6a61455a94f0d69</t>
  </si>
  <si>
    <t>/funding-round/8f1cb0f818ff4039accfae2676601894</t>
  </si>
  <si>
    <t>/funding-round/a6a3223a620e98ad9079e7e366d7d7c7</t>
  </si>
  <si>
    <t>/funding-round/d6a192c536aaeec9ead24c03b677dae2</t>
  </si>
  <si>
    <t>/funding-round/5149a99f6caa8071c4a9d931e573c090</t>
  </si>
  <si>
    <t>/funding-round/7c00d59747d8b9143a16cd3553c45cd8</t>
  </si>
  <si>
    <t>/funding-round/ba889e175b98d934e49a93af777437a8</t>
  </si>
  <si>
    <t>/funding-round/28ad6b5fed42dea7eff79bfe01cbef8e</t>
  </si>
  <si>
    <t>/funding-round/32c9cc0555f27fcb59c4fb72a49589a1</t>
  </si>
  <si>
    <t>/funding-round/34b38375acdc76e915e551e1f84702af</t>
  </si>
  <si>
    <t>/funding-round/44e4d1276dd0304605a9b51935f594d3</t>
  </si>
  <si>
    <t>/funding-round/b6abae5926fa86f45f696d2c304fa854</t>
  </si>
  <si>
    <t>/funding-round/027c9a5b6a541d91aaeecf007e0b5d80</t>
  </si>
  <si>
    <t>/funding-round/b1e3ef8e44ce360af9e2f3f48bbdd82c</t>
  </si>
  <si>
    <t>/funding-round/b9e64cf49f0b71956cfbea40b70c7bb4</t>
  </si>
  <si>
    <t>/funding-round/135d1fd411aca7b27324cb88efe216fc</t>
  </si>
  <si>
    <t>/funding-round/3ae4494cce540f714acc84bf9a233d2e</t>
  </si>
  <si>
    <t>/funding-round/06e06847bd3304f944ffe7e52432296e</t>
  </si>
  <si>
    <t>/funding-round/3048b710b311333f6ab3e7a6e787f13a</t>
  </si>
  <si>
    <t>/funding-round/2b950b6c994d5dbdc30aea7c4aaebe06</t>
  </si>
  <si>
    <t>/funding-round/f80e45a1f00b98f8f371c98752bff07f</t>
  </si>
  <si>
    <t>/funding-round/a1c9cbf09193bdd8a2881e0b9a2d67d6</t>
  </si>
  <si>
    <t>/funding-round/63c6dd86e2b3855610d35641a68e5f15</t>
  </si>
  <si>
    <t>/funding-round/b6265352d939f62160245e5bb81f3608</t>
  </si>
  <si>
    <t>/funding-round/9a65d1764190ac770bb258d7b62cdaea</t>
  </si>
  <si>
    <t>/funding-round/efe3dc1ccec0df0891aac86aec76df21</t>
  </si>
  <si>
    <t>/funding-round/920e1e3825fe4744a88f4fe3c29ae35a</t>
  </si>
  <si>
    <t>/funding-round/901eeaedcb4662ae6dffab1b33ec97fc</t>
  </si>
  <si>
    <t>/funding-round/366701c254bafc65ea65559c0229727d</t>
  </si>
  <si>
    <t>/funding-round/36733ccb6de2ab64efbbfbc2f1e3b5f9</t>
  </si>
  <si>
    <t>/funding-round/3bb86beb354e46aaa0f8b2bdef1ba435</t>
  </si>
  <si>
    <t>/funding-round/9a96166893ab6dda9bb87645616a533c</t>
  </si>
  <si>
    <t>/funding-round/027505baddd8f341de2a5b98bbd3cbfc</t>
  </si>
  <si>
    <t>/funding-round/e49faa0e7a179fe679680502e20e3024</t>
  </si>
  <si>
    <t>/funding-round/80b8bde5f80ca90031e0e113fd4439fb</t>
  </si>
  <si>
    <t>/funding-round/9719dae3c1158a78e512c9fdc14d02d2</t>
  </si>
  <si>
    <t>/funding-round/ef8a4c9c68404ebab658ed863ebd5255</t>
  </si>
  <si>
    <t>/funding-round/e6761b1d8e3bcb6e6f940d9437059a5b</t>
  </si>
  <si>
    <t>/funding-round/35eb3b26783382964e594a96fe140631</t>
  </si>
  <si>
    <t>/funding-round/4e3ea3ce27f03b852ea0dee45a4f5239</t>
  </si>
  <si>
    <t>/funding-round/0c434f257957b185405b85630d16f271</t>
  </si>
  <si>
    <t>/funding-round/550c1a38d3d80039dfdfd781fafb40b5</t>
  </si>
  <si>
    <t>/funding-round/f45d6d5d4a2b9d9b71ab083ef78b9c38</t>
  </si>
  <si>
    <t>/funding-round/8e807e90b41339be3530a700552986a2</t>
  </si>
  <si>
    <t>/funding-round/babaf77823c4dc0a11b855cf11034a9c</t>
  </si>
  <si>
    <t>/funding-round/15f8cb689b6597d213224e05e85e70a9</t>
  </si>
  <si>
    <t>/funding-round/49b1f902dea5f7871f4c79d1f8de22d4</t>
  </si>
  <si>
    <t>/funding-round/74f015d3a64fb6fdcda0317631572d6e</t>
  </si>
  <si>
    <t>/funding-round/d51103eac74388b41e3e195e7ced89db</t>
  </si>
  <si>
    <t>/funding-round/965f095aa2085c92f398447a7be704dd</t>
  </si>
  <si>
    <t>/funding-round/ca399a05732df71862b4118b929633de</t>
  </si>
  <si>
    <t>/funding-round/6dd7fe2d9f05562215dd224c4006277b</t>
  </si>
  <si>
    <t>/funding-round/1ca42fba76f93d2f70476e76ed5727a2</t>
  </si>
  <si>
    <t>/funding-round/f30fbb976a353abd348d9bf13a3be7dc</t>
  </si>
  <si>
    <t>/funding-round/66817e62ca2f52b7a5fe40b5e8fda909</t>
  </si>
  <si>
    <t>/funding-round/baf529933bf0a45ccef9ed28b7c0945a</t>
  </si>
  <si>
    <t>/funding-round/274a6cbed4f08f179539cef4d2e21d47</t>
  </si>
  <si>
    <t>/funding-round/8ac78a3a317eb44cc731284ecca9a43c</t>
  </si>
  <si>
    <t>/funding-round/a6fed63d0b30b1b4f206fc6922deb61b</t>
  </si>
  <si>
    <t>/funding-round/bf6247e0d57781301b5fde4061478396</t>
  </si>
  <si>
    <t>/funding-round/deef25e9a84f9d8d17bde891ffef2b42</t>
  </si>
  <si>
    <t>/funding-round/abf629d5be7a3bd1a10fdb5d52d1b077</t>
  </si>
  <si>
    <t>/funding-round/b808824efed987229e25e8590acb7b2f</t>
  </si>
  <si>
    <t>/funding-round/8e0d6c2d8f01cb70ca11564ed1561426</t>
  </si>
  <si>
    <t>/funding-round/bcdf8ce98e6138dbbb48eeff881fffc4</t>
  </si>
  <si>
    <t>/funding-round/33b6e8afa414ed03e7ee8ca639aec4b9</t>
  </si>
  <si>
    <t>/funding-round/f09956d16b2b89acae8955af7c58571b</t>
  </si>
  <si>
    <t>/funding-round/ea932fdb8bb981a52d04bc4f1e174313</t>
  </si>
  <si>
    <t>/funding-round/2bdc82d4a142ccba5299ad96a217120d</t>
  </si>
  <si>
    <t>/funding-round/73de8c5d0f11be8d8b8942cf9e03fe35</t>
  </si>
  <si>
    <t>/funding-round/405e6d74dedd2966e58894683ffd915a</t>
  </si>
  <si>
    <t>/funding-round/914ded274692dbf762a186d890918693</t>
  </si>
  <si>
    <t>/funding-round/b3109ecff010a2c70d10e969fca59116</t>
  </si>
  <si>
    <t>/funding-round/6ec832ba0a7d4330fef07f70f46a141c</t>
  </si>
  <si>
    <t>/funding-round/52969c27b539e7993c90475ac3a1d37b</t>
  </si>
  <si>
    <t>/funding-round/e57c1229783f9ff633adee9fab6a7c76</t>
  </si>
  <si>
    <t>/funding-round/1ef9275741df9fb770e656d2a6f406fe</t>
  </si>
  <si>
    <t>/funding-round/3647398f0d6c0f81127d9df1712d928c</t>
  </si>
  <si>
    <t>/funding-round/8b556e54f4cfcb0367882221019d6121</t>
  </si>
  <si>
    <t>/funding-round/cab9efbc341c3f99ce28e8447ac81088</t>
  </si>
  <si>
    <t>/funding-round/539e8ff75138220ef7c252b89e616145</t>
  </si>
  <si>
    <t>/funding-round/ad50f274859e5a1fe5b7ffed8dcdb3d7</t>
  </si>
  <si>
    <t>/funding-round/f28d152551bec72a71abc1da983ea0b5</t>
  </si>
  <si>
    <t>/funding-round/06025636b46716e86d05c047167a86f1</t>
  </si>
  <si>
    <t>/funding-round/47a3b936ce8f325da0f87d3f39052c5a</t>
  </si>
  <si>
    <t>/funding-round/7f5409d43f9051b76edcf20a63a1b93e</t>
  </si>
  <si>
    <t>/funding-round/e1ff937cc933f356213bdee04ad273d1</t>
  </si>
  <si>
    <t>/funding-round/df7867df12ca57c6866aeb837e012f3e</t>
  </si>
  <si>
    <t>/funding-round/231ffb3a3cce94e2e3b9c9634d357d19</t>
  </si>
  <si>
    <t>/funding-round/39f7620b1e07ea39e57c15b0fb9ae691</t>
  </si>
  <si>
    <t>/funding-round/d43b9e0bec97d94ee7781b40aa6d836d</t>
  </si>
  <si>
    <t>/funding-round/3103b867529f504c473a0d9f6db444da</t>
  </si>
  <si>
    <t>/funding-round/88f2acdf28935ef85dc16588ce227957</t>
  </si>
  <si>
    <t>/funding-round/c6669b39457ed5c2d5d80e2bf7ae0826</t>
  </si>
  <si>
    <t>/funding-round/7eaa006a3b7e9882fb00517fd71ab25b</t>
  </si>
  <si>
    <t>/funding-round/d8aa66f8fee1d585da4a6879e4b6b348</t>
  </si>
  <si>
    <t>/funding-round/d42543953017a7a1425712a938f76496</t>
  </si>
  <si>
    <t>/funding-round/47b23b47a5757375489da84b271b4d00</t>
  </si>
  <si>
    <t>/funding-round/e81bcad3845275648c15501401a02eae</t>
  </si>
  <si>
    <t>/funding-round/3b45b63c2a1d96b23fac246aa0ad60d5</t>
  </si>
  <si>
    <t>/funding-round/5970e2e31245e14adc9ef7db3fc2cc58</t>
  </si>
  <si>
    <t>/funding-round/6a49426a7227b93a51863fa033c106a0</t>
  </si>
  <si>
    <t>/funding-round/58e8b16fd97eac887880ddb1130dd984</t>
  </si>
  <si>
    <t>/funding-round/b7b0423d68516d09b7c85d1d353b6f2d</t>
  </si>
  <si>
    <t>/funding-round/c6bb30ccb1c7d8847fd1d424ff7eb151</t>
  </si>
  <si>
    <t>/funding-round/ca4dda419bd6a7baea37f5feed9fa8db</t>
  </si>
  <si>
    <t>/funding-round/43a97cfb77652b1a7dc0c22e65a458bc</t>
  </si>
  <si>
    <t>/funding-round/005d9d382c96b9e6c623b1d95863fc16</t>
  </si>
  <si>
    <t>/funding-round/0edfaba7038b347895b9be1ca0ad6e02</t>
  </si>
  <si>
    <t>/funding-round/cb561c370620b6c77108684df6e424b3</t>
  </si>
  <si>
    <t>/funding-round/bea4663f81214aef290e4e732d90fb27</t>
  </si>
  <si>
    <t>/funding-round/c0c87ef86b4d164017e6630e66c9af5d</t>
  </si>
  <si>
    <t>/funding-round/fd9ea3ed4fefa2c024b66992fcf361a6</t>
  </si>
  <si>
    <t>/funding-round/b7029f7fc294a04af527da795666e57b</t>
  </si>
  <si>
    <t>/funding-round/e72da47f21a6dd9752719ad9a07b01e8</t>
  </si>
  <si>
    <t>/funding-round/f9697a0ce883cca03d2525307a45f5fd</t>
  </si>
  <si>
    <t>/funding-round/2f5ec7a7bef64c0321388a195b0efada</t>
  </si>
  <si>
    <t>/funding-round/719f15b697c04233df6855e7421402f9</t>
  </si>
  <si>
    <t>/funding-round/1c1985eff532c033dcff4aefedf4ee36</t>
  </si>
  <si>
    <t>/funding-round/7f9f561b3f746a5e2416831673a94ba2</t>
  </si>
  <si>
    <t>/funding-round/a630a5b8ffd47a44f26884b9b9da1aff</t>
  </si>
  <si>
    <t>/funding-round/e983eb3f60561facdc0ab856994e11d3</t>
  </si>
  <si>
    <t>/funding-round/07e0584bbdbe96d288413307ec3c2b3b</t>
  </si>
  <si>
    <t>/funding-round/d1ea9970f202714fdad04a5aeb2474c1</t>
  </si>
  <si>
    <t>/funding-round/8a9ee8b49287534445f00c6358a5927e</t>
  </si>
  <si>
    <t>/funding-round/5dd8e0bebee752ce0b37cb6b809b235c</t>
  </si>
  <si>
    <t>/funding-round/523c934bc41eac3d2123433058eb44a4</t>
  </si>
  <si>
    <t>/funding-round/cf2265815e792c3f3af2c6fec2e52eda</t>
  </si>
  <si>
    <t>/funding-round/be2b4a3faa7be6a3fe8baac6a0f38e70</t>
  </si>
  <si>
    <t>/funding-round/fdb6a0907ca6755bb570941020117eb1</t>
  </si>
  <si>
    <t>/funding-round/7e3fbf7b06823c83fa49127a1c573e51</t>
  </si>
  <si>
    <t>/funding-round/24a81683a7b69e5298b89ff1360482b7</t>
  </si>
  <si>
    <t>/funding-round/5944ca50b0a3fdcb2eb84b1d7e965c13</t>
  </si>
  <si>
    <t>/funding-round/2308c85d3928ca164b853734c2f6dc82</t>
  </si>
  <si>
    <t>/funding-round/976d03835222fc7c9889cfcadc2083c3</t>
  </si>
  <si>
    <t>/funding-round/60d54aa332064a82eb6abbfb7cbca53f</t>
  </si>
  <si>
    <t>/funding-round/1a2b78beefae01c8d2e3057de3d06b45</t>
  </si>
  <si>
    <t>/funding-round/47905ee4f77ffe9b9810baa96f783534</t>
  </si>
  <si>
    <t>/funding-round/ca93832ac85dd410685fd397ea6161d2</t>
  </si>
  <si>
    <t>/funding-round/d15028b0c60f0c05fd40e10b69c5cca3</t>
  </si>
  <si>
    <t>/funding-round/de492ade4d312663bf01e55c22f4331a</t>
  </si>
  <si>
    <t>/funding-round/a13756dbb08bc0ac2a1baf53e9dd730a</t>
  </si>
  <si>
    <t>/funding-round/bd5acc8ee500a13a0ce648ee4bc6925a</t>
  </si>
  <si>
    <t>/funding-round/b74309a3cffb530c855990e05457464a</t>
  </si>
  <si>
    <t>/funding-round/cb5af311f695b3e2007ada10df83c070</t>
  </si>
  <si>
    <t>/funding-round/1a5e82f59634bff10c820694009ae277</t>
  </si>
  <si>
    <t>/funding-round/3a8b1afbdc2881b6e785c994080cd845</t>
  </si>
  <si>
    <t>/funding-round/6ce05bb0ba81e7da5d57415a31f89d7f</t>
  </si>
  <si>
    <t>/funding-round/dead97c375394d5d3d04d3cb16119d8b</t>
  </si>
  <si>
    <t>/funding-round/7fd2137d336aef73d61f931abbafcee7</t>
  </si>
  <si>
    <t>/funding-round/ce89b534986c6b4132ffa13d7ac0a428</t>
  </si>
  <si>
    <t>/funding-round/23463b59dcc319eba01b5f7defe526dd</t>
  </si>
  <si>
    <t>/funding-round/c282ba4cd66475ef9341c767cfa0698b</t>
  </si>
  <si>
    <t>/funding-round/a381ce6c78ae273b733544c2b99a058e</t>
  </si>
  <si>
    <t>/funding-round/945dc4473558fd1ca4c2c82891766683</t>
  </si>
  <si>
    <t>/funding-round/dc76d7776c46606e2c03298f3cd58dd6</t>
  </si>
  <si>
    <t>/funding-round/e65bc20389fa0229280f860748aeb0a2</t>
  </si>
  <si>
    <t>/funding-round/16f315262be9b437ffcee66b8c21c6dc</t>
  </si>
  <si>
    <t>/funding-round/553c25e9942a94979c8669a16d9a1a1a</t>
  </si>
  <si>
    <t>/funding-round/453693e01be22793beefdc9c96c749cc</t>
  </si>
  <si>
    <t>/funding-round/b1bec45f81232ff7cc3391f98df74084</t>
  </si>
  <si>
    <t>/funding-round/ec585d8567a12096613bb194baac3c6d</t>
  </si>
  <si>
    <t>/funding-round/7a8f468630da88b8061b675e9ebb02b6</t>
  </si>
  <si>
    <t>/funding-round/19743757fd69742e9f50b80cc2880cfe</t>
  </si>
  <si>
    <t>/funding-round/9b42926038a8cc0b30961c1ae6915c72</t>
  </si>
  <si>
    <t>/funding-round/c65cfb49f18e3e971e6bab9c5cb3ad86</t>
  </si>
  <si>
    <t>/funding-round/1ce9854c0ad1fac3fdf5daa6af93ce2a</t>
  </si>
  <si>
    <t>/funding-round/a101ca06bfc8ccb09eee101e13d7339e</t>
  </si>
  <si>
    <t>/funding-round/af7f5385b603b5d35f87a8bcf1b52a29</t>
  </si>
  <si>
    <t>/funding-round/bd4117348121b1d698e995f445722904</t>
  </si>
  <si>
    <t>/funding-round/d4e6e807037aefada6911e4b8a8947d2</t>
  </si>
  <si>
    <t>/funding-round/45ce7490fd2dcb6f685cb56e87233783</t>
  </si>
  <si>
    <t>/funding-round/647ade313735e7286c0714df4229e695</t>
  </si>
  <si>
    <t>/funding-round/00b1813c5d70a2c2aa4c2f9f7e7c3477</t>
  </si>
  <si>
    <t>/funding-round/d573878164a2e62edfd24c9ca44ff026</t>
  </si>
  <si>
    <t>/funding-round/ae10c2f19ae905263677142359b2e3c4</t>
  </si>
  <si>
    <t>/funding-round/e13394f2fe94aa9926432fc5e0d76654</t>
  </si>
  <si>
    <t>/funding-round/fc6d54428b759dc7418a329cc8c75948</t>
  </si>
  <si>
    <t>/funding-round/9603155064d2c2cf9931b5432ed0253a</t>
  </si>
  <si>
    <t>/funding-round/cf718e61eae840e2fed0cee727ce0b6e</t>
  </si>
  <si>
    <t>/funding-round/46c3a618eb83cdf452ffd90d541b30d9</t>
  </si>
  <si>
    <t>/funding-round/31402d519932856f967a16c81b817412</t>
  </si>
  <si>
    <t>/funding-round/1829c5a3c26de095283b838e4bb5d409</t>
  </si>
  <si>
    <t>/funding-round/13ee641cae7fc8fccc70e455060110d2</t>
  </si>
  <si>
    <t>/funding-round/602dcb145ebb84639e9858f497fbc2cd</t>
  </si>
  <si>
    <t>/funding-round/b151fd3cb122d0c93c8b29e8ad291c68</t>
  </si>
  <si>
    <t>/funding-round/08a87d19cb532326a3d2642883c5fb62</t>
  </si>
  <si>
    <t>/funding-round/13deacc9d860b2b2f3c6a792f2c255cd</t>
  </si>
  <si>
    <t>/funding-round/38ee58d1a364809475b5cc42625d148d</t>
  </si>
  <si>
    <t>/funding-round/4fdf3dadfffe2913c4205e9429200d69</t>
  </si>
  <si>
    <t>/funding-round/a71f727538ba3c05eedc8a8fe15785d3</t>
  </si>
  <si>
    <t>/funding-round/ae146a5704599c13c2f23ff624bfbe12</t>
  </si>
  <si>
    <t>/funding-round/f017b412f55abdc7db8684afeedac238</t>
  </si>
  <si>
    <t>/funding-round/e8273203646d6a424c0fd22bdf25b309</t>
  </si>
  <si>
    <t>/funding-round/5a25d0cb1d2d256fb369e4ebfc0a6376</t>
  </si>
  <si>
    <t>/funding-round/abf28f6c3ac177513045d30dd99e0aae</t>
  </si>
  <si>
    <t>/funding-round/ab78740dc050e5b302d551cecde7355b</t>
  </si>
  <si>
    <t>/funding-round/04ce8b89b87b7edf4507a7182f53fda6</t>
  </si>
  <si>
    <t>/funding-round/344523a785f81eda65cf956191840a59</t>
  </si>
  <si>
    <t>/funding-round/4d13406d265a25f00a93ab7c52424dc9</t>
  </si>
  <si>
    <t>/funding-round/e056933896856ed8e393e51f748fe81f</t>
  </si>
  <si>
    <t>/funding-round/e14a4348e0046989f82ad0c0a5b2b101</t>
  </si>
  <si>
    <t>/funding-round/68d28d18ce71c76007108265bc9cab6c</t>
  </si>
  <si>
    <t>/funding-round/28f1c6843b8b642f868a89e8c1b295f3</t>
  </si>
  <si>
    <t>/funding-round/89ab8c702f8d82cb87be8687bc744bca</t>
  </si>
  <si>
    <t>/funding-round/241f51035a30971e5bdb19b367012f1e</t>
  </si>
  <si>
    <t>/funding-round/2874a8dfd3cee5376c9fc0c79a47ca3f</t>
  </si>
  <si>
    <t>/funding-round/6ce4923abbb698ce0e4dbd7a268f2062</t>
  </si>
  <si>
    <t>/funding-round/c1a7f6959d54eb1d5a3b06b28e9b579a</t>
  </si>
  <si>
    <t>/funding-round/caee2ac5a155827a8d043a4b524f125e</t>
  </si>
  <si>
    <t>/funding-round/d2683356b23120595f351bb664de70ee</t>
  </si>
  <si>
    <t>/funding-round/d8c317211c2535c54ea3bc9b7045fb56</t>
  </si>
  <si>
    <t>/funding-round/8b3bb5edc9d11a6c22fd67ccb7f984dd</t>
  </si>
  <si>
    <t>/funding-round/e9c352834eddad8eb175070dbfd5b2a2</t>
  </si>
  <si>
    <t>/funding-round/0c43594f01a8a6fcdd24e70bca78b24e</t>
  </si>
  <si>
    <t>/funding-round/a3210c61a7da5710ec16f3ae43dd4b46</t>
  </si>
  <si>
    <t>/funding-round/aafc316e21532b96c64f57d12f6e9cd7</t>
  </si>
  <si>
    <t>/funding-round/fafc22bfec7060379951df45cb362746</t>
  </si>
  <si>
    <t>/funding-round/320b9adf839a9d60e944ee063989570b</t>
  </si>
  <si>
    <t>/funding-round/5317c94b5df6d7c29315d66700953477</t>
  </si>
  <si>
    <t>/funding-round/8e0484e584723b10ef24217a34c5705e</t>
  </si>
  <si>
    <t>/funding-round/7a59352271a64b02bbb7aec89d167d6f</t>
  </si>
  <si>
    <t>/funding-round/c73c34832b34b46496be4610763c3057</t>
  </si>
  <si>
    <t>/funding-round/f2086fd773fdc36468906e23499df1b5</t>
  </si>
  <si>
    <t>/funding-round/76326d0179d62ec0a2ce74f33db83673</t>
  </si>
  <si>
    <t>/funding-round/84b2fb9e2cc89fde25b64e6b67c5886f</t>
  </si>
  <si>
    <t>/funding-round/9e4e561ffa261da81268683ef136e858</t>
  </si>
  <si>
    <t>/funding-round/ab9c558b6b9c9dab21e1e026ae4bbc89</t>
  </si>
  <si>
    <t>/funding-round/b81d38a5dec34b293991679d3d61ed8b</t>
  </si>
  <si>
    <t>/funding-round/d74f8c97d95affd9f5795156788cc89b</t>
  </si>
  <si>
    <t>/funding-round/91ad232c1e41841fd68d161ec4f2339c</t>
  </si>
  <si>
    <t>/funding-round/93f3c9e88209349466543c54cde32c89</t>
  </si>
  <si>
    <t>/funding-round/5b38e2801a9baa2ce1594c14fb6f5fe6</t>
  </si>
  <si>
    <t>/funding-round/6948c5d5452527587785bb71ed400e03</t>
  </si>
  <si>
    <t>/funding-round/727074e6add671f016654a4cf06d035a</t>
  </si>
  <si>
    <t>/funding-round/6e8fff15e0ec04d95dc69fca767ebc10</t>
  </si>
  <si>
    <t>/funding-round/d3d12c4caba8bcdbd996a1f38d85536a</t>
  </si>
  <si>
    <t>/funding-round/634b4ff6018253a26bb05845ea13c549</t>
  </si>
  <si>
    <t>/funding-round/6cb2ac62a07779994d3af4e8e9122f53</t>
  </si>
  <si>
    <t>/funding-round/e0f691361d6cad6542b746a834aca198</t>
  </si>
  <si>
    <t>/funding-round/b64b97a0f841109930a31b5d9421cc10</t>
  </si>
  <si>
    <t>/funding-round/deb03bc9cbcfa1b9dff126ef1e285182</t>
  </si>
  <si>
    <t>/funding-round/21b86fb8be5a92d4e6c8b74fef7ffd73</t>
  </si>
  <si>
    <t>/funding-round/27465713077958582953d4e4b70dec2b</t>
  </si>
  <si>
    <t>/funding-round/84e053abce45b52d12a0149e60be698c</t>
  </si>
  <si>
    <t>/funding-round/9c741be16ee4b2128d3d1fce4d3f4db3</t>
  </si>
  <si>
    <t>/funding-round/0cc3def0ba7e79f029252b99dc1a92fc</t>
  </si>
  <si>
    <t>/funding-round/19bfbe33b3787973127e1ee8bf77e556</t>
  </si>
  <si>
    <t>/funding-round/ba4e9432f648349edbce16948021e0c7</t>
  </si>
  <si>
    <t>/funding-round/23a30c1bafe032d634fcc81e76578963</t>
  </si>
  <si>
    <t>/funding-round/427c31057d05e6df2a069f1b0eafd19a</t>
  </si>
  <si>
    <t>/funding-round/13620e5ec7771ca70497ca7906509ccf</t>
  </si>
  <si>
    <t>/funding-round/df57d0c4aeab6d168d7afc167291ad1f</t>
  </si>
  <si>
    <t>/funding-round/20cc97d5d5b1f3d8f85efaed5f8258d4</t>
  </si>
  <si>
    <t>/funding-round/30936a6a0fd1540b7d40007324b3cc8e</t>
  </si>
  <si>
    <t>/funding-round/f6550cf75590ae1b51bb69f51febe06f</t>
  </si>
  <si>
    <t>/funding-round/c06abfe7d4c2a968d1f025e609b61dac</t>
  </si>
  <si>
    <t>/funding-round/ca4603b50d4cb42916d137ff5f589945</t>
  </si>
  <si>
    <t>/funding-round/cf458764e61839b5b641b19bbf9b9439</t>
  </si>
  <si>
    <t>/funding-round/5074ec8cd2c66a3169f26f2cabe4d19a</t>
  </si>
  <si>
    <t>/funding-round/06ab2d00eea5b32d46e50d7a881765b0</t>
  </si>
  <si>
    <t>/funding-round/8fac1b310bd1183cd9deb131cc848d98</t>
  </si>
  <si>
    <t>/funding-round/bc38ccfc209cffb4b41d1e23c5f58e7f</t>
  </si>
  <si>
    <t>/funding-round/68723f8cc0c5a50d0e1fa47b20c9a4f1</t>
  </si>
  <si>
    <t>/funding-round/7bc7804fb21ee08347b1157e3730c6d3</t>
  </si>
  <si>
    <t>/funding-round/de334f98cf304a40ac94307df42415ac</t>
  </si>
  <si>
    <t>/funding-round/207b579c56299efdfc015caf748a60cd</t>
  </si>
  <si>
    <t>/funding-round/573d1a234e12f767ced60cc2e3baeccf</t>
  </si>
  <si>
    <t>/funding-round/0b53c7a96ed94e583b886228f98692fb</t>
  </si>
  <si>
    <t>/funding-round/d5476f7e422dcbb487a512a31342de79</t>
  </si>
  <si>
    <t>/funding-round/2090f297e78fff71a7ee99ff0711d3ca</t>
  </si>
  <si>
    <t>/funding-round/34df0180a4d632dd6e1de954a6bf3223</t>
  </si>
  <si>
    <t>/funding-round/a4138dc7a0e9aedeac509600a20247c3</t>
  </si>
  <si>
    <t>/funding-round/55efee613a2d41b8e5b1f0e942782a3a</t>
  </si>
  <si>
    <t>/funding-round/762985cd4ead69f680be1303b446d5e3</t>
  </si>
  <si>
    <t>/funding-round/9d4086687d1dd534cd2a5fa84c819df0</t>
  </si>
  <si>
    <t>/funding-round/547bcec1a61a2adf1e456883e01a811b</t>
  </si>
  <si>
    <t>/funding-round/1ba6fb6460613fad114590a9e2067a9e</t>
  </si>
  <si>
    <t>/funding-round/f2130db3047cfe193b99b9e6653dc2c9</t>
  </si>
  <si>
    <t>/funding-round/050f7708fbac16683bf4ec83f0a8725b</t>
  </si>
  <si>
    <t>/funding-round/4b99edeb42df3845319e0de829a75268</t>
  </si>
  <si>
    <t>/funding-round/7456092a80cd20458452fda03187f852</t>
  </si>
  <si>
    <t>/funding-round/b1f46bc5b71d5abeffbc440f16846bf1</t>
  </si>
  <si>
    <t>/funding-round/d9c081212e8bed8498789fb56330f4f8</t>
  </si>
  <si>
    <t>/funding-round/7b58aff8d0c738ac580c09d9efaba440</t>
  </si>
  <si>
    <t>/funding-round/22729d8932ddd467e03a0b2bf787449c</t>
  </si>
  <si>
    <t>/funding-round/f47bbf791eeff924fe01c67650534802</t>
  </si>
  <si>
    <t>/funding-round/051236646d8612191e4574b466b1480f</t>
  </si>
  <si>
    <t>/funding-round/41a1a217a4115177f6a6ebe09587f995</t>
  </si>
  <si>
    <t>/funding-round/8f72a12e81748c124931c7f5de709080</t>
  </si>
  <si>
    <t>/funding-round/1e5ccc7e4db7b3c3a89bb2771b90038b</t>
  </si>
  <si>
    <t>/funding-round/f851925420edc341217f80e6e8db63bc</t>
  </si>
  <si>
    <t>/funding-round/d6a0fba85c3ba3385c68541982de46ec</t>
  </si>
  <si>
    <t>/funding-round/2ed12a362fd6a0974c3d7c29c30cef0f</t>
  </si>
  <si>
    <t>/funding-round/abe3321c73be7cb94aa300c453ce0978</t>
  </si>
  <si>
    <t>/funding-round/691ea585f112d72852ca134938a4a108</t>
  </si>
  <si>
    <t>/funding-round/90266e85f52dc7f90ec212631227e289</t>
  </si>
  <si>
    <t>/funding-round/4955c7b9bb273728b42d39484dab79e1</t>
  </si>
  <si>
    <t>/funding-round/f0c45c61ac0d9dce80885d08fe16daf3</t>
  </si>
  <si>
    <t>/funding-round/0d2c182d299da8c850267b0cbc235d1d</t>
  </si>
  <si>
    <t>/funding-round/92098ddb5811aa7a7982937e0fdbf045</t>
  </si>
  <si>
    <t>/funding-round/ec5fea50e890f06c0086733920b64fd3</t>
  </si>
  <si>
    <t>/funding-round/5ce4b75ac150579eac28fb1997478dba</t>
  </si>
  <si>
    <t>/funding-round/01395b861cb97b705f552ac44e126be2</t>
  </si>
  <si>
    <t>/funding-round/168c73b2bed27bfc4413a2a7e940fb41</t>
  </si>
  <si>
    <t>/funding-round/59b6fa251e9a30f05c8f17fdf5d20577</t>
  </si>
  <si>
    <t>/funding-round/1f84b1fbb76b6a3ab6a7dffd6be04029</t>
  </si>
  <si>
    <t>/funding-round/77960716fca8a2dd02ff489779f473b3</t>
  </si>
  <si>
    <t>/funding-round/8fe6aa9fae8278942fed55f147511039</t>
  </si>
  <si>
    <t>/funding-round/af69f33f1fc0de6d054f30c6e622cac9</t>
  </si>
  <si>
    <t>/funding-round/45175b40f1070dddf2d5d185f78f377c</t>
  </si>
  <si>
    <t>/funding-round/927b0276d9785218070a96fc2cdd4032</t>
  </si>
  <si>
    <t>/funding-round/44d8c448babdfa8b8fae8dca71ecc4b1</t>
  </si>
  <si>
    <t>/funding-round/4cecc2837fe0331b445494c0f7078398</t>
  </si>
  <si>
    <t>/funding-round/afeb280d403a5ff3939882248c722673</t>
  </si>
  <si>
    <t>/funding-round/24ae6de383893164357bca23fab8ae57</t>
  </si>
  <si>
    <t>/funding-round/5e6ee070045412656b3516fa9bb7a4cd</t>
  </si>
  <si>
    <t>/funding-round/ec4b1c7a204e14350ba2a703b0d77591</t>
  </si>
  <si>
    <t>/funding-round/3af59379822124916a3d3a4db47a44eb</t>
  </si>
  <si>
    <t>/funding-round/978ac5f20830f55843c73ec8eab62159</t>
  </si>
  <si>
    <t>/funding-round/da4158958bfe89f580b903b2b9c50667</t>
  </si>
  <si>
    <t>/funding-round/f21692fdc675b6811e86061e1ca6620a</t>
  </si>
  <si>
    <t>/funding-round/edaa672df5b812880413a6cef33b492c</t>
  </si>
  <si>
    <t>/funding-round/02e3f0d2b09f2e14390ea13f73219850</t>
  </si>
  <si>
    <t>/funding-round/17de5d3645d2dd195f315f6e78033a82</t>
  </si>
  <si>
    <t>/funding-round/26b32ab7995e9ffd39b235e9cb2daf01</t>
  </si>
  <si>
    <t>/funding-round/30b34160336191c60453bccfb0bb0b0a</t>
  </si>
  <si>
    <t>/funding-round/8cc395b1f062aa5b3bba7783834b32dd</t>
  </si>
  <si>
    <t>/funding-round/dc7a5743419a923259461f7751cf589b</t>
  </si>
  <si>
    <t>/funding-round/b9928b8da712c22d1e4ac601204b5d08</t>
  </si>
  <si>
    <t>/funding-round/ac8e22f0c6a9efe49281e2d3c9c4da3e</t>
  </si>
  <si>
    <t>/funding-round/669ae8bded9cf50043f33c19eaefb0b7</t>
  </si>
  <si>
    <t>/funding-round/15a1bb59ba23ab2f849067fc2d308d15</t>
  </si>
  <si>
    <t>/funding-round/5831c2b9862b4d0450ff2dfeb2e65a93</t>
  </si>
  <si>
    <t>/funding-round/c2e18aca3c2f73f426cb9be7328c1a25</t>
  </si>
  <si>
    <t>/funding-round/f7a85bf562ff36e59642c38b45997fa8</t>
  </si>
  <si>
    <t>/funding-round/02b506d6d2bd88ea5bce0e73814772a2</t>
  </si>
  <si>
    <t>/funding-round/1118faa3aad401d458bcbbe9208d67bf</t>
  </si>
  <si>
    <t>/funding-round/26b593f532895b75e5e41f8b896fe552</t>
  </si>
  <si>
    <t>/funding-round/2e731ff39fa84bc7be0a4aa6f60bf56e</t>
  </si>
  <si>
    <t>/funding-round/4602b9a3399dc914027578cb17fc4a02</t>
  </si>
  <si>
    <t>/funding-round/5184832fce6db8dd854992e1b52becfa</t>
  </si>
  <si>
    <t>/funding-round/905b37204a4c6af40a212cec511d2fc9</t>
  </si>
  <si>
    <t>/funding-round/b2a013d1842db391874acc244288de0d</t>
  </si>
  <si>
    <t>/funding-round/d14493a48d8d6c6b911e4a05f357d324</t>
  </si>
  <si>
    <t>/funding-round/dab4db74b29580c415bb6718d200b498</t>
  </si>
  <si>
    <t>/funding-round/e7619f296433b8dbcba645e907799204</t>
  </si>
  <si>
    <t>/funding-round/35f2d3b8f1ddb634ad26d5ae21f525ff</t>
  </si>
  <si>
    <t>/funding-round/067b2beb715d2e32a737ea67843a7f51</t>
  </si>
  <si>
    <t>/funding-round/b2c7ba4f3836f869ec01fdffda24d555</t>
  </si>
  <si>
    <t>/funding-round/e6b9beac16798e0152d9d9d89ed36775</t>
  </si>
  <si>
    <t>/funding-round/479c5a292d853857fabe5e3baf171c3f</t>
  </si>
  <si>
    <t>/funding-round/aa116fa2d2cb424ad87e806ea31db7c8</t>
  </si>
  <si>
    <t>/funding-round/f0b43b9c229d40dfad50dea623e5aca3</t>
  </si>
  <si>
    <t>/funding-round/91a1da8096afc6066c9941a76e97d884</t>
  </si>
  <si>
    <t>/funding-round/ad49003283f20add8cbe7f3dfd7bf3ed</t>
  </si>
  <si>
    <t>/funding-round/6edffc6def4ddae8ea3a0cf3bcaea560</t>
  </si>
  <si>
    <t>/funding-round/3779301c3f72f9a951e55e8b03492a6e</t>
  </si>
  <si>
    <t>/funding-round/0d64711ea957a24ec7d5891b52e0632d</t>
  </si>
  <si>
    <t>/funding-round/2829b1bcbde36c8ec2916adb3b568c4b</t>
  </si>
  <si>
    <t>/funding-round/c3cfa2701a40b8b9b4edc5372613d2df</t>
  </si>
  <si>
    <t>/funding-round/0ffbd133bd36f2d210fdf26a2394b2ca</t>
  </si>
  <si>
    <t>/funding-round/f2f8368561802ca4b0250150fe1de221</t>
  </si>
  <si>
    <t>/funding-round/cdfd510a067c33be57020a36f2dc27b9</t>
  </si>
  <si>
    <t>/funding-round/6ece35829fc49c12f2db43a0d4b1be08</t>
  </si>
  <si>
    <t>/funding-round/c8f1dcf1748d7a302c23ef6cbd522ec9</t>
  </si>
  <si>
    <t>/funding-round/760bad4030c3ad67b55be54948a7faf3</t>
  </si>
  <si>
    <t>/funding-round/0ea99232b7a3047a1c2d3af3065a0725</t>
  </si>
  <si>
    <t>/funding-round/1344dd142bbfe2e4653613e26d3e7e8f</t>
  </si>
  <si>
    <t>/funding-round/191728e27c497c74e235a5dc930f4cc6</t>
  </si>
  <si>
    <t>/funding-round/86d7d3534399b28b4ebc64b7fe5bf46d</t>
  </si>
  <si>
    <t>/funding-round/c62aa50a88e697238e71c30fb4ad9271</t>
  </si>
  <si>
    <t>/funding-round/08c6a40a2e7f0574e6f5693b286a39b1</t>
  </si>
  <si>
    <t>/funding-round/73cd5a439e504cca711800d40e7324b4</t>
  </si>
  <si>
    <t>/funding-round/c12ca2f2e78f8385d701540a3b4ae220</t>
  </si>
  <si>
    <t>/funding-round/9244b2673c1c174196c56f5670f59d18</t>
  </si>
  <si>
    <t>/funding-round/a178bb05665fc4b2b67a28129b992c6f</t>
  </si>
  <si>
    <t>/funding-round/60a7392cd2946776a526871291ed7764</t>
  </si>
  <si>
    <t>/funding-round/0b3a676e232477569b716b6d11a22945</t>
  </si>
  <si>
    <t>/funding-round/49487720891d30336b97d2223ddf231a</t>
  </si>
  <si>
    <t>/funding-round/522f0aadad4eb2742a9d6c02850febec</t>
  </si>
  <si>
    <t>/funding-round/7b7c5a8a54ee9526c5df96a17b222730</t>
  </si>
  <si>
    <t>/funding-round/91bd7da4905b483bde07617eb3278698</t>
  </si>
  <si>
    <t>/funding-round/f09f7becefc6cbbee912a638a261e1d3</t>
  </si>
  <si>
    <t>/funding-round/c60db03ef6588cf787cf92284183c75a</t>
  </si>
  <si>
    <t>/funding-round/af909ff6c51d364b7b288d8da910d15c</t>
  </si>
  <si>
    <t>/funding-round/23dddec0a76a60feb5e0eda69355eff9</t>
  </si>
  <si>
    <t>/funding-round/1581e21328d61504513bfc1ef186dd0c</t>
  </si>
  <si>
    <t>/funding-round/3dd54bf82bb5027116d96d9f68f4587d</t>
  </si>
  <si>
    <t>/funding-round/ece5685c14c40079bbcc4f1452c1e675</t>
  </si>
  <si>
    <t>/funding-round/6127359dae46f0caedc5220f9acf3029</t>
  </si>
  <si>
    <t>/funding-round/0d21f73e919bda867aa9dbe5f4920f1d</t>
  </si>
  <si>
    <t>/funding-round/6bab2d80799e78936228193176090120</t>
  </si>
  <si>
    <t>/funding-round/7f88f4744c52ac7ad09230103b72f7e0</t>
  </si>
  <si>
    <t>/funding-round/fe9391273ecaa217d3dc8835415e7187</t>
  </si>
  <si>
    <t>/funding-round/06580f9803a59c6ea4dfcf523d18bcc3</t>
  </si>
  <si>
    <t>/funding-round/535ca2b8e7b7b66e8952c3d75e87a918</t>
  </si>
  <si>
    <t>/funding-round/048d740af7bc8369e6e04e0466d6bead</t>
  </si>
  <si>
    <t>/funding-round/2ee02a04568e7b2ad4eef32818d93f39</t>
  </si>
  <si>
    <t>/funding-round/4fcce59af02107df0cb0bceef4dc2674</t>
  </si>
  <si>
    <t>/funding-round/6aee71d3ff28d8937f0dfc082511f10c</t>
  </si>
  <si>
    <t>/funding-round/bd3137685e8e5bb1570743930487bbe8</t>
  </si>
  <si>
    <t>/funding-round/4128f9de2f1192cb8e042a214c41ba19</t>
  </si>
  <si>
    <t>/funding-round/60ddf0a95a5b1407201e66d8a06c94b0</t>
  </si>
  <si>
    <t>/funding-round/bd53cce315786d495ce39f425f6344ea</t>
  </si>
  <si>
    <t>/funding-round/fabb0b31167709bb429c9225380ad170</t>
  </si>
  <si>
    <t>/funding-round/3d62a3cbe63d053e4a152423dfd8f322</t>
  </si>
  <si>
    <t>/funding-round/25b260f8a945983f7a6263777a7be5e3</t>
  </si>
  <si>
    <t>/funding-round/7de4e7e2934e36cf0a6610d1d230f9a8</t>
  </si>
  <si>
    <t>/funding-round/a29a9eb70d4d2679f044f68aa1da01c7</t>
  </si>
  <si>
    <t>/funding-round/fa4f0757043fb0f165ca29f29c9d9398</t>
  </si>
  <si>
    <t>/funding-round/c3afd6e5fb61a4b8d4cc992c0b7a2f87</t>
  </si>
  <si>
    <t>/funding-round/05848099b9dbbe1d1c40b6f783dcf862</t>
  </si>
  <si>
    <t>/funding-round/a0fc8cd73c0d81eb9f55162c0331dba6</t>
  </si>
  <si>
    <t>/funding-round/1319814f385105ed476561cfbfa3b9ad</t>
  </si>
  <si>
    <t>/funding-round/65b6386fc717e43ecd7f6651820e3992</t>
  </si>
  <si>
    <t>/funding-round/b0ce2230cd59c5ea8f804f19f897679d</t>
  </si>
  <si>
    <t>/funding-round/2bb8894177984bb0a30c53e3c7441d7c</t>
  </si>
  <si>
    <t>/funding-round/3a845ac3dc2b1a73c78e9e201d041867</t>
  </si>
  <si>
    <t>/funding-round/893a7752b81333a5340517416e147c41</t>
  </si>
  <si>
    <t>/funding-round/de994414878be46a4cf2e4b8e8664fde</t>
  </si>
  <si>
    <t>/funding-round/1928afa6da817d64d908f7653e234975</t>
  </si>
  <si>
    <t>/funding-round/76aa68c1fa88d5d57407cf2ad546aead</t>
  </si>
  <si>
    <t>/funding-round/0c9a65535166db724d563363148d1131</t>
  </si>
  <si>
    <t>/funding-round/1b73697107c88d80d4db6c2d4319eab4</t>
  </si>
  <si>
    <t>/funding-round/4f3da7f870265e388d560a9afcf59e89</t>
  </si>
  <si>
    <t>/funding-round/16340be0fcded93f422f83791f90957b</t>
  </si>
  <si>
    <t>/funding-round/58d6212a55723c87762876b1e6d31ec1</t>
  </si>
  <si>
    <t>/funding-round/8ce96f3c4904be807ce252b5b6a2be37</t>
  </si>
  <si>
    <t>/funding-round/7565ad8f2dab1b68657d142ac801122f</t>
  </si>
  <si>
    <t>/funding-round/e38907467565c242a9086b1eafafd8d9</t>
  </si>
  <si>
    <t>/funding-round/800689ad0fe3d23ec0cf1d3de01523b9</t>
  </si>
  <si>
    <t>/funding-round/b226a904d846cbb1b2f073262ada460a</t>
  </si>
  <si>
    <t>/funding-round/0cbec691c34a629f32defdc6b673f1ac</t>
  </si>
  <si>
    <t>/funding-round/c459399df594596f479c0fa70ee94bbd</t>
  </si>
  <si>
    <t>/funding-round/3f1909f8663b444c06b88d397267f58c</t>
  </si>
  <si>
    <t>/funding-round/7f5fe38e9ddc9b93e6ee03cda50a7e00</t>
  </si>
  <si>
    <t>/funding-round/e4ff908f8f9a22bf336a39a3c95022c0</t>
  </si>
  <si>
    <t>/funding-round/3401ddc98df0aa5263f1d4819b8b43bc</t>
  </si>
  <si>
    <t>/funding-round/8b66db21b5b99c685a22d48048c6b2cd</t>
  </si>
  <si>
    <t>/funding-round/81f71669e2aa5274c791327b69f8d9b2</t>
  </si>
  <si>
    <t>/funding-round/17970a199e39ac783f8242437862abd2</t>
  </si>
  <si>
    <t>/funding-round/e5c11c080033c07289cc5988c5f05b59</t>
  </si>
  <si>
    <t>/funding-round/8db1a426d32be669b7a5c6941762392b</t>
  </si>
  <si>
    <t>/funding-round/f3e7a3f78fb276d7f6deb4c9e6b49ff5</t>
  </si>
  <si>
    <t>/funding-round/a2a7b12d2ce8bf66fae363981f0193b3</t>
  </si>
  <si>
    <t>/funding-round/b6ffd0798ccc23e0aab9a5283b905fd7</t>
  </si>
  <si>
    <t>/funding-round/5be533bdf2e0e515a8050655461a3a6d</t>
  </si>
  <si>
    <t>/funding-round/4b6a95a208d4e3cdf2110d618c577265</t>
  </si>
  <si>
    <t>/funding-round/56e7b59233239b60fb124f15d50345c4</t>
  </si>
  <si>
    <t>/funding-round/f6a38a2f175a92f40e2bceee3b48af9b</t>
  </si>
  <si>
    <t>/funding-round/7f1d6e5f30e05cd80dee7f70619de9a9</t>
  </si>
  <si>
    <t>/funding-round/f1e33b9583809c7e2d7d9168949855bf</t>
  </si>
  <si>
    <t>/funding-round/19b280e4c52f0987e5d95b456bd08146</t>
  </si>
  <si>
    <t>/funding-round/cde95c994b14b762d398b7041d4bd89b</t>
  </si>
  <si>
    <t>/funding-round/2461d053a09654e33e969a1395a06cd9</t>
  </si>
  <si>
    <t>/funding-round/d5b71cecb8eb2df8664986aaf39d4166</t>
  </si>
  <si>
    <t>/funding-round/9586bd4a1dc1014671cd70a0d056ced1</t>
  </si>
  <si>
    <t>/funding-round/04f02102fe434e872c4b76c2eae270ad</t>
  </si>
  <si>
    <t>/funding-round/f578c43dab4c96d615ad07670cc9f928</t>
  </si>
  <si>
    <t>/funding-round/151a41d3c2f246295ed42b51f3807e2c</t>
  </si>
  <si>
    <t>/funding-round/ea46e1576a2bcd76c556e5516cfd74bd</t>
  </si>
  <si>
    <t>/funding-round/b108dea9acaee6ae8d6ee42ec72e4a5b</t>
  </si>
  <si>
    <t>/funding-round/5c2711d42fd19ebad54158d2110ca5d0</t>
  </si>
  <si>
    <t>/funding-round/ce229c099f2f1cd5225f268996b5bb2f</t>
  </si>
  <si>
    <t>/funding-round/8d1c696b30a1ff3fa7baec44e17a1361</t>
  </si>
  <si>
    <t>/funding-round/5abd6b65d5d9e68b314ba21b468ce0d2</t>
  </si>
  <si>
    <t>/funding-round/9d20bb98b5d48a53d657c153ae9ea210</t>
  </si>
  <si>
    <t>/funding-round/d76d9d1567ccf8d5e70a86f8b5a5e521</t>
  </si>
  <si>
    <t>/funding-round/b9b09d54272c0cafa3d487f1f7ff6dd1</t>
  </si>
  <si>
    <t>/funding-round/35c96aa79c4232f710c2545a75ea2d06</t>
  </si>
  <si>
    <t>/funding-round/4c156eb94c82a6b8e45acfd879e6ba8c</t>
  </si>
  <si>
    <t>/funding-round/5c6c8b751155abe58ac6c5642482a052</t>
  </si>
  <si>
    <t>/funding-round/b13252381ab3429ea54b3563225bca64</t>
  </si>
  <si>
    <t>/funding-round/2eead7ba10f61258595e98ebc70c348d</t>
  </si>
  <si>
    <t>/funding-round/e81bc0c54d9849eefd2a7b5f6c545062</t>
  </si>
  <si>
    <t>/funding-round/f2606c5bf89092be57c2d4518ba877cb</t>
  </si>
  <si>
    <t>/funding-round/5f074a7f344208fdf87b6cd698e08aba</t>
  </si>
  <si>
    <t>/funding-round/2906eef99ba9a424e77200c6d6e18a46</t>
  </si>
  <si>
    <t>/funding-round/34be67084e6252082b2b89fd0f6fbd79</t>
  </si>
  <si>
    <t>/funding-round/6e370964e38052eb48ae762a46943e05</t>
  </si>
  <si>
    <t>/funding-round/897e2b8b2735b0652de23437ed92be5b</t>
  </si>
  <si>
    <t>/funding-round/364397532fb57cef0dd1f9d238aca4db</t>
  </si>
  <si>
    <t>/funding-round/27620103ba19e616c37d3f23b6c48e69</t>
  </si>
  <si>
    <t>/funding-round/a81c506d8874d354dde0af113bf52d1b</t>
  </si>
  <si>
    <t>/funding-round/d6ec48c92c8e799793363e0e61c41baa</t>
  </si>
  <si>
    <t>/funding-round/364fe451ccb20b90c2b6b78cb32498e1</t>
  </si>
  <si>
    <t>/funding-round/9a49feb16087bfabb92141c7cc1d17e9</t>
  </si>
  <si>
    <t>/funding-round/48299d370044487ff5e68caaaea4229d</t>
  </si>
  <si>
    <t>/funding-round/1e07720058708a082220b9770af00666</t>
  </si>
  <si>
    <t>/funding-round/2b47333a9086048fcd702f9b443a1c06</t>
  </si>
  <si>
    <t>/funding-round/6cbdb5d45ba3e1805e868883d682f06b</t>
  </si>
  <si>
    <t>/funding-round/77d7e1edf1b1544aac1d3a78c1436c97</t>
  </si>
  <si>
    <t>/funding-round/329895bfc084bed4bb6c33366824cd46</t>
  </si>
  <si>
    <t>/funding-round/dcef94592683b6d73f6d9519fe097878</t>
  </si>
  <si>
    <t>/funding-round/d599c1ae69c9998f6f67be764e16f7ff</t>
  </si>
  <si>
    <t>/funding-round/2cc75257031ade23f2c8c3e7c4fdc924</t>
  </si>
  <si>
    <t>/funding-round/49fa8f83c8df276d6e059c173ac6c1af</t>
  </si>
  <si>
    <t>/funding-round/8fdd484fe28b37297669f36bee79717c</t>
  </si>
  <si>
    <t>/funding-round/cd982fe4a037200acbc445f991187f00</t>
  </si>
  <si>
    <t>/funding-round/d1775c8a378947fd51285bdafee1e0ca</t>
  </si>
  <si>
    <t>/funding-round/e9300ed23fc76e22b82d0e49f9ede771</t>
  </si>
  <si>
    <t>/funding-round/13dac050a7f5757909187385e053238d</t>
  </si>
  <si>
    <t>/funding-round/5d9337cde5d0569cd31b541776413cac</t>
  </si>
  <si>
    <t>/funding-round/1002f4a0315ce7f11cb93cf45e83d129</t>
  </si>
  <si>
    <t>/funding-round/130f481bbf3af0a7fab5c051de8998f4</t>
  </si>
  <si>
    <t>/funding-round/23c308726c085e3de696e230a0055136</t>
  </si>
  <si>
    <t>/funding-round/6fb8bcfecf14d4ded43ed35ff5e2d73b</t>
  </si>
  <si>
    <t>/funding-round/8d8ca20f2e4dcf7b753ccc2acc1b9cca</t>
  </si>
  <si>
    <t>/funding-round/bcf92e942c7e77369be180ae8723961a</t>
  </si>
  <si>
    <t>/funding-round/daa66feb3003fc0980e926860c1cdcee</t>
  </si>
  <si>
    <t>/funding-round/2d050b0bbac5e4f5075f543a7d2e4ab6</t>
  </si>
  <si>
    <t>/funding-round/0583365bafce9bc301228a9245895434</t>
  </si>
  <si>
    <t>/funding-round/63d3eac566f25869f895cb1adb089a7d</t>
  </si>
  <si>
    <t>/funding-round/a350021ca8ad43dba36a1e0573686736</t>
  </si>
  <si>
    <t>/funding-round/7dd6eb0600374721ea8638088dbba440</t>
  </si>
  <si>
    <t>/funding-round/4818ab30d647cf78b67154f2b299dce3</t>
  </si>
  <si>
    <t>/funding-round/62531d86826cc0a807ff69cc688478c9</t>
  </si>
  <si>
    <t>/funding-round/2fd3f3577cbb9e1d48626a81f425111e</t>
  </si>
  <si>
    <t>/funding-round/5c244bd6831c6d983b470ab4237bc59a</t>
  </si>
  <si>
    <t>/funding-round/6694c11ab75bc484eeafb11f4981fd90</t>
  </si>
  <si>
    <t>/funding-round/8e56cb1798bf9e48db2f292808e0e65c</t>
  </si>
  <si>
    <t>/funding-round/21fd25bed75af18939ed3b393ef30215</t>
  </si>
  <si>
    <t>/funding-round/93a61693e22a36ba00f47ab06297045d</t>
  </si>
  <si>
    <t>/funding-round/fe3e15940060da69bd782a16fea2c34e</t>
  </si>
  <si>
    <t>/funding-round/1fa872f6ba9d9a5e5a0af817b42482d1</t>
  </si>
  <si>
    <t>/funding-round/3d068f9130098e26c453f120bf9bf4b6</t>
  </si>
  <si>
    <t>/funding-round/4fed29ee69ef5ded3815bce6e2845d63</t>
  </si>
  <si>
    <t>/funding-round/fa7dfd0f403323e955ba291b436a1cdf</t>
  </si>
  <si>
    <t>/funding-round/1084a9cdd63624e473d0190ce65969b0</t>
  </si>
  <si>
    <t>/funding-round/07491d815d1d510f4e6401e64fd5635e</t>
  </si>
  <si>
    <t>/funding-round/3d838d939e4b3f23cbfb2c5cc21e2de8</t>
  </si>
  <si>
    <t>/funding-round/59bd49c8f2cf304c40a2e0a69ce28383</t>
  </si>
  <si>
    <t>/funding-round/6545ea998f4e2c5bac26ff30bf7357b7</t>
  </si>
  <si>
    <t>/funding-round/a1aa7866b1689eddfba284aff551b855</t>
  </si>
  <si>
    <t>/funding-round/db5adbf2bcf96fd8d10dc69698db75f3</t>
  </si>
  <si>
    <t>/funding-round/45f002b7dbfe7e54df5c5e7eac9f9185</t>
  </si>
  <si>
    <t>/funding-round/9c5275982912f88f3cca35fb5f2e8925</t>
  </si>
  <si>
    <t>/funding-round/c5c520da202eab99320e38baf4411895</t>
  </si>
  <si>
    <t>/funding-round/0d6b4d3ec067763e6cce6ad0f1b2b8ef</t>
  </si>
  <si>
    <t>/funding-round/954635b491434ee192e67ae0e185b8b3</t>
  </si>
  <si>
    <t>/funding-round/b4fa3c8c2192536e812c5c77e8ab4321</t>
  </si>
  <si>
    <t>/funding-round/e1b780001350d162458a8dfe36d96ece</t>
  </si>
  <si>
    <t>/funding-round/ef844d4a00fbd4e366cba061405376fb</t>
  </si>
  <si>
    <t>/funding-round/20cc05f841f6595249ea5621f939bafc</t>
  </si>
  <si>
    <t>/funding-round/461c06adff2277e8792ef34126874c87</t>
  </si>
  <si>
    <t>/funding-round/f76c2fc0c9f03e8b56121edf7f731462</t>
  </si>
  <si>
    <t>/funding-round/2759ce3864bb156aa372f448df566e9f</t>
  </si>
  <si>
    <t>/funding-round/852d2ad633161d429e3446197c033032</t>
  </si>
  <si>
    <t>/funding-round/890dbb49c9f50f1edbfe31bc1e5a88f8</t>
  </si>
  <si>
    <t>/funding-round/eb2f28606913a1c3d48469de12401e55</t>
  </si>
  <si>
    <t>/funding-round/08bf05043141fc43fccfdec2bbc4de73</t>
  </si>
  <si>
    <t>/funding-round/2ba145ea96527b6fe580a7d190cc29b6</t>
  </si>
  <si>
    <t>/funding-round/17d279a375681d2b68bc3df3577633c6</t>
  </si>
  <si>
    <t>/funding-round/aed560bbff752905b886eb827495293e</t>
  </si>
  <si>
    <t>/funding-round/e1affce3933a09e7a2186b4b5dd37e0a</t>
  </si>
  <si>
    <t>/funding-round/599559830df628ad230f6009b18d541b</t>
  </si>
  <si>
    <t>/funding-round/3ba45dcefbcd42373e768cfc37bc68aa</t>
  </si>
  <si>
    <t>/funding-round/4cb4edb7f8a3a040960fc3d31558382a</t>
  </si>
  <si>
    <t>/funding-round/c35b3a615496e44182f8aece5b75203b</t>
  </si>
  <si>
    <t>/funding-round/ff1243104b5bdd35602e3c2b006a520f</t>
  </si>
  <si>
    <t>/funding-round/5cf11a23d0a4c12a01ff537d7bb319d4</t>
  </si>
  <si>
    <t>/funding-round/a1360c18f20bbef58768217f80bdf525</t>
  </si>
  <si>
    <t>/funding-round/552dc3620b228de7b54429fdfdc0b5c4</t>
  </si>
  <si>
    <t>/funding-round/2564527d290409d42eee281b1681f924</t>
  </si>
  <si>
    <t>/funding-round/d0476d672407403cda60a02482bbc8ca</t>
  </si>
  <si>
    <t>/funding-round/d563fd8496bbdc5b3dfca63b899a430a</t>
  </si>
  <si>
    <t>/funding-round/9164eb25010c6695dce9835c88b9a669</t>
  </si>
  <si>
    <t>/funding-round/fff4f4e39e2917976eda9cfca8e70420</t>
  </si>
  <si>
    <t>/funding-round/33567f14cb88c20c3c92c450b63ca979</t>
  </si>
  <si>
    <t>/funding-round/7a80faa0edc06850cdf5ebb32bc4f770</t>
  </si>
  <si>
    <t>/funding-round/d586e7dd36ca12704a35bbaadff79d6b</t>
  </si>
  <si>
    <t>/funding-round/9c6261731188f73808919e1861bc154f</t>
  </si>
  <si>
    <t>/funding-round/4e14025d620d7ad0b57aed512ef266f0</t>
  </si>
  <si>
    <t>/funding-round/df41b210d0ab8fc49a88195f53f5ddab</t>
  </si>
  <si>
    <t>/funding-round/0dd822d5d28aa42270231616afc6ff1f</t>
  </si>
  <si>
    <t>/funding-round/76fd3516833ad3fc5b94ed2dd9689324</t>
  </si>
  <si>
    <t>/funding-round/801a483785fc2ba74f53b2b8748da797</t>
  </si>
  <si>
    <t>/funding-round/89cb62ac397579e1cfcff9365637464d</t>
  </si>
  <si>
    <t>/funding-round/8519f7d0969522c7e64a2416e7bcb644</t>
  </si>
  <si>
    <t>/funding-round/f9482966ea266f81ba794b3a93e725fa</t>
  </si>
  <si>
    <t>/funding-round/e7c68ff17bcbdc9e778ee050344389a6</t>
  </si>
  <si>
    <t>/funding-round/bfb1be84dcd1d07a68e9f4234da461d7</t>
  </si>
  <si>
    <t>/funding-round/1b3046c1bbe192032b8da6db2043f3cf</t>
  </si>
  <si>
    <t>/funding-round/26f38ebc2b8e11fe48ce8776d4fb9ff0</t>
  </si>
  <si>
    <t>/funding-round/1d6f85c5413d2f0bd3d5c8c47111c8a6</t>
  </si>
  <si>
    <t>/funding-round/1db5c260cf82cf8eab7deed69cd4ea32</t>
  </si>
  <si>
    <t>/funding-round/a84cda965f4719975fd177965f96c460</t>
  </si>
  <si>
    <t>/funding-round/2e25b214f36cc3de93f364707f0c60d5</t>
  </si>
  <si>
    <t>/funding-round/d36897347c909c3c789a5cb1e0285be5</t>
  </si>
  <si>
    <t>/funding-round/279e899ccbec1d5e8376b2b72bd98314</t>
  </si>
  <si>
    <t>/funding-round/a91e05d98f747e9887c500431805653e</t>
  </si>
  <si>
    <t>/funding-round/b4ff189834d6f1141aaa42ecb2702141</t>
  </si>
  <si>
    <t>/funding-round/cc2b3660c27019a6298ba4ba4355d7ba</t>
  </si>
  <si>
    <t>/funding-round/b539658ce1e3c286b54fa29121000cc2</t>
  </si>
  <si>
    <t>/funding-round/78472c54bb7d4892d047173893d735ec</t>
  </si>
  <si>
    <t>/funding-round/ea6f9fb25340a45f288dcff6df1e949e</t>
  </si>
  <si>
    <t>/funding-round/2b389f8134711ff3aa0665e2d20f0a0d</t>
  </si>
  <si>
    <t>/funding-round/39b3a1e8d0d20ceec66e015fe94ee603</t>
  </si>
  <si>
    <t>/funding-round/76f7865b853f5450f8f797b62966de1d</t>
  </si>
  <si>
    <t>/funding-round/ce19adc0eed4b44edd3017959a248c9e</t>
  </si>
  <si>
    <t>/funding-round/e798ffb4b5c9bd0f40be268e9654e365</t>
  </si>
  <si>
    <t>/funding-round/fc7490dd80545109bdb260ddf15495e7</t>
  </si>
  <si>
    <t>/funding-round/54a665d3f0946178cc22151794940a82</t>
  </si>
  <si>
    <t>/funding-round/cc4e71baedbdaf924cc3e65a827ed04d</t>
  </si>
  <si>
    <t>/funding-round/48da47a7ec085aaf20b77ee8cd2efc9e</t>
  </si>
  <si>
    <t>/funding-round/e1f8048f589d03b9a0907b79a5303166</t>
  </si>
  <si>
    <t>/funding-round/6b09eef900333ba2a7d64da008055da2</t>
  </si>
  <si>
    <t>/funding-round/093d1d227d2d20b89644656fb0e6247d</t>
  </si>
  <si>
    <t>/funding-round/bc454eb838e436c0862b7ff66a575bfc</t>
  </si>
  <si>
    <t>/funding-round/c6746346276e4b49af92f59ad77ad9e2</t>
  </si>
  <si>
    <t>/funding-round/e7c243a06c03374d628a169f4c47e74a</t>
  </si>
  <si>
    <t>/funding-round/0e38331727bc4062439771e0dd38a012</t>
  </si>
  <si>
    <t>/funding-round/95e62221eb595141070364db394b59d2</t>
  </si>
  <si>
    <t>/funding-round/60f87a8f4aa3d60ff8ef245438924e08</t>
  </si>
  <si>
    <t>/funding-round/8a60c8399f511e653926f5514540230c</t>
  </si>
  <si>
    <t>/funding-round/f6f20975253664049332e7b56f3424d3</t>
  </si>
  <si>
    <t>/funding-round/87818924abea874257be88230a7b690f</t>
  </si>
  <si>
    <t>/funding-round/131e1c8f2d692f40eddef49f3a47e80c</t>
  </si>
  <si>
    <t>/funding-round/35591f66f29e2cd991fb78c6825b943b</t>
  </si>
  <si>
    <t>/funding-round/3e641a5e2cff2a6e9dd6d09b81a841ac</t>
  </si>
  <si>
    <t>/funding-round/4e99c8acea8582da878d324c6fef0015</t>
  </si>
  <si>
    <t>/funding-round/c5809605e3516fd7effcd407c5c18044</t>
  </si>
  <si>
    <t>/funding-round/e49b5f923dae69a048c81ab9c4e09aef</t>
  </si>
  <si>
    <t>/funding-round/db8ea3e3dd2dc355089cb077c56f1c2c</t>
  </si>
  <si>
    <t>/funding-round/06a32e67bf063a4ff1baf72a5ecba258</t>
  </si>
  <si>
    <t>/funding-round/29c17999592811966e752bba5a98c84b</t>
  </si>
  <si>
    <t>/funding-round/401bc13a9657d6520fe1144a89c74f91</t>
  </si>
  <si>
    <t>/funding-round/4d4af217562251d112554b24d8914f9d</t>
  </si>
  <si>
    <t>/funding-round/bc3ca3f14a022be2d85aa94aef197378</t>
  </si>
  <si>
    <t>/funding-round/681d4c698b3dd2f7321b9ebe762213c3</t>
  </si>
  <si>
    <t>/funding-round/6be3d39be0b7b63077835e592b05af35</t>
  </si>
  <si>
    <t>/funding-round/9992f133226d6ab24ad2e9776bddd851</t>
  </si>
  <si>
    <t>/funding-round/c0a4bcff709875b9a2abed10fb05a324</t>
  </si>
  <si>
    <t>/funding-round/d580b587a66500afe06b95dd0093e5b9</t>
  </si>
  <si>
    <t>/funding-round/0785dc2a7f1cc4e857589f0cc5fc994d</t>
  </si>
  <si>
    <t>/funding-round/90591212097cecc7e25eab5e90f9246b</t>
  </si>
  <si>
    <t>/funding-round/b3532006928f694a7bcaa4a16cc14d23</t>
  </si>
  <si>
    <t>/funding-round/562041f5fc5f88716d1c4ad0f990d1f7</t>
  </si>
  <si>
    <t>/funding-round/59c1ee4408501737702f7d008bce231e</t>
  </si>
  <si>
    <t>/funding-round/abdc85f7480b8e404aad5346ac334422</t>
  </si>
  <si>
    <t>/funding-round/c9a0f82079b47a04b6556bca34c2e5e8</t>
  </si>
  <si>
    <t>/funding-round/37dee568d9a3fd1adc14c5f45eed992a</t>
  </si>
  <si>
    <t>/funding-round/3a19abc69b4b8112b10552d239736a38</t>
  </si>
  <si>
    <t>/funding-round/0cf7bd98a714195b38d73061d0d34a0e</t>
  </si>
  <si>
    <t>/funding-round/ac9a5e133998da9b2f17bfa66093fee7</t>
  </si>
  <si>
    <t>/funding-round/b61fa744e6227b1b9ce0273f19b556dc</t>
  </si>
  <si>
    <t>/funding-round/e896bfe2586cbdb27ffaf3ad9c94c45b</t>
  </si>
  <si>
    <t>/funding-round/eff3f363d3ba67e74d4ec733dbace651</t>
  </si>
  <si>
    <t>/funding-round/3425f9703f49b5ff4dd46358589687ce</t>
  </si>
  <si>
    <t>/funding-round/546ff9613a6245e32635330c279c1da4</t>
  </si>
  <si>
    <t>/funding-round/be59c7f4125e5bc069d0af0a225c30e8</t>
  </si>
  <si>
    <t>/funding-round/3645912b2e83a70f5d9557591b7750f6</t>
  </si>
  <si>
    <t>/funding-round/80a180e53616ed8864862722f5ce6e5c</t>
  </si>
  <si>
    <t>/funding-round/cf55decfc11671d74174a82879862418</t>
  </si>
  <si>
    <t>/funding-round/d4bfeccce5955eb7a4c4a8661481a69e</t>
  </si>
  <si>
    <t>/funding-round/0a7f5e6ad658cd68a4af4c4d0533ef6a</t>
  </si>
  <si>
    <t>/funding-round/d95dbca0478d2d8995fb4d89580ddd58</t>
  </si>
  <si>
    <t>/funding-round/c7ba4e9f9a8cde69cede30f469ea2c0b</t>
  </si>
  <si>
    <t>/funding-round/0f8617aa173dd7d2c43e0a2895a03ca4</t>
  </si>
  <si>
    <t>/funding-round/7507698d09c990f932954a9e7b03d616</t>
  </si>
  <si>
    <t>/funding-round/85997677d879f84fe2ce659fc7647448</t>
  </si>
  <si>
    <t>/funding-round/8384493d406483aeca95ceef23bae571</t>
  </si>
  <si>
    <t>/funding-round/c8effaea4569d0eb69d202ee0e3fad7a</t>
  </si>
  <si>
    <t>/funding-round/d3d01de5271ca8e414c2389450c8f74a</t>
  </si>
  <si>
    <t>/funding-round/9b8566105e5b884abf71c859dc566398</t>
  </si>
  <si>
    <t>/funding-round/48500e53e76253272f9a39d8b78bf131</t>
  </si>
  <si>
    <t>/funding-round/6be95b837dd0c08f0d44099967dabf3c</t>
  </si>
  <si>
    <t>/funding-round/0122009b81daad2628526489de5ad281</t>
  </si>
  <si>
    <t>/funding-round/102fcbea52cdce3e27f4185c8626bbe0</t>
  </si>
  <si>
    <t>/funding-round/b39b93160f85b927551ec7fd6c9656f5</t>
  </si>
  <si>
    <t>/funding-round/cadfba58952ac0a7e6be1a8a5b1bdb70</t>
  </si>
  <si>
    <t>/funding-round/c23cfae211208c1f7c92f58b9fbf98a1</t>
  </si>
  <si>
    <t>/funding-round/9560a0f1a1579e1b6269b05b7321acc2</t>
  </si>
  <si>
    <t>/funding-round/c556cbc56dca2248ca87e11fe644e977</t>
  </si>
  <si>
    <t>/funding-round/494461f8392a5f0ebc797dc84d2da18b</t>
  </si>
  <si>
    <t>/funding-round/a55d0253583ca65ce75bc34aefc564c3</t>
  </si>
  <si>
    <t>/funding-round/f2a391c3899d86407e812d31e782c9db</t>
  </si>
  <si>
    <t>/funding-round/9484dce02ac4960368adeddebbf0afcc</t>
  </si>
  <si>
    <t>/funding-round/dfa3b7a0f60c31f03e780f8cdc2795c8</t>
  </si>
  <si>
    <t>/funding-round/deb5af94da279e50874e02e05bb4df9b</t>
  </si>
  <si>
    <t>/funding-round/f1115ee72dc3d26c193095fbaa83458a</t>
  </si>
  <si>
    <t>/funding-round/0814f884b5bf349bd8cb1c2ab06cab34</t>
  </si>
  <si>
    <t>/funding-round/1eadc2794ceb4ee30715293129cf601e</t>
  </si>
  <si>
    <t>/funding-round/9cf06b7af09d6f31112d888b700113a1</t>
  </si>
  <si>
    <t>/funding-round/b467354b4eb1e4a9957f84c4800ce44d</t>
  </si>
  <si>
    <t>/funding-round/3fbf5a17a691dd44bfbadc6426a793cc</t>
  </si>
  <si>
    <t>/funding-round/b1f49649a238768a82720e632d64d382</t>
  </si>
  <si>
    <t>/funding-round/12f6c96f8bf41b5b914d232c2d155d23</t>
  </si>
  <si>
    <t>/funding-round/2e828e6014c34667c05e204ca391f12f</t>
  </si>
  <si>
    <t>/funding-round/60b4db78c7c034a1f8ec5aa765ee2d43</t>
  </si>
  <si>
    <t>/funding-round/c3991ac858fb0d57d5c4d15012b2c64d</t>
  </si>
  <si>
    <t>/funding-round/106036203b9b45e10e9d8d0bb97faee6</t>
  </si>
  <si>
    <t>/funding-round/63e5c820c7128c31e99ac5f1126b7096</t>
  </si>
  <si>
    <t>/funding-round/681671fa4413710b821b2127d47f1f57</t>
  </si>
  <si>
    <t>/funding-round/68a48341bf82be18f46ca9ba4a536650</t>
  </si>
  <si>
    <t>/funding-round/4e4ff5bbc3146568cf5792f401edcc27</t>
  </si>
  <si>
    <t>/funding-round/cac3ef2d886c1a9a436471991d18d6fb</t>
  </si>
  <si>
    <t>/funding-round/a3b19536e6ef5dd4d204c26aa5ff7412</t>
  </si>
  <si>
    <t>/funding-round/6022d12280829cbc615a652739af80f7</t>
  </si>
  <si>
    <t>/funding-round/f5e6473d37c060ddb8db2b0e05735d55</t>
  </si>
  <si>
    <t>/funding-round/06915c2580932d9301f8d358fdb7eee7</t>
  </si>
  <si>
    <t>/funding-round/32bfe0591e693db8da70a75537719715</t>
  </si>
  <si>
    <t>/funding-round/3a1b069d26fa4b33757a47246f4c85bb</t>
  </si>
  <si>
    <t>/funding-round/2cd291f722a2ae4034d4f0fb198ccee3</t>
  </si>
  <si>
    <t>/funding-round/26a118d0fd4d55a214dcff7c827872ee</t>
  </si>
  <si>
    <t>/funding-round/b7d428601c504ae36f1c7ec46b60ebe8</t>
  </si>
  <si>
    <t>/funding-round/b874391e1d08e9e07f11bf0d2a14c6d0</t>
  </si>
  <si>
    <t>/funding-round/1cc1eb27ac46463910c6046e68a4a64e</t>
  </si>
  <si>
    <t>/funding-round/47d53c9d32f02895186e93e653166dfb</t>
  </si>
  <si>
    <t>/funding-round/516d32c253962955bbc09808118310c9</t>
  </si>
  <si>
    <t>/funding-round/0be6ceac411326d94bcca39e397c6f87</t>
  </si>
  <si>
    <t>/funding-round/5256ae546b9e033786b542b80696c665</t>
  </si>
  <si>
    <t>/funding-round/5c9aba4017599a6338374d50a474f9e9</t>
  </si>
  <si>
    <t>/funding-round/a6d8e5e017897b608384230f0c6575bd</t>
  </si>
  <si>
    <t>/funding-round/4c55c009282b883e9020332af8a590b5</t>
  </si>
  <si>
    <t>/funding-round/7bddfa7ac6d7ceabe16a466a583d6480</t>
  </si>
  <si>
    <t>/funding-round/160a6dbeb0c0972395809dbef1180ef5</t>
  </si>
  <si>
    <t>/funding-round/678e6fb36e941dc91b4a4dea2256d5eb</t>
  </si>
  <si>
    <t>/funding-round/92ba301e89c3d576c5c273b23fd23e19</t>
  </si>
  <si>
    <t>/funding-round/a8c06860244f30ec4e50d8111882db6d</t>
  </si>
  <si>
    <t>/funding-round/cd70b12e53304e41f3ad3a0d0a15e8f0</t>
  </si>
  <si>
    <t>/funding-round/e6baf1610f9afb3b6fa94bd8580aa956</t>
  </si>
  <si>
    <t>/funding-round/05f49fbca87688c81d134fe814d8bdf6</t>
  </si>
  <si>
    <t>/funding-round/c041aae1c909adf8445634c1fd730d51</t>
  </si>
  <si>
    <t>/funding-round/21e0128b2c80785a760d1d3b7d9a89ad</t>
  </si>
  <si>
    <t>/funding-round/b25f60e168276394d4a221def682f26f</t>
  </si>
  <si>
    <t>/funding-round/a5db64003132b7c04a82e1971b3414f0</t>
  </si>
  <si>
    <t>/funding-round/88e9bb2329d2927b03299c8d18d07bdb</t>
  </si>
  <si>
    <t>/funding-round/40f9c90ba8bd8ecd3fae845671384268</t>
  </si>
  <si>
    <t>/funding-round/23cf997f30eab23a85d6e527586545fd</t>
  </si>
  <si>
    <t>/funding-round/1f3c0a4fc88ffcf51c17e1b44602a8ce</t>
  </si>
  <si>
    <t>/funding-round/0948ea5ae3d05474d4b742b8eea7af22</t>
  </si>
  <si>
    <t>/funding-round/736f130f8e5676aae0c05d1f41bcf4ff</t>
  </si>
  <si>
    <t>/funding-round/bf0eb08884c7cd5aaad387151c4899b1</t>
  </si>
  <si>
    <t>/funding-round/47d5c902507c82f7c37181f2daea007d</t>
  </si>
  <si>
    <t>/funding-round/b1be4f92d91f6072c5f428c1a3795006</t>
  </si>
  <si>
    <t>/funding-round/ca9e1f9a7b56a3cf735ca54c50307f56</t>
  </si>
  <si>
    <t>/funding-round/05660a6fd0c7a94713dd8c7f914500f8</t>
  </si>
  <si>
    <t>/funding-round/10fb027b5da1e18a5558629e56f20c53</t>
  </si>
  <si>
    <t>/funding-round/8194bb8573a4f7cebdbf7cf519e606fa</t>
  </si>
  <si>
    <t>/funding-round/5d3a38bcfffa800ac26c2e32c253590f</t>
  </si>
  <si>
    <t>/funding-round/ce9162d21f3b1c955390af781ba87c81</t>
  </si>
  <si>
    <t>/funding-round/59654c6eb2b56eb477f99cbe8562b3ff</t>
  </si>
  <si>
    <t>/funding-round/3ee17981c187ec6979a7c4bca1ff7e97</t>
  </si>
  <si>
    <t>/funding-round/ff1cb6a59e3ad9d93158e23f5e39604b</t>
  </si>
  <si>
    <t>/funding-round/461b43526576174d36dc42ba296c816c</t>
  </si>
  <si>
    <t>/funding-round/85af56a791cc9261a432da03c6cc588c</t>
  </si>
  <si>
    <t>/funding-round/69929abbc17e4e680a9ced21578038ac</t>
  </si>
  <si>
    <t>/funding-round/073adf36785362950277b0fe731aad1c</t>
  </si>
  <si>
    <t>/funding-round/184ce753fc438db73c52ee8083682d57</t>
  </si>
  <si>
    <t>/funding-round/2504adc49cff4a27936e1cf540c9d68a</t>
  </si>
  <si>
    <t>/funding-round/35c5e2711463b9dc0ddcaeb8e19f3f29</t>
  </si>
  <si>
    <t>/funding-round/a75097acaff0016162cd9acdc2a02845</t>
  </si>
  <si>
    <t>/funding-round/7fec731deb2a116445ec4b532e3ef51d</t>
  </si>
  <si>
    <t>/funding-round/9042d1721d7cafb1f79d9a2d1c5eb85e</t>
  </si>
  <si>
    <t>/funding-round/b57582161ca6efdd5072cb867cf7e23c</t>
  </si>
  <si>
    <t>/funding-round/c5cd2cd69620dc3eb33789fb768d73e2</t>
  </si>
  <si>
    <t>/funding-round/6b16b11a7780e7f220d79a0d94923f0f</t>
  </si>
  <si>
    <t>/funding-round/a5c4211c8486668e5fe3223174cd73c2</t>
  </si>
  <si>
    <t>/funding-round/f7e40913f887caeea61e1d93e81ecc46</t>
  </si>
  <si>
    <t>/funding-round/be32ab0ec080fece4c7431971a8c92e4</t>
  </si>
  <si>
    <t>/funding-round/1d7cdcb66e8aa2e7218305e45219b1bf</t>
  </si>
  <si>
    <t>/funding-round/963fac20efd8ca1a5a684ab336d3c8c0</t>
  </si>
  <si>
    <t>/funding-round/aa7d1bc286daea8c5b40fa5baaa7d3e9</t>
  </si>
  <si>
    <t>/funding-round/06e42995a3d1d5a2923d8522f0009e01</t>
  </si>
  <si>
    <t>/funding-round/43ebf3fc071d58654225e9c11ba49b7a</t>
  </si>
  <si>
    <t>/funding-round/85823b7ba9d7619c010249047eea1922</t>
  </si>
  <si>
    <t>/funding-round/383c10a25f35147446f9de307e599dd3</t>
  </si>
  <si>
    <t>/funding-round/bda2b20a43864b663a85c7bf5ce1a170</t>
  </si>
  <si>
    <t>/funding-round/f3afa3a06bc8c740023df4a10d52088f</t>
  </si>
  <si>
    <t>/funding-round/894b6b02bb02ccf507398d4c5a0784c1</t>
  </si>
  <si>
    <t>/funding-round/c2273dfc7dc0cd7f1c4c18c458570cd4</t>
  </si>
  <si>
    <t>/funding-round/222d91cd3c9fb734b024cc0174193a58</t>
  </si>
  <si>
    <t>/funding-round/a0cbc1e96f04e0436b32ffc92728370b</t>
  </si>
  <si>
    <t>/funding-round/d70167aca69bb3a9dc150d8dae69ad90</t>
  </si>
  <si>
    <t>/funding-round/d8f28c19efe286b4261e3ce13b320151</t>
  </si>
  <si>
    <t>/funding-round/8daa4818b49287be7a19913109c8f549</t>
  </si>
  <si>
    <t>/funding-round/5e371a42824382cb988ffd889f984c4a</t>
  </si>
  <si>
    <t>/funding-round/d36b8562902a9d64e4fa10ed480bd29d</t>
  </si>
  <si>
    <t>/funding-round/719188951d1e09ddd8817745ee899ed1</t>
  </si>
  <si>
    <t>/funding-round/0b51fec419370532a1e7a85869f32a9f</t>
  </si>
  <si>
    <t>/funding-round/7c9142a966d15dd9914aedc90a374619</t>
  </si>
  <si>
    <t>/funding-round/53c66660c9003a311c11bd2a2f95459f</t>
  </si>
  <si>
    <t>/funding-round/6e74557f492b476c99c661f7455dd852</t>
  </si>
  <si>
    <t>/funding-round/830ce52cbc783abec86be14d8d177261</t>
  </si>
  <si>
    <t>/funding-round/99fe6c6172c9592e8794198dc50c24ca</t>
  </si>
  <si>
    <t>/funding-round/67446d8edcb6e1715312a02681202f29</t>
  </si>
  <si>
    <t>/funding-round/5c55ea6604d53a9b859fb689c6d7eea7</t>
  </si>
  <si>
    <t>/funding-round/2c8efaf9fdf8365acfdc52a15caee140</t>
  </si>
  <si>
    <t>/funding-round/59547c4567cb4567161d25d2c9bec461</t>
  </si>
  <si>
    <t>/funding-round/59509ff68d9ce1526fd5280efe1f322f</t>
  </si>
  <si>
    <t>/funding-round/528671e1ca2da9c07789bf9a53585bb8</t>
  </si>
  <si>
    <t>/funding-round/aa06193db482533fe676e933e798383e</t>
  </si>
  <si>
    <t>/funding-round/49d75ce9c08c23474bb90820c0d92bf3</t>
  </si>
  <si>
    <t>/funding-round/464d8564838b06b5e411052b948379af</t>
  </si>
  <si>
    <t>/funding-round/98047f1835c7a97572eaf842176e18ad</t>
  </si>
  <si>
    <t>/funding-round/9fb30c4d646fb67301d655b68696540c</t>
  </si>
  <si>
    <t>/funding-round/eed044813382d84c6565cb5a3b5023a8</t>
  </si>
  <si>
    <t>/funding-round/84bb6793aa3ab19b6c0106569144a51a</t>
  </si>
  <si>
    <t>/funding-round/abaacc3821e11f2c788bb16c7c25ebfa</t>
  </si>
  <si>
    <t>/funding-round/87d623bdb0290f8a6d58f63363c18ee3</t>
  </si>
  <si>
    <t>/funding-round/362438d3dae1a05b95fe54c58b9e2a78</t>
  </si>
  <si>
    <t>/funding-round/02c0e7aa52c11dc20ebac2a5e0854178</t>
  </si>
  <si>
    <t>/funding-round/27ccd6cb6c8ca5cb848f9d347dd60c60</t>
  </si>
  <si>
    <t>/funding-round/4150c2d531fada31eadf7ddf89841dc2</t>
  </si>
  <si>
    <t>/funding-round/670099a1b3bce6da47a31b5dec086869</t>
  </si>
  <si>
    <t>/funding-round/b4e7d49c605621608838dc2df04160fc</t>
  </si>
  <si>
    <t>/funding-round/e7e754efe8a4f8a4a364b69a5fef4a2e</t>
  </si>
  <si>
    <t>/funding-round/26b772cb47d49d7625bc927405fbfc5f</t>
  </si>
  <si>
    <t>/funding-round/924bcf2d6f6f803f9ed8529af459d497</t>
  </si>
  <si>
    <t>/funding-round/02afa999ec851c1cd0b89aad793ea82d</t>
  </si>
  <si>
    <t>/funding-round/0ff59da28e6793037040c30d74ed452b</t>
  </si>
  <si>
    <t>/funding-round/618613a6e288a71b4f7682dcd2035772</t>
  </si>
  <si>
    <t>/funding-round/61e781bdac576bc287d0a122b7088e4f</t>
  </si>
  <si>
    <t>/funding-round/67a9be40403091728880271f350d196c</t>
  </si>
  <si>
    <t>/funding-round/92b3c4d3b05b1a3b00123986df08801a</t>
  </si>
  <si>
    <t>/funding-round/d1f9eedf66856b9667200c7a0fc87e55</t>
  </si>
  <si>
    <t>/funding-round/fc856d794a99862d99beb15254fee8a6</t>
  </si>
  <si>
    <t>/funding-round/0b91fe2d5b5f7259f95e790e90b3bceb</t>
  </si>
  <si>
    <t>/funding-round/22fb15a35f34bbc0c5ac8b59573a14c9</t>
  </si>
  <si>
    <t>/funding-round/75eb8cbb1bf8f0735a52b1cd640aea97</t>
  </si>
  <si>
    <t>/funding-round/888faad92554323353ba3bee388a0f1f</t>
  </si>
  <si>
    <t>/funding-round/bd45dc44ee2c99ffd24bb8781533de4f</t>
  </si>
  <si>
    <t>/funding-round/062732a79c3adba1c6a7bfcb6f9e5da5</t>
  </si>
  <si>
    <t>/funding-round/339955a7e69dd9863e6d0d5fc8348a78</t>
  </si>
  <si>
    <t>/funding-round/019304fd43bf39c5db45329c5027ef56</t>
  </si>
  <si>
    <t>/funding-round/3bb8c87db87da70ee0ddc8d8ab9f6de4</t>
  </si>
  <si>
    <t>/funding-round/edab4a8645a10c8f57a7a87540cdd937</t>
  </si>
  <si>
    <t>/funding-round/02ac55f7e45d7c0f4373b7fc1f2bdb05</t>
  </si>
  <si>
    <t>/funding-round/8996a7d0ee0b998fb871666edd248c10</t>
  </si>
  <si>
    <t>/funding-round/bed492a61858859ccaf59c4ad071dc71</t>
  </si>
  <si>
    <t>/funding-round/a4f565fcf71422548eaa53631de155bf</t>
  </si>
  <si>
    <t>/funding-round/c368928a64a770c67cd4e00c52bb1475</t>
  </si>
  <si>
    <t>/funding-round/e79178ae1bfd474b5f69bb98ebe2e2d7</t>
  </si>
  <si>
    <t>/funding-round/54791e724857c819c42da0a1e551e6d8</t>
  </si>
  <si>
    <t>/funding-round/d8fb591d0b8df839b405c5ce16355bcc</t>
  </si>
  <si>
    <t>/funding-round/2e65493ed8a2270a8f9e1cce063a94e1</t>
  </si>
  <si>
    <t>/funding-round/5871e5eaae8b6333a7922edda4458770</t>
  </si>
  <si>
    <t>/funding-round/8615e54695e88dcb6c3a5fe278dab213</t>
  </si>
  <si>
    <t>/funding-round/bab1b0ba822f02a863bb72eb01b96b3c</t>
  </si>
  <si>
    <t>/funding-round/f9518f87f6fdc64e348064b1c4970572</t>
  </si>
  <si>
    <t>/funding-round/fef314951771ef68f4268eae6cc1f212</t>
  </si>
  <si>
    <t>/funding-round/d2e667f6477fc4a0b8f5b057615233cb</t>
  </si>
  <si>
    <t>/funding-round/380589de0aee2be8eb5fc71f07fa7c8c</t>
  </si>
  <si>
    <t>/funding-round/6b0205df4d39ea61c03a728893514680</t>
  </si>
  <si>
    <t>/funding-round/5707d99e2b5ebc3906adbea87fcfceca</t>
  </si>
  <si>
    <t>/funding-round/cb5e6b64eac7fb8cb37e13112857339d</t>
  </si>
  <si>
    <t>/funding-round/305a8ba263a6971aef2364f0ff4c7c45</t>
  </si>
  <si>
    <t>/funding-round/4681d1f6846e81347b9a0903bfc07de3</t>
  </si>
  <si>
    <t>/funding-round/62285dbe471ae56346217fad62f95d5b</t>
  </si>
  <si>
    <t>/funding-round/79ef0fda26998ddeb41d7f83d562a536</t>
  </si>
  <si>
    <t>/funding-round/8066f41d38f25446fad5a6bd4c472cd3</t>
  </si>
  <si>
    <t>/funding-round/e56930952d6c45b12603bd86fa6a5f78</t>
  </si>
  <si>
    <t>/funding-round/e72b44129c9c1066d2a3fca08031f5e0</t>
  </si>
  <si>
    <t>/funding-round/ee607851a07756ca0fe22cb92bd43986</t>
  </si>
  <si>
    <t>/funding-round/767450bcfa90c767dca7c6c868abadfa</t>
  </si>
  <si>
    <t>/funding-round/65c839b094f59fcd7f3607077b346e56</t>
  </si>
  <si>
    <t>/funding-round/cd78eddc718996de1ee21a639a5ff025</t>
  </si>
  <si>
    <t>/funding-round/301ee6457ca1fdbd1e8d0ee89f85bf83</t>
  </si>
  <si>
    <t>/funding-round/57867b13e67348f81a22dd61bb1ecbea</t>
  </si>
  <si>
    <t>/funding-round/172fc725ca2a23bcf3f1c641922bac41</t>
  </si>
  <si>
    <t>/funding-round/3663a3b3a1aad7e2134ab8ceebed8dba</t>
  </si>
  <si>
    <t>/funding-round/b2c3bcbff77abb6ee7bda00279ce1243</t>
  </si>
  <si>
    <t>/funding-round/d407a58734e56cd1e24fa261ff62eef1</t>
  </si>
  <si>
    <t>/funding-round/fd242cc2a684546a0b64c5c4e6f965c4</t>
  </si>
  <si>
    <t>/funding-round/73b31a1e9c4b1dbb4610d863441831bc</t>
  </si>
  <si>
    <t>/funding-round/23f19dceca669e5958be72f8b8661260</t>
  </si>
  <si>
    <t>/funding-round/0ff10d5b2ea27aef06fe6c2c4973a886</t>
  </si>
  <si>
    <t>/funding-round/46c99240aa9f6a37bc4c8948a8c80f75</t>
  </si>
  <si>
    <t>/funding-round/b5bac43a746330f7fdf066e898902ef8</t>
  </si>
  <si>
    <t>/funding-round/4019fdbc7dec20741927c2d99109f105</t>
  </si>
  <si>
    <t>/funding-round/88ff9c960a528192516ce50b56717489</t>
  </si>
  <si>
    <t>/funding-round/cb0b77cdd905af39c2cab83a37f7fcb4</t>
  </si>
  <si>
    <t>/funding-round/dafadb0a4766c449f75d54cef978f3f4</t>
  </si>
  <si>
    <t>/funding-round/e1d3111a5684b85ca430b8bcb9550ea9</t>
  </si>
  <si>
    <t>/funding-round/2e3be2f0766d99ad99813b88b8756b47</t>
  </si>
  <si>
    <t>/funding-round/47aa02b00787fd54ffdbbda2de6a443b</t>
  </si>
  <si>
    <t>/funding-round/8820c90847ca486f1f62bd3deec8ff56</t>
  </si>
  <si>
    <t>/funding-round/c6dd85fa6dfe668bee2b4dbb2ab8a212</t>
  </si>
  <si>
    <t>/funding-round/7bfa2ce4f9d8850e18b1d1f17205672a</t>
  </si>
  <si>
    <t>/funding-round/32262644d50d854103696ec3f04d66b5</t>
  </si>
  <si>
    <t>/funding-round/177149782e39af5184f58a3ffb61649e</t>
  </si>
  <si>
    <t>/funding-round/728758025a784fd71d61fd1c142029bf</t>
  </si>
  <si>
    <t>/funding-round/a0ae5a36c5ea072a7526d07f30e00282</t>
  </si>
  <si>
    <t>/funding-round/f5ebfd44eb6e5796443ee9e702c684d0</t>
  </si>
  <si>
    <t>/funding-round/4d3aad566b5d1d2675fb0425d0de635f</t>
  </si>
  <si>
    <t>/funding-round/4c945bb2f0f787b4fd70e6dc0aa8b4d2</t>
  </si>
  <si>
    <t>/funding-round/0cd7fb9a290c42c3ecd8d8c36e3f2d3e</t>
  </si>
  <si>
    <t>/funding-round/36896f8bde035d3b04e41b6724713ef3</t>
  </si>
  <si>
    <t>/funding-round/d413ea6ad6d5475912f58946ed05f50b</t>
  </si>
  <si>
    <t>/funding-round/d066fe192d186c4e44be63e6b60414ac</t>
  </si>
  <si>
    <t>/funding-round/69cefefd564d2935f5ec122e133f3fb4</t>
  </si>
  <si>
    <t>/funding-round/46d3f0158586a420e547e3f7430b30fb</t>
  </si>
  <si>
    <t>/funding-round/61d25e2abc0caa885d5eac7cd424227a</t>
  </si>
  <si>
    <t>/funding-round/71515f8572ba11961859582cd06867a5</t>
  </si>
  <si>
    <t>/funding-round/acccdf6256dfef4ea1cbcd7a1fd62f8e</t>
  </si>
  <si>
    <t>/funding-round/bc9cb9a7804071fa5cbdf355b2e2b660</t>
  </si>
  <si>
    <t>/funding-round/63a96fdfced456803db65311440a1ccf</t>
  </si>
  <si>
    <t>/funding-round/11e8b3973da1130cfca6652cf4feaae7</t>
  </si>
  <si>
    <t>/funding-round/b834e47f511d38d7b07eef62a0c7dc44</t>
  </si>
  <si>
    <t>/funding-round/0de5486f36b061aa9632996fa8f8dfee</t>
  </si>
  <si>
    <t>/funding-round/a7304e6236d140cbe1c9c9b0e8e83007</t>
  </si>
  <si>
    <t>/funding-round/28d7ebce239cdc1c3f37898e7dcf4ff7</t>
  </si>
  <si>
    <t>/funding-round/09a5fd4dae7b841ec79c1343a0cbf3fe</t>
  </si>
  <si>
    <t>/funding-round/3a5b16808d8a354d4cf1344584c7f8d0</t>
  </si>
  <si>
    <t>/funding-round/67792af484aafc0e7ac819c300ca8891</t>
  </si>
  <si>
    <t>/funding-round/8d76a447ce445e024b3f9041ff09aaab</t>
  </si>
  <si>
    <t>/funding-round/9cf0f1d0550537bed31be376116c3f24</t>
  </si>
  <si>
    <t>/funding-round/c8babfb58bc65da28fb4cffb301163b7</t>
  </si>
  <si>
    <t>/funding-round/39fb53691acee6dd154f02eb2d15ba3d</t>
  </si>
  <si>
    <t>/funding-round/1f090d05ce8d24ea196b5820ba229324</t>
  </si>
  <si>
    <t>/funding-round/9095682a2d1753b6c79a9afc546224e7</t>
  </si>
  <si>
    <t>/funding-round/c12f41b2fa3232a2e5580c6666e5a44b</t>
  </si>
  <si>
    <t>/funding-round/a0596619d39dfa178ff48c0d8b24b2ce</t>
  </si>
  <si>
    <t>/funding-round/039d313eb1e9c702a8265244b6fb45bd</t>
  </si>
  <si>
    <t>/funding-round/51146546e8533df4c51073f4d44a049d</t>
  </si>
  <si>
    <t>/funding-round/99b9f7bd1700fcc1c422548b2dabb406</t>
  </si>
  <si>
    <t>/funding-round/7d70302b76eb123209554f2bbcea60ff</t>
  </si>
  <si>
    <t>/funding-round/9c60ae0ecba49acadcfef3234de90502</t>
  </si>
  <si>
    <t>/funding-round/fa9ca70cecbd24230b984525094ad66c</t>
  </si>
  <si>
    <t>/funding-round/7502cd10f7a223e352960477fddcdaa4</t>
  </si>
  <si>
    <t>/funding-round/b4c879b1bcdecbfdd76eaddcd4bc04c1</t>
  </si>
  <si>
    <t>/funding-round/ea0494c3acc3d97917a5cd57aaf72828</t>
  </si>
  <si>
    <t>/funding-round/822f86305158e2cc4474b15e3f56c661</t>
  </si>
  <si>
    <t>/funding-round/39572b57f211281ad1a9e22ffeb5817a</t>
  </si>
  <si>
    <t>/funding-round/6c128ed752626bf545c7dc64700ecc09</t>
  </si>
  <si>
    <t>/funding-round/79cb84431552be5d716c891413887705</t>
  </si>
  <si>
    <t>/funding-round/59e683e9af4c4b2adee91aa5093df7b5</t>
  </si>
  <si>
    <t>/funding-round/a53b914fc45e7e90005241f7c81edc54</t>
  </si>
  <si>
    <t>/funding-round/217ee7635a4ff8d98280065fc2c18781</t>
  </si>
  <si>
    <t>/funding-round/f57fd06437111ffc6a5e354b502ca288</t>
  </si>
  <si>
    <t>/funding-round/46139d4a7e2a43ddb7d5beb6fd3072ca</t>
  </si>
  <si>
    <t>/funding-round/5cfe39364b274dfbcd84a3371cc50970</t>
  </si>
  <si>
    <t>/funding-round/6a2786ff9448629e74857d84b3ef4b1d</t>
  </si>
  <si>
    <t>/funding-round/37dcafdba15f44e7114d729bbebfc224</t>
  </si>
  <si>
    <t>/funding-round/be6f69e0790a20f70900b0a25f5dcdb0</t>
  </si>
  <si>
    <t>/funding-round/02734b3533fff0e3f2677e56e627276d</t>
  </si>
  <si>
    <t>/funding-round/20960dde2225d8bc90b6c1615ca1b432</t>
  </si>
  <si>
    <t>/funding-round/02f8a75cc16541aa25cdcb25ce5aea04</t>
  </si>
  <si>
    <t>/funding-round/1fc68698d0f547073ea92007489ab711</t>
  </si>
  <si>
    <t>/funding-round/37258b43a4c69a5048c8d57c70ee5773</t>
  </si>
  <si>
    <t>/funding-round/73824df8b9a1c9edc504fddc4529ec03</t>
  </si>
  <si>
    <t>/funding-round/7b0aea755d186710416e9a27b6b086b6</t>
  </si>
  <si>
    <t>/funding-round/a03dc960cd6cbad8ce146487134c2a3c</t>
  </si>
  <si>
    <t>/funding-round/a3cc063d8d4189a66fb0f29bc6453455</t>
  </si>
  <si>
    <t>/funding-round/e405369fbc7ef2894b60e869eeef9f84</t>
  </si>
  <si>
    <t>/funding-round/f4da82115219c15654d928daf72901ef</t>
  </si>
  <si>
    <t>/funding-round/149e5aa4c4959d3e1453a56baf6cb4e8</t>
  </si>
  <si>
    <t>/funding-round/9fde822c111c8884bc73ae14f0751fc2</t>
  </si>
  <si>
    <t>/funding-round/d4d132dfa572543e33f194e01d1e7711</t>
  </si>
  <si>
    <t>/funding-round/d688a4590c3bd8903eec2e56b9ef3942</t>
  </si>
  <si>
    <t>/funding-round/a03a1b5a9d98b9f841b2b4ae25a73cda</t>
  </si>
  <si>
    <t>/funding-round/e5bb6b80ae7e08140ea40b39984e78f1</t>
  </si>
  <si>
    <t>/funding-round/f96b61284177ced60dd4f8e6eaace10f</t>
  </si>
  <si>
    <t>/funding-round/dff14f1b44ab187f63b2c6d769baffc0</t>
  </si>
  <si>
    <t>/funding-round/ec6334eb902bfc66044870865d25ca04</t>
  </si>
  <si>
    <t>/funding-round/42a2589db4c17391791c59a86ea6fa15</t>
  </si>
  <si>
    <t>/funding-round/c9cb26b3338ad03f41262263c300acd6</t>
  </si>
  <si>
    <t>/funding-round/bce23957f58878f92fed2c5efd685257</t>
  </si>
  <si>
    <t>/funding-round/00255f495bec005cd787b7a032fa3901</t>
  </si>
  <si>
    <t>/funding-round/25e2bad5d73f1ac3ce363f05c5d9f170</t>
  </si>
  <si>
    <t>/funding-round/412a0664a04f82edfdb26c3bc56969c5</t>
  </si>
  <si>
    <t>/funding-round/4ebc2219b1c4bbaf19d0f19589c5c975</t>
  </si>
  <si>
    <t>/funding-round/8ecf30b6232d00f2a24565309fdb0e9d</t>
  </si>
  <si>
    <t>/funding-round/734270801c06a5198095554956d4ebe8</t>
  </si>
  <si>
    <t>/funding-round/56342db0e0906dfbc92cad2a1636b5d6</t>
  </si>
  <si>
    <t>/funding-round/974d490ca411661f9831d2b7cf5ee64c</t>
  </si>
  <si>
    <t>/funding-round/af5b8481f190ee11d7ecb7290bcadfcd</t>
  </si>
  <si>
    <t>/funding-round/80a1336efd079f63932627c55dbb4d90</t>
  </si>
  <si>
    <t>/funding-round/b160ca1082c03a0c5e9f120892089e96</t>
  </si>
  <si>
    <t>/funding-round/3e62f86641b0cfdd78ae7e8369976614</t>
  </si>
  <si>
    <t>/funding-round/c0d7356718cc754dc4ef3cf3f27f14f7</t>
  </si>
  <si>
    <t>/funding-round/4338afef1e50a778aab1f967fa649ea1</t>
  </si>
  <si>
    <t>/funding-round/7dff6562e43093a0cd7725da16972480</t>
  </si>
  <si>
    <t>/funding-round/9189f98f2f7ec27d6057862adaa84e2a</t>
  </si>
  <si>
    <t>/funding-round/8b1257af5c9740b42d69016830127f5c</t>
  </si>
  <si>
    <t>/funding-round/b66bbb7d4129464f1117ef45dda19f6c</t>
  </si>
  <si>
    <t>/funding-round/ab76ed329b474e79a221dc6600aeb498</t>
  </si>
  <si>
    <t>/funding-round/d1ce645503a551bfa7e893fffaf8365c</t>
  </si>
  <si>
    <t>/funding-round/ceba57a170463065d39a3695d8b48813</t>
  </si>
  <si>
    <t>/funding-round/389699a91e383354bc745f6a54add20a</t>
  </si>
  <si>
    <t>/funding-round/5e4a2932e6e81b715a38cb1c80ecbb50</t>
  </si>
  <si>
    <t>/funding-round/655c2d6ac54a50eef78e2bc2a7825c69</t>
  </si>
  <si>
    <t>/funding-round/a8137b59daed078a800197c37032481d</t>
  </si>
  <si>
    <t>/funding-round/ad6481ca0f357e3cc711ca8d2f03bfce</t>
  </si>
  <si>
    <t>/funding-round/d98f2801d868ccc7dd5bb17508e070fd</t>
  </si>
  <si>
    <t>/funding-round/6948bf698a01a0a4e212c5fdc95b31aa</t>
  </si>
  <si>
    <t>/funding-round/f2ff2a1b0228cac86b23524f6b0c3312</t>
  </si>
  <si>
    <t>/funding-round/2eb0199fc81740c609976348d16d93f0</t>
  </si>
  <si>
    <t>/funding-round/803ac1517cb7adbcbcf7f1d5f4b7df50</t>
  </si>
  <si>
    <t>/funding-round/99171f4b557f51dde767601e3b548935</t>
  </si>
  <si>
    <t>/funding-round/e7f8a1182cf8e269bc24ad56611efd85</t>
  </si>
  <si>
    <t>/funding-round/f4d24d9ef865531e6018ad119c2a880a</t>
  </si>
  <si>
    <t>/funding-round/1bc4f7b3a778e5abfbd7131f595f5011</t>
  </si>
  <si>
    <t>/funding-round/5bebd7acdfd44138f81d162f21c532f9</t>
  </si>
  <si>
    <t>/funding-round/66d64809546fe2031d3479161e3c88f9</t>
  </si>
  <si>
    <t>/funding-round/72e4fdf2cfb0cdc0750f90e486722068</t>
  </si>
  <si>
    <t>/funding-round/8411431b5a0389a874e3fae93016c089</t>
  </si>
  <si>
    <t>/funding-round/a6ebc53cf3c0c97d1cdd075f6bbf31fa</t>
  </si>
  <si>
    <t>/funding-round/cf8299f657f7fd4cf01054ee1934109c</t>
  </si>
  <si>
    <t>/funding-round/eb198261da812bc8d3bf475ccec44000</t>
  </si>
  <si>
    <t>/funding-round/663bd05ad83d2ea6f37f6fe0503100b6</t>
  </si>
  <si>
    <t>/funding-round/2fa0912a8a244a7cff85a5ad7151861d</t>
  </si>
  <si>
    <t>/funding-round/dbccbf5e9557463b036f59929d1c6a3b</t>
  </si>
  <si>
    <t>/funding-round/1771300bb560ed1f8a2bd4271ae6b6cd</t>
  </si>
  <si>
    <t>/funding-round/45bd1645d86a42906f537bfc42998864</t>
  </si>
  <si>
    <t>/funding-round/5111752bc68b387e208efa5272993d13</t>
  </si>
  <si>
    <t>/funding-round/d6e5b4de05b4498dc7c92802578b2d1f</t>
  </si>
  <si>
    <t>/funding-round/99a8d39fa0c00fa9568ae8fcb7400aa6</t>
  </si>
  <si>
    <t>/funding-round/cbb8b3cb9ec70f886ef6d0927e9a89bd</t>
  </si>
  <si>
    <t>/funding-round/e70bf202826b632a67bdd21a60d4dd5b</t>
  </si>
  <si>
    <t>/funding-round/225b6b69c511331a74b104401b355816</t>
  </si>
  <si>
    <t>/funding-round/6ad29a7d213843a80087536233df3d73</t>
  </si>
  <si>
    <t>/funding-round/9e221ab556fdad7517eea6be0dd82fb3</t>
  </si>
  <si>
    <t>/funding-round/be0b0d49c574026f941bd07b1d7f3b02</t>
  </si>
  <si>
    <t>/funding-round/d74a69de3505dc29b8b3384b5530c0fc</t>
  </si>
  <si>
    <t>/funding-round/f6b7fb5afbe131bead1b1adafb068257</t>
  </si>
  <si>
    <t>/funding-round/e7d59430ae8ed45e12ee313b9cb6b5f7</t>
  </si>
  <si>
    <t>/funding-round/e9e0ba7ea1d6459185af35952f3b3ebd</t>
  </si>
  <si>
    <t>/funding-round/c089e08e9ffb526328816ea21a152758</t>
  </si>
  <si>
    <t>/funding-round/26c6fc9b4ef0ae859bdfd8710cb285c1</t>
  </si>
  <si>
    <t>/funding-round/4999efe930f186b892a1efdf52f4446e</t>
  </si>
  <si>
    <t>/funding-round/5065f05e18ad633c8e0da9e1c88fd122</t>
  </si>
  <si>
    <t>/funding-round/b3a3c3d443eaee57366eb5c075b0a658</t>
  </si>
  <si>
    <t>/funding-round/11e448ace7df7b555e3246b05ab22cdb</t>
  </si>
  <si>
    <t>/funding-round/6b78ed0945e9f67a6702da12985295a6</t>
  </si>
  <si>
    <t>/funding-round/9c32419ef44511cfd6828ba1739e4f32</t>
  </si>
  <si>
    <t>/funding-round/3c2da530f7ada8a774c996a17f4e464d</t>
  </si>
  <si>
    <t>/funding-round/eae376c4c550a49f46b0fbeabdb2ca6e</t>
  </si>
  <si>
    <t>/funding-round/213c52685d1f0439c9f04ef18b757f7a</t>
  </si>
  <si>
    <t>/funding-round/22fe6a4ab76e7b39fe9403d84f04e171</t>
  </si>
  <si>
    <t>/funding-round/67a71fa3d3d4d0a75dfc60783e1a7742</t>
  </si>
  <si>
    <t>/funding-round/b88c7464ea012f2551da4c6897e1e728</t>
  </si>
  <si>
    <t>/funding-round/f2cc5037c68b87ea48eb13cdbd318952</t>
  </si>
  <si>
    <t>/funding-round/ff99357220d983040bad7ab68ad1b9bd</t>
  </si>
  <si>
    <t>/funding-round/baf6903aa4e2273f82e68c4245d3b53b</t>
  </si>
  <si>
    <t>/funding-round/2f445b585097b9697dc81ff373af4dac</t>
  </si>
  <si>
    <t>/funding-round/a352ed2e534b270e59d53a57b18ca172</t>
  </si>
  <si>
    <t>/funding-round/395b7ae21d2128cccc5bb115dce204a9</t>
  </si>
  <si>
    <t>/funding-round/83e4f8cfbb27bcae9c1799464b885daf</t>
  </si>
  <si>
    <t>/funding-round/0d1d2bad20759287edfe0f2937cf1c66</t>
  </si>
  <si>
    <t>/funding-round/47dc2c323d5c48dd8e6ab1755774d26a</t>
  </si>
  <si>
    <t>/funding-round/74164f44de97b501a212768bbec0a805</t>
  </si>
  <si>
    <t>/funding-round/907a42a9bc0f12bce2a12fbd55e6d4ae</t>
  </si>
  <si>
    <t>/funding-round/1dcd19d32b610db6eb3dd2c08de92cac</t>
  </si>
  <si>
    <t>/funding-round/42c8f68a8cbb09f0fa2bb07a960bec88</t>
  </si>
  <si>
    <t>/funding-round/a9e79ed4085839836f62455053d648f2</t>
  </si>
  <si>
    <t>/funding-round/e0620d943f69afcd79d4c42b615af421</t>
  </si>
  <si>
    <t>/funding-round/849e6578950663d17580696d564b1841</t>
  </si>
  <si>
    <t>/funding-round/6e7c52f767101ba6bb58facba53bc335</t>
  </si>
  <si>
    <t>/funding-round/b8ef85501ca0fa05daf12b300c4b91cb</t>
  </si>
  <si>
    <t>/funding-round/ada9bc9f72d5aeffbdfb929b9a33df4b</t>
  </si>
  <si>
    <t>/funding-round/d240b1a686da5cdcceb64a6a64e6a751</t>
  </si>
  <si>
    <t>/funding-round/d42360385fcf6aac492c5afa300d01bb</t>
  </si>
  <si>
    <t>/funding-round/01138513128b796d2b52f26f3fd7c081</t>
  </si>
  <si>
    <t>/funding-round/deff39e1b31f43ab7e37a27cad3a3e65</t>
  </si>
  <si>
    <t>/funding-round/972c129478026e7da8ecd1b0f6da1376</t>
  </si>
  <si>
    <t>/funding-round/0e0eeb8be1a9fa2c555f0fb67120957b</t>
  </si>
  <si>
    <t>/funding-round/418f1e71952ae62ce81b8c7df66750b3</t>
  </si>
  <si>
    <t>/funding-round/141dd8b3bd0fcc6ea12586326fd196f6</t>
  </si>
  <si>
    <t>/funding-round/2452d083de904a1c8003808a2a4d8d29</t>
  </si>
  <si>
    <t>/funding-round/83d2cb010d1edae8f17bcadabfbc7ee7</t>
  </si>
  <si>
    <t>/funding-round/8672275eab102640cabb0fd3109bfdeb</t>
  </si>
  <si>
    <t>/funding-round/d1a51423261f652260f363d1a9c3a8a6</t>
  </si>
  <si>
    <t>/funding-round/db6f3afdf02f43eaa7b8d01873ded340</t>
  </si>
  <si>
    <t>/funding-round/c433eb1b36e7735c5f5b9988595f0e6d</t>
  </si>
  <si>
    <t>/funding-round/3fd856ec621f7b2f6adb735d7b1088fb</t>
  </si>
  <si>
    <t>/funding-round/58532a6bac62d2eb4c7b4031d8858e05</t>
  </si>
  <si>
    <t>/funding-round/f7c8e029b61c962043ef4549d9b35275</t>
  </si>
  <si>
    <t>/funding-round/26b4c836bfc29dc28064d1f838834487</t>
  </si>
  <si>
    <t>/funding-round/c452e8929784ca9fe71ef6e580ce28a9</t>
  </si>
  <si>
    <t>/funding-round/0048c4c7b7fd768483b8e5d700f953ac</t>
  </si>
  <si>
    <t>/funding-round/09e4ad5ac7d2fae58edad4e10f06a3fb</t>
  </si>
  <si>
    <t>/funding-round/3c7147c25439c42b487bd1dfd7cdc80d</t>
  </si>
  <si>
    <t>/funding-round/9a23aada28c6111266a652fee43ea8b6</t>
  </si>
  <si>
    <t>/funding-round/eff78a60b164fbb5f062012af6598cae</t>
  </si>
  <si>
    <t>/funding-round/d9aecef6e6e346edbf99f9c88f681561</t>
  </si>
  <si>
    <t>/funding-round/4e46b374477783f49a5562a9e7e294af</t>
  </si>
  <si>
    <t>/funding-round/89e8188827e79d63a32dd250437444ab</t>
  </si>
  <si>
    <t>/funding-round/cbe83f848d2968bc75657371bc3f1f86</t>
  </si>
  <si>
    <t>/funding-round/bcb24f17204c821fd1ec22414ac2f83e</t>
  </si>
  <si>
    <t>/funding-round/bdaef7d63d1cc919dac503f9831693c3</t>
  </si>
  <si>
    <t>/funding-round/fea87f74c021076299bd97924268000d</t>
  </si>
  <si>
    <t>/funding-round/72dfc9894685a09ab76fb7bb1fe475dd</t>
  </si>
  <si>
    <t>/funding-round/299d775f13ac2c622f10bcb9b026b182</t>
  </si>
  <si>
    <t>/funding-round/4d1580401ce096e47e6e317bd36c9c03</t>
  </si>
  <si>
    <t>/funding-round/19eda2387f4309fbd6db656622f586c9</t>
  </si>
  <si>
    <t>/funding-round/9eba69d7efb9017a60bac980b7dcf089</t>
  </si>
  <si>
    <t>/funding-round/815145c8e94ebc76e088e7d615a2999c</t>
  </si>
  <si>
    <t>/funding-round/5de379b1cdcbfd392f293660d6415395</t>
  </si>
  <si>
    <t>/funding-round/e86ec215563a9e3602b4a163a181612b</t>
  </si>
  <si>
    <t>/funding-round/f56eba50655f2e5ad88b872839dcecb1</t>
  </si>
  <si>
    <t>/funding-round/79fb873ce2d04d5f4bf50bd5555a834e</t>
  </si>
  <si>
    <t>/funding-round/88da9e6e6a5ea2c42a1cbb897c9d69e6</t>
  </si>
  <si>
    <t>/funding-round/c53968bcdf86c310692de1ff5b3d010b</t>
  </si>
  <si>
    <t>/funding-round/3d130ef8b9a2e346af16340a6b502fd7</t>
  </si>
  <si>
    <t>/funding-round/2b39868e17ef7cbf98b5a9557222a6fa</t>
  </si>
  <si>
    <t>/funding-round/8f3b193a5df984f6e33c43692fe1b6c4</t>
  </si>
  <si>
    <t>/funding-round/c3eaaca4597d7c0f66f338a96481c40f</t>
  </si>
  <si>
    <t>/funding-round/6c200f28c3c7ca8653dc694fd530e21e</t>
  </si>
  <si>
    <t>/funding-round/02ab2f8ae01494aacee44c1b67c34c4e</t>
  </si>
  <si>
    <t>/funding-round/b3ddd3881f760d8fa1522ed8e969030c</t>
  </si>
  <si>
    <t>/funding-round/cbc1e252bccc9d5cec047e150d98e8fa</t>
  </si>
  <si>
    <t>/funding-round/3dfa17492ad430e0563e2784d25541e7</t>
  </si>
  <si>
    <t>/funding-round/48c09a97939775555786c35e7fbf64da</t>
  </si>
  <si>
    <t>/funding-round/71b014dc70b0c682e1628e54ef808491</t>
  </si>
  <si>
    <t>/funding-round/8d34f187051810976612730493417f5e</t>
  </si>
  <si>
    <t>/funding-round/6c0cf57017ef44f0db4bff4f53e99371</t>
  </si>
  <si>
    <t>/funding-round/b77484e40d20cc5f9f342f319411e3a5</t>
  </si>
  <si>
    <t>/funding-round/d6fb0ac659e639e662fe2f164379bccc</t>
  </si>
  <si>
    <t>/funding-round/dffe977b7b3093a72429ced084b625b6</t>
  </si>
  <si>
    <t>/funding-round/417d0f2cfe1c37923b1206f4d0267a6f</t>
  </si>
  <si>
    <t>/funding-round/819984993eb7c163da557657f4c134ea</t>
  </si>
  <si>
    <t>/funding-round/99f03169c5a95f8041591cd35ad6c369</t>
  </si>
  <si>
    <t>/funding-round/bed4fedba828ddb61c9744820feb44b1</t>
  </si>
  <si>
    <t>/funding-round/b0db279337fdb8d36d374d5d6f9aa14a</t>
  </si>
  <si>
    <t>/funding-round/fb6c4c8208664aa2739a02b3a6890a5f</t>
  </si>
  <si>
    <t>/funding-round/4b18a077cb5e8bb798d6a3f41200cb05</t>
  </si>
  <si>
    <t>/funding-round/f6e9d499481a92944a7d70d79ff3ec7a</t>
  </si>
  <si>
    <t>/funding-round/3b7ebb797d75a7d1a018b499844a99ca</t>
  </si>
  <si>
    <t>/funding-round/b4252e94f10c55ff6ed566ef813f4d53</t>
  </si>
  <si>
    <t>/funding-round/7498616cbec07dbe55df9c53a8fafc66</t>
  </si>
  <si>
    <t>/funding-round/61f15a9305c34bcc6fbf942e6ee1b120</t>
  </si>
  <si>
    <t>/funding-round/f8fb2827545d873f0c4df018f7a631cf</t>
  </si>
  <si>
    <t>/funding-round/cd3894313439f568908e2ec29df67246</t>
  </si>
  <si>
    <t>/funding-round/067ee080b2060735c4befcb58d1014e4</t>
  </si>
  <si>
    <t>/funding-round/2dcc899dc0b60e7378451be05a42c5fc</t>
  </si>
  <si>
    <t>/funding-round/60df3aab4bbe703cc641c0f6b60a6903</t>
  </si>
  <si>
    <t>/funding-round/6a023453e68c4ae8d17407458f8ed2b5</t>
  </si>
  <si>
    <t>/funding-round/903c19ab8060832ca27108fa93bb4e8b</t>
  </si>
  <si>
    <t>/funding-round/b21bd8b536b402bbd63bbc080d58ceb0</t>
  </si>
  <si>
    <t>/funding-round/ade81e4c93797b099c5525d0716f0649</t>
  </si>
  <si>
    <t>/funding-round/39b98ff497c59fd18a5e8d41a4e667a7</t>
  </si>
  <si>
    <t>/funding-round/5af16e0ce90697bd091dea17fc4a39d1</t>
  </si>
  <si>
    <t>/funding-round/4584fa01a137b050a1330a86f191568d</t>
  </si>
  <si>
    <t>/funding-round/b5d9688c1193ad0a7022e3a9d9077212</t>
  </si>
  <si>
    <t>/funding-round/1105ed021bc84c1f6a1975e2d83d94d5</t>
  </si>
  <si>
    <t>/funding-round/b01443d37340f45a86ba75a137cb77df</t>
  </si>
  <si>
    <t>/funding-round/cab33fa1d079218a0a0abd74e180554b</t>
  </si>
  <si>
    <t>/funding-round/345c1048a64b8a3a6f6d372e5d90d4ea</t>
  </si>
  <si>
    <t>/funding-round/4db551da3b14620187a6e564b1fb797d</t>
  </si>
  <si>
    <t>/funding-round/b4d81b505c13c86ec574bf1af087e695</t>
  </si>
  <si>
    <t>/funding-round/bcee9650b3583d34951a977c777691cd</t>
  </si>
  <si>
    <t>/funding-round/95cf432fdca8ea554a489abd5218c395</t>
  </si>
  <si>
    <t>/funding-round/2d47946a8d0b50c00a4fa4837e44409a</t>
  </si>
  <si>
    <t>/funding-round/862d6531b2336c38038bae088708870c</t>
  </si>
  <si>
    <t>/funding-round/86f241c6993db18bb07ac8c0bccfe312</t>
  </si>
  <si>
    <t>/funding-round/aae29b64316c6ab8d7f7ba5dbe4f32e4</t>
  </si>
  <si>
    <t>/funding-round/bab0270c86df7a76bc2cfbffc2f6d105</t>
  </si>
  <si>
    <t>/funding-round/2a4a921626b1bcb8f080bc882a4b26f4</t>
  </si>
  <si>
    <t>/funding-round/8a993ad61972f1b6d827d9d6748c6249</t>
  </si>
  <si>
    <t>/funding-round/91184fa41439570d7cbad2c8b6cdb832</t>
  </si>
  <si>
    <t>/funding-round/3344a66a35654d56b16c6e06588cb09c</t>
  </si>
  <si>
    <t>/funding-round/56c297952afb1c27abd072946b122da2</t>
  </si>
  <si>
    <t>/funding-round/8e1f6cf423d0a8a8292b46a42cd899a7</t>
  </si>
  <si>
    <t>/funding-round/8e8704053b52d9c95e3b4150d1f800aa</t>
  </si>
  <si>
    <t>/funding-round/affca20167577c5a2f7a570ec1ff9779</t>
  </si>
  <si>
    <t>/funding-round/bd35b0644ed8a3471f0d9b31d4a19968</t>
  </si>
  <si>
    <t>/funding-round/c5a6da49dda30b21d1a525b75afa2883</t>
  </si>
  <si>
    <t>/funding-round/0d0d80dc6d35cea913fd34576efd8625</t>
  </si>
  <si>
    <t>/funding-round/346802404bfa7508345798439a53b53d</t>
  </si>
  <si>
    <t>/funding-round/350e573e8a169da91cad87c417e88aba</t>
  </si>
  <si>
    <t>/funding-round/2e20a4c73c7166c25009c08744f59017</t>
  </si>
  <si>
    <t>/funding-round/02d688708b0a5acf7a546f18ddabe433</t>
  </si>
  <si>
    <t>/funding-round/3a572ce4abf5dad18c18d7e54ee4d4e8</t>
  </si>
  <si>
    <t>/funding-round/27556ec33fe49d2af0de2d85eb3d733a</t>
  </si>
  <si>
    <t>/funding-round/7bdeb3389a6293b66dee39ab4cf793f1</t>
  </si>
  <si>
    <t>/funding-round/e8324fc51d40d14c02afdacd5d40dffe</t>
  </si>
  <si>
    <t>/funding-round/fa7c8489c1780d4570a4c2fb148b6562</t>
  </si>
  <si>
    <t>/funding-round/2db59b8218b2ee2bbd256d3d079b2fd5</t>
  </si>
  <si>
    <t>/funding-round/cd78f7cd79b837d10f7c0b8961ccb528</t>
  </si>
  <si>
    <t>/funding-round/fd9e09aff964d53180c8fab6b853af22</t>
  </si>
  <si>
    <t>/funding-round/a80e1faa6f9933802cd1c6e432f8cb2f</t>
  </si>
  <si>
    <t>/funding-round/22b623092287fb783bf85dec5b7bb7c1</t>
  </si>
  <si>
    <t>/funding-round/c906d473a69e67db317bf8831a4719d7</t>
  </si>
  <si>
    <t>/funding-round/3b76ccf8696d5ee31efd36c0721b64f5</t>
  </si>
  <si>
    <t>/funding-round/7b6ae4439c523e028fe032185d2e4a5d</t>
  </si>
  <si>
    <t>/funding-round/c5b9a066b7c92131a970a2b8d7dfa1be</t>
  </si>
  <si>
    <t>/funding-round/589ac10c4a8dfbc030f13a6dc105d7e9</t>
  </si>
  <si>
    <t>/funding-round/1b4ebb371658f45b3a5308278c510874</t>
  </si>
  <si>
    <t>/funding-round/064edb5c2453e757904f548e7085fac5</t>
  </si>
  <si>
    <t>/funding-round/79a291800ac8ce8e1c8048370589ef38</t>
  </si>
  <si>
    <t>/funding-round/fdfd1d78367f3e4aa89472dbf318be24</t>
  </si>
  <si>
    <t>/funding-round/2c726ef6017dec8fd4902cdff380dc25</t>
  </si>
  <si>
    <t>/funding-round/220fb5c52dc8e2f4162d1a48b53c25fd</t>
  </si>
  <si>
    <t>/funding-round/38c2d283534c9d4a80e9b502de0e95f5</t>
  </si>
  <si>
    <t>/funding-round/965e124795cd3a528e7e189c81d8456a</t>
  </si>
  <si>
    <t>/funding-round/71010746fbe2898b45ab7e846ecf96f9</t>
  </si>
  <si>
    <t>/funding-round/eae257be897bbbce8286ffdda72c6773</t>
  </si>
  <si>
    <t>/funding-round/92b9469dd66a235093a98cf8e17870e6</t>
  </si>
  <si>
    <t>/funding-round/b0db7fa1ccd1b69d42230ae596ea8488</t>
  </si>
  <si>
    <t>/funding-round/26bda05a615adc59830ae74befc9488f</t>
  </si>
  <si>
    <t>/funding-round/33aaeceec5a6199bf6299312ce9c1b43</t>
  </si>
  <si>
    <t>/funding-round/efe1116f6994d3cbd231aa00f6d30749</t>
  </si>
  <si>
    <t>/funding-round/0dea5e8e6abc616490b95cdf7190ac6d</t>
  </si>
  <si>
    <t>/funding-round/569abe7c32e7329a2b92e1bfe2a62716</t>
  </si>
  <si>
    <t>/funding-round/51f06f3d5dc667043ca50b3084df5575</t>
  </si>
  <si>
    <t>/funding-round/1f4bdc95b9c235c31c89340df14e06ee</t>
  </si>
  <si>
    <t>/funding-round/5e9de9dcb89b817faa0ad58ff08ae341</t>
  </si>
  <si>
    <t>/funding-round/61f11d39b04f9b2ee6032722566ba275</t>
  </si>
  <si>
    <t>/funding-round/22a387b8f98cc171a2c80d839490086d</t>
  </si>
  <si>
    <t>/funding-round/62622faea830a499f36e5a176eea444e</t>
  </si>
  <si>
    <t>/funding-round/bb13689dcf44c51d4e4b1a2df25f4952</t>
  </si>
  <si>
    <t>/funding-round/8ac41b1a5a0fdeeb174c124341c9c0db</t>
  </si>
  <si>
    <t>/funding-round/3a5fea19e812939bbe3a8f2895e8d4e9</t>
  </si>
  <si>
    <t>/funding-round/1dc55ce2b1b189e872d57dc9225f163f</t>
  </si>
  <si>
    <t>/funding-round/324acaa1b1bed20d0033165a5bde627b</t>
  </si>
  <si>
    <t>/funding-round/5ad45a2733a978f91dd712fc6c2a1e8f</t>
  </si>
  <si>
    <t>/funding-round/aa0d7177042a8c22e02c35506baa9928</t>
  </si>
  <si>
    <t>/funding-round/b5d2425f6280742706bc045f12e78859</t>
  </si>
  <si>
    <t>/funding-round/edaf2d1f6f93d7f5e81d9e2b7967b0bc</t>
  </si>
  <si>
    <t>/funding-round/227f0566231ac2b338a04cd940bdc6d0</t>
  </si>
  <si>
    <t>/funding-round/39de5cb4fc54b1278cc122b806800a07</t>
  </si>
  <si>
    <t>/funding-round/66f94d40689554ede81d282a81f90563</t>
  </si>
  <si>
    <t>/funding-round/f17b573f21656054c78d154e21cb40ac</t>
  </si>
  <si>
    <t>/funding-round/f2a604d144d4638d201a5a1b6dfe7348</t>
  </si>
  <si>
    <t>/funding-round/bb71cfff71ee35179720ce1116fa71fd</t>
  </si>
  <si>
    <t>/funding-round/e1da98acc8638d5f3bace24f59b1fa86</t>
  </si>
  <si>
    <t>/funding-round/62a3b6415ec94175e5a0d985c5719e21</t>
  </si>
  <si>
    <t>/funding-round/a228bb3255b9de26346c2f74b908e971</t>
  </si>
  <si>
    <t>/funding-round/a46d9ff9a91db3ed8addaec135cce33b</t>
  </si>
  <si>
    <t>/funding-round/3b9328e9eab5bb8de8f265ed0a7687a8</t>
  </si>
  <si>
    <t>/funding-round/3f2a2f334594dcf46801c068aeb0cd1f</t>
  </si>
  <si>
    <t>/funding-round/487139e9883938d3b5923f7e8b681999</t>
  </si>
  <si>
    <t>/funding-round/58896f6f2d9763aa606ccb54da3b7bd2</t>
  </si>
  <si>
    <t>/funding-round/86a60aac1e214f4bac061052908732c4</t>
  </si>
  <si>
    <t>/funding-round/e838e1463640a46092f36314db5e3187</t>
  </si>
  <si>
    <t>/funding-round/3dce2d5f4112242b460511027ce39574</t>
  </si>
  <si>
    <t>/funding-round/dc097349c570b2cba95f9b064a4c1e05</t>
  </si>
  <si>
    <t>/funding-round/3ba059b99cd01363dcb8e736ff5fed81</t>
  </si>
  <si>
    <t>/funding-round/a9327646d4cfa69635333c63f01db7f2</t>
  </si>
  <si>
    <t>/funding-round/f94890d02bf2d199675e8bf44a21c25b</t>
  </si>
  <si>
    <t>/funding-round/1348da7ca19612177f5647956393082f</t>
  </si>
  <si>
    <t>/funding-round/c4f8589b0214ffdba299f5824ee7b1e8</t>
  </si>
  <si>
    <t>/funding-round/08317f7822283f28b41ebeebace9c95e</t>
  </si>
  <si>
    <t>/funding-round/6756be5f32eaf18aa7a1805c2f015619</t>
  </si>
  <si>
    <t>/funding-round/13d08f528b8401e88dddea2e82517bc1</t>
  </si>
  <si>
    <t>/funding-round/4968868920875f38472c68ca3ab2f4b3</t>
  </si>
  <si>
    <t>/funding-round/84a393f7829b1c5cf51bf7ab8f35d332</t>
  </si>
  <si>
    <t>/funding-round/708873aaf6e30f78fac3337f08506ba4</t>
  </si>
  <si>
    <t>/funding-round/5b95be4a6e82866ff8579754754d9d7a</t>
  </si>
  <si>
    <t>/funding-round/c4ca62d49a0f4ebaf273adcf4f8d4a9f</t>
  </si>
  <si>
    <t>/funding-round/10d4f216ee448f46ff3752342bda7c27</t>
  </si>
  <si>
    <t>/funding-round/7c4d5fd2527302936a610c39b6dbb9e5</t>
  </si>
  <si>
    <t>/funding-round/32f87da26bb42c443bd023abd0290a0f</t>
  </si>
  <si>
    <t>/funding-round/694fcd6f8482d46d46b7ada66372c2a9</t>
  </si>
  <si>
    <t>/funding-round/f6b944cb2bc793b0b91fb8b4fe8bc45e</t>
  </si>
  <si>
    <t>/funding-round/f88a1abc31ec2128c571a0f1ed8bba33</t>
  </si>
  <si>
    <t>/funding-round/fd8d5d34fd9b3fb7261991ec78454fe7</t>
  </si>
  <si>
    <t>/funding-round/4238ba0f6020a0e67fabeb9388513c19</t>
  </si>
  <si>
    <t>/funding-round/6d021dafdaa66feabef94ade96042674</t>
  </si>
  <si>
    <t>/funding-round/7d398d746c44b6012d595527beb0f08d</t>
  </si>
  <si>
    <t>/funding-round/e9ef76baf7d82e4898025946918d75c5</t>
  </si>
  <si>
    <t>/funding-round/0cc5740a22479d8092540b16782a4b10</t>
  </si>
  <si>
    <t>/funding-round/73b8dbeb9d72cc1cedab57a4f69c9639</t>
  </si>
  <si>
    <t>/funding-round/ef2fb1588f727e40a062288f1cf4582f</t>
  </si>
  <si>
    <t>/funding-round/29d8558bfffc390f0a476d41d07bfc7e</t>
  </si>
  <si>
    <t>/funding-round/68daf1bdcfd9ba5e3d2adc6cf48f8a9f</t>
  </si>
  <si>
    <t>/funding-round/75e103fe8a460068be4af875e4bf45ac</t>
  </si>
  <si>
    <t>/funding-round/0bb26fbc39190346fff30e477c0d7a36</t>
  </si>
  <si>
    <t>/funding-round/645e7972c1516040dfdb2b467ab03d1c</t>
  </si>
  <si>
    <t>/funding-round/12c22d2c1df5709f7975eaf6c2b3cfe0</t>
  </si>
  <si>
    <t>/funding-round/3d9a1b78e31a69fc6ec22191645de07e</t>
  </si>
  <si>
    <t>/funding-round/7fd2370f6cc22e5ea6a9a6761fb67e3b</t>
  </si>
  <si>
    <t>/funding-round/e39ec12574c9c746384fd67cce1f5f8b</t>
  </si>
  <si>
    <t>/funding-round/154293bcb60fabf76ce587252a18d2ac</t>
  </si>
  <si>
    <t>/funding-round/57a880b742e70ac8087db9fd07e4c15e</t>
  </si>
  <si>
    <t>/funding-round/0501d3435831a0ed0c95d666922800d3</t>
  </si>
  <si>
    <t>/funding-round/27389e4de76aaf8a75ed87cdc884d9e2</t>
  </si>
  <si>
    <t>/funding-round/b6200798c6571f1fd94d845fb7dd6d36</t>
  </si>
  <si>
    <t>/funding-round/ab9fcf8623f6c37906f46ad733dafc28</t>
  </si>
  <si>
    <t>/funding-round/430d284d65bdab50a8ab4053683a1b98</t>
  </si>
  <si>
    <t>/funding-round/ac03b44e66e8cc60c91488bacbb42b58</t>
  </si>
  <si>
    <t>/funding-round/ede0f3fa88d59794b09516e0d33025c6</t>
  </si>
  <si>
    <t>/funding-round/223853b44c07ed4aba2d6a52debfb502</t>
  </si>
  <si>
    <t>/funding-round/70b4d1eeb270a11b998bcd01acc314dd</t>
  </si>
  <si>
    <t>/funding-round/839491d82c2170c507d179b8d4553895</t>
  </si>
  <si>
    <t>/funding-round/b2af568ab130b6906611527c009e8a01</t>
  </si>
  <si>
    <t>/funding-round/f2dee4237d1e0a94321b9772709249ab</t>
  </si>
  <si>
    <t>/funding-round/baba5d7266ede320cc47466d3bd3b451</t>
  </si>
  <si>
    <t>/funding-round/c7e6a991a0d36c71e4c9a7a521a7df65</t>
  </si>
  <si>
    <t>/funding-round/09118fe7955eeb2dfeef5aa552dbb7cf</t>
  </si>
  <si>
    <t>/funding-round/23d87f95c9a557ca999331633a2d6de7</t>
  </si>
  <si>
    <t>/funding-round/8c117cc08a4941e47e797322350f1491</t>
  </si>
  <si>
    <t>/funding-round/33ff8ee922b2cb25d98f9714d25985bf</t>
  </si>
  <si>
    <t>/funding-round/08fed88f1694ad89e61e1e4199972e9c</t>
  </si>
  <si>
    <t>/funding-round/5a4391200074da04ccbbadca96570546</t>
  </si>
  <si>
    <t>/funding-round/db51972bdf9898e1373372687e7b814d</t>
  </si>
  <si>
    <t>/funding-round/d4011ba89efa89e6e25794d0a95ae8b3</t>
  </si>
  <si>
    <t>/funding-round/0739cbe5cccf2403451fb801a134748a</t>
  </si>
  <si>
    <t>/funding-round/7f6a8ade201a3f2c101cd4ace76ae0ee</t>
  </si>
  <si>
    <t>/funding-round/d47c8bd638b285ea5ec66c646d4f5086</t>
  </si>
  <si>
    <t>/funding-round/044bfdd4d962bf62d161929f03a8229b</t>
  </si>
  <si>
    <t>/funding-round/0b13181b9d95d6f853fb3cf6e415d117</t>
  </si>
  <si>
    <t>/funding-round/bd80672460ca19c5fcc58b5005bfeff8</t>
  </si>
  <si>
    <t>/funding-round/fcc7a085b3deb9d377e99c2ce16b3430</t>
  </si>
  <si>
    <t>/funding-round/ec88fe4c28ebd00fc7e6f6d0718fb8d5</t>
  </si>
  <si>
    <t>/funding-round/48aa93b25d52718fc034c5fe84eeb2bc</t>
  </si>
  <si>
    <t>/funding-round/a6de48eb8df10b6d3891e91afb64e584</t>
  </si>
  <si>
    <t>/funding-round/17d398bd680bc66c3ab73cfa6fffc7d4</t>
  </si>
  <si>
    <t>/funding-round/7fe6be846f3c4bd64c8e0e21d7d39ffe</t>
  </si>
  <si>
    <t>/funding-round/a6ef1b1daea3326bc85d7a5f1c0d45fd</t>
  </si>
  <si>
    <t>/funding-round/0c41062d3806ec9f067d2a55ccc4c43c</t>
  </si>
  <si>
    <t>/funding-round/7dba75172d96de4ba62ec05a46e75bd9</t>
  </si>
  <si>
    <t>/funding-round/ae8ed1eb7c8be682e5c4d6fa79bd34db</t>
  </si>
  <si>
    <t>/funding-round/d1386762f2bd919f32cbbeed8843114e</t>
  </si>
  <si>
    <t>/funding-round/acddf934d704a629c6addfef8753a32c</t>
  </si>
  <si>
    <t>/funding-round/aee63f9af13b19250ebb53f7bc7b876c</t>
  </si>
  <si>
    <t>/funding-round/b1a5a2a1dd831939a1665269028fbc0d</t>
  </si>
  <si>
    <t>/funding-round/a07476d295b78a5c653129eae4938d8c</t>
  </si>
  <si>
    <t>/funding-round/128c6c5c8852504e5f4cebfa92bb2b59</t>
  </si>
  <si>
    <t>/funding-round/189916429dfe88309e4dece958b0975d</t>
  </si>
  <si>
    <t>/funding-round/38c1f8bc068919bf30c0f9b428ca8408</t>
  </si>
  <si>
    <t>/funding-round/62c9db621bc7b6998cbc7640eb801a44</t>
  </si>
  <si>
    <t>/funding-round/93609455c379407ef6ca2783fa0f011d</t>
  </si>
  <si>
    <t>/funding-round/aff67c18aa7df9ec4c07d4405f09cc90</t>
  </si>
  <si>
    <t>/funding-round/8b45acaaa21f17146afb1db94c354cc4</t>
  </si>
  <si>
    <t>/funding-round/a5327f88dc35db5dc999772f7c77a87c</t>
  </si>
  <si>
    <t>/funding-round/dcc2c4a3760d76dab099efa2a804000d</t>
  </si>
  <si>
    <t>/funding-round/1bccf31a342f3d9a74363a52e967a49e</t>
  </si>
  <si>
    <t>/funding-round/8b776e28a80f2f4fc2cd00c6a92222e9</t>
  </si>
  <si>
    <t>/funding-round/f60c5db178cf6c7da522bbb06ef56c40</t>
  </si>
  <si>
    <t>/funding-round/845d0bf016934cc6f7bab1c1b4613886</t>
  </si>
  <si>
    <t>/funding-round/952e01a834058c0c18a7e23bdf69a961</t>
  </si>
  <si>
    <t>/funding-round/c5a37d1b160f5d239155fb02654dc86b</t>
  </si>
  <si>
    <t>/funding-round/ee1830b5b0fab932d7f5028ab755a261</t>
  </si>
  <si>
    <t>/funding-round/8e23f89c778cbbfc2cfe1b60149f70a3</t>
  </si>
  <si>
    <t>/funding-round/8b6cb4b1b97bcf6a9b7073e14e53847c</t>
  </si>
  <si>
    <t>/funding-round/b5dabf3edaed51dcc6e7f752a0d0a3b6</t>
  </si>
  <si>
    <t>/funding-round/1d837ef04e88776e521575f31acdbf30</t>
  </si>
  <si>
    <t>/funding-round/a88acb0345a7e822d6fdfdfb81c315fd</t>
  </si>
  <si>
    <t>/funding-round/336458388cb3c319da4ca4acdd09c551</t>
  </si>
  <si>
    <t>/funding-round/c1277b956e1ba81d252f466a76c7fb8b</t>
  </si>
  <si>
    <t>/funding-round/faf3d2347faad6b169804da6fc72c11b</t>
  </si>
  <si>
    <t>/funding-round/df51ab415a8434bf9b4c1cd63eaa5ec3</t>
  </si>
  <si>
    <t>/funding-round/f55772bcc6006fcae3bc6632e90cf3c1</t>
  </si>
  <si>
    <t>/funding-round/757f5a9efb35a7b4d443ad6a691bb4ee</t>
  </si>
  <si>
    <t>/funding-round/87c552246295b4fdccb0e6c659f67e7a</t>
  </si>
  <si>
    <t>/funding-round/9a9dad207d67c865f787ca90288f2d41</t>
  </si>
  <si>
    <t>/funding-round/d1f2edf727c37ffa4f3c1f1311d8fa63</t>
  </si>
  <si>
    <t>/funding-round/397583fd439b526438dbf930578dc489</t>
  </si>
  <si>
    <t>/funding-round/741a72fc9d55c221b53fafdb4ba428d7</t>
  </si>
  <si>
    <t>/funding-round/9bdb2e1a885faad0bdc667fb8c2d2e28</t>
  </si>
  <si>
    <t>/funding-round/a865c20c3353d5e93e9e1b2bc23ee327</t>
  </si>
  <si>
    <t>/funding-round/9f64a79a834eaee31e67ab3e27c4fc2f</t>
  </si>
  <si>
    <t>/funding-round/ae9bc4e67988860aa228e68dddc5a884</t>
  </si>
  <si>
    <t>/funding-round/3f2ecbacd22fee97b15f91e1f9b668d5</t>
  </si>
  <si>
    <t>/funding-round/37ec2a2d8c441bf5d1c66d4714ee8869</t>
  </si>
  <si>
    <t>/funding-round/7ae7041f29f800d67fe1940d1316dcb3</t>
  </si>
  <si>
    <t>/funding-round/84cb9500fc773ebd59f981158d7c4d04</t>
  </si>
  <si>
    <t>/funding-round/a92dfc04b55898a7a73cc8d6c48b76f7</t>
  </si>
  <si>
    <t>/funding-round/0bcbd4e72a6c443b756adcf68de4e0e4</t>
  </si>
  <si>
    <t>/funding-round/f4ebcea4a2af18a9c71af6f1e6fb26d9</t>
  </si>
  <si>
    <t>/funding-round/d7050be2480e978b939ad0c0f6a13b5c</t>
  </si>
  <si>
    <t>/funding-round/5f6951bbd5f22d4a46827a1d74e3e4a4</t>
  </si>
  <si>
    <t>/funding-round/bb20565236017682168fec6cf9522e97</t>
  </si>
  <si>
    <t>/funding-round/b801f0230e9d5dd0df7539a3eb28dc61</t>
  </si>
  <si>
    <t>/funding-round/5d00638bde7175d81c8db4d6a4874237</t>
  </si>
  <si>
    <t>/funding-round/0c79c8a1dcc43c0045f2a95146025fdf</t>
  </si>
  <si>
    <t>/funding-round/39c48250c0bcc1a3347530d108f2d4f1</t>
  </si>
  <si>
    <t>/funding-round/49809347b0ce61b4cc576c2d8519a523</t>
  </si>
  <si>
    <t>/funding-round/bf07e47f283624277663dceeeddf9a80</t>
  </si>
  <si>
    <t>/funding-round/7bcd171f63771eaa08fdb3bcb8cf126c</t>
  </si>
  <si>
    <t>/funding-round/587232725145d78be87e86e989f837f1</t>
  </si>
  <si>
    <t>/funding-round/079ec5623d06610d4f9fd596235cf551</t>
  </si>
  <si>
    <t>/funding-round/ced87a1f012f761ff255d0089094834b</t>
  </si>
  <si>
    <t>/funding-round/494f305a9f6b175de31ad8a833cadcea</t>
  </si>
  <si>
    <t>/funding-round/213b74906ebf6521f5cdb69502e665c4</t>
  </si>
  <si>
    <t>/funding-round/3ddd099cf2cafe533923d590f95bc5fc</t>
  </si>
  <si>
    <t>/funding-round/033862afe76199379467d6b3e490ea02</t>
  </si>
  <si>
    <t>/funding-round/2b784e89d102ee03c40504dfb0127c9a</t>
  </si>
  <si>
    <t>/funding-round/31a37b9cda62a5da4d0df470ae7b4d63</t>
  </si>
  <si>
    <t>/funding-round/8f1bd9e905efd20e818eaa7a2a823381</t>
  </si>
  <si>
    <t>/funding-round/4bc8fdfcba747a0b1ff793d6c89860ee</t>
  </si>
  <si>
    <t>/funding-round/caf8476f16c2266ac347376454ec61f5</t>
  </si>
  <si>
    <t>/funding-round/d2b6ae83532953fedf188b6fbf88659f</t>
  </si>
  <si>
    <t>/funding-round/5ce8c96818d7441b20ecc81a9408ddfa</t>
  </si>
  <si>
    <t>/funding-round/59a305dc94a58071d7a97be930c62a10</t>
  </si>
  <si>
    <t>/funding-round/c3d917829524f45898a3f639fa7eb991</t>
  </si>
  <si>
    <t>/funding-round/d2176c251c779877af2b59d9cec7e49e</t>
  </si>
  <si>
    <t>/funding-round/1d470d56b6a507e59a8e9eab1a59393c</t>
  </si>
  <si>
    <t>/funding-round/6db2992c51e5242863079717a400cfe1</t>
  </si>
  <si>
    <t>/funding-round/4ad856ef0604d54f94c24ef27f3e338c</t>
  </si>
  <si>
    <t>/funding-round/bc52a89484156aed8ffbdcb3383feee9</t>
  </si>
  <si>
    <t>/funding-round/826d161e70bf991ab2f24f90ab59ba31</t>
  </si>
  <si>
    <t>/funding-round/8c3f3182f4559aa4d860f8df56588f30</t>
  </si>
  <si>
    <t>/funding-round/fab563ef7cf1d927c1f2753552291aac</t>
  </si>
  <si>
    <t>/funding-round/9fdb20cc8b177f993e3a88ab7ed52942</t>
  </si>
  <si>
    <t>/funding-round/28083a8f37244e36e9135063b52bdc48</t>
  </si>
  <si>
    <t>/funding-round/4f7bc7c51f8807292131762762114f68</t>
  </si>
  <si>
    <t>/funding-round/9bf3f64d30582900bc00f3ec51f1488f</t>
  </si>
  <si>
    <t>/funding-round/a337461843b2454856c71b569fc59bda</t>
  </si>
  <si>
    <t>/funding-round/fc435219a7fa7f29e15be9b2d066e024</t>
  </si>
  <si>
    <t>/funding-round/1da10a2efb01eff23ee0ef23de047645</t>
  </si>
  <si>
    <t>/funding-round/e0cd442c2727e2600416468c63c3c23a</t>
  </si>
  <si>
    <t>/funding-round/05953fca0655238f48c5a8f42d1af871</t>
  </si>
  <si>
    <t>/funding-round/cfb7cbf3d665facc815196c261534871</t>
  </si>
  <si>
    <t>/funding-round/11fdb519c5657b6dffb1cda975dfe1c7</t>
  </si>
  <si>
    <t>/funding-round/431ab33a6ec66c58ed422f224f00773f</t>
  </si>
  <si>
    <t>/funding-round/810c2699f52981c6df33577a262b3cbb</t>
  </si>
  <si>
    <t>/funding-round/addbcb829d9b3d3cba8962ccf71cae50</t>
  </si>
  <si>
    <t>/funding-round/41974194465bdb59a2ebcee16fedaf61</t>
  </si>
  <si>
    <t>/funding-round/723d6076b066d9ea1b593150467d89c0</t>
  </si>
  <si>
    <t>/funding-round/74baff22a0ce6c48027434b8cacec702</t>
  </si>
  <si>
    <t>/funding-round/86cbdfc0309084c2ac5da8886d4bf92f</t>
  </si>
  <si>
    <t>/funding-round/88e52ea3601a175276c251921ee2bff3</t>
  </si>
  <si>
    <t>/funding-round/a006dfb16c2dd385a83f9f0a99b0a3c3</t>
  </si>
  <si>
    <t>/funding-round/6586d4cce26a7c6bc93d7c2255558906</t>
  </si>
  <si>
    <t>/funding-round/8cd2cfbbb8647e52fa6f2960c7997a1b</t>
  </si>
  <si>
    <t>/funding-round/c66e4ac0a987689a3d3bfcd703889729</t>
  </si>
  <si>
    <t>/funding-round/f2fb46c3aaa12c2daa919f308d6b7419</t>
  </si>
  <si>
    <t>/funding-round/4ea1330c7f1652027ac126100bdc81a8</t>
  </si>
  <si>
    <t>/funding-round/5270ebdabc44edc490aedaf3e0d6f068</t>
  </si>
  <si>
    <t>/funding-round/9006e5bae882aaba38aaacc0e3aa2d4a</t>
  </si>
  <si>
    <t>/funding-round/df5523d442e010b60b4f418800efb6cb</t>
  </si>
  <si>
    <t>/funding-round/d26578ea98549ce86c262e642c0b0af5</t>
  </si>
  <si>
    <t>/funding-round/620370bb622dbf1b62942712a964bc04</t>
  </si>
  <si>
    <t>/funding-round/9f32732b6802b1c9400b9c67906752d7</t>
  </si>
  <si>
    <t>/funding-round/45b81833dd340d1445dbdac5bf26c52a</t>
  </si>
  <si>
    <t>/funding-round/e6e1d7721cb367240225307938064c73</t>
  </si>
  <si>
    <t>/funding-round/432d3a671541cae0c92463e2e527c827</t>
  </si>
  <si>
    <t>/funding-round/4f2390cc68abeb9ac94e3084aa5fbabb</t>
  </si>
  <si>
    <t>/funding-round/bc99201c963461daf4993ca3b41b782d</t>
  </si>
  <si>
    <t>/funding-round/612a0e40fef03ceca06f43c01564009e</t>
  </si>
  <si>
    <t>/funding-round/12ccc1d807449c0e507cb75c9d77da13</t>
  </si>
  <si>
    <t>/funding-round/41ba27d69d9ee278a9376a77a027c266</t>
  </si>
  <si>
    <t>/funding-round/54ae966b4712b1e676450159a056aa3b</t>
  </si>
  <si>
    <t>/funding-round/5791396c07fddd836c5025d9b5ae4e6b</t>
  </si>
  <si>
    <t>/funding-round/ac17b04c2da6ed2df74ac55719d88eea</t>
  </si>
  <si>
    <t>/funding-round/c65b61eaefc80c1c5824c146506ba36e</t>
  </si>
  <si>
    <t>/funding-round/84c3e63c7ed0b14de728d2fd55aaec2d</t>
  </si>
  <si>
    <t>/funding-round/cad06aa4c96bccd3a8cc2cac754b3866</t>
  </si>
  <si>
    <t>/funding-round/0bf0f2f40a465af50db008e2dc052dd1</t>
  </si>
  <si>
    <t>/funding-round/3e41305317bc8a70fdd7496158e5e643</t>
  </si>
  <si>
    <t>/funding-round/ac474b2ec1217b02549928ad8bc7ddc5</t>
  </si>
  <si>
    <t>/funding-round/8693c231ae681f41d0c607dbaf53ba82</t>
  </si>
  <si>
    <t>/funding-round/49f62d63da0301320989a62c69591fa5</t>
  </si>
  <si>
    <t>/funding-round/b746c034211751ceda565597c66b37c9</t>
  </si>
  <si>
    <t>/funding-round/d9c976ce6dac11020c8ca62064835c40</t>
  </si>
  <si>
    <t>/funding-round/157ae224bc939979f479e27563b0356b</t>
  </si>
  <si>
    <t>/funding-round/84cf56b74ce105ee4fd76db9572b9a08</t>
  </si>
  <si>
    <t>/funding-round/ceab2ddc4308a7b128740a47e970a69f</t>
  </si>
  <si>
    <t>/funding-round/95de5f5f0d957bd063062e00a79a8181</t>
  </si>
  <si>
    <t>/funding-round/536b1c2d4aaaeaf74ad24f2046d8da70</t>
  </si>
  <si>
    <t>/funding-round/97deda673931c3362fa24627e34236ed</t>
  </si>
  <si>
    <t>/funding-round/c785f9cd8727ccee74bb513b15477629</t>
  </si>
  <si>
    <t>/funding-round/5d797c6a2e1f2d04e83d743e1b9e2267</t>
  </si>
  <si>
    <t>/funding-round/f889f504d4d2138365f524b9bf15d7f4</t>
  </si>
  <si>
    <t>/funding-round/5fe5aa93414538f476a5ebcbefda72ce</t>
  </si>
  <si>
    <t>/funding-round/57b1fc68935d90976f238132adff858b</t>
  </si>
  <si>
    <t>/funding-round/4cde689fde14145f88eacb460c146023</t>
  </si>
  <si>
    <t>/funding-round/0386dbead34e113eecc296278e9600e5</t>
  </si>
  <si>
    <t>/funding-round/17b092658b836d2b9532730468ebbc01</t>
  </si>
  <si>
    <t>/funding-round/86a479efd8e702eaf90a0f04a2867b09</t>
  </si>
  <si>
    <t>/funding-round/ade2ad5fb27f12082c5e5b74c9c94a60</t>
  </si>
  <si>
    <t>/funding-round/dc086b6409c69d71f298a68426a89e82</t>
  </si>
  <si>
    <t>/funding-round/038a1fee8a310c502034d0e25f6c6eeb</t>
  </si>
  <si>
    <t>/funding-round/5c68830d5e0d3d367daab68a9bea4751</t>
  </si>
  <si>
    <t>/funding-round/39f2c09aeb3bd0ec2582ffc3aa0d5e0a</t>
  </si>
  <si>
    <t>/funding-round/227eb560cf1a1762d8c95ddd1eaf6537</t>
  </si>
  <si>
    <t>/funding-round/62ccfb1b4ba6421e940ffece1732e6a5</t>
  </si>
  <si>
    <t>/funding-round/1d76f6cb6e0452c40a7e84f060b36399</t>
  </si>
  <si>
    <t>/funding-round/87d080c3134141ce6dc7beb49c9a6550</t>
  </si>
  <si>
    <t>/funding-round/d93dd820081ba3b0dd11036013d1a3b4</t>
  </si>
  <si>
    <t>/funding-round/e51fa3b55dd74c742d922af863f5d713</t>
  </si>
  <si>
    <t>/funding-round/265eea0e35d062de26010251c5245245</t>
  </si>
  <si>
    <t>/funding-round/1445850d7179ec72cbda7d3d89a9586d</t>
  </si>
  <si>
    <t>/funding-round/740aad74ab824874c0906e9717d568d8</t>
  </si>
  <si>
    <t>/funding-round/bfb8c25af11639afe0f45e0533c81ea7</t>
  </si>
  <si>
    <t>/funding-round/e5ebe39541533a27004f0165566592d2</t>
  </si>
  <si>
    <t>/funding-round/80805e58f882178c0d5b81560b1a3737</t>
  </si>
  <si>
    <t>/funding-round/3ccaf9d6ddf8a21a094086e849abf308</t>
  </si>
  <si>
    <t>/funding-round/499290f476bf2e52fee84fcc4bc0adc1</t>
  </si>
  <si>
    <t>/funding-round/41d772e21eb53d648d1c32ea0096c382</t>
  </si>
  <si>
    <t>/funding-round/79de6b3522e7a9c1b5a99b2437c6fd64</t>
  </si>
  <si>
    <t>/funding-round/c1653040cd31b06b463db6f40e39452a</t>
  </si>
  <si>
    <t>/funding-round/907469c16a52ce5536eca80a9d9ee351</t>
  </si>
  <si>
    <t>/funding-round/d71415f20e8185a38b3cf13a6d22a57f</t>
  </si>
  <si>
    <t>/funding-round/9e374355f2b6c4555ad1182b66ed357e</t>
  </si>
  <si>
    <t>/funding-round/c56e3a33ef4c8e26d484987bf83a34b0</t>
  </si>
  <si>
    <t>/funding-round/479543360df917a6e0bf9250c7b532e8</t>
  </si>
  <si>
    <t>/funding-round/818db4cee58db487adc69d93c9914a22</t>
  </si>
  <si>
    <t>/funding-round/35a129bd644fe8a2a63d8a1246758df6</t>
  </si>
  <si>
    <t>/funding-round/44117cc9c4423981de4cea3267746cf6</t>
  </si>
  <si>
    <t>/funding-round/9c9d772b9f1ee629fe2d020cef34bf53</t>
  </si>
  <si>
    <t>/funding-round/28cc6857a60c03c9acd925634db76dfa</t>
  </si>
  <si>
    <t>/funding-round/e8f69031886d2e454d1c41352d0246b6</t>
  </si>
  <si>
    <t>/funding-round/07b034aaaf6a0eb06e8186897a7493b6</t>
  </si>
  <si>
    <t>/funding-round/0b80455be9f94c674bc0f0da38463464</t>
  </si>
  <si>
    <t>/funding-round/65e4c02ea5539f0c6d76accf4c15f536</t>
  </si>
  <si>
    <t>/funding-round/6e40b0d023c471da92e993cdfd1b6ef9</t>
  </si>
  <si>
    <t>/funding-round/bd0e2903343da4428446ca0cd8746072</t>
  </si>
  <si>
    <t>/funding-round/9e5b5aa63fe51cd97d429b044dab5aaf</t>
  </si>
  <si>
    <t>/funding-round/af4bedf91fa18e417f8427991ed57885</t>
  </si>
  <si>
    <t>/funding-round/100517ddf14376a8504a886622c32cdd</t>
  </si>
  <si>
    <t>/funding-round/5fac6ec3ddf8acf4640ae68e6c6eeb3a</t>
  </si>
  <si>
    <t>/funding-round/68f8614234464edcc64e9a1868dc2875</t>
  </si>
  <si>
    <t>/funding-round/88020d90dbf42f2d70a2967d6c12d1f2</t>
  </si>
  <si>
    <t>/funding-round/c4d118cf5e47d36c58fed0d3bbd804c6</t>
  </si>
  <si>
    <t>/funding-round/364b403fc585b96d58670085d61abc9d</t>
  </si>
  <si>
    <t>/funding-round/5689483dc3f10487a22b04a8fcefceb9</t>
  </si>
  <si>
    <t>/funding-round/2e86789139e4cd23f82fe83f5bf40e04</t>
  </si>
  <si>
    <t>/funding-round/9adbd7ceeecd75374d77264ce6684263</t>
  </si>
  <si>
    <t>/funding-round/d0dd703e2c7db46c415c061b9363a699</t>
  </si>
  <si>
    <t>/funding-round/1472db4e2cd8f853c36934a87acff88a</t>
  </si>
  <si>
    <t>/funding-round/3e1bf6efd06515b3992311f708e9197f</t>
  </si>
  <si>
    <t>/funding-round/5d63b3fbd8c9b2fd55bfcc6309af5cd3</t>
  </si>
  <si>
    <t>/funding-round/7a60d9e0654a16905ad9e9ae944a8869</t>
  </si>
  <si>
    <t>/funding-round/a87f99ae0f25564921571b1b1c449f93</t>
  </si>
  <si>
    <t>/funding-round/56dd030cb06c671b50063ae70c59bb75</t>
  </si>
  <si>
    <t>/funding-round/463ba481b060faa5f49ba00af92a536d</t>
  </si>
  <si>
    <t>/funding-round/9aedb121606754d86a976390c6598e9f</t>
  </si>
  <si>
    <t>/funding-round/0cbbfd13ac6431d22f6c58406bea313c</t>
  </si>
  <si>
    <t>/funding-round/6c26fd16e69053ef765a016520cbf538</t>
  </si>
  <si>
    <t>/funding-round/6fc6b707f90379479fa679c8e61b84fe</t>
  </si>
  <si>
    <t>/funding-round/82796dfa4f95707bf1d44a66817337f0</t>
  </si>
  <si>
    <t>/funding-round/aa23dcf94e28c2446f3f8f366ce94321</t>
  </si>
  <si>
    <t>/funding-round/bc407568c41407c1352743a6db3b8d2d</t>
  </si>
  <si>
    <t>/funding-round/c36e50c70701b1a07d3ea54219d2f9a5</t>
  </si>
  <si>
    <t>/funding-round/c7860733e5ee3cce77df30d5499c23eb</t>
  </si>
  <si>
    <t>/funding-round/e22d7051730d6674d3bbfafb2993ce76</t>
  </si>
  <si>
    <t>/funding-round/f25dbe19aa0072422a239e5518115c4c</t>
  </si>
  <si>
    <t>/funding-round/29e3eb25cbe021eeeb4e8d37c6ba607f</t>
  </si>
  <si>
    <t>/funding-round/c59b3ee1da06a27079ab0366245aad2e</t>
  </si>
  <si>
    <t>/funding-round/4a4e0ec3650543e2ee51dc8be7ad41f5</t>
  </si>
  <si>
    <t>/funding-round/5f9ce41eb3fb1f3e80a4e07f70c89b9a</t>
  </si>
  <si>
    <t>/funding-round/847dc557cf059b3b79af91cbf57fc896</t>
  </si>
  <si>
    <t>/funding-round/df75e95e36681cdf58133ff36fef5011</t>
  </si>
  <si>
    <t>/funding-round/943af4108d3fd3f59a879b67efc558c9</t>
  </si>
  <si>
    <t>/funding-round/1d316ff1893962706e9c06fa5dd8f0e9</t>
  </si>
  <si>
    <t>/funding-round/653706721d44cf89c053d2b9a497317e</t>
  </si>
  <si>
    <t>/funding-round/b2c5c7a120e6bc0231269eb3b8d375e4</t>
  </si>
  <si>
    <t>/funding-round/022084cc1bfa4e7349414413a9307dc4</t>
  </si>
  <si>
    <t>/funding-round/193b46ecea8a672cc1d10a10d630d070</t>
  </si>
  <si>
    <t>/funding-round/5209c0ae2a3a1f8c1fa6ff83854cad73</t>
  </si>
  <si>
    <t>/funding-round/a3451be8caf640ea7f4e9dd6c8fd8e2b</t>
  </si>
  <si>
    <t>/funding-round/ff3574b79e61a341bc2c46ab9dc62afa</t>
  </si>
  <si>
    <t>/funding-round/802b75ef723a5a81eaa47bacba27d711</t>
  </si>
  <si>
    <t>/funding-round/86e6c90496d817d3f2ab78c3b635dc84</t>
  </si>
  <si>
    <t>/funding-round/fa5f75c26753e717b1e32f79b3a38eb0</t>
  </si>
  <si>
    <t>/funding-round/8a942b0fca5dd2b68ec457a6a85a99cd</t>
  </si>
  <si>
    <t>/funding-round/a0fdd9be25a50daf54202b92c25612a5</t>
  </si>
  <si>
    <t>/funding-round/adcef731410c52b8ce0f53b9fdb06403</t>
  </si>
  <si>
    <t>/funding-round/b896bc567a4a9296c49223c41d373742</t>
  </si>
  <si>
    <t>/funding-round/35003cf4ac1f42f1b0a3ce20e7bb82d2</t>
  </si>
  <si>
    <t>/funding-round/0ab0e458dd7a7f0dca56089f55a7002d</t>
  </si>
  <si>
    <t>/funding-round/25e331d5bb6c4699be03714790d81814</t>
  </si>
  <si>
    <t>/funding-round/f9fd437ea1f34e365b46df748678d5f8</t>
  </si>
  <si>
    <t>/funding-round/0702fe4da24480a87d1a5d86dcf2aaaf</t>
  </si>
  <si>
    <t>/funding-round/5c9f74304f98c640a7cfc5d7d6155ca8</t>
  </si>
  <si>
    <t>/funding-round/61216289d9e67a3431827f8d54d3b523</t>
  </si>
  <si>
    <t>/funding-round/1d3d6aecb19c22a00cb36ba3c2b9ce4a</t>
  </si>
  <si>
    <t>/funding-round/56b95c4752ae7609a335d840684f67ee</t>
  </si>
  <si>
    <t>/funding-round/7386bb477547eb5765981f277b77796e</t>
  </si>
  <si>
    <t>/funding-round/9ebebad09f415b0f723ee0b7c9eca725</t>
  </si>
  <si>
    <t>/funding-round/ca19bcd14de8144f251b9a5e30aaf8f6</t>
  </si>
  <si>
    <t>/funding-round/e4abb290c83c28b6efe626231bd8fbcb</t>
  </si>
  <si>
    <t>/funding-round/eee78dc8702868479172526b69099cc3</t>
  </si>
  <si>
    <t>/funding-round/daf54c80621d9a02ea1e08a9edead851</t>
  </si>
  <si>
    <t>/funding-round/dc87906f8bcd5aadef1360c62b774e99</t>
  </si>
  <si>
    <t>/funding-round/e47cc9e7496f41a665d7562d6d4a6938</t>
  </si>
  <si>
    <t>/funding-round/657cc8ede9bea86446452e88f43dac59</t>
  </si>
  <si>
    <t>/funding-round/724d326e3996f2e19c4ea68bf9a0cf7b</t>
  </si>
  <si>
    <t>/funding-round/8b107ff1d40f4b948e3de185ae18909e</t>
  </si>
  <si>
    <t>/funding-round/95f7b49bda8ca7fc8121e3ea0f8f4366</t>
  </si>
  <si>
    <t>/funding-round/02dfff4fb76c613106ec5af8d466c885</t>
  </si>
  <si>
    <t>/funding-round/4f72a4cb8cd5a65ff7b25f31ee9c0c8c</t>
  </si>
  <si>
    <t>/funding-round/294f53f7a156a5c44c206c433dc80f5b</t>
  </si>
  <si>
    <t>/funding-round/88184136daba1c9b5eae82e8e5db99fe</t>
  </si>
  <si>
    <t>/funding-round/fe7ee21653b0ee2d7c14db837e55bf1b</t>
  </si>
  <si>
    <t>/funding-round/44946b992181afba0595ec37973d2236</t>
  </si>
  <si>
    <t>/funding-round/8315cf06528978b19ed94233aa101a40</t>
  </si>
  <si>
    <t>/funding-round/a5062cd231478af399f242ddf18e9c86</t>
  </si>
  <si>
    <t>/funding-round/d53349214c3ee192058ec75667ae92ee</t>
  </si>
  <si>
    <t>/funding-round/df5fc24fd1a2b87c14e886129368406f</t>
  </si>
  <si>
    <t>/funding-round/773cdc0701d6deb06d221ddf1d3cfd17</t>
  </si>
  <si>
    <t>/funding-round/c31ab4875187eed6fe956b73321a4470</t>
  </si>
  <si>
    <t>/funding-round/03741fdb61b07b2e144f050286683da0</t>
  </si>
  <si>
    <t>/funding-round/4ed0a34bb5c0cec391ba19e3cfab6058</t>
  </si>
  <si>
    <t>/funding-round/b112261e091384b7d1793f86dc0cd47f</t>
  </si>
  <si>
    <t>/funding-round/ba2e9ff33f29f4235b29051b502fd797</t>
  </si>
  <si>
    <t>/funding-round/dd486c70afaad49917e130606a7b52d6</t>
  </si>
  <si>
    <t>/funding-round/5951269b84c9e70bbf50b2f1f04a6ba1</t>
  </si>
  <si>
    <t>/funding-round/ee49445134526a5844b86fdcecdd45a2</t>
  </si>
  <si>
    <t>/funding-round/86e9078798af150a4bb402c96a7babef</t>
  </si>
  <si>
    <t>/funding-round/8b21cb280c70bf64df87ee7ed95ab88a</t>
  </si>
  <si>
    <t>/funding-round/b492264c2c1c9491386f1fd0000e6851</t>
  </si>
  <si>
    <t>/funding-round/bc30349fcfe4b897027b254d99612b7a</t>
  </si>
  <si>
    <t>/funding-round/c8e846164931702c0262a8bbc5278c44</t>
  </si>
  <si>
    <t>/funding-round/f58d0b02b76c8906c8352bb34a4af266</t>
  </si>
  <si>
    <t>/funding-round/afe92102c3c8deddd1b23e21247833af</t>
  </si>
  <si>
    <t>/funding-round/bab0d2bc2cd7e38e5038fc41e0d7de3b</t>
  </si>
  <si>
    <t>/funding-round/d418f78a8d4656612434c31736e0bcb2</t>
  </si>
  <si>
    <t>/funding-round/1ccee8cf5991db03a0197991f355c091</t>
  </si>
  <si>
    <t>/funding-round/4575c0c8a19a062cceca0d44e3e800b7</t>
  </si>
  <si>
    <t>/funding-round/a6481389b2db1b6c0a3d1f591b1e1327</t>
  </si>
  <si>
    <t>/funding-round/934c2986ee1d8aa280b854386440a2da</t>
  </si>
  <si>
    <t>/funding-round/95c752895f559131c10aad3afa7615c2</t>
  </si>
  <si>
    <t>/funding-round/e6a1628fad581af1532fecde382e2d44</t>
  </si>
  <si>
    <t>/funding-round/408fee2469bafe83edde2ba29333412f</t>
  </si>
  <si>
    <t>/funding-round/75450535609f9d44831dad45e093e347</t>
  </si>
  <si>
    <t>/funding-round/67d1a693a8c5e8b880a84a4ef19feac6</t>
  </si>
  <si>
    <t>/funding-round/2f8a8186340d2809e3dffdb729d93b51</t>
  </si>
  <si>
    <t>/funding-round/ce334935e63ffbbad7a1518072749a39</t>
  </si>
  <si>
    <t>/funding-round/429b119bba6b392a236087faee893222</t>
  </si>
  <si>
    <t>/funding-round/b681f93efa3f33763404a0fc9f9d0b0e</t>
  </si>
  <si>
    <t>/funding-round/6a958ca32e260787a610fe585c11701f</t>
  </si>
  <si>
    <t>/funding-round/e51a33ab57686674bb5cca65fdc6d803</t>
  </si>
  <si>
    <t>/funding-round/3e9e497fa3cfe75e59edcc89825e4054</t>
  </si>
  <si>
    <t>/funding-round/b35d1059ba511ff3c98e9b6c9608c25b</t>
  </si>
  <si>
    <t>/funding-round/e7d1623111ec02db083e77d3933a76a1</t>
  </si>
  <si>
    <t>/funding-round/56bc421af1282e8148b75f700ce21641</t>
  </si>
  <si>
    <t>/funding-round/07a7ec1b7d201f5ba36ac20c9b22bb2a</t>
  </si>
  <si>
    <t>/funding-round/106290f304fe5062840ce6b5f75c0680</t>
  </si>
  <si>
    <t>/funding-round/11c8f17dcac07445b3cbf93e6de48d65</t>
  </si>
  <si>
    <t>/funding-round/3358456aada9e142d1926ef839d30cde</t>
  </si>
  <si>
    <t>/funding-round/6923cc0c5258591a0ae520ba9b9c2fd0</t>
  </si>
  <si>
    <t>/funding-round/6f4da9e67102d66663501d734ae27fd6</t>
  </si>
  <si>
    <t>/funding-round/8eaa205afd81174809d4acaf3a80d14d</t>
  </si>
  <si>
    <t>/funding-round/8fe3ad2f40867dd3bbb6fec9ace22aea</t>
  </si>
  <si>
    <t>/funding-round/aff51e5a06c79d45e5c97b303ec529dd</t>
  </si>
  <si>
    <t>/funding-round/e9b418fdaa4366e82b7770698ec006cc</t>
  </si>
  <si>
    <t>/funding-round/ea8cd4d01573236ae770ffe64d760901</t>
  </si>
  <si>
    <t>/funding-round/9d94437275904bde5fab3bcc07fe3b4e</t>
  </si>
  <si>
    <t>/funding-round/23058a72ad60e9824bc463915b582fb3</t>
  </si>
  <si>
    <t>/funding-round/6e3ff4c4217eb451318409abedabcee5</t>
  </si>
  <si>
    <t>/funding-round/ec9a3ccd4059c7d33de62e76f1b1deac</t>
  </si>
  <si>
    <t>/funding-round/e41542f528e012840d88b34bc53e2f69</t>
  </si>
  <si>
    <t>/funding-round/0e4b3cab7aaec4906060754cc8082031</t>
  </si>
  <si>
    <t>/funding-round/cad8fdc78d097bd9d664313f3f387fc6</t>
  </si>
  <si>
    <t>/funding-round/07d443b097f5ea99ebc83c3b609dbfd7</t>
  </si>
  <si>
    <t>/funding-round/158c120a044f27f9da9d35bdfb1dcfc1</t>
  </si>
  <si>
    <t>/funding-round/b3f4fbf5e470d2c2a87ea08f36e38c23</t>
  </si>
  <si>
    <t>/funding-round/332fe69c827e9eab14a31e8d6c252229</t>
  </si>
  <si>
    <t>/funding-round/a718e1cc51bb1790316c5131230f416d</t>
  </si>
  <si>
    <t>/funding-round/a25f3e83cabf4f573cf1f496b6f92a1b</t>
  </si>
  <si>
    <t>/funding-round/64029bd56a270c06e1bb71d741274177</t>
  </si>
  <si>
    <t>/funding-round/d4800a6967cc8efd8f3f48e95afb9eeb</t>
  </si>
  <si>
    <t>/funding-round/768d177f18680d0371a41f2a2e2b89f0</t>
  </si>
  <si>
    <t>/funding-round/c892b46256baa284a89343d535c172aa</t>
  </si>
  <si>
    <t>/funding-round/35ac07531f35a565314c746ff25e7a1e</t>
  </si>
  <si>
    <t>/funding-round/37df8b1a5852b49d214ed4e535d5b995</t>
  </si>
  <si>
    <t>/funding-round/9ca7b839c961e969d17cabe23839e442</t>
  </si>
  <si>
    <t>/funding-round/38cc4cdf4182501a099567ee7b39cc9c</t>
  </si>
  <si>
    <t>/funding-round/1e4bbe3b272b0212ad663f47c92e00b5</t>
  </si>
  <si>
    <t>/funding-round/9d56a481227c82eac2e161a7fc125f8c</t>
  </si>
  <si>
    <t>/funding-round/8003bce9654da8143d7c5c984aa744f3</t>
  </si>
  <si>
    <t>/funding-round/b8c4946c749a24aa5881c1117804ea3e</t>
  </si>
  <si>
    <t>/funding-round/18d5a003a7021ac2fd085ecf5ad184f1</t>
  </si>
  <si>
    <t>/funding-round/ce3483c16396acac95923e9e0da00d57</t>
  </si>
  <si>
    <t>/funding-round/0980e34175691d74e2930e7d4e41d47a</t>
  </si>
  <si>
    <t>/funding-round/4f33e1650617037b291e2277b90dc8c9</t>
  </si>
  <si>
    <t>/funding-round/30e5dfc516498fb0182ff5a792a52452</t>
  </si>
  <si>
    <t>/funding-round/850bf6edd644b9bdb080bf8f1c4e18ff</t>
  </si>
  <si>
    <t>/funding-round/339cb84c07955333edc922a5ed1faac0</t>
  </si>
  <si>
    <t>/funding-round/a826647bec11be9a7134f7b17099f24f</t>
  </si>
  <si>
    <t>/funding-round/1aecc2aa3bb1893f422eff64501f7da6</t>
  </si>
  <si>
    <t>/funding-round/9d84272348d410adbf337ac62ff41609</t>
  </si>
  <si>
    <t>/funding-round/b58251354a4f916ca6d1e0ffe521d4fd</t>
  </si>
  <si>
    <t>/funding-round/de45469bcc56d7133367f2678bfa093f</t>
  </si>
  <si>
    <t>/funding-round/4c31f232b9ee37788e3b268446d5fff8</t>
  </si>
  <si>
    <t>/funding-round/2c2bfd2537d1fc1b7ecc68789ebeb815</t>
  </si>
  <si>
    <t>/funding-round/88e2fbdc4aa5b01068ee86aabf018780</t>
  </si>
  <si>
    <t>/funding-round/8ef1aecd607d5983d99d730554c533d7</t>
  </si>
  <si>
    <t>/funding-round/a32a61ba79fe07e590290eea819e7a87</t>
  </si>
  <si>
    <t>/funding-round/daedfbca37160b11ee5cdbd7977775cb</t>
  </si>
  <si>
    <t>/funding-round/e9d2016ea0b30dbd940c4c2b51b518d2</t>
  </si>
  <si>
    <t>/funding-round/e71fe78fd71d17b557a8e8cbe91af0b1</t>
  </si>
  <si>
    <t>/funding-round/8eb485956f7d4017996861305a291825</t>
  </si>
  <si>
    <t>/funding-round/6316eaecea4091c477e72c84cbf4e72e</t>
  </si>
  <si>
    <t>/funding-round/7e047629a4997dda5a7a8c0ffb3e77be</t>
  </si>
  <si>
    <t>/funding-round/dffea285c8141c29d63a6c5b149a5fc0</t>
  </si>
  <si>
    <t>/funding-round/303a3977908207ff28e570e529c1d2c6</t>
  </si>
  <si>
    <t>/funding-round/6e116105cf11cc4ccc35b6b86f4a8416</t>
  </si>
  <si>
    <t>/funding-round/640110efcf6827953852a32762c5d6f4</t>
  </si>
  <si>
    <t>/funding-round/8d5581679f5beff6d0c7c80705ab21b5</t>
  </si>
  <si>
    <t>/funding-round/85110d50f6833f8344ed969ca9be4c9d</t>
  </si>
  <si>
    <t>/funding-round/c880c494efd4e5b0194de12ffc545ff4</t>
  </si>
  <si>
    <t>/funding-round/6175a58adf5c05cd3839c612e43a43f6</t>
  </si>
  <si>
    <t>/funding-round/2694b39569c14575880966f757e16732</t>
  </si>
  <si>
    <t>/funding-round/1f95756fb663f71509780efc53cb643b</t>
  </si>
  <si>
    <t>/funding-round/8acc7b94b211b22323f63bb0fe926891</t>
  </si>
  <si>
    <t>/funding-round/c1437d8af6a6ee2f953d7b0c590cb260</t>
  </si>
  <si>
    <t>/funding-round/1f65c5fe82ff59643b04fbc805f97534</t>
  </si>
  <si>
    <t>/funding-round/6b16859b9e0fc25e4c2b9d3921e139e2</t>
  </si>
  <si>
    <t>/funding-round/7155ee96ef9af073651064723e5d59f7</t>
  </si>
  <si>
    <t>/funding-round/a0e03beef1b24f6b91e032a25b47ed7f</t>
  </si>
  <si>
    <t>/funding-round/88afe596e0837c68ae2974f6a452b3f0</t>
  </si>
  <si>
    <t>/funding-round/46f6eefdb94b966a04bd4ae33494a44a</t>
  </si>
  <si>
    <t>/funding-round/a55272b1a95cfdc6c3f0b6d99bd08ec3</t>
  </si>
  <si>
    <t>/funding-round/eab6d443ab6a858fc4b4ff214ef55613</t>
  </si>
  <si>
    <t>/funding-round/29dc6fce08247d842e809c8695cafd55</t>
  </si>
  <si>
    <t>/funding-round/3c8940e8a7972b82a314d987a5002159</t>
  </si>
  <si>
    <t>/funding-round/8bc3e664a8ad57aca435a6ff804c2a0e</t>
  </si>
  <si>
    <t>/funding-round/eb18ca849df8d28eaf4cf9da0e0900d6</t>
  </si>
  <si>
    <t>/funding-round/c4bfb9e98abe35ad903ce70636cc880e</t>
  </si>
  <si>
    <t>/funding-round/0502ab0a0aa5dc428043c87987b407ab</t>
  </si>
  <si>
    <t>/funding-round/08a4aa370dc1ddef556393c75c6d10b0</t>
  </si>
  <si>
    <t>/funding-round/f64c53c1b0a4c4ed084bc1c7029893c0</t>
  </si>
  <si>
    <t>/funding-round/a571b0d114a93652aeda31156ac04589</t>
  </si>
  <si>
    <t>/funding-round/ee97d165c1f94c54cc66292846299e8d</t>
  </si>
  <si>
    <t>/funding-round/0ef4fa484be3aa09afaa92c75297f29c</t>
  </si>
  <si>
    <t>/funding-round/692e618491c21b1822fa12ec5e785335</t>
  </si>
  <si>
    <t>/funding-round/c9e49ad8f95d15b781ab178f6ae98fd9</t>
  </si>
  <si>
    <t>/funding-round/3e3bda8ad6a876df192e97e708112d3d</t>
  </si>
  <si>
    <t>/funding-round/49ee6e4c2c55489ed1f059c05b0a0647</t>
  </si>
  <si>
    <t>/funding-round/50d6182fd1e09c9f8e59b23de12f8ec0</t>
  </si>
  <si>
    <t>/funding-round/1f94dce6ceef1f0d1a546f47998e6954</t>
  </si>
  <si>
    <t>/funding-round/3d5b93e5f83918d10c46781bee14cfc9</t>
  </si>
  <si>
    <t>/funding-round/99bbfc33089bf6ff8d96dbef9f428faf</t>
  </si>
  <si>
    <t>/funding-round/d4fc6dd1682ca23a733091064803021f</t>
  </si>
  <si>
    <t>/funding-round/10f3b22e1e1b27fd55664a2f7de1188f</t>
  </si>
  <si>
    <t>/funding-round/53f977b37b85f01e77a62fd3ee6abcb8</t>
  </si>
  <si>
    <t>/funding-round/5832efc91221e96517462362952e7363</t>
  </si>
  <si>
    <t>/funding-round/35b22428ad69b545c6de9b736a63dfc6</t>
  </si>
  <si>
    <t>/funding-round/7b9009a457cb08bfaab61b9fb635776a</t>
  </si>
  <si>
    <t>/funding-round/0562f1482a535440fc2648f20a266396</t>
  </si>
  <si>
    <t>/funding-round/1c1f5dfad87fdb4971a890bb94821d62</t>
  </si>
  <si>
    <t>/funding-round/e9aacee8e1ff5af750eb25ab2fa7305b</t>
  </si>
  <si>
    <t>/funding-round/3a512ba5da344edfa10c033a37a5e437</t>
  </si>
  <si>
    <t>/funding-round/2aac230b6364eb7fb2c49d582ee10d82</t>
  </si>
  <si>
    <t>/funding-round/cb351a05ecb8d48c5afc5c3f3ef1ab56</t>
  </si>
  <si>
    <t>/funding-round/bc93ab19ec16e8db0d5741423ac7e9ea</t>
  </si>
  <si>
    <t>/funding-round/812be69c9dfd1da981fdf022fb362737</t>
  </si>
  <si>
    <t>/funding-round/36e3158a8bbeaef9dc1fa67ff56eea14</t>
  </si>
  <si>
    <t>/funding-round/8e34fa16b638a244454c7a2ee4e405d6</t>
  </si>
  <si>
    <t>/funding-round/98e73720b92c21a1910147ce0a842bbb</t>
  </si>
  <si>
    <t>/funding-round/da1eff151988a3fdde517c1d72b4ba84</t>
  </si>
  <si>
    <t>/funding-round/8aed70fa748fedccc4f9673e2e710dc6</t>
  </si>
  <si>
    <t>/funding-round/f66d44f63935e8d294c6e528a504d5b2</t>
  </si>
  <si>
    <t>/funding-round/2dc96381df9e40252680f41b4c963798</t>
  </si>
  <si>
    <t>/funding-round/87fc3d188b329300957b63e9d0cef9c7</t>
  </si>
  <si>
    <t>/funding-round/88f3df9b800b15901590ddb20fa80329</t>
  </si>
  <si>
    <t>/funding-round/29a7ff47c001bce60fb0282f43a5fec9</t>
  </si>
  <si>
    <t>/funding-round/50a41dc83ddfa23e68411a7d81b32c8e</t>
  </si>
  <si>
    <t>/funding-round/60b61548a931a90207fcfc74c828f2ec</t>
  </si>
  <si>
    <t>/funding-round/0b9f1e9325e00be18fd348216a2b9beb</t>
  </si>
  <si>
    <t>/funding-round/7261104683d632d612ccf648de8b0cc4</t>
  </si>
  <si>
    <t>/funding-round/a9ec89b8293e50d3df8c9cd219a1bb7a</t>
  </si>
  <si>
    <t>/funding-round/bc5b1eee82cbf0072013c32d933476ab</t>
  </si>
  <si>
    <t>/funding-round/d4984e83fb63cc39dc524429f4ff42bb</t>
  </si>
  <si>
    <t>/funding-round/280a310d5c585b26c16f739236ae7317</t>
  </si>
  <si>
    <t>/funding-round/643e14bc99d3c057b669d8f00c557fc5</t>
  </si>
  <si>
    <t>/funding-round/98363ea916590c62b07bf80c3af91564</t>
  </si>
  <si>
    <t>/funding-round/df63251436df5be39be26b7569cac951</t>
  </si>
  <si>
    <t>/funding-round/6ebaa6d9a30ddd134e5d979ab161e131</t>
  </si>
  <si>
    <t>/funding-round/f34401789ed7ece08a4efb4d4c043282</t>
  </si>
  <si>
    <t>/funding-round/01f22d9f443dc8f38d3c84e5af73c3e2</t>
  </si>
  <si>
    <t>/funding-round/2ad5600758ba0fd89839b56af614826b</t>
  </si>
  <si>
    <t>/funding-round/c03538af8800facca73d4852a1c9a23d</t>
  </si>
  <si>
    <t>/funding-round/7449897226a06380ee3b97c7feebb7ea</t>
  </si>
  <si>
    <t>/funding-round/d8e8c09f7ef6a55590958375cd1b6be5</t>
  </si>
  <si>
    <t>/funding-round/ed8ec24834bde27133d27ab5ecd245b7</t>
  </si>
  <si>
    <t>/funding-round/fc8765158efe8cd3e8dbb4bff2519b03</t>
  </si>
  <si>
    <t>/funding-round/7d50a5f4560f0a4226fbc29d95c92282</t>
  </si>
  <si>
    <t>/funding-round/256eb4ae35f3385be06d1481b275919b</t>
  </si>
  <si>
    <t>/funding-round/9f8c9feba96a607c52a636062676b2f1</t>
  </si>
  <si>
    <t>/funding-round/a75b2d6a0f980528f8b7713c6b566d32</t>
  </si>
  <si>
    <t>/funding-round/ce1aba51788811eb40ef419461aabe47</t>
  </si>
  <si>
    <t>/funding-round/d02706776df02484e2a26e409a593c0b</t>
  </si>
  <si>
    <t>/funding-round/6b7fd1b159fbeffa28bea507208b4352</t>
  </si>
  <si>
    <t>/funding-round/6e53b663a6d1575259071b61c57f73c7</t>
  </si>
  <si>
    <t>/funding-round/3eaca1ba77153a800548b44afddae1f4</t>
  </si>
  <si>
    <t>/funding-round/b4dd2526a6e4651dc343e3fa18acc03e</t>
  </si>
  <si>
    <t>/funding-round/a4ea72a62ff3fd12c5c1e942582519b4</t>
  </si>
  <si>
    <t>/funding-round/50617f3bdd7e07661a5eddf0270d0626</t>
  </si>
  <si>
    <t>/funding-round/08abdc6641415701ad32b24787a7de1c</t>
  </si>
  <si>
    <t>/funding-round/4e0ccafd65a299767b75f5cd8b2cbf4d</t>
  </si>
  <si>
    <t>/funding-round/9fb0d109c18747c227133712663e8e27</t>
  </si>
  <si>
    <t>/funding-round/a4d6464b1ec2ef5e1ec3102bd3bc2e0d</t>
  </si>
  <si>
    <t>/funding-round/e34d0d34210d4a9883d74353c8d86bae</t>
  </si>
  <si>
    <t>/funding-round/fc9e19c6c9f5332753f9830310f9789a</t>
  </si>
  <si>
    <t>/funding-round/de509f5a1f3c7d24f03922c4d111be1f</t>
  </si>
  <si>
    <t>/funding-round/1a7d797a4c5d4ee525fb5117651dd422</t>
  </si>
  <si>
    <t>/funding-round/c4a1a17ec836121774f505137a621304</t>
  </si>
  <si>
    <t>/funding-round/8d8cde4cd73118601d1e57ef5865c811</t>
  </si>
  <si>
    <t>/funding-round/e5ffc3a249d60a855de714b309b748a9</t>
  </si>
  <si>
    <t>/funding-round/b950638d193b72df35007b125defb46a</t>
  </si>
  <si>
    <t>/funding-round/ffd1bc1896c2afa7fcb3ab6dfb17ad22</t>
  </si>
  <si>
    <t>/funding-round/6fddf3e71c23cce0979e8acff44b5499</t>
  </si>
  <si>
    <t>/funding-round/564ba6d05a1801d0291ff39c6206b35d</t>
  </si>
  <si>
    <t>/funding-round/a3720037aeb44736d454d4cfcebd6363</t>
  </si>
  <si>
    <t>/funding-round/cf993750a6e857c989df8bf23ab53c24</t>
  </si>
  <si>
    <t>/funding-round/c41608ae38b4e2091dc42725dd8ad7ad</t>
  </si>
  <si>
    <t>/funding-round/56625a5f6110188677baad4cfe74ac6d</t>
  </si>
  <si>
    <t>/funding-round/64a9bc96bdc28e9974437636319293b8</t>
  </si>
  <si>
    <t>/funding-round/9be31068bb05cf7e77454fc63f33cbb6</t>
  </si>
  <si>
    <t>/funding-round/148c0c6cda56140122fdb7b09523131e</t>
  </si>
  <si>
    <t>/funding-round/51dd5ff4fd119569955e642aa06336a0</t>
  </si>
  <si>
    <t>/funding-round/c3ed8ad578f5b6ce806c44be1cc958e9</t>
  </si>
  <si>
    <t>/funding-round/33311de7f966311265ac56c03357b900</t>
  </si>
  <si>
    <t>/funding-round/4e8c07962568510c1e0398a6ef77ea4b</t>
  </si>
  <si>
    <t>/funding-round/fe2276db7697951fa69b4aef95024d0f</t>
  </si>
  <si>
    <t>/funding-round/4788f8a8bdf9980823c9daf1267cf241</t>
  </si>
  <si>
    <t>/funding-round/cc6d81455bcaee58b663a50bbf4de60a</t>
  </si>
  <si>
    <t>/funding-round/d29dd18362be27585740c0bfc62200ca</t>
  </si>
  <si>
    <t>/funding-round/c49ff2588820bbd192a216e9b01d3255</t>
  </si>
  <si>
    <t>/funding-round/6fe32f39ea50a46496102f4ca07669a1</t>
  </si>
  <si>
    <t>/funding-round/f8ad65bdd1ef7bc23fc649e5fb17b1bb</t>
  </si>
  <si>
    <t>/funding-round/f3c3fcfe552df3dda61f434f57e6cbac</t>
  </si>
  <si>
    <t>/funding-round/1f8445d75383bb5aa0b6a3b402d6f5d8</t>
  </si>
  <si>
    <t>/funding-round/03185f3768b8dae048f084b1b46cf6fa</t>
  </si>
  <si>
    <t>/funding-round/1dc83d8680473d99a76b4e895c36bcb7</t>
  </si>
  <si>
    <t>/funding-round/7647530d89aac32fd17c9c949f598d5a</t>
  </si>
  <si>
    <t>/funding-round/2957c7f615110c3c9825c56f4313bee0</t>
  </si>
  <si>
    <t>/funding-round/dbfab138fbc4b99ee8e0977320708004</t>
  </si>
  <si>
    <t>/funding-round/d346291a3326d666b4e5c6ecce93e09b</t>
  </si>
  <si>
    <t>/funding-round/e0e2506ac22ce7ff63d72798e484dea1</t>
  </si>
  <si>
    <t>/funding-round/e99087da4915ba386ab2696afc8294cd</t>
  </si>
  <si>
    <t>/funding-round/49aff58ab0b05dad2388585aa194ea54</t>
  </si>
  <si>
    <t>/funding-round/871a150c0e949b228376f0e1bfa64652</t>
  </si>
  <si>
    <t>/funding-round/36eb46e782b106b9faeae4a418cf0e31</t>
  </si>
  <si>
    <t>/funding-round/6f8c0180603aaad65bc46e8601e837bc</t>
  </si>
  <si>
    <t>/funding-round/bb555b70306f49953702f235997fc0db</t>
  </si>
  <si>
    <t>/funding-round/fb758d78d95b7541da0ef28f31fcddbe</t>
  </si>
  <si>
    <t>/funding-round/c065326f04e7ce76ded3231735b0fecd</t>
  </si>
  <si>
    <t>/funding-round/f64e167a203ed6a090a67d4735b7b6ed</t>
  </si>
  <si>
    <t>/funding-round/05986c6fac115b7522e090df8ca6bff2</t>
  </si>
  <si>
    <t>/funding-round/7c7434dfb3caa3240a35230c5c46257d</t>
  </si>
  <si>
    <t>/funding-round/7c86e9c8e083db3587c81644cc108ce4</t>
  </si>
  <si>
    <t>/funding-round/99e561101ba11df3af6d38bcd636161c</t>
  </si>
  <si>
    <t>/funding-round/e274723a858deae9b4937dd379de0871</t>
  </si>
  <si>
    <t>/funding-round/51c11cccc554234a897edfb0fb057db2</t>
  </si>
  <si>
    <t>/funding-round/9977b7394626a6692a68f60594fcdb19</t>
  </si>
  <si>
    <t>/funding-round/ad5abc1a5b26bd95e09a403f5b6d9457</t>
  </si>
  <si>
    <t>/funding-round/8d4a9745e846c01b06ad20bb7ad0b297</t>
  </si>
  <si>
    <t>/funding-round/cfd2001cd2958d546679a77f2ff2c469</t>
  </si>
  <si>
    <t>/funding-round/d50ef61ab23299a39dd9cd2845701f75</t>
  </si>
  <si>
    <t>/funding-round/113e8bad9a0b90c26690b07aad542d34</t>
  </si>
  <si>
    <t>/funding-round/21aa0a0b22568ec6ff7ca76d824e62db</t>
  </si>
  <si>
    <t>/funding-round/43a388bee844d33e06559b6b195c4fc5</t>
  </si>
  <si>
    <t>/funding-round/4d900910823f7e38303ecd8abee8dd6b</t>
  </si>
  <si>
    <t>/funding-round/5bdb80ff3d12ca6f423aed46a94ad14f</t>
  </si>
  <si>
    <t>/funding-round/afad8665193acffc5bff829002457531</t>
  </si>
  <si>
    <t>/funding-round/2e3e6c15e3fa356ea9d36576f1ac3117</t>
  </si>
  <si>
    <t>/funding-round/9fcf8928f816246204a3a2ccd9946a37</t>
  </si>
  <si>
    <t>/funding-round/f39433b44a9fcd8c30e5efa6c9ff0421</t>
  </si>
  <si>
    <t>/funding-round/33688cd807445055d16cc019854a450b</t>
  </si>
  <si>
    <t>/funding-round/773f46a696f16a3c3e7df1543b88c2b9</t>
  </si>
  <si>
    <t>/funding-round/d98af66019e4729f4c50df03e65fcfa4</t>
  </si>
  <si>
    <t>/funding-round/2a1ad3c0cfabe7c4c4380984c48c6696</t>
  </si>
  <si>
    <t>/funding-round/8f3eb21b031b718d24ec2abfd3ee4c13</t>
  </si>
  <si>
    <t>/funding-round/bb2e5dfa4835fd524167c2c25527c202</t>
  </si>
  <si>
    <t>/funding-round/f1aa720233e62f2dc5d16a87d97a7827</t>
  </si>
  <si>
    <t>/funding-round/d8f1e7c61fac0cac501c369f2a4f9ca9</t>
  </si>
  <si>
    <t>/funding-round/6e01319efe8f87377f4ab021bd8da282</t>
  </si>
  <si>
    <t>/funding-round/6fd544747ec4ee5d0edcf1cad7676c12</t>
  </si>
  <si>
    <t>/funding-round/e58a6a5af6890e2490030dbf3a4d2f5b</t>
  </si>
  <si>
    <t>/funding-round/0b8df75d306c5baea892e9f89160de32</t>
  </si>
  <si>
    <t>/funding-round/ddd18f8082c470d9cca09b25cd05724b</t>
  </si>
  <si>
    <t>/funding-round/1d14c4da94e5541e32bf777071be76df</t>
  </si>
  <si>
    <t>/funding-round/03fc1f3011e6fe81425b3619f223a525</t>
  </si>
  <si>
    <t>/funding-round/1ed1ea64037208a44880bfd4ad6d7c78</t>
  </si>
  <si>
    <t>/funding-round/fe176d3905c37ff4c7ba007d33986aed</t>
  </si>
  <si>
    <t>/funding-round/938a1d9519543d616e1f4e2b343ac8ce</t>
  </si>
  <si>
    <t>/funding-round/9e6ce3bc5a469d7ca73e09c736df1a18</t>
  </si>
  <si>
    <t>/funding-round/a1ae4fd59728bb8f1d4f90929c73bba0</t>
  </si>
  <si>
    <t>/funding-round/2ce80085957b15a444e0c2f5e3e17198</t>
  </si>
  <si>
    <t>/funding-round/33f6daee1c9a09787ff2982c010c898e</t>
  </si>
  <si>
    <t>/funding-round/08cc9276d40aab05283b2bff650088ad</t>
  </si>
  <si>
    <t>/funding-round/c96dc54b9f5a2fd409473d0b28255016</t>
  </si>
  <si>
    <t>/funding-round/4d08b8a004dc0c19f4b338d0da6d77b3</t>
  </si>
  <si>
    <t>/funding-round/0453759b5ac10ddac0b649159457135d</t>
  </si>
  <si>
    <t>/funding-round/b61b2ae4fc2e1427a956a25d07838405</t>
  </si>
  <si>
    <t>/funding-round/d440e9f5b0e976fe6c383d764477c037</t>
  </si>
  <si>
    <t>/funding-round/f1edfd350a1c8f07148843e4751da7b2</t>
  </si>
  <si>
    <t>/funding-round/3ee72559a039fbae2b33959484cc2b22</t>
  </si>
  <si>
    <t>/funding-round/22ab1f93757196197978619383cfde9b</t>
  </si>
  <si>
    <t>/funding-round/a9f3edd568e0136044b1edf92380e758</t>
  </si>
  <si>
    <t>/funding-round/d6dc1468de018fad14db31a6dea79d20</t>
  </si>
  <si>
    <t>/funding-round/937a6f6fad8ba9f35957952a55ef544d</t>
  </si>
  <si>
    <t>/funding-round/0d9d60daa89c9dc5e5e52eef12d6d50f</t>
  </si>
  <si>
    <t>/funding-round/6ad8811fdae6b693078d80c055895388</t>
  </si>
  <si>
    <t>/funding-round/bb29c6fcdddab7427e26314b1edfeddc</t>
  </si>
  <si>
    <t>/funding-round/b2f881673fb3693ddc295c32ccfcb460</t>
  </si>
  <si>
    <t>/funding-round/171cf40d5976ba3a254d3d84313067cc</t>
  </si>
  <si>
    <t>/funding-round/99e12fe58d362d2371edc9b34ee1e8e0</t>
  </si>
  <si>
    <t>/funding-round/c77f8aa10a8e570d76187b7fb91ce64e</t>
  </si>
  <si>
    <t>/funding-round/0e595b12bd7acde5d5ef6c61afa3d59a</t>
  </si>
  <si>
    <t>/funding-round/7130fa6b7000cf8f6ff2b94b2dcb6e40</t>
  </si>
  <si>
    <t>/funding-round/5c89b1400f993770e0d79b00a677ab9e</t>
  </si>
  <si>
    <t>/funding-round/d64ef4e62bc7d4ea53aaf40603677753</t>
  </si>
  <si>
    <t>/funding-round/041726aa9486f343135e62a81a5aae26</t>
  </si>
  <si>
    <t>/funding-round/90568eba14ea39fef7578515ec24632b</t>
  </si>
  <si>
    <t>/funding-round/ae799440a0ec2e7976ab102809fc87fc</t>
  </si>
  <si>
    <t>/funding-round/2241f6b2d97aef69f603c374e8f6722b</t>
  </si>
  <si>
    <t>/funding-round/6cfed5428ab1ba51634079b2c6e289ce</t>
  </si>
  <si>
    <t>/funding-round/0b409e173cd8532be451779a067beaf5</t>
  </si>
  <si>
    <t>/funding-round/5cb6377a0204ccdeaefdff967672ffcf</t>
  </si>
  <si>
    <t>/funding-round/7c281cd9579b83c87250402bf3404c9d</t>
  </si>
  <si>
    <t>/funding-round/b734fb4979ed6f6a0cec51022ef9937a</t>
  </si>
  <si>
    <t>/funding-round/c649af209c2e64cd9c87789ff4b48bf7</t>
  </si>
  <si>
    <t>/funding-round/8c6b969ccbb4a14b12c0874b6f2150ab</t>
  </si>
  <si>
    <t>/funding-round/0e6fbb790639e14f161fac36f98f330f</t>
  </si>
  <si>
    <t>/funding-round/2edcb8767391638e3e8648e4213f878c</t>
  </si>
  <si>
    <t>/funding-round/7cdace070d3ed23a9603367d3e9cd50a</t>
  </si>
  <si>
    <t>/funding-round/f1da807fd7cb5cfed4255d97fb239819</t>
  </si>
  <si>
    <t>/funding-round/0053cbc5f935ca9d5a8f214441da79ba</t>
  </si>
  <si>
    <t>/funding-round/7c52bb60d752a74f0ecd8adf47d6e440</t>
  </si>
  <si>
    <t>/funding-round/cd94ced3171c379303862c85ea9f0175</t>
  </si>
  <si>
    <t>/funding-round/34fc492713e862002135221e74bac0f8</t>
  </si>
  <si>
    <t>/funding-round/6f43009dd595dee7c1553e0aeca13d70</t>
  </si>
  <si>
    <t>/funding-round/cc18625bf0aa03462ef85dddd159549a</t>
  </si>
  <si>
    <t>/funding-round/43ebcc8537cff5a3605cc5d358dd686b</t>
  </si>
  <si>
    <t>/funding-round/613c35eabb07e8d6f0b50c7dc4d6a9b4</t>
  </si>
  <si>
    <t>/funding-round/e311839605f6e8f8295065298e6ec69a</t>
  </si>
  <si>
    <t>/funding-round/421e422d65b93b54d59ba19a465292d9</t>
  </si>
  <si>
    <t>/funding-round/1b4817d211d6f94987f29eb4e101b914</t>
  </si>
  <si>
    <t>/funding-round/a16b5a37c08bcb87f593ec25fbe17778</t>
  </si>
  <si>
    <t>/funding-round/c096c68d21e4b0ce07e571cc9285b429</t>
  </si>
  <si>
    <t>/funding-round/5cfd081ba7360f993b81c2fa00c8c7cc</t>
  </si>
  <si>
    <t>/funding-round/34642324d600afe52af09e5aff057a67</t>
  </si>
  <si>
    <t>/funding-round/8e5134c8ee8b3419c8b33574ddeed456</t>
  </si>
  <si>
    <t>/funding-round/9986cb7ae4ffe24f7d493126f23de2b4</t>
  </si>
  <si>
    <t>/funding-round/c98d5b495dada7a818daa55c70698b7c</t>
  </si>
  <si>
    <t>/funding-round/88ed7a120d0aeefd1b783cbbcb1d9c73</t>
  </si>
  <si>
    <t>/funding-round/44b6242c788c47d75244ac8f42f7178f</t>
  </si>
  <si>
    <t>/funding-round/18d644750a769829065e222b455397eb</t>
  </si>
  <si>
    <t>/funding-round/fb59e04eee6593c55ac40b810aa0b98a</t>
  </si>
  <si>
    <t>/funding-round/5a29842db34e440c188bf512a2c8bf46</t>
  </si>
  <si>
    <t>/funding-round/a13074dcc3ee627ed70f5499ff9121ea</t>
  </si>
  <si>
    <t>/funding-round/bf42a3259e190ce734276eeb0a6f8107</t>
  </si>
  <si>
    <t>/funding-round/9db60aef49609140d45519c571f1556b</t>
  </si>
  <si>
    <t>/funding-round/2661e560efe89429f448a7c368616627</t>
  </si>
  <si>
    <t>/funding-round/912454d355a26319ff9ed1cd40f0aab1</t>
  </si>
  <si>
    <t>/funding-round/d87088d3551bcfa45bab8e18fd5149b8</t>
  </si>
  <si>
    <t>/funding-round/d7a59a846c04b836cc5edcf654022ee1</t>
  </si>
  <si>
    <t>/funding-round/3dcf225d0575cbb93a1367a034c26486</t>
  </si>
  <si>
    <t>/funding-round/4a1188150c8c1ea7c476f143f24bc47c</t>
  </si>
  <si>
    <t>/funding-round/7d98c20f47924fb333d4d5382821a10a</t>
  </si>
  <si>
    <t>/funding-round/7f3fb13592dd3f3103ce631dcb0e96ce</t>
  </si>
  <si>
    <t>/funding-round/9a40fe4147a4b3f03ae8ebbb7af6b8ea</t>
  </si>
  <si>
    <t>/funding-round/8624cc9b9ddee94fe1d7ca150dfd3f03</t>
  </si>
  <si>
    <t>/funding-round/903c4a8fbe3d7ebd724c30d0585e5955</t>
  </si>
  <si>
    <t>/funding-round/bf7cbc4000afcd84db1a0014a55156de</t>
  </si>
  <si>
    <t>/funding-round/e0788ae808eca9fadd3e652892d17867</t>
  </si>
  <si>
    <t>/funding-round/87c9680ddce70ff1839e19b006ff1be7</t>
  </si>
  <si>
    <t>/funding-round/1a4c6cb05d4ba5afc70d824e18542122</t>
  </si>
  <si>
    <t>/funding-round/25361795426872cee09a858fd44fd425</t>
  </si>
  <si>
    <t>/funding-round/4ebd8bd602fbf3125cbe3226ab0bcb28</t>
  </si>
  <si>
    <t>/funding-round/93745c8f2b7123d225334cd3abef5aff</t>
  </si>
  <si>
    <t>/funding-round/99c9107f66ee2a1d35c858eccf160db0</t>
  </si>
  <si>
    <t>/funding-round/b797e24fbbebbb7635200151a9fcad2d</t>
  </si>
  <si>
    <t>/funding-round/bb1a3f7aff3489ce1a65bb7bf41e7279</t>
  </si>
  <si>
    <t>/funding-round/0a7474b46c22f9310a4282f338faee6f</t>
  </si>
  <si>
    <t>/funding-round/2e6794ffb58ebbb085744ac225641cc9</t>
  </si>
  <si>
    <t>/funding-round/cb24ee4b0675a15457b5bcb443b3e249</t>
  </si>
  <si>
    <t>/funding-round/1af6800c1d552e54a4c22917f74ea53a</t>
  </si>
  <si>
    <t>/funding-round/8f8421192e39cc08ceaaed46e474e3f4</t>
  </si>
  <si>
    <t>/funding-round/bcbf6e15f09019ac7c659fd9114dc11f</t>
  </si>
  <si>
    <t>/funding-round/361baabf47fd20b80b570406c0bab1dd</t>
  </si>
  <si>
    <t>/funding-round/5d3e32ee6228ea3649ea474f54948788</t>
  </si>
  <si>
    <t>/funding-round/78f05b7b51462217db52710a96256ba6</t>
  </si>
  <si>
    <t>/funding-round/891c2c2b48154854059bde5cbfe0178d</t>
  </si>
  <si>
    <t>/funding-round/92eb008dc8ddf48c98c42c6b997a786b</t>
  </si>
  <si>
    <t>/funding-round/07d711123d92c443da5258b19d5c9697</t>
  </si>
  <si>
    <t>/funding-round/cbaadb38efea139354182f4bbcc465b1</t>
  </si>
  <si>
    <t>/funding-round/d4a1a5262c65121650fdbf0810e65b75</t>
  </si>
  <si>
    <t>/funding-round/c65a1bc7f737811812e411792f751c3e</t>
  </si>
  <si>
    <t>/funding-round/8d97aad1f0abe90298ee00d9b3dce2ca</t>
  </si>
  <si>
    <t>/funding-round/b4b20c25c24d0c457dddb921eb6ad481</t>
  </si>
  <si>
    <t>/funding-round/7de85ffd15c41d8a070b4b15e35cee42</t>
  </si>
  <si>
    <t>/funding-round/4d1e4bc9ed512ed02bce93a85bea7da4</t>
  </si>
  <si>
    <t>/funding-round/70fdd6e2e2e6fc0bdd03c1eb5410dc3d</t>
  </si>
  <si>
    <t>/funding-round/a47b544c5fddcb0fa83a4590c84b771a</t>
  </si>
  <si>
    <t>/funding-round/143017e062ba35cc92b0b02417b1b2a0</t>
  </si>
  <si>
    <t>/funding-round/c42c5ebeb1357df9401503e7c34208c6</t>
  </si>
  <si>
    <t>/funding-round/48bc68293533b204ebc83c8cca345d7a</t>
  </si>
  <si>
    <t>/funding-round/4f32e1833af99835d62777ea32b3ae02</t>
  </si>
  <si>
    <t>/funding-round/4680a5f850ffb8f4f9bf2a1eb0d20133</t>
  </si>
  <si>
    <t>/funding-round/3bb366036fadb4c7215322a8fe83430b</t>
  </si>
  <si>
    <t>/funding-round/143c99ee64477ed1fb897ce9f4812d99</t>
  </si>
  <si>
    <t>/funding-round/207b1b71a5f0b889fb3013e3a8ed43fc</t>
  </si>
  <si>
    <t>/funding-round/f9622809f81dc39425cecf0c7536d2c0</t>
  </si>
  <si>
    <t>/funding-round/09ce7600ecb9ecf67e797798d211d611</t>
  </si>
  <si>
    <t>/funding-round/6d8d1722d000cf3c4e74645d687927f6</t>
  </si>
  <si>
    <t>/funding-round/91642a824cf5282241d720b5f7a357df</t>
  </si>
  <si>
    <t>/funding-round/10a15b17640e16a6c5f68031dc55f2e6</t>
  </si>
  <si>
    <t>/funding-round/a40dfec3386fc2f08ccfdd358333a19c</t>
  </si>
  <si>
    <t>/funding-round/747e24fbb8bbf6a43d9cee70024d4db7</t>
  </si>
  <si>
    <t>/funding-round/ac3bb19367ce5c5eb4f1593d47f274ed</t>
  </si>
  <si>
    <t>/funding-round/d69e6b05d5895c2b13599b2d79c4e7ba</t>
  </si>
  <si>
    <t>/funding-round/d15b68d9b2b0d15f701d617fc80538a1</t>
  </si>
  <si>
    <t>/funding-round/eec639d8fdf73f4a56635b078de8ba82</t>
  </si>
  <si>
    <t>/funding-round/306b05e38f72f9a03d1d0438e0bb5537</t>
  </si>
  <si>
    <t>/funding-round/8493ca6d391fc1628e9a8bbe1b7cdf6c</t>
  </si>
  <si>
    <t>/funding-round/9c95b6f641a59d071723beb7eaf43a94</t>
  </si>
  <si>
    <t>/funding-round/1c89aa774e72c8bbaf58c9b338e7d867</t>
  </si>
  <si>
    <t>/funding-round/84b800ae3d423c2b157c99345b0d0076</t>
  </si>
  <si>
    <t>/funding-round/58ffce47df414ce13a10b67e0081d5f1</t>
  </si>
  <si>
    <t>/funding-round/90267e168e30a877250cd60d4cf9aeb1</t>
  </si>
  <si>
    <t>/funding-round/cbd36b9cf15ddc7b329397f15504c0fa</t>
  </si>
  <si>
    <t>/funding-round/6d8d0645439203bd42ddc173de61c848</t>
  </si>
  <si>
    <t>/funding-round/d880357c790959f7702ed945367c60ee</t>
  </si>
  <si>
    <t>/funding-round/f44b0172418c14d37292228ffe0c0a9f</t>
  </si>
  <si>
    <t>/funding-round/0ee91a7fbca2fdef43bdb04fed2dc851</t>
  </si>
  <si>
    <t>/funding-round/43e9333853a5b246db10048f12da153a</t>
  </si>
  <si>
    <t>/funding-round/97648e34fcc164afca42002858965b93</t>
  </si>
  <si>
    <t>/funding-round/7c8f8710e7f0ed349dd6970dcec761cf</t>
  </si>
  <si>
    <t>/funding-round/203d8a49b8562769f5f85724f4feb0b6</t>
  </si>
  <si>
    <t>/funding-round/34e0e3a6e45ba112af8313d97f0a341d</t>
  </si>
  <si>
    <t>/funding-round/3ad9c2ebb952436115c8695eb2bc2dc9</t>
  </si>
  <si>
    <t>/funding-round/4c0b61ffbff2ba35be365c5e77ee69a6</t>
  </si>
  <si>
    <t>/funding-round/517ab55f9864a341a6bc905bcf2278a4</t>
  </si>
  <si>
    <t>/funding-round/bd2c8c29a8a161ab8cf84d697e4f4585</t>
  </si>
  <si>
    <t>/funding-round/fee786df8d63c43ec5f9ce4d938930f9</t>
  </si>
  <si>
    <t>/funding-round/fe5dd1e575d8caf73b43e45dbe2e8904</t>
  </si>
  <si>
    <t>/funding-round/1ea29326e132925025cc37eaee32d39a</t>
  </si>
  <si>
    <t>/funding-round/47b49fce39f16c6130a9824cbf8e4b71</t>
  </si>
  <si>
    <t>/funding-round/4f5deb8beb2954e9cadf967f5cf06e0a</t>
  </si>
  <si>
    <t>/funding-round/7456af932e1af931017288d545eb0344</t>
  </si>
  <si>
    <t>/funding-round/026545bc423a993acf9496b0ec733214</t>
  </si>
  <si>
    <t>/funding-round/804bd140fca35dc2edd8c8805dd16495</t>
  </si>
  <si>
    <t>/funding-round/d94e151a682b4282e814f4684f5553ca</t>
  </si>
  <si>
    <t>/funding-round/f87ffad0ebef8241de1d9c4ed4f851b9</t>
  </si>
  <si>
    <t>/funding-round/4143985ed01c6e8114f6619052749bfd</t>
  </si>
  <si>
    <t>/funding-round/ffac352aa08b77f861bf3eddb7127459</t>
  </si>
  <si>
    <t>/funding-round/5543c66339ea75827715092afc525b72</t>
  </si>
  <si>
    <t>/funding-round/91262a73b22e31e8d10d2fdb88e8b843</t>
  </si>
  <si>
    <t>/funding-round/b5b3545c7c789f7ebdcc610d8a0ed4d6</t>
  </si>
  <si>
    <t>/funding-round/a906a2261572d3051605418014a97842</t>
  </si>
  <si>
    <t>/funding-round/f318a299df17f9546be9738f049ae8a1</t>
  </si>
  <si>
    <t>/funding-round/afb83167b6925fe03eab1e7fde1570b3</t>
  </si>
  <si>
    <t>/funding-round/8042c4c3c53a295bdb555e32e9cad3d0</t>
  </si>
  <si>
    <t>/funding-round/b3fd98f261873a983da92a25b02eed39</t>
  </si>
  <si>
    <t>/funding-round/f5450c6de72cf2323ba65838ab39632e</t>
  </si>
  <si>
    <t>/funding-round/a2bb2c59ea7f77589ddb7a06f40f0a6e</t>
  </si>
  <si>
    <t>/funding-round/f84fc5158fc65ad6ebfec29b0f00d2ac</t>
  </si>
  <si>
    <t>/funding-round/e8e956b95bb8303d60a2adf8f511ab6b</t>
  </si>
  <si>
    <t>/funding-round/efd7f7b87854bb0d741dfff2eecf41e6</t>
  </si>
  <si>
    <t>/funding-round/18affcc663616474ff70cccfcbe70762</t>
  </si>
  <si>
    <t>/funding-round/88ba93bd2c70d7d0468ad650e35b12ea</t>
  </si>
  <si>
    <t>/funding-round/e6c8ff8f80423e4472aa56d94317ea07</t>
  </si>
  <si>
    <t>/funding-round/ce53c281370a1af7f5242105193f80c5</t>
  </si>
  <si>
    <t>/funding-round/9fc3d7f3fb8a3fbe78ed727edac60b84</t>
  </si>
  <si>
    <t>/funding-round/4c6aa392ac065b17f3582c6160946856</t>
  </si>
  <si>
    <t>/funding-round/421e68c0eb2c11605a09d639bb80eb07</t>
  </si>
  <si>
    <t>/funding-round/890b24ea96cdfa49a2e5df41cc345d39</t>
  </si>
  <si>
    <t>/funding-round/7278c88b63f494982c25e7514badaf12</t>
  </si>
  <si>
    <t>/funding-round/452401cda933960a37c1489c7cd111be</t>
  </si>
  <si>
    <t>/funding-round/8754d63170a8a4232e07e230d54de9ba</t>
  </si>
  <si>
    <t>/funding-round/4d7f25c862d480293328dd3bfcbb8c8c</t>
  </si>
  <si>
    <t>/funding-round/a74965e82e1371b645e8ea3dd7cd592d</t>
  </si>
  <si>
    <t>/funding-round/2562820e3f66cc0b5fcbc7471105d359</t>
  </si>
  <si>
    <t>/funding-round/597fb89dfd34818703275f01e1e8c5c0</t>
  </si>
  <si>
    <t>/funding-round/79866bfe9c61f9a58fd118268ac3429f</t>
  </si>
  <si>
    <t>/funding-round/beef9eb446a54508ce9869ae80b913d7</t>
  </si>
  <si>
    <t>/funding-round/6ca1d1f9da589ecf52126b88edaee19b</t>
  </si>
  <si>
    <t>/funding-round/002b451eb3c2d41e13b977cbca231997</t>
  </si>
  <si>
    <t>/funding-round/3537073e8fad1cb7245c440c1726ecce</t>
  </si>
  <si>
    <t>/funding-round/8f3d6ff754669dd5297d6ea69597d338</t>
  </si>
  <si>
    <t>/funding-round/4e9744024fed4dbf18212a92d0d10573</t>
  </si>
  <si>
    <t>/funding-round/27c3a6daecff78077528e94f0c292593</t>
  </si>
  <si>
    <t>/funding-round/751746e7fb0f786293f952e18f5c7e2a</t>
  </si>
  <si>
    <t>/funding-round/0ada2e5793c5399af3e6348625305ba1</t>
  </si>
  <si>
    <t>/funding-round/e49b72c0224d361b8344a9ec33931c9e</t>
  </si>
  <si>
    <t>/funding-round/46f13d3c0fcaf50bab28e6cb0e99383e</t>
  </si>
  <si>
    <t>/funding-round/1c440e6547005bb9edc0b97ec0853e28</t>
  </si>
  <si>
    <t>/funding-round/8ba6d4183e7cb24bce21c2c2298f3c37</t>
  </si>
  <si>
    <t>/funding-round/8f65d67553cc5a86b8998b8795300e8d</t>
  </si>
  <si>
    <t>/funding-round/117339352585f87d74d5f1d6f73f9448</t>
  </si>
  <si>
    <t>/funding-round/f00cc994c5b61434a1ebccb0df8d4c8e</t>
  </si>
  <si>
    <t>/funding-round/6ca526af21436b12ff1b9b3c1b554e3b</t>
  </si>
  <si>
    <t>/funding-round/f2d524b004b9f52d396ea396d5c1ba1f</t>
  </si>
  <si>
    <t>/funding-round/4bfaff7d4b79b73d1fa642ff8725da75</t>
  </si>
  <si>
    <t>/funding-round/77bb08df51a754358197e3f468fab4f8</t>
  </si>
  <si>
    <t>/funding-round/af1a5f43aca5f1c3c04fcd2ea37ce7fe</t>
  </si>
  <si>
    <t>/funding-round/f8548959a5536cd732ec1e9f46388554</t>
  </si>
  <si>
    <t>/funding-round/fae3d6eb5f1234d39ff9065cc231fd77</t>
  </si>
  <si>
    <t>/funding-round/65d58d907e20a38ac85df8d13f1d2079</t>
  </si>
  <si>
    <t>/funding-round/7060b5fb85fe91cf6e3afe62b141a6c6</t>
  </si>
  <si>
    <t>/funding-round/a536831aadce4eafca4bd53d03b88779</t>
  </si>
  <si>
    <t>/funding-round/10779a95f73dc9a16043b2ef1c9b32f4</t>
  </si>
  <si>
    <t>/funding-round/770ae220a7e4718ad88b3a5a9058acc9</t>
  </si>
  <si>
    <t>/funding-round/a802c12d62bf9bc7cc42e01b22e5833d</t>
  </si>
  <si>
    <t>/funding-round/02090b3f9e4836c40af2701ed8dc40bb</t>
  </si>
  <si>
    <t>/funding-round/c85571bd71658417b55f42483fc04c78</t>
  </si>
  <si>
    <t>/funding-round/260001cb59edcaddbc24e83f47d9d602</t>
  </si>
  <si>
    <t>/funding-round/37d227171cb39b0283cb7e96394bd674</t>
  </si>
  <si>
    <t>/funding-round/79144bb41d26ded93021a795a956d333</t>
  </si>
  <si>
    <t>/funding-round/36459bc84c8b3ac5a0710d66d3ea339d</t>
  </si>
  <si>
    <t>/funding-round/9a73ce92164767d1036ec4b7775a28f2</t>
  </si>
  <si>
    <t>/funding-round/f16958850037f69cbb15bb95c0223953</t>
  </si>
  <si>
    <t>/funding-round/f73b450775e877180767f46b8e29e377</t>
  </si>
  <si>
    <t>/funding-round/6733fe8c5ae3b5acfda268d2e08f08d4</t>
  </si>
  <si>
    <t>/funding-round/affd231e1b7d8ee0ac2dd10b35605de1</t>
  </si>
  <si>
    <t>/funding-round/d5b5068dc4d65d858048788253468583</t>
  </si>
  <si>
    <t>/funding-round/4d4257d5d1ef62aeb4643bedb3cdb99d</t>
  </si>
  <si>
    <t>/funding-round/ebcecac7d7ac90faeacb4d1299e61af5</t>
  </si>
  <si>
    <t>/funding-round/ae4fe569f52a60a65305ed10fbca8417</t>
  </si>
  <si>
    <t>/funding-round/c287e242083a9bf10140bf0371b12920</t>
  </si>
  <si>
    <t>/funding-round/cf613c2ed53b74b85b8a7afafeda1773</t>
  </si>
  <si>
    <t>/funding-round/84837a5ce7f7e432f6ef6c0e8436afd0</t>
  </si>
  <si>
    <t>/funding-round/c1d88d0d6c0ae50531b313320918f28d</t>
  </si>
  <si>
    <t>/funding-round/15850f72d71111111f13b74da08aed25</t>
  </si>
  <si>
    <t>/funding-round/d94ac7b75fe5f5c31b25c93afdad9e2e</t>
  </si>
  <si>
    <t>/funding-round/9e841fd22bef1c6bf9549c2f5729d4e2</t>
  </si>
  <si>
    <t>/funding-round/39497dea7a3c544c129d4ef42cd049dc</t>
  </si>
  <si>
    <t>/funding-round/3f8ac29be61c6883c556aeaa4bc4001e</t>
  </si>
  <si>
    <t>/funding-round/16c7bd53ff29ccd62680d211a6495691</t>
  </si>
  <si>
    <t>/funding-round/2809f37cde558adcf6b5e8aef234262b</t>
  </si>
  <si>
    <t>/funding-round/ab20e5a60c1aa360ffe46ddf5692d43e</t>
  </si>
  <si>
    <t>/funding-round/4cc7267a7690e54919c1a9370c6e8473</t>
  </si>
  <si>
    <t>/funding-round/9d22e30dfd7197b7511af243ea94e098</t>
  </si>
  <si>
    <t>/funding-round/9aa84215ddedf666858f3e2297d86b9b</t>
  </si>
  <si>
    <t>/funding-round/a7efe5756cd2aa5719c07db442c6276c</t>
  </si>
  <si>
    <t>/funding-round/f84a5cccd90c9897469d9b724899aa95</t>
  </si>
  <si>
    <t>/funding-round/6d4e3b9f444df21f4d3f92bb66d83676</t>
  </si>
  <si>
    <t>/funding-round/9dd98a8cc1fa2e4393e14dff565e6b0c</t>
  </si>
  <si>
    <t>/funding-round/ccd5e9025cab262f1765079237f51cf8</t>
  </si>
  <si>
    <t>/funding-round/a06d207da3d4595993c9e2da0c7f07a5</t>
  </si>
  <si>
    <t>/funding-round/38f673319cfd49a7f777b04087ef791e</t>
  </si>
  <si>
    <t>/funding-round/ad03ef63661da1653407e03c12a07bba</t>
  </si>
  <si>
    <t>/funding-round/4bbae8e5f1a5705a64822d0116f5fd30</t>
  </si>
  <si>
    <t>/funding-round/579232f3750bd4d757e7d00d60bced85</t>
  </si>
  <si>
    <t>/funding-round/95a2c5130fbd5c4c289323fc304fcd87</t>
  </si>
  <si>
    <t>/funding-round/6c5b84ec801d66365d9625f10d3ec7f7</t>
  </si>
  <si>
    <t>/funding-round/cffaa6dff8e639a09380ab62a7d04e1a</t>
  </si>
  <si>
    <t>/funding-round/6ec8d6789b054c2f2efd04bf2f6f924a</t>
  </si>
  <si>
    <t>/funding-round/20948d6c164ddae47a0101866205fcfa</t>
  </si>
  <si>
    <t>/funding-round/01104dc8d9de788fa8b52bec267ad2bf</t>
  </si>
  <si>
    <t>/funding-round/1307f5706f9adc382b7d2dbe97683204</t>
  </si>
  <si>
    <t>/funding-round/b3b4319972580b1aefb287375bd71fba</t>
  </si>
  <si>
    <t>/funding-round/c29e0c36d439d5e84e95643b462b0425</t>
  </si>
  <si>
    <t>/funding-round/6a2d002994b27666888974840f9763fe</t>
  </si>
  <si>
    <t>/funding-round/8191c1624abb6d65525d1b594dc81670</t>
  </si>
  <si>
    <t>/funding-round/9a144669919916d2765dc795366b2f93</t>
  </si>
  <si>
    <t>/funding-round/b16756cd646d13641e26305e494f8ba1</t>
  </si>
  <si>
    <t>/funding-round/55db6ccdf192f7cefe4d3a4175a9baef</t>
  </si>
  <si>
    <t>/funding-round/963fb78ae72c602e5ea83ea7f2e44431</t>
  </si>
  <si>
    <t>/funding-round/b47ea06c7337c625d31a74727cd2f595</t>
  </si>
  <si>
    <t>/funding-round/cca37c74e25dff0ba0b664370ee91047</t>
  </si>
  <si>
    <t>/funding-round/575103a401d3b61d267919ea71e6d567</t>
  </si>
  <si>
    <t>/funding-round/6f37e99e4809a1df44d8b3d73fc0a4ac</t>
  </si>
  <si>
    <t>/funding-round/4393114ffbbbef827826db1b44a52da9</t>
  </si>
  <si>
    <t>/funding-round/f717411e8389918343791b1a5f5c6d1e</t>
  </si>
  <si>
    <t>/funding-round/c4c24189b2b186fbbb6a5a1902fff36c</t>
  </si>
  <si>
    <t>/funding-round/e03e0295ec500c0ee08f0334b24881b9</t>
  </si>
  <si>
    <t>/funding-round/7023bd5ca54effd6a7e18bcd33444468</t>
  </si>
  <si>
    <t>/funding-round/76a189f3410ee51db9b557ec1336b00e</t>
  </si>
  <si>
    <t>/funding-round/95d35b61fba018a9c84c19c9982eb528</t>
  </si>
  <si>
    <t>/funding-round/3216a0dd3e16e4d4281ddfe4873aeecf</t>
  </si>
  <si>
    <t>/funding-round/b102e603ae5dac53545ef249d9a4b194</t>
  </si>
  <si>
    <t>/funding-round/00566a8ff00d8b07ba5c9dca06662a02</t>
  </si>
  <si>
    <t>/funding-round/a8c4b3adf64801b8634f2abc10b42270</t>
  </si>
  <si>
    <t>/funding-round/edcad8c9d815bead7539c01a66247924</t>
  </si>
  <si>
    <t>/funding-round/00cf1557bb19188c988f122457926d67</t>
  </si>
  <si>
    <t>/funding-round/cd1284ed781626f87c4dffc80afe519c</t>
  </si>
  <si>
    <t>/funding-round/e473d09635a1e7705421cc34fb6cef38</t>
  </si>
  <si>
    <t>/funding-round/e6e481a57a7ad49afe8ccc32878a6a90</t>
  </si>
  <si>
    <t>/funding-round/2c1961eb7ba5ba3973e44cc423b02b47</t>
  </si>
  <si>
    <t>/funding-round/ba8d89222021b8a8e72b58c21e776d54</t>
  </si>
  <si>
    <t>/funding-round/8248c61685b5c1a350b76dea9b2b4aea</t>
  </si>
  <si>
    <t>/funding-round/02efcfaf99a646bdd1af7637c771eb28</t>
  </si>
  <si>
    <t>/funding-round/0c6115a1b896972060001f48da681e8e</t>
  </si>
  <si>
    <t>/funding-round/ea21761808c88c1181e1c1cd712ec8b4</t>
  </si>
  <si>
    <t>/funding-round/00d29c13798aa55b970b6855392ebdfd</t>
  </si>
  <si>
    <t>/funding-round/85222ac9b2846dafd0a503ceb3e079c8</t>
  </si>
  <si>
    <t>/funding-round/aa1832a15704bb9b25be83ebaca18a5a</t>
  </si>
  <si>
    <t>/funding-round/bc9a24f7783bbc8c3b99632577ea1e4a</t>
  </si>
  <si>
    <t>/funding-round/c018d85b1068db3a7bb1c1e21a58e4f6</t>
  </si>
  <si>
    <t>/funding-round/aa7150bba5eab0223795e078ad8667f0</t>
  </si>
  <si>
    <t>/funding-round/80559073915ac84fd32f4d801ee4cd1a</t>
  </si>
  <si>
    <t>/funding-round/57bbec8135597ca1ef4094d03384b574</t>
  </si>
  <si>
    <t>/funding-round/8bc41dc89662dd36d217b8f4b7bda452</t>
  </si>
  <si>
    <t>/funding-round/1567abe20cf0986b18dbb9ca1a941b5d</t>
  </si>
  <si>
    <t>/funding-round/dfd92f75e2b7b313cf38e2ed4c7cdd19</t>
  </si>
  <si>
    <t>/funding-round/f24c7fd96847b9111d492393b6d9ee6d</t>
  </si>
  <si>
    <t>/funding-round/635102b113577a087e082fc106749070</t>
  </si>
  <si>
    <t>/funding-round/fb7be584467f1ea469b94bd3a5dd05b6</t>
  </si>
  <si>
    <t>/funding-round/e4dd5b488030a1418640f7a7cf960406</t>
  </si>
  <si>
    <t>/funding-round/f0ca46c0f0dff11847b3c0525e3e3093</t>
  </si>
  <si>
    <t>/funding-round/37ddf9cb5d9e25348694fa6b5224195b</t>
  </si>
  <si>
    <t>/funding-round/ce707c442b51a6f5262f994441ff86a7</t>
  </si>
  <si>
    <t>/funding-round/ec436f0e4bf91ed21475307440437e92</t>
  </si>
  <si>
    <t>/funding-round/f4c26325dba285ce24ffad6497a7337f</t>
  </si>
  <si>
    <t>/funding-round/9ac4eadc446df644faa4d036b332356e</t>
  </si>
  <si>
    <t>/funding-round/f995e92b5a796c8782db67ffa88b26e0</t>
  </si>
  <si>
    <t>/funding-round/84b79d93d22059756b48dd157fda5957</t>
  </si>
  <si>
    <t>/funding-round/06bcab39448b85ea68b9eb12d4c53d92</t>
  </si>
  <si>
    <t>/funding-round/17cf13d6de95f7b52ffe992593e380c5</t>
  </si>
  <si>
    <t>/funding-round/5eae6c97f64a161d1eaf079855d0e98d</t>
  </si>
  <si>
    <t>/funding-round/cbc75be8ff490a7a08dea8fac1ead740</t>
  </si>
  <si>
    <t>/funding-round/3e3d878607eca34aaa5333335fd99bd2</t>
  </si>
  <si>
    <t>/funding-round/bfcb6b627a12ae82726c616a016199a7</t>
  </si>
  <si>
    <t>/funding-round/b9bde2809b894102638b30a2ef5ce402</t>
  </si>
  <si>
    <t>/funding-round/bb402a192c524b86ac08fe6207c83141</t>
  </si>
  <si>
    <t>/funding-round/14aa7b423a369ea1c775127020e70046</t>
  </si>
  <si>
    <t>/funding-round/cc1388f5f933bd31348548e5301db441</t>
  </si>
  <si>
    <t>/funding-round/f7b05c8927d5192b7912b3990124b7d7</t>
  </si>
  <si>
    <t>/funding-round/eee5d045c595825bab1f38e924b37cc3</t>
  </si>
  <si>
    <t>/funding-round/65689a52d40dc69f5ed04ef0887a29da</t>
  </si>
  <si>
    <t>/funding-round/158e53a7ca1378e6e97b182ca480a9e4</t>
  </si>
  <si>
    <t>/funding-round/25b9d87c173cb089c22fd63b95b7ffd1</t>
  </si>
  <si>
    <t>/funding-round/9c2ff9414abe0d5f46a9445d28d36ce1</t>
  </si>
  <si>
    <t>/funding-round/b50ea03cc0105b55f8a8a0f095076cf9</t>
  </si>
  <si>
    <t>/funding-round/5403e8683dbc3237c9cb4b6a88e2828c</t>
  </si>
  <si>
    <t>/funding-round/5c8e650693491b0221dc6e209ce3d9ee</t>
  </si>
  <si>
    <t>/funding-round/380c8ef0b40918dc819458727b08f495</t>
  </si>
  <si>
    <t>/funding-round/ed29f832dcd3b336cf388810d2330cc1</t>
  </si>
  <si>
    <t>/funding-round/afd34e14043e8209fba6a8d07f5236f9</t>
  </si>
  <si>
    <t>/funding-round/e43627ee331b3755b704e53a97330da4</t>
  </si>
  <si>
    <t>/funding-round/54189f167ded7c40d9cbc4637f60f1c5</t>
  </si>
  <si>
    <t>/funding-round/c20308be50e79f56ce7903563272ad88</t>
  </si>
  <si>
    <t>/funding-round/c60df5d414cb425a6c133d169d764c43</t>
  </si>
  <si>
    <t>/funding-round/f3776e136d5ed839996f418c03391aec</t>
  </si>
  <si>
    <t>/funding-round/b9b25c3975e1fa5c4327735ea2a95905</t>
  </si>
  <si>
    <t>/funding-round/ec72bb687c804bedb0c5721c2e4aff00</t>
  </si>
  <si>
    <t>/funding-round/77365095b481feac498541b604d8c776</t>
  </si>
  <si>
    <t>/funding-round/f7ba3f6d838e3a68d3396d60223a9be5</t>
  </si>
  <si>
    <t>/funding-round/c3da6f270b8a84b8cb8dce476c154387</t>
  </si>
  <si>
    <t>/funding-round/2cf1d14f9db7904dbebcb5eb44897e9d</t>
  </si>
  <si>
    <t>/funding-round/9deb7ee2559486766f3baab6b666b709</t>
  </si>
  <si>
    <t>/funding-round/b3c5aee05159538ab2e987c37e1eb144</t>
  </si>
  <si>
    <t>/funding-round/3914d18e0d713dff2e3e3dd4c9310e97</t>
  </si>
  <si>
    <t>/funding-round/86de9af867944955e41f60d38297645f</t>
  </si>
  <si>
    <t>/funding-round/22944825de854e11a94f15679a119b59</t>
  </si>
  <si>
    <t>/funding-round/be0a3c95653296c795eb28fbde641cc3</t>
  </si>
  <si>
    <t>/funding-round/37c4f9ec9e304ce2975ee36036d9b992</t>
  </si>
  <si>
    <t>/funding-round/c0cc264382cb367077fd0f67befe5e00</t>
  </si>
  <si>
    <t>/funding-round/eeac3d00c098ea4dc07c51d0ab358e27</t>
  </si>
  <si>
    <t>/funding-round/6a5ddff08ca0684f12e1bd650395b74f</t>
  </si>
  <si>
    <t>/funding-round/ab08585c8c1d3404644cb7647e8323fb</t>
  </si>
  <si>
    <t>/funding-round/d18152bcd2d7e309e0deaf605cc05fdc</t>
  </si>
  <si>
    <t>/funding-round/0b382b62f1b193ee58af0eb44158cf6a</t>
  </si>
  <si>
    <t>/funding-round/116d54ec978970bf9a9883b7dc87f0d7</t>
  </si>
  <si>
    <t>/funding-round/1f62cbd65d57027971f18ae3cb879b44</t>
  </si>
  <si>
    <t>/funding-round/1f6a359df7f8aa1464d79fc32fd3435b</t>
  </si>
  <si>
    <t>/funding-round/8f3445bbafe62170f8c21aed8200426b</t>
  </si>
  <si>
    <t>/funding-round/82ae538d87cbf7d8b343c94fea0d8e2d</t>
  </si>
  <si>
    <t>/funding-round/3a28657d4563262533f855b1f2a8a41d</t>
  </si>
  <si>
    <t>/funding-round/0013e35608b75a3fd6bdad6159fb0b5a</t>
  </si>
  <si>
    <t>/funding-round/3bf5409aa6ab3919922dff726fab81cf</t>
  </si>
  <si>
    <t>/funding-round/449e832b48f9b8a741af5df1e87cd407</t>
  </si>
  <si>
    <t>/funding-round/08afbdef817ac9bd70c502f53e82e7ba</t>
  </si>
  <si>
    <t>/funding-round/e7f3bbc9f067629dafdf10a5718ac879</t>
  </si>
  <si>
    <t>/funding-round/32e03dec8f1b5eda49edd999e42b79a1</t>
  </si>
  <si>
    <t>/funding-round/e3b537b11e8c7d41911214b828e6af77</t>
  </si>
  <si>
    <t>/funding-round/4d4da25daca7285fa36c48723798adf0</t>
  </si>
  <si>
    <t>/funding-round/8c6ba6b5971eaee0110fb0b0c2f2065d</t>
  </si>
  <si>
    <t>/funding-round/4eee86b14d5ab5a1593bbd68434855b6</t>
  </si>
  <si>
    <t>/funding-round/23c3ed4c1c0f09d64a0075abb0b3d723</t>
  </si>
  <si>
    <t>/funding-round/db886c452170beaff5309f7b816973ca</t>
  </si>
  <si>
    <t>/funding-round/f5078f3a78b3f3f149be9bc105ec0214</t>
  </si>
  <si>
    <t>/funding-round/1dbbd2ce0a1218b2f1875a27527e4d7d</t>
  </si>
  <si>
    <t>/funding-round/40a69121880b67592de541ac60d7830d</t>
  </si>
  <si>
    <t>/funding-round/723fe244dd195f891b10f7e567af89fa</t>
  </si>
  <si>
    <t>/funding-round/b3936ca84dd0871635d042a55ae95195</t>
  </si>
  <si>
    <t>/funding-round/bcbb5207bd011e5f87f0366d839b1c54</t>
  </si>
  <si>
    <t>/funding-round/92f446f0bb80a045ee489bc221330d0a</t>
  </si>
  <si>
    <t>/funding-round/10464a41a5a3eafb9f475f3d667edde4</t>
  </si>
  <si>
    <t>/funding-round/9bb3ae9bf4fc891f031c2b8985f3345e</t>
  </si>
  <si>
    <t>/funding-round/97994af21a83f2178d19691714420c6e</t>
  </si>
  <si>
    <t>/funding-round/1fff4a2a081f74f3071296044df82340</t>
  </si>
  <si>
    <t>/funding-round/d59bb6ea1b563671b08228888c7741af</t>
  </si>
  <si>
    <t>/funding-round/e147402c7ed502d3d73b3c7cd1b17ce2</t>
  </si>
  <si>
    <t>/funding-round/34d679095ff82f7a2d2400e853ebe79f</t>
  </si>
  <si>
    <t>/funding-round/3220cb85b443dc605c4e095cae909423</t>
  </si>
  <si>
    <t>/funding-round/1fc9b0f08fc3f9f8b241b080f1f3b41c</t>
  </si>
  <si>
    <t>/funding-round/b32101be0b3b03514e79c5f71e7f33ae</t>
  </si>
  <si>
    <t>/funding-round/ef32cfc8121a37539e348e4e46e0c673</t>
  </si>
  <si>
    <t>/funding-round/d681c1766095828f8b2ae6ed3479791c</t>
  </si>
  <si>
    <t>/funding-round/a0a6cada72c0ebcd21838bd07e655201</t>
  </si>
  <si>
    <t>/funding-round/803ea69810bad7f139e802c9cdfd8259</t>
  </si>
  <si>
    <t>/funding-round/86c775ae9c8ca34a291fbaec54a2321c</t>
  </si>
  <si>
    <t>/funding-round/47e7e29e96c98d87f640bf6f2c402757</t>
  </si>
  <si>
    <t>/funding-round/183746f60f96780713d42748f375528c</t>
  </si>
  <si>
    <t>/funding-round/5c278886ea0e7a49b199972215f5b8b5</t>
  </si>
  <si>
    <t>/funding-round/a3153e9d23107383f610368f1d7e6d14</t>
  </si>
  <si>
    <t>/funding-round/c8e363818ec9fcf09f7d350233334d23</t>
  </si>
  <si>
    <t>/funding-round/fa0e632c5c3b86327e5b0b5f4d8b5047</t>
  </si>
  <si>
    <t>/funding-round/c3fb9e585266947e847173df661c012e</t>
  </si>
  <si>
    <t>/funding-round/f30496663ae6cf2c3d76c4e6264d0dcc</t>
  </si>
  <si>
    <t>/funding-round/1d1ebb6276465d0e4562670dca576f33</t>
  </si>
  <si>
    <t>/funding-round/408c02caafd995e7e2a442630a24114a</t>
  </si>
  <si>
    <t>/funding-round/a7c0621eb579d3ee63ccd0e0dd762683</t>
  </si>
  <si>
    <t>/funding-round/2785bdff02c925ba187860e3a4553efb</t>
  </si>
  <si>
    <t>/funding-round/53814c4d943df172511e63d4ce244f36</t>
  </si>
  <si>
    <t>/funding-round/4df99b05badb038c581f5a3e47bcdf93</t>
  </si>
  <si>
    <t>/funding-round/4ea04e626970c98297809d0ea6c965ed</t>
  </si>
  <si>
    <t>/funding-round/18be30e9c0a581317756c100f179ed0a</t>
  </si>
  <si>
    <t>/funding-round/2f74ce96c2d5152ed3d1e0c7eb2a7abb</t>
  </si>
  <si>
    <t>/funding-round/6bef18b7d0bb0c0c17e0048166a807b6</t>
  </si>
  <si>
    <t>/funding-round/789931cec51d1fd40c1dea6057aff09d</t>
  </si>
  <si>
    <t>/funding-round/dec208569322cba2fdd7aa0d5ec41829</t>
  </si>
  <si>
    <t>/funding-round/f4872dbe05d1779b1a3765ec940a4e3f</t>
  </si>
  <si>
    <t>/funding-round/d2eb0ddbdf6ae6b2faba5b7215ecf2ed</t>
  </si>
  <si>
    <t>/funding-round/35ac3adfa6a826672de4aa08b9b9aa6c</t>
  </si>
  <si>
    <t>/funding-round/b53e3a9a5b18cc45b1e02f6e347da07f</t>
  </si>
  <si>
    <t>/funding-round/b7c09cd66a7262041a4085508ace70bd</t>
  </si>
  <si>
    <t>/funding-round/8f31f6e434dc88cdf8cf097575d309cc</t>
  </si>
  <si>
    <t>/funding-round/f3948886d2a0bd51ba334a1a16b18ff8</t>
  </si>
  <si>
    <t>/funding-round/5170659ad92ae8a7528c6932712fcb67</t>
  </si>
  <si>
    <t>/funding-round/c89c77e32d36f2ac3f3f0728d9d614c6</t>
  </si>
  <si>
    <t>/funding-round/6313af829a8797f829f1313258e640ca</t>
  </si>
  <si>
    <t>/funding-round/79d9ecfe31ddee0efb019e50d713e841</t>
  </si>
  <si>
    <t>/funding-round/8cee103136e21b33d1a4d4ebb9e72047</t>
  </si>
  <si>
    <t>/funding-round/a43a253511396cb062aa0d56c1944759</t>
  </si>
  <si>
    <t>/funding-round/b5801c89b18c034defc6d6039b5ca672</t>
  </si>
  <si>
    <t>/funding-round/90dec28b9fd439802ecca7d4e97f9919</t>
  </si>
  <si>
    <t>/funding-round/8731b587deb5b04116c3ce9ad8523e84</t>
  </si>
  <si>
    <t>/funding-round/6b9106817e55cc475539b92f17f3218b</t>
  </si>
  <si>
    <t>/funding-round/de9d45c93e3540441cec8a1f43ef944f</t>
  </si>
  <si>
    <t>/funding-round/5b3a11a321cc39f7e309971a07f6f9da</t>
  </si>
  <si>
    <t>/funding-round/61218a522399b803b3270547d4d67c16</t>
  </si>
  <si>
    <t>/funding-round/039a80ba2a348e2a778ebfadbcecc6fe</t>
  </si>
  <si>
    <t>/funding-round/bbbe0106a8f7e5aeb1853d5eb08e2b73</t>
  </si>
  <si>
    <t>/funding-round/9e992a66c340b57ad01020947d5d664c</t>
  </si>
  <si>
    <t>/funding-round/b9d71ca7fb92d5354948f2ccfa475a37</t>
  </si>
  <si>
    <t>/funding-round/9fe81824ad81dd64764eaec796c63510</t>
  </si>
  <si>
    <t>/funding-round/0a5b0b134c256827b7000d1acbd8b057</t>
  </si>
  <si>
    <t>/funding-round/126fc7d03ecb129f58e986430f55049b</t>
  </si>
  <si>
    <t>/funding-round/605df7dcefd77fe012119700928ff84b</t>
  </si>
  <si>
    <t>/funding-round/97ff7586e361ad5458db0d6546d0540f</t>
  </si>
  <si>
    <t>/funding-round/b6d6283861042b22551a25b9ebc16e78</t>
  </si>
  <si>
    <t>/funding-round/f54425b7df571774c93c5cadc29cb1e5</t>
  </si>
  <si>
    <t>/funding-round/f384cb9a0e6ed7d9ac8a2738cb2c919f</t>
  </si>
  <si>
    <t>/funding-round/31d8e0460ef044c6089eac33c12d0685</t>
  </si>
  <si>
    <t>/funding-round/ea83b60668895a2abff564de2d955e18</t>
  </si>
  <si>
    <t>/funding-round/03a98b0da2b65f6eeb6300ad80adaa8f</t>
  </si>
  <si>
    <t>/funding-round/d553313060ec6caae660b310da752cfd</t>
  </si>
  <si>
    <t>/funding-round/4629a13c7ea48fc7aebd588971ca228a</t>
  </si>
  <si>
    <t>/funding-round/543fcff6e25839bc1e4cd73adf411d49</t>
  </si>
  <si>
    <t>/funding-round/f3375f7f77bd766517f87357eb0e9f11</t>
  </si>
  <si>
    <t>/funding-round/96eb65f05a393d2cfe2ddcca05a94814</t>
  </si>
  <si>
    <t>/funding-round/498861bde992f7e4017194900f32c29c</t>
  </si>
  <si>
    <t>/funding-round/17c19696eb16ddbefc7145ec6f31ff4a</t>
  </si>
  <si>
    <t>/funding-round/047bf167b63bf563c29a343de2233793</t>
  </si>
  <si>
    <t>/funding-round/98a78d806cf4e5ff17b07e1987f4af52</t>
  </si>
  <si>
    <t>/funding-round/26b8138e1cb6b53c193479bbf823944e</t>
  </si>
  <si>
    <t>/funding-round/bf41e051b91228f13bbaaec3b3d1a78a</t>
  </si>
  <si>
    <t>/funding-round/bca14063e7c5692add0f733296846df6</t>
  </si>
  <si>
    <t>/funding-round/d71867c8efc8bcb62219ccabfc87d219</t>
  </si>
  <si>
    <t>/funding-round/8b642fdbafc4b9c9412b4ca717acaee8</t>
  </si>
  <si>
    <t>/funding-round/398da3446cb446034f2f584b5dba9eca</t>
  </si>
  <si>
    <t>/funding-round/646bfdb913067ff62a083d5dd1be26b1</t>
  </si>
  <si>
    <t>/funding-round/05f6b8d04311edec5e03d68c6fca5199</t>
  </si>
  <si>
    <t>/funding-round/346b766929155e24f662f18bdb389d08</t>
  </si>
  <si>
    <t>/funding-round/0bffde4bdd695fb90f9d082add14fc9a</t>
  </si>
  <si>
    <t>/funding-round/225476ea8a432351a5e64613e34b6e90</t>
  </si>
  <si>
    <t>/funding-round/84b60cc53911cff6f6f9db3370b28d55</t>
  </si>
  <si>
    <t>/funding-round/ec49772d27a3a7ddf557c7a5373ce209</t>
  </si>
  <si>
    <t>/funding-round/c98424d5256ff2b3dfb0ad32c68f2596</t>
  </si>
  <si>
    <t>/funding-round/e20e162c7c9e1b73d925cb1d5da20757</t>
  </si>
  <si>
    <t>/funding-round/6ade4e76d807a5b991091407490f8383</t>
  </si>
  <si>
    <t>/funding-round/701662f8f42c950db0fb8e7da26a1c60</t>
  </si>
  <si>
    <t>/funding-round/41a43ff3abf7c86669a3c31a525496fe</t>
  </si>
  <si>
    <t>/funding-round/2b15399aa2f0feb3d16f2b426e20d7cf</t>
  </si>
  <si>
    <t>/funding-round/a990b8253f7c8fad43238fa87851c37b</t>
  </si>
  <si>
    <t>/funding-round/7d0d902b8b2ef8a1211fdee704610786</t>
  </si>
  <si>
    <t>/funding-round/a279d39802cf188b2ae61ceea3866090</t>
  </si>
  <si>
    <t>/funding-round/9ea04672a4a2aedb1be57d17d6aaf404</t>
  </si>
  <si>
    <t>/funding-round/1151fe91b550f359f2de631999e4c6c1</t>
  </si>
  <si>
    <t>/funding-round/2ee8e9b8e925bb3d384d2a54ce4b6cf6</t>
  </si>
  <si>
    <t>/funding-round/36dac0250ad0edbbfdef03327f94c6b3</t>
  </si>
  <si>
    <t>/funding-round/bef529bdc25365d5d200d586f811e294</t>
  </si>
  <si>
    <t>/funding-round/e49ae05d80df29c72fe3f8d826dfc177</t>
  </si>
  <si>
    <t>/funding-round/f423121f3a7b3cb23530a1c62bbe7775</t>
  </si>
  <si>
    <t>/funding-round/64d2f77a11d6277862bc990bdea1808b</t>
  </si>
  <si>
    <t>/funding-round/742962533e567e1897d7bcd78cf06c01</t>
  </si>
  <si>
    <t>/funding-round/ff46e82ddb51a253f3da10ce1cf31c06</t>
  </si>
  <si>
    <t>/funding-round/0123067f57d11f8314fe343ca45ad9d2</t>
  </si>
  <si>
    <t>/funding-round/5dfe48aa97af2f2fe1c6d0e3d4c4eaec</t>
  </si>
  <si>
    <t>/funding-round/0ae29d630f72aaca7fd95593fc514048</t>
  </si>
  <si>
    <t>/funding-round/1e69bedabf58d5201fd889ebdfd21d96</t>
  </si>
  <si>
    <t>/funding-round/43c1b710ecb81e8440d46e8960a45958</t>
  </si>
  <si>
    <t>/funding-round/be74aba45497ff74b82ce49cf3023785</t>
  </si>
  <si>
    <t>/funding-round/347fe12a99fad28e6a84211bb7118ba0</t>
  </si>
  <si>
    <t>/funding-round/5617a01e309dbe7ee7f7ba8b2660a9fa</t>
  </si>
  <si>
    <t>/funding-round/6dd77d0508f3f5bc01a0a624454d48bc</t>
  </si>
  <si>
    <t>/funding-round/a4ccec47c17a5929d795fab9e10fae4a</t>
  </si>
  <si>
    <t>/funding-round/b9220f84fbb6258573a0c439b1c81337</t>
  </si>
  <si>
    <t>/funding-round/1fbd2706f158b41d55e4aaccf14957e8</t>
  </si>
  <si>
    <t>/funding-round/2f29adea03ade033962bfcbd056c08b5</t>
  </si>
  <si>
    <t>/funding-round/39994f6b3cd3f82b2b0fe413cfefb7d3</t>
  </si>
  <si>
    <t>/funding-round/5f84c88b2c2d680aadd654d53939c1e0</t>
  </si>
  <si>
    <t>/funding-round/8bb027522ddf5182ca0656602c751a0c</t>
  </si>
  <si>
    <t>/funding-round/de7bb6779e7793c84cb6d8443907ed30</t>
  </si>
  <si>
    <t>/funding-round/410c003b46cf0ff17ad8120b187f7edd</t>
  </si>
  <si>
    <t>/funding-round/a56aaa8feaebf2343d3a073e51ee8d1a</t>
  </si>
  <si>
    <t>/funding-round/f70f837e81d08324d3880b3c4e80df2f</t>
  </si>
  <si>
    <t>/funding-round/ede1a40bfd034c63c9397940d1e9b22a</t>
  </si>
  <si>
    <t>/funding-round/616a9e5f5f63bfc27058495be6f07b72</t>
  </si>
  <si>
    <t>/funding-round/928a9d82444958da648598fdc2e98ac6</t>
  </si>
  <si>
    <t>/funding-round/959ffd417a8cde5a14c5b222b5d109ef</t>
  </si>
  <si>
    <t>/funding-round/b3e04426f1e94c55669a26fad9500c79</t>
  </si>
  <si>
    <t>/funding-round/f90f68717407c1a0babd1c1b49733eb9</t>
  </si>
  <si>
    <t>/funding-round/bbb25fd1f74ce6619c51adc96c73c5b7</t>
  </si>
  <si>
    <t>/funding-round/83d7a007962fe4f6f1364fa7f75cdbb0</t>
  </si>
  <si>
    <t>/funding-round/6a95ad08c32d3b158a718c27e332e51e</t>
  </si>
  <si>
    <t>/funding-round/71dd4e12fc0af24f3da3448be31e8f6f</t>
  </si>
  <si>
    <t>/funding-round/600b4ad56da03bb9f90728d47c405583</t>
  </si>
  <si>
    <t>/funding-round/610bfd20a9c7db4f4311ef2a144c1627</t>
  </si>
  <si>
    <t>/funding-round/6e42acdcf1495988b11aabf70a38ed08</t>
  </si>
  <si>
    <t>/funding-round/9e4fbc3a98da8621fadfa2ec4e90d2cb</t>
  </si>
  <si>
    <t>/funding-round/bc9e2da8f5e3d60c283ab6301a98f5b8</t>
  </si>
  <si>
    <t>/funding-round/c7d89b436a41531b68c5e8a15809e661</t>
  </si>
  <si>
    <t>/funding-round/d172737c306a65bb341dd51b20d97fee</t>
  </si>
  <si>
    <t>/funding-round/4985c68553b471de5a2634ae241538d6</t>
  </si>
  <si>
    <t>/funding-round/9fde3a02635c3bf533dccc55b44d3b08</t>
  </si>
  <si>
    <t>/funding-round/c45489a4c33b22311971e8d02498b916</t>
  </si>
  <si>
    <t>/funding-round/928a5b09f658f464b30cebc7b8b486aa</t>
  </si>
  <si>
    <t>/funding-round/2facd8262e1ee8b0b1c22eca4c77d4dd</t>
  </si>
  <si>
    <t>/funding-round/c671f0b8611a0210153ab6901d4eed2b</t>
  </si>
  <si>
    <t>/funding-round/33f172fa2e81afbc0c4518aa547da55f</t>
  </si>
  <si>
    <t>/funding-round/d2c7cdc34962d5d70b1a15f23262b260</t>
  </si>
  <si>
    <t>/funding-round/6cb2ff36fbec128b6cb4b340fcd8aba0</t>
  </si>
  <si>
    <t>/funding-round/75b76e5af2a39f96e5dc2f17e3ab1c11</t>
  </si>
  <si>
    <t>/funding-round/7335e03bf2bef57fd5e4b7c655a0c34e</t>
  </si>
  <si>
    <t>/funding-round/c2d60d009650668b1288db8171e94a2b</t>
  </si>
  <si>
    <t>/funding-round/665a5822fcc70a680ebcf445382674f2</t>
  </si>
  <si>
    <t>/funding-round/c284825ddc089d98de8c6d1a038109a3</t>
  </si>
  <si>
    <t>/funding-round/1ad0ce28f1016fe09954d5f12b3fa34e</t>
  </si>
  <si>
    <t>/funding-round/8057603b8522b3eefab97ee0392809e0</t>
  </si>
  <si>
    <t>/funding-round/8335aa79037751bdaa770f9b930586b8</t>
  </si>
  <si>
    <t>/funding-round/2aff87fd2194dd56fa529fc24237a38e</t>
  </si>
  <si>
    <t>/funding-round/4d34d00de234a73876584fca939bc276</t>
  </si>
  <si>
    <t>/funding-round/6d6b2f97426d472c7af1fc674d4acac1</t>
  </si>
  <si>
    <t>/funding-round/7aeaa9897d384e9e57dcb806485f6803</t>
  </si>
  <si>
    <t>/funding-round/80842c04b915809c7d5ee63e7d1a7e18</t>
  </si>
  <si>
    <t>/funding-round/eb195760499a630c95d8436d13874cb1</t>
  </si>
  <si>
    <t>/funding-round/347c224c0d81db291ce2555eff659cee</t>
  </si>
  <si>
    <t>/funding-round/3e20b1242c5f259bb18e24e7b8be853c</t>
  </si>
  <si>
    <t>/funding-round/a0c2e657ca52587712caeb29869cee79</t>
  </si>
  <si>
    <t>/funding-round/b0cc72b92797c917ea234d4944c81c1f</t>
  </si>
  <si>
    <t>/funding-round/4f93e148048ff7bc611b2934f5371a03</t>
  </si>
  <si>
    <t>/funding-round/b4c61197aa1c2e36ee61c44b2a503d2f</t>
  </si>
  <si>
    <t>/funding-round/3bd525fcefe25178dd00b15296cf196c</t>
  </si>
  <si>
    <t>/funding-round/76ac9c9671abe5ad0116c0859ae522a1</t>
  </si>
  <si>
    <t>/funding-round/c39debe008ccd8a6e87173573adcc2fb</t>
  </si>
  <si>
    <t>/funding-round/63c6aefec76a6ec6c6f3ddd30e2a6b8b</t>
  </si>
  <si>
    <t>/funding-round/1dee280e02b184a86066dedc976d1602</t>
  </si>
  <si>
    <t>/funding-round/60378b38c215c76be4b09f050df0dc9c</t>
  </si>
  <si>
    <t>/funding-round/7df237f53272b16e84761c013ef43767</t>
  </si>
  <si>
    <t>/funding-round/b88e58333cce3eafee06a6b8a180096d</t>
  </si>
  <si>
    <t>/funding-round/0844313bbb0e2dbc94dd20a7548a7583</t>
  </si>
  <si>
    <t>/funding-round/37521131d766225d53116fa0734aefc4</t>
  </si>
  <si>
    <t>/funding-round/431d63d269d87f4109f4cad0179c2d74</t>
  </si>
  <si>
    <t>/funding-round/5424f8d2aa768a737b010ac1024308a0</t>
  </si>
  <si>
    <t>/funding-round/6c746d61a8abccecd481d232b5580a72</t>
  </si>
  <si>
    <t>/funding-round/8ece8f4668dd0bdc869a6eb0a197df84</t>
  </si>
  <si>
    <t>/funding-round/9d9bf824804f6cad277c111413883d56</t>
  </si>
  <si>
    <t>/funding-round/afde686caf36ca0abab3c3065c490dca</t>
  </si>
  <si>
    <t>/funding-round/d73f2f90a575734274bd6d91540f55ab</t>
  </si>
  <si>
    <t>/funding-round/0e6403b5d4bc64bdb09d3588ffcec017</t>
  </si>
  <si>
    <t>/funding-round/290eb2340e40efb0cf03a2902d58eb24</t>
  </si>
  <si>
    <t>/funding-round/34fea6f46c53868137803097cdc93afe</t>
  </si>
  <si>
    <t>/funding-round/dc372240bcf4d4c069471b0f3e5d38ee</t>
  </si>
  <si>
    <t>/funding-round/91898f137c2f156d8c95034dbd95ec68</t>
  </si>
  <si>
    <t>/funding-round/cb7c106e9b7e7c57f28abfbefeb45de8</t>
  </si>
  <si>
    <t>/funding-round/84f49f20518fc52681209bb28f29b2f9</t>
  </si>
  <si>
    <t>/funding-round/1515fdffd7cc4b3d2456cc031fc8027e</t>
  </si>
  <si>
    <t>/funding-round/25c20660fd5ef7543777cabbf22ff6b6</t>
  </si>
  <si>
    <t>/funding-round/5e3eb598da4ba4fa8de78b5890f9afc5</t>
  </si>
  <si>
    <t>/funding-round/d3b40aa717b6e3c0d8d5b587fe14604b</t>
  </si>
  <si>
    <t>/funding-round/ce7e5f98434094f1c3adb8318e16d6dc</t>
  </si>
  <si>
    <t>/funding-round/091c3088a4524ed18c1753ae03d833d1</t>
  </si>
  <si>
    <t>/funding-round/8502ff622969b7ccd4762e451915f8c3</t>
  </si>
  <si>
    <t>/funding-round/8ca964059ef8e386df5325d2c4f254d5</t>
  </si>
  <si>
    <t>/funding-round/b028c079313b7084c43b5a52da3569d1</t>
  </si>
  <si>
    <t>/funding-round/0bcd2769d0e9139f86ef65c4cd84f3f2</t>
  </si>
  <si>
    <t>/funding-round/35fa5d1d507f49f8f3799b5cc267d048</t>
  </si>
  <si>
    <t>/funding-round/5b51bf3ec0f117ceac2a8f7d89378574</t>
  </si>
  <si>
    <t>/funding-round/8e7b84105e78406aa4fcb63783948b29</t>
  </si>
  <si>
    <t>/funding-round/cc1c22e71a3384e2f64b9eb1288c31c1</t>
  </si>
  <si>
    <t>/funding-round/036e4e47ab2d4f513fbd585638a3cee7</t>
  </si>
  <si>
    <t>/funding-round/c84d25ace0d12ae2acbfb3982e01fc31</t>
  </si>
  <si>
    <t>/funding-round/e7a28724eac5133f3f262a67761cd554</t>
  </si>
  <si>
    <t>/funding-round/7d5ff31ca3c2c390c55a6feeb7c3f023</t>
  </si>
  <si>
    <t>/funding-round/018ab8d9be51b68ac96ac9a2f571f60d</t>
  </si>
  <si>
    <t>/funding-round/315173aaf0d7a9bbda04d785d30e1738</t>
  </si>
  <si>
    <t>/funding-round/e5d4beb61591cb4c3933d317419d3a4e</t>
  </si>
  <si>
    <t>/funding-round/96897317c5bdd993e08a0456d049013c</t>
  </si>
  <si>
    <t>/funding-round/d9f058184fa2b7d0166c9dedb3650e8b</t>
  </si>
  <si>
    <t>/funding-round/4372ae7c1983b7f5f19320ebb3f79907</t>
  </si>
  <si>
    <t>/funding-round/51631a79d46b3cabb8d186e43bf8d046</t>
  </si>
  <si>
    <t>/funding-round/1d939f393ceaa9c00cc9f52d05111fc3</t>
  </si>
  <si>
    <t>/funding-round/50d40f559ce4f08360335edbf9c01327</t>
  </si>
  <si>
    <t>/funding-round/c5ef232d4e7af1f05c860ee63c75b3c4</t>
  </si>
  <si>
    <t>/funding-round/009fbff579664c120a55799460b13d35</t>
  </si>
  <si>
    <t>/funding-round/08292b943f5f5eab00125f032905a502</t>
  </si>
  <si>
    <t>/funding-round/df4f67f1c514cb18dfc581d4c49a2eab</t>
  </si>
  <si>
    <t>/funding-round/487f731d64c768b58a4bec37a846edd8</t>
  </si>
  <si>
    <t>/funding-round/a43d934db2c05a2e442a133bb4f01263</t>
  </si>
  <si>
    <t>/funding-round/be768ec9e5607ebf8f46aa8b826f8ca7</t>
  </si>
  <si>
    <t>/funding-round/dac871121797e99eabbf332e7509674e</t>
  </si>
  <si>
    <t>/funding-round/f77ba5cd1db82a9b267ab9548079be91</t>
  </si>
  <si>
    <t>/funding-round/277b416428bb45e0c909c84c48e2682b</t>
  </si>
  <si>
    <t>/funding-round/93255ca4e3ce6baa47e21e5720c3883b</t>
  </si>
  <si>
    <t>/funding-round/750e1f80fe9863924e486d8541d48dd8</t>
  </si>
  <si>
    <t>/funding-round/f609b2bcf6b230c4b364be7d0db8ac0c</t>
  </si>
  <si>
    <t>/funding-round/830df8971d0f6a01d7959f32ba387056</t>
  </si>
  <si>
    <t>/funding-round/3eb2757a16c096742b5037d9e92afbd3</t>
  </si>
  <si>
    <t>/funding-round/ea744dc2ee73bc068827b595b388f835</t>
  </si>
  <si>
    <t>/funding-round/dc9b8ad06d8ac2cfec1cd0ca901ac7c3</t>
  </si>
  <si>
    <t>/funding-round/689c9ad95412e2ba5a2f2259658d1ef7</t>
  </si>
  <si>
    <t>/funding-round/f829f27ed717caa5b6d183dfbc97b139</t>
  </si>
  <si>
    <t>/funding-round/949c3f13381f153cddec87626d9203b2</t>
  </si>
  <si>
    <t>/funding-round/99062e7c1763c345374e365688ef10d0</t>
  </si>
  <si>
    <t>/funding-round/d9b9ae712a776b62a5eb8215d8263aa7</t>
  </si>
  <si>
    <t>/funding-round/8dc294683a0167f011f1e4ab3322145c</t>
  </si>
  <si>
    <t>/funding-round/8f746e5fae188756930b65473a673590</t>
  </si>
  <si>
    <t>/funding-round/b07cfbdb9c5b6c7c68b13983afe28e53</t>
  </si>
  <si>
    <t>/funding-round/b9e062e47336d5891a99bafda01998c4</t>
  </si>
  <si>
    <t>/funding-round/37659d36a4dbf65ba7ecdbd0cdaca167</t>
  </si>
  <si>
    <t>/funding-round/5be54179960b17e4a0afdcb2122ec844</t>
  </si>
  <si>
    <t>/funding-round/479bea2d88722744437a0c5db4a39dae</t>
  </si>
  <si>
    <t>/funding-round/c6d45a6039945d21d4e7053ed31f5c36</t>
  </si>
  <si>
    <t>/funding-round/585252101b6fb3952ddf2f5f3d45d942</t>
  </si>
  <si>
    <t>/funding-round/4f311ecc4f38fcb3bb0bc48d6c1957b3</t>
  </si>
  <si>
    <t>/funding-round/7ff5b5470a7a272f2fbc340955acb831</t>
  </si>
  <si>
    <t>/funding-round/5f528370480e59a6be099d0b2c613f28</t>
  </si>
  <si>
    <t>/funding-round/9d5c81587a3d01f096473b18a24b4159</t>
  </si>
  <si>
    <t>/funding-round/7989559003ebe8c56d5e59444df07ad0</t>
  </si>
  <si>
    <t>/funding-round/314380acd5f8bd3aa30758af633ff870</t>
  </si>
  <si>
    <t>/funding-round/e9db18be6d283dcb21aa50b4bd4aaf26</t>
  </si>
  <si>
    <t>/funding-round/77ed6c829520797bd6ad7a6d7e1faf64</t>
  </si>
  <si>
    <t>/funding-round/a1583767d998d487af362b0adec19190</t>
  </si>
  <si>
    <t>/funding-round/e088b61f86513b300bcb6af4e9d0bb99</t>
  </si>
  <si>
    <t>/funding-round/166d99cdc07eaac55d15b24d197e3fff</t>
  </si>
  <si>
    <t>/funding-round/6bc57a33607a3317b89a4c97011cbfff</t>
  </si>
  <si>
    <t>/funding-round/00a8128e5fd420fda4ba4237cf227914</t>
  </si>
  <si>
    <t>/funding-round/e72bea84ce0f91af98d0ebf48941cfdf</t>
  </si>
  <si>
    <t>/funding-round/08aa4d468c17d8c4416f5750d5d716a8</t>
  </si>
  <si>
    <t>/funding-round/c4fea753666b2bec2d24ac079f2f8e6e</t>
  </si>
  <si>
    <t>/funding-round/dce6be57762e6a0fffe99d3e4fb9cd9f</t>
  </si>
  <si>
    <t>/funding-round/9faca2f02c82ef92d3f731cb15460128</t>
  </si>
  <si>
    <t>/funding-round/97bc1b6c01c0e3b1cf50f82888e6bc2d</t>
  </si>
  <si>
    <t>/funding-round/9829b26637bb3a084b05d7b24ab956d7</t>
  </si>
  <si>
    <t>/funding-round/c09bf7614b28bbbb7767d33870160a2b</t>
  </si>
  <si>
    <t>/funding-round/d54d1cfa045c8e71f02fccb1b415dd49</t>
  </si>
  <si>
    <t>/funding-round/6c744a987db11680acc79174f6517f2a</t>
  </si>
  <si>
    <t>/funding-round/a8e9f469c1b176cd1dd9aebcee549b3f</t>
  </si>
  <si>
    <t>/funding-round/e3ac3ed41f1ec5eecc988975bcf41a83</t>
  </si>
  <si>
    <t>/funding-round/8f0484d4a99b940854737c18696b42b1</t>
  </si>
  <si>
    <t>/funding-round/069b9f5706d0c7d6273160caa0b396ca</t>
  </si>
  <si>
    <t>/funding-round/35662852d0984319f7551e812f95997c</t>
  </si>
  <si>
    <t>/funding-round/f78d4337d3daa258459fa0b875bb8435</t>
  </si>
  <si>
    <t>/funding-round/96ca8cd12a96692101ab1951632e2cff</t>
  </si>
  <si>
    <t>/funding-round/785c8ab06a990aed8772819141b93d77</t>
  </si>
  <si>
    <t>/funding-round/1c486bcebf10922738f016f9b857283c</t>
  </si>
  <si>
    <t>/funding-round/9574efe9f69b2eedfe91d252f71b3c4c</t>
  </si>
  <si>
    <t>/funding-round/80c790357ea1a691760e886b31f0a948</t>
  </si>
  <si>
    <t>/funding-round/3ca8a10a539f88b80ea38b03bf7bb03f</t>
  </si>
  <si>
    <t>/funding-round/0ead5aa02ec2450cce6d7e9d14de9374</t>
  </si>
  <si>
    <t>/funding-round/70ec61e8054a567144b84b3c7b861e5a</t>
  </si>
  <si>
    <t>/funding-round/05cceaa73f659541a31cc2eef6c69806</t>
  </si>
  <si>
    <t>/funding-round/cfa85f6366b712e5e2444e30877f0bb9</t>
  </si>
  <si>
    <t>/funding-round/119659cb521dc37c250facadf77442f5</t>
  </si>
  <si>
    <t>/funding-round/9418e4a4a3e92c6cc8488e4c0c24f32a</t>
  </si>
  <si>
    <t>/funding-round/6352e5d8a9411dfdeceeb196cf73fa0f</t>
  </si>
  <si>
    <t>/funding-round/389618a2cebad860a8e7d445eba8712a</t>
  </si>
  <si>
    <t>/funding-round/8464b031c4efe214b72f98ced5093a4c</t>
  </si>
  <si>
    <t>/funding-round/48474d4bde38959407ddb246c0b37b0f</t>
  </si>
  <si>
    <t>/funding-round/9d04a9bc38f8fb34ee116d71fa65c5be</t>
  </si>
  <si>
    <t>/funding-round/43e2fa8ef1847216db842c8f3f2b1858</t>
  </si>
  <si>
    <t>/funding-round/310d197e177f1183dc0f70a1c89f4b3d</t>
  </si>
  <si>
    <t>/funding-round/08d8ea497299c6ebc68ae1c187876c29</t>
  </si>
  <si>
    <t>/funding-round/ef78340aa0ed38c0ec66af04b98aadc3</t>
  </si>
  <si>
    <t>/funding-round/17139c3e7b79548e5fed097ee6d571c4</t>
  </si>
  <si>
    <t>/funding-round/57e4833f2689e7aa16957b8148c8d8cc</t>
  </si>
  <si>
    <t>/funding-round/5a1bce1bf4d27319989e656117bdb416</t>
  </si>
  <si>
    <t>/funding-round/c3292784521cf12728e3a18c3507d007</t>
  </si>
  <si>
    <t>/funding-round/07bd2f0be4752e2f5cac993f370fe5bf</t>
  </si>
  <si>
    <t>/funding-round/6038efd968eb64bb374df24b9da1872d</t>
  </si>
  <si>
    <t>/funding-round/3b40199c387d7e2984384987dd7338e2</t>
  </si>
  <si>
    <t>/funding-round/725e177e1df814ab0a60239ccd6baf89</t>
  </si>
  <si>
    <t>/funding-round/54d928bd6e85240c22dfb238dd1b2982</t>
  </si>
  <si>
    <t>/funding-round/205032071a4d95ddd7c50907b81142dd</t>
  </si>
  <si>
    <t>/funding-round/5ff358052a5cf846be16175cc024b1f8</t>
  </si>
  <si>
    <t>/funding-round/fdb294bd17f15bcdce5bf3f3de13948e</t>
  </si>
  <si>
    <t>/funding-round/62376b805c839ee0ddb191d5584f499d</t>
  </si>
  <si>
    <t>/funding-round/194637032b6ccf7c2e572d7c3d70908a</t>
  </si>
  <si>
    <t>/funding-round/e436485e96ebd90de026e370d4afcf97</t>
  </si>
  <si>
    <t>/funding-round/3e153b88c3c1b2d5e75498e2c9be4e1e</t>
  </si>
  <si>
    <t>/funding-round/f9fd89fc1283d0b97e737d6f7626ac04</t>
  </si>
  <si>
    <t>/funding-round/f5bc3c08cf538fb09ca2f9b93c17d318</t>
  </si>
  <si>
    <t>/funding-round/fccc8f90afef6355b257ab4994d304dc</t>
  </si>
  <si>
    <t>/funding-round/6a935a375e51562f508a235e8bb95c21</t>
  </si>
  <si>
    <t>/funding-round/c2c831362ac4e18c66d938dabe6c28ab</t>
  </si>
  <si>
    <t>/funding-round/a5cd01845b9ba3759658f38137d862e7</t>
  </si>
  <si>
    <t>/funding-round/460b1e646e8f794c84f7ef3d68b0a5f4</t>
  </si>
  <si>
    <t>/funding-round/81779dfb5217fe05a2b1d018b500de74</t>
  </si>
  <si>
    <t>/funding-round/783d3b20f474c357c4532a806dfeb7da</t>
  </si>
  <si>
    <t>/funding-round/b48899cfc3ac90d3c8c19a5a6f0e5559</t>
  </si>
  <si>
    <t>/funding-round/0ca1b42168bc108dec1bb44a50a2365d</t>
  </si>
  <si>
    <t>/funding-round/5d2a9428b0bef9be860ff0db4332801d</t>
  </si>
  <si>
    <t>/funding-round/6a136df7a38ef201a10ee74505edf3e5</t>
  </si>
  <si>
    <t>/funding-round/8e0d14cf98844c85933fc00f278de0b7</t>
  </si>
  <si>
    <t>/funding-round/c54e408c45bad721d1decb5be4056784</t>
  </si>
  <si>
    <t>/funding-round/a8a2c04a4396ce45c93b3db6b79e9efe</t>
  </si>
  <si>
    <t>/funding-round/60c84b12cea4623ec171a6e88370cc7d</t>
  </si>
  <si>
    <t>/funding-round/839ccb0d9f30547b46a38a59f15a5229</t>
  </si>
  <si>
    <t>/funding-round/b58cd56392cd8ef0b41ce8e1bc567bef</t>
  </si>
  <si>
    <t>/funding-round/088e09159e110559f326f31c2aa8a8e5</t>
  </si>
  <si>
    <t>/funding-round/e348a82499ebbef1873d7fe73e707c9a</t>
  </si>
  <si>
    <t>/funding-round/f0ce040a3efab01effad6d58b1a79d2f</t>
  </si>
  <si>
    <t>/funding-round/52293a30c5ee2075493db920ec150b49</t>
  </si>
  <si>
    <t>/funding-round/02b211a0787905238780a70a0e5e38f2</t>
  </si>
  <si>
    <t>/funding-round/8a99d6d752da7cca386b0b044461f763</t>
  </si>
  <si>
    <t>/funding-round/0e6a5cb2e1bc9f96c2c35e71e2cb7f91</t>
  </si>
  <si>
    <t>/funding-round/537e617b2cadfc1fc3a8017f49775049</t>
  </si>
  <si>
    <t>/funding-round/14c71f4209b1c95e91d36216fe13dd34</t>
  </si>
  <si>
    <t>/funding-round/3963c61fbb491f02d3ed03242d90a1be</t>
  </si>
  <si>
    <t>/funding-round/53f6a258f245db10d68907fbdb9cdae1</t>
  </si>
  <si>
    <t>/funding-round/6dffa0f71909d01114d2e60c52a4fd7b</t>
  </si>
  <si>
    <t>/funding-round/fd0c807124761331777910ed9f331569</t>
  </si>
  <si>
    <t>/funding-round/053b0ba80c99924b08a85974e89fb275</t>
  </si>
  <si>
    <t>/funding-round/5dfeaf08f1d9c2a196663a2ee5c41b77</t>
  </si>
  <si>
    <t>/funding-round/c1ed6c5d8675141d30bb5d37da2888d6</t>
  </si>
  <si>
    <t>/funding-round/f1059fe3a120bdcb7c6db0452b4d6be1</t>
  </si>
  <si>
    <t>/funding-round/88ff6109cb5837b4c6c6b08aa9700e3c</t>
  </si>
  <si>
    <t>/funding-round/aa463830ae6bfe5886516f54bdbd8eee</t>
  </si>
  <si>
    <t>/funding-round/f89eb30a4af6ae1d8482c8fe32006574</t>
  </si>
  <si>
    <t>/funding-round/418099bd570e402dcca666db46dc5163</t>
  </si>
  <si>
    <t>/funding-round/4df90a50e07727ed8274035a093123be</t>
  </si>
  <si>
    <t>/funding-round/31b4f81db8e9d4fb0f52798278cbde95</t>
  </si>
  <si>
    <t>/funding-round/5b05d5542cd19187f20de38ea877261e</t>
  </si>
  <si>
    <t>/funding-round/6190d39352688e41b975e17e1de9c0fe</t>
  </si>
  <si>
    <t>/funding-round/71dc9267e9daef13952492a109dda836</t>
  </si>
  <si>
    <t>/funding-round/c7c54d56cbb46c69917c551235db4f0f</t>
  </si>
  <si>
    <t>/funding-round/f0e94a4b3d38572a0e7cc94a20560dd7</t>
  </si>
  <si>
    <t>/funding-round/f54d3dabe519df4145f736e27d21dd95</t>
  </si>
  <si>
    <t>/funding-round/fb839a7aa7b216a43d324d308dfab17e</t>
  </si>
  <si>
    <t>/funding-round/1084a89aafc33a0c32d37e43244d8252</t>
  </si>
  <si>
    <t>/funding-round/f86a3dd7a04ff9b31f5b5ddceae6c38d</t>
  </si>
  <si>
    <t>/funding-round/16149b04bc45cec9631f1dff7f47e0fa</t>
  </si>
  <si>
    <t>/funding-round/6564831dc10ee6b6a99796768ea8b1c5</t>
  </si>
  <si>
    <t>/funding-round/d79be560b27585a8f4f46c147b3324a0</t>
  </si>
  <si>
    <t>/funding-round/e2bfc691ab06184f62210cf8c2639955</t>
  </si>
  <si>
    <t>/funding-round/236d9b23020708e6022c3de8bd285dfa</t>
  </si>
  <si>
    <t>/funding-round/0a8caff26891f82e1d6cc3298381f45c</t>
  </si>
  <si>
    <t>/funding-round/318ae2dd257fc7b6a5f22b6d9fc1a68f</t>
  </si>
  <si>
    <t>/funding-round/ff8e76bb36b5fea639dac958bb5dada4</t>
  </si>
  <si>
    <t>/funding-round/8c307f939868171f99f86c26fb462747</t>
  </si>
  <si>
    <t>/funding-round/178ab0131606970bffed5b27f965e2d0</t>
  </si>
  <si>
    <t>/funding-round/f29cbdc4a06d95fb9647042484a410ab</t>
  </si>
  <si>
    <t>/funding-round/47d74429b05cc12fae85307743530002</t>
  </si>
  <si>
    <t>/funding-round/bc5ae54b1fba46bebd0367b44dd8a0b3</t>
  </si>
  <si>
    <t>/funding-round/d4af456eca275ef7bdd54e5af2203324</t>
  </si>
  <si>
    <t>/funding-round/e3bc054b48fbf99fdd9c536466235d57</t>
  </si>
  <si>
    <t>/funding-round/8335bd8c9501b1df3a7ce03af548e421</t>
  </si>
  <si>
    <t>/funding-round/33b30f4395183484c7a518f44e00e42b</t>
  </si>
  <si>
    <t>/funding-round/6476b1518dd1786562c16f969b9d3336</t>
  </si>
  <si>
    <t>/funding-round/7a7c7834147ee59dd41b5ea352e268ea</t>
  </si>
  <si>
    <t>/funding-round/c331491768f298ca63484563821d75b3</t>
  </si>
  <si>
    <t>/funding-round/9c91878836fdfcb8a618192ffa54f41d</t>
  </si>
  <si>
    <t>/funding-round/0b7933131f2b1084dfaa75cb58fd9df5</t>
  </si>
  <si>
    <t>/funding-round/5b3d5757afcb150ab492107df7c77ed2</t>
  </si>
  <si>
    <t>/funding-round/a34c93d0e920470755fbab5e3b32e7f5</t>
  </si>
  <si>
    <t>/funding-round/e4880a221b5daa0ea4967844c7be7f47</t>
  </si>
  <si>
    <t>/funding-round/f8751e3f43fc8dd4d813c891b9f777ee</t>
  </si>
  <si>
    <t>/funding-round/27dc51bd411b4328544c0b458f86630b</t>
  </si>
  <si>
    <t>/funding-round/66f16ed93d3b3f7e3a2973e30e0b4897</t>
  </si>
  <si>
    <t>/funding-round/1cb64e2e9f5ac47972a38b45cf007033</t>
  </si>
  <si>
    <t>/funding-round/228776d8fb6b6ef4fa90572a5d365c61</t>
  </si>
  <si>
    <t>/funding-round/3c157858cb9dcc9abd7c59656a89858f</t>
  </si>
  <si>
    <t>/funding-round/7640de6b9967a86b345f2c484cdd6941</t>
  </si>
  <si>
    <t>/funding-round/d92fb2d6dc4580f73df98ce367a77a21</t>
  </si>
  <si>
    <t>/funding-round/515ebbab295fb8d5a325f1b4d3028243</t>
  </si>
  <si>
    <t>/funding-round/8e3fe4789fa0d72b9486228c64cdaae8</t>
  </si>
  <si>
    <t>/funding-round/77f32708dbdfe9fefe33648ee62433a3</t>
  </si>
  <si>
    <t>/funding-round/a96d4e322df03665d1b8541f353d2a1e</t>
  </si>
  <si>
    <t>/funding-round/0868260e59be898412e1fd8874af6b15</t>
  </si>
  <si>
    <t>/funding-round/19453c0fa9b050a527a5a36f36696fc6</t>
  </si>
  <si>
    <t>/funding-round/43843b8232f3bdb79c3c6e0727319630</t>
  </si>
  <si>
    <t>/funding-round/85b7f360e961749667b203b005b641cf</t>
  </si>
  <si>
    <t>/funding-round/73bef4df2bd62aa87cbf2cfbf8e589a5</t>
  </si>
  <si>
    <t>/funding-round/b56e16dcf6ac07f2e90bad5e4f91528e</t>
  </si>
  <si>
    <t>/funding-round/23662124570e5b87ff382bdad34c0808</t>
  </si>
  <si>
    <t>/funding-round/93511647f06a3a1b076ea8fea3d246f9</t>
  </si>
  <si>
    <t>/funding-round/bfab9a611aa8a0661c2beff6a1d26131</t>
  </si>
  <si>
    <t>/funding-round/372af00a526024fa2372892f551a6ce7</t>
  </si>
  <si>
    <t>/funding-round/7e0dbef370fd15c3c06bf244f2ee02cc</t>
  </si>
  <si>
    <t>/funding-round/ef6a2bbf2071c25febbb9efad87fd6b0</t>
  </si>
  <si>
    <t>/funding-round/d892ca0282387c503e729e17d1c2f98d</t>
  </si>
  <si>
    <t>/funding-round/491ce5f323169600170087def841a95c</t>
  </si>
  <si>
    <t>/funding-round/e81752b0c284128f8dcd582cb8beed57</t>
  </si>
  <si>
    <t>/funding-round/5bcf52a417a75b7c19e5a0c88fca1412</t>
  </si>
  <si>
    <t>/funding-round/170b549a6f07127ebd5be50353cebd77</t>
  </si>
  <si>
    <t>/funding-round/ba1b8d19a080a5c06829f609b66830fc</t>
  </si>
  <si>
    <t>/funding-round/1e86e9a4e661b53f54ede62fc5abef9c</t>
  </si>
  <si>
    <t>/funding-round/783432c886517340523fad4212fefa61</t>
  </si>
  <si>
    <t>/funding-round/889e75cdfb4cfcc5f61f2963d2693dbf</t>
  </si>
  <si>
    <t>/funding-round/8bb0e81f11d412c4b769a5e1cfc55453</t>
  </si>
  <si>
    <t>/funding-round/8f7bb64996f4b2c5a0597c4428a33387</t>
  </si>
  <si>
    <t>/funding-round/e3d884a5d225d6b9c48cd00a019184ed</t>
  </si>
  <si>
    <t>/funding-round/f2adebf2792bc29df733d175339e85b8</t>
  </si>
  <si>
    <t>/funding-round/9cc478f47a4690525fb85b7bf9f7a60c</t>
  </si>
  <si>
    <t>/funding-round/1fdcf0b52fc4b779e2f342450ede283b</t>
  </si>
  <si>
    <t>/funding-round/a5228a56457e5c34450bab25434b7a3d</t>
  </si>
  <si>
    <t>/funding-round/665996634097f2e05259b583dc7b4515</t>
  </si>
  <si>
    <t>/funding-round/1b82526515500072f5467e83c0b95da4</t>
  </si>
  <si>
    <t>/funding-round/42c89394a2eb3ffec18f5b8019922ea4</t>
  </si>
  <si>
    <t>/funding-round/a2e0ac05c804d234e2bf2c4cc92fb49c</t>
  </si>
  <si>
    <t>/funding-round/37e89222248db479ee6c3b612728bb30</t>
  </si>
  <si>
    <t>/funding-round/eb024241539e6ec51b7b290c17294f3a</t>
  </si>
  <si>
    <t>/funding-round/cccfbbcc9da8108d6f2b0a31b59151d0</t>
  </si>
  <si>
    <t>/funding-round/3c60606c657028b7cb25571eeae43484</t>
  </si>
  <si>
    <t>/funding-round/89046678a92735c4934e60ba264e63f7</t>
  </si>
  <si>
    <t>/funding-round/0cbf580c4cafe90082fd11a3d869c83e</t>
  </si>
  <si>
    <t>/funding-round/34d4e14945e1823ada9459d0e03575d0</t>
  </si>
  <si>
    <t>/funding-round/44c0bbd1eb0bfd6e8873a4f9f2af6a60</t>
  </si>
  <si>
    <t>/funding-round/f225a5c7a364f8a66ab320f00725d781</t>
  </si>
  <si>
    <t>/funding-round/590830e28d21cb6cbd6178230e14f4ba</t>
  </si>
  <si>
    <t>/funding-round/89fd6e3d1eaddcd58351dfbe4cf5e0a4</t>
  </si>
  <si>
    <t>/funding-round/dd571b4f5c575eb971a6aa1a789ebc01</t>
  </si>
  <si>
    <t>/funding-round/04e4e1de0e5a144e07b3772e838d57ee</t>
  </si>
  <si>
    <t>/funding-round/879891beb6388185817e4c90777aa561</t>
  </si>
  <si>
    <t>/funding-round/aca70056f8a7dddf79ede80a437f2682</t>
  </si>
  <si>
    <t>/funding-round/f617b3a4882bd7cf5a034cbd82c369ed</t>
  </si>
  <si>
    <t>/funding-round/eb9553c7d71d3852de4bcb753beaf559</t>
  </si>
  <si>
    <t>/funding-round/5f0bb64e713f06b83172c8a62bae4fd3</t>
  </si>
  <si>
    <t>/funding-round/d772b0e249d6282c5a43d6ca2b09abe2</t>
  </si>
  <si>
    <t>/funding-round/7917a77dcdd9bae480b705fad94c4ce1</t>
  </si>
  <si>
    <t>/funding-round/259eebf581ea471fd3105dc49e6c68fc</t>
  </si>
  <si>
    <t>/funding-round/461df8c15b2c686464c9640e0e6a3140</t>
  </si>
  <si>
    <t>/funding-round/6c4ab991426bb4fcb767a36c33f99fd5</t>
  </si>
  <si>
    <t>/funding-round/a08e539dec45b86ac8bba292d83c5b81</t>
  </si>
  <si>
    <t>/funding-round/ab8cd9029717774ebfd64ea000a5f04e</t>
  </si>
  <si>
    <t>/funding-round/1b77a666d8fd486b4f9b6a5d2d14eb4d</t>
  </si>
  <si>
    <t>/funding-round/431166db24cb838fb11a77bff7c7f940</t>
  </si>
  <si>
    <t>/funding-round/4bf82f29159527b6d201c4722063a664</t>
  </si>
  <si>
    <t>/funding-round/5c6d77b8125bb89b688a38c1a8fe49f8</t>
  </si>
  <si>
    <t>/funding-round/933e7051c586d6b9e1f83394bc2b5dbe</t>
  </si>
  <si>
    <t>/funding-round/9cd6e8b15318a77b9a65b272c512b18f</t>
  </si>
  <si>
    <t>/funding-round/9c47f4b99c150025272253a156a06690</t>
  </si>
  <si>
    <t>/funding-round/2430df0bead227cc07c45c7bc52dc04b</t>
  </si>
  <si>
    <t>/funding-round/fd5251edf59d9b23d017305aca5b0c43</t>
  </si>
  <si>
    <t>/funding-round/844810c6cd2a99bf2259297731d7bd1a</t>
  </si>
  <si>
    <t>/funding-round/3eaf3a093454e7961375afc5529cd0b6</t>
  </si>
  <si>
    <t>/funding-round/615483b6f6e733d53ffca7d7e884eacd</t>
  </si>
  <si>
    <t>/funding-round/f196b6eb1e9804af88ab3568e6128750</t>
  </si>
  <si>
    <t>/funding-round/77585d19e181bca072f0b1ed7cce35c9</t>
  </si>
  <si>
    <t>/funding-round/108f9843c33f822a6e447578b2a6f596</t>
  </si>
  <si>
    <t>/funding-round/57d9de79bc02af8970617fdf23773bcb</t>
  </si>
  <si>
    <t>/funding-round/3110075323be3bc477c4132e192009d1</t>
  </si>
  <si>
    <t>/funding-round/4950b843297cc4a69514d54984a9b134</t>
  </si>
  <si>
    <t>/funding-round/96e6b3b2d4bd55b1c76a5074362f6a40</t>
  </si>
  <si>
    <t>/funding-round/8d9b05978bfbb86297cdfb427672dbfd</t>
  </si>
  <si>
    <t>/funding-round/c50a78685f076a386279024d5e903ae8</t>
  </si>
  <si>
    <t>/funding-round/18307877c3326dfd3016f773590b4c7d</t>
  </si>
  <si>
    <t>/funding-round/1ed75b24a0e078eba259d03ed78bfd3d</t>
  </si>
  <si>
    <t>/funding-round/2080d36062609ea05302fb0dff05bd99</t>
  </si>
  <si>
    <t>/funding-round/90f58326afcacda4dae7a9b5fa69b398</t>
  </si>
  <si>
    <t>/funding-round/67c1f35bd88ea7c6326b02d83d37f5c0</t>
  </si>
  <si>
    <t>/funding-round/5ac70f58228cf2603ec6435498c646dd</t>
  </si>
  <si>
    <t>/funding-round/989dd881c55111bdd7ae5916b33e4b27</t>
  </si>
  <si>
    <t>/funding-round/b86af2b1e94eae2910f98b4a0a3593d8</t>
  </si>
  <si>
    <t>/funding-round/554a79a8f4b381ad15d6fadc63905da8</t>
  </si>
  <si>
    <t>/funding-round/8b6a94dfeb36d406c4afe4d05503a6fd</t>
  </si>
  <si>
    <t>/funding-round/7ecd9cdfddeedac6eb03f4abbd4bb170</t>
  </si>
  <si>
    <t>/funding-round/98b927c80cbee382f14cd81f10f7a692</t>
  </si>
  <si>
    <t>/funding-round/330b8970a8d452a7da5af072efb8cf4f</t>
  </si>
  <si>
    <t>/funding-round/f8e228dffbb732a0fcdd8ac9770413a0</t>
  </si>
  <si>
    <t>/funding-round/3db50b9cdef808aca7c7bf4141950277</t>
  </si>
  <si>
    <t>/funding-round/8b19744c1e85987ad975a578d2f1067d</t>
  </si>
  <si>
    <t>/funding-round/c9facefb4fadd97e04a5c948bf4c7afe</t>
  </si>
  <si>
    <t>/funding-round/d119a2c6bf8201ca836ea54dbee5aaea</t>
  </si>
  <si>
    <t>/funding-round/e768e9eace684b8ac8320c7bacd8d43d</t>
  </si>
  <si>
    <t>/funding-round/39b7cbd44246c89d8655fd0ab10482b7</t>
  </si>
  <si>
    <t>/funding-round/101cbfc60e79ae04026e19536f800108</t>
  </si>
  <si>
    <t>/funding-round/58cc7a8f44bf15d0f38248ea7c91c17a</t>
  </si>
  <si>
    <t>/funding-round/f89ba9141760845a37ace030aacd74af</t>
  </si>
  <si>
    <t>/funding-round/dcaecd045d24dbf988b3b23fbae67fc3</t>
  </si>
  <si>
    <t>/funding-round/9414b09180d57bbb0a3b4d65c2353565</t>
  </si>
  <si>
    <t>/funding-round/ac9d73137eb8c9c83213039a29babbf3</t>
  </si>
  <si>
    <t>/funding-round/d04e103ac365654e499e2837d61bd8f5</t>
  </si>
  <si>
    <t>/funding-round/afccc6844b6db1792ad457980ed28b66</t>
  </si>
  <si>
    <t>/funding-round/06bc7fac557dd867d7bbdb94ee281a36</t>
  </si>
  <si>
    <t>/funding-round/3acd4a3a637002e2f2083195d9693c7f</t>
  </si>
  <si>
    <t>/funding-round/5994aef954c6c87492dbdfe2dbee9b0c</t>
  </si>
  <si>
    <t>/funding-round/73053232ca0339d7781e32f617ed0846</t>
  </si>
  <si>
    <t>/funding-round/9e22e7d64d313efa2ad65aff1df778f3</t>
  </si>
  <si>
    <t>/funding-round/ab7fffe952658a012f5feffc1e2db4f5</t>
  </si>
  <si>
    <t>/funding-round/b9c8cf18f392d6fb6268e1bce1a9d817</t>
  </si>
  <si>
    <t>/funding-round/cab5a840bed3ef056fc51dd298cbf72a</t>
  </si>
  <si>
    <t>/funding-round/3b9145bcd74acddf4dfcf80e47fb3914</t>
  </si>
  <si>
    <t>/funding-round/022fdf8aeeae576d174186f49a1f5b3f</t>
  </si>
  <si>
    <t>/funding-round/ca737834514e37685b63559eeb2c9200</t>
  </si>
  <si>
    <t>/funding-round/14da29c4f50ff83c9d081d4ec8fa0030</t>
  </si>
  <si>
    <t>/funding-round/036e74a32a29d8ef5b119eeb10d9c2a3</t>
  </si>
  <si>
    <t>/funding-round/ed8e8ed625c5598e40686b74e6f63eba</t>
  </si>
  <si>
    <t>/funding-round/a1f7222293ac081d64a15f384eb95f97</t>
  </si>
  <si>
    <t>/funding-round/ba89a6586b5f39ac7f7c9635f884bb53</t>
  </si>
  <si>
    <t>/funding-round/ec4348a98af4beb8007da811e7328a37</t>
  </si>
  <si>
    <t>/funding-round/9b064b60f3d4a3476f09621a2cf7fa14</t>
  </si>
  <si>
    <t>/funding-round/68882b8c33565e3abfb35d0b90690841</t>
  </si>
  <si>
    <t>/funding-round/082693505dbce3bba4836684e63b6538</t>
  </si>
  <si>
    <t>/funding-round/1fddfe150e3c4c99986266a8af4d0ecc</t>
  </si>
  <si>
    <t>/funding-round/e298eb211b48356eb1c2e4589bfd5792</t>
  </si>
  <si>
    <t>/funding-round/193c25d2ba3e3914869c66b1ed77d2f8</t>
  </si>
  <si>
    <t>/funding-round/360db34daf2aba6156c3ecd05ab9b6b3</t>
  </si>
  <si>
    <t>/funding-round/89bc8bf27f80711e37a1ff691033b2e8</t>
  </si>
  <si>
    <t>/funding-round/959ac7757550b06a7faf68799dc88293</t>
  </si>
  <si>
    <t>/funding-round/93a6735a3f53f8b1f952d49ba6a3a906</t>
  </si>
  <si>
    <t>/funding-round/942e36f068d0dd9bfde7ca58bee520bf</t>
  </si>
  <si>
    <t>/funding-round/633fcf57a30f783ed694a14044634bdf</t>
  </si>
  <si>
    <t>/funding-round/01d02d80584fe13eb96f83f0c2335422</t>
  </si>
  <si>
    <t>/funding-round/2646ea46b53678dc0244324ec8911130</t>
  </si>
  <si>
    <t>/funding-round/61a4c26c9502f952b38623ced7eed4a5</t>
  </si>
  <si>
    <t>/funding-round/627b47b092bf44c5d67471a100707718</t>
  </si>
  <si>
    <t>/funding-round/bb685ca7037379182181433b44c036b4</t>
  </si>
  <si>
    <t>/funding-round/e0ab892a82065ece70ba73c0c995ee61</t>
  </si>
  <si>
    <t>/funding-round/aefbc376b95e60c35740f95231b16a82</t>
  </si>
  <si>
    <t>/funding-round/11f9d959cc9ce268f931c06e8fd1efc4</t>
  </si>
  <si>
    <t>/funding-round/fa3ec7bc5d82996d62756af815d1a653</t>
  </si>
  <si>
    <t>/funding-round/599638eb4b20b5c5481496661f7541f9</t>
  </si>
  <si>
    <t>/funding-round/934a08987239d94ef90e057f2ed525a1</t>
  </si>
  <si>
    <t>/funding-round/dec33fa631edf1b036c67937561106a0</t>
  </si>
  <si>
    <t>/funding-round/f405ad593da3a5613c109399b4a80d57</t>
  </si>
  <si>
    <t>/funding-round/72c0973a42d186d257aa28ac90ca103f</t>
  </si>
  <si>
    <t>/funding-round/a09286269b43389bbf048154012941d0</t>
  </si>
  <si>
    <t>/funding-round/0e71f494689903983554ffa942de5708</t>
  </si>
  <si>
    <t>/funding-round/cdab431655bfbfbd97c328ac4de24250</t>
  </si>
  <si>
    <t>/funding-round/53b121326e6227b35d15f47214cbf0cc</t>
  </si>
  <si>
    <t>/funding-round/756acaf88a24c8b560f1a4e06ab4b69f</t>
  </si>
  <si>
    <t>/funding-round/770bba6ab9674e69e14477b8468d8f4e</t>
  </si>
  <si>
    <t>/funding-round/777eb9206525b81a762a7fab37bbaf22</t>
  </si>
  <si>
    <t>/funding-round/eeba61319d08fdbee4225cc2bd0d3eb9</t>
  </si>
  <si>
    <t>/funding-round/488123bb768d6661ac6c0efeb08fedfa</t>
  </si>
  <si>
    <t>/funding-round/47d51bc62d98ec200ff0089cca8f8196</t>
  </si>
  <si>
    <t>/funding-round/2f723eab00f20e1b97038abc1c42cb2e</t>
  </si>
  <si>
    <t>/funding-round/b7c3bae1569e6f3692a51309e3a865ac</t>
  </si>
  <si>
    <t>/funding-round/e06573a48302d8e4b4a58af0a6714103</t>
  </si>
  <si>
    <t>/funding-round/2489adaaca9bb0a6537a6123878f8c14</t>
  </si>
  <si>
    <t>/funding-round/6241d6635c45ac2b649653b47d9d8198</t>
  </si>
  <si>
    <t>/funding-round/808783d31b6660ee21ecd6e05825f71d</t>
  </si>
  <si>
    <t>/funding-round/a460600db8c935b547e078692078fe71</t>
  </si>
  <si>
    <t>/funding-round/bbbf009aa6daa2304a17120817603c20</t>
  </si>
  <si>
    <t>/funding-round/9b239e07a9b1732c5b52b839fbefd22c</t>
  </si>
  <si>
    <t>/funding-round/a6be14ddbc521937382383ef4b3448db</t>
  </si>
  <si>
    <t>/funding-round/2510d948a166df9f78dea2205c338ffb</t>
  </si>
  <si>
    <t>/funding-round/9d977eb5d6a7713ef4c8d9c691d72c8e</t>
  </si>
  <si>
    <t>/funding-round/f542f2bbf0fa8770621e35741b2909bc</t>
  </si>
  <si>
    <t>/funding-round/fb81fcf9cfbec6429409812aba7113a3</t>
  </si>
  <si>
    <t>/funding-round/ea4e13ae3472f7096f54ac285d50a960</t>
  </si>
  <si>
    <t>/funding-round/45fdec430f6c86c4b9ffa06c22f89e09</t>
  </si>
  <si>
    <t>/funding-round/9a0a8292ca20eaae54c17f9a0cd195db</t>
  </si>
  <si>
    <t>/funding-round/af35c64834addb67c923693285abf8fa</t>
  </si>
  <si>
    <t>/funding-round/d204ce1a06cdb90ffe3dd810473cc9ea</t>
  </si>
  <si>
    <t>/funding-round/f1383699c3e3fdebaeb22997a1dae80d</t>
  </si>
  <si>
    <t>/funding-round/45c14fe8971a660c3ebe21cf7da4012c</t>
  </si>
  <si>
    <t>/funding-round/4b944e46607a7b881b4abe7a639b0801</t>
  </si>
  <si>
    <t>/funding-round/74cc96f5d647e7d8b78931fc36708282</t>
  </si>
  <si>
    <t>/funding-round/5cea35a3bff8fdcb3d3589a3b02cfdfd</t>
  </si>
  <si>
    <t>/funding-round/025f2822db5d82dafaa598c172e53877</t>
  </si>
  <si>
    <t>/funding-round/512f5841f2b6344145016848abb70002</t>
  </si>
  <si>
    <t>/funding-round/9f84479cf5649c7cd5d245d39dac575a</t>
  </si>
  <si>
    <t>/funding-round/4506058380dffe592dabc983060f6b2d</t>
  </si>
  <si>
    <t>/funding-round/07b190931be4c20e183f8547b0ab1802</t>
  </si>
  <si>
    <t>/funding-round/3b0a37d04bfa3490db1733bc79c55b8a</t>
  </si>
  <si>
    <t>/funding-round/d5e74f70fc235ab038a73c30eec35fa9</t>
  </si>
  <si>
    <t>/funding-round/9d3716dfa1a867a4b4ca1ea045b489f4</t>
  </si>
  <si>
    <t>/funding-round/4b85b5e2fd560ce2a1820cd29893874c</t>
  </si>
  <si>
    <t>/funding-round/9615b1f633577eb96c83c4952b989dd7</t>
  </si>
  <si>
    <t>/funding-round/621cde180261accb495360aaba8a9d1b</t>
  </si>
  <si>
    <t>/funding-round/d20a8ef3909d918985fde12621c814dc</t>
  </si>
  <si>
    <t>/funding-round/193d2d00bc56dcf1f58c7d8c3ca57d3d</t>
  </si>
  <si>
    <t>/funding-round/f8191485f29d63773d3c70e707ecab1e</t>
  </si>
  <si>
    <t>/funding-round/674e8bd9b5e7a12a326a538bf05761cb</t>
  </si>
  <si>
    <t>/funding-round/6f907fbe489531b105b258631ac84dbb</t>
  </si>
  <si>
    <t>/funding-round/e91ad3798b55391d8234e163f9cf56ce</t>
  </si>
  <si>
    <t>/funding-round/6bf4c451920f7bf7f3174a5bff815d60</t>
  </si>
  <si>
    <t>/funding-round/33c9b740a7da036758144ccffc930795</t>
  </si>
  <si>
    <t>/funding-round/01c3a61ef5214d42d3d63878e073ac37</t>
  </si>
  <si>
    <t>/funding-round/9cf102f971f0f29491d521d9d8aebdb3</t>
  </si>
  <si>
    <t>/funding-round/0ddb5b940c366a61319400490c89804a</t>
  </si>
  <si>
    <t>/funding-round/47de508203de515a569130787dc50dbe</t>
  </si>
  <si>
    <t>/funding-round/48ab76afc274d36dddf8a1e26fca313e</t>
  </si>
  <si>
    <t>/funding-round/8ab0470b7e24485f60b57ad0378ba13a</t>
  </si>
  <si>
    <t>/funding-round/ba7b61b633ca1b0d7d912fed65efc5ec</t>
  </si>
  <si>
    <t>/funding-round/d2e9a4b63710e2eaa5c10ec849bde45f</t>
  </si>
  <si>
    <t>/funding-round/e5e53009a100e5790c074f44416c959a</t>
  </si>
  <si>
    <t>/funding-round/fb9e4d00991e5bb84d0e2406239b50f9</t>
  </si>
  <si>
    <t>/funding-round/5ebcebe67c7817d9a4c7bb85e766e70b</t>
  </si>
  <si>
    <t>/funding-round/ac406577c2254e9b884a25c4d36293f4</t>
  </si>
  <si>
    <t>/funding-round/62aad1758a2110d35c7dba961291a977</t>
  </si>
  <si>
    <t>/funding-round/3688c6664d2d2564456cb2a4ecc44a6a</t>
  </si>
  <si>
    <t>/funding-round/3744a3785c0dbd9f52e6f29fb6802f95</t>
  </si>
  <si>
    <t>/funding-round/62f0073e83a614fcc8cc5d4eb85c087b</t>
  </si>
  <si>
    <t>/funding-round/eb21979c0362c4c17198c47586cc9879</t>
  </si>
  <si>
    <t>/funding-round/24065333b198860028c4fff0001b606f</t>
  </si>
  <si>
    <t>/funding-round/2a506b5408b807fa0a53fdf45090c946</t>
  </si>
  <si>
    <t>/funding-round/5c6a399a706a18241465f0e95289d634</t>
  </si>
  <si>
    <t>/funding-round/69a6b96d47ca05ae8641dadac1cd227d</t>
  </si>
  <si>
    <t>/funding-round/9e4d8a25db0d7a1ef3ef09f927a3dd10</t>
  </si>
  <si>
    <t>/funding-round/a02c10c5889190742486122f6da56599</t>
  </si>
  <si>
    <t>/funding-round/b3c556c3bf22bcd1bce4e11ab06b23e5</t>
  </si>
  <si>
    <t>/funding-round/9f57ae3f3533fca5b40ed33dbbe0dae3</t>
  </si>
  <si>
    <t>/funding-round/892e7068601de20ab289db93357f22b3</t>
  </si>
  <si>
    <t>/funding-round/b99fbe501708ca974c2ef8f839973438</t>
  </si>
  <si>
    <t>/funding-round/eff7e226317858871b1561006d2d16f5</t>
  </si>
  <si>
    <t>/funding-round/c24662c0a8737354ec1b3295779b33e8</t>
  </si>
  <si>
    <t>/funding-round/0256b94a8e43e9d69c6e9eb36e2f4e7c</t>
  </si>
  <si>
    <t>/funding-round/24c1644d46491c502d0d5298a1edd2e4</t>
  </si>
  <si>
    <t>/funding-round/91e97d09fc67b9d54e0bf08ce6dd9cc0</t>
  </si>
  <si>
    <t>/funding-round/9793408f6f250636f0317abbce857cf5</t>
  </si>
  <si>
    <t>/funding-round/b53afdbf45f96f9d0126ceb343e492f3</t>
  </si>
  <si>
    <t>/funding-round/c6f40d2ffa2a4839b18bd8d1b84ccc7e</t>
  </si>
  <si>
    <t>/funding-round/a70c311c4e1722b62bb31a9bf452a445</t>
  </si>
  <si>
    <t>/funding-round/070f0fb2c9db74229b138898da2e5f1f</t>
  </si>
  <si>
    <t>/funding-round/7e6895ea53e812674093b85ac7506020</t>
  </si>
  <si>
    <t>/funding-round/8317f0cb76459908e751ee564a230cbe</t>
  </si>
  <si>
    <t>/funding-round/c7ad9ad2ebd764dcd4c8894a68a64a81</t>
  </si>
  <si>
    <t>/funding-round/cda74a584c3e1dd08c51d6c83c73f164</t>
  </si>
  <si>
    <t>/funding-round/707c0b76f596cc3fa290d6f219b53bd4</t>
  </si>
  <si>
    <t>/funding-round/dd7e35ab5b13ddf15376654a407e3314</t>
  </si>
  <si>
    <t>/funding-round/4210cc3f10b09d9f7162ff086cf1a82b</t>
  </si>
  <si>
    <t>/funding-round/6bab248fc355e16535bd759551db594f</t>
  </si>
  <si>
    <t>/funding-round/90d6c229def76b1bf22e82299116072d</t>
  </si>
  <si>
    <t>/funding-round/a3b509f4e26870c6647065fd6109214c</t>
  </si>
  <si>
    <t>/funding-round/4fd6688be62e3ecba703c4bf8ef5fb2f</t>
  </si>
  <si>
    <t>/funding-round/f2b8bd5030242dc2b2e12f82419f7218</t>
  </si>
  <si>
    <t>/funding-round/0cf608de5f079f114922b9a3a5a5c12b</t>
  </si>
  <si>
    <t>/funding-round/285027bf5ab5853d204ea8d96b2ffbd6</t>
  </si>
  <si>
    <t>/funding-round/2920d8b9dba14866d30deee66b348b0f</t>
  </si>
  <si>
    <t>/funding-round/c65b3e03a0eacbd9184cb075b0620d1c</t>
  </si>
  <si>
    <t>/funding-round/eba32b6479fc0ac151adcd97aa9e9b64</t>
  </si>
  <si>
    <t>/funding-round/6c9c1f70f26e6254bf592a0998b8bb88</t>
  </si>
  <si>
    <t>/funding-round/a79691fba7f78ef4ef89cbc62c06dd5e</t>
  </si>
  <si>
    <t>/funding-round/14764c1e8d9e2ac48e16cbb599e3c456</t>
  </si>
  <si>
    <t>/funding-round/fbdeed06c4682e03c600e59658af77f4</t>
  </si>
  <si>
    <t>/funding-round/56b57ab80c1d63eb8817db88d3dbb3d4</t>
  </si>
  <si>
    <t>/funding-round/a3a4fdd7149e5dbb229f0cbc77cd845c</t>
  </si>
  <si>
    <t>/funding-round/974eb68ca7ceb43a41ffdcf41e6fccff</t>
  </si>
  <si>
    <t>/funding-round/a58d7c7765a9bdf88112ad4fce5defcf</t>
  </si>
  <si>
    <t>/funding-round/306ffb6143d28b06bdc5b1429c5388ca</t>
  </si>
  <si>
    <t>/funding-round/d77b074c0c4040e69816cae119865d6a</t>
  </si>
  <si>
    <t>/funding-round/211b341797732261dfb9bd3abebb781c</t>
  </si>
  <si>
    <t>/funding-round/1d3d5ca387aa54e1788ae2484a4d5124</t>
  </si>
  <si>
    <t>/funding-round/270dc46558a78c274c14a8e6ed236c18</t>
  </si>
  <si>
    <t>/funding-round/6a4b11b9687862108845174e829e240d</t>
  </si>
  <si>
    <t>/funding-round/f8550176fe5b1d5cbd4d048b4e488d61</t>
  </si>
  <si>
    <t>/funding-round/4d2c9536675834b20b36e3ad6aead99f</t>
  </si>
  <si>
    <t>/funding-round/9b51bedc39ce98db97f18a043a7a173e</t>
  </si>
  <si>
    <t>/funding-round/01812fbb76730a0b914edef1dfba734e</t>
  </si>
  <si>
    <t>/funding-round/31a2de65978ff3d8e1063505048d4c14</t>
  </si>
  <si>
    <t>/funding-round/5389a0e6cef1f8fcdddffd8bd0e409d4</t>
  </si>
  <si>
    <t>/funding-round/9ed7261ab21c6feb916ee4e89786fe5b</t>
  </si>
  <si>
    <t>/funding-round/79ec6c566be9f701b98ef2788c3235a0</t>
  </si>
  <si>
    <t>/funding-round/8b5047ae515b5b30952403bbaa34ac48</t>
  </si>
  <si>
    <t>/funding-round/6534d70bd507398ccd403989845e444d</t>
  </si>
  <si>
    <t>/funding-round/25b142a6ea15fe19c4d1a6767eacbf2b</t>
  </si>
  <si>
    <t>/funding-round/4b373e2ba2fc484549df1054341f50f4</t>
  </si>
  <si>
    <t>/funding-round/06a68bea282553a1868020793aab7517</t>
  </si>
  <si>
    <t>/funding-round/4f50558f18578f03be98fd8233f57bd9</t>
  </si>
  <si>
    <t>/funding-round/fcf15f21bdae6aabadf0b8bb441cbf6d</t>
  </si>
  <si>
    <t>/funding-round/c7793a2fd6cf5b8961603d587aba05f3</t>
  </si>
  <si>
    <t>/funding-round/a921d3b46462a53b694aac98171bad1d</t>
  </si>
  <si>
    <t>/funding-round/e4aedb4a236c863608ca2321430ddf35</t>
  </si>
  <si>
    <t>/funding-round/05e6033076960331033e00abbefab9fb</t>
  </si>
  <si>
    <t>/funding-round/b12fab122b412c7a95139c547d60c217</t>
  </si>
  <si>
    <t>/funding-round/1b32006a934e3555a00162d739a00403</t>
  </si>
  <si>
    <t>/funding-round/92ce76046c8aafda5640d44e5afd1355</t>
  </si>
  <si>
    <t>/funding-round/563ebaa9b47d92a46c3ca62c3ccab528</t>
  </si>
  <si>
    <t>/funding-round/7411a7ecf600f5bc04e468e42398a1bc</t>
  </si>
  <si>
    <t>/funding-round/9a42cab01eddf390ae366b28343022c1</t>
  </si>
  <si>
    <t>/funding-round/0a7d9437fa56b2d7b9efcd7100e0b114</t>
  </si>
  <si>
    <t>/funding-round/3ab30d51dd44bfd309646fb7c53410e2</t>
  </si>
  <si>
    <t>/funding-round/1ba0409c6b6b9377bd89438490813db0</t>
  </si>
  <si>
    <t>/funding-round/648eaf964cd62e0f2633f4b7735e3dd7</t>
  </si>
  <si>
    <t>/funding-round/8acbccbb8644ea0495ea5743975c1002</t>
  </si>
  <si>
    <t>/funding-round/31059cc50551d45c265809a03e56737b</t>
  </si>
  <si>
    <t>/funding-round/343c9a1275b53575b68cef012e3f90c2</t>
  </si>
  <si>
    <t>/funding-round/6eb6ea1aad9dcabac5d5294f1b793cec</t>
  </si>
  <si>
    <t>/funding-round/716fc9af8faecca5ac0bfdacbb33a088</t>
  </si>
  <si>
    <t>/funding-round/de027152315b8b0ee8f8dbce900faf05</t>
  </si>
  <si>
    <t>/funding-round/50e4949452a992ccc5ef850ea9efcb8f</t>
  </si>
  <si>
    <t>/funding-round/9d28b8c345ec55ac6d46a11f33194a59</t>
  </si>
  <si>
    <t>/funding-round/a62c7b573beb727129112f679bebb31b</t>
  </si>
  <si>
    <t>/funding-round/53becfd9582cda62dcb2a6c9970810b3</t>
  </si>
  <si>
    <t>/funding-round/88bc36efb102f128a0bc98d14eee4d3a</t>
  </si>
  <si>
    <t>/funding-round/3fc51a69af7a5d59cea1c1e1cf958311</t>
  </si>
  <si>
    <t>/funding-round/04e520988f36adb4a4aeb15de18b02a5</t>
  </si>
  <si>
    <t>/funding-round/1491573417b0fc0cc06afb7b87ce94e2</t>
  </si>
  <si>
    <t>/funding-round/3dcc4a0e8818340c3f8c9575a1e9fb79</t>
  </si>
  <si>
    <t>/funding-round/8855a97f468054d73b390eefdbeac335</t>
  </si>
  <si>
    <t>/funding-round/f8b782bec83e10677cab69c31fb2fa23</t>
  </si>
  <si>
    <t>/funding-round/fb75f580334eff39fc3be7ee8ad2ceb6</t>
  </si>
  <si>
    <t>/funding-round/8da6e8d4541358039429b77fe8d2ffb4</t>
  </si>
  <si>
    <t>/funding-round/852644a617efd17f938e79957522d25b</t>
  </si>
  <si>
    <t>/funding-round/cc4c1c8ba0568dffe9929e7d2b6d76b1</t>
  </si>
  <si>
    <t>/funding-round/1c49f4b1f277f549f2bd2662326ac4b0</t>
  </si>
  <si>
    <t>/funding-round/1d1fb68d316d9ef4493c895588df1378</t>
  </si>
  <si>
    <t>/funding-round/13b54b21c96a5ed64df34051c3682f72</t>
  </si>
  <si>
    <t>/funding-round/cd2602aff86c90a166340a91c2dae319</t>
  </si>
  <si>
    <t>/funding-round/b4f52237c071c17820018a492915932a</t>
  </si>
  <si>
    <t>/funding-round/a225dce16808ccc1add847e02e605c80</t>
  </si>
  <si>
    <t>/funding-round/cbd04d0d2c7016a6a472fdc5b0e9852d</t>
  </si>
  <si>
    <t>/funding-round/92c753bed1b1f41f3ebf31f4c5ce504f</t>
  </si>
  <si>
    <t>/funding-round/753d952d9f26dd9804a1b66ff4107e79</t>
  </si>
  <si>
    <t>/funding-round/88c3c2546768caf871595beff922542d</t>
  </si>
  <si>
    <t>/funding-round/a9933d981248e888136cd65034721349</t>
  </si>
  <si>
    <t>/funding-round/fc8834de35bc3e599ad9454b6e9a87a1</t>
  </si>
  <si>
    <t>/funding-round/0947cf017b32ccdc96c76bc29d7a7869</t>
  </si>
  <si>
    <t>/funding-round/7e64c592bc361a14b06ab895aa622cfc</t>
  </si>
  <si>
    <t>/funding-round/f5080367e13729427700e500d4fb210a</t>
  </si>
  <si>
    <t>/funding-round/9bfc769133ee82b23b0c873b9caaeda1</t>
  </si>
  <si>
    <t>/funding-round/f94df1caa37d94a338b4265cd93df452</t>
  </si>
  <si>
    <t>/funding-round/342ce37ed3b0a0bf78973dedd9f1b6b1</t>
  </si>
  <si>
    <t>/funding-round/8c5df18e4e039c875fe01055ac37b48f</t>
  </si>
  <si>
    <t>/funding-round/ba29bcf4c1686b4920d05496641aa62d</t>
  </si>
  <si>
    <t>/funding-round/3151ba306e5d3862fd7113ae0934bd2a</t>
  </si>
  <si>
    <t>/funding-round/b60fd55898d2de2ea10380b7315a8e61</t>
  </si>
  <si>
    <t>/funding-round/e4c26cd88225d8d8c5e0f7b0a2b8379a</t>
  </si>
  <si>
    <t>/funding-round/97d81dd5c96360094516b8773ea811b9</t>
  </si>
  <si>
    <t>/funding-round/834e4c4b471a32f76503363fd0726caa</t>
  </si>
  <si>
    <t>/funding-round/46f76984670ca5bb27a9b82ccb3a554b</t>
  </si>
  <si>
    <t>/funding-round/988b21c738e6b0e2826354cf2a6b15c3</t>
  </si>
  <si>
    <t>/funding-round/37aa413aae58e6c8e135bca4be0f7771</t>
  </si>
  <si>
    <t>/funding-round/417b622c81f03e485680fe9f3c8c255a</t>
  </si>
  <si>
    <t>/funding-round/fae74ea4cea21e01ed00f76fdac45df7</t>
  </si>
  <si>
    <t>/funding-round/70643404b116c675d831cdfe5685d167</t>
  </si>
  <si>
    <t>/funding-round/ccb4323d7b59a69276dbf92ab1292d52</t>
  </si>
  <si>
    <t>/funding-round/f452413b72720ce2514d73e0e9d1c22f</t>
  </si>
  <si>
    <t>/funding-round/f5f11dc14f1ec406f8ea76d0317b670d</t>
  </si>
  <si>
    <t>/funding-round/852765c7b8e527337cd302264ffd76ff</t>
  </si>
  <si>
    <t>/funding-round/9b8e0216c02b15ec5a213f1ead0788e7</t>
  </si>
  <si>
    <t>/funding-round/0b19a22c71e987a0c650f4a89c656489</t>
  </si>
  <si>
    <t>/funding-round/497dc922528d0b115cdd487c1791a363</t>
  </si>
  <si>
    <t>/funding-round/5093906361b20c373854198b4597f7a3</t>
  </si>
  <si>
    <t>/funding-round/750f7a953fb8ca205d740f062ba74afd</t>
  </si>
  <si>
    <t>/funding-round/a9db0dc44c027687c4994ed5ec988be8</t>
  </si>
  <si>
    <t>/funding-round/ca3b5c917792b66863ec1a63ffe0b4ec</t>
  </si>
  <si>
    <t>/funding-round/dc687f1c43ce40715ec25416113fbd62</t>
  </si>
  <si>
    <t>/funding-round/e7513e4935ffd960c06c6403e271c080</t>
  </si>
  <si>
    <t>/funding-round/2ab659209377e51a4070ca3220bc8baa</t>
  </si>
  <si>
    <t>/funding-round/2e91bf359adfff13ed8b92eb83d58bf0</t>
  </si>
  <si>
    <t>/funding-round/313371bdad38ae9273353fbbe7a05a20</t>
  </si>
  <si>
    <t>/funding-round/71175cc4174fb1f3a334f16cf64923b6</t>
  </si>
  <si>
    <t>/funding-round/8e2e3b1113406a87bf2645705c833782</t>
  </si>
  <si>
    <t>/funding-round/c6a7cce1b18f0950cf42bc10644b883b</t>
  </si>
  <si>
    <t>/funding-round/42d9fc66f03681e0e38bf8523e0ea7fe</t>
  </si>
  <si>
    <t>/funding-round/a820722cdbf51cfc9d703b8739e7ffc8</t>
  </si>
  <si>
    <t>/funding-round/b11ee54c74c6d0b9835cd3df2716af10</t>
  </si>
  <si>
    <t>/funding-round/c231ba77f6b6617038bfaf86822473a9</t>
  </si>
  <si>
    <t>/funding-round/863cddbcc7a53ddc1cc5a6068f25a608</t>
  </si>
  <si>
    <t>/funding-round/2af5fbe703138bbbda9f148fd383fc7a</t>
  </si>
  <si>
    <t>/funding-round/3f6c96c3c397cf1ddfc0f553457cb83f</t>
  </si>
  <si>
    <t>/funding-round/78ef9f6585e73c5e90022373c552561f</t>
  </si>
  <si>
    <t>/funding-round/073f9b5d511d6deb2330ec0aabe03ca4</t>
  </si>
  <si>
    <t>/funding-round/533ce96847a94fa5f09bade4f6683606</t>
  </si>
  <si>
    <t>/funding-round/0605f30716f849864f907c39fbffca96</t>
  </si>
  <si>
    <t>/funding-round/ba118894a47c2b0a3baaf3d81213f18f</t>
  </si>
  <si>
    <t>/funding-round/41ec877c83ff8f41d73d61ff50fa65bf</t>
  </si>
  <si>
    <t>/funding-round/67a296d8027ce1c9a16485b6cd2baa64</t>
  </si>
  <si>
    <t>/funding-round/6a11c556a4bd9f4120c5fc1f50069021</t>
  </si>
  <si>
    <t>/funding-round/beeaa6560694826f73853c3467bcbd33</t>
  </si>
  <si>
    <t>/funding-round/8ee4f769ab8c52629fd5308c63a74717</t>
  </si>
  <si>
    <t>/funding-round/6739643cabbe08cc61a67e7a4e47f655</t>
  </si>
  <si>
    <t>/funding-round/58d14fd175fe380758c511bce90c7164</t>
  </si>
  <si>
    <t>/funding-round/6e7e10d13afecc9c1e3f15fe68c0da90</t>
  </si>
  <si>
    <t>/funding-round/32708d8193eae85ef8fb4cc852c4393a</t>
  </si>
  <si>
    <t>/funding-round/0081cb394e2ff6f25b508847b3987607</t>
  </si>
  <si>
    <t>/funding-round/461866083d7c5d668d9dae98e2ea00c8</t>
  </si>
  <si>
    <t>/funding-round/750debb6b5c016f0ffdee90d249eab69</t>
  </si>
  <si>
    <t>/funding-round/eb8c74451046cf77f4fe35a345d09b11</t>
  </si>
  <si>
    <t>/funding-round/fa02afd5dd381cd5834af6ac6e7b734c</t>
  </si>
  <si>
    <t>/funding-round/0dd7c1eb0dfe15191534f446e61a8be3</t>
  </si>
  <si>
    <t>/funding-round/88ec085b26e74a8abac42750329fbdbd</t>
  </si>
  <si>
    <t>/funding-round/0b5ac98e82c7dc3f5ea02adbe04caf2b</t>
  </si>
  <si>
    <t>/funding-round/b2966561c63f73d8a3d515588582c8ac</t>
  </si>
  <si>
    <t>/funding-round/ff98d1b02d064919d80404437fc4e078</t>
  </si>
  <si>
    <t>/funding-round/b8f7666eae666d58d901d2181a0d7bd0</t>
  </si>
  <si>
    <t>/funding-round/fd1e4cf1b1dc60dcd9bcee9d61c7e46d</t>
  </si>
  <si>
    <t>/funding-round/7d3a0b9570b5b4e92897ddd5ac6bde75</t>
  </si>
  <si>
    <t>/funding-round/7d651e31b2b4bc615f017357b37e135e</t>
  </si>
  <si>
    <t>/funding-round/c3a896b7b997a7508f12654e0bc0a14f</t>
  </si>
  <si>
    <t>/funding-round/f61d430d0fcbef6a111f329535a4d2eb</t>
  </si>
  <si>
    <t>/funding-round/fbbba309837d73d6d0424bac2872a081</t>
  </si>
  <si>
    <t>/funding-round/d344d598b975222a6d922861bdc1bb9f</t>
  </si>
  <si>
    <t>/funding-round/09d129ffe607e0f073c94dedab87382e</t>
  </si>
  <si>
    <t>/funding-round/4fdb372e0c92b9d3e9760299f7c35705</t>
  </si>
  <si>
    <t>/funding-round/d5afb2ffdd12798113ec3b4ce9992183</t>
  </si>
  <si>
    <t>/funding-round/166ffbd5d64888778cb1fd94f9f1788e</t>
  </si>
  <si>
    <t>/funding-round/e561ad20f789ee2b665b95fbbb6d3397</t>
  </si>
  <si>
    <t>/funding-round/35fa83eb4d9b7537f4141dbdb5a3aa78</t>
  </si>
  <si>
    <t>/funding-round/81c86d87c2ffac0f1884d87d074914f4</t>
  </si>
  <si>
    <t>/funding-round/97c07e28d1c720dd462629e690e10df1</t>
  </si>
  <si>
    <t>/funding-round/05186f0fe87468e252acd4521a2f62bd</t>
  </si>
  <si>
    <t>/funding-round/0e1268aa07a2876e5ce6521c8cfd7da7</t>
  </si>
  <si>
    <t>/funding-round/1051c9190b365dc3409c83fcbfc43055</t>
  </si>
  <si>
    <t>/funding-round/f0a2e5319dcf442131e20259db2628da</t>
  </si>
  <si>
    <t>/funding-round/e12ea2645fa6c4f72ba8c331f6d58e75</t>
  </si>
  <si>
    <t>/funding-round/7e25767baf4eba63af668b4b8c6607f9</t>
  </si>
  <si>
    <t>/funding-round/121f3b603e656c6b5e03af19256cc040</t>
  </si>
  <si>
    <t>/funding-round/6384d5128ef085cba7d59e660ffb570a</t>
  </si>
  <si>
    <t>/funding-round/9eb2319099f83ba59e5b7155a45ec77c</t>
  </si>
  <si>
    <t>/funding-round/4fe50367e20be31347bb6db7cfa4aba5</t>
  </si>
  <si>
    <t>/funding-round/d6ce16f57e12ceae645fb5733d12d705</t>
  </si>
  <si>
    <t>/funding-round/69d41cdabcebedffa121b78595fe0a43</t>
  </si>
  <si>
    <t>/funding-round/ae58c12dcc47f6811b23ecaf87cd2b22</t>
  </si>
  <si>
    <t>/funding-round/e3d4e15dc3475b6cee8e4fd15d74e345</t>
  </si>
  <si>
    <t>/funding-round/4db85aa8bd458507875f2376379feeaf</t>
  </si>
  <si>
    <t>/funding-round/7c03fcb93173406f07fb6b85124e6e48</t>
  </si>
  <si>
    <t>/funding-round/a36628eadd43620198d40cb0e34c6dc8</t>
  </si>
  <si>
    <t>/funding-round/3f0573d27338a9a9e7b82b615e3e4981</t>
  </si>
  <si>
    <t>/funding-round/515738e4355322c32e6f764d76c31cec</t>
  </si>
  <si>
    <t>/funding-round/604a4ad621bd96909599e4130b8798b4</t>
  </si>
  <si>
    <t>/funding-round/648601ef3c9fc20f1f9c91480cf166ca</t>
  </si>
  <si>
    <t>/funding-round/dba96b1cd3ab9db419d631a8aba0c2b6</t>
  </si>
  <si>
    <t>/funding-round/fbfcee122e1cea3ff23dec556fc3d9ba</t>
  </si>
  <si>
    <t>/funding-round/46ccc981905134badc30db202a141a60</t>
  </si>
  <si>
    <t>/funding-round/7bf5f0cf3c3738403c0b99d0cc7d9d3e</t>
  </si>
  <si>
    <t>/funding-round/272f2debf8eb928aea3dc72ed36232c0</t>
  </si>
  <si>
    <t>/funding-round/5a60cbc68b22d867cf5e713ef0520b6c</t>
  </si>
  <si>
    <t>/funding-round/0fd011d5e1eedbd11a31b6e6d36d5b81</t>
  </si>
  <si>
    <t>/funding-round/38180f21d3f789fe8a9176e4cc3c49be</t>
  </si>
  <si>
    <t>/funding-round/c92a829593d62872c3844a5d74828d12</t>
  </si>
  <si>
    <t>/funding-round/d58ffc8f96a7cef5ce1b42af6905a4c3</t>
  </si>
  <si>
    <t>/funding-round/47078346856b35abdc097d761f850d37</t>
  </si>
  <si>
    <t>/funding-round/4ad98c45e64c8f6d4aeef93b6fa0adcf</t>
  </si>
  <si>
    <t>/funding-round/c3229dd41c0a6ff17a413d2e643898c7</t>
  </si>
  <si>
    <t>/funding-round/d429544539a31102a451c55d7734357e</t>
  </si>
  <si>
    <t>/funding-round/03a94461aabf04f905ad62b53cd39fb0</t>
  </si>
  <si>
    <t>/funding-round/14b3d4ddc45e2d06aa5c35cceb998442</t>
  </si>
  <si>
    <t>/funding-round/1a54f32604c495f561b66b58b9e9f6db</t>
  </si>
  <si>
    <t>/funding-round/74684ae65c885ca60febdc421c5ebf94</t>
  </si>
  <si>
    <t>/funding-round/0a18479a129d0bda02119ddf8afe1dbf</t>
  </si>
  <si>
    <t>/funding-round/118ab687ddff8e79e39781b8037dabec</t>
  </si>
  <si>
    <t>/funding-round/c51b2dcfe244270950a95c445ca9297d</t>
  </si>
  <si>
    <t>/funding-round/8eeabb4e9a986f70d636715b029d84d6</t>
  </si>
  <si>
    <t>/funding-round/3a8096ba6c1a38e48299c168aafbe8c2</t>
  </si>
  <si>
    <t>/funding-round/5a2420f3b6a7d7199d6e21d3446aaa96</t>
  </si>
  <si>
    <t>/funding-round/fee7784fde6bdf9d48b84c29c0d3f143</t>
  </si>
  <si>
    <t>/funding-round/86db0faa68845f3d6ec070e6433af1d7</t>
  </si>
  <si>
    <t>/funding-round/6795586dd482dc7c7efd1071275d3bb0</t>
  </si>
  <si>
    <t>/funding-round/9ebb6562cf7907a1d90f635ca9e4de69</t>
  </si>
  <si>
    <t>/funding-round/9f49934905df62bf27568f0338ce7999</t>
  </si>
  <si>
    <t>/funding-round/ffec845bf16d2a27a1a8281ef62c18dc</t>
  </si>
  <si>
    <t>/funding-round/3f7f5b9ec09588002125fcb9f17e115a</t>
  </si>
  <si>
    <t>/funding-round/461092444cfcd098e8e8c27063d17204</t>
  </si>
  <si>
    <t>/funding-round/47eeb8466609af52cd74915e80bbba35</t>
  </si>
  <si>
    <t>/funding-round/608e6e7be351e8a26d405ca288865bb5</t>
  </si>
  <si>
    <t>/funding-round/ab71f118b9aa2ac5c05313b07381010f</t>
  </si>
  <si>
    <t>/funding-round/ae85e068340e344333940d2c9993dcaf</t>
  </si>
  <si>
    <t>/funding-round/d193adf8a52780a87ecb325696792fda</t>
  </si>
  <si>
    <t>/funding-round/d930e12100d03efded338876c3125839</t>
  </si>
  <si>
    <t>/funding-round/e89cc15fcd63e69ed8fe84a01a1b1679</t>
  </si>
  <si>
    <t>/funding-round/1d492b566305a7bf38c7783f31dce6aa</t>
  </si>
  <si>
    <t>/funding-round/df74f015745999444b485f5ff2426d71</t>
  </si>
  <si>
    <t>/funding-round/230053cf781c1f8b03dc5c024ad5191a</t>
  </si>
  <si>
    <t>/funding-round/3c89670bcf8f1ceed478e698d0f1b4d5</t>
  </si>
  <si>
    <t>/funding-round/c4f81c9a354d54ccb023f62c591e31ad</t>
  </si>
  <si>
    <t>/funding-round/188799c6031a22e839966b3e4afe169c</t>
  </si>
  <si>
    <t>/funding-round/a2f84dc38914e2b2a63f3d6185cd1c7f</t>
  </si>
  <si>
    <t>/funding-round/c0df67d814378d7d53b67f756a6c49ee</t>
  </si>
  <si>
    <t>/funding-round/d5f168eb49e8e866a479d5fcc0b48dbe</t>
  </si>
  <si>
    <t>/funding-round/e2244dd195d7441f9002f0cc8aa45008</t>
  </si>
  <si>
    <t>/funding-round/0ef69b6b9c0fb005624a32234256d03f</t>
  </si>
  <si>
    <t>/funding-round/fd4c311e0c5ca7ea6404d2042b9ebfef</t>
  </si>
  <si>
    <t>/funding-round/2483c9a9b1a220846326d0fc59608e56</t>
  </si>
  <si>
    <t>/funding-round/0404c73aa93dc866e643742dbeea0261</t>
  </si>
  <si>
    <t>/funding-round/b18a6d85f32d12ace2366c0b7f85facc</t>
  </si>
  <si>
    <t>/funding-round/d8bafbe94567bce926aeea1586b10ff7</t>
  </si>
  <si>
    <t>/funding-round/dab26d263d0b1af153475a6002dfe1ae</t>
  </si>
  <si>
    <t>/funding-round/2c9bd2e21bcb66ca24fdc06719b746b1</t>
  </si>
  <si>
    <t>/funding-round/2bd24fdbb9f87fcfec6a3a55e2603a1b</t>
  </si>
  <si>
    <t>/funding-round/96c0ae90808d8b5058cb6ca126f6e5b5</t>
  </si>
  <si>
    <t>/funding-round/35f83636cc1599cc23a08f7df929816c</t>
  </si>
  <si>
    <t>/funding-round/8bea207b690d37e7fc2972a093c5db52</t>
  </si>
  <si>
    <t>/funding-round/82493de5ccf6eb819e09b5ade68f4087</t>
  </si>
  <si>
    <t>/funding-round/a79243fac171ced23201afd9086167d8</t>
  </si>
  <si>
    <t>/funding-round/c891a483706dd79b30f7f2adc4ce8981</t>
  </si>
  <si>
    <t>/funding-round/d3d1087c059ca67ad08768f97d766bf2</t>
  </si>
  <si>
    <t>/funding-round/daac26e201fea0891e95a7018d1c8cd9</t>
  </si>
  <si>
    <t>/funding-round/fd74188be5886753ba713031d2db7b01</t>
  </si>
  <si>
    <t>/funding-round/470341381850ea7aa28efeaffb3afde0</t>
  </si>
  <si>
    <t>/funding-round/43f6cf0766a9ffc60c85770b90117f30</t>
  </si>
  <si>
    <t>/funding-round/6eabdefe2b7be153b9ed89e75f6befd5</t>
  </si>
  <si>
    <t>/funding-round/41663e0f7f9eb57661918ad8303b7ccf</t>
  </si>
  <si>
    <t>/funding-round/acad7eaa9b992bc85825b5076f69d08e</t>
  </si>
  <si>
    <t>/funding-round/ad3492c45d1a08d497d26fa3b77d8fdb</t>
  </si>
  <si>
    <t>/funding-round/ed2ca82300c5b0c2333530b84542f5a3</t>
  </si>
  <si>
    <t>/funding-round/db652f2ee11f9af23f2bc2293c52ab38</t>
  </si>
  <si>
    <t>/funding-round/c5d9ea599a5d49c6a2b81c974badc7cd</t>
  </si>
  <si>
    <t>/funding-round/99c2368cbeff6c802c13b15acd1bfb28</t>
  </si>
  <si>
    <t>/funding-round/2fd79724f21d586c194251deac2f67fc</t>
  </si>
  <si>
    <t>/funding-round/d2a907a01ba46a38dd3d5b2ed622fd6d</t>
  </si>
  <si>
    <t>/funding-round/0ba3e1c65385f7638b271d5c3fae3e99</t>
  </si>
  <si>
    <t>/funding-round/2717a0b38eef21f873c339908bef7a35</t>
  </si>
  <si>
    <t>/funding-round/7393e3e2d5c195d8390bc04c4dec8563</t>
  </si>
  <si>
    <t>/funding-round/3ec6893fff7bfb5466531005bd6980d1</t>
  </si>
  <si>
    <t>/funding-round/93ff4f8f7a610b9bb0b017256e9aa46f</t>
  </si>
  <si>
    <t>/funding-round/7da1f77cd27ecc2ee7e6b78a5374399c</t>
  </si>
  <si>
    <t>/funding-round/84a5c0261685f5ad793f2431f72ee3b9</t>
  </si>
  <si>
    <t>/funding-round/ce03b30c63a824906e1ee67fa7b9f9e1</t>
  </si>
  <si>
    <t>/funding-round/c518d24b47a13807fb10c2eb887bcb6c</t>
  </si>
  <si>
    <t>/funding-round/5c594495114a57b03a3fa7253fc35710</t>
  </si>
  <si>
    <t>/funding-round/c4a658eceb1d7d13b57865f39dfebb75</t>
  </si>
  <si>
    <t>/funding-round/af62e27ab7abb2eb3fb75e9ad7444c31</t>
  </si>
  <si>
    <t>/funding-round/48b926f2d7a7da7e64d038e4c623f237</t>
  </si>
  <si>
    <t>/funding-round/c321c0d3cbcc5841e0b1c40b5ce4df22</t>
  </si>
  <si>
    <t>/funding-round/1fd4193f3de7013376bfc3a2d20a1cd8</t>
  </si>
  <si>
    <t>/funding-round/65ac25d5252565b8dc95182518d70ff4</t>
  </si>
  <si>
    <t>/funding-round/9afe58fdb81c650337c854c784bbdaa4</t>
  </si>
  <si>
    <t>/funding-round/0e01ecaab274a2af973836706c3761c5</t>
  </si>
  <si>
    <t>/funding-round/98ff57e4595d7470755caf57476563d7</t>
  </si>
  <si>
    <t>/funding-round/cc870fff9c85334d0fc9a4e873256442</t>
  </si>
  <si>
    <t>/funding-round/1fd181b45a3490c45137235ca2648634</t>
  </si>
  <si>
    <t>/funding-round/38850de82e02406a99d1b91439798113</t>
  </si>
  <si>
    <t>/funding-round/aa6b31ecebc9f82055f6bb0f493de6cb</t>
  </si>
  <si>
    <t>/funding-round/57ebd52c2c75e97856b8ddbfdb494a88</t>
  </si>
  <si>
    <t>/funding-round/50b1ad2e229d2f4b4ff5772724633bac</t>
  </si>
  <si>
    <t>/funding-round/652fda16ce0dceaf7f494a4589e0b034</t>
  </si>
  <si>
    <t>/funding-round/7055b0ee4d818828e4db5813e2c5e4ba</t>
  </si>
  <si>
    <t>/funding-round/68883d5c7b84af7ceb6e18295b68c0f2</t>
  </si>
  <si>
    <t>/funding-round/a2bb084f832887791e11bcc3306c4591</t>
  </si>
  <si>
    <t>/funding-round/f6817f6511568bd2aae3b983193737aa</t>
  </si>
  <si>
    <t>/funding-round/76acdc794a64396ba5dd86a9b896a6cc</t>
  </si>
  <si>
    <t>/funding-round/968089156aa1db55cfa8c6f5414152a7</t>
  </si>
  <si>
    <t>/funding-round/77fbc7b37f270722e9501e462d540455</t>
  </si>
  <si>
    <t>/funding-round/520554dcf95b4fb52c3b1358f2ab55f7</t>
  </si>
  <si>
    <t>/funding-round/047e09c3dde20dff8eaed5d527560d6a</t>
  </si>
  <si>
    <t>/funding-round/ce81e8a6e3edbe11f2988651e214fc27</t>
  </si>
  <si>
    <t>/funding-round/8100d57c81c4667b56ceaa13683146db</t>
  </si>
  <si>
    <t>/funding-round/236c9a5d07061bbf93fb9b1e24af51b2</t>
  </si>
  <si>
    <t>/funding-round/fcfe6f0d81e9128fb203533c496429ed</t>
  </si>
  <si>
    <t>/funding-round/c67c374c3d0df29a2a4dd80f97c5ebf5</t>
  </si>
  <si>
    <t>/funding-round/f6f83c23f8d1866c5f364e1e83e1d99f</t>
  </si>
  <si>
    <t>/funding-round/6ea28c7176f3ff877d010395cdbee341</t>
  </si>
  <si>
    <t>/funding-round/c01375e20abf503ff1c9ee60f9c95593</t>
  </si>
  <si>
    <t>/funding-round/b600da69e750a00d2e3bd7fdf81df959</t>
  </si>
  <si>
    <t>/funding-round/22764f9524539fa197b76de6f3f9886a</t>
  </si>
  <si>
    <t>/funding-round/32e03c19c093f85ede3a81063d889f13</t>
  </si>
  <si>
    <t>/funding-round/06587b15ccbbb7dc59fd225a0c0061aa</t>
  </si>
  <si>
    <t>/funding-round/6e21570b34bcb5a964accdc7cdacda76</t>
  </si>
  <si>
    <t>/funding-round/eda7202256745cde636b34a92b392b9b</t>
  </si>
  <si>
    <t>/funding-round/30e583a20b75e648a8b90e34e3ff903e</t>
  </si>
  <si>
    <t>/funding-round/15c89e74ab45e946f68141d50899ce7d</t>
  </si>
  <si>
    <t>/funding-round/b2a7cdb1e1a3ecd82b7a908dad687ce3</t>
  </si>
  <si>
    <t>/funding-round/d172e8876b559280cbd839325c424a98</t>
  </si>
  <si>
    <t>/funding-round/d413ea186e9f67d5dc9500ef3fa0cb7b</t>
  </si>
  <si>
    <t>/funding-round/7bfa0b848c227a6dc592599de1dcd16e</t>
  </si>
  <si>
    <t>/funding-round/70d3bdb3677eb56134b0cda8c6b947b1</t>
  </si>
  <si>
    <t>/funding-round/293ed3859fac938b0adbf6ae1d1651ac</t>
  </si>
  <si>
    <t>/funding-round/6de6a9d8d923ea33679cb6fedcc826cd</t>
  </si>
  <si>
    <t>/funding-round/9ad1f44d6b56e88d9d57abb459d50f19</t>
  </si>
  <si>
    <t>/funding-round/355c1d21371964a5e7200034c7588ba0</t>
  </si>
  <si>
    <t>/funding-round/0953758754f69537392d10100ddbf2e5</t>
  </si>
  <si>
    <t>/funding-round/d2b8adaef0f8002e9022afa54d47ff8b</t>
  </si>
  <si>
    <t>/funding-round/0f8d7b5f05aa0250217ac33fedb4db2b</t>
  </si>
  <si>
    <t>/funding-round/3baefd2845c15b1d3d873b86a0a86ecd</t>
  </si>
  <si>
    <t>/funding-round/ea367f99d70f0de047c16f1164424b13</t>
  </si>
  <si>
    <t>/funding-round/739ec514d715bc421494fb14f075a6fc</t>
  </si>
  <si>
    <t>/funding-round/0df4c252567537424487b274dd7ec9e8</t>
  </si>
  <si>
    <t>/funding-round/5b098d10d2a2a2b1a3d8d858967127cc</t>
  </si>
  <si>
    <t>/funding-round/a3e5722da1b7b88e5031c439df1ffa7e</t>
  </si>
  <si>
    <t>/funding-round/50b5a04a41fa34e42146c956afd46ced</t>
  </si>
  <si>
    <t>/funding-round/2665b042bf92428819067b611700af45</t>
  </si>
  <si>
    <t>/funding-round/882846e7b5598bd4ccde7b8cddffee5d</t>
  </si>
  <si>
    <t>/funding-round/236174715efd47aa6d65f80c8fa593c1</t>
  </si>
  <si>
    <t>/funding-round/e77baf0e5f3778059e98161177eae489</t>
  </si>
  <si>
    <t>/funding-round/f8e985914871e7ecb823056aaa58c72c</t>
  </si>
  <si>
    <t>/funding-round/ecd4b5d5d85af80dc112242ea868fce7</t>
  </si>
  <si>
    <t>/funding-round/1e9e47d94829525f41e2c2d5f186023b</t>
  </si>
  <si>
    <t>/funding-round/75147828febe9dff7d84ee2e11ec516c</t>
  </si>
  <si>
    <t>/funding-round/8462e36c8aebcde288b266fe33fbdd96</t>
  </si>
  <si>
    <t>/funding-round/935e6b2a0312ad63dfdcf63a49f15950</t>
  </si>
  <si>
    <t>/funding-round/aaf7eeb605671d4116a30cf80d9aa186</t>
  </si>
  <si>
    <t>/funding-round/b6bd1547e7afec45933d09acbc55f1f3</t>
  </si>
  <si>
    <t>/funding-round/e3566884ba2164d81dfe965f3116b122</t>
  </si>
  <si>
    <t>/funding-round/18f33b353b2341923a3f9b3d00243897</t>
  </si>
  <si>
    <t>/funding-round/d2acde76a1532d57025de972cdfb1c39</t>
  </si>
  <si>
    <t>/funding-round/a09f56a49babdca76e1f6dd62cf6f856</t>
  </si>
  <si>
    <t>/funding-round/8ac8dbddde03e6028ac307f4a60dfdbb</t>
  </si>
  <si>
    <t>/funding-round/efccc6c88c222d8fbcbcc26c22af08a6</t>
  </si>
  <si>
    <t>/funding-round/38144c22e01829998275adf277c39f33</t>
  </si>
  <si>
    <t>/funding-round/00aa961026d3aedc4cf8b13adc53ab9f</t>
  </si>
  <si>
    <t>/funding-round/5acec062512345c2e10a7135a5c208ae</t>
  </si>
  <si>
    <t>/funding-round/86df319eea576fd6f995643c4bce98e9</t>
  </si>
  <si>
    <t>/funding-round/da5cc71c13541527d6fc0e0d624d8fe7</t>
  </si>
  <si>
    <t>/funding-round/590bd7128c0af97a09e82caebcec85a7</t>
  </si>
  <si>
    <t>/funding-round/0363b9420056eb67269c314c4827dc99</t>
  </si>
  <si>
    <t>/funding-round/aa4cf47cadf81ac3fbed306c7f13e286</t>
  </si>
  <si>
    <t>/funding-round/523a2172e3ce8dcc4d540a8c255dc373</t>
  </si>
  <si>
    <t>/funding-round/eb1a78e91d3e9ca0ec44160fd70422e8</t>
  </si>
  <si>
    <t>/funding-round/221211a6b628c5c496e6c318b7021daa</t>
  </si>
  <si>
    <t>/funding-round/eb577c661e1c522b045d71e0591bdc61</t>
  </si>
  <si>
    <t>/funding-round/59afed32b1c90cfa1dc4c830b7c91cf1</t>
  </si>
  <si>
    <t>/funding-round/de5f510eeeb58cad3301603f8f0f84f0</t>
  </si>
  <si>
    <t>/funding-round/1e91e2b0bf69ef8f62afa1d1c39a49cd</t>
  </si>
  <si>
    <t>/funding-round/492d671f656afd4268fb9f7c1b8e25ec</t>
  </si>
  <si>
    <t>/funding-round/331b3a1b45d68e482c534a6e2a178a83</t>
  </si>
  <si>
    <t>/funding-round/bc441413cbbab173c56c7502ce1a7e22</t>
  </si>
  <si>
    <t>/funding-round/61b25ef027e9ba5fb8ba3fbaf5cc45a1</t>
  </si>
  <si>
    <t>/funding-round/a3ec095703e8c7f83e3f11284240df37</t>
  </si>
  <si>
    <t>/funding-round/edef6ad63d70ae4d7034981bcf575f22</t>
  </si>
  <si>
    <t>/funding-round/c143e61da0ad1ef53090fda9d5d1d90c</t>
  </si>
  <si>
    <t>/funding-round/406b364f97b744249291f2cd01ebbe2c</t>
  </si>
  <si>
    <t>/funding-round/f25eda823dbf33662214ef5893d6d30d</t>
  </si>
  <si>
    <t>/funding-round/34c29600e44ad292ef035936754abff3</t>
  </si>
  <si>
    <t>/funding-round/900804524a0c875fc3e4b04f7b7af9a0</t>
  </si>
  <si>
    <t>/funding-round/7e38dd26a06eb60c8a8f212e4aeeba4a</t>
  </si>
  <si>
    <t>/funding-round/8baaf99d673b74039f0c06fdf3d3fadc</t>
  </si>
  <si>
    <t>/funding-round/13b8bc66b6073bd92d7946f0cb1cfeef</t>
  </si>
  <si>
    <t>/funding-round/e9c2cc434c7cc7daee4fff7904aef564</t>
  </si>
  <si>
    <t>/funding-round/bdaadd6bc8c85f3467446e8160189929</t>
  </si>
  <si>
    <t>/funding-round/49908fb93b16f52dcf694dc513da9ec7</t>
  </si>
  <si>
    <t>/funding-round/3ea299db51c1c201145edbd555114a45</t>
  </si>
  <si>
    <t>/funding-round/98dab640cbd62b3df601f76b55679fe4</t>
  </si>
  <si>
    <t>/funding-round/479e99de497bce73fa8006fecdde18e6</t>
  </si>
  <si>
    <t>/funding-round/1163b7fa8032ee65869de827fc4794d6</t>
  </si>
  <si>
    <t>/funding-round/9a2efe77fcbfc1429f6b1efdd1693e02</t>
  </si>
  <si>
    <t>/funding-round/d7bab28b947337c2d6e13c468c439c91</t>
  </si>
  <si>
    <t>/funding-round/28fffea5577ae33f81feb3ea0192be76</t>
  </si>
  <si>
    <t>/funding-round/be80c1c3830e47809e8b1c87fe227f8f</t>
  </si>
  <si>
    <t>/funding-round/a5fd351d0fd96bce39dcbd4092bdaf57</t>
  </si>
  <si>
    <t>/funding-round/bff33f4981f3e88547728716744cec36</t>
  </si>
  <si>
    <t>/funding-round/a5777ca311fc040576d6a70a5b3ad12a</t>
  </si>
  <si>
    <t>/funding-round/41f5a5050d4cf45c65b364bcf4765773</t>
  </si>
  <si>
    <t>/funding-round/197bf2dcc7cf4bfdc06fa817aec3313e</t>
  </si>
  <si>
    <t>/funding-round/340cd98a4296539bb5bca55091a462d4</t>
  </si>
  <si>
    <t>/funding-round/973ee5518d6d577cfb58d1e0cfd393c5</t>
  </si>
  <si>
    <t>/funding-round/1e422143b009ead84149136e24f6bf37</t>
  </si>
  <si>
    <t>/funding-round/b7178c7ae49180e2b0c71ba5fdf66b35</t>
  </si>
  <si>
    <t>/funding-round/3d9ead807ac502e312218b1880d4e187</t>
  </si>
  <si>
    <t>/funding-round/4ee8108514f84669db8b80774072cd17</t>
  </si>
  <si>
    <t>/funding-round/5882ce9555e755a206a3afeeb1f89769</t>
  </si>
  <si>
    <t>/funding-round/b828e97e562816f7dd61ee3f7e08d030</t>
  </si>
  <si>
    <t>/funding-round/0f721538e5e7b9e396a51afe2a352d3c</t>
  </si>
  <si>
    <t>/funding-round/a23076f6a8ebf29c02ea198e025170d5</t>
  </si>
  <si>
    <t>/funding-round/c844aa0ca861898fb2bd08f66ed4e998</t>
  </si>
  <si>
    <t>/funding-round/50b1f9771fb251849752de9e9f6b06c5</t>
  </si>
  <si>
    <t>/funding-round/80a2402dc650f097a13aac14b24ec339</t>
  </si>
  <si>
    <t>/funding-round/cde912aa101302e462c52eccd7245c0e</t>
  </si>
  <si>
    <t>/funding-round/b6d6d7fcec003711d9f5255a751c8f49</t>
  </si>
  <si>
    <t>/funding-round/66446ab762c83935a123f77a053122bd</t>
  </si>
  <si>
    <t>/funding-round/067078a58981a6c975be50b21565c9b9</t>
  </si>
  <si>
    <t>/funding-round/5a005ab47c3621234d8c21a11b6f84bd</t>
  </si>
  <si>
    <t>/funding-round/bf86c83289b120030f6e77333b0380e5</t>
  </si>
  <si>
    <t>/funding-round/1ca8e69fbf79278f4ee3b320885590f9</t>
  </si>
  <si>
    <t>/funding-round/51387a4846051e5188e7114c5af6e739</t>
  </si>
  <si>
    <t>/funding-round/842da35ac1f1d080134dd50299ee553c</t>
  </si>
  <si>
    <t>/funding-round/638b81bc5cf33a869d15c1305b22864f</t>
  </si>
  <si>
    <t>/funding-round/9466d838e5b4c8b65390e330ad9df60d</t>
  </si>
  <si>
    <t>/funding-round/9de10e901033a787902b8150bfb82390</t>
  </si>
  <si>
    <t>/funding-round/71083ea46ce57b77bcf944adecd973cd</t>
  </si>
  <si>
    <t>/funding-round/7581c7d29a8d838359e1cfef3c13da53</t>
  </si>
  <si>
    <t>/funding-round/e33c11d28f4db230864e7ee11ad8b685</t>
  </si>
  <si>
    <t>/funding-round/9314a1db84d5fec5b3a63b58eca11819</t>
  </si>
  <si>
    <t>/funding-round/6c7e9bd99717d04ed77bb93059a45733</t>
  </si>
  <si>
    <t>/funding-round/b09b6275eaee6dc72308d17e4f859b37</t>
  </si>
  <si>
    <t>/funding-round/a07e4cbf9eab304dbc81c2f6a844bfbe</t>
  </si>
  <si>
    <t>/funding-round/f59d30ff15e3e3d065592d0552b3d955</t>
  </si>
  <si>
    <t>/funding-round/7b485eb4f9053f0b8a4b8d764d8366a8</t>
  </si>
  <si>
    <t>/funding-round/306d212951f832c126e480909611cb6a</t>
  </si>
  <si>
    <t>/funding-round/382c45fde61023c9ab87bd9743e3ab3a</t>
  </si>
  <si>
    <t>/funding-round/27aa812b00d048eb3b405b19d10f89ca</t>
  </si>
  <si>
    <t>/funding-round/246e03ea98b96d81114fb8e2fecb115a</t>
  </si>
  <si>
    <t>/funding-round/215c67ef835a189eb468d5890e20d0e1</t>
  </si>
  <si>
    <t>/funding-round/a72bb86de1c56591509fe7ee20981cce</t>
  </si>
  <si>
    <t>/funding-round/e620aceea888bc20d7cd2724cdf1984e</t>
  </si>
  <si>
    <t>/funding-round/ee7fab2783f2cb224b8c67a8991155d5</t>
  </si>
  <si>
    <t>/funding-round/7dd827aad85b23f3a8f49832c253b15d</t>
  </si>
  <si>
    <t>/funding-round/2235ee22f6b0ac102b61b09b8eb6d42b</t>
  </si>
  <si>
    <t>/funding-round/cb1902400a42b98ca7e5a1b24bc89b03</t>
  </si>
  <si>
    <t>/funding-round/1d2ae8323cee414d730be69b29cac34a</t>
  </si>
  <si>
    <t>/funding-round/6c2cc55175c55e4179d0e5d10d53c2e9</t>
  </si>
  <si>
    <t>/funding-round/71a184315bb0eb469adefbb1fabf7cb7</t>
  </si>
  <si>
    <t>/funding-round/77ffe7c5a51d3eee90f86bc8e3ad6381</t>
  </si>
  <si>
    <t>/funding-round/4ad4320874dc44ccfd58efdcb031a621</t>
  </si>
  <si>
    <t>/funding-round/aa18b9d00b067e56930821e10cc4a2f0</t>
  </si>
  <si>
    <t>/funding-round/ab0797b840a3d11fb5cba1a1e161413e</t>
  </si>
  <si>
    <t>/funding-round/e6ea4169f7ca5a4b0d919670c4a4523d</t>
  </si>
  <si>
    <t>/funding-round/05d78a19ad803e203b6d3b10bdec5fd4</t>
  </si>
  <si>
    <t>/funding-round/0f1080ec332a842dfeefab85ed84909c</t>
  </si>
  <si>
    <t>/funding-round/5f5856a70b746c7dbdd0cb6da8c471f7</t>
  </si>
  <si>
    <t>/funding-round/63395479d17a2a6b26c36c9b06a66628</t>
  </si>
  <si>
    <t>/funding-round/a9bee46ced703f0235b4ccf80f0d6fda</t>
  </si>
  <si>
    <t>/funding-round/d8b79abd715128f73cd60a6f94dfa89b</t>
  </si>
  <si>
    <t>/funding-round/f46a723f98203fbee97ff5919b2f4a7f</t>
  </si>
  <si>
    <t>/funding-round/0d1105b389254b701ac25a58f95a661e</t>
  </si>
  <si>
    <t>/funding-round/458c7897101e5c9347ea4088d4e0d927</t>
  </si>
  <si>
    <t>/funding-round/63cace11fd7518ec6c4b7c0638b1bb44</t>
  </si>
  <si>
    <t>/funding-round/50cae8e98823644ce3952cb339aaa3e3</t>
  </si>
  <si>
    <t>/funding-round/6fe2d48b27cdc4b82725e07a07e63b06</t>
  </si>
  <si>
    <t>/funding-round/6c84959165751ea723d58dea13443e9c</t>
  </si>
  <si>
    <t>/funding-round/2d812b8751389ea9617b7fff20bcffd5</t>
  </si>
  <si>
    <t>/funding-round/99c8d9ad8c840f29f39f2dc7aafc387b</t>
  </si>
  <si>
    <t>/funding-round/3d400779597641d162e90a0f253984fc</t>
  </si>
  <si>
    <t>/funding-round/0f425b67316d46695cc31b4f017e658c</t>
  </si>
  <si>
    <t>/funding-round/4b6af1106b3639d8164a7920eb112af6</t>
  </si>
  <si>
    <t>/funding-round/3a0f82ea7d293d7a57e17086bb28bfcb</t>
  </si>
  <si>
    <t>/funding-round/21e1083ce09103ab9c0b6792b630a73c</t>
  </si>
  <si>
    <t>/funding-round/862e5f4eace741556f20e9c7e8e16171</t>
  </si>
  <si>
    <t>/funding-round/e9a7b1f4600117aab1d02fb04172c559</t>
  </si>
  <si>
    <t>/funding-round/1e4d1c2c693e58c52cac37c4d11844eb</t>
  </si>
  <si>
    <t>/funding-round/482cf99edf6f3f53761fc3e2f1561fec</t>
  </si>
  <si>
    <t>/funding-round/646279d4206f36c0ef77ad7c64804d44</t>
  </si>
  <si>
    <t>/funding-round/7622a42db89b320099b192f75c15867b</t>
  </si>
  <si>
    <t>/funding-round/83ffb3810ef2f99b6925e3e34f7958fc</t>
  </si>
  <si>
    <t>/funding-round/86bfddecd26871590e3b4c2c70533cb9</t>
  </si>
  <si>
    <t>/funding-round/91aad1a7a34ca179949f01efcea42ed2</t>
  </si>
  <si>
    <t>/funding-round/ad62852834e505e8fafdd7db62524315</t>
  </si>
  <si>
    <t>/funding-round/b02d43b0568fe0c05ac7bcc68465fe78</t>
  </si>
  <si>
    <t>/funding-round/b0f728a7dc53e68cf1fb46668982abe9</t>
  </si>
  <si>
    <t>/funding-round/d6b6926fce616f5fc7ea83e61f81f5cd</t>
  </si>
  <si>
    <t>/funding-round/40087605f3fc8155182106799499c441</t>
  </si>
  <si>
    <t>/funding-round/ef288800999da94358d14c5d60ca2612</t>
  </si>
  <si>
    <t>/funding-round/cc4ec199edeace62e6b5e9b4c48cc6ba</t>
  </si>
  <si>
    <t>/funding-round/022dbdebeafc6e808d94b5105ac539d5</t>
  </si>
  <si>
    <t>/funding-round/5f75241a38345771733d01378ccc6fcb</t>
  </si>
  <si>
    <t>/funding-round/88c129e8b3053217978f7423ffbd213c</t>
  </si>
  <si>
    <t>/funding-round/164789311987ef22ffbd9372d15e2774</t>
  </si>
  <si>
    <t>/funding-round/4e9a41f8f2872689000df3f658947e45</t>
  </si>
  <si>
    <t>/funding-round/7f96e259b950a538ca1c11a24ece4c52</t>
  </si>
  <si>
    <t>/funding-round/7b440872741f2054404cbed723804828</t>
  </si>
  <si>
    <t>/funding-round/9313072d4b711d60eaebaa8d44f7dbca</t>
  </si>
  <si>
    <t>/funding-round/b668332230ffbd042ef26de1bcc9f0c1</t>
  </si>
  <si>
    <t>/funding-round/c58700419de841767f64b0d2cbda0dd7</t>
  </si>
  <si>
    <t>/funding-round/c72cea1ef2a7a7bbde71ab4349d80ce6</t>
  </si>
  <si>
    <t>/funding-round/93f1593e720dbf6a7adb63d416f115f6</t>
  </si>
  <si>
    <t>/funding-round/a38a17a44dcc37b4ebb570574cb1f558</t>
  </si>
  <si>
    <t>/funding-round/28885624104d675ced61b6b23cdb165c</t>
  </si>
  <si>
    <t>/funding-round/498913c4f01deea3e094dd420789aa47</t>
  </si>
  <si>
    <t>/funding-round/115bdcd316ebbd14ebc234bf5fbed01d</t>
  </si>
  <si>
    <t>/funding-round/4e8c28eba93931d6186564fc41547db5</t>
  </si>
  <si>
    <t>/funding-round/65db9997a7672a86257c3ca3c3fec014</t>
  </si>
  <si>
    <t>/funding-round/92c3a34c78e0a3cf4125366833c59de0</t>
  </si>
  <si>
    <t>/funding-round/f7311c3321ba843cadc8f03e49e0346a</t>
  </si>
  <si>
    <t>/funding-round/647cb2f17e740fd8b8a88386a0d0d82e</t>
  </si>
  <si>
    <t>/funding-round/703cbb5e1df20c6971d2a9dde7309e54</t>
  </si>
  <si>
    <t>/funding-round/709964997d362fc611daf19774e098df</t>
  </si>
  <si>
    <t>/funding-round/72ec465c4a61ced11fae308025c520f4</t>
  </si>
  <si>
    <t>/funding-round/cf67ed928da9e90f9036b69d2cef331c</t>
  </si>
  <si>
    <t>/funding-round/7e3c092723a2af6f7bb6ccb591f809f8</t>
  </si>
  <si>
    <t>/funding-round/71c6e9dcf4eacaf0e2dd4d8845b37410</t>
  </si>
  <si>
    <t>/funding-round/80c014fa646d80d0488ef4e5271a9465</t>
  </si>
  <si>
    <t>/funding-round/8d68986a960f9f3c3e333a5f25f35197</t>
  </si>
  <si>
    <t>/funding-round/0314dfab51b5036437c16aa842eb1302</t>
  </si>
  <si>
    <t>/funding-round/2e0b8b003db1bf955e9ba79a9f72c5c2</t>
  </si>
  <si>
    <t>/funding-round/026103c64c20407376b26bada9df8452</t>
  </si>
  <si>
    <t>/funding-round/1c33a9a9d5ef0000051170057c5dca48</t>
  </si>
  <si>
    <t>/funding-round/d4b60b811b58b882e2ca18decc30e657</t>
  </si>
  <si>
    <t>/funding-round/7136af30f154428f7e11ebe701c7b906</t>
  </si>
  <si>
    <t>/funding-round/a4e6aaa1d6a323cbd4944d5bcf89cb05</t>
  </si>
  <si>
    <t>/funding-round/1fbc86d650532fc02f1a6ded161f4636</t>
  </si>
  <si>
    <t>/funding-round/5209643b29056df4b5915da5d0fcb5b3</t>
  </si>
  <si>
    <t>/funding-round/c24d85b7ba9b21db5b9f0c3751658b0b</t>
  </si>
  <si>
    <t>/funding-round/5aefb9b582fed7e069607d1c6ceab4dd</t>
  </si>
  <si>
    <t>/funding-round/d92c746bf0516b2b9a6b5d44a33c314d</t>
  </si>
  <si>
    <t>/funding-round/03a6b450eed96ea1b294e239e41b56ee</t>
  </si>
  <si>
    <t>/funding-round/7e74d5fe9850de0ce608fb0f8cb24322</t>
  </si>
  <si>
    <t>/funding-round/3df1d80565ece8cbf3c73cf4f64bd02c</t>
  </si>
  <si>
    <t>/funding-round/5d514ec2a2e764ad443293e6732d563e</t>
  </si>
  <si>
    <t>/funding-round/7f7db7f40cf3a022c00a3eddd8b9c8a0</t>
  </si>
  <si>
    <t>/funding-round/bd3ff4394cd97f7bed842c928b7dc8af</t>
  </si>
  <si>
    <t>/funding-round/30491d4d0df7c2174bf8b7518f17a78d</t>
  </si>
  <si>
    <t>/funding-round/8f4946b7a20523940ca1305c31a3a92d</t>
  </si>
  <si>
    <t>/funding-round/a489df01353ed5fc1e23ecf5de19ec40</t>
  </si>
  <si>
    <t>/funding-round/5ec506b161c6a6a03c07392a9621d162</t>
  </si>
  <si>
    <t>/funding-round/c9dafc89e66e2cac62cd0d60a6c45caa</t>
  </si>
  <si>
    <t>/funding-round/ffdedcb089c407465218503fb00ce8bc</t>
  </si>
  <si>
    <t>/funding-round/9ed475e26ef36b56cce01abb1766b319</t>
  </si>
  <si>
    <t>/funding-round/be8cbe437f4a8c4ecd7f982fdefd595d</t>
  </si>
  <si>
    <t>/funding-round/6313c1e59f4c63ddedbcf984c7ac3350</t>
  </si>
  <si>
    <t>/funding-round/8f6a7f6e74020ade166c933d69007a56</t>
  </si>
  <si>
    <t>/funding-round/983029a5dcb7b27624e8135d53fc06e6</t>
  </si>
  <si>
    <t>/funding-round/c6cbeba8aa24d7faf394e97ee90443b8</t>
  </si>
  <si>
    <t>/funding-round/e970e2fb5c589a7b338769f26495c328</t>
  </si>
  <si>
    <t>/funding-round/edd68d629b5cea489cee18c9e2c5e7f3</t>
  </si>
  <si>
    <t>/funding-round/19d44604ba224a8fa3ff6fad0a20dd62</t>
  </si>
  <si>
    <t>/funding-round/c3c11968758439f38694391dfe2895e3</t>
  </si>
  <si>
    <t>/funding-round/c98210f8ea7238adafc1730a35bafc89</t>
  </si>
  <si>
    <t>/funding-round/1a812e7675ac67e04b37519f3203e9ea</t>
  </si>
  <si>
    <t>/funding-round/5a00a6b017a52032af229146c027c25f</t>
  </si>
  <si>
    <t>/funding-round/11fb8d4f8d653283b7bd1bee49c48e43</t>
  </si>
  <si>
    <t>/funding-round/388d18529fa2124965918b8e07c01789</t>
  </si>
  <si>
    <t>/funding-round/e26ab54dd8b758994877314add9a3ea0</t>
  </si>
  <si>
    <t>/funding-round/3e9d1668ddf73b1696486cd0482eb488</t>
  </si>
  <si>
    <t>/funding-round/7285221d08952de92b44179f73ac9134</t>
  </si>
  <si>
    <t>/funding-round/e4a135e784e9776204b37445d4504245</t>
  </si>
  <si>
    <t>/funding-round/32f8d497583b80915622500cb9a54a1f</t>
  </si>
  <si>
    <t>/funding-round/9dbee2bfc4ee9adbcf3b032c50a8bf02</t>
  </si>
  <si>
    <t>/funding-round/ea270f1360b5526f7b185696a61cbaa7</t>
  </si>
  <si>
    <t>/funding-round/f3fdb516a4706a02ad1b10754eabfbb4</t>
  </si>
  <si>
    <t>/funding-round/f9005fdc510cad8a7d284e87b4079842</t>
  </si>
  <si>
    <t>/funding-round/242d0ae21df9fb1b08bdfe3f99b98271</t>
  </si>
  <si>
    <t>/funding-round/2bc93d1cd4ff7d46bb6f0c6cd3ba27f6</t>
  </si>
  <si>
    <t>/funding-round/2fc389ec8255e1a5718157a9ee3685f3</t>
  </si>
  <si>
    <t>/funding-round/71b75df13f85afe3145ffd6296974786</t>
  </si>
  <si>
    <t>/funding-round/78f439b89fd28f63ddd257824e281781</t>
  </si>
  <si>
    <t>/funding-round/8193421773966059aa2e8a5e4183ff1a</t>
  </si>
  <si>
    <t>/funding-round/f4f5e5bcc937539c0971d3abe5ea32a6</t>
  </si>
  <si>
    <t>/funding-round/d91748926687d9b05a535aa6ec7ee32b</t>
  </si>
  <si>
    <t>/funding-round/c42697d2baac7f20697b921bb119315f</t>
  </si>
  <si>
    <t>/funding-round/64c9bb624dc6fc04ef37f2316e469f0c</t>
  </si>
  <si>
    <t>/funding-round/60346ac4fb2d1a9b22269114580bf9d2</t>
  </si>
  <si>
    <t>/funding-round/a0b61c1f00224d418477f7dc3ea2e99b</t>
  </si>
  <si>
    <t>/funding-round/018873ca5fd1dda4a766895427e7f503</t>
  </si>
  <si>
    <t>/funding-round/5dbd7ca5085d5f70a8880b0357fddbfc</t>
  </si>
  <si>
    <t>/funding-round/e5bd913a3b6ac3a90f0d0431b9d80118</t>
  </si>
  <si>
    <t>/funding-round/c170c3f674d251d938487ff2eb3cede8</t>
  </si>
  <si>
    <t>/funding-round/c5d79bfabd2f3f50ead8703a42096e3f</t>
  </si>
  <si>
    <t>/funding-round/dc36f980cd62c26770789217388ace44</t>
  </si>
  <si>
    <t>/funding-round/b26ff727e00fe5b33917f3ec79d43ffa</t>
  </si>
  <si>
    <t>/funding-round/3e699d6d8011b068e65ac6c023d700a8</t>
  </si>
  <si>
    <t>/funding-round/47f08f845d0e9e3cc38ff5016ee4fc51</t>
  </si>
  <si>
    <t>/funding-round/48982954fc803becd3f736b2da164654</t>
  </si>
  <si>
    <t>/funding-round/66af239c8a438d74b3a5866ed1fde835</t>
  </si>
  <si>
    <t>/funding-round/c331b4bdfdbe99e496f77b2ec4c38c91</t>
  </si>
  <si>
    <t>/funding-round/f122d1c69ba849f3b65121cad5d4dc3b</t>
  </si>
  <si>
    <t>/funding-round/cdf209842cd65773aa7b6de99fcaa2e9</t>
  </si>
  <si>
    <t>/funding-round/22538a9946ca127867ee6dd4a6a8d68c</t>
  </si>
  <si>
    <t>/funding-round/1ed8bd07963f9a2ca2df66e551099d51</t>
  </si>
  <si>
    <t>/funding-round/1f9b259fecb854eebc842e41f308a84b</t>
  </si>
  <si>
    <t>/funding-round/48b25cf61c417f85802699faf2b9b8da</t>
  </si>
  <si>
    <t>/funding-round/d628fc4d6dc37adc81d3ef56d739e820</t>
  </si>
  <si>
    <t>/funding-round/0acf5044da19f869209c07ecef86e6ce</t>
  </si>
  <si>
    <t>/funding-round/74f709c75010b5eea5944bfb1992b380</t>
  </si>
  <si>
    <t>/funding-round/c6dc4d343567c1d6dd982b4df1ef9842</t>
  </si>
  <si>
    <t>/funding-round/d8efcd270701733588fd794f2430b2d2</t>
  </si>
  <si>
    <t>/funding-round/b0df5e0f329bac9c809d8f437add737e</t>
  </si>
  <si>
    <t>/funding-round/ce099dd851cd76560d26a58587d79b52</t>
  </si>
  <si>
    <t>/funding-round/119161f146a983e303707ad766ddf8e8</t>
  </si>
  <si>
    <t>/funding-round/3d72f5684bef5fcbb71166594af6a6e9</t>
  </si>
  <si>
    <t>/funding-round/6fbbe558d9d8ad9d34accbbec0938f7f</t>
  </si>
  <si>
    <t>/funding-round/957abff67482cdaaa1d1aa63e34e62eb</t>
  </si>
  <si>
    <t>/funding-round/16543344433729e04069da54f17f1a3c</t>
  </si>
  <si>
    <t>/funding-round/bd35447d74dd979c380863d44e10a39b</t>
  </si>
  <si>
    <t>/funding-round/762d6721c84399d1c7724137b2b2881c</t>
  </si>
  <si>
    <t>/funding-round/dc50e349b97e01e7fb95e4b1ef9a0e7e</t>
  </si>
  <si>
    <t>/funding-round/7bfd83c065ece5b20e3d4764969d6c7b</t>
  </si>
  <si>
    <t>/funding-round/65a38ee4610bb9881d72cec9a874d9f0</t>
  </si>
  <si>
    <t>/funding-round/7d8d250780861f2af8abe9ffdb9a660c</t>
  </si>
  <si>
    <t>/funding-round/95de880194f15b4b3b828a0027414897</t>
  </si>
  <si>
    <t>/funding-round/0eb51183eaa72ba35d53104875191018</t>
  </si>
  <si>
    <t>/funding-round/e4a127fb4ce43365873a170aea611d76</t>
  </si>
  <si>
    <t>/funding-round/55dece6aa31b7e26ae5d34dd167b0bf7</t>
  </si>
  <si>
    <t>/funding-round/72a2d8a7b3555d12edde512595016bfe</t>
  </si>
  <si>
    <t>/funding-round/adde26250cbf2932acf8c34ad4fba459</t>
  </si>
  <si>
    <t>/funding-round/9ba1bac220449c88e58a3421cd5ddfb4</t>
  </si>
  <si>
    <t>/funding-round/a5dffe9223e3f3cd78372669221c332b</t>
  </si>
  <si>
    <t>/funding-round/8a03d789b5f9281a91e518d9bd354d6f</t>
  </si>
  <si>
    <t>/funding-round/eb078def74a2432389bcd2f342dcb88e</t>
  </si>
  <si>
    <t>/funding-round/169b3b40c4f6b2e635b9b84c49061271</t>
  </si>
  <si>
    <t>/funding-round/38db919f77ce36a8dafbc5367f906064</t>
  </si>
  <si>
    <t>/funding-round/1c921d69e9590c36e44ec7a5137b255b</t>
  </si>
  <si>
    <t>/funding-round/6f7f3addcc2827ad7d7fb84c70ac97b1</t>
  </si>
  <si>
    <t>/funding-round/064581d9b2b879fb3264d680d94bfda7</t>
  </si>
  <si>
    <t>/funding-round/e1caa188f0b6c1b94b356144f5e75202</t>
  </si>
  <si>
    <t>/funding-round/7c38f03fa6aea0037732bbd6f99fb137</t>
  </si>
  <si>
    <t>/funding-round/c37c3d502db9097e7f43dc438c5e6099</t>
  </si>
  <si>
    <t>/funding-round/ed74640e8456a2230368617e31719200</t>
  </si>
  <si>
    <t>/funding-round/eeeec082c6d9451b33f82c3192117af7</t>
  </si>
  <si>
    <t>/funding-round/31985fbfeeff581027e2755e25cfcff2</t>
  </si>
  <si>
    <t>/funding-round/9849bcb46ae2f62e4fc50cd3fda1eb40</t>
  </si>
  <si>
    <t>/funding-round/d6b26feec65824a116ec976e023d6434</t>
  </si>
  <si>
    <t>/funding-round/aef950abe7dca346f63859d5428a0a13</t>
  </si>
  <si>
    <t>/funding-round/c6dc31695907ad5ae832774e4709e1bc</t>
  </si>
  <si>
    <t>/funding-round/7914ec9d278dddb8434c799f32f13231</t>
  </si>
  <si>
    <t>/funding-round/17328244df692fc22da8e0c0ab06eed9</t>
  </si>
  <si>
    <t>/funding-round/b13f185be97e38247dffb33b143d06ae</t>
  </si>
  <si>
    <t>/funding-round/b6092b298cdc02cd00c4d07defb42eb5</t>
  </si>
  <si>
    <t>/funding-round/0cef13ad803a2fbc28e36af9756f6e11</t>
  </si>
  <si>
    <t>/funding-round/38c2d45ecc6e47550fbc5c56dede885c</t>
  </si>
  <si>
    <t>/funding-round/81748d33b0a265cbf915f150c4df91b7</t>
  </si>
  <si>
    <t>/funding-round/4c83eaf4d2714db7efeacf8ce388ddad</t>
  </si>
  <si>
    <t>/funding-round/639967e0c37d2929dcb03c1a14edcae7</t>
  </si>
  <si>
    <t>/funding-round/518db196757295c59585097d7e9b6abb</t>
  </si>
  <si>
    <t>/funding-round/c3a2ab87079329dc84c62d45247900a0</t>
  </si>
  <si>
    <t>/funding-round/e6cf893ac06761af6747341ce547b2f5</t>
  </si>
  <si>
    <t>/funding-round/6cccf09e16e53cb9fcb0f42835b9eca3</t>
  </si>
  <si>
    <t>/funding-round/83e2a47971dde3e70c92f08e8d8ed989</t>
  </si>
  <si>
    <t>/funding-round/3c21a4c9de91cd9da004687537e191f0</t>
  </si>
  <si>
    <t>/funding-round/67f5831d30b4ec1c367cd41101f0216e</t>
  </si>
  <si>
    <t>/funding-round/6ca2e1db2745cb271a830a408443de18</t>
  </si>
  <si>
    <t>/funding-round/c4efbc30a5c1783a394ff70538a9a4e1</t>
  </si>
  <si>
    <t>/funding-round/ead3ddf608f2d993546ad6fb5a5a1e2d</t>
  </si>
  <si>
    <t>/funding-round/c8244bf4ad7f441e17c5483239292f92</t>
  </si>
  <si>
    <t>/funding-round/00297308c37cde867ef1a8837a631b80</t>
  </si>
  <si>
    <t>/funding-round/69eb11954f216d52616146a99fd2eec3</t>
  </si>
  <si>
    <t>/funding-round/be60dcfa946d888d7d9b4ac65ae82b62</t>
  </si>
  <si>
    <t>/funding-round/cbedc01a80335899a0f1c6a076af404c</t>
  </si>
  <si>
    <t>/funding-round/dfb7eb32681e143b3c764bfbfc9ba7c8</t>
  </si>
  <si>
    <t>/funding-round/ed5944e2af4382d71df6370537bbc401</t>
  </si>
  <si>
    <t>/funding-round/9df32a85e0e310133b241bb722126c05</t>
  </si>
  <si>
    <t>/funding-round/c51634c82f7af3a7184d7e9e9cb87379</t>
  </si>
  <si>
    <t>/funding-round/02286fc937701bd395e1309d2539e31e</t>
  </si>
  <si>
    <t>/funding-round/986bef8114fa3d621663b041d3c86fba</t>
  </si>
  <si>
    <t>/funding-round/cbdf36c4bd733fa9b057e2ab4dc4b260</t>
  </si>
  <si>
    <t>/funding-round/63c1e0a638ba7af4e7347a386e53a83e</t>
  </si>
  <si>
    <t>/funding-round/392b95bf4f0b91c9fe1e6c90961c1c4c</t>
  </si>
  <si>
    <t>/funding-round/b8ddcc3256e59af06c8f9ed9597a03f6</t>
  </si>
  <si>
    <t>/funding-round/cac432e500011a5a00f78f84c4f1660d</t>
  </si>
  <si>
    <t>/funding-round/e71adc01873581c9bd0bace3c40a1709</t>
  </si>
  <si>
    <t>/funding-round/f6edef2ce1e03535c74cfd55761cbd85</t>
  </si>
  <si>
    <t>/funding-round/9097cc25cf5946680b7aee8716e6d5dc</t>
  </si>
  <si>
    <t>/funding-round/b33a96a0649ca518e00ba7d1c0e54f93</t>
  </si>
  <si>
    <t>/funding-round/e10b708c1458b800cf7954be684d24a8</t>
  </si>
  <si>
    <t>/funding-round/4dbd0d026ca089740456425d470fcbad</t>
  </si>
  <si>
    <t>/funding-round/94803ba5df17b25c4d74564d5878c8ad</t>
  </si>
  <si>
    <t>/funding-round/9fd7b81d413abbbde8b7b29db0e020e0</t>
  </si>
  <si>
    <t>/funding-round/d844cc1191bcace6dc055e610e22f85e</t>
  </si>
  <si>
    <t>/funding-round/f653b672e8958f1da3a137b5fd4879fa</t>
  </si>
  <si>
    <t>/funding-round/1c72740d048bb7404fdca77694e27599</t>
  </si>
  <si>
    <t>/funding-round/215b879cb700e21f1569543cc8f9bc43</t>
  </si>
  <si>
    <t>/funding-round/3adb8febc38792a283f03570f8bdc1b9</t>
  </si>
  <si>
    <t>/funding-round/f0deae104cfafa0e5b472fa391eef3ca</t>
  </si>
  <si>
    <t>/funding-round/3e57bac6031a6a69098ce90a24fd6139</t>
  </si>
  <si>
    <t>/funding-round/f241599557574f6ad17a854a070e9d92</t>
  </si>
  <si>
    <t>/funding-round/1bcfd39d89c61ed49f58be5f2c48a724</t>
  </si>
  <si>
    <t>/funding-round/515f88278e47e3b60ee335efa14cffe9</t>
  </si>
  <si>
    <t>/funding-round/5fdcda17b0908d84c4696e96ec41a8d8</t>
  </si>
  <si>
    <t>/funding-round/e9bda3d1d09754811ff25698481a933f</t>
  </si>
  <si>
    <t>/funding-round/20395e03b2e39aba197eebd945b2e410</t>
  </si>
  <si>
    <t>/funding-round/c753e36777665710ac54102b9a91d0ac</t>
  </si>
  <si>
    <t>/funding-round/428888c66238bb9382147043ca205536</t>
  </si>
  <si>
    <t>/funding-round/7236068cf08d22c7ec98e72c1d3aacdb</t>
  </si>
  <si>
    <t>/funding-round/cbccf8f3f44fc90ddf06d7c7238477d7</t>
  </si>
  <si>
    <t>/funding-round/27cc04681eb3354152cdd01b0a04af23</t>
  </si>
  <si>
    <t>/funding-round/5d0a2d67bde2880be32a1d29023c2af5</t>
  </si>
  <si>
    <t>/funding-round/7772965d03013f4da87bec7c28d0f7e7</t>
  </si>
  <si>
    <t>/funding-round/d15d2e445d216378e134d25520f32ba0</t>
  </si>
  <si>
    <t>/funding-round/b3239e2e5091e906439beeab5d93c597</t>
  </si>
  <si>
    <t>/funding-round/f2ca149010485ea6902ad20328ea192c</t>
  </si>
  <si>
    <t>/funding-round/a592f8720941f57b942d94aa0c4ee961</t>
  </si>
  <si>
    <t>/funding-round/15b55f2f723dd4ebfe9bb643f392b3b4</t>
  </si>
  <si>
    <t>/funding-round/882467ef9baaca9a86be5fdfee14376c</t>
  </si>
  <si>
    <t>/funding-round/94692324c2d311d6e6f621c7fbb349f1</t>
  </si>
  <si>
    <t>/funding-round/18ad53ec3c951be18e01ac17f357bd48</t>
  </si>
  <si>
    <t>/funding-round/2355e1c75264d066dab6120f228cd90e</t>
  </si>
  <si>
    <t>/funding-round/5f0a36265b271fb76b3b39ec29e79225</t>
  </si>
  <si>
    <t>/funding-round/22020fec0c7ff6ff205c53a03b1005ad</t>
  </si>
  <si>
    <t>/funding-round/3ba0ad74ea2d63b2eefab53e6d7019ae</t>
  </si>
  <si>
    <t>/funding-round/a684e8987e1d5e8d1addeee7a4255850</t>
  </si>
  <si>
    <t>/funding-round/7a51dd70cdfa3ef591c2e5c87fa61192</t>
  </si>
  <si>
    <t>/funding-round/18d690d68cfcaf9eee9cafe08822a212</t>
  </si>
  <si>
    <t>/funding-round/349e77c6dd168b5054361bb93c61d34b</t>
  </si>
  <si>
    <t>/funding-round/839dd6c9f71036bfbf58c43a5ab6d187</t>
  </si>
  <si>
    <t>/funding-round/9f401da08239678cec2130066ec385a5</t>
  </si>
  <si>
    <t>/funding-round/a93a2b59b045e86f8987db8ec0ab511b</t>
  </si>
  <si>
    <t>/funding-round/9850970c7611d23711b387141b128ba7</t>
  </si>
  <si>
    <t>/funding-round/c8e1bc08a6b0de71beb4a9949baf9cd9</t>
  </si>
  <si>
    <t>/funding-round/1417181c0e6a4a34c7e0b31eaba3b62e</t>
  </si>
  <si>
    <t>/funding-round/26fe622d1a856fd5f789a3f0948f799c</t>
  </si>
  <si>
    <t>/funding-round/198810c524dd1898d34b1e71eb42e158</t>
  </si>
  <si>
    <t>/funding-round/4d0fef46249b85ee7796a93e42f774ba</t>
  </si>
  <si>
    <t>/funding-round/55b98fabe05c28ded5fcaaa878a2c183</t>
  </si>
  <si>
    <t>/funding-round/73213392119ba8266234ef7f5690b57c</t>
  </si>
  <si>
    <t>/funding-round/45d771dd5fb73e2877accb63a01386d7</t>
  </si>
  <si>
    <t>/funding-round/bf5a5b53f7948594564bd03a0e780ab3</t>
  </si>
  <si>
    <t>/funding-round/728debff6b2594e05a6d94b3b7d55f8f</t>
  </si>
  <si>
    <t>/funding-round/d7b07b4a3730ba5ebac2918e8f4f84a4</t>
  </si>
  <si>
    <t>/funding-round/437c7baca2fccb7772241cae39128f05</t>
  </si>
  <si>
    <t>/funding-round/dbae290374cb817e1e26aebbe22c3f97</t>
  </si>
  <si>
    <t>/funding-round/e3f1935ebafd5d0ea43970bc362223ba</t>
  </si>
  <si>
    <t>/funding-round/2a8d1cd789fa88c4709a0ff20cd01a49</t>
  </si>
  <si>
    <t>/funding-round/071ef01ea18ab3f185a26c5799590f9b</t>
  </si>
  <si>
    <t>/funding-round/37714eee7f6b1890b31371c26b751617</t>
  </si>
  <si>
    <t>/funding-round/4fb282f519f655c2b345632bedadbe6f</t>
  </si>
  <si>
    <t>/funding-round/ac8e0fc47ad52dcd60d7f9b381594c09</t>
  </si>
  <si>
    <t>/funding-round/0d8c7ce6f0c745f871014cd9a2163ee3</t>
  </si>
  <si>
    <t>/funding-round/d1ac42136f403e656aec1d09e2cd0af8</t>
  </si>
  <si>
    <t>/funding-round/7e8cec60e6bf801858f46522717fd48d</t>
  </si>
  <si>
    <t>/funding-round/5e75186f9cef7a4a0da91c74d2a60ebe</t>
  </si>
  <si>
    <t>/funding-round/bece4463c2fa044f355f107954d4f407</t>
  </si>
  <si>
    <t>/funding-round/8567fcb04c872112881bd3113e0c9c71</t>
  </si>
  <si>
    <t>/funding-round/cd28eaecfc05b080162c72512eab3a2e</t>
  </si>
  <si>
    <t>/funding-round/ff01a6973831e539cebbf532b903ebc1</t>
  </si>
  <si>
    <t>/funding-round/2d74c285bcf80190b8bb7b6a10e29bef</t>
  </si>
  <si>
    <t>/funding-round/208288767015192d8654c4de413ddfef</t>
  </si>
  <si>
    <t>/funding-round/4323087e8bf48366a73fa2d059ed0d22</t>
  </si>
  <si>
    <t>/funding-round/65288203ed27be5e3ac018f058d663fb</t>
  </si>
  <si>
    <t>/funding-round/ddc718300511044c024bc619062121c8</t>
  </si>
  <si>
    <t>/funding-round/45206a192b47ae879a158fc6d65ff187</t>
  </si>
  <si>
    <t>/funding-round/553a401516d65a4e2282e0b3baa5d8ca</t>
  </si>
  <si>
    <t>/funding-round/6d52612ab31cc9be648b4b6a806089ca</t>
  </si>
  <si>
    <t>/funding-round/788bb04b98443bdd613fbd39f1645897</t>
  </si>
  <si>
    <t>/funding-round/a1ddca3f843d5b8499a4d52e98f787da</t>
  </si>
  <si>
    <t>/funding-round/a4d84474d233c1315d06eed31e42b595</t>
  </si>
  <si>
    <t>/funding-round/cf0196dcc2423c760ad2160246048bad</t>
  </si>
  <si>
    <t>/funding-round/1378fa90077bdd08ca881037d21c22ea</t>
  </si>
  <si>
    <t>/funding-round/8086197c5163bb90242fbda33f4c438b</t>
  </si>
  <si>
    <t>/funding-round/dcba5371272fce6efa742e4c845e298a</t>
  </si>
  <si>
    <t>/funding-round/dd06af028657e103e4730aa110da018c</t>
  </si>
  <si>
    <t>/funding-round/15133351045707b182ef29eacb103351</t>
  </si>
  <si>
    <t>/funding-round/f4063d01f9377a713b193f9996ed38df</t>
  </si>
  <si>
    <t>/funding-round/2d503d6b76d0c94291a52afc5bacc497</t>
  </si>
  <si>
    <t>/funding-round/5b95311648534fb06ca9744e17a38f42</t>
  </si>
  <si>
    <t>/funding-round/5c536081e2423fe142e491a65782c80b</t>
  </si>
  <si>
    <t>/funding-round/b14537d96915e8afdcc98c92add1862d</t>
  </si>
  <si>
    <t>/funding-round/b45a78871b56edbb734c759dc7458caf</t>
  </si>
  <si>
    <t>/funding-round/92bbc35a88ecc4f7601f61d0679dbc66</t>
  </si>
  <si>
    <t>/funding-round/de3aae6d8d3a9c7614042328f2233f0c</t>
  </si>
  <si>
    <t>/funding-round/ae7996e1d4e1155f905a3714c7d7a705</t>
  </si>
  <si>
    <t>/funding-round/eb055c3196c8f4b27421791cd9b5006e</t>
  </si>
  <si>
    <t>/funding-round/0a9adface8c1e316f3a6e785c3bcd193</t>
  </si>
  <si>
    <t>/funding-round/36976ff15b4359b58830f2fe71afd648</t>
  </si>
  <si>
    <t>/funding-round/ad4c39d5effe3a5339fef1803d1767b3</t>
  </si>
  <si>
    <t>/funding-round/be19f7af2f57bb8255a4689e57d2a651</t>
  </si>
  <si>
    <t>/funding-round/7fa79976c978fd42567f55d4ef38bd04</t>
  </si>
  <si>
    <t>/funding-round/1905ee122963c7c0d43284c798fa4cc5</t>
  </si>
  <si>
    <t>/funding-round/1e487970e898f370480ae2683c33f4fc</t>
  </si>
  <si>
    <t>/funding-round/27d0ba912ede06f2d749a7cfc6bf0386</t>
  </si>
  <si>
    <t>/funding-round/5285c4591214eec0c1318fc8d4c43ea5</t>
  </si>
  <si>
    <t>/funding-round/549389d84a6a42888ec23e686db595b8</t>
  </si>
  <si>
    <t>/funding-round/24fe1f8c11592cee3002f0fb5d965d1e</t>
  </si>
  <si>
    <t>/funding-round/2e49cc9204d637f41ac2013c8eaa4b83</t>
  </si>
  <si>
    <t>/funding-round/8786089629b69d01e8f29c14b6ef09f0</t>
  </si>
  <si>
    <t>/funding-round/8c8cbdffceadfb246b778075dacd8411</t>
  </si>
  <si>
    <t>/funding-round/9abe06aa63a562215650f91af0a6d129</t>
  </si>
  <si>
    <t>/funding-round/a811c6a9c9a81c09f003cfd799732995</t>
  </si>
  <si>
    <t>/funding-round/e81e625e3e0bd3209862a1825e6b5e47</t>
  </si>
  <si>
    <t>/funding-round/8b7388d598aeffcbc8351dc5d1ac4d9e</t>
  </si>
  <si>
    <t>/funding-round/ed3802697c6d1fa01c5e73bac1ecddac</t>
  </si>
  <si>
    <t>/funding-round/0044d61407161a9b8c319310b0c336bc</t>
  </si>
  <si>
    <t>/funding-round/57b96e9a147eae0f9acbd8e7287be19e</t>
  </si>
  <si>
    <t>/funding-round/ac95f30c1efdf7843bc675357c0260f5</t>
  </si>
  <si>
    <t>/funding-round/cc3302e176c3cbc314773d609331feba</t>
  </si>
  <si>
    <t>/funding-round/24b57452f22de8d0ed52543ecb1bec40</t>
  </si>
  <si>
    <t>/funding-round/dbdc466947f932c275d8e48f1db657c2</t>
  </si>
  <si>
    <t>/funding-round/fa8a2f8c56b88c3d10f6e31507441158</t>
  </si>
  <si>
    <t>/funding-round/fff9f693029325c539f50cf5d5f30f66</t>
  </si>
  <si>
    <t>/funding-round/3363b66cc52bce6c93f2f39e3dea22a3</t>
  </si>
  <si>
    <t>/funding-round/db56c7bc0e84a6434b64f62c0d8b4ae3</t>
  </si>
  <si>
    <t>/funding-round/0355dd9c3600647c6697e53d5f494597</t>
  </si>
  <si>
    <t>/funding-round/af0dd1f756edd8ad2d5f41f075a5d0e7</t>
  </si>
  <si>
    <t>/funding-round/a1db1bb35b6efa9e0645845f833da86a</t>
  </si>
  <si>
    <t>/funding-round/1c574b3a7eea352d3cc45f3703905db7</t>
  </si>
  <si>
    <t>/funding-round/fd1bb33326877ca996d61ebf94919496</t>
  </si>
  <si>
    <t>/funding-round/6904f51c58a7ea94d8cd534e1fe114c3</t>
  </si>
  <si>
    <t>/funding-round/999a41fc0297c5b4c354c1b0db842bdb</t>
  </si>
  <si>
    <t>/funding-round/f41eb4faa2141917ed8695ef3b1d8749</t>
  </si>
  <si>
    <t>/funding-round/9d7286f3ed1bc7b87ac799d01e07be93</t>
  </si>
  <si>
    <t>/funding-round/cc68ebb73a3a66de5a5f7b55213cd77a</t>
  </si>
  <si>
    <t>/funding-round/0e6af974fd162a4e6ad86dc3705acacc</t>
  </si>
  <si>
    <t>/funding-round/268a008708fcbb5316ee9092ca7c8cbb</t>
  </si>
  <si>
    <t>/funding-round/50a0ab584c8dba703fb99585b573afeb</t>
  </si>
  <si>
    <t>/funding-round/ce6d51849175ff7050cbc53845caa564</t>
  </si>
  <si>
    <t>/funding-round/3df848cee6a4ec08c4260b8bf353648e</t>
  </si>
  <si>
    <t>/funding-round/ddff8250577af702df2055297832405d</t>
  </si>
  <si>
    <t>/funding-round/22e78c5a2c69e7af3a7d7a6b550e6062</t>
  </si>
  <si>
    <t>/funding-round/486323c307e67088afa34068f8654a21</t>
  </si>
  <si>
    <t>/funding-round/d32ed18dc27092452928b719156646a5</t>
  </si>
  <si>
    <t>/funding-round/f4f082a5a9ed75d554892ad948847d7b</t>
  </si>
  <si>
    <t>/funding-round/a1d5f58fced300608e405aca8149ae81</t>
  </si>
  <si>
    <t>/funding-round/1eb7381e68e4e76a19270b342da85b25</t>
  </si>
  <si>
    <t>/funding-round/fb01341ed3891e55e105e884f2563d62</t>
  </si>
  <si>
    <t>/funding-round/6a4153f32be3598ff92d710f406954cc</t>
  </si>
  <si>
    <t>/funding-round/b5376134e163a666ef0c45d266b06b99</t>
  </si>
  <si>
    <t>/funding-round/ab4be743570dd0d3252bbcac74d31cee</t>
  </si>
  <si>
    <t>/funding-round/219c50c37e1d02701ef88553496c62a9</t>
  </si>
  <si>
    <t>/funding-round/78a546e3dd20721a68f695d005b9d38e</t>
  </si>
  <si>
    <t>/funding-round/8058cf3448d16d326a985572bfd99041</t>
  </si>
  <si>
    <t>/funding-round/b16a51d68a6636d95d205997b0759890</t>
  </si>
  <si>
    <t>/funding-round/c3cb2b0b5d3503ba86005ab108eba89b</t>
  </si>
  <si>
    <t>/funding-round/c55dff24d2fed17f87e92d3e4540e499</t>
  </si>
  <si>
    <t>/funding-round/143030677df5c5f622f7ea02712bec01</t>
  </si>
  <si>
    <t>/funding-round/33473a724aac54294bf43968fd0fc224</t>
  </si>
  <si>
    <t>/funding-round/8cefb8a84819aeb1501a981dfb988339</t>
  </si>
  <si>
    <t>/funding-round/37b88dc8107f9ef5471fe5290b3c055e</t>
  </si>
  <si>
    <t>/funding-round/45d4697a31d5fd446312f145580d0bbe</t>
  </si>
  <si>
    <t>/funding-round/4e110e85f9368b955ea9580a9d5b7f46</t>
  </si>
  <si>
    <t>/funding-round/9ff077fbb7fa78a6b76d3e99f9946932</t>
  </si>
  <si>
    <t>/funding-round/01af242a6d284cbf98b90d3f222a8dff</t>
  </si>
  <si>
    <t>/funding-round/64c4dee7ed19eaf985f3e0d8f747e27b</t>
  </si>
  <si>
    <t>/funding-round/0fefb476eec1ff33fe48f80e536af576</t>
  </si>
  <si>
    <t>/funding-round/174c76bb5321e47db341e721f0d49cfe</t>
  </si>
  <si>
    <t>/funding-round/1178df23bc07995e72cb14bc72a6e0e9</t>
  </si>
  <si>
    <t>/funding-round/2f87105597f841fb0028c3fe35c136d3</t>
  </si>
  <si>
    <t>/funding-round/a904c24c1f69ffcb49a53f7aa2b044ce</t>
  </si>
  <si>
    <t>/funding-round/aeb2e5ac18c91afbd60fa96b450cfc31</t>
  </si>
  <si>
    <t>/funding-round/c1b76c3eda9642096be2332d72a7fd84</t>
  </si>
  <si>
    <t>/funding-round/25456dbb31db9eea02d46a7447a423b7</t>
  </si>
  <si>
    <t>/funding-round/3bc37d3bf256449b421a578e74148a9f</t>
  </si>
  <si>
    <t>/funding-round/4008c25d5f2406d2fbe3721d4c7fce37</t>
  </si>
  <si>
    <t>/funding-round/e01dddc697b8ce89b3244d7ac2a3edbe</t>
  </si>
  <si>
    <t>/funding-round/e1b4c11ea3125ecfda8448afa688cb52</t>
  </si>
  <si>
    <t>/funding-round/8a3dd1c47e355364e7843f252faf4eca</t>
  </si>
  <si>
    <t>/funding-round/62660f8b30f850e0a42aa3815fc0b9a3</t>
  </si>
  <si>
    <t>/funding-round/821ea44b5dd029d61831ab6cc6ffd4b9</t>
  </si>
  <si>
    <t>/funding-round/fa0e8d9cfd2abe7ced4dc0b9106b4109</t>
  </si>
  <si>
    <t>/funding-round/45a68654ffacfae72c622851da2c6205</t>
  </si>
  <si>
    <t>/funding-round/e932c0e315c77bebdee749fd2fb2d32d</t>
  </si>
  <si>
    <t>/funding-round/2372a0b7106b596aa0bd2cd9867215f0</t>
  </si>
  <si>
    <t>/funding-round/804cdd57db2e57b27206ec212434b4a8</t>
  </si>
  <si>
    <t>/funding-round/63090eb50f60d69a525a8fdc0c3c758a</t>
  </si>
  <si>
    <t>/funding-round/210147ecdcc3e3bc8b40d1454cb3094f</t>
  </si>
  <si>
    <t>/funding-round/d2b7421aceadcb1102354aea2e40a6b9</t>
  </si>
  <si>
    <t>/funding-round/ec83d2f9e36b3dfda81cb567cb85181b</t>
  </si>
  <si>
    <t>/funding-round/c7d224ace70e26996c7749af4c0fff59</t>
  </si>
  <si>
    <t>/funding-round/41ea6257f527a830f7cc638fa148f193</t>
  </si>
  <si>
    <t>/funding-round/6574d213ced9c8fecdd3d62b20bec83b</t>
  </si>
  <si>
    <t>/funding-round/710c852a10e2ff92d1d595115c1e266c</t>
  </si>
  <si>
    <t>/funding-round/dd412e837a0ae3ba64c6b6e190da3d14</t>
  </si>
  <si>
    <t>/funding-round/53611700d8a7ccb2289464cac0d2823e</t>
  </si>
  <si>
    <t>/funding-round/f3001391c9a560b05a56010a2d88b7d6</t>
  </si>
  <si>
    <t>/funding-round/6a32482d4d3ac72011b96fd24e0036c8</t>
  </si>
  <si>
    <t>/funding-round/5343e3c1f887f3e0062e084937909d53</t>
  </si>
  <si>
    <t>/funding-round/0adb4d1470b14c90fd8526155b150f96</t>
  </si>
  <si>
    <t>/funding-round/663aff70b9f7c97e53582dfa39309db6</t>
  </si>
  <si>
    <t>/funding-round/7769b4708b040c338fe9e36ee1abe7f4</t>
  </si>
  <si>
    <t>/funding-round/01395c056d91e2bd8581eb3c7f82f0a2</t>
  </si>
  <si>
    <t>/funding-round/0830f1dc135eb327e6bba83ae5764c04</t>
  </si>
  <si>
    <t>/funding-round/76c048a3b7909917e2d88bf5d7a65363</t>
  </si>
  <si>
    <t>/funding-round/486050c527bff8448becc5046ad961cc</t>
  </si>
  <si>
    <t>/funding-round/1915f747d11e425252694d015df22fa6</t>
  </si>
  <si>
    <t>/funding-round/199e1f00be9657b44c088a941f5eccde</t>
  </si>
  <si>
    <t>/funding-round/7e4976aa1fa89cfeb5b9a6f70d9fa299</t>
  </si>
  <si>
    <t>/funding-round/ca5244a22c8c3478da2c9ded5780fcfa</t>
  </si>
  <si>
    <t>/funding-round/238fd4b91153dfd7e9bde4c4709bfb1a</t>
  </si>
  <si>
    <t>/funding-round/8b502c7fd48227731e5a71d67f7d222e</t>
  </si>
  <si>
    <t>/funding-round/d8c5dfe2f168da2e4217ab415f7b0a35</t>
  </si>
  <si>
    <t>/funding-round/dbe2a9d2603503c26f909d82c88f4e2e</t>
  </si>
  <si>
    <t>/funding-round/5c72fe1c20afd504ac87ec87348aa395</t>
  </si>
  <si>
    <t>/funding-round/1edffd8e6e6416f832c874a265dfc99e</t>
  </si>
  <si>
    <t>/funding-round/4838ace26a4de0f972bec710f62d868e</t>
  </si>
  <si>
    <t>/funding-round/6ff48ae51cb2b87bb6d05c5c59d04866</t>
  </si>
  <si>
    <t>/funding-round/93e68266c2f1c1898668682a1889d2da</t>
  </si>
  <si>
    <t>/funding-round/9ca5288cbca47b732d918483686fe015</t>
  </si>
  <si>
    <t>/funding-round/d21184dfaa03b319eec5a9045598f596</t>
  </si>
  <si>
    <t>/funding-round/e38865fc9fd4dac43192e698facd13c2</t>
  </si>
  <si>
    <t>/funding-round/7c639a1d3164ddf131dcf56a00d3cc92</t>
  </si>
  <si>
    <t>/funding-round/d106c73eccf56ff648c6b3b7320d63c0</t>
  </si>
  <si>
    <t>/funding-round/e201714776a3b4b2c93d7cfc9e3c2bdd</t>
  </si>
  <si>
    <t>/funding-round/3f09b4300759764accd458e4af11c119</t>
  </si>
  <si>
    <t>/funding-round/cdcf1f86e1b4b5961b9614fc5d6eca36</t>
  </si>
  <si>
    <t>/funding-round/f5486faa88e383bd186329366a1bbb80</t>
  </si>
  <si>
    <t>/funding-round/fd792eb477d8a0308e3ba68ed29b046e</t>
  </si>
  <si>
    <t>/funding-round/0db504d02c87c2b963283fd3c6d17594</t>
  </si>
  <si>
    <t>/funding-round/31e53d286c451b905ffaade895f4a83e</t>
  </si>
  <si>
    <t>/funding-round/3645bdecb834e760675587129ce31b71</t>
  </si>
  <si>
    <t>/funding-round/fb8e8eee6eff08514855bc8e0879ff81</t>
  </si>
  <si>
    <t>/funding-round/5c17fec54d56cb264536b4ff293351c6</t>
  </si>
  <si>
    <t>/funding-round/7afb9a87caba1c9a21dea05fdca70961</t>
  </si>
  <si>
    <t>/funding-round/92d49319f3cac8b8c2d2620163e27632</t>
  </si>
  <si>
    <t>/funding-round/9ec45b14da13d1c4fb29a735b82cf7b2</t>
  </si>
  <si>
    <t>/funding-round/d66405b6ed33aa0c1587cf44ed54187f</t>
  </si>
  <si>
    <t>/funding-round/bcc55161ed3c05ea8b9d5fbe4d4ed930</t>
  </si>
  <si>
    <t>/funding-round/c1bb27f85b061953117193af79a80444</t>
  </si>
  <si>
    <t>/funding-round/35f6911b818ea49dadadcc646ac900be</t>
  </si>
  <si>
    <t>/funding-round/3594455df9fb61ebca17c0af1968d558</t>
  </si>
  <si>
    <t>/funding-round/78d180305f3bb61989dfcd673d10ba4b</t>
  </si>
  <si>
    <t>/funding-round/df5de66f55bf5dcd459beaa86fb296a1</t>
  </si>
  <si>
    <t>/funding-round/51fedf62920401bc52d27ad4a370fd6b</t>
  </si>
  <si>
    <t>/funding-round/1b70583c353dd1f7a61af92c180fde0b</t>
  </si>
  <si>
    <t>/funding-round/b0c3e7b1169dc7a39937136053c6a5b0</t>
  </si>
  <si>
    <t>/funding-round/6345380860a449511991387888255726</t>
  </si>
  <si>
    <t>/funding-round/a0163a6a412db46da14652b20ceac494</t>
  </si>
  <si>
    <t>/funding-round/0d7415ff7aac8fc5a121056bd1348b8c</t>
  </si>
  <si>
    <t>/funding-round/55d9b1b551b31f113d876dd891d8d548</t>
  </si>
  <si>
    <t>/funding-round/616ae02361c2a5fdc13a903f8d0f6350</t>
  </si>
  <si>
    <t>/funding-round/f1a024d353fe86c5162e13ab96824491</t>
  </si>
  <si>
    <t>/funding-round/c083ddbb627c988fc67ad14da58e8adf</t>
  </si>
  <si>
    <t>/funding-round/d9be4be172fcbc96fb22437372c47a4c</t>
  </si>
  <si>
    <t>/funding-round/dace3ee5a806b59e5c551f9e5101beae</t>
  </si>
  <si>
    <t>/funding-round/4fdc03809bcc819158380e181a5f8702</t>
  </si>
  <si>
    <t>/funding-round/5629b672e03d2d2b57142a28b135b727</t>
  </si>
  <si>
    <t>/funding-round/7fc7ec3c382642e58f414278de2457a5</t>
  </si>
  <si>
    <t>/funding-round/9ac7247d24a4eeb0c0eb095491835f20</t>
  </si>
  <si>
    <t>/funding-round/3ed7341d818c4610412d2d313b838ab1</t>
  </si>
  <si>
    <t>/funding-round/d01290fb6a0158683719214b3d9d52b2</t>
  </si>
  <si>
    <t>/funding-round/f389c9982be834e0b4c69f22f492e871</t>
  </si>
  <si>
    <t>/funding-round/a7818c32a32b984712503a28cecd8b72</t>
  </si>
  <si>
    <t>/funding-round/bdd8133a399aef08394734a44c861bcf</t>
  </si>
  <si>
    <t>/funding-round/1d0a14f7c88b2db60cbf3ec9a433dba2</t>
  </si>
  <si>
    <t>/funding-round/47c308302fd912249b19a00e1fdd1cc2</t>
  </si>
  <si>
    <t>/funding-round/5b813e1289b84c612dd3b4606f34b8f5</t>
  </si>
  <si>
    <t>/funding-round/d7f4567eae495b093fccfaefa953a054</t>
  </si>
  <si>
    <t>/funding-round/a632995db4ddc3fd7b98f409aff8f945</t>
  </si>
  <si>
    <t>/funding-round/ed26d7ccd47edaedebc7bb39efa5264b</t>
  </si>
  <si>
    <t>/funding-round/dd04cb8813a49e1d2f8182e6dea3b4bc</t>
  </si>
  <si>
    <t>/funding-round/2e5e03354487a82060e9bbb54971d743</t>
  </si>
  <si>
    <t>/funding-round/be1a12bf63bb6094bee4b44e4a11df5a</t>
  </si>
  <si>
    <t>/funding-round/3888cd6aa7825cd038a03f773f3c2b83</t>
  </si>
  <si>
    <t>/funding-round/cf072b0c3d283f02c9a50c84d2539d05</t>
  </si>
  <si>
    <t>/funding-round/f90d81d761d15e5478cda687b9a9aedf</t>
  </si>
  <si>
    <t>/funding-round/79c5d0289e9195a9912cfea82410884a</t>
  </si>
  <si>
    <t>/funding-round/203cd0328e8880660027d6d6600206d1</t>
  </si>
  <si>
    <t>/funding-round/919c43b4e429779afe1495ebd402031d</t>
  </si>
  <si>
    <t>/funding-round/acfc7b467652453906bab76733c2c7f1</t>
  </si>
  <si>
    <t>/funding-round/76a8e3ce20e03ab4fa034ee1824fae6a</t>
  </si>
  <si>
    <t>/funding-round/ed81069da51b377674cd57bb9666a9f6</t>
  </si>
  <si>
    <t>/funding-round/b5735670b2f0ba47ee7709957e188ca6</t>
  </si>
  <si>
    <t>/funding-round/03207d24733d7359cf13972288d03e75</t>
  </si>
  <si>
    <t>/funding-round/19fbe43f6776cd1e3b2b3619fd44a16a</t>
  </si>
  <si>
    <t>/funding-round/54abcdb7bd4f32fb89e46b8ddd4473a7</t>
  </si>
  <si>
    <t>/funding-round/6fe6748f03e69417ec0415a48900b87d</t>
  </si>
  <si>
    <t>/funding-round/129d227dedc715d9a849feb695113e95</t>
  </si>
  <si>
    <t>/funding-round/e9799222a1c004e8b54473973c7da789</t>
  </si>
  <si>
    <t>/funding-round/65320f6bc51e2b7a33a16359f6d17f1f</t>
  </si>
  <si>
    <t>/funding-round/6a4e3ddd3fc194e988d60a326a6bf515</t>
  </si>
  <si>
    <t>/funding-round/353dba2865f82e80b746ae6767a7a12f</t>
  </si>
  <si>
    <t>/funding-round/44c7d0c639e73c388d8996432fd7f2c6</t>
  </si>
  <si>
    <t>/funding-round/15233935053e0bffc2624d3cb8a2c5f7</t>
  </si>
  <si>
    <t>/funding-round/b4c561deba3226dee38ed7294931900d</t>
  </si>
  <si>
    <t>/funding-round/f57f97e85ea76eb8b33103dfcc588720</t>
  </si>
  <si>
    <t>/funding-round/ad153b957315d605d723ee384cc33c7b</t>
  </si>
  <si>
    <t>/funding-round/453dccfc2857d0df02e78ad4a3321b9a</t>
  </si>
  <si>
    <t>/funding-round/5144d023c72f91d27684abf3be3abc22</t>
  </si>
  <si>
    <t>/funding-round/738019cdf44d939567b67506ffc33526</t>
  </si>
  <si>
    <t>/funding-round/378a035453d38ee86301d514ff015ffc</t>
  </si>
  <si>
    <t>/funding-round/6473f08a69e4c851474ba6cef086f4d9</t>
  </si>
  <si>
    <t>/funding-round/4ad55dcb037ea81087daef607e951c37</t>
  </si>
  <si>
    <t>/funding-round/368634d5465c14f08cca0722362a92d0</t>
  </si>
  <si>
    <t>/funding-round/52d46b608846ac33039a73081bc3b45c</t>
  </si>
  <si>
    <t>/funding-round/6b7661ee905812f56795e8093da9d060</t>
  </si>
  <si>
    <t>/funding-round/28c0dcc370b1d4ff5fd102e555bdac6e</t>
  </si>
  <si>
    <t>/funding-round/1decf5e0bfdbe4878937226d2c0cf51e</t>
  </si>
  <si>
    <t>/funding-round/f40e469670ffaa896c2874eca3ca79dc</t>
  </si>
  <si>
    <t>/funding-round/83573fc175c3f8d59ee89e63cf87417b</t>
  </si>
  <si>
    <t>/funding-round/79e82b427eb0d6520b2e6716b218bcd5</t>
  </si>
  <si>
    <t>/funding-round/1fb17a16061dc1854f7690276ffa94ce</t>
  </si>
  <si>
    <t>/funding-round/39de7ce67bc5962abf623cb47354d3e4</t>
  </si>
  <si>
    <t>/funding-round/1bd100b02030f323c13c7aee7ec3dc6f</t>
  </si>
  <si>
    <t>/funding-round/0c3cacfb0514dcacea3e362db213f80d</t>
  </si>
  <si>
    <t>/funding-round/0e8469e66c23f484085ee7eb882188b6</t>
  </si>
  <si>
    <t>/funding-round/a42736f3c0d8b39c63495dbc7f41e0bf</t>
  </si>
  <si>
    <t>/funding-round/664e1b1683d13d56c93ed38fc6273df1</t>
  </si>
  <si>
    <t>/funding-round/ae059b9f3dd6908a943d42aa103d9b6d</t>
  </si>
  <si>
    <t>/funding-round/b9a804d91c793d71ada3102f72f24841</t>
  </si>
  <si>
    <t>/funding-round/27ff1256ffbe86a5fedba1aeae93a207</t>
  </si>
  <si>
    <t>/funding-round/48f845298b6ac08524eadca2ddc30108</t>
  </si>
  <si>
    <t>/funding-round/71139207155143414e4d2e5f84535bd5</t>
  </si>
  <si>
    <t>/funding-round/4bcbaacc9324934b7734866cec2b82ca</t>
  </si>
  <si>
    <t>/funding-round/5b48718aa64e7e7649d98b571141cddf</t>
  </si>
  <si>
    <t>/funding-round/fac0ac2d01e03d1d202e893480129aa6</t>
  </si>
  <si>
    <t>/funding-round/11bf2b2fc60b91f66024643bf8cf65c7</t>
  </si>
  <si>
    <t>/funding-round/7afb55ba93d157d78db23ef07bd8fff9</t>
  </si>
  <si>
    <t>/funding-round/5d5095392ddc1269714ac109385a7b9c</t>
  </si>
  <si>
    <t>/funding-round/73c070e107f52b143e4cf550b7a76b77</t>
  </si>
  <si>
    <t>/funding-round/99db9ae5497a6f8f43bc6eb7371e661d</t>
  </si>
  <si>
    <t>/funding-round/6b36475eedfb79d0501da3f398689a7d</t>
  </si>
  <si>
    <t>/funding-round/0e2af65e011405aab04074e77c60a9ec</t>
  </si>
  <si>
    <t>/funding-round/1946bc283ea3c1562ec728f1285547ac</t>
  </si>
  <si>
    <t>/funding-round/6801ef488f38639e1768c02196c98431</t>
  </si>
  <si>
    <t>/funding-round/c7da4ab5e6f0fc6530d0404833c73a22</t>
  </si>
  <si>
    <t>/funding-round/c1646b77f99cf522cd9b7bcf30b80882</t>
  </si>
  <si>
    <t>/funding-round/34159f1247c94328c0abe85e0ac95f93</t>
  </si>
  <si>
    <t>/funding-round/559cb6194900df16466f2185eae4dedd</t>
  </si>
  <si>
    <t>/funding-round/963dca1f42751a265102f4b06d8a289a</t>
  </si>
  <si>
    <t>/funding-round/b9e51b6008dc86131a47fea8b36db6d8</t>
  </si>
  <si>
    <t>/funding-round/77e6f36569d599f5257a91151826ab22</t>
  </si>
  <si>
    <t>/funding-round/f730bd8cac0df17fb24e3bacd8e59351</t>
  </si>
  <si>
    <t>/funding-round/d3898ca1fe96ca3d243d1be7afd64c83</t>
  </si>
  <si>
    <t>/funding-round/2bd43aa6b2bdd2bc0250a0e2479d559b</t>
  </si>
  <si>
    <t>/funding-round/54c46ba591e0fe6a146b73c310d8e90e</t>
  </si>
  <si>
    <t>/funding-round/a1066f92a73d9b9b418c44cd8575fca7</t>
  </si>
  <si>
    <t>/funding-round/726fcffb829eb2b79a1e0b5311df6f7a</t>
  </si>
  <si>
    <t>/funding-round/8d976a498eb4bfb74648607c80e96157</t>
  </si>
  <si>
    <t>/funding-round/8d09f90a016080d3be964658df5db9ad</t>
  </si>
  <si>
    <t>/funding-round/c3b721abce3950c4bf62ca3a884bc78e</t>
  </si>
  <si>
    <t>/funding-round/eecc047f170aa0022912a46ce0b1a348</t>
  </si>
  <si>
    <t>/funding-round/81e4f52e8062ed70cabd2bf1b66772db</t>
  </si>
  <si>
    <t>/funding-round/2d400075c595ed2b3aa4677ab5ce349d</t>
  </si>
  <si>
    <t>/funding-round/43f4e72381e96db2f7bb9e0e813e159f</t>
  </si>
  <si>
    <t>/funding-round/8e81c2e7ad36ababefb3473744c7b0fe</t>
  </si>
  <si>
    <t>/funding-round/e2c682e7064520fbc861a74c3c343ee8</t>
  </si>
  <si>
    <t>/funding-round/f05a9736ba4f62cdb8e14e35ee639e1b</t>
  </si>
  <si>
    <t>/funding-round/9cd59b94e6fba7e5625c992643bb2089</t>
  </si>
  <si>
    <t>/funding-round/88714d4ac4ce8304213e16b719d3e57f</t>
  </si>
  <si>
    <t>/funding-round/09be05da149edf4c75e7fdfb13db0a44</t>
  </si>
  <si>
    <t>/funding-round/a418ddcb71746f68551f7d4ed569b6c4</t>
  </si>
  <si>
    <t>/funding-round/f82b49b0930fcbf74c442a815062ebcb</t>
  </si>
  <si>
    <t>/funding-round/170a8d783452b56c81014055e235fff1</t>
  </si>
  <si>
    <t>/funding-round/bd0abb1bd7ffa3c7be765bb62fb47771</t>
  </si>
  <si>
    <t>/funding-round/d17e7d73ec1bf4a927588a101e188585</t>
  </si>
  <si>
    <t>/funding-round/9c06a65def8675a93b069f6fb623f13a</t>
  </si>
  <si>
    <t>/funding-round/ce3e375706129e5679cbd077ce88b3d7</t>
  </si>
  <si>
    <t>/funding-round/c30e31a66759aed5f2108ebbc8917b3e</t>
  </si>
  <si>
    <t>/funding-round/33e100cc8cd03013befe847d1733b949</t>
  </si>
  <si>
    <t>/funding-round/cb32415bdbc9f59ff14c8a53066bcc6f</t>
  </si>
  <si>
    <t>/funding-round/1279facc7af0a135d4cbc356c4301d0b</t>
  </si>
  <si>
    <t>/funding-round/1a55616c58357aaabc1593e6d9bdd537</t>
  </si>
  <si>
    <t>/funding-round/494e41d94bffd4c6ec1ff9e5d25d094b</t>
  </si>
  <si>
    <t>/funding-round/8fdba26c5119b7c5b41be3a511fcf48a</t>
  </si>
  <si>
    <t>/funding-round/97029eb33f9311fcc6cef7f0545ff2e4</t>
  </si>
  <si>
    <t>/funding-round/9da2011bced8e1080bbc231260e5df7e</t>
  </si>
  <si>
    <t>/funding-round/9807a0792520de7c96c747d52ac311e4</t>
  </si>
  <si>
    <t>/funding-round/3d908b04c7b14d3e88a2814101944f5f</t>
  </si>
  <si>
    <t>/funding-round/3fd7680307ae963ba227993601d2ae12</t>
  </si>
  <si>
    <t>/funding-round/9e43f2765b1e253db2ad83b728c693e0</t>
  </si>
  <si>
    <t>/funding-round/6d8a1ba1ca1884c3ee171b08e2df31a8</t>
  </si>
  <si>
    <t>/funding-round/f812a3e39c763e0752ee4b25ca11dae0</t>
  </si>
  <si>
    <t>/funding-round/18e9dd3d3bec5b63b6df9c8c8244cf2e</t>
  </si>
  <si>
    <t>/funding-round/4557daacfe44f907ea9de47f2f00b0f3</t>
  </si>
  <si>
    <t>/funding-round/bad3a6cbcff695572d9af9dd61dbb675</t>
  </si>
  <si>
    <t>/funding-round/31f3d86a89d87cf50aabf08007e04c69</t>
  </si>
  <si>
    <t>/funding-round/4060116e0e19bc731e08e4d74002f2d6</t>
  </si>
  <si>
    <t>/funding-round/1c27271ef80d68bc0c00e5c9ed9fdcc7</t>
  </si>
  <si>
    <t>/funding-round/2e0c3cb61d84bd9000d87ac9638a61fd</t>
  </si>
  <si>
    <t>/funding-round/180fb8ebf108215b6fb45f2ea596b797</t>
  </si>
  <si>
    <t>/funding-round/18636382c21417c28b185e0ea2541039</t>
  </si>
  <si>
    <t>/funding-round/61a6f5af381b6ce13268601cdadbfc31</t>
  </si>
  <si>
    <t>/funding-round/b5a65348aeda9e0b9420db8f8a574f8c</t>
  </si>
  <si>
    <t>/funding-round/d0a6f127b5a1e049fa887d40e4cf6d31</t>
  </si>
  <si>
    <t>/funding-round/83aa0a3b780df7d2e8231a3590e0aa06</t>
  </si>
  <si>
    <t>/funding-round/9b7278229c4f2718c4ea61046de8a365</t>
  </si>
  <si>
    <t>/funding-round/f181228dcd52e5e15b97f530bda32b39</t>
  </si>
  <si>
    <t>/funding-round/c19c988c32a5b9e9062f8b83d3599f7b</t>
  </si>
  <si>
    <t>/funding-round/77d22daa5175755ec24e2e95955f04d0</t>
  </si>
  <si>
    <t>/funding-round/9ab89c876c95fe9901c31fd31b66fdf7</t>
  </si>
  <si>
    <t>/funding-round/b2a4f0845279cfd12d0e022584b9df5d</t>
  </si>
  <si>
    <t>/funding-round/3aa707d67c96d5732b592e08bedad787</t>
  </si>
  <si>
    <t>/funding-round/8ca2c5d0846546a41d0fa3fb3d6b2dc5</t>
  </si>
  <si>
    <t>/funding-round/595f5731a0ecc5c647078abdb6dfe751</t>
  </si>
  <si>
    <t>/funding-round/6dfce2d47e3180d1d978a0501c437543</t>
  </si>
  <si>
    <t>/funding-round/3785b0a200699fce07132b9050965992</t>
  </si>
  <si>
    <t>/funding-round/bf3601323c58ec8187c5633bcb617ccc</t>
  </si>
  <si>
    <t>/funding-round/aaf57590e8a7daade373479912d43e23</t>
  </si>
  <si>
    <t>/funding-round/c3dca783950a94d725bd7b92844d9fd4</t>
  </si>
  <si>
    <t>/funding-round/8f96ca8adefafae1b32ffe8ce5d1190d</t>
  </si>
  <si>
    <t>/funding-round/2b4adfc61d0a29a64b961a1cbe5c488a</t>
  </si>
  <si>
    <t>/funding-round/0709f46ee93064a2177dd870f2c1805d</t>
  </si>
  <si>
    <t>/funding-round/28d1bf158b80972dcf5e861e3f495e22</t>
  </si>
  <si>
    <t>/funding-round/3d721d82ec42d9ae9cf30d7f17caf733</t>
  </si>
  <si>
    <t>/funding-round/c068aaad338c6b653b4862a7af9a4502</t>
  </si>
  <si>
    <t>/funding-round/ea723d5c1d08feb5733619fac12e4b5a</t>
  </si>
  <si>
    <t>/funding-round/f9b62a2565d2151d5abebef151e9c802</t>
  </si>
  <si>
    <t>/funding-round/aec468a031a3ede91e0bd6e898f3ef3e</t>
  </si>
  <si>
    <t>/funding-round/52df8bccde315675e307cc060d1b0ffe</t>
  </si>
  <si>
    <t>/funding-round/f7fc1f1efb7736894ddab7b8e084c88d</t>
  </si>
  <si>
    <t>/funding-round/eb010809eb27f4988ff5f09c3f7386f8</t>
  </si>
  <si>
    <t>/funding-round/f9144cc103be9197114773c61dcfc8b1</t>
  </si>
  <si>
    <t>/funding-round/93d1c6dd243dd1a50df25d3e811b1b7b</t>
  </si>
  <si>
    <t>/funding-round/179fbaa6ed597fa08ce29b0e4f82d8e2</t>
  </si>
  <si>
    <t>/funding-round/7cade8376f6b7e25a32edf6e71e547b2</t>
  </si>
  <si>
    <t>/funding-round/8d5ec4adcabf8d682abe68de82030ad0</t>
  </si>
  <si>
    <t>/funding-round/cdca1e2fa82758f0827242f9a96f7693</t>
  </si>
  <si>
    <t>/funding-round/54fc5b833513f0e3ebe87db6623102a7</t>
  </si>
  <si>
    <t>/funding-round/d74d7315cc93ddd7adbe822913d54757</t>
  </si>
  <si>
    <t>/funding-round/d68d014f46da648446ee6c945582e609</t>
  </si>
  <si>
    <t>/funding-round/60c943cbc1c56712123d6aabe46f3113</t>
  </si>
  <si>
    <t>/funding-round/6914e2c777e041469bd6235ccbcbe729</t>
  </si>
  <si>
    <t>/funding-round/646d6f1f3a9e32c98ab1f51efd1f0eeb</t>
  </si>
  <si>
    <t>/funding-round/aed07c340f982b79a0b3ec04fab9ff6a</t>
  </si>
  <si>
    <t>/funding-round/ddc43f39d1d9471bed5ae8c170659a67</t>
  </si>
  <si>
    <t>/funding-round/b6ff72f2e4a479777cb4482709ff5b6f</t>
  </si>
  <si>
    <t>/funding-round/eb133cae88ceebb5b6cd184db38585b4</t>
  </si>
  <si>
    <t>/funding-round/5550035b0ce8b26a2cfb982e2bb71143</t>
  </si>
  <si>
    <t>/funding-round/659319893dd6d83f681ec0879f88ab86</t>
  </si>
  <si>
    <t>/funding-round/76d32d19b37acf07ce4a32c29d6c9093</t>
  </si>
  <si>
    <t>/funding-round/c1868fa69bcc351bec3cf69546317213</t>
  </si>
  <si>
    <t>/funding-round/566e5da5f32602a08a3cc6459b398239</t>
  </si>
  <si>
    <t>/funding-round/0ad306d9764b52a0bab0415096c724a4</t>
  </si>
  <si>
    <t>/funding-round/5b9b3607621a4204b9a2934f0d29d0b6</t>
  </si>
  <si>
    <t>/funding-round/a2e94a6ce409e6ca3e001b987ededb5f</t>
  </si>
  <si>
    <t>/funding-round/035540e710ab2e8359c2de7e87413d31</t>
  </si>
  <si>
    <t>/funding-round/ebfd7e558683260a442010bc53292294</t>
  </si>
  <si>
    <t>/funding-round/176a19041f6ccb69b3d5b554b66c0bce</t>
  </si>
  <si>
    <t>/funding-round/5433beea3384ec2c322dac5ecdbd2135</t>
  </si>
  <si>
    <t>/funding-round/06f3f4061e7e7311c70a5be1b17c6b9e</t>
  </si>
  <si>
    <t>/funding-round/12d1a453e62d19641f2ba2e46d269858</t>
  </si>
  <si>
    <t>/funding-round/48522030ecbf0fe2c3a17b13f3c539ef</t>
  </si>
  <si>
    <t>/funding-round/968e879260f577bc72eca346b466fcf5</t>
  </si>
  <si>
    <t>/funding-round/37b1b195622ce7cb568a8a06a662afe7</t>
  </si>
  <si>
    <t>/funding-round/d2a5bd62214148094178b650e9d8b8db</t>
  </si>
  <si>
    <t>/funding-round/e33c0ed87687b3c7721a334df7fb9ebf</t>
  </si>
  <si>
    <t>/funding-round/0dc138160b202eaaf08bd9bf17e6fb3c</t>
  </si>
  <si>
    <t>/funding-round/1d3543bcfcaac8604e676d6054ad009c</t>
  </si>
  <si>
    <t>/funding-round/d6523743dd078979b4497d1d1d297dc8</t>
  </si>
  <si>
    <t>/funding-round/27a82d6375b0c892d336a14e413847ea</t>
  </si>
  <si>
    <t>/funding-round/6c9bfd175339371b60c6c4e0de0c1efe</t>
  </si>
  <si>
    <t>/funding-round/923630003758c25f018f341392946855</t>
  </si>
  <si>
    <t>/funding-round/d0dc1fdc6791a1441f4a50ab5b227b32</t>
  </si>
  <si>
    <t>/funding-round/895d1c871e825a97b2fc76f5713c54cc</t>
  </si>
  <si>
    <t>/funding-round/21c02ddf710d3640cb2cd4255c270963</t>
  </si>
  <si>
    <t>/funding-round/7c9ecf55d2944fa19ff776f3e3d1d893</t>
  </si>
  <si>
    <t>/funding-round/1b01ba73eeba77707db1a9af21e2b079</t>
  </si>
  <si>
    <t>/funding-round/f952882b737183106e0d732f31c3311e</t>
  </si>
  <si>
    <t>/funding-round/62823d2a6b02dd807bdec6856380cdbb</t>
  </si>
  <si>
    <t>/funding-round/360f53a4fdf4215313c206ebab949c2e</t>
  </si>
  <si>
    <t>/funding-round/4b85cc2ecb8a8a1b72ba2a21085919ee</t>
  </si>
  <si>
    <t>/funding-round/77936269182c23624d80cf75c3955dd6</t>
  </si>
  <si>
    <t>/funding-round/ef941e00f0c20b3ed2e05698438a4c5c</t>
  </si>
  <si>
    <t>/funding-round/e62d868cc8df91608657399333e5886f</t>
  </si>
  <si>
    <t>/funding-round/cd568fb4452e5e9be772f108f8f089f7</t>
  </si>
  <si>
    <t>/funding-round/2e6222c49b3cb24a35caab8ea28b2cf5</t>
  </si>
  <si>
    <t>/funding-round/e4acdcd22a5e32c55083cb0e79e06505</t>
  </si>
  <si>
    <t>/funding-round/4bd8c33f13a59fe9d2fb1a0d964e79af</t>
  </si>
  <si>
    <t>/funding-round/b668218eea36f9c518bbaa1f72ae08af</t>
  </si>
  <si>
    <t>/funding-round/02b0cb8c65ead7153617981e94830275</t>
  </si>
  <si>
    <t>/funding-round/19f99a70e36732cea1d8dc6b41a1e878</t>
  </si>
  <si>
    <t>/funding-round/36cb0b81d4697e196d948033f117505b</t>
  </si>
  <si>
    <t>/funding-round/92d4f21810c675424359c1c1e4f6080c</t>
  </si>
  <si>
    <t>/funding-round/cd4c2eeb086551eb1be988ded808efcb</t>
  </si>
  <si>
    <t>/funding-round/2c88ad89883d16770c6ac8426d6c511f</t>
  </si>
  <si>
    <t>/funding-round/a7fba83181f897f42322cd28aff675b2</t>
  </si>
  <si>
    <t>/funding-round/f8ac0377f1c385fc850e9b91114ec1fa</t>
  </si>
  <si>
    <t>/funding-round/fc07b3b31594e331d8c3642c2084251a</t>
  </si>
  <si>
    <t>/funding-round/cd66dbe6bd5c3466ee6284a45f0360b2</t>
  </si>
  <si>
    <t>/funding-round/9fdeab9b49fb996331cbfc1ddb981b3f</t>
  </si>
  <si>
    <t>/funding-round/38c68d23c7ac2ca276ef5663ba1485f1</t>
  </si>
  <si>
    <t>/funding-round/7362c4de0eb7884480cb8b563d5cee6d</t>
  </si>
  <si>
    <t>/funding-round/9a777e1e500a4643d589be50c318a02a</t>
  </si>
  <si>
    <t>/funding-round/204931d828194949a3642ed06d7e4624</t>
  </si>
  <si>
    <t>/funding-round/8ab0258316b6e065d17e1259cfada951</t>
  </si>
  <si>
    <t>/funding-round/7f5110f08bb5c8e7afa50092013c5099</t>
  </si>
  <si>
    <t>/funding-round/d2999cf6b60a8d3d893a3e60d909f65a</t>
  </si>
  <si>
    <t>/funding-round/5fbc9cfec718abbf693b63b4069c4239</t>
  </si>
  <si>
    <t>/funding-round/f76919f9cca09150a02f32f01e256bbe</t>
  </si>
  <si>
    <t>/funding-round/49e30758de5f44fe230ebd6c26e525b5</t>
  </si>
  <si>
    <t>/funding-round/b90a821d9e55ccc635343029efc70e18</t>
  </si>
  <si>
    <t>/funding-round/e5f9a8a8ee8b26915455aeb3f40fcdba</t>
  </si>
  <si>
    <t>/funding-round/cff1cc16289a998aac4558d84187e97e</t>
  </si>
  <si>
    <t>/funding-round/51edafab40b771774b6f253af2ebe976</t>
  </si>
  <si>
    <t>/funding-round/b3df3fa3150631e655ef231e87c64570</t>
  </si>
  <si>
    <t>/funding-round/ff75d88452670e5b4dfc6dd758cdc1c5</t>
  </si>
  <si>
    <t>/funding-round/f007e6756de9a5c5459f7d5d51215507</t>
  </si>
  <si>
    <t>/funding-round/7bedc9400a0eec9b84a273c9fcfedda3</t>
  </si>
  <si>
    <t>/funding-round/32ddc54d747540ad0745aa9f8edf2480</t>
  </si>
  <si>
    <t>/funding-round/5cba98da68bd0ebcd842d3b94879f4a2</t>
  </si>
  <si>
    <t>/funding-round/e4e6f9b7344ca6349943bd26332042fd</t>
  </si>
  <si>
    <t>/funding-round/7423f1d7e129906815ae359b8686bdb1</t>
  </si>
  <si>
    <t>/funding-round/ca526773f929e815d453fdba70f8c843</t>
  </si>
  <si>
    <t>/funding-round/4dae1a4ee7f421222089ec889e4599ab</t>
  </si>
  <si>
    <t>/funding-round/939518a0f161608f86a7587879ded8a9</t>
  </si>
  <si>
    <t>/funding-round/cf65eaeb88efda876cdae65d7032c6be</t>
  </si>
  <si>
    <t>/funding-round/6ca8ec5efd82930ac9658f38c2efd168</t>
  </si>
  <si>
    <t>/funding-round/d43cc97fc6e1ee702a691a67f7214a8f</t>
  </si>
  <si>
    <t>/funding-round/29a477c245ccf3431990688c964574ea</t>
  </si>
  <si>
    <t>/funding-round/f9375eb72037e8d8c59e7fb2dc7c36b7</t>
  </si>
  <si>
    <t>/funding-round/110a88178fe20e0daea23689243e6825</t>
  </si>
  <si>
    <t>/funding-round/6665edd2f7329822b3ea861556433c9e</t>
  </si>
  <si>
    <t>/funding-round/af72ba6d82543e85801c004974960a1a</t>
  </si>
  <si>
    <t>/funding-round/e9d3a39c27bae7ecc1994e95e5d35a92</t>
  </si>
  <si>
    <t>/funding-round/2e0367a415115d6c18afdfd48e30f266</t>
  </si>
  <si>
    <t>/funding-round/61962e710747d0488083e4254e121f30</t>
  </si>
  <si>
    <t>/funding-round/83b624383c92e5bc59003f7c3bf79036</t>
  </si>
  <si>
    <t>/funding-round/9018cd8e6edb60da1b9e099ef364f6d8</t>
  </si>
  <si>
    <t>/funding-round/94327a7f868721dcdd706ece806bb857</t>
  </si>
  <si>
    <t>/funding-round/09077871dcba5b31b84095bd471d69ef</t>
  </si>
  <si>
    <t>/funding-round/359a2dc8e136ef6c5a81ce25dd9b0637</t>
  </si>
  <si>
    <t>/funding-round/6941dfaad4bbcdcbcd87cdfb55d6086b</t>
  </si>
  <si>
    <t>/funding-round/a4009ac4e00824fb50d5c8b13a077141</t>
  </si>
  <si>
    <t>/funding-round/cfad626018714da63c3216c802cd8c2e</t>
  </si>
  <si>
    <t>/funding-round/f908df8a1522a3d9e70a66562bfe215b</t>
  </si>
  <si>
    <t>/funding-round/5851c821a73105ed7455b651abe18e47</t>
  </si>
  <si>
    <t>/funding-round/e2c2ed08d399e3f4e5abc8b6d93efe01</t>
  </si>
  <si>
    <t>/funding-round/38244aa615124eccffeb038fbe5540eb</t>
  </si>
  <si>
    <t>/funding-round/2e59f553f3ef4274956242fe2626f578</t>
  </si>
  <si>
    <t>/funding-round/56d315fe2a09dc5a7aa0b0bce4305e28</t>
  </si>
  <si>
    <t>/funding-round/e0ebacabece9728b4d616bece08802a1</t>
  </si>
  <si>
    <t>/funding-round/782463599d779636382fbec54036a6f4</t>
  </si>
  <si>
    <t>/funding-round/b11607cf5890c7198f87a6b82df76654</t>
  </si>
  <si>
    <t>/funding-round/ce18e18f8dc7aab3e90368eb94711250</t>
  </si>
  <si>
    <t>/funding-round/ef06eac815e6ff53ff33f9fe27778060</t>
  </si>
  <si>
    <t>/funding-round/f661465be5b7d576edaf0538bc3de36c</t>
  </si>
  <si>
    <t>/funding-round/6907f2855edc599954407ca19bdcded8</t>
  </si>
  <si>
    <t>/funding-round/b50d81995a2720a415497e0cc4f4cafe</t>
  </si>
  <si>
    <t>/funding-round/c0152b32b7544a04996138db03306f6a</t>
  </si>
  <si>
    <t>/funding-round/5717bafa6a54836b4403385d7d291d97</t>
  </si>
  <si>
    <t>/funding-round/9a72e9d25c2b6fa6b5e86e459d0dc687</t>
  </si>
  <si>
    <t>/funding-round/26c90329e3c99eb75ee4c802b51bc0f4</t>
  </si>
  <si>
    <t>/funding-round/06a872c55ce761321d55a83433b0c9b0</t>
  </si>
  <si>
    <t>/funding-round/77ef6370b927573fc070d9f5903fdfc4</t>
  </si>
  <si>
    <t>/funding-round/0fbb604c0925a1497e9d72d8a11d964e</t>
  </si>
  <si>
    <t>/funding-round/a289a784d32608ba8593e4dc3405e665</t>
  </si>
  <si>
    <t>/funding-round/53852b8430bf90dfde768cc0bba73a48</t>
  </si>
  <si>
    <t>/funding-round/a7ec3fbaed043329e324fc8298a4da54</t>
  </si>
  <si>
    <t>/funding-round/c98e0e8ef2404bb92a11da27c4b8c76f</t>
  </si>
  <si>
    <t>/funding-round/cdc7b934e02a2ac5e79a55cb5cb829f8</t>
  </si>
  <si>
    <t>/funding-round/085f3a21bf789c889f13c5e17883f9a4</t>
  </si>
  <si>
    <t>/funding-round/1a43eccb8e3a5320dce63013ea7bb125</t>
  </si>
  <si>
    <t>/funding-round/7b51ee79d2bc39e849e3205eb55f0f7f</t>
  </si>
  <si>
    <t>/funding-round/ad4f808fe25e48fa6b0e70f19108a179</t>
  </si>
  <si>
    <t>/funding-round/6ad02eb27134a7438c1e76af3514df90</t>
  </si>
  <si>
    <t>/funding-round/a6ba2fc8ff81e6e1efb2d8a065c8db3d</t>
  </si>
  <si>
    <t>/funding-round/ee864210951bcd890cff643d6f6cd619</t>
  </si>
  <si>
    <t>/funding-round/f63509e0d4988d03c4d2a44e948177f2</t>
  </si>
  <si>
    <t>/funding-round/8263720ee822491a69e925ed7d9c0159</t>
  </si>
  <si>
    <t>/funding-round/c235ed0c4eceb6dc1cb5dab8792a4c5c</t>
  </si>
  <si>
    <t>/funding-round/beef6fd9aa8ef676a9035934bbfed31d</t>
  </si>
  <si>
    <t>/funding-round/9a84bd0b1220233b95d33d92a1fcbc89</t>
  </si>
  <si>
    <t>/funding-round/ca78d13f23f3ff9e08019ba54468a0cd</t>
  </si>
  <si>
    <t>/funding-round/bae897790f7eada18c81459051f2c70a</t>
  </si>
  <si>
    <t>/funding-round/ed2866d502ffd46e79b0146b79887537</t>
  </si>
  <si>
    <t>/funding-round/2c55781d51b8c2de019489f8706281f8</t>
  </si>
  <si>
    <t>/funding-round/2d0ee54ad7a15b50d304a82955b6119b</t>
  </si>
  <si>
    <t>/funding-round/0b87a4058a9b278ddb8150a748cf0a45</t>
  </si>
  <si>
    <t>/funding-round/aa1a0d67dd5a2034bb5d6afaa62b24c9</t>
  </si>
  <si>
    <t>/funding-round/99de924f269dc02e28995481671f4bc8</t>
  </si>
  <si>
    <t>/funding-round/93c29937d9a9541d99c260a84921e5c6</t>
  </si>
  <si>
    <t>/funding-round/b8c880f5cfd490fc589221863a2b0649</t>
  </si>
  <si>
    <t>/funding-round/d3c2ab8b20f310e2775623c1d087f259</t>
  </si>
  <si>
    <t>/funding-round/ba1ed142700c8293409a07b2ed2d57c3</t>
  </si>
  <si>
    <t>/funding-round/6ebc357a0f03c1292fc9bc969cdc903e</t>
  </si>
  <si>
    <t>/funding-round/0db58905325d3aef87379bfd72d29d8e</t>
  </si>
  <si>
    <t>/funding-round/a43fcae8e10a7b28b7348f09bab74c94</t>
  </si>
  <si>
    <t>/funding-round/64ffa242c1ca87d32707ffecf201d23e</t>
  </si>
  <si>
    <t>/funding-round/731c36f92141638a7257f8d70cf34c3f</t>
  </si>
  <si>
    <t>/funding-round/90c41d067ee7b7afd81e7ba7c040c270</t>
  </si>
  <si>
    <t>/funding-round/859c245f6ebe3d667aafd1341edf13f2</t>
  </si>
  <si>
    <t>/funding-round/b36618e170b4cb91dcd4c6279bf242e2</t>
  </si>
  <si>
    <t>/funding-round/cc9b0ba0a39e8dbe02782fd84d49b682</t>
  </si>
  <si>
    <t>/funding-round/076d542b79ba95e6731ea8691dc3e93b</t>
  </si>
  <si>
    <t>/funding-round/764f63525c696cac7b03c301863f04ad</t>
  </si>
  <si>
    <t>/funding-round/99bc5c0d85750e1b6e686c5e85cbc3f3</t>
  </si>
  <si>
    <t>/funding-round/67f72f14cf9073ab1846a2d564386532</t>
  </si>
  <si>
    <t>/funding-round/c62e336d77db646ff4183a0457dd3599</t>
  </si>
  <si>
    <t>/funding-round/e6eef21457c7b59007e1c57b81d7e265</t>
  </si>
  <si>
    <t>/funding-round/df852c10152afaa64fa178245d61880c</t>
  </si>
  <si>
    <t>/funding-round/8c17c1aaf78293554207a08aa9887042</t>
  </si>
  <si>
    <t>/funding-round/ccc54d1025e4b1a781b217bcfc51d27e</t>
  </si>
  <si>
    <t>/funding-round/d8ec9d6089d3e8828f37ca1b341125eb</t>
  </si>
  <si>
    <t>/funding-round/8fc91fbb32bc95e97f151dd0cb4166bf</t>
  </si>
  <si>
    <t>/funding-round/33cf353f3ddb61be05750052a0da4aa2</t>
  </si>
  <si>
    <t>/funding-round/3b8b2ce481949d7d07eec8d4b22ef71e</t>
  </si>
  <si>
    <t>/funding-round/7e4584a386cedd77f5c255243f435c45</t>
  </si>
  <si>
    <t>/funding-round/b60563c115c63f124b4d8596f80f544d</t>
  </si>
  <si>
    <t>/funding-round/c429f3b2262ab92a5a0e4061fe8f7489</t>
  </si>
  <si>
    <t>/funding-round/f9b09b0f2d81ab9e8ee08b6759561147</t>
  </si>
  <si>
    <t>/funding-round/b5753a315773192ab4c0840e1c0bf031</t>
  </si>
  <si>
    <t>/funding-round/175edffb43bcf8eee8cafd86b7f57871</t>
  </si>
  <si>
    <t>/funding-round/61eac8342acd80f840f6d7af23d7704f</t>
  </si>
  <si>
    <t>/funding-round/9707c00444b8dc04f0a6f98d70f61ee6</t>
  </si>
  <si>
    <t>/funding-round/ad97c54d1f73ae662cd11d96acc12d0f</t>
  </si>
  <si>
    <t>/funding-round/b6525703f2bfeac82050f8b9fb76be6d</t>
  </si>
  <si>
    <t>/funding-round/d26f7f6f6d282d172aa2f444724c417c</t>
  </si>
  <si>
    <t>/funding-round/5ea75870b3d36435a7d82d10a98b2e7d</t>
  </si>
  <si>
    <t>/funding-round/362bca587285be61589ebb962a713fd7</t>
  </si>
  <si>
    <t>/funding-round/cbf604c775377f6b0b00809cb36998c6</t>
  </si>
  <si>
    <t>/funding-round/67602a9f656fb5e31b4fee822c6500da</t>
  </si>
  <si>
    <t>/funding-round/a93f60f9cc7b0d285838e20e0f2fa435</t>
  </si>
  <si>
    <t>/funding-round/c61e04edc6a5bf8a9effd0da2094a073</t>
  </si>
  <si>
    <t>/funding-round/cf582f93f68f295bdb6bd8f18cb46d87</t>
  </si>
  <si>
    <t>/funding-round/5ab05a76c3b297c73387f024a07cbe31</t>
  </si>
  <si>
    <t>/funding-round/165dfc23eb7eda16dc7ae6b78f18d29c</t>
  </si>
  <si>
    <t>/funding-round/0d4781aa1f59db23e68797c13a3858c4</t>
  </si>
  <si>
    <t>/funding-round/5ac135b59a04ec82a3e41d537b198e43</t>
  </si>
  <si>
    <t>/funding-round/69af473593550effc4f83c4a8bb58b36</t>
  </si>
  <si>
    <t>/funding-round/e9ee0c599fb4e18afc5253cc0a2df9d6</t>
  </si>
  <si>
    <t>/funding-round/ff8e7d0b47bd911eba533bf51f246a13</t>
  </si>
  <si>
    <t>/funding-round/c09e4a4cfaff247535a450f86739299a</t>
  </si>
  <si>
    <t>/funding-round/5e66da199156fb6d2ec1ec5976c3ed01</t>
  </si>
  <si>
    <t>/funding-round/708d11ed4664ef588c68311dfe545d66</t>
  </si>
  <si>
    <t>/funding-round/8e5678e3642703be8674d164def3aebf</t>
  </si>
  <si>
    <t>/funding-round/8aefe43cd4ff0a8cc94896883b26e497</t>
  </si>
  <si>
    <t>/funding-round/a481c212421848ff728ac367f0ece860</t>
  </si>
  <si>
    <t>/funding-round/d01e8d5e0c044b50794ae310c22ef682</t>
  </si>
  <si>
    <t>/funding-round/f38236ffb5bd05adf1ad47a8b1e8cc88</t>
  </si>
  <si>
    <t>/funding-round/fd232244a435accb3cae14141fdb52fb</t>
  </si>
  <si>
    <t>/funding-round/e3ce42f795a6fef5db7f653f281527f0</t>
  </si>
  <si>
    <t>/funding-round/190cd2596e2a5a6f77c696c76410f879</t>
  </si>
  <si>
    <t>/funding-round/3cb272e50f55345637fca07ba79db16b</t>
  </si>
  <si>
    <t>/funding-round/846934999e57f4562585508f24f969de</t>
  </si>
  <si>
    <t>/funding-round/adc81e0c9f02e20ed0433ead2ced8040</t>
  </si>
  <si>
    <t>/funding-round/f412f1fd743536099bffe360b66b06c8</t>
  </si>
  <si>
    <t>/funding-round/ab96b38f38198a0fd0c72f2bccabdbef</t>
  </si>
  <si>
    <t>/funding-round/341efbe7cf642cd49107ac3a495ead29</t>
  </si>
  <si>
    <t>/funding-round/3833f4f1eb6ee2ef368f0d78791929cc</t>
  </si>
  <si>
    <t>/funding-round/dccb9676adfb689a5525baca39407282</t>
  </si>
  <si>
    <t>/funding-round/0ba8cc014ae223fe2c748df7c9e6ac43</t>
  </si>
  <si>
    <t>/funding-round/2c26e36843e740474bf43c64d59eb577</t>
  </si>
  <si>
    <t>/funding-round/9c8361c69c757aa7c2a774ccdf30d8ff</t>
  </si>
  <si>
    <t>/funding-round/2b107d5f4a3cd1fd47c0992f11a10f5a</t>
  </si>
  <si>
    <t>/funding-round/39d367effe8684b40b4931786c88b95a</t>
  </si>
  <si>
    <t>/funding-round/406660173d5920bf59d29a5461a86f0b</t>
  </si>
  <si>
    <t>/funding-round/586f6e177918ffe8572ca5890b333e5c</t>
  </si>
  <si>
    <t>/funding-round/74ad6ebf71e574b30b91f05e4dc04454</t>
  </si>
  <si>
    <t>/funding-round/8137c8d1f6ab1beb06e3b5359b84febc</t>
  </si>
  <si>
    <t>/funding-round/9d45bf6a4268bfff7769654c172b2996</t>
  </si>
  <si>
    <t>/funding-round/9f340630ca2c6946ec6d8799da4e1b0f</t>
  </si>
  <si>
    <t>/funding-round/f13b715340329fa9a387f919625cc54d</t>
  </si>
  <si>
    <t>/funding-round/0057a07f7e6455c4a1bb64b2723fe251</t>
  </si>
  <si>
    <t>/funding-round/0823340c0f1f2c427b0598a5a04cec7a</t>
  </si>
  <si>
    <t>/funding-round/e207e85c5bce160577b651dee6678d1a</t>
  </si>
  <si>
    <t>/funding-round/118a9710057ad9bfb77e3c13b9600c8e</t>
  </si>
  <si>
    <t>/funding-round/c9f48d172385103525b1231dda06f998</t>
  </si>
  <si>
    <t>/funding-round/38f6dc427cc865d6aecb5d1baec5fc60</t>
  </si>
  <si>
    <t>/funding-round/47650fdd759d01aacb2303d2a3d1ae2f</t>
  </si>
  <si>
    <t>/funding-round/605e7d00d34fd7f79a0565152b20ee08</t>
  </si>
  <si>
    <t>/funding-round/ae8d94bf14db4fb7f1081cc2cbe3e1ae</t>
  </si>
  <si>
    <t>/funding-round/d3ba5145bf94b397ec5689ed57492630</t>
  </si>
  <si>
    <t>/funding-round/df0083f563e6242f037ba65eae196573</t>
  </si>
  <si>
    <t>/funding-round/749209fbbf454eee2554d93f96ee5384</t>
  </si>
  <si>
    <t>/funding-round/fb565ccc3a8bda6f3b7025561114bc4b</t>
  </si>
  <si>
    <t>/funding-round/0cb29e99aa51eae66d5f9d8e030f06db</t>
  </si>
  <si>
    <t>/funding-round/d7ff9ee65a832fbcadb8bafb113aaaa2</t>
  </si>
  <si>
    <t>/funding-round/0348be6b70d5714810ff80b365f1b9cd</t>
  </si>
  <si>
    <t>/funding-round/2313f67953c00f6f8e0209eb7efb0aa9</t>
  </si>
  <si>
    <t>/funding-round/4da9db2f893cafe1e449cac39665fc35</t>
  </si>
  <si>
    <t>/funding-round/8f474fcb517b9c59fb55841cedead790</t>
  </si>
  <si>
    <t>/funding-round/c5c8e70b245ac4021171ca5103aef6bb</t>
  </si>
  <si>
    <t>/funding-round/554262132ad3d4d864828d7011a0798e</t>
  </si>
  <si>
    <t>/funding-round/d84bb9632343dae69cce0af9429f8da7</t>
  </si>
  <si>
    <t>/funding-round/5d46e88379ca6991002e6ea6dc2bdc5f</t>
  </si>
  <si>
    <t>/funding-round/a78c2dd09844a061964f676c95997a3b</t>
  </si>
  <si>
    <t>/funding-round/7d91279cc44229baaa2fc40a05b2ed34</t>
  </si>
  <si>
    <t>/funding-round/305fd084d6c42914ef5b7a743c4dbdb1</t>
  </si>
  <si>
    <t>/funding-round/2c547017d2e014677a9cfc50ca5443c6</t>
  </si>
  <si>
    <t>/funding-round/07b253cd433663f1ff9d8aea65c01fe4</t>
  </si>
  <si>
    <t>/funding-round/9858477570f1b4b2a61ffb29a3c94b69</t>
  </si>
  <si>
    <t>/funding-round/126024cfb4a3cabc7ba0eba89302347d</t>
  </si>
  <si>
    <t>/funding-round/8ae9aeb5b73f4959b99a46f5ea92cf63</t>
  </si>
  <si>
    <t>/funding-round/dcda02f70221cece59aba7d3798a0b33</t>
  </si>
  <si>
    <t>/funding-round/d745b5168876dbdf2348affe5feb18c6</t>
  </si>
  <si>
    <t>/funding-round/0d82ef60939941d40f9f1c690403a8dd</t>
  </si>
  <si>
    <t>/funding-round/4ed942671316b05385ed3958f01ba850</t>
  </si>
  <si>
    <t>/funding-round/1becfaff6047177b09abfdf1f150c139</t>
  </si>
  <si>
    <t>/funding-round/6d8792ded18eaac8a03bb19d8ac0083c</t>
  </si>
  <si>
    <t>/funding-round/d38bcc11730381cdc41f5a121315b5cc</t>
  </si>
  <si>
    <t>/funding-round/e41cee7c399cd977755dfabd4d81078e</t>
  </si>
  <si>
    <t>/funding-round/21027510fc65e2c2b519f3fe931bd5fa</t>
  </si>
  <si>
    <t>/funding-round/35b49a81fcc12b38eda4f15d12bbd0d4</t>
  </si>
  <si>
    <t>/funding-round/a4372b46c1926c47eb97f7090f7824e1</t>
  </si>
  <si>
    <t>/funding-round/73928225ac562cdf925a0e68149e0eb9</t>
  </si>
  <si>
    <t>/funding-round/8669982c285007fc414ec9ad77c12581</t>
  </si>
  <si>
    <t>/funding-round/529ef155f2230099c9768f3f11c736e3</t>
  </si>
  <si>
    <t>/funding-round/febb531603c09c0d829cfc4c10e6325f</t>
  </si>
  <si>
    <t>/funding-round/7ccbc9cc9610439b16d5d4a6126c543d</t>
  </si>
  <si>
    <t>/funding-round/038c646ed6d1dda83e95caea4d8ad46e</t>
  </si>
  <si>
    <t>/funding-round/aec8d138294fe2f38bcbbd70aa4a7a53</t>
  </si>
  <si>
    <t>/funding-round/d398249a9fa155d31edbbb1bb1873850</t>
  </si>
  <si>
    <t>/funding-round/d75a3ae17ecafe4158761c6313aaf75f</t>
  </si>
  <si>
    <t>/funding-round/5e3fc9e0b775eba59e9469a9e635ffee</t>
  </si>
  <si>
    <t>/funding-round/62603732774480b0924a5ef6ec4f76e7</t>
  </si>
  <si>
    <t>/funding-round/36601c3e3d1708e3fb4e09b2231d169e</t>
  </si>
  <si>
    <t>/funding-round/e02cd0fbfa51fb55212b7a29840a4048</t>
  </si>
  <si>
    <t>/funding-round/aa96dcc20229b87294c1f6a9c2730a95</t>
  </si>
  <si>
    <t>/funding-round/5fe193bfd52adaf8937fea11552a1686</t>
  </si>
  <si>
    <t>/funding-round/30ca3b804ef7f3736152a28db6deba30</t>
  </si>
  <si>
    <t>/funding-round/2a3c00f7679bfa298434be8d9b5fba5f</t>
  </si>
  <si>
    <t>/funding-round/0cf60d3eafa6d36a01f0766602273476</t>
  </si>
  <si>
    <t>/funding-round/7dde56994fe8435157dfe6744bcceab7</t>
  </si>
  <si>
    <t>/funding-round/3128e7d43fdf6ffdc03aa79fd63030a9</t>
  </si>
  <si>
    <t>/funding-round/9fa1ada8674d057e5fd80a6fdc1f30eb</t>
  </si>
  <si>
    <t>/funding-round/8c064e75c968542a17aed75a72b5f0d9</t>
  </si>
  <si>
    <t>/funding-round/7b662a36e7ff9d204462f2ed02d68808</t>
  </si>
  <si>
    <t>/funding-round/d07e8c863b2269772998d11d0f111af4</t>
  </si>
  <si>
    <t>/funding-round/8464d206359c0ced7447c041149de8c0</t>
  </si>
  <si>
    <t>/funding-round/e8edd21a00454e2356edae42b1c5d640</t>
  </si>
  <si>
    <t>/funding-round/2951025a3a24071a4c4f4c7a7845f948</t>
  </si>
  <si>
    <t>/funding-round/46fe55f26d5833d2d28128ac99c233b1</t>
  </si>
  <si>
    <t>/funding-round/76b26f402c9780a467cba8feeedb10a4</t>
  </si>
  <si>
    <t>/funding-round/e274861636a8560b4d024ef6c04040d4</t>
  </si>
  <si>
    <t>/funding-round/5371c38862bd0d417144a1160abae891</t>
  </si>
  <si>
    <t>/funding-round/d45695c17465b81d9fdb177f6e49a84b</t>
  </si>
  <si>
    <t>/funding-round/b4404eb2f0969c5ffaa83fa8510690c0</t>
  </si>
  <si>
    <t>/funding-round/e50c54882872e6cd2e573fcc66fc2119</t>
  </si>
  <si>
    <t>/funding-round/9641c7aba88c2d9e33c7c6d7e4315be0</t>
  </si>
  <si>
    <t>/funding-round/75bf78cd072e5f417e2929a973a1764b</t>
  </si>
  <si>
    <t>/funding-round/3220554def364282115756f306b67898</t>
  </si>
  <si>
    <t>/funding-round/fee93e49a704e80b3a54ada287766940</t>
  </si>
  <si>
    <t>/funding-round/95ed32097074447d5eb8efb679cf7e36</t>
  </si>
  <si>
    <t>/funding-round/89f11a81ab22d6ba2a20459603d03e01</t>
  </si>
  <si>
    <t>/funding-round/9be76612be2aeef8f0e9105836dbb6ca</t>
  </si>
  <si>
    <t>/funding-round/835e47eaf4a5fa3b5693bdb90e6d72bd</t>
  </si>
  <si>
    <t>/funding-round/e7d7ced0f800242e127bdb38c7bacc02</t>
  </si>
  <si>
    <t>/funding-round/33a5e951c516475e940f2b567c5652c2</t>
  </si>
  <si>
    <t>/funding-round/daf3d85b9787382c0d974e13a4483709</t>
  </si>
  <si>
    <t>/funding-round/2843dbe747ad6a6d625fbc2185d321fc</t>
  </si>
  <si>
    <t>/funding-round/3146a71ca15e72539049eacd96ba5782</t>
  </si>
  <si>
    <t>/funding-round/9786e88d9d434bd56b51839c2fdc5676</t>
  </si>
  <si>
    <t>/funding-round/0452061787f69957413866bdbcbe2987</t>
  </si>
  <si>
    <t>/funding-round/5c5fd49aacf306e041b563da619a7c26</t>
  </si>
  <si>
    <t>/funding-round/c919f01e7a3e9fa89f2aae7ee87a9a52</t>
  </si>
  <si>
    <t>/funding-round/b3f4700755288c7716eb9ed169104c7d</t>
  </si>
  <si>
    <t>/funding-round/d00387093f3502d738ab44213be56062</t>
  </si>
  <si>
    <t>/funding-round/25f5cde14309ea050b7b98ac521cba57</t>
  </si>
  <si>
    <t>/funding-round/4f05df71dab8e22d95e2866f980bd2eb</t>
  </si>
  <si>
    <t>/funding-round/5723fb8fd675a37011a3135736e4fcc9</t>
  </si>
  <si>
    <t>/funding-round/7b707a0ec8c4b43991baf35774795bdd</t>
  </si>
  <si>
    <t>/funding-round/18084eb06f7b486d1b218e07ad94bb6f</t>
  </si>
  <si>
    <t>/funding-round/962d2256a1d52ffd07536d03cd90e5b3</t>
  </si>
  <si>
    <t>/funding-round/bb9247dcc5323573d80679f22cc37d14</t>
  </si>
  <si>
    <t>/funding-round/92dc2019474c0e72cf14e1b719b37a91</t>
  </si>
  <si>
    <t>/funding-round/e4bb74857a9db2f1ac797ecc554517e7</t>
  </si>
  <si>
    <t>/funding-round/b91b836cc2ce781968bd7a05111b8bb3</t>
  </si>
  <si>
    <t>/funding-round/b13af3d381590c7ec38ea6940dc1992c</t>
  </si>
  <si>
    <t>/funding-round/71ba352cae09d967d6ffb825e52a6c8b</t>
  </si>
  <si>
    <t>/funding-round/cc155cc096ad9fa94c65d1f52c4c4822</t>
  </si>
  <si>
    <t>/funding-round/456c5f881f8b6ba96a3887c6dce38bf7</t>
  </si>
  <si>
    <t>/funding-round/58ebff34b063f130a62579f377a5c7de</t>
  </si>
  <si>
    <t>/funding-round/17d74ca03ef99516ce0ed44e77574e2c</t>
  </si>
  <si>
    <t>/funding-round/22015b22cad0fd26af256c836cebfeda</t>
  </si>
  <si>
    <t>/funding-round/2ce9d4bf70ab05c12569bccd2a88a659</t>
  </si>
  <si>
    <t>/funding-round/3fb06eec7fc48e04bf9406e05d99166a</t>
  </si>
  <si>
    <t>/funding-round/99de922ee3a6cb21689e81bf3fdbd9d7</t>
  </si>
  <si>
    <t>/funding-round/64e0b32d38c4305c6325d391ec09f431</t>
  </si>
  <si>
    <t>/funding-round/0b0afe26d1373675a05b43b5cdafc85a</t>
  </si>
  <si>
    <t>/funding-round/4ff2bfa19e4c93412ad50a080919f6c2</t>
  </si>
  <si>
    <t>/funding-round/0cea4585a06728b14833f5b05711ed68</t>
  </si>
  <si>
    <t>/funding-round/6a2cedfc84f54595f199eda0632a1ee4</t>
  </si>
  <si>
    <t>/funding-round/b010e14f723a45d5c8fadb5a857c620b</t>
  </si>
  <si>
    <t>/funding-round/c4adacd31ad561d42ba3134d920008b3</t>
  </si>
  <si>
    <t>/funding-round/be51308b394eb4229f311c8c41ce22a6</t>
  </si>
  <si>
    <t>/funding-round/17d69f50c9707f8aeaf2f77f9c1cad55</t>
  </si>
  <si>
    <t>/funding-round/92a3ce932245b40a153f74690a2d5278</t>
  </si>
  <si>
    <t>/funding-round/1bc265857c7f874f1cc7832ab838fdeb</t>
  </si>
  <si>
    <t>/funding-round/e8e62843fcbfbfc3e69741f1751179d0</t>
  </si>
  <si>
    <t>/funding-round/4f9fe516f9bda882398e2bdeac29ac92</t>
  </si>
  <si>
    <t>/funding-round/923071ac17d1b80c20b5ff0eead1feee</t>
  </si>
  <si>
    <t>/funding-round/0507ae8e9e812e01b7fcef7dc91f40e2</t>
  </si>
  <si>
    <t>/funding-round/9fed955555f0bb62e21cf088988bd8eb</t>
  </si>
  <si>
    <t>/funding-round/29dcc428eb02dac4a941c92eb2caf60d</t>
  </si>
  <si>
    <t>/funding-round/c740e0e0b438a6c324d9fcc404d0cb54</t>
  </si>
  <si>
    <t>/funding-round/67f0931b6b3b3ff9ecda025b6e550fe6</t>
  </si>
  <si>
    <t>/funding-round/fced88845470d60ae74b61a015e376dc</t>
  </si>
  <si>
    <t>/funding-round/8f144bc60b9b357100ab690b95bdcbe3</t>
  </si>
  <si>
    <t>/funding-round/a77e3d2930eb01546ee7a3fa6071d022</t>
  </si>
  <si>
    <t>/funding-round/8837339a19b43274696a7f5582130c66</t>
  </si>
  <si>
    <t>/funding-round/8dd1677ade119f1565087bdbfd49a8c5</t>
  </si>
  <si>
    <t>/funding-round/0e1468211894d2f11e26f3bdb1e90011</t>
  </si>
  <si>
    <t>/funding-round/608703042eb4b0933b2e44dab5a1d07a</t>
  </si>
  <si>
    <t>/funding-round/5ab68628d5100fe02125a436f5cc6e27</t>
  </si>
  <si>
    <t>/funding-round/159d167cf0d5cf240b2a95ea0e1a557a</t>
  </si>
  <si>
    <t>/funding-round/6e9e82fe7fef74b0020a1b19d4b03556</t>
  </si>
  <si>
    <t>/funding-round/9ec184efa49364ef064d59c5feebf372</t>
  </si>
  <si>
    <t>/funding-round/b6133556005ac009eacbb954740e80e9</t>
  </si>
  <si>
    <t>/funding-round/3324d49384b2872e2dffb24a2a8956c2</t>
  </si>
  <si>
    <t>/funding-round/525c5554f1d20db7c8388a37a129b4e8</t>
  </si>
  <si>
    <t>/funding-round/a0bb1c331a4768ab15587a6280381485</t>
  </si>
  <si>
    <t>/funding-round/d5a9767b3cbd77b609373afd871be52a</t>
  </si>
  <si>
    <t>/funding-round/4f8f00ec48b356cef06129d7edffb350</t>
  </si>
  <si>
    <t>/funding-round/68a12dd25f2030d5f52a0fb257c54e21</t>
  </si>
  <si>
    <t>/funding-round/a0d5a8ff7d0bb647c81d2eb69df57d85</t>
  </si>
  <si>
    <t>/funding-round/cb63ef91c5969eb8a0fc0e76e219e756</t>
  </si>
  <si>
    <t>/funding-round/d39fe38e9da47a3611e1c7e6c9baaf45</t>
  </si>
  <si>
    <t>/funding-round/8a3ab39e2ae19feaad8dae8fa6f8f5a7</t>
  </si>
  <si>
    <t>/funding-round/c89d2d6b38a67ce588d28944c502e17d</t>
  </si>
  <si>
    <t>/funding-round/29b4b2728ee9a43c4f5a1c491a6629b5</t>
  </si>
  <si>
    <t>/funding-round/ba36a40b018e0dd5f63568f1df5fca5a</t>
  </si>
  <si>
    <t>/funding-round/9dfe7fef47a240090cf57a644355c072</t>
  </si>
  <si>
    <t>/funding-round/5a09ebde0691c6c27d001d2e039d2d87</t>
  </si>
  <si>
    <t>/funding-round/e088d8cf62ff20c0e5e15b8d860cc3da</t>
  </si>
  <si>
    <t>/funding-round/ed14338be1d81062f1fdf71e9d91aa96</t>
  </si>
  <si>
    <t>/funding-round/3e6a54ccb89baf38c332b096e86c99c3</t>
  </si>
  <si>
    <t>/funding-round/8036d1ae76ddfa4cb49f40373e36ed6e</t>
  </si>
  <si>
    <t>/funding-round/b8792875a55af1cc6cbcb7f950c07793</t>
  </si>
  <si>
    <t>/funding-round/f3e646f3778fe1285d55725b6f7ec7a3</t>
  </si>
  <si>
    <t>/funding-round/2814ba171f727a58ca7b15ae001ca89b</t>
  </si>
  <si>
    <t>/funding-round/3c295a9673938297701ca49add3464cc</t>
  </si>
  <si>
    <t>/funding-round/45988a49038722737abf18fbd99f7d4c</t>
  </si>
  <si>
    <t>/funding-round/65c56860e07ad2fce7c44ff5493f8520</t>
  </si>
  <si>
    <t>/funding-round/a297ebad5510427bff13c78bf491f0d2</t>
  </si>
  <si>
    <t>/funding-round/f84505752d35a461755a975ccf80af9e</t>
  </si>
  <si>
    <t>/funding-round/09482d367054c33cbeff6551e52896c6</t>
  </si>
  <si>
    <t>/funding-round/8f8f6c9d290821e819dee70be67184fe</t>
  </si>
  <si>
    <t>/funding-round/9e9358d8e117e9387f92c2001b395fd9</t>
  </si>
  <si>
    <t>/funding-round/c318be293b8b86e2165fa1db7c636262</t>
  </si>
  <si>
    <t>/funding-round/d2e77912a3cebd47f27ebf152ee71a05</t>
  </si>
  <si>
    <t>/funding-round/fab205a019d35da0604831c2d2f27926</t>
  </si>
  <si>
    <t>/funding-round/f196d95347fa9a046cc0c65459e7dd68</t>
  </si>
  <si>
    <t>/funding-round/b4aab8fd662c1a7623f33a8e856cdf33</t>
  </si>
  <si>
    <t>/funding-round/04be7ee0453a09bee43573e3555fa10c</t>
  </si>
  <si>
    <t>/funding-round/41535bbb8124cfb029e8af7c6b83eee6</t>
  </si>
  <si>
    <t>/funding-round/0d6d400b78fab4cdb6f52391ad4b721f</t>
  </si>
  <si>
    <t>/funding-round/f04ec5ea2a85651594513681abfce3c8</t>
  </si>
  <si>
    <t>/funding-round/4e0dd70413b121d23274187704e2d91b</t>
  </si>
  <si>
    <t>/funding-round/323aeb1a8c24d0da9cc35813abe942c1</t>
  </si>
  <si>
    <t>/funding-round/27cdad97460aa8f3f61b21d3ff42ce5b</t>
  </si>
  <si>
    <t>/funding-round/a559f7f268112ad32a23c4216025ab1a</t>
  </si>
  <si>
    <t>/funding-round/efe27442ac70521bb9f0ae17cd9f0fb8</t>
  </si>
  <si>
    <t>/funding-round/6fc824e6e15aa8eb833702721c98dc31</t>
  </si>
  <si>
    <t>/funding-round/2336b5e9afe8f16a8ef539a5b03270bd</t>
  </si>
  <si>
    <t>/funding-round/dbb93032a87cf902d68f0e4cfd699536</t>
  </si>
  <si>
    <t>/funding-round/644bfac1a28993e3bf3086e21e0d3962</t>
  </si>
  <si>
    <t>/funding-round/eb00958dabde15d2fa2c23b66e73d7bc</t>
  </si>
  <si>
    <t>/funding-round/7408a2049da1550f195213b467cfa056</t>
  </si>
  <si>
    <t>/funding-round/216c9d6ed659b60c9e4155facd8b1009</t>
  </si>
  <si>
    <t>/funding-round/417e9b282d13be6acec59546cf978e25</t>
  </si>
  <si>
    <t>/funding-round/679d65649bf6632b13e7b947ebf0b1a0</t>
  </si>
  <si>
    <t>/funding-round/b53a052a58d0456dd94b3244e5bd4fc2</t>
  </si>
  <si>
    <t>/funding-round/8d02edbff4ec92a0030ab6c11beb27fe</t>
  </si>
  <si>
    <t>/funding-round/ae050ea1b212d7d74dfac5848dc422e7</t>
  </si>
  <si>
    <t>/funding-round/f0ec7ae2f4e9b8ceb0206d23f6ae6765</t>
  </si>
  <si>
    <t>/funding-round/aa2f025daff272ce5e932becfad9521c</t>
  </si>
  <si>
    <t>/funding-round/2f462d25a1739b2d1313875a27ee0734</t>
  </si>
  <si>
    <t>/funding-round/620b17ba0464622196d810d9b95fd93a</t>
  </si>
  <si>
    <t>/funding-round/bd8a956b3d8da89ad2a49386e54f94b0</t>
  </si>
  <si>
    <t>/funding-round/efc7f15ba1d1802f97ca7738788d84d3</t>
  </si>
  <si>
    <t>/funding-round/d386353c74ca69b91aab23cc62dc8970</t>
  </si>
  <si>
    <t>/funding-round/4e74ab1bfb64076f38ed5e9c30d9800c</t>
  </si>
  <si>
    <t>/funding-round/af1fdb412dd15fd0a26327a8954234b5</t>
  </si>
  <si>
    <t>/funding-round/0d4e7508bfb549188f9b377661977bb2</t>
  </si>
  <si>
    <t>/funding-round/93652453af38818dafd3fce94b62c37d</t>
  </si>
  <si>
    <t>/funding-round/5fcdc713477ba78741e770b3118f54c6</t>
  </si>
  <si>
    <t>/funding-round/4271ff3cec3276eab76fdf9116e93133</t>
  </si>
  <si>
    <t>/funding-round/5a0cbd5c1225669d0b52cb96488acdfc</t>
  </si>
  <si>
    <t>/funding-round/d459f07031269fb918661f453d1406e3</t>
  </si>
  <si>
    <t>/funding-round/da07bf63f8713de12e14b7465a90d675</t>
  </si>
  <si>
    <t>/funding-round/2ed1f7828ff5e3690f111305cfeb2cee</t>
  </si>
  <si>
    <t>/funding-round/d7b7b7dca6c3ed6c705fafa0eb1d2648</t>
  </si>
  <si>
    <t>/funding-round/1ab7d8b9188862a98f2858a425399bf2</t>
  </si>
  <si>
    <t>/funding-round/ee7d8065215a2bc20f14573309c48fe2</t>
  </si>
  <si>
    <t>/funding-round/5eb3194e25e6aa6533a2c144e51c26a4</t>
  </si>
  <si>
    <t>/funding-round/53c4edf8e4eb83496255063724e5f8b7</t>
  </si>
  <si>
    <t>/funding-round/80961c378cc087fa0ec783b1ad696043</t>
  </si>
  <si>
    <t>/funding-round/495982f60a0df6b85b66262553051695</t>
  </si>
  <si>
    <t>/funding-round/392c076df753c5582736d07767cf4972</t>
  </si>
  <si>
    <t>/funding-round/b7a8178f457b3e90269522384648109a</t>
  </si>
  <si>
    <t>/funding-round/81b1ffb0b48240ce9a41f42ba2cd8810</t>
  </si>
  <si>
    <t>/funding-round/e4848decd2ee97c5d1231828ac1777eb</t>
  </si>
  <si>
    <t>/funding-round/1f2cd7dffc37323b5b5d8c40e400ff30</t>
  </si>
  <si>
    <t>/funding-round/4feb3c2f027082484fa97f8a24d3b5fa</t>
  </si>
  <si>
    <t>/funding-round/6d01fc9dbaee8b8537c66d4655966c18</t>
  </si>
  <si>
    <t>/funding-round/3e0304aafd31bb63c8f97a459072ae31</t>
  </si>
  <si>
    <t>/funding-round/8e218643d0dd8e7fb6ed59a2da7abb6d</t>
  </si>
  <si>
    <t>/funding-round/e68225da28c2ee9a7eb3bc7387c00be0</t>
  </si>
  <si>
    <t>/funding-round/80780c67f853bcfcbf91f0584eacde57</t>
  </si>
  <si>
    <t>/funding-round/2e600e1d837907100cd2b817022a764e</t>
  </si>
  <si>
    <t>/funding-round/5bd667226ba8a5aba270d93d5de7e41b</t>
  </si>
  <si>
    <t>/funding-round/add48b6f880dea44c57257cecb2dc60e</t>
  </si>
  <si>
    <t>/funding-round/d101af8fa3cc8494f45082b58e56ebb9</t>
  </si>
  <si>
    <t>/funding-round/b7eef5aa649986bb4c0d7331e32951b8</t>
  </si>
  <si>
    <t>/funding-round/d6e24f16e1895c2bd7b7102ee0573eda</t>
  </si>
  <si>
    <t>/funding-round/75ae1fd82430cc23a8456c70ac7da2d0</t>
  </si>
  <si>
    <t>/funding-round/47fcef4053e80a99ad43879a363aa9f0</t>
  </si>
  <si>
    <t>/funding-round/804e43a1f468db338b0c4777e00bc94b</t>
  </si>
  <si>
    <t>/funding-round/8aeb5e3f786a23676ba62c8a00263ba6</t>
  </si>
  <si>
    <t>/funding-round/875c4880077644042301953b6b80a809</t>
  </si>
  <si>
    <t>/funding-round/4eae8fa9e830157339cfef52b9c653a7</t>
  </si>
  <si>
    <t>/funding-round/3144069784eddd1f80b949fde6664123</t>
  </si>
  <si>
    <t>/funding-round/79375690b2a167c018d654a281d5d352</t>
  </si>
  <si>
    <t>/funding-round/672527958797c3512cb71ba64beb098e</t>
  </si>
  <si>
    <t>/funding-round/e7c77192201128d58407cf32c31474df</t>
  </si>
  <si>
    <t>/funding-round/2683fa331e3b91f6423cd42ad788c938</t>
  </si>
  <si>
    <t>/funding-round/4d20b010171d02b663c4f1c7e9fc7ade</t>
  </si>
  <si>
    <t>/funding-round/63997d82e57db5ad0ca5b46ee6df63cd</t>
  </si>
  <si>
    <t>/funding-round/4f96eda704003a7a0eaba20ace979965</t>
  </si>
  <si>
    <t>/funding-round/9447f130cc4f4744c7921343e7f4eea1</t>
  </si>
  <si>
    <t>/funding-round/a3c47701771bdbb0d5fda3c532f3a9fd</t>
  </si>
  <si>
    <t>/funding-round/ee249471db3c91dce795d9ffa93be6f9</t>
  </si>
  <si>
    <t>/funding-round/7fa42c0d2e8624a3949a6443ea5d0a1b</t>
  </si>
  <si>
    <t>/funding-round/23505aea040cd9333020b7bfb5f8ff2f</t>
  </si>
  <si>
    <t>/funding-round/0c2b5ce8400162b65a6562b2dd00be92</t>
  </si>
  <si>
    <t>/funding-round/049d370e9dad32297871bdb55793f5aa</t>
  </si>
  <si>
    <t>/funding-round/be5aa701a463466601be267e4b12ee5f</t>
  </si>
  <si>
    <t>/funding-round/0fa6ef9253a9c112611bfd0ea476afa8</t>
  </si>
  <si>
    <t>/funding-round/96607b550cdfb2d88f794253d709e125</t>
  </si>
  <si>
    <t>/funding-round/6f38f407543ddc03a52bf1d299ae89a2</t>
  </si>
  <si>
    <t>/funding-round/bd0812da5aa0a48b10e4517c3a1d0243</t>
  </si>
  <si>
    <t>/funding-round/9854bb58ca3b68eeb357b26f8968deee</t>
  </si>
  <si>
    <t>/funding-round/ad5f3133a86bc03061db9c52623a61bc</t>
  </si>
  <si>
    <t>/funding-round/bb6a8be282d448709a81cff03de8715d</t>
  </si>
  <si>
    <t>/funding-round/108a4c0149b0d01a48835f1e7eeac3a3</t>
  </si>
  <si>
    <t>/funding-round/e7040ad77a9bf1b723737cacce7ccb50</t>
  </si>
  <si>
    <t>/funding-round/6c09fe7a542aa94e6efb9a0033fb4c8e</t>
  </si>
  <si>
    <t>/funding-round/7e7b1d220dca0dcb6a2e120ef946cd51</t>
  </si>
  <si>
    <t>/funding-round/91cadfcd165a36657d575f41312e9c24</t>
  </si>
  <si>
    <t>/funding-round/1215977e0be65492b62209bdf0f1157b</t>
  </si>
  <si>
    <t>/funding-round/7492dd7c088deb231aae7a6b975673e3</t>
  </si>
  <si>
    <t>/funding-round/a2a6fc7222b4e0206e73e2f9cf07efee</t>
  </si>
  <si>
    <t>/funding-round/b404c1eaaf510833c056099f16dcdb1d</t>
  </si>
  <si>
    <t>/funding-round/e8887fa1e30dafd26074cda9dfe88fbc</t>
  </si>
  <si>
    <t>/funding-round/16d2247159b26f8c8a5d6be68fa0ab38</t>
  </si>
  <si>
    <t>/funding-round/a1ba288c57a4e498223afc277acabec2</t>
  </si>
  <si>
    <t>/funding-round/c2aac51f9bd2cad2a214bc863b63ab81</t>
  </si>
  <si>
    <t>/funding-round/27bce7e9c9cc7b81cf968026affacd32</t>
  </si>
  <si>
    <t>/funding-round/895c348163051fb4a1d242fd464596a7</t>
  </si>
  <si>
    <t>/funding-round/9d7e6fa0585c0198fbeb0b3f07cf6426</t>
  </si>
  <si>
    <t>/funding-round/a52ee3602a49787bd445c7602f48a9e1</t>
  </si>
  <si>
    <t>/funding-round/f1d46747c905f8fb46d6ca21ef45b1f3</t>
  </si>
  <si>
    <t>/funding-round/109a0bcf0984d7b4615d988538d15ae7</t>
  </si>
  <si>
    <t>/funding-round/fc79984e2bcd17697a826cc348ae5054</t>
  </si>
  <si>
    <t>/funding-round/02e891e7e3e9a18f06a6cdfca142a1d7</t>
  </si>
  <si>
    <t>/funding-round/03407a0e4ae28624c8cf531e2b2c4bde</t>
  </si>
  <si>
    <t>/funding-round/19dc7a4e54c5e83b94bd845c2f7f014a</t>
  </si>
  <si>
    <t>/funding-round/9b82063e2a15e46d222e2f7665bf272e</t>
  </si>
  <si>
    <t>/funding-round/bc8b878082ee90258328271e138e72fb</t>
  </si>
  <si>
    <t>/funding-round/d786d56c4c94a68f65e98ac9024fe7fb</t>
  </si>
  <si>
    <t>/funding-round/e8cf075392c427fb211011d9264c5dbd</t>
  </si>
  <si>
    <t>/funding-round/4be61ad78ed28b12c5900de0e7b64f90</t>
  </si>
  <si>
    <t>/funding-round/162e434090ac04ab1bd69df089e2fd0a</t>
  </si>
  <si>
    <t>/funding-round/4bc94da2169d645a73f86cfae87f246e</t>
  </si>
  <si>
    <t>/funding-round/78039b8ec37c795b18a8ac3258d9a5bd</t>
  </si>
  <si>
    <t>/funding-round/806bacbaa28668c75d2cb3c115803cb7</t>
  </si>
  <si>
    <t>/funding-round/fb2a84bf2fc58fbe56e832c20145d8f4</t>
  </si>
  <si>
    <t>/funding-round/61f2d163ca71b06647ec64d69a56af46</t>
  </si>
  <si>
    <t>/funding-round/fd1878def2e38049665344ee9f2b22eb</t>
  </si>
  <si>
    <t>/funding-round/5bd8a15daacf414f6e219d55caa388b7</t>
  </si>
  <si>
    <t>/funding-round/c5ab745386950b19d6b494f1cc036b5e</t>
  </si>
  <si>
    <t>/funding-round/f34ffb8e1b98fb6bb990073868671014</t>
  </si>
  <si>
    <t>/funding-round/2b457218435659c9d0028f24d6d92c4f</t>
  </si>
  <si>
    <t>/funding-round/80e331c7eb9b93bec947930635034ab4</t>
  </si>
  <si>
    <t>/funding-round/84f96174f56383a65e24a141d5aa3bad</t>
  </si>
  <si>
    <t>/funding-round/2bdaa1615f523f02766dc651ea6ee951</t>
  </si>
  <si>
    <t>/funding-round/5889a714f4bc1d469693447bbf67b03e</t>
  </si>
  <si>
    <t>/funding-round/27282e35f450921cc5ef513c262896a0</t>
  </si>
  <si>
    <t>/funding-round/f3298d74817dc16bb90d604ce41edb41</t>
  </si>
  <si>
    <t>/funding-round/0fbe444a17773966cab0850444528917</t>
  </si>
  <si>
    <t>/funding-round/e396432e7b4fc8f9d73f083bb340b822</t>
  </si>
  <si>
    <t>/funding-round/ed3bbebef2804d65b92751722dd9af4d</t>
  </si>
  <si>
    <t>/funding-round/c9577e33ed4ff750ab8a29bb8bca3911</t>
  </si>
  <si>
    <t>/funding-round/c8f07eddf3d4c3250e26d52cdb6a4869</t>
  </si>
  <si>
    <t>/funding-round/0dc39fda11df7d6a69f4ad75b3c677e6</t>
  </si>
  <si>
    <t>/funding-round/9ab085dbd1e67e36f21314d4466c4dfa</t>
  </si>
  <si>
    <t>/funding-round/e802da88245c80cd67e0b6b00d4635e8</t>
  </si>
  <si>
    <t>/funding-round/e8787a2f8aca82d53d8acdfd15489ffe</t>
  </si>
  <si>
    <t>/funding-round/f773f00dd2c5495434247144068402fa</t>
  </si>
  <si>
    <t>/funding-round/36e1f908d1b473b8eda9fd7ab98af055</t>
  </si>
  <si>
    <t>/funding-round/31b3709d21015915f30d551d781281d9</t>
  </si>
  <si>
    <t>/funding-round/a58277d5ac3cfc1883f31954ddfff274</t>
  </si>
  <si>
    <t>/funding-round/af1aabaff728f793bc584186726ec1f1</t>
  </si>
  <si>
    <t>/funding-round/fe002e976a41ce33cacaeabbbba3600e</t>
  </si>
  <si>
    <t>/funding-round/ef7b32d5d6dad96085aa3d01663e7f4c</t>
  </si>
  <si>
    <t>/funding-round/1bbda8ea0ce50a71bf8c26a6d1236e19</t>
  </si>
  <si>
    <t>/funding-round/81fafd76bb3917ed47f62052acd877e1</t>
  </si>
  <si>
    <t>/funding-round/c0ba901eaf33c75815b260b38e34f43d</t>
  </si>
  <si>
    <t>/funding-round/25d5d9d7e4ff86cd654c7eb4ec16dd6a</t>
  </si>
  <si>
    <t>/funding-round/6a458f7cd62bad2d19afa77b4ed155fe</t>
  </si>
  <si>
    <t>/funding-round/ac559c5304803b9545a5e5486fd6f6da</t>
  </si>
  <si>
    <t>/funding-round/248590d767bb28339f7fd36c259b3aab</t>
  </si>
  <si>
    <t>/funding-round/0932384349c642d8008dbfc3dee70541</t>
  </si>
  <si>
    <t>/funding-round/5212ddda817c272d3d5065f64bec16da</t>
  </si>
  <si>
    <t>/funding-round/14d497173d08c86142694f21baa1e091</t>
  </si>
  <si>
    <t>/funding-round/d24ee4ec8d7cae5fc24134250ca6de45</t>
  </si>
  <si>
    <t>/funding-round/e143b812d3e5cb6ccccc0422f7018acc</t>
  </si>
  <si>
    <t>/funding-round/96c7fd0e4492601470bdfe36abd10dcc</t>
  </si>
  <si>
    <t>/funding-round/4970f3eb6df644fdc457adbe38b31822</t>
  </si>
  <si>
    <t>/funding-round/daff8a825f712a7f1b893c449f460132</t>
  </si>
  <si>
    <t>/funding-round/9e728ccdfd94a83277d75df5f3de0216</t>
  </si>
  <si>
    <t>/funding-round/72ac57d52f6530e0f00a3db4b3132d45</t>
  </si>
  <si>
    <t>/funding-round/a2aa43a2b98bf07498c773db31b71ff9</t>
  </si>
  <si>
    <t>/funding-round/a225b61c8b414dc922352f3cf241d0e1</t>
  </si>
  <si>
    <t>/funding-round/361145e1c4ce12ef41564682f710f64c</t>
  </si>
  <si>
    <t>/funding-round/6d14c5182e785d87012060fe4b760a9b</t>
  </si>
  <si>
    <t>/funding-round/b0d21f4a9d71a798814c7b406a8eb5ba</t>
  </si>
  <si>
    <t>/funding-round/04569471301361921828d1f7be6974d7</t>
  </si>
  <si>
    <t>/funding-round/23bae5f6a6cf332c0f8bc92bfd1e5b48</t>
  </si>
  <si>
    <t>/funding-round/f74ab39fdbc842f2372584b26e4bf6ae</t>
  </si>
  <si>
    <t>/funding-round/32c3ae496ebea2e9824e7eef7a4173e0</t>
  </si>
  <si>
    <t>/funding-round/4d60f3072f17330df06af73e04b88739</t>
  </si>
  <si>
    <t>/funding-round/d9875c7f6fc1254dc0f361e4c7c9dbd2</t>
  </si>
  <si>
    <t>/funding-round/29cf8ec7a65657e6085e9850019c192e</t>
  </si>
  <si>
    <t>/funding-round/1b5fe4bac455376b9dbc7ac3b2ddd333</t>
  </si>
  <si>
    <t>/funding-round/c5ce08eb2ac399d7749ea1c7abc43f50</t>
  </si>
  <si>
    <t>/funding-round/2a76ecde72aaa18ddb1f5fa1b9faea32</t>
  </si>
  <si>
    <t>/funding-round/45600fe32c4578f2a7968a7733e08527</t>
  </si>
  <si>
    <t>/funding-round/2707cf2ff997cdefe2f5566baff4dc4d</t>
  </si>
  <si>
    <t>/funding-round/cf96c6fd534877c47ca42df4c9f08edc</t>
  </si>
  <si>
    <t>/funding-round/093cfe83d0937275e78e13ce0703e1ad</t>
  </si>
  <si>
    <t>/funding-round/7df2efeab0cb9e657d73c68bd7b4a8ed</t>
  </si>
  <si>
    <t>/funding-round/4d58f759b87a8fcaf12c53837e19d0bc</t>
  </si>
  <si>
    <t>/funding-round/a28a358712a056c18c951e99cc464041</t>
  </si>
  <si>
    <t>/funding-round/e04877c1dcc1e0ce2a7c90e58ede3f9a</t>
  </si>
  <si>
    <t>/funding-round/5ec96badcd08478818d2864b2bce7606</t>
  </si>
  <si>
    <t>/funding-round/13d04f14a33e87c6f34b2b56d68b7a41</t>
  </si>
  <si>
    <t>/funding-round/4ace7ee889cf028e291514cdedcbc328</t>
  </si>
  <si>
    <t>/funding-round/f40170cca8f612ead56ede1b34c480d2</t>
  </si>
  <si>
    <t>/funding-round/6d04da0161f06f0c9aba8f296706d042</t>
  </si>
  <si>
    <t>/funding-round/213fa61ddd5093256805905fe1bcdc98</t>
  </si>
  <si>
    <t>/funding-round/0ee2c1593a080158aea243a20ab627fa</t>
  </si>
  <si>
    <t>/funding-round/169088576e0435b9168085fbc940d976</t>
  </si>
  <si>
    <t>/funding-round/340b9e655a3d1c8c5c0810c7f58e595a</t>
  </si>
  <si>
    <t>/funding-round/4ada3fd9ee67cd4906b6388ef8b7e1c2</t>
  </si>
  <si>
    <t>/funding-round/f328692703728d1dc420cae58bd96dea</t>
  </si>
  <si>
    <t>/funding-round/b5bdbfb3df4f2adf593f519b36810f99</t>
  </si>
  <si>
    <t>/funding-round/b6e4b7a349f9daa27d353771ae4f8f95</t>
  </si>
  <si>
    <t>/funding-round/fc83ed2384f9be0dbcdd9f3a77aebb34</t>
  </si>
  <si>
    <t>/funding-round/be477f748f50091b2bb10d1af21369d3</t>
  </si>
  <si>
    <t>/funding-round/3a3db1514cc9c38a892766d51502bf14</t>
  </si>
  <si>
    <t>/funding-round/5defa79f892fdc850e0ed0b6b027a1db</t>
  </si>
  <si>
    <t>/funding-round/2da8808d40cf0673f1bf2d2f5005ad2a</t>
  </si>
  <si>
    <t>/funding-round/4ae45857a4354db6f357de16a209c934</t>
  </si>
  <si>
    <t>/funding-round/2fecc5932e672d0573e62ccb2bfbf168</t>
  </si>
  <si>
    <t>/funding-round/c57ebaab998b9a71810521de363aeeaa</t>
  </si>
  <si>
    <t>/funding-round/a561f965052e570eafada8de05feee4e</t>
  </si>
  <si>
    <t>/funding-round/247fe9f048f1c129249b174d4987176e</t>
  </si>
  <si>
    <t>/funding-round/5c5d2e86a626b824080d94f942bd2665</t>
  </si>
  <si>
    <t>/funding-round/96cdc9269bbda3a93097bce9a3d21038</t>
  </si>
  <si>
    <t>/funding-round/b46dc73eb0e0feb5e4ccd1356c62080e</t>
  </si>
  <si>
    <t>/funding-round/cc37af061eda9fb1f5298d942bcb6a10</t>
  </si>
  <si>
    <t>/funding-round/1f399915a68bceda460dcff6ffe55662</t>
  </si>
  <si>
    <t>/funding-round/a06be8e273f437cc81ed5551cebfb400</t>
  </si>
  <si>
    <t>/funding-round/63eb3b8367e93a4cca742301896c4f7f</t>
  </si>
  <si>
    <t>/funding-round/f6e97d21400498aefa8da64dce097d5c</t>
  </si>
  <si>
    <t>/funding-round/aba8dfb37f51c9bb30e195b4335f8091</t>
  </si>
  <si>
    <t>/funding-round/ac4b3307b6c7836989156ef59d63241a</t>
  </si>
  <si>
    <t>/funding-round/f9827f44c7ea2bbd7ad618f81ebd79b3</t>
  </si>
  <si>
    <t>/funding-round/26228a30661a7d44ea4f011536911e7b</t>
  </si>
  <si>
    <t>/funding-round/b4e2e8cf6c1a9fddd75563c897e6c162</t>
  </si>
  <si>
    <t>/funding-round/43fe623c4039747457ab0239b6c20fb7</t>
  </si>
  <si>
    <t>/funding-round/5c3c93ee377ecbf55d0f17aaa622da7c</t>
  </si>
  <si>
    <t>/funding-round/2216f50f46c2164d9c0caa0682da6b60</t>
  </si>
  <si>
    <t>/funding-round/418c16b59eec7dd1cada2b8ca9237115</t>
  </si>
  <si>
    <t>/funding-round/088ebf7c1ca1a73c68afb01db26494a6</t>
  </si>
  <si>
    <t>/funding-round/c1838704c46e6d8b451ad45b80cc6775</t>
  </si>
  <si>
    <t>/funding-round/027520a910d8394f44845cd09e75fee5</t>
  </si>
  <si>
    <t>/funding-round/785648d47f626cf7658a890a258cb9c1</t>
  </si>
  <si>
    <t>/funding-round/9fa41d0600b98191504e0113859783b4</t>
  </si>
  <si>
    <t>/funding-round/f35c1ec421d78b31ae2a9e2c893e86c6</t>
  </si>
  <si>
    <t>/funding-round/14f521c1535179ea4ddd28af7bddbc11</t>
  </si>
  <si>
    <t>/funding-round/b9a26224e1e73ff36c3cb7af3989af70</t>
  </si>
  <si>
    <t>/funding-round/d8c99e8fb5b53c461b2c43ff0becc062</t>
  </si>
  <si>
    <t>/funding-round/c7b7b3bf8a5e9bb6c5dfa63d2271023d</t>
  </si>
  <si>
    <t>/funding-round/059a75fff33795306737535f634c13c7</t>
  </si>
  <si>
    <t>/funding-round/311ab3818a156545d56cb9369fc7eafb</t>
  </si>
  <si>
    <t>/funding-round/5675bf810942579824bf9a39af393de3</t>
  </si>
  <si>
    <t>/funding-round/c507951341ae9416728fb4768d036255</t>
  </si>
  <si>
    <t>/funding-round/d5197ec59570387d8c36fc1f589c0fb3</t>
  </si>
  <si>
    <t>/funding-round/ecf3b28bb1993c07bac1cc03e7001bfa</t>
  </si>
  <si>
    <t>/funding-round/688823e58f4cc69c723f720d9e5ff257</t>
  </si>
  <si>
    <t>/funding-round/690c453c68e8ef08b3c234c41d4e9bec</t>
  </si>
  <si>
    <t>/funding-round/8be1b5ec365bb0e86b7febc8c2dd6525</t>
  </si>
  <si>
    <t>/funding-round/98b6d561604644c3d9200bcb7f925dcf</t>
  </si>
  <si>
    <t>/funding-round/058d9f1d58e06d81a19447d84680c9b6</t>
  </si>
  <si>
    <t>/funding-round/326c8a30fd8be040cec74883dd28478e</t>
  </si>
  <si>
    <t>/funding-round/88f55ebbc0b8849cb9ab7e84d3ffde33</t>
  </si>
  <si>
    <t>/funding-round/df99661d86dead3e9e2518d9c380cedf</t>
  </si>
  <si>
    <t>/funding-round/79cd10d981907d595e52a01f37f379a8</t>
  </si>
  <si>
    <t>/funding-round/46709ca75f1c5ea8c9c7bed95e6e5189</t>
  </si>
  <si>
    <t>/funding-round/5bcf162835f06c8d695a4bc553154443</t>
  </si>
  <si>
    <t>/funding-round/8cec45b58f96cad6a3ba51a71cc9470b</t>
  </si>
  <si>
    <t>/funding-round/a319ca1530a78c61ec8d517ddd8dabda</t>
  </si>
  <si>
    <t>/funding-round/58099b293a23ddcbe01d0a70f3bb02f2</t>
  </si>
  <si>
    <t>/funding-round/054b38b2c2e48fc50e76cff2c12d5261</t>
  </si>
  <si>
    <t>/funding-round/afc0b382e1bae1823a12048162f6df06</t>
  </si>
  <si>
    <t>/funding-round/fb031cad36bfdabf03af7d88fdb37510</t>
  </si>
  <si>
    <t>/funding-round/7894de66337f3493e24ea9d3498a067b</t>
  </si>
  <si>
    <t>/funding-round/4b62f1ef4cc7005c4ae98227f1669e4d</t>
  </si>
  <si>
    <t>/funding-round/021827b8787f8af3fc96801d8815a18d</t>
  </si>
  <si>
    <t>/funding-round/77cb9c2c9ec7efe345ca04740d1c715d</t>
  </si>
  <si>
    <t>/funding-round/3e91883210688c52348a5401e32495e0</t>
  </si>
  <si>
    <t>/funding-round/f7b044c0d9808b88bab139739b66a1d3</t>
  </si>
  <si>
    <t>/funding-round/fe722ae49d98ba4390a12818a9ef752d</t>
  </si>
  <si>
    <t>/funding-round/72776ec3c16a63ec90d22937f03e5495</t>
  </si>
  <si>
    <t>/funding-round/ed54365dad4ddb35c4f34d64c49a5541</t>
  </si>
  <si>
    <t>/funding-round/893724e0357de464d5dbe42b9dbfc2c9</t>
  </si>
  <si>
    <t>/funding-round/942f7b870cabe77cf99b2a30e8abf5a2</t>
  </si>
  <si>
    <t>/funding-round/24254ed83a09104522d52cacf00af5f8</t>
  </si>
  <si>
    <t>/funding-round/cffbd841907f50270e302026945ba3c4</t>
  </si>
  <si>
    <t>/funding-round/06af6bf1a0813b7a38bdc6e15958be65</t>
  </si>
  <si>
    <t>/funding-round/69a95b1e69fd56b9345ee1e03dbcb184</t>
  </si>
  <si>
    <t>/funding-round/ebc20ed44479fec8dec127ebccf3d822</t>
  </si>
  <si>
    <t>/funding-round/1c93b609be2d8559efb36a7faddccb6c</t>
  </si>
  <si>
    <t>/funding-round/ebf6f23d97e1cb5b14cbc9c055992d38</t>
  </si>
  <si>
    <t>/funding-round/0b24b81a9040af16c53bb18e116d0c3a</t>
  </si>
  <si>
    <t>/funding-round/2ef63f5d790bca189e6625c846819312</t>
  </si>
  <si>
    <t>/funding-round/96f743fe026af40e2db9b0aef1b0965b</t>
  </si>
  <si>
    <t>/funding-round/eb89b138600cf8ea4fe36a4c5c802a96</t>
  </si>
  <si>
    <t>/funding-round/54e1bec47c49fe9f1185767336d52f4a</t>
  </si>
  <si>
    <t>/funding-round/2e89b3f0280d234d8d6f17b56e231b83</t>
  </si>
  <si>
    <t>/funding-round/2e98d643b29e5df0af6b33f620443180</t>
  </si>
  <si>
    <t>/funding-round/41f93caf6871284aee2ad414ace4b9b6</t>
  </si>
  <si>
    <t>/funding-round/68ecdf09f87f5ebb04c171a55221072a</t>
  </si>
  <si>
    <t>/funding-round/eb5701224a68ab5155e2409937d851ae</t>
  </si>
  <si>
    <t>/funding-round/f15fc3049264f69cec8aa54c82564b0a</t>
  </si>
  <si>
    <t>/funding-round/6cd660a53e96145caedd71ad448fbbcd</t>
  </si>
  <si>
    <t>/funding-round/85d2d6dcd9aeacd38159c1b5e0a01b58</t>
  </si>
  <si>
    <t>/funding-round/932f5265b766c87111d7967788e6c3ec</t>
  </si>
  <si>
    <t>/funding-round/bb273b428b89b4c5e236d50701372c39</t>
  </si>
  <si>
    <t>/funding-round/6f2ba99933ea4022d886fc4858c4325c</t>
  </si>
  <si>
    <t>/funding-round/ef31f5d5c46cab5b794e6aaf7439bb6c</t>
  </si>
  <si>
    <t>/funding-round/67e36c971715f96766884a82ac8721d2</t>
  </si>
  <si>
    <t>/funding-round/6b102ee989fd70617d442b8c477dc846</t>
  </si>
  <si>
    <t>/funding-round/1e5553cb5781bc3f860062608ebf3a52</t>
  </si>
  <si>
    <t>/funding-round/3fe98bf94855f199564cdbdb67b8beb5</t>
  </si>
  <si>
    <t>/funding-round/85853ee8f707be6f2fb98588f463db30</t>
  </si>
  <si>
    <t>/funding-round/1d46de563fbca11675e285956ffeef79</t>
  </si>
  <si>
    <t>/funding-round/2ab2bb2a8cecf5f4f52f39a5f98ac8c6</t>
  </si>
  <si>
    <t>/funding-round/da419024eb537012631f1d8a00c95a0d</t>
  </si>
  <si>
    <t>/funding-round/b805df25390f7da294a03ec41663eb9b</t>
  </si>
  <si>
    <t>/funding-round/32b6dd6a152ce93ea4db0d0616264609</t>
  </si>
  <si>
    <t>/funding-round/40681e2c3d22af3f56af0792247e1f42</t>
  </si>
  <si>
    <t>/funding-round/5e68323d430be033d667ea8d9e10d2e2</t>
  </si>
  <si>
    <t>/funding-round/71c8e5bb3ecdc40ed9ccce01a2342b9a</t>
  </si>
  <si>
    <t>/funding-round/9d74708a743afb688aacec4e00b18bc2</t>
  </si>
  <si>
    <t>/funding-round/43105c88efa1dd6e5387b03282113222</t>
  </si>
  <si>
    <t>/funding-round/d12b8c6ef66a21e1d4eaefe4113a1656</t>
  </si>
  <si>
    <t>/funding-round/f5a28b89b8832745c0a99c7208d26914</t>
  </si>
  <si>
    <t>/funding-round/4dde6ecaadf56bdd5eecf16dfa4ef879</t>
  </si>
  <si>
    <t>/funding-round/3e093ba7c4ce71db4ddbe0b0424349a9</t>
  </si>
  <si>
    <t>/funding-round/fa5ab2aa6cf0070455c2a0e7f7ededbc</t>
  </si>
  <si>
    <t>/funding-round/294866c463eb37caf732dffcbfeccbf6</t>
  </si>
  <si>
    <t>/funding-round/5805fc348283b79ebe9b464716f5a5ba</t>
  </si>
  <si>
    <t>/funding-round/1feb7c01555a73acc0d8a3a88e8c991f</t>
  </si>
  <si>
    <t>/funding-round/b6a0a4c0fe5bdb52695bd9e7c6a3f18d</t>
  </si>
  <si>
    <t>/funding-round/c073a8f3f969e6c226b5f7d5ccd8d607</t>
  </si>
  <si>
    <t>/funding-round/ddac1338a28f7489aae46b0982b66746</t>
  </si>
  <si>
    <t>/funding-round/1723a4f66e5c05eff28c6f6a354620e7</t>
  </si>
  <si>
    <t>/funding-round/d4075dddfda8ee30c621b24bf7d739e7</t>
  </si>
  <si>
    <t>/funding-round/01159fba9380fc6d5c08173fd6607df4</t>
  </si>
  <si>
    <t>/funding-round/2282d9b4970647a5877f716196a610c9</t>
  </si>
  <si>
    <t>/funding-round/406b65fe9fb11c3a43e4d6433630fe6c</t>
  </si>
  <si>
    <t>/funding-round/53f73b96cf466d57987234e24a8a4e1a</t>
  </si>
  <si>
    <t>/funding-round/c04201fc0e5cefd2f55d04d138b639aa</t>
  </si>
  <si>
    <t>/funding-round/2e92d909bd22340897f49e19e7c55d04</t>
  </si>
  <si>
    <t>/funding-round/a4851bad3aca3bbec0da12bd6288e0fe</t>
  </si>
  <si>
    <t>/funding-round/b3c4b28ae9825713e0c9d07a4d82d7f8</t>
  </si>
  <si>
    <t>/funding-round/8705b3fb702a5eab0c969ccefa5ed1aa</t>
  </si>
  <si>
    <t>/funding-round/8f145a5c219692b7fd7c4bd58062e4f0</t>
  </si>
  <si>
    <t>/funding-round/7f8ef42e78b2b9c7d58c6a96ff658926</t>
  </si>
  <si>
    <t>/funding-round/b90df99df57086126a5018d59bd22454</t>
  </si>
  <si>
    <t>/funding-round/a3c9dbecb601a6c376c862f352b2d935</t>
  </si>
  <si>
    <t>/funding-round/3b5f729ea48e853c2d216bfd6bbaa859</t>
  </si>
  <si>
    <t>/funding-round/42a6f584c7ef9dfa5b49e739b44aaf1f</t>
  </si>
  <si>
    <t>/funding-round/5d34e93864210fbb21b00e3a6f3a75da</t>
  </si>
  <si>
    <t>/funding-round/6f12604cfdb0001b9025c941b6c18e42</t>
  </si>
  <si>
    <t>/funding-round/3f8580c7f0ad015f097880809a70efe3</t>
  </si>
  <si>
    <t>/funding-round/3148852492e5b9cf9657131d542cc2b0</t>
  </si>
  <si>
    <t>/funding-round/0c6309899f1bb27935493e12ecae1fff</t>
  </si>
  <si>
    <t>/funding-round/4b6c37377e91f99809bc86fb4fd0dab9</t>
  </si>
  <si>
    <t>/funding-round/6880004171bae903311e820fb1925588</t>
  </si>
  <si>
    <t>/funding-round/7d69fce2b6972c312823d86b42f45f85</t>
  </si>
  <si>
    <t>/funding-round/b422374bb432058e760f57a3009a603b</t>
  </si>
  <si>
    <t>/funding-round/96964cceeca0d674e7a65307c6965cbd</t>
  </si>
  <si>
    <t>/funding-round/ae1489ab68b7600b4033ecd0bd4ea06e</t>
  </si>
  <si>
    <t>/funding-round/b1cd821bc757cf37f0a8ece1859058ee</t>
  </si>
  <si>
    <t>/funding-round/bb9da96f1eb96322dd013c624f8bb96d</t>
  </si>
  <si>
    <t>/funding-round/ce7be3e824e7335660fadd3e99e2857d</t>
  </si>
  <si>
    <t>/funding-round/125533e9e191ec3266853e373f005678</t>
  </si>
  <si>
    <t>/funding-round/6f30637d85585ff5b7dd3706a940dfa2</t>
  </si>
  <si>
    <t>/funding-round/85230b90295fbd194bf01e3472cc1143</t>
  </si>
  <si>
    <t>/funding-round/dab30aaad5a4924c4acb154fee9d16a3</t>
  </si>
  <si>
    <t>/funding-round/c130944696a24f59eb18eaee25ba9152</t>
  </si>
  <si>
    <t>/funding-round/c6b4a69dc62215787b4e161c90caaf8f</t>
  </si>
  <si>
    <t>/funding-round/34123802076f40f2b8f497a0dc4ebbb1</t>
  </si>
  <si>
    <t>/funding-round/5a38d483f1e89ece7f94ab63499e8031</t>
  </si>
  <si>
    <t>/funding-round/a449e9499a829dc633bbaa241af7fce2</t>
  </si>
  <si>
    <t>/funding-round/47f7ca937850577b22d05d23ce405ed8</t>
  </si>
  <si>
    <t>/funding-round/70d5f230828262420701b1120eaeb955</t>
  </si>
  <si>
    <t>/funding-round/8880de8e8def2a9395a0f598f2b5e60e</t>
  </si>
  <si>
    <t>/funding-round/0b899f72344eaaeb72f3693be2f47207</t>
  </si>
  <si>
    <t>/funding-round/534bcbc15a9bad0c2cc979aedc7bdb19</t>
  </si>
  <si>
    <t>/funding-round/fb4463e8fadc90f18e41bf6aefa411bb</t>
  </si>
  <si>
    <t>/funding-round/47356bb0b8308b62357a7f16bd928ba5</t>
  </si>
  <si>
    <t>/funding-round/57d24ec7c44dc2227e74bca5ec940fd5</t>
  </si>
  <si>
    <t>/funding-round/089d3ad710eed4a937c0c442c0201c6e</t>
  </si>
  <si>
    <t>/funding-round/e0182a44de4b3db52b94b6eca398761b</t>
  </si>
  <si>
    <t>/funding-round/27c4fa4e6ac0773aeb70eefb694b19a2</t>
  </si>
  <si>
    <t>/funding-round/d5290bb462e77374e3aa15c1b22a057a</t>
  </si>
  <si>
    <t>/funding-round/327843900c1e413989af7eb2a84b4462</t>
  </si>
  <si>
    <t>/funding-round/7d823f254c9c2e34cc48d418dcbe211c</t>
  </si>
  <si>
    <t>/funding-round/31428b319cb87f9f8c2c30c5d0bff553</t>
  </si>
  <si>
    <t>/funding-round/07fc2234dccd528d069f7971051bbb7a</t>
  </si>
  <si>
    <t>/funding-round/dd7d6c2809a78f1874b6818f6a509e84</t>
  </si>
  <si>
    <t>/funding-round/962784b9ab5009598798b723770a1d17</t>
  </si>
  <si>
    <t>/funding-round/86342b37bedbb3d1a68b915461243ef8</t>
  </si>
  <si>
    <t>/funding-round/04920d2b4829d533ef1d94b132883dce</t>
  </si>
  <si>
    <t>/funding-round/04d2c9394e3e1f10499b4b9af16253d9</t>
  </si>
  <si>
    <t>/funding-round/4e3da922333f15abb0ee8bea87fbb9da</t>
  </si>
  <si>
    <t>/funding-round/dacf07b4f461a5fef9634861b68d7d17</t>
  </si>
  <si>
    <t>/funding-round/b1d42cb4672b6ffc7ccf710cceb98bf0</t>
  </si>
  <si>
    <t>/funding-round/22c4b29ed87dea08aa3611ae001b5b42</t>
  </si>
  <si>
    <t>/funding-round/7e9eaebaf27ed72809f8ed51d20daae8</t>
  </si>
  <si>
    <t>/funding-round/402516003977fa087e239c411d02dfb5</t>
  </si>
  <si>
    <t>/funding-round/68d96d42d43118bfe5aaf1b1cdd5d608</t>
  </si>
  <si>
    <t>/funding-round/e2ec653299dabcc3916815cd27cfd247</t>
  </si>
  <si>
    <t>/funding-round/a267a5441dd8c961f22fef1405284136</t>
  </si>
  <si>
    <t>/funding-round/59f2c1aa96df137289f80a5098c31a2a</t>
  </si>
  <si>
    <t>/funding-round/0e566163d51d269008e1305c17c924f4</t>
  </si>
  <si>
    <t>/funding-round/913cd632e73b66d1393e8363deda4368</t>
  </si>
  <si>
    <t>/funding-round/ef72426f78630d860c278945f2587e1e</t>
  </si>
  <si>
    <t>/funding-round/24f64e1d51eb76949af3c43e8ba0882e</t>
  </si>
  <si>
    <t>/funding-round/ab0162af60b322cbd79e15f735205a92</t>
  </si>
  <si>
    <t>/funding-round/b347dc6b654efed42f199e30447418b3</t>
  </si>
  <si>
    <t>/funding-round/e9c8131cadf9e05a3edac59eaecea0a3</t>
  </si>
  <si>
    <t>/funding-round/c92a15033b34fb3f071b22c636316f4b</t>
  </si>
  <si>
    <t>/funding-round/757660171e6bc4c3be3471f6f18f36f7</t>
  </si>
  <si>
    <t>/funding-round/79381dcc3da7bb99bb0642b761794da7</t>
  </si>
  <si>
    <t>/funding-round/86d7bb90c8fa3bfe92cfbdc388ead1ac</t>
  </si>
  <si>
    <t>/funding-round/9434d382cb24aeaf6da463ec7b0c38a7</t>
  </si>
  <si>
    <t>/funding-round/033be83e3e9c3ee7a76bd87a5b6b28c3</t>
  </si>
  <si>
    <t>/funding-round/32867a59c22f4eb2ea85a4fa6cf59f6f</t>
  </si>
  <si>
    <t>/funding-round/da236f0ea96de3d4ca7342a3e5198be4</t>
  </si>
  <si>
    <t>/funding-round/7367bdec469edb2026b74b848c4217ab</t>
  </si>
  <si>
    <t>/funding-round/5f52a962516af9749567d49c95e90f96</t>
  </si>
  <si>
    <t>/funding-round/e6f83500a78c408ac246be75f9d621d5</t>
  </si>
  <si>
    <t>/funding-round/ef88cd1ba1b5cd41d1e3adbc7429c945</t>
  </si>
  <si>
    <t>/funding-round/219c30d04bb5d5874825fe7a31ea3e85</t>
  </si>
  <si>
    <t>/funding-round/ca9f1bb55d107433b2ae506c68cae85c</t>
  </si>
  <si>
    <t>/funding-round/b4f90887e380729cf117990cfa44c784</t>
  </si>
  <si>
    <t>/funding-round/de2e0b567fc08a138c067df7511f85ce</t>
  </si>
  <si>
    <t>/funding-round/e4c0d1f21572e807188f46ef0f38aa17</t>
  </si>
  <si>
    <t>/funding-round/f93274cc924f08441464a97ecbfd2fda</t>
  </si>
  <si>
    <t>/funding-round/222d12b92d97f85b0fbd24681618849d</t>
  </si>
  <si>
    <t>/funding-round/61c3fadb77cf45ccdad85179032bc34d</t>
  </si>
  <si>
    <t>/funding-round/7581720a3cb936699b23f1232622c7f8</t>
  </si>
  <si>
    <t>/funding-round/e995e81b3feaf14656a3581370d3c914</t>
  </si>
  <si>
    <t>/funding-round/eef8426516ccc094f3767bd5798d58d0</t>
  </si>
  <si>
    <t>/funding-round/62a38af6b98bd5a2b6dd7872896a0877</t>
  </si>
  <si>
    <t>/funding-round/5ed5b264028e0bbbb246827c9f9f9894</t>
  </si>
  <si>
    <t>/funding-round/31bbefccbafdd0290cf90b4feb11d262</t>
  </si>
  <si>
    <t>/funding-round/e1c0bf5dea83656b2dd8f30ac27ab017</t>
  </si>
  <si>
    <t>/funding-round/85521104d7b5cde4b8a621eb49b1775a</t>
  </si>
  <si>
    <t>/funding-round/200e9b2b812ca22e57d647ab119ac39d</t>
  </si>
  <si>
    <t>/funding-round/2b8ff37c58376568d426a6957f007ac2</t>
  </si>
  <si>
    <t>/funding-round/9633e3c2ac73b5940c80ac6e32a82dc7</t>
  </si>
  <si>
    <t>/funding-round/0d9792b9f8492f90174f0e1296ad746a</t>
  </si>
  <si>
    <t>/funding-round/1cecfd922758af2b6bf05aeac18e0e5b</t>
  </si>
  <si>
    <t>/funding-round/2f98693042f688b0891c7f3b5cdb0b19</t>
  </si>
  <si>
    <t>/funding-round/84c6c99cd82c8d3479e817b4c770b940</t>
  </si>
  <si>
    <t>/funding-round/aeacb19ad428e4869a99ab429f827eda</t>
  </si>
  <si>
    <t>/funding-round/d1da0e162cc46b0e1bba477c7b7b3dab</t>
  </si>
  <si>
    <t>/funding-round/2adefb70128e7ff902b826fd842f4694</t>
  </si>
  <si>
    <t>/funding-round/90ea91c4e1d12c73d6a751d3d24b2a09</t>
  </si>
  <si>
    <t>/funding-round/813e2da7efe644d56f23e4b659383021</t>
  </si>
  <si>
    <t>/funding-round/a02313ce6b86fb715e9a19edf1288b4f</t>
  </si>
  <si>
    <t>/funding-round/994296410974967e1811b7249ae6fdb2</t>
  </si>
  <si>
    <t>/funding-round/c4999677873a82b5ea5869f6b5a427d6</t>
  </si>
  <si>
    <t>/funding-round/9f2aaa4e8f9301bb9cad50cb252c2b7a</t>
  </si>
  <si>
    <t>/funding-round/a0da8107ead32634993c8ea324304cc4</t>
  </si>
  <si>
    <t>/funding-round/9bf3a54a954d5c3c94498b879e61a18e</t>
  </si>
  <si>
    <t>/funding-round/bdbff63950929adf266f8b8b33aa3068</t>
  </si>
  <si>
    <t>/funding-round/5083121fbb97bc7106619a49d9ca7fbd</t>
  </si>
  <si>
    <t>/funding-round/71368f991c235220b396dc9715f6206b</t>
  </si>
  <si>
    <t>/funding-round/ce475d361d0b2dd35840bfafc73509c3</t>
  </si>
  <si>
    <t>/funding-round/e6590b697e6c246c429f08683dd4f94f</t>
  </si>
  <si>
    <t>/funding-round/3a62b7a293f2025a1c74c89a016ae791</t>
  </si>
  <si>
    <t>/funding-round/4d24857fc321f2d54c16573a085b090c</t>
  </si>
  <si>
    <t>/funding-round/9a1af2d2d53e39daf7f16e2f61141130</t>
  </si>
  <si>
    <t>/funding-round/8bcee1a82a58c641344ee0bacb801b3b</t>
  </si>
  <si>
    <t>/funding-round/40b50612f5b40b40ff0f67ddd2791a01</t>
  </si>
  <si>
    <t>/funding-round/e475215099b27770915a69f5ede978f8</t>
  </si>
  <si>
    <t>/funding-round/388f2d24055e281560bb02b8ff1b256a</t>
  </si>
  <si>
    <t>/funding-round/018a00e6c5e41e2f2ad7f6cd16c946e9</t>
  </si>
  <si>
    <t>/funding-round/1ef7eef9412ecb5c9ba0cc6c1bc88213</t>
  </si>
  <si>
    <t>/funding-round/8fc638f90259f18ac1566bdc9456cefc</t>
  </si>
  <si>
    <t>/funding-round/ab51531c06d66b2ee906851a2ad3d968</t>
  </si>
  <si>
    <t>/funding-round/11efed6896cb510682bf0ed21735413a</t>
  </si>
  <si>
    <t>/funding-round/4bd672ff7d0543f1eb3974066e3e38bd</t>
  </si>
  <si>
    <t>/funding-round/4cb73a5d37586e5e3389be94988bd0bd</t>
  </si>
  <si>
    <t>/funding-round/9dc68f4a8b1796421c04c4c31153a1d2</t>
  </si>
  <si>
    <t>/funding-round/65617c9d6bd5c5b4073b0d18bb0bdaab</t>
  </si>
  <si>
    <t>/funding-round/82a744212000d5f9285141ca1bba65c9</t>
  </si>
  <si>
    <t>/funding-round/8bfc30357164b666f477b430ac58a048</t>
  </si>
  <si>
    <t>/funding-round/b7db8f9f951706ce43cfb2b99f30a4f4</t>
  </si>
  <si>
    <t>/funding-round/344b71e78ff0e70b8fd0227ae06fc9ea</t>
  </si>
  <si>
    <t>/funding-round/0a41d296d237ad3c689a0c87bca20849</t>
  </si>
  <si>
    <t>/funding-round/0b8c4767206db70b76705470858ffb35</t>
  </si>
  <si>
    <t>/funding-round/cfd1b0ef1bb31ef64178afb6d12bac8e</t>
  </si>
  <si>
    <t>/funding-round/21ec10ecd5954dcccd9d1892bbaf3b45</t>
  </si>
  <si>
    <t>/funding-round/0eb0c8b04c25f02ff788c799e2c3aa1a</t>
  </si>
  <si>
    <t>/funding-round/60c79cfcd59c003c845929f1e9549c7a</t>
  </si>
  <si>
    <t>/funding-round/6c4dd039be483f549837fce50acec6ec</t>
  </si>
  <si>
    <t>/funding-round/8b663487d119a0fca24feb646988f242</t>
  </si>
  <si>
    <t>/funding-round/b016230b022e270ff38c4f396b6da11e</t>
  </si>
  <si>
    <t>/funding-round/fd82616a890814bcc867a01918e90f17</t>
  </si>
  <si>
    <t>/funding-round/54dad4f8dcdfa97333e8f5c460901d13</t>
  </si>
  <si>
    <t>/funding-round/a004f3b9ace7ed8e2a2dbdbbc96d09be</t>
  </si>
  <si>
    <t>/funding-round/b6cd7e14190f7d48f4b7d6ff47cf13e5</t>
  </si>
  <si>
    <t>/funding-round/ff9afa0049f17eee54570903c3d3424d</t>
  </si>
  <si>
    <t>/funding-round/8b768d67c18787595c74645e19ed067e</t>
  </si>
  <si>
    <t>/funding-round/b4ba7c32443339641f78d18ca7191959</t>
  </si>
  <si>
    <t>/funding-round/9d928b1bb1adf41f6e853adfe1d06dcb</t>
  </si>
  <si>
    <t>/funding-round/c9c8d000dc1d7a44a5566763c96a9f95</t>
  </si>
  <si>
    <t>/funding-round/f632b016bd4476b196606b4f1ab31a99</t>
  </si>
  <si>
    <t>/funding-round/601035111191782e30065183938ad38e</t>
  </si>
  <si>
    <t>/funding-round/b8e0474d3253ace1b2773ddf2a3b20be</t>
  </si>
  <si>
    <t>/funding-round/de6f63c62fd58e55376f90b5d0ad5ef4</t>
  </si>
  <si>
    <t>/funding-round/cfa957854f26256c223e204369e9c056</t>
  </si>
  <si>
    <t>/funding-round/5cadabbc2bd3cc48158e421de82c300d</t>
  </si>
  <si>
    <t>/funding-round/37ff1a3b4c12811f071eecaf98e5738d</t>
  </si>
  <si>
    <t>/funding-round/5bb645514b1f36c40564c546c0acd654</t>
  </si>
  <si>
    <t>/funding-round/67ecdbe02d234a88406ba7c141637ce2</t>
  </si>
  <si>
    <t>/funding-round/6fae61176dd07b5ce4d5ec400cb1f21e</t>
  </si>
  <si>
    <t>/funding-round/a1de7e1a8fd626a97ce001517e93ad14</t>
  </si>
  <si>
    <t>/funding-round/c776561670205b7761e3238d040c35c8</t>
  </si>
  <si>
    <t>/funding-round/45932caf3c83cecebdbc31cd28b0504b</t>
  </si>
  <si>
    <t>/funding-round/97e67c50ae0b05b9e5013b84dc9e85a0</t>
  </si>
  <si>
    <t>/funding-round/7786876f1bf5e9a26c345c9ee0c03d40</t>
  </si>
  <si>
    <t>/funding-round/b9a8ba4fdf2dd4112bbe72425e632b89</t>
  </si>
  <si>
    <t>/funding-round/559ade0ef19f5e90403e30662dfbe8b2</t>
  </si>
  <si>
    <t>/funding-round/b3c59069212efb7b8a102657928e8d2b</t>
  </si>
  <si>
    <t>/funding-round/a40bdef5c8b08a9097fdf4e3ed711e57</t>
  </si>
  <si>
    <t>/funding-round/5bcabd6e0db0a12c765f03c50d138f0c</t>
  </si>
  <si>
    <t>/funding-round/8cd7e8ec8b830499fdd8b61a43a16b0f</t>
  </si>
  <si>
    <t>/funding-round/b97963d55b39db7a1177509df9bded51</t>
  </si>
  <si>
    <t>/funding-round/36e62a623e7a9bb7bbca2dd31bc60b28</t>
  </si>
  <si>
    <t>/funding-round/57677155220d5a09fa9208dbf5d19c45</t>
  </si>
  <si>
    <t>/funding-round/5e9eea824269f0baa0b94a05eda8f586</t>
  </si>
  <si>
    <t>/funding-round/2e3f2f975a61c873764e5b2aaa8d8c2b</t>
  </si>
  <si>
    <t>/funding-round/1387f0ad24825bde2e612e515939ca4b</t>
  </si>
  <si>
    <t>/funding-round/d07ab043a595e7e49759d2f053300cd7</t>
  </si>
  <si>
    <t>/funding-round/f22d7ba95ce710d0a93f15bd0e49e6df</t>
  </si>
  <si>
    <t>/funding-round/17a7084a1fb0c32424bbf98df2a279a8</t>
  </si>
  <si>
    <t>/funding-round/3e42851420b9956f30ecace27de7e701</t>
  </si>
  <si>
    <t>/funding-round/959a05c497234b69f04988786215108a</t>
  </si>
  <si>
    <t>/funding-round/d9492c31be21cd4d5d84829bb2065535</t>
  </si>
  <si>
    <t>/funding-round/de60ead80b56c184c4e0fe50b88abc87</t>
  </si>
  <si>
    <t>/funding-round/0a0be697cf022059cdc036cdd8495e20</t>
  </si>
  <si>
    <t>/funding-round/822f5708d51fa5e556384b504b9d32a6</t>
  </si>
  <si>
    <t>/funding-round/b0e2214cbad04d5751b3c2f5fa279519</t>
  </si>
  <si>
    <t>/funding-round/145aed51a5f3449892ed851f325ab750</t>
  </si>
  <si>
    <t>/funding-round/5fef4ae8e8a1ab90fdf140bdccbd79c6</t>
  </si>
  <si>
    <t>/funding-round/528d3d30e86c0725cbb817315d43b9bc</t>
  </si>
  <si>
    <t>/funding-round/910edbfd2562f0a6f575ac4515ec6d09</t>
  </si>
  <si>
    <t>/funding-round/72ae9aec390b6f9b5337c97f13543715</t>
  </si>
  <si>
    <t>/funding-round/2945a711cfafaff06f4fb00a44f00f11</t>
  </si>
  <si>
    <t>/funding-round/9c4f8f66839bfa91241be33593a9b565</t>
  </si>
  <si>
    <t>/funding-round/9e5eadc601a40aaedd01f4f6cc3185c4</t>
  </si>
  <si>
    <t>/funding-round/0194a52476236c86419ef18c8ca647ce</t>
  </si>
  <si>
    <t>/funding-round/40ab8268bd7364e75ea60adf9fd6b05e</t>
  </si>
  <si>
    <t>/funding-round/95269cd40cb89655f64e5ea62ebb30f5</t>
  </si>
  <si>
    <t>/funding-round/9ffa73a0f92f4d37bf55195dde2814c8</t>
  </si>
  <si>
    <t>/funding-round/b0220e9f5e8fb4989918047de26e0275</t>
  </si>
  <si>
    <t>/funding-round/c96ffff88329a1bf76d271b6d5d2e7ad</t>
  </si>
  <si>
    <t>/funding-round/b7ba2f8cd1589ffe6e9e00bcea3df5f5</t>
  </si>
  <si>
    <t>/funding-round/e06548a0e12edcd36ccb4e78e76f7999</t>
  </si>
  <si>
    <t>/funding-round/580f4e265ed9b82a2d3f3d7455928889</t>
  </si>
  <si>
    <t>/funding-round/69ef605d1e31c92935622e9a08a83da1</t>
  </si>
  <si>
    <t>/funding-round/6c302ad1991a5d2f9f059a2e9f29b9d3</t>
  </si>
  <si>
    <t>/funding-round/35d851eeb80aa075a5b533daeb773af4</t>
  </si>
  <si>
    <t>/funding-round/289897a40ac00511155b236b9cca6040</t>
  </si>
  <si>
    <t>/funding-round/500c031f6c8aed5cee7c464189a5ca9e</t>
  </si>
  <si>
    <t>/funding-round/788f933fde24e66d6499795b42e8c956</t>
  </si>
  <si>
    <t>/funding-round/287e014163bd0eae4e9baa2555112241</t>
  </si>
  <si>
    <t>/funding-round/4696ae89ca15785f6cc4030e4eae26a6</t>
  </si>
  <si>
    <t>/funding-round/86f384a91be0dd22a8508de94d42467a</t>
  </si>
  <si>
    <t>/funding-round/8fb8ca72c6c6117f969a7d5c29511156</t>
  </si>
  <si>
    <t>/funding-round/e9066b2973ab3252c806138585f2efb5</t>
  </si>
  <si>
    <t>/funding-round/49f79a42ac615e0dcb3f46fc64281c7a</t>
  </si>
  <si>
    <t>/funding-round/7e659817288895cbe1f42d8d023102c5</t>
  </si>
  <si>
    <t>/funding-round/886af563d2eb3dbcefb59abbef919181</t>
  </si>
  <si>
    <t>/funding-round/2903346f06722e2816196dbefb3faf6a</t>
  </si>
  <si>
    <t>/funding-round/e28bd7d12d8fb4b203ab28077c3f027b</t>
  </si>
  <si>
    <t>/funding-round/1892203443e68f2e57838986f5791178</t>
  </si>
  <si>
    <t>/funding-round/38e8d1f45f24ea50ca828933aa79ce61</t>
  </si>
  <si>
    <t>/funding-round/bcc537247aa1d7c607edb47b9414fa6b</t>
  </si>
  <si>
    <t>/funding-round/dae0cd705fd153065ccdb2ea457609ca</t>
  </si>
  <si>
    <t>/funding-round/7ea3e5221e29997354034508e02395b2</t>
  </si>
  <si>
    <t>/funding-round/fc8bf9cd6b5a89ff31cb5482e641d147</t>
  </si>
  <si>
    <t>/funding-round/25b37684c018a80293efab37a23dcb92</t>
  </si>
  <si>
    <t>/funding-round/34e2bc65b5c7d7eb8f6c3fed42f0bffc</t>
  </si>
  <si>
    <t>/funding-round/57976dcd1603df8263ddb3a2d0441c90</t>
  </si>
  <si>
    <t>/funding-round/ab63236ae61098f0b4043150a90d7dc5</t>
  </si>
  <si>
    <t>/funding-round/be7b5f81d45e22008e1c566bc1844dc5</t>
  </si>
  <si>
    <t>/funding-round/818c4cf298cf419fb8a637a13889f5d3</t>
  </si>
  <si>
    <t>/funding-round/d3bc3d83a265971db32fd96b4944cb3a</t>
  </si>
  <si>
    <t>/funding-round/a81d6c29ced288a42fcd2d88abb06e87</t>
  </si>
  <si>
    <t>/funding-round/5b17241cbfe0676f8a3c4401dc053711</t>
  </si>
  <si>
    <t>/funding-round/c039440365f76cdd562c7fb6d08f0953</t>
  </si>
  <si>
    <t>/funding-round/4447459bbbd57e2924478f9f7ec16bea</t>
  </si>
  <si>
    <t>/funding-round/a28d9e51287a1e1e20c02f2a865c75f8</t>
  </si>
  <si>
    <t>/funding-round/2e745cb4f601b45f9288fe070bbd8290</t>
  </si>
  <si>
    <t>/funding-round/4ff46602ada79516e663dabac2626495</t>
  </si>
  <si>
    <t>/funding-round/6bb320408d324cb322bf5e61dee70479</t>
  </si>
  <si>
    <t>/funding-round/c8d87043281e350ca25ea2fdc59d7dc9</t>
  </si>
  <si>
    <t>/funding-round/ef99f50d57983d69f344f3a77e5485c9</t>
  </si>
  <si>
    <t>/funding-round/687ba8b5ecb5e6bdd776dcdbe43a62da</t>
  </si>
  <si>
    <t>/funding-round/915d89ee54de87f62de934167c23d779</t>
  </si>
  <si>
    <t>/funding-round/ac5aa27904b893fa0e97f067ceeb28b4</t>
  </si>
  <si>
    <t>/funding-round/ac5fc589a79d52e8cffc51d766f62b7e</t>
  </si>
  <si>
    <t>/funding-round/bcd8876eb47a200795f13016c2034a58</t>
  </si>
  <si>
    <t>/funding-round/99e94c64dd3cd20b1e91c1eaa2ddf4db</t>
  </si>
  <si>
    <t>/funding-round/946a5f377981fc3eadb2d697c8fd1d7d</t>
  </si>
  <si>
    <t>/funding-round/b4103692c6006f87109db2506e8deacc</t>
  </si>
  <si>
    <t>/funding-round/5869aa8b3c5988eb82bd7e91b953bd90</t>
  </si>
  <si>
    <t>/funding-round/02cdcbb6c5af80357fea76cfc717600c</t>
  </si>
  <si>
    <t>/funding-round/dc920d2d609e8e1d8db8d10835162b14</t>
  </si>
  <si>
    <t>/funding-round/41a6f8ffa4746c301ef007882cc3056e</t>
  </si>
  <si>
    <t>/funding-round/cbc02aafd380206875e5742278009cf4</t>
  </si>
  <si>
    <t>/funding-round/6839034c7937f2d5932fde886272b632</t>
  </si>
  <si>
    <t>/funding-round/b737a6e438f79a00a3eed8bbf8c5c057</t>
  </si>
  <si>
    <t>/funding-round/c51b35f66c621d38896829b144bd02fe</t>
  </si>
  <si>
    <t>/funding-round/2dbbc71cea8765f68256b494cc77e663</t>
  </si>
  <si>
    <t>/funding-round/3aa44911cc2353e5c4c9aa5d4ca565c7</t>
  </si>
  <si>
    <t>/funding-round/1383339ec53c1c9fff0558d214ed3f05</t>
  </si>
  <si>
    <t>/funding-round/b60f9d445531b4f8833334b343a40422</t>
  </si>
  <si>
    <t>/funding-round/e1dbfc5ddf13cccc92aacab808f9f252</t>
  </si>
  <si>
    <t>/funding-round/214e9dde9c85113fe5ae352e2bbbbe71</t>
  </si>
  <si>
    <t>/funding-round/0c8a3a9eee975b070b816de7e42b5b1d</t>
  </si>
  <si>
    <t>/funding-round/24df2a8e6f4e2bd380ba2cba0eceb818</t>
  </si>
  <si>
    <t>/funding-round/d13f6588fc51a9076ea20dde4bc03491</t>
  </si>
  <si>
    <t>/funding-round/1776db93b0a0167c7e7542d77ebdd97e</t>
  </si>
  <si>
    <t>/funding-round/748524be4a5097f9af443d8929f7b554</t>
  </si>
  <si>
    <t>/funding-round/2d1d46ccf20196b21f72c339dd023cf7</t>
  </si>
  <si>
    <t>/funding-round/8783d3c5922d95e7524f71d6e47fdfd6</t>
  </si>
  <si>
    <t>/funding-round/a954c8f3fb2ff61dd3533de934e29f33</t>
  </si>
  <si>
    <t>/funding-round/503e7160c904688d92cbec5ab1e990a1</t>
  </si>
  <si>
    <t>/funding-round/1e5ec4c116f5f328eadf62520e0c9cc5</t>
  </si>
  <si>
    <t>/funding-round/bc7544b6eb604f1e0aa9631b1eb5a33a</t>
  </si>
  <si>
    <t>/funding-round/a822c901a05154904ccf712c216ce816</t>
  </si>
  <si>
    <t>/funding-round/426bc80fa55f419246820777316fb4bf</t>
  </si>
  <si>
    <t>/funding-round/5e05759ee177455c9f574e3a9f757549</t>
  </si>
  <si>
    <t>/funding-round/7d897320f487c2c1904b6bfdf9020647</t>
  </si>
  <si>
    <t>/funding-round/421f39bc338dec42a045f07be21a28b0</t>
  </si>
  <si>
    <t>/funding-round/c1116096379c1bf6515dfb83fa791609</t>
  </si>
  <si>
    <t>/funding-round/f60a3d4d6c84c2a760573a3580f9c969</t>
  </si>
  <si>
    <t>/funding-round/d6593d5fb7fb92cb6f61f70ceb345024</t>
  </si>
  <si>
    <t>/funding-round/e5a7ff5f67e23a5aeaf3bb9259f695c4</t>
  </si>
  <si>
    <t>/funding-round/5029559d7b8e309a46eba78df6c4870a</t>
  </si>
  <si>
    <t>/funding-round/46e61a02938affc8f84d098c5cff47f3</t>
  </si>
  <si>
    <t>/funding-round/533ed499a09d81d27c084503ecc29199</t>
  </si>
  <si>
    <t>/funding-round/7085572140a653b790cac810372d2123</t>
  </si>
  <si>
    <t>/funding-round/8e2a203c31580ae0c67b06134b33e293</t>
  </si>
  <si>
    <t>/funding-round/b53d7032825189e623aae2e808ac971a</t>
  </si>
  <si>
    <t>/funding-round/3075fc86eaba1fc07279b510d4b508c4</t>
  </si>
  <si>
    <t>/funding-round/764af574eca34a7e5beb601579244bdb</t>
  </si>
  <si>
    <t>/funding-round/d5c11851c2ba38c0a4a83105aeac7002</t>
  </si>
  <si>
    <t>/funding-round/72e2ead811782a8ed82de9a63a08469f</t>
  </si>
  <si>
    <t>/funding-round/b6a5d55c8a5ea85e80e4cf2d16748d87</t>
  </si>
  <si>
    <t>/funding-round/78efc512d056a690cbfab21208fb7d55</t>
  </si>
  <si>
    <t>/funding-round/bac34ab9f65b2d3693fcf65e10882893</t>
  </si>
  <si>
    <t>/funding-round/eef759ed2967bc2bf3d208cecbcc953d</t>
  </si>
  <si>
    <t>/funding-round/09f49a96270fa520cce2a0bf4f86159f</t>
  </si>
  <si>
    <t>/funding-round/89574a7f553739a29d51f6f67d8267a0</t>
  </si>
  <si>
    <t>/funding-round/b6b94f71d0f398024b4a9e45ac464758</t>
  </si>
  <si>
    <t>/funding-round/01c054bc596eafed552e5c25c389bfc2</t>
  </si>
  <si>
    <t>/funding-round/1e4e1d44f752bdf8d97b7a5caffd35c9</t>
  </si>
  <si>
    <t>/funding-round/2821f315631a2db8d87139fef9658629</t>
  </si>
  <si>
    <t>/funding-round/84333e600882ab9e4559217d6a044698</t>
  </si>
  <si>
    <t>/funding-round/477523cf3b85afba97de43fbc1dc8ff5</t>
  </si>
  <si>
    <t>/funding-round/4ef49e8a272f5634d8da1d0682ae8867</t>
  </si>
  <si>
    <t>/funding-round/bc90e7d56c13881ece992c08cb2cc1b5</t>
  </si>
  <si>
    <t>/funding-round/5fb3321b61261ffa3d8a51d752d8a35b</t>
  </si>
  <si>
    <t>/funding-round/016aec17daa8438d720639fe8b354eae</t>
  </si>
  <si>
    <t>/funding-round/1479bc572afad5a1c4b59f07e851af3a</t>
  </si>
  <si>
    <t>/funding-round/05f8b543e6e297fa6f5571b009c1c800</t>
  </si>
  <si>
    <t>/funding-round/51aee1064e18ddc64a3135fc825007e5</t>
  </si>
  <si>
    <t>/funding-round/6cc42b9e29d1d3c59cdc9ff37acc9617</t>
  </si>
  <si>
    <t>/funding-round/27330e4aec693348c832efef9f904dcd</t>
  </si>
  <si>
    <t>/funding-round/7a26c09500c54accce68bc0fd432016c</t>
  </si>
  <si>
    <t>/funding-round/a4b64360c8b706941c280f489faf298e</t>
  </si>
  <si>
    <t>/funding-round/28c368d23f5da082a181af3a2eb8fd2d</t>
  </si>
  <si>
    <t>/funding-round/9c00d01afef58693b5cb26c3558437db</t>
  </si>
  <si>
    <t>/funding-round/e0151f225f31101540067a8358e85599</t>
  </si>
  <si>
    <t>/funding-round/f6d429dd996e3a2a4dbd9c5b5924061f</t>
  </si>
  <si>
    <t>/funding-round/c0627aaac8664dd5e186933ab53df10c</t>
  </si>
  <si>
    <t>/funding-round/0ad159a51982fcabe133e92d760aed82</t>
  </si>
  <si>
    <t>/funding-round/11d2bd9140e42ee672eae985dd06d5ca</t>
  </si>
  <si>
    <t>/funding-round/9ad7b6da29a2c3b6f105cff27fd6bdfd</t>
  </si>
  <si>
    <t>/funding-round/a6094677836f192c2a73f7c62de9fd22</t>
  </si>
  <si>
    <t>/funding-round/a01dbfa0251f829f6233bbfb57b54aae</t>
  </si>
  <si>
    <t>/funding-round/49eacdd5de8bb29baa8e87875e2a77b1</t>
  </si>
  <si>
    <t>/funding-round/50b5c7aba7ca0e67ecf4167f200d9f24</t>
  </si>
  <si>
    <t>/funding-round/5265f9d0af59bf55c2aadaa7dd56156b</t>
  </si>
  <si>
    <t>/funding-round/c8f69a245265966f2aaab12d34624562</t>
  </si>
  <si>
    <t>/funding-round/d74a8fa226696c730d4a03e7af164e99</t>
  </si>
  <si>
    <t>/funding-round/8c1a4fbb35571819483a922b2d242c8a</t>
  </si>
  <si>
    <t>/funding-round/a547ae726e853179f9ed2803e253350e</t>
  </si>
  <si>
    <t>/funding-round/e25cdfa80645e96dcfadaa3056540cd0</t>
  </si>
  <si>
    <t>/funding-round/372d80cdf1f407a0ce6ef8e2c6095d4a</t>
  </si>
  <si>
    <t>/funding-round/5dd9f5e134615bbc45d62c8a9efd9adb</t>
  </si>
  <si>
    <t>/funding-round/fda2e80752c9c9d61827d357bceace47</t>
  </si>
  <si>
    <t>/funding-round/f0e28a649a88cbd571ee7dc4fd6d13af</t>
  </si>
  <si>
    <t>/funding-round/f4f4faf7749cd0cec2d93395da74edb4</t>
  </si>
  <si>
    <t>/funding-round/5ea9f2435d0aea39e776562a01bc203f</t>
  </si>
  <si>
    <t>/funding-round/6dd603ba6b46e53d87f5605125fda2f1</t>
  </si>
  <si>
    <t>/funding-round/757da31d0e4369f69edf97269277cca6</t>
  </si>
  <si>
    <t>/funding-round/ae3809f73a55e37f70cfc94f6f8da6aa</t>
  </si>
  <si>
    <t>/funding-round/c94bb5057171ae9b0a7b5d421287b5a0</t>
  </si>
  <si>
    <t>/funding-round/fe197d8d78260c80329af7b6b16a9537</t>
  </si>
  <si>
    <t>/funding-round/c679fdc7a0efcdffed72392ac1ff218b</t>
  </si>
  <si>
    <t>/funding-round/c57bee9d7bf842cc285cc4d2c092271e</t>
  </si>
  <si>
    <t>/funding-round/577f46383f1b538b5d7e1ae7961a3a9b</t>
  </si>
  <si>
    <t>/funding-round/a2cd14a08b2ab9be23a8a8a34eecb5f2</t>
  </si>
  <si>
    <t>/funding-round/1fc7f737aca6198d9d446fc537149313</t>
  </si>
  <si>
    <t>/funding-round/676fe089fd18ba281ae0e4ebba0422f5</t>
  </si>
  <si>
    <t>/funding-round/57d8d57772fb2cadea8b72e3a8cd10ed</t>
  </si>
  <si>
    <t>/funding-round/c3b8e70a0c32c65626dbfc7a1aed2455</t>
  </si>
  <si>
    <t>/funding-round/62d8454b2d6ee5716bd1f0bada85148e</t>
  </si>
  <si>
    <t>/funding-round/1476178a2788af72b635ad967ed1537f</t>
  </si>
  <si>
    <t>/funding-round/42b21ac72a3c5a0541ce2f30c58d2a13</t>
  </si>
  <si>
    <t>/funding-round/65838d58394295f51a6686c19c998fd0</t>
  </si>
  <si>
    <t>/funding-round/79efa497d9b82f093e17b9d1380bfcfb</t>
  </si>
  <si>
    <t>/funding-round/956f1dedb10dfe2a2585dc0b9b86746e</t>
  </si>
  <si>
    <t>/funding-round/97fdf54c15a58ae00584e68ab2880693</t>
  </si>
  <si>
    <t>/funding-round/be89f02610b8578ee9355810ab66e111</t>
  </si>
  <si>
    <t>/funding-round/fc77366fd4488e3c99e7b37a5df620f9</t>
  </si>
  <si>
    <t>/funding-round/5c031c2e948f6e3a1d546f8e4a319230</t>
  </si>
  <si>
    <t>/funding-round/e2f147e384add7fb4d45783bbce97adf</t>
  </si>
  <si>
    <t>/funding-round/f1fb339cdc26a67df02b14877132b50d</t>
  </si>
  <si>
    <t>/funding-round/d249127cdb837ee7a2e615672f2eb1be</t>
  </si>
  <si>
    <t>/funding-round/5f32a97b5db02ec362261715c9752e6b</t>
  </si>
  <si>
    <t>/funding-round/621ff80a82462cca3b29daa6b8e8f239</t>
  </si>
  <si>
    <t>/funding-round/cb2056a7869f2a1bd70e5c6d7ea0ae22</t>
  </si>
  <si>
    <t>/funding-round/53cd292c019aecffc708e59d05c97b99</t>
  </si>
  <si>
    <t>/funding-round/8550d53a69b53e46806d24bbec673457</t>
  </si>
  <si>
    <t>/funding-round/6f127ce7aad997d4fe2ab0ebe6b48b9f</t>
  </si>
  <si>
    <t>/funding-round/bda5b4f5aca9fbd0d57fc76b0b65c619</t>
  </si>
  <si>
    <t>/funding-round/ee3ea984ae6ad0b117432742b7c5c17d</t>
  </si>
  <si>
    <t>/funding-round/035c94b641ce5b46acc01e4091af00e5</t>
  </si>
  <si>
    <t>/funding-round/d8f9f8871d8025382537fa1710b0284e</t>
  </si>
  <si>
    <t>/funding-round/ed96dbeadb1234cf8b9251a9d97def3c</t>
  </si>
  <si>
    <t>/funding-round/5d10d393fbcd5f9ee60a9f5207f35316</t>
  </si>
  <si>
    <t>/funding-round/bc23d2addeb9c7b72475152e092d25ff</t>
  </si>
  <si>
    <t>/funding-round/103b12efd724a6ebf0925bf27d5ab831</t>
  </si>
  <si>
    <t>/funding-round/2bca2881310d4209b59eb6bc9238d9e7</t>
  </si>
  <si>
    <t>/funding-round/44bcef4d326502994aacd3df99622f1d</t>
  </si>
  <si>
    <t>/funding-round/458e627b87616af1972bd0536850d745</t>
  </si>
  <si>
    <t>/funding-round/6cf47c94fe55dd8a69db63dc70e42f65</t>
  </si>
  <si>
    <t>/funding-round/b5680f6ced7fbdf3c36029cc48eb09c2</t>
  </si>
  <si>
    <t>/funding-round/bd2c7e4585a86ea68be90fb82eecf489</t>
  </si>
  <si>
    <t>/funding-round/f68a78b827979d97fe4f4ff8d1bef688</t>
  </si>
  <si>
    <t>/funding-round/358b318c96ea1b978d4c4bcad283ade0</t>
  </si>
  <si>
    <t>/funding-round/b0cbbf413d610c01b543195bb3baf9d7</t>
  </si>
  <si>
    <t>/funding-round/460f30696484b4494e02256465f92f2b</t>
  </si>
  <si>
    <t>/funding-round/9a772d3ca795d12d04c028a514f3c66d</t>
  </si>
  <si>
    <t>/funding-round/b912c6fb47bc66157dcc54049b7a77ad</t>
  </si>
  <si>
    <t>/funding-round/2c8a1a3b097d65ab589e8ac57471fa81</t>
  </si>
  <si>
    <t>/funding-round/b71cf821bbe0df6b10396221f2eb6f4e</t>
  </si>
  <si>
    <t>/funding-round/0e76ce0f32fb958b17b15932d07cd450</t>
  </si>
  <si>
    <t>/funding-round/547c7261e5aa30a02a173e2eca9d0d87</t>
  </si>
  <si>
    <t>/funding-round/17181b1db0c90d2676030c9418c52f5a</t>
  </si>
  <si>
    <t>/funding-round/2f0f2c4dc9f2353e439dac01c31c5df2</t>
  </si>
  <si>
    <t>/funding-round/9932b3d6947cdbb436eb3b75b3011cf3</t>
  </si>
  <si>
    <t>/funding-round/6a9787af96135982ee970521d602e149</t>
  </si>
  <si>
    <t>/funding-round/ea63ee8d6799c8c0f582610b763ab45d</t>
  </si>
  <si>
    <t>/funding-round/f7408625481010038747eefe7fbcb8ef</t>
  </si>
  <si>
    <t>/funding-round/5636044fef95eb90d59ec42a364cde00</t>
  </si>
  <si>
    <t>/funding-round/9a71cbcbaa8ab92b6a8aeec4bfd86050</t>
  </si>
  <si>
    <t>/funding-round/685869c666a9ee2d8ae6b4aadaed0cff</t>
  </si>
  <si>
    <t>/funding-round/02204591514a797fe08ed6dbccae55e2</t>
  </si>
  <si>
    <t>/funding-round/0de6d1be29a992925d9e77224fa11a63</t>
  </si>
  <si>
    <t>/funding-round/792b5c902f9a9b3dcefcfbe7b4583304</t>
  </si>
  <si>
    <t>/funding-round/7bf2f8d9a8b760f5ff30eb3f6355c6a0</t>
  </si>
  <si>
    <t>/funding-round/8a0ae8e3f8330fceac40f2d4f9eb46d0</t>
  </si>
  <si>
    <t>/funding-round/6d3cb892e43c7c2d671c1025b06f734d</t>
  </si>
  <si>
    <t>/funding-round/93d77fc4455a34309a653f63d9ed640c</t>
  </si>
  <si>
    <t>/funding-round/d9336d0a0a573c9671c978d7917b7121</t>
  </si>
  <si>
    <t>/funding-round/fb5409d6961017ece2b2380ac29043c1</t>
  </si>
  <si>
    <t>/funding-round/153df7d3b7a28b01ae740c4d954f6d97</t>
  </si>
  <si>
    <t>/funding-round/01727d5d31237be04bda9d7e958942c6</t>
  </si>
  <si>
    <t>/funding-round/25feeebe6ba4e8cc5abe6cf6278f2ddc</t>
  </si>
  <si>
    <t>/funding-round/3dcc2ae5bf0f7bf9c2d90a53904329e0</t>
  </si>
  <si>
    <t>/funding-round/ff69584ca16bbf018d1199f33832f887</t>
  </si>
  <si>
    <t>/funding-round/83b9209d30edf702a0d80e8c70cd3aea</t>
  </si>
  <si>
    <t>/funding-round/7243b16e4cddfdce7e62275447b565f5</t>
  </si>
  <si>
    <t>/funding-round/8d10a3e4114b0ce6710b0c29451d6107</t>
  </si>
  <si>
    <t>/funding-round/67c2a26472be094290635b99c21ce413</t>
  </si>
  <si>
    <t>/funding-round/a409b1e9e907b74b8b92fd92ee72f2a4</t>
  </si>
  <si>
    <t>/funding-round/de799c02509faa5b8e10376e1b454261</t>
  </si>
  <si>
    <t>/funding-round/26e4f595e016f5e68a1dee3114a06dd1</t>
  </si>
  <si>
    <t>/funding-round/04ec9b6031c016910375c48bb19ecd14</t>
  </si>
  <si>
    <t>/funding-round/878f9e82a6c97c5a9a838a53758bf9cd</t>
  </si>
  <si>
    <t>/funding-round/db8350b98f90964bb15e4060d3e51280</t>
  </si>
  <si>
    <t>/funding-round/83c0e4069e2a4a4dbead867f16711bec</t>
  </si>
  <si>
    <t>/funding-round/3e1384c29f4efc9414a0e7635f2cca42</t>
  </si>
  <si>
    <t>/funding-round/c6324fa3cec84ed335ae56c01b422c23</t>
  </si>
  <si>
    <t>/funding-round/c6ec52345bb51aa829fe2598a1a39f37</t>
  </si>
  <si>
    <t>/funding-round/fe6621b859d1a5239cfd5fb2c2a5bf8a</t>
  </si>
  <si>
    <t>/funding-round/111454057e8966091b46233e9a283238</t>
  </si>
  <si>
    <t>/funding-round/48f6f15d03eff812eeefe71ffe377585</t>
  </si>
  <si>
    <t>/funding-round/3be296d6c700094f6236ec2e592984b4</t>
  </si>
  <si>
    <t>/funding-round/bb92f4c2148fa0303c33068e0bb7f007</t>
  </si>
  <si>
    <t>/funding-round/007f8e4945d0fb7385342249356b4a21</t>
  </si>
  <si>
    <t>/funding-round/1387488bc2ab875e52b2866b068a5973</t>
  </si>
  <si>
    <t>/funding-round/aa1f1f71bf2d7752c4c86286e9446760</t>
  </si>
  <si>
    <t>/funding-round/c1fbd841949ffb43eece63732719cf27</t>
  </si>
  <si>
    <t>/funding-round/b22601651c074ec77a2bb5d20ff18394</t>
  </si>
  <si>
    <t>/funding-round/b9f90d752b40475e7c47c7a958518507</t>
  </si>
  <si>
    <t>/funding-round/c0539229a2ed4d63b7e15ff7722e3f71</t>
  </si>
  <si>
    <t>/funding-round/6276b70caa7c86b7f859866768c29b0a</t>
  </si>
  <si>
    <t>/funding-round/dfe2f07941e9f1ec649c5bee2875aeac</t>
  </si>
  <si>
    <t>/funding-round/132db484208c9a51e3bb019cd4e4ac0f</t>
  </si>
  <si>
    <t>/funding-round/570b2731300d3113adb796ae0b595d1b</t>
  </si>
  <si>
    <t>/funding-round/62859bf6c0fc9d3a8d0048a40d9ca858</t>
  </si>
  <si>
    <t>/funding-round/47f9f7000d416232822e7b9043f7f710</t>
  </si>
  <si>
    <t>/funding-round/9496c9ad5ad08965cc49c2d506a98e9e</t>
  </si>
  <si>
    <t>/funding-round/38eba0fc07d7647078b323c332371cbb</t>
  </si>
  <si>
    <t>/funding-round/3ed90887ab117f3ba02dcca19b39342c</t>
  </si>
  <si>
    <t>/funding-round/49498a8c735183a65df26da82087f1c6</t>
  </si>
  <si>
    <t>/funding-round/81ba49fbaf5b72064e14e7bdc27d37ef</t>
  </si>
  <si>
    <t>/funding-round/35e22fc9561d836b294997b47d969503</t>
  </si>
  <si>
    <t>/funding-round/b673ca7e3907eb0d5c40018019d35f63</t>
  </si>
  <si>
    <t>/funding-round/34ced6109e414e566611121e38cd9634</t>
  </si>
  <si>
    <t>/funding-round/b6dca3d52350386378c4982fffdc25a5</t>
  </si>
  <si>
    <t>/funding-round/1655979a3f6bcd97ae4150a8264daf1b</t>
  </si>
  <si>
    <t>/funding-round/439e5831ef7387dceab258571c508f06</t>
  </si>
  <si>
    <t>/funding-round/d94a953228159bbd12cf5aef166e8a28</t>
  </si>
  <si>
    <t>/funding-round/743903d1189203b6a2fbe3d27a7cc3d7</t>
  </si>
  <si>
    <t>/funding-round/c1e248c8ee877513cbe8984c3f6d1adf</t>
  </si>
  <si>
    <t>/funding-round/5796b599eb609a11498b5d8554e14c10</t>
  </si>
  <si>
    <t>/funding-round/17cb3f44e1b202622cc18307a67f22b5</t>
  </si>
  <si>
    <t>/funding-round/c60e61a2323f94a46070258e4d141a98</t>
  </si>
  <si>
    <t>/funding-round/79c805fce60145c649f605d026867f41</t>
  </si>
  <si>
    <t>/funding-round/e0796ac88594d0d88bf287c7a8eadc6e</t>
  </si>
  <si>
    <t>/funding-round/579d1122bf9e77c63027a9597292a4e1</t>
  </si>
  <si>
    <t>/funding-round/bfbf365662956aeaca7e448b32cba160</t>
  </si>
  <si>
    <t>/funding-round/f54134bbb5b4ce20617f6c7a9c3d7059</t>
  </si>
  <si>
    <t>/funding-round/6f10c767fb593f0d238b7daadecde966</t>
  </si>
  <si>
    <t>/funding-round/179c770c0a3bcd2cacff954e77bd752d</t>
  </si>
  <si>
    <t>/funding-round/b32390f89f61eda45b1cb700b9d6cf49</t>
  </si>
  <si>
    <t>/funding-round/59bdae4deed72076a0762a356b1c32ef</t>
  </si>
  <si>
    <t>/funding-round/e9249e3d80384470971444d7ceeb4760</t>
  </si>
  <si>
    <t>/funding-round/403d039a458d627b379d193600ecb8a8</t>
  </si>
  <si>
    <t>/funding-round/53b6b95cd88d953c730b0ef7ecd07c8b</t>
  </si>
  <si>
    <t>/funding-round/627eedf1c03cb97430b61960c0e37056</t>
  </si>
  <si>
    <t>/funding-round/3b81d096c8e50b8b635f24eae10b4127</t>
  </si>
  <si>
    <t>/funding-round/2b71b182974ca61246fb3a2d96c1b512</t>
  </si>
  <si>
    <t>/funding-round/4e08282c786a0aa01339abcf790d6969</t>
  </si>
  <si>
    <t>/funding-round/2b27bbff3a3a27d84fbc25744cc5bb96</t>
  </si>
  <si>
    <t>/funding-round/8bc75ada4e6fa00603a89f64ee5b8164</t>
  </si>
  <si>
    <t>/funding-round/947d563e7a52d34b514ba7939a0933f5</t>
  </si>
  <si>
    <t>/funding-round/3d8a76d75b8bfab145eec7cbd05341e8</t>
  </si>
  <si>
    <t>/funding-round/ce3abe3a532a34ab42ab1c5109e2af1c</t>
  </si>
  <si>
    <t>/funding-round/182a4c6632589525e9e44cd9778c8d4e</t>
  </si>
  <si>
    <t>/funding-round/098ac2851880c60a3f42b971ac21f0db</t>
  </si>
  <si>
    <t>/funding-round/90aca98759280cae8c3fc43a4ab453d8</t>
  </si>
  <si>
    <t>/funding-round/654d2e99cbe90e88ee272afe69acb876</t>
  </si>
  <si>
    <t>/funding-round/9d273f028fb1c1bd854db601a1320f38</t>
  </si>
  <si>
    <t>/funding-round/8b01a3783fa805793d58f664ae30babe</t>
  </si>
  <si>
    <t>/funding-round/5bc31d2942b30801ca8763bfb7660c66</t>
  </si>
  <si>
    <t>/funding-round/91f5cbd3e453020cef818096aa246517</t>
  </si>
  <si>
    <t>/funding-round/bd50e86cb609535423ffd9a199f4e455</t>
  </si>
  <si>
    <t>/funding-round/d274846cecb03d72973c449301559152</t>
  </si>
  <si>
    <t>/funding-round/cb5e0b0c02dedbaf277bf00fd9a1c104</t>
  </si>
  <si>
    <t>/funding-round/ee18214f1d1fd092d0d4d421c05362d9</t>
  </si>
  <si>
    <t>/funding-round/4240faece62eb1cd9c284b043aad8ec7</t>
  </si>
  <si>
    <t>/funding-round/59ee89d304e124c39da37910998a58be</t>
  </si>
  <si>
    <t>/funding-round/635c00bb39bc5b6a4f4c2998183fb8dd</t>
  </si>
  <si>
    <t>/funding-round/a1d824f18dd4038c1edc999cc7b61769</t>
  </si>
  <si>
    <t>/funding-round/a21f74052a26bb9a84294bfac631b21a</t>
  </si>
  <si>
    <t>/funding-round/799601e637319ea465476bc5e3edb7f7</t>
  </si>
  <si>
    <t>/funding-round/a7f3c282bb61d1958be09ab866244f87</t>
  </si>
  <si>
    <t>/funding-round/3deb593f775a72351d3850d338ac8b8a</t>
  </si>
  <si>
    <t>/funding-round/297e3aa2429f8dd4fc7d7ec70f1fcebf</t>
  </si>
  <si>
    <t>/funding-round/c09deb453ad3e65e62b69b92056b15b9</t>
  </si>
  <si>
    <t>/funding-round/3a9d74e0f3e7dea6deedb2bc94122d3c</t>
  </si>
  <si>
    <t>/funding-round/131ed4c9611f7aba4bd9bb1759c99b52</t>
  </si>
  <si>
    <t>/funding-round/a5e08a7a69b641f311c3e9d4b998a110</t>
  </si>
  <si>
    <t>/funding-round/9116dcc6bbb307164662ad2ed73c7c29</t>
  </si>
  <si>
    <t>/funding-round/805e1529bc238915a59178af0f5aa19b</t>
  </si>
  <si>
    <t>/funding-round/024e6a006d7a3d5906b80f8e5425680f</t>
  </si>
  <si>
    <t>/funding-round/de76c6281c35d53c17bc537482187248</t>
  </si>
  <si>
    <t>/funding-round/2885bcd76c241989f41de12945f858ee</t>
  </si>
  <si>
    <t>/funding-round/863b233c80e9d186002edffc6810d83c</t>
  </si>
  <si>
    <t>/funding-round/04c718e089a9d806a1013b5b74d68931</t>
  </si>
  <si>
    <t>/funding-round/e08a96fbe0824ac1a0a24011d38e31a4</t>
  </si>
  <si>
    <t>/funding-round/6854dc41642c81b17065fb7d95b8a557</t>
  </si>
  <si>
    <t>/funding-round/971b815fbf6dfc9ae7b0e876a2c4181f</t>
  </si>
  <si>
    <t>/funding-round/cc0156d08aa9dbd9953c37f18430cbf2</t>
  </si>
  <si>
    <t>/funding-round/ed77a5a909dd24d1528a66f24d79b514</t>
  </si>
  <si>
    <t>/funding-round/bb74a75f634d64bc9bc0387f61f0a978</t>
  </si>
  <si>
    <t>/funding-round/f075877e18f562c5e5cb4a61286645bc</t>
  </si>
  <si>
    <t>/funding-round/0a9facae0fe4ad68ff9a5aa894d2f980</t>
  </si>
  <si>
    <t>/funding-round/42c9a052c10db7b0d4387d5136aa2ede</t>
  </si>
  <si>
    <t>/funding-round/495c7a035aa2f74c4797a8098b4e2dfc</t>
  </si>
  <si>
    <t>/funding-round/62eb667a36b244c8cc690faa5821ea6a</t>
  </si>
  <si>
    <t>/funding-round/a135072e6292c405ad14b6cb77a915fd</t>
  </si>
  <si>
    <t>/funding-round/043e9ee9860b82762d7eac51c3ec0d03</t>
  </si>
  <si>
    <t>/funding-round/1a26cad19bebdcaabd4819c18aee5b4c</t>
  </si>
  <si>
    <t>/funding-round/0cf3b403d545b98ff40a2777f75ae522</t>
  </si>
  <si>
    <t>/funding-round/6f824b06e5e07cdc1545a6109d28c8a3</t>
  </si>
  <si>
    <t>/funding-round/e34f3f3704fab878b04f911071b6b2b1</t>
  </si>
  <si>
    <t>/funding-round/8a0fabe06015fa425c2fc4649e3506c1</t>
  </si>
  <si>
    <t>/funding-round/986ee6907da510aa398c98c794c8e4a2</t>
  </si>
  <si>
    <t>/funding-round/43bf76014fc837e31be873d621b0919f</t>
  </si>
  <si>
    <t>/funding-round/3bc8f64652d5ce0e63f7627da7e72195</t>
  </si>
  <si>
    <t>/funding-round/f053c92da9d584c8aff1e55d35963aa2</t>
  </si>
  <si>
    <t>/funding-round/52bff1a795b3ec871ac06eeb27fac865</t>
  </si>
  <si>
    <t>/funding-round/d506429fd1d237abcf4ea5dc4d52cd32</t>
  </si>
  <si>
    <t>/funding-round/86632207de7cd874e4c516f05a41065c</t>
  </si>
  <si>
    <t>/funding-round/33043abfdef92a3f299df78da4162f82</t>
  </si>
  <si>
    <t>/funding-round/4d7e78d65db4fb0af24ea696d10d26f5</t>
  </si>
  <si>
    <t>/funding-round/bcd3dabea075bf94d910880f154a34a7</t>
  </si>
  <si>
    <t>/funding-round/091461e9df1f1ef08fabeb960c236e05</t>
  </si>
  <si>
    <t>/funding-round/346620b36a49a67a89ef09cc0d1886f9</t>
  </si>
  <si>
    <t>/funding-round/6646dc64ca5a6a2dc295ffb31c3200f5</t>
  </si>
  <si>
    <t>/funding-round/809b17160e8bf5288e95a4b6b9eae7e0</t>
  </si>
  <si>
    <t>/funding-round/baf84bf84b0ca05710fc6fd2ec580ef5</t>
  </si>
  <si>
    <t>/funding-round/da3c70dc289cc9bc68d6c2c73c000f37</t>
  </si>
  <si>
    <t>/funding-round/53d5253f2a3c25b268c53da32d6bfc69</t>
  </si>
  <si>
    <t>/funding-round/daa36da39c29199c089b8efc4dc82bcb</t>
  </si>
  <si>
    <t>/funding-round/8fd7413bba1a03b1b966a24bc1469319</t>
  </si>
  <si>
    <t>/funding-round/df9cd1522bd34f70089692b4cb97ba78</t>
  </si>
  <si>
    <t>/funding-round/64d71813d2d63b76a480015bd888a10c</t>
  </si>
  <si>
    <t>/funding-round/e211f15919a08aa521cdf439d59e8b61</t>
  </si>
  <si>
    <t>/funding-round/8a2696519d3b29a9514960c3933b396c</t>
  </si>
  <si>
    <t>/funding-round/d2cc5a4939cdb5727471655fddb58fdd</t>
  </si>
  <si>
    <t>/funding-round/63abbe395e047e0366a3ee4cf5789b9c</t>
  </si>
  <si>
    <t>/funding-round/78b88cc4cc8cc99bbc2a48db9cbf47b4</t>
  </si>
  <si>
    <t>/funding-round/90cc728fc1bc2b637a0e0200f47397c5</t>
  </si>
  <si>
    <t>/funding-round/3f8aee89bfa22da6ee75f19c83b65101</t>
  </si>
  <si>
    <t>/funding-round/530db18d64010664376b1f565a177847</t>
  </si>
  <si>
    <t>/funding-round/a38b1c7c21dcc6150028ea03b9c2b7eb</t>
  </si>
  <si>
    <t>/funding-round/cd0f4a287453c17c966a519b73f24a5c</t>
  </si>
  <si>
    <t>/funding-round/1eb5a6ac06a3fe7c164d180947e7119b</t>
  </si>
  <si>
    <t>/funding-round/3ea8c3977af0877a2d2a454ba6a75cfb</t>
  </si>
  <si>
    <t>/funding-round/bf05fd6b210ae49dca07cf995ae54ceb</t>
  </si>
  <si>
    <t>/funding-round/58c7355bfa1a2088907d7ae970839e54</t>
  </si>
  <si>
    <t>/funding-round/86c6c3a307bb28ec73c2193da78241f0</t>
  </si>
  <si>
    <t>/funding-round/bca004f7f022300e57b738589e403f4f</t>
  </si>
  <si>
    <t>/funding-round/01bc0ce79018df72847ce972dc322926</t>
  </si>
  <si>
    <t>/funding-round/3d49ecc40bff69c22964d2c4878b96e4</t>
  </si>
  <si>
    <t>/funding-round/6fe14faadabfb64fcfc8420de0889dfa</t>
  </si>
  <si>
    <t>/funding-round/810b6b0088b3aa17d9be7ea033078a59</t>
  </si>
  <si>
    <t>/funding-round/a5c8a59049bef93d8a65576ded81ca4e</t>
  </si>
  <si>
    <t>/funding-round/e4bcba516bd5bbc6264a42e3468fd7d0</t>
  </si>
  <si>
    <t>/funding-round/fcdc5050136251379ff2748c87c8e007</t>
  </si>
  <si>
    <t>/funding-round/e3c8b579b2cbf4787031c4db0a17d117</t>
  </si>
  <si>
    <t>/funding-round/0870bba58fa0f6c69bbb5732d513ebd7</t>
  </si>
  <si>
    <t>/funding-round/3e1b5178835a681e007a9ac73d6a9147</t>
  </si>
  <si>
    <t>/funding-round/f7910462998996df9d7fa4978026add2</t>
  </si>
  <si>
    <t>/funding-round/d9fd0cc11498b383948874e58df8f9bc</t>
  </si>
  <si>
    <t>/funding-round/a52c9d463015cd7de0baf1c37006b7d6</t>
  </si>
  <si>
    <t>/funding-round/c191be93f75fb21f940584d24dd0afdf</t>
  </si>
  <si>
    <t>/funding-round/c304824ef0b2f762aafe3fe555ee80e5</t>
  </si>
  <si>
    <t>/funding-round/d0e7d09e7ae3992304eaa153ff49500b</t>
  </si>
  <si>
    <t>/funding-round/7c08ebeba82cc05cbf3d00bfe8ddcf47</t>
  </si>
  <si>
    <t>/funding-round/c8fec132926b2ede82858b7fe75d6de1</t>
  </si>
  <si>
    <t>/funding-round/354d285fd1b8142798a100788abf3f3e</t>
  </si>
  <si>
    <t>/funding-round/6838e2e773584ac485d758235805ccb7</t>
  </si>
  <si>
    <t>/funding-round/adc84e72ff49318a70e816bcc56a8c9b</t>
  </si>
  <si>
    <t>/funding-round/0eac3f0da078874334b26b034a4122d5</t>
  </si>
  <si>
    <t>/funding-round/57f23f24a6155ff947d0f0008c1ac17b</t>
  </si>
  <si>
    <t>/funding-round/24ae4735932267d47164c7ddf65c7a1e</t>
  </si>
  <si>
    <t>/funding-round/329ac1175d1485a6a97347e2c493e8a7</t>
  </si>
  <si>
    <t>/funding-round/a15b0604e86f027e91e913b155e5d376</t>
  </si>
  <si>
    <t>/funding-round/aed7be75be9fd6501c8a65837262070c</t>
  </si>
  <si>
    <t>/funding-round/c1546a0706a29493fa4a8f93a4500d6c</t>
  </si>
  <si>
    <t>/funding-round/d47c265222371debf6351a29e65456d0</t>
  </si>
  <si>
    <t>/funding-round/eae50cb26a9ee0702dd0066d56a9ce24</t>
  </si>
  <si>
    <t>/funding-round/e279793807c683de0d404c60de886ab8</t>
  </si>
  <si>
    <t>/funding-round/db0f16838b05da6092bc5b26219a0083</t>
  </si>
  <si>
    <t>/funding-round/9559c876e97a1bfc925825206d5a9f67</t>
  </si>
  <si>
    <t>/funding-round/dc6ff8199c5855a1ab87bf1e5b914d12</t>
  </si>
  <si>
    <t>/funding-round/43248c5b9b3ec55d7f0e748bcd7340c1</t>
  </si>
  <si>
    <t>/funding-round/56c6536850cdb3fad7f957c39ad8ee56</t>
  </si>
  <si>
    <t>/funding-round/57f294085694c78c63fa3265a979cad3</t>
  </si>
  <si>
    <t>/funding-round/01f9c94bceda42c73cce4bf1cf9c47a4</t>
  </si>
  <si>
    <t>/funding-round/5e54b689d29947f8b607c4eab96bb4c4</t>
  </si>
  <si>
    <t>/funding-round/fa899dd981df38e23759460b3e583b03</t>
  </si>
  <si>
    <t>/funding-round/ec9f1e3fc910df723e8e450899ab272d</t>
  </si>
  <si>
    <t>/funding-round/25100a068786c6c064485204a4e611c0</t>
  </si>
  <si>
    <t>/funding-round/9649cc8c4a7f5ff7a1c3772c4776d55a</t>
  </si>
  <si>
    <t>/funding-round/8e9f94a62f0927ab3bfe52318df549a4</t>
  </si>
  <si>
    <t>/funding-round/64fccbc4e85374d56a07dcdb21df2069</t>
  </si>
  <si>
    <t>/funding-round/c2c8d482298ad92c01179176d9782ac3</t>
  </si>
  <si>
    <t>/funding-round/20880089e46058c8605a211805cbd99a</t>
  </si>
  <si>
    <t>/funding-round/3eedc34a7cb7f656c17ee5d33b88c852</t>
  </si>
  <si>
    <t>/funding-round/4b3e9707c3757b2a6528c51c631f5ee3</t>
  </si>
  <si>
    <t>/funding-round/b236d45943bb50bdf64d23128de2e9a0</t>
  </si>
  <si>
    <t>/funding-round/127b3da0eb473db12ecd3754a34f50f2</t>
  </si>
  <si>
    <t>/funding-round/595fb9d1b143f4377489c0e00d37d402</t>
  </si>
  <si>
    <t>/funding-round/e2f612a3c5cd783fc778b1921714e834</t>
  </si>
  <si>
    <t>/funding-round/fdcbcbba90d37fb3b47428e07dd6aed3</t>
  </si>
  <si>
    <t>/funding-round/63fa71279ee8979571927028bda99bb2</t>
  </si>
  <si>
    <t>/funding-round/1cf22cb39bca90bf7739cb7b8d1da987</t>
  </si>
  <si>
    <t>/funding-round/64fb113369313104d7b27d16befe65cb</t>
  </si>
  <si>
    <t>/funding-round/ec20f01ef2efc08220db8bfdfcb6a2d2</t>
  </si>
  <si>
    <t>/funding-round/ec188dfd16e1ab839c36d310e50ae854</t>
  </si>
  <si>
    <t>/funding-round/9bc5c50ac3b56a71dd5f5c56fdbd85c1</t>
  </si>
  <si>
    <t>/funding-round/8a4934a46394b677622d53b701a69798</t>
  </si>
  <si>
    <t>/funding-round/e4d318465cde9f0157bb27728e404f7c</t>
  </si>
  <si>
    <t>/funding-round/dfe3b33c059149428341074ad944a567</t>
  </si>
  <si>
    <t>/funding-round/e93972a9556cba7ca722ee5144799d6b</t>
  </si>
  <si>
    <t>/funding-round/c6c62d018f1a67fcd33d5350a59933fa</t>
  </si>
  <si>
    <t>/funding-round/bf0460b0f92288473ce6f792d3917216</t>
  </si>
  <si>
    <t>/funding-round/e3eb7beda5799eff2e7a602182436fee</t>
  </si>
  <si>
    <t>/funding-round/c484601a40c41d7cd6ae10539a1bafdc</t>
  </si>
  <si>
    <t>/funding-round/88fed6a234d0f41c87b16d743cad883d</t>
  </si>
  <si>
    <t>/funding-round/94c4c0cebbe94fb2204fa769e189eab5</t>
  </si>
  <si>
    <t>/funding-round/6603e76b2d41789354e43d086b4825d2</t>
  </si>
  <si>
    <t>/funding-round/c38a2e21f81c4aac0d5c1aa9ac878ba6</t>
  </si>
  <si>
    <t>/funding-round/acedac372c3ba454048faf3ceb7aa28b</t>
  </si>
  <si>
    <t>/funding-round/0b5e56c9ed2ad5a2242b43027a0d0710</t>
  </si>
  <si>
    <t>/funding-round/865803ebfecc6e9aac226d584a3d1f82</t>
  </si>
  <si>
    <t>/funding-round/49e779d3ca2f181dcf6b2dfcc58b9169</t>
  </si>
  <si>
    <t>/funding-round/53e9d460bba273407283567f3e5b0f61</t>
  </si>
  <si>
    <t>/funding-round/7c589cbb9604e986cc551fef36723d67</t>
  </si>
  <si>
    <t>/funding-round/adc4e173bcd088bb1f04311512ad0834</t>
  </si>
  <si>
    <t>/funding-round/3a68ff674c950e3fdec353a98788b2b0</t>
  </si>
  <si>
    <t>/funding-round/caeb186781844c2bd4d790b9c69dbf1f</t>
  </si>
  <si>
    <t>/funding-round/942668084342592ba62962b444edec4f</t>
  </si>
  <si>
    <t>/funding-round/5d7a74624bde6ce367140c07724df346</t>
  </si>
  <si>
    <t>/funding-round/87560d6414caba0dea2109bae22d654a</t>
  </si>
  <si>
    <t>/funding-round/64aca7ee262532154e1d9ced1063a1fc</t>
  </si>
  <si>
    <t>/funding-round/28cb96bfafc283fd4359ef4fd7368499</t>
  </si>
  <si>
    <t>/funding-round/06af0d25ceaedcba3254861bf3d130c2</t>
  </si>
  <si>
    <t>/funding-round/6313cbd5970130aff21421c241b80156</t>
  </si>
  <si>
    <t>/funding-round/7c1e875318135accbb0e62415aa077ee</t>
  </si>
  <si>
    <t>/funding-round/cfe62ef211cab52980f86e9ee8e18abb</t>
  </si>
  <si>
    <t>/funding-round/b0ee559446a46951f98558878e8de3bb</t>
  </si>
  <si>
    <t>/funding-round/3407bba0147fab498ef55652406085d4</t>
  </si>
  <si>
    <t>/funding-round/60c71a1c749e5830887aab980598a8c7</t>
  </si>
  <si>
    <t>/funding-round/6482071732afe1348a5b77135e12b21b</t>
  </si>
  <si>
    <t>/funding-round/5672ddedec7d81515db0648a920678b8</t>
  </si>
  <si>
    <t>/funding-round/861ec42a2064560acf2fca0061e320a7</t>
  </si>
  <si>
    <t>/funding-round/bc84321c5d8f5dfdc50922b5332bb9f8</t>
  </si>
  <si>
    <t>/funding-round/d1f7a4fd4374a06b505bab99c18d1ed9</t>
  </si>
  <si>
    <t>/funding-round/3a3755cec38edc800fa81f8cfcfad5d7</t>
  </si>
  <si>
    <t>/funding-round/a9f0fa55db67b07c0831173b5850baf6</t>
  </si>
  <si>
    <t>/funding-round/0893c592de9b2074d7978af6e632f399</t>
  </si>
  <si>
    <t>/funding-round/81f0e58b26d7aaae67613fccfc5bfbab</t>
  </si>
  <si>
    <t>/funding-round/910d6c4529fcab6670e8022f3a36a977</t>
  </si>
  <si>
    <t>/funding-round/cb547c001e15be96aaffe01dc35ff0d9</t>
  </si>
  <si>
    <t>/funding-round/f63c4876e8de187e8a9ea0509e401ba1</t>
  </si>
  <si>
    <t>/funding-round/0f340d347d2e8c2fde8fddf3856c921b</t>
  </si>
  <si>
    <t>/funding-round/12cb8258afd3dca8c1fd443e8867df46</t>
  </si>
  <si>
    <t>/funding-round/a8a2f4527142888334b5031402f64bc0</t>
  </si>
  <si>
    <t>/funding-round/a5edeb63de890562ed8b6ee7ab9dce80</t>
  </si>
  <si>
    <t>/funding-round/18ee270eca7ca0ee2580dc6f1e75bdc4</t>
  </si>
  <si>
    <t>/funding-round/a36c8a13c72c8444e22309055fd27f34</t>
  </si>
  <si>
    <t>/funding-round/28b6dffae4e0f5bcb89e652168570a02</t>
  </si>
  <si>
    <t>/funding-round/5107725e24187739c59acd2533cb22b9</t>
  </si>
  <si>
    <t>/funding-round/062fbcac90cbc0dda5f8723f065afc0a</t>
  </si>
  <si>
    <t>/funding-round/36955f18bd06fbfd1b90223507e6cae3</t>
  </si>
  <si>
    <t>/funding-round/6e9f01425066f1e2973e2ba3675a5071</t>
  </si>
  <si>
    <t>/funding-round/81e59c6755f6bdb53f279a25d629a951</t>
  </si>
  <si>
    <t>/funding-round/d9de95e415389751d7816e0c6f3e2486</t>
  </si>
  <si>
    <t>/funding-round/089e85979d4719212a4e7329c10e6c39</t>
  </si>
  <si>
    <t>/funding-round/31f6860d2f027036d5b3b5dac9dd5340</t>
  </si>
  <si>
    <t>/funding-round/49a707e55286e1a478ed83f7b3da9e80</t>
  </si>
  <si>
    <t>/funding-round/360f5c7e261d4be8a2d6591c529b229a</t>
  </si>
  <si>
    <t>/funding-round/44d6452119ddc2cadccc13593b32e767</t>
  </si>
  <si>
    <t>/funding-round/4b153fab4ed1675c157a062ee4a9ec45</t>
  </si>
  <si>
    <t>/funding-round/0f1752179884cc0f76f87c12cdf52041</t>
  </si>
  <si>
    <t>/funding-round/22d8ff342d88f8339ce7b0793825133e</t>
  </si>
  <si>
    <t>/funding-round/454c234e325e4cd32cd646f296fd98aa</t>
  </si>
  <si>
    <t>/funding-round/707a82aac5a61192f44d2383ff4bc847</t>
  </si>
  <si>
    <t>/funding-round/2354e54ea29204e51b41ee88b1ed9d40</t>
  </si>
  <si>
    <t>/funding-round/22889bd99db3057db73417c25bb20e31</t>
  </si>
  <si>
    <t>/funding-round/2813db975383b3e6ba104faa546e56b6</t>
  </si>
  <si>
    <t>/funding-round/5404cd18d54b4a2b6fb37e5557edefa4</t>
  </si>
  <si>
    <t>/funding-round/3129513d9bdf7e6277b79676a3c0ebbe</t>
  </si>
  <si>
    <t>/funding-round/1a58560e26ee3bbd286f32bf1ac025c2</t>
  </si>
  <si>
    <t>/funding-round/84c0a9f79377e68644bd82fe28067940</t>
  </si>
  <si>
    <t>/funding-round/dacf2195a37d7281477745c1326f3135</t>
  </si>
  <si>
    <t>/funding-round/f2885c2a9312c8abbeb2fb534ef8afe1</t>
  </si>
  <si>
    <t>/funding-round/b6064667d3b182545dbeca5d7e4a9eab</t>
  </si>
  <si>
    <t>/funding-round/838880ce6da389b6629a2242cd083804</t>
  </si>
  <si>
    <t>/funding-round/55b78502a17e5d45bc72717a03fa4c6c</t>
  </si>
  <si>
    <t>/funding-round/a4913800c98b0546d9c81adf68c9d297</t>
  </si>
  <si>
    <t>/funding-round/673f9ebdde13d0ac0ead68f63cf207d4</t>
  </si>
  <si>
    <t>/funding-round/6f1bbef1f8ad62cf129d8d197aa5ab33</t>
  </si>
  <si>
    <t>/funding-round/d21712a641f06239a14dc65654b4dadb</t>
  </si>
  <si>
    <t>/funding-round/77d91456a19d912686a21abd9cfb23d5</t>
  </si>
  <si>
    <t>/funding-round/b4e0cb7035571a4b8d3716cf0b92fe9f</t>
  </si>
  <si>
    <t>/funding-round/c5b8a969a58ab38b59fe2f69108fed4f</t>
  </si>
  <si>
    <t>/funding-round/3df93ae3b9d1cff27f0d49409cd6d410</t>
  </si>
  <si>
    <t>/funding-round/2f4d4ff877e17d85860b5ca80ff4065b</t>
  </si>
  <si>
    <t>/funding-round/38fec0da1b31106945e376c7045b4c3a</t>
  </si>
  <si>
    <t>/funding-round/29cbd4cc1f8b59ba5392395aaacdf6be</t>
  </si>
  <si>
    <t>/funding-round/db91667b0af7f450027195327828f516</t>
  </si>
  <si>
    <t>/funding-round/992087eaf564238bbb70acc87390b700</t>
  </si>
  <si>
    <t>/funding-round/d195424727e49413cfac43352dc8b866</t>
  </si>
  <si>
    <t>/funding-round/d4c04d1da05c598b06ff94f447008670</t>
  </si>
  <si>
    <t>/funding-round/fef92eb4077d503dcbeb407b50fe1af4</t>
  </si>
  <si>
    <t>/funding-round/77ea6626d7e4cb3678d8419b65f049de</t>
  </si>
  <si>
    <t>/funding-round/7ddf52d3409a6d413076e41e6871cce2</t>
  </si>
  <si>
    <t>/funding-round/957395f8ccfb61ff46b99ad24f188ad5</t>
  </si>
  <si>
    <t>/funding-round/ac89d8df278b254ab2121d9356153848</t>
  </si>
  <si>
    <t>/funding-round/c360451079f09cecf1a2859dbe4e8a37</t>
  </si>
  <si>
    <t>/funding-round/8b3a158d9187546a4423387be08f2275</t>
  </si>
  <si>
    <t>/funding-round/a56c1dac3083e5201210fba725dff040</t>
  </si>
  <si>
    <t>/funding-round/6e7f3eb1029c4104a4c509a05614cec9</t>
  </si>
  <si>
    <t>/funding-round/ef8c4fb85111390853fc14c747f798fd</t>
  </si>
  <si>
    <t>/funding-round/187ab87513994ad4199443bc073ffbfd</t>
  </si>
  <si>
    <t>/funding-round/f6cc8e692ae26f8314fc2881da431c2e</t>
  </si>
  <si>
    <t>/funding-round/2c090cc946bbacf00e5f6730c12dfb89</t>
  </si>
  <si>
    <t>/funding-round/587d42d9d071fef639b0acf3d9635a20</t>
  </si>
  <si>
    <t>/funding-round/a453092c901685d196c385ff22bd6121</t>
  </si>
  <si>
    <t>/funding-round/bebbae37e1cbb4c0cb78efd3eb8c1b36</t>
  </si>
  <si>
    <t>/funding-round/089ffcb473359134f332e90905f0ac36</t>
  </si>
  <si>
    <t>/funding-round/ac5ffa6de56e009ff60792a5913c931c</t>
  </si>
  <si>
    <t>/funding-round/c575df8bab81da712b8d94db086e68e1</t>
  </si>
  <si>
    <t>/funding-round/c80280a86ccab63c97c71f193aff8ba0</t>
  </si>
  <si>
    <t>/funding-round/df14deea264fd264dcf2f59e901920bf</t>
  </si>
  <si>
    <t>/funding-round/f3236b65b584389a71a05b26f5ce1890</t>
  </si>
  <si>
    <t>/funding-round/f7b82406f005dd0e8292a9bfd4678edd</t>
  </si>
  <si>
    <t>/funding-round/eaeff950a7481c7713742605723f31c6</t>
  </si>
  <si>
    <t>/funding-round/ab5379653b94a5f8ab8b055460f35c04</t>
  </si>
  <si>
    <t>/funding-round/e96426db329e5bacb29589e5628106f7</t>
  </si>
  <si>
    <t>/funding-round/65e6d6ffa2f60e337ca60d484ab529a0</t>
  </si>
  <si>
    <t>/funding-round/9ebd14012f3230de25cf2548d9d0a470</t>
  </si>
  <si>
    <t>/funding-round/c30eafb97413e59dc779b909ee23d4ac</t>
  </si>
  <si>
    <t>/funding-round/0679ecd44e20514cd84faa3e6d2a6365</t>
  </si>
  <si>
    <t>/funding-round/368746b819f95c4e66c9963e81b82553</t>
  </si>
  <si>
    <t>/funding-round/64def378bf7c7561aaa4dc92cd5c2187</t>
  </si>
  <si>
    <t>/funding-round/e1393b44be8024b41e5909e3d6384c98</t>
  </si>
  <si>
    <t>/funding-round/e74789284f7b8f3a3dd673314b461da2</t>
  </si>
  <si>
    <t>/funding-round/cbf67e84b37da259fa7d87d7e62ffcdf</t>
  </si>
  <si>
    <t>/funding-round/589f4b51bfbcd7d1d528508203ba0cf2</t>
  </si>
  <si>
    <t>/funding-round/29cc65e326c25ef7ed9770728f3d7bdb</t>
  </si>
  <si>
    <t>/funding-round/6adbffa06e10f6a59fce0a01f880bf3c</t>
  </si>
  <si>
    <t>/funding-round/7116c1e8c0f7273113b7a1aa99f3b370</t>
  </si>
  <si>
    <t>/funding-round/71241bbe21812d3c4a7ea8b98e902b41</t>
  </si>
  <si>
    <t>/funding-round/804bf6ec7a6453ca084a35a1ca959ff9</t>
  </si>
  <si>
    <t>/funding-round/c9b0bc55dfcfb84f3b170b3a81719ad2</t>
  </si>
  <si>
    <t>/funding-round/ecf1df8821b5f79426c96215e9834981</t>
  </si>
  <si>
    <t>/funding-round/0cd7bbd4f75bad7138f92710b56101d3</t>
  </si>
  <si>
    <t>/funding-round/0f9889303b22a48f1f59b0cb680fc771</t>
  </si>
  <si>
    <t>/funding-round/68b4c36f24cebe5daa40b4fa4b78a592</t>
  </si>
  <si>
    <t>/funding-round/2d35d3ba285531dde203a55a05a919f0</t>
  </si>
  <si>
    <t>/funding-round/365bd97e8d7a9eeba23c1dc34e6ea0bc</t>
  </si>
  <si>
    <t>/funding-round/b0209b1a3a17d6e04c80ed09e7b024ee</t>
  </si>
  <si>
    <t>/funding-round/ea8d08b27f1ff95410e26631f1c853fe</t>
  </si>
  <si>
    <t>/funding-round/3b26ce5dc47adae154a4914cc6c87934</t>
  </si>
  <si>
    <t>/funding-round/f8587080b4d08a87b272b4ef6d7c9018</t>
  </si>
  <si>
    <t>/funding-round/a7672d2f453e683abea4ff5294908f5d</t>
  </si>
  <si>
    <t>/funding-round/b24a907bf98f6f6dccb1e9a1b36ea0b6</t>
  </si>
  <si>
    <t>/funding-round/57608111b1f603448eb8a959da008ec5</t>
  </si>
  <si>
    <t>/funding-round/9722ebd83a290ae0d9401ac8d91086a5</t>
  </si>
  <si>
    <t>/funding-round/9f2704784fd79dd0227eed41f637b736</t>
  </si>
  <si>
    <t>/funding-round/d8f527b41a05d31bdee7251cce47e87d</t>
  </si>
  <si>
    <t>/funding-round/07ccf2adb67ff5488a1853161bdb7a54</t>
  </si>
  <si>
    <t>/funding-round/92c892008c07ea9a685e9501ace23f22</t>
  </si>
  <si>
    <t>/funding-round/9fe3bb98e7402187cbf9e08d261f0d1a</t>
  </si>
  <si>
    <t>/funding-round/b39bb5712b76387c015dce1f1dda593c</t>
  </si>
  <si>
    <t>/funding-round/a309c910456316cf37fa02436755454f</t>
  </si>
  <si>
    <t>/funding-round/2531177aa7e5e8ad111be79b4eba1791</t>
  </si>
  <si>
    <t>/funding-round/b63c716676e56a13caac3fdbb2986ea1</t>
  </si>
  <si>
    <t>/funding-round/b6493b7473b788a2947cd258510f508e</t>
  </si>
  <si>
    <t>/funding-round/331d2f98e243167f76fc90cf48aabf32</t>
  </si>
  <si>
    <t>/funding-round/942ad9a0bb6ca5e0f0c93d431b87505f</t>
  </si>
  <si>
    <t>/funding-round/c27928c20a7b6d790d0b9e7390999f0f</t>
  </si>
  <si>
    <t>/funding-round/d8df76e988da5b42c92a487ecf5f93cb</t>
  </si>
  <si>
    <t>/funding-round/68e18ce639487f870704fbd189cfe24e</t>
  </si>
  <si>
    <t>/funding-round/9b6575835bc93ee530dcf1d60b434637</t>
  </si>
  <si>
    <t>/funding-round/d4340675e6e2a1ab3318b675cfc53d57</t>
  </si>
  <si>
    <t>/funding-round/a9a8fba177f29167e05eb3f14be99aae</t>
  </si>
  <si>
    <t>/funding-round/f20a2b6f4051a5f7787bb22c2fbdae6d</t>
  </si>
  <si>
    <t>/funding-round/33142ad039edf977c8cc198c3a762354</t>
  </si>
  <si>
    <t>/funding-round/86ca190db25244bf839f3df081ab2836</t>
  </si>
  <si>
    <t>/funding-round/28a1b8b2a99a4899b0481d2044896015</t>
  </si>
  <si>
    <t>/funding-round/32cd384b1922c7e0e87238cc42fd305a</t>
  </si>
  <si>
    <t>/funding-round/3ce025b7647fb75bdaf23829b6406026</t>
  </si>
  <si>
    <t>/funding-round/8c7c1cff2f337164c716da088b0137ae</t>
  </si>
  <si>
    <t>/funding-round/d313434c74eca788b5bcde1d06b6ce9c</t>
  </si>
  <si>
    <t>/funding-round/7d974737d92391b52dd329367dc41828</t>
  </si>
  <si>
    <t>/funding-round/93c5591c7e5e154756a09d3eb0b36d1b</t>
  </si>
  <si>
    <t>/funding-round/d3fcc3c2d430cf5a57a9ad280c465f74</t>
  </si>
  <si>
    <t>/funding-round/6e09627b54ac757fe9ae45230e506d67</t>
  </si>
  <si>
    <t>/funding-round/05cc1c162ae9fd11807feed967ccb095</t>
  </si>
  <si>
    <t>/funding-round/7b58d89a43cbdfa429287a6a669094fc</t>
  </si>
  <si>
    <t>/funding-round/c4f034d36bafc68385cc82d13b1a4c5f</t>
  </si>
  <si>
    <t>/funding-round/29ddaba0b5f7f8466a833f23ad3287d5</t>
  </si>
  <si>
    <t>/funding-round/2845474968fc5b15d4b53c8856751918</t>
  </si>
  <si>
    <t>/funding-round/fd628908af868e8f0fd0c874cf5acc59</t>
  </si>
  <si>
    <t>/funding-round/a5b2e1e4289c37682e9f7dc64cc563fa</t>
  </si>
  <si>
    <t>/funding-round/0edaa816114e5e932f9f47de992f36e6</t>
  </si>
  <si>
    <t>/funding-round/68f1db0042a6aa40fa76a04f77b93175</t>
  </si>
  <si>
    <t>/funding-round/9939ed11911d44cb0df72f63e9c7837d</t>
  </si>
  <si>
    <t>/funding-round/c723553b2e70f08e1f85032eeaa07d21</t>
  </si>
  <si>
    <t>/funding-round/caca3a1c3d71ec0c9c303e0568e96f87</t>
  </si>
  <si>
    <t>/funding-round/fd20960c206d492ea2c2c7f21289c1e8</t>
  </si>
  <si>
    <t>/funding-round/7cb7bf97caa6d43877804864baf3561d</t>
  </si>
  <si>
    <t>/funding-round/d696de35209bb178c23ff20d81f8de42</t>
  </si>
  <si>
    <t>/funding-round/20f37853314d2d1774725be6bf179d62</t>
  </si>
  <si>
    <t>/funding-round/c68c6b262c815684f37216b5d96c0b6a</t>
  </si>
  <si>
    <t>/funding-round/29e237052795e1c5e95c7b42c6a38342</t>
  </si>
  <si>
    <t>/funding-round/fd19ababc2fe04e85e7be88852fa69bb</t>
  </si>
  <si>
    <t>/funding-round/55960f2a36e371dc7d53c8d7d24c17dc</t>
  </si>
  <si>
    <t>/funding-round/4bc785a2bdaeed9243c1c572d747cf6f</t>
  </si>
  <si>
    <t>/funding-round/da93cab00b54c3da4138a5effd22523c</t>
  </si>
  <si>
    <t>/funding-round/df7113852b5bdf4d472eb37ac72d1f62</t>
  </si>
  <si>
    <t>/funding-round/d6142c78e8c32138823e4fd99d6db24d</t>
  </si>
  <si>
    <t>/funding-round/0388ebf20a9abd7a8eb8c583ce3e4643</t>
  </si>
  <si>
    <t>/funding-round/093f0fa224d661bed4c89538694ff681</t>
  </si>
  <si>
    <t>/funding-round/33fad6daea40d507e781c3fd0d618df0</t>
  </si>
  <si>
    <t>/funding-round/6aa7195ec4274b6173269b9bcc6914b7</t>
  </si>
  <si>
    <t>/funding-round/7aa4699da9b1cce8466f737eee404813</t>
  </si>
  <si>
    <t>/funding-round/25eacbbfb4659446b0f6b4654906f282</t>
  </si>
  <si>
    <t>/funding-round/9a4772d4de85b56717792e03c2996386</t>
  </si>
  <si>
    <t>/funding-round/1e4dd36b81379d657aaa473321e113c4</t>
  </si>
  <si>
    <t>/funding-round/573afd97a32a2de73b590095aa26a2f4</t>
  </si>
  <si>
    <t>/funding-round/a426b76737d05d7e2e9359e1af36be60</t>
  </si>
  <si>
    <t>/funding-round/564edff1764e578261141570a713292d</t>
  </si>
  <si>
    <t>/funding-round/6b2c53fd07ec29cabbbee47f82bb0afc</t>
  </si>
  <si>
    <t>/funding-round/f370ed37452cb877e2cc1b7ca5abd1c7</t>
  </si>
  <si>
    <t>/funding-round/b16abd1ba7fe674a0fee00e6b7eec92e</t>
  </si>
  <si>
    <t>/funding-round/9cd7f2144f648e6d6c9e17e75de5778d</t>
  </si>
  <si>
    <t>/funding-round/d8791d2ca81747be0b017897f7f41d59</t>
  </si>
  <si>
    <t>/funding-round/b4d86bd15405c6a70ebbf724befc214a</t>
  </si>
  <si>
    <t>/funding-round/03098d036246eacf20bcdcc56172aacc</t>
  </si>
  <si>
    <t>/funding-round/6da439ae4fa5bd825acc0b650cf600ac</t>
  </si>
  <si>
    <t>/funding-round/09170b45080cecce4897bfa922ce30c2</t>
  </si>
  <si>
    <t>/funding-round/5dfd99d863b3e48ee960ac7a688219ec</t>
  </si>
  <si>
    <t>/funding-round/16f80cf8375521faf6c5f36c8b5d3574</t>
  </si>
  <si>
    <t>/funding-round/ad3bcd0db9601410e41e07fe6af1337e</t>
  </si>
  <si>
    <t>/funding-round/a5fe9ddf8001e73c36b0a2f05ee8902d</t>
  </si>
  <si>
    <t>/funding-round/c18c8b1a834a12ecf52fcce3954d580e</t>
  </si>
  <si>
    <t>/funding-round/ccb045ae1bda004b6167c0e0cf7d8184</t>
  </si>
  <si>
    <t>/funding-round/e14317148672df009bf0d9c205dde8e8</t>
  </si>
  <si>
    <t>/funding-round/9f56df1486940ad023b7ef6e879065fa</t>
  </si>
  <si>
    <t>/funding-round/7e721857ccf75fb881c83b4a1c8c177e</t>
  </si>
  <si>
    <t>/funding-round/ccee886fbe4466642032679e48e03626</t>
  </si>
  <si>
    <t>/funding-round/e7881395c2802585dab40717e26467f6</t>
  </si>
  <si>
    <t>/funding-round/1035ddf6583f4157c2466ef67a1ac78d</t>
  </si>
  <si>
    <t>/funding-round/6c92d79ffbd42e948210eded70a97966</t>
  </si>
  <si>
    <t>/funding-round/f09481882e2dcc39f7b3dca37875b46b</t>
  </si>
  <si>
    <t>/funding-round/016eb839ad7424e9a172262aeb38051b</t>
  </si>
  <si>
    <t>/funding-round/7a825b91fb40270927b77e7a9ebfa12e</t>
  </si>
  <si>
    <t>/funding-round/55b59d2d34f353b454ddb6a357192e5e</t>
  </si>
  <si>
    <t>/funding-round/687a8da62925cd00e6906a036a51b12b</t>
  </si>
  <si>
    <t>/funding-round/02a5c4fda2307de5777b40869a432b15</t>
  </si>
  <si>
    <t>/funding-round/1273e20edea259bb301c9c0ad780d80d</t>
  </si>
  <si>
    <t>/funding-round/16de1beeab0b7da4e9a6f6ab6a077f5b</t>
  </si>
  <si>
    <t>/funding-round/46694d3d0b269fcbbd9ee4a22665e6a5</t>
  </si>
  <si>
    <t>/funding-round/e8b8b3883122278dc5720f0a448bc829</t>
  </si>
  <si>
    <t>/funding-round/1e94ff35254ec8d66c150f42ec608314</t>
  </si>
  <si>
    <t>/funding-round/8a91a71c3a22716de67260f2bd07fce7</t>
  </si>
  <si>
    <t>/funding-round/0d6edd4b5754fb77880058ef4c4478cf</t>
  </si>
  <si>
    <t>/funding-round/18842a43adde5b80dcd1a54b102a55f1</t>
  </si>
  <si>
    <t>/funding-round/698a9619a86c16c3bdff0b9dd7fac433</t>
  </si>
  <si>
    <t>/funding-round/cddede7b58b8b5b7045a9c6fd2d3ed51</t>
  </si>
  <si>
    <t>/funding-round/ba8b76c13f110cf7096cc37bd66bd8cf</t>
  </si>
  <si>
    <t>/funding-round/f56a6cca3f4f304684fa7865660aab6d</t>
  </si>
  <si>
    <t>/funding-round/f99a99f3b78150e16520ce3cda9e9c29</t>
  </si>
  <si>
    <t>/funding-round/52062d00fb92637ad3933c5e98c38dc2</t>
  </si>
  <si>
    <t>/funding-round/566ad7cba9e90856c62bbf3756974220</t>
  </si>
  <si>
    <t>/funding-round/a99a77b501df36b4f082b91b82b1bf67</t>
  </si>
  <si>
    <t>/funding-round/882e12208da89ee75ae139353a40e21a</t>
  </si>
  <si>
    <t>/funding-round/c5591d0f44b31034d5d061000f874f47</t>
  </si>
  <si>
    <t>/funding-round/2b30843fc6640f2983a34cf64e7fe030</t>
  </si>
  <si>
    <t>/funding-round/0c1326a2937cd468f38a050aec7d334d</t>
  </si>
  <si>
    <t>/funding-round/0f37ea7cc1ab8f0a0fa86255c16fe7e8</t>
  </si>
  <si>
    <t>/funding-round/3fccabb3b40b40b83d6547ba7f17837c</t>
  </si>
  <si>
    <t>/funding-round/7728fe82cf0ea90b422e07380f7c468d</t>
  </si>
  <si>
    <t>/funding-round/e3a5ae2a412f1f4c53aeb3bfe60bbf66</t>
  </si>
  <si>
    <t>/funding-round/85a42f0325cfacf30250c262fb4f1f3b</t>
  </si>
  <si>
    <t>/funding-round/31fcdbbcd49a1adad580fa3d8105013c</t>
  </si>
  <si>
    <t>/funding-round/542f53a3fe08113efc5854b65b9f65c1</t>
  </si>
  <si>
    <t>/funding-round/64a64ede1acdd50dceb63fff9dff182d</t>
  </si>
  <si>
    <t>/funding-round/5fb83672ebb033970313b0742cb11855</t>
  </si>
  <si>
    <t>/funding-round/dc541dcd62daae9d6e528d5759384f23</t>
  </si>
  <si>
    <t>/funding-round/fcd66eaa5dff56366f3fcae94ee59654</t>
  </si>
  <si>
    <t>/funding-round/1f5d9c4907e7fbbf02a036c9c99ea42c</t>
  </si>
  <si>
    <t>/funding-round/35eeb9ad44de9eb5e9426f636e9c3178</t>
  </si>
  <si>
    <t>/funding-round/8a484eb8b33b0b932692c1c84a0dfcd3</t>
  </si>
  <si>
    <t>/funding-round/a9a0188b7c3c3b3bde5c0ab906b7af8f</t>
  </si>
  <si>
    <t>/funding-round/2fad7733b2f76a7af636c0b00cb1f280</t>
  </si>
  <si>
    <t>/funding-round/ac803959315149de660f18932722eed5</t>
  </si>
  <si>
    <t>/funding-round/542efd7a726db0cd26b255d998320a4e</t>
  </si>
  <si>
    <t>/funding-round/ef3870ffd11989eabee472fdd21f5eb1</t>
  </si>
  <si>
    <t>/funding-round/24a06f9962e8d115cd4f96007c3bf605</t>
  </si>
  <si>
    <t>/funding-round/3e7f4909e32ed4c383dd1a3b9893af3f</t>
  </si>
  <si>
    <t>/funding-round/5e27fcec25162e0b7015d6a45fd4e815</t>
  </si>
  <si>
    <t>/funding-round/be5e3e70e1476e7e83a712a8c2b4f7da</t>
  </si>
  <si>
    <t>/funding-round/06b302f340a50c163313fab8d9ea6801</t>
  </si>
  <si>
    <t>/funding-round/b86f7567b00dd8bcb41be9f42117e652</t>
  </si>
  <si>
    <t>/funding-round/a265fc6d5d98e50d8f4afbc371091d9e</t>
  </si>
  <si>
    <t>/funding-round/ca754c5e190d7a1c361be7b4300bb548</t>
  </si>
  <si>
    <t>/funding-round/5b343ae5aa1fd4c15a47c04657fab4f1</t>
  </si>
  <si>
    <t>/funding-round/f39387e76a60e893ab4064023d95fc81</t>
  </si>
  <si>
    <t>/funding-round/3d19f91a077ac034839de3a34cf06d80</t>
  </si>
  <si>
    <t>/funding-round/48e2dc42ca876c3e1e8d995fb24d96c2</t>
  </si>
  <si>
    <t>/funding-round/44c42fe07247ac30c5debf0ebfbf2f07</t>
  </si>
  <si>
    <t>/funding-round/555fe4253ffc2570abb3e702d69001da</t>
  </si>
  <si>
    <t>/funding-round/871588817e4a3ccd1b3afcd2780076ab</t>
  </si>
  <si>
    <t>/funding-round/11988968007e0b68256693beaafd22ba</t>
  </si>
  <si>
    <t>/funding-round/85bae426a4efc018f033aca901d5191a</t>
  </si>
  <si>
    <t>/funding-round/9dfedea17391b2684db9ddcdb549dc35</t>
  </si>
  <si>
    <t>/funding-round/a550427b4fccab972b52b960c26f5028</t>
  </si>
  <si>
    <t>/funding-round/1897c15cc277b44e46d80694c1928b72</t>
  </si>
  <si>
    <t>/funding-round/4ed24713554edae427c656e845dc4c39</t>
  </si>
  <si>
    <t>/funding-round/a904c4746d1d81c0361b67b06f608077</t>
  </si>
  <si>
    <t>/funding-round/452a46fffb8be08fcac55c7584a9878d</t>
  </si>
  <si>
    <t>/funding-round/aaafb41d99c89aa97f3e9563a3602e5d</t>
  </si>
  <si>
    <t>/funding-round/484603e40896c45e506d05f5cf4b73ea</t>
  </si>
  <si>
    <t>/funding-round/8f94ac91d06f3ee950c264526e844007</t>
  </si>
  <si>
    <t>/funding-round/64a719aadbdda9cfff299e2521fc4d00</t>
  </si>
  <si>
    <t>/funding-round/3feb5f46c9d67691c51ec527b406cf09</t>
  </si>
  <si>
    <t>/funding-round/7b5185a22dae96bb4f79f2506c4614c2</t>
  </si>
  <si>
    <t>/funding-round/73b82e65ae221e13d95fbf6ea1bdb9a9</t>
  </si>
  <si>
    <t>/funding-round/d4d2b3ba16215ff5e351898f07f61669</t>
  </si>
  <si>
    <t>/funding-round/22f51c63df93a192f54b8b9bc5f04491</t>
  </si>
  <si>
    <t>/funding-round/44c2241430c388161f917d09213f44cb</t>
  </si>
  <si>
    <t>/funding-round/11f338ea9a36ceec78730abd46486049</t>
  </si>
  <si>
    <t>/funding-round/e7872a43263d9fdf490536d8625f7808</t>
  </si>
  <si>
    <t>/funding-round/4ec376fac6af4b385c0b92cd031b3fa4</t>
  </si>
  <si>
    <t>/funding-round/f361465aa4046007d8a2cc5a3bda491e</t>
  </si>
  <si>
    <t>/funding-round/46f997e5ac4514d733bbb59dd96a0ccf</t>
  </si>
  <si>
    <t>/funding-round/08e7ffa8b28cb3e0c7baf2fa9c2bc865</t>
  </si>
  <si>
    <t>/funding-round/91c163f0779851f2613355cd259b5070</t>
  </si>
  <si>
    <t>/funding-round/de07310e0b63b1d9845ea4c1ee413eeb</t>
  </si>
  <si>
    <t>/funding-round/0f87ac960ae91b6623403227df5816f8</t>
  </si>
  <si>
    <t>/funding-round/37da8cf5c3fd1f835bdb1eccaeab529d</t>
  </si>
  <si>
    <t>/funding-round/e84cd6cb93cad0d1ee443665b0a376f5</t>
  </si>
  <si>
    <t>/funding-round/ac2d53f535ccf93fa0c76d558a9a225b</t>
  </si>
  <si>
    <t>/funding-round/b3b1011d63c8959c0eec63f1796a7303</t>
  </si>
  <si>
    <t>/funding-round/e48ab299f5f1a428a8b030e25655c755</t>
  </si>
  <si>
    <t>/funding-round/0d7c06bdbd8fb6ee88ccd90c575d610f</t>
  </si>
  <si>
    <t>/funding-round/f0e20e4805764c49835c073f09cedea9</t>
  </si>
  <si>
    <t>/funding-round/54252f33f1510a52b0a7417280dd9cd5</t>
  </si>
  <si>
    <t>/funding-round/d3609099b05db44c06da3938d315d1e5</t>
  </si>
  <si>
    <t>/funding-round/15259d81eac6ebb33adf3e57083f9687</t>
  </si>
  <si>
    <t>/funding-round/4183466674d47fab0b34a41d6475e08e</t>
  </si>
  <si>
    <t>/funding-round/12329a4a1009e1e6423cdf7565a09ab7</t>
  </si>
  <si>
    <t>/funding-round/17f011d8099e02530768d6e766ac59ec</t>
  </si>
  <si>
    <t>/funding-round/f6b57e6064c17308f3f2c19b53299bfa</t>
  </si>
  <si>
    <t>/funding-round/fa33629f3bb3018431e3f938573795cd</t>
  </si>
  <si>
    <t>/funding-round/5e201014e3120b6a264635bfad0c15a3</t>
  </si>
  <si>
    <t>/funding-round/a270e08d5a54ad44288c23b11228a6ee</t>
  </si>
  <si>
    <t>/funding-round/be9090fc52c7c433c1d1fdadc40c20dc</t>
  </si>
  <si>
    <t>/funding-round/c1ec22a56a91ce8804865bec2ef36867</t>
  </si>
  <si>
    <t>/funding-round/f6fe794558ce3e0748ddd512a55533d8</t>
  </si>
  <si>
    <t>/funding-round/5666a98d7a785d8ae783a4bdfdd90519</t>
  </si>
  <si>
    <t>/funding-round/605655a1b628dbb39fd0379a8ce70d73</t>
  </si>
  <si>
    <t>/funding-round/83727b047de0cb48342fcabf57863625</t>
  </si>
  <si>
    <t>/funding-round/e753fcd1a5384baae1df5b9d8aa390ae</t>
  </si>
  <si>
    <t>/funding-round/4639d7888f879dbb078e6329dc542e8c</t>
  </si>
  <si>
    <t>/funding-round/9de55136252480818af92b1238efa249</t>
  </si>
  <si>
    <t>/funding-round/2b81a3b42d096ea524dc0d22a2084074</t>
  </si>
  <si>
    <t>/funding-round/4176360082cfa838d1b2ec4b2d69cdb3</t>
  </si>
  <si>
    <t>/funding-round/c54e25bd3a5a9d09c8f102b97c170108</t>
  </si>
  <si>
    <t>/funding-round/e3d3904e91e0d603e9895ec79eb3d2e2</t>
  </si>
  <si>
    <t>/funding-round/e13b59e5b81af11a8e0b187157c9a1b7</t>
  </si>
  <si>
    <t>/funding-round/c33e4fe6775bf80963c928622e472551</t>
  </si>
  <si>
    <t>/funding-round/f907c8c3e4a7d5a174d8b76967d1de92</t>
  </si>
  <si>
    <t>/funding-round/6f350e98c5b188141327987c6d6939d8</t>
  </si>
  <si>
    <t>/funding-round/280644109072a4f58f9a7ab71abaf6a0</t>
  </si>
  <si>
    <t>/funding-round/4491f9904cb046d53277873682412011</t>
  </si>
  <si>
    <t>/funding-round/f62d200470c6ee3bd44f7888de9c49ec</t>
  </si>
  <si>
    <t>/funding-round/51063c6e1acfad730feb1e2d47256a55</t>
  </si>
  <si>
    <t>/funding-round/df683390b3a5c61310f41498a0de2c4c</t>
  </si>
  <si>
    <t>/funding-round/050c2013e9c4627cec3d86d41541db51</t>
  </si>
  <si>
    <t>/funding-round/42ecab16b840fc06399f560c1804f959</t>
  </si>
  <si>
    <t>/funding-round/80169b38ddf2d30def85277e863d65d2</t>
  </si>
  <si>
    <t>/funding-round/af4d0076e1441697b831ed75e0f887d2</t>
  </si>
  <si>
    <t>/funding-round/b81a880a4a2d29e3e3664be8ec3abdc1</t>
  </si>
  <si>
    <t>/funding-round/1227f28eb994e8cb823297bc598731e1</t>
  </si>
  <si>
    <t>/funding-round/d3e7ac4e9d87f2e5383624fc24afeaa6</t>
  </si>
  <si>
    <t>/funding-round/08c2d665e968f162f6f6740a7efcf802</t>
  </si>
  <si>
    <t>/funding-round/bc29823f4dd41a092c6068aec896c04e</t>
  </si>
  <si>
    <t>/funding-round/f1f4ea6af9e41a21e4829c4c9e8b045d</t>
  </si>
  <si>
    <t>/funding-round/f113aa32c77e7e3686ae3d50a2d458c0</t>
  </si>
  <si>
    <t>/funding-round/5b3d8147ffa72d15c19e85fb416be2b7</t>
  </si>
  <si>
    <t>/funding-round/2a700b2aa1c0c8fd3f8d9296b6d0ff4b</t>
  </si>
  <si>
    <t>/funding-round/6d9338869a6a07d32e88c340334ddc46</t>
  </si>
  <si>
    <t>/funding-round/9c8d32e4cde06d5a217629db3a12cee3</t>
  </si>
  <si>
    <t>/funding-round/3a8053b99731a66ac8d414fdeb1fa5ba</t>
  </si>
  <si>
    <t>/funding-round/043f8faea922236078a852bdab571db6</t>
  </si>
  <si>
    <t>/funding-round/43836b65db342821b04c2364f59febcc</t>
  </si>
  <si>
    <t>/funding-round/481a4220ca19ec5a45a064dfb7f64825</t>
  </si>
  <si>
    <t>/funding-round/c4ab9075f8385ead0e85fef9d527e57b</t>
  </si>
  <si>
    <t>/funding-round/1b5797dc247f5f3f3987b03d6998bc78</t>
  </si>
  <si>
    <t>/funding-round/991f2e1fd22561ee8e57af5d2591c909</t>
  </si>
  <si>
    <t>/funding-round/f0dada6d400d0c9680b8c60a6903a37d</t>
  </si>
  <si>
    <t>/funding-round/380afb63260332b0421505a14695e875</t>
  </si>
  <si>
    <t>/funding-round/be66bc5c484844d3a883e972be42365e</t>
  </si>
  <si>
    <t>/funding-round/96f71c8fc1c69384f101d04b92261cdb</t>
  </si>
  <si>
    <t>/funding-round/e379d1f27bd6aa1332a6a6f005ecad68</t>
  </si>
  <si>
    <t>/funding-round/29179d8fb04cbee505d04e1f6d15ef46</t>
  </si>
  <si>
    <t>/funding-round/38a520a0727bbc2fdd981a81d1a2ed32</t>
  </si>
  <si>
    <t>/funding-round/a04fa801040b648ae526f6bcb873e3e8</t>
  </si>
  <si>
    <t>/funding-round/afd68bbcba7bfb092dc0944adbd2ada3</t>
  </si>
  <si>
    <t>/funding-round/d2cb8b7e5f6e97fbb0c7b2c7b38b3f56</t>
  </si>
  <si>
    <t>/funding-round/642a6beca1f35713346cc011f9bbd915</t>
  </si>
  <si>
    <t>/funding-round/9d4a17e4fb701aa8bbeafb4f627f99b2</t>
  </si>
  <si>
    <t>/funding-round/b4507653779d60419dbc45a23a0ad9ed</t>
  </si>
  <si>
    <t>/funding-round/007eda0907be72149ad398cead49162d</t>
  </si>
  <si>
    <t>/funding-round/38cdbb5a0a0a5d469842da61433acd53</t>
  </si>
  <si>
    <t>/funding-round/505fbba2c3d29258836b8affd480c51d</t>
  </si>
  <si>
    <t>/funding-round/b268e742f521522dbc5fc50f383a32cd</t>
  </si>
  <si>
    <t>/funding-round/311c6335eff7a433f2722df499eb6dfb</t>
  </si>
  <si>
    <t>/funding-round/594aa96f3d1e5c11e53d58112b89a05c</t>
  </si>
  <si>
    <t>/funding-round/d6f0da506fb15a8378f0c97ff25aaf66</t>
  </si>
  <si>
    <t>/funding-round/bc7665297a9234d6f345e5643b89946d</t>
  </si>
  <si>
    <t>/funding-round/54f282ccf4b9b13020054930e1a228d1</t>
  </si>
  <si>
    <t>/funding-round/317496619b4d2eb1622477dda397a6df</t>
  </si>
  <si>
    <t>/funding-round/00afb29852d261f29dd676dd43b158f4</t>
  </si>
  <si>
    <t>/funding-round/95558e9f935d96a8de828c2fec4832cc</t>
  </si>
  <si>
    <t>/funding-round/c8ee95f68c8ce6e1562d66bbe962b10f</t>
  </si>
  <si>
    <t>/funding-round/d14da5f3c443b7be71a3afb66d9cad74</t>
  </si>
  <si>
    <t>/funding-round/61450acc1d0617c702669614e0bd6cb6</t>
  </si>
  <si>
    <t>/funding-round/c4a2af6a7795c0dcedefc24cca2aca86</t>
  </si>
  <si>
    <t>/funding-round/b0af35c9e4a137ed401790b501ca9226</t>
  </si>
  <si>
    <t>/funding-round/0d5bcd488812154203c903850d5f95d6</t>
  </si>
  <si>
    <t>/funding-round/5ad34944f98e67aee07359f8729ad920</t>
  </si>
  <si>
    <t>/funding-round/a212d660dfce32487cd7eaa2697a9941</t>
  </si>
  <si>
    <t>/funding-round/4d68c65670fe43ac14e78cc4aa152ea3</t>
  </si>
  <si>
    <t>/funding-round/b1f3dc93eeaf4767b434034fc62497c6</t>
  </si>
  <si>
    <t>/funding-round/d782fc12cbca8a65685d1e360977da98</t>
  </si>
  <si>
    <t>/funding-round/a668d2be7323548948cb72b1e4f0ce98</t>
  </si>
  <si>
    <t>/funding-round/78bbad91878f19c39fe04303f492e4f3</t>
  </si>
  <si>
    <t>/funding-round/beb70196f33c5b3f6c8fb1e4fb2634a0</t>
  </si>
  <si>
    <t>/funding-round/c12cebb1510089d80cdacc6f0757cbeb</t>
  </si>
  <si>
    <t>/funding-round/d01500d205199c039bac2d96f4631f72</t>
  </si>
  <si>
    <t>/funding-round/de6c1f9daea1ba6b1eb15c848330624f</t>
  </si>
  <si>
    <t>/funding-round/e41d2750ab574363c68c7748e0d66d6d</t>
  </si>
  <si>
    <t>/funding-round/dea8354c7f72a58dfb2faf18ecde3e9b</t>
  </si>
  <si>
    <t>/funding-round/e7b796927470613088dc006b88f85a87</t>
  </si>
  <si>
    <t>/funding-round/59d1a2582b858b3d1de9bd277b6990fd</t>
  </si>
  <si>
    <t>/funding-round/308dcbfe85547db6a1b6142b07ff374c</t>
  </si>
  <si>
    <t>/funding-round/7c184a65ccecb9d75ad55e32e3768d52</t>
  </si>
  <si>
    <t>/funding-round/8507271b79515f9083cc77f24deb9b78</t>
  </si>
  <si>
    <t>/funding-round/4b66fdf37c3234f4ae3f125da89fe3fa</t>
  </si>
  <si>
    <t>/funding-round/4fe43f45c7f9b772f0b54637dd00b5b1</t>
  </si>
  <si>
    <t>/funding-round/3c0a3bdc96137419cc38b73e10d8218a</t>
  </si>
  <si>
    <t>/funding-round/f546b26b8a40dafcacc8c50b377dc3c7</t>
  </si>
  <si>
    <t>/funding-round/ef82454169a3fb1e66289a335835e7c5</t>
  </si>
  <si>
    <t>/funding-round/0fbe2327f99c5a38b149fb27d7998be7</t>
  </si>
  <si>
    <t>/funding-round/486cb64b6570e9d4d96a8c1d68638e4f</t>
  </si>
  <si>
    <t>/funding-round/2681e3390d34ac317b3ef6fb6c193d01</t>
  </si>
  <si>
    <t>/funding-round/26df06ce2023aa0b75c06a90df0d7513</t>
  </si>
  <si>
    <t>/funding-round/2ceaab8a6ba0692c516e2cc713d9a002</t>
  </si>
  <si>
    <t>/funding-round/235c679f9023956923ecd3f31282827a</t>
  </si>
  <si>
    <t>/funding-round/9258d9617344d4bf1097498fa5db3b86</t>
  </si>
  <si>
    <t>/funding-round/a987bcb0a083b9675e1f785066dc1c0c</t>
  </si>
  <si>
    <t>/funding-round/ba6cad9d261ed6fe0ecc65aff68b79b7</t>
  </si>
  <si>
    <t>/funding-round/c311982fd1ca3e1f3b8d7581103dce4a</t>
  </si>
  <si>
    <t>/funding-round/2534001869446669cedb9228a045e206</t>
  </si>
  <si>
    <t>/funding-round/42e8ce94f359968fa61acdaeb94fc880</t>
  </si>
  <si>
    <t>/funding-round/2b5ccba36b277c9ab2a3b60a53cfeb51</t>
  </si>
  <si>
    <t>/funding-round/59e00e968ae36bca7ac9bde84e236451</t>
  </si>
  <si>
    <t>/funding-round/6ce01a8bf2ae82af12837f6368a634e1</t>
  </si>
  <si>
    <t>/funding-round/1063cae8ca7b97ca382c22d26f3fbe1a</t>
  </si>
  <si>
    <t>/funding-round/4596b2587c442f62496de1a9e3623913</t>
  </si>
  <si>
    <t>/funding-round/c2b519e6cb3605f8e72d95718fb459f4</t>
  </si>
  <si>
    <t>/funding-round/f1e14a18cd1b151677388c386b6bbb9f</t>
  </si>
  <si>
    <t>/funding-round/94e65beffc72713583ca1338d8ffa841</t>
  </si>
  <si>
    <t>/funding-round/79d48bc36f62cff408f4170ef892704e</t>
  </si>
  <si>
    <t>/funding-round/887ad2860d55bd7dde8cdf02646637b3</t>
  </si>
  <si>
    <t>/funding-round/8137f3040e4cd54e746fc347aca35042</t>
  </si>
  <si>
    <t>/funding-round/93e69636888e37cd04051a54bab98723</t>
  </si>
  <si>
    <t>/funding-round/2eba6f834a092d69a694425cfe3e01af</t>
  </si>
  <si>
    <t>/funding-round/a39e4583f0e163d479b171ba73e580a8</t>
  </si>
  <si>
    <t>/funding-round/207af653c648e7134f4ea8fb3612f9c3</t>
  </si>
  <si>
    <t>/funding-round/b94887934f28e265f7a2b0281bf96364</t>
  </si>
  <si>
    <t>/funding-round/b69d3ea78b68207e613fbc0fdea49a4f</t>
  </si>
  <si>
    <t>/funding-round/3118f95cbeb0e1c056e7a3286a67f9d9</t>
  </si>
  <si>
    <t>/funding-round/cd0f6cf6e2f192cd75fd8800438c3941</t>
  </si>
  <si>
    <t>/funding-round/59ebddf08d9a5a2089f6bb45712950f3</t>
  </si>
  <si>
    <t>/funding-round/93774ec2b74528585949a8d812bd683e</t>
  </si>
  <si>
    <t>/funding-round/e9ce19bd96e1615e6b0ff9a51f7b458b</t>
  </si>
  <si>
    <t>/funding-round/2e48be828cf71b6dbfdd7d5f58475f8b</t>
  </si>
  <si>
    <t>/funding-round/31a413be98196833b5d39d0e4c1c0301</t>
  </si>
  <si>
    <t>/funding-round/3b74bb9719389df42bcccaee466845a0</t>
  </si>
  <si>
    <t>/funding-round/6be9b03c27411571b2aa9ac7a49a1384</t>
  </si>
  <si>
    <t>/funding-round/8bdefa955448d8223ac54f327c7c9437</t>
  </si>
  <si>
    <t>/funding-round/248e6f5dad3b96d79e57d1ad60047f62</t>
  </si>
  <si>
    <t>/funding-round/2d2dbf8ae3b9da42b8aaf23b4f7c6941</t>
  </si>
  <si>
    <t>/funding-round/0c644603e815eaecf80513f3f75fc230</t>
  </si>
  <si>
    <t>/funding-round/6714f96579da2e1ba176a3543f92ea25</t>
  </si>
  <si>
    <t>/funding-round/e32e6b4fdc34bb667aa833dc35b206b6</t>
  </si>
  <si>
    <t>/funding-round/4602384634b6283bb996443886f1c738</t>
  </si>
  <si>
    <t>/funding-round/8fa77b86edc65fb2af15bccc5f65c805</t>
  </si>
  <si>
    <t>/funding-round/d3770c718d65747b389ebf87a0104d47</t>
  </si>
  <si>
    <t>/funding-round/6fac98cf08c58fec6a11fbb0f76f0972</t>
  </si>
  <si>
    <t>/funding-round/306351370ad6d9d2024a18ca857c2cec</t>
  </si>
  <si>
    <t>/funding-round/529bcd9baed41007ca6c6d7743178c7f</t>
  </si>
  <si>
    <t>/funding-round/ea8b3954ad9b1fa30f389fbbaf74271d</t>
  </si>
  <si>
    <t>/funding-round/858437517a6a0124429ef2c0c860470b</t>
  </si>
  <si>
    <t>/funding-round/72856db7ac1497fa91e5c88b6a57d703</t>
  </si>
  <si>
    <t>/funding-round/e81252c938a906a898ce872edd2c0251</t>
  </si>
  <si>
    <t>/funding-round/b8c9e06b347465996b918c9faaabbc02</t>
  </si>
  <si>
    <t>/funding-round/c48c20a330bac969535ef5056e7f1b93</t>
  </si>
  <si>
    <t>/funding-round/c54ea8f06cdf6a543a5d8a778b143d13</t>
  </si>
  <si>
    <t>/funding-round/a5694b54c5221632b048e102e6470978</t>
  </si>
  <si>
    <t>/funding-round/92e9e18e0b5d20a97b20d68ac36927d2</t>
  </si>
  <si>
    <t>/funding-round/2c5f6ff698b1afbe7d98e42654847f9d</t>
  </si>
  <si>
    <t>/funding-round/17dcf0cf77c4cceb70d134733a0aebb1</t>
  </si>
  <si>
    <t>/funding-round/7ad6b31dd66cb3e77d9a92a6fece2162</t>
  </si>
  <si>
    <t>/funding-round/a914b59d5e8f3d95bea4cc13286f0fd2</t>
  </si>
  <si>
    <t>/funding-round/eb61929aef74b85ad7c1de94b008c1bc</t>
  </si>
  <si>
    <t>/funding-round/bb05de2c3995dfa0788928b1528a728f</t>
  </si>
  <si>
    <t>/funding-round/72b6dc409db215efdcbddf545e21aa82</t>
  </si>
  <si>
    <t>/funding-round/e76f7a107b2c42505f6edd0ce3077e6b</t>
  </si>
  <si>
    <t>/funding-round/f905e44dd1b767c50421d3e719a6f583</t>
  </si>
  <si>
    <t>/funding-round/5947e073d9d3bbdbd9714f38258fbfae</t>
  </si>
  <si>
    <t>/funding-round/237570f469a60990ea2132fdcae09ab0</t>
  </si>
  <si>
    <t>/funding-round/1d2c6234b4705ebde33a74b09f661aed</t>
  </si>
  <si>
    <t>/funding-round/61ec381d24d4016adc1188a5d01859ec</t>
  </si>
  <si>
    <t>/funding-round/b8e0fa1b704fc0d71bd8e683a1d9fb3e</t>
  </si>
  <si>
    <t>/funding-round/f8d0311b1c3df1cf455d8e76ab4a0cd3</t>
  </si>
  <si>
    <t>/funding-round/6a52c611a881589e2af9cec503b7fc7a</t>
  </si>
  <si>
    <t>/funding-round/952616da8a716db02090def75f7e74ea</t>
  </si>
  <si>
    <t>/funding-round/b6740b1d029578e0360fda65c5848c09</t>
  </si>
  <si>
    <t>/funding-round/d0301047ba783d114cc4b4a85f19572e</t>
  </si>
  <si>
    <t>/funding-round/ed810626f9f55f70b75d2ada08b04060</t>
  </si>
  <si>
    <t>/funding-round/57611c26f4159fecc20378889db0937d</t>
  </si>
  <si>
    <t>/funding-round/634fc06fad18b2dcbaa80036b54343b8</t>
  </si>
  <si>
    <t>/funding-round/ff68dda1b9a359bd483c65675f36c60c</t>
  </si>
  <si>
    <t>/funding-round/9c4a4cb9328eb723e0c70169a0eca6e7</t>
  </si>
  <si>
    <t>/funding-round/b64d033525ae5c31db0909a662139373</t>
  </si>
  <si>
    <t>/funding-round/d6b855117c4da75810e0570b66004a06</t>
  </si>
  <si>
    <t>/funding-round/118b404cfbbfeb72be1ceb6244024c29</t>
  </si>
  <si>
    <t>/funding-round/232f3b14a5d4e3e1326e8946c68d9398</t>
  </si>
  <si>
    <t>/funding-round/096db689c87924bdf420d9c96100e11b</t>
  </si>
  <si>
    <t>/funding-round/843b856d6c8499bd01a18ee52b722ad8</t>
  </si>
  <si>
    <t>/funding-round/bc5f7dbb88e02d0c38e738e284110526</t>
  </si>
  <si>
    <t>/funding-round/e81b59a129953c14c5250e8249a5c673</t>
  </si>
  <si>
    <t>/funding-round/3dd4a82e6d19c000c99b58784015afb9</t>
  </si>
  <si>
    <t>/funding-round/67773ecaae513f4ed718d3faa04203c0</t>
  </si>
  <si>
    <t>/funding-round/4d901ed13051e0d9ee361ef992b83bc7</t>
  </si>
  <si>
    <t>/funding-round/af0943a12bdef59b498fad4f48f0c291</t>
  </si>
  <si>
    <t>/funding-round/39912f2cde3530fb605c26c1d2bd5a52</t>
  </si>
  <si>
    <t>/funding-round/00d4273ea37eb2fcf6e64b16978abff4</t>
  </si>
  <si>
    <t>/funding-round/db559e826337003e557baa8384349009</t>
  </si>
  <si>
    <t>/funding-round/0ef81a6707786fe95cdafd8131aedca5</t>
  </si>
  <si>
    <t>/funding-round/6f0e65a28f8a04c05376230b5a711eca</t>
  </si>
  <si>
    <t>/funding-round/c5cf1430d894b763c3abfdc12990c462</t>
  </si>
  <si>
    <t>/funding-round/1bdd46758cf50b95350b9c6c6850d707</t>
  </si>
  <si>
    <t>/funding-round/73715264bdda445a18963f2e65cedfff</t>
  </si>
  <si>
    <t>/funding-round/c766974d662ad1224b2cd8c30db26fd6</t>
  </si>
  <si>
    <t>/funding-round/efcacef221d39356442d01d14428bb85</t>
  </si>
  <si>
    <t>/funding-round/009bbd0a28e08af327a72d399edd557a</t>
  </si>
  <si>
    <t>/funding-round/21806ac338733cfe3a5a09c7389011b3</t>
  </si>
  <si>
    <t>/funding-round/219c04f4b34e6730ad5da48ceb633af9</t>
  </si>
  <si>
    <t>/funding-round/e611aac26ddaa79d5ded029812bda258</t>
  </si>
  <si>
    <t>/funding-round/8d10d8057285586b78f127f0f714b5a8</t>
  </si>
  <si>
    <t>/funding-round/33ce3656ca9bf4441a21d5c9e0d060dc</t>
  </si>
  <si>
    <t>/funding-round/a997aca531622618ff1e0283f9858ef2</t>
  </si>
  <si>
    <t>/funding-round/ad83fc086f103030c37cbff9a161b0dd</t>
  </si>
  <si>
    <t>/funding-round/20c47a44a5d0209f5760b79d68ce2f61</t>
  </si>
  <si>
    <t>/funding-round/5da230605f67b29e65152c4dcc381b8f</t>
  </si>
  <si>
    <t>/funding-round/92003764cadca2abe7925d56d77e3f46</t>
  </si>
  <si>
    <t>/funding-round/18277478dbf0a4eb912db0c3f5da24af</t>
  </si>
  <si>
    <t>/funding-round/7b05d17aecb42b9f0793e6af77c9d553</t>
  </si>
  <si>
    <t>/funding-round/73a5bd1f73d0235c678646b5f3b8d5b4</t>
  </si>
  <si>
    <t>/funding-round/ab74e35f2a2ff72d65efadfb7e6c3736</t>
  </si>
  <si>
    <t>/funding-round/d40502f40fff1d8275713823730463df</t>
  </si>
  <si>
    <t>/funding-round/e13b82f65bb245f0763e90a44784bcef</t>
  </si>
  <si>
    <t>/funding-round/2e250bdb29d6baf19582f320f52a5223</t>
  </si>
  <si>
    <t>/funding-round/3d92fc78906cb7cb3f6194baaf096fe8</t>
  </si>
  <si>
    <t>/funding-round/cfb3f7eb07a87c409d3c14367a979b77</t>
  </si>
  <si>
    <t>/funding-round/d91f06dd0379699bc3f78bdc5fe2a59f</t>
  </si>
  <si>
    <t>/funding-round/0a51f249ad63063d4ac42294f2cc76a5</t>
  </si>
  <si>
    <t>/funding-round/156463c49ecaea9f1c412097f6e06e2d</t>
  </si>
  <si>
    <t>/funding-round/bd506a36190b9c6f545bbf678e0a8c34</t>
  </si>
  <si>
    <t>/funding-round/126b3db93df97b65e8ec9ee4d3dead21</t>
  </si>
  <si>
    <t>/funding-round/15ef97128305c4337eb3dfc2b3e1e3de</t>
  </si>
  <si>
    <t>/funding-round/cec5d3ce47c2ed6335f26bb2df2f021b</t>
  </si>
  <si>
    <t>/funding-round/0abc0a102f31c83932f2164b4d5dd2cc</t>
  </si>
  <si>
    <t>/funding-round/cefd482728376903fa8c7d26e94b0d2e</t>
  </si>
  <si>
    <t>/funding-round/eef9a8563bc50b63ca5c683470172f4f</t>
  </si>
  <si>
    <t>/funding-round/91bb7616725a94d389318ef2c9b58641</t>
  </si>
  <si>
    <t>/funding-round/8758669582706151ba2bf27c82c8f68b</t>
  </si>
  <si>
    <t>/funding-round/8fb555d4c43baf50c6496a39507b44bb</t>
  </si>
  <si>
    <t>/funding-round/8e05e3372d8f02bec1d1834acc67c49c</t>
  </si>
  <si>
    <t>/funding-round/b81698322bd9cf081be99c6fd84dd2ee</t>
  </si>
  <si>
    <t>/funding-round/cb8d400fc19e75ce4352cb224666dd0b</t>
  </si>
  <si>
    <t>/funding-round/5d5eeb4e64f1eeba0cda3d0cfd122d7d</t>
  </si>
  <si>
    <t>/funding-round/195738852853780cc8f1220ba6fb761d</t>
  </si>
  <si>
    <t>/funding-round/a054ef573c57cf6b296b5edfa9e1edf1</t>
  </si>
  <si>
    <t>/funding-round/7ab8130389d8480aceaf386dfdd79e29</t>
  </si>
  <si>
    <t>/funding-round/30eb5c60879976960b777c0fe0b161c5</t>
  </si>
  <si>
    <t>/funding-round/eaca7941ad7b0fbb262328daafb8fa70</t>
  </si>
  <si>
    <t>/funding-round/61e8c472ee92f781c843cecc0739bdff</t>
  </si>
  <si>
    <t>/funding-round/78ae99902ddceea4cee7480f42770abb</t>
  </si>
  <si>
    <t>/funding-round/ec0d981b00e4251ce9b311098fc87688</t>
  </si>
  <si>
    <t>/funding-round/a690e78a177c30c182eb9966dfe80abc</t>
  </si>
  <si>
    <t>/funding-round/460cb70c23a8071dd2c4edf7e1f7cf95</t>
  </si>
  <si>
    <t>/funding-round/73bf38b95823dc37994f1188d2f5b467</t>
  </si>
  <si>
    <t>/funding-round/d52668c069d7fc5df1c3d82b7d5a4293</t>
  </si>
  <si>
    <t>/funding-round/2b518ac9124ceba3cb3be3216476946f</t>
  </si>
  <si>
    <t>/funding-round/00b41aa5f22821b2f543be5f773a916e</t>
  </si>
  <si>
    <t>/funding-round/2a1fc06bd192cba3a9c989bed4f9f2f8</t>
  </si>
  <si>
    <t>/funding-round/5c7882baad9ed73840b1b433b5f36d58</t>
  </si>
  <si>
    <t>/funding-round/86b1444bcf9d808560793d8e8c127fa6</t>
  </si>
  <si>
    <t>/funding-round/be051ff652148694f5393b5eeee4952c</t>
  </si>
  <si>
    <t>/funding-round/c2a6504970604878b60a6a829a9c769d</t>
  </si>
  <si>
    <t>/funding-round/c89e3e22986b18299dbd213454cee137</t>
  </si>
  <si>
    <t>/funding-round/deffb1aff0aae66f8ebb04c0cd2dc1d1</t>
  </si>
  <si>
    <t>/funding-round/22b6e1e33e9272d061baa209d642d09c</t>
  </si>
  <si>
    <t>/funding-round/abb765f0f853f005d2a7c37ec31a3e35</t>
  </si>
  <si>
    <t>/funding-round/e75de9780e143e1f6cd0b43a13118ab4</t>
  </si>
  <si>
    <t>/funding-round/40ca4a6b257486366cc0457f4524aa8d</t>
  </si>
  <si>
    <t>/funding-round/05247cb8d7f61bff87af94847848e3c5</t>
  </si>
  <si>
    <t>/funding-round/2983ef8dd5ceb6d52f4277e99049f3c7</t>
  </si>
  <si>
    <t>/funding-round/125a6513c815c77bee4c34f4d00c3491</t>
  </si>
  <si>
    <t>/funding-round/be3681d807d431ecae398093a94cef88</t>
  </si>
  <si>
    <t>/funding-round/f37d8ea641e38684eba04733bb00c4e5</t>
  </si>
  <si>
    <t>/funding-round/c5928527e16d1097f3ab2034bfd11ec5</t>
  </si>
  <si>
    <t>/funding-round/9857a543a853aa01ff0876763fa63316</t>
  </si>
  <si>
    <t>/funding-round/72e1aa932e1f13990fc7601853d8e220</t>
  </si>
  <si>
    <t>/funding-round/01fe0c299597dc63de06b3d182f383d1</t>
  </si>
  <si>
    <t>/funding-round/099307d1eb5694d332fb3a42a09b51fa</t>
  </si>
  <si>
    <t>/funding-round/ea4bb536ae2c20b8bc8da73ccf9e8860</t>
  </si>
  <si>
    <t>/funding-round/c224d63c729c9993e255ed2a69cdefea</t>
  </si>
  <si>
    <t>/funding-round/e9d9e14e17cd99626a88729108076e3b</t>
  </si>
  <si>
    <t>/funding-round/4bec3c6c17c76f3eb47fefc51cfec582</t>
  </si>
  <si>
    <t>/funding-round/69280f29a4ed7f4411713450b048e261</t>
  </si>
  <si>
    <t>/funding-round/abff3b78d880ea9ff9bab62a1b216e40</t>
  </si>
  <si>
    <t>/funding-round/b0aa99bf65c21fc929148c8b8caf3015</t>
  </si>
  <si>
    <t>/funding-round/ee3a447bcb9ed10bdc44b5e6e6ad1c85</t>
  </si>
  <si>
    <t>/funding-round/1ecb715084739811f0806f7840ca6df0</t>
  </si>
  <si>
    <t>/funding-round/9029610c18a596641f43f22f29b3144a</t>
  </si>
  <si>
    <t>/funding-round/592463d4c6c229bd2bfc95e183fc2e27</t>
  </si>
  <si>
    <t>/funding-round/9e408af236dd8ed8a363f3c6d774f0af</t>
  </si>
  <si>
    <t>/funding-round/1acea4f684519a0b948b620e37cf998f</t>
  </si>
  <si>
    <t>/funding-round/1f089ea8c4b5aa09b20a0be454beb3ac</t>
  </si>
  <si>
    <t>/funding-round/9e0b301008fa69c7e2286d92a58eace6</t>
  </si>
  <si>
    <t>/funding-round/c285c55caa446efbd9d4bb767c027ae8</t>
  </si>
  <si>
    <t>/funding-round/8047474a3417c5251c8835dce38eddd3</t>
  </si>
  <si>
    <t>/funding-round/5fd26bda64df90d3d371ce3fa29391bb</t>
  </si>
  <si>
    <t>/funding-round/d6cc8b111ba365f2a176d5a35c7470bc</t>
  </si>
  <si>
    <t>/funding-round/c49882577b7d67a443b6cac964bf2477</t>
  </si>
  <si>
    <t>/funding-round/e5694a6608055f244ecc24bd20d6a6d0</t>
  </si>
  <si>
    <t>/funding-round/c8f69379a12f24ac20edcf13180f51d2</t>
  </si>
  <si>
    <t>/funding-round/0b0a964ed136e3222f55806ead27bb50</t>
  </si>
  <si>
    <t>/funding-round/7c1f6b51418cc603a390a3a6c3021ce4</t>
  </si>
  <si>
    <t>/funding-round/7b4a3a112fe42b5cd3bfa16588ff165e</t>
  </si>
  <si>
    <t>/funding-round/c1d51a607b0b6dc20b0eea70ddfe3077</t>
  </si>
  <si>
    <t>/funding-round/41d2797e14a53fffe506fef9a50223ed</t>
  </si>
  <si>
    <t>/funding-round/bd667c3917ecf0bb909ff526e54b6c48</t>
  </si>
  <si>
    <t>/funding-round/80e4cc44c7e849f789e2ca266e05f568</t>
  </si>
  <si>
    <t>/funding-round/641da09772ba75b7e5f43d115d317fb4</t>
  </si>
  <si>
    <t>/funding-round/bdbc61b7e3c21193b1d1090db9ed6729</t>
  </si>
  <si>
    <t>/funding-round/ddf0a8a20d94ef61c9f4793198aad206</t>
  </si>
  <si>
    <t>/funding-round/301650e55245fed666a3d7a93fcde4e1</t>
  </si>
  <si>
    <t>/funding-round/8c6b06f9a846e8c2fe9806093f44133c</t>
  </si>
  <si>
    <t>/funding-round/62dd0f355509289926ae37f7450b3206</t>
  </si>
  <si>
    <t>/funding-round/f178361f12e3a7215615ef366bfa4d22</t>
  </si>
  <si>
    <t>/funding-round/3f773189aa909651cf8cacae0aaceb86</t>
  </si>
  <si>
    <t>/funding-round/5fbcf235bfe49809db77d2081b7b843d</t>
  </si>
  <si>
    <t>/funding-round/b40b8a7ea6bf2d2c30735f1faf50b56a</t>
  </si>
  <si>
    <t>/funding-round/c1043572bc7021c7a67c6043bee1c1bb</t>
  </si>
  <si>
    <t>/funding-round/cc2b771b179d98d0fc79ff6eb659a92d</t>
  </si>
  <si>
    <t>/funding-round/3ba64d17265a703f0467ee59017be77e</t>
  </si>
  <si>
    <t>/funding-round/b8de69e2f03e7ad48a6bf823d206ab46</t>
  </si>
  <si>
    <t>/funding-round/4df5a25654c172514ce56f4e5f81ec17</t>
  </si>
  <si>
    <t>/funding-round/6286eddcfba011224337c4fe7d323e96</t>
  </si>
  <si>
    <t>/funding-round/8a183f3bf1985528bfd68eb3ea6ff423</t>
  </si>
  <si>
    <t>/funding-round/cfa70a630a3fa4275c320e76f4110984</t>
  </si>
  <si>
    <t>/funding-round/ad5233748bf65386d2acd155674de484</t>
  </si>
  <si>
    <t>/funding-round/20c380ef61908081d4759d2b017af012</t>
  </si>
  <si>
    <t>/funding-round/4de1ee9d2c4468fa8ac94bcab4a61f34</t>
  </si>
  <si>
    <t>/funding-round/5130e2293da36d078f49e1695238c794</t>
  </si>
  <si>
    <t>/funding-round/e15ecdf7f9adaf5d9e4b377cd0de250b</t>
  </si>
  <si>
    <t>/funding-round/787ecdd72d1c1c8151b9aba48428e14d</t>
  </si>
  <si>
    <t>/funding-round/878ffd05aa881ff64eda0a049525da94</t>
  </si>
  <si>
    <t>/funding-round/116f52e327c1400f0c0c1be9e2e52076</t>
  </si>
  <si>
    <t>/funding-round/aa1ae68ae5058d2d91b701737871b7e9</t>
  </si>
  <si>
    <t>/funding-round/c59a5d09d03205e3e7b618178462a15e</t>
  </si>
  <si>
    <t>/funding-round/4466fa773b6d073ce7aabd546374950a</t>
  </si>
  <si>
    <t>/funding-round/b3068a34376860c6016f307289aeeff6</t>
  </si>
  <si>
    <t>/funding-round/46b2fb6d9d1dca880c4b78bf8e53adf1</t>
  </si>
  <si>
    <t>/funding-round/3ba1c761b197c28cc5123e96b73b9fc3</t>
  </si>
  <si>
    <t>/funding-round/f4a6cfd5653b5e527571f21d64b4616a</t>
  </si>
  <si>
    <t>/funding-round/41986b30a65821c9cf5bcc707f5e4e62</t>
  </si>
  <si>
    <t>/funding-round/e8b149e9a8fc382cb4b2f1da9c71e798</t>
  </si>
  <si>
    <t>/funding-round/068ddc5c23a40433a8fe700f0c691ad1</t>
  </si>
  <si>
    <t>/funding-round/2c0d69574376af30abbac840b156cb9e</t>
  </si>
  <si>
    <t>/funding-round/4f342c2b70430b243f701ac367ce13f3</t>
  </si>
  <si>
    <t>/funding-round/457442a1dcde0f5bc56400cc7470f62d</t>
  </si>
  <si>
    <t>/funding-round/cb1dec04bf80750638a4a32b768f4f2f</t>
  </si>
  <si>
    <t>/funding-round/65c9f616390f67434e0fa185d631d23d</t>
  </si>
  <si>
    <t>/funding-round/ac498310b241bedfd636457763bae561</t>
  </si>
  <si>
    <t>/funding-round/bb52833ec65db6d05d1844d484f1da0a</t>
  </si>
  <si>
    <t>/funding-round/d8b902cb574b3c066e5b74fb53b79875</t>
  </si>
  <si>
    <t>/funding-round/567ba33fdc9c9a3758e5a1a6560506be</t>
  </si>
  <si>
    <t>/funding-round/648b14b4e859a5516435452eaa7cc73b</t>
  </si>
  <si>
    <t>/funding-round/9f5a0b5a07fc3200ddef42dee3a828f3</t>
  </si>
  <si>
    <t>/funding-round/afe537fddf32aa42da5b712b434eb09e</t>
  </si>
  <si>
    <t>/funding-round/d0d89606c64b480afd6425681cd794e4</t>
  </si>
  <si>
    <t>/funding-round/e6c0fb4ef38e657b145b27ed620d464b</t>
  </si>
  <si>
    <t>/funding-round/731acf3189fb7bdde4d1fb54718d1596</t>
  </si>
  <si>
    <t>/funding-round/aeff423ccb083f9bf739b9f63d2d32d7</t>
  </si>
  <si>
    <t>/funding-round/5fa9c36d2e5d9452f78052fc77547f92</t>
  </si>
  <si>
    <t>/funding-round/d9e840ab2f856773d3bf2ad9c1e84b0b</t>
  </si>
  <si>
    <t>/funding-round/a082a36d6dbb0a07d1e3803d49f00ada</t>
  </si>
  <si>
    <t>/funding-round/29513b1b051dc1d6519dac9ac09b2ca3</t>
  </si>
  <si>
    <t>/funding-round/afa0f8fa2b9ad7d3fbb5a3961c076ee7</t>
  </si>
  <si>
    <t>/funding-round/1d7c719b23cc8becf918b9c33c6d9e2a</t>
  </si>
  <si>
    <t>/funding-round/820b41167354f3b1e0e0213e9cd132cf</t>
  </si>
  <si>
    <t>/funding-round/85c1c4b688fea695d596ecca2306fd94</t>
  </si>
  <si>
    <t>/funding-round/990756bb301f3e100bae1a8173b7e8e9</t>
  </si>
  <si>
    <t>/funding-round/e2126b93bae2e97531463ce7be4bdec5</t>
  </si>
  <si>
    <t>/funding-round/f82aaf029e44ebdf6084ee3a59ae7f2c</t>
  </si>
  <si>
    <t>/funding-round/fa406a7236d22c0423a260e92383f2f7</t>
  </si>
  <si>
    <t>/funding-round/6d103199e2123ffc01801f42c052b985</t>
  </si>
  <si>
    <t>/funding-round/2a04237714906bd09aa03d992b2ed598</t>
  </si>
  <si>
    <t>/funding-round/0a0ffed100cc0d62c360293375a219ab</t>
  </si>
  <si>
    <t>/funding-round/97a31d14093d03e4edae8c3c28a1ccc2</t>
  </si>
  <si>
    <t>/funding-round/747166bfa6077a568309557469b2a34c</t>
  </si>
  <si>
    <t>/funding-round/141f117eedaa44c6e1b176f35e901264</t>
  </si>
  <si>
    <t>/funding-round/6f6c2e3b8856ea85d93349f9f6bac16c</t>
  </si>
  <si>
    <t>/funding-round/8e31864c733235798a591a8d47f8720b</t>
  </si>
  <si>
    <t>/funding-round/956a2493b26b37813aabdeab1cf1b88c</t>
  </si>
  <si>
    <t>/funding-round/d347cad0cc64aa00bb3f112dda5f86f2</t>
  </si>
  <si>
    <t>/funding-round/0516f4c9f93f6b2bace93b3ec036e025</t>
  </si>
  <si>
    <t>/funding-round/627c41a4202c261175f02846bec5f05c</t>
  </si>
  <si>
    <t>/funding-round/8e0bc77ca8a00968f070642b9a87b04e</t>
  </si>
  <si>
    <t>/funding-round/75409efa1395a3e4b7f415e0fd875404</t>
  </si>
  <si>
    <t>/funding-round/831e515db7b5109e6cdf9ac5c6e5110b</t>
  </si>
  <si>
    <t>/funding-round/48906488a826f919402e14294e8cd475</t>
  </si>
  <si>
    <t>/funding-round/49fd8728700f2893211e87c8b1636b20</t>
  </si>
  <si>
    <t>/funding-round/9936c99dd5635fae7bb32e6d667ad157</t>
  </si>
  <si>
    <t>/funding-round/b70380f35957b50a66a3ac7c905c9801</t>
  </si>
  <si>
    <t>/funding-round/eb530dce8ab5bdae08cdee5fb54949de</t>
  </si>
  <si>
    <t>/funding-round/05813680ed361743539d653f683a341b</t>
  </si>
  <si>
    <t>/funding-round/e47fc69493350ec2c86cb3e02e5d23da</t>
  </si>
  <si>
    <t>/funding-round/66350deb75271f554834205f073da85e</t>
  </si>
  <si>
    <t>/funding-round/6c87177ee3b3805b76cd27a04d3f2945</t>
  </si>
  <si>
    <t>/funding-round/dcb1ab4e70795538c245b7180bbd7f43</t>
  </si>
  <si>
    <t>/funding-round/6daaf7cf956be7ab9d7cbbadbf118ed6</t>
  </si>
  <si>
    <t>/funding-round/784874d59ddace1f20d5ae86722b383e</t>
  </si>
  <si>
    <t>/funding-round/e20b1ae2fff38df65dc78fd2a6aea286</t>
  </si>
  <si>
    <t>/funding-round/3469b47fd1f7c8a3570f96db51e5d1e0</t>
  </si>
  <si>
    <t>/funding-round/3f359be27386618ebee296c50db33fc6</t>
  </si>
  <si>
    <t>/funding-round/b9750516be5776d4717f8677f201ce1e</t>
  </si>
  <si>
    <t>/funding-round/c0e9ac8e2998140f901d45f0ee0e39e0</t>
  </si>
  <si>
    <t>/funding-round/ed43d75b57de120f67ffdd1ee90f1fd7</t>
  </si>
  <si>
    <t>/funding-round/0a70790acebf489850946fbedd9e4458</t>
  </si>
  <si>
    <t>/funding-round/2eb2ab246bd2406b722ca6696e106379</t>
  </si>
  <si>
    <t>/funding-round/6afafab083d61f2b2c7d0075b318a95d</t>
  </si>
  <si>
    <t>/funding-round/4b018ca374de180ec95266fe15207e01</t>
  </si>
  <si>
    <t>/funding-round/23a5c072fe9ad96a4bed69b6d2aa9f8a</t>
  </si>
  <si>
    <t>/funding-round/32df831645bf16be9902d5a63d11cf4c</t>
  </si>
  <si>
    <t>/funding-round/39f221b07752520670c74009c418f82d</t>
  </si>
  <si>
    <t>/funding-round/7511d8dd824c6609512cf9671f6b05e5</t>
  </si>
  <si>
    <t>/funding-round/7138b78e0762652e3900e4862b051a78</t>
  </si>
  <si>
    <t>/funding-round/b4913ba5fca8e33332e9c7020c06c624</t>
  </si>
  <si>
    <t>/funding-round/901001b6bd76c1b5feb6af92c14adf9c</t>
  </si>
  <si>
    <t>/funding-round/9d2b96f2613420839c391f263e8d3b2c</t>
  </si>
  <si>
    <t>/funding-round/d15d6db25bb7028c595d0f115f72d070</t>
  </si>
  <si>
    <t>/funding-round/2d5adab3789ac9bb2cc5accb067d4c24</t>
  </si>
  <si>
    <t>/funding-round/43a3a5c968bb697bb55a2c1fa1ef6eaa</t>
  </si>
  <si>
    <t>/funding-round/358b1d21c1f2750b289ae467a8fdd2ac</t>
  </si>
  <si>
    <t>/funding-round/6e724f3b007caae1f977bb442791618a</t>
  </si>
  <si>
    <t>/funding-round/9528ff7725dca56fbe16e681c4862734</t>
  </si>
  <si>
    <t>/funding-round/53af8327db68d1e6169483f19cd67cde</t>
  </si>
  <si>
    <t>/funding-round/c6605d0d51a51ced92f7a3ed4ec021a0</t>
  </si>
  <si>
    <t>/funding-round/ad1d4c45a9fb6c18cba0387dd314e392</t>
  </si>
  <si>
    <t>/funding-round/c753d4c51181c33af2ae9d7a25575ecf</t>
  </si>
  <si>
    <t>/funding-round/3d4b3f99cc686ac83623bf904514a643</t>
  </si>
  <si>
    <t>/funding-round/10e6a6d3b8551057fcefa824490fc94a</t>
  </si>
  <si>
    <t>/funding-round/fc00dc9b4f4e2ec6d25e9197a6667b2a</t>
  </si>
  <si>
    <t>/funding-round/5b86738150ebf09cf1ee8b354d22ca20</t>
  </si>
  <si>
    <t>/funding-round/0dba63fc63cc07b6840ef3444ce63229</t>
  </si>
  <si>
    <t>/funding-round/d9d938bbc80f96cc07735cf660e22a63</t>
  </si>
  <si>
    <t>/funding-round/0e08f0cb72fefcaeb6dd52ac8db448e3</t>
  </si>
  <si>
    <t>/funding-round/7b8e0f1a3e60f305f50bd1b24fd24050</t>
  </si>
  <si>
    <t>/funding-round/5cfe7730a0d94e4bddef527cbc966d58</t>
  </si>
  <si>
    <t>/funding-round/0abb0db9154d3bc0e32441a17df8e197</t>
  </si>
  <si>
    <t>/funding-round/706c99bb7ccc108ff0a1d24324973cc3</t>
  </si>
  <si>
    <t>/funding-round/f1c54bab4b669888fd531bd84b44918f</t>
  </si>
  <si>
    <t>/funding-round/d7096106260a57bf6583bb5c6c4426df</t>
  </si>
  <si>
    <t>/funding-round/f83e31a9edd20131faf326b8d9113695</t>
  </si>
  <si>
    <t>/funding-round/5dd1edc2dbdaec5c2cbad539acc7f4a1</t>
  </si>
  <si>
    <t>/funding-round/8e4874ee3dc2bf7de169c0ea8f32133b</t>
  </si>
  <si>
    <t>/funding-round/8fb7ee11b6cfa19301d44cb7d3d441b6</t>
  </si>
  <si>
    <t>/funding-round/1aa67eec41e9bfc9eb97d54eeef7f50c</t>
  </si>
  <si>
    <t>/funding-round/c268dea2fef7652ecfb3d52a7ffcc0e3</t>
  </si>
  <si>
    <t>/funding-round/bffe68e55eb56094cf89dbca4ae0de1b</t>
  </si>
  <si>
    <t>/funding-round/0b50abd320b3380447a465ca931339e2</t>
  </si>
  <si>
    <t>/funding-round/0ec759962079a8997eb1632d6c1a769b</t>
  </si>
  <si>
    <t>/funding-round/98da1f441a55c9a9629a256828923e38</t>
  </si>
  <si>
    <t>/funding-round/917e4656c95902a3727d887f670888b8</t>
  </si>
  <si>
    <t>/funding-round/51534028821b02ae1bafe9980240499f</t>
  </si>
  <si>
    <t>/funding-round/57d6e4068b1c08ecc902aa26bb1e75aa</t>
  </si>
  <si>
    <t>/funding-round/e2898e999156484c0faff6778aaaddfc</t>
  </si>
  <si>
    <t>/funding-round/023c8dd3019d79b7c500432a9f374703</t>
  </si>
  <si>
    <t>/funding-round/3d017da7dc259a5d7c56c9bc6688dc6c</t>
  </si>
  <si>
    <t>/funding-round/277dc3b7d8ea77cc8a9131636ad8d622</t>
  </si>
  <si>
    <t>/funding-round/c1b0aeea53c30a7ccef895b692f1ad0c</t>
  </si>
  <si>
    <t>/funding-round/197b6a328ef80257d74ae663e6159615</t>
  </si>
  <si>
    <t>/funding-round/9e06f763520885c7f34260b73a691350</t>
  </si>
  <si>
    <t>/funding-round/256fec5c923871b83371a59cab1042ce</t>
  </si>
  <si>
    <t>/funding-round/47fb8121efce13c4f65181a5fd93fd49</t>
  </si>
  <si>
    <t>/funding-round/5256b596c2315818ca620bc7cfd02870</t>
  </si>
  <si>
    <t>/funding-round/a3d4d33cea91dad1c6b785bc085b4b16</t>
  </si>
  <si>
    <t>/funding-round/ac1377f83627f14691abe4a8303b3e54</t>
  </si>
  <si>
    <t>/funding-round/ad9c59bd9be8cff440549aa5944e0f1c</t>
  </si>
  <si>
    <t>/funding-round/be0fb56de6bb68784c9926839b225fb4</t>
  </si>
  <si>
    <t>/funding-round/06a38c73e332aee2d5cbb3d3a6c3d1b7</t>
  </si>
  <si>
    <t>/funding-round/03b9759934581418cd089cd7c1a9c72f</t>
  </si>
  <si>
    <t>/funding-round/0e8bb412c67bbed58920887e9b8fac2c</t>
  </si>
  <si>
    <t>/funding-round/c967e98b0bc2c7d1f3d04aec754b6d3a</t>
  </si>
  <si>
    <t>/funding-round/b056bec949650a2fb53b1c8538527b6a</t>
  </si>
  <si>
    <t>/funding-round/f42ad38603f17f419b49f9de90438bf3</t>
  </si>
  <si>
    <t>/funding-round/89525c3bb42839ceb3bf8bae87c2299f</t>
  </si>
  <si>
    <t>/funding-round/7bb9a58b061e21987e213dc9b9df14b3</t>
  </si>
  <si>
    <t>/funding-round/f480523323baace6508e1707875df3ec</t>
  </si>
  <si>
    <t>/funding-round/44c06d98aa7fcd35003eb161e9199e0c</t>
  </si>
  <si>
    <t>/funding-round/e7d39fee1e9d9633a77972a9480aac03</t>
  </si>
  <si>
    <t>/funding-round/131a97e4f508ded60755c084c3487430</t>
  </si>
  <si>
    <t>/funding-round/944f6f6fdc6bd82607cc5ff0b38a28bb</t>
  </si>
  <si>
    <t>/funding-round/c22f8dc1dbac805f4372f34b84e8c387</t>
  </si>
  <si>
    <t>/funding-round/f05f523f52bdc135b0b5e894ded22177</t>
  </si>
  <si>
    <t>/funding-round/4bb582f12e34764fecf4e99058a5d516</t>
  </si>
  <si>
    <t>/funding-round/983f4d9cbdf2ced065d161b39f37321c</t>
  </si>
  <si>
    <t>/funding-round/003cb50c3f5af1cb8c9e16cc17aba332</t>
  </si>
  <si>
    <t>/funding-round/b220e643d3da5d85f1bc043ac4ef89d7</t>
  </si>
  <si>
    <t>/funding-round/74a03c380f10a32f3a787a39c124a622</t>
  </si>
  <si>
    <t>/funding-round/86c4076b3a666098bb3da1ef1eb02dfa</t>
  </si>
  <si>
    <t>/funding-round/f4897076abcbab314015ac7e70ac752d</t>
  </si>
  <si>
    <t>/funding-round/3b5fbcf5e116cbeb33301f892cdc4dce</t>
  </si>
  <si>
    <t>/funding-round/f9e4499f342b942e99fafaaa2c088531</t>
  </si>
  <si>
    <t>/funding-round/ca103debfdefc9749121326a273d2bc5</t>
  </si>
  <si>
    <t>/funding-round/ab30c5c84bbf52c525fb739f044054a6</t>
  </si>
  <si>
    <t>/funding-round/ac8f9f5340291df22286cb80d2ae0acf</t>
  </si>
  <si>
    <t>/funding-round/adb2a4811570512c99376becf13a0e33</t>
  </si>
  <si>
    <t>/funding-round/bb3345817e1a4901c4d7c8f7e6f80f35</t>
  </si>
  <si>
    <t>/funding-round/d46727bae3f13fd4722652a4040be8c0</t>
  </si>
  <si>
    <t>/funding-round/8c373d00ebfef729b593403c917a1661</t>
  </si>
  <si>
    <t>/funding-round/58b286a0e6120b321b5e13e1ac4425e9</t>
  </si>
  <si>
    <t>/funding-round/718bb50151e9872703cc5e5480fc947e</t>
  </si>
  <si>
    <t>/funding-round/393f7e3f15bce1d46687c76d705e58e7</t>
  </si>
  <si>
    <t>/funding-round/394560d134ed95a5880be191a699084f</t>
  </si>
  <si>
    <t>/funding-round/a7ed2eec33986d723217df8901e34f8a</t>
  </si>
  <si>
    <t>/funding-round/0669bbe9162e1e27cb65cb20e806837e</t>
  </si>
  <si>
    <t>/funding-round/05f82b0ebf3cc9cde3f5fa1d55a06e80</t>
  </si>
  <si>
    <t>/funding-round/93b3688a3a1d5b9a95f54d4f6e3049c2</t>
  </si>
  <si>
    <t>/funding-round/c37e7d3ff44d320698daff3a22f96fa3</t>
  </si>
  <si>
    <t>/funding-round/9e9333d988768233d3386dd60ea67348</t>
  </si>
  <si>
    <t>/funding-round/9101341eb8805df6617b9a28a76363ad</t>
  </si>
  <si>
    <t>/funding-round/a304a3418a3517b75bb3301e529c3dea</t>
  </si>
  <si>
    <t>/funding-round/558293ca270fedf897c9b47d5f1d9ddb</t>
  </si>
  <si>
    <t>/funding-round/fee9d8ce10360366d8b6952ae54efc4d</t>
  </si>
  <si>
    <t>/funding-round/306a573e03500a3548c1e0ea6dd3a9cc</t>
  </si>
  <si>
    <t>/funding-round/0b7fa2cabffb7b8691cb87a8e32a3a74</t>
  </si>
  <si>
    <t>/funding-round/7df382b28cd8845e01c2b5e92c710489</t>
  </si>
  <si>
    <t>/funding-round/9c987e616755a78c51a4aa67c27a2a93</t>
  </si>
  <si>
    <t>/funding-round/29ab06a7deaaa4b357cfa27d774588cc</t>
  </si>
  <si>
    <t>/funding-round/fbb4b882e34730ff9ea7355d4bb3b3fd</t>
  </si>
  <si>
    <t>/funding-round/1d2508a75db54d59e5a861c6ad4a0653</t>
  </si>
  <si>
    <t>/funding-round/4b095d4d889133a7804495ba642cafa0</t>
  </si>
  <si>
    <t>/funding-round/05067fd206b50d4247326baf88ff938a</t>
  </si>
  <si>
    <t>/funding-round/3e8e61bbe2a42e8642d77e62ff361787</t>
  </si>
  <si>
    <t>/funding-round/c34e27a2990268b55d5f5b4a4efc33d8</t>
  </si>
  <si>
    <t>/funding-round/4b2ebb286eb1e0b32482c57ccc22dfec</t>
  </si>
  <si>
    <t>/funding-round/fcebd776b3c41ec3a0a32bdcc5e8da9c</t>
  </si>
  <si>
    <t>/funding-round/16aed48ffca1440760759300ae17b99a</t>
  </si>
  <si>
    <t>/funding-round/ea36628cd4b4cfb4544f03bd1099a8df</t>
  </si>
  <si>
    <t>/funding-round/482c0c41349295ca4f09c0d82ee0cf77</t>
  </si>
  <si>
    <t>/funding-round/5f9ffe1a73838023f296dc4bdd7f0034</t>
  </si>
  <si>
    <t>/funding-round/e0ce3cfc062566c71f8b29b19f5cfac0</t>
  </si>
  <si>
    <t>/funding-round/0b561493cca34861bb70326336bd12f0</t>
  </si>
  <si>
    <t>/funding-round/105ad9777666714b8340c80882c3b352</t>
  </si>
  <si>
    <t>/funding-round/1b618e07f6b5f48edf58859b296859fc</t>
  </si>
  <si>
    <t>/funding-round/2d0b59d3b74664ad6cc3489bb6814a72</t>
  </si>
  <si>
    <t>/funding-round/4cecacbc6f340a9ae5d89c66fbf2d45f</t>
  </si>
  <si>
    <t>/funding-round/6c9fdb18562b6ad25fecf24e18f2c86c</t>
  </si>
  <si>
    <t>/funding-round/aa81b5c37dcdf0f6b94be462d4d8d58d</t>
  </si>
  <si>
    <t>/funding-round/52b741f4f6e584fb9ab2268ba5cc3678</t>
  </si>
  <si>
    <t>/funding-round/04e6102dc567e4c66ceda1fc59a19320</t>
  </si>
  <si>
    <t>/funding-round/3f643912ce1051200448fb7eeda3d2c2</t>
  </si>
  <si>
    <t>/funding-round/5838e09302e05828ed3c295e31b420e6</t>
  </si>
  <si>
    <t>/funding-round/5bbcb5a28bf83abe9116cdf5dafb1b4b</t>
  </si>
  <si>
    <t>/funding-round/5554bc931df42aef0f641e35e7923971</t>
  </si>
  <si>
    <t>/funding-round/9df233663b686e5b2e3b6aae4fdf68ab</t>
  </si>
  <si>
    <t>/funding-round/bc4928774b16ff1acfee36b678f48c8a</t>
  </si>
  <si>
    <t>/funding-round/df0ea67d30eb340a11ab3b87d1fde937</t>
  </si>
  <si>
    <t>/funding-round/4db235e76e0e67133e15a7f268d17692</t>
  </si>
  <si>
    <t>/funding-round/b2c11eac894239216e7f72928965ea15</t>
  </si>
  <si>
    <t>/funding-round/d6cee004485e2d44bcb1b6d3a9f678f2</t>
  </si>
  <si>
    <t>/funding-round/b1431f15328179a7efcb1d4988a5a71a</t>
  </si>
  <si>
    <t>/funding-round/682d06a2d250296d868ec8804b07c05f</t>
  </si>
  <si>
    <t>/funding-round/131416004f68fd8c20accb3849b601d9</t>
  </si>
  <si>
    <t>/funding-round/c6c4f0cb7783b01b8135db7e3304e2d3</t>
  </si>
  <si>
    <t>/funding-round/e631bcd272f2afd704e49d13d5999869</t>
  </si>
  <si>
    <t>/funding-round/a0063ac0fc026b317540201b53f4c8fe</t>
  </si>
  <si>
    <t>/funding-round/4520ba26deb661192224ab167c27b343</t>
  </si>
  <si>
    <t>/funding-round/456bf2c8954044c0a9b2993e56e1c5a0</t>
  </si>
  <si>
    <t>/funding-round/9c14979523820f176afce2a1b53b6f57</t>
  </si>
  <si>
    <t>/funding-round/c6cf3c2cbe8e1af28bde38bc1b8b9279</t>
  </si>
  <si>
    <t>/funding-round/43963fbbedc12012a5d2ce94b6c4ffca</t>
  </si>
  <si>
    <t>/funding-round/67711b12e7e528350ec4747d510a9d6d</t>
  </si>
  <si>
    <t>/funding-round/927c43e6b481822549a3b11c995e5531</t>
  </si>
  <si>
    <t>/funding-round/48cfb6e06f0e506aaf397183f1e90aa1</t>
  </si>
  <si>
    <t>/funding-round/97d136c4386e20c3c22f0808076b8852</t>
  </si>
  <si>
    <t>/funding-round/f71eca04b24336b354b6dd6a47eeb14d</t>
  </si>
  <si>
    <t>/funding-round/5fb0d97604343de737acd8d09c2d2442</t>
  </si>
  <si>
    <t>/funding-round/433536665f74c8689161aa48e14674a7</t>
  </si>
  <si>
    <t>/funding-round/4c112eb8520e5955d364125e5eac8d44</t>
  </si>
  <si>
    <t>/funding-round/e7b9a52eb6d74364968eb9fd09e7ba5b</t>
  </si>
  <si>
    <t>/funding-round/808aaef8f53cb4ed1f3953c3f6e6d6dd</t>
  </si>
  <si>
    <t>/funding-round/4e2d480a271b24dd9eb91321ab93cda9</t>
  </si>
  <si>
    <t>/funding-round/057583a020a2882fb83550664689cb5c</t>
  </si>
  <si>
    <t>/funding-round/2e3d4ed7f64442d6476f035fdd08aded</t>
  </si>
  <si>
    <t>/funding-round/a625e1f9b89e0d20e1148691962dd0bd</t>
  </si>
  <si>
    <t>/funding-round/607845be10c514a4a9b974307623d0ab</t>
  </si>
  <si>
    <t>/funding-round/88f54dc5cbffa6c8916cf3a3c338d580</t>
  </si>
  <si>
    <t>/funding-round/bb9303127f8a56c0f76960bca0411ef1</t>
  </si>
  <si>
    <t>/funding-round/ba0ff9dce3b4dc4c85e7c5ddd0d9d8d6</t>
  </si>
  <si>
    <t>/funding-round/186e23d0b7346aace16cd3151ecafad8</t>
  </si>
  <si>
    <t>/funding-round/fae617d14927e8ebca72ded71408609f</t>
  </si>
  <si>
    <t>/funding-round/05adba249b8b5f2f04652987f0114921</t>
  </si>
  <si>
    <t>/funding-round/33622b3b49e691ad8b68d2b1f369cbcd</t>
  </si>
  <si>
    <t>/funding-round/a101284a7b1b65a1647aac45796aad3d</t>
  </si>
  <si>
    <t>/funding-round/374ead93218d7272a7a9cc85be8576e9</t>
  </si>
  <si>
    <t>/funding-round/70ad70404f855663466de9af58293a5b</t>
  </si>
  <si>
    <t>/funding-round/c26c1988c0a6f60da923505d2e28f74e</t>
  </si>
  <si>
    <t>/funding-round/1ef3d91d3e2506389cd47aef3de172ac</t>
  </si>
  <si>
    <t>/funding-round/052e51b97ab7d11ec2ac6961465ab514</t>
  </si>
  <si>
    <t>/funding-round/3c95b4d7061630b7e8a915cd17ba7d23</t>
  </si>
  <si>
    <t>/funding-round/630b06d87aff81e2b04ddd9e2b39f192</t>
  </si>
  <si>
    <t>/funding-round/50b2c7a2277e1690a52e5b2da414357b</t>
  </si>
  <si>
    <t>/funding-round/b1d817f14703fe378b538f8db163a27e</t>
  </si>
  <si>
    <t>/funding-round/da73a7d9015f31677483c0850dd0303d</t>
  </si>
  <si>
    <t>/funding-round/ec3498d54a107ab1883fba1ac6a3b140</t>
  </si>
  <si>
    <t>/funding-round/79e02576918f2b737b5ae8358f5b0173</t>
  </si>
  <si>
    <t>/funding-round/9d6242bbc0117f03a5544e1946ed66e5</t>
  </si>
  <si>
    <t>/funding-round/cbad73bf5653067bf637a5e57b42abaf</t>
  </si>
  <si>
    <t>/funding-round/c0d406997988c172d3e92169e26c29c3</t>
  </si>
  <si>
    <t>/funding-round/16ec6ce6af503bfd726dd8bc68754a14</t>
  </si>
  <si>
    <t>/funding-round/3ffd47b6392b7e0fea3e6a741e9af633</t>
  </si>
  <si>
    <t>/funding-round/ab5183cb18f846eaab42c26c87f867d7</t>
  </si>
  <si>
    <t>/funding-round/6d6745a83774d4ecdff952cdcfe922c4</t>
  </si>
  <si>
    <t>/funding-round/9ca79492a12d328b6cf0607790d62cce</t>
  </si>
  <si>
    <t>/funding-round/62f3a665c08c8138573cb7c9de95b592</t>
  </si>
  <si>
    <t>/funding-round/a1328947907765d06e9fa12f313c2d84</t>
  </si>
  <si>
    <t>/funding-round/72a1175cfe8320906d6a23672f6cf91e</t>
  </si>
  <si>
    <t>/funding-round/5185eed4a6c8e8e63199accb559bb3e6</t>
  </si>
  <si>
    <t>/funding-round/b87ded187af7dc17142bfd26dc586c19</t>
  </si>
  <si>
    <t>/funding-round/df5c1dc31582e3aab753e8872efada96</t>
  </si>
  <si>
    <t>/funding-round/5015d19cf9656161686d072a7f6b8afd</t>
  </si>
  <si>
    <t>/funding-round/0b226a1946f01726d30ca642729e27bf</t>
  </si>
  <si>
    <t>/funding-round/638f3b0fc7d1f7c4503352e65a380815</t>
  </si>
  <si>
    <t>/funding-round/72de051e6bea2e27a1ec094082560989</t>
  </si>
  <si>
    <t>/funding-round/da8b30d78d346931a31daf80bfef39ad</t>
  </si>
  <si>
    <t>/funding-round/ea8f7ced78bb95d132508b01681927b9</t>
  </si>
  <si>
    <t>/funding-round/784aa67057a5c706aec4f355ee413a51</t>
  </si>
  <si>
    <t>/funding-round/975908ab21482b14e438b420ce31cecf</t>
  </si>
  <si>
    <t>/funding-round/e3e11256cd1c8c9c65555c29ef290ed6</t>
  </si>
  <si>
    <t>/funding-round/2150652aa228af44e18ebaae84c05a75</t>
  </si>
  <si>
    <t>/funding-round/947391e137c782e88b8bbf08d55f8a40</t>
  </si>
  <si>
    <t>/funding-round/bc87a486fbbe745488d969335e6f3f42</t>
  </si>
  <si>
    <t>/funding-round/c5654599f16a8b6c259a1057266c391b</t>
  </si>
  <si>
    <t>/funding-round/d14bc2dd3e52cf423c197e8e7958cb45</t>
  </si>
  <si>
    <t>/funding-round/f0361b5955cb56d3aa8977b69ca09aeb</t>
  </si>
  <si>
    <t>/funding-round/dc45eab363f5a08c341e691742f2467d</t>
  </si>
  <si>
    <t>/funding-round/c7b57e017ede09fef1bb3be90e86e592</t>
  </si>
  <si>
    <t>/funding-round/eb3ff4d4fdb0cc9f362f10299b498693</t>
  </si>
  <si>
    <t>/funding-round/0ee3c52ea918dc10f05af73ef4f4d655</t>
  </si>
  <si>
    <t>/funding-round/a26bd3d398fd424a53ea186d9d5d0f9f</t>
  </si>
  <si>
    <t>/funding-round/a3847d1000d18aca41cb657e2d8a9549</t>
  </si>
  <si>
    <t>/funding-round/282c2f5ad14d7fb2a5e2415a95cd6eb9</t>
  </si>
  <si>
    <t>/funding-round/6880dc21cebf3eeb6fd0df58fcb895e4</t>
  </si>
  <si>
    <t>/funding-round/f949e783b15c9caed13ca3759bb76621</t>
  </si>
  <si>
    <t>/funding-round/a826b8bbab1a308a91d619640bb0e425</t>
  </si>
  <si>
    <t>/funding-round/37b1ec50af7ba9665ef5e1bde92b569b</t>
  </si>
  <si>
    <t>/funding-round/76036a2d6a412903b41b85e6e93365a9</t>
  </si>
  <si>
    <t>/funding-round/9e6bb8fb95472ec6ab457c5becef1687</t>
  </si>
  <si>
    <t>/funding-round/fd2ba9fe2b201ff2c17b405ed0e69d6d</t>
  </si>
  <si>
    <t>/funding-round/07e2e856441aef39a7513b6e27b0ae16</t>
  </si>
  <si>
    <t>/funding-round/1063f8cd4ee29deac7c4b005907295d8</t>
  </si>
  <si>
    <t>/funding-round/320a23e57cde9a4f7ae8d52161ee721c</t>
  </si>
  <si>
    <t>/funding-round/532b1eb2b24349ae1353897b58b707ae</t>
  </si>
  <si>
    <t>/funding-round/7bd9423c72b35a0dc2b896c7f0397e76</t>
  </si>
  <si>
    <t>/funding-round/55800f280a6451a4fff44385d3b09364</t>
  </si>
  <si>
    <t>/funding-round/d7cbfdb439c718ae0fe9f8181fbcae89</t>
  </si>
  <si>
    <t>/funding-round/c60d09cd140397cc0dd78c4ce508789d</t>
  </si>
  <si>
    <t>/funding-round/16cfffda89bd8b70698bbc4b8938f274</t>
  </si>
  <si>
    <t>/funding-round/1941fcb252f092506b04bf9251741aab</t>
  </si>
  <si>
    <t>/funding-round/9432d25ef26876ca585e93a2379e79e1</t>
  </si>
  <si>
    <t>/funding-round/97d0360a3c0fac8668abfa15d4111d49</t>
  </si>
  <si>
    <t>/funding-round/bd16da8beb34baa229c3a74c5f69c101</t>
  </si>
  <si>
    <t>/funding-round/c84a5189d772cd344cfad892127f4c17</t>
  </si>
  <si>
    <t>/funding-round/f387f52adb5b0283b5318c62e4229013</t>
  </si>
  <si>
    <t>/funding-round/f6db5ac3e4593278aa9e400aa5b84c0b</t>
  </si>
  <si>
    <t>/funding-round/423120e049fb72e4fa0ce48e6b665d4c</t>
  </si>
  <si>
    <t>/funding-round/af13d9379dcc4550e418a13805c698b6</t>
  </si>
  <si>
    <t>/funding-round/c19bbae43afdb4b83ab05487195a1f32</t>
  </si>
  <si>
    <t>/funding-round/c9b1b4ddd287b99bfc93b6a843bf6ba5</t>
  </si>
  <si>
    <t>/funding-round/aea5124b6e85ca886562fab4661a39f1</t>
  </si>
  <si>
    <t>/funding-round/47980c63b67e430d9e86a0636cd86db7</t>
  </si>
  <si>
    <t>/funding-round/10418d3772e907e518c44776dfc6af66</t>
  </si>
  <si>
    <t>/funding-round/1ec46fbdc089bc0a02fb5259ee9e29bb</t>
  </si>
  <si>
    <t>/funding-round/290712798facaa3356c6638254f37ce2</t>
  </si>
  <si>
    <t>/funding-round/3470dc6cd4e715a9251e03dbf067a097</t>
  </si>
  <si>
    <t>/funding-round/b4eca64c1c96183b3891d4d4035aef82</t>
  </si>
  <si>
    <t>/funding-round/372112a68b7f092e462da958a25b4f67</t>
  </si>
  <si>
    <t>/funding-round/6fa198ed758f9e3da27f6e7f1f66338e</t>
  </si>
  <si>
    <t>/funding-round/d0ae9c94f7a3023cdeeff262428d961a</t>
  </si>
  <si>
    <t>/funding-round/2d6323f4f83c8a2ddbdf297b6f84997b</t>
  </si>
  <si>
    <t>/funding-round/bb667b96d327ca3ac8e4ff86c4db17cd</t>
  </si>
  <si>
    <t>/funding-round/608ba22486ee62b263fa93161c51873c</t>
  </si>
  <si>
    <t>/funding-round/4c3e17d9eb110341a9c079a19113a744</t>
  </si>
  <si>
    <t>/funding-round/e710cd383b77c07542ec0e866d07555c</t>
  </si>
  <si>
    <t>/funding-round/4adb5c5a26a4ef40015446bf2fe49b34</t>
  </si>
  <si>
    <t>/funding-round/a87f6a4b9f338abd773a6428e8475ae6</t>
  </si>
  <si>
    <t>/funding-round/ccdb6f5088395b3efaa66c83875ddd07</t>
  </si>
  <si>
    <t>/funding-round/6d2fa884f9bedd1fe8ff168c96c108dd</t>
  </si>
  <si>
    <t>/funding-round/3d5bd30dcbc0063dc81b41f64fac6fb4</t>
  </si>
  <si>
    <t>/funding-round/6ee47b0b82e7f9439ff30e08ee7a678b</t>
  </si>
  <si>
    <t>/funding-round/cbdac565a2563b1f3abd08496842c7c9</t>
  </si>
  <si>
    <t>/funding-round/cd8d172a24fe370f944eb525241a959c</t>
  </si>
  <si>
    <t>/funding-round/6fc60c24d6bcbabcc0c6429226393be1</t>
  </si>
  <si>
    <t>/funding-round/124007c01a5ada7dcd8194aa8d64c0a2</t>
  </si>
  <si>
    <t>/funding-round/0c235a12f3ee22fda7176c7918e5be9b</t>
  </si>
  <si>
    <t>/funding-round/e63fb66e3a77ca43a8d0a8c40d4f5702</t>
  </si>
  <si>
    <t>/funding-round/43a2e092052bfc207efb353a7c9882f6</t>
  </si>
  <si>
    <t>/funding-round/2442beab3578edfcd59e7a0075bcd9b4</t>
  </si>
  <si>
    <t>/funding-round/5ddc5346e0889a989eef65ff6a0f1882</t>
  </si>
  <si>
    <t>/funding-round/e99e082fe775ecebfc52c10f4e7c1d2d</t>
  </si>
  <si>
    <t>/funding-round/94ae501b94b18bae2a1ecfdf7a4d01f8</t>
  </si>
  <si>
    <t>/funding-round/76c31087284d35f89c9d3c7d33a673b6</t>
  </si>
  <si>
    <t>/funding-round/02aefffc7a598bdbb06a613597b87bb4</t>
  </si>
  <si>
    <t>/funding-round/024dd54f4a268490497449e6cfc0acd3</t>
  </si>
  <si>
    <t>/funding-round/5cccf876fd9c72c2059eb1bf77576c97</t>
  </si>
  <si>
    <t>/funding-round/93dfe3a65770a53df064f5e25fb97bfb</t>
  </si>
  <si>
    <t>/funding-round/ca433c322c43d44c59e0548c8cb37c70</t>
  </si>
  <si>
    <t>/funding-round/502e362febd4598b7aa43f1d768fe2c8</t>
  </si>
  <si>
    <t>/funding-round/b17d8c45f3f0f615ff50a3f9e9784935</t>
  </si>
  <si>
    <t>/funding-round/2f725c89f6697d7d020e0fabb722e779</t>
  </si>
  <si>
    <t>/funding-round/8cbe37a5eef0f6394a1347b3c445b0cb</t>
  </si>
  <si>
    <t>/funding-round/0b0f5f3c7fbf54b0d29e731d47ba5324</t>
  </si>
  <si>
    <t>/funding-round/11ba31ca92efced1b19ae5abb333c2d2</t>
  </si>
  <si>
    <t>/funding-round/54dea01859aa7ffc66cea5d98928ce22</t>
  </si>
  <si>
    <t>/funding-round/58d04f6bd38e702377bd8617ce4d627d</t>
  </si>
  <si>
    <t>/funding-round/73f4327507f48def086aa0dab2ee9c08</t>
  </si>
  <si>
    <t>/funding-round/920efacd912471b3a30a167c48dd7058</t>
  </si>
  <si>
    <t>/funding-round/d3799ad38d0f1febcabef1f5cc3ff50e</t>
  </si>
  <si>
    <t>/funding-round/5c23bdc0f19e951233be31b822e99693</t>
  </si>
  <si>
    <t>/funding-round/9ea4a8863d88916a4b8fd05ec4734d99</t>
  </si>
  <si>
    <t>/funding-round/312b8dad14bbbcc78b9e5e569256f1d5</t>
  </si>
  <si>
    <t>/funding-round/ce798a23cefad3d5ff49f660473a9ed2</t>
  </si>
  <si>
    <t>/funding-round/6c230148916cfcad2a8b0ce45a1161c0</t>
  </si>
  <si>
    <t>/funding-round/0623d88c824f8cf96d104c5d2cc1e275</t>
  </si>
  <si>
    <t>/funding-round/4f76fb3f3053c714abd0ad9401f168a1</t>
  </si>
  <si>
    <t>/funding-round/c398b1be407fd84bd2716c91029db89a</t>
  </si>
  <si>
    <t>/funding-round/31328daec76f638d435609ce29ace645</t>
  </si>
  <si>
    <t>/funding-round/ab98b218ccc0d07b0e5f3ab636141d66</t>
  </si>
  <si>
    <t>/funding-round/b58cad6f9b3c61090695315b96cc8930</t>
  </si>
  <si>
    <t>/funding-round/665f72eaf65d27271ac68ff9aacaf900</t>
  </si>
  <si>
    <t>/funding-round/23de25b2fb4a3645be1d9697733b3405</t>
  </si>
  <si>
    <t>/funding-round/920d8e389f42748c2aac02996489a65d</t>
  </si>
  <si>
    <t>/funding-round/07f07721dfd5ba0abc2adbbdf590d3e5</t>
  </si>
  <si>
    <t>/funding-round/5cb23c18ba9cc20c7799601a63ea41fa</t>
  </si>
  <si>
    <t>/funding-round/84c20e8b33f1a09daedb5c9f5983e5fc</t>
  </si>
  <si>
    <t>/funding-round/bd424d3799a445c5ea32a918ca1898a2</t>
  </si>
  <si>
    <t>/funding-round/bd099929d26785ed022349edc35f8006</t>
  </si>
  <si>
    <t>/funding-round/fba0d73e808772419ab719980205392e</t>
  </si>
  <si>
    <t>/funding-round/fc617f08eb2b4c58140fe0ef3e37a911</t>
  </si>
  <si>
    <t>/funding-round/04acad7c92c57611de7577ec0f44a5b5</t>
  </si>
  <si>
    <t>/funding-round/10d59c6eadab40c79c637ec87719050f</t>
  </si>
  <si>
    <t>/funding-round/8d4093a9280681fb70cba245978c7456</t>
  </si>
  <si>
    <t>/funding-round/d685ac781fe982dc2ec1bb7789e114eb</t>
  </si>
  <si>
    <t>/funding-round/5392ee873fdf1d3a109d04c3053336df</t>
  </si>
  <si>
    <t>/funding-round/f1b5672ae9b1de08116fec4575d74714</t>
  </si>
  <si>
    <t>/funding-round/80f3f26d21e97a68e02215bba4fbffa9</t>
  </si>
  <si>
    <t>/funding-round/b87bb9e6175bf948a9752892d62e859d</t>
  </si>
  <si>
    <t>/funding-round/8ee6a3407515d4d0588cab50524cb269</t>
  </si>
  <si>
    <t>/funding-round/1ff1d78ca795e90a97053d125b90aaed</t>
  </si>
  <si>
    <t>/funding-round/5d005f0ad475b3bda5b64fad66a679d2</t>
  </si>
  <si>
    <t>/funding-round/e4520c35bdef2281940f94d3308f64ea</t>
  </si>
  <si>
    <t>/funding-round/775020d4999bb8d695adce2fac3b6def</t>
  </si>
  <si>
    <t>/funding-round/c10e818d6836dcb10431582206c74789</t>
  </si>
  <si>
    <t>/funding-round/f24aa3643b83c433831a52dfbf339bd7</t>
  </si>
  <si>
    <t>/funding-round/0cad1192f63b4bd7a879db6670cd00ba</t>
  </si>
  <si>
    <t>/funding-round/69fb64ecd71eb46f938f54baebef458d</t>
  </si>
  <si>
    <t>/funding-round/1539afd8dac28ae4f92e64be0415e19c</t>
  </si>
  <si>
    <t>/funding-round/31f301c523e4de172963d3a9db2abc25</t>
  </si>
  <si>
    <t>/funding-round/19ff115a357bbeb8ecb72cb30993cd1f</t>
  </si>
  <si>
    <t>/funding-round/a201544cd2fb95995959442bd49a108e</t>
  </si>
  <si>
    <t>/funding-round/4d2b45ac64a04b99fdfd82f281093f62</t>
  </si>
  <si>
    <t>/funding-round/c5ae22b311d14d0a0ea80bc3b689b743</t>
  </si>
  <si>
    <t>/funding-round/6eb9eb7bf483094baa5bcc9eeb7d993d</t>
  </si>
  <si>
    <t>/funding-round/0a69b2c6b3f49ef692cb84325bf0bf1b</t>
  </si>
  <si>
    <t>/funding-round/34531c98be6c6b1563a544a4a5b65c2d</t>
  </si>
  <si>
    <t>/funding-round/e6d3fc2491a851ee655c56cb7f52d84e</t>
  </si>
  <si>
    <t>/funding-round/38d057267421ee8909942704bdb49f2a</t>
  </si>
  <si>
    <t>/funding-round/53ac68a9e79f1f5fb7b08c8cac3eb8da</t>
  </si>
  <si>
    <t>/funding-round/09c61ab0cbbe9b0678261a0e0f7b9658</t>
  </si>
  <si>
    <t>/funding-round/e76f8578993a03799f2e2f57361b9654</t>
  </si>
  <si>
    <t>/funding-round/c4ed7b88235ed1107c689683fd44c06c</t>
  </si>
  <si>
    <t>/funding-round/c33ee602785764b3f5efcb3f04966d57</t>
  </si>
  <si>
    <t>/funding-round/37db9384302109c59c2ff797530c9469</t>
  </si>
  <si>
    <t>/funding-round/3aa88bfb477407f834e55943619d9d28</t>
  </si>
  <si>
    <t>/funding-round/e73a5fc8f6595309fbb0a72c072fc89d</t>
  </si>
  <si>
    <t>/funding-round/3217ffb1117dab30a4feb897c0dd5efc</t>
  </si>
  <si>
    <t>/funding-round/3a03a596d780248c2a0c6b60b4e91e3a</t>
  </si>
  <si>
    <t>/funding-round/d3ad4c698151830aea8e654ff73a3c33</t>
  </si>
  <si>
    <t>/funding-round/b73a1c25972499da229ddb8091f38b6b</t>
  </si>
  <si>
    <t>/funding-round/28b581492d090797bc2a726614393f92</t>
  </si>
  <si>
    <t>/funding-round/ee872ce42c98635ce8aee69e61129cac</t>
  </si>
  <si>
    <t>/funding-round/3e5fb000da88e8619af51acff90fab74</t>
  </si>
  <si>
    <t>/funding-round/3ee29e94496f3e9764ef63631f351d98</t>
  </si>
  <si>
    <t>/funding-round/b63bb689afaaf1d25463dae294c4f9d0</t>
  </si>
  <si>
    <t>/funding-round/a29dc3aa14a66511e5ff890ccc62b697</t>
  </si>
  <si>
    <t>/funding-round/05e935fd95add03ee9e4483bc7819909</t>
  </si>
  <si>
    <t>/funding-round/1fb08822c8770a66fa401fee246218e5</t>
  </si>
  <si>
    <t>/funding-round/5db2f96ff6b47ce0a8b6207ee1ba5801</t>
  </si>
  <si>
    <t>/funding-round/e280aad118547a3d713c0617fe3354ae</t>
  </si>
  <si>
    <t>/funding-round/e3fbcbc89ae14e1b54f0047360e29755</t>
  </si>
  <si>
    <t>/funding-round/e4ff58582145e59a1dd31841e24a83d6</t>
  </si>
  <si>
    <t>/funding-round/125f8b6334bd162ffeb1f04f26a58ba5</t>
  </si>
  <si>
    <t>/funding-round/1f6cad2ac04bda653c64e2a096014e5a</t>
  </si>
  <si>
    <t>/funding-round/415ae6a9e6bc867c0b1094e7c5a518ba</t>
  </si>
  <si>
    <t>/funding-round/4a6f0755558ccd78f3d5b1cd81d4581f</t>
  </si>
  <si>
    <t>/funding-round/93cd19f94ad0d81058d22a37e16743bc</t>
  </si>
  <si>
    <t>/funding-round/4ac015ff9bed5fc35d7a2ddf4e2422d7</t>
  </si>
  <si>
    <t>/funding-round/6d3250d4fad2d29f70df25e52a9e1456</t>
  </si>
  <si>
    <t>/funding-round/bfc1fb8c636787dcea407f2b48127b64</t>
  </si>
  <si>
    <t>/funding-round/366d1a13c4dc19c5d33ee8aca5425244</t>
  </si>
  <si>
    <t>/funding-round/92acff25c99d0bec93dc43dcc765e311</t>
  </si>
  <si>
    <t>/funding-round/9689150cb7e9ae1ae6eea5a1fbcf3971</t>
  </si>
  <si>
    <t>/funding-round/fb25553159e2586783a4ea4aca4e85b3</t>
  </si>
  <si>
    <t>/funding-round/ffe6b36bf34b963001a025c162c07cd6</t>
  </si>
  <si>
    <t>/funding-round/6ace2d86a11ba18187ba72bd080a49d3</t>
  </si>
  <si>
    <t>/funding-round/a47cb6dbb36154dfcc208a90eb108781</t>
  </si>
  <si>
    <t>/funding-round/15e62443170b72b682a169f0711ae77c</t>
  </si>
  <si>
    <t>/funding-round/719d2014a086af9523ad755b7666ca5e</t>
  </si>
  <si>
    <t>/funding-round/952178738895c03b0b53b2c5ed814f2b</t>
  </si>
  <si>
    <t>/funding-round/76f5ad3290f48c4282f4dc8615b28af4</t>
  </si>
  <si>
    <t>/funding-round/0bd8925580b0eec16aa2b72212abe196</t>
  </si>
  <si>
    <t>/funding-round/3daf664a6dcf28e7e16e057d08d1f979</t>
  </si>
  <si>
    <t>/funding-round/f637cef164f8961da09dfbf4f52a2995</t>
  </si>
  <si>
    <t>/funding-round/c9c9e46830aa78bea6719cb51ac8622e</t>
  </si>
  <si>
    <t>/funding-round/abe8ba270a7f87c4c8b182bd4e987fa0</t>
  </si>
  <si>
    <t>/funding-round/dffc8a8456936672845aaf6b8efea3b4</t>
  </si>
  <si>
    <t>/funding-round/5704ab57056f90eb2e8e78c20a0a5172</t>
  </si>
  <si>
    <t>/funding-round/99366bde9782d8f05310d020f322361e</t>
  </si>
  <si>
    <t>/funding-round/ca08f7e237b78d1090419cfcd401af1d</t>
  </si>
  <si>
    <t>/funding-round/08d8851d94235869b6aa73bba12de4f8</t>
  </si>
  <si>
    <t>/funding-round/4c271a0185c74005943e82f1031f016c</t>
  </si>
  <si>
    <t>/funding-round/1f7df8f637a4e6c964317e0450c269f6</t>
  </si>
  <si>
    <t>/funding-round/85ead5bda8c6df31c01d442052757e25</t>
  </si>
  <si>
    <t>/funding-round/880cbdf3b277037405af9ab24485d05e</t>
  </si>
  <si>
    <t>/funding-round/196386cf47f90e9da8f20665b804aa2a</t>
  </si>
  <si>
    <t>/funding-round/4a2de2da69d5ccaac8589108c8055e42</t>
  </si>
  <si>
    <t>/funding-round/7a46649e9e65bc1cb3e201ca7e009f06</t>
  </si>
  <si>
    <t>/funding-round/7f21d5b3b6a086f5e512a9a74491bcd8</t>
  </si>
  <si>
    <t>/funding-round/94aaa7da420c3350da731f6982983abc</t>
  </si>
  <si>
    <t>/funding-round/ac829d31fefa993394cda22d802c5de1</t>
  </si>
  <si>
    <t>/funding-round/d3b59185afa9236677c700a019023ce2</t>
  </si>
  <si>
    <t>/funding-round/63b1449b32715025f98eafb062179020</t>
  </si>
  <si>
    <t>/funding-round/89de025c10f0809f7d0ba4893407be8e</t>
  </si>
  <si>
    <t>/funding-round/343b38cda983458b330c3a38eb775edc</t>
  </si>
  <si>
    <t>/funding-round/535bc3b7e058ac692453d12ae0f60185</t>
  </si>
  <si>
    <t>/funding-round/12f4cd9f8fb4a245d529bb1a2c702295</t>
  </si>
  <si>
    <t>/funding-round/627637f98e44f4af7f0bafc0b27efba5</t>
  </si>
  <si>
    <t>/funding-round/90911d37dc445a896b7297a75e73766b</t>
  </si>
  <si>
    <t>/funding-round/e3c91c8fdc09b71f03568e6b97fcb777</t>
  </si>
  <si>
    <t>/funding-round/135ab795d1901d1066ce8f23f083e026</t>
  </si>
  <si>
    <t>/funding-round/8c9db4c738eaa2b66de0fb7af8ffcc12</t>
  </si>
  <si>
    <t>/funding-round/f6e13bbe6b1e3aa26e29343e983963d2</t>
  </si>
  <si>
    <t>/funding-round/d3cd70e4a7c3b70b8a3b4a4d21a275aa</t>
  </si>
  <si>
    <t>/funding-round/776e419e6b0c2717acf5f253e9792f59</t>
  </si>
  <si>
    <t>/funding-round/aea283db93612b3ad7ef3875609da936</t>
  </si>
  <si>
    <t>/funding-round/483bcaf6d2c875691b4242de6247d74c</t>
  </si>
  <si>
    <t>/funding-round/4d6e948ce14cdaf712543ab8a2ba3f10</t>
  </si>
  <si>
    <t>/funding-round/bf41d55b0b01c0772844fd257d8fe26d</t>
  </si>
  <si>
    <t>/funding-round/aa0607b3ee5180ca288e7136e05b654b</t>
  </si>
  <si>
    <t>/funding-round/f7035b8cb476308daf6217decb06ce9b</t>
  </si>
  <si>
    <t>/funding-round/1532d2bef6eda83a99fa4a350aaef982</t>
  </si>
  <si>
    <t>/funding-round/c70769ff8db1b13b478051a44ee3429e</t>
  </si>
  <si>
    <t>/funding-round/a1fdc5c641ec0e3df3710be4724bf7de</t>
  </si>
  <si>
    <t>/funding-round/a4452c3c7f837bf892de68e5d158fcd3</t>
  </si>
  <si>
    <t>/funding-round/c5e26f41d97d28563f015dee3567d264</t>
  </si>
  <si>
    <t>/funding-round/ce631481a8059519f4871c345a971e16</t>
  </si>
  <si>
    <t>/funding-round/dc0333d91f184243cddddd4c79ed82b5</t>
  </si>
  <si>
    <t>/funding-round/c0b686b021181adcf7943d3c55e0998c</t>
  </si>
  <si>
    <t>/funding-round/7cbc5669a234089d4889bc2c30beef19</t>
  </si>
  <si>
    <t>/funding-round/ca27d2cb02d98b967a93a827f16035a9</t>
  </si>
  <si>
    <t>/funding-round/ec7c032edee269ed447a4079c3732e20</t>
  </si>
  <si>
    <t>/funding-round/9309d34204a6d697da3ada51b42e1bf0</t>
  </si>
  <si>
    <t>/funding-round/2fb1e9526d2d7794758f631cc0499b72</t>
  </si>
  <si>
    <t>/funding-round/465f0d795b16cf076d4b694ddb7e801e</t>
  </si>
  <si>
    <t>/funding-round/669bea55da7e02d55de086a41f6a4cac</t>
  </si>
  <si>
    <t>/funding-round/bc6d8894f079b8f355aa3e51d131aa00</t>
  </si>
  <si>
    <t>/funding-round/eb2b9c28bbc225805a620e64b757d171</t>
  </si>
  <si>
    <t>/funding-round/1eb60b464c95ad5790bfba00624104d7</t>
  </si>
  <si>
    <t>/funding-round/7b3e7b609eaad995a279796a3d349b2e</t>
  </si>
  <si>
    <t>/funding-round/7f9f16ae61b22f6f277a4c3c77290687</t>
  </si>
  <si>
    <t>/funding-round/62f52fc891f1aea912f9d9a2c278f4a4</t>
  </si>
  <si>
    <t>/funding-round/66247b3968cd8f261aa1bea5261de1dd</t>
  </si>
  <si>
    <t>/funding-round/72cc33b3b5738528a8e252082ac11ad5</t>
  </si>
  <si>
    <t>/funding-round/a03d18113035e7fac03ccbdd666ee93f</t>
  </si>
  <si>
    <t>/funding-round/ab49e650422dc06902c68ac34a4f370f</t>
  </si>
  <si>
    <t>/funding-round/b56ba90d383381710f185764a9d98e1c</t>
  </si>
  <si>
    <t>/funding-round/0120f65c5c70e2c5f6a7d6f18e2d8370</t>
  </si>
  <si>
    <t>/funding-round/083f9e7f81c70d1f76168a6a34a7a3c6</t>
  </si>
  <si>
    <t>/funding-round/d17e816af9d48dde270f71d46a10f28e</t>
  </si>
  <si>
    <t>/funding-round/f88efb1aa7bcf8d3c9b74f913ea9a5f0</t>
  </si>
  <si>
    <t>/funding-round/2cc13fe8d387b4bd26e990b836cc1675</t>
  </si>
  <si>
    <t>/funding-round/c4dd1599ae0e0e777c02fc2d18beadeb</t>
  </si>
  <si>
    <t>/funding-round/b04d095f7191fee7cc5237794a4e78ef</t>
  </si>
  <si>
    <t>/funding-round/46e7c5c24d4a0f3fb04cb0793c5112c7</t>
  </si>
  <si>
    <t>/funding-round/167c0699e08f4354b9105f1fad8bf73a</t>
  </si>
  <si>
    <t>/funding-round/36525d05f4f66c3e6f23df9a66e96ac2</t>
  </si>
  <si>
    <t>/funding-round/37993f163c4f42369a549e36c1d0c36e</t>
  </si>
  <si>
    <t>/funding-round/548dde0e451e57ff3f2df23bc67b64d8</t>
  </si>
  <si>
    <t>/funding-round/383bbf5d61d704cc8f364450f327f59a</t>
  </si>
  <si>
    <t>/funding-round/41ceef5fff643cdfa29706fa83c924d8</t>
  </si>
  <si>
    <t>/funding-round/23089311a0c9fc989872e524ec169246</t>
  </si>
  <si>
    <t>/funding-round/3dd75c26a45cb7f892d26576754269f5</t>
  </si>
  <si>
    <t>/funding-round/a36e61634517ef2a282a24708afd3f9d</t>
  </si>
  <si>
    <t>/funding-round/a568d91e98d6edde148d7dff31c8231d</t>
  </si>
  <si>
    <t>/funding-round/cf3de96e33ef50e78a5b68fc8a8e68ab</t>
  </si>
  <si>
    <t>/funding-round/f4cf3fd0d6baddbb4e10b0c89dcdcd31</t>
  </si>
  <si>
    <t>/funding-round/e2e07bb98432e224d79156abb56e478b</t>
  </si>
  <si>
    <t>/funding-round/d0edba4ede0a88d52bbb49e3b7f5ef8a</t>
  </si>
  <si>
    <t>/funding-round/d52559fa47396d611856c90c7016cf59</t>
  </si>
  <si>
    <t>/funding-round/f04493450dd4ff2133311ad9aac10b21</t>
  </si>
  <si>
    <t>/funding-round/8e6abbdfd221b71ffa12b22844949d8c</t>
  </si>
  <si>
    <t>/funding-round/912924aa618831a6f039c269f106f4d6</t>
  </si>
  <si>
    <t>/funding-round/209b261d4c45a9eafaf61a08d45c5e5d</t>
  </si>
  <si>
    <t>/funding-round/7cc01bf0d63be69dba31e9b199317e8c</t>
  </si>
  <si>
    <t>/funding-round/1f5fc8e0d73b0f546c752199cf6f488d</t>
  </si>
  <si>
    <t>/funding-round/1b60c0a8200e88e1c6adfb0b6c814073</t>
  </si>
  <si>
    <t>/funding-round/6fca2b160582463ca954f1aade5d9115</t>
  </si>
  <si>
    <t>/funding-round/02b17c09d654d2f8932425c4ee748230</t>
  </si>
  <si>
    <t>/funding-round/d4167f098a7d87e57d29412a4773bb1e</t>
  </si>
  <si>
    <t>/funding-round/4a49fd189e9c5036c6e153145ce89b92</t>
  </si>
  <si>
    <t>/funding-round/fc1da024b01dc8fe350ada8f277aac53</t>
  </si>
  <si>
    <t>/funding-round/5f435e0cb4d1a62f520657c91dfa7e34</t>
  </si>
  <si>
    <t>/funding-round/18072d2f9d12a234d00ba372517e4e7b</t>
  </si>
  <si>
    <t>/funding-round/4a647f557543844bb6618505af786835</t>
  </si>
  <si>
    <t>/funding-round/2de34dc2d8a7bd7e8282cdc819b4b8af</t>
  </si>
  <si>
    <t>/funding-round/92b65b6001b5ce63646bdab889c5dc2c</t>
  </si>
  <si>
    <t>/funding-round/c0fa5798953b55ef145f01ec00e5b2dd</t>
  </si>
  <si>
    <t>/funding-round/db5e9d193b1464bf500a50bb0dac042b</t>
  </si>
  <si>
    <t>/funding-round/361fce5b83f2adb1af7d4adbb40d2fb3</t>
  </si>
  <si>
    <t>/funding-round/a97a1423996b867c0609665d906e7d35</t>
  </si>
  <si>
    <t>/funding-round/7466acf78ea98092f61906799256bd97</t>
  </si>
  <si>
    <t>/funding-round/e88be6a3d63fd430a2fa67615f5d4e20</t>
  </si>
  <si>
    <t>/funding-round/bd2465a21f83a31f12cd165de7e4e4cf</t>
  </si>
  <si>
    <t>/funding-round/2f0b513a0c16d855515f911377360552</t>
  </si>
  <si>
    <t>/funding-round/308c14ca54c5c7a7bd63ffd6271ab584</t>
  </si>
  <si>
    <t>/funding-round/78c5cf47c3a7aab70bc917bff1f4107e</t>
  </si>
  <si>
    <t>/funding-round/42b343be6932927458512533113b9aa8</t>
  </si>
  <si>
    <t>/funding-round/447d1f7f3a68dbc7f9dfaab3a7f2cb7b</t>
  </si>
  <si>
    <t>/funding-round/5a28db41fe2bc32589c7e50f4a12a00f</t>
  </si>
  <si>
    <t>/funding-round/6830a86d61033735a3f4e2f486d0a97f</t>
  </si>
  <si>
    <t>/funding-round/d05a5da7ec76c0611fce9eee92b75ff4</t>
  </si>
  <si>
    <t>/funding-round/2ef9a7eeb1d1e0691dee51d7200b7f67</t>
  </si>
  <si>
    <t>/funding-round/aa2076672e24e3ac5158b408b1031583</t>
  </si>
  <si>
    <t>/funding-round/b4e1f52fefc00193f2b63d4dba8c6f0e</t>
  </si>
  <si>
    <t>/funding-round/b22cfafb3f26b44463780e868ea51efb</t>
  </si>
  <si>
    <t>/funding-round/d720e04e19fbfb5befc77c368480ef1e</t>
  </si>
  <si>
    <t>/funding-round/357f1b562f4f3c3d345f82c15e7a7604</t>
  </si>
  <si>
    <t>/funding-round/5d7b820965c5934628ea2425efa55ec8</t>
  </si>
  <si>
    <t>/funding-round/c5174224898aa175936986c50ffab0da</t>
  </si>
  <si>
    <t>/funding-round/f6530f6affe1ae84879967426e118051</t>
  </si>
  <si>
    <t>/funding-round/42a6ae3b43a696e7925d8ff46d19ad32</t>
  </si>
  <si>
    <t>/funding-round/11f256f3e7186d8f0507bcbfcd94015e</t>
  </si>
  <si>
    <t>/funding-round/be7c95fca698585978302fe0b2650cd4</t>
  </si>
  <si>
    <t>/funding-round/c81a62aeef0a46d82b587cbf5816574c</t>
  </si>
  <si>
    <t>/funding-round/68902bb2898e817b405ad7dcaa1d42a5</t>
  </si>
  <si>
    <t>/funding-round/d19cb6a5741f8b28532d335f329888bb</t>
  </si>
  <si>
    <t>/funding-round/79cfdc1a8272e8ba4b075f26d5098bc0</t>
  </si>
  <si>
    <t>/funding-round/d56cd95e9783b492e98cb1f0628b3e8e</t>
  </si>
  <si>
    <t>/funding-round/9c3862dfd96efd3e58a2aabe1bbb5d31</t>
  </si>
  <si>
    <t>/funding-round/e08cb051e8338720f20e0715046091fc</t>
  </si>
  <si>
    <t>/funding-round/f020f41a51e161bef27cb9ff917bbee7</t>
  </si>
  <si>
    <t>/funding-round/66fc9d7927336e78a32e895065ac260d</t>
  </si>
  <si>
    <t>/funding-round/c976c320f2e7d1ba6ab897aff4c11e4d</t>
  </si>
  <si>
    <t>/funding-round/69fc48ee869c1d9a5ba79ca58a3e67cd</t>
  </si>
  <si>
    <t>/funding-round/b9341fc82c576a96849671e66cb74b66</t>
  </si>
  <si>
    <t>/funding-round/f2fd189d06a6efba93a790677d599d64</t>
  </si>
  <si>
    <t>/funding-round/9042b3cb592faec770ab3f6a779d5cdb</t>
  </si>
  <si>
    <t>/funding-round/bebd9b7a8e6bbd587d71e6f35d49cd75</t>
  </si>
  <si>
    <t>/funding-round/de1f4d5258043e4700742debcc6800c7</t>
  </si>
  <si>
    <t>/funding-round/062c7a2eeb6e2a76eddbb96bf7fbcc79</t>
  </si>
  <si>
    <t>/funding-round/e335aed4f20fee3f956465f21b3070d8</t>
  </si>
  <si>
    <t>/funding-round/169b499a17f0c40d9811e30040be7b76</t>
  </si>
  <si>
    <t>/funding-round/1c1fae7e02e49b2ab08825948f35e869</t>
  </si>
  <si>
    <t>/funding-round/b82786006e14bfd7eb9d9c2f212bbfaf</t>
  </si>
  <si>
    <t>/funding-round/c1540622517da62224706c067e86966c</t>
  </si>
  <si>
    <t>/funding-round/86ebc2ea55a0c5148a29cf9cc1e191b4</t>
  </si>
  <si>
    <t>/funding-round/cc3f2a6e1e912eae549e66040901e2c5</t>
  </si>
  <si>
    <t>/funding-round/9fe3741be17dd0a059e8208e389854f5</t>
  </si>
  <si>
    <t>/funding-round/1ebd9caf1d9e75c8c0163dbc35473872</t>
  </si>
  <si>
    <t>/funding-round/25719bab0d6822fb39433354f905d522</t>
  </si>
  <si>
    <t>/funding-round/e0bb68672dfed25a3d59e44e4205fa31</t>
  </si>
  <si>
    <t>/funding-round/5546f547b2d19b76367bd1ed2db283a1</t>
  </si>
  <si>
    <t>/funding-round/59cdf1eea4f492819cb660f3b44c6cd4</t>
  </si>
  <si>
    <t>/funding-round/069747422e74fdc8bbad20aae0cbaa15</t>
  </si>
  <si>
    <t>/funding-round/9b25941a5bb881ad646c049d5593d527</t>
  </si>
  <si>
    <t>/funding-round/c3791914cbea7c408a6d451765caa314</t>
  </si>
  <si>
    <t>/funding-round/a3969d20e922754f5a34710ba145d8c2</t>
  </si>
  <si>
    <t>/funding-round/1d91464ed7f254773ededb02278c0679</t>
  </si>
  <si>
    <t>/funding-round/cb53f8448a4fa4e9615ab07edba34693</t>
  </si>
  <si>
    <t>/funding-round/eb618711f64846346011aa134061cd32</t>
  </si>
  <si>
    <t>/funding-round/23b1c43c9dfb5435a45f88476854c894</t>
  </si>
  <si>
    <t>/funding-round/300eb2da4b4cc03f702c6c362db248c8</t>
  </si>
  <si>
    <t>/funding-round/882456dc48ecc7244805a17d3d68030b</t>
  </si>
  <si>
    <t>/funding-round/a244d6811a54ddc59a5d3e009a89e40a</t>
  </si>
  <si>
    <t>/funding-round/2428b04c5788abae5c7d65be6e0d7c2f</t>
  </si>
  <si>
    <t>/funding-round/cffa621509427ece5e2c5e4649d8b542</t>
  </si>
  <si>
    <t>/funding-round/d3750311040433a2110bf165edf2f76c</t>
  </si>
  <si>
    <t>/funding-round/f272f59a093d967eff380896daff2cfa</t>
  </si>
  <si>
    <t>/funding-round/7d9abb3249f5f145128900038d027dd7</t>
  </si>
  <si>
    <t>/funding-round/82b8943b8bac71745885c962d6baec44</t>
  </si>
  <si>
    <t>/funding-round/29588c9fe54561b09a068786ee5c3f33</t>
  </si>
  <si>
    <t>/funding-round/3637b2a13d0669de9097b949961a84b2</t>
  </si>
  <si>
    <t>/funding-round/374ea56a33e9c9bcef83e0614f79ed16</t>
  </si>
  <si>
    <t>/funding-round/eb858dbd5483e48bc769247ce5d6f5ab</t>
  </si>
  <si>
    <t>/funding-round/c9a5475c74060162e048b23407bea208</t>
  </si>
  <si>
    <t>/funding-round/9d7345cd8229f8ede1114a0693f17844</t>
  </si>
  <si>
    <t>/funding-round/72c2704c17c9e9da8a2b430b9dfa5f5a</t>
  </si>
  <si>
    <t>/funding-round/3b3227ef5985bb04be8ed4e48c6c3e2f</t>
  </si>
  <si>
    <t>/funding-round/3e71b3b47250ecc31640e0271e10f31c</t>
  </si>
  <si>
    <t>/funding-round/96d17a2ac605f942aa40147866f4c71a</t>
  </si>
  <si>
    <t>/funding-round/fba6111b5bdf230471530d3a78d4c0d0</t>
  </si>
  <si>
    <t>/funding-round/3bcc60d7baa708f959bc5917ed4fd7bb</t>
  </si>
  <si>
    <t>/funding-round/bd84b2a484c44f035dc4e532f184f6b8</t>
  </si>
  <si>
    <t>/funding-round/116b0ec4bd207081a481e1ffd21f520d</t>
  </si>
  <si>
    <t>/funding-round/136b645dc308ab697a873cb2eec163e8</t>
  </si>
  <si>
    <t>/funding-round/968ea335b7a6994658442124ddf0b7e6</t>
  </si>
  <si>
    <t>/funding-round/a494f1d867f0e52bf13aaf1eaa92f8f1</t>
  </si>
  <si>
    <t>/funding-round/e46ae791f33e719b79a41ac52da65d3b</t>
  </si>
  <si>
    <t>/funding-round/4663b10ae9df086488bebd0d5ca6c629</t>
  </si>
  <si>
    <t>/funding-round/7ec7cdc98ad354ec5b9c9f5bafd1b71e</t>
  </si>
  <si>
    <t>/funding-round/cce699fa74898472c90da3274ab257c3</t>
  </si>
  <si>
    <t>/funding-round/ceaebec1b13c250ff3da4d73dbca9db1</t>
  </si>
  <si>
    <t>/funding-round/b19df7b1ed90e38b56bd87148f3f054e</t>
  </si>
  <si>
    <t>/funding-round/51dced53f39af7e7522d34100aadd976</t>
  </si>
  <si>
    <t>/funding-round/a41c2ddb61b83786d6954d163acb93b9</t>
  </si>
  <si>
    <t>/funding-round/28681715e43f7f4ebca61c01c1613696</t>
  </si>
  <si>
    <t>/funding-round/862685797b22117076a99013cf5e3f7e</t>
  </si>
  <si>
    <t>/funding-round/afe39095039bb2aa8aabf67b5cf79b3d</t>
  </si>
  <si>
    <t>/funding-round/483ab0554eec8bdae9c670ccd8da0102</t>
  </si>
  <si>
    <t>/funding-round/ab88951e9d95354a81f1ba4795c1525b</t>
  </si>
  <si>
    <t>/funding-round/3f353da897472354445e1dcdd32f01bc</t>
  </si>
  <si>
    <t>/funding-round/e61d97f02fff21556f351be19d0cfde2</t>
  </si>
  <si>
    <t>/funding-round/ee9bee3167ab8b23c631a3c809fe5ab3</t>
  </si>
  <si>
    <t>/funding-round/604f8f5615b609f1957ba36e8def1486</t>
  </si>
  <si>
    <t>/funding-round/3741e2b1615f419e9f9d8dab4440e6a5</t>
  </si>
  <si>
    <t>/funding-round/14919c9b1953f8a8f247aee87f57230e</t>
  </si>
  <si>
    <t>/funding-round/200e334500a23bce5560cf69cf89c647</t>
  </si>
  <si>
    <t>/funding-round/987b05e47bcf03a0f63dc37a22b01633</t>
  </si>
  <si>
    <t>/funding-round/89fc7ae5680d4b896c307ecc406f8504</t>
  </si>
  <si>
    <t>/funding-round/85d3aadc748d2d38972c165c32a6e091</t>
  </si>
  <si>
    <t>/funding-round/4d85b4a542a88dc0ffed02905558d1c4</t>
  </si>
  <si>
    <t>/funding-round/58803fbf70b28cbc0a721859898678d3</t>
  </si>
  <si>
    <t>/funding-round/de09663f930c2f6aa587208fa4cb7d47</t>
  </si>
  <si>
    <t>/funding-round/3910ebe308f7b9464baee88257ae04b1</t>
  </si>
  <si>
    <t>/funding-round/468111d06495683fa9db48fae9a4e38e</t>
  </si>
  <si>
    <t>/funding-round/ee2e08c9e4de51c945b3b247f7918e99</t>
  </si>
  <si>
    <t>/funding-round/195be311b386240e99754a8fc1f7be67</t>
  </si>
  <si>
    <t>/funding-round/45534a3a59b18f6ca206a3903689a1e8</t>
  </si>
  <si>
    <t>/funding-round/9f7e3277c579b8c86730c68d28e03796</t>
  </si>
  <si>
    <t>/funding-round/bda7f2d094598730c8f37d3da631be7d</t>
  </si>
  <si>
    <t>/funding-round/c80875d8fdf928082591c86f62621cad</t>
  </si>
  <si>
    <t>/funding-round/86593c2a8b7e6241e82e24c0f414ee1c</t>
  </si>
  <si>
    <t>/funding-round/666f4dbda166c6520996dcb1e8dd6a46</t>
  </si>
  <si>
    <t>/funding-round/ef3a3af6d7873d65b6ed370425da962d</t>
  </si>
  <si>
    <t>/funding-round/1f11313d98006596bf42694baf332cbb</t>
  </si>
  <si>
    <t>/funding-round/4a59982a8795ec229ad762e12295c397</t>
  </si>
  <si>
    <t>/funding-round/d14dd7be78488cc84deb47006ea94e2f</t>
  </si>
  <si>
    <t>/funding-round/69c0a9afe676b5a2b92829ad44b53b51</t>
  </si>
  <si>
    <t>/funding-round/74d4591713ca077902094f1ecf4f4379</t>
  </si>
  <si>
    <t>/funding-round/e390e21b422f93c4af2c78d324f37033</t>
  </si>
  <si>
    <t>/funding-round/81a685eed9c83ff173227af28e7e75da</t>
  </si>
  <si>
    <t>/funding-round/334641ecda6cfd43a1ab2db53e057315</t>
  </si>
  <si>
    <t>/funding-round/5abc332efb31958ffedba62411a9e7a4</t>
  </si>
  <si>
    <t>/funding-round/ac2653a3c7bfaaae390bd2366d108c73</t>
  </si>
  <si>
    <t>/funding-round/e20742f9a461d7dcd1daacdbdbe0d27f</t>
  </si>
  <si>
    <t>/funding-round/1b47c87aed9462d05cd41a700f3736e4</t>
  </si>
  <si>
    <t>/funding-round/db430caec2f3539e738bf962f2877b70</t>
  </si>
  <si>
    <t>/funding-round/ff96c00ce854179db9a2c9500ccc341b</t>
  </si>
  <si>
    <t>/funding-round/a00436cf394cb8cf02dd6ab52905dd09</t>
  </si>
  <si>
    <t>/funding-round/28bf50aacfeaa2449715015172a782f6</t>
  </si>
  <si>
    <t>/funding-round/7358139ff510d4862bf2012e71ca62b5</t>
  </si>
  <si>
    <t>/funding-round/2aaeca5e1ae0d3775e8fe5762b5d7096</t>
  </si>
  <si>
    <t>/funding-round/f7ae238acc7c46e75f793027aaf198fc</t>
  </si>
  <si>
    <t>/funding-round/99ffe312c62d1d4cb328320e7ab77e1a</t>
  </si>
  <si>
    <t>/funding-round/dec85052a8f441ccfff20b6a6ae088ec</t>
  </si>
  <si>
    <t>/funding-round/a7f77648cb503abcac4f060fb106c675</t>
  </si>
  <si>
    <t>/funding-round/da00541ac8cbeddbf63f1c1ba98f2b12</t>
  </si>
  <si>
    <t>/funding-round/dc79842b4ef3d53b7e402c84858cad15</t>
  </si>
  <si>
    <t>/funding-round/c407ddb36f94b9c5871e070d88a76491</t>
  </si>
  <si>
    <t>/funding-round/31dd2eb4722cd270166f1fd8abe313ab</t>
  </si>
  <si>
    <t>/funding-round/e23b6d77aaa05c18821bfa78924e83f7</t>
  </si>
  <si>
    <t>/funding-round/551959754876185802f077a2f3211ea8</t>
  </si>
  <si>
    <t>/funding-round/597e2471dfbff7fe639fb26864390c52</t>
  </si>
  <si>
    <t>/funding-round/24f6cd40f0654336b5627c5cb5f7d090</t>
  </si>
  <si>
    <t>/funding-round/95bf937ec435f230fb49238ca4aabf91</t>
  </si>
  <si>
    <t>/funding-round/b62ce6a08a8d7fe72b8eb1df0fd3355e</t>
  </si>
  <si>
    <t>/funding-round/57a7ed596df9834df117bc54776c6e50</t>
  </si>
  <si>
    <t>/funding-round/bb375de4f13f1faa1dac8e00df8b84ef</t>
  </si>
  <si>
    <t>/funding-round/2b305fc75ab9b488d146f155ae5cc5cf</t>
  </si>
  <si>
    <t>/funding-round/870a9629a4e5f0b6117c580db4be4816</t>
  </si>
  <si>
    <t>/funding-round/d4ebcbb7d67d092a62ac1e14e1135736</t>
  </si>
  <si>
    <t>/funding-round/41fd105e3aec6d963f24092e2899144b</t>
  </si>
  <si>
    <t>/funding-round/f075d9fbb3e9fad9697a31627175103a</t>
  </si>
  <si>
    <t>/funding-round/7a65fabf64bb51b47e8abb20a33aa38f</t>
  </si>
  <si>
    <t>/funding-round/7fac8f4b3ff585efc629778249d2c83e</t>
  </si>
  <si>
    <t>/funding-round/baba7322666aa29284b8cd11eb45e117</t>
  </si>
  <si>
    <t>/funding-round/e5b9d3d3cdf5b481c42fbb818225402c</t>
  </si>
  <si>
    <t>/funding-round/ef520132f2dc3d1af31ad88ae16f8877</t>
  </si>
  <si>
    <t>/funding-round/54d945525a76346982d30846da29a340</t>
  </si>
  <si>
    <t>/funding-round/240d0a682325bda1592760069a715e9f</t>
  </si>
  <si>
    <t>/funding-round/9c99ae4643270bd6523aa97193ff0cbf</t>
  </si>
  <si>
    <t>/funding-round/0d6e64166b8fd1672b85103a5b4cf92c</t>
  </si>
  <si>
    <t>/funding-round/fdab4f7ebb76cad2b2126cc4d15e485f</t>
  </si>
  <si>
    <t>/funding-round/49c0c75ba02e5fb21758478ff46e862f</t>
  </si>
  <si>
    <t>/funding-round/0d2980e83f7dcda718b1e20bbae10352</t>
  </si>
  <si>
    <t>/funding-round/122f6908d5cad20dbed457eb603a316d</t>
  </si>
  <si>
    <t>/funding-round/c65ae2484ba80e3e3d2070a740936d34</t>
  </si>
  <si>
    <t>/funding-round/8373214bad4668286245ddb252c2e3ec</t>
  </si>
  <si>
    <t>/funding-round/181d9e58fdd42e9b3511ef4349bd6833</t>
  </si>
  <si>
    <t>/funding-round/a6acb84f5c3b3214993de44c888684a2</t>
  </si>
  <si>
    <t>/funding-round/d500aa0f9317f48ed24454ff58db5af3</t>
  </si>
  <si>
    <t>/funding-round/4409655323124578ada08e8b46215ab4</t>
  </si>
  <si>
    <t>/funding-round/e0b1764c4e24e5733f731c817dfc5c4f</t>
  </si>
  <si>
    <t>/funding-round/2c8181a084f5bce872e0e00d69f38782</t>
  </si>
  <si>
    <t>/funding-round/b4f6a1ae5b667221ddcbc5b66fcc121a</t>
  </si>
  <si>
    <t>/funding-round/e12a8150fa5e8cc9796609a7997939d5</t>
  </si>
  <si>
    <t>/funding-round/08711473c870b346e595ac1418835a8d</t>
  </si>
  <si>
    <t>/funding-round/7180bb25572ad68b368b9751955fa5b2</t>
  </si>
  <si>
    <t>/funding-round/41669d9be1a0fbb25886480170ff6a3f</t>
  </si>
  <si>
    <t>/funding-round/7ec10f5be64722634a8e34b29938c1e4</t>
  </si>
  <si>
    <t>/funding-round/801cc2f66f219dc8f39858be8c3ced09</t>
  </si>
  <si>
    <t>/funding-round/43f259e0a7e8e61158d29da17962278e</t>
  </si>
  <si>
    <t>/funding-round/951faf9487ad04493f274c392505f577</t>
  </si>
  <si>
    <t>/funding-round/9dc9e4b0f7cc3266a50cd7df07762d7f</t>
  </si>
  <si>
    <t>/funding-round/490bfe4501a10672e61c4b3e82ccd1b1</t>
  </si>
  <si>
    <t>/funding-round/8fc5995ed0f10c10769045fc92fd42e1</t>
  </si>
  <si>
    <t>/funding-round/a572d4564fc8b040541f3f3361a33ec3</t>
  </si>
  <si>
    <t>/funding-round/39bffa49754c00cf6b497efb21a27cb9</t>
  </si>
  <si>
    <t>/funding-round/4095920bb3d4b3a55e725ba308f5d37d</t>
  </si>
  <si>
    <t>/funding-round/5620023566d28bf941ab2d7d18a1d06e</t>
  </si>
  <si>
    <t>/funding-round/ba5111de2cb5a5b81d0be0d5fdbe9f72</t>
  </si>
  <si>
    <t>/funding-round/1a7e5e17744b9e8f084d3d2af17114c9</t>
  </si>
  <si>
    <t>/funding-round/1e6b2d9dea00a94404c187770e85ceca</t>
  </si>
  <si>
    <t>/funding-round/83b1ff62763749fd3159397d64386fed</t>
  </si>
  <si>
    <t>/funding-round/65d029e889af0405eae66b58c5cd67d5</t>
  </si>
  <si>
    <t>/funding-round/dce7bdf19286ccaffddc376db9a62aec</t>
  </si>
  <si>
    <t>/funding-round/73243f9422dba437150ff713faf17c35</t>
  </si>
  <si>
    <t>/funding-round/35ed3fc8759ae2d6f8ee19085674c2e0</t>
  </si>
  <si>
    <t>/funding-round/7042a954eee25ef4df5452aa376173de</t>
  </si>
  <si>
    <t>/funding-round/f96eea9842b175f5f408dbd1a9d41f6c</t>
  </si>
  <si>
    <t>/funding-round/53ec8887b1c969dea9ca61376e505635</t>
  </si>
  <si>
    <t>/funding-round/2a64a6996a65e1e4b5411d05ab652c8e</t>
  </si>
  <si>
    <t>/funding-round/f592fea6eaf998d801da58f9f0f5ff74</t>
  </si>
  <si>
    <t>/funding-round/e27c9d3e47a5b8131ceb340969e96089</t>
  </si>
  <si>
    <t>/funding-round/113fdb018f221b27f45ce5bfb857d012</t>
  </si>
  <si>
    <t>/funding-round/2bbc781641881755ac14a3796ada4163</t>
  </si>
  <si>
    <t>/funding-round/1303ff9de0f647ba14849147de011abe</t>
  </si>
  <si>
    <t>/funding-round/63fcf0ffd4e7f0be0a85c4932d057347</t>
  </si>
  <si>
    <t>/funding-round/90982b40cf55e0f3f4152a8345355321</t>
  </si>
  <si>
    <t>/funding-round/6633f4f19971973468a5e55b45cb1efc</t>
  </si>
  <si>
    <t>/funding-round/efb11b6b6e0ec11c374a9d8fc6cc6247</t>
  </si>
  <si>
    <t>/funding-round/6e6df456de1dfa1754d4a9ef608087fe</t>
  </si>
  <si>
    <t>/funding-round/d2994120e70b4d7ae98cbd4587c5f394</t>
  </si>
  <si>
    <t>/funding-round/ffa86d044abfc277ff01635b7913a7ed</t>
  </si>
  <si>
    <t>/funding-round/51bf4ec8cef08f92776017211e1f4025</t>
  </si>
  <si>
    <t>/funding-round/af9097a87ffcffab3d9b50fd676d12c2</t>
  </si>
  <si>
    <t>/funding-round/1ab22d4aaba951fbbe45168ab5115692</t>
  </si>
  <si>
    <t>/funding-round/ab34b0a3062f6782d0ca6f1c621e49db</t>
  </si>
  <si>
    <t>/funding-round/059a368cb57d254fca424726aca46380</t>
  </si>
  <si>
    <t>/funding-round/30049c06b8aedbd15bb0284cddf97f44</t>
  </si>
  <si>
    <t>/funding-round/753654f5bdc5f99a609c7f387d76aa9e</t>
  </si>
  <si>
    <t>/funding-round/57b42715ddd292a5a18ec6da9d7148f9</t>
  </si>
  <si>
    <t>/funding-round/97e62be7a2d17d3f319f478fd1b37d04</t>
  </si>
  <si>
    <t>/funding-round/18aefc6cae39ae442ab21482dfb53078</t>
  </si>
  <si>
    <t>/funding-round/f11f81c8215889e29ba0a6722f27aaec</t>
  </si>
  <si>
    <t>/funding-round/2ce2ee1fe0b7e4acf0bc8bcc98caa49e</t>
  </si>
  <si>
    <t>/funding-round/e43e54b0aa7f33868680388fb0f1a792</t>
  </si>
  <si>
    <t>/funding-round/475dee5a5a3b400346ff0a7735e84cf6</t>
  </si>
  <si>
    <t>/funding-round/e85429f61c8a68dee26c035bf35a491a</t>
  </si>
  <si>
    <t>/funding-round/57153e98751d1089b379ceef64ae21ba</t>
  </si>
  <si>
    <t>/funding-round/c43dc43409a8959b88b4c36c1572d300</t>
  </si>
  <si>
    <t>/funding-round/fbbc4233954e3bf510a9e2ed276c9e37</t>
  </si>
  <si>
    <t>/funding-round/5addba27bff0c0a1e81dab0912201288</t>
  </si>
  <si>
    <t>/funding-round/99c761ef405743825cb6af0127da80a5</t>
  </si>
  <si>
    <t>/funding-round/50fdf17f9741ac9d5fc4fbe6f6b07421</t>
  </si>
  <si>
    <t>/funding-round/67c677d438daaa7927a57219e17cb003</t>
  </si>
  <si>
    <t>/funding-round/f2feee4a3b2782a039c30b8e6beb00a0</t>
  </si>
  <si>
    <t>/funding-round/cec7e6bbcd62c30adc800a38762aebfd</t>
  </si>
  <si>
    <t>/funding-round/1b3d95ac9af659a5af36139a0780b868</t>
  </si>
  <si>
    <t>/funding-round/2723700b96127b422bde0367c66a68b3</t>
  </si>
  <si>
    <t>/funding-round/79d486ecedd66724d3d43281291c224d</t>
  </si>
  <si>
    <t>/funding-round/b93eea30470a02649e1b682783e097ff</t>
  </si>
  <si>
    <t>/funding-round/c104057f591bfc399510a320d74268f9</t>
  </si>
  <si>
    <t>/funding-round/150ec43a8c5e2b520c81e5fbb526efe7</t>
  </si>
  <si>
    <t>/funding-round/42300ee8e37c6e4c5a9aea555a945de1</t>
  </si>
  <si>
    <t>/funding-round/e2311372d80e89413371d8d66f81584d</t>
  </si>
  <si>
    <t>/funding-round/df766e54b0e03ed8929291b9a0f276ec</t>
  </si>
  <si>
    <t>/funding-round/edb167fb65a0a008492ff2bdc73ec547</t>
  </si>
  <si>
    <t>/funding-round/ffdd052275a4adcbc7c151d6d5889335</t>
  </si>
  <si>
    <t>/funding-round/082d1db449c06cf31cd1d23f6278a0b3</t>
  </si>
  <si>
    <t>/funding-round/7242ea9d45a4ad2ff054d349578dda40</t>
  </si>
  <si>
    <t>/funding-round/0b5ecdf26d1d14b1a80d5f02d03c33ab</t>
  </si>
  <si>
    <t>/funding-round/58db3352bb8c656722d8a71404701898</t>
  </si>
  <si>
    <t>/funding-round/814b1d477142b749ec11568c92cc4b43</t>
  </si>
  <si>
    <t>/funding-round/b39e431cfbc227c9003cd84171d7da36</t>
  </si>
  <si>
    <t>/funding-round/f907e97ac1adb13d316adbce00f51159</t>
  </si>
  <si>
    <t>/funding-round/445772c2178777c997ea8b95e953c47a</t>
  </si>
  <si>
    <t>/funding-round/27679e141b39135bff2363c0a5b463b4</t>
  </si>
  <si>
    <t>/funding-round/51e93f2a54dfb371c5b32692babf7bbe</t>
  </si>
  <si>
    <t>/funding-round/1cfdd4ca79e40c227a29f5d50677ec2b</t>
  </si>
  <si>
    <t>/funding-round/6075f563e558da4b53ec724aabcb5877</t>
  </si>
  <si>
    <t>/funding-round/3c2fe9f86977e198ea177b56990f8b98</t>
  </si>
  <si>
    <t>/funding-round/cde6d9cf61ed70871b0edde09627681d</t>
  </si>
  <si>
    <t>/funding-round/cf965d431709341083834d5b711a9236</t>
  </si>
  <si>
    <t>/funding-round/5e5f53f9f0284cb8599ab785edd55876</t>
  </si>
  <si>
    <t>/funding-round/63112607013441a82781666abb30ef74</t>
  </si>
  <si>
    <t>/funding-round/c9499f53ce556cde35676787e3f5ad82</t>
  </si>
  <si>
    <t>/funding-round/b38161e48995d81a5b42a6850dc26709</t>
  </si>
  <si>
    <t>/funding-round/0851227fc20e4685c517bad2c82c23cb</t>
  </si>
  <si>
    <t>/funding-round/64c558ef069c513eb40214e2955cb196</t>
  </si>
  <si>
    <t>/funding-round/7e0c18b36a0cc37b8fe6f8aa5b777e98</t>
  </si>
  <si>
    <t>/funding-round/9578fe7133a075c8bb5ec7d67a480bcb</t>
  </si>
  <si>
    <t>/funding-round/e542316e2a144711f2672cf01513fa8d</t>
  </si>
  <si>
    <t>/funding-round/2c239ac4cd06478dbf49252a5edcd8c2</t>
  </si>
  <si>
    <t>/funding-round/48c65744a19b69cf3f863f28b936ff10</t>
  </si>
  <si>
    <t>/funding-round/54b33b0da703087f91768f07eda24c33</t>
  </si>
  <si>
    <t>/funding-round/86dc706325fb050812bbf49729305668</t>
  </si>
  <si>
    <t>/funding-round/8d6b9eb38870e4e3730c44d8918ada95</t>
  </si>
  <si>
    <t>/funding-round/933eef2f7c284c0d36f70482e2d769fe</t>
  </si>
  <si>
    <t>/funding-round/2aaa6749230645a60ca74d3bde2f770f</t>
  </si>
  <si>
    <t>/funding-round/3a0eac034948bfbe7bf8b9dacc403b4e</t>
  </si>
  <si>
    <t>/funding-round/a6de6ff435d5e5d29e69e2b473af141c</t>
  </si>
  <si>
    <t>/funding-round/c48a0341f30ee5af1d4daf2a5243f3c9</t>
  </si>
  <si>
    <t>/funding-round/fb5df0a12936e5fd60438510e648aaa2</t>
  </si>
  <si>
    <t>/funding-round/43071376254747f8ca1fd3d80aabe473</t>
  </si>
  <si>
    <t>/funding-round/4c7fc9a671476ad0c0d27a236c9c472b</t>
  </si>
  <si>
    <t>/funding-round/a19db06356faf13ec99eb8c07d3555cd</t>
  </si>
  <si>
    <t>/funding-round/b01ddb9f04b3b8693ab32aa73c41494a</t>
  </si>
  <si>
    <t>/funding-round/db676dfcfaf44bde20751959cef3d487</t>
  </si>
  <si>
    <t>/funding-round/e8c14472a7fa0dceb9388ad42774fb1c</t>
  </si>
  <si>
    <t>/funding-round/0e407ce0d34f329bb2d626310125bb6a</t>
  </si>
  <si>
    <t>/funding-round/56d3ce9b9a37b27e4d0f5a93d83da9a7</t>
  </si>
  <si>
    <t>/funding-round/ffa564d8cafd2407d53437f0386ae38d</t>
  </si>
  <si>
    <t>/funding-round/30d11ec2a3f91db619cda414da5da549</t>
  </si>
  <si>
    <t>/funding-round/df52a5ba602a88034da362a3389be1ae</t>
  </si>
  <si>
    <t>/funding-round/e41789b44bba6bffcb5aac0e6bf303c6</t>
  </si>
  <si>
    <t>/funding-round/c471d4f241bf4a222f212b86bfb6d69c</t>
  </si>
  <si>
    <t>/funding-round/c49a0ddd779f663cca01a57eb1d9c6dc</t>
  </si>
  <si>
    <t>/funding-round/c7941c58506d8459855eec390b723bad</t>
  </si>
  <si>
    <t>/funding-round/035f351e59b91344580279fb72c7f46f</t>
  </si>
  <si>
    <t>/funding-round/19f6f152762046aa9a88430c4aff5f6f</t>
  </si>
  <si>
    <t>/funding-round/a993d3429faa141eb4ffc9e6fde3d65a</t>
  </si>
  <si>
    <t>/funding-round/b1c591a6abd2e5a2e803fbde3e6277c8</t>
  </si>
  <si>
    <t>/funding-round/1437831c3cb99ad17340f797e0f674ac</t>
  </si>
  <si>
    <t>/funding-round/2ca06bccd055014b699b896d5585b82f</t>
  </si>
  <si>
    <t>/funding-round/6442af712aaab254abcae2fe3fea9bc9</t>
  </si>
  <si>
    <t>/funding-round/03e919282840e8f7f1d02aab70348774</t>
  </si>
  <si>
    <t>/funding-round/78698ea20ec6a2217286859eb6e9a010</t>
  </si>
  <si>
    <t>/funding-round/572828ffb590ffae8c8145b1d751588f</t>
  </si>
  <si>
    <t>/funding-round/f46bcb7cf713a7c4112dcdc2127345ef</t>
  </si>
  <si>
    <t>/funding-round/54394368b39df5bb19b5ed8372f1379a</t>
  </si>
  <si>
    <t>/funding-round/e139b0e9e06fa5732f0bfe4bb788827c</t>
  </si>
  <si>
    <t>/funding-round/9685b2f6d418e1ffcd3b81b1a144676a</t>
  </si>
  <si>
    <t>/funding-round/3980a64c49c7d790f0dc474277a2ee60</t>
  </si>
  <si>
    <t>/funding-round/af9d69299cf1df146383b60f435e3596</t>
  </si>
  <si>
    <t>/funding-round/7525d7e2705f860a0046b56fb64a618c</t>
  </si>
  <si>
    <t>/funding-round/1f8edf4650ae54486ae898ea267eeb46</t>
  </si>
  <si>
    <t>/funding-round/d5fcd7d63bb68031ee18908cbe5c507c</t>
  </si>
  <si>
    <t>/funding-round/dbd86d518ef0f9d52c87c80c3bca8065</t>
  </si>
  <si>
    <t>/funding-round/e2695c6855c6cb4b7a862ce6b4306fb2</t>
  </si>
  <si>
    <t>/funding-round/f2ab2539db883e737430b3c67ed36121</t>
  </si>
  <si>
    <t>/funding-round/599ed69178ecceacd54b3e3a5e8f4356</t>
  </si>
  <si>
    <t>/funding-round/72e9394f67b83d9e1dc33a70ec35fbd1</t>
  </si>
  <si>
    <t>/funding-round/ce596fdf20fc0e6b15367d53ea6234d2</t>
  </si>
  <si>
    <t>/funding-round/62ccd91c5cfe3766c2a76c8fd01c5159</t>
  </si>
  <si>
    <t>/funding-round/0a96e8ea1e3d1064d72fdbc49aea379e</t>
  </si>
  <si>
    <t>/funding-round/19642c4b852febd2422580f446335b65</t>
  </si>
  <si>
    <t>/funding-round/247677b32a70572c6cb48d1e588ab4fc</t>
  </si>
  <si>
    <t>/funding-round/c90bf91b5f4c4998589ed82e5ee58cdb</t>
  </si>
  <si>
    <t>/funding-round/f88f66ddc63976870ba8d19a089255db</t>
  </si>
  <si>
    <t>/funding-round/9d9f99155d9e7e0ad126d4bbcac9fdc8</t>
  </si>
  <si>
    <t>/funding-round/0c66db27fe58b246b753a20e1c0b15cc</t>
  </si>
  <si>
    <t>/funding-round/80aac36ffef0e39dc4d8328f70c79e86</t>
  </si>
  <si>
    <t>/funding-round/c447a5202c6484934c340d8d64ca7814</t>
  </si>
  <si>
    <t>/funding-round/11343382604af79cc1c0b6efa9026c13</t>
  </si>
  <si>
    <t>/funding-round/ba5b3a5df7995cb8626bb354e3eaf5e1</t>
  </si>
  <si>
    <t>/funding-round/edb96f00dbd7f1a55f9841fd6e3c038b</t>
  </si>
  <si>
    <t>/funding-round/43db10f70e31c22e98041942d5d25f04</t>
  </si>
  <si>
    <t>/funding-round/8b5646234163656b45390994b201ccf5</t>
  </si>
  <si>
    <t>/funding-round/6472ce7f5709c03498f970cd28487b6c</t>
  </si>
  <si>
    <t>/funding-round/0c977547007b11a5fb6fa21fca694e74</t>
  </si>
  <si>
    <t>/funding-round/45bef83ff727fcd3af366766976b1237</t>
  </si>
  <si>
    <t>/funding-round/c6ac5ebb0e31a98eeb9050a8501517ad</t>
  </si>
  <si>
    <t>/funding-round/3232754da0364aaa0a3e76da40ebc55e</t>
  </si>
  <si>
    <t>/funding-round/f1fe93d45ffdf388877d3f815709dc25</t>
  </si>
  <si>
    <t>/funding-round/570cfdb9e13cad856dd862df35d1e43a</t>
  </si>
  <si>
    <t>/funding-round/fce6a7359fce32a5f01de09ba89bd187</t>
  </si>
  <si>
    <t>/funding-round/9519da0e1c5c03abe4c0323bb0f91efd</t>
  </si>
  <si>
    <t>/funding-round/e4b30c2a7bc5e9b9fdb7747226b5bf73</t>
  </si>
  <si>
    <t>/funding-round/74cae80747d3cffb012e07887c723219</t>
  </si>
  <si>
    <t>/funding-round/0d4384963aa5d1be939b08735e724b8a</t>
  </si>
  <si>
    <t>/funding-round/b6dff3bd1f7f58bfcf68cf0a23d80df1</t>
  </si>
  <si>
    <t>/funding-round/bd97d2a5f8193c219357d9e594dd4595</t>
  </si>
  <si>
    <t>/funding-round/6444accb26091777f5ee68a35b761aa3</t>
  </si>
  <si>
    <t>/funding-round/75782d8f5eb210a8cd4366b8fe86f29e</t>
  </si>
  <si>
    <t>/funding-round/6bde3212f887ee13939dea70928bebb8</t>
  </si>
  <si>
    <t>/funding-round/912a94f3c133841ee3478e8ad2d1b202</t>
  </si>
  <si>
    <t>/funding-round/c7492fb5191a9439e77f336cebb4bfa3</t>
  </si>
  <si>
    <t>/funding-round/59026d26012c63b42fa2984c8f3c41ec</t>
  </si>
  <si>
    <t>/funding-round/775e410ae6bcc01a3fbd086bb75dcb21</t>
  </si>
  <si>
    <t>/funding-round/f35735b3e9555f485dfe0bdeebc64730</t>
  </si>
  <si>
    <t>/funding-round/c767bec386df28f4c28ea00b96e6f7b4</t>
  </si>
  <si>
    <t>/funding-round/89d59564daad34d114d9d80073e6b9ec</t>
  </si>
  <si>
    <t>/funding-round/a4948855a9ed7a50bce1f39c3096fcf6</t>
  </si>
  <si>
    <t>/funding-round/8276ee379ae5115b27b4855539a4e4b2</t>
  </si>
  <si>
    <t>/funding-round/115723dfe10abdd2d9d4954b06f66498</t>
  </si>
  <si>
    <t>/funding-round/a660c2078adb1026b44926d9428aab60</t>
  </si>
  <si>
    <t>/funding-round/d0a30420bde856b1de26ae88d1db0995</t>
  </si>
  <si>
    <t>/funding-round/e2115d1b96dc41e8e27a1c26d2c95290</t>
  </si>
  <si>
    <t>/funding-round/05925f4b336cff2d59ee0996a3973e6a</t>
  </si>
  <si>
    <t>/funding-round/2729871237e309886b3c722054018ff9</t>
  </si>
  <si>
    <t>/funding-round/4a5c7f147aeb82d52e723e69c8494f42</t>
  </si>
  <si>
    <t>/funding-round/cadaa47c7df5aa3881c5fe1388907b1c</t>
  </si>
  <si>
    <t>/funding-round/ead4bd5c546119ded38408307e52a098</t>
  </si>
  <si>
    <t>/funding-round/8a57ac7ed8ea64e5352bba136c9a2100</t>
  </si>
  <si>
    <t>/funding-round/3f74bebd86ffef4c9271ddfb05b1441b</t>
  </si>
  <si>
    <t>/funding-round/aa7866d473cc0ad03f1b68a92d10eb8c</t>
  </si>
  <si>
    <t>/funding-round/352b3d46b0e348227215ba29caf0acd4</t>
  </si>
  <si>
    <t>/funding-round/26ce78eb68f29a36eb60e6390dbd9039</t>
  </si>
  <si>
    <t>/funding-round/00c950056a6a83afad44963df4eed83e</t>
  </si>
  <si>
    <t>/funding-round/63d5f3fbffebf5e4f515c269044e21a8</t>
  </si>
  <si>
    <t>/funding-round/6aee2a00466f3c7097ecfa0234b9f701</t>
  </si>
  <si>
    <t>/funding-round/bce58671f43921ad2fa4ff1babd5a7f0</t>
  </si>
  <si>
    <t>/funding-round/b735eecc31ef249cd2d558cdf9f1eba7</t>
  </si>
  <si>
    <t>/funding-round/14149b8d95444616887f0475a42f4e24</t>
  </si>
  <si>
    <t>/funding-round/8d7c9a9b7ae8cc9a62d070ee7c06346c</t>
  </si>
  <si>
    <t>/funding-round/ffa572ac56146b96bb2a83bcdbab9732</t>
  </si>
  <si>
    <t>/funding-round/06650ce85552696a5a445caff97f6e5d</t>
  </si>
  <si>
    <t>/funding-round/0a4419baad0260e8a55615acb4008cd8</t>
  </si>
  <si>
    <t>/funding-round/dabf62c2806a408091fcdf0d15f7613c</t>
  </si>
  <si>
    <t>/funding-round/4d1df15d67999c7bcdf385bf2e643415</t>
  </si>
  <si>
    <t>/funding-round/0402694231f6d7d55668026d0974d410</t>
  </si>
  <si>
    <t>/funding-round/b5413300a2fa852e48d547e7e02571ce</t>
  </si>
  <si>
    <t>/funding-round/c67d4c230fc4843187a0f7c61a034c6d</t>
  </si>
  <si>
    <t>/funding-round/19311eff180b974f7b7b861961c50ccf</t>
  </si>
  <si>
    <t>/funding-round/b3691acded1a5ef88c763422df9b1ebf</t>
  </si>
  <si>
    <t>/funding-round/5a625e5f31fcee5580d40c711f844ee3</t>
  </si>
  <si>
    <t>/funding-round/a9b885925f14cfe2da7d8091d8f5146d</t>
  </si>
  <si>
    <t>/funding-round/c2167d74a2714873f706712c5e9afcc1</t>
  </si>
  <si>
    <t>/funding-round/9f51f2e964f4a3438d12a638639faf82</t>
  </si>
  <si>
    <t>/funding-round/4afa71cd2a2115069c04ea18807ad035</t>
  </si>
  <si>
    <t>/funding-round/c95d7665e0e8bd6dd532109cc8872497</t>
  </si>
  <si>
    <t>/funding-round/3b08a85f4753ebfc33854e4bdc24b533</t>
  </si>
  <si>
    <t>/funding-round/462d0fc86ae9c4d40032c5225e556d58</t>
  </si>
  <si>
    <t>/funding-round/b88d17b25219bd646899ac25e98bea10</t>
  </si>
  <si>
    <t>/funding-round/1257c0b89f3f3173d4c43cfb65a2bc6b</t>
  </si>
  <si>
    <t>/funding-round/1e3b07abf66ab12b36939ea4fcaa8973</t>
  </si>
  <si>
    <t>/funding-round/3633e84649a5afb63c7101db8955b53d</t>
  </si>
  <si>
    <t>/funding-round/49aae6ebf2a2000385257c6b41424ef2</t>
  </si>
  <si>
    <t>/funding-round/ac39dc9d21c8c4575188a04889ab3b1c</t>
  </si>
  <si>
    <t>/funding-round/2f6a3a5f650cd6e51a137d8d90d55ea5</t>
  </si>
  <si>
    <t>/funding-round/faa7d41c246efe796210a761914a8ded</t>
  </si>
  <si>
    <t>/funding-round/2cb6c99833329b710bae2b66cffc9643</t>
  </si>
  <si>
    <t>/funding-round/7c558d816c4076d878d02dbc6ab4ed36</t>
  </si>
  <si>
    <t>/funding-round/c5e1a02cf100d339154a38d847f35097</t>
  </si>
  <si>
    <t>/funding-round/45084f583a63b02d4bad2698da2a13b0</t>
  </si>
  <si>
    <t>/funding-round/88b6c7810d227f3fb07c26e58907061c</t>
  </si>
  <si>
    <t>/funding-round/d7e09e9f9fa670f789c7431a2afe9cff</t>
  </si>
  <si>
    <t>/funding-round/271f97b33115ab30f803950595741b08</t>
  </si>
  <si>
    <t>/funding-round/6051aa97017b2814cc3194c8ce81561d</t>
  </si>
  <si>
    <t>/funding-round/f1820e04e303a70440f70f8f6a808061</t>
  </si>
  <si>
    <t>/funding-round/dd745a9c7401057c77a55caee6353ff5</t>
  </si>
  <si>
    <t>/funding-round/5623cd68a14a09e030875a5ec73482d6</t>
  </si>
  <si>
    <t>/funding-round/bde8e348ad0925ae90a9c916093ffe30</t>
  </si>
  <si>
    <t>/funding-round/cb976452aa59dd4bdbdc81af491fd69b</t>
  </si>
  <si>
    <t>/funding-round/7e5c8ccaf48fe15016a5bbe143eb6a54</t>
  </si>
  <si>
    <t>/funding-round/98a0a7ff46a6f22ee9c8e9e2d71fffd5</t>
  </si>
  <si>
    <t>/funding-round/1bb140bd85bbfbd02a1895857543fcef</t>
  </si>
  <si>
    <t>/funding-round/7ee371f7ea199347376f222fba0865c6</t>
  </si>
  <si>
    <t>/funding-round/a9d6e1836227de5345134363a292ea11</t>
  </si>
  <si>
    <t>/funding-round/660e2c50470f0d0268b9f80739de0ef6</t>
  </si>
  <si>
    <t>/funding-round/5fe9ae0499fb64ed85a5c738682e7794</t>
  </si>
  <si>
    <t>/funding-round/919543d4d1e5ca5a67120dbb313aa8e3</t>
  </si>
  <si>
    <t>/funding-round/9f02d834f779fb6f6c9d4f0772151e34</t>
  </si>
  <si>
    <t>/funding-round/b3f7e6a7103707130cedabb0ff4cfecc</t>
  </si>
  <si>
    <t>/funding-round/2cd0cf3fceec08d67d90e45395c3ecf2</t>
  </si>
  <si>
    <t>/funding-round/49352a9350acc9e861b145bebda696eb</t>
  </si>
  <si>
    <t>/funding-round/8fe96648a9a9c359facb13392fcef511</t>
  </si>
  <si>
    <t>/funding-round/eed07be52b538a0e9a1374d72b6309a8</t>
  </si>
  <si>
    <t>/funding-round/dc94a8720e7475204264dcdb595cb256</t>
  </si>
  <si>
    <t>/funding-round/2900781a5b12b1aa2b7dcaecc431d248</t>
  </si>
  <si>
    <t>/funding-round/321a8886d6f50dcf3b61039a7e322a92</t>
  </si>
  <si>
    <t>/funding-round/30b491061a354264b091b155c5376d4f</t>
  </si>
  <si>
    <t>/funding-round/65c667231ae314a6a52e1cd83df6351b</t>
  </si>
  <si>
    <t>/funding-round/8767b9d66086ecf6895e0ea97dc5e4e7</t>
  </si>
  <si>
    <t>/funding-round/40926f09031c870262e52cd018667d78</t>
  </si>
  <si>
    <t>/funding-round/034a74afe21580045c55ffda0d237403</t>
  </si>
  <si>
    <t>/funding-round/cb652b2c7bcfb969bec9ceb6a2241f1c</t>
  </si>
  <si>
    <t>/funding-round/0ee8c95bc694069c2f5b90e6ade6b1c5</t>
  </si>
  <si>
    <t>/funding-round/3545c8ffa836f1f3d4a00a69decde191</t>
  </si>
  <si>
    <t>/funding-round/56b97d3a3e9551e64d62365e23718f8a</t>
  </si>
  <si>
    <t>/funding-round/69720de6940228e8b4c75dbcc25af65b</t>
  </si>
  <si>
    <t>/funding-round/873fe01050869761d9fbd47191c120bd</t>
  </si>
  <si>
    <t>/funding-round/91acb67251cd48c34d6e86f6910d3a77</t>
  </si>
  <si>
    <t>/funding-round/3eb3fd60aa846d24a440a6e816540c89</t>
  </si>
  <si>
    <t>/funding-round/78f5459837ca97dc9012eecbe5a117db</t>
  </si>
  <si>
    <t>/funding-round/794fff73340af91125fdfd8e0f093808</t>
  </si>
  <si>
    <t>/funding-round/0e1f085d7a404af2394062bca874ef7b</t>
  </si>
  <si>
    <t>/funding-round/1d1740cc449d624a35a2858fb99193bf</t>
  </si>
  <si>
    <t>/funding-round/9727f5cf0abeb4ea36f54e5c66febad3</t>
  </si>
  <si>
    <t>/funding-round/fc1b33b02e6f70c30dc37bc65ce4af0b</t>
  </si>
  <si>
    <t>/funding-round/06879f6fe083513f9f02d71bd1a11651</t>
  </si>
  <si>
    <t>/funding-round/171bc54979ee90b7b20c08f2ae8d36c8</t>
  </si>
  <si>
    <t>/funding-round/a0fa8c6ccaa3f11f3f0f196e03ff7449</t>
  </si>
  <si>
    <t>/funding-round/24f35f93b3c0fade2e0fc8ddb3f952c3</t>
  </si>
  <si>
    <t>/funding-round/817920c217ea51a1d474ae13d516c796</t>
  </si>
  <si>
    <t>/funding-round/d211f62066957881add7d9d67382fb67</t>
  </si>
  <si>
    <t>/funding-round/f4187005d16d87870e82cb78e9b36077</t>
  </si>
  <si>
    <t>/funding-round/391340bb84e02cc7d55e32b16fb765a3</t>
  </si>
  <si>
    <t>/funding-round/3ba1e495554ce367f0b7d490b5e9513b</t>
  </si>
  <si>
    <t>/funding-round/60dbc320eeffc069bdc2ff658d611984</t>
  </si>
  <si>
    <t>/funding-round/66f7faaa6eb48b08cc70dca5c238af40</t>
  </si>
  <si>
    <t>/funding-round/98741fcbc6c6749c95f296f57b46f129</t>
  </si>
  <si>
    <t>/funding-round/e33f8050755f7c3aa315eea5f631d854</t>
  </si>
  <si>
    <t>/funding-round/33dfebfa2f44854558a613e26fbcbb37</t>
  </si>
  <si>
    <t>/funding-round/439a379dba899973e345b00146569ce2</t>
  </si>
  <si>
    <t>/funding-round/1a0aef402edc31f7e1207282a3095b5b</t>
  </si>
  <si>
    <t>/funding-round/81d594cfdb8ce6788fc93e6426db5db8</t>
  </si>
  <si>
    <t>/funding-round/94d3d9fc0ab44646bc964ca81109a64c</t>
  </si>
  <si>
    <t>/funding-round/a12b83b00f2f1eb1e82e637a3b88ddc4</t>
  </si>
  <si>
    <t>/funding-round/c31e7cfc087379fc50e68023afdcc079</t>
  </si>
  <si>
    <t>/funding-round/dbadc22adc0778160de7368c0222c529</t>
  </si>
  <si>
    <t>/funding-round/5563d965f92ed49bc8831403aa2292a9</t>
  </si>
  <si>
    <t>/funding-round/3c854d93017db4f3d37800a53ba677d6</t>
  </si>
  <si>
    <t>/funding-round/233711c028fe04fabca845603d19738b</t>
  </si>
  <si>
    <t>/funding-round/49215e4b38cc698ec7a8d0884d590802</t>
  </si>
  <si>
    <t>/funding-round/d3e0aa23a1f1c4c4990e7f252b6c1f52</t>
  </si>
  <si>
    <t>/funding-round/5dbbf9d4be5e982e67c9c9d83a359c4b</t>
  </si>
  <si>
    <t>/funding-round/d912c9c7ceb0d8c3fa29cf8b2651ec5c</t>
  </si>
  <si>
    <t>/funding-round/9b384005d5c517515e15793947746100</t>
  </si>
  <si>
    <t>/funding-round/15bb90343fb39768f8313531c4ec8d54</t>
  </si>
  <si>
    <t>/funding-round/58b82a680e7989d7cecef77cc36a5633</t>
  </si>
  <si>
    <t>/funding-round/a89181f276f6320a7457748743326c34</t>
  </si>
  <si>
    <t>/funding-round/d30caff7d3483dcbfdc1854da1b8f079</t>
  </si>
  <si>
    <t>/funding-round/db5631515d4b567a7c1f05a2ee10b6bd</t>
  </si>
  <si>
    <t>/funding-round/2e51e386451b5f8e7a3f23eecaa99761</t>
  </si>
  <si>
    <t>/funding-round/f8bf662d1fabfa9d7f7a44994b697721</t>
  </si>
  <si>
    <t>/funding-round/2e8c77fed196748cc1c39c8937e1d5ae</t>
  </si>
  <si>
    <t>/funding-round/cb68a878d4c7497f37864533dbe4665c</t>
  </si>
  <si>
    <t>/funding-round/f8f7c6288f78dc74864e29d1dd21a210</t>
  </si>
  <si>
    <t>/funding-round/f3f04ca93ee8174bd88ad731ee3508c2</t>
  </si>
  <si>
    <t>/funding-round/809becebe1262c1c8bcf7213ac4135aa</t>
  </si>
  <si>
    <t>/funding-round/c75c83fb8615bbb934a0ff87c269e95f</t>
  </si>
  <si>
    <t>/funding-round/65df276a11a2b1809c64eefa1b9e5f0a</t>
  </si>
  <si>
    <t>/funding-round/e863a6693c1b6c04544dd93bff88b95c</t>
  </si>
  <si>
    <t>/funding-round/1fcad5fb8b356294078319ea27a82e42</t>
  </si>
  <si>
    <t>/funding-round/5ab9e1bf8844ed773308bcdd0344f87a</t>
  </si>
  <si>
    <t>/funding-round/ef1ad0f6c9c5d1b7416181d337050649</t>
  </si>
  <si>
    <t>/funding-round/0f0c2974aca02e006b1f46fab1970a95</t>
  </si>
  <si>
    <t>/funding-round/a873f20739d6d41b8be5be07ae6a2b80</t>
  </si>
  <si>
    <t>/funding-round/eb8ad83aea12ff8c31a33c97332ab5c5</t>
  </si>
  <si>
    <t>/funding-round/d2c1fdb36dcbf03986c557e14d857c04</t>
  </si>
  <si>
    <t>/funding-round/2401b8dce33f394518f352b4be0ab00d</t>
  </si>
  <si>
    <t>/funding-round/14ee012d7d37bb0c0d2ce1cca3702d43</t>
  </si>
  <si>
    <t>/funding-round/a9a53fd1cd0a2eb6a8a6b2a25aa10974</t>
  </si>
  <si>
    <t>/funding-round/dda577e59e3ddb245d77800a8fec8426</t>
  </si>
  <si>
    <t>/funding-round/28db948b3c162d11dadd8220a5ce0b17</t>
  </si>
  <si>
    <t>/funding-round/76b6a32d163d184489c6634962d8eb71</t>
  </si>
  <si>
    <t>/funding-round/131c19c1cfd198082e31b26cf030295e</t>
  </si>
  <si>
    <t>/funding-round/53bfc56f4bd39da5b0ec4ed18ee0397b</t>
  </si>
  <si>
    <t>/funding-round/da3b566204e7af88c6be95a1911bc521</t>
  </si>
  <si>
    <t>/funding-round/9278ab7b3b1cb91f89a6b0de459d51a4</t>
  </si>
  <si>
    <t>/funding-round/b6b671818a217f3f29b9b06f4bf407b3</t>
  </si>
  <si>
    <t>/funding-round/d8164f3ea140b465697ba524a9ebffa4</t>
  </si>
  <si>
    <t>/funding-round/971798a2815572824a495901ceb7bb1e</t>
  </si>
  <si>
    <t>/funding-round/ece4fbe00ca9e7f958f7846ad742df24</t>
  </si>
  <si>
    <t>/funding-round/8ade5442ad46e8d56d49bb2e93ddae42</t>
  </si>
  <si>
    <t>/funding-round/3c139f1a0c05ea5fb0d6f40d7bb1e08c</t>
  </si>
  <si>
    <t>/funding-round/84299feb6ebfe7d1fe857a3ac92c3b5f</t>
  </si>
  <si>
    <t>/funding-round/b21d9d33ebc4aab35858e94e5e81064e</t>
  </si>
  <si>
    <t>/funding-round/43c6ac0f29c6a41f5458cc35cf0fafa4</t>
  </si>
  <si>
    <t>/funding-round/d3dd1240b324c4b88bc5095e86101a3d</t>
  </si>
  <si>
    <t>/funding-round/81d2db3947426712cd6194ad3af35ad6</t>
  </si>
  <si>
    <t>/funding-round/562e06bf521295aa471f4688317f3e6b</t>
  </si>
  <si>
    <t>/funding-round/d0da1e3387c4cd0f4cfa960ec4c10760</t>
  </si>
  <si>
    <t>/funding-round/572fc31b9bbff9cc0f03c8d76cda3433</t>
  </si>
  <si>
    <t>/funding-round/a9286070d270ae17b7f09fbbbd3e563d</t>
  </si>
  <si>
    <t>/funding-round/e8886d01b0624f33a0cf2fb2564fed42</t>
  </si>
  <si>
    <t>/funding-round/bb73126923b5506e3793c86b5da76d43</t>
  </si>
  <si>
    <t>/funding-round/08346637953cbd7af3f34a5b84a33f58</t>
  </si>
  <si>
    <t>/funding-round/825771065dea140b5de2a72c8ac41320</t>
  </si>
  <si>
    <t>/funding-round/1aa4afab7578c2f38df268f59b61844a</t>
  </si>
  <si>
    <t>/funding-round/b8863e3219cffab4e0e3caa7e3f7e161</t>
  </si>
  <si>
    <t>/funding-round/ea8b372ff1c8a596e2f49f7822842e03</t>
  </si>
  <si>
    <t>/funding-round/ee641eb2d22ee64134608f6dacd8a692</t>
  </si>
  <si>
    <t>/funding-round/b88a7daa43493e3b6ffcc49f0149ce5b</t>
  </si>
  <si>
    <t>/funding-round/327e4835c677746dd86cc4f90bae6121</t>
  </si>
  <si>
    <t>/funding-round/4a70901e4d73dba1bf61cebc15a49849</t>
  </si>
  <si>
    <t>/funding-round/b08ad082a96014be682ceae39e549452</t>
  </si>
  <si>
    <t>/funding-round/ace8555bffe67c023b8ea92fba7bfcb9</t>
  </si>
  <si>
    <t>/funding-round/22ca216325ab090205881eb5cf204fa5</t>
  </si>
  <si>
    <t>/funding-round/cbc38dfd89e6fc8830effcb336c7384b</t>
  </si>
  <si>
    <t>/funding-round/be9b71093176a0b7f8394d65bd1582c1</t>
  </si>
  <si>
    <t>/funding-round/461a045b9d46b106f937a4df9270c826</t>
  </si>
  <si>
    <t>/funding-round/6508c7613c47c9eb3d57566eaa0d1e65</t>
  </si>
  <si>
    <t>/funding-round/c3dddc18fd74a7cd51d7285e8b7aeffe</t>
  </si>
  <si>
    <t>/funding-round/fe2cb0487664d4448d9c8815a7aa0138</t>
  </si>
  <si>
    <t>/funding-round/c10c0d109fd53bc1e33ec44c0c2dfa42</t>
  </si>
  <si>
    <t>/funding-round/34f93f003e3413a0bd123eb9a2957c78</t>
  </si>
  <si>
    <t>/funding-round/7768beea7a9a286a5eb2fda5a7d497f7</t>
  </si>
  <si>
    <t>/funding-round/b30a3c43dfa278fd9d85210e85c59a81</t>
  </si>
  <si>
    <t>/funding-round/061239b3c90f5c116df04fb0386f7cd9</t>
  </si>
  <si>
    <t>/funding-round/58bbce3581ce3794938ac32209c6de13</t>
  </si>
  <si>
    <t>/funding-round/68b6d631895c050cb599d0281b30e94f</t>
  </si>
  <si>
    <t>/funding-round/974cefced8f2c5f85c7690f7d9fb1eb3</t>
  </si>
  <si>
    <t>/funding-round/fc914c332303c73230501e71fbe3aa09</t>
  </si>
  <si>
    <t>/funding-round/e00ee4ddb8664ed006caa6792fedc0af</t>
  </si>
  <si>
    <t>/funding-round/4356dbeca374e8b3347203227653ec5c</t>
  </si>
  <si>
    <t>/funding-round/ba988757e22832281eada4b450c380b1</t>
  </si>
  <si>
    <t>/funding-round/de51d254344ababa16412fe528d6e453</t>
  </si>
  <si>
    <t>/funding-round/58e4e5eb754f78ed18a616407c98dd8b</t>
  </si>
  <si>
    <t>/funding-round/5edce9ebcf5d4d8ea9a3ac31c0d70fde</t>
  </si>
  <si>
    <t>/funding-round/92e164c6b4c7559c5d84d7a210a85f62</t>
  </si>
  <si>
    <t>/funding-round/1fbebabf3ab9adebe51bb1313241acf4</t>
  </si>
  <si>
    <t>/funding-round/705b957bd3c996ab4f73c519e6f6fb7f</t>
  </si>
  <si>
    <t>/funding-round/89759bd1aae01a6da41a39e02a94ea2a</t>
  </si>
  <si>
    <t>/funding-round/bc9cba8116116be28c692a314866bb39</t>
  </si>
  <si>
    <t>/funding-round/be3ded0bda6b57b87138d536b147cf5a</t>
  </si>
  <si>
    <t>/funding-round/f082a11bd41597d9059e8c726c837f80</t>
  </si>
  <si>
    <t>/funding-round/9be89b2b85b0fd7928c3093f9398d8fd</t>
  </si>
  <si>
    <t>/funding-round/509e5923aa5d32423e3a4fabad267b37</t>
  </si>
  <si>
    <t>/funding-round/bda74c0e1504f0708717429a1e10b253</t>
  </si>
  <si>
    <t>/funding-round/f17069867f3297f00f1859668244cb48</t>
  </si>
  <si>
    <t>/funding-round/fae4e1902dc9de79466a8de36c712fc4</t>
  </si>
  <si>
    <t>/funding-round/9e5c5fc75580997dd7e76747e8c671ea</t>
  </si>
  <si>
    <t>/funding-round/e4ace8f9b479dcd688fec2ffe1003fe1</t>
  </si>
  <si>
    <t>/funding-round/f36085a519e29ce5f1d7572d217029a6</t>
  </si>
  <si>
    <t>/funding-round/846f2385736f6f247cf28d0f6d9191c7</t>
  </si>
  <si>
    <t>/funding-round/251f7b5d6c9775f5143a5243e65d9b85</t>
  </si>
  <si>
    <t>/funding-round/acd9dc447530623c251268d4ba0aadcb</t>
  </si>
  <si>
    <t>/funding-round/4738f926d793100416a1a814bffe63e6</t>
  </si>
  <si>
    <t>/funding-round/190e0bfbfe9a100f2dac0be534b0e60d</t>
  </si>
  <si>
    <t>/funding-round/4963aaaa83ebcc3f974cc3c01fc39fec</t>
  </si>
  <si>
    <t>/funding-round/e1f4e77fccb7ef7b65420a25a4df88f7</t>
  </si>
  <si>
    <t>/funding-round/7ec788c96705104a9cab62d3b1af6126</t>
  </si>
  <si>
    <t>/funding-round/f3ecc62216e187f1c2988b35553c9458</t>
  </si>
  <si>
    <t>/funding-round/e8b93a90096011baa0dbfed51e150b9f</t>
  </si>
  <si>
    <t>/funding-round/f069ec16c191c7940133dbb3c1fa18f0</t>
  </si>
  <si>
    <t>/funding-round/578e161b14b100bb3c73bdecaf23d43c</t>
  </si>
  <si>
    <t>/funding-round/6f885d59538d8cf9e3a360868cd5b4c1</t>
  </si>
  <si>
    <t>/funding-round/61e695143f0a9d837407c33013861d38</t>
  </si>
  <si>
    <t>/funding-round/8f0c82e76f3d51e219924df57d9712ad</t>
  </si>
  <si>
    <t>/funding-round/350379e860d96617bae95703316b5075</t>
  </si>
  <si>
    <t>/funding-round/3882587cbd5589a485e4f624498d2e2e</t>
  </si>
  <si>
    <t>/funding-round/798972f852ba9d7dd639faacba6d9c59</t>
  </si>
  <si>
    <t>/funding-round/8341b190492c7719e5c466014b5b443d</t>
  </si>
  <si>
    <t>/funding-round/93527f409b9254bf0c3f6820fa5dad45</t>
  </si>
  <si>
    <t>/funding-round/ebccaeb765fa85a0a06e982631dc8cf4</t>
  </si>
  <si>
    <t>/funding-round/7402d144307f1a213bb16ac13f880074</t>
  </si>
  <si>
    <t>/funding-round/6dd0661aecee31398d0c9a41d19542c1</t>
  </si>
  <si>
    <t>/funding-round/cbb98964e1d368f08d01a198d217345d</t>
  </si>
  <si>
    <t>/funding-round/e95ff06372f5ec2eeb6682fc7423cea8</t>
  </si>
  <si>
    <t>/funding-round/d137272a0e78695a1090d1fc82541be4</t>
  </si>
  <si>
    <t>/funding-round/e248a80f4861902f68042993f05588e8</t>
  </si>
  <si>
    <t>/funding-round/88f41facdc0b054c23a084c2c50b7440</t>
  </si>
  <si>
    <t>/funding-round/11362ec8405969b3a697ecc9d249664a</t>
  </si>
  <si>
    <t>/funding-round/9099155a663737814624fb1962e47dcd</t>
  </si>
  <si>
    <t>/funding-round/db3263b685b5cd055b4f0d718be92cf9</t>
  </si>
  <si>
    <t>/funding-round/8228ba40db89a1f8f49d366f16aec69a</t>
  </si>
  <si>
    <t>/funding-round/bd2c66730b5c437f00340f532b8371bd</t>
  </si>
  <si>
    <t>/funding-round/50004492f3b7443c99ca8dfe3a26bbdc</t>
  </si>
  <si>
    <t>/funding-round/070c8361a073b286f0e478d8da50f803</t>
  </si>
  <si>
    <t>/funding-round/6c2e8d940363e220309ae5b35e8f84cc</t>
  </si>
  <si>
    <t>/funding-round/6b15c6803d451efcf1357b8c80948896</t>
  </si>
  <si>
    <t>/funding-round/97debfab06162adbad8968c58d8cca8d</t>
  </si>
  <si>
    <t>/funding-round/73196ec86b2bc134678801b82ca2834f</t>
  </si>
  <si>
    <t>/funding-round/84ac1c41375df3fa4c6a537d5e30de4d</t>
  </si>
  <si>
    <t>/funding-round/4a9348399b01e3b2b1e6b0c7fe34e743</t>
  </si>
  <si>
    <t>/funding-round/dd9849c8f9f29f2097cd4b0072132673</t>
  </si>
  <si>
    <t>/funding-round/d3909d0c8f1370fb9ae612223cf949a3</t>
  </si>
  <si>
    <t>/funding-round/db2e138070141f47ccd4f921d233cb65</t>
  </si>
  <si>
    <t>/funding-round/08451ea044904d95b8049676625b77c4</t>
  </si>
  <si>
    <t>/funding-round/721daa92e59208191b8b843607ce27f9</t>
  </si>
  <si>
    <t>/funding-round/bacf52e069a8864834a72ebafbb92e36</t>
  </si>
  <si>
    <t>/funding-round/2a1b45e4bb439dd670a46de5d2eac26b</t>
  </si>
  <si>
    <t>/funding-round/71a11d67e6c93168b579ac10e677277b</t>
  </si>
  <si>
    <t>/funding-round/9a35fa2b6fbecfd7ceff5f2b6af43e51</t>
  </si>
  <si>
    <t>/funding-round/f824088ee588d368e4117c6ba25db722</t>
  </si>
  <si>
    <t>/funding-round/f2ee987336479388b5d7df60a5b4992f</t>
  </si>
  <si>
    <t>/funding-round/5985841a94d47b9f4264d71424776781</t>
  </si>
  <si>
    <t>/funding-round/fa50e66608e3973379ff639342e1cf97</t>
  </si>
  <si>
    <t>/funding-round/22d2f13a26e0d9c16e21af511dbc6525</t>
  </si>
  <si>
    <t>/funding-round/7bdf7306048a798aa54524cf4c9efbbd</t>
  </si>
  <si>
    <t>/funding-round/f0cd684e377ccaacadcbbc7100a39163</t>
  </si>
  <si>
    <t>/funding-round/c10a0b4aea76c26d9a367beded7af79d</t>
  </si>
  <si>
    <t>/funding-round/e36396052d27430ce8b1c80ee221f741</t>
  </si>
  <si>
    <t>/funding-round/f3e12600d79537db86fa7c5c7cda6dae</t>
  </si>
  <si>
    <t>/funding-round/688b62db242f50987419033dddcf9870</t>
  </si>
  <si>
    <t>/funding-round/516b41aed7621d30b33bf50122c7f23b</t>
  </si>
  <si>
    <t>/funding-round/074d4a51df15b6bd29804700e44c912a</t>
  </si>
  <si>
    <t>/funding-round/a942a8fdf52bb37a950fe001e03ab848</t>
  </si>
  <si>
    <t>/funding-round/2da9f53f81d51408373ef10837a87628</t>
  </si>
  <si>
    <t>/funding-round/100f2cd2ec5f4c2e2b5910dc4527bd80</t>
  </si>
  <si>
    <t>/funding-round/61db4f721ed877f37919d9913632d1b3</t>
  </si>
  <si>
    <t>/funding-round/884800ae2c7dbf87c466674539210376</t>
  </si>
  <si>
    <t>/funding-round/71e46a8dcfc232920a609227bf00366f</t>
  </si>
  <si>
    <t>/funding-round/65d35ab2c6f7854860c5cc72b2c09eff</t>
  </si>
  <si>
    <t>/funding-round/80afe8ea4fdd380ec329d82b3417d1e4</t>
  </si>
  <si>
    <t>/funding-round/03b21f985fbae27d9ace931e02f2a7cd</t>
  </si>
  <si>
    <t>/funding-round/5cf9de8ffcd98b83fd38dafc1f24b3c8</t>
  </si>
  <si>
    <t>/funding-round/4a391b9c1eb110ddb046bd6a3dc13387</t>
  </si>
  <si>
    <t>/funding-round/2f5912a6a333636627639331a5d0d0d8</t>
  </si>
  <si>
    <t>/funding-round/eae180d86191fa9b997899a360d39696</t>
  </si>
  <si>
    <t>/funding-round/3e99227a2355ac00e80b3d8411706564</t>
  </si>
  <si>
    <t>/funding-round/174c1e427cbec20bac305252c7f2e545</t>
  </si>
  <si>
    <t>/funding-round/7f8a1d39c525a27b41e4b7599ec84ecd</t>
  </si>
  <si>
    <t>/funding-round/5c5659dc82317af754ed908650601404</t>
  </si>
  <si>
    <t>/funding-round/c358dd931816fd3167d007dcf0760a33</t>
  </si>
  <si>
    <t>/funding-round/4724ecbf5570d2feeeb04f8ce46c02d9</t>
  </si>
  <si>
    <t>/funding-round/8632f4fa68738d15d1ccaf4387056e85</t>
  </si>
  <si>
    <t>/funding-round/6cc8176950c9559a4f1861411dd5f005</t>
  </si>
  <si>
    <t>/funding-round/71774272f572d40316a9619b9b358d61</t>
  </si>
  <si>
    <t>/funding-round/7a0cfb4090293db0a13b958abef67f30</t>
  </si>
  <si>
    <t>/funding-round/ae40dcb340f794ecb11abd9706e2ae0f</t>
  </si>
  <si>
    <t>/funding-round/36209da63e02e517141b7cb0ff2ded23</t>
  </si>
  <si>
    <t>/funding-round/5a8d32bda13734e78981fc5bbecaea83</t>
  </si>
  <si>
    <t>/funding-round/af2618af1e743563781cd023f45228f9</t>
  </si>
  <si>
    <t>/funding-round/ba4d4f06eaa96f60566b5425f92fcd47</t>
  </si>
  <si>
    <t>/funding-round/ba353ea8767ff3413ab1485b2d4b6044</t>
  </si>
  <si>
    <t>/funding-round/113c51ffb950d528f85944dcd972de43</t>
  </si>
  <si>
    <t>/funding-round/97911adc0798b28ec41eaf7908fbd6d7</t>
  </si>
  <si>
    <t>/funding-round/b63010dd591e6e2d76a805a916f6bea2</t>
  </si>
  <si>
    <t>/funding-round/660c252b3a0777ff968b32c44b8b3a73</t>
  </si>
  <si>
    <t>/funding-round/6021429691b00945fbf968fd9e39a255</t>
  </si>
  <si>
    <t>/funding-round/ef5994c10af89fc728c323bb7acd6667</t>
  </si>
  <si>
    <t>/funding-round/3c1752060cf04fe967c8dac0e0b7521d</t>
  </si>
  <si>
    <t>/funding-round/7fa3ab1ca8bceae9067590ae45b49c3c</t>
  </si>
  <si>
    <t>/funding-round/e5470a262c3b5bb87d26130b69a73e95</t>
  </si>
  <si>
    <t>/funding-round/d1e4f3dba099d0936fdb413fc8f044fc</t>
  </si>
  <si>
    <t>/funding-round/7099a9d4b8ed195999f90a8eeac43d1a</t>
  </si>
  <si>
    <t>/funding-round/8aa7a2b7665bde1a02488f618a901007</t>
  </si>
  <si>
    <t>/funding-round/33fe9a638173b72b4288819cbcef1850</t>
  </si>
  <si>
    <t>/funding-round/49ea375be3ff4c874cd8618afda2f345</t>
  </si>
  <si>
    <t>/funding-round/971b493b182be89c3aec5839d3267677</t>
  </si>
  <si>
    <t>/funding-round/a9d4e3ffdf2affbcaa779a7a4ffe784b</t>
  </si>
  <si>
    <t>/funding-round/2494e3e5822ee66c56022e43a78e60b5</t>
  </si>
  <si>
    <t>/funding-round/8e05816a591b707b90b643c72c205902</t>
  </si>
  <si>
    <t>/funding-round/ec4d922d422ae9800764daf0d81fecd8</t>
  </si>
  <si>
    <t>/funding-round/6066fd8ad79232c8fde81f9e6082ec5d</t>
  </si>
  <si>
    <t>/funding-round/5701cedb0f18db2b2687fcdee13727b5</t>
  </si>
  <si>
    <t>/funding-round/f7221137eb9ae67b920b608bb9384faa</t>
  </si>
  <si>
    <t>/funding-round/84a9f38eed3336152633acfdbc7bd305</t>
  </si>
  <si>
    <t>/funding-round/0803aa8fa00f501ea0eaf8211effa04b</t>
  </si>
  <si>
    <t>/funding-round/29464d4de196529caa57cd819c911821</t>
  </si>
  <si>
    <t>/funding-round/60b6f82b01aaf3457abe170720b34229</t>
  </si>
  <si>
    <t>/funding-round/1d9a209019bf34c4782283ab1f2b4269</t>
  </si>
  <si>
    <t>/funding-round/f91aa58d0ef38c7d5b93fc74be56f003</t>
  </si>
  <si>
    <t>/funding-round/0794ef9657731c91a6d5e0808c1cf9b3</t>
  </si>
  <si>
    <t>/funding-round/3c3f72be8b04faba36f3982482864ad4</t>
  </si>
  <si>
    <t>/funding-round/9f48339d39c12454b7cb0aacdce4da31</t>
  </si>
  <si>
    <t>/funding-round/471e8b7a1fd4420397975e1d214a013c</t>
  </si>
  <si>
    <t>/funding-round/0298b9873dba4bee05097bfff5b1a62f</t>
  </si>
  <si>
    <t>/funding-round/5e3a9583f6a64f5b5ee5cd6d7a1b2291</t>
  </si>
  <si>
    <t>/funding-round/c06add41966f45cc594a8ce49119c5f2</t>
  </si>
  <si>
    <t>/funding-round/2636d0fecc41369d3aa10b8a9fa7de80</t>
  </si>
  <si>
    <t>/funding-round/49062166e9592b9e94f6799c85aa514e</t>
  </si>
  <si>
    <t>/funding-round/a24a539a548c6dddaa4662a9178d561d</t>
  </si>
  <si>
    <t>/funding-round/b1ca29cb35dd009866302ea1aadd9909</t>
  </si>
  <si>
    <t>/funding-round/2c360c137fd9c9f9de233925e63ac968</t>
  </si>
  <si>
    <t>/funding-round/c56156521bac72a20701b18ffd661241</t>
  </si>
  <si>
    <t>/funding-round/2e4adbdb5af5c2b5a0c4ce587f128190</t>
  </si>
  <si>
    <t>/funding-round/b35837f0cd16baaad32eb0301d740805</t>
  </si>
  <si>
    <t>/funding-round/22281e450145762c2719919bf8910053</t>
  </si>
  <si>
    <t>/funding-round/22f1dda02a22d2ccd9161af97dadbdd1</t>
  </si>
  <si>
    <t>/funding-round/b462a910ef60e5362232b2adb556194c</t>
  </si>
  <si>
    <t>/funding-round/a5324bc3e1c65796fb483adcd94769d8</t>
  </si>
  <si>
    <t>/funding-round/04e1c9beb3dbe84c9eba9143a81d4041</t>
  </si>
  <si>
    <t>/funding-round/ec00ce460c9ab5f68c34ef0e69cc5800</t>
  </si>
  <si>
    <t>/funding-round/d1cbfcec262d4d1cbdf951231dec100c</t>
  </si>
  <si>
    <t>/funding-round/c5a3c1f9bd031aaa7df257eae282349f</t>
  </si>
  <si>
    <t>/funding-round/5b9ea6452b9890764ae843b124501082</t>
  </si>
  <si>
    <t>/funding-round/cd361e263910291e7931028de2cb9785</t>
  </si>
  <si>
    <t>/funding-round/825a88be1a38febe7c263fc7e032f55a</t>
  </si>
  <si>
    <t>/funding-round/9c9720795e432824e4dc4dd90e420c01</t>
  </si>
  <si>
    <t>/funding-round/42aca4ec1ee1bc7062377d5a40dc3828</t>
  </si>
  <si>
    <t>/funding-round/6cee38de3e60900d536e0ba3e45daed8</t>
  </si>
  <si>
    <t>/funding-round/715690cf9dbf0aeee6209acd7b384e35</t>
  </si>
  <si>
    <t>/funding-round/adf338f0a3dab142e331068ebc96ded8</t>
  </si>
  <si>
    <t>/funding-round/602860a282a75757c40c115df08a6489</t>
  </si>
  <si>
    <t>/funding-round/800aa335839b7f03909c1097f11a1c4f</t>
  </si>
  <si>
    <t>/funding-round/2510b8e3909c1bbe972f451d657a681d</t>
  </si>
  <si>
    <t>/funding-round/c1abfb5cb6afb678d378e03537058bdf</t>
  </si>
  <si>
    <t>/funding-round/ca9460a0ea86e5e5c5334cccab780e58</t>
  </si>
  <si>
    <t>/funding-round/d779fa798a14df83efdceae79d0f46bc</t>
  </si>
  <si>
    <t>/funding-round/d2f251f3d906a44a88c75554309edd53</t>
  </si>
  <si>
    <t>/funding-round/e9b62f8c142a71bf6e3c9dd9148a3546</t>
  </si>
  <si>
    <t>/funding-round/32106e8ab6d021ce2be54c950fc15864</t>
  </si>
  <si>
    <t>/funding-round/6cfdd704c01a0f9d4cb5c3b68f7f99e8</t>
  </si>
  <si>
    <t>/funding-round/0750f4dd93fc1af6e99901d19584a760</t>
  </si>
  <si>
    <t>/funding-round/b07cba22985073f8a2d0b5f51cb34316</t>
  </si>
  <si>
    <t>/funding-round/db723527640299f24bf59fd808d841de</t>
  </si>
  <si>
    <t>/funding-round/a419effa9d129d7a1ff876c7319f2034</t>
  </si>
  <si>
    <t>/funding-round/2c03893734fbc469ec065e237f8f8e90</t>
  </si>
  <si>
    <t>/funding-round/562030a4f14392d21f0d73f2e2451ba8</t>
  </si>
  <si>
    <t>/funding-round/921471e2d8460e8f20f2ff19a34de977</t>
  </si>
  <si>
    <t>/funding-round/9d72d6d270ed0f707518fd8fbfbe85c8</t>
  </si>
  <si>
    <t>/funding-round/177225047f47a27877ab562c4e33c951</t>
  </si>
  <si>
    <t>/funding-round/2782579b95ba60c1eefca345aba67711</t>
  </si>
  <si>
    <t>/funding-round/afeb41365591c992766e678b285f7f87</t>
  </si>
  <si>
    <t>/funding-round/c00f012ade29b582f0be27fd39313d81</t>
  </si>
  <si>
    <t>/funding-round/ac796ebb30d07fe7fd0f07989262cf69</t>
  </si>
  <si>
    <t>/funding-round/de8379246eef652764800bfb19ea061d</t>
  </si>
  <si>
    <t>/funding-round/2eb7ba25f220e3de9425abc0e7b3d16c</t>
  </si>
  <si>
    <t>/funding-round/53870eefe792b0546ab6b1999af0c26a</t>
  </si>
  <si>
    <t>/funding-round/813b9ecd444e3b153eb32744c65185f0</t>
  </si>
  <si>
    <t>/funding-round/828f5089bf1645f3345feb508bab1347</t>
  </si>
  <si>
    <t>/funding-round/ad463cf72aafe2e1e7c755dc229f70e0</t>
  </si>
  <si>
    <t>/funding-round/248934b66d67791bc9b82b9e827a77b1</t>
  </si>
  <si>
    <t>/funding-round/686dae15c6ea6cc0166be4750674992f</t>
  </si>
  <si>
    <t>/funding-round/8db1fe3dfe4e99ab10b73aa88ab1bc3b</t>
  </si>
  <si>
    <t>/funding-round/8e98223485df33b49b345b890d82a0ac</t>
  </si>
  <si>
    <t>/funding-round/a157eb802a47368fdf135ca9a6c8b002</t>
  </si>
  <si>
    <t>/funding-round/a4f1f59c6e99129a3440613557a683cd</t>
  </si>
  <si>
    <t>/funding-round/f6a5fadfb50c37ef5d0b8a1933bcb6ad</t>
  </si>
  <si>
    <t>/funding-round/6f708cc29cdb67f59dae7295258bea12</t>
  </si>
  <si>
    <t>/funding-round/62df38e14cc8a4b76a63d8e0371cd61c</t>
  </si>
  <si>
    <t>/funding-round/05dc59ef7c5a7b0987a4dccf69b54ed6</t>
  </si>
  <si>
    <t>/funding-round/9548ad505b3116107200281ef0e322ff</t>
  </si>
  <si>
    <t>/funding-round/1a38fd033526213e599c7112bac06f71</t>
  </si>
  <si>
    <t>/funding-round/5da95c4da34d4c2cc8cb82941dfab453</t>
  </si>
  <si>
    <t>/funding-round/edd04b938d205f6239a77f2530417462</t>
  </si>
  <si>
    <t>/funding-round/984e41c60bda4cdfe5261e42408fa2d4</t>
  </si>
  <si>
    <t>/funding-round/793c757c48716ea853c5136fa26e39c1</t>
  </si>
  <si>
    <t>/funding-round/22a83c497c669bbd85ffab4e8f7aa8f4</t>
  </si>
  <si>
    <t>/funding-round/3b17a2be3ab0b0b4d81e84ce58500168</t>
  </si>
  <si>
    <t>/funding-round/b4b0bf24dcb61be59b51f165411cbe93</t>
  </si>
  <si>
    <t>/funding-round/e26492fb6eddf9086f93362265460739</t>
  </si>
  <si>
    <t>/funding-round/f1f2810a9586c47bfbc534210af1f66b</t>
  </si>
  <si>
    <t>/funding-round/9b93cc85e08d36ddbe1425db9fc419cd</t>
  </si>
  <si>
    <t>/funding-round/becee25027ab8d5836602729669228c7</t>
  </si>
  <si>
    <t>/funding-round/ae276ad40fdbbb757e18be29efa8a8ed</t>
  </si>
  <si>
    <t>/funding-round/0931fb9130c3f61c120da3bf8750eb13</t>
  </si>
  <si>
    <t>/funding-round/1d1194e6ad8f0fbf1ab53bf57b2b69bf</t>
  </si>
  <si>
    <t>/funding-round/b8901f4ce06af4a5726ae00f4e0a7c91</t>
  </si>
  <si>
    <t>/funding-round/1fb922f177dd56d28293e235cb14397a</t>
  </si>
  <si>
    <t>/funding-round/2ed5af974b2f5dd3f6b59f66ef7f9732</t>
  </si>
  <si>
    <t>/funding-round/ce2723f15136b9f92c3b24079e4ed140</t>
  </si>
  <si>
    <t>/funding-round/e199202b30e0abcb465232645fbec4ce</t>
  </si>
  <si>
    <t>/funding-round/7fd08ee5094b5ca66e590ed374c54571</t>
  </si>
  <si>
    <t>/funding-round/4d2b9992b9a77b178c365ae057017be1</t>
  </si>
  <si>
    <t>/funding-round/cf7d2609738b8c7c16f4edca48ee40d8</t>
  </si>
  <si>
    <t>/funding-round/59028a8e443bb99a2271f710c4ec8130</t>
  </si>
  <si>
    <t>/funding-round/99f7bfb57c62cd2ce95569d2b1c24830</t>
  </si>
  <si>
    <t>/funding-round/eb14dd3d8237e31df875bb95f90f7289</t>
  </si>
  <si>
    <t>/funding-round/a7950c746c223fb5c09fe6a2176f25e9</t>
  </si>
  <si>
    <t>/funding-round/d4eea917d4896d4b039f93ae33822d9f</t>
  </si>
  <si>
    <t>/funding-round/2826e85bc0481dcaae7c396260333dff</t>
  </si>
  <si>
    <t>/funding-round/7c1116a7343b1887425ec39935ba7be0</t>
  </si>
  <si>
    <t>/funding-round/ba3330962f1641c7fde3c76317223661</t>
  </si>
  <si>
    <t>/funding-round/a34fed4349b7c83ca79d2f1db16aade4</t>
  </si>
  <si>
    <t>/funding-round/462df8ddd8850429b1b2571484411f89</t>
  </si>
  <si>
    <t>/funding-round/be94420869dfc072bf7bd4f89c205a25</t>
  </si>
  <si>
    <t>/funding-round/5e499342c4d3f00a3ca39560d8880849</t>
  </si>
  <si>
    <t>/funding-round/513975568f8cfc5306f92afba75fe25c</t>
  </si>
  <si>
    <t>/funding-round/a3f7db6b4e847ed2b7bc9191c71876ba</t>
  </si>
  <si>
    <t>/funding-round/402d9357aef5ffb6995583e2545b206a</t>
  </si>
  <si>
    <t>/funding-round/c9bcec6eae238833c2210991ed521cca</t>
  </si>
  <si>
    <t>/funding-round/6d17f9e5f0e5863d3b8b02151c35d880</t>
  </si>
  <si>
    <t>/funding-round/ce160e8941660a996c284ba2bf912778</t>
  </si>
  <si>
    <t>/funding-round/b083428d29022e1b81d5e92cd0440c81</t>
  </si>
  <si>
    <t>/funding-round/0b837913ff299be91fa11285f3dbab38</t>
  </si>
  <si>
    <t>/funding-round/ce96f68b740837b9d90679e2d03e1a8c</t>
  </si>
  <si>
    <t>/funding-round/3342f71ff7286b39f879dc6ae5e8f1fd</t>
  </si>
  <si>
    <t>/funding-round/8543f9af493b2048b6c22bc1399382e0</t>
  </si>
  <si>
    <t>/funding-round/670f411a4dc8ae3a32700cf7b779c2d3</t>
  </si>
  <si>
    <t>/funding-round/1fb397a0e2a5a68bc285e05e14c2c15c</t>
  </si>
  <si>
    <t>/funding-round/77d3fbd8d7fa5be2bb6a98012ede3c3a</t>
  </si>
  <si>
    <t>/funding-round/c5df85dfec5ec8fbd812f3640e72d719</t>
  </si>
  <si>
    <t>/funding-round/e5cc0786e7d023e49dd217701eb0ba74</t>
  </si>
  <si>
    <t>/funding-round/86ca7fc0142d3a7d49c46da917f7d808</t>
  </si>
  <si>
    <t>/funding-round/43c0a4c25b0f113c1e5b511a069f5be1</t>
  </si>
  <si>
    <t>/funding-round/f116e0570a93dde5b452d55d26ae88ad</t>
  </si>
  <si>
    <t>/funding-round/e512f26bc88d893377b775ab2fd695f7</t>
  </si>
  <si>
    <t>/funding-round/eead2c5105b03e000ab6d929fbdc6027</t>
  </si>
  <si>
    <t>/funding-round/b8f0bf93daafdcd51fe3884d45d2a1be</t>
  </si>
  <si>
    <t>/funding-round/72bf783d76f0753c5eff39b7980005e9</t>
  </si>
  <si>
    <t>/funding-round/14821b70d4dc81f33786b573a6a72a46</t>
  </si>
  <si>
    <t>/funding-round/a7288843e218108dfccb11a82911e07c</t>
  </si>
  <si>
    <t>/funding-round/f643548f9012b07dc9f5bd1c4f7a4838</t>
  </si>
  <si>
    <t>/funding-round/671c8f42458c9bb8fa19a4b800747012</t>
  </si>
  <si>
    <t>/funding-round/0f15362b28a992910957322caf306146</t>
  </si>
  <si>
    <t>/funding-round/c69eff7d6388a73904383ae226b0f8af</t>
  </si>
  <si>
    <t>/funding-round/ac5e3430c96ba9ce749610b56c1c987e</t>
  </si>
  <si>
    <t>/funding-round/f6c04397441a54b1762eb4d47eeb4c8b</t>
  </si>
  <si>
    <t>/funding-round/49fbf7d1b3d59402451e54a42b0822fc</t>
  </si>
  <si>
    <t>/funding-round/50d71ba4fcf5821e56b1a47ad431c429</t>
  </si>
  <si>
    <t>/funding-round/72baed3e8f1eb684f2124dca1d64a435</t>
  </si>
  <si>
    <t>/funding-round/e2cd3a59d6da0244dab0488229abefba</t>
  </si>
  <si>
    <t>/funding-round/c0ac53e4111262177120bae51ac2d27e</t>
  </si>
  <si>
    <t>/funding-round/380add83de9bb02938de3bd9298d385c</t>
  </si>
  <si>
    <t>/funding-round/05eb32d943bfc019f344df0753440c14</t>
  </si>
  <si>
    <t>/funding-round/177b660e3d6a0a394fe4858b56f9f90a</t>
  </si>
  <si>
    <t>/funding-round/2bdd97402331bd30f353f29053a98588</t>
  </si>
  <si>
    <t>/funding-round/4d8006232f50e761b38f002792a8785c</t>
  </si>
  <si>
    <t>/funding-round/593b571c6e6e770b7134d4e54d7eab3f</t>
  </si>
  <si>
    <t>/funding-round/0e69e1ac928285f54c67ad1dfd65f28c</t>
  </si>
  <si>
    <t>/funding-round/58f18763804a71967ea13885fb7f66fd</t>
  </si>
  <si>
    <t>/funding-round/61b0954702e387879b3c32a37e01f6d9</t>
  </si>
  <si>
    <t>/funding-round/f81a1b4906220b808d56cce0c854720d</t>
  </si>
  <si>
    <t>/funding-round/e03dc88b79d8661fcebf216d26055a0c</t>
  </si>
  <si>
    <t>/funding-round/e7d51306a08653d5ca6de5b4c51d1fdf</t>
  </si>
  <si>
    <t>/funding-round/dbef8c922eb266e3476dd1bb4656f125</t>
  </si>
  <si>
    <t>/funding-round/08fd5c6f99e296c7c8a08b52933ba9bd</t>
  </si>
  <si>
    <t>/funding-round/78e488abb325f949007c04542ef3f6ed</t>
  </si>
  <si>
    <t>/funding-round/6d5f99a2aa31b72541189e33fd95671b</t>
  </si>
  <si>
    <t>/funding-round/481b1cc398e2bb19d62f137908f3c93f</t>
  </si>
  <si>
    <t>/funding-round/e7efd7a46de109601be3ef47ed800d23</t>
  </si>
  <si>
    <t>/funding-round/1bc4064a8bea7b9b9e7a8a9ef313271b</t>
  </si>
  <si>
    <t>/funding-round/503043020e59d0c8c1ce378f19a69cab</t>
  </si>
  <si>
    <t>/funding-round/523b545e67e6c148e7635ad1b739dd16</t>
  </si>
  <si>
    <t>/funding-round/00340be7b050ee17ca9f3bd4e0b37faa</t>
  </si>
  <si>
    <t>/funding-round/41e6bd46b1183f300b81f202d219ad9a</t>
  </si>
  <si>
    <t>/funding-round/9c55b146c58c2779865a1c393a3c7b8f</t>
  </si>
  <si>
    <t>/funding-round/c37fbe9ea95d8bf7cb91de607cc1d3f3</t>
  </si>
  <si>
    <t>/funding-round/0c59256a23b4e45fc9208875a51ed5cd</t>
  </si>
  <si>
    <t>/funding-round/edf8a8aaba5b10761383178788d4ff04</t>
  </si>
  <si>
    <t>/funding-round/2766a17b23fd75c9f99bb3d0b36b8e8e</t>
  </si>
  <si>
    <t>/funding-round/889af10ad99b3a1b33613d7128ddec99</t>
  </si>
  <si>
    <t>/funding-round/47b05032ab9becacb5e7ad7dc5c241b5</t>
  </si>
  <si>
    <t>/funding-round/df6564a0803f0789abf42d41790da1b8</t>
  </si>
  <si>
    <t>/funding-round/81e22a635d5c1648189c5740d7f338b1</t>
  </si>
  <si>
    <t>/funding-round/31e319bb8518320b9df68ba4f627d972</t>
  </si>
  <si>
    <t>/funding-round/6ec570d9892cef86c87d6d8fb7472075</t>
  </si>
  <si>
    <t>/funding-round/3662f202b1a3a5fbb306966780527abf</t>
  </si>
  <si>
    <t>/funding-round/b5872fcc71b81ffa31940241909e840a</t>
  </si>
  <si>
    <t>/funding-round/ab523090443e996227a134f690d1d7e5</t>
  </si>
  <si>
    <t>/funding-round/07bda34b1a2bd977d3e57c9a7d06edd8</t>
  </si>
  <si>
    <t>/funding-round/44b2b4b3f8e8d1ab8fcacffc156e6684</t>
  </si>
  <si>
    <t>/funding-round/5b6a6290ffc195dea26ab64508c806fc</t>
  </si>
  <si>
    <t>/funding-round/5bac4b57feed9289256c5cf0f1485f93</t>
  </si>
  <si>
    <t>/funding-round/b49ff86bd03776b91e0e852ac37c778b</t>
  </si>
  <si>
    <t>/funding-round/d615f0e3d1fa9d32841636361a41437a</t>
  </si>
  <si>
    <t>/funding-round/291414fede1ecf7dcf968dbb589e4a2c</t>
  </si>
  <si>
    <t>/funding-round/22c3f32ed765cf0e4a2fab4238c3e1f7</t>
  </si>
  <si>
    <t>/funding-round/35089bc5b4939c8c8755adb886982c99</t>
  </si>
  <si>
    <t>/funding-round/14d3da57c55a5dbdda0f63eb8965b0f5</t>
  </si>
  <si>
    <t>/funding-round/87c0c3c55be38b52f1fdf4dcc60d8a36</t>
  </si>
  <si>
    <t>/funding-round/4842f008da1740b31a852d984633f304</t>
  </si>
  <si>
    <t>/funding-round/6f55d786ca0775746ad19e44a4e24b23</t>
  </si>
  <si>
    <t>/funding-round/bb93fc583b2ce8af17b1ca14c8a8151d</t>
  </si>
  <si>
    <t>/funding-round/7c4fe12800bd7f87786024608a62db41</t>
  </si>
  <si>
    <t>/funding-round/7e8aebc05c50e44783ff53cf8a227165</t>
  </si>
  <si>
    <t>/funding-round/ea68c9fe86b2e9c064c167cf637af0fe</t>
  </si>
  <si>
    <t>/funding-round/4da7a6652646fa5789cd0772716756e6</t>
  </si>
  <si>
    <t>/funding-round/240fdadbba8fe6e1e1e2a8607b8a4fdc</t>
  </si>
  <si>
    <t>/funding-round/6c41326a54a6ccc165dd0cd14d734452</t>
  </si>
  <si>
    <t>/funding-round/147035ad254593a9dddd465fd3a1f359</t>
  </si>
  <si>
    <t>/funding-round/3301bc5b37b6c98f4035568353fa5ee4</t>
  </si>
  <si>
    <t>/funding-round/9f8bdbfa2919e93c473d6b0db91cd5e0</t>
  </si>
  <si>
    <t>/funding-round/67a1501a9b3181e21a30675ff32a7ec8</t>
  </si>
  <si>
    <t>/funding-round/2735e9517ed47962b4308a5cc66846ed</t>
  </si>
  <si>
    <t>/funding-round/e586679e12ff7563dff09d01ef0ead67</t>
  </si>
  <si>
    <t>/funding-round/f17c47e266c7f64f571a59c81fc85bf6</t>
  </si>
  <si>
    <t>/funding-round/0f356f6276628c534fce33365ff3e2a1</t>
  </si>
  <si>
    <t>/funding-round/f06ad7ee3b3e1c662b03bdedf1cdec23</t>
  </si>
  <si>
    <t>/funding-round/278c8676e20c346a96345136ef9e48f8</t>
  </si>
  <si>
    <t>/funding-round/de79a4a905b13f05f7ed205412b0f227</t>
  </si>
  <si>
    <t>/funding-round/181aeb700a491033c36ca638579b6f78</t>
  </si>
  <si>
    <t>/funding-round/12f0e8f73f5dc1e8a350f6c77580068f</t>
  </si>
  <si>
    <t>/funding-round/233601eeeb5c1cbea2a922a52650b7bb</t>
  </si>
  <si>
    <t>/funding-round/4517f96e24182da93ec9b9ca5e9a4b18</t>
  </si>
  <si>
    <t>/funding-round/894ee27cce9a2c8e15576f19b8dc2d58</t>
  </si>
  <si>
    <t>/funding-round/636d28a821f40757ad07f7d7e412fff5</t>
  </si>
  <si>
    <t>/funding-round/d32228b3ff10df726b2f1dcd4fc6390a</t>
  </si>
  <si>
    <t>/funding-round/1b4d295467baa11f43044d02aeb686f1</t>
  </si>
  <si>
    <t>/funding-round/e9bc57726da49d5f39c80d1fb8026562</t>
  </si>
  <si>
    <t>/funding-round/1854eba67c98fde1d75d95ea55f06498</t>
  </si>
  <si>
    <t>/funding-round/b8949fe9558597f5088478f84db4a33a</t>
  </si>
  <si>
    <t>/funding-round/563d98745ec957f0143bdd0401d967a6</t>
  </si>
  <si>
    <t>/funding-round/852719d0e08aa959318d29c6f7755de2</t>
  </si>
  <si>
    <t>/funding-round/c2b0be20b5f9fd2f47a1db25707f7062</t>
  </si>
  <si>
    <t>/funding-round/ddb2dcd0c171c6285ac231c4f6aacd98</t>
  </si>
  <si>
    <t>/funding-round/ec0f702d1209980a9f03c0496f97832f</t>
  </si>
  <si>
    <t>/funding-round/d8012816d5088a25c663d34191896097</t>
  </si>
  <si>
    <t>/funding-round/4ca99e377b065a78d793b8cac7bab3f4</t>
  </si>
  <si>
    <t>/funding-round/8df645e2b52fc408c86f881dde5115bd</t>
  </si>
  <si>
    <t>/funding-round/9e10269bb059d293287ec3c1055f1e4a</t>
  </si>
  <si>
    <t>/funding-round/feaec7d07804eff745f120a33a60bac7</t>
  </si>
  <si>
    <t>/funding-round/60751f062ec83d2e67b2ab07417c695a</t>
  </si>
  <si>
    <t>/funding-round/679d1b3b467adb9526264fef4c807f9e</t>
  </si>
  <si>
    <t>/funding-round/e5bedabe74c2eca999d98e78d0766316</t>
  </si>
  <si>
    <t>/funding-round/e88c9a48b2e660b8ba632ef638135727</t>
  </si>
  <si>
    <t>/funding-round/cf3cfe8da0f248fba13b2ee68944ce8e</t>
  </si>
  <si>
    <t>/funding-round/814711a6edfdcbf66b7e6543d876f68b</t>
  </si>
  <si>
    <t>/funding-round/af68da293314e317fb799e690605b137</t>
  </si>
  <si>
    <t>/funding-round/0da505a7304ee60fd60be992df803c2b</t>
  </si>
  <si>
    <t>/funding-round/b88d0a959c27b34270b4c19f6b36776b</t>
  </si>
  <si>
    <t>/funding-round/afe95470630e7ad64af0b5d701b5cf04</t>
  </si>
  <si>
    <t>/funding-round/f3fe9fe9c943b1398cb0cefc69e3b033</t>
  </si>
  <si>
    <t>/funding-round/854415c65ebf61fbb38347dd7a46941b</t>
  </si>
  <si>
    <t>/funding-round/55019f86c879e67ade2364d34f18392a</t>
  </si>
  <si>
    <t>/funding-round/f3aa26c9056c8a4b66b6493457133c9c</t>
  </si>
  <si>
    <t>/funding-round/b431ba14c699f63dc1110866a5c6f6a2</t>
  </si>
  <si>
    <t>/funding-round/abfce119069e376c35fce0300e53b027</t>
  </si>
  <si>
    <t>/funding-round/07e9389bb85346ccde6c4afa5ae1afc8</t>
  </si>
  <si>
    <t>/funding-round/ac472e8278f9bb3fb512fc001008b59c</t>
  </si>
  <si>
    <t>/funding-round/be6fc6e7c3df733dacb34c1c1c1cc884</t>
  </si>
  <si>
    <t>/funding-round/ed0041f35569c27b6eb9747183bec87a</t>
  </si>
  <si>
    <t>/funding-round/fbc14b4d2df9281e1a2ca2038ef8d66f</t>
  </si>
  <si>
    <t>/funding-round/0ce1ec51dad6a227618fdd4b429c7ecd</t>
  </si>
  <si>
    <t>/funding-round/467acac10e9970e7370dbdc203b59a34</t>
  </si>
  <si>
    <t>/funding-round/ad3ccbcd566132e2f17eaab74b1e795d</t>
  </si>
  <si>
    <t>/funding-round/aadcc424797b1cec560c31487f9d0b49</t>
  </si>
  <si>
    <t>/funding-round/0f0f3d0ac29fff1e2306e9144c012e47</t>
  </si>
  <si>
    <t>/funding-round/e84cd6a4d77ff6d17068be5afb1e71fd</t>
  </si>
  <si>
    <t>/funding-round/3c745cc5bf1dbcd81202255577ca5b00</t>
  </si>
  <si>
    <t>/funding-round/e219be5c05d8c491ca492f8055cc8bb0</t>
  </si>
  <si>
    <t>/funding-round/0f0b8df75cb85a53786f644a45aea879</t>
  </si>
  <si>
    <t>/funding-round/3c3dbab28bd8d5536444e0126c5fe279</t>
  </si>
  <si>
    <t>/funding-round/570d08f1bcd0cb8c5e336904ca577040</t>
  </si>
  <si>
    <t>/funding-round/07a9f235344ccf9a45a7f40084b471dc</t>
  </si>
  <si>
    <t>/funding-round/0860fd7d41e57342a14f93a3a2a77514</t>
  </si>
  <si>
    <t>/funding-round/7780ac40fc0b0ccbd53580bc889e5565</t>
  </si>
  <si>
    <t>/funding-round/08f57664c32a9b909f57c44fdce68d64</t>
  </si>
  <si>
    <t>/funding-round/22d598d5b3f7ee14da4807bebd7ae476</t>
  </si>
  <si>
    <t>/funding-round/474cb10fb252404419061ce7e7c2d58d</t>
  </si>
  <si>
    <t>/funding-round/7bc8c43d22699b1829b4cdcd9b95cc14</t>
  </si>
  <si>
    <t>/funding-round/b4df883e23e119a77bc34aaad9c1b4ec</t>
  </si>
  <si>
    <t>/funding-round/b72c63126812af2d8cb8ad914dd01fde</t>
  </si>
  <si>
    <t>/funding-round/4c8386baa3afec9d102562a1242dc1f7</t>
  </si>
  <si>
    <t>/funding-round/7ea0dd37781b63cfda081e35fe48c3e8</t>
  </si>
  <si>
    <t>/funding-round/845162223431c8758257d1ec77eacf4f</t>
  </si>
  <si>
    <t>/funding-round/24d609621e80cc1e4bd050e46d756fa7</t>
  </si>
  <si>
    <t>/funding-round/2beac1b62ad9a3ccb9ddcf5eaa5dbb36</t>
  </si>
  <si>
    <t>/funding-round/c6b13dee2f227ceb8da9cee4f45498e9</t>
  </si>
  <si>
    <t>/funding-round/badf9adc69d9c307040ed2d1df6b1d8c</t>
  </si>
  <si>
    <t>/funding-round/bd5e3aae778f500a5b671cf570015eff</t>
  </si>
  <si>
    <t>/funding-round/04f74d571fc0bbdec03755805a697d8e</t>
  </si>
  <si>
    <t>/funding-round/0c7f3e83eb207cd64e6d1714b43ad74a</t>
  </si>
  <si>
    <t>/funding-round/15a160f10896505e2600c169e9311906</t>
  </si>
  <si>
    <t>/funding-round/fa3404dc7c9a8ee099c3426fea6a3d35</t>
  </si>
  <si>
    <t>/funding-round/87b22785416a6a87b5116fe185484581</t>
  </si>
  <si>
    <t>/funding-round/d36502f7440e1ff739c64cdd80962280</t>
  </si>
  <si>
    <t>/funding-round/d7ccf495295e5113dce7181d256e540c</t>
  </si>
  <si>
    <t>/funding-round/db4fce9f6b605d5d52652b67572d96f8</t>
  </si>
  <si>
    <t>/funding-round/3a54df8c66b7a40a6a00be1df6f4b299</t>
  </si>
  <si>
    <t>/funding-round/494f4e8a3565c55c245e3a3471616b29</t>
  </si>
  <si>
    <t>/funding-round/a8125c4d5fc59993091b3e9f68e8d20c</t>
  </si>
  <si>
    <t>/funding-round/c4f4d87bce0fa19686e825672a37063a</t>
  </si>
  <si>
    <t>/funding-round/a55c920832e05bfc945e8a514ccaf6b0</t>
  </si>
  <si>
    <t>/funding-round/268bf7ac6cc2e36a12f8fbe3e1d57eb8</t>
  </si>
  <si>
    <t>/funding-round/5429bf0b61ef7248872229724f7e60dd</t>
  </si>
  <si>
    <t>/funding-round/7acbdd6807bf9fe8f9e5ad00c01a5ffc</t>
  </si>
  <si>
    <t>/funding-round/9016d2cd9d9472a4ffec960a4045a206</t>
  </si>
  <si>
    <t>/funding-round/8a141a42a67a92f2c31ee8a0db4be5e3</t>
  </si>
  <si>
    <t>/funding-round/14c6df1a87f62d5042b8dd6b0090b42d</t>
  </si>
  <si>
    <t>/funding-round/87a729509a47c5175357557e6f7406bc</t>
  </si>
  <si>
    <t>/funding-round/83c60e3527449fafbfe9909d15e306d5</t>
  </si>
  <si>
    <t>/funding-round/70b3dfccc67b5db07b8c4ea404f644c6</t>
  </si>
  <si>
    <t>/funding-round/b3f83ebbe1f13dd28df1afd70f29eb9c</t>
  </si>
  <si>
    <t>/funding-round/1bafb56e7bc5005609da6349cd5aeb94</t>
  </si>
  <si>
    <t>/funding-round/3720c759edf6a20c1407a447059550a9</t>
  </si>
  <si>
    <t>/funding-round/a0536389eedc38c81e5615a66cc90986</t>
  </si>
  <si>
    <t>/funding-round/ca6c2c7f6b242234831201055d8ec298</t>
  </si>
  <si>
    <t>/funding-round/d61cdead89ebdcf4e6efabca45d90256</t>
  </si>
  <si>
    <t>/funding-round/d89238249ca2666e638c067768dedb5d</t>
  </si>
  <si>
    <t>/funding-round/da681212d3a2335c437a0cc988467f60</t>
  </si>
  <si>
    <t>/funding-round/eb74848f453f2c8c8b65d6dc862e7577</t>
  </si>
  <si>
    <t>/funding-round/7409e25b75e8e6c27d0e7b1e5bfbe2c0</t>
  </si>
  <si>
    <t>/funding-round/e6d109a87b845297b717ceefaa2cc453</t>
  </si>
  <si>
    <t>/funding-round/49b31435df7d28a314c3516cb0d9c9c9</t>
  </si>
  <si>
    <t>/funding-round/5bbffa0896fa18b5ee9b4a8c85833193</t>
  </si>
  <si>
    <t>/funding-round/1bd21d24f642ac0e41b35f2088cfe6ce</t>
  </si>
  <si>
    <t>/funding-round/d39789090f9d784f8078750f8f9a7d40</t>
  </si>
  <si>
    <t>/funding-round/e3f310af88456a3557f1d68a6fc63bc4</t>
  </si>
  <si>
    <t>/funding-round/71537a511d2945d0d7f5d06031b12867</t>
  </si>
  <si>
    <t>/funding-round/6a58b22b79a8d30e3703ae505e06fa08</t>
  </si>
  <si>
    <t>/funding-round/d4a687cefe27b6f2a87ec3d15200c6a8</t>
  </si>
  <si>
    <t>/funding-round/a64455d4885c43cea7c19dcaaa8de91b</t>
  </si>
  <si>
    <t>/funding-round/5b8278126905548e41fe6b46d50817d3</t>
  </si>
  <si>
    <t>/funding-round/7d2ec8e530c9d9a43f9edb2243db2eb7</t>
  </si>
  <si>
    <t>/funding-round/c10cf859236745ec25899db4d68e1682</t>
  </si>
  <si>
    <t>/funding-round/376351121062933b3ca938516c46bd2e</t>
  </si>
  <si>
    <t>/funding-round/ebf775204164ca244bc04bf579ce08d4</t>
  </si>
  <si>
    <t>/funding-round/adf009d58ab33a2ac3ea792ebb120e71</t>
  </si>
  <si>
    <t>/funding-round/56d9110947edffd17cfee60956f802ec</t>
  </si>
  <si>
    <t>/funding-round/5c74a89cdc1c53e5dc2b400cf29126c9</t>
  </si>
  <si>
    <t>/funding-round/f1214c2ca81d1c10e4df9f95ae982a25</t>
  </si>
  <si>
    <t>/funding-round/76480ef3fd08e0dd2c042d2bd4974dc0</t>
  </si>
  <si>
    <t>/funding-round/a97e31b83d4332a98822a1a9524ff41f</t>
  </si>
  <si>
    <t>/funding-round/2463a4b146a8c48912ca02ed16be8cda</t>
  </si>
  <si>
    <t>/funding-round/376c658a704bc90322f55666ba4fa0be</t>
  </si>
  <si>
    <t>/funding-round/4fd5981c2f6790dd9883c9112c1baa29</t>
  </si>
  <si>
    <t>/funding-round/bd4886bc92a6a7cb43a6d6c2f0b34090</t>
  </si>
  <si>
    <t>/funding-round/af69d0d133779ff53374ac5eb8315ba4</t>
  </si>
  <si>
    <t>/funding-round/f39a33db4ed9d36a1c6ff893b5af68e1</t>
  </si>
  <si>
    <t>/funding-round/05fc7ae397a79e61ba3afd6c1201c0b7</t>
  </si>
  <si>
    <t>/funding-round/81f736a4dbaf86d592e83f31775f9dca</t>
  </si>
  <si>
    <t>/funding-round/897543a75252d35a3b726b949e5f7181</t>
  </si>
  <si>
    <t>/funding-round/0debe789766fa4a8121c75f7085d8af8</t>
  </si>
  <si>
    <t>/funding-round/10afff58ee1202286cb5dd249ae0e04c</t>
  </si>
  <si>
    <t>/funding-round/48d2c5e203df4aaa89931a3d8d5eeba6</t>
  </si>
  <si>
    <t>/funding-round/a9fcfa816c8eb52fbfb1f0f1939f1d3a</t>
  </si>
  <si>
    <t>/funding-round/ff61c740c69862062878dd25706c3c49</t>
  </si>
  <si>
    <t>/funding-round/a6adb2d122f2f30344bd1f86d374dbf5</t>
  </si>
  <si>
    <t>/funding-round/43a3ca14a0205484ff90d731dbfe5cdb</t>
  </si>
  <si>
    <t>/funding-round/59a0ddebd187dc88adb7741ea3eed70f</t>
  </si>
  <si>
    <t>/funding-round/b47206baf6bd1b676edf03b989169f93</t>
  </si>
  <si>
    <t>/funding-round/e3c5c93424dab8c52c54ee5acb408c1d</t>
  </si>
  <si>
    <t>/funding-round/22e5f22a02a4fa32c513c2f5641cf647</t>
  </si>
  <si>
    <t>/funding-round/0941341d70e623e098efbd05e574f7c3</t>
  </si>
  <si>
    <t>/funding-round/21fbb189a8adb15fee54f4b233265c1d</t>
  </si>
  <si>
    <t>/funding-round/bba11efdb58e9c77f75bcf3a60845777</t>
  </si>
  <si>
    <t>/funding-round/ce595fb87441f6147235e0c60bbd5acb</t>
  </si>
  <si>
    <t>/funding-round/ef4446f1b0b876327242590dcfd92005</t>
  </si>
  <si>
    <t>/funding-round/7d6ff3bcbd4e4d22851a799ffb71ba5b</t>
  </si>
  <si>
    <t>/funding-round/3ceb0004a4dc9dd83f3cdcb54837cafe</t>
  </si>
  <si>
    <t>/funding-round/8bcc9e8ddb6acbfea63b29339b6804c2</t>
  </si>
  <si>
    <t>/funding-round/b9a15472bb649231ef526ee2e5ffee0b</t>
  </si>
  <si>
    <t>/funding-round/a815c86d87fc1a242cd017ebf02cf300</t>
  </si>
  <si>
    <t>/funding-round/3cf14e696ab375facb50a049f07bde29</t>
  </si>
  <si>
    <t>/funding-round/005d18d6f485ef7cf20ffdafc13a3ece</t>
  </si>
  <si>
    <t>/funding-round/28e7541edbe7f453fa1666934f95c1fb</t>
  </si>
  <si>
    <t>/funding-round/90ef1040c9c36a47f830a632190467e3</t>
  </si>
  <si>
    <t>/funding-round/159f57d9147e406153cee0dc20874da8</t>
  </si>
  <si>
    <t>/funding-round/5dcbd812f299cf6693035d642f7485b3</t>
  </si>
  <si>
    <t>/funding-round/422eb278d5b2df6ffa189ba6012d4680</t>
  </si>
  <si>
    <t>/funding-round/1adc8518de6f59725152e2952b59c372</t>
  </si>
  <si>
    <t>/funding-round/613ee94251dc334c08031a3d13973136</t>
  </si>
  <si>
    <t>/funding-round/5e1fb860a5f7d9393d10d0c5e6502811</t>
  </si>
  <si>
    <t>/funding-round/92096cb73b721d8ab001dc1ba2752d5d</t>
  </si>
  <si>
    <t>/funding-round/7adc3b2890726219e07d087ced450357</t>
  </si>
  <si>
    <t>/funding-round/d952428fc2cb9ad8d51c2c0a643547a3</t>
  </si>
  <si>
    <t>/funding-round/6a584efe00f7f7e64af9ea96d2045537</t>
  </si>
  <si>
    <t>/funding-round/8819ad2854f7d445f28c233242ae1ba8</t>
  </si>
  <si>
    <t>/funding-round/e66b18bd30d2056e12913e8a82a232b7</t>
  </si>
  <si>
    <t>/funding-round/540c8027d56c1ecd4ce8b23e53ab443e</t>
  </si>
  <si>
    <t>/funding-round/079eb2ce51dbd784623bceac518477ba</t>
  </si>
  <si>
    <t>/funding-round/f517a2edfe200685c4438c627aef0c51</t>
  </si>
  <si>
    <t>/funding-round/b1e7f5b13bc1eb54e5c1bcbfc0567cc4</t>
  </si>
  <si>
    <t>/funding-round/9f18c517db9f22fb4295ebb099e08a0d</t>
  </si>
  <si>
    <t>/funding-round/7904e7154b6ef49d8bc43ff8e9bd37ba</t>
  </si>
  <si>
    <t>/funding-round/7bc11a95375e7d3d15c29e505ff52581</t>
  </si>
  <si>
    <t>/funding-round/9756827b33680229ce6c41c772dd2ca5</t>
  </si>
  <si>
    <t>/funding-round/9fc1a7e1f62565d865e94f1177758f1c</t>
  </si>
  <si>
    <t>/funding-round/c84abc1d75ab1e8e6ef6e6ea0ea4768b</t>
  </si>
  <si>
    <t>/funding-round/d88656de4bfc630c581d91072823f6d6</t>
  </si>
  <si>
    <t>/funding-round/e45009b78ced508ca907c1d169aa2cbe</t>
  </si>
  <si>
    <t>/funding-round/05d05a36ce0157fe23831e1c46e2a0e3</t>
  </si>
  <si>
    <t>/funding-round/8ba13ed0ba12da148809acf382ab55d0</t>
  </si>
  <si>
    <t>/funding-round/95cbe3f9ce66818be20e9e810699e0d5</t>
  </si>
  <si>
    <t>/funding-round/b6362335c685bad9d623f2419cdf2c44</t>
  </si>
  <si>
    <t>/funding-round/c58e1d8d3276bc7ffdeed77dd1759d82</t>
  </si>
  <si>
    <t>/funding-round/d86857a8abdb8ddfe740e7367b797847</t>
  </si>
  <si>
    <t>/funding-round/bb2c935a06ac6cef7c42c769b1da48f3</t>
  </si>
  <si>
    <t>/funding-round/e8e94cc049dae43d9510eeb95f7f4f75</t>
  </si>
  <si>
    <t>/funding-round/3afea15fed64efd46246158abe1a7cd8</t>
  </si>
  <si>
    <t>/funding-round/07c1987c2e8a3c53b68f9a27481e1414</t>
  </si>
  <si>
    <t>/funding-round/f5e2454e4a5174b7cab0f8f78e99b625</t>
  </si>
  <si>
    <t>/funding-round/64fb586a97c834faed55bc675d9e1ec1</t>
  </si>
  <si>
    <t>/funding-round/a921f242ff8eb863750da71e0918845b</t>
  </si>
  <si>
    <t>/funding-round/a7da368c272e32667f482faea82bf68a</t>
  </si>
  <si>
    <t>/funding-round/49ccd8549912b704fa2e6da2752c7f3e</t>
  </si>
  <si>
    <t>/funding-round/5f0f882456079dee5f181431913ad3b5</t>
  </si>
  <si>
    <t>/funding-round/716a089f6c28ffc797dc33b86cba8dcc</t>
  </si>
  <si>
    <t>/funding-round/7d6824138baf62c66f4c8359506fbe9f</t>
  </si>
  <si>
    <t>/funding-round/abae2088473912a10efa69fe0c207c95</t>
  </si>
  <si>
    <t>/funding-round/ac1f42503c22b3aa13b55167d9b247bc</t>
  </si>
  <si>
    <t>/funding-round/fff8f9928df876d0e5c439c77216f2ea</t>
  </si>
  <si>
    <t>/funding-round/7e8153aa6a05ebd082fe9b2641c82fc1</t>
  </si>
  <si>
    <t>/funding-round/15eb3b4249b849de1703954352d347e9</t>
  </si>
  <si>
    <t>/funding-round/8cda0477297826852a09c9af1f7cc675</t>
  </si>
  <si>
    <t>/funding-round/50dca0343a5187423949b891e4158351</t>
  </si>
  <si>
    <t>/funding-round/a760d8bcbf9280ba3963701d07e98b0a</t>
  </si>
  <si>
    <t>/funding-round/e5eac93f88447bcae9e4ce3d2ea492d2</t>
  </si>
  <si>
    <t>/funding-round/f9cc0781977926a4132d6a0f87b0f774</t>
  </si>
  <si>
    <t>/funding-round/a90a014bd64a56a768e66a628054c7ae</t>
  </si>
  <si>
    <t>/funding-round/afd6edde069e907d891bc26823afde4e</t>
  </si>
  <si>
    <t>/funding-round/f4af961ec72a677dc7398c71774304d0</t>
  </si>
  <si>
    <t>/funding-round/01183e3d9105cbee82255b2e18521dea</t>
  </si>
  <si>
    <t>/funding-round/33c45f88f7cba262e4547d28f3a481d8</t>
  </si>
  <si>
    <t>/funding-round/55ce2977ef0b9380d0ff08024748cfcd</t>
  </si>
  <si>
    <t>/funding-round/e5cdaf530a081cf64676cd2fcc12e433</t>
  </si>
  <si>
    <t>/funding-round/ce5acae6508b143b41a6c287ee991849</t>
  </si>
  <si>
    <t>/funding-round/e6db0f93bc02875b4b85197e3df0ec03</t>
  </si>
  <si>
    <t>/funding-round/84e9d4ea5b93460cc94beb451efdda58</t>
  </si>
  <si>
    <t>/funding-round/afd6426015dcb4a642be82028d81edfe</t>
  </si>
  <si>
    <t>/funding-round/037b3df95edee8e684eba6cf1fbe0091</t>
  </si>
  <si>
    <t>/funding-round/cbfc95c7aad577b82651fe30f7d31f2e</t>
  </si>
  <si>
    <t>/funding-round/0575849a16316e6aee8feb24031aaced</t>
  </si>
  <si>
    <t>/funding-round/3c52cc6b252b6467e7ab815c8dbf3746</t>
  </si>
  <si>
    <t>/funding-round/739b548106b4f44fd47e28b19ed9661f</t>
  </si>
  <si>
    <t>/funding-round/8c9c73192989822f1872415d46d33d0d</t>
  </si>
  <si>
    <t>/funding-round/34180c8f5db2e2a6feb11e62591f8c84</t>
  </si>
  <si>
    <t>/funding-round/7d78414ef6b242766fcfdfc23274a8e1</t>
  </si>
  <si>
    <t>/funding-round/ce59a50ad2128c01809cc9f983f77810</t>
  </si>
  <si>
    <t>/funding-round/f75733c6ba76167fefe8bff4e1554695</t>
  </si>
  <si>
    <t>/funding-round/5ff477681dd62ccf1098b0d867110555</t>
  </si>
  <si>
    <t>/funding-round/767595a39df72e390a2dfd4ccab46ae5</t>
  </si>
  <si>
    <t>/funding-round/0fc4e0c8e52ba8cbdeda7b3cee0eb513</t>
  </si>
  <si>
    <t>/funding-round/4f1825679b2e5c50691a03bd0bd9697d</t>
  </si>
  <si>
    <t>/funding-round/9d28cb0d72e6bb3c2d47145a6aeadc2e</t>
  </si>
  <si>
    <t>/funding-round/8843926e36f287597d1e03a0ce576fd6</t>
  </si>
  <si>
    <t>/funding-round/559d5dfb83253e44fb136d1665b69cb9</t>
  </si>
  <si>
    <t>/funding-round/c5056e7e53592c017cb2da5c6116c7cd</t>
  </si>
  <si>
    <t>/funding-round/5832e6df776cd93828fcca779a50d2cc</t>
  </si>
  <si>
    <t>/funding-round/553e0c7c96e8f72e701b766b135cbb8e</t>
  </si>
  <si>
    <t>/funding-round/1b0aa50460864cac4032e08e24df25ba</t>
  </si>
  <si>
    <t>/funding-round/9f6e3cefffcec9296e651fcfa696525e</t>
  </si>
  <si>
    <t>/funding-round/dfaea664b332dfdbeac5389d2b574130</t>
  </si>
  <si>
    <t>/funding-round/e258254fff822fb73163eb6250290e4d</t>
  </si>
  <si>
    <t>/funding-round/4012dd32890251eb667683b40bb5b057</t>
  </si>
  <si>
    <t>/funding-round/af848b8dff63fb9c37947998d3c06bcd</t>
  </si>
  <si>
    <t>/funding-round/73b6a0a94b7827c8b3db0cd4797b8904</t>
  </si>
  <si>
    <t>/funding-round/939cf549ed0fdee5f4e0b221f13f8674</t>
  </si>
  <si>
    <t>/funding-round/19bd1c3fe85c1fa7c4f599050e8ac2d5</t>
  </si>
  <si>
    <t>/funding-round/c74eccdf3fead728dd7ba831077abc4f</t>
  </si>
  <si>
    <t>/funding-round/899074f72d142cef3133005cd9a5c874</t>
  </si>
  <si>
    <t>/funding-round/9373aaf05165c275308734663710ef70</t>
  </si>
  <si>
    <t>/funding-round/9bab39f93069fb466cb0847e8266829e</t>
  </si>
  <si>
    <t>/funding-round/3f4920861badc88afb2357882b9f0ece</t>
  </si>
  <si>
    <t>/funding-round/53621c28ee16378580105f8825b3ce80</t>
  </si>
  <si>
    <t>/funding-round/7cedb69a6be25fe2d07e311bcc8c2ca7</t>
  </si>
  <si>
    <t>/funding-round/f0c5ec59f97c5704052160cdfaecf9a4</t>
  </si>
  <si>
    <t>/funding-round/160e46c2c8aa607b8d622256658b51b6</t>
  </si>
  <si>
    <t>/funding-round/62e561fb78ba2b18ea771553e2ffbd92</t>
  </si>
  <si>
    <t>/funding-round/3e2b637c9667b356003a1008a7b93219</t>
  </si>
  <si>
    <t>/funding-round/32c56a831badf454c7e3b71c454d6b35</t>
  </si>
  <si>
    <t>/funding-round/7dcb2afb46c47d284bb74825780632d0</t>
  </si>
  <si>
    <t>/funding-round/3f6f06253fd22290d7d9f11a7db117d5</t>
  </si>
  <si>
    <t>/funding-round/c11d15cfcf27ef9cf93a3b765f54fb94</t>
  </si>
  <si>
    <t>/funding-round/30c8635ad55b74cc4e7fcc12be6b0743</t>
  </si>
  <si>
    <t>/funding-round/03ad1714dd82ea32a2b9ab837eff53a7</t>
  </si>
  <si>
    <t>/funding-round/b6bf7847550f9ae2413e406cdeacf0f0</t>
  </si>
  <si>
    <t>/funding-round/e8286e6cf927c1140f3a77ea8ce2df54</t>
  </si>
  <si>
    <t>/funding-round/935854ae0050aafd1ea756f51cd72ef7</t>
  </si>
  <si>
    <t>/funding-round/e88319049ef55263a724c182c0594e02</t>
  </si>
  <si>
    <t>/funding-round/ed179e21a9243c506a4a78029a4fca5b</t>
  </si>
  <si>
    <t>/funding-round/49b87e74c68ff47644bc97bcd60cd0d6</t>
  </si>
  <si>
    <t>/funding-round/f74526ef80026af9db658605844379e5</t>
  </si>
  <si>
    <t>/funding-round/c12f9828f7741e46a17ad8c9c329bf38</t>
  </si>
  <si>
    <t>/funding-round/1fd93e06bd6a58873f3ecadadcc83aee</t>
  </si>
  <si>
    <t>/funding-round/40e1180b1010b144705df29281fef49f</t>
  </si>
  <si>
    <t>/funding-round/57a621de6bb8a617eb6b99897a03a2d3</t>
  </si>
  <si>
    <t>/funding-round/a9bbaca5019c98831394245ddf9f9a2e</t>
  </si>
  <si>
    <t>/funding-round/beae1f914488958863e7fffb74f1a575</t>
  </si>
  <si>
    <t>/funding-round/e0bfa549de169aea7680e3253a4e6ae9</t>
  </si>
  <si>
    <t>/funding-round/086a8aee3c19d80fc998f809b8aee850</t>
  </si>
  <si>
    <t>/funding-round/19ce247553f5ccda784c80a5df9a237e</t>
  </si>
  <si>
    <t>/funding-round/ee51cba11047a5adbbd438758bf304e5</t>
  </si>
  <si>
    <t>/funding-round/db76821c0425c6e7b6f2437e90793224</t>
  </si>
  <si>
    <t>/funding-round/7ce0455fc00f203856c8576f3837b6fb</t>
  </si>
  <si>
    <t>/funding-round/0fe0ade736e8a06f9cd370944f4ec0a4</t>
  </si>
  <si>
    <t>/funding-round/81ef7c16bd1d9755901ad285330fe860</t>
  </si>
  <si>
    <t>/funding-round/a22eca085f32bb9c79b93b3d9fd9dda0</t>
  </si>
  <si>
    <t>/funding-round/d74dc1b8d21dff00f9a2d3cd5b72cbab</t>
  </si>
  <si>
    <t>/funding-round/d95d9acf4bb8e722297a69cb057976d7</t>
  </si>
  <si>
    <t>/funding-round/e976c01674e28b8a78f85d9da2650e76</t>
  </si>
  <si>
    <t>/funding-round/f238f73bdc7788bb03e271f91c156037</t>
  </si>
  <si>
    <t>/funding-round/2b5ea57f48c663fd076c9b198db5ab07</t>
  </si>
  <si>
    <t>/funding-round/64fa6c4fb436b6aac5257a7b24c62a34</t>
  </si>
  <si>
    <t>/funding-round/868f36feed80c368f6a24be455fac705</t>
  </si>
  <si>
    <t>/funding-round/c2b5c38f49a88700365332c94f78d996</t>
  </si>
  <si>
    <t>/funding-round/c44bf12d2bd0952e09a53b5a8bd61e78</t>
  </si>
  <si>
    <t>/funding-round/ccb5a021e11ceaabd789a937a989523c</t>
  </si>
  <si>
    <t>/funding-round/ef96012856c0364f75cc73a1d8536ef7</t>
  </si>
  <si>
    <t>/funding-round/0698b9660362675cedb52b8d064857a1</t>
  </si>
  <si>
    <t>/funding-round/40a9ee02ab2080f8531a9e7dca46d3ac</t>
  </si>
  <si>
    <t>/funding-round/833ee3271394488fa30edbcc3907fb7b</t>
  </si>
  <si>
    <t>/funding-round/b0527983b05367bd97d8acf0fa786207</t>
  </si>
  <si>
    <t>/funding-round/ed61f00859d466df62272cf05eb1c798</t>
  </si>
  <si>
    <t>/funding-round/fb8a974865eb88a39ab32cb56632a4df</t>
  </si>
  <si>
    <t>/funding-round/283fa306cc66abeaef9d36111ec1b54e</t>
  </si>
  <si>
    <t>/funding-round/866a154f113e02d396c62fb8d8fc8cb0</t>
  </si>
  <si>
    <t>/funding-round/9613b8aa04b54462a4c89a7db82b06fd</t>
  </si>
  <si>
    <t>/funding-round/e70e48648a6709545e1e08e0e9ae0a0b</t>
  </si>
  <si>
    <t>/funding-round/477aae8caa8d4f4298203efbcfdce207</t>
  </si>
  <si>
    <t>/funding-round/87de09b06ec97f61701c87e07d2b9cde</t>
  </si>
  <si>
    <t>/funding-round/af717b723340256599a90f2a6ea6c1f0</t>
  </si>
  <si>
    <t>/funding-round/c46b1a6dc5ebc595758374f73a2b2baf</t>
  </si>
  <si>
    <t>/funding-round/e963e8d50822fba208f488ab67f356dd</t>
  </si>
  <si>
    <t>/funding-round/1f1c7dca19c63d7034261331652b7561</t>
  </si>
  <si>
    <t>/funding-round/2dcb9cf6735bfcbaf184a53feebf5d58</t>
  </si>
  <si>
    <t>/funding-round/9fe05c3288c66370dc2497c1f39098b6</t>
  </si>
  <si>
    <t>/funding-round/ce9aec8fb55c4ec88617d41fe7bf1013</t>
  </si>
  <si>
    <t>/funding-round/3e5909f048588a80442dc8d04922cb9a</t>
  </si>
  <si>
    <t>/funding-round/40098e66a02d7fa476642170605754c6</t>
  </si>
  <si>
    <t>/funding-round/70fd1c049036420b22a79b01a87b9297</t>
  </si>
  <si>
    <t>/funding-round/d97e209ea1bf37633b69d5e0eeb388d6</t>
  </si>
  <si>
    <t>/funding-round/245591b6a91a7b0e18c14f71fdb3e98a</t>
  </si>
  <si>
    <t>/funding-round/13750f2acd41891f295b63a389567511</t>
  </si>
  <si>
    <t>/funding-round/ae95ff722e3417ff1cd3d345a3752da8</t>
  </si>
  <si>
    <t>/funding-round/f59445a290c7bbf341b55c415cc6e288</t>
  </si>
  <si>
    <t>/funding-round/11dd50d665bd5df353225797f25428e2</t>
  </si>
  <si>
    <t>/funding-round/966f5af9481ea200bf7b24a4d7d9598d</t>
  </si>
  <si>
    <t>/funding-round/b72115064efa3550337f019c5a4bcb70</t>
  </si>
  <si>
    <t>/funding-round/cad82e74db28bb6ab3987d0b0872a043</t>
  </si>
  <si>
    <t>/funding-round/59b0beab58c857293d3c0f929c91e248</t>
  </si>
  <si>
    <t>/funding-round/69a54d07814a9801b4e5082802bd3a90</t>
  </si>
  <si>
    <t>/funding-round/d2b4fe5998a77b274052d4dc1c45e220</t>
  </si>
  <si>
    <t>/funding-round/7e4f3a9fc67ee5e48364f5fb20b4177d</t>
  </si>
  <si>
    <t>/funding-round/4ff4fa731566d0f339fc1ecd03d3c5e8</t>
  </si>
  <si>
    <t>/funding-round/f2e7c1f449a96109e7e30376cbc4caef</t>
  </si>
  <si>
    <t>/funding-round/fe06eddd1b6eeb99ba21d40284eac024</t>
  </si>
  <si>
    <t>/funding-round/904d48120f7de3c71d3e990950ab54b5</t>
  </si>
  <si>
    <t>/funding-round/26a80681d2e161cc07dbeaa2dfea0303</t>
  </si>
  <si>
    <t>/funding-round/c87c16c37cfa3d52cb6499c07bc6e333</t>
  </si>
  <si>
    <t>/funding-round/0ee4574142d3e303b8480e14d12f6d5a</t>
  </si>
  <si>
    <t>/funding-round/98d30e6fcd5d088dcda029285cc4398e</t>
  </si>
  <si>
    <t>/funding-round/734208ec2e25336404220acbf5c36cb4</t>
  </si>
  <si>
    <t>/funding-round/b1d44ad9e3631184b8e2b662807f12b5</t>
  </si>
  <si>
    <t>/funding-round/be94df05632f2280f3e689163abcf280</t>
  </si>
  <si>
    <t>/funding-round/54dfac41b0b380288adf5df62467deff</t>
  </si>
  <si>
    <t>/funding-round/a6e97b6c7f7d1b77cd0e19e9a7bbea99</t>
  </si>
  <si>
    <t>/funding-round/f92ac5893a7701a416e76b8067f45e95</t>
  </si>
  <si>
    <t>/funding-round/1b7117185407af4b334d653b6f87dd82</t>
  </si>
  <si>
    <t>/funding-round/99d8e6191d0bcf7b2d470faad6add460</t>
  </si>
  <si>
    <t>/funding-round/3146080466e307c574fb00315ef91611</t>
  </si>
  <si>
    <t>/funding-round/45db202485bcb1a4a0300f5b011bdaeb</t>
  </si>
  <si>
    <t>/funding-round/1da25cffb3b7841499a05eafe8f54ad9</t>
  </si>
  <si>
    <t>/funding-round/a89fbfe99c3eb9631de16d29724868a9</t>
  </si>
  <si>
    <t>/funding-round/08021504ca24e678c2ab8e3695187390</t>
  </si>
  <si>
    <t>/funding-round/a36427f3d944bc1446e51258f047fe32</t>
  </si>
  <si>
    <t>/funding-round/6fe4368051dc7b38a9dbae435cb67b50</t>
  </si>
  <si>
    <t>/funding-round/11db28f4a7de79e015d2c3003caefa82</t>
  </si>
  <si>
    <t>/funding-round/14aa1bade1a525d3c5ae43550e619f05</t>
  </si>
  <si>
    <t>/funding-round/5908a0bcbc073b3cf25ffe18824185cb</t>
  </si>
  <si>
    <t>/funding-round/62285d49181af6ab03541700a802f956</t>
  </si>
  <si>
    <t>/funding-round/ca2bc57be0a799b708b2358de5e2ea87</t>
  </si>
  <si>
    <t>/funding-round/d8ed26900552d15c4ef928eb94232fe5</t>
  </si>
  <si>
    <t>/funding-round/b3b498f3d5ddeb27924c7cdb46ee2ff2</t>
  </si>
  <si>
    <t>/funding-round/dd9bf73d0089358eac80f9da7a0f8704</t>
  </si>
  <si>
    <t>/funding-round/5a79bcb43dc6c3c553d8fc1218d2aff5</t>
  </si>
  <si>
    <t>/funding-round/71782011cd34e7ae33f8895b3a25ef1c</t>
  </si>
  <si>
    <t>/funding-round/eda223be47d095fb5d3e42c9962f3714</t>
  </si>
  <si>
    <t>/funding-round/f371aa9acc71c8e63e409a09ae4ca86f</t>
  </si>
  <si>
    <t>/funding-round/cc7905b83954a9415671421249dccf43</t>
  </si>
  <si>
    <t>/funding-round/4cf806c0b53d4fdb6120869f4340bb2d</t>
  </si>
  <si>
    <t>/funding-round/f2cc17c9405e86edb4bed4ccd8b22b02</t>
  </si>
  <si>
    <t>/funding-round/376691e6952b4c158bd6099244eacd70</t>
  </si>
  <si>
    <t>/funding-round/4faa9a7e70edf58d054321da115f0c4b</t>
  </si>
  <si>
    <t>/funding-round/36f3f68fdb6721a51899fe9f194e94d0</t>
  </si>
  <si>
    <t>/funding-round/30f5b40019d15ab3493a1ebb47285b47</t>
  </si>
  <si>
    <t>/funding-round/601e29385a372d92a1e7c17b7faf1705</t>
  </si>
  <si>
    <t>/funding-round/61e840cd3ffd48f0bdeba670b7c22b28</t>
  </si>
  <si>
    <t>/funding-round/efa59c05bf8617360cd60300ad987ec7</t>
  </si>
  <si>
    <t>/funding-round/1907cde1802cc291bc5c7104d735c2e4</t>
  </si>
  <si>
    <t>/funding-round/c1585eb04c3645ca156ae58b64b668e6</t>
  </si>
  <si>
    <t>/funding-round/4cbe5c62f49c1d03f4df16418d44796b</t>
  </si>
  <si>
    <t>/funding-round/7f723e8b208503fe5136e9cebba2043f</t>
  </si>
  <si>
    <t>/funding-round/f5a4082a7facebc6c8ff6cfc24d37cf8</t>
  </si>
  <si>
    <t>/funding-round/394b6c10bd9060b03347feb180bcec7a</t>
  </si>
  <si>
    <t>/funding-round/598d1236dde7492f4e0a7ffa74edad9a</t>
  </si>
  <si>
    <t>/funding-round/2877266acfad3b60d6986061de447325</t>
  </si>
  <si>
    <t>/funding-round/71a3c988af80d6adde2656452853404a</t>
  </si>
  <si>
    <t>/funding-round/b81a005068a266fa39435acaf718ba7f</t>
  </si>
  <si>
    <t>/funding-round/c6975d5ba2221e31b369b6c37862717a</t>
  </si>
  <si>
    <t>/funding-round/f00e38832781d3d68c3faedafbe1d313</t>
  </si>
  <si>
    <t>/funding-round/7ff802144f835ee133dbc5ecfd324f3c</t>
  </si>
  <si>
    <t>/funding-round/e49d309aa54d36f3d4972628bc1e9d00</t>
  </si>
  <si>
    <t>/funding-round/d92de1ff190f89d1fe78fa33e45c7b07</t>
  </si>
  <si>
    <t>/funding-round/69080047c6140c70726c5c85a0d98f44</t>
  </si>
  <si>
    <t>/funding-round/850aef2686ffd700ad64d3caaae7455c</t>
  </si>
  <si>
    <t>/funding-round/c8481f0a33ed3d0d36236cd5e27c5de2</t>
  </si>
  <si>
    <t>/funding-round/e2aec75adf012d5246a11d1203afa81b</t>
  </si>
  <si>
    <t>/funding-round/11517c1bed48612d46f145fc17c314fd</t>
  </si>
  <si>
    <t>/funding-round/396132eb62800964cd34a129bd901a9f</t>
  </si>
  <si>
    <t>/funding-round/edb9ad7a17b45908d4ee6568c57e40f0</t>
  </si>
  <si>
    <t>/funding-round/adf75ada2b384e2c4d0cabf549403489</t>
  </si>
  <si>
    <t>/funding-round/3cf3fc7c73f403a23896b59ac2e24301</t>
  </si>
  <si>
    <t>/funding-round/bc313a39d3e83b885a1e19c7744beb2d</t>
  </si>
  <si>
    <t>/funding-round/212ad69f4f8306f6981d600cf1d07641</t>
  </si>
  <si>
    <t>/funding-round/303456ffde9e0f1e7d1120190832037e</t>
  </si>
  <si>
    <t>/funding-round/45e0b639413663cdfd1d92cf5146f6b9</t>
  </si>
  <si>
    <t>/funding-round/9222f501089010689ef0bf211eaa5563</t>
  </si>
  <si>
    <t>/funding-round/5c8c6b833927f43a822b67f507e1f2d6</t>
  </si>
  <si>
    <t>/funding-round/10aeee8fb12f5f89b0288c8675de746f</t>
  </si>
  <si>
    <t>/funding-round/856b1c3e28d5b463c5164b2d8f479cef</t>
  </si>
  <si>
    <t>/funding-round/a9786850daad076bb64cc9af7763c762</t>
  </si>
  <si>
    <t>/funding-round/ad8f6e07f70dd9c450f76785ba349710</t>
  </si>
  <si>
    <t>/funding-round/6c9dd38df8b2b0eee1ab577b8db6238a</t>
  </si>
  <si>
    <t>/funding-round/a9b9b6bbbc5f87c634ed8521ca3c781e</t>
  </si>
  <si>
    <t>/funding-round/86383e28cf999e5473295923e78a3c1e</t>
  </si>
  <si>
    <t>/funding-round/9f4e05aca974e555129468f99e3278a2</t>
  </si>
  <si>
    <t>/funding-round/c2069d14ea4f5f51e91eb136942879f8</t>
  </si>
  <si>
    <t>/funding-round/e6b627fe72fa402847a0fa5b43c8845e</t>
  </si>
  <si>
    <t>/funding-round/d71f3a07986523adc2771956e934b32d</t>
  </si>
  <si>
    <t>/funding-round/6cce59fb4f79516823c88762f179754a</t>
  </si>
  <si>
    <t>/funding-round/10618a72cc2847a6d07bc877e557340a</t>
  </si>
  <si>
    <t>/funding-round/d92ceabdca284d62618f06396cb7551c</t>
  </si>
  <si>
    <t>/funding-round/4890246822687cc031cdf2282c90ffd8</t>
  </si>
  <si>
    <t>/funding-round/57235cf2e402e5d2dbb962226d7fd2fe</t>
  </si>
  <si>
    <t>/funding-round/caefd99728c59b2aa79187581c2c5cd2</t>
  </si>
  <si>
    <t>/funding-round/5484eecbed1cb0aff93a0dcb5f70d324</t>
  </si>
  <si>
    <t>/funding-round/d7978860c60918cd2baee865d50c4bd6</t>
  </si>
  <si>
    <t>/funding-round/0ea79ded31538e70d247ca138770f6a7</t>
  </si>
  <si>
    <t>/funding-round/59fce9a9c1135ed80f89c58b1ffc7ee0</t>
  </si>
  <si>
    <t>/funding-round/1236c9dd7cfefbebec1b725782562fed</t>
  </si>
  <si>
    <t>/funding-round/1c3d168f3f83d587a0e8d972bc05f505</t>
  </si>
  <si>
    <t>/funding-round/049c2bf0817a97a591f44ae66cece2f9</t>
  </si>
  <si>
    <t>/funding-round/1fc68fee2fd25096c2de57ac6b7d2dd4</t>
  </si>
  <si>
    <t>/funding-round/3a6a9f975fb7893367780954ecafed9b</t>
  </si>
  <si>
    <t>/funding-round/56f27e49c645076d9ad120ce3988af08</t>
  </si>
  <si>
    <t>/funding-round/bee0ec56e3a1158102e464ae5b4092f7</t>
  </si>
  <si>
    <t>/funding-round/f6566a475f8bb6b73cbc90d80c84e356</t>
  </si>
  <si>
    <t>/funding-round/baa006bf482126e211781419decc73be</t>
  </si>
  <si>
    <t>/funding-round/9a83a9f4133f2a97e7aac90923d7d1a8</t>
  </si>
  <si>
    <t>/funding-round/d0343a7b6b1d5768aa48b15959d6d4f4</t>
  </si>
  <si>
    <t>/funding-round/6023fbb50ddc88f2b08d0c2b4f2e4f59</t>
  </si>
  <si>
    <t>/funding-round/332d57e581abdbb60a728dde10285f13</t>
  </si>
  <si>
    <t>/funding-round/82d44b3e976aeaeed6cbdc0f82ff812b</t>
  </si>
  <si>
    <t>/funding-round/4df20047596148cfd5553a7ef5b55903</t>
  </si>
  <si>
    <t>/funding-round/34857e71b345302ac4ebe5ac2eeef97d</t>
  </si>
  <si>
    <t>/funding-round/5b88c89ae3965c940d05ef0c2460e612</t>
  </si>
  <si>
    <t>/funding-round/a147922de0f7fe7e51e2bc62797d4140</t>
  </si>
  <si>
    <t>/funding-round/1842b7880d393725a97df1a2df3e6e2c</t>
  </si>
  <si>
    <t>/funding-round/773f787368de323867c3d0e8a474d1c8</t>
  </si>
  <si>
    <t>/funding-round/d3609de149feb7d1b92b381734b709ca</t>
  </si>
  <si>
    <t>/funding-round/cc4bc30e3865ebe1f2af01aea704c82f</t>
  </si>
  <si>
    <t>/funding-round/1428052438b2aaac3d5a4f838f15ff56</t>
  </si>
  <si>
    <t>/funding-round/a557768c5c55c6eda5ee79eeab42aa46</t>
  </si>
  <si>
    <t>/funding-round/04a6c7d059e4f654d3ae89178bb341e5</t>
  </si>
  <si>
    <t>/funding-round/df462ca59d7225d6121b5e025a0e8122</t>
  </si>
  <si>
    <t>/funding-round/ed1cfb1aea19cc38f27794779b4ef878</t>
  </si>
  <si>
    <t>/funding-round/2e2198e9e02a7a8ac1c925214db79c1d</t>
  </si>
  <si>
    <t>/funding-round/b31d13459ac30ad65f955d213ebe0e4a</t>
  </si>
  <si>
    <t>/funding-round/2c76770f34d7c2de7424e917b7dcbaed</t>
  </si>
  <si>
    <t>/funding-round/d3d71804ec6ff565dfaf89938a657ee8</t>
  </si>
  <si>
    <t>/funding-round/f93ea2d1d38e7d5a98e1a90f17923914</t>
  </si>
  <si>
    <t>/funding-round/ce3db57eb6e70ab6cd089c09082fbbe7</t>
  </si>
  <si>
    <t>/funding-round/1968d9d34d709a07b452bc6912b36afd</t>
  </si>
  <si>
    <t>/funding-round/58890c9efcdd7a9a5d3724d878c0a047</t>
  </si>
  <si>
    <t>/funding-round/ae0c3cc130d2f59b50aba26314455486</t>
  </si>
  <si>
    <t>/funding-round/57bf60be52cc8dca1ef59e9a5c154d4e</t>
  </si>
  <si>
    <t>/funding-round/9e26ff99ff01e00da9f836766d60b519</t>
  </si>
  <si>
    <t>/funding-round/e40623258e637abbbfd7df2370b47adc</t>
  </si>
  <si>
    <t>/funding-round/90c7c9840c3908bb95d3dbe9b107d0b3</t>
  </si>
  <si>
    <t>/funding-round/4e2b39ae8f0efb7cf644bb2e1f6f17ce</t>
  </si>
  <si>
    <t>/funding-round/59c8132c749f4d856cb5688674224b05</t>
  </si>
  <si>
    <t>/funding-round/5b5005df11790b2b14697e49211baae4</t>
  </si>
  <si>
    <t>/funding-round/fdc92f73880c47ad45a30e8b42ca47f4</t>
  </si>
  <si>
    <t>/funding-round/5fba173dd031b65ec8c487d53d3ee398</t>
  </si>
  <si>
    <t>/funding-round/06c466a433576ca6716939db6b03cb0d</t>
  </si>
  <si>
    <t>/funding-round/ad1f5583204160b30a6c2ff45979f0a7</t>
  </si>
  <si>
    <t>/funding-round/6d13830c9ed4f5d185519e610dc07aa1</t>
  </si>
  <si>
    <t>/funding-round/6c90293eae08d31ec32a7222370383c0</t>
  </si>
  <si>
    <t>/funding-round/ae73342ec07498550c1b21e006f9bfd1</t>
  </si>
  <si>
    <t>/funding-round/50470d375eefac8fe395ee76cb5022ab</t>
  </si>
  <si>
    <t>/funding-round/b6744abff0a8e59d0600ebe943d1c93f</t>
  </si>
  <si>
    <t>/funding-round/2f3fa78240471c1404095dba804d13a7</t>
  </si>
  <si>
    <t>/funding-round/ac398c50d2e3a7eb437a90462310879e</t>
  </si>
  <si>
    <t>/funding-round/9ac541ba36ead32ce7a592ef0188eb1b</t>
  </si>
  <si>
    <t>/funding-round/54391f2e56f433759ea610485eee9213</t>
  </si>
  <si>
    <t>/funding-round/6b76412078fc1dc2319151ac416ff01a</t>
  </si>
  <si>
    <t>/funding-round/9da3cc3055273df5a9ebff0a4f587327</t>
  </si>
  <si>
    <t>/funding-round/cdcb1aeeb8422b73aa0b8c5de4bd0cc6</t>
  </si>
  <si>
    <t>/funding-round/da411afab20d77ebf6f17c0acb0194b5</t>
  </si>
  <si>
    <t>/funding-round/2ecb3c24ebf86ee544e586d1e6bb98c0</t>
  </si>
  <si>
    <t>/funding-round/41b99ae9f9d63f137a31d2616424aca3</t>
  </si>
  <si>
    <t>/funding-round/a0b943cf3a8fb425612bf1973f7ae58b</t>
  </si>
  <si>
    <t>/funding-round/f0a2c2bdf57a8f11ae04e13ddd8f3fbe</t>
  </si>
  <si>
    <t>/funding-round/51854e20db5edaa594f71b2ac04dee65</t>
  </si>
  <si>
    <t>/funding-round/6336caf2fe59901c863b966686626e8e</t>
  </si>
  <si>
    <t>/funding-round/74d8127d6a99d1f41292839c2332effd</t>
  </si>
  <si>
    <t>/funding-round/7a9cfc4b0a7d22d307383dfd30f2b144</t>
  </si>
  <si>
    <t>/funding-round/776a7625e514f7005839bf6e4990148e</t>
  </si>
  <si>
    <t>/funding-round/64b3640a418209c8ca11aab240c733d7</t>
  </si>
  <si>
    <t>/funding-round/63949af5f805f36d1538415f4f7d2d53</t>
  </si>
  <si>
    <t>/funding-round/3f861937bbd91d045202b34000f42b68</t>
  </si>
  <si>
    <t>/funding-round/baadff31a4bb109347ff832e7ea6b298</t>
  </si>
  <si>
    <t>/funding-round/8c6fdd230ae9e06797e722d678f47474</t>
  </si>
  <si>
    <t>/funding-round/ab7d55177d150ced0787c028a43921c5</t>
  </si>
  <si>
    <t>/funding-round/25c661f6a525da25b8eb0419d96de3e8</t>
  </si>
  <si>
    <t>/funding-round/a26bdc34f0aae78e15f8af81c649d695</t>
  </si>
  <si>
    <t>/funding-round/60b91538c9f53edffe32942868dd8d27</t>
  </si>
  <si>
    <t>/funding-round/701f70b6303ae4f32d625c835f056eca</t>
  </si>
  <si>
    <t>/funding-round/81f42435d366909fc57eea2a17354122</t>
  </si>
  <si>
    <t>/funding-round/d4c03732bbca1da34995ea6eb05a9b5f</t>
  </si>
  <si>
    <t>/funding-round/d9c910fcbd81237d71c20fd6edb6e099</t>
  </si>
  <si>
    <t>/funding-round/0613486ecdb5dc2be1195b3ef3100a69</t>
  </si>
  <si>
    <t>/funding-round/7b35ccdced65710f8bfbfb3c5b101f4c</t>
  </si>
  <si>
    <t>/funding-round/8531fb2d183410e3e239a9e70fc98f0f</t>
  </si>
  <si>
    <t>/funding-round/b169b375c25246f6453684dae4a2cf27</t>
  </si>
  <si>
    <t>/funding-round/2c40520bd1403191ec1484932391515b</t>
  </si>
  <si>
    <t>/funding-round/3a143aafd299ef71781c62cc05d03b62</t>
  </si>
  <si>
    <t>/funding-round/47a2db40e68131645f9de33dba7c5864</t>
  </si>
  <si>
    <t>/funding-round/b492f66e927c1fa14a2573ca99786101</t>
  </si>
  <si>
    <t>/funding-round/d7dce219b2f9878bf0eb221d6f7c3609</t>
  </si>
  <si>
    <t>/funding-round/0ca9fef1d2d9149d4f391baf811f8709</t>
  </si>
  <si>
    <t>/funding-round/6d5bc9aa55b4f783386a1c9fe9741aff</t>
  </si>
  <si>
    <t>/funding-round/c3beacb36f1f998385bcb7aa7546ef89</t>
  </si>
  <si>
    <t>/funding-round/f1832705703d3eabcb4f926229c5206a</t>
  </si>
  <si>
    <t>/funding-round/36cb1b65f781ad109fa22bcb34b93b83</t>
  </si>
  <si>
    <t>/funding-round/c4ac6e843669d0dfd4737c15bbadfc45</t>
  </si>
  <si>
    <t>/funding-round/c8b900418930136acba957391127a205</t>
  </si>
  <si>
    <t>/funding-round/35cf1c09f2e9dc119d593fa6514e6ad5</t>
  </si>
  <si>
    <t>/funding-round/cbda636d0c9c267e8fcd90304e92136b</t>
  </si>
  <si>
    <t>/funding-round/dd8d1e9e1f487e1c2fdaafda74fb132f</t>
  </si>
  <si>
    <t>/funding-round/20d2bf826854b7a3399fd7e0c717a60e</t>
  </si>
  <si>
    <t>/funding-round/349668bb06e4b82fc5aeb08a474db725</t>
  </si>
  <si>
    <t>/funding-round/ded390850a7cacb72bfb495071b8b50c</t>
  </si>
  <si>
    <t>/funding-round/fbd870a5902d41413a6116bcb06fa846</t>
  </si>
  <si>
    <t>/funding-round/61756ac3ceb6509881fb11bd58914220</t>
  </si>
  <si>
    <t>/funding-round/d588f488212b379e0910812fd0f43f01</t>
  </si>
  <si>
    <t>/funding-round/01a683b55d086e594509765ae981e5e8</t>
  </si>
  <si>
    <t>/funding-round/338b7d7d7b4e69660a983bfd78b5f2da</t>
  </si>
  <si>
    <t>/funding-round/43a99e0e5fea0e18a063faab1dc2cbf0</t>
  </si>
  <si>
    <t>/funding-round/3303f9c6427e675f96ab85083c751a8d</t>
  </si>
  <si>
    <t>/funding-round/64ec067f3ff21259e3d1463112c1db61</t>
  </si>
  <si>
    <t>/funding-round/6fdf5c9dc4be9d883a18fdbbe00c6209</t>
  </si>
  <si>
    <t>/funding-round/970f4a3def7a2b89ff0181b3e404abea</t>
  </si>
  <si>
    <t>/funding-round/8eaf1707c596640556a60ad7ef151817</t>
  </si>
  <si>
    <t>/funding-round/ff3ad281449e1694d8b91d10ea64a8d3</t>
  </si>
  <si>
    <t>/funding-round/531deec86618394b86015796fbb0909e</t>
  </si>
  <si>
    <t>/funding-round/8a310a90d5fd75bd85daeaeff93eb345</t>
  </si>
  <si>
    <t>/funding-round/5fb003357f0c9089ab9acd258e4953a0</t>
  </si>
  <si>
    <t>/funding-round/efcb6ebeb904ba3eac265506a7f6eb38</t>
  </si>
  <si>
    <t>/funding-round/29f2640996dfa432a30b7273aaefa0f7</t>
  </si>
  <si>
    <t>/funding-round/53fced9fcc4ce267e71537e9ba0b57c5</t>
  </si>
  <si>
    <t>/funding-round/95f1b26835e8fd47d43859c2027c6067</t>
  </si>
  <si>
    <t>/funding-round/573a121e10c2ba9904883939931807d7</t>
  </si>
  <si>
    <t>/funding-round/0665245706ce6aa4ebdea5638fa1b008</t>
  </si>
  <si>
    <t>/funding-round/426b6ff75c0464715d04381badb766b5</t>
  </si>
  <si>
    <t>/funding-round/74079d15e7d0705e8cb02e76e8de980a</t>
  </si>
  <si>
    <t>/funding-round/8a9205a5ee4f524aaf7ce1f9f617ab4a</t>
  </si>
  <si>
    <t>/funding-round/a1a3c3a26b1dd2fa3de3515fcccba480</t>
  </si>
  <si>
    <t>/funding-round/e26de36c15a3d4aa9f858601ae034728</t>
  </si>
  <si>
    <t>/funding-round/453ae2af2e60b7bb6135448f07a00620</t>
  </si>
  <si>
    <t>/funding-round/7326c721d3496da52304867458d85077</t>
  </si>
  <si>
    <t>/funding-round/43b69ba2f3b4958481227ed37da791b0</t>
  </si>
  <si>
    <t>/funding-round/f687cd95c06dfc96588541129b9c0bc7</t>
  </si>
  <si>
    <t>/funding-round/a27ab8dee01b713875015058dd084730</t>
  </si>
  <si>
    <t>/funding-round/7ad52a06fc0281282f74ffc36badfe0b</t>
  </si>
  <si>
    <t>/funding-round/e0c99bfc415a06d0f41592e86bbf5a1c</t>
  </si>
  <si>
    <t>/funding-round/0afeb81fab58fd5b03c9a64ec30b4cc4</t>
  </si>
  <si>
    <t>/funding-round/1a1afedfb6ae2f0d2a467792b6f8c693</t>
  </si>
  <si>
    <t>/funding-round/e48e5b726d85e0da59ecad0b8daf0caa</t>
  </si>
  <si>
    <t>/funding-round/1eda94a7c466f22f88a0ce3fd247f335</t>
  </si>
  <si>
    <t>/funding-round/d74dfb6fb2033d4c31816f8305f8210a</t>
  </si>
  <si>
    <t>/funding-round/a484afbe5b921d46043eadf56712df05</t>
  </si>
  <si>
    <t>/funding-round/dec7d4482e3edea241f5c7602320e3bd</t>
  </si>
  <si>
    <t>/funding-round/2c171464ce37bc7776291469f777fe37</t>
  </si>
  <si>
    <t>/funding-round/df699911c2ad129de63b10c80328499a</t>
  </si>
  <si>
    <t>/funding-round/b0e24d2d697b44e0f219f1087ebf81cc</t>
  </si>
  <si>
    <t>/funding-round/a4109f5572c0d2c9f20d3a8b15d2a075</t>
  </si>
  <si>
    <t>/funding-round/137effce6afd0156fe41e3ad0c30e03e</t>
  </si>
  <si>
    <t>/funding-round/584d3e70d8df749217572697c94befc1</t>
  </si>
  <si>
    <t>/funding-round/f56302ed3c49ef290a10d6962b6a3bf7</t>
  </si>
  <si>
    <t>/funding-round/f70217e48beb1c21a60341e459c22357</t>
  </si>
  <si>
    <t>/funding-round/0feb66fa98b9f4d4fe81a96a34a9affe</t>
  </si>
  <si>
    <t>/funding-round/b3214d8825b6eb67c1f7750ee9f87752</t>
  </si>
  <si>
    <t>/funding-round/6cd3ce4f8229623b86e267cb40fb8d42</t>
  </si>
  <si>
    <t>/funding-round/d82ffc41e096dbd072878f421e1a1ca3</t>
  </si>
  <si>
    <t>/funding-round/29a104c4c7992b07d71b17ca49baba0d</t>
  </si>
  <si>
    <t>/funding-round/bca0a1a09e741007c1e1a26bd5858b8f</t>
  </si>
  <si>
    <t>/funding-round/435da4b5f8d08c82bdaf075e7877f798</t>
  </si>
  <si>
    <t>/funding-round/d4a0f006b2634eb95628e5630c893d40</t>
  </si>
  <si>
    <t>/funding-round/79fe5f97ab09c8a0f8054a6965a66abe</t>
  </si>
  <si>
    <t>/funding-round/f7984a7cbf23f3c9f99d42b4d4a233a3</t>
  </si>
  <si>
    <t>/funding-round/b84219856be88ababa38bc57d150c03b</t>
  </si>
  <si>
    <t>/funding-round/17cfc7c3523f040deb58049cfd2525ff</t>
  </si>
  <si>
    <t>/funding-round/ba1abafd8c4a307613a1fa98b773a672</t>
  </si>
  <si>
    <t>/funding-round/617a96397648e6523e8e675fb8244c13</t>
  </si>
  <si>
    <t>/funding-round/8453f2af70549d2d1e3f4ccbc47d8baa</t>
  </si>
  <si>
    <t>/funding-round/dcf52469075242970a9872d33e27c017</t>
  </si>
  <si>
    <t>/funding-round/6d489f46edc6c6a0545c25a76767c97b</t>
  </si>
  <si>
    <t>/funding-round/c47aa62e4a5adb3c181ea04b660c3f0e</t>
  </si>
  <si>
    <t>/funding-round/71586d6593b6ea3e0f3c24de9ea8e208</t>
  </si>
  <si>
    <t>/funding-round/84852b951953051e4df38ee69743736b</t>
  </si>
  <si>
    <t>/funding-round/edc4ad3d023fcd963540611126ea27a5</t>
  </si>
  <si>
    <t>/funding-round/bcdd2c4643e7a870baf81ecfb67c135a</t>
  </si>
  <si>
    <t>/funding-round/516bb757bece0ec397a5ef26569125f5</t>
  </si>
  <si>
    <t>/funding-round/0c1e0da2157193325f85e15c416da131</t>
  </si>
  <si>
    <t>/funding-round/645b30ee940a5caa52f78d0db6231d9c</t>
  </si>
  <si>
    <t>/funding-round/ba73e111991b134067295bee4682a5c5</t>
  </si>
  <si>
    <t>/funding-round/22d2a7b62fa55c3aa36d05c0b0a2b082</t>
  </si>
  <si>
    <t>/funding-round/d2545884b99b048c102e0e4e6df33493</t>
  </si>
  <si>
    <t>/funding-round/24fd6df22a85adb1516de78f94bf5c79</t>
  </si>
  <si>
    <t>/funding-round/0635bb8fb07636693de62a69df6da3a2</t>
  </si>
  <si>
    <t>/funding-round/58b94e82627abdc180ccf9b0f0c0337b</t>
  </si>
  <si>
    <t>/funding-round/d1f0b370964e906e54d5d39af058b802</t>
  </si>
  <si>
    <t>/funding-round/417c143e5b04e5d471d6112344ab67c0</t>
  </si>
  <si>
    <t>/funding-round/4eb26faeb695b50bf92e4c43f1bae954</t>
  </si>
  <si>
    <t>/funding-round/35fcf6cfabc583d9d8c4a6fe12486245</t>
  </si>
  <si>
    <t>/funding-round/7216cd2739e9d9c16a49902811050296</t>
  </si>
  <si>
    <t>/funding-round/33a0ce9367b5eb9917c3c79fd08a85b5</t>
  </si>
  <si>
    <t>/funding-round/c21aefcff544f20cd6fca4ae14960540</t>
  </si>
  <si>
    <t>/funding-round/0e8f86508750c0a3a578ad90010fd08d</t>
  </si>
  <si>
    <t>/funding-round/bc91043e73c813d5e03802c5b78b4635</t>
  </si>
  <si>
    <t>/funding-round/767bce7f5aee0a01f76f1b207a923f7a</t>
  </si>
  <si>
    <t>/funding-round/e8c524445edc64a84215fd4c66c480a6</t>
  </si>
  <si>
    <t>/funding-round/fe38526df218bd2250ad57602175fb69</t>
  </si>
  <si>
    <t>/funding-round/f17042b433dc212a5267fbab659673fe</t>
  </si>
  <si>
    <t>/funding-round/367f54c1aff4cc07bfaf5a40611882d4</t>
  </si>
  <si>
    <t>/funding-round/28a8614e2d911503143e41e8eef7910a</t>
  </si>
  <si>
    <t>/funding-round/4e20e154f1b3f403ae70108d156bd729</t>
  </si>
  <si>
    <t>/funding-round/a98166fcc07a5f85012150d6289f3de7</t>
  </si>
  <si>
    <t>/funding-round/e776c2c489555682131874f4182a3c69</t>
  </si>
  <si>
    <t>/funding-round/2e87584a43be021d1cde6120d7b57ae8</t>
  </si>
  <si>
    <t>/funding-round/cf9c5cbe8713900788b543657bf14784</t>
  </si>
  <si>
    <t>/funding-round/66db928b4bfff1d33658461f439033ea</t>
  </si>
  <si>
    <t>/funding-round/f445b4b3244192a534e9314165698afc</t>
  </si>
  <si>
    <t>/funding-round/43fde580126e4e17fa97ff48e6e5a2e4</t>
  </si>
  <si>
    <t>/funding-round/aa71039fc6969c83a8f8b28c03184c43</t>
  </si>
  <si>
    <t>/funding-round/b2ac8aafa7ac0cccc17048b7eb1acf8d</t>
  </si>
  <si>
    <t>/funding-round/dba7b500b89ef79dabb89ae322c8f7f8</t>
  </si>
  <si>
    <t>/funding-round/13731d4172eb02dede10a9e28766c318</t>
  </si>
  <si>
    <t>/funding-round/cffee7856efc0e0e3f6bd0559a71a15d</t>
  </si>
  <si>
    <t>/funding-round/1d2f5127d31df3a4375e15a143836a30</t>
  </si>
  <si>
    <t>/funding-round/e220a9684a4f26ba682fb3bcdf52a9ec</t>
  </si>
  <si>
    <t>/funding-round/e47a26dce545170ca5d6ead6081e122a</t>
  </si>
  <si>
    <t>/funding-round/1a281220d1a226830e3fb8dea8dc5298</t>
  </si>
  <si>
    <t>/funding-round/41474af3dcc7a462dde6cfb3f7d52295</t>
  </si>
  <si>
    <t>/funding-round/d8300b02a625fd67a32052dfb2396464</t>
  </si>
  <si>
    <t>/funding-round/a52b0ace6eee2dd0e210ecc27ee430a8</t>
  </si>
  <si>
    <t>/funding-round/3c8f409d74d94fc3e0ed5cbbd4a0d62e</t>
  </si>
  <si>
    <t>/funding-round/c17fbc0adb21fdfe78f6cfb3a9df36f7</t>
  </si>
  <si>
    <t>/funding-round/b7e3069faf8c7925de9dca8ffb555e66</t>
  </si>
  <si>
    <t>/funding-round/cf909fb3fdd0d0f6c96890be75a54c6e</t>
  </si>
  <si>
    <t>/funding-round/20ef054fdf7a0a34ec24d55ef47be897</t>
  </si>
  <si>
    <t>/funding-round/eb236b69c9969f4217570869e794a7a9</t>
  </si>
  <si>
    <t>/funding-round/8d678db053642e3294c1d1ff52fb4a9c</t>
  </si>
  <si>
    <t>/funding-round/21141502b8868c330249308800a4041f</t>
  </si>
  <si>
    <t>/funding-round/4cf4b2078399f9b462c7871ba9d71fba</t>
  </si>
  <si>
    <t>/funding-round/9b6e91c27970ebed148f5d8a09d4e7c1</t>
  </si>
  <si>
    <t>/funding-round/81e6271a9a81a4cb6218850eaee85728</t>
  </si>
  <si>
    <t>/funding-round/bc21ff7fbc87c42243cbc1909c8c0986</t>
  </si>
  <si>
    <t>/funding-round/cf195de511c205d06468912620e34598</t>
  </si>
  <si>
    <t>/funding-round/fcff67216640acc63fc7dbd6b84f2f15</t>
  </si>
  <si>
    <t>/funding-round/50e46872f283cdbe132e39930a47ddaa</t>
  </si>
  <si>
    <t>/funding-round/72d7978e85a81739cd125fae9a5df04f</t>
  </si>
  <si>
    <t>/funding-round/a5efe3c632f6b7c5ddeb837c405861f3</t>
  </si>
  <si>
    <t>/funding-round/b7f51b0b2f9e06644e16ff703f89d129</t>
  </si>
  <si>
    <t>/funding-round/22895631f81beeef8ec6fc0b6dd67c2e</t>
  </si>
  <si>
    <t>/funding-round/6113e84b85757d427939a8b5a8ee4bcd</t>
  </si>
  <si>
    <t>/funding-round/192b19fad38c4999cf250cdffcf76306</t>
  </si>
  <si>
    <t>/funding-round/b2082b47ea0926269c740e189546ac84</t>
  </si>
  <si>
    <t>/funding-round/5b9b9c66e7ec26d6f202419d168720eb</t>
  </si>
  <si>
    <t>/funding-round/a9f1cca3d490eb6bfcdaef672b55b415</t>
  </si>
  <si>
    <t>/funding-round/5dca90115115900520ee7085c1ef4f05</t>
  </si>
  <si>
    <t>/funding-round/201cd404f2133eb831b43eb4455d3ec6</t>
  </si>
  <si>
    <t>/funding-round/88e84510e6553957c1d8b4358962d12c</t>
  </si>
  <si>
    <t>/funding-round/c137c2a167725c44eb6a612fd495118c</t>
  </si>
  <si>
    <t>/funding-round/6cf69896282f6a47bbe40408fb306e40</t>
  </si>
  <si>
    <t>/funding-round/7f52071ca718f7d0848560507ace9c9d</t>
  </si>
  <si>
    <t>/funding-round/893edfb37ba320d1a7b9c1cd42555ea6</t>
  </si>
  <si>
    <t>/funding-round/35fdd20278428f94be256c180883df3e</t>
  </si>
  <si>
    <t>/funding-round/e9efb576d8522c5e25b543e8d043d905</t>
  </si>
  <si>
    <t>/funding-round/56c23f5f66498eaca93adc0138b6e244</t>
  </si>
  <si>
    <t>/funding-round/5780b56c74ad198702b7833f7926e62a</t>
  </si>
  <si>
    <t>/funding-round/214829de5d895e31af293bbe0711e5f6</t>
  </si>
  <si>
    <t>/funding-round/5adfc075f70215866b8ff745124f5d75</t>
  </si>
  <si>
    <t>/funding-round/b592460c88e7a9cc19c5058f229e9fbb</t>
  </si>
  <si>
    <t>/funding-round/c5e826b18ebe0e921a7cbfacc4ffceb0</t>
  </si>
  <si>
    <t>/funding-round/f5c1317c6f08baf98afcad86639be6ca</t>
  </si>
  <si>
    <t>/funding-round/2c09a37b97b01539c708a739140835f2</t>
  </si>
  <si>
    <t>/funding-round/b05eca8d0bd96ccd5d8d8a15f776353d</t>
  </si>
  <si>
    <t>/funding-round/312f3e22c78b49dee1de05960312d682</t>
  </si>
  <si>
    <t>/funding-round/5b9b402a7936c869cbe501e0cdfbe148</t>
  </si>
  <si>
    <t>/funding-round/f6f386e468a837d7e4a65d5960fe52a1</t>
  </si>
  <si>
    <t>/funding-round/8ed44edba8cd6bb460c4c375343bd3ea</t>
  </si>
  <si>
    <t>/funding-round/0b1092058a5496f5a0f1e7ed0bbead80</t>
  </si>
  <si>
    <t>/funding-round/14d131aad88a6ac85915fbdcfc35489f</t>
  </si>
  <si>
    <t>/funding-round/1e42b58b81c24265feb64cf55c79671d</t>
  </si>
  <si>
    <t>/funding-round/2bef2981d0db9747630882cc91e42ba5</t>
  </si>
  <si>
    <t>/funding-round/3a6c34321d5b252b139775b547346121</t>
  </si>
  <si>
    <t>/funding-round/67e2a4f223ba195d75c516c02157e269</t>
  </si>
  <si>
    <t>/funding-round/b1777df10578e852be3afbe3bc325435</t>
  </si>
  <si>
    <t>/funding-round/ed75e1064eb8b50c01c2e0b691ca9f1e</t>
  </si>
  <si>
    <t>/funding-round/fc066baf3121b060b574214612a6c946</t>
  </si>
  <si>
    <t>/funding-round/67dc35c0fae19dd3da6e1154d062e3a7</t>
  </si>
  <si>
    <t>/funding-round/6f22e271917d705038d220dac3ec30a4</t>
  </si>
  <si>
    <t>/funding-round/d370c3e607ded1cd48ad34847aa864ba</t>
  </si>
  <si>
    <t>/funding-round/c6f9c8eb0ea595138dc0e5b6f32ba143</t>
  </si>
  <si>
    <t>/funding-round/2dc2274f9cd7d8588f92d0775628fa6a</t>
  </si>
  <si>
    <t>/funding-round/c402dcbdd413b7ea344a5681a4428645</t>
  </si>
  <si>
    <t>/funding-round/dc7808dc9ce1446e2e915fc85125c476</t>
  </si>
  <si>
    <t>/funding-round/15a5ea5d0ac72a44a5949f3fd3044ceb</t>
  </si>
  <si>
    <t>/funding-round/53999105b5a4e41ed023707974bf1a73</t>
  </si>
  <si>
    <t>/funding-round/1346f4370e63df6c9ee95320afcbec0b</t>
  </si>
  <si>
    <t>/funding-round/da32027acee4e80557c274be64f46a30</t>
  </si>
  <si>
    <t>/funding-round/ef04856eb0624f4f7060492c601b40b4</t>
  </si>
  <si>
    <t>/funding-round/3edefc8854d5088d4a03eff7386f403e</t>
  </si>
  <si>
    <t>/funding-round/7d690f902f795b3543d41e9e57218cc3</t>
  </si>
  <si>
    <t>/funding-round/a1ed98aa6e4ea62277f76b0923dd717f</t>
  </si>
  <si>
    <t>/funding-round/c52b514f00ebed9c2045814fbb2f1db9</t>
  </si>
  <si>
    <t>/funding-round/fee3b7205b3b99786f06763c1e23ec85</t>
  </si>
  <si>
    <t>/funding-round/adcf59ca33fdbe25c784e82c5fbd24f9</t>
  </si>
  <si>
    <t>/funding-round/71ae0e39dbeaadfb472975ba9ee7cbf2</t>
  </si>
  <si>
    <t>/funding-round/e55e0d2c33bd3bee4797cd00315bf118</t>
  </si>
  <si>
    <t>/funding-round/106e70915e445efe0a6c76f4dc58969c</t>
  </si>
  <si>
    <t>/funding-round/3149b61d72cdcb5842c2e61f4a5ee5f1</t>
  </si>
  <si>
    <t>/funding-round/a7ab0e268f9f992df84f4243406178dc</t>
  </si>
  <si>
    <t>/funding-round/179ba6c193cd97578717aee608f38cdc</t>
  </si>
  <si>
    <t>/funding-round/433ef5d7a634d94d42d01bfdce30956f</t>
  </si>
  <si>
    <t>/funding-round/b0901e9673ac36873a04b62dfbbaa0b2</t>
  </si>
  <si>
    <t>/funding-round/eab43c41228183eab58727c9fe47163b</t>
  </si>
  <si>
    <t>/funding-round/9b31d20a0e96dca575dea1e57d98f8d8</t>
  </si>
  <si>
    <t>/funding-round/7dfe6f1ec3e2bdc393f49a567c4dbbbc</t>
  </si>
  <si>
    <t>/funding-round/807f0541477909ae0fea54332fdcbe33</t>
  </si>
  <si>
    <t>/funding-round/bbfe9768e93de19848184f736e9d0e77</t>
  </si>
  <si>
    <t>/funding-round/da4f84234b01d01be88dc53bdb7a7fa8</t>
  </si>
  <si>
    <t>/funding-round/5ac4f4d247d8504a5359982bc8f69bc2</t>
  </si>
  <si>
    <t>/funding-round/d79ec02961be1db0f306f76988b05505</t>
  </si>
  <si>
    <t>/funding-round/2740e7b1313b85e307762c793418855e</t>
  </si>
  <si>
    <t>/funding-round/848bbac02a666e3b0b798aaa5e62cdb7</t>
  </si>
  <si>
    <t>/funding-round/c6cb73def911582f306ca63e74df9fb0</t>
  </si>
  <si>
    <t>/funding-round/5e3c90a9b0b45f96bb79db59611db35a</t>
  </si>
  <si>
    <t>/funding-round/49bad84c8cea9cab79b515d3a174e4a0</t>
  </si>
  <si>
    <t>/funding-round/23633850fbf0a644dc984869a7f48a7f</t>
  </si>
  <si>
    <t>/funding-round/7c623118478eb0917206b6193598fc1e</t>
  </si>
  <si>
    <t>/funding-round/d1c3e716d467b0d3ded31684e1319bf4</t>
  </si>
  <si>
    <t>/funding-round/da46e1275e3ca994d0e74211f5f8d245</t>
  </si>
  <si>
    <t>/funding-round/63c5e1aae062dcf81f8b00cf6ee591da</t>
  </si>
  <si>
    <t>/funding-round/b8256ac991ce900828b7fe8bbd5163e9</t>
  </si>
  <si>
    <t>/funding-round/0b02e7c97c17f43d6bd7123ea144b9bd</t>
  </si>
  <si>
    <t>/funding-round/5b6a0988161554e288ea9409be081cbc</t>
  </si>
  <si>
    <t>/funding-round/161e728a0569984822f346afa0a03d65</t>
  </si>
  <si>
    <t>/funding-round/bfa349e0e220be0e491747fec78a5f8d</t>
  </si>
  <si>
    <t>/funding-round/2f26c719a5c75a9387106eb0395c462b</t>
  </si>
  <si>
    <t>/funding-round/113de4c598294b8aeaf0589cabfc020c</t>
  </si>
  <si>
    <t>/funding-round/9652d4d22a3c38e5918d9244f9061d36</t>
  </si>
  <si>
    <t>/funding-round/1033b0bea2517f2a57443cb67e8ee498</t>
  </si>
  <si>
    <t>/funding-round/2c934a34b7dd6cb4e4631b64bb4457f4</t>
  </si>
  <si>
    <t>/funding-round/54bd81a3198241f80cfe3bcfc147bb0e</t>
  </si>
  <si>
    <t>/funding-round/d23ea93a8abd81a6b7b302a9911a2578</t>
  </si>
  <si>
    <t>/funding-round/4338e7b76be62f854a99691d79909738</t>
  </si>
  <si>
    <t>/funding-round/b0654df512c2a14c38d71951c8bdfd98</t>
  </si>
  <si>
    <t>/funding-round/fc1449cc5e32f77be0879467b2fc868a</t>
  </si>
  <si>
    <t>/funding-round/426e1047bf744caf503f9f3ce7269df3</t>
  </si>
  <si>
    <t>/funding-round/177891fc5777708a0791db12f60408e1</t>
  </si>
  <si>
    <t>/funding-round/af6ee21e8de047081b63ad5daa524e8d</t>
  </si>
  <si>
    <t>/funding-round/84282e6d3af02449619e4f6c474e9135</t>
  </si>
  <si>
    <t>/funding-round/13cb22a69bb84b77d1ea5ececcd74f0a</t>
  </si>
  <si>
    <t>/funding-round/fba88f950f8a45c8dfcc5a8218addcd7</t>
  </si>
  <si>
    <t>/funding-round/f392d37ae54050c14ad6904a0a409ecc</t>
  </si>
  <si>
    <t>/funding-round/a2a2eeceda516f64ee79a66fd169c0e7</t>
  </si>
  <si>
    <t>/funding-round/437c056d5a78dab4adef85cb6fa0ab0c</t>
  </si>
  <si>
    <t>/funding-round/dbb5b7e94ead7d28ddd743747b3fdd92</t>
  </si>
  <si>
    <t>/funding-round/c74046feffb042034d2cafd1099a110d</t>
  </si>
  <si>
    <t>/funding-round/18004f2e94ef51adb4189830a8f3c928</t>
  </si>
  <si>
    <t>/funding-round/378a67bc9e9b5d8c3ec50d86fb74b2a7</t>
  </si>
  <si>
    <t>/funding-round/d59105fc16e1a8ad39d53e890f297c25</t>
  </si>
  <si>
    <t>/funding-round/856eb249c9032843be6e2769de41cad9</t>
  </si>
  <si>
    <t>/funding-round/95f761899aeefec1e27820fc81c9b18a</t>
  </si>
  <si>
    <t>/funding-round/bbe85403e8ee0aeb51dd4665457c0087</t>
  </si>
  <si>
    <t>/funding-round/f2f8819cdd5689b858ff3943bd3db4c1</t>
  </si>
  <si>
    <t>/funding-round/80a40cdedac68991137cbb8ec2630cec</t>
  </si>
  <si>
    <t>/funding-round/2fed8fadf4ff8c29f771721157f78405</t>
  </si>
  <si>
    <t>/funding-round/dd70ddc44017233bdc23c7cdbcf534eb</t>
  </si>
  <si>
    <t>/funding-round/1bca091d46ce90b5a5cebc6cf34d71da</t>
  </si>
  <si>
    <t>/funding-round/b930b3b0bf42cb18addc06c8c89d5e06</t>
  </si>
  <si>
    <t>/funding-round/e9949f64ef3ffbb681765ff90ed7254c</t>
  </si>
  <si>
    <t>/funding-round/43d83c77bb7d1ad6eae5b07addb0faa9</t>
  </si>
  <si>
    <t>/funding-round/a403e8354dd2980c2743684f83afb867</t>
  </si>
  <si>
    <t>/funding-round/1e33836603c39b59178be512b8ef2a8d</t>
  </si>
  <si>
    <t>/funding-round/4b89e8b8f61be089f53b9e03f1aa554d</t>
  </si>
  <si>
    <t>/funding-round/b77e1b9ebcd4b24e690aaf1811e5c529</t>
  </si>
  <si>
    <t>/funding-round/d5713b26dbc5e0c65ccc426377449435</t>
  </si>
  <si>
    <t>/funding-round/5754762d0fce1616a4a3097bec7c7965</t>
  </si>
  <si>
    <t>/funding-round/9640531beafef813bb1fbee7ab3d305c</t>
  </si>
  <si>
    <t>/funding-round/bb1c9f84c5b51c32499f8c53069de236</t>
  </si>
  <si>
    <t>/funding-round/f8f6389c7d293c11f38a98ff5c53f1fd</t>
  </si>
  <si>
    <t>/funding-round/390c74459a5ac985a11daac700187532</t>
  </si>
  <si>
    <t>/funding-round/3a670b9e7a2c5185ac8a3f62618ccf31</t>
  </si>
  <si>
    <t>/funding-round/91b246d831e7de48bb0309e18fe52e4a</t>
  </si>
  <si>
    <t>/funding-round/ef441068732714f6e3de7e8a73d1fbcb</t>
  </si>
  <si>
    <t>/funding-round/4d125fc2ad3d0ef1a09684cb2a72ddc2</t>
  </si>
  <si>
    <t>/funding-round/934d07359d69f1b1e3be2f3e22903e07</t>
  </si>
  <si>
    <t>/funding-round/e7f827cdc9b84cec968e06e087b850f4</t>
  </si>
  <si>
    <t>/funding-round/0335b59ae5c504cbdadef02e8f45f77d</t>
  </si>
  <si>
    <t>/funding-round/887e2283c5853376c3f1b3866ea5f734</t>
  </si>
  <si>
    <t>/funding-round/cea6977a8128f8571ba9ea7dffc6d3cc</t>
  </si>
  <si>
    <t>/funding-round/1b586fff1f1e7c6b1e04288b9cec5635</t>
  </si>
  <si>
    <t>/funding-round/ae1c8ea925605850196e2b9f9273101b</t>
  </si>
  <si>
    <t>/funding-round/8b275ae95d37db26a1b53f0b3e9adaf2</t>
  </si>
  <si>
    <t>/funding-round/ac5ee5d0ce00bc90fba5f55ff616eee4</t>
  </si>
  <si>
    <t>/funding-round/520f58d1138827ef48ba3fb25b99fa07</t>
  </si>
  <si>
    <t>/funding-round/5658569600162e642fc9428ede66a321</t>
  </si>
  <si>
    <t>/funding-round/a555eca17ded0f9bbd01e685eae3cce8</t>
  </si>
  <si>
    <t>/funding-round/dead3a942d3ca860fa4affe5a86ebc62</t>
  </si>
  <si>
    <t>/funding-round/f567fa884191753eca087fae45ef16f9</t>
  </si>
  <si>
    <t>/funding-round/88ce374904826d728e5993e7215ac2ba</t>
  </si>
  <si>
    <t>/funding-round/76ccd08ba8e00ce0e6ac0c7fcca8e476</t>
  </si>
  <si>
    <t>/funding-round/7d8a317afd171f9f61cf5ab5400ae54d</t>
  </si>
  <si>
    <t>/funding-round/e31aa9a63a2369857d83fa1a471f3dda</t>
  </si>
  <si>
    <t>/funding-round/4cfba301eee3df8ae055d62f641a33e5</t>
  </si>
  <si>
    <t>/funding-round/bf0625aa9ef9b1dae4ae1cadcc7a8de5</t>
  </si>
  <si>
    <t>/funding-round/a52cab3d7f0f3fc2761e18b992af2ea2</t>
  </si>
  <si>
    <t>/funding-round/d0b151eb1bfc28c3b5d008afb33b0035</t>
  </si>
  <si>
    <t>/funding-round/9ad858f56fd218ab14816d05c102d91c</t>
  </si>
  <si>
    <t>/funding-round/9e8e9ca643c5d4040926af40bb98bcdb</t>
  </si>
  <si>
    <t>/funding-round/4ba9b587c0e98725f109c55073384f09</t>
  </si>
  <si>
    <t>/funding-round/bbfb9e00546ec7ca38db102139d107c4</t>
  </si>
  <si>
    <t>/funding-round/138a6cb3e4310eac9f23d1d2395195b0</t>
  </si>
  <si>
    <t>/funding-round/6c32a0c9958dde0d0c3e1982bf3f3d79</t>
  </si>
  <si>
    <t>/funding-round/a517ee2c66add5299e31696ae8af65ec</t>
  </si>
  <si>
    <t>/funding-round/e98694206596e294d36450f3d7086705</t>
  </si>
  <si>
    <t>/funding-round/455fdc9e924d30afb84411f288b0779c</t>
  </si>
  <si>
    <t>/funding-round/8a52d461046575d7d043ee8e4d8ffceb</t>
  </si>
  <si>
    <t>/funding-round/e16c20bf7a1f75115bf0d2764cb4f792</t>
  </si>
  <si>
    <t>/funding-round/fccc3210d26ae67635986ce6a1575524</t>
  </si>
  <si>
    <t>/funding-round/66a83d2fe1b83d0167dbb9b09668f3b5</t>
  </si>
  <si>
    <t>/funding-round/581046e5292e9a5b0eaaf4710b63835f</t>
  </si>
  <si>
    <t>/funding-round/a7fbdc2d5bc50b81dfcf6abfdc3e08b1</t>
  </si>
  <si>
    <t>/funding-round/2d73b074d01b5d5b1f553eb5cbd8af2c</t>
  </si>
  <si>
    <t>/funding-round/c6fa03938699e26f25f04459cc867daa</t>
  </si>
  <si>
    <t>/funding-round/5ac0622e228bc712a3bc740080ab15f9</t>
  </si>
  <si>
    <t>/funding-round/946aee1df26c51d81db4d1968e7204bb</t>
  </si>
  <si>
    <t>/funding-round/f01b7cd0554fdc8cbb797c587081a06b</t>
  </si>
  <si>
    <t>/funding-round/8cb8122496977a5d234a562bc8ae6b13</t>
  </si>
  <si>
    <t>/funding-round/8964ec230b20334fafc1129382f83014</t>
  </si>
  <si>
    <t>/funding-round/c41b7942b9febb6ccdc30e3660b29bfb</t>
  </si>
  <si>
    <t>/funding-round/cd8d7b16bd3bd96fa0ecfdfb741248de</t>
  </si>
  <si>
    <t>/funding-round/f68bccda7521fd1058b50491d7397621</t>
  </si>
  <si>
    <t>/funding-round/b0065e0bfa03081d11704055c3b250a9</t>
  </si>
  <si>
    <t>/funding-round/5c5cb4b7aa92ac8d758ef984772be9ce</t>
  </si>
  <si>
    <t>/funding-round/9e2f3dc59d05865f71ba6f379f60c716</t>
  </si>
  <si>
    <t>/funding-round/a94882b11d79aa5cfd2318dde81cf4cf</t>
  </si>
  <si>
    <t>/funding-round/b7c31cdd0c8721964789834ecec742de</t>
  </si>
  <si>
    <t>/funding-round/737fc5bca19af21dfa5b6f55ecddbad4</t>
  </si>
  <si>
    <t>/funding-round/2f8984b4f12e4cc43b4550351bf17a86</t>
  </si>
  <si>
    <t>/funding-round/b126bbd735602035b6c6459bb8f443b0</t>
  </si>
  <si>
    <t>/funding-round/179f87b6f373c5214de8e8112a7f2aaa</t>
  </si>
  <si>
    <t>/funding-round/4474b196e26255380c21ea0e1c097b0b</t>
  </si>
  <si>
    <t>/funding-round/5d26e1691ac29b63aa63e6ceacfd9a13</t>
  </si>
  <si>
    <t>/funding-round/7492b3c9a6162a438c074cfef1dbaf1a</t>
  </si>
  <si>
    <t>/funding-round/85ebf9944050d4ff7fecfbb348ec4e54</t>
  </si>
  <si>
    <t>/funding-round/a0b816faf0e8d931887bebf4609250ca</t>
  </si>
  <si>
    <t>/funding-round/a611b6da29e51f0f9d07490cff888e5b</t>
  </si>
  <si>
    <t>/funding-round/fbb1d901e528ff7ef962be26f4e6218d</t>
  </si>
  <si>
    <t>/funding-round/bf6e3c76f0b9b7b20e84c24aaa4fc070</t>
  </si>
  <si>
    <t>/funding-round/200b2f011310921c2859bc6a6343cec6</t>
  </si>
  <si>
    <t>/funding-round/fad306aa259bcc95d7e2af7d6ac4fc56</t>
  </si>
  <si>
    <t>/funding-round/64d9bd11d0753b28a8754e8894776454</t>
  </si>
  <si>
    <t>/funding-round/7a72557928defecba89eee980fb3b51a</t>
  </si>
  <si>
    <t>/funding-round/3b7b8e74a594b938eb2aaa4b2409c4f9</t>
  </si>
  <si>
    <t>/funding-round/cea32c930f3053a6e5c2462e5445e0be</t>
  </si>
  <si>
    <t>/funding-round/8e9a810c4709bfb9ca41d4efb9d917ef</t>
  </si>
  <si>
    <t>/funding-round/6e1ba486820d096e270df0941f5653e2</t>
  </si>
  <si>
    <t>/funding-round/709aee734e6db93ee1113cd9ad3d1cf9</t>
  </si>
  <si>
    <t>/funding-round/d608264b9f5c0474803220c4a05aa2c4</t>
  </si>
  <si>
    <t>/funding-round/fa36bb12b248245b9540fe03c8d3ac5d</t>
  </si>
  <si>
    <t>/funding-round/21d89d5d0907077ac9111053512ae144</t>
  </si>
  <si>
    <t>/funding-round/27a5985738fe910abbdf100875c26c0b</t>
  </si>
  <si>
    <t>/funding-round/927dc35bd5b2fe3dbfb0744e021a9af2</t>
  </si>
  <si>
    <t>/funding-round/19e4ff01d335541ea5162bea925000a3</t>
  </si>
  <si>
    <t>/funding-round/7e3470deff6fd5d7233113977e2eebf2</t>
  </si>
  <si>
    <t>/funding-round/ff6dba75d9188f25dbace69c049509fb</t>
  </si>
  <si>
    <t>/funding-round/c414e6982ceb774db87d6c87d11707d0</t>
  </si>
  <si>
    <t>/funding-round/eaed5984b8f36f06594e80a41e3081c1</t>
  </si>
  <si>
    <t>/funding-round/66fb1cd68c418f29fee73a41c5ea375d</t>
  </si>
  <si>
    <t>/funding-round/ada3229c1869e4912ac782d737a68da0</t>
  </si>
  <si>
    <t>/funding-round/0ad1ff42287504bb8ac951034dc4f4e8</t>
  </si>
  <si>
    <t>/funding-round/d45984cce776b00da3e8ae05f78b61d9</t>
  </si>
  <si>
    <t>/funding-round/99d9b7f83e68d0f2cdb3ec7aaabd839f</t>
  </si>
  <si>
    <t>/funding-round/b0f5427d24497a7d2696151499af372a</t>
  </si>
  <si>
    <t>/funding-round/2a421bf15daa97c6d20200fdeea94d1c</t>
  </si>
  <si>
    <t>/funding-round/bb4128b9f8ab848935f376c300c9a534</t>
  </si>
  <si>
    <t>/funding-round/c62e130983f741151eee4a00b7fd68ac</t>
  </si>
  <si>
    <t>/funding-round/0d932cd38754442c15f5670961d45401</t>
  </si>
  <si>
    <t>/funding-round/76e33b6561cb6825ee04129cb887a7c8</t>
  </si>
  <si>
    <t>/funding-round/9449f35e990940df637be224498cd795</t>
  </si>
  <si>
    <t>/funding-round/994c9dcdb5492172083910144200ab9b</t>
  </si>
  <si>
    <t>/funding-round/6cfea16aca85ba56fcd042dea424c46b</t>
  </si>
  <si>
    <t>/funding-round/c3ede4ec28878cbda08da8d56f729e5e</t>
  </si>
  <si>
    <t>/funding-round/0d898519076dbae00ca45edf31fe6707</t>
  </si>
  <si>
    <t>/funding-round/f80b5824d659d8cee76b2487cb2b61c7</t>
  </si>
  <si>
    <t>/funding-round/648481b90eac43f23706eceee6442369</t>
  </si>
  <si>
    <t>/funding-round/0729761a254d970e3a0fe0828b97b35a</t>
  </si>
  <si>
    <t>/funding-round/6b6823a9e6c93f0bc703fabecdbc4d2e</t>
  </si>
  <si>
    <t>/funding-round/3e38df9cb1d23093c7322b22fb0c99d8</t>
  </si>
  <si>
    <t>/funding-round/4ee9df15fc41ac59b459554a41774008</t>
  </si>
  <si>
    <t>/funding-round/fe415c41a04e67a3e7a6b229a95ab88e</t>
  </si>
  <si>
    <t>/funding-round/095ebad70a550ecc39ae06733afc9ffa</t>
  </si>
  <si>
    <t>/funding-round/0c460261c5ecec838366d32359dc2075</t>
  </si>
  <si>
    <t>/funding-round/8aeb03377742dafd633e7f1bac0780c5</t>
  </si>
  <si>
    <t>/funding-round/9d9a4ff777f13aafb0758e2f9d8bc70e</t>
  </si>
  <si>
    <t>/funding-round/b71a34813b3c056fe24777638f560e5b</t>
  </si>
  <si>
    <t>/funding-round/83237a23ca374ea1a5ee099938e00df6</t>
  </si>
  <si>
    <t>/funding-round/820b84a9c95674aed7a15cf856e90d77</t>
  </si>
  <si>
    <t>/funding-round/f4ef37bba36a3510c39cda9b069a91ca</t>
  </si>
  <si>
    <t>/funding-round/aec61eeb145ab8ba222113df16c83fc4</t>
  </si>
  <si>
    <t>/funding-round/48616c75cca24acc730fead85683b1fe</t>
  </si>
  <si>
    <t>/funding-round/2032acedd422ae79cf19c6b6eb454748</t>
  </si>
  <si>
    <t>/funding-round/853467eb5297371c17b01b7b9de4bfe0</t>
  </si>
  <si>
    <t>/funding-round/624fd3b4b7807deb6ea96bb6c9ce07be</t>
  </si>
  <si>
    <t>/funding-round/3ba5a2f756c9754968fc1c1638f4f415</t>
  </si>
  <si>
    <t>/funding-round/592259ebb95e05fd04e1bdc021a9d080</t>
  </si>
  <si>
    <t>/funding-round/e4b456b224280682adc488e9a503c40d</t>
  </si>
  <si>
    <t>/funding-round/0ebc04f924925f7e105004f169e92f10</t>
  </si>
  <si>
    <t>/funding-round/54166cbfbb75fb604c17a94f2205570e</t>
  </si>
  <si>
    <t>/funding-round/3538ad48c1b16d95f34ce0900b392807</t>
  </si>
  <si>
    <t>/funding-round/4aafdcd960f43ad5985472e41e8bfd53</t>
  </si>
  <si>
    <t>/funding-round/f508a7fa3558dacd7206437cd0e60ce1</t>
  </si>
  <si>
    <t>/funding-round/6b3c0a8a5866fb017a34ba1942075817</t>
  </si>
  <si>
    <t>/funding-round/6c3d70ef7b3b076d644c3f09fd922240</t>
  </si>
  <si>
    <t>/funding-round/b1738e74fde7053593437945f292e34c</t>
  </si>
  <si>
    <t>/funding-round/ade267714c6ee533323f46a25b2db237</t>
  </si>
  <si>
    <t>/funding-round/ca74d023bf0d860f4b4aaf61f0892810</t>
  </si>
  <si>
    <t>/funding-round/13d72bd46f529ee00ff699254d9d1c16</t>
  </si>
  <si>
    <t>/funding-round/e313727defb87ca1dcb8ec9f6d091e47</t>
  </si>
  <si>
    <t>/funding-round/e51932c2afebd10c5e8c08b94b57bcb7</t>
  </si>
  <si>
    <t>/funding-round/83783f2b5911f41827bd6c72c1eee7fc</t>
  </si>
  <si>
    <t>/funding-round/f0126dbea5d6075d8d4a1c2d106d9eca</t>
  </si>
  <si>
    <t>B</t>
  </si>
  <si>
    <t>A</t>
  </si>
  <si>
    <t>C</t>
  </si>
  <si>
    <t>E</t>
  </si>
  <si>
    <t>D</t>
  </si>
  <si>
    <t>F</t>
  </si>
  <si>
    <t>G</t>
  </si>
  <si>
    <t>H</t>
  </si>
  <si>
    <t>05-01-2015</t>
  </si>
  <si>
    <t>06-10-2015</t>
  </si>
  <si>
    <t>07-05-2013</t>
  </si>
  <si>
    <t>26-03-2014</t>
  </si>
  <si>
    <t>01-08-2012</t>
  </si>
  <si>
    <t>16-12-2014</t>
  </si>
  <si>
    <t>06-08-2014</t>
  </si>
  <si>
    <t>09-04-2015</t>
  </si>
  <si>
    <t>02-05-2013</t>
  </si>
  <si>
    <t>02-09-2009</t>
  </si>
  <si>
    <t>15-02-2012</t>
  </si>
  <si>
    <t>01-01-2008</t>
  </si>
  <si>
    <t>19-03-2012</t>
  </si>
  <si>
    <t>05-02-2009</t>
  </si>
  <si>
    <t>12-05-2009</t>
  </si>
  <si>
    <t>21-05-2010</t>
  </si>
  <si>
    <t>07-01-2002</t>
  </si>
  <si>
    <t>05-08-2005</t>
  </si>
  <si>
    <t>15-09-2012</t>
  </si>
  <si>
    <t>27-09-2013</t>
  </si>
  <si>
    <t>10-06-2013</t>
  </si>
  <si>
    <t>15-12-2014</t>
  </si>
  <si>
    <t>26-02-2015</t>
  </si>
  <si>
    <t>01-06-2013</t>
  </si>
  <si>
    <t>02-04-2015</t>
  </si>
  <si>
    <t>01-02-2014</t>
  </si>
  <si>
    <t>25-06-2015</t>
  </si>
  <si>
    <t>01-03-2013</t>
  </si>
  <si>
    <t>15-09-2014</t>
  </si>
  <si>
    <t>01-11-2011</t>
  </si>
  <si>
    <t>12-01-2015</t>
  </si>
  <si>
    <t>21-05-2003</t>
  </si>
  <si>
    <t>01-12-2012</t>
  </si>
  <si>
    <t>10-11-2014</t>
  </si>
  <si>
    <t>01-09-2007</t>
  </si>
  <si>
    <t>30-03-2014</t>
  </si>
  <si>
    <t>31-07-2011</t>
  </si>
  <si>
    <t>17-03-2015</t>
  </si>
  <si>
    <t>11-11-2014</t>
  </si>
  <si>
    <t>01-04-2015</t>
  </si>
  <si>
    <t>10-09-2014</t>
  </si>
  <si>
    <t>07-01-2009</t>
  </si>
  <si>
    <t>01-08-2006</t>
  </si>
  <si>
    <t>01-12-2008</t>
  </si>
  <si>
    <t>01-05-2005</t>
  </si>
  <si>
    <t>14-07-2014</t>
  </si>
  <si>
    <t>01-01-2010</t>
  </si>
  <si>
    <t>01-04-2009</t>
  </si>
  <si>
    <t>02-11-2012</t>
  </si>
  <si>
    <t>17-07-2015</t>
  </si>
  <si>
    <t>24-09-2013</t>
  </si>
  <si>
    <t>17-11-2013</t>
  </si>
  <si>
    <t>02-02-2008</t>
  </si>
  <si>
    <t>19-04-2013</t>
  </si>
  <si>
    <t>13-10-2015</t>
  </si>
  <si>
    <t>17-04-2015</t>
  </si>
  <si>
    <t>01-03-2015</t>
  </si>
  <si>
    <t>01-02-2009</t>
  </si>
  <si>
    <t>07-01-2015</t>
  </si>
  <si>
    <t>13-05-2015</t>
  </si>
  <si>
    <t>01-04-2012</t>
  </si>
  <si>
    <t>28-09-2014</t>
  </si>
  <si>
    <t>28-08-2014</t>
  </si>
  <si>
    <t>01-09-2015</t>
  </si>
  <si>
    <t>08-01-2010</t>
  </si>
  <si>
    <t>01-09-2012</t>
  </si>
  <si>
    <t>08-08-2008</t>
  </si>
  <si>
    <t>19-03-2010</t>
  </si>
  <si>
    <t>25-06-2009</t>
  </si>
  <si>
    <t>01-03-2009</t>
  </si>
  <si>
    <t>15-07-2015</t>
  </si>
  <si>
    <t>01-09-2013</t>
  </si>
  <si>
    <t>18-04-2012</t>
  </si>
  <si>
    <t>17-04-2012</t>
  </si>
  <si>
    <t>13-10-2012</t>
  </si>
  <si>
    <t>22-12-2006</t>
  </si>
  <si>
    <t>01-09-2009</t>
  </si>
  <si>
    <t>16-01-2014</t>
  </si>
  <si>
    <t>12-05-2010</t>
  </si>
  <si>
    <t>15-05-2013</t>
  </si>
  <si>
    <t>01-05-2014</t>
  </si>
  <si>
    <t>01-11-2014</t>
  </si>
  <si>
    <t>05-10-2009</t>
  </si>
  <si>
    <t>27-01-2010</t>
  </si>
  <si>
    <t>01-12-2006</t>
  </si>
  <si>
    <t>02-10-2006</t>
  </si>
  <si>
    <t>15-05-2008</t>
  </si>
  <si>
    <t>23-06-2014</t>
  </si>
  <si>
    <t>07-10-2014</t>
  </si>
  <si>
    <t>06-08-2015</t>
  </si>
  <si>
    <t>01-06-2012</t>
  </si>
  <si>
    <t>21-06-2015</t>
  </si>
  <si>
    <t>01-03-2011</t>
  </si>
  <si>
    <t>14-11-2007</t>
  </si>
  <si>
    <t>01-01-2012</t>
  </si>
  <si>
    <t>30-06-2015</t>
  </si>
  <si>
    <t>22-02-2011</t>
  </si>
  <si>
    <t>01-01-2014</t>
  </si>
  <si>
    <t>01-01-2013</t>
  </si>
  <si>
    <t>04-11-2015</t>
  </si>
  <si>
    <t>01-12-2010</t>
  </si>
  <si>
    <t>20-09-2011</t>
  </si>
  <si>
    <t>25-11-2014</t>
  </si>
  <si>
    <t>01-08-2015</t>
  </si>
  <si>
    <t>14-08-2008</t>
  </si>
  <si>
    <t>08-10-2012</t>
  </si>
  <si>
    <t>14-08-2014</t>
  </si>
  <si>
    <t>12-05-2015</t>
  </si>
  <si>
    <t>26-11-2012</t>
  </si>
  <si>
    <t>30-09-2015</t>
  </si>
  <si>
    <t>01-06-2015</t>
  </si>
  <si>
    <t>02-07-2014</t>
  </si>
  <si>
    <t>12-11-2003</t>
  </si>
  <si>
    <t>01-04-1998</t>
  </si>
  <si>
    <t>15-04-1999</t>
  </si>
  <si>
    <t>01-01-1996</t>
  </si>
  <si>
    <t>01-03-2006</t>
  </si>
  <si>
    <t>01-02-2007</t>
  </si>
  <si>
    <t>15-03-2015</t>
  </si>
  <si>
    <t>01-11-2015</t>
  </si>
  <si>
    <t>01-05-2012</t>
  </si>
  <si>
    <t>01-03-2014</t>
  </si>
  <si>
    <t>24-03-2015</t>
  </si>
  <si>
    <t>29-08-2003</t>
  </si>
  <si>
    <t>06-12-2002</t>
  </si>
  <si>
    <t>01-01-2015</t>
  </si>
  <si>
    <t>29-07-2015</t>
  </si>
  <si>
    <t>01-11-2002</t>
  </si>
  <si>
    <t>04-02-2002</t>
  </si>
  <si>
    <t>04-10-2001</t>
  </si>
  <si>
    <t>03-03-2014</t>
  </si>
  <si>
    <t>21-07-2008</t>
  </si>
  <si>
    <t>15-01-2004</t>
  </si>
  <si>
    <t>24-06-2003</t>
  </si>
  <si>
    <t>02-03-2004</t>
  </si>
  <si>
    <t>11-01-2015</t>
  </si>
  <si>
    <t>14-12-2014</t>
  </si>
  <si>
    <t>22-06-2015</t>
  </si>
  <si>
    <t>19-09-2013</t>
  </si>
  <si>
    <t>25-09-2014</t>
  </si>
  <si>
    <t>11-09-2014</t>
  </si>
  <si>
    <t>21-09-2015</t>
  </si>
  <si>
    <t>24-04-2013</t>
  </si>
  <si>
    <t>26-11-2002</t>
  </si>
  <si>
    <t>18-09-2015</t>
  </si>
  <si>
    <t>01-04-2014</t>
  </si>
  <si>
    <t>03-04-2015</t>
  </si>
  <si>
    <t>01-10-2014</t>
  </si>
  <si>
    <t>13-11-2012</t>
  </si>
  <si>
    <t>16-08-2010</t>
  </si>
  <si>
    <t>09-10-2012</t>
  </si>
  <si>
    <t>01-08-2011</t>
  </si>
  <si>
    <t>17-02-2004</t>
  </si>
  <si>
    <t>12-04-2015</t>
  </si>
  <si>
    <t>09-07-2014</t>
  </si>
  <si>
    <t>01-07-2012</t>
  </si>
  <si>
    <t>31-03-2014</t>
  </si>
  <si>
    <t>26-01-2015</t>
  </si>
  <si>
    <t>24-09-2015</t>
  </si>
  <si>
    <t>30-03-2015</t>
  </si>
  <si>
    <t>03-07-2013</t>
  </si>
  <si>
    <t>19-11-2015</t>
  </si>
  <si>
    <t>01-10-2013</t>
  </si>
  <si>
    <t>18-06-2015</t>
  </si>
  <si>
    <t>22-08-2012</t>
  </si>
  <si>
    <t>19-03-2013</t>
  </si>
  <si>
    <t>01-08-2014</t>
  </si>
  <si>
    <t>01-02-2015</t>
  </si>
  <si>
    <t>24-08-2015</t>
  </si>
  <si>
    <t>25-08-2012</t>
  </si>
  <si>
    <t>06-09-2010</t>
  </si>
  <si>
    <t>16-06-2004</t>
  </si>
  <si>
    <t>13-05-2013</t>
  </si>
  <si>
    <t>07-02-2014</t>
  </si>
  <si>
    <t>20-04-2015</t>
  </si>
  <si>
    <t>28-06-2011</t>
  </si>
  <si>
    <t>01-05-2015</t>
  </si>
  <si>
    <t>30-05-2015</t>
  </si>
  <si>
    <t>01-11-2001</t>
  </si>
  <si>
    <t>01-12-2014</t>
  </si>
  <si>
    <t>05-10-2015</t>
  </si>
  <si>
    <t>20-02-2013</t>
  </si>
  <si>
    <t>15-09-2015</t>
  </si>
  <si>
    <t>02-09-2014</t>
  </si>
  <si>
    <t>31-10-2012</t>
  </si>
  <si>
    <t>10-12-2014</t>
  </si>
  <si>
    <t>01-10-2015</t>
  </si>
  <si>
    <t>02-02-2015</t>
  </si>
  <si>
    <t>14-06-2000</t>
  </si>
  <si>
    <t>18-08-2000</t>
  </si>
  <si>
    <t>01-11-2012</t>
  </si>
  <si>
    <t>08-06-2015</t>
  </si>
  <si>
    <t>31-08-2015</t>
  </si>
  <si>
    <t>27-04-2010</t>
  </si>
  <si>
    <t>28-05-2010</t>
  </si>
  <si>
    <t>24-01-2001</t>
  </si>
  <si>
    <t>01-07-2014</t>
  </si>
  <si>
    <t>05-03-2015</t>
  </si>
  <si>
    <t>01-03-2012</t>
  </si>
  <si>
    <t>07-04-2015</t>
  </si>
  <si>
    <t>06-01-2011</t>
  </si>
  <si>
    <t>27-01-2015</t>
  </si>
  <si>
    <t>13-10-2013</t>
  </si>
  <si>
    <t>06-02-2002</t>
  </si>
  <si>
    <t>11-12-2001</t>
  </si>
  <si>
    <t>10-02-2015</t>
  </si>
  <si>
    <t>01-12-2013</t>
  </si>
  <si>
    <t>03-01-2015</t>
  </si>
  <si>
    <t>02-07-2012</t>
  </si>
  <si>
    <t>27-07-2013</t>
  </si>
  <si>
    <t>15-01-2015</t>
  </si>
  <si>
    <t>08-08-2014</t>
  </si>
  <si>
    <t>06-06-2014</t>
  </si>
  <si>
    <t>19-07-2013</t>
  </si>
  <si>
    <t>12-02-2015</t>
  </si>
  <si>
    <t>16-02-2010</t>
  </si>
  <si>
    <t>08-02-2013</t>
  </si>
  <si>
    <t>12-09-2013</t>
  </si>
  <si>
    <t>14-11-2008</t>
  </si>
  <si>
    <t>24-06-2010</t>
  </si>
  <si>
    <t>27-10-2010</t>
  </si>
  <si>
    <t>30-11-2015</t>
  </si>
  <si>
    <t>30-09-2002</t>
  </si>
  <si>
    <t>04-05-2015</t>
  </si>
  <si>
    <t>27-10-2015</t>
  </si>
  <si>
    <t>21-06-2007</t>
  </si>
  <si>
    <t>08-03-2005</t>
  </si>
  <si>
    <t>01-06-2014</t>
  </si>
  <si>
    <t>04-09-2015</t>
  </si>
  <si>
    <t>12-08-2013</t>
  </si>
  <si>
    <t>28-03-2014</t>
  </si>
  <si>
    <t>12-06-2014</t>
  </si>
  <si>
    <t>15-10-2014</t>
  </si>
  <si>
    <t>14-08-2015</t>
  </si>
  <si>
    <t>26-06-2013</t>
  </si>
  <si>
    <t>12-08-2015</t>
  </si>
  <si>
    <t>12-07-2012</t>
  </si>
  <si>
    <t>04-01-2013</t>
  </si>
  <si>
    <t>08-04-2014</t>
  </si>
  <si>
    <t>06-07-2011</t>
  </si>
  <si>
    <t>05-01-2010</t>
  </si>
  <si>
    <t>23-01-2013</t>
  </si>
  <si>
    <t>27-06-2013</t>
  </si>
  <si>
    <t>06-11-2015</t>
  </si>
  <si>
    <t>09-06-2014</t>
  </si>
  <si>
    <t>14-07-2015</t>
  </si>
  <si>
    <t>12-12-2014</t>
  </si>
  <si>
    <t>02-11-2015</t>
  </si>
  <si>
    <t>01-05-2010</t>
  </si>
  <si>
    <t>19-08-2015</t>
  </si>
  <si>
    <t>26-06-2015</t>
  </si>
  <si>
    <t>20-08-2015</t>
  </si>
  <si>
    <t>27-06-2003</t>
  </si>
  <si>
    <t>06-05-2004</t>
  </si>
  <si>
    <t>01-01-2011</t>
  </si>
  <si>
    <t>01-07-2013</t>
  </si>
  <si>
    <t>07-07-2015</t>
  </si>
  <si>
    <t>24-09-2012</t>
  </si>
  <si>
    <t>30-12-2011</t>
  </si>
  <si>
    <t>17-01-2007</t>
  </si>
  <si>
    <t>11-02-2014</t>
  </si>
  <si>
    <t>11-05-2014</t>
  </si>
  <si>
    <t>11-08-2015</t>
  </si>
  <si>
    <t>11-07-2015</t>
  </si>
  <si>
    <t>01-09-2011</t>
  </si>
  <si>
    <t>23-05-2012</t>
  </si>
  <si>
    <t>22-03-2011</t>
  </si>
  <si>
    <t>15-07-2014</t>
  </si>
  <si>
    <t>29-01-2015</t>
  </si>
  <si>
    <t>20-10-2013</t>
  </si>
  <si>
    <t>15-09-2009</t>
  </si>
  <si>
    <t>15-04-2008</t>
  </si>
  <si>
    <t>19-07-2005</t>
  </si>
  <si>
    <t>27-03-2015</t>
  </si>
  <si>
    <t>09-11-2013</t>
  </si>
  <si>
    <t>20-05-2013</t>
  </si>
  <si>
    <t>09-10-2015</t>
  </si>
  <si>
    <t>01-06-2011</t>
  </si>
  <si>
    <t>16-09-2015</t>
  </si>
  <si>
    <t>19-01-2015</t>
  </si>
  <si>
    <t>26-07-2013</t>
  </si>
  <si>
    <t>30-01-2014</t>
  </si>
  <si>
    <t>26-08-2013</t>
  </si>
  <si>
    <t>07-08-2013</t>
  </si>
  <si>
    <t>21-07-2015</t>
  </si>
  <si>
    <t>03-06-2011</t>
  </si>
  <si>
    <t>23-03-2015</t>
  </si>
  <si>
    <t>19-08-2014</t>
  </si>
  <si>
    <t>12-12-2013</t>
  </si>
  <si>
    <t>20-05-2012</t>
  </si>
  <si>
    <t>10-09-2009</t>
  </si>
  <si>
    <t>04-12-2009</t>
  </si>
  <si>
    <t>15-04-2015</t>
  </si>
  <si>
    <t>14-03-2014</t>
  </si>
  <si>
    <t>17-09-2015</t>
  </si>
  <si>
    <t>12-12-2012</t>
  </si>
  <si>
    <t>05-11-2014</t>
  </si>
  <si>
    <t>15-10-2011</t>
  </si>
  <si>
    <t>19-11-2012</t>
  </si>
  <si>
    <t>20-07-2011</t>
  </si>
  <si>
    <t>05-05-2015</t>
  </si>
  <si>
    <t>25-11-2013</t>
  </si>
  <si>
    <t>13-06-2011</t>
  </si>
  <si>
    <t>02-09-2010</t>
  </si>
  <si>
    <t>02-12-2014</t>
  </si>
  <si>
    <t>22-04-2015</t>
  </si>
  <si>
    <t>03-12-2014</t>
  </si>
  <si>
    <t>31-05-2013</t>
  </si>
  <si>
    <t>14-02-2013</t>
  </si>
  <si>
    <t>24-11-2015</t>
  </si>
  <si>
    <t>14-10-2014</t>
  </si>
  <si>
    <t>09-09-2015</t>
  </si>
  <si>
    <t>23-01-2011</t>
  </si>
  <si>
    <t>30-12-2010</t>
  </si>
  <si>
    <t>19-12-2011</t>
  </si>
  <si>
    <t>10-09-2013</t>
  </si>
  <si>
    <t>18-07-2012</t>
  </si>
  <si>
    <t>10-04-2014</t>
  </si>
  <si>
    <t>11-02-2015</t>
  </si>
  <si>
    <t>28-04-2011</t>
  </si>
  <si>
    <t>07-10-2015</t>
  </si>
  <si>
    <t>15-05-2014</t>
  </si>
  <si>
    <t>20-02-2009</t>
  </si>
  <si>
    <t>29-05-2014</t>
  </si>
  <si>
    <t>09-07-2013</t>
  </si>
  <si>
    <t>01-12-2009</t>
  </si>
  <si>
    <t>01-02-2011</t>
  </si>
  <si>
    <t>03-01-2009</t>
  </si>
  <si>
    <t>20-03-2007</t>
  </si>
  <si>
    <t>24-06-2013</t>
  </si>
  <si>
    <t>17-12-2013</t>
  </si>
  <si>
    <t>01-10-2011</t>
  </si>
  <si>
    <t>17-01-2013</t>
  </si>
  <si>
    <t>05-04-2012</t>
  </si>
  <si>
    <t>08-11-2011</t>
  </si>
  <si>
    <t>30-07-2013</t>
  </si>
  <si>
    <t>26-07-2012</t>
  </si>
  <si>
    <t>20-02-2014</t>
  </si>
  <si>
    <t>31-10-2013</t>
  </si>
  <si>
    <t>20-01-2015</t>
  </si>
  <si>
    <t>23-10-2000</t>
  </si>
  <si>
    <t>14-03-2015</t>
  </si>
  <si>
    <t>22-04-2014</t>
  </si>
  <si>
    <t>13-11-2014</t>
  </si>
  <si>
    <t>26-10-2009</t>
  </si>
  <si>
    <t>27-06-2012</t>
  </si>
  <si>
    <t>01-01-2007</t>
  </si>
  <si>
    <t>04-03-2015</t>
  </si>
  <si>
    <t>26-03-2013</t>
  </si>
  <si>
    <t>08-07-2015</t>
  </si>
  <si>
    <t>09-11-2015</t>
  </si>
  <si>
    <t>16-02-2012</t>
  </si>
  <si>
    <t>01-05-2009</t>
  </si>
  <si>
    <t>01-10-2006</t>
  </si>
  <si>
    <t>01-03-2007</t>
  </si>
  <si>
    <t>14-05-2012</t>
  </si>
  <si>
    <t>04-01-2014</t>
  </si>
  <si>
    <t>07-07-2014</t>
  </si>
  <si>
    <t>15-04-2014</t>
  </si>
  <si>
    <t>31-10-2015</t>
  </si>
  <si>
    <t>13-03-2014</t>
  </si>
  <si>
    <t>21-05-2014</t>
  </si>
  <si>
    <t>20-02-2015</t>
  </si>
  <si>
    <t>11-03-2015</t>
  </si>
  <si>
    <t>22-10-2013</t>
  </si>
  <si>
    <t>01-11-2013</t>
  </si>
  <si>
    <t>30-01-2015</t>
  </si>
  <si>
    <t>31-01-2015</t>
  </si>
  <si>
    <t>03-03-2015</t>
  </si>
  <si>
    <t>06-12-2013</t>
  </si>
  <si>
    <t>18-08-2013</t>
  </si>
  <si>
    <t>23-05-2014</t>
  </si>
  <si>
    <t>16-09-2008</t>
  </si>
  <si>
    <t>01-09-2005</t>
  </si>
  <si>
    <t>13-02-2015</t>
  </si>
  <si>
    <t>11-11-2015</t>
  </si>
  <si>
    <t>20-05-2015</t>
  </si>
  <si>
    <t>30-07-2014</t>
  </si>
  <si>
    <t>18-03-2015</t>
  </si>
  <si>
    <t>10-09-2015</t>
  </si>
  <si>
    <t>21-11-2015</t>
  </si>
  <si>
    <t>15-03-2012</t>
  </si>
  <si>
    <t>13-05-2014</t>
  </si>
  <si>
    <t>22-08-2013</t>
  </si>
  <si>
    <t>14-01-2015</t>
  </si>
  <si>
    <t>01-10-2012</t>
  </si>
  <si>
    <t>24-02-2014</t>
  </si>
  <si>
    <t>28-12-2009</t>
  </si>
  <si>
    <t>16-07-2010</t>
  </si>
  <si>
    <t>01-07-2015</t>
  </si>
  <si>
    <t>13-06-2006</t>
  </si>
  <si>
    <t>06-07-2004</t>
  </si>
  <si>
    <t>10-01-2003</t>
  </si>
  <si>
    <t>29-08-2007</t>
  </si>
  <si>
    <t>16-12-2009</t>
  </si>
  <si>
    <t>16-02-2009</t>
  </si>
  <si>
    <t>20-11-2014</t>
  </si>
  <si>
    <t>21-04-2015</t>
  </si>
  <si>
    <t>24-07-2015</t>
  </si>
  <si>
    <t>15-08-2011</t>
  </si>
  <si>
    <t>19-10-2010</t>
  </si>
  <si>
    <t>29-10-2010</t>
  </si>
  <si>
    <t>10-10-2012</t>
  </si>
  <si>
    <t>15-06-2010</t>
  </si>
  <si>
    <t>26-11-2014</t>
  </si>
  <si>
    <t>02-04-2014</t>
  </si>
  <si>
    <t>20-01-2013</t>
  </si>
  <si>
    <t>05-05-2014</t>
  </si>
  <si>
    <t>28-04-2014</t>
  </si>
  <si>
    <t>29-09-2008</t>
  </si>
  <si>
    <t>11-10-2013</t>
  </si>
  <si>
    <t>03-09-2012</t>
  </si>
  <si>
    <t>04-04-2014</t>
  </si>
  <si>
    <t>29-12-2014</t>
  </si>
  <si>
    <t>27-08-2013</t>
  </si>
  <si>
    <t>01-01-2006</t>
  </si>
  <si>
    <t>15-01-2012</t>
  </si>
  <si>
    <t>16-02-2015</t>
  </si>
  <si>
    <t>26-09-2014</t>
  </si>
  <si>
    <t>21-05-2015</t>
  </si>
  <si>
    <t>10-06-2014</t>
  </si>
  <si>
    <t>05-03-2013</t>
  </si>
  <si>
    <t>03-06-2015</t>
  </si>
  <si>
    <t>02-10-2015</t>
  </si>
  <si>
    <t>31-12-2012</t>
  </si>
  <si>
    <t>31-07-2013</t>
  </si>
  <si>
    <t>05-01-2012</t>
  </si>
  <si>
    <t>30-06-2014</t>
  </si>
  <si>
    <t>30-11-2014</t>
  </si>
  <si>
    <t>20-03-2013</t>
  </si>
  <si>
    <t>30-06-2011</t>
  </si>
  <si>
    <t>28-02-2011</t>
  </si>
  <si>
    <t>04-06-2015</t>
  </si>
  <si>
    <t>13-04-2015</t>
  </si>
  <si>
    <t>24-07-2013</t>
  </si>
  <si>
    <t>19-10-2015</t>
  </si>
  <si>
    <t>10-05-2015</t>
  </si>
  <si>
    <t>23-07-2015</t>
  </si>
  <si>
    <t>01-09-2014</t>
  </si>
  <si>
    <t>19-12-2006</t>
  </si>
  <si>
    <t>19-06-2015</t>
  </si>
  <si>
    <t>26-12-2013</t>
  </si>
  <si>
    <t>28-03-2007</t>
  </si>
  <si>
    <t>12-11-2015</t>
  </si>
  <si>
    <t>14-05-2015</t>
  </si>
  <si>
    <t>10-10-2014</t>
  </si>
  <si>
    <t>19-12-2014</t>
  </si>
  <si>
    <t>09-06-2015</t>
  </si>
  <si>
    <t>14-05-2014</t>
  </si>
  <si>
    <t>03-09-2013</t>
  </si>
  <si>
    <t>06-01-2012</t>
  </si>
  <si>
    <t>25-07-2013</t>
  </si>
  <si>
    <t>31-03-2015</t>
  </si>
  <si>
    <t>24-04-2014</t>
  </si>
  <si>
    <t>15-10-2015</t>
  </si>
  <si>
    <t>14-04-2014</t>
  </si>
  <si>
    <t>31-08-2011</t>
  </si>
  <si>
    <t>06-01-2014</t>
  </si>
  <si>
    <t>17-03-2014</t>
  </si>
  <si>
    <t>20-02-2012</t>
  </si>
  <si>
    <t>02-09-2015</t>
  </si>
  <si>
    <t>30-06-2012</t>
  </si>
  <si>
    <t>22-09-2013</t>
  </si>
  <si>
    <t>05-06-2014</t>
  </si>
  <si>
    <t>17-11-2014</t>
  </si>
  <si>
    <t>26-10-2012</t>
  </si>
  <si>
    <t>01-08-2013</t>
  </si>
  <si>
    <t>29-04-2011</t>
  </si>
  <si>
    <t>01-04-2006</t>
  </si>
  <si>
    <t>12-03-2015</t>
  </si>
  <si>
    <t>17-05-2015</t>
  </si>
  <si>
    <t>16-07-2015</t>
  </si>
  <si>
    <t>04-06-2010</t>
  </si>
  <si>
    <t>13-10-2014</t>
  </si>
  <si>
    <t>10-08-2015</t>
  </si>
  <si>
    <t>11-08-2013</t>
  </si>
  <si>
    <t>01-04-2011</t>
  </si>
  <si>
    <t>19-05-2015</t>
  </si>
  <si>
    <t>26-08-2015</t>
  </si>
  <si>
    <t>05-02-2014</t>
  </si>
  <si>
    <t>28-07-2012</t>
  </si>
  <si>
    <t>05-08-2015</t>
  </si>
  <si>
    <t>18-08-2011</t>
  </si>
  <si>
    <t>26-01-2012</t>
  </si>
  <si>
    <t>14-07-2011</t>
  </si>
  <si>
    <t>16-06-2014</t>
  </si>
  <si>
    <t>20-10-2012</t>
  </si>
  <si>
    <t>21-01-2015</t>
  </si>
  <si>
    <t>21-11-2014</t>
  </si>
  <si>
    <t>28-09-2010</t>
  </si>
  <si>
    <t>14-06-2015</t>
  </si>
  <si>
    <t>17-07-2012</t>
  </si>
  <si>
    <t>04-09-2013</t>
  </si>
  <si>
    <t>08-12-2009</t>
  </si>
  <si>
    <t>09-03-2011</t>
  </si>
  <si>
    <t>03-08-2012</t>
  </si>
  <si>
    <t>20-05-2014</t>
  </si>
  <si>
    <t>20-05-2006</t>
  </si>
  <si>
    <t>09-01-2006</t>
  </si>
  <si>
    <t>18-05-2008</t>
  </si>
  <si>
    <t>07-10-2009</t>
  </si>
  <si>
    <t>13-07-2008</t>
  </si>
  <si>
    <t>01-05-2013</t>
  </si>
  <si>
    <t>09-03-2014</t>
  </si>
  <si>
    <t>24-09-2014</t>
  </si>
  <si>
    <t>01-04-2013</t>
  </si>
  <si>
    <t>19-07-2014</t>
  </si>
  <si>
    <t>15-08-2015</t>
  </si>
  <si>
    <t>20-07-2014</t>
  </si>
  <si>
    <t>11-07-2011</t>
  </si>
  <si>
    <t>07-12-2011</t>
  </si>
  <si>
    <t>19-06-2013</t>
  </si>
  <si>
    <t>30-06-2010</t>
  </si>
  <si>
    <t>13-12-2010</t>
  </si>
  <si>
    <t>11-08-2011</t>
  </si>
  <si>
    <t>16-10-2013</t>
  </si>
  <si>
    <t>21-08-2014</t>
  </si>
  <si>
    <t>14-05-2013</t>
  </si>
  <si>
    <t>04-10-2011</t>
  </si>
  <si>
    <t>23-04-2015</t>
  </si>
  <si>
    <t>26-05-2015</t>
  </si>
  <si>
    <t>13-11-2013</t>
  </si>
  <si>
    <t>19-06-2014</t>
  </si>
  <si>
    <t>18-07-2003</t>
  </si>
  <si>
    <t>23-11-2010</t>
  </si>
  <si>
    <t>18-02-2010</t>
  </si>
  <si>
    <t>28-10-2015</t>
  </si>
  <si>
    <t>16-01-2011</t>
  </si>
  <si>
    <t>26-10-2011</t>
  </si>
  <si>
    <t>26-10-2013</t>
  </si>
  <si>
    <t>25-06-2014</t>
  </si>
  <si>
    <t>08-10-2014</t>
  </si>
  <si>
    <t>17-02-2015</t>
  </si>
  <si>
    <t>25-05-2015</t>
  </si>
  <si>
    <t>15-05-2015</t>
  </si>
  <si>
    <t>20-07-2013</t>
  </si>
  <si>
    <t>03-02-2015</t>
  </si>
  <si>
    <t>24-07-2014</t>
  </si>
  <si>
    <t>03-11-2015</t>
  </si>
  <si>
    <t>30-04-2014</t>
  </si>
  <si>
    <t>09-04-2014</t>
  </si>
  <si>
    <t>05-10-2012</t>
  </si>
  <si>
    <t>13-03-2015</t>
  </si>
  <si>
    <t>12-11-2014</t>
  </si>
  <si>
    <t>13-07-2015</t>
  </si>
  <si>
    <t>07-06-2012</t>
  </si>
  <si>
    <t>15-06-2014</t>
  </si>
  <si>
    <t>11-03-2014</t>
  </si>
  <si>
    <t>15-02-2015</t>
  </si>
  <si>
    <t>24-02-2015</t>
  </si>
  <si>
    <t>23-08-2012</t>
  </si>
  <si>
    <t>01-02-2013</t>
  </si>
  <si>
    <t>16-04-2013</t>
  </si>
  <si>
    <t>13-01-2015</t>
  </si>
  <si>
    <t>26-05-2011</t>
  </si>
  <si>
    <t>20-03-2012</t>
  </si>
  <si>
    <t>30-09-2014</t>
  </si>
  <si>
    <t>07-12-1999</t>
  </si>
  <si>
    <t>29-11-2011</t>
  </si>
  <si>
    <t>29-03-2010</t>
  </si>
  <si>
    <t>23-04-2010</t>
  </si>
  <si>
    <t>30-04-2009</t>
  </si>
  <si>
    <t>11-01-2011</t>
  </si>
  <si>
    <t>31-01-2009</t>
  </si>
  <si>
    <t>20-03-2014</t>
  </si>
  <si>
    <t>23-09-2014</t>
  </si>
  <si>
    <t>30-04-2012</t>
  </si>
  <si>
    <t>06-11-2014</t>
  </si>
  <si>
    <t>12-05-2011</t>
  </si>
  <si>
    <t>04-01-2015</t>
  </si>
  <si>
    <t>09-08-2015</t>
  </si>
  <si>
    <t>02-10-2012</t>
  </si>
  <si>
    <t>08-08-2013</t>
  </si>
  <si>
    <t>20-01-2014</t>
  </si>
  <si>
    <t>30-07-2015</t>
  </si>
  <si>
    <t>06-03-2015</t>
  </si>
  <si>
    <t>15-08-2014</t>
  </si>
  <si>
    <t>18-11-2014</t>
  </si>
  <si>
    <t>11-06-2015</t>
  </si>
  <si>
    <t>30-11-2013</t>
  </si>
  <si>
    <t>12-10-2015</t>
  </si>
  <si>
    <t>10-04-2010</t>
  </si>
  <si>
    <t>14-04-2009</t>
  </si>
  <si>
    <t>02-03-2015</t>
  </si>
  <si>
    <t>28-11-2014</t>
  </si>
  <si>
    <t>23-12-2014</t>
  </si>
  <si>
    <t>02-07-2013</t>
  </si>
  <si>
    <t>05-02-2013</t>
  </si>
  <si>
    <t>11-12-2012</t>
  </si>
  <si>
    <t>04-08-2014</t>
  </si>
  <si>
    <t>16-10-2012</t>
  </si>
  <si>
    <t>11-06-2014</t>
  </si>
  <si>
    <t>28-01-2014</t>
  </si>
  <si>
    <t>19-02-2015</t>
  </si>
  <si>
    <t>23-06-2015</t>
  </si>
  <si>
    <t>28-04-2015</t>
  </si>
  <si>
    <t>27-01-2014</t>
  </si>
  <si>
    <t>14-02-2014</t>
  </si>
  <si>
    <t>22-09-2014</t>
  </si>
  <si>
    <t>17-11-2015</t>
  </si>
  <si>
    <t>25-02-2014</t>
  </si>
  <si>
    <t>07-09-2012</t>
  </si>
  <si>
    <t>25-02-2013</t>
  </si>
  <si>
    <t>06-07-2015</t>
  </si>
  <si>
    <t>01-12-2011</t>
  </si>
  <si>
    <t>23-02-2014</t>
  </si>
  <si>
    <t>18-08-2015</t>
  </si>
  <si>
    <t>13-01-2014</t>
  </si>
  <si>
    <t>04-09-2014</t>
  </si>
  <si>
    <t>02-02-2014</t>
  </si>
  <si>
    <t>02-02-2011</t>
  </si>
  <si>
    <t>14-01-2014</t>
  </si>
  <si>
    <t>09-12-2013</t>
  </si>
  <si>
    <t>27-05-2015</t>
  </si>
  <si>
    <t>04-11-2014</t>
  </si>
  <si>
    <t>22-01-2015</t>
  </si>
  <si>
    <t>20-06-2014</t>
  </si>
  <si>
    <t>20-12-2012</t>
  </si>
  <si>
    <t>05-11-2001</t>
  </si>
  <si>
    <t>04-07-2004</t>
  </si>
  <si>
    <t>25-09-2009</t>
  </si>
  <si>
    <t>09-07-2007</t>
  </si>
  <si>
    <t>10-08-2011</t>
  </si>
  <si>
    <t>02-01-2014</t>
  </si>
  <si>
    <t>28-08-2015</t>
  </si>
  <si>
    <t>27-10-2009</t>
  </si>
  <si>
    <t>17-07-2014</t>
  </si>
  <si>
    <t>31-08-2014</t>
  </si>
  <si>
    <t>05-08-2010</t>
  </si>
  <si>
    <t>31-10-2014</t>
  </si>
  <si>
    <t>23-01-2012</t>
  </si>
  <si>
    <t>14-09-2010</t>
  </si>
  <si>
    <t>01-03-2008</t>
  </si>
  <si>
    <t>05-06-2015</t>
  </si>
  <si>
    <t>14-04-2013</t>
  </si>
  <si>
    <t>10-02-2011</t>
  </si>
  <si>
    <t>17-04-2013</t>
  </si>
  <si>
    <t>20-06-2012</t>
  </si>
  <si>
    <t>11-06-2010</t>
  </si>
  <si>
    <t>29-04-2008</t>
  </si>
  <si>
    <t>19-02-2014</t>
  </si>
  <si>
    <t>22-03-2013</t>
  </si>
  <si>
    <t>25-10-2015</t>
  </si>
  <si>
    <t>10-03-2014</t>
  </si>
  <si>
    <t>21-02-2012</t>
  </si>
  <si>
    <t>16-12-2011</t>
  </si>
  <si>
    <t>26-05-2014</t>
  </si>
  <si>
    <t>05-03-2011</t>
  </si>
  <si>
    <t>31-07-2015</t>
  </si>
  <si>
    <t>24-06-2015</t>
  </si>
  <si>
    <t>18-07-2014</t>
  </si>
  <si>
    <t>29-09-2015</t>
  </si>
  <si>
    <t>02-01-2015</t>
  </si>
  <si>
    <t>05-04-2011</t>
  </si>
  <si>
    <t>26-07-2011</t>
  </si>
  <si>
    <t>28-11-2011</t>
  </si>
  <si>
    <t>23-02-2015</t>
  </si>
  <si>
    <t>04-04-2012</t>
  </si>
  <si>
    <t>15-11-2013</t>
  </si>
  <si>
    <t>20-11-2013</t>
  </si>
  <si>
    <t>04-08-2015</t>
  </si>
  <si>
    <t>23-04-2014</t>
  </si>
  <si>
    <t>31-01-2013</t>
  </si>
  <si>
    <t>18-06-2014</t>
  </si>
  <si>
    <t>09-02-2012</t>
  </si>
  <si>
    <t>24-06-2011</t>
  </si>
  <si>
    <t>17-06-2010</t>
  </si>
  <si>
    <t>18-07-2013</t>
  </si>
  <si>
    <t>07-05-2015</t>
  </si>
  <si>
    <t>16-09-2013</t>
  </si>
  <si>
    <t>30-01-2013</t>
  </si>
  <si>
    <t>23-05-2013</t>
  </si>
  <si>
    <t>23-08-2010</t>
  </si>
  <si>
    <t>01-06-2009</t>
  </si>
  <si>
    <t>21-09-2011</t>
  </si>
  <si>
    <t>06-07-2012</t>
  </si>
  <si>
    <t>18-10-2012</t>
  </si>
  <si>
    <t>30-09-2013</t>
  </si>
  <si>
    <t>16-10-2014</t>
  </si>
  <si>
    <t>06-02-2014</t>
  </si>
  <si>
    <t>07-07-2013</t>
  </si>
  <si>
    <t>24-02-2012</t>
  </si>
  <si>
    <t>11-07-2014</t>
  </si>
  <si>
    <t>06-08-2012</t>
  </si>
  <si>
    <t>11-09-2013</t>
  </si>
  <si>
    <t>22-09-2011</t>
  </si>
  <si>
    <t>03-07-2008</t>
  </si>
  <si>
    <t>31-12-2014</t>
  </si>
  <si>
    <t>04-10-2014</t>
  </si>
  <si>
    <t>29-08-2013</t>
  </si>
  <si>
    <t>09-02-2015</t>
  </si>
  <si>
    <t>16-05-2013</t>
  </si>
  <si>
    <t>17-10-2014</t>
  </si>
  <si>
    <t>30-10-2014</t>
  </si>
  <si>
    <t>08-02-2012</t>
  </si>
  <si>
    <t>23-02-2010</t>
  </si>
  <si>
    <t>11-07-2012</t>
  </si>
  <si>
    <t>29-05-2012</t>
  </si>
  <si>
    <t>20-07-2015</t>
  </si>
  <si>
    <t>17-10-2011</t>
  </si>
  <si>
    <t>02-06-2015</t>
  </si>
  <si>
    <t>15-07-2013</t>
  </si>
  <si>
    <t>27-05-2011</t>
  </si>
  <si>
    <t>10-10-2013</t>
  </si>
  <si>
    <t>01-08-2009</t>
  </si>
  <si>
    <t>24-09-2007</t>
  </si>
  <si>
    <t>12-07-2010</t>
  </si>
  <si>
    <t>16-03-2012</t>
  </si>
  <si>
    <t>05-03-2014</t>
  </si>
  <si>
    <t>01-11-2008</t>
  </si>
  <si>
    <t>06-05-2015</t>
  </si>
  <si>
    <t>08-08-2015</t>
  </si>
  <si>
    <t>11-09-2015</t>
  </si>
  <si>
    <t>07-08-2010</t>
  </si>
  <si>
    <t>15-03-2014</t>
  </si>
  <si>
    <t>15-01-2014</t>
  </si>
  <si>
    <t>13-08-2015</t>
  </si>
  <si>
    <t>01-01-2009</t>
  </si>
  <si>
    <t>28-03-2013</t>
  </si>
  <si>
    <t>07-08-2014</t>
  </si>
  <si>
    <t>01-01-2000</t>
  </si>
  <si>
    <t>18-12-2014</t>
  </si>
  <si>
    <t>19-05-2014</t>
  </si>
  <si>
    <t>16-02-2011</t>
  </si>
  <si>
    <t>19-05-2011</t>
  </si>
  <si>
    <t>15-04-2013</t>
  </si>
  <si>
    <t>24-02-2010</t>
  </si>
  <si>
    <t>09-09-2014</t>
  </si>
  <si>
    <t>09-05-2011</t>
  </si>
  <si>
    <t>04-04-2010</t>
  </si>
  <si>
    <t>01-04-2010</t>
  </si>
  <si>
    <t>25-09-2011</t>
  </si>
  <si>
    <t>28-09-2012</t>
  </si>
  <si>
    <t>03-12-2012</t>
  </si>
  <si>
    <t>24-07-2012</t>
  </si>
  <si>
    <t>28-12-2011</t>
  </si>
  <si>
    <t>22-07-2015</t>
  </si>
  <si>
    <t>29-07-2008</t>
  </si>
  <si>
    <t>29-01-2007</t>
  </si>
  <si>
    <t>14-09-2015</t>
  </si>
  <si>
    <t>11-08-2014</t>
  </si>
  <si>
    <t>21-08-2012</t>
  </si>
  <si>
    <t>19-07-2011</t>
  </si>
  <si>
    <t>11-05-2015</t>
  </si>
  <si>
    <t>19-02-2001</t>
  </si>
  <si>
    <t>16-06-2015</t>
  </si>
  <si>
    <t>20-11-2011</t>
  </si>
  <si>
    <t>17-05-2013</t>
  </si>
  <si>
    <t>08-07-2014</t>
  </si>
  <si>
    <t>11-07-2013</t>
  </si>
  <si>
    <t>24-05-2012</t>
  </si>
  <si>
    <t>16-07-2013</t>
  </si>
  <si>
    <t>27-06-2014</t>
  </si>
  <si>
    <t>30-12-2014</t>
  </si>
  <si>
    <t>03-07-2014</t>
  </si>
  <si>
    <t>09-07-2015</t>
  </si>
  <si>
    <t>17-06-2014</t>
  </si>
  <si>
    <t>15-06-2015</t>
  </si>
  <si>
    <t>02-12-2011</t>
  </si>
  <si>
    <t>29-06-2014</t>
  </si>
  <si>
    <t>19-03-2014</t>
  </si>
  <si>
    <t>17-08-2015</t>
  </si>
  <si>
    <t>20-11-2015</t>
  </si>
  <si>
    <t>12-09-2007</t>
  </si>
  <si>
    <t>25-07-2011</t>
  </si>
  <si>
    <t>28-06-2012</t>
  </si>
  <si>
    <t>30-10-2015</t>
  </si>
  <si>
    <t>28-06-2013</t>
  </si>
  <si>
    <t>24-10-2014</t>
  </si>
  <si>
    <t>23-10-2014</t>
  </si>
  <si>
    <t>12-08-2011</t>
  </si>
  <si>
    <t>20-10-2015</t>
  </si>
  <si>
    <t>14-04-2015</t>
  </si>
  <si>
    <t>10-03-2015</t>
  </si>
  <si>
    <t>28-11-2012</t>
  </si>
  <si>
    <t>05-04-2014</t>
  </si>
  <si>
    <t>12-10-2010</t>
  </si>
  <si>
    <t>18-12-2013</t>
  </si>
  <si>
    <t>06-05-2014</t>
  </si>
  <si>
    <t>22-01-2014</t>
  </si>
  <si>
    <t>11-11-2009</t>
  </si>
  <si>
    <t>21-06-2010</t>
  </si>
  <si>
    <t>11-03-2008</t>
  </si>
  <si>
    <t>01-07-2008</t>
  </si>
  <si>
    <t>28-10-2008</t>
  </si>
  <si>
    <t>25-07-2015</t>
  </si>
  <si>
    <t>26-03-2015</t>
  </si>
  <si>
    <t>20-08-2013</t>
  </si>
  <si>
    <t>24-02-2013</t>
  </si>
  <si>
    <t>22-10-2012</t>
  </si>
  <si>
    <t>10-11-2004</t>
  </si>
  <si>
    <t>10-01-2014</t>
  </si>
  <si>
    <t>13-02-2014</t>
  </si>
  <si>
    <t>02-07-2015</t>
  </si>
  <si>
    <t>21-10-2014</t>
  </si>
  <si>
    <t>31-07-2014</t>
  </si>
  <si>
    <t>15-09-2013</t>
  </si>
  <si>
    <t>22-11-2012</t>
  </si>
  <si>
    <t>09-08-2012</t>
  </si>
  <si>
    <t>05-10-2011</t>
  </si>
  <si>
    <t>16-08-2011</t>
  </si>
  <si>
    <t>10-07-2012</t>
  </si>
  <si>
    <t>14-01-2011</t>
  </si>
  <si>
    <t>12-04-2013</t>
  </si>
  <si>
    <t>15-10-2012</t>
  </si>
  <si>
    <t>06-06-2013</t>
  </si>
  <si>
    <t>24-03-2014</t>
  </si>
  <si>
    <t>11-11-2013</t>
  </si>
  <si>
    <t>17-09-2013</t>
  </si>
  <si>
    <t>21-03-2012</t>
  </si>
  <si>
    <t>25-07-2014</t>
  </si>
  <si>
    <t>03-03-2013</t>
  </si>
  <si>
    <t>30-10-2013</t>
  </si>
  <si>
    <t>20-07-2012</t>
  </si>
  <si>
    <t>02-05-2011</t>
  </si>
  <si>
    <t>26-08-2014</t>
  </si>
  <si>
    <t>02-08-2012</t>
  </si>
  <si>
    <t>15-12-2013</t>
  </si>
  <si>
    <t>27-02-2015</t>
  </si>
  <si>
    <t>25-08-2015</t>
  </si>
  <si>
    <t>28-02-2013</t>
  </si>
  <si>
    <t>06-11-2013</t>
  </si>
  <si>
    <t>30-05-2013</t>
  </si>
  <si>
    <t>18-03-2014</t>
  </si>
  <si>
    <t>12-08-2014</t>
  </si>
  <si>
    <t>01-06-2010</t>
  </si>
  <si>
    <t>05-08-2014</t>
  </si>
  <si>
    <t>23-04-2013</t>
  </si>
  <si>
    <t>23-11-2012</t>
  </si>
  <si>
    <t>09-04-2012</t>
  </si>
  <si>
    <t>12-12-2011</t>
  </si>
  <si>
    <t>19-01-2014</t>
  </si>
  <si>
    <t>15-02-2013</t>
  </si>
  <si>
    <t>05-11-2013</t>
  </si>
  <si>
    <t>06-08-2013</t>
  </si>
  <si>
    <t>29-10-2014</t>
  </si>
  <si>
    <t>04-06-2014</t>
  </si>
  <si>
    <t>15-03-2011</t>
  </si>
  <si>
    <t>16-10-2015</t>
  </si>
  <si>
    <t>07-10-2011</t>
  </si>
  <si>
    <t>12-11-2010</t>
  </si>
  <si>
    <t>27-12-2013</t>
  </si>
  <si>
    <t>09-03-2015</t>
  </si>
  <si>
    <t>22-07-2014</t>
  </si>
  <si>
    <t>14-03-2012</t>
  </si>
  <si>
    <t>28-07-2005</t>
  </si>
  <si>
    <t>22-10-2014</t>
  </si>
  <si>
    <t>19-06-2012</t>
  </si>
  <si>
    <t>01-09-2006</t>
  </si>
  <si>
    <t>17-02-2011</t>
  </si>
  <si>
    <t>06-06-2011</t>
  </si>
  <si>
    <t>28-02-2014</t>
  </si>
  <si>
    <t>25-04-2013</t>
  </si>
  <si>
    <t>16-07-2014</t>
  </si>
  <si>
    <t>22-12-2014</t>
  </si>
  <si>
    <t>27-11-2013</t>
  </si>
  <si>
    <t>02-10-2013</t>
  </si>
  <si>
    <t>30-11-2011</t>
  </si>
  <si>
    <t>16-05-2015</t>
  </si>
  <si>
    <t>14-06-2012</t>
  </si>
  <si>
    <t>15-03-2010</t>
  </si>
  <si>
    <t>01-11-2010</t>
  </si>
  <si>
    <t>11-03-2011</t>
  </si>
  <si>
    <t>26-02-2013</t>
  </si>
  <si>
    <t>14-08-2013</t>
  </si>
  <si>
    <t>18-01-2013</t>
  </si>
  <si>
    <t>25-12-2013</t>
  </si>
  <si>
    <t>07-09-2015</t>
  </si>
  <si>
    <t>22-07-2013</t>
  </si>
  <si>
    <t>16-10-2000</t>
  </si>
  <si>
    <t>11-06-2012</t>
  </si>
  <si>
    <t>01-11-2009</t>
  </si>
  <si>
    <t>07-12-2014</t>
  </si>
  <si>
    <t>23-10-2009</t>
  </si>
  <si>
    <t>10-11-2015</t>
  </si>
  <si>
    <t>23-09-2011</t>
  </si>
  <si>
    <t>16-04-2015</t>
  </si>
  <si>
    <t>06-02-2013</t>
  </si>
  <si>
    <t>01-06-2008</t>
  </si>
  <si>
    <t>05-08-2013</t>
  </si>
  <si>
    <t>01-10-2009</t>
  </si>
  <si>
    <t>21-06-2012</t>
  </si>
  <si>
    <t>10-11-2011</t>
  </si>
  <si>
    <t>09-06-2010</t>
  </si>
  <si>
    <t>30-11-2010</t>
  </si>
  <si>
    <t>05-05-2009</t>
  </si>
  <si>
    <t>01-08-2010</t>
  </si>
  <si>
    <t>22-05-2013</t>
  </si>
  <si>
    <t>08-05-2015</t>
  </si>
  <si>
    <t>13-09-2011</t>
  </si>
  <si>
    <t>04-06-2013</t>
  </si>
  <si>
    <t>27-04-2013</t>
  </si>
  <si>
    <t>14-09-2014</t>
  </si>
  <si>
    <t>18-08-2014</t>
  </si>
  <si>
    <t>10-02-2014</t>
  </si>
  <si>
    <t>18-01-2015</t>
  </si>
  <si>
    <t>10-07-2015</t>
  </si>
  <si>
    <t>05-01-2014</t>
  </si>
  <si>
    <t>12-02-2010</t>
  </si>
  <si>
    <t>09-09-2013</t>
  </si>
  <si>
    <t>22-09-2015</t>
  </si>
  <si>
    <t>04-12-2014</t>
  </si>
  <si>
    <t>20-08-2014</t>
  </si>
  <si>
    <t>07-06-2013</t>
  </si>
  <si>
    <t>05-07-2011</t>
  </si>
  <si>
    <t>20-06-2013</t>
  </si>
  <si>
    <t>18-07-2015</t>
  </si>
  <si>
    <t>04-05-2010</t>
  </si>
  <si>
    <t>02-10-2014</t>
  </si>
  <si>
    <t>07-10-2013</t>
  </si>
  <si>
    <t>16-05-2014</t>
  </si>
  <si>
    <t>27-01-2013</t>
  </si>
  <si>
    <t>23-12-2013</t>
  </si>
  <si>
    <t>23-10-2013</t>
  </si>
  <si>
    <t>07-02-2013</t>
  </si>
  <si>
    <t>16-01-2015</t>
  </si>
  <si>
    <t>05-12-2014</t>
  </si>
  <si>
    <t>22-08-2014</t>
  </si>
  <si>
    <t>15-11-2012</t>
  </si>
  <si>
    <t>11-04-2015</t>
  </si>
  <si>
    <t>28-10-2013</t>
  </si>
  <si>
    <t>14-10-2013</t>
  </si>
  <si>
    <t>03-02-2014</t>
  </si>
  <si>
    <t>22-02-2015</t>
  </si>
  <si>
    <t>25-09-2012</t>
  </si>
  <si>
    <t>19-11-2014</t>
  </si>
  <si>
    <t>11-06-2013</t>
  </si>
  <si>
    <t>18-09-2012</t>
  </si>
  <si>
    <t>14-03-2013</t>
  </si>
  <si>
    <t>07-04-2013</t>
  </si>
  <si>
    <t>01-07-2010</t>
  </si>
  <si>
    <t>23-10-2011</t>
  </si>
  <si>
    <t>10-07-2013</t>
  </si>
  <si>
    <t>29-06-2015</t>
  </si>
  <si>
    <t>12-11-2009</t>
  </si>
  <si>
    <t>10-04-2008</t>
  </si>
  <si>
    <t>02-02-2010</t>
  </si>
  <si>
    <t>18-12-2007</t>
  </si>
  <si>
    <t>11-11-2012</t>
  </si>
  <si>
    <t>14-04-2012</t>
  </si>
  <si>
    <t>15-08-2013</t>
  </si>
  <si>
    <t>14-03-2011</t>
  </si>
  <si>
    <t>09-05-2013</t>
  </si>
  <si>
    <t>10-07-2014</t>
  </si>
  <si>
    <t>02-06-2008</t>
  </si>
  <si>
    <t>28-10-2014</t>
  </si>
  <si>
    <t>25-04-2015</t>
  </si>
  <si>
    <t>16-03-2009</t>
  </si>
  <si>
    <t>11-01-2012</t>
  </si>
  <si>
    <t>16-12-2013</t>
  </si>
  <si>
    <t>08-01-2014</t>
  </si>
  <si>
    <t>06-06-2012</t>
  </si>
  <si>
    <t>25-01-2015</t>
  </si>
  <si>
    <t>07-11-2014</t>
  </si>
  <si>
    <t>19-07-2015</t>
  </si>
  <si>
    <t>23-07-2014</t>
  </si>
  <si>
    <t>28-02-2015</t>
  </si>
  <si>
    <t>14-11-2011</t>
  </si>
  <si>
    <t>18-01-2012</t>
  </si>
  <si>
    <t>13-06-2013</t>
  </si>
  <si>
    <t>18-02-2014</t>
  </si>
  <si>
    <t>01-07-2011</t>
  </si>
  <si>
    <t>24-11-2014</t>
  </si>
  <si>
    <t>27-12-2014</t>
  </si>
  <si>
    <t>10-02-2012</t>
  </si>
  <si>
    <t>13-11-2009</t>
  </si>
  <si>
    <t>22-04-2009</t>
  </si>
  <si>
    <t>20-10-2009</t>
  </si>
  <si>
    <t>25-07-2012</t>
  </si>
  <si>
    <t>15-12-2012</t>
  </si>
  <si>
    <t>19-03-2008</t>
  </si>
  <si>
    <t>14-10-2009</t>
  </si>
  <si>
    <t>08-08-2011</t>
  </si>
  <si>
    <t>09-11-2012</t>
  </si>
  <si>
    <t>01-11-1999</t>
  </si>
  <si>
    <t>15-11-2002</t>
  </si>
  <si>
    <t>01-04-2000</t>
  </si>
  <si>
    <t>24-10-2001</t>
  </si>
  <si>
    <t>03-06-2008</t>
  </si>
  <si>
    <t>09-10-2006</t>
  </si>
  <si>
    <t>23-07-2013</t>
  </si>
  <si>
    <t>26-07-2007</t>
  </si>
  <si>
    <t>01-02-2006</t>
  </si>
  <si>
    <t>28-05-2008</t>
  </si>
  <si>
    <t>21-04-2010</t>
  </si>
  <si>
    <t>03-12-2013</t>
  </si>
  <si>
    <t>05-05-2006</t>
  </si>
  <si>
    <t>12-07-2011</t>
  </si>
  <si>
    <t>22-12-2009</t>
  </si>
  <si>
    <t>16-07-2009</t>
  </si>
  <si>
    <t>09-01-2009</t>
  </si>
  <si>
    <t>26-11-2008</t>
  </si>
  <si>
    <t>09-10-2013</t>
  </si>
  <si>
    <t>07-01-2013</t>
  </si>
  <si>
    <t>16-01-2012</t>
  </si>
  <si>
    <t>13-04-2014</t>
  </si>
  <si>
    <t>09-12-2011</t>
  </si>
  <si>
    <t>03-06-2013</t>
  </si>
  <si>
    <t>06-11-2012</t>
  </si>
  <si>
    <t>09-12-2003</t>
  </si>
  <si>
    <t>01-06-2007</t>
  </si>
  <si>
    <t>01-07-2004</t>
  </si>
  <si>
    <t>22-02-2010</t>
  </si>
  <si>
    <t>23-04-2007</t>
  </si>
  <si>
    <t>28-03-2006</t>
  </si>
  <si>
    <t>08-10-2009</t>
  </si>
  <si>
    <t>13-01-2013</t>
  </si>
  <si>
    <t>26-06-2014</t>
  </si>
  <si>
    <t>01-01-1999</t>
  </si>
  <si>
    <t>01-05-2000</t>
  </si>
  <si>
    <t>01-09-1999</t>
  </si>
  <si>
    <t>01-04-1999</t>
  </si>
  <si>
    <t>08-01-2015</t>
  </si>
  <si>
    <t>29-10-2007</t>
  </si>
  <si>
    <t>07-11-2013</t>
  </si>
  <si>
    <t>09-01-2012</t>
  </si>
  <si>
    <t>17-06-2013</t>
  </si>
  <si>
    <t>22-06-2011</t>
  </si>
  <si>
    <t>16-11-2012</t>
  </si>
  <si>
    <t>23-09-2013</t>
  </si>
  <si>
    <t>01-07-2007</t>
  </si>
  <si>
    <t>28-04-2009</t>
  </si>
  <si>
    <t>29-04-2010</t>
  </si>
  <si>
    <t>25-01-2006</t>
  </si>
  <si>
    <t>23-06-2008</t>
  </si>
  <si>
    <t>04-08-2000</t>
  </si>
  <si>
    <t>11-09-2003</t>
  </si>
  <si>
    <t>17-06-2003</t>
  </si>
  <si>
    <t>09-08-2011</t>
  </si>
  <si>
    <t>04-03-2014</t>
  </si>
  <si>
    <t>17-12-2014</t>
  </si>
  <si>
    <t>18-06-2013</t>
  </si>
  <si>
    <t>01-06-2006</t>
  </si>
  <si>
    <t>29-09-2013</t>
  </si>
  <si>
    <t>08-10-2015</t>
  </si>
  <si>
    <t>04-06-2012</t>
  </si>
  <si>
    <t>14-10-2015</t>
  </si>
  <si>
    <t>29-03-2011</t>
  </si>
  <si>
    <t>27-06-2008</t>
  </si>
  <si>
    <t>05-09-2015</t>
  </si>
  <si>
    <t>08-09-2014</t>
  </si>
  <si>
    <t>09-05-2008</t>
  </si>
  <si>
    <t>13-11-2008</t>
  </si>
  <si>
    <t>19-04-2010</t>
  </si>
  <si>
    <t>01-06-2005</t>
  </si>
  <si>
    <t>29-03-2013</t>
  </si>
  <si>
    <t>07-08-2007</t>
  </si>
  <si>
    <t>15-01-2011</t>
  </si>
  <si>
    <t>28-09-2011</t>
  </si>
  <si>
    <t>06-02-2011</t>
  </si>
  <si>
    <t>05-02-2008</t>
  </si>
  <si>
    <t>23-03-2010</t>
  </si>
  <si>
    <t>19-06-2009</t>
  </si>
  <si>
    <t>22-01-2010</t>
  </si>
  <si>
    <t>23-07-2009</t>
  </si>
  <si>
    <t>11-08-2009</t>
  </si>
  <si>
    <t>01-08-1999</t>
  </si>
  <si>
    <t>14-10-2008</t>
  </si>
  <si>
    <t>30-07-2007</t>
  </si>
  <si>
    <t>11-04-2007</t>
  </si>
  <si>
    <t>03-01-2008</t>
  </si>
  <si>
    <t>01-11-2007</t>
  </si>
  <si>
    <t>01-09-2004</t>
  </si>
  <si>
    <t>01-07-2003</t>
  </si>
  <si>
    <t>18-02-2013</t>
  </si>
  <si>
    <t>16-03-2015</t>
  </si>
  <si>
    <t>25-06-2008</t>
  </si>
  <si>
    <t>03-04-2014</t>
  </si>
  <si>
    <t>29-06-2012</t>
  </si>
  <si>
    <t>04-11-2013</t>
  </si>
  <si>
    <t>12-10-2001</t>
  </si>
  <si>
    <t>17-11-2003</t>
  </si>
  <si>
    <t>17-06-2015</t>
  </si>
  <si>
    <t>16-09-2014</t>
  </si>
  <si>
    <t>01-08-2000</t>
  </si>
  <si>
    <t>09-01-2013</t>
  </si>
  <si>
    <t>31-05-2011</t>
  </si>
  <si>
    <t>27-05-2008</t>
  </si>
  <si>
    <t>14-09-2007</t>
  </si>
  <si>
    <t>24-01-2012</t>
  </si>
  <si>
    <t>11-01-2008</t>
  </si>
  <si>
    <t>03-01-2012</t>
  </si>
  <si>
    <t>13-05-2012</t>
  </si>
  <si>
    <t>28-07-2009</t>
  </si>
  <si>
    <t>19-08-2008</t>
  </si>
  <si>
    <t>26-04-2011</t>
  </si>
  <si>
    <t>21-10-2013</t>
  </si>
  <si>
    <t>07-07-2008</t>
  </si>
  <si>
    <t>07-09-2011</t>
  </si>
  <si>
    <t>06-03-2012</t>
  </si>
  <si>
    <t>29-10-2013</t>
  </si>
  <si>
    <t>29-07-2011</t>
  </si>
  <si>
    <t>03-09-2009</t>
  </si>
  <si>
    <t>29-11-2013</t>
  </si>
  <si>
    <t>20-12-2013</t>
  </si>
  <si>
    <t>25-06-2013</t>
  </si>
  <si>
    <t>14-02-2012</t>
  </si>
  <si>
    <t>15-09-2011</t>
  </si>
  <si>
    <t>15-04-2011</t>
  </si>
  <si>
    <t>16-07-2008</t>
  </si>
  <si>
    <t>28-07-2010</t>
  </si>
  <si>
    <t>21-05-2009</t>
  </si>
  <si>
    <t>13-08-2013</t>
  </si>
  <si>
    <t>10-04-2009</t>
  </si>
  <si>
    <t>01-03-2010</t>
  </si>
  <si>
    <t>22-08-2007</t>
  </si>
  <si>
    <t>13-08-2012</t>
  </si>
  <si>
    <t>11-05-2010</t>
  </si>
  <si>
    <t>15-10-2009</t>
  </si>
  <si>
    <t>02-03-2010</t>
  </si>
  <si>
    <t>13-07-2012</t>
  </si>
  <si>
    <t>16-06-2010</t>
  </si>
  <si>
    <t>21-08-2013</t>
  </si>
  <si>
    <t>12-10-2011</t>
  </si>
  <si>
    <t>01-11-2006</t>
  </si>
  <si>
    <t>01-09-2010</t>
  </si>
  <si>
    <t>07-07-2012</t>
  </si>
  <si>
    <t>16-09-2011</t>
  </si>
  <si>
    <t>16-12-2004</t>
  </si>
  <si>
    <t>16-10-2007</t>
  </si>
  <si>
    <t>24-02-2011</t>
  </si>
  <si>
    <t>20-05-2010</t>
  </si>
  <si>
    <t>29-09-2010</t>
  </si>
  <si>
    <t>21-09-2004</t>
  </si>
  <si>
    <t>20-05-2003</t>
  </si>
  <si>
    <t>29-12-2009</t>
  </si>
  <si>
    <t>01-10-2007</t>
  </si>
  <si>
    <t>21-05-2013</t>
  </si>
  <si>
    <t>09-12-2014</t>
  </si>
  <si>
    <t>17-10-2009</t>
  </si>
  <si>
    <t>14-06-2011</t>
  </si>
  <si>
    <t>26-04-2007</t>
  </si>
  <si>
    <t>09-02-2014</t>
  </si>
  <si>
    <t>21-02-2014</t>
  </si>
  <si>
    <t>11-03-2012</t>
  </si>
  <si>
    <t>26-07-2009</t>
  </si>
  <si>
    <t>14-12-2011</t>
  </si>
  <si>
    <t>23-09-2008</t>
  </si>
  <si>
    <t>05-12-2012</t>
  </si>
  <si>
    <t>18-11-2010</t>
  </si>
  <si>
    <t>15-05-2012</t>
  </si>
  <si>
    <t>18-01-2011</t>
  </si>
  <si>
    <t>30-01-2012</t>
  </si>
  <si>
    <t>25-03-2014</t>
  </si>
  <si>
    <t>10-01-2012</t>
  </si>
  <si>
    <t>07-11-2012</t>
  </si>
  <si>
    <t>05-01-2011</t>
  </si>
  <si>
    <t>20-05-2011</t>
  </si>
  <si>
    <t>24-11-2013</t>
  </si>
  <si>
    <t>22-05-2007</t>
  </si>
  <si>
    <t>10-04-2013</t>
  </si>
  <si>
    <t>15-01-2009</t>
  </si>
  <si>
    <t>08-06-2011</t>
  </si>
  <si>
    <t>17-06-2008</t>
  </si>
  <si>
    <t>28-03-2011</t>
  </si>
  <si>
    <t>18-06-2012</t>
  </si>
  <si>
    <t>27-10-2011</t>
  </si>
  <si>
    <t>27-05-2014</t>
  </si>
  <si>
    <t>18-02-2015</t>
  </si>
  <si>
    <t>26-09-2012</t>
  </si>
  <si>
    <t>08-02-2008</t>
  </si>
  <si>
    <t>18-09-2014</t>
  </si>
  <si>
    <t>16-12-2012</t>
  </si>
  <si>
    <t>25-09-2013</t>
  </si>
  <si>
    <t>21-07-2014</t>
  </si>
  <si>
    <t>23-06-2010</t>
  </si>
  <si>
    <t>30-08-2011</t>
  </si>
  <si>
    <t>01-08-2007</t>
  </si>
  <si>
    <t>15-06-2011</t>
  </si>
  <si>
    <t>29-11-2012</t>
  </si>
  <si>
    <t>13-03-2013</t>
  </si>
  <si>
    <t>29-07-2014</t>
  </si>
  <si>
    <t>11-10-2012</t>
  </si>
  <si>
    <t>15-02-2010</t>
  </si>
  <si>
    <t>11-07-2007</t>
  </si>
  <si>
    <t>01-12-2005</t>
  </si>
  <si>
    <t>14-08-2004</t>
  </si>
  <si>
    <t>14-04-2010</t>
  </si>
  <si>
    <t>25-09-2008</t>
  </si>
  <si>
    <t>28-08-2009</t>
  </si>
  <si>
    <t>18-08-2009</t>
  </si>
  <si>
    <t>10-12-2013</t>
  </si>
  <si>
    <t>31-08-2010</t>
  </si>
  <si>
    <t>01-02-2010</t>
  </si>
  <si>
    <t>06-01-2015</t>
  </si>
  <si>
    <t>03-01-2011</t>
  </si>
  <si>
    <t>18-10-2011</t>
  </si>
  <si>
    <t>09-12-2010</t>
  </si>
  <si>
    <t>16-06-2011</t>
  </si>
  <si>
    <t>06-04-2010</t>
  </si>
  <si>
    <t>18-05-2007</t>
  </si>
  <si>
    <t>13-02-2009</t>
  </si>
  <si>
    <t>28-07-2008</t>
  </si>
  <si>
    <t>16-06-2009</t>
  </si>
  <si>
    <t>04-09-2009</t>
  </si>
  <si>
    <t>19-12-2008</t>
  </si>
  <si>
    <t>08-05-2009</t>
  </si>
  <si>
    <t>02-04-2013</t>
  </si>
  <si>
    <t>14-01-2012</t>
  </si>
  <si>
    <t>07-10-2008</t>
  </si>
  <si>
    <t>27-07-2011</t>
  </si>
  <si>
    <t>19-11-2013</t>
  </si>
  <si>
    <t>03-09-2008</t>
  </si>
  <si>
    <t>05-02-2007</t>
  </si>
  <si>
    <t>14-06-2005</t>
  </si>
  <si>
    <t>27-03-2009</t>
  </si>
  <si>
    <t>20-04-2010</t>
  </si>
  <si>
    <t>01-05-2008</t>
  </si>
  <si>
    <t>28-10-2011</t>
  </si>
  <si>
    <t>25-08-2008</t>
  </si>
  <si>
    <t>03-01-2013</t>
  </si>
  <si>
    <t>03-11-2011</t>
  </si>
  <si>
    <t>28-04-2008</t>
  </si>
  <si>
    <t>23-07-2008</t>
  </si>
  <si>
    <t>09-08-2010</t>
  </si>
  <si>
    <t>16-12-2008</t>
  </si>
  <si>
    <t>24-09-2010</t>
  </si>
  <si>
    <t>09-08-2007</t>
  </si>
  <si>
    <t>11-11-2005</t>
  </si>
  <si>
    <t>18-12-2006</t>
  </si>
  <si>
    <t>22-03-2010</t>
  </si>
  <si>
    <t>29-04-2013</t>
  </si>
  <si>
    <t>02-10-2007</t>
  </si>
  <si>
    <t>26-03-2012</t>
  </si>
  <si>
    <t>08-04-2013</t>
  </si>
  <si>
    <t>02-07-2008</t>
  </si>
  <si>
    <t>24-02-2007</t>
  </si>
  <si>
    <t>06-09-2013</t>
  </si>
  <si>
    <t>20-06-2011</t>
  </si>
  <si>
    <t>12-04-2011</t>
  </si>
  <si>
    <t>30-09-2010</t>
  </si>
  <si>
    <t>01-10-2005</t>
  </si>
  <si>
    <t>05-09-2013</t>
  </si>
  <si>
    <t>29-08-2012</t>
  </si>
  <si>
    <t>30-05-2014</t>
  </si>
  <si>
    <t>27-02-2014</t>
  </si>
  <si>
    <t>09-03-2012</t>
  </si>
  <si>
    <t>10-07-2006</t>
  </si>
  <si>
    <t>08-05-2013</t>
  </si>
  <si>
    <t>01-06-2000</t>
  </si>
  <si>
    <t>01-11-2004</t>
  </si>
  <si>
    <t>06-12-2011</t>
  </si>
  <si>
    <t>12-08-2008</t>
  </si>
  <si>
    <t>20-12-2007</t>
  </si>
  <si>
    <t>15-01-2013</t>
  </si>
  <si>
    <t>09-06-2011</t>
  </si>
  <si>
    <t>28-02-2012</t>
  </si>
  <si>
    <t>01-06-2003</t>
  </si>
  <si>
    <t>10-04-2015</t>
  </si>
  <si>
    <t>27-02-2013</t>
  </si>
  <si>
    <t>01-06-2004</t>
  </si>
  <si>
    <t>06-03-2013</t>
  </si>
  <si>
    <t>02-12-2010</t>
  </si>
  <si>
    <t>23-02-2001</t>
  </si>
  <si>
    <t>23-05-2011</t>
  </si>
  <si>
    <t>16-04-2008</t>
  </si>
  <si>
    <t>12-09-2012</t>
  </si>
  <si>
    <t>25-10-2012</t>
  </si>
  <si>
    <t>02-09-2013</t>
  </si>
  <si>
    <t>14-05-2010</t>
  </si>
  <si>
    <t>29-05-2013</t>
  </si>
  <si>
    <t>15-03-2013</t>
  </si>
  <si>
    <t>12-01-2014</t>
  </si>
  <si>
    <t>04-01-2012</t>
  </si>
  <si>
    <t>01-03-2005</t>
  </si>
  <si>
    <t>15-10-2008</t>
  </si>
  <si>
    <t>02-12-2013</t>
  </si>
  <si>
    <t>05-03-2008</t>
  </si>
  <si>
    <t>01-01-2005</t>
  </si>
  <si>
    <t>02-05-2014</t>
  </si>
  <si>
    <t>25-05-2012</t>
  </si>
  <si>
    <t>10-07-2009</t>
  </si>
  <si>
    <t>21-01-2011</t>
  </si>
  <si>
    <t>20-12-2006</t>
  </si>
  <si>
    <t>16-05-2010</t>
  </si>
  <si>
    <t>19-04-2011</t>
  </si>
  <si>
    <t>24-08-2009</t>
  </si>
  <si>
    <t>08-07-2013</t>
  </si>
  <si>
    <t>29-10-2012</t>
  </si>
  <si>
    <t>28-05-2014</t>
  </si>
  <si>
    <t>30-11-2012</t>
  </si>
  <si>
    <t>16-04-2014</t>
  </si>
  <si>
    <t>06-04-2005</t>
  </si>
  <si>
    <t>12-06-2013</t>
  </si>
  <si>
    <t>04-05-2011</t>
  </si>
  <si>
    <t>19-07-2012</t>
  </si>
  <si>
    <t>02-02-2009</t>
  </si>
  <si>
    <t>28-10-2007</t>
  </si>
  <si>
    <t>12-03-2012</t>
  </si>
  <si>
    <t>01-02-2012</t>
  </si>
  <si>
    <t>12-09-2011</t>
  </si>
  <si>
    <t>19-12-2012</t>
  </si>
  <si>
    <t>06-10-2009</t>
  </si>
  <si>
    <t>31-01-2008</t>
  </si>
  <si>
    <t>13-09-2013</t>
  </si>
  <si>
    <t>21-09-2009</t>
  </si>
  <si>
    <t>01-05-2011</t>
  </si>
  <si>
    <t>16-06-2006</t>
  </si>
  <si>
    <t>11-09-2010</t>
  </si>
  <si>
    <t>15-01-2010</t>
  </si>
  <si>
    <t>18-03-2010</t>
  </si>
  <si>
    <t>24-03-2011</t>
  </si>
  <si>
    <t>31-05-2010</t>
  </si>
  <si>
    <t>01-12-2004</t>
  </si>
  <si>
    <t>12-09-2014</t>
  </si>
  <si>
    <t>16-01-2008</t>
  </si>
  <si>
    <t>09-02-1998</t>
  </si>
  <si>
    <t>07-04-2010</t>
  </si>
  <si>
    <t>12-06-2012</t>
  </si>
  <si>
    <t>02-03-2009</t>
  </si>
  <si>
    <t>24-03-2009</t>
  </si>
  <si>
    <t>15-06-2012</t>
  </si>
  <si>
    <t>13-08-2014</t>
  </si>
  <si>
    <t>06-05-2011</t>
  </si>
  <si>
    <t>07-07-2010</t>
  </si>
  <si>
    <t>03-03-2010</t>
  </si>
  <si>
    <t>12-06-2010</t>
  </si>
  <si>
    <t>14-05-2009</t>
  </si>
  <si>
    <t>19-01-2009</t>
  </si>
  <si>
    <t>09-03-2009</t>
  </si>
  <si>
    <t>06-11-2008</t>
  </si>
  <si>
    <t>13-02-2013</t>
  </si>
  <si>
    <t>22-04-2013</t>
  </si>
  <si>
    <t>20-07-2010</t>
  </si>
  <si>
    <t>04-08-2011</t>
  </si>
  <si>
    <t>10-01-2010</t>
  </si>
  <si>
    <t>25-07-2007</t>
  </si>
  <si>
    <t>10-01-2007</t>
  </si>
  <si>
    <t>09-12-2009</t>
  </si>
  <si>
    <t>01-12-2002</t>
  </si>
  <si>
    <t>03-12-2004</t>
  </si>
  <si>
    <t>27-02-2008</t>
  </si>
  <si>
    <t>28-01-2010</t>
  </si>
  <si>
    <t>22-05-2012</t>
  </si>
  <si>
    <t>18-07-2007</t>
  </si>
  <si>
    <t>17-07-2013</t>
  </si>
  <si>
    <t>02-09-2011</t>
  </si>
  <si>
    <t>28-04-2010</t>
  </si>
  <si>
    <t>19-02-2013</t>
  </si>
  <si>
    <t>19-01-2012</t>
  </si>
  <si>
    <t>02-05-2007</t>
  </si>
  <si>
    <t>28-05-2013</t>
  </si>
  <si>
    <t>29-01-2012</t>
  </si>
  <si>
    <t>16-08-2013</t>
  </si>
  <si>
    <t>18-02-2009</t>
  </si>
  <si>
    <t>23-12-2009</t>
  </si>
  <si>
    <t>27-10-2008</t>
  </si>
  <si>
    <t>05-05-2011</t>
  </si>
  <si>
    <t>25-03-2015</t>
  </si>
  <si>
    <t>28-02-2008</t>
  </si>
  <si>
    <t>27-12-2002</t>
  </si>
  <si>
    <t>09-07-2012</t>
  </si>
  <si>
    <t>17-05-2007</t>
  </si>
  <si>
    <t>18-11-2013</t>
  </si>
  <si>
    <t>13-07-2013</t>
  </si>
  <si>
    <t>10-02-2008</t>
  </si>
  <si>
    <t>27-07-2010</t>
  </si>
  <si>
    <t>30-08-2012</t>
  </si>
  <si>
    <t>14-04-2006</t>
  </si>
  <si>
    <t>01-07-2000</t>
  </si>
  <si>
    <t>01-01-2004</t>
  </si>
  <si>
    <t>04-11-2011</t>
  </si>
  <si>
    <t>11-03-2013</t>
  </si>
  <si>
    <t>27-03-2014</t>
  </si>
  <si>
    <t>18-09-2008</t>
  </si>
  <si>
    <t>20-11-2010</t>
  </si>
  <si>
    <t>10-12-2009</t>
  </si>
  <si>
    <t>20-10-2014</t>
  </si>
  <si>
    <t>31-03-2011</t>
  </si>
  <si>
    <t>17-11-2008</t>
  </si>
  <si>
    <t>19-12-2013</t>
  </si>
  <si>
    <t>12-11-2013</t>
  </si>
  <si>
    <t>11-11-2010</t>
  </si>
  <si>
    <t>29-01-2013</t>
  </si>
  <si>
    <t>14-11-2012</t>
  </si>
  <si>
    <t>12-03-2014</t>
  </si>
  <si>
    <t>12-03-2009</t>
  </si>
  <si>
    <t>12-03-2010</t>
  </si>
  <si>
    <t>14-06-2013</t>
  </si>
  <si>
    <t>09-04-2013</t>
  </si>
  <si>
    <t>29-04-2014</t>
  </si>
  <si>
    <t>26-11-2013</t>
  </si>
  <si>
    <t>04-02-2009</t>
  </si>
  <si>
    <t>22-09-2009</t>
  </si>
  <si>
    <t>16-03-2010</t>
  </si>
  <si>
    <t>25-05-2008</t>
  </si>
  <si>
    <t>06-11-2009</t>
  </si>
  <si>
    <t>01-08-2005</t>
  </si>
  <si>
    <t>27-08-2015</t>
  </si>
  <si>
    <t>16-03-2006</t>
  </si>
  <si>
    <t>13-02-2006</t>
  </si>
  <si>
    <t>24-01-2008</t>
  </si>
  <si>
    <t>01-10-2001</t>
  </si>
  <si>
    <t>21-12-2009</t>
  </si>
  <si>
    <t>06-04-2014</t>
  </si>
  <si>
    <t>06-04-2015</t>
  </si>
  <si>
    <t>10-01-2015</t>
  </si>
  <si>
    <t>02-06-2010</t>
  </si>
  <si>
    <t>21-10-2009</t>
  </si>
  <si>
    <t>10-05-2007</t>
  </si>
  <si>
    <t>09-09-2010</t>
  </si>
  <si>
    <t>14-05-2007</t>
  </si>
  <si>
    <t>10-12-2004</t>
  </si>
  <si>
    <t>07-11-2003</t>
  </si>
  <si>
    <t>10-04-2012</t>
  </si>
  <si>
    <t>05-12-2013</t>
  </si>
  <si>
    <t>13-05-2011</t>
  </si>
  <si>
    <t>03-06-2014</t>
  </si>
  <si>
    <t>02-08-2010</t>
  </si>
  <si>
    <t>14-04-2003</t>
  </si>
  <si>
    <t>29-11-2009</t>
  </si>
  <si>
    <t>02-04-2010</t>
  </si>
  <si>
    <t>16-09-2009</t>
  </si>
  <si>
    <t>04-03-2010</t>
  </si>
  <si>
    <t>28-08-2006</t>
  </si>
  <si>
    <t>01-05-2007</t>
  </si>
  <si>
    <t>01-02-2008</t>
  </si>
  <si>
    <t>01-09-2002</t>
  </si>
  <si>
    <t>04-12-2003</t>
  </si>
  <si>
    <t>08-10-2013</t>
  </si>
  <si>
    <t>21-07-2011</t>
  </si>
  <si>
    <t>01-05-2006</t>
  </si>
  <si>
    <t>01-04-2005</t>
  </si>
  <si>
    <t>21-01-2006</t>
  </si>
  <si>
    <t>27-04-2009</t>
  </si>
  <si>
    <t>09-04-2010</t>
  </si>
  <si>
    <t>15-12-2010</t>
  </si>
  <si>
    <t>01-11-2005</t>
  </si>
  <si>
    <t>02-06-2011</t>
  </si>
  <si>
    <t>30-04-2010</t>
  </si>
  <si>
    <t>14-02-2008</t>
  </si>
  <si>
    <t>15-10-2013</t>
  </si>
  <si>
    <t>23-08-2013</t>
  </si>
  <si>
    <t>25-02-2011</t>
  </si>
  <si>
    <t>16-11-2009</t>
  </si>
  <si>
    <t>14-10-2007</t>
  </si>
  <si>
    <t>23-11-2011</t>
  </si>
  <si>
    <t>21-03-2013</t>
  </si>
  <si>
    <t>25-02-2007</t>
  </si>
  <si>
    <t>05-08-2008</t>
  </si>
  <si>
    <t>27-01-2011</t>
  </si>
  <si>
    <t>04-09-2012</t>
  </si>
  <si>
    <t>01-12-2007</t>
  </si>
  <si>
    <t>08-12-2008</t>
  </si>
  <si>
    <t>09-10-2009</t>
  </si>
  <si>
    <t>14-06-2006</t>
  </si>
  <si>
    <t>11-12-2006</t>
  </si>
  <si>
    <t>25-05-2010</t>
  </si>
  <si>
    <t>29-06-2011</t>
  </si>
  <si>
    <t>15-12-2008</t>
  </si>
  <si>
    <t>06-09-2011</t>
  </si>
  <si>
    <t>17-08-2012</t>
  </si>
  <si>
    <t>16-08-2012</t>
  </si>
  <si>
    <t>03-10-2012</t>
  </si>
  <si>
    <t>23-04-2008</t>
  </si>
  <si>
    <t>12-06-2000</t>
  </si>
  <si>
    <t>29-08-2008</t>
  </si>
  <si>
    <t>24-05-2009</t>
  </si>
  <si>
    <t>02-10-2010</t>
  </si>
  <si>
    <t>08-07-2004</t>
  </si>
  <si>
    <t>11-12-2011</t>
  </si>
  <si>
    <t>27-08-2009</t>
  </si>
  <si>
    <t>15-08-2012</t>
  </si>
  <si>
    <t>29-05-2009</t>
  </si>
  <si>
    <t>26-10-2005</t>
  </si>
  <si>
    <t>04-06-2011</t>
  </si>
  <si>
    <t>28-08-2013</t>
  </si>
  <si>
    <t>09-01-2014</t>
  </si>
  <si>
    <t>10-01-2011</t>
  </si>
  <si>
    <t>13-07-2011</t>
  </si>
  <si>
    <t>23-12-2006</t>
  </si>
  <si>
    <t>31-05-2012</t>
  </si>
  <si>
    <t>04-02-2011</t>
  </si>
  <si>
    <t>01-04-2008</t>
  </si>
  <si>
    <t>05-06-2012</t>
  </si>
  <si>
    <t>24-07-2009</t>
  </si>
  <si>
    <t>17-11-2009</t>
  </si>
  <si>
    <t>05-06-2009</t>
  </si>
  <si>
    <t>31-01-2012</t>
  </si>
  <si>
    <t>16-06-2013</t>
  </si>
  <si>
    <t>22-01-2013</t>
  </si>
  <si>
    <t>16-04-2007</t>
  </si>
  <si>
    <t>04-08-2009</t>
  </si>
  <si>
    <t>21-06-2013</t>
  </si>
  <si>
    <t>21-10-2008</t>
  </si>
  <si>
    <t>06-08-2009</t>
  </si>
  <si>
    <t>02-04-2012</t>
  </si>
  <si>
    <t>06-04-2012</t>
  </si>
  <si>
    <t>04-01-2011</t>
  </si>
  <si>
    <t>03-07-2009</t>
  </si>
  <si>
    <t>06-02-2012</t>
  </si>
  <si>
    <t>22-11-2011</t>
  </si>
  <si>
    <t>27-08-2007</t>
  </si>
  <si>
    <t>10-08-2010</t>
  </si>
  <si>
    <t>14-01-2010</t>
  </si>
  <si>
    <t>25-05-2011</t>
  </si>
  <si>
    <t>31-08-2007</t>
  </si>
  <si>
    <t>10-08-2012</t>
  </si>
  <si>
    <t>06-03-2010</t>
  </si>
  <si>
    <t>10-07-2011</t>
  </si>
  <si>
    <t>21-02-2011</t>
  </si>
  <si>
    <t>12-04-2010</t>
  </si>
  <si>
    <t>23-03-2014</t>
  </si>
  <si>
    <t>12-09-2010</t>
  </si>
  <si>
    <t>12-01-2012</t>
  </si>
  <si>
    <t>07-07-2009</t>
  </si>
  <si>
    <t>15-01-2008</t>
  </si>
  <si>
    <t>30-10-2012</t>
  </si>
  <si>
    <t>12-03-2013</t>
  </si>
  <si>
    <t>06-05-2010</t>
  </si>
  <si>
    <t>18-05-2010</t>
  </si>
  <si>
    <t>23-03-2013</t>
  </si>
  <si>
    <t>26-10-2010</t>
  </si>
  <si>
    <t>20-03-2008</t>
  </si>
  <si>
    <t>21-02-2013</t>
  </si>
  <si>
    <t>12-08-2009</t>
  </si>
  <si>
    <t>01-04-2007</t>
  </si>
  <si>
    <t>02-08-2011</t>
  </si>
  <si>
    <t>23-04-2006</t>
  </si>
  <si>
    <t>17-04-2009</t>
  </si>
  <si>
    <t>09-12-2007</t>
  </si>
  <si>
    <t>19-06-2007</t>
  </si>
  <si>
    <t>16-09-2012</t>
  </si>
  <si>
    <t>08-04-2015</t>
  </si>
  <si>
    <t>19-09-2012</t>
  </si>
  <si>
    <t>25-10-2011</t>
  </si>
  <si>
    <t>09-04-2008</t>
  </si>
  <si>
    <t>28-11-2013</t>
  </si>
  <si>
    <t>07-09-2006</t>
  </si>
  <si>
    <t>24-07-2008</t>
  </si>
  <si>
    <t>10-06-2008</t>
  </si>
  <si>
    <t>18-09-2010</t>
  </si>
  <si>
    <t>30-06-2009</t>
  </si>
  <si>
    <t>09-09-2008</t>
  </si>
  <si>
    <t>31-12-2013</t>
  </si>
  <si>
    <t>15-07-2008</t>
  </si>
  <si>
    <t>16-03-2011</t>
  </si>
  <si>
    <t>13-03-2008</t>
  </si>
  <si>
    <t>07-08-2008</t>
  </si>
  <si>
    <t>13-05-2008</t>
  </si>
  <si>
    <t>08-11-2012</t>
  </si>
  <si>
    <t>12-06-2011</t>
  </si>
  <si>
    <t>13-10-2010</t>
  </si>
  <si>
    <t>08-05-2007</t>
  </si>
  <si>
    <t>18-05-2009</t>
  </si>
  <si>
    <t>19-04-2012</t>
  </si>
  <si>
    <t>11-02-2009</t>
  </si>
  <si>
    <t>20-11-2012</t>
  </si>
  <si>
    <t>27-11-2012</t>
  </si>
  <si>
    <t>25-08-2013</t>
  </si>
  <si>
    <t>16-04-2009</t>
  </si>
  <si>
    <t>20-06-2006</t>
  </si>
  <si>
    <t>24-04-2007</t>
  </si>
  <si>
    <t>13-05-2005</t>
  </si>
  <si>
    <t>03-04-2013</t>
  </si>
  <si>
    <t>28-06-2007</t>
  </si>
  <si>
    <t>21-09-2010</t>
  </si>
  <si>
    <t>05-09-2007</t>
  </si>
  <si>
    <t>03-05-2012</t>
  </si>
  <si>
    <t>22-02-2012</t>
  </si>
  <si>
    <t>05-06-2013</t>
  </si>
  <si>
    <t>08-11-2013</t>
  </si>
  <si>
    <t>12-03-2008</t>
  </si>
  <si>
    <t>31-03-2010</t>
  </si>
  <si>
    <t>22-11-1999</t>
  </si>
  <si>
    <t>02-03-2014</t>
  </si>
  <si>
    <t>17-01-2011</t>
  </si>
  <si>
    <t>25-03-2011</t>
  </si>
  <si>
    <t>24-08-2012</t>
  </si>
  <si>
    <t>26-02-2014</t>
  </si>
  <si>
    <t>26-06-2010</t>
  </si>
  <si>
    <t>11-04-2008</t>
  </si>
  <si>
    <t>07-05-2009</t>
  </si>
  <si>
    <t>01-01-1998</t>
  </si>
  <si>
    <t>30-08-2013</t>
  </si>
  <si>
    <t>03-10-2013</t>
  </si>
  <si>
    <t>12-02-2014</t>
  </si>
  <si>
    <t>07-06-2010</t>
  </si>
  <si>
    <t>31-12-2008</t>
  </si>
  <si>
    <t>02-06-2014</t>
  </si>
  <si>
    <t>19-02-2002</t>
  </si>
  <si>
    <t>21-03-2011</t>
  </si>
  <si>
    <t>07-02-2008</t>
  </si>
  <si>
    <t>28-09-2015</t>
  </si>
  <si>
    <t>11-06-2009</t>
  </si>
  <si>
    <t>27-09-2012</t>
  </si>
  <si>
    <t>14-12-2006</t>
  </si>
  <si>
    <t>23-03-2012</t>
  </si>
  <si>
    <t>24-04-2012</t>
  </si>
  <si>
    <t>13-02-2012</t>
  </si>
  <si>
    <t>24-10-2013</t>
  </si>
  <si>
    <t>09-02-2010</t>
  </si>
  <si>
    <t>10-03-2006</t>
  </si>
  <si>
    <t>08-12-2010</t>
  </si>
  <si>
    <t>10-11-2008</t>
  </si>
  <si>
    <t>01-07-2006</t>
  </si>
  <si>
    <t>10-11-2006</t>
  </si>
  <si>
    <t>26-10-2015</t>
  </si>
  <si>
    <t>22-12-2004</t>
  </si>
  <si>
    <t>29-11-2010</t>
  </si>
  <si>
    <t>20-09-2013</t>
  </si>
  <si>
    <t>09-07-2010</t>
  </si>
  <si>
    <t>03-11-2008</t>
  </si>
  <si>
    <t>07-05-2011</t>
  </si>
  <si>
    <t>17-05-2012</t>
  </si>
  <si>
    <t>18-05-2012</t>
  </si>
  <si>
    <t>15-07-2012</t>
  </si>
  <si>
    <t>08-08-2012</t>
  </si>
  <si>
    <t>30-07-2010</t>
  </si>
  <si>
    <t>13-01-2010</t>
  </si>
  <si>
    <t>19-07-2010</t>
  </si>
  <si>
    <t>12-06-2008</t>
  </si>
  <si>
    <t>12-04-2012</t>
  </si>
  <si>
    <t>30-03-2010</t>
  </si>
  <si>
    <t>06-10-2004</t>
  </si>
  <si>
    <t>14-11-2006</t>
  </si>
  <si>
    <t>08-12-2011</t>
  </si>
  <si>
    <t>22-07-2010</t>
  </si>
  <si>
    <t>26-01-2011</t>
  </si>
  <si>
    <t>03-03-2011</t>
  </si>
  <si>
    <t>29-09-2014</t>
  </si>
  <si>
    <t>02-03-2012</t>
  </si>
  <si>
    <t>07-12-2007</t>
  </si>
  <si>
    <t>17-09-2014</t>
  </si>
  <si>
    <t>17-11-2011</t>
  </si>
  <si>
    <t>09-02-2009</t>
  </si>
  <si>
    <t>22-04-2008</t>
  </si>
  <si>
    <t>04-09-2008</t>
  </si>
  <si>
    <t>04-05-2012</t>
  </si>
  <si>
    <t>26-01-2014</t>
  </si>
  <si>
    <t>03-08-2010</t>
  </si>
  <si>
    <t>21-12-2012</t>
  </si>
  <si>
    <t>18-03-2011</t>
  </si>
  <si>
    <t>15-12-2011</t>
  </si>
  <si>
    <t>17-05-2011</t>
  </si>
  <si>
    <t>30-12-2009</t>
  </si>
  <si>
    <t>18-03-2013</t>
  </si>
  <si>
    <t>10-08-2014</t>
  </si>
  <si>
    <t>29-06-2013</t>
  </si>
  <si>
    <t>16-04-2010</t>
  </si>
  <si>
    <t>31-12-2010</t>
  </si>
  <si>
    <t>17-03-2011</t>
  </si>
  <si>
    <t>12-12-2009</t>
  </si>
  <si>
    <t>16-07-2012</t>
  </si>
  <si>
    <t>16-04-2012</t>
  </si>
  <si>
    <t>28-03-2010</t>
  </si>
  <si>
    <t>10-07-2007</t>
  </si>
  <si>
    <t>07-01-2014</t>
  </si>
  <si>
    <t>15-05-2011</t>
  </si>
  <si>
    <t>18-11-2011</t>
  </si>
  <si>
    <t>18-04-2006</t>
  </si>
  <si>
    <t>04-02-2010</t>
  </si>
  <si>
    <t>04-04-2011</t>
  </si>
  <si>
    <t>05-04-2010</t>
  </si>
  <si>
    <t>10-02-2002</t>
  </si>
  <si>
    <t>19-10-2011</t>
  </si>
  <si>
    <t>29-09-2011</t>
  </si>
  <si>
    <t>27-07-2012</t>
  </si>
  <si>
    <t>08-06-2009</t>
  </si>
  <si>
    <t>24-06-2009</t>
  </si>
  <si>
    <t>06-07-2010</t>
  </si>
  <si>
    <t>17-07-2009</t>
  </si>
  <si>
    <t>09-10-2014</t>
  </si>
  <si>
    <t>22-06-2010</t>
  </si>
  <si>
    <t>17-08-2011</t>
  </si>
  <si>
    <t>07-06-2011</t>
  </si>
  <si>
    <t>24-06-2014</t>
  </si>
  <si>
    <t>21-10-2010</t>
  </si>
  <si>
    <t>30-04-2008</t>
  </si>
  <si>
    <t>11-03-2006</t>
  </si>
  <si>
    <t>01-10-2000</t>
  </si>
  <si>
    <t>01-11-2000</t>
  </si>
  <si>
    <t>01-01-2001</t>
  </si>
  <si>
    <t>15-12-2009</t>
  </si>
  <si>
    <t>24-08-2011</t>
  </si>
  <si>
    <t>17-12-2009</t>
  </si>
  <si>
    <t>11-02-2013</t>
  </si>
  <si>
    <t>13-12-2012</t>
  </si>
  <si>
    <t>18-07-2011</t>
  </si>
  <si>
    <t>01-09-2008</t>
  </si>
  <si>
    <t>25-11-2008</t>
  </si>
  <si>
    <t>11-07-2006</t>
  </si>
  <si>
    <t>23-02-2012</t>
  </si>
  <si>
    <t>23-06-2011</t>
  </si>
  <si>
    <t>23-07-2010</t>
  </si>
  <si>
    <t>24-01-2013</t>
  </si>
  <si>
    <t>31-01-2011</t>
  </si>
  <si>
    <t>03-08-2011</t>
  </si>
  <si>
    <t>17-02-2009</t>
  </si>
  <si>
    <t>13-08-2008</t>
  </si>
  <si>
    <t>25-04-2012</t>
  </si>
  <si>
    <t>12-05-2014</t>
  </si>
  <si>
    <t>05-02-2010</t>
  </si>
  <si>
    <t>28-01-2009</t>
  </si>
  <si>
    <t>06-03-2006</t>
  </si>
  <si>
    <t>30-01-2011</t>
  </si>
  <si>
    <t>13-04-2012</t>
  </si>
  <si>
    <t>30-12-2012</t>
  </si>
  <si>
    <t>30-04-2013</t>
  </si>
  <si>
    <t>24-10-2011</t>
  </si>
  <si>
    <t>31-12-2009</t>
  </si>
  <si>
    <t>21-01-2014</t>
  </si>
  <si>
    <t>15-06-2013</t>
  </si>
  <si>
    <t>30-07-2012</t>
  </si>
  <si>
    <t>14-05-2011</t>
  </si>
  <si>
    <t>13-09-2010</t>
  </si>
  <si>
    <t>18-05-2011</t>
  </si>
  <si>
    <t>10-02-2010</t>
  </si>
  <si>
    <t>11-08-2010</t>
  </si>
  <si>
    <t>25-01-2013</t>
  </si>
  <si>
    <t>08-11-1999</t>
  </si>
  <si>
    <t>27-11-2009</t>
  </si>
  <si>
    <t>01-10-1997</t>
  </si>
  <si>
    <t>01-06-1995</t>
  </si>
  <si>
    <t>27-04-2011</t>
  </si>
  <si>
    <t>30-01-2009</t>
  </si>
  <si>
    <t>20-10-2010</t>
  </si>
  <si>
    <t>11-12-2007</t>
  </si>
  <si>
    <t>07-05-2008</t>
  </si>
  <si>
    <t>05-12-2011</t>
  </si>
  <si>
    <t>27-08-2004</t>
  </si>
  <si>
    <t>14-03-2008</t>
  </si>
  <si>
    <t>29-08-2006</t>
  </si>
  <si>
    <t>09-06-2013</t>
  </si>
  <si>
    <t>22-11-2010</t>
  </si>
  <si>
    <t>01-07-2005</t>
  </si>
  <si>
    <t>18-09-2013</t>
  </si>
  <si>
    <t>07-03-2008</t>
  </si>
  <si>
    <t>05-05-2008</t>
  </si>
  <si>
    <t>15-02-2011</t>
  </si>
  <si>
    <t>31-01-2014</t>
  </si>
  <si>
    <t>22-05-2014</t>
  </si>
  <si>
    <t>01-10-2008</t>
  </si>
  <si>
    <t>07-05-2012</t>
  </si>
  <si>
    <t>08-06-2013</t>
  </si>
  <si>
    <t>08-09-2008</t>
  </si>
  <si>
    <t>28-08-2008</t>
  </si>
  <si>
    <t>15-08-2010</t>
  </si>
  <si>
    <t>21-03-2008</t>
  </si>
  <si>
    <t>27-07-2014</t>
  </si>
  <si>
    <t>10-03-2013</t>
  </si>
  <si>
    <t>18-09-2009</t>
  </si>
  <si>
    <t>08-09-2012</t>
  </si>
  <si>
    <t>21-12-2006</t>
  </si>
  <si>
    <t>14-12-2005</t>
  </si>
  <si>
    <t>19-05-2010</t>
  </si>
  <si>
    <t>09-03-2010</t>
  </si>
  <si>
    <t>23-12-2008</t>
  </si>
  <si>
    <t>17-12-2008</t>
  </si>
  <si>
    <t>29-07-2009</t>
  </si>
  <si>
    <t>03-12-2015</t>
  </si>
  <si>
    <t>13-04-2013</t>
  </si>
  <si>
    <t>10-11-2012</t>
  </si>
  <si>
    <t>08-03-2006</t>
  </si>
  <si>
    <t>29-02-2012</t>
  </si>
  <si>
    <t>21-09-2005</t>
  </si>
  <si>
    <t>01-05-2002</t>
  </si>
  <si>
    <t>01-05-2001</t>
  </si>
  <si>
    <t>01-10-2010</t>
  </si>
  <si>
    <t>17-12-2011</t>
  </si>
  <si>
    <t>07-02-2012</t>
  </si>
  <si>
    <t>17-11-2010</t>
  </si>
  <si>
    <t>03-02-2012</t>
  </si>
  <si>
    <t>25-08-2010</t>
  </si>
  <si>
    <t>23-07-2012</t>
  </si>
  <si>
    <t>30-10-2009</t>
  </si>
  <si>
    <t>13-12-2011</t>
  </si>
  <si>
    <t>24-11-2010</t>
  </si>
  <si>
    <t>27-05-2013</t>
  </si>
  <si>
    <t>31-07-2010</t>
  </si>
  <si>
    <t>11-09-2009</t>
  </si>
  <si>
    <t>30-03-2011</t>
  </si>
  <si>
    <t>08-11-2004</t>
  </si>
  <si>
    <t>18-09-2011</t>
  </si>
  <si>
    <t>06-03-2009</t>
  </si>
  <si>
    <t>11-01-2010</t>
  </si>
  <si>
    <t>01-07-2009</t>
  </si>
  <si>
    <t>27-04-2015</t>
  </si>
  <si>
    <t>16-05-2011</t>
  </si>
  <si>
    <t>15-07-2010</t>
  </si>
  <si>
    <t>17-04-2011</t>
  </si>
  <si>
    <t>28-05-2015</t>
  </si>
  <si>
    <t>28-01-2011</t>
  </si>
  <si>
    <t>15-02-2008</t>
  </si>
  <si>
    <t>02-01-2012</t>
  </si>
  <si>
    <t>13-04-2010</t>
  </si>
  <si>
    <t>26-06-2009</t>
  </si>
  <si>
    <t>04-10-2010</t>
  </si>
  <si>
    <t>09-06-2009</t>
  </si>
  <si>
    <t>03-11-2006</t>
  </si>
  <si>
    <t>31-07-2012</t>
  </si>
  <si>
    <t>30-09-2011</t>
  </si>
  <si>
    <t>26-04-2012</t>
  </si>
  <si>
    <t>01-12-1996</t>
  </si>
  <si>
    <t>13-10-1999</t>
  </si>
  <si>
    <t>27-02-2007</t>
  </si>
  <si>
    <t>28-03-2009</t>
  </si>
  <si>
    <t>06-06-2007</t>
  </si>
  <si>
    <t>13-10-2011</t>
  </si>
  <si>
    <t>11-02-2008</t>
  </si>
  <si>
    <t>25-03-2008</t>
  </si>
  <si>
    <t>08-03-2007</t>
  </si>
  <si>
    <t>03-03-2012</t>
  </si>
  <si>
    <t>23-09-2010</t>
  </si>
  <si>
    <t>16-02-2013</t>
  </si>
  <si>
    <t>23-03-2011</t>
  </si>
  <si>
    <t>04-09-2010</t>
  </si>
  <si>
    <t>03-10-2011</t>
  </si>
  <si>
    <t>30-08-2010</t>
  </si>
  <si>
    <t>31-03-2012</t>
  </si>
  <si>
    <t>07-04-2014</t>
  </si>
  <si>
    <t>04-08-2010</t>
  </si>
  <si>
    <t>19-05-2008</t>
  </si>
  <si>
    <t>24-11-2008</t>
  </si>
  <si>
    <t>15-03-2007</t>
  </si>
  <si>
    <t>27-08-2014</t>
  </si>
  <si>
    <t>31-10-2008</t>
  </si>
  <si>
    <t>21-06-2014</t>
  </si>
  <si>
    <t>21-11-2013</t>
  </si>
  <si>
    <t>21-05-2012</t>
  </si>
  <si>
    <t>18-10-2013</t>
  </si>
  <si>
    <t>13-10-2008</t>
  </si>
  <si>
    <t>24-03-2010</t>
  </si>
  <si>
    <t>21-08-2010</t>
  </si>
  <si>
    <t>26-08-2009</t>
  </si>
  <si>
    <t>16-12-2010</t>
  </si>
  <si>
    <t>03-06-2010</t>
  </si>
  <si>
    <t>02-04-2008</t>
  </si>
  <si>
    <t>25-01-2011</t>
  </si>
  <si>
    <t>08-09-2009</t>
  </si>
  <si>
    <t>05-07-2012</t>
  </si>
  <si>
    <t>17-01-2012</t>
  </si>
  <si>
    <t>03-06-2009</t>
  </si>
  <si>
    <t>01-03-2004</t>
  </si>
  <si>
    <t>04-12-2013</t>
  </si>
  <si>
    <t>03-07-2012</t>
  </si>
  <si>
    <t>12-02-2008</t>
  </si>
  <si>
    <t>15-04-2010</t>
  </si>
  <si>
    <t>25-04-2011</t>
  </si>
  <si>
    <t>20-05-2009</t>
  </si>
  <si>
    <t>01-10-2004</t>
  </si>
  <si>
    <t>01-03-2000</t>
  </si>
  <si>
    <t>02-12-2009</t>
  </si>
  <si>
    <t>04-04-2013</t>
  </si>
  <si>
    <t>08-06-2006</t>
  </si>
  <si>
    <t>17-04-2014</t>
  </si>
  <si>
    <t>30-04-2015</t>
  </si>
  <si>
    <t>29-08-2014</t>
  </si>
  <si>
    <t>02-01-2013</t>
  </si>
  <si>
    <t>18-10-2010</t>
  </si>
  <si>
    <t>24-12-2010</t>
  </si>
  <si>
    <t>03-12-2009</t>
  </si>
  <si>
    <t>10-05-2011</t>
  </si>
  <si>
    <t>19-06-2008</t>
  </si>
  <si>
    <t>14-07-2010</t>
  </si>
  <si>
    <t>21-11-2011</t>
  </si>
  <si>
    <t>03-10-2005</t>
  </si>
  <si>
    <t>25-04-2014</t>
  </si>
  <si>
    <t>25-05-2014</t>
  </si>
  <si>
    <t>29-02-2008</t>
  </si>
  <si>
    <t>26-05-2013</t>
  </si>
  <si>
    <t>06-02-2010</t>
  </si>
  <si>
    <t>06-03-2014</t>
  </si>
  <si>
    <t>19-05-2009</t>
  </si>
  <si>
    <t>22-04-2010</t>
  </si>
  <si>
    <t>02-03-2005</t>
  </si>
  <si>
    <t>26-04-2004</t>
  </si>
  <si>
    <t>31-12-2007</t>
  </si>
  <si>
    <t>15-09-2005</t>
  </si>
  <si>
    <t>01-03-2001</t>
  </si>
  <si>
    <t>14-07-2008</t>
  </si>
  <si>
    <t>26-02-2007</t>
  </si>
  <si>
    <t>20-03-2001</t>
  </si>
  <si>
    <t>29-10-2009</t>
  </si>
  <si>
    <t>08-07-2010</t>
  </si>
  <si>
    <t>07-08-2012</t>
  </si>
  <si>
    <t>11-10-2006</t>
  </si>
  <si>
    <t>16-11-2006</t>
  </si>
  <si>
    <t>11-01-2013</t>
  </si>
  <si>
    <t>21-04-2011</t>
  </si>
  <si>
    <t>05-09-2011</t>
  </si>
  <si>
    <t>26-12-2014</t>
  </si>
  <si>
    <t>18-12-2008</t>
  </si>
  <si>
    <t>24-08-2010</t>
  </si>
  <si>
    <t>18-11-2007</t>
  </si>
  <si>
    <t>07-07-2005</t>
  </si>
  <si>
    <t>03-06-2007</t>
  </si>
  <si>
    <t>22-05-2008</t>
  </si>
  <si>
    <t>03-11-2010</t>
  </si>
  <si>
    <t>04-02-2003</t>
  </si>
  <si>
    <t>14-04-2008</t>
  </si>
  <si>
    <t>13-04-2008</t>
  </si>
  <si>
    <t>13-01-2012</t>
  </si>
  <si>
    <t>29-01-2008</t>
  </si>
  <si>
    <t>21-05-2007</t>
  </si>
  <si>
    <t>18-11-2009</t>
  </si>
  <si>
    <t>25-04-2007</t>
  </si>
  <si>
    <t>09-10-2007</t>
  </si>
  <si>
    <t>07-01-2010</t>
  </si>
  <si>
    <t>07-03-2007</t>
  </si>
  <si>
    <t>10-07-2008</t>
  </si>
  <si>
    <t>04-03-2008</t>
  </si>
  <si>
    <t>15-08-2005</t>
  </si>
  <si>
    <t>21-01-2010</t>
  </si>
  <si>
    <t>27-07-2004</t>
  </si>
  <si>
    <t>09-08-2005</t>
  </si>
  <si>
    <t>20-10-2011</t>
  </si>
  <si>
    <t>25-03-2010</t>
  </si>
  <si>
    <t>27-12-2006</t>
  </si>
  <si>
    <t>16-01-2013</t>
  </si>
  <si>
    <t>25-01-2008</t>
  </si>
  <si>
    <t>27-04-2006</t>
  </si>
  <si>
    <t>27-11-2006</t>
  </si>
  <si>
    <t>01-02-2004</t>
  </si>
  <si>
    <t>26-08-2008</t>
  </si>
  <si>
    <t>24-11-2009</t>
  </si>
  <si>
    <t>03-05-2010</t>
  </si>
  <si>
    <t>20-09-2007</t>
  </si>
  <si>
    <t>22-08-2011</t>
  </si>
  <si>
    <t>25-01-2010</t>
  </si>
  <si>
    <t>22-06-2013</t>
  </si>
  <si>
    <t>07-03-2014</t>
  </si>
  <si>
    <t>22-02-2006</t>
  </si>
  <si>
    <t>07-02-2006</t>
  </si>
  <si>
    <t>27-09-2001</t>
  </si>
  <si>
    <t>16-10-2002</t>
  </si>
  <si>
    <t>13-10-2009</t>
  </si>
  <si>
    <t>30-08-2006</t>
  </si>
  <si>
    <t>05-11-2015</t>
  </si>
  <si>
    <t>17-04-2010</t>
  </si>
  <si>
    <t>06-07-2007</t>
  </si>
  <si>
    <t>22-03-2004</t>
  </si>
  <si>
    <t>17-02-2014</t>
  </si>
  <si>
    <t>25-09-2007</t>
  </si>
  <si>
    <t>22-10-2009</t>
  </si>
  <si>
    <t>21-11-2012</t>
  </si>
  <si>
    <t>21-12-2011</t>
  </si>
  <si>
    <t>06-02-2009</t>
  </si>
  <si>
    <t>13-05-2010</t>
  </si>
  <si>
    <t>03-02-2010</t>
  </si>
  <si>
    <t>05-03-2009</t>
  </si>
  <si>
    <t>23-09-2009</t>
  </si>
  <si>
    <t>27-06-2007</t>
  </si>
  <si>
    <t>27-07-2015</t>
  </si>
  <si>
    <t>14-01-2009</t>
  </si>
  <si>
    <t>02-02-2012</t>
  </si>
  <si>
    <t>08-03-2011</t>
  </si>
  <si>
    <t>11-05-2012</t>
  </si>
  <si>
    <t>24-05-2010</t>
  </si>
  <si>
    <t>26-02-2010</t>
  </si>
  <si>
    <t>15-11-2005</t>
  </si>
  <si>
    <t>06-04-2011</t>
  </si>
  <si>
    <t>01-04-2003</t>
  </si>
  <si>
    <t>15-08-2008</t>
  </si>
  <si>
    <t>08-02-2006</t>
  </si>
  <si>
    <t>18-04-2008</t>
  </si>
  <si>
    <t>23-11-1999</t>
  </si>
  <si>
    <t>29-03-2007</t>
  </si>
  <si>
    <t>16-03-2008</t>
  </si>
  <si>
    <t>05-11-2010</t>
  </si>
  <si>
    <t>10-01-2013</t>
  </si>
  <si>
    <t>17-09-2010</t>
  </si>
  <si>
    <t>03-12-2008</t>
  </si>
  <si>
    <t>21-04-2008</t>
  </si>
  <si>
    <t>20-08-2012</t>
  </si>
  <si>
    <t>29-07-2013</t>
  </si>
  <si>
    <t>23-02-2011</t>
  </si>
  <si>
    <t>04-07-2014</t>
  </si>
  <si>
    <t>05-10-2005</t>
  </si>
  <si>
    <t>16-10-2011</t>
  </si>
  <si>
    <t>05-05-2010</t>
  </si>
  <si>
    <t>08-10-2010</t>
  </si>
  <si>
    <t>13-07-2010</t>
  </si>
  <si>
    <t>15-11-2014</t>
  </si>
  <si>
    <t>31-10-2007</t>
  </si>
  <si>
    <t>03-09-2015</t>
  </si>
  <si>
    <t>01-08-2008</t>
  </si>
  <si>
    <t>31-03-2008</t>
  </si>
  <si>
    <t>06-08-2011</t>
  </si>
  <si>
    <t>07-05-2007</t>
  </si>
  <si>
    <t>02-01-2008</t>
  </si>
  <si>
    <t>20-01-2012</t>
  </si>
  <si>
    <t>25-02-2015</t>
  </si>
  <si>
    <t>30-05-2012</t>
  </si>
  <si>
    <t>07-03-2011</t>
  </si>
  <si>
    <t>01-07-2002</t>
  </si>
  <si>
    <t>25-10-2007</t>
  </si>
  <si>
    <t>11-06-2007</t>
  </si>
  <si>
    <t>15-05-2010</t>
  </si>
  <si>
    <t>23-11-2007</t>
  </si>
  <si>
    <t>02-05-2008</t>
  </si>
  <si>
    <t>06-02-2008</t>
  </si>
  <si>
    <t>28-09-2009</t>
  </si>
  <si>
    <t>15-09-2010</t>
  </si>
  <si>
    <t>07-11-2011</t>
  </si>
  <si>
    <t>10-09-2012</t>
  </si>
  <si>
    <t>25-09-2015</t>
  </si>
  <si>
    <t>07-09-2013</t>
  </si>
  <si>
    <t>18-12-2009</t>
  </si>
  <si>
    <t>23-06-2006</t>
  </si>
  <si>
    <t>09-05-2007</t>
  </si>
  <si>
    <t>03-05-2013</t>
  </si>
  <si>
    <t>20-01-2011</t>
  </si>
  <si>
    <t>11-12-2014</t>
  </si>
  <si>
    <t>08-05-2008</t>
  </si>
  <si>
    <t>18-11-2008</t>
  </si>
  <si>
    <t>01-01-1990</t>
  </si>
  <si>
    <t>11-08-2008</t>
  </si>
  <si>
    <t>19-08-2011</t>
  </si>
  <si>
    <t>19-02-2009</t>
  </si>
  <si>
    <t>10-03-2008</t>
  </si>
  <si>
    <t>21-06-2011</t>
  </si>
  <si>
    <t>05-06-2008</t>
  </si>
  <si>
    <t>19-07-2006</t>
  </si>
  <si>
    <t>19-11-2010</t>
  </si>
  <si>
    <t>10-12-2012</t>
  </si>
  <si>
    <t>09-05-2014</t>
  </si>
  <si>
    <t>25-02-2009</t>
  </si>
  <si>
    <t>25-11-2009</t>
  </si>
  <si>
    <t>03-04-2006</t>
  </si>
  <si>
    <t>15-07-2004</t>
  </si>
  <si>
    <t>20-12-2010</t>
  </si>
  <si>
    <t>31-08-2009</t>
  </si>
  <si>
    <t>08-01-2009</t>
  </si>
  <si>
    <t>13-03-2012</t>
  </si>
  <si>
    <t>22-12-2012</t>
  </si>
  <si>
    <t>29-10-2015</t>
  </si>
  <si>
    <t>05-11-2012</t>
  </si>
  <si>
    <t>19-01-2005</t>
  </si>
  <si>
    <t>08-04-2011</t>
  </si>
  <si>
    <t>01-02-2005</t>
  </si>
  <si>
    <t>09-07-2008</t>
  </si>
  <si>
    <t>28-09-2013</t>
  </si>
  <si>
    <t>11-01-2014</t>
  </si>
  <si>
    <t>23-11-2006</t>
  </si>
  <si>
    <t>07-02-2010</t>
  </si>
  <si>
    <t>27-03-2012</t>
  </si>
  <si>
    <t>01-01-2003</t>
  </si>
  <si>
    <t>01-08-2004</t>
  </si>
  <si>
    <t>21-05-2008</t>
  </si>
  <si>
    <t>02-11-2010</t>
  </si>
  <si>
    <t>23-10-2010</t>
  </si>
  <si>
    <t>09-03-2007</t>
  </si>
  <si>
    <t>15-05-2009</t>
  </si>
  <si>
    <t>26-04-2010</t>
  </si>
  <si>
    <t>15-11-2006</t>
  </si>
  <si>
    <t>15-10-2010</t>
  </si>
  <si>
    <t>14-01-2008</t>
  </si>
  <si>
    <t>22-02-2005</t>
  </si>
  <si>
    <t>31-07-2008</t>
  </si>
  <si>
    <t>23-03-2009</t>
  </si>
  <si>
    <t>17-03-2010</t>
  </si>
  <si>
    <t>11-12-2013</t>
  </si>
  <si>
    <t>25-03-2013</t>
  </si>
  <si>
    <t>17-04-2008</t>
  </si>
  <si>
    <t>07-08-2009</t>
  </si>
  <si>
    <t>28-08-2012</t>
  </si>
  <si>
    <t>06-10-2008</t>
  </si>
  <si>
    <t>10-11-2010</t>
  </si>
  <si>
    <t>30-10-2006</t>
  </si>
  <si>
    <t>16-04-2004</t>
  </si>
  <si>
    <t>14-07-2009</t>
  </si>
  <si>
    <t>10-05-2013</t>
  </si>
  <si>
    <t>03-04-2007</t>
  </si>
  <si>
    <t>03-01-2007</t>
  </si>
  <si>
    <t>27-09-2011</t>
  </si>
  <si>
    <t>19-09-2006</t>
  </si>
  <si>
    <t>25-01-2012</t>
  </si>
  <si>
    <t>07-10-2010</t>
  </si>
  <si>
    <t>03-01-2014</t>
  </si>
  <si>
    <t>18-01-2007</t>
  </si>
  <si>
    <t>10-11-2009</t>
  </si>
  <si>
    <t>12-11-2012</t>
  </si>
  <si>
    <t>13-05-2009</t>
  </si>
  <si>
    <t>26-03-2008</t>
  </si>
  <si>
    <t>08-04-2012</t>
  </si>
  <si>
    <t>20-04-2012</t>
  </si>
  <si>
    <t>31-12-2011</t>
  </si>
  <si>
    <t>31-03-2013</t>
  </si>
  <si>
    <t>22-03-2012</t>
  </si>
  <si>
    <t>25-05-2009</t>
  </si>
  <si>
    <t>29-09-2009</t>
  </si>
  <si>
    <t>10-08-2013</t>
  </si>
  <si>
    <t>15-07-2011</t>
  </si>
  <si>
    <t>20-12-2011</t>
  </si>
  <si>
    <t>13-05-2004</t>
  </si>
  <si>
    <t>08-12-2006</t>
  </si>
  <si>
    <t>05-09-2005</t>
  </si>
  <si>
    <t>14-09-2011</t>
  </si>
  <si>
    <t>18-06-2007</t>
  </si>
  <si>
    <t>13-09-2012</t>
  </si>
  <si>
    <t>25-06-2007</t>
  </si>
  <si>
    <t>05-07-2005</t>
  </si>
  <si>
    <t>11-01-2005</t>
  </si>
  <si>
    <t>22-06-2006</t>
  </si>
  <si>
    <t>11-09-2008</t>
  </si>
  <si>
    <t>09-09-2009</t>
  </si>
  <si>
    <t>29-05-2015</t>
  </si>
  <si>
    <t>07-05-2014</t>
  </si>
  <si>
    <t>10-03-2011</t>
  </si>
  <si>
    <t>30-04-2007</t>
  </si>
  <si>
    <t>22-10-2007</t>
  </si>
  <si>
    <t>31-07-2006</t>
  </si>
  <si>
    <t>21-10-2006</t>
  </si>
  <si>
    <t>10-06-2010</t>
  </si>
  <si>
    <t>13-01-2004</t>
  </si>
  <si>
    <t>13-08-2009</t>
  </si>
  <si>
    <t>28-10-2004</t>
  </si>
  <si>
    <t>26-03-2010</t>
  </si>
  <si>
    <t>15-03-2005</t>
  </si>
  <si>
    <t>16-09-2010</t>
  </si>
  <si>
    <t>28-03-2015</t>
  </si>
  <si>
    <t>11-05-2006</t>
  </si>
  <si>
    <t>25-08-2009</t>
  </si>
  <si>
    <t>20-08-2009</t>
  </si>
  <si>
    <t>05-11-2009</t>
  </si>
  <si>
    <t>25-08-2011</t>
  </si>
  <si>
    <t>11-04-2012</t>
  </si>
  <si>
    <t>20-12-2008</t>
  </si>
  <si>
    <t>11-06-2008</t>
  </si>
  <si>
    <t>27-06-2006</t>
  </si>
  <si>
    <t>22-10-2015</t>
  </si>
  <si>
    <t>21-12-2010</t>
  </si>
  <si>
    <t>18-04-2013</t>
  </si>
  <si>
    <t>11-03-2009</t>
  </si>
  <si>
    <t>04-02-2013</t>
  </si>
  <si>
    <t>07-12-2010</t>
  </si>
  <si>
    <t>16-10-2009</t>
  </si>
  <si>
    <t>12-06-2007</t>
  </si>
  <si>
    <t>28-02-2006</t>
  </si>
  <si>
    <t>10-04-2006</t>
  </si>
  <si>
    <t>05-03-2010</t>
  </si>
  <si>
    <t>14-06-2007</t>
  </si>
  <si>
    <t>12-01-2006</t>
  </si>
  <si>
    <t>04-11-2010</t>
  </si>
  <si>
    <t>03-03-2008</t>
  </si>
  <si>
    <t>14-11-2013</t>
  </si>
  <si>
    <t>28-10-2010</t>
  </si>
  <si>
    <t>29-12-2010</t>
  </si>
  <si>
    <t>21-10-2011</t>
  </si>
  <si>
    <t>24-09-2009</t>
  </si>
  <si>
    <t>02-12-2015</t>
  </si>
  <si>
    <t>06-09-2012</t>
  </si>
  <si>
    <t>11-02-2010</t>
  </si>
  <si>
    <t>27-12-2010</t>
  </si>
  <si>
    <t>10-08-2009</t>
  </si>
  <si>
    <t>15-12-2003</t>
  </si>
  <si>
    <t>09-05-2005</t>
  </si>
  <si>
    <t>04-03-2011</t>
  </si>
  <si>
    <t>10-10-2011</t>
  </si>
  <si>
    <t>28-09-2008</t>
  </si>
  <si>
    <t>16-11-2010</t>
  </si>
  <si>
    <t>24-08-2008</t>
  </si>
  <si>
    <t>18-05-2015</t>
  </si>
  <si>
    <t>23-10-2007</t>
  </si>
  <si>
    <t>17-11-2005</t>
  </si>
  <si>
    <t>24-04-2009</t>
  </si>
  <si>
    <t>08-02-2010</t>
  </si>
  <si>
    <t>29-04-2007</t>
  </si>
  <si>
    <t>06-10-2014</t>
  </si>
  <si>
    <t>04-10-2012</t>
  </si>
  <si>
    <t>15-11-2009</t>
  </si>
  <si>
    <t>10-12-2011</t>
  </si>
  <si>
    <t>06-05-2009</t>
  </si>
  <si>
    <t>01-04-2004</t>
  </si>
  <si>
    <t>30-12-2013</t>
  </si>
  <si>
    <t>30-11-2009</t>
  </si>
  <si>
    <t>26-01-2010</t>
  </si>
  <si>
    <t>22-02-2013</t>
  </si>
  <si>
    <t>28-12-2010</t>
  </si>
  <si>
    <t>21-07-2010</t>
  </si>
  <si>
    <t>07-04-2011</t>
  </si>
  <si>
    <t>19-05-2004</t>
  </si>
  <si>
    <t>30-05-2008</t>
  </si>
  <si>
    <t>06-10-2010</t>
  </si>
  <si>
    <t>12-06-2015</t>
  </si>
  <si>
    <t>21-01-2009</t>
  </si>
  <si>
    <t>23-09-2015</t>
  </si>
  <si>
    <t>09-11-2010</t>
  </si>
  <si>
    <t>07-01-2011</t>
  </si>
  <si>
    <t>18-06-2009</t>
  </si>
  <si>
    <t>03-07-2015</t>
  </si>
  <si>
    <t>03-10-2007</t>
  </si>
  <si>
    <t>29-06-2007</t>
  </si>
  <si>
    <t>08-09-2005</t>
  </si>
  <si>
    <t>27-04-2012</t>
  </si>
  <si>
    <t>28-07-2015</t>
  </si>
  <si>
    <t>04-02-2014</t>
  </si>
  <si>
    <t>25-09-2002</t>
  </si>
  <si>
    <t>23-08-2006</t>
  </si>
  <si>
    <t>06-04-2004</t>
  </si>
  <si>
    <t>12-05-2005</t>
  </si>
  <si>
    <t>31-03-2003</t>
  </si>
  <si>
    <t>02-08-2006</t>
  </si>
  <si>
    <t>23-12-2011</t>
  </si>
  <si>
    <t>25-10-2013</t>
  </si>
  <si>
    <t>16-09-2004</t>
  </si>
  <si>
    <t>12-11-2008</t>
  </si>
  <si>
    <t>16-08-2006</t>
  </si>
  <si>
    <t>27-05-2010</t>
  </si>
  <si>
    <t>06-02-2006</t>
  </si>
  <si>
    <t>21-02-2008</t>
  </si>
  <si>
    <t>08-07-2008</t>
  </si>
  <si>
    <t>26-09-2011</t>
  </si>
  <si>
    <t>17-05-2010</t>
  </si>
  <si>
    <t>23-11-2009</t>
  </si>
  <si>
    <t>10-10-2006</t>
  </si>
  <si>
    <t>28-01-2002</t>
  </si>
  <si>
    <t>18-08-2010</t>
  </si>
  <si>
    <t>24-10-2012</t>
  </si>
  <si>
    <t>04-05-2004</t>
  </si>
  <si>
    <t>29-11-2006</t>
  </si>
  <si>
    <t>04-03-2004</t>
  </si>
  <si>
    <t>06-05-2008</t>
  </si>
  <si>
    <t>28-04-2005</t>
  </si>
  <si>
    <t>06-06-2008</t>
  </si>
  <si>
    <t>20-03-2009</t>
  </si>
  <si>
    <t>27-10-2006</t>
  </si>
  <si>
    <t>20-11-2009</t>
  </si>
  <si>
    <t>23-12-2004</t>
  </si>
  <si>
    <t>06-04-2009</t>
  </si>
  <si>
    <t>08-02-2007</t>
  </si>
  <si>
    <t>06-01-2010</t>
  </si>
  <si>
    <t>17-08-2006</t>
  </si>
  <si>
    <t>07-07-2011</t>
  </si>
  <si>
    <t>10-06-2011</t>
  </si>
  <si>
    <t>14-12-2009</t>
  </si>
  <si>
    <t>25-02-2010</t>
  </si>
  <si>
    <t>25-08-2005</t>
  </si>
  <si>
    <t>16-07-2007</t>
  </si>
  <si>
    <t>03-04-2012</t>
  </si>
  <si>
    <t>20-11-2008</t>
  </si>
  <si>
    <t>20-07-2007</t>
  </si>
  <si>
    <t>21-09-2007</t>
  </si>
  <si>
    <t>17-01-2006</t>
  </si>
  <si>
    <t>29-11-2005</t>
  </si>
  <si>
    <t>26-02-2008</t>
  </si>
  <si>
    <t>26-06-2006</t>
  </si>
  <si>
    <t>21-01-2008</t>
  </si>
  <si>
    <t>20-04-2011</t>
  </si>
  <si>
    <t>08-12-2014</t>
  </si>
  <si>
    <t>21-11-2005</t>
  </si>
  <si>
    <t>08-01-2011</t>
  </si>
  <si>
    <t>26-06-2007</t>
  </si>
  <si>
    <t>11-03-2010</t>
  </si>
  <si>
    <t>14-01-2005</t>
  </si>
  <si>
    <t>21-04-2014</t>
  </si>
  <si>
    <t>02-01-2011</t>
  </si>
  <si>
    <t>02-05-2010</t>
  </si>
  <si>
    <t>08-11-2010</t>
  </si>
  <si>
    <t>11-09-2012</t>
  </si>
  <si>
    <t>18-09-2007</t>
  </si>
  <si>
    <t>12-10-2009</t>
  </si>
  <si>
    <t>19-01-2011</t>
  </si>
  <si>
    <t>20-11-2006</t>
  </si>
  <si>
    <t>11-10-2010</t>
  </si>
  <si>
    <t>28-06-2010</t>
  </si>
  <si>
    <t>12-10-2012</t>
  </si>
  <si>
    <t>07-04-2009</t>
  </si>
  <si>
    <t>30-03-2007</t>
  </si>
  <si>
    <t>04-04-2007</t>
  </si>
  <si>
    <t>29-08-2011</t>
  </si>
  <si>
    <t>26-03-2007</t>
  </si>
  <si>
    <t>09-11-2011</t>
  </si>
  <si>
    <t>22-02-2008</t>
  </si>
  <si>
    <t>14-04-2004</t>
  </si>
  <si>
    <t>03-03-2009</t>
  </si>
  <si>
    <t>30-07-2001</t>
  </si>
  <si>
    <t>11-04-2013</t>
  </si>
  <si>
    <t>28-08-2007</t>
  </si>
  <si>
    <t>31-03-2005</t>
  </si>
  <si>
    <t>12-07-2007</t>
  </si>
  <si>
    <t>04-03-2002</t>
  </si>
  <si>
    <t>23-04-2012</t>
  </si>
  <si>
    <t>12-11-2007</t>
  </si>
  <si>
    <t>14-06-2010</t>
  </si>
  <si>
    <t>12-01-2010</t>
  </si>
  <si>
    <t>05-08-2011</t>
  </si>
  <si>
    <t>13-03-2007</t>
  </si>
  <si>
    <t>04-12-2007</t>
  </si>
  <si>
    <t>07-02-2003</t>
  </si>
  <si>
    <t>02-01-2009</t>
  </si>
  <si>
    <t>22-11-2006</t>
  </si>
  <si>
    <t>19-08-2002</t>
  </si>
  <si>
    <t>29-01-2010</t>
  </si>
  <si>
    <t>14-01-2013</t>
  </si>
  <si>
    <t>07-06-2007</t>
  </si>
  <si>
    <t>08-10-2007</t>
  </si>
  <si>
    <t>02-03-2011</t>
  </si>
  <si>
    <t>03-09-2014</t>
  </si>
  <si>
    <t>29-12-2006</t>
  </si>
  <si>
    <t>25-03-2009</t>
  </si>
  <si>
    <t>22-08-2005</t>
  </si>
  <si>
    <t>13-07-2007</t>
  </si>
  <si>
    <t>23-10-2006</t>
  </si>
  <si>
    <t>10-05-2006</t>
  </si>
  <si>
    <t>11-11-2011</t>
  </si>
  <si>
    <t>28-03-2012</t>
  </si>
  <si>
    <t>25-08-2014</t>
  </si>
  <si>
    <t>25-10-2010</t>
  </si>
  <si>
    <t>07-09-2010</t>
  </si>
  <si>
    <t>23-09-2002</t>
  </si>
  <si>
    <t>16-05-2012</t>
  </si>
  <si>
    <t>20-06-2007</t>
  </si>
  <si>
    <t>09-07-2004</t>
  </si>
  <si>
    <t>30-11-2005</t>
  </si>
  <si>
    <t>12-02-2009</t>
  </si>
  <si>
    <t>16-11-2011</t>
  </si>
  <si>
    <t>29-05-2007</t>
  </si>
  <si>
    <t>27-07-2009</t>
  </si>
  <si>
    <t>06-12-2005</t>
  </si>
  <si>
    <t>26-10-2007</t>
  </si>
  <si>
    <t>30-10-2008</t>
  </si>
  <si>
    <t>23-01-2015</t>
  </si>
  <si>
    <t>04-11-2009</t>
  </si>
  <si>
    <t>19-03-2009</t>
  </si>
  <si>
    <t>31-03-2009</t>
  </si>
  <si>
    <t>04-11-2012</t>
  </si>
  <si>
    <t>26-07-2010</t>
  </si>
  <si>
    <t>22-10-2010</t>
  </si>
  <si>
    <t>06-09-2006</t>
  </si>
  <si>
    <t>12-08-2010</t>
  </si>
  <si>
    <t>09-01-2015</t>
  </si>
  <si>
    <t>10-02-2013</t>
  </si>
  <si>
    <t>20-01-2010</t>
  </si>
  <si>
    <t>22-12-2010</t>
  </si>
  <si>
    <t>15-07-2009</t>
  </si>
  <si>
    <t>19-11-2001</t>
  </si>
  <si>
    <t>12-10-2014</t>
  </si>
  <si>
    <t>23-03-2007</t>
  </si>
  <si>
    <t>28-05-2012</t>
  </si>
  <si>
    <t>16-03-2013</t>
  </si>
  <si>
    <t>08-12-2004</t>
  </si>
  <si>
    <t>01-01-2002</t>
  </si>
  <si>
    <t>06-12-2006</t>
  </si>
  <si>
    <t>05-03-2007</t>
  </si>
  <si>
    <t>02-07-2010</t>
  </si>
  <si>
    <t>12-10-2006</t>
  </si>
  <si>
    <t>19-09-2007</t>
  </si>
  <si>
    <t>11-05-2005</t>
  </si>
  <si>
    <t>06-01-2009</t>
  </si>
  <si>
    <t>04-06-2009</t>
  </si>
  <si>
    <t>27-02-2009</t>
  </si>
  <si>
    <t>25-01-2007</t>
  </si>
  <si>
    <t>14-10-2011</t>
  </si>
  <si>
    <t>08-11-2007</t>
  </si>
  <si>
    <t>20-08-2010</t>
  </si>
  <si>
    <t>09-11-2009</t>
  </si>
  <si>
    <t>27-09-2010</t>
  </si>
  <si>
    <t>12-12-2005</t>
  </si>
  <si>
    <t>02-04-2003</t>
  </si>
  <si>
    <t>26-05-2009</t>
  </si>
  <si>
    <t>25-07-2006</t>
  </si>
  <si>
    <t>12-12-2006</t>
  </si>
  <si>
    <t>02-06-2009</t>
  </si>
  <si>
    <t>23-05-2010</t>
  </si>
  <si>
    <t>20-08-2008</t>
  </si>
  <si>
    <t>09-11-2006</t>
  </si>
  <si>
    <t>06-12-2012</t>
  </si>
  <si>
    <t>01-11-2003</t>
  </si>
  <si>
    <t>30-09-2008</t>
  </si>
  <si>
    <t>05-10-2007</t>
  </si>
  <si>
    <t>27-08-2010</t>
  </si>
  <si>
    <t>16-08-2005</t>
  </si>
  <si>
    <t>25-06-2010</t>
  </si>
  <si>
    <t>12-02-2011</t>
  </si>
  <si>
    <t>29-06-2010</t>
  </si>
  <si>
    <t>27-05-2009</t>
  </si>
  <si>
    <t>28-12-2012</t>
  </si>
  <si>
    <t>03-03-2006</t>
  </si>
  <si>
    <t>08-05-2014</t>
  </si>
  <si>
    <t>15-06-2005</t>
  </si>
  <si>
    <t>15-08-2002</t>
  </si>
  <si>
    <t>07-04-2004</t>
  </si>
  <si>
    <t>13-12-2007</t>
  </si>
  <si>
    <t>28-01-2015</t>
  </si>
  <si>
    <t>13-01-2003</t>
  </si>
  <si>
    <t>30-07-2003</t>
  </si>
  <si>
    <t>17-06-2009</t>
  </si>
  <si>
    <t>15-06-2004</t>
  </si>
  <si>
    <t>18-11-2005</t>
  </si>
  <si>
    <t>01-10-2003</t>
  </si>
  <si>
    <t>22-09-2010</t>
  </si>
  <si>
    <t>08-09-2011</t>
  </si>
  <si>
    <t>28-09-2007</t>
  </si>
  <si>
    <t>26-09-2013</t>
  </si>
  <si>
    <t>11-02-2005</t>
  </si>
  <si>
    <t>21-10-2015</t>
  </si>
  <si>
    <t>22-01-2008</t>
  </si>
  <si>
    <t>05-11-2007</t>
  </si>
  <si>
    <t>10-04-2007</t>
  </si>
  <si>
    <t>15-06-2008</t>
  </si>
  <si>
    <t>26-11-2003</t>
  </si>
  <si>
    <t>15-05-2006</t>
  </si>
  <si>
    <t>10-12-2007</t>
  </si>
  <si>
    <t>10-09-2001</t>
  </si>
  <si>
    <t>06-01-2006</t>
  </si>
  <si>
    <t>20-01-2004</t>
  </si>
  <si>
    <t>27-06-2011</t>
  </si>
  <si>
    <t>18-04-2007</t>
  </si>
  <si>
    <t>08-09-2015</t>
  </si>
  <si>
    <t>14-10-2010</t>
  </si>
  <si>
    <t>26-12-2012</t>
  </si>
  <si>
    <t>26-08-2011</t>
  </si>
  <si>
    <t>05-02-2015</t>
  </si>
  <si>
    <t>23-10-2015</t>
  </si>
  <si>
    <t>04-08-2005</t>
  </si>
  <si>
    <t>01-12-1998</t>
  </si>
  <si>
    <t>07-09-2014</t>
  </si>
  <si>
    <t>21-07-2009</t>
  </si>
  <si>
    <t>05-08-2004</t>
  </si>
  <si>
    <t>05-01-2006</t>
  </si>
  <si>
    <t>25-01-2005</t>
  </si>
  <si>
    <t>07-11-2007</t>
  </si>
  <si>
    <t>06-05-2005</t>
  </si>
  <si>
    <t>09-05-2006</t>
  </si>
  <si>
    <t>19-10-2009</t>
  </si>
  <si>
    <t>02-12-2008</t>
  </si>
  <si>
    <t>05-08-2009</t>
  </si>
  <si>
    <t>24-10-2006</t>
  </si>
  <si>
    <t>12-02-2013</t>
  </si>
  <si>
    <t>27-03-2007</t>
  </si>
  <si>
    <t>22-01-2009</t>
  </si>
  <si>
    <t>30-03-2012</t>
  </si>
  <si>
    <t>09-05-2012</t>
  </si>
  <si>
    <t>17-12-2007</t>
  </si>
  <si>
    <t>11-10-2011</t>
  </si>
  <si>
    <t>29-03-2005</t>
  </si>
  <si>
    <t>12-02-2003</t>
  </si>
  <si>
    <t>30-09-2009</t>
  </si>
  <si>
    <t>20-03-2015</t>
  </si>
  <si>
    <t>14-08-2012</t>
  </si>
  <si>
    <t>23-10-2008</t>
  </si>
  <si>
    <t>30-09-2012</t>
  </si>
  <si>
    <t>08-03-2012</t>
  </si>
  <si>
    <t>07-12-2009</t>
  </si>
  <si>
    <t>01-04-2001</t>
  </si>
  <si>
    <t>17-07-2008</t>
  </si>
  <si>
    <t>27-11-2007</t>
  </si>
  <si>
    <t>07-02-2011</t>
  </si>
  <si>
    <t>31-08-2012</t>
  </si>
  <si>
    <t>20-05-2005</t>
  </si>
  <si>
    <t>02-02-2007</t>
  </si>
  <si>
    <t>08-04-2010</t>
  </si>
  <si>
    <t>11-04-2011</t>
  </si>
  <si>
    <t>17-01-2010</t>
  </si>
  <si>
    <t>04-12-2012</t>
  </si>
  <si>
    <t>28-06-2005</t>
  </si>
  <si>
    <t>06-04-2007</t>
  </si>
  <si>
    <t>17-10-2013</t>
  </si>
  <si>
    <t>06-08-2010</t>
  </si>
  <si>
    <t>19-08-2013</t>
  </si>
  <si>
    <t>08-09-2010</t>
  </si>
  <si>
    <t>10-06-2009</t>
  </si>
  <si>
    <t>20-02-2008</t>
  </si>
  <si>
    <t>31-10-2006</t>
  </si>
  <si>
    <t>24-05-2007</t>
  </si>
  <si>
    <t>07-01-2005</t>
  </si>
  <si>
    <t>21-08-2003</t>
  </si>
  <si>
    <t>13-01-2011</t>
  </si>
  <si>
    <t>24-12-2014</t>
  </si>
  <si>
    <t>29-03-2012</t>
  </si>
  <si>
    <t>27-09-2007</t>
  </si>
  <si>
    <t>05-11-2004</t>
  </si>
  <si>
    <t>19-03-2015</t>
  </si>
  <si>
    <t>30-06-2008</t>
  </si>
  <si>
    <t>05-09-2012</t>
  </si>
  <si>
    <t>19-02-2011</t>
  </si>
  <si>
    <t>14-10-2005</t>
  </si>
  <si>
    <t>08-10-2004</t>
  </si>
  <si>
    <t>15-06-2009</t>
  </si>
  <si>
    <t>18-10-2005</t>
  </si>
  <si>
    <t>01-02-2002</t>
  </si>
  <si>
    <t>06-08-2007</t>
  </si>
  <si>
    <t>12-09-2005</t>
  </si>
  <si>
    <t>23-05-2007</t>
  </si>
  <si>
    <t>23-11-2015</t>
  </si>
  <si>
    <t>22-08-2003</t>
  </si>
  <si>
    <t>14-08-2009</t>
  </si>
  <si>
    <t>29-10-2008</t>
  </si>
  <si>
    <t>07-05-2010</t>
  </si>
  <si>
    <t>29-01-2004</t>
  </si>
  <si>
    <t>06-10-2003</t>
  </si>
  <si>
    <t>30-03-2009</t>
  </si>
  <si>
    <t>16-11-2007</t>
  </si>
  <si>
    <t>23-05-2006</t>
  </si>
  <si>
    <t>12-01-2009</t>
  </si>
  <si>
    <t>20-12-2004</t>
  </si>
  <si>
    <t>08-06-2012</t>
  </si>
  <si>
    <t>08-02-2011</t>
  </si>
  <si>
    <t>16-01-2007</t>
  </si>
  <si>
    <t>07-10-2004</t>
  </si>
  <si>
    <t>27-10-2012</t>
  </si>
  <si>
    <t>28-01-2013</t>
  </si>
  <si>
    <t>23-12-2010</t>
  </si>
  <si>
    <t>23-03-2005</t>
  </si>
  <si>
    <t>24-03-2013</t>
  </si>
  <si>
    <t>15-07-2005</t>
  </si>
  <si>
    <t>18-01-2010</t>
  </si>
  <si>
    <t>14-02-2007</t>
  </si>
  <si>
    <t>28-07-2006</t>
  </si>
  <si>
    <t>20-01-2006</t>
  </si>
  <si>
    <t>27-02-2012</t>
  </si>
  <si>
    <t>05-07-2013</t>
  </si>
  <si>
    <t>03-05-2004</t>
  </si>
  <si>
    <t>08-07-2009</t>
  </si>
  <si>
    <t>18-12-2010</t>
  </si>
  <si>
    <t>10-01-2008</t>
  </si>
  <si>
    <t>28-11-2006</t>
  </si>
  <si>
    <t>25-07-2008</t>
  </si>
  <si>
    <t>21-12-2005</t>
  </si>
  <si>
    <t>17-03-2004</t>
  </si>
  <si>
    <t>30-12-2007</t>
  </si>
  <si>
    <t>23-01-2014</t>
  </si>
  <si>
    <t>21-07-2006</t>
  </si>
  <si>
    <t>11-05-2011</t>
  </si>
  <si>
    <t>27-08-2012</t>
  </si>
  <si>
    <t>09-02-2011</t>
  </si>
  <si>
    <t>31-07-2009</t>
  </si>
  <si>
    <t>13-04-2004</t>
  </si>
  <si>
    <t>09-04-2009</t>
  </si>
  <si>
    <t>03-07-2007</t>
  </si>
  <si>
    <t>18-10-2009</t>
  </si>
  <si>
    <t>07-11-2008</t>
  </si>
  <si>
    <t>08-03-2004</t>
  </si>
  <si>
    <t>03-10-2014</t>
  </si>
  <si>
    <t>30-08-2015</t>
  </si>
  <si>
    <t>13-06-2014</t>
  </si>
  <si>
    <t>18-04-2011</t>
  </si>
  <si>
    <t>26-04-2006</t>
  </si>
  <si>
    <t>09-02-2006</t>
  </si>
  <si>
    <t>16-03-2005</t>
  </si>
  <si>
    <t>10-05-2010</t>
  </si>
  <si>
    <t>03-08-2007</t>
  </si>
  <si>
    <t>08-04-2009</t>
  </si>
  <si>
    <t>19-08-2009</t>
  </si>
  <si>
    <t>07-12-2005</t>
  </si>
  <si>
    <t>08-05-2012</t>
  </si>
  <si>
    <t>13-12-2005</t>
  </si>
  <si>
    <t>24-05-2006</t>
  </si>
  <si>
    <t>10-05-2012</t>
  </si>
  <si>
    <t>08-01-2008</t>
  </si>
  <si>
    <t>15-02-2007</t>
  </si>
  <si>
    <t>11-04-2014</t>
  </si>
  <si>
    <t>16-06-2008</t>
  </si>
  <si>
    <t>06-09-2002</t>
  </si>
  <si>
    <t>07-03-2012</t>
  </si>
  <si>
    <t>13-08-2010</t>
  </si>
  <si>
    <t>19-11-2007</t>
  </si>
  <si>
    <t>31-05-2007</t>
  </si>
  <si>
    <t>22-06-2007</t>
  </si>
  <si>
    <t>13-11-2006</t>
  </si>
  <si>
    <t>15-11-2010</t>
  </si>
  <si>
    <t>22-08-2008</t>
  </si>
  <si>
    <t>21-01-2004</t>
  </si>
  <si>
    <t>02-01-2001</t>
  </si>
  <si>
    <t>14-04-2011</t>
  </si>
  <si>
    <t>20-09-2012</t>
  </si>
  <si>
    <t>12-01-2005</t>
  </si>
  <si>
    <t>24-08-2006</t>
  </si>
  <si>
    <t>22-03-2007</t>
  </si>
  <si>
    <t>17-06-2004</t>
  </si>
  <si>
    <t>08-09-2003</t>
  </si>
  <si>
    <t>23-02-2007</t>
  </si>
  <si>
    <t>14-02-2011</t>
  </si>
  <si>
    <t>04-11-2004</t>
  </si>
  <si>
    <t>12-08-2005</t>
  </si>
  <si>
    <t>02-07-2009</t>
  </si>
  <si>
    <t>28-07-2011</t>
  </si>
  <si>
    <t>23-06-2009</t>
  </si>
  <si>
    <t>20-09-2010</t>
  </si>
  <si>
    <t>03-11-2009</t>
  </si>
  <si>
    <t>19-11-2009</t>
  </si>
  <si>
    <t>03-05-2011</t>
  </si>
  <si>
    <t>26-08-2010</t>
  </si>
  <si>
    <t>16-07-2001</t>
  </si>
  <si>
    <t>29-07-2010</t>
  </si>
  <si>
    <t>02-11-2011</t>
  </si>
  <si>
    <t>14-12-2012</t>
  </si>
  <si>
    <t>20-10-2008</t>
  </si>
  <si>
    <t>14-08-2006</t>
  </si>
  <si>
    <t>30-05-2005</t>
  </si>
  <si>
    <t>21-04-2005</t>
  </si>
  <si>
    <t>21-12-2007</t>
  </si>
  <si>
    <t>08-05-2006</t>
  </si>
  <si>
    <t>28-09-2006</t>
  </si>
  <si>
    <t>03-12-2007</t>
  </si>
  <si>
    <t>19-08-2010</t>
  </si>
  <si>
    <t>11-02-2011</t>
  </si>
  <si>
    <t>26-12-2006</t>
  </si>
  <si>
    <t>17-07-2006</t>
  </si>
  <si>
    <t>30-11-2006</t>
  </si>
  <si>
    <t>09-01-2008</t>
  </si>
  <si>
    <t>17-09-2012</t>
  </si>
  <si>
    <t>02-08-2013</t>
  </si>
  <si>
    <t>13-12-2006</t>
  </si>
  <si>
    <t>14-09-2012</t>
  </si>
  <si>
    <t>13-11-2015</t>
  </si>
  <si>
    <t>05-10-2010</t>
  </si>
  <si>
    <t>20-08-2007</t>
  </si>
  <si>
    <t>10-05-2009</t>
  </si>
  <si>
    <t>22-01-2007</t>
  </si>
  <si>
    <t>20-09-2008</t>
  </si>
  <si>
    <t>29-12-2011</t>
  </si>
  <si>
    <t>27-01-2012</t>
  </si>
  <si>
    <t>17-01-2014</t>
  </si>
  <si>
    <t>11-12-2009</t>
  </si>
  <si>
    <t>02-10-2009</t>
  </si>
  <si>
    <t>04-10-2013</t>
  </si>
  <si>
    <t>31-01-2005</t>
  </si>
  <si>
    <t>08-06-2005</t>
  </si>
  <si>
    <t>21-06-2006</t>
  </si>
  <si>
    <t>19-10-2012</t>
  </si>
  <si>
    <t>07-06-2006</t>
  </si>
  <si>
    <t>17-02-2010</t>
  </si>
  <si>
    <t>18-01-2006</t>
  </si>
  <si>
    <t>09-09-2011</t>
  </si>
  <si>
    <t>30-07-2008</t>
  </si>
  <si>
    <t>25-02-2008</t>
  </si>
  <si>
    <t>01-06-2001</t>
  </si>
  <si>
    <t>23-01-2007</t>
  </si>
  <si>
    <t>26-05-2005</t>
  </si>
  <si>
    <t>19-04-2007</t>
  </si>
  <si>
    <t>27-03-2013</t>
  </si>
  <si>
    <t>06-09-2007</t>
  </si>
  <si>
    <t>17-08-2010</t>
  </si>
  <si>
    <t>05-03-2000</t>
  </si>
  <si>
    <t>29-04-2015</t>
  </si>
  <si>
    <t>25-10-2006</t>
  </si>
  <si>
    <t>18-12-2001</t>
  </si>
  <si>
    <t>04-12-2002</t>
  </si>
  <si>
    <t>25-11-2011</t>
  </si>
  <si>
    <t>28-06-2006</t>
  </si>
  <si>
    <t>17-12-2010</t>
  </si>
  <si>
    <t>18-11-2015</t>
  </si>
  <si>
    <t>20-07-2009</t>
  </si>
  <si>
    <t>18-06-2010</t>
  </si>
  <si>
    <t>07-03-2013</t>
  </si>
  <si>
    <t>20-04-2006</t>
  </si>
  <si>
    <t>24-03-2008</t>
  </si>
  <si>
    <t>31-08-2013</t>
  </si>
  <si>
    <t>12-01-2007</t>
  </si>
  <si>
    <t>13-12-2008</t>
  </si>
  <si>
    <t>04-01-2010</t>
  </si>
  <si>
    <t>29-07-2004</t>
  </si>
  <si>
    <t>04-02-2015</t>
  </si>
  <si>
    <t>16-09-2005</t>
  </si>
  <si>
    <t>18-10-2007</t>
  </si>
  <si>
    <t>17-08-2009</t>
  </si>
  <si>
    <t>24-05-2013</t>
  </si>
  <si>
    <t>13-04-2005</t>
  </si>
  <si>
    <t>03-08-2009</t>
  </si>
  <si>
    <t>01-05-2004</t>
  </si>
  <si>
    <t>12-12-2008</t>
  </si>
  <si>
    <t>20-02-2010</t>
  </si>
  <si>
    <t>22-11-2013</t>
  </si>
  <si>
    <t>03-11-2014</t>
  </si>
  <si>
    <t>02-07-2007</t>
  </si>
  <si>
    <t>20-04-2004</t>
  </si>
  <si>
    <t>02-04-2007</t>
  </si>
  <si>
    <t>04-08-2008</t>
  </si>
  <si>
    <t>15-08-2007</t>
  </si>
  <si>
    <t>26-11-2009</t>
  </si>
  <si>
    <t>12-06-2009</t>
  </si>
  <si>
    <t>14-08-2011</t>
  </si>
  <si>
    <t>10-03-2010</t>
  </si>
  <si>
    <t>14-01-2004</t>
  </si>
  <si>
    <t>24-07-2007</t>
  </si>
  <si>
    <t>19-10-2006</t>
  </si>
  <si>
    <t>19-01-2010</t>
  </si>
  <si>
    <t>13-07-2009</t>
  </si>
  <si>
    <t>17-03-2008</t>
  </si>
  <si>
    <t>18-01-2005</t>
  </si>
  <si>
    <t>12-05-2004</t>
  </si>
  <si>
    <t>22-12-2011</t>
  </si>
  <si>
    <t>08-07-2011</t>
  </si>
  <si>
    <t>16-03-2007</t>
  </si>
  <si>
    <t>28-03-2001</t>
  </si>
  <si>
    <t>03-11-2005</t>
  </si>
  <si>
    <t>13-06-2012</t>
  </si>
  <si>
    <t>17-06-2011</t>
  </si>
  <si>
    <t>16-11-2015</t>
  </si>
  <si>
    <t>18-03-2009</t>
  </si>
  <si>
    <t>22-08-2010</t>
  </si>
  <si>
    <t>20-11-2007</t>
  </si>
  <si>
    <t>07-11-2006</t>
  </si>
  <si>
    <t>24-01-2011</t>
  </si>
  <si>
    <t>22-05-2009</t>
  </si>
  <si>
    <t>03-06-2005</t>
  </si>
  <si>
    <t>19-11-2008</t>
  </si>
  <si>
    <t>13-03-2009</t>
  </si>
  <si>
    <t>02-11-2006</t>
  </si>
  <si>
    <t>10-09-2007</t>
  </si>
  <si>
    <t>28-11-2007</t>
  </si>
  <si>
    <t>08-01-2007</t>
  </si>
  <si>
    <t>13-04-2011</t>
  </si>
  <si>
    <t>18-08-2008</t>
  </si>
  <si>
    <t>29-11-2007</t>
  </si>
  <si>
    <t>03-02-2011</t>
  </si>
  <si>
    <t>17-02-2005</t>
  </si>
  <si>
    <t>04-07-2013</t>
  </si>
  <si>
    <t>08-02-2005</t>
  </si>
  <si>
    <t>06-10-2011</t>
  </si>
  <si>
    <t>06-01-2004</t>
  </si>
  <si>
    <t>20-10-2007</t>
  </si>
  <si>
    <t>04-01-2008</t>
  </si>
  <si>
    <t>13-04-2009</t>
  </si>
  <si>
    <t>27-09-2006</t>
  </si>
  <si>
    <t>03-02-2009</t>
  </si>
  <si>
    <t>25-05-2005</t>
  </si>
  <si>
    <t>30-06-2007</t>
  </si>
  <si>
    <t>17-10-2012</t>
  </si>
  <si>
    <t>29-03-2006</t>
  </si>
  <si>
    <t>30-01-2006</t>
  </si>
  <si>
    <t>24-05-2011</t>
  </si>
  <si>
    <t>14-09-2009</t>
  </si>
  <si>
    <t>03-02-2005</t>
  </si>
  <si>
    <t>19-10-2007</t>
  </si>
  <si>
    <t>26-09-2007</t>
  </si>
  <si>
    <t>21-09-2012</t>
  </si>
  <si>
    <t>19-12-2005</t>
  </si>
  <si>
    <t>05-04-2013</t>
  </si>
  <si>
    <t>29-06-2009</t>
  </si>
  <si>
    <t>27-04-2005</t>
  </si>
  <si>
    <t>09-06-2008</t>
  </si>
  <si>
    <t>25-05-2004</t>
  </si>
  <si>
    <t>13-08-2007</t>
  </si>
  <si>
    <t>26-04-2013</t>
  </si>
  <si>
    <t>03-09-2010</t>
  </si>
  <si>
    <t>16-12-2005</t>
  </si>
  <si>
    <t>24-11-2012</t>
  </si>
  <si>
    <t>06-08-2004</t>
  </si>
  <si>
    <t>22-05-2003</t>
  </si>
  <si>
    <t>30-07-2009</t>
  </si>
  <si>
    <t>09-10-2010</t>
  </si>
  <si>
    <t>10-09-2010</t>
  </si>
  <si>
    <t>25-11-2006</t>
  </si>
  <si>
    <t>22-06-2001</t>
  </si>
  <si>
    <t>06-07-2009</t>
  </si>
  <si>
    <t>22-11-2000</t>
  </si>
  <si>
    <t>18-07-2008</t>
  </si>
  <si>
    <t>06-06-2003</t>
  </si>
  <si>
    <t>11-12-2008</t>
  </si>
  <si>
    <t>06-05-2013</t>
  </si>
  <si>
    <t>28-04-2006</t>
  </si>
  <si>
    <t>02-05-2012</t>
  </si>
  <si>
    <t>30-08-2007</t>
  </si>
  <si>
    <t>02-11-2007</t>
  </si>
  <si>
    <t>15-04-2009</t>
  </si>
  <si>
    <t>02-09-2008</t>
  </si>
  <si>
    <t>24-10-2007</t>
  </si>
  <si>
    <t>14-09-2004</t>
  </si>
  <si>
    <t>28-05-2009</t>
  </si>
  <si>
    <t>08-06-2010</t>
  </si>
  <si>
    <t>07-04-2008</t>
  </si>
  <si>
    <t>23-07-2007</t>
  </si>
  <si>
    <t>01-12-2001</t>
  </si>
  <si>
    <t>12-01-2004</t>
  </si>
  <si>
    <t>16-01-2009</t>
  </si>
  <si>
    <t>26-07-2002</t>
  </si>
  <si>
    <t>13-12-2013</t>
  </si>
  <si>
    <t>23-08-2005</t>
  </si>
  <si>
    <t>13-11-2010</t>
  </si>
  <si>
    <t>08-11-2006</t>
  </si>
  <si>
    <t>20-06-2005</t>
  </si>
  <si>
    <t>17-01-2009</t>
  </si>
  <si>
    <t>29-12-2004</t>
  </si>
  <si>
    <t>24-01-2007</t>
  </si>
  <si>
    <t>17-10-2007</t>
  </si>
  <si>
    <t>21-02-2009</t>
  </si>
  <si>
    <t>04-03-2009</t>
  </si>
  <si>
    <t>11-03-2005</t>
  </si>
  <si>
    <t>10-03-2005</t>
  </si>
  <si>
    <t>11-04-2006</t>
  </si>
  <si>
    <t>30-10-2007</t>
  </si>
  <si>
    <t>08-07-2003</t>
  </si>
  <si>
    <t>03-04-2009</t>
  </si>
  <si>
    <t>22-07-2009</t>
  </si>
  <si>
    <t>12-10-2007</t>
  </si>
  <si>
    <t>08-01-2004</t>
  </si>
  <si>
    <t>11-02-2002</t>
  </si>
  <si>
    <t>28-10-2009</t>
  </si>
  <si>
    <t>17-11-2006</t>
  </si>
  <si>
    <t>20-03-2000</t>
  </si>
  <si>
    <t>19-10-2005</t>
  </si>
  <si>
    <t>23-08-2007</t>
  </si>
  <si>
    <t>21-08-2015</t>
  </si>
  <si>
    <t>22-07-2011</t>
  </si>
  <si>
    <t>07-10-2002</t>
  </si>
  <si>
    <t>08-08-2001</t>
  </si>
  <si>
    <t>06-11-2006</t>
  </si>
  <si>
    <t>10-06-2015</t>
  </si>
  <si>
    <t>27-03-2008</t>
  </si>
  <si>
    <t>31-10-2011</t>
  </si>
  <si>
    <t>01-08-2003</t>
  </si>
  <si>
    <t>09-12-2008</t>
  </si>
  <si>
    <t>02-04-2009</t>
  </si>
  <si>
    <t>21-11-2006</t>
  </si>
  <si>
    <t>13-04-2002</t>
  </si>
  <si>
    <t>14-07-2004</t>
  </si>
  <si>
    <t>17-05-2005</t>
  </si>
  <si>
    <t>16-05-2007</t>
  </si>
  <si>
    <t>03-12-2010</t>
  </si>
  <si>
    <t>03-01-2003</t>
  </si>
  <si>
    <t>09-12-2004</t>
  </si>
  <si>
    <t>28-07-2014</t>
  </si>
  <si>
    <t>20-09-2009</t>
  </si>
  <si>
    <t>03-04-2005</t>
  </si>
  <si>
    <t>04-06-2008</t>
  </si>
  <si>
    <t>30-04-2004</t>
  </si>
  <si>
    <t>17-03-2003</t>
  </si>
  <si>
    <t>23-04-2009</t>
  </si>
  <si>
    <t>24-03-2004</t>
  </si>
  <si>
    <t>24-10-2010</t>
  </si>
  <si>
    <t>05-09-2009</t>
  </si>
  <si>
    <t>03-08-2015</t>
  </si>
  <si>
    <t>05-01-2007</t>
  </si>
  <si>
    <t>10-02-2004</t>
  </si>
  <si>
    <t>10-06-2012</t>
  </si>
  <si>
    <t>02-05-2006</t>
  </si>
  <si>
    <t>24-12-2009</t>
  </si>
  <si>
    <t>22-12-2008</t>
  </si>
  <si>
    <t>23-08-2011</t>
  </si>
  <si>
    <t>03-05-2009</t>
  </si>
  <si>
    <t>31-01-2010</t>
  </si>
  <si>
    <t>06-12-2010</t>
  </si>
  <si>
    <t>19-09-2011</t>
  </si>
  <si>
    <t>24-07-2006</t>
  </si>
  <si>
    <t>23-10-2012</t>
  </si>
  <si>
    <t>08-01-2013</t>
  </si>
  <si>
    <t>13-11-2007</t>
  </si>
  <si>
    <t>29-09-2004</t>
  </si>
  <si>
    <t>17-09-2009</t>
  </si>
  <si>
    <t>11-10-2005</t>
  </si>
  <si>
    <t>13-06-2009</t>
  </si>
  <si>
    <t>29-12-2003</t>
  </si>
  <si>
    <t>05-12-2006</t>
  </si>
  <si>
    <t>24-04-2008</t>
  </si>
  <si>
    <t>07-08-2003</t>
  </si>
  <si>
    <t>11-10-2002</t>
  </si>
  <si>
    <t>09-04-2004</t>
  </si>
  <si>
    <t>11-07-2004</t>
  </si>
  <si>
    <t>03-04-2010</t>
  </si>
  <si>
    <t>13-06-2007</t>
  </si>
  <si>
    <t>02-10-2008</t>
  </si>
  <si>
    <t>22-09-2006</t>
  </si>
  <si>
    <t>10-10-2007</t>
  </si>
  <si>
    <t>10-10-2009</t>
  </si>
  <si>
    <t>30-06-2013</t>
  </si>
  <si>
    <t>04-07-2006</t>
  </si>
  <si>
    <t>17-05-2006</t>
  </si>
  <si>
    <t>06-02-2007</t>
  </si>
  <si>
    <t>15-05-2007</t>
  </si>
  <si>
    <t>27-01-2005</t>
  </si>
  <si>
    <t>15-06-2006</t>
  </si>
  <si>
    <t>05-04-2007</t>
  </si>
  <si>
    <t>27-07-2007</t>
  </si>
  <si>
    <t>23-06-2013</t>
  </si>
  <si>
    <t>07-11-2015</t>
  </si>
  <si>
    <t>25-01-2009</t>
  </si>
  <si>
    <t>05-04-2006</t>
  </si>
  <si>
    <t>05-05-2004</t>
  </si>
  <si>
    <t>08-11-2005</t>
  </si>
  <si>
    <t>26-04-2015</t>
  </si>
  <si>
    <t>24-12-2013</t>
  </si>
  <si>
    <t>11-09-2011</t>
  </si>
  <si>
    <t>05-09-2014</t>
  </si>
  <si>
    <t>20-02-2002</t>
  </si>
  <si>
    <t>18-08-2006</t>
  </si>
  <si>
    <t>31-10-2005</t>
  </si>
  <si>
    <t>27-09-2014</t>
  </si>
  <si>
    <t>14-08-2007</t>
  </si>
  <si>
    <t>10-12-2010</t>
  </si>
  <si>
    <t>02-03-2006</t>
  </si>
  <si>
    <t>30-08-1999</t>
  </si>
  <si>
    <t>01-09-2003</t>
  </si>
  <si>
    <t>11-07-2008</t>
  </si>
  <si>
    <t>27-01-2009</t>
  </si>
  <si>
    <t>14-12-2010</t>
  </si>
  <si>
    <t>23-05-2015</t>
  </si>
  <si>
    <t>06-01-2003</t>
  </si>
  <si>
    <t>14-06-2009</t>
  </si>
  <si>
    <t>05-12-2008</t>
  </si>
  <si>
    <t>17-12-2012</t>
  </si>
  <si>
    <t>03-03-2005</t>
  </si>
  <si>
    <t>03-05-2007</t>
  </si>
  <si>
    <t>28-03-2005</t>
  </si>
  <si>
    <t>24-10-2009</t>
  </si>
  <si>
    <t>29-09-2006</t>
  </si>
  <si>
    <t>18-11-2003</t>
  </si>
  <si>
    <t>14-07-2007</t>
  </si>
  <si>
    <t>17-07-2007</t>
  </si>
  <si>
    <t>14-05-2008</t>
  </si>
  <si>
    <t>26-03-2009</t>
  </si>
  <si>
    <t>23-01-2002</t>
  </si>
  <si>
    <t>01-12-2015</t>
  </si>
  <si>
    <t>23-01-2008</t>
  </si>
  <si>
    <t>31-03-2006</t>
  </si>
  <si>
    <t>05-02-2002</t>
  </si>
  <si>
    <t>29-04-2009</t>
  </si>
  <si>
    <t>26-09-2009</t>
  </si>
  <si>
    <t>16-05-2008</t>
  </si>
  <si>
    <t>25-10-2009</t>
  </si>
  <si>
    <t>14-11-2014</t>
  </si>
  <si>
    <t>02-05-2005</t>
  </si>
  <si>
    <t>02-06-2004</t>
  </si>
  <si>
    <t>10-10-2003</t>
  </si>
  <si>
    <t>20-08-2003</t>
  </si>
  <si>
    <t>21-03-2007</t>
  </si>
  <si>
    <t>12-09-2006</t>
  </si>
  <si>
    <t>23-09-2004</t>
  </si>
  <si>
    <t>01-06-2002</t>
  </si>
  <si>
    <t>12-01-2011</t>
  </si>
  <si>
    <t>16-03-2014</t>
  </si>
  <si>
    <t>12-02-2007</t>
  </si>
  <si>
    <t>11-01-2007</t>
  </si>
  <si>
    <t>29-10-2003</t>
  </si>
  <si>
    <t>04-11-2008</t>
  </si>
  <si>
    <t>25-04-2009</t>
  </si>
  <si>
    <t>25-05-2013</t>
  </si>
  <si>
    <t>13-02-2008</t>
  </si>
  <si>
    <t>10-10-2005</t>
  </si>
  <si>
    <t>22-01-2004</t>
  </si>
  <si>
    <t>17-01-2003</t>
  </si>
  <si>
    <t>27-06-2001</t>
  </si>
  <si>
    <t>09-06-2005</t>
  </si>
  <si>
    <t>30-01-2007</t>
  </si>
  <si>
    <t>03-10-2003</t>
  </si>
  <si>
    <t>05-03-2012</t>
  </si>
  <si>
    <t>13-01-2007</t>
  </si>
  <si>
    <t>22-03-2005</t>
  </si>
  <si>
    <t>24-02-2009</t>
  </si>
  <si>
    <t>10-08-2005</t>
  </si>
  <si>
    <t>11-07-2005</t>
  </si>
  <si>
    <t>19-05-2013</t>
  </si>
  <si>
    <t>17-03-2013</t>
  </si>
  <si>
    <t>15-01-2007</t>
  </si>
  <si>
    <t>31-08-2005</t>
  </si>
  <si>
    <t>30-01-2004</t>
  </si>
  <si>
    <t>07-07-2003</t>
  </si>
  <si>
    <t>18-05-2004</t>
  </si>
  <si>
    <t>18-05-2014</t>
  </si>
  <si>
    <t>18-06-2008</t>
  </si>
  <si>
    <t>06-07-2006</t>
  </si>
  <si>
    <t>05-09-2008</t>
  </si>
  <si>
    <t>07-09-2007</t>
  </si>
  <si>
    <t>06-12-2007</t>
  </si>
  <si>
    <t>08-07-2005</t>
  </si>
  <si>
    <t>12-03-2003</t>
  </si>
  <si>
    <t>28-02-2005</t>
  </si>
  <si>
    <t>28-01-2003</t>
  </si>
  <si>
    <t>26-08-2005</t>
  </si>
  <si>
    <t>16-03-2004</t>
  </si>
  <si>
    <t>27-07-2005</t>
  </si>
  <si>
    <t>08-03-2013</t>
  </si>
  <si>
    <t>11-03-2002</t>
  </si>
  <si>
    <t>17-07-2011</t>
  </si>
  <si>
    <t>27-11-2010</t>
  </si>
  <si>
    <t>21-04-2006</t>
  </si>
  <si>
    <t>10-03-2004</t>
  </si>
  <si>
    <t>02-03-2013</t>
  </si>
  <si>
    <t>09-07-2003</t>
  </si>
  <si>
    <t>26-05-2004</t>
  </si>
  <si>
    <t>19-02-2008</t>
  </si>
  <si>
    <t>10-12-2003</t>
  </si>
  <si>
    <t>16-10-2008</t>
  </si>
  <si>
    <t>27-12-2011</t>
  </si>
  <si>
    <t>10-08-2006</t>
  </si>
  <si>
    <t>08-03-2010</t>
  </si>
  <si>
    <t>07-02-2007</t>
  </si>
  <si>
    <t>02-11-2009</t>
  </si>
  <si>
    <t>18-04-2014</t>
  </si>
  <si>
    <t>15-06-2007</t>
  </si>
  <si>
    <t>22-08-2006</t>
  </si>
  <si>
    <t>19-04-2006</t>
  </si>
  <si>
    <t>11-10-2014</t>
  </si>
  <si>
    <t>04-12-2015</t>
  </si>
  <si>
    <t>04-05-2007</t>
  </si>
  <si>
    <t>21-11-2003</t>
  </si>
  <si>
    <t>04-10-2006</t>
  </si>
  <si>
    <t>07-09-2005</t>
  </si>
  <si>
    <t>21-03-2006</t>
  </si>
  <si>
    <t>23-06-2004</t>
  </si>
  <si>
    <t>13-07-2006</t>
  </si>
  <si>
    <t>07-01-2004</t>
  </si>
  <si>
    <t>19-09-2001</t>
  </si>
  <si>
    <t>10-11-2005</t>
  </si>
  <si>
    <t>24-12-2011</t>
  </si>
  <si>
    <t>15-02-2006</t>
  </si>
  <si>
    <t>30-04-2003</t>
  </si>
  <si>
    <t>25-09-2010</t>
  </si>
  <si>
    <t>04-07-2008</t>
  </si>
  <si>
    <t>26-06-2012</t>
  </si>
  <si>
    <t>17-09-2007</t>
  </si>
  <si>
    <t>17-04-2007</t>
  </si>
  <si>
    <t>12-10-2005</t>
  </si>
  <si>
    <t>08-07-2007</t>
  </si>
  <si>
    <t>12-11-2004</t>
  </si>
  <si>
    <t>13-11-2003</t>
  </si>
  <si>
    <t>15-08-2006</t>
  </si>
  <si>
    <t>21-02-2007</t>
  </si>
  <si>
    <t>22-10-2006</t>
  </si>
  <si>
    <t>16-02-2014</t>
  </si>
  <si>
    <t>18-10-2014</t>
  </si>
  <si>
    <t>02-12-2002</t>
  </si>
  <si>
    <t>26-09-2006</t>
  </si>
  <si>
    <t>02-12-2005</t>
  </si>
  <si>
    <t>12-12-2007</t>
  </si>
  <si>
    <t>07-08-2006</t>
  </si>
  <si>
    <t>02-11-2004</t>
  </si>
  <si>
    <t>08-01-2012</t>
  </si>
  <si>
    <t>01-10-2002</t>
  </si>
  <si>
    <t>15-10-2007</t>
  </si>
  <si>
    <t>23-02-2013</t>
  </si>
  <si>
    <t>17-12-2004</t>
  </si>
  <si>
    <t>27-04-2004</t>
  </si>
  <si>
    <t>18-07-2006</t>
  </si>
  <si>
    <t>08-06-2007</t>
  </si>
  <si>
    <t>14-02-2010</t>
  </si>
  <si>
    <t>06-11-2007</t>
  </si>
  <si>
    <t>31-01-2002</t>
  </si>
  <si>
    <t>14-12-2008</t>
  </si>
  <si>
    <t>20-03-2005</t>
  </si>
  <si>
    <t>09-01-2007</t>
  </si>
  <si>
    <t>15-11-2011</t>
  </si>
  <si>
    <t>06-10-2005</t>
  </si>
  <si>
    <t>28-02-2007</t>
  </si>
  <si>
    <t>24-06-2012</t>
  </si>
  <si>
    <t>18-12-2012</t>
  </si>
  <si>
    <t>27-07-2008</t>
  </si>
  <si>
    <t>23-04-2003</t>
  </si>
  <si>
    <t>18-05-2005</t>
  </si>
  <si>
    <t>14-03-2009</t>
  </si>
  <si>
    <t>22-04-2005</t>
  </si>
  <si>
    <t>20-09-2006</t>
  </si>
  <si>
    <t>31-01-2006</t>
  </si>
  <si>
    <t>06-06-2005</t>
  </si>
  <si>
    <t>10-03-2003</t>
  </si>
  <si>
    <t>24-09-2004</t>
  </si>
  <si>
    <t>17-05-2014</t>
  </si>
  <si>
    <t>26-09-2002</t>
  </si>
  <si>
    <t>15-03-2004</t>
  </si>
  <si>
    <t>16-08-2002</t>
  </si>
  <si>
    <t>13-03-2004</t>
  </si>
  <si>
    <t>06-09-2005</t>
  </si>
  <si>
    <t>23-02-2006</t>
  </si>
  <si>
    <t>19-12-2007</t>
  </si>
  <si>
    <t>24-02-2006</t>
  </si>
  <si>
    <t>11-05-2007</t>
  </si>
  <si>
    <t>25-02-2012</t>
  </si>
  <si>
    <t>04-03-2013</t>
  </si>
  <si>
    <t>24-03-2007</t>
  </si>
  <si>
    <t>13-10-2006</t>
  </si>
  <si>
    <t>21-03-2014</t>
  </si>
  <si>
    <t>10-01-2006</t>
  </si>
  <si>
    <t>14-11-2005</t>
  </si>
  <si>
    <t>23-12-2005</t>
  </si>
  <si>
    <t>24-11-2006</t>
  </si>
  <si>
    <t>27-10-2014</t>
  </si>
  <si>
    <t>07-07-2006</t>
  </si>
  <si>
    <t>20-06-2010</t>
  </si>
  <si>
    <t>05-12-2002</t>
  </si>
  <si>
    <t>20-03-2003</t>
  </si>
  <si>
    <t>06-06-2009</t>
  </si>
  <si>
    <t>03-08-2005</t>
  </si>
  <si>
    <t>27-03-2002</t>
  </si>
  <si>
    <t>26-07-2005</t>
  </si>
  <si>
    <t>21-02-2006</t>
  </si>
  <si>
    <t>22-05-2011</t>
  </si>
  <si>
    <t>21-04-2009</t>
  </si>
  <si>
    <t>13-09-2007</t>
  </si>
  <si>
    <t>25-11-2015</t>
  </si>
  <si>
    <t>02-10-2003</t>
  </si>
  <si>
    <t>23-11-2005</t>
  </si>
  <si>
    <t>02-08-2007</t>
  </si>
  <si>
    <t>27-07-2006</t>
  </si>
  <si>
    <t>04-02-2008</t>
  </si>
  <si>
    <t>26-05-2010</t>
  </si>
  <si>
    <t>28-02-2003</t>
  </si>
  <si>
    <t>20-06-2008</t>
  </si>
  <si>
    <t>17-08-2007</t>
  </si>
  <si>
    <t>17-03-2005</t>
  </si>
  <si>
    <t>29-01-2009</t>
  </si>
  <si>
    <t>04-05-2009</t>
  </si>
  <si>
    <t>15-11-2007</t>
  </si>
  <si>
    <t>12-03-2004</t>
  </si>
  <si>
    <t>06-03-2007</t>
  </si>
  <si>
    <t>06-08-2008</t>
  </si>
  <si>
    <t>17-03-2009</t>
  </si>
  <si>
    <t>25-04-2006</t>
  </si>
  <si>
    <t>12-12-2002</t>
  </si>
  <si>
    <t>02-01-2004</t>
  </si>
  <si>
    <t>14-11-2000</t>
  </si>
  <si>
    <t>03-05-2006</t>
  </si>
  <si>
    <t>16-05-2006</t>
  </si>
  <si>
    <t>10-02-2003</t>
  </si>
  <si>
    <t>10-08-2007</t>
  </si>
  <si>
    <t>03-01-2006</t>
  </si>
  <si>
    <t>25-03-2004</t>
  </si>
  <si>
    <t>26-10-2006</t>
  </si>
  <si>
    <t>19-06-2003</t>
  </si>
  <si>
    <t>10-09-2003</t>
  </si>
  <si>
    <t>26-11-2007</t>
  </si>
  <si>
    <t>11-09-2006</t>
  </si>
  <si>
    <t>05-10-2004</t>
  </si>
  <si>
    <t>22-07-2008</t>
  </si>
  <si>
    <t>27-02-2001</t>
  </si>
  <si>
    <t>21-04-2013</t>
  </si>
  <si>
    <t>12-10-2013</t>
  </si>
  <si>
    <t>10-12-2002</t>
  </si>
  <si>
    <t>11-04-2009</t>
  </si>
  <si>
    <t>04-04-2005</t>
  </si>
  <si>
    <t>23-10-2005</t>
  </si>
  <si>
    <t>28-10-2005</t>
  </si>
  <si>
    <t>18-04-2002</t>
  </si>
  <si>
    <t>10-04-2001</t>
  </si>
  <si>
    <t>12-05-2008</t>
  </si>
  <si>
    <t>30-07-2011</t>
  </si>
  <si>
    <t>18-03-2003</t>
  </si>
  <si>
    <t>04-07-2011</t>
  </si>
  <si>
    <t>29-09-2005</t>
  </si>
  <si>
    <t>02-11-2005</t>
  </si>
  <si>
    <t>24-01-2014</t>
  </si>
  <si>
    <t>28-01-2008</t>
  </si>
  <si>
    <t>07-12-2012</t>
  </si>
  <si>
    <t>18-05-2013</t>
  </si>
  <si>
    <t>10-10-2002</t>
  </si>
  <si>
    <t>24-02-2005</t>
  </si>
  <si>
    <t>09-07-2009</t>
  </si>
  <si>
    <t>25-05-2006</t>
  </si>
  <si>
    <t>03-02-2013</t>
  </si>
  <si>
    <t>23-09-2003</t>
  </si>
  <si>
    <t>13-09-2005</t>
  </si>
  <si>
    <t>26-10-2001</t>
  </si>
  <si>
    <t>29-05-2011</t>
  </si>
  <si>
    <t>06-10-2013</t>
  </si>
  <si>
    <t>12-05-2013</t>
  </si>
  <si>
    <t>05-09-2006</t>
  </si>
  <si>
    <t>27-03-2006</t>
  </si>
  <si>
    <t>11-05-2009</t>
  </si>
  <si>
    <t>22-12-2013</t>
  </si>
  <si>
    <t>16-10-2001</t>
  </si>
  <si>
    <t>15-09-2008</t>
  </si>
  <si>
    <t>26-02-2012</t>
  </si>
  <si>
    <t>29-01-2014</t>
  </si>
  <si>
    <t>05-10-2006</t>
  </si>
  <si>
    <t>09-10-2011</t>
  </si>
  <si>
    <t>21-01-2013</t>
  </si>
  <si>
    <t>12-06-2005</t>
  </si>
  <si>
    <t>17-10-2015</t>
  </si>
  <si>
    <t>20-02-2001</t>
  </si>
  <si>
    <t>10-10-2015</t>
  </si>
  <si>
    <t>24-07-2011</t>
  </si>
  <si>
    <t>11-04-2005</t>
  </si>
  <si>
    <t>03-08-2014</t>
  </si>
  <si>
    <t>19-08-2007</t>
  </si>
  <si>
    <t>10-12-2008</t>
  </si>
  <si>
    <t>15-02-2014</t>
  </si>
  <si>
    <t>25-12-2010</t>
  </si>
  <si>
    <t>09-08-2013</t>
  </si>
  <si>
    <t>06-06-2006</t>
  </si>
  <si>
    <t>20-01-2009</t>
  </si>
  <si>
    <t>17-06-2012</t>
  </si>
  <si>
    <t>15-10-2005</t>
  </si>
  <si>
    <t>09-08-2006</t>
  </si>
  <si>
    <t>30-01-2002</t>
  </si>
  <si>
    <t>15-08-2009</t>
  </si>
  <si>
    <t>28-07-2003</t>
  </si>
  <si>
    <t>08-08-2006</t>
  </si>
  <si>
    <t>10-11-2013</t>
  </si>
  <si>
    <t>20-02-2003</t>
  </si>
  <si>
    <t>06-05-2002</t>
  </si>
  <si>
    <t>11-05-2000</t>
  </si>
  <si>
    <t>24-05-2005</t>
  </si>
  <si>
    <t>04-12-2006</t>
  </si>
  <si>
    <t>16-09-2003</t>
  </si>
  <si>
    <t>05-06-2007</t>
  </si>
  <si>
    <t>04-02-2004</t>
  </si>
  <si>
    <t>22-05-2015</t>
  </si>
  <si>
    <t>03-03-2003</t>
  </si>
  <si>
    <t>26-01-2005</t>
  </si>
  <si>
    <t>26-04-2005</t>
  </si>
  <si>
    <t>08-12-2005</t>
  </si>
  <si>
    <t>10-02-2009</t>
  </si>
  <si>
    <t>05-03-2001</t>
  </si>
  <si>
    <t>12-02-2012</t>
  </si>
  <si>
    <t>08-07-2012</t>
  </si>
  <si>
    <t>09-07-2002</t>
  </si>
  <si>
    <t>11-06-2003</t>
  </si>
  <si>
    <t>06-12-2004</t>
  </si>
  <si>
    <t>31-05-2014</t>
  </si>
  <si>
    <t>19-09-2009</t>
  </si>
  <si>
    <t>19-03-2004</t>
  </si>
  <si>
    <t>10-10-2004</t>
  </si>
  <si>
    <t>05-07-2008</t>
  </si>
  <si>
    <t>18-08-2012</t>
  </si>
  <si>
    <t>14-07-2005</t>
  </si>
  <si>
    <t>27-06-2015</t>
  </si>
  <si>
    <t>26-09-2008</t>
  </si>
  <si>
    <t>08-06-2004</t>
  </si>
  <si>
    <t>18-03-2008</t>
  </si>
  <si>
    <t>17-08-2013</t>
  </si>
  <si>
    <t>02-02-2006</t>
  </si>
  <si>
    <t>05-10-2014</t>
  </si>
  <si>
    <t>18-02-2004</t>
  </si>
  <si>
    <t>23-06-2005</t>
  </si>
  <si>
    <t>24-01-2002</t>
  </si>
  <si>
    <t>06-02-2015</t>
  </si>
  <si>
    <t>17-08-2005</t>
  </si>
  <si>
    <t>21-12-2014</t>
  </si>
  <si>
    <t>12-02-2006</t>
  </si>
  <si>
    <t>23-05-2009</t>
  </si>
  <si>
    <t>21-01-2012</t>
  </si>
  <si>
    <t>10-06-2000</t>
  </si>
  <si>
    <t>10-03-2009</t>
  </si>
  <si>
    <t>14-11-2010</t>
  </si>
  <si>
    <t>04-04-2015</t>
  </si>
  <si>
    <t>24-03-2006</t>
  </si>
  <si>
    <t>13-06-2008</t>
  </si>
  <si>
    <t>25-06-2012</t>
  </si>
  <si>
    <t>01-03-2003</t>
  </si>
  <si>
    <t>13-03-2002</t>
  </si>
  <si>
    <t>09-06-2007</t>
  </si>
  <si>
    <t>20-05-2008</t>
  </si>
  <si>
    <t>02-03-2007</t>
  </si>
  <si>
    <t>14-03-2007</t>
  </si>
  <si>
    <t>04-03-2007</t>
  </si>
  <si>
    <t>22-06-2009</t>
  </si>
  <si>
    <t>23-03-2006</t>
  </si>
  <si>
    <t>16-10-2006</t>
  </si>
  <si>
    <t>12-09-2008</t>
  </si>
  <si>
    <t>08-08-2005</t>
  </si>
  <si>
    <t>13-04-2006</t>
  </si>
  <si>
    <t>03-10-2000</t>
  </si>
  <si>
    <t>16-12-2002</t>
  </si>
  <si>
    <t>14-09-2005</t>
  </si>
  <si>
    <t>31-01-2007</t>
  </si>
  <si>
    <t>24-01-2006</t>
  </si>
  <si>
    <t>24-08-2005</t>
  </si>
  <si>
    <t>07-12-2006</t>
  </si>
  <si>
    <t>09-02-2008</t>
  </si>
  <si>
    <t>05-04-2004</t>
  </si>
  <si>
    <t>15-07-2007</t>
  </si>
  <si>
    <t>25-08-2006</t>
  </si>
  <si>
    <t>19-07-2007</t>
  </si>
  <si>
    <t>27-10-2005</t>
  </si>
  <si>
    <t>23-03-2004</t>
  </si>
  <si>
    <t>17-01-2005</t>
  </si>
  <si>
    <t>11-10-2007</t>
  </si>
  <si>
    <t>31-08-2006</t>
  </si>
  <si>
    <t>02-10-2002</t>
  </si>
  <si>
    <t>09-09-2012</t>
  </si>
  <si>
    <t>12-03-2007</t>
  </si>
  <si>
    <t>02-07-2006</t>
  </si>
  <si>
    <t>27-12-2012</t>
  </si>
  <si>
    <t>04-12-2005</t>
  </si>
  <si>
    <t>23-12-2012</t>
  </si>
  <si>
    <t>04-05-2014</t>
  </si>
  <si>
    <t>09-12-2012</t>
  </si>
  <si>
    <t>29-05-2006</t>
  </si>
  <si>
    <t>04-06-2003</t>
  </si>
  <si>
    <t>03-01-2010</t>
  </si>
  <si>
    <t>18-11-2012</t>
  </si>
  <si>
    <t>07-01-2012</t>
  </si>
  <si>
    <t>26-01-2013</t>
  </si>
  <si>
    <t>05-12-2010</t>
  </si>
  <si>
    <t>23-12-1999</t>
  </si>
  <si>
    <t>18-02-2007</t>
  </si>
  <si>
    <t>17-10-2002</t>
  </si>
  <si>
    <t>06-08-2001</t>
  </si>
  <si>
    <t>13-02-2002</t>
  </si>
  <si>
    <t>13-03-2005</t>
  </si>
  <si>
    <t>28-01-2004</t>
  </si>
  <si>
    <t>26-04-2009</t>
  </si>
  <si>
    <t>30-06-2005</t>
  </si>
  <si>
    <t>15-03-2006</t>
  </si>
  <si>
    <t>13-09-2001</t>
  </si>
  <si>
    <t>30-06-2003</t>
  </si>
  <si>
    <t>07-08-2015</t>
  </si>
  <si>
    <t>16-05-2005</t>
  </si>
  <si>
    <t>02-01-2007</t>
  </si>
  <si>
    <t>30-06-2006</t>
  </si>
  <si>
    <t>19-04-2004</t>
  </si>
  <si>
    <t>03-06-2003</t>
  </si>
  <si>
    <t>04-04-2008</t>
  </si>
  <si>
    <t>19-09-2014</t>
  </si>
  <si>
    <t>29-12-2013</t>
  </si>
  <si>
    <t>13-09-2015</t>
  </si>
  <si>
    <t>24-06-2008</t>
  </si>
  <si>
    <t>04-08-2013</t>
  </si>
  <si>
    <t>16-11-2005</t>
  </si>
  <si>
    <t>29-07-2002</t>
  </si>
  <si>
    <t>27-03-2010</t>
  </si>
  <si>
    <t>02-06-2012</t>
  </si>
  <si>
    <t>29-07-2006</t>
  </si>
  <si>
    <t>06-10-2006</t>
  </si>
  <si>
    <t>15-12-2006</t>
  </si>
  <si>
    <t>13-03-2011</t>
  </si>
  <si>
    <t>22-06-2012</t>
  </si>
  <si>
    <t>20-10-2006</t>
  </si>
  <si>
    <t>03-11-2013</t>
  </si>
  <si>
    <t>30-03-2006</t>
  </si>
  <si>
    <t>05-01-2013</t>
  </si>
  <si>
    <t>09-03-2005</t>
  </si>
  <si>
    <t>19-02-2010</t>
  </si>
  <si>
    <t>25-06-2011</t>
  </si>
  <si>
    <t>17-12-2005</t>
  </si>
  <si>
    <t>25-09-2006</t>
  </si>
  <si>
    <t>12-07-2005</t>
  </si>
  <si>
    <t>13-01-2009</t>
  </si>
  <si>
    <t>21-08-2008</t>
  </si>
  <si>
    <t>01-01-1984</t>
  </si>
  <si>
    <t>24-08-2013</t>
  </si>
  <si>
    <t>17-10-2008</t>
  </si>
  <si>
    <t>26-09-2005</t>
  </si>
  <si>
    <t>01-04-2002</t>
  </si>
  <si>
    <t>01-01-1997</t>
  </si>
  <si>
    <t>01-03-1999</t>
  </si>
  <si>
    <t>01-01-1995</t>
  </si>
  <si>
    <t>01-07-1994</t>
  </si>
  <si>
    <t>29-03-2015</t>
  </si>
  <si>
    <t>27-12-2007</t>
  </si>
  <si>
    <t>20-12-2002</t>
  </si>
  <si>
    <t>22-01-2002</t>
  </si>
  <si>
    <t>15-11-2015</t>
  </si>
  <si>
    <t>24-01-2015</t>
  </si>
  <si>
    <t>05-03-2003</t>
  </si>
  <si>
    <t>29-12-2012</t>
  </si>
  <si>
    <t>27-07-2001</t>
  </si>
  <si>
    <t>31-07-2007</t>
  </si>
  <si>
    <t>28-04-2004</t>
  </si>
  <si>
    <t>17-03-2006</t>
  </si>
  <si>
    <t>04-10-2009</t>
  </si>
  <si>
    <t>16-02-2005</t>
  </si>
  <si>
    <t>31-05-2005</t>
  </si>
  <si>
    <t>17-02-2013</t>
  </si>
  <si>
    <t>02-06-2006</t>
  </si>
  <si>
    <t>20-04-2005</t>
  </si>
  <si>
    <t>27-01-2003</t>
  </si>
  <si>
    <t>04-12-2008</t>
  </si>
  <si>
    <t>12-04-2014</t>
  </si>
  <si>
    <t>15-09-2006</t>
  </si>
  <si>
    <t>26-11-2004</t>
  </si>
  <si>
    <t>27-01-2006</t>
  </si>
  <si>
    <t>06-03-2008</t>
  </si>
  <si>
    <t>28-02-2002</t>
  </si>
  <si>
    <t>04-04-2006</t>
  </si>
  <si>
    <t>05-05-2013</t>
  </si>
  <si>
    <t>01-12-2003</t>
  </si>
  <si>
    <t>09-02-2007</t>
  </si>
  <si>
    <t>21-08-2007</t>
  </si>
  <si>
    <t>20-02-2006</t>
  </si>
  <si>
    <t>11-11-2007</t>
  </si>
  <si>
    <t>10-05-2014</t>
  </si>
  <si>
    <t>20-03-2006</t>
  </si>
  <si>
    <t>22-12-1999</t>
  </si>
  <si>
    <t>20-01-2007</t>
  </si>
  <si>
    <t>13-09-2006</t>
  </si>
  <si>
    <t>28-04-2012</t>
  </si>
  <si>
    <t>20-04-2009</t>
  </si>
  <si>
    <t>24-04-2006</t>
  </si>
  <si>
    <t>12-01-2013</t>
  </si>
  <si>
    <t>05-01-2009</t>
  </si>
  <si>
    <t>30-07-2004</t>
  </si>
  <si>
    <t>21-01-2003</t>
  </si>
  <si>
    <t>22-04-2011</t>
  </si>
  <si>
    <t>02-06-2005</t>
  </si>
  <si>
    <t>26-10-2004</t>
  </si>
  <si>
    <t>01-06-1999</t>
  </si>
  <si>
    <t>02-06-2013</t>
  </si>
  <si>
    <t>04-11-2005</t>
  </si>
  <si>
    <t>16-01-2004</t>
  </si>
  <si>
    <t>10-09-2008</t>
  </si>
  <si>
    <t>21-07-2004</t>
  </si>
  <si>
    <t>07-06-2009</t>
  </si>
  <si>
    <t>17-11-2004</t>
  </si>
  <si>
    <t>13-01-2005</t>
  </si>
  <si>
    <t>24-01-2005</t>
  </si>
  <si>
    <t>10-02-2005</t>
  </si>
  <si>
    <t>01-12-1999</t>
  </si>
  <si>
    <t>17-02-2007</t>
  </si>
  <si>
    <t>23-06-2003</t>
  </si>
  <si>
    <t>02-09-2005</t>
  </si>
  <si>
    <t>11-02-2012</t>
  </si>
  <si>
    <t>25-10-2003</t>
  </si>
  <si>
    <t>15-09-2007</t>
  </si>
  <si>
    <t>19-02-2006</t>
  </si>
  <si>
    <t>15-08-2004</t>
  </si>
  <si>
    <t>10-07-2010</t>
  </si>
  <si>
    <t>08-06-2014</t>
  </si>
  <si>
    <t>09-03-2013</t>
  </si>
  <si>
    <t>11-08-2005</t>
  </si>
  <si>
    <t>10-10-2010</t>
  </si>
  <si>
    <t>30-05-2011</t>
  </si>
  <si>
    <t>25-10-2014</t>
  </si>
  <si>
    <t>25-12-2014</t>
  </si>
  <si>
    <t>13-06-2000</t>
  </si>
  <si>
    <t>30-09-2004</t>
  </si>
  <si>
    <t>03-02-2000</t>
  </si>
  <si>
    <t>05-11-2008</t>
  </si>
  <si>
    <t>28-06-2014</t>
  </si>
  <si>
    <t>26-01-2007</t>
  </si>
  <si>
    <t>11-07-2003</t>
  </si>
  <si>
    <t>30-03-1999</t>
  </si>
  <si>
    <t>05-06-2010</t>
  </si>
  <si>
    <t>23-03-2000</t>
  </si>
  <si>
    <t>30-11-2001</t>
  </si>
  <si>
    <t>30-03-2001</t>
  </si>
  <si>
    <t>15-04-2012</t>
  </si>
  <si>
    <t>28-06-2015</t>
  </si>
  <si>
    <t>14-02-2000</t>
  </si>
  <si>
    <t>05-04-2015</t>
  </si>
  <si>
    <t>20-10-2000</t>
  </si>
  <si>
    <t>30-03-2013</t>
  </si>
  <si>
    <t>04-05-2013</t>
  </si>
  <si>
    <t>07-01-2007</t>
  </si>
  <si>
    <t>21-07-2012</t>
  </si>
  <si>
    <t>06-01-2013</t>
  </si>
  <si>
    <t>14-08-2010</t>
  </si>
  <si>
    <t>12-09-2015</t>
  </si>
  <si>
    <t>21-10-2012</t>
  </si>
  <si>
    <t>09-08-2014</t>
  </si>
  <si>
    <t>01-02-2003</t>
  </si>
  <si>
    <t>31-12-2006</t>
  </si>
  <si>
    <t>30-01-2008</t>
  </si>
  <si>
    <t>06-07-2008</t>
  </si>
  <si>
    <t>25-10-2001</t>
  </si>
  <si>
    <t>06-10-2012</t>
  </si>
  <si>
    <t>30-01-2010</t>
  </si>
  <si>
    <t>24-05-2015</t>
  </si>
  <si>
    <t>09-12-1999</t>
  </si>
  <si>
    <t>25-12-2012</t>
  </si>
  <si>
    <t>11-10-2000</t>
  </si>
  <si>
    <t>05-10-2008</t>
  </si>
  <si>
    <t>08-11-2014</t>
  </si>
  <si>
    <t>29-09-2012</t>
  </si>
  <si>
    <t>27-08-2008</t>
  </si>
  <si>
    <t>10-11-1997</t>
  </si>
  <si>
    <t>01-02-2000</t>
  </si>
  <si>
    <t>07-04-2007</t>
  </si>
  <si>
    <t>04-09-2011</t>
  </si>
  <si>
    <t>02-11-2013</t>
  </si>
  <si>
    <t>19-11-2011</t>
  </si>
  <si>
    <t>15-02-2009</t>
  </si>
  <si>
    <t>29-11-2014</t>
  </si>
  <si>
    <t>02-07-2011</t>
  </si>
  <si>
    <t>30-09-2006</t>
  </si>
  <si>
    <t>11-06-2001</t>
  </si>
  <si>
    <t>20-02-2011</t>
  </si>
  <si>
    <t>14-07-2012</t>
  </si>
  <si>
    <t>30-10-2011</t>
  </si>
  <si>
    <t>07-10-2012</t>
  </si>
  <si>
    <t>12-04-2008</t>
  </si>
  <si>
    <t>05-10-2013</t>
  </si>
  <si>
    <t>26-08-2012</t>
  </si>
  <si>
    <t>05-12-2009</t>
  </si>
  <si>
    <t>29-04-2012</t>
  </si>
  <si>
    <t>02-08-2014</t>
  </si>
  <si>
    <t>21-06-2009</t>
  </si>
  <si>
    <t>05-04-2000</t>
  </si>
  <si>
    <t>22-07-1999</t>
  </si>
  <si>
    <t>01-07-1999</t>
  </si>
  <si>
    <t>16-02-2001</t>
  </si>
  <si>
    <t>24-03-2012</t>
  </si>
  <si>
    <t>10-12-1999</t>
  </si>
  <si>
    <t>08-12-2013</t>
  </si>
  <si>
    <t>01-03-2002</t>
  </si>
  <si>
    <t>05-06-2011</t>
  </si>
  <si>
    <t>03-10-2009</t>
  </si>
  <si>
    <t>26-03-2011</t>
  </si>
  <si>
    <t>14-07-2006</t>
  </si>
  <si>
    <t>22-04-2004</t>
  </si>
  <si>
    <t>29-11-2015</t>
  </si>
  <si>
    <t>24-10-2008</t>
  </si>
  <si>
    <t>26-08-2002</t>
  </si>
  <si>
    <t>22-04-2012</t>
  </si>
  <si>
    <t>15-07-2006</t>
  </si>
  <si>
    <t>23-02-2009</t>
  </si>
  <si>
    <t>19-01-2013</t>
  </si>
  <si>
    <t>15-03-2000</t>
  </si>
  <si>
    <t>14-06-2014</t>
  </si>
  <si>
    <t>12-07-2013</t>
  </si>
  <si>
    <t>26-02-2009</t>
  </si>
  <si>
    <t>27-06-2009</t>
  </si>
  <si>
    <t>25-11-2010</t>
  </si>
  <si>
    <t>18-02-2008</t>
  </si>
  <si>
    <t>22-08-2015</t>
  </si>
  <si>
    <t>10-10-2008</t>
  </si>
  <si>
    <t>26-01-2009</t>
  </si>
  <si>
    <t>13-07-2001</t>
  </si>
  <si>
    <t>24-08-2014</t>
  </si>
  <si>
    <t>18-03-2012</t>
  </si>
  <si>
    <t>10-09-2004</t>
  </si>
  <si>
    <t>31-12-2003</t>
  </si>
  <si>
    <t>18-09-2006</t>
  </si>
  <si>
    <t>09-04-2007</t>
  </si>
  <si>
    <t>19-06-2006</t>
  </si>
  <si>
    <t>08-08-2010</t>
  </si>
  <si>
    <t>31-01-2000</t>
  </si>
  <si>
    <t>24-04-2015</t>
  </si>
  <si>
    <t>11-08-2006</t>
  </si>
  <si>
    <t>13-12-2009</t>
  </si>
  <si>
    <t>05-08-2003</t>
  </si>
  <si>
    <t>28-03-2008</t>
  </si>
  <si>
    <t>04-06-2002</t>
  </si>
  <si>
    <t>30-08-2014</t>
  </si>
  <si>
    <t>21-08-2009</t>
  </si>
  <si>
    <t>17-08-2000</t>
  </si>
  <si>
    <t>14-07-2013</t>
  </si>
  <si>
    <t>17-02-2012</t>
  </si>
  <si>
    <t>22-05-2006</t>
  </si>
  <si>
    <t>04-06-2001</t>
  </si>
  <si>
    <t>22-01-2011</t>
  </si>
  <si>
    <t>26-04-2014</t>
  </si>
  <si>
    <t>24-12-2012</t>
  </si>
  <si>
    <t>06-07-2013</t>
  </si>
  <si>
    <t>04-07-2007</t>
  </si>
  <si>
    <t>26-08-2003</t>
  </si>
  <si>
    <t>28-09-2000</t>
  </si>
  <si>
    <t>07-08-2011</t>
  </si>
  <si>
    <t>23-01-2004</t>
  </si>
  <si>
    <t>20-10-2004</t>
  </si>
  <si>
    <t>18-01-2014</t>
  </si>
  <si>
    <t>01-09-2001</t>
  </si>
  <si>
    <t>23-08-2015</t>
  </si>
  <si>
    <t>12-11-2002</t>
  </si>
  <si>
    <t>23-08-2014</t>
  </si>
  <si>
    <t>21-03-2015</t>
  </si>
  <si>
    <t>07-02-2009</t>
  </si>
  <si>
    <t>30-11-2007</t>
  </si>
  <si>
    <t>07-12-2013</t>
  </si>
  <si>
    <t>08-08-2007</t>
  </si>
  <si>
    <t>22-09-2008</t>
  </si>
  <si>
    <t>20-02-2007</t>
  </si>
  <si>
    <t>05-07-2015</t>
  </si>
  <si>
    <t>18-11-2004</t>
  </si>
  <si>
    <t>01-09-2000</t>
  </si>
  <si>
    <t>06-03-2003</t>
  </si>
  <si>
    <t>07-01-2003</t>
  </si>
  <si>
    <t>03-04-2008</t>
  </si>
  <si>
    <t>22-10-2008</t>
  </si>
  <si>
    <t>12-09-2002</t>
  </si>
  <si>
    <t>05-12-2005</t>
  </si>
  <si>
    <t>31-08-2001</t>
  </si>
  <si>
    <t>04-12-2000</t>
  </si>
  <si>
    <t>24-10-1999</t>
  </si>
  <si>
    <t>15-06-1999</t>
  </si>
  <si>
    <t>07-08-2000</t>
  </si>
  <si>
    <t>22-07-2004</t>
  </si>
  <si>
    <t>04-03-2003</t>
  </si>
  <si>
    <t>10-03-2012</t>
  </si>
  <si>
    <t>16-08-2014</t>
  </si>
  <si>
    <t>19-10-2013</t>
  </si>
  <si>
    <t>07-03-2015</t>
  </si>
  <si>
    <t>03-04-2003</t>
  </si>
  <si>
    <t>26-11-2015</t>
  </si>
  <si>
    <t>14-02-2001</t>
  </si>
  <si>
    <t>23-08-2000</t>
  </si>
  <si>
    <t>29-04-2000</t>
  </si>
  <si>
    <t>06-06-2010</t>
  </si>
  <si>
    <t>17-08-2014</t>
  </si>
  <si>
    <t>24-05-2014</t>
  </si>
  <si>
    <t>12-06-2006</t>
  </si>
  <si>
    <t>03-08-2001</t>
  </si>
  <si>
    <t>02-02-2013</t>
  </si>
  <si>
    <t>10-01-2001</t>
  </si>
  <si>
    <t>18-06-2004</t>
  </si>
  <si>
    <t>14-11-2003</t>
  </si>
  <si>
    <t>30-12-2003</t>
  </si>
  <si>
    <t>25-04-2008</t>
  </si>
  <si>
    <t>31-05-2006</t>
  </si>
  <si>
    <t>13-07-2014</t>
  </si>
  <si>
    <t>14-06-2008</t>
  </si>
  <si>
    <t>09-02-2000</t>
  </si>
  <si>
    <t>03-10-2002</t>
  </si>
  <si>
    <t>14-11-2004</t>
  </si>
  <si>
    <t>08-09-2006</t>
  </si>
  <si>
    <t>21-04-2004</t>
  </si>
  <si>
    <t>27-11-2015</t>
  </si>
  <si>
    <t>29-07-2012</t>
  </si>
  <si>
    <t>25-11-2012</t>
  </si>
  <si>
    <t>08-03-2008</t>
  </si>
  <si>
    <t>18-02-2011</t>
  </si>
  <si>
    <t>06-12-2009</t>
  </si>
  <si>
    <t>15-02-2005</t>
  </si>
  <si>
    <t>07-01-2008</t>
  </si>
  <si>
    <t>25-04-2003</t>
  </si>
  <si>
    <t>27-05-2006</t>
  </si>
  <si>
    <t>25-10-2002</t>
  </si>
  <si>
    <t>24-10-2015</t>
  </si>
  <si>
    <t>04-03-2006</t>
  </si>
  <si>
    <t>28-12-2006</t>
  </si>
  <si>
    <t>21-11-2010</t>
  </si>
  <si>
    <t>10-01-2002</t>
  </si>
  <si>
    <t>18-06-2011</t>
  </si>
  <si>
    <t>16-06-2012</t>
  </si>
  <si>
    <t>29-08-2005</t>
  </si>
  <si>
    <t>20-06-2009</t>
  </si>
  <si>
    <t>25-07-2001</t>
  </si>
  <si>
    <t>11-03-2004</t>
  </si>
  <si>
    <t>10-02-2006</t>
  </si>
  <si>
    <t>04-01-2009</t>
  </si>
  <si>
    <t>11-08-2012</t>
  </si>
  <si>
    <t>30-01-2005</t>
  </si>
  <si>
    <t>04-11-2006</t>
  </si>
  <si>
    <t>01-07-2001</t>
  </si>
  <si>
    <t>13-02-2007</t>
  </si>
  <si>
    <t>20-07-2008</t>
  </si>
  <si>
    <t>15-03-2008</t>
  </si>
  <si>
    <t>19-01-2007</t>
  </si>
  <si>
    <t>04-09-2006</t>
  </si>
  <si>
    <t>21-01-2005</t>
  </si>
  <si>
    <t>15-12-2004</t>
  </si>
  <si>
    <t>06-04-2008</t>
  </si>
  <si>
    <t>29-01-2003</t>
  </si>
  <si>
    <t>18-02-2005</t>
  </si>
  <si>
    <t>18-03-2005</t>
  </si>
  <si>
    <t>11-09-2004</t>
  </si>
  <si>
    <t>29-05-2008</t>
  </si>
  <si>
    <t>20-12-2014</t>
  </si>
  <si>
    <t>14-08-2002</t>
  </si>
  <si>
    <t>29-06-2006</t>
  </si>
  <si>
    <t>11-10-2004</t>
  </si>
  <si>
    <t>04-10-2005</t>
  </si>
  <si>
    <t>19-06-2011</t>
  </si>
  <si>
    <t>24-06-2004</t>
  </si>
  <si>
    <t>30-05-2006</t>
  </si>
  <si>
    <t>17-12-2003</t>
  </si>
  <si>
    <t>27-10-2013</t>
  </si>
  <si>
    <t>12-04-2006</t>
  </si>
  <si>
    <t>17-10-2006</t>
  </si>
  <si>
    <t>21-12-2004</t>
  </si>
  <si>
    <t>13-02-2011</t>
  </si>
  <si>
    <t>21-05-2011</t>
  </si>
  <si>
    <t>24-09-2001</t>
  </si>
  <si>
    <t>13-04-2007</t>
  </si>
  <si>
    <t>20-09-2015</t>
  </si>
  <si>
    <t>25-04-2005</t>
  </si>
  <si>
    <t>17-08-2002</t>
  </si>
  <si>
    <t>02-02-2001</t>
  </si>
  <si>
    <t>12-05-2012</t>
  </si>
  <si>
    <t>01-08-2001</t>
  </si>
  <si>
    <t>20-04-2014</t>
  </si>
  <si>
    <t>24-07-2001</t>
  </si>
  <si>
    <t>08-09-2013</t>
  </si>
  <si>
    <t>25-03-2012</t>
  </si>
  <si>
    <t>03-04-2011</t>
  </si>
  <si>
    <t>03-11-2007</t>
  </si>
  <si>
    <t>31-01-2003</t>
  </si>
  <si>
    <t>27-11-2014</t>
  </si>
  <si>
    <t>27-01-2004</t>
  </si>
  <si>
    <t>21-06-2005</t>
  </si>
  <si>
    <t>02-06-2003</t>
  </si>
  <si>
    <t>17-01-2008</t>
  </si>
  <si>
    <t>03-07-2003</t>
  </si>
  <si>
    <t>22-09-2004</t>
  </si>
  <si>
    <t>02-07-2004</t>
  </si>
  <si>
    <t>16-04-2002</t>
  </si>
  <si>
    <t>30-03-2005</t>
  </si>
  <si>
    <t>09-03-2006</t>
  </si>
  <si>
    <t>27-02-2002</t>
  </si>
  <si>
    <t>07-03-2005</t>
  </si>
  <si>
    <t>11-09-2007</t>
  </si>
  <si>
    <t>21-05-2001</t>
  </si>
  <si>
    <t>07-11-2005</t>
  </si>
  <si>
    <t>12-06-2001</t>
  </si>
  <si>
    <t>14-12-2001</t>
  </si>
  <si>
    <t>31-10-2009</t>
  </si>
  <si>
    <t>30-12-2005</t>
  </si>
  <si>
    <t>20-01-2005</t>
  </si>
  <si>
    <t>05-05-2005</t>
  </si>
  <si>
    <t>07-03-2006</t>
  </si>
  <si>
    <t>26-02-2002</t>
  </si>
  <si>
    <t>20-05-2002</t>
  </si>
  <si>
    <t>12-04-2005</t>
  </si>
  <si>
    <t>13-06-2015</t>
  </si>
  <si>
    <t>24-12-2008</t>
  </si>
  <si>
    <t>27-02-2003</t>
  </si>
  <si>
    <t>17-04-2006</t>
  </si>
  <si>
    <t>18-10-2002</t>
  </si>
  <si>
    <t>27-02-2006</t>
  </si>
  <si>
    <t>23-01-2006</t>
  </si>
  <si>
    <t>26-06-2008</t>
  </si>
  <si>
    <t>02-02-2005</t>
  </si>
  <si>
    <t>23-05-2005</t>
  </si>
  <si>
    <t>15-04-2002</t>
  </si>
  <si>
    <t>24-12-2002</t>
  </si>
  <si>
    <t>21-11-2008</t>
  </si>
  <si>
    <t>05-04-2005</t>
  </si>
  <si>
    <t>16-06-2005</t>
  </si>
  <si>
    <t>28-11-2008</t>
  </si>
  <si>
    <t>19-04-2005</t>
  </si>
  <si>
    <t>06-06-2001</t>
  </si>
  <si>
    <t>13-09-2002</t>
  </si>
  <si>
    <t>29-10-2006</t>
  </si>
  <si>
    <t>07-07-2004</t>
  </si>
  <si>
    <t>09-09-2002</t>
  </si>
  <si>
    <t>02-11-2014</t>
  </si>
  <si>
    <t>31-05-2015</t>
  </si>
  <si>
    <t>16-02-2006</t>
  </si>
  <si>
    <t>26-11-2006</t>
  </si>
  <si>
    <t>03-09-2007</t>
  </si>
  <si>
    <t>20-09-2005</t>
  </si>
  <si>
    <t>14-09-2006</t>
  </si>
  <si>
    <t>10-06-2004</t>
  </si>
  <si>
    <t>29-07-2007</t>
  </si>
  <si>
    <t>13-02-2001</t>
  </si>
  <si>
    <t>22-01-2001</t>
  </si>
  <si>
    <t>25-11-2005</t>
  </si>
  <si>
    <t>28-09-2005</t>
  </si>
  <si>
    <t>19-11-2003</t>
  </si>
  <si>
    <t>22-01-2006</t>
  </si>
  <si>
    <t>17-12-2006</t>
  </si>
  <si>
    <t>09-11-2007</t>
  </si>
  <si>
    <t>28-01-2005</t>
  </si>
  <si>
    <t>28-12-2005</t>
  </si>
  <si>
    <t>21-03-2005</t>
  </si>
  <si>
    <t>19-02-2007</t>
  </si>
  <si>
    <t>30-05-2007</t>
  </si>
  <si>
    <t>04-05-2005</t>
  </si>
  <si>
    <t>07-03-2000</t>
  </si>
  <si>
    <t>21-08-2002</t>
  </si>
  <si>
    <t>29-11-1999</t>
  </si>
  <si>
    <t>29-03-2001</t>
  </si>
  <si>
    <t>07-11-2010</t>
  </si>
  <si>
    <t>21-08-2006</t>
  </si>
  <si>
    <t>20-12-2005</t>
  </si>
  <si>
    <t>14-08-2001</t>
  </si>
  <si>
    <t>06-07-2005</t>
  </si>
  <si>
    <t>25-01-2014</t>
  </si>
  <si>
    <t>30-10-2001</t>
  </si>
  <si>
    <t>14-02-2003</t>
  </si>
  <si>
    <t>05-11-2002</t>
  </si>
  <si>
    <t>12-08-2012</t>
  </si>
  <si>
    <t>20-10-2003</t>
  </si>
  <si>
    <t>15-04-2005</t>
  </si>
  <si>
    <t>16-01-2001</t>
  </si>
  <si>
    <t>02-08-2005</t>
  </si>
  <si>
    <t>25-08-2007</t>
  </si>
  <si>
    <t>12-07-2004</t>
  </si>
  <si>
    <t>22-12-2000</t>
  </si>
  <si>
    <t>14-05-2004</t>
  </si>
  <si>
    <t>14-11-2001</t>
  </si>
  <si>
    <t>30-08-2005</t>
  </si>
  <si>
    <t>19-04-2009</t>
  </si>
  <si>
    <t>03-11-2003</t>
  </si>
  <si>
    <t>10-09-2006</t>
  </si>
  <si>
    <t>30-12-2008</t>
  </si>
  <si>
    <t>04-02-2007</t>
  </si>
  <si>
    <t>08-05-2005</t>
  </si>
  <si>
    <t>09-06-2006</t>
  </si>
  <si>
    <t>05-08-2002</t>
  </si>
  <si>
    <t>25-07-2005</t>
  </si>
  <si>
    <t>15-04-2003</t>
  </si>
  <si>
    <t>15-12-2005</t>
  </si>
  <si>
    <t>19-05-2012</t>
  </si>
  <si>
    <t>07-02-2005</t>
  </si>
  <si>
    <t>16-07-2004</t>
  </si>
  <si>
    <t>12-07-2006</t>
  </si>
  <si>
    <t>29-12-2008</t>
  </si>
  <si>
    <t>10-06-2005</t>
  </si>
  <si>
    <t>23-09-2005</t>
  </si>
  <si>
    <t>05-06-2006</t>
  </si>
  <si>
    <t>29-10-1999</t>
  </si>
  <si>
    <t>31-12-1999</t>
  </si>
  <si>
    <t>30-03-2000</t>
  </si>
  <si>
    <t>30-09-2005</t>
  </si>
  <si>
    <t>02-07-2005</t>
  </si>
  <si>
    <t>25-09-2001</t>
  </si>
  <si>
    <t>14-10-2002</t>
  </si>
  <si>
    <t>31-08-2000</t>
  </si>
  <si>
    <t>20-05-2007</t>
  </si>
  <si>
    <t>09-07-2001</t>
  </si>
  <si>
    <t>30-01-2003</t>
  </si>
  <si>
    <t>06-11-2011</t>
  </si>
  <si>
    <t>01-09-1998</t>
  </si>
  <si>
    <t>01-08-1994</t>
  </si>
  <si>
    <t>17-04-2003</t>
  </si>
  <si>
    <t>04-04-2004</t>
  </si>
  <si>
    <t>31-10-2001</t>
  </si>
  <si>
    <t>29-07-2005</t>
  </si>
  <si>
    <t>14-03-2005</t>
  </si>
  <si>
    <t>08-05-2011</t>
  </si>
  <si>
    <t>21-10-2003</t>
  </si>
  <si>
    <t>10-11-2003</t>
  </si>
  <si>
    <t>02-09-1999</t>
  </si>
  <si>
    <t>16-08-2007</t>
  </si>
  <si>
    <t>19-03-2007</t>
  </si>
  <si>
    <t>24-10-2005</t>
  </si>
  <si>
    <t>22-12-2005</t>
  </si>
  <si>
    <t>04-08-2006</t>
  </si>
  <si>
    <t>28-11-2009</t>
  </si>
  <si>
    <t>01-02-2001</t>
  </si>
  <si>
    <t>13-11-2001</t>
  </si>
  <si>
    <t>25-06-2001</t>
  </si>
  <si>
    <t>23-09-2007</t>
  </si>
  <si>
    <t>21-03-2003</t>
  </si>
  <si>
    <t>19-02-2003</t>
  </si>
  <si>
    <t>16-01-2006</t>
  </si>
  <si>
    <t>11-02-2004</t>
  </si>
  <si>
    <t>27-03-2001</t>
  </si>
  <si>
    <t>03-06-2012</t>
  </si>
  <si>
    <t>03-12-1999</t>
  </si>
  <si>
    <t>30-03-2004</t>
  </si>
  <si>
    <t>02-01-2005</t>
  </si>
  <si>
    <t>28-05-2007</t>
  </si>
  <si>
    <t>09-11-2014</t>
  </si>
  <si>
    <t>15-04-2007</t>
  </si>
  <si>
    <t>14-02-2005</t>
  </si>
  <si>
    <t>08-12-2000</t>
  </si>
  <si>
    <t>20-12-2001</t>
  </si>
  <si>
    <t>21-10-2002</t>
  </si>
  <si>
    <t>10-05-2008</t>
  </si>
  <si>
    <t>18-10-2006</t>
  </si>
  <si>
    <t>22-04-2002</t>
  </si>
  <si>
    <t>15-05-2002</t>
  </si>
  <si>
    <t>17-06-2007</t>
  </si>
  <si>
    <t>24-10-2002</t>
  </si>
  <si>
    <t>13-06-2005</t>
  </si>
  <si>
    <t>14-04-2005</t>
  </si>
  <si>
    <t>25-01-2004</t>
  </si>
  <si>
    <t>07-03-2003</t>
  </si>
  <si>
    <t>19-05-2003</t>
  </si>
  <si>
    <t>28-07-2007</t>
  </si>
  <si>
    <t>08-04-2007</t>
  </si>
  <si>
    <t>19-03-2005</t>
  </si>
  <si>
    <t>09-11-1999</t>
  </si>
  <si>
    <t>04-10-2007</t>
  </si>
  <si>
    <t>06-11-2005</t>
  </si>
  <si>
    <t>19-01-2006</t>
  </si>
  <si>
    <t>29-06-2005</t>
  </si>
  <si>
    <t>21-09-2006</t>
  </si>
  <si>
    <t>27-06-2000</t>
  </si>
  <si>
    <t>03-05-2005</t>
  </si>
  <si>
    <t>26-01-2004</t>
  </si>
  <si>
    <t>22-01-2012</t>
  </si>
  <si>
    <t>05-07-2007</t>
  </si>
  <si>
    <t>22-07-2002</t>
  </si>
  <si>
    <t>22-05-2005</t>
  </si>
  <si>
    <t>13-01-2006</t>
  </si>
  <si>
    <t>01-08-2002</t>
  </si>
  <si>
    <t>09-01-2010</t>
  </si>
  <si>
    <t>22-06-2005</t>
  </si>
  <si>
    <t>08-01-2001</t>
  </si>
  <si>
    <t>20-08-2004</t>
  </si>
  <si>
    <t>11-04-2010</t>
  </si>
  <si>
    <t>21-08-2005</t>
  </si>
  <si>
    <t>30-12-2002</t>
  </si>
  <si>
    <t>10-12-2001</t>
  </si>
  <si>
    <t>16-08-2015</t>
  </si>
  <si>
    <t>02-12-1999</t>
  </si>
  <si>
    <t>17-09-2008</t>
  </si>
  <si>
    <t>14-03-2006</t>
  </si>
  <si>
    <t>15-11-2008</t>
  </si>
  <si>
    <t>13-01-2008</t>
  </si>
  <si>
    <t>09-03-2004</t>
  </si>
  <si>
    <t>26-01-2006</t>
  </si>
  <si>
    <t>17-10-2005</t>
  </si>
  <si>
    <t>31-05-2001</t>
  </si>
  <si>
    <t>03-03-2007</t>
  </si>
  <si>
    <t>27-12-2000</t>
  </si>
  <si>
    <t>08-04-2008</t>
  </si>
  <si>
    <t>09-03-2008</t>
  </si>
  <si>
    <t>10-05-2005</t>
  </si>
  <si>
    <t>03-08-2006</t>
  </si>
  <si>
    <t>27-11-2008</t>
  </si>
  <si>
    <t>01-12-1997</t>
  </si>
  <si>
    <t>25-10-2005</t>
  </si>
  <si>
    <t>24-03-2005</t>
  </si>
  <si>
    <t>17-04-2005</t>
  </si>
  <si>
    <t>01-06-1996</t>
  </si>
  <si>
    <t>05-02-2011</t>
  </si>
  <si>
    <t>08-04-2005</t>
  </si>
  <si>
    <t>20-11-2002</t>
  </si>
  <si>
    <t>04-05-2006</t>
  </si>
  <si>
    <t>10-06-2007</t>
  </si>
  <si>
    <t>04-04-2003</t>
  </si>
  <si>
    <t>22-11-2015</t>
  </si>
  <si>
    <t>24-02-2003</t>
  </si>
  <si>
    <t>18-04-2005</t>
  </si>
  <si>
    <t>26-05-2006</t>
  </si>
  <si>
    <t>20-11-2003</t>
  </si>
  <si>
    <t>05-01-2008</t>
  </si>
  <si>
    <t>29-12-1999</t>
  </si>
  <si>
    <t>28-08-2002</t>
  </si>
  <si>
    <t>12-07-2001</t>
  </si>
  <si>
    <t>03-05-2015</t>
  </si>
  <si>
    <t>14-12-2013</t>
  </si>
  <si>
    <t>09-02-2005</t>
  </si>
  <si>
    <t>07-06-2004</t>
  </si>
  <si>
    <t>21-08-2001</t>
  </si>
  <si>
    <t>31-12-2005</t>
  </si>
  <si>
    <t>20-06-2015</t>
  </si>
  <si>
    <t>05-02-2001</t>
  </si>
  <si>
    <t>12-02-1994</t>
  </si>
  <si>
    <t>22-02-1992</t>
  </si>
  <si>
    <t>10-04-2003</t>
  </si>
  <si>
    <t>21-11-2007</t>
  </si>
  <si>
    <t>18-02-2003</t>
  </si>
  <si>
    <t>02-01-2010</t>
  </si>
  <si>
    <t>01-05-1999</t>
  </si>
  <si>
    <t>01-10-1998</t>
  </si>
  <si>
    <t>08-02-2014</t>
  </si>
  <si>
    <t>01-01-1979</t>
  </si>
  <si>
    <t>21-07-2005</t>
  </si>
  <si>
    <t>09-04-2003</t>
  </si>
  <si>
    <t>15-01-2005</t>
  </si>
  <si>
    <t>26-02-2001</t>
  </si>
  <si>
    <t>06-01-2005</t>
  </si>
  <si>
    <t>26-12-2010</t>
  </si>
  <si>
    <t>02-02-2000</t>
  </si>
  <si>
    <t>05-01-2005</t>
  </si>
  <si>
    <t>11-05-2004</t>
  </si>
  <si>
    <t>28-06-2001</t>
  </si>
  <si>
    <t>25-02-2002</t>
  </si>
  <si>
    <t>29-10-2005</t>
  </si>
  <si>
    <t>22-03-2006</t>
  </si>
  <si>
    <t>20-01-2003</t>
  </si>
  <si>
    <t>19-02-2005</t>
  </si>
  <si>
    <t>04-02-2005</t>
  </si>
  <si>
    <t>04-04-2001</t>
  </si>
  <si>
    <t>25-05-2007</t>
  </si>
  <si>
    <t>20-09-2004</t>
  </si>
  <si>
    <t>26-03-2003</t>
  </si>
  <si>
    <t>11-11-2001</t>
  </si>
  <si>
    <t>30-07-2006</t>
  </si>
  <si>
    <t>04-11-2002</t>
  </si>
  <si>
    <t>24-09-2008</t>
  </si>
  <si>
    <t>13-02-2004</t>
  </si>
  <si>
    <t>11-11-2008</t>
  </si>
  <si>
    <t>11-03-2007</t>
  </si>
  <si>
    <t>25-11-2002</t>
  </si>
  <si>
    <t>02-09-2012</t>
  </si>
  <si>
    <t>11-11-2002</t>
  </si>
  <si>
    <t>28-10-2002</t>
  </si>
  <si>
    <t>26-06-2011</t>
  </si>
  <si>
    <t>07-03-2009</t>
  </si>
  <si>
    <t>03-05-2014</t>
  </si>
  <si>
    <t>14-05-2005</t>
  </si>
  <si>
    <t>06-08-2002</t>
  </si>
  <si>
    <t>18-05-2006</t>
  </si>
  <si>
    <t>30-09-1997</t>
  </si>
  <si>
    <t>31-08-1999</t>
  </si>
  <si>
    <t>22-05-2001</t>
  </si>
  <si>
    <t>19-09-2005</t>
  </si>
  <si>
    <t>22-10-2003</t>
  </si>
  <si>
    <t>22-10-2002</t>
  </si>
  <si>
    <t>18-04-2009</t>
  </si>
  <si>
    <t>28-04-2013</t>
  </si>
  <si>
    <t>18-12-2000</t>
  </si>
  <si>
    <t>21-07-2013</t>
  </si>
  <si>
    <t>10-04-2011</t>
  </si>
  <si>
    <t>14-10-2003</t>
  </si>
  <si>
    <t>26-12-2011</t>
  </si>
  <si>
    <t>02-08-2015</t>
  </si>
  <si>
    <t>18-07-2005</t>
  </si>
  <si>
    <t>05-12-2001</t>
  </si>
  <si>
    <t>04-01-2006</t>
  </si>
  <si>
    <t>02-12-2006</t>
  </si>
  <si>
    <t>15-09-2004</t>
  </si>
  <si>
    <t>05-07-2014</t>
  </si>
  <si>
    <t>28-12-2008</t>
  </si>
  <si>
    <t>11-02-2003</t>
  </si>
  <si>
    <t>08-11-2008</t>
  </si>
  <si>
    <t>19-05-2005</t>
  </si>
  <si>
    <t>11-01-2006</t>
  </si>
  <si>
    <t>06-03-2002</t>
  </si>
  <si>
    <t>22-06-2014</t>
  </si>
  <si>
    <t>18-04-2000</t>
  </si>
  <si>
    <t>21-12-2001</t>
  </si>
  <si>
    <t>25-09-1997</t>
  </si>
  <si>
    <t>23-01-2003</t>
  </si>
  <si>
    <t>10-01-2005</t>
  </si>
  <si>
    <t>28-07-2004</t>
  </si>
  <si>
    <t>03-10-2008</t>
  </si>
  <si>
    <t>22-07-2005</t>
  </si>
  <si>
    <t>09-09-2005</t>
  </si>
  <si>
    <t>22-03-2008</t>
  </si>
  <si>
    <t>29-01-2001</t>
  </si>
  <si>
    <t>04-07-2002</t>
  </si>
  <si>
    <t>12-07-2003</t>
  </si>
  <si>
    <t>08-11-2015</t>
  </si>
  <si>
    <t>09-07-2011</t>
  </si>
  <si>
    <t>31-10-2004</t>
  </si>
  <si>
    <t>22-03-2015</t>
  </si>
  <si>
    <t>30-04-2011</t>
  </si>
  <si>
    <t>19-05-2006</t>
  </si>
  <si>
    <t>18-02-2012</t>
  </si>
  <si>
    <t>09-07-1994</t>
  </si>
  <si>
    <t>22-11-2005</t>
  </si>
  <si>
    <t>17-08-2004</t>
  </si>
  <si>
    <t>05-12-2007</t>
  </si>
  <si>
    <t>18-01-2008</t>
  </si>
  <si>
    <t>24-01-2010</t>
  </si>
  <si>
    <t>17-11-2007</t>
  </si>
  <si>
    <t>07-06-2014</t>
  </si>
  <si>
    <t>09-08-2001</t>
  </si>
  <si>
    <t>27-09-2009</t>
  </si>
  <si>
    <t>03-12-2002</t>
  </si>
  <si>
    <t>22-02-2002</t>
  </si>
  <si>
    <t>16-05-2001</t>
  </si>
  <si>
    <t>31-05-2000</t>
  </si>
  <si>
    <t>10-08-2008</t>
  </si>
  <si>
    <t>23-01-2009</t>
  </si>
  <si>
    <t>20-04-2007</t>
  </si>
  <si>
    <t>21-02-2015</t>
  </si>
  <si>
    <t>06-04-2013</t>
  </si>
  <si>
    <t>07-04-2012</t>
  </si>
  <si>
    <t>18-04-2010</t>
  </si>
  <si>
    <t>30-11-1999</t>
  </si>
  <si>
    <t>13-07-2005</t>
  </si>
  <si>
    <t>27-12-1999</t>
  </si>
  <si>
    <t>02-06-2007</t>
  </si>
  <si>
    <t>14-05-2002</t>
  </si>
  <si>
    <t>18-07-2010</t>
  </si>
  <si>
    <t>12-03-2011</t>
  </si>
  <si>
    <t>15-08-2001</t>
  </si>
  <si>
    <t>30-11-1990</t>
  </si>
  <si>
    <t>30-09-2003</t>
  </si>
  <si>
    <t>30-03-2008</t>
  </si>
  <si>
    <t>30-12-1994</t>
  </si>
  <si>
    <t>13-07-2000</t>
  </si>
  <si>
    <t>07-06-2000</t>
  </si>
  <si>
    <t>02-05-2000</t>
  </si>
  <si>
    <t>05-03-2002</t>
  </si>
  <si>
    <t>03-12-2011</t>
  </si>
  <si>
    <t>14-12-2007</t>
  </si>
  <si>
    <t>10-12-2000</t>
  </si>
  <si>
    <t>13-03-2001</t>
  </si>
  <si>
    <t>25-03-2005</t>
  </si>
  <si>
    <t>17-01-2015</t>
  </si>
  <si>
    <t>06-05-2007</t>
  </si>
  <si>
    <t>22-11-2007</t>
  </si>
  <si>
    <t>18-05-1999</t>
  </si>
  <si>
    <t>05-05-2000</t>
  </si>
  <si>
    <t>27-07-1998</t>
  </si>
  <si>
    <t>02-04-2000</t>
  </si>
  <si>
    <t>15-05-2000</t>
  </si>
  <si>
    <t>02-08-2009</t>
  </si>
  <si>
    <t>13-08-2011</t>
  </si>
  <si>
    <t>11-01-2009</t>
  </si>
  <si>
    <t>22-10-2011</t>
  </si>
  <si>
    <t>07-04-2005</t>
  </si>
  <si>
    <t>28-08-2010</t>
  </si>
  <si>
    <t>02-05-2002</t>
  </si>
  <si>
    <t>16-09-2002</t>
  </si>
  <si>
    <t>14-07-1999</t>
  </si>
  <si>
    <t>06-12-2008</t>
  </si>
  <si>
    <t>02-09-2002</t>
  </si>
  <si>
    <t>04-05-2008</t>
  </si>
  <si>
    <t>03-10-2006</t>
  </si>
  <si>
    <t>11-08-2000</t>
  </si>
  <si>
    <t>30-04-2001</t>
  </si>
  <si>
    <t>13-05-2002</t>
  </si>
  <si>
    <t>21-04-1999</t>
  </si>
  <si>
    <t>19-04-2002</t>
  </si>
  <si>
    <t>14-02-2015</t>
  </si>
  <si>
    <t>20-05-2004</t>
  </si>
  <si>
    <t>30-10-2002</t>
  </si>
  <si>
    <t>23-04-2004</t>
  </si>
  <si>
    <t>01-01-1994</t>
  </si>
  <si>
    <t>31-10-2002</t>
  </si>
  <si>
    <t>05-05-2002</t>
  </si>
  <si>
    <t>02-01-2000</t>
  </si>
  <si>
    <t>28-09-2001</t>
  </si>
  <si>
    <t>18-09-2002</t>
  </si>
  <si>
    <t>16-06-2000</t>
  </si>
  <si>
    <t>29-09-2003</t>
  </si>
  <si>
    <t>25-06-2004</t>
  </si>
  <si>
    <t>03-11-2004</t>
  </si>
  <si>
    <t>30-12-2006</t>
  </si>
  <si>
    <t>28-06-2000</t>
  </si>
  <si>
    <t>01-07-1995</t>
  </si>
  <si>
    <t>22-11-2014</t>
  </si>
  <si>
    <t>02-11-1999</t>
  </si>
  <si>
    <t>16-11-2014</t>
  </si>
  <si>
    <t>08-03-2014</t>
  </si>
  <si>
    <t>01-05-2003</t>
  </si>
  <si>
    <t>20-02-2004</t>
  </si>
  <si>
    <t>20-07-2004</t>
  </si>
  <si>
    <t>21-05-2004</t>
  </si>
  <si>
    <t>02-12-2004</t>
  </si>
  <si>
    <t>24-09-2002</t>
  </si>
  <si>
    <t>21-09-2013</t>
  </si>
  <si>
    <t>23-05-2008</t>
  </si>
  <si>
    <t>08-01-2002</t>
  </si>
  <si>
    <t>19-08-2005</t>
  </si>
  <si>
    <t>21-04-2012</t>
  </si>
  <si>
    <t>06-01-2007</t>
  </si>
  <si>
    <t>06-09-2014</t>
  </si>
  <si>
    <t>24-11-2011</t>
  </si>
  <si>
    <t>04-01-2007</t>
  </si>
  <si>
    <t>07-01-2006</t>
  </si>
  <si>
    <t>23-11-2014</t>
  </si>
  <si>
    <t>20-04-2008</t>
  </si>
  <si>
    <t>30-08-2008</t>
  </si>
  <si>
    <t>26-10-2014</t>
  </si>
  <si>
    <t>30-04-2006</t>
  </si>
  <si>
    <t>31-05-2008</t>
  </si>
  <si>
    <t>03-02-2003</t>
  </si>
  <si>
    <t>28-12-2013</t>
  </si>
  <si>
    <t>26-02-2011</t>
  </si>
  <si>
    <t>02-10-2011</t>
  </si>
  <si>
    <t>22-03-2014</t>
  </si>
  <si>
    <t>18-01-2002</t>
  </si>
  <si>
    <t>11-06-2004</t>
  </si>
  <si>
    <t>21-10-2007</t>
  </si>
  <si>
    <t>05-02-2012</t>
  </si>
  <si>
    <t>12-12-2010</t>
  </si>
  <si>
    <t>04-01-2005</t>
  </si>
  <si>
    <t>26-07-2006</t>
  </si>
  <si>
    <t>13-06-2001</t>
  </si>
  <si>
    <t>30-05-2010</t>
  </si>
  <si>
    <t>31-03-2000</t>
  </si>
  <si>
    <t>10-09-2011</t>
  </si>
  <si>
    <t>28-05-2004</t>
  </si>
  <si>
    <t>09-10-2005</t>
  </si>
  <si>
    <t>05-02-1997</t>
  </si>
  <si>
    <t>06-02-1999</t>
  </si>
  <si>
    <t>07-02-2000</t>
  </si>
  <si>
    <t>12-04-2007</t>
  </si>
  <si>
    <t>30-06-2004</t>
  </si>
  <si>
    <t>26-11-2010</t>
  </si>
  <si>
    <t>27-04-2007</t>
  </si>
  <si>
    <t>15-01-2003</t>
  </si>
  <si>
    <t>07-09-2009</t>
  </si>
  <si>
    <t>23-01-2010</t>
  </si>
  <si>
    <t>29-04-2004</t>
  </si>
  <si>
    <t>09-01-2011</t>
  </si>
  <si>
    <t>16-08-2004</t>
  </si>
  <si>
    <t>04-12-2010</t>
  </si>
  <si>
    <t>28-11-2010</t>
  </si>
  <si>
    <t>03-08-2013</t>
  </si>
  <si>
    <t>17-03-2012</t>
  </si>
  <si>
    <t>26-12-2009</t>
  </si>
  <si>
    <t>23-08-2008</t>
  </si>
  <si>
    <t>12-11-2006</t>
  </si>
  <si>
    <t>12-01-2008</t>
  </si>
  <si>
    <t>16-12-2006</t>
  </si>
  <si>
    <t>25-07-2010</t>
  </si>
  <si>
    <t>28-01-2012</t>
  </si>
  <si>
    <t>13-06-2010</t>
  </si>
  <si>
    <t>27-04-2008</t>
  </si>
  <si>
    <t>30-11-2008</t>
  </si>
  <si>
    <t>09-10-2008</t>
  </si>
  <si>
    <t>14-11-2015</t>
  </si>
  <si>
    <t>11-06-2011</t>
  </si>
  <si>
    <t>03-11-2012</t>
  </si>
  <si>
    <t>23-03-2008</t>
  </si>
  <si>
    <t>06-09-2008</t>
  </si>
  <si>
    <t>04-07-2012</t>
  </si>
  <si>
    <t>06-06-2015</t>
  </si>
  <si>
    <t>12-07-2015</t>
  </si>
  <si>
    <t>08-03-2009</t>
  </si>
  <si>
    <t>27-05-2004</t>
  </si>
  <si>
    <t>19-04-2015</t>
  </si>
  <si>
    <t>19-08-2003</t>
  </si>
  <si>
    <t>23-07-2001</t>
  </si>
  <si>
    <t>17-04-2000</t>
  </si>
  <si>
    <t>18-03-2001</t>
  </si>
  <si>
    <t>28-08-2001</t>
  </si>
  <si>
    <t>20-04-2013</t>
  </si>
  <si>
    <t>20-12-2009</t>
  </si>
  <si>
    <t>18-12-2011</t>
  </si>
  <si>
    <t>15-11-2001</t>
  </si>
  <si>
    <t>21-03-2010</t>
  </si>
  <si>
    <t>21-09-2008</t>
  </si>
  <si>
    <t>15-03-1997</t>
  </si>
  <si>
    <t>15-02-2000</t>
  </si>
  <si>
    <t>15-04-1998</t>
  </si>
  <si>
    <t>05-09-2001</t>
  </si>
  <si>
    <t>19-02-2004</t>
  </si>
  <si>
    <t>12-07-2014</t>
  </si>
  <si>
    <t>08-06-2001</t>
  </si>
  <si>
    <t>14-02-2004</t>
  </si>
  <si>
    <t>19-03-2006</t>
  </si>
  <si>
    <t>15-10-2006</t>
  </si>
  <si>
    <t>27-08-2001</t>
  </si>
  <si>
    <t>16-05-2009</t>
  </si>
  <si>
    <t>08-10-2001</t>
  </si>
  <si>
    <t>28-02-2010</t>
  </si>
  <si>
    <t>28-01-2007</t>
  </si>
  <si>
    <t>03-10-2001</t>
  </si>
  <si>
    <t>05-11-2003</t>
  </si>
  <si>
    <t>27-08-2000</t>
  </si>
  <si>
    <t>23-07-2004</t>
  </si>
  <si>
    <t>09-09-2003</t>
  </si>
  <si>
    <t>22-08-2000</t>
  </si>
  <si>
    <t>07-06-2015</t>
  </si>
  <si>
    <t>15-12-2000</t>
  </si>
  <si>
    <t>11-10-2015</t>
  </si>
  <si>
    <t>01-05-1985</t>
  </si>
  <si>
    <t>11-05-2013</t>
  </si>
  <si>
    <t>26-07-2015</t>
  </si>
  <si>
    <t>27-01-2008</t>
  </si>
  <si>
    <t>19-10-2014</t>
  </si>
  <si>
    <t>20-01-2008</t>
  </si>
  <si>
    <t>09-02-2013</t>
  </si>
  <si>
    <t>07-06-1999</t>
  </si>
  <si>
    <t>21-08-2011</t>
  </si>
  <si>
    <t>02-02-2004</t>
  </si>
  <si>
    <t>02-05-2015</t>
  </si>
  <si>
    <t>18-08-2004</t>
  </si>
  <si>
    <t>27-02-2004</t>
  </si>
  <si>
    <t>27-12-2005</t>
  </si>
  <si>
    <t>07-06-2005</t>
  </si>
  <si>
    <t>27-01-2000</t>
  </si>
  <si>
    <t>01-05-1998</t>
  </si>
  <si>
    <t>02-05-2003</t>
  </si>
  <si>
    <t>17-06-2005</t>
  </si>
  <si>
    <t>19-01-2008</t>
  </si>
  <si>
    <t>28-12-1999</t>
  </si>
  <si>
    <t>04-07-2000</t>
  </si>
  <si>
    <t>21-05-2006</t>
  </si>
  <si>
    <t>18-11-2002</t>
  </si>
  <si>
    <t>15-01-2002</t>
  </si>
  <si>
    <t>11-12-2000</t>
  </si>
  <si>
    <t>22-09-2005</t>
  </si>
  <si>
    <t>11-05-2008</t>
  </si>
  <si>
    <t>04-03-2005</t>
  </si>
  <si>
    <t>17-03-2007</t>
  </si>
  <si>
    <t>13-09-2009</t>
  </si>
  <si>
    <t>26-02-2005</t>
  </si>
  <si>
    <t>30-05-2009</t>
  </si>
  <si>
    <t>12-10-2008</t>
  </si>
  <si>
    <t>28-07-2013</t>
  </si>
  <si>
    <t>28-12-2004</t>
  </si>
  <si>
    <t>26-12-2007</t>
  </si>
  <si>
    <t>18-06-2002</t>
  </si>
  <si>
    <t>15-10-2002</t>
  </si>
  <si>
    <t>20-03-2002</t>
  </si>
  <si>
    <t>22-11-2002</t>
  </si>
  <si>
    <t>10-04-2000</t>
  </si>
  <si>
    <t>01-10-1999</t>
  </si>
  <si>
    <t>04-08-2004</t>
  </si>
  <si>
    <t>08-10-2008</t>
  </si>
  <si>
    <t>15-05-1977</t>
  </si>
  <si>
    <t>08-05-2000</t>
  </si>
  <si>
    <t>13-09-1999</t>
  </si>
  <si>
    <t>13-12-1999</t>
  </si>
  <si>
    <t>21-02-2002</t>
  </si>
  <si>
    <t>20-06-2000</t>
  </si>
  <si>
    <t>10-10-1992</t>
  </si>
  <si>
    <t>01-12-2000</t>
  </si>
  <si>
    <t>25-04-2001</t>
  </si>
  <si>
    <t>18-07-2000</t>
  </si>
  <si>
    <t>26-03-2004</t>
  </si>
  <si>
    <t>18-12-2003</t>
  </si>
  <si>
    <t>27-05-2003</t>
  </si>
  <si>
    <t>19-10-2004</t>
  </si>
  <si>
    <t>17-04-2001</t>
  </si>
  <si>
    <t>03-04-2001</t>
  </si>
  <si>
    <t>17-07-2000</t>
  </si>
  <si>
    <t>20-05-2001</t>
  </si>
  <si>
    <t>05-01-2002</t>
  </si>
  <si>
    <t>05-06-2003</t>
  </si>
  <si>
    <t>28-03-2000</t>
  </si>
  <si>
    <t>08-11-2009</t>
  </si>
  <si>
    <t>12-09-2009</t>
  </si>
  <si>
    <t>06-10-2000</t>
  </si>
  <si>
    <t>22-05-2002</t>
  </si>
  <si>
    <t>05-07-2006</t>
  </si>
  <si>
    <t>29-03-2014</t>
  </si>
  <si>
    <t>19-07-2004</t>
  </si>
  <si>
    <t>04-03-2012</t>
  </si>
  <si>
    <t>14-05-2000</t>
  </si>
  <si>
    <t>04-04-2009</t>
  </si>
  <si>
    <t>23-02-2004</t>
  </si>
  <si>
    <t>11-02-2007</t>
  </si>
  <si>
    <t>18-03-2004</t>
  </si>
  <si>
    <t>25-12-2007</t>
  </si>
  <si>
    <t>28-04-2007</t>
  </si>
  <si>
    <t>28-12-2007</t>
  </si>
  <si>
    <t>19-12-2009</t>
  </si>
  <si>
    <t>15-01-2006</t>
  </si>
  <si>
    <t>21-10-2005</t>
  </si>
  <si>
    <t>07-12-2004</t>
  </si>
  <si>
    <t>19-08-2012</t>
  </si>
  <si>
    <t>13-08-2006</t>
  </si>
  <si>
    <t>24-10-2003</t>
  </si>
  <si>
    <t>12-10-1999</t>
  </si>
  <si>
    <t>20-12-2000</t>
  </si>
  <si>
    <t>13-08-2001</t>
  </si>
  <si>
    <t>08-03-2015</t>
  </si>
  <si>
    <t>07-07-1999</t>
  </si>
  <si>
    <t>18-06-2003</t>
  </si>
  <si>
    <t>20-06-2003</t>
  </si>
  <si>
    <t>08-08-2004</t>
  </si>
  <si>
    <t>29-06-1999</t>
  </si>
  <si>
    <t>07-02-2002</t>
  </si>
  <si>
    <t>19-07-2008</t>
  </si>
  <si>
    <t>21-05-2002</t>
  </si>
  <si>
    <t>09-02-2004</t>
  </si>
  <si>
    <t>14-10-2004</t>
  </si>
  <si>
    <t>29-11-2008</t>
  </si>
  <si>
    <t>12-03-2002</t>
  </si>
  <si>
    <t>12-08-1998</t>
  </si>
  <si>
    <t>19-04-1999</t>
  </si>
  <si>
    <t>04-07-2015</t>
  </si>
  <si>
    <t>18-03-2002</t>
  </si>
  <si>
    <t>04-09-2007</t>
  </si>
  <si>
    <t>13-11-2000</t>
  </si>
  <si>
    <t>17-01-2001</t>
  </si>
  <si>
    <t>02-12-2000</t>
  </si>
  <si>
    <t>04-09-2000</t>
  </si>
  <si>
    <t>06-06-2002</t>
  </si>
  <si>
    <t>23-04-2001</t>
  </si>
  <si>
    <t>05-06-2001</t>
  </si>
  <si>
    <t>07-05-2004</t>
  </si>
  <si>
    <t>26-04-2001</t>
  </si>
  <si>
    <t>05-04-2002</t>
  </si>
  <si>
    <t>31-07-1998</t>
  </si>
  <si>
    <t>01-02-1998</t>
  </si>
  <si>
    <t>17-07-2001</t>
  </si>
  <si>
    <t>26-03-2001</t>
  </si>
  <si>
    <t>12-02-2004</t>
  </si>
  <si>
    <t>07-12-2008</t>
  </si>
  <si>
    <t>08-10-2011</t>
  </si>
  <si>
    <t>13-02-2003</t>
  </si>
  <si>
    <t>25-12-2011</t>
  </si>
  <si>
    <t>03-11-2000</t>
  </si>
  <si>
    <t>02-10-2005</t>
  </si>
  <si>
    <t>11-07-2009</t>
  </si>
  <si>
    <t>26-10-2008</t>
  </si>
  <si>
    <t>06-08-2003</t>
  </si>
  <si>
    <t>20-07-2006</t>
  </si>
  <si>
    <t>16-06-2003</t>
  </si>
  <si>
    <t>16-01-2005</t>
  </si>
  <si>
    <t>27-09-2005</t>
  </si>
  <si>
    <t>20-08-2002</t>
  </si>
  <si>
    <t>09-11-2004</t>
  </si>
  <si>
    <t>10-05-2004</t>
  </si>
  <si>
    <t>21-02-2001</t>
  </si>
  <si>
    <t>12-08-2003</t>
  </si>
  <si>
    <t>20-07-2005</t>
  </si>
  <si>
    <t>26-12-2008</t>
  </si>
  <si>
    <t>27-06-2005</t>
  </si>
  <si>
    <t>23-08-2002</t>
  </si>
  <si>
    <t>14-02-2006</t>
  </si>
  <si>
    <t>22-07-2003</t>
  </si>
  <si>
    <t>11-11-2003</t>
  </si>
  <si>
    <t>30-08-2004</t>
  </si>
  <si>
    <t>24-02-2008</t>
  </si>
  <si>
    <t>07-05-2001</t>
  </si>
  <si>
    <t>07-11-2009</t>
  </si>
  <si>
    <t>30-10-2003</t>
  </si>
  <si>
    <t>04-06-2007</t>
  </si>
  <si>
    <t>26-05-2007</t>
  </si>
  <si>
    <t>11-09-2000</t>
  </si>
  <si>
    <t>15-05-2005</t>
  </si>
  <si>
    <t>23-02-2005</t>
  </si>
  <si>
    <t>17-08-2008</t>
  </si>
  <si>
    <t>29-06-2008</t>
  </si>
  <si>
    <t>13-10-2005</t>
  </si>
  <si>
    <t>11-09-2002</t>
  </si>
  <si>
    <t>17-07-2005</t>
  </si>
  <si>
    <t>07-09-2000</t>
  </si>
  <si>
    <t>02-04-2005</t>
  </si>
  <si>
    <t>14-04-2001</t>
  </si>
  <si>
    <t>19-03-2002</t>
  </si>
  <si>
    <t>18-01-2009</t>
  </si>
  <si>
    <t>11-11-2004</t>
  </si>
  <si>
    <t>02-07-2001</t>
  </si>
  <si>
    <t>04-02-2012</t>
  </si>
  <si>
    <t>02-08-2004</t>
  </si>
  <si>
    <t>19-11-2002</t>
  </si>
  <si>
    <t>09-12-2002</t>
  </si>
  <si>
    <t>15-04-2006</t>
  </si>
  <si>
    <t>29-05-2003</t>
  </si>
  <si>
    <t>09-01-2004</t>
  </si>
  <si>
    <t>24-07-2005</t>
  </si>
  <si>
    <t>01-04-1992</t>
  </si>
  <si>
    <t>02-02-1997</t>
  </si>
  <si>
    <t>09-06-2012</t>
  </si>
  <si>
    <t>29-11-2002</t>
  </si>
  <si>
    <t>12-01-1999</t>
  </si>
  <si>
    <t>23-09-1993</t>
  </si>
  <si>
    <t>05-11-2011</t>
  </si>
  <si>
    <t>17-01-1990</t>
  </si>
  <si>
    <t>29-09-2007</t>
  </si>
  <si>
    <t>26-07-2008</t>
  </si>
  <si>
    <t>25-06-2006</t>
  </si>
  <si>
    <t>27-04-2003</t>
  </si>
  <si>
    <t>22-02-2007</t>
  </si>
  <si>
    <t>19-09-2004</t>
  </si>
  <si>
    <t>28-10-2012</t>
  </si>
  <si>
    <t>09-11-2005</t>
  </si>
  <si>
    <t>15-11-2004</t>
  </si>
  <si>
    <t>22-07-2012</t>
  </si>
  <si>
    <t>10-04-2002</t>
  </si>
  <si>
    <t>09-07-2006</t>
  </si>
  <si>
    <t>05-10-2001</t>
  </si>
  <si>
    <t>27-10-2007</t>
  </si>
  <si>
    <t>08-05-2001</t>
  </si>
  <si>
    <t>13-12-2004</t>
  </si>
  <si>
    <t>28-09-2004</t>
  </si>
  <si>
    <t>25-11-2007</t>
  </si>
  <si>
    <t>27-05-2012</t>
  </si>
  <si>
    <t>21-02-2005</t>
  </si>
  <si>
    <t>03-05-1997</t>
  </si>
  <si>
    <t>04-10-2004</t>
  </si>
  <si>
    <t>22-01-1989</t>
  </si>
  <si>
    <t>27-05-2005</t>
  </si>
  <si>
    <t>25-06-2002</t>
  </si>
  <si>
    <t>25-10-2004</t>
  </si>
  <si>
    <t>25-02-2004</t>
  </si>
  <si>
    <t>11-03-2003</t>
  </si>
  <si>
    <t>25-02-2005</t>
  </si>
  <si>
    <t>21-04-2003</t>
  </si>
  <si>
    <t>28-02-2009</t>
  </si>
  <si>
    <t>16-11-2000</t>
  </si>
  <si>
    <t>19-02-2012</t>
  </si>
  <si>
    <t>06-08-2006</t>
  </si>
  <si>
    <t>19-12-2010</t>
  </si>
  <si>
    <t>12-11-2001</t>
  </si>
  <si>
    <t>19-03-2001</t>
  </si>
  <si>
    <t>21-03-2004</t>
  </si>
  <si>
    <t>20-05-2000</t>
  </si>
  <si>
    <t>14-11-2009</t>
  </si>
  <si>
    <t>28-06-2009</t>
  </si>
  <si>
    <t>29-07-2003</t>
  </si>
  <si>
    <t>19-11-2004</t>
  </si>
  <si>
    <t>01-06-1982</t>
  </si>
  <si>
    <t>19-07-2009</t>
  </si>
  <si>
    <t>06-11-2010</t>
  </si>
  <si>
    <t>01-11-1987</t>
  </si>
  <si>
    <t>05-02-2003</t>
  </si>
  <si>
    <t>22-02-2014</t>
  </si>
  <si>
    <t>06-09-2015</t>
  </si>
  <si>
    <t>21-09-2014</t>
  </si>
  <si>
    <t>04-10-2008</t>
  </si>
  <si>
    <t>06-07-2014</t>
  </si>
  <si>
    <t>28-08-2011</t>
  </si>
  <si>
    <t>06-03-2011</t>
  </si>
  <si>
    <t>23-06-2012</t>
  </si>
  <si>
    <t>24-09-2006</t>
  </si>
  <si>
    <t>08-10-2000</t>
  </si>
  <si>
    <t>15-07-2003</t>
  </si>
  <si>
    <t>07-03-2010</t>
  </si>
  <si>
    <t>06-01-2000</t>
  </si>
  <si>
    <t>14-09-1999</t>
  </si>
  <si>
    <t>05-05-2007</t>
  </si>
  <si>
    <t>31-10-2010</t>
  </si>
  <si>
    <t>02-12-2012</t>
  </si>
  <si>
    <t>24-11-1999</t>
  </si>
  <si>
    <t>03-03-2004</t>
  </si>
  <si>
    <t>21-01-2001</t>
  </si>
  <si>
    <t>16-04-2011</t>
  </si>
  <si>
    <t>31-12-1996</t>
  </si>
  <si>
    <t>02-03-2000</t>
  </si>
  <si>
    <t>18-06-2006</t>
  </si>
  <si>
    <t>23-09-2012</t>
  </si>
  <si>
    <t>05-08-2007</t>
  </si>
  <si>
    <t>21-12-2013</t>
  </si>
  <si>
    <t>13-11-2011</t>
  </si>
  <si>
    <t>25-03-2007</t>
  </si>
  <si>
    <t>28-05-2003</t>
  </si>
  <si>
    <t>05-07-2010</t>
  </si>
  <si>
    <t>13-02-2010</t>
  </si>
  <si>
    <t>28-01-2006</t>
  </si>
  <si>
    <t>17-09-2004</t>
  </si>
  <si>
    <t>17-12-2002</t>
  </si>
  <si>
    <t>03-04-1999</t>
  </si>
  <si>
    <t>05-04-2008</t>
  </si>
  <si>
    <t>24-09-2003</t>
  </si>
  <si>
    <t>22-08-1999</t>
  </si>
  <si>
    <t>15-10-2001</t>
  </si>
  <si>
    <t>15-11-2000</t>
  </si>
  <si>
    <t>06-04-2006</t>
  </si>
  <si>
    <t>12-10-2004</t>
  </si>
  <si>
    <t>12-09-2003</t>
  </si>
  <si>
    <t>15-02-2002</t>
  </si>
  <si>
    <t>01-01-1987</t>
  </si>
  <si>
    <t>25-05-2003</t>
  </si>
  <si>
    <t>13-08-1998</t>
  </si>
  <si>
    <t>15-07-1999</t>
  </si>
  <si>
    <t>26-05-2008</t>
  </si>
  <si>
    <t>12-04-2009</t>
  </si>
  <si>
    <t>05-02-2005</t>
  </si>
  <si>
    <t>27-04-2014</t>
  </si>
  <si>
    <t>24-04-2003</t>
  </si>
  <si>
    <t>28-05-2011</t>
  </si>
  <si>
    <t>01-04-1994</t>
  </si>
  <si>
    <t>10-07-2003</t>
  </si>
  <si>
    <t>19-09-2015</t>
  </si>
  <si>
    <t>18-08-2003</t>
  </si>
  <si>
    <t>03-01-2002</t>
  </si>
  <si>
    <t>12-12-2003</t>
  </si>
  <si>
    <t>07-08-2004</t>
  </si>
  <si>
    <t>01-12-1982</t>
  </si>
  <si>
    <t>29-04-2005</t>
  </si>
  <si>
    <t>07-09-2003</t>
  </si>
  <si>
    <t>31-12-2001</t>
  </si>
  <si>
    <t>26-09-2000</t>
  </si>
  <si>
    <t>03-02-2008</t>
  </si>
  <si>
    <t>29-01-2011</t>
  </si>
  <si>
    <t>14-07-2003</t>
  </si>
  <si>
    <t>13-03-2006</t>
  </si>
  <si>
    <t>09-08-2004</t>
  </si>
  <si>
    <t>17-12-2000</t>
  </si>
  <si>
    <t>02-09-2007</t>
  </si>
  <si>
    <t>24-10-2000</t>
  </si>
  <si>
    <t>02-05-2009</t>
  </si>
  <si>
    <t>20-09-2014</t>
  </si>
  <si>
    <t>24-11-2005</t>
  </si>
  <si>
    <t>01-02-1999</t>
  </si>
  <si>
    <t>01-03-1997</t>
  </si>
  <si>
    <t>03-09-2005</t>
  </si>
  <si>
    <t>10-11-2007</t>
  </si>
  <si>
    <t>24-04-2002</t>
  </si>
  <si>
    <t>28-08-2000</t>
  </si>
  <si>
    <t>15-09-2002</t>
  </si>
  <si>
    <t>30-12-2000</t>
  </si>
  <si>
    <t>25-08-1999</t>
  </si>
  <si>
    <t>30-09-2001</t>
  </si>
  <si>
    <t>05-04-2009</t>
  </si>
  <si>
    <t>03-09-2011</t>
  </si>
  <si>
    <t>18-10-2015</t>
  </si>
  <si>
    <t>11-08-2004</t>
  </si>
  <si>
    <t>24-04-2010</t>
  </si>
  <si>
    <t>22-09-2003</t>
  </si>
  <si>
    <t>30-11-1995</t>
  </si>
  <si>
    <t>01-04-1995</t>
  </si>
  <si>
    <t>22-09-2000</t>
  </si>
  <si>
    <t>28-02-2001</t>
  </si>
  <si>
    <t>21-12-2008</t>
  </si>
  <si>
    <t>18-09-2000</t>
  </si>
  <si>
    <t>20-12-1999</t>
  </si>
  <si>
    <t>05-07-2001</t>
  </si>
  <si>
    <t>16-06-2002</t>
  </si>
  <si>
    <t>21-07-2003</t>
  </si>
  <si>
    <t>05-03-2004</t>
  </si>
  <si>
    <t>02-07-2003</t>
  </si>
  <si>
    <t>28-06-2002</t>
  </si>
  <si>
    <t>29-08-2010</t>
  </si>
  <si>
    <t>12-05-2002</t>
  </si>
  <si>
    <t>19-12-1997</t>
  </si>
  <si>
    <t>09-05-2009</t>
  </si>
  <si>
    <t>07-06-2008</t>
  </si>
  <si>
    <t>15-04-2004</t>
  </si>
  <si>
    <t>14-05-2003</t>
  </si>
  <si>
    <t>17-03-1995</t>
  </si>
  <si>
    <t>02-04-2002</t>
  </si>
  <si>
    <t>05-12-2015</t>
  </si>
  <si>
    <t>08-08-2009</t>
  </si>
  <si>
    <t>16-05-2003</t>
  </si>
  <si>
    <t>22-08-2009</t>
  </si>
  <si>
    <t>23-07-1999</t>
  </si>
  <si>
    <t>31-12-2002</t>
  </si>
  <si>
    <t>31-12-2004</t>
  </si>
  <si>
    <t>15-09-2003</t>
  </si>
  <si>
    <t>12-02-2002</t>
  </si>
  <si>
    <t>15-12-1998</t>
  </si>
  <si>
    <t>07-02-2015</t>
  </si>
  <si>
    <t>06-12-2014</t>
  </si>
  <si>
    <t>14-01-2003</t>
  </si>
  <si>
    <t>20-10-2005</t>
  </si>
  <si>
    <t>14-06-2004</t>
  </si>
  <si>
    <t>16-08-2000</t>
  </si>
  <si>
    <t>13-12-2014</t>
  </si>
  <si>
    <t>01-03-1998</t>
  </si>
  <si>
    <t>28-11-2000</t>
  </si>
  <si>
    <t>17-10-2004</t>
  </si>
  <si>
    <t>16-07-2006</t>
  </si>
  <si>
    <t>26-07-2014</t>
  </si>
  <si>
    <t>03-07-2006</t>
  </si>
  <si>
    <t>29-01-2002</t>
  </si>
  <si>
    <t>04-06-2004</t>
  </si>
  <si>
    <t>10-03-2007</t>
  </si>
  <si>
    <t>13-11-2002</t>
  </si>
  <si>
    <t>21-04-2001</t>
  </si>
  <si>
    <t>08-10-2002</t>
  </si>
  <si>
    <t>01-06-1997</t>
  </si>
  <si>
    <t>19-04-2014</t>
  </si>
  <si>
    <t>29-10-2011</t>
  </si>
  <si>
    <t>26-11-2001</t>
  </si>
  <si>
    <t>26-03-2002</t>
  </si>
  <si>
    <t>05-09-2010</t>
  </si>
  <si>
    <t>18-03-2006</t>
  </si>
  <si>
    <t>12-06-2002</t>
  </si>
  <si>
    <t>07-05-1999</t>
  </si>
  <si>
    <t>22-03-2001</t>
  </si>
  <si>
    <t>24-09-2011</t>
  </si>
  <si>
    <t>26-07-2004</t>
  </si>
  <si>
    <t>26-09-2015</t>
  </si>
  <si>
    <t>24-08-2000</t>
  </si>
  <si>
    <t>23-11-2013</t>
  </si>
  <si>
    <t>14-09-2013</t>
  </si>
  <si>
    <t>26-05-2012</t>
  </si>
  <si>
    <t>09-04-2006</t>
  </si>
  <si>
    <t>01-01-1992</t>
  </si>
  <si>
    <t>03-10-2010</t>
  </si>
  <si>
    <t>23-03-2001</t>
  </si>
  <si>
    <t>13-09-2004</t>
  </si>
  <si>
    <t>29-08-2000</t>
  </si>
  <si>
    <t>08-04-2004</t>
  </si>
  <si>
    <t>31-03-2004</t>
  </si>
  <si>
    <t>05-05-2012</t>
  </si>
  <si>
    <t>25-06-2005</t>
  </si>
  <si>
    <t>22-05-2004</t>
  </si>
  <si>
    <t>08-04-2002</t>
  </si>
  <si>
    <t>16-08-2001</t>
  </si>
  <si>
    <t>19-12-2000</t>
  </si>
  <si>
    <t>16-02-2004</t>
  </si>
  <si>
    <t>24-06-2005</t>
  </si>
  <si>
    <t>02-06-2002</t>
  </si>
  <si>
    <t>05-01-2004</t>
  </si>
  <si>
    <t>20-04-2002</t>
  </si>
  <si>
    <t>16-10-2005</t>
  </si>
  <si>
    <t>14-10-1999</t>
  </si>
  <si>
    <t>07-03-2002</t>
  </si>
  <si>
    <t>#fame</t>
  </si>
  <si>
    <t>90min</t>
  </si>
  <si>
    <t>Akira Mobile</t>
  </si>
  <si>
    <t>ALL DAY MEDIA</t>
  </si>
  <si>
    <t>All Def Digital</t>
  </si>
  <si>
    <t>Anthill Magazine</t>
  </si>
  <si>
    <t>Audiosocket</t>
  </si>
  <si>
    <t>Aurality</t>
  </si>
  <si>
    <t>Babble</t>
  </si>
  <si>
    <t>The Speedel Group</t>
  </si>
  <si>
    <t>Bedloo</t>
  </si>
  <si>
    <t>Bundll</t>
  </si>
  <si>
    <t>ChefsFeed</t>
  </si>
  <si>
    <t>Cipher Online Media</t>
  </si>
  <si>
    <t>Circa</t>
  </si>
  <si>
    <t>Cj Trik</t>
  </si>
  <si>
    <t>Color Eight</t>
  </si>
  <si>
    <t>Contap, Inc</t>
  </si>
  <si>
    <t>Conversation Media</t>
  </si>
  <si>
    <t>Crowdynews</t>
  </si>
  <si>
    <t>CurtCo Media Group</t>
  </si>
  <si>
    <t>InventCore</t>
  </si>
  <si>
    <t>Digital News Asia</t>
  </si>
  <si>
    <t>ExtraFootie</t>
  </si>
  <si>
    <t>Famely</t>
  </si>
  <si>
    <t>Fusion Sheep</t>
  </si>
  <si>
    <t>Genius Monkey</t>
  </si>
  <si>
    <t>Gimlet Media</t>
  </si>
  <si>
    <t>Glass Media</t>
  </si>
  <si>
    <t>Global Yodel</t>
  </si>
  <si>
    <t>GLOBALBASED TECHNOLOGIES</t>
  </si>
  <si>
    <t>The Huffington Post</t>
  </si>
  <si>
    <t>Hupu</t>
  </si>
  <si>
    <t>IndyGeek</t>
  </si>
  <si>
    <t>Jotky</t>
  </si>
  <si>
    <t>Karma</t>
  </si>
  <si>
    <t>Klixbox Media (T/A)</t>
  </si>
  <si>
    <t>Long Play</t>
  </si>
  <si>
    <t>Manas Informatic</t>
  </si>
  <si>
    <t>Marfeel</t>
  </si>
  <si>
    <t>Marine Construction Technologies</t>
  </si>
  <si>
    <t>Marino Daily</t>
  </si>
  <si>
    <t>marshallindex</t>
  </si>
  <si>
    <t>MatchMine</t>
  </si>
  <si>
    <t>Media Group of America</t>
  </si>
  <si>
    <t>MEDIABONG</t>
  </si>
  <si>
    <t>Merger Nexus</t>
  </si>
  <si>
    <t>MinuteBuzz</t>
  </si>
  <si>
    <t>MoSeeker</t>
  </si>
  <si>
    <t>News Corp</t>
  </si>
  <si>
    <t>Niblitz</t>
  </si>
  <si>
    <t>Ankeena Networks</t>
  </si>
  <si>
    <t>noodls</t>
  </si>
  <si>
    <t>Videotape</t>
  </si>
  <si>
    <t>OWL PERCEPTION</t>
  </si>
  <si>
    <t>Piano</t>
  </si>
  <si>
    <t>PlumTV</t>
  </si>
  <si>
    <t>PicStash</t>
  </si>
  <si>
    <t>Simply Zesty</t>
  </si>
  <si>
    <t>Skift</t>
  </si>
  <si>
    <t>Stunn</t>
  </si>
  <si>
    <t>SoFly</t>
  </si>
  <si>
    <t>Songbird</t>
  </si>
  <si>
    <t>STACK Media</t>
  </si>
  <si>
    <t>Stream TV Networks</t>
  </si>
  <si>
    <t>Supernewsroom</t>
  </si>
  <si>
    <t>TalkApolis</t>
  </si>
  <si>
    <t>Tech in Asia</t>
  </si>
  <si>
    <t>Teepix</t>
  </si>
  <si>
    <t>Teleus</t>
  </si>
  <si>
    <t>The Culture Trip</t>
  </si>
  <si>
    <t>The History Project</t>
  </si>
  <si>
    <t>TheFix.com</t>
  </si>
  <si>
    <t>Transterra Media</t>
  </si>
  <si>
    <t>TwoCubes</t>
  </si>
  <si>
    <t>Universe Media Holdings</t>
  </si>
  <si>
    <t>Vadio</t>
  </si>
  <si>
    <t>Vertical Media</t>
  </si>
  <si>
    <t>Viddsee</t>
  </si>
  <si>
    <t>VinePair</t>
  </si>
  <si>
    <t>VSporto</t>
  </si>
  <si>
    <t>Xinhua Financial Network</t>
  </si>
  <si>
    <t>XO Group, Inc.</t>
  </si>
  <si>
    <t>Yedda</t>
  </si>
  <si>
    <t>Yogurt Labs</t>
  </si>
  <si>
    <t>YONDR</t>
  </si>
  <si>
    <t>Youca.st</t>
  </si>
  <si>
    <t>:Qounter</t>
  </si>
  <si>
    <t>91App</t>
  </si>
  <si>
    <t>Aarohi communication</t>
  </si>
  <si>
    <t>Action Plan Manager a.s.</t>
  </si>
  <si>
    <t>AdasWorks</t>
  </si>
  <si>
    <t>AdvisorPort</t>
  </si>
  <si>
    <t>Allegro Networks</t>
  </si>
  <si>
    <t>Alumni Spaces</t>
  </si>
  <si>
    <t>Ameraki Institute Inc</t>
  </si>
  <si>
    <t>Appian</t>
  </si>
  <si>
    <t>Appilog</t>
  </si>
  <si>
    <t>Appium Technologies</t>
  </si>
  <si>
    <t>Applica</t>
  </si>
  <si>
    <t>AppThis</t>
  </si>
  <si>
    <t>Arena Online</t>
  </si>
  <si>
    <t>ARTery</t>
  </si>
  <si>
    <t>ArtStar</t>
  </si>
  <si>
    <t>Atlas Health Technologies</t>
  </si>
  <si>
    <t>Aurovine Ltd.</t>
  </si>
  <si>
    <t>BDS Mobile</t>
  </si>
  <si>
    <t>BidFlyer</t>
  </si>
  <si>
    <t>Blatrix Limited</t>
  </si>
  <si>
    <t>Bloodhound</t>
  </si>
  <si>
    <t>Blucup Ltd</t>
  </si>
  <si>
    <t>Bonsai AI</t>
  </si>
  <si>
    <t>BrandingEnginner</t>
  </si>
  <si>
    <t>Broadcast Grade Weather &amp; Channel Branding Graphics Display System</t>
  </si>
  <si>
    <t>Built.io</t>
  </si>
  <si>
    <t>Calxeda</t>
  </si>
  <si>
    <t>CashBet</t>
  </si>
  <si>
    <t>Catalytic</t>
  </si>
  <si>
    <t>Chronon Systems</t>
  </si>
  <si>
    <t>Cocult</t>
  </si>
  <si>
    <t>Common Interest Communities</t>
  </si>
  <si>
    <t>Connectbright</t>
  </si>
  <si>
    <t>CoSMo Company</t>
  </si>
  <si>
    <t>Crowd Mobile</t>
  </si>
  <si>
    <t>Crowdway</t>
  </si>
  <si>
    <t>Cruise</t>
  </si>
  <si>
    <t>Dadabus</t>
  </si>
  <si>
    <t>Davra Networks</t>
  </si>
  <si>
    <t>DeluxeBox</t>
  </si>
  <si>
    <t>DIDiT Inc</t>
  </si>
  <si>
    <t>Divshot</t>
  </si>
  <si>
    <t>Drum Roll</t>
  </si>
  <si>
    <t>Easymatic</t>
  </si>
  <si>
    <t>Emergent Properties</t>
  </si>
  <si>
    <t>Et3arraf</t>
  </si>
  <si>
    <t>Eve.com</t>
  </si>
  <si>
    <t>FangTooth Studios</t>
  </si>
  <si>
    <t>Farrago Comics</t>
  </si>
  <si>
    <t>Simpliday</t>
  </si>
  <si>
    <t>FloTime</t>
  </si>
  <si>
    <t>Foilchat Oy</t>
  </si>
  <si>
    <t>Food on the Fly</t>
  </si>
  <si>
    <t>Freeliant</t>
  </si>
  <si>
    <t>Funetics</t>
  </si>
  <si>
    <t>GeoSpock Ltd.</t>
  </si>
  <si>
    <t>GolfMDs, Inc.</t>
  </si>
  <si>
    <t>GoneVaca</t>
  </si>
  <si>
    <t>Greenzorro</t>
  </si>
  <si>
    <t>Cubeit</t>
  </si>
  <si>
    <t>Gumbuya</t>
  </si>
  <si>
    <t>HabiToStep</t>
  </si>
  <si>
    <t>Happn</t>
  </si>
  <si>
    <t>HeadBox</t>
  </si>
  <si>
    <t>Heybadges</t>
  </si>
  <si>
    <t>HiddenMind Technology</t>
  </si>
  <si>
    <t>Ican</t>
  </si>
  <si>
    <t>Iencuentra</t>
  </si>
  <si>
    <t>InitMe</t>
  </si>
  <si>
    <t>Instabase</t>
  </si>
  <si>
    <t>Intrameta</t>
  </si>
  <si>
    <t>its learning</t>
  </si>
  <si>
    <t>JesterDigital</t>
  </si>
  <si>
    <t>Jobdoh</t>
  </si>
  <si>
    <t>JOKERPACK</t>
  </si>
  <si>
    <t>Keex</t>
  </si>
  <si>
    <t>Kinderstreet Corporation</t>
  </si>
  <si>
    <t>Kiwapp</t>
  </si>
  <si>
    <t>Life On Air</t>
  </si>
  <si>
    <t>Ma-Maria</t>
  </si>
  <si>
    <t>Magic Software Enterprises</t>
  </si>
  <si>
    <t>magnetic.io</t>
  </si>
  <si>
    <t>Metavine</t>
  </si>
  <si>
    <t>Metis Technology</t>
  </si>
  <si>
    <t>Mi8 Corporation</t>
  </si>
  <si>
    <t>Mindscore</t>
  </si>
  <si>
    <t>Miovision Technologies</t>
  </si>
  <si>
    <t>MixP3 Corporation</t>
  </si>
  <si>
    <t>MMB Networks</t>
  </si>
  <si>
    <t>Mobingi. Inc.</t>
  </si>
  <si>
    <t>Modulus</t>
  </si>
  <si>
    <t>MOMENTFACE SRO</t>
  </si>
  <si>
    <t>mondeapp</t>
  </si>
  <si>
    <t>Monstar Lab</t>
  </si>
  <si>
    <t>MyTinks</t>
  </si>
  <si>
    <t>Nanapi</t>
  </si>
  <si>
    <t>Nashangban</t>
  </si>
  <si>
    <t>Newzstand</t>
  </si>
  <si>
    <t>Niche Video Media LLC</t>
  </si>
  <si>
    <t>Nuxeo</t>
  </si>
  <si>
    <t>NYMGO S.A</t>
  </si>
  <si>
    <t>Onegini</t>
  </si>
  <si>
    <t>Onward Healthcare</t>
  </si>
  <si>
    <t>Optica</t>
  </si>
  <si>
    <t>Otwojob</t>
  </si>
  <si>
    <t>Outreach</t>
  </si>
  <si>
    <t>OutSystems</t>
  </si>
  <si>
    <t>Owtware</t>
  </si>
  <si>
    <t>OXILIA</t>
  </si>
  <si>
    <t>panpan</t>
  </si>
  <si>
    <t>ParentCircle</t>
  </si>
  <si>
    <t>PayActiv</t>
  </si>
  <si>
    <t>Pharma 73</t>
  </si>
  <si>
    <t>Pimmr</t>
  </si>
  <si>
    <t>Pingplot</t>
  </si>
  <si>
    <t>Pixelport Networks!</t>
  </si>
  <si>
    <t>Plei</t>
  </si>
  <si>
    <t>Point</t>
  </si>
  <si>
    <t>PokitDok</t>
  </si>
  <si>
    <t>PolarTech</t>
  </si>
  <si>
    <t>Prodea</t>
  </si>
  <si>
    <t>Propeller</t>
  </si>
  <si>
    <t>Dropsource (Queue Software Inc.)</t>
  </si>
  <si>
    <t>Rchive Inc</t>
  </si>
  <si>
    <t>RedCooker</t>
  </si>
  <si>
    <t>rent2cash.com</t>
  </si>
  <si>
    <t>Rescale</t>
  </si>
  <si>
    <t>Sascafs</t>
  </si>
  <si>
    <t>Sekai Lab</t>
  </si>
  <si>
    <t>Showell - The Simple, Fast and Elegant Tablet Sales App</t>
  </si>
  <si>
    <t>Sidekick Games</t>
  </si>
  <si>
    <t>Sirqul, Inc.</t>
  </si>
  <si>
    <t>Smart Adventure</t>
  </si>
  <si>
    <t>Snapp Builder</t>
  </si>
  <si>
    <t>SNAPPII</t>
  </si>
  <si>
    <t>Snips</t>
  </si>
  <si>
    <t>Souktel</t>
  </si>
  <si>
    <t>Supper</t>
  </si>
  <si>
    <t>System Detection</t>
  </si>
  <si>
    <t>Tao Group</t>
  </si>
  <si>
    <t>Tasqe</t>
  </si>
  <si>
    <t>TeleRetail Corporation</t>
  </si>
  <si>
    <t>The Noble Porter</t>
  </si>
  <si>
    <t>TrackVia</t>
  </si>
  <si>
    <t>Trianz</t>
  </si>
  <si>
    <t>Trineba Technologies Inc.</t>
  </si>
  <si>
    <t>Tuhu</t>
  </si>
  <si>
    <t>Turncircles</t>
  </si>
  <si>
    <t>Twixxies</t>
  </si>
  <si>
    <t>uKnow.com</t>
  </si>
  <si>
    <t>Upptalk</t>
  </si>
  <si>
    <t>Veritone</t>
  </si>
  <si>
    <t>Volusion</t>
  </si>
  <si>
    <t>Walmoo</t>
  </si>
  <si>
    <t>Wami</t>
  </si>
  <si>
    <t>WaveMaker</t>
  </si>
  <si>
    <t>Waygum, Inc.</t>
  </si>
  <si>
    <t>SightCall</t>
  </si>
  <si>
    <t>Wodby</t>
  </si>
  <si>
    <t>WorkAngel</t>
  </si>
  <si>
    <t>XbyMe</t>
  </si>
  <si>
    <t>xTV Networks, US, Inc.</t>
  </si>
  <si>
    <t>Juke</t>
  </si>
  <si>
    <t>Zhai.Me</t>
  </si>
  <si>
    <t>Zuffle</t>
  </si>
  <si>
    <t>(THE) ONE of THEM,Inc.</t>
  </si>
  <si>
    <t>1 Mainstream</t>
  </si>
  <si>
    <t>30 Second Showcase</t>
  </si>
  <si>
    <t>4Soils</t>
  </si>
  <si>
    <t>500px</t>
  </si>
  <si>
    <t>850 Sports News Digest</t>
  </si>
  <si>
    <t>99motos</t>
  </si>
  <si>
    <t>Abboom</t>
  </si>
  <si>
    <t>AbZorba Games</t>
  </si>
  <si>
    <t>Acacia</t>
  </si>
  <si>
    <t>AccelGolf</t>
  </si>
  <si>
    <t>Acorns</t>
  </si>
  <si>
    <t>Advizr</t>
  </si>
  <si>
    <t>AgoraPulse</t>
  </si>
  <si>
    <t>Agorize</t>
  </si>
  <si>
    <t>aioTV Inc.</t>
  </si>
  <si>
    <t>Airizu</t>
  </si>
  <si>
    <t>Airtasker</t>
  </si>
  <si>
    <t>AisleBuyer</t>
  </si>
  <si>
    <t>AlleyMag</t>
  </si>
  <si>
    <t>AllFreed</t>
  </si>
  <si>
    <t>Allmyapps</t>
  </si>
  <si>
    <t>Allstay</t>
  </si>
  <si>
    <t>ALTPAY</t>
  </si>
  <si>
    <t>Amicus</t>
  </si>
  <si>
    <t>Anagog</t>
  </si>
  <si>
    <t>Anghami</t>
  </si>
  <si>
    <t>Animalvitae</t>
  </si>
  <si>
    <t>Anonymess</t>
  </si>
  <si>
    <t>Anpro21</t>
  </si>
  <si>
    <t>Antix</t>
  </si>
  <si>
    <t>Anywhere 2 Go Co., Ltd.</t>
  </si>
  <si>
    <t>APICloud</t>
  </si>
  <si>
    <t>AppVirality Inc</t>
  </si>
  <si>
    <t>App47</t>
  </si>
  <si>
    <t>Appconomy</t>
  </si>
  <si>
    <t>AppDirect</t>
  </si>
  <si>
    <t>Appefize</t>
  </si>
  <si>
    <t>APPEK Mobile Apps</t>
  </si>
  <si>
    <t>Appfrica</t>
  </si>
  <si>
    <t>Appiterate</t>
  </si>
  <si>
    <t>Appland</t>
  </si>
  <si>
    <t>Applits</t>
  </si>
  <si>
    <t>Appnoxious</t>
  </si>
  <si>
    <t>Appolicious</t>
  </si>
  <si>
    <t>Appscio</t>
  </si>
  <si>
    <t>AppShed</t>
  </si>
  <si>
    <t>Appside</t>
  </si>
  <si>
    <t>Apptive</t>
  </si>
  <si>
    <t>Apptopia</t>
  </si>
  <si>
    <t>AppTweak.com</t>
  </si>
  <si>
    <t>AppUpper - ASO</t>
  </si>
  <si>
    <t>Appy Hotel</t>
  </si>
  <si>
    <t>Appzio - Engaging Experiences</t>
  </si>
  <si>
    <t>APUS Group</t>
  </si>
  <si>
    <t>Archive</t>
  </si>
  <si>
    <t>Aristotle Health.</t>
  </si>
  <si>
    <t>Attender</t>
  </si>
  <si>
    <t>Audvisor</t>
  </si>
  <si>
    <t>Avaz</t>
  </si>
  <si>
    <t>Aveeza</t>
  </si>
  <si>
    <t>Aviary</t>
  </si>
  <si>
    <t>Aware 247</t>
  </si>
  <si>
    <t>Aware3</t>
  </si>
  <si>
    <t>Babbel</t>
  </si>
  <si>
    <t>Baby Bundle</t>
  </si>
  <si>
    <t>Backplane</t>
  </si>
  <si>
    <t>BakedCode</t>
  </si>
  <si>
    <t>Bambisa</t>
  </si>
  <si>
    <t>Bandsintown</t>
  </si>
  <si>
    <t>Bandsintown Group</t>
  </si>
  <si>
    <t>Bazaart</t>
  </si>
  <si>
    <t>beebump</t>
  </si>
  <si>
    <t>Beliaa</t>
  </si>
  <si>
    <t>Bellhop</t>
  </si>
  <si>
    <t>benjamin</t>
  </si>
  <si>
    <t>Bento Labs</t>
  </si>
  <si>
    <t>Bento</t>
  </si>
  <si>
    <t>BetterDoctor</t>
  </si>
  <si>
    <t>BIG Launcher</t>
  </si>
  <si>
    <t>Billionmacros</t>
  </si>
  <si>
    <t>BiNAREE</t>
  </si>
  <si>
    <t>Birds Eye Systems</t>
  </si>
  <si>
    <t>BitFusion.io</t>
  </si>
  <si>
    <t>Shelfie</t>
  </si>
  <si>
    <t>BitTorrent</t>
  </si>
  <si>
    <t>Bivid</t>
  </si>
  <si>
    <t>Bizdaq</t>
  </si>
  <si>
    <t>Bleeve</t>
  </si>
  <si>
    <t>Blendin</t>
  </si>
  <si>
    <t>Blendoor</t>
  </si>
  <si>
    <t>Blink Booking</t>
  </si>
  <si>
    <t>Blinq</t>
  </si>
  <si>
    <t>Blitzen</t>
  </si>
  <si>
    <t>blue</t>
  </si>
  <si>
    <t>Blue night</t>
  </si>
  <si>
    <t>Blue Tiger Labs</t>
  </si>
  <si>
    <t>Bluff Wars</t>
  </si>
  <si>
    <t>BlurryMe</t>
  </si>
  <si>
    <t>Boatyard</t>
  </si>
  <si>
    <t>BOOMiO Music</t>
  </si>
  <si>
    <t>BounceChat App</t>
  </si>
  <si>
    <t>Boxcar</t>
  </si>
  <si>
    <t>Boxed</t>
  </si>
  <si>
    <t>Branding Brand</t>
  </si>
  <si>
    <t>BreathalEyes</t>
  </si>
  <si>
    <t>BreezoMeter</t>
  </si>
  <si>
    <t>Breezy</t>
  </si>
  <si>
    <t>Brickfish</t>
  </si>
  <si>
    <t>Bridg</t>
  </si>
  <si>
    <t>BridgeCo</t>
  </si>
  <si>
    <t>Briefly</t>
  </si>
  <si>
    <t>BriefMe</t>
  </si>
  <si>
    <t>BrightSky Labs</t>
  </si>
  <si>
    <t>Bristlr</t>
  </si>
  <si>
    <t>Broex.in</t>
  </si>
  <si>
    <t>Salesforce Buddy Media</t>
  </si>
  <si>
    <t>Bulbstorm</t>
  </si>
  <si>
    <t>Bundle</t>
  </si>
  <si>
    <t>BurnThis, Inc.</t>
  </si>
  <si>
    <t>Buscador - Safe Hiking App</t>
  </si>
  <si>
    <t>Buy With Fetch</t>
  </si>
  <si>
    <t>ByHours.com</t>
  </si>
  <si>
    <t>C4M</t>
  </si>
  <si>
    <t>Cannonball Corporation</t>
  </si>
  <si>
    <t>Capos Denmark</t>
  </si>
  <si>
    <t>CapsuleFM</t>
  </si>
  <si>
    <t>Capture.it Tech Limited</t>
  </si>
  <si>
    <t>Capture.it</t>
  </si>
  <si>
    <t>Cardiio</t>
  </si>
  <si>
    <t>Carlock</t>
  </si>
  <si>
    <t>Carnival</t>
  </si>
  <si>
    <t>Carrot Rocket Ltd</t>
  </si>
  <si>
    <t>CartSmart</t>
  </si>
  <si>
    <t>Cascada Mobile</t>
  </si>
  <si>
    <t>Cashsquare</t>
  </si>
  <si>
    <t>CashYou</t>
  </si>
  <si>
    <t>CatchMe!</t>
  </si>
  <si>
    <t>Catnip</t>
  </si>
  <si>
    <t>Challenged</t>
  </si>
  <si>
    <t>Channel Breeze</t>
  </si>
  <si>
    <t>Chatbooks</t>
  </si>
  <si>
    <t>cheerapp</t>
  </si>
  <si>
    <t>Cheers</t>
  </si>
  <si>
    <t>Chelaile</t>
  </si>
  <si>
    <t>Chiaro Technology Ltd</t>
  </si>
  <si>
    <t>Chillr</t>
  </si>
  <si>
    <t>ChoreMonster</t>
  </si>
  <si>
    <t>Chosen.fm</t>
  </si>
  <si>
    <t>Chronicles of Earth</t>
  </si>
  <si>
    <t>Chumbuggy.com</t>
  </si>
  <si>
    <t>Cimple Anyware</t>
  </si>
  <si>
    <t>CineBee Reviews Pvt Ltd</t>
  </si>
  <si>
    <t>Circle Inc</t>
  </si>
  <si>
    <t>Cleverlize</t>
  </si>
  <si>
    <t>Clickatell</t>
  </si>
  <si>
    <t>Cliq</t>
  </si>
  <si>
    <t>Cloapp</t>
  </si>
  <si>
    <t>cloud.IQ</t>
  </si>
  <si>
    <t>Cloudfind</t>
  </si>
  <si>
    <t>Cloudo</t>
  </si>
  <si>
    <t>Clover</t>
  </si>
  <si>
    <t>Cluster Labs</t>
  </si>
  <si>
    <t>Craze</t>
  </si>
  <si>
    <t>Codamation</t>
  </si>
  <si>
    <t>CodeCloud.me</t>
  </si>
  <si>
    <t>Codefied</t>
  </si>
  <si>
    <t>Codeoscopic</t>
  </si>
  <si>
    <t>Codewars</t>
  </si>
  <si>
    <t>Coghead</t>
  </si>
  <si>
    <t>Cola</t>
  </si>
  <si>
    <t>COLORFUL BOARD Inc.</t>
  </si>
  <si>
    <t>Complex Polygon</t>
  </si>
  <si>
    <t>Comprea</t>
  </si>
  <si>
    <t>Connehito</t>
  </si>
  <si>
    <t>Contentful</t>
  </si>
  <si>
    <t>Control</t>
  </si>
  <si>
    <t>CoPilot Systems</t>
  </si>
  <si>
    <t>CosmEthics</t>
  </si>
  <si>
    <t>CouchCommerce</t>
  </si>
  <si>
    <t>Covey</t>
  </si>
  <si>
    <t>CrowdClock</t>
  </si>
  <si>
    <t>CrowdScannerr</t>
  </si>
  <si>
    <t>CTRL+Console</t>
  </si>
  <si>
    <t>CUBED, Inc.</t>
  </si>
  <si>
    <t>Cuckoo</t>
  </si>
  <si>
    <t>Cultur</t>
  </si>
  <si>
    <t>Cupple</t>
  </si>
  <si>
    <t>CUPS</t>
  </si>
  <si>
    <t>CurrencySpot</t>
  </si>
  <si>
    <t>Cynny</t>
  </si>
  <si>
    <t>Cyph</t>
  </si>
  <si>
    <t>Budge</t>
  </si>
  <si>
    <t>Daleeli</t>
  </si>
  <si>
    <t>Her</t>
  </si>
  <si>
    <t>DealMonk</t>
  </si>
  <si>
    <t>Deep Sea Marketing S.A.</t>
  </si>
  <si>
    <t>DEMANDIT</t>
  </si>
  <si>
    <t>Describe It</t>
  </si>
  <si>
    <t>devContact</t>
  </si>
  <si>
    <t>DGTS</t>
  </si>
  <si>
    <t>Dhingana</t>
  </si>
  <si>
    <t>Dial2Do</t>
  </si>
  <si>
    <t>DialMyApp</t>
  </si>
  <si>
    <t>Dianping</t>
  </si>
  <si>
    <t>diggidi</t>
  </si>
  <si>
    <t>DigiFit</t>
  </si>
  <si>
    <t>DigiPuppets</t>
  </si>
  <si>
    <t>Digital Retail Apps</t>
  </si>
  <si>
    <t>Directly</t>
  </si>
  <si>
    <t>Ditto</t>
  </si>
  <si>
    <t>DIY.watch</t>
  </si>
  <si>
    <t>Docady</t>
  </si>
  <si>
    <t>Dnde</t>
  </si>
  <si>
    <t>Doodle Maths</t>
  </si>
  <si>
    <t>Doormen.</t>
  </si>
  <si>
    <t>DoorMint</t>
  </si>
  <si>
    <t>Dot Legend</t>
  </si>
  <si>
    <t>Dotodo, Inc</t>
  </si>
  <si>
    <t>Dragon Army</t>
  </si>
  <si>
    <t>drchrono</t>
  </si>
  <si>
    <t>Dream Weddings Ltd</t>
  </si>
  <si>
    <t>Dualvis.io</t>
  </si>
  <si>
    <t>DWNLD</t>
  </si>
  <si>
    <t>e Health Access / eVaidya.com</t>
  </si>
  <si>
    <t>EasyVan by lalamove</t>
  </si>
  <si>
    <t>EasyVino</t>
  </si>
  <si>
    <t>eatapp.co</t>
  </si>
  <si>
    <t>EdgeFlow</t>
  </si>
  <si>
    <t>Edify</t>
  </si>
  <si>
    <t>Edition Digital</t>
  </si>
  <si>
    <t>eeGeo</t>
  </si>
  <si>
    <t>eGood</t>
  </si>
  <si>
    <t>Electron Database</t>
  </si>
  <si>
    <t>Elepath</t>
  </si>
  <si>
    <t>Elevate Labs</t>
  </si>
  <si>
    <t>embraase</t>
  </si>
  <si>
    <t>Emoticast</t>
  </si>
  <si>
    <t>Emprego Ligado</t>
  </si>
  <si>
    <t>enavu</t>
  </si>
  <si>
    <t>Encirq Corporation</t>
  </si>
  <si>
    <t>Engineering Ideas</t>
  </si>
  <si>
    <t>Engine Yard</t>
  </si>
  <si>
    <t>Ength Degree</t>
  </si>
  <si>
    <t>Enlyton</t>
  </si>
  <si>
    <t>EqualEyes</t>
  </si>
  <si>
    <t>Estimeet</t>
  </si>
  <si>
    <t>Euphoria App</t>
  </si>
  <si>
    <t>Eve Tab</t>
  </si>
  <si>
    <t>Eventap</t>
  </si>
  <si>
    <t>Events.com</t>
  </si>
  <si>
    <t>Every8D</t>
  </si>
  <si>
    <t>Excep Apps</t>
  </si>
  <si>
    <t>Exercise.com</t>
  </si>
  <si>
    <t>Exicon</t>
  </si>
  <si>
    <t>EYEFITU</t>
  </si>
  <si>
    <t>Eyepic</t>
  </si>
  <si>
    <t>EZ-Apps</t>
  </si>
  <si>
    <t>Fab</t>
  </si>
  <si>
    <t>Fablic</t>
  </si>
  <si>
    <t>Fahlo</t>
  </si>
  <si>
    <t>Fancred</t>
  </si>
  <si>
    <t>Fanly</t>
  </si>
  <si>
    <t>Fanpics</t>
  </si>
  <si>
    <t>Fanzila</t>
  </si>
  <si>
    <t>Favevy</t>
  </si>
  <si>
    <t>Ferris</t>
  </si>
  <si>
    <t>Fetch Rewards</t>
  </si>
  <si>
    <t>Fetchnotes</t>
  </si>
  <si>
    <t>Fi.tt</t>
  </si>
  <si>
    <t>Fiberlink</t>
  </si>
  <si>
    <t>Fiksu</t>
  </si>
  <si>
    <t>FilaExpress</t>
  </si>
  <si>
    <t>FILLD</t>
  </si>
  <si>
    <t>Filter Squad</t>
  </si>
  <si>
    <t>Fingo</t>
  </si>
  <si>
    <t>FIO</t>
  </si>
  <si>
    <t>Firefly Games</t>
  </si>
  <si>
    <t>Fit Gurus</t>
  </si>
  <si>
    <t>Fitplan</t>
  </si>
  <si>
    <t>fitssi - the social fitness app</t>
  </si>
  <si>
    <t>FitVia</t>
  </si>
  <si>
    <t>Fixed - Parking Tickets</t>
  </si>
  <si>
    <t>Flat6Labs</t>
  </si>
  <si>
    <t>Flatiron Apps, LLC.</t>
  </si>
  <si>
    <t>Flavour</t>
  </si>
  <si>
    <t>MyRoll</t>
  </si>
  <si>
    <t>Flexion</t>
  </si>
  <si>
    <t>FlimFlam</t>
  </si>
  <si>
    <t>Fling</t>
  </si>
  <si>
    <t>Flipsicle</t>
  </si>
  <si>
    <t>Flock</t>
  </si>
  <si>
    <t>Flutter</t>
  </si>
  <si>
    <t>Fly Taxi</t>
  </si>
  <si>
    <t>FlyCleaners</t>
  </si>
  <si>
    <t>Flypay</t>
  </si>
  <si>
    <t>FocalCast</t>
  </si>
  <si>
    <t>FollowAnalytics</t>
  </si>
  <si>
    <t>Food.ee</t>
  </si>
  <si>
    <t>FoodShootr</t>
  </si>
  <si>
    <t>Frankly.me</t>
  </si>
  <si>
    <t>Frequency</t>
  </si>
  <si>
    <t>FRESS</t>
  </si>
  <si>
    <t>Friendsy</t>
  </si>
  <si>
    <t>Front App</t>
  </si>
  <si>
    <t>Gaiacom Wireless Networks</t>
  </si>
  <si>
    <t>Gaifong</t>
  </si>
  <si>
    <t>gamba! inc.</t>
  </si>
  <si>
    <t>GameChanger Media</t>
  </si>
  <si>
    <t>Gametime</t>
  </si>
  <si>
    <t>Gather</t>
  </si>
  <si>
    <t>Gazoob</t>
  </si>
  <si>
    <t>Gemr</t>
  </si>
  <si>
    <t>Genee</t>
  </si>
  <si>
    <t>Geneva Mars</t>
  </si>
  <si>
    <t>GeoHangout</t>
  </si>
  <si>
    <t>GEOWAGGLE</t>
  </si>
  <si>
    <t>GetGems</t>
  </si>
  <si>
    <t>GetMyRx Inc.</t>
  </si>
  <si>
    <t>Tag</t>
  </si>
  <si>
    <t>Giblet Ventures</t>
  </si>
  <si>
    <t>Ginger</t>
  </si>
  <si>
    <t>Givit</t>
  </si>
  <si>
    <t>Glance App</t>
  </si>
  <si>
    <t>Glider Associates</t>
  </si>
  <si>
    <t>Glyb</t>
  </si>
  <si>
    <t>GoButler</t>
  </si>
  <si>
    <t>goFlow Surf</t>
  </si>
  <si>
    <t>GoGoVan</t>
  </si>
  <si>
    <t>Gojimo</t>
  </si>
  <si>
    <t>Golfdigg</t>
  </si>
  <si>
    <t>Golgi</t>
  </si>
  <si>
    <t>GoodClic</t>
  </si>
  <si>
    <t>GOOM</t>
  </si>
  <si>
    <t>Goot</t>
  </si>
  <si>
    <t>GoSporty</t>
  </si>
  <si>
    <t>Gotham Tech Labs, Inc.</t>
  </si>
  <si>
    <t>Gozio</t>
  </si>
  <si>
    <t>GroupAhead</t>
  </si>
  <si>
    <t>Groupanizer</t>
  </si>
  <si>
    <t>GSI - GLOBAL SOCIAL INTELLIGENCE</t>
  </si>
  <si>
    <t>Gspoon</t>
  </si>
  <si>
    <t>GuardSquare</t>
  </si>
  <si>
    <t>Guide</t>
  </si>
  <si>
    <t>GuideCity</t>
  </si>
  <si>
    <t>Guusto</t>
  </si>
  <si>
    <t>Habbits</t>
  </si>
  <si>
    <t>Haha Pinche</t>
  </si>
  <si>
    <t>Hairmod</t>
  </si>
  <si>
    <t>Handpick</t>
  </si>
  <si>
    <t>Handy</t>
  </si>
  <si>
    <t>Hangr</t>
  </si>
  <si>
    <t>Haochushi</t>
  </si>
  <si>
    <t>Happify</t>
  </si>
  <si>
    <t>Happy Hour Pal</t>
  </si>
  <si>
    <t>Happy Inspector</t>
  </si>
  <si>
    <t>Heal</t>
  </si>
  <si>
    <t>HearMeOut</t>
  </si>
  <si>
    <t>Heetch</t>
  </si>
  <si>
    <t>HelpCrunch</t>
  </si>
  <si>
    <t>Heppee</t>
  </si>
  <si>
    <t>HERE Inc</t>
  </si>
  <si>
    <t>Here On Biz</t>
  </si>
  <si>
    <t>Hey!</t>
  </si>
  <si>
    <t>Heyy</t>
  </si>
  <si>
    <t>High There!</t>
  </si>
  <si>
    <t>Higher Learning Technologies(HLT)</t>
  </si>
  <si>
    <t>Hita</t>
  </si>
  <si>
    <t>Homest</t>
  </si>
  <si>
    <t>HoneyBook Inc.</t>
  </si>
  <si>
    <t>Hoodline</t>
  </si>
  <si>
    <t>Hookflash</t>
  </si>
  <si>
    <t>Hooks</t>
  </si>
  <si>
    <t>hoozin</t>
  </si>
  <si>
    <t>Hopscotch</t>
  </si>
  <si>
    <t>hopTo</t>
  </si>
  <si>
    <t>Hot Hotels</t>
  </si>
  <si>
    <t>HuddleApp</t>
  </si>
  <si>
    <t>Huedoku</t>
  </si>
  <si>
    <t>Huimio</t>
  </si>
  <si>
    <t>I Like My Waitress</t>
  </si>
  <si>
    <t>iWIN</t>
  </si>
  <si>
    <t>iWin - I Want It Now, LLC.</t>
  </si>
  <si>
    <t>IceCream</t>
  </si>
  <si>
    <t>iChoose Applications LTD.</t>
  </si>
  <si>
    <t>iClio</t>
  </si>
  <si>
    <t>Iddiction</t>
  </si>
  <si>
    <t>Imagine If</t>
  </si>
  <si>
    <t>imgScrimmage</t>
  </si>
  <si>
    <t>imoji</t>
  </si>
  <si>
    <t>I'mOK</t>
  </si>
  <si>
    <t>ImpressPages</t>
  </si>
  <si>
    <t>Impulsivity</t>
  </si>
  <si>
    <t>(In)Touch Network</t>
  </si>
  <si>
    <t>Inbot</t>
  </si>
  <si>
    <t>Infindo Technology Sdn Bhd</t>
  </si>
  <si>
    <t>Ingenium Golf</t>
  </si>
  <si>
    <t>Ingogo</t>
  </si>
  <si>
    <t>InList</t>
  </si>
  <si>
    <t>InMyO</t>
  </si>
  <si>
    <t>Inside New Origins</t>
  </si>
  <si>
    <t>Instacoach</t>
  </si>
  <si>
    <t>Instant eSports</t>
  </si>
  <si>
    <t>Intalio</t>
  </si>
  <si>
    <t>Intentio</t>
  </si>
  <si>
    <t>Issuu</t>
  </si>
  <si>
    <t>iStoryTime</t>
  </si>
  <si>
    <t>iVlog</t>
  </si>
  <si>
    <t>Jiffi</t>
  </si>
  <si>
    <t>Jingle</t>
  </si>
  <si>
    <t>JOA Oil &amp; Gas</t>
  </si>
  <si>
    <t>Jobado</t>
  </si>
  <si>
    <t>Jobr</t>
  </si>
  <si>
    <t>Jovie</t>
  </si>
  <si>
    <t>Joychuang</t>
  </si>
  <si>
    <t>Joyent</t>
  </si>
  <si>
    <t>JRapid</t>
  </si>
  <si>
    <t>JUGNOO</t>
  </si>
  <si>
    <t>Jugo</t>
  </si>
  <si>
    <t>JumpTheClub</t>
  </si>
  <si>
    <t>Just Sales by Shop O Lot Inc.</t>
  </si>
  <si>
    <t>Kaazing</t>
  </si>
  <si>
    <t>Kahoots</t>
  </si>
  <si>
    <t>Kaliki</t>
  </si>
  <si>
    <t>Kandid</t>
  </si>
  <si>
    <t>Kanga Technology</t>
  </si>
  <si>
    <t>Kapture</t>
  </si>
  <si>
    <t>Karhoo</t>
  </si>
  <si>
    <t>Karma Platform</t>
  </si>
  <si>
    <t>Keynected</t>
  </si>
  <si>
    <t>Kickoff</t>
  </si>
  <si>
    <t>KidsLink</t>
  </si>
  <si>
    <t>kidslox</t>
  </si>
  <si>
    <t>KiiK</t>
  </si>
  <si>
    <t>Kindara</t>
  </si>
  <si>
    <t>Kitchen Stories</t>
  </si>
  <si>
    <t>Kiwi</t>
  </si>
  <si>
    <t>Klara</t>
  </si>
  <si>
    <t>Klooff</t>
  </si>
  <si>
    <t>Kombie</t>
  </si>
  <si>
    <t>Kong Studios, Inc.</t>
  </si>
  <si>
    <t>Konotor</t>
  </si>
  <si>
    <t>Krak</t>
  </si>
  <si>
    <t>Krikle</t>
  </si>
  <si>
    <t>Kudoz</t>
  </si>
  <si>
    <t>Kyash Inc.</t>
  </si>
  <si>
    <t>Labinapp</t>
  </si>
  <si>
    <t>Lagoon</t>
  </si>
  <si>
    <t>laiye</t>
  </si>
  <si>
    <t>Lamsa</t>
  </si>
  <si>
    <t>Lassy Project</t>
  </si>
  <si>
    <t>Launchpad Toys</t>
  </si>
  <si>
    <t>Lavanda</t>
  </si>
  <si>
    <t>LayerGloss</t>
  </si>
  <si>
    <t>LazyLad</t>
  </si>
  <si>
    <t>Learn with Homer</t>
  </si>
  <si>
    <t>Lemonade Lab</t>
  </si>
  <si>
    <t>Lendstar</t>
  </si>
  <si>
    <t>Leo</t>
  </si>
  <si>
    <t>Spire</t>
  </si>
  <si>
    <t>Lingout</t>
  </si>
  <si>
    <t>Liquid State</t>
  </si>
  <si>
    <t>Littlecast</t>
  </si>
  <si>
    <t>Liveclubs</t>
  </si>
  <si>
    <t>FlyOnWall</t>
  </si>
  <si>
    <t>LivelyFeed</t>
  </si>
  <si>
    <t>LiveSchool</t>
  </si>
  <si>
    <t>Livio Radio</t>
  </si>
  <si>
    <t>PetPartner</t>
  </si>
  <si>
    <t>Loccie</t>
  </si>
  <si>
    <t>Locus</t>
  </si>
  <si>
    <t>LonoCloud</t>
  </si>
  <si>
    <t>LookIt</t>
  </si>
  <si>
    <t>LOOX</t>
  </si>
  <si>
    <t>LuckyPennie</t>
  </si>
  <si>
    <t>Lulu</t>
  </si>
  <si>
    <t>Lumenaki</t>
  </si>
  <si>
    <t>Lydia</t>
  </si>
  <si>
    <t>Lyft</t>
  </si>
  <si>
    <t>M.dot</t>
  </si>
  <si>
    <t>Maestrano</t>
  </si>
  <si>
    <t>Magic</t>
  </si>
  <si>
    <t>Mailcloud</t>
  </si>
  <si>
    <t>Maimai</t>
  </si>
  <si>
    <t>makeena</t>
  </si>
  <si>
    <t>MakerCraft</t>
  </si>
  <si>
    <t>MallWalk</t>
  </si>
  <si>
    <t>MamaBear App</t>
  </si>
  <si>
    <t>MarcoPolo Learning</t>
  </si>
  <si>
    <t>MarketMeSuite</t>
  </si>
  <si>
    <t>Markr</t>
  </si>
  <si>
    <t>Marmalade Technologies</t>
  </si>
  <si>
    <t>MassiveU</t>
  </si>
  <si>
    <t>MathCrunch</t>
  </si>
  <si>
    <t>maufait</t>
  </si>
  <si>
    <t>Maven Clinic</t>
  </si>
  <si>
    <t>MDP Labs</t>
  </si>
  <si>
    <t>Mecasei.com</t>
  </si>
  <si>
    <t>MedDiary, Inc.</t>
  </si>
  <si>
    <t>Meet.com</t>
  </si>
  <si>
    <t>MeetLinkshare</t>
  </si>
  <si>
    <t>Meetscom</t>
  </si>
  <si>
    <t>Mekanist</t>
  </si>
  <si>
    <t>Melissa Climate</t>
  </si>
  <si>
    <t>Melodigram</t>
  </si>
  <si>
    <t>MeshApp</t>
  </si>
  <si>
    <t>MetaIntelli</t>
  </si>
  <si>
    <t>Miaopai</t>
  </si>
  <si>
    <t>Miappi</t>
  </si>
  <si>
    <t>miDrive</t>
  </si>
  <si>
    <t>miil</t>
  </si>
  <si>
    <t>MikMak</t>
  </si>
  <si>
    <t>Miler</t>
  </si>
  <si>
    <t>Milestone Software</t>
  </si>
  <si>
    <t>miLeyenda</t>
  </si>
  <si>
    <t>Mindset Studio</t>
  </si>
  <si>
    <t>Mindshapes</t>
  </si>
  <si>
    <t>Minkasu, Inc.</t>
  </si>
  <si>
    <t>Minube</t>
  </si>
  <si>
    <t>Get Jamn</t>
  </si>
  <si>
    <t>Miramusei</t>
  </si>
  <si>
    <t>Mishi</t>
  </si>
  <si>
    <t>Miss Limpeza</t>
  </si>
  <si>
    <t>MiTurno</t>
  </si>
  <si>
    <t>Mobi Rider</t>
  </si>
  <si>
    <t>Mobii</t>
  </si>
  <si>
    <t>Mobile Event Guide</t>
  </si>
  <si>
    <t>Mobile Travel Technologies</t>
  </si>
  <si>
    <t>MobileIron</t>
  </si>
  <si>
    <t>MobileServe</t>
  </si>
  <si>
    <t>mobiliThink</t>
  </si>
  <si>
    <t>MobilityBee.com</t>
  </si>
  <si>
    <t>Mobivery</t>
  </si>
  <si>
    <t>MobKard</t>
  </si>
  <si>
    <t>MobLabs</t>
  </si>
  <si>
    <t>Moboboost</t>
  </si>
  <si>
    <t>Mobovivo</t>
  </si>
  <si>
    <t>MocialCall ApS</t>
  </si>
  <si>
    <t>Mocloud</t>
  </si>
  <si>
    <t>Moff</t>
  </si>
  <si>
    <t>Mojo Labs Co.</t>
  </si>
  <si>
    <t>Momunt</t>
  </si>
  <si>
    <t>Mondo Taxi</t>
  </si>
  <si>
    <t>Moodi Inc.</t>
  </si>
  <si>
    <t>Moodooapp Ltd.</t>
  </si>
  <si>
    <t>Moovweb</t>
  </si>
  <si>
    <t>Moskeedo</t>
  </si>
  <si>
    <t>Movile</t>
  </si>
  <si>
    <t>Mr Gabriel</t>
  </si>
  <si>
    <t>Taxify</t>
  </si>
  <si>
    <t>Mundo Descuento</t>
  </si>
  <si>
    <t>Musations</t>
  </si>
  <si>
    <t>Zya</t>
  </si>
  <si>
    <t>MusicQubed</t>
  </si>
  <si>
    <t>Musixmatch</t>
  </si>
  <si>
    <t>Musopia</t>
  </si>
  <si>
    <t>musx</t>
  </si>
  <si>
    <t>My-Apps</t>
  </si>
  <si>
    <t>MyAcademicProgram</t>
  </si>
  <si>
    <t>MyEye</t>
  </si>
  <si>
    <t>MyFuelUp</t>
  </si>
  <si>
    <t>MyServices</t>
  </si>
  <si>
    <t>Mysimax</t>
  </si>
  <si>
    <t>MeetMe, Inc.</t>
  </si>
  <si>
    <t>Nap App</t>
  </si>
  <si>
    <t>Narr8</t>
  </si>
  <si>
    <t>Native</t>
  </si>
  <si>
    <t>Native Tap</t>
  </si>
  <si>
    <t>NatureBank</t>
  </si>
  <si>
    <t>Nekst</t>
  </si>
  <si>
    <t>neoScores</t>
  </si>
  <si>
    <t>Ness Computing</t>
  </si>
  <si>
    <t>Nevolution</t>
  </si>
  <si>
    <t>New Vision</t>
  </si>
  <si>
    <t>Neworld,inc.</t>
  </si>
  <si>
    <t>NewsBytes</t>
  </si>
  <si>
    <t>NewsPage</t>
  </si>
  <si>
    <t>Next One's On Me (NOOM)</t>
  </si>
  <si>
    <t>neXva</t>
  </si>
  <si>
    <t>Nexx Studio</t>
  </si>
  <si>
    <t>nice</t>
  </si>
  <si>
    <t>Nichewith</t>
  </si>
  <si>
    <t>Night Out</t>
  </si>
  <si>
    <t>NightOwl</t>
  </si>
  <si>
    <t>Not iT</t>
  </si>
  <si>
    <t>Roost</t>
  </si>
  <si>
    <t>Notify Nearby</t>
  </si>
  <si>
    <t>Novelda AS</t>
  </si>
  <si>
    <t>NowSecure</t>
  </si>
  <si>
    <t>NowWeComply</t>
  </si>
  <si>
    <t>Nucleus Research</t>
  </si>
  <si>
    <t>NullPointer</t>
  </si>
  <si>
    <t>Numbrs AG</t>
  </si>
  <si>
    <t>Numerous</t>
  </si>
  <si>
    <t>NutriLens</t>
  </si>
  <si>
    <t>Oh BiBi</t>
  </si>
  <si>
    <t>Ohoola Inc.</t>
  </si>
  <si>
    <t>Once</t>
  </si>
  <si>
    <t>One Feather</t>
  </si>
  <si>
    <t>One Signal</t>
  </si>
  <si>
    <t>OneDrop</t>
  </si>
  <si>
    <t>OneMorePallet</t>
  </si>
  <si>
    <t>ONIBAG APP</t>
  </si>
  <si>
    <t>Onyougo</t>
  </si>
  <si>
    <t>OOTU</t>
  </si>
  <si>
    <t>Open Air Publishing</t>
  </si>
  <si>
    <t>OpenCall</t>
  </si>
  <si>
    <t>OpenHanger</t>
  </si>
  <si>
    <t>Orbeus</t>
  </si>
  <si>
    <t>Osper</t>
  </si>
  <si>
    <t>Outseeker</t>
  </si>
  <si>
    <t>OUWT</t>
  </si>
  <si>
    <t>Overlay Studio</t>
  </si>
  <si>
    <t>PacketTrap Networks</t>
  </si>
  <si>
    <t>Pact Fitness</t>
  </si>
  <si>
    <t>Paid</t>
  </si>
  <si>
    <t>PaperKarma</t>
  </si>
  <si>
    <t>Papirus</t>
  </si>
  <si>
    <t>Parcify</t>
  </si>
  <si>
    <t>Parent Co.</t>
  </si>
  <si>
    <t>Parenthoods</t>
  </si>
  <si>
    <t>Parkey</t>
  </si>
  <si>
    <t>ParkMyCloud</t>
  </si>
  <si>
    <t>Digital Layers Inc.</t>
  </si>
  <si>
    <t>Peach</t>
  </si>
  <si>
    <t>Pearl</t>
  </si>
  <si>
    <t>Peek</t>
  </si>
  <si>
    <t>Pegg'd</t>
  </si>
  <si>
    <t>PennyOwl</t>
  </si>
  <si>
    <t>Peoplug</t>
  </si>
  <si>
    <t>pepperhq</t>
  </si>
  <si>
    <t>PepperTap</t>
  </si>
  <si>
    <t>Perch</t>
  </si>
  <si>
    <t>Phase</t>
  </si>
  <si>
    <t>Phenom</t>
  </si>
  <si>
    <t>AppFog</t>
  </si>
  <si>
    <t>Pi</t>
  </si>
  <si>
    <t>Pibox</t>
  </si>
  <si>
    <t>Pick</t>
  </si>
  <si>
    <t>PICKUP</t>
  </si>
  <si>
    <t>Pie</t>
  </si>
  <si>
    <t>Pie Digital</t>
  </si>
  <si>
    <t>Pier, Inc.</t>
  </si>
  <si>
    <t>Piggipo</t>
  </si>
  <si>
    <t>PingWHEN</t>
  </si>
  <si>
    <t>Pinxter Inc.</t>
  </si>
  <si>
    <t>Pivoice</t>
  </si>
  <si>
    <t>Place Pixel</t>
  </si>
  <si>
    <t>Planday</t>
  </si>
  <si>
    <t>PlayAR</t>
  </si>
  <si>
    <t>Playdom</t>
  </si>
  <si>
    <t>Playfish</t>
  </si>
  <si>
    <t>PlaymeAR</t>
  </si>
  <si>
    <t>Playnomics</t>
  </si>
  <si>
    <t>Pleek</t>
  </si>
  <si>
    <t>Plug Apps</t>
  </si>
  <si>
    <t>Plutus Software</t>
  </si>
  <si>
    <t>Pocket Points</t>
  </si>
  <si>
    <t>PocketFM Limited</t>
  </si>
  <si>
    <t>PocketGM</t>
  </si>
  <si>
    <t>PocketThis</t>
  </si>
  <si>
    <t>LALALAB (ex Polagram)</t>
  </si>
  <si>
    <t>Polar</t>
  </si>
  <si>
    <t>Pomelo Network</t>
  </si>
  <si>
    <t>PoochPal</t>
  </si>
  <si>
    <t>Poq</t>
  </si>
  <si>
    <t>Haven</t>
  </si>
  <si>
    <t>Portfolium</t>
  </si>
  <si>
    <t>Lavu Inc.</t>
  </si>
  <si>
    <t>Post-A-Vox</t>
  </si>
  <si>
    <t>Postcard on the Run</t>
  </si>
  <si>
    <t>Posto7</t>
  </si>
  <si>
    <t>PowerInbox</t>
  </si>
  <si>
    <t>Prana Diabetes</t>
  </si>
  <si>
    <t>Preno</t>
  </si>
  <si>
    <t>PrePlay</t>
  </si>
  <si>
    <t>Pretty in my Pocket (PRIMP)</t>
  </si>
  <si>
    <t>Proday</t>
  </si>
  <si>
    <t>Profilepasser</t>
  </si>
  <si>
    <t>Profound</t>
  </si>
  <si>
    <t>Promineo studios</t>
  </si>
  <si>
    <t>ProudOnTV</t>
  </si>
  <si>
    <t>Proxible</t>
  </si>
  <si>
    <t>Pryv</t>
  </si>
  <si>
    <t>PS DEPT.</t>
  </si>
  <si>
    <t>Publisha</t>
  </si>
  <si>
    <t>PubNub</t>
  </si>
  <si>
    <t>Pulse.io</t>
  </si>
  <si>
    <t>PumpUp</t>
  </si>
  <si>
    <t>Punch!</t>
  </si>
  <si>
    <t>Pundit</t>
  </si>
  <si>
    <t>Purchext</t>
  </si>
  <si>
    <t>PurposeMatch</t>
  </si>
  <si>
    <t>pushd</t>
  </si>
  <si>
    <t>Pyrolia</t>
  </si>
  <si>
    <t>QBuy</t>
  </si>
  <si>
    <t>Qlibri</t>
  </si>
  <si>
    <t>QLIPP</t>
  </si>
  <si>
    <t>QLL</t>
  </si>
  <si>
    <t>Qompium</t>
  </si>
  <si>
    <t>Qtsy</t>
  </si>
  <si>
    <t>Quadro Dynamics</t>
  </si>
  <si>
    <t>QuickPay</t>
  </si>
  <si>
    <t>Quikkly</t>
  </si>
  <si>
    <t>Quiver</t>
  </si>
  <si>
    <t>QuizTix Limited</t>
  </si>
  <si>
    <t>Quo Nightlife App</t>
  </si>
  <si>
    <t>Qyk</t>
  </si>
  <si>
    <t>Rabbit</t>
  </si>
  <si>
    <t>Radeeus</t>
  </si>
  <si>
    <t>RadPad</t>
  </si>
  <si>
    <t>Raidarrr</t>
  </si>
  <si>
    <t>RailYatri</t>
  </si>
  <si>
    <t>Ran</t>
  </si>
  <si>
    <t>RapidAPI</t>
  </si>
  <si>
    <t>Rattle</t>
  </si>
  <si>
    <t>Re-APP</t>
  </si>
  <si>
    <t>Reach Robotics</t>
  </si>
  <si>
    <t>readfy</t>
  </si>
  <si>
    <t>Recargo</t>
  </si>
  <si>
    <t>Recruiting Sports Network</t>
  </si>
  <si>
    <t>Toro</t>
  </si>
  <si>
    <t>Red Lozenge, Inc.</t>
  </si>
  <si>
    <t>Red Panda Innovation Labs</t>
  </si>
  <si>
    <t>Redtree Robotics</t>
  </si>
  <si>
    <t>Regalister</t>
  </si>
  <si>
    <t>Relcy</t>
  </si>
  <si>
    <t>RemoteMyApp</t>
  </si>
  <si>
    <t>Renovatio IT Solutions</t>
  </si>
  <si>
    <t>Rental Geek</t>
  </si>
  <si>
    <t>Rentelligence</t>
  </si>
  <si>
    <t>Resource Guru</t>
  </si>
  <si>
    <t>Restaro</t>
  </si>
  <si>
    <t>Resy Network</t>
  </si>
  <si>
    <t>Reveal</t>
  </si>
  <si>
    <t>Reveal Mobile</t>
  </si>
  <si>
    <t>Revolucionadolabs</t>
  </si>
  <si>
    <t>RIDERS</t>
  </si>
  <si>
    <t>Ridibooks</t>
  </si>
  <si>
    <t>RingCredible</t>
  </si>
  <si>
    <t>RingMD</t>
  </si>
  <si>
    <t>RINGR</t>
  </si>
  <si>
    <t>Rivet News Radio</t>
  </si>
  <si>
    <t>RIVS</t>
  </si>
  <si>
    <t>Roam</t>
  </si>
  <si>
    <t>Robot App Store</t>
  </si>
  <si>
    <t>Rock Health</t>
  </si>
  <si>
    <t>Rollout.io</t>
  </si>
  <si>
    <t>Roomi</t>
  </si>
  <si>
    <t>RoostWise, Inc</t>
  </si>
  <si>
    <t>RootsRated</t>
  </si>
  <si>
    <t>Rovux Group Limited</t>
  </si>
  <si>
    <t>SaaSMAX Corp.</t>
  </si>
  <si>
    <t>SafeDK</t>
  </si>
  <si>
    <t>SafeMotos</t>
  </si>
  <si>
    <t>SaltStack</t>
  </si>
  <si>
    <t>SameGrain</t>
  </si>
  <si>
    <t>Sandstorm</t>
  </si>
  <si>
    <t>Scholasphere</t>
  </si>
  <si>
    <t>Snibbe Studio</t>
  </si>
  <si>
    <t>ScrollMotion</t>
  </si>
  <si>
    <t>Search'XPR Inc.</t>
  </si>
  <si>
    <t>BuyHappy</t>
  </si>
  <si>
    <t>Secret</t>
  </si>
  <si>
    <t>SED Web</t>
  </si>
  <si>
    <t>Selatra</t>
  </si>
  <si>
    <t>SellanApp</t>
  </si>
  <si>
    <t>Semantify</t>
  </si>
  <si>
    <t>Sendyou Inc.</t>
  </si>
  <si>
    <t>Sentient Mobile Inc.</t>
  </si>
  <si>
    <t>Sequence</t>
  </si>
  <si>
    <t>SERMO</t>
  </si>
  <si>
    <t>Service2Media</t>
  </si>
  <si>
    <t>Sevenhugs</t>
  </si>
  <si>
    <t>Shellanoo Group</t>
  </si>
  <si>
    <t>Shipey</t>
  </si>
  <si>
    <t>shiroyagi corporation</t>
  </si>
  <si>
    <t>Shop Roll</t>
  </si>
  <si>
    <t>Shopgate</t>
  </si>
  <si>
    <t>Shopitize</t>
  </si>
  <si>
    <t>Shoppr</t>
  </si>
  <si>
    <t>Shoptizen</t>
  </si>
  <si>
    <t>Shout</t>
  </si>
  <si>
    <t>Shout For Good</t>
  </si>
  <si>
    <t>ShoutOut</t>
  </si>
  <si>
    <t>Sidecar</t>
  </si>
  <si>
    <t>SideChef</t>
  </si>
  <si>
    <t>SimpleDeal</t>
  </si>
  <si>
    <t>sinq</t>
  </si>
  <si>
    <t>Sip</t>
  </si>
  <si>
    <t>Siren Socially Evolved</t>
  </si>
  <si>
    <t>SiteMax Systems Inc.</t>
  </si>
  <si>
    <t>Six Scape</t>
  </si>
  <si>
    <t>SKACE</t>
  </si>
  <si>
    <t>Skavengr</t>
  </si>
  <si>
    <t>SkedGo</t>
  </si>
  <si>
    <t>Skidos</t>
  </si>
  <si>
    <t>SkillPages</t>
  </si>
  <si>
    <t>Skipola</t>
  </si>
  <si>
    <t>Skymarker</t>
  </si>
  <si>
    <t>Slingjot</t>
  </si>
  <si>
    <t>SmartNews, Inc.</t>
  </si>
  <si>
    <t>SmartPocket</t>
  </si>
  <si>
    <t>SmellMe</t>
  </si>
  <si>
    <t>Smoothie</t>
  </si>
  <si>
    <t>Smyte</t>
  </si>
  <si>
    <t>SnagFilms</t>
  </si>
  <si>
    <t>SnapAFilm</t>
  </si>
  <si>
    <t>SnapDash</t>
  </si>
  <si>
    <t>SnapUp</t>
  </si>
  <si>
    <t>Snizl Ltd</t>
  </si>
  <si>
    <t>Socialite</t>
  </si>
  <si>
    <t>SoftViaNet</t>
  </si>
  <si>
    <t>SOGAEYO</t>
  </si>
  <si>
    <t>Solid Sound</t>
  </si>
  <si>
    <t>Sonar</t>
  </si>
  <si>
    <t>Soundrop</t>
  </si>
  <si>
    <t>Soweso</t>
  </si>
  <si>
    <t>Spare5</t>
  </si>
  <si>
    <t>Speakeasy</t>
  </si>
  <si>
    <t>SpeakingPhoto</t>
  </si>
  <si>
    <t>SpectrumDNA</t>
  </si>
  <si>
    <t>Spiro Technologies Inc</t>
  </si>
  <si>
    <t>Splore</t>
  </si>
  <si>
    <t>Sports Challenge Network</t>
  </si>
  <si>
    <t>Sportsman Tracker</t>
  </si>
  <si>
    <t>SpotHelp</t>
  </si>
  <si>
    <t>Spreetales</t>
  </si>
  <si>
    <t>Spring Inc</t>
  </si>
  <si>
    <t>Spring Moves</t>
  </si>
  <si>
    <t>Springpad</t>
  </si>
  <si>
    <t>Sqeeqee</t>
  </si>
  <si>
    <t>SQFT</t>
  </si>
  <si>
    <t>SquareOne Mail</t>
  </si>
  <si>
    <t>SquishClip</t>
  </si>
  <si>
    <t>StackCommerce</t>
  </si>
  <si>
    <t>Stand4</t>
  </si>
  <si>
    <t>Standing Cloud</t>
  </si>
  <si>
    <t>STANDING OVATION</t>
  </si>
  <si>
    <t>StarSightings</t>
  </si>
  <si>
    <t>Startcapps</t>
  </si>
  <si>
    <t>Stellar Loyalty</t>
  </si>
  <si>
    <t>Stellup</t>
  </si>
  <si>
    <t>stiQRd</t>
  </si>
  <si>
    <t>Stockroom</t>
  </si>
  <si>
    <t>Storyworks1</t>
  </si>
  <si>
    <t>Strap</t>
  </si>
  <si>
    <t>Stream Tags</t>
  </si>
  <si>
    <t>Stroodle</t>
  </si>
  <si>
    <t>Study Plus</t>
  </si>
  <si>
    <t>STUDYINBUDAPEST MOBILE APP</t>
  </si>
  <si>
    <t>Stylefie</t>
  </si>
  <si>
    <t>Summly</t>
  </si>
  <si>
    <t>Sunrise</t>
  </si>
  <si>
    <t>Sup app</t>
  </si>
  <si>
    <t>Supporter</t>
  </si>
  <si>
    <t>Swifto</t>
  </si>
  <si>
    <t>Swipecast</t>
  </si>
  <si>
    <t>Switchboard Sally</t>
  </si>
  <si>
    <t>Sypher Labs Pte Ltd</t>
  </si>
  <si>
    <t>Tagstr</t>
  </si>
  <si>
    <t>Tail</t>
  </si>
  <si>
    <t>TaKanto Pte. Ltd.</t>
  </si>
  <si>
    <t>TalkBe</t>
  </si>
  <si>
    <t>Talnts</t>
  </si>
  <si>
    <t>Tap2print</t>
  </si>
  <si>
    <t>TapBookAuthor</t>
  </si>
  <si>
    <t>TapFood</t>
  </si>
  <si>
    <t>Taplet</t>
  </si>
  <si>
    <t>TapMesh</t>
  </si>
  <si>
    <t>TapnScrap</t>
  </si>
  <si>
    <t>Tappx</t>
  </si>
  <si>
    <t>TapResearch</t>
  </si>
  <si>
    <t>Tapulous</t>
  </si>
  <si>
    <t>Tasteful</t>
  </si>
  <si>
    <t>Teambition</t>
  </si>
  <si>
    <t>TechPoint (Indiana)</t>
  </si>
  <si>
    <t>Coachademy</t>
  </si>
  <si>
    <t>Tekora</t>
  </si>
  <si>
    <t>Telller</t>
  </si>
  <si>
    <t>Tempi.do</t>
  </si>
  <si>
    <t>Tempo AI</t>
  </si>
  <si>
    <t>Temptster</t>
  </si>
  <si>
    <t>TenBu Technologies</t>
  </si>
  <si>
    <t>Testin Technologies</t>
  </si>
  <si>
    <t>Thapir</t>
  </si>
  <si>
    <t>The App3</t>
  </si>
  <si>
    <t>The Extraordinaries</t>
  </si>
  <si>
    <t>The Great Wild</t>
  </si>
  <si>
    <t>Haystack</t>
  </si>
  <si>
    <t>The Infatuation</t>
  </si>
  <si>
    <t>The League</t>
  </si>
  <si>
    <t>The Rights</t>
  </si>
  <si>
    <t>The Xmap Inc.</t>
  </si>
  <si>
    <t>theDrop</t>
  </si>
  <si>
    <t>theIRapp</t>
  </si>
  <si>
    <t>Thingies</t>
  </si>
  <si>
    <t>Thingthing Ltd.</t>
  </si>
  <si>
    <t>Thought Network S.A.S</t>
  </si>
  <si>
    <t>Thrive</t>
  </si>
  <si>
    <t>ThumbChat</t>
  </si>
  <si>
    <t>Tiantian Yongche</t>
  </si>
  <si>
    <t>Tiger Global Data</t>
  </si>
  <si>
    <t>Tiggly</t>
  </si>
  <si>
    <t>Tikk</t>
  </si>
  <si>
    <t>Tilltonic</t>
  </si>
  <si>
    <t>Timbre</t>
  </si>
  <si>
    <t>Timbuktu Labs</t>
  </si>
  <si>
    <t>TimeFlash</t>
  </si>
  <si>
    <t>Timejoy</t>
  </si>
  <si>
    <t>TimeTrade</t>
  </si>
  <si>
    <t>Timp.pro</t>
  </si>
  <si>
    <t>Tinybop</t>
  </si>
  <si>
    <t>TinyOwl Technology</t>
  </si>
  <si>
    <t>TinyTap</t>
  </si>
  <si>
    <t>Tipbit</t>
  </si>
  <si>
    <t>tipple.me</t>
  </si>
  <si>
    <t>Toast</t>
  </si>
  <si>
    <t>Topic.</t>
  </si>
  <si>
    <t>Toplist</t>
  </si>
  <si>
    <t>TopMeApp</t>
  </si>
  <si>
    <t>Topmission</t>
  </si>
  <si>
    <t>Total Boox</t>
  </si>
  <si>
    <t>Touchnote</t>
  </si>
  <si>
    <t>traceMyWay</t>
  </si>
  <si>
    <t>Railroad Project, Inc.</t>
  </si>
  <si>
    <t>TRAFI</t>
  </si>
  <si>
    <t>TraktoPRO</t>
  </si>
  <si>
    <t>Travel Notes</t>
  </si>
  <si>
    <t>Trello</t>
  </si>
  <si>
    <t>Trendabl</t>
  </si>
  <si>
    <t>Triber</t>
  </si>
  <si>
    <t>TriFort,Inc.</t>
  </si>
  <si>
    <t>Triggerfox Corporation</t>
  </si>
  <si>
    <t>Trip38</t>
  </si>
  <si>
    <t>Tripcover</t>
  </si>
  <si>
    <t>TripLingo</t>
  </si>
  <si>
    <t>TripScope</t>
  </si>
  <si>
    <t>Truckily</t>
  </si>
  <si>
    <t>Truecaller</t>
  </si>
  <si>
    <t>Tryad Games</t>
  </si>
  <si>
    <t>tsu</t>
  </si>
  <si>
    <t>Tuned Global</t>
  </si>
  <si>
    <t>Tunity</t>
  </si>
  <si>
    <t>Turned On Digital</t>
  </si>
  <si>
    <t>Tutton</t>
  </si>
  <si>
    <t>Tutum</t>
  </si>
  <si>
    <t>Tweekaboo</t>
  </si>
  <si>
    <t>TweetUp</t>
  </si>
  <si>
    <t>Codigami Inc</t>
  </si>
  <si>
    <t>TYFFON</t>
  </si>
  <si>
    <t>UB  Your universal basket</t>
  </si>
  <si>
    <t>uberlife</t>
  </si>
  <si>
    <t>Umbrella Here</t>
  </si>
  <si>
    <t>Unyqe</t>
  </si>
  <si>
    <t>Upplication</t>
  </si>
  <si>
    <t>Upshot</t>
  </si>
  <si>
    <t>Upsie</t>
  </si>
  <si>
    <t>Urban Leash</t>
  </si>
  <si>
    <t>Urban Massage</t>
  </si>
  <si>
    <t>UrbanClap</t>
  </si>
  <si>
    <t>Useful at Night</t>
  </si>
  <si>
    <t>uSTADIUM</t>
  </si>
  <si>
    <t>Ustream</t>
  </si>
  <si>
    <t>uTrack TV</t>
  </si>
  <si>
    <t>Validic</t>
  </si>
  <si>
    <t>Vatler</t>
  </si>
  <si>
    <t>Vearch</t>
  </si>
  <si>
    <t>Veezeon</t>
  </si>
  <si>
    <t>Vegaster</t>
  </si>
  <si>
    <t>VENTUREAPP</t>
  </si>
  <si>
    <t>Venzeo</t>
  </si>
  <si>
    <t>Versus</t>
  </si>
  <si>
    <t>Vet on Demand</t>
  </si>
  <si>
    <t>Vhoto</t>
  </si>
  <si>
    <t>Via</t>
  </si>
  <si>
    <t>Videoo</t>
  </si>
  <si>
    <t>Vidium</t>
  </si>
  <si>
    <t>Viggo</t>
  </si>
  <si>
    <t>Trustlines (formerly known as Vineloop)</t>
  </si>
  <si>
    <t>Vinny</t>
  </si>
  <si>
    <t>Vint On-demand Personal Training</t>
  </si>
  <si>
    <t>Virgance</t>
  </si>
  <si>
    <t>Viscovery</t>
  </si>
  <si>
    <t>VisOps Inc.</t>
  </si>
  <si>
    <t>vitalclip</t>
  </si>
  <si>
    <t>Vlocity</t>
  </si>
  <si>
    <t>Volo</t>
  </si>
  <si>
    <t>Voodle - Memories in Motion</t>
  </si>
  <si>
    <t>Vosh, Inc.</t>
  </si>
  <si>
    <t>VTX</t>
  </si>
  <si>
    <t>WACUL.INC</t>
  </si>
  <si>
    <t>Wag</t>
  </si>
  <si>
    <t>Wakoopa</t>
  </si>
  <si>
    <t>Waldo</t>
  </si>
  <si>
    <t>Waveit</t>
  </si>
  <si>
    <t>Wayger</t>
  </si>
  <si>
    <t>Ways of Eating</t>
  </si>
  <si>
    <t>Wazzat</t>
  </si>
  <si>
    <t>We Crowdcasting</t>
  </si>
  <si>
    <t>Wear it Her Way</t>
  </si>
  <si>
    <t>Weave.ai</t>
  </si>
  <si>
    <t>Fliplet</t>
  </si>
  <si>
    <t>Webyog</t>
  </si>
  <si>
    <t>Weeleo</t>
  </si>
  <si>
    <t>WeHack.It</t>
  </si>
  <si>
    <t>WeMail</t>
  </si>
  <si>
    <t>WhatSalon</t>
  </si>
  <si>
    <t>When I Work</t>
  </si>
  <si>
    <t>Aevi Inc.</t>
  </si>
  <si>
    <t>Where To Go Ltd</t>
  </si>
  <si>
    <t>Whirl</t>
  </si>
  <si>
    <t>Whodats Spaces</t>
  </si>
  <si>
    <t>WinView, Inc.</t>
  </si>
  <si>
    <t>Wishround</t>
  </si>
  <si>
    <t>WithWine</t>
  </si>
  <si>
    <t>Wits Solutions Pvt. Ltd.</t>
  </si>
  <si>
    <t>Woloks</t>
  </si>
  <si>
    <t>Wolt</t>
  </si>
  <si>
    <t>Wonderplanet Inc.</t>
  </si>
  <si>
    <t>WoraPay</t>
  </si>
  <si>
    <t>WorkTouch</t>
  </si>
  <si>
    <t>Worldclass</t>
  </si>
  <si>
    <t>WOW App Inc.</t>
  </si>
  <si>
    <t>Wrapp</t>
  </si>
  <si>
    <t>Wriber</t>
  </si>
  <si>
    <t>WUT</t>
  </si>
  <si>
    <t>Wyldfire</t>
  </si>
  <si>
    <t>Xceed</t>
  </si>
  <si>
    <t>XCo</t>
  </si>
  <si>
    <t>Xhockware</t>
  </si>
  <si>
    <t>Xingren Doctor</t>
  </si>
  <si>
    <t>XTourMaker</t>
  </si>
  <si>
    <t>Yallo</t>
  </si>
  <si>
    <t>Yapper</t>
  </si>
  <si>
    <t>Yappsa App Store</t>
  </si>
  <si>
    <t>yapQ</t>
  </si>
  <si>
    <t>Yasound</t>
  </si>
  <si>
    <t>Yell.ru</t>
  </si>
  <si>
    <t>yeppt</t>
  </si>
  <si>
    <t>Yhouse</t>
  </si>
  <si>
    <t>Yik Yak</t>
  </si>
  <si>
    <t>Yo</t>
  </si>
  <si>
    <t>YourPlace</t>
  </si>
  <si>
    <t>Yunmanman</t>
  </si>
  <si>
    <t>Yupi Studios</t>
  </si>
  <si>
    <t>Yuru</t>
  </si>
  <si>
    <t>ZeeMee</t>
  </si>
  <si>
    <t>Zenph Sound Innovations</t>
  </si>
  <si>
    <t>Zify - Instant Carpooling App</t>
  </si>
  <si>
    <t>ZIMPERIUM</t>
  </si>
  <si>
    <t>Zinch</t>
  </si>
  <si>
    <t>Zipongo</t>
  </si>
  <si>
    <t>Zkatter</t>
  </si>
  <si>
    <t>Zuznow</t>
  </si>
  <si>
    <t>Zwayo "On-Demand Valet Parking"</t>
  </si>
  <si>
    <t>0-6.com</t>
  </si>
  <si>
    <t>1000memories</t>
  </si>
  <si>
    <t>1000museums.com</t>
  </si>
  <si>
    <t>10BestThings</t>
  </si>
  <si>
    <t>20lines</t>
  </si>
  <si>
    <t>2houses</t>
  </si>
  <si>
    <t>2RedBeans</t>
  </si>
  <si>
    <t>2Wire</t>
  </si>
  <si>
    <t>3DVista</t>
  </si>
  <si>
    <t>3point5.com</t>
  </si>
  <si>
    <t>3rd Planet</t>
  </si>
  <si>
    <t>5 CUPS and some sugar</t>
  </si>
  <si>
    <t>51hejia.com</t>
  </si>
  <si>
    <t>58.com</t>
  </si>
  <si>
    <t>591wed</t>
  </si>
  <si>
    <t>77 Pieces</t>
  </si>
  <si>
    <t>91JinRong</t>
  </si>
  <si>
    <t>AA Carpooling Website</t>
  </si>
  <si>
    <t>Abazab</t>
  </si>
  <si>
    <t>AbilTo</t>
  </si>
  <si>
    <t>Abine</t>
  </si>
  <si>
    <t>about.me</t>
  </si>
  <si>
    <t>AboutUs.org</t>
  </si>
  <si>
    <t>Academia</t>
  </si>
  <si>
    <t>Achvr</t>
  </si>
  <si>
    <t>Acquaintable</t>
  </si>
  <si>
    <t>ActiveGift</t>
  </si>
  <si>
    <t>Adeyoh</t>
  </si>
  <si>
    <t>Advizzer</t>
  </si>
  <si>
    <t>Aeropost</t>
  </si>
  <si>
    <t>Aetel.inc (Droppy)</t>
  </si>
  <si>
    <t>AfterYes</t>
  </si>
  <si>
    <t>Agolo</t>
  </si>
  <si>
    <t>Agora Shopping</t>
  </si>
  <si>
    <t>AirXP</t>
  </si>
  <si>
    <t>Akonix Systems</t>
  </si>
  <si>
    <t>All-Scrap</t>
  </si>
  <si>
    <t>AllBusiness.com</t>
  </si>
  <si>
    <t>Allclasses</t>
  </si>
  <si>
    <t>Allurent</t>
  </si>
  <si>
    <t>AmberPoint</t>
  </si>
  <si>
    <t>Amie Street</t>
  </si>
  <si>
    <t>amSTATZ</t>
  </si>
  <si>
    <t>Answers Corporation</t>
  </si>
  <si>
    <t>AnyCloud</t>
  </si>
  <si>
    <t>Apartment List</t>
  </si>
  <si>
    <t>Apollo Media</t>
  </si>
  <si>
    <t>AppChina</t>
  </si>
  <si>
    <t>AppJet</t>
  </si>
  <si>
    <t>Appy Couple</t>
  </si>
  <si>
    <t>arcbazar.com</t>
  </si>
  <si>
    <t>Archivers</t>
  </si>
  <si>
    <t>Archy</t>
  </si>
  <si>
    <t>Arena Online Ltd</t>
  </si>
  <si>
    <t>Arran Aromatics</t>
  </si>
  <si>
    <t>The Kive Company</t>
  </si>
  <si>
    <t>Asia Bioenergy Technologies Berhad</t>
  </si>
  <si>
    <t>AskforTask</t>
  </si>
  <si>
    <t>AskYou</t>
  </si>
  <si>
    <t>Associated Content</t>
  </si>
  <si>
    <t>Assured Labor</t>
  </si>
  <si>
    <t>Assurz</t>
  </si>
  <si>
    <t>ATCOR Holdings</t>
  </si>
  <si>
    <t>atokore</t>
  </si>
  <si>
    <t>Atreus Systems</t>
  </si>
  <si>
    <t>Atzip</t>
  </si>
  <si>
    <t>AuctionDrop</t>
  </si>
  <si>
    <t>Audacious</t>
  </si>
  <si>
    <t>Audiam</t>
  </si>
  <si>
    <t>Auramist</t>
  </si>
  <si>
    <t>Aviasales</t>
  </si>
  <si>
    <t>Avvenu</t>
  </si>
  <si>
    <t>Azimo</t>
  </si>
  <si>
    <t>Babajob</t>
  </si>
  <si>
    <t>Badoo</t>
  </si>
  <si>
    <t>Balch Hill Medical</t>
  </si>
  <si>
    <t>Bambeco</t>
  </si>
  <si>
    <t>Bannerman</t>
  </si>
  <si>
    <t>BaseKit</t>
  </si>
  <si>
    <t>basno</t>
  </si>
  <si>
    <t>Batiweb.com</t>
  </si>
  <si>
    <t>Bauzaar</t>
  </si>
  <si>
    <t>Be-Bound</t>
  </si>
  <si>
    <t>be2</t>
  </si>
  <si>
    <t>Beanhunter</t>
  </si>
  <si>
    <t>BeautyBooked</t>
  </si>
  <si>
    <t>BeautyTicket.com</t>
  </si>
  <si>
    <t>Beijing Feixiangren Information Technology</t>
  </si>
  <si>
    <t>BeliefNet</t>
  </si>
  <si>
    <t>Believe Digital</t>
  </si>
  <si>
    <t>Bespoke Post</t>
  </si>
  <si>
    <t>BestContractors.com</t>
  </si>
  <si>
    <t>BetaUsersNow.com</t>
  </si>
  <si>
    <t>betNOW</t>
  </si>
  <si>
    <t>BetterLesson</t>
  </si>
  <si>
    <t>Bettyvision</t>
  </si>
  <si>
    <t>Bex</t>
  </si>
  <si>
    <t>BeyondJob.com</t>
  </si>
  <si>
    <t>Bharat Matrimony</t>
  </si>
  <si>
    <t>BigString</t>
  </si>
  <si>
    <t>Big Super Search</t>
  </si>
  <si>
    <t>BigDeal</t>
  </si>
  <si>
    <t>BigTent Design</t>
  </si>
  <si>
    <t>BIGWORDS.com</t>
  </si>
  <si>
    <t>BillShrink</t>
  </si>
  <si>
    <t>BioWizard</t>
  </si>
  <si>
    <t>Birdfeud</t>
  </si>
  <si>
    <t>Birdpost</t>
  </si>
  <si>
    <t>Bit Kitchen</t>
  </si>
  <si>
    <t>BitPass</t>
  </si>
  <si>
    <t>Bitstrips</t>
  </si>
  <si>
    <t>Bix</t>
  </si>
  <si>
    <t>Bixxr.com</t>
  </si>
  <si>
    <t>Bizpora</t>
  </si>
  <si>
    <t>BizzBook</t>
  </si>
  <si>
    <t>Black Ocean</t>
  </si>
  <si>
    <t>BlockBeacon</t>
  </si>
  <si>
    <t>Blog Talk Radio</t>
  </si>
  <si>
    <t>Bloglovin</t>
  </si>
  <si>
    <t>Blogvio</t>
  </si>
  <si>
    <t>Blucarat</t>
  </si>
  <si>
    <t>Blue Ridge Networks</t>
  </si>
  <si>
    <t>Bluebridge</t>
  </si>
  <si>
    <t>BlueKite</t>
  </si>
  <si>
    <t>Bluenote</t>
  </si>
  <si>
    <t>BlueRoads</t>
  </si>
  <si>
    <t>Bluestone.com</t>
  </si>
  <si>
    <t>Blyve</t>
  </si>
  <si>
    <t>Boats.com</t>
  </si>
  <si>
    <t>Bolster</t>
  </si>
  <si>
    <t>Bon-Priv</t>
  </si>
  <si>
    <t>Bondsy</t>
  </si>
  <si>
    <t>BookFresh</t>
  </si>
  <si>
    <t>Boolino</t>
  </si>
  <si>
    <t>BostInno</t>
  </si>
  <si>
    <t>BountyJobs</t>
  </si>
  <si>
    <t>Boutique Window</t>
  </si>
  <si>
    <t>BragBet</t>
  </si>
  <si>
    <t>Branch</t>
  </si>
  <si>
    <t>Brideside</t>
  </si>
  <si>
    <t>Brighter.com</t>
  </si>
  <si>
    <t>Brighter Future Challenge</t>
  </si>
  <si>
    <t>Brightfish</t>
  </si>
  <si>
    <t>BrightNest</t>
  </si>
  <si>
    <t>Bringhub</t>
  </si>
  <si>
    <t>Britely</t>
  </si>
  <si>
    <t>broadbandchoices</t>
  </si>
  <si>
    <t>BTI Payments</t>
  </si>
  <si>
    <t>Bubbles</t>
  </si>
  <si>
    <t>BudgetSimple</t>
  </si>
  <si>
    <t>BuffaloPacific</t>
  </si>
  <si>
    <t>Bujbu</t>
  </si>
  <si>
    <t>Bundle It</t>
  </si>
  <si>
    <t>burrp!</t>
  </si>
  <si>
    <t>Burst.it</t>
  </si>
  <si>
    <t>Business Insider</t>
  </si>
  <si>
    <t>Bustle</t>
  </si>
  <si>
    <t>BuyingIQ</t>
  </si>
  <si>
    <t>Bvents</t>
  </si>
  <si>
    <t>byUs</t>
  </si>
  <si>
    <t>Cad Crowd</t>
  </si>
  <si>
    <t>CafeMom</t>
  </si>
  <si>
    <t>CakeStyle</t>
  </si>
  <si>
    <t>Calendargod</t>
  </si>
  <si>
    <t>CallistoTV</t>
  </si>
  <si>
    <t>Calm</t>
  </si>
  <si>
    <t>CampEasy</t>
  </si>
  <si>
    <t>Campus Direct</t>
  </si>
  <si>
    <t>CampuScene</t>
  </si>
  <si>
    <t>Capevo</t>
  </si>
  <si>
    <t>Capstory</t>
  </si>
  <si>
    <t>CarCareKiosk</t>
  </si>
  <si>
    <t>Cardinal Media Technologies</t>
  </si>
  <si>
    <t>Cardinal Blue Software</t>
  </si>
  <si>
    <t>Care.com</t>
  </si>
  <si>
    <t>Care Team Connect</t>
  </si>
  <si>
    <t>CareSync</t>
  </si>
  <si>
    <t>Carnet de Mode</t>
  </si>
  <si>
    <t>Carousell</t>
  </si>
  <si>
    <t>Casero</t>
  </si>
  <si>
    <t>Castle Hill</t>
  </si>
  <si>
    <t>Catapulter</t>
  </si>
  <si>
    <t>Catch Media</t>
  </si>
  <si>
    <t>Catchafire</t>
  </si>
  <si>
    <t>CatchFree</t>
  </si>
  <si>
    <t>CaterCow</t>
  </si>
  <si>
    <t>Caviar</t>
  </si>
  <si>
    <t>CCM Benchmark</t>
  </si>
  <si>
    <t>Clever Sense</t>
  </si>
  <si>
    <t>Cemaphore Systems</t>
  </si>
  <si>
    <t>Center'd</t>
  </si>
  <si>
    <t>Chairish</t>
  </si>
  <si>
    <t>ChallengePost</t>
  </si>
  <si>
    <t>Change.org</t>
  </si>
  <si>
    <t>Channel Intelligence</t>
  </si>
  <si>
    <t>Channelkit</t>
  </si>
  <si>
    <t>Chemayi</t>
  </si>
  <si>
    <t>ChinaCache</t>
  </si>
  <si>
    <t>ChinaHR.com</t>
  </si>
  <si>
    <t>ChinaNet Online Holdings</t>
  </si>
  <si>
    <t>ChipIn</t>
  </si>
  <si>
    <t>Chug</t>
  </si>
  <si>
    <t>Cinnamon</t>
  </si>
  <si>
    <t>citibuddies</t>
  </si>
  <si>
    <t>CitizenShipper</t>
  </si>
  <si>
    <t>City Grade</t>
  </si>
  <si>
    <t>CitySquares</t>
  </si>
  <si>
    <t>CityVoter</t>
  </si>
  <si>
    <t>Civo</t>
  </si>
  <si>
    <t>Clarity</t>
  </si>
  <si>
    <t>Classiqs</t>
  </si>
  <si>
    <t>ClaytonStress.com</t>
  </si>
  <si>
    <t>CleanTie</t>
  </si>
  <si>
    <t>ClearRisk</t>
  </si>
  <si>
    <t>ClickandBuy</t>
  </si>
  <si>
    <t>Clickshare Service Corp.</t>
  </si>
  <si>
    <t>Clinicbook</t>
  </si>
  <si>
    <t>Clio</t>
  </si>
  <si>
    <t>ClipClock</t>
  </si>
  <si>
    <t>clipsync</t>
  </si>
  <si>
    <t>Cloudcity</t>
  </si>
  <si>
    <t>Clozette.co</t>
  </si>
  <si>
    <t>ClubLocal</t>
  </si>
  <si>
    <t>Clupedia</t>
  </si>
  <si>
    <t>CO Everywhere</t>
  </si>
  <si>
    <t>Cobrain</t>
  </si>
  <si>
    <t>Cocodot</t>
  </si>
  <si>
    <t>code-laboration</t>
  </si>
  <si>
    <t>CodeBaby</t>
  </si>
  <si>
    <t>Codecademy</t>
  </si>
  <si>
    <t>Coffee Meets Bagel</t>
  </si>
  <si>
    <t>CoFoundersLab</t>
  </si>
  <si>
    <t>Collactive</t>
  </si>
  <si>
    <t>College Nannies and Tutors</t>
  </si>
  <si>
    <t>ColorPlaza</t>
  </si>
  <si>
    <t>Comic Reply</t>
  </si>
  <si>
    <t>Comic Wonder</t>
  </si>
  <si>
    <t>comment.com</t>
  </si>
  <si>
    <t>CompareAsiaGroup</t>
  </si>
  <si>
    <t>Compass</t>
  </si>
  <si>
    <t>Compliance Science</t>
  </si>
  <si>
    <t>Comuto</t>
  </si>
  <si>
    <t>Conferize</t>
  </si>
  <si>
    <t>ConnectFu</t>
  </si>
  <si>
    <t>ConnXus</t>
  </si>
  <si>
    <t>Consumer Agent Portal (CAP)</t>
  </si>
  <si>
    <t>ContentRealtime</t>
  </si>
  <si>
    <t>Contractually</t>
  </si>
  <si>
    <t>Cookapp</t>
  </si>
  <si>
    <t>Copious</t>
  </si>
  <si>
    <t>copygram</t>
  </si>
  <si>
    <t>CorkSharing</t>
  </si>
  <si>
    <t>cottonTracks</t>
  </si>
  <si>
    <t>Coub</t>
  </si>
  <si>
    <t>CourseHorse</t>
  </si>
  <si>
    <t>Cozi Group</t>
  </si>
  <si>
    <t>Craigslist</t>
  </si>
  <si>
    <t>Cramster</t>
  </si>
  <si>
    <t>Crew</t>
  </si>
  <si>
    <t>PublicEngines</t>
  </si>
  <si>
    <t>CRITICAL TECHNOLOGIES</t>
  </si>
  <si>
    <t>Croak.it</t>
  </si>
  <si>
    <t>CrowdBouncer</t>
  </si>
  <si>
    <t>Cue</t>
  </si>
  <si>
    <t>Cuff</t>
  </si>
  <si>
    <t>CuisineLinks</t>
  </si>
  <si>
    <t>Culturalite</t>
  </si>
  <si>
    <t>Dabble</t>
  </si>
  <si>
    <t>Daemonic Labs</t>
  </si>
  <si>
    <t>DailyCred</t>
  </si>
  <si>
    <t>DailyDeal</t>
  </si>
  <si>
    <t>DailyStrength</t>
  </si>
  <si>
    <t>Dajie</t>
  </si>
  <si>
    <t>Dartfish</t>
  </si>
  <si>
    <t>Dasient</t>
  </si>
  <si>
    <t>Dayak</t>
  </si>
  <si>
    <t>Daylife</t>
  </si>
  <si>
    <t>dbTwang</t>
  </si>
  <si>
    <t>ddmap.com</t>
  </si>
  <si>
    <t>DealBase Corporation</t>
  </si>
  <si>
    <t>Dealentra</t>
  </si>
  <si>
    <t>Dealflicks</t>
  </si>
  <si>
    <t>DealitLive.com</t>
  </si>
  <si>
    <t>DealsAndYou</t>
  </si>
  <si>
    <t>Deanslist</t>
  </si>
  <si>
    <t>DecideQuick</t>
  </si>
  <si>
    <t>Decorist</t>
  </si>
  <si>
    <t>Decurate</t>
  </si>
  <si>
    <t>Define My Style</t>
  </si>
  <si>
    <t>Deline.JY Inc.</t>
  </si>
  <si>
    <t>Delivered</t>
  </si>
  <si>
    <t>DemoHire</t>
  </si>
  <si>
    <t>Depositphotos</t>
  </si>
  <si>
    <t>Dering Hall</t>
  </si>
  <si>
    <t>feedly</t>
  </si>
  <si>
    <t>DewMobile</t>
  </si>
  <si>
    <t>DGP Labs</t>
  </si>
  <si>
    <t>Diary.com</t>
  </si>
  <si>
    <t>Digerati</t>
  </si>
  <si>
    <t>DigiMeld</t>
  </si>
  <si>
    <t>Digital Railroad</t>
  </si>
  <si>
    <t>Digital Sports</t>
  </si>
  <si>
    <t>DigitalPost Interactive</t>
  </si>
  <si>
    <t>Dimdim</t>
  </si>
  <si>
    <t>Dindong</t>
  </si>
  <si>
    <t>DineGasm</t>
  </si>
  <si>
    <t>Direct Sitters</t>
  </si>
  <si>
    <t>Directed Edge</t>
  </si>
  <si>
    <t>Diveboard</t>
  </si>
  <si>
    <t>divorce360</t>
  </si>
  <si>
    <t>Divvyshot</t>
  </si>
  <si>
    <t>Docracy</t>
  </si>
  <si>
    <t>Docstoc</t>
  </si>
  <si>
    <t>Doctolib</t>
  </si>
  <si>
    <t>Doctor.com</t>
  </si>
  <si>
    <t>DocuSpeak</t>
  </si>
  <si>
    <t>DocVerse</t>
  </si>
  <si>
    <t>Donate Your Desktop</t>
  </si>
  <si>
    <t>Done.</t>
  </si>
  <si>
    <t>DoodleDeals Inc.</t>
  </si>
  <si>
    <t>dot429</t>
  </si>
  <si>
    <t>DotBlu</t>
  </si>
  <si>
    <t>Double Fusion</t>
  </si>
  <si>
    <t>Down</t>
  </si>
  <si>
    <t>Drive YOYO</t>
  </si>
  <si>
    <t>Live Rides</t>
  </si>
  <si>
    <t>Dromadaire.com</t>
  </si>
  <si>
    <t>Duda</t>
  </si>
  <si>
    <t>DUQI.COM</t>
  </si>
  <si>
    <t>Dynamic Social Network Analysis</t>
  </si>
  <si>
    <t>E-Box - Blogo.it</t>
  </si>
  <si>
    <t>e-contratos</t>
  </si>
  <si>
    <t>e994</t>
  </si>
  <si>
    <t>EagerPanda</t>
  </si>
  <si>
    <t>Eagle Eye Solutions</t>
  </si>
  <si>
    <t>EarthLink</t>
  </si>
  <si>
    <t>Easy Pairings</t>
  </si>
  <si>
    <t>EatWith</t>
  </si>
  <si>
    <t>ebridge</t>
  </si>
  <si>
    <t>eSign Services</t>
  </si>
  <si>
    <t>Eclips</t>
  </si>
  <si>
    <t>ECO</t>
  </si>
  <si>
    <t>EcoGroomer</t>
  </si>
  <si>
    <t>eDivv Inc.</t>
  </si>
  <si>
    <t>EdSurge</t>
  </si>
  <si>
    <t>eEvent</t>
  </si>
  <si>
    <t>eFashion Solutions</t>
  </si>
  <si>
    <t>eFuneral</t>
  </si>
  <si>
    <t>eHarmony</t>
  </si>
  <si>
    <t>Ehil.com</t>
  </si>
  <si>
    <t>eift</t>
  </si>
  <si>
    <t>ELDR Media</t>
  </si>
  <si>
    <t>Element Labs</t>
  </si>
  <si>
    <t>Elm City Market Community</t>
  </si>
  <si>
    <t>eMazeMe</t>
  </si>
  <si>
    <t>Embedly</t>
  </si>
  <si>
    <t>Emotify</t>
  </si>
  <si>
    <t>EmployInsight</t>
  </si>
  <si>
    <t>Emprivo</t>
  </si>
  <si>
    <t>Empyrean Benefit Solutions</t>
  </si>
  <si>
    <t>EMSystems</t>
  </si>
  <si>
    <t>EMUZE</t>
  </si>
  <si>
    <t>Eneedo</t>
  </si>
  <si>
    <t>Engagio (old)</t>
  </si>
  <si>
    <t>Engagor</t>
  </si>
  <si>
    <t>Entrustet</t>
  </si>
  <si>
    <t>Envoimoinscher</t>
  </si>
  <si>
    <t>Epinions</t>
  </si>
  <si>
    <t>EQAL</t>
  </si>
  <si>
    <t>EquityLancer</t>
  </si>
  <si>
    <t>Eruditor Group</t>
  </si>
  <si>
    <t>Etacts</t>
  </si>
  <si>
    <t>Etece</t>
  </si>
  <si>
    <t>etrigg</t>
  </si>
  <si>
    <t>Evaneos</t>
  </si>
  <si>
    <t>Eved</t>
  </si>
  <si>
    <t>Eventcheq</t>
  </si>
  <si>
    <t>Eventful</t>
  </si>
  <si>
    <t>Eventials</t>
  </si>
  <si>
    <t>Eventifier</t>
  </si>
  <si>
    <t>EVENTup</t>
  </si>
  <si>
    <t>EventVue</t>
  </si>
  <si>
    <t>Eventyard</t>
  </si>
  <si>
    <t>Everplaces</t>
  </si>
  <si>
    <t>EveryScape</t>
  </si>
  <si>
    <t>Evolution Nutrition</t>
  </si>
  <si>
    <t>Exec</t>
  </si>
  <si>
    <t>Exitround</t>
  </si>
  <si>
    <t>Expa</t>
  </si>
  <si>
    <t>Experience, Inc.</t>
  </si>
  <si>
    <t>ExpoPromoter</t>
  </si>
  <si>
    <t>EXPO</t>
  </si>
  <si>
    <t>Extension Entertainment</t>
  </si>
  <si>
    <t>Exuru!</t>
  </si>
  <si>
    <t>ezCater</t>
  </si>
  <si>
    <t>FabFitFun</t>
  </si>
  <si>
    <t>Factery</t>
  </si>
  <si>
    <t>Starcount</t>
  </si>
  <si>
    <t>Family Archival Solutions</t>
  </si>
  <si>
    <t>FamilyFinds</t>
  </si>
  <si>
    <t>FanBoom</t>
  </si>
  <si>
    <t>Fanarchy Limited</t>
  </si>
  <si>
    <t>Fanbase</t>
  </si>
  <si>
    <t>Fancy</t>
  </si>
  <si>
    <t>Fanli</t>
  </si>
  <si>
    <t>Fannect</t>
  </si>
  <si>
    <t>FantasySalesTeam</t>
  </si>
  <si>
    <t>Fantrotter</t>
  </si>
  <si>
    <t>Farseer</t>
  </si>
  <si>
    <t>FastBooking</t>
  </si>
  <si>
    <t>FeedBurner</t>
  </si>
  <si>
    <t>FemaleDaily Network</t>
  </si>
  <si>
    <t>FFWD</t>
  </si>
  <si>
    <t>Fiestah</t>
  </si>
  <si>
    <t>Figment</t>
  </si>
  <si>
    <t>Filecubed</t>
  </si>
  <si>
    <t>FindMySong</t>
  </si>
  <si>
    <t>Finovera</t>
  </si>
  <si>
    <t>Firespotter Labs</t>
  </si>
  <si>
    <t>First Active Media</t>
  </si>
  <si>
    <t>Fisher Coachworks</t>
  </si>
  <si>
    <t>Fitocracy</t>
  </si>
  <si>
    <t>FiveRuns</t>
  </si>
  <si>
    <t>fivesquid.com</t>
  </si>
  <si>
    <t>Fix That Bug</t>
  </si>
  <si>
    <t>FixFinder.com</t>
  </si>
  <si>
    <t>Fiz</t>
  </si>
  <si>
    <t>Flayr</t>
  </si>
  <si>
    <t>Flazio</t>
  </si>
  <si>
    <t>Flipxing.com</t>
  </si>
  <si>
    <t>Flirq</t>
  </si>
  <si>
    <t>Flit</t>
  </si>
  <si>
    <t>Flogs.com</t>
  </si>
  <si>
    <t>Floq</t>
  </si>
  <si>
    <t>Flowgram</t>
  </si>
  <si>
    <t>Ginx</t>
  </si>
  <si>
    <t>fluIT Biosystems</t>
  </si>
  <si>
    <t>Flukle</t>
  </si>
  <si>
    <t>Fluther</t>
  </si>
  <si>
    <t>Flytivity</t>
  </si>
  <si>
    <t>FolderBoy</t>
  </si>
  <si>
    <t>Fondu</t>
  </si>
  <si>
    <t>Foodzai</t>
  </si>
  <si>
    <t>Footnote</t>
  </si>
  <si>
    <t>Foound</t>
  </si>
  <si>
    <t>Formspring</t>
  </si>
  <si>
    <t>Forrst</t>
  </si>
  <si>
    <t>FORVM</t>
  </si>
  <si>
    <t>Fotofeedback</t>
  </si>
  <si>
    <t>FoundValue</t>
  </si>
  <si>
    <t>Four Eyes</t>
  </si>
  <si>
    <t>Four Interactive</t>
  </si>
  <si>
    <t>Freebase</t>
  </si>
  <si>
    <t>FreePriceAlerts</t>
  </si>
  <si>
    <t>Webs</t>
  </si>
  <si>
    <t>frenting</t>
  </si>
  <si>
    <t>Friend.ly</t>
  </si>
  <si>
    <t>Frontback</t>
  </si>
  <si>
    <t>Frugalo</t>
  </si>
  <si>
    <t>SecondLeap</t>
  </si>
  <si>
    <t>FSV Payment Systems</t>
  </si>
  <si>
    <t>Fundgrazing</t>
  </si>
  <si>
    <t>Fundraise.com</t>
  </si>
  <si>
    <t>Furlocity</t>
  </si>
  <si>
    <t>Futuris.tk</t>
  </si>
  <si>
    <t>Gamify</t>
  </si>
  <si>
    <t>Gamisfaction</t>
  </si>
  <si>
    <t>Ganji</t>
  </si>
  <si>
    <t>GAP Miners</t>
  </si>
  <si>
    <t>Gate 53|10 Technologies</t>
  </si>
  <si>
    <t>Gather App</t>
  </si>
  <si>
    <t>gBox</t>
  </si>
  <si>
    <t>Geekangels</t>
  </si>
  <si>
    <t>GeekStatus</t>
  </si>
  <si>
    <t>GemShelf</t>
  </si>
  <si>
    <t>GenerationStation</t>
  </si>
  <si>
    <t>Genesco</t>
  </si>
  <si>
    <t>Geni</t>
  </si>
  <si>
    <t>GenieTown</t>
  </si>
  <si>
    <t>Geodruid</t>
  </si>
  <si>
    <t>GeoPage</t>
  </si>
  <si>
    <t>Geosign</t>
  </si>
  <si>
    <t>GetBack</t>
  </si>
  <si>
    <t>Getonic</t>
  </si>
  <si>
    <t>GigOwl</t>
  </si>
  <si>
    <t>GigsWiz</t>
  </si>
  <si>
    <t>Gild</t>
  </si>
  <si>
    <t>Gimao Networks</t>
  </si>
  <si>
    <t>gis.to</t>
  </si>
  <si>
    <t>Gist</t>
  </si>
  <si>
    <t>GiveGab</t>
  </si>
  <si>
    <t>Givey</t>
  </si>
  <si>
    <t>Glipho</t>
  </si>
  <si>
    <t>Glocal</t>
  </si>
  <si>
    <t>Go Overseas</t>
  </si>
  <si>
    <t>gocarshare.com</t>
  </si>
  <si>
    <t>Going</t>
  </si>
  <si>
    <t>Golden Reviews</t>
  </si>
  <si>
    <t>Goodreads</t>
  </si>
  <si>
    <t>Goozzy</t>
  </si>
  <si>
    <t>GoPollGo</t>
  </si>
  <si>
    <t>GottaPark</t>
  </si>
  <si>
    <t>Gotuit</t>
  </si>
  <si>
    <t>Gowalla</t>
  </si>
  <si>
    <t>Graphite Systems</t>
  </si>
  <si>
    <t>Grasswire</t>
  </si>
  <si>
    <t>Green Apple Media</t>
  </si>
  <si>
    <t>Greendimes</t>
  </si>
  <si>
    <t>loyal friend lawnscaping</t>
  </si>
  <si>
    <t>Groopify</t>
  </si>
  <si>
    <t>Grovo</t>
  </si>
  <si>
    <t>Gullivearth</t>
  </si>
  <si>
    <t>GymFlow</t>
  </si>
  <si>
    <t>HabitRPG</t>
  </si>
  <si>
    <t>HammerKit</t>
  </si>
  <si>
    <t>Handipoints</t>
  </si>
  <si>
    <t>Hangtime</t>
  </si>
  <si>
    <t>Hanzo Archives</t>
  </si>
  <si>
    <t>HashTip</t>
  </si>
  <si>
    <t>Haute App</t>
  </si>
  <si>
    <t>HaveMyShift</t>
  </si>
  <si>
    <t>Havenly</t>
  </si>
  <si>
    <t>Haversack</t>
  </si>
  <si>
    <t>Hawthorne Labs</t>
  </si>
  <si>
    <t>HazelMail</t>
  </si>
  <si>
    <t>HealthEngine</t>
  </si>
  <si>
    <t>HealthPocket</t>
  </si>
  <si>
    <t>HealthyTweet</t>
  </si>
  <si>
    <t>Hedge Community</t>
  </si>
  <si>
    <t>Helium</t>
  </si>
  <si>
    <t>HelpHive</t>
  </si>
  <si>
    <t>Helpling</t>
  </si>
  <si>
    <t>Helpstream</t>
  </si>
  <si>
    <t>Heroic</t>
  </si>
  <si>
    <t>HighBeam Research</t>
  </si>
  <si>
    <t>hint</t>
  </si>
  <si>
    <t>hiogi</t>
  </si>
  <si>
    <t>HipLogiq</t>
  </si>
  <si>
    <t>Hippflow</t>
  </si>
  <si>
    <t>Hired</t>
  </si>
  <si>
    <t>HireVue</t>
  </si>
  <si>
    <t>Hiring Hub</t>
  </si>
  <si>
    <t>Hispanic Media</t>
  </si>
  <si>
    <t>Hitwise</t>
  </si>
  <si>
    <t>Hively</t>
  </si>
  <si>
    <t>Hlidacky.cz</t>
  </si>
  <si>
    <t>hoccer</t>
  </si>
  <si>
    <t>Hollywood Interactive Group</t>
  </si>
  <si>
    <t>homedeco2u</t>
  </si>
  <si>
    <t>HOMETRAX</t>
  </si>
  <si>
    <t>HomeViva</t>
  </si>
  <si>
    <t>HomeZada</t>
  </si>
  <si>
    <t>Honestly.com</t>
  </si>
  <si>
    <t>Hope Street Media</t>
  </si>
  <si>
    <t>Host Committee</t>
  </si>
  <si>
    <t>Hotelicopter</t>
  </si>
  <si>
    <t>HouseCall</t>
  </si>
  <si>
    <t>Househappy</t>
  </si>
  <si>
    <t>Houzz</t>
  </si>
  <si>
    <t>HowAboutWe</t>
  </si>
  <si>
    <t>HowStuffWorks</t>
  </si>
  <si>
    <t>Hug Energy</t>
  </si>
  <si>
    <t>Hukkster</t>
  </si>
  <si>
    <t>Hunch</t>
  </si>
  <si>
    <t>HylioSoft</t>
  </si>
  <si>
    <t>Hyperoptic</t>
  </si>
  <si>
    <t>I-DISPO</t>
  </si>
  <si>
    <t>iBuyitBetter</t>
  </si>
  <si>
    <t>iDoc24</t>
  </si>
  <si>
    <t>ieCrowd</t>
  </si>
  <si>
    <t>iFlipd</t>
  </si>
  <si>
    <t>iGuiders</t>
  </si>
  <si>
    <t>iKONVERSE</t>
  </si>
  <si>
    <t>iLogon</t>
  </si>
  <si>
    <t>iloho</t>
  </si>
  <si>
    <t>IMedExchange</t>
  </si>
  <si>
    <t>Imindi</t>
  </si>
  <si>
    <t>incrediblue</t>
  </si>
  <si>
    <t>Indeed</t>
  </si>
  <si>
    <t>IndiaHomes</t>
  </si>
  <si>
    <t>Industrious Kid</t>
  </si>
  <si>
    <t>Infinite.ly</t>
  </si>
  <si>
    <t>Infinity Box</t>
  </si>
  <si>
    <t>Inform Technologies</t>
  </si>
  <si>
    <t>Infoxel</t>
  </si>
  <si>
    <t>LifeShield</t>
  </si>
  <si>
    <t>INK limited</t>
  </si>
  <si>
    <t>INNJOY Travel</t>
  </si>
  <si>
    <t>inRentive</t>
  </si>
  <si>
    <t>INRFOOD</t>
  </si>
  <si>
    <t>Insight Guru</t>
  </si>
  <si>
    <t>InSpa</t>
  </si>
  <si>
    <t>Inspivia</t>
  </si>
  <si>
    <t>Instaclique</t>
  </si>
  <si>
    <t>Instagarage</t>
  </si>
  <si>
    <t>Instamedia</t>
  </si>
  <si>
    <t>Intergeneraciones Servicios</t>
  </si>
  <si>
    <t>Intermix Media</t>
  </si>
  <si>
    <t>Internet Broadcasting</t>
  </si>
  <si>
    <t>Intertwine</t>
  </si>
  <si>
    <t>Interview Rocket</t>
  </si>
  <si>
    <t>Interviewstreet</t>
  </si>
  <si>
    <t>IntroFly</t>
  </si>
  <si>
    <t>Invajo</t>
  </si>
  <si>
    <t>Invaluable</t>
  </si>
  <si>
    <t>Inveni</t>
  </si>
  <si>
    <t>Inversiones.com</t>
  </si>
  <si>
    <t>Invidio</t>
  </si>
  <si>
    <t>InvitedHome</t>
  </si>
  <si>
    <t>Invoke Solutions</t>
  </si>
  <si>
    <t>Ionic</t>
  </si>
  <si>
    <t>Iotum</t>
  </si>
  <si>
    <t>ipatter.com</t>
  </si>
  <si>
    <t>iProfile Ltd</t>
  </si>
  <si>
    <t>IROCKE</t>
  </si>
  <si>
    <t>ISpottedYou.com</t>
  </si>
  <si>
    <t>iStorez</t>
  </si>
  <si>
    <t>iTaggit</t>
  </si>
  <si>
    <t>Itiva</t>
  </si>
  <si>
    <t>JackPot Rewards</t>
  </si>
  <si>
    <t>Jamdat Mobile</t>
  </si>
  <si>
    <t>Jimdo</t>
  </si>
  <si>
    <t>Job4Fiver Limited</t>
  </si>
  <si>
    <t>Jobaline</t>
  </si>
  <si>
    <t>JobConvo</t>
  </si>
  <si>
    <t>Jobfox</t>
  </si>
  <si>
    <t>JobHive</t>
  </si>
  <si>
    <t>Jobs2Web</t>
  </si>
  <si>
    <t>Jobspotting</t>
  </si>
  <si>
    <t>Jobyourlife</t>
  </si>
  <si>
    <t>Jodange</t>
  </si>
  <si>
    <t>Join The Company</t>
  </si>
  <si>
    <t>Joognu</t>
  </si>
  <si>
    <t>Journeys</t>
  </si>
  <si>
    <t>Jubilater Interactive Media</t>
  </si>
  <si>
    <t>Judys Book</t>
  </si>
  <si>
    <t>Juice In The City</t>
  </si>
  <si>
    <t>JuiceBoxJungle</t>
  </si>
  <si>
    <t>JumpPost</t>
  </si>
  <si>
    <t>Jybe</t>
  </si>
  <si>
    <t>KarmaHire</t>
  </si>
  <si>
    <t>Kasidie.com</t>
  </si>
  <si>
    <t>KB Labs</t>
  </si>
  <si>
    <t>KeenSkim</t>
  </si>
  <si>
    <t>KeepIdeas</t>
  </si>
  <si>
    <t>Keepio</t>
  </si>
  <si>
    <t>Keepstream</t>
  </si>
  <si>
    <t>Keepy</t>
  </si>
  <si>
    <t>kgb</t>
  </si>
  <si>
    <t>Kickresume</t>
  </si>
  <si>
    <t>Kiddie Kist</t>
  </si>
  <si>
    <t>Kidlandia</t>
  </si>
  <si>
    <t>KidStart</t>
  </si>
  <si>
    <t>KidZui</t>
  </si>
  <si>
    <t>Kiko</t>
  </si>
  <si>
    <t>kinkon</t>
  </si>
  <si>
    <t>Kitchon</t>
  </si>
  <si>
    <t>Kivra</t>
  </si>
  <si>
    <t>Knetwit Inc.</t>
  </si>
  <si>
    <t>Knok</t>
  </si>
  <si>
    <t>KnowNow</t>
  </si>
  <si>
    <t>Koolanoo Group</t>
  </si>
  <si>
    <t>Korrio</t>
  </si>
  <si>
    <t>Kosmix</t>
  </si>
  <si>
    <t>Krillion</t>
  </si>
  <si>
    <t>Kriyari</t>
  </si>
  <si>
    <t>Kulabyte</t>
  </si>
  <si>
    <t>Kwestr</t>
  </si>
  <si>
    <t>La Belle Assiette</t>
  </si>
  <si>
    <t>La Cartoonerie</t>
  </si>
  <si>
    <t>Labmeeting</t>
  </si>
  <si>
    <t>LabPixies</t>
  </si>
  <si>
    <t>Lambda Solutions</t>
  </si>
  <si>
    <t>Langtice</t>
  </si>
  <si>
    <t>Lanyrd</t>
  </si>
  <si>
    <t>Laudville</t>
  </si>
  <si>
    <t>LayerVault</t>
  </si>
  <si>
    <t>Le Lutin rouge.com</t>
  </si>
  <si>
    <t>LearnUp</t>
  </si>
  <si>
    <t>Leetchi</t>
  </si>
  <si>
    <t>Lemonwise</t>
  </si>
  <si>
    <t>LetsCram</t>
  </si>
  <si>
    <t>LETSGROOP</t>
  </si>
  <si>
    <t>Lettuce</t>
  </si>
  <si>
    <t>Libboo</t>
  </si>
  <si>
    <t>Libox</t>
  </si>
  <si>
    <t>Lifecake</t>
  </si>
  <si>
    <t>LifeCare</t>
  </si>
  <si>
    <t>lifeIO</t>
  </si>
  <si>
    <t>LIFEmee</t>
  </si>
  <si>
    <t>Lifestander</t>
  </si>
  <si>
    <t>Coach.me</t>
  </si>
  <si>
    <t>LigerTail</t>
  </si>
  <si>
    <t>Lightningcast</t>
  </si>
  <si>
    <t>Lime&amp;Tonic</t>
  </si>
  <si>
    <t>LinguaLeo</t>
  </si>
  <si>
    <t>Linksify</t>
  </si>
  <si>
    <t>Liquor.com</t>
  </si>
  <si>
    <t>Listnerd</t>
  </si>
  <si>
    <t>LitRes</t>
  </si>
  <si>
    <t>Little Quest</t>
  </si>
  <si>
    <t>Live Current Media</t>
  </si>
  <si>
    <t>Live On The Go</t>
  </si>
  <si>
    <t>LiveDeal</t>
  </si>
  <si>
    <t>LiveMinutes</t>
  </si>
  <si>
    <t>Livestar</t>
  </si>
  <si>
    <t>Livra Panels</t>
  </si>
  <si>
    <t>Local Motion</t>
  </si>
  <si>
    <t>localbacon</t>
  </si>
  <si>
    <t>LocalBanya</t>
  </si>
  <si>
    <t>Localist</t>
  </si>
  <si>
    <t>Localmind</t>
  </si>
  <si>
    <t>Localocracy</t>
  </si>
  <si>
    <t>LocalOye</t>
  </si>
  <si>
    <t>Lockbox</t>
  </si>
  <si>
    <t>locr</t>
  </si>
  <si>
    <t>Lodestone Social Media</t>
  </si>
  <si>
    <t>Logicbroker</t>
  </si>
  <si>
    <t>Loginza</t>
  </si>
  <si>
    <t>Loku</t>
  </si>
  <si>
    <t>Loladex</t>
  </si>
  <si>
    <t>Longaccess</t>
  </si>
  <si>
    <t>Loogares.Com</t>
  </si>
  <si>
    <t>Loomia</t>
  </si>
  <si>
    <t>Loosecubes</t>
  </si>
  <si>
    <t>Lost Property Heaven</t>
  </si>
  <si>
    <t>Lottay</t>
  </si>
  <si>
    <t>Loud3r</t>
  </si>
  <si>
    <t>Loudcaster</t>
  </si>
  <si>
    <t>Love Home Swap</t>
  </si>
  <si>
    <t>Loved.la</t>
  </si>
  <si>
    <t>LoveIt</t>
  </si>
  <si>
    <t>LoveThis</t>
  </si>
  <si>
    <t>LuckyCal</t>
  </si>
  <si>
    <t>Lumos Labs</t>
  </si>
  <si>
    <t>Luxr</t>
  </si>
  <si>
    <t>m-Qube</t>
  </si>
  <si>
    <t>Mad Mimi</t>
  </si>
  <si>
    <t>madKast</t>
  </si>
  <si>
    <t>Waywire Networks</t>
  </si>
  <si>
    <t>Mail.com Media Corporation</t>
  </si>
  <si>
    <t>Mail.Ru Group</t>
  </si>
  <si>
    <t>Mailana</t>
  </si>
  <si>
    <t>Makoondi</t>
  </si>
  <si>
    <t>mana.bo Inc.</t>
  </si>
  <si>
    <t>Manta</t>
  </si>
  <si>
    <t>Maozhao</t>
  </si>
  <si>
    <t>MapMyID</t>
  </si>
  <si>
    <t>Mappyfriends</t>
  </si>
  <si>
    <t>Maptia</t>
  </si>
  <si>
    <t>Marginize</t>
  </si>
  <si>
    <t>Masala</t>
  </si>
  <si>
    <t>Masher</t>
  </si>
  <si>
    <t>MashMango</t>
  </si>
  <si>
    <t>Matcha</t>
  </si>
  <si>
    <t>Matchbin</t>
  </si>
  <si>
    <t>MaxxAthlete</t>
  </si>
  <si>
    <t>MDsave</t>
  </si>
  <si>
    <t>Meddle</t>
  </si>
  <si>
    <t>Media Chaperone</t>
  </si>
  <si>
    <t>Mediabistro Inc.</t>
  </si>
  <si>
    <t>Media Machines</t>
  </si>
  <si>
    <t>Medical note inc.</t>
  </si>
  <si>
    <t>MeeGenius</t>
  </si>
  <si>
    <t>Meetings.io</t>
  </si>
  <si>
    <t>mEgo</t>
  </si>
  <si>
    <t>Meiaoju</t>
  </si>
  <si>
    <t>meinKauf / miKunu</t>
  </si>
  <si>
    <t>Mejores Mudanzas</t>
  </si>
  <si>
    <t>Memeoirs</t>
  </si>
  <si>
    <t>Memolane</t>
  </si>
  <si>
    <t>Memonic</t>
  </si>
  <si>
    <t>MentorMob</t>
  </si>
  <si>
    <t>Merchant Exchange</t>
  </si>
  <si>
    <t>Mercora</t>
  </si>
  <si>
    <t>Metaversum</t>
  </si>
  <si>
    <t>Metaweb Technologies</t>
  </si>
  <si>
    <t>Metropolist</t>
  </si>
  <si>
    <t>Microco.sm</t>
  </si>
  <si>
    <t>Microweber</t>
  </si>
  <si>
    <t>MideoMe</t>
  </si>
  <si>
    <t>Mieple</t>
  </si>
  <si>
    <t>MightyMeeting</t>
  </si>
  <si>
    <t>MiMedia</t>
  </si>
  <si>
    <t>Mimeo</t>
  </si>
  <si>
    <t>MindBites</t>
  </si>
  <si>
    <t>Mindflash</t>
  </si>
  <si>
    <t>MiNeeds</t>
  </si>
  <si>
    <t>Minekey</t>
  </si>
  <si>
    <t>Minneapolis Biomass Exchange</t>
  </si>
  <si>
    <t>Mint</t>
  </si>
  <si>
    <t>Minus</t>
  </si>
  <si>
    <t>Misohoni</t>
  </si>
  <si>
    <t>Mixbook</t>
  </si>
  <si>
    <t>Mixercast</t>
  </si>
  <si>
    <t>Mixx</t>
  </si>
  <si>
    <t>MobiKwik</t>
  </si>
  <si>
    <t>mobli</t>
  </si>
  <si>
    <t>Modelinia</t>
  </si>
  <si>
    <t>Modenus Media</t>
  </si>
  <si>
    <t>MODIZY.COM</t>
  </si>
  <si>
    <t>MOLI</t>
  </si>
  <si>
    <t>Moment.me</t>
  </si>
  <si>
    <t>Money Dashboard</t>
  </si>
  <si>
    <t>Money On Mobile</t>
  </si>
  <si>
    <t>Monitor110</t>
  </si>
  <si>
    <t>Monthlys</t>
  </si>
  <si>
    <t>Moobia</t>
  </si>
  <si>
    <t>Moonshoot</t>
  </si>
  <si>
    <t>Moseo (SeniorHomes.com)</t>
  </si>
  <si>
    <t>motify</t>
  </si>
  <si>
    <t>Moveline</t>
  </si>
  <si>
    <t>MovieSet</t>
  </si>
  <si>
    <t>Movinary</t>
  </si>
  <si>
    <t>Movity</t>
  </si>
  <si>
    <t>mSpoke</t>
  </si>
  <si>
    <t>MT DIGITAL MEDIA</t>
  </si>
  <si>
    <t>muHive</t>
  </si>
  <si>
    <t>Mulu</t>
  </si>
  <si>
    <t>Munchkin Fun</t>
  </si>
  <si>
    <t>Muse &amp; Co</t>
  </si>
  <si>
    <t>MuseStorm</t>
  </si>
  <si>
    <t>Musicane</t>
  </si>
  <si>
    <t>muzu tv</t>
  </si>
  <si>
    <t>My-Hammer</t>
  </si>
  <si>
    <t>My Health Direct</t>
  </si>
  <si>
    <t>MyBuilder</t>
  </si>
  <si>
    <t>MyCadbox</t>
  </si>
  <si>
    <t>MyDealBoard.com</t>
  </si>
  <si>
    <t>MyDeals.com</t>
  </si>
  <si>
    <t>Mydish</t>
  </si>
  <si>
    <t>MyFrontSteps</t>
  </si>
  <si>
    <t>mymission2</t>
  </si>
  <si>
    <t>MyPerfectGift.com</t>
  </si>
  <si>
    <t>MyRegistry.com</t>
  </si>
  <si>
    <t>Shoebox</t>
  </si>
  <si>
    <t>mySupermarket</t>
  </si>
  <si>
    <t>MyWealth</t>
  </si>
  <si>
    <t>mYwindow</t>
  </si>
  <si>
    <t>WOT Services</t>
  </si>
  <si>
    <t>Naked Wines</t>
  </si>
  <si>
    <t>Nanameue</t>
  </si>
  <si>
    <t>Naseeb Networks</t>
  </si>
  <si>
    <t>Nautit</t>
  </si>
  <si>
    <t>NearbyNow</t>
  </si>
  <si>
    <t>Nearlyweds</t>
  </si>
  <si>
    <t>NeighborGoods</t>
  </si>
  <si>
    <t>nellymoser</t>
  </si>
  <si>
    <t>Neon Labs</t>
  </si>
  <si>
    <t>Neopolitan Networks</t>
  </si>
  <si>
    <t>Neos Corporation</t>
  </si>
  <si>
    <t>Netaplan</t>
  </si>
  <si>
    <t>Netbooks</t>
  </si>
  <si>
    <t>Netlog</t>
  </si>
  <si>
    <t>NetPlenish</t>
  </si>
  <si>
    <t>NetworkingPhoenix.com</t>
  </si>
  <si>
    <t>Neura</t>
  </si>
  <si>
    <t>Newsle</t>
  </si>
  <si>
    <t>Next New Networks</t>
  </si>
  <si>
    <t>NexTag</t>
  </si>
  <si>
    <t>Nextinit</t>
  </si>
  <si>
    <t>NextSpace</t>
  </si>
  <si>
    <t>Nifti</t>
  </si>
  <si>
    <t>Ninua</t>
  </si>
  <si>
    <t>NodeFly</t>
  </si>
  <si>
    <t>Nomanini</t>
  </si>
  <si>
    <t>NoteWagon</t>
  </si>
  <si>
    <t>Notrefamille.com</t>
  </si>
  <si>
    <t>Nourish</t>
  </si>
  <si>
    <t>Nuji</t>
  </si>
  <si>
    <t>Nutmeg Education</t>
  </si>
  <si>
    <t>Oakland Single Parents' Network</t>
  </si>
  <si>
    <t>Oatmeal</t>
  </si>
  <si>
    <t>Obeo</t>
  </si>
  <si>
    <t>Obvious</t>
  </si>
  <si>
    <t>Ocision</t>
  </si>
  <si>
    <t>Ofercity</t>
  </si>
  <si>
    <t>OkCupid</t>
  </si>
  <si>
    <t>OLX</t>
  </si>
  <si>
    <t>Omaze</t>
  </si>
  <si>
    <t>On The Net Yet</t>
  </si>
  <si>
    <t>OneDoc</t>
  </si>
  <si>
    <t>Oneflare</t>
  </si>
  <si>
    <t>OneGoodLove.com</t>
  </si>
  <si>
    <t>OneRoomRate.com</t>
  </si>
  <si>
    <t>OneShift</t>
  </si>
  <si>
    <t>OneSource Water</t>
  </si>
  <si>
    <t>OneTrueFan</t>
  </si>
  <si>
    <t>OnMyBlock</t>
  </si>
  <si>
    <t>Open Places</t>
  </si>
  <si>
    <t>OpenChime</t>
  </si>
  <si>
    <t>OPENLANE</t>
  </si>
  <si>
    <t>OpenPlacement</t>
  </si>
  <si>
    <t>Oportunista</t>
  </si>
  <si>
    <t>Opposing Views</t>
  </si>
  <si>
    <t>Orange Line Media</t>
  </si>
  <si>
    <t>Orankl</t>
  </si>
  <si>
    <t>Orca Digital</t>
  </si>
  <si>
    <t>Orgger</t>
  </si>
  <si>
    <t>Fishidy</t>
  </si>
  <si>
    <t>Outside the Classroom</t>
  </si>
  <si>
    <t>Overtime Media</t>
  </si>
  <si>
    <t>OWNZONES Media Network</t>
  </si>
  <si>
    <t>Oxxy</t>
  </si>
  <si>
    <t>Oxynade</t>
  </si>
  <si>
    <t>OYCO Systems</t>
  </si>
  <si>
    <t>Clarisonic</t>
  </si>
  <si>
    <t>Padlet</t>
  </si>
  <si>
    <t>PagaTuAlquiler</t>
  </si>
  <si>
    <t>Pageflakes</t>
  </si>
  <si>
    <t>Paintzen</t>
  </si>
  <si>
    <t>Paktor</t>
  </si>
  <si>
    <t>Paperspine</t>
  </si>
  <si>
    <t>Parakweet</t>
  </si>
  <si>
    <t>Particle</t>
  </si>
  <si>
    <t>Partigi</t>
  </si>
  <si>
    <t>Passado</t>
  </si>
  <si>
    <t>Passbox</t>
  </si>
  <si>
    <t>PastBook</t>
  </si>
  <si>
    <t>Path.To</t>
  </si>
  <si>
    <t>PathJump</t>
  </si>
  <si>
    <t>Paymate</t>
  </si>
  <si>
    <t>Pearltrees</t>
  </si>
  <si>
    <t>Peeky</t>
  </si>
  <si>
    <t>Sparkit Media Inc.</t>
  </si>
  <si>
    <t>Peerby</t>
  </si>
  <si>
    <t>PeerPong</t>
  </si>
  <si>
    <t>Peerz</t>
  </si>
  <si>
    <t>People Interactive (India)</t>
  </si>
  <si>
    <t>PeoplePerHour.com</t>
  </si>
  <si>
    <t>Personal On Demand</t>
  </si>
  <si>
    <t>PersonSpot</t>
  </si>
  <si>
    <t>Phanfare</t>
  </si>
  <si>
    <t>PharmaNation</t>
  </si>
  <si>
    <t>Philo</t>
  </si>
  <si>
    <t>Phonezoo Communications</t>
  </si>
  <si>
    <t>Photoblog</t>
  </si>
  <si>
    <t>Photobucket</t>
  </si>
  <si>
    <t>Photorank</t>
  </si>
  <si>
    <t>PhotoWorks</t>
  </si>
  <si>
    <t>Picateers</t>
  </si>
  <si>
    <t>Piccsy</t>
  </si>
  <si>
    <t>PicMonkey</t>
  </si>
  <si>
    <t>Picostorm Code Labs</t>
  </si>
  <si>
    <t>Pigeonly</t>
  </si>
  <si>
    <t>Piku Media K.K.</t>
  </si>
  <si>
    <t>Pin-Digital</t>
  </si>
  <si>
    <t>Celebrations.com</t>
  </si>
  <si>
    <t>Pingup</t>
  </si>
  <si>
    <t>Pinkdingo</t>
  </si>
  <si>
    <t>Pinterest</t>
  </si>
  <si>
    <t>Pintics</t>
  </si>
  <si>
    <t>Pipefish</t>
  </si>
  <si>
    <t>Pitchbrite</t>
  </si>
  <si>
    <t>Pivotshare</t>
  </si>
  <si>
    <t>PlaceBlogger</t>
  </si>
  <si>
    <t>Spot</t>
  </si>
  <si>
    <t>Plan Me Up</t>
  </si>
  <si>
    <t>PlantSense</t>
  </si>
  <si>
    <t>PlanZap</t>
  </si>
  <si>
    <t>PlatformQ</t>
  </si>
  <si>
    <t>Plazes</t>
  </si>
  <si>
    <t>Plentific</t>
  </si>
  <si>
    <t>Plink</t>
  </si>
  <si>
    <t>Plixi</t>
  </si>
  <si>
    <t>Pluck</t>
  </si>
  <si>
    <t>Plug.dj</t>
  </si>
  <si>
    <t>Plugaround</t>
  </si>
  <si>
    <t>Plum District</t>
  </si>
  <si>
    <t>PlumWillow</t>
  </si>
  <si>
    <t>PLUQ</t>
  </si>
  <si>
    <t>Plyce</t>
  </si>
  <si>
    <t>Plyfe</t>
  </si>
  <si>
    <t>eVoter</t>
  </si>
  <si>
    <t>Polyvore</t>
  </si>
  <si>
    <t>PopJax</t>
  </si>
  <si>
    <t>Porch</t>
  </si>
  <si>
    <t>Power.com</t>
  </si>
  <si>
    <t>Preferred Spectrum Investments</t>
  </si>
  <si>
    <t>Preisbock</t>
  </si>
  <si>
    <t>PrepChamps</t>
  </si>
  <si>
    <t>Pressmart</t>
  </si>
  <si>
    <t>Presstler</t>
  </si>
  <si>
    <t>Prestadero</t>
  </si>
  <si>
    <t>PriceAdvice</t>
  </si>
  <si>
    <t>Priceonomics</t>
  </si>
  <si>
    <t>NextCommerce</t>
  </si>
  <si>
    <t>Primadesk</t>
  </si>
  <si>
    <t>Printed Piece</t>
  </si>
  <si>
    <t>PrivateGriffe</t>
  </si>
  <si>
    <t>Pro Player Connect</t>
  </si>
  <si>
    <t>Pro Stream +</t>
  </si>
  <si>
    <t>Problemcity.com</t>
  </si>
  <si>
    <t>ProBueno</t>
  </si>
  <si>
    <t>Product Hunt</t>
  </si>
  <si>
    <t>Profitably</t>
  </si>
  <si>
    <t>Slice</t>
  </si>
  <si>
    <t>ProQuo</t>
  </si>
  <si>
    <t>psicofxp</t>
  </si>
  <si>
    <t>Public Media Works</t>
  </si>
  <si>
    <t>PublicStuff</t>
  </si>
  <si>
    <t>PureVideo Networks</t>
  </si>
  <si>
    <t>Purple Communications</t>
  </si>
  <si>
    <t>PushPage</t>
  </si>
  <si>
    <t>Pwinty</t>
  </si>
  <si>
    <t>Pymetrics</t>
  </si>
  <si>
    <t>Qihoo 360 Technology</t>
  </si>
  <si>
    <t>Qloo</t>
  </si>
  <si>
    <t>Quando Technologies</t>
  </si>
  <si>
    <t>Quantopian</t>
  </si>
  <si>
    <t>Quarterly</t>
  </si>
  <si>
    <t>Qubrit</t>
  </si>
  <si>
    <t>Quepasa</t>
  </si>
  <si>
    <t>Queerfeed Media</t>
  </si>
  <si>
    <t>Quewey</t>
  </si>
  <si>
    <t>Quikly</t>
  </si>
  <si>
    <t>Quikr</t>
  </si>
  <si>
    <t>Quora</t>
  </si>
  <si>
    <t>Quotefish</t>
  </si>
  <si>
    <t>QuoVadis</t>
  </si>
  <si>
    <t>Qweboo</t>
  </si>
  <si>
    <t>Qype</t>
  </si>
  <si>
    <t>RaceMenu</t>
  </si>
  <si>
    <t>Racevine</t>
  </si>
  <si>
    <t>Radar da Produo</t>
  </si>
  <si>
    <t>Rainforest</t>
  </si>
  <si>
    <t>Raise Marketplace</t>
  </si>
  <si>
    <t>Rakuten</t>
  </si>
  <si>
    <t>Ranker</t>
  </si>
  <si>
    <t>Rated People</t>
  </si>
  <si>
    <t>RateItAll</t>
  </si>
  <si>
    <t>RateSetter</t>
  </si>
  <si>
    <t>RatingBug</t>
  </si>
  <si>
    <t>ReadrBoard</t>
  </si>
  <si>
    <t>Readyforce</t>
  </si>
  <si>
    <t>RealRider</t>
  </si>
  <si>
    <t>Realvu Inc</t>
  </si>
  <si>
    <t>RecargaPay</t>
  </si>
  <si>
    <t>Reclip.It</t>
  </si>
  <si>
    <t>Redbeacon</t>
  </si>
  <si>
    <t>redBus.in</t>
  </si>
  <si>
    <t>Redeemia</t>
  </si>
  <si>
    <t>RedGage</t>
  </si>
  <si>
    <t>Red Karaoke</t>
  </si>
  <si>
    <t>RedLasso</t>
  </si>
  <si>
    <t>RedRover</t>
  </si>
  <si>
    <t>RedTail Solutions</t>
  </si>
  <si>
    <t>ReelGenie</t>
  </si>
  <si>
    <t>Reelio</t>
  </si>
  <si>
    <t>Referly</t>
  </si>
  <si>
    <t>Reframe It</t>
  </si>
  <si>
    <t>RegaloCard</t>
  </si>
  <si>
    <t>Turo</t>
  </si>
  <si>
    <t>Renren Inc.</t>
  </si>
  <si>
    <t>Rent.com</t>
  </si>
  <si>
    <t>Rentabilities</t>
  </si>
  <si>
    <t>Rentamus</t>
  </si>
  <si>
    <t>RentHome.ru</t>
  </si>
  <si>
    <t>RentShare</t>
  </si>
  <si>
    <t>RentStuff.com</t>
  </si>
  <si>
    <t>Reologica Instruments</t>
  </si>
  <si>
    <t>Repair Report</t>
  </si>
  <si>
    <t>RepairPal</t>
  </si>
  <si>
    <t>REPP</t>
  </si>
  <si>
    <t>Reputation.com</t>
  </si>
  <si>
    <t>RescueTime</t>
  </si>
  <si>
    <t>ReserveOut</t>
  </si>
  <si>
    <t>ReSnap</t>
  </si>
  <si>
    <t>Resonant Vibes</t>
  </si>
  <si>
    <t>Responsa</t>
  </si>
  <si>
    <t>Restorando</t>
  </si>
  <si>
    <t>Resumesimo.com</t>
  </si>
  <si>
    <t>Retail Info</t>
  </si>
  <si>
    <t>retickr</t>
  </si>
  <si>
    <t>Reviews42</t>
  </si>
  <si>
    <t>Revizer</t>
  </si>
  <si>
    <t>RevoDeals</t>
  </si>
  <si>
    <t>Rewardix</t>
  </si>
  <si>
    <t>Ringleadr.com</t>
  </si>
  <si>
    <t>RockBee</t>
  </si>
  <si>
    <t>Run The Campaign</t>
  </si>
  <si>
    <t>RunTitle</t>
  </si>
  <si>
    <t>Rx Network</t>
  </si>
  <si>
    <t>Saatchi Art</t>
  </si>
  <si>
    <t>Saddl</t>
  </si>
  <si>
    <t>Safe N Clear</t>
  </si>
  <si>
    <t>Safe Shepherd</t>
  </si>
  <si>
    <t>SailPlay</t>
  </si>
  <si>
    <t>Salir.com</t>
  </si>
  <si>
    <t>Sanibel Sunglass</t>
  </si>
  <si>
    <t>Get Satisfaction</t>
  </si>
  <si>
    <t>SavvyMoney, Inc.</t>
  </si>
  <si>
    <t>SBNation</t>
  </si>
  <si>
    <t>ScanCafe</t>
  </si>
  <si>
    <t>Schedule Savvy</t>
  </si>
  <si>
    <t>ScheduleThing</t>
  </si>
  <si>
    <t>Schedulicity</t>
  </si>
  <si>
    <t>SchoolOut</t>
  </si>
  <si>
    <t>schoox</t>
  </si>
  <si>
    <t>Scoville</t>
  </si>
  <si>
    <t>Scrapblog</t>
  </si>
  <si>
    <t>Screamin Daily Deals</t>
  </si>
  <si>
    <t>ScreenMedix</t>
  </si>
  <si>
    <t>Scripps Networks Interactive</t>
  </si>
  <si>
    <t>scroll kit</t>
  </si>
  <si>
    <t>Sculpteo</t>
  </si>
  <si>
    <t>Searcheeze</t>
  </si>
  <si>
    <t>Sebacia</t>
  </si>
  <si>
    <t>Second Half Playbook</t>
  </si>
  <si>
    <t>SeeClickFix</t>
  </si>
  <si>
    <t>Seedling</t>
  </si>
  <si>
    <t>Seekly</t>
  </si>
  <si>
    <t>SEElogix</t>
  </si>
  <si>
    <t>Seen Digital Media, Inc.</t>
  </si>
  <si>
    <t>Sellegit.com</t>
  </si>
  <si>
    <t>Semmx</t>
  </si>
  <si>
    <t>Sencha</t>
  </si>
  <si>
    <t>SeniorSource</t>
  </si>
  <si>
    <t>Sequoia Media Group</t>
  </si>
  <si>
    <t>SetJam</t>
  </si>
  <si>
    <t>Sgrouples</t>
  </si>
  <si>
    <t>SharePlow</t>
  </si>
  <si>
    <t>Sheology</t>
  </si>
  <si>
    <t>Shiftgig</t>
  </si>
  <si>
    <t>Shoeboxed</t>
  </si>
  <si>
    <t>Shoobs</t>
  </si>
  <si>
    <t>Shopa</t>
  </si>
  <si>
    <t>ShopAround</t>
  </si>
  <si>
    <t>shopatplaces</t>
  </si>
  <si>
    <t>Shopcliq</t>
  </si>
  <si>
    <t>Shopintoit</t>
  </si>
  <si>
    <t>ShopWell</t>
  </si>
  <si>
    <t>Shortlist</t>
  </si>
  <si>
    <t>Shoutitout</t>
  </si>
  <si>
    <t>ShowNearby</t>
  </si>
  <si>
    <t>Showroomprive</t>
  </si>
  <si>
    <t>ShrinkTheWeb</t>
  </si>
  <si>
    <t>ShutterCal</t>
  </si>
  <si>
    <t>Sian's Plan</t>
  </si>
  <si>
    <t>SIFTSORT.COM</t>
  </si>
  <si>
    <t>CudaSign</t>
  </si>
  <si>
    <t>Silent Herdsman</t>
  </si>
  <si>
    <t>Silk</t>
  </si>
  <si>
    <t>Siminars</t>
  </si>
  <si>
    <t>Sim Ops Studios</t>
  </si>
  <si>
    <t>Simplebooklet</t>
  </si>
  <si>
    <t>SimpleRegistry</t>
  </si>
  <si>
    <t>Simplibuy Technologies</t>
  </si>
  <si>
    <t>Simplicissimus Book Farm</t>
  </si>
  <si>
    <t>Sina</t>
  </si>
  <si>
    <t>Sina Weibo</t>
  </si>
  <si>
    <t>Sino Credit Corporation</t>
  </si>
  <si>
    <t>Sittercity</t>
  </si>
  <si>
    <t>Bueno</t>
  </si>
  <si>
    <t>SkilledWizard</t>
  </si>
  <si>
    <t>SkillSlate</t>
  </si>
  <si>
    <t>Skritter</t>
  </si>
  <si>
    <t>SKY Network Technology</t>
  </si>
  <si>
    <t>SkyJam</t>
  </si>
  <si>
    <t>Slated</t>
  </si>
  <si>
    <t>SleepOut.com</t>
  </si>
  <si>
    <t>SLI Systems</t>
  </si>
  <si>
    <t>LinkedIn SlideShare</t>
  </si>
  <si>
    <t>Slipstream</t>
  </si>
  <si>
    <t>Slyce</t>
  </si>
  <si>
    <t>Small Demons</t>
  </si>
  <si>
    <t>Smart Furniture</t>
  </si>
  <si>
    <t>Smart Gardener</t>
  </si>
  <si>
    <t>Smart Patients</t>
  </si>
  <si>
    <t>Smartdate</t>
  </si>
  <si>
    <t>Smashrun</t>
  </si>
  <si>
    <t>Smore</t>
  </si>
  <si>
    <t>SMR SITE</t>
  </si>
  <si>
    <t>Snap Technologies</t>
  </si>
  <si>
    <t>Snapguide</t>
  </si>
  <si>
    <t>Snaptracs</t>
  </si>
  <si>
    <t>Snipd</t>
  </si>
  <si>
    <t>Snoball</t>
  </si>
  <si>
    <t>Snoox</t>
  </si>
  <si>
    <t>Snow &amp; Alps</t>
  </si>
  <si>
    <t>Snowshoefood</t>
  </si>
  <si>
    <t>Snupps</t>
  </si>
  <si>
    <t>Soapbox</t>
  </si>
  <si>
    <t>Social Median</t>
  </si>
  <si>
    <t>Socialblood, Inc</t>
  </si>
  <si>
    <t>SocialPicks</t>
  </si>
  <si>
    <t>Socialplex Inc.</t>
  </si>
  <si>
    <t>Socratic</t>
  </si>
  <si>
    <t>Socruise</t>
  </si>
  <si>
    <t>Sohu.com</t>
  </si>
  <si>
    <t>SoLatina</t>
  </si>
  <si>
    <t>Sols</t>
  </si>
  <si>
    <t>Solvate</t>
  </si>
  <si>
    <t>Someecards</t>
  </si>
  <si>
    <t>sonarDesign</t>
  </si>
  <si>
    <t>SoNetJob</t>
  </si>
  <si>
    <t>SoPost</t>
  </si>
  <si>
    <t>Soshowise</t>
  </si>
  <si>
    <t>Sossee</t>
  </si>
  <si>
    <t>Sounday</t>
  </si>
  <si>
    <t>Soup.io</t>
  </si>
  <si>
    <t>Soysuper</t>
  </si>
  <si>
    <t>SozializeMe</t>
  </si>
  <si>
    <t>Spacefinity</t>
  </si>
  <si>
    <t>Spaciety (Fast Market Holdings, LLC)</t>
  </si>
  <si>
    <t>Sparkbuy</t>
  </si>
  <si>
    <t>Sparkplay Media</t>
  </si>
  <si>
    <t>SparkWords</t>
  </si>
  <si>
    <t>Spartz</t>
  </si>
  <si>
    <t>SpeedDate</t>
  </si>
  <si>
    <t>SpendCrowd</t>
  </si>
  <si>
    <t>Surphace</t>
  </si>
  <si>
    <t>SpiderOak</t>
  </si>
  <si>
    <t>Spinback</t>
  </si>
  <si>
    <t>Splashup</t>
  </si>
  <si>
    <t>Split</t>
  </si>
  <si>
    <t>Sponge</t>
  </si>
  <si>
    <t>SpongeFish</t>
  </si>
  <si>
    <t>Spoofem.com</t>
  </si>
  <si>
    <t>Sportlobster</t>
  </si>
  <si>
    <t>SportsManias</t>
  </si>
  <si>
    <t>SpotBanks</t>
  </si>
  <si>
    <t>spotdock</t>
  </si>
  <si>
    <t>SpotHero</t>
  </si>
  <si>
    <t>Spotlinks</t>
  </si>
  <si>
    <t>Stanza</t>
  </si>
  <si>
    <t>Spotster</t>
  </si>
  <si>
    <t>Sproutkin</t>
  </si>
  <si>
    <t>Spurfly</t>
  </si>
  <si>
    <t>SquareHook</t>
  </si>
  <si>
    <t>Squidbid</t>
  </si>
  <si>
    <t>Staaff</t>
  </si>
  <si>
    <t>another name</t>
  </si>
  <si>
    <t>Starfish 360</t>
  </si>
  <si>
    <t>StarNet Interactive</t>
  </si>
  <si>
    <t>start A FIRE</t>
  </si>
  <si>
    <t>Startist</t>
  </si>
  <si>
    <t>Stax Networks</t>
  </si>
  <si>
    <t>StepUp</t>
  </si>
  <si>
    <t>stickK</t>
  </si>
  <si>
    <t>Stickybits</t>
  </si>
  <si>
    <t>Stiki Digital</t>
  </si>
  <si>
    <t>StockTwits</t>
  </si>
  <si>
    <t>Storage By The Box</t>
  </si>
  <si>
    <t>StormPins</t>
  </si>
  <si>
    <t>Storybird</t>
  </si>
  <si>
    <t>StoryPress</t>
  </si>
  <si>
    <t>StuDocu</t>
  </si>
  <si>
    <t>Archipelago Learning</t>
  </si>
  <si>
    <t>Stylefinch</t>
  </si>
  <si>
    <t>Subimage</t>
  </si>
  <si>
    <t>Submittable</t>
  </si>
  <si>
    <t>SueEasy</t>
  </si>
  <si>
    <t>SugarSync</t>
  </si>
  <si>
    <t>Sunnytrail Insight Labs</t>
  </si>
  <si>
    <t>Surprise Ride</t>
  </si>
  <si>
    <t>Sush.io</t>
  </si>
  <si>
    <t>Suvaco</t>
  </si>
  <si>
    <t>Svpply</t>
  </si>
  <si>
    <t>SwapDrive</t>
  </si>
  <si>
    <t>Swaptree Inc.</t>
  </si>
  <si>
    <t>Sweetie High</t>
  </si>
  <si>
    <t>Swink.tv</t>
  </si>
  <si>
    <t>Swipe.to</t>
  </si>
  <si>
    <t>Sword.com</t>
  </si>
  <si>
    <t>SlideBatch</t>
  </si>
  <si>
    <t>Tabblo</t>
  </si>
  <si>
    <t>Tackk</t>
  </si>
  <si>
    <t>TaDaweb</t>
  </si>
  <si>
    <t>TalentBin</t>
  </si>
  <si>
    <t>TalentSpring</t>
  </si>
  <si>
    <t>Talenz</t>
  </si>
  <si>
    <t>Tango Health</t>
  </si>
  <si>
    <t>Tank Top TV</t>
  </si>
  <si>
    <t>TaoTaoSou</t>
  </si>
  <si>
    <t>Tapactive</t>
  </si>
  <si>
    <t>TapDog</t>
  </si>
  <si>
    <t>TapFame</t>
  </si>
  <si>
    <t>Tapiture</t>
  </si>
  <si>
    <t>Taskhero.com</t>
  </si>
  <si>
    <t>Taskmit</t>
  </si>
  <si>
    <t>TaskRabbit</t>
  </si>
  <si>
    <t>Tastemaker</t>
  </si>
  <si>
    <t>Tasty Labs</t>
  </si>
  <si>
    <t>Tame</t>
  </si>
  <si>
    <t>BrandFiesta</t>
  </si>
  <si>
    <t>Teamo.ru</t>
  </si>
  <si>
    <t>TeamStreamz</t>
  </si>
  <si>
    <t>Tello</t>
  </si>
  <si>
    <t>Tellybean</t>
  </si>
  <si>
    <t>Telsima</t>
  </si>
  <si>
    <t>TempMine</t>
  </si>
  <si>
    <t>Tencent Holdings</t>
  </si>
  <si>
    <t>TenderTree</t>
  </si>
  <si>
    <t>Teritree Technologies</t>
  </si>
  <si>
    <t>TextureMedia</t>
  </si>
  <si>
    <t>Breezie</t>
  </si>
  <si>
    <t>The 5th Base</t>
  </si>
  <si>
    <t>The Chapar</t>
  </si>
  <si>
    <t>The Deal Fair</t>
  </si>
  <si>
    <t>The Good Mortgage Company</t>
  </si>
  <si>
    <t>The Interest Network</t>
  </si>
  <si>
    <t>The NewsMarket</t>
  </si>
  <si>
    <t>The Otherland Group</t>
  </si>
  <si>
    <t>The Point</t>
  </si>
  <si>
    <t>The Political Student</t>
  </si>
  <si>
    <t>Poshpacker</t>
  </si>
  <si>
    <t>TheFashion</t>
  </si>
  <si>
    <t>TheLadders</t>
  </si>
  <si>
    <t>The Reading Room</t>
  </si>
  <si>
    <t>Thoof</t>
  </si>
  <si>
    <t>Threefold Photos</t>
  </si>
  <si>
    <t>Thrillophilia.com</t>
  </si>
  <si>
    <t>Thucy</t>
  </si>
  <si>
    <t>Thumbtack</t>
  </si>
  <si>
    <t>TicketForEvent</t>
  </si>
  <si>
    <t>Tictail</t>
  </si>
  <si>
    <t>TidePool</t>
  </si>
  <si>
    <t>TimePad</t>
  </si>
  <si>
    <t>Timesaverz.com</t>
  </si>
  <si>
    <t>Tink</t>
  </si>
  <si>
    <t>Tinselvision</t>
  </si>
  <si>
    <t>Tongxue</t>
  </si>
  <si>
    <t>Topicmarks</t>
  </si>
  <si>
    <t>TopTenREVIEWS</t>
  </si>
  <si>
    <t>Torando Labs</t>
  </si>
  <si>
    <t>TotalTakeout</t>
  </si>
  <si>
    <t>Touch of Modern</t>
  </si>
  <si>
    <t>Tracked.com</t>
  </si>
  <si>
    <t>Training Intelligence</t>
  </si>
  <si>
    <t>Travefy</t>
  </si>
  <si>
    <t>Travelatus</t>
  </si>
  <si>
    <t>TreatFeed</t>
  </si>
  <si>
    <t>Trekurious</t>
  </si>
  <si>
    <t>trend.ly</t>
  </si>
  <si>
    <t>Triangulate</t>
  </si>
  <si>
    <t>TriplePulse</t>
  </si>
  <si>
    <t>TripMark</t>
  </si>
  <si>
    <t>trippiece</t>
  </si>
  <si>
    <t>tritrue</t>
  </si>
  <si>
    <t>Troppin</t>
  </si>
  <si>
    <t>Trusper</t>
  </si>
  <si>
    <t>Trusted Insight</t>
  </si>
  <si>
    <t>TrustedCompany.com</t>
  </si>
  <si>
    <t>TrustDegrees</t>
  </si>
  <si>
    <t>Trustpilot</t>
  </si>
  <si>
    <t>Tupalo</t>
  </si>
  <si>
    <t>TurnHere, Inc.</t>
  </si>
  <si>
    <t>Tutamee</t>
  </si>
  <si>
    <t>TV Pixie</t>
  </si>
  <si>
    <t>TVPage</t>
  </si>
  <si>
    <t>TweetPhoto</t>
  </si>
  <si>
    <t>wst.cn</t>
  </si>
  <si>
    <t>TwoTen</t>
  </si>
  <si>
    <t>TwtBks</t>
  </si>
  <si>
    <t>Typekit</t>
  </si>
  <si>
    <t>uchoose</t>
  </si>
  <si>
    <t>Udorse</t>
  </si>
  <si>
    <t>Ugenie</t>
  </si>
  <si>
    <t>Ultimate Football Network</t>
  </si>
  <si>
    <t>Ulympix</t>
  </si>
  <si>
    <t>uMix.TV</t>
  </si>
  <si>
    <t>Unique Microguides</t>
  </si>
  <si>
    <t>RecordSetter</t>
  </si>
  <si>
    <t>University Media</t>
  </si>
  <si>
    <t>Unsubscribe.com</t>
  </si>
  <si>
    <t>UpCompany</t>
  </si>
  <si>
    <t>URBANARA</t>
  </si>
  <si>
    <t>Urbita</t>
  </si>
  <si>
    <t>Urtak</t>
  </si>
  <si>
    <t>urturn</t>
  </si>
  <si>
    <t>UseTogether</t>
  </si>
  <si>
    <t>UTStarcom</t>
  </si>
  <si>
    <t>Vault.com</t>
  </si>
  <si>
    <t>Vecast</t>
  </si>
  <si>
    <t>VectorLearning</t>
  </si>
  <si>
    <t>Veebox</t>
  </si>
  <si>
    <t>Veles Plus LLC</t>
  </si>
  <si>
    <t>VenueBook</t>
  </si>
  <si>
    <t>Veotag</t>
  </si>
  <si>
    <t>VeriTweet</t>
  </si>
  <si>
    <t>VHX</t>
  </si>
  <si>
    <t>via680</t>
  </si>
  <si>
    <t>Viagogo</t>
  </si>
  <si>
    <t>Vibe Solutions Group</t>
  </si>
  <si>
    <t>Videonline Communications</t>
  </si>
  <si>
    <t>VidSchool</t>
  </si>
  <si>
    <t>Localcents, Inc. (Villij.com)</t>
  </si>
  <si>
    <t>Villij</t>
  </si>
  <si>
    <t>VILOOP</t>
  </si>
  <si>
    <t>Vimty</t>
  </si>
  <si>
    <t>Vinogusto.com</t>
  </si>
  <si>
    <t>Vinylmint</t>
  </si>
  <si>
    <t>VIPerks</t>
  </si>
  <si>
    <t>Virtuix</t>
  </si>
  <si>
    <t>Visionary Fun</t>
  </si>
  <si>
    <t>VisualCV</t>
  </si>
  <si>
    <t>Viva Vision</t>
  </si>
  <si>
    <t>Vivaty</t>
  </si>
  <si>
    <t>Vixlet</t>
  </si>
  <si>
    <t>Vizify</t>
  </si>
  <si>
    <t>vogogo</t>
  </si>
  <si>
    <t>VOICEPLATE.COM</t>
  </si>
  <si>
    <t>Votizen</t>
  </si>
  <si>
    <t>VoxOx</t>
  </si>
  <si>
    <t>Vtrim</t>
  </si>
  <si>
    <t>VYou</t>
  </si>
  <si>
    <t>Vysr</t>
  </si>
  <si>
    <t>Wanderu</t>
  </si>
  <si>
    <t>Wanelo</t>
  </si>
  <si>
    <t>Wantworthy</t>
  </si>
  <si>
    <t>Warranty Life</t>
  </si>
  <si>
    <t>WatchParty</t>
  </si>
  <si>
    <t>Wattpad</t>
  </si>
  <si>
    <t>Wavii</t>
  </si>
  <si>
    <t>WealthVisor.com</t>
  </si>
  <si>
    <t>Weatherista</t>
  </si>
  <si>
    <t>Weatlas</t>
  </si>
  <si>
    <t>WebCurfew</t>
  </si>
  <si>
    <t>Webinar.ru</t>
  </si>
  <si>
    <t>WebNotes</t>
  </si>
  <si>
    <t>Webspy</t>
  </si>
  <si>
    <t>WebTeb</t>
  </si>
  <si>
    <t>Webupo</t>
  </si>
  <si>
    <t>Weddingful</t>
  </si>
  <si>
    <t>WeddingWire Inc</t>
  </si>
  <si>
    <t>wedgies</t>
  </si>
  <si>
    <t>weeSpring</t>
  </si>
  <si>
    <t>WeGoOut</t>
  </si>
  <si>
    <t>WegoWise</t>
  </si>
  <si>
    <t>Well</t>
  </si>
  <si>
    <t>Wellframe</t>
  </si>
  <si>
    <t>Werdsmith</t>
  </si>
  <si>
    <t>WeShop</t>
  </si>
  <si>
    <t>Wetpaint</t>
  </si>
  <si>
    <t>WeTransfer</t>
  </si>
  <si>
    <t>What They Like</t>
  </si>
  <si>
    <t>Whiskey Media</t>
  </si>
  <si>
    <t>SheFinds Media</t>
  </si>
  <si>
    <t>WhiteFence</t>
  </si>
  <si>
    <t>Whitepages</t>
  </si>
  <si>
    <t>Whitetruffle</t>
  </si>
  <si>
    <t>Who-Sells-it.com</t>
  </si>
  <si>
    <t>WHObyYOU</t>
  </si>
  <si>
    <t>WhoCanHelp.com</t>
  </si>
  <si>
    <t>WhoseView.ie</t>
  </si>
  <si>
    <t>Whotever</t>
  </si>
  <si>
    <t>Whyd</t>
  </si>
  <si>
    <t>Wibiya</t>
  </si>
  <si>
    <t>Wibki</t>
  </si>
  <si>
    <t>Widbook</t>
  </si>
  <si>
    <t>WiiiWaaa</t>
  </si>
  <si>
    <t>Wikia</t>
  </si>
  <si>
    <t>wikifolio</t>
  </si>
  <si>
    <t>Wiral Internet Group</t>
  </si>
  <si>
    <t>WireOver</t>
  </si>
  <si>
    <t>Wish</t>
  </si>
  <si>
    <t>Wishberg</t>
  </si>
  <si>
    <t>WishGenie</t>
  </si>
  <si>
    <t>wishkicker</t>
  </si>
  <si>
    <t>Withlocals</t>
  </si>
  <si>
    <t>Wix</t>
  </si>
  <si>
    <t>wmbly</t>
  </si>
  <si>
    <t>Wobeek</t>
  </si>
  <si>
    <t>Wonderloop</t>
  </si>
  <si>
    <t>Wondermento</t>
  </si>
  <si>
    <t>Wondershake</t>
  </si>
  <si>
    <t>WooMe</t>
  </si>
  <si>
    <t>Woopie</t>
  </si>
  <si>
    <t>Wooplr</t>
  </si>
  <si>
    <t>WoowUp Inc.</t>
  </si>
  <si>
    <t>Wordster</t>
  </si>
  <si>
    <t>Workfolio</t>
  </si>
  <si>
    <t>Workhint</t>
  </si>
  <si>
    <t>World Vital Records</t>
  </si>
  <si>
    <t>Wortal</t>
  </si>
  <si>
    <t>Wote</t>
  </si>
  <si>
    <t>WOWIO</t>
  </si>
  <si>
    <t>WyzAnt.com</t>
  </si>
  <si>
    <t>XenoOne</t>
  </si>
  <si>
    <t>Xfluential</t>
  </si>
  <si>
    <t>XillianTV</t>
  </si>
  <si>
    <t>Xoopit</t>
  </si>
  <si>
    <t>Cloud.CM</t>
  </si>
  <si>
    <t>Xuba</t>
  </si>
  <si>
    <t>Yaolan.com</t>
  </si>
  <si>
    <t>YapTime</t>
  </si>
  <si>
    <t>Yardbarker Network</t>
  </si>
  <si>
    <t>YellowDog Media</t>
  </si>
  <si>
    <t>ybuy</t>
  </si>
  <si>
    <t>YepLike!</t>
  </si>
  <si>
    <t>YESTODATE.COM</t>
  </si>
  <si>
    <t>YesVideo</t>
  </si>
  <si>
    <t>yetu</t>
  </si>
  <si>
    <t>Yippie!</t>
  </si>
  <si>
    <t>Yobongo</t>
  </si>
  <si>
    <t>Yoke</t>
  </si>
  <si>
    <t>Yola</t>
  </si>
  <si>
    <t>YoPro Global</t>
  </si>
  <si>
    <t>YoQueVos</t>
  </si>
  <si>
    <t>Youboox</t>
  </si>
  <si>
    <t>YouGoDo</t>
  </si>
  <si>
    <t>Your Tribute</t>
  </si>
  <si>
    <t>YourPOV.TV</t>
  </si>
  <si>
    <t>YouSticker</t>
  </si>
  <si>
    <t>youwho</t>
  </si>
  <si>
    <t>Yovia</t>
  </si>
  <si>
    <t>Yunait</t>
  </si>
  <si>
    <t>Zaask</t>
  </si>
  <si>
    <t>Zappos</t>
  </si>
  <si>
    <t>Zarpamos.com</t>
  </si>
  <si>
    <t>Zave Networks</t>
  </si>
  <si>
    <t>Zenph</t>
  </si>
  <si>
    <t>Zenter</t>
  </si>
  <si>
    <t>Zesty</t>
  </si>
  <si>
    <t>ZEturf</t>
  </si>
  <si>
    <t>Zextit</t>
  </si>
  <si>
    <t>Zigmo</t>
  </si>
  <si>
    <t>Zin.gl</t>
  </si>
  <si>
    <t>Zinc software</t>
  </si>
  <si>
    <t>Zingku</t>
  </si>
  <si>
    <t>Zipnosis</t>
  </si>
  <si>
    <t>zoidu</t>
  </si>
  <si>
    <t>Zokos</t>
  </si>
  <si>
    <t>Zollo</t>
  </si>
  <si>
    <t>Zomazz</t>
  </si>
  <si>
    <t>Zoobean</t>
  </si>
  <si>
    <t>Zoomaal</t>
  </si>
  <si>
    <t>Zoomin</t>
  </si>
  <si>
    <t>Zoomorama</t>
  </si>
  <si>
    <t>Zoondy</t>
  </si>
  <si>
    <t>Zootcard</t>
  </si>
  <si>
    <t>Zorap</t>
  </si>
  <si>
    <t>Zumbox</t>
  </si>
  <si>
    <t>1006.tv</t>
  </si>
  <si>
    <t>15MinutesNOW</t>
  </si>
  <si>
    <t>1C Company</t>
  </si>
  <si>
    <t>2 Minutes</t>
  </si>
  <si>
    <t>3D FUTURE VISION II</t>
  </si>
  <si>
    <t>4PLAT</t>
  </si>
  <si>
    <t>5 Minutes</t>
  </si>
  <si>
    <t>51wan</t>
  </si>
  <si>
    <t>5211game</t>
  </si>
  <si>
    <t>5Rocks</t>
  </si>
  <si>
    <t>5th Planet Games</t>
  </si>
  <si>
    <t>7 Star Entertainment</t>
  </si>
  <si>
    <t>8D World</t>
  </si>
  <si>
    <t>9You</t>
  </si>
  <si>
    <t>A Bit Lucky</t>
  </si>
  <si>
    <t>A Crowd of Monsters</t>
  </si>
  <si>
    <t>[a]list games</t>
  </si>
  <si>
    <t>Across The Universe</t>
  </si>
  <si>
    <t>Ad2games</t>
  </si>
  <si>
    <t>Advanced Sports Logic</t>
  </si>
  <si>
    <t>Aeria Games &amp; Entertainment</t>
  </si>
  <si>
    <t>AGEIA Technologies</t>
  </si>
  <si>
    <t>Aiming</t>
  </si>
  <si>
    <t>aitainment</t>
  </si>
  <si>
    <t>Akamon Entertainment</t>
  </si>
  <si>
    <t>Akatsuki</t>
  </si>
  <si>
    <t>Akimbo</t>
  </si>
  <si>
    <t>Alawar Entertainment</t>
  </si>
  <si>
    <t>Altitude Games</t>
  </si>
  <si>
    <t>AMI Entertainment Network</t>
  </si>
  <si>
    <t>AMTT Digital Service Group</t>
  </si>
  <si>
    <t>Animatu Multimedia</t>
  </si>
  <si>
    <t>Anthem Digital Media</t>
  </si>
  <si>
    <t>Antix Labs</t>
  </si>
  <si>
    <t>Just Sing It</t>
  </si>
  <si>
    <t>Appevo Studio</t>
  </si>
  <si>
    <t>Apps Genius</t>
  </si>
  <si>
    <t>Appsindep</t>
  </si>
  <si>
    <t>Arccos Golf</t>
  </si>
  <si>
    <t>Area 52 Games</t>
  </si>
  <si>
    <t>Arimaz</t>
  </si>
  <si>
    <t>Arkadium</t>
  </si>
  <si>
    <t>Arkimedia</t>
  </si>
  <si>
    <t>Arroyo Video Solutions</t>
  </si>
  <si>
    <t>Art Craft Entertainment</t>
  </si>
  <si>
    <t>artaculous</t>
  </si>
  <si>
    <t>Artillery</t>
  </si>
  <si>
    <t>Atari</t>
  </si>
  <si>
    <t>Atom Entertainment</t>
  </si>
  <si>
    <t>Atomic Moguls</t>
  </si>
  <si>
    <t>AtomShockwave</t>
  </si>
  <si>
    <t>Aurora Feint</t>
  </si>
  <si>
    <t>Austral 3D</t>
  </si>
  <si>
    <t>Avatar Reality</t>
  </si>
  <si>
    <t>Avocado Entertainment</t>
  </si>
  <si>
    <t>AwesomenessTV</t>
  </si>
  <si>
    <t>AwesomePiece</t>
  </si>
  <si>
    <t>AxesNetwork</t>
  </si>
  <si>
    <t>Ayeah Games</t>
  </si>
  <si>
    <t>Aykiro</t>
  </si>
  <si>
    <t>Azubu</t>
  </si>
  <si>
    <t>B-Side Entertainment</t>
  </si>
  <si>
    <t>BabyFirstTV</t>
  </si>
  <si>
    <t>Back9 Network</t>
  </si>
  <si>
    <t>Backflip Studios</t>
  </si>
  <si>
    <t>Bad Seed Entertainment</t>
  </si>
  <si>
    <t>Baila Games</t>
  </si>
  <si>
    <t>BalconyTV</t>
  </si>
  <si>
    <t>Bangbite</t>
  </si>
  <si>
    <t>Bantr</t>
  </si>
  <si>
    <t>Barunsoft</t>
  </si>
  <si>
    <t>Battlefy</t>
  </si>
  <si>
    <t>Battlepro</t>
  </si>
  <si>
    <t>Bee Cave Games</t>
  </si>
  <si>
    <t>Beijing Infinite World</t>
  </si>
  <si>
    <t>Kylin Network</t>
  </si>
  <si>
    <t>Beijing Moca World Technology</t>
  </si>
  <si>
    <t>Tiangua Online</t>
  </si>
  <si>
    <t>Ti Knight</t>
  </si>
  <si>
    <t>Youxigu</t>
  </si>
  <si>
    <t>BeiZ</t>
  </si>
  <si>
    <t>Betable</t>
  </si>
  <si>
    <t>Bettymovil</t>
  </si>
  <si>
    <t>Beyond Gaming</t>
  </si>
  <si>
    <t>BiGx Media</t>
  </si>
  <si>
    <t>Bionic Panda Games</t>
  </si>
  <si>
    <t>Black Rhino Games</t>
  </si>
  <si>
    <t>Blade Games World</t>
  </si>
  <si>
    <t>Blastbeat</t>
  </si>
  <si>
    <t>BlueBat Games</t>
  </si>
  <si>
    <t>BombBomb</t>
  </si>
  <si>
    <t>Boomlagoon</t>
  </si>
  <si>
    <t>Boonty</t>
  </si>
  <si>
    <t>BoosterMedia</t>
  </si>
  <si>
    <t>Boulder Imaging</t>
  </si>
  <si>
    <t>BoxCat</t>
  </si>
  <si>
    <t>Boyaa Interactive</t>
  </si>
  <si>
    <t>Bozuko</t>
  </si>
  <si>
    <t>Brainz Games</t>
  </si>
  <si>
    <t>Brash Entertainment</t>
  </si>
  <si>
    <t>Breaktime Studios</t>
  </si>
  <si>
    <t>brideasmart</t>
  </si>
  <si>
    <t>Bright Things</t>
  </si>
  <si>
    <t>Brightcove K.K.</t>
  </si>
  <si>
    <t>BringIt</t>
  </si>
  <si>
    <t>BroadWare Technologies</t>
  </si>
  <si>
    <t>Budding Biologist</t>
  </si>
  <si>
    <t>BuddyTV</t>
  </si>
  <si>
    <t>Bunchball</t>
  </si>
  <si>
    <t>Burst Online Entertainment</t>
  </si>
  <si>
    <t>Busca Corp</t>
  </si>
  <si>
    <t>C3L3B Digital</t>
  </si>
  <si>
    <t>c8apps</t>
  </si>
  <si>
    <t>C9 Media</t>
  </si>
  <si>
    <t>CAH Holdings Group</t>
  </si>
  <si>
    <t>Cam-Trax Technologies</t>
  </si>
  <si>
    <t>kalidea</t>
  </si>
  <si>
    <t>Canvas Networks</t>
  </si>
  <si>
    <t>Canwest</t>
  </si>
  <si>
    <t>CaptiveMotion</t>
  </si>
  <si>
    <t>Carmageddon</t>
  </si>
  <si>
    <t>Cashplay</t>
  </si>
  <si>
    <t>CastTV</t>
  </si>
  <si>
    <t>Catalyst Mobile</t>
  </si>
  <si>
    <t>CC video</t>
  </si>
  <si>
    <t>CCP Games</t>
  </si>
  <si>
    <t>Cellufun</t>
  </si>
  <si>
    <t>Challenge Online</t>
  </si>
  <si>
    <t>MetaChannels</t>
  </si>
  <si>
    <t>Chapatiz</t>
  </si>
  <si>
    <t>Charmcastle Entertainment Ltd.</t>
  </si>
  <si>
    <t>Chattering Pixels</t>
  </si>
  <si>
    <t>Chayamuni</t>
  </si>
  <si>
    <t>Jule Game</t>
  </si>
  <si>
    <t>ChessCube.com</t>
  </si>
  <si>
    <t>ChessPark</t>
  </si>
  <si>
    <t>Cheyenne Mountain Games</t>
  </si>
  <si>
    <t>Chunnel.TV</t>
  </si>
  <si>
    <t>Cie Games</t>
  </si>
  <si>
    <t>CiiNOW</t>
  </si>
  <si>
    <t>CinemaNow</t>
  </si>
  <si>
    <t>Cinexio</t>
  </si>
  <si>
    <t>Clan Fight</t>
  </si>
  <si>
    <t>Clay.io</t>
  </si>
  <si>
    <t>Clipyoo</t>
  </si>
  <si>
    <t>CMGE</t>
  </si>
  <si>
    <t>Colomob Network and Technology</t>
  </si>
  <si>
    <t>Colto</t>
  </si>
  <si>
    <t>Com2uS Corp.</t>
  </si>
  <si>
    <t>Comic Rocket</t>
  </si>
  <si>
    <t>Conduit Labs</t>
  </si>
  <si>
    <t>Confetti Games</t>
  </si>
  <si>
    <t>Connectv.com</t>
  </si>
  <si>
    <t>CrayonPixel</t>
  </si>
  <si>
    <t>Crispy Gamer</t>
  </si>
  <si>
    <t>Crispy Games Private Limited</t>
  </si>
  <si>
    <t>Cristal Studios</t>
  </si>
  <si>
    <t>Critical Media</t>
  </si>
  <si>
    <t>Crunchyroll</t>
  </si>
  <si>
    <t>Crzyfish</t>
  </si>
  <si>
    <t>Cyber Holdings</t>
  </si>
  <si>
    <t>D2C Games</t>
  </si>
  <si>
    <t>Dacheng Network</t>
  </si>
  <si>
    <t>DancingAnchovy</t>
  </si>
  <si>
    <t>Danger Room Gaming</t>
  </si>
  <si>
    <t>Daogames</t>
  </si>
  <si>
    <t>Dark Skull Studios</t>
  </si>
  <si>
    <t>DarkWorks</t>
  </si>
  <si>
    <t>DEQ</t>
  </si>
  <si>
    <t>Descargas Online</t>
  </si>
  <si>
    <t>Desi Hits</t>
  </si>
  <si>
    <t>Destineer</t>
  </si>
  <si>
    <t>dev9k</t>
  </si>
  <si>
    <t>devsisters</t>
  </si>
  <si>
    <t>Dexin Interactive</t>
  </si>
  <si>
    <t>Dhruva</t>
  </si>
  <si>
    <t>Diagonal View</t>
  </si>
  <si>
    <t>Digiboo</t>
  </si>
  <si>
    <t>DigiFun Games</t>
  </si>
  <si>
    <t>DigiSat Technology</t>
  </si>
  <si>
    <t>Digital Domain Holdings</t>
  </si>
  <si>
    <t>Dizzywood</t>
  </si>
  <si>
    <t>DNA Dynamics</t>
  </si>
  <si>
    <t>DNA Games</t>
  </si>
  <si>
    <t>Dobango</t>
  </si>
  <si>
    <t>Dolphin Digital Media</t>
  </si>
  <si>
    <t>Donnerwood Media</t>
  </si>
  <si>
    <t>Doppelganger</t>
  </si>
  <si>
    <t>Playdots, Inc.</t>
  </si>
  <si>
    <t>DraftDay</t>
  </si>
  <si>
    <t>Dragonfruit Studios</t>
  </si>
  <si>
    <t>DreamHeart</t>
  </si>
  <si>
    <t>Drimmi</t>
  </si>
  <si>
    <t>Dryad</t>
  </si>
  <si>
    <t>Duel</t>
  </si>
  <si>
    <t>DueProps</t>
  </si>
  <si>
    <t>Dustcloud</t>
  </si>
  <si>
    <t>DVS Intelestream</t>
  </si>
  <si>
    <t>Dynamixyz</t>
  </si>
  <si>
    <t>Eastbeam</t>
  </si>
  <si>
    <t>Ecast</t>
  </si>
  <si>
    <t>ECO Films</t>
  </si>
  <si>
    <t>Edge Case Games</t>
  </si>
  <si>
    <t>eeden</t>
  </si>
  <si>
    <t>eGames</t>
  </si>
  <si>
    <t>Ejoy Technology</t>
  </si>
  <si>
    <t>El Teatro</t>
  </si>
  <si>
    <t>Ember Entertainment</t>
  </si>
  <si>
    <t>Emergent Game Technologies</t>
  </si>
  <si>
    <t>Emergent Payments</t>
  </si>
  <si>
    <t>eMotion Technologies</t>
  </si>
  <si>
    <t>Encore Gaming</t>
  </si>
  <si>
    <t>Enders Fund</t>
  </si>
  <si>
    <t>Enigma Software Productions</t>
  </si>
  <si>
    <t>Enrich Social Productions</t>
  </si>
  <si>
    <t>Entitle</t>
  </si>
  <si>
    <t>Envia L</t>
  </si>
  <si>
    <t>ePig Games</t>
  </si>
  <si>
    <t>Eruptive Games</t>
  </si>
  <si>
    <t>Estrada Beisbol</t>
  </si>
  <si>
    <t>EthicsGame</t>
  </si>
  <si>
    <t>Etu6.com</t>
  </si>
  <si>
    <t>EuroMillions.co Ltd.</t>
  </si>
  <si>
    <t>Eutechnyx</t>
  </si>
  <si>
    <t>Everywear Games</t>
  </si>
  <si>
    <t>Exavio</t>
  </si>
  <si>
    <t>Execution Labs</t>
  </si>
  <si>
    <t>Exent</t>
  </si>
  <si>
    <t>Exeo Entertainment</t>
  </si>
  <si>
    <t>Exit Games</t>
  </si>
  <si>
    <t>Extra Life</t>
  </si>
  <si>
    <t>f4samurai</t>
  </si>
  <si>
    <t>Fabrika Online</t>
  </si>
  <si>
    <t>FabZat</t>
  </si>
  <si>
    <t>Face-Me</t>
  </si>
  <si>
    <t>Fanitics</t>
  </si>
  <si>
    <t>Fantasmo Studios</t>
  </si>
  <si>
    <t>FantasyHub</t>
  </si>
  <si>
    <t>Fanzo</t>
  </si>
  <si>
    <t>Fashioholic</t>
  </si>
  <si>
    <t>Fashion One</t>
  </si>
  <si>
    <t>Fastpoint Games</t>
  </si>
  <si>
    <t>Fifth Generation Systems</t>
  </si>
  <si>
    <t>Fight My Monster</t>
  </si>
  <si>
    <t>FightMe</t>
  </si>
  <si>
    <t>Film Fresh</t>
  </si>
  <si>
    <t>Filmaster</t>
  </si>
  <si>
    <t>First Meta</t>
  </si>
  <si>
    <t>Fish Bowl VR</t>
  </si>
  <si>
    <t>Fishki</t>
  </si>
  <si>
    <t>Five minutes</t>
  </si>
  <si>
    <t>flaregames</t>
  </si>
  <si>
    <t>Flaskon</t>
  </si>
  <si>
    <t>Flintgames</t>
  </si>
  <si>
    <t>Fliqz</t>
  </si>
  <si>
    <t>Flow State Media</t>
  </si>
  <si>
    <t>Fluid Entertainment</t>
  </si>
  <si>
    <t>Flying Pig Digital</t>
  </si>
  <si>
    <t>FooPets</t>
  </si>
  <si>
    <t>Football Meister</t>
  </si>
  <si>
    <t>RocketPlay</t>
  </si>
  <si>
    <t>Forgame</t>
  </si>
  <si>
    <t>ForPlayers</t>
  </si>
  <si>
    <t>Fourth Wall Studios</t>
  </si>
  <si>
    <t>Free All Media</t>
  </si>
  <si>
    <t>Freeze Tag</t>
  </si>
  <si>
    <t>FreshPlanet</t>
  </si>
  <si>
    <t>Frogdice</t>
  </si>
  <si>
    <t>Frolik</t>
  </si>
  <si>
    <t>From The Bench</t>
  </si>
  <si>
    <t>Fubles</t>
  </si>
  <si>
    <t>FUNGO STUDIOS</t>
  </si>
  <si>
    <t>FunGoPlay</t>
  </si>
  <si>
    <t>Funium</t>
  </si>
  <si>
    <t>Funplus</t>
  </si>
  <si>
    <t>Funtactix</t>
  </si>
  <si>
    <t>Funzio</t>
  </si>
  <si>
    <t>G10 Entertainment</t>
  </si>
  <si>
    <t>Gabuduck, Inc.</t>
  </si>
  <si>
    <t>Gaia Interactive</t>
  </si>
  <si>
    <t>Gaikai</t>
  </si>
  <si>
    <t>Gamblit Gaming</t>
  </si>
  <si>
    <t>Game Closure</t>
  </si>
  <si>
    <t>Game Trading technologies, Inc.</t>
  </si>
  <si>
    <t>Game Trust</t>
  </si>
  <si>
    <t>Game Ventures</t>
  </si>
  <si>
    <t>GameAnalytics</t>
  </si>
  <si>
    <t>GameBuilder Studio</t>
  </si>
  <si>
    <t>GameFly</t>
  </si>
  <si>
    <t>GameHuddle</t>
  </si>
  <si>
    <t>Gameleon</t>
  </si>
  <si>
    <t>Gamelet</t>
  </si>
  <si>
    <t>GameLogic</t>
  </si>
  <si>
    <t>GameOn</t>
  </si>
  <si>
    <t>GamerDNA</t>
  </si>
  <si>
    <t>Gamerizon Studio</t>
  </si>
  <si>
    <t>Gamers.com</t>
  </si>
  <si>
    <t>Gamersband</t>
  </si>
  <si>
    <t>Gamervision</t>
  </si>
  <si>
    <t>Games2Win</t>
  </si>
  <si>
    <t>Gamesco</t>
  </si>
  <si>
    <t>gamesGRABR</t>
  </si>
  <si>
    <t>GameSkinny</t>
  </si>
  <si>
    <t>Gamestaq</t>
  </si>
  <si>
    <t>GameWith</t>
  </si>
  <si>
    <t>gamigo</t>
  </si>
  <si>
    <t>Gaming for Good</t>
  </si>
  <si>
    <t>Gaming Live TV</t>
  </si>
  <si>
    <t>Gamook</t>
  </si>
  <si>
    <t>Gamzee</t>
  </si>
  <si>
    <t>Gazillion Entertainment</t>
  </si>
  <si>
    <t>Gecko Health Innovations Inc. (formerly GeckoCap)</t>
  </si>
  <si>
    <t>GeekChicDaily</t>
  </si>
  <si>
    <t>Geewa</t>
  </si>
  <si>
    <t>GeoGames</t>
  </si>
  <si>
    <t>Gewara</t>
  </si>
  <si>
    <t>Gextech Holdings</t>
  </si>
  <si>
    <t>Gifi</t>
  </si>
  <si>
    <t>Gigit</t>
  </si>
  <si>
    <t>Gigturn</t>
  </si>
  <si>
    <t>Gioia Systems</t>
  </si>
  <si>
    <t>GlassBox</t>
  </si>
  <si>
    <t>Global Pari-Mutuel Services</t>
  </si>
  <si>
    <t>GoChongo</t>
  </si>
  <si>
    <t>GoFish</t>
  </si>
  <si>
    <t>gogamingo</t>
  </si>
  <si>
    <t>Gogii Games</t>
  </si>
  <si>
    <t>Goko</t>
  </si>
  <si>
    <t>Goldcoll Games</t>
  </si>
  <si>
    <t>Good Game Network</t>
  </si>
  <si>
    <t>Good World Games</t>
  </si>
  <si>
    <t>GooseChase</t>
  </si>
  <si>
    <t>Gorb</t>
  </si>
  <si>
    <t>Gram Games</t>
  </si>
  <si>
    <t>Grand Cru</t>
  </si>
  <si>
    <t>GREE</t>
  </si>
  <si>
    <t>Green Throttle Games</t>
  </si>
  <si>
    <t>Grey Area</t>
  </si>
  <si>
    <t>Guerillapps</t>
  </si>
  <si>
    <t>Guess Your Songs</t>
  </si>
  <si>
    <t>gumi</t>
  </si>
  <si>
    <t>Gnzo</t>
  </si>
  <si>
    <t>GuzzMobile</t>
  </si>
  <si>
    <t>Gydget</t>
  </si>
  <si>
    <t>Hallpass Media</t>
  </si>
  <si>
    <t>Hammer &amp; Chisel</t>
  </si>
  <si>
    <t>HandelabraGames</t>
  </si>
  <si>
    <t>Hands-On Mobile</t>
  </si>
  <si>
    <t>Hangout Industries</t>
  </si>
  <si>
    <t>Happy Cloud</t>
  </si>
  <si>
    <t>Happy Elements</t>
  </si>
  <si>
    <t>Hard 8 Games</t>
  </si>
  <si>
    <t>Harmonix Music Systems</t>
  </si>
  <si>
    <t>Harvest Trends</t>
  </si>
  <si>
    <t>HashCube</t>
  </si>
  <si>
    <t>Headplay</t>
  </si>
  <si>
    <t>Heatwave Interactive</t>
  </si>
  <si>
    <t>Herotainment</t>
  </si>
  <si>
    <t>HeySpace</t>
  </si>
  <si>
    <t>hi5</t>
  </si>
  <si>
    <t>Hibernum Creations</t>
  </si>
  <si>
    <t>Hidden City Games</t>
  </si>
  <si>
    <t>HighScore House</t>
  </si>
  <si>
    <t>Hitbox Entertainment GmbH</t>
  </si>
  <si>
    <t>HitPoint</t>
  </si>
  <si>
    <t>Hitrium</t>
  </si>
  <si>
    <t>HItviews</t>
  </si>
  <si>
    <t>Hive Media</t>
  </si>
  <si>
    <t>Hook Games</t>
  </si>
  <si>
    <t>Hooptap</t>
  </si>
  <si>
    <t>Hortor</t>
  </si>
  <si>
    <t>Hungama Digital Media Entertainment Pvt. Ltd.</t>
  </si>
  <si>
    <t>Huoshi</t>
  </si>
  <si>
    <t>HuStream</t>
  </si>
  <si>
    <t>Dataspin</t>
  </si>
  <si>
    <t>Hypereight</t>
  </si>
  <si>
    <t>Hyperpia</t>
  </si>
  <si>
    <t>ICE Entertainment</t>
  </si>
  <si>
    <t>Chaska</t>
  </si>
  <si>
    <t>IGG</t>
  </si>
  <si>
    <t>Ignite Game Technologies</t>
  </si>
  <si>
    <t>Ignited Artists</t>
  </si>
  <si>
    <t>iGrez LLC</t>
  </si>
  <si>
    <t>IguanaBee in China</t>
  </si>
  <si>
    <t>iHigh</t>
  </si>
  <si>
    <t>Image Metrics</t>
  </si>
  <si>
    <t>iMedia.fm</t>
  </si>
  <si>
    <t>ImpactGames</t>
  </si>
  <si>
    <t>In2Games</t>
  </si>
  <si>
    <t>Incuvo</t>
  </si>
  <si>
    <t>Industrial Toys</t>
  </si>
  <si>
    <t>inEarth</t>
  </si>
  <si>
    <t>InfiKno</t>
  </si>
  <si>
    <t>Infinity Levels</t>
  </si>
  <si>
    <t>Innobits</t>
  </si>
  <si>
    <t>Innovative Leisure</t>
  </si>
  <si>
    <t>Intelimax Media</t>
  </si>
  <si>
    <t>International Gaming League</t>
  </si>
  <si>
    <t>International Liars Poker Association</t>
  </si>
  <si>
    <t>Inuk Networks</t>
  </si>
  <si>
    <t>InVisM</t>
  </si>
  <si>
    <t>Inzen Studio</t>
  </si>
  <si>
    <t>iOpener</t>
  </si>
  <si>
    <t>Iron Will Innovations</t>
  </si>
  <si>
    <t>Ismole</t>
  </si>
  <si>
    <t>iStreamPlanet</t>
  </si>
  <si>
    <t>iVerse Media</t>
  </si>
  <si>
    <t>ivi.ru</t>
  </si>
  <si>
    <t>iZotope</t>
  </si>
  <si>
    <t>JamLegend</t>
  </si>
  <si>
    <t>Jawfish Games</t>
  </si>
  <si>
    <t>Jet Set Games</t>
  </si>
  <si>
    <t>JibJab</t>
  </si>
  <si>
    <t>Joost</t>
  </si>
  <si>
    <t>Joygame</t>
  </si>
  <si>
    <t>Joyme.com</t>
  </si>
  <si>
    <t>Joystickers</t>
  </si>
  <si>
    <t>JuiceBox Games</t>
  </si>
  <si>
    <t>Justnine</t>
  </si>
  <si>
    <t>Kabam</t>
  </si>
  <si>
    <t>Kamcord</t>
  </si>
  <si>
    <t>Kamibu</t>
  </si>
  <si>
    <t>Karma Gaming</t>
  </si>
  <si>
    <t>Kentaura</t>
  </si>
  <si>
    <t>Kewego</t>
  </si>
  <si>
    <t>KeyEffx</t>
  </si>
  <si>
    <t>Kid Bunch</t>
  </si>
  <si>
    <t>Kidamom</t>
  </si>
  <si>
    <t>Kingdom Scene Endeavors</t>
  </si>
  <si>
    <t>Kingnet</t>
  </si>
  <si>
    <t>Kiro'o Games</t>
  </si>
  <si>
    <t>KIT digital</t>
  </si>
  <si>
    <t>KIXEYE</t>
  </si>
  <si>
    <t>Kizzang</t>
  </si>
  <si>
    <t>KLab</t>
  </si>
  <si>
    <t>KnoCo</t>
  </si>
  <si>
    <t>Knowledge Adventure</t>
  </si>
  <si>
    <t>Koalah</t>
  </si>
  <si>
    <t>Kogeto</t>
  </si>
  <si>
    <t>Kongregate</t>
  </si>
  <si>
    <t>KongZhong</t>
  </si>
  <si>
    <t>Koogame</t>
  </si>
  <si>
    <t>Kreeda Games</t>
  </si>
  <si>
    <t>KROGNI</t>
  </si>
  <si>
    <t>KTM Advance</t>
  </si>
  <si>
    <t>KUBOO</t>
  </si>
  <si>
    <t>Kunlun</t>
  </si>
  <si>
    <t>Kyte</t>
  </si>
  <si>
    <t>Lakoo</t>
  </si>
  <si>
    <t>Jackpot Digital</t>
  </si>
  <si>
    <t>Leti Arts</t>
  </si>
  <si>
    <t>LifeGuard Games</t>
  </si>
  <si>
    <t>Lightning Gaming</t>
  </si>
  <si>
    <t>Lightside Games</t>
  </si>
  <si>
    <t>Limbo</t>
  </si>
  <si>
    <t>LIN TV</t>
  </si>
  <si>
    <t>Linekong</t>
  </si>
  <si>
    <t>Lingorami</t>
  </si>
  <si>
    <t>Lionside</t>
  </si>
  <si>
    <t>Loadcomplete</t>
  </si>
  <si>
    <t>enuma</t>
  </si>
  <si>
    <t>Loki Studios</t>
  </si>
  <si>
    <t>LootWorks</t>
  </si>
  <si>
    <t>Lucerotech LLC</t>
  </si>
  <si>
    <t>LuckyLabs</t>
  </si>
  <si>
    <t>Ludium Lab</t>
  </si>
  <si>
    <t>Lunagames</t>
  </si>
  <si>
    <t>M3X Media</t>
  </si>
  <si>
    <t>Machinima</t>
  </si>
  <si>
    <t>MadRat Games</t>
  </si>
  <si>
    <t>MAG Interactive</t>
  </si>
  <si>
    <t>Magic Tech Network</t>
  </si>
  <si>
    <t>Magine</t>
  </si>
  <si>
    <t>Magink display technologies</t>
  </si>
  <si>
    <t>Major League Gaming</t>
  </si>
  <si>
    <t>Make YES! Happen</t>
  </si>
  <si>
    <t>Maker Studios</t>
  </si>
  <si>
    <t>Mangatar</t>
  </si>
  <si>
    <t>Mango Health</t>
  </si>
  <si>
    <t>Masher Media</t>
  </si>
  <si>
    <t>Massive</t>
  </si>
  <si>
    <t>Matatena Games</t>
  </si>
  <si>
    <t>Mayfair Gaming Group</t>
  </si>
  <si>
    <t>Mediastay</t>
  </si>
  <si>
    <t>MeeVee</t>
  </si>
  <si>
    <t>MEK Entertainment</t>
  </si>
  <si>
    <t>Memetales</t>
  </si>
  <si>
    <t>Metaboli</t>
  </si>
  <si>
    <t>MetalCompass</t>
  </si>
  <si>
    <t>Tap.Me</t>
  </si>
  <si>
    <t>MetroGames</t>
  </si>
  <si>
    <t>Mevio</t>
  </si>
  <si>
    <t>MICMALI</t>
  </si>
  <si>
    <t>Midnight Studios</t>
  </si>
  <si>
    <t>Midverse Studios</t>
  </si>
  <si>
    <t>Milyoni</t>
  </si>
  <si>
    <t>Mind Candy</t>
  </si>
  <si>
    <t>Mindfield Games</t>
  </si>
  <si>
    <t>MindSnacks</t>
  </si>
  <si>
    <t>MiniMonos</t>
  </si>
  <si>
    <t>Ministry of Games - MOG</t>
  </si>
  <si>
    <t>Mino Games</t>
  </si>
  <si>
    <t>Mirametrix</t>
  </si>
  <si>
    <t>Mob Science</t>
  </si>
  <si>
    <t>Mobango</t>
  </si>
  <si>
    <t>Mobile Games Company</t>
  </si>
  <si>
    <t>mobile mum</t>
  </si>
  <si>
    <t>MobiTV</t>
  </si>
  <si>
    <t>Mobjoy</t>
  </si>
  <si>
    <t>Moblyng</t>
  </si>
  <si>
    <t>MocoSpace</t>
  </si>
  <si>
    <t>modern coalition</t>
  </si>
  <si>
    <t>Modern Feed</t>
  </si>
  <si>
    <t>Mofang</t>
  </si>
  <si>
    <t>MOLOME</t>
  </si>
  <si>
    <t>Monkey Puzzle Media</t>
  </si>
  <si>
    <t>Monstrous</t>
  </si>
  <si>
    <t>MONTAJ</t>
  </si>
  <si>
    <t>Monte Cristo</t>
  </si>
  <si>
    <t>Monterosa Productions</t>
  </si>
  <si>
    <t>Monumental Games</t>
  </si>
  <si>
    <t>Moondo</t>
  </si>
  <si>
    <t>Morning Tec</t>
  </si>
  <si>
    <t>MoSo</t>
  </si>
  <si>
    <t>Motiga</t>
  </si>
  <si>
    <t>Motionbox</t>
  </si>
  <si>
    <t>Moviecom.tv</t>
  </si>
  <si>
    <t>Movinto Fun</t>
  </si>
  <si>
    <t>MugenUp</t>
  </si>
  <si>
    <t>MXP4</t>
  </si>
  <si>
    <t>My Damn Channel</t>
  </si>
  <si>
    <t>MyGoGames</t>
  </si>
  <si>
    <t>MyMiniLife</t>
  </si>
  <si>
    <t>Mytopia</t>
  </si>
  <si>
    <t>MyWerx</t>
  </si>
  <si>
    <t>naaya</t>
  </si>
  <si>
    <t>NaturalMotion</t>
  </si>
  <si>
    <t>nDreams</t>
  </si>
  <si>
    <t>Neonga</t>
  </si>
  <si>
    <t>NetStreams</t>
  </si>
  <si>
    <t>New Screens</t>
  </si>
  <si>
    <t>NewAuto Video Technology</t>
  </si>
  <si>
    <t>NewsUp</t>
  </si>
  <si>
    <t>NextMusic.TV</t>
  </si>
  <si>
    <t>Nextpeer</t>
  </si>
  <si>
    <t>ngmoco</t>
  </si>
  <si>
    <t>Night Node Software</t>
  </si>
  <si>
    <t>Nival</t>
  </si>
  <si>
    <t>Nix Hydra</t>
  </si>
  <si>
    <t>NOSTROMO ICT</t>
  </si>
  <si>
    <t>Novn</t>
  </si>
  <si>
    <t>Now Computing</t>
  </si>
  <si>
    <t>Nubee</t>
  </si>
  <si>
    <t>NuFlick</t>
  </si>
  <si>
    <t>Nukotoys</t>
  </si>
  <si>
    <t>Numedeon</t>
  </si>
  <si>
    <t>Nutgee</t>
  </si>
  <si>
    <t>nuvoTV</t>
  </si>
  <si>
    <t>Oberon Media</t>
  </si>
  <si>
    <t>Oddslife</t>
  </si>
  <si>
    <t>OGPlanet</t>
  </si>
  <si>
    <t>Omneon</t>
  </si>
  <si>
    <t>Omnidrone</t>
  </si>
  <si>
    <t>Online Baghchal</t>
  </si>
  <si>
    <t>Online Warmongers</t>
  </si>
  <si>
    <t>On Networks</t>
  </si>
  <si>
    <t>OONi</t>
  </si>
  <si>
    <t>Opendisc</t>
  </si>
  <si>
    <t>OpenFeint</t>
  </si>
  <si>
    <t>Opzi</t>
  </si>
  <si>
    <t>Origin Digital</t>
  </si>
  <si>
    <t>Ourpalm</t>
  </si>
  <si>
    <t>Outact</t>
  </si>
  <si>
    <t>Outplay Entertainment</t>
  </si>
  <si>
    <t>Outspark</t>
  </si>
  <si>
    <t>OUYA</t>
  </si>
  <si>
    <t>Overinteractive Media</t>
  </si>
  <si>
    <t>Pandora.TV</t>
  </si>
  <si>
    <t>Crowdpark</t>
  </si>
  <si>
    <t>Party Earth</t>
  </si>
  <si>
    <t>Parudi</t>
  </si>
  <si>
    <t>Pathfire</t>
  </si>
  <si>
    <t>Paymo</t>
  </si>
  <si>
    <t>Peak Games</t>
  </si>
  <si>
    <t>PeerMe</t>
  </si>
  <si>
    <t>Pfeffermind Games</t>
  </si>
  <si>
    <t>Ph03nix New Media</t>
  </si>
  <si>
    <t>PicksPal</t>
  </si>
  <si>
    <t>Pixonic</t>
  </si>
  <si>
    <t>Pixowl</t>
  </si>
  <si>
    <t>Plan B Labs</t>
  </si>
  <si>
    <t>play140</t>
  </si>
  <si>
    <t>Playcast Media</t>
  </si>
  <si>
    <t>Playchemy</t>
  </si>
  <si>
    <t>Playdate App</t>
  </si>
  <si>
    <t>Playdemic</t>
  </si>
  <si>
    <t>PlayDo</t>
  </si>
  <si>
    <t>PlayEarth</t>
  </si>
  <si>
    <t>Player X</t>
  </si>
  <si>
    <t>Playerize</t>
  </si>
  <si>
    <t>Playfire</t>
  </si>
  <si>
    <t>PlayFirst</t>
  </si>
  <si>
    <t>PlayJam</t>
  </si>
  <si>
    <t>PlayLab</t>
  </si>
  <si>
    <t>Playlogic</t>
  </si>
  <si>
    <t>Playmaroo</t>
  </si>
  <si>
    <t>Playnatic Entertainment</t>
  </si>
  <si>
    <t>Playnery</t>
  </si>
  <si>
    <t>PlayOn! Sports</t>
  </si>
  <si>
    <t>PlayPhone</t>
  </si>
  <si>
    <t>PlayScape</t>
  </si>
  <si>
    <t>Playsino</t>
  </si>
  <si>
    <t>Playrific</t>
  </si>
  <si>
    <t>PLAYSTUDIOS</t>
  </si>
  <si>
    <t>Playtox</t>
  </si>
  <si>
    <t>Playviews</t>
  </si>
  <si>
    <t>Pledge51</t>
  </si>
  <si>
    <t>Plex</t>
  </si>
  <si>
    <t>Plumbee</t>
  </si>
  <si>
    <t>PO-MO</t>
  </si>
  <si>
    <t>Pocket Gems</t>
  </si>
  <si>
    <t>Playlab</t>
  </si>
  <si>
    <t>PodTech</t>
  </si>
  <si>
    <t>POKKT</t>
  </si>
  <si>
    <t>Polygon Games</t>
  </si>
  <si>
    <t>Pontaba</t>
  </si>
  <si>
    <t>Ponup</t>
  </si>
  <si>
    <t>PopCap Games</t>
  </si>
  <si>
    <t>Poptank Studios</t>
  </si>
  <si>
    <t>Populy Games</t>
  </si>
  <si>
    <t>Portable Zoo</t>
  </si>
  <si>
    <t>Portalarium</t>
  </si>
  <si>
    <t>Possibility Space</t>
  </si>
  <si>
    <t>Pretty Simple</t>
  </si>
  <si>
    <t>Prime Focus</t>
  </si>
  <si>
    <t>Prized</t>
  </si>
  <si>
    <t>Procam TV</t>
  </si>
  <si>
    <t>Proletariat</t>
  </si>
  <si>
    <t>Proxi</t>
  </si>
  <si>
    <t>PsyQic</t>
  </si>
  <si>
    <t>Public Solution</t>
  </si>
  <si>
    <t>Qlue</t>
  </si>
  <si>
    <t>Qriket</t>
  </si>
  <si>
    <t>Quest Online</t>
  </si>
  <si>
    <t>Quickflix</t>
  </si>
  <si>
    <t>Quizens</t>
  </si>
  <si>
    <t>RapaZapp interactive studios</t>
  </si>
  <si>
    <t>Raptr</t>
  </si>
  <si>
    <t>Rawbots</t>
  </si>
  <si>
    <t>RayV</t>
  </si>
  <si>
    <t>Razer</t>
  </si>
  <si>
    <t>Realtime Worlds</t>
  </si>
  <si>
    <t>Reaxion Corporation</t>
  </si>
  <si>
    <t>Rebel Monkey</t>
  </si>
  <si>
    <t>Recurious</t>
  </si>
  <si>
    <t>Red 5 Studios</t>
  </si>
  <si>
    <t>Red Robot Labs</t>
  </si>
  <si>
    <t>RedBee</t>
  </si>
  <si>
    <t>Reforged Studios</t>
  </si>
  <si>
    <t>Rekoo</t>
  </si>
  <si>
    <t>Reloaded Games, Inc.</t>
  </si>
  <si>
    <t>Revision3</t>
  </si>
  <si>
    <t>Revolver</t>
  </si>
  <si>
    <t>RGB Networks</t>
  </si>
  <si>
    <t>RiffTrax</t>
  </si>
  <si>
    <t>RiftCat</t>
  </si>
  <si>
    <t>Riot Games</t>
  </si>
  <si>
    <t>Rixty</t>
  </si>
  <si>
    <t>RLJ Entertainment</t>
  </si>
  <si>
    <t>Robotgalaxy</t>
  </si>
  <si>
    <t>Rock N Roll Games</t>
  </si>
  <si>
    <t>rocket staff</t>
  </si>
  <si>
    <t>Roll20</t>
  </si>
  <si>
    <t>Rosterbot</t>
  </si>
  <si>
    <t>RotoPop</t>
  </si>
  <si>
    <t>Rovio Entertainment</t>
  </si>
  <si>
    <t>Row Sham Bow</t>
  </si>
  <si>
    <t>RoyalCactus</t>
  </si>
  <si>
    <t>RoyaltyShare</t>
  </si>
  <si>
    <t>Ruckus</t>
  </si>
  <si>
    <t>Rumble</t>
  </si>
  <si>
    <t>Runic Games</t>
  </si>
  <si>
    <t>ScanDigital</t>
  </si>
  <si>
    <t>Schematic Labs</t>
  </si>
  <si>
    <t>Scoreloop</t>
  </si>
  <si>
    <t>Scout.com</t>
  </si>
  <si>
    <t>ScreachTV</t>
  </si>
  <si>
    <t>SCVNGR</t>
  </si>
  <si>
    <t>SeatKarma</t>
  </si>
  <si>
    <t>Linden Lab</t>
  </si>
  <si>
    <t>SecretBuilders</t>
  </si>
  <si>
    <t>SecureMedia</t>
  </si>
  <si>
    <t>Seismic Games</t>
  </si>
  <si>
    <t>SEJENT</t>
  </si>
  <si>
    <t>SendUs</t>
  </si>
  <si>
    <t>Serious Parody</t>
  </si>
  <si>
    <t>Seriously</t>
  </si>
  <si>
    <t>sezmi</t>
  </si>
  <si>
    <t>Huan Xiong</t>
  </si>
  <si>
    <t>Shanghai Muhe Network Technology</t>
  </si>
  <si>
    <t>Shanghai Woshi Cultural Transmission</t>
  </si>
  <si>
    <t>Shark Punch</t>
  </si>
  <si>
    <t>Shenandoah Studios</t>
  </si>
  <si>
    <t>7Road</t>
  </si>
  <si>
    <t>Shenzhen Domain Network Software</t>
  </si>
  <si>
    <t>Shout TV</t>
  </si>
  <si>
    <t>SHOWBOX</t>
  </si>
  <si>
    <t>Sighter</t>
  </si>
  <si>
    <t>Simraceway</t>
  </si>
  <si>
    <t>Simworx</t>
  </si>
  <si>
    <t>SingOn</t>
  </si>
  <si>
    <t>Sinoze</t>
  </si>
  <si>
    <t>Six Degrees Games</t>
  </si>
  <si>
    <t>6Waves</t>
  </si>
  <si>
    <t>SkemA</t>
  </si>
  <si>
    <t>Skillz</t>
  </si>
  <si>
    <t>Slots.com</t>
  </si>
  <si>
    <t>Smart Balloon</t>
  </si>
  <si>
    <t>Smart Game Systems</t>
  </si>
  <si>
    <t>Smith &amp; Tinker</t>
  </si>
  <si>
    <t>SNSplus</t>
  </si>
  <si>
    <t>Soccer Manager</t>
  </si>
  <si>
    <t>SGN (Social Gaming Network)</t>
  </si>
  <si>
    <t>Social Yuppies</t>
  </si>
  <si>
    <t>Socialbomb</t>
  </si>
  <si>
    <t>SocialDeck</t>
  </si>
  <si>
    <t>Socialinus</t>
  </si>
  <si>
    <t>Socogame</t>
  </si>
  <si>
    <t>SOOMLA</t>
  </si>
  <si>
    <t>SoshiGames</t>
  </si>
  <si>
    <t>Space Ape</t>
  </si>
  <si>
    <t>Space Race</t>
  </si>
  <si>
    <t>Spacebikini</t>
  </si>
  <si>
    <t>Spaceport.io</t>
  </si>
  <si>
    <t>Spaceport.io Inc.</t>
  </si>
  <si>
    <t>Spicy Horse Games</t>
  </si>
  <si>
    <t>Spins.FM</t>
  </si>
  <si>
    <t>SpinTheCam</t>
  </si>
  <si>
    <t>Spiral Toys</t>
  </si>
  <si>
    <t>Spogo Inc.</t>
  </si>
  <si>
    <t>SPOOTNIC.COM</t>
  </si>
  <si>
    <t>Sporting Mouth</t>
  </si>
  <si>
    <t>SportSquare Games</t>
  </si>
  <si>
    <t>Sproutel</t>
  </si>
  <si>
    <t>SputnikBot</t>
  </si>
  <si>
    <t>Star Fever Agency</t>
  </si>
  <si>
    <t>Star Stable Entertainment AB</t>
  </si>
  <si>
    <t>Starburst Coin Machines</t>
  </si>
  <si>
    <t>Stardoll</t>
  </si>
  <si>
    <t>Steel Steed Studio</t>
  </si>
  <si>
    <t>Stolen Couch Games</t>
  </si>
  <si>
    <t>Storm Bringer Studios</t>
  </si>
  <si>
    <t>Stratfor</t>
  </si>
  <si>
    <t>Studio Pangea</t>
  </si>
  <si>
    <t>StudioEX</t>
  </si>
  <si>
    <t>Super Evil Mega Corp</t>
  </si>
  <si>
    <t>Super Heat Games</t>
  </si>
  <si>
    <t>SuperAwesome</t>
  </si>
  <si>
    <t>Supercell</t>
  </si>
  <si>
    <t>SuperData Research</t>
  </si>
  <si>
    <t>SuperSecret</t>
  </si>
  <si>
    <t>Survios</t>
  </si>
  <si>
    <t>Survival Media</t>
  </si>
  <si>
    <t>SwapMob</t>
  </si>
  <si>
    <t>Synosure Games</t>
  </si>
  <si>
    <t>Slfar Studios</t>
  </si>
  <si>
    <t>TabTale</t>
  </si>
  <si>
    <t>DimensionU (formerly Tabula Digita)</t>
  </si>
  <si>
    <t>Taggle Internet Ventures Private</t>
  </si>
  <si>
    <t>Tamatem Inc.</t>
  </si>
  <si>
    <t>Tangentix</t>
  </si>
  <si>
    <t>Tape TV</t>
  </si>
  <si>
    <t>Taumatropo Animation</t>
  </si>
  <si>
    <t>TechTol Imaging</t>
  </si>
  <si>
    <t>TecSport Games</t>
  </si>
  <si>
    <t>Telltale Games</t>
  </si>
  <si>
    <t>Tely Labs</t>
  </si>
  <si>
    <t>Tengaged</t>
  </si>
  <si>
    <t>Tequila Mobile</t>
  </si>
  <si>
    <t>Terraplay Systems</t>
  </si>
  <si>
    <t>Tesseract Interactive</t>
  </si>
  <si>
    <t>Tetris Online</t>
  </si>
  <si>
    <t>Thatgamecompany</t>
  </si>
  <si>
    <t>The Codemasters Software Company</t>
  </si>
  <si>
    <t>The Future Group</t>
  </si>
  <si>
    <t>The Other Guys</t>
  </si>
  <si>
    <t>The Tap Lab</t>
  </si>
  <si>
    <t>The Yidong Media</t>
  </si>
  <si>
    <t>TheCityGame</t>
  </si>
  <si>
    <t>thePlatform</t>
  </si>
  <si>
    <t>TheRanking.com</t>
  </si>
  <si>
    <t>ThirdMotion</t>
  </si>
  <si>
    <t>Three Melons</t>
  </si>
  <si>
    <t>Three Rings</t>
  </si>
  <si>
    <t>ThrowMotion</t>
  </si>
  <si>
    <t>Tickade</t>
  </si>
  <si>
    <t>Tinsel Cinema</t>
  </si>
  <si>
    <t>Tiny Lab Productions</t>
  </si>
  <si>
    <t>TinyBytes</t>
  </si>
  <si>
    <t>TinyCo</t>
  </si>
  <si>
    <t>Tip or Skip</t>
  </si>
  <si>
    <t>Tistagames</t>
  </si>
  <si>
    <t>Titan Gaming</t>
  </si>
  <si>
    <t>TiVUS</t>
  </si>
  <si>
    <t>TodoCast TV</t>
  </si>
  <si>
    <t>Top Hand Rodeo Tour</t>
  </si>
  <si>
    <t>TopFun</t>
  </si>
  <si>
    <t>TopLine Game Labs</t>
  </si>
  <si>
    <t>Total Eclipse</t>
  </si>
  <si>
    <t>ToyTalk</t>
  </si>
  <si>
    <t>Traak Ltda.</t>
  </si>
  <si>
    <t>Traffio</t>
  </si>
  <si>
    <t>TransGaming</t>
  </si>
  <si>
    <t>TrapLight Games</t>
  </si>
  <si>
    <t>TrendingGames</t>
  </si>
  <si>
    <t>Trendy Entertainment</t>
  </si>
  <si>
    <t>Tribal Nova</t>
  </si>
  <si>
    <t>Trion Worlds</t>
  </si>
  <si>
    <t>Trivie</t>
  </si>
  <si>
    <t>TrulySocial</t>
  </si>
  <si>
    <t>TunePatrol</t>
  </si>
  <si>
    <t>Tunesat</t>
  </si>
  <si>
    <t>Turbine</t>
  </si>
  <si>
    <t>turboBOTZ</t>
  </si>
  <si>
    <t>Turbulenz</t>
  </si>
  <si>
    <t>Turpitude</t>
  </si>
  <si>
    <t>&amp;TV Communications</t>
  </si>
  <si>
    <t>TV Talk Network</t>
  </si>
  <si>
    <t>TV TubeX</t>
  </si>
  <si>
    <t>Tvinci</t>
  </si>
  <si>
    <t>Twirl TV</t>
  </si>
  <si>
    <t>Twistbox Entertainment</t>
  </si>
  <si>
    <t>TwoChop</t>
  </si>
  <si>
    <t>U4iA Games</t>
  </si>
  <si>
    <t>UiTV</t>
  </si>
  <si>
    <t>UltiZen</t>
  </si>
  <si>
    <t>Unicon</t>
  </si>
  <si>
    <t>Unikrn</t>
  </si>
  <si>
    <t>Unveil</t>
  </si>
  <si>
    <t>Upside Commerce</t>
  </si>
  <si>
    <t>UpTap</t>
  </si>
  <si>
    <t>UZwan</t>
  </si>
  <si>
    <t>Verismo Networks</t>
  </si>
  <si>
    <t>Verold</t>
  </si>
  <si>
    <t>VIDDIX</t>
  </si>
  <si>
    <t>Videopixie</t>
  </si>
  <si>
    <t>VideoPros</t>
  </si>
  <si>
    <t>Vidimax</t>
  </si>
  <si>
    <t>Viewster</t>
  </si>
  <si>
    <t>Virgin Play</t>
  </si>
  <si>
    <t>Virtual Air Guitar Company</t>
  </si>
  <si>
    <t>Virtual Gaming Worlds</t>
  </si>
  <si>
    <t>VIVA</t>
  </si>
  <si>
    <t>Vivid Logic</t>
  </si>
  <si>
    <t>Viximo</t>
  </si>
  <si>
    <t>Voddler</t>
  </si>
  <si>
    <t>Vollee</t>
  </si>
  <si>
    <t>Vostu</t>
  </si>
  <si>
    <t>VoxPop Network Corporation</t>
  </si>
  <si>
    <t>Vudu</t>
  </si>
  <si>
    <t>Vuga Music Associates</t>
  </si>
  <si>
    <t>Wananchi Group</t>
  </si>
  <si>
    <t>WangYou</t>
  </si>
  <si>
    <t>WarDucks</t>
  </si>
  <si>
    <t>watAgame</t>
  </si>
  <si>
    <t>WayBetter</t>
  </si>
  <si>
    <t>WEARVR</t>
  </si>
  <si>
    <t>Vector City Racers</t>
  </si>
  <si>
    <t>WemoLab</t>
  </si>
  <si>
    <t>WeShow</t>
  </si>
  <si>
    <t>WhereverTV</t>
  </si>
  <si>
    <t>whistleBox</t>
  </si>
  <si>
    <t>White Shoe Media</t>
  </si>
  <si>
    <t>WhoSay</t>
  </si>
  <si>
    <t>Wicked Loot</t>
  </si>
  <si>
    <t>Widow Games</t>
  </si>
  <si>
    <t>Wiener Games</t>
  </si>
  <si>
    <t>Win the Planet</t>
  </si>
  <si>
    <t>Winkcam</t>
  </si>
  <si>
    <t>Winking Entertainment</t>
  </si>
  <si>
    <t>WINKO Games</t>
  </si>
  <si>
    <t>Winloot.com</t>
  </si>
  <si>
    <t>Winners Circle Gaming (WCG)</t>
  </si>
  <si>
    <t>Winster</t>
  </si>
  <si>
    <t>Wistone</t>
  </si>
  <si>
    <t>Wizzgo</t>
  </si>
  <si>
    <t>Wonder Forge</t>
  </si>
  <si>
    <t>WonderHill</t>
  </si>
  <si>
    <t>Wonderswamp</t>
  </si>
  <si>
    <t>Worldcast Inc</t>
  </si>
  <si>
    <t>WorldWide Biggies</t>
  </si>
  <si>
    <t>Worlize</t>
  </si>
  <si>
    <t>Wowan365.com</t>
  </si>
  <si>
    <t>Wozlla</t>
  </si>
  <si>
    <t>WTFast</t>
  </si>
  <si>
    <t>wumo</t>
  </si>
  <si>
    <t>X3M Games</t>
  </si>
  <si>
    <t>Xchrisone Animation</t>
  </si>
  <si>
    <t>Xendex Holding</t>
  </si>
  <si>
    <t>XIHA</t>
  </si>
  <si>
    <t>XPD Media</t>
  </si>
  <si>
    <t>Yapp Media</t>
  </si>
  <si>
    <t>Yellow Monkey Studios Pvt</t>
  </si>
  <si>
    <t>YooLotto</t>
  </si>
  <si>
    <t>yoone</t>
  </si>
  <si>
    <t>Yopima</t>
  </si>
  <si>
    <t>YouAre.TV</t>
  </si>
  <si>
    <t>YouTab</t>
  </si>
  <si>
    <t>YUPPTV</t>
  </si>
  <si>
    <t>Yushino</t>
  </si>
  <si>
    <t>Z2</t>
  </si>
  <si>
    <t>Zabu Studio</t>
  </si>
  <si>
    <t>Zango</t>
  </si>
  <si>
    <t>Zattikka</t>
  </si>
  <si>
    <t>Zattoo</t>
  </si>
  <si>
    <t>Zazum</t>
  </si>
  <si>
    <t>Ze Frank Games</t>
  </si>
  <si>
    <t>Zebra Imaging</t>
  </si>
  <si>
    <t>Zelgor</t>
  </si>
  <si>
    <t>zengaming</t>
  </si>
  <si>
    <t>ZeniMax</t>
  </si>
  <si>
    <t>Zenops</t>
  </si>
  <si>
    <t>ZillionTV</t>
  </si>
  <si>
    <t>Zing Systems</t>
  </si>
  <si>
    <t>ZIO Studios</t>
  </si>
  <si>
    <t>Zipline Games</t>
  </si>
  <si>
    <t>Zivix</t>
  </si>
  <si>
    <t>Zolk C</t>
  </si>
  <si>
    <t>Zoodles</t>
  </si>
  <si>
    <t>ZOOM TV</t>
  </si>
  <si>
    <t>ZoweeTV</t>
  </si>
  <si>
    <t>ZQGame</t>
  </si>
  <si>
    <t>ZupCat</t>
  </si>
  <si>
    <t>Ondine Biomedical Inc.</t>
  </si>
  <si>
    <t>10X Genomics</t>
  </si>
  <si>
    <t>10X Technologies</t>
  </si>
  <si>
    <t>20/20 Gene Systems Inc.</t>
  </si>
  <si>
    <t>22nd Century Group</t>
  </si>
  <si>
    <t>23andMe</t>
  </si>
  <si>
    <t>3-V Biosciences</t>
  </si>
  <si>
    <t>360Guanxi</t>
  </si>
  <si>
    <t>360imaging</t>
  </si>
  <si>
    <t>3D Biomatrix</t>
  </si>
  <si>
    <t>3DR Laboratories</t>
  </si>
  <si>
    <t>3P Biopharmaceuticals</t>
  </si>
  <si>
    <t>3Scan</t>
  </si>
  <si>
    <t>480 Biomedical</t>
  </si>
  <si>
    <t>4D Molecular Therapeutics</t>
  </si>
  <si>
    <t>4Deep</t>
  </si>
  <si>
    <t>4Tech</t>
  </si>
  <si>
    <t>7 Oaks Pharmaceutical</t>
  </si>
  <si>
    <t>7TM Pharma</t>
  </si>
  <si>
    <t>A&amp;G Pharmaceutical</t>
  </si>
  <si>
    <t>A-Life Medical</t>
  </si>
  <si>
    <t>A.P.Pharma</t>
  </si>
  <si>
    <t>AAIPharma Services</t>
  </si>
  <si>
    <t>Aarden Pharmaceuticals</t>
  </si>
  <si>
    <t>Aastrom Biosciences</t>
  </si>
  <si>
    <t>Abattis Bioceuticals</t>
  </si>
  <si>
    <t>Abcam</t>
  </si>
  <si>
    <t>AbCelex Technologies</t>
  </si>
  <si>
    <t>Abcodia</t>
  </si>
  <si>
    <t>Abeona Therapeutics</t>
  </si>
  <si>
    <t>AbGenomics</t>
  </si>
  <si>
    <t>Abide Therapeutics</t>
  </si>
  <si>
    <t>aBioBot</t>
  </si>
  <si>
    <t>Abionic</t>
  </si>
  <si>
    <t>Ablative Solutions</t>
  </si>
  <si>
    <t>Ablexis</t>
  </si>
  <si>
    <t>Ablynx</t>
  </si>
  <si>
    <t>Absorption Pharmaceuticals</t>
  </si>
  <si>
    <t>Absynth Biologics</t>
  </si>
  <si>
    <t>AC Immune SA</t>
  </si>
  <si>
    <t>Acacia Pharma</t>
  </si>
  <si>
    <t>ACADIA Pharmaceuticals</t>
  </si>
  <si>
    <t>Acceleron Pharma</t>
  </si>
  <si>
    <t>Accentia Biopharmaceuticals Inc</t>
  </si>
  <si>
    <t>Accera</t>
  </si>
  <si>
    <t>Access Pharmaceuticals</t>
  </si>
  <si>
    <t>Access Psychiatry Solutions</t>
  </si>
  <si>
    <t>Accessbio</t>
  </si>
  <si>
    <t>Acclarent</t>
  </si>
  <si>
    <t>Accord Biomaterials</t>
  </si>
  <si>
    <t>Accu-Break Pharmaceuticals</t>
  </si>
  <si>
    <t>Accudial Pharmaceutical</t>
  </si>
  <si>
    <t>Accumetrics</t>
  </si>
  <si>
    <t>Accuri Cytometers</t>
  </si>
  <si>
    <t>ACE</t>
  </si>
  <si>
    <t>ACEA BIO</t>
  </si>
  <si>
    <t>AcelRx Pharmaceuticals</t>
  </si>
  <si>
    <t>Acetylon Pharmaceuticals</t>
  </si>
  <si>
    <t>Achaogen</t>
  </si>
  <si>
    <t>Achelios Therapeutics</t>
  </si>
  <si>
    <t>Achillion Pharmaceuticals</t>
  </si>
  <si>
    <t>Aciex Therapeutics</t>
  </si>
  <si>
    <t>Aclaris Therapeutics</t>
  </si>
  <si>
    <t>Acologix</t>
  </si>
  <si>
    <t>Acorda Therapeutics</t>
  </si>
  <si>
    <t>ACS Global</t>
  </si>
  <si>
    <t>ACT Biotech</t>
  </si>
  <si>
    <t>Actimis Pharmaceuticals</t>
  </si>
  <si>
    <t>Actinium Pharmaceuticals</t>
  </si>
  <si>
    <t>Actinobac Biomed</t>
  </si>
  <si>
    <t>Action Pharma</t>
  </si>
  <si>
    <t>Activaero</t>
  </si>
  <si>
    <t>Activation Life</t>
  </si>
  <si>
    <t>Active Implants</t>
  </si>
  <si>
    <t>Active Life Scientific</t>
  </si>
  <si>
    <t>Activiomics</t>
  </si>
  <si>
    <t>ActoGeniX</t>
  </si>
  <si>
    <t>Acton Pharmaceuticals</t>
  </si>
  <si>
    <t>ActX</t>
  </si>
  <si>
    <t>Acucela</t>
  </si>
  <si>
    <t>Acumen Pharmaceuticals</t>
  </si>
  <si>
    <t>Acusphere</t>
  </si>
  <si>
    <t>Acutus Medical</t>
  </si>
  <si>
    <t>Acylin Therapeutics</t>
  </si>
  <si>
    <t>AdAlta</t>
  </si>
  <si>
    <t>Adamis Pharmaceuticals</t>
  </si>
  <si>
    <t>Adaptimmune</t>
  </si>
  <si>
    <t>Adaptive Symbiotic Technologies</t>
  </si>
  <si>
    <t>Adaptive TCR</t>
  </si>
  <si>
    <t>Adarza BioSystems</t>
  </si>
  <si>
    <t>ADC Therapeutics</t>
  </si>
  <si>
    <t>AdCare Health Systems</t>
  </si>
  <si>
    <t>Adenios</t>
  </si>
  <si>
    <t>Adenovir Pharma</t>
  </si>
  <si>
    <t>Adherex Technologies</t>
  </si>
  <si>
    <t>Adhezion Biomedical</t>
  </si>
  <si>
    <t>Adial Pharmaceuticals</t>
  </si>
  <si>
    <t>Adiana</t>
  </si>
  <si>
    <t>Adicet Bio</t>
  </si>
  <si>
    <t>AdiCyte</t>
  </si>
  <si>
    <t>Adimab</t>
  </si>
  <si>
    <t>Adlyfe</t>
  </si>
  <si>
    <t>Adnavance Technologies</t>
  </si>
  <si>
    <t>Adnexus</t>
  </si>
  <si>
    <t>Adocia</t>
  </si>
  <si>
    <t>Aduro BioTech</t>
  </si>
  <si>
    <t>Advanced Accelerator Applications</t>
  </si>
  <si>
    <t>Advanced Animal Diagnostics</t>
  </si>
  <si>
    <t>Advanced BioEnergy</t>
  </si>
  <si>
    <t>Advanced BioHealing</t>
  </si>
  <si>
    <t>Advanced Biomedical Technologies</t>
  </si>
  <si>
    <t>Advanced BioNutrition</t>
  </si>
  <si>
    <t>Advanced Cardiac Therapeutics</t>
  </si>
  <si>
    <t>Advanced Catheter Therapies</t>
  </si>
  <si>
    <t>Advanced Cell Diagnostics</t>
  </si>
  <si>
    <t>Advanced Cell Technology</t>
  </si>
  <si>
    <t>Advanced Imaging Technologies</t>
  </si>
  <si>
    <t>ADVANCED MEDICAL ISOTOPE</t>
  </si>
  <si>
    <t>Advanced Ophthalmic Pharma</t>
  </si>
  <si>
    <t>Advanced Plasma Therapies</t>
  </si>
  <si>
    <t>Advanced Proteome Therapeutics</t>
  </si>
  <si>
    <t>AdvanDx</t>
  </si>
  <si>
    <t>Advaxis</t>
  </si>
  <si>
    <t>Advenchen Laboratories</t>
  </si>
  <si>
    <t>Advent Health Partners</t>
  </si>
  <si>
    <t>ADVENTRX Pharmaceuticals</t>
  </si>
  <si>
    <t>Advitech</t>
  </si>
  <si>
    <t>Adynxx</t>
  </si>
  <si>
    <t>AEGEA Medical</t>
  </si>
  <si>
    <t>Aegera Therapeutics</t>
  </si>
  <si>
    <t>Aegerion Pharmaceuticals</t>
  </si>
  <si>
    <t>Aeglea BioTherapeutics</t>
  </si>
  <si>
    <t>AEOLUS PHARMACEUTICALS</t>
  </si>
  <si>
    <t>Aerial BioPharma</t>
  </si>
  <si>
    <t>Aerie Pharmaceuticals</t>
  </si>
  <si>
    <t>Aerin Medical</t>
  </si>
  <si>
    <t>Aeromics</t>
  </si>
  <si>
    <t>Aerovance</t>
  </si>
  <si>
    <t>Aerpio Therapeutics</t>
  </si>
  <si>
    <t>Afferent Pharmaceuticals</t>
  </si>
  <si>
    <t>Affibody</t>
  </si>
  <si>
    <t>Affimed Therapeutics</t>
  </si>
  <si>
    <t>Affinergy</t>
  </si>
  <si>
    <t>Affinimark Technologies</t>
  </si>
  <si>
    <t>Affinium Pharmaceuticals</t>
  </si>
  <si>
    <t>AFFiRiS</t>
  </si>
  <si>
    <t>Affomix Corporation</t>
  </si>
  <si>
    <t>Affymax</t>
  </si>
  <si>
    <t>Afinity Life Sciences</t>
  </si>
  <si>
    <t>AgBiome</t>
  </si>
  <si>
    <t>Agendia</t>
  </si>
  <si>
    <t>AgeneBio</t>
  </si>
  <si>
    <t>Agennix</t>
  </si>
  <si>
    <t>Agensys</t>
  </si>
  <si>
    <t>Agenus</t>
  </si>
  <si>
    <t>Aggamin Pharmaceuticals</t>
  </si>
  <si>
    <t>Aggredyne</t>
  </si>
  <si>
    <t>AGI Biopharmaceuticals</t>
  </si>
  <si>
    <t>Agile Sciences</t>
  </si>
  <si>
    <t>Agile Therapeutics</t>
  </si>
  <si>
    <t>AgileNano</t>
  </si>
  <si>
    <t>Agilis Biotherapeutics</t>
  </si>
  <si>
    <t>Agilvax</t>
  </si>
  <si>
    <t>Agios Pharmaceuticals</t>
  </si>
  <si>
    <t>Agradis</t>
  </si>
  <si>
    <t>AgraQuest</t>
  </si>
  <si>
    <t>Agri-Neo</t>
  </si>
  <si>
    <t>Agrisoma Biosciences</t>
  </si>
  <si>
    <t>Agrivida</t>
  </si>
  <si>
    <t>AgroSavfe</t>
  </si>
  <si>
    <t>Ahura Scientific</t>
  </si>
  <si>
    <t>Ai2 UK</t>
  </si>
  <si>
    <t>AiCuris</t>
  </si>
  <si>
    <t>AIKO Biotechnology</t>
  </si>
  <si>
    <t>Aileron Therapeutics</t>
  </si>
  <si>
    <t>Aires Pharmaceuticals</t>
  </si>
  <si>
    <t>AirInSpace</t>
  </si>
  <si>
    <t>AirWare Lab</t>
  </si>
  <si>
    <t>Airway Therapeutics</t>
  </si>
  <si>
    <t>AirXpanders</t>
  </si>
  <si>
    <t>AIT</t>
  </si>
  <si>
    <t>AIT Bioscience</t>
  </si>
  <si>
    <t>Akadeum Life Sciences</t>
  </si>
  <si>
    <t>AkaRx</t>
  </si>
  <si>
    <t>Akebia Therapeutics</t>
  </si>
  <si>
    <t>Akermin</t>
  </si>
  <si>
    <t>Akeso Biomedical</t>
  </si>
  <si>
    <t>Akonni Biosystems</t>
  </si>
  <si>
    <t>Akshay Wellness</t>
  </si>
  <si>
    <t>Alafair Biosciences</t>
  </si>
  <si>
    <t>Alavita Pharmaceuticals, Inc</t>
  </si>
  <si>
    <t>Albireo</t>
  </si>
  <si>
    <t>Alchemia Oncology</t>
  </si>
  <si>
    <t>Alchimedics</t>
  </si>
  <si>
    <t>Alcresta</t>
  </si>
  <si>
    <t>Alcyone Lifesciences</t>
  </si>
  <si>
    <t>Aldagen</t>
  </si>
  <si>
    <t>ALDEA Pharmaceuticals</t>
  </si>
  <si>
    <t>Alder Biopharmaceuticals</t>
  </si>
  <si>
    <t>Aldexa Therapeutics</t>
  </si>
  <si>
    <t>Alector</t>
  </si>
  <si>
    <t>Alere Analytics</t>
  </si>
  <si>
    <t>Alethia BioTherapeutics</t>
  </si>
  <si>
    <t>Alexion Pharmaceuticals</t>
  </si>
  <si>
    <t>Alexo Therapeutics</t>
  </si>
  <si>
    <t>Alexza Pharmaceuticals</t>
  </si>
  <si>
    <t>Algaeon</t>
  </si>
  <si>
    <t>Algaeventure Systems</t>
  </si>
  <si>
    <t>Algenetix</t>
  </si>
  <si>
    <t>Algiax Pharmaceuticals</t>
  </si>
  <si>
    <t>Algisys</t>
  </si>
  <si>
    <t>Algonomics</t>
  </si>
  <si>
    <t>Alimera Sciences</t>
  </si>
  <si>
    <t>Alios BioPharma</t>
  </si>
  <si>
    <t>AlixaRx</t>
  </si>
  <si>
    <t>Aliz Pharma</t>
  </si>
  <si>
    <t>Alkermes</t>
  </si>
  <si>
    <t>Alkeus Pharmaceuticals</t>
  </si>
  <si>
    <t>Allakos</t>
  </si>
  <si>
    <t>Allecra Therapeutics</t>
  </si>
  <si>
    <t>Allegro Diagnostics</t>
  </si>
  <si>
    <t>Allegro Ophthalmics</t>
  </si>
  <si>
    <t>Allele Biotech</t>
  </si>
  <si>
    <t>Allena Pharmaceuticals</t>
  </si>
  <si>
    <t>Alligator Bioscience</t>
  </si>
  <si>
    <t>Alliqua</t>
  </si>
  <si>
    <t>Allocade</t>
  </si>
  <si>
    <t>AlloCure</t>
  </si>
  <si>
    <t>Allon Therapeutics</t>
  </si>
  <si>
    <t>Allostera Pharma</t>
  </si>
  <si>
    <t>Allozyne</t>
  </si>
  <si>
    <t>Alnara Pharmaceuticals</t>
  </si>
  <si>
    <t>AlphaCare Holdings</t>
  </si>
  <si>
    <t>AlphaVax</t>
  </si>
  <si>
    <t>Alpine Immune Sciences</t>
  </si>
  <si>
    <t>Alseres Pharmaceuticals</t>
  </si>
  <si>
    <t>ALT Bioscience</t>
  </si>
  <si>
    <t>Altair Therapeutics</t>
  </si>
  <si>
    <t>Altea Therapeutics</t>
  </si>
  <si>
    <t>AltheaDx</t>
  </si>
  <si>
    <t>Altheos</t>
  </si>
  <si>
    <t>AltheRx Pharmaceuticals</t>
  </si>
  <si>
    <t>Altheus Therapeutics</t>
  </si>
  <si>
    <t>ALTHIA</t>
  </si>
  <si>
    <t>Altor BioScience</t>
  </si>
  <si>
    <t>AltraVax</t>
  </si>
  <si>
    <t>ALung Technologies</t>
  </si>
  <si>
    <t>Alvine Pharmaceuticals</t>
  </si>
  <si>
    <t>Alvos Therapeutic</t>
  </si>
  <si>
    <t>Alzheon</t>
  </si>
  <si>
    <t>AM Pharma</t>
  </si>
  <si>
    <t>Amadix</t>
  </si>
  <si>
    <t>Amakem</t>
  </si>
  <si>
    <t>Amaranth Medical</t>
  </si>
  <si>
    <t>Amarantus BioSciences</t>
  </si>
  <si>
    <t>Amarin</t>
  </si>
  <si>
    <t>Ambit Biosciences</t>
  </si>
  <si>
    <t>Ambria Dermatology</t>
  </si>
  <si>
    <t>Ambrx</t>
  </si>
  <si>
    <t>amcure</t>
  </si>
  <si>
    <t>Amedica</t>
  </si>
  <si>
    <t>Amedrix</t>
  </si>
  <si>
    <t>AMENDIA</t>
  </si>
  <si>
    <t>American Addiction Centers</t>
  </si>
  <si>
    <t>American BioCare</t>
  </si>
  <si>
    <t>American CareSource Holdings</t>
  </si>
  <si>
    <t>American Gene Technologies International</t>
  </si>
  <si>
    <t>American Kidney Stone Management</t>
  </si>
  <si>
    <t>American Pathology Partners</t>
  </si>
  <si>
    <t>American Renal Associates Holdings</t>
  </si>
  <si>
    <t>Targazyme</t>
  </si>
  <si>
    <t>American Well</t>
  </si>
  <si>
    <t>Amgen</t>
  </si>
  <si>
    <t>Amicas</t>
  </si>
  <si>
    <t>Amicrobe</t>
  </si>
  <si>
    <t>Amicus Therapeutics</t>
  </si>
  <si>
    <t>AmideBio</t>
  </si>
  <si>
    <t>Aminex Therapeutics</t>
  </si>
  <si>
    <t>Amira Pharmaceuticals</t>
  </si>
  <si>
    <t>AmnioLife</t>
  </si>
  <si>
    <t>AMO Pharma</t>
  </si>
  <si>
    <t>Amorcyte</t>
  </si>
  <si>
    <t>Amorfix Life Sciences</t>
  </si>
  <si>
    <t>Ampere Life Sciences</t>
  </si>
  <si>
    <t>Amphivena Therapeutics</t>
  </si>
  <si>
    <t>Amphora Discovery</t>
  </si>
  <si>
    <t>Amphora Medical</t>
  </si>
  <si>
    <t>Ampio Pharmaceuticals</t>
  </si>
  <si>
    <t>Ampla Pharmaceuticals</t>
  </si>
  <si>
    <t>AmpliMed Corporation</t>
  </si>
  <si>
    <t>Amplimmune</t>
  </si>
  <si>
    <t>Amplion Research</t>
  </si>
  <si>
    <t>AmpliPhi Biosciences</t>
  </si>
  <si>
    <t>Amrit Advanced Biotech</t>
  </si>
  <si>
    <t>Amulet Pharmaceuticals</t>
  </si>
  <si>
    <t>Amura</t>
  </si>
  <si>
    <t>AmVac</t>
  </si>
  <si>
    <t>Amyris Biotechnologies</t>
  </si>
  <si>
    <t>Anaconda Pharma</t>
  </si>
  <si>
    <t>Anacor Pharmaceutical</t>
  </si>
  <si>
    <t>Anadys</t>
  </si>
  <si>
    <t>Anagnostics</t>
  </si>
  <si>
    <t>Analiza</t>
  </si>
  <si>
    <t>Analyte Logic</t>
  </si>
  <si>
    <t>AnalytiCon Discovery</t>
  </si>
  <si>
    <t>Analytics For Life</t>
  </si>
  <si>
    <t>Anapa Biotech</t>
  </si>
  <si>
    <t>Anaphore</t>
  </si>
  <si>
    <t>AnaptysBio</t>
  </si>
  <si>
    <t>Anavex</t>
  </si>
  <si>
    <t>Anchor Therapeutics</t>
  </si>
  <si>
    <t>Ancora Pharmaceuticals</t>
  </si>
  <si>
    <t>Andrew Technologies</t>
  </si>
  <si>
    <t>Andro Diagnostics</t>
  </si>
  <si>
    <t>AndroBioSys</t>
  </si>
  <si>
    <t>AndroJek</t>
  </si>
  <si>
    <t>Anergis</t>
  </si>
  <si>
    <t>Anesiva</t>
  </si>
  <si>
    <t>Aneumed</t>
  </si>
  <si>
    <t>Anexon</t>
  </si>
  <si>
    <t>AngioChem</t>
  </si>
  <si>
    <t>Angiocrine Bioscience</t>
  </si>
  <si>
    <t>Angion Biomedica</t>
  </si>
  <si>
    <t>AngioScore</t>
  </si>
  <si>
    <t>Ankasa Regenerative Therapeutics</t>
  </si>
  <si>
    <t>Annexon</t>
  </si>
  <si>
    <t>Annovation BioPharma</t>
  </si>
  <si>
    <t>Anokion SA</t>
  </si>
  <si>
    <t>Ansata Therapeutics</t>
  </si>
  <si>
    <t>Antegrin Therapeutics</t>
  </si>
  <si>
    <t>Anthera Pharmaceuticals</t>
  </si>
  <si>
    <t>Anthill</t>
  </si>
  <si>
    <t>Anti-Microbial Solutions</t>
  </si>
  <si>
    <t>Antibe Therapeutics</t>
  </si>
  <si>
    <t>Antria</t>
  </si>
  <si>
    <t>AntriaBio</t>
  </si>
  <si>
    <t>Anulex</t>
  </si>
  <si>
    <t>AorTx</t>
  </si>
  <si>
    <t>Aoxing Pharmaceutical</t>
  </si>
  <si>
    <t>Apama Medical</t>
  </si>
  <si>
    <t>Apellis Pharmaceuticals</t>
  </si>
  <si>
    <t>APEPTICO Forschung und Entwicklung</t>
  </si>
  <si>
    <t>Aperion Biologics</t>
  </si>
  <si>
    <t>Apex Therapeutics</t>
  </si>
  <si>
    <t>Apexigen</t>
  </si>
  <si>
    <t>Apieron</t>
  </si>
  <si>
    <t>Apitope</t>
  </si>
  <si>
    <t>Apofore</t>
  </si>
  <si>
    <t>Apogenix</t>
  </si>
  <si>
    <t>Apollo Endosurgery</t>
  </si>
  <si>
    <t>Aponia Laboratories</t>
  </si>
  <si>
    <t>Aposense</t>
  </si>
  <si>
    <t>Applied BioCode</t>
  </si>
  <si>
    <t>Applied BioMath</t>
  </si>
  <si>
    <t>Applied Bioresearch</t>
  </si>
  <si>
    <t>Applied Genetics Technologies Corporation</t>
  </si>
  <si>
    <t>Applied Immune Technologies</t>
  </si>
  <si>
    <t>Applied Proteomics</t>
  </si>
  <si>
    <t>Applied StemCell</t>
  </si>
  <si>
    <t>Aprecia Pharmaceuticals</t>
  </si>
  <si>
    <t>APT Pharmaceuticals</t>
  </si>
  <si>
    <t>Aptalis Pharma</t>
  </si>
  <si>
    <t>AptamiR Therapeutics</t>
  </si>
  <si>
    <t>Aqua-tools</t>
  </si>
  <si>
    <t>AquaBounty Technologies</t>
  </si>
  <si>
    <t>Aquapharm Biodiscovery</t>
  </si>
  <si>
    <t>Aquarius Biotechnologies</t>
  </si>
  <si>
    <t>Aquavit Pharmaceuticals</t>
  </si>
  <si>
    <t>Aqueduct Critical Care</t>
  </si>
  <si>
    <t>Aqueous Biomedical</t>
  </si>
  <si>
    <t>Aquinox Pharmaceuticals</t>
  </si>
  <si>
    <t>Aradigm</t>
  </si>
  <si>
    <t>Aragon Pharmaceuticals</t>
  </si>
  <si>
    <t>Araim Pharmaceuticals</t>
  </si>
  <si>
    <t>Aratana Therapeutics</t>
  </si>
  <si>
    <t>Arbor Pharmaceuticals</t>
  </si>
  <si>
    <t>ARCA biopharma</t>
  </si>
  <si>
    <t>Arcadia Biosciences</t>
  </si>
  <si>
    <t>Arch Biopartners</t>
  </si>
  <si>
    <t>Arch Therapeutics</t>
  </si>
  <si>
    <t>Archemix</t>
  </si>
  <si>
    <t>Archer Pharmaceuticals</t>
  </si>
  <si>
    <t>Archimedes Pharma</t>
  </si>
  <si>
    <t>Arcion Therapeutics</t>
  </si>
  <si>
    <t>Arcturus BioCloud</t>
  </si>
  <si>
    <t>Arcxis Biotechnologies</t>
  </si>
  <si>
    <t>Ardais Corporation</t>
  </si>
  <si>
    <t>Ardana Bioscience</t>
  </si>
  <si>
    <t>Ardelyx</t>
  </si>
  <si>
    <t>Arena Pharmaceuticals</t>
  </si>
  <si>
    <t>arGEN-X</t>
  </si>
  <si>
    <t>Cutting Edge Information</t>
  </si>
  <si>
    <t>Argos Therapeutics</t>
  </si>
  <si>
    <t>Aria Biosystems</t>
  </si>
  <si>
    <t>Ariadne Diagnostics</t>
  </si>
  <si>
    <t>Ario Pharma</t>
  </si>
  <si>
    <t>Ariosa Diagnostics, Inc.</t>
  </si>
  <si>
    <t>Arisaph Pharmaceuticals</t>
  </si>
  <si>
    <t>Ariste Medical</t>
  </si>
  <si>
    <t>Arius Research</t>
  </si>
  <si>
    <t>ArmaGen Technologies</t>
  </si>
  <si>
    <t>ARMGO,Pharma,Inc.</t>
  </si>
  <si>
    <t>ARMO BioSciences</t>
  </si>
  <si>
    <t>Armune BioScience</t>
  </si>
  <si>
    <t>Arno Therapeutics</t>
  </si>
  <si>
    <t>Array BioPharma</t>
  </si>
  <si>
    <t>Arrien Pharmaceuticals</t>
  </si>
  <si>
    <t>Arrogene</t>
  </si>
  <si>
    <t>Arrow Therapeutics</t>
  </si>
  <si>
    <t>Arrowhead Research</t>
  </si>
  <si>
    <t>Arsanis</t>
  </si>
  <si>
    <t>Arsenal Vascular</t>
  </si>
  <si>
    <t>Arsenal Medical</t>
  </si>
  <si>
    <t>Artax Biopharma</t>
  </si>
  <si>
    <t>Arteaus Therapeutics</t>
  </si>
  <si>
    <t>Arterial Health International</t>
  </si>
  <si>
    <t>Arterial Remodeling Technologies</t>
  </si>
  <si>
    <t>Arthrosurface</t>
  </si>
  <si>
    <t>Artisan Pharma</t>
  </si>
  <si>
    <t>Arvinas</t>
  </si>
  <si>
    <t>ARYx Therapeutics</t>
  </si>
  <si>
    <t>Arzeda</t>
  </si>
  <si>
    <t>Ascalon International</t>
  </si>
  <si>
    <t>Ascendant Dx</t>
  </si>
  <si>
    <t>ASCENDANT MDX</t>
  </si>
  <si>
    <t>Asceneuron</t>
  </si>
  <si>
    <t>Ascension Orthopedics</t>
  </si>
  <si>
    <t>Ascent Therapeutics</t>
  </si>
  <si>
    <t>Ascenta Therapeutics</t>
  </si>
  <si>
    <t>Asl Analytical</t>
  </si>
  <si>
    <t>ASLAN Pharmaceuticals</t>
  </si>
  <si>
    <t>Asmacure Lte</t>
  </si>
  <si>
    <t>Aspire Bariatrics</t>
  </si>
  <si>
    <t>Assay Depot</t>
  </si>
  <si>
    <t>ASSURED PHARMACY</t>
  </si>
  <si>
    <t>Assurex Health</t>
  </si>
  <si>
    <t>Asterand</t>
  </si>
  <si>
    <t>Asteres</t>
  </si>
  <si>
    <t>Asterias Biotherapeutics</t>
  </si>
  <si>
    <t>Asterion</t>
  </si>
  <si>
    <t>Astute Medical</t>
  </si>
  <si>
    <t>Asuragen</t>
  </si>
  <si>
    <t>Atara Biotherapeutics</t>
  </si>
  <si>
    <t>Ataxion</t>
  </si>
  <si>
    <t>Athenix</t>
  </si>
  <si>
    <t>Atherotech Diagnostics Lab</t>
  </si>
  <si>
    <t>Athersys</t>
  </si>
  <si>
    <t>Ativa Medical</t>
  </si>
  <si>
    <t>Atlas Genetics</t>
  </si>
  <si>
    <t>Atlas Spine</t>
  </si>
  <si>
    <t>Aton Pharma</t>
  </si>
  <si>
    <t>Atossa Genetics</t>
  </si>
  <si>
    <t>Atox Bio</t>
  </si>
  <si>
    <t>Atreaon</t>
  </si>
  <si>
    <t>Atreca</t>
  </si>
  <si>
    <t>Attention Point</t>
  </si>
  <si>
    <t>Atterocor</t>
  </si>
  <si>
    <t>aTyr Pharma</t>
  </si>
  <si>
    <t>Aubrey</t>
  </si>
  <si>
    <t>Audentes Therapeutics</t>
  </si>
  <si>
    <t>Audigence</t>
  </si>
  <si>
    <t>Audion Therapeutics</t>
  </si>
  <si>
    <t>Augustine Temperature Management</t>
  </si>
  <si>
    <t>AUM Cardiovascular</t>
  </si>
  <si>
    <t>Aura Biosciences</t>
  </si>
  <si>
    <t>AuraSense Therapeutics</t>
  </si>
  <si>
    <t>Aureon Laboratories</t>
  </si>
  <si>
    <t>Auris Surgical Robotics</t>
  </si>
  <si>
    <t>Aurora Pharmaceutical</t>
  </si>
  <si>
    <t>Aurora Spectral Technologies</t>
  </si>
  <si>
    <t>AURSOS</t>
  </si>
  <si>
    <t>Aushon BioSystems</t>
  </si>
  <si>
    <t>Auspex Pharmaceuticals</t>
  </si>
  <si>
    <t>AutekBio</t>
  </si>
  <si>
    <t>Autifony Therapeutics</t>
  </si>
  <si>
    <t>AutoGenomics</t>
  </si>
  <si>
    <t>AutoMedx</t>
  </si>
  <si>
    <t>Auxilium Pharmaceuticals</t>
  </si>
  <si>
    <t>Avalanche Biotech</t>
  </si>
  <si>
    <t>Avalon Pharmaceuticals</t>
  </si>
  <si>
    <t>Avancen MOD</t>
  </si>
  <si>
    <t>Avantra Biosciences</t>
  </si>
  <si>
    <t>Avaxia Biologics</t>
  </si>
  <si>
    <t>Avelas Biosciences</t>
  </si>
  <si>
    <t>avelisbiotech.com</t>
  </si>
  <si>
    <t>Avenir Medical</t>
  </si>
  <si>
    <t>AVEO Pharmaceuticals</t>
  </si>
  <si>
    <t>Avera Pharmaceutical</t>
  </si>
  <si>
    <t>Avesthagen</t>
  </si>
  <si>
    <t>AveXis</t>
  </si>
  <si>
    <t>Avid Radiopharmaceuticals</t>
  </si>
  <si>
    <t>AvidBiotics</t>
  </si>
  <si>
    <t>Avidia</t>
  </si>
  <si>
    <t>Avidity NanoMedicines</t>
  </si>
  <si>
    <t>Aviir</t>
  </si>
  <si>
    <t>Avila Therapeutics</t>
  </si>
  <si>
    <t>Avitide</t>
  </si>
  <si>
    <t>AVM Biotechnology</t>
  </si>
  <si>
    <t>Avraham Pharmaceuticals</t>
  </si>
  <si>
    <t>AVTherapeutics</t>
  </si>
  <si>
    <t>AWAK</t>
  </si>
  <si>
    <t>Axela</t>
  </si>
  <si>
    <t>AxelaCare</t>
  </si>
  <si>
    <t>Axerion Therapeutics</t>
  </si>
  <si>
    <t>Axial Biotech</t>
  </si>
  <si>
    <t>AxialMED</t>
  </si>
  <si>
    <t>Axikin Pharmaceuticals</t>
  </si>
  <si>
    <t>AxioMx</t>
  </si>
  <si>
    <t>Axion BioSystems</t>
  </si>
  <si>
    <t>AxoGen</t>
  </si>
  <si>
    <t>Axsome Therapeutics</t>
  </si>
  <si>
    <t>Axxess Pharma</t>
  </si>
  <si>
    <t>AYOXXA Biosystems</t>
  </si>
  <si>
    <t>AZ West Endoscopy Center</t>
  </si>
  <si>
    <t>Azelon Pharmaceuticals</t>
  </si>
  <si>
    <t>Azevan Pharmaceuticals</t>
  </si>
  <si>
    <t>B-Bridge International</t>
  </si>
  <si>
    <t>b3 bio</t>
  </si>
  <si>
    <t>Bacterial Barcodes</t>
  </si>
  <si>
    <t>Bacterioscan</t>
  </si>
  <si>
    <t>Bactest</t>
  </si>
  <si>
    <t>BAM Labs</t>
  </si>
  <si>
    <t>Banyan Biomarkers</t>
  </si>
  <si>
    <t>Bar Harbor BioTechnology</t>
  </si>
  <si>
    <t>BaroFold</t>
  </si>
  <si>
    <t>Barosense</t>
  </si>
  <si>
    <t>baseclick</t>
  </si>
  <si>
    <t>Basisnote AG</t>
  </si>
  <si>
    <t>Batu Biologics</t>
  </si>
  <si>
    <t>Bay State Surgical Services</t>
  </si>
  <si>
    <t>Bayhill Therapeutics</t>
  </si>
  <si>
    <t>Beagle Bioinformatics</t>
  </si>
  <si>
    <t>Beagle Bioproducts</t>
  </si>
  <si>
    <t>BEAT BioTherapeutics</t>
  </si>
  <si>
    <t>Bedi OralCare</t>
  </si>
  <si>
    <t>Beech Tree Labs</t>
  </si>
  <si>
    <t>Beeken Biomedical</t>
  </si>
  <si>
    <t>BeiGene</t>
  </si>
  <si>
    <t>ACCB Biotech Ltd.</t>
  </si>
  <si>
    <t>Health Guard Biotech</t>
  </si>
  <si>
    <t>Beijing Taishi Xinguang Technology</t>
  </si>
  <si>
    <t>Bell Biosystems</t>
  </si>
  <si>
    <t>Bellbrook Labs</t>
  </si>
  <si>
    <t>Bellicum Pharmaceuticals</t>
  </si>
  <si>
    <t>BeloorBayir Biotech</t>
  </si>
  <si>
    <t>Benchling</t>
  </si>
  <si>
    <t>beneSol</t>
  </si>
  <si>
    <t>Benevir Biopharm</t>
  </si>
  <si>
    <t>Benson Hill Biosystems</t>
  </si>
  <si>
    <t>Benten BioServices</t>
  </si>
  <si>
    <t>BerGenBio</t>
  </si>
  <si>
    <t>Beryllium</t>
  </si>
  <si>
    <t>Beta Cat Pharmaceuticals</t>
  </si>
  <si>
    <t>BFKW</t>
  </si>
  <si>
    <t>BG Medicine</t>
  </si>
  <si>
    <t>BIA Separations</t>
  </si>
  <si>
    <t>Bicon Pharmaceutical</t>
  </si>
  <si>
    <t>Bicycle Therapeutics</t>
  </si>
  <si>
    <t>BigDNA</t>
  </si>
  <si>
    <t>Bikanta</t>
  </si>
  <si>
    <t>Bill-Ray Home Mobility</t>
  </si>
  <si>
    <t>BIND Therapeutics</t>
  </si>
  <si>
    <t>Bio-Intervention Specialists</t>
  </si>
  <si>
    <t>Bio-Key International</t>
  </si>
  <si>
    <t>BIO-PATH HOLDINGS</t>
  </si>
  <si>
    <t>BIO Wellness</t>
  </si>
  <si>
    <t>Bio2 Technologies</t>
  </si>
  <si>
    <t>BioActor</t>
  </si>
  <si>
    <t>BioAegis Therapeutics</t>
  </si>
  <si>
    <t>BioAmber</t>
  </si>
  <si>
    <t>BioAnalytical Systems</t>
  </si>
  <si>
    <t>BioAnalytix</t>
  </si>
  <si>
    <t>Bioapter</t>
  </si>
  <si>
    <t>Bioarray Therapeutics</t>
  </si>
  <si>
    <t>BioAssets Development</t>
  </si>
  <si>
    <t>BioAtla</t>
  </si>
  <si>
    <t>BioAtlantis</t>
  </si>
  <si>
    <t>Bioaxial</t>
  </si>
  <si>
    <t>BioAxone Therapeutic</t>
  </si>
  <si>
    <t>BioBehavioral Diagnostics</t>
  </si>
  <si>
    <t>BioBlast Pharma</t>
  </si>
  <si>
    <t>Biocartis</t>
  </si>
  <si>
    <t>BioCee</t>
  </si>
  <si>
    <t>Biocept</t>
  </si>
  <si>
    <t>Bioceptive</t>
  </si>
  <si>
    <t>BioCeramic Therapeutics</t>
  </si>
  <si>
    <t>BioCision</t>
  </si>
  <si>
    <t>BioClin Therapeutics</t>
  </si>
  <si>
    <t>BioClinica</t>
  </si>
  <si>
    <t>Bioclones</t>
  </si>
  <si>
    <t>Bioconnect Systems</t>
  </si>
  <si>
    <t>BioConsortia</t>
  </si>
  <si>
    <t>Biocontrol</t>
  </si>
  <si>
    <t>Biocrates Life Sciences</t>
  </si>
  <si>
    <t>BioCritica</t>
  </si>
  <si>
    <t>BioCryst Pharmaceuticals</t>
  </si>
  <si>
    <t>BioCurity</t>
  </si>
  <si>
    <t>Biocycle</t>
  </si>
  <si>
    <t>Biodel</t>
  </si>
  <si>
    <t>BioDerm</t>
  </si>
  <si>
    <t>Biodesix</t>
  </si>
  <si>
    <t>Biodesy</t>
  </si>
  <si>
    <t>BioDetego</t>
  </si>
  <si>
    <t>BioDigital</t>
  </si>
  <si>
    <t>Biodirection</t>
  </si>
  <si>
    <t>BioDtech</t>
  </si>
  <si>
    <t>BIOeCON</t>
  </si>
  <si>
    <t>BioElectronics</t>
  </si>
  <si>
    <t>Bioenvision</t>
  </si>
  <si>
    <t>BioExx Specialty Proteins</t>
  </si>
  <si>
    <t>BioFire Diagnostics</t>
  </si>
  <si>
    <t>Biofisica</t>
  </si>
  <si>
    <t>BioForce Nanosciences</t>
  </si>
  <si>
    <t>Sirrus</t>
  </si>
  <si>
    <t>Biofortuna</t>
  </si>
  <si>
    <t>Biogazelle</t>
  </si>
  <si>
    <t>Biogen Waen</t>
  </si>
  <si>
    <t>BioGenerics</t>
  </si>
  <si>
    <t>Bioheart</t>
  </si>
  <si>
    <t>Biohorizons.com</t>
  </si>
  <si>
    <t>BioImagene</t>
  </si>
  <si>
    <t>Bioincept</t>
  </si>
  <si>
    <t>BioInspire Technologies</t>
  </si>
  <si>
    <t>BioIQ</t>
  </si>
  <si>
    <t>Bioject Medical Technologies</t>
  </si>
  <si>
    <t>BioKier</t>
  </si>
  <si>
    <t>Biolase</t>
  </si>
  <si>
    <t>BioLeap</t>
  </si>
  <si>
    <t>Biolex Therapeutics</t>
  </si>
  <si>
    <t>BioLight Israeli Life Sciences Investments Ltd</t>
  </si>
  <si>
    <t>BiolineRx</t>
  </si>
  <si>
    <t>Biological Dynamics</t>
  </si>
  <si>
    <t>Biologics Modular</t>
  </si>
  <si>
    <t>Biologics</t>
  </si>
  <si>
    <t>BionX Medical Technologies, Inc.</t>
  </si>
  <si>
    <t>BioMarCare Technologies</t>
  </si>
  <si>
    <t>BioMarck Pharmaceuticals</t>
  </si>
  <si>
    <t>BioMarker Strategies</t>
  </si>
  <si>
    <t>BioMCN</t>
  </si>
  <si>
    <t>Biomeasure</t>
  </si>
  <si>
    <t>BioMedFlex</t>
  </si>
  <si>
    <t>BioMedical Enterprises</t>
  </si>
  <si>
    <t>BioMedomics</t>
  </si>
  <si>
    <t>BioMicro Systems</t>
  </si>
  <si>
    <t>BioMimetic Therapeutics</t>
  </si>
  <si>
    <t>BioMimetix Pharmaceutical</t>
  </si>
  <si>
    <t>BioMimetx</t>
  </si>
  <si>
    <t>Biomoda</t>
  </si>
  <si>
    <t>Biomode - Biomolecular Determination</t>
  </si>
  <si>
    <t>Biomonitor</t>
  </si>
  <si>
    <t>Biomoti</t>
  </si>
  <si>
    <t>BioMotiv</t>
  </si>
  <si>
    <t>Biom'Up</t>
  </si>
  <si>
    <t>BioNano Genomics</t>
  </si>
  <si>
    <t>Bionanoplus</t>
  </si>
  <si>
    <t>BioNex Solutions</t>
  </si>
  <si>
    <t>Bioniz</t>
  </si>
  <si>
    <t>Bionomics</t>
  </si>
  <si>
    <t>Bionostra</t>
  </si>
  <si>
    <t>Bionovo</t>
  </si>
  <si>
    <t>BioNumerik Pharmaceuticals</t>
  </si>
  <si>
    <t>Bioparaiso</t>
  </si>
  <si>
    <t>BioPharma Manufacturing Solutions</t>
  </si>
  <si>
    <t>Biopharmacopae</t>
  </si>
  <si>
    <t>BioPharmX</t>
  </si>
  <si>
    <t>BioPheresis</t>
  </si>
  <si>
    <t>Biophytis</t>
  </si>
  <si>
    <t>BioPoly</t>
  </si>
  <si>
    <t>BioPro Pharmaceutical</t>
  </si>
  <si>
    <t>BioProcessors</t>
  </si>
  <si>
    <t>Biopsych Health Systems</t>
  </si>
  <si>
    <t>BiOptix Inc.</t>
  </si>
  <si>
    <t>BioRelix</t>
  </si>
  <si>
    <t>BioSante Pharmaceuticals</t>
  </si>
  <si>
    <t>Bioscale</t>
  </si>
  <si>
    <t>Bioscan</t>
  </si>
  <si>
    <t>Biosceptre</t>
  </si>
  <si>
    <t>Bioscience Vaccines</t>
  </si>
  <si>
    <t>BioSculpture Technology</t>
  </si>
  <si>
    <t>BioSeek</t>
  </si>
  <si>
    <t>Biosensia</t>
  </si>
  <si>
    <t>Bioservo Technologies</t>
  </si>
  <si>
    <t>BioSET</t>
  </si>
  <si>
    <t>BioSig Technologies</t>
  </si>
  <si>
    <t>BioStable</t>
  </si>
  <si>
    <t>Biostar Pharmaceuticals</t>
  </si>
  <si>
    <t>Biostorage Technologies</t>
  </si>
  <si>
    <t>BioStratum</t>
  </si>
  <si>
    <t>BioSurplus</t>
  </si>
  <si>
    <t>Biosyntech</t>
  </si>
  <si>
    <t>Biosyntia</t>
  </si>
  <si>
    <t>Biosystem Development</t>
  </si>
  <si>
    <t>Biosystems International</t>
  </si>
  <si>
    <t>Biota Holdings</t>
  </si>
  <si>
    <t>BioTeSys</t>
  </si>
  <si>
    <t>Biothera</t>
  </si>
  <si>
    <t>BioTheryX</t>
  </si>
  <si>
    <t>BioTime</t>
  </si>
  <si>
    <t>Biotix</t>
  </si>
  <si>
    <t>BioTrace Medical</t>
  </si>
  <si>
    <t>BioTrove</t>
  </si>
  <si>
    <t>BioVascular</t>
  </si>
  <si>
    <t>BioVentrix</t>
  </si>
  <si>
    <t>BioVex</t>
  </si>
  <si>
    <t>BioVidria</t>
  </si>
  <si>
    <t>BioVigilant Systems</t>
  </si>
  <si>
    <t>Biowater Technology</t>
  </si>
  <si>
    <t>BiOWiSH</t>
  </si>
  <si>
    <t>BiOWiSH Technologies</t>
  </si>
  <si>
    <t>Bioxodes</t>
  </si>
  <si>
    <t>BiOxyDyn</t>
  </si>
  <si>
    <t>Biozone Pharmaceuticals</t>
  </si>
  <si>
    <t>BiPar Sciences</t>
  </si>
  <si>
    <t>Biscayne Pharmaceuticals</t>
  </si>
  <si>
    <t>Bladder Health Ventures</t>
  </si>
  <si>
    <t>Blaze Bioscience</t>
  </si>
  <si>
    <t>Blend Biosciences</t>
  </si>
  <si>
    <t>Bliss Healthcare</t>
  </si>
  <si>
    <t>Bloomage BioTechnology Corporation Limited</t>
  </si>
  <si>
    <t>Blue Belt Technologies</t>
  </si>
  <si>
    <t>Blue Heron Biotechnology</t>
  </si>
  <si>
    <t>Blue Marble Energy</t>
  </si>
  <si>
    <t>bluebird bio</t>
  </si>
  <si>
    <t>BlueDot</t>
  </si>
  <si>
    <t>BluePearl Veterinary Partners</t>
  </si>
  <si>
    <t>Blueprint Genetics</t>
  </si>
  <si>
    <t>Blueprint Medicines</t>
  </si>
  <si>
    <t>BluFrog Path Lab Solutions</t>
  </si>
  <si>
    <t>BluPanda</t>
  </si>
  <si>
    <t>Bone Biologics</t>
  </si>
  <si>
    <t>Bone Therapeutics</t>
  </si>
  <si>
    <t>Bonovo Orthopedics</t>
  </si>
  <si>
    <t>BonzerDarg</t>
  </si>
  <si>
    <t>Borean Pharma</t>
  </si>
  <si>
    <t>Boston Biomedical</t>
  </si>
  <si>
    <t>Boston Heart Diagnostics</t>
  </si>
  <si>
    <t>Boston Out-Patient Surigal Suites</t>
  </si>
  <si>
    <t>Boston Therapeutics</t>
  </si>
  <si>
    <t>Botanic Innovations</t>
  </si>
  <si>
    <t>Bourn Hall Clinic</t>
  </si>
  <si>
    <t>Bragg Peak Systems</t>
  </si>
  <si>
    <t>BRAIN</t>
  </si>
  <si>
    <t>Brain Synergy Institute</t>
  </si>
  <si>
    <t>Brain Tunnelgenix Technologies</t>
  </si>
  <si>
    <t>BrainCells</t>
  </si>
  <si>
    <t>Brainceuticals</t>
  </si>
  <si>
    <t>BrainScope Company</t>
  </si>
  <si>
    <t>BrainStorm Cell Therapeutics</t>
  </si>
  <si>
    <t>Breath of Life</t>
  </si>
  <si>
    <t>Breathtec Biomedical</t>
  </si>
  <si>
    <t>Breethe</t>
  </si>
  <si>
    <t>Brickell Bay Acquisition</t>
  </si>
  <si>
    <t>Brickell Biotech</t>
  </si>
  <si>
    <t>Bridge Pharmaceuticals</t>
  </si>
  <si>
    <t>Brighton Biotech</t>
  </si>
  <si>
    <t>Bruder Healthcare</t>
  </si>
  <si>
    <t>Bubbles and Beyond</t>
  </si>
  <si>
    <t>Bullet Biotechnology</t>
  </si>
  <si>
    <t>c-LEcta</t>
  </si>
  <si>
    <t>C2 Therapeutics</t>
  </si>
  <si>
    <t>C3 Jian</t>
  </si>
  <si>
    <t>C8 MediSensors</t>
  </si>
  <si>
    <t>Cadence Biomedical</t>
  </si>
  <si>
    <t>Cagenix</t>
  </si>
  <si>
    <t>Cahaba Pharmaceuticals</t>
  </si>
  <si>
    <t>Caisson Laboratories</t>
  </si>
  <si>
    <t>Calando Pharmaceuticals</t>
  </si>
  <si>
    <t>Icagen, Inc.</t>
  </si>
  <si>
    <t>Calibra Medical</t>
  </si>
  <si>
    <t>California Stem Cell</t>
  </si>
  <si>
    <t>Caliper Life Sciences</t>
  </si>
  <si>
    <t>Calistoga Pharmaceuticals</t>
  </si>
  <si>
    <t>Calithera Biosciences</t>
  </si>
  <si>
    <t>Calixar</t>
  </si>
  <si>
    <t>Callidus Biopharma</t>
  </si>
  <si>
    <t>Calorics</t>
  </si>
  <si>
    <t>Calosyn Pharma</t>
  </si>
  <si>
    <t>Calysta Energy</t>
  </si>
  <si>
    <t>Cambrian Genomics</t>
  </si>
  <si>
    <t>Cambridge Epigenetix</t>
  </si>
  <si>
    <t>CANbridge Life Sciences</t>
  </si>
  <si>
    <t>Cancer Genetics</t>
  </si>
  <si>
    <t>Cancer Prevention Pharmaceuticals</t>
  </si>
  <si>
    <t>Cancer Treatment Services International</t>
  </si>
  <si>
    <t>CancerGuide Diagnostics</t>
  </si>
  <si>
    <t>CanDiag</t>
  </si>
  <si>
    <t>Canfield Medical Supply</t>
  </si>
  <si>
    <t>CanFite BioPharma</t>
  </si>
  <si>
    <t>Cantab Biopharmaceuticals</t>
  </si>
  <si>
    <t>Cantargia</t>
  </si>
  <si>
    <t>CAPNIA</t>
  </si>
  <si>
    <t>Capricor</t>
  </si>
  <si>
    <t>Caprotec Bioanalytics</t>
  </si>
  <si>
    <t>Cara Therapeutics</t>
  </si>
  <si>
    <t>Cardax Pharma</t>
  </si>
  <si>
    <t>Cardeas Pharma</t>
  </si>
  <si>
    <t>Cardiac Dimensions</t>
  </si>
  <si>
    <t>Cardiac Insight</t>
  </si>
  <si>
    <t>CardiaLen</t>
  </si>
  <si>
    <t>CardiAQ Valve Technologies</t>
  </si>
  <si>
    <t>Cardio3 BioSciences</t>
  </si>
  <si>
    <t>CardioCell</t>
  </si>
  <si>
    <t>CardioDx</t>
  </si>
  <si>
    <t>CardioFocus</t>
  </si>
  <si>
    <t>CardioGen Sciences</t>
  </si>
  <si>
    <t>CardioGenics</t>
  </si>
  <si>
    <t>Cardiokine</t>
  </si>
  <si>
    <t>Cardiola</t>
  </si>
  <si>
    <t>CardioMind</t>
  </si>
  <si>
    <t>Cardiovascular Decisions</t>
  </si>
  <si>
    <t>CardioVIP</t>
  </si>
  <si>
    <t>CardiOx</t>
  </si>
  <si>
    <t>Cardioxyl Pharmaceuticals</t>
  </si>
  <si>
    <t>Cardo Medical</t>
  </si>
  <si>
    <t>Cardoz</t>
  </si>
  <si>
    <t>CareFamily</t>
  </si>
  <si>
    <t>CarePoint Partners</t>
  </si>
  <si>
    <t>CarePoint Solutions</t>
  </si>
  <si>
    <t>CareX SA</t>
  </si>
  <si>
    <t>Caribou Biosciences</t>
  </si>
  <si>
    <t>Carigent Therapeutics</t>
  </si>
  <si>
    <t>Cariloop</t>
  </si>
  <si>
    <t>Carmell Therapeutics</t>
  </si>
  <si>
    <t>Carmenta Bioscience</t>
  </si>
  <si>
    <t>Carmolex</t>
  </si>
  <si>
    <t>Carmot Therapeutics</t>
  </si>
  <si>
    <t>CaroGen</t>
  </si>
  <si>
    <t>Cartela AB</t>
  </si>
  <si>
    <t>Cartilix</t>
  </si>
  <si>
    <t>Cartiva</t>
  </si>
  <si>
    <t>Cascade Prodrug</t>
  </si>
  <si>
    <t>CaseReader</t>
  </si>
  <si>
    <t>Castle Biosciences</t>
  </si>
  <si>
    <t>Castlewood Surgical</t>
  </si>
  <si>
    <t>Catabasis Pharmaceuticals</t>
  </si>
  <si>
    <t>Catalyst Biosciences</t>
  </si>
  <si>
    <t>Catapult Genetics</t>
  </si>
  <si>
    <t>CATASYS</t>
  </si>
  <si>
    <t>Caterna</t>
  </si>
  <si>
    <t>Catheter Connections</t>
  </si>
  <si>
    <t>CB Biotechnologies</t>
  </si>
  <si>
    <t>CBA PHARMA</t>
  </si>
  <si>
    <t>CBLPath</t>
  </si>
  <si>
    <t>CD Diagnostics</t>
  </si>
  <si>
    <t>CDI Bioscience</t>
  </si>
  <si>
    <t>CDI Laboratories</t>
  </si>
  <si>
    <t>CDx Life</t>
  </si>
  <si>
    <t>Cearna</t>
  </si>
  <si>
    <t>Cebix</t>
  </si>
  <si>
    <t>Cedarburg Hauser Pharmaceuticals</t>
  </si>
  <si>
    <t>CEL-SCI</t>
  </si>
  <si>
    <t>Celator Pharmaceuticals</t>
  </si>
  <si>
    <t>Celcuity</t>
  </si>
  <si>
    <t>Celerus Diagnostics</t>
  </si>
  <si>
    <t>CellBiosciences</t>
  </si>
  <si>
    <t>Cell Genesys</t>
  </si>
  <si>
    <t>Cell Medica</t>
  </si>
  <si>
    <t>Cell&gt;Point</t>
  </si>
  <si>
    <t>Cell Therapeutics</t>
  </si>
  <si>
    <t>Celladon</t>
  </si>
  <si>
    <t>Cellara</t>
  </si>
  <si>
    <t>Cellartis</t>
  </si>
  <si>
    <t>Cellay</t>
  </si>
  <si>
    <t>Cellca</t>
  </si>
  <si>
    <t>CellCap Technologies</t>
  </si>
  <si>
    <t>CellCentric</t>
  </si>
  <si>
    <t>Cellceutix</t>
  </si>
  <si>
    <t>Celldex Therapeutics</t>
  </si>
  <si>
    <t>Cellectar</t>
  </si>
  <si>
    <t>Cellectis</t>
  </si>
  <si>
    <t>Cellerant Therapeutics</t>
  </si>
  <si>
    <t>Cellerix</t>
  </si>
  <si>
    <t>Cellix Limited</t>
  </si>
  <si>
    <t>Cellomics Technology</t>
  </si>
  <si>
    <t>CellPly</t>
  </si>
  <si>
    <t>CellScape</t>
  </si>
  <si>
    <t>Celltex Therapeutics</t>
  </si>
  <si>
    <t>CellTran</t>
  </si>
  <si>
    <t>Cellular Biomedicine Group (CBMG)</t>
  </si>
  <si>
    <t>Cellular Dynamics International</t>
  </si>
  <si>
    <t>Cellumen</t>
  </si>
  <si>
    <t>CELLutions Biosystems</t>
  </si>
  <si>
    <t>CellVir</t>
  </si>
  <si>
    <t>CellzDirect</t>
  </si>
  <si>
    <t>Celmatix</t>
  </si>
  <si>
    <t>Celnyx</t>
  </si>
  <si>
    <t>Celon Laboratories</t>
  </si>
  <si>
    <t>CeloNova</t>
  </si>
  <si>
    <t>Celsense</t>
  </si>
  <si>
    <t>Akari Therapeutics</t>
  </si>
  <si>
    <t>Celtaxsys</t>
  </si>
  <si>
    <t>Celtic Renewables</t>
  </si>
  <si>
    <t>Celtic Therapeutics Holdings</t>
  </si>
  <si>
    <t>Cempra</t>
  </si>
  <si>
    <t>CeNeRx BioPharma</t>
  </si>
  <si>
    <t>Centerline Biomedical</t>
  </si>
  <si>
    <t>Centice</t>
  </si>
  <si>
    <t>Centre for Sight</t>
  </si>
  <si>
    <t>Centrillion Biosciences</t>
  </si>
  <si>
    <t>centrose</t>
  </si>
  <si>
    <t>Century Labs</t>
  </si>
  <si>
    <t>Ceptaris Therapeutics</t>
  </si>
  <si>
    <t>Ception Therapeutics</t>
  </si>
  <si>
    <t>Cequent Pharmaceuticals</t>
  </si>
  <si>
    <t>CeQur</t>
  </si>
  <si>
    <t>Cerecor</t>
  </si>
  <si>
    <t>Ceregene</t>
  </si>
  <si>
    <t>Cerenis Therapeutics</t>
  </si>
  <si>
    <t>CereScan</t>
  </si>
  <si>
    <t>Cerevast Therapeutics</t>
  </si>
  <si>
    <t>Cerimon Pharmaceuticals</t>
  </si>
  <si>
    <t>Cernostics</t>
  </si>
  <si>
    <t>CerRx</t>
  </si>
  <si>
    <t>CertiRx</t>
  </si>
  <si>
    <t>Cerus Endovascular</t>
  </si>
  <si>
    <t>Cervilenz</t>
  </si>
  <si>
    <t>Ceterix Orthopaedics</t>
  </si>
  <si>
    <t>CEVEC Pharmaceuticals</t>
  </si>
  <si>
    <t>CGI Pharmaceuticals</t>
  </si>
  <si>
    <t>Chai</t>
  </si>
  <si>
    <t>Chamelic</t>
  </si>
  <si>
    <t>Champions Oncology</t>
  </si>
  <si>
    <t>Channel Medsystems</t>
  </si>
  <si>
    <t>Chaperone Technologies</t>
  </si>
  <si>
    <t>ChargePoint Technology</t>
  </si>
  <si>
    <t>Charleston Laboratories</t>
  </si>
  <si>
    <t>ChartITright</t>
  </si>
  <si>
    <t>ChartWise Medical Systems</t>
  </si>
  <si>
    <t>Chase Pharmaceuticals</t>
  </si>
  <si>
    <t>Chatham Therapeutics</t>
  </si>
  <si>
    <t>Checkmate Pharmaceuticals</t>
  </si>
  <si>
    <t>Cheetah Medical</t>
  </si>
  <si>
    <t>Chelsea Therapeutics International</t>
  </si>
  <si>
    <t>Chemclin</t>
  </si>
  <si>
    <t>ChemoCentryx</t>
  </si>
  <si>
    <t>Chenguang Biotech</t>
  </si>
  <si>
    <t>Chesson Laboratory Associates</t>
  </si>
  <si>
    <t>Chi2gel</t>
  </si>
  <si>
    <t>Chiasma</t>
  </si>
  <si>
    <t>Children's Healthcare Of Atlanta</t>
  </si>
  <si>
    <t>Chimerix</t>
  </si>
  <si>
    <t>Chimeros</t>
  </si>
  <si>
    <t>China PharmaHub</t>
  </si>
  <si>
    <t>China Yongxin Pharmaceuticals</t>
  </si>
  <si>
    <t>Chlorogen</t>
  </si>
  <si>
    <t>Choice Therapeutics</t>
  </si>
  <si>
    <t>Chroma Therapeutics</t>
  </si>
  <si>
    <t>ChromaDex</t>
  </si>
  <si>
    <t>Chromatin</t>
  </si>
  <si>
    <t>ChromoTek</t>
  </si>
  <si>
    <t>Chronix Biomedical</t>
  </si>
  <si>
    <t>Chrono Therapeutics</t>
  </si>
  <si>
    <t>Chronogen</t>
  </si>
  <si>
    <t>ChronoWake</t>
  </si>
  <si>
    <t>Cidara Therapeutics</t>
  </si>
  <si>
    <t>Ciel Medical</t>
  </si>
  <si>
    <t>Cingulate Therapeutics</t>
  </si>
  <si>
    <t>Circassia</t>
  </si>
  <si>
    <t>Circle Biologics</t>
  </si>
  <si>
    <t>CirculoGene Diagnostics</t>
  </si>
  <si>
    <t>Civatech Oncology</t>
  </si>
  <si>
    <t>Civitas Therapeutics</t>
  </si>
  <si>
    <t>ClaimReturn</t>
  </si>
  <si>
    <t>Clarassance</t>
  </si>
  <si>
    <t>Clarient</t>
  </si>
  <si>
    <t>Claritas Genomics</t>
  </si>
  <si>
    <t>Claro Scientific</t>
  </si>
  <si>
    <t>Clarus Therapeutics</t>
  </si>
  <si>
    <t>Clear Advantage Collar</t>
  </si>
  <si>
    <t>Clear Image Technology</t>
  </si>
  <si>
    <t>Clear Vascular</t>
  </si>
  <si>
    <t>Clearbridge Biomedics</t>
  </si>
  <si>
    <t>Clearside Biomedical</t>
  </si>
  <si>
    <t>Clearwave</t>
  </si>
  <si>
    <t>Cleave Biosciences</t>
  </si>
  <si>
    <t>Clementia Pharmaceuticals</t>
  </si>
  <si>
    <t>Clerio Vision, Inc.</t>
  </si>
  <si>
    <t>Cleveland BioLabs</t>
  </si>
  <si>
    <t>Cleveland HeartLab</t>
  </si>
  <si>
    <t>Clinical Data</t>
  </si>
  <si>
    <t>Clinipace WorldWide</t>
  </si>
  <si>
    <t>Clinovo</t>
  </si>
  <si>
    <t>CloSys</t>
  </si>
  <si>
    <t>Clovis Oncology</t>
  </si>
  <si>
    <t>Clyde Biosciences</t>
  </si>
  <si>
    <t>CMD Bioscience</t>
  </si>
  <si>
    <t>CMP Therapeutics</t>
  </si>
  <si>
    <t>Cmxtwenty</t>
  </si>
  <si>
    <t>CN Creative</t>
  </si>
  <si>
    <t>CNS Response</t>
  </si>
  <si>
    <t>CNS Therapeutics</t>
  </si>
  <si>
    <t>CO3 Ventures</t>
  </si>
  <si>
    <t>Coapt Systems</t>
  </si>
  <si>
    <t>Cobalt Technologies</t>
  </si>
  <si>
    <t>Cocrystal Discovery</t>
  </si>
  <si>
    <t>CoDa Therapeutics</t>
  </si>
  <si>
    <t>Codagenix, Inc.</t>
  </si>
  <si>
    <t>Codexis</t>
  </si>
  <si>
    <t>Codon Devices</t>
  </si>
  <si>
    <t>Coeurative</t>
  </si>
  <si>
    <t>Cofactor Genomics</t>
  </si>
  <si>
    <t>Coferon</t>
  </si>
  <si>
    <t>Cogenics</t>
  </si>
  <si>
    <t>Cogentus Pharmaceuticals</t>
  </si>
  <si>
    <t>Cognition Therapeutics</t>
  </si>
  <si>
    <t>Cognoptix, Inc.</t>
  </si>
  <si>
    <t>COH</t>
  </si>
  <si>
    <t>CohBar</t>
  </si>
  <si>
    <t>Coherus Biosciences</t>
  </si>
  <si>
    <t>Cold Genesys</t>
  </si>
  <si>
    <t>Collegium Pharmaceutical</t>
  </si>
  <si>
    <t>ColonaryConcepts</t>
  </si>
  <si>
    <t>Color Genomics</t>
  </si>
  <si>
    <t>CoLucid Pharmaceuticals</t>
  </si>
  <si>
    <t>CombiMatrix</t>
  </si>
  <si>
    <t>Combinature Biopharm</t>
  </si>
  <si>
    <t>Combinent Biomedical Systems</t>
  </si>
  <si>
    <t>Comecer</t>
  </si>
  <si>
    <t>CoMentis</t>
  </si>
  <si>
    <t>Community Veterinary Partners</t>
  </si>
  <si>
    <t>Compass Therapeutics</t>
  </si>
  <si>
    <t>Complete Genomics</t>
  </si>
  <si>
    <t>Complexa</t>
  </si>
  <si>
    <t>Complix</t>
  </si>
  <si>
    <t>Comprehensive Care</t>
  </si>
  <si>
    <t>Compressus</t>
  </si>
  <si>
    <t>Quire</t>
  </si>
  <si>
    <t>COMS Interactive, LLC</t>
  </si>
  <si>
    <t>Conatus Pharmaceuticals</t>
  </si>
  <si>
    <t>Concert Pharmaceuticals</t>
  </si>
  <si>
    <t>Conelum</t>
  </si>
  <si>
    <t>Conex Med</t>
  </si>
  <si>
    <t>Confirma</t>
  </si>
  <si>
    <t>Confluence Discovery Technologies</t>
  </si>
  <si>
    <t>Confluence Life Sciences</t>
  </si>
  <si>
    <t>ConforMIS</t>
  </si>
  <si>
    <t>Congenica</t>
  </si>
  <si>
    <t>ConjuChem</t>
  </si>
  <si>
    <t>ConjuGon</t>
  </si>
  <si>
    <t>Conkwest</t>
  </si>
  <si>
    <t>Consano</t>
  </si>
  <si>
    <t>Consensus Orthopedics</t>
  </si>
  <si>
    <t>Constellation Pharmaceuticals</t>
  </si>
  <si>
    <t>Constitution Medical Investors</t>
  </si>
  <si>
    <t>ContinuumRx</t>
  </si>
  <si>
    <t>Continuus Pharmaceuticals</t>
  </si>
  <si>
    <t>ContraFect</t>
  </si>
  <si>
    <t>ContraVir Pharmaceuticals</t>
  </si>
  <si>
    <t>ControlRad Systems</t>
  </si>
  <si>
    <t>Conventus Orthopaedics</t>
  </si>
  <si>
    <t>Convergence Pharmaceuticals</t>
  </si>
  <si>
    <t>Convergent Dental</t>
  </si>
  <si>
    <t>Convergent Radiotherapy</t>
  </si>
  <si>
    <t>convoy therapeutics</t>
  </si>
  <si>
    <t>Corcept Therapeutics</t>
  </si>
  <si>
    <t>Core Diagnostics</t>
  </si>
  <si>
    <t>Core Dynamics</t>
  </si>
  <si>
    <t>Core Essence Orthopaedics</t>
  </si>
  <si>
    <t>Corgenix</t>
  </si>
  <si>
    <t>Corhythm</t>
  </si>
  <si>
    <t>Coridon</t>
  </si>
  <si>
    <t>Corimmun</t>
  </si>
  <si>
    <t>Corinthian Ophthalmic</t>
  </si>
  <si>
    <t>CorMatrix</t>
  </si>
  <si>
    <t>CorMedix</t>
  </si>
  <si>
    <t>Cornerstone Pharmaceuticals</t>
  </si>
  <si>
    <t>CorNova</t>
  </si>
  <si>
    <t>Coronado Biosciences</t>
  </si>
  <si>
    <t>Correctional Healthcare Companies</t>
  </si>
  <si>
    <t>Corridor Pharmaceuticals</t>
  </si>
  <si>
    <t>CorTec</t>
  </si>
  <si>
    <t>Strongbridge Biopharma</t>
  </si>
  <si>
    <t>Cortex Pharmaceuticals</t>
  </si>
  <si>
    <t>Corthera</t>
  </si>
  <si>
    <t>Cortria Corporation</t>
  </si>
  <si>
    <t>Cosmederm Bioscience</t>
  </si>
  <si>
    <t>CosmosID</t>
  </si>
  <si>
    <t>Counsyl</t>
  </si>
  <si>
    <t>Counterpoint Health Solutions</t>
  </si>
  <si>
    <t>Cour Pharmaceuticals Development</t>
  </si>
  <si>
    <t>Courtagen Life Sciences</t>
  </si>
  <si>
    <t>Covagen</t>
  </si>
  <si>
    <t>Covalys Biosciences</t>
  </si>
  <si>
    <t>Covenant Surgical Partners</t>
  </si>
  <si>
    <t>Craneware</t>
  </si>
  <si>
    <t>Creabilis</t>
  </si>
  <si>
    <t>Crescendo Biologics</t>
  </si>
  <si>
    <t>Crescendo Bioscience</t>
  </si>
  <si>
    <t>Crest Optics</t>
  </si>
  <si>
    <t>Crinetics Pharmaceuticals</t>
  </si>
  <si>
    <t>CRISPR THERAPEUTICS</t>
  </si>
  <si>
    <t>Critical Diagnostics</t>
  </si>
  <si>
    <t>Critical Outcome Technologies</t>
  </si>
  <si>
    <t>Critical Pharmaceuticals</t>
  </si>
  <si>
    <t>Critical Signal Technologies</t>
  </si>
  <si>
    <t>CritiSense</t>
  </si>
  <si>
    <t>CritiTech</t>
  </si>
  <si>
    <t>CrossRoads Extremity Systems</t>
  </si>
  <si>
    <t>Crown Bioscience</t>
  </si>
  <si>
    <t>Crucell</t>
  </si>
  <si>
    <t>Crux Biomedical</t>
  </si>
  <si>
    <t>CryoTherapeutics</t>
  </si>
  <si>
    <t>CryoXtract Instruments</t>
  </si>
  <si>
    <t>Crysalin</t>
  </si>
  <si>
    <t>CrystalGenomics</t>
  </si>
  <si>
    <t>Crystalplex</t>
  </si>
  <si>
    <t>CS-Keys</t>
  </si>
  <si>
    <t>CSATS</t>
  </si>
  <si>
    <t>CT Atlantic</t>
  </si>
  <si>
    <t>CTD Holdings</t>
  </si>
  <si>
    <t>CTI Science</t>
  </si>
  <si>
    <t>CTMG</t>
  </si>
  <si>
    <t>Cubresa</t>
  </si>
  <si>
    <t>Cumed</t>
  </si>
  <si>
    <t>Curaxis Pharmaceutical</t>
  </si>
  <si>
    <t>CureDM</t>
  </si>
  <si>
    <t>Curemark</t>
  </si>
  <si>
    <t>CureTech</t>
  </si>
  <si>
    <t>Curetis</t>
  </si>
  <si>
    <t>CureVac</t>
  </si>
  <si>
    <t>Curis</t>
  </si>
  <si>
    <t>Cutanea Life Sciences</t>
  </si>
  <si>
    <t>CVRx</t>
  </si>
  <si>
    <t>CXR Biosciences</t>
  </si>
  <si>
    <t>Cyclacel Pharmaceuticals</t>
  </si>
  <si>
    <t>Cydan</t>
  </si>
  <si>
    <t>Cyfuse Biomedical</t>
  </si>
  <si>
    <t>Cylene Pharmaceuticals</t>
  </si>
  <si>
    <t>Cylex</t>
  </si>
  <si>
    <t>CymaBay Therapeutics</t>
  </si>
  <si>
    <t>CymoGen Dx</t>
  </si>
  <si>
    <t>Cynapsus Therapeutics</t>
  </si>
  <si>
    <t>Cyntellect</t>
  </si>
  <si>
    <t>Cynvec</t>
  </si>
  <si>
    <t>Cynvenio Biosystems</t>
  </si>
  <si>
    <t>Cyprotex</t>
  </si>
  <si>
    <t>Cyrano Sciences</t>
  </si>
  <si>
    <t>Cyrus Biotechnology</t>
  </si>
  <si>
    <t>Cyteir Therapeutics</t>
  </si>
  <si>
    <t>Cytena</t>
  </si>
  <si>
    <t>Cyterix Pharmaceuticals</t>
  </si>
  <si>
    <t>Cytheris</t>
  </si>
  <si>
    <t>CYTIMMUNE SCIENCES</t>
  </si>
  <si>
    <t>Cyto Wave Technologies</t>
  </si>
  <si>
    <t>Cytocentrics</t>
  </si>
  <si>
    <t>Cytochroma</t>
  </si>
  <si>
    <t>Cytodyn</t>
  </si>
  <si>
    <t>Cytogel Pharma</t>
  </si>
  <si>
    <t>Nuo Therapeutics</t>
  </si>
  <si>
    <t>Cytomics Pharmaceuticals</t>
  </si>
  <si>
    <t>CytomX Therapeutics</t>
  </si>
  <si>
    <t>Cytonics</t>
  </si>
  <si>
    <t>Cytoo</t>
  </si>
  <si>
    <t>Cytori Therapeutics</t>
  </si>
  <si>
    <t>CytoSolv</t>
  </si>
  <si>
    <t>CytoVale</t>
  </si>
  <si>
    <t>Cytovance Biologics</t>
  </si>
  <si>
    <t>Cytox</t>
  </si>
  <si>
    <t>Cytrellis Biosystems</t>
  </si>
  <si>
    <t>CyVek</t>
  </si>
  <si>
    <t>Cyvenio Biosystems</t>
  </si>
  <si>
    <t>Daktari Diagnostics</t>
  </si>
  <si>
    <t>DARA BioSciences</t>
  </si>
  <si>
    <t>Akashi Therapeutics</t>
  </si>
  <si>
    <t>Daylight Solutions</t>
  </si>
  <si>
    <t>DBV Technologies</t>
  </si>
  <si>
    <t>Decibel Therapeutics</t>
  </si>
  <si>
    <t>DecImmune Therapeutics</t>
  </si>
  <si>
    <t>Dedalus Group</t>
  </si>
  <si>
    <t>Deep Genomics</t>
  </si>
  <si>
    <t>Definicare</t>
  </si>
  <si>
    <t>Definigen</t>
  </si>
  <si>
    <t>Dekalb Surgical Alliance</t>
  </si>
  <si>
    <t>Dekkun</t>
  </si>
  <si>
    <t>Del Mar Pharmaceuticals</t>
  </si>
  <si>
    <t>Delenex Therapeutics</t>
  </si>
  <si>
    <t>DeliverCareRx</t>
  </si>
  <si>
    <t>Delpor</t>
  </si>
  <si>
    <t>Deltagen</t>
  </si>
  <si>
    <t>Denali Therapeutics</t>
  </si>
  <si>
    <t>Denator</t>
  </si>
  <si>
    <t>DeNovo Sciences</t>
  </si>
  <si>
    <t>Dermata Therapeutics</t>
  </si>
  <si>
    <t>Dermira</t>
  </si>
  <si>
    <t>DermTech International</t>
  </si>
  <si>
    <t>DesignMedix</t>
  </si>
  <si>
    <t>Desktop Genetics</t>
  </si>
  <si>
    <t>Destiny Pharma</t>
  </si>
  <si>
    <t>DeuteRx,LLC</t>
  </si>
  <si>
    <t>Device Innovation Group</t>
  </si>
  <si>
    <t>Diabetica</t>
  </si>
  <si>
    <t>DiaCarta</t>
  </si>
  <si>
    <t>diaDexus</t>
  </si>
  <si>
    <t>Diaferon</t>
  </si>
  <si>
    <t>Diagnoplex</t>
  </si>
  <si>
    <t>Diagnosoft</t>
  </si>
  <si>
    <t>Diagnostic Biochips</t>
  </si>
  <si>
    <t>Diagnostic Healthcare</t>
  </si>
  <si>
    <t>Diagnostic Imaging International</t>
  </si>
  <si>
    <t>Diagnostic Photonics</t>
  </si>
  <si>
    <t>Dialectica</t>
  </si>
  <si>
    <t>DiaTech Oncology</t>
  </si>
  <si>
    <t>Diatherix Laboratories</t>
  </si>
  <si>
    <t>DiCE Molecules</t>
  </si>
  <si>
    <t>Dicerna Pharmaceuticals</t>
  </si>
  <si>
    <t>Diffinity Genomics</t>
  </si>
  <si>
    <t>Diffusion Pharmaceuticals</t>
  </si>
  <si>
    <t>Digestive Disease Associates</t>
  </si>
  <si>
    <t>Dignify Therapeutics</t>
  </si>
  <si>
    <t>Dimension Therapeutics</t>
  </si>
  <si>
    <t>Dimerix Biosciences Pty Ltd</t>
  </si>
  <si>
    <t>DiObex</t>
  </si>
  <si>
    <t>DioGenix</t>
  </si>
  <si>
    <t>Diomics</t>
  </si>
  <si>
    <t>Dipexium Pharmaceuticals</t>
  </si>
  <si>
    <t>DIRAmed</t>
  </si>
  <si>
    <t>Direct Spinal Therapeutics</t>
  </si>
  <si>
    <t>DIREVO Industrial Biotechnology</t>
  </si>
  <si>
    <t>DiscGenics</t>
  </si>
  <si>
    <t>DiscoveRX</t>
  </si>
  <si>
    <t>Dispersol Technologies</t>
  </si>
  <si>
    <t>Diurnal</t>
  </si>
  <si>
    <t>DNA Direct</t>
  </si>
  <si>
    <t>DNA SEQ</t>
  </si>
  <si>
    <t>DNage</t>
  </si>
  <si>
    <t>DNAnexus</t>
  </si>
  <si>
    <t>DNAtriX</t>
  </si>
  <si>
    <t>Domain Surgical</t>
  </si>
  <si>
    <t>DOMAIN Therapeutics</t>
  </si>
  <si>
    <t>Domainex</t>
  </si>
  <si>
    <t>Dominion Diagnostics</t>
  </si>
  <si>
    <t>Dormir</t>
  </si>
  <si>
    <t>DorsaVI</t>
  </si>
  <si>
    <t>Drais Pharmaceuticals</t>
  </si>
  <si>
    <t>Dreamerz Foods</t>
  </si>
  <si>
    <t>Drik</t>
  </si>
  <si>
    <t>DRO Biosystems</t>
  </si>
  <si>
    <t>DRS Health</t>
  </si>
  <si>
    <t>Drug Abuse Sciences</t>
  </si>
  <si>
    <t>DuraFizz</t>
  </si>
  <si>
    <t>DX Urgent Care</t>
  </si>
  <si>
    <t>DxNA</t>
  </si>
  <si>
    <t>DxTerity</t>
  </si>
  <si>
    <t>DxUpClose</t>
  </si>
  <si>
    <t>E-scape Bio</t>
  </si>
  <si>
    <t>e(ye)BRAIN</t>
  </si>
  <si>
    <t>Eagle Genomics</t>
  </si>
  <si>
    <t>EaglEyeMed</t>
  </si>
  <si>
    <t>EarlySense</t>
  </si>
  <si>
    <t>EB Holdings</t>
  </si>
  <si>
    <t>eBioscience</t>
  </si>
  <si>
    <t>EBR Systems</t>
  </si>
  <si>
    <t>EBS Technologies</t>
  </si>
  <si>
    <t>Eccrine Systems</t>
  </si>
  <si>
    <t>Ecelles Carson</t>
  </si>
  <si>
    <t>Echo Therapeutics</t>
  </si>
  <si>
    <t>EchoPixel</t>
  </si>
  <si>
    <t>Eddingpharm (Cayman)</t>
  </si>
  <si>
    <t>Eden Therapeutics</t>
  </si>
  <si>
    <t>EdeniQ</t>
  </si>
  <si>
    <t>Edge Therapeutics</t>
  </si>
  <si>
    <t>Edgemont Pharmaceuticals</t>
  </si>
  <si>
    <t>Edico Genome</t>
  </si>
  <si>
    <t>Edimer Pharmaceuticals</t>
  </si>
  <si>
    <t>Edison Pharmaceuticals</t>
  </si>
  <si>
    <t>Editas Medicine</t>
  </si>
  <si>
    <t>EDP Biotech</t>
  </si>
  <si>
    <t>Edumedics</t>
  </si>
  <si>
    <t>Effcon MXR</t>
  </si>
  <si>
    <t>Effector Therapeutics</t>
  </si>
  <si>
    <t>Efficas</t>
  </si>
  <si>
    <t>EffRx Pharmaceuticals</t>
  </si>
  <si>
    <t>Egalet</t>
  </si>
  <si>
    <t>EGEN</t>
  </si>
  <si>
    <t>Egoscue</t>
  </si>
  <si>
    <t>Eiger BioPharmaceuticals</t>
  </si>
  <si>
    <t>EiRx Therapeutics</t>
  </si>
  <si>
    <t>EKR Therapeutics</t>
  </si>
  <si>
    <t>ELARA Pharmaceuticals</t>
  </si>
  <si>
    <t>Elastagen</t>
  </si>
  <si>
    <t>Elcelyx Therapeutics</t>
  </si>
  <si>
    <t>Electronic Compliance Solutions</t>
  </si>
  <si>
    <t>Elevation Pharmaceuticals</t>
  </si>
  <si>
    <t>Eleven Biotherapeutics</t>
  </si>
  <si>
    <t>Eligo Bioscience</t>
  </si>
  <si>
    <t>Elite Pharmaceuticals</t>
  </si>
  <si>
    <t>Elixir Pharmaceuticals</t>
  </si>
  <si>
    <t>ElsaLys Biotech</t>
  </si>
  <si>
    <t>Elucid Bioimaging</t>
  </si>
  <si>
    <t>Ember Therapeutics</t>
  </si>
  <si>
    <t>Embera NeuroTherapeutics</t>
  </si>
  <si>
    <t>Emerald Therapeutics</t>
  </si>
  <si>
    <t>Emergency Service Partners</t>
  </si>
  <si>
    <t>Emerus Hospital Partners</t>
  </si>
  <si>
    <t>EMISPHERE TECHNOLOGIES</t>
  </si>
  <si>
    <t>Empire Genomics</t>
  </si>
  <si>
    <t>Emunamedica</t>
  </si>
  <si>
    <t>Enanta Pharmaceuticals</t>
  </si>
  <si>
    <t>EnCare Biotech</t>
  </si>
  <si>
    <t>EnCoate</t>
  </si>
  <si>
    <t>Encore Vision Inc.</t>
  </si>
  <si>
    <t>Encycle Therapeutics</t>
  </si>
  <si>
    <t>Encysive Pharmaceuticals</t>
  </si>
  <si>
    <t>EndGenitor Technologies</t>
  </si>
  <si>
    <t>EndoBiologics International</t>
  </si>
  <si>
    <t>EndoChoice</t>
  </si>
  <si>
    <t>Endoclear</t>
  </si>
  <si>
    <t>Endocyte</t>
  </si>
  <si>
    <t>Endologix</t>
  </si>
  <si>
    <t>Endoluminal Sciences</t>
  </si>
  <si>
    <t>Endosense</t>
  </si>
  <si>
    <t>EndoSpan</t>
  </si>
  <si>
    <t>EndoStim</t>
  </si>
  <si>
    <t>ENDOTRONIX</t>
  </si>
  <si>
    <t>EnduraCare AcuteCare</t>
  </si>
  <si>
    <t>Endurance Biotech</t>
  </si>
  <si>
    <t>eNeura Therapeutics</t>
  </si>
  <si>
    <t>enEvolv</t>
  </si>
  <si>
    <t>enGene</t>
  </si>
  <si>
    <t>EnGeneIC</t>
  </si>
  <si>
    <t>Enhance Biotech</t>
  </si>
  <si>
    <t>Enobia Pharma</t>
  </si>
  <si>
    <t>Ensemble Discovery</t>
  </si>
  <si>
    <t>ENT Biotech Solutions</t>
  </si>
  <si>
    <t>Entegrion</t>
  </si>
  <si>
    <t>EnteroMedics</t>
  </si>
  <si>
    <t>Entia Biosciences</t>
  </si>
  <si>
    <t>EntomoPharm</t>
  </si>
  <si>
    <t>Entopsis</t>
  </si>
  <si>
    <t>Entourage Medical Technologies</t>
  </si>
  <si>
    <t>EntreMed</t>
  </si>
  <si>
    <t>ENTrigue Surgical</t>
  </si>
  <si>
    <t>Enumeral Biomedical</t>
  </si>
  <si>
    <t>Envisia Therapeutics</t>
  </si>
  <si>
    <t>EnzymeRx</t>
  </si>
  <si>
    <t>Enzymotec</t>
  </si>
  <si>
    <t>EnzySurge</t>
  </si>
  <si>
    <t>EO2 Concepts</t>
  </si>
  <si>
    <t>EpiBiome</t>
  </si>
  <si>
    <t>EPIC Research &amp; Diagnostics</t>
  </si>
  <si>
    <t>Epic Sciences</t>
  </si>
  <si>
    <t>EpiEP</t>
  </si>
  <si>
    <t>EPINEX DIAGNOSTICS</t>
  </si>
  <si>
    <t>EPIOMED THERAPEUTICS</t>
  </si>
  <si>
    <t>Epiphany</t>
  </si>
  <si>
    <t>Epirus Biopharmaceuticals</t>
  </si>
  <si>
    <t>Episona</t>
  </si>
  <si>
    <t>Epizyme</t>
  </si>
  <si>
    <t>EquipNet, Inc.</t>
  </si>
  <si>
    <t>ERA Biotech</t>
  </si>
  <si>
    <t>EraGen Biosciences</t>
  </si>
  <si>
    <t>Erydel</t>
  </si>
  <si>
    <t>ERYtech Pharma</t>
  </si>
  <si>
    <t>Esanex</t>
  </si>
  <si>
    <t>ESBATech</t>
  </si>
  <si>
    <t>Escoublac</t>
  </si>
  <si>
    <t>eSNF</t>
  </si>
  <si>
    <t>Esperance Pharmaceuticals</t>
  </si>
  <si>
    <t>Esperion Therapeutics</t>
  </si>
  <si>
    <t>Essential Testing</t>
  </si>
  <si>
    <t>Essia Health</t>
  </si>
  <si>
    <t>EternoGen</t>
  </si>
  <si>
    <t>eTherapeutics</t>
  </si>
  <si>
    <t>ETrials Worldwide</t>
  </si>
  <si>
    <t>Eubios Therapeutica Private Limited</t>
  </si>
  <si>
    <t>Euclises Pharmaceuticals</t>
  </si>
  <si>
    <t>EUCODIS Bioscience</t>
  </si>
  <si>
    <t>Eureka Genomics</t>
  </si>
  <si>
    <t>Eureka Therapeutics</t>
  </si>
  <si>
    <t>EUSA Pharma</t>
  </si>
  <si>
    <t>Euthymics Bioscience</t>
  </si>
  <si>
    <t>ev3, Inc</t>
  </si>
  <si>
    <t>Eve Biomedical</t>
  </si>
  <si>
    <t>Evelo Therapeutics</t>
  </si>
  <si>
    <t>Eventus Diagnostics</t>
  </si>
  <si>
    <t>Everist Health</t>
  </si>
  <si>
    <t>Evgen</t>
  </si>
  <si>
    <t>EVIAGENICS</t>
  </si>
  <si>
    <t>Evident Health</t>
  </si>
  <si>
    <t>evocatal</t>
  </si>
  <si>
    <t>Evodental</t>
  </si>
  <si>
    <t>Evoke Pharma</t>
  </si>
  <si>
    <t>Evolva</t>
  </si>
  <si>
    <t>Evolve Biosystems</t>
  </si>
  <si>
    <t>EvolveMol</t>
  </si>
  <si>
    <t>Evotec</t>
  </si>
  <si>
    <t>Evozym Biologics</t>
  </si>
  <si>
    <t>Exact Sciences</t>
  </si>
  <si>
    <t>Exagen Diagnostics</t>
  </si>
  <si>
    <t>Excaliard Pharmaceuticals</t>
  </si>
  <si>
    <t>Excel PharmaStudies</t>
  </si>
  <si>
    <t>ExceleraRx</t>
  </si>
  <si>
    <t>Excelimmune</t>
  </si>
  <si>
    <t>Exco InTouch</t>
  </si>
  <si>
    <t>Exerscrip</t>
  </si>
  <si>
    <t>Exiqon</t>
  </si>
  <si>
    <t>Exmovere</t>
  </si>
  <si>
    <t>Exodos Life Science Partners</t>
  </si>
  <si>
    <t>Exogenesis</t>
  </si>
  <si>
    <t>Exogenus Therapeutics</t>
  </si>
  <si>
    <t>Exos</t>
  </si>
  <si>
    <t>Exosect</t>
  </si>
  <si>
    <t>Exosome Diagnostics</t>
  </si>
  <si>
    <t>Explain My Surgery</t>
  </si>
  <si>
    <t>exsulin</t>
  </si>
  <si>
    <t>Extem</t>
  </si>
  <si>
    <t>Extend Labs</t>
  </si>
  <si>
    <t>Externautics</t>
  </si>
  <si>
    <t>ExtraOrtho</t>
  </si>
  <si>
    <t>Eye-Pharma</t>
  </si>
  <si>
    <t>EyeCyte</t>
  </si>
  <si>
    <t>EyeGate Pharmaceuticals</t>
  </si>
  <si>
    <t>EyeNetra</t>
  </si>
  <si>
    <t>Ezra Innovations</t>
  </si>
  <si>
    <t>F-star Biotechnology Limited</t>
  </si>
  <si>
    <t>F2G</t>
  </si>
  <si>
    <t>Fabrus</t>
  </si>
  <si>
    <t>Farallon Biosciences</t>
  </si>
  <si>
    <t>Farman</t>
  </si>
  <si>
    <t>FastHealth</t>
  </si>
  <si>
    <t>Fate Therapeutics</t>
  </si>
  <si>
    <t>Fe3 Medical</t>
  </si>
  <si>
    <t>Fedora Pharmaceuticals</t>
  </si>
  <si>
    <t>Femta Pharmaceuticals</t>
  </si>
  <si>
    <t>Fenix Biotech</t>
  </si>
  <si>
    <t>Fermentalg</t>
  </si>
  <si>
    <t>FerroKin Biosciences</t>
  </si>
  <si>
    <t>FERTILE EARTH SYSTEMS</t>
  </si>
  <si>
    <t>Fiberstar</t>
  </si>
  <si>
    <t>Fibrocell Science</t>
  </si>
  <si>
    <t>FibroGen</t>
  </si>
  <si>
    <t>Fio</t>
  </si>
  <si>
    <t>Firalis</t>
  </si>
  <si>
    <t>Firefly BioWorks</t>
  </si>
  <si>
    <t>First Aid Shot Therapy</t>
  </si>
  <si>
    <t>First China Pharma Group</t>
  </si>
  <si>
    <t>Cyrcadia Health</t>
  </si>
  <si>
    <t>FirstString Research</t>
  </si>
  <si>
    <t>FitBionic</t>
  </si>
  <si>
    <t>Five Prime Therapeutics</t>
  </si>
  <si>
    <t>Fixes 4 Kids</t>
  </si>
  <si>
    <t>FK Biotecnologia</t>
  </si>
  <si>
    <t>Flex Biomedical</t>
  </si>
  <si>
    <t>Flexion Therapeutics</t>
  </si>
  <si>
    <t>Flexuspine</t>
  </si>
  <si>
    <t>Florida Biomed</t>
  </si>
  <si>
    <t>Flower Orthopedics</t>
  </si>
  <si>
    <t>FlowMetric</t>
  </si>
  <si>
    <t>FluGen</t>
  </si>
  <si>
    <t>Fluidic Analytics</t>
  </si>
  <si>
    <t>Fluidigm</t>
  </si>
  <si>
    <t>FluoroPharma</t>
  </si>
  <si>
    <t>FluTrends International</t>
  </si>
  <si>
    <t>Fluxion Biosciences</t>
  </si>
  <si>
    <t>FMP Products</t>
  </si>
  <si>
    <t>FMS Hauppauge</t>
  </si>
  <si>
    <t>FMS Midwest Dialysis Centers</t>
  </si>
  <si>
    <t>Foldrx Pharmaceuticals</t>
  </si>
  <si>
    <t>Follica</t>
  </si>
  <si>
    <t>Follicum</t>
  </si>
  <si>
    <t>ForeLight</t>
  </si>
  <si>
    <t>Foresight Biotherapeutics</t>
  </si>
  <si>
    <t>Forest Chemical Group</t>
  </si>
  <si>
    <t>Forge Life Science</t>
  </si>
  <si>
    <t>FORMA Therapeutics</t>
  </si>
  <si>
    <t>ForSight Labs</t>
  </si>
  <si>
    <t>Fort Sanders West</t>
  </si>
  <si>
    <t>FortuneRock (China)</t>
  </si>
  <si>
    <t>Foundation Radiology Group</t>
  </si>
  <si>
    <t>Foundry Newco XII</t>
  </si>
  <si>
    <t>Fresenius Medical Care</t>
  </si>
  <si>
    <t>Fresh Coast Lithotripsy</t>
  </si>
  <si>
    <t>FST Life Sciences</t>
  </si>
  <si>
    <t>SP Nano Ltd.</t>
  </si>
  <si>
    <t>Full Genomes Corporation</t>
  </si>
  <si>
    <t>Funxional Therapeutics</t>
  </si>
  <si>
    <t>Fusion Antibodies</t>
  </si>
  <si>
    <t>G and A Innovative Solutions</t>
  </si>
  <si>
    <t>G-CON</t>
  </si>
  <si>
    <t>G-Zero Therapeutics</t>
  </si>
  <si>
    <t>G1 Therapeutics, Inc.</t>
  </si>
  <si>
    <t>G2B Pharma</t>
  </si>
  <si>
    <t>Gaia Herbs</t>
  </si>
  <si>
    <t>Galantos Pharma</t>
  </si>
  <si>
    <t>Galaxy Diagnostics</t>
  </si>
  <si>
    <t>Galenea</t>
  </si>
  <si>
    <t>Galera Therapeutics</t>
  </si>
  <si>
    <t>Galleon Pharmaceuticals</t>
  </si>
  <si>
    <t>GamaMabs Pharma</t>
  </si>
  <si>
    <t>Gamida Cell</t>
  </si>
  <si>
    <t>Gamma Medica</t>
  </si>
  <si>
    <t>Gan &amp; Lee Pharmaceutical</t>
  </si>
  <si>
    <t>Ganeden Biotech</t>
  </si>
  <si>
    <t>GANTEC</t>
  </si>
  <si>
    <t>Ganymed Pharmaceuticals</t>
  </si>
  <si>
    <t>Garnet Biotherapeutics</t>
  </si>
  <si>
    <t>Gauss Surgical</t>
  </si>
  <si>
    <t>Gecko Biomedical</t>
  </si>
  <si>
    <t>Gelesis</t>
  </si>
  <si>
    <t>Gem Pharmaceuticals</t>
  </si>
  <si>
    <t>Gema</t>
  </si>
  <si>
    <t>Gemin X Pharmaceuticals</t>
  </si>
  <si>
    <t>Gemmus Pharma</t>
  </si>
  <si>
    <t>Gemstone Biotherapeutics</t>
  </si>
  <si>
    <t>Gen9</t>
  </si>
  <si>
    <t>Genalyte</t>
  </si>
  <si>
    <t>Genapsys</t>
  </si>
  <si>
    <t>GenCell Biosystems</t>
  </si>
  <si>
    <t>Gencia</t>
  </si>
  <si>
    <t>Gendel</t>
  </si>
  <si>
    <t>Gene Solutions</t>
  </si>
  <si>
    <t>GeneAssess</t>
  </si>
  <si>
    <t>GeneCapture</t>
  </si>
  <si>
    <t>GeneCentric Diagnostics</t>
  </si>
  <si>
    <t>Genecure</t>
  </si>
  <si>
    <t>GeneExcel</t>
  </si>
  <si>
    <t>Genelabs Technologies</t>
  </si>
  <si>
    <t>GENELINK</t>
  </si>
  <si>
    <t>Genelux</t>
  </si>
  <si>
    <t>GeneNews</t>
  </si>
  <si>
    <t>Genenta Science</t>
  </si>
  <si>
    <t>GenePeeks</t>
  </si>
  <si>
    <t>HemaVista</t>
  </si>
  <si>
    <t>GenerationOne</t>
  </si>
  <si>
    <t>Generex Biotechnology</t>
  </si>
  <si>
    <t>GeneriCo</t>
  </si>
  <si>
    <t>Genesis Biopharma</t>
  </si>
  <si>
    <t>GeneTex</t>
  </si>
  <si>
    <t>GeneWEAVE</t>
  </si>
  <si>
    <t>Genisphere Inc</t>
  </si>
  <si>
    <t>Genizon BioSciences</t>
  </si>
  <si>
    <t>Genkyotex</t>
  </si>
  <si>
    <t>Genmab</t>
  </si>
  <si>
    <t>Genmedica Therapeutics</t>
  </si>
  <si>
    <t>Geno</t>
  </si>
  <si>
    <t>Genoa Pharmaceuticals</t>
  </si>
  <si>
    <t>Genocea Biosciences</t>
  </si>
  <si>
    <t>GenoLogics</t>
  </si>
  <si>
    <t>Genomas</t>
  </si>
  <si>
    <t>Genome</t>
  </si>
  <si>
    <t>Genome Compiler</t>
  </si>
  <si>
    <t>Genomed</t>
  </si>
  <si>
    <t>Genometry</t>
  </si>
  <si>
    <t>Genomic Vision</t>
  </si>
  <si>
    <t>Genomind</t>
  </si>
  <si>
    <t>BaseHealth</t>
  </si>
  <si>
    <t>Genprex</t>
  </si>
  <si>
    <t>GenPrime</t>
  </si>
  <si>
    <t>GenQual Corporation</t>
  </si>
  <si>
    <t>Genscript Technology</t>
  </si>
  <si>
    <t>GenSight Biologics</t>
  </si>
  <si>
    <t>GenSpera</t>
  </si>
  <si>
    <t>Genticel</t>
  </si>
  <si>
    <t>Gentis</t>
  </si>
  <si>
    <t>Gentris</t>
  </si>
  <si>
    <t>Gentronix</t>
  </si>
  <si>
    <t>GenVault</t>
  </si>
  <si>
    <t>GenVec Inc.</t>
  </si>
  <si>
    <t>GenZum Life Sciences</t>
  </si>
  <si>
    <t>GeoVax</t>
  </si>
  <si>
    <t>GI Dynamics</t>
  </si>
  <si>
    <t>GI Track</t>
  </si>
  <si>
    <t>gIcare Pharma</t>
  </si>
  <si>
    <t>GID Group</t>
  </si>
  <si>
    <t>Ginkgo Bioworks</t>
  </si>
  <si>
    <t>GITR</t>
  </si>
  <si>
    <t>Gladius Pharmaceuticals</t>
  </si>
  <si>
    <t>Gland Pharma</t>
  </si>
  <si>
    <t>Glencoe Software</t>
  </si>
  <si>
    <t>GlenRose Instruments</t>
  </si>
  <si>
    <t>GliaCure</t>
  </si>
  <si>
    <t>Glide Pharma</t>
  </si>
  <si>
    <t>Gliknik</t>
  </si>
  <si>
    <t>GLO Science</t>
  </si>
  <si>
    <t>Global Blood Therapeutics</t>
  </si>
  <si>
    <t>Global Registry of Biorepositories</t>
  </si>
  <si>
    <t>GlobalMedia Group</t>
  </si>
  <si>
    <t>Globavir</t>
  </si>
  <si>
    <t>GlobeImmune</t>
  </si>
  <si>
    <t>Gloucester Pharmaceuticals</t>
  </si>
  <si>
    <t>Glowing Plant</t>
  </si>
  <si>
    <t>GlucoSentient</t>
  </si>
  <si>
    <t>Glycart Biotechnology AG</t>
  </si>
  <si>
    <t>GlycoVaxyn</t>
  </si>
  <si>
    <t>Glycode</t>
  </si>
  <si>
    <t>GlycoMimetics</t>
  </si>
  <si>
    <t>Glycominds</t>
  </si>
  <si>
    <t>Glycoregimmune</t>
  </si>
  <si>
    <t>Glycos Biotechnologies</t>
  </si>
  <si>
    <t>Glycosan</t>
  </si>
  <si>
    <t>Glycostasis</t>
  </si>
  <si>
    <t>GlyGenix Therapeutics</t>
  </si>
  <si>
    <t>Glythera</t>
  </si>
  <si>
    <t>GnuBIO</t>
  </si>
  <si>
    <t>Gobiquity, Inc.</t>
  </si>
  <si>
    <t>Gold Standard Diagnostics</t>
  </si>
  <si>
    <t>Good Start Genetics</t>
  </si>
  <si>
    <t>GoodBelly</t>
  </si>
  <si>
    <t>GoPath Global</t>
  </si>
  <si>
    <t>Gordian Surgical</t>
  </si>
  <si>
    <t>Gradalis</t>
  </si>
  <si>
    <t>Graftys</t>
  </si>
  <si>
    <t>GRAM Acquisition</t>
  </si>
  <si>
    <t>Grand River Aseptic Manufacturing</t>
  </si>
  <si>
    <t>GrayBug</t>
  </si>
  <si>
    <t>Great Basin</t>
  </si>
  <si>
    <t>Great Lakes Pharmaceuticals</t>
  </si>
  <si>
    <t>Green Biofactory</t>
  </si>
  <si>
    <t>Green Biologics</t>
  </si>
  <si>
    <t>Green Hills</t>
  </si>
  <si>
    <t>Greenlight Biosciences</t>
  </si>
  <si>
    <t>greenovation Biotech</t>
  </si>
  <si>
    <t>GreenPeptide Co.,Ltd.</t>
  </si>
  <si>
    <t>Greyson International</t>
  </si>
  <si>
    <t>Groove Biopharma</t>
  </si>
  <si>
    <t>Groupe Athena</t>
  </si>
  <si>
    <t>GrowBLOX</t>
  </si>
  <si>
    <t>Grower's Secret</t>
  </si>
  <si>
    <t>GrowYo</t>
  </si>
  <si>
    <t>GT Urological</t>
  </si>
  <si>
    <t>Huafeng Biotech</t>
  </si>
  <si>
    <t>Guardian Healthcare</t>
  </si>
  <si>
    <t>Guava Technologies</t>
  </si>
  <si>
    <t>Guided Therapeutics</t>
  </si>
  <si>
    <t>Gyros</t>
  </si>
  <si>
    <t>Hadron Systems</t>
  </si>
  <si>
    <t>Halozyme Therapeutics</t>
  </si>
  <si>
    <t>HALSCION</t>
  </si>
  <si>
    <t>Hana Biosciences</t>
  </si>
  <si>
    <t>Handa Pharmaceuticals</t>
  </si>
  <si>
    <t>HandyLab</t>
  </si>
  <si>
    <t>Tigermed</t>
  </si>
  <si>
    <t>Hapten Sciences</t>
  </si>
  <si>
    <t>Harbin Pharmaceutical</t>
  </si>
  <si>
    <t>Harbor BioSciences</t>
  </si>
  <si>
    <t>Harbor MedTech</t>
  </si>
  <si>
    <t>Harbour Antibodies</t>
  </si>
  <si>
    <t>Hatchtech</t>
  </si>
  <si>
    <t>Hawaii Biotech</t>
  </si>
  <si>
    <t>HBCS</t>
  </si>
  <si>
    <t>hdl therapeutics</t>
  </si>
  <si>
    <t>Healcerion</t>
  </si>
  <si>
    <t>Healionics</t>
  </si>
  <si>
    <t>Healios K.K</t>
  </si>
  <si>
    <t>HealOr</t>
  </si>
  <si>
    <t>Health Discovery</t>
  </si>
  <si>
    <t>Health Essentials</t>
  </si>
  <si>
    <t>Health eVillages</t>
  </si>
  <si>
    <t>Health Integrated</t>
  </si>
  <si>
    <t>Health Outcomes Sciences</t>
  </si>
  <si>
    <t>Healthcare Corporation of America</t>
  </si>
  <si>
    <t>Healtheo360</t>
  </si>
  <si>
    <t>HealthFleet.com</t>
  </si>
  <si>
    <t>Healthonomy</t>
  </si>
  <si>
    <t>HealthPlan Data Solutions</t>
  </si>
  <si>
    <t>HealthScripts of America</t>
  </si>
  <si>
    <t>Healthsense</t>
  </si>
  <si>
    <t>HealthSmart Holdings</t>
  </si>
  <si>
    <t>HealthSpring</t>
  </si>
  <si>
    <t>HealthUnity</t>
  </si>
  <si>
    <t>Heart Health</t>
  </si>
  <si>
    <t>Heart Metabolics</t>
  </si>
  <si>
    <t>HeartFlow</t>
  </si>
  <si>
    <t>Heat Biologics</t>
  </si>
  <si>
    <t>Heilongjiang Weikang Bio-Tech Group</t>
  </si>
  <si>
    <t>Heliae</t>
  </si>
  <si>
    <t>Helicon Therapeutics</t>
  </si>
  <si>
    <t>Helicos BioSciences</t>
  </si>
  <si>
    <t>Helios Innovative Technologies</t>
  </si>
  <si>
    <t>Helius Medical Technologies</t>
  </si>
  <si>
    <t>HELIX BIOMEDIX</t>
  </si>
  <si>
    <t>Helix Therapeutics</t>
  </si>
  <si>
    <t>Helixbind</t>
  </si>
  <si>
    <t>Helixis</t>
  </si>
  <si>
    <t>Help Remedies</t>
  </si>
  <si>
    <t>HemaQuest Pharmaceuticals</t>
  </si>
  <si>
    <t>Hemarina</t>
  </si>
  <si>
    <t>HemaSource</t>
  </si>
  <si>
    <t>Hematris Wound Care</t>
  </si>
  <si>
    <t>Hemera Biosciences</t>
  </si>
  <si>
    <t>HemoGenyx</t>
  </si>
  <si>
    <t>HemoShear</t>
  </si>
  <si>
    <t>HepatoChem</t>
  </si>
  <si>
    <t>Hepregen</t>
  </si>
  <si>
    <t>Heptares Therapeutics</t>
  </si>
  <si>
    <t>Hera Therapeutics</t>
  </si>
  <si>
    <t>Herborium Group</t>
  </si>
  <si>
    <t>HESKA</t>
  </si>
  <si>
    <t>HiberGene Diagnostics</t>
  </si>
  <si>
    <t>High Throughput Genomics</t>
  </si>
  <si>
    <t>Highland Therapeutics</t>
  </si>
  <si>
    <t>HighRes Biosolutions</t>
  </si>
  <si>
    <t>HIGHVIEW HEALTHCARE PARTNERS</t>
  </si>
  <si>
    <t>Histide</t>
  </si>
  <si>
    <t>Histogen</t>
  </si>
  <si>
    <t>Histogenics</t>
  </si>
  <si>
    <t>HistoRx</t>
  </si>
  <si>
    <t>HistoSonics</t>
  </si>
  <si>
    <t>HMS Health</t>
  </si>
  <si>
    <t>Holaira</t>
  </si>
  <si>
    <t>Holganix</t>
  </si>
  <si>
    <t>Hopebridge</t>
  </si>
  <si>
    <t>HOMEOSTASIS LABS</t>
  </si>
  <si>
    <t>Hookipa Biotech</t>
  </si>
  <si>
    <t>Hop Skip Connect</t>
  </si>
  <si>
    <t>Horizon Discovery</t>
  </si>
  <si>
    <t>Horizon Pharma</t>
  </si>
  <si>
    <t>Hot Dot</t>
  </si>
  <si>
    <t>HREL</t>
  </si>
  <si>
    <t>HS Pharmaceuticals</t>
  </si>
  <si>
    <t>HTG Molecular Diagnostics</t>
  </si>
  <si>
    <t>Hubble Telemedical</t>
  </si>
  <si>
    <t>Xunda Pharmaceutical</t>
  </si>
  <si>
    <t>Humacyte</t>
  </si>
  <si>
    <t>HumanCentric Performance</t>
  </si>
  <si>
    <t>Humedics</t>
  </si>
  <si>
    <t>HUYA Bioscience International</t>
  </si>
  <si>
    <t>HX Diagnostics</t>
  </si>
  <si>
    <t>Hyasynth Bio</t>
  </si>
  <si>
    <t>Hybrigenics</t>
  </si>
  <si>
    <t>Hydra Biosciences</t>
  </si>
  <si>
    <t>Hydra Dx</t>
  </si>
  <si>
    <t>Hydrocapsule</t>
  </si>
  <si>
    <t>Hygeia Therapeutics</t>
  </si>
  <si>
    <t>Hygia Health Services</t>
  </si>
  <si>
    <t>HYGIEIA</t>
  </si>
  <si>
    <t>Hyglos</t>
  </si>
  <si>
    <t>Hyperion Therapeutics</t>
  </si>
  <si>
    <t>HyperStealth Biotechnology</t>
  </si>
  <si>
    <t>Hythiam</t>
  </si>
  <si>
    <t>i-Optics</t>
  </si>
  <si>
    <t>I-Pulse</t>
  </si>
  <si>
    <t>iBio</t>
  </si>
  <si>
    <t>ICAgen</t>
  </si>
  <si>
    <t>iCardiac Technologies</t>
  </si>
  <si>
    <t>ICB International</t>
  </si>
  <si>
    <t>iCeutica</t>
  </si>
  <si>
    <t>iCo Therapeutics</t>
  </si>
  <si>
    <t>Icon Bioscience</t>
  </si>
  <si>
    <t>Iconic Therapeutics</t>
  </si>
  <si>
    <t>Iconix Biosciences</t>
  </si>
  <si>
    <t>ICU Metrix</t>
  </si>
  <si>
    <t>IDEA SPHERE</t>
  </si>
  <si>
    <t>Idenix Pharmaceuticals</t>
  </si>
  <si>
    <t>Identification Solutions</t>
  </si>
  <si>
    <t>Idera Pharmaceuticals</t>
  </si>
  <si>
    <t>IDEV Technologies</t>
  </si>
  <si>
    <t>idiag</t>
  </si>
  <si>
    <t>Idun Pharmaceuticals</t>
  </si>
  <si>
    <t>Igenica</t>
  </si>
  <si>
    <t>Ignyta</t>
  </si>
  <si>
    <t>IgY Immune Technologies &amp; Life Sciences</t>
  </si>
  <si>
    <t>Ikaria</t>
  </si>
  <si>
    <t>IkerChem</t>
  </si>
  <si>
    <t>Ikonisys</t>
  </si>
  <si>
    <t>IKOTECH</t>
  </si>
  <si>
    <t>ILiAD Biotechnologies</t>
  </si>
  <si>
    <t>im3D</t>
  </si>
  <si>
    <t>ImaCor</t>
  </si>
  <si>
    <t>Imagen Biopharma</t>
  </si>
  <si>
    <t>Imagen Biotech</t>
  </si>
  <si>
    <t>ImaginAb</t>
  </si>
  <si>
    <t>Imaging3</t>
  </si>
  <si>
    <t>Imalogix</t>
  </si>
  <si>
    <t>Imanis Life Sciences</t>
  </si>
  <si>
    <t>ImaRX Therapeutics</t>
  </si>
  <si>
    <t>Imaxio</t>
  </si>
  <si>
    <t>Immatics US</t>
  </si>
  <si>
    <t>ImmuMetrix</t>
  </si>
  <si>
    <t>Immune Design</t>
  </si>
  <si>
    <t>Immune System Therapeutics</t>
  </si>
  <si>
    <t>Immune Targeting Systems</t>
  </si>
  <si>
    <t>Immunetics</t>
  </si>
  <si>
    <t>Immunetrics</t>
  </si>
  <si>
    <t>ImmuneWorks</t>
  </si>
  <si>
    <t>ImmuneXcite</t>
  </si>
  <si>
    <t>Immunexpress</t>
  </si>
  <si>
    <t>ImmunGene</t>
  </si>
  <si>
    <t>Immunocore</t>
  </si>
  <si>
    <t>ImmunoGen</t>
  </si>
  <si>
    <t>Immunologix</t>
  </si>
  <si>
    <t>Immunomic Therapeutics</t>
  </si>
  <si>
    <t>ImmunoPhotonics</t>
  </si>
  <si>
    <t>ImmunotEGG</t>
  </si>
  <si>
    <t>Immunovaccine</t>
  </si>
  <si>
    <t>Immunovative Therapies</t>
  </si>
  <si>
    <t>ImmuRx</t>
  </si>
  <si>
    <t>ImmusanT</t>
  </si>
  <si>
    <t>Immusoft</t>
  </si>
  <si>
    <t>ImmuVen</t>
  </si>
  <si>
    <t>ImpactRx</t>
  </si>
  <si>
    <t>Impedance Cardiology Systems</t>
  </si>
  <si>
    <t>Imperative Health</t>
  </si>
  <si>
    <t>Imperium Health Management</t>
  </si>
  <si>
    <t>Implanet</t>
  </si>
  <si>
    <t>Implicit Bioscience</t>
  </si>
  <si>
    <t>Imprimis Pharmaceuticals</t>
  </si>
  <si>
    <t>IMRICOR MEDICAL SYSTEMS</t>
  </si>
  <si>
    <t>IMT (Innovative Micro Technology)</t>
  </si>
  <si>
    <t>ImThera Medical Inc</t>
  </si>
  <si>
    <t>In Ovo</t>
  </si>
  <si>
    <t>Inbiomotion</t>
  </si>
  <si>
    <t>Incanthera</t>
  </si>
  <si>
    <t>InCarda Therapeutics</t>
  </si>
  <si>
    <t>IncellDx</t>
  </si>
  <si>
    <t>Inception Sciences</t>
  </si>
  <si>
    <t>Incisive Surgical</t>
  </si>
  <si>
    <t>Incline Therapeutics</t>
  </si>
  <si>
    <t>Inclinix</t>
  </si>
  <si>
    <t>Incube Labs</t>
  </si>
  <si>
    <t>Incuron</t>
  </si>
  <si>
    <t>Indel Therapeutics</t>
  </si>
  <si>
    <t>InDex Pharmaceuticals</t>
  </si>
  <si>
    <t>INDIGO Biosciences</t>
  </si>
  <si>
    <t>IndiPharm</t>
  </si>
  <si>
    <t>Induce Biologics</t>
  </si>
  <si>
    <t>Industrial Microbes</t>
  </si>
  <si>
    <t>InfaCare Pharmaceutical</t>
  </si>
  <si>
    <t>Infinity Pharmaceuticals</t>
  </si>
  <si>
    <t>Inflammatory Response Research</t>
  </si>
  <si>
    <t>Inflection Biosciences</t>
  </si>
  <si>
    <t>InfoBionic</t>
  </si>
  <si>
    <t>Inform Genomics</t>
  </si>
  <si>
    <t>Informed Health Technologies</t>
  </si>
  <si>
    <t>InformedDNA</t>
  </si>
  <si>
    <t>Ingeniatrics</t>
  </si>
  <si>
    <t>Ingenuity Systems</t>
  </si>
  <si>
    <t>Ingram Medical</t>
  </si>
  <si>
    <t>Inhibitex</t>
  </si>
  <si>
    <t>InhibOx</t>
  </si>
  <si>
    <t>Inimex Pharmaceuticals</t>
  </si>
  <si>
    <t>Inivata</t>
  </si>
  <si>
    <t>InLight Solutions</t>
  </si>
  <si>
    <t>Innate Pharma</t>
  </si>
  <si>
    <t>InnaVirVax</t>
  </si>
  <si>
    <t>Innerscope Research</t>
  </si>
  <si>
    <t>InnFocus Inc</t>
  </si>
  <si>
    <t>innocutis</t>
  </si>
  <si>
    <t>Innogenetics</t>
  </si>
  <si>
    <t>InnoPharma</t>
  </si>
  <si>
    <t>Innovacell</t>
  </si>
  <si>
    <t>Innovative Acquisitions</t>
  </si>
  <si>
    <t>Innovative Biologics</t>
  </si>
  <si>
    <t>Innovative Biosensors</t>
  </si>
  <si>
    <t>Innovative Cardiovascular Solutions</t>
  </si>
  <si>
    <t>Innovative Healthcare</t>
  </si>
  <si>
    <t>Innovent Biologics</t>
  </si>
  <si>
    <t>Innovus Pharma</t>
  </si>
  <si>
    <t>Inocucor Technologies</t>
  </si>
  <si>
    <t>Inotek Pharmaceuticals</t>
  </si>
  <si>
    <t>Inotrem</t>
  </si>
  <si>
    <t>InPulse Medical</t>
  </si>
  <si>
    <t>InQ Biosciences</t>
  </si>
  <si>
    <t>INRange Systems</t>
  </si>
  <si>
    <t>Insectigen</t>
  </si>
  <si>
    <t>Insero Health</t>
  </si>
  <si>
    <t>Insightra Medical</t>
  </si>
  <si>
    <t>Insignia Health</t>
  </si>
  <si>
    <t>Insilixa</t>
  </si>
  <si>
    <t>InSite Vision</t>
  </si>
  <si>
    <t>Inson Medical Systems</t>
  </si>
  <si>
    <t>InSphero</t>
  </si>
  <si>
    <t>Inspiration Biopharmaceuticals</t>
  </si>
  <si>
    <t>Inspire</t>
  </si>
  <si>
    <t>Inspire Medical Systems</t>
  </si>
  <si>
    <t>Insulet</t>
  </si>
  <si>
    <t>Insys Therapeutics</t>
  </si>
  <si>
    <t>Intarcia Therapeutics</t>
  </si>
  <si>
    <t>Intec Pharma</t>
  </si>
  <si>
    <t>IntegraGen</t>
  </si>
  <si>
    <t>Integral Spine Solutions</t>
  </si>
  <si>
    <t>Integrated Diagnostics</t>
  </si>
  <si>
    <t>Integrated Medical Management</t>
  </si>
  <si>
    <t>Integrated Micro-Chromatography Systems</t>
  </si>
  <si>
    <t>Intelect Medical</t>
  </si>
  <si>
    <t>IntelGenX</t>
  </si>
  <si>
    <t>Intellia Therapeutics</t>
  </si>
  <si>
    <t>IntelliCell BioSciences</t>
  </si>
  <si>
    <t>Intellicyt</t>
  </si>
  <si>
    <t>IntelliGeneScan</t>
  </si>
  <si>
    <t>Intelligent Bio-Systems</t>
  </si>
  <si>
    <t>Intellikine</t>
  </si>
  <si>
    <t>Intellimedix</t>
  </si>
  <si>
    <t>Intellipharmaceutics International</t>
  </si>
  <si>
    <t>Intelomed</t>
  </si>
  <si>
    <t>Intensity Therapeutics</t>
  </si>
  <si>
    <t>Intentiva</t>
  </si>
  <si>
    <t>Interactive Motion Technologies</t>
  </si>
  <si>
    <t>Intercell</t>
  </si>
  <si>
    <t>Intercept Pharmaceuticals</t>
  </si>
  <si>
    <t>Intercytex Group</t>
  </si>
  <si>
    <t>Interface Biologics, Inc.</t>
  </si>
  <si>
    <t>InteKrin</t>
  </si>
  <si>
    <t>International Network for Outcomes Research(INOR)</t>
  </si>
  <si>
    <t>International Stem Cell Corporation</t>
  </si>
  <si>
    <t>International Therapeutics</t>
  </si>
  <si>
    <t>InterValve</t>
  </si>
  <si>
    <t>Interventional Spine</t>
  </si>
  <si>
    <t>Intradigm Corporation</t>
  </si>
  <si>
    <t>IntraLuminal Therapeutics</t>
  </si>
  <si>
    <t>Intrapace</t>
  </si>
  <si>
    <t>Intrepid Bioinformatics</t>
  </si>
  <si>
    <t>Intrexon Corporation</t>
  </si>
  <si>
    <t>Intrinsic Medical Imaging</t>
  </si>
  <si>
    <t>Intuitive Biosciences</t>
  </si>
  <si>
    <t>InVasc Therapeutics</t>
  </si>
  <si>
    <t>Invenra</t>
  </si>
  <si>
    <t>Invictus Medical</t>
  </si>
  <si>
    <t>Invictus Oncology</t>
  </si>
  <si>
    <t>Inviragen</t>
  </si>
  <si>
    <t>Invisible Sentinel</t>
  </si>
  <si>
    <t>Invitae</t>
  </si>
  <si>
    <t>InVivo Therapeutics</t>
  </si>
  <si>
    <t>Invoy Technologies</t>
  </si>
  <si>
    <t>Io Therapeutics</t>
  </si>
  <si>
    <t>IOD Incorporated</t>
  </si>
  <si>
    <t>ioGenetics</t>
  </si>
  <si>
    <t>Iomai Corporation</t>
  </si>
  <si>
    <t>Ion Healthcare</t>
  </si>
  <si>
    <t>Ion Torrent</t>
  </si>
  <si>
    <t>Ionia Pharmacy</t>
  </si>
  <si>
    <t>Ionix Medical</t>
  </si>
  <si>
    <t>iPierian</t>
  </si>
  <si>
    <t>IPM Safety Services</t>
  </si>
  <si>
    <t>iPractice Group</t>
  </si>
  <si>
    <t>iPS Academia Japan</t>
  </si>
  <si>
    <t>Ipsat Therapies</t>
  </si>
  <si>
    <t>iRhythm Technologies</t>
  </si>
  <si>
    <t>IROA Technologies</t>
  </si>
  <si>
    <t>IRX Therapeutics</t>
  </si>
  <si>
    <t>IS Pharma</t>
  </si>
  <si>
    <t>Isarna Therapeutics GmbH</t>
  </si>
  <si>
    <t>iScience Interventional</t>
  </si>
  <si>
    <t>iScience Surgical</t>
  </si>
  <si>
    <t>Isentio</t>
  </si>
  <si>
    <t>ISI Life Sciences</t>
  </si>
  <si>
    <t>iSirona</t>
  </si>
  <si>
    <t>Isis Biopolymer</t>
  </si>
  <si>
    <t>Isis Pharmaceuticals</t>
  </si>
  <si>
    <t>Islet Sciences</t>
  </si>
  <si>
    <t>Isolation Sciences</t>
  </si>
  <si>
    <t>IsoPlexis</t>
  </si>
  <si>
    <t>Isowalk</t>
  </si>
  <si>
    <t>iSpecimen</t>
  </si>
  <si>
    <t>Isto Technologies</t>
  </si>
  <si>
    <t>ITC</t>
  </si>
  <si>
    <t>iTherX</t>
  </si>
  <si>
    <t>IV Diagnostics</t>
  </si>
  <si>
    <t>iVeena</t>
  </si>
  <si>
    <t>Ivera Medical</t>
  </si>
  <si>
    <t>Iverson Genetic Diagnostics</t>
  </si>
  <si>
    <t>iZumi Bio</t>
  </si>
  <si>
    <t>Izun Pharmaceuticals</t>
  </si>
  <si>
    <t>J&amp;J Solutions</t>
  </si>
  <si>
    <t>Jaleva Pharmaceuticals</t>
  </si>
  <si>
    <t>Janus Biotherapeutics</t>
  </si>
  <si>
    <t>Jazz Pharmaceuticals</t>
  </si>
  <si>
    <t>JB Therapeutics</t>
  </si>
  <si>
    <t>JDP Therapeutics</t>
  </si>
  <si>
    <t>Jeeri Neotech International</t>
  </si>
  <si>
    <t>Jennerex Biotherapeutics</t>
  </si>
  <si>
    <t>JHL Biotech</t>
  </si>
  <si>
    <t>JJ PHARMA</t>
  </si>
  <si>
    <t>JMEA</t>
  </si>
  <si>
    <t>Jounce Therapeutics</t>
  </si>
  <si>
    <t>JourneyPure</t>
  </si>
  <si>
    <t>Juneau Biosciences</t>
  </si>
  <si>
    <t>Juno Therapeutics</t>
  </si>
  <si>
    <t>JuroJinX</t>
  </si>
  <si>
    <t>Just. Biotherapeutics</t>
  </si>
  <si>
    <t>JustRight Surgical</t>
  </si>
  <si>
    <t>Juvaris BioTherapeutics</t>
  </si>
  <si>
    <t>Juventas Therapeutics</t>
  </si>
  <si>
    <t>K-PAX Pharmaceuticals</t>
  </si>
  <si>
    <t>K94 Discoveries</t>
  </si>
  <si>
    <t>Kadmon</t>
  </si>
  <si>
    <t>Kadmus Pharmaceuticals</t>
  </si>
  <si>
    <t>KAHR medical</t>
  </si>
  <si>
    <t>KAI Pharmaceuticals</t>
  </si>
  <si>
    <t>Kaiima</t>
  </si>
  <si>
    <t>Kailos Genetics</t>
  </si>
  <si>
    <t>Kala Pharmaceuticals</t>
  </si>
  <si>
    <t>Kalidex Pharmaceuticals</t>
  </si>
  <si>
    <t>KaloBios Pharmaceuticals</t>
  </si>
  <si>
    <t>KalVista Pharmaceuticals</t>
  </si>
  <si>
    <t>Kalypsys</t>
  </si>
  <si>
    <t>Kalyra Pharmaceuticals</t>
  </si>
  <si>
    <t>Kane Biotech</t>
  </si>
  <si>
    <t>KannaLife Sciences</t>
  </si>
  <si>
    <t>Kanyos Bio</t>
  </si>
  <si>
    <t>Karus Therapeutics</t>
  </si>
  <si>
    <t>Karyopharm Therapeutics</t>
  </si>
  <si>
    <t>Kavalia</t>
  </si>
  <si>
    <t>KBI Biopharma</t>
  </si>
  <si>
    <t>KellBenx</t>
  </si>
  <si>
    <t>Keller Medical</t>
  </si>
  <si>
    <t>KemPharm</t>
  </si>
  <si>
    <t>Kenta Biotech</t>
  </si>
  <si>
    <t>Keraderm</t>
  </si>
  <si>
    <t>KeraFAST</t>
  </si>
  <si>
    <t>KeraNetics</t>
  </si>
  <si>
    <t>Keraplast Technologies</t>
  </si>
  <si>
    <t>Kereos</t>
  </si>
  <si>
    <t>KEW Group</t>
  </si>
  <si>
    <t>KeyNeurotek Pharmaceuticals</t>
  </si>
  <si>
    <t>Kiadis Pharma</t>
  </si>
  <si>
    <t>KinDex Therapeutics</t>
  </si>
  <si>
    <t>Kindred Biosciences</t>
  </si>
  <si>
    <t>Kineta</t>
  </si>
  <si>
    <t>Kinex Pharmaceuticals</t>
  </si>
  <si>
    <t>Kirax</t>
  </si>
  <si>
    <t>Kirkland Partners</t>
  </si>
  <si>
    <t>Kite Pharma</t>
  </si>
  <si>
    <t>KIYATEC</t>
  </si>
  <si>
    <t>KnipBio</t>
  </si>
  <si>
    <t>Knome</t>
  </si>
  <si>
    <t>Kolltan Pharmaceuticals</t>
  </si>
  <si>
    <t>Koronis Pharmaceuticals</t>
  </si>
  <si>
    <t>Kosan Biosciences</t>
  </si>
  <si>
    <t>Kosmos Biotherapeutics</t>
  </si>
  <si>
    <t>Kreatech Diagnostics</t>
  </si>
  <si>
    <t>Krishidhan Seeds</t>
  </si>
  <si>
    <t>Kuehnle Agrosystems</t>
  </si>
  <si>
    <t>KUN RUN Biotechnology</t>
  </si>
  <si>
    <t>Kunshan RiboQuark Pharmaceutical Technology</t>
  </si>
  <si>
    <t>Kurobe Pharmaceuticals</t>
  </si>
  <si>
    <t>Kuros Biosurgery</t>
  </si>
  <si>
    <t>Lumara Health</t>
  </si>
  <si>
    <t>Kylin Therapeutics</t>
  </si>
  <si>
    <t>Kymab</t>
  </si>
  <si>
    <t>Kypha</t>
  </si>
  <si>
    <t>Kythera Biopharmaceuticals</t>
  </si>
  <si>
    <t>La jolla Pharmaceutical</t>
  </si>
  <si>
    <t>Lab Automate Technologies</t>
  </si>
  <si>
    <t>Lab21</t>
  </si>
  <si>
    <t>Labcyte</t>
  </si>
  <si>
    <t>LabNow</t>
  </si>
  <si>
    <t>LABOMAR</t>
  </si>
  <si>
    <t>Laboratory Partners</t>
  </si>
  <si>
    <t>Labrys Biologics</t>
  </si>
  <si>
    <t>Lagniappe Health</t>
  </si>
  <si>
    <t>Lakewood Amedex</t>
  </si>
  <si>
    <t>Lamellar Biomedical</t>
  </si>
  <si>
    <t>Lanthio Pharma</t>
  </si>
  <si>
    <t>Lanx</t>
  </si>
  <si>
    <t>Larada Sciences</t>
  </si>
  <si>
    <t>LaraPharm</t>
  </si>
  <si>
    <t>LaserGen</t>
  </si>
  <si>
    <t>Lathrop PARC Redwood City</t>
  </si>
  <si>
    <t>LaunchCyte</t>
  </si>
  <si>
    <t>Laurantis Pharma</t>
  </si>
  <si>
    <t>Lazarus Therapeutics</t>
  </si>
  <si>
    <t>LEAD Therapeutics</t>
  </si>
  <si>
    <t>Leap Medical</t>
  </si>
  <si>
    <t>Lectus Therapeutics</t>
  </si>
  <si>
    <t>LED Medical Diagnostics</t>
  </si>
  <si>
    <t>Leonardo Biosystems</t>
  </si>
  <si>
    <t>LeukoDx</t>
  </si>
  <si>
    <t>Lev Pharmaceuticals</t>
  </si>
  <si>
    <t>Levicept</t>
  </si>
  <si>
    <t>Lewis and Clark Pharmaceuticals</t>
  </si>
  <si>
    <t>Lexicon Pharmaceuticals</t>
  </si>
  <si>
    <t>Life Recovery Systems</t>
  </si>
  <si>
    <t>LifeBEAM</t>
  </si>
  <si>
    <t>LifeBond Ltd.</t>
  </si>
  <si>
    <t>Lifecode</t>
  </si>
  <si>
    <t>LifeWave</t>
  </si>
  <si>
    <t>Light Sciences Oncology</t>
  </si>
  <si>
    <t>Lightspeed Genomics</t>
  </si>
  <si>
    <t>LigoCyte Pharmaceuticals</t>
  </si>
  <si>
    <t>Ligon Discovery</t>
  </si>
  <si>
    <t>Limerick BioPharma</t>
  </si>
  <si>
    <t>Lince Labs - Amniofilm</t>
  </si>
  <si>
    <t>Lineagen</t>
  </si>
  <si>
    <t>Linguagen</t>
  </si>
  <si>
    <t>Linkage Biosciences</t>
  </si>
  <si>
    <t>Lipella Pharmaceuticals</t>
  </si>
  <si>
    <t>LiPlasome Pharma</t>
  </si>
  <si>
    <t>LipoScience</t>
  </si>
  <si>
    <t>LipoSonix</t>
  </si>
  <si>
    <t>Lithera</t>
  </si>
  <si>
    <t>LiveLeaf</t>
  </si>
  <si>
    <t>Liventa Bioscience</t>
  </si>
  <si>
    <t>Living Cell Technologies</t>
  </si>
  <si>
    <t>Living Proof</t>
  </si>
  <si>
    <t>LivingWell Health</t>
  </si>
  <si>
    <t>Lixte Biotechnology Holdings</t>
  </si>
  <si>
    <t>Locus Pharmaceuticals</t>
  </si>
  <si>
    <t>Logical Therapeutics</t>
  </si>
  <si>
    <t>Lonestar Heart</t>
  </si>
  <si>
    <t>Lophius Biosciences</t>
  </si>
  <si>
    <t>Lotus Tissue Repair</t>
  </si>
  <si>
    <t>Loxo Oncology</t>
  </si>
  <si>
    <t>LPATH</t>
  </si>
  <si>
    <t>LQ3 Pharmaceuticals</t>
  </si>
  <si>
    <t>LS9</t>
  </si>
  <si>
    <t>LUBB-TEX</t>
  </si>
  <si>
    <t>Luca Technologies</t>
  </si>
  <si>
    <t>Lucigen</t>
  </si>
  <si>
    <t>LumaCyte</t>
  </si>
  <si>
    <t>Lumavita</t>
  </si>
  <si>
    <t>Lumen Biomedical</t>
  </si>
  <si>
    <t>Lumena Pharmaceuticals</t>
  </si>
  <si>
    <t>Lumenis</t>
  </si>
  <si>
    <t>Lumense</t>
  </si>
  <si>
    <t>Luminous Medical</t>
  </si>
  <si>
    <t>Lumora</t>
  </si>
  <si>
    <t>Lumos Pharma</t>
  </si>
  <si>
    <t>Luna Innovations</t>
  </si>
  <si>
    <t>Lux Bio Group</t>
  </si>
  <si>
    <t>Lux Biosciences</t>
  </si>
  <si>
    <t>Lycera</t>
  </si>
  <si>
    <t>Lyncean Technologies</t>
  </si>
  <si>
    <t>Lypro Biosciences</t>
  </si>
  <si>
    <t>LYSOGENE</t>
  </si>
  <si>
    <t>Lysosomal Therapeutics</t>
  </si>
  <si>
    <t>Lytix Biopharma</t>
  </si>
  <si>
    <t>Lyxia</t>
  </si>
  <si>
    <t>M2G</t>
  </si>
  <si>
    <t>m2p-labs</t>
  </si>
  <si>
    <t>M3 Biotechnology</t>
  </si>
  <si>
    <t>MabVax Therapeutics</t>
  </si>
  <si>
    <t>MacroCure</t>
  </si>
  <si>
    <t>MacroGenics</t>
  </si>
  <si>
    <t>MacuCLEAR</t>
  </si>
  <si>
    <t>Madeira Therapeutics</t>
  </si>
  <si>
    <t>Madison Vaccines</t>
  </si>
  <si>
    <t>Magellan Bioscience Group</t>
  </si>
  <si>
    <t>Magellan Global Health</t>
  </si>
  <si>
    <t>Magic Wheels</t>
  </si>
  <si>
    <t>Magna Pharmaceuticals</t>
  </si>
  <si>
    <t>Magneceutical Health</t>
  </si>
  <si>
    <t>Magnus Life Science</t>
  </si>
  <si>
    <t>MAKO Surgical</t>
  </si>
  <si>
    <t>Manhattan Pharmaceuticals</t>
  </si>
  <si>
    <t>MAP Pharmaceuticals</t>
  </si>
  <si>
    <t>Marcadia Biotech</t>
  </si>
  <si>
    <t>Marinus Pharmaceuticals</t>
  </si>
  <si>
    <t>MARIPOSA BIOTECHNOLOGY</t>
  </si>
  <si>
    <t>Marrone Bio Innovations</t>
  </si>
  <si>
    <t>Mars Bioimaging</t>
  </si>
  <si>
    <t>Marval Pharma</t>
  </si>
  <si>
    <t>Mati Therapeutics</t>
  </si>
  <si>
    <t>MATINAS BIOPHARMA</t>
  </si>
  <si>
    <t>Matricore</t>
  </si>
  <si>
    <t>Matrix-Bio</t>
  </si>
  <si>
    <t>Maui Imaging</t>
  </si>
  <si>
    <t>Maverix Biomics</t>
  </si>
  <si>
    <t>Max Endoscopy</t>
  </si>
  <si>
    <t>Maxcyte</t>
  </si>
  <si>
    <t>Maya Medical</t>
  </si>
  <si>
    <t>Mayne Pharma</t>
  </si>
  <si>
    <t>MBio Diagnostics</t>
  </si>
  <si>
    <t>McGinley Innovations</t>
  </si>
  <si>
    <t>MD On-Line</t>
  </si>
  <si>
    <t>MD SolarSciences</t>
  </si>
  <si>
    <t>MDxHealth</t>
  </si>
  <si>
    <t>Med Access</t>
  </si>
  <si>
    <t>Medafor</t>
  </si>
  <si>
    <t>MEDArchon</t>
  </si>
  <si>
    <t>MedAvail</t>
  </si>
  <si>
    <t>Medaxion</t>
  </si>
  <si>
    <t>MedCity News</t>
  </si>
  <si>
    <t>MedDay</t>
  </si>
  <si>
    <t>Mederi Therapeutics</t>
  </si>
  <si>
    <t>MedGenesis Therapeutix</t>
  </si>
  <si>
    <t>Medgenics</t>
  </si>
  <si>
    <t>MedHab</t>
  </si>
  <si>
    <t>Mediaomics</t>
  </si>
  <si>
    <t>MediBeacon</t>
  </si>
  <si>
    <t>Medic Vision Brain Technologies</t>
  </si>
  <si>
    <t>Medicago</t>
  </si>
  <si>
    <t>Medical Connections</t>
  </si>
  <si>
    <t>Medical Device Innovations</t>
  </si>
  <si>
    <t>Medical Technologies International</t>
  </si>
  <si>
    <t>Medichanical Engineering</t>
  </si>
  <si>
    <t>MediciNova</t>
  </si>
  <si>
    <t>Medifacts International</t>
  </si>
  <si>
    <t>Medimetrix Solutions Exchange</t>
  </si>
  <si>
    <t>MediProPharma</t>
  </si>
  <si>
    <t>MediQuest Therapeutics</t>
  </si>
  <si>
    <t>MediSens</t>
  </si>
  <si>
    <t>Medisyn Technologies</t>
  </si>
  <si>
    <t>Meditope Biosciences</t>
  </si>
  <si>
    <t>Meditrina Pharmaceuticals, Inc</t>
  </si>
  <si>
    <t>Medivance</t>
  </si>
  <si>
    <t>MediWound</t>
  </si>
  <si>
    <t>MedLink</t>
  </si>
  <si>
    <t>MedPlexus</t>
  </si>
  <si>
    <t>Medrobotics</t>
  </si>
  <si>
    <t>MedTel24</t>
  </si>
  <si>
    <t>Medusa Medical Technologies</t>
  </si>
  <si>
    <t>MEI Pharma</t>
  </si>
  <si>
    <t>Melinta</t>
  </si>
  <si>
    <t>Melior Discovery</t>
  </si>
  <si>
    <t>Melior Pharmaceuticals</t>
  </si>
  <si>
    <t>MelStevia Inc</t>
  </si>
  <si>
    <t>Memo Therapeutics</t>
  </si>
  <si>
    <t>Memobead Technologies</t>
  </si>
  <si>
    <t>Memory Pharmaceuticals</t>
  </si>
  <si>
    <t>MenoGeniX</t>
  </si>
  <si>
    <t>MentiNova</t>
  </si>
  <si>
    <t>Mentis Technology</t>
  </si>
  <si>
    <t>Mercator MedSystems</t>
  </si>
  <si>
    <t>Merganser Biotech</t>
  </si>
  <si>
    <t>Meritage Pharma</t>
  </si>
  <si>
    <t>MerLion Pharmaceuticals</t>
  </si>
  <si>
    <t>Merrimack Pharmaceuticals</t>
  </si>
  <si>
    <t>Mersana Therapeutics</t>
  </si>
  <si>
    <t>Merus</t>
  </si>
  <si>
    <t>Metabolic Solutions Development</t>
  </si>
  <si>
    <t>Metabolomic Diagnostics</t>
  </si>
  <si>
    <t>Metabolon</t>
  </si>
  <si>
    <t>Metacrine</t>
  </si>
  <si>
    <t>MetaCure</t>
  </si>
  <si>
    <t>Metagenomix</t>
  </si>
  <si>
    <t>Metamark Genetics</t>
  </si>
  <si>
    <t>MetaStat</t>
  </si>
  <si>
    <t>MetGen</t>
  </si>
  <si>
    <t>Metheor Therapeutics</t>
  </si>
  <si>
    <t>MethylGene</t>
  </si>
  <si>
    <t>Mevion Medical Systems</t>
  </si>
  <si>
    <t>MGB Biopharma</t>
  </si>
  <si>
    <t>Micell Technologies</t>
  </si>
  <si>
    <t>Michelson Diagnostics</t>
  </si>
  <si>
    <t>Michigan Endoscopy Center</t>
  </si>
  <si>
    <t>Micrima</t>
  </si>
  <si>
    <t>Microarrays</t>
  </si>
  <si>
    <t>Microbia</t>
  </si>
  <si>
    <t>Microbiome Therapeutics</t>
  </si>
  <si>
    <t>Microbion</t>
  </si>
  <si>
    <t>Microbix Biosystems</t>
  </si>
  <si>
    <t>Microdermis</t>
  </si>
  <si>
    <t>MicroMed Cardiovascular</t>
  </si>
  <si>
    <t>Micropharma</t>
  </si>
  <si>
    <t>MICROrganic Technologies</t>
  </si>
  <si>
    <t>Microscience</t>
  </si>
  <si>
    <t>Microscopy Innovations</t>
  </si>
  <si>
    <t>Microsonic Systems</t>
  </si>
  <si>
    <t>Microstim</t>
  </si>
  <si>
    <t>Microtest Diagnostics</t>
  </si>
  <si>
    <t>Microvi Biotechnologies</t>
  </si>
  <si>
    <t>MicuRx Pharmaceuticals</t>
  </si>
  <si>
    <t>Mid-America consulting Group</t>
  </si>
  <si>
    <t>Middle Peak Medical</t>
  </si>
  <si>
    <t>MiddleGate</t>
  </si>
  <si>
    <t>Milestone Pharmaceuticals</t>
  </si>
  <si>
    <t>Milestone Scientific</t>
  </si>
  <si>
    <t>Millenium Biologix</t>
  </si>
  <si>
    <t>Millennium Pharmacy Systems</t>
  </si>
  <si>
    <t>Milo Biotechnology</t>
  </si>
  <si>
    <t>Mimetogen Pharmaceuticals</t>
  </si>
  <si>
    <t>Mind-NRG</t>
  </si>
  <si>
    <t>Mindframe</t>
  </si>
  <si>
    <t>MindSet Rx</t>
  </si>
  <si>
    <t>Minerva Biotechnologies</t>
  </si>
  <si>
    <t>Minimus Spine</t>
  </si>
  <si>
    <t>MiniVax</t>
  </si>
  <si>
    <t>Minoryx Therapeutics</t>
  </si>
  <si>
    <t>Mira Dx</t>
  </si>
  <si>
    <t>Mirador Biomedical</t>
  </si>
  <si>
    <t>Miragen Therapeutics</t>
  </si>
  <si>
    <t>Mirexus Biotechnologies</t>
  </si>
  <si>
    <t>Mirimus</t>
  </si>
  <si>
    <t>Mirna Therapeutics</t>
  </si>
  <si>
    <t>Miromatrix Medical</t>
  </si>
  <si>
    <t>MiRTLE Medical</t>
  </si>
  <si>
    <t>MISSION Therapeutics</t>
  </si>
  <si>
    <t>Mithridion</t>
  </si>
  <si>
    <t>MitoGenetics</t>
  </si>
  <si>
    <t>Mitokyne</t>
  </si>
  <si>
    <t>Mitomics</t>
  </si>
  <si>
    <t>MitoProd</t>
  </si>
  <si>
    <t>Mitra Biotech</t>
  </si>
  <si>
    <t>MitraSpan</t>
  </si>
  <si>
    <t>Mnemosyne Pharmaceuticals</t>
  </si>
  <si>
    <t>Mobius Therapeutics</t>
  </si>
  <si>
    <t>Moderna Therapeutics</t>
  </si>
  <si>
    <t>Moerae Matrix</t>
  </si>
  <si>
    <t>moksha8 Pharmaceuticals</t>
  </si>
  <si>
    <t>Molcure</t>
  </si>
  <si>
    <t>Molecular Biometrics</t>
  </si>
  <si>
    <t>Molecular Detection</t>
  </si>
  <si>
    <t>Molecular Imaging</t>
  </si>
  <si>
    <t>Molecular Partners</t>
  </si>
  <si>
    <t>Molecular Sensing</t>
  </si>
  <si>
    <t>Molecular Templates</t>
  </si>
  <si>
    <t>MolecularMD</t>
  </si>
  <si>
    <t>Moleculera Labs</t>
  </si>
  <si>
    <t>Moleculin</t>
  </si>
  <si>
    <t>Mologic</t>
  </si>
  <si>
    <t>Molplex</t>
  </si>
  <si>
    <t>MolPort</t>
  </si>
  <si>
    <t>Momenta Pharmaceuticals</t>
  </si>
  <si>
    <t>Monica Healthcare</t>
  </si>
  <si>
    <t>MorphoSys</t>
  </si>
  <si>
    <t>Morria Biopharmaceuticals</t>
  </si>
  <si>
    <t>Morris Innovative</t>
  </si>
  <si>
    <t>Morvus Technology</t>
  </si>
  <si>
    <t>Mosaic Biosciences</t>
  </si>
  <si>
    <t>Motif BioSciences</t>
  </si>
  <si>
    <t>Motility Count</t>
  </si>
  <si>
    <t>Mousera</t>
  </si>
  <si>
    <t>Movetis</t>
  </si>
  <si>
    <t>Moximed</t>
  </si>
  <si>
    <t>Mpex Pharmaceuticals</t>
  </si>
  <si>
    <t>MSI Methylation Sciences</t>
  </si>
  <si>
    <t>MSM Protein Technologies</t>
  </si>
  <si>
    <t>MTM Laboratories</t>
  </si>
  <si>
    <t>MuciMed</t>
  </si>
  <si>
    <t>multiBIND biotec</t>
  </si>
  <si>
    <t>Multiplicom</t>
  </si>
  <si>
    <t>Multispan</t>
  </si>
  <si>
    <t>Muufri</t>
  </si>
  <si>
    <t>MxBiodevices</t>
  </si>
  <si>
    <t>MyCare</t>
  </si>
  <si>
    <t>MycoDev Group</t>
  </si>
  <si>
    <t>myMatrixx</t>
  </si>
  <si>
    <t>MyoKardia</t>
  </si>
  <si>
    <t>MYOMO</t>
  </si>
  <si>
    <t>MyoScience</t>
  </si>
  <si>
    <t>MYR</t>
  </si>
  <si>
    <t>Myriant Technologies</t>
  </si>
  <si>
    <t>MysteryVibe</t>
  </si>
  <si>
    <t>myTomorrows</t>
  </si>
  <si>
    <t>N-of-One</t>
  </si>
  <si>
    <t>Nivalis Therapeutics</t>
  </si>
  <si>
    <t>Nabriva Therapeutics</t>
  </si>
  <si>
    <t>Nabsys</t>
  </si>
  <si>
    <t>Nalari Health</t>
  </si>
  <si>
    <t>Nandi Proteins</t>
  </si>
  <si>
    <t>Nano Defense Solutions</t>
  </si>
  <si>
    <t>Nano Precision Medical</t>
  </si>
  <si>
    <t>Nano Terra</t>
  </si>
  <si>
    <t>Nano3D Biosciences</t>
  </si>
  <si>
    <t>NanoAntibiotics</t>
  </si>
  <si>
    <t>NanoBio</t>
  </si>
  <si>
    <t>NanoBioDesign</t>
  </si>
  <si>
    <t>Nanobiotix</t>
  </si>
  <si>
    <t>NanoCarrier Co</t>
  </si>
  <si>
    <t>NanoCellect</t>
  </si>
  <si>
    <t>NanoCor Therapeutics</t>
  </si>
  <si>
    <t>NanoHorizons</t>
  </si>
  <si>
    <t>NanoInk</t>
  </si>
  <si>
    <t>Nanomed Pharameceuticals</t>
  </si>
  <si>
    <t>NanoMedex Pharmaceuticals</t>
  </si>
  <si>
    <t>Nanomedical Diagnostics</t>
  </si>
  <si>
    <t>nanoMR</t>
  </si>
  <si>
    <t>NanoPharmaceuticals</t>
  </si>
  <si>
    <t>nanoRETE</t>
  </si>
  <si>
    <t>Nanosphere</t>
  </si>
  <si>
    <t>NanoString Technologies</t>
  </si>
  <si>
    <t>NanoViricides</t>
  </si>
  <si>
    <t>NanoVision Diagnostics</t>
  </si>
  <si>
    <t>Napo Pharmaceuticals</t>
  </si>
  <si>
    <t>Nascent Biotech</t>
  </si>
  <si>
    <t>Nascent Surgical</t>
  </si>
  <si>
    <t>Spirox</t>
  </si>
  <si>
    <t>Natera</t>
  </si>
  <si>
    <t>Nativis</t>
  </si>
  <si>
    <t>Naurex</t>
  </si>
  <si>
    <t>Nautilus Biotech</t>
  </si>
  <si>
    <t>Nautilus Neurosciences</t>
  </si>
  <si>
    <t>Navidea Biopharmaceuticals</t>
  </si>
  <si>
    <t>NavigatorMD</t>
  </si>
  <si>
    <t>Navigenics</t>
  </si>
  <si>
    <t>Naviscan</t>
  </si>
  <si>
    <t>Navitor Pharmaceuticals</t>
  </si>
  <si>
    <t>NBE-Therapeutics</t>
  </si>
  <si>
    <t>ND Acquisitions</t>
  </si>
  <si>
    <t>NEBOTRADE</t>
  </si>
  <si>
    <t>NED Biosystems</t>
  </si>
  <si>
    <t>NeighborMD</t>
  </si>
  <si>
    <t>Nektar Therapeutics</t>
  </si>
  <si>
    <t>NellOne Therapeutics</t>
  </si>
  <si>
    <t>Neoantigenics</t>
  </si>
  <si>
    <t>NeoChord</t>
  </si>
  <si>
    <t>NeoDiagnostix</t>
  </si>
  <si>
    <t>Neodyne Biosciences</t>
  </si>
  <si>
    <t>Neogenix Oncology</t>
  </si>
  <si>
    <t>NeoGenomics Laboratories</t>
  </si>
  <si>
    <t>NeoGuide Systems</t>
  </si>
  <si>
    <t>Neomend</t>
  </si>
  <si>
    <t>NEONC Technologies</t>
  </si>
  <si>
    <t>Neos Therapeutics</t>
  </si>
  <si>
    <t>NeoStem</t>
  </si>
  <si>
    <t>Neotropix</t>
  </si>
  <si>
    <t>Neovacs</t>
  </si>
  <si>
    <t>NephroGenex</t>
  </si>
  <si>
    <t>NephRx Corporation</t>
  </si>
  <si>
    <t>Neptune Technologies &amp; Bioressource</t>
  </si>
  <si>
    <t>Nereus Pharmaceuticals</t>
  </si>
  <si>
    <t>Nerium Biotechnology</t>
  </si>
  <si>
    <t>Nerveda</t>
  </si>
  <si>
    <t>NetScientific</t>
  </si>
  <si>
    <t>NeuMedics</t>
  </si>
  <si>
    <t>NeuMoDx Molecular</t>
  </si>
  <si>
    <t>NeuralStem</t>
  </si>
  <si>
    <t>Neuraltus Pharmaceuticals</t>
  </si>
  <si>
    <t>NeurAxon</t>
  </si>
  <si>
    <t>Neurelis</t>
  </si>
  <si>
    <t>Neuren Pharmaceuticals</t>
  </si>
  <si>
    <t>NeuroBionics</t>
  </si>
  <si>
    <t>Neurocrine Biosciences</t>
  </si>
  <si>
    <t>Neurodyn</t>
  </si>
  <si>
    <t>NeuroGenetic Pharmaceuticals</t>
  </si>
  <si>
    <t>NeurogesX</t>
  </si>
  <si>
    <t>NeuroInterventional Therapeutics</t>
  </si>
  <si>
    <t>Neurolink</t>
  </si>
  <si>
    <t>Neurolixis, Inc.</t>
  </si>
  <si>
    <t>Neurologix</t>
  </si>
  <si>
    <t>Neuromed Pharmaceuticals</t>
  </si>
  <si>
    <t>Neuron Systems</t>
  </si>
  <si>
    <t>Neuron Therapeutics</t>
  </si>
  <si>
    <t>NeuroNascent</t>
  </si>
  <si>
    <t>Neuronetics</t>
  </si>
  <si>
    <t>Neuronex</t>
  </si>
  <si>
    <t>NeuroPace</t>
  </si>
  <si>
    <t>NeuroPhage Pharmaceuticals</t>
  </si>
  <si>
    <t>NeurOptics</t>
  </si>
  <si>
    <t>Neuropure</t>
  </si>
  <si>
    <t>Neurosearch</t>
  </si>
  <si>
    <t>NeuroSigma</t>
  </si>
  <si>
    <t>Neurotec Pharma</t>
  </si>
  <si>
    <t>Neurotech</t>
  </si>
  <si>
    <t>NeuroTherapeutics Pharma</t>
  </si>
  <si>
    <t>Neurotrack</t>
  </si>
  <si>
    <t>Neurotron Biotechnology</t>
  </si>
  <si>
    <t>NeuroTronik</t>
  </si>
  <si>
    <t>Neurotrope Bioscience</t>
  </si>
  <si>
    <t>Neurovance</t>
  </si>
  <si>
    <t>Nevro</t>
  </si>
  <si>
    <t>New Century Hospice</t>
  </si>
  <si>
    <t>New Haven Pharmaceuticals</t>
  </si>
  <si>
    <t>New KCBX</t>
  </si>
  <si>
    <t>New Life Solutions</t>
  </si>
  <si>
    <t>New Port Richey Surgery Center</t>
  </si>
  <si>
    <t>NewBridge Pharmaceuticals</t>
  </si>
  <si>
    <t>NewLeaf Symbiotics</t>
  </si>
  <si>
    <t>NewLink Genetics</t>
  </si>
  <si>
    <t>NexBio</t>
  </si>
  <si>
    <t>NeXeption</t>
  </si>
  <si>
    <t>NexImmune</t>
  </si>
  <si>
    <t>Next Safety</t>
  </si>
  <si>
    <t>NextCare</t>
  </si>
  <si>
    <t>NextCode Health</t>
  </si>
  <si>
    <t>NextGxDX</t>
  </si>
  <si>
    <t>NextWave Pharmaceuticals</t>
  </si>
  <si>
    <t>Nexus Biosystems</t>
  </si>
  <si>
    <t>Nexus Dx</t>
  </si>
  <si>
    <t>Nexvet</t>
  </si>
  <si>
    <t>NGM Biopharmaceuticals</t>
  </si>
  <si>
    <t>NGTronix Industries</t>
  </si>
  <si>
    <t>NICO</t>
  </si>
  <si>
    <t>NightstaRx</t>
  </si>
  <si>
    <t>Niiki Pharma</t>
  </si>
  <si>
    <t>Nimbus Concepts</t>
  </si>
  <si>
    <t>Nimbus Therapeutics</t>
  </si>
  <si>
    <t>Nirmidas Biotech</t>
  </si>
  <si>
    <t>Niti Surgical Solutions</t>
  </si>
  <si>
    <t>Nitric Bio</t>
  </si>
  <si>
    <t>AOBiome</t>
  </si>
  <si>
    <t>Niveus Medical</t>
  </si>
  <si>
    <t>NKT Therapeutics</t>
  </si>
  <si>
    <t>nLife Therapeutics</t>
  </si>
  <si>
    <t>NLT SPINE</t>
  </si>
  <si>
    <t>NMT Medical</t>
  </si>
  <si>
    <t>Knopp Biosciences LLC</t>
  </si>
  <si>
    <t>Noble Biomaterials</t>
  </si>
  <si>
    <t>Noble Life Sciences</t>
  </si>
  <si>
    <t>Nodality</t>
  </si>
  <si>
    <t>Nohla Therapeutics</t>
  </si>
  <si>
    <t>Noninvasive Medical Technologies</t>
  </si>
  <si>
    <t>NONO</t>
  </si>
  <si>
    <t>Nora Therapeutics</t>
  </si>
  <si>
    <t>Norak Biosciences</t>
  </si>
  <si>
    <t>NormOxys</t>
  </si>
  <si>
    <t>Northstar Biosciences</t>
  </si>
  <si>
    <t>Northwest Biotherapeutics</t>
  </si>
  <si>
    <t>Nortis</t>
  </si>
  <si>
    <t>Nosopharm</t>
  </si>
  <si>
    <t>Notable Labs</t>
  </si>
  <si>
    <t>NovaBiotics</t>
  </si>
  <si>
    <t>Novacea</t>
  </si>
  <si>
    <t>Novacta Biosystems</t>
  </si>
  <si>
    <t>NovaDigm Therapeutics</t>
  </si>
  <si>
    <t>Novadip Biosciences</t>
  </si>
  <si>
    <t>Santen Pharmaceutical</t>
  </si>
  <si>
    <t>Novalact</t>
  </si>
  <si>
    <t>Novalar Pharmaceuticals</t>
  </si>
  <si>
    <t>Novaliq</t>
  </si>
  <si>
    <t>Novan</t>
  </si>
  <si>
    <t>NovaSom</t>
  </si>
  <si>
    <t>Novast Laboratories</t>
  </si>
  <si>
    <t>NovaSys</t>
  </si>
  <si>
    <t>Novavax AB</t>
  </si>
  <si>
    <t>Novel Therapeutic Technologies</t>
  </si>
  <si>
    <t>Novelix Pharmaceuticals</t>
  </si>
  <si>
    <t>Novelos Therapeutics</t>
  </si>
  <si>
    <t>NovImmune</t>
  </si>
  <si>
    <t>Novira Therapeutics</t>
  </si>
  <si>
    <t>Novita Pharmaceuticals</t>
  </si>
  <si>
    <t>Novita Therapeutics</t>
  </si>
  <si>
    <t>Novocor Medical Systems</t>
  </si>
  <si>
    <t>Novogen</t>
  </si>
  <si>
    <t>NovoPedics</t>
  </si>
  <si>
    <t>Sample6</t>
  </si>
  <si>
    <t>Novopyxis</t>
  </si>
  <si>
    <t>NovX</t>
  </si>
  <si>
    <t>Noxxon Pharma</t>
  </si>
  <si>
    <t>NsGene</t>
  </si>
  <si>
    <t>Nu-Med Plus</t>
  </si>
  <si>
    <t>Nu-Pulse</t>
  </si>
  <si>
    <t>NuCana BioMed</t>
  </si>
  <si>
    <t>Nuclea Biotechnologies</t>
  </si>
  <si>
    <t>Nucleonics</t>
  </si>
  <si>
    <t>Nuevolution</t>
  </si>
  <si>
    <t>NuGEN Technologies</t>
  </si>
  <si>
    <t>NuLabel</t>
  </si>
  <si>
    <t>NuMe Health</t>
  </si>
  <si>
    <t>NuMedii</t>
  </si>
  <si>
    <t>Numerate</t>
  </si>
  <si>
    <t>Numira Biosciences</t>
  </si>
  <si>
    <t>Nuon Therapeutics</t>
  </si>
  <si>
    <t>Nuovo Biologics</t>
  </si>
  <si>
    <t>NuPathe</t>
  </si>
  <si>
    <t>NuPotential</t>
  </si>
  <si>
    <t>Nura</t>
  </si>
  <si>
    <t>Nurix</t>
  </si>
  <si>
    <t>Nuro Pharma</t>
  </si>
  <si>
    <t>Nuron Biotech</t>
  </si>
  <si>
    <t>Nurotron Biotechnology</t>
  </si>
  <si>
    <t>Nusirt</t>
  </si>
  <si>
    <t>Nutech Medical</t>
  </si>
  <si>
    <t>Nutek Orthopaedics</t>
  </si>
  <si>
    <t>NuVasive</t>
  </si>
  <si>
    <t>Nuvilex</t>
  </si>
  <si>
    <t>NuVision</t>
  </si>
  <si>
    <t>Nvigen</t>
  </si>
  <si>
    <t>NVISION MEDICAL</t>
  </si>
  <si>
    <t>NX Pharmagen</t>
  </si>
  <si>
    <t>Nymirum</t>
  </si>
  <si>
    <t>Oasmia Pharmaceutical</t>
  </si>
  <si>
    <t>ObsEva</t>
  </si>
  <si>
    <t>Oceana Therapeutics</t>
  </si>
  <si>
    <t>Ocelus</t>
  </si>
  <si>
    <t>Ocera Therapeutics</t>
  </si>
  <si>
    <t>Ocimum Biosolutions</t>
  </si>
  <si>
    <t>OCS HomeCare</t>
  </si>
  <si>
    <t>Octamer</t>
  </si>
  <si>
    <t>OctreoPharm Sciences</t>
  </si>
  <si>
    <t>OcuCure Therapeutics</t>
  </si>
  <si>
    <t>Ocular Therapeutix</t>
  </si>
  <si>
    <t>Oculeve</t>
  </si>
  <si>
    <t>ODIN Biotech Partners</t>
  </si>
  <si>
    <t>Odyssey Thera</t>
  </si>
  <si>
    <t>Offsite Care Resources</t>
  </si>
  <si>
    <t>OHR Pharmaceutical</t>
  </si>
  <si>
    <t>Okairos</t>
  </si>
  <si>
    <t>Olfactor Laboratories</t>
  </si>
  <si>
    <t>Oligasis</t>
  </si>
  <si>
    <t>Oligomerix</t>
  </si>
  <si>
    <t>Omeros</t>
  </si>
  <si>
    <t>Omicsis</t>
  </si>
  <si>
    <t>Omni Bio Pharmaceutical</t>
  </si>
  <si>
    <t>Omni Hospitals</t>
  </si>
  <si>
    <t>OmniLytics</t>
  </si>
  <si>
    <t>Omniox</t>
  </si>
  <si>
    <t>OmniVec</t>
  </si>
  <si>
    <t>Omrix Biopharmaceuticals</t>
  </si>
  <si>
    <t>Omthera Pharmaceuticals</t>
  </si>
  <si>
    <t>On Demand Therapeutics</t>
  </si>
  <si>
    <t>On-Q-ity</t>
  </si>
  <si>
    <t>ON TARGET LABORATORIES</t>
  </si>
  <si>
    <t>OnCirc Diagnostics</t>
  </si>
  <si>
    <t>Oncodesign</t>
  </si>
  <si>
    <t>OncoEthix</t>
  </si>
  <si>
    <t>Oncofactor Corporation</t>
  </si>
  <si>
    <t>OncoGenex</t>
  </si>
  <si>
    <t>OncoHealth</t>
  </si>
  <si>
    <t>OncoHoldings</t>
  </si>
  <si>
    <t>Oncolix</t>
  </si>
  <si>
    <t>Oncology Services International</t>
  </si>
  <si>
    <t>Oncolytics Biotech</t>
  </si>
  <si>
    <t>Oncomark</t>
  </si>
  <si>
    <t>OncoMed Pharmaceuticals</t>
  </si>
  <si>
    <t>Onconova Therapeutics</t>
  </si>
  <si>
    <t>OncoPep</t>
  </si>
  <si>
    <t>Oncos Therapeutics</t>
  </si>
  <si>
    <t>Oncothyreon</t>
  </si>
  <si>
    <t>OncoTree DTS</t>
  </si>
  <si>
    <t>OncoVista Innovative Therapies</t>
  </si>
  <si>
    <t>ONEighty C Technologies</t>
  </si>
  <si>
    <t>OneOme</t>
  </si>
  <si>
    <t>Onkaido Therapeutics</t>
  </si>
  <si>
    <t>OnKure</t>
  </si>
  <si>
    <t>ONL Therapeutics</t>
  </si>
  <si>
    <t>OnTrack Imaging</t>
  </si>
  <si>
    <t>Onward Behavioral Health</t>
  </si>
  <si>
    <t>Onyvax</t>
  </si>
  <si>
    <t>OPAL Therapeutics</t>
  </si>
  <si>
    <t>OpenTrons</t>
  </si>
  <si>
    <t>Opexa Therapeutics</t>
  </si>
  <si>
    <t>Ophthonix</t>
  </si>
  <si>
    <t>Ophthotech</t>
  </si>
  <si>
    <t>OPKO Health</t>
  </si>
  <si>
    <t>Opsona</t>
  </si>
  <si>
    <t>Optherion</t>
  </si>
  <si>
    <t>Optics 1</t>
  </si>
  <si>
    <t>Optimata</t>
  </si>
  <si>
    <t>OptiMedica</t>
  </si>
  <si>
    <t>Optimer Pharmaceuticals</t>
  </si>
  <si>
    <t>OPTIMIZERx</t>
  </si>
  <si>
    <t>OptiNose</t>
  </si>
  <si>
    <t>OptiScan Biomedical</t>
  </si>
  <si>
    <t>OptMed</t>
  </si>
  <si>
    <t>Optofluidics</t>
  </si>
  <si>
    <t>oragenics</t>
  </si>
  <si>
    <t>Oramed Pharmaceuticals</t>
  </si>
  <si>
    <t>Oraya Therapeutics</t>
  </si>
  <si>
    <t>Orbis Biosciences</t>
  </si>
  <si>
    <t>Orchestrate Orthodontic Technologies</t>
  </si>
  <si>
    <t>Orega Biotech</t>
  </si>
  <si>
    <t>Orexigen Therapeutics</t>
  </si>
  <si>
    <t>Orexo</t>
  </si>
  <si>
    <t>Organic Society</t>
  </si>
  <si>
    <t>Organovo Holdings</t>
  </si>
  <si>
    <t>Orgenesis</t>
  </si>
  <si>
    <t>Oriel Therapeutics</t>
  </si>
  <si>
    <t>Origen Therapeutics</t>
  </si>
  <si>
    <t>Origene Technologies</t>
  </si>
  <si>
    <t>Orphazyme</t>
  </si>
  <si>
    <t>Orpro Therapeutics</t>
  </si>
  <si>
    <t>Orqis Medical</t>
  </si>
  <si>
    <t>Ortho Kinematics</t>
  </si>
  <si>
    <t>Orthobond</t>
  </si>
  <si>
    <t>Orthohub</t>
  </si>
  <si>
    <t>Orthomimetics</t>
  </si>
  <si>
    <t>Orthopaedic Synergy</t>
  </si>
  <si>
    <t>OrthoPediactrics</t>
  </si>
  <si>
    <t>OrthoScan</t>
  </si>
  <si>
    <t>OrthoSpace</t>
  </si>
  <si>
    <t>Oryzon Genomics</t>
  </si>
  <si>
    <t>Osiris Therapeutics</t>
  </si>
  <si>
    <t>Osprey Pharmaceuticals USA</t>
  </si>
  <si>
    <t>OssDsign AB</t>
  </si>
  <si>
    <t>OsteoBiologics</t>
  </si>
  <si>
    <t>Ostial Solutions</t>
  </si>
  <si>
    <t>Otologic Pharmaceutics</t>
  </si>
  <si>
    <t>Otonomy</t>
  </si>
  <si>
    <t>Ouroboros</t>
  </si>
  <si>
    <t>OvaGene Oncology</t>
  </si>
  <si>
    <t>Ovalis</t>
  </si>
  <si>
    <t>OvaScience</t>
  </si>
  <si>
    <t>Ovizio</t>
  </si>
  <si>
    <t>Owl biomedical</t>
  </si>
  <si>
    <t>Oxagen</t>
  </si>
  <si>
    <t>Oxford BioTherapeutics</t>
  </si>
  <si>
    <t>Oxford Biotrans</t>
  </si>
  <si>
    <t>Oxford Genetics</t>
  </si>
  <si>
    <t>Oxford Immunotec</t>
  </si>
  <si>
    <t>Oxigene</t>
  </si>
  <si>
    <t>Oxitec</t>
  </si>
  <si>
    <t>OxThera</t>
  </si>
  <si>
    <t>Oxygen Biotherapeutics</t>
  </si>
  <si>
    <t>Oxyrane UK</t>
  </si>
  <si>
    <t>OY LX Therapies</t>
  </si>
  <si>
    <t>OyaGen</t>
  </si>
  <si>
    <t>P2 Science</t>
  </si>
  <si>
    <t>Pacgen Biopharmaceuticals</t>
  </si>
  <si>
    <t>pacgenomics</t>
  </si>
  <si>
    <t>Pacific Biosciences</t>
  </si>
  <si>
    <t>Padinmotion</t>
  </si>
  <si>
    <t>Paion AG</t>
  </si>
  <si>
    <t>Palatin Technologies</t>
  </si>
  <si>
    <t>Palingen</t>
  </si>
  <si>
    <t>Palkion</t>
  </si>
  <si>
    <t>Palladium Life Sciences</t>
  </si>
  <si>
    <t>Paloma Pharmaceuticals</t>
  </si>
  <si>
    <t>PamGene</t>
  </si>
  <si>
    <t>Panacela Labs</t>
  </si>
  <si>
    <t>Panacos Pharmaceuticals</t>
  </si>
  <si>
    <t>PanOptica</t>
  </si>
  <si>
    <t>Paquin Healthcare Companies</t>
  </si>
  <si>
    <t>Paragon Bioservices</t>
  </si>
  <si>
    <t>Paranta Biosciences</t>
  </si>
  <si>
    <t>Parasol Therapeutics</t>
  </si>
  <si>
    <t>Paratek Pharmaceuticals</t>
  </si>
  <si>
    <t>Parcell Laboratories</t>
  </si>
  <si>
    <t>ParentPlus</t>
  </si>
  <si>
    <t>ParinGenix</t>
  </si>
  <si>
    <t>Partikula</t>
  </si>
  <si>
    <t>Patara Pharma</t>
  </si>
  <si>
    <t>Pathfinder Technologies</t>
  </si>
  <si>
    <t>Pathogen Systems</t>
  </si>
  <si>
    <t>Pathogenetix</t>
  </si>
  <si>
    <t>Pathology Holdings</t>
  </si>
  <si>
    <t>PathoQuest</t>
  </si>
  <si>
    <t>PATHSENSORS</t>
  </si>
  <si>
    <t>Pathway Therapeutics</t>
  </si>
  <si>
    <t>Pathwork Diagnostics</t>
  </si>
  <si>
    <t>Patient Home Monitoring</t>
  </si>
  <si>
    <t>Pattern Genomics</t>
  </si>
  <si>
    <t>PaxVax</t>
  </si>
  <si>
    <t>PBS-Bio</t>
  </si>
  <si>
    <t>PDC Biotech</t>
  </si>
  <si>
    <t>Pearl Therapeutics</t>
  </si>
  <si>
    <t>Peckforton Pharmaceuticals</t>
  </si>
  <si>
    <t>Pediatric Bioscience</t>
  </si>
  <si>
    <t>Pegasus Biologics</t>
  </si>
  <si>
    <t>Pelikan Technologies</t>
  </si>
  <si>
    <t>Peloton Therapeutics</t>
  </si>
  <si>
    <t>PENRITH</t>
  </si>
  <si>
    <t>Penumbra</t>
  </si>
  <si>
    <t>PEP-Therapy</t>
  </si>
  <si>
    <t>PEPperPRINT</t>
  </si>
  <si>
    <t>Pepscan</t>
  </si>
  <si>
    <t>Peptimmune</t>
  </si>
  <si>
    <t>PeptiVir</t>
  </si>
  <si>
    <t>Perfectus Biomed</t>
  </si>
  <si>
    <t>Perfint Healthcare</t>
  </si>
  <si>
    <t>Performance Genomics</t>
  </si>
  <si>
    <t>Performance Indicator</t>
  </si>
  <si>
    <t>Perfusix</t>
  </si>
  <si>
    <t>PeriphaGen</t>
  </si>
  <si>
    <t>Perlegen Sciences</t>
  </si>
  <si>
    <t>Perlstein Lab PBC</t>
  </si>
  <si>
    <t>Permeon Biologics</t>
  </si>
  <si>
    <t>Perosphere</t>
  </si>
  <si>
    <t>Personal Genome Diagnostics (PGD)</t>
  </si>
  <si>
    <t>Personalis</t>
  </si>
  <si>
    <t>Pervasis Therapeutics</t>
  </si>
  <si>
    <t>PEVESA</t>
  </si>
  <si>
    <t>Pevion Biotech</t>
  </si>
  <si>
    <t>Pfenex</t>
  </si>
  <si>
    <t>Phagelux</t>
  </si>
  <si>
    <t>Phagenesis</t>
  </si>
  <si>
    <t>Pharma Two B</t>
  </si>
  <si>
    <t>PharmAbcine</t>
  </si>
  <si>
    <t>Pharmaca</t>
  </si>
  <si>
    <t>Pharmacopeia</t>
  </si>
  <si>
    <t>PharmacoPhotonics</t>
  </si>
  <si>
    <t>PharmaDiagnostics</t>
  </si>
  <si>
    <t>PharmaIN</t>
  </si>
  <si>
    <t>PHARMAJET</t>
  </si>
  <si>
    <t>PharmAkea Therapeutics</t>
  </si>
  <si>
    <t>Pharmalink</t>
  </si>
  <si>
    <t>Pharmaron Holding</t>
  </si>
  <si>
    <t>PharmatrophiX</t>
  </si>
  <si>
    <t>Pharmaxis</t>
  </si>
  <si>
    <t>Pharminex</t>
  </si>
  <si>
    <t>Pharnext</t>
  </si>
  <si>
    <t>Phase Holographic Imaging</t>
  </si>
  <si>
    <t>PhaseBio Pharmaceuticals</t>
  </si>
  <si>
    <t>PhaseRx</t>
  </si>
  <si>
    <t>PHEMI Health Systems</t>
  </si>
  <si>
    <t>Phenex Pharmaceuticals</t>
  </si>
  <si>
    <t>Phenomix</t>
  </si>
  <si>
    <t>Phloronol</t>
  </si>
  <si>
    <t>Phoenix Biotechnology</t>
  </si>
  <si>
    <t>PhoreMost</t>
  </si>
  <si>
    <t>Phosphate Therapeutics</t>
  </si>
  <si>
    <t>Photetica</t>
  </si>
  <si>
    <t>PhotoThera</t>
  </si>
  <si>
    <t>Phthisis Diagnostics</t>
  </si>
  <si>
    <t>Phylogix Inc.</t>
  </si>
  <si>
    <t>Phylos</t>
  </si>
  <si>
    <t>Physicians Endoscopy</t>
  </si>
  <si>
    <t>PHYSICIANS IMMEDIATE CARE</t>
  </si>
  <si>
    <t>Physicians Laboratories</t>
  </si>
  <si>
    <t>PhytoCeutica</t>
  </si>
  <si>
    <t>Phytomedics</t>
  </si>
  <si>
    <t>Phyture Biotech</t>
  </si>
  <si>
    <t>Piedmont Pharmaceuticals</t>
  </si>
  <si>
    <t>PIERIS Proteolab</t>
  </si>
  <si>
    <t>Pinnacle Biologics</t>
  </si>
  <si>
    <t>Pinnacle Pharmaceuticals</t>
  </si>
  <si>
    <t>Pinnacle Spine</t>
  </si>
  <si>
    <t>Pinta Biotherapeutics*</t>
  </si>
  <si>
    <t>Pipeline Biomedical Holdings</t>
  </si>
  <si>
    <t>PipelineRx</t>
  </si>
  <si>
    <t>Pique Therapeutics</t>
  </si>
  <si>
    <t>PIQUR Therapeutics</t>
  </si>
  <si>
    <t>Piramed</t>
  </si>
  <si>
    <t>Pivotstream</t>
  </si>
  <si>
    <t>Plasmonix</t>
  </si>
  <si>
    <t>Plasticell</t>
  </si>
  <si>
    <t>PLC Diagnostics</t>
  </si>
  <si>
    <t>Plectix Biosystems</t>
  </si>
  <si>
    <t>PlexPress</t>
  </si>
  <si>
    <t>Plexxikon</t>
  </si>
  <si>
    <t>Pluriomics</t>
  </si>
  <si>
    <t>pluriSelect</t>
  </si>
  <si>
    <t>Pluristem Therapeutics</t>
  </si>
  <si>
    <t>Pluss Polymers</t>
  </si>
  <si>
    <t>PLx Pharma</t>
  </si>
  <si>
    <t>PNA Innovations</t>
  </si>
  <si>
    <t>PneumaCare</t>
  </si>
  <si>
    <t>PNP Therapeutics</t>
  </si>
  <si>
    <t>Podimetrics</t>
  </si>
  <si>
    <t>POINT Biomedical</t>
  </si>
  <si>
    <t>PointCare</t>
  </si>
  <si>
    <t>Polaris Health Directions</t>
  </si>
  <si>
    <t>PolyActiva</t>
  </si>
  <si>
    <t>Polybiotics</t>
  </si>
  <si>
    <t>PolyMedix</t>
  </si>
  <si>
    <t>Polynova Cardiovascular</t>
  </si>
  <si>
    <t>PolyPid</t>
  </si>
  <si>
    <t>Polyplus-transfection</t>
  </si>
  <si>
    <t>PolyTherics</t>
  </si>
  <si>
    <t>Pono Pharma</t>
  </si>
  <si>
    <t>Population Diagnostics</t>
  </si>
  <si>
    <t>Population Genetics Technologies</t>
  </si>
  <si>
    <t>Portola Pharmaceuticals</t>
  </si>
  <si>
    <t>Portsmouth Regional Ambulatory Surgery Center</t>
  </si>
  <si>
    <t>Posit Science</t>
  </si>
  <si>
    <t>Positron</t>
  </si>
  <si>
    <t>Poxel</t>
  </si>
  <si>
    <t>Practical EHR Solutions</t>
  </si>
  <si>
    <t>Pradama</t>
  </si>
  <si>
    <t>Pre Diagnostics</t>
  </si>
  <si>
    <t>Precipio Diagnostics</t>
  </si>
  <si>
    <t>Precise Light Surgical</t>
  </si>
  <si>
    <t>Precision Biologics</t>
  </si>
  <si>
    <t>Precision Biopsy</t>
  </si>
  <si>
    <t>Precision BioSciences</t>
  </si>
  <si>
    <t>PreCision Dermatology</t>
  </si>
  <si>
    <t>Precision NanoSystem</t>
  </si>
  <si>
    <t>Helomics</t>
  </si>
  <si>
    <t>Predictive Biosciences</t>
  </si>
  <si>
    <t>Predictus BioSciences</t>
  </si>
  <si>
    <t>PregLem</t>
  </si>
  <si>
    <t>Prematics</t>
  </si>
  <si>
    <t>Premier Biomedical</t>
  </si>
  <si>
    <t>Presage Biosciences</t>
  </si>
  <si>
    <t>Presidio Pharmaceuticals</t>
  </si>
  <si>
    <t>Pressure BioSciences</t>
  </si>
  <si>
    <t>Prevtec microbia</t>
  </si>
  <si>
    <t>Prexa Pharmaceuticals</t>
  </si>
  <si>
    <t>Prime Genomics</t>
  </si>
  <si>
    <t>E Ink Holdings</t>
  </si>
  <si>
    <t>PrimeraDx (Primera Biosystems)</t>
  </si>
  <si>
    <t>Primordial</t>
  </si>
  <si>
    <t>Primorigen Biosciences</t>
  </si>
  <si>
    <t>Primrose Therapeutics</t>
  </si>
  <si>
    <t>Principia BioPharma</t>
  </si>
  <si>
    <t>Prism Pharmaceuticals</t>
  </si>
  <si>
    <t>Prismic Pharmaceuticals</t>
  </si>
  <si>
    <t>Pro-Cure Therapeutics</t>
  </si>
  <si>
    <t>Galectin Therapeutics</t>
  </si>
  <si>
    <t>Proa Medical</t>
  </si>
  <si>
    <t>Proacta</t>
  </si>
  <si>
    <t>Probiodrug</t>
  </si>
  <si>
    <t>Probity</t>
  </si>
  <si>
    <t>Procarta Biosystems</t>
  </si>
  <si>
    <t>Procept BioRobotics</t>
  </si>
  <si>
    <t>ProCertus BioPharm</t>
  </si>
  <si>
    <t>ProChon Biotech</t>
  </si>
  <si>
    <t>ProCure Treatment Centers</t>
  </si>
  <si>
    <t>Profectus Biosciences</t>
  </si>
  <si>
    <t>Profex</t>
  </si>
  <si>
    <t>ProFibrix</t>
  </si>
  <si>
    <t>Profility</t>
  </si>
  <si>
    <t>Profusa</t>
  </si>
  <si>
    <t>PROGENESIS TECHNOLOGIES</t>
  </si>
  <si>
    <t>Prognomix</t>
  </si>
  <si>
    <t>Progressive Care</t>
  </si>
  <si>
    <t>Projectioneering</t>
  </si>
  <si>
    <t>Prolacta Bioscience</t>
  </si>
  <si>
    <t>Prolong Pharmaceuticals</t>
  </si>
  <si>
    <t>PROLOR Biotech</t>
  </si>
  <si>
    <t>Promedior</t>
  </si>
  <si>
    <t>Promentis Pharmaceuticals</t>
  </si>
  <si>
    <t>Promethean</t>
  </si>
  <si>
    <t>Promethera Biosciences</t>
  </si>
  <si>
    <t>ProMetic Life Sciences</t>
  </si>
  <si>
    <t>Promimic</t>
  </si>
  <si>
    <t>ProMIS Neurosciences</t>
  </si>
  <si>
    <t>Promosome</t>
  </si>
  <si>
    <t>ProNAi Therapeutics</t>
  </si>
  <si>
    <t>Pronota</t>
  </si>
  <si>
    <t>ProNova Solutions</t>
  </si>
  <si>
    <t>Pronutria Biosciences, Inc.</t>
  </si>
  <si>
    <t>Propagenix</t>
  </si>
  <si>
    <t>Propanc</t>
  </si>
  <si>
    <t>ProRetina Therapeutics</t>
  </si>
  <si>
    <t>Prosensa</t>
  </si>
  <si>
    <t>Prosetta</t>
  </si>
  <si>
    <t>Prosonix</t>
  </si>
  <si>
    <t>ProstaGene</t>
  </si>
  <si>
    <t>ProtAb</t>
  </si>
  <si>
    <t>ProtAffin Biotechnologie</t>
  </si>
  <si>
    <t>Protagenic Therapeutics</t>
  </si>
  <si>
    <t>Protagonist Therapeutics</t>
  </si>
  <si>
    <t>Protalix BioTherapeutics</t>
  </si>
  <si>
    <t>Protea Biosciences Group</t>
  </si>
  <si>
    <t>Protein Forest</t>
  </si>
  <si>
    <t>PROTEIN LOUNGE</t>
  </si>
  <si>
    <t>ProteoMediX</t>
  </si>
  <si>
    <t>Proteon Therapeutics</t>
  </si>
  <si>
    <t>proteonomix</t>
  </si>
  <si>
    <t>Proteopure</t>
  </si>
  <si>
    <t>Proteostasis Therapeutics</t>
  </si>
  <si>
    <t>ProteoTech</t>
  </si>
  <si>
    <t>Proteros biostructures</t>
  </si>
  <si>
    <t>Proterro</t>
  </si>
  <si>
    <t>Proteus Digital Health</t>
  </si>
  <si>
    <t>Protg Biomedical</t>
  </si>
  <si>
    <t>ProThera Biologics</t>
  </si>
  <si>
    <t>Protiva Biotherapeutics</t>
  </si>
  <si>
    <t>ProtoLytic</t>
  </si>
  <si>
    <t>Proton Therapy</t>
  </si>
  <si>
    <t>ProUroCare Medical</t>
  </si>
  <si>
    <t>PROVECTUS PHARMACEUTICALS</t>
  </si>
  <si>
    <t>Provenance Biopharmaceuticals</t>
  </si>
  <si>
    <t>PROVENTIX SYSTEMS</t>
  </si>
  <si>
    <t>Provesica</t>
  </si>
  <si>
    <t>Provia Laboratories</t>
  </si>
  <si>
    <t>Providence Surgery</t>
  </si>
  <si>
    <t>Provision Diagnostic Imaging</t>
  </si>
  <si>
    <t>Provista Diagnostics</t>
  </si>
  <si>
    <t>Provivi</t>
  </si>
  <si>
    <t>Proxeon</t>
  </si>
  <si>
    <t>Proximagen</t>
  </si>
  <si>
    <t>PRSM Healthcare</t>
  </si>
  <si>
    <t>pSivida</t>
  </si>
  <si>
    <t>PSYLIN NEUROSCIENCES</t>
  </si>
  <si>
    <t>Psynova Neurotech</t>
  </si>
  <si>
    <t>PTC Therapeutics</t>
  </si>
  <si>
    <t>Pulmatrix</t>
  </si>
  <si>
    <t>Pulmonx</t>
  </si>
  <si>
    <t>Puma Biotechnology</t>
  </si>
  <si>
    <t>Pump!</t>
  </si>
  <si>
    <t>PURE Bioscience</t>
  </si>
  <si>
    <t>Pure life renal</t>
  </si>
  <si>
    <t>PureBrands</t>
  </si>
  <si>
    <t>Purely Proteins Limited</t>
  </si>
  <si>
    <t>Puridify</t>
  </si>
  <si>
    <t>PurThread Technologies</t>
  </si>
  <si>
    <t>Putney</t>
  </si>
  <si>
    <t>PxRadia</t>
  </si>
  <si>
    <t>PYA Analytics</t>
  </si>
  <si>
    <t>Pyng Medical</t>
  </si>
  <si>
    <t>Q Care International</t>
  </si>
  <si>
    <t>Q Chip</t>
  </si>
  <si>
    <t>Q Holdings</t>
  </si>
  <si>
    <t>QR Pharma</t>
  </si>
  <si>
    <t>QRxPharma</t>
  </si>
  <si>
    <t>QuaDPharma</t>
  </si>
  <si>
    <t>Quality Systems</t>
  </si>
  <si>
    <t>QuanDx</t>
  </si>
  <si>
    <t>Quantagen Biotech</t>
  </si>
  <si>
    <t>QuantaLife</t>
  </si>
  <si>
    <t>Quantapore</t>
  </si>
  <si>
    <t>QuantiHealth</t>
  </si>
  <si>
    <t>QuantRx Biomedical</t>
  </si>
  <si>
    <t>Quantum Biosystems</t>
  </si>
  <si>
    <t>Quantum Immunologics</t>
  </si>
  <si>
    <t>Quantum OPS</t>
  </si>
  <si>
    <t>QuantuMDx Group</t>
  </si>
  <si>
    <t>Quark Pharmaceuticals</t>
  </si>
  <si>
    <t>Quartet Medicine</t>
  </si>
  <si>
    <t>QuatRx Pharmaceuticals</t>
  </si>
  <si>
    <t>Quincy Bioscience</t>
  </si>
  <si>
    <t>Quinnova Pharmaceuticals</t>
  </si>
  <si>
    <t>Quintessence Biosciences</t>
  </si>
  <si>
    <t>Quotient Biodiagnostics</t>
  </si>
  <si>
    <t>Qwell Pharmaceuticals</t>
  </si>
  <si>
    <t>Ra Pharmaceuticals</t>
  </si>
  <si>
    <t>Radient Technologies</t>
  </si>
  <si>
    <t>RadioRx</t>
  </si>
  <si>
    <t>Radisphere Radiology</t>
  </si>
  <si>
    <t>Radius Health</t>
  </si>
  <si>
    <t>Rainbow Hospitals</t>
  </si>
  <si>
    <t>RainDance Technologies</t>
  </si>
  <si>
    <t>RainTree Oncology Services</t>
  </si>
  <si>
    <t>RaNA Therapeutics</t>
  </si>
  <si>
    <t>Rani Therapeutics</t>
  </si>
  <si>
    <t>Rapid Diagnostek</t>
  </si>
  <si>
    <t>Rapid Micro Biosystems</t>
  </si>
  <si>
    <t>Rapid Pathogen Screening</t>
  </si>
  <si>
    <t>Raptor Pharmaceuticals</t>
  </si>
  <si>
    <t>Ratio</t>
  </si>
  <si>
    <t>Raven Biotechnologies</t>
  </si>
  <si>
    <t>RCT Logic</t>
  </si>
  <si>
    <t>REACH Health</t>
  </si>
  <si>
    <t>Real Time Genomics</t>
  </si>
  <si>
    <t>RealBio Technology</t>
  </si>
  <si>
    <t>ReaMetrix</t>
  </si>
  <si>
    <t>Reapplix</t>
  </si>
  <si>
    <t>Reata Pharmaceuticals</t>
  </si>
  <si>
    <t>Rebiotix</t>
  </si>
  <si>
    <t>ReCept Holdings</t>
  </si>
  <si>
    <t>RECEPTA biopharma</t>
  </si>
  <si>
    <t>Receptos</t>
  </si>
  <si>
    <t>Recombine</t>
  </si>
  <si>
    <t>RECOMBINETICS</t>
  </si>
  <si>
    <t>ReCyte Therapeutics</t>
  </si>
  <si>
    <t>Redbiotec</t>
  </si>
  <si>
    <t>RedHill Biopharma</t>
  </si>
  <si>
    <t>RedOak Logic</t>
  </si>
  <si>
    <t>Redox Pharmaceutical</t>
  </si>
  <si>
    <t>RedPath Integrated Pathology</t>
  </si>
  <si>
    <t>Redpoint Bio</t>
  </si>
  <si>
    <t>Redwood Bioscience</t>
  </si>
  <si>
    <t>ReFlow Medical</t>
  </si>
  <si>
    <t>Regado Biosciences</t>
  </si>
  <si>
    <t>ReGen Biologics</t>
  </si>
  <si>
    <t>Regenerate</t>
  </si>
  <si>
    <t>Regenerative Medical Solutions</t>
  </si>
  <si>
    <t>RegeneRx</t>
  </si>
  <si>
    <t>RegenMedTX</t>
  </si>
  <si>
    <t>Regentis Biomaterials</t>
  </si>
  <si>
    <t>REGENXBIO</t>
  </si>
  <si>
    <t>REGiMMUNE Corporation</t>
  </si>
  <si>
    <t>Regulus Therapeutics</t>
  </si>
  <si>
    <t>ReInnervate</t>
  </si>
  <si>
    <t>Reliant Technologies</t>
  </si>
  <si>
    <t>Relievant Medsystems</t>
  </si>
  <si>
    <t>Relmada Therapeutics</t>
  </si>
  <si>
    <t>Relox Medical</t>
  </si>
  <si>
    <t>Relypsa</t>
  </si>
  <si>
    <t>Remedy Pharmaceuticals</t>
  </si>
  <si>
    <t>Remotemedical</t>
  </si>
  <si>
    <t>Rempex Pharmaceuticals</t>
  </si>
  <si>
    <t>RenaMed Biologics</t>
  </si>
  <si>
    <t>ReNeuron Group</t>
  </si>
  <si>
    <t>Rennovia</t>
  </si>
  <si>
    <t>Renova Therapeutics</t>
  </si>
  <si>
    <t>Renovar</t>
  </si>
  <si>
    <t>Renovis Surgical Technologies</t>
  </si>
  <si>
    <t>Renovo</t>
  </si>
  <si>
    <t>Replenish</t>
  </si>
  <si>
    <t>Replication Medical</t>
  </si>
  <si>
    <t>REPLICEL LIFE SCIENCES</t>
  </si>
  <si>
    <t>Repligen</t>
  </si>
  <si>
    <t>RepRegen</t>
  </si>
  <si>
    <t>Reproductive Research Technologies</t>
  </si>
  <si>
    <t>Repros Therapeutics</t>
  </si>
  <si>
    <t>Reset Therapeutics</t>
  </si>
  <si>
    <t>Resistentia Pharmaceuticals</t>
  </si>
  <si>
    <t>Resolve Therapeutics</t>
  </si>
  <si>
    <t>Resolvyx Pharmaceuticals</t>
  </si>
  <si>
    <t>Respirics</t>
  </si>
  <si>
    <t>Response Biomedical</t>
  </si>
  <si>
    <t>Restoration Robotics</t>
  </si>
  <si>
    <t>Restore Flow Allografts</t>
  </si>
  <si>
    <t>Resverlogix</t>
  </si>
  <si>
    <t>Retina Implant</t>
  </si>
  <si>
    <t>RetroSense Therapeutics</t>
  </si>
  <si>
    <t>Revalesio</t>
  </si>
  <si>
    <t>Revance Therapeutics</t>
  </si>
  <si>
    <t>Reven Pharmaceuticals</t>
  </si>
  <si>
    <t>Reverse Medical</t>
  </si>
  <si>
    <t>reViral</t>
  </si>
  <si>
    <t>ReVision Optics</t>
  </si>
  <si>
    <t>ReVision Therapeutics</t>
  </si>
  <si>
    <t>Reviva Pharmaceuticals</t>
  </si>
  <si>
    <t>Rexahn Pharmaceuticals</t>
  </si>
  <si>
    <t>RFS Pharma</t>
  </si>
  <si>
    <t>Rgenix</t>
  </si>
  <si>
    <t>Rhenovia Pharma</t>
  </si>
  <si>
    <t>Rheonix</t>
  </si>
  <si>
    <t>RhinoCyte</t>
  </si>
  <si>
    <t>Rhythm Pharmaceuticals</t>
  </si>
  <si>
    <t>Ridge Diagnostics</t>
  </si>
  <si>
    <t>Rigel Pharmaceuticals</t>
  </si>
  <si>
    <t>Rinat Neuroscience</t>
  </si>
  <si>
    <t>Rincon Pharmaceuticals</t>
  </si>
  <si>
    <t>Robertson Global Health Solutions</t>
  </si>
  <si>
    <t>Roche NimbleGen</t>
  </si>
  <si>
    <t>Rockwell Medical</t>
  </si>
  <si>
    <t>Rocky Mountain Biosystems</t>
  </si>
  <si>
    <t>Rodin Therapeutics</t>
  </si>
  <si>
    <t>Rodo Medical</t>
  </si>
  <si>
    <t>Rodos BioTarget</t>
  </si>
  <si>
    <t>ROI</t>
  </si>
  <si>
    <t>Roka Bioscience</t>
  </si>
  <si>
    <t>Romark Laboratories</t>
  </si>
  <si>
    <t>RoosterBi</t>
  </si>
  <si>
    <t>Rosetta Genomics</t>
  </si>
  <si>
    <t>Rothman Healthcare</t>
  </si>
  <si>
    <t>Roxro Pharma</t>
  </si>
  <si>
    <t>RQx Pharmaceuticals</t>
  </si>
  <si>
    <t>RSB SPINE</t>
  </si>
  <si>
    <t>Rubicon Genomics</t>
  </si>
  <si>
    <t>RuiYi</t>
  </si>
  <si>
    <t>Rules-Based Medicine</t>
  </si>
  <si>
    <t>Ruxton Pharmaceuticals</t>
  </si>
  <si>
    <t>RxMP Therapeutics</t>
  </si>
  <si>
    <t>RxResults</t>
  </si>
  <si>
    <t>RyMed Technologies</t>
  </si>
  <si>
    <t>S*Bio</t>
  </si>
  <si>
    <t>SA Ignite</t>
  </si>
  <si>
    <t>Sabirmedical</t>
  </si>
  <si>
    <t>SabrTech</t>
  </si>
  <si>
    <t>SafePath Medical</t>
  </si>
  <si>
    <t>Sage Science</t>
  </si>
  <si>
    <t>SAGE Therapeutics</t>
  </si>
  <si>
    <t>Sagent Pharmaceuticals</t>
  </si>
  <si>
    <t>Sagetis Biotech</t>
  </si>
  <si>
    <t>Saguaro Group</t>
  </si>
  <si>
    <t>SAJE Pharma</t>
  </si>
  <si>
    <t>Saladax Biomedical</t>
  </si>
  <si>
    <t>salgomed</t>
  </si>
  <si>
    <t>Salient Pharmaceuticals</t>
  </si>
  <si>
    <t>Salmedix Inc</t>
  </si>
  <si>
    <t>Salucro Healthcare Solutions</t>
  </si>
  <si>
    <t>Salutaris Medical Devices</t>
  </si>
  <si>
    <t>Salveo Specialty Pharmacy</t>
  </si>
  <si>
    <t>Sampling Technologies</t>
  </si>
  <si>
    <t>Sangart</t>
  </si>
  <si>
    <t>Sangon Biotech</t>
  </si>
  <si>
    <t>Sanguine</t>
  </si>
  <si>
    <t>SANIFIT</t>
  </si>
  <si>
    <t>Sanovas</t>
  </si>
  <si>
    <t>Santa Maria Biotherapeutics</t>
  </si>
  <si>
    <t>Santaris Pharma</t>
  </si>
  <si>
    <t>Santarus</t>
  </si>
  <si>
    <t>Santhera Pharmaceuticals Holding</t>
  </si>
  <si>
    <t>SantoSolve</t>
  </si>
  <si>
    <t>SARcode Bioscience</t>
  </si>
  <si>
    <t>Sarentis Therapeutics</t>
  </si>
  <si>
    <t>Satoris</t>
  </si>
  <si>
    <t>Scancell</t>
  </si>
  <si>
    <t>Scholar Rock</t>
  </si>
  <si>
    <t>Schrodinger</t>
  </si>
  <si>
    <t>Scienion</t>
  </si>
  <si>
    <t>SciFluor Life Sciences</t>
  </si>
  <si>
    <t>Scil Proteins</t>
  </si>
  <si>
    <t>Scioderm</t>
  </si>
  <si>
    <t>Sciona</t>
  </si>
  <si>
    <t>Scranton Gillette Communications</t>
  </si>
  <si>
    <t>Screen</t>
  </si>
  <si>
    <t>ScripsAmerica</t>
  </si>
  <si>
    <t>ScriptRx</t>
  </si>
  <si>
    <t>SE Holding</t>
  </si>
  <si>
    <t>Seadev-FermenSys</t>
  </si>
  <si>
    <t>Seahorse Bioscience</t>
  </si>
  <si>
    <t>Seaside Therapeutics</t>
  </si>
  <si>
    <t>Secant Therapeutics</t>
  </si>
  <si>
    <t>Second Genome</t>
  </si>
  <si>
    <t>Securisyn Medical</t>
  </si>
  <si>
    <t>Securus Medical Group</t>
  </si>
  <si>
    <t>Sedia Biosciences</t>
  </si>
  <si>
    <t>Seguro Surgical</t>
  </si>
  <si>
    <t>Selah Genomics</t>
  </si>
  <si>
    <t>Seldar Pharma</t>
  </si>
  <si>
    <t>Selecta Biosciences</t>
  </si>
  <si>
    <t>Selexagen Therapeutics</t>
  </si>
  <si>
    <t>Selexys Pharmaceuticals Corporation</t>
  </si>
  <si>
    <t>Selventa</t>
  </si>
  <si>
    <t>Semba Biosciences</t>
  </si>
  <si>
    <t>Sembiosys Genetics Inc.</t>
  </si>
  <si>
    <t>semiosBIO Technologies</t>
  </si>
  <si>
    <t>Semma Therapeutics</t>
  </si>
  <si>
    <t>Semnur Pharmaceuticals</t>
  </si>
  <si>
    <t>Semprus BioSciences</t>
  </si>
  <si>
    <t>Senesco Technologies</t>
  </si>
  <si>
    <t>Senhwa Biosciences</t>
  </si>
  <si>
    <t>Senior Wellness Solutions</t>
  </si>
  <si>
    <t>Sensible Medical Innovations</t>
  </si>
  <si>
    <t>SensiGen</t>
  </si>
  <si>
    <t>Sensor Medical Technology</t>
  </si>
  <si>
    <t>Sensorion</t>
  </si>
  <si>
    <t>Sensory Medical</t>
  </si>
  <si>
    <t>Sensulin</t>
  </si>
  <si>
    <t>Sente Inc.</t>
  </si>
  <si>
    <t>SEPMAG Technologies</t>
  </si>
  <si>
    <t>SeqLL</t>
  </si>
  <si>
    <t>Sequel Pharmaceuticals</t>
  </si>
  <si>
    <t>Sequella</t>
  </si>
  <si>
    <t>Sequenom</t>
  </si>
  <si>
    <t>Sequenta</t>
  </si>
  <si>
    <t>Sequoia Pharmaceuticals</t>
  </si>
  <si>
    <t>Sera Prognostics</t>
  </si>
  <si>
    <t>SeraCare Life Sciences</t>
  </si>
  <si>
    <t>Seragon Pharmaceuticals</t>
  </si>
  <si>
    <t>Serene Oncology</t>
  </si>
  <si>
    <t>Serenex</t>
  </si>
  <si>
    <t>Seres Health</t>
  </si>
  <si>
    <t>Serica Technologies</t>
  </si>
  <si>
    <t>Serina Therapeutics</t>
  </si>
  <si>
    <t>Sernova</t>
  </si>
  <si>
    <t>Serstech</t>
  </si>
  <si>
    <t>Servant Health Group</t>
  </si>
  <si>
    <t>SetPoint Medical</t>
  </si>
  <si>
    <t>Seventh Sense Biosystems</t>
  </si>
  <si>
    <t>SFJ Pharmaceuticals</t>
  </si>
  <si>
    <t>SGB</t>
  </si>
  <si>
    <t>SGX Pharmaceuticals</t>
  </si>
  <si>
    <t>Shady Grove Fertility</t>
  </si>
  <si>
    <t>Shape Medical Systems</t>
  </si>
  <si>
    <t>Shape Pharmaceuticals</t>
  </si>
  <si>
    <t>Share Practice</t>
  </si>
  <si>
    <t>Sharklet Technologies</t>
  </si>
  <si>
    <t>Sharp Edge Labs</t>
  </si>
  <si>
    <t>Shaser</t>
  </si>
  <si>
    <t>Hybio Pharmaceutical</t>
  </si>
  <si>
    <t>Shield Therapeutics</t>
  </si>
  <si>
    <t>Siamab Therapeutics</t>
  </si>
  <si>
    <t>Sideris Pharmaceuticals</t>
  </si>
  <si>
    <t>Sierra Surgical</t>
  </si>
  <si>
    <t>Sigma Labs</t>
  </si>
  <si>
    <t>Sigma Pharmaceuticals</t>
  </si>
  <si>
    <t>Sigmoid Pharma</t>
  </si>
  <si>
    <t>Signature Therapeutics, Inc.</t>
  </si>
  <si>
    <t>Signostics</t>
  </si>
  <si>
    <t>Signpath Pharma</t>
  </si>
  <si>
    <t>Signum Biosciences</t>
  </si>
  <si>
    <t>Silence Therapeutics</t>
  </si>
  <si>
    <t>Silenseed</t>
  </si>
  <si>
    <t>Silicon Kinetics</t>
  </si>
  <si>
    <t>Silvergate Pharmaceuticals</t>
  </si>
  <si>
    <t>Sinapis Pharma</t>
  </si>
  <si>
    <t>Singulex</t>
  </si>
  <si>
    <t>Sinocom Pharmaceutical</t>
  </si>
  <si>
    <t>Sirigen</t>
  </si>
  <si>
    <t>Sirion Holdings</t>
  </si>
  <si>
    <t>Sirion Therapeutics</t>
  </si>
  <si>
    <t>Sirna Therapeutics</t>
  </si>
  <si>
    <t>Sirona Biochem</t>
  </si>
  <si>
    <t>SironRX Therapeutics</t>
  </si>
  <si>
    <t>SIRS-Lab</t>
  </si>
  <si>
    <t>Sirtris Pharmaceuticals</t>
  </si>
  <si>
    <t>SiSaf</t>
  </si>
  <si>
    <t>SISCAPA Assay Technologies</t>
  </si>
  <si>
    <t>Sistemic</t>
  </si>
  <si>
    <t>Sitari Pharmaceuticals</t>
  </si>
  <si>
    <t>Siva Therapeutics</t>
  </si>
  <si>
    <t>Skin Scan</t>
  </si>
  <si>
    <t>SkinMedica</t>
  </si>
  <si>
    <t>Skuldtech</t>
  </si>
  <si>
    <t>SL Pathology Leasing of Texas</t>
  </si>
  <si>
    <t>Slate Pharmaceuticals</t>
  </si>
  <si>
    <t>Verus Healthcare</t>
  </si>
  <si>
    <t>SlipChip</t>
  </si>
  <si>
    <t>Sloning BioTechnology</t>
  </si>
  <si>
    <t>SmartCells</t>
  </si>
  <si>
    <t>SmartFlow Technologies</t>
  </si>
  <si>
    <t>SmartZyme</t>
  </si>
  <si>
    <t>Smisson-Cartledge Biomedical</t>
  </si>
  <si>
    <t>Smithers Avanza</t>
  </si>
  <si>
    <t>SMSA CRANE ACQUISITION</t>
  </si>
  <si>
    <t>Syndax Pharmaceuticals</t>
  </si>
  <si>
    <t>Sofie Biosciences</t>
  </si>
  <si>
    <t>Softheon</t>
  </si>
  <si>
    <t>SOHM</t>
  </si>
  <si>
    <t>SOL ELIXIRS</t>
  </si>
  <si>
    <t>SolAeroMed</t>
  </si>
  <si>
    <t>Solexa</t>
  </si>
  <si>
    <t>Solidagex</t>
  </si>
  <si>
    <t>Soligenix</t>
  </si>
  <si>
    <t>Solos Endoscopy</t>
  </si>
  <si>
    <t>Solstice Biologics</t>
  </si>
  <si>
    <t>Solstice Neurosciences</t>
  </si>
  <si>
    <t>Solus Biosystems</t>
  </si>
  <si>
    <t>Solus Scientific Solutions</t>
  </si>
  <si>
    <t>SolveBio</t>
  </si>
  <si>
    <t>Somae Health</t>
  </si>
  <si>
    <t>SomaLogic</t>
  </si>
  <si>
    <t>Somanta Pharmaceuticals</t>
  </si>
  <si>
    <t>Somaxon Pharmaceuticals</t>
  </si>
  <si>
    <t>Somerset Outpatient Surgery</t>
  </si>
  <si>
    <t>Sommer Pharmaceuticals</t>
  </si>
  <si>
    <t>Somnus Therapeutics</t>
  </si>
  <si>
    <t>SonarMed</t>
  </si>
  <si>
    <t>Sonavex, Inc.</t>
  </si>
  <si>
    <t>Sonendo</t>
  </si>
  <si>
    <t>Sonexa Therapeutics</t>
  </si>
  <si>
    <t>Sonivate Medical</t>
  </si>
  <si>
    <t>Sonogenix</t>
  </si>
  <si>
    <t>Sonoma Orthopedics</t>
  </si>
  <si>
    <t>Sopherion Therapeutics</t>
  </si>
  <si>
    <t>Sophia Genetics</t>
  </si>
  <si>
    <t>Sophiris Bio</t>
  </si>
  <si>
    <t>Sorbent Therapeutics</t>
  </si>
  <si>
    <t>Soricimed</t>
  </si>
  <si>
    <t>Sorrento Therapeutics</t>
  </si>
  <si>
    <t>Sosei</t>
  </si>
  <si>
    <t>Sound Pharmaceuticals</t>
  </si>
  <si>
    <t>Source MDx</t>
  </si>
  <si>
    <t>Southern Implants</t>
  </si>
  <si>
    <t>Souzhou Ribo Life Science</t>
  </si>
  <si>
    <t>SOV Therapeutics</t>
  </si>
  <si>
    <t>Sovicell</t>
  </si>
  <si>
    <t>Spark Therapeutics</t>
  </si>
  <si>
    <t>Spartan Bioscience</t>
  </si>
  <si>
    <t>Specialized Health Products International</t>
  </si>
  <si>
    <t>Specialized Pharmaceuticalss</t>
  </si>
  <si>
    <t>Specialized Vascular Technologies</t>
  </si>
  <si>
    <t>Spectral Genomics</t>
  </si>
  <si>
    <t>SpectraScience</t>
  </si>
  <si>
    <t>Spectropath</t>
  </si>
  <si>
    <t>Spero Therapeutics</t>
  </si>
  <si>
    <t>Sphere Fluidics</t>
  </si>
  <si>
    <t>Spherics</t>
  </si>
  <si>
    <t>SphynKx Therapeutics</t>
  </si>
  <si>
    <t>Spinal Integration</t>
  </si>
  <si>
    <t>Spinal Kinetics</t>
  </si>
  <si>
    <t>Spinal Restoration</t>
  </si>
  <si>
    <t>Spinifex Pharmaceuticals</t>
  </si>
  <si>
    <t>Spinnaker Biosciences</t>
  </si>
  <si>
    <t>Spinomix</t>
  </si>
  <si>
    <t>SpinX Technologies</t>
  </si>
  <si>
    <t>SPO Medical</t>
  </si>
  <si>
    <t>Spring Bank Pharmaceuticals</t>
  </si>
  <si>
    <t>Spring Pharmaceuticals</t>
  </si>
  <si>
    <t>Springleaf Therapeutics</t>
  </si>
  <si>
    <t>Sprout Pharmaceuticals</t>
  </si>
  <si>
    <t>SQZ Biotech</t>
  </si>
  <si>
    <t>SRS Holdings</t>
  </si>
  <si>
    <t>SRS Medical Systems</t>
  </si>
  <si>
    <t>Stabilitech</t>
  </si>
  <si>
    <t>Stage I Diagnostics</t>
  </si>
  <si>
    <t>StageMark</t>
  </si>
  <si>
    <t>StaphOff Biotech</t>
  </si>
  <si>
    <t>Stason Animal Health</t>
  </si>
  <si>
    <t>STAT-Diagnostica</t>
  </si>
  <si>
    <t>Stealth Therapeutics</t>
  </si>
  <si>
    <t>Synthego</t>
  </si>
  <si>
    <t>Steep Hill</t>
  </si>
  <si>
    <t>Stellar Biotechnologies</t>
  </si>
  <si>
    <t>Stem Cell Therapeutics</t>
  </si>
  <si>
    <t>Stem CentRx</t>
  </si>
  <si>
    <t>StemBioSys</t>
  </si>
  <si>
    <t>Stemedica Cell Technologies</t>
  </si>
  <si>
    <t>Stemgent</t>
  </si>
  <si>
    <t>Stemina Biomarker Discovery</t>
  </si>
  <si>
    <t>Stemline Therapeutics</t>
  </si>
  <si>
    <t>Stemnion</t>
  </si>
  <si>
    <t>StemPath</t>
  </si>
  <si>
    <t>Stereotaxis</t>
  </si>
  <si>
    <t>Stevia First</t>
  </si>
  <si>
    <t>StoreDot</t>
  </si>
  <si>
    <t>Strand Diagnostics</t>
  </si>
  <si>
    <t>StrataGent Life Sciences</t>
  </si>
  <si>
    <t>Strategic Science &amp; Technologies</t>
  </si>
  <si>
    <t>Stratos Genomics</t>
  </si>
  <si>
    <t>Streamline Health Solutions</t>
  </si>
  <si>
    <t>Stromedix</t>
  </si>
  <si>
    <t>STX Healthcare Management Services</t>
  </si>
  <si>
    <t>Subitec</t>
  </si>
  <si>
    <t>Suda</t>
  </si>
  <si>
    <t>Sun BioPharma</t>
  </si>
  <si>
    <t>Sun Diagnostics</t>
  </si>
  <si>
    <t>Sunbeam</t>
  </si>
  <si>
    <t>Sundance Diagnostics</t>
  </si>
  <si>
    <t>Sunesis Pharmaceuticals</t>
  </si>
  <si>
    <t>Sunshine Biopharma</t>
  </si>
  <si>
    <t>Sunshine Heart</t>
  </si>
  <si>
    <t>SuperGen</t>
  </si>
  <si>
    <t>Supernus Pharmaceuticals</t>
  </si>
  <si>
    <t>SuperSonic Imagine</t>
  </si>
  <si>
    <t>SuppreMol</t>
  </si>
  <si>
    <t>SureGene</t>
  </si>
  <si>
    <t>Surface Logix</t>
  </si>
  <si>
    <t>Surface Oncology</t>
  </si>
  <si>
    <t>Surgical Care Affiliates</t>
  </si>
  <si>
    <t>Sutro Biopharma</t>
  </si>
  <si>
    <t>Tianma Medical Group</t>
  </si>
  <si>
    <t>Swallow Solutions</t>
  </si>
  <si>
    <t>Sway Medical Technologies</t>
  </si>
  <si>
    <t>Swift Biosciences</t>
  </si>
  <si>
    <t>Sword Diagnostics</t>
  </si>
  <si>
    <t>Syandus</t>
  </si>
  <si>
    <t>SymBio Pharmaceuticals</t>
  </si>
  <si>
    <t>SymbioCellTech</t>
  </si>
  <si>
    <t>Symbiota</t>
  </si>
  <si>
    <t>Symbiotec Pharmalab</t>
  </si>
  <si>
    <t>Symetis</t>
  </si>
  <si>
    <t>Symic Biomedical</t>
  </si>
  <si>
    <t>Symphogen</t>
  </si>
  <si>
    <t>Symphony Dynamo</t>
  </si>
  <si>
    <t>Synageva BioPharma</t>
  </si>
  <si>
    <t>SynAgile</t>
  </si>
  <si>
    <t>SynapCell</t>
  </si>
  <si>
    <t>Synbody Biotechnology</t>
  </si>
  <si>
    <t>Synchroneuron</t>
  </si>
  <si>
    <t>Syndevrx</t>
  </si>
  <si>
    <t>Syndexa Pharmaceuticals</t>
  </si>
  <si>
    <t>Synedgen</t>
  </si>
  <si>
    <t>Synereca Pharmaceuticals</t>
  </si>
  <si>
    <t>SynerGene Therapeutics</t>
  </si>
  <si>
    <t>Synergy Biomedical</t>
  </si>
  <si>
    <t>Synergy Pharmaceuticals</t>
  </si>
  <si>
    <t>SynerZ Medical</t>
  </si>
  <si>
    <t>Synlogic</t>
  </si>
  <si>
    <t>Synosia Therapeutics</t>
  </si>
  <si>
    <t>Synoste Oy</t>
  </si>
  <si>
    <t>Synovex</t>
  </si>
  <si>
    <t>Synpromics Ltd</t>
  </si>
  <si>
    <t>Synta Pharmaceuticals</t>
  </si>
  <si>
    <t>Syntaxin</t>
  </si>
  <si>
    <t>Syntervention</t>
  </si>
  <si>
    <t>Synthace</t>
  </si>
  <si>
    <t>Synthelis</t>
  </si>
  <si>
    <t>Synthetic Biologics</t>
  </si>
  <si>
    <t>Synthetic Genomics</t>
  </si>
  <si>
    <t>Synthorx</t>
  </si>
  <si>
    <t>Syntropharma</t>
  </si>
  <si>
    <t>Syros Pharmaceuticals</t>
  </si>
  <si>
    <t>T-cellic</t>
  </si>
  <si>
    <t>T3D Therapeutics</t>
  </si>
  <si>
    <t>Taiga Biotechnologies</t>
  </si>
  <si>
    <t>Taigen</t>
  </si>
  <si>
    <t>TaiMed Biologics</t>
  </si>
  <si>
    <t>Takeda Cambridge</t>
  </si>
  <si>
    <t>Taligen Therapeutics</t>
  </si>
  <si>
    <t>Talima Therapeutics</t>
  </si>
  <si>
    <t>TALON THERAPEUTICS</t>
  </si>
  <si>
    <t>Tamir Biotechnology</t>
  </si>
  <si>
    <t>Tandem Technologies</t>
  </si>
  <si>
    <t>TapImmune</t>
  </si>
  <si>
    <t>Targacept</t>
  </si>
  <si>
    <t>TargAnox</t>
  </si>
  <si>
    <t>TargeGen</t>
  </si>
  <si>
    <t>Targovax</t>
  </si>
  <si>
    <t>TARIS Biomedical</t>
  </si>
  <si>
    <t>Tarpon Biosystems</t>
  </si>
  <si>
    <t>Tarsa Therapeutics</t>
  </si>
  <si>
    <t>Tau Therapeutics</t>
  </si>
  <si>
    <t>TauRx Pharmaceuticals</t>
  </si>
  <si>
    <t>TB Biosciences</t>
  </si>
  <si>
    <t>TCD Pharma</t>
  </si>
  <si>
    <t>NGI</t>
  </si>
  <si>
    <t>TeamLINKS</t>
  </si>
  <si>
    <t>Technimotion</t>
  </si>
  <si>
    <t>Technologie BiolActis</t>
  </si>
  <si>
    <t>Techpool Bio-Pharma</t>
  </si>
  <si>
    <t>Techulon</t>
  </si>
  <si>
    <t>TELA Bio</t>
  </si>
  <si>
    <t>Telik</t>
  </si>
  <si>
    <t>Telormedix</t>
  </si>
  <si>
    <t>Telsar Pharma</t>
  </si>
  <si>
    <t>Tendyne Holdings</t>
  </si>
  <si>
    <t>Tengion</t>
  </si>
  <si>
    <t>Tenon Medical</t>
  </si>
  <si>
    <t>Tensha Therapeutics</t>
  </si>
  <si>
    <t>TeraFold Biologics Inc.</t>
  </si>
  <si>
    <t>Terapio</t>
  </si>
  <si>
    <t>Tercica</t>
  </si>
  <si>
    <t>Tergum</t>
  </si>
  <si>
    <t>TESARO</t>
  </si>
  <si>
    <t>TesoRx Pharma</t>
  </si>
  <si>
    <t>Tethis</t>
  </si>
  <si>
    <t>Tethys BioScience</t>
  </si>
  <si>
    <t>Tetra Discovery</t>
  </si>
  <si>
    <t>Tetragenetics</t>
  </si>
  <si>
    <t>TetraLogic Pharmaceuticals</t>
  </si>
  <si>
    <t>Tetraphase Pharmaceuticals</t>
  </si>
  <si>
    <t>TG Therapeutics</t>
  </si>
  <si>
    <t>TGR BioSciences</t>
  </si>
  <si>
    <t>TGS Knee Innovations</t>
  </si>
  <si>
    <t>Thar Pharmaceuticals</t>
  </si>
  <si>
    <t>The Surgical Center</t>
  </si>
  <si>
    <t>Thelial Technologies</t>
  </si>
  <si>
    <t>Themis Bioscience</t>
  </si>
  <si>
    <t>Theocorp Holding Company</t>
  </si>
  <si>
    <t>Therabiol</t>
  </si>
  <si>
    <t>Therabron</t>
  </si>
  <si>
    <t>Therachon</t>
  </si>
  <si>
    <t>Theraclone Sciences</t>
  </si>
  <si>
    <t>TheraCoat</t>
  </si>
  <si>
    <t>Theracos</t>
  </si>
  <si>
    <t>Theragene Pharmaceuticals</t>
  </si>
  <si>
    <t>Theramyt Novobiologics</t>
  </si>
  <si>
    <t>Theranos</t>
  </si>
  <si>
    <t>Theranostics Health</t>
  </si>
  <si>
    <t>Therapeutic Monitoring Services</t>
  </si>
  <si>
    <t>Therapeutic Proteins</t>
  </si>
  <si>
    <t>Therapeutic Solutions International</t>
  </si>
  <si>
    <t>Natrogen Therapeutics</t>
  </si>
  <si>
    <t>TheraSim</t>
  </si>
  <si>
    <t>Therasis</t>
  </si>
  <si>
    <t>Therasport Physical Therapy</t>
  </si>
  <si>
    <t>TheraTest Laboratories</t>
  </si>
  <si>
    <t>Theravance</t>
  </si>
  <si>
    <t>Theravasc</t>
  </si>
  <si>
    <t>THERAVECTYS</t>
  </si>
  <si>
    <t>TheraVida</t>
  </si>
  <si>
    <t>Thermalin Diabetes</t>
  </si>
  <si>
    <t>Thermedical</t>
  </si>
  <si>
    <t>Theron Pharmaceuticals</t>
  </si>
  <si>
    <t>Thesan Pharmaceuticals</t>
  </si>
  <si>
    <t>Third Wave Technologies</t>
  </si>
  <si>
    <t>Thrasos</t>
  </si>
  <si>
    <t>Three Rivers Pharmaceuticals</t>
  </si>
  <si>
    <t>Threshold Pharmaceuticals</t>
  </si>
  <si>
    <t>Thrombolytic Science International</t>
  </si>
  <si>
    <t>ThromboVision</t>
  </si>
  <si>
    <t>Tianjin CanSino Biotechnology Inc.</t>
  </si>
  <si>
    <t>Tianjin GreenBio Materials</t>
  </si>
  <si>
    <t>TiGenix</t>
  </si>
  <si>
    <t>Tigris Pharmaceuticals</t>
  </si>
  <si>
    <t>Tiltan Pharma</t>
  </si>
  <si>
    <t>Tioga Pharmaceuticals</t>
  </si>
  <si>
    <t>Tissue Genesis</t>
  </si>
  <si>
    <t>Tissue Regeneration Systems</t>
  </si>
  <si>
    <t>TISSUELAB</t>
  </si>
  <si>
    <t>Tissuetech</t>
  </si>
  <si>
    <t>Tivorsan Pharmaceuticals</t>
  </si>
  <si>
    <t>TM Bioscience</t>
  </si>
  <si>
    <t>TMJ Health</t>
  </si>
  <si>
    <t>TMS NeuroHealth Centers Tysons Corner</t>
  </si>
  <si>
    <t>TNG Pharmaceuticals</t>
  </si>
  <si>
    <t>Immune Therapeutics</t>
  </si>
  <si>
    <t>to-BBB</t>
  </si>
  <si>
    <t>Tobira Therapeutics</t>
  </si>
  <si>
    <t>Tocagen</t>
  </si>
  <si>
    <t>Tokai Pharmaceuticals</t>
  </si>
  <si>
    <t>Tokalas</t>
  </si>
  <si>
    <t>Tolera Therapeutics</t>
  </si>
  <si>
    <t>Tolero Pharmaceuticals</t>
  </si>
  <si>
    <t>Tolerx</t>
  </si>
  <si>
    <t>TOLTEC PHARMACEUTICALS</t>
  </si>
  <si>
    <t>Tolven Inc.</t>
  </si>
  <si>
    <t>Toma Biosciences</t>
  </si>
  <si>
    <t>Tooth Bank</t>
  </si>
  <si>
    <t>TopCat Research</t>
  </si>
  <si>
    <t>Topica Pharmaceuticals</t>
  </si>
  <si>
    <t>Torch Group</t>
  </si>
  <si>
    <t>Tornado Spectral Systems</t>
  </si>
  <si>
    <t>Tosk</t>
  </si>
  <si>
    <t>Total Nutraceutical Solutions</t>
  </si>
  <si>
    <t>TP Therapeutics</t>
  </si>
  <si>
    <t>TPP Global Development</t>
  </si>
  <si>
    <t>TRACON Pharmaceuticals</t>
  </si>
  <si>
    <t>Tragara</t>
  </si>
  <si>
    <t>Trailhead Lodge</t>
  </si>
  <si>
    <t>TransBiodiesel</t>
  </si>
  <si>
    <t>Transbiomed</t>
  </si>
  <si>
    <t>TransCardiac Therapeutics</t>
  </si>
  <si>
    <t>Transcept Pharmaceuticals</t>
  </si>
  <si>
    <t>TRANSCORP</t>
  </si>
  <si>
    <t>Transcriptic</t>
  </si>
  <si>
    <t>Transgenomic</t>
  </si>
  <si>
    <t>TransGenRx</t>
  </si>
  <si>
    <t>Transluminal Technologies</t>
  </si>
  <si>
    <t>TransMolecular</t>
  </si>
  <si>
    <t>transOMIC</t>
  </si>
  <si>
    <t>TransPharma Medical</t>
  </si>
  <si>
    <t>Transposagen Biopharmaceuticals</t>
  </si>
  <si>
    <t>TransTech Pharma</t>
  </si>
  <si>
    <t>Tranzyme</t>
  </si>
  <si>
    <t>Travanti Pharma</t>
  </si>
  <si>
    <t>Traversa Therapeutics</t>
  </si>
  <si>
    <t>Traycer Diagnostic Systems</t>
  </si>
  <si>
    <t>Treasure Valley Surgery Center</t>
  </si>
  <si>
    <t>Treasure Valley Urology Services</t>
  </si>
  <si>
    <t>Treat U</t>
  </si>
  <si>
    <t>Trellis Bioscience</t>
  </si>
  <si>
    <t>Trellis Earth Products</t>
  </si>
  <si>
    <t>TRELYS</t>
  </si>
  <si>
    <t>Trevena</t>
  </si>
  <si>
    <t>Treventis</t>
  </si>
  <si>
    <t>Trevi Therapeutics</t>
  </si>
  <si>
    <t>Tribute Pharmaceuticals Canada</t>
  </si>
  <si>
    <t>Tricida</t>
  </si>
  <si>
    <t>Trigemina</t>
  </si>
  <si>
    <t>Trillium Therapeutics</t>
  </si>
  <si>
    <t>TriLogic Pharma</t>
  </si>
  <si>
    <t>Trimel Pharmaceuticals</t>
  </si>
  <si>
    <t>Trinity Biosystems</t>
  </si>
  <si>
    <t>SHYFT</t>
  </si>
  <si>
    <t>Trino Therapeutics</t>
  </si>
  <si>
    <t>Triton Algae Innovations</t>
  </si>
  <si>
    <t>Trius Therapeutics</t>
  </si>
  <si>
    <t>Trivitron Healthcare</t>
  </si>
  <si>
    <t>Trophos</t>
  </si>
  <si>
    <t>TrovaGene</t>
  </si>
  <si>
    <t>Trubion Pharmaceuticals</t>
  </si>
  <si>
    <t>True North Therapeutics</t>
  </si>
  <si>
    <t>Truevision</t>
  </si>
  <si>
    <t>TTS Pharma</t>
  </si>
  <si>
    <t>Turing Pharmaceuticals</t>
  </si>
  <si>
    <t>Turnstone Biologics</t>
  </si>
  <si>
    <t>Tute Genomics</t>
  </si>
  <si>
    <t>TV2 Holding</t>
  </si>
  <si>
    <t>TVAX Biomedical</t>
  </si>
  <si>
    <t>Twin Star ECS</t>
  </si>
  <si>
    <t>Twinstrand Therapeutics</t>
  </si>
  <si>
    <t>Twist Bioscience</t>
  </si>
  <si>
    <t>TwoF</t>
  </si>
  <si>
    <t>TxCell</t>
  </si>
  <si>
    <t>Tyrogenex</t>
  </si>
  <si>
    <t>Zocere</t>
  </si>
  <si>
    <t>TyRx Pharma</t>
  </si>
  <si>
    <t>U.S. Healthworks</t>
  </si>
  <si>
    <t>Ubiquigent</t>
  </si>
  <si>
    <t>UCB Pharma</t>
  </si>
  <si>
    <t>ugichem</t>
  </si>
  <si>
    <t>Ultivue</t>
  </si>
  <si>
    <t>Ultragenyx Pharmaceutical</t>
  </si>
  <si>
    <t>ULURU</t>
  </si>
  <si>
    <t>Uman Pharma</t>
  </si>
  <si>
    <t>Unchained Labs</t>
  </si>
  <si>
    <t>Union Spring Pharmaceuticals</t>
  </si>
  <si>
    <t>UniQure</t>
  </si>
  <si>
    <t>Unisense FertiliTech</t>
  </si>
  <si>
    <t>United Biosource Corporation</t>
  </si>
  <si>
    <t>UNITED ORTHOPEDIC GROUP</t>
  </si>
  <si>
    <t>United Pharmacy Partners (UPPI)</t>
  </si>
  <si>
    <t>Univercells</t>
  </si>
  <si>
    <t>Universal Biosensors</t>
  </si>
  <si>
    <t>UNUM Therapeutics</t>
  </si>
  <si>
    <t>Upfront Chromatography</t>
  </si>
  <si>
    <t>Uptake Medical</t>
  </si>
  <si>
    <t>Urigen Pharmaceuticals</t>
  </si>
  <si>
    <t>UroSens</t>
  </si>
  <si>
    <t>US Biologic</t>
  </si>
  <si>
    <t>US Health Broker.com</t>
  </si>
  <si>
    <t>US HealthVest</t>
  </si>
  <si>
    <t>USDS</t>
  </si>
  <si>
    <t>USIS HOLDINGS</t>
  </si>
  <si>
    <t>USRetina</t>
  </si>
  <si>
    <t>UV Flu Technologies</t>
  </si>
  <si>
    <t>UVLrx Therapeutics</t>
  </si>
  <si>
    <t>UWI Technology</t>
  </si>
  <si>
    <t>V Wave</t>
  </si>
  <si>
    <t>Vaccibody</t>
  </si>
  <si>
    <t>Vaccine Technologies International</t>
  </si>
  <si>
    <t>Vaccinogen</t>
  </si>
  <si>
    <t>Vaccsys</t>
  </si>
  <si>
    <t>Vacunek</t>
  </si>
  <si>
    <t>Valderm</t>
  </si>
  <si>
    <t>Valeo Medical</t>
  </si>
  <si>
    <t>Valerion Therapeutics, LLC</t>
  </si>
  <si>
    <t>Valeritas</t>
  </si>
  <si>
    <t>Valneva</t>
  </si>
  <si>
    <t>Valor Medical</t>
  </si>
  <si>
    <t>Vandalia Research</t>
  </si>
  <si>
    <t>Vanquish Oncology</t>
  </si>
  <si>
    <t>Vanson HaloSource</t>
  </si>
  <si>
    <t>Vantage Hospice</t>
  </si>
  <si>
    <t>Vantia Therapeutics</t>
  </si>
  <si>
    <t>Vapotherm</t>
  </si>
  <si>
    <t>Varada Innovations</t>
  </si>
  <si>
    <t>Vascular Designs</t>
  </si>
  <si>
    <t>Vascular Imaging</t>
  </si>
  <si>
    <t>Vascular Magnetics</t>
  </si>
  <si>
    <t>Vascular Pathways</t>
  </si>
  <si>
    <t>Vascular Pharmaceuticals</t>
  </si>
  <si>
    <t>Vascular Therapies</t>
  </si>
  <si>
    <t>Vasculox</t>
  </si>
  <si>
    <t>VasoGenix</t>
  </si>
  <si>
    <t>Vasopharm</t>
  </si>
  <si>
    <t>Vaxart</t>
  </si>
  <si>
    <t>Vaxess Technologies</t>
  </si>
  <si>
    <t>Vaximm</t>
  </si>
  <si>
    <t>Vaxin</t>
  </si>
  <si>
    <t>VaxInnate</t>
  </si>
  <si>
    <t>Vaxxas</t>
  </si>
  <si>
    <t>VBOX</t>
  </si>
  <si>
    <t>Vedantra Pharmaceuticals</t>
  </si>
  <si>
    <t>Velomedix</t>
  </si>
  <si>
    <t>VenatoRx Pharmaceuticals</t>
  </si>
  <si>
    <t>Veniti</t>
  </si>
  <si>
    <t>Venneos</t>
  </si>
  <si>
    <t>Vensun Pharmaceuticals</t>
  </si>
  <si>
    <t>VentiRx Pharmaceuticals</t>
  </si>
  <si>
    <t>VentriPoint Diagnostics</t>
  </si>
  <si>
    <t>Ventrix</t>
  </si>
  <si>
    <t>Veracyte</t>
  </si>
  <si>
    <t>Verastem</t>
  </si>
  <si>
    <t>Verax Biomedical</t>
  </si>
  <si>
    <t>Verdezyne</t>
  </si>
  <si>
    <t>Verenium</t>
  </si>
  <si>
    <t>Vermillion</t>
  </si>
  <si>
    <t>Verona Pharma</t>
  </si>
  <si>
    <t>Vertex Pharmaceuticals</t>
  </si>
  <si>
    <t>Vertical Health Solutions</t>
  </si>
  <si>
    <t>Vertos Medical</t>
  </si>
  <si>
    <t>Vesocclude Medical</t>
  </si>
  <si>
    <t>Vestaron Corporation</t>
  </si>
  <si>
    <t>VetCentric</t>
  </si>
  <si>
    <t>VG Life Sciences</t>
  </si>
  <si>
    <t>ViaCell</t>
  </si>
  <si>
    <t>ViaCyte</t>
  </si>
  <si>
    <t>Viamet Pharmaceuticals</t>
  </si>
  <si>
    <t>Vicept Therapeutics</t>
  </si>
  <si>
    <t>Victory Pharma</t>
  </si>
  <si>
    <t>Vicus Therapeutics</t>
  </si>
  <si>
    <t>VIDA Diagnostics</t>
  </si>
  <si>
    <t>viDA Therapeutics</t>
  </si>
  <si>
    <t>Videregen</t>
  </si>
  <si>
    <t>ViewRay</t>
  </si>
  <si>
    <t>Vigeo Therapeutics</t>
  </si>
  <si>
    <t>Vigilant Biosciences</t>
  </si>
  <si>
    <t>Viking Systems</t>
  </si>
  <si>
    <t>Vinomis Laboratories</t>
  </si>
  <si>
    <t>ViOptix</t>
  </si>
  <si>
    <t>Viragen</t>
  </si>
  <si>
    <t>Virdante Pharmaceuticals</t>
  </si>
  <si>
    <t>VIRIDAXIS</t>
  </si>
  <si>
    <t>Virobay</t>
  </si>
  <si>
    <t>Viroblock</t>
  </si>
  <si>
    <t>virocyt</t>
  </si>
  <si>
    <t>Viron Therapeutics</t>
  </si>
  <si>
    <t>ViroXis</t>
  </si>
  <si>
    <t>VirtualScopics</t>
  </si>
  <si>
    <t>VIRxSYS</t>
  </si>
  <si>
    <t>VisEn Medical</t>
  </si>
  <si>
    <t>Visgo Therapeutics</t>
  </si>
  <si>
    <t>Vision Sciences</t>
  </si>
  <si>
    <t>Visionary Mobile</t>
  </si>
  <si>
    <t>VisionGate</t>
  </si>
  <si>
    <t>VistaGen Therapeutics</t>
  </si>
  <si>
    <t>Visterra</t>
  </si>
  <si>
    <t>Visualase</t>
  </si>
  <si>
    <t>Visus Technology</t>
  </si>
  <si>
    <t>Vital Connect</t>
  </si>
  <si>
    <t>Vital Therapies</t>
  </si>
  <si>
    <t>Vitaldent</t>
  </si>
  <si>
    <t>Vitalea Science</t>
  </si>
  <si>
    <t>vitaMedMD</t>
  </si>
  <si>
    <t>Vitamin Research Products</t>
  </si>
  <si>
    <t>VitaPath Genetics</t>
  </si>
  <si>
    <t>Vitruvias Therapeutics</t>
  </si>
  <si>
    <t>VivaBioCell</t>
  </si>
  <si>
    <t>Vivakor</t>
  </si>
  <si>
    <t>Vivaldi Biosciences</t>
  </si>
  <si>
    <t>Vivebio</t>
  </si>
  <si>
    <t>Vivendy Therapeutics</t>
  </si>
  <si>
    <t>ViVex Biomedical</t>
  </si>
  <si>
    <t>VLST Corporation</t>
  </si>
  <si>
    <t>VM Discovery</t>
  </si>
  <si>
    <t>VoCare</t>
  </si>
  <si>
    <t>Voyager Therapeutics</t>
  </si>
  <si>
    <t>VR1</t>
  </si>
  <si>
    <t>Vtesse</t>
  </si>
  <si>
    <t>VTM</t>
  </si>
  <si>
    <t>Vyome Biosciences</t>
  </si>
  <si>
    <t>WaferGen Biosystems</t>
  </si>
  <si>
    <t>Wakati</t>
  </si>
  <si>
    <t>Waldo Networks</t>
  </si>
  <si>
    <t>Wasatch Microfluidics</t>
  </si>
  <si>
    <t>Waterstone Pharmaceuticals</t>
  </si>
  <si>
    <t>Wave Life Sciences</t>
  </si>
  <si>
    <t>WaveTec Vision</t>
  </si>
  <si>
    <t>WellAWARE Systems</t>
  </si>
  <si>
    <t>Wellfount</t>
  </si>
  <si>
    <t>WellGen</t>
  </si>
  <si>
    <t>Wellpartner</t>
  </si>
  <si>
    <t>Western PCA Clinics</t>
  </si>
  <si>
    <t>WILEX</t>
  </si>
  <si>
    <t>Wilmington Pharmaceuticals</t>
  </si>
  <si>
    <t>Wilson Therapeutics</t>
  </si>
  <si>
    <t>Windmill Cardiovascular Systems</t>
  </si>
  <si>
    <t>WP Rocket Holdings</t>
  </si>
  <si>
    <t>WuXi AppTec</t>
  </si>
  <si>
    <t>X BODY</t>
  </si>
  <si>
    <t>X-Nav Technologies</t>
  </si>
  <si>
    <t>Xagenic</t>
  </si>
  <si>
    <t>Xanodyne</t>
  </si>
  <si>
    <t>Xcell Biosciences</t>
  </si>
  <si>
    <t>Xcellerex</t>
  </si>
  <si>
    <t>CareDx</t>
  </si>
  <si>
    <t>Xdynia</t>
  </si>
  <si>
    <t>Xencor</t>
  </si>
  <si>
    <t>Xenetic Biosciences</t>
  </si>
  <si>
    <t>Xenex Disinfection Services</t>
  </si>
  <si>
    <t>Xenome</t>
  </si>
  <si>
    <t>Xenoport</t>
  </si>
  <si>
    <t>Xention</t>
  </si>
  <si>
    <t>Xeris Pharmaceuticals</t>
  </si>
  <si>
    <t>Xhale</t>
  </si>
  <si>
    <t>Haotian Biological Engineering technology</t>
  </si>
  <si>
    <t>Xigen</t>
  </si>
  <si>
    <t>XO1</t>
  </si>
  <si>
    <t>Xradia</t>
  </si>
  <si>
    <t>XRpro</t>
  </si>
  <si>
    <t>Xylogenics</t>
  </si>
  <si>
    <t>Xylos Corporation</t>
  </si>
  <si>
    <t>Xytis</t>
  </si>
  <si>
    <t>Yaupon Therapeutics</t>
  </si>
  <si>
    <t>Yecuris</t>
  </si>
  <si>
    <t>Ynsect</t>
  </si>
  <si>
    <t>Yummy Food</t>
  </si>
  <si>
    <t>ZaBeCor Pharmaceuticals</t>
  </si>
  <si>
    <t>Zacharon Pharmaceuticals</t>
  </si>
  <si>
    <t>Zafgen</t>
  </si>
  <si>
    <t>Zalicus</t>
  </si>
  <si>
    <t>ZeaKal</t>
  </si>
  <si>
    <t>Zebra Biologics</t>
  </si>
  <si>
    <t>Zelos Therapeutics</t>
  </si>
  <si>
    <t>Zeltiq Aesthetics</t>
  </si>
  <si>
    <t>Zenda Technologies</t>
  </si>
  <si>
    <t>Zenith Epigenetics</t>
  </si>
  <si>
    <t>ZENT</t>
  </si>
  <si>
    <t>Zeomatrix</t>
  </si>
  <si>
    <t>Zephyr Technology</t>
  </si>
  <si>
    <t>Zephyrus Biosciences</t>
  </si>
  <si>
    <t>Zepteon</t>
  </si>
  <si>
    <t>Zeptosens</t>
  </si>
  <si>
    <t>Zero Gravity Solutions</t>
  </si>
  <si>
    <t>ZetaRx Biosciences</t>
  </si>
  <si>
    <t>ZetrOZ</t>
  </si>
  <si>
    <t>Guojia New Materials</t>
  </si>
  <si>
    <t>Ziarco</t>
  </si>
  <si>
    <t>Ziarco Pharma</t>
  </si>
  <si>
    <t>Zilico</t>
  </si>
  <si>
    <t>ZIOPHARM Oncology</t>
  </si>
  <si>
    <t>Ziqitza Health Care</t>
  </si>
  <si>
    <t>Zogenix</t>
  </si>
  <si>
    <t>Zosano Pharma</t>
  </si>
  <si>
    <t>ZS Genetics</t>
  </si>
  <si>
    <t>ZS Pharma</t>
  </si>
  <si>
    <t>Zymergen</t>
  </si>
  <si>
    <t>Zymetis</t>
  </si>
  <si>
    <t>Zymeworks</t>
  </si>
  <si>
    <t>Zyngenia</t>
  </si>
  <si>
    <t>ZYOMYX</t>
  </si>
  <si>
    <t>Zyraz Technology</t>
  </si>
  <si>
    <t>Zystor</t>
  </si>
  <si>
    <t>Zytoprotec</t>
  </si>
  <si>
    <t>H2O.ai</t>
  </si>
  <si>
    <t>100Plus</t>
  </si>
  <si>
    <t>1World Online</t>
  </si>
  <si>
    <t>7 Billion People</t>
  </si>
  <si>
    <t>71lbs</t>
  </si>
  <si>
    <t>720</t>
  </si>
  <si>
    <t>7Park Data</t>
  </si>
  <si>
    <t>Abacast</t>
  </si>
  <si>
    <t>AbsolutData</t>
  </si>
  <si>
    <t>Accelerated Vision Group</t>
  </si>
  <si>
    <t>AccelOps</t>
  </si>
  <si>
    <t>Accipiter Systems</t>
  </si>
  <si>
    <t>Acclaimd</t>
  </si>
  <si>
    <t>Activity Stream</t>
  </si>
  <si>
    <t>Acunu</t>
  </si>
  <si>
    <t>Ad.IQ</t>
  </si>
  <si>
    <t>Adaptive Insights</t>
  </si>
  <si>
    <t>Adatao</t>
  </si>
  <si>
    <t>AddShoppers</t>
  </si>
  <si>
    <t>AdHawk</t>
  </si>
  <si>
    <t>ADITU SAS</t>
  </si>
  <si>
    <t>Adjust</t>
  </si>
  <si>
    <t>Advanced Photonix</t>
  </si>
  <si>
    <t>Aentropico</t>
  </si>
  <si>
    <t>Aerospike</t>
  </si>
  <si>
    <t>Affectiva</t>
  </si>
  <si>
    <t>Agency for Student Health Research</t>
  </si>
  <si>
    <t>Agency Spotter</t>
  </si>
  <si>
    <t>AGILE customer insight</t>
  </si>
  <si>
    <t>AgilOne</t>
  </si>
  <si>
    <t>Aginity</t>
  </si>
  <si>
    <t>aiHit</t>
  </si>
  <si>
    <t>Aireum</t>
  </si>
  <si>
    <t>Airseed</t>
  </si>
  <si>
    <t>Aislelabs</t>
  </si>
  <si>
    <t>AkLex</t>
  </si>
  <si>
    <t>Aktana</t>
  </si>
  <si>
    <t>Aleth</t>
  </si>
  <si>
    <t>Alfalight</t>
  </si>
  <si>
    <t>AllDigital</t>
  </si>
  <si>
    <t>AlphaBeta Labs</t>
  </si>
  <si>
    <t>Alpine Data Labs</t>
  </si>
  <si>
    <t>Alteryx, Inc.</t>
  </si>
  <si>
    <t>Amadesa</t>
  </si>
  <si>
    <t>Amiato</t>
  </si>
  <si>
    <t>Amigo da Cultura</t>
  </si>
  <si>
    <t>Amoobi</t>
  </si>
  <si>
    <t>Amplidata</t>
  </si>
  <si>
    <t>Amplitude</t>
  </si>
  <si>
    <t>AnaBios</t>
  </si>
  <si>
    <t>Analyticmate</t>
  </si>
  <si>
    <t>analyticsMD</t>
  </si>
  <si>
    <t>Analyze Re</t>
  </si>
  <si>
    <t>Anametrix</t>
  </si>
  <si>
    <t>Anapsis</t>
  </si>
  <si>
    <t>ANDalyze</t>
  </si>
  <si>
    <t>ANDIAST</t>
  </si>
  <si>
    <t>Anodot</t>
  </si>
  <si>
    <t>Antuit</t>
  </si>
  <si>
    <t>APImetrics</t>
  </si>
  <si>
    <t>App Annie</t>
  </si>
  <si>
    <t>Cloud Ninjas</t>
  </si>
  <si>
    <t>App2you</t>
  </si>
  <si>
    <t>AppAnalytics</t>
  </si>
  <si>
    <t>Appboy</t>
  </si>
  <si>
    <t>AppCard</t>
  </si>
  <si>
    <t>Apperio</t>
  </si>
  <si>
    <t>AppFirst</t>
  </si>
  <si>
    <t>Appfluent Technology</t>
  </si>
  <si>
    <t>Appier</t>
  </si>
  <si>
    <t>Appistry</t>
  </si>
  <si>
    <t>Applause</t>
  </si>
  <si>
    <t>ApplyMap</t>
  </si>
  <si>
    <t>AppSlingr</t>
  </si>
  <si>
    <t>Appuri</t>
  </si>
  <si>
    <t>Apropose</t>
  </si>
  <si>
    <t>ArborMetrix</t>
  </si>
  <si>
    <t>Arganteal</t>
  </si>
  <si>
    <t>Argyle Social</t>
  </si>
  <si>
    <t>Aria Analytics</t>
  </si>
  <si>
    <t>Aridhia Informatics</t>
  </si>
  <si>
    <t>Movvo, S.A.</t>
  </si>
  <si>
    <t>Artemis Health</t>
  </si>
  <si>
    <t>Artisan Mobile</t>
  </si>
  <si>
    <t>arviem AG</t>
  </si>
  <si>
    <t>Askuity</t>
  </si>
  <si>
    <t>Aster Data Systems</t>
  </si>
  <si>
    <t>Atomation net</t>
  </si>
  <si>
    <t>AtScale</t>
  </si>
  <si>
    <t>Attensity</t>
  </si>
  <si>
    <t>Attentio</t>
  </si>
  <si>
    <t>Aunalytics</t>
  </si>
  <si>
    <t>AudiencePoint</t>
  </si>
  <si>
    <t>Austin Logistics Incorporated</t>
  </si>
  <si>
    <t>Authenticlick</t>
  </si>
  <si>
    <t>AutoDeal.com.ph</t>
  </si>
  <si>
    <t>AutoGraph</t>
  </si>
  <si>
    <t>Autogrid</t>
  </si>
  <si>
    <t>Automated Insights</t>
  </si>
  <si>
    <t>AutoMoneyBack</t>
  </si>
  <si>
    <t>Automsoft</t>
  </si>
  <si>
    <t>AvanSci Bio</t>
  </si>
  <si>
    <t>Avansera</t>
  </si>
  <si>
    <t>Avant</t>
  </si>
  <si>
    <t>Aver, Inc</t>
  </si>
  <si>
    <t>Avi Networks Inc</t>
  </si>
  <si>
    <t>Axtria</t>
  </si>
  <si>
    <t>Ayasdi</t>
  </si>
  <si>
    <t>BandAndMe</t>
  </si>
  <si>
    <t>Basis Technology</t>
  </si>
  <si>
    <t>beaconsmind AG</t>
  </si>
  <si>
    <t>Beckon, Inc.</t>
  </si>
  <si>
    <t>BellaDati</t>
  </si>
  <si>
    <t>Bevalley</t>
  </si>
  <si>
    <t>BevBucks</t>
  </si>
  <si>
    <t>Beyond Verbal</t>
  </si>
  <si>
    <t>BeyondCore</t>
  </si>
  <si>
    <t>BI-SAM Technologies</t>
  </si>
  <si>
    <t>Biametrics GmbH</t>
  </si>
  <si>
    <t>Bidgely</t>
  </si>
  <si>
    <t>Bina Technologies</t>
  </si>
  <si>
    <t>Binary Fountain, Inc.</t>
  </si>
  <si>
    <t>Biomatrica</t>
  </si>
  <si>
    <t>Biometric Associates</t>
  </si>
  <si>
    <t>Birst</t>
  </si>
  <si>
    <t>Bit Stew Systems</t>
  </si>
  <si>
    <t>Bitave Lab</t>
  </si>
  <si>
    <t>Bitdeli</t>
  </si>
  <si>
    <t>Bitly</t>
  </si>
  <si>
    <t>Bitrockr</t>
  </si>
  <si>
    <t>Bityota</t>
  </si>
  <si>
    <t>Bivarus</t>
  </si>
  <si>
    <t>Biz360</t>
  </si>
  <si>
    <t>Bizible</t>
  </si>
  <si>
    <t>Blackford Analysis</t>
  </si>
  <si>
    <t>BlackLocus</t>
  </si>
  <si>
    <t>Blinkfire Analtyics, Inc.</t>
  </si>
  <si>
    <t>BlocPower</t>
  </si>
  <si>
    <t>Blooie</t>
  </si>
  <si>
    <t>Bluapp</t>
  </si>
  <si>
    <t>Blue Flame Data</t>
  </si>
  <si>
    <t>Blue Ridge</t>
  </si>
  <si>
    <t>Blue Triangle Technologies</t>
  </si>
  <si>
    <t>Blue Platforms</t>
  </si>
  <si>
    <t>Bluefin Labs</t>
  </si>
  <si>
    <t>Blueye Pesquisa Inteligente</t>
  </si>
  <si>
    <t>BMRW &amp; Associates</t>
  </si>
  <si>
    <t>BodeTree</t>
  </si>
  <si>
    <t>Bookigee</t>
  </si>
  <si>
    <t>Booklr</t>
  </si>
  <si>
    <t>Boomerang Commerce</t>
  </si>
  <si>
    <t>Boreal Genomics</t>
  </si>
  <si>
    <t>Bottlenose</t>
  </si>
  <si>
    <t>Boxfish</t>
  </si>
  <si>
    <t>Bracketr</t>
  </si>
  <si>
    <t>Braclet</t>
  </si>
  <si>
    <t>Brand a Trend GmbH</t>
  </si>
  <si>
    <t>Brand Embassy</t>
  </si>
  <si>
    <t>BrandVee</t>
  </si>
  <si>
    <t>Brandwatch</t>
  </si>
  <si>
    <t>Brickstream</t>
  </si>
  <si>
    <t>Bridgecrest Medical</t>
  </si>
  <si>
    <t>BrightBytes</t>
  </si>
  <si>
    <t>Brightcove</t>
  </si>
  <si>
    <t>BringShare</t>
  </si>
  <si>
    <t>Bublish, Inc.</t>
  </si>
  <si>
    <t>BuddyBounce</t>
  </si>
  <si>
    <t>BugSense</t>
  </si>
  <si>
    <t>BUMP Network</t>
  </si>
  <si>
    <t>Buzzient</t>
  </si>
  <si>
    <t>Buzzilla</t>
  </si>
  <si>
    <t>Buzzoek</t>
  </si>
  <si>
    <t>Bycler</t>
  </si>
  <si>
    <t>C3 Energy</t>
  </si>
  <si>
    <t>C9 Inc.</t>
  </si>
  <si>
    <t>CalmSea</t>
  </si>
  <si>
    <t>CampaignAmp</t>
  </si>
  <si>
    <t>CANDDi</t>
  </si>
  <si>
    <t>Canopy Labs</t>
  </si>
  <si>
    <t>CAP Data Technologies</t>
  </si>
  <si>
    <t>Capillary Technologies</t>
  </si>
  <si>
    <t>Capptain</t>
  </si>
  <si>
    <t>Capsenta</t>
  </si>
  <si>
    <t>LiveHive</t>
  </si>
  <si>
    <t>Carbon Analytics</t>
  </si>
  <si>
    <t>CargoSense</t>
  </si>
  <si>
    <t>Cask</t>
  </si>
  <si>
    <t>Catchpoint Systems</t>
  </si>
  <si>
    <t>Cauwill Technologies</t>
  </si>
  <si>
    <t>Cazena</t>
  </si>
  <si>
    <t>CB Insights</t>
  </si>
  <si>
    <t>Centrifuge Systems</t>
  </si>
  <si>
    <t>cortical.io</t>
  </si>
  <si>
    <t>Cernium</t>
  </si>
  <si>
    <t>Chaikin Analytics</t>
  </si>
  <si>
    <t>ChangeCorp</t>
  </si>
  <si>
    <t>ChannelMeter</t>
  </si>
  <si>
    <t>Chartio</t>
  </si>
  <si>
    <t>Chartbeat</t>
  </si>
  <si>
    <t>Chartcube</t>
  </si>
  <si>
    <t>Chibwe</t>
  </si>
  <si>
    <t>ChurnSpotter</t>
  </si>
  <si>
    <t>Chute</t>
  </si>
  <si>
    <t>Ciapple</t>
  </si>
  <si>
    <t>Cipio</t>
  </si>
  <si>
    <t>Cirba</t>
  </si>
  <si>
    <t>Cirrascale</t>
  </si>
  <si>
    <t>Citus Data</t>
  </si>
  <si>
    <t>CityFALCON</t>
  </si>
  <si>
    <t>CivicScience</t>
  </si>
  <si>
    <t>Claritics</t>
  </si>
  <si>
    <t>Clear-Data Analytics</t>
  </si>
  <si>
    <t>Clear Returns</t>
  </si>
  <si>
    <t>ClearStory Data</t>
  </si>
  <si>
    <t>ClicData</t>
  </si>
  <si>
    <t>ClickFox</t>
  </si>
  <si>
    <t>Click Security</t>
  </si>
  <si>
    <t>angelcam</t>
  </si>
  <si>
    <t>ClickTale</t>
  </si>
  <si>
    <t>Clikthrough</t>
  </si>
  <si>
    <t>Cloudamize</t>
  </si>
  <si>
    <t>Cloudcherry</t>
  </si>
  <si>
    <t>Cloudera</t>
  </si>
  <si>
    <t>Cloudfinder</t>
  </si>
  <si>
    <t>Cloudmeter</t>
  </si>
  <si>
    <t>CloudMeter</t>
  </si>
  <si>
    <t>CloudPhysics</t>
  </si>
  <si>
    <t>CloudRadigm Pte Ltd</t>
  </si>
  <si>
    <t>Clutch</t>
  </si>
  <si>
    <t>Cobion</t>
  </si>
  <si>
    <t>Codealike</t>
  </si>
  <si>
    <t>Codewise</t>
  </si>
  <si>
    <t>Tandem</t>
  </si>
  <si>
    <t>Cogenta Systems</t>
  </si>
  <si>
    <t>Cogito</t>
  </si>
  <si>
    <t>Cognia</t>
  </si>
  <si>
    <t>Cognitive Electronics</t>
  </si>
  <si>
    <t>Coherent Path</t>
  </si>
  <si>
    <t>Colibr</t>
  </si>
  <si>
    <t>Collective Intellect</t>
  </si>
  <si>
    <t>Collective Health</t>
  </si>
  <si>
    <t>Comenta TV</t>
  </si>
  <si>
    <t>Communify Health</t>
  </si>
  <si>
    <t>coModule</t>
  </si>
  <si>
    <t>Conclusive Analytics</t>
  </si>
  <si>
    <t>Conference Hound</t>
  </si>
  <si>
    <t>Conker</t>
  </si>
  <si>
    <t>Connected Data</t>
  </si>
  <si>
    <t>Connotate</t>
  </si>
  <si>
    <t>Conspire</t>
  </si>
  <si>
    <t>Contemporary Analysis</t>
  </si>
  <si>
    <t>Content Savvy</t>
  </si>
  <si>
    <t>Content360</t>
  </si>
  <si>
    <t>Context Matters</t>
  </si>
  <si>
    <t>Context Relevant</t>
  </si>
  <si>
    <t>Continuum Analytics</t>
  </si>
  <si>
    <t>Conversion Logic</t>
  </si>
  <si>
    <t>Conviva</t>
  </si>
  <si>
    <t>CoolaData</t>
  </si>
  <si>
    <t>Coomuna</t>
  </si>
  <si>
    <t>Copan Systems</t>
  </si>
  <si>
    <t>CorrectNet</t>
  </si>
  <si>
    <t>Correlec</t>
  </si>
  <si>
    <t>Couchbase</t>
  </si>
  <si>
    <t>Covaron Advanced Materials</t>
  </si>
  <si>
    <t>CQuotient</t>
  </si>
  <si>
    <t>Crayon Data</t>
  </si>
  <si>
    <t>Creactives</t>
  </si>
  <si>
    <t>Crimson Hexagon</t>
  </si>
  <si>
    <t>Crimson Informatics</t>
  </si>
  <si>
    <t>Cro Analytics</t>
  </si>
  <si>
    <t>CROSSROADS SYSTEMS</t>
  </si>
  <si>
    <t>Crowd Analyzer</t>
  </si>
  <si>
    <t>Crowd Sense</t>
  </si>
  <si>
    <t>CrowdANALYTIX Inc</t>
  </si>
  <si>
    <t>Crowdbabble</t>
  </si>
  <si>
    <t>CrowdOptic</t>
  </si>
  <si>
    <t>Crowdskout</t>
  </si>
  <si>
    <t>CrowdTwist</t>
  </si>
  <si>
    <t>Cubeyou</t>
  </si>
  <si>
    <t>Culture Amp</t>
  </si>
  <si>
    <t>Cupenya</t>
  </si>
  <si>
    <t>Curalate</t>
  </si>
  <si>
    <t>Talkable</t>
  </si>
  <si>
    <t>Curvo</t>
  </si>
  <si>
    <t>CyberFlow Analytics</t>
  </si>
  <si>
    <t>CyberIQ Services</t>
  </si>
  <si>
    <t>Cymfony</t>
  </si>
  <si>
    <t>Dasheroo</t>
  </si>
  <si>
    <t>Databox</t>
  </si>
  <si>
    <t>Databricks</t>
  </si>
  <si>
    <t>DataCoup</t>
  </si>
  <si>
    <t>Datadecision</t>
  </si>
  <si>
    <t>Datahero</t>
  </si>
  <si>
    <t>Datahug</t>
  </si>
  <si>
    <t>Dataiku</t>
  </si>
  <si>
    <t>Dataium</t>
  </si>
  <si>
    <t>Datameer</t>
  </si>
  <si>
    <t>Dataminr</t>
  </si>
  <si>
    <t>Datamyne</t>
  </si>
  <si>
    <t>DataPad</t>
  </si>
  <si>
    <t>DataRPM</t>
  </si>
  <si>
    <t>DataScience, Inc.</t>
  </si>
  <si>
    <t>DataSift</t>
  </si>
  <si>
    <t>DataTorrent</t>
  </si>
  <si>
    <t>datatracker</t>
  </si>
  <si>
    <t>Datavail</t>
  </si>
  <si>
    <t>Datiphy</t>
  </si>
  <si>
    <t>Datometry</t>
  </si>
  <si>
    <t>DATY</t>
  </si>
  <si>
    <t>DBVu</t>
  </si>
  <si>
    <t>Deep Domain</t>
  </si>
  <si>
    <t>Deep Glint</t>
  </si>
  <si>
    <t>Deep Information Sciences, Inc.</t>
  </si>
  <si>
    <t>DeepField</t>
  </si>
  <si>
    <t>Definiens</t>
  </si>
  <si>
    <t>MAGNIFI</t>
  </si>
  <si>
    <t>DeltaDNA</t>
  </si>
  <si>
    <t>Deltasight</t>
  </si>
  <si>
    <t>Demandbase</t>
  </si>
  <si>
    <t>Demonstranda</t>
  </si>
  <si>
    <t>DemystData</t>
  </si>
  <si>
    <t>DeskMetrics</t>
  </si>
  <si>
    <t>Detectent</t>
  </si>
  <si>
    <t>Diamond Kinetics</t>
  </si>
  <si>
    <t>Diffbot</t>
  </si>
  <si>
    <t>Digital Reasoning</t>
  </si>
  <si>
    <t>Digital Shadows</t>
  </si>
  <si>
    <t>DigitalMR</t>
  </si>
  <si>
    <t>DISCERN</t>
  </si>
  <si>
    <t>Docalytics</t>
  </si>
  <si>
    <t>docTrackr</t>
  </si>
  <si>
    <t>Documaster</t>
  </si>
  <si>
    <t>DOJO Madness</t>
  </si>
  <si>
    <t>Domino Data Lab</t>
  </si>
  <si>
    <t>Doochoo</t>
  </si>
  <si>
    <t>DossierView</t>
  </si>
  <si>
    <t>Dragon Wealth</t>
  </si>
  <si>
    <t>Drawn to Scale</t>
  </si>
  <si>
    <t>Dreamise</t>
  </si>
  <si>
    <t>Drillinginfo</t>
  </si>
  <si>
    <t>DriveFactor</t>
  </si>
  <si>
    <t>DrivingBuddy</t>
  </si>
  <si>
    <t>DropThought</t>
  </si>
  <si>
    <t>Ducksboard</t>
  </si>
  <si>
    <t>DueDil</t>
  </si>
  <si>
    <t>Duer Advanced Technology and Aerospace</t>
  </si>
  <si>
    <t>E8 Security</t>
  </si>
  <si>
    <t>Eagle Alpha</t>
  </si>
  <si>
    <t>Earnix</t>
  </si>
  <si>
    <t>eBureau</t>
  </si>
  <si>
    <t>Echovate</t>
  </si>
  <si>
    <t>ECNext</t>
  </si>
  <si>
    <t>Ecutronic Technologies</t>
  </si>
  <si>
    <t>EdgeSpring</t>
  </si>
  <si>
    <t>EDITED</t>
  </si>
  <si>
    <t>Efficiency Exchange</t>
  </si>
  <si>
    <t>Effilogics Technologies</t>
  </si>
  <si>
    <t>Eka Software Solutions</t>
  </si>
  <si>
    <t>Ekho</t>
  </si>
  <si>
    <t>Encore Alert</t>
  </si>
  <si>
    <t>Enertiv</t>
  </si>
  <si>
    <t>Enervee</t>
  </si>
  <si>
    <t>engageSimply</t>
  </si>
  <si>
    <t>Enigma Technologies</t>
  </si>
  <si>
    <t>Enkata Technologies</t>
  </si>
  <si>
    <t>Enlighted</t>
  </si>
  <si>
    <t>enMarkit</t>
  </si>
  <si>
    <t>Entic</t>
  </si>
  <si>
    <t>EOS Data Analytics</t>
  </si>
  <si>
    <t>Epic Playground</t>
  </si>
  <si>
    <t>Epilogger</t>
  </si>
  <si>
    <t>eReplicant</t>
  </si>
  <si>
    <t>ERN</t>
  </si>
  <si>
    <t>Esplorio</t>
  </si>
  <si>
    <t>Estimote, Inc.</t>
  </si>
  <si>
    <t>Estorian</t>
  </si>
  <si>
    <t>Euclid Analytics</t>
  </si>
  <si>
    <t>ev-social</t>
  </si>
  <si>
    <t>EventForte</t>
  </si>
  <si>
    <t>Evergage</t>
  </si>
  <si>
    <t>Everlaw</t>
  </si>
  <si>
    <t>eVestment</t>
  </si>
  <si>
    <t>EvoApp</t>
  </si>
  <si>
    <t>Evolita</t>
  </si>
  <si>
    <t>Evolv</t>
  </si>
  <si>
    <t>Exacaster</t>
  </si>
  <si>
    <t>Exeros</t>
  </si>
  <si>
    <t>Experfy</t>
  </si>
  <si>
    <t>Kanjoya</t>
  </si>
  <si>
    <t>Explorys</t>
  </si>
  <si>
    <t>Factabase</t>
  </si>
  <si>
    <t>Fair Observer</t>
  </si>
  <si>
    <t>Ampsy</t>
  </si>
  <si>
    <t>Fashion Metric</t>
  </si>
  <si>
    <t>Fasterbids</t>
  </si>
  <si>
    <t>Fed Playbook</t>
  </si>
  <si>
    <t>Lucid</t>
  </si>
  <si>
    <t>Feedback-Machine</t>
  </si>
  <si>
    <t>Fetch Technologies</t>
  </si>
  <si>
    <t>FiberZone Networks</t>
  </si>
  <si>
    <t>Fido Labs</t>
  </si>
  <si>
    <t>Fina Technologies</t>
  </si>
  <si>
    <t>FinAnalytica</t>
  </si>
  <si>
    <t>Financial Network Analytics</t>
  </si>
  <si>
    <t>FindTheRipple</t>
  </si>
  <si>
    <t>Finsphere</t>
  </si>
  <si>
    <t>First Insight</t>
  </si>
  <si>
    <t>FirstFuel Software</t>
  </si>
  <si>
    <t>FirstRain</t>
  </si>
  <si>
    <t>Five Cool</t>
  </si>
  <si>
    <t>Five Delta</t>
  </si>
  <si>
    <t>FlagTap</t>
  </si>
  <si>
    <t>Fleet Management Holding</t>
  </si>
  <si>
    <t>FlightStats</t>
  </si>
  <si>
    <t>Flowtown</t>
  </si>
  <si>
    <t>Fluid Imaging Technologies</t>
  </si>
  <si>
    <t>Flumes</t>
  </si>
  <si>
    <t>FlyData</t>
  </si>
  <si>
    <t>Food Genius</t>
  </si>
  <si>
    <t>Label Insight, Inc</t>
  </si>
  <si>
    <t>Footmarks</t>
  </si>
  <si>
    <t>ForeSee</t>
  </si>
  <si>
    <t>Forever</t>
  </si>
  <si>
    <t>Formisimo</t>
  </si>
  <si>
    <t>Forter</t>
  </si>
  <si>
    <t>GeoIQ</t>
  </si>
  <si>
    <t>Fortscale</t>
  </si>
  <si>
    <t>FoundationDB</t>
  </si>
  <si>
    <t>Fractal Analytics</t>
  </si>
  <si>
    <t>Framed Data</t>
  </si>
  <si>
    <t>Freshplum</t>
  </si>
  <si>
    <t>Frontier Strategy Group</t>
  </si>
  <si>
    <t>Fuisz</t>
  </si>
  <si>
    <t>FusionOps</t>
  </si>
  <si>
    <t>galaxyadvisors</t>
  </si>
  <si>
    <t>Gazzang</t>
  </si>
  <si>
    <t>Geckoboard</t>
  </si>
  <si>
    <t>GeeYee</t>
  </si>
  <si>
    <t>GenomOncology</t>
  </si>
  <si>
    <t>Geofeedia</t>
  </si>
  <si>
    <t>GeoPoll</t>
  </si>
  <si>
    <t>Geosho</t>
  </si>
  <si>
    <t>Geostellar</t>
  </si>
  <si>
    <t>Germin8</t>
  </si>
  <si>
    <t>GetBulb</t>
  </si>
  <si>
    <t>GetSmily</t>
  </si>
  <si>
    <t>GETTER</t>
  </si>
  <si>
    <t>Ghostery</t>
  </si>
  <si>
    <t>Ginger.io</t>
  </si>
  <si>
    <t>Gingerd</t>
  </si>
  <si>
    <t>GinzaMetrics</t>
  </si>
  <si>
    <t>Givella, LLC</t>
  </si>
  <si>
    <t>Glassify</t>
  </si>
  <si>
    <t>Gleam</t>
  </si>
  <si>
    <t>Global Analytics</t>
  </si>
  <si>
    <t>Global Debt Registry (GDR)</t>
  </si>
  <si>
    <t>GlucoIQ</t>
  </si>
  <si>
    <t>GNS Healthcare</t>
  </si>
  <si>
    <t>Golfler Holdings, LLC</t>
  </si>
  <si>
    <t>GoMoto</t>
  </si>
  <si>
    <t>Gondola</t>
  </si>
  <si>
    <t>Good.Co</t>
  </si>
  <si>
    <t>GoodData</t>
  </si>
  <si>
    <t>Good Technology</t>
  </si>
  <si>
    <t>Gradeable</t>
  </si>
  <si>
    <t>Gradematic.com</t>
  </si>
  <si>
    <t>Gradient Resources Inc.</t>
  </si>
  <si>
    <t>GranData</t>
  </si>
  <si>
    <t>Granify</t>
  </si>
  <si>
    <t>Graphdive</t>
  </si>
  <si>
    <t>Graphflow</t>
  </si>
  <si>
    <t>Graylog</t>
  </si>
  <si>
    <t>GreatVines Beverage Solutions</t>
  </si>
  <si>
    <t>GreenCloud</t>
  </si>
  <si>
    <t>Greenplum Software</t>
  </si>
  <si>
    <t>GridGain Systems</t>
  </si>
  <si>
    <t>GroupVisual.io</t>
  </si>
  <si>
    <t>Grow</t>
  </si>
  <si>
    <t>Guavus</t>
  </si>
  <si>
    <t>GVK Biosciences</t>
  </si>
  <si>
    <t>SurfWatch Labs</t>
  </si>
  <si>
    <t>Hadapt</t>
  </si>
  <si>
    <t>HashParade</t>
  </si>
  <si>
    <t>HEALTH CARE DATAWORKS</t>
  </si>
  <si>
    <t>Health Catalyst</t>
  </si>
  <si>
    <t>Health Market Science</t>
  </si>
  <si>
    <t>Health Revenue Assurance Holdings</t>
  </si>
  <si>
    <t>Healthy Bytes</t>
  </si>
  <si>
    <t>Heap</t>
  </si>
  <si>
    <t>HeatSync</t>
  </si>
  <si>
    <t>Heckyl</t>
  </si>
  <si>
    <t>HEMINGWAY</t>
  </si>
  <si>
    <t>Hermes IQ</t>
  </si>
  <si>
    <t>Hexagram 49</t>
  </si>
  <si>
    <t>HEXIO</t>
  </si>
  <si>
    <t>HG Data Company</t>
  </si>
  <si>
    <t>HG Intelligence S.A.</t>
  </si>
  <si>
    <t>HiConversion</t>
  </si>
  <si>
    <t>hiQ Labs</t>
  </si>
  <si>
    <t>Hireology</t>
  </si>
  <si>
    <t>Homesnap</t>
  </si>
  <si>
    <t>Hookit</t>
  </si>
  <si>
    <t>HStreaming</t>
  </si>
  <si>
    <t>Hub'Scan Inc.</t>
  </si>
  <si>
    <t>Hulmidi</t>
  </si>
  <si>
    <t>Humanyze</t>
  </si>
  <si>
    <t>Hyperpublic</t>
  </si>
  <si>
    <t>HyperQuality</t>
  </si>
  <si>
    <t>Hyprloco</t>
  </si>
  <si>
    <t>Ibercheck</t>
  </si>
  <si>
    <t>iCHAMPSPORTS Inc</t>
  </si>
  <si>
    <t>iCharts</t>
  </si>
  <si>
    <t>iControl Systems</t>
  </si>
  <si>
    <t>Identified</t>
  </si>
  <si>
    <t>Idiro</t>
  </si>
  <si>
    <t>Ifinity</t>
  </si>
  <si>
    <t>IgniteFeedback</t>
  </si>
  <si>
    <t>iJento</t>
  </si>
  <si>
    <t>ikeGPS</t>
  </si>
  <si>
    <t>Ikonfete</t>
  </si>
  <si>
    <t>illumr</t>
  </si>
  <si>
    <t>Imago Scientific Instruments</t>
  </si>
  <si>
    <t>iMapData</t>
  </si>
  <si>
    <t>iMoney Group</t>
  </si>
  <si>
    <t>iMOSPHERE</t>
  </si>
  <si>
    <t>IMRSV</t>
  </si>
  <si>
    <t>Inboundgeo</t>
  </si>
  <si>
    <t>Indicative</t>
  </si>
  <si>
    <t>Indix</t>
  </si>
  <si>
    <t>Inflection</t>
  </si>
  <si>
    <t>InfluxDB</t>
  </si>
  <si>
    <t>Infobright</t>
  </si>
  <si>
    <t>InfoTrie Financial Solutions</t>
  </si>
  <si>
    <t>Ingeny</t>
  </si>
  <si>
    <t>ingollow</t>
  </si>
  <si>
    <t>Initial State Technologies</t>
  </si>
  <si>
    <t>INNAAS</t>
  </si>
  <si>
    <t>Innography</t>
  </si>
  <si>
    <t>InnoQuant</t>
  </si>
  <si>
    <t>INRIX</t>
  </si>
  <si>
    <t>Inside Social</t>
  </si>
  <si>
    <t>InsightsOne</t>
  </si>
  <si>
    <t>InsightSquared</t>
  </si>
  <si>
    <t>InstallTracker</t>
  </si>
  <si>
    <t>Intale Inc.</t>
  </si>
  <si>
    <t>IntegenX</t>
  </si>
  <si>
    <t>Integrated Solar Analytics Solutions</t>
  </si>
  <si>
    <t>Intelen</t>
  </si>
  <si>
    <t>Intelescope Solutions</t>
  </si>
  <si>
    <t>Intelligent InSites</t>
  </si>
  <si>
    <t>Intelligize</t>
  </si>
  <si>
    <t>Intensity Analytics Corporation</t>
  </si>
  <si>
    <t>Intent HQ</t>
  </si>
  <si>
    <t>Interana</t>
  </si>
  <si>
    <t>Intercloud Systems</t>
  </si>
  <si>
    <t>International Cardio Corporation</t>
  </si>
  <si>
    <t>oneQube</t>
  </si>
  <si>
    <t>Intersec</t>
  </si>
  <si>
    <t>InThrMa</t>
  </si>
  <si>
    <t>introMi</t>
  </si>
  <si>
    <t>Invisible Media, Inc.</t>
  </si>
  <si>
    <t>Iodine</t>
  </si>
  <si>
    <t>iovox</t>
  </si>
  <si>
    <t>IP Street</t>
  </si>
  <si>
    <t>iPerceptions</t>
  </si>
  <si>
    <t>Ipsum Energy</t>
  </si>
  <si>
    <t>TVbeat</t>
  </si>
  <si>
    <t>IQLECT</t>
  </si>
  <si>
    <t>Overtone</t>
  </si>
  <si>
    <t>ItsMyURLs</t>
  </si>
  <si>
    <t>iVantage Health Analytics</t>
  </si>
  <si>
    <t>JadeTrack</t>
  </si>
  <si>
    <t>Jaspersoft</t>
  </si>
  <si>
    <t>Jedox AG</t>
  </si>
  <si>
    <t>JethroData</t>
  </si>
  <si>
    <t>Jifflenow</t>
  </si>
  <si>
    <t>Jirafe</t>
  </si>
  <si>
    <t>JobSync</t>
  </si>
  <si>
    <t>Judicata</t>
  </si>
  <si>
    <t>Juice Analytics</t>
  </si>
  <si>
    <t>JumpTime</t>
  </si>
  <si>
    <t>Junction</t>
  </si>
  <si>
    <t>Jurispect</t>
  </si>
  <si>
    <t>Juristat</t>
  </si>
  <si>
    <t>JustOne Database Inc.</t>
  </si>
  <si>
    <t>Jut Inc</t>
  </si>
  <si>
    <t>Kaggle</t>
  </si>
  <si>
    <t>Kahuna</t>
  </si>
  <si>
    <t>Kalistick</t>
  </si>
  <si>
    <t>Kaltura</t>
  </si>
  <si>
    <t>Kampyle</t>
  </si>
  <si>
    <t>Karmasphere</t>
  </si>
  <si>
    <t>Keen IO</t>
  </si>
  <si>
    <t>Ketera</t>
  </si>
  <si>
    <t>Kickfire</t>
  </si>
  <si>
    <t>Kinetic Social</t>
  </si>
  <si>
    <t>Kinetic Global Markets</t>
  </si>
  <si>
    <t>Kissmetrics</t>
  </si>
  <si>
    <t>Kites</t>
  </si>
  <si>
    <t>KitLocate</t>
  </si>
  <si>
    <t>Klipfolio</t>
  </si>
  <si>
    <t>Klout</t>
  </si>
  <si>
    <t>Knetik</t>
  </si>
  <si>
    <t>knowNormal</t>
  </si>
  <si>
    <t>KnowledgeMill</t>
  </si>
  <si>
    <t>Knozen</t>
  </si>
  <si>
    <t>Koalify</t>
  </si>
  <si>
    <t>Kompyte.</t>
  </si>
  <si>
    <t>KoolLearning</t>
  </si>
  <si>
    <t>Kranem</t>
  </si>
  <si>
    <t>Kreditech Holding</t>
  </si>
  <si>
    <t>Krossover</t>
  </si>
  <si>
    <t>Kuldat</t>
  </si>
  <si>
    <t>Kwelia</t>
  </si>
  <si>
    <t>KXEN</t>
  </si>
  <si>
    <t>Kybalion</t>
  </si>
  <si>
    <t>Kyron</t>
  </si>
  <si>
    <t>Kyruus</t>
  </si>
  <si>
    <t>L2C</t>
  </si>
  <si>
    <t>Lamplight Analytics</t>
  </si>
  <si>
    <t>Latio</t>
  </si>
  <si>
    <t>Lattice Engines</t>
  </si>
  <si>
    <t>LaunchTrack</t>
  </si>
  <si>
    <t>LeadBoxer</t>
  </si>
  <si>
    <t>Leaf</t>
  </si>
  <si>
    <t>Leanplum</t>
  </si>
  <si>
    <t>Learnmetrics</t>
  </si>
  <si>
    <t>LearnSprout</t>
  </si>
  <si>
    <t>Ledge</t>
  </si>
  <si>
    <t>Leftronic</t>
  </si>
  <si>
    <t>Legal Shine</t>
  </si>
  <si>
    <t>LegUP</t>
  </si>
  <si>
    <t>LIFT12</t>
  </si>
  <si>
    <t>LiftMetrix</t>
  </si>
  <si>
    <t>LikeHack by WelkerMedia</t>
  </si>
  <si>
    <t>Linkfluence</t>
  </si>
  <si>
    <t>LiveAction</t>
  </si>
  <si>
    <t>LiveStories</t>
  </si>
  <si>
    <t>LOC Enterprises</t>
  </si>
  <si>
    <t>Localbase</t>
  </si>
  <si>
    <t>Locationary</t>
  </si>
  <si>
    <t>LogiAnalytics</t>
  </si>
  <si>
    <t>LogiNext Solutions</t>
  </si>
  <si>
    <t>Logz.io</t>
  </si>
  <si>
    <t>Looker</t>
  </si>
  <si>
    <t>LookTracker</t>
  </si>
  <si>
    <t>Loopback</t>
  </si>
  <si>
    <t>LoudCloud Systems</t>
  </si>
  <si>
    <t>LoyaltyLion</t>
  </si>
  <si>
    <t>Lucidworks</t>
  </si>
  <si>
    <t>Lucky Sort</t>
  </si>
  <si>
    <t>Lumesis, Inc.</t>
  </si>
  <si>
    <t>Lumiata</t>
  </si>
  <si>
    <t>Lumity, Inc.</t>
  </si>
  <si>
    <t>Lymbix</t>
  </si>
  <si>
    <t>Lytics</t>
  </si>
  <si>
    <t>Maana</t>
  </si>
  <si>
    <t>Macellum</t>
  </si>
  <si>
    <t>Machool Technologies Ltd.</t>
  </si>
  <si>
    <t>Madeo Technologies Inc.</t>
  </si>
  <si>
    <t>Mainkeys Inc</t>
  </si>
  <si>
    <t>MammothDB</t>
  </si>
  <si>
    <t>Management Health Solutions</t>
  </si>
  <si>
    <t>Manthan Software Services</t>
  </si>
  <si>
    <t>Manthan Systems</t>
  </si>
  <si>
    <t>MappedIn</t>
  </si>
  <si>
    <t>MapR Technologies</t>
  </si>
  <si>
    <t>Market Force Information</t>
  </si>
  <si>
    <t>Market6</t>
  </si>
  <si>
    <t>MarketBridge</t>
  </si>
  <si>
    <t>Marketecture</t>
  </si>
  <si>
    <t>MarketMuse</t>
  </si>
  <si>
    <t>Marketo</t>
  </si>
  <si>
    <t>marketRx</t>
  </si>
  <si>
    <t>MarketShare</t>
  </si>
  <si>
    <t>MarketYze</t>
  </si>
  <si>
    <t>Mashery</t>
  </si>
  <si>
    <t>Canvs</t>
  </si>
  <si>
    <t>Matchpoint</t>
  </si>
  <si>
    <t>MatrixVision</t>
  </si>
  <si>
    <t>MavenSocial</t>
  </si>
  <si>
    <t>Maxymiser</t>
  </si>
  <si>
    <t>Measurence</t>
  </si>
  <si>
    <t>Medallion Analytics Software</t>
  </si>
  <si>
    <t>Medalogix</t>
  </si>
  <si>
    <t>MedeAnalytics</t>
  </si>
  <si>
    <t>Medio</t>
  </si>
  <si>
    <t>Activate Networks</t>
  </si>
  <si>
    <t>MeetUniv</t>
  </si>
  <si>
    <t>Roambi</t>
  </si>
  <si>
    <t>MemSQL</t>
  </si>
  <si>
    <t>MENA SOCIAL</t>
  </si>
  <si>
    <t>Mensia Technologies</t>
  </si>
  <si>
    <t>Metafused</t>
  </si>
  <si>
    <t>Metanautix</t>
  </si>
  <si>
    <t>Metric Insights</t>
  </si>
  <si>
    <t>MetricsCat</t>
  </si>
  <si>
    <t>MetricStory</t>
  </si>
  <si>
    <t>Metrik Studios</t>
  </si>
  <si>
    <t>Metwit</t>
  </si>
  <si>
    <t>Mevvy</t>
  </si>
  <si>
    <t>Mic Network</t>
  </si>
  <si>
    <t>Microland</t>
  </si>
  <si>
    <t>Micronotes</t>
  </si>
  <si>
    <t>MicroQuant</t>
  </si>
  <si>
    <t>Microsaic</t>
  </si>
  <si>
    <t>MindFlow Technologies</t>
  </si>
  <si>
    <t>Mindshare Medical</t>
  </si>
  <si>
    <t>Minetta Brook</t>
  </si>
  <si>
    <t>minubo</t>
  </si>
  <si>
    <t>Mish Guru</t>
  </si>
  <si>
    <t>mnubo</t>
  </si>
  <si>
    <t>Mobee</t>
  </si>
  <si>
    <t>Mobile System 7</t>
  </si>
  <si>
    <t>MobileDevHQ</t>
  </si>
  <si>
    <t>Mobileye</t>
  </si>
  <si>
    <t>Mode Analytics</t>
  </si>
  <si>
    <t>Modelshop</t>
  </si>
  <si>
    <t>ModiFace</t>
  </si>
  <si>
    <t>Moneyspyder</t>
  </si>
  <si>
    <t>Monster Arts</t>
  </si>
  <si>
    <t>Montage Healthcare Solutions</t>
  </si>
  <si>
    <t>Moogsoft</t>
  </si>
  <si>
    <t>Mopapp</t>
  </si>
  <si>
    <t>Morningside Analytics</t>
  </si>
  <si>
    <t>MostLikely</t>
  </si>
  <si>
    <t>Mostro</t>
  </si>
  <si>
    <t>Motista</t>
  </si>
  <si>
    <t>Mozenda</t>
  </si>
  <si>
    <t>mPoint Media</t>
  </si>
  <si>
    <t>Mu Sigma</t>
  </si>
  <si>
    <t>Appreciation Engine</t>
  </si>
  <si>
    <t>MyFeelBack</t>
  </si>
  <si>
    <t>MyRefers</t>
  </si>
  <si>
    <t>Naiscorp Information Technology Services</t>
  </si>
  <si>
    <t>Zhima Tech</t>
  </si>
  <si>
    <t>NarrativeWave, Inc.</t>
  </si>
  <si>
    <t>Natero</t>
  </si>
  <si>
    <t>NAZAR</t>
  </si>
  <si>
    <t>nCube Smart Home</t>
  </si>
  <si>
    <t>ncyclo</t>
  </si>
  <si>
    <t>Nearbuy Systems</t>
  </si>
  <si>
    <t>Nectar Online Media, Inc. (nectarOM)</t>
  </si>
  <si>
    <t>Neo Technology</t>
  </si>
  <si>
    <t>Neoprospecta</t>
  </si>
  <si>
    <t>Nervve Technologies</t>
  </si>
  <si>
    <t>NetBase Solutions</t>
  </si>
  <si>
    <t>Netezza</t>
  </si>
  <si>
    <t>Nethub</t>
  </si>
  <si>
    <t>Netnui.com</t>
  </si>
  <si>
    <t>NetProspex</t>
  </si>
  <si>
    <t>Netra Inc</t>
  </si>
  <si>
    <t>Networked Insights</t>
  </si>
  <si>
    <t>New Relic</t>
  </si>
  <si>
    <t>newBrandAnalytics</t>
  </si>
  <si>
    <t>NewMo</t>
  </si>
  <si>
    <t>NewsiT</t>
  </si>
  <si>
    <t>NewsWhip</t>
  </si>
  <si>
    <t>Nexidia</t>
  </si>
  <si>
    <t>Next Big Sound</t>
  </si>
  <si>
    <t>NextUser</t>
  </si>
  <si>
    <t>NFLabs</t>
  </si>
  <si>
    <t>NGDATA</t>
  </si>
  <si>
    <t>NicePeopleAtWork</t>
  </si>
  <si>
    <t>Nightingale</t>
  </si>
  <si>
    <t>Ninja Metrics</t>
  </si>
  <si>
    <t>NLP Logix</t>
  </si>
  <si>
    <t>Nodeable</t>
  </si>
  <si>
    <t>NodePrime</t>
  </si>
  <si>
    <t>Noiz Analytics</t>
  </si>
  <si>
    <t>Nomi</t>
  </si>
  <si>
    <t>Nominum</t>
  </si>
  <si>
    <t>Nor1</t>
  </si>
  <si>
    <t>Notey</t>
  </si>
  <si>
    <t>Novawise</t>
  </si>
  <si>
    <t>NowledgeData</t>
  </si>
  <si>
    <t>nPario</t>
  </si>
  <si>
    <t>Ntirety</t>
  </si>
  <si>
    <t>Nuevora</t>
  </si>
  <si>
    <t>numares GmbH</t>
  </si>
  <si>
    <t>Numerify</t>
  </si>
  <si>
    <t>ORA</t>
  </si>
  <si>
    <t>Obatech</t>
  </si>
  <si>
    <t>Objective Logistics</t>
  </si>
  <si>
    <t>Oco</t>
  </si>
  <si>
    <t>Ocoos</t>
  </si>
  <si>
    <t>Octoly</t>
  </si>
  <si>
    <t>Octopusocial</t>
  </si>
  <si>
    <t>Oculus360</t>
  </si>
  <si>
    <t>Odimax</t>
  </si>
  <si>
    <t>Offerial</t>
  </si>
  <si>
    <t>Offerpop</t>
  </si>
  <si>
    <t>Olista</t>
  </si>
  <si>
    <t>Ometria</t>
  </si>
  <si>
    <t>Omniata</t>
  </si>
  <si>
    <t>OmniEarth</t>
  </si>
  <si>
    <t>OnCorps, Inc.</t>
  </si>
  <si>
    <t>OneFold</t>
  </si>
  <si>
    <t>OneSpin Solutions</t>
  </si>
  <si>
    <t>OnFarm</t>
  </si>
  <si>
    <t>Ooyala</t>
  </si>
  <si>
    <t>Opara</t>
  </si>
  <si>
    <t>Open Box Technologies</t>
  </si>
  <si>
    <t>OpenGov</t>
  </si>
  <si>
    <t>OpenSpan</t>
  </si>
  <si>
    <t>Opera Solutions</t>
  </si>
  <si>
    <t>OpGen</t>
  </si>
  <si>
    <t>OPI</t>
  </si>
  <si>
    <t>OpinionLab</t>
  </si>
  <si>
    <t>OpTier</t>
  </si>
  <si>
    <t>Optii Solution</t>
  </si>
  <si>
    <t>Optimalize.me</t>
  </si>
  <si>
    <t>Citra Health Solutions</t>
  </si>
  <si>
    <t>Orbital Insight, Inc.</t>
  </si>
  <si>
    <t>Orbitera, Inc.</t>
  </si>
  <si>
    <t>Origami Logic</t>
  </si>
  <si>
    <t>OROS</t>
  </si>
  <si>
    <t>OSG Records Management</t>
  </si>
  <si>
    <t>Osprey Data</t>
  </si>
  <si>
    <t>Osurv</t>
  </si>
  <si>
    <t>Outline</t>
  </si>
  <si>
    <t>Ovuline</t>
  </si>
  <si>
    <t>Owlin</t>
  </si>
  <si>
    <t>OYE!</t>
  </si>
  <si>
    <t>Palantir Technologies</t>
  </si>
  <si>
    <t>Panjiva</t>
  </si>
  <si>
    <t>Panscopic</t>
  </si>
  <si>
    <t>ParAccel</t>
  </si>
  <si>
    <t>Parametric Dining</t>
  </si>
  <si>
    <t>Parklet</t>
  </si>
  <si>
    <t>Parsely</t>
  </si>
  <si>
    <t>ParStream</t>
  </si>
  <si>
    <t>PAS-Analytik</t>
  </si>
  <si>
    <t>Path 1 Network Technologies</t>
  </si>
  <si>
    <t>Pathflow</t>
  </si>
  <si>
    <t>Path Intelligence</t>
  </si>
  <si>
    <t>Patsnap</t>
  </si>
  <si>
    <t>StatSocial</t>
  </si>
  <si>
    <t>peer60</t>
  </si>
  <si>
    <t>PeerIndex</t>
  </si>
  <si>
    <t>PeerReach</t>
  </si>
  <si>
    <t>Pendo</t>
  </si>
  <si>
    <t>Pentaho</t>
  </si>
  <si>
    <t>Penzata</t>
  </si>
  <si>
    <t>People Pattern</t>
  </si>
  <si>
    <t>Perfect Price</t>
  </si>
  <si>
    <t>Periscope Data</t>
  </si>
  <si>
    <t>PerTrac Financial Solutions</t>
  </si>
  <si>
    <t>Apervita</t>
  </si>
  <si>
    <t>PFITR, LLC</t>
  </si>
  <si>
    <t>Phytech</t>
  </si>
  <si>
    <t>piALGO Technologies</t>
  </si>
  <si>
    <t>Pinscriptive, Inc.</t>
  </si>
  <si>
    <t>PitchBook Data</t>
  </si>
  <si>
    <t>PivotLink</t>
  </si>
  <si>
    <t>Placemeter</t>
  </si>
  <si>
    <t>Planalytics (B2B)</t>
  </si>
  <si>
    <t>Plantiga</t>
  </si>
  <si>
    <t>Plasticity Labs</t>
  </si>
  <si>
    <t>Platfora</t>
  </si>
  <si>
    <t>PLAXD</t>
  </si>
  <si>
    <t>PlayPass Ltd</t>
  </si>
  <si>
    <t>Plehn Analytics</t>
  </si>
  <si>
    <t>Plotly</t>
  </si>
  <si>
    <t>PlotWatt</t>
  </si>
  <si>
    <t>Plytix</t>
  </si>
  <si>
    <t>Poliana</t>
  </si>
  <si>
    <t>Polimetrix</t>
  </si>
  <si>
    <t>Popular Pays</t>
  </si>
  <si>
    <t>Populr</t>
  </si>
  <si>
    <t>Posiba</t>
  </si>
  <si>
    <t>PostHelpers</t>
  </si>
  <si>
    <t>PostRocket</t>
  </si>
  <si>
    <t>PowerReviews</t>
  </si>
  <si>
    <t>Powr of You</t>
  </si>
  <si>
    <t>Prayas Analytics</t>
  </si>
  <si>
    <t>Preact</t>
  </si>
  <si>
    <t>Precog</t>
  </si>
  <si>
    <t>PredictionIO</t>
  </si>
  <si>
    <t>Predictry</t>
  </si>
  <si>
    <t>PredPol</t>
  </si>
  <si>
    <t>Prehash Ltd</t>
  </si>
  <si>
    <t>Premise</t>
  </si>
  <si>
    <t>Premonix</t>
  </si>
  <si>
    <t>Prescribe Wellness</t>
  </si>
  <si>
    <t>PresenceID</t>
  </si>
  <si>
    <t>Primeloop</t>
  </si>
  <si>
    <t>Prior Knowledge</t>
  </si>
  <si>
    <t>Prism Skylabs</t>
  </si>
  <si>
    <t>Privacy Analytics</t>
  </si>
  <si>
    <t>ProClarity Corporation</t>
  </si>
  <si>
    <t>Procuri</t>
  </si>
  <si>
    <t>ProductBio</t>
  </si>
  <si>
    <t>Profitect</t>
  </si>
  <si>
    <t>prollie</t>
  </si>
  <si>
    <t>PromoJam</t>
  </si>
  <si>
    <t>Promoter.io</t>
  </si>
  <si>
    <t>Proonto</t>
  </si>
  <si>
    <t>ProTenders</t>
  </si>
  <si>
    <t>Public Insight Corporation</t>
  </si>
  <si>
    <t>Publicfast</t>
  </si>
  <si>
    <t>Pulse 8</t>
  </si>
  <si>
    <t>PunchTab</t>
  </si>
  <si>
    <t>PurePredictive</t>
  </si>
  <si>
    <t>Pursway</t>
  </si>
  <si>
    <t>Pyramid Analytics</t>
  </si>
  <si>
    <t>Qbox.io</t>
  </si>
  <si>
    <t>Qlika</t>
  </si>
  <si>
    <t>QlikTech</t>
  </si>
  <si>
    <t>Qstream</t>
  </si>
  <si>
    <t>Quaero</t>
  </si>
  <si>
    <t>Qual Canal</t>
  </si>
  <si>
    <t>Quandl</t>
  </si>
  <si>
    <t>Quantec Geoscience</t>
  </si>
  <si>
    <t>Quanterix</t>
  </si>
  <si>
    <t>Quantifind</t>
  </si>
  <si>
    <t>QuantiSense</t>
  </si>
  <si>
    <t>Quantivo</t>
  </si>
  <si>
    <t>Quovo</t>
  </si>
  <si>
    <t>Qurater</t>
  </si>
  <si>
    <t>Quri</t>
  </si>
  <si>
    <t>Qwalytics</t>
  </si>
  <si>
    <t>Radial Analytics</t>
  </si>
  <si>
    <t>Radius</t>
  </si>
  <si>
    <t>RadLogics</t>
  </si>
  <si>
    <t>RainStor</t>
  </si>
  <si>
    <t>Raise Partner</t>
  </si>
  <si>
    <t>RAMP Holdings</t>
  </si>
  <si>
    <t>Rangespan</t>
  </si>
  <si>
    <t>Ranktab</t>
  </si>
  <si>
    <t>RapidMiner</t>
  </si>
  <si>
    <t>Ravel Law</t>
  </si>
  <si>
    <t>Reactful</t>
  </si>
  <si>
    <t>Reactor Inc.</t>
  </si>
  <si>
    <t>Realitycheck</t>
  </si>
  <si>
    <t>ReaQta</t>
  </si>
  <si>
    <t>Receptiviti</t>
  </si>
  <si>
    <t>Recorded Future</t>
  </si>
  <si>
    <t>Red Foundry</t>
  </si>
  <si>
    <t>Red Zebra</t>
  </si>
  <si>
    <t>Redlen Technologies</t>
  </si>
  <si>
    <t>RedOwl</t>
  </si>
  <si>
    <t>RedVision System</t>
  </si>
  <si>
    <t>Reflektive</t>
  </si>
  <si>
    <t>Reframed.tv</t>
  </si>
  <si>
    <t>Relationship Analytics</t>
  </si>
  <si>
    <t>RemitDATA</t>
  </si>
  <si>
    <t>Reniac</t>
  </si>
  <si>
    <t>Rentlytics</t>
  </si>
  <si>
    <t>Reonomy</t>
  </si>
  <si>
    <t>Reppify</t>
  </si>
  <si>
    <t>REPUCOM</t>
  </si>
  <si>
    <t>Retail Optimization</t>
  </si>
  <si>
    <t>RETAIL PRO</t>
  </si>
  <si>
    <t>Retail Solutions</t>
  </si>
  <si>
    <t>ReTel Technologies</t>
  </si>
  <si>
    <t>Rethink Autism</t>
  </si>
  <si>
    <t>Revel Systems</t>
  </si>
  <si>
    <t>Revelation</t>
  </si>
  <si>
    <t>Revelator</t>
  </si>
  <si>
    <t>Revmetrix</t>
  </si>
  <si>
    <t>Revolution Analytics</t>
  </si>
  <si>
    <t>Rhiza, Inc.</t>
  </si>
  <si>
    <t>Rhumbix, Inc.</t>
  </si>
  <si>
    <t>Ringostat</t>
  </si>
  <si>
    <t>Riptide IO</t>
  </si>
  <si>
    <t>Rival IQ</t>
  </si>
  <si>
    <t>RIWI</t>
  </si>
  <si>
    <t>RJMetrics</t>
  </si>
  <si>
    <t>Rocketgraph</t>
  </si>
  <si>
    <t>Rollbar</t>
  </si>
  <si>
    <t>Room Choice</t>
  </si>
  <si>
    <t>Rosslyn Analytics</t>
  </si>
  <si>
    <t>RtTech Software</t>
  </si>
  <si>
    <t>Rubikloud</t>
  </si>
  <si>
    <t>Saama</t>
  </si>
  <si>
    <t>SABIA</t>
  </si>
  <si>
    <t>SaleMove</t>
  </si>
  <si>
    <t>Crunched</t>
  </si>
  <si>
    <t>SalesPredict</t>
  </si>
  <si>
    <t>Sano</t>
  </si>
  <si>
    <t>Santh CleanEnergy Microgrid</t>
  </si>
  <si>
    <t>Saplo</t>
  </si>
  <si>
    <t>Savi Technology</t>
  </si>
  <si>
    <t>Saygent</t>
  </si>
  <si>
    <t>Saylent Technologies</t>
  </si>
  <si>
    <t>ScaleArc</t>
  </si>
  <si>
    <t>ScaleBase</t>
  </si>
  <si>
    <t>Scalyr</t>
  </si>
  <si>
    <t>Scanalytics Inc.</t>
  </si>
  <si>
    <t>Schoolrunner</t>
  </si>
  <si>
    <t>Scicasts</t>
  </si>
  <si>
    <t>Science Behind Sweat</t>
  </si>
  <si>
    <t>SCIO Health Analytics</t>
  </si>
  <si>
    <t>Scopix</t>
  </si>
  <si>
    <t>Scout Analytics</t>
  </si>
  <si>
    <t>ScraperWiki</t>
  </si>
  <si>
    <t>Searchmetrics</t>
  </si>
  <si>
    <t>SeeControl</t>
  </si>
  <si>
    <t>Seeker-Industries</t>
  </si>
  <si>
    <t>Seeloz Inc.</t>
  </si>
  <si>
    <t>Seeq</t>
  </si>
  <si>
    <t>Segment</t>
  </si>
  <si>
    <t>SegONE Inc.</t>
  </si>
  <si>
    <t>Seismos</t>
  </si>
  <si>
    <t>SelfEcho</t>
  </si>
  <si>
    <t>Selfscore</t>
  </si>
  <si>
    <t>Semant.io</t>
  </si>
  <si>
    <t>Semantra</t>
  </si>
  <si>
    <t>Semetric</t>
  </si>
  <si>
    <t>Sense Platform</t>
  </si>
  <si>
    <t>Sensing Dynamics</t>
  </si>
  <si>
    <t>Sequence Bio</t>
  </si>
  <si>
    <t>Servhawk</t>
  </si>
  <si>
    <t>Shareablee</t>
  </si>
  <si>
    <t>SherpaShare</t>
  </si>
  <si>
    <t>ShoorK</t>
  </si>
  <si>
    <t>Shopalytic</t>
  </si>
  <si>
    <t>InfoScout</t>
  </si>
  <si>
    <t>Shopify</t>
  </si>
  <si>
    <t>ShopLogic</t>
  </si>
  <si>
    <t>Shopperception</t>
  </si>
  <si>
    <t>Shopsy</t>
  </si>
  <si>
    <t>Shopventory</t>
  </si>
  <si>
    <t>SST Inc. (Formerly ShotSpotter)</t>
  </si>
  <si>
    <t>SiftyNet</t>
  </si>
  <si>
    <t>Signals Group</t>
  </si>
  <si>
    <t>Silver Tail Systems</t>
  </si>
  <si>
    <t>Simple Energy</t>
  </si>
  <si>
    <t>Simply Good Technologies</t>
  </si>
  <si>
    <t>Simply Measured</t>
  </si>
  <si>
    <t>Singly</t>
  </si>
  <si>
    <t>Siperian</t>
  </si>
  <si>
    <t>Sisense</t>
  </si>
  <si>
    <t>SkillPixels</t>
  </si>
  <si>
    <t>SkyCache</t>
  </si>
  <si>
    <t>SkyPhrase</t>
  </si>
  <si>
    <t>Skytide</t>
  </si>
  <si>
    <t>Skytree</t>
  </si>
  <si>
    <t>SlamData</t>
  </si>
  <si>
    <t>Smart Cube</t>
  </si>
  <si>
    <t>Smart! Fertilizer</t>
  </si>
  <si>
    <t>Smart Picture Technologies</t>
  </si>
  <si>
    <t>Smart System Technologies</t>
  </si>
  <si>
    <t>SMARTASSISTANT</t>
  </si>
  <si>
    <t>SmartDrive Systems</t>
  </si>
  <si>
    <t>SmarterHQ</t>
  </si>
  <si>
    <t>SmartProcure</t>
  </si>
  <si>
    <t>SmartUQ</t>
  </si>
  <si>
    <t>Smartvid io</t>
  </si>
  <si>
    <t>Snipp Interactive</t>
  </si>
  <si>
    <t>awe.sm</t>
  </si>
  <si>
    <t>SNTMNT</t>
  </si>
  <si>
    <t>Social Media Broadcasts (SMB) Limited</t>
  </si>
  <si>
    <t>Social Status</t>
  </si>
  <si>
    <t>SocialBro</t>
  </si>
  <si>
    <t>SocialExpress</t>
  </si>
  <si>
    <t>SocialRank</t>
  </si>
  <si>
    <t>Socrata</t>
  </si>
  <si>
    <t>Socset.</t>
  </si>
  <si>
    <t>Sokrati</t>
  </si>
  <si>
    <t>Solera Networks</t>
  </si>
  <si>
    <t>Somatix</t>
  </si>
  <si>
    <t>Soundwave</t>
  </si>
  <si>
    <t>Space Pencil</t>
  </si>
  <si>
    <t>SpaceCurve</t>
  </si>
  <si>
    <t>Sparkroom</t>
  </si>
  <si>
    <t>Sparql City</t>
  </si>
  <si>
    <t>SpazioDati</t>
  </si>
  <si>
    <t>SpearFysh</t>
  </si>
  <si>
    <t>SpecifiedBy</t>
  </si>
  <si>
    <t>Spectra Analysis Instruments</t>
  </si>
  <si>
    <t>Spikes Cavell &amp; Co</t>
  </si>
  <si>
    <t>Spinnakr</t>
  </si>
  <si>
    <t>Spire Technologies</t>
  </si>
  <si>
    <t>Splan</t>
  </si>
  <si>
    <t>Splash - Online Presence Management</t>
  </si>
  <si>
    <t>Splice Machine</t>
  </si>
  <si>
    <t>Splitforce</t>
  </si>
  <si>
    <t>SplitSage</t>
  </si>
  <si>
    <t>SportyBird</t>
  </si>
  <si>
    <t>Spot Influence</t>
  </si>
  <si>
    <t>SpotRight</t>
  </si>
  <si>
    <t>Springbot</t>
  </si>
  <si>
    <t>SQream Technologies</t>
  </si>
  <si>
    <t>Sqrrl</t>
  </si>
  <si>
    <t>Square</t>
  </si>
  <si>
    <t>SRCH2</t>
  </si>
  <si>
    <t>ST3</t>
  </si>
  <si>
    <t>Starhome</t>
  </si>
  <si>
    <t>StartupBlink</t>
  </si>
  <si>
    <t>StashMetrics</t>
  </si>
  <si>
    <t>StatAce</t>
  </si>
  <si>
    <t>StatSims.com</t>
  </si>
  <si>
    <t>StatsMix</t>
  </si>
  <si>
    <t>storeFlix</t>
  </si>
  <si>
    <t>StyleSage</t>
  </si>
  <si>
    <t>Stylitics</t>
  </si>
  <si>
    <t>SumAll</t>
  </si>
  <si>
    <t>Sumo Logic</t>
  </si>
  <si>
    <t>Survata</t>
  </si>
  <si>
    <t>Swarm Mobile</t>
  </si>
  <si>
    <t>Sweet Tooth</t>
  </si>
  <si>
    <t>Swipp</t>
  </si>
  <si>
    <t>Synesis</t>
  </si>
  <si>
    <t>Synference</t>
  </si>
  <si>
    <t>Sysomos</t>
  </si>
  <si>
    <t>Syzen Analytics</t>
  </si>
  <si>
    <t>T-PRO Solutions</t>
  </si>
  <si>
    <t>TabSys</t>
  </si>
  <si>
    <t>Takipi</t>
  </si>
  <si>
    <t>TalentIQ</t>
  </si>
  <si>
    <t>TalkingData</t>
  </si>
  <si>
    <t>Talkwalker</t>
  </si>
  <si>
    <t>Talkwheel</t>
  </si>
  <si>
    <t>Tandem Labs</t>
  </si>
  <si>
    <t>Tao Sales</t>
  </si>
  <si>
    <t>TapClicks</t>
  </si>
  <si>
    <t>Taplytics</t>
  </si>
  <si>
    <t>Target Data</t>
  </si>
  <si>
    <t>Telectic</t>
  </si>
  <si>
    <t>TeleSkin</t>
  </si>
  <si>
    <t>Tellagence</t>
  </si>
  <si>
    <t>TellApart</t>
  </si>
  <si>
    <t>TempoIQ</t>
  </si>
  <si>
    <t>Terapeak</t>
  </si>
  <si>
    <t>TEVIZZ</t>
  </si>
  <si>
    <t>Textual Analytics Solutions</t>
  </si>
  <si>
    <t>The Stakeholder Company</t>
  </si>
  <si>
    <t>The Ticket Fairy</t>
  </si>
  <si>
    <t>TheCarForce</t>
  </si>
  <si>
    <t>TheySay</t>
  </si>
  <si>
    <t>Think Big Analytics</t>
  </si>
  <si>
    <t>Thinknum</t>
  </si>
  <si>
    <t>ThinkVine</t>
  </si>
  <si>
    <t>Thorne Holding</t>
  </si>
  <si>
    <t>ThreatSpike Labs</t>
  </si>
  <si>
    <t>Thrive Bioscience</t>
  </si>
  <si>
    <t>Hive</t>
  </si>
  <si>
    <t>Tidemark</t>
  </si>
  <si>
    <t>Tilofy</t>
  </si>
  <si>
    <t>Timeful</t>
  </si>
  <si>
    <t>tinyclues</t>
  </si>
  <si>
    <t>Tissue Analytics</t>
  </si>
  <si>
    <t>TissueInformatics</t>
  </si>
  <si>
    <t>TopOPPS</t>
  </si>
  <si>
    <t>Topple Track</t>
  </si>
  <si>
    <t>Topsy Labs</t>
  </si>
  <si>
    <t>TOTEMS</t>
  </si>
  <si>
    <t>TouchCommerce</t>
  </si>
  <si>
    <t>Traak Systems</t>
  </si>
  <si>
    <t>TrackMaven</t>
  </si>
  <si>
    <t>Tracour</t>
  </si>
  <si>
    <t>Tracxn</t>
  </si>
  <si>
    <t>TrafficCast</t>
  </si>
  <si>
    <t>Traity</t>
  </si>
  <si>
    <t>Trajectory, Inc.</t>
  </si>
  <si>
    <t>Transera Communications</t>
  </si>
  <si>
    <t>Transmetrics</t>
  </si>
  <si>
    <t>Tranzlogic</t>
  </si>
  <si>
    <t>Travel Appeal</t>
  </si>
  <si>
    <t>Travel Recon</t>
  </si>
  <si>
    <t>Treasure Data</t>
  </si>
  <si>
    <t>Trefis</t>
  </si>
  <si>
    <t>Trendalytics</t>
  </si>
  <si>
    <t>TrendPo</t>
  </si>
  <si>
    <t>Tresata</t>
  </si>
  <si>
    <t>Tribe Wearables</t>
  </si>
  <si>
    <t>Intrinio</t>
  </si>
  <si>
    <t>Trist</t>
  </si>
  <si>
    <t>Trooval</t>
  </si>
  <si>
    <t>TROVE Predictive Data Science</t>
  </si>
  <si>
    <t>True Office</t>
  </si>
  <si>
    <t>truedash</t>
  </si>
  <si>
    <t>TrueLens</t>
  </si>
  <si>
    <t>Trufa</t>
  </si>
  <si>
    <t>Truviso</t>
  </si>
  <si>
    <t>Tsepak Technologies</t>
  </si>
  <si>
    <t>ttwick</t>
  </si>
  <si>
    <t>Tubular Labs</t>
  </si>
  <si>
    <t>Tuee</t>
  </si>
  <si>
    <t>Turbine Analytics S.A.</t>
  </si>
  <si>
    <t>Turing Data</t>
  </si>
  <si>
    <t>Turnstyle Solutions</t>
  </si>
  <si>
    <t>Tweet Category</t>
  </si>
  <si>
    <t>uberVU</t>
  </si>
  <si>
    <t>UBIKOD</t>
  </si>
  <si>
    <t>Ubix Labs</t>
  </si>
  <si>
    <t>Umeng</t>
  </si>
  <si>
    <t>Unata</t>
  </si>
  <si>
    <t>Understory</t>
  </si>
  <si>
    <t>Unmetric</t>
  </si>
  <si>
    <t>Up My Game</t>
  </si>
  <si>
    <t>Upstream Commerce</t>
  </si>
  <si>
    <t>Uptake</t>
  </si>
  <si>
    <t>Use It Better</t>
  </si>
  <si>
    <t>USERcycle</t>
  </si>
  <si>
    <t>UserMojo</t>
  </si>
  <si>
    <t>Valen Analytics</t>
  </si>
  <si>
    <t>Valence Health</t>
  </si>
  <si>
    <t>Vantage Analytics</t>
  </si>
  <si>
    <t>Vantage Sports</t>
  </si>
  <si>
    <t>Varsa Health</t>
  </si>
  <si>
    <t>Vehcon</t>
  </si>
  <si>
    <t>Vello Systems</t>
  </si>
  <si>
    <t>VelociData</t>
  </si>
  <si>
    <t>Ventario</t>
  </si>
  <si>
    <t>Verdeeco</t>
  </si>
  <si>
    <t>Verix</t>
  </si>
  <si>
    <t>Vero Analytics</t>
  </si>
  <si>
    <t>Vertica Systems</t>
  </si>
  <si>
    <t>Vertical Acuity</t>
  </si>
  <si>
    <t>Vertical Knowledge</t>
  </si>
  <si>
    <t>Vertishear</t>
  </si>
  <si>
    <t>Vessel</t>
  </si>
  <si>
    <t>viavoo</t>
  </si>
  <si>
    <t>VideoIQ</t>
  </si>
  <si>
    <t>Vidient</t>
  </si>
  <si>
    <t>Vidyard</t>
  </si>
  <si>
    <t>Viewdle</t>
  </si>
  <si>
    <t>Viewics</t>
  </si>
  <si>
    <t>Vigilent</t>
  </si>
  <si>
    <t>Vindicia</t>
  </si>
  <si>
    <t>VIPorbit Software</t>
  </si>
  <si>
    <t>Visible Technologies</t>
  </si>
  <si>
    <t>SharedBy.co</t>
  </si>
  <si>
    <t>Visier</t>
  </si>
  <si>
    <t>VisiTrend</t>
  </si>
  <si>
    <t>Visual Revenue</t>
  </si>
  <si>
    <t>VividCortex</t>
  </si>
  <si>
    <t>vLex</t>
  </si>
  <si>
    <t>VoicePrism Innovations</t>
  </si>
  <si>
    <t>VOIQ</t>
  </si>
  <si>
    <t>VoloMetrix</t>
  </si>
  <si>
    <t>VoltDB</t>
  </si>
  <si>
    <t>Maxly</t>
  </si>
  <si>
    <t>VORketing</t>
  </si>
  <si>
    <t>BrightPoint Security</t>
  </si>
  <si>
    <t>VoterTide</t>
  </si>
  <si>
    <t>VoxPopMe</t>
  </si>
  <si>
    <t>Vuru</t>
  </si>
  <si>
    <t>Wannado</t>
  </si>
  <si>
    <t>WANTED Technologies</t>
  </si>
  <si>
    <t>Warwick Analytics</t>
  </si>
  <si>
    <t>WatrHub</t>
  </si>
  <si>
    <t>wavecatch</t>
  </si>
  <si>
    <t>WealthEngine</t>
  </si>
  <si>
    <t>Weather Analytics</t>
  </si>
  <si>
    <t>Web Robots</t>
  </si>
  <si>
    <t>Striim</t>
  </si>
  <si>
    <t>Webcollage</t>
  </si>
  <si>
    <t>Websand</t>
  </si>
  <si>
    <t>Weesteer</t>
  </si>
  <si>
    <t>Weft</t>
  </si>
  <si>
    <t>WeissBeerger</t>
  </si>
  <si>
    <t>Wenjuan.com</t>
  </si>
  <si>
    <t>Whistlestop</t>
  </si>
  <si>
    <t>WideAngle Metrics</t>
  </si>
  <si>
    <t>WindPole Ventures</t>
  </si>
  <si>
    <t>Windsor Circle</t>
  </si>
  <si>
    <t>Wizeline</t>
  </si>
  <si>
    <t>Wonderflow</t>
  </si>
  <si>
    <t>SERMO (formerly WorldOne)</t>
  </si>
  <si>
    <t>Xactly Corp</t>
  </si>
  <si>
    <t>Xceleron Inc.</t>
  </si>
  <si>
    <t>Xeneta</t>
  </si>
  <si>
    <t>Xeround</t>
  </si>
  <si>
    <t>XGraph</t>
  </si>
  <si>
    <t>Xplr Software</t>
  </si>
  <si>
    <t>Xtime</t>
  </si>
  <si>
    <t>YCharts</t>
  </si>
  <si>
    <t>Ydigital Asia</t>
  </si>
  <si>
    <t>YesGraph</t>
  </si>
  <si>
    <t>Yet Analytics, Inc.</t>
  </si>
  <si>
    <t>You Know Watt</t>
  </si>
  <si>
    <t>youcalc</t>
  </si>
  <si>
    <t>ZAP Group</t>
  </si>
  <si>
    <t>Zauber</t>
  </si>
  <si>
    <t>Zealr</t>
  </si>
  <si>
    <t>Zenti</t>
  </si>
  <si>
    <t>Zentila</t>
  </si>
  <si>
    <t>Zentrick</t>
  </si>
  <si>
    <t>Zeo</t>
  </si>
  <si>
    <t>Zeppelin</t>
  </si>
  <si>
    <t>ZestFinance</t>
  </si>
  <si>
    <t>Zillabyte</t>
  </si>
  <si>
    <t>Zokem</t>
  </si>
  <si>
    <t>Zoomdata</t>
  </si>
  <si>
    <t>Zoomph</t>
  </si>
  <si>
    <t>Zzish</t>
  </si>
  <si>
    <t>One Inc.</t>
  </si>
  <si>
    <t>12cm</t>
  </si>
  <si>
    <t>1Lay</t>
  </si>
  <si>
    <t>1SDK</t>
  </si>
  <si>
    <t>20:20 Mobile</t>
  </si>
  <si>
    <t>2359 Media</t>
  </si>
  <si>
    <t>3GV8 International Inc</t>
  </si>
  <si>
    <t>3ROAM</t>
  </si>
  <si>
    <t>4DK Technologies</t>
  </si>
  <si>
    <t>4s91.com</t>
  </si>
  <si>
    <t>5app</t>
  </si>
  <si>
    <t>5th Finger</t>
  </si>
  <si>
    <t>6renyou.com</t>
  </si>
  <si>
    <t>91 Boyuan Wireles</t>
  </si>
  <si>
    <t>91Mobiles</t>
  </si>
  <si>
    <t>Applauze</t>
  </si>
  <si>
    <t>A la Mobile</t>
  </si>
  <si>
    <t>Aava Mobile</t>
  </si>
  <si>
    <t>Accelera</t>
  </si>
  <si>
    <t>Accelerate Mobile Apps</t>
  </si>
  <si>
    <t>Accengage</t>
  </si>
  <si>
    <t>Access Mobile</t>
  </si>
  <si>
    <t>Accumulate</t>
  </si>
  <si>
    <t>Accupass</t>
  </si>
  <si>
    <t>Accuris Networks</t>
  </si>
  <si>
    <t>Acision</t>
  </si>
  <si>
    <t>Acqua Telecom Ltd</t>
  </si>
  <si>
    <t>Action Engine</t>
  </si>
  <si>
    <t>ActionX</t>
  </si>
  <si>
    <t>ActiveSec</t>
  </si>
  <si>
    <t>AdaptiveMobile</t>
  </si>
  <si>
    <t>AddFleet</t>
  </si>
  <si>
    <t>Adenyo</t>
  </si>
  <si>
    <t>AdInnovation</t>
  </si>
  <si>
    <t>Adrenaline Mobility</t>
  </si>
  <si>
    <t>Adtile Technologies Inc.</t>
  </si>
  <si>
    <t>AdventEnna</t>
  </si>
  <si>
    <t>AdWhirl</t>
  </si>
  <si>
    <t>Aegis Mobility</t>
  </si>
  <si>
    <t>Aerohive Networks</t>
  </si>
  <si>
    <t>AeroScout</t>
  </si>
  <si>
    <t>AetherPal</t>
  </si>
  <si>
    <t>AFINITY</t>
  </si>
  <si>
    <t>Affirmed Networks</t>
  </si>
  <si>
    <t>AFINOS</t>
  </si>
  <si>
    <t>Africa's Talking</t>
  </si>
  <si>
    <t>PrivacyCheq / AgeCheq</t>
  </si>
  <si>
    <t>Agentek</t>
  </si>
  <si>
    <t>AGLOGIC</t>
  </si>
  <si>
    <t>Agora</t>
  </si>
  <si>
    <t>AGRIMAPS</t>
  </si>
  <si>
    <t>Aha Mobile</t>
  </si>
  <si>
    <t>Aibo</t>
  </si>
  <si>
    <t>Aicent</t>
  </si>
  <si>
    <t>Air2Web</t>
  </si>
  <si>
    <t>Airband Communications Holdings</t>
  </si>
  <si>
    <t>Airborne Mobile</t>
  </si>
  <si>
    <t>AirCast Mobile</t>
  </si>
  <si>
    <t>AirDefense</t>
  </si>
  <si>
    <t>Airgain</t>
  </si>
  <si>
    <t>AirSense Wireless</t>
  </si>
  <si>
    <t>Airspan Networks</t>
  </si>
  <si>
    <t>AirTouch Communications</t>
  </si>
  <si>
    <t>AirWalk Communications</t>
  </si>
  <si>
    <t>AirWatch</t>
  </si>
  <si>
    <t>Aligo</t>
  </si>
  <si>
    <t>Allied Fiber</t>
  </si>
  <si>
    <t>ALLO Communications</t>
  </si>
  <si>
    <t>Alo Networks</t>
  </si>
  <si>
    <t>Aloompa</t>
  </si>
  <si>
    <t>Alt12 Apps</t>
  </si>
  <si>
    <t>Altia Systems</t>
  </si>
  <si>
    <t>Altiostar Networks</t>
  </si>
  <si>
    <t>Altobridge</t>
  </si>
  <si>
    <t>Ambient Devices</t>
  </si>
  <si>
    <t>Amen.</t>
  </si>
  <si>
    <t>Amp'd Mobile</t>
  </si>
  <si>
    <t>ANDA Networks</t>
  </si>
  <si>
    <t>Anevia</t>
  </si>
  <si>
    <t>ANPI</t>
  </si>
  <si>
    <t>AnShuo Information Technology</t>
  </si>
  <si>
    <t>Anyfi Networks</t>
  </si>
  <si>
    <t>Anzhi.com</t>
  </si>
  <si>
    <t>AOTMP</t>
  </si>
  <si>
    <t>Apacheta Corporation</t>
  </si>
  <si>
    <t>Apertio</t>
  </si>
  <si>
    <t>Aperto Networks</t>
  </si>
  <si>
    <t>appening</t>
  </si>
  <si>
    <t>Appetizr</t>
  </si>
  <si>
    <t>Appforge</t>
  </si>
  <si>
    <t>AppHero</t>
  </si>
  <si>
    <t>Yago</t>
  </si>
  <si>
    <t>AppInstitute</t>
  </si>
  <si>
    <t>Applicasa</t>
  </si>
  <si>
    <t>Apploi</t>
  </si>
  <si>
    <t>appiris</t>
  </si>
  <si>
    <t>AppMachine</t>
  </si>
  <si>
    <t>Apportable</t>
  </si>
  <si>
    <t>Apprion</t>
  </si>
  <si>
    <t>Apps4All</t>
  </si>
  <si>
    <t>Appscend</t>
  </si>
  <si>
    <t>Appsee</t>
  </si>
  <si>
    <t>NewHound</t>
  </si>
  <si>
    <t>AppTech Corp</t>
  </si>
  <si>
    <t>ApptheGame - Swoopt Daily Fantasy Sports</t>
  </si>
  <si>
    <t>Aptara</t>
  </si>
  <si>
    <t>APTOIDE</t>
  </si>
  <si>
    <t>AquaMobile</t>
  </si>
  <si>
    <t>ArgoPay</t>
  </si>
  <si>
    <t>Arieso</t>
  </si>
  <si>
    <t>Art of Click</t>
  </si>
  <si>
    <t>Artificial Solutions</t>
  </si>
  <si>
    <t>Artist Growth</t>
  </si>
  <si>
    <t>Artklikk</t>
  </si>
  <si>
    <t>Askem</t>
  </si>
  <si>
    <t>ASOCS</t>
  </si>
  <si>
    <t>Aspects Software</t>
  </si>
  <si>
    <t>Aston Club</t>
  </si>
  <si>
    <t>Atlas Powered</t>
  </si>
  <si>
    <t>Atrua Technologies</t>
  </si>
  <si>
    <t>Attendify</t>
  </si>
  <si>
    <t>AudioBoo</t>
  </si>
  <si>
    <t>AudioSnaps</t>
  </si>
  <si>
    <t>Auxenta Inc.</t>
  </si>
  <si>
    <t>Avenace Incorporated</t>
  </si>
  <si>
    <t>Aventeon</t>
  </si>
  <si>
    <t>Averail</t>
  </si>
  <si>
    <t>Avieon</t>
  </si>
  <si>
    <t>AVO</t>
  </si>
  <si>
    <t>avocarrot</t>
  </si>
  <si>
    <t>AWID</t>
  </si>
  <si>
    <t>Axis Network Technology</t>
  </si>
  <si>
    <t>AxisMobile</t>
  </si>
  <si>
    <t>Ayibang</t>
  </si>
  <si>
    <t>Aylus Networks</t>
  </si>
  <si>
    <t>Azaire Networks</t>
  </si>
  <si>
    <t>Azalea Networks</t>
  </si>
  <si>
    <t>Azteq Mobile</t>
  </si>
  <si>
    <t>Babelgum</t>
  </si>
  <si>
    <t>Bambuser</t>
  </si>
  <si>
    <t>Bandspeed</t>
  </si>
  <si>
    <t>BATS</t>
  </si>
  <si>
    <t>bCODE</t>
  </si>
  <si>
    <t>Beanup</t>
  </si>
  <si>
    <t>Beijing Booksir</t>
  </si>
  <si>
    <t>Beijing Jingyuntong Technology</t>
  </si>
  <si>
    <t>Beijing Lingdong Kuaipai Information Technology</t>
  </si>
  <si>
    <t>KakaMobi</t>
  </si>
  <si>
    <t>Beijing PingCo Technology</t>
  </si>
  <si>
    <t>Beijing TierTime Technology</t>
  </si>
  <si>
    <t>Yunzhisheng</t>
  </si>
  <si>
    <t>Beijing Zhongbaixin Software Technology</t>
  </si>
  <si>
    <t>BelAir Networks</t>
  </si>
  <si>
    <t>Berggi</t>
  </si>
  <si>
    <t>Berkna Wireless</t>
  </si>
  <si>
    <t>Berst</t>
  </si>
  <si>
    <t>Between</t>
  </si>
  <si>
    <t>Beyond Oblivion</t>
  </si>
  <si>
    <t>Biba</t>
  </si>
  <si>
    <t>bigtincan</t>
  </si>
  <si>
    <t>Buck</t>
  </si>
  <si>
    <t>BIMA</t>
  </si>
  <si>
    <t>Bitbar</t>
  </si>
  <si>
    <t>Bitfone Corporation</t>
  </si>
  <si>
    <t>BitWave</t>
  </si>
  <si>
    <t>Blaast</t>
  </si>
  <si>
    <t>Blend Systems</t>
  </si>
  <si>
    <t>Blinked</t>
  </si>
  <si>
    <t>BLINQ Networks</t>
  </si>
  <si>
    <t>Blippy Social Commerce</t>
  </si>
  <si>
    <t>Blue Danube Systems</t>
  </si>
  <si>
    <t>Blue Ridge Labs</t>
  </si>
  <si>
    <t>bluepulse</t>
  </si>
  <si>
    <t>Bluesocket</t>
  </si>
  <si>
    <t>Bluestreak Technology</t>
  </si>
  <si>
    <t>Bluetrain.io</t>
  </si>
  <si>
    <t>bMobilized</t>
  </si>
  <si>
    <t>bContext</t>
  </si>
  <si>
    <t>Snapsheet</t>
  </si>
  <si>
    <t>Boku, Inc.</t>
  </si>
  <si>
    <t>bookletmobile</t>
  </si>
  <si>
    <t>Boutir</t>
  </si>
  <si>
    <t>Brandfitters</t>
  </si>
  <si>
    <t>Brazil Tower Company</t>
  </si>
  <si>
    <t>BridgeWave Communications</t>
  </si>
  <si>
    <t>Brightbox Charge</t>
  </si>
  <si>
    <t>Brndstr</t>
  </si>
  <si>
    <t>Broadcast.mobi</t>
  </si>
  <si>
    <t>Buddytruk</t>
  </si>
  <si>
    <t>Bump Technologies</t>
  </si>
  <si>
    <t>Bunker Mode</t>
  </si>
  <si>
    <t>BusyLife Software</t>
  </si>
  <si>
    <t>Button</t>
  </si>
  <si>
    <t>BuzzTable</t>
  </si>
  <si>
    <t>Buzzwire</t>
  </si>
  <si>
    <t>Bypass Mobile</t>
  </si>
  <si>
    <t>ByteLight</t>
  </si>
  <si>
    <t>Bytemobile</t>
  </si>
  <si>
    <t>C-Vibes</t>
  </si>
  <si>
    <t>Cabsolutely</t>
  </si>
  <si>
    <t>Cadec Global</t>
  </si>
  <si>
    <t>CallApp</t>
  </si>
  <si>
    <t>CallAround</t>
  </si>
  <si>
    <t>Callaway Digital Arts</t>
  </si>
  <si>
    <t>CallsFreeCalls</t>
  </si>
  <si>
    <t>Calypso Wireless</t>
  </si>
  <si>
    <t>Cambridge Wireless</t>
  </si>
  <si>
    <t>Cannonball</t>
  </si>
  <si>
    <t>CANWE STUDIOS</t>
  </si>
  <si>
    <t>Captio</t>
  </si>
  <si>
    <t>Carbon Credits International</t>
  </si>
  <si>
    <t>card.io</t>
  </si>
  <si>
    <t>Cardagin Networks</t>
  </si>
  <si>
    <t>CardFlight</t>
  </si>
  <si>
    <t>CARDFREE</t>
  </si>
  <si>
    <t>Caribe Spectrum Holdings</t>
  </si>
  <si>
    <t>CarJump</t>
  </si>
  <si>
    <t>Carrier IQ</t>
  </si>
  <si>
    <t>Casabi</t>
  </si>
  <si>
    <t>CCTV Wireless</t>
  </si>
  <si>
    <t>Cellrox</t>
  </si>
  <si>
    <t>Cellvine</t>
  </si>
  <si>
    <t>Celtro</t>
  </si>
  <si>
    <t>CENTRI Technology</t>
  </si>
  <si>
    <t>Centrl</t>
  </si>
  <si>
    <t>Cequint</t>
  </si>
  <si>
    <t>Chaffee County Telecom</t>
  </si>
  <si>
    <t>Chalk</t>
  </si>
  <si>
    <t>ChangeMob</t>
  </si>
  <si>
    <t>ChaoWIFI</t>
  </si>
  <si>
    <t>ChatID</t>
  </si>
  <si>
    <t>China Wi Max</t>
  </si>
  <si>
    <t>Chomp</t>
  </si>
  <si>
    <t>Chongqing Mengxun Electronic Technology</t>
  </si>
  <si>
    <t>Chuguobang</t>
  </si>
  <si>
    <t>Chumen Wenwen</t>
  </si>
  <si>
    <t>Chunyu Yisheng</t>
  </si>
  <si>
    <t>City-dimensional network logo</t>
  </si>
  <si>
    <t>Citybot</t>
  </si>
  <si>
    <t>CityHeroes</t>
  </si>
  <si>
    <t>CitySourced</t>
  </si>
  <si>
    <t>ClearSky Technologies</t>
  </si>
  <si>
    <t>Clef</t>
  </si>
  <si>
    <t>Clicko</t>
  </si>
  <si>
    <t>CloudCase</t>
  </si>
  <si>
    <t>Clutter</t>
  </si>
  <si>
    <t>Co-Work</t>
  </si>
  <si>
    <t>Codemedia</t>
  </si>
  <si>
    <t>Cody</t>
  </si>
  <si>
    <t>Coiney</t>
  </si>
  <si>
    <t>Collect.it</t>
  </si>
  <si>
    <t>Commissioner</t>
  </si>
  <si>
    <t>CommonTime</t>
  </si>
  <si>
    <t>Comparisim</t>
  </si>
  <si>
    <t>Comverging Technologies</t>
  </si>
  <si>
    <t>Comviva</t>
  </si>
  <si>
    <t>Conmio</t>
  </si>
  <si>
    <t>Connected Sports Ventures</t>
  </si>
  <si>
    <t>ConnectedHealth</t>
  </si>
  <si>
    <t>Connectem</t>
  </si>
  <si>
    <t>CONNECTHINGS</t>
  </si>
  <si>
    <t>Connoshoer</t>
  </si>
  <si>
    <t>Conterra Broadband Services</t>
  </si>
  <si>
    <t>Conveneer</t>
  </si>
  <si>
    <t>CopyRightNow</t>
  </si>
  <si>
    <t>Cordia</t>
  </si>
  <si>
    <t>CourseLoads</t>
  </si>
  <si>
    <t>Tellpe</t>
  </si>
  <si>
    <t>Crashlytics</t>
  </si>
  <si>
    <t>Crazidea</t>
  </si>
  <si>
    <t>Crestone Telecom</t>
  </si>
  <si>
    <t>Crittercism</t>
  </si>
  <si>
    <t>Crowd Cast</t>
  </si>
  <si>
    <t>Crush Mobile</t>
  </si>
  <si>
    <t>Cubic Telecom</t>
  </si>
  <si>
    <t>Pal+</t>
  </si>
  <si>
    <t>Cubikal</t>
  </si>
  <si>
    <t>Cybrata Networks</t>
  </si>
  <si>
    <t>Cycell</t>
  </si>
  <si>
    <t>Dali Wireless</t>
  </si>
  <si>
    <t>Danal, Inc.</t>
  </si>
  <si>
    <t>Dang Le</t>
  </si>
  <si>
    <t>Dashwire</t>
  </si>
  <si>
    <t>DATANG MOBILE COMMUNICATIONS EQUIPMENT</t>
  </si>
  <si>
    <t>DCMobility</t>
  </si>
  <si>
    <t>DealPing</t>
  </si>
  <si>
    <t>DefenCall</t>
  </si>
  <si>
    <t>Defense Mobile</t>
  </si>
  <si>
    <t>Defywire</t>
  </si>
  <si>
    <t>Delfmems</t>
  </si>
  <si>
    <t>Delvv</t>
  </si>
  <si>
    <t>DeviceFidelity</t>
  </si>
  <si>
    <t>Devotee</t>
  </si>
  <si>
    <t>Accompany-ME Technology</t>
  </si>
  <si>
    <t>Dexterra</t>
  </si>
  <si>
    <t>Dfmeibao.com</t>
  </si>
  <si>
    <t>Diabeto</t>
  </si>
  <si>
    <t>Digital Bridge Communications Corp.</t>
  </si>
  <si>
    <t>Dinetouch</t>
  </si>
  <si>
    <t>Distributive Networks</t>
  </si>
  <si>
    <t>DNS:Net</t>
  </si>
  <si>
    <t>Dragon Ports</t>
  </si>
  <si>
    <t>DRAMA &amp; COMPANY</t>
  </si>
  <si>
    <t>DreamNotes</t>
  </si>
  <si>
    <t>Driverr</t>
  </si>
  <si>
    <t>Droid system master</t>
  </si>
  <si>
    <t>Droplet</t>
  </si>
  <si>
    <t>Drync</t>
  </si>
  <si>
    <t>dscout</t>
  </si>
  <si>
    <t>Dust Networks</t>
  </si>
  <si>
    <t>duuin</t>
  </si>
  <si>
    <t>Dynamite Labs</t>
  </si>
  <si>
    <t>E-Blink</t>
  </si>
  <si>
    <t>e-Sim</t>
  </si>
  <si>
    <t>Earmark</t>
  </si>
  <si>
    <t>echoBase</t>
  </si>
  <si>
    <t>Echolocation</t>
  </si>
  <si>
    <t>Echovox</t>
  </si>
  <si>
    <t>Eco-Site</t>
  </si>
  <si>
    <t>Eden Rock Communications</t>
  </si>
  <si>
    <t>EduKoala</t>
  </si>
  <si>
    <t>Egomotion</t>
  </si>
  <si>
    <t>Eland</t>
  </si>
  <si>
    <t>Elepago</t>
  </si>
  <si>
    <t>ElephantTalk Communications</t>
  </si>
  <si>
    <t>Ember</t>
  </si>
  <si>
    <t>Encap</t>
  </si>
  <si>
    <t>Energy Telecom</t>
  </si>
  <si>
    <t>Enflick</t>
  </si>
  <si>
    <t>Enfora</t>
  </si>
  <si>
    <t>EnOcean</t>
  </si>
  <si>
    <t>EnSight Media</t>
  </si>
  <si>
    <t>eOn Communications</t>
  </si>
  <si>
    <t>ePrivateHire</t>
  </si>
  <si>
    <t>Equiendo</t>
  </si>
  <si>
    <t>Everest</t>
  </si>
  <si>
    <t>Everyday Solutions</t>
  </si>
  <si>
    <t>Everypoint</t>
  </si>
  <si>
    <t>EverythingMe</t>
  </si>
  <si>
    <t>Evi</t>
  </si>
  <si>
    <t>Exalt Communications</t>
  </si>
  <si>
    <t>Excorda</t>
  </si>
  <si>
    <t>Expand Beyond</t>
  </si>
  <si>
    <t>Extricom</t>
  </si>
  <si>
    <t>Eyegroove</t>
  </si>
  <si>
    <t>Ezetap</t>
  </si>
  <si>
    <t>Ezoic</t>
  </si>
  <si>
    <t>eZWay</t>
  </si>
  <si>
    <t>Face to Face Live</t>
  </si>
  <si>
    <t>FAGUO</t>
  </si>
  <si>
    <t>Fairwaves</t>
  </si>
  <si>
    <t>Famigo</t>
  </si>
  <si>
    <t>Fan Appz</t>
  </si>
  <si>
    <t>fanatix</t>
  </si>
  <si>
    <t>Fanfou.com</t>
  </si>
  <si>
    <t>FanGo Software Systems</t>
  </si>
  <si>
    <t>Fangxinmei</t>
  </si>
  <si>
    <t>Fanium</t>
  </si>
  <si>
    <t>Fanstreamm</t>
  </si>
  <si>
    <t>Fastback Networks</t>
  </si>
  <si>
    <t>Fastmobile</t>
  </si>
  <si>
    <t>Ferfics</t>
  </si>
  <si>
    <t>Findery</t>
  </si>
  <si>
    <t>Firefly Mobile</t>
  </si>
  <si>
    <t>Firethorn</t>
  </si>
  <si>
    <t>Firetide</t>
  </si>
  <si>
    <t>Fixmo Carrier Services</t>
  </si>
  <si>
    <t>Flash Valet</t>
  </si>
  <si>
    <t>Fleksy</t>
  </si>
  <si>
    <t>Flint</t>
  </si>
  <si>
    <t>Flipswap</t>
  </si>
  <si>
    <t>Flirtomatic</t>
  </si>
  <si>
    <t>Floop Technologies</t>
  </si>
  <si>
    <t>Foap AB</t>
  </si>
  <si>
    <t>Fonemesh</t>
  </si>
  <si>
    <t>Foneshow</t>
  </si>
  <si>
    <t>FoneStarz Media</t>
  </si>
  <si>
    <t>Food on the Table</t>
  </si>
  <si>
    <t>Foonz</t>
  </si>
  <si>
    <t>Fortumo</t>
  </si>
  <si>
    <t>Fotobom</t>
  </si>
  <si>
    <t>FotoSwipe</t>
  </si>
  <si>
    <t>Frankly</t>
  </si>
  <si>
    <t>Freebeepay</t>
  </si>
  <si>
    <t>FreedomPop</t>
  </si>
  <si>
    <t>Friends Around</t>
  </si>
  <si>
    <t>Friendshippr</t>
  </si>
  <si>
    <t>Frogtek Bop</t>
  </si>
  <si>
    <t>Front Desk HQ</t>
  </si>
  <si>
    <t>FunPuntos</t>
  </si>
  <si>
    <t>FusionAds</t>
  </si>
  <si>
    <t>FusionOne</t>
  </si>
  <si>
    <t>Futurefleet</t>
  </si>
  <si>
    <t>Gasky</t>
  </si>
  <si>
    <t>GateGuru</t>
  </si>
  <si>
    <t>GCD Systeme</t>
  </si>
  <si>
    <t>Geev.Me Tech</t>
  </si>
  <si>
    <t>Gema Touch</t>
  </si>
  <si>
    <t>Gemini Mobile Technologies</t>
  </si>
  <si>
    <t>General Mobile Corporation</t>
  </si>
  <si>
    <t>GenieMD, LLC</t>
  </si>
  <si>
    <t>Genii Technologies</t>
  </si>
  <si>
    <t>GENWI</t>
  </si>
  <si>
    <t>Geodelic Systems</t>
  </si>
  <si>
    <t>GeoPay</t>
  </si>
  <si>
    <t>Geos Communications</t>
  </si>
  <si>
    <t>GeoSentric</t>
  </si>
  <si>
    <t>GetOne Rewards</t>
  </si>
  <si>
    <t>Giftango</t>
  </si>
  <si>
    <t>GigSky</t>
  </si>
  <si>
    <t>GiPStech</t>
  </si>
  <si>
    <t>GLOBAL CONNECTION HOLDINGS</t>
  </si>
  <si>
    <t>Global Roaming</t>
  </si>
  <si>
    <t>GLOBALDRUM</t>
  </si>
  <si>
    <t>GlobeSherpa</t>
  </si>
  <si>
    <t>Go Hopscotch</t>
  </si>
  <si>
    <t>Go Long Wireless</t>
  </si>
  <si>
    <t>Go World!</t>
  </si>
  <si>
    <t>GOBA</t>
  </si>
  <si>
    <t>GoGarden</t>
  </si>
  <si>
    <t>GoGuide</t>
  </si>
  <si>
    <t>GonnaBe</t>
  </si>
  <si>
    <t>Goodman Networks</t>
  </si>
  <si>
    <t>GoTV Networks</t>
  </si>
  <si>
    <t>Gradient X</t>
  </si>
  <si>
    <t>GrandCentral</t>
  </si>
  <si>
    <t>GreatCall</t>
  </si>
  <si>
    <t>Greengage Mobile</t>
  </si>
  <si>
    <t>Greenstack</t>
  </si>
  <si>
    <t>Mast Mobile</t>
  </si>
  <si>
    <t>Grokr</t>
  </si>
  <si>
    <t>ArmorText</t>
  </si>
  <si>
    <t>Guangzhou Huan Company</t>
  </si>
  <si>
    <t>Guangzhou Teiron Network Science and Technology</t>
  </si>
  <si>
    <t>Guarnic</t>
  </si>
  <si>
    <t>GuestDriven</t>
  </si>
  <si>
    <t>Gummicube</t>
  </si>
  <si>
    <t>Gunosy</t>
  </si>
  <si>
    <t>GupShup</t>
  </si>
  <si>
    <t>Gusto</t>
  </si>
  <si>
    <t>Henable</t>
  </si>
  <si>
    <t>Hacosco</t>
  </si>
  <si>
    <t>haku</t>
  </si>
  <si>
    <t>Handango</t>
  </si>
  <si>
    <t>Handmark</t>
  </si>
  <si>
    <t>Handprint</t>
  </si>
  <si>
    <t>Tink Labs</t>
  </si>
  <si>
    <t>Haolianluo</t>
  </si>
  <si>
    <t>Happier Inc.</t>
  </si>
  <si>
    <t>Hardaway Net-Works</t>
  </si>
  <si>
    <t>Hashtaggy, Inc.</t>
  </si>
  <si>
    <t>HDmessaging</t>
  </si>
  <si>
    <t>Heatmaps</t>
  </si>
  <si>
    <t>Hello Chair</t>
  </si>
  <si>
    <t>Hi-Dis(Mosen)</t>
  </si>
  <si>
    <t>Hibernia Networks</t>
  </si>
  <si>
    <t>HighFive Mobile</t>
  </si>
  <si>
    <t>Highlight</t>
  </si>
  <si>
    <t>HighlightCam</t>
  </si>
  <si>
    <t>HipLogic</t>
  </si>
  <si>
    <t>Hipscan</t>
  </si>
  <si>
    <t>Hoita Inc</t>
  </si>
  <si>
    <t>Hooja</t>
  </si>
  <si>
    <t>Hosted America</t>
  </si>
  <si>
    <t>Hughes Telematics</t>
  </si>
  <si>
    <t>Human Demand</t>
  </si>
  <si>
    <t>Hundo</t>
  </si>
  <si>
    <t>Huoli</t>
  </si>
  <si>
    <t>i-marker</t>
  </si>
  <si>
    <t>I-Mob Holdings</t>
  </si>
  <si>
    <t>i2 Telecom IP Holdings</t>
  </si>
  <si>
    <t>Ibotta</t>
  </si>
  <si>
    <t>Icera</t>
  </si>
  <si>
    <t>Icinetic</t>
  </si>
  <si>
    <t>iCrimefighter</t>
  </si>
  <si>
    <t>ID8-Mobile</t>
  </si>
  <si>
    <t>iGreet</t>
  </si>
  <si>
    <t>iHandle</t>
  </si>
  <si>
    <t>IHS Holding</t>
  </si>
  <si>
    <t>IMImobile</t>
  </si>
  <si>
    <t>Impraise</t>
  </si>
  <si>
    <t>In Motion Technology</t>
  </si>
  <si>
    <t>In1001.com</t>
  </si>
  <si>
    <t>Linkpass</t>
  </si>
  <si>
    <t>InnerWireless</t>
  </si>
  <si>
    <t>Innova Technology</t>
  </si>
  <si>
    <t>iNovo Broadband</t>
  </si>
  <si>
    <t>insert</t>
  </si>
  <si>
    <t>InSite Wireless</t>
  </si>
  <si>
    <t>Instabridge</t>
  </si>
  <si>
    <t>Instagram</t>
  </si>
  <si>
    <t>Integrity Tracking</t>
  </si>
  <si>
    <t>Intelligent Mobile Support</t>
  </si>
  <si>
    <t>Intercasting</t>
  </si>
  <si>
    <t>Kip</t>
  </si>
  <si>
    <t>inthinc</t>
  </si>
  <si>
    <t>Intoo</t>
  </si>
  <si>
    <t>Intucell</t>
  </si>
  <si>
    <t>InvisiTrack</t>
  </si>
  <si>
    <t>Invoice2go</t>
  </si>
  <si>
    <t>InvoiceASAP</t>
  </si>
  <si>
    <t>iOnRoad</t>
  </si>
  <si>
    <t>iPAYst</t>
  </si>
  <si>
    <t>Ipercast</t>
  </si>
  <si>
    <t>IPM France</t>
  </si>
  <si>
    <t>Iptune</t>
  </si>
  <si>
    <t>IPWireless</t>
  </si>
  <si>
    <t>IQMax</t>
  </si>
  <si>
    <t>Iqua</t>
  </si>
  <si>
    <t>Persio</t>
  </si>
  <si>
    <t>iSale Global</t>
  </si>
  <si>
    <t>MOBi-LEARN</t>
  </si>
  <si>
    <t>ISIGN Media</t>
  </si>
  <si>
    <t>iSkoot</t>
  </si>
  <si>
    <t>Itsalat International</t>
  </si>
  <si>
    <t>ItsOn</t>
  </si>
  <si>
    <t>iVengo</t>
  </si>
  <si>
    <t>JAB Broadband</t>
  </si>
  <si>
    <t>Jacket Micro Devices</t>
  </si>
  <si>
    <t>Jade Solutions</t>
  </si>
  <si>
    <t>JAGO</t>
  </si>
  <si>
    <t>JagTag</t>
  </si>
  <si>
    <t>Jambo</t>
  </si>
  <si>
    <t>Jana</t>
  </si>
  <si>
    <t>Jaxtr</t>
  </si>
  <si>
    <t>Jeapie</t>
  </si>
  <si>
    <t>Jentro Technologies</t>
  </si>
  <si>
    <t>JNJ Mobile</t>
  </si>
  <si>
    <t>Joome</t>
  </si>
  <si>
    <t>JoyRun</t>
  </si>
  <si>
    <t>JRD Communication</t>
  </si>
  <si>
    <t>Judo Payments</t>
  </si>
  <si>
    <t>Juice Wireless</t>
  </si>
  <si>
    <t>Jump Ramp Games</t>
  </si>
  <si>
    <t>JumpLinc</t>
  </si>
  <si>
    <t>Juno Power</t>
  </si>
  <si>
    <t>Jusp</t>
  </si>
  <si>
    <t>JustFamily</t>
  </si>
  <si>
    <t>just.me Inc</t>
  </si>
  <si>
    <t>K121</t>
  </si>
  <si>
    <t>Kabbee</t>
  </si>
  <si>
    <t>KaChing!</t>
  </si>
  <si>
    <t>kajeet</t>
  </si>
  <si>
    <t>Kalpesh Wireless</t>
  </si>
  <si>
    <t>Kayo technology</t>
  </si>
  <si>
    <t>Kazaana</t>
  </si>
  <si>
    <t>KeepGo</t>
  </si>
  <si>
    <t>Kerlink</t>
  </si>
  <si>
    <t>Key Ring</t>
  </si>
  <si>
    <t>Kima Labs</t>
  </si>
  <si>
    <t>Kinetek Sports</t>
  </si>
  <si>
    <t>Kineto Wireless</t>
  </si>
  <si>
    <t>KipCall</t>
  </si>
  <si>
    <t>Kismet</t>
  </si>
  <si>
    <t>Kiwiple</t>
  </si>
  <si>
    <t>Klip</t>
  </si>
  <si>
    <t>Klutch</t>
  </si>
  <si>
    <t>KnexxLocal</t>
  </si>
  <si>
    <t>Kolektio</t>
  </si>
  <si>
    <t>Koozoo</t>
  </si>
  <si>
    <t>Kuapay</t>
  </si>
  <si>
    <t>Kuke Music</t>
  </si>
  <si>
    <t>Kumu Networks</t>
  </si>
  <si>
    <t>Kwan Mobile</t>
  </si>
  <si>
    <t>Kwicr</t>
  </si>
  <si>
    <t>LabDoor</t>
  </si>
  <si>
    <t>Landscape Mobile</t>
  </si>
  <si>
    <t>LDL Technology</t>
  </si>
  <si>
    <t>Leap</t>
  </si>
  <si>
    <t>Lemko</t>
  </si>
  <si>
    <t>Lemon</t>
  </si>
  <si>
    <t>Lenco Mobile</t>
  </si>
  <si>
    <t>Let</t>
  </si>
  <si>
    <t>Let's Talk</t>
  </si>
  <si>
    <t>lettrs</t>
  </si>
  <si>
    <t>LevelUp</t>
  </si>
  <si>
    <t>LeWa Tek</t>
  </si>
  <si>
    <t>LEYIO</t>
  </si>
  <si>
    <t>Leyou software</t>
  </si>
  <si>
    <t>License Acquisitions</t>
  </si>
  <si>
    <t>LIFE IN HI-FI, INC.</t>
  </si>
  <si>
    <t>LifePay</t>
  </si>
  <si>
    <t>Lifeproof</t>
  </si>
  <si>
    <t>LightArrow</t>
  </si>
  <si>
    <t>LightPole</t>
  </si>
  <si>
    <t>LightSquared</t>
  </si>
  <si>
    <t>LionShare Media</t>
  </si>
  <si>
    <t>Liquid Air Lab</t>
  </si>
  <si>
    <t>Liquipel</t>
  </si>
  <si>
    <t>Little Red Wagon Technologies</t>
  </si>
  <si>
    <t>Live Shuttle</t>
  </si>
  <si>
    <t>LiveHotSpot</t>
  </si>
  <si>
    <t>Lively</t>
  </si>
  <si>
    <t>Livid Mobile</t>
  </si>
  <si>
    <t>LivQuik</t>
  </si>
  <si>
    <t>lmbang</t>
  </si>
  <si>
    <t>LocoMobi</t>
  </si>
  <si>
    <t>Locqus</t>
  </si>
  <si>
    <t>Logincident</t>
  </si>
  <si>
    <t>Lookback</t>
  </si>
  <si>
    <t>Loop App</t>
  </si>
  <si>
    <t>LoopPay</t>
  </si>
  <si>
    <t>Loup</t>
  </si>
  <si>
    <t>LoveByte</t>
  </si>
  <si>
    <t>Flok</t>
  </si>
  <si>
    <t>LSN Mobile</t>
  </si>
  <si>
    <t>Lumi Technologies</t>
  </si>
  <si>
    <t>Luxul Wireless</t>
  </si>
  <si>
    <t>LynxIT Solutions</t>
  </si>
  <si>
    <t>M/A-COM Technology Solutions</t>
  </si>
  <si>
    <t>mPath</t>
  </si>
  <si>
    <t>M_SOLUTION</t>
  </si>
  <si>
    <t>M2Z Networks</t>
  </si>
  <si>
    <t>M7 Networks</t>
  </si>
  <si>
    <t>M87</t>
  </si>
  <si>
    <t>Madefire</t>
  </si>
  <si>
    <t>Magin</t>
  </si>
  <si>
    <t>Magzter</t>
  </si>
  <si>
    <t>Maichang</t>
  </si>
  <si>
    <t>Maluuba</t>
  </si>
  <si>
    <t>Mangia</t>
  </si>
  <si>
    <t>Mango Telecom</t>
  </si>
  <si>
    <t>Manifest</t>
  </si>
  <si>
    <t>Masabi</t>
  </si>
  <si>
    <t>RoboCent</t>
  </si>
  <si>
    <t>Mblox</t>
  </si>
  <si>
    <t>MBS HOLDINGS</t>
  </si>
  <si>
    <t>mCASH</t>
  </si>
  <si>
    <t>MD Revolution</t>
  </si>
  <si>
    <t>Med ePad</t>
  </si>
  <si>
    <t>MedAdherence</t>
  </si>
  <si>
    <t>MediaQ,Inc</t>
  </si>
  <si>
    <t>Meerkat</t>
  </si>
  <si>
    <t>MeetBall</t>
  </si>
  <si>
    <t>Meggatel</t>
  </si>
  <si>
    <t>MeilleurMobile</t>
  </si>
  <si>
    <t>Meitu</t>
  </si>
  <si>
    <t>MeMeMe</t>
  </si>
  <si>
    <t>Memoir</t>
  </si>
  <si>
    <t>Meshify</t>
  </si>
  <si>
    <t>Metranome</t>
  </si>
  <si>
    <t>Metro Telworks</t>
  </si>
  <si>
    <t>MetroPCS Communications</t>
  </si>
  <si>
    <t>mFoundry</t>
  </si>
  <si>
    <t>Mfuse</t>
  </si>
  <si>
    <t>Mi-Pay</t>
  </si>
  <si>
    <t>Microdata Telecom Innovation</t>
  </si>
  <si>
    <t>Micromax Informatics</t>
  </si>
  <si>
    <t>MidWayz</t>
  </si>
  <si>
    <t>MightyText</t>
  </si>
  <si>
    <t>MileIQ</t>
  </si>
  <si>
    <t>Million-2-1</t>
  </si>
  <si>
    <t>Milmenus.com</t>
  </si>
  <si>
    <t>Mimosa</t>
  </si>
  <si>
    <t>Mindbloom</t>
  </si>
  <si>
    <t>Mine</t>
  </si>
  <si>
    <t>Mino Wireless USA</t>
  </si>
  <si>
    <t>MiNOWireless</t>
  </si>
  <si>
    <t>Minuum</t>
  </si>
  <si>
    <t>Mitek Systems</t>
  </si>
  <si>
    <t>Mo-DV</t>
  </si>
  <si>
    <t>MoBeam</t>
  </si>
  <si>
    <t>Mobi Tech</t>
  </si>
  <si>
    <t>MOBI Wireless Management</t>
  </si>
  <si>
    <t>MobiApps</t>
  </si>
  <si>
    <t>Mobibase</t>
  </si>
  <si>
    <t>mobicanvas</t>
  </si>
  <si>
    <t>Mobicious/SnapMyLife</t>
  </si>
  <si>
    <t>mobiDEOS</t>
  </si>
  <si>
    <t>Mobidia Technology</t>
  </si>
  <si>
    <t>Mobifusion</t>
  </si>
  <si>
    <t>Mobile Active Defense</t>
  </si>
  <si>
    <t>Mobile Backstage</t>
  </si>
  <si>
    <t>Mobile Content Networks</t>
  </si>
  <si>
    <t>Mobile Experience</t>
  </si>
  <si>
    <t>Mobile Iron</t>
  </si>
  <si>
    <t>Mobile Labs</t>
  </si>
  <si>
    <t>Mobile Location, IP</t>
  </si>
  <si>
    <t>Mobile Media Partners</t>
  </si>
  <si>
    <t>Mobile Satellite Ventures</t>
  </si>
  <si>
    <t>Mobile Sorcery</t>
  </si>
  <si>
    <t>Mobile2Win India</t>
  </si>
  <si>
    <t>Mobile365</t>
  </si>
  <si>
    <t>MobileAccess Networks</t>
  </si>
  <si>
    <t>mobilePeople</t>
  </si>
  <si>
    <t>News Republic</t>
  </si>
  <si>
    <t>Mobileum</t>
  </si>
  <si>
    <t>MobileVeda</t>
  </si>
  <si>
    <t>MobileWeaver</t>
  </si>
  <si>
    <t>Mobilisafe</t>
  </si>
  <si>
    <t>Mobilitie</t>
  </si>
  <si>
    <t>Mobilitrix</t>
  </si>
  <si>
    <t>Prism</t>
  </si>
  <si>
    <t>Mobim</t>
  </si>
  <si>
    <t>Mobimedia</t>
  </si>
  <si>
    <t>Mobiquity</t>
  </si>
  <si>
    <t>Mobivox</t>
  </si>
  <si>
    <t>Mobixell Networks</t>
  </si>
  <si>
    <t>moblHR</t>
  </si>
  <si>
    <t>MobSoc Media</t>
  </si>
  <si>
    <t>MobStac</t>
  </si>
  <si>
    <t>Mobvoi Inc.</t>
  </si>
  <si>
    <t>modu</t>
  </si>
  <si>
    <t>Modus Group, LLC.</t>
  </si>
  <si>
    <t>MoEngage</t>
  </si>
  <si>
    <t>MoFuse</t>
  </si>
  <si>
    <t>Mojo Mobility</t>
  </si>
  <si>
    <t>Moko Social Media</t>
  </si>
  <si>
    <t>MoneyReef</t>
  </si>
  <si>
    <t>Monitise</t>
  </si>
  <si>
    <t>Mono Consultants</t>
  </si>
  <si>
    <t>mporium</t>
  </si>
  <si>
    <t>Morcom International</t>
  </si>
  <si>
    <t>Motally</t>
  </si>
  <si>
    <t>Motopia</t>
  </si>
  <si>
    <t>MotorwayBuddy</t>
  </si>
  <si>
    <t>Movidius</t>
  </si>
  <si>
    <t>Movik Networks</t>
  </si>
  <si>
    <t>Movitas Mobile</t>
  </si>
  <si>
    <t>Movius Interactive</t>
  </si>
  <si>
    <t>Moxiu.com</t>
  </si>
  <si>
    <t>Moxtra</t>
  </si>
  <si>
    <t>Mozio</t>
  </si>
  <si>
    <t>mphoria</t>
  </si>
  <si>
    <t>mPortal</t>
  </si>
  <si>
    <t>MPOWER Mobile</t>
  </si>
  <si>
    <t>Mr. Number</t>
  </si>
  <si>
    <t>mSeller</t>
  </si>
  <si>
    <t>SPARQ</t>
  </si>
  <si>
    <t>Mtone Wireless</t>
  </si>
  <si>
    <t>Muko, Inc.</t>
  </si>
  <si>
    <t>Muzicall</t>
  </si>
  <si>
    <t>My Green World</t>
  </si>
  <si>
    <t>myaNUMBER</t>
  </si>
  <si>
    <t>MyCheck</t>
  </si>
  <si>
    <t>MyCosmik</t>
  </si>
  <si>
    <t>MyDROBE</t>
  </si>
  <si>
    <t>MySiteApp</t>
  </si>
  <si>
    <t>mywaves</t>
  </si>
  <si>
    <t>Myxer</t>
  </si>
  <si>
    <t>N-Dream AG</t>
  </si>
  <si>
    <t>Nagisa,inc.</t>
  </si>
  <si>
    <t>Namo Media</t>
  </si>
  <si>
    <t>Nanjing Zhangmen</t>
  </si>
  <si>
    <t>Nanotron Technologies</t>
  </si>
  <si>
    <t>Narzana Technologies</t>
  </si>
  <si>
    <t>NaviExpert</t>
  </si>
  <si>
    <t>Navitell</t>
  </si>
  <si>
    <t>Navman Wireless OEM Solutions</t>
  </si>
  <si>
    <t>Nazara Technologies</t>
  </si>
  <si>
    <t>NearVerse</t>
  </si>
  <si>
    <t>NetAmerica Alliance</t>
  </si>
  <si>
    <t>Netbiscuits</t>
  </si>
  <si>
    <t>Netia SA</t>
  </si>
  <si>
    <t>Netlift</t>
  </si>
  <si>
    <t>NetMotion Wireless</t>
  </si>
  <si>
    <t>NetSpend</t>
  </si>
  <si>
    <t>Neuralitic Systems</t>
  </si>
  <si>
    <t>NewACT</t>
  </si>
  <si>
    <t>NewBay</t>
  </si>
  <si>
    <t>NewVisions Communications</t>
  </si>
  <si>
    <t>Nex</t>
  </si>
  <si>
    <t>NextG Networks</t>
  </si>
  <si>
    <t>Nextwin Srl</t>
  </si>
  <si>
    <t>Nibox Inc.</t>
  </si>
  <si>
    <t>HumansFirst Technology</t>
  </si>
  <si>
    <t>Nobex Radio</t>
  </si>
  <si>
    <t>Nobex Technologies</t>
  </si>
  <si>
    <t>Nook Media</t>
  </si>
  <si>
    <t>Notificare</t>
  </si>
  <si>
    <t>Notify Technology</t>
  </si>
  <si>
    <t>Notis.tv</t>
  </si>
  <si>
    <t>Novarra</t>
  </si>
  <si>
    <t>Novatel Wireless</t>
  </si>
  <si>
    <t>NOW! Innovations</t>
  </si>
  <si>
    <t>NoWait</t>
  </si>
  <si>
    <t>NowThis News</t>
  </si>
  <si>
    <t>nprogress</t>
  </si>
  <si>
    <t>NTN Buzztime</t>
  </si>
  <si>
    <t>Numote</t>
  </si>
  <si>
    <t>NXT-ID</t>
  </si>
  <si>
    <t>O2 Secure Wireless</t>
  </si>
  <si>
    <t>O4 International</t>
  </si>
  <si>
    <t>Oasys Mobile</t>
  </si>
  <si>
    <t>obopay</t>
  </si>
  <si>
    <t>Ocho</t>
  </si>
  <si>
    <t>Octoplus</t>
  </si>
  <si>
    <t>Ombu</t>
  </si>
  <si>
    <t>Omnipaste</t>
  </si>
  <si>
    <t>On The Spot Systems</t>
  </si>
  <si>
    <t>OnAir Player</t>
  </si>
  <si>
    <t>Onavo</t>
  </si>
  <si>
    <t>One97 Communications</t>
  </si>
  <si>
    <t>Onset Technology</t>
  </si>
  <si>
    <t>Ontela</t>
  </si>
  <si>
    <t>Ooploo</t>
  </si>
  <si>
    <t>Opanga Networks</t>
  </si>
  <si>
    <t>Open Garden</t>
  </si>
  <si>
    <t>Optasite</t>
  </si>
  <si>
    <t>Optiway Ltd.</t>
  </si>
  <si>
    <t>Optizen labs</t>
  </si>
  <si>
    <t>Order Mapper</t>
  </si>
  <si>
    <t>OrdrIt</t>
  </si>
  <si>
    <t>Origami Labs</t>
  </si>
  <si>
    <t>Orlando Telephone Company</t>
  </si>
  <si>
    <t>Ortiva Wireless</t>
  </si>
  <si>
    <t>Osito</t>
  </si>
  <si>
    <t>Ossia</t>
  </si>
  <si>
    <t>OTASYS Labs LLC</t>
  </si>
  <si>
    <t>Otterology</t>
  </si>
  <si>
    <t>Ouner</t>
  </si>
  <si>
    <t>Ourcast</t>
  </si>
  <si>
    <t>Outsmart</t>
  </si>
  <si>
    <t>Rowl</t>
  </si>
  <si>
    <t>Owlparrot</t>
  </si>
  <si>
    <t>OwnerListens</t>
  </si>
  <si>
    <t>Padcom</t>
  </si>
  <si>
    <t>Paddle (Mobile Payments)</t>
  </si>
  <si>
    <t>Mint Bills</t>
  </si>
  <si>
    <t>Palm</t>
  </si>
  <si>
    <t>Paloma Mobile</t>
  </si>
  <si>
    <t>Panelfly</t>
  </si>
  <si>
    <t>Pango</t>
  </si>
  <si>
    <t>Pantech</t>
  </si>
  <si>
    <t>paOnde</t>
  </si>
  <si>
    <t>Paragon Wireless</t>
  </si>
  <si>
    <t>Paratek</t>
  </si>
  <si>
    <t>Park.com</t>
  </si>
  <si>
    <t>Parkables</t>
  </si>
  <si>
    <t>ParkerVision</t>
  </si>
  <si>
    <t>Parkmobile</t>
  </si>
  <si>
    <t>ParkVu</t>
  </si>
  <si>
    <t>Path</t>
  </si>
  <si>
    <t>PatientSafe Solutions</t>
  </si>
  <si>
    <t>Paybubble</t>
  </si>
  <si>
    <t>Payfone</t>
  </si>
  <si>
    <t>payleven</t>
  </si>
  <si>
    <t>PayPhoneAPP</t>
  </si>
  <si>
    <t>Pedius</t>
  </si>
  <si>
    <t>Peekintoo</t>
  </si>
  <si>
    <t>PEER</t>
  </si>
  <si>
    <t>Peg Bandwidth</t>
  </si>
  <si>
    <t>Pegasus Tower Company</t>
  </si>
  <si>
    <t>Penthera Partners</t>
  </si>
  <si>
    <t>Perk</t>
  </si>
  <si>
    <t>Perpetuall</t>
  </si>
  <si>
    <t>Personal</t>
  </si>
  <si>
    <t>PEX Card</t>
  </si>
  <si>
    <t>Phone Warrior</t>
  </si>
  <si>
    <t>PhoneFusion</t>
  </si>
  <si>
    <t>phorus</t>
  </si>
  <si>
    <t>PicsArt</t>
  </si>
  <si>
    <t>Pictorious</t>
  </si>
  <si>
    <t>Pinyon Technologies</t>
  </si>
  <si>
    <t>Pippio</t>
  </si>
  <si>
    <t>PiPsports</t>
  </si>
  <si>
    <t>Pirq</t>
  </si>
  <si>
    <t>Pixplit</t>
  </si>
  <si>
    <t>PixSense</t>
  </si>
  <si>
    <t>Placecast</t>
  </si>
  <si>
    <t>Placed</t>
  </si>
  <si>
    <t>Plainmark</t>
  </si>
  <si>
    <t>Plash Digital Labs</t>
  </si>
  <si>
    <t>Playcez</t>
  </si>
  <si>
    <t>PlayerDuel</t>
  </si>
  <si>
    <t>Players Revolution Sports</t>
  </si>
  <si>
    <t>Plusmo</t>
  </si>
  <si>
    <t>Pluto Media</t>
  </si>
  <si>
    <t>Pockee</t>
  </si>
  <si>
    <t>RallyCause</t>
  </si>
  <si>
    <t>Pocket Communications Northeast</t>
  </si>
  <si>
    <t>Pocket Video</t>
  </si>
  <si>
    <t>PocketMath</t>
  </si>
  <si>
    <t>PocketMobile</t>
  </si>
  <si>
    <t>Pockets United</t>
  </si>
  <si>
    <t>PointBurst</t>
  </si>
  <si>
    <t>Polaris Wireless</t>
  </si>
  <si>
    <t>pollarize</t>
  </si>
  <si>
    <t>Poolami</t>
  </si>
  <si>
    <t>Pops</t>
  </si>
  <si>
    <t>Portable Internet</t>
  </si>
  <si>
    <t>PowerbyProxi</t>
  </si>
  <si>
    <t>Poynt</t>
  </si>
  <si>
    <t>PPLCONNECT</t>
  </si>
  <si>
    <t>Praekelt Foundation</t>
  </si>
  <si>
    <t>PreApps</t>
  </si>
  <si>
    <t>Precyse Technologies</t>
  </si>
  <si>
    <t>PressMatrix</t>
  </si>
  <si>
    <t>Priime</t>
  </si>
  <si>
    <t>PrimeAgain,Inc</t>
  </si>
  <si>
    <t>Prism Microwave</t>
  </si>
  <si>
    <t>PrivacyStar</t>
  </si>
  <si>
    <t>Pros' Corner</t>
  </si>
  <si>
    <t>PromiseUP</t>
  </si>
  <si>
    <t>Promptu Systems</t>
  </si>
  <si>
    <t>Prong</t>
  </si>
  <si>
    <t>Prontoly</t>
  </si>
  <si>
    <t>Pronto Networks</t>
  </si>
  <si>
    <t>ProtoGeo</t>
  </si>
  <si>
    <t>Proxama</t>
  </si>
  <si>
    <t>Proxim Wireless</t>
  </si>
  <si>
    <t>Proximetry</t>
  </si>
  <si>
    <t>Public Mobile</t>
  </si>
  <si>
    <t>Pumodo</t>
  </si>
  <si>
    <t>PureWave Networks</t>
  </si>
  <si>
    <t>Purple Labs</t>
  </si>
  <si>
    <t>Purple WiFi</t>
  </si>
  <si>
    <t>Puzzlium</t>
  </si>
  <si>
    <t>Qeexo</t>
  </si>
  <si>
    <t>Qik</t>
  </si>
  <si>
    <t>QiuQiu ()</t>
  </si>
  <si>
    <t>Qonf</t>
  </si>
  <si>
    <t>Quantance</t>
  </si>
  <si>
    <t>Lake Communications</t>
  </si>
  <si>
    <t>QuickMobile</t>
  </si>
  <si>
    <t>Qui.lt</t>
  </si>
  <si>
    <t>Quintel Technology</t>
  </si>
  <si>
    <t>Qulsar</t>
  </si>
  <si>
    <t>Quotte</t>
  </si>
  <si>
    <t>Quu</t>
  </si>
  <si>
    <t>R-Evolution Industries</t>
  </si>
  <si>
    <t>RADEUM</t>
  </si>
  <si>
    <t>Radio Systemes Ingenierie</t>
  </si>
  <si>
    <t>RadioFrame</t>
  </si>
  <si>
    <t>Rant Network</t>
  </si>
  <si>
    <t>Rapid Mobile</t>
  </si>
  <si>
    <t>rapidrabbit</t>
  </si>
  <si>
    <t>RapidSoS</t>
  </si>
  <si>
    <t>RapidValue Solutions, Inc</t>
  </si>
  <si>
    <t>Rapp IT Up</t>
  </si>
  <si>
    <t>Sixth Sense Media</t>
  </si>
  <si>
    <t>RaveMobileSafety.com</t>
  </si>
  <si>
    <t>Rayspan</t>
  </si>
  <si>
    <t>RAZ Mobile</t>
  </si>
  <si>
    <t>Re5ult</t>
  </si>
  <si>
    <t>Realeyes 3D</t>
  </si>
  <si>
    <t>ReaLync</t>
  </si>
  <si>
    <t>Rebtel</t>
  </si>
  <si>
    <t>ReCellular</t>
  </si>
  <si>
    <t>Red LaGoon</t>
  </si>
  <si>
    <t>Red-M Group</t>
  </si>
  <si>
    <t>Regalii</t>
  </si>
  <si>
    <t>Reify Health</t>
  </si>
  <si>
    <t>Remember The Member</t>
  </si>
  <si>
    <t>Remerge</t>
  </si>
  <si>
    <t>SecureAlert</t>
  </si>
  <si>
    <t>Reoverse Telecom</t>
  </si>
  <si>
    <t>ResolvNow</t>
  </si>
  <si>
    <t>Resonant Inc</t>
  </si>
  <si>
    <t>Resultly</t>
  </si>
  <si>
    <t>Retrace</t>
  </si>
  <si>
    <t>RFinity</t>
  </si>
  <si>
    <t>Ricebook</t>
  </si>
  <si>
    <t>Rightware Oy</t>
  </si>
  <si>
    <t>MyStream</t>
  </si>
  <si>
    <t>ROAM Data</t>
  </si>
  <si>
    <t>Robosoft Technologies</t>
  </si>
  <si>
    <t>Roc2Loc</t>
  </si>
  <si>
    <t>Rockwell Collins</t>
  </si>
  <si>
    <t>Room 21 Media</t>
  </si>
  <si>
    <t>Root4</t>
  </si>
  <si>
    <t>Rostelecom</t>
  </si>
  <si>
    <t>Roundbox</t>
  </si>
  <si>
    <t>Runcom</t>
  </si>
  <si>
    <t>Safe Communications</t>
  </si>
  <si>
    <t>Safer Minicabs</t>
  </si>
  <si>
    <t>SaferTaxi</t>
  </si>
  <si>
    <t>Saguna Networks</t>
  </si>
  <si>
    <t>Samplesaint</t>
  </si>
  <si>
    <t>Sand 9</t>
  </si>
  <si>
    <t>SanNuo Bio-sensing</t>
  </si>
  <si>
    <t>Savelli</t>
  </si>
  <si>
    <t>SCADA Access</t>
  </si>
  <si>
    <t>scanR</t>
  </si>
  <si>
    <t>SCL Elements acquired by Schneider Electric</t>
  </si>
  <si>
    <t>theScore, Inc.</t>
  </si>
  <si>
    <t>ScoreStream</t>
  </si>
  <si>
    <t>Scratch Wireless</t>
  </si>
  <si>
    <t>ScreenTag</t>
  </si>
  <si>
    <t>SCRM</t>
  </si>
  <si>
    <t>Seaborn Networks</t>
  </si>
  <si>
    <t>Sendia</t>
  </si>
  <si>
    <t>SendMe</t>
  </si>
  <si>
    <t>Sensys Networks</t>
  </si>
  <si>
    <t>Sentry Wireless</t>
  </si>
  <si>
    <t>Senzari</t>
  </si>
  <si>
    <t>ServiceTrade</t>
  </si>
  <si>
    <t>Servo Software</t>
  </si>
  <si>
    <t>SEWORKS</t>
  </si>
  <si>
    <t>Shared2you</t>
  </si>
  <si>
    <t>ShareSDK</t>
  </si>
  <si>
    <t>Sharewire</t>
  </si>
  <si>
    <t>Shelby.tv</t>
  </si>
  <si>
    <t>Montnets</t>
  </si>
  <si>
    <t>Shevirah</t>
  </si>
  <si>
    <t>Shimmeo</t>
  </si>
  <si>
    <t>shopkick</t>
  </si>
  <si>
    <t>ShopSavvy</t>
  </si>
  <si>
    <t>ShopTap</t>
  </si>
  <si>
    <t>Shot Stats</t>
  </si>
  <si>
    <t>brylle</t>
  </si>
  <si>
    <t>Shuttersong</t>
  </si>
  <si>
    <t>Siam Smartphone</t>
  </si>
  <si>
    <t>SiBEAM</t>
  </si>
  <si>
    <t>SignalPoint Communications</t>
  </si>
  <si>
    <t>SignalSet</t>
  </si>
  <si>
    <t>SigNav Pty Ltd</t>
  </si>
  <si>
    <t>Siklu</t>
  </si>
  <si>
    <t>Silent Communication</t>
  </si>
  <si>
    <t>Silverlite</t>
  </si>
  <si>
    <t>SimpleCrew</t>
  </si>
  <si>
    <t>Single Touch Systems</t>
  </si>
  <si>
    <t>Sirin Mobile Technologies</t>
  </si>
  <si>
    <t>Sisteer</t>
  </si>
  <si>
    <t>SiteExcell Tower Partners</t>
  </si>
  <si>
    <t>Siteminis</t>
  </si>
  <si>
    <t>Six3</t>
  </si>
  <si>
    <t>SkiApps.com</t>
  </si>
  <si>
    <t>Skopeo.fr</t>
  </si>
  <si>
    <t>Sky Frequency</t>
  </si>
  <si>
    <t>SkyData Systems</t>
  </si>
  <si>
    <t>Skyepack</t>
  </si>
  <si>
    <t>skyrockit</t>
  </si>
  <si>
    <t>Slidebean</t>
  </si>
  <si>
    <t>Smarter Agent Mobile</t>
  </si>
  <si>
    <t>SMS GupShup</t>
  </si>
  <si>
    <t>Snapflow</t>
  </si>
  <si>
    <t>Snaptu</t>
  </si>
  <si>
    <t>Snoobe</t>
  </si>
  <si>
    <t>Snowball</t>
  </si>
  <si>
    <t>SnowShoe Stamp</t>
  </si>
  <si>
    <t>Socowave</t>
  </si>
  <si>
    <t>SoftPay Mobile</t>
  </si>
  <si>
    <t>Software Cellular Network</t>
  </si>
  <si>
    <t>Solaiemes</t>
  </si>
  <si>
    <t>SOMA Barcelona</t>
  </si>
  <si>
    <t>Sonim Technologies</t>
  </si>
  <si>
    <t>Sonopia</t>
  </si>
  <si>
    <t>SouthWing</t>
  </si>
  <si>
    <t>Spacio Pro</t>
  </si>
  <si>
    <t>Sparkling18</t>
  </si>
  <si>
    <t>Speek</t>
  </si>
  <si>
    <t>Sphere (Spherical, Inc.)</t>
  </si>
  <si>
    <t>Spiced Bits</t>
  </si>
  <si>
    <t>Sponduu</t>
  </si>
  <si>
    <t>Sponto</t>
  </si>
  <si>
    <t>SportsBoard</t>
  </si>
  <si>
    <t>Sportymob</t>
  </si>
  <si>
    <t>Spot Mobile International</t>
  </si>
  <si>
    <t>SPOT</t>
  </si>
  <si>
    <t>Spotfav Reporting Technologies</t>
  </si>
  <si>
    <t>Spotlight</t>
  </si>
  <si>
    <t>Spotted</t>
  </si>
  <si>
    <t>Spottly</t>
  </si>
  <si>
    <t>Spotwave Wireless</t>
  </si>
  <si>
    <t>Spotwish</t>
  </si>
  <si>
    <t>Spowit</t>
  </si>
  <si>
    <t>Spring Mobile Solutions</t>
  </si>
  <si>
    <t>Spyder Lynk</t>
  </si>
  <si>
    <t>Sqor Sports</t>
  </si>
  <si>
    <t>Squad</t>
  </si>
  <si>
    <t>Staccato Communications</t>
  </si>
  <si>
    <t>Stamped</t>
  </si>
  <si>
    <t>StarMaker Interactive</t>
  </si>
  <si>
    <t>Starmount</t>
  </si>
  <si>
    <t>StartApp</t>
  </si>
  <si>
    <t>Statisfy</t>
  </si>
  <si>
    <t>Status</t>
  </si>
  <si>
    <t>STEARCLEAR</t>
  </si>
  <si>
    <t>Stitch</t>
  </si>
  <si>
    <t>Stocard</t>
  </si>
  <si>
    <t>Stoke</t>
  </si>
  <si>
    <t>Storymix Media</t>
  </si>
  <si>
    <t>Stream Media</t>
  </si>
  <si>
    <t>Streamezzo</t>
  </si>
  <si>
    <t>Streamweaver</t>
  </si>
  <si>
    <t>Strikingly</t>
  </si>
  <si>
    <t>Strut</t>
  </si>
  <si>
    <t>Studio Ousia</t>
  </si>
  <si>
    <t>Styky</t>
  </si>
  <si>
    <t>Style on Screen</t>
  </si>
  <si>
    <t>Summit Broadband</t>
  </si>
  <si>
    <t>Super Technologies Inc.</t>
  </si>
  <si>
    <t>Superfish</t>
  </si>
  <si>
    <t>Surfkitchen</t>
  </si>
  <si>
    <t>Swirl Networks</t>
  </si>
  <si>
    <t>Swyft</t>
  </si>
  <si>
    <t>Symbian Foundation</t>
  </si>
  <si>
    <t>Synapse Wireless</t>
  </si>
  <si>
    <t>Syniverse</t>
  </si>
  <si>
    <t>Tabacus Initative</t>
  </si>
  <si>
    <t>Tabletize.com</t>
  </si>
  <si>
    <t>Tacit Innovations</t>
  </si>
  <si>
    <t>Tadpoles</t>
  </si>
  <si>
    <t>TagaPet</t>
  </si>
  <si>
    <t>TagArray</t>
  </si>
  <si>
    <t>TagTagCity</t>
  </si>
  <si>
    <t>Tango Networks</t>
  </si>
  <si>
    <t>Tapatalk</t>
  </si>
  <si>
    <t>Tapatap</t>
  </si>
  <si>
    <t>TapCanvas</t>
  </si>
  <si>
    <t>TapCommerce</t>
  </si>
  <si>
    <t>Tapioca Mobile</t>
  </si>
  <si>
    <t>Tappr</t>
  </si>
  <si>
    <t>TapRoot Systems</t>
  </si>
  <si>
    <t>TapTrak</t>
  </si>
  <si>
    <t>Taqua</t>
  </si>
  <si>
    <t>Tarana Wireless</t>
  </si>
  <si>
    <t>Taste Filter</t>
  </si>
  <si>
    <t>Tatara Systems</t>
  </si>
  <si>
    <t>Taxi 24/7</t>
  </si>
  <si>
    <t>TeamSnap</t>
  </si>
  <si>
    <t>Teamsun Technology Co.</t>
  </si>
  <si>
    <t>Tech21</t>
  </si>
  <si>
    <t>Tego</t>
  </si>
  <si>
    <t>TekBrix IT Solutions</t>
  </si>
  <si>
    <t>Telcare</t>
  </si>
  <si>
    <t>Telecom Transport Management</t>
  </si>
  <si>
    <t>TeleCommunication Systems</t>
  </si>
  <si>
    <t>Telecon Group</t>
  </si>
  <si>
    <t>TeleDNA</t>
  </si>
  <si>
    <t>TeleFix Communications Holdings</t>
  </si>
  <si>
    <t>Tellme</t>
  </si>
  <si>
    <t>Beijing Tenfen Science and Technology</t>
  </si>
  <si>
    <t>Tenjin</t>
  </si>
  <si>
    <t>Terranova</t>
  </si>
  <si>
    <t>TestObject</t>
  </si>
  <si>
    <t>Texas Energy Network</t>
  </si>
  <si>
    <t>Textizen</t>
  </si>
  <si>
    <t>TextPower</t>
  </si>
  <si>
    <t>The Eye Tribe</t>
  </si>
  <si>
    <t>the grafter</t>
  </si>
  <si>
    <t>The Little Black Book</t>
  </si>
  <si>
    <t>The Loadown</t>
  </si>
  <si>
    <t>The Thatched Cottage Pharmaceutical Group</t>
  </si>
  <si>
    <t>Theatro</t>
  </si>
  <si>
    <t>Thinkr</t>
  </si>
  <si>
    <t>Tickey</t>
  </si>
  <si>
    <t>Tiipz.com</t>
  </si>
  <si>
    <t>Talkray</t>
  </si>
  <si>
    <t>Tinkoff Digital</t>
  </si>
  <si>
    <t>Tiny Pictures</t>
  </si>
  <si>
    <t>TixAlert</t>
  </si>
  <si>
    <t>Tobosu.com</t>
  </si>
  <si>
    <t>Rivet</t>
  </si>
  <si>
    <t>Tomfoolery</t>
  </si>
  <si>
    <t>Toodalu</t>
  </si>
  <si>
    <t>Toopher</t>
  </si>
  <si>
    <t>Topia Technology</t>
  </si>
  <si>
    <t>Toppic, Inc.</t>
  </si>
  <si>
    <t>Toro Development</t>
  </si>
  <si>
    <t>Total Communicator Solutions</t>
  </si>
  <si>
    <t>Toto Communications</t>
  </si>
  <si>
    <t>Toucan Global</t>
  </si>
  <si>
    <t>Touch'd</t>
  </si>
  <si>
    <t>TouchBase Inc.</t>
  </si>
  <si>
    <t>Tow Choice</t>
  </si>
  <si>
    <t>Tower Vision</t>
  </si>
  <si>
    <t>Traffic Labs</t>
  </si>
  <si>
    <t>Transpera</t>
  </si>
  <si>
    <t>Tranzeo Wireless Technologies</t>
  </si>
  <si>
    <t>TranZfinity</t>
  </si>
  <si>
    <t>TraveDoc</t>
  </si>
  <si>
    <t>Travel Startups Incubator</t>
  </si>
  <si>
    <t>Trilibis</t>
  </si>
  <si>
    <t>Trinity Mobile Networks</t>
  </si>
  <si>
    <t>Triposo</t>
  </si>
  <si>
    <t>TriStar Investors</t>
  </si>
  <si>
    <t>TROCAFONE</t>
  </si>
  <si>
    <t>TrueView</t>
  </si>
  <si>
    <t>TrumpIT</t>
  </si>
  <si>
    <t>Trust Digital</t>
  </si>
  <si>
    <t>Trutap</t>
  </si>
  <si>
    <t>Maple</t>
  </si>
  <si>
    <t>Tube2Tone</t>
  </si>
  <si>
    <t>Tuenti Technologies</t>
  </si>
  <si>
    <t>Turf Geography Club</t>
  </si>
  <si>
    <t>Turnip Truck II</t>
  </si>
  <si>
    <t>tvCompass</t>
  </si>
  <si>
    <t>Telly</t>
  </si>
  <si>
    <t>Twizoo</t>
  </si>
  <si>
    <t>Twyxt</t>
  </si>
  <si>
    <t>TxtFeedback</t>
  </si>
  <si>
    <t>Tylr Mobile</t>
  </si>
  <si>
    <t>Tysdo</t>
  </si>
  <si>
    <t>U4EA Wireless</t>
  </si>
  <si>
    <t>uBank</t>
  </si>
  <si>
    <t>Ubimo</t>
  </si>
  <si>
    <t>Ubiquisys</t>
  </si>
  <si>
    <t>Ubiquity Corporation</t>
  </si>
  <si>
    <t>UBMobile, Inc.</t>
  </si>
  <si>
    <t>UIEvolution</t>
  </si>
  <si>
    <t>Umami</t>
  </si>
  <si>
    <t>United Mobile Apps</t>
  </si>
  <si>
    <t>United Mobile</t>
  </si>
  <si>
    <t>Unowhy</t>
  </si>
  <si>
    <t>Upaid Systems</t>
  </si>
  <si>
    <t>Uplike</t>
  </si>
  <si>
    <t>Upoc</t>
  </si>
  <si>
    <t>Uppidy</t>
  </si>
  <si>
    <t>UQ Communications</t>
  </si>
  <si>
    <t>UR Mobile</t>
  </si>
  <si>
    <t>uReach Technologies</t>
  </si>
  <si>
    <t>USA Technologies</t>
  </si>
  <si>
    <t>USConnect</t>
  </si>
  <si>
    <t>UXFLIP</t>
  </si>
  <si>
    <t>Vaavud</t>
  </si>
  <si>
    <t>Valet Anywhere</t>
  </si>
  <si>
    <t>Validroid</t>
  </si>
  <si>
    <t>ValPark Mobile</t>
  </si>
  <si>
    <t>ValuNet</t>
  </si>
  <si>
    <t>Vantrix</t>
  </si>
  <si>
    <t>Vasona Networks</t>
  </si>
  <si>
    <t>Vaultus</t>
  </si>
  <si>
    <t>Vaultus Mobile</t>
  </si>
  <si>
    <t>Vayusa</t>
  </si>
  <si>
    <t>VCNC</t>
  </si>
  <si>
    <t>VeliQ</t>
  </si>
  <si>
    <t>Velocent Systems</t>
  </si>
  <si>
    <t>Vendly</t>
  </si>
  <si>
    <t>Venturi Wireless</t>
  </si>
  <si>
    <t>VeriTeQ Corporation</t>
  </si>
  <si>
    <t>VeriWave</t>
  </si>
  <si>
    <t>Vertical Performance Partners</t>
  </si>
  <si>
    <t>Veveo</t>
  </si>
  <si>
    <t>ViaSat</t>
  </si>
  <si>
    <t>Vidtel</t>
  </si>
  <si>
    <t>Virgin Mobile Latin America</t>
  </si>
  <si>
    <t>VirtualLogix</t>
  </si>
  <si>
    <t>Virtutone Networks</t>
  </si>
  <si>
    <t>Visho</t>
  </si>
  <si>
    <t>VisiKard</t>
  </si>
  <si>
    <t>Visionnaire</t>
  </si>
  <si>
    <t>Visto</t>
  </si>
  <si>
    <t>Visual TeleHealth Systems</t>
  </si>
  <si>
    <t>Vitelcom Mobile Technology</t>
  </si>
  <si>
    <t>Vivato</t>
  </si>
  <si>
    <t>Vivino</t>
  </si>
  <si>
    <t>Vivotech</t>
  </si>
  <si>
    <t>VoAPPs</t>
  </si>
  <si>
    <t>VoipSwitch</t>
  </si>
  <si>
    <t>Vonage</t>
  </si>
  <si>
    <t>Vopium</t>
  </si>
  <si>
    <t>Votify: Social Voting App</t>
  </si>
  <si>
    <t>Voxeet</t>
  </si>
  <si>
    <t>Voxel</t>
  </si>
  <si>
    <t>Voxer LLC</t>
  </si>
  <si>
    <t>Vringo</t>
  </si>
  <si>
    <t>Vsnap</t>
  </si>
  <si>
    <t>Vtap</t>
  </si>
  <si>
    <t>Vtion Wireless Technology</t>
  </si>
  <si>
    <t>VuCast Media</t>
  </si>
  <si>
    <t>Vuzix</t>
  </si>
  <si>
    <t>wali</t>
  </si>
  <si>
    <t>Walk-in</t>
  </si>
  <si>
    <t>Wandera</t>
  </si>
  <si>
    <t>Water Surveillance</t>
  </si>
  <si>
    <t>WaveMAX</t>
  </si>
  <si>
    <t>WAY Systems</t>
  </si>
  <si>
    <t>Wayward Labs</t>
  </si>
  <si>
    <t>We</t>
  </si>
  <si>
    <t>We Heart It</t>
  </si>
  <si>
    <t>Supernova</t>
  </si>
  <si>
    <t>weComm</t>
  </si>
  <si>
    <t>WeFi</t>
  </si>
  <si>
    <t>Weichaishi.com</t>
  </si>
  <si>
    <t>Welkio</t>
  </si>
  <si>
    <t>WEMS</t>
  </si>
  <si>
    <t>Wentworth Technology</t>
  </si>
  <si>
    <t>wesync.tv</t>
  </si>
  <si>
    <t>wezzoo</t>
  </si>
  <si>
    <t>WHATT, INC</t>
  </si>
  <si>
    <t>Whim</t>
  </si>
  <si>
    <t>A4C</t>
  </si>
  <si>
    <t>Who Works Around You</t>
  </si>
  <si>
    <t>Wibbitz</t>
  </si>
  <si>
    <t>Wifi.com</t>
  </si>
  <si>
    <t>Wifi Online</t>
  </si>
  <si>
    <t>WiFi Rail</t>
  </si>
  <si>
    <t>Wild Needle</t>
  </si>
  <si>
    <t>Wildcard</t>
  </si>
  <si>
    <t>WildFire Connections</t>
  </si>
  <si>
    <t>Wildflower Health</t>
  </si>
  <si>
    <t>wiMAN</t>
  </si>
  <si>
    <t>WiNetworks</t>
  </si>
  <si>
    <t>Wireless Dynamics</t>
  </si>
  <si>
    <t>Wiscomm Microsystems</t>
  </si>
  <si>
    <t>Cloud4Wi</t>
  </si>
  <si>
    <t>WiTech SpA</t>
  </si>
  <si>
    <t>Witel</t>
  </si>
  <si>
    <t>WITHIN</t>
  </si>
  <si>
    <t>WiWide</t>
  </si>
  <si>
    <t>Work Here</t>
  </si>
  <si>
    <t>WorkHands</t>
  </si>
  <si>
    <t>Worklight</t>
  </si>
  <si>
    <t>wrenchguys mobile</t>
  </si>
  <si>
    <t>wWhere</t>
  </si>
  <si>
    <t>X2TV</t>
  </si>
  <si>
    <t>Xiam</t>
  </si>
  <si>
    <t>Xianguo</t>
  </si>
  <si>
    <t>Ximalaya</t>
  </si>
  <si>
    <t>XimoXi</t>
  </si>
  <si>
    <t>XINTEC</t>
  </si>
  <si>
    <t>Xplore Technologies</t>
  </si>
  <si>
    <t>Xplornet Communications</t>
  </si>
  <si>
    <t>Xtone</t>
  </si>
  <si>
    <t>xTurion</t>
  </si>
  <si>
    <t>Xueba100.com</t>
  </si>
  <si>
    <t>Yello Mobile</t>
  </si>
  <si>
    <t>Yicha Online</t>
  </si>
  <si>
    <t>YogiPlay</t>
  </si>
  <si>
    <t>Yolo Perks</t>
  </si>
  <si>
    <t>Yonghong Tech</t>
  </si>
  <si>
    <t>Wander (f. YongoPal)</t>
  </si>
  <si>
    <t>York Telecom</t>
  </si>
  <si>
    <t>YouFastUnlock</t>
  </si>
  <si>
    <t>Youtuo</t>
  </si>
  <si>
    <t>Youxiduo</t>
  </si>
  <si>
    <t>Yowza</t>
  </si>
  <si>
    <t>Yozio</t>
  </si>
  <si>
    <t>YR Free</t>
  </si>
  <si>
    <t>YuMingle</t>
  </si>
  <si>
    <t>Yunzhilian Network Science and Technology Co. ltd</t>
  </si>
  <si>
    <t>Yuyuto</t>
  </si>
  <si>
    <t>zappit</t>
  </si>
  <si>
    <t>Zappli</t>
  </si>
  <si>
    <t>ZappyLab</t>
  </si>
  <si>
    <t>Zenprise</t>
  </si>
  <si>
    <t>Zenput</t>
  </si>
  <si>
    <t>Zephyr Solutions</t>
  </si>
  <si>
    <t>Zerista</t>
  </si>
  <si>
    <t>Zhongyou Group</t>
  </si>
  <si>
    <t>Zila Networks</t>
  </si>
  <si>
    <t>Zimi</t>
  </si>
  <si>
    <t>Zinwave</t>
  </si>
  <si>
    <t>Zipit Wireless</t>
  </si>
  <si>
    <t>Ziva Software</t>
  </si>
  <si>
    <t>Zong</t>
  </si>
  <si>
    <t>ZOOM Technologies</t>
  </si>
  <si>
    <t>Zoop</t>
  </si>
  <si>
    <t>Zopper</t>
  </si>
  <si>
    <t>ZTE9 Corporation</t>
  </si>
  <si>
    <t>Zuki</t>
  </si>
  <si>
    <t>Zula</t>
  </si>
  <si>
    <t>Zumobi</t>
  </si>
  <si>
    <t>Zwipe</t>
  </si>
  <si>
    <t>ZYB</t>
  </si>
  <si>
    <t>1,2,3 Listo</t>
  </si>
  <si>
    <t>10sec</t>
  </si>
  <si>
    <t>123ContactForm</t>
  </si>
  <si>
    <t>1jiajie</t>
  </si>
  <si>
    <t>1stdibs</t>
  </si>
  <si>
    <t>21Diamonds</t>
  </si>
  <si>
    <t>27 Perry</t>
  </si>
  <si>
    <t>2C2P</t>
  </si>
  <si>
    <t>2Checkout</t>
  </si>
  <si>
    <t>2Vancouver</t>
  </si>
  <si>
    <t>31Dover</t>
  </si>
  <si>
    <t>3DBin</t>
  </si>
  <si>
    <t>4-Tell</t>
  </si>
  <si>
    <t>4meee</t>
  </si>
  <si>
    <t>500Friends</t>
  </si>
  <si>
    <t>500Shops</t>
  </si>
  <si>
    <t>5173.com</t>
  </si>
  <si>
    <t>51edj</t>
  </si>
  <si>
    <t>55tuan.com</t>
  </si>
  <si>
    <t>72798.com</t>
  </si>
  <si>
    <t>800razors</t>
  </si>
  <si>
    <t>99Bill</t>
  </si>
  <si>
    <t>99Gamers</t>
  </si>
  <si>
    <t>99Presents</t>
  </si>
  <si>
    <t>9DIAMOND</t>
  </si>
  <si>
    <t>A Curated World</t>
  </si>
  <si>
    <t>AbbeyPost</t>
  </si>
  <si>
    <t>Abe's Market</t>
  </si>
  <si>
    <t>FashionAde.com (Abundant Closet)</t>
  </si>
  <si>
    <t>Abury</t>
  </si>
  <si>
    <t>A.C. Moore</t>
  </si>
  <si>
    <t>Acccess Technology Solutions</t>
  </si>
  <si>
    <t>aCommerce</t>
  </si>
  <si>
    <t>ACS Clothing</t>
  </si>
  <si>
    <t>Active SONAR .Inc</t>
  </si>
  <si>
    <t>Acumen Holdings</t>
  </si>
  <si>
    <t>Adaptive Payments</t>
  </si>
  <si>
    <t>AddMyBest</t>
  </si>
  <si>
    <t>addwish</t>
  </si>
  <si>
    <t>Admira Cosmetics</t>
  </si>
  <si>
    <t>AdorStyle</t>
  </si>
  <si>
    <t>Dokkankom</t>
  </si>
  <si>
    <t>Adventure Central</t>
  </si>
  <si>
    <t>Advice Wallet</t>
  </si>
  <si>
    <t>Affinity China</t>
  </si>
  <si>
    <t>Affordit.com</t>
  </si>
  <si>
    <t>Afrimax</t>
  </si>
  <si>
    <t>AiMarket</t>
  </si>
  <si>
    <t>Agrostar</t>
  </si>
  <si>
    <t>AHAlife.com</t>
  </si>
  <si>
    <t>AI Merchant</t>
  </si>
  <si>
    <t>Aidhenscorner</t>
  </si>
  <si>
    <t>Aircrm</t>
  </si>
  <si>
    <t>AirPOS</t>
  </si>
  <si>
    <t>Airu</t>
  </si>
  <si>
    <t>AKSEL GROUP</t>
  </si>
  <si>
    <t>Al Detal</t>
  </si>
  <si>
    <t>AlaMarka</t>
  </si>
  <si>
    <t>ALEXANDALEXA</t>
  </si>
  <si>
    <t>Alibaba</t>
  </si>
  <si>
    <t>Alice.com</t>
  </si>
  <si>
    <t>AlignMed</t>
  </si>
  <si>
    <t>alikolo</t>
  </si>
  <si>
    <t>All About Baby.</t>
  </si>
  <si>
    <t>All Web Leads</t>
  </si>
  <si>
    <t>offerdunia.in</t>
  </si>
  <si>
    <t>Ally Commerce</t>
  </si>
  <si>
    <t>Alto Limited</t>
  </si>
  <si>
    <t>Alton Lane</t>
  </si>
  <si>
    <t>Altrec.com</t>
  </si>
  <si>
    <t>Alumnify</t>
  </si>
  <si>
    <t>8thBridge</t>
  </si>
  <si>
    <t>Alwaysfashion</t>
  </si>
  <si>
    <t>Ameibo</t>
  </si>
  <si>
    <t>American Giant</t>
  </si>
  <si>
    <t>Amind</t>
  </si>
  <si>
    <t>Ancestry</t>
  </si>
  <si>
    <t>Angel Baby</t>
  </si>
  <si>
    <t>Annelutfen.com</t>
  </si>
  <si>
    <t>AntVoice</t>
  </si>
  <si>
    <t>APerfectShirt.com</t>
  </si>
  <si>
    <t>appCREAR</t>
  </si>
  <si>
    <t>Arden Reed</t>
  </si>
  <si>
    <t>Ardent Capital</t>
  </si>
  <si>
    <t>ARI Network Services</t>
  </si>
  <si>
    <t>AroundWire</t>
  </si>
  <si>
    <t>Art Circle</t>
  </si>
  <si>
    <t>Artifact Uprising</t>
  </si>
  <si>
    <t>Artspace</t>
  </si>
  <si>
    <t>As Seen on TV</t>
  </si>
  <si>
    <t>asap54.com</t>
  </si>
  <si>
    <t>asgoodasnew electronics GmbH</t>
  </si>
  <si>
    <t>Assmbly</t>
  </si>
  <si>
    <t>Ateneo Digital</t>
  </si>
  <si>
    <t>Athlete IQ</t>
  </si>
  <si>
    <t>Atlanta Micro</t>
  </si>
  <si>
    <t>ATRP Solutions</t>
  </si>
  <si>
    <t>Atticous</t>
  </si>
  <si>
    <t>Au FINANCIERS</t>
  </si>
  <si>
    <t>auctionPAL</t>
  </si>
  <si>
    <t>Aurfy</t>
  </si>
  <si>
    <t>AutoShag</t>
  </si>
  <si>
    <t>AutoSpot</t>
  </si>
  <si>
    <t>Bag Borrow or Steal</t>
  </si>
  <si>
    <t>Avenida</t>
  </si>
  <si>
    <t>AvidRetail</t>
  </si>
  <si>
    <t>Ayannah</t>
  </si>
  <si>
    <t>Ayudarum</t>
  </si>
  <si>
    <t>Azonia</t>
  </si>
  <si>
    <t>B5M.COM</t>
  </si>
  <si>
    <t>BABADU</t>
  </si>
  <si>
    <t>BabbaCo (acquired by Barefoot Books in 2014)</t>
  </si>
  <si>
    <t>Baby.com.br</t>
  </si>
  <si>
    <t>Babyage</t>
  </si>
  <si>
    <t>BABYBOOM.ru</t>
  </si>
  <si>
    <t>BabyJunk, Inc</t>
  </si>
  <si>
    <t>BabyList</t>
  </si>
  <si>
    <t>Babyoye</t>
  </si>
  <si>
    <t>PerfectPost</t>
  </si>
  <si>
    <t>Bag Tech</t>
  </si>
  <si>
    <t>BagThat</t>
  </si>
  <si>
    <t>Bagzee</t>
  </si>
  <si>
    <t>Baileyu</t>
  </si>
  <si>
    <t>Baiyaxuan</t>
  </si>
  <si>
    <t>Bakers Shoes</t>
  </si>
  <si>
    <t>Balanced</t>
  </si>
  <si>
    <t>Bamatea</t>
  </si>
  <si>
    <t>Bancore A/S</t>
  </si>
  <si>
    <t>Baobab</t>
  </si>
  <si>
    <t>BarBird</t>
  </si>
  <si>
    <t>Basha</t>
  </si>
  <si>
    <t>basico.com</t>
  </si>
  <si>
    <t>BathEmpire</t>
  </si>
  <si>
    <t>Bathrooms.com</t>
  </si>
  <si>
    <t>BaubleBar</t>
  </si>
  <si>
    <t>BAUNAT</t>
  </si>
  <si>
    <t>Bazaar Corner, Inc.</t>
  </si>
  <si>
    <t>BeachMint</t>
  </si>
  <si>
    <t>BeauCoo</t>
  </si>
  <si>
    <t>Beautylish</t>
  </si>
  <si>
    <t>Bebestore</t>
  </si>
  <si>
    <t>BeeBillion</t>
  </si>
  <si>
    <t>Beeketing</t>
  </si>
  <si>
    <t>Beeline Bikes</t>
  </si>
  <si>
    <t>Beibamboo</t>
  </si>
  <si>
    <t>BeiBei</t>
  </si>
  <si>
    <t>Beijing Buding Fangzhou Science and Technology</t>
  </si>
  <si>
    <t>Beijing Redbaby Internet Technology</t>
  </si>
  <si>
    <t>Beijing Weiying Technology</t>
  </si>
  <si>
    <t>BEKIZ</t>
  </si>
  <si>
    <t>Belgian Beer Discovery</t>
  </si>
  <si>
    <t>Bellabox</t>
  </si>
  <si>
    <t>BeMe</t>
  </si>
  <si>
    <t>Berkley Networks</t>
  </si>
  <si>
    <t>Berrybenka</t>
  </si>
  <si>
    <t>Bespoke Global</t>
  </si>
  <si>
    <t>Bestowed</t>
  </si>
  <si>
    <t>beStylish.com</t>
  </si>
  <si>
    <t>Betabrand</t>
  </si>
  <si>
    <t>Better Finance</t>
  </si>
  <si>
    <t>Bewarket</t>
  </si>
  <si>
    <t>Bhinneka.Com</t>
  </si>
  <si>
    <t>BIBA Apparels</t>
  </si>
  <si>
    <t>BiddingForGood</t>
  </si>
  <si>
    <t>BidToTrip</t>
  </si>
  <si>
    <t>Bidu Corretora</t>
  </si>
  <si>
    <t>Bigbasket.com</t>
  </si>
  <si>
    <t>Bigbox</t>
  </si>
  <si>
    <t>Bigcommerce</t>
  </si>
  <si>
    <t>Bijlipay</t>
  </si>
  <si>
    <t>Biletu</t>
  </si>
  <si>
    <t>Bill the Butcher</t>
  </si>
  <si>
    <t>Billetto</t>
  </si>
  <si>
    <t>BillMyParents</t>
  </si>
  <si>
    <t>BillMyParents, Inc.</t>
  </si>
  <si>
    <t>Bills Khakis</t>
  </si>
  <si>
    <t>Bindo</t>
  </si>
  <si>
    <t>Bitauto Holdings</t>
  </si>
  <si>
    <t>Bite Club</t>
  </si>
  <si>
    <t>BizArk</t>
  </si>
  <si>
    <t>BizXchange</t>
  </si>
  <si>
    <t>BizzyOne</t>
  </si>
  <si>
    <t>BlackSquare</t>
  </si>
  <si>
    <t>Blackstrap</t>
  </si>
  <si>
    <t>Blank Label</t>
  </si>
  <si>
    <t>Blizzfull</t>
  </si>
  <si>
    <t>Blomming</t>
  </si>
  <si>
    <t>Bloom &amp; Wild</t>
  </si>
  <si>
    <t>BloomNation</t>
  </si>
  <si>
    <t>Bloomspot</t>
  </si>
  <si>
    <t>BlossomandTwigs.com</t>
  </si>
  <si>
    <t>Blowout Boutique</t>
  </si>
  <si>
    <t>Blue Lava Group</t>
  </si>
  <si>
    <t>Bluefly</t>
  </si>
  <si>
    <t>Bluegape Lifestyle</t>
  </si>
  <si>
    <t>BlueMax Networks</t>
  </si>
  <si>
    <t>BlueSnap</t>
  </si>
  <si>
    <t>Bluestem Brands</t>
  </si>
  <si>
    <t>Boatbound</t>
  </si>
  <si>
    <t>bodaplanes</t>
  </si>
  <si>
    <t>Bolingo Tea</t>
  </si>
  <si>
    <t>Boll &amp; Branch</t>
  </si>
  <si>
    <t>Bolongaro Trevor</t>
  </si>
  <si>
    <t>Bolooka.com</t>
  </si>
  <si>
    <t>Bombfell</t>
  </si>
  <si>
    <t>BonaYou</t>
  </si>
  <si>
    <t>Bonfaire</t>
  </si>
  <si>
    <t>Bonobos</t>
  </si>
  <si>
    <t>BookingArena.com</t>
  </si>
  <si>
    <t>Bookit.com</t>
  </si>
  <si>
    <t>Booktrope</t>
  </si>
  <si>
    <t>Booodl</t>
  </si>
  <si>
    <t>Boozt Fashion</t>
  </si>
  <si>
    <t>BorderJump</t>
  </si>
  <si>
    <t>Borders Group</t>
  </si>
  <si>
    <t>Boticca</t>
  </si>
  <si>
    <t>Bourbon &amp; Boots</t>
  </si>
  <si>
    <t>BoxC</t>
  </si>
  <si>
    <t>BoxFox</t>
  </si>
  <si>
    <t>BoxVentures</t>
  </si>
  <si>
    <t>BrainSINS</t>
  </si>
  <si>
    <t>NAME'S Online Department Store</t>
  </si>
  <si>
    <t>Brand Value Accelerator, LLC</t>
  </si>
  <si>
    <t>Brandleton and Charm</t>
  </si>
  <si>
    <t>Brandsclub</t>
  </si>
  <si>
    <t>Makeable</t>
  </si>
  <si>
    <t>BrickVest</t>
  </si>
  <si>
    <t>Brille24</t>
  </si>
  <si>
    <t>Heyprint</t>
  </si>
  <si>
    <t>B-Stock Solutions</t>
  </si>
  <si>
    <t>Buck Mason</t>
  </si>
  <si>
    <t>BucketFeet</t>
  </si>
  <si>
    <t>Bucketkart Online Services</t>
  </si>
  <si>
    <t>Bucky Box</t>
  </si>
  <si>
    <t>BufferBox</t>
  </si>
  <si>
    <t>BuildDirect</t>
  </si>
  <si>
    <t>Bulu Box</t>
  </si>
  <si>
    <t>BULX</t>
  </si>
  <si>
    <t>Bungalow Clothing</t>
  </si>
  <si>
    <t>Bureau Of Trade</t>
  </si>
  <si>
    <t>Buscape</t>
  </si>
  <si>
    <t>BUTLUR</t>
  </si>
  <si>
    <t>Buy buy tea</t>
  </si>
  <si>
    <t>Buy.On.Social</t>
  </si>
  <si>
    <t>Buyapowa</t>
  </si>
  <si>
    <t>BuyBox</t>
  </si>
  <si>
    <t>BuyHatke</t>
  </si>
  <si>
    <t>BuyItRideIt</t>
  </si>
  <si>
    <t>BuyNow WorldWide</t>
  </si>
  <si>
    <t>Buyoo</t>
  </si>
  <si>
    <t>Buyosphere</t>
  </si>
  <si>
    <t>BuySimple</t>
  </si>
  <si>
    <t>Buyt.In</t>
  </si>
  <si>
    <t>BuyVIP</t>
  </si>
  <si>
    <t>BuyWithMe</t>
  </si>
  <si>
    <t>BuyYourFriendADrink.com</t>
  </si>
  <si>
    <t>CaddySnack</t>
  </si>
  <si>
    <t>Cafe Press</t>
  </si>
  <si>
    <t>Camiloo</t>
  </si>
  <si>
    <t>Cap That</t>
  </si>
  <si>
    <t>Capstone Media</t>
  </si>
  <si>
    <t>Car Guy Nation</t>
  </si>
  <si>
    <t>CaratLane</t>
  </si>
  <si>
    <t>CardCash.com</t>
  </si>
  <si>
    <t>CardinalCommerce</t>
  </si>
  <si>
    <t>CardSpring</t>
  </si>
  <si>
    <t>CARGOBR</t>
  </si>
  <si>
    <t>Carlotz</t>
  </si>
  <si>
    <t>Carritus</t>
  </si>
  <si>
    <t>CarsDirect.com</t>
  </si>
  <si>
    <t>cartmi</t>
  </si>
  <si>
    <t>CartMomo</t>
  </si>
  <si>
    <t>Cartonomy</t>
  </si>
  <si>
    <t>CarWale</t>
  </si>
  <si>
    <t>Casabu</t>
  </si>
  <si>
    <t>CashCashPinoy</t>
  </si>
  <si>
    <t>Cashkaro</t>
  </si>
  <si>
    <t>CashStar</t>
  </si>
  <si>
    <t>Casper</t>
  </si>
  <si>
    <t>Casual Steps</t>
  </si>
  <si>
    <t>Catalog Spree</t>
  </si>
  <si>
    <t>CatchThatBus</t>
  </si>
  <si>
    <t>CAVI Video Shopping</t>
  </si>
  <si>
    <t>Unnati Silks Pvt Ltd</t>
  </si>
  <si>
    <t>cdream network</t>
  </si>
  <si>
    <t>Celery</t>
  </si>
  <si>
    <t>CentralMayoreo.com</t>
  </si>
  <si>
    <t>CRE Secure</t>
  </si>
  <si>
    <t>Chalkfly</t>
  </si>
  <si>
    <t>ChannelBreeze</t>
  </si>
  <si>
    <t>Chatalog</t>
  </si>
  <si>
    <t>CheckVenues</t>
  </si>
  <si>
    <t>Chef Surfing</t>
  </si>
  <si>
    <t>Chefmarket.ru</t>
  </si>
  <si>
    <t>Chegongfang</t>
  </si>
  <si>
    <t>DiscoverCloud</t>
  </si>
  <si>
    <t>ChemistDirect</t>
  </si>
  <si>
    <t>Cheyipai</t>
  </si>
  <si>
    <t>Chia Vida</t>
  </si>
  <si>
    <t>Chicfy</t>
  </si>
  <si>
    <t>ChicPlace</t>
  </si>
  <si>
    <t>Chime</t>
  </si>
  <si>
    <t>Chinada</t>
  </si>
  <si>
    <t>Chloe + Isabel</t>
  </si>
  <si>
    <t>Chooos</t>
  </si>
  <si>
    <t>Chrono24.com</t>
  </si>
  <si>
    <t>Chubbies Shorts</t>
  </si>
  <si>
    <t>Chumbak</t>
  </si>
  <si>
    <t>Cinepapaya</t>
  </si>
  <si>
    <t>The Cirqle</t>
  </si>
  <si>
    <t>Citrus Payment</t>
  </si>
  <si>
    <t>Citrus Lane</t>
  </si>
  <si>
    <t>CityScan</t>
  </si>
  <si>
    <t>Ciudad de Mascotas</t>
  </si>
  <si>
    <t>Clacendix</t>
  </si>
  <si>
    <t>CLARED</t>
  </si>
  <si>
    <t>Cleeng</t>
  </si>
  <si>
    <t>CleverSet</t>
  </si>
  <si>
    <t>ClickToShop</t>
  </si>
  <si>
    <t>ClikHome</t>
  </si>
  <si>
    <t>Cloakroom</t>
  </si>
  <si>
    <t>ClosetDash</t>
  </si>
  <si>
    <t>CloudPartner</t>
  </si>
  <si>
    <t>Club Point</t>
  </si>
  <si>
    <t>Club Tacones</t>
  </si>
  <si>
    <t>Club Venit</t>
  </si>
  <si>
    <t>Codelearn</t>
  </si>
  <si>
    <t>CoffeeTable</t>
  </si>
  <si>
    <t>Cogbooks</t>
  </si>
  <si>
    <t>Cognection</t>
  </si>
  <si>
    <t>Colingo</t>
  </si>
  <si>
    <t>Colorescience</t>
  </si>
  <si>
    <t>Combatant Gentlemen</t>
  </si>
  <si>
    <t>Commeasure</t>
  </si>
  <si>
    <t>Commerce One</t>
  </si>
  <si>
    <t>Commonplace Digital</t>
  </si>
  <si>
    <t>Commtimize</t>
  </si>
  <si>
    <t>Competitoor</t>
  </si>
  <si>
    <t>CompleteCar.com</t>
  </si>
  <si>
    <t>Compufirst</t>
  </si>
  <si>
    <t>ConfortVisuel</t>
  </si>
  <si>
    <t>Conscious Box</t>
  </si>
  <si>
    <t>Consignd</t>
  </si>
  <si>
    <t>Construct</t>
  </si>
  <si>
    <t>Contractor Copilot</t>
  </si>
  <si>
    <t>Conzoom</t>
  </si>
  <si>
    <t>CooCoo</t>
  </si>
  <si>
    <t>Cookunity</t>
  </si>
  <si>
    <t>Coolture</t>
  </si>
  <si>
    <t>Corban Direct</t>
  </si>
  <si>
    <t>COSMIC COLOR</t>
  </si>
  <si>
    <t>CostumeWorks</t>
  </si>
  <si>
    <t>Cotopaxi</t>
  </si>
  <si>
    <t>Coupang</t>
  </si>
  <si>
    <t>CouponRoller</t>
  </si>
  <si>
    <t>CPO Commerce</t>
  </si>
  <si>
    <t>Craftsvilla</t>
  </si>
  <si>
    <t>Cratejoy</t>
  </si>
  <si>
    <t>Crawford Scientific</t>
  </si>
  <si>
    <t>Cream NYC</t>
  </si>
  <si>
    <t>CREATETHE GROUP</t>
  </si>
  <si>
    <t>Credorax</t>
  </si>
  <si>
    <t>Creema</t>
  </si>
  <si>
    <t>Crestock</t>
  </si>
  <si>
    <t>Cronnection</t>
  </si>
  <si>
    <t>CropUp</t>
  </si>
  <si>
    <t>CroquetteLand</t>
  </si>
  <si>
    <t>Crunchbutton</t>
  </si>
  <si>
    <t>Cryptopay</t>
  </si>
  <si>
    <t>Curacao</t>
  </si>
  <si>
    <t>Curbside</t>
  </si>
  <si>
    <t>Currently</t>
  </si>
  <si>
    <t>Customfurnish.com</t>
  </si>
  <si>
    <t>CustomInk</t>
  </si>
  <si>
    <t>CustomMade</t>
  </si>
  <si>
    <t>Cuyana</t>
  </si>
  <si>
    <t>Cyber Gifts</t>
  </si>
  <si>
    <t>Cymax</t>
  </si>
  <si>
    <t>Dafiti</t>
  </si>
  <si>
    <t>Daily Sales Exchange</t>
  </si>
  <si>
    <t>DailyLook</t>
  </si>
  <si>
    <t>Damai.cn</t>
  </si>
  <si>
    <t>Dapu.com</t>
  </si>
  <si>
    <t>Daraz.pk</t>
  </si>
  <si>
    <t>Darby Smart</t>
  </si>
  <si>
    <t>DataProm</t>
  </si>
  <si>
    <t>DayMen U.S</t>
  </si>
  <si>
    <t>Dead Inventory Management System</t>
  </si>
  <si>
    <t>Deal Decor</t>
  </si>
  <si>
    <t>Pay by Shopping (deal united)</t>
  </si>
  <si>
    <t>Delectable</t>
  </si>
  <si>
    <t>dELiAs</t>
  </si>
  <si>
    <t>orderswift</t>
  </si>
  <si>
    <t>Deliv</t>
  </si>
  <si>
    <t>Delivery Club</t>
  </si>
  <si>
    <t>Delivery Agent</t>
  </si>
  <si>
    <t>Demohour</t>
  </si>
  <si>
    <t>DeNA</t>
  </si>
  <si>
    <t>Deporvillage</t>
  </si>
  <si>
    <t>Deposco</t>
  </si>
  <si>
    <t>DesignPax</t>
  </si>
  <si>
    <t>DesignWine</t>
  </si>
  <si>
    <t>Deskidea</t>
  </si>
  <si>
    <t>DGSE</t>
  </si>
  <si>
    <t>DHgate</t>
  </si>
  <si>
    <t>Dianwoba</t>
  </si>
  <si>
    <t>Didasco</t>
  </si>
  <si>
    <t>Digistrive</t>
  </si>
  <si>
    <t>Digital Orchid</t>
  </si>
  <si>
    <t>DineroMail</t>
  </si>
  <si>
    <t>DinersGroup</t>
  </si>
  <si>
    <t>Dinomarket</t>
  </si>
  <si>
    <t>Discover Books, LLC</t>
  </si>
  <si>
    <t>Disenia</t>
  </si>
  <si>
    <t>Divas Diamond</t>
  </si>
  <si>
    <t>DJTUNES.COM</t>
  </si>
  <si>
    <t>Dlyte.com</t>
  </si>
  <si>
    <t>DoBundle</t>
  </si>
  <si>
    <t>Dollar Shave Club</t>
  </si>
  <si>
    <t>Dolls Kill</t>
  </si>
  <si>
    <t>Dormify</t>
  </si>
  <si>
    <t>Dot Com Zambia</t>
  </si>
  <si>
    <t>Doubles Alley</t>
  </si>
  <si>
    <t>Doughbies</t>
  </si>
  <si>
    <t>Dragon Inside</t>
  </si>
  <si>
    <t>DreamDry</t>
  </si>
  <si>
    <t>DRESSBOOM</t>
  </si>
  <si>
    <t>DRINKmaple</t>
  </si>
  <si>
    <t>DriveAppeal</t>
  </si>
  <si>
    <t>Drop til You Shop</t>
  </si>
  <si>
    <t>DropShip</t>
  </si>
  <si>
    <t>Drugstore.com</t>
  </si>
  <si>
    <t>Drybar</t>
  </si>
  <si>
    <t>DSTLD</t>
  </si>
  <si>
    <t>Dugun.com</t>
  </si>
  <si>
    <t>DUHEM</t>
  </si>
  <si>
    <t>Duriana</t>
  </si>
  <si>
    <t>Dyer &amp; Jenkins</t>
  </si>
  <si>
    <t>Dymant</t>
  </si>
  <si>
    <t>e-LogiT</t>
  </si>
  <si>
    <t>e-Rewards</t>
  </si>
  <si>
    <t>E4 X Inc</t>
  </si>
  <si>
    <t>Ease My Sell</t>
  </si>
  <si>
    <t>Easy Social Shop</t>
  </si>
  <si>
    <t>Easyship Fulfillment Services</t>
  </si>
  <si>
    <t>EAT Club</t>
  </si>
  <si>
    <t>EatEasily.com</t>
  </si>
  <si>
    <t>EazyDiner</t>
  </si>
  <si>
    <t>eBillme</t>
  </si>
  <si>
    <t>eBIZ.mobility</t>
  </si>
  <si>
    <t>EBOOKAPLACE</t>
  </si>
  <si>
    <t>Ebookpie</t>
  </si>
  <si>
    <t>eBoox</t>
  </si>
  <si>
    <t>ebooxter.com</t>
  </si>
  <si>
    <t>Ecom Express</t>
  </si>
  <si>
    <t>Ecomdash</t>
  </si>
  <si>
    <t>Ecommo</t>
  </si>
  <si>
    <t>ecomom</t>
  </si>
  <si>
    <t>Ecomsual</t>
  </si>
  <si>
    <t>Ecwid</t>
  </si>
  <si>
    <t>edenes</t>
  </si>
  <si>
    <t>Edfa3ly</t>
  </si>
  <si>
    <t>Edgeio</t>
  </si>
  <si>
    <t>Educabilia</t>
  </si>
  <si>
    <t>Educents</t>
  </si>
  <si>
    <t>Edkame</t>
  </si>
  <si>
    <t>efish USA</t>
  </si>
  <si>
    <t>EggCartel</t>
  </si>
  <si>
    <t>eGifter</t>
  </si>
  <si>
    <t>Egodeus</t>
  </si>
  <si>
    <t>Egully</t>
  </si>
  <si>
    <t>eHealthDirect</t>
  </si>
  <si>
    <t>eHi Car Rental</t>
  </si>
  <si>
    <t>ElderVision</t>
  </si>
  <si>
    <t>Elevaate</t>
  </si>
  <si>
    <t>Elli</t>
  </si>
  <si>
    <t>Ellie</t>
  </si>
  <si>
    <t>Elo7</t>
  </si>
  <si>
    <t>EmbedStore</t>
  </si>
  <si>
    <t>eMoov</t>
  </si>
  <si>
    <t>Endeca</t>
  </si>
  <si>
    <t>EnergyChest</t>
  </si>
  <si>
    <t>EnergyWeb Solutions</t>
  </si>
  <si>
    <t>enjoei :P</t>
  </si>
  <si>
    <t>Enrou</t>
  </si>
  <si>
    <t>Ensighten</t>
  </si>
  <si>
    <t>Ensogo</t>
  </si>
  <si>
    <t>Ensygnia</t>
  </si>
  <si>
    <t>EntrenaYa</t>
  </si>
  <si>
    <t>Envio Networks</t>
  </si>
  <si>
    <t>eOriginal</t>
  </si>
  <si>
    <t>ePantry</t>
  </si>
  <si>
    <t>Evino</t>
  </si>
  <si>
    <t>Epicurio</t>
  </si>
  <si>
    <t>Episencial</t>
  </si>
  <si>
    <t>Eponym</t>
  </si>
  <si>
    <t>Epteca</t>
  </si>
  <si>
    <t>Equipio.com</t>
  </si>
  <si>
    <t>eRelyx</t>
  </si>
  <si>
    <t>Ernie's</t>
  </si>
  <si>
    <t>EscapadaRural, Servicios para propietarios</t>
  </si>
  <si>
    <t>ESCAPESwithYOU</t>
  </si>
  <si>
    <t>EsLife</t>
  </si>
  <si>
    <t>Espressi</t>
  </si>
  <si>
    <t>Esquire Shirts Co.</t>
  </si>
  <si>
    <t>Ethical Ocean</t>
  </si>
  <si>
    <t>eThor.com</t>
  </si>
  <si>
    <t>Etix</t>
  </si>
  <si>
    <t>Etsy</t>
  </si>
  <si>
    <t>Eureka</t>
  </si>
  <si>
    <t>EUROBOX</t>
  </si>
  <si>
    <t>Eveningflavors.com</t>
  </si>
  <si>
    <t>Eventmag.ru</t>
  </si>
  <si>
    <t>Ever</t>
  </si>
  <si>
    <t>Everlane</t>
  </si>
  <si>
    <t>EveryScreenMedia</t>
  </si>
  <si>
    <t>Everything Club</t>
  </si>
  <si>
    <t>Evidea</t>
  </si>
  <si>
    <t>Evim.net</t>
  </si>
  <si>
    <t>Evmanya.com</t>
  </si>
  <si>
    <t>Evolucion Innovations</t>
  </si>
  <si>
    <t>EvoTronix</t>
  </si>
  <si>
    <t>ExaqtWorld</t>
  </si>
  <si>
    <t>Expandly</t>
  </si>
  <si>
    <t>Prescription Eyewear</t>
  </si>
  <si>
    <t>EZprints.com</t>
  </si>
  <si>
    <t>Ezuza</t>
  </si>
  <si>
    <t>Fabkids</t>
  </si>
  <si>
    <t>Fabricly</t>
  </si>
  <si>
    <t>FABULONIA</t>
  </si>
  <si>
    <t>Family Sky</t>
  </si>
  <si>
    <t>FamilyID</t>
  </si>
  <si>
    <t>Fanatics</t>
  </si>
  <si>
    <t>Fanchimp</t>
  </si>
  <si>
    <t xml:space="preserve">FANCY CELLAR - </t>
  </si>
  <si>
    <t>Fantastic.cl</t>
  </si>
  <si>
    <t>Fara</t>
  </si>
  <si>
    <t>Farfetch</t>
  </si>
  <si>
    <t>FarmaciaClub</t>
  </si>
  <si>
    <t>farmaciamarket</t>
  </si>
  <si>
    <t>FarmersWeb</t>
  </si>
  <si>
    <t>Farmivore</t>
  </si>
  <si>
    <t>FASHABLE</t>
  </si>
  <si>
    <t>Fashiolista</t>
  </si>
  <si>
    <t>Fashion Playtes</t>
  </si>
  <si>
    <t>Fashion &amp; You</t>
  </si>
  <si>
    <t>FashionAttitude.com</t>
  </si>
  <si>
    <t>Fashionote</t>
  </si>
  <si>
    <t>FashionStake</t>
  </si>
  <si>
    <t>FashionValet</t>
  </si>
  <si>
    <t>fastseva.com</t>
  </si>
  <si>
    <t>Fatherly</t>
  </si>
  <si>
    <t>FatLens</t>
  </si>
  <si>
    <t>Favoroute</t>
  </si>
  <si>
    <t>FClub</t>
  </si>
  <si>
    <t>TaxCloud</t>
  </si>
  <si>
    <t>FeedVisor</t>
  </si>
  <si>
    <t>Feesheh</t>
  </si>
  <si>
    <t>Festicket</t>
  </si>
  <si>
    <t>fflap</t>
  </si>
  <si>
    <t>FiFully</t>
  </si>
  <si>
    <t>Fik Stores</t>
  </si>
  <si>
    <t>FilterEasy</t>
  </si>
  <si>
    <t>FirstCry.com</t>
  </si>
  <si>
    <t>firstSTREET for Boomers &amp; Beyond</t>
  </si>
  <si>
    <t>Fitbay</t>
  </si>
  <si>
    <t>fitmeln</t>
  </si>
  <si>
    <t>Fits.me</t>
  </si>
  <si>
    <t>FlatClub</t>
  </si>
  <si>
    <t>Flatora</t>
  </si>
  <si>
    <t>Flavourly</t>
  </si>
  <si>
    <t>Fleur Du Mal</t>
  </si>
  <si>
    <t>FlightCar</t>
  </si>
  <si>
    <t>Flinders Design</t>
  </si>
  <si>
    <t>Flint and Tinder</t>
  </si>
  <si>
    <t>Flinto</t>
  </si>
  <si>
    <t>FLIP4NEW</t>
  </si>
  <si>
    <t>Flipkart</t>
  </si>
  <si>
    <t>Flocktory</t>
  </si>
  <si>
    <t>Flores Y Mas</t>
  </si>
  <si>
    <t>Fluid</t>
  </si>
  <si>
    <t>Fly Apparel</t>
  </si>
  <si>
    <t>Fly Fishing Hunter</t>
  </si>
  <si>
    <t>Flyezee.com</t>
  </si>
  <si>
    <t>Flypeeps</t>
  </si>
  <si>
    <t>Foenix.co</t>
  </si>
  <si>
    <t>FoFine</t>
  </si>
  <si>
    <t>Folica</t>
  </si>
  <si>
    <t>Fooala</t>
  </si>
  <si>
    <t>food.de</t>
  </si>
  <si>
    <t>Foodist</t>
  </si>
  <si>
    <t>FOODSCROOGE</t>
  </si>
  <si>
    <t>Foodtoeat</t>
  </si>
  <si>
    <t>Foodzie</t>
  </si>
  <si>
    <t>Foomanchew.com</t>
  </si>
  <si>
    <t>Footway</t>
  </si>
  <si>
    <t>Force10 Networks</t>
  </si>
  <si>
    <t>Foremost</t>
  </si>
  <si>
    <t>FOSHO</t>
  </si>
  <si>
    <t>Fotomoto</t>
  </si>
  <si>
    <t>Found Eats</t>
  </si>
  <si>
    <t>Fountain Greetings</t>
  </si>
  <si>
    <t>Fracture</t>
  </si>
  <si>
    <t>Frameri</t>
  </si>
  <si>
    <t>Frederick's of Hollywood Group</t>
  </si>
  <si>
    <t>Fresh Direct</t>
  </si>
  <si>
    <t>Frontierre</t>
  </si>
  <si>
    <t>FRS</t>
  </si>
  <si>
    <t>FRSH</t>
  </si>
  <si>
    <t>Fruitday</t>
  </si>
  <si>
    <t>FSAstore.com</t>
  </si>
  <si>
    <t>Fugate.cl</t>
  </si>
  <si>
    <t>Full Circle Biochar</t>
  </si>
  <si>
    <t>Fundability</t>
  </si>
  <si>
    <t>Funiglobal Development S.L.</t>
  </si>
  <si>
    <t>Fxkart.com</t>
  </si>
  <si>
    <t>Fyndiq</t>
  </si>
  <si>
    <t>Fypp</t>
  </si>
  <si>
    <t>Gander Mountain</t>
  </si>
  <si>
    <t>Ganos</t>
  </si>
  <si>
    <t>Gaopeng</t>
  </si>
  <si>
    <t>Garden Price</t>
  </si>
  <si>
    <t>Garmentory</t>
  </si>
  <si>
    <t>GastroClub</t>
  </si>
  <si>
    <t>GateMe</t>
  </si>
  <si>
    <t>Gaudena</t>
  </si>
  <si>
    <t>Gazelle</t>
  </si>
  <si>
    <t>GdeSlon</t>
  </si>
  <si>
    <t>Gear4music.com</t>
  </si>
  <si>
    <t>GECAD ePayment</t>
  </si>
  <si>
    <t>Gemvara</t>
  </si>
  <si>
    <t>Gemvara.com</t>
  </si>
  <si>
    <t>Generation Tux</t>
  </si>
  <si>
    <t>Genuine People</t>
  </si>
  <si>
    <t>Getlenses.co.uk</t>
  </si>
  <si>
    <t>GetLunchin.com</t>
  </si>
  <si>
    <t>GetOutfitted</t>
  </si>
  <si>
    <t>GiftCard.com</t>
  </si>
  <si>
    <t>Gift Voucher Kiosk</t>
  </si>
  <si>
    <t>Gift2Greet.com</t>
  </si>
  <si>
    <t>Giftcard.co.id.</t>
  </si>
  <si>
    <t>GiftCertificates.com</t>
  </si>
  <si>
    <t>giftee</t>
  </si>
  <si>
    <t>GiftMe</t>
  </si>
  <si>
    <t>GiftStarter</t>
  </si>
  <si>
    <t>Gigalocal</t>
  </si>
  <si>
    <t>Gini &amp; Jony</t>
  </si>
  <si>
    <t>Girissima</t>
  </si>
  <si>
    <t>Given Goods</t>
  </si>
  <si>
    <t>Giving Assistant</t>
  </si>
  <si>
    <t>Glamit</t>
  </si>
  <si>
    <t>Glamour Sales Holding</t>
  </si>
  <si>
    <t>Glarity</t>
  </si>
  <si>
    <t>GlassesGroupGlobal</t>
  </si>
  <si>
    <t>Glassful</t>
  </si>
  <si>
    <t>Glasshous</t>
  </si>
  <si>
    <t>Glisten</t>
  </si>
  <si>
    <t>Global Fashion Group</t>
  </si>
  <si>
    <t>Global Value Commerce</t>
  </si>
  <si>
    <t>GlobeIn</t>
  </si>
  <si>
    <t>Gloople</t>
  </si>
  <si>
    <t>Glovico</t>
  </si>
  <si>
    <t>GO Outdoors</t>
  </si>
  <si>
    <t>Goatapp</t>
  </si>
  <si>
    <t>Gobooks</t>
  </si>
  <si>
    <t>GoCardless</t>
  </si>
  <si>
    <t>Gold America</t>
  </si>
  <si>
    <t>Goldbely</t>
  </si>
  <si>
    <t>Golfmiles Inc.</t>
  </si>
  <si>
    <t>Golfshop Online</t>
  </si>
  <si>
    <t>GoNogging</t>
  </si>
  <si>
    <t>GoodPeople</t>
  </si>
  <si>
    <t>Good Works Now</t>
  </si>
  <si>
    <t>GoodChime!</t>
  </si>
  <si>
    <t>GOODWIN</t>
  </si>
  <si>
    <t>GoQuo</t>
  </si>
  <si>
    <t>Gorsh</t>
  </si>
  <si>
    <t>Gourmet Origins</t>
  </si>
  <si>
    <t>Gousto</t>
  </si>
  <si>
    <t>GPal</t>
  </si>
  <si>
    <t>Grability</t>
  </si>
  <si>
    <t>Grana</t>
  </si>
  <si>
    <t>Graze</t>
  </si>
  <si>
    <t>Greats</t>
  </si>
  <si>
    <t>Greekdrop</t>
  </si>
  <si>
    <t>Green Is Good</t>
  </si>
  <si>
    <t>Green Man Gaming</t>
  </si>
  <si>
    <t>GreenDust</t>
  </si>
  <si>
    <t>Greetz</t>
  </si>
  <si>
    <t>Grivy.com</t>
  </si>
  <si>
    <t>GrocTail</t>
  </si>
  <si>
    <t>GrowOp Technology</t>
  </si>
  <si>
    <t>GrubMarket Inc</t>
  </si>
  <si>
    <t>Gtxh</t>
  </si>
  <si>
    <t>Guangzhou CK1</t>
  </si>
  <si>
    <t>Guestmob</t>
  </si>
  <si>
    <t>Guidance Solutions</t>
  </si>
  <si>
    <t>GUIDEBOAT</t>
  </si>
  <si>
    <t>Guides.co</t>
  </si>
  <si>
    <t>Gumroad</t>
  </si>
  <si>
    <t>GVMachines</t>
  </si>
  <si>
    <t>H.BLOOM</t>
  </si>
  <si>
    <t>HackerHAND</t>
  </si>
  <si>
    <t>handsomexcutive</t>
  </si>
  <si>
    <t>Happigo.com</t>
  </si>
  <si>
    <t>Happy Cosas</t>
  </si>
  <si>
    <t>happyview</t>
  </si>
  <si>
    <t>Hatch</t>
  </si>
  <si>
    <t>Haul</t>
  </si>
  <si>
    <t>HauteLook</t>
  </si>
  <si>
    <t>Hayneedle</t>
  </si>
  <si>
    <t>Haztucesta</t>
  </si>
  <si>
    <t>HDF</t>
  </si>
  <si>
    <t>HealthWarehouse.com</t>
  </si>
  <si>
    <t>Heartbeat</t>
  </si>
  <si>
    <t>HeartThis</t>
  </si>
  <si>
    <t>Helishopter</t>
  </si>
  <si>
    <t>Hello</t>
  </si>
  <si>
    <t>Hello Music</t>
  </si>
  <si>
    <t>HelpHub</t>
  </si>
  <si>
    <t>Flat4Day (HemenKiralik)</t>
  </si>
  <si>
    <t>Hermo</t>
  </si>
  <si>
    <t>Herzio</t>
  </si>
  <si>
    <t>Heverest.ru</t>
  </si>
  <si>
    <t>HeyPal</t>
  </si>
  <si>
    <t>Higgle</t>
  </si>
  <si>
    <t>Hipvan</t>
  </si>
  <si>
    <t>HIPVILLA</t>
  </si>
  <si>
    <t>Hire Space</t>
  </si>
  <si>
    <t>HitMeUp</t>
  </si>
  <si>
    <t>HN Discounts Corporation</t>
  </si>
  <si>
    <t>Hobzy</t>
  </si>
  <si>
    <t>Home24</t>
  </si>
  <si>
    <t>HomeSav</t>
  </si>
  <si>
    <t>Homeschool Snowboarding</t>
  </si>
  <si>
    <t>HomeShop18</t>
  </si>
  <si>
    <t>Honeymate</t>
  </si>
  <si>
    <t>hopscout</t>
  </si>
  <si>
    <t>Horse Creek Entertainment</t>
  </si>
  <si>
    <t>Hoseanna</t>
  </si>
  <si>
    <t>Hotels.ng</t>
  </si>
  <si>
    <t>Hubbub</t>
  </si>
  <si>
    <t>HubLogix</t>
  </si>
  <si>
    <t>Hubub</t>
  </si>
  <si>
    <t>Hungerstation.com</t>
  </si>
  <si>
    <t>HungerTime</t>
  </si>
  <si>
    <t>Hungr GmbH</t>
  </si>
  <si>
    <t>Hurrier</t>
  </si>
  <si>
    <t>Huupy</t>
  </si>
  <si>
    <t>hyaqu</t>
  </si>
  <si>
    <t>Hybrid Security</t>
  </si>
  <si>
    <t>Hyperlite Mountain Gear</t>
  </si>
  <si>
    <t>iAmplify</t>
  </si>
  <si>
    <t>ice</t>
  </si>
  <si>
    <t>IZBERG Marketplace</t>
  </si>
  <si>
    <t>Iceleads</t>
  </si>
  <si>
    <t>iCents.net</t>
  </si>
  <si>
    <t>Ichiba</t>
  </si>
  <si>
    <t>Ichuanyi</t>
  </si>
  <si>
    <t>ideeli</t>
  </si>
  <si>
    <t>Ihaveu.com</t>
  </si>
  <si>
    <t>ihush.com</t>
  </si>
  <si>
    <t>iiMonde</t>
  </si>
  <si>
    <t>Ikignde.com</t>
  </si>
  <si>
    <t>iLenze</t>
  </si>
  <si>
    <t>iMall.eu</t>
  </si>
  <si>
    <t>imio</t>
  </si>
  <si>
    <t>i'mma</t>
  </si>
  <si>
    <t>BlueCart</t>
  </si>
  <si>
    <t>IMshopping</t>
  </si>
  <si>
    <t>incir.com</t>
  </si>
  <si>
    <t>Incuboom</t>
  </si>
  <si>
    <t>India Property Online</t>
  </si>
  <si>
    <t>Indochino</t>
  </si>
  <si>
    <t>Infracommerce</t>
  </si>
  <si>
    <t>Ingenio</t>
  </si>
  <si>
    <t>Inkerwang</t>
  </si>
  <si>
    <t>INKKAS</t>
  </si>
  <si>
    <t>INMAN</t>
  </si>
  <si>
    <t>InMyRoom</t>
  </si>
  <si>
    <t>Innercircuit, Inc.</t>
  </si>
  <si>
    <t>Innorange Oy</t>
  </si>
  <si>
    <t>Innovashop.tv</t>
  </si>
  <si>
    <t>Innovative Card Solutions</t>
  </si>
  <si>
    <t>Innoverne</t>
  </si>
  <si>
    <t>Indotrading</t>
  </si>
  <si>
    <t>Inporia</t>
  </si>
  <si>
    <t>inSelly</t>
  </si>
  <si>
    <t>Inspirational Stores</t>
  </si>
  <si>
    <t>Instacart</t>
  </si>
  <si>
    <t>InstantLuxe</t>
  </si>
  <si>
    <t>PatPat</t>
  </si>
  <si>
    <t>Interkuler</t>
  </si>
  <si>
    <t>Internet Mall</t>
  </si>
  <si>
    <t>internetstores</t>
  </si>
  <si>
    <t>IntheGlo</t>
  </si>
  <si>
    <t>Intime Retail</t>
  </si>
  <si>
    <t>InvenQuery</t>
  </si>
  <si>
    <t>Inventables</t>
  </si>
  <si>
    <t>Inventbuy</t>
  </si>
  <si>
    <t>Inverted Edge</t>
  </si>
  <si>
    <t>Invia.cz</t>
  </si>
  <si>
    <t>invino</t>
  </si>
  <si>
    <t>Invodo</t>
  </si>
  <si>
    <t>IOCS</t>
  </si>
  <si>
    <t>iPawn</t>
  </si>
  <si>
    <t>IPLSHOP Brasil</t>
  </si>
  <si>
    <t>iPosen</t>
  </si>
  <si>
    <t>IPP of America</t>
  </si>
  <si>
    <t>iPrint</t>
  </si>
  <si>
    <t>IronPlanet</t>
  </si>
  <si>
    <t>Isabella Oliver</t>
  </si>
  <si>
    <t>ISIS</t>
  </si>
  <si>
    <t>ison furniture</t>
  </si>
  <si>
    <t>italist</t>
  </si>
  <si>
    <t>itembase</t>
  </si>
  <si>
    <t>Iugu</t>
  </si>
  <si>
    <t>Ixtens</t>
  </si>
  <si>
    <t>iyzico</t>
  </si>
  <si>
    <t>iZofy.com</t>
  </si>
  <si>
    <t>IZP Technologies</t>
  </si>
  <si>
    <t>J. Hilburn</t>
  </si>
  <si>
    <t>Jack Erwin</t>
  </si>
  <si>
    <t>Jackpocket</t>
  </si>
  <si>
    <t>Jamalon</t>
  </si>
  <si>
    <t>Jambool</t>
  </si>
  <si>
    <t>Jammit</t>
  </si>
  <si>
    <t>Jaypore</t>
  </si>
  <si>
    <t>Jayride.com</t>
  </si>
  <si>
    <t>Jet</t>
  </si>
  <si>
    <t>Jewel Toned</t>
  </si>
  <si>
    <t>Jiberish</t>
  </si>
  <si>
    <t>Jifiti.com</t>
  </si>
  <si>
    <t>JinggaMall.com</t>
  </si>
  <si>
    <t>Jipio</t>
  </si>
  <si>
    <t>Joinem</t>
  </si>
  <si>
    <t>Jooix</t>
  </si>
  <si>
    <t>Joonto</t>
  </si>
  <si>
    <t>Joyfoodz</t>
  </si>
  <si>
    <t>Joyus</t>
  </si>
  <si>
    <t>JuicyCanvas</t>
  </si>
  <si>
    <t>JuMei.com</t>
  </si>
  <si>
    <t>Jumia</t>
  </si>
  <si>
    <t>Jump On It</t>
  </si>
  <si>
    <t>JumpSeat</t>
  </si>
  <si>
    <t>JungleCents</t>
  </si>
  <si>
    <t>JUNTA.CL</t>
  </si>
  <si>
    <t>Just Between Friends</t>
  </si>
  <si>
    <t>JustFab</t>
  </si>
  <si>
    <t>Juzi Information Technology</t>
  </si>
  <si>
    <t>Kabanchik</t>
  </si>
  <si>
    <t>Kaboodle</t>
  </si>
  <si>
    <t>KADU Collect</t>
  </si>
  <si>
    <t>KargoCard ShanghaiCo., Ltd</t>
  </si>
  <si>
    <t>Kargoweb.com</t>
  </si>
  <si>
    <t>KaritKarma</t>
  </si>
  <si>
    <t>KartRocket</t>
  </si>
  <si>
    <t>Kashless</t>
  </si>
  <si>
    <t>Katalyst Surgical</t>
  </si>
  <si>
    <t>Kaufmann Mercantile</t>
  </si>
  <si>
    <t>Kaymu.pk</t>
  </si>
  <si>
    <t>Kelan</t>
  </si>
  <si>
    <t>Keldelice</t>
  </si>
  <si>
    <t>Kelkoo</t>
  </si>
  <si>
    <t>Kelly Van Gogh Hair Colour</t>
  </si>
  <si>
    <t>KeyMe</t>
  </si>
  <si>
    <t>Keynoir</t>
  </si>
  <si>
    <t>Kiboo.com</t>
  </si>
  <si>
    <t>Kick Sport</t>
  </si>
  <si>
    <t>KickSport</t>
  </si>
  <si>
    <t>Kidbox</t>
  </si>
  <si>
    <t>Kiind.me</t>
  </si>
  <si>
    <t>Kindermint</t>
  </si>
  <si>
    <t>Kisstixx</t>
  </si>
  <si>
    <t>Kitchfix</t>
  </si>
  <si>
    <t>kites.io</t>
  </si>
  <si>
    <t>KitNipBox</t>
  </si>
  <si>
    <t>KitOrder</t>
  </si>
  <si>
    <t>Kitsy Lane</t>
  </si>
  <si>
    <t>KiwiSweat</t>
  </si>
  <si>
    <t>Klevosti</t>
  </si>
  <si>
    <t>Klevu Oy</t>
  </si>
  <si>
    <t>Klip.in</t>
  </si>
  <si>
    <t>KMart</t>
  </si>
  <si>
    <t>Knomo</t>
  </si>
  <si>
    <t>Knot Standard</t>
  </si>
  <si>
    <t>KnowledgeStorm</t>
  </si>
  <si>
    <t>KOALA.CH</t>
  </si>
  <si>
    <t>KoalaDeal</t>
  </si>
  <si>
    <t>Kobo</t>
  </si>
  <si>
    <t>Kommerstate.ru</t>
  </si>
  <si>
    <t>Konga Online Shopping Limited</t>
  </si>
  <si>
    <t>koshimbir.com - an online and in-store marketplace that connects retail and consumer merchandise</t>
  </si>
  <si>
    <t>Koudai</t>
  </si>
  <si>
    <t>Kunerango</t>
  </si>
  <si>
    <t>KUNFOOD.com</t>
  </si>
  <si>
    <t>KupiVIP</t>
  </si>
  <si>
    <t>KWAMBIO</t>
  </si>
  <si>
    <t>KweekWeek</t>
  </si>
  <si>
    <t>La Miu</t>
  </si>
  <si>
    <t>Labelby.me</t>
  </si>
  <si>
    <t>LaComunity</t>
  </si>
  <si>
    <t>Ladkart</t>
  </si>
  <si>
    <t>LafaLafa</t>
  </si>
  <si>
    <t>LAFASO</t>
  </si>
  <si>
    <t>Lagou</t>
  </si>
  <si>
    <t>Lagrange Systems</t>
  </si>
  <si>
    <t>Laiyaoyao</t>
  </si>
  <si>
    <t>Lamabang</t>
  </si>
  <si>
    <t>Lamahui</t>
  </si>
  <si>
    <t>Lamoda</t>
  </si>
  <si>
    <t>Larger Than Life Prints</t>
  </si>
  <si>
    <t>Las traperas</t>
  </si>
  <si>
    <t>Lashou.com</t>
  </si>
  <si>
    <t>LatinRun</t>
  </si>
  <si>
    <t>Lax.com</t>
  </si>
  <si>
    <t>Lazada Group</t>
  </si>
  <si>
    <t>Lazada Indonesia</t>
  </si>
  <si>
    <t>Lazada Viet Nam</t>
  </si>
  <si>
    <t>LE TOTE</t>
  </si>
  <si>
    <t>Lealta Media</t>
  </si>
  <si>
    <t>Legal Diction</t>
  </si>
  <si>
    <t>Leho</t>
  </si>
  <si>
    <t>Lema21</t>
  </si>
  <si>
    <t>Lemon Curve</t>
  </si>
  <si>
    <t>LemonCrate</t>
  </si>
  <si>
    <t>Lenet</t>
  </si>
  <si>
    <t>Lesara</t>
  </si>
  <si>
    <t>Lesson Prep</t>
  </si>
  <si>
    <t>Letao</t>
  </si>
  <si>
    <t>Let's Gift It</t>
  </si>
  <si>
    <t>Letsdecco</t>
  </si>
  <si>
    <t>Letsplanevent.com</t>
  </si>
  <si>
    <t>Libersy</t>
  </si>
  <si>
    <t>Lidyana.com</t>
  </si>
  <si>
    <t>Lien Enforcement</t>
  </si>
  <si>
    <t>LifePics</t>
  </si>
  <si>
    <t>Lifestyle Design Co., Ltd.</t>
  </si>
  <si>
    <t>Likeeds</t>
  </si>
  <si>
    <t>LimeRoad</t>
  </si>
  <si>
    <t>LimeSpot Solutions Inc.</t>
  </si>
  <si>
    <t>Limonetik</t>
  </si>
  <si>
    <t>Line0</t>
  </si>
  <si>
    <t>Linio</t>
  </si>
  <si>
    <t>Liquidations Enchere Limited</t>
  </si>
  <si>
    <t>Liquorun</t>
  </si>
  <si>
    <t>Little Black Bag</t>
  </si>
  <si>
    <t>Little Borrowed Dress</t>
  </si>
  <si>
    <t>Little1</t>
  </si>
  <si>
    <t>liveMag.ro</t>
  </si>
  <si>
    <t>LiveNinja</t>
  </si>
  <si>
    <t>Liveyearbook</t>
  </si>
  <si>
    <t>LivingSocial</t>
  </si>
  <si>
    <t>LocalOn</t>
  </si>
  <si>
    <t>LocalTable</t>
  </si>
  <si>
    <t>Locondo.jp</t>
  </si>
  <si>
    <t>LoHaria</t>
  </si>
  <si>
    <t>Lolly Wolly Doodle</t>
  </si>
  <si>
    <t>LookAllure</t>
  </si>
  <si>
    <t>LOOKSIMA</t>
  </si>
  <si>
    <t>LookStat</t>
  </si>
  <si>
    <t>Loop Commerce</t>
  </si>
  <si>
    <t>Lorena Gaxiola</t>
  </si>
  <si>
    <t>Love With Food</t>
  </si>
  <si>
    <t>LoveCrafts</t>
  </si>
  <si>
    <t>LoveLula</t>
  </si>
  <si>
    <t>lovemeshare.me</t>
  </si>
  <si>
    <t>LOVESURF</t>
  </si>
  <si>
    <t>LoveThatFit</t>
  </si>
  <si>
    <t>Love the Look</t>
  </si>
  <si>
    <t>Loxam Holding</t>
  </si>
  <si>
    <t>Lucky Cart</t>
  </si>
  <si>
    <t>Lucky Pai</t>
  </si>
  <si>
    <t>Lufelive</t>
  </si>
  <si>
    <t>Luvocracy</t>
  </si>
  <si>
    <t>LUXA</t>
  </si>
  <si>
    <t>Luxalia</t>
  </si>
  <si>
    <t>The Luxe Nomad</t>
  </si>
  <si>
    <t>Luxola</t>
  </si>
  <si>
    <t>Luzern Solutions</t>
  </si>
  <si>
    <t>LX Enterprises</t>
  </si>
  <si>
    <t>Lyst</t>
  </si>
  <si>
    <t>M.Gemi</t>
  </si>
  <si>
    <t>Ma-papeterie</t>
  </si>
  <si>
    <t>Maaya</t>
  </si>
  <si>
    <t>MadBid.com</t>
  </si>
  <si>
    <t>MadeiraMadeira</t>
  </si>
  <si>
    <t>Magazinga</t>
  </si>
  <si>
    <t>Magnoliamoda.com</t>
  </si>
  <si>
    <t>Maizhuo</t>
  </si>
  <si>
    <t>Make Meaning</t>
  </si>
  <si>
    <t>MakeTime</t>
  </si>
  <si>
    <t>Mamaya</t>
  </si>
  <si>
    <t>Man Crates</t>
  </si>
  <si>
    <t>Mandoyo</t>
  </si>
  <si>
    <t>manetch</t>
  </si>
  <si>
    <t>Manifatto</t>
  </si>
  <si>
    <t>Manuable</t>
  </si>
  <si>
    <t>Marcandi</t>
  </si>
  <si>
    <t>Marinelayer</t>
  </si>
  <si>
    <t>Markado</t>
  </si>
  <si>
    <t>Markafoni</t>
  </si>
  <si>
    <t>marker.to</t>
  </si>
  <si>
    <t>Market Over Video</t>
  </si>
  <si>
    <t>MarketLive</t>
  </si>
  <si>
    <t>MarketPage</t>
  </si>
  <si>
    <t>Marketplacer</t>
  </si>
  <si>
    <t>MarkITx</t>
  </si>
  <si>
    <t>MartMobi Technologies</t>
  </si>
  <si>
    <t>Maruti 3PL</t>
  </si>
  <si>
    <t>MascotaNube</t>
  </si>
  <si>
    <t>MaSpatule.com</t>
  </si>
  <si>
    <t>Massdrop</t>
  </si>
  <si>
    <t>Matjar</t>
  </si>
  <si>
    <t>Mbaobao</t>
  </si>
  <si>
    <t>M-Dot Network</t>
  </si>
  <si>
    <t>Mealnut</t>
  </si>
  <si>
    <t>MeaWallet</t>
  </si>
  <si>
    <t>Mebelrama</t>
  </si>
  <si>
    <t>MeetMeTix</t>
  </si>
  <si>
    <t>Meilele</t>
  </si>
  <si>
    <t>Meilishuo</t>
  </si>
  <si>
    <t>Member Desk</t>
  </si>
  <si>
    <t>Menguin</t>
  </si>
  <si>
    <t>Men's Market</t>
  </si>
  <si>
    <t>menuvox</t>
  </si>
  <si>
    <t>MercadoTransporte Ltd</t>
  </si>
  <si>
    <t>Mercantila</t>
  </si>
  <si>
    <t>Mercateo</t>
  </si>
  <si>
    <t>Mercato</t>
  </si>
  <si>
    <t>Merchantry</t>
  </si>
  <si>
    <t>Merchbar</t>
  </si>
  <si>
    <t>Merfac</t>
  </si>
  <si>
    <t>MERGIMS corporation</t>
  </si>
  <si>
    <t>MesMateriaux</t>
  </si>
  <si>
    <t>MetaPack</t>
  </si>
  <si>
    <t>MiArch</t>
  </si>
  <si>
    <t>miBaby</t>
  </si>
  <si>
    <t>MightyNest</t>
  </si>
  <si>
    <t>Milanoo.com</t>
  </si>
  <si>
    <t>Mile High Organics</t>
  </si>
  <si>
    <t>Minded</t>
  </si>
  <si>
    <t>Mindlikes</t>
  </si>
  <si>
    <t>Mingxieku</t>
  </si>
  <si>
    <t>Mini Exchange</t>
  </si>
  <si>
    <t>minicabit</t>
  </si>
  <si>
    <t>Ministry of Supply</t>
  </si>
  <si>
    <t>Miscota</t>
  </si>
  <si>
    <t>MissingLINK</t>
  </si>
  <si>
    <t>Mister Spex</t>
  </si>
  <si>
    <t>Miyabaobei</t>
  </si>
  <si>
    <t>Mizhe.com</t>
  </si>
  <si>
    <t>Mizzen+Main</t>
  </si>
  <si>
    <t>Maimaibao</t>
  </si>
  <si>
    <t>Mobile Accord</t>
  </si>
  <si>
    <t>Mobile Media Info Tech Limited</t>
  </si>
  <si>
    <t>MobiliBuy</t>
  </si>
  <si>
    <t>Mobly</t>
  </si>
  <si>
    <t>Mobshop</t>
  </si>
  <si>
    <t>Modanisa</t>
  </si>
  <si>
    <t>Modavanti.com</t>
  </si>
  <si>
    <t>Mode De Faire</t>
  </si>
  <si>
    <t>ModeWalk</t>
  </si>
  <si>
    <t>Modusly</t>
  </si>
  <si>
    <t>Mogi</t>
  </si>
  <si>
    <t>MOGO Design</t>
  </si>
  <si>
    <t>mohchi</t>
  </si>
  <si>
    <t>Moja Outdoors</t>
  </si>
  <si>
    <t>Moltin</t>
  </si>
  <si>
    <t>MoneyHero.com.hk</t>
  </si>
  <si>
    <t>Moneylib</t>
  </si>
  <si>
    <t>Monnier Frres</t>
  </si>
  <si>
    <t>Monoco, Inc.</t>
  </si>
  <si>
    <t>Monsoon Commerce</t>
  </si>
  <si>
    <t>Moovenda</t>
  </si>
  <si>
    <t>Mopio</t>
  </si>
  <si>
    <t>Motobuykers</t>
  </si>
  <si>
    <t>Motor2</t>
  </si>
  <si>
    <t>Mountary</t>
  </si>
  <si>
    <t>Mountvacation</t>
  </si>
  <si>
    <t>Mouth Foods</t>
  </si>
  <si>
    <t>Movinga</t>
  </si>
  <si>
    <t>Moxie</t>
  </si>
  <si>
    <t>Moxsie</t>
  </si>
  <si>
    <t>Mozaico</t>
  </si>
  <si>
    <t>Mpax</t>
  </si>
  <si>
    <t>MR Presta</t>
  </si>
  <si>
    <t>MTailor</t>
  </si>
  <si>
    <t>Multiply</t>
  </si>
  <si>
    <t>MunchAway</t>
  </si>
  <si>
    <t>Munchkin</t>
  </si>
  <si>
    <t>Murfie</t>
  </si>
  <si>
    <t>MusicSpoke</t>
  </si>
  <si>
    <t>My 1%</t>
  </si>
  <si>
    <t>Jada Beauty</t>
  </si>
  <si>
    <t>My Friend's Lane</t>
  </si>
  <si>
    <t>My Hood</t>
  </si>
  <si>
    <t>My Own Med</t>
  </si>
  <si>
    <t>My True Fit</t>
  </si>
  <si>
    <t>MYCN</t>
  </si>
  <si>
    <t>MyCustomizer</t>
  </si>
  <si>
    <t>mydala</t>
  </si>
  <si>
    <t>mydoodle.com</t>
  </si>
  <si>
    <t>Myer</t>
  </si>
  <si>
    <t>MyFab</t>
  </si>
  <si>
    <t>MyGeekDay</t>
  </si>
  <si>
    <t>myJambi</t>
  </si>
  <si>
    <t>MyNewDeals.com</t>
  </si>
  <si>
    <t>MyNextRun</t>
  </si>
  <si>
    <t>MyNines</t>
  </si>
  <si>
    <t>Myntra</t>
  </si>
  <si>
    <t>MyOptique Group</t>
  </si>
  <si>
    <t>myPizza.com</t>
  </si>
  <si>
    <t>MyShape</t>
  </si>
  <si>
    <t>myShavingClub.com</t>
  </si>
  <si>
    <t>mysportgroup</t>
  </si>
  <si>
    <t>MyStarAutograph</t>
  </si>
  <si>
    <t>myTAG.com</t>
  </si>
  <si>
    <t>Mythos</t>
  </si>
  <si>
    <t>myTurn</t>
  </si>
  <si>
    <t>MyUnifood</t>
  </si>
  <si>
    <t>MyWishBoard</t>
  </si>
  <si>
    <t>N2N Commerce</t>
  </si>
  <si>
    <t>Naaptol</t>
  </si>
  <si>
    <t>Naartjie</t>
  </si>
  <si>
    <t>Naked</t>
  </si>
  <si>
    <t>Nala</t>
  </si>
  <si>
    <t>Nalace Corporation</t>
  </si>
  <si>
    <t>Namshi</t>
  </si>
  <si>
    <t>Dole Tian</t>
  </si>
  <si>
    <t>nanoPay inc.</t>
  </si>
  <si>
    <t>Narvar</t>
  </si>
  <si>
    <t>Nasty Gal</t>
  </si>
  <si>
    <t>NatureBox</t>
  </si>
  <si>
    <t>navabi</t>
  </si>
  <si>
    <t>Nebo.ru</t>
  </si>
  <si>
    <t>Need</t>
  </si>
  <si>
    <t>NeGoBuY</t>
  </si>
  <si>
    <t>Nengtong Science and Technology</t>
  </si>
  <si>
    <t>Net Element</t>
  </si>
  <si>
    <t>personali</t>
  </si>
  <si>
    <t>netprice.com</t>
  </si>
  <si>
    <t>Grupo Netshoes</t>
  </si>
  <si>
    <t>Netzoptiker</t>
  </si>
  <si>
    <t>Newelse Inc.</t>
  </si>
  <si>
    <t>Nextcar.com</t>
  </si>
  <si>
    <t>NextMart</t>
  </si>
  <si>
    <t>Nexway</t>
  </si>
  <si>
    <t>Nezasa</t>
  </si>
  <si>
    <t>NiteTables</t>
  </si>
  <si>
    <t>Nobel Hygiene</t>
  </si>
  <si>
    <t>nokisaki.com</t>
  </si>
  <si>
    <t>Choxi.com Inc. (formerly Nomorerack)</t>
  </si>
  <si>
    <t>nooked</t>
  </si>
  <si>
    <t>NORCAT</t>
  </si>
  <si>
    <t>Northern Brewer</t>
  </si>
  <si>
    <t>Nosto</t>
  </si>
  <si>
    <t>Notonthehighstreet</t>
  </si>
  <si>
    <t>Novelo</t>
  </si>
  <si>
    <t>NoveltyLab</t>
  </si>
  <si>
    <t>Novica United</t>
  </si>
  <si>
    <t>Nudipay Mobile Payment</t>
  </si>
  <si>
    <t>NumberMall</t>
  </si>
  <si>
    <t>oBaz (Acquired by Groupon)</t>
  </si>
  <si>
    <t>Ocapo</t>
  </si>
  <si>
    <t>Occasion</t>
  </si>
  <si>
    <t>Octmami</t>
  </si>
  <si>
    <t>OFERTALDIA</t>
  </si>
  <si>
    <t>Offerum</t>
  </si>
  <si>
    <t>Office de Yasai</t>
  </si>
  <si>
    <t>Ogone</t>
  </si>
  <si>
    <t>Oh My Glasses</t>
  </si>
  <si>
    <t>Oink</t>
  </si>
  <si>
    <t>OkBuy.com</t>
  </si>
  <si>
    <t>Olo</t>
  </si>
  <si>
    <t>Olsera</t>
  </si>
  <si>
    <t>OmbuShop, Tu Tienda Online</t>
  </si>
  <si>
    <t>Ommven</t>
  </si>
  <si>
    <t>Omnikart</t>
  </si>
  <si>
    <t>One Jackson</t>
  </si>
  <si>
    <t>One Kings Lane</t>
  </si>
  <si>
    <t>OneClique</t>
  </si>
  <si>
    <t>onefinestay</t>
  </si>
  <si>
    <t>Onestop Internet</t>
  </si>
  <si>
    <t>ORCA, Inc.</t>
  </si>
  <si>
    <t>Onfan</t>
  </si>
  <si>
    <t>Online Dealer</t>
  </si>
  <si>
    <t>OnlineMarket</t>
  </si>
  <si>
    <t>onlinetours</t>
  </si>
  <si>
    <t>ONOFFMIX ()</t>
  </si>
  <si>
    <t>OnQueue Technologies</t>
  </si>
  <si>
    <t>Openbucks</t>
  </si>
  <si>
    <t>OpenLogi</t>
  </si>
  <si>
    <t>OpenSesame</t>
  </si>
  <si>
    <t>OpenSky</t>
  </si>
  <si>
    <t>OpinionTraders.com</t>
  </si>
  <si>
    <t>Oppa</t>
  </si>
  <si>
    <t>Options Away</t>
  </si>
  <si>
    <t>EZBOB</t>
  </si>
  <si>
    <t>Orckestra</t>
  </si>
  <si>
    <t>OrderingOnlineSystem.com</t>
  </si>
  <si>
    <t>OrderMyGear</t>
  </si>
  <si>
    <t>Ordrx</t>
  </si>
  <si>
    <t>Origami Inc.</t>
  </si>
  <si>
    <t>Otogami</t>
  </si>
  <si>
    <t>Ottemo</t>
  </si>
  <si>
    <t>Outfittery</t>
  </si>
  <si>
    <t>20Dresses</t>
  </si>
  <si>
    <t>Overlay.tv</t>
  </si>
  <si>
    <t>Overstock Drugstore</t>
  </si>
  <si>
    <t>OwnersAbroad.org</t>
  </si>
  <si>
    <t>OZON.ru</t>
  </si>
  <si>
    <t>P-Commerce</t>
  </si>
  <si>
    <t>Paaltao</t>
  </si>
  <si>
    <t>Pacific Shore Holdings</t>
  </si>
  <si>
    <t>PackLate.com</t>
  </si>
  <si>
    <t>Packlink</t>
  </si>
  <si>
    <t>Paddle8</t>
  </si>
  <si>
    <t>Page Mage</t>
  </si>
  <si>
    <t>PagoFacil</t>
  </si>
  <si>
    <t>Pairy</t>
  </si>
  <si>
    <t>Palm Commerce Information Technology</t>
  </si>
  <si>
    <t>PandaBed</t>
  </si>
  <si>
    <t>Parachute Home</t>
  </si>
  <si>
    <t>Parcel</t>
  </si>
  <si>
    <t>Parcelninja</t>
  </si>
  <si>
    <t>ParcelPoint</t>
  </si>
  <si>
    <t>Parclick.com</t>
  </si>
  <si>
    <t>Park Designs</t>
  </si>
  <si>
    <t>ParkWhiz</t>
  </si>
  <si>
    <t>Patatam</t>
  </si>
  <si>
    <t>PawnUp.com</t>
  </si>
  <si>
    <t>Paws for Life</t>
  </si>
  <si>
    <t>Paxer</t>
  </si>
  <si>
    <t>Cover</t>
  </si>
  <si>
    <t>PayAllies</t>
  </si>
  <si>
    <t>PayBox</t>
  </si>
  <si>
    <t>payByMobile</t>
  </si>
  <si>
    <t>PayDragon</t>
  </si>
  <si>
    <t>PayEase</t>
  </si>
  <si>
    <t>payever</t>
  </si>
  <si>
    <t>Payfirma</t>
  </si>
  <si>
    <t>PayMate India</t>
  </si>
  <si>
    <t>Payment plugin</t>
  </si>
  <si>
    <t>PaymentOne</t>
  </si>
  <si>
    <t>PAYMILL</t>
  </si>
  <si>
    <t>PayNearMe</t>
  </si>
  <si>
    <t>Payoneer</t>
  </si>
  <si>
    <t>PayPal</t>
  </si>
  <si>
    <t>Paytm</t>
  </si>
  <si>
    <t>Paytopia</t>
  </si>
  <si>
    <t>PayUsLessRx.com</t>
  </si>
  <si>
    <t>Paywhere Pte Ltd</t>
  </si>
  <si>
    <t>Pcsso</t>
  </si>
  <si>
    <t>Peach Payments</t>
  </si>
  <si>
    <t>Peatix</t>
  </si>
  <si>
    <t>PedidosYa / PedidosJ</t>
  </si>
  <si>
    <t>Peek Kids</t>
  </si>
  <si>
    <t>Penny Auction Solutions</t>
  </si>
  <si>
    <t>People Sports - Never Empty</t>
  </si>
  <si>
    <t>People to Remember</t>
  </si>
  <si>
    <t>Pepperfry.com</t>
  </si>
  <si>
    <t>Percentil</t>
  </si>
  <si>
    <t>PerfectHitch</t>
  </si>
  <si>
    <t>Personaling</t>
  </si>
  <si>
    <t>Peso</t>
  </si>
  <si>
    <t>PetBox</t>
  </si>
  <si>
    <t>Petbrosia</t>
  </si>
  <si>
    <t>Pets.com</t>
  </si>
  <si>
    <t>PetLove</t>
  </si>
  <si>
    <t>Petsy</t>
  </si>
  <si>
    <t>Pharmasimple</t>
  </si>
  <si>
    <t>Pharmly</t>
  </si>
  <si>
    <t>Phlur</t>
  </si>
  <si>
    <t>PhoneAndPhone</t>
  </si>
  <si>
    <t>Phoodster</t>
  </si>
  <si>
    <t>PhotoBox</t>
  </si>
  <si>
    <t>PhotoShelter</t>
  </si>
  <si>
    <t>Picket</t>
  </si>
  <si>
    <t>Pickie</t>
  </si>
  <si>
    <t>Picklify</t>
  </si>
  <si>
    <t>Pickwick &amp; Weller</t>
  </si>
  <si>
    <t>Pict</t>
  </si>
  <si>
    <t>Picxe</t>
  </si>
  <si>
    <t>Piehole</t>
  </si>
  <si>
    <t>Piggydreams</t>
  </si>
  <si>
    <t>Pimoroni</t>
  </si>
  <si>
    <t>Pin digital</t>
  </si>
  <si>
    <t>Pin or Peg</t>
  </si>
  <si>
    <t>Pine</t>
  </si>
  <si>
    <t>Pipa+Bella</t>
  </si>
  <si>
    <t>Pirate Brands</t>
  </si>
  <si>
    <t>piSociety</t>
  </si>
  <si>
    <t>Pivot Freight</t>
  </si>
  <si>
    <t>Pixelter</t>
  </si>
  <si>
    <t>Pixta</t>
  </si>
  <si>
    <t>PlaceFull</t>
  </si>
  <si>
    <t>Planet SuperHeroes</t>
  </si>
  <si>
    <t>MashON</t>
  </si>
  <si>
    <t>Plastic Jungle</t>
  </si>
  <si>
    <t>PLASTIQ</t>
  </si>
  <si>
    <t>PlazaVIP.com S.A.P.I. de C.V.</t>
  </si>
  <si>
    <t>Plukka</t>
  </si>
  <si>
    <t>Plynked</t>
  </si>
  <si>
    <t>PocketMarket</t>
  </si>
  <si>
    <t>Poikos</t>
  </si>
  <si>
    <t>Polsie</t>
  </si>
  <si>
    <t>Ponominalu.ru</t>
  </si>
  <si>
    <t>Poppin</t>
  </si>
  <si>
    <t>Posh Eyes</t>
  </si>
  <si>
    <t>Post.Bid.Ship</t>
  </si>
  <si>
    <t>Pouring Pounds</t>
  </si>
  <si>
    <t>Powderhook</t>
  </si>
  <si>
    <t>PowerStores</t>
  </si>
  <si>
    <t>Praccel</t>
  </si>
  <si>
    <t>Precom Information Systems</t>
  </si>
  <si>
    <t>PressUp</t>
  </si>
  <si>
    <t>PrestaShop</t>
  </si>
  <si>
    <t>PrettySecrets</t>
  </si>
  <si>
    <t>Pricebook Co., Ltd.</t>
  </si>
  <si>
    <t>PriceSpot</t>
  </si>
  <si>
    <t>Price Squid</t>
  </si>
  <si>
    <t>Primo1D</t>
  </si>
  <si>
    <t>Print Syndicate</t>
  </si>
  <si>
    <t>Printi</t>
  </si>
  <si>
    <t>Printland</t>
  </si>
  <si>
    <t>Privalia</t>
  </si>
  <si>
    <t>Privepass</t>
  </si>
  <si>
    <t>Prixing</t>
  </si>
  <si>
    <t>Tapomat</t>
  </si>
  <si>
    <t>Produce Run</t>
  </si>
  <si>
    <t>Profitek</t>
  </si>
  <si>
    <t>ProfitPoint</t>
  </si>
  <si>
    <t>Proforto</t>
  </si>
  <si>
    <t>PropertyGuru</t>
  </si>
  <si>
    <t>PT Harapan Inti Selaras</t>
  </si>
  <si>
    <t>PulseSocks</t>
  </si>
  <si>
    <t>Purchasing Platform</t>
  </si>
  <si>
    <t>Qianmi</t>
  </si>
  <si>
    <t>Qijia Science and Technology</t>
  </si>
  <si>
    <t>Qualiall</t>
  </si>
  <si>
    <t>Quattrocento</t>
  </si>
  <si>
    <t>QuickGifts</t>
  </si>
  <si>
    <t>Quidsi</t>
  </si>
  <si>
    <t>quitchen</t>
  </si>
  <si>
    <t>Quixby</t>
  </si>
  <si>
    <t>Qustreet</t>
  </si>
  <si>
    <t>Quwan.com</t>
  </si>
  <si>
    <t>Rad</t>
  </si>
  <si>
    <t>Radario</t>
  </si>
  <si>
    <t>raksul</t>
  </si>
  <si>
    <t>ralali</t>
  </si>
  <si>
    <t>Rant, Inc.</t>
  </si>
  <si>
    <t>RAREFORM</t>
  </si>
  <si>
    <t>Rarelook</t>
  </si>
  <si>
    <t>Raven Rock Workwear</t>
  </si>
  <si>
    <t>Real Trends</t>
  </si>
  <si>
    <t>Reasoning Global eApplications Ltd.</t>
  </si>
  <si>
    <t>Rebelmail</t>
  </si>
  <si>
    <t>reBuy.de</t>
  </si>
  <si>
    <t>Recensus</t>
  </si>
  <si>
    <t>RecoVend</t>
  </si>
  <si>
    <t>Red Peach Gifts</t>
  </si>
  <si>
    <t>RedHelper</t>
  </si>
  <si>
    <t>Red's All natural</t>
  </si>
  <si>
    <t>RedShelf</t>
  </si>
  <si>
    <t>Reebonz</t>
  </si>
  <si>
    <t>REES46</t>
  </si>
  <si>
    <t>Reevoo</t>
  </si>
  <si>
    <t>ReferralCandy</t>
  </si>
  <si>
    <t>Referrizer</t>
  </si>
  <si>
    <t>Reformation</t>
  </si>
  <si>
    <t>Regaalo</t>
  </si>
  <si>
    <t>RegalBox</t>
  </si>
  <si>
    <t>RelayFoods</t>
  </si>
  <si>
    <t>Relevant e-solution</t>
  </si>
  <si>
    <t>Relux</t>
  </si>
  <si>
    <t>Rent My Vacation Home USA</t>
  </si>
  <si>
    <t>Rent the Runway</t>
  </si>
  <si>
    <t>Reocar</t>
  </si>
  <si>
    <t>RePack</t>
  </si>
  <si>
    <t>Reputeka</t>
  </si>
  <si>
    <t>reQwip</t>
  </si>
  <si>
    <t>Respect Your Universe, Inc</t>
  </si>
  <si>
    <t>Restopolitan</t>
  </si>
  <si>
    <t>Retail Convergence</t>
  </si>
  <si>
    <t>Relay Foods</t>
  </si>
  <si>
    <t>RetailCRM</t>
  </si>
  <si>
    <t>RetailerSaver.com</t>
  </si>
  <si>
    <t>RetailTower</t>
  </si>
  <si>
    <t>Revel Touch</t>
  </si>
  <si>
    <t>Reviewspotter</t>
  </si>
  <si>
    <t>ReviewZAP</t>
  </si>
  <si>
    <t>Revuze</t>
  </si>
  <si>
    <t>Rewarder</t>
  </si>
  <si>
    <t>Rewarding Return</t>
  </si>
  <si>
    <t>Rewardli</t>
  </si>
  <si>
    <t>RewardsPay</t>
  </si>
  <si>
    <t>Rhone Apparel</t>
  </si>
  <si>
    <t>Ribbon</t>
  </si>
  <si>
    <t>Ripple Commerce</t>
  </si>
  <si>
    <t>Riskified</t>
  </si>
  <si>
    <t>RisparmioSuper</t>
  </si>
  <si>
    <t>Ritani</t>
  </si>
  <si>
    <t>Rivet &amp; Sway</t>
  </si>
  <si>
    <t>RNA Networks</t>
  </si>
  <si>
    <t>Rocketmiles</t>
  </si>
  <si>
    <t>Roniin</t>
  </si>
  <si>
    <t>Roposo</t>
  </si>
  <si>
    <t>RORE MEDIA</t>
  </si>
  <si>
    <t>Rose Island</t>
  </si>
  <si>
    <t>Roseonly</t>
  </si>
  <si>
    <t>Roses &amp; Rye</t>
  </si>
  <si>
    <t>rubberit</t>
  </si>
  <si>
    <t>Rumgr</t>
  </si>
  <si>
    <t>Rutland Cycling</t>
  </si>
  <si>
    <t>Ryla</t>
  </si>
  <si>
    <t>SafeMeds Solutions</t>
  </si>
  <si>
    <t>SafetyCulture</t>
  </si>
  <si>
    <t>SafetyPay</t>
  </si>
  <si>
    <t>Sahale Snacks</t>
  </si>
  <si>
    <t>Salesoar</t>
  </si>
  <si>
    <t>Sallaty For Technology</t>
  </si>
  <si>
    <t>Salon Media Group</t>
  </si>
  <si>
    <t>Sambazon</t>
  </si>
  <si>
    <t>Sanook</t>
  </si>
  <si>
    <t>Sapato.ru</t>
  </si>
  <si>
    <t>Sara Campbell</t>
  </si>
  <si>
    <t>Save On Medical</t>
  </si>
  <si>
    <t>Savvy Cellar Wines</t>
  </si>
  <si>
    <t>Sawtooth Ideas</t>
  </si>
  <si>
    <t>SaySwap</t>
  </si>
  <si>
    <t>Scholaroo</t>
  </si>
  <si>
    <t>ScoreBig</t>
  </si>
  <si>
    <t>Searchperience Inc.</t>
  </si>
  <si>
    <t>Seatwave</t>
  </si>
  <si>
    <t>Second street</t>
  </si>
  <si>
    <t>Secoo</t>
  </si>
  <si>
    <t>SecretSales</t>
  </si>
  <si>
    <t>SecureNet Payment Systems</t>
  </si>
  <si>
    <t>algrano</t>
  </si>
  <si>
    <t>SeeMedia</t>
  </si>
  <si>
    <t>Sellbrite</t>
  </si>
  <si>
    <t>Selleroutlet</t>
  </si>
  <si>
    <t>Sellplex</t>
  </si>
  <si>
    <t>Sellvana</t>
  </si>
  <si>
    <t>Sellywhere</t>
  </si>
  <si>
    <t>Selo Reserva</t>
  </si>
  <si>
    <t>Semadic</t>
  </si>
  <si>
    <t>Semantics3</t>
  </si>
  <si>
    <t>SEMKNOX GmbH</t>
  </si>
  <si>
    <t>Send the Trend</t>
  </si>
  <si>
    <t>SendCloud</t>
  </si>
  <si>
    <t>Sendmebox</t>
  </si>
  <si>
    <t>Sensee</t>
  </si>
  <si>
    <t>SEOshop Group B.V.</t>
  </si>
  <si>
    <t>Serena &amp; Lily</t>
  </si>
  <si>
    <t>Sevence</t>
  </si>
  <si>
    <t>Seventymm</t>
  </si>
  <si>
    <t>Sgnam</t>
  </si>
  <si>
    <t>Shangby</t>
  </si>
  <si>
    <t>Shanghai AngellEcho Network</t>
  </si>
  <si>
    <t>Shanghai Anymoba</t>
  </si>
  <si>
    <t>Aunt Kitchen</t>
  </si>
  <si>
    <t>Fangjia.com</t>
  </si>
  <si>
    <t>ShangPin</t>
  </si>
  <si>
    <t>SHARKMARX</t>
  </si>
  <si>
    <t>Shave Club</t>
  </si>
  <si>
    <t>Shaves2U</t>
  </si>
  <si>
    <t>SHEEX</t>
  </si>
  <si>
    <t>ShelfFlip</t>
  </si>
  <si>
    <t>Shenzhen Zhizun Automobile Leasing Co., Ltd</t>
  </si>
  <si>
    <t>shenzhoufu</t>
  </si>
  <si>
    <t>Shipizy</t>
  </si>
  <si>
    <t>Shoebuy</t>
  </si>
  <si>
    <t>Shoefitr</t>
  </si>
  <si>
    <t>Shoes.com</t>
  </si>
  <si>
    <t>Shoes of Prey</t>
  </si>
  <si>
    <t>Shogether</t>
  </si>
  <si>
    <t>Shoop</t>
  </si>
  <si>
    <t>Shop and product</t>
  </si>
  <si>
    <t>SHOP.CA</t>
  </si>
  <si>
    <t>SHOP.COM</t>
  </si>
  <si>
    <t>Shopatron</t>
  </si>
  <si>
    <t>Shopboostr</t>
  </si>
  <si>
    <t>Shopcaster</t>
  </si>
  <si>
    <t>ShopGo</t>
  </si>
  <si>
    <t>Shopilist</t>
  </si>
  <si>
    <t>Shopistan</t>
  </si>
  <si>
    <t>Shopit</t>
  </si>
  <si>
    <t>Shopline</t>
  </si>
  <si>
    <t>ShopLocket</t>
  </si>
  <si>
    <t>SHOPMAGAZINE SOLUTIONS</t>
  </si>
  <si>
    <t>Shopmium</t>
  </si>
  <si>
    <t>Shopow</t>
  </si>
  <si>
    <t>shopp</t>
  </si>
  <si>
    <t>ShopPad</t>
  </si>
  <si>
    <t>ShoppeThat</t>
  </si>
  <si>
    <t>Shoppilot</t>
  </si>
  <si>
    <t>ShoppinPal</t>
  </si>
  <si>
    <t>ShopRunner</t>
  </si>
  <si>
    <t>ShopSpot</t>
  </si>
  <si>
    <t>Shopster</t>
  </si>
  <si>
    <t>Shopular</t>
  </si>
  <si>
    <t>ShopVisible</t>
  </si>
  <si>
    <t>Shopzonline</t>
  </si>
  <si>
    <t>Shuropody</t>
  </si>
  <si>
    <t>Shutl</t>
  </si>
  <si>
    <t>Shutterfly</t>
  </si>
  <si>
    <t>Sichuan Huiji Food Industry</t>
  </si>
  <si>
    <t>Swell</t>
  </si>
  <si>
    <t>SimpleRelevance</t>
  </si>
  <si>
    <t>SimplyInsured</t>
  </si>
  <si>
    <t>Since1910.com</t>
  </si>
  <si>
    <t>Sinimanes</t>
  </si>
  <si>
    <t>SitatByoot.com</t>
  </si>
  <si>
    <t>Mertado</t>
  </si>
  <si>
    <t>SixDoors</t>
  </si>
  <si>
    <t>SixthEye</t>
  </si>
  <si>
    <t>Skicka Trta</t>
  </si>
  <si>
    <t>SKYE Associates</t>
  </si>
  <si>
    <t>Skylabs</t>
  </si>
  <si>
    <t>Skyn Iceland</t>
  </si>
  <si>
    <t>Skypasser</t>
  </si>
  <si>
    <t>Sleep Number</t>
  </si>
  <si>
    <t>Slingr</t>
  </si>
  <si>
    <t>Smallable</t>
  </si>
  <si>
    <t>Smart Lunches</t>
  </si>
  <si>
    <t>Smart Reno</t>
  </si>
  <si>
    <t>smartbargains.com</t>
  </si>
  <si>
    <t>SmartyPants Vitamins</t>
  </si>
  <si>
    <t>Snapdeal</t>
  </si>
  <si>
    <t>Snipi</t>
  </si>
  <si>
    <t>SoapBox Soaps</t>
  </si>
  <si>
    <t xml:space="preserve">Social Shopping Network </t>
  </si>
  <si>
    <t>SocialCom</t>
  </si>
  <si>
    <t>SOCIAPlus</t>
  </si>
  <si>
    <t>Soko</t>
  </si>
  <si>
    <t>Soldsie</t>
  </si>
  <si>
    <t>Sole Society</t>
  </si>
  <si>
    <t>Solendro</t>
  </si>
  <si>
    <t>SON OF A TAILOR</t>
  </si>
  <si>
    <t>Songtradr</t>
  </si>
  <si>
    <t>Sonoma</t>
  </si>
  <si>
    <t>Sopsy.com</t>
  </si>
  <si>
    <t>Souche</t>
  </si>
  <si>
    <t>Soundsupply</t>
  </si>
  <si>
    <t>sourceeasy</t>
  </si>
  <si>
    <t>Sourcebazaar</t>
  </si>
  <si>
    <t>SpaBoom</t>
  </si>
  <si>
    <t>Spacer</t>
  </si>
  <si>
    <t>Spark Etail</t>
  </si>
  <si>
    <t>Sparkow</t>
  </si>
  <si>
    <t>Sparktrend</t>
  </si>
  <si>
    <t>Spartoo</t>
  </si>
  <si>
    <t>SPEEDELO</t>
  </si>
  <si>
    <t>SpendSmart Payments Company</t>
  </si>
  <si>
    <t>SphereMall</t>
  </si>
  <si>
    <t>Spiffy Society</t>
  </si>
  <si>
    <t>SpiritShop.com</t>
  </si>
  <si>
    <t>Splick.it</t>
  </si>
  <si>
    <t>Splitzee</t>
  </si>
  <si>
    <t>SPOKE</t>
  </si>
  <si>
    <t>Sports365.in</t>
  </si>
  <si>
    <t>SportStylist</t>
  </si>
  <si>
    <t>LeagueApps</t>
  </si>
  <si>
    <t>SpotTrot</t>
  </si>
  <si>
    <t>SpotlessCity</t>
  </si>
  <si>
    <t>Spreadshirt</t>
  </si>
  <si>
    <t>Spree Commerce</t>
  </si>
  <si>
    <t>Springlane GmbH</t>
  </si>
  <si>
    <t>Sqoot</t>
  </si>
  <si>
    <t>SquareMarket</t>
  </si>
  <si>
    <t>Squid Facil</t>
  </si>
  <si>
    <t>Startup Threads</t>
  </si>
  <si>
    <t>Stayzilla</t>
  </si>
  <si>
    <t>Stefan's Head</t>
  </si>
  <si>
    <t>Stella &amp; Dot</t>
  </si>
  <si>
    <t>StilSOS</t>
  </si>
  <si>
    <t>Stitch Fix</t>
  </si>
  <si>
    <t>Stock Manufacturing Company</t>
  </si>
  <si>
    <t>Stockpile</t>
  </si>
  <si>
    <t>StoreFront.net</t>
  </si>
  <si>
    <t>Storenvy</t>
  </si>
  <si>
    <t>StorkUp.com</t>
  </si>
  <si>
    <t>Storm Media Innovations Inc</t>
  </si>
  <si>
    <t>Storrz</t>
  </si>
  <si>
    <t>streamit</t>
  </si>
  <si>
    <t>Strolby</t>
  </si>
  <si>
    <t>Stylechi</t>
  </si>
  <si>
    <t>Stylect</t>
  </si>
  <si>
    <t>StyleLounge</t>
  </si>
  <si>
    <t>StyleSaint</t>
  </si>
  <si>
    <t>StyleSeek</t>
  </si>
  <si>
    <t>SubtleData</t>
  </si>
  <si>
    <t>SuddenValues</t>
  </si>
  <si>
    <t>sulekha.com</t>
  </si>
  <si>
    <t>SuperBuddy</t>
  </si>
  <si>
    <t>Superfocus</t>
  </si>
  <si>
    <t>SupplierSync</t>
  </si>
  <si>
    <t>SureDone</t>
  </si>
  <si>
    <t>Surfbreak Rentals</t>
  </si>
  <si>
    <t>Surfly</t>
  </si>
  <si>
    <t>Surround App</t>
  </si>
  <si>
    <t>Svbscription</t>
  </si>
  <si>
    <t>svh24.de</t>
  </si>
  <si>
    <t>SvitStyle</t>
  </si>
  <si>
    <t>Swank</t>
  </si>
  <si>
    <t>Swapbox</t>
  </si>
  <si>
    <t>Swappaholics</t>
  </si>
  <si>
    <t>Sweet Relish</t>
  </si>
  <si>
    <t>Swogo</t>
  </si>
  <si>
    <t>Swoon Editions</t>
  </si>
  <si>
    <t>Symphony Commerce</t>
  </si>
  <si>
    <t>Syndy</t>
  </si>
  <si>
    <t>T-ZONE</t>
  </si>
  <si>
    <t>tab ticketbroker</t>
  </si>
  <si>
    <t>TableGrabber</t>
  </si>
  <si>
    <t>Tacat</t>
  </si>
  <si>
    <t>Tackle Grab</t>
  </si>
  <si>
    <t>TaCerto.com</t>
  </si>
  <si>
    <t>TagCash</t>
  </si>
  <si>
    <t>tagUin</t>
  </si>
  <si>
    <t>takealot.com</t>
  </si>
  <si>
    <t>TAKEASY CORPORATION</t>
  </si>
  <si>
    <t>Tangible Cryptography</t>
  </si>
  <si>
    <t>Tanyas Jewelry</t>
  </si>
  <si>
    <t>Taodangpu</t>
  </si>
  <si>
    <t>Taoshijie</t>
  </si>
  <si>
    <t>Tapingo</t>
  </si>
  <si>
    <t>TARGET BRAZIL</t>
  </si>
  <si>
    <t>Taste Guru</t>
  </si>
  <si>
    <t>Tastebud</t>
  </si>
  <si>
    <t>TastyKhana</t>
  </si>
  <si>
    <t>Tates Bake Shop</t>
  </si>
  <si>
    <t>TaxJar</t>
  </si>
  <si>
    <t>Teabox</t>
  </si>
  <si>
    <t>Teaman &amp; Company</t>
  </si>
  <si>
    <t>TeamBuy</t>
  </si>
  <si>
    <t>Technical Communities, Inc.</t>
  </si>
  <si>
    <t>Teespring</t>
  </si>
  <si>
    <t>Tekkie Town</t>
  </si>
  <si>
    <t>Telcobuy.com</t>
  </si>
  <si>
    <t>Telefonkilifim</t>
  </si>
  <si>
    <t>TestFreaks</t>
  </si>
  <si>
    <t>TextCorner</t>
  </si>
  <si>
    <t>BASE, Inc.</t>
  </si>
  <si>
    <t>The Betty Mills Company</t>
  </si>
  <si>
    <t>The Bouqs Company</t>
  </si>
  <si>
    <t>The Cambridge Satchel Company</t>
  </si>
  <si>
    <t>The Catch Group</t>
  </si>
  <si>
    <t>The Clymb</t>
  </si>
  <si>
    <t>The Editorialist</t>
  </si>
  <si>
    <t>The Gifts Project</t>
  </si>
  <si>
    <t>Honest Co.</t>
  </si>
  <si>
    <t>The Hunt</t>
  </si>
  <si>
    <t>The Luxury Closet</t>
  </si>
  <si>
    <t>The New Craftsmen</t>
  </si>
  <si>
    <t>The New Daily</t>
  </si>
  <si>
    <t>The RealReal</t>
  </si>
  <si>
    <t>Receivables Exchange</t>
  </si>
  <si>
    <t>The Talk Market</t>
  </si>
  <si>
    <t>TheLocker</t>
  </si>
  <si>
    <t>ThePit.com</t>
  </si>
  <si>
    <t>ThePresent.Co</t>
  </si>
  <si>
    <t>ThinOptics</t>
  </si>
  <si>
    <t>Threadflip</t>
  </si>
  <si>
    <t>threadlab</t>
  </si>
  <si>
    <t>thredUP</t>
  </si>
  <si>
    <t>Three Squirrels E-commerce</t>
  </si>
  <si>
    <t>Tiange</t>
  </si>
  <si>
    <t>TianKe Information Technology</t>
  </si>
  <si>
    <t>Tianpin.com</t>
  </si>
  <si>
    <t>Tibersoft</t>
  </si>
  <si>
    <t>Ticket Hoy</t>
  </si>
  <si>
    <t>Ticket Monster (Korea)</t>
  </si>
  <si>
    <t>Ticketbis</t>
  </si>
  <si>
    <t>ticketea</t>
  </si>
  <si>
    <t>TicketLeap</t>
  </si>
  <si>
    <t>Tienda Nube / Nuvem Shop</t>
  </si>
  <si>
    <t>TIKI.VN</t>
  </si>
  <si>
    <t>timeplazza</t>
  </si>
  <si>
    <t>Tinggly</t>
  </si>
  <si>
    <t>Tinypass</t>
  </si>
  <si>
    <t>Tinypay.me</t>
  </si>
  <si>
    <t>Tipalti</t>
  </si>
  <si>
    <t>Tipstar</t>
  </si>
  <si>
    <t>Tipzu</t>
  </si>
  <si>
    <t>TiqIQ</t>
  </si>
  <si>
    <t>Tokopedia</t>
  </si>
  <si>
    <t>TOMS Shoes</t>
  </si>
  <si>
    <t>TonZof</t>
  </si>
  <si>
    <t>TopFloor</t>
  </si>
  <si>
    <t>Topmall</t>
  </si>
  <si>
    <t>ToVieFor</t>
  </si>
  <si>
    <t>Tower Paddle Boards</t>
  </si>
  <si>
    <t>TownHog</t>
  </si>
  <si>
    <t>Toygaroo.com</t>
  </si>
  <si>
    <t>Tracksmith</t>
  </si>
  <si>
    <t>TradeGig</t>
  </si>
  <si>
    <t>Tradehill</t>
  </si>
  <si>
    <t>Tradesy</t>
  </si>
  <si>
    <t>TradeYa</t>
  </si>
  <si>
    <t>Tradoria</t>
  </si>
  <si>
    <t>Tradual Inc.</t>
  </si>
  <si>
    <t>Traetelo.com</t>
  </si>
  <si>
    <t>Trak Pay</t>
  </si>
  <si>
    <t>Travel Beauty</t>
  </si>
  <si>
    <t>Travelbeta</t>
  </si>
  <si>
    <t>TravelTriangle</t>
  </si>
  <si>
    <t>Travelzen.com</t>
  </si>
  <si>
    <t>TrendU</t>
  </si>
  <si>
    <t>Trendyol Group</t>
  </si>
  <si>
    <t>TRIA Beauty</t>
  </si>
  <si>
    <t>Tribesports</t>
  </si>
  <si>
    <t>Trip4real</t>
  </si>
  <si>
    <t>TripHobo</t>
  </si>
  <si>
    <t>TRIPMYDREAM</t>
  </si>
  <si>
    <t>Triptable</t>
  </si>
  <si>
    <t>Trivnet</t>
  </si>
  <si>
    <t>truBrain</t>
  </si>
  <si>
    <t>TRUE linkswear</t>
  </si>
  <si>
    <t>TrueFacet</t>
  </si>
  <si>
    <t>TrunqShow</t>
  </si>
  <si>
    <t>Trust Mico</t>
  </si>
  <si>
    <t>Trustev</t>
  </si>
  <si>
    <t>Trustly Group</t>
  </si>
  <si>
    <t>Tu Closet Mi Closet</t>
  </si>
  <si>
    <t>Tu Otro Super</t>
  </si>
  <si>
    <t>Tucker Blair</t>
  </si>
  <si>
    <t>TuCreaz.com Application</t>
  </si>
  <si>
    <t>Tugg</t>
  </si>
  <si>
    <t>Tulip Retail</t>
  </si>
  <si>
    <t>Tuloko</t>
  </si>
  <si>
    <t>Tuolar.com</t>
  </si>
  <si>
    <t>Turnaround Innovision</t>
  </si>
  <si>
    <t>tuta.co</t>
  </si>
  <si>
    <t>TVU Networks</t>
  </si>
  <si>
    <t>Twined</t>
  </si>
  <si>
    <t>Twitpay</t>
  </si>
  <si>
    <t>Two Tap</t>
  </si>
  <si>
    <t>TwoFish</t>
  </si>
  <si>
    <t>U-Feast Corporation</t>
  </si>
  <si>
    <t>U*tique</t>
  </si>
  <si>
    <t>U4EA Networks</t>
  </si>
  <si>
    <t>uAfrica</t>
  </si>
  <si>
    <t>Uanbai</t>
  </si>
  <si>
    <t>uBid Holdings</t>
  </si>
  <si>
    <t>UeeeU.com</t>
  </si>
  <si>
    <t>uGift</t>
  </si>
  <si>
    <t>KaliteUKASH</t>
  </si>
  <si>
    <t>Ule</t>
  </si>
  <si>
    <t>unamia</t>
  </si>
  <si>
    <t>Unbound</t>
  </si>
  <si>
    <t>Unbxd</t>
  </si>
  <si>
    <t>Uncovet</t>
  </si>
  <si>
    <t>Under100</t>
  </si>
  <si>
    <t>Unioncy</t>
  </si>
  <si>
    <t>UNIQUE Fragrance</t>
  </si>
  <si>
    <t>United By Blue</t>
  </si>
  <si>
    <t>Unu</t>
  </si>
  <si>
    <t>Up &amp; Net</t>
  </si>
  <si>
    <t>uParts</t>
  </si>
  <si>
    <t>upurskill</t>
  </si>
  <si>
    <t>Urban Ladder</t>
  </si>
  <si>
    <t>Urban Owl Eyewear</t>
  </si>
  <si>
    <t>Urban Remedy</t>
  </si>
  <si>
    <t>UrbanIndo</t>
  </si>
  <si>
    <t>UrbanStems</t>
  </si>
  <si>
    <t>UrGift</t>
  </si>
  <si>
    <t>Utah Street Labs</t>
  </si>
  <si>
    <t>utoopia</t>
  </si>
  <si>
    <t>Uvinum</t>
  </si>
  <si>
    <t>UYA100</t>
  </si>
  <si>
    <t>Vacatia</t>
  </si>
  <si>
    <t>VANCL</t>
  </si>
  <si>
    <t>Variab.ly</t>
  </si>
  <si>
    <t>Vaunte</t>
  </si>
  <si>
    <t>VayaFeliz</t>
  </si>
  <si>
    <t>Vee24</t>
  </si>
  <si>
    <t>TheVegibox.com</t>
  </si>
  <si>
    <t>Vela Asia</t>
  </si>
  <si>
    <t>Velvetcase</t>
  </si>
  <si>
    <t>Venda</t>
  </si>
  <si>
    <t>Vendaria</t>
  </si>
  <si>
    <t>JumpSeller</t>
  </si>
  <si>
    <t>Vendevor</t>
  </si>
  <si>
    <t>VendorShop</t>
  </si>
  <si>
    <t>Ventealapropriete</t>
  </si>
  <si>
    <t>Verical</t>
  </si>
  <si>
    <t>Veridu</t>
  </si>
  <si>
    <t>Vertra</t>
  </si>
  <si>
    <t>Vestiaire Collective</t>
  </si>
  <si>
    <t>Vets First Choice</t>
  </si>
  <si>
    <t>Viamericas</t>
  </si>
  <si>
    <t>VibeDeck</t>
  </si>
  <si>
    <t>Vicampo</t>
  </si>
  <si>
    <t>VIDA</t>
  </si>
  <si>
    <t>Vidaao</t>
  </si>
  <si>
    <t>VidBid</t>
  </si>
  <si>
    <t>Videdressing</t>
  </si>
  <si>
    <t>Video Networks</t>
  </si>
  <si>
    <t>Vinfolio</t>
  </si>
  <si>
    <t>Vinspi</t>
  </si>
  <si>
    <t>vip.com</t>
  </si>
  <si>
    <t>VIPstore.com</t>
  </si>
  <si>
    <t>VipVenta</t>
  </si>
  <si>
    <t>Virgilx</t>
  </si>
  <si>
    <t>Virtual Goods Market</t>
  </si>
  <si>
    <t>VirtualU</t>
  </si>
  <si>
    <t>VitalsGuard</t>
  </si>
  <si>
    <t>vivit</t>
  </si>
  <si>
    <t>Viyet</t>
  </si>
  <si>
    <t>VOIP Depot</t>
  </si>
  <si>
    <t>VoIP Supply</t>
  </si>
  <si>
    <t>Volumental</t>
  </si>
  <si>
    <t>Voonik</t>
  </si>
  <si>
    <t>VoxPop Clothing</t>
  </si>
  <si>
    <t>Voylla Retail Pvt. Ltd.</t>
  </si>
  <si>
    <t>VOZ</t>
  </si>
  <si>
    <t>Wagaduu!</t>
  </si>
  <si>
    <t>walkby</t>
  </si>
  <si>
    <t>WANDA Group</t>
  </si>
  <si>
    <t>Wantboards, Inc.</t>
  </si>
  <si>
    <t>Wantering</t>
  </si>
  <si>
    <t>Wantful</t>
  </si>
  <si>
    <t>Wantr</t>
  </si>
  <si>
    <t>Wantster</t>
  </si>
  <si>
    <t>Warby Parker</t>
  </si>
  <si>
    <t>Wayfair</t>
  </si>
  <si>
    <t>We Are Knitters</t>
  </si>
  <si>
    <t>WearYouWant</t>
  </si>
  <si>
    <t>WebLinc</t>
  </si>
  <si>
    <t>WebPesados</t>
  </si>
  <si>
    <t>Webtogs</t>
  </si>
  <si>
    <t>WeDeliver</t>
  </si>
  <si>
    <t>Wedo Shopping</t>
  </si>
  <si>
    <t>Weekend-a-gogo</t>
  </si>
  <si>
    <t>WeFitter</t>
  </si>
  <si>
    <t>Wego</t>
  </si>
  <si>
    <t>WeGoLook</t>
  </si>
  <si>
    <t>WeHostels</t>
  </si>
  <si>
    <t>Well.ca</t>
  </si>
  <si>
    <t>WePlann</t>
  </si>
  <si>
    <t>Westward Leaning</t>
  </si>
  <si>
    <t>WestWing</t>
  </si>
  <si>
    <t>WhatsNew Asia</t>
  </si>
  <si>
    <t>Where</t>
  </si>
  <si>
    <t>Wheretoget</t>
  </si>
  <si>
    <t>WHI Solution</t>
  </si>
  <si>
    <t>Whyteboard</t>
  </si>
  <si>
    <t>WIB</t>
  </si>
  <si>
    <t>Wikets</t>
  </si>
  <si>
    <t>WikiMart.ru</t>
  </si>
  <si>
    <t>Jiuxian.com</t>
  </si>
  <si>
    <t>WineNice</t>
  </si>
  <si>
    <t>wineOwine</t>
  </si>
  <si>
    <t>WinUru</t>
  </si>
  <si>
    <t>Wishpot</t>
  </si>
  <si>
    <t>WITOI</t>
  </si>
  <si>
    <t>Wittlebee</t>
  </si>
  <si>
    <t>Wize</t>
  </si>
  <si>
    <t>WiziShop</t>
  </si>
  <si>
    <t>Womai</t>
  </si>
  <si>
    <t>Wonder Technologies</t>
  </si>
  <si>
    <t>Wonders</t>
  </si>
  <si>
    <t>Wool and the Gang</t>
  </si>
  <si>
    <t>Wooop</t>
  </si>
  <si>
    <t>Workana</t>
  </si>
  <si>
    <t>Workle</t>
  </si>
  <si>
    <t>World of Good</t>
  </si>
  <si>
    <t>WorldStores</t>
  </si>
  <si>
    <t>Wummelbox</t>
  </si>
  <si>
    <t>Wunwun</t>
  </si>
  <si>
    <t>Rock N Shop</t>
  </si>
  <si>
    <t>Wynd</t>
  </si>
  <si>
    <t>Wysada.com</t>
  </si>
  <si>
    <t>X-1</t>
  </si>
  <si>
    <t>Xipin</t>
  </si>
  <si>
    <t>Xiu.com</t>
  </si>
  <si>
    <t>Xmybox</t>
  </si>
  <si>
    <t>Xoom Corporation</t>
  </si>
  <si>
    <t>Xpreso Software Limited</t>
  </si>
  <si>
    <t>Yamsafer</t>
  </si>
  <si>
    <t>Enubila</t>
  </si>
  <si>
    <t>Yappe</t>
  </si>
  <si>
    <t>Yatango</t>
  </si>
  <si>
    <t>YDEA</t>
  </si>
  <si>
    <t>YellowKorner</t>
  </si>
  <si>
    <t>Yemeksepeti</t>
  </si>
  <si>
    <t>YEOXIN VMall</t>
  </si>
  <si>
    <t>Yesmywine</t>
  </si>
  <si>
    <t>Yetang</t>
  </si>
  <si>
    <t>Ygline.com</t>
  </si>
  <si>
    <t>Yiyao</t>
  </si>
  <si>
    <t>Ymatou</t>
  </si>
  <si>
    <t>yocomobien.es</t>
  </si>
  <si>
    <t>YOGASMOGA</t>
  </si>
  <si>
    <t>YOHO</t>
  </si>
  <si>
    <t>Yohobuy</t>
  </si>
  <si>
    <t>Yidao Yongche</t>
  </si>
  <si>
    <t>Yotpo</t>
  </si>
  <si>
    <t>YouScience</t>
  </si>
  <si>
    <t>YouScribe</t>
  </si>
  <si>
    <t>Youshipped.com</t>
  </si>
  <si>
    <t>Yovigo</t>
  </si>
  <si>
    <t>Yuanpei Translation</t>
  </si>
  <si>
    <t>Yub</t>
  </si>
  <si>
    <t>Yunmake</t>
  </si>
  <si>
    <t>Zalando</t>
  </si>
  <si>
    <t>Zaldiva</t>
  </si>
  <si>
    <t>ZALORA Group</t>
  </si>
  <si>
    <t>Zando</t>
  </si>
  <si>
    <t>ZANY OX</t>
  </si>
  <si>
    <t>Zarbee's</t>
  </si>
  <si>
    <t>Zazzle</t>
  </si>
  <si>
    <t>Zbird</t>
  </si>
  <si>
    <t>ZEB</t>
  </si>
  <si>
    <t>Zeek</t>
  </si>
  <si>
    <t>ZenCard</t>
  </si>
  <si>
    <t>Zerve</t>
  </si>
  <si>
    <t>Zhaogang</t>
  </si>
  <si>
    <t>Zheng Yi Wireless Science and Technology</t>
  </si>
  <si>
    <t>Zhou Heiya</t>
  </si>
  <si>
    <t>zhouwu</t>
  </si>
  <si>
    <t>ZilloPay</t>
  </si>
  <si>
    <t>ZipFit Denim</t>
  </si>
  <si>
    <t>Zipments</t>
  </si>
  <si>
    <t>Zlio</t>
  </si>
  <si>
    <t>Znode</t>
  </si>
  <si>
    <t>ZOCKO</t>
  </si>
  <si>
    <t>Zola</t>
  </si>
  <si>
    <t>Zola Books</t>
  </si>
  <si>
    <t>Zonder</t>
  </si>
  <si>
    <t>Zookal</t>
  </si>
  <si>
    <t>Zoomingo</t>
  </si>
  <si>
    <t>ZoopShop</t>
  </si>
  <si>
    <t>ZOOT</t>
  </si>
  <si>
    <t>Zostel</t>
  </si>
  <si>
    <t>Zoutons</t>
  </si>
  <si>
    <t>ZOZI</t>
  </si>
  <si>
    <t>Zulu's CityKart E-Commerce App</t>
  </si>
  <si>
    <t>Zumur</t>
  </si>
  <si>
    <t>Zuppler</t>
  </si>
  <si>
    <t>Zutux</t>
  </si>
  <si>
    <t>ZuzuChe</t>
  </si>
  <si>
    <t>Zylie the Bear</t>
  </si>
  <si>
    <t>Zyrra</t>
  </si>
  <si>
    <t>11 Health</t>
  </si>
  <si>
    <t>12 Labs</t>
  </si>
  <si>
    <t>Babyscripts</t>
  </si>
  <si>
    <t>1Life Healthcare</t>
  </si>
  <si>
    <t>21st Century Oncology</t>
  </si>
  <si>
    <t>39 Health</t>
  </si>
  <si>
    <t>6SensorLabs</t>
  </si>
  <si>
    <t>80th Street Residence FACC Fund I</t>
  </si>
  <si>
    <t>A.D.A.M INC</t>
  </si>
  <si>
    <t>A Family First Community Services</t>
  </si>
  <si>
    <t>A-Vu Media</t>
  </si>
  <si>
    <t>ABPathfinder</t>
  </si>
  <si>
    <t>Acacia Living</t>
  </si>
  <si>
    <t>Accendo Therapeutics</t>
  </si>
  <si>
    <t>Access Integrated Healthcare</t>
  </si>
  <si>
    <t>Inherited Health</t>
  </si>
  <si>
    <t>Accolade</t>
  </si>
  <si>
    <t>Accuhealth Partners</t>
  </si>
  <si>
    <t>Accuitis</t>
  </si>
  <si>
    <t>ACE Health</t>
  </si>
  <si>
    <t>ACell</t>
  </si>
  <si>
    <t>Acquisition Glacier II</t>
  </si>
  <si>
    <t>ACT Genomics</t>
  </si>
  <si>
    <t>ActiveO</t>
  </si>
  <si>
    <t>Addus HealthCare</t>
  </si>
  <si>
    <t>ADFLOW Health Networks</t>
  </si>
  <si>
    <t>Adhere2Care</t>
  </si>
  <si>
    <t>Adherial</t>
  </si>
  <si>
    <t>Adora</t>
  </si>
  <si>
    <t>Advanced Life Wellness Institute</t>
  </si>
  <si>
    <t>Advanced Surgical Concepts</t>
  </si>
  <si>
    <t>Advent Therapeutics</t>
  </si>
  <si>
    <t>Advocate Health Care</t>
  </si>
  <si>
    <t>Aequus Technologies</t>
  </si>
  <si>
    <t>AgaMatrix Inc.</t>
  </si>
  <si>
    <t>Agile Health</t>
  </si>
  <si>
    <t>Agility Healthcare Solution</t>
  </si>
  <si>
    <t>Airrosti Rehab Centers</t>
  </si>
  <si>
    <t>AkesoGenX</t>
  </si>
  <si>
    <t>AktiveBay</t>
  </si>
  <si>
    <t>Alegro Health</t>
  </si>
  <si>
    <t>Aligned TeleHealth</t>
  </si>
  <si>
    <t>AliveCor</t>
  </si>
  <si>
    <t>Allied Urological Services</t>
  </si>
  <si>
    <t>AllizHealth</t>
  </si>
  <si>
    <t>Allostatix</t>
  </si>
  <si>
    <t>Almaviva Sant</t>
  </si>
  <si>
    <t>ALN Medical Management</t>
  </si>
  <si>
    <t>ALOHA</t>
  </si>
  <si>
    <t>ALTATHERA Pharmaceuticals</t>
  </si>
  <si>
    <t>AltaVitas</t>
  </si>
  <si>
    <t>Amara Health Analytics</t>
  </si>
  <si>
    <t>Ambio Health</t>
  </si>
  <si>
    <t>American Biosurgical</t>
  </si>
  <si>
    <t>American HealthNet</t>
  </si>
  <si>
    <t>AMERICAN LASER HEALTHCARE</t>
  </si>
  <si>
    <t>American Learning Corporation</t>
  </si>
  <si>
    <t>American Medical CO-OP</t>
  </si>
  <si>
    <t>AMKAI</t>
  </si>
  <si>
    <t>AMP Interface</t>
  </si>
  <si>
    <t>Anda</t>
  </si>
  <si>
    <t>Angiodroid</t>
  </si>
  <si>
    <t>Angiologix</t>
  </si>
  <si>
    <t>Animal Innovations</t>
  </si>
  <si>
    <t>Anxa</t>
  </si>
  <si>
    <t>Aortica Corporation</t>
  </si>
  <si>
    <t>Apokalyyis</t>
  </si>
  <si>
    <t>Aqua Skin Science</t>
  </si>
  <si>
    <t>Archway Health Holdings</t>
  </si>
  <si>
    <t>Ardmore Regional Surgery Center</t>
  </si>
  <si>
    <t>ArgiNOx Phamaceuticals,Inc.</t>
  </si>
  <si>
    <t>Arivale</t>
  </si>
  <si>
    <t>Articulinx Inc.</t>
  </si>
  <si>
    <t>Asantae</t>
  </si>
  <si>
    <t>ASC Madison</t>
  </si>
  <si>
    <t>Ascender Software</t>
  </si>
  <si>
    <t>Ascletis</t>
  </si>
  <si>
    <t>Ashlar Holdings</t>
  </si>
  <si>
    <t>Aspire Health</t>
  </si>
  <si>
    <t>AssuraMed</t>
  </si>
  <si>
    <t>ATI Physical Therapy</t>
  </si>
  <si>
    <t>Atlantis Healthcare</t>
  </si>
  <si>
    <t>Attune Foods</t>
  </si>
  <si>
    <t>Audax Health Solutions</t>
  </si>
  <si>
    <t>Augmedix</t>
  </si>
  <si>
    <t>Avalon Health Management</t>
  </si>
  <si>
    <t>Avalon Healthcare Holdings</t>
  </si>
  <si>
    <t>Axial Healthcare</t>
  </si>
  <si>
    <t>Axxia Pharmaceuticals</t>
  </si>
  <si>
    <t>Baitianshi</t>
  </si>
  <si>
    <t>Basic-Fit</t>
  </si>
  <si>
    <t>Bavia Health</t>
  </si>
  <si>
    <t>BCB Medical</t>
  </si>
  <si>
    <t>Beacon Health Strategies</t>
  </si>
  <si>
    <t>Beddit</t>
  </si>
  <si>
    <t>Benefit Resource</t>
  </si>
  <si>
    <t>better.</t>
  </si>
  <si>
    <t>Better Day Health</t>
  </si>
  <si>
    <t>BetterFit Technologies (Defunct)</t>
  </si>
  <si>
    <t>BIKAM Pharmaceuticals</t>
  </si>
  <si>
    <t>BioBeats</t>
  </si>
  <si>
    <t>Biomonde</t>
  </si>
  <si>
    <t>Biophysical Corporation</t>
  </si>
  <si>
    <t>BioScrip</t>
  </si>
  <si>
    <t>Birdhouse for Autism</t>
  </si>
  <si>
    <t>Blooders</t>
  </si>
  <si>
    <t>Bloxr</t>
  </si>
  <si>
    <t>Blue Chip Surgical Center Partners</t>
  </si>
  <si>
    <t>Blue Health Intelligence(BHI)</t>
  </si>
  <si>
    <t>BodBot</t>
  </si>
  <si>
    <t>BodyMedia</t>
  </si>
  <si>
    <t>Booksy</t>
  </si>
  <si>
    <t>BrainBot</t>
  </si>
  <si>
    <t>Bravo Wellness</t>
  </si>
  <si>
    <t>Breakthrough Behavioral</t>
  </si>
  <si>
    <t>BreatheAmerica</t>
  </si>
  <si>
    <t>Breathe Technologies</t>
  </si>
  <si>
    <t>Buddy App</t>
  </si>
  <si>
    <t>Butterfly Health</t>
  </si>
  <si>
    <t>C10 Connect</t>
  </si>
  <si>
    <t>Caktus</t>
  </si>
  <si>
    <t>Calimmune</t>
  </si>
  <si>
    <t>CamPlex</t>
  </si>
  <si>
    <t>Candescent Eye Holdings</t>
  </si>
  <si>
    <t>Canines</t>
  </si>
  <si>
    <t>Capsos Medical</t>
  </si>
  <si>
    <t>CardioKinetix</t>
  </si>
  <si>
    <t>Care at Hand</t>
  </si>
  <si>
    <t>CareDox</t>
  </si>
  <si>
    <t>Carefx</t>
  </si>
  <si>
    <t>CareMessage</t>
  </si>
  <si>
    <t>CareParent</t>
  </si>
  <si>
    <t>vindenmed</t>
  </si>
  <si>
    <t>CareXtend</t>
  </si>
  <si>
    <t>Castlight Health</t>
  </si>
  <si>
    <t>Catapult Health</t>
  </si>
  <si>
    <t>CCB Research Group</t>
  </si>
  <si>
    <t>Cell Therapy</t>
  </si>
  <si>
    <t>Centene Corporation</t>
  </si>
  <si>
    <t>Centerphase Solutions</t>
  </si>
  <si>
    <t>Cephea Valve Technologies</t>
  </si>
  <si>
    <t>Cerora</t>
  </si>
  <si>
    <t>Chamate</t>
  </si>
  <si>
    <t>CheckInOn.Me</t>
  </si>
  <si>
    <t>Cherrish</t>
  </si>
  <si>
    <t>ChickRx</t>
  </si>
  <si>
    <t>ChipRewards</t>
  </si>
  <si>
    <t>Circuport</t>
  </si>
  <si>
    <t>Citizens Rx</t>
  </si>
  <si>
    <t>ClearChoice Holdings</t>
  </si>
  <si>
    <t>CleveX</t>
  </si>
  <si>
    <t>Client Outlook</t>
  </si>
  <si>
    <t>CLINICAHEALTH</t>
  </si>
  <si>
    <t>Clinical Ink</t>
  </si>
  <si>
    <t>CM Tecnologia</t>
  </si>
  <si>
    <t>CoachMePlus</t>
  </si>
  <si>
    <t>CodeRyte</t>
  </si>
  <si>
    <t>Codoon</t>
  </si>
  <si>
    <t>CogniFit</t>
  </si>
  <si>
    <t>Cognovant</t>
  </si>
  <si>
    <t>Cohealo</t>
  </si>
  <si>
    <t>CollabRx</t>
  </si>
  <si>
    <t>CompassMD</t>
  </si>
  <si>
    <t>ComplexCare Solutions</t>
  </si>
  <si>
    <t>CompuMed</t>
  </si>
  <si>
    <t>Concordia Healthcare</t>
  </si>
  <si>
    <t>Confluent Surgical</t>
  </si>
  <si>
    <t>Connecticut Childrens Medical Center</t>
  </si>
  <si>
    <t>ConnectYourCare</t>
  </si>
  <si>
    <t>Consult A Doctor</t>
  </si>
  <si>
    <t>Consumer Health Advisers</t>
  </si>
  <si>
    <t>Contessa Health</t>
  </si>
  <si>
    <t>Cooleaf</t>
  </si>
  <si>
    <t>coramaze technologies</t>
  </si>
  <si>
    <t>CORD:USE Cord Blood Bank</t>
  </si>
  <si>
    <t>Coro Health</t>
  </si>
  <si>
    <t>Corventis</t>
  </si>
  <si>
    <t>Stride Health</t>
  </si>
  <si>
    <t>CrossCore</t>
  </si>
  <si>
    <t>Crossover Health Management Services</t>
  </si>
  <si>
    <t>Cuff-Protect</t>
  </si>
  <si>
    <t>CURA Healthcare</t>
  </si>
  <si>
    <t>Cure Forward</t>
  </si>
  <si>
    <t>Curely</t>
  </si>
  <si>
    <t>CV-Sight</t>
  </si>
  <si>
    <t>Cvergenx</t>
  </si>
  <si>
    <t>Cygnus Medicare</t>
  </si>
  <si>
    <t>DaoCloud</t>
  </si>
  <si>
    <t>Datacraft Solutions</t>
  </si>
  <si>
    <t>Degania Medical</t>
  </si>
  <si>
    <t>Delos</t>
  </si>
  <si>
    <t>Denali Medical</t>
  </si>
  <si>
    <t>Department of Health and Human Services</t>
  </si>
  <si>
    <t>Dermal Life</t>
  </si>
  <si>
    <t>DeskActive</t>
  </si>
  <si>
    <t>Diabetes America</t>
  </si>
  <si>
    <t>Diabetes Care Group</t>
  </si>
  <si>
    <t>DiabetOmics</t>
  </si>
  <si>
    <t>Diagnose.me</t>
  </si>
  <si>
    <t>Dietox</t>
  </si>
  <si>
    <t>Diet TV</t>
  </si>
  <si>
    <t>Digheon Healthcare</t>
  </si>
  <si>
    <t>Digital Health Dialog</t>
  </si>
  <si>
    <t>Design Innovations for Infants and Mothers Everywhere (DIIME)</t>
  </si>
  <si>
    <t>DinnerTime</t>
  </si>
  <si>
    <t>DJ HealthUnion Systems Corp</t>
  </si>
  <si>
    <t>DNA Health Corp</t>
  </si>
  <si>
    <t>docplanner</t>
  </si>
  <si>
    <t>DocsInk</t>
  </si>
  <si>
    <t>Doctible</t>
  </si>
  <si>
    <t>DoctorCom</t>
  </si>
  <si>
    <t>DOCUSYS</t>
  </si>
  <si>
    <t>Dr. TATTOFF</t>
  </si>
  <si>
    <t>DS Laboratories</t>
  </si>
  <si>
    <t>dxcare.com</t>
  </si>
  <si>
    <t>Dynatherm Medical</t>
  </si>
  <si>
    <t>Dynogen Pharmaceuticals</t>
  </si>
  <si>
    <t>E-Health Records International</t>
  </si>
  <si>
    <t>E-Mist Innovations</t>
  </si>
  <si>
    <t>e-Nicotine Technologies</t>
  </si>
  <si>
    <t>E4 Health</t>
  </si>
  <si>
    <t>East Central Mental Health</t>
  </si>
  <si>
    <t>Eastside Endoscopy Center</t>
  </si>
  <si>
    <t>eClinic Healthcare</t>
  </si>
  <si>
    <t>ECOSURG</t>
  </si>
  <si>
    <t>Edamam</t>
  </si>
  <si>
    <t>Educerus</t>
  </si>
  <si>
    <t>Efranat</t>
  </si>
  <si>
    <t>eHealth Systems</t>
  </si>
  <si>
    <t>ehealthtracker</t>
  </si>
  <si>
    <t>Eliza Corporation</t>
  </si>
  <si>
    <t>Ella Health</t>
  </si>
  <si>
    <t>Embark Holdings</t>
  </si>
  <si>
    <t>eMindful</t>
  </si>
  <si>
    <t>emocha Mobile Health</t>
  </si>
  <si>
    <t>Enable Healthcare</t>
  </si>
  <si>
    <t>Enclarity</t>
  </si>
  <si>
    <t>Encompass Office Solutions</t>
  </si>
  <si>
    <t>EndoInSight</t>
  </si>
  <si>
    <t>EndoMetabolic Solutions</t>
  </si>
  <si>
    <t>Endra</t>
  </si>
  <si>
    <t>EngagementHealth</t>
  </si>
  <si>
    <t>Enhanced Medical Decisions</t>
  </si>
  <si>
    <t>Enlitic</t>
  </si>
  <si>
    <t>EosHealth</t>
  </si>
  <si>
    <t>ePatientFinder</t>
  </si>
  <si>
    <t>Epistates</t>
  </si>
  <si>
    <t>Epocrates</t>
  </si>
  <si>
    <t>Eso Technologies</t>
  </si>
  <si>
    <t>Essence Group Holdings</t>
  </si>
  <si>
    <t>Essent Healthcare</t>
  </si>
  <si>
    <t>Eternity Medicine Institute</t>
  </si>
  <si>
    <t>Euclid Systems</t>
  </si>
  <si>
    <t>Evidation Health</t>
  </si>
  <si>
    <t>Evinance Innovation</t>
  </si>
  <si>
    <t>Eviti</t>
  </si>
  <si>
    <t>EVOFEM</t>
  </si>
  <si>
    <t>Evoleen</t>
  </si>
  <si>
    <t>Evolent Health</t>
  </si>
  <si>
    <t>Eye-Q</t>
  </si>
  <si>
    <t>EyeScience</t>
  </si>
  <si>
    <t>F&amp;S Healthcare Services</t>
  </si>
  <si>
    <t>Faaborg Pharma</t>
  </si>
  <si>
    <t>Fabulyzer</t>
  </si>
  <si>
    <t>FemmePharma Global Healthcare</t>
  </si>
  <si>
    <t>Fetch MD</t>
  </si>
  <si>
    <t>Fidelis SeniorCare</t>
  </si>
  <si>
    <t>FIGMD</t>
  </si>
  <si>
    <t>Figure 8 Surgical</t>
  </si>
  <si>
    <t>First Choice Healthcare Solutions</t>
  </si>
  <si>
    <t>First Opinion</t>
  </si>
  <si>
    <t>Fit with Friends</t>
  </si>
  <si>
    <t>FITiST</t>
  </si>
  <si>
    <t>Fitly</t>
  </si>
  <si>
    <t>Fitmoo</t>
  </si>
  <si>
    <t>Fitness Partners</t>
  </si>
  <si>
    <t>FitStar</t>
  </si>
  <si>
    <t>FIZZA</t>
  </si>
  <si>
    <t>Flatiron Health</t>
  </si>
  <si>
    <t>Fluxome</t>
  </si>
  <si>
    <t>Focal Point Pharmaceuticals</t>
  </si>
  <si>
    <t>Food Matters Markets</t>
  </si>
  <si>
    <t>Force Therapeutics</t>
  </si>
  <si>
    <t>Forefront TeleCare</t>
  </si>
  <si>
    <t>Foundations Recovery Network</t>
  </si>
  <si>
    <t>FoundHealth.com</t>
  </si>
  <si>
    <t>Compact Imaging</t>
  </si>
  <si>
    <t>Fractal OnCall Solutions</t>
  </si>
  <si>
    <t>Free &amp; Clear</t>
  </si>
  <si>
    <t>Frensenius Vascular Care</t>
  </si>
  <si>
    <t>Fresenius Medical Care HIMG Dialysis Center</t>
  </si>
  <si>
    <t>FwdHealth</t>
  </si>
  <si>
    <t>Galeno Plus</t>
  </si>
  <si>
    <t>Game Plan Holdings</t>
  </si>
  <si>
    <t>Gamgee</t>
  </si>
  <si>
    <t>GC Aesthetics</t>
  </si>
  <si>
    <t>GeaCom</t>
  </si>
  <si>
    <t>Gelexir Healthcare</t>
  </si>
  <si>
    <t>Gen One Cig</t>
  </si>
  <si>
    <t>Genetics Squared</t>
  </si>
  <si>
    <t>Geneva Healthcare</t>
  </si>
  <si>
    <t>Gentel Biosciences</t>
  </si>
  <si>
    <t>Thalmic Labs</t>
  </si>
  <si>
    <t>getupp</t>
  </si>
  <si>
    <t>GI-View</t>
  </si>
  <si>
    <t>Glenveigh Medical</t>
  </si>
  <si>
    <t>Global Care Quest</t>
  </si>
  <si>
    <t>Glow</t>
  </si>
  <si>
    <t>Glya</t>
  </si>
  <si>
    <t>GlySens</t>
  </si>
  <si>
    <t>GoHealth</t>
  </si>
  <si>
    <t>Grand Round Table</t>
  </si>
  <si>
    <t>Grand Rounds</t>
  </si>
  <si>
    <t>GrandOpinion</t>
  </si>
  <si>
    <t>Gravie</t>
  </si>
  <si>
    <t>Graymark Healthcare</t>
  </si>
  <si>
    <t>Green A</t>
  </si>
  <si>
    <t>Grokker</t>
  </si>
  <si>
    <t>Grupo IMO</t>
  </si>
  <si>
    <t>Guahao</t>
  </si>
  <si>
    <t>Guanghetang</t>
  </si>
  <si>
    <t>Guardant Health</t>
  </si>
  <si>
    <t>Guided Surgery Solutions</t>
  </si>
  <si>
    <t>Gulf States Cryotherapy</t>
  </si>
  <si>
    <t>Guokang Health Management</t>
  </si>
  <si>
    <t>Gusto Technologies</t>
  </si>
  <si>
    <t>Gweepi Medical</t>
  </si>
  <si>
    <t>GymForLess</t>
  </si>
  <si>
    <t>Gympik</t>
  </si>
  <si>
    <t>GymRealm</t>
  </si>
  <si>
    <t>GynMobileHealth, Inc.</t>
  </si>
  <si>
    <t>Hability</t>
  </si>
  <si>
    <t>Halo Neuroscience</t>
  </si>
  <si>
    <t>Han grass biomass</t>
  </si>
  <si>
    <t>Handle My Health</t>
  </si>
  <si>
    <t>Happiness</t>
  </si>
  <si>
    <t>Happy Days</t>
  </si>
  <si>
    <t>Harvest Labs</t>
  </si>
  <si>
    <t>Headspace</t>
  </si>
  <si>
    <t>Headtalk</t>
  </si>
  <si>
    <t>HEALBE</t>
  </si>
  <si>
    <t>Health &amp; Bliss</t>
  </si>
  <si>
    <t>Health Elements</t>
  </si>
  <si>
    <t>Health Enhancement Products</t>
  </si>
  <si>
    <t>Health Informatics</t>
  </si>
  <si>
    <t>Health Options Worldwide</t>
  </si>
  <si>
    <t>Healthagen</t>
  </si>
  <si>
    <t>Healthcare Bluebook</t>
  </si>
  <si>
    <t>HealthCare Impact Associates</t>
  </si>
  <si>
    <t>HealthcareMagic</t>
  </si>
  <si>
    <t>HealthCentral</t>
  </si>
  <si>
    <t>HealthDataInsights</t>
  </si>
  <si>
    <t>HealthEquity</t>
  </si>
  <si>
    <t>HealthID Profile</t>
  </si>
  <si>
    <t>Healthiest Employer</t>
  </si>
  <si>
    <t>Healthify</t>
  </si>
  <si>
    <t>HealthLoop</t>
  </si>
  <si>
    <t>HealthMedia</t>
  </si>
  <si>
    <t>Healthpoint Services Global</t>
  </si>
  <si>
    <t>HealthPrize Technologies</t>
  </si>
  <si>
    <t>HealthSpot</t>
  </si>
  <si>
    <t>HealthTeacher / GoNoodle</t>
  </si>
  <si>
    <t>Healthy Headie Lifestyle</t>
  </si>
  <si>
    <t>HealthyWorld.in</t>
  </si>
  <si>
    <t>Hearing Health Science</t>
  </si>
  <si>
    <t>Heart Test Laboratories</t>
  </si>
  <si>
    <t>Heartland Dental Care</t>
  </si>
  <si>
    <t>HelpingDoc</t>
  </si>
  <si>
    <t>HLA Data Systems</t>
  </si>
  <si>
    <t>Home Team Therapy</t>
  </si>
  <si>
    <t>HomeHero</t>
  </si>
  <si>
    <t>Homeowners of America Holding</t>
  </si>
  <si>
    <t>Hometeam</t>
  </si>
  <si>
    <t>Houston Metro Ortho &amp; Spine Surgery</t>
  </si>
  <si>
    <t>Human Longevity</t>
  </si>
  <si>
    <t>Humedica</t>
  </si>
  <si>
    <t>Hydrocision</t>
  </si>
  <si>
    <t>Hygea Holdings</t>
  </si>
  <si>
    <t>Hylete</t>
  </si>
  <si>
    <t>Iagnosis</t>
  </si>
  <si>
    <t>IASIS Healthcare</t>
  </si>
  <si>
    <t>iCE Angel  ID</t>
  </si>
  <si>
    <t>IceCure Medical</t>
  </si>
  <si>
    <t>iCouch</t>
  </si>
  <si>
    <t>iDialogs</t>
  </si>
  <si>
    <t>IDx</t>
  </si>
  <si>
    <t>IES Diagnostics</t>
  </si>
  <si>
    <t>iFit</t>
  </si>
  <si>
    <t>iHealth Labs</t>
  </si>
  <si>
    <t>iHealthNetworks</t>
  </si>
  <si>
    <t>iKang Healthcare Group</t>
  </si>
  <si>
    <t>Imagistx</t>
  </si>
  <si>
    <t>ImevaX</t>
  </si>
  <si>
    <t>Immunity Project</t>
  </si>
  <si>
    <t>Impliant</t>
  </si>
  <si>
    <t>Inari Medical</t>
  </si>
  <si>
    <t>IncludeFitness</t>
  </si>
  <si>
    <t>Infina Connect Healthcare Systems</t>
  </si>
  <si>
    <t>infirst Healthcare</t>
  </si>
  <si>
    <t>Informatics Corp. of America</t>
  </si>
  <si>
    <t>Infused Medical Technology</t>
  </si>
  <si>
    <t>Infusion Medical</t>
  </si>
  <si>
    <t>Infusion Resource</t>
  </si>
  <si>
    <t>Innara Health</t>
  </si>
  <si>
    <t>Innovate Wireless Health</t>
  </si>
  <si>
    <t>Innovatient Solutions</t>
  </si>
  <si>
    <t>Innovative Pulmonary Solutions</t>
  </si>
  <si>
    <t>Inofile</t>
  </si>
  <si>
    <t>InquisitHealth</t>
  </si>
  <si>
    <t>Inspire Health</t>
  </si>
  <si>
    <t>Integra Health Management</t>
  </si>
  <si>
    <t>Integrated Corporate Health</t>
  </si>
  <si>
    <t>Intention Technology</t>
  </si>
  <si>
    <t>Interleukin Genetics</t>
  </si>
  <si>
    <t>Intersection Medical Inc</t>
  </si>
  <si>
    <t>InTuun Systems</t>
  </si>
  <si>
    <t>Invivodata</t>
  </si>
  <si>
    <t>Iora Health</t>
  </si>
  <si>
    <t>iRx Reminder</t>
  </si>
  <si>
    <t>Isomark</t>
  </si>
  <si>
    <t>iTi Health</t>
  </si>
  <si>
    <t>Ivantis</t>
  </si>
  <si>
    <t>iVinci Health</t>
  </si>
  <si>
    <t>Ivy Health and Life Sciences</t>
  </si>
  <si>
    <t>IZI Medical Products</t>
  </si>
  <si>
    <t>Jaguar Animal Health</t>
  </si>
  <si>
    <t>Jintronix</t>
  </si>
  <si>
    <t>JK BioPharma Solutions</t>
  </si>
  <si>
    <t>Juventa Technologies Holdings</t>
  </si>
  <si>
    <t>K &amp; B Surgical Center</t>
  </si>
  <si>
    <t>K Spine</t>
  </si>
  <si>
    <t>KelDoc</t>
  </si>
  <si>
    <t>Kewl Innovations</t>
  </si>
  <si>
    <t>Keystone Heart</t>
  </si>
  <si>
    <t>Keystone Mobile Partner</t>
  </si>
  <si>
    <t>KV</t>
  </si>
  <si>
    <t>Kinsights</t>
  </si>
  <si>
    <t>Kiromic</t>
  </si>
  <si>
    <t>Knee Creations</t>
  </si>
  <si>
    <t>Kura MD</t>
  </si>
  <si>
    <t>Kurbo Health</t>
  </si>
  <si>
    <t>Lakeside Endoscopy Center</t>
  </si>
  <si>
    <t>Latest Medical</t>
  </si>
  <si>
    <t>LDR Holding</t>
  </si>
  <si>
    <t>Liberator Medical Supply</t>
  </si>
  <si>
    <t>Liberty Dialysis</t>
  </si>
  <si>
    <t>LifeDojo Inc.</t>
  </si>
  <si>
    <t>Lifefactory</t>
  </si>
  <si>
    <t>LifeFuels</t>
  </si>
  <si>
    <t>LifeVest Health</t>
  </si>
  <si>
    <t>Lighter Living</t>
  </si>
  <si>
    <t>Limeade</t>
  </si>
  <si>
    <t>Linkwell Health</t>
  </si>
  <si>
    <t>LivBlends</t>
  </si>
  <si>
    <t>Live Right Wellness Centers</t>
  </si>
  <si>
    <t>LiveHealthier</t>
  </si>
  <si>
    <t>Living Harvest Foods</t>
  </si>
  <si>
    <t>LMN-1</t>
  </si>
  <si>
    <t>LookMedBook</t>
  </si>
  <si>
    <t>Loveland Surgery Center</t>
  </si>
  <si>
    <t>Lucent Health Solutions</t>
  </si>
  <si>
    <t>Luminate Health</t>
  </si>
  <si>
    <t>Lybrate</t>
  </si>
  <si>
    <t>Lyric Pharmaceuticals</t>
  </si>
  <si>
    <t>Mainstay Medical</t>
  </si>
  <si>
    <t>ManagingLife</t>
  </si>
  <si>
    <t>Manhattan Labs</t>
  </si>
  <si>
    <t>Manhattan Scientifics</t>
  </si>
  <si>
    <t>Mapmygenome India Limited</t>
  </si>
  <si>
    <t>Mariam Medical</t>
  </si>
  <si>
    <t>MaulSoup</t>
  </si>
  <si>
    <t>Max-Wellness</t>
  </si>
  <si>
    <t>MC10</t>
  </si>
  <si>
    <t>MD Synergy Solutions</t>
  </si>
  <si>
    <t>MDCapsule</t>
  </si>
  <si>
    <t>MDconnectME</t>
  </si>
  <si>
    <t>MDdatacor</t>
  </si>
  <si>
    <t>ME911</t>
  </si>
  <si>
    <t>Med fusion</t>
  </si>
  <si>
    <t>Med-Tek</t>
  </si>
  <si>
    <t>MedAware Systems</t>
  </si>
  <si>
    <t>MedClaims Liaison</t>
  </si>
  <si>
    <t>MedCPU</t>
  </si>
  <si>
    <t>MedeFile International</t>
  </si>
  <si>
    <t>Medefy</t>
  </si>
  <si>
    <t>Medic Trace</t>
  </si>
  <si>
    <t>Medical Breakthroughs Fund</t>
  </si>
  <si>
    <t>Medical Port</t>
  </si>
  <si>
    <t>Medicast</t>
  </si>
  <si>
    <t>medidametrics</t>
  </si>
  <si>
    <t>MEDIGO</t>
  </si>
  <si>
    <t>Medikal.com</t>
  </si>
  <si>
    <t>MedImpact Healthcare Systems</t>
  </si>
  <si>
    <t>Medinfi</t>
  </si>
  <si>
    <t>Medityplus</t>
  </si>
  <si>
    <t>Medlert</t>
  </si>
  <si>
    <t>Medley Health</t>
  </si>
  <si>
    <t>ClinicPoint</t>
  </si>
  <si>
    <t>Medrio</t>
  </si>
  <si>
    <t>Medsign International</t>
  </si>
  <si>
    <t>Medsurant Monitoring</t>
  </si>
  <si>
    <t>Medtep</t>
  </si>
  <si>
    <t>Medxnote</t>
  </si>
  <si>
    <t>Meet You</t>
  </si>
  <si>
    <t>Meijer</t>
  </si>
  <si>
    <t>MemberPass</t>
  </si>
  <si>
    <t>Mendor</t>
  </si>
  <si>
    <t>meQuilibrium</t>
  </si>
  <si>
    <t>Metabolomic Discoveries</t>
  </si>
  <si>
    <t>Metagenics</t>
  </si>
  <si>
    <t>Metropolis Dialysis Services</t>
  </si>
  <si>
    <t>Mezzia,Inc.</t>
  </si>
  <si>
    <t>Mid-Bronx Endoscopy Center</t>
  </si>
  <si>
    <t>Milestone Sports Ltd.</t>
  </si>
  <si>
    <t>Milk Mantra</t>
  </si>
  <si>
    <t>mindbodygreen</t>
  </si>
  <si>
    <t>MindMaze</t>
  </si>
  <si>
    <t>Minerva Surgical</t>
  </si>
  <si>
    <t>Miraculins</t>
  </si>
  <si>
    <t>Mirage Endoscopy Center</t>
  </si>
  <si>
    <t>Miret Surgical</t>
  </si>
  <si>
    <t>Mississippi ALF Investor</t>
  </si>
  <si>
    <t>Mitralign</t>
  </si>
  <si>
    <t>Molecular Health GmbH</t>
  </si>
  <si>
    <t>Monster Mosquito</t>
  </si>
  <si>
    <t>MotherKnows</t>
  </si>
  <si>
    <t>Mountainside Fitness</t>
  </si>
  <si>
    <t>Moving Analytics</t>
  </si>
  <si>
    <t>MPV</t>
  </si>
  <si>
    <t>MR3Health</t>
  </si>
  <si>
    <t>MSA Management</t>
  </si>
  <si>
    <t>MusclePharm</t>
  </si>
  <si>
    <t>Muses Labs</t>
  </si>
  <si>
    <t>mVisum</t>
  </si>
  <si>
    <t>My Healthy World</t>
  </si>
  <si>
    <t>Myca Health</t>
  </si>
  <si>
    <t>myCuratio</t>
  </si>
  <si>
    <t>MyHealthPal</t>
  </si>
  <si>
    <t>MyHealthTeams</t>
  </si>
  <si>
    <t>myMedScore</t>
  </si>
  <si>
    <t>Myndlift</t>
  </si>
  <si>
    <t>MYOS</t>
  </si>
  <si>
    <t>n1health</t>
  </si>
  <si>
    <t>N2Care</t>
  </si>
  <si>
    <t>Nanothera Corp</t>
  </si>
  <si>
    <t>NantCell, LLC</t>
  </si>
  <si>
    <t>NantHealth</t>
  </si>
  <si>
    <t>NarrativeDx</t>
  </si>
  <si>
    <t>NaturVention</t>
  </si>
  <si>
    <t>Navigating Cancer</t>
  </si>
  <si>
    <t>NaviHealth</t>
  </si>
  <si>
    <t>NaviMedix</t>
  </si>
  <si>
    <t>NDSSI Holdings</t>
  </si>
  <si>
    <t>Nema Labs</t>
  </si>
  <si>
    <t>NeoMed Inc</t>
  </si>
  <si>
    <t>neoSurgical</t>
  </si>
  <si>
    <t>NephroPlus</t>
  </si>
  <si>
    <t>Net Orange</t>
  </si>
  <si>
    <t>Natreon</t>
  </si>
  <si>
    <t>NeuroChaos Solutions</t>
  </si>
  <si>
    <t>Neuromod Devices</t>
  </si>
  <si>
    <t>NeuroNation.de</t>
  </si>
  <si>
    <t>New Body MD</t>
  </si>
  <si>
    <t>Next Heathcare</t>
  </si>
  <si>
    <t>Nobl</t>
  </si>
  <si>
    <t>Nordic Technology Group</t>
  </si>
  <si>
    <t>North Palm Beach County Surgery Center</t>
  </si>
  <si>
    <t>NotesFirst</t>
  </si>
  <si>
    <t>NovellusDx</t>
  </si>
  <si>
    <t>Novia CareClinics</t>
  </si>
  <si>
    <t>Novian Health</t>
  </si>
  <si>
    <t>NoviMedicine</t>
  </si>
  <si>
    <t>Novogenie</t>
  </si>
  <si>
    <t>Novu, LLC</t>
  </si>
  <si>
    <t>Nudge</t>
  </si>
  <si>
    <t>NudgeRx</t>
  </si>
  <si>
    <t>Nuelle</t>
  </si>
  <si>
    <t>NuGene International</t>
  </si>
  <si>
    <t>NuLife Recovery</t>
  </si>
  <si>
    <t>Nutraspace</t>
  </si>
  <si>
    <t>Nutri-Health</t>
  </si>
  <si>
    <t>NutriMe</t>
  </si>
  <si>
    <t>Obeo Health</t>
  </si>
  <si>
    <t>Oceans Healthcare</t>
  </si>
  <si>
    <t>Oceen</t>
  </si>
  <si>
    <t>Ocutronics</t>
  </si>
  <si>
    <t>Ogden Tomotherapy</t>
  </si>
  <si>
    <t>One Touch EMR</t>
  </si>
  <si>
    <t>OneFocus Vision</t>
  </si>
  <si>
    <t>OneSmile Holdco</t>
  </si>
  <si>
    <t>ONI Medical Systems, Inc.</t>
  </si>
  <si>
    <t>Onsite Care</t>
  </si>
  <si>
    <t>Opargo</t>
  </si>
  <si>
    <t>Opathica</t>
  </si>
  <si>
    <t>OPE GEDC Holdings</t>
  </si>
  <si>
    <t>Optimal Radiology</t>
  </si>
  <si>
    <t>OraHealth</t>
  </si>
  <si>
    <t>OralWise</t>
  </si>
  <si>
    <t>Orbel Health</t>
  </si>
  <si>
    <t>OrCam Technologies</t>
  </si>
  <si>
    <t>OrganizedWisdom</t>
  </si>
  <si>
    <t>Origin Holdings</t>
  </si>
  <si>
    <t>Ortho Neuro Management</t>
  </si>
  <si>
    <t>Ortho-tag</t>
  </si>
  <si>
    <t>Orthocare Innovations</t>
  </si>
  <si>
    <t>Oscar</t>
  </si>
  <si>
    <t>OSIA Medical</t>
  </si>
  <si>
    <t>Osmosis Skincare</t>
  </si>
  <si>
    <t>Outcomes Incorporated</t>
  </si>
  <si>
    <t>Own Products</t>
  </si>
  <si>
    <t>OxyBand Technologies</t>
  </si>
  <si>
    <t>Pacify</t>
  </si>
  <si>
    <t>PAIEON</t>
  </si>
  <si>
    <t>Paired Health</t>
  </si>
  <si>
    <t>Palo Alto Health Sciences</t>
  </si>
  <si>
    <t>Parabase Genomics</t>
  </si>
  <si>
    <t>Paradise Genomics</t>
  </si>
  <si>
    <t>Parcus Medical</t>
  </si>
  <si>
    <t>Parica</t>
  </si>
  <si>
    <t>Parsagen Diagnostics</t>
  </si>
  <si>
    <t>Partners Healthcare Group</t>
  </si>
  <si>
    <t>Pascal Metrics</t>
  </si>
  <si>
    <t>Pathfinder Health</t>
  </si>
  <si>
    <t>Patient Engagement Systems</t>
  </si>
  <si>
    <t>Patient Safety Technologies</t>
  </si>
  <si>
    <t>Patients Know Best</t>
  </si>
  <si>
    <t>PatientsLikeMe</t>
  </si>
  <si>
    <t>PEAR SPORTS</t>
  </si>
  <si>
    <t>PediaConnect</t>
  </si>
  <si>
    <t>PenBlade</t>
  </si>
  <si>
    <t>PerfectServe</t>
  </si>
  <si>
    <t>Perio Sciences</t>
  </si>
  <si>
    <t>Personal Cell Sciences</t>
  </si>
  <si>
    <t>Perthera</t>
  </si>
  <si>
    <t>PetCoach</t>
  </si>
  <si>
    <t>Pharma Omnium</t>
  </si>
  <si>
    <t>PharmiWeb Solutions</t>
  </si>
  <si>
    <t>PharmMD</t>
  </si>
  <si>
    <t>Pharos Innovations</t>
  </si>
  <si>
    <t>Phlebotek Phlebotomy Solutions</t>
  </si>
  <si>
    <t>Photolitec</t>
  </si>
  <si>
    <t>Photometics</t>
  </si>
  <si>
    <t>Photosonix Medical</t>
  </si>
  <si>
    <t>PHRQL</t>
  </si>
  <si>
    <t>Physcient</t>
  </si>
  <si>
    <t>Physicians Reference Laboratory</t>
  </si>
  <si>
    <t>Physiowave</t>
  </si>
  <si>
    <t>Physiq</t>
  </si>
  <si>
    <t>Physitrack</t>
  </si>
  <si>
    <t>Piedmont Stone Center</t>
  </si>
  <si>
    <t>PijnZorg</t>
  </si>
  <si>
    <t>PingMD</t>
  </si>
  <si>
    <t>PinnacleCare</t>
  </si>
  <si>
    <t>Pinpoint MD</t>
  </si>
  <si>
    <t>PinpointCare</t>
  </si>
  <si>
    <t>PMV Pharmaceutcals</t>
  </si>
  <si>
    <t>Podify</t>
  </si>
  <si>
    <t>PolyRemedy</t>
  </si>
  <si>
    <t>Positive Mobile Health, Inc.</t>
  </si>
  <si>
    <t>Pow Health</t>
  </si>
  <si>
    <t>PreAction Technology Corp</t>
  </si>
  <si>
    <t>Preceptis Medical</t>
  </si>
  <si>
    <t>Predilytics</t>
  </si>
  <si>
    <t>Predix Pharmaceuticals</t>
  </si>
  <si>
    <t>Premama</t>
  </si>
  <si>
    <t>Premier Healthcare Exchange</t>
  </si>
  <si>
    <t>Prescribe Well</t>
  </si>
  <si>
    <t>PressReader</t>
  </si>
  <si>
    <t>Preventice</t>
  </si>
  <si>
    <t>Prevently</t>
  </si>
  <si>
    <t>Prexton Therapeutics</t>
  </si>
  <si>
    <t>Prezacor</t>
  </si>
  <si>
    <t>Primedic</t>
  </si>
  <si>
    <t>Procyrion</t>
  </si>
  <si>
    <t>Proficient</t>
  </si>
  <si>
    <t>Progressus</t>
  </si>
  <si>
    <t>ProPhase Labs</t>
  </si>
  <si>
    <t>Protedyne Corporation</t>
  </si>
  <si>
    <t>Protez Pharmaceuticals</t>
  </si>
  <si>
    <t>Providence Surgery Centers</t>
  </si>
  <si>
    <t>Surgery Center at Tanasbourne</t>
  </si>
  <si>
    <t>Pulmologix</t>
  </si>
  <si>
    <t>PulmOne</t>
  </si>
  <si>
    <t>Pure Nootropics</t>
  </si>
  <si>
    <t>Purkinje</t>
  </si>
  <si>
    <t>Push Health</t>
  </si>
  <si>
    <t>Q Medical Centers</t>
  </si>
  <si>
    <t>Qardio</t>
  </si>
  <si>
    <t>Qikwell Technologies</t>
  </si>
  <si>
    <t>QPID Health</t>
  </si>
  <si>
    <t>Quail Surgical &amp; Pain Management Center</t>
  </si>
  <si>
    <t>Qualaris Healthcare Solutions</t>
  </si>
  <si>
    <t>Quanttus</t>
  </si>
  <si>
    <t>QUIQ</t>
  </si>
  <si>
    <t>Quyiyuan</t>
  </si>
  <si>
    <t>RAI Care Centers of Southeast DC</t>
  </si>
  <si>
    <t>Razor Insights</t>
  </si>
  <si>
    <t>Real Food Works</t>
  </si>
  <si>
    <t>Red Rabbit inc</t>
  </si>
  <si>
    <t>RedBrick Health</t>
  </si>
  <si>
    <t>Reflexion Health</t>
  </si>
  <si>
    <t>Regroup Therapy</t>
  </si>
  <si>
    <t>RehabDev</t>
  </si>
  <si>
    <t>REHAPP</t>
  </si>
  <si>
    <t>Remedi SeniorCare</t>
  </si>
  <si>
    <t>Remedy Partners</t>
  </si>
  <si>
    <t>Renal Ventures Management</t>
  </si>
  <si>
    <t>RepuCare Onsite</t>
  </si>
  <si>
    <t>Restore Medical Solutions, Inc.</t>
  </si>
  <si>
    <t>RetiDiag</t>
  </si>
  <si>
    <t>RetraceHealth</t>
  </si>
  <si>
    <t>Retrofit</t>
  </si>
  <si>
    <t>Revolution Foods</t>
  </si>
  <si>
    <t>Revolutions Medical</t>
  </si>
  <si>
    <t>Rex Animal Health</t>
  </si>
  <si>
    <t>RF Biocidics</t>
  </si>
  <si>
    <t>Rijuven</t>
  </si>
  <si>
    <t>Rimidi</t>
  </si>
  <si>
    <t>RiseHealth</t>
  </si>
  <si>
    <t>RivalHealth</t>
  </si>
  <si>
    <t>ROSTR</t>
  </si>
  <si>
    <t>RuckPack</t>
  </si>
  <si>
    <t>Runnit</t>
  </si>
  <si>
    <t>RxCost Containment</t>
  </si>
  <si>
    <t>RxRevu</t>
  </si>
  <si>
    <t>RxVault.in</t>
  </si>
  <si>
    <t>Saegis Pharmaceuticals</t>
  </si>
  <si>
    <t>Safehis</t>
  </si>
  <si>
    <t>SafeShot Technologies</t>
  </si>
  <si>
    <t>Safety Technologies</t>
  </si>
  <si>
    <t>Sagely</t>
  </si>
  <si>
    <t>Saluda Medical</t>
  </si>
  <si>
    <t>Saluspot</t>
  </si>
  <si>
    <t>SameDay Security</t>
  </si>
  <si>
    <t>Sarnova</t>
  </si>
  <si>
    <t>SBR Health</t>
  </si>
  <si>
    <t>scPharmaceuticals</t>
  </si>
  <si>
    <t>SCSG EA Acquisition Company</t>
  </si>
  <si>
    <t>Sculapio</t>
  </si>
  <si>
    <t>Seaweed Bath Co.</t>
  </si>
  <si>
    <t>SeeChange Health</t>
  </si>
  <si>
    <t>Sees-the-Day, Inc.</t>
  </si>
  <si>
    <t>Segterra (InsideTracker)</t>
  </si>
  <si>
    <t>SelectX Pharmaceuticals Inc.</t>
  </si>
  <si>
    <t>Self Care Catalysts</t>
  </si>
  <si>
    <t>Self Health Network</t>
  </si>
  <si>
    <t>Self Spark</t>
  </si>
  <si>
    <t>Selvera</t>
  </si>
  <si>
    <t>Senior Whole Health</t>
  </si>
  <si>
    <t>Seniorlink</t>
  </si>
  <si>
    <t>Sense Health</t>
  </si>
  <si>
    <t>Sensus Healthcare</t>
  </si>
  <si>
    <t>Sentillion</t>
  </si>
  <si>
    <t>Sessions</t>
  </si>
  <si>
    <t>Shadow Health</t>
  </si>
  <si>
    <t>ShanghaiMed Healthcare</t>
  </si>
  <si>
    <t>Sharecare</t>
  </si>
  <si>
    <t>Sherpaa</t>
  </si>
  <si>
    <t>Sicel Technologies</t>
  </si>
  <si>
    <t>Sight Sciences</t>
  </si>
  <si>
    <t>Silverado</t>
  </si>
  <si>
    <t>Silvercare Solutions</t>
  </si>
  <si>
    <t>Simbionix</t>
  </si>
  <si>
    <t>Simple Admit</t>
  </si>
  <si>
    <t>SimpleSaveRx</t>
  </si>
  <si>
    <t>Simplificare</t>
  </si>
  <si>
    <t>Sintact Medical Systems, Inc.</t>
  </si>
  <si>
    <t>Skinfix</t>
  </si>
  <si>
    <t>Skinny Mom</t>
  </si>
  <si>
    <t>SkinVision</t>
  </si>
  <si>
    <t>Skorpios Technologies</t>
  </si>
  <si>
    <t>Skylight Healthcare Systems</t>
  </si>
  <si>
    <t>Smart Monitor</t>
  </si>
  <si>
    <t>SmartPill</t>
  </si>
  <si>
    <t>SMILE</t>
  </si>
  <si>
    <t>Snabboteket</t>
  </si>
  <si>
    <t>SnapHealth</t>
  </si>
  <si>
    <t>Solarte Health</t>
  </si>
  <si>
    <t>PURSUANT HEALTH</t>
  </si>
  <si>
    <t>Solstice Medical</t>
  </si>
  <si>
    <t>SonicSurg Innovations</t>
  </si>
  <si>
    <t>Soothe</t>
  </si>
  <si>
    <t>Sound Surgical Technologies</t>
  </si>
  <si>
    <t>SoundCure</t>
  </si>
  <si>
    <t>South Austin Surgery Center</t>
  </si>
  <si>
    <t>Sparo Labs</t>
  </si>
  <si>
    <t>Revasi</t>
  </si>
  <si>
    <t>Spineology</t>
  </si>
  <si>
    <t>Spruce Health</t>
  </si>
  <si>
    <t>St. Louis Spine Center</t>
  </si>
  <si>
    <t>StemCyte</t>
  </si>
  <si>
    <t>StemSave</t>
  </si>
  <si>
    <t>Sterling Hospice Partners</t>
  </si>
  <si>
    <t>Stir</t>
  </si>
  <si>
    <t>Strategic Health Services</t>
  </si>
  <si>
    <t>Streamline</t>
  </si>
  <si>
    <t>Strong Arm Technologies</t>
  </si>
  <si>
    <t>SUN Behavioral HoldCo</t>
  </si>
  <si>
    <t>Sunn</t>
  </si>
  <si>
    <t>Super Vitamin D</t>
  </si>
  <si>
    <t>Surge Performance Training</t>
  </si>
  <si>
    <t>Surgery Center of Beaufort</t>
  </si>
  <si>
    <t>Surgery Partners</t>
  </si>
  <si>
    <t>Sutro Health</t>
  </si>
  <si>
    <t>Sutter Health</t>
  </si>
  <si>
    <t>Sweatdrops, LLC</t>
  </si>
  <si>
    <t>Swipesense</t>
  </si>
  <si>
    <t>Sympara Medical</t>
  </si>
  <si>
    <t>SynergEyes</t>
  </si>
  <si>
    <t>Syntilla Medical</t>
  </si>
  <si>
    <t>T.H.E. Medical</t>
  </si>
  <si>
    <t>TapGenes</t>
  </si>
  <si>
    <t>Tarsus Medical</t>
  </si>
  <si>
    <t>TechniScan</t>
  </si>
  <si>
    <t>Teladoc</t>
  </si>
  <si>
    <t>Tenex Health</t>
  </si>
  <si>
    <t>Terpenoid Therapeutics</t>
  </si>
  <si>
    <t>Tesaris</t>
  </si>
  <si>
    <t>Texas Health Craig Ranch Surgery Centeranch Surgery Center</t>
  </si>
  <si>
    <t>Therapydia</t>
  </si>
  <si>
    <t>Think-Now</t>
  </si>
  <si>
    <t>Third Age</t>
  </si>
  <si>
    <t>Thistle</t>
  </si>
  <si>
    <t>Lantern</t>
  </si>
  <si>
    <t>Thubrikar Aortic Valve</t>
  </si>
  <si>
    <t>Thyritope Biosciences</t>
  </si>
  <si>
    <t>TO Investor</t>
  </si>
  <si>
    <t>Touchstone Health</t>
  </si>
  <si>
    <t>TransCure bioServices</t>
  </si>
  <si>
    <t>TransEngen</t>
  </si>
  <si>
    <t>Treatment Scores</t>
  </si>
  <si>
    <t>TreVia Digital Health</t>
  </si>
  <si>
    <t>Trig Medical</t>
  </si>
  <si>
    <t>Trovita Health Science</t>
  </si>
  <si>
    <t>TruHearing</t>
  </si>
  <si>
    <t>TSO3</t>
  </si>
  <si>
    <t>TVA Medical</t>
  </si>
  <si>
    <t>Tympany</t>
  </si>
  <si>
    <t>U.S. Nursing Corporation</t>
  </si>
  <si>
    <t>U-Systems</t>
  </si>
  <si>
    <t>Umbie Health</t>
  </si>
  <si>
    <t>United Toxicology</t>
  </si>
  <si>
    <t>Unity Physician Partners</t>
  </si>
  <si>
    <t>Upper Cervical Health Centers</t>
  </si>
  <si>
    <t>UpSpring</t>
  </si>
  <si>
    <t>UrgentRx</t>
  </si>
  <si>
    <t>UroGPO</t>
  </si>
  <si>
    <t>US PREVENTIVE MEDICINE</t>
  </si>
  <si>
    <t>US Toxicology</t>
  </si>
  <si>
    <t>USMD</t>
  </si>
  <si>
    <t>Valcare Medical</t>
  </si>
  <si>
    <t>Valencia Technologies</t>
  </si>
  <si>
    <t>VALIANT HEALTH</t>
  </si>
  <si>
    <t>Vantage Oncology</t>
  </si>
  <si>
    <t>VasSol</t>
  </si>
  <si>
    <t>VendRx</t>
  </si>
  <si>
    <t>Vericare Management</t>
  </si>
  <si>
    <t>Verinata Health</t>
  </si>
  <si>
    <t>Verus Pharmaceuticals</t>
  </si>
  <si>
    <t>Vestagen Technical Textiles</t>
  </si>
  <si>
    <t>Vestiage</t>
  </si>
  <si>
    <t>VGBio</t>
  </si>
  <si>
    <t>Via Novus</t>
  </si>
  <si>
    <t>Vibrado Technologies</t>
  </si>
  <si>
    <t>Vida Health</t>
  </si>
  <si>
    <t>Vista Therapeutics</t>
  </si>
  <si>
    <t>Vitalbox</t>
  </si>
  <si>
    <t>Vitals</t>
  </si>
  <si>
    <t>Vivartes</t>
  </si>
  <si>
    <t>Viverae</t>
  </si>
  <si>
    <t>Vivere Health</t>
  </si>
  <si>
    <t>Vivify Health</t>
  </si>
  <si>
    <t>Volpara Solutions</t>
  </si>
  <si>
    <t>VPHealth</t>
  </si>
  <si>
    <t>Vyteris</t>
  </si>
  <si>
    <t>Warm Health</t>
  </si>
  <si>
    <t>Waterford Mask Systems</t>
  </si>
  <si>
    <t>Waypoint Health Innovations</t>
  </si>
  <si>
    <t>WebMDbook</t>
  </si>
  <si>
    <t>WebPsychology</t>
  </si>
  <si>
    <t>WeHealth</t>
  </si>
  <si>
    <t>Welcare</t>
  </si>
  <si>
    <t>Welkin Health</t>
  </si>
  <si>
    <t>Wellcoin</t>
  </si>
  <si>
    <t>WellFX</t>
  </si>
  <si>
    <t>Wellness Corner</t>
  </si>
  <si>
    <t>Wellness Forever Medicare</t>
  </si>
  <si>
    <t>WellnessFX</t>
  </si>
  <si>
    <t>WellnessLiving Systems Inc.</t>
  </si>
  <si>
    <t>WellNow Urgent Care Holdings</t>
  </si>
  <si>
    <t>Wellsense Technologies</t>
  </si>
  <si>
    <t>Wellsphere</t>
  </si>
  <si>
    <t>Welltheon</t>
  </si>
  <si>
    <t>Welltok</t>
  </si>
  <si>
    <t>WellTrackONE, Corporation</t>
  </si>
  <si>
    <t>West Lakes Surgery Center</t>
  </si>
  <si>
    <t>WHISTLER MEDICAL MARIJUANA</t>
  </si>
  <si>
    <t>WhiteCloud Analytics</t>
  </si>
  <si>
    <t>WhiteGlove Health</t>
  </si>
  <si>
    <t>WinProbe</t>
  </si>
  <si>
    <t>WiredBenefits</t>
  </si>
  <si>
    <t>WIRELESS MEDCARE</t>
  </si>
  <si>
    <t>WiserCare</t>
  </si>
  <si>
    <t>Within3</t>
  </si>
  <si>
    <t>WorkWell Systems</t>
  </si>
  <si>
    <t>Xercise4less</t>
  </si>
  <si>
    <t>Xiangya Group</t>
  </si>
  <si>
    <t>xRAPID</t>
  </si>
  <si>
    <t>Xtelligent Media</t>
  </si>
  <si>
    <t>Xymogen</t>
  </si>
  <si>
    <t>y prime</t>
  </si>
  <si>
    <t>YouBeauty</t>
  </si>
  <si>
    <t>YYoga</t>
  </si>
  <si>
    <t>zahnarztzentrum.ch</t>
  </si>
  <si>
    <t>ZAI Lab</t>
  </si>
  <si>
    <t>ZAINA PHARMA</t>
  </si>
  <si>
    <t>Zamzee - A Welltok Company</t>
  </si>
  <si>
    <t>Zeel</t>
  </si>
  <si>
    <t>Zeno Corporation</t>
  </si>
  <si>
    <t>Zest Health</t>
  </si>
  <si>
    <t>Ziffi</t>
  </si>
  <si>
    <t>Zume Life</t>
  </si>
  <si>
    <t>1-800-PublicRelations, Inc.</t>
  </si>
  <si>
    <t>Ambassador</t>
  </si>
  <si>
    <t>AuthorityLabs</t>
  </si>
  <si>
    <t>BL Healthcare</t>
  </si>
  <si>
    <t>Brick2Click</t>
  </si>
  <si>
    <t>Cinegif</t>
  </si>
  <si>
    <t>Curacity</t>
  </si>
  <si>
    <t>EventSneaker</t>
  </si>
  <si>
    <t>Extole</t>
  </si>
  <si>
    <t>Flowics</t>
  </si>
  <si>
    <t>thephotocloser.com</t>
  </si>
  <si>
    <t>from scratch</t>
  </si>
  <si>
    <t>G5</t>
  </si>
  <si>
    <t>Genwords</t>
  </si>
  <si>
    <t>Gov-Savings</t>
  </si>
  <si>
    <t>Havelide Systems</t>
  </si>
  <si>
    <t>Hublished</t>
  </si>
  <si>
    <t>Jellyvision</t>
  </si>
  <si>
    <t>KnowledgeVision</t>
  </si>
  <si>
    <t>Kulzy</t>
  </si>
  <si>
    <t>Lorious</t>
  </si>
  <si>
    <t>MaPS</t>
  </si>
  <si>
    <t>Modern Message</t>
  </si>
  <si>
    <t>OptAim</t>
  </si>
  <si>
    <t>Poliris</t>
  </si>
  <si>
    <t>Quadrigo</t>
  </si>
  <si>
    <t>QuickoLabs</t>
  </si>
  <si>
    <t>RevSite</t>
  </si>
  <si>
    <t>SelectMinds</t>
  </si>
  <si>
    <t>SiteWit</t>
  </si>
  <si>
    <t>Social Dental</t>
  </si>
  <si>
    <t>SocialMedia305</t>
  </si>
  <si>
    <t>Spruik</t>
  </si>
  <si>
    <t>Targeter App</t>
  </si>
  <si>
    <t>Odendo</t>
  </si>
  <si>
    <t>Tell-a-Pal</t>
  </si>
  <si>
    <t>TellBiRD</t>
  </si>
  <si>
    <t>Thismoment</t>
  </si>
  <si>
    <t>Traackr</t>
  </si>
  <si>
    <t>VideoBurst</t>
  </si>
  <si>
    <t>AdaptiveBlue</t>
  </si>
  <si>
    <t>Adlabs Imagica</t>
  </si>
  <si>
    <t>Alba Communications</t>
  </si>
  <si>
    <t>Amino Communications</t>
  </si>
  <si>
    <t>Animoca Brands Corporation</t>
  </si>
  <si>
    <t>Apaja</t>
  </si>
  <si>
    <t>Apax Group</t>
  </si>
  <si>
    <t>Arts Alliance Media</t>
  </si>
  <si>
    <t>b spot</t>
  </si>
  <si>
    <t>Baobab Planet</t>
  </si>
  <si>
    <t>BCactionMR.com</t>
  </si>
  <si>
    <t>BCKSTGR</t>
  </si>
  <si>
    <t>Beezik</t>
  </si>
  <si>
    <t>Beijing Kylin Net Information Technology</t>
  </si>
  <si>
    <t>Big Bear Entertainment</t>
  </si>
  <si>
    <t>Big Fish</t>
  </si>
  <si>
    <t>Big Stage</t>
  </si>
  <si>
    <t>BlackBamboozStudio</t>
  </si>
  <si>
    <t>Blowtorch</t>
  </si>
  <si>
    <t>BookMyShow</t>
  </si>
  <si>
    <t>Brandiegames</t>
  </si>
  <si>
    <t>Bravo Inns</t>
  </si>
  <si>
    <t>Bubble Gum Interactive</t>
  </si>
  <si>
    <t>BUCKiTDREAM</t>
  </si>
  <si>
    <t>BuzzFeed</t>
  </si>
  <si>
    <t>BuzzVote</t>
  </si>
  <si>
    <t>cacaoTV</t>
  </si>
  <si>
    <t>Caipiaobao</t>
  </si>
  <si>
    <t>Celebvidy</t>
  </si>
  <si>
    <t>Celtx</t>
  </si>
  <si>
    <t>Channel</t>
  </si>
  <si>
    <t>CinemaWell.com</t>
  </si>
  <si>
    <t>Cinemur</t>
  </si>
  <si>
    <t>Clicker</t>
  </si>
  <si>
    <t>Cloudmach</t>
  </si>
  <si>
    <t>Club Scene Network</t>
  </si>
  <si>
    <t>Cocoon Games</t>
  </si>
  <si>
    <t>Comedy World</t>
  </si>
  <si>
    <t>Comeks</t>
  </si>
  <si>
    <t>Compd</t>
  </si>
  <si>
    <t>CR Media</t>
  </si>
  <si>
    <t>Deezer</t>
  </si>
  <si>
    <t>Defiant Games</t>
  </si>
  <si>
    <t>Dexint Games</t>
  </si>
  <si>
    <t>Dextrophobia Rooms</t>
  </si>
  <si>
    <t>Digital Bridges</t>
  </si>
  <si>
    <t>DingIt.tv</t>
  </si>
  <si>
    <t>Directr</t>
  </si>
  <si>
    <t>DJs.com</t>
  </si>
  <si>
    <t>Douban</t>
  </si>
  <si>
    <t>Draftpot</t>
  </si>
  <si>
    <t>Dramatize</t>
  </si>
  <si>
    <t>DreamWorks Animation</t>
  </si>
  <si>
    <t>Droplet Technology</t>
  </si>
  <si>
    <t>Ease Entertainment Services</t>
  </si>
  <si>
    <t>eFlix</t>
  </si>
  <si>
    <t>El Telon</t>
  </si>
  <si>
    <t>eLibs.com</t>
  </si>
  <si>
    <t>Entertainment Cruises International</t>
  </si>
  <si>
    <t>Epoch Entertainment</t>
  </si>
  <si>
    <t>Epunchit</t>
  </si>
  <si>
    <t>Evolver</t>
  </si>
  <si>
    <t>Evomote</t>
  </si>
  <si>
    <t>Facities</t>
  </si>
  <si>
    <t>Fan Media Network</t>
  </si>
  <si>
    <t>Fanattac</t>
  </si>
  <si>
    <t>Fandango</t>
  </si>
  <si>
    <t>Fandor</t>
  </si>
  <si>
    <t>FanFound</t>
  </si>
  <si>
    <t>Fanta-Z Holdings</t>
  </si>
  <si>
    <t>FanZone</t>
  </si>
  <si>
    <t>FAV</t>
  </si>
  <si>
    <t>FilmySphere Entertainment Pvt Ltd</t>
  </si>
  <si>
    <t>Fiteeza</t>
  </si>
  <si>
    <t>fitmob</t>
  </si>
  <si>
    <t>Fix8</t>
  </si>
  <si>
    <t>Flixlab</t>
  </si>
  <si>
    <t>Flixster</t>
  </si>
  <si>
    <t>Flow Studio</t>
  </si>
  <si>
    <t>FuelFilm</t>
  </si>
  <si>
    <t>G plus games</t>
  </si>
  <si>
    <t>Gamblino</t>
  </si>
  <si>
    <t>GameDuell</t>
  </si>
  <si>
    <t>Giga Entertainment Media</t>
  </si>
  <si>
    <t>GigMasters</t>
  </si>
  <si>
    <t>Goldstar Events</t>
  </si>
  <si>
    <t>Goodfilms</t>
  </si>
  <si>
    <t>Guvera</t>
  </si>
  <si>
    <t>Hark</t>
  </si>
  <si>
    <t>Haystack TV</t>
  </si>
  <si>
    <t>HD Fantasy Football</t>
  </si>
  <si>
    <t>Headliner</t>
  </si>
  <si>
    <t>HELLO STAGE</t>
  </si>
  <si>
    <t>Hello Parent</t>
  </si>
  <si>
    <t>Heretic Films</t>
  </si>
  <si>
    <t>HitFix</t>
  </si>
  <si>
    <t>Hoteles y Clubs de Vacaciones SA</t>
  </si>
  <si>
    <t>House of Blues Entertainment</t>
  </si>
  <si>
    <t>Huuuge Games</t>
  </si>
  <si>
    <t>HypePoints</t>
  </si>
  <si>
    <t>iflix</t>
  </si>
  <si>
    <t>Instamour</t>
  </si>
  <si>
    <t>InteraCta</t>
  </si>
  <si>
    <t>Interlude</t>
  </si>
  <si>
    <t>International Sportsbook</t>
  </si>
  <si>
    <t>Interplay Entertainment</t>
  </si>
  <si>
    <t>iPG Maxx Entertainment India (P) Ltd</t>
  </si>
  <si>
    <t>iROKO Partners</t>
  </si>
  <si>
    <t>Iron Gaming</t>
  </si>
  <si>
    <t>Jackpot Rising</t>
  </si>
  <si>
    <t>JAMR Labs</t>
  </si>
  <si>
    <t>Joyhound</t>
  </si>
  <si>
    <t>Jukedeck</t>
  </si>
  <si>
    <t>Kandu</t>
  </si>
  <si>
    <t>Katalyst Network</t>
  </si>
  <si>
    <t>kibow</t>
  </si>
  <si>
    <t>Kloneworld</t>
  </si>
  <si>
    <t>Like a Boss Games</t>
  </si>
  <si>
    <t>Latina Media Ventures LLC</t>
  </si>
  <si>
    <t>Legend Films</t>
  </si>
  <si>
    <t>Legendary Entertainment</t>
  </si>
  <si>
    <t>LemonQuest</t>
  </si>
  <si>
    <t>LeTV</t>
  </si>
  <si>
    <t>Lingospot, Inc.</t>
  </si>
  <si>
    <t>LIVAMP</t>
  </si>
  <si>
    <t>LiveHive Systems</t>
  </si>
  <si>
    <t>Loud Games</t>
  </si>
  <si>
    <t>Magic Rock Entertainment</t>
  </si>
  <si>
    <t>MakeMusic, Inc.</t>
  </si>
  <si>
    <t>maniaTV</t>
  </si>
  <si>
    <t>MediaHound</t>
  </si>
  <si>
    <t>Mediarex Sports &amp; Entertainment</t>
  </si>
  <si>
    <t>Metacafe</t>
  </si>
  <si>
    <t>Meteor Entertainment</t>
  </si>
  <si>
    <t>Mimesis Republic</t>
  </si>
  <si>
    <t>Mini World Lyon</t>
  </si>
  <si>
    <t>Miso</t>
  </si>
  <si>
    <t>Mixgar</t>
  </si>
  <si>
    <t>Mixify</t>
  </si>
  <si>
    <t>MoviePass</t>
  </si>
  <si>
    <t>Moviepilot</t>
  </si>
  <si>
    <t>Movio</t>
  </si>
  <si>
    <t>Movli</t>
  </si>
  <si>
    <t>MUBI</t>
  </si>
  <si>
    <t>Musiwave</t>
  </si>
  <si>
    <t>Netherfire Entertainment</t>
  </si>
  <si>
    <t>Next Games</t>
  </si>
  <si>
    <t>Note</t>
  </si>
  <si>
    <t>NPIE Games</t>
  </si>
  <si>
    <t>Nuday Games</t>
  </si>
  <si>
    <t>O2 Games</t>
  </si>
  <si>
    <t>Optical Entertainment Network</t>
  </si>
  <si>
    <t>OurVinyl</t>
  </si>
  <si>
    <t>Outnix</t>
  </si>
  <si>
    <t>Oviceversa</t>
  </si>
  <si>
    <t>papatv.cn</t>
  </si>
  <si>
    <t>PermissionTV</t>
  </si>
  <si>
    <t>PhoneBites</t>
  </si>
  <si>
    <t>Pinnatta</t>
  </si>
  <si>
    <t>Play2Shop.com</t>
  </si>
  <si>
    <t>Playtika</t>
  </si>
  <si>
    <t>Playto</t>
  </si>
  <si>
    <t>Plink Entertainment, Inc.</t>
  </si>
  <si>
    <t>Pluto TV</t>
  </si>
  <si>
    <t>POLYGLOTS, Inc.</t>
  </si>
  <si>
    <t>Poptop Entertainment Booking Platform</t>
  </si>
  <si>
    <t>PortalPlayer</t>
  </si>
  <si>
    <t>POWWOW</t>
  </si>
  <si>
    <t>PressPlay</t>
  </si>
  <si>
    <t>CINEPASS</t>
  </si>
  <si>
    <t>Quios.com</t>
  </si>
  <si>
    <t>RageTank</t>
  </si>
  <si>
    <t>Render Pictures Entertainment</t>
  </si>
  <si>
    <t>Retora Black</t>
  </si>
  <si>
    <t>Rikai Games</t>
  </si>
  <si>
    <t>Robodrom</t>
  </si>
  <si>
    <t>Rock Control</t>
  </si>
  <si>
    <t>Rolltech</t>
  </si>
  <si>
    <t>Rormix</t>
  </si>
  <si>
    <t>Royal Wins</t>
  </si>
  <si>
    <t>Screenz</t>
  </si>
  <si>
    <t>Scripped</t>
  </si>
  <si>
    <t>Seamless Toy Company</t>
  </si>
  <si>
    <t>Seven Islands Holding Company Inc.</t>
  </si>
  <si>
    <t>Sevenpop</t>
  </si>
  <si>
    <t>Sifteo</t>
  </si>
  <si>
    <t>Small Giant Games</t>
  </si>
  <si>
    <t>SoccerFreakz</t>
  </si>
  <si>
    <t>SocialSamba</t>
  </si>
  <si>
    <t>Soonjeong Game</t>
  </si>
  <si>
    <t>Soundstache</t>
  </si>
  <si>
    <t>Spectator Sports, Inc.</t>
  </si>
  <si>
    <t>SpinGo</t>
  </si>
  <si>
    <t>Spoke</t>
  </si>
  <si>
    <t>Spoleader</t>
  </si>
  <si>
    <t>SportsBeep</t>
  </si>
  <si>
    <t>SportsBUZZ</t>
  </si>
  <si>
    <t>Stitcher</t>
  </si>
  <si>
    <t>StoryToys</t>
  </si>
  <si>
    <t>restorgenex corp</t>
  </si>
  <si>
    <t>Studio Systems</t>
  </si>
  <si>
    <t>Sweigh</t>
  </si>
  <si>
    <t>Switch2Health</t>
  </si>
  <si>
    <t>Table8</t>
  </si>
  <si>
    <t>Tablelist Inc</t>
  </si>
  <si>
    <t>Talasim</t>
  </si>
  <si>
    <t>Tap Tap LLC</t>
  </si>
  <si>
    <t>TattooHunter Musical Project</t>
  </si>
  <si>
    <t>Tenfingers</t>
  </si>
  <si>
    <t>That{img}</t>
  </si>
  <si>
    <t>The Game Creators</t>
  </si>
  <si>
    <t>The Virtual Reality Company</t>
  </si>
  <si>
    <t>TheTake</t>
  </si>
  <si>
    <t>This Game Studio</t>
  </si>
  <si>
    <t>Thomson</t>
  </si>
  <si>
    <t>Toonbox</t>
  </si>
  <si>
    <t>Trailburning</t>
  </si>
  <si>
    <t>TSG Entertainment</t>
  </si>
  <si>
    <t>Tushky</t>
  </si>
  <si>
    <t>Tweegee</t>
  </si>
  <si>
    <t>uromovie</t>
  </si>
  <si>
    <t>VC Mobile Entertainment Inc.</t>
  </si>
  <si>
    <t>Venetica</t>
  </si>
  <si>
    <t>VGTel</t>
  </si>
  <si>
    <t>Viigo</t>
  </si>
  <si>
    <t>Village Roadshow Entertainment Group</t>
  </si>
  <si>
    <t>Vogo Sport</t>
  </si>
  <si>
    <t>Vuevent Inc.</t>
  </si>
  <si>
    <t>#waywire</t>
  </si>
  <si>
    <t>WeeWorld</t>
  </si>
  <si>
    <t>WePiao</t>
  </si>
  <si>
    <t>Whistle Sports</t>
  </si>
  <si>
    <t>Women.com</t>
  </si>
  <si>
    <t>WorldWinner</t>
  </si>
  <si>
    <t>Wovo</t>
  </si>
  <si>
    <t>YeHive</t>
  </si>
  <si>
    <t>YG Entertainment</t>
  </si>
  <si>
    <t>Yogrt</t>
  </si>
  <si>
    <t>YouTube</t>
  </si>
  <si>
    <t>YPlan</t>
  </si>
  <si>
    <t>ZAPITANO</t>
  </si>
  <si>
    <t>ZappChoice</t>
  </si>
  <si>
    <t>Zeemi.tv</t>
  </si>
  <si>
    <t>Zoobe</t>
  </si>
  <si>
    <t>Zova</t>
  </si>
  <si>
    <t>10 Minutes With</t>
  </si>
  <si>
    <t>100e.com</t>
  </si>
  <si>
    <t>17zuoye</t>
  </si>
  <si>
    <t>51Talk</t>
  </si>
  <si>
    <t>5min Media</t>
  </si>
  <si>
    <t>Abroad101</t>
  </si>
  <si>
    <t>Absolutely Training</t>
  </si>
  <si>
    <t>Academy123</t>
  </si>
  <si>
    <t>Aceable</t>
  </si>
  <si>
    <t>Actively Learn</t>
  </si>
  <si>
    <t>ActivityHero</t>
  </si>
  <si>
    <t>Adelja Learning</t>
  </si>
  <si>
    <t>Adventure to Fitness</t>
  </si>
  <si>
    <t>AET Hosting Solutions</t>
  </si>
  <si>
    <t>Afrimarket</t>
  </si>
  <si>
    <t>AgentPiggy</t>
  </si>
  <si>
    <t>Agnitus</t>
  </si>
  <si>
    <t>Ailola</t>
  </si>
  <si>
    <t>Akdemia</t>
  </si>
  <si>
    <t>Albert.io</t>
  </si>
  <si>
    <t>Alchemist Accelerator</t>
  </si>
  <si>
    <t>All Campus</t>
  </si>
  <si>
    <t>Allcancode</t>
  </si>
  <si>
    <t>Allovue</t>
  </si>
  <si>
    <t>ALOSKO</t>
  </si>
  <si>
    <t>Altierre</t>
  </si>
  <si>
    <t>AltSchool</t>
  </si>
  <si>
    <t>Always Prepped</t>
  </si>
  <si>
    <t>American Prison Data Systems</t>
  </si>
  <si>
    <t>AmeriTech College</t>
  </si>
  <si>
    <t>Aoi.Co</t>
  </si>
  <si>
    <t>Apangea Learning</t>
  </si>
  <si>
    <t>Apex Learning</t>
  </si>
  <si>
    <t>Apple Seeds</t>
  </si>
  <si>
    <t>Applect Learning Systems Pvt. Ltd.</t>
  </si>
  <si>
    <t>Apptegy</t>
  </si>
  <si>
    <t>Aprendum</t>
  </si>
  <si>
    <t>Aristotle Circle</t>
  </si>
  <si>
    <t>Athlete Builder</t>
  </si>
  <si>
    <t>Aula 7</t>
  </si>
  <si>
    <t>Avanse Financial Services</t>
  </si>
  <si>
    <t>Baby World Language</t>
  </si>
  <si>
    <t>BabyBus</t>
  </si>
  <si>
    <t>Babycare</t>
  </si>
  <si>
    <t>Backyard Brains</t>
  </si>
  <si>
    <t>barter.li</t>
  </si>
  <si>
    <t>BCN SCHOOL</t>
  </si>
  <si>
    <t>Bee Resilient</t>
  </si>
  <si>
    <t>Xuehuile</t>
  </si>
  <si>
    <t>Benkyo Player</t>
  </si>
  <si>
    <t>Best Learning English</t>
  </si>
  <si>
    <t>Beststudy</t>
  </si>
  <si>
    <t>Better</t>
  </si>
  <si>
    <t>bettermarks</t>
  </si>
  <si>
    <t>Biomedica Management</t>
  </si>
  <si>
    <t>Bitcast</t>
  </si>
  <si>
    <t>Blended</t>
  </si>
  <si>
    <t>BlikBook</t>
  </si>
  <si>
    <t>BlindSense</t>
  </si>
  <si>
    <t>BloomBoard</t>
  </si>
  <si>
    <t>Bomberbot</t>
  </si>
  <si>
    <t>BookBag</t>
  </si>
  <si>
    <t>Boundless</t>
  </si>
  <si>
    <t>Peak</t>
  </si>
  <si>
    <t>BrainMass</t>
  </si>
  <si>
    <t>Brainscape</t>
  </si>
  <si>
    <t>Brainwave Education</t>
  </si>
  <si>
    <t>Brightstorm</t>
  </si>
  <si>
    <t>Broccol-e-games</t>
  </si>
  <si>
    <t>Bulb</t>
  </si>
  <si>
    <t>C8 Sciences</t>
  </si>
  <si>
    <t>Callystro</t>
  </si>
  <si>
    <t>Campus Quad</t>
  </si>
  <si>
    <t>CBTec Oy</t>
  </si>
  <si>
    <t>CEDU</t>
  </si>
  <si>
    <t>CEON Solutions Pvt</t>
  </si>
  <si>
    <t>Certalia</t>
  </si>
  <si>
    <t>Certica Solutions</t>
  </si>
  <si>
    <t>Chalk.com</t>
  </si>
  <si>
    <t>Change Collective</t>
  </si>
  <si>
    <t>Change Healthcare</t>
  </si>
  <si>
    <t>ChaseFuture</t>
  </si>
  <si>
    <t>Chromatik</t>
  </si>
  <si>
    <t>Circle 1 Network</t>
  </si>
  <si>
    <t>Citelighter</t>
  </si>
  <si>
    <t>Cladoop</t>
  </si>
  <si>
    <t>Class Messenger</t>
  </si>
  <si>
    <t>Classkick</t>
  </si>
  <si>
    <t>Clever Goats Media</t>
  </si>
  <si>
    <t>Click and Study</t>
  </si>
  <si>
    <t>ClickN KIDS</t>
  </si>
  <si>
    <t>Cloudary</t>
  </si>
  <si>
    <t>Codarica</t>
  </si>
  <si>
    <t>Code Kingdoms</t>
  </si>
  <si>
    <t>CodeCombat</t>
  </si>
  <si>
    <t>CodeFights</t>
  </si>
  <si>
    <t>CodeHS</t>
  </si>
  <si>
    <t>Codesters</t>
  </si>
  <si>
    <t>CoFund360</t>
  </si>
  <si>
    <t>Collabco</t>
  </si>
  <si>
    <t>College Book Renter</t>
  </si>
  <si>
    <t>Calolo</t>
  </si>
  <si>
    <t>CollegeClub.com</t>
  </si>
  <si>
    <t>CollegeFrog</t>
  </si>
  <si>
    <t>CollegeMapper</t>
  </si>
  <si>
    <t>Comfyware</t>
  </si>
  <si>
    <t>PREPit</t>
  </si>
  <si>
    <t>Comprendio</t>
  </si>
  <si>
    <t>CoolJunk</t>
  </si>
  <si>
    <t>Copley Retention Systems</t>
  </si>
  <si>
    <t>Core Learning Exchange (core-lx.com)</t>
  </si>
  <si>
    <t>Coursmos</t>
  </si>
  <si>
    <t>CreativeLive</t>
  </si>
  <si>
    <t>Crescerance</t>
  </si>
  <si>
    <t>Ctedras Libres</t>
  </si>
  <si>
    <t>Curriculet</t>
  </si>
  <si>
    <t>Cursa.me</t>
  </si>
  <si>
    <t>Cursogram</t>
  </si>
  <si>
    <t>Cybrary</t>
  </si>
  <si>
    <t>CypherWorX</t>
  </si>
  <si>
    <t>Daily Bits Of</t>
  </si>
  <si>
    <t>Daishu.com</t>
  </si>
  <si>
    <t>Damien Memorial School</t>
  </si>
  <si>
    <t>Dctio</t>
  </si>
  <si>
    <t>DecisionDesk</t>
  </si>
  <si>
    <t>Degreed</t>
  </si>
  <si>
    <t>Demibooks</t>
  </si>
  <si>
    <t>Descomplica</t>
  </si>
  <si>
    <t>Desmos</t>
  </si>
  <si>
    <t>Dexmo</t>
  </si>
  <si>
    <t>Digital Assess</t>
  </si>
  <si>
    <t>Dinantia</t>
  </si>
  <si>
    <t>DIY</t>
  </si>
  <si>
    <t>DIY Genius</t>
  </si>
  <si>
    <t>Dnevnik</t>
  </si>
  <si>
    <t>Dreamitize</t>
  </si>
  <si>
    <t>Drillster</t>
  </si>
  <si>
    <t>DTU CORP</t>
  </si>
  <si>
    <t>Duke University</t>
  </si>
  <si>
    <t>Eachbaby</t>
  </si>
  <si>
    <t>EadBox</t>
  </si>
  <si>
    <t>Eazl</t>
  </si>
  <si>
    <t>EdCourage</t>
  </si>
  <si>
    <t>Edevate</t>
  </si>
  <si>
    <t>EdFox</t>
  </si>
  <si>
    <t>Edkimo</t>
  </si>
  <si>
    <t>Edoome</t>
  </si>
  <si>
    <t>Edrolo</t>
  </si>
  <si>
    <t>Bookity</t>
  </si>
  <si>
    <t>Prozo.com</t>
  </si>
  <si>
    <t>Education.com</t>
  </si>
  <si>
    <t>Education Modified</t>
  </si>
  <si>
    <t>eduClipper</t>
  </si>
  <si>
    <t>Educreations</t>
  </si>
  <si>
    <t>eduFire</t>
  </si>
  <si>
    <t>EduKart</t>
  </si>
  <si>
    <t>Eduquia</t>
  </si>
  <si>
    <t>Edurio</t>
  </si>
  <si>
    <t>EDUS</t>
  </si>
  <si>
    <t>Edustation.me</t>
  </si>
  <si>
    <t>Edventory</t>
  </si>
  <si>
    <t>Edvivo</t>
  </si>
  <si>
    <t>eFaqt</t>
  </si>
  <si>
    <t>Element K</t>
  </si>
  <si>
    <t>Elephant.is</t>
  </si>
  <si>
    <t>Elite Education Media Group</t>
  </si>
  <si>
    <t>Ellevate Network</t>
  </si>
  <si>
    <t>Ellumia</t>
  </si>
  <si>
    <t>Embibe</t>
  </si>
  <si>
    <t>Emory University</t>
  </si>
  <si>
    <t>Empiribox</t>
  </si>
  <si>
    <t>English Helper</t>
  </si>
  <si>
    <t>Epignosis</t>
  </si>
  <si>
    <t>Captual</t>
  </si>
  <si>
    <t>Erudite Science</t>
  </si>
  <si>
    <t>Essay Mama</t>
  </si>
  <si>
    <t>eTutor</t>
  </si>
  <si>
    <t>EvoBooks</t>
  </si>
  <si>
    <t>ExecOnline</t>
  </si>
  <si>
    <t>Exo Labs</t>
  </si>
  <si>
    <t>Experifun</t>
  </si>
  <si>
    <t>Expert TA</t>
  </si>
  <si>
    <t>Familink</t>
  </si>
  <si>
    <t>Fear Hunters</t>
  </si>
  <si>
    <t>Feedback</t>
  </si>
  <si>
    <t>Preply.com</t>
  </si>
  <si>
    <t>FindThatCourse</t>
  </si>
  <si>
    <t>Fingerprint</t>
  </si>
  <si>
    <t>Luvo (formerly Flashnotes)</t>
  </si>
  <si>
    <t>Flatiron School</t>
  </si>
  <si>
    <t>Fleex</t>
  </si>
  <si>
    <t>flipClass</t>
  </si>
  <si>
    <t>Flooved</t>
  </si>
  <si>
    <t>Floqq</t>
  </si>
  <si>
    <t>Fora</t>
  </si>
  <si>
    <t>Forsyth Technical Community College</t>
  </si>
  <si>
    <t>Foundations in Learning</t>
  </si>
  <si>
    <t>FoxyP2</t>
  </si>
  <si>
    <t>FreeLibrary</t>
  </si>
  <si>
    <t>Frugoton</t>
  </si>
  <si>
    <t>Full Measure Education</t>
  </si>
  <si>
    <t>Fullbridge</t>
  </si>
  <si>
    <t>Funda</t>
  </si>
  <si>
    <t>Fuse Universal</t>
  </si>
  <si>
    <t>Geenio</t>
  </si>
  <si>
    <t>GenNext Media</t>
  </si>
  <si>
    <t>GeoLearning</t>
  </si>
  <si>
    <t>Georama</t>
  </si>
  <si>
    <t>get2play</t>
  </si>
  <si>
    <t>GINKGOTREE</t>
  </si>
  <si>
    <t>Glickon</t>
  </si>
  <si>
    <t>Glints</t>
  </si>
  <si>
    <t>globalscholar.com</t>
  </si>
  <si>
    <t>Go Vocab</t>
  </si>
  <si>
    <t>Graduateland</t>
  </si>
  <si>
    <t>Great Parents Academy</t>
  </si>
  <si>
    <t>GreenNote</t>
  </si>
  <si>
    <t>Griti</t>
  </si>
  <si>
    <t>Guanya Education Group</t>
  </si>
  <si>
    <t>Guroo</t>
  </si>
  <si>
    <t>Hacker School</t>
  </si>
  <si>
    <t>Hackmania</t>
  </si>
  <si>
    <t>Haeyoom Media</t>
  </si>
  <si>
    <t>HappyFactory</t>
  </si>
  <si>
    <t>Helios Digital Learning</t>
  </si>
  <si>
    <t>HESIODO</t>
  </si>
  <si>
    <t>Hezmedia Interactive</t>
  </si>
  <si>
    <t>HiFiKids Corp</t>
  </si>
  <si>
    <t>Higher Admission</t>
  </si>
  <si>
    <t>HigherNext</t>
  </si>
  <si>
    <t>Highlighter</t>
  </si>
  <si>
    <t>Hippocampus Learning Centres</t>
  </si>
  <si>
    <t>eduplanet KK</t>
  </si>
  <si>
    <t>Homuork</t>
  </si>
  <si>
    <t>HundredApples</t>
  </si>
  <si>
    <t>iamcompany</t>
  </si>
  <si>
    <t>IBeiFeng</t>
  </si>
  <si>
    <t>iKnowl</t>
  </si>
  <si>
    <t>Iamcompany</t>
  </si>
  <si>
    <t>Imedex Holdco</t>
  </si>
  <si>
    <t>Immersed Games</t>
  </si>
  <si>
    <t>Impartus Innovations</t>
  </si>
  <si>
    <t>INBEP</t>
  </si>
  <si>
    <t>Informed Trades</t>
  </si>
  <si>
    <t>Innobuddy</t>
  </si>
  <si>
    <t>InsideTrack</t>
  </si>
  <si>
    <t>InstaEDU</t>
  </si>
  <si>
    <t>Instagrad</t>
  </si>
  <si>
    <t>Intern Latin America</t>
  </si>
  <si>
    <t>FarFaria</t>
  </si>
  <si>
    <t>iNurture</t>
  </si>
  <si>
    <t>iProf Learning Solutions</t>
  </si>
  <si>
    <t>iSchool Campus</t>
  </si>
  <si>
    <t>Isis Parenting</t>
  </si>
  <si>
    <t>iSTAR</t>
  </si>
  <si>
    <t>ITao</t>
  </si>
  <si>
    <t>iversity</t>
  </si>
  <si>
    <t>Jellynote</t>
  </si>
  <si>
    <t>Jericho Ventures</t>
  </si>
  <si>
    <t>JollyDeck</t>
  </si>
  <si>
    <t>Joy Street</t>
  </si>
  <si>
    <t>Junyo</t>
  </si>
  <si>
    <t>K12</t>
  </si>
  <si>
    <t>Kaizena</t>
  </si>
  <si>
    <t>Kaola100</t>
  </si>
  <si>
    <t>Karadi Path</t>
  </si>
  <si>
    <t>Kartable</t>
  </si>
  <si>
    <t>Ketsu</t>
  </si>
  <si>
    <t>Keystone Insights, Inc.</t>
  </si>
  <si>
    <t>Kickboard</t>
  </si>
  <si>
    <t>KidAdmit</t>
  </si>
  <si>
    <t>KidBook</t>
  </si>
  <si>
    <t>Kimeltu</t>
  </si>
  <si>
    <t>Kinematics</t>
  </si>
  <si>
    <t>Kinems Learning Games</t>
  </si>
  <si>
    <t>Kleeto</t>
  </si>
  <si>
    <t>KleverKid</t>
  </si>
  <si>
    <t>Knod</t>
  </si>
  <si>
    <t>Knoitall</t>
  </si>
  <si>
    <t>Knowledgestreem</t>
  </si>
  <si>
    <t>Kokoroe</t>
  </si>
  <si>
    <t>Koofers</t>
  </si>
  <si>
    <t>Koru</t>
  </si>
  <si>
    <t>KTS Global</t>
  </si>
  <si>
    <t>Kudo</t>
  </si>
  <si>
    <t>Labicom</t>
  </si>
  <si>
    <t>LangoLab</t>
  </si>
  <si>
    <t>Language Zen</t>
  </si>
  <si>
    <t>Late Nite Labs</t>
  </si>
  <si>
    <t>Latimer Education</t>
  </si>
  <si>
    <t>Lean Train</t>
  </si>
  <si>
    <t>Learn It Systems</t>
  </si>
  <si>
    <t>Learndot</t>
  </si>
  <si>
    <t>Learned By Me</t>
  </si>
  <si>
    <t>LearnStreet</t>
  </si>
  <si>
    <t>Lecturio</t>
  </si>
  <si>
    <t>Lessons Only</t>
  </si>
  <si>
    <t>Lessonwriter</t>
  </si>
  <si>
    <t>Lexim</t>
  </si>
  <si>
    <t>License Buddy</t>
  </si>
  <si>
    <t>LifeCareSim</t>
  </si>
  <si>
    <t>Lightspan Inc.</t>
  </si>
  <si>
    <t>Lincor Solutions</t>
  </si>
  <si>
    <t>Lingo Jingo, Inc.</t>
  </si>
  <si>
    <t>LingoLive</t>
  </si>
  <si>
    <t>LIQVID</t>
  </si>
  <si>
    <t>Listen Current</t>
  </si>
  <si>
    <t>Listen Edition</t>
  </si>
  <si>
    <t>Little Pim</t>
  </si>
  <si>
    <t>littleBits Electronics</t>
  </si>
  <si>
    <t>Livemocha</t>
  </si>
  <si>
    <t>LiveTop</t>
  </si>
  <si>
    <t>Loogla</t>
  </si>
  <si>
    <t>Lore</t>
  </si>
  <si>
    <t>Lovelogica</t>
  </si>
  <si>
    <t>Lumen Learning</t>
  </si>
  <si>
    <t>Magicblox</t>
  </si>
  <si>
    <t>Maharana Infrastructure and Professional Services Private Limited (MIPS)</t>
  </si>
  <si>
    <t>Mamina Shkola</t>
  </si>
  <si>
    <t>Maplebear</t>
  </si>
  <si>
    <t>MasteryConnect</t>
  </si>
  <si>
    <t>MathZee</t>
  </si>
  <si>
    <t>Matific</t>
  </si>
  <si>
    <t>Maximum Balance Foundation</t>
  </si>
  <si>
    <t>McGraw-Hill Education</t>
  </si>
  <si>
    <t>Medallion Learning</t>
  </si>
  <si>
    <t>MediaPro</t>
  </si>
  <si>
    <t>Medikidz</t>
  </si>
  <si>
    <t>Meducation</t>
  </si>
  <si>
    <t>meetnlearn</t>
  </si>
  <si>
    <t>Meludia</t>
  </si>
  <si>
    <t>Memorado</t>
  </si>
  <si>
    <t>Mentor Me</t>
  </si>
  <si>
    <t>MentorDOTMe</t>
  </si>
  <si>
    <t>meritnation.com</t>
  </si>
  <si>
    <t>Meu Filho Inventor</t>
  </si>
  <si>
    <t>Mimir</t>
  </si>
  <si>
    <t>MindEdge</t>
  </si>
  <si>
    <t>MIT CSHub</t>
  </si>
  <si>
    <t>MockBank</t>
  </si>
  <si>
    <t>Modern Guild</t>
  </si>
  <si>
    <t>Modular Robotics</t>
  </si>
  <si>
    <t>Momo Networks</t>
  </si>
  <si>
    <t>Moneythink</t>
  </si>
  <si>
    <t>Montessorium</t>
  </si>
  <si>
    <t>Moodlerooms</t>
  </si>
  <si>
    <t>Mozaik Media</t>
  </si>
  <si>
    <t>Multistory Learning</t>
  </si>
  <si>
    <t>My Study Rewards</t>
  </si>
  <si>
    <t>MyAGENT</t>
  </si>
  <si>
    <t>MyChild</t>
  </si>
  <si>
    <t>edulio</t>
  </si>
  <si>
    <t>MyFit</t>
  </si>
  <si>
    <t>MyGardenSchool</t>
  </si>
  <si>
    <t>Myngle</t>
  </si>
  <si>
    <t>Mystery Science</t>
  </si>
  <si>
    <t>Nafham</t>
  </si>
  <si>
    <t>Naiku</t>
  </si>
  <si>
    <t>Nauchime.org</t>
  </si>
  <si>
    <t>Neo Quotient</t>
  </si>
  <si>
    <t>NetDragon Education</t>
  </si>
  <si>
    <t>New Dynamic Education Group</t>
  </si>
  <si>
    <t>New Media Education Ltd</t>
  </si>
  <si>
    <t>NeWorld Education Group</t>
  </si>
  <si>
    <t>Night Zookeeper</t>
  </si>
  <si>
    <t>NoRedInk</t>
  </si>
  <si>
    <t>Nous Global Markets</t>
  </si>
  <si>
    <t>Nulu</t>
  </si>
  <si>
    <t>NuSkool</t>
  </si>
  <si>
    <t>OceanBrowser</t>
  </si>
  <si>
    <t>Oilproject</t>
  </si>
  <si>
    <t>Ojoo</t>
  </si>
  <si>
    <t>Omnisoft Services</t>
  </si>
  <si>
    <t>On-the-Go Academy</t>
  </si>
  <si>
    <t>onkea</t>
  </si>
  <si>
    <t>Tablo</t>
  </si>
  <si>
    <t>OpenCurriculum</t>
  </si>
  <si>
    <t>OpenEd</t>
  </si>
  <si>
    <t>OpenStudy</t>
  </si>
  <si>
    <t>Oriental Cambridge Education Group</t>
  </si>
  <si>
    <t>Owlr</t>
  </si>
  <si>
    <t>ParentPaperwork</t>
  </si>
  <si>
    <t>Pear Deck</t>
  </si>
  <si>
    <t>Peers App</t>
  </si>
  <si>
    <t>Perfect Memory</t>
  </si>
  <si>
    <t>Physician Software Systems</t>
  </si>
  <si>
    <t>Piazza</t>
  </si>
  <si>
    <t>Pickatale</t>
  </si>
  <si>
    <t>PixelSteam</t>
  </si>
  <si>
    <t>Plancess Edu Solutions Pvt Ltd</t>
  </si>
  <si>
    <t>PlanetHS</t>
  </si>
  <si>
    <t>Platform Learning</t>
  </si>
  <si>
    <t>Platzi</t>
  </si>
  <si>
    <t>Plexx</t>
  </si>
  <si>
    <t>Podotree</t>
  </si>
  <si>
    <t>Poliglota</t>
  </si>
  <si>
    <t>Portal Profes</t>
  </si>
  <si>
    <t>PowerSicel</t>
  </si>
  <si>
    <t>PrepFlash</t>
  </si>
  <si>
    <t>Prepmatic</t>
  </si>
  <si>
    <t>PresenceLearning</t>
  </si>
  <si>
    <t>Press4Kids</t>
  </si>
  <si>
    <t>ProcureNetworks</t>
  </si>
  <si>
    <t>Prodigy Game</t>
  </si>
  <si>
    <t>Professores de Planto</t>
  </si>
  <si>
    <t>ProfStream</t>
  </si>
  <si>
    <t>Earnsy</t>
  </si>
  <si>
    <t>Proversity</t>
  </si>
  <si>
    <t>PublicBeta</t>
  </si>
  <si>
    <t>QED | EVEREST EDUSYS AND SOLUTIONS</t>
  </si>
  <si>
    <t>Qranio</t>
  </si>
  <si>
    <t>Quad Learning</t>
  </si>
  <si>
    <t>Kabongo</t>
  </si>
  <si>
    <t>Quedify</t>
  </si>
  <si>
    <t>Questia Media</t>
  </si>
  <si>
    <t>Quill</t>
  </si>
  <si>
    <t>Quisic</t>
  </si>
  <si>
    <t>RainbowMe</t>
  </si>
  <si>
    <t>Raise Labs, Inc.</t>
  </si>
  <si>
    <t>Rapidlea</t>
  </si>
  <si>
    <t>Rarus Innovations</t>
  </si>
  <si>
    <t>Rayku</t>
  </si>
  <si>
    <t>Razmir</t>
  </si>
  <si>
    <t>RCKTSHP</t>
  </si>
  <si>
    <t>readeo</t>
  </si>
  <si>
    <t>Reading Trails</t>
  </si>
  <si>
    <t>ReadWorks</t>
  </si>
  <si>
    <t>Recurrence</t>
  </si>
  <si>
    <t>Red Pigeon Interactive LLC</t>
  </si>
  <si>
    <t>RediLearning</t>
  </si>
  <si>
    <t>Renaissance Learning</t>
  </si>
  <si>
    <t>ReSchedule</t>
  </si>
  <si>
    <t>ResearchWe</t>
  </si>
  <si>
    <t>Retention Education</t>
  </si>
  <si>
    <t>Rivendell Education Company</t>
  </si>
  <si>
    <t>RoboEd</t>
  </si>
  <si>
    <t>'Rock' Your Paper</t>
  </si>
  <si>
    <t>Rocketship Education</t>
  </si>
  <si>
    <t>Rockit Online</t>
  </si>
  <si>
    <t>rSmart</t>
  </si>
  <si>
    <t>Rukuku</t>
  </si>
  <si>
    <t xml:space="preserve">Rwaq </t>
  </si>
  <si>
    <t>S.Chand &amp; Company</t>
  </si>
  <si>
    <t>Saber Hacer</t>
  </si>
  <si>
    <t>sageCrowd</t>
  </si>
  <si>
    <t>Saint Louis University</t>
  </si>
  <si>
    <t>Savvy.is</t>
  </si>
  <si>
    <t>Savvybear</t>
  </si>
  <si>
    <t>Scholly</t>
  </si>
  <si>
    <t>Scholrly</t>
  </si>
  <si>
    <t>Schoo</t>
  </si>
  <si>
    <t>School Admissions</t>
  </si>
  <si>
    <t>School Places</t>
  </si>
  <si>
    <t>SchoolChapters</t>
  </si>
  <si>
    <t>SchoolFeed</t>
  </si>
  <si>
    <t>Schoolflow</t>
  </si>
  <si>
    <t>Schoolnet</t>
  </si>
  <si>
    <t>Schoology</t>
  </si>
  <si>
    <t>Schoolwires</t>
  </si>
  <si>
    <t>Schoooools.com</t>
  </si>
  <si>
    <t>Science Gallery</t>
  </si>
  <si>
    <t>Sciences-U</t>
  </si>
  <si>
    <t>sCoolTV</t>
  </si>
  <si>
    <t>Scoot &amp; Doodle</t>
  </si>
  <si>
    <t>ScootPad Corporation</t>
  </si>
  <si>
    <t>Screenmailer</t>
  </si>
  <si>
    <t>Serebra Learning</t>
  </si>
  <si>
    <t>Shadow Puppet</t>
  </si>
  <si>
    <t>ShareNotes.com</t>
  </si>
  <si>
    <t>Shift Network</t>
  </si>
  <si>
    <t>Shijiebang</t>
  </si>
  <si>
    <t>Shock Treatment Management</t>
  </si>
  <si>
    <t>Showbie</t>
  </si>
  <si>
    <t>ShowMe</t>
  </si>
  <si>
    <t>SiGHT ViSiT</t>
  </si>
  <si>
    <t>Silverback Learning Solutions</t>
  </si>
  <si>
    <t>SimpleTuition</t>
  </si>
  <si>
    <t>Singspiel</t>
  </si>
  <si>
    <t>SIPX</t>
  </si>
  <si>
    <t>Skill-Life</t>
  </si>
  <si>
    <t>skillsbite.com</t>
  </si>
  <si>
    <t>SkimaTalk</t>
  </si>
  <si>
    <t>Skore</t>
  </si>
  <si>
    <t>SLIC games</t>
  </si>
  <si>
    <t>OKpanda</t>
  </si>
  <si>
    <t>SMARTEDUCATION, LTD.</t>
  </si>
  <si>
    <t>SmartBound Technologies</t>
  </si>
  <si>
    <t>SmartCanal</t>
  </si>
  <si>
    <t>Smarter Learn Limited</t>
  </si>
  <si>
    <t>Smarterer</t>
  </si>
  <si>
    <t>Smarty Ants</t>
  </si>
  <si>
    <t>SnapSolver</t>
  </si>
  <si>
    <t>SoFi</t>
  </si>
  <si>
    <t>Socrative</t>
  </si>
  <si>
    <t>Soloingles.com Internacional</t>
  </si>
  <si>
    <t>SoloLearn</t>
  </si>
  <si>
    <t>Spayee</t>
  </si>
  <si>
    <t>Special Learning</t>
  </si>
  <si>
    <t>Spinlight Studio</t>
  </si>
  <si>
    <t>Sproutster</t>
  </si>
  <si>
    <t>StandardNine</t>
  </si>
  <si>
    <t>Starfish Retention Solutions</t>
  </si>
  <si>
    <t>StartSpanish</t>
  </si>
  <si>
    <t>Startup Institute</t>
  </si>
  <si>
    <t>brightwheel</t>
  </si>
  <si>
    <t>Story2</t>
  </si>
  <si>
    <t>StraighterLine</t>
  </si>
  <si>
    <t>Streaming Era</t>
  </si>
  <si>
    <t>Stucomm</t>
  </si>
  <si>
    <t>Student Loan Hero</t>
  </si>
  <si>
    <t>StudentConnect</t>
  </si>
  <si>
    <t>Study2gether</t>
  </si>
  <si>
    <t>StudyApps</t>
  </si>
  <si>
    <t>StudyBlue</t>
  </si>
  <si>
    <t>StudyMax</t>
  </si>
  <si>
    <t>Studyplaces</t>
  </si>
  <si>
    <t>Subtext</t>
  </si>
  <si>
    <t>Sudiksha</t>
  </si>
  <si>
    <t>SuperProfs</t>
  </si>
  <si>
    <t>SysClass</t>
  </si>
  <si>
    <t>Taamkru</t>
  </si>
  <si>
    <t>TakeLessons</t>
  </si>
  <si>
    <t>Tale Me Stories</t>
  </si>
  <si>
    <t>Tales2Go</t>
  </si>
  <si>
    <t>TAPQUAD, INC</t>
  </si>
  <si>
    <t>TareasPlus</t>
  </si>
  <si>
    <t>Teachable</t>
  </si>
  <si>
    <t>Teachbase</t>
  </si>
  <si>
    <t>Team-Match</t>
  </si>
  <si>
    <t>Tempered Mind</t>
  </si>
  <si>
    <t>TenMarks Education</t>
  </si>
  <si>
    <t>Terascore</t>
  </si>
  <si>
    <t>TestCred</t>
  </si>
  <si>
    <t>The African Management Initiative (AMI)</t>
  </si>
  <si>
    <t>The American Academy</t>
  </si>
  <si>
    <t>The Cobalt Group</t>
  </si>
  <si>
    <t>The Edge in College Prep</t>
  </si>
  <si>
    <t>The Language Express</t>
  </si>
  <si>
    <t>The Learning Lab</t>
  </si>
  <si>
    <t>The Skillery</t>
  </si>
  <si>
    <t>The Test Factory</t>
  </si>
  <si>
    <t>Think Through Learning</t>
  </si>
  <si>
    <t>Think2</t>
  </si>
  <si>
    <t>UrbanPro</t>
  </si>
  <si>
    <t>ThirdSpaceLearning</t>
  </si>
  <si>
    <t>ThoughtBox</t>
  </si>
  <si>
    <t>Threesixty Campus</t>
  </si>
  <si>
    <t>Tidalwave Trader</t>
  </si>
  <si>
    <t>TILE Financial</t>
  </si>
  <si>
    <t>Tinkergarten</t>
  </si>
  <si>
    <t>TNT Crowd</t>
  </si>
  <si>
    <t>Tomakis</t>
  </si>
  <si>
    <t>Tomo Clases</t>
  </si>
  <si>
    <t>Topadmit</t>
  </si>
  <si>
    <t>Toppr</t>
  </si>
  <si>
    <t>TopSchool</t>
  </si>
  <si>
    <t>TradersHighway</t>
  </si>
  <si>
    <t>traincamp.me</t>
  </si>
  <si>
    <t>TrainedOn</t>
  </si>
  <si>
    <t>Transfer Course Computer System (Beijing)</t>
  </si>
  <si>
    <t>Tuition.io</t>
  </si>
  <si>
    <t>Tunessence</t>
  </si>
  <si>
    <t>Tutee</t>
  </si>
  <si>
    <t>Tutor</t>
  </si>
  <si>
    <t>Tutor.com</t>
  </si>
  <si>
    <t>Tutor Technologies</t>
  </si>
  <si>
    <t>GotIt!</t>
  </si>
  <si>
    <t>Tutorando</t>
  </si>
  <si>
    <t>TutorDudes</t>
  </si>
  <si>
    <t>TutorialTab</t>
  </si>
  <si>
    <t>TUTORize</t>
  </si>
  <si>
    <t>TutorVista.com</t>
  </si>
  <si>
    <t>Tutorya</t>
  </si>
  <si>
    <t>Tuva Labs</t>
  </si>
  <si>
    <t>Twigtale</t>
  </si>
  <si>
    <t>Two Bit Circus</t>
  </si>
  <si>
    <t>Tynker</t>
  </si>
  <si>
    <t>Smart Toy</t>
  </si>
  <si>
    <t>Ucha.se</t>
  </si>
  <si>
    <t>UClass</t>
  </si>
  <si>
    <t>UCode</t>
  </si>
  <si>
    <t>Udemy</t>
  </si>
  <si>
    <t>UEIS</t>
  </si>
  <si>
    <t>uFaber</t>
  </si>
  <si>
    <t>Unbound Concepts</t>
  </si>
  <si>
    <t>Uni2</t>
  </si>
  <si>
    <t>University of Connecticut</t>
  </si>
  <si>
    <t>UPGRADE INDUSTRIES</t>
  </si>
  <si>
    <t>V - Secure Technologies</t>
  </si>
  <si>
    <t>Venture Highway</t>
  </si>
  <si>
    <t>Venturesity</t>
  </si>
  <si>
    <t>VersionPress</t>
  </si>
  <si>
    <t>Versura</t>
  </si>
  <si>
    <t>Vidcode</t>
  </si>
  <si>
    <t>ViperMed</t>
  </si>
  <si>
    <t>Vipkid</t>
  </si>
  <si>
    <t>Virtual Expert Clinics</t>
  </si>
  <si>
    <t>VisitDays</t>
  </si>
  <si>
    <t>Vocabla</t>
  </si>
  <si>
    <t>VODECLIC</t>
  </si>
  <si>
    <t>Vriti Infocom</t>
  </si>
  <si>
    <t>VSware</t>
  </si>
  <si>
    <t>WAGmob</t>
  </si>
  <si>
    <t>Walden's Path</t>
  </si>
  <si>
    <t>Way2Pay</t>
  </si>
  <si>
    <t>WayUp</t>
  </si>
  <si>
    <t>WealthyLife</t>
  </si>
  <si>
    <t>WebStudiyo Productions</t>
  </si>
  <si>
    <t>Weele</t>
  </si>
  <si>
    <t>WeSpeke</t>
  </si>
  <si>
    <t>WeStudy.In</t>
  </si>
  <si>
    <t>WeWantToKnow</t>
  </si>
  <si>
    <t>Wings Intellect</t>
  </si>
  <si>
    <t>Wisboo</t>
  </si>
  <si>
    <t>Wisr</t>
  </si>
  <si>
    <t>Woot Math</t>
  </si>
  <si>
    <t>Woppa</t>
  </si>
  <si>
    <t>Wordinaire</t>
  </si>
  <si>
    <t>Overleaf</t>
  </si>
  <si>
    <t>WriteReader ApS</t>
  </si>
  <si>
    <t>WriteWell</t>
  </si>
  <si>
    <t>Wyss Institute</t>
  </si>
  <si>
    <t>Xamcheck</t>
  </si>
  <si>
    <t>XanEdu</t>
  </si>
  <si>
    <t>Xingshuai Teach</t>
  </si>
  <si>
    <t>Xueersi</t>
  </si>
  <si>
    <t>Xuexibao</t>
  </si>
  <si>
    <t>Xylo</t>
  </si>
  <si>
    <t>Yaphie</t>
  </si>
  <si>
    <t>YoBucko</t>
  </si>
  <si>
    <t>Yogome</t>
  </si>
  <si>
    <t>Yolia Health</t>
  </si>
  <si>
    <t>YouInvest</t>
  </si>
  <si>
    <t>YoungCurrent</t>
  </si>
  <si>
    <t>Zee Learn</t>
  </si>
  <si>
    <t>Zhan.com</t>
  </si>
  <si>
    <t>Zulama</t>
  </si>
  <si>
    <t>zUniversity</t>
  </si>
  <si>
    <t>1000 Corks</t>
  </si>
  <si>
    <t>Aardvark</t>
  </si>
  <si>
    <t>Accrue Search Concepts dba Boounce</t>
  </si>
  <si>
    <t>ADR Sales &amp; Concepts</t>
  </si>
  <si>
    <t>Advanced Search Laboratories</t>
  </si>
  <si>
    <t>Altruik</t>
  </si>
  <si>
    <t>Ark</t>
  </si>
  <si>
    <t>Ask.com</t>
  </si>
  <si>
    <t>backstitch</t>
  </si>
  <si>
    <t>Baidu</t>
  </si>
  <si>
    <t>Balakam</t>
  </si>
  <si>
    <t>Beijing Sanji Wuxian Internet Technology</t>
  </si>
  <si>
    <t>Beijing TRS Information Technology</t>
  </si>
  <si>
    <t>Blekko</t>
  </si>
  <si>
    <t>Bliips</t>
  </si>
  <si>
    <t>Blippex</t>
  </si>
  <si>
    <t>Bountii</t>
  </si>
  <si>
    <t>BrightEdge</t>
  </si>
  <si>
    <t>bunkersofa</t>
  </si>
  <si>
    <t>c4cast.com</t>
  </si>
  <si>
    <t>CaseMetrix</t>
  </si>
  <si>
    <t>Cinetraffic</t>
  </si>
  <si>
    <t>Falex Continental Nigeria Limited</t>
  </si>
  <si>
    <t>Collecta</t>
  </si>
  <si>
    <t>Cuil</t>
  </si>
  <si>
    <t>dermSearch</t>
  </si>
  <si>
    <t>Devtap</t>
  </si>
  <si>
    <t>DuckDuckGo</t>
  </si>
  <si>
    <t>e-channel</t>
  </si>
  <si>
    <t>Eigenta</t>
  </si>
  <si>
    <t>elicit</t>
  </si>
  <si>
    <t>Enquiro Search Solutions</t>
  </si>
  <si>
    <t>EqsQuest</t>
  </si>
  <si>
    <t>eriQoo</t>
  </si>
  <si>
    <t>Everyclick</t>
  </si>
  <si>
    <t>eWings.com</t>
  </si>
  <si>
    <t>Exploredge</t>
  </si>
  <si>
    <t>Fair value</t>
  </si>
  <si>
    <t>Fooooo</t>
  </si>
  <si>
    <t>Frograms</t>
  </si>
  <si>
    <t>Getit InfoServices</t>
  </si>
  <si>
    <t>GlobalPitch</t>
  </si>
  <si>
    <t>Goby</t>
  </si>
  <si>
    <t>GoEuro</t>
  </si>
  <si>
    <t>gShift</t>
  </si>
  <si>
    <t>Guruji</t>
  </si>
  <si>
    <t>Hakia</t>
  </si>
  <si>
    <t>HiringSolved</t>
  </si>
  <si>
    <t>i4cp</t>
  </si>
  <si>
    <t>Icarus</t>
  </si>
  <si>
    <t>iGlue</t>
  </si>
  <si>
    <t>Info</t>
  </si>
  <si>
    <t>JobFlash</t>
  </si>
  <si>
    <t>Jobster</t>
  </si>
  <si>
    <t>JustSpotted</t>
  </si>
  <si>
    <t>Kavam.com</t>
  </si>
  <si>
    <t>KAYAK</t>
  </si>
  <si>
    <t>KloudCatch</t>
  </si>
  <si>
    <t>Koubei.com</t>
  </si>
  <si>
    <t>Krugle</t>
  </si>
  <si>
    <t>LeadFire</t>
  </si>
  <si>
    <t>LikeMe.Net</t>
  </si>
  <si>
    <t>Liligo.com</t>
  </si>
  <si>
    <t>Localisto</t>
  </si>
  <si>
    <t>Lvmae</t>
  </si>
  <si>
    <t>m-spatial</t>
  </si>
  <si>
    <t>Mahalo</t>
  </si>
  <si>
    <t>MarkTheGlobe</t>
  </si>
  <si>
    <t>Masterseek</t>
  </si>
  <si>
    <t>MedTel.com</t>
  </si>
  <si>
    <t>Mister Mario</t>
  </si>
  <si>
    <t>Mojeek</t>
  </si>
  <si>
    <t>Moving Off Campus</t>
  </si>
  <si>
    <t>Moz, Inc.</t>
  </si>
  <si>
    <t>Mundi</t>
  </si>
  <si>
    <t>NeXplore</t>
  </si>
  <si>
    <t>Octopart</t>
  </si>
  <si>
    <t>OjOs.com</t>
  </si>
  <si>
    <t>Omniref</t>
  </si>
  <si>
    <t>Oppex</t>
  </si>
  <si>
    <t>Zilyo</t>
  </si>
  <si>
    <t>Page365</t>
  </si>
  <si>
    <t>PageBites</t>
  </si>
  <si>
    <t>Pixsta</t>
  </si>
  <si>
    <t>Positionly</t>
  </si>
  <si>
    <t>Posse</t>
  </si>
  <si>
    <t>Powerset</t>
  </si>
  <si>
    <t>PrintFu</t>
  </si>
  <si>
    <t>PrismaStar</t>
  </si>
  <si>
    <t>Private.Me</t>
  </si>
  <si>
    <t>Quickly</t>
  </si>
  <si>
    <t>Radio One Llama</t>
  </si>
  <si>
    <t>Reffpedia</t>
  </si>
  <si>
    <t>ScholarPRO</t>
  </si>
  <si>
    <t>Search Initiatives</t>
  </si>
  <si>
    <t>SearchMe</t>
  </si>
  <si>
    <t>Simply Hired</t>
  </si>
  <si>
    <t>Skyscanner</t>
  </si>
  <si>
    <t>Slinky</t>
  </si>
  <si>
    <t>Spaulding Clinical Research</t>
  </si>
  <si>
    <t>Spock</t>
  </si>
  <si>
    <t>Squrl</t>
  </si>
  <si>
    <t>Stratajet</t>
  </si>
  <si>
    <t>Swivel</t>
  </si>
  <si>
    <t>Tamion</t>
  </si>
  <si>
    <t>TasteSpace</t>
  </si>
  <si>
    <t>TextDigger</t>
  </si>
  <si>
    <t>Twingly</t>
  </si>
  <si>
    <t>Venuu</t>
  </si>
  <si>
    <t>Veosearch</t>
  </si>
  <si>
    <t>Vurb</t>
  </si>
  <si>
    <t>Warp Drive Bio</t>
  </si>
  <si>
    <t>Web and Rank</t>
  </si>
  <si>
    <t>WhereInFair</t>
  </si>
  <si>
    <t>Wink</t>
  </si>
  <si>
    <t>Wukong.com</t>
  </si>
  <si>
    <t>XAware</t>
  </si>
  <si>
    <t>Yatedo</t>
  </si>
  <si>
    <t>YETI Group</t>
  </si>
  <si>
    <t>zSoup</t>
  </si>
  <si>
    <t>ZUGGI</t>
  </si>
  <si>
    <t>1000 Markets</t>
  </si>
  <si>
    <t>20x200</t>
  </si>
  <si>
    <t>2threads</t>
  </si>
  <si>
    <t>52masterworks</t>
  </si>
  <si>
    <t>5minutes</t>
  </si>
  <si>
    <t>Altavoz</t>
  </si>
  <si>
    <t>Appoet</t>
  </si>
  <si>
    <t>Appticles</t>
  </si>
  <si>
    <t>Art.com</t>
  </si>
  <si>
    <t>ArtSquare</t>
  </si>
  <si>
    <t>Art Sumo</t>
  </si>
  <si>
    <t>Artsy</t>
  </si>
  <si>
    <t>Art2M</t>
  </si>
  <si>
    <t>artandseek</t>
  </si>
  <si>
    <t>ARTDEX</t>
  </si>
  <si>
    <t>ARTSEE</t>
  </si>
  <si>
    <t>Arthena</t>
  </si>
  <si>
    <t>ArtLifting</t>
  </si>
  <si>
    <t>ArtOfBrands SA</t>
  </si>
  <si>
    <t>Artsicle</t>
  </si>
  <si>
    <t>ARTSPER</t>
  </si>
  <si>
    <t>Artsper</t>
  </si>
  <si>
    <t>ARTSTAQ</t>
  </si>
  <si>
    <t>ArtVenue</t>
  </si>
  <si>
    <t>ascribe</t>
  </si>
  <si>
    <t>Trochet</t>
  </si>
  <si>
    <t>Leroy Brothers</t>
  </si>
  <si>
    <t>Balluun</t>
  </si>
  <si>
    <t>Barnebys - All Auctions in one place</t>
  </si>
  <si>
    <t>Blitsy</t>
  </si>
  <si>
    <t>Bonanza</t>
  </si>
  <si>
    <t>Buru Buru</t>
  </si>
  <si>
    <t>Coleccionarte</t>
  </si>
  <si>
    <t>COLOURlovers</t>
  </si>
  <si>
    <t>Creative Allies</t>
  </si>
  <si>
    <t>Crispy Driven Pixels</t>
  </si>
  <si>
    <t>Crude Area</t>
  </si>
  <si>
    <t>CultureLabel</t>
  </si>
  <si>
    <t>Cupick</t>
  </si>
  <si>
    <t>Cureeo</t>
  </si>
  <si>
    <t>Curioos</t>
  </si>
  <si>
    <t>Depict</t>
  </si>
  <si>
    <t>DeviantArt</t>
  </si>
  <si>
    <t>DNART LIMITADA</t>
  </si>
  <si>
    <t>Domino Street</t>
  </si>
  <si>
    <t>EarlyBird</t>
  </si>
  <si>
    <t>Easely</t>
  </si>
  <si>
    <t>eMithilaHaat</t>
  </si>
  <si>
    <t>FleAffair.com</t>
  </si>
  <si>
    <t>FourThirtyThree</t>
  </si>
  <si>
    <t>Graffiti Labs</t>
  </si>
  <si>
    <t>Grafighters</t>
  </si>
  <si>
    <t>Gutenbergz</t>
  </si>
  <si>
    <t>HIHEY.COM</t>
  </si>
  <si>
    <t>Imagekind</t>
  </si>
  <si>
    <t>JUNIQE</t>
  </si>
  <si>
    <t>Keenjar</t>
  </si>
  <si>
    <t>Kickball Labs</t>
  </si>
  <si>
    <t>Kiwi Crate</t>
  </si>
  <si>
    <t>The LAB Miami</t>
  </si>
  <si>
    <t>Level</t>
  </si>
  <si>
    <t>L'Idealist</t>
  </si>
  <si>
    <t>Litographs</t>
  </si>
  <si>
    <t>LiveAuctioneers</t>
  </si>
  <si>
    <t>Lockeroom Enterprises, LLC</t>
  </si>
  <si>
    <t>LOFTY</t>
  </si>
  <si>
    <t>MENA PRESTIGE</t>
  </si>
  <si>
    <t>MeroArte</t>
  </si>
  <si>
    <t>Meural</t>
  </si>
  <si>
    <t>Minted</t>
  </si>
  <si>
    <t>Musement</t>
  </si>
  <si>
    <t>Muzico International</t>
  </si>
  <si>
    <t>Muzze</t>
  </si>
  <si>
    <t>MyBaze</t>
  </si>
  <si>
    <t>Nanoogo</t>
  </si>
  <si>
    <t>nextsocial</t>
  </si>
  <si>
    <t>Niio</t>
  </si>
  <si>
    <t>Nimbit</t>
  </si>
  <si>
    <t>NuAx</t>
  </si>
  <si>
    <t>Onarbor</t>
  </si>
  <si>
    <t>Ondango</t>
  </si>
  <si>
    <t>Owlstand Ltd</t>
  </si>
  <si>
    <t>Paint Nite</t>
  </si>
  <si>
    <t>Phokki</t>
  </si>
  <si>
    <t>PhotoMania</t>
  </si>
  <si>
    <t>Pixelle</t>
  </si>
  <si>
    <t>Redbubble</t>
  </si>
  <si>
    <t>Scribble Press</t>
  </si>
  <si>
    <t>SeeMe</t>
  </si>
  <si>
    <t>Skinkin</t>
  </si>
  <si>
    <t>Slidely</t>
  </si>
  <si>
    <t>Soundwall</t>
  </si>
  <si>
    <t>Spoonflower</t>
  </si>
  <si>
    <t>Cuseum</t>
  </si>
  <si>
    <t>Stagend.com</t>
  </si>
  <si>
    <t>Stageit</t>
  </si>
  <si>
    <t>Studiocracy</t>
  </si>
  <si>
    <t>Suede Lane</t>
  </si>
  <si>
    <t>TAKE ZERO</t>
  </si>
  <si>
    <t>Talent Flush</t>
  </si>
  <si>
    <t>TalentEarth</t>
  </si>
  <si>
    <t>The Guild</t>
  </si>
  <si>
    <t>THE NOCKLIST</t>
  </si>
  <si>
    <t>Ticket ABC</t>
  </si>
  <si>
    <t>United States Artists</t>
  </si>
  <si>
    <t>USEUM</t>
  </si>
  <si>
    <t>Vango</t>
  </si>
  <si>
    <t>Vastari</t>
  </si>
  <si>
    <t>Whimseybox</t>
  </si>
  <si>
    <t>whoactually</t>
  </si>
  <si>
    <t>Works.io</t>
  </si>
  <si>
    <t>World Art Community</t>
  </si>
  <si>
    <t>X5 Group</t>
  </si>
  <si>
    <t>Yimup</t>
  </si>
  <si>
    <t>Zivity</t>
  </si>
  <si>
    <t>ZenChef</t>
  </si>
  <si>
    <t>99.co</t>
  </si>
  <si>
    <t>AngleWare</t>
  </si>
  <si>
    <t>Appetas</t>
  </si>
  <si>
    <t>Atlis</t>
  </si>
  <si>
    <t>Backpack</t>
  </si>
  <si>
    <t>Beat My Waste Quote</t>
  </si>
  <si>
    <t>BlueTarp Financial</t>
  </si>
  <si>
    <t>BOLETUS NETWORK</t>
  </si>
  <si>
    <t>Ciralight Global</t>
  </si>
  <si>
    <t>Copilot Labs</t>
  </si>
  <si>
    <t>DUNCAN &amp; Todd</t>
  </si>
  <si>
    <t>Earth Renewable Technologies</t>
  </si>
  <si>
    <t>Ecinity</t>
  </si>
  <si>
    <t>Etown India Services</t>
  </si>
  <si>
    <t>Every Last Morsel</t>
  </si>
  <si>
    <t>FanMob</t>
  </si>
  <si>
    <t>FSP Instruments</t>
  </si>
  <si>
    <t>Graceful Tables</t>
  </si>
  <si>
    <t>Grain Management</t>
  </si>
  <si>
    <t>GuestShots</t>
  </si>
  <si>
    <t>Gura Gear</t>
  </si>
  <si>
    <t>Heyday</t>
  </si>
  <si>
    <t>InTown</t>
  </si>
  <si>
    <t>KiteBit</t>
  </si>
  <si>
    <t>Little</t>
  </si>
  <si>
    <t>Local Magnet</t>
  </si>
  <si>
    <t>milabent</t>
  </si>
  <si>
    <t>MJJ Sales</t>
  </si>
  <si>
    <t>MK Automotive</t>
  </si>
  <si>
    <t>MM Local Foods</t>
  </si>
  <si>
    <t>Mynt Facilities Services</t>
  </si>
  <si>
    <t>Primo Water&amp;Dispensers</t>
  </si>
  <si>
    <t>Quandoo</t>
  </si>
  <si>
    <t>Questar Energy Systems</t>
  </si>
  <si>
    <t>Rover</t>
  </si>
  <si>
    <t>Ryonet</t>
  </si>
  <si>
    <t>Secret Space</t>
  </si>
  <si>
    <t>Tangled</t>
  </si>
  <si>
    <t>Theralogix</t>
  </si>
  <si>
    <t>Tugende</t>
  </si>
  <si>
    <t>Wing Power Energy</t>
  </si>
  <si>
    <t>Winters Bros. Waste Systems</t>
  </si>
  <si>
    <t>Zaza</t>
  </si>
  <si>
    <t>1001pharmacies.com</t>
  </si>
  <si>
    <t>1DayMakeover</t>
  </si>
  <si>
    <t>Aesthera Corporation</t>
  </si>
  <si>
    <t>Cocunat</t>
  </si>
  <si>
    <t>DooBop</t>
  </si>
  <si>
    <t>FRINGE COSMETICS</t>
  </si>
  <si>
    <t>M. STEVES USA</t>
  </si>
  <si>
    <t>MyShowcase</t>
  </si>
  <si>
    <t>Nordic Revolve</t>
  </si>
  <si>
    <t>Purer Skin</t>
  </si>
  <si>
    <t>Revlon</t>
  </si>
  <si>
    <t>SeQuent Scientific</t>
  </si>
  <si>
    <t>Smackages</t>
  </si>
  <si>
    <t>100du.tv</t>
  </si>
  <si>
    <t>Affluent Attach Club</t>
  </si>
  <si>
    <t>Afrifresh Group</t>
  </si>
  <si>
    <t>AiMeiWei</t>
  </si>
  <si>
    <t>Air CleanNSheen</t>
  </si>
  <si>
    <t>ALICE App</t>
  </si>
  <si>
    <t>Allen Brothers</t>
  </si>
  <si>
    <t>Allen Technologies</t>
  </si>
  <si>
    <t>Allergen Research Corporation</t>
  </si>
  <si>
    <t>Almondy</t>
  </si>
  <si>
    <t>Altar</t>
  </si>
  <si>
    <t>AltraTech</t>
  </si>
  <si>
    <t>American Halal Company</t>
  </si>
  <si>
    <t>Angel Medical Group</t>
  </si>
  <si>
    <t>appEatIT</t>
  </si>
  <si>
    <t>AquaHydrate</t>
  </si>
  <si>
    <t>ASPIRE Beverages</t>
  </si>
  <si>
    <t>Azure Hospitality</t>
  </si>
  <si>
    <t>Barburrito</t>
  </si>
  <si>
    <t>Bare Snacks</t>
  </si>
  <si>
    <t>BarEye</t>
  </si>
  <si>
    <t>Barre</t>
  </si>
  <si>
    <t>Bhang Chocolate Company</t>
  </si>
  <si>
    <t>Bistro Corp</t>
  </si>
  <si>
    <t>Blue Gold Foods</t>
  </si>
  <si>
    <t>BlurtBox</t>
  </si>
  <si>
    <t>Book2Meet</t>
  </si>
  <si>
    <t>BookingDirection</t>
  </si>
  <si>
    <t>BooRah</t>
  </si>
  <si>
    <t>Briggo</t>
  </si>
  <si>
    <t>Broomly</t>
  </si>
  <si>
    <t>Bueno Inc</t>
  </si>
  <si>
    <t>Cafe Enterprises</t>
  </si>
  <si>
    <t>Capital Teas</t>
  </si>
  <si>
    <t>Capricorn Food Products India</t>
  </si>
  <si>
    <t>Capton</t>
  </si>
  <si>
    <t>CasaHop</t>
  </si>
  <si>
    <t>Cava Grill</t>
  </si>
  <si>
    <t>Chef Dovunque</t>
  </si>
  <si>
    <t>Chewse</t>
  </si>
  <si>
    <t>ChowNow</t>
  </si>
  <si>
    <t>CLASSIC FOODS</t>
  </si>
  <si>
    <t>Clipp</t>
  </si>
  <si>
    <t>ClubJumpr.com</t>
  </si>
  <si>
    <t>ClubKviar</t>
  </si>
  <si>
    <t>Cluey</t>
  </si>
  <si>
    <t>Coal Grill &amp; Bar</t>
  </si>
  <si>
    <t>Coleman Natural Foods</t>
  </si>
  <si>
    <t>Couchsurfing</t>
  </si>
  <si>
    <t>Culinary Agents</t>
  </si>
  <si>
    <t>closed busines</t>
  </si>
  <si>
    <t>Dash</t>
  </si>
  <si>
    <t>DE Spirits</t>
  </si>
  <si>
    <t>Delight Foods</t>
  </si>
  <si>
    <t>DentLight</t>
  </si>
  <si>
    <t>Dine Market</t>
  </si>
  <si>
    <t>Dinner Lab</t>
  </si>
  <si>
    <t>Discoveroom P.C.</t>
  </si>
  <si>
    <t>Dish.fm</t>
  </si>
  <si>
    <t>Door to Door Organics</t>
  </si>
  <si>
    <t>Dr Sears Family Essentials</t>
  </si>
  <si>
    <t>DTT</t>
  </si>
  <si>
    <t>Eastside Distilling</t>
  </si>
  <si>
    <t>Edita Food Industries</t>
  </si>
  <si>
    <t>Elements Behavioral Health</t>
  </si>
  <si>
    <t>Enterra Feed</t>
  </si>
  <si>
    <t>eRelevance Corporation</t>
  </si>
  <si>
    <t>Escapism Media</t>
  </si>
  <si>
    <t>ESP Systems</t>
  </si>
  <si>
    <t>Fabhotels</t>
  </si>
  <si>
    <t>Fair Winds Brewing</t>
  </si>
  <si>
    <t>Family Nation</t>
  </si>
  <si>
    <t>Fast Drinks</t>
  </si>
  <si>
    <t>Feastly</t>
  </si>
  <si>
    <t>FIELDS CHINA</t>
  </si>
  <si>
    <t>Flaviar</t>
  </si>
  <si>
    <t>Food Reporter</t>
  </si>
  <si>
    <t>Food Runners</t>
  </si>
  <si>
    <t>FoodBuzz</t>
  </si>
  <si>
    <t>FOODit</t>
  </si>
  <si>
    <t>Fortuna Vini</t>
  </si>
  <si>
    <t>Fourteen IP</t>
  </si>
  <si>
    <t>gDine</t>
  </si>
  <si>
    <t>Gelato Fiasco</t>
  </si>
  <si>
    <t>Genufood Energy Enzymes</t>
  </si>
  <si>
    <t>Getaway</t>
  </si>
  <si>
    <t>GetQuik</t>
  </si>
  <si>
    <t>GlampingHub.com</t>
  </si>
  <si>
    <t>GLOBAL FOOD TECHNOLOGIES</t>
  </si>
  <si>
    <t>Global Rooms Limited</t>
  </si>
  <si>
    <t>Go Dish</t>
  </si>
  <si>
    <t>Gojee</t>
  </si>
  <si>
    <t>Good4U</t>
  </si>
  <si>
    <t>Gourmant</t>
  </si>
  <si>
    <t>Great Atlantic &amp; Pacific Tea</t>
  </si>
  <si>
    <t>Green Zebra Grocery</t>
  </si>
  <si>
    <t>Groupize.com</t>
  </si>
  <si>
    <t>Gruppo Argenta</t>
  </si>
  <si>
    <t>GuestU - Your Mobile Concierge</t>
  </si>
  <si>
    <t>Harri</t>
  </si>
  <si>
    <t>Health: Elt</t>
  </si>
  <si>
    <t>Hello Curry</t>
  </si>
  <si>
    <t>HelloNature</t>
  </si>
  <si>
    <t>HistoryFile</t>
  </si>
  <si>
    <t>Hollison Technologies</t>
  </si>
  <si>
    <t>Homejoy</t>
  </si>
  <si>
    <t>Homestay.com</t>
  </si>
  <si>
    <t>HostWise</t>
  </si>
  <si>
    <t>Hostmaker</t>
  </si>
  <si>
    <t>HOTEL Top-Level Domain</t>
  </si>
  <si>
    <t>Hotelbar</t>
  </si>
  <si>
    <t>HOTELbeat</t>
  </si>
  <si>
    <t>HotelQuickly</t>
  </si>
  <si>
    <t>HouseTab</t>
  </si>
  <si>
    <t>CenTrak</t>
  </si>
  <si>
    <t>HyperActive Technologies</t>
  </si>
  <si>
    <t>Immaculate Baking</t>
  </si>
  <si>
    <t>ImmunoCellular Therapeutics</t>
  </si>
  <si>
    <t>Impossible Foods</t>
  </si>
  <si>
    <t>Inaika</t>
  </si>
  <si>
    <t>Insignia Technologies</t>
  </si>
  <si>
    <t>Interstate Data USA</t>
  </si>
  <si>
    <t>iPeen</t>
  </si>
  <si>
    <t>Jack and Jakes</t>
  </si>
  <si>
    <t>KAJ Hospitality</t>
  </si>
  <si>
    <t>Katuah Market</t>
  </si>
  <si>
    <t>KickAss Candy</t>
  </si>
  <si>
    <t>Kitchensurfing</t>
  </si>
  <si>
    <t>Kodkod</t>
  </si>
  <si>
    <t>LaFourchette</t>
  </si>
  <si>
    <t>Letsgofordinner</t>
  </si>
  <si>
    <t>Little Duck Organics</t>
  </si>
  <si>
    <t>Lot18</t>
  </si>
  <si>
    <t>Lovejuice</t>
  </si>
  <si>
    <t>LYFE Kitchen</t>
  </si>
  <si>
    <t>Matchbook</t>
  </si>
  <si>
    <t>Meal Mantra</t>
  </si>
  <si>
    <t>Meditrina Hospital</t>
  </si>
  <si>
    <t>Meican</t>
  </si>
  <si>
    <t>Meritage Hospitality Group</t>
  </si>
  <si>
    <t>Mill Creek Life Sciences</t>
  </si>
  <si>
    <t>MindClick Global</t>
  </si>
  <si>
    <t>MiSiedo</t>
  </si>
  <si>
    <t>Moasis</t>
  </si>
  <si>
    <t>MobileSuites</t>
  </si>
  <si>
    <t>MokhaOrigin</t>
  </si>
  <si>
    <t>Mud Bay</t>
  </si>
  <si>
    <t>Munchery</t>
  </si>
  <si>
    <t>MustHaveMenus</t>
  </si>
  <si>
    <t>myfab5</t>
  </si>
  <si>
    <t>New Seasons Market</t>
  </si>
  <si>
    <t>Nifty After Fifty</t>
  </si>
  <si>
    <t>Nonius</t>
  </si>
  <si>
    <t>Northstar Nuclear Medicine</t>
  </si>
  <si>
    <t>Noxilizer</t>
  </si>
  <si>
    <t>Nu-Tech Foods</t>
  </si>
  <si>
    <t>Nurture, Inc.</t>
  </si>
  <si>
    <t>Nutorious Nut Confections</t>
  </si>
  <si>
    <t>Nutricate</t>
  </si>
  <si>
    <t>O Entregador</t>
  </si>
  <si>
    <t>Odysys</t>
  </si>
  <si>
    <t>Oktogo</t>
  </si>
  <si>
    <t>Okyanos Heart Institute</t>
  </si>
  <si>
    <t>Olery</t>
  </si>
  <si>
    <t>Olomomo Nut Company</t>
  </si>
  <si>
    <t>Oneview Healthcare</t>
  </si>
  <si>
    <t>OOgave</t>
  </si>
  <si>
    <t>orderbird AG</t>
  </si>
  <si>
    <t>OTA Expert</t>
  </si>
  <si>
    <t>OYO Rooms</t>
  </si>
  <si>
    <t>PataFoods</t>
  </si>
  <si>
    <t>PeepsOut Inc.</t>
  </si>
  <si>
    <t>Pet's Choice</t>
  </si>
  <si>
    <t>Pillow</t>
  </si>
  <si>
    <t>Plannify</t>
  </si>
  <si>
    <t>PlateCulture</t>
  </si>
  <si>
    <t>PM Pediatrics</t>
  </si>
  <si>
    <t>Pocket Concierge</t>
  </si>
  <si>
    <t>PodPonics</t>
  </si>
  <si>
    <t>PointsHound</t>
  </si>
  <si>
    <t>PopUpsters</t>
  </si>
  <si>
    <t>Post Holdings</t>
  </si>
  <si>
    <t>Potbelly Sandwich Works</t>
  </si>
  <si>
    <t>Prognosis Health Information Systems</t>
  </si>
  <si>
    <t>Protein Bar</t>
  </si>
  <si>
    <t>Proteus Industries</t>
  </si>
  <si>
    <t>Punch Bowl Social</t>
  </si>
  <si>
    <t>Qik Stay</t>
  </si>
  <si>
    <t>QikServe</t>
  </si>
  <si>
    <t>Restalo</t>
  </si>
  <si>
    <t>RestaurantTrade</t>
  </si>
  <si>
    <t>Restorius</t>
  </si>
  <si>
    <t>Retty</t>
  </si>
  <si>
    <t>Revcaster</t>
  </si>
  <si>
    <t>RezNext</t>
  </si>
  <si>
    <t>Robby</t>
  </si>
  <si>
    <t>RODECO ICT Services</t>
  </si>
  <si>
    <t>room.me</t>
  </si>
  <si>
    <t>Room 77</t>
  </si>
  <si>
    <t>CityHawk</t>
  </si>
  <si>
    <t>Rysto</t>
  </si>
  <si>
    <t>Savored</t>
  </si>
  <si>
    <t>Secret Recipe</t>
  </si>
  <si>
    <t>Sequel Youth and Family Services</t>
  </si>
  <si>
    <t>SEVENROOMS</t>
  </si>
  <si>
    <t>ShopEat</t>
  </si>
  <si>
    <t>Sibaritus</t>
  </si>
  <si>
    <t>Silicone Arts Laboratories</t>
  </si>
  <si>
    <t>SIMI</t>
  </si>
  <si>
    <t>SIPP eco beverage co</t>
  </si>
  <si>
    <t>SIPP International Industries</t>
  </si>
  <si>
    <t>Skimbl</t>
  </si>
  <si>
    <t>SmartCup</t>
  </si>
  <si>
    <t>SmartStay, Inc</t>
  </si>
  <si>
    <t>Smashburger</t>
  </si>
  <si>
    <t>SocialSign.in</t>
  </si>
  <si>
    <t>SocialStay</t>
  </si>
  <si>
    <t>Spoonfed</t>
  </si>
  <si>
    <t>Sprout Foods</t>
  </si>
  <si>
    <t>StepsAway</t>
  </si>
  <si>
    <t>Sundia Corporation</t>
  </si>
  <si>
    <t>SunSelect Produce</t>
  </si>
  <si>
    <t>Suso</t>
  </si>
  <si>
    <t>Sustainable Food Development</t>
  </si>
  <si>
    <t>Sweet Leaf</t>
  </si>
  <si>
    <t>Sweetgreen</t>
  </si>
  <si>
    <t>TabbedOut</t>
  </si>
  <si>
    <t>TabSprint</t>
  </si>
  <si>
    <t>takokat</t>
  </si>
  <si>
    <t>TapHunter</t>
  </si>
  <si>
    <t>TastyNow.com</t>
  </si>
  <si>
    <t>The LaCrosse Group</t>
  </si>
  <si>
    <t>The Society</t>
  </si>
  <si>
    <t>Therapeutics Incorporated</t>
  </si>
  <si>
    <t>TIFFS TREATS HOLDINGS</t>
  </si>
  <si>
    <t>Tourism4me</t>
  </si>
  <si>
    <t>Treebo Hotels</t>
  </si>
  <si>
    <t>Tripleseat Software</t>
  </si>
  <si>
    <t>Tripping.com</t>
  </si>
  <si>
    <t>TrustYou</t>
  </si>
  <si>
    <t>Unreal Brands</t>
  </si>
  <si>
    <t>VacationFutures</t>
  </si>
  <si>
    <t>Veggie Grill</t>
  </si>
  <si>
    <t>Velocity</t>
  </si>
  <si>
    <t>VeryLastRoom</t>
  </si>
  <si>
    <t>Vimbly</t>
  </si>
  <si>
    <t>Vino Volo</t>
  </si>
  <si>
    <t>Vinobo</t>
  </si>
  <si>
    <t>Virtual Restaurants</t>
  </si>
  <si>
    <t>Visys</t>
  </si>
  <si>
    <t>Vita Coco</t>
  </si>
  <si>
    <t>VitaFlavor</t>
  </si>
  <si>
    <t>VOSS</t>
  </si>
  <si>
    <t>Voyat</t>
  </si>
  <si>
    <t>Wear Inns</t>
  </si>
  <si>
    <t>WestBridge</t>
  </si>
  <si>
    <t>WikiCell Designs</t>
  </si>
  <si>
    <t>WineDemon</t>
  </si>
  <si>
    <t>Wriggle</t>
  </si>
  <si>
    <t>Xanitos</t>
  </si>
  <si>
    <t>Xeko</t>
  </si>
  <si>
    <t>ZeroCater</t>
  </si>
  <si>
    <t>Zevia</t>
  </si>
  <si>
    <t>ZO Rooms</t>
  </si>
  <si>
    <t>Redox</t>
  </si>
  <si>
    <t>1CommMedical</t>
  </si>
  <si>
    <t>3D4Medical.com</t>
  </si>
  <si>
    <t>abeo</t>
  </si>
  <si>
    <t>Ability Dynamics</t>
  </si>
  <si>
    <t>ABILITY Network</t>
  </si>
  <si>
    <t>Abingdon Health</t>
  </si>
  <si>
    <t>ABS</t>
  </si>
  <si>
    <t>ABT Molecular Imaging</t>
  </si>
  <si>
    <t>Acarix</t>
  </si>
  <si>
    <t>AcceleCare Wound Centers</t>
  </si>
  <si>
    <t>Accelerate Diagnostics</t>
  </si>
  <si>
    <t>Accelerated Orthopedic Technologies</t>
  </si>
  <si>
    <t>Access Closure</t>
  </si>
  <si>
    <t>Access MediQuip</t>
  </si>
  <si>
    <t>Access Scientific</t>
  </si>
  <si>
    <t>Accumen</t>
  </si>
  <si>
    <t>AccuNostics</t>
  </si>
  <si>
    <t>Acera Surgical</t>
  </si>
  <si>
    <t>Acesis</t>
  </si>
  <si>
    <t>Activate Healthcare</t>
  </si>
  <si>
    <t>ActivBiotics</t>
  </si>
  <si>
    <t>ActiViews</t>
  </si>
  <si>
    <t>ActualMeds</t>
  </si>
  <si>
    <t>AcuFocus</t>
  </si>
  <si>
    <t>Acuity Medical International</t>
  </si>
  <si>
    <t>Acuity Pharmaceuticals</t>
  </si>
  <si>
    <t>Acupera</t>
  </si>
  <si>
    <t>Acustream</t>
  </si>
  <si>
    <t>AD PathLabs</t>
  </si>
  <si>
    <t>Adagio Medical</t>
  </si>
  <si>
    <t>Adamas Pharmaceuticals</t>
  </si>
  <si>
    <t>Adapta Medical</t>
  </si>
  <si>
    <t>Add Life Medical Institute</t>
  </si>
  <si>
    <t>Addiction Campuses of America</t>
  </si>
  <si>
    <t>AdhereTech</t>
  </si>
  <si>
    <t>Adient Health</t>
  </si>
  <si>
    <t>Admittance Technologies</t>
  </si>
  <si>
    <t>Advance Health</t>
  </si>
  <si>
    <t>ADVANCE Medical</t>
  </si>
  <si>
    <t>Advanced Brain Monitoring</t>
  </si>
  <si>
    <t>Advanced ICU Care</t>
  </si>
  <si>
    <t>Advanced In Vitro Cell Technologies</t>
  </si>
  <si>
    <t>Advanced Patient Care</t>
  </si>
  <si>
    <t>AeroSurgical</t>
  </si>
  <si>
    <t>AerovectRx</t>
  </si>
  <si>
    <t>Aethlon Medical</t>
  </si>
  <si>
    <t>Aethon</t>
  </si>
  <si>
    <t>Affineti Biologics</t>
  </si>
  <si>
    <t>AgileMD</t>
  </si>
  <si>
    <t>Aidin</t>
  </si>
  <si>
    <t>Aionex</t>
  </si>
  <si>
    <t>Airstrip Technologies</t>
  </si>
  <si>
    <t>Akido Labs</t>
  </si>
  <si>
    <t>Alaunus</t>
  </si>
  <si>
    <t>Albert Medical Devices</t>
  </si>
  <si>
    <t>Alcidion Corporation</t>
  </si>
  <si>
    <t>Aledade</t>
  </si>
  <si>
    <t>Alignment Healthcare</t>
  </si>
  <si>
    <t>All in One Medical</t>
  </si>
  <si>
    <t>Alliance Health Networks</t>
  </si>
  <si>
    <t>Alltech Medical Systems</t>
  </si>
  <si>
    <t>Allurion Technologies</t>
  </si>
  <si>
    <t>Allux Medical</t>
  </si>
  <si>
    <t>Alnylam Pharmaceuticals</t>
  </si>
  <si>
    <t>Alpha Orthopaedics</t>
  </si>
  <si>
    <t>Alphatec Spine</t>
  </si>
  <si>
    <t>AlterG</t>
  </si>
  <si>
    <t>Altura Medical</t>
  </si>
  <si>
    <t>Ambient Clinical Analytics</t>
  </si>
  <si>
    <t>Ambronite</t>
  </si>
  <si>
    <t>American Esoteric Laboratories</t>
  </si>
  <si>
    <t>American Science and Engineering</t>
  </si>
  <si>
    <t>Amino</t>
  </si>
  <si>
    <t>Amplion Clinical Communications</t>
  </si>
  <si>
    <t>Amulyte</t>
  </si>
  <si>
    <t>Analyte Health</t>
  </si>
  <si>
    <t>Andaman7</t>
  </si>
  <si>
    <t>Angel Medical Systems</t>
  </si>
  <si>
    <t>Angiolink Corporation</t>
  </si>
  <si>
    <t>AngioSlide</t>
  </si>
  <si>
    <t>Animal Cell Therapies</t>
  </si>
  <si>
    <t>Annai Systems</t>
  </si>
  <si>
    <t>Anthem Healthcare Intelligence</t>
  </si>
  <si>
    <t>Antrad Medical</t>
  </si>
  <si>
    <t>AOI Medical</t>
  </si>
  <si>
    <t>ApeniMED</t>
  </si>
  <si>
    <t>Apnex Medical</t>
  </si>
  <si>
    <t>ApolloMed</t>
  </si>
  <si>
    <t>Apos Therapy</t>
  </si>
  <si>
    <t>Apothesource</t>
  </si>
  <si>
    <t>Aptimmune Biologics</t>
  </si>
  <si>
    <t>Aptus Endosystems</t>
  </si>
  <si>
    <t>AqueSys</t>
  </si>
  <si>
    <t>Aragon Surgical</t>
  </si>
  <si>
    <t>Arbovax</t>
  </si>
  <si>
    <t>ARC Medical Devices</t>
  </si>
  <si>
    <t>Arctic Diagnostics</t>
  </si>
  <si>
    <t>Ardian</t>
  </si>
  <si>
    <t>AristaMD</t>
  </si>
  <si>
    <t>Arstasis</t>
  </si>
  <si>
    <t>ArtVentive Medical Group</t>
  </si>
  <si>
    <t>Ascend Health</t>
  </si>
  <si>
    <t>Ascendx Spine</t>
  </si>
  <si>
    <t>Asthmatx</t>
  </si>
  <si>
    <t>Atairgin Technologies</t>
  </si>
  <si>
    <t>Athena Feminine Technologies</t>
  </si>
  <si>
    <t>AtheroMed</t>
  </si>
  <si>
    <t>Atia Medical</t>
  </si>
  <si>
    <t>Atreo Medical</t>
  </si>
  <si>
    <t>Augmenix</t>
  </si>
  <si>
    <t>Auris Medical</t>
  </si>
  <si>
    <t>Auspherix</t>
  </si>
  <si>
    <t>Autonomic Technologies</t>
  </si>
  <si>
    <t>Progyny, Inc.</t>
  </si>
  <si>
    <t>Avantis Medical Systems</t>
  </si>
  <si>
    <t>AvaSure Holdings</t>
  </si>
  <si>
    <t>Avedro</t>
  </si>
  <si>
    <t>AVIA</t>
  </si>
  <si>
    <t>Avinger</t>
  </si>
  <si>
    <t>Avitus Orthopaedics</t>
  </si>
  <si>
    <t>Axenic Dental</t>
  </si>
  <si>
    <t>AxioMed Spine</t>
  </si>
  <si>
    <t>Axis Three</t>
  </si>
  <si>
    <t>Axolotl</t>
  </si>
  <si>
    <t>Axonia Medical</t>
  </si>
  <si>
    <t>Ayogo Health</t>
  </si>
  <si>
    <t>Azalea Health</t>
  </si>
  <si>
    <t>BackTrack</t>
  </si>
  <si>
    <t>BAROnova</t>
  </si>
  <si>
    <t>BARRX Medical</t>
  </si>
  <si>
    <t>Baxano</t>
  </si>
  <si>
    <t>Beacon Endoscopic</t>
  </si>
  <si>
    <t>BeckonCall</t>
  </si>
  <si>
    <t>Beijingyicheng</t>
  </si>
  <si>
    <t>BeneChill</t>
  </si>
  <si>
    <t>BeneStream</t>
  </si>
  <si>
    <t>Benvenue Medical</t>
  </si>
  <si>
    <t>Bergen Medical Products</t>
  </si>
  <si>
    <t>Bespoke Innovations</t>
  </si>
  <si>
    <t>Best Doctors</t>
  </si>
  <si>
    <t>Better Walk</t>
  </si>
  <si>
    <t>Bi02 Medical</t>
  </si>
  <si>
    <t>Big Health</t>
  </si>
  <si>
    <t>Binder Biomedical</t>
  </si>
  <si>
    <t>Bio-Logic</t>
  </si>
  <si>
    <t>Bio-Medical Research Limited</t>
  </si>
  <si>
    <t>BioMedical Technologies Solutions, Inc.</t>
  </si>
  <si>
    <t>BioMers</t>
  </si>
  <si>
    <t>Biomimedica</t>
  </si>
  <si>
    <t>BioNanovations</t>
  </si>
  <si>
    <t>BioNova</t>
  </si>
  <si>
    <t>BioProtect</t>
  </si>
  <si>
    <t>Bioptigen</t>
  </si>
  <si>
    <t>BioRexis</t>
  </si>
  <si>
    <t>BioscanR, INC</t>
  </si>
  <si>
    <t>Birch Tree Medical</t>
  </si>
  <si>
    <t>Blockade Medical</t>
  </si>
  <si>
    <t>Blue Label Clinic</t>
  </si>
  <si>
    <t>Blueline</t>
  </si>
  <si>
    <t>BlueTurtleBio Technologies</t>
  </si>
  <si>
    <t>BoardVitals</t>
  </si>
  <si>
    <t>BONESUPPORT</t>
  </si>
  <si>
    <t>Bovie Medical</t>
  </si>
  <si>
    <t>Brainsgate</t>
  </si>
  <si>
    <t>Branch2</t>
  </si>
  <si>
    <t>BridgePoint Medical</t>
  </si>
  <si>
    <t>Bswift</t>
  </si>
  <si>
    <t>Bykart Software</t>
  </si>
  <si>
    <t>CalciMedica</t>
  </si>
  <si>
    <t>Calcivis</t>
  </si>
  <si>
    <t>Calhoun Vision</t>
  </si>
  <si>
    <t>Calporta Therapeutics</t>
  </si>
  <si>
    <t>Calypso Medical</t>
  </si>
  <si>
    <t>Cambridge Endoscopic Devices</t>
  </si>
  <si>
    <t>Cambridge Heart</t>
  </si>
  <si>
    <t>Cameron Health</t>
  </si>
  <si>
    <t>CamStent</t>
  </si>
  <si>
    <t>Cannuflow</t>
  </si>
  <si>
    <t>Cantimer</t>
  </si>
  <si>
    <t>Cappella Medical Devices</t>
  </si>
  <si>
    <t>CapsoVision</t>
  </si>
  <si>
    <t>CaptureProof</t>
  </si>
  <si>
    <t>Carbylan Therapeutics</t>
  </si>
  <si>
    <t>Cardiac Guard</t>
  </si>
  <si>
    <t>Cardica</t>
  </si>
  <si>
    <t>Cardinal Spine</t>
  </si>
  <si>
    <t>CardioInsight Technologies</t>
  </si>
  <si>
    <t>CardioLogs</t>
  </si>
  <si>
    <t>CardioMEMS</t>
  </si>
  <si>
    <t>CardioOptics</t>
  </si>
  <si>
    <t>Cardiorobotics</t>
  </si>
  <si>
    <t>Cardiosolutions</t>
  </si>
  <si>
    <t>Cardiosonic</t>
  </si>
  <si>
    <t>Cardiva Medical</t>
  </si>
  <si>
    <t>Care Thread</t>
  </si>
  <si>
    <t>CareKinesis</t>
  </si>
  <si>
    <t>Carena</t>
  </si>
  <si>
    <t>CareOne</t>
  </si>
  <si>
    <t>CarePartners Plus</t>
  </si>
  <si>
    <t>Care Technology Systems</t>
  </si>
  <si>
    <t>Carrot Medical</t>
  </si>
  <si>
    <t>Carticept Medical</t>
  </si>
  <si>
    <t>CartiCure</t>
  </si>
  <si>
    <t>CartiHeal</t>
  </si>
  <si>
    <t>CAS Medical Systems</t>
  </si>
  <si>
    <t>Cathera</t>
  </si>
  <si>
    <t>Cayenne Medical</t>
  </si>
  <si>
    <t>CellAegis Devices</t>
  </si>
  <si>
    <t>Celleration</t>
  </si>
  <si>
    <t>Cellmax</t>
  </si>
  <si>
    <t>Celltrix</t>
  </si>
  <si>
    <t>Century Hospice</t>
  </si>
  <si>
    <t>Cerapedics</t>
  </si>
  <si>
    <t>Cerephex</t>
  </si>
  <si>
    <t>Cerulean Pharma</t>
  </si>
  <si>
    <t>Cervel Neurotech</t>
  </si>
  <si>
    <t>Chameleon BioSurfaces</t>
  </si>
  <si>
    <t>Chase Medical</t>
  </si>
  <si>
    <t>Checkpoint Surgical</t>
  </si>
  <si>
    <t>Chestnut Medical</t>
  </si>
  <si>
    <t>China InterActive Corp</t>
  </si>
  <si>
    <t>Cianna Medical</t>
  </si>
  <si>
    <t>Cibiem</t>
  </si>
  <si>
    <t>Circle Medical</t>
  </si>
  <si>
    <t>CircuLite</t>
  </si>
  <si>
    <t>CitalDoc</t>
  </si>
  <si>
    <t>CITIC Pharmaceutical</t>
  </si>
  <si>
    <t>Claros Diagnostics</t>
  </si>
  <si>
    <t>ClearFlow</t>
  </si>
  <si>
    <t>ClearKarma</t>
  </si>
  <si>
    <t>ClearMedicare</t>
  </si>
  <si>
    <t>ClearSpec</t>
  </si>
  <si>
    <t>Clearwater Clinical Limited</t>
  </si>
  <si>
    <t>Cleveland Clinic</t>
  </si>
  <si>
    <t>Clinect Healthcare</t>
  </si>
  <si>
    <t>Cloud 9</t>
  </si>
  <si>
    <t>Cloudnine Hospitals</t>
  </si>
  <si>
    <t>Clover Health</t>
  </si>
  <si>
    <t>Cmed</t>
  </si>
  <si>
    <t>Cnoga Medical</t>
  </si>
  <si>
    <t>CoAxia</t>
  </si>
  <si>
    <t>Code Blue</t>
  </si>
  <si>
    <t>Cognuse</t>
  </si>
  <si>
    <t>Cohera Medical</t>
  </si>
  <si>
    <t>Coherex Medical</t>
  </si>
  <si>
    <t>Cold Plasma Medical Technologies</t>
  </si>
  <si>
    <t>Colibri Heart Valve</t>
  </si>
  <si>
    <t>Collplant</t>
  </si>
  <si>
    <t>Combat Medical</t>
  </si>
  <si>
    <t>Community Ventures</t>
  </si>
  <si>
    <t>Compression Kinetics</t>
  </si>
  <si>
    <t>Concepta Diagnostics</t>
  </si>
  <si>
    <t>ConceptoMed</t>
  </si>
  <si>
    <t>Concerto Healthcare</t>
  </si>
  <si>
    <t>Cone Health</t>
  </si>
  <si>
    <t>Consano Medical Inc.</t>
  </si>
  <si>
    <t>Constella Group</t>
  </si>
  <si>
    <t>Control de Pacientes</t>
  </si>
  <si>
    <t>Control Medical Technology</t>
  </si>
  <si>
    <t>Conversa Health</t>
  </si>
  <si>
    <t>CoolSystems</t>
  </si>
  <si>
    <t>Coordi-Cares</t>
  </si>
  <si>
    <t>CorAssist</t>
  </si>
  <si>
    <t>Corceuticals</t>
  </si>
  <si>
    <t>Cord Blood America</t>
  </si>
  <si>
    <t>CORDANT HEALTH SOLUTIONS</t>
  </si>
  <si>
    <t>Cordata Healthcare Innovations</t>
  </si>
  <si>
    <t>Corepair</t>
  </si>
  <si>
    <t>Corium International</t>
  </si>
  <si>
    <t>Cormedics</t>
  </si>
  <si>
    <t>Correx</t>
  </si>
  <si>
    <t>Cortrium</t>
  </si>
  <si>
    <t>COTA (Cancer Outcomes Tracking and Analysis)</t>
  </si>
  <si>
    <t>Cotera</t>
  </si>
  <si>
    <t>Couer Metrics</t>
  </si>
  <si>
    <t>Countrywide Healthcare Supplies</t>
  </si>
  <si>
    <t>CovalentCareers, Inc.</t>
  </si>
  <si>
    <t>Crescent Diagnostics</t>
  </si>
  <si>
    <t>CryoMedix</t>
  </si>
  <si>
    <t>Cryothermic Systems, Inc.</t>
  </si>
  <si>
    <t>Crystal Clear Vision</t>
  </si>
  <si>
    <t>CSA Medical</t>
  </si>
  <si>
    <t>Cureatr</t>
  </si>
  <si>
    <t>CureLauncher</t>
  </si>
  <si>
    <t>Curexo Technology</t>
  </si>
  <si>
    <t>CV Ingenuity</t>
  </si>
  <si>
    <t>CyberHeart</t>
  </si>
  <si>
    <t>Cyberkinetics</t>
  </si>
  <si>
    <t>CyMedica Orthopedics</t>
  </si>
  <si>
    <t>CytoLogic</t>
  </si>
  <si>
    <t>CytoPherx</t>
  </si>
  <si>
    <t>Dallen Medical</t>
  </si>
  <si>
    <t>DaVincian Healthcare.</t>
  </si>
  <si>
    <t>dBMEDx</t>
  </si>
  <si>
    <t>Corvia Medical</t>
  </si>
  <si>
    <t>DECNUT</t>
  </si>
  <si>
    <t>Delphinus Medical Technologies</t>
  </si>
  <si>
    <t>DemeRx</t>
  </si>
  <si>
    <t>DermaMedics</t>
  </si>
  <si>
    <t>DestinationRX</t>
  </si>
  <si>
    <t>DEVICOR MEDICAL PRODUCTS GROUP</t>
  </si>
  <si>
    <t>DFine</t>
  </si>
  <si>
    <t>dfusion</t>
  </si>
  <si>
    <t>Dgimed Ortho</t>
  </si>
  <si>
    <t>DiaDerma BV</t>
  </si>
  <si>
    <t>Diandao</t>
  </si>
  <si>
    <t>DigiSight Technologies</t>
  </si>
  <si>
    <t>Digital Clipboard</t>
  </si>
  <si>
    <t>Direct Dermatology</t>
  </si>
  <si>
    <t>Direct Flow Medical</t>
  </si>
  <si>
    <t>DispatchHealth</t>
  </si>
  <si>
    <t>Docplexus</t>
  </si>
  <si>
    <t>Doctor At Work</t>
  </si>
  <si>
    <t>Doctor on Demand</t>
  </si>
  <si>
    <t>DoctorBase</t>
  </si>
  <si>
    <t>DocuTAP</t>
  </si>
  <si>
    <t>Doktuz</t>
  </si>
  <si>
    <t>DoseMe</t>
  </si>
  <si>
    <t>Dot Medical</t>
  </si>
  <si>
    <t>Doximity</t>
  </si>
  <si>
    <t>Dreamscape Blue</t>
  </si>
  <si>
    <t>DripDrop</t>
  </si>
  <si>
    <t>Dune Medical Devices</t>
  </si>
  <si>
    <t>DXY</t>
  </si>
  <si>
    <t>Dynapix Intelligence Imaging</t>
  </si>
  <si>
    <t>DySISmedical</t>
  </si>
  <si>
    <t>Eagle Pharmaceuticals</t>
  </si>
  <si>
    <t>Eagle Test Systems</t>
  </si>
  <si>
    <t>East Side Endoscopy</t>
  </si>
  <si>
    <t>Eating Recovery Center</t>
  </si>
  <si>
    <t>eCaring</t>
  </si>
  <si>
    <t>Eckard Recovery Services</t>
  </si>
  <si>
    <t>EHSmanager</t>
  </si>
  <si>
    <t>Eko Devices</t>
  </si>
  <si>
    <t>EKOS Corporation</t>
  </si>
  <si>
    <t>ElectroCore</t>
  </si>
  <si>
    <t>ELENZA</t>
  </si>
  <si>
    <t>Elite Meetings International</t>
  </si>
  <si>
    <t>Elixir Medical</t>
  </si>
  <si>
    <t>Elli Health</t>
  </si>
  <si>
    <t>Eloquence Communications</t>
  </si>
  <si>
    <t>Elucent Medical</t>
  </si>
  <si>
    <t>Embo Medical</t>
  </si>
  <si>
    <t>EmbraceHer Innovations</t>
  </si>
  <si>
    <t>Embrella Cardiovascular</t>
  </si>
  <si>
    <t>EMKinetics</t>
  </si>
  <si>
    <t>Enable Injections</t>
  </si>
  <si>
    <t>Endo Tools Therapeutics</t>
  </si>
  <si>
    <t>EndoEvolution</t>
  </si>
  <si>
    <t>EndoGastric Solutions</t>
  </si>
  <si>
    <t>Endomagnetics</t>
  </si>
  <si>
    <t>Endomedix</t>
  </si>
  <si>
    <t>EndoSphere</t>
  </si>
  <si>
    <t>ENDOVALVE</t>
  </si>
  <si>
    <t>Enhanced Surface Dynamics</t>
  </si>
  <si>
    <t>ENT Surgical</t>
  </si>
  <si>
    <t>Entellus Medical</t>
  </si>
  <si>
    <t>ENTEROME Bioscience</t>
  </si>
  <si>
    <t>Envoy Medical</t>
  </si>
  <si>
    <t>Epicrisis</t>
  </si>
  <si>
    <t>eQOL</t>
  </si>
  <si>
    <t>Equilume</t>
  </si>
  <si>
    <t>Equipe Zorgbedrijven</t>
  </si>
  <si>
    <t>Essentia Biosystems</t>
  </si>
  <si>
    <t>Estech</t>
  </si>
  <si>
    <t>Evalve</t>
  </si>
  <si>
    <t>Evera Medical</t>
  </si>
  <si>
    <t>EvergreenHealth</t>
  </si>
  <si>
    <t>eVeritas, Inc.</t>
  </si>
  <si>
    <t>Everseat</t>
  </si>
  <si>
    <t>eVisit</t>
  </si>
  <si>
    <t>Eximo Medical</t>
  </si>
  <si>
    <t>Exostat Medical</t>
  </si>
  <si>
    <t>Expedite HealthCare</t>
  </si>
  <si>
    <t>ExploraMed</t>
  </si>
  <si>
    <t>Eye Surgery Center of the Carolinas</t>
  </si>
  <si>
    <t>EyeFormatics</t>
  </si>
  <si>
    <t>EyeIC</t>
  </si>
  <si>
    <t>iScribes</t>
  </si>
  <si>
    <t>EyeTechCare</t>
  </si>
  <si>
    <t>EyeYon</t>
  </si>
  <si>
    <t>eZono</t>
  </si>
  <si>
    <t>Fab'entech</t>
  </si>
  <si>
    <t>FABPulous</t>
  </si>
  <si>
    <t>Facet Solutions</t>
  </si>
  <si>
    <t>FIGS</t>
  </si>
  <si>
    <t>Figure 1</t>
  </si>
  <si>
    <t>Finatus</t>
  </si>
  <si>
    <t>Fischer Medical Technologies</t>
  </si>
  <si>
    <t>FIT Biotech</t>
  </si>
  <si>
    <t>Fit4D</t>
  </si>
  <si>
    <t>Fleet Entertainment Group</t>
  </si>
  <si>
    <t>Flexible Medical Systems</t>
  </si>
  <si>
    <t>FlossTime</t>
  </si>
  <si>
    <t>FlowCardia</t>
  </si>
  <si>
    <t>FlowMedica</t>
  </si>
  <si>
    <t>Flowonix</t>
  </si>
  <si>
    <t>Fluidinova - Engenharia de Fluidos</t>
  </si>
  <si>
    <t>Fluidnet</t>
  </si>
  <si>
    <t>FOLUP</t>
  </si>
  <si>
    <t>Forhealth Technologies</t>
  </si>
  <si>
    <t>ForMune</t>
  </si>
  <si>
    <t>Forus Health</t>
  </si>
  <si>
    <t>Forward Health Group</t>
  </si>
  <si>
    <t>Foundation Medicine</t>
  </si>
  <si>
    <t>Fractyl Laboratories</t>
  </si>
  <si>
    <t>Freedom Meditech</t>
  </si>
  <si>
    <t>Frontier Toxicology</t>
  </si>
  <si>
    <t>Fulcrum Pharmaceuticals</t>
  </si>
  <si>
    <t>Functional Neuromodulation</t>
  </si>
  <si>
    <t>Future Path Medical Holding Company</t>
  </si>
  <si>
    <t>Galil Medical</t>
  </si>
  <si>
    <t>Gamma Medica-Ideas</t>
  </si>
  <si>
    <t>Gammastar Medical Group</t>
  </si>
  <si>
    <t>GateRocket</t>
  </si>
  <si>
    <t>GC-Rise Pharmaceutical</t>
  </si>
  <si>
    <t>Geneix</t>
  </si>
  <si>
    <t>GestSure</t>
  </si>
  <si>
    <t>GILUPI</t>
  </si>
  <si>
    <t>Glaukos</t>
  </si>
  <si>
    <t>Global Imaging Online</t>
  </si>
  <si>
    <t>Global Kinetics Corporation</t>
  </si>
  <si>
    <t>Globus Medical</t>
  </si>
  <si>
    <t>Glory Medical</t>
  </si>
  <si>
    <t>gloStream</t>
  </si>
  <si>
    <t>GluMetrics</t>
  </si>
  <si>
    <t>GlySure</t>
  </si>
  <si>
    <t>GME Medical Engineering</t>
  </si>
  <si>
    <t>goAct</t>
  </si>
  <si>
    <t>GoodRx</t>
  </si>
  <si>
    <t>GraftWorx</t>
  </si>
  <si>
    <t>GrantAdler</t>
  </si>
  <si>
    <t>Gritstone oncology</t>
  </si>
  <si>
    <t>Grove Instruments</t>
  </si>
  <si>
    <t>Guided Delivery Systems</t>
  </si>
  <si>
    <t>Gynesonics</t>
  </si>
  <si>
    <t>Health2Sync</t>
  </si>
  <si>
    <t>Halfpenny Technologies</t>
  </si>
  <si>
    <t>Halt Medical</t>
  </si>
  <si>
    <t>HandMinder</t>
  </si>
  <si>
    <t>Haodf.com</t>
  </si>
  <si>
    <t>ElastiMed</t>
  </si>
  <si>
    <t>Hats Off Technology</t>
  </si>
  <si>
    <t>Health Language,Inc.</t>
  </si>
  <si>
    <t>HealthComms</t>
  </si>
  <si>
    <t>1mg</t>
  </si>
  <si>
    <t>HealthMyne</t>
  </si>
  <si>
    <t>Healthvest Craig Ranch</t>
  </si>
  <si>
    <t>Healthvest Holdings</t>
  </si>
  <si>
    <t>Heartscape</t>
  </si>
  <si>
    <t>Helios Health</t>
  </si>
  <si>
    <t>Hello Health</t>
  </si>
  <si>
    <t>HemoSonics</t>
  </si>
  <si>
    <t>Hemosphere</t>
  </si>
  <si>
    <t>Hepa Wash</t>
  </si>
  <si>
    <t>Heritage Pharmaceuticals</t>
  </si>
  <si>
    <t>Hidrate</t>
  </si>
  <si>
    <t>High Plains Surgery Center</t>
  </si>
  <si>
    <t>Hinacom</t>
  </si>
  <si>
    <t>HiperScan</t>
  </si>
  <si>
    <t>HIT Application Solutions</t>
  </si>
  <si>
    <t>Home Dialysis Plus</t>
  </si>
  <si>
    <t>HomeTouch</t>
  </si>
  <si>
    <t>Hoolux Medical</t>
  </si>
  <si>
    <t>Houston Medical Robotics</t>
  </si>
  <si>
    <t>Huakang Mobile Health</t>
  </si>
  <si>
    <t>Hutchison MediPharma</t>
  </si>
  <si>
    <t>Hybrent</t>
  </si>
  <si>
    <t>HyperBranch Medical Technology</t>
  </si>
  <si>
    <t>I3 Precision</t>
  </si>
  <si>
    <t>Icon Medical Corp.</t>
  </si>
  <si>
    <t>Ideal Implant</t>
  </si>
  <si>
    <t>iHealthHome</t>
  </si>
  <si>
    <t>iHear Medical, Inc.</t>
  </si>
  <si>
    <t>iHeart</t>
  </si>
  <si>
    <t>Ikonopedia, Inc.</t>
  </si>
  <si>
    <t>iKure Techsoft</t>
  </si>
  <si>
    <t>IlluminOss Medical</t>
  </si>
  <si>
    <t>Image Stream Medical</t>
  </si>
  <si>
    <t>Imaging Advantage</t>
  </si>
  <si>
    <t>iMedicare</t>
  </si>
  <si>
    <t>iMER</t>
  </si>
  <si>
    <t>Immune Control</t>
  </si>
  <si>
    <t>Impel NeuroPharma</t>
  </si>
  <si>
    <t>Impeto Medical</t>
  </si>
  <si>
    <t>Implandata Ophthalmic Products</t>
  </si>
  <si>
    <t>Impres Medical</t>
  </si>
  <si>
    <t>In2Bones</t>
  </si>
  <si>
    <t>Inceptus Medical</t>
  </si>
  <si>
    <t>InCytu</t>
  </si>
  <si>
    <t>InDemand Interpreting</t>
  </si>
  <si>
    <t>Infarct Reduction Technologies</t>
  </si>
  <si>
    <t>InfraReDx</t>
  </si>
  <si>
    <t>InNeuroCo</t>
  </si>
  <si>
    <t>InnoMed Technologies</t>
  </si>
  <si>
    <t>Innovative Spinal Technologies</t>
  </si>
  <si>
    <t>Innovative Trauma Care</t>
  </si>
  <si>
    <t>Innvotec Surgical</t>
  </si>
  <si>
    <t>Inogen</t>
  </si>
  <si>
    <t>Inova Labs</t>
  </si>
  <si>
    <t>InSightec</t>
  </si>
  <si>
    <t>InSite Medical technologies</t>
  </si>
  <si>
    <t>InSound Medical</t>
  </si>
  <si>
    <t>Inspired Technologies</t>
  </si>
  <si>
    <t>InspireMD</t>
  </si>
  <si>
    <t>Inspiris</t>
  </si>
  <si>
    <t>Intact Vascular</t>
  </si>
  <si>
    <t>Integrated Medical Partners</t>
  </si>
  <si>
    <t>Integrity Applications</t>
  </si>
  <si>
    <t>IntelliDOT</t>
  </si>
  <si>
    <t>Intelligent Fingerprinting</t>
  </si>
  <si>
    <t>Intelligent Hospital Systems</t>
  </si>
  <si>
    <t>Intelligent Ultrasound</t>
  </si>
  <si>
    <t>Orthodata</t>
  </si>
  <si>
    <t>Intendu</t>
  </si>
  <si>
    <t>Interlace Medical</t>
  </si>
  <si>
    <t>Interrad Medical</t>
  </si>
  <si>
    <t>Intersect ENT</t>
  </si>
  <si>
    <t>Intervention Insights</t>
  </si>
  <si>
    <t>InTouch Technologies</t>
  </si>
  <si>
    <t>IntraOp Medical</t>
  </si>
  <si>
    <t>Intrinsic Therapeutics</t>
  </si>
  <si>
    <t>Intuity Medical</t>
  </si>
  <si>
    <t>Inverness Medical Innovations</t>
  </si>
  <si>
    <t>InvisionHeart</t>
  </si>
  <si>
    <t>Invuity</t>
  </si>
  <si>
    <t>Ionix Pharmaceuticals</t>
  </si>
  <si>
    <t>Iono Pharma</t>
  </si>
  <si>
    <t>IPG</t>
  </si>
  <si>
    <t>Ironwood Pharmaceuticals</t>
  </si>
  <si>
    <t>iScreen Vision</t>
  </si>
  <si>
    <t>iSTAR Medical</t>
  </si>
  <si>
    <t>iTiffin</t>
  </si>
  <si>
    <t>IVFXPERT</t>
  </si>
  <si>
    <t>Ivivi Health Sciences</t>
  </si>
  <si>
    <t>Ivivi Technologies</t>
  </si>
  <si>
    <t>Izeos</t>
  </si>
  <si>
    <t>J2D BioMedical</t>
  </si>
  <si>
    <t>Jan Medical</t>
  </si>
  <si>
    <t>JDS Pharmaceuticals LLC.</t>
  </si>
  <si>
    <t>Joey Medical</t>
  </si>
  <si>
    <t>Joyable</t>
  </si>
  <si>
    <t>Juniper Medical</t>
  </si>
  <si>
    <t>Juvent Regenerative Technologies Corporation</t>
  </si>
  <si>
    <t>Kalypto Medical</t>
  </si>
  <si>
    <t>Kang Hui Medical Instrument</t>
  </si>
  <si>
    <t>Kardia Health Systems</t>
  </si>
  <si>
    <t>Keona Health</t>
  </si>
  <si>
    <t>Key Health Institute of Edmond</t>
  </si>
  <si>
    <t>KFx Medical</t>
  </si>
  <si>
    <t>KineMed</t>
  </si>
  <si>
    <t>Kinnser Software</t>
  </si>
  <si>
    <t>Kips Bay Medical</t>
  </si>
  <si>
    <t>Kizora Software</t>
  </si>
  <si>
    <t>Kjaya Medical</t>
  </si>
  <si>
    <t>Kodu Care</t>
  </si>
  <si>
    <t>Kona Medical</t>
  </si>
  <si>
    <t>Kurve Technology</t>
  </si>
  <si>
    <t>Kyma Medical Technologies</t>
  </si>
  <si>
    <t>Lab Sensor Solutions</t>
  </si>
  <si>
    <t>Laboratoires Nutrition &amp; Cardiometabolisme</t>
  </si>
  <si>
    <t>Learn to Live, Inc.</t>
  </si>
  <si>
    <t>LensAR</t>
  </si>
  <si>
    <t>lensgen</t>
  </si>
  <si>
    <t>LensX Lasers</t>
  </si>
  <si>
    <t>lifeIMAGE</t>
  </si>
  <si>
    <t>LifeMasters Supported SelfCare</t>
  </si>
  <si>
    <t>Lightpoint Medical</t>
  </si>
  <si>
    <t>LindaCare</t>
  </si>
  <si>
    <t>LineGard Med</t>
  </si>
  <si>
    <t>Link Medicine</t>
  </si>
  <si>
    <t>LionsGate Technologies (LGTmedical)</t>
  </si>
  <si>
    <t>LiveProcess Corp.</t>
  </si>
  <si>
    <t>LogicSource</t>
  </si>
  <si>
    <t>Lucidux</t>
  </si>
  <si>
    <t>Lumend</t>
  </si>
  <si>
    <t>Lumenos</t>
  </si>
  <si>
    <t>Lumidigm</t>
  </si>
  <si>
    <t>Luminetx</t>
  </si>
  <si>
    <t>Lung Therapeutics</t>
  </si>
  <si>
    <t>Lutonix</t>
  </si>
  <si>
    <t>MacuLogix</t>
  </si>
  <si>
    <t>Maestro Health</t>
  </si>
  <si>
    <t>Magenta Medical</t>
  </si>
  <si>
    <t>Magnasense</t>
  </si>
  <si>
    <t>Magnetecs</t>
  </si>
  <si>
    <t>Magnus Health</t>
  </si>
  <si>
    <t>Margherita Inventions</t>
  </si>
  <si>
    <t>Materna Medical</t>
  </si>
  <si>
    <t>Maternova</t>
  </si>
  <si>
    <t>MATTER</t>
  </si>
  <si>
    <t>Mature Women's Health Solutions</t>
  </si>
  <si>
    <t>Maysound</t>
  </si>
  <si>
    <t>MD.Voice</t>
  </si>
  <si>
    <t>MDLIVE</t>
  </si>
  <si>
    <t>MEC Dynamics</t>
  </si>
  <si>
    <t>MedArkive</t>
  </si>
  <si>
    <t>MedAware</t>
  </si>
  <si>
    <t>Medbox</t>
  </si>
  <si>
    <t>Medcurrent</t>
  </si>
  <si>
    <t>MedEncentive</t>
  </si>
  <si>
    <t>Medesen</t>
  </si>
  <si>
    <t>Medgenome Labs</t>
  </si>
  <si>
    <t>Medical Direct Club</t>
  </si>
  <si>
    <t>Medical Heights Surgery Center</t>
  </si>
  <si>
    <t>Medical Joyworks</t>
  </si>
  <si>
    <t>Medical Metrx Solutions</t>
  </si>
  <si>
    <t>Medical Referral Source</t>
  </si>
  <si>
    <t>Medical Reimbursements of America</t>
  </si>
  <si>
    <t>MedicaMetrix</t>
  </si>
  <si>
    <t>Mediclinic International</t>
  </si>
  <si>
    <t>Medify</t>
  </si>
  <si>
    <t>MediGain</t>
  </si>
  <si>
    <t>Medigus</t>
  </si>
  <si>
    <t>MediLogix</t>
  </si>
  <si>
    <t>Medingo Medical Solutions</t>
  </si>
  <si>
    <t>MediPines Corporation</t>
  </si>
  <si>
    <t>Medlumics</t>
  </si>
  <si>
    <t>MedManage Systems</t>
  </si>
  <si>
    <t>Medminder</t>
  </si>
  <si>
    <t>Medocity</t>
  </si>
  <si>
    <t>MedPageToday</t>
  </si>
  <si>
    <t>MedPass Health</t>
  </si>
  <si>
    <t>MedPod</t>
  </si>
  <si>
    <t>Medpricer.com</t>
  </si>
  <si>
    <t>MedServe</t>
  </si>
  <si>
    <t>MedShape</t>
  </si>
  <si>
    <t>MedSocket</t>
  </si>
  <si>
    <t>MedSolutions</t>
  </si>
  <si>
    <t>Medstro</t>
  </si>
  <si>
    <t>MedTouch</t>
  </si>
  <si>
    <t>Medtric Biotech</t>
  </si>
  <si>
    <t>MEDtrip</t>
  </si>
  <si>
    <t>Medwell Ventures</t>
  </si>
  <si>
    <t>Medypal</t>
  </si>
  <si>
    <t>MedZed</t>
  </si>
  <si>
    <t>Memed</t>
  </si>
  <si>
    <t>MetaLogics</t>
  </si>
  <si>
    <t>MetaModix</t>
  </si>
  <si>
    <t>Metric Medical Devices</t>
  </si>
  <si>
    <t>Metronom Health</t>
  </si>
  <si>
    <t>MHB Labs</t>
  </si>
  <si>
    <t>MiCardia Corporation</t>
  </si>
  <si>
    <t>Micro Interventional Devices</t>
  </si>
  <si>
    <t>MicroCHIPS</t>
  </si>
  <si>
    <t>MicroMed Technology</t>
  </si>
  <si>
    <t>MicroOptx</t>
  </si>
  <si>
    <t>MicroPort (Shanghai)</t>
  </si>
  <si>
    <t>MicroTransponder</t>
  </si>
  <si>
    <t>Microvisk Technologies</t>
  </si>
  <si>
    <t>MID Labs</t>
  </si>
  <si>
    <t>MiMedx Group</t>
  </si>
  <si>
    <t>MindChild Medical</t>
  </si>
  <si>
    <t>MiNDERA Corporation</t>
  </si>
  <si>
    <t>Mint Solutions</t>
  </si>
  <si>
    <t>Mirabilis Medica</t>
  </si>
  <si>
    <t>Miracor Medical Systems GmbH</t>
  </si>
  <si>
    <t>Miramar Labs</t>
  </si>
  <si>
    <t>Mitra Medical Technology</t>
  </si>
  <si>
    <t>MMRGlobal</t>
  </si>
  <si>
    <t>Mobilizer, Inc.</t>
  </si>
  <si>
    <t>Mobisante</t>
  </si>
  <si>
    <t>Molecular Products Group</t>
  </si>
  <si>
    <t>Molina Healthcare</t>
  </si>
  <si>
    <t>MoMelan Technologies</t>
  </si>
  <si>
    <t>Monroe Hospital</t>
  </si>
  <si>
    <t>Monteris Medical</t>
  </si>
  <si>
    <t>Movi Medical</t>
  </si>
  <si>
    <t>Moxe Health</t>
  </si>
  <si>
    <t>MPIRICA Health Analytics</t>
  </si>
  <si>
    <t>mpirik</t>
  </si>
  <si>
    <t>mPulse Mobile, Inc.</t>
  </si>
  <si>
    <t>MRI Interventions</t>
  </si>
  <si>
    <t>MuteButton</t>
  </si>
  <si>
    <t>Mx Orthopedics</t>
  </si>
  <si>
    <t>MyDentist</t>
  </si>
  <si>
    <t>myNEXUS</t>
  </si>
  <si>
    <t>Myocor</t>
  </si>
  <si>
    <t>MyoPowers Medical Technologies</t>
  </si>
  <si>
    <t>Mytrus</t>
  </si>
  <si>
    <t>Nalu Medical</t>
  </si>
  <si>
    <t>Nano</t>
  </si>
  <si>
    <t>NanoDetection Technology</t>
  </si>
  <si>
    <t>NanoPowers</t>
  </si>
  <si>
    <t>Nanospectra Biosciences</t>
  </si>
  <si>
    <t>Nanostim</t>
  </si>
  <si>
    <t>NanoVasc</t>
  </si>
  <si>
    <t>Nanovi</t>
  </si>
  <si>
    <t>NantBioscience</t>
  </si>
  <si>
    <t>Nasseo</t>
  </si>
  <si>
    <t>Nationwide PharmAssist</t>
  </si>
  <si>
    <t>NaturalPad</t>
  </si>
  <si>
    <t>Navio Health</t>
  </si>
  <si>
    <t>Nayam Innovations</t>
  </si>
  <si>
    <t>nContact Surgical</t>
  </si>
  <si>
    <t>NDI Medical</t>
  </si>
  <si>
    <t>Nellix</t>
  </si>
  <si>
    <t>Neocis</t>
  </si>
  <si>
    <t>NeoCodex</t>
  </si>
  <si>
    <t>Neograft Technologies</t>
  </si>
  <si>
    <t>Neon Therapeutics</t>
  </si>
  <si>
    <t>Neotract</t>
  </si>
  <si>
    <t>NeoVista</t>
  </si>
  <si>
    <t>Nephera</t>
  </si>
  <si>
    <t>Nephrology Care Group</t>
  </si>
  <si>
    <t>netMedi</t>
  </si>
  <si>
    <t>Neuralieve</t>
  </si>
  <si>
    <t>NeuroMetrix</t>
  </si>
  <si>
    <t>NEURONIX</t>
  </si>
  <si>
    <t>Neuros Medical</t>
  </si>
  <si>
    <t>NeuroVista</t>
  </si>
  <si>
    <t>NeuWave Medical</t>
  </si>
  <si>
    <t>NEUWAY Pharma</t>
  </si>
  <si>
    <t>New WORC (III) Development &amp; Management</t>
  </si>
  <si>
    <t>NewBiotics</t>
  </si>
  <si>
    <t>newMentor</t>
  </si>
  <si>
    <t>NexCura</t>
  </si>
  <si>
    <t>NextHealth Technologies</t>
  </si>
  <si>
    <t>NextImage Medical</t>
  </si>
  <si>
    <t>NinePoint Medical</t>
  </si>
  <si>
    <t>Nire iHealth</t>
  </si>
  <si>
    <t>Nitinol Devices &amp; Components</t>
  </si>
  <si>
    <t>Nobles Medical Technologies</t>
  </si>
  <si>
    <t>NonWoTecc Medical</t>
  </si>
  <si>
    <t>Northwest Medical Isotopes</t>
  </si>
  <si>
    <t>Nova Specialty Hospitals</t>
  </si>
  <si>
    <t>NovaBay Pharmaceuticals</t>
  </si>
  <si>
    <t>Novacept</t>
  </si>
  <si>
    <t>NovaMed Pharmaceuticals</t>
  </si>
  <si>
    <t>NovaRay Medical</t>
  </si>
  <si>
    <t>Novare Surgical</t>
  </si>
  <si>
    <t>NovaShunt</t>
  </si>
  <si>
    <t>Novast</t>
  </si>
  <si>
    <t>NOVASYS MEDICAL</t>
  </si>
  <si>
    <t>Novate Medical</t>
  </si>
  <si>
    <t>NovaTract Surgical</t>
  </si>
  <si>
    <t>Novioponics</t>
  </si>
  <si>
    <t>RevPoint Healthcare Technologies</t>
  </si>
  <si>
    <t>Numblebee</t>
  </si>
  <si>
    <t>Nuokang Medicine</t>
  </si>
  <si>
    <t>NurseBuddy</t>
  </si>
  <si>
    <t>NuScriptRx</t>
  </si>
  <si>
    <t>Nuubo</t>
  </si>
  <si>
    <t>NuvoMed</t>
  </si>
  <si>
    <t>NxThera</t>
  </si>
  <si>
    <t>O2 Medtech</t>
  </si>
  <si>
    <t>Oak Street Health</t>
  </si>
  <si>
    <t>Obalon Therapeutics</t>
  </si>
  <si>
    <t>OBMedical</t>
  </si>
  <si>
    <t>Octovis, Inc.</t>
  </si>
  <si>
    <t>Oculo Therapy</t>
  </si>
  <si>
    <t>Oculogica</t>
  </si>
  <si>
    <t>ODIN</t>
  </si>
  <si>
    <t>OMEICOS Therapeutics GmbH</t>
  </si>
  <si>
    <t>Oncoscope</t>
  </si>
  <si>
    <t>OncoSec Medical</t>
  </si>
  <si>
    <t>OnCURE Medical</t>
  </si>
  <si>
    <t>OneMedNet</t>
  </si>
  <si>
    <t>OnPlan Health</t>
  </si>
  <si>
    <t>OnShift</t>
  </si>
  <si>
    <t>Onsite Health</t>
  </si>
  <si>
    <t>Opencare</t>
  </si>
  <si>
    <t>Operating Analytics</t>
  </si>
  <si>
    <t>Opsonix, Inc.</t>
  </si>
  <si>
    <t>Optate</t>
  </si>
  <si>
    <t>Optima Neuroscience</t>
  </si>
  <si>
    <t>Optovue</t>
  </si>
  <si>
    <t>Orasi Medical, Inc.</t>
  </si>
  <si>
    <t>Ornim Medical</t>
  </si>
  <si>
    <t>Orphidia, Inc.</t>
  </si>
  <si>
    <t>OrSense</t>
  </si>
  <si>
    <t>OrthAlign</t>
  </si>
  <si>
    <t>Orthocon</t>
  </si>
  <si>
    <t>OrthogenRx</t>
  </si>
  <si>
    <t>OrthoSensor</t>
  </si>
  <si>
    <t>Orthovita</t>
  </si>
  <si>
    <t>Orthox</t>
  </si>
  <si>
    <t>oscadi</t>
  </si>
  <si>
    <t>Osprey Medical</t>
  </si>
  <si>
    <t>Osseon Therapeutics</t>
  </si>
  <si>
    <t>Otoharmonics Corporation</t>
  </si>
  <si>
    <t>Otto Clave</t>
  </si>
  <si>
    <t>Ovid Therapeutics</t>
  </si>
  <si>
    <t>Oxtex</t>
  </si>
  <si>
    <t>Oxtox</t>
  </si>
  <si>
    <t>Pager</t>
  </si>
  <si>
    <t>Palmaz Scientific</t>
  </si>
  <si>
    <t>Palyon Medical</t>
  </si>
  <si>
    <t>PanGenX</t>
  </si>
  <si>
    <t>Paracor Medical</t>
  </si>
  <si>
    <t>Paradigm Spine</t>
  </si>
  <si>
    <t>Pathway Medical Technologies</t>
  </si>
  <si>
    <t>PatientFocus</t>
  </si>
  <si>
    <t>PatientPing</t>
  </si>
  <si>
    <t>PatientsVoices</t>
  </si>
  <si>
    <t>PAYFORMANCE HOLDING</t>
  </si>
  <si>
    <t>PaySpan, Inc.</t>
  </si>
  <si>
    <t>PEAK Surgical</t>
  </si>
  <si>
    <t>PediaQ</t>
  </si>
  <si>
    <t>PeerBridge Health</t>
  </si>
  <si>
    <t>Pelican Therapeutics</t>
  </si>
  <si>
    <t>PerceptiMed</t>
  </si>
  <si>
    <t>PercuVision</t>
  </si>
  <si>
    <t>PeriGen</t>
  </si>
  <si>
    <t>Personal MedSystems</t>
  </si>
  <si>
    <t>Phase Focus</t>
  </si>
  <si>
    <t>Photomedex</t>
  </si>
  <si>
    <t>PhotoPharmics</t>
  </si>
  <si>
    <t>Phraxis</t>
  </si>
  <si>
    <t>Physicians Own Pharmacy</t>
  </si>
  <si>
    <t>Physicians Surgery Center</t>
  </si>
  <si>
    <t>PhysioSonics</t>
  </si>
  <si>
    <t>Picofemto</t>
  </si>
  <si>
    <t>Pinnacle Medical Solutions</t>
  </si>
  <si>
    <t>Pioneer Surgical Technology</t>
  </si>
  <si>
    <t>Pivot Medical</t>
  </si>
  <si>
    <t>PixelOptics</t>
  </si>
  <si>
    <t>Avanoo</t>
  </si>
  <si>
    <t>PlayMaker CRM</t>
  </si>
  <si>
    <t>PLC Systems</t>
  </si>
  <si>
    <t>PluroGen Therapeutics</t>
  </si>
  <si>
    <t>Pluss App</t>
  </si>
  <si>
    <t>PneumRx</t>
  </si>
  <si>
    <t>PocketDerm</t>
  </si>
  <si>
    <t>Polyheal</t>
  </si>
  <si>
    <t>Polytouch Medical</t>
  </si>
  <si>
    <t>Portea Medical</t>
  </si>
  <si>
    <t>Portico Systems</t>
  </si>
  <si>
    <t>PositiveID</t>
  </si>
  <si>
    <t>PowerVision</t>
  </si>
  <si>
    <t>Practo</t>
  </si>
  <si>
    <t>PraXcell</t>
  </si>
  <si>
    <t>Precision for Medicine</t>
  </si>
  <si>
    <t>Pregistry</t>
  </si>
  <si>
    <t>Prima Temp</t>
  </si>
  <si>
    <t>Primaeva Medical</t>
  </si>
  <si>
    <t>Primcogent Solutions</t>
  </si>
  <si>
    <t>Primocare</t>
  </si>
  <si>
    <t>Probe Scientific</t>
  </si>
  <si>
    <t>Prodigo Solutions</t>
  </si>
  <si>
    <t>ProNerve</t>
  </si>
  <si>
    <t>Propeller Health</t>
  </si>
  <si>
    <t>Prospex Medical</t>
  </si>
  <si>
    <t>Protea Medical</t>
  </si>
  <si>
    <t>ProTip</t>
  </si>
  <si>
    <t>Provasculon</t>
  </si>
  <si>
    <t>ProVox Technologies</t>
  </si>
  <si>
    <t>Proxima Therapeutics</t>
  </si>
  <si>
    <t>Psychiatric Solutions</t>
  </si>
  <si>
    <t>PTS Physicians</t>
  </si>
  <si>
    <t>Pulmocide</t>
  </si>
  <si>
    <t>Pulse Therapeutics</t>
  </si>
  <si>
    <t>Pursuit Vascular</t>
  </si>
  <si>
    <t>QFO Labs</t>
  </si>
  <si>
    <t>Qliance Medical Management</t>
  </si>
  <si>
    <t>Qspex Technologies</t>
  </si>
  <si>
    <t>Qu Biologics Inc.</t>
  </si>
  <si>
    <t>QualMetrix</t>
  </si>
  <si>
    <t>Quanta Fluid Solutions</t>
  </si>
  <si>
    <t>Quantum Surgical</t>
  </si>
  <si>
    <t>Quietyme</t>
  </si>
  <si>
    <t>Radiology Partners</t>
  </si>
  <si>
    <t>RadPharm</t>
  </si>
  <si>
    <t>Rapamycin Holdings</t>
  </si>
  <si>
    <t>Rapidscan Pharma Solutions</t>
  </si>
  <si>
    <t>Ravgen</t>
  </si>
  <si>
    <t>Raze Therapeutics</t>
  </si>
  <si>
    <t>Reaccin</t>
  </si>
  <si>
    <t>Real Time Medical Systems</t>
  </si>
  <si>
    <t>RealView Imaging</t>
  </si>
  <si>
    <t>ReCor Medical</t>
  </si>
  <si>
    <t>Recro Pharma Inc.</t>
  </si>
  <si>
    <t>Rede D'Or Sao Luiz</t>
  </si>
  <si>
    <t>ReDent Nova</t>
  </si>
  <si>
    <t>ReelDx, Inc.</t>
  </si>
  <si>
    <t>RegeneMed</t>
  </si>
  <si>
    <t>Regenesis Biomedical</t>
  </si>
  <si>
    <t>Regional Diagnostic Laboratories</t>
  </si>
  <si>
    <t>RelayHealth</t>
  </si>
  <si>
    <t>RenovoRx</t>
  </si>
  <si>
    <t>Replimune</t>
  </si>
  <si>
    <t>ReShape Medical</t>
  </si>
  <si>
    <t>Respicardia</t>
  </si>
  <si>
    <t>Respiratory Motion</t>
  </si>
  <si>
    <t>ResQ Medical</t>
  </si>
  <si>
    <t>Retrotope</t>
  </si>
  <si>
    <t>RF Surgical Systems</t>
  </si>
  <si>
    <t>Rhythmia Medical</t>
  </si>
  <si>
    <t>Rivanna Medical</t>
  </si>
  <si>
    <t>Riverchase Dermatology and Cosmetic Surgery</t>
  </si>
  <si>
    <t>Riverfield</t>
  </si>
  <si>
    <t>Rocky Mountain Dental Institute</t>
  </si>
  <si>
    <t>Rollins Medical Soluitons</t>
  </si>
  <si>
    <t>RotaGeek</t>
  </si>
  <si>
    <t>ROX Medical</t>
  </si>
  <si>
    <t>RubiconMD</t>
  </si>
  <si>
    <t>Rubicor Medical</t>
  </si>
  <si>
    <t>Rx Savings Solutions</t>
  </si>
  <si>
    <t>RxAnte</t>
  </si>
  <si>
    <t>RxEye</t>
  </si>
  <si>
    <t>Ryefield Court Care</t>
  </si>
  <si>
    <t>S.E.A. Medical Systems</t>
  </si>
  <si>
    <t>S.T. Stent</t>
  </si>
  <si>
    <t>Sadra Medical</t>
  </si>
  <si>
    <t>Salient Surgical Technologies</t>
  </si>
  <si>
    <t>Sanarus Medical</t>
  </si>
  <si>
    <t>Sancilio and Company</t>
  </si>
  <si>
    <t>SANUWAVE Health</t>
  </si>
  <si>
    <t>Sapheon</t>
  </si>
  <si>
    <t>Sapiens</t>
  </si>
  <si>
    <t>Saranas</t>
  </si>
  <si>
    <t>Saset Healthcare</t>
  </si>
  <si>
    <t>Satiety</t>
  </si>
  <si>
    <t>Satori Pharmaceuticals</t>
  </si>
  <si>
    <t>Scanadu</t>
  </si>
  <si>
    <t>SCI Solution</t>
  </si>
  <si>
    <t>Scientific Intake</t>
  </si>
  <si>
    <t>Scylab medic</t>
  </si>
  <si>
    <t>SCYNEXIS</t>
  </si>
  <si>
    <t>Seamless Medical Systems</t>
  </si>
  <si>
    <t>SeamlessMD</t>
  </si>
  <si>
    <t>Second Sight</t>
  </si>
  <si>
    <t>SEDLine</t>
  </si>
  <si>
    <t>Seno Medical Instruments, Inc.</t>
  </si>
  <si>
    <t>SENSIMED</t>
  </si>
  <si>
    <t>Sensiotec</t>
  </si>
  <si>
    <t>Sentien Biotechnologies</t>
  </si>
  <si>
    <t>Sentimed Medical Corporation</t>
  </si>
  <si>
    <t>SentreHEART</t>
  </si>
  <si>
    <t>SeptRx</t>
  </si>
  <si>
    <t>Sequent Medical</t>
  </si>
  <si>
    <t>Serenus Biotherapeutics</t>
  </si>
  <si>
    <t>Belter Health</t>
  </si>
  <si>
    <t>Shockwave Medical</t>
  </si>
  <si>
    <t>SI-BONE</t>
  </si>
  <si>
    <t>Sientra</t>
  </si>
  <si>
    <t>Sight Diagnostics</t>
  </si>
  <si>
    <t>Silarus Therapeutics</t>
  </si>
  <si>
    <t>Silk Road Medical</t>
  </si>
  <si>
    <t>Silversheet</t>
  </si>
  <si>
    <t>Simpirica Spine</t>
  </si>
  <si>
    <t>Sinexus</t>
  </si>
  <si>
    <t>Sinopsys Surgical</t>
  </si>
  <si>
    <t>SIRUM</t>
  </si>
  <si>
    <t>Skyline Medical Inc.</t>
  </si>
  <si>
    <t>Sleep HealthCenters</t>
  </si>
  <si>
    <t>Sleep Solutions</t>
  </si>
  <si>
    <t>Small Bone Innovations</t>
  </si>
  <si>
    <t>Smart Holograms</t>
  </si>
  <si>
    <t>SMT Research and Development</t>
  </si>
  <si>
    <t>SnapMD</t>
  </si>
  <si>
    <t>Melon Health</t>
  </si>
  <si>
    <t>Soft Tissue Regeneration</t>
  </si>
  <si>
    <t>Solace Therapeutics</t>
  </si>
  <si>
    <t>Solta Medical</t>
  </si>
  <si>
    <t>Soluble Systems</t>
  </si>
  <si>
    <t>Solvonics</t>
  </si>
  <si>
    <t>Solx</t>
  </si>
  <si>
    <t>Sonitus Medical</t>
  </si>
  <si>
    <t>Sonocine</t>
  </si>
  <si>
    <t>Sophono</t>
  </si>
  <si>
    <t>Soteira</t>
  </si>
  <si>
    <t>Sotera Wireless</t>
  </si>
  <si>
    <t>Sound ID</t>
  </si>
  <si>
    <t>SourceMedical</t>
  </si>
  <si>
    <t>Specialty Physicians Surgicenter of Kansas City</t>
  </si>
  <si>
    <t>Spectral Edge</t>
  </si>
  <si>
    <t>Spectral Image</t>
  </si>
  <si>
    <t>SpePharm</t>
  </si>
  <si>
    <t>Spinal Modulation</t>
  </si>
  <si>
    <t>Spinal Simplicity</t>
  </si>
  <si>
    <t>SpinalMotion</t>
  </si>
  <si>
    <t>Spine Wave</t>
  </si>
  <si>
    <t>SpineAlign Medical</t>
  </si>
  <si>
    <t>SpineForm</t>
  </si>
  <si>
    <t>SpineGuard</t>
  </si>
  <si>
    <t>Spinelab</t>
  </si>
  <si>
    <t>SpineMark</t>
  </si>
  <si>
    <t>SpineVision</t>
  </si>
  <si>
    <t>Spiracur</t>
  </si>
  <si>
    <t>Spyryx Biosciences</t>
  </si>
  <si>
    <t>St. Renatus</t>
  </si>
  <si>
    <t>St. Teresa Medical</t>
  </si>
  <si>
    <t>Stabiliz Orthopaedics</t>
  </si>
  <si>
    <t>Stanson Health</t>
  </si>
  <si>
    <t>STARR Life Sciences</t>
  </si>
  <si>
    <t>SteadMed Medical</t>
  </si>
  <si>
    <t>SteadyMed Therapeutics</t>
  </si>
  <si>
    <t>Stem Cell Theranostics</t>
  </si>
  <si>
    <t>Stentys</t>
  </si>
  <si>
    <t>Stillwater Scientific Instruments</t>
  </si>
  <si>
    <t>Stimatix GI</t>
  </si>
  <si>
    <t>Sulfagenix</t>
  </si>
  <si>
    <t>Sundia MediTech</t>
  </si>
  <si>
    <t>Suneva Medical</t>
  </si>
  <si>
    <t>SuperDimension</t>
  </si>
  <si>
    <t>Surgimatix</t>
  </si>
  <si>
    <t>SurgiQuest</t>
  </si>
  <si>
    <t>Svelte Medical Systems</t>
  </si>
  <si>
    <t>Swan Valley Medical</t>
  </si>
  <si>
    <t>swiftQueue</t>
  </si>
  <si>
    <t>SWORD Health</t>
  </si>
  <si>
    <t>Symbiosis Health</t>
  </si>
  <si>
    <t>Symptom.ly</t>
  </si>
  <si>
    <t>SynapDx</t>
  </si>
  <si>
    <t>Synapse Biomedical</t>
  </si>
  <si>
    <t>SynGen</t>
  </si>
  <si>
    <t>T2 Biosystems</t>
  </si>
  <si>
    <t>Tactile Systems Technology</t>
  </si>
  <si>
    <t>Tal Medical</t>
  </si>
  <si>
    <t>Talyst</t>
  </si>
  <si>
    <t>Tandem Diabetes Care</t>
  </si>
  <si>
    <t>Tangent Medical Technologies</t>
  </si>
  <si>
    <t>Targanta Therapeutics</t>
  </si>
  <si>
    <t>TearScience</t>
  </si>
  <si>
    <t>TechSkills</t>
  </si>
  <si>
    <t>TelePharm</t>
  </si>
  <si>
    <t>Telerad Express</t>
  </si>
  <si>
    <t>Tenaxis Medical</t>
  </si>
  <si>
    <t>Tepha</t>
  </si>
  <si>
    <t>TERUMO MEDICAL CORPORATION</t>
  </si>
  <si>
    <t>The Foundry</t>
  </si>
  <si>
    <t>The Rounds</t>
  </si>
  <si>
    <t>TheraSolve</t>
  </si>
  <si>
    <t>Therative</t>
  </si>
  <si>
    <t>TheraTorr Medical</t>
  </si>
  <si>
    <t>Therio</t>
  </si>
  <si>
    <t>Therion Biologics Corporation</t>
  </si>
  <si>
    <t>ThermalTherapeuticSystems</t>
  </si>
  <si>
    <t>TherOx</t>
  </si>
  <si>
    <t>Third Eye Diagnostics</t>
  </si>
  <si>
    <t>Thompson SCI</t>
  </si>
  <si>
    <t>Tibion Bionic Technologies</t>
  </si>
  <si>
    <t>TIP Imaging</t>
  </si>
  <si>
    <t>TNI medical</t>
  </si>
  <si>
    <t>Toad Medical</t>
  </si>
  <si>
    <t>Top Doctors Labs</t>
  </si>
  <si>
    <t>TopiVert</t>
  </si>
  <si>
    <t>Torax Medical</t>
  </si>
  <si>
    <t>Torque Medical Holdings</t>
  </si>
  <si>
    <t>TouchCare</t>
  </si>
  <si>
    <t>Trainer Rx</t>
  </si>
  <si>
    <t>Transcatheter Technologies</t>
  </si>
  <si>
    <t>Transcend Medical</t>
  </si>
  <si>
    <t>TransEnterix</t>
  </si>
  <si>
    <t>TransMedics</t>
  </si>
  <si>
    <t>RightClinic</t>
  </si>
  <si>
    <t>Treatspace</t>
  </si>
  <si>
    <t>Tree Street Dermatology</t>
  </si>
  <si>
    <t>TRIAXIS MEDICAL DEVICES</t>
  </si>
  <si>
    <t>TriMed Research</t>
  </si>
  <si>
    <t>Trio Health</t>
  </si>
  <si>
    <t>TrioMed Innovations</t>
  </si>
  <si>
    <t>Triomi</t>
  </si>
  <si>
    <t>Triosyn</t>
  </si>
  <si>
    <t>TriReme Medical</t>
  </si>
  <si>
    <t>TriVascular</t>
  </si>
  <si>
    <t>TROD Medical</t>
  </si>
  <si>
    <t>Tru Dental Management</t>
  </si>
  <si>
    <t>TruClinic</t>
  </si>
  <si>
    <t>Truminim</t>
  </si>
  <si>
    <t>Truveris</t>
  </si>
  <si>
    <t>Tryton Medical</t>
  </si>
  <si>
    <t>TUUN HEALTH</t>
  </si>
  <si>
    <t>Twelve</t>
  </si>
  <si>
    <t>TytoCare</t>
  </si>
  <si>
    <t>Ulthera</t>
  </si>
  <si>
    <t>Unilife Corporation</t>
  </si>
  <si>
    <t>UnitedHealthcare</t>
  </si>
  <si>
    <t>Univita Health</t>
  </si>
  <si>
    <t>USGI Medical</t>
  </si>
  <si>
    <t>Utah Surgery Center</t>
  </si>
  <si>
    <t>ValenTx</t>
  </si>
  <si>
    <t>Valtech Cardio</t>
  </si>
  <si>
    <t>Vasca</t>
  </si>
  <si>
    <t>VasoNova</t>
  </si>
  <si>
    <t>Velocimed</t>
  </si>
  <si>
    <t>Ventec Life Systems</t>
  </si>
  <si>
    <t>Ventus Medical</t>
  </si>
  <si>
    <t>VeraLight</t>
  </si>
  <si>
    <t>Veran Medical Technologies</t>
  </si>
  <si>
    <t>Verge Genomics</t>
  </si>
  <si>
    <t>Verge Solutions</t>
  </si>
  <si>
    <t>Versartis</t>
  </si>
  <si>
    <t>Vertical Nursing Partners</t>
  </si>
  <si>
    <t>VertiFlex</t>
  </si>
  <si>
    <t>Veryan Medical</t>
  </si>
  <si>
    <t>Vessix Vascular</t>
  </si>
  <si>
    <t>VetDC</t>
  </si>
  <si>
    <t>VGo Communications</t>
  </si>
  <si>
    <t>Viacor</t>
  </si>
  <si>
    <t>Vibrynt</t>
  </si>
  <si>
    <t>Victory Healthcare</t>
  </si>
  <si>
    <t>View Medical</t>
  </si>
  <si>
    <t>Vigil Monitoring</t>
  </si>
  <si>
    <t>VillageMD</t>
  </si>
  <si>
    <t>VIPAAR</t>
  </si>
  <si>
    <t>Virtual Ports</t>
  </si>
  <si>
    <t>Visiogen</t>
  </si>
  <si>
    <t>Vision Source</t>
  </si>
  <si>
    <t>VisionCare Ophthalmic Technologies</t>
  </si>
  <si>
    <t>VisionScope Technologies</t>
  </si>
  <si>
    <t>Visit</t>
  </si>
  <si>
    <t>VisMedic</t>
  </si>
  <si>
    <t>Vital Access</t>
  </si>
  <si>
    <t>Vital Labs, Inc.</t>
  </si>
  <si>
    <t>Vital Sensors</t>
  </si>
  <si>
    <t>Vivacta</t>
  </si>
  <si>
    <t>Vivione Biosciences</t>
  </si>
  <si>
    <t>Vivoxid</t>
  </si>
  <si>
    <t>Voalte</t>
  </si>
  <si>
    <t>Vomaris Innovations</t>
  </si>
  <si>
    <t>Voyage Medical</t>
  </si>
  <si>
    <t>VuCOMP</t>
  </si>
  <si>
    <t>VytronUS</t>
  </si>
  <si>
    <t>Waterfront Media</t>
  </si>
  <si>
    <t>Watermark Medical</t>
  </si>
  <si>
    <t>Wavemark</t>
  </si>
  <si>
    <t>WaveRx</t>
  </si>
  <si>
    <t>Wellbe</t>
  </si>
  <si>
    <t>Wellcentive</t>
  </si>
  <si>
    <t>WellDoc</t>
  </si>
  <si>
    <t>Windgap Medical</t>
  </si>
  <si>
    <t>Winmedical</t>
  </si>
  <si>
    <t>Preferral</t>
  </si>
  <si>
    <t>WorldHeart</t>
  </si>
  <si>
    <t>Wound Care Technologies</t>
  </si>
  <si>
    <t>Wuhan Kindstar Diagnostics</t>
  </si>
  <si>
    <t>X-BOLT Orthapaedics</t>
  </si>
  <si>
    <t>X-Sten</t>
  </si>
  <si>
    <t>X2 Biosystems</t>
  </si>
  <si>
    <t>X2IMPACT</t>
  </si>
  <si>
    <t>Xlumena</t>
  </si>
  <si>
    <t>Yeexoo</t>
  </si>
  <si>
    <t>ZappRx</t>
  </si>
  <si>
    <t>Zassi Medical Evolutions</t>
  </si>
  <si>
    <t>ZenFlow</t>
  </si>
  <si>
    <t>ZhenXin</t>
  </si>
  <si>
    <t>Zipline Medical</t>
  </si>
  <si>
    <t>Zonare Medical Systems</t>
  </si>
  <si>
    <t>Zounds Hearing Aids</t>
  </si>
  <si>
    <t>ZSX Medical</t>
  </si>
  <si>
    <t>Zurex Pharma</t>
  </si>
  <si>
    <t>Zyga Technology</t>
  </si>
  <si>
    <t>1010data</t>
  </si>
  <si>
    <t>1248</t>
  </si>
  <si>
    <t>15Five</t>
  </si>
  <si>
    <t>16 Mile Solutions</t>
  </si>
  <si>
    <t>170 Systems</t>
  </si>
  <si>
    <t>1Energy Systems</t>
  </si>
  <si>
    <t>21GRAMS</t>
  </si>
  <si>
    <t>21viaNet</t>
  </si>
  <si>
    <t>24PageBooks</t>
  </si>
  <si>
    <t>24Symbols</t>
  </si>
  <si>
    <t>250ok</t>
  </si>
  <si>
    <t>265 Network</t>
  </si>
  <si>
    <t>2Catalyze</t>
  </si>
  <si>
    <t>2nd Story Software, Inc.</t>
  </si>
  <si>
    <t>360incentives.com</t>
  </si>
  <si>
    <t>38 Zeros</t>
  </si>
  <si>
    <t>3D Sports Technology</t>
  </si>
  <si>
    <t>3D Systems</t>
  </si>
  <si>
    <t>Nimble VR</t>
  </si>
  <si>
    <t>3Play Media</t>
  </si>
  <si>
    <t>3TEN8</t>
  </si>
  <si>
    <t>3Touch</t>
  </si>
  <si>
    <t>422 Group</t>
  </si>
  <si>
    <t>5 examples</t>
  </si>
  <si>
    <t>ChartRequest</t>
  </si>
  <si>
    <t>51.com</t>
  </si>
  <si>
    <t>55social</t>
  </si>
  <si>
    <t>5o9</t>
  </si>
  <si>
    <t>640 Labs</t>
  </si>
  <si>
    <t>6th Sense Analytics</t>
  </si>
  <si>
    <t>7mb Technologies</t>
  </si>
  <si>
    <t>99tests</t>
  </si>
  <si>
    <t>Abacus e-Media</t>
  </si>
  <si>
    <t>Abaxia</t>
  </si>
  <si>
    <t>abaXX Technology</t>
  </si>
  <si>
    <t>AbleSky</t>
  </si>
  <si>
    <t>Above All Software</t>
  </si>
  <si>
    <t>ABOVE Solutions</t>
  </si>
  <si>
    <t>Absolute Commerce</t>
  </si>
  <si>
    <t>Acacia Interactive</t>
  </si>
  <si>
    <t>Accelerated IO</t>
  </si>
  <si>
    <t>Accelitec</t>
  </si>
  <si>
    <t>AccelOne</t>
  </si>
  <si>
    <t>Accelovation</t>
  </si>
  <si>
    <t>Accenx Technologies</t>
  </si>
  <si>
    <t>Acceptd</t>
  </si>
  <si>
    <t>Accreon</t>
  </si>
  <si>
    <t>Accruit</t>
  </si>
  <si>
    <t>AccuDraft</t>
  </si>
  <si>
    <t>Accumedia</t>
  </si>
  <si>
    <t>Accurence</t>
  </si>
  <si>
    <t>AccuRev</t>
  </si>
  <si>
    <t>Pegasus Imaging Corporation</t>
  </si>
  <si>
    <t>Achieve X</t>
  </si>
  <si>
    <t>Achieve3000</t>
  </si>
  <si>
    <t>Acirro</t>
  </si>
  <si>
    <t>Aconite Technology</t>
  </si>
  <si>
    <t>Acopia Networks</t>
  </si>
  <si>
    <t>Acorn Applications</t>
  </si>
  <si>
    <t>Acoustic Technologies</t>
  </si>
  <si>
    <t>ACSIAN</t>
  </si>
  <si>
    <t>ACT.md</t>
  </si>
  <si>
    <t>Actiance</t>
  </si>
  <si>
    <t>Actimagine</t>
  </si>
  <si>
    <t>Actimize</t>
  </si>
  <si>
    <t>ActionRun</t>
  </si>
  <si>
    <t>ACTIV Financial Systems</t>
  </si>
  <si>
    <t>Activ Technologies</t>
  </si>
  <si>
    <t>activ8 Intelligence</t>
  </si>
  <si>
    <t>Active Circle</t>
  </si>
  <si>
    <t>Active DSP</t>
  </si>
  <si>
    <t>Active Mind Technology</t>
  </si>
  <si>
    <t>Active Scaler</t>
  </si>
  <si>
    <t>ACTIVE Network</t>
  </si>
  <si>
    <t>ActiveStrategy</t>
  </si>
  <si>
    <t>Adaptis Solutions</t>
  </si>
  <si>
    <t>Adaptive Technologies</t>
  </si>
  <si>
    <t>Adaptiv.io</t>
  </si>
  <si>
    <t>AdelaVoice</t>
  </si>
  <si>
    <t>ADENTS HTI</t>
  </si>
  <si>
    <t>Adesso Solutions</t>
  </si>
  <si>
    <t>Adhesion Wealth Advisor Solutions</t>
  </si>
  <si>
    <t>Adku</t>
  </si>
  <si>
    <t>Adproval</t>
  </si>
  <si>
    <t>AdStringO</t>
  </si>
  <si>
    <t>ADVANCED CREDIT TECHNOLOGIES</t>
  </si>
  <si>
    <t>Advanced Data Exchange</t>
  </si>
  <si>
    <t>Advanced System Designs</t>
  </si>
  <si>
    <t>Advanced Voice Recognition Systems</t>
  </si>
  <si>
    <t>Advantedge Healthcare Solutions</t>
  </si>
  <si>
    <t>Adventoris</t>
  </si>
  <si>
    <t>Advestigo</t>
  </si>
  <si>
    <t>Affinity Systems</t>
  </si>
  <si>
    <t>Afoundria</t>
  </si>
  <si>
    <t>AFTER-MOUSE</t>
  </si>
  <si>
    <t>afterBOT</t>
  </si>
  <si>
    <t>Agency Systems</t>
  </si>
  <si>
    <t>Agencyport Software</t>
  </si>
  <si>
    <t>Agent Video Intelligence</t>
  </si>
  <si>
    <t>AgenTec</t>
  </si>
  <si>
    <t>Agility Design Solutions</t>
  </si>
  <si>
    <t>Agilum Healthcare Intelligence</t>
  </si>
  <si>
    <t>Agilys</t>
  </si>
  <si>
    <t>AgInfoLink</t>
  </si>
  <si>
    <t>AGNITiO</t>
  </si>
  <si>
    <t>Agora Mobile</t>
  </si>
  <si>
    <t>Agworld Pty Ltd</t>
  </si>
  <si>
    <t>Aimetis</t>
  </si>
  <si>
    <t>AIRSIS</t>
  </si>
  <si>
    <t>AIRVEND</t>
  </si>
  <si>
    <t>Airwavz Solutions</t>
  </si>
  <si>
    <t>Airwide Solutions</t>
  </si>
  <si>
    <t>AJAX Street</t>
  </si>
  <si>
    <t>Akella</t>
  </si>
  <si>
    <t>Akeneo</t>
  </si>
  <si>
    <t>Akimbi Systems</t>
  </si>
  <si>
    <t>Akira Technologies</t>
  </si>
  <si>
    <t>Akorri Networks</t>
  </si>
  <si>
    <t>AKT</t>
  </si>
  <si>
    <t>Alai</t>
  </si>
  <si>
    <t>Alandia Communication Systems</t>
  </si>
  <si>
    <t>Alaric Systems</t>
  </si>
  <si>
    <t>Aldis</t>
  </si>
  <si>
    <t>Alea</t>
  </si>
  <si>
    <t>Algebraix Data</t>
  </si>
  <si>
    <t>Algorego</t>
  </si>
  <si>
    <t>Algorithmia</t>
  </si>
  <si>
    <t>Alignent Software</t>
  </si>
  <si>
    <t>Allegorithmic</t>
  </si>
  <si>
    <t>Allen Learning Technologies</t>
  </si>
  <si>
    <t>Alliance Entertainment</t>
  </si>
  <si>
    <t>Allinea Software</t>
  </si>
  <si>
    <t>AllPlayers.com</t>
  </si>
  <si>
    <t>Alorica</t>
  </si>
  <si>
    <t>Alpine 4</t>
  </si>
  <si>
    <t>Alsyon Technologies</t>
  </si>
  <si>
    <t>Altair Engineering</t>
  </si>
  <si>
    <t>Altech Software</t>
  </si>
  <si>
    <t>AlterPoint</t>
  </si>
  <si>
    <t>Altia</t>
  </si>
  <si>
    <t>Alticast</t>
  </si>
  <si>
    <t>AltoWeb</t>
  </si>
  <si>
    <t>Amardesk</t>
  </si>
  <si>
    <t>Amaru</t>
  </si>
  <si>
    <t>AMAX Global Services</t>
  </si>
  <si>
    <t>Amber Road</t>
  </si>
  <si>
    <t>amBX</t>
  </si>
  <si>
    <t>Ameyo</t>
  </si>
  <si>
    <t>Amitive</t>
  </si>
  <si>
    <t>AMT (Aircraft Management Technologies)</t>
  </si>
  <si>
    <t>AMVONET</t>
  </si>
  <si>
    <t>AnaCatum</t>
  </si>
  <si>
    <t>Analytics Engines</t>
  </si>
  <si>
    <t>Analyze</t>
  </si>
  <si>
    <t>Anaqua</t>
  </si>
  <si>
    <t>Anatole</t>
  </si>
  <si>
    <t>Angoss Software</t>
  </si>
  <si>
    <t>Angstro</t>
  </si>
  <si>
    <t>USTC iFLYTEK Science and Technology</t>
  </si>
  <si>
    <t>Animated Speech</t>
  </si>
  <si>
    <t>Ankota</t>
  </si>
  <si>
    <t>AnSyn</t>
  </si>
  <si>
    <t>AntCor</t>
  </si>
  <si>
    <t>Antenna Software</t>
  </si>
  <si>
    <t>Anthology Solutions</t>
  </si>
  <si>
    <t>ANTs Software</t>
  </si>
  <si>
    <t>Anvato</t>
  </si>
  <si>
    <t>Anystream</t>
  </si>
  <si>
    <t>Anzu</t>
  </si>
  <si>
    <t>AOMi</t>
  </si>
  <si>
    <t>Apani Networks</t>
  </si>
  <si>
    <t>ApeSoft</t>
  </si>
  <si>
    <t>API Cryptek</t>
  </si>
  <si>
    <t>Apogee Informatics</t>
  </si>
  <si>
    <t>Apostrophe Apps</t>
  </si>
  <si>
    <t>App Press</t>
  </si>
  <si>
    <t>App TOKYO Co.</t>
  </si>
  <si>
    <t>Apparity</t>
  </si>
  <si>
    <t>AppDevy</t>
  </si>
  <si>
    <t>Appdra</t>
  </si>
  <si>
    <t>AppIQ</t>
  </si>
  <si>
    <t>AppLabs</t>
  </si>
  <si>
    <t>Applaud</t>
  </si>
  <si>
    <t>AppLearn</t>
  </si>
  <si>
    <t>Application Developments plc</t>
  </si>
  <si>
    <t>Application Security</t>
  </si>
  <si>
    <t>Applied Computational Technologies</t>
  </si>
  <si>
    <t>Applied Predictive Technologies</t>
  </si>
  <si>
    <t>AppliLog</t>
  </si>
  <si>
    <t>Applitools</t>
  </si>
  <si>
    <t>AppPowerGroup</t>
  </si>
  <si>
    <t>Appriss</t>
  </si>
  <si>
    <t>Appsdaily Solutions</t>
  </si>
  <si>
    <t>Appvance</t>
  </si>
  <si>
    <t>Aprexis Health Solutions</t>
  </si>
  <si>
    <t>aPriori Technologies</t>
  </si>
  <si>
    <t>Apriso</t>
  </si>
  <si>
    <t>APX Labs</t>
  </si>
  <si>
    <t>Aquafadas</t>
  </si>
  <si>
    <t>Aquifi</t>
  </si>
  <si>
    <t>Arachno</t>
  </si>
  <si>
    <t>Arantech</t>
  </si>
  <si>
    <t>Arc Solutions</t>
  </si>
  <si>
    <t>Arcadia Data</t>
  </si>
  <si>
    <t>Arch Rock Corporation</t>
  </si>
  <si>
    <t>Architexa</t>
  </si>
  <si>
    <t>Archivas</t>
  </si>
  <si>
    <t>ARDACO</t>
  </si>
  <si>
    <t>Area360</t>
  </si>
  <si>
    <t>Argos Risk</t>
  </si>
  <si>
    <t>Argyle Data</t>
  </si>
  <si>
    <t>Aria Glassworks</t>
  </si>
  <si>
    <t>Aria Networks</t>
  </si>
  <si>
    <t>Ariane Systems</t>
  </si>
  <si>
    <t>Arigo</t>
  </si>
  <si>
    <t>Arithmatica</t>
  </si>
  <si>
    <t>Arkados Group</t>
  </si>
  <si>
    <t>Armory Technologies, Inc.</t>
  </si>
  <si>
    <t>ArrayComm</t>
  </si>
  <si>
    <t>Arrayent</t>
  </si>
  <si>
    <t>Arrayent Health</t>
  </si>
  <si>
    <t>ArtBinder</t>
  </si>
  <si>
    <t>Workspace</t>
  </si>
  <si>
    <t>ArtusLabs</t>
  </si>
  <si>
    <t>ASAN Security Technologies</t>
  </si>
  <si>
    <t>ASC Information Technology</t>
  </si>
  <si>
    <t>Ascade</t>
  </si>
  <si>
    <t>ascentify</t>
  </si>
  <si>
    <t>Asempra Technologies</t>
  </si>
  <si>
    <t>ASP64</t>
  </si>
  <si>
    <t>Aspida</t>
  </si>
  <si>
    <t>ASSET4</t>
  </si>
  <si>
    <t>AssetMetrix Corporation</t>
  </si>
  <si>
    <t>ASSIA</t>
  </si>
  <si>
    <t>Atamasoft</t>
  </si>
  <si>
    <t>Atempo</t>
  </si>
  <si>
    <t>Athena Design Systems</t>
  </si>
  <si>
    <t>AthletePath</t>
  </si>
  <si>
    <t>Atigeo</t>
  </si>
  <si>
    <t>Atlantis Components</t>
  </si>
  <si>
    <t>Atlatl Software</t>
  </si>
  <si>
    <t>Atrenta</t>
  </si>
  <si>
    <t>Attachments.me</t>
  </si>
  <si>
    <t>Attainia</t>
  </si>
  <si>
    <t>Attenex</t>
  </si>
  <si>
    <t>Attensa</t>
  </si>
  <si>
    <t>Attunity</t>
  </si>
  <si>
    <t>atVenu</t>
  </si>
  <si>
    <t>Audible Magic</t>
  </si>
  <si>
    <t>Audingo</t>
  </si>
  <si>
    <t>AudioEye</t>
  </si>
  <si>
    <t>Augure</t>
  </si>
  <si>
    <t>Aurigo Software</t>
  </si>
  <si>
    <t>Austhink Software</t>
  </si>
  <si>
    <t>Authentic Response</t>
  </si>
  <si>
    <t>Authentidate Holding</t>
  </si>
  <si>
    <t>Peopleclick Authoria</t>
  </si>
  <si>
    <t>AutoESL</t>
  </si>
  <si>
    <t>AutoGnomics</t>
  </si>
  <si>
    <t>AutoRealty</t>
  </si>
  <si>
    <t>Autotask</t>
  </si>
  <si>
    <t>Availigent</t>
  </si>
  <si>
    <t>Availpro</t>
  </si>
  <si>
    <t>Avalon Solutions Group</t>
  </si>
  <si>
    <t>Avamar Technologies</t>
  </si>
  <si>
    <t>Avaya</t>
  </si>
  <si>
    <t>Avecto</t>
  </si>
  <si>
    <t>Avectra</t>
  </si>
  <si>
    <t>Aventura</t>
  </si>
  <si>
    <t>aVinci Media</t>
  </si>
  <si>
    <t>Avinti</t>
  </si>
  <si>
    <t>Avior Computing</t>
  </si>
  <si>
    <t>AVOB</t>
  </si>
  <si>
    <t>Avolent</t>
  </si>
  <si>
    <t>Awarepoint</t>
  </si>
  <si>
    <t>aWhere</t>
  </si>
  <si>
    <t>AWR Corporation</t>
  </si>
  <si>
    <t>Axel Technologies</t>
  </si>
  <si>
    <t>Axentis Software</t>
  </si>
  <si>
    <t>Axial Exchange</t>
  </si>
  <si>
    <t>Axilica</t>
  </si>
  <si>
    <t>Axiom Education</t>
  </si>
  <si>
    <t>Axion Health</t>
  </si>
  <si>
    <t>Axonics Modulation Technologies</t>
  </si>
  <si>
    <t>Azima</t>
  </si>
  <si>
    <t>Azul Systems</t>
  </si>
  <si>
    <t>Azumio</t>
  </si>
  <si>
    <t>Azure Solutions</t>
  </si>
  <si>
    <t>BA Systems</t>
  </si>
  <si>
    <t>BAASBOX</t>
  </si>
  <si>
    <t>Babel Street</t>
  </si>
  <si>
    <t>Backblaze</t>
  </si>
  <si>
    <t>Backyard</t>
  </si>
  <si>
    <t>Bacula Systems</t>
  </si>
  <si>
    <t>Balandras</t>
  </si>
  <si>
    <t>Banyan Technology</t>
  </si>
  <si>
    <t>Baofeng</t>
  </si>
  <si>
    <t>Basic6</t>
  </si>
  <si>
    <t>Bass Manager</t>
  </si>
  <si>
    <t>Basys</t>
  </si>
  <si>
    <t>Batterii</t>
  </si>
  <si>
    <t>BayPackets</t>
  </si>
  <si>
    <t>bazinga! Technologies</t>
  </si>
  <si>
    <t>BBC Easy</t>
  </si>
  <si>
    <t>BBL Enterprises</t>
  </si>
  <si>
    <t>BBS Technologies</t>
  </si>
  <si>
    <t>BDNA</t>
  </si>
  <si>
    <t>Be my eyes</t>
  </si>
  <si>
    <t>Beehive Industries</t>
  </si>
  <si>
    <t>Beeminder</t>
  </si>
  <si>
    <t>BEETmobile</t>
  </si>
  <si>
    <t>Before the Call</t>
  </si>
  <si>
    <t>Behavio</t>
  </si>
  <si>
    <t>BeHome247</t>
  </si>
  <si>
    <t>Beijing Lingtu Software</t>
  </si>
  <si>
    <t>Longxun Changtian Technology</t>
  </si>
  <si>
    <t>Novel SuperTV</t>
  </si>
  <si>
    <t>Benaissance</t>
  </si>
  <si>
    <t>Benefitfocus</t>
  </si>
  <si>
    <t>Berg</t>
  </si>
  <si>
    <t>Best Response Strategies</t>
  </si>
  <si>
    <t>BET Information Systems</t>
  </si>
  <si>
    <t>Beyond Compliance</t>
  </si>
  <si>
    <t>Beyond Encryption Technologies</t>
  </si>
  <si>
    <t>BiBCOM</t>
  </si>
  <si>
    <t>BiBOARD</t>
  </si>
  <si>
    <t>Big Box Labs</t>
  </si>
  <si>
    <t>Big River</t>
  </si>
  <si>
    <t>Big Switch Networks</t>
  </si>
  <si>
    <t>Big Contacts</t>
  </si>
  <si>
    <t>BigTime Software</t>
  </si>
  <si>
    <t>BigTree</t>
  </si>
  <si>
    <t>Bildero</t>
  </si>
  <si>
    <t>Biliim novasyon A..</t>
  </si>
  <si>
    <t>Bio-Tree Systems</t>
  </si>
  <si>
    <t>BioDatomics</t>
  </si>
  <si>
    <t>BiometryCloud</t>
  </si>
  <si>
    <t>Bionic Labs</t>
  </si>
  <si>
    <t>BioScriptRx</t>
  </si>
  <si>
    <t>BioSignia</t>
  </si>
  <si>
    <t>Birchstreet Systems</t>
  </si>
  <si>
    <t>BitAnimate</t>
  </si>
  <si>
    <t>BitComet</t>
  </si>
  <si>
    <t>BitDefender</t>
  </si>
  <si>
    <t>bitHound</t>
  </si>
  <si>
    <t>Bizen</t>
  </si>
  <si>
    <t>BizNet Software</t>
  </si>
  <si>
    <t>bizsol</t>
  </si>
  <si>
    <t>BIZZBY</t>
  </si>
  <si>
    <t>Bizzingo</t>
  </si>
  <si>
    <t>Bizzuka</t>
  </si>
  <si>
    <t>Black Chair Group</t>
  </si>
  <si>
    <t>Blackboard</t>
  </si>
  <si>
    <t>BlackJet</t>
  </si>
  <si>
    <t>Blackstone Technology Group</t>
  </si>
  <si>
    <t>BlackStratus</t>
  </si>
  <si>
    <t>Blaze.io</t>
  </si>
  <si>
    <t>bLife</t>
  </si>
  <si>
    <t>Blink</t>
  </si>
  <si>
    <t>Blink Logic</t>
  </si>
  <si>
    <t>Blossom</t>
  </si>
  <si>
    <t>BluAzu</t>
  </si>
  <si>
    <t>Proxly</t>
  </si>
  <si>
    <t>Blue Cod Technologies</t>
  </si>
  <si>
    <t>Blue Frog Gaming</t>
  </si>
  <si>
    <t>Blue Lava Technologies</t>
  </si>
  <si>
    <t>Blue Pillar</t>
  </si>
  <si>
    <t>Blue Rooster</t>
  </si>
  <si>
    <t>Blue Tornado</t>
  </si>
  <si>
    <t>BlueBolt Networks</t>
  </si>
  <si>
    <t>Bluechilli</t>
  </si>
  <si>
    <t>Blueliv</t>
  </si>
  <si>
    <t>BlueSprig</t>
  </si>
  <si>
    <t>BlueStrata EHR</t>
  </si>
  <si>
    <t>Bluestreak Network</t>
  </si>
  <si>
    <t>BMG Controls</t>
  </si>
  <si>
    <t>BNI Video</t>
  </si>
  <si>
    <t>Bocada</t>
  </si>
  <si>
    <t>Boingo Wireless</t>
  </si>
  <si>
    <t>Bold Technologies</t>
  </si>
  <si>
    <t>Bolt</t>
  </si>
  <si>
    <t>BonitaSoft</t>
  </si>
  <si>
    <t>Border Stylo</t>
  </si>
  <si>
    <t>Boston Logic</t>
  </si>
  <si>
    <t>Bottomline Technologies</t>
  </si>
  <si>
    <t>Box &amp; Automation Solutions</t>
  </si>
  <si>
    <t>Boxee</t>
  </si>
  <si>
    <t>Brabeion Software</t>
  </si>
  <si>
    <t>Bracket Computing</t>
  </si>
  <si>
    <t>Brain Parade</t>
  </si>
  <si>
    <t>BrainLAB</t>
  </si>
  <si>
    <t>Bramasol</t>
  </si>
  <si>
    <t>Branch Metrics</t>
  </si>
  <si>
    <t>BrandMaker</t>
  </si>
  <si>
    <t>BravoSolution</t>
  </si>
  <si>
    <t>Breker Verification Systems</t>
  </si>
  <si>
    <t>Brevity</t>
  </si>
  <si>
    <t>Bridgeline Digital</t>
  </si>
  <si>
    <t>BridgePort Networks</t>
  </si>
  <si>
    <t>Bridgestream</t>
  </si>
  <si>
    <t>Briefcase</t>
  </si>
  <si>
    <t>BrieFix</t>
  </si>
  <si>
    <t>Bright Computing</t>
  </si>
  <si>
    <t>Bright Tiger Technologies</t>
  </si>
  <si>
    <t>Brijot Imaging Systems</t>
  </si>
  <si>
    <t>Bringg</t>
  </si>
  <si>
    <t>Broadcast International</t>
  </si>
  <si>
    <t>BroadClip</t>
  </si>
  <si>
    <t>BroadLight</t>
  </si>
  <si>
    <t>BroadSoft</t>
  </si>
  <si>
    <t>BroadSource</t>
  </si>
  <si>
    <t>Browserling</t>
  </si>
  <si>
    <t>Browster</t>
  </si>
  <si>
    <t>BTI Systems</t>
  </si>
  <si>
    <t>Bufys</t>
  </si>
  <si>
    <t>BugBuster</t>
  </si>
  <si>
    <t>BuildersCloud</t>
  </si>
  <si>
    <t>BuildForge</t>
  </si>
  <si>
    <t>BuildingIQ</t>
  </si>
  <si>
    <t>BuildLinks</t>
  </si>
  <si>
    <t>BullGuard</t>
  </si>
  <si>
    <t>BumpTop</t>
  </si>
  <si>
    <t>Bungee Labs</t>
  </si>
  <si>
    <t>burstIQ</t>
  </si>
  <si>
    <t>BurstPoint Networks</t>
  </si>
  <si>
    <t>Busbud</t>
  </si>
  <si>
    <t>Business Engine</t>
  </si>
  <si>
    <t>BUSINESS INTELLIGENCE INTERNATIONAL</t>
  </si>
  <si>
    <t>Resolver</t>
  </si>
  <si>
    <t>Business Texter</t>
  </si>
  <si>
    <t>Butterfly Network</t>
  </si>
  <si>
    <t>buySAFE</t>
  </si>
  <si>
    <t>Buzz360</t>
  </si>
  <si>
    <t>bVisual</t>
  </si>
  <si>
    <t>C-nario</t>
  </si>
  <si>
    <t>CableMatrix Technologies</t>
  </si>
  <si>
    <t>Cadent</t>
  </si>
  <si>
    <t>CadFaster</t>
  </si>
  <si>
    <t>CADFORCE</t>
  </si>
  <si>
    <t>CafeX Communications</t>
  </si>
  <si>
    <t>CAIS</t>
  </si>
  <si>
    <t>Calabrio</t>
  </si>
  <si>
    <t>Calico Energy Services</t>
  </si>
  <si>
    <t>CallidusCloud</t>
  </si>
  <si>
    <t>CallMD</t>
  </si>
  <si>
    <t>Calpurnia Corporation</t>
  </si>
  <si>
    <t>Cambridge Positioning Systems</t>
  </si>
  <si>
    <t>Camilion Solutions</t>
  </si>
  <si>
    <t>Camino Real</t>
  </si>
  <si>
    <t>Campaign Monitor</t>
  </si>
  <si>
    <t>Campus Sentinel</t>
  </si>
  <si>
    <t>Camrivox</t>
  </si>
  <si>
    <t>Camstar Systems</t>
  </si>
  <si>
    <t>Canadian Digital Media Network</t>
  </si>
  <si>
    <t>Canara</t>
  </si>
  <si>
    <t>Cannae</t>
  </si>
  <si>
    <t>Canopy</t>
  </si>
  <si>
    <t>CanvasFilp</t>
  </si>
  <si>
    <t>Canvera Digital Technologies</t>
  </si>
  <si>
    <t>Capcom</t>
  </si>
  <si>
    <t>Cape Clear Software</t>
  </si>
  <si>
    <t>CAPE Technologies</t>
  </si>
  <si>
    <t>Capee group</t>
  </si>
  <si>
    <t>CAPS Entreprise</t>
  </si>
  <si>
    <t>Carbon Design Systems</t>
  </si>
  <si>
    <t>Carboneyed</t>
  </si>
  <si>
    <t>Cardeeo</t>
  </si>
  <si>
    <t>Cardiovascular Simulation</t>
  </si>
  <si>
    <t>CardTapp</t>
  </si>
  <si>
    <t>CareCam Health Systems</t>
  </si>
  <si>
    <t>CareGain</t>
  </si>
  <si>
    <t>CareinSync</t>
  </si>
  <si>
    <t>Caribu</t>
  </si>
  <si>
    <t>Caringo</t>
  </si>
  <si>
    <t>Carlipa Systems</t>
  </si>
  <si>
    <t>Carroll-Kron Consulting</t>
  </si>
  <si>
    <t>Cartagenia</t>
  </si>
  <si>
    <t>Casenet</t>
  </si>
  <si>
    <t>Caspian Learning</t>
  </si>
  <si>
    <t>Cassatt</t>
  </si>
  <si>
    <t>Cast Iron Systems</t>
  </si>
  <si>
    <t>Castle Rock Innovations</t>
  </si>
  <si>
    <t>CASTT</t>
  </si>
  <si>
    <t>Casual Collective</t>
  </si>
  <si>
    <t>Catglobe</t>
  </si>
  <si>
    <t>CAVEWIRE</t>
  </si>
  <si>
    <t>CBG Holdings</t>
  </si>
  <si>
    <t>CDSM Interactive Solutions</t>
  </si>
  <si>
    <t>CE Info Systems</t>
  </si>
  <si>
    <t>CE Interactive</t>
  </si>
  <si>
    <t>Ceedo Technologies</t>
  </si>
  <si>
    <t>Celaton</t>
  </si>
  <si>
    <t>Celiro</t>
  </si>
  <si>
    <t>CellControl</t>
  </si>
  <si>
    <t>Cellcrypt</t>
  </si>
  <si>
    <t>Celona Technologies</t>
  </si>
  <si>
    <t>Centage Corporation</t>
  </si>
  <si>
    <t>Centaur</t>
  </si>
  <si>
    <t>CenterPoint - Connective Software Engineering</t>
  </si>
  <si>
    <t>Centerstone Software</t>
  </si>
  <si>
    <t>Centive</t>
  </si>
  <si>
    <t>Centrafuse</t>
  </si>
  <si>
    <t>Central Logic</t>
  </si>
  <si>
    <t>CentralBOS</t>
  </si>
  <si>
    <t>CentrePath</t>
  </si>
  <si>
    <t>Centric Software</t>
  </si>
  <si>
    <t>CentrPort</t>
  </si>
  <si>
    <t>Ceon</t>
  </si>
  <si>
    <t>Cequel Data</t>
  </si>
  <si>
    <t>Certain</t>
  </si>
  <si>
    <t>Certeon</t>
  </si>
  <si>
    <t>Certified Security Solutions</t>
  </si>
  <si>
    <t>Certpoint Systems</t>
  </si>
  <si>
    <t>CEYX</t>
  </si>
  <si>
    <t>CFEngine</t>
  </si>
  <si>
    <t>AssureCare</t>
  </si>
  <si>
    <t>Chai Labs</t>
  </si>
  <si>
    <t>Gui.de</t>
  </si>
  <si>
    <t>Channel IQ</t>
  </si>
  <si>
    <t>Channelsoft (Beijing) Technology</t>
  </si>
  <si>
    <t>ChannelWave</t>
  </si>
  <si>
    <t>ChartMogul</t>
  </si>
  <si>
    <t>ChatLingual</t>
  </si>
  <si>
    <t>Chatwala</t>
  </si>
  <si>
    <t>Everimaging Technology</t>
  </si>
  <si>
    <t>Childcare Bridge</t>
  </si>
  <si>
    <t>ChipCare</t>
  </si>
  <si>
    <t>ChipVision Design</t>
  </si>
  <si>
    <t>Chroma Energy</t>
  </si>
  <si>
    <t>Chutney Technologies</t>
  </si>
  <si>
    <t>CICCWORLD</t>
  </si>
  <si>
    <t>CICERO</t>
  </si>
  <si>
    <t>Ciespace</t>
  </si>
  <si>
    <t>Cignis</t>
  </si>
  <si>
    <t>Cinario</t>
  </si>
  <si>
    <t>CInergy International UK</t>
  </si>
  <si>
    <t>Cinnamon Social</t>
  </si>
  <si>
    <t>Cint</t>
  </si>
  <si>
    <t>Circle Cardiovascular Imaging</t>
  </si>
  <si>
    <t>Circle Media Inc.</t>
  </si>
  <si>
    <t>Cirro</t>
  </si>
  <si>
    <t>CirroSecure</t>
  </si>
  <si>
    <t>Cirrus Data Solutions</t>
  </si>
  <si>
    <t>Cista System</t>
  </si>
  <si>
    <t>Citizengine</t>
  </si>
  <si>
    <t>CITTIO</t>
  </si>
  <si>
    <t>Cityzenith</t>
  </si>
  <si>
    <t>Claim Maps</t>
  </si>
  <si>
    <t>ClariFI</t>
  </si>
  <si>
    <t>Clario Medical Imaging</t>
  </si>
  <si>
    <t>Clarisite</t>
  </si>
  <si>
    <t>Clarive Software</t>
  </si>
  <si>
    <t>Clarus Systems</t>
  </si>
  <si>
    <t>ClassifEye</t>
  </si>
  <si>
    <t>ClassLink</t>
  </si>
  <si>
    <t>Clear Shape Technologies</t>
  </si>
  <si>
    <t>Clear Software</t>
  </si>
  <si>
    <t>Clear Story Systems</t>
  </si>
  <si>
    <t>ClearEdge3D</t>
  </si>
  <si>
    <t>Clearleap</t>
  </si>
  <si>
    <t>ClearMomentum</t>
  </si>
  <si>
    <t>ClearMRI Solutions</t>
  </si>
  <si>
    <t>ClearPoint Learning Systems</t>
  </si>
  <si>
    <t>ClearPoint Metrics</t>
  </si>
  <si>
    <t>Clearway Technology Partners</t>
  </si>
  <si>
    <t>Clever Machine</t>
  </si>
  <si>
    <t>Click4Care</t>
  </si>
  <si>
    <t>Click4Ride</t>
  </si>
  <si>
    <t>ClickShift</t>
  </si>
  <si>
    <t>ClickSquared</t>
  </si>
  <si>
    <t>Client24</t>
  </si>
  <si>
    <t>Climpact</t>
  </si>
  <si>
    <t>Clinicient</t>
  </si>
  <si>
    <t>Clinked</t>
  </si>
  <si>
    <t>Clinverse</t>
  </si>
  <si>
    <t>Clip Interactive</t>
  </si>
  <si>
    <t>Clix Software</t>
  </si>
  <si>
    <t>CLK Design Automation</t>
  </si>
  <si>
    <t>Cloakware</t>
  </si>
  <si>
    <t>Cloud Cruiser</t>
  </si>
  <si>
    <t>Cloud Direct</t>
  </si>
  <si>
    <t>Cloud Floor</t>
  </si>
  <si>
    <t>Cloud Lending Inc.</t>
  </si>
  <si>
    <t>CLOUD SYSTEMS</t>
  </si>
  <si>
    <t>Cloud Takeoff</t>
  </si>
  <si>
    <t>MapAnything, Inc.</t>
  </si>
  <si>
    <t>CloudEngage</t>
  </si>
  <si>
    <t>CloudHealth Technologies</t>
  </si>
  <si>
    <t>CloudMosa</t>
  </si>
  <si>
    <t>Cloudnexa</t>
  </si>
  <si>
    <t>CloudSlides</t>
  </si>
  <si>
    <t>CloudSwitch</t>
  </si>
  <si>
    <t>Cloutex</t>
  </si>
  <si>
    <t>.Club Domains</t>
  </si>
  <si>
    <t>Cluepedia</t>
  </si>
  <si>
    <t>Clusterpark</t>
  </si>
  <si>
    <t>CMS Global Technologies</t>
  </si>
  <si>
    <t>CmyCasa</t>
  </si>
  <si>
    <t>CoScale</t>
  </si>
  <si>
    <t>COADE</t>
  </si>
  <si>
    <t>ViewPoint Construction Software</t>
  </si>
  <si>
    <t>Cobiscorp</t>
  </si>
  <si>
    <t>Cockroach Labs</t>
  </si>
  <si>
    <t>Codasystem</t>
  </si>
  <si>
    <t>Codasip</t>
  </si>
  <si>
    <t>codebender</t>
  </si>
  <si>
    <t>Codefast</t>
  </si>
  <si>
    <t>CodeGuard</t>
  </si>
  <si>
    <t>Codekko</t>
  </si>
  <si>
    <t>Codesion</t>
  </si>
  <si>
    <t>Codiscope</t>
  </si>
  <si>
    <t>Coffee and Power</t>
  </si>
  <si>
    <t>CoFluent Design</t>
  </si>
  <si>
    <t>Cogniscan</t>
  </si>
  <si>
    <t>CogniSens</t>
  </si>
  <si>
    <t>CogniTens</t>
  </si>
  <si>
    <t>Coho Data</t>
  </si>
  <si>
    <t>Coinapult</t>
  </si>
  <si>
    <t>Collaborative Medical Technology</t>
  </si>
  <si>
    <t>Collaborative Software Initiative</t>
  </si>
  <si>
    <t>Collaborne</t>
  </si>
  <si>
    <t>ComActivity</t>
  </si>
  <si>
    <t>ComCrowd</t>
  </si>
  <si>
    <t>Comergent Technologies</t>
  </si>
  <si>
    <t>Comet Solutions</t>
  </si>
  <si>
    <t>commercetools</t>
  </si>
  <si>
    <t>Common Sensing</t>
  </si>
  <si>
    <t>CommProve</t>
  </si>
  <si>
    <t>Communicado</t>
  </si>
  <si>
    <t>CommuniClique</t>
  </si>
  <si>
    <t>Community Investors</t>
  </si>
  <si>
    <t>Compass Quality Insight Inc.</t>
  </si>
  <si>
    <t>Compassoft</t>
  </si>
  <si>
    <t>Compellon</t>
  </si>
  <si>
    <t>Complete Holdings Group</t>
  </si>
  <si>
    <t>Compliance 360</t>
  </si>
  <si>
    <t>Compliance Assurance</t>
  </si>
  <si>
    <t>Complion</t>
  </si>
  <si>
    <t>ComplyGlobal</t>
  </si>
  <si>
    <t>ComplyMD</t>
  </si>
  <si>
    <t>ComponentLab</t>
  </si>
  <si>
    <t>Computer Software Innovations</t>
  </si>
  <si>
    <t>Comtica</t>
  </si>
  <si>
    <t>CoNarrative</t>
  </si>
  <si>
    <t>Concept3D</t>
  </si>
  <si>
    <t>Conceptua Math</t>
  </si>
  <si>
    <t>Concorde Solutions</t>
  </si>
  <si>
    <t>Concuity</t>
  </si>
  <si>
    <t>Concurix Corporation</t>
  </si>
  <si>
    <t>Concurrent Thinking</t>
  </si>
  <si>
    <t>Conduce</t>
  </si>
  <si>
    <t>Conductiv</t>
  </si>
  <si>
    <t>Conformia Software</t>
  </si>
  <si>
    <t>Conformiq</t>
  </si>
  <si>
    <t>Connect Financial Software Solutions</t>
  </si>
  <si>
    <t>Connectbeam</t>
  </si>
  <si>
    <t>Connected Corporation</t>
  </si>
  <si>
    <t>Connected Living</t>
  </si>
  <si>
    <t>ConnectionPlus</t>
  </si>
  <si>
    <t>Connectiva Systems</t>
  </si>
  <si>
    <t>Connectloud</t>
  </si>
  <si>
    <t>Connecture</t>
  </si>
  <si>
    <t>Connexica</t>
  </si>
  <si>
    <t>Consera Software</t>
  </si>
  <si>
    <t>Consilium Software</t>
  </si>
  <si>
    <t>Contact Solutions</t>
  </si>
  <si>
    <t>ContactMonkey</t>
  </si>
  <si>
    <t>Contatta</t>
  </si>
  <si>
    <t>Contego Fraud Solutions</t>
  </si>
  <si>
    <t>ContentForest</t>
  </si>
  <si>
    <t>Context Labs</t>
  </si>
  <si>
    <t>Continuity Software</t>
  </si>
  <si>
    <t>Contrail Systems</t>
  </si>
  <si>
    <t>ConveGenius</t>
  </si>
  <si>
    <t>Conversion Associates</t>
  </si>
  <si>
    <t>Convio</t>
  </si>
  <si>
    <t>Convoke Systems</t>
  </si>
  <si>
    <t>Convoq Inc.</t>
  </si>
  <si>
    <t>Conztanz</t>
  </si>
  <si>
    <t>Coolfire Solutions</t>
  </si>
  <si>
    <t>Coopkanics</t>
  </si>
  <si>
    <t>Cooptions Technologies</t>
  </si>
  <si>
    <t>Copiun</t>
  </si>
  <si>
    <t>CopperKey</t>
  </si>
  <si>
    <t>CopperLeaf Technologies</t>
  </si>
  <si>
    <t>Skai</t>
  </si>
  <si>
    <t>CorasWorks</t>
  </si>
  <si>
    <t>Corduro</t>
  </si>
  <si>
    <t>Core Informatics</t>
  </si>
  <si>
    <t>CoreDial</t>
  </si>
  <si>
    <t>Corefino</t>
  </si>
  <si>
    <t>Corizon</t>
  </si>
  <si>
    <t>CorkCRM</t>
  </si>
  <si>
    <t>Correlsense</t>
  </si>
  <si>
    <t>Corrigo</t>
  </si>
  <si>
    <t>Corso</t>
  </si>
  <si>
    <t>Cortona3D</t>
  </si>
  <si>
    <t>CouchOne</t>
  </si>
  <si>
    <t>Courion Corporation</t>
  </si>
  <si>
    <t>CourseNetworking</t>
  </si>
  <si>
    <t>Covalent Software</t>
  </si>
  <si>
    <t>Covasoft</t>
  </si>
  <si>
    <t>Covelus</t>
  </si>
  <si>
    <t>CoWare</t>
  </si>
  <si>
    <t>cPacket Networks</t>
  </si>
  <si>
    <t>CPG Soft</t>
  </si>
  <si>
    <t>CR2</t>
  </si>
  <si>
    <t>Crashmob</t>
  </si>
  <si>
    <t>Creativity Software</t>
  </si>
  <si>
    <t>Credible Behavioral Health Software</t>
  </si>
  <si>
    <t>Credii</t>
  </si>
  <si>
    <t>CreditPoint Software</t>
  </si>
  <si>
    <t>CrestaTech</t>
  </si>
  <si>
    <t>Crexendo</t>
  </si>
  <si>
    <t>CriticalBlue</t>
  </si>
  <si>
    <t>CRIX Labs</t>
  </si>
  <si>
    <t>CRM Software</t>
  </si>
  <si>
    <t>Crono</t>
  </si>
  <si>
    <t>Cross Current</t>
  </si>
  <si>
    <t>CrossChx</t>
  </si>
  <si>
    <t>CrossCurrent</t>
  </si>
  <si>
    <t>CrossWeave</t>
  </si>
  <si>
    <t>WorkFusion</t>
  </si>
  <si>
    <t>CrowdProcess</t>
  </si>
  <si>
    <t>Cryptosense</t>
  </si>
  <si>
    <t>Cryptzone</t>
  </si>
  <si>
    <t>CrystalCommerce</t>
  </si>
  <si>
    <t>CS Disco</t>
  </si>
  <si>
    <t>Cube26</t>
  </si>
  <si>
    <t>Cuculus</t>
  </si>
  <si>
    <t>Curenci</t>
  </si>
  <si>
    <t>Curiosityville</t>
  </si>
  <si>
    <t>Curiously</t>
  </si>
  <si>
    <t>Curiyo</t>
  </si>
  <si>
    <t>Curoverse</t>
  </si>
  <si>
    <t>CURRENT</t>
  </si>
  <si>
    <t>Current Communications Group</t>
  </si>
  <si>
    <t>Cyan</t>
  </si>
  <si>
    <t>Cyber Kiosk Solutions</t>
  </si>
  <si>
    <t>CyberArts</t>
  </si>
  <si>
    <t>CyberCity 3D, Inc.</t>
  </si>
  <si>
    <t>CyberSense</t>
  </si>
  <si>
    <t>CybEye</t>
  </si>
  <si>
    <t>CYBRA</t>
  </si>
  <si>
    <t>Cybronics</t>
  </si>
  <si>
    <t>CycloMedia Technology</t>
  </si>
  <si>
    <t>Cylande</t>
  </si>
  <si>
    <t>Cymtec Systems</t>
  </si>
  <si>
    <t>CYPHER</t>
  </si>
  <si>
    <t>Cytura Corp</t>
  </si>
  <si>
    <t>D-Share</t>
  </si>
  <si>
    <t>D-Sight</t>
  </si>
  <si>
    <t>Dacos Software</t>
  </si>
  <si>
    <t>DaDa Soft</t>
  </si>
  <si>
    <t>DadShed</t>
  </si>
  <si>
    <t>DAD Technology Limited</t>
  </si>
  <si>
    <t>Daegis</t>
  </si>
  <si>
    <t>Daily Interactive Networks</t>
  </si>
  <si>
    <t>Danger</t>
  </si>
  <si>
    <t>Darkstrand</t>
  </si>
  <si>
    <t>DarwinSuzsoft</t>
  </si>
  <si>
    <t>Dashmote</t>
  </si>
  <si>
    <t>Data Impact</t>
  </si>
  <si>
    <t>Data Maid</t>
  </si>
  <si>
    <t>Data Symmetry</t>
  </si>
  <si>
    <t>Data Virtuality</t>
  </si>
  <si>
    <t>Data Visualization Software</t>
  </si>
  <si>
    <t>DataArt</t>
  </si>
  <si>
    <t>Databraid</t>
  </si>
  <si>
    <t>DataCore Software</t>
  </si>
  <si>
    <t>DataGravity</t>
  </si>
  <si>
    <t>DataMotion</t>
  </si>
  <si>
    <t>datango</t>
  </si>
  <si>
    <t>DataOceans</t>
  </si>
  <si>
    <t>DataRose</t>
  </si>
  <si>
    <t>DataSynapse</t>
  </si>
  <si>
    <t>Dataupia</t>
  </si>
  <si>
    <t>Datical</t>
  </si>
  <si>
    <t>DAXKO</t>
  </si>
  <si>
    <t>Day Zero Project</t>
  </si>
  <si>
    <t>Daydream Education</t>
  </si>
  <si>
    <t>Daz 3d</t>
  </si>
  <si>
    <t>Dazo</t>
  </si>
  <si>
    <t>DBA Group</t>
  </si>
  <si>
    <t>Dblur Technologies</t>
  </si>
  <si>
    <t>SafePeak/DCF Technologies</t>
  </si>
  <si>
    <t>DealCloud</t>
  </si>
  <si>
    <t>Dealdrive</t>
  </si>
  <si>
    <t>Decalog</t>
  </si>
  <si>
    <t>Decision Curve</t>
  </si>
  <si>
    <t>Decision Pace</t>
  </si>
  <si>
    <t>Decisionlink</t>
  </si>
  <si>
    <t>DecisionPoint Systems</t>
  </si>
  <si>
    <t>DecisionView</t>
  </si>
  <si>
    <t>Decisyon</t>
  </si>
  <si>
    <t>Deckerton</t>
  </si>
  <si>
    <t>Deep Identity</t>
  </si>
  <si>
    <t>Deetectee Microsystems</t>
  </si>
  <si>
    <t>Delirium</t>
  </si>
  <si>
    <t>Delphix</t>
  </si>
  <si>
    <t>Delta Data Software</t>
  </si>
  <si>
    <t>DeltaBid.com</t>
  </si>
  <si>
    <t>DEM Solutions</t>
  </si>
  <si>
    <t>Demandforce</t>
  </si>
  <si>
    <t>DemandJump</t>
  </si>
  <si>
    <t>DemoChimp</t>
  </si>
  <si>
    <t>Democracy Engine</t>
  </si>
  <si>
    <t>Democracy Works</t>
  </si>
  <si>
    <t>Deploy Solution</t>
  </si>
  <si>
    <t>DepotPoint</t>
  </si>
  <si>
    <t>Derceto</t>
  </si>
  <si>
    <t>Derivix</t>
  </si>
  <si>
    <t>Design Clinicals</t>
  </si>
  <si>
    <t>Design2Launch</t>
  </si>
  <si>
    <t>Deskom</t>
  </si>
  <si>
    <t>Destinator Technologies</t>
  </si>
  <si>
    <t>DevelopIntelligence</t>
  </si>
  <si>
    <t>Devtoo</t>
  </si>
  <si>
    <t>DEY Storage Systems</t>
  </si>
  <si>
    <t>DIATEM Networks</t>
  </si>
  <si>
    <t>DidLog</t>
  </si>
  <si>
    <t>Differential</t>
  </si>
  <si>
    <t>Digabit</t>
  </si>
  <si>
    <t>Digicompanion</t>
  </si>
  <si>
    <t>Digigraph.me</t>
  </si>
  <si>
    <t>Digital Development Partners</t>
  </si>
  <si>
    <t>Digital Fuel</t>
  </si>
  <si>
    <t>Digital Global Systems</t>
  </si>
  <si>
    <t>Digital Map Products</t>
  </si>
  <si>
    <t>The Digital Marvels</t>
  </si>
  <si>
    <t>Digital Payment Technologies</t>
  </si>
  <si>
    <t>Digital Tech Frontier</t>
  </si>
  <si>
    <t>DigitalScirocco</t>
  </si>
  <si>
    <t>Digitalsmiths</t>
  </si>
  <si>
    <t>Digonex Technologies</t>
  </si>
  <si>
    <t>Diino Systems</t>
  </si>
  <si>
    <t>Direct Access Software</t>
  </si>
  <si>
    <t>Dirig Software</t>
  </si>
  <si>
    <t>DisclosureNet Inc.</t>
  </si>
  <si>
    <t>DisplayNote Technologies</t>
  </si>
  <si>
    <t>Distil Interactive</t>
  </si>
  <si>
    <t>Distra</t>
  </si>
  <si>
    <t>Divide</t>
  </si>
  <si>
    <t>DivX</t>
  </si>
  <si>
    <t>Dizmo</t>
  </si>
  <si>
    <t>Dmailer</t>
  </si>
  <si>
    <t>DNA Response</t>
  </si>
  <si>
    <t>DNA13</t>
  </si>
  <si>
    <t>Docea Power</t>
  </si>
  <si>
    <t>DocSea</t>
  </si>
  <si>
    <t>DocSend</t>
  </si>
  <si>
    <t>DocSolid</t>
  </si>
  <si>
    <t>documistic</t>
  </si>
  <si>
    <t>DocuSphere</t>
  </si>
  <si>
    <t>doForms, Inc.</t>
  </si>
  <si>
    <t>Dogpatch Technology</t>
  </si>
  <si>
    <t>Domino Solutions</t>
  </si>
  <si>
    <t>Dot Hill Systems</t>
  </si>
  <si>
    <t>DotAlign</t>
  </si>
  <si>
    <t>CoolSim</t>
  </si>
  <si>
    <t>Double-Take Software Canada</t>
  </si>
  <si>
    <t>Doublewide Software</t>
  </si>
  <si>
    <t>Dream Industries</t>
  </si>
  <si>
    <t>Dremio Corporation</t>
  </si>
  <si>
    <t>Accend</t>
  </si>
  <si>
    <t>Drive Power</t>
  </si>
  <si>
    <t>Drivestream</t>
  </si>
  <si>
    <t>DSO Interactive</t>
  </si>
  <si>
    <t>Duck Creek Technologies</t>
  </si>
  <si>
    <t>Dude Solutions</t>
  </si>
  <si>
    <t>Dumbstruck</t>
  </si>
  <si>
    <t>DxContinuum</t>
  </si>
  <si>
    <t>DxO Labs</t>
  </si>
  <si>
    <t>Dydra</t>
  </si>
  <si>
    <t>Dynamic IT Management Services</t>
  </si>
  <si>
    <t>Dynamis Software</t>
  </si>
  <si>
    <t>easy2comply (Dynasec)</t>
  </si>
  <si>
    <t>E-Line Media</t>
  </si>
  <si>
    <t>e-Security</t>
  </si>
  <si>
    <t>e|tab</t>
  </si>
  <si>
    <t>e-volo</t>
  </si>
  <si>
    <t>E2america.com</t>
  </si>
  <si>
    <t>EAP Technology Systems</t>
  </si>
  <si>
    <t>EARTHNET</t>
  </si>
  <si>
    <t>Easy Metrics</t>
  </si>
  <si>
    <t>Easycause</t>
  </si>
  <si>
    <t>eBaoTech</t>
  </si>
  <si>
    <t>EBDSoft</t>
  </si>
  <si>
    <t>EBIQUOUS</t>
  </si>
  <si>
    <t>Ebix</t>
  </si>
  <si>
    <t>Ebook Glue</t>
  </si>
  <si>
    <t>eBrevia</t>
  </si>
  <si>
    <t>eBrisk Video</t>
  </si>
  <si>
    <t>EcoDomus</t>
  </si>
  <si>
    <t>ecoInsight</t>
  </si>
  <si>
    <t>EcoIntense</t>
  </si>
  <si>
    <t>OrderDynamics</t>
  </si>
  <si>
    <t>eCopy</t>
  </si>
  <si>
    <t>Ecrio</t>
  </si>
  <si>
    <t>eDaijia</t>
  </si>
  <si>
    <t>Edenbase</t>
  </si>
  <si>
    <t>EdgeWave Inc.</t>
  </si>
  <si>
    <t>Editlite</t>
  </si>
  <si>
    <t>EDMdesigner</t>
  </si>
  <si>
    <t>eDoorways International</t>
  </si>
  <si>
    <t>eDreams Edusoft</t>
  </si>
  <si>
    <t>Edxact</t>
  </si>
  <si>
    <t>Efield</t>
  </si>
  <si>
    <t>Efreightsolutions Holdings</t>
  </si>
  <si>
    <t>Eglue Business Technologies</t>
  </si>
  <si>
    <t>EGT</t>
  </si>
  <si>
    <t>Ekahau</t>
  </si>
  <si>
    <t>Elanti Systems</t>
  </si>
  <si>
    <t>Elastifile</t>
  </si>
  <si>
    <t>Elateral</t>
  </si>
  <si>
    <t>Elecsnet</t>
  </si>
  <si>
    <t>Electric Cloud</t>
  </si>
  <si>
    <t>Electronic Commerce</t>
  </si>
  <si>
    <t>Electronic Sound Magazine</t>
  </si>
  <si>
    <t>Elematics</t>
  </si>
  <si>
    <t>Elevate Digital</t>
  </si>
  <si>
    <t>Elevate HR</t>
  </si>
  <si>
    <t>Elevate Research</t>
  </si>
  <si>
    <t>Elitecore Technologies</t>
  </si>
  <si>
    <t>Ellevation</t>
  </si>
  <si>
    <t>EmailFilm Technologies</t>
  </si>
  <si>
    <t>Embedded Internet Solutions</t>
  </si>
  <si>
    <t>Embotics</t>
  </si>
  <si>
    <t>Embrane</t>
  </si>
  <si>
    <t>eMerge Health Solutions</t>
  </si>
  <si>
    <t>Emergent Trading Solutions</t>
  </si>
  <si>
    <t>EmerGeo Solutions</t>
  </si>
  <si>
    <t>Emida</t>
  </si>
  <si>
    <t>emids</t>
  </si>
  <si>
    <t>eMinor</t>
  </si>
  <si>
    <t>Emony</t>
  </si>
  <si>
    <t>Emos Futures</t>
  </si>
  <si>
    <t>Emotient</t>
  </si>
  <si>
    <t>eMotion</t>
  </si>
  <si>
    <t>Empathica</t>
  </si>
  <si>
    <t>Employease</t>
  </si>
  <si>
    <t>EmpowerTheUser</t>
  </si>
  <si>
    <t>EmpowrNet</t>
  </si>
  <si>
    <t>Enablon</t>
  </si>
  <si>
    <t>Encover</t>
  </si>
  <si>
    <t>EnergySavvy</t>
  </si>
  <si>
    <t>Engage.cx</t>
  </si>
  <si>
    <t>EngineLab</t>
  </si>
  <si>
    <t>Enmetric Systems</t>
  </si>
  <si>
    <t>Enprise Solutions</t>
  </si>
  <si>
    <t>Enroute Systems</t>
  </si>
  <si>
    <t>Ensocare</t>
  </si>
  <si>
    <t>entegra technologies</t>
  </si>
  <si>
    <t>Entelec Control Systems</t>
  </si>
  <si>
    <t>Enterprise Communication Media</t>
  </si>
  <si>
    <t>Entertainment Media Works</t>
  </si>
  <si>
    <t>Ento</t>
  </si>
  <si>
    <t>Entomo</t>
  </si>
  <si>
    <t>Entrada</t>
  </si>
  <si>
    <t>Enure Networks</t>
  </si>
  <si>
    <t>Envelop VR</t>
  </si>
  <si>
    <t>Envenergy</t>
  </si>
  <si>
    <t>Enviance</t>
  </si>
  <si>
    <t>Environmental Support Solutions</t>
  </si>
  <si>
    <t>EnvironmentIQ</t>
  </si>
  <si>
    <t>Envis</t>
  </si>
  <si>
    <t>Envisage Technologies</t>
  </si>
  <si>
    <t>ePAC Technologies</t>
  </si>
  <si>
    <t>EPAC Software Technologies</t>
  </si>
  <si>
    <t>epacube</t>
  </si>
  <si>
    <t>Epicor Software</t>
  </si>
  <si>
    <t>Epiphany Inc</t>
  </si>
  <si>
    <t>Eptica</t>
  </si>
  <si>
    <t>EQ works</t>
  </si>
  <si>
    <t>Equafy</t>
  </si>
  <si>
    <t>Equity Administration Solutions</t>
  </si>
  <si>
    <t>Erecruit</t>
  </si>
  <si>
    <t>ERLink</t>
  </si>
  <si>
    <t>ERMS Corporation</t>
  </si>
  <si>
    <t>Errplane</t>
  </si>
  <si>
    <t>ERUCES</t>
  </si>
  <si>
    <t>Escalate</t>
  </si>
  <si>
    <t>Escapia</t>
  </si>
  <si>
    <t>ESO Solutions</t>
  </si>
  <si>
    <t>Espial Group</t>
  </si>
  <si>
    <t>Espresso Logic</t>
  </si>
  <si>
    <t>Essenza Software</t>
  </si>
  <si>
    <t>Etcetera Edutainment</t>
  </si>
  <si>
    <t>eTech Money</t>
  </si>
  <si>
    <t>Etherios</t>
  </si>
  <si>
    <t>Etive Technologies</t>
  </si>
  <si>
    <t>Etransmedia Technology</t>
  </si>
  <si>
    <t>Everbridge</t>
  </si>
  <si>
    <t>Everest Software</t>
  </si>
  <si>
    <t>Eversync Solutions: Now part of Infrascale</t>
  </si>
  <si>
    <t>Everyone Counts</t>
  </si>
  <si>
    <t>Everypath</t>
  </si>
  <si>
    <t>evidanza</t>
  </si>
  <si>
    <t>Evolution Robotics</t>
  </si>
  <si>
    <t>Evostor</t>
  </si>
  <si>
    <t>eWave Interactive</t>
  </si>
  <si>
    <t>Exakis</t>
  </si>
  <si>
    <t>ExamSoft Worldwide</t>
  </si>
  <si>
    <t>Exari Systems</t>
  </si>
  <si>
    <t>Executive Trading Solutions</t>
  </si>
  <si>
    <t>Exelis</t>
  </si>
  <si>
    <t>Exie</t>
  </si>
  <si>
    <t>Eximia</t>
  </si>
  <si>
    <t>EximSoft-Trianz</t>
  </si>
  <si>
    <t>Exit41</t>
  </si>
  <si>
    <t>Exodus Payment Systems</t>
  </si>
  <si>
    <t>Expert Dynamics</t>
  </si>
  <si>
    <t>Expert Networks</t>
  </si>
  <si>
    <t>Explain Everything</t>
  </si>
  <si>
    <t>Extend Media</t>
  </si>
  <si>
    <t>ExtendCredit.com</t>
  </si>
  <si>
    <t>Extreme DA</t>
  </si>
  <si>
    <t>Extreme Startups</t>
  </si>
  <si>
    <t>eYantra Industries</t>
  </si>
  <si>
    <t>Eyelation</t>
  </si>
  <si>
    <t>EyesBot</t>
  </si>
  <si>
    <t>EyeSight Mobile Technologies</t>
  </si>
  <si>
    <t>EyeSpot</t>
  </si>
  <si>
    <t>EZ4U</t>
  </si>
  <si>
    <t>ezNetPay</t>
  </si>
  <si>
    <t>F-Origin</t>
  </si>
  <si>
    <t>Fabric</t>
  </si>
  <si>
    <t>FaceFirst (Airborne Biometrics)</t>
  </si>
  <si>
    <t>FACTON</t>
  </si>
  <si>
    <t>Factonomy</t>
  </si>
  <si>
    <t>Factor Technology Group</t>
  </si>
  <si>
    <t>Factory Logic</t>
  </si>
  <si>
    <t>FanChatter</t>
  </si>
  <si>
    <t>Fanzter</t>
  </si>
  <si>
    <t>FarmBot</t>
  </si>
  <si>
    <t>Fashion GPS</t>
  </si>
  <si>
    <t>Fatboy Labs</t>
  </si>
  <si>
    <t>FatSkunk</t>
  </si>
  <si>
    <t>Fatwire</t>
  </si>
  <si>
    <t>FDTEK</t>
  </si>
  <si>
    <t>Feed.fm</t>
  </si>
  <si>
    <t>Feedzai</t>
  </si>
  <si>
    <t>Feuerlabs</t>
  </si>
  <si>
    <t>fg microtec</t>
  </si>
  <si>
    <t>Fidesic</t>
  </si>
  <si>
    <t>Fiducioso Advisors</t>
  </si>
  <si>
    <t>Field Squared</t>
  </si>
  <si>
    <t>FieldAware</t>
  </si>
  <si>
    <t>Fieldglass</t>
  </si>
  <si>
    <t>FieldLevel</t>
  </si>
  <si>
    <t>Fifth Generation Computer</t>
  </si>
  <si>
    <t>Fifth Generation Technologies India Private</t>
  </si>
  <si>
    <t>FiftyThree</t>
  </si>
  <si>
    <t>Figaro Systems</t>
  </si>
  <si>
    <t>Filao</t>
  </si>
  <si>
    <t>FilesX</t>
  </si>
  <si>
    <t>Filmaka</t>
  </si>
  <si>
    <t>FilmLoop</t>
  </si>
  <si>
    <t>Financial Software Systems</t>
  </si>
  <si>
    <t>Finario</t>
  </si>
  <si>
    <t>FINXI</t>
  </si>
  <si>
    <t>First To File</t>
  </si>
  <si>
    <t>FirstBest</t>
  </si>
  <si>
    <t>FitLinxx</t>
  </si>
  <si>
    <t>Five Apes</t>
  </si>
  <si>
    <t>FiveCubits</t>
  </si>
  <si>
    <t>Fjuul</t>
  </si>
  <si>
    <t>FlatBurger</t>
  </si>
  <si>
    <t>Flowbox</t>
  </si>
  <si>
    <t>Flypaper</t>
  </si>
  <si>
    <t>Fobbler</t>
  </si>
  <si>
    <t>Focus IP</t>
  </si>
  <si>
    <t>Foneville Inc. Snapfone</t>
  </si>
  <si>
    <t>Forerun</t>
  </si>
  <si>
    <t>Formation Data Systems</t>
  </si>
  <si>
    <t>Formatta</t>
  </si>
  <si>
    <t>Formotus</t>
  </si>
  <si>
    <t>FORMTEK</t>
  </si>
  <si>
    <t>Forte Design Systems</t>
  </si>
  <si>
    <t>Forterra Systems</t>
  </si>
  <si>
    <t>Fortify Software</t>
  </si>
  <si>
    <t>Fortisphere</t>
  </si>
  <si>
    <t>Fortnox</t>
  </si>
  <si>
    <t>Forum Info-Tech</t>
  </si>
  <si>
    <t>FourKites</t>
  </si>
  <si>
    <t>Fox Technologies</t>
  </si>
  <si>
    <t>FP Complete</t>
  </si>
  <si>
    <t>Fraud Protection Network</t>
  </si>
  <si>
    <t>Fraxion</t>
  </si>
  <si>
    <t>FreeAgent</t>
  </si>
  <si>
    <t>Freepath</t>
  </si>
  <si>
    <t>Freestyle Software</t>
  </si>
  <si>
    <t>FRH Consumer Services</t>
  </si>
  <si>
    <t>Frictionless Commerce</t>
  </si>
  <si>
    <t>Frontier pte</t>
  </si>
  <si>
    <t>Frontiir</t>
  </si>
  <si>
    <t>FSLogix</t>
  </si>
  <si>
    <t>FTRANS</t>
  </si>
  <si>
    <t>Full Capture Solutions</t>
  </si>
  <si>
    <t>Full Circle Insights</t>
  </si>
  <si>
    <t>Fuse</t>
  </si>
  <si>
    <t>Fusepoint Managed Services</t>
  </si>
  <si>
    <t>FusionStorm</t>
  </si>
  <si>
    <t>Future Health Software</t>
  </si>
  <si>
    <t>Futurefly</t>
  </si>
  <si>
    <t>Fuzzy Logix</t>
  </si>
  <si>
    <t>FX Bridge</t>
  </si>
  <si>
    <t>G2 SwitchWorks</t>
  </si>
  <si>
    <t>Gaia Metrics</t>
  </si>
  <si>
    <t>Galaxy Digital</t>
  </si>
  <si>
    <t>GameAccount Network</t>
  </si>
  <si>
    <t>GamePlan Technologies</t>
  </si>
  <si>
    <t>Gamma Enterprise Technologies</t>
  </si>
  <si>
    <t>Gamurs</t>
  </si>
  <si>
    <t>GBS</t>
  </si>
  <si>
    <t>GCommerce</t>
  </si>
  <si>
    <t>GearTranslations</t>
  </si>
  <si>
    <t>Gecko Audio</t>
  </si>
  <si>
    <t>Gecko TV</t>
  </si>
  <si>
    <t>GeckoLabs</t>
  </si>
  <si>
    <t>Genasys</t>
  </si>
  <si>
    <t>GenAudio</t>
  </si>
  <si>
    <t>Genemation</t>
  </si>
  <si>
    <t>General Sentiment</t>
  </si>
  <si>
    <t>Generic Media</t>
  </si>
  <si>
    <t>Genesis Operating System</t>
  </si>
  <si>
    <t>Sentient Technologies</t>
  </si>
  <si>
    <t>Genomenon</t>
  </si>
  <si>
    <t>GQ Life Sciences</t>
  </si>
  <si>
    <t>GenSight</t>
  </si>
  <si>
    <t>GEOCOMtms</t>
  </si>
  <si>
    <t>GeoDigital</t>
  </si>
  <si>
    <t>Geomagic</t>
  </si>
  <si>
    <t>Geospatial</t>
  </si>
  <si>
    <t>Geospiza</t>
  </si>
  <si>
    <t>GeoVS</t>
  </si>
  <si>
    <t>GettingHired</t>
  </si>
  <si>
    <t>GetWellNetwork, Inc.</t>
  </si>
  <si>
    <t>GFG Group</t>
  </si>
  <si>
    <t>GFI Software</t>
  </si>
  <si>
    <t>Giftbit</t>
  </si>
  <si>
    <t>GigaMedia</t>
  </si>
  <si>
    <t>Ginger Software</t>
  </si>
  <si>
    <t>Giritech</t>
  </si>
  <si>
    <t>Giveffect</t>
  </si>
  <si>
    <t>Giveo</t>
  </si>
  <si>
    <t>GIVVER</t>
  </si>
  <si>
    <t>Glassbeam</t>
  </si>
  <si>
    <t>Glaxstar</t>
  </si>
  <si>
    <t>Global Cell Solutions</t>
  </si>
  <si>
    <t>Global Sports Affinity Marketing</t>
  </si>
  <si>
    <t>GLOBALGROUP INVESTMENT HOLDINGS</t>
  </si>
  <si>
    <t>Globality</t>
  </si>
  <si>
    <t>GlobalLogic</t>
  </si>
  <si>
    <t>GlobalPay</t>
  </si>
  <si>
    <t>GlobalWorx</t>
  </si>
  <si>
    <t>GlucoTec</t>
  </si>
  <si>
    <t>Gluru</t>
  </si>
  <si>
    <t>GMI</t>
  </si>
  <si>
    <t>GNosis Analytics</t>
  </si>
  <si>
    <t>GoAhead Software</t>
  </si>
  <si>
    <t>GoAlbert</t>
  </si>
  <si>
    <t>goBalto</t>
  </si>
  <si>
    <t>goCatch</t>
  </si>
  <si>
    <t>GoCoop</t>
  </si>
  <si>
    <t>Goldpocket Interactive</t>
  </si>
  <si>
    <t>GoldVIP Technology Solutions (Crown-it)</t>
  </si>
  <si>
    <t>Good Done Great</t>
  </si>
  <si>
    <t>Goodie Goodie App</t>
  </si>
  <si>
    <t>GoRest Software</t>
  </si>
  <si>
    <t>GovDelivery</t>
  </si>
  <si>
    <t>GPX Software</t>
  </si>
  <si>
    <t>grabHalo</t>
  </si>
  <si>
    <t>Graitec</t>
  </si>
  <si>
    <t>Graphene Technologies</t>
  </si>
  <si>
    <t>GraphOn</t>
  </si>
  <si>
    <t>Green Phosphor</t>
  </si>
  <si>
    <t>Greenext</t>
  </si>
  <si>
    <t>Greenphire</t>
  </si>
  <si>
    <t>GreenWizard</t>
  </si>
  <si>
    <t>Grid Net</t>
  </si>
  <si>
    <t>Kitu Systems</t>
  </si>
  <si>
    <t>GridApp Systems</t>
  </si>
  <si>
    <t>GridIron Software</t>
  </si>
  <si>
    <t>Gridium</t>
  </si>
  <si>
    <t>Gridpoint Systems</t>
  </si>
  <si>
    <t>Grocery Shopping Network</t>
  </si>
  <si>
    <t>GrooveJar</t>
  </si>
  <si>
    <t>GroSocial</t>
  </si>
  <si>
    <t>Group 47</t>
  </si>
  <si>
    <t>Groupe Adeuza</t>
  </si>
  <si>
    <t>GroupSpaces</t>
  </si>
  <si>
    <t>Growing Stars</t>
  </si>
  <si>
    <t>GT Nexus</t>
  </si>
  <si>
    <t>GTC Systems</t>
  </si>
  <si>
    <t>Guanri</t>
  </si>
  <si>
    <t>GuestMetrics</t>
  </si>
  <si>
    <t>GuestSpan</t>
  </si>
  <si>
    <t>Guru</t>
  </si>
  <si>
    <t>H-umus</t>
  </si>
  <si>
    <t>H5</t>
  </si>
  <si>
    <t>HackerEarth</t>
  </si>
  <si>
    <t>Haivision</t>
  </si>
  <si>
    <t>HAL Knowledge Solutions</t>
  </si>
  <si>
    <t>Hamstersoft</t>
  </si>
  <si>
    <t>HandsFree Networks</t>
  </si>
  <si>
    <t>ShunWang Technology</t>
  </si>
  <si>
    <t>Hantele</t>
  </si>
  <si>
    <t>Happay</t>
  </si>
  <si>
    <t>Happiest Minds Technolgoies</t>
  </si>
  <si>
    <t>Harmony Information Systems</t>
  </si>
  <si>
    <t>Hatsize</t>
  </si>
  <si>
    <t>HBI Solutions</t>
  </si>
  <si>
    <t>HeadCase Humanufacturing</t>
  </si>
  <si>
    <t>HeadMix</t>
  </si>
  <si>
    <t>HeadSprout</t>
  </si>
  <si>
    <t>Health Hero Network(Bosch Healthcare)</t>
  </si>
  <si>
    <t>Health News</t>
  </si>
  <si>
    <t>Healthcare Interactive</t>
  </si>
  <si>
    <t>HealthcareSource</t>
  </si>
  <si>
    <t>HealthEdge</t>
  </si>
  <si>
    <t>HealthQx</t>
  </si>
  <si>
    <t>Heighten</t>
  </si>
  <si>
    <t>HelloWallet</t>
  </si>
  <si>
    <t>Helmi Technologies</t>
  </si>
  <si>
    <t>Help.com</t>
  </si>
  <si>
    <t>Helveta</t>
  </si>
  <si>
    <t>Heuresis Corporation</t>
  </si>
  <si>
    <t>HeyAnita</t>
  </si>
  <si>
    <t>HeyLets</t>
  </si>
  <si>
    <t>hField Technologies</t>
  </si>
  <si>
    <t>Hi-Stor Technologies</t>
  </si>
  <si>
    <t>Hi-Tech Solutions</t>
  </si>
  <si>
    <t>High Integrity Solutions</t>
  </si>
  <si>
    <t>High Performance SmarteBuilding</t>
  </si>
  <si>
    <t>High Street Partners</t>
  </si>
  <si>
    <t>HighJump Software</t>
  </si>
  <si>
    <t>HighRoads</t>
  </si>
  <si>
    <t>Hilosoft</t>
  </si>
  <si>
    <t>Hingi</t>
  </si>
  <si>
    <t>hipix</t>
  </si>
  <si>
    <t>Hippocrates Gate</t>
  </si>
  <si>
    <t>HitchedPic</t>
  </si>
  <si>
    <t>HiWired</t>
  </si>
  <si>
    <t>Homecare Homebase</t>
  </si>
  <si>
    <t>HoozOn</t>
  </si>
  <si>
    <t>Hotelcloud</t>
  </si>
  <si>
    <t>Hotelzilla</t>
  </si>
  <si>
    <t>HotRoof</t>
  </si>
  <si>
    <t>HPC Brasil</t>
  </si>
  <si>
    <t>Hubba</t>
  </si>
  <si>
    <t>Hubspan</t>
  </si>
  <si>
    <t>Hudl</t>
  </si>
  <si>
    <t>Humagade</t>
  </si>
  <si>
    <t>Hungrio</t>
  </si>
  <si>
    <t>Hunite</t>
  </si>
  <si>
    <t>HuntForce</t>
  </si>
  <si>
    <t>Hurix Systems Private</t>
  </si>
  <si>
    <t>Hyannis Port Research</t>
  </si>
  <si>
    <t>Hyper9</t>
  </si>
  <si>
    <t>Hyperformix</t>
  </si>
  <si>
    <t>Hyperpot</t>
  </si>
  <si>
    <t>I-lighting</t>
  </si>
  <si>
    <t>Ibelem</t>
  </si>
  <si>
    <t>iboss Cybersecurity</t>
  </si>
  <si>
    <t>IBS Software Services (P)</t>
  </si>
  <si>
    <t>iCentera</t>
  </si>
  <si>
    <t>iCetana</t>
  </si>
  <si>
    <t>iCIMS</t>
  </si>
  <si>
    <t>Icon Technologies</t>
  </si>
  <si>
    <t>Iconixx Software</t>
  </si>
  <si>
    <t>iContracts</t>
  </si>
  <si>
    <t>iCreate Software</t>
  </si>
  <si>
    <t>ID Global Solutions</t>
  </si>
  <si>
    <t>Ideagen</t>
  </si>
  <si>
    <t>Ideal Candidate</t>
  </si>
  <si>
    <t>Ideatory</t>
  </si>
  <si>
    <t>IDENT Technology</t>
  </si>
  <si>
    <t>IdentityForge</t>
  </si>
  <si>
    <t>iDoneThis</t>
  </si>
  <si>
    <t>Idylis</t>
  </si>
  <si>
    <t>iGATE/Patni Computers</t>
  </si>
  <si>
    <t>Igor</t>
  </si>
  <si>
    <t>Iguaz.io</t>
  </si>
  <si>
    <t>Ikanos</t>
  </si>
  <si>
    <t>Ikimbo</t>
  </si>
  <si>
    <t>iLEVEL Solutions</t>
  </si>
  <si>
    <t>Ilink Systems</t>
  </si>
  <si>
    <t>Illume Software</t>
  </si>
  <si>
    <t>iLumen</t>
  </si>
  <si>
    <t>iLyngo</t>
  </si>
  <si>
    <t>IM-Sense</t>
  </si>
  <si>
    <t>Image Insight</t>
  </si>
  <si>
    <t>ImageTag</t>
  </si>
  <si>
    <t>ImageWare Systems</t>
  </si>
  <si>
    <t>IMAGINATE - Technovating Reality</t>
  </si>
  <si>
    <t>Imagine Communications</t>
  </si>
  <si>
    <t>Imagineer Systems</t>
  </si>
  <si>
    <t>Imimtek</t>
  </si>
  <si>
    <t>Immy</t>
  </si>
  <si>
    <t>ImpactFlo</t>
  </si>
  <si>
    <t>Imperator</t>
  </si>
  <si>
    <t>Impero Software Limited</t>
  </si>
  <si>
    <t>Imperson</t>
  </si>
  <si>
    <t>Impeva</t>
  </si>
  <si>
    <t>Implisit</t>
  </si>
  <si>
    <t>Impress Software Solutions</t>
  </si>
  <si>
    <t>Improveit! 360</t>
  </si>
  <si>
    <t>in2apps</t>
  </si>
  <si>
    <t>Incentient</t>
  </si>
  <si>
    <t>InContext Solutions</t>
  </si>
  <si>
    <t>Increo Solutions</t>
  </si>
  <si>
    <t>Incuity Software</t>
  </si>
  <si>
    <t>independenceIT</t>
  </si>
  <si>
    <t>Indicative Software</t>
  </si>
  <si>
    <t>inDinero</t>
  </si>
  <si>
    <t>Indium Software Inc.</t>
  </si>
  <si>
    <t>Industrial Generosity</t>
  </si>
  <si>
    <t>IndX Software Corporation</t>
  </si>
  <si>
    <t>InferX</t>
  </si>
  <si>
    <t>Infima Technologies</t>
  </si>
  <si>
    <t>Infineta Systems</t>
  </si>
  <si>
    <t>Infinetics Technologies</t>
  </si>
  <si>
    <t>InfiniDB</t>
  </si>
  <si>
    <t>Infinio</t>
  </si>
  <si>
    <t>Infinity Augmented Reality</t>
  </si>
  <si>
    <t>Infinote</t>
  </si>
  <si>
    <t>Infoflow</t>
  </si>
  <si>
    <t>Infogile Technologies</t>
  </si>
  <si>
    <t>ClearGist</t>
  </si>
  <si>
    <t>Infoniqa Group</t>
  </si>
  <si>
    <t>InfoNow</t>
  </si>
  <si>
    <t>Infopia</t>
  </si>
  <si>
    <t>Inform Direct</t>
  </si>
  <si>
    <t>Information Assurance</t>
  </si>
  <si>
    <t>Infoteria Corporation</t>
  </si>
  <si>
    <t>Infotone Communications</t>
  </si>
  <si>
    <t>Infotop</t>
  </si>
  <si>
    <t>Infrasoft Technologies</t>
  </si>
  <si>
    <t>Infraworks</t>
  </si>
  <si>
    <t>Ingen Technologies</t>
  </si>
  <si>
    <t>InGrid Solutions</t>
  </si>
  <si>
    <t>Inkling</t>
  </si>
  <si>
    <t>InLive Interactive</t>
  </si>
  <si>
    <t>inMEDIA Corporation</t>
  </si>
  <si>
    <t>Innogiv</t>
  </si>
  <si>
    <t>Innometrics</t>
  </si>
  <si>
    <t>Innoprise Software</t>
  </si>
  <si>
    <t>Innovation International</t>
  </si>
  <si>
    <t>Innovative Med Concepts</t>
  </si>
  <si>
    <t>Innovative Sports Strategies</t>
  </si>
  <si>
    <t>InnoVital Systems</t>
  </si>
  <si>
    <t>Inovex Information Systems</t>
  </si>
  <si>
    <t>InRadio</t>
  </si>
  <si>
    <t>InSeT Systems</t>
  </si>
  <si>
    <t>Inside Secure</t>
  </si>
  <si>
    <t>Insight Direct (ServiceCEO)</t>
  </si>
  <si>
    <t>Insite Software</t>
  </si>
  <si>
    <t>InSiteOne</t>
  </si>
  <si>
    <t>Inspro</t>
  </si>
  <si>
    <t>Instahealth</t>
  </si>
  <si>
    <t>InstaJob</t>
  </si>
  <si>
    <t>Instant Information</t>
  </si>
  <si>
    <t>Instantis</t>
  </si>
  <si>
    <t>Insurity</t>
  </si>
  <si>
    <t>Insyde Software</t>
  </si>
  <si>
    <t>InSync Software</t>
  </si>
  <si>
    <t>Intamac Systems</t>
  </si>
  <si>
    <t>Integrate</t>
  </si>
  <si>
    <t>Integrated International Payroll</t>
  </si>
  <si>
    <t>IntegriChain</t>
  </si>
  <si>
    <t>Integrity Digital Solutions</t>
  </si>
  <si>
    <t>Integromics</t>
  </si>
  <si>
    <t>IntelinAir</t>
  </si>
  <si>
    <t>InteliSecure</t>
  </si>
  <si>
    <t>Intelliden</t>
  </si>
  <si>
    <t>Intelligent Business Entertainment</t>
  </si>
  <si>
    <t>Intelligent Portal Systems</t>
  </si>
  <si>
    <t>Intellione</t>
  </si>
  <si>
    <t>Intellistream</t>
  </si>
  <si>
    <t>Intellitix</t>
  </si>
  <si>
    <t>Threadsol Softwares Pvt. Ltd.</t>
  </si>
  <si>
    <t>intelworld</t>
  </si>
  <si>
    <t>Interactive Advisory Software</t>
  </si>
  <si>
    <t>Interactive Performance Solutions</t>
  </si>
  <si>
    <t>Interactive TKO</t>
  </si>
  <si>
    <t>Intercom</t>
  </si>
  <si>
    <t>Interconnect Media Network Systems</t>
  </si>
  <si>
    <t>INTERCROWD</t>
  </si>
  <si>
    <t>Interface21</t>
  </si>
  <si>
    <t>Interliant</t>
  </si>
  <si>
    <t>Internet college internation S.L.</t>
  </si>
  <si>
    <t>iPipeline</t>
  </si>
  <si>
    <t>InternetVista</t>
  </si>
  <si>
    <t>Interse</t>
  </si>
  <si>
    <t>IntervalZero</t>
  </si>
  <si>
    <t>Interview</t>
  </si>
  <si>
    <t>Intervolve</t>
  </si>
  <si>
    <t>Interwise</t>
  </si>
  <si>
    <t>Intio</t>
  </si>
  <si>
    <t>Intoan Technology</t>
  </si>
  <si>
    <t>Intouch</t>
  </si>
  <si>
    <t>InTouch Technology</t>
  </si>
  <si>
    <t>Intradiem</t>
  </si>
  <si>
    <t>Intrallect</t>
  </si>
  <si>
    <t>Intrusic</t>
  </si>
  <si>
    <t>IntuiLab</t>
  </si>
  <si>
    <t>Intuitive User Interfaces</t>
  </si>
  <si>
    <t>Intuitive Web Solutions</t>
  </si>
  <si>
    <t>Intuwave</t>
  </si>
  <si>
    <t>Invenias</t>
  </si>
  <si>
    <t>Inventorum</t>
  </si>
  <si>
    <t>InVenture Capital</t>
  </si>
  <si>
    <t>INVIDI Technologies</t>
  </si>
  <si>
    <t>Invincea</t>
  </si>
  <si>
    <t>Invisible Connect</t>
  </si>
  <si>
    <t>INVISION</t>
  </si>
  <si>
    <t>InVivioLink</t>
  </si>
  <si>
    <t>Invizeon</t>
  </si>
  <si>
    <t>Involvio</t>
  </si>
  <si>
    <t>Inxight</t>
  </si>
  <si>
    <t>IORevolution</t>
  </si>
  <si>
    <t>IO Turbine</t>
  </si>
  <si>
    <t>IOCOM</t>
  </si>
  <si>
    <t>IonLogix Systems</t>
  </si>
  <si>
    <t>ioSemantics</t>
  </si>
  <si>
    <t>ip.access</t>
  </si>
  <si>
    <t>IP Fabrics</t>
  </si>
  <si>
    <t>IP Ghoster</t>
  </si>
  <si>
    <t>Absio</t>
  </si>
  <si>
    <t>Ipracom</t>
  </si>
  <si>
    <t>IPTEGO</t>
  </si>
  <si>
    <t>IPX</t>
  </si>
  <si>
    <t>IQ Logic</t>
  </si>
  <si>
    <t>IQMS</t>
  </si>
  <si>
    <t>IQNavigator</t>
  </si>
  <si>
    <t>IQR Consulting</t>
  </si>
  <si>
    <t>IQS</t>
  </si>
  <si>
    <t>iQuartic</t>
  </si>
  <si>
    <t>iQuest Analytics</t>
  </si>
  <si>
    <t>IQumulus</t>
  </si>
  <si>
    <t>Iridian Technologies</t>
  </si>
  <si>
    <t>ironSource</t>
  </si>
  <si>
    <t>iRule</t>
  </si>
  <si>
    <t>iS3</t>
  </si>
  <si>
    <t>ISD Corporation</t>
  </si>
  <si>
    <t>iSECUREtrac</t>
  </si>
  <si>
    <t>iSoccer</t>
  </si>
  <si>
    <t>IT Trading</t>
  </si>
  <si>
    <t>iTAC Software</t>
  </si>
  <si>
    <t>Itandi</t>
  </si>
  <si>
    <t>iTB Holdings</t>
  </si>
  <si>
    <t>ItemField</t>
  </si>
  <si>
    <t>ITIS Holdings</t>
  </si>
  <si>
    <t>ITM Software</t>
  </si>
  <si>
    <t>iTMan</t>
  </si>
  <si>
    <t>ITN</t>
  </si>
  <si>
    <t>ITSCAPE</t>
  </si>
  <si>
    <t>Iunika</t>
  </si>
  <si>
    <t>Ivalua</t>
  </si>
  <si>
    <t>IVDesk</t>
  </si>
  <si>
    <t>Iwedia Technologies</t>
  </si>
  <si>
    <t>iWitness</t>
  </si>
  <si>
    <t>IzumoBase</t>
  </si>
  <si>
    <t>J2 Software Solutions</t>
  </si>
  <si>
    <t>Jaba Technologies</t>
  </si>
  <si>
    <t>Jacent Technologies</t>
  </si>
  <si>
    <t>JackRabbit Systems</t>
  </si>
  <si>
    <t>Jakamo</t>
  </si>
  <si>
    <t>Jama Software</t>
  </si>
  <si>
    <t>JAMF Software</t>
  </si>
  <si>
    <t>JamKazam</t>
  </si>
  <si>
    <t>JamStar</t>
  </si>
  <si>
    <t>Janeeva</t>
  </si>
  <si>
    <t>Jaree</t>
  </si>
  <si>
    <t>Jaunt</t>
  </si>
  <si>
    <t>JEDI MIND</t>
  </si>
  <si>
    <t>Jellycoaster</t>
  </si>
  <si>
    <t>Jiahe</t>
  </si>
  <si>
    <t>Jigsaw Meeting</t>
  </si>
  <si>
    <t>Jobpartners</t>
  </si>
  <si>
    <t>jobsite123</t>
  </si>
  <si>
    <t>Jobspire</t>
  </si>
  <si>
    <t>JoggleBug</t>
  </si>
  <si>
    <t>JoopLoop</t>
  </si>
  <si>
    <t>Joss Technology</t>
  </si>
  <si>
    <t>JotSpot</t>
  </si>
  <si>
    <t>JournalDoc</t>
  </si>
  <si>
    <t>JPG Technologies</t>
  </si>
  <si>
    <t>Judobaby</t>
  </si>
  <si>
    <t>Jumio</t>
  </si>
  <si>
    <t>JumpSoft</t>
  </si>
  <si>
    <t>JumpStart Wireless Corporation</t>
  </si>
  <si>
    <t>Jumpstarter</t>
  </si>
  <si>
    <t>Junction Solutions</t>
  </si>
  <si>
    <t>K-MOTION Interactive</t>
  </si>
  <si>
    <t>K12 Enterprise</t>
  </si>
  <si>
    <t>K2</t>
  </si>
  <si>
    <t>KACE</t>
  </si>
  <si>
    <t>Kagera</t>
  </si>
  <si>
    <t>Kahua</t>
  </si>
  <si>
    <t>KAI Square</t>
  </si>
  <si>
    <t>KAICORE</t>
  </si>
  <si>
    <t>Kaidara</t>
  </si>
  <si>
    <t>Kairos</t>
  </si>
  <si>
    <t>Kairos4</t>
  </si>
  <si>
    <t>Kakao Corp</t>
  </si>
  <si>
    <t>KAL</t>
  </si>
  <si>
    <t>Kamego</t>
  </si>
  <si>
    <t>Kamelio</t>
  </si>
  <si>
    <t>Kamida</t>
  </si>
  <si>
    <t>Kangsheng Chuangxiang</t>
  </si>
  <si>
    <t>Xunlei</t>
  </si>
  <si>
    <t>Kannact</t>
  </si>
  <si>
    <t>Kaos Solutions</t>
  </si>
  <si>
    <t>Kapta</t>
  </si>
  <si>
    <t>KARALIT</t>
  </si>
  <si>
    <t>Kasenna</t>
  </si>
  <si>
    <t>Kasisto, Inc.</t>
  </si>
  <si>
    <t>Kayentis</t>
  </si>
  <si>
    <t>Kazeon</t>
  </si>
  <si>
    <t>KDS</t>
  </si>
  <si>
    <t>Kee Square</t>
  </si>
  <si>
    <t>Kelso Technologies</t>
  </si>
  <si>
    <t>Kensho</t>
  </si>
  <si>
    <t>KeTech</t>
  </si>
  <si>
    <t>Keukey</t>
  </si>
  <si>
    <t>Keystone Technologies</t>
  </si>
  <si>
    <t>Khipu Systems</t>
  </si>
  <si>
    <t>Kibboko, Inc.</t>
  </si>
  <si>
    <t>Kimble Applications</t>
  </si>
  <si>
    <t>Kinamik Data Integrity</t>
  </si>
  <si>
    <t>KINAMU Business Solutions</t>
  </si>
  <si>
    <t>Kinesio Capture</t>
  </si>
  <si>
    <t>Kingfish Labs</t>
  </si>
  <si>
    <t>Kingland Companies</t>
  </si>
  <si>
    <t>kingsky</t>
  </si>
  <si>
    <t>Kingsoft</t>
  </si>
  <si>
    <t>Kingsoft Network Science</t>
  </si>
  <si>
    <t>Kitware</t>
  </si>
  <si>
    <t>KiwiQA Services</t>
  </si>
  <si>
    <t>KiwiTech</t>
  </si>
  <si>
    <t>Klaviyo</t>
  </si>
  <si>
    <t>KleerMail</t>
  </si>
  <si>
    <t>Klik Technologies</t>
  </si>
  <si>
    <t>Klir Technologies</t>
  </si>
  <si>
    <t>Klocwork</t>
  </si>
  <si>
    <t>Kneebone</t>
  </si>
  <si>
    <t>Kno</t>
  </si>
  <si>
    <t>Knoa Software</t>
  </si>
  <si>
    <t>Knock N' Roll</t>
  </si>
  <si>
    <t>KnowFu</t>
  </si>
  <si>
    <t>Knowledge Factor</t>
  </si>
  <si>
    <t>Knowlent</t>
  </si>
  <si>
    <t>knowNact</t>
  </si>
  <si>
    <t>Kofax</t>
  </si>
  <si>
    <t>Komprise</t>
  </si>
  <si>
    <t>KonaWare</t>
  </si>
  <si>
    <t>KoolConnect Technologies</t>
  </si>
  <si>
    <t>Korem</t>
  </si>
  <si>
    <t>Kozio</t>
  </si>
  <si>
    <t>Kryptiq</t>
  </si>
  <si>
    <t>Kuaiyong</t>
  </si>
  <si>
    <t>Kubi Software</t>
  </si>
  <si>
    <t>Kudobuzz</t>
  </si>
  <si>
    <t>Kyak Interactive</t>
  </si>
  <si>
    <t>Kyberpass Corporation</t>
  </si>
  <si>
    <t>Kynogon</t>
  </si>
  <si>
    <t>LabArchives</t>
  </si>
  <si>
    <t>Labtiva</t>
  </si>
  <si>
    <t>Lacoon Mobile Security</t>
  </si>
  <si>
    <t>Lagotek</t>
  </si>
  <si>
    <t>Lang Ma</t>
  </si>
  <si>
    <t>Language Weaver</t>
  </si>
  <si>
    <t>Larotec</t>
  </si>
  <si>
    <t>Laru Technologies</t>
  </si>
  <si>
    <t>Lasso Logic</t>
  </si>
  <si>
    <t>Latinda</t>
  </si>
  <si>
    <t>Latize</t>
  </si>
  <si>
    <t>Lattice Voice Technologies</t>
  </si>
  <si>
    <t>LC E-Commerce Solutions</t>
  </si>
  <si>
    <t>Leader Technologies</t>
  </si>
  <si>
    <t>LeadPages</t>
  </si>
  <si>
    <t>LeanData</t>
  </si>
  <si>
    <t>LeanStream Media</t>
  </si>
  <si>
    <t>Leapfactor</t>
  </si>
  <si>
    <t>Ontuitive</t>
  </si>
  <si>
    <t>Lecere</t>
  </si>
  <si>
    <t>Lecorpio</t>
  </si>
  <si>
    <t>Lefthand Networks</t>
  </si>
  <si>
    <t>LeftStuff</t>
  </si>
  <si>
    <t>Lender Sentinel</t>
  </si>
  <si>
    <t>Leostream</t>
  </si>
  <si>
    <t>Levanta</t>
  </si>
  <si>
    <t>Level Four Software</t>
  </si>
  <si>
    <t>LeveragePoint Innovations</t>
  </si>
  <si>
    <t>Lexara</t>
  </si>
  <si>
    <t>LicenseMetrics</t>
  </si>
  <si>
    <t>LifeHarbor</t>
  </si>
  <si>
    <t>LIFEMODELER</t>
  </si>
  <si>
    <t>LifeSize, a Division of Logitech</t>
  </si>
  <si>
    <t>Lightricks</t>
  </si>
  <si>
    <t>LINAGORA</t>
  </si>
  <si>
    <t>Lincoln Peak Partners</t>
  </si>
  <si>
    <t>LineRate Systems</t>
  </si>
  <si>
    <t>Linguastat</t>
  </si>
  <si>
    <t>Linko Inc.</t>
  </si>
  <si>
    <t>Linux Networx</t>
  </si>
  <si>
    <t>Liquid Accounts</t>
  </si>
  <si>
    <t>Liquid Engines</t>
  </si>
  <si>
    <t>Liquid Spins</t>
  </si>
  <si>
    <t>LiquidFrameworks</t>
  </si>
  <si>
    <t>LiquidSky Software</t>
  </si>
  <si>
    <t>LiquidWare Labs</t>
  </si>
  <si>
    <t>Liquiverse</t>
  </si>
  <si>
    <t>ListRunner</t>
  </si>
  <si>
    <t>LiteScape Technologies</t>
  </si>
  <si>
    <t>Little Big Things</t>
  </si>
  <si>
    <t>LiveClips</t>
  </si>
  <si>
    <t>LivePerson</t>
  </si>
  <si>
    <t>Livestream</t>
  </si>
  <si>
    <t>Livevol</t>
  </si>
  <si>
    <t>Lixto Software</t>
  </si>
  <si>
    <t>LLamasoft</t>
  </si>
  <si>
    <t>Load DynamiX</t>
  </si>
  <si>
    <t>LoadSpring Solutions</t>
  </si>
  <si>
    <t>LOC&amp;ALL</t>
  </si>
  <si>
    <t>Local Energy Technologies</t>
  </si>
  <si>
    <t>Localize Direct</t>
  </si>
  <si>
    <t>LocalMed</t>
  </si>
  <si>
    <t>Location</t>
  </si>
  <si>
    <t>Locent</t>
  </si>
  <si>
    <t>LOCKON CO.,LTD.</t>
  </si>
  <si>
    <t>Lodo Software</t>
  </si>
  <si>
    <t>LogFire</t>
  </si>
  <si>
    <t>Logi-Serve</t>
  </si>
  <si>
    <t>Logical Apps</t>
  </si>
  <si>
    <t>LogicBay</t>
  </si>
  <si>
    <t>LogicLoop</t>
  </si>
  <si>
    <t>Logicore</t>
  </si>
  <si>
    <t>LOGIDOC-Solutions</t>
  </si>
  <si>
    <t>Logikcull</t>
  </si>
  <si>
    <t>LOGO Yazlm</t>
  </si>
  <si>
    <t>LogoneX</t>
  </si>
  <si>
    <t>LoiLo</t>
  </si>
  <si>
    <t>LongBoard</t>
  </si>
  <si>
    <t>Loopster</t>
  </si>
  <si>
    <t>LoudCell Technologies</t>
  </si>
  <si>
    <t>Loveland Technologies</t>
  </si>
  <si>
    <t>Loyalty Lab</t>
  </si>
  <si>
    <t>Lucena Research</t>
  </si>
  <si>
    <t>Lucid Software</t>
  </si>
  <si>
    <t>LucidLogix Technologies</t>
  </si>
  <si>
    <t>lucierna</t>
  </si>
  <si>
    <t>Ludic Labs</t>
  </si>
  <si>
    <t>Luma International</t>
  </si>
  <si>
    <t>Lumatix</t>
  </si>
  <si>
    <t>Lumension</t>
  </si>
  <si>
    <t>Lumeta Corporation</t>
  </si>
  <si>
    <t>Lumigent Technologies</t>
  </si>
  <si>
    <t>Lumo Bodytech</t>
  </si>
  <si>
    <t>Lure Media Group</t>
  </si>
  <si>
    <t>Luxanova</t>
  </si>
  <si>
    <t>Luxoft</t>
  </si>
  <si>
    <t>M-SIX</t>
  </si>
  <si>
    <t>MoodMe</t>
  </si>
  <si>
    <t>Machine Perception Technologies</t>
  </si>
  <si>
    <t>Macromedia</t>
  </si>
  <si>
    <t>Aptean</t>
  </si>
  <si>
    <t>Magellan Spine Technologies</t>
  </si>
  <si>
    <t>Magiq</t>
  </si>
  <si>
    <t>Magix</t>
  </si>
  <si>
    <t>Magma Flooring</t>
  </si>
  <si>
    <t>Magnitude Software</t>
  </si>
  <si>
    <t>Magor Communications</t>
  </si>
  <si>
    <t>MailInBlack</t>
  </si>
  <si>
    <t>MailTrack</t>
  </si>
  <si>
    <t>Mainstream Data</t>
  </si>
  <si>
    <t>Majeska &amp; Associates</t>
  </si>
  <si>
    <t>Majitek</t>
  </si>
  <si>
    <t>Makana Solutions</t>
  </si>
  <si>
    <t>Malauzai Software</t>
  </si>
  <si>
    <t>Malwarebytes</t>
  </si>
  <si>
    <t>Manage Your Trip Ltd</t>
  </si>
  <si>
    <t>Managed Objects</t>
  </si>
  <si>
    <t>ManageStar</t>
  </si>
  <si>
    <t>Manalto</t>
  </si>
  <si>
    <t>Manatron</t>
  </si>
  <si>
    <t>Mantara</t>
  </si>
  <si>
    <t>Mapistry</t>
  </si>
  <si>
    <t>MAPPING</t>
  </si>
  <si>
    <t>MapSit Messenger</t>
  </si>
  <si>
    <t>Marathon Technologies</t>
  </si>
  <si>
    <t>Marine Drive Mobile</t>
  </si>
  <si>
    <t>Mark43</t>
  </si>
  <si>
    <t>Marketcetera</t>
  </si>
  <si>
    <t>Marketing Technology Concepts</t>
  </si>
  <si>
    <t>Marketsync</t>
  </si>
  <si>
    <t>MarketTools</t>
  </si>
  <si>
    <t>Marketware</t>
  </si>
  <si>
    <t>Marlborough Software</t>
  </si>
  <si>
    <t>Mas Con Movil</t>
  </si>
  <si>
    <t>Mashalot</t>
  </si>
  <si>
    <t>Massively Parallel Technologies</t>
  </si>
  <si>
    <t>Mathsoft Engineering &amp; Education</t>
  </si>
  <si>
    <t>MATRIXX Software</t>
  </si>
  <si>
    <t>Mattersight</t>
  </si>
  <si>
    <t>Mavent</t>
  </si>
  <si>
    <t>Max Rumpus</t>
  </si>
  <si>
    <t>Maxpanda SaaS Software</t>
  </si>
  <si>
    <t>Maxta</t>
  </si>
  <si>
    <t>MAYKOR</t>
  </si>
  <si>
    <t>mChron</t>
  </si>
  <si>
    <t>MComms TV</t>
  </si>
  <si>
    <t>mcTEL</t>
  </si>
  <si>
    <t>MDC Telecom</t>
  </si>
  <si>
    <t>Measy</t>
  </si>
  <si>
    <t>MedAble</t>
  </si>
  <si>
    <t>Medacheck LLC</t>
  </si>
  <si>
    <t>MedAptus</t>
  </si>
  <si>
    <t>MedHOK</t>
  </si>
  <si>
    <t>Media Publisher</t>
  </si>
  <si>
    <t>Media Time Conseil</t>
  </si>
  <si>
    <t>MediaInterface Dresden</t>
  </si>
  <si>
    <t>Medialive</t>
  </si>
  <si>
    <t>Mediamorph</t>
  </si>
  <si>
    <t>MediaSilo</t>
  </si>
  <si>
    <t>Mediaspectrum</t>
  </si>
  <si>
    <t>Mediasurface</t>
  </si>
  <si>
    <t>Medical Image Mining Laboratories</t>
  </si>
  <si>
    <t>MediConnect Global (MCG)</t>
  </si>
  <si>
    <t>MediSapiens</t>
  </si>
  <si>
    <t>MediSwipe</t>
  </si>
  <si>
    <t>Meditech Solution</t>
  </si>
  <si>
    <t>Medius</t>
  </si>
  <si>
    <t>MedNet Solutions</t>
  </si>
  <si>
    <t>MedRunner</t>
  </si>
  <si>
    <t>MEDSEEK</t>
  </si>
  <si>
    <t>Medsphere Systems</t>
  </si>
  <si>
    <t>MedVentive</t>
  </si>
  <si>
    <t>MeetingSense Software</t>
  </si>
  <si>
    <t>Meiyou</t>
  </si>
  <si>
    <t>MemberPlanet</t>
  </si>
  <si>
    <t>Memobox</t>
  </si>
  <si>
    <t>Mendocino Software</t>
  </si>
  <si>
    <t>Meniga</t>
  </si>
  <si>
    <t>MentorWave Technologies</t>
  </si>
  <si>
    <t>Meograph</t>
  </si>
  <si>
    <t>MEPS Real-Time</t>
  </si>
  <si>
    <t>Meridian-IQ</t>
  </si>
  <si>
    <t>Merlin</t>
  </si>
  <si>
    <t>Mesh Korea</t>
  </si>
  <si>
    <t>Mesh Networks</t>
  </si>
  <si>
    <t>MESoft</t>
  </si>
  <si>
    <t>MetaFarms</t>
  </si>
  <si>
    <t>Metaforic</t>
  </si>
  <si>
    <t>MetaSolv</t>
  </si>
  <si>
    <t>Meteor</t>
  </si>
  <si>
    <t>Metrarc</t>
  </si>
  <si>
    <t>METRIXWARE</t>
  </si>
  <si>
    <t>MicroInvention</t>
  </si>
  <si>
    <t>Midawi Holdings</t>
  </si>
  <si>
    <t>Miew</t>
  </si>
  <si>
    <t>Migo Software</t>
  </si>
  <si>
    <t>Milestone Systems</t>
  </si>
  <si>
    <t>mimoOn</t>
  </si>
  <si>
    <t>Mimosa Systems</t>
  </si>
  <si>
    <t>Mind Technologies</t>
  </si>
  <si>
    <t>MINDBODY</t>
  </si>
  <si>
    <t>Raygun</t>
  </si>
  <si>
    <t>MindShare Networks</t>
  </si>
  <si>
    <t>Mineloader Software Co. Ltd</t>
  </si>
  <si>
    <t>Minerva Worldwide</t>
  </si>
  <si>
    <t>MineSense Technologies</t>
  </si>
  <si>
    <t>Mirakl</t>
  </si>
  <si>
    <t>Mirifice</t>
  </si>
  <si>
    <t>Miro</t>
  </si>
  <si>
    <t>Mirra</t>
  </si>
  <si>
    <t>Misoca</t>
  </si>
  <si>
    <t>Mitrionics</t>
  </si>
  <si>
    <t>Mitro</t>
  </si>
  <si>
    <t>Mixamo</t>
  </si>
  <si>
    <t>Mixed Media Labs</t>
  </si>
  <si>
    <t>Mixmax</t>
  </si>
  <si>
    <t>MLevel</t>
  </si>
  <si>
    <t>mmuze</t>
  </si>
  <si>
    <t>Mobi Tech International</t>
  </si>
  <si>
    <t>MobiDough</t>
  </si>
  <si>
    <t>Mobiform Software Inc.</t>
  </si>
  <si>
    <t>Mobile Authentication</t>
  </si>
  <si>
    <t>Mobile Cohesion</t>
  </si>
  <si>
    <t>Mobile Digital Media</t>
  </si>
  <si>
    <t>Mobile Learning Networks</t>
  </si>
  <si>
    <t>Mobile On Services</t>
  </si>
  <si>
    <t>Mobile Patrol</t>
  </si>
  <si>
    <t>Mobilitec</t>
  </si>
  <si>
    <t>Mobiotics</t>
  </si>
  <si>
    <t>Mobiquity Technologies</t>
  </si>
  <si>
    <t>MOBITRAC</t>
  </si>
  <si>
    <t>Mocapay</t>
  </si>
  <si>
    <t>MOD Systems</t>
  </si>
  <si>
    <t>ModaMi</t>
  </si>
  <si>
    <t>Model N</t>
  </si>
  <si>
    <t>ModuleQ</t>
  </si>
  <si>
    <t>Mohiomap</t>
  </si>
  <si>
    <t>Mohive</t>
  </si>
  <si>
    <t>Moisture Mapper International</t>
  </si>
  <si>
    <t>Monarch Innovative Technologies</t>
  </si>
  <si>
    <t>Mondeca</t>
  </si>
  <si>
    <t>Monexa Services Inc.</t>
  </si>
  <si>
    <t>Money Forward</t>
  </si>
  <si>
    <t>Moneysoft</t>
  </si>
  <si>
    <t>Monitor Backlinks</t>
  </si>
  <si>
    <t>Monotype Imaging Holdings</t>
  </si>
  <si>
    <t>Monscierge</t>
  </si>
  <si>
    <t>MontaVista Software</t>
  </si>
  <si>
    <t>Monterey Design Systems</t>
  </si>
  <si>
    <t>Montrue Technologies</t>
  </si>
  <si>
    <t>Moozey</t>
  </si>
  <si>
    <t>Moqizone Holding</t>
  </si>
  <si>
    <t>Morega Systems</t>
  </si>
  <si>
    <t>Morphisec</t>
  </si>
  <si>
    <t>MorrisCooke</t>
  </si>
  <si>
    <t>Mosec, Mobile Secretary</t>
  </si>
  <si>
    <t>Motion Computing</t>
  </si>
  <si>
    <t>Motionsoft</t>
  </si>
  <si>
    <t>Motivapps</t>
  </si>
  <si>
    <t>motivemetrics</t>
  </si>
  <si>
    <t>Motus Corporation</t>
  </si>
  <si>
    <t>Mount Knowledge USA</t>
  </si>
  <si>
    <t>Mountain View Data</t>
  </si>
  <si>
    <t>Movaris</t>
  </si>
  <si>
    <t>MoveInSync</t>
  </si>
  <si>
    <t>Movie Mouth</t>
  </si>
  <si>
    <t>Moving Authority</t>
  </si>
  <si>
    <t>MovingHealth</t>
  </si>
  <si>
    <t>MPSTOR</t>
  </si>
  <si>
    <t>MREN</t>
  </si>
  <si>
    <t>Mumboe</t>
  </si>
  <si>
    <t>Munetrix</t>
  </si>
  <si>
    <t>Mustbin</t>
  </si>
  <si>
    <t>Mutualink</t>
  </si>
  <si>
    <t>mValent</t>
  </si>
  <si>
    <t>mWater</t>
  </si>
  <si>
    <t>mxHero</t>
  </si>
  <si>
    <t>My Best Interest</t>
  </si>
  <si>
    <t>MyCOI</t>
  </si>
  <si>
    <t>My Visual Brief</t>
  </si>
  <si>
    <t>MyAppConverter</t>
  </si>
  <si>
    <t>mycirQle</t>
  </si>
  <si>
    <t>MyCrowd</t>
  </si>
  <si>
    <t>MyFreightWorld</t>
  </si>
  <si>
    <t>Mygistics</t>
  </si>
  <si>
    <t>Mykonos Software</t>
  </si>
  <si>
    <t>MyPublisher</t>
  </si>
  <si>
    <t>Myrio</t>
  </si>
  <si>
    <t>Myrio Solution</t>
  </si>
  <si>
    <t>MySmartPrice</t>
  </si>
  <si>
    <t>mySociety</t>
  </si>
  <si>
    <t>Mysterio</t>
  </si>
  <si>
    <t>MyVR</t>
  </si>
  <si>
    <t>N(i)</t>
  </si>
  <si>
    <t>PlusN (+n )</t>
  </si>
  <si>
    <t>N-Sided</t>
  </si>
  <si>
    <t>N Toggle</t>
  </si>
  <si>
    <t>SkyTech</t>
  </si>
  <si>
    <t>Nano Network Engines</t>
  </si>
  <si>
    <t>Nanotronics Imaging</t>
  </si>
  <si>
    <t>NantMobile</t>
  </si>
  <si>
    <t>Narsys Mobile</t>
  </si>
  <si>
    <t>Narvii</t>
  </si>
  <si>
    <t>Nascentric</t>
  </si>
  <si>
    <t>Natural Convergence</t>
  </si>
  <si>
    <t>Navarik</t>
  </si>
  <si>
    <t>Navitas Solutions</t>
  </si>
  <si>
    <t>NavPrescience</t>
  </si>
  <si>
    <t>NComputing</t>
  </si>
  <si>
    <t>NCR</t>
  </si>
  <si>
    <t>Altamira</t>
  </si>
  <si>
    <t>Neartek</t>
  </si>
  <si>
    <t>Nebo</t>
  </si>
  <si>
    <t>Neocase Software</t>
  </si>
  <si>
    <t>Neocoretech</t>
  </si>
  <si>
    <t>Neokinetics</t>
  </si>
  <si>
    <t>Neolane</t>
  </si>
  <si>
    <t>NeoSystems</t>
  </si>
  <si>
    <t>Neozone</t>
  </si>
  <si>
    <t>Nerd Kingdom</t>
  </si>
  <si>
    <t>NeST Group</t>
  </si>
  <si>
    <t>Netadmin</t>
  </si>
  <si>
    <t>NetBeez</t>
  </si>
  <si>
    <t>NetBoss Technologies</t>
  </si>
  <si>
    <t>NetBrain Technologies</t>
  </si>
  <si>
    <t>Netccm</t>
  </si>
  <si>
    <t>NetDevices</t>
  </si>
  <si>
    <t>Netfective Technology</t>
  </si>
  <si>
    <t>Netheos</t>
  </si>
  <si>
    <t>NetManage</t>
  </si>
  <si>
    <t>Netragon</t>
  </si>
  <si>
    <t>Netrake</t>
  </si>
  <si>
    <t>Netsonda Research</t>
  </si>
  <si>
    <t>Netuitive</t>
  </si>
  <si>
    <t>Netview Technologies</t>
  </si>
  <si>
    <t>Netviewer</t>
  </si>
  <si>
    <t>NetVision</t>
  </si>
  <si>
    <t>NetWitness</t>
  </si>
  <si>
    <t>Network Chemistry</t>
  </si>
  <si>
    <t>Network Vision</t>
  </si>
  <si>
    <t>Neusoft Group</t>
  </si>
  <si>
    <t>Neven Vision</t>
  </si>
  <si>
    <t>Neverfail</t>
  </si>
  <si>
    <t>New Futuro</t>
  </si>
  <si>
    <t>New Net Technologies</t>
  </si>
  <si>
    <t>New River Innovation</t>
  </si>
  <si>
    <t>Newdea</t>
  </si>
  <si>
    <t>NewDog Technologies</t>
  </si>
  <si>
    <t>Newgen Software Technologies</t>
  </si>
  <si>
    <t>NEWGRAND Software</t>
  </si>
  <si>
    <t>NEWLINE SOFTWARE</t>
  </si>
  <si>
    <t>NewStep Networks</t>
  </si>
  <si>
    <t>Newtron</t>
  </si>
  <si>
    <t>Nexant</t>
  </si>
  <si>
    <t>Nexaweb Inc.</t>
  </si>
  <si>
    <t>NexGen Storage</t>
  </si>
  <si>
    <t>Nextbit Systems</t>
  </si>
  <si>
    <t>NextDocs</t>
  </si>
  <si>
    <t>Nexthink</t>
  </si>
  <si>
    <t>NextHop Technologies</t>
  </si>
  <si>
    <t>Nextly</t>
  </si>
  <si>
    <t>NextPrinciples</t>
  </si>
  <si>
    <t>NextVR</t>
  </si>
  <si>
    <t>NexWave Solutions</t>
  </si>
  <si>
    <t>nGage Labs</t>
  </si>
  <si>
    <t>nGAP</t>
  </si>
  <si>
    <t>NGINX, Inc.</t>
  </si>
  <si>
    <t>Niko Niko</t>
  </si>
  <si>
    <t>NimbeLink</t>
  </si>
  <si>
    <t>Nimbix</t>
  </si>
  <si>
    <t>Nimble TV</t>
  </si>
  <si>
    <t>Odysee</t>
  </si>
  <si>
    <t>Ninsight Broadcast</t>
  </si>
  <si>
    <t>NitroSell</t>
  </si>
  <si>
    <t>Njini</t>
  </si>
  <si>
    <t>Node Management</t>
  </si>
  <si>
    <t>NodeSource</t>
  </si>
  <si>
    <t>Nohms Technologies</t>
  </si>
  <si>
    <t>NoiseFree</t>
  </si>
  <si>
    <t>Nolio</t>
  </si>
  <si>
    <t>Noomeo</t>
  </si>
  <si>
    <t>Noosh</t>
  </si>
  <si>
    <t>Nordex Online</t>
  </si>
  <si>
    <t>Nortal AS</t>
  </si>
  <si>
    <t>Northcore Technologies</t>
  </si>
  <si>
    <t>NorthStar Systems International</t>
  </si>
  <si>
    <t>Northwest Analytics</t>
  </si>
  <si>
    <t>Notable Solutions</t>
  </si>
  <si>
    <t>Noteworthy Medical Systems</t>
  </si>
  <si>
    <t>Nova Ratio</t>
  </si>
  <si>
    <t>Novafora</t>
  </si>
  <si>
    <t>Novalys</t>
  </si>
  <si>
    <t>NovaSparks</t>
  </si>
  <si>
    <t>Noveda Technologies</t>
  </si>
  <si>
    <t>Novint Technologies</t>
  </si>
  <si>
    <t>NowForce</t>
  </si>
  <si>
    <t>NPM</t>
  </si>
  <si>
    <t>NPULSE Software</t>
  </si>
  <si>
    <t>NSC</t>
  </si>
  <si>
    <t>NtoS Games</t>
  </si>
  <si>
    <t>Nugg Solutions</t>
  </si>
  <si>
    <t>Nuggeta</t>
  </si>
  <si>
    <t>Nuhook</t>
  </si>
  <si>
    <t>Nuiku</t>
  </si>
  <si>
    <t>Numara Software France</t>
  </si>
  <si>
    <t>Nurego</t>
  </si>
  <si>
    <t>Nursenav</t>
  </si>
  <si>
    <t>Nurulize Inc.</t>
  </si>
  <si>
    <t>NuTech Solutions</t>
  </si>
  <si>
    <t>Nutonian</t>
  </si>
  <si>
    <t>Nuvola Systems</t>
  </si>
  <si>
    <t>NVELO</t>
  </si>
  <si>
    <t>nVoq</t>
  </si>
  <si>
    <t>nxtControl</t>
  </si>
  <si>
    <t>NxtGen Data Center &amp; Cloud Services</t>
  </si>
  <si>
    <t>Quofore</t>
  </si>
  <si>
    <t>Oasys Design Systems</t>
  </si>
  <si>
    <t>OATSystems</t>
  </si>
  <si>
    <t>OB10</t>
  </si>
  <si>
    <t>Object Matrix</t>
  </si>
  <si>
    <t>ObjectFX</t>
  </si>
  <si>
    <t>ObjectVideo</t>
  </si>
  <si>
    <t>ObjectWay</t>
  </si>
  <si>
    <t>Objectworld Communications</t>
  </si>
  <si>
    <t>Oblicore</t>
  </si>
  <si>
    <t>Obsorb</t>
  </si>
  <si>
    <t>Obviousidea</t>
  </si>
  <si>
    <t>Oceansblue Systems</t>
  </si>
  <si>
    <t>OchreSoft Technologies</t>
  </si>
  <si>
    <t>Octavian</t>
  </si>
  <si>
    <t>Octopus Deploy</t>
  </si>
  <si>
    <t>Octopus software</t>
  </si>
  <si>
    <t>Oesia</t>
  </si>
  <si>
    <t>Offerboxx</t>
  </si>
  <si>
    <t>Offermatica</t>
  </si>
  <si>
    <t>Ohana Companies</t>
  </si>
  <si>
    <t>OIM Squared</t>
  </si>
  <si>
    <t>Olaworks</t>
  </si>
  <si>
    <t>Olea Medical</t>
  </si>
  <si>
    <t>Olive Software</t>
  </si>
  <si>
    <t>Olocode</t>
  </si>
  <si>
    <t>Omadi</t>
  </si>
  <si>
    <t>OmegaGenesis</t>
  </si>
  <si>
    <t>Omek Interactive</t>
  </si>
  <si>
    <t>Omnikles</t>
  </si>
  <si>
    <t>OmniLync</t>
  </si>
  <si>
    <t>OmniSky</t>
  </si>
  <si>
    <t>Omnitrol Networks</t>
  </si>
  <si>
    <t>Onaro</t>
  </si>
  <si>
    <t>OneCodec</t>
  </si>
  <si>
    <t>OnePIN</t>
  </si>
  <si>
    <t>OneTok</t>
  </si>
  <si>
    <t>OnetoOnetext</t>
  </si>
  <si>
    <t>OneTwoSee</t>
  </si>
  <si>
    <t>Onit</t>
  </si>
  <si>
    <t>Onsee Digital Signage</t>
  </si>
  <si>
    <t>OnTrak Software</t>
  </si>
  <si>
    <t>OnVantage</t>
  </si>
  <si>
    <t>Oodrive</t>
  </si>
  <si>
    <t>OopsLab</t>
  </si>
  <si>
    <t>Opalis Software</t>
  </si>
  <si>
    <t>Opbeat</t>
  </si>
  <si>
    <t>Open CS</t>
  </si>
  <si>
    <t>Open Energi</t>
  </si>
  <si>
    <t>Open Services</t>
  </si>
  <si>
    <t>Open Source Storage</t>
  </si>
  <si>
    <t>OpenAir</t>
  </si>
  <si>
    <t>OpenClovis</t>
  </si>
  <si>
    <t>Openet</t>
  </si>
  <si>
    <t>OpenPortal</t>
  </si>
  <si>
    <t>OpenSpirit</t>
  </si>
  <si>
    <t>OpenSynergy</t>
  </si>
  <si>
    <t>OpenTrust</t>
  </si>
  <si>
    <t>OpenWhere</t>
  </si>
  <si>
    <t>Opera</t>
  </si>
  <si>
    <t>Operax</t>
  </si>
  <si>
    <t>OpsDataStore</t>
  </si>
  <si>
    <t>Opsware</t>
  </si>
  <si>
    <t>Optileaf</t>
  </si>
  <si>
    <t>The Optima</t>
  </si>
  <si>
    <t>Optimal Internet Solutions</t>
  </si>
  <si>
    <t>OptimalPlus</t>
  </si>
  <si>
    <t>Optimatics</t>
  </si>
  <si>
    <t>OptiMine Software</t>
  </si>
  <si>
    <t>Optimitive</t>
  </si>
  <si>
    <t>Optio Labs</t>
  </si>
  <si>
    <t>OptionEase</t>
  </si>
  <si>
    <t>OptuLink</t>
  </si>
  <si>
    <t>opvizor</t>
  </si>
  <si>
    <t>OrangeHRM</t>
  </si>
  <si>
    <t>Orbiter</t>
  </si>
  <si>
    <t>Orb Networks</t>
  </si>
  <si>
    <t>Orchestria Corporation</t>
  </si>
  <si>
    <t>Orchestra Networks</t>
  </si>
  <si>
    <t>Orchestro</t>
  </si>
  <si>
    <t>orderbolt</t>
  </si>
  <si>
    <t>OrderMotion</t>
  </si>
  <si>
    <t>orderTalk</t>
  </si>
  <si>
    <t>Origami Energy</t>
  </si>
  <si>
    <t>Orions Systems</t>
  </si>
  <si>
    <t>Orpheus Media Research</t>
  </si>
  <si>
    <t>Orsus Solutions</t>
  </si>
  <si>
    <t>OrthoFi</t>
  </si>
  <si>
    <t>Osaro</t>
  </si>
  <si>
    <t>OSIX Corp.</t>
  </si>
  <si>
    <t>Oslo Software</t>
  </si>
  <si>
    <t>OSR Open Systems Resources</t>
  </si>
  <si>
    <t>OThot</t>
  </si>
  <si>
    <t>Ounce Labs</t>
  </si>
  <si>
    <t>Outbound.io</t>
  </si>
  <si>
    <t>OuterBay Technologies</t>
  </si>
  <si>
    <t>Outward, Inc.</t>
  </si>
  <si>
    <t>Oversight Systems</t>
  </si>
  <si>
    <t>Overture Technologies</t>
  </si>
  <si>
    <t>Oxatis</t>
  </si>
  <si>
    <t>Oxehealth</t>
  </si>
  <si>
    <t>Oxlo Systems</t>
  </si>
  <si>
    <t>OZ Communications</t>
  </si>
  <si>
    <t>Ozmott</t>
  </si>
  <si>
    <t>P2 Energy Solutions</t>
  </si>
  <si>
    <t>PACE Aerospace Engineering and Information Technology</t>
  </si>
  <si>
    <t>PacketVideo</t>
  </si>
  <si>
    <t>Pagar.me</t>
  </si>
  <si>
    <t>Page Foundry</t>
  </si>
  <si>
    <t>Paisley</t>
  </si>
  <si>
    <t>Panaya</t>
  </si>
  <si>
    <t>Pano Logic</t>
  </si>
  <si>
    <t>Panoply.io</t>
  </si>
  <si>
    <t>Panoratio</t>
  </si>
  <si>
    <t>Pantero</t>
  </si>
  <si>
    <t>Panther Technology Group</t>
  </si>
  <si>
    <t>Panve</t>
  </si>
  <si>
    <t>Panviva</t>
  </si>
  <si>
    <t>Panzura</t>
  </si>
  <si>
    <t>papelook</t>
  </si>
  <si>
    <t>Paperless Transaction Management</t>
  </si>
  <si>
    <t>Paradigm</t>
  </si>
  <si>
    <t>Park City Group</t>
  </si>
  <si>
    <t>ParkingCarma</t>
  </si>
  <si>
    <t>Parsimotion</t>
  </si>
  <si>
    <t>Particle Code</t>
  </si>
  <si>
    <t>Partnerbyte</t>
  </si>
  <si>
    <t>Passare, Inc.</t>
  </si>
  <si>
    <t>Passman</t>
  </si>
  <si>
    <t>Patent Navigation</t>
  </si>
  <si>
    <t>PATHAR INC</t>
  </si>
  <si>
    <t>Patient Access Solutions</t>
  </si>
  <si>
    <t>Patient Education Systems</t>
  </si>
  <si>
    <t>Patient Route Systems</t>
  </si>
  <si>
    <t>Patronpath</t>
  </si>
  <si>
    <t>Pavia Systems</t>
  </si>
  <si>
    <t>Pax8</t>
  </si>
  <si>
    <t>Paxfire</t>
  </si>
  <si>
    <t>Paylocity</t>
  </si>
  <si>
    <t>PCC Technology Group</t>
  </si>
  <si>
    <t>pCloud</t>
  </si>
  <si>
    <t>Peak Positioning Technologies</t>
  </si>
  <si>
    <t>Peak8 Partners</t>
  </si>
  <si>
    <t>PeakStream</t>
  </si>
  <si>
    <t>PearlChain.net</t>
  </si>
  <si>
    <t>Pecabu</t>
  </si>
  <si>
    <t>Pedestal Software</t>
  </si>
  <si>
    <t>Pelican Imaging</t>
  </si>
  <si>
    <t>Penguin Computing</t>
  </si>
  <si>
    <t>PeopleCube</t>
  </si>
  <si>
    <t>Peoplefilter Technology</t>
  </si>
  <si>
    <t>PeopleSpark</t>
  </si>
  <si>
    <t>PeopleString</t>
  </si>
  <si>
    <t>Peppercoin</t>
  </si>
  <si>
    <t>PerBlue</t>
  </si>
  <si>
    <t>Perceivant</t>
  </si>
  <si>
    <t>Perceptual Networks</t>
  </si>
  <si>
    <t>PerfectSearch</t>
  </si>
  <si>
    <t>Performance Technology</t>
  </si>
  <si>
    <t>Performaworks</t>
  </si>
  <si>
    <t>Peridrome Corporation</t>
  </si>
  <si>
    <t>Perillon Software</t>
  </si>
  <si>
    <t>Perk Dynamics</t>
  </si>
  <si>
    <t>Permabit Technology Corporation</t>
  </si>
  <si>
    <t>Permutive</t>
  </si>
  <si>
    <t>Personal Web Systems</t>
  </si>
  <si>
    <t>Personify</t>
  </si>
  <si>
    <t>Persystent Technologies</t>
  </si>
  <si>
    <t>Pervacio</t>
  </si>
  <si>
    <t>Corensic</t>
  </si>
  <si>
    <t>PF Management Services</t>
  </si>
  <si>
    <t>PFI Acquisition</t>
  </si>
  <si>
    <t>PGP Corporation</t>
  </si>
  <si>
    <t>PhantomAlert.com.</t>
  </si>
  <si>
    <t>Phase III Development</t>
  </si>
  <si>
    <t>Philo Media</t>
  </si>
  <si>
    <t>Phoenix Energy Technologies</t>
  </si>
  <si>
    <t>Phoenix Technologies</t>
  </si>
  <si>
    <t>159.com</t>
  </si>
  <si>
    <t>Phonologics</t>
  </si>
  <si>
    <t>Photon3D</t>
  </si>
  <si>
    <t>Phurnace Software</t>
  </si>
  <si>
    <t>PHYND Technologies, Inc</t>
  </si>
  <si>
    <t>Physion</t>
  </si>
  <si>
    <t>Phytel</t>
  </si>
  <si>
    <t>Phyzios</t>
  </si>
  <si>
    <t>Pica8</t>
  </si>
  <si>
    <t>Picatcha</t>
  </si>
  <si>
    <t>PickPark</t>
  </si>
  <si>
    <t>Pickup Services</t>
  </si>
  <si>
    <t>picoChip</t>
  </si>
  <si>
    <t>Picsel Technologies</t>
  </si>
  <si>
    <t>PictureIQ</t>
  </si>
  <si>
    <t>Picturelife</t>
  </si>
  <si>
    <t>Ping4</t>
  </si>
  <si>
    <t>PingCo.com</t>
  </si>
  <si>
    <t>Pintail Technologies</t>
  </si>
  <si>
    <t>Pipelinefx</t>
  </si>
  <si>
    <t>Pivot Acquisition</t>
  </si>
  <si>
    <t>Pixium Vision</t>
  </si>
  <si>
    <t>PixSpree</t>
  </si>
  <si>
    <t>Plaid inc</t>
  </si>
  <si>
    <t>PlanSource Holdings</t>
  </si>
  <si>
    <t>Plask</t>
  </si>
  <si>
    <t>Play for Job</t>
  </si>
  <si>
    <t>Playful</t>
  </si>
  <si>
    <t>PLEG</t>
  </si>
  <si>
    <t>Plethora Technology</t>
  </si>
  <si>
    <t>Plumtree Software</t>
  </si>
  <si>
    <t>PMW Technologies</t>
  </si>
  <si>
    <t>Podcast Ready</t>
  </si>
  <si>
    <t>Pokelabo</t>
  </si>
  <si>
    <t>PoKos Communications Corp</t>
  </si>
  <si>
    <t>Polarion Software</t>
  </si>
  <si>
    <t>Polarizonics</t>
  </si>
  <si>
    <t>Pole Star</t>
  </si>
  <si>
    <t>PolicyStat</t>
  </si>
  <si>
    <t>Pollen</t>
  </si>
  <si>
    <t>PollVaultr</t>
  </si>
  <si>
    <t>Polyglot Systems</t>
  </si>
  <si>
    <t>PolyServe</t>
  </si>
  <si>
    <t>Polyverse</t>
  </si>
  <si>
    <t>Ponte Solutions</t>
  </si>
  <si>
    <t>Porphyrio</t>
  </si>
  <si>
    <t>PortAuthority Technologies</t>
  </si>
  <si>
    <t>Portico Learning Solutions</t>
  </si>
  <si>
    <t>Postabon</t>
  </si>
  <si>
    <t>PostalGuard</t>
  </si>
  <si>
    <t>Postman</t>
  </si>
  <si>
    <t>PostX</t>
  </si>
  <si>
    <t>PowerDMS</t>
  </si>
  <si>
    <t>PowerPlan</t>
  </si>
  <si>
    <t>PowerTakeOff</t>
  </si>
  <si>
    <t>PowWow Mobile Inc</t>
  </si>
  <si>
    <t>Praedicat</t>
  </si>
  <si>
    <t>Pragmatix Services</t>
  </si>
  <si>
    <t>Prairie Cloudware</t>
  </si>
  <si>
    <t>Pramana</t>
  </si>
  <si>
    <t>PreciouStatus</t>
  </si>
  <si>
    <t>Preclick</t>
  </si>
  <si>
    <t>PredictifyMe</t>
  </si>
  <si>
    <t>Predictive Science</t>
  </si>
  <si>
    <t>Predixion Software</t>
  </si>
  <si>
    <t>Preedo</t>
  </si>
  <si>
    <t>Preferred Commerce</t>
  </si>
  <si>
    <t>Prelert</t>
  </si>
  <si>
    <t>PremiTech</t>
  </si>
  <si>
    <t>Preparis</t>
  </si>
  <si>
    <t>Prescient</t>
  </si>
  <si>
    <t>Prescription Advisory Systems &amp; Technology</t>
  </si>
  <si>
    <t>Presence Networks</t>
  </si>
  <si>
    <t>Press-sense</t>
  </si>
  <si>
    <t>PreViser</t>
  </si>
  <si>
    <t>Prifloat</t>
  </si>
  <si>
    <t>Prima Solutions</t>
  </si>
  <si>
    <t>Primary Data</t>
  </si>
  <si>
    <t>Prime Focus Technologies</t>
  </si>
  <si>
    <t>Prime Grid</t>
  </si>
  <si>
    <t>Primo Round</t>
  </si>
  <si>
    <t>PrintEco</t>
  </si>
  <si>
    <t>Priority 5</t>
  </si>
  <si>
    <t>Prithvi Catalytic, Inc</t>
  </si>
  <si>
    <t>Priva Security Corporation</t>
  </si>
  <si>
    <t>Private Practice</t>
  </si>
  <si>
    <t>PrivateMarkets</t>
  </si>
  <si>
    <t>Pro V&amp;V</t>
  </si>
  <si>
    <t>Probki Iz okna</t>
  </si>
  <si>
    <t>Process Data Control</t>
  </si>
  <si>
    <t>Process System Enterprise</t>
  </si>
  <si>
    <t>Proclivity Media</t>
  </si>
  <si>
    <t>Prodigy Ventures</t>
  </si>
  <si>
    <t>Proficiency</t>
  </si>
  <si>
    <t>PROFICIO</t>
  </si>
  <si>
    <t>Profista</t>
  </si>
  <si>
    <t>ProfitSee</t>
  </si>
  <si>
    <t>Programeter</t>
  </si>
  <si>
    <t>Prolifiq</t>
  </si>
  <si>
    <t>ProLink Solutions</t>
  </si>
  <si>
    <t>Prometheus Civic Technologies (ProCiv)</t>
  </si>
  <si>
    <t>Promisec</t>
  </si>
  <si>
    <t>Proposal Software</t>
  </si>
  <si>
    <t>Proskriptive</t>
  </si>
  <si>
    <t>Prosperity Systems Inc.</t>
  </si>
  <si>
    <t>Proton Digital Systems</t>
  </si>
  <si>
    <t>ProviderTrust</t>
  </si>
  <si>
    <t>Proximex</t>
  </si>
  <si>
    <t>Proximus</t>
  </si>
  <si>
    <t>Proxy Technologies</t>
  </si>
  <si>
    <t>Prylos</t>
  </si>
  <si>
    <t>PSafe</t>
  </si>
  <si>
    <t>pSiFlow Technology</t>
  </si>
  <si>
    <t>Pulian Software</t>
  </si>
  <si>
    <t>Pure Software</t>
  </si>
  <si>
    <t>Push IO</t>
  </si>
  <si>
    <t>PVelocity</t>
  </si>
  <si>
    <t>Pwnie Express</t>
  </si>
  <si>
    <t>Pypestream</t>
  </si>
  <si>
    <t>Pyramid Screening Technology</t>
  </si>
  <si>
    <t>Pyxis Technology</t>
  </si>
  <si>
    <t>Q-Layer</t>
  </si>
  <si>
    <t>Q4bis</t>
  </si>
  <si>
    <t>QA on Request</t>
  </si>
  <si>
    <t>QASymphony</t>
  </si>
  <si>
    <t>Qbaka</t>
  </si>
  <si>
    <t>Qnect, llc</t>
  </si>
  <si>
    <t>Qoiza</t>
  </si>
  <si>
    <t>Qosmos</t>
  </si>
  <si>
    <t>Qovia</t>
  </si>
  <si>
    <t>Qpass</t>
  </si>
  <si>
    <t>QR Artist</t>
  </si>
  <si>
    <t>Qt Software</t>
  </si>
  <si>
    <t>Quadrille Ingnierie</t>
  </si>
  <si>
    <t>Quainted</t>
  </si>
  <si>
    <t>Qualaroo</t>
  </si>
  <si>
    <t>QualiLife</t>
  </si>
  <si>
    <t>QualiSystems</t>
  </si>
  <si>
    <t>Qualson Inc</t>
  </si>
  <si>
    <t>Qualtrics</t>
  </si>
  <si>
    <t>Quantason</t>
  </si>
  <si>
    <t>Quants</t>
  </si>
  <si>
    <t>Quantum4D</t>
  </si>
  <si>
    <t>QuantuModeling</t>
  </si>
  <si>
    <t>Quantus Holdings</t>
  </si>
  <si>
    <t>Tonomi, Inc.</t>
  </si>
  <si>
    <t>Qubitia Solutions</t>
  </si>
  <si>
    <t>Qudini</t>
  </si>
  <si>
    <t>Quick Heal Technologies</t>
  </si>
  <si>
    <t>Quick Left</t>
  </si>
  <si>
    <t>Quickcomm Software Solutions</t>
  </si>
  <si>
    <t>Quickcue</t>
  </si>
  <si>
    <t>quickhuddle</t>
  </si>
  <si>
    <t>Quiet Logistics</t>
  </si>
  <si>
    <t>Quik.io</t>
  </si>
  <si>
    <t>QuikCycle</t>
  </si>
  <si>
    <t>Quividi</t>
  </si>
  <si>
    <t>Quizrr</t>
  </si>
  <si>
    <t>Qumas</t>
  </si>
  <si>
    <t>Qumu</t>
  </si>
  <si>
    <t>Quosis</t>
  </si>
  <si>
    <t>QURIUM Solutions</t>
  </si>
  <si>
    <t>Quvium</t>
  </si>
  <si>
    <t>Qvolve</t>
  </si>
  <si>
    <t>Qwenty</t>
  </si>
  <si>
    <t>Qwilr</t>
  </si>
  <si>
    <t>Qwilt</t>
  </si>
  <si>
    <t>R&amp;R Sy-Tec</t>
  </si>
  <si>
    <t>R-Squared</t>
  </si>
  <si>
    <t>Racemi</t>
  </si>
  <si>
    <t>Racktivity</t>
  </si>
  <si>
    <t>Rackwise</t>
  </si>
  <si>
    <t>RadarFind</t>
  </si>
  <si>
    <t>Radcom</t>
  </si>
  <si>
    <t>Radialogica</t>
  </si>
  <si>
    <t>RadioScape</t>
  </si>
  <si>
    <t>RainBird Technologies</t>
  </si>
  <si>
    <t>Rainfinity</t>
  </si>
  <si>
    <t>Rainier Software</t>
  </si>
  <si>
    <t>Ramesys (e-Business) Services</t>
  </si>
  <si>
    <t>rankur</t>
  </si>
  <si>
    <t>Rapid7</t>
  </si>
  <si>
    <t>RapidEngines</t>
  </si>
  <si>
    <t>RapidMind</t>
  </si>
  <si>
    <t>Rapt</t>
  </si>
  <si>
    <t>RASILIENT SYSTEMS</t>
  </si>
  <si>
    <t>Ravenflow</t>
  </si>
  <si>
    <t>Ravti</t>
  </si>
  <si>
    <t>Reachoo</t>
  </si>
  <si>
    <t>Readify</t>
  </si>
  <si>
    <t>ReadOz</t>
  </si>
  <si>
    <t>ReadyPulse</t>
  </si>
  <si>
    <t>Real Girls Media Network</t>
  </si>
  <si>
    <t>Real Intent</t>
  </si>
  <si>
    <t>Real Time Tomography</t>
  </si>
  <si>
    <t>Real Time Translation</t>
  </si>
  <si>
    <t>RealDeck</t>
  </si>
  <si>
    <t>Really Simple</t>
  </si>
  <si>
    <t>RealOps</t>
  </si>
  <si>
    <t>RealPage</t>
  </si>
  <si>
    <t>Realtime Technology</t>
  </si>
  <si>
    <t>RECLO</t>
  </si>
  <si>
    <t>Recognition PRO</t>
  </si>
  <si>
    <t>Record360</t>
  </si>
  <si>
    <t>Recordant</t>
  </si>
  <si>
    <t>ReCoTech</t>
  </si>
  <si>
    <t>Red Bend Software</t>
  </si>
  <si>
    <t>Red Blue Voice</t>
  </si>
  <si>
    <t>Red Falcon Development</t>
  </si>
  <si>
    <t>Red Lambda</t>
  </si>
  <si>
    <t>Reddwerks Corporation</t>
  </si>
  <si>
    <t>Redfin Network</t>
  </si>
  <si>
    <t>RedFlag Software</t>
  </si>
  <si>
    <t>redfox</t>
  </si>
  <si>
    <t>redIT</t>
  </si>
  <si>
    <t>Redline Trading Solutions</t>
  </si>
  <si>
    <t>RedPrairie Holding</t>
  </si>
  <si>
    <t>Reeher</t>
  </si>
  <si>
    <t>Reflex</t>
  </si>
  <si>
    <t>Refrek Inc</t>
  </si>
  <si>
    <t>Refresh.io</t>
  </si>
  <si>
    <t>Regent Education</t>
  </si>
  <si>
    <t>ReDoc Software</t>
  </si>
  <si>
    <t>Relativity Technologies</t>
  </si>
  <si>
    <t>Relayware</t>
  </si>
  <si>
    <t>Relevance, Inc.</t>
  </si>
  <si>
    <t>RELEX</t>
  </si>
  <si>
    <t>RelTel</t>
  </si>
  <si>
    <t>Reltio</t>
  </si>
  <si>
    <t>Remedy Informatics</t>
  </si>
  <si>
    <t>RemitPro</t>
  </si>
  <si>
    <t>Repiscore</t>
  </si>
  <si>
    <t>Replay Solutions</t>
  </si>
  <si>
    <t>Replay Technologies</t>
  </si>
  <si>
    <t>reportbrain</t>
  </si>
  <si>
    <t>Repro</t>
  </si>
  <si>
    <t>ResiModel</t>
  </si>
  <si>
    <t>Resource Data</t>
  </si>
  <si>
    <t>Respect Network</t>
  </si>
  <si>
    <t>ResQU</t>
  </si>
  <si>
    <t>RessQ Technologies</t>
  </si>
  <si>
    <t>Results Scorecard</t>
  </si>
  <si>
    <t>RetAPPs</t>
  </si>
  <si>
    <t>Retrieve Technologies</t>
  </si>
  <si>
    <t>Papertale</t>
  </si>
  <si>
    <t>Reval.com</t>
  </si>
  <si>
    <t>Reveal Technology</t>
  </si>
  <si>
    <t>Reverb Networks</t>
  </si>
  <si>
    <t>Revert</t>
  </si>
  <si>
    <t>Revionics</t>
  </si>
  <si>
    <t>Revisu</t>
  </si>
  <si>
    <t>Revivio</t>
  </si>
  <si>
    <t>RevUp Software</t>
  </si>
  <si>
    <t>RewardSnap</t>
  </si>
  <si>
    <t>Rezee</t>
  </si>
  <si>
    <t>RF-iT Solutions</t>
  </si>
  <si>
    <t>RFID Global Solution</t>
  </si>
  <si>
    <t>RGI Informatics</t>
  </si>
  <si>
    <t>Rhapso</t>
  </si>
  <si>
    <t>Rhetorical Systems</t>
  </si>
  <si>
    <t>RIB Software</t>
  </si>
  <si>
    <t>RICS Software</t>
  </si>
  <si>
    <t>Riffyn</t>
  </si>
  <si>
    <t>RightAnswers</t>
  </si>
  <si>
    <t>RightCare Solutions</t>
  </si>
  <si>
    <t>RightPath Payments</t>
  </si>
  <si>
    <t>Ringadoc</t>
  </si>
  <si>
    <t>RingCube Technologies</t>
  </si>
  <si>
    <t>Ringthree Technologies</t>
  </si>
  <si>
    <t>RipCode</t>
  </si>
  <si>
    <t>Ripple Technologies</t>
  </si>
  <si>
    <t>RipSaw Apps</t>
  </si>
  <si>
    <t>Riskclick</t>
  </si>
  <si>
    <t>River Vision Development</t>
  </si>
  <si>
    <t>RiverGlass, Inc.</t>
  </si>
  <si>
    <t>Rivermine Software</t>
  </si>
  <si>
    <t>RiverOne</t>
  </si>
  <si>
    <t>Rizm</t>
  </si>
  <si>
    <t>Rkylin</t>
  </si>
  <si>
    <t>RMI</t>
  </si>
  <si>
    <t>Robin Labs</t>
  </si>
  <si>
    <t>RobotDough Software</t>
  </si>
  <si>
    <t>Rock Flow Dynamics</t>
  </si>
  <si>
    <t>Rocket Software</t>
  </si>
  <si>
    <t>RocketBux</t>
  </si>
  <si>
    <t>RocketOn</t>
  </si>
  <si>
    <t>Rococo Software</t>
  </si>
  <si>
    <t>Rohati Systems</t>
  </si>
  <si>
    <t>RolePoint</t>
  </si>
  <si>
    <t>Roll</t>
  </si>
  <si>
    <t>ROME Corporation</t>
  </si>
  <si>
    <t>Rootless</t>
  </si>
  <si>
    <t>Rootstock Software</t>
  </si>
  <si>
    <t>Rostima</t>
  </si>
  <si>
    <t>RoundPegg</t>
  </si>
  <si>
    <t>Routeware</t>
  </si>
  <si>
    <t>RSI Content Solutions.</t>
  </si>
  <si>
    <t>Rsync.net</t>
  </si>
  <si>
    <t>RTF Logic</t>
  </si>
  <si>
    <t>Rubrik</t>
  </si>
  <si>
    <t>Runnable Inc.</t>
  </si>
  <si>
    <t>RV ID</t>
  </si>
  <si>
    <t>RVR Systems</t>
  </si>
  <si>
    <t>Rx Networks</t>
  </si>
  <si>
    <t>RYDE Technologies</t>
  </si>
  <si>
    <t>Sablono</t>
  </si>
  <si>
    <t>SafedoX</t>
  </si>
  <si>
    <t>Safeharbor Knowledge Solutions</t>
  </si>
  <si>
    <t>Saffron Technology</t>
  </si>
  <si>
    <t>SageFire</t>
  </si>
  <si>
    <t>Saisei</t>
  </si>
  <si>
    <t>Sakhr Software</t>
  </si>
  <si>
    <t>Salemarked</t>
  </si>
  <si>
    <t>Salesnet</t>
  </si>
  <si>
    <t>Salesvue</t>
  </si>
  <si>
    <t>SalesWarp</t>
  </si>
  <si>
    <t>Salsify</t>
  </si>
  <si>
    <t>Sameday</t>
  </si>
  <si>
    <t>Sand Technology</t>
  </si>
  <si>
    <t>Sandlot Solutions</t>
  </si>
  <si>
    <t>Sanovi Technologies</t>
  </si>
  <si>
    <t>Sanovia Corporation</t>
  </si>
  <si>
    <t>Santaro Interactive Entertainment (STIE)</t>
  </si>
  <si>
    <t>Sapheneia</t>
  </si>
  <si>
    <t>Sapiens International</t>
  </si>
  <si>
    <t>Sapio Systems ApS</t>
  </si>
  <si>
    <t>Satin Technologies</t>
  </si>
  <si>
    <t>SavaJe Technologies</t>
  </si>
  <si>
    <t>Savingspoint Corporation</t>
  </si>
  <si>
    <t>SAVO</t>
  </si>
  <si>
    <t>SavvySource for Parents</t>
  </si>
  <si>
    <t>SavvyCard</t>
  </si>
  <si>
    <t>Sayah</t>
  </si>
  <si>
    <t>Scalado</t>
  </si>
  <si>
    <t>Scaled Agile</t>
  </si>
  <si>
    <t>Scaleform</t>
  </si>
  <si>
    <t>ScaleIO</t>
  </si>
  <si>
    <t>ScaleMP</t>
  </si>
  <si>
    <t>Scali</t>
  </si>
  <si>
    <t>Scan</t>
  </si>
  <si>
    <t>Scan &amp; Target</t>
  </si>
  <si>
    <t>Scannx</t>
  </si>
  <si>
    <t>scenios</t>
  </si>
  <si>
    <t>SCHAD</t>
  </si>
  <si>
    <t>ScheduleSoft</t>
  </si>
  <si>
    <t>SCI Marketview</t>
  </si>
  <si>
    <t>SCIC SA Adullact Projet</t>
  </si>
  <si>
    <t>ScienceLogic</t>
  </si>
  <si>
    <t>Scope 5</t>
  </si>
  <si>
    <t>Socialscope</t>
  </si>
  <si>
    <t>Scryer</t>
  </si>
  <si>
    <t>SDL Enterprise Technologies</t>
  </si>
  <si>
    <t>SDNsquare</t>
  </si>
  <si>
    <t>SE Holdings and Incubations</t>
  </si>
  <si>
    <t>SeaDragon Software</t>
  </si>
  <si>
    <t>Seal Software</t>
  </si>
  <si>
    <t>seasonax GmbH</t>
  </si>
  <si>
    <t>SeaWell Networks</t>
  </si>
  <si>
    <t>Seclore</t>
  </si>
  <si>
    <t>Secpanel</t>
  </si>
  <si>
    <t>Secure Command</t>
  </si>
  <si>
    <t>Secure Data In Motion</t>
  </si>
  <si>
    <t>inMediata</t>
  </si>
  <si>
    <t>Secure Outcomes</t>
  </si>
  <si>
    <t>Secure Software</t>
  </si>
  <si>
    <t>Secure64</t>
  </si>
  <si>
    <t>SecureInfo</t>
  </si>
  <si>
    <t>Securlinx Integration Software</t>
  </si>
  <si>
    <t>Securly</t>
  </si>
  <si>
    <t>Secustream Technologies</t>
  </si>
  <si>
    <t>SEEC</t>
  </si>
  <si>
    <t>Seed</t>
  </si>
  <si>
    <t>Seemage</t>
  </si>
  <si>
    <t>Seeonic</t>
  </si>
  <si>
    <t>Seer Technologies</t>
  </si>
  <si>
    <t>Sefas Innovation</t>
  </si>
  <si>
    <t>Segovia</t>
  </si>
  <si>
    <t>Selectica</t>
  </si>
  <si>
    <t>Selero</t>
  </si>
  <si>
    <t>Selleration</t>
  </si>
  <si>
    <t>Semmle</t>
  </si>
  <si>
    <t>SendGrid</t>
  </si>
  <si>
    <t>Sennari</t>
  </si>
  <si>
    <t>SensAble Technologies</t>
  </si>
  <si>
    <t>Senscio Systems</t>
  </si>
  <si>
    <t>SENSE AI</t>
  </si>
  <si>
    <t>Sensics</t>
  </si>
  <si>
    <t>Sensinode</t>
  </si>
  <si>
    <t>Sensoraide</t>
  </si>
  <si>
    <t>Sensory Networks</t>
  </si>
  <si>
    <t>Sensum</t>
  </si>
  <si>
    <t>sentitO Networks</t>
  </si>
  <si>
    <t>Sequence Design</t>
  </si>
  <si>
    <t>Sequent</t>
  </si>
  <si>
    <t>Seriosity</t>
  </si>
  <si>
    <t>ServeMotion</t>
  </si>
  <si>
    <t>Service</t>
  </si>
  <si>
    <t>ServiceBench</t>
  </si>
  <si>
    <t>Service Route</t>
  </si>
  <si>
    <t>ServiceTitan</t>
  </si>
  <si>
    <t>Servigistics</t>
  </si>
  <si>
    <t>Setem Technologies</t>
  </si>
  <si>
    <t>Setera Communications</t>
  </si>
  <si>
    <t>Setred</t>
  </si>
  <si>
    <t>Settleware</t>
  </si>
  <si>
    <t>SETVI</t>
  </si>
  <si>
    <t>Seva Coffee</t>
  </si>
  <si>
    <t>Shadow Networks</t>
  </si>
  <si>
    <t>Byban</t>
  </si>
  <si>
    <t>Shared Spectrum</t>
  </si>
  <si>
    <t>Octer (formerly Shareight)</t>
  </si>
  <si>
    <t>QVOD Technology</t>
  </si>
  <si>
    <t>Shepherd Intelligent Systems</t>
  </si>
  <si>
    <t>Shiftboard Online Scheduling</t>
  </si>
  <si>
    <t>ShiftMobility</t>
  </si>
  <si>
    <t>ShiftPlanning</t>
  </si>
  <si>
    <t>Shipu</t>
  </si>
  <si>
    <t>ShopEx</t>
  </si>
  <si>
    <t>ShopFully</t>
  </si>
  <si>
    <t>ShopHero</t>
  </si>
  <si>
    <t>ShopJester</t>
  </si>
  <si>
    <t>Shoplogix</t>
  </si>
  <si>
    <t>ShopSocially</t>
  </si>
  <si>
    <t>Shoptalk</t>
  </si>
  <si>
    <t>Short Fuze</t>
  </si>
  <si>
    <t>Shotlst</t>
  </si>
  <si>
    <t>Shoutz</t>
  </si>
  <si>
    <t>ShowEvidence</t>
  </si>
  <si>
    <t>Shuame</t>
  </si>
  <si>
    <t>Sicubo</t>
  </si>
  <si>
    <t>SightPlan</t>
  </si>
  <si>
    <t>SigmaQuest</t>
  </si>
  <si>
    <t>Sigmatix</t>
  </si>
  <si>
    <t>SignalDemand</t>
  </si>
  <si>
    <t>SignalFx</t>
  </si>
  <si>
    <t>Signiant</t>
  </si>
  <si>
    <t>Sikernes Risk Management</t>
  </si>
  <si>
    <t>Sikka Software</t>
  </si>
  <si>
    <t>Silex Microsystems</t>
  </si>
  <si>
    <t>Silicon Frontline Technology</t>
  </si>
  <si>
    <t>Silver Creek Systems</t>
  </si>
  <si>
    <t>Silver Lining Limited</t>
  </si>
  <si>
    <t>Silver Lining Solutions</t>
  </si>
  <si>
    <t>Silverback Media</t>
  </si>
  <si>
    <t>SilverBack Technologies</t>
  </si>
  <si>
    <t>Silverlink Communications</t>
  </si>
  <si>
    <t>Similarity Systems</t>
  </si>
  <si>
    <t>Simio</t>
  </si>
  <si>
    <t>Simparel</t>
  </si>
  <si>
    <t>Simpler</t>
  </si>
  <si>
    <t>Simpler Networks</t>
  </si>
  <si>
    <t>Simplicita Software</t>
  </si>
  <si>
    <t>Simplisico</t>
  </si>
  <si>
    <t>SimpliVT</t>
  </si>
  <si>
    <t>Simplus</t>
  </si>
  <si>
    <t>Simply Easier Payments</t>
  </si>
  <si>
    <t>SimplyBox</t>
  </si>
  <si>
    <t>SimuApp</t>
  </si>
  <si>
    <t>SimuForm</t>
  </si>
  <si>
    <t>Simulated Surgical Systems</t>
  </si>
  <si>
    <t>Sinch</t>
  </si>
  <si>
    <t>Sinequa</t>
  </si>
  <si>
    <t>Single Digits</t>
  </si>
  <si>
    <t>Sinnet</t>
  </si>
  <si>
    <t>Sionic Mobile</t>
  </si>
  <si>
    <t>SIPphone</t>
  </si>
  <si>
    <t>Siriona</t>
  </si>
  <si>
    <t>Sistina Software</t>
  </si>
  <si>
    <t>Site Intelligence</t>
  </si>
  <si>
    <t>Site9</t>
  </si>
  <si>
    <t>SiteBrand</t>
  </si>
  <si>
    <t>Sitefly</t>
  </si>
  <si>
    <t>SiteMinder</t>
  </si>
  <si>
    <t>Siterra</t>
  </si>
  <si>
    <t>Siving Egil Kvaleberg</t>
  </si>
  <si>
    <t>SixIntel</t>
  </si>
  <si>
    <t>Sixty Second Parent</t>
  </si>
  <si>
    <t>Skelta Software</t>
  </si>
  <si>
    <t>Total-trax</t>
  </si>
  <si>
    <t>SkyBitz</t>
  </si>
  <si>
    <t>SkyRiver Technology Solutions</t>
  </si>
  <si>
    <t>Skyway Software</t>
  </si>
  <si>
    <t>SlideJar</t>
  </si>
  <si>
    <t>Slingbox</t>
  </si>
  <si>
    <t>Slope</t>
  </si>
  <si>
    <t>Smart Living Studios</t>
  </si>
  <si>
    <t>Smart Media Inventions</t>
  </si>
  <si>
    <t>Smart Trade Technologies</t>
  </si>
  <si>
    <t>SmartCloud</t>
  </si>
  <si>
    <t>SmartDocs (Teknowmics)</t>
  </si>
  <si>
    <t>Smarterphone</t>
  </si>
  <si>
    <t>SmarterShade</t>
  </si>
  <si>
    <t>Smartesting Solutions &amp; Services</t>
  </si>
  <si>
    <t>SmartPay Solutions</t>
  </si>
  <si>
    <t>SmartSignal</t>
  </si>
  <si>
    <t>SMB Suite</t>
  </si>
  <si>
    <t>Smile</t>
  </si>
  <si>
    <t>Smith Micro Software</t>
  </si>
  <si>
    <t>Snap Trends</t>
  </si>
  <si>
    <t>Snapbridge Software</t>
  </si>
  <si>
    <t>SNAPin Software</t>
  </si>
  <si>
    <t>Snip2Code</t>
  </si>
  <si>
    <t>Snowflake Computing</t>
  </si>
  <si>
    <t>SNRLabs</t>
  </si>
  <si>
    <t>So Protect Me</t>
  </si>
  <si>
    <t>Sobresalen</t>
  </si>
  <si>
    <t>Soceaniq</t>
  </si>
  <si>
    <t>Social Data Technologies</t>
  </si>
  <si>
    <t>Social DJ</t>
  </si>
  <si>
    <t>SocialGuides</t>
  </si>
  <si>
    <t>Social &amp; Loyal</t>
  </si>
  <si>
    <t>Social Media Networks</t>
  </si>
  <si>
    <t>Social SafeGuard</t>
  </si>
  <si>
    <t>SocialRep</t>
  </si>
  <si>
    <t>SocialShield</t>
  </si>
  <si>
    <t>MyDream Interactive</t>
  </si>
  <si>
    <t>Sofea</t>
  </si>
  <si>
    <t>Soft Health Technologies</t>
  </si>
  <si>
    <t>SofTech</t>
  </si>
  <si>
    <t>SoftGenetics</t>
  </si>
  <si>
    <t>Softricity</t>
  </si>
  <si>
    <t>SoftRun</t>
  </si>
  <si>
    <t>SolArc</t>
  </si>
  <si>
    <t>SolarWinds</t>
  </si>
  <si>
    <t>Solid Information Technology</t>
  </si>
  <si>
    <t>Solidcore Systems</t>
  </si>
  <si>
    <t>Solido Design Automation</t>
  </si>
  <si>
    <t>Solovis</t>
  </si>
  <si>
    <t>Solsoft</t>
  </si>
  <si>
    <t>Soluto</t>
  </si>
  <si>
    <t>SolvAxis</t>
  </si>
  <si>
    <t>Solvoyo</t>
  </si>
  <si>
    <t>Soundl.ly</t>
  </si>
  <si>
    <t>Source3</t>
  </si>
  <si>
    <t>South49 Solutions</t>
  </si>
  <si>
    <t>Southfork Solutions</t>
  </si>
  <si>
    <t>Space Apart</t>
  </si>
  <si>
    <t>Space-Time Insight</t>
  </si>
  <si>
    <t>SpaceClaim</t>
  </si>
  <si>
    <t>SpaceCraft, Inc.</t>
  </si>
  <si>
    <t>SPADAC</t>
  </si>
  <si>
    <t>SpamLion</t>
  </si>
  <si>
    <t>Sparkbrowser</t>
  </si>
  <si>
    <t>Sparq Systems</t>
  </si>
  <si>
    <t>SPARQCode</t>
  </si>
  <si>
    <t>Sparus Software</t>
  </si>
  <si>
    <t>Spatial Information Solutions</t>
  </si>
  <si>
    <t>Specpage</t>
  </si>
  <si>
    <t>SpectraRep</t>
  </si>
  <si>
    <t>Spectrum K12 School Solutions</t>
  </si>
  <si>
    <t>SPF Solutions</t>
  </si>
  <si>
    <t>Sphera Corporation</t>
  </si>
  <si>
    <t>Spigit</t>
  </si>
  <si>
    <t>SpikeSource</t>
  </si>
  <si>
    <t>Spime</t>
  </si>
  <si>
    <t>Spinlogic Technologies</t>
  </si>
  <si>
    <t>Splunk</t>
  </si>
  <si>
    <t>Spool</t>
  </si>
  <si>
    <t>Sport Ngin</t>
  </si>
  <si>
    <t>SportsMEDIA Technology</t>
  </si>
  <si>
    <t>TicketManager</t>
  </si>
  <si>
    <t>Spring Engage (formerly Spring Metrics)</t>
  </si>
  <si>
    <t>SpringSource</t>
  </si>
  <si>
    <t>Spritz</t>
  </si>
  <si>
    <t>Spry Hive Industries</t>
  </si>
  <si>
    <t>SPS Commerce</t>
  </si>
  <si>
    <t>SpunLive</t>
  </si>
  <si>
    <t>SQFive Intelligent Oilfield Solutions</t>
  </si>
  <si>
    <t>SquaredOut</t>
  </si>
  <si>
    <t>Sqwiggle</t>
  </si>
  <si>
    <t>SRC Computers</t>
  </si>
  <si>
    <t>SSA Global</t>
  </si>
  <si>
    <t>StackIQ</t>
  </si>
  <si>
    <t>StackSafe</t>
  </si>
  <si>
    <t>Standing Egg</t>
  </si>
  <si>
    <t>Star Analytics</t>
  </si>
  <si>
    <t>StartDate Labs</t>
  </si>
  <si>
    <t>Startup Village</t>
  </si>
  <si>
    <t>Starvine</t>
  </si>
  <si>
    <t>StarWind Software</t>
  </si>
  <si>
    <t>Stateless Networks</t>
  </si>
  <si>
    <t>Station X</t>
  </si>
  <si>
    <t>Steek SA</t>
  </si>
  <si>
    <t>STEGOSYSTEMS</t>
  </si>
  <si>
    <t>Step Labs</t>
  </si>
  <si>
    <t>Stereobot</t>
  </si>
  <si>
    <t>STI Technologies</t>
  </si>
  <si>
    <t>STinser</t>
  </si>
  <si>
    <t>StoneRiver</t>
  </si>
  <si>
    <t>Stonewedge</t>
  </si>
  <si>
    <t>Storage Appliance Corporation</t>
  </si>
  <si>
    <t>Storitz</t>
  </si>
  <si>
    <t>Storm Player</t>
  </si>
  <si>
    <t>Storspeed</t>
  </si>
  <si>
    <t>Straatum Processware</t>
  </si>
  <si>
    <t>Stratoscale</t>
  </si>
  <si>
    <t>StratusLIVE</t>
  </si>
  <si>
    <t>Stream Global Services</t>
  </si>
  <si>
    <t>StreamBase Systems</t>
  </si>
  <si>
    <t>StreamLine</t>
  </si>
  <si>
    <t>StreamSets</t>
  </si>
  <si>
    <t>Stretchr</t>
  </si>
  <si>
    <t>Strevus</t>
  </si>
  <si>
    <t>String Enterprises</t>
  </si>
  <si>
    <t>Stringify</t>
  </si>
  <si>
    <t>StrongDM</t>
  </si>
  <si>
    <t>StrongSteam</t>
  </si>
  <si>
    <t>Structure Vision</t>
  </si>
  <si>
    <t>Stylyze</t>
  </si>
  <si>
    <t>SuccessTSM</t>
  </si>
  <si>
    <t>SuiteLinq</t>
  </si>
  <si>
    <t>Suitest IP Group</t>
  </si>
  <si>
    <t>Sumavision</t>
  </si>
  <si>
    <t>Superior Global Solutions</t>
  </si>
  <si>
    <t>Supertec</t>
  </si>
  <si>
    <t>Supportie</t>
  </si>
  <si>
    <t>SureBooks</t>
  </si>
  <si>
    <t>Surgient</t>
  </si>
  <si>
    <t>SurIDx</t>
  </si>
  <si>
    <t>SurveyMonkey</t>
  </si>
  <si>
    <t>Surveypal</t>
  </si>
  <si>
    <t>SurveySnap</t>
  </si>
  <si>
    <t>Sviral</t>
  </si>
  <si>
    <t>Sweetspot Intelligence</t>
  </si>
  <si>
    <t>Swift Shift</t>
  </si>
  <si>
    <t>SwiftStack</t>
  </si>
  <si>
    <t>CTSpace</t>
  </si>
  <si>
    <t>Sycelim</t>
  </si>
  <si>
    <t>Sychron Advanced Technologies</t>
  </si>
  <si>
    <t>Sykio</t>
  </si>
  <si>
    <t>Sylantro</t>
  </si>
  <si>
    <t>SYLOB</t>
  </si>
  <si>
    <t>Symbility Solutions, Inc.</t>
  </si>
  <si>
    <t>Symtavision</t>
  </si>
  <si>
    <t>Synap</t>
  </si>
  <si>
    <t>SynapticMash</t>
  </si>
  <si>
    <t>Sync.ME</t>
  </si>
  <si>
    <t>Synchris</t>
  </si>
  <si>
    <t>Synchro</t>
  </si>
  <si>
    <t>Syncing.Net</t>
  </si>
  <si>
    <t>SyncVoice Communications</t>
  </si>
  <si>
    <t>Syndera Corporation</t>
  </si>
  <si>
    <t>Synfora</t>
  </si>
  <si>
    <t>Synoptek</t>
  </si>
  <si>
    <t>Synqera</t>
  </si>
  <si>
    <t>Syntensia</t>
  </si>
  <si>
    <t>Synthonics</t>
  </si>
  <si>
    <t>Synup</t>
  </si>
  <si>
    <t>Sypherlink</t>
  </si>
  <si>
    <t>Syscon Justice Systems</t>
  </si>
  <si>
    <t>Sysdig</t>
  </si>
  <si>
    <t>Systancia</t>
  </si>
  <si>
    <t>System Insights</t>
  </si>
  <si>
    <t>T1 Visions</t>
  </si>
  <si>
    <t>TableNOW</t>
  </si>
  <si>
    <t>Tablus</t>
  </si>
  <si>
    <t>Tabulate</t>
  </si>
  <si>
    <t>Tactile</t>
  </si>
  <si>
    <t>Tactonic Technologies</t>
  </si>
  <si>
    <t>TAGSYS RFID Group</t>
  </si>
  <si>
    <t>Tail-f Systems</t>
  </si>
  <si>
    <t>Talaris</t>
  </si>
  <si>
    <t>TalentSoft</t>
  </si>
  <si>
    <t>Talisma</t>
  </si>
  <si>
    <t>Tamarac</t>
  </si>
  <si>
    <t>Tangoe</t>
  </si>
  <si>
    <t>Tapad</t>
  </si>
  <si>
    <t>Tapvalue</t>
  </si>
  <si>
    <t>Targeted Instant Communications</t>
  </si>
  <si>
    <t>TASCET</t>
  </si>
  <si>
    <t>Tassl</t>
  </si>
  <si>
    <t>Tauntr</t>
  </si>
  <si>
    <t>TaxiMe</t>
  </si>
  <si>
    <t>TAZZ Networks</t>
  </si>
  <si>
    <t>TBi Connect</t>
  </si>
  <si>
    <t>TE2</t>
  </si>
  <si>
    <t>Teach Me To Be</t>
  </si>
  <si>
    <t>TeachScape</t>
  </si>
  <si>
    <t>TeachTown</t>
  </si>
  <si>
    <t>Teamwork Retail</t>
  </si>
  <si>
    <t>Tech urSelf</t>
  </si>
  <si>
    <t>Techcafe.io</t>
  </si>
  <si>
    <t>Technisys</t>
  </si>
  <si>
    <t>Technology Builders</t>
  </si>
  <si>
    <t>Tectura</t>
  </si>
  <si>
    <t>Tegotech Software</t>
  </si>
  <si>
    <t>Teikhos Tech</t>
  </si>
  <si>
    <t>Teja Technologies</t>
  </si>
  <si>
    <t>TekStream Solutions</t>
  </si>
  <si>
    <t>Telarix</t>
  </si>
  <si>
    <t>Telelogos</t>
  </si>
  <si>
    <t>Telepath</t>
  </si>
  <si>
    <t>Telespree</t>
  </si>
  <si>
    <t>Telestream</t>
  </si>
  <si>
    <t>Telisma</t>
  </si>
  <si>
    <t>Tempo Payments</t>
  </si>
  <si>
    <t>Tendril</t>
  </si>
  <si>
    <t>Tenebril</t>
  </si>
  <si>
    <t>Tengrade</t>
  </si>
  <si>
    <t>Tenrox</t>
  </si>
  <si>
    <t>Tensilica</t>
  </si>
  <si>
    <t>TEOCO Corporation</t>
  </si>
  <si>
    <t>Teranode</t>
  </si>
  <si>
    <t>Terascala</t>
  </si>
  <si>
    <t>Terma Software Labs</t>
  </si>
  <si>
    <t>Terracotta</t>
  </si>
  <si>
    <t>TerraSpark Geosciences</t>
  </si>
  <si>
    <t>TerraStride</t>
  </si>
  <si>
    <t>TerraWi</t>
  </si>
  <si>
    <t>TestPlant</t>
  </si>
  <si>
    <t>TestQuest</t>
  </si>
  <si>
    <t>Tetrapod Software</t>
  </si>
  <si>
    <t>Texas Multicore Technologies</t>
  </si>
  <si>
    <t>Textio</t>
  </si>
  <si>
    <t>THE APP BASE Inc</t>
  </si>
  <si>
    <t>The Bakery</t>
  </si>
  <si>
    <t>The Better Software Company</t>
  </si>
  <si>
    <t>The DelFin Project</t>
  </si>
  <si>
    <t>The Hive Group</t>
  </si>
  <si>
    <t>The Matlet Group</t>
  </si>
  <si>
    <t>The Rainmaker Group</t>
  </si>
  <si>
    <t>Safety Hound</t>
  </si>
  <si>
    <t>The Solution Group</t>
  </si>
  <si>
    <t>The Totus Group</t>
  </si>
  <si>
    <t>The Treeline Company</t>
  </si>
  <si>
    <t>TheFormTool</t>
  </si>
  <si>
    <t>TheraVid</t>
  </si>
  <si>
    <t>Thing Labs</t>
  </si>
  <si>
    <t>ThingWorx</t>
  </si>
  <si>
    <t>Think Dynamics</t>
  </si>
  <si>
    <t>THINK360</t>
  </si>
  <si>
    <t>Thinker Thing</t>
  </si>
  <si>
    <t>thinktank.net</t>
  </si>
  <si>
    <t>Third Chicken</t>
  </si>
  <si>
    <t>THIS TECHNOLOGY, Inc.</t>
  </si>
  <si>
    <t>ThoughtBuzz</t>
  </si>
  <si>
    <t>Thoughtexchange</t>
  </si>
  <si>
    <t>Thrive Metrics</t>
  </si>
  <si>
    <t>Thrupoint</t>
  </si>
  <si>
    <t>Thryve</t>
  </si>
  <si>
    <t>Tianmeng Network Technology</t>
  </si>
  <si>
    <t>Tiberium</t>
  </si>
  <si>
    <t>Ticket Evolution</t>
  </si>
  <si>
    <t>Tideway</t>
  </si>
  <si>
    <t>Tier 1 Performance</t>
  </si>
  <si>
    <t>Tigerstripe</t>
  </si>
  <si>
    <t>Tilana Systems</t>
  </si>
  <si>
    <t>Tilson</t>
  </si>
  <si>
    <t>TimeCast</t>
  </si>
  <si>
    <t>TimeFree Innovations</t>
  </si>
  <si>
    <t>TimeSys Corporation</t>
  </si>
  <si>
    <t>Tins.ly</t>
  </si>
  <si>
    <t>TINYhr</t>
  </si>
  <si>
    <t>Tira Wireless</t>
  </si>
  <si>
    <t>Titansan</t>
  </si>
  <si>
    <t>TLM Com</t>
  </si>
  <si>
    <t>TM3 Software</t>
  </si>
  <si>
    <t>TOBESOFT</t>
  </si>
  <si>
    <t>Togally.com</t>
  </si>
  <si>
    <t>Toolwatch</t>
  </si>
  <si>
    <t>TopChalks</t>
  </si>
  <si>
    <t>TopDown Conservation</t>
  </si>
  <si>
    <t>TopLog</t>
  </si>
  <si>
    <t>Torex Retail Canada</t>
  </si>
  <si>
    <t>Total Immersion</t>
  </si>
  <si>
    <t>TouchBistro</t>
  </si>
  <si>
    <t>Touchtown Inc.</t>
  </si>
  <si>
    <t>ToutApp</t>
  </si>
  <si>
    <t>DonorPro</t>
  </si>
  <si>
    <t>TowerMetriX</t>
  </si>
  <si>
    <t>Traceall Global</t>
  </si>
  <si>
    <t>TraceLink</t>
  </si>
  <si>
    <t>Track</t>
  </si>
  <si>
    <t>TrackAbout</t>
  </si>
  <si>
    <t>TrackTik</t>
  </si>
  <si>
    <t>Trackway</t>
  </si>
  <si>
    <t>Tracky</t>
  </si>
  <si>
    <t>TradeHarbor</t>
  </si>
  <si>
    <t>TradeLab</t>
  </si>
  <si>
    <t>TrademarkNow</t>
  </si>
  <si>
    <t>TraderTools</t>
  </si>
  <si>
    <t>Tradescape</t>
  </si>
  <si>
    <t>Trading Blox</t>
  </si>
  <si>
    <t>Trading Metrics</t>
  </si>
  <si>
    <t>Transactis</t>
  </si>
  <si>
    <t>Transcepta</t>
  </si>
  <si>
    <t>Transform Software and Services</t>
  </si>
  <si>
    <t>Transitive</t>
  </si>
  <si>
    <t>Translimit</t>
  </si>
  <si>
    <t>TransMed Systems</t>
  </si>
  <si>
    <t>TransNet</t>
  </si>
  <si>
    <t>Transparency Software</t>
  </si>
  <si>
    <t>Transpose</t>
  </si>
  <si>
    <t>Trax Technology Solutions</t>
  </si>
  <si>
    <t>Traxian</t>
  </si>
  <si>
    <t>Trek10</t>
  </si>
  <si>
    <t>Trelligence</t>
  </si>
  <si>
    <t>Trellise</t>
  </si>
  <si>
    <t>Trema Group</t>
  </si>
  <si>
    <t>TrendKite</t>
  </si>
  <si>
    <t>TrenStar</t>
  </si>
  <si>
    <t>trgt.us</t>
  </si>
  <si>
    <t>Triacta Power Technologies</t>
  </si>
  <si>
    <t>TriActive</t>
  </si>
  <si>
    <t>tribalX</t>
  </si>
  <si>
    <t>Triblio</t>
  </si>
  <si>
    <t>Tribold</t>
  </si>
  <si>
    <t>Tribridge</t>
  </si>
  <si>
    <t>TRICAST</t>
  </si>
  <si>
    <t>Trifacta</t>
  </si>
  <si>
    <t>Trigence</t>
  </si>
  <si>
    <t>TriNovus</t>
  </si>
  <si>
    <t>Trizic, Inc.</t>
  </si>
  <si>
    <t>True North Technology</t>
  </si>
  <si>
    <t>TrueDemand Software</t>
  </si>
  <si>
    <t>TrueNorthLogic</t>
  </si>
  <si>
    <t>Trumba Corporation</t>
  </si>
  <si>
    <t>TrustaFact</t>
  </si>
  <si>
    <t>TrustAlert</t>
  </si>
  <si>
    <t>Trustifi</t>
  </si>
  <si>
    <t>TSheets</t>
  </si>
  <si>
    <t>Tsunami Research</t>
  </si>
  <si>
    <t>TTTech</t>
  </si>
  <si>
    <t>tu.nr</t>
  </si>
  <si>
    <t>TUC Managed IT Solutions Ltd.</t>
  </si>
  <si>
    <t>Tuscany Design Automation</t>
  </si>
  <si>
    <t>Tutor Trove</t>
  </si>
  <si>
    <t>TV Compass</t>
  </si>
  <si>
    <t>TweetDeck</t>
  </si>
  <si>
    <t>Twisted Pair Solutions</t>
  </si>
  <si>
    <t>Twistle</t>
  </si>
  <si>
    <t>Twitt2go</t>
  </si>
  <si>
    <t>Txt4</t>
  </si>
  <si>
    <t>Typemock</t>
  </si>
  <si>
    <t>Typesafe</t>
  </si>
  <si>
    <t>Typo Keyboards</t>
  </si>
  <si>
    <t>Ubicom</t>
  </si>
  <si>
    <t>ubigrate</t>
  </si>
  <si>
    <t>ubitus</t>
  </si>
  <si>
    <t>UBmatrix</t>
  </si>
  <si>
    <t>UCOPIA Communications</t>
  </si>
  <si>
    <t>Ultimate Software</t>
  </si>
  <si>
    <t>Ultriva</t>
  </si>
  <si>
    <t>UmBio</t>
  </si>
  <si>
    <t>Undo Software</t>
  </si>
  <si>
    <t>Unidesk</t>
  </si>
  <si>
    <t>Unii</t>
  </si>
  <si>
    <t>Unirisx</t>
  </si>
  <si>
    <t>Unitask</t>
  </si>
  <si>
    <t>Unite Technologies</t>
  </si>
  <si>
    <t>United EcoEnergy</t>
  </si>
  <si>
    <t>United Parents Online Ltd</t>
  </si>
  <si>
    <t>Unleashed Software</t>
  </si>
  <si>
    <t>UpdateLogic</t>
  </si>
  <si>
    <t>Upstream Technologies</t>
  </si>
  <si>
    <t>Uptivity, Inc.</t>
  </si>
  <si>
    <t>Uptown Network</t>
  </si>
  <si>
    <t>UReserv</t>
  </si>
  <si>
    <t>Urgent.ly</t>
  </si>
  <si>
    <t>Uruut</t>
  </si>
  <si>
    <t>User Replay</t>
  </si>
  <si>
    <t>UserZoom</t>
  </si>
  <si>
    <t>UXP Systems</t>
  </si>
  <si>
    <t>UXPin</t>
  </si>
  <si>
    <t>Valchemy</t>
  </si>
  <si>
    <t>Valensum</t>
  </si>
  <si>
    <t>Value Payment Systems</t>
  </si>
  <si>
    <t>Values of n</t>
  </si>
  <si>
    <t>VanGogh Imaging</t>
  </si>
  <si>
    <t>VantageILM</t>
  </si>
  <si>
    <t>Vanu</t>
  </si>
  <si>
    <t>vArmour</t>
  </si>
  <si>
    <t>Varolii</t>
  </si>
  <si>
    <t>Vartopia</t>
  </si>
  <si>
    <t>VaST Systems Technology</t>
  </si>
  <si>
    <t>VAYAVYA LABS</t>
  </si>
  <si>
    <t>Vekia</t>
  </si>
  <si>
    <t>Velsys Limited</t>
  </si>
  <si>
    <t>Veloxum Corporation</t>
  </si>
  <si>
    <t>Vemba</t>
  </si>
  <si>
    <t>Vena Solutions</t>
  </si>
  <si>
    <t>Vendasta Technologies</t>
  </si>
  <si>
    <t>Venture Infotek Global Private</t>
  </si>
  <si>
    <t>Veodia</t>
  </si>
  <si>
    <t>Veracity Payment Solutions</t>
  </si>
  <si>
    <t>Verdande Technology</t>
  </si>
  <si>
    <t>Vericept</t>
  </si>
  <si>
    <t>Verimatrix</t>
  </si>
  <si>
    <t>Verimed</t>
  </si>
  <si>
    <t>Verisim</t>
  </si>
  <si>
    <t>Veristorm</t>
  </si>
  <si>
    <t>Versa Networks</t>
  </si>
  <si>
    <t>Versify Solutions</t>
  </si>
  <si>
    <t>Vertical Point Solutions</t>
  </si>
  <si>
    <t>VerticalResponse</t>
  </si>
  <si>
    <t>Vertro</t>
  </si>
  <si>
    <t>Vessix</t>
  </si>
  <si>
    <t>Vestec</t>
  </si>
  <si>
    <t>Vestmark</t>
  </si>
  <si>
    <t>Vet24seven</t>
  </si>
  <si>
    <t>Vettro</t>
  </si>
  <si>
    <t>VFA</t>
  </si>
  <si>
    <t>ViaBlitz</t>
  </si>
  <si>
    <t>Vibrant Commercial Technologies</t>
  </si>
  <si>
    <t>Vicarious</t>
  </si>
  <si>
    <t>Vico Software</t>
  </si>
  <si>
    <t>VIDA Software</t>
  </si>
  <si>
    <t>Vidapp</t>
  </si>
  <si>
    <t>VideoDubber</t>
  </si>
  <si>
    <t>Videolicious</t>
  </si>
  <si>
    <t>Vidgyor</t>
  </si>
  <si>
    <t>VidSys</t>
  </si>
  <si>
    <t>VIEO</t>
  </si>
  <si>
    <t>Viewpoint Digital</t>
  </si>
  <si>
    <t>Vigilistics</t>
  </si>
  <si>
    <t>Vigilix</t>
  </si>
  <si>
    <t>Vigilos</t>
  </si>
  <si>
    <t>Vigix</t>
  </si>
  <si>
    <t>Vigour.io</t>
  </si>
  <si>
    <t>VII NETWORK</t>
  </si>
  <si>
    <t>Vinsula</t>
  </si>
  <si>
    <t>Vintela</t>
  </si>
  <si>
    <t>VIOSO</t>
  </si>
  <si>
    <t>Vir2us</t>
  </si>
  <si>
    <t>Viratech</t>
  </si>
  <si>
    <t>Virdocs Software</t>
  </si>
  <si>
    <t>VirnetX</t>
  </si>
  <si>
    <t>Virtru</t>
  </si>
  <si>
    <t>Virtual Bridges</t>
  </si>
  <si>
    <t>Virtual Call Center</t>
  </si>
  <si>
    <t>Virtual City</t>
  </si>
  <si>
    <t>Virtual Command</t>
  </si>
  <si>
    <t>Virtual Computer</t>
  </si>
  <si>
    <t>Virtual DBS</t>
  </si>
  <si>
    <t>Virtual Iron Software</t>
  </si>
  <si>
    <t>Virtual Power Systems</t>
  </si>
  <si>
    <t>VirtualSharp Software</t>
  </si>
  <si>
    <t>VirtualWorks Group</t>
  </si>
  <si>
    <t>Virtugo Software</t>
  </si>
  <si>
    <t>VIRTUS Data Centres</t>
  </si>
  <si>
    <t>VISEO</t>
  </si>
  <si>
    <t>Visiarc</t>
  </si>
  <si>
    <t>Vision 360 Degres (V3D)</t>
  </si>
  <si>
    <t>Vision Critical</t>
  </si>
  <si>
    <t>Vision Technologies</t>
  </si>
  <si>
    <t>Visiprise</t>
  </si>
  <si>
    <t>Vistronix</t>
  </si>
  <si>
    <t>Visual Networks</t>
  </si>
  <si>
    <t>VisualOn</t>
  </si>
  <si>
    <t>VISup</t>
  </si>
  <si>
    <t>VitalFields</t>
  </si>
  <si>
    <t>VitalTrax</t>
  </si>
  <si>
    <t>Vitasoft</t>
  </si>
  <si>
    <t>Viva Republica</t>
  </si>
  <si>
    <t>Vividolabs</t>
  </si>
  <si>
    <t>ViViFi</t>
  </si>
  <si>
    <t>Vizerra</t>
  </si>
  <si>
    <t>Vizional Technologies</t>
  </si>
  <si>
    <t>VKernel Corporation</t>
  </si>
  <si>
    <t>VLN Partners</t>
  </si>
  <si>
    <t>VMLogix</t>
  </si>
  <si>
    <t>VMO Systems</t>
  </si>
  <si>
    <t>vMobo</t>
  </si>
  <si>
    <t>vmock.com</t>
  </si>
  <si>
    <t>VMware</t>
  </si>
  <si>
    <t>Vnomics</t>
  </si>
  <si>
    <t>Vocent</t>
  </si>
  <si>
    <t>Voices Heard Media</t>
  </si>
  <si>
    <t>Volance</t>
  </si>
  <si>
    <t>Volantis Systems</t>
  </si>
  <si>
    <t>Volicon</t>
  </si>
  <si>
    <t>Volofy</t>
  </si>
  <si>
    <t>VoluBill</t>
  </si>
  <si>
    <t>Voluntis</t>
  </si>
  <si>
    <t>Vontu</t>
  </si>
  <si>
    <t>VOSS Solutions</t>
  </si>
  <si>
    <t>Voter Gravity</t>
  </si>
  <si>
    <t>Voxbright Technologies</t>
  </si>
  <si>
    <t>VPEP</t>
  </si>
  <si>
    <t>VPIsystems</t>
  </si>
  <si>
    <t>VUELOGIC</t>
  </si>
  <si>
    <t>Vula Mobile</t>
  </si>
  <si>
    <t>Vuze</t>
  </si>
  <si>
    <t>Vyant Technologies</t>
  </si>
  <si>
    <t>Vyatta</t>
  </si>
  <si>
    <t>Wacai</t>
  </si>
  <si>
    <t>Wakesoft</t>
  </si>
  <si>
    <t>Wand Labs</t>
  </si>
  <si>
    <t>Warwick Warp</t>
  </si>
  <si>
    <t>WaterBear Soft</t>
  </si>
  <si>
    <t>Waterdog Technologies</t>
  </si>
  <si>
    <t>WaterSmart Software</t>
  </si>
  <si>
    <t>Watt &amp; Company</t>
  </si>
  <si>
    <t>Wave Systems</t>
  </si>
  <si>
    <t>Waveseer</t>
  </si>
  <si>
    <t>WaveSyndicate</t>
  </si>
  <si>
    <t>We Are Curious</t>
  </si>
  <si>
    <t>We Cluster</t>
  </si>
  <si>
    <t>WealthTouch</t>
  </si>
  <si>
    <t>Wearable Intelligence</t>
  </si>
  <si>
    <t>Weather Trends International</t>
  </si>
  <si>
    <t>Weaved</t>
  </si>
  <si>
    <t>OneRooftop</t>
  </si>
  <si>
    <t>Workiva, Inc.</t>
  </si>
  <si>
    <t>Webflow</t>
  </si>
  <si>
    <t>WebGen Systems</t>
  </si>
  <si>
    <t>Webify Solutions</t>
  </si>
  <si>
    <t>WebLayers</t>
  </si>
  <si>
    <t>WebLink International</t>
  </si>
  <si>
    <t>WeDidIt</t>
  </si>
  <si>
    <t>Wellspring Worldwide</t>
  </si>
  <si>
    <t>WelVU</t>
  </si>
  <si>
    <t>Wepa</t>
  </si>
  <si>
    <t>Westhouse</t>
  </si>
  <si>
    <t>Weston Software</t>
  </si>
  <si>
    <t>Whelse</t>
  </si>
  <si>
    <t>WhenU.com</t>
  </si>
  <si>
    <t>WheresTheBus</t>
  </si>
  <si>
    <t>WhichSocial.com</t>
  </si>
  <si>
    <t>WhiteSource</t>
  </si>
  <si>
    <t>Whitehill Technologies</t>
  </si>
  <si>
    <t>Whizztek S.A.</t>
  </si>
  <si>
    <t>LocalView</t>
  </si>
  <si>
    <t>WideAngle Technologies</t>
  </si>
  <si>
    <t>WIDIP</t>
  </si>
  <si>
    <t>Wily Technology</t>
  </si>
  <si>
    <t>Wimba</t>
  </si>
  <si>
    <t>WinBuyer</t>
  </si>
  <si>
    <t>Windfall Systems</t>
  </si>
  <si>
    <t>WindSim</t>
  </si>
  <si>
    <t>Inertia Beverage Group</t>
  </si>
  <si>
    <t>Winshuttle</t>
  </si>
  <si>
    <t>Wireless Generation</t>
  </si>
  <si>
    <t>Wirescan</t>
  </si>
  <si>
    <t>Wit.ai</t>
  </si>
  <si>
    <t>WITS(MD)</t>
  </si>
  <si>
    <t>Wizzard Software</t>
  </si>
  <si>
    <t>Wochacha</t>
  </si>
  <si>
    <t>Wonder Works Media</t>
  </si>
  <si>
    <t>Woowa Bros</t>
  </si>
  <si>
    <t>WordRake</t>
  </si>
  <si>
    <t>WorkCast</t>
  </si>
  <si>
    <t>WorkFlex Solutions</t>
  </si>
  <si>
    <t>WorkForce Software</t>
  </si>
  <si>
    <t>Workshare</t>
  </si>
  <si>
    <t>Worksoft</t>
  </si>
  <si>
    <t>WorkThink</t>
  </si>
  <si>
    <t>Worldplay Communications</t>
  </si>
  <si>
    <t>Wovn</t>
  </si>
  <si>
    <t>WSN Systems</t>
  </si>
  <si>
    <t>WujiGrid</t>
  </si>
  <si>
    <t>Wunderflats</t>
  </si>
  <si>
    <t>Wysdom</t>
  </si>
  <si>
    <t>WyzeTalk</t>
  </si>
  <si>
    <t>xaitment</t>
  </si>
  <si>
    <t>X-Factor Communications Holdings</t>
  </si>
  <si>
    <t>Xaffire Inc</t>
  </si>
  <si>
    <t>Xbio Systems</t>
  </si>
  <si>
    <t>Xcalia</t>
  </si>
  <si>
    <t>XDC</t>
  </si>
  <si>
    <t>XenSource</t>
  </si>
  <si>
    <t>Shenzhouying Software Technology</t>
  </si>
  <si>
    <t>Xinyi Network</t>
  </si>
  <si>
    <t>xkoto</t>
  </si>
  <si>
    <t>XLerant</t>
  </si>
  <si>
    <t>XMPie</t>
  </si>
  <si>
    <t>Xobni</t>
  </si>
  <si>
    <t>xPeerient</t>
  </si>
  <si>
    <t>Spotware Systems / cTrader</t>
  </si>
  <si>
    <t>Xuanyixia</t>
  </si>
  <si>
    <t>yaM Labs</t>
  </si>
  <si>
    <t>Yarly</t>
  </si>
  <si>
    <t>Yatango Mobile</t>
  </si>
  <si>
    <t>YAZUO</t>
  </si>
  <si>
    <t>YDreams - Informtica</t>
  </si>
  <si>
    <t>Yeelion</t>
  </si>
  <si>
    <t>Yerbabuena Software</t>
  </si>
  <si>
    <t>YottaMark</t>
  </si>
  <si>
    <t>You Software</t>
  </si>
  <si>
    <t>YOUnite</t>
  </si>
  <si>
    <t>Yoursphere Media</t>
  </si>
  <si>
    <t>YourTime Solutions</t>
  </si>
  <si>
    <t>YouView</t>
  </si>
  <si>
    <t>YOYO Holdings</t>
  </si>
  <si>
    <t>Yozons</t>
  </si>
  <si>
    <t>Yvolver</t>
  </si>
  <si>
    <t>Zadspace</t>
  </si>
  <si>
    <t>Zample</t>
  </si>
  <si>
    <t>Zapcoder</t>
  </si>
  <si>
    <t>Zayante</t>
  </si>
  <si>
    <t>ZBD Displays</t>
  </si>
  <si>
    <t>Zebra Digital Assets</t>
  </si>
  <si>
    <t>Zeligsoft</t>
  </si>
  <si>
    <t>Zenitum</t>
  </si>
  <si>
    <t>ZenoLink</t>
  </si>
  <si>
    <t>ZenVault Medical</t>
  </si>
  <si>
    <t>Zero Locus</t>
  </si>
  <si>
    <t>ZeroNines Technology</t>
  </si>
  <si>
    <t>ZeroTurnaround</t>
  </si>
  <si>
    <t>Zet Universe</t>
  </si>
  <si>
    <t>Zettics</t>
  </si>
  <si>
    <t>Zeus</t>
  </si>
  <si>
    <t>Zevez Corporation</t>
  </si>
  <si>
    <t>Zhui Xin</t>
  </si>
  <si>
    <t>Ziios</t>
  </si>
  <si>
    <t>Zingle</t>
  </si>
  <si>
    <t>Ziploop</t>
  </si>
  <si>
    <t>Ziptr</t>
  </si>
  <si>
    <t>Ziva Dynamics Inc.</t>
  </si>
  <si>
    <t>Zmanda</t>
  </si>
  <si>
    <t>zoojoo.BE</t>
  </si>
  <si>
    <t>Zoomio Holding</t>
  </si>
  <si>
    <t>zophop</t>
  </si>
  <si>
    <t>Zudy</t>
  </si>
  <si>
    <t>Zulahoo</t>
  </si>
  <si>
    <t>Zwittle</t>
  </si>
  <si>
    <t>Zylun Staffing</t>
  </si>
  <si>
    <t>Zynstra</t>
  </si>
  <si>
    <t>Beans Around</t>
  </si>
  <si>
    <t>Blue Bottle Coffee</t>
  </si>
  <si>
    <t>Cafe Coffee Day</t>
  </si>
  <si>
    <t>Cheasapeake Bay Roasting Company</t>
  </si>
  <si>
    <t>Craft Coffee</t>
  </si>
  <si>
    <t>DrinkSendo</t>
  </si>
  <si>
    <t>HiLine Coffee Company</t>
  </si>
  <si>
    <t>International Coffee Group</t>
  </si>
  <si>
    <t>Kopi</t>
  </si>
  <si>
    <t>MixVille</t>
  </si>
  <si>
    <t>MyCoffeeBox.com</t>
  </si>
  <si>
    <t>Pact</t>
  </si>
  <si>
    <t>Philz Coffee</t>
  </si>
  <si>
    <t>Rip van Wafels</t>
  </si>
  <si>
    <t>SmartMenuCard</t>
  </si>
  <si>
    <t>Spinn.Coffee</t>
  </si>
  <si>
    <t>Sweetwater Beverage</t>
  </si>
  <si>
    <t>Vega Coffee</t>
  </si>
  <si>
    <t>11i Solutions</t>
  </si>
  <si>
    <t>360SHOP</t>
  </si>
  <si>
    <t>XDN/3Crowd Technologies</t>
  </si>
  <si>
    <t>404 Found!</t>
  </si>
  <si>
    <t>42</t>
  </si>
  <si>
    <t>6fusion</t>
  </si>
  <si>
    <t>7-bites</t>
  </si>
  <si>
    <t>ABO Data</t>
  </si>
  <si>
    <t>Accelerize New Media</t>
  </si>
  <si>
    <t>Accellion</t>
  </si>
  <si>
    <t>AccessData</t>
  </si>
  <si>
    <t>Accruent</t>
  </si>
  <si>
    <t>Aceva Technologies</t>
  </si>
  <si>
    <t>AchieveIt</t>
  </si>
  <si>
    <t>Achievo(R) Corporation</t>
  </si>
  <si>
    <t>Achilles Group</t>
  </si>
  <si>
    <t>Actifio</t>
  </si>
  <si>
    <t>Actionsoft</t>
  </si>
  <si>
    <t>Active Endpoints</t>
  </si>
  <si>
    <t>Active Storage</t>
  </si>
  <si>
    <t>ActivIdentity</t>
  </si>
  <si>
    <t>ActivNetworks</t>
  </si>
  <si>
    <t>Adapt</t>
  </si>
  <si>
    <t>Adaptivity</t>
  </si>
  <si>
    <t>Addvocate</t>
  </si>
  <si>
    <t>Adept Cloud</t>
  </si>
  <si>
    <t>Adjudica</t>
  </si>
  <si>
    <t>Advanced Field Solutions</t>
  </si>
  <si>
    <t>Advebs</t>
  </si>
  <si>
    <t>AffinityLive</t>
  </si>
  <si>
    <t>AFS Technologies</t>
  </si>
  <si>
    <t>AfterShip</t>
  </si>
  <si>
    <t>Agilence</t>
  </si>
  <si>
    <t>Agistics</t>
  </si>
  <si>
    <t>Agitar</t>
  </si>
  <si>
    <t>Agito Networks</t>
  </si>
  <si>
    <t>Aircraft Logs</t>
  </si>
  <si>
    <t>Akiban Technologies</t>
  </si>
  <si>
    <t>Alacritech</t>
  </si>
  <si>
    <t>AlephCloud Systems</t>
  </si>
  <si>
    <t>Allocadia</t>
  </si>
  <si>
    <t>Allyde</t>
  </si>
  <si>
    <t>Alter Way</t>
  </si>
  <si>
    <t>Althea Technologies</t>
  </si>
  <si>
    <t>Amara</t>
  </si>
  <si>
    <t>Ambition, Inc</t>
  </si>
  <si>
    <t>Anctu</t>
  </si>
  <si>
    <t>Anodyne Health</t>
  </si>
  <si>
    <t>AnovaStorm</t>
  </si>
  <si>
    <t>Anunta Technology Management Services</t>
  </si>
  <si>
    <t>Apica</t>
  </si>
  <si>
    <t>Aplicor</t>
  </si>
  <si>
    <t>Appature</t>
  </si>
  <si>
    <t>Appcara Inc</t>
  </si>
  <si>
    <t>Appcelerator</t>
  </si>
  <si>
    <t>AppDome</t>
  </si>
  <si>
    <t>Appeon Corporation</t>
  </si>
  <si>
    <t>Applango</t>
  </si>
  <si>
    <t>Applimation</t>
  </si>
  <si>
    <t>Applix</t>
  </si>
  <si>
    <t>ApplyInc.com</t>
  </si>
  <si>
    <t>Approva</t>
  </si>
  <si>
    <t>Appseco LLC</t>
  </si>
  <si>
    <t>AppSense</t>
  </si>
  <si>
    <t>appsFreedom</t>
  </si>
  <si>
    <t>AppShare</t>
  </si>
  <si>
    <t>Apptimize</t>
  </si>
  <si>
    <t>AppwoRx</t>
  </si>
  <si>
    <t>Aprimo</t>
  </si>
  <si>
    <t>Aptible</t>
  </si>
  <si>
    <t>Aragon Consulting Group</t>
  </si>
  <si>
    <t>Aravo Solutions</t>
  </si>
  <si>
    <t>ArchiveSocial</t>
  </si>
  <si>
    <t>Arkadin</t>
  </si>
  <si>
    <t>Array Health Solutions</t>
  </si>
  <si>
    <t>Arrayit</t>
  </si>
  <si>
    <t>Arroweye Solutions</t>
  </si>
  <si>
    <t>Aryaka Networks</t>
  </si>
  <si>
    <t>Aspire</t>
  </si>
  <si>
    <t>Assessment Innovation, Inc.</t>
  </si>
  <si>
    <t>Astute Networks</t>
  </si>
  <si>
    <t>Async Technologies</t>
  </si>
  <si>
    <t>Aternity</t>
  </si>
  <si>
    <t>Athic Solutions</t>
  </si>
  <si>
    <t>Atlantis Computing</t>
  </si>
  <si>
    <t>Attivio</t>
  </si>
  <si>
    <t>Attune</t>
  </si>
  <si>
    <t>Authernative</t>
  </si>
  <si>
    <t>Avaki</t>
  </si>
  <si>
    <t>Aveksa</t>
  </si>
  <si>
    <t>Avekshaa Technologies</t>
  </si>
  <si>
    <t>Aviacode</t>
  </si>
  <si>
    <t>Aviatrix</t>
  </si>
  <si>
    <t>AVIcode</t>
  </si>
  <si>
    <t>Aviga Systems</t>
  </si>
  <si>
    <t>Avokia</t>
  </si>
  <si>
    <t>Axceler</t>
  </si>
  <si>
    <t>Axeda</t>
  </si>
  <si>
    <t>Axiomatics</t>
  </si>
  <si>
    <t>Azalead</t>
  </si>
  <si>
    <t>Azaleos</t>
  </si>
  <si>
    <t>Azendoo</t>
  </si>
  <si>
    <t>Azuki Systems</t>
  </si>
  <si>
    <t>b-datum</t>
  </si>
  <si>
    <t>Baboo</t>
  </si>
  <si>
    <t>Backtrace</t>
  </si>
  <si>
    <t>Backupify</t>
  </si>
  <si>
    <t>Badger Maps</t>
  </si>
  <si>
    <t>Badgeville</t>
  </si>
  <si>
    <t>Balance Financial</t>
  </si>
  <si>
    <t>Finxera</t>
  </si>
  <si>
    <t>BannerView.com</t>
  </si>
  <si>
    <t>Bantu LLC</t>
  </si>
  <si>
    <t>Baton</t>
  </si>
  <si>
    <t>BBspace</t>
  </si>
  <si>
    <t>bCommunities</t>
  </si>
  <si>
    <t>Beabloo</t>
  </si>
  <si>
    <t>Beacon Enterprise Solutions</t>
  </si>
  <si>
    <t>BearTail</t>
  </si>
  <si>
    <t>JOYsee Interaction Science and Technology</t>
  </si>
  <si>
    <t>YuanV</t>
  </si>
  <si>
    <t>Beijing Zhijin Leye Education and Technology Co</t>
  </si>
  <si>
    <t>BenefitMall</t>
  </si>
  <si>
    <t>Betaout</t>
  </si>
  <si>
    <t>BetterWorks</t>
  </si>
  <si>
    <t>BEZ Systems</t>
  </si>
  <si>
    <t>Billaway</t>
  </si>
  <si>
    <t>Biogenic Reagents</t>
  </si>
  <si>
    <t>Birdback</t>
  </si>
  <si>
    <t>BirdDog Solutions</t>
  </si>
  <si>
    <t>bizk.it</t>
  </si>
  <si>
    <t>Blackbay</t>
  </si>
  <si>
    <t>Blazent</t>
  </si>
  <si>
    <t>Bling Nation</t>
  </si>
  <si>
    <t>BloomReach</t>
  </si>
  <si>
    <t>Blue Medora</t>
  </si>
  <si>
    <t>BlueBox Group</t>
  </si>
  <si>
    <t>blueKiwi Software</t>
  </si>
  <si>
    <t>Bluenog</t>
  </si>
  <si>
    <t>Bluenose Analytics</t>
  </si>
  <si>
    <t>BlueNote Networks</t>
  </si>
  <si>
    <t>Blueprint Software Systems</t>
  </si>
  <si>
    <t>BoardBookit</t>
  </si>
  <si>
    <t>Bocom</t>
  </si>
  <si>
    <t>Bonfyre</t>
  </si>
  <si>
    <t>BookingBug</t>
  </si>
  <si>
    <t>BRAINDIGIT</t>
  </si>
  <si>
    <t>Brandcast</t>
  </si>
  <si>
    <t>Branded Payment Solutions</t>
  </si>
  <si>
    <t>Brazen</t>
  </si>
  <si>
    <t>BreconRidge</t>
  </si>
  <si>
    <t>Breeze Tech</t>
  </si>
  <si>
    <t>Bright.md</t>
  </si>
  <si>
    <t>BrightArch</t>
  </si>
  <si>
    <t>Brightblue</t>
  </si>
  <si>
    <t>BrightFunnel</t>
  </si>
  <si>
    <t>Brisk.io</t>
  </si>
  <si>
    <t>Buccaneer</t>
  </si>
  <si>
    <t>BuildCircle</t>
  </si>
  <si>
    <t>DutyCalculator</t>
  </si>
  <si>
    <t>BuyerMLS</t>
  </si>
  <si>
    <t>ByteActive</t>
  </si>
  <si>
    <t>Cache IQ</t>
  </si>
  <si>
    <t>Cachet Financial Solutions</t>
  </si>
  <si>
    <t>Calibrus</t>
  </si>
  <si>
    <t>CallMiner</t>
  </si>
  <si>
    <t>Candi Controls</t>
  </si>
  <si>
    <t>Cantaloupe Systems</t>
  </si>
  <si>
    <t>CapitalStream</t>
  </si>
  <si>
    <t>CapLinked</t>
  </si>
  <si>
    <t>Capriza</t>
  </si>
  <si>
    <t>Hubsphere</t>
  </si>
  <si>
    <t>CardioNet</t>
  </si>
  <si>
    <t>Caremerge</t>
  </si>
  <si>
    <t>UNIFi Software</t>
  </si>
  <si>
    <t>CaseRev</t>
  </si>
  <si>
    <t>Cashier Live</t>
  </si>
  <si>
    <t>Castek</t>
  </si>
  <si>
    <t>Catapult International</t>
  </si>
  <si>
    <t>Catavolt</t>
  </si>
  <si>
    <t>CDC Corporation</t>
  </si>
  <si>
    <t>Cedar Point Communications</t>
  </si>
  <si>
    <t>Celergo</t>
  </si>
  <si>
    <t>CELtrak</t>
  </si>
  <si>
    <t>CensorNet</t>
  </si>
  <si>
    <t>Centeris Corporation</t>
  </si>
  <si>
    <t>Centripetal Software</t>
  </si>
  <si>
    <t>Certify Data Systems</t>
  </si>
  <si>
    <t>Channelinsight</t>
  </si>
  <si>
    <t>Checkout10</t>
  </si>
  <si>
    <t>CheckPoint HR</t>
  </si>
  <si>
    <t>ChinaNetCenter</t>
  </si>
  <si>
    <t>CHSI Technologies</t>
  </si>
  <si>
    <t>cielo24</t>
  </si>
  <si>
    <t>Cinchcast</t>
  </si>
  <si>
    <t>CIQUAL</t>
  </si>
  <si>
    <t>Cisiv</t>
  </si>
  <si>
    <t>Clarabridge</t>
  </si>
  <si>
    <t>ClauseMatch</t>
  </si>
  <si>
    <t>Clear Standards</t>
  </si>
  <si>
    <t>ClearApp</t>
  </si>
  <si>
    <t>CleverMiles</t>
  </si>
  <si>
    <t>Cleversafe</t>
  </si>
  <si>
    <t>Clicktree</t>
  </si>
  <si>
    <t>ClientSuccess</t>
  </si>
  <si>
    <t>Clique Intelligence</t>
  </si>
  <si>
    <t>Cloud Engines</t>
  </si>
  <si>
    <t>CloudAccess</t>
  </si>
  <si>
    <t>Cloudadmin</t>
  </si>
  <si>
    <t>CloudBlue Technologies</t>
  </si>
  <si>
    <t>CloudByte</t>
  </si>
  <si>
    <t>CloudCar</t>
  </si>
  <si>
    <t>CloudCrowd</t>
  </si>
  <si>
    <t>CloudFlare</t>
  </si>
  <si>
    <t>CloudFloor</t>
  </si>
  <si>
    <t>CloudLink Tech</t>
  </si>
  <si>
    <t>Cloudpic Global</t>
  </si>
  <si>
    <t>CloudShare</t>
  </si>
  <si>
    <t>CloudStrategies</t>
  </si>
  <si>
    <t>Cloudvu</t>
  </si>
  <si>
    <t>ClusterSeven</t>
  </si>
  <si>
    <t>CNZZ</t>
  </si>
  <si>
    <t>Directworks</t>
  </si>
  <si>
    <t>Code Green Networks</t>
  </si>
  <si>
    <t>ColdSpark</t>
  </si>
  <si>
    <t>CollabNet</t>
  </si>
  <si>
    <t>Collax</t>
  </si>
  <si>
    <t>Collections Marketing Center</t>
  </si>
  <si>
    <t>Collibra</t>
  </si>
  <si>
    <t>CombineNet</t>
  </si>
  <si>
    <t>Comeet</t>
  </si>
  <si>
    <t>CommunityForce</t>
  </si>
  <si>
    <t>Edgecase (formerly Compare Metrics)</t>
  </si>
  <si>
    <t>Comparisign.com</t>
  </si>
  <si>
    <t>Compiere</t>
  </si>
  <si>
    <t>ConcernTrak</t>
  </si>
  <si>
    <t>Conectric</t>
  </si>
  <si>
    <t>Confer</t>
  </si>
  <si>
    <t>Confident Technologies</t>
  </si>
  <si>
    <t>ConnectAndSell</t>
  </si>
  <si>
    <t>Connexient</t>
  </si>
  <si>
    <t>Content Raven</t>
  </si>
  <si>
    <t>Contractors AID</t>
  </si>
  <si>
    <t>Convene</t>
  </si>
  <si>
    <t>Convercent</t>
  </si>
  <si>
    <t>Converged Access</t>
  </si>
  <si>
    <t>Convertigo</t>
  </si>
  <si>
    <t>Cool Containers</t>
  </si>
  <si>
    <t>Copanion</t>
  </si>
  <si>
    <t>CoPatient</t>
  </si>
  <si>
    <t>CopperEgg Corporation</t>
  </si>
  <si>
    <t>CoreObjects Software</t>
  </si>
  <si>
    <t>corpa</t>
  </si>
  <si>
    <t>Correlix</t>
  </si>
  <si>
    <t>Cortex Business Solutions</t>
  </si>
  <si>
    <t>Cortex Healthcare</t>
  </si>
  <si>
    <t>Corvil</t>
  </si>
  <si>
    <t>Courseload</t>
  </si>
  <si>
    <t>Coveo</t>
  </si>
  <si>
    <t>Coverity</t>
  </si>
  <si>
    <t>Cranite Systems</t>
  </si>
  <si>
    <t>CriticMania.com</t>
  </si>
  <si>
    <t>CronJ IT Technologies Private Limited</t>
  </si>
  <si>
    <t>Crop Ventures</t>
  </si>
  <si>
    <t>CrossTx</t>
  </si>
  <si>
    <t>CSID</t>
  </si>
  <si>
    <t>Curiosidy</t>
  </si>
  <si>
    <t>CX</t>
  </si>
  <si>
    <t>CXOWARE</t>
  </si>
  <si>
    <t>CYA Technologies</t>
  </si>
  <si>
    <t>Cybernet Software Systems</t>
  </si>
  <si>
    <t>DaoliCloud</t>
  </si>
  <si>
    <t>Data Domain</t>
  </si>
  <si>
    <t>Dataguise</t>
  </si>
  <si>
    <t>Dataloop.IO</t>
  </si>
  <si>
    <t>DataMarket</t>
  </si>
  <si>
    <t>Datamolino</t>
  </si>
  <si>
    <t>Datanomic</t>
  </si>
  <si>
    <t>DataRank</t>
  </si>
  <si>
    <t>DataRobot</t>
  </si>
  <si>
    <t>Datria Systems</t>
  </si>
  <si>
    <t>Daybreak Intellectual Capital Solutions</t>
  </si>
  <si>
    <t>deCarta</t>
  </si>
  <si>
    <t>Decision Management International</t>
  </si>
  <si>
    <t>DecisionNext</t>
  </si>
  <si>
    <t>Deck App Technologies</t>
  </si>
  <si>
    <t>Delivery Science</t>
  </si>
  <si>
    <t>Delouge</t>
  </si>
  <si>
    <t>Deltek</t>
  </si>
  <si>
    <t>Demandware</t>
  </si>
  <si>
    <t>Democravise</t>
  </si>
  <si>
    <t>DevZuz</t>
  </si>
  <si>
    <t>Didean Systems</t>
  </si>
  <si>
    <t>Digital China Information Technology Services Company</t>
  </si>
  <si>
    <t>Digital Management, Inc.</t>
  </si>
  <si>
    <t>Digital Signal</t>
  </si>
  <si>
    <t>dINK</t>
  </si>
  <si>
    <t>DirectScale</t>
  </si>
  <si>
    <t>Distill</t>
  </si>
  <si>
    <t>Divvi</t>
  </si>
  <si>
    <t>Doculynx</t>
  </si>
  <si>
    <t>Document Agility</t>
  </si>
  <si>
    <t>Dotmach</t>
  </si>
  <si>
    <t>DOZ</t>
  </si>
  <si>
    <t>Droplr</t>
  </si>
  <si>
    <t>Druva</t>
  </si>
  <si>
    <t>DS Digitale Seiten</t>
  </si>
  <si>
    <t>Dynadec</t>
  </si>
  <si>
    <t>Dynamic Mobile Data</t>
  </si>
  <si>
    <t>E-Buy</t>
  </si>
  <si>
    <t>E-Duction</t>
  </si>
  <si>
    <t>eCareDiary</t>
  </si>
  <si>
    <t>eco4cloud</t>
  </si>
  <si>
    <t>Ecrebo</t>
  </si>
  <si>
    <t>eflow</t>
  </si>
  <si>
    <t>eFounders</t>
  </si>
  <si>
    <t>Egr Renovation</t>
  </si>
  <si>
    <t>eHealth Technologies</t>
  </si>
  <si>
    <t>ei Technologies</t>
  </si>
  <si>
    <t>eIQnetworks</t>
  </si>
  <si>
    <t>Ektron</t>
  </si>
  <si>
    <t>Elastic Intelligence</t>
  </si>
  <si>
    <t>Elastra</t>
  </si>
  <si>
    <t>Elementum</t>
  </si>
  <si>
    <t>rankedHiRe</t>
  </si>
  <si>
    <t>EMcube</t>
  </si>
  <si>
    <t>Tillster</t>
  </si>
  <si>
    <t>Emotive Communications</t>
  </si>
  <si>
    <t>Empact Solutions</t>
  </si>
  <si>
    <t>Encentuate</t>
  </si>
  <si>
    <t>Ender Labs</t>
  </si>
  <si>
    <t>Engagement Media Technologies</t>
  </si>
  <si>
    <t>Enigmatec</t>
  </si>
  <si>
    <t>enosiX</t>
  </si>
  <si>
    <t>ComQi</t>
  </si>
  <si>
    <t>Entasso</t>
  </si>
  <si>
    <t>Enterprise Data Safe Ltd.</t>
  </si>
  <si>
    <t>Entrepreneur First</t>
  </si>
  <si>
    <t>Enventum</t>
  </si>
  <si>
    <t>enVista</t>
  </si>
  <si>
    <t>Eoscene</t>
  </si>
  <si>
    <t>Epay Systems</t>
  </si>
  <si>
    <t>Equallogic</t>
  </si>
  <si>
    <t>eReceipts</t>
  </si>
  <si>
    <t>eShares</t>
  </si>
  <si>
    <t>Essential Viewing</t>
  </si>
  <si>
    <t>etaskr</t>
  </si>
  <si>
    <t>ETI International</t>
  </si>
  <si>
    <t>eVendor Check</t>
  </si>
  <si>
    <t>EVIIVO</t>
  </si>
  <si>
    <t>exactEarth Ltd</t>
  </si>
  <si>
    <t>ExaGrid Systems</t>
  </si>
  <si>
    <t>Excelergy</t>
  </si>
  <si>
    <t>Exosite</t>
  </si>
  <si>
    <t>Expensify</t>
  </si>
  <si>
    <t>Exterity</t>
  </si>
  <si>
    <t>ExtraHop Networks</t>
  </si>
  <si>
    <t>EZ2CAD</t>
  </si>
  <si>
    <t>The Fanfare Group</t>
  </si>
  <si>
    <t>Featherlight</t>
  </si>
  <si>
    <t>Feedsky</t>
  </si>
  <si>
    <t>FeZo</t>
  </si>
  <si>
    <t>Fidelis Security Systems</t>
  </si>
  <si>
    <t>FieldView Solutions</t>
  </si>
  <si>
    <t>Finjan Holdings</t>
  </si>
  <si>
    <t>FireStar Software</t>
  </si>
  <si>
    <t>FirstHand Technologies</t>
  </si>
  <si>
    <t>Five9</t>
  </si>
  <si>
    <t>Flexiant</t>
  </si>
  <si>
    <t>Bridge</t>
  </si>
  <si>
    <t>Flowify Limited</t>
  </si>
  <si>
    <t>Flowity</t>
  </si>
  <si>
    <t>Flud</t>
  </si>
  <si>
    <t>Flybits, Inc.</t>
  </si>
  <si>
    <t>Foko Inc.</t>
  </si>
  <si>
    <t>Fonality</t>
  </si>
  <si>
    <t>Fooda</t>
  </si>
  <si>
    <t>Forcura</t>
  </si>
  <si>
    <t>ForgeRock</t>
  </si>
  <si>
    <t>FortaTrust</t>
  </si>
  <si>
    <t>FreedomPay</t>
  </si>
  <si>
    <t>FreshT</t>
  </si>
  <si>
    <t>Frevvo</t>
  </si>
  <si>
    <t>Friendbuy</t>
  </si>
  <si>
    <t>FSI</t>
  </si>
  <si>
    <t>Fuhu</t>
  </si>
  <si>
    <t>Fusion-io</t>
  </si>
  <si>
    <t>Futurelytics</t>
  </si>
  <si>
    <t>G2 Crowd</t>
  </si>
  <si>
    <t>GageIn</t>
  </si>
  <si>
    <t>Gainsight</t>
  </si>
  <si>
    <t>GamEffective</t>
  </si>
  <si>
    <t>GCI Com</t>
  </si>
  <si>
    <t>GeoPal Solutions</t>
  </si>
  <si>
    <t>GET Holding NV</t>
  </si>
  <si>
    <t>Gigya</t>
  </si>
  <si>
    <t>GirnarSoft</t>
  </si>
  <si>
    <t>Gitter</t>
  </si>
  <si>
    <t>GIVINGtrax</t>
  </si>
  <si>
    <t>Gizmox</t>
  </si>
  <si>
    <t>Glad to Have You</t>
  </si>
  <si>
    <t>Glint</t>
  </si>
  <si>
    <t>Global Exchange Technologies</t>
  </si>
  <si>
    <t>Globaltmail USA</t>
  </si>
  <si>
    <t>Globeecom International</t>
  </si>
  <si>
    <t>Globili</t>
  </si>
  <si>
    <t>Glowpoint</t>
  </si>
  <si>
    <t>Glue Networks</t>
  </si>
  <si>
    <t>Gluster</t>
  </si>
  <si>
    <t>GMI Ratings</t>
  </si>
  <si>
    <t>Gnip</t>
  </si>
  <si>
    <t>GoInstant</t>
  </si>
  <si>
    <t>Goomzee</t>
  </si>
  <si>
    <t>GotaCopy</t>
  </si>
  <si>
    <t>GreenBytes</t>
  </si>
  <si>
    <t>Greencloud Technologies</t>
  </si>
  <si>
    <t>greenlight.guru</t>
  </si>
  <si>
    <t>GreenTec-USA</t>
  </si>
  <si>
    <t>GrownOut</t>
  </si>
  <si>
    <t>Growth Oriented Development Software</t>
  </si>
  <si>
    <t>Groxis</t>
  </si>
  <si>
    <t>GRUZOBZOR</t>
  </si>
  <si>
    <t>Gryphon Networks</t>
  </si>
  <si>
    <t>Guard RFID Solutions</t>
  </si>
  <si>
    <t>GuardedNet</t>
  </si>
  <si>
    <t>GuardianEdge Technologies</t>
  </si>
  <si>
    <t>GuideSpark</t>
  </si>
  <si>
    <t>H2HCare</t>
  </si>
  <si>
    <t>Habeas</t>
  </si>
  <si>
    <t>Netops Technology</t>
  </si>
  <si>
    <t>Hara</t>
  </si>
  <si>
    <t>Harbor Payments</t>
  </si>
  <si>
    <t>HardMetrics</t>
  </si>
  <si>
    <t>hc1.com</t>
  </si>
  <si>
    <t>HealthExpense, Inc.</t>
  </si>
  <si>
    <t>HealthHiway</t>
  </si>
  <si>
    <t>HealthStream</t>
  </si>
  <si>
    <t>Heroku</t>
  </si>
  <si>
    <t>Highspot</t>
  </si>
  <si>
    <t>Hotelogix</t>
  </si>
  <si>
    <t>hotelsmap.com</t>
  </si>
  <si>
    <t>Houdini</t>
  </si>
  <si>
    <t>Hoyos Corporation</t>
  </si>
  <si>
    <t>Hubblr</t>
  </si>
  <si>
    <t>HubCast</t>
  </si>
  <si>
    <t>HyperRoll</t>
  </si>
  <si>
    <t>i-design Multimedia</t>
  </si>
  <si>
    <t>i7 Networks</t>
  </si>
  <si>
    <t>icix</t>
  </si>
  <si>
    <t>Intelligent Clearing Network</t>
  </si>
  <si>
    <t>iConclude</t>
  </si>
  <si>
    <t>ID Analytics</t>
  </si>
  <si>
    <t>IDENTEC GROUP</t>
  </si>
  <si>
    <t>Identropy</t>
  </si>
  <si>
    <t>Idhasoft</t>
  </si>
  <si>
    <t>Idibon</t>
  </si>
  <si>
    <t>IDInteract</t>
  </si>
  <si>
    <t>Idomoo</t>
  </si>
  <si>
    <t>ikaSystems</t>
  </si>
  <si>
    <t>Ilesfay Technology Group</t>
  </si>
  <si>
    <t>Imaginatik</t>
  </si>
  <si>
    <t>IMAGITIVE GmbH</t>
  </si>
  <si>
    <t>IMASTE</t>
  </si>
  <si>
    <t>iMedX</t>
  </si>
  <si>
    <t>iMemories</t>
  </si>
  <si>
    <t>Implicit Monitoring Solutions</t>
  </si>
  <si>
    <t>InboundWriter</t>
  </si>
  <si>
    <t>Incentivyze</t>
  </si>
  <si>
    <t>Incipient</t>
  </si>
  <si>
    <t>Index</t>
  </si>
  <si>
    <t>Indisys</t>
  </si>
  <si>
    <t>Infinian Corporation</t>
  </si>
  <si>
    <t>Info Assembly</t>
  </si>
  <si>
    <t>InfoLogix</t>
  </si>
  <si>
    <t>InfoReach</t>
  </si>
  <si>
    <t>Informance International</t>
  </si>
  <si>
    <t>Informatics In Context</t>
  </si>
  <si>
    <t>InforSense</t>
  </si>
  <si>
    <t>Infratel</t>
  </si>
  <si>
    <t>Whodini</t>
  </si>
  <si>
    <t>InMage Systems</t>
  </si>
  <si>
    <t>Inmagic</t>
  </si>
  <si>
    <t>inMotionNow</t>
  </si>
  <si>
    <t>Innotas</t>
  </si>
  <si>
    <t>InsideView</t>
  </si>
  <si>
    <t>Instant Opinion</t>
  </si>
  <si>
    <t>Intake123</t>
  </si>
  <si>
    <t>Integral Development Corp.</t>
  </si>
  <si>
    <t>Integrated Development Enterprise</t>
  </si>
  <si>
    <t>Integrien</t>
  </si>
  <si>
    <t>IntelePeer</t>
  </si>
  <si>
    <t>Intelleflex</t>
  </si>
  <si>
    <t>IntelligenceBank</t>
  </si>
  <si>
    <t>Intellitactics</t>
  </si>
  <si>
    <t>Intellocorp</t>
  </si>
  <si>
    <t>Interactions Corporation</t>
  </si>
  <si>
    <t>Interneer</t>
  </si>
  <si>
    <t>Intigua</t>
  </si>
  <si>
    <t>Intraspect Software</t>
  </si>
  <si>
    <t>Intronis</t>
  </si>
  <si>
    <t>INTTRA</t>
  </si>
  <si>
    <t>InvisibleCRM</t>
  </si>
  <si>
    <t>Ipanema Technologies</t>
  </si>
  <si>
    <t>LiveQoS</t>
  </si>
  <si>
    <t>Iperia</t>
  </si>
  <si>
    <t>iQ Media Corp</t>
  </si>
  <si>
    <t>Iristrace</t>
  </si>
  <si>
    <t>Isolation Network</t>
  </si>
  <si>
    <t>Issio Solutions</t>
  </si>
  <si>
    <t>iSyndica</t>
  </si>
  <si>
    <t>I.T. MOVES IT</t>
  </si>
  <si>
    <t>Iterasi</t>
  </si>
  <si>
    <t>itsDapper</t>
  </si>
  <si>
    <t>Ittiam Systems (Pvt)</t>
  </si>
  <si>
    <t>JFrog</t>
  </si>
  <si>
    <t>JobApp</t>
  </si>
  <si>
    <t>Jobssy.com</t>
  </si>
  <si>
    <t>Joincube</t>
  </si>
  <si>
    <t>JouleX</t>
  </si>
  <si>
    <t>Jounce</t>
  </si>
  <si>
    <t>Juliet Marine Systems</t>
  </si>
  <si>
    <t>JumpCloud</t>
  </si>
  <si>
    <t>jydo</t>
  </si>
  <si>
    <t>Kadiri</t>
  </si>
  <si>
    <t>Kaleo Software</t>
  </si>
  <si>
    <t>Kaminario</t>
  </si>
  <si>
    <t>Kanbox</t>
  </si>
  <si>
    <t>Keas</t>
  </si>
  <si>
    <t>Kelway</t>
  </si>
  <si>
    <t>Kenandy</t>
  </si>
  <si>
    <t>KeyedIn Solutions</t>
  </si>
  <si>
    <t>Kidaro</t>
  </si>
  <si>
    <t>Kinvey</t>
  </si>
  <si>
    <t>Kit Check</t>
  </si>
  <si>
    <t>Kmsocial</t>
  </si>
  <si>
    <t>Knovel</t>
  </si>
  <si>
    <t>Knox Payments</t>
  </si>
  <si>
    <t>Konnecti.com</t>
  </si>
  <si>
    <t>Kontiki</t>
  </si>
  <si>
    <t>Kopo Kopo, Inc.</t>
  </si>
  <si>
    <t>Krauttools</t>
  </si>
  <si>
    <t>Neohapsis</t>
  </si>
  <si>
    <t>Kyriba Corporation</t>
  </si>
  <si>
    <t>La et Lo</t>
  </si>
  <si>
    <t>Lagan Technologies</t>
  </si>
  <si>
    <t>Lama Lab</t>
  </si>
  <si>
    <t>Coursebase</t>
  </si>
  <si>
    <t>LaunchPoint</t>
  </si>
  <si>
    <t>LaunchRock</t>
  </si>
  <si>
    <t>Lavante</t>
  </si>
  <si>
    <t>LeaderNation</t>
  </si>
  <si>
    <t>LeadiD</t>
  </si>
  <si>
    <t>LeadSift</t>
  </si>
  <si>
    <t>Leadspace</t>
  </si>
  <si>
    <t>CAKE Corporation</t>
  </si>
  <si>
    <t>LendYour</t>
  </si>
  <si>
    <t>Lever</t>
  </si>
  <si>
    <t>Leverage Software</t>
  </si>
  <si>
    <t>Lexity</t>
  </si>
  <si>
    <t>LIA</t>
  </si>
  <si>
    <t>LicenseStream</t>
  </si>
  <si>
    <t>LifeOnKey</t>
  </si>
  <si>
    <t>Lightwire</t>
  </si>
  <si>
    <t>LinguaSys</t>
  </si>
  <si>
    <t>Linq3</t>
  </si>
  <si>
    <t>Liquid Machines</t>
  </si>
  <si>
    <t>LiquidTalk</t>
  </si>
  <si>
    <t>Live Mobile</t>
  </si>
  <si>
    <t>Llesiant</t>
  </si>
  <si>
    <t>Locaid</t>
  </si>
  <si>
    <t>Location Based Technologies</t>
  </si>
  <si>
    <t>Loggly</t>
  </si>
  <si>
    <t>logmatic.io</t>
  </si>
  <si>
    <t>LogRhythm</t>
  </si>
  <si>
    <t>logtrust</t>
  </si>
  <si>
    <t>LongShine Technology</t>
  </si>
  <si>
    <t>LOTEBOX</t>
  </si>
  <si>
    <t>Fluent</t>
  </si>
  <si>
    <t>Loyalty Bay</t>
  </si>
  <si>
    <t>Lystable</t>
  </si>
  <si>
    <t>M3 Technology Group</t>
  </si>
  <si>
    <t>M9 Defense</t>
  </si>
  <si>
    <t>Macheen</t>
  </si>
  <si>
    <t>Malhar</t>
  </si>
  <si>
    <t>Zenoti</t>
  </si>
  <si>
    <t>Manjrasoft</t>
  </si>
  <si>
    <t>Manzama</t>
  </si>
  <si>
    <t>Mapflow</t>
  </si>
  <si>
    <t>MarkMonitor</t>
  </si>
  <si>
    <t>Match Rider</t>
  </si>
  <si>
    <t>Matchbox</t>
  </si>
  <si>
    <t>Maven</t>
  </si>
  <si>
    <t>Mayomi</t>
  </si>
  <si>
    <t>Mazree</t>
  </si>
  <si>
    <t>MCA Solutions</t>
  </si>
  <si>
    <t>MealHi5</t>
  </si>
  <si>
    <t>Meaningfy</t>
  </si>
  <si>
    <t>Mediafly</t>
  </si>
  <si>
    <t>MediaPlatform</t>
  </si>
  <si>
    <t>Medicalis</t>
  </si>
  <si>
    <t>MediConecta.com</t>
  </si>
  <si>
    <t>Meedor</t>
  </si>
  <si>
    <t>Memento</t>
  </si>
  <si>
    <t>Mendix</t>
  </si>
  <si>
    <t>Mention</t>
  </si>
  <si>
    <t>MentorCloud</t>
  </si>
  <si>
    <t>Meridian</t>
  </si>
  <si>
    <t>Messagemind</t>
  </si>
  <si>
    <t>MetaJure</t>
  </si>
  <si>
    <t>Metastorm</t>
  </si>
  <si>
    <t>Metatomix</t>
  </si>
  <si>
    <t>Metis Secure Solutions</t>
  </si>
  <si>
    <t>Metis Technologies</t>
  </si>
  <si>
    <t>Mezeo Software</t>
  </si>
  <si>
    <t>MindQuilt</t>
  </si>
  <si>
    <t>mindSHIFT Technologies</t>
  </si>
  <si>
    <t>MindTickle</t>
  </si>
  <si>
    <t>Minimally invasive devices</t>
  </si>
  <si>
    <t>Miradore</t>
  </si>
  <si>
    <t>Mobile Automation</t>
  </si>
  <si>
    <t>Mobile Multimedia</t>
  </si>
  <si>
    <t>MobileDataforce</t>
  </si>
  <si>
    <t>MobileSpan</t>
  </si>
  <si>
    <t>Mobiveil</t>
  </si>
  <si>
    <t>moka5</t>
  </si>
  <si>
    <t>Monaeo</t>
  </si>
  <si>
    <t>Monetate</t>
  </si>
  <si>
    <t>Montage</t>
  </si>
  <si>
    <t>Moprise</t>
  </si>
  <si>
    <t>Motivano</t>
  </si>
  <si>
    <t>MOVE Guides</t>
  </si>
  <si>
    <t>Movero, Inc.</t>
  </si>
  <si>
    <t>Movero Technology</t>
  </si>
  <si>
    <t>Mozido</t>
  </si>
  <si>
    <t>Mtivity</t>
  </si>
  <si>
    <t>MuleSoft</t>
  </si>
  <si>
    <t>MyPrintCloud</t>
  </si>
  <si>
    <t>myDrugCosts</t>
  </si>
  <si>
    <t>Myriad Mobile</t>
  </si>
  <si>
    <t>Navvi</t>
  </si>
  <si>
    <t>nCino</t>
  </si>
  <si>
    <t>Needium</t>
  </si>
  <si>
    <t>Neocleus</t>
  </si>
  <si>
    <t>NeoPath Networks</t>
  </si>
  <si>
    <t>Nephosity</t>
  </si>
  <si>
    <t>Nervogrid</t>
  </si>
  <si>
    <t>Net Transmit &amp; Receive</t>
  </si>
  <si>
    <t>Netchemia</t>
  </si>
  <si>
    <t>Netcontinuum</t>
  </si>
  <si>
    <t>Netsmart Technologies</t>
  </si>
  <si>
    <t>NetSpark</t>
  </si>
  <si>
    <t>Network Physics</t>
  </si>
  <si>
    <t>New Healthcare Enterprises</t>
  </si>
  <si>
    <t>Newmerix</t>
  </si>
  <si>
    <t>newScale</t>
  </si>
  <si>
    <t>NewVoiceMedia</t>
  </si>
  <si>
    <t>NEXGRID</t>
  </si>
  <si>
    <t>MarginPoint</t>
  </si>
  <si>
    <t>Nexio</t>
  </si>
  <si>
    <t>Nexsan</t>
  </si>
  <si>
    <t>NexSteppe</t>
  </si>
  <si>
    <t>Nextance</t>
  </si>
  <si>
    <t>NextBio</t>
  </si>
  <si>
    <t>NextCloud</t>
  </si>
  <si>
    <t>nextSociety, Inc.</t>
  </si>
  <si>
    <t>Nibodha Technologies Pvt Ltd</t>
  </si>
  <si>
    <t>Nimaya</t>
  </si>
  <si>
    <t>NineSigma</t>
  </si>
  <si>
    <t>NJVC</t>
  </si>
  <si>
    <t>Nopsec</t>
  </si>
  <si>
    <t>NorthPage</t>
  </si>
  <si>
    <t>Novapost</t>
  </si>
  <si>
    <t>Novel</t>
  </si>
  <si>
    <t>Novitaz</t>
  </si>
  <si>
    <t>NTQ-Data</t>
  </si>
  <si>
    <t>NTRglobal</t>
  </si>
  <si>
    <t>nubelo</t>
  </si>
  <si>
    <t>Nubisio</t>
  </si>
  <si>
    <t>Nukona</t>
  </si>
  <si>
    <t>NumberFour</t>
  </si>
  <si>
    <t>Numecent</t>
  </si>
  <si>
    <t>Nutanix</t>
  </si>
  <si>
    <t>NVC Lighting</t>
  </si>
  <si>
    <t>O3b Networks</t>
  </si>
  <si>
    <t>o9 Solutions, Inc.</t>
  </si>
  <si>
    <t>OCZ Technology</t>
  </si>
  <si>
    <t>Okta</t>
  </si>
  <si>
    <t>Omedix</t>
  </si>
  <si>
    <t>OmPrompt</t>
  </si>
  <si>
    <t>OnAsset Intelligence</t>
  </si>
  <si>
    <t>Cloudbeds</t>
  </si>
  <si>
    <t>oneDrum</t>
  </si>
  <si>
    <t>OneEnergy Renewables</t>
  </si>
  <si>
    <t>OneLogin, Inc.</t>
  </si>
  <si>
    <t>OneSource Virtual</t>
  </si>
  <si>
    <t>OneTouch</t>
  </si>
  <si>
    <t>Onfleet</t>
  </si>
  <si>
    <t>OnForce</t>
  </si>
  <si>
    <t>Oomnitza</t>
  </si>
  <si>
    <t>Opal Labs</t>
  </si>
  <si>
    <t>OpDemand</t>
  </si>
  <si>
    <t>Openbravo</t>
  </si>
  <si>
    <t>Odoo (formerly OpenERP)</t>
  </si>
  <si>
    <t>OpenExchange</t>
  </si>
  <si>
    <t>OpenLogic</t>
  </si>
  <si>
    <t>OpenPages</t>
  </si>
  <si>
    <t>OpenTrade</t>
  </si>
  <si>
    <t>Opsmatic</t>
  </si>
  <si>
    <t>Optimal Blue</t>
  </si>
  <si>
    <t>Optimus</t>
  </si>
  <si>
    <t>Optinuity</t>
  </si>
  <si>
    <t>Optoro</t>
  </si>
  <si>
    <t>Orative Corporation</t>
  </si>
  <si>
    <t>OSIsoft</t>
  </si>
  <si>
    <t>Overland Storage</t>
  </si>
  <si>
    <t>ownCloud</t>
  </si>
  <si>
    <t>Owned it</t>
  </si>
  <si>
    <t>Pacific Edge Software LLC</t>
  </si>
  <si>
    <t>Packetmotion</t>
  </si>
  <si>
    <t>Paladion</t>
  </si>
  <si>
    <t>Palico</t>
  </si>
  <si>
    <t>Palisade Systems</t>
  </si>
  <si>
    <t>Palmap</t>
  </si>
  <si>
    <t>Pancetera</t>
  </si>
  <si>
    <t>PanGo Networks</t>
  </si>
  <si>
    <t>Panopto</t>
  </si>
  <si>
    <t>Panorama9</t>
  </si>
  <si>
    <t>PANTA Systems</t>
  </si>
  <si>
    <t>Paradial</t>
  </si>
  <si>
    <t>Parallax Enterprises</t>
  </si>
  <si>
    <t>Parascale</t>
  </si>
  <si>
    <t>Pareto Networks</t>
  </si>
  <si>
    <t>Parlano</t>
  </si>
  <si>
    <t>Partpic</t>
  </si>
  <si>
    <t>Passlogix</t>
  </si>
  <si>
    <t>Passport</t>
  </si>
  <si>
    <t>PathCentral</t>
  </si>
  <si>
    <t>PayCycle</t>
  </si>
  <si>
    <t>PayrollHero</t>
  </si>
  <si>
    <t>PeopleMatter</t>
  </si>
  <si>
    <t>Performance Horizon</t>
  </si>
  <si>
    <t>PernixData</t>
  </si>
  <si>
    <t>Phage Technologies S.A</t>
  </si>
  <si>
    <t>PHD Virtual Technologies</t>
  </si>
  <si>
    <t>Phorest</t>
  </si>
  <si>
    <t>Nimbic</t>
  </si>
  <si>
    <t>PI Corporation</t>
  </si>
  <si>
    <t>PICS Auditing</t>
  </si>
  <si>
    <t>PIE</t>
  </si>
  <si>
    <t>PipelineCheck.com</t>
  </si>
  <si>
    <t>PixelFlow</t>
  </si>
  <si>
    <t>Platform9 Systems</t>
  </si>
  <si>
    <t>Platypus Platform</t>
  </si>
  <si>
    <t>Pliant Technology</t>
  </si>
  <si>
    <t>Pneuron</t>
  </si>
  <si>
    <t>PolarLake</t>
  </si>
  <si>
    <t>PoliVec</t>
  </si>
  <si>
    <t>Portal Solutions</t>
  </si>
  <si>
    <t>PostBeyond</t>
  </si>
  <si>
    <t>Posterbee</t>
  </si>
  <si>
    <t>Power2SME</t>
  </si>
  <si>
    <t>PowWowHR</t>
  </si>
  <si>
    <t>Preferred Systems Solutions</t>
  </si>
  <si>
    <t>Prepared Response</t>
  </si>
  <si>
    <t>Presdo</t>
  </si>
  <si>
    <t>Previstar</t>
  </si>
  <si>
    <t>Pristine</t>
  </si>
  <si>
    <t>Privia</t>
  </si>
  <si>
    <t>Procured Health</t>
  </si>
  <si>
    <t>Procurics</t>
  </si>
  <si>
    <t>ProfitBricks</t>
  </si>
  <si>
    <t>Proginet</t>
  </si>
  <si>
    <t>Prolexic Technologies</t>
  </si>
  <si>
    <t>Proofpoint</t>
  </si>
  <si>
    <t>ProspX</t>
  </si>
  <si>
    <t>ProtonMedia</t>
  </si>
  <si>
    <t>Provade</t>
  </si>
  <si>
    <t>PubliAtis</t>
  </si>
  <si>
    <t>Publification Ltd</t>
  </si>
  <si>
    <t>Pure Storage</t>
  </si>
  <si>
    <t>Brainspace Corporation</t>
  </si>
  <si>
    <t>Purewire</t>
  </si>
  <si>
    <t>Qimple</t>
  </si>
  <si>
    <t>Qinec</t>
  </si>
  <si>
    <t>Qnovo</t>
  </si>
  <si>
    <t>QuanTemplate</t>
  </si>
  <si>
    <t>Quantum</t>
  </si>
  <si>
    <t>Quantum Secure</t>
  </si>
  <si>
    <t>QuantumID Technologies</t>
  </si>
  <si>
    <t>Quartzy</t>
  </si>
  <si>
    <t>Qubole</t>
  </si>
  <si>
    <t>Queplix</t>
  </si>
  <si>
    <t>Queralt</t>
  </si>
  <si>
    <t>QuickPlay Media</t>
  </si>
  <si>
    <t>Quickshift</t>
  </si>
  <si>
    <t>Quotify Technology</t>
  </si>
  <si>
    <t>Qwaq</t>
  </si>
  <si>
    <t>RackWare</t>
  </si>
  <si>
    <t>Radian Memory Systems</t>
  </si>
  <si>
    <t>Raft International</t>
  </si>
  <si>
    <t>Rage Frameworks</t>
  </si>
  <si>
    <t>Rally Software</t>
  </si>
  <si>
    <t>Rallyon</t>
  </si>
  <si>
    <t>Rallyware</t>
  </si>
  <si>
    <t>Razient</t>
  </si>
  <si>
    <t>ReachForce</t>
  </si>
  <si>
    <t>Reactivity</t>
  </si>
  <si>
    <t>Real Estate Direct</t>
  </si>
  <si>
    <t>Real Matters</t>
  </si>
  <si>
    <t>RealGravity</t>
  </si>
  <si>
    <t>Recommind</t>
  </si>
  <si>
    <t>Red e App</t>
  </si>
  <si>
    <t>RED INNOVA</t>
  </si>
  <si>
    <t>Red Rover</t>
  </si>
  <si>
    <t>RedCritter</t>
  </si>
  <si>
    <t>ReDigi</t>
  </si>
  <si>
    <t>REEL Qualified</t>
  </si>
  <si>
    <t>Reflexis Systems</t>
  </si>
  <si>
    <t>Register My Info</t>
  </si>
  <si>
    <t>RelateIQ</t>
  </si>
  <si>
    <t>RELDATA, Inc.</t>
  </si>
  <si>
    <t>Relevance Media</t>
  </si>
  <si>
    <t>Replicon</t>
  </si>
  <si>
    <t>RESAAS</t>
  </si>
  <si>
    <t>Resultados Digitais</t>
  </si>
  <si>
    <t>Retrac Enterprises</t>
  </si>
  <si>
    <t>Revegy</t>
  </si>
  <si>
    <t>Revenew</t>
  </si>
  <si>
    <t>ReviewTrackers</t>
  </si>
  <si>
    <t>Revinate</t>
  </si>
  <si>
    <t>rFactr, Inc.</t>
  </si>
  <si>
    <t>RhodeCode, Inc.</t>
  </si>
  <si>
    <t>Right Hemisphere</t>
  </si>
  <si>
    <t>Rimini Street</t>
  </si>
  <si>
    <t>RiseSmart</t>
  </si>
  <si>
    <t>Riskonnect</t>
  </si>
  <si>
    <t>Rivulet Communications</t>
  </si>
  <si>
    <t>Roam I.T.</t>
  </si>
  <si>
    <t>Rocketrip</t>
  </si>
  <si>
    <t>Roomtag</t>
  </si>
  <si>
    <t>Routezilla</t>
  </si>
  <si>
    <t>RR Media</t>
  </si>
  <si>
    <t>RxVantage</t>
  </si>
  <si>
    <t>Saaspoint</t>
  </si>
  <si>
    <t>Sabrix</t>
  </si>
  <si>
    <t>Safe Technologies International</t>
  </si>
  <si>
    <t>Safend</t>
  </si>
  <si>
    <t>SafetyWeb</t>
  </si>
  <si>
    <t>SageCloud</t>
  </si>
  <si>
    <t>Sajan</t>
  </si>
  <si>
    <t>Repsly Inc.</t>
  </si>
  <si>
    <t>SalesPortal</t>
  </si>
  <si>
    <t>Samesurf, Inc.</t>
  </si>
  <si>
    <t>SandForce</t>
  </si>
  <si>
    <t>Sauce Labs</t>
  </si>
  <si>
    <t>Scale Computing</t>
  </si>
  <si>
    <t>ScaleXtreme BOUGHT BY CITRIX</t>
  </si>
  <si>
    <t>ScalIT</t>
  </si>
  <si>
    <t>ScanJour</t>
  </si>
  <si>
    <t>SceneDoc</t>
  </si>
  <si>
    <t>SchemaLogic</t>
  </si>
  <si>
    <t>Scintella Solutions</t>
  </si>
  <si>
    <t>Scrip-t</t>
  </si>
  <si>
    <t>SeamlessDocs</t>
  </si>
  <si>
    <t>SECUDE International</t>
  </si>
  <si>
    <t>SecureAuth</t>
  </si>
  <si>
    <t>SEE Forge</t>
  </si>
  <si>
    <t>Seismic Software</t>
  </si>
  <si>
    <t>SelectHub</t>
  </si>
  <si>
    <t>SelfStir Ltd</t>
  </si>
  <si>
    <t>Sendori</t>
  </si>
  <si>
    <t>Sense.ly</t>
  </si>
  <si>
    <t>SenseLogix</t>
  </si>
  <si>
    <t>Sensicast Systems</t>
  </si>
  <si>
    <t>Sensika Technologies</t>
  </si>
  <si>
    <t>SensorLogic</t>
  </si>
  <si>
    <t>Sensr.net</t>
  </si>
  <si>
    <t>Serus</t>
  </si>
  <si>
    <t>ServiceNow</t>
  </si>
  <si>
    <t>ServiceMax</t>
  </si>
  <si>
    <t>Zhongjia MRO</t>
  </si>
  <si>
    <t>Shareable Ink</t>
  </si>
  <si>
    <t>Shared Performance</t>
  </si>
  <si>
    <t>Dashi Intelligence</t>
  </si>
  <si>
    <t>Invengo Information Technology</t>
  </si>
  <si>
    <t>Tempus Global</t>
  </si>
  <si>
    <t>ShepHertz</t>
  </si>
  <si>
    <t>Shipwire</t>
  </si>
  <si>
    <t>Shoutlet</t>
  </si>
  <si>
    <t>ShowUhow</t>
  </si>
  <si>
    <t>ShuttleCloud</t>
  </si>
  <si>
    <t>Siasto</t>
  </si>
  <si>
    <t>Silentsoft</t>
  </si>
  <si>
    <t>Simplee</t>
  </si>
  <si>
    <t>SimpliField</t>
  </si>
  <si>
    <t>SiteBrains</t>
  </si>
  <si>
    <t>Sitemasher</t>
  </si>
  <si>
    <t>Skadoit</t>
  </si>
  <si>
    <t>Skweez</t>
  </si>
  <si>
    <t>Sky Level Enterprieses</t>
  </si>
  <si>
    <t>Skyera</t>
  </si>
  <si>
    <t>Skyfire Labs</t>
  </si>
  <si>
    <t>SkyKick</t>
  </si>
  <si>
    <t>sliceX</t>
  </si>
  <si>
    <t>SlideRocket</t>
  </si>
  <si>
    <t>Smartcare</t>
  </si>
  <si>
    <t>SmartRecruiters</t>
  </si>
  <si>
    <t>Smartvue</t>
  </si>
  <si>
    <t>SMS Assist</t>
  </si>
  <si>
    <t>Social Pulse</t>
  </si>
  <si>
    <t>Social Solutions</t>
  </si>
  <si>
    <t>Socialcast</t>
  </si>
  <si>
    <t>Socialware</t>
  </si>
  <si>
    <t>Sociogramics</t>
  </si>
  <si>
    <t>Sococo</t>
  </si>
  <si>
    <t>Solarflare Communications</t>
  </si>
  <si>
    <t>SolidFire</t>
  </si>
  <si>
    <t>Sonexis Technology</t>
  </si>
  <si>
    <t>Space Star Technology</t>
  </si>
  <si>
    <t>Sparxent</t>
  </si>
  <si>
    <t>Spawn Labs</t>
  </si>
  <si>
    <t>SpeechCycle</t>
  </si>
  <si>
    <t>SpiderCloud Wireless</t>
  </si>
  <si>
    <t>Spredfast</t>
  </si>
  <si>
    <t>Springshot</t>
  </si>
  <si>
    <t>Spry</t>
  </si>
  <si>
    <t>SRL Global</t>
  </si>
  <si>
    <t>Stackdriver</t>
  </si>
  <si>
    <t>Stakeforce</t>
  </si>
  <si>
    <t>Starbak</t>
  </si>
  <si>
    <t>Starboard Storage Systems</t>
  </si>
  <si>
    <t>StarbuckLabs2</t>
  </si>
  <si>
    <t>Starent Networks</t>
  </si>
  <si>
    <t>STARFACE</t>
  </si>
  <si>
    <t>StarMobile</t>
  </si>
  <si>
    <t>StartForce</t>
  </si>
  <si>
    <t>Steelwedge Software</t>
  </si>
  <si>
    <t>Stem</t>
  </si>
  <si>
    <t>Storm Exchange</t>
  </si>
  <si>
    <t>StorSimple</t>
  </si>
  <si>
    <t>Strangeloop Networks</t>
  </si>
  <si>
    <t>Streamcore System</t>
  </si>
  <si>
    <t>StrikeIron</t>
  </si>
  <si>
    <t>Supply Vision</t>
  </si>
  <si>
    <t>Syapse</t>
  </si>
  <si>
    <t>Symcircle</t>
  </si>
  <si>
    <t>Syncplicity</t>
  </si>
  <si>
    <t>Syntricity</t>
  </si>
  <si>
    <t>Systinet</t>
  </si>
  <si>
    <t>tagga</t>
  </si>
  <si>
    <t>Talari Networks</t>
  </si>
  <si>
    <t>Talentwise</t>
  </si>
  <si>
    <t>Tanium</t>
  </si>
  <si>
    <t>TapFunder</t>
  </si>
  <si>
    <t>TappIn</t>
  </si>
  <si>
    <t>TapTalents</t>
  </si>
  <si>
    <t>Taulia</t>
  </si>
  <si>
    <t>Tealium</t>
  </si>
  <si>
    <t>TeamVisibility</t>
  </si>
  <si>
    <t>Telepartner</t>
  </si>
  <si>
    <t>Telepo</t>
  </si>
  <si>
    <t>TeleStax, Inc.</t>
  </si>
  <si>
    <t>Teliris</t>
  </si>
  <si>
    <t>TellWise</t>
  </si>
  <si>
    <t>TELOS</t>
  </si>
  <si>
    <t>Temnos</t>
  </si>
  <si>
    <t>Tencho Technology</t>
  </si>
  <si>
    <t>Teradici</t>
  </si>
  <si>
    <t>TermSync</t>
  </si>
  <si>
    <t>Tesco</t>
  </si>
  <si>
    <t>testbirds</t>
  </si>
  <si>
    <t>Tetco Technologies</t>
  </si>
  <si>
    <t>TEXbase</t>
  </si>
  <si>
    <t>Texert</t>
  </si>
  <si>
    <t>Texifter</t>
  </si>
  <si>
    <t>theeventwall</t>
  </si>
  <si>
    <t>TheInfoPro</t>
  </si>
  <si>
    <t>ThinkingPhones</t>
  </si>
  <si>
    <t>Thinque Systems</t>
  </si>
  <si>
    <t>ThousandEyes</t>
  </si>
  <si>
    <t>3Nod</t>
  </si>
  <si>
    <t>Shenzhou Shanglong Technology</t>
  </si>
  <si>
    <t>Tianzhou Communication</t>
  </si>
  <si>
    <t>Ticketfly</t>
  </si>
  <si>
    <t>Tigerspike</t>
  </si>
  <si>
    <t>Time Solutions Ltd</t>
  </si>
  <si>
    <t>TimeTrade Systems</t>
  </si>
  <si>
    <t>Tintri</t>
  </si>
  <si>
    <t>Tinubu Square</t>
  </si>
  <si>
    <t>Tizor Systems</t>
  </si>
  <si>
    <t>TOA Technologies</t>
  </si>
  <si>
    <t>Tokutek</t>
  </si>
  <si>
    <t>Top Image Systems</t>
  </si>
  <si>
    <t>Topguest</t>
  </si>
  <si>
    <t>Topio</t>
  </si>
  <si>
    <t>Torrent Technologies</t>
  </si>
  <si>
    <t>Total Attorneys</t>
  </si>
  <si>
    <t>Touchring Co., Ltd.</t>
  </si>
  <si>
    <t>Tower Cloud</t>
  </si>
  <si>
    <t>TVShow Time</t>
  </si>
  <si>
    <t>TrabajoPanel</t>
  </si>
  <si>
    <t>Tracelytics</t>
  </si>
  <si>
    <t>Tradeasi Solutions</t>
  </si>
  <si>
    <t>TradeBeam</t>
  </si>
  <si>
    <t>TradeCard</t>
  </si>
  <si>
    <t>Tradegecko</t>
  </si>
  <si>
    <t>Trampoline Systems</t>
  </si>
  <si>
    <t>Transinsight</t>
  </si>
  <si>
    <t>Trellia Networks</t>
  </si>
  <si>
    <t>Trex Enterprises</t>
  </si>
  <si>
    <t>Triage</t>
  </si>
  <si>
    <t>TriCipher</t>
  </si>
  <si>
    <t>Trigger.io</t>
  </si>
  <si>
    <t>TriPlay</t>
  </si>
  <si>
    <t>Tropic Networks</t>
  </si>
  <si>
    <t>trueEX</t>
  </si>
  <si>
    <t>Truly Wireless</t>
  </si>
  <si>
    <t>TRUSTe</t>
  </si>
  <si>
    <t>Tubing Operations for Humanitarian Logistics (T.O.H.L.)</t>
  </si>
  <si>
    <t>Tuck &amp; Company</t>
  </si>
  <si>
    <t>Tungle.me</t>
  </si>
  <si>
    <t>Twilio</t>
  </si>
  <si>
    <t>uberall</t>
  </si>
  <si>
    <t>Ubisense</t>
  </si>
  <si>
    <t>Udex</t>
  </si>
  <si>
    <t>Ummitech</t>
  </si>
  <si>
    <t>uniRow Inc</t>
  </si>
  <si>
    <t>UniServity</t>
  </si>
  <si>
    <t>Unisfair</t>
  </si>
  <si>
    <t>United Information Technology</t>
  </si>
  <si>
    <t>United Information Technology Co.</t>
  </si>
  <si>
    <t>United Needs</t>
  </si>
  <si>
    <t>Uplogix</t>
  </si>
  <si>
    <t>Urjanet</t>
  </si>
  <si>
    <t>Utopia</t>
  </si>
  <si>
    <t>UTOPY</t>
  </si>
  <si>
    <t>V3 Systems</t>
  </si>
  <si>
    <t>Vamosa</t>
  </si>
  <si>
    <t>Vanatec</t>
  </si>
  <si>
    <t>Vantos</t>
  </si>
  <si>
    <t>Vapps</t>
  </si>
  <si>
    <t>Varaani Works</t>
  </si>
  <si>
    <t>Varicent Software</t>
  </si>
  <si>
    <t>VBrick Systems, Inc.</t>
  </si>
  <si>
    <t>Vcommerce</t>
  </si>
  <si>
    <t>Veam Video</t>
  </si>
  <si>
    <t>VectorMAX</t>
  </si>
  <si>
    <t>Venuzle.com</t>
  </si>
  <si>
    <t>Verari Systems</t>
  </si>
  <si>
    <t>VeriCenter</t>
  </si>
  <si>
    <t>VeriCorder Technology</t>
  </si>
  <si>
    <t>Verivo Software</t>
  </si>
  <si>
    <t>Veros Systems</t>
  </si>
  <si>
    <t>Vestorly, Inc.</t>
  </si>
  <si>
    <t>Vhayu Technologies</t>
  </si>
  <si>
    <t>VibeSec</t>
  </si>
  <si>
    <t>Victrio</t>
  </si>
  <si>
    <t>Viewfinity</t>
  </si>
  <si>
    <t>Vilant Systems</t>
  </si>
  <si>
    <t>VinAsset, Inc (Vertically Integrated Network)</t>
  </si>
  <si>
    <t>Viralheat</t>
  </si>
  <si>
    <t>Virtify</t>
  </si>
  <si>
    <t>VirtuaGym</t>
  </si>
  <si>
    <t>Virtual Instruments Corporation</t>
  </si>
  <si>
    <t>VirtuOz</t>
  </si>
  <si>
    <t>Virtustream</t>
  </si>
  <si>
    <t>Visage Mobile</t>
  </si>
  <si>
    <t>VistaTEK</t>
  </si>
  <si>
    <t>Visualnest</t>
  </si>
  <si>
    <t>Vital Insights Inc.</t>
  </si>
  <si>
    <t>Vivisimo</t>
  </si>
  <si>
    <t>vLine</t>
  </si>
  <si>
    <t>VM6 Software</t>
  </si>
  <si>
    <t>VMIX Media</t>
  </si>
  <si>
    <t>VMTurbo</t>
  </si>
  <si>
    <t>VNT Software Ltd</t>
  </si>
  <si>
    <t>Voci Technologies</t>
  </si>
  <si>
    <t>VoiceTrust</t>
  </si>
  <si>
    <t>Vonjour</t>
  </si>
  <si>
    <t>Vormetric</t>
  </si>
  <si>
    <t>Voxbone</t>
  </si>
  <si>
    <t>Voxify</t>
  </si>
  <si>
    <t>VSS Monitoring</t>
  </si>
  <si>
    <t>Wallmob</t>
  </si>
  <si>
    <t>Waltz Networks</t>
  </si>
  <si>
    <t>Elyssafregori</t>
  </si>
  <si>
    <t>Wanova</t>
  </si>
  <si>
    <t>WatchDox</t>
  </si>
  <si>
    <t>Webalo</t>
  </si>
  <si>
    <t>Weekdone</t>
  </si>
  <si>
    <t>WeSustain</t>
  </si>
  <si>
    <t>Whale Imaging</t>
  </si>
  <si>
    <t>WhipTail</t>
  </si>
  <si>
    <t>WhistleTalk</t>
  </si>
  <si>
    <t>White Label</t>
  </si>
  <si>
    <t>Winchannel</t>
  </si>
  <si>
    <t>Wise Systems</t>
  </si>
  <si>
    <t>WizeHive</t>
  </si>
  <si>
    <t>WonderPoint Software</t>
  </si>
  <si>
    <t>Work Market</t>
  </si>
  <si>
    <t>WorkProducts</t>
  </si>
  <si>
    <t>Workspot</t>
  </si>
  <si>
    <t>Workstreamer</t>
  </si>
  <si>
    <t>Worktopia</t>
  </si>
  <si>
    <t>Workube</t>
  </si>
  <si>
    <t>WorldViz</t>
  </si>
  <si>
    <t>Wurl</t>
  </si>
  <si>
    <t>Sarmeks Tech</t>
  </si>
  <si>
    <t>[x+1]</t>
  </si>
  <si>
    <t>X1 Technologies</t>
  </si>
  <si>
    <t>Xactium</t>
  </si>
  <si>
    <t>Xangati</t>
  </si>
  <si>
    <t>Xelor Software</t>
  </si>
  <si>
    <t>XIFIN</t>
  </si>
  <si>
    <t>Xora, Inc.</t>
  </si>
  <si>
    <t>Xprtly!</t>
  </si>
  <si>
    <t>Xterprise Solutions</t>
  </si>
  <si>
    <t>XtremIO</t>
  </si>
  <si>
    <t>XVionics</t>
  </si>
  <si>
    <t>Yapmo</t>
  </si>
  <si>
    <t>Yhat</t>
  </si>
  <si>
    <t>Yoi</t>
  </si>
  <si>
    <t>Yomp</t>
  </si>
  <si>
    <t>Yotta280</t>
  </si>
  <si>
    <t>Zamplus Technology</t>
  </si>
  <si>
    <t>ZEFR</t>
  </si>
  <si>
    <t>Zenefits</t>
  </si>
  <si>
    <t>Zentyal</t>
  </si>
  <si>
    <t>Zerto</t>
  </si>
  <si>
    <t>Ziften Technologies</t>
  </si>
  <si>
    <t>Zilliant</t>
  </si>
  <si>
    <t>Zimory</t>
  </si>
  <si>
    <t>Zingdom Communications</t>
  </si>
  <si>
    <t>Zixi</t>
  </si>
  <si>
    <t>ZZNode Science and Technology</t>
  </si>
  <si>
    <t>117go</t>
  </si>
  <si>
    <t>Room in the Moon</t>
  </si>
  <si>
    <t>Social Airways</t>
  </si>
  <si>
    <t>Tripbirds</t>
  </si>
  <si>
    <t>121cast</t>
  </si>
  <si>
    <t>A-Max Technology</t>
  </si>
  <si>
    <t>Acast</t>
  </si>
  <si>
    <t>actimo</t>
  </si>
  <si>
    <t>Angle</t>
  </si>
  <si>
    <t>Eargo</t>
  </si>
  <si>
    <t>Audaster</t>
  </si>
  <si>
    <t>Audibase</t>
  </si>
  <si>
    <t>Audio Network</t>
  </si>
  <si>
    <t>Audium Semiconductor</t>
  </si>
  <si>
    <t>Avegant</t>
  </si>
  <si>
    <t>Avnera</t>
  </si>
  <si>
    <t>AwayFind</t>
  </si>
  <si>
    <t>Ayalogic</t>
  </si>
  <si>
    <t>Be Heard LLC</t>
  </si>
  <si>
    <t>Billboard Jungle</t>
  </si>
  <si>
    <t>Boomalang</t>
  </si>
  <si>
    <t>Bragi</t>
  </si>
  <si>
    <t>Bubbly</t>
  </si>
  <si>
    <t>ClearView Audio</t>
  </si>
  <si>
    <t>Croice</t>
  </si>
  <si>
    <t>Crowd Mics</t>
  </si>
  <si>
    <t>cuaQea</t>
  </si>
  <si>
    <t>D2Audio</t>
  </si>
  <si>
    <t>DailyDigital</t>
  </si>
  <si>
    <t>Delve Networks</t>
  </si>
  <si>
    <t>Devialet</t>
  </si>
  <si>
    <t>Digium</t>
  </si>
  <si>
    <t>Dixero International SA</t>
  </si>
  <si>
    <t>Doppler Labs</t>
  </si>
  <si>
    <t>Duplia</t>
  </si>
  <si>
    <t>EventBuilder</t>
  </si>
  <si>
    <t>Fliiby LTD</t>
  </si>
  <si>
    <t>fotobabble</t>
  </si>
  <si>
    <t>Fresh Interactive Technologies</t>
  </si>
  <si>
    <t>GkillCity</t>
  </si>
  <si>
    <t>GramVaani</t>
  </si>
  <si>
    <t>HarQen</t>
  </si>
  <si>
    <t>Hell'o Baby</t>
  </si>
  <si>
    <t>Humanoid</t>
  </si>
  <si>
    <t>iKlax Media</t>
  </si>
  <si>
    <t>In Hand Guides</t>
  </si>
  <si>
    <t>Indy Audio Labs</t>
  </si>
  <si>
    <t>RAUR</t>
  </si>
  <si>
    <t>ipadio</t>
  </si>
  <si>
    <t>Jajah</t>
  </si>
  <si>
    <t>Jangl SMS</t>
  </si>
  <si>
    <t>Joyride</t>
  </si>
  <si>
    <t>JoyTunes</t>
  </si>
  <si>
    <t>Kadoink</t>
  </si>
  <si>
    <t>Knomad</t>
  </si>
  <si>
    <t>Lexy</t>
  </si>
  <si>
    <t>LISNR</t>
  </si>
  <si>
    <t>M8 Media &amp; Tech LLC.</t>
  </si>
  <si>
    <t>Audionamix</t>
  </si>
  <si>
    <t>mobile melting gmbh</t>
  </si>
  <si>
    <t>Mosa Records</t>
  </si>
  <si>
    <t>Movirtu</t>
  </si>
  <si>
    <t>Musistic</t>
  </si>
  <si>
    <t>Narrable</t>
  </si>
  <si>
    <t>Network Foundation Technologies</t>
  </si>
  <si>
    <t>Octave Communications</t>
  </si>
  <si>
    <t>Odeeo</t>
  </si>
  <si>
    <t>Orbit Media</t>
  </si>
  <si>
    <t>Panther Express</t>
  </si>
  <si>
    <t>PartyLine</t>
  </si>
  <si>
    <t>Phonio</t>
  </si>
  <si>
    <t>Pindrop</t>
  </si>
  <si>
    <t>PixFusion</t>
  </si>
  <si>
    <t>Plivo</t>
  </si>
  <si>
    <t>Quikey</t>
  </si>
  <si>
    <t>QWiPS</t>
  </si>
  <si>
    <t>Reclog</t>
  </si>
  <si>
    <t>Ribbit</t>
  </si>
  <si>
    <t>RIVA</t>
  </si>
  <si>
    <t>ROCKI</t>
  </si>
  <si>
    <t>Rooftop Media</t>
  </si>
  <si>
    <t>SendHub</t>
  </si>
  <si>
    <t>Smule</t>
  </si>
  <si>
    <t>Snapvine</t>
  </si>
  <si>
    <t>Umano</t>
  </si>
  <si>
    <t>Style Jukebox</t>
  </si>
  <si>
    <t>Tagoo</t>
  </si>
  <si>
    <t>Tymphany</t>
  </si>
  <si>
    <t>Utterz</t>
  </si>
  <si>
    <t>Vangard Voice Systems</t>
  </si>
  <si>
    <t>Versonics</t>
  </si>
  <si>
    <t>Vita Sound</t>
  </si>
  <si>
    <t>VIVID Technologies</t>
  </si>
  <si>
    <t>VivoText</t>
  </si>
  <si>
    <t>Vlingo</t>
  </si>
  <si>
    <t>VocalIQ</t>
  </si>
  <si>
    <t>Vocalytics</t>
  </si>
  <si>
    <t>VocalZoom</t>
  </si>
  <si>
    <t>Voicemod S.L.</t>
  </si>
  <si>
    <t>Vontoo</t>
  </si>
  <si>
    <t>Voxware</t>
  </si>
  <si>
    <t>vpod.tv</t>
  </si>
  <si>
    <t>Wearhaus</t>
  </si>
  <si>
    <t>Wireless Audio IP BV</t>
  </si>
  <si>
    <t>Woisio</t>
  </si>
  <si>
    <t>XAPPmedia</t>
  </si>
  <si>
    <t>Xmetrics</t>
  </si>
  <si>
    <t>Yap</t>
  </si>
  <si>
    <t>Yurbuds</t>
  </si>
  <si>
    <t>Zangi</t>
  </si>
  <si>
    <t>Zencoder</t>
  </si>
  <si>
    <t>121nexus</t>
  </si>
  <si>
    <t>CharlestonPharma,LLC</t>
  </si>
  <si>
    <t>Clinicloud</t>
  </si>
  <si>
    <t>Continuity Control</t>
  </si>
  <si>
    <t>Diagnovus</t>
  </si>
  <si>
    <t>DigePrint</t>
  </si>
  <si>
    <t>Emerald Logic</t>
  </si>
  <si>
    <t>Encapsule Medical</t>
  </si>
  <si>
    <t>Epigenomics AG</t>
  </si>
  <si>
    <t>Global BioDiagnostics</t>
  </si>
  <si>
    <t>HealthSolutionsOne</t>
  </si>
  <si>
    <t>Impact Medical Strategies</t>
  </si>
  <si>
    <t>IMSPEX Diagnostics</t>
  </si>
  <si>
    <t>Indigo Biosystems</t>
  </si>
  <si>
    <t>International Telematics</t>
  </si>
  <si>
    <t>Kanichi Research Services</t>
  </si>
  <si>
    <t>Mformation Technologies</t>
  </si>
  <si>
    <t>MyLabBox</t>
  </si>
  <si>
    <t>New Planet Technologies</t>
  </si>
  <si>
    <t>Nexstim</t>
  </si>
  <si>
    <t>Ninox Medical</t>
  </si>
  <si>
    <t>North Dallas Surgical Center</t>
  </si>
  <si>
    <t>Omixy</t>
  </si>
  <si>
    <t>OncoStem Diagnostics</t>
  </si>
  <si>
    <t>One Codex</t>
  </si>
  <si>
    <t>Opticul Diagnostics</t>
  </si>
  <si>
    <t>Optima Diagnostics</t>
  </si>
  <si>
    <t>Orex Computed Radiography Ltd</t>
  </si>
  <si>
    <t>Organ Transport Systems</t>
  </si>
  <si>
    <t>Oxford Nanopore Technologies</t>
  </si>
  <si>
    <t>Oxonica</t>
  </si>
  <si>
    <t>Pivotal Systems</t>
  </si>
  <si>
    <t>POCARED Diagnostics Ltd.</t>
  </si>
  <si>
    <t>Protagen</t>
  </si>
  <si>
    <t>QuickMedx</t>
  </si>
  <si>
    <t>Reliant Pharmaceuticals</t>
  </si>
  <si>
    <t>RFI Informatique</t>
  </si>
  <si>
    <t>Shrink Nanotechnologies</t>
  </si>
  <si>
    <t>Signifikance</t>
  </si>
  <si>
    <t>SmApper Technologies</t>
  </si>
  <si>
    <t>Spartek Medical</t>
  </si>
  <si>
    <t>Symetrica</t>
  </si>
  <si>
    <t>Trice Medical</t>
  </si>
  <si>
    <t>Verve Medical</t>
  </si>
  <si>
    <t>Visualant</t>
  </si>
  <si>
    <t>Vy Corporation</t>
  </si>
  <si>
    <t>Wellinks</t>
  </si>
  <si>
    <t>ZealCore Embedded Solutions</t>
  </si>
  <si>
    <t>1234ENTER</t>
  </si>
  <si>
    <t>140 Proof</t>
  </si>
  <si>
    <t>140Fire</t>
  </si>
  <si>
    <t>180Solutions</t>
  </si>
  <si>
    <t>2100b Sausalito LLC.</t>
  </si>
  <si>
    <t>33Across</t>
  </si>
  <si>
    <t>4th aspect</t>
  </si>
  <si>
    <t>59sec</t>
  </si>
  <si>
    <t>5th Avenue Media</t>
  </si>
  <si>
    <t>5to1</t>
  </si>
  <si>
    <t>Shoppable</t>
  </si>
  <si>
    <t>80/20 Solutions</t>
  </si>
  <si>
    <t>8bit</t>
  </si>
  <si>
    <t>AB Tasty</t>
  </si>
  <si>
    <t>Abakus</t>
  </si>
  <si>
    <t>Abril</t>
  </si>
  <si>
    <t>AcademixDirect</t>
  </si>
  <si>
    <t>Access Point</t>
  </si>
  <si>
    <t>AccessSportsMedia.com</t>
  </si>
  <si>
    <t>Access Network</t>
  </si>
  <si>
    <t>Accipiter</t>
  </si>
  <si>
    <t>Ace Metrix</t>
  </si>
  <si>
    <t>AchaLa</t>
  </si>
  <si>
    <t>Acorn International</t>
  </si>
  <si>
    <t>Actionality</t>
  </si>
  <si>
    <t>ActionBase</t>
  </si>
  <si>
    <t>Active Location Inc.</t>
  </si>
  <si>
    <t>Active Media</t>
  </si>
  <si>
    <t>ActSocial</t>
  </si>
  <si>
    <t>Actus Digital</t>
  </si>
  <si>
    <t>Ad Infuse</t>
  </si>
  <si>
    <t>Ad Knights</t>
  </si>
  <si>
    <t>Adisn</t>
  </si>
  <si>
    <t>Ad Summos</t>
  </si>
  <si>
    <t>Ad Venture</t>
  </si>
  <si>
    <t>AdAdapted</t>
  </si>
  <si>
    <t>Adap.tv, now a part of ONE by AOL</t>
  </si>
  <si>
    <t>Adaptly</t>
  </si>
  <si>
    <t>Adapt Technologies</t>
  </si>
  <si>
    <t>Adaptive Medias, Inc.</t>
  </si>
  <si>
    <t>ADARA</t>
  </si>
  <si>
    <t>AdBira Network</t>
  </si>
  <si>
    <t>Adbrain</t>
  </si>
  <si>
    <t>adBrite</t>
  </si>
  <si>
    <t>AdBuddy Inc</t>
  </si>
  <si>
    <t>Adcade</t>
  </si>
  <si>
    <t>AdCamp</t>
  </si>
  <si>
    <t>Adcast</t>
  </si>
  <si>
    <t>ADCentricity</t>
  </si>
  <si>
    <t>Adchemy</t>
  </si>
  <si>
    <t>AdChina</t>
  </si>
  <si>
    <t>AddonTV</t>
  </si>
  <si>
    <t>AddThis</t>
  </si>
  <si>
    <t>Adduplex</t>
  </si>
  <si>
    <t>AdECN</t>
  </si>
  <si>
    <t>Adello Inc</t>
  </si>
  <si>
    <t>Adelphic</t>
  </si>
  <si>
    <t>AdEspresso</t>
  </si>
  <si>
    <t>AdEx Media</t>
  </si>
  <si>
    <t>AdexLink</t>
  </si>
  <si>
    <t>Adeze</t>
  </si>
  <si>
    <t>Adfaces</t>
  </si>
  <si>
    <t>Global Ad Source</t>
  </si>
  <si>
    <t>Adfora, Inc.</t>
  </si>
  <si>
    <t>Adform</t>
  </si>
  <si>
    <t>adFreeq</t>
  </si>
  <si>
    <t>AdGent Digital</t>
  </si>
  <si>
    <t>AdHack</t>
  </si>
  <si>
    <t>Adhesive.co</t>
  </si>
  <si>
    <t>adicate timeads</t>
  </si>
  <si>
    <t>Adience</t>
  </si>
  <si>
    <t>Adify</t>
  </si>
  <si>
    <t>Adility</t>
  </si>
  <si>
    <t>Adinch Inc</t>
  </si>
  <si>
    <t>ADINCON</t>
  </si>
  <si>
    <t>ResponseTap</t>
  </si>
  <si>
    <t>Aditive</t>
  </si>
  <si>
    <t>Admedo Ltd</t>
  </si>
  <si>
    <t>Adjug</t>
  </si>
  <si>
    <t>Adknowledge</t>
  </si>
  <si>
    <t>AdLyft</t>
  </si>
  <si>
    <t>ADman Media</t>
  </si>
  <si>
    <t>ADmantX</t>
  </si>
  <si>
    <t>Admaxim</t>
  </si>
  <si>
    <t>Admazely</t>
  </si>
  <si>
    <t>Admeld</t>
  </si>
  <si>
    <t>ADMETA</t>
  </si>
  <si>
    <t>admetricks</t>
  </si>
  <si>
    <t>adMingle - Share Your Passion!</t>
  </si>
  <si>
    <t>AdMob</t>
  </si>
  <si>
    <t>AdMobilize</t>
  </si>
  <si>
    <t>AdMobius</t>
  </si>
  <si>
    <t>AdMoment</t>
  </si>
  <si>
    <t>Adometry By Google</t>
  </si>
  <si>
    <t>Adomik</t>
  </si>
  <si>
    <t>ADOP</t>
  </si>
  <si>
    <t>Adored</t>
  </si>
  <si>
    <t>AdoTube</t>
  </si>
  <si>
    <t>Adpeps</t>
  </si>
  <si>
    <t>Adphorus</t>
  </si>
  <si>
    <t>Adpoints</t>
  </si>
  <si>
    <t>adQuota</t>
  </si>
  <si>
    <t>AdReady</t>
  </si>
  <si>
    <t>adRise</t>
  </si>
  <si>
    <t>AdRoll</t>
  </si>
  <si>
    <t>Adsame</t>
  </si>
  <si>
    <t>AdScale</t>
  </si>
  <si>
    <t>Ads Click</t>
  </si>
  <si>
    <t>AdScoot</t>
  </si>
  <si>
    <t>AdScore</t>
  </si>
  <si>
    <t>AdsIt</t>
  </si>
  <si>
    <t>Adskom</t>
  </si>
  <si>
    <t>AdsLinked</t>
  </si>
  <si>
    <t>Adslot</t>
  </si>
  <si>
    <t>AdsNative</t>
  </si>
  <si>
    <t>Adspace Networks</t>
  </si>
  <si>
    <t>Adspert | Bidmanagement GmbH</t>
  </si>
  <si>
    <t>AdStage</t>
  </si>
  <si>
    <t>Adstrix</t>
  </si>
  <si>
    <t>ADstruc</t>
  </si>
  <si>
    <t>AdTaily.com</t>
  </si>
  <si>
    <t>AdTapsy</t>
  </si>
  <si>
    <t>Adteractive</t>
  </si>
  <si>
    <t>AdTheorent</t>
  </si>
  <si>
    <t>AdTotum</t>
  </si>
  <si>
    <t>MaestroIQ</t>
  </si>
  <si>
    <t>Adtuitive</t>
  </si>
  <si>
    <t>Aductions</t>
  </si>
  <si>
    <t>Advaliant</t>
  </si>
  <si>
    <t>Advanced Marketing &amp; Media Group</t>
  </si>
  <si>
    <t>AdverCar</t>
  </si>
  <si>
    <t>ADVIDS</t>
  </si>
  <si>
    <t>Advision Media</t>
  </si>
  <si>
    <t>Adviva</t>
  </si>
  <si>
    <t>AdVolume</t>
  </si>
  <si>
    <t>Adwanted</t>
  </si>
  <si>
    <t>Adways Inc.</t>
  </si>
  <si>
    <t>Adwings</t>
  </si>
  <si>
    <t>AdWired</t>
  </si>
  <si>
    <t>AdWyze</t>
  </si>
  <si>
    <t>AdXpose</t>
  </si>
  <si>
    <t>AdYapper</t>
  </si>
  <si>
    <t>Adyoulike</t>
  </si>
  <si>
    <t>AdYouNet</t>
  </si>
  <si>
    <t>Adype</t>
  </si>
  <si>
    <t>CtrlShift</t>
  </si>
  <si>
    <t>Adzerk</t>
  </si>
  <si>
    <t>Adzilla</t>
  </si>
  <si>
    <t>Affaredelgiorno</t>
  </si>
  <si>
    <t>Affectv</t>
  </si>
  <si>
    <t>Affinio</t>
  </si>
  <si>
    <t>Affinion Group</t>
  </si>
  <si>
    <t>Affinity.is</t>
  </si>
  <si>
    <t>Affinnova</t>
  </si>
  <si>
    <t>Affle</t>
  </si>
  <si>
    <t>agencyQ</t>
  </si>
  <si>
    <t>Agendize</t>
  </si>
  <si>
    <t>Aggregate Knowledge</t>
  </si>
  <si>
    <t>Agile Media Network</t>
  </si>
  <si>
    <t>Ahmedabad Business Pages</t>
  </si>
  <si>
    <t>Aiotra</t>
  </si>
  <si>
    <t>Airborne Media Group</t>
  </si>
  <si>
    <t>Airpush</t>
  </si>
  <si>
    <t>Aisle411</t>
  </si>
  <si>
    <t>Aisle50</t>
  </si>
  <si>
    <t>AdKeeper</t>
  </si>
  <si>
    <t>Aktifmob Mobilicious Media Agency</t>
  </si>
  <si>
    <t>AlephD</t>
  </si>
  <si>
    <t>Alicanto</t>
  </si>
  <si>
    <t>alive.cn</t>
  </si>
  <si>
    <t>Alloka</t>
  </si>
  <si>
    <t>Alloy Digital</t>
  </si>
  <si>
    <t>Allthetopbananas.com</t>
  </si>
  <si>
    <t>Allyes Advertisement Network</t>
  </si>
  <si>
    <t>AlmondNet</t>
  </si>
  <si>
    <t>AlphaBoost</t>
  </si>
  <si>
    <t>AlterGeo</t>
  </si>
  <si>
    <t>Altitude Digital</t>
  </si>
  <si>
    <t>Alytics</t>
  </si>
  <si>
    <t>Amagi Media Labs</t>
  </si>
  <si>
    <t>Amity</t>
  </si>
  <si>
    <t>Ampush</t>
  </si>
  <si>
    <t>Analytics Quotient</t>
  </si>
  <si>
    <t>Anchor Intelligence</t>
  </si>
  <si>
    <t>Angie's List</t>
  </si>
  <si>
    <t>Aniways</t>
  </si>
  <si>
    <t>Antavo</t>
  </si>
  <si>
    <t>AnyClip Media</t>
  </si>
  <si>
    <t>Apisphere</t>
  </si>
  <si>
    <t>App.net</t>
  </si>
  <si>
    <t>AppAddictive</t>
  </si>
  <si>
    <t>Pear (formerly Apparel Media Group)</t>
  </si>
  <si>
    <t>AppDisco Inc.</t>
  </si>
  <si>
    <t>Appforma</t>
  </si>
  <si>
    <t>Appia</t>
  </si>
  <si>
    <t>Applied Identity</t>
  </si>
  <si>
    <t>Applifier</t>
  </si>
  <si>
    <t>AppLift</t>
  </si>
  <si>
    <t>AppNexus</t>
  </si>
  <si>
    <t>AppRedeem</t>
  </si>
  <si>
    <t>Apprl</t>
  </si>
  <si>
    <t>Appsfire</t>
  </si>
  <si>
    <t>AppsFlyer</t>
  </si>
  <si>
    <t>appssavvy</t>
  </si>
  <si>
    <t>AppSurfer</t>
  </si>
  <si>
    <t>Apptera</t>
  </si>
  <si>
    <t>Appwiz</t>
  </si>
  <si>
    <t>Apsalar</t>
  </si>
  <si>
    <t>Apture</t>
  </si>
  <si>
    <t>Sentiance</t>
  </si>
  <si>
    <t>Arideas</t>
  </si>
  <si>
    <t>BlogGlue</t>
  </si>
  <si>
    <t>ARPU</t>
  </si>
  <si>
    <t>Artabase</t>
  </si>
  <si>
    <t>Arts &amp; Analytics</t>
  </si>
  <si>
    <t>ASpecial Media</t>
  </si>
  <si>
    <t>atHomestars</t>
  </si>
  <si>
    <t>Atmosferiq</t>
  </si>
  <si>
    <t>Atmosplay</t>
  </si>
  <si>
    <t>ATOMIZED</t>
  </si>
  <si>
    <t>Atosho</t>
  </si>
  <si>
    <t>AudioTag</t>
  </si>
  <si>
    <t>Auditude</t>
  </si>
  <si>
    <t>Augmented Pixels</t>
  </si>
  <si>
    <t>Augur</t>
  </si>
  <si>
    <t>Aumentality.cl</t>
  </si>
  <si>
    <t>Australian Baby Bargains</t>
  </si>
  <si>
    <t>AutoWeb, Inc.</t>
  </si>
  <si>
    <t>Avazu Inc</t>
  </si>
  <si>
    <t>Avenue Right</t>
  </si>
  <si>
    <t>Avito.ru</t>
  </si>
  <si>
    <t>avVenta</t>
  </si>
  <si>
    <t>Avvio</t>
  </si>
  <si>
    <t>Awareness Card</t>
  </si>
  <si>
    <t>Awesome Media, LLC</t>
  </si>
  <si>
    <t>Azameo</t>
  </si>
  <si>
    <t>Azullo</t>
  </si>
  <si>
    <t>B-kin Software</t>
  </si>
  <si>
    <t>BackType</t>
  </si>
  <si>
    <t>Bahamaslocal.com</t>
  </si>
  <si>
    <t>Balihoo</t>
  </si>
  <si>
    <t>Ball Street</t>
  </si>
  <si>
    <t>Bankofpoker</t>
  </si>
  <si>
    <t>Base79</t>
  </si>
  <si>
    <t>Basetex Group</t>
  </si>
  <si>
    <t>Batanga Media</t>
  </si>
  <si>
    <t>BBE</t>
  </si>
  <si>
    <t>BBK Worldwide</t>
  </si>
  <si>
    <t>BCNX</t>
  </si>
  <si>
    <t>Three Stage Media</t>
  </si>
  <si>
    <t>BeeFirst.in</t>
  </si>
  <si>
    <t>Beekly</t>
  </si>
  <si>
    <t>Beezag</t>
  </si>
  <si>
    <t>Adsit Media Technology</t>
  </si>
  <si>
    <t>Beijing Herun Detang Media and Advertising</t>
  </si>
  <si>
    <t>Beijing iChao Online Science and Technology</t>
  </si>
  <si>
    <t>Beijing second hand information company</t>
  </si>
  <si>
    <t>Beintoo</t>
  </si>
  <si>
    <t>Belly</t>
  </si>
  <si>
    <t>BenchBanking</t>
  </si>
  <si>
    <t>Bensussen Deutsch</t>
  </si>
  <si>
    <t>Bering Media</t>
  </si>
  <si>
    <t>Best Five Reviewed</t>
  </si>
  <si>
    <t>StitcherAds</t>
  </si>
  <si>
    <t>Betyah</t>
  </si>
  <si>
    <t>Bgifty</t>
  </si>
  <si>
    <t>BIScience</t>
  </si>
  <si>
    <t>Bidstalk</t>
  </si>
  <si>
    <t>Bidtellect - Native Intelligence</t>
  </si>
  <si>
    <t>Big Frame</t>
  </si>
  <si>
    <t>BigDoor</t>
  </si>
  <si>
    <t>BiggerBoat</t>
  </si>
  <si>
    <t>Bihu.com</t>
  </si>
  <si>
    <t>Birthday Slam</t>
  </si>
  <si>
    <t>Bitext</t>
  </si>
  <si>
    <t>BitPoster</t>
  </si>
  <si>
    <t>Bizo</t>
  </si>
  <si>
    <t>Blab Inc.</t>
  </si>
  <si>
    <t>blabfeed</t>
  </si>
  <si>
    <t>BlackArrow</t>
  </si>
  <si>
    <t>Blackstone Digital Agency</t>
  </si>
  <si>
    <t>Blaze Public Relations</t>
  </si>
  <si>
    <t>BLiNQ Media</t>
  </si>
  <si>
    <t>Blip</t>
  </si>
  <si>
    <t>Blippar</t>
  </si>
  <si>
    <t>BlisMedia</t>
  </si>
  <si>
    <t>blogfoster</t>
  </si>
  <si>
    <t>TapInfluence</t>
  </si>
  <si>
    <t>Blue Calypso</t>
  </si>
  <si>
    <t>BlueCava</t>
  </si>
  <si>
    <t>BlueKai</t>
  </si>
  <si>
    <t>BlueLithium</t>
  </si>
  <si>
    <t>Blyk</t>
  </si>
  <si>
    <t>Bonfire.com</t>
  </si>
  <si>
    <t>Bonusbay</t>
  </si>
  <si>
    <t>Bonuu! Loyalty</t>
  </si>
  <si>
    <t>boo-box</t>
  </si>
  <si>
    <t>Boomerang</t>
  </si>
  <si>
    <t>Booshaka</t>
  </si>
  <si>
    <t>Boost Communications</t>
  </si>
  <si>
    <t>Boost My Ads</t>
  </si>
  <si>
    <t>Boostable</t>
  </si>
  <si>
    <t>Boost Media</t>
  </si>
  <si>
    <t>Booster.ly</t>
  </si>
  <si>
    <t>bounce.io</t>
  </si>
  <si>
    <t>Boundless Network</t>
  </si>
  <si>
    <t>Boxstar Media</t>
  </si>
  <si>
    <t>Brainient</t>
  </si>
  <si>
    <t>Brand Affinity Technologies</t>
  </si>
  <si>
    <t>Brand.net</t>
  </si>
  <si>
    <t>Extreme Reach (formerly BrandAds)</t>
  </si>
  <si>
    <t>BrandBoards</t>
  </si>
  <si>
    <t>Branded Reality</t>
  </si>
  <si>
    <t>Branders.com</t>
  </si>
  <si>
    <t>BrandMe crowdmarketing</t>
  </si>
  <si>
    <t>Brandnew IO</t>
  </si>
  <si>
    <t>Brandtology</t>
  </si>
  <si>
    <t>Brandtone</t>
  </si>
  <si>
    <t>Bread</t>
  </si>
  <si>
    <t>Break Media</t>
  </si>
  <si>
    <t>Briabe Mobile</t>
  </si>
  <si>
    <t>brick&amp;mobile</t>
  </si>
  <si>
    <t>BrickTrends</t>
  </si>
  <si>
    <t>Bridgevine</t>
  </si>
  <si>
    <t>BrightLine</t>
  </si>
  <si>
    <t>BrightRoll</t>
  </si>
  <si>
    <t>BrightTALK</t>
  </si>
  <si>
    <t>BrightWhistle</t>
  </si>
  <si>
    <t>Brilig</t>
  </si>
  <si>
    <t>BrowseLabs</t>
  </si>
  <si>
    <t>BTC AD Network</t>
  </si>
  <si>
    <t>BubbleLife Media</t>
  </si>
  <si>
    <t>Bueda</t>
  </si>
  <si>
    <t>Bulldog Solutions</t>
  </si>
  <si>
    <t>Bulsara Advertising</t>
  </si>
  <si>
    <t>Bunndle</t>
  </si>
  <si>
    <t>Burstly</t>
  </si>
  <si>
    <t>Burst Media</t>
  </si>
  <si>
    <t>Burt</t>
  </si>
  <si>
    <t>Busap</t>
  </si>
  <si>
    <t>buuteeq</t>
  </si>
  <si>
    <t>CalReply</t>
  </si>
  <si>
    <t>Buysight</t>
  </si>
  <si>
    <t>Buzz Digital (formerly Buzz Referrals)</t>
  </si>
  <si>
    <t>BuzzCity</t>
  </si>
  <si>
    <t>BuzzDoes</t>
  </si>
  <si>
    <t>Buzzmove</t>
  </si>
  <si>
    <t>BuzzMyVideos YouTube Network</t>
  </si>
  <si>
    <t>Buzzoola</t>
  </si>
  <si>
    <t>Buzzoole</t>
  </si>
  <si>
    <t>BuzzSpice</t>
  </si>
  <si>
    <t>Buzztala</t>
  </si>
  <si>
    <t>Buzzvil</t>
  </si>
  <si>
    <t>byyd</t>
  </si>
  <si>
    <t>BzzAgent</t>
  </si>
  <si>
    <t>bizHive</t>
  </si>
  <si>
    <t>C1X</t>
  </si>
  <si>
    <t>C3 Metrics</t>
  </si>
  <si>
    <t>C3 Online Marketing</t>
  </si>
  <si>
    <t>CabinetM</t>
  </si>
  <si>
    <t>Calester</t>
  </si>
  <si>
    <t>CallGrader</t>
  </si>
  <si>
    <t>Adlibrium Inc</t>
  </si>
  <si>
    <t>Campanja</t>
  </si>
  <si>
    <t>Dailybreak Media</t>
  </si>
  <si>
    <t>CanadaStays.com</t>
  </si>
  <si>
    <t>Candy Lab</t>
  </si>
  <si>
    <t>Canpages</t>
  </si>
  <si>
    <t>wrkbench.io</t>
  </si>
  <si>
    <t>Captify</t>
  </si>
  <si>
    <t>Captive Media</t>
  </si>
  <si>
    <t>Capt'nSocial</t>
  </si>
  <si>
    <t>Carambola Media</t>
  </si>
  <si>
    <t>Cardlytics</t>
  </si>
  <si>
    <t>Cartup Commerce</t>
  </si>
  <si>
    <t>iLoveVideo.tv - passionately powered by castaclip GmbH</t>
  </si>
  <si>
    <t>Catchoom</t>
  </si>
  <si>
    <t>CatchTheEye</t>
  </si>
  <si>
    <t>CausePlay</t>
  </si>
  <si>
    <t>CellARide</t>
  </si>
  <si>
    <t>Celltick Technologies</t>
  </si>
  <si>
    <t>Celtra Inc.</t>
  </si>
  <si>
    <t>Cemmerce</t>
  </si>
  <si>
    <t>Centro</t>
  </si>
  <si>
    <t>Ceros</t>
  </si>
  <si>
    <t>ChaCha</t>
  </si>
  <si>
    <t>Chalk Digital</t>
  </si>
  <si>
    <t>Chameleon Ad</t>
  </si>
  <si>
    <t>Chango</t>
  </si>
  <si>
    <t>Channel M</t>
  </si>
  <si>
    <t>ChannelSight</t>
  </si>
  <si>
    <t>CHARGED.fm</t>
  </si>
  <si>
    <t>Chartboost</t>
  </si>
  <si>
    <t>Chasing Savings</t>
  </si>
  <si>
    <t>Chasm.io (formerly Wahooly)</t>
  </si>
  <si>
    <t>inMarket</t>
  </si>
  <si>
    <t>Chicory</t>
  </si>
  <si>
    <t>China Networks International</t>
  </si>
  <si>
    <t>ChoiceStream</t>
  </si>
  <si>
    <t>CHOOMOGO</t>
  </si>
  <si>
    <t>Choozle</t>
  </si>
  <si>
    <t>ChosenList.com</t>
  </si>
  <si>
    <t>Cinemoz</t>
  </si>
  <si>
    <t>CinePass</t>
  </si>
  <si>
    <t>citiservi</t>
  </si>
  <si>
    <t>CitizenNet</t>
  </si>
  <si>
    <t>CityCiv</t>
  </si>
  <si>
    <t>City Dining Cards</t>
  </si>
  <si>
    <t>Clariture</t>
  </si>
  <si>
    <t>ClarityRay</t>
  </si>
  <si>
    <t>Clarivoy</t>
  </si>
  <si>
    <t>ClasesD</t>
  </si>
  <si>
    <t>Clash Media Advertising</t>
  </si>
  <si>
    <t>ClearSaleing</t>
  </si>
  <si>
    <t>Clearstream.TV</t>
  </si>
  <si>
    <t>ClearView Social</t>
  </si>
  <si>
    <t>Clickable</t>
  </si>
  <si>
    <t>ClickEquations</t>
  </si>
  <si>
    <t>ClickFuel</t>
  </si>
  <si>
    <t>ClickGanic</t>
  </si>
  <si>
    <t>Clickky</t>
  </si>
  <si>
    <t>ClickMagic</t>
  </si>
  <si>
    <t>Clicks2Customers</t>
  </si>
  <si>
    <t>Clicktivated</t>
  </si>
  <si>
    <t>Clique</t>
  </si>
  <si>
    <t>CloudTags</t>
  </si>
  <si>
    <t>ClrTouch</t>
  </si>
  <si>
    <t>clypd</t>
  </si>
  <si>
    <t>CodeSquare</t>
  </si>
  <si>
    <t>Cognitive Match</t>
  </si>
  <si>
    <t>Coletivy</t>
  </si>
  <si>
    <t>Colizer</t>
  </si>
  <si>
    <t>Collarity</t>
  </si>
  <si>
    <t>Collective Bias</t>
  </si>
  <si>
    <t>Collective</t>
  </si>
  <si>
    <t>Flytedesk</t>
  </si>
  <si>
    <t>Collider Media</t>
  </si>
  <si>
    <t>Color Talking</t>
  </si>
  <si>
    <t>Commerce Sciences</t>
  </si>
  <si>
    <t>Commerce Signals</t>
  </si>
  <si>
    <t>Communities for Cause</t>
  </si>
  <si>
    <t>Community Cash</t>
  </si>
  <si>
    <t>Compass Labs</t>
  </si>
  <si>
    <t>Compete</t>
  </si>
  <si>
    <t>Compumatrix</t>
  </si>
  <si>
    <t>CONEXANCE MD</t>
  </si>
  <si>
    <t>Connectus</t>
  </si>
  <si>
    <t>Connexity</t>
  </si>
  <si>
    <t>Consorte Media</t>
  </si>
  <si>
    <t>Constant Contact</t>
  </si>
  <si>
    <t>Constant Insight</t>
  </si>
  <si>
    <t>ContactUs.com</t>
  </si>
  <si>
    <t>Content Fleet</t>
  </si>
  <si>
    <t>ContentDJ</t>
  </si>
  <si>
    <t>ContentOro</t>
  </si>
  <si>
    <t>Contestomatik</t>
  </si>
  <si>
    <t>ContextWeb</t>
  </si>
  <si>
    <t>Conversion Innovations</t>
  </si>
  <si>
    <t>Convertro</t>
  </si>
  <si>
    <t>Convirza</t>
  </si>
  <si>
    <t>Convrrt</t>
  </si>
  <si>
    <t>CopaCast</t>
  </si>
  <si>
    <t>Coremetrics</t>
  </si>
  <si>
    <t>CornerBlue</t>
  </si>
  <si>
    <t>Cortica</t>
  </si>
  <si>
    <t>Coshared</t>
  </si>
  <si>
    <t>CoTweet</t>
  </si>
  <si>
    <t>Coupeez Inc.</t>
  </si>
  <si>
    <t>Coupmon</t>
  </si>
  <si>
    <t>Quotient Technology</t>
  </si>
  <si>
    <t>Covario</t>
  </si>
  <si>
    <t>CoVenture</t>
  </si>
  <si>
    <t>Cox Communications</t>
  </si>
  <si>
    <t>CPXi</t>
  </si>
  <si>
    <t>CREATIV Media Group</t>
  </si>
  <si>
    <t>Creative Realities</t>
  </si>
  <si>
    <t>Creativit Studios</t>
  </si>
  <si>
    <t>Crisp Media</t>
  </si>
  <si>
    <t>Criteo</t>
  </si>
  <si>
    <t>crobo</t>
  </si>
  <si>
    <t>Cross Mediaworks</t>
  </si>
  <si>
    <t>Cross Pixel Media</t>
  </si>
  <si>
    <t>CrossTarget</t>
  </si>
  <si>
    <t>Crowd Science</t>
  </si>
  <si>
    <t>Crowd Factory</t>
  </si>
  <si>
    <t>CrowdGather</t>
  </si>
  <si>
    <t>CrowdIt Ltd</t>
  </si>
  <si>
    <t>CrowdMob</t>
  </si>
  <si>
    <t>Crowdtap</t>
  </si>
  <si>
    <t>Crushpath</t>
  </si>
  <si>
    <t>CTRLio</t>
  </si>
  <si>
    <t>CTS Media</t>
  </si>
  <si>
    <t>Cuponzote</t>
  </si>
  <si>
    <t>Curious Sense</t>
  </si>
  <si>
    <t>Cuurio</t>
  </si>
  <si>
    <t>cWyze</t>
  </si>
  <si>
    <t>Cympel</t>
  </si>
  <si>
    <t>Dachis Group</t>
  </si>
  <si>
    <t>DailyTicket</t>
  </si>
  <si>
    <t>Daksh Infosoft</t>
  </si>
  <si>
    <t>Dapper</t>
  </si>
  <si>
    <t>Dashbid Media</t>
  </si>
  <si>
    <t>Databanq</t>
  </si>
  <si>
    <t>Datalogix</t>
  </si>
  <si>
    <t>Datam</t>
  </si>
  <si>
    <t>DataPop</t>
  </si>
  <si>
    <t>DataSphere</t>
  </si>
  <si>
    <t>Datorama</t>
  </si>
  <si>
    <t>Datran Media</t>
  </si>
  <si>
    <t>Dealer.com</t>
  </si>
  <si>
    <t>Dealised</t>
  </si>
  <si>
    <t>Local Offer Network</t>
  </si>
  <si>
    <t>Deehubs</t>
  </si>
  <si>
    <t>Deenty</t>
  </si>
  <si>
    <t>Definition 6</t>
  </si>
  <si>
    <t>Degordian</t>
  </si>
  <si>
    <t>demandmart</t>
  </si>
  <si>
    <t>Demand Media</t>
  </si>
  <si>
    <t>Demdex</t>
  </si>
  <si>
    <t>Dennoo</t>
  </si>
  <si>
    <t>DeskGod</t>
  </si>
  <si>
    <t>DIGIONE Company</t>
  </si>
  <si>
    <t>Digital Performance</t>
  </si>
  <si>
    <t>digitalbox</t>
  </si>
  <si>
    <t>DiJiPOP</t>
  </si>
  <si>
    <t>Direct Vet Marketing</t>
  </si>
  <si>
    <t>Dispop</t>
  </si>
  <si>
    <t>Dissolve</t>
  </si>
  <si>
    <t>Distil Networks</t>
  </si>
  <si>
    <t>DIVINE Media Networks</t>
  </si>
  <si>
    <t>Diwanee</t>
  </si>
  <si>
    <t>UpCity</t>
  </si>
  <si>
    <t>Dobleas</t>
  </si>
  <si>
    <t>Dobns Agency</t>
  </si>
  <si>
    <t>Dolead</t>
  </si>
  <si>
    <t>HYPR</t>
  </si>
  <si>
    <t>Domob</t>
  </si>
  <si>
    <t>Donews</t>
  </si>
  <si>
    <t>dooyoo</t>
  </si>
  <si>
    <t>Dotstudioz</t>
  </si>
  <si>
    <t>DoublePositive</t>
  </si>
  <si>
    <t>DoubleRecall</t>
  </si>
  <si>
    <t>DoubleVerify</t>
  </si>
  <si>
    <t>DoveConviene</t>
  </si>
  <si>
    <t>Dreampod</t>
  </si>
  <si>
    <t>Drink Up Downtown</t>
  </si>
  <si>
    <t>Dympol</t>
  </si>
  <si>
    <t>Dynadmic</t>
  </si>
  <si>
    <t>Dynamic Yield</t>
  </si>
  <si>
    <t>Dyyno</t>
  </si>
  <si>
    <t>EBS Worldwide Services</t>
  </si>
  <si>
    <t>eCareer</t>
  </si>
  <si>
    <t>Eclector</t>
  </si>
  <si>
    <t>eDealya</t>
  </si>
  <si>
    <t>edo Interactive</t>
  </si>
  <si>
    <t>Edvert</t>
  </si>
  <si>
    <t>Effective Measure</t>
  </si>
  <si>
    <t>Efficient Frontier</t>
  </si>
  <si>
    <t>Egghead Interactive</t>
  </si>
  <si>
    <t>Eightfold Logic</t>
  </si>
  <si>
    <t>eigital</t>
  </si>
  <si>
    <t>eLama</t>
  </si>
  <si>
    <t>eData Source</t>
  </si>
  <si>
    <t>eMar</t>
  </si>
  <si>
    <t>eMarketer</t>
  </si>
  <si>
    <t>Empathy Marketing</t>
  </si>
  <si>
    <t>Empire Avenue</t>
  </si>
  <si>
    <t>EndPlay</t>
  </si>
  <si>
    <t>Enikos</t>
  </si>
  <si>
    <t>Springbox</t>
  </si>
  <si>
    <t>Enplug</t>
  </si>
  <si>
    <t>Enreach</t>
  </si>
  <si>
    <t>Ensequence</t>
  </si>
  <si>
    <t>EnterMedia</t>
  </si>
  <si>
    <t>Entrecard</t>
  </si>
  <si>
    <t>Entrepreneurs in Emerging Markets</t>
  </si>
  <si>
    <t>Epom Ad Server</t>
  </si>
  <si>
    <t>ePub Direct</t>
  </si>
  <si>
    <t>eROI</t>
  </si>
  <si>
    <t>Estrela Digital</t>
  </si>
  <si>
    <t>ETARGET</t>
  </si>
  <si>
    <t>Etology.com</t>
  </si>
  <si>
    <t>eTool.io</t>
  </si>
  <si>
    <t>Eventable</t>
  </si>
  <si>
    <t>Eveo</t>
  </si>
  <si>
    <t>Evocalize</t>
  </si>
  <si>
    <t>Evolution Mobile Platform</t>
  </si>
  <si>
    <t>The Exchange Lab</t>
  </si>
  <si>
    <t>Executive Employers</t>
  </si>
  <si>
    <t>ExpertBeacon</t>
  </si>
  <si>
    <t>ExpertFile</t>
  </si>
  <si>
    <t>Explore Engage</t>
  </si>
  <si>
    <t>Express In Music</t>
  </si>
  <si>
    <t>Extreme Reach</t>
  </si>
  <si>
    <t>EyeQuant</t>
  </si>
  <si>
    <t>Eyeview</t>
  </si>
  <si>
    <t>FailGo Solutions</t>
  </si>
  <si>
    <t>FameBit</t>
  </si>
  <si>
    <t>fanbook Inc.</t>
  </si>
  <si>
    <t>FanFueled</t>
  </si>
  <si>
    <t>Fanminder</t>
  </si>
  <si>
    <t>FANPOINT</t>
  </si>
  <si>
    <t>Fanzy</t>
  </si>
  <si>
    <t>farmbuy</t>
  </si>
  <si>
    <t>Fastclick</t>
  </si>
  <si>
    <t>Fathom Online</t>
  </si>
  <si>
    <t>Favbuy</t>
  </si>
  <si>
    <t>Federated Media</t>
  </si>
  <si>
    <t>Filmmortal</t>
  </si>
  <si>
    <t>Filmzu</t>
  </si>
  <si>
    <t>Filter Foundry</t>
  </si>
  <si>
    <t>Filtr8</t>
  </si>
  <si>
    <t>Fingertouch</t>
  </si>
  <si>
    <t>First30Days</t>
  </si>
  <si>
    <t>Fishbowl</t>
  </si>
  <si>
    <t>FiveStars</t>
  </si>
  <si>
    <t>Flashpoint</t>
  </si>
  <si>
    <t>Flint Capital</t>
  </si>
  <si>
    <t>Flipaste</t>
  </si>
  <si>
    <t>Flite</t>
  </si>
  <si>
    <t>Flocasts</t>
  </si>
  <si>
    <t>FlockTAG</t>
  </si>
  <si>
    <t>Floodlight</t>
  </si>
  <si>
    <t>Flurry</t>
  </si>
  <si>
    <t>FLUVIP</t>
  </si>
  <si>
    <t>FLXone</t>
  </si>
  <si>
    <t>FoneSense</t>
  </si>
  <si>
    <t>Format Dynamics</t>
  </si>
  <si>
    <t>Fotolia</t>
  </si>
  <si>
    <t>fotopedia</t>
  </si>
  <si>
    <t>Accomplice</t>
  </si>
  <si>
    <t>Fraudwall Technologies</t>
  </si>
  <si>
    <t>FreakOut</t>
  </si>
  <si>
    <t>Fredio</t>
  </si>
  <si>
    <t>FreeATM</t>
  </si>
  <si>
    <t>FreeBike Project</t>
  </si>
  <si>
    <t>FreeMonee</t>
  </si>
  <si>
    <t>Freeosk Inc</t>
  </si>
  <si>
    <t>Freespee</t>
  </si>
  <si>
    <t>FreewayWorks</t>
  </si>
  <si>
    <t>FreeWheel</t>
  </si>
  <si>
    <t>Frequent Browser</t>
  </si>
  <si>
    <t>Friendemic</t>
  </si>
  <si>
    <t>Fringe81, Inc.</t>
  </si>
  <si>
    <t>frintit</t>
  </si>
  <si>
    <t>Funbuilt</t>
  </si>
  <si>
    <t>FundRazr</t>
  </si>
  <si>
    <t>Funnely</t>
  </si>
  <si>
    <t>Furious</t>
  </si>
  <si>
    <t>Adludio</t>
  </si>
  <si>
    <t>Futurestream Networks</t>
  </si>
  <si>
    <t>Gallop Labs</t>
  </si>
  <si>
    <t>GameTube</t>
  </si>
  <si>
    <t>Garpun</t>
  </si>
  <si>
    <t>Gather Central</t>
  </si>
  <si>
    <t>Geenapp</t>
  </si>
  <si>
    <t>Gemini Healthcare</t>
  </si>
  <si>
    <t>Genesis Media</t>
  </si>
  <si>
    <t>GEOLID</t>
  </si>
  <si>
    <t>Get10</t>
  </si>
  <si>
    <t>getFound.ie</t>
  </si>
  <si>
    <t>GetGifted</t>
  </si>
  <si>
    <t>GetIntent</t>
  </si>
  <si>
    <t>GetNinjas</t>
  </si>
  <si>
    <t>Gimmie</t>
  </si>
  <si>
    <t>Gingersoft Media</t>
  </si>
  <si>
    <t>Giveter</t>
  </si>
  <si>
    <t>Gizmo.com</t>
  </si>
  <si>
    <t>GLADvertising.com</t>
  </si>
  <si>
    <t>Glazeon</t>
  </si>
  <si>
    <t>Global Experience</t>
  </si>
  <si>
    <t>Glow Digital Media</t>
  </si>
  <si>
    <t>Godengo</t>
  </si>
  <si>
    <t>Going Green Today</t>
  </si>
  <si>
    <t>Gold Lasso</t>
  </si>
  <si>
    <t>Golden Pages</t>
  </si>
  <si>
    <t>GoldSpot Media</t>
  </si>
  <si>
    <t>GoLive! Mobile</t>
  </si>
  <si>
    <t>BrandBacker</t>
  </si>
  <si>
    <t>Good Health Media</t>
  </si>
  <si>
    <t>Good Thing</t>
  </si>
  <si>
    <t>GoodAppetito</t>
  </si>
  <si>
    <t>goodideazs</t>
  </si>
  <si>
    <t>GoodyTag</t>
  </si>
  <si>
    <t>Gorilla Nation Media</t>
  </si>
  <si>
    <t>GOSO</t>
  </si>
  <si>
    <t>GoToTags</t>
  </si>
  <si>
    <t>goviral</t>
  </si>
  <si>
    <t>Govtoday</t>
  </si>
  <si>
    <t>Grab Media</t>
  </si>
  <si>
    <t>Grabbed</t>
  </si>
  <si>
    <t>Grabyo</t>
  </si>
  <si>
    <t>Grand Perfecta</t>
  </si>
  <si>
    <t>FUEL (fuelpowered.com)</t>
  </si>
  <si>
    <t>Grapevine</t>
  </si>
  <si>
    <t>Graphicly</t>
  </si>
  <si>
    <t>GraphScience</t>
  </si>
  <si>
    <t>Gravity</t>
  </si>
  <si>
    <t>Graymatics</t>
  </si>
  <si>
    <t>Green and Red Technologies (G&amp;R)</t>
  </si>
  <si>
    <t>GreenLink Networks</t>
  </si>
  <si>
    <t>Greystripe</t>
  </si>
  <si>
    <t>GripeO Social ReSolve</t>
  </si>
  <si>
    <t>GroovinAds</t>
  </si>
  <si>
    <t>Groupon</t>
  </si>
  <si>
    <t>GTxcel</t>
  </si>
  <si>
    <t>Lily BlueFlame Culture Media</t>
  </si>
  <si>
    <t>GumGum</t>
  </si>
  <si>
    <t>GunUp</t>
  </si>
  <si>
    <t>Gutenberg Technology</t>
  </si>
  <si>
    <t>HacemeUnRegalo.com</t>
  </si>
  <si>
    <t>Hail Varsity</t>
  </si>
  <si>
    <t>Halalati</t>
  </si>
  <si>
    <t>HAM-IT</t>
  </si>
  <si>
    <t>Hangar Seven</t>
  </si>
  <si>
    <t>Hanger Network In-Home Media</t>
  </si>
  <si>
    <t>HangIt</t>
  </si>
  <si>
    <t>Health Strategies Group</t>
  </si>
  <si>
    <t>Heavy</t>
  </si>
  <si>
    <t>HedgeCo</t>
  </si>
  <si>
    <t>Heidi Coast Advertising</t>
  </si>
  <si>
    <t>HelloSponsor</t>
  </si>
  <si>
    <t>Helloworld</t>
  </si>
  <si>
    <t>Helpa</t>
  </si>
  <si>
    <t>Her Campus Media</t>
  </si>
  <si>
    <t>Heyzap</t>
  </si>
  <si>
    <t>HiConversion.ru</t>
  </si>
  <si>
    <t>hipages Group</t>
  </si>
  <si>
    <t>Hipcricket</t>
  </si>
  <si>
    <t>HIRO Media</t>
  </si>
  <si>
    <t>HitFox Group</t>
  </si>
  <si>
    <t>HKS MediaGroup</t>
  </si>
  <si>
    <t>Holograam</t>
  </si>
  <si>
    <t>HomeAway</t>
  </si>
  <si>
    <t>Hooked Media Group</t>
  </si>
  <si>
    <t>HookLogic</t>
  </si>
  <si>
    <t>Hootsuite</t>
  </si>
  <si>
    <t>Host Analytics</t>
  </si>
  <si>
    <t>Hostspot</t>
  </si>
  <si>
    <t>hotdot.tv</t>
  </si>
  <si>
    <t>House Party</t>
  </si>
  <si>
    <t>HouseLens</t>
  </si>
  <si>
    <t>Huddler</t>
  </si>
  <si>
    <t>Huodongxing</t>
  </si>
  <si>
    <t>HyperBanner Networks</t>
  </si>
  <si>
    <t>Hyperink</t>
  </si>
  <si>
    <t>iAdvize</t>
  </si>
  <si>
    <t>iBid2Save</t>
  </si>
  <si>
    <t>IBN Media</t>
  </si>
  <si>
    <t>iClick Interactive Asia</t>
  </si>
  <si>
    <t>iCopyright</t>
  </si>
  <si>
    <t>iCrossing</t>
  </si>
  <si>
    <t>ideacts innovations</t>
  </si>
  <si>
    <t>The Idealists</t>
  </si>
  <si>
    <t>idio</t>
  </si>
  <si>
    <t>iDiscount Ltd</t>
  </si>
  <si>
    <t>Ifeelgoods</t>
  </si>
  <si>
    <t>IGAWorks</t>
  </si>
  <si>
    <t>IGA Worldwide</t>
  </si>
  <si>
    <t>IGNIDATA</t>
  </si>
  <si>
    <t>IgnitAd</t>
  </si>
  <si>
    <t>Ignite Media Solutions</t>
  </si>
  <si>
    <t>iLoop Mobile</t>
  </si>
  <si>
    <t>ImageBrief</t>
  </si>
  <si>
    <t>PlayerTakesAll</t>
  </si>
  <si>
    <t>ImageSpike</t>
  </si>
  <si>
    <t>ImageVision</t>
  </si>
  <si>
    <t>VisualDNA</t>
  </si>
  <si>
    <t>iMedia Comunicazione</t>
  </si>
  <si>
    <t>img.Ads</t>
  </si>
  <si>
    <t>Integrated Media Measurement (IMMI)</t>
  </si>
  <si>
    <t>Imonomy Interactive</t>
  </si>
  <si>
    <t>Impact Engine</t>
  </si>
  <si>
    <t>Impact Radius</t>
  </si>
  <si>
    <t>In-Store Media Company</t>
  </si>
  <si>
    <t>Inadco</t>
  </si>
  <si>
    <t>IQM Corporation</t>
  </si>
  <si>
    <t>InBurst Media</t>
  </si>
  <si>
    <t>Individual Digital</t>
  </si>
  <si>
    <t>iNeoMarketing</t>
  </si>
  <si>
    <t>Influx Dzine</t>
  </si>
  <si>
    <t>InfoActive</t>
  </si>
  <si>
    <t>InfoGin</t>
  </si>
  <si>
    <t>Infolinks</t>
  </si>
  <si>
    <t>Informative</t>
  </si>
  <si>
    <t>Informous</t>
  </si>
  <si>
    <t>InfoUSA</t>
  </si>
  <si>
    <t>InMobi</t>
  </si>
  <si>
    <t>InMoji</t>
  </si>
  <si>
    <t>InMyShow</t>
  </si>
  <si>
    <t>Inneractive</t>
  </si>
  <si>
    <t>Innovectra</t>
  </si>
  <si>
    <t>InPlace</t>
  </si>
  <si>
    <t>Insem Spa</t>
  </si>
  <si>
    <t>QuanticMind</t>
  </si>
  <si>
    <t>InSkin Media</t>
  </si>
  <si>
    <t>InstaBrand</t>
  </si>
  <si>
    <t>InstallMonetizer</t>
  </si>
  <si>
    <t>Instapage</t>
  </si>
  <si>
    <t>InStore Audio Network</t>
  </si>
  <si>
    <t>InStream Media</t>
  </si>
  <si>
    <t>Integral Ad Science</t>
  </si>
  <si>
    <t>IntegralReach</t>
  </si>
  <si>
    <t>Intela</t>
  </si>
  <si>
    <t>Intelligent Reach</t>
  </si>
  <si>
    <t>Intent Media</t>
  </si>
  <si>
    <t>Interactive Mobile Advertising</t>
  </si>
  <si>
    <t>interclick</t>
  </si>
  <si>
    <t>International Isotopes</t>
  </si>
  <si>
    <t>Internet Marketing Academy Australia</t>
  </si>
  <si>
    <t>interspireSubmit</t>
  </si>
  <si>
    <t>Inuvo</t>
  </si>
  <si>
    <t>Invictus Marketing</t>
  </si>
  <si>
    <t>Invite Media</t>
  </si>
  <si>
    <t>Invoca</t>
  </si>
  <si>
    <t>iPinYou</t>
  </si>
  <si>
    <t>IQzone</t>
  </si>
  <si>
    <t>iRidge</t>
  </si>
  <si>
    <t>Iris Experience</t>
  </si>
  <si>
    <t>IRIS.TV</t>
  </si>
  <si>
    <t>Is That Odd</t>
  </si>
  <si>
    <t>isocket</t>
  </si>
  <si>
    <t>iSpot.tv, Inc.</t>
  </si>
  <si>
    <t>iSSimple</t>
  </si>
  <si>
    <t>ividence</t>
  </si>
  <si>
    <t>Iwebalize</t>
  </si>
  <si>
    <t>Transpond</t>
  </si>
  <si>
    <t>IZEA</t>
  </si>
  <si>
    <t>Jacked</t>
  </si>
  <si>
    <t>Jamplify</t>
  </si>
  <si>
    <t>JAZD Markets</t>
  </si>
  <si>
    <t>Jebbit</t>
  </si>
  <si>
    <t>Jelli</t>
  </si>
  <si>
    <t>JellyCloud</t>
  </si>
  <si>
    <t>Jingit</t>
  </si>
  <si>
    <t>Jingle Networks</t>
  </si>
  <si>
    <t>Jivox</t>
  </si>
  <si>
    <t>Joopp</t>
  </si>
  <si>
    <t>Joota</t>
  </si>
  <si>
    <t>jotima</t>
  </si>
  <si>
    <t>July Systems</t>
  </si>
  <si>
    <t>JumpHawk</t>
  </si>
  <si>
    <t>Jumpshot Inc.</t>
  </si>
  <si>
    <t>Jumptap</t>
  </si>
  <si>
    <t>Jun Group</t>
  </si>
  <si>
    <t>JW Player</t>
  </si>
  <si>
    <t>Kaesu</t>
  </si>
  <si>
    <t>Kaizen Platform</t>
  </si>
  <si>
    <t>KakKstati</t>
  </si>
  <si>
    <t>Kakoona</t>
  </si>
  <si>
    <t>Karma Snap</t>
  </si>
  <si>
    <t>KarmaKey</t>
  </si>
  <si>
    <t>Kauli</t>
  </si>
  <si>
    <t>Keduo</t>
  </si>
  <si>
    <t>Keep Holdings</t>
  </si>
  <si>
    <t>Kenshoo</t>
  </si>
  <si>
    <t>Keybroker</t>
  </si>
  <si>
    <t>Kickit With</t>
  </si>
  <si>
    <t>KickoffLabs</t>
  </si>
  <si>
    <t>Kids Corp</t>
  </si>
  <si>
    <t>Kiip</t>
  </si>
  <si>
    <t>Kinnek</t>
  </si>
  <si>
    <t>Kiosked</t>
  </si>
  <si>
    <t>Kiptronic</t>
  </si>
  <si>
    <t>Kixer</t>
  </si>
  <si>
    <t>KlickThru</t>
  </si>
  <si>
    <t>Knotch</t>
  </si>
  <si>
    <t>Komli Media</t>
  </si>
  <si>
    <t>Kontera</t>
  </si>
  <si>
    <t>Kontest</t>
  </si>
  <si>
    <t>Koupon Media</t>
  </si>
  <si>
    <t>Kudan</t>
  </si>
  <si>
    <t>Kumbuya</t>
  </si>
  <si>
    <t>Kuona</t>
  </si>
  <si>
    <t>Kuponjo</t>
  </si>
  <si>
    <t>Kwarter</t>
  </si>
  <si>
    <t>Kynded</t>
  </si>
  <si>
    <t>Kynetx</t>
  </si>
  <si>
    <t>Kyp</t>
  </si>
  <si>
    <t>La Gua del Da</t>
  </si>
  <si>
    <t>Landingi</t>
  </si>
  <si>
    <t>langtaojin</t>
  </si>
  <si>
    <t>CallRail</t>
  </si>
  <si>
    <t>Lat49</t>
  </si>
  <si>
    <t>LaunchBit</t>
  </si>
  <si>
    <t>Lazy Angel</t>
  </si>
  <si>
    <t>LeadCloud</t>
  </si>
  <si>
    <t>LeadPoint</t>
  </si>
  <si>
    <t>Leapfrog Online</t>
  </si>
  <si>
    <t>Legend3D</t>
  </si>
  <si>
    <t>Upfront Digital Media</t>
  </si>
  <si>
    <t>Lengow</t>
  </si>
  <si>
    <t>Leonardo Worldwide Corporation</t>
  </si>
  <si>
    <t>LesConcierges</t>
  </si>
  <si>
    <t>Let's Jock</t>
  </si>
  <si>
    <t>LetsWombat</t>
  </si>
  <si>
    <t>Lexos Media</t>
  </si>
  <si>
    <t>LGL/LatinMedios</t>
  </si>
  <si>
    <t>Lifebooker.com</t>
  </si>
  <si>
    <t>LifeStreet Media</t>
  </si>
  <si>
    <t>Lightswitch</t>
  </si>
  <si>
    <t>Lijit Networks</t>
  </si>
  <si>
    <t>LIKECHARITY</t>
  </si>
  <si>
    <t>Likely.co</t>
  </si>
  <si>
    <t>Limei Advertising</t>
  </si>
  <si>
    <t>LimeLife</t>
  </si>
  <si>
    <t>Limk</t>
  </si>
  <si>
    <t>Linchpin</t>
  </si>
  <si>
    <t>Linkable Networks</t>
  </si>
  <si>
    <t>LinkCloud</t>
  </si>
  <si>
    <t>LinkConnector Corporation</t>
  </si>
  <si>
    <t>Linkdex</t>
  </si>
  <si>
    <t>LinkSmart, Inc.</t>
  </si>
  <si>
    <t>LinkStorm</t>
  </si>
  <si>
    <t>Linqia</t>
  </si>
  <si>
    <t>LinQMart</t>
  </si>
  <si>
    <t>LiquidM</t>
  </si>
  <si>
    <t>Liquid Grids</t>
  </si>
  <si>
    <t>Livebookings Holdings Ltd.</t>
  </si>
  <si>
    <t>LiveIntent</t>
  </si>
  <si>
    <t>LiveRail</t>
  </si>
  <si>
    <t>LiveRamp</t>
  </si>
  <si>
    <t>LiveTechnology Holdings, Inc.</t>
  </si>
  <si>
    <t>Livingly Media</t>
  </si>
  <si>
    <t>Local.com</t>
  </si>
  <si>
    <t>Local Corporation</t>
  </si>
  <si>
    <t>Local Market Launch</t>
  </si>
  <si>
    <t>Local Marketers</t>
  </si>
  <si>
    <t>Local Media</t>
  </si>
  <si>
    <t>Local Yokel Media</t>
  </si>
  <si>
    <t>LocalMaven.com dba RealtyMaven.com</t>
  </si>
  <si>
    <t>Localsensor</t>
  </si>
  <si>
    <t>LocaModa</t>
  </si>
  <si>
    <t>Locappy</t>
  </si>
  <si>
    <t>LocBox</t>
  </si>
  <si>
    <t>Locu</t>
  </si>
  <si>
    <t>Loffles</t>
  </si>
  <si>
    <t>Logan</t>
  </si>
  <si>
    <t>Logly</t>
  </si>
  <si>
    <t>Lokalite</t>
  </si>
  <si>
    <t>Lokata.ru</t>
  </si>
  <si>
    <t>Lomark</t>
  </si>
  <si>
    <t>Longboard Media</t>
  </si>
  <si>
    <t>Lookery</t>
  </si>
  <si>
    <t>Loop88</t>
  </si>
  <si>
    <t>LoopFuse</t>
  </si>
  <si>
    <t>Lootsie</t>
  </si>
  <si>
    <t>LotLinx</t>
  </si>
  <si>
    <t>Lover.ly</t>
  </si>
  <si>
    <t>Loyalty Builders</t>
  </si>
  <si>
    <t>Loylty Rewardz Management</t>
  </si>
  <si>
    <t>PrecisionDemand</t>
  </si>
  <si>
    <t>LucidMedia</t>
  </si>
  <si>
    <t>Lumate</t>
  </si>
  <si>
    <t>Luminate</t>
  </si>
  <si>
    <t>Luminoso</t>
  </si>
  <si>
    <t>Luqit</t>
  </si>
  <si>
    <t>MdotLabs</t>
  </si>
  <si>
    <t>Madhouse Media</t>
  </si>
  <si>
    <t>Madvertise</t>
  </si>
  <si>
    <t>Madwire</t>
  </si>
  <si>
    <t>Media Radar</t>
  </si>
  <si>
    <t>Maiden Media Group</t>
  </si>
  <si>
    <t>MakeMeReach</t>
  </si>
  <si>
    <t>Makemoji</t>
  </si>
  <si>
    <t>Makeover Solutions</t>
  </si>
  <si>
    <t>MAKEUS</t>
  </si>
  <si>
    <t>Mall</t>
  </si>
  <si>
    <t>Mall Media</t>
  </si>
  <si>
    <t>Cartera Commerce</t>
  </si>
  <si>
    <t>Mallzee.com</t>
  </si>
  <si>
    <t>Mandelbrot Project</t>
  </si>
  <si>
    <t>Manzuo.com</t>
  </si>
  <si>
    <t>Maplace.co</t>
  </si>
  <si>
    <t>Maple Farm Media</t>
  </si>
  <si>
    <t>Marin Software</t>
  </si>
  <si>
    <t>Markerly</t>
  </si>
  <si>
    <t>Marketfish</t>
  </si>
  <si>
    <t>Marketing Munch</t>
  </si>
  <si>
    <t>Marketshot</t>
  </si>
  <si>
    <t>Marketwired</t>
  </si>
  <si>
    <t>Marshad Technology Group</t>
  </si>
  <si>
    <t>Martini Media</t>
  </si>
  <si>
    <t>Mashed Pixel</t>
  </si>
  <si>
    <t>Mashups</t>
  </si>
  <si>
    <t>Matchpin</t>
  </si>
  <si>
    <t>Matomy Money</t>
  </si>
  <si>
    <t>Matomy Media Group</t>
  </si>
  <si>
    <t>Maventus Group Inc</t>
  </si>
  <si>
    <t>Mavizon</t>
  </si>
  <si>
    <t>Maximus Media Worldwide</t>
  </si>
  <si>
    <t>MaxPoint Interactive</t>
  </si>
  <si>
    <t>mDialog</t>
  </si>
  <si>
    <t>Mecenato</t>
  </si>
  <si>
    <t>Med Aesthetics Group</t>
  </si>
  <si>
    <t>Media Armor</t>
  </si>
  <si>
    <t>Media Ingenuity</t>
  </si>
  <si>
    <t>Media Lantern</t>
  </si>
  <si>
    <t>Dstillery</t>
  </si>
  <si>
    <t>Mediaocean</t>
  </si>
  <si>
    <t>MediaBoost</t>
  </si>
  <si>
    <t>MediaBrix</t>
  </si>
  <si>
    <t>MediaCrossing Inc.</t>
  </si>
  <si>
    <t>Medialets</t>
  </si>
  <si>
    <t>MediaLink</t>
  </si>
  <si>
    <t>MediaMath</t>
  </si>
  <si>
    <t>DGIT</t>
  </si>
  <si>
    <t>Mediamind</t>
  </si>
  <si>
    <t>MediaPass</t>
  </si>
  <si>
    <t>MediaShare</t>
  </si>
  <si>
    <t>Mediasmart</t>
  </si>
  <si>
    <t>MediaSpike</t>
  </si>
  <si>
    <t>MediaTrust</t>
  </si>
  <si>
    <t>MediaV</t>
  </si>
  <si>
    <t>MediaVast</t>
  </si>
  <si>
    <t>MedTera Solutions</t>
  </si>
  <si>
    <t>Meetrics</t>
  </si>
  <si>
    <t>Mliuz</t>
  </si>
  <si>
    <t>MentAd</t>
  </si>
  <si>
    <t>Mercent Corporation</t>
  </si>
  <si>
    <t>Merchant Atlas</t>
  </si>
  <si>
    <t>Merkle</t>
  </si>
  <si>
    <t>Metagraphic</t>
  </si>
  <si>
    <t>Metamarkets</t>
  </si>
  <si>
    <t>Metaresolver</t>
  </si>
  <si>
    <t>MightyHive</t>
  </si>
  <si>
    <t>MilkCrate</t>
  </si>
  <si>
    <t>Mill33</t>
  </si>
  <si>
    <t>Millennial Media</t>
  </si>
  <si>
    <t>Million Dollar Earth</t>
  </si>
  <si>
    <t>Milo Networks</t>
  </si>
  <si>
    <t>MiName</t>
  </si>
  <si>
    <t>Mindwork Labs</t>
  </si>
  <si>
    <t>Mineful</t>
  </si>
  <si>
    <t>Mirriad</t>
  </si>
  <si>
    <t>Mister Bell</t>
  </si>
  <si>
    <t>Mixpo</t>
  </si>
  <si>
    <t>MixRank</t>
  </si>
  <si>
    <t>mktg</t>
  </si>
  <si>
    <t>mNectar</t>
  </si>
  <si>
    <t>Moasis Global</t>
  </si>
  <si>
    <t>Moat</t>
  </si>
  <si>
    <t>mobalo GmbH</t>
  </si>
  <si>
    <t>Mobaloo</t>
  </si>
  <si>
    <t>MobFox</t>
  </si>
  <si>
    <t>MobGold</t>
  </si>
  <si>
    <t>Mobicow</t>
  </si>
  <si>
    <t>Mobile Action</t>
  </si>
  <si>
    <t>Mobile Posse</t>
  </si>
  <si>
    <t>MobSmith</t>
  </si>
  <si>
    <t>Moburst</t>
  </si>
  <si>
    <t>Mochila</t>
  </si>
  <si>
    <t>Mochi Media</t>
  </si>
  <si>
    <t>Mocoplex</t>
  </si>
  <si>
    <t>Mogreet</t>
  </si>
  <si>
    <t>Mojiva</t>
  </si>
  <si>
    <t>Molio Inc.</t>
  </si>
  <si>
    <t>MomentFeed</t>
  </si>
  <si>
    <t>MonkeyFind</t>
  </si>
  <si>
    <t>Moonjee Corporation</t>
  </si>
  <si>
    <t>Moontoast</t>
  </si>
  <si>
    <t>Mooter Media</t>
  </si>
  <si>
    <t>MoPals</t>
  </si>
  <si>
    <t>MoPub</t>
  </si>
  <si>
    <t>motionBEAT inc</t>
  </si>
  <si>
    <t>Movable Ink</t>
  </si>
  <si>
    <t>Movatu</t>
  </si>
  <si>
    <t>Mozoo</t>
  </si>
  <si>
    <t>Mr. Youth</t>
  </si>
  <si>
    <t>mSnap</t>
  </si>
  <si>
    <t>Multichannel</t>
  </si>
  <si>
    <t>Music Dealers</t>
  </si>
  <si>
    <t>MusicAll</t>
  </si>
  <si>
    <t>My Ad Box</t>
  </si>
  <si>
    <t>my6sense</t>
  </si>
  <si>
    <t>MyBuys</t>
  </si>
  <si>
    <t>MyCityFaces</t>
  </si>
  <si>
    <t>myDocket</t>
  </si>
  <si>
    <t>MyLikes</t>
  </si>
  <si>
    <t>MyRugbyCV.Com</t>
  </si>
  <si>
    <t>MyScreen</t>
  </si>
  <si>
    <t>MyTime</t>
  </si>
  <si>
    <t>myVBO</t>
  </si>
  <si>
    <t>MyWebGrocer</t>
  </si>
  <si>
    <t>MyWedding</t>
  </si>
  <si>
    <t>Nanigans</t>
  </si>
  <si>
    <t>NativeAD</t>
  </si>
  <si>
    <t>Navic Networks</t>
  </si>
  <si>
    <t>nCrowd, Inc.</t>
  </si>
  <si>
    <t>Near Page</t>
  </si>
  <si>
    <t>Near</t>
  </si>
  <si>
    <t>NebuAd</t>
  </si>
  <si>
    <t>Needbox AS</t>
  </si>
  <si>
    <t>Needly</t>
  </si>
  <si>
    <t>Neodata Group</t>
  </si>
  <si>
    <t>NeoEdge Networks</t>
  </si>
  <si>
    <t>netFactor</t>
  </si>
  <si>
    <t>Netmining</t>
  </si>
  <si>
    <t>Netseer</t>
  </si>
  <si>
    <t>Netsertive, Inc</t>
  </si>
  <si>
    <t>Network Game Interaction</t>
  </si>
  <si>
    <t>NewChinaCareer</t>
  </si>
  <si>
    <t>NewsBreak</t>
  </si>
  <si>
    <t>NewsCrafted</t>
  </si>
  <si>
    <t>NewsCred</t>
  </si>
  <si>
    <t>NewsMaven</t>
  </si>
  <si>
    <t>NEXAGE</t>
  </si>
  <si>
    <t>Next audience</t>
  </si>
  <si>
    <t>NextDigest</t>
  </si>
  <si>
    <t>NextMedium</t>
  </si>
  <si>
    <t>NFi Studios</t>
  </si>
  <si>
    <t>Nimblefish Technologies</t>
  </si>
  <si>
    <t>Nippo</t>
  </si>
  <si>
    <t>NOBOT</t>
  </si>
  <si>
    <t>Noknoker</t>
  </si>
  <si>
    <t>Nqyer</t>
  </si>
  <si>
    <t>NTB Media</t>
  </si>
  <si>
    <t>NuConomy</t>
  </si>
  <si>
    <t>ObservePoint, Inc.</t>
  </si>
  <si>
    <t>Ocapi</t>
  </si>
  <si>
    <t>Ocean Outdoor</t>
  </si>
  <si>
    <t>Oddcast</t>
  </si>
  <si>
    <t>OdinOtvet</t>
  </si>
  <si>
    <t>OfferLounge</t>
  </si>
  <si>
    <t>Offermobi</t>
  </si>
  <si>
    <t>Offers.com</t>
  </si>
  <si>
    <t>OfferSavvy</t>
  </si>
  <si>
    <t>OggiFinogi</t>
  </si>
  <si>
    <t>Okeo</t>
  </si>
  <si>
    <t>OleOle</t>
  </si>
  <si>
    <t>The Odyssey</t>
  </si>
  <si>
    <t>OM Latam</t>
  </si>
  <si>
    <t>omelett.es</t>
  </si>
  <si>
    <t>Omniture</t>
  </si>
  <si>
    <t>One Africa Media</t>
  </si>
  <si>
    <t>NearWoo</t>
  </si>
  <si>
    <t>OneRiot</t>
  </si>
  <si>
    <t>OneSpot</t>
  </si>
  <si>
    <t>OnSwipe</t>
  </si>
  <si>
    <t>Joint Loyalty</t>
  </si>
  <si>
    <t>OOSM</t>
  </si>
  <si>
    <t>Open Road Integrated Media</t>
  </si>
  <si>
    <t>Opentopic Inc</t>
  </si>
  <si>
    <t>Operative Media</t>
  </si>
  <si>
    <t>opinions.h</t>
  </si>
  <si>
    <t>Optimal, Inc.</t>
  </si>
  <si>
    <t>Optyn</t>
  </si>
  <si>
    <t>Orabrush</t>
  </si>
  <si>
    <t>OrangeSoda</t>
  </si>
  <si>
    <t>Organizer</t>
  </si>
  <si>
    <t>OutboundEngine</t>
  </si>
  <si>
    <t>Outrigger Media</t>
  </si>
  <si>
    <t>Outsell</t>
  </si>
  <si>
    <t>Overflow Cafe</t>
  </si>
  <si>
    <t>Oversee.net</t>
  </si>
  <si>
    <t>OVIVO Mobile Communications</t>
  </si>
  <si>
    <t xml:space="preserve">OwlTing </t>
  </si>
  <si>
    <t>OwnerIQ</t>
  </si>
  <si>
    <t>OwnLocal</t>
  </si>
  <si>
    <t>Padawan Group</t>
  </si>
  <si>
    <t>PadSquad</t>
  </si>
  <si>
    <t>PaeDae</t>
  </si>
  <si>
    <t>PageFair</t>
  </si>
  <si>
    <t>PagoPago</t>
  </si>
  <si>
    <t>Panamplify</t>
  </si>
  <si>
    <t>Pandoodle Corp</t>
  </si>
  <si>
    <t>Panizon</t>
  </si>
  <si>
    <t>Panshi</t>
  </si>
  <si>
    <t>Pantea</t>
  </si>
  <si>
    <t>PaperG</t>
  </si>
  <si>
    <t>Paperlit</t>
  </si>
  <si>
    <t>PaperShare</t>
  </si>
  <si>
    <t>Parent Media Group</t>
  </si>
  <si>
    <t>Parrable</t>
  </si>
  <si>
    <t>Particle Media</t>
  </si>
  <si>
    <t>Partnered</t>
  </si>
  <si>
    <t>Pathways Platform</t>
  </si>
  <si>
    <t>Patient Conversation Media</t>
  </si>
  <si>
    <t>PayParade Pictures</t>
  </si>
  <si>
    <t>PDV</t>
  </si>
  <si>
    <t>Peer39</t>
  </si>
  <si>
    <t>Peerflix</t>
  </si>
  <si>
    <t>Pennant</t>
  </si>
  <si>
    <t>Perfect Audience</t>
  </si>
  <si>
    <t>Perfect Market</t>
  </si>
  <si>
    <t>Performable</t>
  </si>
  <si>
    <t>Perkville</t>
  </si>
  <si>
    <t>Persado</t>
  </si>
  <si>
    <t>Pheedo</t>
  </si>
  <si>
    <t>Phluant Mobile</t>
  </si>
  <si>
    <t>PhotoFix UK</t>
  </si>
  <si>
    <t>Physicians Interactive</t>
  </si>
  <si>
    <t>Image Space Media</t>
  </si>
  <si>
    <t>Piccing</t>
  </si>
  <si>
    <t>Picomize</t>
  </si>
  <si>
    <t>Pictela, now ONE by AOL: Creative</t>
  </si>
  <si>
    <t>Piiku</t>
  </si>
  <si>
    <t>Pinch Media</t>
  </si>
  <si>
    <t>Pixability</t>
  </si>
  <si>
    <t>Pixalate</t>
  </si>
  <si>
    <t>PixelFish</t>
  </si>
  <si>
    <t>Pixlee</t>
  </si>
  <si>
    <t>Placeable, LLC</t>
  </si>
  <si>
    <t>PlaceIQ</t>
  </si>
  <si>
    <t>Placester</t>
  </si>
  <si>
    <t>PlaceVine</t>
  </si>
  <si>
    <t>Planning Media</t>
  </si>
  <si>
    <t>Platypus TV</t>
  </si>
  <si>
    <t>PlayHaven</t>
  </si>
  <si>
    <t>PlayMob</t>
  </si>
  <si>
    <t>PlayyOn</t>
  </si>
  <si>
    <t>PLENTY</t>
  </si>
  <si>
    <t>Plibber</t>
  </si>
  <si>
    <t>Plix</t>
  </si>
  <si>
    <t>Plored</t>
  </si>
  <si>
    <t>Plot Projects</t>
  </si>
  <si>
    <t>PlusFourSix</t>
  </si>
  <si>
    <t>PLYmedia</t>
  </si>
  <si>
    <t>PocketAd</t>
  </si>
  <si>
    <t>Tagkast</t>
  </si>
  <si>
    <t>Pointstic</t>
  </si>
  <si>
    <t>Poll Me Ltd</t>
  </si>
  <si>
    <t>Pollfish</t>
  </si>
  <si>
    <t>Crossboard Mobile (Formerly Pontiflex, Inc.)</t>
  </si>
  <si>
    <t>popAD</t>
  </si>
  <si>
    <t>Popdeem</t>
  </si>
  <si>
    <t>PopTalk</t>
  </si>
  <si>
    <t>Poptent</t>
  </si>
  <si>
    <t>PopularMedia</t>
  </si>
  <si>
    <t>Populis</t>
  </si>
  <si>
    <t>Nativo</t>
  </si>
  <si>
    <t>PowerLinks Media</t>
  </si>
  <si>
    <t>Precision Health Media</t>
  </si>
  <si>
    <t>Predictify</t>
  </si>
  <si>
    <t>Premium Advert Solutions</t>
  </si>
  <si>
    <t>Pressly</t>
  </si>
  <si>
    <t>Preview Networks</t>
  </si>
  <si>
    <t>Prezma</t>
  </si>
  <si>
    <t>Priccut</t>
  </si>
  <si>
    <t>Pricing Engine</t>
  </si>
  <si>
    <t>Prime Connections</t>
  </si>
  <si>
    <t>Privy.com</t>
  </si>
  <si>
    <t>PrizeBox</t>
  </si>
  <si>
    <t>Prodai.ru</t>
  </si>
  <si>
    <t>Project Bionic</t>
  </si>
  <si>
    <t>Promoboxx</t>
  </si>
  <si>
    <t>PromoRepublic</t>
  </si>
  <si>
    <t>PromoteSocial</t>
  </si>
  <si>
    <t>ProofPilot</t>
  </si>
  <si>
    <t>PropelAd.com</t>
  </si>
  <si>
    <t>Proximiant</t>
  </si>
  <si>
    <t>Proximic</t>
  </si>
  <si>
    <t>PRUSLAND SL</t>
  </si>
  <si>
    <t>PubMatic</t>
  </si>
  <si>
    <t>Pudding Media</t>
  </si>
  <si>
    <t>Pulsar</t>
  </si>
  <si>
    <t>Pulsate</t>
  </si>
  <si>
    <t>PulsePoint</t>
  </si>
  <si>
    <t>Punchey</t>
  </si>
  <si>
    <t>Pure360</t>
  </si>
  <si>
    <t>PurpleTeal</t>
  </si>
  <si>
    <t>PushPoint - Acquired by Capital One Bank</t>
  </si>
  <si>
    <t>Q Interactive</t>
  </si>
  <si>
    <t>Apester</t>
  </si>
  <si>
    <t>QobliQ Group</t>
  </si>
  <si>
    <t>Qoopl</t>
  </si>
  <si>
    <t>Liqueo</t>
  </si>
  <si>
    <t>Qriously</t>
  </si>
  <si>
    <t>Quantcast</t>
  </si>
  <si>
    <t>Quattro Wireless</t>
  </si>
  <si>
    <t>Qubit</t>
  </si>
  <si>
    <t>Quigo</t>
  </si>
  <si>
    <t>QuinStreet</t>
  </si>
  <si>
    <t>Quintura</t>
  </si>
  <si>
    <t>Quintype</t>
  </si>
  <si>
    <t>Quova</t>
  </si>
  <si>
    <t>Qwaya</t>
  </si>
  <si>
    <t>Qzzr</t>
  </si>
  <si>
    <t>Radar Networks</t>
  </si>
  <si>
    <t>Radial Network</t>
  </si>
  <si>
    <t>Radical Studios</t>
  </si>
  <si>
    <t>Radico</t>
  </si>
  <si>
    <t>RadiumOne</t>
  </si>
  <si>
    <t>Rain</t>
  </si>
  <si>
    <t>Rakuten MediaForge</t>
  </si>
  <si>
    <t>R&amp;V</t>
  </si>
  <si>
    <t>Rapt Media</t>
  </si>
  <si>
    <t>RawData</t>
  </si>
  <si>
    <t>Related Content Database (RCDb)</t>
  </si>
  <si>
    <t>ReachDynamics</t>
  </si>
  <si>
    <t>ReachLocal</t>
  </si>
  <si>
    <t>Reactrix</t>
  </si>
  <si>
    <t>ReactX</t>
  </si>
  <si>
    <t>Real Life Analytics</t>
  </si>
  <si>
    <t>Realeyes</t>
  </si>
  <si>
    <t>RealMatch</t>
  </si>
  <si>
    <t>REALTIME.CO</t>
  </si>
  <si>
    <t>RebelMouse</t>
  </si>
  <si>
    <t>ADTZ</t>
  </si>
  <si>
    <t>Red Ventures</t>
  </si>
  <si>
    <t>Reduce Data</t>
  </si>
  <si>
    <t>ReEmbed</t>
  </si>
  <si>
    <t>Referanza</t>
  </si>
  <si>
    <t>Rei-Frontier</t>
  </si>
  <si>
    <t>Relevancy Data</t>
  </si>
  <si>
    <t>BuyerLink</t>
  </si>
  <si>
    <t>Republic Project</t>
  </si>
  <si>
    <t>Resonate</t>
  </si>
  <si>
    <t>RetailCommon</t>
  </si>
  <si>
    <t>Retailigence</t>
  </si>
  <si>
    <t>Retargetly</t>
  </si>
  <si>
    <t>REVShare</t>
  </si>
  <si>
    <t>RevTrax</t>
  </si>
  <si>
    <t>Rewalon</t>
  </si>
  <si>
    <t>RewardsForce</t>
  </si>
  <si>
    <t>rewardStyle</t>
  </si>
  <si>
    <t>Rezora</t>
  </si>
  <si>
    <t>RGM Group</t>
  </si>
  <si>
    <t>Rhythm NewMedia</t>
  </si>
  <si>
    <t>RichFX</t>
  </si>
  <si>
    <t>RichRelevance</t>
  </si>
  <si>
    <t>Ridley</t>
  </si>
  <si>
    <t>Right Media</t>
  </si>
  <si>
    <t>Ripple TV</t>
  </si>
  <si>
    <t>RippleFunction</t>
  </si>
  <si>
    <t>ripplrr inc</t>
  </si>
  <si>
    <t>RMG Networks</t>
  </si>
  <si>
    <t>Rock Content</t>
  </si>
  <si>
    <t>Rockerbox</t>
  </si>
  <si>
    <t>Rodati</t>
  </si>
  <si>
    <t>ROKT</t>
  </si>
  <si>
    <t>RollUp Media</t>
  </si>
  <si>
    <t>Roojoom</t>
  </si>
  <si>
    <t>Roombeats</t>
  </si>
  <si>
    <t>Roomixer</t>
  </si>
  <si>
    <t>Rockbot</t>
  </si>
  <si>
    <t>Roundrate</t>
  </si>
  <si>
    <t>Roundup Media</t>
  </si>
  <si>
    <t>RoverTown</t>
  </si>
  <si>
    <t>Rubicon Project</t>
  </si>
  <si>
    <t>RUN</t>
  </si>
  <si>
    <t>Runa</t>
  </si>
  <si>
    <t>Rundown App</t>
  </si>
  <si>
    <t>rVue</t>
  </si>
  <si>
    <t>S4M</t>
  </si>
  <si>
    <t>Salorix</t>
  </si>
  <si>
    <t>Samba Ads</t>
  </si>
  <si>
    <t>Samba Tech</t>
  </si>
  <si>
    <t>Samba TV</t>
  </si>
  <si>
    <t>Savalanche</t>
  </si>
  <si>
    <t>Save22</t>
  </si>
  <si>
    <t>SavingStar</t>
  </si>
  <si>
    <t>Savveo</t>
  </si>
  <si>
    <t>SAY Media</t>
  </si>
  <si>
    <t>Sazze</t>
  </si>
  <si>
    <t>Scaleogy</t>
  </si>
  <si>
    <t>Scanbuy</t>
  </si>
  <si>
    <t>ScanScout</t>
  </si>
  <si>
    <t>Screen Tonic</t>
  </si>
  <si>
    <t>ScreenScape Networks</t>
  </si>
  <si>
    <t>Searchandise Commerce</t>
  </si>
  <si>
    <t>SearchForce</t>
  </si>
  <si>
    <t>IgnitionOne</t>
  </si>
  <si>
    <t>Searchwords Pty Ltd</t>
  </si>
  <si>
    <t>Secret Media Inc.</t>
  </si>
  <si>
    <t>seedtag</t>
  </si>
  <si>
    <t>Seeker Wireless</t>
  </si>
  <si>
    <t>SeeSaw.com</t>
  </si>
  <si>
    <t>SeeSaw Networks</t>
  </si>
  <si>
    <t>Seevibes</t>
  </si>
  <si>
    <t>SeeWhy</t>
  </si>
  <si>
    <t>Selectable Media</t>
  </si>
  <si>
    <t>sellpoints</t>
  </si>
  <si>
    <t>Semasio</t>
  </si>
  <si>
    <t>Sense Networks</t>
  </si>
  <si>
    <t>SeoPult</t>
  </si>
  <si>
    <t>Servio</t>
  </si>
  <si>
    <t>SetMedia</t>
  </si>
  <si>
    <t>Seva Search</t>
  </si>
  <si>
    <t>Talk Local</t>
  </si>
  <si>
    <t>SevenLunches</t>
  </si>
  <si>
    <t>Sezion</t>
  </si>
  <si>
    <t>Shareaholic</t>
  </si>
  <si>
    <t>ShareRoot</t>
  </si>
  <si>
    <t>ShareThis</t>
  </si>
  <si>
    <t>Sharethrough</t>
  </si>
  <si>
    <t>ShareYourCart</t>
  </si>
  <si>
    <t>Sharingforce</t>
  </si>
  <si>
    <t>ShedWorx</t>
  </si>
  <si>
    <t>Shelfbucks</t>
  </si>
  <si>
    <t>SHIFT</t>
  </si>
  <si>
    <t>Shine Technologies Corp</t>
  </si>
  <si>
    <t>Shiny Ads</t>
  </si>
  <si>
    <t>Shooger</t>
  </si>
  <si>
    <t>Shop Points</t>
  </si>
  <si>
    <t>ShopAdvisor</t>
  </si>
  <si>
    <t>Shopzilla</t>
  </si>
  <si>
    <t>Shoutly</t>
  </si>
  <si>
    <t>ShoutNow</t>
  </si>
  <si>
    <t>Sightly</t>
  </si>
  <si>
    <t>Silverpop</t>
  </si>
  <si>
    <t>SimilarWeb</t>
  </si>
  <si>
    <t>SimpleGeo</t>
  </si>
  <si>
    <t>Simpli.fi</t>
  </si>
  <si>
    <t>SimpliFly App</t>
  </si>
  <si>
    <t>SimplyCast</t>
  </si>
  <si>
    <t>Simulmedia</t>
  </si>
  <si>
    <t>Singular</t>
  </si>
  <si>
    <t>SintecMedia</t>
  </si>
  <si>
    <t>Skimlinks</t>
  </si>
  <si>
    <t>Skyrider</t>
  </si>
  <si>
    <t>Skyscraper</t>
  </si>
  <si>
    <t>Skyword</t>
  </si>
  <si>
    <t>Slicebooks</t>
  </si>
  <si>
    <t>Slidejoy</t>
  </si>
  <si>
    <t>Sliide</t>
  </si>
  <si>
    <t>Smaato</t>
  </si>
  <si>
    <t>Smadex</t>
  </si>
  <si>
    <t>Small Screen, Inc.</t>
  </si>
  <si>
    <t>Smalltown</t>
  </si>
  <si>
    <t>Smart AD</t>
  </si>
  <si>
    <t>Smart Checkout</t>
  </si>
  <si>
    <t>Smart Device Media</t>
  </si>
  <si>
    <t>SmarTots</t>
  </si>
  <si>
    <t>Smartsy</t>
  </si>
  <si>
    <t>SmartTurn</t>
  </si>
  <si>
    <t>SmartZip</t>
  </si>
  <si>
    <t>Smash Bucket</t>
  </si>
  <si>
    <t>Snackable News</t>
  </si>
  <si>
    <t>Snacksquare</t>
  </si>
  <si>
    <t>Snakk Media</t>
  </si>
  <si>
    <t>SnapMyAd</t>
  </si>
  <si>
    <t>Snaps</t>
  </si>
  <si>
    <t>SnapTell</t>
  </si>
  <si>
    <t>Soapets</t>
  </si>
  <si>
    <t>Soci Ads</t>
  </si>
  <si>
    <t>SociaBuzz.com</t>
  </si>
  <si>
    <t>Social &amp; Beyond</t>
  </si>
  <si>
    <t>Social Collective</t>
  </si>
  <si>
    <t>Social Growth Technologies</t>
  </si>
  <si>
    <t>Social Reality</t>
  </si>
  <si>
    <t>Social Rewards</t>
  </si>
  <si>
    <t>Social Tools</t>
  </si>
  <si>
    <t>Social Trends Media</t>
  </si>
  <si>
    <t>Socialbakers</t>
  </si>
  <si>
    <t>SocialBuy</t>
  </si>
  <si>
    <t>SocialDefender</t>
  </si>
  <si>
    <t>SocialFlow</t>
  </si>
  <si>
    <t>SocialKaty</t>
  </si>
  <si>
    <t>SocialMedia.com</t>
  </si>
  <si>
    <t>SocialSensr</t>
  </si>
  <si>
    <t>SocialThreader</t>
  </si>
  <si>
    <t>Socialtyze</t>
  </si>
  <si>
    <t>Socius</t>
  </si>
  <si>
    <t>SocMetrics</t>
  </si>
  <si>
    <t>Solavista</t>
  </si>
  <si>
    <t>Solve Media (An Adiant Company)</t>
  </si>
  <si>
    <t>Sometrics</t>
  </si>
  <si>
    <t>Somo</t>
  </si>
  <si>
    <t>Somoto</t>
  </si>
  <si>
    <t>Signal360 (formerly Sonic Notify)</t>
  </si>
  <si>
    <t>Sonobi</t>
  </si>
  <si>
    <t>Sophia Search</t>
  </si>
  <si>
    <t>sovrn Holdings, Inc.</t>
  </si>
  <si>
    <t>Spanfeller Media Group</t>
  </si>
  <si>
    <t>Spark Flow</t>
  </si>
  <si>
    <t>Specific Media</t>
  </si>
  <si>
    <t>Specless</t>
  </si>
  <si>
    <t>Speedshape</t>
  </si>
  <si>
    <t>Spendgo</t>
  </si>
  <si>
    <t>Splango Media Holdings</t>
  </si>
  <si>
    <t>SplashCast</t>
  </si>
  <si>
    <t>Mavrck</t>
  </si>
  <si>
    <t>Spling</t>
  </si>
  <si>
    <t>Splurgy</t>
  </si>
  <si>
    <t>Spondo</t>
  </si>
  <si>
    <t>Spongecell</t>
  </si>
  <si>
    <t>Sponsia</t>
  </si>
  <si>
    <t>Sponsify</t>
  </si>
  <si>
    <t>Fyber</t>
  </si>
  <si>
    <t>Spoonity</t>
  </si>
  <si>
    <t>Spoqa</t>
  </si>
  <si>
    <t>SportPursuit</t>
  </si>
  <si>
    <t>Spotcast Communications</t>
  </si>
  <si>
    <t>SpotOn</t>
  </si>
  <si>
    <t>Spotonway</t>
  </si>
  <si>
    <t>Spot Runner</t>
  </si>
  <si>
    <t>SpotXchange</t>
  </si>
  <si>
    <t>Spotzer Media Group</t>
  </si>
  <si>
    <t>Spotzot</t>
  </si>
  <si>
    <t>Springleap</t>
  </si>
  <si>
    <t>Strossle</t>
  </si>
  <si>
    <t>Sprinklr</t>
  </si>
  <si>
    <t>Sprout</t>
  </si>
  <si>
    <t>Spruce Media</t>
  </si>
  <si>
    <t>SQMOS</t>
  </si>
  <si>
    <t>SquareOne</t>
  </si>
  <si>
    <t>Staq.</t>
  </si>
  <si>
    <t>Startup Freak</t>
  </si>
  <si>
    <t>Startupeando</t>
  </si>
  <si>
    <t>statusboom</t>
  </si>
  <si>
    <t>SteelHouse</t>
  </si>
  <si>
    <t>StepLeader</t>
  </si>
  <si>
    <t>Sticky</t>
  </si>
  <si>
    <t>StickyADS.tv</t>
  </si>
  <si>
    <t>Stipple</t>
  </si>
  <si>
    <t>Stop&amp;Chill</t>
  </si>
  <si>
    <t>StoryBox</t>
  </si>
  <si>
    <t>Strategic Data Corp</t>
  </si>
  <si>
    <t>Streemio</t>
  </si>
  <si>
    <t>StrikeAd</t>
  </si>
  <si>
    <t>StrongView</t>
  </si>
  <si>
    <t>Struq</t>
  </si>
  <si>
    <t>Strutta</t>
  </si>
  <si>
    <t>StudioSnaps</t>
  </si>
  <si>
    <t>StuffBuff</t>
  </si>
  <si>
    <t>Sublime Skinz</t>
  </si>
  <si>
    <t>SuccessNexus.com</t>
  </si>
  <si>
    <t>Sugar Free Media</t>
  </si>
  <si>
    <t>Sundrop Mobile</t>
  </si>
  <si>
    <t>SuperLikers</t>
  </si>
  <si>
    <t>Supersonic</t>
  </si>
  <si>
    <t>Supponor</t>
  </si>
  <si>
    <t>Surfwax Media</t>
  </si>
  <si>
    <t>Surreal Games</t>
  </si>
  <si>
    <t>Sverve</t>
  </si>
  <si>
    <t>Swagbucks</t>
  </si>
  <si>
    <t>Sway</t>
  </si>
  <si>
    <t>Sweepery</t>
  </si>
  <si>
    <t>SweetSpot WiFi</t>
  </si>
  <si>
    <t>SwipeToSpin</t>
  </si>
  <si>
    <t>Swoop</t>
  </si>
  <si>
    <t>Synapbox</t>
  </si>
  <si>
    <t>Synetiq Ltd.</t>
  </si>
  <si>
    <t>Tabfoundry</t>
  </si>
  <si>
    <t>Taboola</t>
  </si>
  <si>
    <t>Tacoda</t>
  </si>
  <si>
    <t>Tag Commander</t>
  </si>
  <si>
    <t>Taggify</t>
  </si>
  <si>
    <t>TAGGLED</t>
  </si>
  <si>
    <t>Tagorize</t>
  </si>
  <si>
    <t>Tailwind</t>
  </si>
  <si>
    <t>Talenthouse</t>
  </si>
  <si>
    <t>Tamoco</t>
  </si>
  <si>
    <t>MyLuvs</t>
  </si>
  <si>
    <t>TapCrowd</t>
  </si>
  <si>
    <t>Tapit</t>
  </si>
  <si>
    <t>Tapjoy</t>
  </si>
  <si>
    <t>Tappit</t>
  </si>
  <si>
    <t>TappTime</t>
  </si>
  <si>
    <t>TAPTAP Networks</t>
  </si>
  <si>
    <t>taptl</t>
  </si>
  <si>
    <t>TargetCast Networks</t>
  </si>
  <si>
    <t>TargetSpot, Inc.</t>
  </si>
  <si>
    <t>Tasit.com</t>
  </si>
  <si>
    <t>Taykey</t>
  </si>
  <si>
    <t>Teads</t>
  </si>
  <si>
    <t>TechMedia Advertising</t>
  </si>
  <si>
    <t>Purch</t>
  </si>
  <si>
    <t>Technorati</t>
  </si>
  <si>
    <t>Teez.mobi</t>
  </si>
  <si>
    <t>TELiBrahma</t>
  </si>
  <si>
    <t>Tenscores</t>
  </si>
  <si>
    <t>Teracent</t>
  </si>
  <si>
    <t>Terminus</t>
  </si>
  <si>
    <t>Tetherball</t>
  </si>
  <si>
    <t>Swyft Media</t>
  </si>
  <si>
    <t>Thanks Again</t>
  </si>
  <si>
    <t>That's Us Technologies</t>
  </si>
  <si>
    <t>The ADEX</t>
  </si>
  <si>
    <t>The Bauhub</t>
  </si>
  <si>
    <t>The Convenience Network</t>
  </si>
  <si>
    <t>The Daily Hundred</t>
  </si>
  <si>
    <t>The Easou Technology</t>
  </si>
  <si>
    <t>The Echo System</t>
  </si>
  <si>
    <t>The Electric Sheep</t>
  </si>
  <si>
    <t>The Fan Machine</t>
  </si>
  <si>
    <t>The Influential Network</t>
  </si>
  <si>
    <t>The iProperty Group</t>
  </si>
  <si>
    <t>The Local</t>
  </si>
  <si>
    <t>The Restaurant Zone</t>
  </si>
  <si>
    <t>The Smalls</t>
  </si>
  <si>
    <t>The Trade Desk</t>
  </si>
  <si>
    <t>The Virtual Pulp Company</t>
  </si>
  <si>
    <t>Think Realtime</t>
  </si>
  <si>
    <t>Thinknear</t>
  </si>
  <si>
    <t>ThirdPresence</t>
  </si>
  <si>
    <t>Third Screen Media</t>
  </si>
  <si>
    <t>ThriveHive</t>
  </si>
  <si>
    <t>Thirsty</t>
  </si>
  <si>
    <t>ThumbAd</t>
  </si>
  <si>
    <t>Thumbs Up</t>
  </si>
  <si>
    <t>TickTickTickets</t>
  </si>
  <si>
    <t>TicTacTi</t>
  </si>
  <si>
    <t>Tiendeo</t>
  </si>
  <si>
    <t>Tiger Pistol</t>
  </si>
  <si>
    <t>Tigerlily</t>
  </si>
  <si>
    <t>Time Bomb Deals</t>
  </si>
  <si>
    <t>TipCity</t>
  </si>
  <si>
    <t>Cieslok Media</t>
  </si>
  <si>
    <t>Todacell</t>
  </si>
  <si>
    <t>Tongal</t>
  </si>
  <si>
    <t>TongCard Holdings</t>
  </si>
  <si>
    <t>Tookitaki</t>
  </si>
  <si>
    <t>Toonimo</t>
  </si>
  <si>
    <t>Totango</t>
  </si>
  <si>
    <t>Touchmedia</t>
  </si>
  <si>
    <t>TouchTunes Interactive Networks</t>
  </si>
  <si>
    <t>TownWizard</t>
  </si>
  <si>
    <t>TRA</t>
  </si>
  <si>
    <t>TraceWorks</t>
  </si>
  <si>
    <t>tracx</t>
  </si>
  <si>
    <t>Trada</t>
  </si>
  <si>
    <t>Trademob</t>
  </si>
  <si>
    <t>Trafficmac</t>
  </si>
  <si>
    <t>TRAFFIQ</t>
  </si>
  <si>
    <t>Trampoline</t>
  </si>
  <si>
    <t>Transactiv</t>
  </si>
  <si>
    <t>Tremor Video</t>
  </si>
  <si>
    <t>TrendMD</t>
  </si>
  <si>
    <t>TrialPay</t>
  </si>
  <si>
    <t>Bluecore</t>
  </si>
  <si>
    <t>Triggit</t>
  </si>
  <si>
    <t>TripleLift</t>
  </si>
  <si>
    <t>Triples Media</t>
  </si>
  <si>
    <t>Tru Optik Data Corp</t>
  </si>
  <si>
    <t>Trueffect</t>
  </si>
  <si>
    <t>true[x]</t>
  </si>
  <si>
    <t>TubeMogul</t>
  </si>
  <si>
    <t>Tuizzi</t>
  </si>
  <si>
    <t>Tumri</t>
  </si>
  <si>
    <t>Tune</t>
  </si>
  <si>
    <t>Tunespotter, Inc.</t>
  </si>
  <si>
    <t>Turn</t>
  </si>
  <si>
    <t>TVision Insights</t>
  </si>
  <si>
    <t>TVplus</t>
  </si>
  <si>
    <t>TVTY</t>
  </si>
  <si>
    <t>Twelvefold</t>
  </si>
  <si>
    <t>Twenga</t>
  </si>
  <si>
    <t>Twenty Something London</t>
  </si>
  <si>
    <t>TwentyFour6</t>
  </si>
  <si>
    <t>Twine Data</t>
  </si>
  <si>
    <t>Speakr</t>
  </si>
  <si>
    <t>Gazemetrix</t>
  </si>
  <si>
    <t>UCampus</t>
  </si>
  <si>
    <t>Ufree</t>
  </si>
  <si>
    <t>uKnow Corporation</t>
  </si>
  <si>
    <t>Unbounce</t>
  </si>
  <si>
    <t>Undertone</t>
  </si>
  <si>
    <t>Unigo</t>
  </si>
  <si>
    <t>Uniplaces</t>
  </si>
  <si>
    <t>UniSmart</t>
  </si>
  <si>
    <t>Universal Ad</t>
  </si>
  <si>
    <t>Unruly</t>
  </si>
  <si>
    <t>Upfluence</t>
  </si>
  <si>
    <t>UPlanMe</t>
  </si>
  <si>
    <t>Upstream</t>
  </si>
  <si>
    <t>UrbanBuz</t>
  </si>
  <si>
    <t>US Data Corporation</t>
  </si>
  <si>
    <t>USB Promos</t>
  </si>
  <si>
    <t>userADgents</t>
  </si>
  <si>
    <t>uShare</t>
  </si>
  <si>
    <t>UUCUN</t>
  </si>
  <si>
    <t>ValueClick</t>
  </si>
  <si>
    <t>Vanksen</t>
  </si>
  <si>
    <t>Vantage Media</t>
  </si>
  <si>
    <t>Veenome</t>
  </si>
  <si>
    <t>Velo Media</t>
  </si>
  <si>
    <t>velos</t>
  </si>
  <si>
    <t>Versa</t>
  </si>
  <si>
    <t>Verticly</t>
  </si>
  <si>
    <t>Veruta</t>
  </si>
  <si>
    <t>Verve Mobile</t>
  </si>
  <si>
    <t>Vhall</t>
  </si>
  <si>
    <t>Vibrant Media</t>
  </si>
  <si>
    <t>Vidable</t>
  </si>
  <si>
    <t>VIDCOIN</t>
  </si>
  <si>
    <t>VideoAmp</t>
  </si>
  <si>
    <t>VideoAvatars</t>
  </si>
  <si>
    <t>VideoClix</t>
  </si>
  <si>
    <t>videogram</t>
  </si>
  <si>
    <t>Videolla</t>
  </si>
  <si>
    <t>Videoplaza</t>
  </si>
  <si>
    <t>Beevibes</t>
  </si>
  <si>
    <t>Videovalis GmbH</t>
  </si>
  <si>
    <t>Videscape</t>
  </si>
  <si>
    <t>videScreen Networks</t>
  </si>
  <si>
    <t>vidIQ</t>
  </si>
  <si>
    <t>VidPay</t>
  </si>
  <si>
    <t>Viepage</t>
  </si>
  <si>
    <t>Viewex</t>
  </si>
  <si>
    <t>Vugo</t>
  </si>
  <si>
    <t>VigLink</t>
  </si>
  <si>
    <t>Vimagino</t>
  </si>
  <si>
    <t>Vindigo, Inc.</t>
  </si>
  <si>
    <t>Vintner's Alliance</t>
  </si>
  <si>
    <t>ViralGains</t>
  </si>
  <si>
    <t>Viralica</t>
  </si>
  <si>
    <t>Viraliti</t>
  </si>
  <si>
    <t>Viralize</t>
  </si>
  <si>
    <t>Virally</t>
  </si>
  <si>
    <t>ViralNinjas</t>
  </si>
  <si>
    <t>Viraltag</t>
  </si>
  <si>
    <t>Virool</t>
  </si>
  <si>
    <t>Virtual Paper</t>
  </si>
  <si>
    <t>Virtual Event Bags</t>
  </si>
  <si>
    <t>Virtual Web</t>
  </si>
  <si>
    <t>Virtusize</t>
  </si>
  <si>
    <t>REVENUE.com</t>
  </si>
  <si>
    <t>Visarity</t>
  </si>
  <si>
    <t>Visible Measures</t>
  </si>
  <si>
    <t>Visible World</t>
  </si>
  <si>
    <t>VisibleBrands</t>
  </si>
  <si>
    <t>VisionChina Media Inc</t>
  </si>
  <si>
    <t>Visioneered Image Systems</t>
  </si>
  <si>
    <t>Vistar Media</t>
  </si>
  <si>
    <t>Visual IQ</t>
  </si>
  <si>
    <t>Visualead</t>
  </si>
  <si>
    <t>Vitrue</t>
  </si>
  <si>
    <t>Vivox</t>
  </si>
  <si>
    <t>Vizu Corporation</t>
  </si>
  <si>
    <t>VocalizeLocal</t>
  </si>
  <si>
    <t>Voices</t>
  </si>
  <si>
    <t>VoloMedia</t>
  </si>
  <si>
    <t>Voray</t>
  </si>
  <si>
    <t>Votigo</t>
  </si>
  <si>
    <t>VouchAR</t>
  </si>
  <si>
    <t>Voxie</t>
  </si>
  <si>
    <t>Voya.ge</t>
  </si>
  <si>
    <t>Vpon</t>
  </si>
  <si>
    <t>Vquence</t>
  </si>
  <si>
    <t>Vuclip</t>
  </si>
  <si>
    <t>Vulev</t>
  </si>
  <si>
    <t>W4</t>
  </si>
  <si>
    <t>Walkbase</t>
  </si>
  <si>
    <t>Wanderful Media</t>
  </si>
  <si>
    <t>Waps.cn</t>
  </si>
  <si>
    <t>Warply</t>
  </si>
  <si>
    <t>Wasabi 3D</t>
  </si>
  <si>
    <t>Watchwith</t>
  </si>
  <si>
    <t>Waterfall</t>
  </si>
  <si>
    <t>Waygo</t>
  </si>
  <si>
    <t>WeAre.Us</t>
  </si>
  <si>
    <t>Web Wonks</t>
  </si>
  <si>
    <t>WebEvents</t>
  </si>
  <si>
    <t>WebMarketing Group</t>
  </si>
  <si>
    <t>Webtrekk</t>
  </si>
  <si>
    <t>WebVisible</t>
  </si>
  <si>
    <t>RetailMeNot</t>
  </si>
  <si>
    <t>White Ops</t>
  </si>
  <si>
    <t>Wideo</t>
  </si>
  <si>
    <t>WideOrbit</t>
  </si>
  <si>
    <t>Widgetbox</t>
  </si>
  <si>
    <t>Wigzo Technologies</t>
  </si>
  <si>
    <t>Wikkit LLC</t>
  </si>
  <si>
    <t>Wild Brain</t>
  </si>
  <si>
    <t>Wildfire</t>
  </si>
  <si>
    <t>WildTangent</t>
  </si>
  <si>
    <t>Wise Data Media</t>
  </si>
  <si>
    <t>wizboo</t>
  </si>
  <si>
    <t>Wizhunt Locals, Inc.</t>
  </si>
  <si>
    <t>WomStreet</t>
  </si>
  <si>
    <t>Wooshii</t>
  </si>
  <si>
    <t>WordStream</t>
  </si>
  <si>
    <t>WordWatch</t>
  </si>
  <si>
    <t>Working Not Working</t>
  </si>
  <si>
    <t>Wouzee America LLC</t>
  </si>
  <si>
    <t>Woven Digital</t>
  </si>
  <si>
    <t>WrapMail</t>
  </si>
  <si>
    <t>WSI Onlinebiz</t>
  </si>
  <si>
    <t>wunderloop</t>
  </si>
  <si>
    <t>wywy</t>
  </si>
  <si>
    <t>xAd</t>
  </si>
  <si>
    <t>XOS Digital</t>
  </si>
  <si>
    <t>Xtract</t>
  </si>
  <si>
    <t>YaBeam</t>
  </si>
  <si>
    <t>YaData</t>
  </si>
  <si>
    <t>Yangaroo</t>
  </si>
  <si>
    <t>YaSabe</t>
  </si>
  <si>
    <t>Yashi</t>
  </si>
  <si>
    <t>LYCOS Internet Limited</t>
  </si>
  <si>
    <t>Yieldr</t>
  </si>
  <si>
    <t>Yeti Data</t>
  </si>
  <si>
    <t>Yext</t>
  </si>
  <si>
    <t>Yieldbot</t>
  </si>
  <si>
    <t>Yieldex</t>
  </si>
  <si>
    <t>Pathmatics (formerly Adomic)</t>
  </si>
  <si>
    <t>Yieldmo</t>
  </si>
  <si>
    <t>Ynusitado Digital Marketing Intelligence</t>
  </si>
  <si>
    <t>Yodle</t>
  </si>
  <si>
    <t>Yodo1</t>
  </si>
  <si>
    <t>YOOSE</t>
  </si>
  <si>
    <t>York Mailing</t>
  </si>
  <si>
    <t>YouAppi</t>
  </si>
  <si>
    <t>YouData</t>
  </si>
  <si>
    <t>Youneeq</t>
  </si>
  <si>
    <t>Yoyi Digital</t>
  </si>
  <si>
    <t>YuMe</t>
  </si>
  <si>
    <t>YuuZoo Corporation</t>
  </si>
  <si>
    <t>YUZU</t>
  </si>
  <si>
    <t>ZAIUS, Inc.</t>
  </si>
  <si>
    <t>Zavedenia.com</t>
  </si>
  <si>
    <t>Zawatt</t>
  </si>
  <si>
    <t>Zemanta</t>
  </si>
  <si>
    <t>Zenovia Digital Exchange</t>
  </si>
  <si>
    <t>Zeotap</t>
  </si>
  <si>
    <t>ZEPHYR Digital</t>
  </si>
  <si>
    <t>Zero9</t>
  </si>
  <si>
    <t>Zeta Interactive</t>
  </si>
  <si>
    <t>Zift Solutions</t>
  </si>
  <si>
    <t>Ziplocal</t>
  </si>
  <si>
    <t>Zipscene</t>
  </si>
  <si>
    <t>Zoom Media &amp; Marketing - United States</t>
  </si>
  <si>
    <t>ZoomTilt</t>
  </si>
  <si>
    <t>Zooppa</t>
  </si>
  <si>
    <t>Zoove</t>
  </si>
  <si>
    <t>Zoyi</t>
  </si>
  <si>
    <t>Zuberance</t>
  </si>
  <si>
    <t>Zumi Networks</t>
  </si>
  <si>
    <t>Zuvvu</t>
  </si>
  <si>
    <t>Zzzzapp Wireless ltd.</t>
  </si>
  <si>
    <t>123Greetings</t>
  </si>
  <si>
    <t>17hats</t>
  </si>
  <si>
    <t>24i</t>
  </si>
  <si>
    <t>360Quan</t>
  </si>
  <si>
    <t>46elks</t>
  </si>
  <si>
    <t>5 Million Shoppers</t>
  </si>
  <si>
    <t>51Zhangdan</t>
  </si>
  <si>
    <t>A Place for Rover</t>
  </si>
  <si>
    <t>Actelis Networks</t>
  </si>
  <si>
    <t>Adapteva</t>
  </si>
  <si>
    <t>Advanced Practice Strategies</t>
  </si>
  <si>
    <t>Affinegy</t>
  </si>
  <si>
    <t>AGC</t>
  </si>
  <si>
    <t>Agenda</t>
  </si>
  <si>
    <t>Aircell Holdings</t>
  </si>
  <si>
    <t>Alchemiya Media Limited</t>
  </si>
  <si>
    <t>Alignable</t>
  </si>
  <si>
    <t>Alkemics</t>
  </si>
  <si>
    <t>Allied Pacific Sports Network</t>
  </si>
  <si>
    <t>Gift Connect</t>
  </si>
  <si>
    <t>AllUnite</t>
  </si>
  <si>
    <t>AlmaMapper</t>
  </si>
  <si>
    <t>AmeriTV</t>
  </si>
  <si>
    <t>Anonygo, Inc.</t>
  </si>
  <si>
    <t>AP Engines</t>
  </si>
  <si>
    <t>Appedo</t>
  </si>
  <si>
    <t>Are You a Human</t>
  </si>
  <si>
    <t>ARESCOM</t>
  </si>
  <si>
    <t>ASOVIEW Inc.</t>
  </si>
  <si>
    <t>Atom Bank</t>
  </si>
  <si>
    <t>AtRoad</t>
  </si>
  <si>
    <t>AudioCatch</t>
  </si>
  <si>
    <t>Autodaq</t>
  </si>
  <si>
    <t>Avanan</t>
  </si>
  <si>
    <t>Avari</t>
  </si>
  <si>
    <t>Awdio</t>
  </si>
  <si>
    <t>Azingo</t>
  </si>
  <si>
    <t>Balinea</t>
  </si>
  <si>
    <t>Beach Solutions</t>
  </si>
  <si>
    <t>Beaumaris Networks</t>
  </si>
  <si>
    <t>Belong</t>
  </si>
  <si>
    <t>BentoBox</t>
  </si>
  <si>
    <t>Best Option Trading</t>
  </si>
  <si>
    <t>BDEX, LLC</t>
  </si>
  <si>
    <t>Bigleaf Networks</t>
  </si>
  <si>
    <t>BigZop</t>
  </si>
  <si>
    <t>BitGold Inc.</t>
  </si>
  <si>
    <t>BitNexo</t>
  </si>
  <si>
    <t>Blue Box Media Private Limited</t>
  </si>
  <si>
    <t>Bluescop</t>
  </si>
  <si>
    <t>BlueShift Labs</t>
  </si>
  <si>
    <t>Bluwan</t>
  </si>
  <si>
    <t>Boaterfly</t>
  </si>
  <si>
    <t>Boomtime</t>
  </si>
  <si>
    <t>Boost Academy</t>
  </si>
  <si>
    <t>Borrowed &amp; Blue, Inc.</t>
  </si>
  <si>
    <t>BPL Global</t>
  </si>
  <si>
    <t>Branded Online</t>
  </si>
  <si>
    <t>BrandShield</t>
  </si>
  <si>
    <t>BrightDoor Systems</t>
  </si>
  <si>
    <t>BroadCloud Communications</t>
  </si>
  <si>
    <t>Buenchef</t>
  </si>
  <si>
    <t>Buffer</t>
  </si>
  <si>
    <t>Buzzd</t>
  </si>
  <si>
    <t>Cabify</t>
  </si>
  <si>
    <t>Camping and Co</t>
  </si>
  <si>
    <t>Carlson Wireless Technologies</t>
  </si>
  <si>
    <t>Carpool Arabia</t>
  </si>
  <si>
    <t>Carspring</t>
  </si>
  <si>
    <t>Catacomb Technologies</t>
  </si>
  <si>
    <t>Catawiki</t>
  </si>
  <si>
    <t>Catfoxtail</t>
  </si>
  <si>
    <t>CBC Broadband Holdings</t>
  </si>
  <si>
    <t>Celotor</t>
  </si>
  <si>
    <t>Celox Networks</t>
  </si>
  <si>
    <t>ChangePanda</t>
  </si>
  <si>
    <t>Cino Internetwork</t>
  </si>
  <si>
    <t>CiviQ</t>
  </si>
  <si>
    <t>Clearwire</t>
  </si>
  <si>
    <t>ClipMine</t>
  </si>
  <si>
    <t>CO Space</t>
  </si>
  <si>
    <t>Coc Coc</t>
  </si>
  <si>
    <t>Coconala</t>
  </si>
  <si>
    <t>CoinTent</t>
  </si>
  <si>
    <t>CollabIP, Inc.</t>
  </si>
  <si>
    <t>Concilio Networks</t>
  </si>
  <si>
    <t>Contract Live</t>
  </si>
  <si>
    <t>Countdown</t>
  </si>
  <si>
    <t>Coyote Cable</t>
  </si>
  <si>
    <t>Credport</t>
  </si>
  <si>
    <t>CricHQ</t>
  </si>
  <si>
    <t>Crowd Fusion</t>
  </si>
  <si>
    <t>DataCentred</t>
  </si>
  <si>
    <t>DealDey Limited</t>
  </si>
  <si>
    <t>Dealoka</t>
  </si>
  <si>
    <t>Dg Holdings</t>
  </si>
  <si>
    <t>DigiWidgets</t>
  </si>
  <si>
    <t>DineMob</t>
  </si>
  <si>
    <t>Directfit</t>
  </si>
  <si>
    <t>Discreetic</t>
  </si>
  <si>
    <t>Diveling</t>
  </si>
  <si>
    <t>Diverza</t>
  </si>
  <si>
    <t>Dr. Tariff</t>
  </si>
  <si>
    <t>Drexcode</t>
  </si>
  <si>
    <t>Ease Central</t>
  </si>
  <si>
    <t>Edbacker</t>
  </si>
  <si>
    <t>Eekoh</t>
  </si>
  <si>
    <t>ELabsEurope</t>
  </si>
  <si>
    <t>Elasticode</t>
  </si>
  <si>
    <t>Elegant Service</t>
  </si>
  <si>
    <t>Empliant</t>
  </si>
  <si>
    <t>EmployAble</t>
  </si>
  <si>
    <t>Enforta</t>
  </si>
  <si>
    <t>EPCglobal</t>
  </si>
  <si>
    <t>Epitiro</t>
  </si>
  <si>
    <t>Eplication</t>
  </si>
  <si>
    <t>Eterniam</t>
  </si>
  <si>
    <t>EventRadar</t>
  </si>
  <si>
    <t>Everlasting Footprint</t>
  </si>
  <si>
    <t>EverQuote</t>
  </si>
  <si>
    <t>Everypost</t>
  </si>
  <si>
    <t>Evver</t>
  </si>
  <si>
    <t>Excalibur</t>
  </si>
  <si>
    <t>Experiment Engine</t>
  </si>
  <si>
    <t>Exterprise</t>
  </si>
  <si>
    <t>EZ2Companies</t>
  </si>
  <si>
    <t>Ezeecube</t>
  </si>
  <si>
    <t>FACEIT</t>
  </si>
  <si>
    <t>FamiHero</t>
  </si>
  <si>
    <t>FangDD.com</t>
  </si>
  <si>
    <t>FanLib</t>
  </si>
  <si>
    <t>Fantxico</t>
  </si>
  <si>
    <t>FarmFresh</t>
  </si>
  <si>
    <t>FASTNET</t>
  </si>
  <si>
    <t>FastSoft</t>
  </si>
  <si>
    <t>Fatfish Internet Group</t>
  </si>
  <si>
    <t>Fax.to</t>
  </si>
  <si>
    <t>Fazland</t>
  </si>
  <si>
    <t>FFFavs</t>
  </si>
  <si>
    <t>FireScope</t>
  </si>
  <si>
    <t>Flapus</t>
  </si>
  <si>
    <t>Flash Networks</t>
  </si>
  <si>
    <t>flikdate</t>
  </si>
  <si>
    <t>Flooz</t>
  </si>
  <si>
    <t>Flowhub</t>
  </si>
  <si>
    <t>Fly dreamers</t>
  </si>
  <si>
    <t>Forelinx</t>
  </si>
  <si>
    <t>fourseven</t>
  </si>
  <si>
    <t>FreeCharge</t>
  </si>
  <si>
    <t>Freshly</t>
  </si>
  <si>
    <t>Froont</t>
  </si>
  <si>
    <t>FullStory</t>
  </si>
  <si>
    <t>GAGA Sports &amp; Entertainment</t>
  </si>
  <si>
    <t>GENBAND</t>
  </si>
  <si>
    <t>Genius.com</t>
  </si>
  <si>
    <t>GetYourGuide</t>
  </si>
  <si>
    <t>GetYourHero</t>
  </si>
  <si>
    <t>Gigex</t>
  </si>
  <si>
    <t>Giphy</t>
  </si>
  <si>
    <t>GitHub</t>
  </si>
  <si>
    <t>GiveProps, Inc.</t>
  </si>
  <si>
    <t>Goodservice</t>
  </si>
  <si>
    <t>Goojet</t>
  </si>
  <si>
    <t>GovX</t>
  </si>
  <si>
    <t>Grabicon</t>
  </si>
  <si>
    <t>Grande Communications Networks LLC</t>
  </si>
  <si>
    <t>Groupe-Allomedia</t>
  </si>
  <si>
    <t>Guidebook</t>
  </si>
  <si>
    <t>GWS Photonics</t>
  </si>
  <si>
    <t>Gyst</t>
  </si>
  <si>
    <t>HAN Benefits Advantage</t>
  </si>
  <si>
    <t>HANDLL</t>
  </si>
  <si>
    <t>HapBoo</t>
  </si>
  <si>
    <t>Hapticom</t>
  </si>
  <si>
    <t>HealthWave</t>
  </si>
  <si>
    <t>HeyPillow</t>
  </si>
  <si>
    <t>Hivebeat</t>
  </si>
  <si>
    <t>Hola</t>
  </si>
  <si>
    <t>Holidify</t>
  </si>
  <si>
    <t>HomeSpace</t>
  </si>
  <si>
    <t>hopOn, Inc.</t>
  </si>
  <si>
    <t>Hotelements</t>
  </si>
  <si>
    <t>HotGrinds</t>
  </si>
  <si>
    <t>HouseTrip</t>
  </si>
  <si>
    <t>Housejoy</t>
  </si>
  <si>
    <t>HuJe labs</t>
  </si>
  <si>
    <t>Icustommadeit</t>
  </si>
  <si>
    <t>IIX Inc.</t>
  </si>
  <si>
    <t>Cloud Sight</t>
  </si>
  <si>
    <t>Imagimob</t>
  </si>
  <si>
    <t>ImpactFlow</t>
  </si>
  <si>
    <t>IMYNE</t>
  </si>
  <si>
    <t>Inayo</t>
  </si>
  <si>
    <t>infibond</t>
  </si>
  <si>
    <t>InPhonic</t>
  </si>
  <si>
    <t>Instavans</t>
  </si>
  <si>
    <t>INTERACTION MEDIA GROUP</t>
  </si>
  <si>
    <t>InterSAN</t>
  </si>
  <si>
    <t>Intransa</t>
  </si>
  <si>
    <t>Investorist</t>
  </si>
  <si>
    <t>Invisible</t>
  </si>
  <si>
    <t>IP Communications</t>
  </si>
  <si>
    <t>iPowow</t>
  </si>
  <si>
    <t>iPrice</t>
  </si>
  <si>
    <t>Iptivia</t>
  </si>
  <si>
    <t>iubenda</t>
  </si>
  <si>
    <t>Jazva</t>
  </si>
  <si>
    <t>JobTeaser.com</t>
  </si>
  <si>
    <t>Joldit.com</t>
  </si>
  <si>
    <t>Jurato</t>
  </si>
  <si>
    <t>Kainoa</t>
  </si>
  <si>
    <t>Kaodim</t>
  </si>
  <si>
    <t>KBLE</t>
  </si>
  <si>
    <t>Kickpay</t>
  </si>
  <si>
    <t>Kin Community</t>
  </si>
  <si>
    <t>Kindly</t>
  </si>
  <si>
    <t>Kintera</t>
  </si>
  <si>
    <t>Kiodex</t>
  </si>
  <si>
    <t>KlickSports</t>
  </si>
  <si>
    <t>Klikin</t>
  </si>
  <si>
    <t>Klook</t>
  </si>
  <si>
    <t>Kontor</t>
  </si>
  <si>
    <t>Kumpool</t>
  </si>
  <si>
    <t>KURE Corp</t>
  </si>
  <si>
    <t>Kutpoint</t>
  </si>
  <si>
    <t>Lanzaloya.com</t>
  </si>
  <si>
    <t>Last Mile Connections</t>
  </si>
  <si>
    <t>LaunchPad Central</t>
  </si>
  <si>
    <t>Leegur Oy</t>
  </si>
  <si>
    <t>LetsVenture</t>
  </si>
  <si>
    <t>Level Chef</t>
  </si>
  <si>
    <t>LifeSite</t>
  </si>
  <si>
    <t>Lighthouse Communications</t>
  </si>
  <si>
    <t>Link Trigger</t>
  </si>
  <si>
    <t>Lipperhey</t>
  </si>
  <si>
    <t>LiveOn</t>
  </si>
  <si>
    <t>LocoX.com</t>
  </si>
  <si>
    <t>Logidok</t>
  </si>
  <si>
    <t>Lookwider</t>
  </si>
  <si>
    <t>Lotto Bao Network Technology (DuduBus )</t>
  </si>
  <si>
    <t>LQD WiFi</t>
  </si>
  <si>
    <t>Luxify</t>
  </si>
  <si>
    <t>LVL7 Systems</t>
  </si>
  <si>
    <t>M-Changa</t>
  </si>
  <si>
    <t>Mad Paws</t>
  </si>
  <si>
    <t>Maguru.dk</t>
  </si>
  <si>
    <t>Matrix</t>
  </si>
  <si>
    <t>Matt Pate</t>
  </si>
  <si>
    <t>MAXCART</t>
  </si>
  <si>
    <t>meevl</t>
  </si>
  <si>
    <t>Melty</t>
  </si>
  <si>
    <t>Mercado Eletrnico</t>
  </si>
  <si>
    <t>Meritocracy</t>
  </si>
  <si>
    <t>Mi Media Manzana</t>
  </si>
  <si>
    <t>MiniBanda.ru</t>
  </si>
  <si>
    <t>Minio, Inc.</t>
  </si>
  <si>
    <t>Minute.</t>
  </si>
  <si>
    <t>Mir Vracha</t>
  </si>
  <si>
    <t>Mixcord</t>
  </si>
  <si>
    <t>Mobile</t>
  </si>
  <si>
    <t>MobileAware</t>
  </si>
  <si>
    <t>mobovida</t>
  </si>
  <si>
    <t>Movebubble</t>
  </si>
  <si>
    <t>mrusta.com</t>
  </si>
  <si>
    <t>MyLife</t>
  </si>
  <si>
    <t>myParcelDelivery</t>
  </si>
  <si>
    <t>MyRepublic</t>
  </si>
  <si>
    <t>MySupportAssistant</t>
  </si>
  <si>
    <t>NameCoach</t>
  </si>
  <si>
    <t>NeedFeed</t>
  </si>
  <si>
    <t>net concierge</t>
  </si>
  <si>
    <t>Net Reviews</t>
  </si>
  <si>
    <t>netBlazr</t>
  </si>
  <si>
    <t>Netqwerk</t>
  </si>
  <si>
    <t>Inshorts</t>
  </si>
  <si>
    <t>Newsy</t>
  </si>
  <si>
    <t>NexVerse Networks</t>
  </si>
  <si>
    <t>Niantic Inc.</t>
  </si>
  <si>
    <t>Nopical</t>
  </si>
  <si>
    <t>nord4real</t>
  </si>
  <si>
    <t>Novient</t>
  </si>
  <si>
    <t>NS1</t>
  </si>
  <si>
    <t>Offermint</t>
  </si>
  <si>
    <t>Okiano Classifieds Ltd.</t>
  </si>
  <si>
    <t>Olpays</t>
  </si>
  <si>
    <t>Onfido</t>
  </si>
  <si>
    <t>Oplayo</t>
  </si>
  <si>
    <t>Oration</t>
  </si>
  <si>
    <t>Orthogon Systems</t>
  </si>
  <si>
    <t>Ourglass</t>
  </si>
  <si>
    <t>OWLOGUE</t>
  </si>
  <si>
    <t>Oyokey</t>
  </si>
  <si>
    <t>PacketFront</t>
  </si>
  <si>
    <t>PAK</t>
  </si>
  <si>
    <t>Pangea</t>
  </si>
  <si>
    <t>Pannaway Technologies</t>
  </si>
  <si>
    <t>Paragon Networks International</t>
  </si>
  <si>
    <t>Parantez</t>
  </si>
  <si>
    <t>ParentsWare</t>
  </si>
  <si>
    <t>Paribus</t>
  </si>
  <si>
    <t>Passworks</t>
  </si>
  <si>
    <t>PatientPop</t>
  </si>
  <si>
    <t>Paykind</t>
  </si>
  <si>
    <t>Pedestal Networks</t>
  </si>
  <si>
    <t>PHHHOTO</t>
  </si>
  <si>
    <t>Photographic Museum of Humanity</t>
  </si>
  <si>
    <t>PhotoSynesi</t>
  </si>
  <si>
    <t>Picturk</t>
  </si>
  <si>
    <t>Picwell</t>
  </si>
  <si>
    <t>Pingpad</t>
  </si>
  <si>
    <t>PivotDesk</t>
  </si>
  <si>
    <t>pixbypix</t>
  </si>
  <si>
    <t>Plantbid</t>
  </si>
  <si>
    <t>Plastio</t>
  </si>
  <si>
    <t>Pledgeling</t>
  </si>
  <si>
    <t>Plenummedia</t>
  </si>
  <si>
    <t>Pombai</t>
  </si>
  <si>
    <t>Pressium</t>
  </si>
  <si>
    <t>In Your Corner</t>
  </si>
  <si>
    <t>StockUp</t>
  </si>
  <si>
    <t>Printvenue</t>
  </si>
  <si>
    <t>Prixtel</t>
  </si>
  <si>
    <t>Problemsolutions24</t>
  </si>
  <si>
    <t>Proctor2Me</t>
  </si>
  <si>
    <t>Proposify</t>
  </si>
  <si>
    <t>Psonar</t>
  </si>
  <si>
    <t>PuntoCome</t>
  </si>
  <si>
    <t>PureSight</t>
  </si>
  <si>
    <t>Quake Labs</t>
  </si>
  <si>
    <t>Quantum Metric</t>
  </si>
  <si>
    <t>Rapid5 Networks</t>
  </si>
  <si>
    <t>RareJob Inc.</t>
  </si>
  <si>
    <t>RAV Antivirus</t>
  </si>
  <si>
    <t>RE3W</t>
  </si>
  <si>
    <t>Hungryroot</t>
  </si>
  <si>
    <t>Rentomojo</t>
  </si>
  <si>
    <t>Resermap</t>
  </si>
  <si>
    <t>resin.io</t>
  </si>
  <si>
    <t>Revee</t>
  </si>
  <si>
    <t>Revelens</t>
  </si>
  <si>
    <t>Reverbeo</t>
  </si>
  <si>
    <t>Reverie Language Technologies</t>
  </si>
  <si>
    <t>Rewardpod</t>
  </si>
  <si>
    <t>Rezdy</t>
  </si>
  <si>
    <t>Ringpay</t>
  </si>
  <si>
    <t>Rocket Internet</t>
  </si>
  <si>
    <t>Rocket Network</t>
  </si>
  <si>
    <t>Romio</t>
  </si>
  <si>
    <t>Sage Telecom</t>
  </si>
  <si>
    <t>Scoopler, Inc.</t>
  </si>
  <si>
    <t>Scores Media Group</t>
  </si>
  <si>
    <t>SemantiNet</t>
  </si>
  <si>
    <t>Senet</t>
  </si>
  <si>
    <t>Shadowfax Technologies</t>
  </si>
  <si>
    <t>Shelfmint</t>
  </si>
  <si>
    <t>Shocase</t>
  </si>
  <si>
    <t>Shop pirate</t>
  </si>
  <si>
    <t>Shopalyst</t>
  </si>
  <si>
    <t>Sigstr</t>
  </si>
  <si>
    <t>Silicon Wave</t>
  </si>
  <si>
    <t>SitWith</t>
  </si>
  <si>
    <t>Skoov</t>
  </si>
  <si>
    <t>Skyfiber</t>
  </si>
  <si>
    <t>SkyTooth ISP</t>
  </si>
  <si>
    <t>SmartPay Jieyin</t>
  </si>
  <si>
    <t>SMILE Telecoms Holdings</t>
  </si>
  <si>
    <t>SocialGO</t>
  </si>
  <si>
    <t>Sockeye Networks</t>
  </si>
  <si>
    <t>Spini</t>
  </si>
  <si>
    <t>Spinnaker Networks</t>
  </si>
  <si>
    <t>StarBand Communications</t>
  </si>
  <si>
    <t>stickyBEAK</t>
  </si>
  <si>
    <t>Stoffe</t>
  </si>
  <si>
    <t>Stootie</t>
  </si>
  <si>
    <t>Storigen Systems,Inc.</t>
  </si>
  <si>
    <t>SundayRest</t>
  </si>
  <si>
    <t>Suruna</t>
  </si>
  <si>
    <t>Swrve</t>
  </si>
  <si>
    <t>SyCara Local</t>
  </si>
  <si>
    <t>SyChip</t>
  </si>
  <si>
    <t>Sywork</t>
  </si>
  <si>
    <t>Tag'By</t>
  </si>
  <si>
    <t>Taggler</t>
  </si>
  <si>
    <t>Talent.io</t>
  </si>
  <si>
    <t>TalentSigned</t>
  </si>
  <si>
    <t>TapPress</t>
  </si>
  <si>
    <t>Tealeaf</t>
  </si>
  <si>
    <t>Techgenia</t>
  </si>
  <si>
    <t>Techonline</t>
  </si>
  <si>
    <t>TechTrader</t>
  </si>
  <si>
    <t>Tectonic</t>
  </si>
  <si>
    <t>Telcontar</t>
  </si>
  <si>
    <t>Telecom Italia</t>
  </si>
  <si>
    <t>Teledata Networks</t>
  </si>
  <si>
    <t>Telepathic</t>
  </si>
  <si>
    <t>Tempbuddy</t>
  </si>
  <si>
    <t>Teridion</t>
  </si>
  <si>
    <t>The Daily Dot</t>
  </si>
  <si>
    <t>The Dyrt</t>
  </si>
  <si>
    <t>The Grid</t>
  </si>
  <si>
    <t>The Old Reader</t>
  </si>
  <si>
    <t>The Porter</t>
  </si>
  <si>
    <t>Tidy Me</t>
  </si>
  <si>
    <t>Tiger Brokers</t>
  </si>
  <si>
    <t>Tikona Digital Networks</t>
  </si>
  <si>
    <t>Tonic Software</t>
  </si>
  <si>
    <t>Tourist Menu</t>
  </si>
  <si>
    <t>Trackbuster</t>
  </si>
  <si>
    <t>Travelmenu</t>
  </si>
  <si>
    <t>Trepup</t>
  </si>
  <si>
    <t>Tribe</t>
  </si>
  <si>
    <t>Tril</t>
  </si>
  <si>
    <t>Tropos Networks</t>
  </si>
  <si>
    <t>Tuniu</t>
  </si>
  <si>
    <t>Urban Airship</t>
  </si>
  <si>
    <t>Venuelabs</t>
  </si>
  <si>
    <t>Veedback</t>
  </si>
  <si>
    <t>VentureBeat</t>
  </si>
  <si>
    <t>Vettery</t>
  </si>
  <si>
    <t>Visual Supply Co (VSCO)</t>
  </si>
  <si>
    <t>VivaLing</t>
  </si>
  <si>
    <t>VivaReal</t>
  </si>
  <si>
    <t>Viviso</t>
  </si>
  <si>
    <t>VocalData</t>
  </si>
  <si>
    <t>VonVon</t>
  </si>
  <si>
    <t>Voodoo</t>
  </si>
  <si>
    <t>VoxWeb</t>
  </si>
  <si>
    <t>V de Txi</t>
  </si>
  <si>
    <t>Waggl, Inc.</t>
  </si>
  <si>
    <t>Wantoo</t>
  </si>
  <si>
    <t>WaveRider Communications</t>
  </si>
  <si>
    <t>WebEvent</t>
  </si>
  <si>
    <t>Webshastra</t>
  </si>
  <si>
    <t>WebyClip</t>
  </si>
  <si>
    <t>Weepo</t>
  </si>
  <si>
    <t>WeMoms</t>
  </si>
  <si>
    <t>West Ridge Networks</t>
  </si>
  <si>
    <t>whakoom</t>
  </si>
  <si>
    <t>Whipclip</t>
  </si>
  <si>
    <t>WikiRealty</t>
  </si>
  <si>
    <t>WildBlue Communications</t>
  </si>
  <si>
    <t>Winerist</t>
  </si>
  <si>
    <t>WINGIT</t>
  </si>
  <si>
    <t>Wireless Services Corporation</t>
  </si>
  <si>
    <t>WOMN</t>
  </si>
  <si>
    <t>Worknowledge</t>
  </si>
  <si>
    <t>Workpop</t>
  </si>
  <si>
    <t>Wupiti!</t>
  </si>
  <si>
    <t>Ximein Inc.</t>
  </si>
  <si>
    <t>YI-Mobility</t>
  </si>
  <si>
    <t>YinYangMap</t>
  </si>
  <si>
    <t>YourSports</t>
  </si>
  <si>
    <t>YourStory</t>
  </si>
  <si>
    <t>Zakoopi</t>
  </si>
  <si>
    <t>Zambeel,Inc.</t>
  </si>
  <si>
    <t>Zangi Technologies</t>
  </si>
  <si>
    <t>Zebit, Inc.</t>
  </si>
  <si>
    <t>Zinka Logistics</t>
  </si>
  <si>
    <t>ZLemma</t>
  </si>
  <si>
    <t>Zoologic</t>
  </si>
  <si>
    <t>Zoomo</t>
  </si>
  <si>
    <t>zurvu</t>
  </si>
  <si>
    <t>128 Technology</t>
  </si>
  <si>
    <t>AB Group</t>
  </si>
  <si>
    <t>ADexact Corp.</t>
  </si>
  <si>
    <t>AquaVenture Holdings</t>
  </si>
  <si>
    <t>Autism Home Support Services</t>
  </si>
  <si>
    <t>Auto Genie</t>
  </si>
  <si>
    <t>Backpacker Panda Holidays Private Limited</t>
  </si>
  <si>
    <t>BLM Acquisition Corp</t>
  </si>
  <si>
    <t>Cassia Networks</t>
  </si>
  <si>
    <t>Clumeo</t>
  </si>
  <si>
    <t>Comsenz</t>
  </si>
  <si>
    <t>Cybergnostic</t>
  </si>
  <si>
    <t>Dansk Bredband</t>
  </si>
  <si>
    <t>Direct Allergy</t>
  </si>
  <si>
    <t>Enbrite.ly</t>
  </si>
  <si>
    <t>FaceTime Communications, Inc</t>
  </si>
  <si>
    <t>Fine Industries</t>
  </si>
  <si>
    <t>Goldk</t>
  </si>
  <si>
    <t>Homepage.com</t>
  </si>
  <si>
    <t>JetBird</t>
  </si>
  <si>
    <t>Juicero</t>
  </si>
  <si>
    <t>NightFire Software</t>
  </si>
  <si>
    <t>RSP Tooling</t>
  </si>
  <si>
    <t>Servexia</t>
  </si>
  <si>
    <t>ServiceWalaa</t>
  </si>
  <si>
    <t>Sloka Telecom</t>
  </si>
  <si>
    <t>Splitting Fares (SPLT)</t>
  </si>
  <si>
    <t>TalkyLand</t>
  </si>
  <si>
    <t>TripLinks</t>
  </si>
  <si>
    <t>Turin Networks</t>
  </si>
  <si>
    <t>Versatel Networks</t>
  </si>
  <si>
    <t>VSE EVAKUATORY ROSSII</t>
  </si>
  <si>
    <t>Weavly</t>
  </si>
  <si>
    <t>WiFiBanlv</t>
  </si>
  <si>
    <t>Xevo</t>
  </si>
  <si>
    <t>Zero Latency</t>
  </si>
  <si>
    <t>12Bis</t>
  </si>
  <si>
    <t>7write</t>
  </si>
  <si>
    <t>Arbortext</t>
  </si>
  <si>
    <t>Atavist</t>
  </si>
  <si>
    <t>Atomic Dog Publishing</t>
  </si>
  <si>
    <t>Atomic Reach</t>
  </si>
  <si>
    <t>Buzz Media</t>
  </si>
  <si>
    <t>Cloudtop</t>
  </si>
  <si>
    <t>Epic Magazine</t>
  </si>
  <si>
    <t>Family Traveller</t>
  </si>
  <si>
    <t>Federated Media Publishing</t>
  </si>
  <si>
    <t>First Tracks Publishing</t>
  </si>
  <si>
    <t>Furious Corp</t>
  </si>
  <si>
    <t>Gurubooks</t>
  </si>
  <si>
    <t>Happlink</t>
  </si>
  <si>
    <t>Instant Magazine</t>
  </si>
  <si>
    <t>Juggernaut</t>
  </si>
  <si>
    <t>Kids Calendar</t>
  </si>
  <si>
    <t>Local Food Lab</t>
  </si>
  <si>
    <t>PageCloud</t>
  </si>
  <si>
    <t>PPLive Inc</t>
  </si>
  <si>
    <t>Premium Store</t>
  </si>
  <si>
    <t>Project Pen</t>
  </si>
  <si>
    <t>PsiloQuest</t>
  </si>
  <si>
    <t>PubCoder</t>
  </si>
  <si>
    <t>Readymag</t>
  </si>
  <si>
    <t>ScoopWhoop</t>
  </si>
  <si>
    <t>Serious</t>
  </si>
  <si>
    <t>Tablet Seminerler</t>
  </si>
  <si>
    <t>Tom Kabinet</t>
  </si>
  <si>
    <t>W. W. Norton &amp; Company</t>
  </si>
  <si>
    <t>WEbook</t>
  </si>
  <si>
    <t>A&amp;L Technology</t>
  </si>
  <si>
    <t>ACE-Africa Courier Express</t>
  </si>
  <si>
    <t>ALKILU Enterprises</t>
  </si>
  <si>
    <t>Alter Eco</t>
  </si>
  <si>
    <t>ALTO CINCO</t>
  </si>
  <si>
    <t>Amazon</t>
  </si>
  <si>
    <t>Andegavia Cask Wines</t>
  </si>
  <si>
    <t>Asoyia</t>
  </si>
  <si>
    <t>Autonomous Alloys</t>
  </si>
  <si>
    <t>Auzzaar</t>
  </si>
  <si>
    <t>BeatBox Beverages</t>
  </si>
  <si>
    <t>Ben Franklin</t>
  </si>
  <si>
    <t>Better Bean</t>
  </si>
  <si>
    <t>Bhakti Chai</t>
  </si>
  <si>
    <t>Blisby</t>
  </si>
  <si>
    <t>BloomThat</t>
  </si>
  <si>
    <t>Bocadio</t>
  </si>
  <si>
    <t>Body &amp; Soul</t>
  </si>
  <si>
    <t>BogoDine</t>
  </si>
  <si>
    <t>Bolt Threads</t>
  </si>
  <si>
    <t>Bonaverde</t>
  </si>
  <si>
    <t>BOOK A TIGER</t>
  </si>
  <si>
    <t>Brads Raw Foods</t>
  </si>
  <si>
    <t>BugEater Labs</t>
  </si>
  <si>
    <t>BUZZ BAR</t>
  </si>
  <si>
    <t>Caeden, Inc.</t>
  </si>
  <si>
    <t>Cambridge Select</t>
  </si>
  <si>
    <t>Cambrooke Foods</t>
  </si>
  <si>
    <t>Cape Commons</t>
  </si>
  <si>
    <t>Carson Life</t>
  </si>
  <si>
    <t>Chlorine Genie</t>
  </si>
  <si>
    <t>CityVoz</t>
  </si>
  <si>
    <t>Clara Foods</t>
  </si>
  <si>
    <t>Clavis Insight</t>
  </si>
  <si>
    <t>CleanFish</t>
  </si>
  <si>
    <t>Club W</t>
  </si>
  <si>
    <t>Coupad</t>
  </si>
  <si>
    <t>Crovat</t>
  </si>
  <si>
    <t>Cubeacon</t>
  </si>
  <si>
    <t>Deepomatic</t>
  </si>
  <si>
    <t>Defend Your Head</t>
  </si>
  <si>
    <t>Dirty Lemon Beverages</t>
  </si>
  <si>
    <t>Discovery Bay Games</t>
  </si>
  <si>
    <t>Drop</t>
  </si>
  <si>
    <t>Duokan.com</t>
  </si>
  <si>
    <t>EatFirst</t>
  </si>
  <si>
    <t>Electronic Cigarettes International Group</t>
  </si>
  <si>
    <t>Evant</t>
  </si>
  <si>
    <t>Everly</t>
  </si>
  <si>
    <t>Eversight</t>
  </si>
  <si>
    <t>Exert Co.</t>
  </si>
  <si>
    <t>Famous Industries</t>
  </si>
  <si>
    <t>Farmigo</t>
  </si>
  <si>
    <t>Fenqile</t>
  </si>
  <si>
    <t>Firtal Group</t>
  </si>
  <si>
    <t>Fitness Food Holdings</t>
  </si>
  <si>
    <t>Flex Watches, Inc.</t>
  </si>
  <si>
    <t>FloWater</t>
  </si>
  <si>
    <t>Food52</t>
  </si>
  <si>
    <t>Foodport</t>
  </si>
  <si>
    <t>Forky</t>
  </si>
  <si>
    <t>Framebridge</t>
  </si>
  <si>
    <t>Fuse Science</t>
  </si>
  <si>
    <t>Genius Pack</t>
  </si>
  <si>
    <t>giddy</t>
  </si>
  <si>
    <t>GNum</t>
  </si>
  <si>
    <t>Golden Gate JSC</t>
  </si>
  <si>
    <t>Gourmet Boutique</t>
  </si>
  <si>
    <t>Guildery</t>
  </si>
  <si>
    <t>Hampton Creek</t>
  </si>
  <si>
    <t>Happy Bits Company</t>
  </si>
  <si>
    <t>Happy Tom</t>
  </si>
  <si>
    <t>Hector Beverages</t>
  </si>
  <si>
    <t>Highcon</t>
  </si>
  <si>
    <t>Hint Inc</t>
  </si>
  <si>
    <t>Hokey Pokey</t>
  </si>
  <si>
    <t>HomeGrocer.com</t>
  </si>
  <si>
    <t>Homehoop</t>
  </si>
  <si>
    <t>Honest Tea</t>
  </si>
  <si>
    <t>Huaxia Dairy Farm</t>
  </si>
  <si>
    <t>iD Fresh Food</t>
  </si>
  <si>
    <t>Illumagear</t>
  </si>
  <si>
    <t>Illuminations</t>
  </si>
  <si>
    <t>Impossible Objects</t>
  </si>
  <si>
    <t>Industry</t>
  </si>
  <si>
    <t>INMOTION Technologies</t>
  </si>
  <si>
    <t>Invergo Coffee</t>
  </si>
  <si>
    <t>Iterate Studio</t>
  </si>
  <si>
    <t>IZZE Beverage</t>
  </si>
  <si>
    <t>JadoPado</t>
  </si>
  <si>
    <t>JD.com</t>
  </si>
  <si>
    <t>Juice Served Here</t>
  </si>
  <si>
    <t>Kakaxi, Inc.</t>
  </si>
  <si>
    <t>KFit</t>
  </si>
  <si>
    <t>Koona E&amp;T</t>
  </si>
  <si>
    <t>Laguo</t>
  </si>
  <si>
    <t>Laticnios Bom Gosto/LBR</t>
  </si>
  <si>
    <t>Lenskart.com</t>
  </si>
  <si>
    <t>Likez</t>
  </si>
  <si>
    <t>Little Products</t>
  </si>
  <si>
    <t>LOLA</t>
  </si>
  <si>
    <t>Luxury Trading Club, LLC</t>
  </si>
  <si>
    <t>Mad Croc</t>
  </si>
  <si>
    <t>Mall Street</t>
  </si>
  <si>
    <t>Marblar</t>
  </si>
  <si>
    <t>Mark One</t>
  </si>
  <si>
    <t>Marley Spoon</t>
  </si>
  <si>
    <t>Meal In A Jar</t>
  </si>
  <si>
    <t>Menlook</t>
  </si>
  <si>
    <t>Miflora</t>
  </si>
  <si>
    <t>Moodoptic</t>
  </si>
  <si>
    <t>Eight (formerly Luna)</t>
  </si>
  <si>
    <t>Move Loot</t>
  </si>
  <si>
    <t>mywinesdirect</t>
  </si>
  <si>
    <t>Nagual Sounds</t>
  </si>
  <si>
    <t>Nano Magnetics</t>
  </si>
  <si>
    <t>Noble Environmental Technologies</t>
  </si>
  <si>
    <t>Nomacorc</t>
  </si>
  <si>
    <t>NurturMe</t>
  </si>
  <si>
    <t>Ocean's Halo</t>
  </si>
  <si>
    <t>Opti-Source</t>
  </si>
  <si>
    <t>OurCart</t>
  </si>
  <si>
    <t>OYO Sportstoys</t>
  </si>
  <si>
    <t>Pacifica Group</t>
  </si>
  <si>
    <t>Perch Goods</t>
  </si>
  <si>
    <t>Phazon</t>
  </si>
  <si>
    <t>PickMyLaundry</t>
  </si>
  <si>
    <t>PicoBrew</t>
  </si>
  <si>
    <t>Pirch</t>
  </si>
  <si>
    <t>Pitadela</t>
  </si>
  <si>
    <t>Prothom Industries</t>
  </si>
  <si>
    <t>Putney Pasta</t>
  </si>
  <si>
    <t>Qoo10-Indonesia</t>
  </si>
  <si>
    <t>Red Mango</t>
  </si>
  <si>
    <t>Regional Markt</t>
  </si>
  <si>
    <t>Right Shoes</t>
  </si>
  <si>
    <t>Roominate</t>
  </si>
  <si>
    <t>SanTsti</t>
  </si>
  <si>
    <t>Sensilk</t>
  </si>
  <si>
    <t>Shawarmanji</t>
  </si>
  <si>
    <t>Shea Radiance</t>
  </si>
  <si>
    <t>Shelvspace</t>
  </si>
  <si>
    <t>Sift Shopping</t>
  </si>
  <si>
    <t>Sir Kensington's</t>
  </si>
  <si>
    <t>Skoop</t>
  </si>
  <si>
    <t>Smart Flour Foods</t>
  </si>
  <si>
    <t>Smartivity</t>
  </si>
  <si>
    <t>Snap Infusion</t>
  </si>
  <si>
    <t>Snap Kitchen</t>
  </si>
  <si>
    <t>Soylent Corporation</t>
  </si>
  <si>
    <t>Spaseebo</t>
  </si>
  <si>
    <t>Spindrift Beverage</t>
  </si>
  <si>
    <t>SpoonJoy</t>
  </si>
  <si>
    <t>Spot On Foods</t>
  </si>
  <si>
    <t>Step Ahead Innovations</t>
  </si>
  <si>
    <t>Sverhmarket</t>
  </si>
  <si>
    <t>Sweet Note Bakery</t>
  </si>
  <si>
    <t>Takestock</t>
  </si>
  <si>
    <t>Teditao</t>
  </si>
  <si>
    <t>The Nest Collective</t>
  </si>
  <si>
    <t>tok tok tok</t>
  </si>
  <si>
    <t>Trends Brands</t>
  </si>
  <si>
    <t>Try The World</t>
  </si>
  <si>
    <t>TuShare</t>
  </si>
  <si>
    <t>Uberpong</t>
  </si>
  <si>
    <t>Ubox</t>
  </si>
  <si>
    <t>Vape Holdings</t>
  </si>
  <si>
    <t>Veestro</t>
  </si>
  <si>
    <t>Vital Farms</t>
  </si>
  <si>
    <t>VizeraLabs</t>
  </si>
  <si>
    <t>Wallerius</t>
  </si>
  <si>
    <t>Walls Holding</t>
  </si>
  <si>
    <t>Wildwood Harvest</t>
  </si>
  <si>
    <t>Wine Nation</t>
  </si>
  <si>
    <t>Work 'n Gear</t>
  </si>
  <si>
    <t>WULOU LABS</t>
  </si>
  <si>
    <t>Youbetme</t>
  </si>
  <si>
    <t>ZBoard</t>
  </si>
  <si>
    <t>1366 Technologies</t>
  </si>
  <si>
    <t>1spire</t>
  </si>
  <si>
    <t>3SP Group</t>
  </si>
  <si>
    <t>908 Devices</t>
  </si>
  <si>
    <t>Acucar Guarani</t>
  </si>
  <si>
    <t>Acumentrics</t>
  </si>
  <si>
    <t>Adams Arms</t>
  </si>
  <si>
    <t>Advanced Cyclone Systems</t>
  </si>
  <si>
    <t>AerSale Holdings</t>
  </si>
  <si>
    <t>Affinity Technology</t>
  </si>
  <si>
    <t>Agricultural Solutions</t>
  </si>
  <si>
    <t>AIFOTEC</t>
  </si>
  <si>
    <t>Air Robotics</t>
  </si>
  <si>
    <t>Alchip</t>
  </si>
  <si>
    <t>Alfa Leisure</t>
  </si>
  <si>
    <t>Ali</t>
  </si>
  <si>
    <t>Alkymos</t>
  </si>
  <si>
    <t>Alta Devices</t>
  </si>
  <si>
    <t>American Aerogel</t>
  </si>
  <si>
    <t>American Biophysics</t>
  </si>
  <si>
    <t>American Oil Solutions</t>
  </si>
  <si>
    <t>Amerityre</t>
  </si>
  <si>
    <t>Amperex Technology</t>
  </si>
  <si>
    <t>Applied Cavitation</t>
  </si>
  <si>
    <t>Applied MicroStructures</t>
  </si>
  <si>
    <t>Applied Quantum Technologies</t>
  </si>
  <si>
    <t>Aquacue</t>
  </si>
  <si>
    <t>Arbor Plastic Technologies</t>
  </si>
  <si>
    <t>Arbor Surgical Technologies</t>
  </si>
  <si>
    <t>Arborlight</t>
  </si>
  <si>
    <t>Arrowsight</t>
  </si>
  <si>
    <t>Artimplant AB</t>
  </si>
  <si>
    <t>Arx Pax</t>
  </si>
  <si>
    <t>Aseptia</t>
  </si>
  <si>
    <t>ASIMCO Technologies</t>
  </si>
  <si>
    <t>ASIT Engineering Corporation</t>
  </si>
  <si>
    <t>Asqella</t>
  </si>
  <si>
    <t>Asseta</t>
  </si>
  <si>
    <t>Associated Material Processing</t>
  </si>
  <si>
    <t>Atonarp</t>
  </si>
  <si>
    <t>Attila Resources</t>
  </si>
  <si>
    <t>Attune RTD</t>
  </si>
  <si>
    <t>Aura Communications</t>
  </si>
  <si>
    <t>AutoAid</t>
  </si>
  <si>
    <t>Automation Alley</t>
  </si>
  <si>
    <t>Autotether</t>
  </si>
  <si>
    <t>Avalign Technologies Holdings</t>
  </si>
  <si>
    <t>Aventa Technologies</t>
  </si>
  <si>
    <t>B4C Technologies</t>
  </si>
  <si>
    <t>BakUSA</t>
  </si>
  <si>
    <t>Bannerman Resources</t>
  </si>
  <si>
    <t>Barcol Air USA</t>
  </si>
  <si>
    <t>BCD Semiconductor Manufacturing Limited</t>
  </si>
  <si>
    <t>BeBop Sensors</t>
  </si>
  <si>
    <t>Beijing Leputai Science and Technology Development</t>
  </si>
  <si>
    <t>Beijing Suplet Technology</t>
  </si>
  <si>
    <t>Yuepu Sifang</t>
  </si>
  <si>
    <t>Beneq</t>
  </si>
  <si>
    <t>Big Delta Systems</t>
  </si>
  <si>
    <t>BigRep</t>
  </si>
  <si>
    <t>BinOptics</t>
  </si>
  <si>
    <t>BIOSAFE</t>
  </si>
  <si>
    <t>BIXI</t>
  </si>
  <si>
    <t>Black-I Robotics</t>
  </si>
  <si>
    <t>BLOVES</t>
  </si>
  <si>
    <t>Blueacre Technologoy</t>
  </si>
  <si>
    <t>BlueOak Resources</t>
  </si>
  <si>
    <t>Boulder Ionics</t>
  </si>
  <si>
    <t>BOXX Technologies</t>
  </si>
  <si>
    <t>BridgeLux</t>
  </si>
  <si>
    <t>Buy Auto Parts</t>
  </si>
  <si>
    <t>C3Nano</t>
  </si>
  <si>
    <t>Cal Tech International</t>
  </si>
  <si>
    <t>Cape City Command</t>
  </si>
  <si>
    <t>Caption Data</t>
  </si>
  <si>
    <t>Captronic Systems</t>
  </si>
  <si>
    <t>Caralon Global</t>
  </si>
  <si>
    <t>CargoGuard</t>
  </si>
  <si>
    <t>Carnegie Robotics</t>
  </si>
  <si>
    <t>CAYMUS MEDICAL</t>
  </si>
  <si>
    <t>Cedip Infrared Systems</t>
  </si>
  <si>
    <t>CeeLite Technologies</t>
  </si>
  <si>
    <t>CellCeuticals Skin Care</t>
  </si>
  <si>
    <t>CellTech Metals</t>
  </si>
  <si>
    <t>CelluComp</t>
  </si>
  <si>
    <t>CeraCarbon</t>
  </si>
  <si>
    <t>Changelight</t>
  </si>
  <si>
    <t>ChemDAQ</t>
  </si>
  <si>
    <t>CHF Solutions</t>
  </si>
  <si>
    <t>Chiral Quest</t>
  </si>
  <si>
    <t>Christini Technologies</t>
  </si>
  <si>
    <t>Chujian</t>
  </si>
  <si>
    <t>Cinch Systems</t>
  </si>
  <si>
    <t>Claro</t>
  </si>
  <si>
    <t>Clean Engines</t>
  </si>
  <si>
    <t>CoastTec</t>
  </si>
  <si>
    <t>Cocona</t>
  </si>
  <si>
    <t>Coinex-IO</t>
  </si>
  <si>
    <t>ColdWatt</t>
  </si>
  <si>
    <t>Concordia Coffee Systems</t>
  </si>
  <si>
    <t>Continuum Photonics</t>
  </si>
  <si>
    <t>ConXtech</t>
  </si>
  <si>
    <t>Cool City Avionics</t>
  </si>
  <si>
    <t>CoolIT Systems</t>
  </si>
  <si>
    <t>Coravin</t>
  </si>
  <si>
    <t>CoreFlow</t>
  </si>
  <si>
    <t>Corindus</t>
  </si>
  <si>
    <t>Coship Electronics</t>
  </si>
  <si>
    <t>Covermate Products</t>
  </si>
  <si>
    <t>CRESCEL</t>
  </si>
  <si>
    <t>Crossbow Technologies</t>
  </si>
  <si>
    <t>CrossFiber</t>
  </si>
  <si>
    <t>CurTran</t>
  </si>
  <si>
    <t>Cyclics</t>
  </si>
  <si>
    <t>CyPhy Works</t>
  </si>
  <si>
    <t>Cyrium Technologies</t>
  </si>
  <si>
    <t>Danforth Pewterers</t>
  </si>
  <si>
    <t>DDRdrive</t>
  </si>
  <si>
    <t>DeCell Technologies</t>
  </si>
  <si>
    <t>Deep Driver</t>
  </si>
  <si>
    <t>Deep Imaging Technologies</t>
  </si>
  <si>
    <t>DeepStream Technologies</t>
  </si>
  <si>
    <t>Deptracker</t>
  </si>
  <si>
    <t>DesignLine</t>
  </si>
  <si>
    <t>Detectachem</t>
  </si>
  <si>
    <t>DEUS</t>
  </si>
  <si>
    <t>Diagnostic Innovations</t>
  </si>
  <si>
    <t>Diamond Topco</t>
  </si>
  <si>
    <t>DieDe Die Development</t>
  </si>
  <si>
    <t>Diffon</t>
  </si>
  <si>
    <t>Digital Media Holdings</t>
  </si>
  <si>
    <t>Direct Grid Technologies</t>
  </si>
  <si>
    <t>DirectPhotonics Industries</t>
  </si>
  <si>
    <t>Douguo</t>
  </si>
  <si>
    <t>DSG Technologies</t>
  </si>
  <si>
    <t>Durham Graphene Science</t>
  </si>
  <si>
    <t>DVS Sciences</t>
  </si>
  <si>
    <t>DVTel</t>
  </si>
  <si>
    <t>Dynasil</t>
  </si>
  <si>
    <t>E-Band Communications</t>
  </si>
  <si>
    <t>E-Cube Energy</t>
  </si>
  <si>
    <t>e-Go aeroplanes</t>
  </si>
  <si>
    <t>E.M.A.R.C.</t>
  </si>
  <si>
    <t>EarLens</t>
  </si>
  <si>
    <t>Earthstone International</t>
  </si>
  <si>
    <t>EcoEridania</t>
  </si>
  <si>
    <t>Ecologic Brands</t>
  </si>
  <si>
    <t>Econic Technologies</t>
  </si>
  <si>
    <t>Ecovision</t>
  </si>
  <si>
    <t>EDAN</t>
  </si>
  <si>
    <t>Edesix</t>
  </si>
  <si>
    <t>Eguana Technologies Inc.</t>
  </si>
  <si>
    <t>Element ID</t>
  </si>
  <si>
    <t>Elpida Memory</t>
  </si>
  <si>
    <t>Emgo</t>
  </si>
  <si>
    <t>EmiSense Technologies</t>
  </si>
  <si>
    <t>Emotte IT</t>
  </si>
  <si>
    <t>Encaff Energy Stix</t>
  </si>
  <si>
    <t>Encision</t>
  </si>
  <si>
    <t>Ener1</t>
  </si>
  <si>
    <t>EnerTrac</t>
  </si>
  <si>
    <t>Equipois</t>
  </si>
  <si>
    <t>Escape Dynamics</t>
  </si>
  <si>
    <t>eSee/Rescue Corporation</t>
  </si>
  <si>
    <t>Establishment Labs</t>
  </si>
  <si>
    <t>Ether Optronics (Suzhou) Co., Ltd.</t>
  </si>
  <si>
    <t>European Batteries</t>
  </si>
  <si>
    <t>Evaporcool</t>
  </si>
  <si>
    <t>EverSpin Technologies</t>
  </si>
  <si>
    <t>Factorli</t>
  </si>
  <si>
    <t>Fangtek</t>
  </si>
  <si>
    <t>Femasys</t>
  </si>
  <si>
    <t>Feniks</t>
  </si>
  <si>
    <t>ffk environment</t>
  </si>
  <si>
    <t>Fiberspar</t>
  </si>
  <si>
    <t>FirePower Technology</t>
  </si>
  <si>
    <t>Flash Ventures</t>
  </si>
  <si>
    <t>Flexcom</t>
  </si>
  <si>
    <t>Flisom</t>
  </si>
  <si>
    <t>Flodesign Sonics</t>
  </si>
  <si>
    <t>FLX Micro</t>
  </si>
  <si>
    <t>Foldax</t>
  </si>
  <si>
    <t>fos4X</t>
  </si>
  <si>
    <t>Fractus SA</t>
  </si>
  <si>
    <t>Furie Operating Alaska</t>
  </si>
  <si>
    <t>Gauzy</t>
  </si>
  <si>
    <t>Gayatrishakti Paper &amp; Boards</t>
  </si>
  <si>
    <t>Gekko Technology</t>
  </si>
  <si>
    <t>Gemfire</t>
  </si>
  <si>
    <t>GENERAL MEDICAL MERATE</t>
  </si>
  <si>
    <t>GIGA TRONICS</t>
  </si>
  <si>
    <t>GigaCrete</t>
  </si>
  <si>
    <t>Gigi Hill</t>
  </si>
  <si>
    <t>Gluon Networks</t>
  </si>
  <si>
    <t>GoGold Resources</t>
  </si>
  <si>
    <t>Gold Capital</t>
  </si>
  <si>
    <t>Gongpingjia</t>
  </si>
  <si>
    <t>Gotoky</t>
  </si>
  <si>
    <t>Grabit</t>
  </si>
  <si>
    <t>Graphenea</t>
  </si>
  <si>
    <t>GreenMantra Technologies</t>
  </si>
  <si>
    <t>Grovac</t>
  </si>
  <si>
    <t>GTRAN</t>
  </si>
  <si>
    <t>Times pace Intelligent Technology</t>
  </si>
  <si>
    <t>Guardian EMS Products</t>
  </si>
  <si>
    <t>Guo Xian Scientific and Technical Corporation</t>
  </si>
  <si>
    <t>H2Sonics</t>
  </si>
  <si>
    <t>Haebora</t>
  </si>
  <si>
    <t>Haoxiangni Jujube Industry</t>
  </si>
  <si>
    <t>Harbor Technologies</t>
  </si>
  <si>
    <t>Harbor Wing Technologies</t>
  </si>
  <si>
    <t>Harvest Automation</t>
  </si>
  <si>
    <t>HCS Control Systems</t>
  </si>
  <si>
    <t>Helijia</t>
  </si>
  <si>
    <t>Hexaformer</t>
  </si>
  <si>
    <t>Hifi Engineering</t>
  </si>
  <si>
    <t>Hip Innovation Technology</t>
  </si>
  <si>
    <t>Honglin Technology Group Limited</t>
  </si>
  <si>
    <t>Hospitality Mints</t>
  </si>
  <si>
    <t>Hubei Kento Electronic</t>
  </si>
  <si>
    <t>Hugo &amp; Debra Natural</t>
  </si>
  <si>
    <t>Huiyuan</t>
  </si>
  <si>
    <t>HydroNovation</t>
  </si>
  <si>
    <t>Hyper Urban Level User Sweden</t>
  </si>
  <si>
    <t>I Love QC</t>
  </si>
  <si>
    <t>I-Tooling Manufacturing Group</t>
  </si>
  <si>
    <t>IAT-Auto</t>
  </si>
  <si>
    <t>IDX Corp</t>
  </si>
  <si>
    <t>IGI LABORATORIES</t>
  </si>
  <si>
    <t>ImagineOptix</t>
  </si>
  <si>
    <t>Impression Technologies</t>
  </si>
  <si>
    <t>IMT</t>
  </si>
  <si>
    <t>Incap</t>
  </si>
  <si>
    <t>InnoCC</t>
  </si>
  <si>
    <t>Innofidei</t>
  </si>
  <si>
    <t>Innovative Micro Technology</t>
  </si>
  <si>
    <t>Inpria Corporation</t>
  </si>
  <si>
    <t>Integrian</t>
  </si>
  <si>
    <t>Intematix</t>
  </si>
  <si>
    <t>International Barrier Technology</t>
  </si>
  <si>
    <t>Intimate Bridge 2 Conception</t>
  </si>
  <si>
    <t>Intrinsiq Materials</t>
  </si>
  <si>
    <t>invendo medical</t>
  </si>
  <si>
    <t>IPS Group</t>
  </si>
  <si>
    <t>IRIS-RFID</t>
  </si>
  <si>
    <t>ISO Group</t>
  </si>
  <si>
    <t>Isocell</t>
  </si>
  <si>
    <t>ITM Power</t>
  </si>
  <si>
    <t>ITS KOOL</t>
  </si>
  <si>
    <t>iWatt</t>
  </si>
  <si>
    <t>iXsystems</t>
  </si>
  <si>
    <t>Jack Robie</t>
  </si>
  <si>
    <t>Jia.com</t>
  </si>
  <si>
    <t>Tongda</t>
  </si>
  <si>
    <t>Jing-Jin Electric Technologies</t>
  </si>
  <si>
    <t>JML Optical Industries</t>
  </si>
  <si>
    <t>Jones Stephens</t>
  </si>
  <si>
    <t>Kindling</t>
  </si>
  <si>
    <t>Kinestral Technologies</t>
  </si>
  <si>
    <t>King Solarman</t>
  </si>
  <si>
    <t>Kontron</t>
  </si>
  <si>
    <t>Kove</t>
  </si>
  <si>
    <t>KTK Group</t>
  </si>
  <si>
    <t>Kuaishubao.com</t>
  </si>
  <si>
    <t>KVZ Sports</t>
  </si>
  <si>
    <t>Kyoger</t>
  </si>
  <si>
    <t>LAM Aviation</t>
  </si>
  <si>
    <t>LAN-Power</t>
  </si>
  <si>
    <t>Lapolla Industries</t>
  </si>
  <si>
    <t>Laser Light Engines</t>
  </si>
  <si>
    <t>Laser Wire Solutions</t>
  </si>
  <si>
    <t>Leatt</t>
  </si>
  <si>
    <t>LED Roadway Lighting</t>
  </si>
  <si>
    <t>Leetech</t>
  </si>
  <si>
    <t>Leosphere</t>
  </si>
  <si>
    <t>Leyden Energy</t>
  </si>
  <si>
    <t>Liberty Ammunition</t>
  </si>
  <si>
    <t>LifeVantage</t>
  </si>
  <si>
    <t>Light-Based Technologies</t>
  </si>
  <si>
    <t>LightPointe</t>
  </si>
  <si>
    <t>Lightscape Materials</t>
  </si>
  <si>
    <t>Lightyear Network Solutions</t>
  </si>
  <si>
    <t>Lincoln Paper and Tissue</t>
  </si>
  <si>
    <t>LiquidCool Solutions</t>
  </si>
  <si>
    <t>LoadStar Sensors</t>
  </si>
  <si>
    <t>Lumenpulse</t>
  </si>
  <si>
    <t>Luminator Technology Group</t>
  </si>
  <si>
    <t>Luminus Devices</t>
  </si>
  <si>
    <t>Luxendo</t>
  </si>
  <si>
    <t>M Squared Lasers</t>
  </si>
  <si>
    <t>Magma Global</t>
  </si>
  <si>
    <t>Maker Cloud</t>
  </si>
  <si>
    <t>Maker's Row</t>
  </si>
  <si>
    <t>Mammotome</t>
  </si>
  <si>
    <t>Manomasa</t>
  </si>
  <si>
    <t>Mape</t>
  </si>
  <si>
    <t>Maritime Broadband</t>
  </si>
  <si>
    <t>Marucci Sports</t>
  </si>
  <si>
    <t>Masterson Industries</t>
  </si>
  <si>
    <t>Materia</t>
  </si>
  <si>
    <t>Maxscend Technologies</t>
  </si>
  <si>
    <t>Mayur Uniquoters Limited</t>
  </si>
  <si>
    <t>Megadyne</t>
  </si>
  <si>
    <t>MEMSIC</t>
  </si>
  <si>
    <t>Mesuro</t>
  </si>
  <si>
    <t>MET Tech</t>
  </si>
  <si>
    <t>MetaMaterials</t>
  </si>
  <si>
    <t>Metaserver Inc.</t>
  </si>
  <si>
    <t>Microbridge Technologies Canada</t>
  </si>
  <si>
    <t>Midatech</t>
  </si>
  <si>
    <t>mInfo</t>
  </si>
  <si>
    <t>The miqi.cn</t>
  </si>
  <si>
    <t>mLED</t>
  </si>
  <si>
    <t>Modumetal</t>
  </si>
  <si>
    <t>MooBella</t>
  </si>
  <si>
    <t>More Design</t>
  </si>
  <si>
    <t>Mornin' Glory</t>
  </si>
  <si>
    <t>Mosoro</t>
  </si>
  <si>
    <t>Motion Engine</t>
  </si>
  <si>
    <t>Mouth Party</t>
  </si>
  <si>
    <t>Mycell Technologies</t>
  </si>
  <si>
    <t>Myers Motors</t>
  </si>
  <si>
    <t>Nanoledge</t>
  </si>
  <si>
    <t>Nanolike</t>
  </si>
  <si>
    <t>Nanophotonica</t>
  </si>
  <si>
    <t>NanoPrecision Holding Company</t>
  </si>
  <si>
    <t>NanoQuan</t>
  </si>
  <si>
    <t>NanoStatics Corporation</t>
  </si>
  <si>
    <t>Navigat Group</t>
  </si>
  <si>
    <t>Near Field Magnetics</t>
  </si>
  <si>
    <t>Mercy Nutraceuticals, Inc.</t>
  </si>
  <si>
    <t>NeuroLogica</t>
  </si>
  <si>
    <t>NeuroVasx</t>
  </si>
  <si>
    <t>Newfield Design</t>
  </si>
  <si>
    <t>Nexgenia</t>
  </si>
  <si>
    <t>Next Health</t>
  </si>
  <si>
    <t>Next Level Security Systems</t>
  </si>
  <si>
    <t>Ninebot</t>
  </si>
  <si>
    <t>Nines Photovoltaics</t>
  </si>
  <si>
    <t>Niron Magnetics</t>
  </si>
  <si>
    <t>Noblivity</t>
  </si>
  <si>
    <t>NoLimits Enterprises</t>
  </si>
  <si>
    <t>Nook Sleep Systems</t>
  </si>
  <si>
    <t>North American Scientific</t>
  </si>
  <si>
    <t>Nottingham Technology</t>
  </si>
  <si>
    <t>NovaTorque</t>
  </si>
  <si>
    <t>Novetas Solutions</t>
  </si>
  <si>
    <t>Ntrium</t>
  </si>
  <si>
    <t>Nugg-it</t>
  </si>
  <si>
    <t>NxtPhase</t>
  </si>
  <si>
    <t>Occlutech</t>
  </si>
  <si>
    <t>Ohm Universe</t>
  </si>
  <si>
    <t>OLED-T</t>
  </si>
  <si>
    <t>Olive Medical Corporation</t>
  </si>
  <si>
    <t>OpenSpark</t>
  </si>
  <si>
    <t>Optinel Systems</t>
  </si>
  <si>
    <t>Optiva</t>
  </si>
  <si>
    <t>Oriel Sea Salt</t>
  </si>
  <si>
    <t>OrthoAccel Technologies</t>
  </si>
  <si>
    <t>Owensboro Grain</t>
  </si>
  <si>
    <t>OZ SafeRooms</t>
  </si>
  <si>
    <t>Pact Apparel</t>
  </si>
  <si>
    <t>Paice</t>
  </si>
  <si>
    <t>Pallet USA</t>
  </si>
  <si>
    <t>Paper Battery Company</t>
  </si>
  <si>
    <t>Paramit Corporation</t>
  </si>
  <si>
    <t>PartTec</t>
  </si>
  <si>
    <t>Passport Systems</t>
  </si>
  <si>
    <t>Pearls of Wisdom Advanced Technologies</t>
  </si>
  <si>
    <t>Pellet Technology USA</t>
  </si>
  <si>
    <t>Pendleton Woolen Mills</t>
  </si>
  <si>
    <t>Pentagon Chemicals</t>
  </si>
  <si>
    <t>Perceptics</t>
  </si>
  <si>
    <t>Personal Factory</t>
  </si>
  <si>
    <t>pfwaterworks</t>
  </si>
  <si>
    <t>Phantom</t>
  </si>
  <si>
    <t>Phin &amp; Phebes Ice Cream</t>
  </si>
  <si>
    <t>Picosun</t>
  </si>
  <si>
    <t>PieceMaker Technologies</t>
  </si>
  <si>
    <t>Pinwine.cn</t>
  </si>
  <si>
    <t>Pipeline Micro</t>
  </si>
  <si>
    <t>PopSeal</t>
  </si>
  <si>
    <t>Pranalytica</t>
  </si>
  <si>
    <t>Primet Precision Materials</t>
  </si>
  <si>
    <t>Proto Labs</t>
  </si>
  <si>
    <t>PSG Construction</t>
  </si>
  <si>
    <t>PV Nano Cell</t>
  </si>
  <si>
    <t>PVC Recycling</t>
  </si>
  <si>
    <t>Qashops</t>
  </si>
  <si>
    <t>Qnergy</t>
  </si>
  <si>
    <t>QOR</t>
  </si>
  <si>
    <t>RAD Technologies</t>
  </si>
  <si>
    <t>Radnor Holdings</t>
  </si>
  <si>
    <t>RAMp Sports</t>
  </si>
  <si>
    <t>Rapid Action Packaging</t>
  </si>
  <si>
    <t>Raydiance</t>
  </si>
  <si>
    <t>RCD Technology</t>
  </si>
  <si>
    <t>RDA Microelectronics</t>
  </si>
  <si>
    <t>Recovery Technology Solutions</t>
  </si>
  <si>
    <t>Red Bag Solutions</t>
  </si>
  <si>
    <t>Refac Holdings</t>
  </si>
  <si>
    <t>Refractec</t>
  </si>
  <si>
    <t>RPI (Reischling Press)</t>
  </si>
  <si>
    <t>Relume Technologies</t>
  </si>
  <si>
    <t>Remic</t>
  </si>
  <si>
    <t>Remington Arms Company</t>
  </si>
  <si>
    <t>RemoteReality</t>
  </si>
  <si>
    <t>Renewal Technologies</t>
  </si>
  <si>
    <t>Renuvix</t>
  </si>
  <si>
    <t>Resinate Corporation</t>
  </si>
  <si>
    <t>Rethink Robotics</t>
  </si>
  <si>
    <t>Revolymer</t>
  </si>
  <si>
    <t>RHM Technology</t>
  </si>
  <si>
    <t>RIGID</t>
  </si>
  <si>
    <t>Roll-2-Roll Technologies</t>
  </si>
  <si>
    <t>ROVOP</t>
  </si>
  <si>
    <t>Rx DrugSAFE</t>
  </si>
  <si>
    <t>Rx Systems PF</t>
  </si>
  <si>
    <t>Saguaro Resources</t>
  </si>
  <si>
    <t>Samsonite International S.A</t>
  </si>
  <si>
    <t>Sanlorenzo</t>
  </si>
  <si>
    <t>Saphlux</t>
  </si>
  <si>
    <t>Sarasota Medical Products</t>
  </si>
  <si>
    <t>ScanCam Industries</t>
  </si>
  <si>
    <t>ScentAir</t>
  </si>
  <si>
    <t>Scotrenewables Tidal Power</t>
  </si>
  <si>
    <t>Seakeeper</t>
  </si>
  <si>
    <t>Selah Technologies</t>
  </si>
  <si>
    <t>Senova Systems</t>
  </si>
  <si>
    <t>Senscient</t>
  </si>
  <si>
    <t>Sensorin</t>
  </si>
  <si>
    <t>Seren Photonics</t>
  </si>
  <si>
    <t>Clou Electronics Co., Ltd.</t>
  </si>
  <si>
    <t>Netac</t>
  </si>
  <si>
    <t>O-film</t>
  </si>
  <si>
    <t>Sunway Communication</t>
  </si>
  <si>
    <t>Xinguodu</t>
  </si>
  <si>
    <t>Shineon</t>
  </si>
  <si>
    <t>Sichuan Gaofuji Food</t>
  </si>
  <si>
    <t>Y&amp;J Industries</t>
  </si>
  <si>
    <t>Silicon Clocks</t>
  </si>
  <si>
    <t>Silicor Materials</t>
  </si>
  <si>
    <t>Sipex Corporation</t>
  </si>
  <si>
    <t>Skanray Technologies</t>
  </si>
  <si>
    <t>Skeleton Technologies</t>
  </si>
  <si>
    <t>Skycross</t>
  </si>
  <si>
    <t>Slash Arrow</t>
  </si>
  <si>
    <t>Slate River Resources</t>
  </si>
  <si>
    <t>Slyde Holding S.A</t>
  </si>
  <si>
    <t>Smart Medical Systems</t>
  </si>
  <si>
    <t>Smith Electric Vehicles</t>
  </si>
  <si>
    <t>Solais Lighting</t>
  </si>
  <si>
    <t>Solar Junction</t>
  </si>
  <si>
    <t>SolarGreen</t>
  </si>
  <si>
    <t>Solio</t>
  </si>
  <si>
    <t>Solyndra</t>
  </si>
  <si>
    <t>Somany Ceramics</t>
  </si>
  <si>
    <t>Sorbisense</t>
  </si>
  <si>
    <t>SoundSenasation</t>
  </si>
  <si>
    <t>South Beauty Group</t>
  </si>
  <si>
    <t>SoZo Global</t>
  </si>
  <si>
    <t>SpectraSensors</t>
  </si>
  <si>
    <t>SpectraSwitch</t>
  </si>
  <si>
    <t>Spine Next</t>
  </si>
  <si>
    <t>Sport Endurance</t>
  </si>
  <si>
    <t>STATS Group</t>
  </si>
  <si>
    <t>Steelhead Composites</t>
  </si>
  <si>
    <t>Stellarray</t>
  </si>
  <si>
    <t>Stirling Ultracold(Global Cooling)</t>
  </si>
  <si>
    <t>Structured Polymers</t>
  </si>
  <si>
    <t>Sunsea</t>
  </si>
  <si>
    <t>SunSun Lighting</t>
  </si>
  <si>
    <t>Super Ele&amp;Tec</t>
  </si>
  <si>
    <t>SuperOx Wastewater Co</t>
  </si>
  <si>
    <t>SURECORE</t>
  </si>
  <si>
    <t>SurgRx, Inc</t>
  </si>
  <si>
    <t>SustainU</t>
  </si>
  <si>
    <t>Sutures India</t>
  </si>
  <si>
    <t>SVAS Biosana</t>
  </si>
  <si>
    <t>SwypeShield</t>
  </si>
  <si>
    <t>Synchrony</t>
  </si>
  <si>
    <t>Synos Technology</t>
  </si>
  <si>
    <t>TaizinaiGroup</t>
  </si>
  <si>
    <t>Tantaline</t>
  </si>
  <si>
    <t>TastingRoom.com</t>
  </si>
  <si>
    <t>Tellus Technology</t>
  </si>
  <si>
    <t>TenasiTech</t>
  </si>
  <si>
    <t>tenKsolar</t>
  </si>
  <si>
    <t>TeraDiode</t>
  </si>
  <si>
    <t>Terahertz Photonics</t>
  </si>
  <si>
    <t>TeraView</t>
  </si>
  <si>
    <t>TerraLUX</t>
  </si>
  <si>
    <t>The Smart Baker</t>
  </si>
  <si>
    <t>Theradiag</t>
  </si>
  <si>
    <t>ThermoCeramix</t>
  </si>
  <si>
    <t>Thomas Engine Company</t>
  </si>
  <si>
    <t>TitanX Engine Cooling</t>
  </si>
  <si>
    <t>Torqeedo</t>
  </si>
  <si>
    <t>TrakTek 3D</t>
  </si>
  <si>
    <t>TransBioTec</t>
  </si>
  <si>
    <t>Tremus</t>
  </si>
  <si>
    <t>Tribogenics</t>
  </si>
  <si>
    <t>Tribotek</t>
  </si>
  <si>
    <t>TriQ Systems</t>
  </si>
  <si>
    <t>TriVirix International</t>
  </si>
  <si>
    <t>TRONICS GROUP</t>
  </si>
  <si>
    <t>TruTouch Technologies</t>
  </si>
  <si>
    <t>Tucker Auto-Mation</t>
  </si>
  <si>
    <t>Tudor Ice Company</t>
  </si>
  <si>
    <t>Turbine Air Systems</t>
  </si>
  <si>
    <t>Turbocoating</t>
  </si>
  <si>
    <t>TVS Logistics Services</t>
  </si>
  <si>
    <t>U.S. Photonics</t>
  </si>
  <si>
    <t>Ultrasound Medical Devices</t>
  </si>
  <si>
    <t>Unique Home Designs</t>
  </si>
  <si>
    <t>United Protective Technologies</t>
  </si>
  <si>
    <t>US-ST Construction Material Int'l.</t>
  </si>
  <si>
    <t>Vaddio</t>
  </si>
  <si>
    <t>Valence Technology</t>
  </si>
  <si>
    <t>Valon Lasers</t>
  </si>
  <si>
    <t>Valopaa</t>
  </si>
  <si>
    <t>Vantage Point Analytics</t>
  </si>
  <si>
    <t>VASS Technologies</t>
  </si>
  <si>
    <t>VAWT Manufacturing</t>
  </si>
  <si>
    <t>Vectus Industries</t>
  </si>
  <si>
    <t>Velasca</t>
  </si>
  <si>
    <t>Velo3D</t>
  </si>
  <si>
    <t>Ventiva</t>
  </si>
  <si>
    <t>Vgift</t>
  </si>
  <si>
    <t>Viscose Closures</t>
  </si>
  <si>
    <t>Visitec Marketing Associates</t>
  </si>
  <si>
    <t>VIVCO</t>
  </si>
  <si>
    <t>Vivorte</t>
  </si>
  <si>
    <t>Vixar</t>
  </si>
  <si>
    <t>Vizimax</t>
  </si>
  <si>
    <t>Vortex Control Technologies</t>
  </si>
  <si>
    <t>Vue Technology</t>
  </si>
  <si>
    <t>Vycon</t>
  </si>
  <si>
    <t>Warwick Audio Technologies</t>
  </si>
  <si>
    <t>WAVE (Wireless Advanced Vehicle Electrification)</t>
  </si>
  <si>
    <t>Wavestream</t>
  </si>
  <si>
    <t>Wescoal Group</t>
  </si>
  <si>
    <t>Wilshire Axon</t>
  </si>
  <si>
    <t>Wolfpack Chassis</t>
  </si>
  <si>
    <t>Wright Therapy Products</t>
  </si>
  <si>
    <t>Xanoptix</t>
  </si>
  <si>
    <t>XCOR Aerospace</t>
  </si>
  <si>
    <t>Xenith</t>
  </si>
  <si>
    <t>Xometry</t>
  </si>
  <si>
    <t>Xtraice</t>
  </si>
  <si>
    <t>XtremeData</t>
  </si>
  <si>
    <t>Yava Technologies</t>
  </si>
  <si>
    <t>Yi Chang Ou Sai IT</t>
  </si>
  <si>
    <t>ZENN Motor</t>
  </si>
  <si>
    <t>ZenRobotics</t>
  </si>
  <si>
    <t>Zia Laser</t>
  </si>
  <si>
    <t>Zolo Technologies</t>
  </si>
  <si>
    <t>Zygo Corporation</t>
  </si>
  <si>
    <t>13th Lab</t>
  </si>
  <si>
    <t>Aero Glass</t>
  </si>
  <si>
    <t>Augmate</t>
  </si>
  <si>
    <t>Augment</t>
  </si>
  <si>
    <t>castAR by Technical Illusions</t>
  </si>
  <si>
    <t>Clothia</t>
  </si>
  <si>
    <t>CTAdventure Sp. z o.o.</t>
  </si>
  <si>
    <t>DAQRI</t>
  </si>
  <si>
    <t>eelusion</t>
  </si>
  <si>
    <t>EON Sports VR</t>
  </si>
  <si>
    <t>Eyefluence</t>
  </si>
  <si>
    <t>Flare Code</t>
  </si>
  <si>
    <t>gestigon</t>
  </si>
  <si>
    <t>IQ Engines</t>
  </si>
  <si>
    <t>iTagged</t>
  </si>
  <si>
    <t>itzat</t>
  </si>
  <si>
    <t>LAFORGE Optical</t>
  </si>
  <si>
    <t>Leap Motion</t>
  </si>
  <si>
    <t>lifeaction games</t>
  </si>
  <si>
    <t>LogoGrab</t>
  </si>
  <si>
    <t>Lumus</t>
  </si>
  <si>
    <t>Magic Leap</t>
  </si>
  <si>
    <t>Marxent</t>
  </si>
  <si>
    <t>Merge VR</t>
  </si>
  <si>
    <t>Mind Pirate, Inc.</t>
  </si>
  <si>
    <t>Miralupa</t>
  </si>
  <si>
    <t>Obaa, Inc.</t>
  </si>
  <si>
    <t>Offpeak Games</t>
  </si>
  <si>
    <t>ONtheGO Platforms</t>
  </si>
  <si>
    <t>Race Yourself</t>
  </si>
  <si>
    <t>Scopis</t>
  </si>
  <si>
    <t>Sensopia</t>
  </si>
  <si>
    <t>SKULLY</t>
  </si>
  <si>
    <t>Tonchidot</t>
  </si>
  <si>
    <t>Von Bismark</t>
  </si>
  <si>
    <t>WakingApp</t>
  </si>
  <si>
    <t>Wear</t>
  </si>
  <si>
    <t>ZeeWhere</t>
  </si>
  <si>
    <t>16WiFi</t>
  </si>
  <si>
    <t>Aireon</t>
  </si>
  <si>
    <t>AirSage</t>
  </si>
  <si>
    <t>Airship Ventures</t>
  </si>
  <si>
    <t>Arrively</t>
  </si>
  <si>
    <t>Aspen Avionics</t>
  </si>
  <si>
    <t>AutoNavi</t>
  </si>
  <si>
    <t>Bandwagon</t>
  </si>
  <si>
    <t>Transinfo Group</t>
  </si>
  <si>
    <t>BEST Logistics Technology</t>
  </si>
  <si>
    <t>Big Tree Farms</t>
  </si>
  <si>
    <t>Bookmycab</t>
  </si>
  <si>
    <t>Careem</t>
  </si>
  <si>
    <t>Careland</t>
  </si>
  <si>
    <t>Carrot.mx</t>
  </si>
  <si>
    <t>Cartour</t>
  </si>
  <si>
    <t>Cerevellum Design</t>
  </si>
  <si>
    <t>Chariot</t>
  </si>
  <si>
    <t>China Intelligent Transport System Group</t>
  </si>
  <si>
    <t>CiteeCar</t>
  </si>
  <si>
    <t>CSX Corporation</t>
  </si>
  <si>
    <t>Dayjet</t>
  </si>
  <si>
    <t>DBi Services</t>
  </si>
  <si>
    <t>Decisiv</t>
  </si>
  <si>
    <t>Dhf Taxi</t>
  </si>
  <si>
    <t>Didi Kuaidi</t>
  </si>
  <si>
    <t>DoubleMap</t>
  </si>
  <si>
    <t>Drive</t>
  </si>
  <si>
    <t>Drivewyze</t>
  </si>
  <si>
    <t>Dublway</t>
  </si>
  <si>
    <t>Embark</t>
  </si>
  <si>
    <t>Farehelper</t>
  </si>
  <si>
    <t>Geogoer</t>
  </si>
  <si>
    <t>GeoVantage</t>
  </si>
  <si>
    <t>GlobalTranz</t>
  </si>
  <si>
    <t>Hammerhead</t>
  </si>
  <si>
    <t>iContainers</t>
  </si>
  <si>
    <t>ITS Compliance</t>
  </si>
  <si>
    <t>KeepTruckin</t>
  </si>
  <si>
    <t>Kuaidi Dache</t>
  </si>
  <si>
    <t>LogicTree</t>
  </si>
  <si>
    <t>Mafengwo</t>
  </si>
  <si>
    <t>Maps InDeed</t>
  </si>
  <si>
    <t>My Taxi India</t>
  </si>
  <si>
    <t>Naverus</t>
  </si>
  <si>
    <t>Navidog</t>
  </si>
  <si>
    <t>Nevada Copper</t>
  </si>
  <si>
    <t>Omni Helicopters International</t>
  </si>
  <si>
    <t>orangutrans</t>
  </si>
  <si>
    <t>Pacejet Logistics</t>
  </si>
  <si>
    <t>Parqueate</t>
  </si>
  <si>
    <t>PickUpPal</t>
  </si>
  <si>
    <t>PINC Solutions</t>
  </si>
  <si>
    <t>Power Union</t>
  </si>
  <si>
    <t>Precise Path Robotics</t>
  </si>
  <si>
    <t>Proterra</t>
  </si>
  <si>
    <t>Proviation</t>
  </si>
  <si>
    <t>Quero Frete</t>
  </si>
  <si>
    <t>RailRunner</t>
  </si>
  <si>
    <t>Reach Unlimited Corporation</t>
  </si>
  <si>
    <t>Rutanet</t>
  </si>
  <si>
    <t>SatNav Technologies</t>
  </si>
  <si>
    <t>Savaari Car Rentals</t>
  </si>
  <si>
    <t>Scoot Networks</t>
  </si>
  <si>
    <t>Sedimap</t>
  </si>
  <si>
    <t>Shweeb</t>
  </si>
  <si>
    <t>Smartaxi</t>
  </si>
  <si>
    <t>Southern Air</t>
  </si>
  <si>
    <t>Speedway</t>
  </si>
  <si>
    <t>T Dispatch</t>
  </si>
  <si>
    <t>Tern</t>
  </si>
  <si>
    <t>Terrafugia</t>
  </si>
  <si>
    <t>Text A Cab</t>
  </si>
  <si>
    <t>The One World Doll Project</t>
  </si>
  <si>
    <t>TransLattice</t>
  </si>
  <si>
    <t>U.S. TrailMaps</t>
  </si>
  <si>
    <t>uShip</t>
  </si>
  <si>
    <t>Visedo</t>
  </si>
  <si>
    <t>WolfGIS</t>
  </si>
  <si>
    <t>XOJET</t>
  </si>
  <si>
    <t>yuback</t>
  </si>
  <si>
    <t>YYzhaoche</t>
  </si>
  <si>
    <t>Zimride</t>
  </si>
  <si>
    <t>Zipcar</t>
  </si>
  <si>
    <t>Whisk (formerly Zypsee)</t>
  </si>
  <si>
    <t>17u.cn</t>
  </si>
  <si>
    <t>8Trip</t>
  </si>
  <si>
    <t>Adioso</t>
  </si>
  <si>
    <t>Adventure Local</t>
  </si>
  <si>
    <t>Affinity Tourism</t>
  </si>
  <si>
    <t>Africa Bookings</t>
  </si>
  <si>
    <t>Ailvxing net</t>
  </si>
  <si>
    <t>Aoliday</t>
  </si>
  <si>
    <t>Attraction World</t>
  </si>
  <si>
    <t>Avatrip</t>
  </si>
  <si>
    <t>BadAbroad</t>
  </si>
  <si>
    <t>Baoku</t>
  </si>
  <si>
    <t>Beacon</t>
  </si>
  <si>
    <t>BeMyGuest</t>
  </si>
  <si>
    <t>BestTravelWebsites</t>
  </si>
  <si>
    <t>Biglion</t>
  </si>
  <si>
    <t>Breadtrip</t>
  </si>
  <si>
    <t>Busfor</t>
  </si>
  <si>
    <t>ByeCity</t>
  </si>
  <si>
    <t>CanaryHop</t>
  </si>
  <si>
    <t>Catarizm</t>
  </si>
  <si>
    <t>Certify</t>
  </si>
  <si>
    <t>Chanyouji</t>
  </si>
  <si>
    <t>CheapFlightsFinder</t>
  </si>
  <si>
    <t>Citymapper Limited</t>
  </si>
  <si>
    <t>CLEAR</t>
  </si>
  <si>
    <t>Cleartrip</t>
  </si>
  <si>
    <t>Collegebound Airlines</t>
  </si>
  <si>
    <t>CompareAway</t>
  </si>
  <si>
    <t>CreateTrips</t>
  </si>
  <si>
    <t>Cruise Compare</t>
  </si>
  <si>
    <t>Descubre.la</t>
  </si>
  <si>
    <t>Discount Park and Ride</t>
  </si>
  <si>
    <t>Diverse School Travel</t>
  </si>
  <si>
    <t>DoTheGlobe</t>
  </si>
  <si>
    <t>EARTHTORY</t>
  </si>
  <si>
    <t>Easy Voyage</t>
  </si>
  <si>
    <t>Easybook</t>
  </si>
  <si>
    <t>Ebookers Plc</t>
  </si>
  <si>
    <t>Emerging Travel</t>
  </si>
  <si>
    <t>Expediciones.mx</t>
  </si>
  <si>
    <t>ExpertFlyer</t>
  </si>
  <si>
    <t>Exploretrip</t>
  </si>
  <si>
    <t>Farelogix</t>
  </si>
  <si>
    <t>Flight Steward</t>
  </si>
  <si>
    <t>FlightCaster</t>
  </si>
  <si>
    <t>FXTrip</t>
  </si>
  <si>
    <t>GlobalMotion</t>
  </si>
  <si>
    <t>GoodsRelocate</t>
  </si>
  <si>
    <t>GrabTaxi</t>
  </si>
  <si>
    <t>Kulv Travel Agency</t>
  </si>
  <si>
    <t>GuestCentric Systems</t>
  </si>
  <si>
    <t>HipGeo</t>
  </si>
  <si>
    <t>Home Inns</t>
  </si>
  <si>
    <t>Hotel Booking Solutions Incorporated</t>
  </si>
  <si>
    <t>ID90T</t>
  </si>
  <si>
    <t>ITA Software</t>
  </si>
  <si>
    <t>iTraveller</t>
  </si>
  <si>
    <t>Jetbay</t>
  </si>
  <si>
    <t>Jetpac</t>
  </si>
  <si>
    <t>JoGuru</t>
  </si>
  <si>
    <t>Key Travel</t>
  </si>
  <si>
    <t>Kinkaa Search Tools</t>
  </si>
  <si>
    <t>Klee Data System</t>
  </si>
  <si>
    <t>Kuotus</t>
  </si>
  <si>
    <t>Lailaihui</t>
  </si>
  <si>
    <t>Lessno</t>
  </si>
  <si>
    <t>localstay.com</t>
  </si>
  <si>
    <t>Loco2</t>
  </si>
  <si>
    <t>Lotour.com</t>
  </si>
  <si>
    <t>Luxury Retreats</t>
  </si>
  <si>
    <t>Lvmama</t>
  </si>
  <si>
    <t>MagicRooms Solutions India (P)Ltd.</t>
  </si>
  <si>
    <t>marinanow</t>
  </si>
  <si>
    <t>MeetMe</t>
  </si>
  <si>
    <t>MileWise</t>
  </si>
  <si>
    <t>Minicabster</t>
  </si>
  <si>
    <t>MiniTime</t>
  </si>
  <si>
    <t>Mobissimo</t>
  </si>
  <si>
    <t>MoveinBlue</t>
  </si>
  <si>
    <t>mygola</t>
  </si>
  <si>
    <t>Nativoo</t>
  </si>
  <si>
    <t>New Travelcoo</t>
  </si>
  <si>
    <t>NextGreatPlace</t>
  </si>
  <si>
    <t>NexTravel</t>
  </si>
  <si>
    <t>No.1 Traveller</t>
  </si>
  <si>
    <t>Nomad Mobile Guides</t>
  </si>
  <si>
    <t>Nustay.com</t>
  </si>
  <si>
    <t>Off &amp; Away</t>
  </si>
  <si>
    <t>OneSeed Expeditions</t>
  </si>
  <si>
    <t>OneTwoTrip</t>
  </si>
  <si>
    <t>OpTrip</t>
  </si>
  <si>
    <t>Ostrovok</t>
  </si>
  <si>
    <t>Oyster.com</t>
  </si>
  <si>
    <t>Panraven</t>
  </si>
  <si>
    <t>PaperFlies</t>
  </si>
  <si>
    <t>Parkt</t>
  </si>
  <si>
    <t>PASSNFLY</t>
  </si>
  <si>
    <t>PATHEOS</t>
  </si>
  <si>
    <t>Perfect Escapes</t>
  </si>
  <si>
    <t>Pinocular</t>
  </si>
  <si>
    <t>PinoyTravel</t>
  </si>
  <si>
    <t>Marco Vasco</t>
  </si>
  <si>
    <t>Pod Inns</t>
  </si>
  <si>
    <t>Qianxs.com</t>
  </si>
  <si>
    <t>Qyer.com</t>
  </si>
  <si>
    <t>Ramot</t>
  </si>
  <si>
    <t>Reclamador</t>
  </si>
  <si>
    <t>Roadtrippers</t>
  </si>
  <si>
    <t>Roomish</t>
  </si>
  <si>
    <t>SafariDesk</t>
  </si>
  <si>
    <t>SecondHome</t>
  </si>
  <si>
    <t>Secret Escapes</t>
  </si>
  <si>
    <t>Sxmobi Science and Technology</t>
  </si>
  <si>
    <t>Sinbad: online travellers club</t>
  </si>
  <si>
    <t>SkyPicker.com</t>
  </si>
  <si>
    <t>SlimTrader</t>
  </si>
  <si>
    <t>Smart Destinations</t>
  </si>
  <si>
    <t>Stayful</t>
  </si>
  <si>
    <t>SteadyFare</t>
  </si>
  <si>
    <t>Stigni.bg</t>
  </si>
  <si>
    <t>Stopango</t>
  </si>
  <si>
    <t>Stray Boots</t>
  </si>
  <si>
    <t>Tiqets</t>
  </si>
  <si>
    <t>Top10</t>
  </si>
  <si>
    <t>TouristR</t>
  </si>
  <si>
    <t>Tower Travel Center</t>
  </si>
  <si>
    <t>Travora Networks</t>
  </si>
  <si>
    <t>Travel Desiya</t>
  </si>
  <si>
    <t>Travel.ru</t>
  </si>
  <si>
    <t>Travelata</t>
  </si>
  <si>
    <t>TravelBird</t>
  </si>
  <si>
    <t>Traveler | VIP</t>
  </si>
  <si>
    <t>travelfox</t>
  </si>
  <si>
    <t>TravelMuse</t>
  </si>
  <si>
    <t>TravelRent</t>
  </si>
  <si>
    <t>Travergence</t>
  </si>
  <si>
    <t>TrillTip</t>
  </si>
  <si>
    <t>TripConnect</t>
  </si>
  <si>
    <t>TripFab</t>
  </si>
  <si>
    <t>Tripfactory</t>
  </si>
  <si>
    <t>TripFlick Travel Guide</t>
  </si>
  <si>
    <t>Tripndrive</t>
  </si>
  <si>
    <t>Tripology</t>
  </si>
  <si>
    <t>Triporati</t>
  </si>
  <si>
    <t>TripOvation</t>
  </si>
  <si>
    <t>Trippy</t>
  </si>
  <si>
    <t>Triprental.com</t>
  </si>
  <si>
    <t>Tripsidea</t>
  </si>
  <si>
    <t>TripShake</t>
  </si>
  <si>
    <t>Tujia</t>
  </si>
  <si>
    <t>TurnKey Vacation Rentals</t>
  </si>
  <si>
    <t>Tytanium Ideas</t>
  </si>
  <si>
    <t>UK Work Study</t>
  </si>
  <si>
    <t>Unicotrip</t>
  </si>
  <si>
    <t>Uniday</t>
  </si>
  <si>
    <t>VaycayHero</t>
  </si>
  <si>
    <t>ViajaNet</t>
  </si>
  <si>
    <t>Visitar</t>
  </si>
  <si>
    <t>Vueling Airlines S.A</t>
  </si>
  <si>
    <t>Waffl.com</t>
  </si>
  <si>
    <t>Wandrian</t>
  </si>
  <si>
    <t>WayBlazer</t>
  </si>
  <si>
    <t>WeSwap.com</t>
  </si>
  <si>
    <t>Woqu.com</t>
  </si>
  <si>
    <t>Worldrat</t>
  </si>
  <si>
    <t>Xinhua Travel</t>
  </si>
  <si>
    <t>Yatra</t>
  </si>
  <si>
    <t>Yododo</t>
  </si>
  <si>
    <t>1800Diapers</t>
  </si>
  <si>
    <t>City BeBe</t>
  </si>
  <si>
    <t>Giggle</t>
  </si>
  <si>
    <t>Haiziwang</t>
  </si>
  <si>
    <t>Mia.com</t>
  </si>
  <si>
    <t>MyBabyCart</t>
  </si>
  <si>
    <t>PollitoIngles</t>
  </si>
  <si>
    <t>Taembe.com</t>
  </si>
  <si>
    <t>Ujipin</t>
  </si>
  <si>
    <t>ArtSetters</t>
  </si>
  <si>
    <t>Chic by Choice</t>
  </si>
  <si>
    <t>Design Within Reach</t>
  </si>
  <si>
    <t>Eloquii</t>
  </si>
  <si>
    <t>HOPWORK</t>
  </si>
  <si>
    <t>IGIGI</t>
  </si>
  <si>
    <t>IndianRoots</t>
  </si>
  <si>
    <t>Logovers</t>
  </si>
  <si>
    <t>MOCACARE</t>
  </si>
  <si>
    <t>ReelStyle</t>
  </si>
  <si>
    <t>Stio</t>
  </si>
  <si>
    <t>19pay</t>
  </si>
  <si>
    <t>24/7 Card</t>
  </si>
  <si>
    <t>51credit.com</t>
  </si>
  <si>
    <t>6sicuro.it</t>
  </si>
  <si>
    <t>99 Fahrenheit</t>
  </si>
  <si>
    <t>A LITTLE WORLD</t>
  </si>
  <si>
    <t>Abbey Pharma</t>
  </si>
  <si>
    <t>AcadiaSoft</t>
  </si>
  <si>
    <t>ACE Portal</t>
  </si>
  <si>
    <t>Acheive CCA</t>
  </si>
  <si>
    <t>Acrisure</t>
  </si>
  <si>
    <t>Across America Financial Services</t>
  </si>
  <si>
    <t>ActivePath</t>
  </si>
  <si>
    <t>Adayana</t>
  </si>
  <si>
    <t>Addepar</t>
  </si>
  <si>
    <t>ADMI Holdings</t>
  </si>
  <si>
    <t>AdviceIQ</t>
  </si>
  <si>
    <t>Adviesmanager.nl</t>
  </si>
  <si>
    <t>Advise Only</t>
  </si>
  <si>
    <t>AdvisoryHQ</t>
  </si>
  <si>
    <t>Affinity Solutions</t>
  </si>
  <si>
    <t>Agile</t>
  </si>
  <si>
    <t>AgileQuant Sp. z o.o.</t>
  </si>
  <si>
    <t>AI Exchange</t>
  </si>
  <si>
    <t>Aldera</t>
  </si>
  <si>
    <t>Allied Payment Network</t>
  </si>
  <si>
    <t>Alltuition</t>
  </si>
  <si>
    <t>AlphaClone</t>
  </si>
  <si>
    <t>AlphaNation</t>
  </si>
  <si>
    <t>Alverix</t>
  </si>
  <si>
    <t>American Advisors Group (AAG Reverse Mortgage)</t>
  </si>
  <si>
    <t>Amplify.LA</t>
  </si>
  <si>
    <t>Amplio Group</t>
  </si>
  <si>
    <t>Robinhood</t>
  </si>
  <si>
    <t>Andera</t>
  </si>
  <si>
    <t>Aniwo</t>
  </si>
  <si>
    <t>Annapurna Microfinace</t>
  </si>
  <si>
    <t>Apex Fund Services</t>
  </si>
  <si>
    <t>ApexPeak</t>
  </si>
  <si>
    <t>Apply Financials Limited</t>
  </si>
  <si>
    <t>Appsembler</t>
  </si>
  <si>
    <t>Arbella Insurance Foundation</t>
  </si>
  <si>
    <t>Arch Grants</t>
  </si>
  <si>
    <t>Aria Retirement Solutions</t>
  </si>
  <si>
    <t>Arohan Financial</t>
  </si>
  <si>
    <t>Artoo</t>
  </si>
  <si>
    <t>Atlas Guides</t>
  </si>
  <si>
    <t>Automated Trading Desk</t>
  </si>
  <si>
    <t>Auxmoney</t>
  </si>
  <si>
    <t>Avadhi Finance and Technology</t>
  </si>
  <si>
    <t>Avance Pay</t>
  </si>
  <si>
    <t>Aviation and Tech Capital Ltd</t>
  </si>
  <si>
    <t>Avidbank Holdings</t>
  </si>
  <si>
    <t>Ayondo</t>
  </si>
  <si>
    <t>B-hive Networks</t>
  </si>
  <si>
    <t>Ballooning Nest Eggs</t>
  </si>
  <si>
    <t>Bank of Georgetown</t>
  </si>
  <si>
    <t>BankerBay Technologies</t>
  </si>
  <si>
    <t>Bankjoy</t>
  </si>
  <si>
    <t>Banno</t>
  </si>
  <si>
    <t>BATS Global Markets</t>
  </si>
  <si>
    <t>Be Great Partners</t>
  </si>
  <si>
    <t>BeanJockey</t>
  </si>
  <si>
    <t>Bee</t>
  </si>
  <si>
    <t>Behalf</t>
  </si>
  <si>
    <t>Benzinga</t>
  </si>
  <si>
    <t>Better ATM Services</t>
  </si>
  <si>
    <t>Betterment</t>
  </si>
  <si>
    <t>Bilbus</t>
  </si>
  <si>
    <t>Bill.com</t>
  </si>
  <si>
    <t>BITAKA Cards &amp; Solutions</t>
  </si>
  <si>
    <t>DApps Fund</t>
  </si>
  <si>
    <t>Bitbond</t>
  </si>
  <si>
    <t>Everledger</t>
  </si>
  <si>
    <t>Bloom Capital</t>
  </si>
  <si>
    <t>Blooom</t>
  </si>
  <si>
    <t>Boardvote</t>
  </si>
  <si>
    <t>Bobber Interactive Corporation</t>
  </si>
  <si>
    <t>BOLT Solutions</t>
  </si>
  <si>
    <t>Bond Street</t>
  </si>
  <si>
    <t>BondIT</t>
  </si>
  <si>
    <t>BONDS.COM</t>
  </si>
  <si>
    <t>Bootup Labs</t>
  </si>
  <si>
    <t>Borro</t>
  </si>
  <si>
    <t>BrightScope</t>
  </si>
  <si>
    <t>Bright!Tax</t>
  </si>
  <si>
    <t>Buxfer</t>
  </si>
  <si>
    <t>BuysideFX</t>
  </si>
  <si>
    <t>ByAllAccounts</t>
  </si>
  <si>
    <t>C$ cMoney</t>
  </si>
  <si>
    <t>Calastone</t>
  </si>
  <si>
    <t>Cambridge Innovation Capital</t>
  </si>
  <si>
    <t>CAN Capital</t>
  </si>
  <si>
    <t>Canopy Financial</t>
  </si>
  <si>
    <t>CanopyBoulder</t>
  </si>
  <si>
    <t>Capeco</t>
  </si>
  <si>
    <t>Capital Bancorp</t>
  </si>
  <si>
    <t>Capitalizarme</t>
  </si>
  <si>
    <t>Capshare</t>
  </si>
  <si>
    <t>Car Loan 4U</t>
  </si>
  <si>
    <t>CardConnect</t>
  </si>
  <si>
    <t>Cardiac Concepts</t>
  </si>
  <si>
    <t>Careport Health</t>
  </si>
  <si>
    <t>Carta Worldwide</t>
  </si>
  <si>
    <t>CartCrunch</t>
  </si>
  <si>
    <t>Cash4Gold</t>
  </si>
  <si>
    <t>Cashboard</t>
  </si>
  <si>
    <t>CashEdge</t>
  </si>
  <si>
    <t>CE2 Carbon Capital</t>
  </si>
  <si>
    <t>CereSoft</t>
  </si>
  <si>
    <t>China Horizon Investments</t>
  </si>
  <si>
    <t>China Pacific Insurance</t>
  </si>
  <si>
    <t>China Select Capital</t>
  </si>
  <si>
    <t>ChinaPNR</t>
  </si>
  <si>
    <t>ChorPpay</t>
  </si>
  <si>
    <t>Cignifi</t>
  </si>
  <si>
    <t>CircleBack Lending</t>
  </si>
  <si>
    <t>Citizen.VC</t>
  </si>
  <si>
    <t>CityOdds</t>
  </si>
  <si>
    <t>Clear2Pay</t>
  </si>
  <si>
    <t>Clearly Social Angels</t>
  </si>
  <si>
    <t>Click Quote Save</t>
  </si>
  <si>
    <t>Clinkle</t>
  </si>
  <si>
    <t>CloudSway</t>
  </si>
  <si>
    <t>COCC</t>
  </si>
  <si>
    <t>Cogency Software</t>
  </si>
  <si>
    <t>coin4ce</t>
  </si>
  <si>
    <t>CoinKeeper</t>
  </si>
  <si>
    <t>COINLAB</t>
  </si>
  <si>
    <t>COINPLUS</t>
  </si>
  <si>
    <t>Coinsetter</t>
  </si>
  <si>
    <t>CommonBond</t>
  </si>
  <si>
    <t>Company Cubed</t>
  </si>
  <si>
    <t>Comparabien.com</t>
  </si>
  <si>
    <t>compareit4me</t>
  </si>
  <si>
    <t>CompareKing.no</t>
  </si>
  <si>
    <t>Condition One</t>
  </si>
  <si>
    <t>Confluence Technologies</t>
  </si>
  <si>
    <t>Conjecta</t>
  </si>
  <si>
    <t>Goji</t>
  </si>
  <si>
    <t>Copytele</t>
  </si>
  <si>
    <t>CoreStar Financial Group</t>
  </si>
  <si>
    <t>Cortera</t>
  </si>
  <si>
    <t>Courtanet</t>
  </si>
  <si>
    <t>Covarity</t>
  </si>
  <si>
    <t>Cove Financial Group</t>
  </si>
  <si>
    <t>Covestor</t>
  </si>
  <si>
    <t>Cozy</t>
  </si>
  <si>
    <t>Credible</t>
  </si>
  <si>
    <t>Credit Sesame</t>
  </si>
  <si>
    <t>CreditEase</t>
  </si>
  <si>
    <t>creditmontoring.com</t>
  </si>
  <si>
    <t>Credivalores-Crediservicios</t>
  </si>
  <si>
    <t>CrossFirst Bank</t>
  </si>
  <si>
    <t>Tilt</t>
  </si>
  <si>
    <t>Crowdvance</t>
  </si>
  <si>
    <t>Cryptonator</t>
  </si>
  <si>
    <t>Cumulus Funding</t>
  </si>
  <si>
    <t>CurrencyBird</t>
  </si>
  <si>
    <t>CurrencyFair</t>
  </si>
  <si>
    <t>Currensee</t>
  </si>
  <si>
    <t>CyberSettle</t>
  </si>
  <si>
    <t>Dato Capital</t>
  </si>
  <si>
    <t>DBJ Financial Services</t>
  </si>
  <si>
    <t>DDStocks</t>
  </si>
  <si>
    <t>DealAngel</t>
  </si>
  <si>
    <t>DealCircle</t>
  </si>
  <si>
    <t>Dealflow.com</t>
  </si>
  <si>
    <t>Dealroom.co</t>
  </si>
  <si>
    <t>Dealstruck</t>
  </si>
  <si>
    <t>DebtFolio</t>
  </si>
  <si>
    <t>Decimal Software Ltd</t>
  </si>
  <si>
    <t>Deltanoid Pharmaceuticals</t>
  </si>
  <si>
    <t>Dianrong.com</t>
  </si>
  <si>
    <t>Digit</t>
  </si>
  <si>
    <t>Digital Harbor</t>
  </si>
  <si>
    <t>Dinero Limited</t>
  </si>
  <si>
    <t>DirectMoney</t>
  </si>
  <si>
    <t>Domain Invest</t>
  </si>
  <si>
    <t>Donald</t>
  </si>
  <si>
    <t>doubleTwist</t>
  </si>
  <si>
    <t>DoughMain</t>
  </si>
  <si>
    <t>Dynamics</t>
  </si>
  <si>
    <t>EarlyTracks</t>
  </si>
  <si>
    <t>EPG (Easy Payment Gateway)</t>
  </si>
  <si>
    <t>easyfolio</t>
  </si>
  <si>
    <t>Ebury</t>
  </si>
  <si>
    <t>efectivox</t>
  </si>
  <si>
    <t>Eko India Financial Services</t>
  </si>
  <si>
    <t>Elorus</t>
  </si>
  <si>
    <t>Emptoris</t>
  </si>
  <si>
    <t>Endurance Specialty Holdings</t>
  </si>
  <si>
    <t>Enservio</t>
  </si>
  <si>
    <t>Enuygun.com</t>
  </si>
  <si>
    <t>Equidam</t>
  </si>
  <si>
    <t>Equitas Holdings</t>
  </si>
  <si>
    <t>EquityKey</t>
  </si>
  <si>
    <t>EquityZen</t>
  </si>
  <si>
    <t>eTax Credit Exchange</t>
  </si>
  <si>
    <t>eToro</t>
  </si>
  <si>
    <t>Events Core</t>
  </si>
  <si>
    <t>Everlater</t>
  </si>
  <si>
    <t>Evince</t>
  </si>
  <si>
    <t>Exchange Corporation</t>
  </si>
  <si>
    <t>Executive Intermediary</t>
  </si>
  <si>
    <t>Extend Health</t>
  </si>
  <si>
    <t>EXTRABANCA</t>
  </si>
  <si>
    <t>Eyenalyze</t>
  </si>
  <si>
    <t>FaithStreet</t>
  </si>
  <si>
    <t>Fantex</t>
  </si>
  <si>
    <t>Farecast</t>
  </si>
  <si>
    <t>Fastlane Ventures</t>
  </si>
  <si>
    <t>FastPay</t>
  </si>
  <si>
    <t>FastScaleTechnology</t>
  </si>
  <si>
    <t>FatTail</t>
  </si>
  <si>
    <t>Federal Finance</t>
  </si>
  <si>
    <t>FeeX</t>
  </si>
  <si>
    <t>Feidee</t>
  </si>
  <si>
    <t>Financial Information Network &amp; Operations Pvt</t>
  </si>
  <si>
    <t>Finanzarel</t>
  </si>
  <si>
    <t>Finanzchef24</t>
  </si>
  <si>
    <t>Finestrella</t>
  </si>
  <si>
    <t>Finexkap</t>
  </si>
  <si>
    <t>Finomial</t>
  </si>
  <si>
    <t>fintonic</t>
  </si>
  <si>
    <t>FiPath</t>
  </si>
  <si>
    <t>FiREapps</t>
  </si>
  <si>
    <t>FireID</t>
  </si>
  <si>
    <t>First Coverage</t>
  </si>
  <si>
    <t>FIRSTGATE Holding</t>
  </si>
  <si>
    <t>flck.me</t>
  </si>
  <si>
    <t>FlexMinder</t>
  </si>
  <si>
    <t>FlexScore</t>
  </si>
  <si>
    <t>Flextrip</t>
  </si>
  <si>
    <t>Florida Bank Group</t>
  </si>
  <si>
    <t>Fly Now Pay Later</t>
  </si>
  <si>
    <t>FM Global</t>
  </si>
  <si>
    <t>Focus</t>
  </si>
  <si>
    <t>FolioDynamix</t>
  </si>
  <si>
    <t>FolioMetrix</t>
  </si>
  <si>
    <t>FONU2</t>
  </si>
  <si>
    <t>Forex Express</t>
  </si>
  <si>
    <t>Fortress Risk Management</t>
  </si>
  <si>
    <t>FounderFuel</t>
  </si>
  <si>
    <t>Fundamo (Proprietary)</t>
  </si>
  <si>
    <t>Fundation Small Business Loans</t>
  </si>
  <si>
    <t>Fundbase</t>
  </si>
  <si>
    <t>Fundera</t>
  </si>
  <si>
    <t>FundersClub</t>
  </si>
  <si>
    <t>Funding Circle</t>
  </si>
  <si>
    <t>FundsIndia</t>
  </si>
  <si>
    <t>Fusion Microfinance</t>
  </si>
  <si>
    <t>FutureAdvisor</t>
  </si>
  <si>
    <t>Futuretec</t>
  </si>
  <si>
    <t>Fuze Network</t>
  </si>
  <si>
    <t>FX Aligned</t>
  </si>
  <si>
    <t>GaBoom</t>
  </si>
  <si>
    <t>GaleForce Solutions</t>
  </si>
  <si>
    <t>Garlik</t>
  </si>
  <si>
    <t>GCA Services Group</t>
  </si>
  <si>
    <t>Genesis Financial Solutions</t>
  </si>
  <si>
    <t>Gesplan</t>
  </si>
  <si>
    <t>Gestion T2C2/Bio Inc</t>
  </si>
  <si>
    <t>GKN - GloboKasNet</t>
  </si>
  <si>
    <t>Global Axcess</t>
  </si>
  <si>
    <t>Global Capital Partners</t>
  </si>
  <si>
    <t>Global One Financial</t>
  </si>
  <si>
    <t>GlobalServe</t>
  </si>
  <si>
    <t>GlobalWise Investments</t>
  </si>
  <si>
    <t>GMH Ventures</t>
  </si>
  <si>
    <t>GoalSpring Financial</t>
  </si>
  <si>
    <t>GoMiles</t>
  </si>
  <si>
    <t>Good Super</t>
  </si>
  <si>
    <t>GoodApril</t>
  </si>
  <si>
    <t>Lenda</t>
  </si>
  <si>
    <t>GOSHEN INVESTMENT INC</t>
  </si>
  <si>
    <t>Grameen Financial Services</t>
  </si>
  <si>
    <t>Green Dot Corporation</t>
  </si>
  <si>
    <t>Gridstone Research</t>
  </si>
  <si>
    <t>Guideline Technologies Inc.</t>
  </si>
  <si>
    <t>Hamilton Insurance Group</t>
  </si>
  <si>
    <t>Handpay</t>
  </si>
  <si>
    <t>Haoguihua</t>
  </si>
  <si>
    <t>Harbinger Tech Solutions</t>
  </si>
  <si>
    <t>HazelTree</t>
  </si>
  <si>
    <t>Health Benefits Direct</t>
  </si>
  <si>
    <t>Health Plan One</t>
  </si>
  <si>
    <t>Health Wildcatters</t>
  </si>
  <si>
    <t>Hedgeable</t>
  </si>
  <si>
    <t>HedgeChatter</t>
  </si>
  <si>
    <t>HighTower Advisors</t>
  </si>
  <si>
    <t>Hiveoo</t>
  </si>
  <si>
    <t>Holdings Industries</t>
  </si>
  <si>
    <t>HolyTransaction</t>
  </si>
  <si>
    <t>Home-Account</t>
  </si>
  <si>
    <t>HQ</t>
  </si>
  <si>
    <t>Chargeback</t>
  </si>
  <si>
    <t>Hundsun Technologies</t>
  </si>
  <si>
    <t>Hymite</t>
  </si>
  <si>
    <t>Hyperchip</t>
  </si>
  <si>
    <t>i.Sec</t>
  </si>
  <si>
    <t>Iahorro Business Solutions</t>
  </si>
  <si>
    <t>IBillionaire</t>
  </si>
  <si>
    <t>iBoxPay</t>
  </si>
  <si>
    <t>IBSN</t>
  </si>
  <si>
    <t>iCapital Network</t>
  </si>
  <si>
    <t>ICEX</t>
  </si>
  <si>
    <t>Idea.me</t>
  </si>
  <si>
    <t>IEX Group</t>
  </si>
  <si>
    <t>IFMR Capital</t>
  </si>
  <si>
    <t>IFMR Holdings</t>
  </si>
  <si>
    <t>IFMR Rural Channels and Services</t>
  </si>
  <si>
    <t>Ignite Accelerator</t>
  </si>
  <si>
    <t>iMeigu</t>
  </si>
  <si>
    <t>impok</t>
  </si>
  <si>
    <t>in3Depth</t>
  </si>
  <si>
    <t>Income&amp;</t>
  </si>
  <si>
    <t>IndiaIdeas</t>
  </si>
  <si>
    <t>Indiegogo</t>
  </si>
  <si>
    <t>Infinancials</t>
  </si>
  <si>
    <t>Infinite Ventures</t>
  </si>
  <si>
    <t>Information Development Consultants</t>
  </si>
  <si>
    <t>Ingo Money</t>
  </si>
  <si>
    <t>Innoviti</t>
  </si>
  <si>
    <t>InPact.me</t>
  </si>
  <si>
    <t>Insiders S.A.</t>
  </si>
  <si>
    <t>Inspire Commerce</t>
  </si>
  <si>
    <t>Instacover</t>
  </si>
  <si>
    <t>Instamojo</t>
  </si>
  <si>
    <t>Instapagar</t>
  </si>
  <si>
    <t>InStore Finance</t>
  </si>
  <si>
    <t>Insuritas</t>
  </si>
  <si>
    <t>Integrated Trade Processing</t>
  </si>
  <si>
    <t>IntelleGrow Finance</t>
  </si>
  <si>
    <t>intelliPaper</t>
  </si>
  <si>
    <t>Interactive Investor</t>
  </si>
  <si>
    <t>Interbank FX</t>
  </si>
  <si>
    <t>Internet Pawn</t>
  </si>
  <si>
    <t>InternetArray</t>
  </si>
  <si>
    <t>IntooBR</t>
  </si>
  <si>
    <t>Inventergy</t>
  </si>
  <si>
    <t>InvertirOnline.com</t>
  </si>
  <si>
    <t>Inveshare</t>
  </si>
  <si>
    <t>InvestGlass</t>
  </si>
  <si>
    <t>Investing.com</t>
  </si>
  <si>
    <t>Investopresto</t>
  </si>
  <si>
    <t>Ion Trading</t>
  </si>
  <si>
    <t>ipnexus</t>
  </si>
  <si>
    <t>IPXI</t>
  </si>
  <si>
    <t>Isai</t>
  </si>
  <si>
    <t>iTwin</t>
  </si>
  <si>
    <t>iwoca</t>
  </si>
  <si>
    <t>iXpert</t>
  </si>
  <si>
    <t>Janalakshmi</t>
  </si>
  <si>
    <t>Javelin</t>
  </si>
  <si>
    <t>JetPay</t>
  </si>
  <si>
    <t>JFDI.Asia</t>
  </si>
  <si>
    <t>J Squared Media</t>
  </si>
  <si>
    <t>Julius Finance</t>
  </si>
  <si>
    <t>JustInvesting</t>
  </si>
  <si>
    <t>K2 Media</t>
  </si>
  <si>
    <t>Kanmu</t>
  </si>
  <si>
    <t>Kapitall</t>
  </si>
  <si>
    <t>KFL Investment Management</t>
  </si>
  <si>
    <t>Kijamii Village</t>
  </si>
  <si>
    <t>Kingsbridge Risk Solutions</t>
  </si>
  <si>
    <t>KlickEx</t>
  </si>
  <si>
    <t>KnCMiner</t>
  </si>
  <si>
    <t>Knip</t>
  </si>
  <si>
    <t>Koho</t>
  </si>
  <si>
    <t>Kredits</t>
  </si>
  <si>
    <t>Kroll Bond Rating Agency</t>
  </si>
  <si>
    <t>kubo financiero</t>
  </si>
  <si>
    <t>Kwanji</t>
  </si>
  <si>
    <t>Lakala</t>
  </si>
  <si>
    <t>LaunchSide.com</t>
  </si>
  <si>
    <t>LAVEGO</t>
  </si>
  <si>
    <t>Lazerow Ventures</t>
  </si>
  <si>
    <t>LEAF Commercial Capital</t>
  </si>
  <si>
    <t>LearnVest</t>
  </si>
  <si>
    <t>TraderMob</t>
  </si>
  <si>
    <t>LendAmend</t>
  </si>
  <si>
    <t>Lendinero</t>
  </si>
  <si>
    <t>Lending Works</t>
  </si>
  <si>
    <t>LendingStar</t>
  </si>
  <si>
    <t>Lendio</t>
  </si>
  <si>
    <t>LendUp</t>
  </si>
  <si>
    <t>LFR Communications, Inc</t>
  </si>
  <si>
    <t>LibertadCard</t>
  </si>
  <si>
    <t>Libra Alliance</t>
  </si>
  <si>
    <t>Lightning Lab</t>
  </si>
  <si>
    <t>Lightwave Power</t>
  </si>
  <si>
    <t>linkedFA</t>
  </si>
  <si>
    <t>Links Global</t>
  </si>
  <si>
    <t>Linksy</t>
  </si>
  <si>
    <t>Lion Street</t>
  </si>
  <si>
    <t>Liquid Scenarios</t>
  </si>
  <si>
    <t>ModernLend</t>
  </si>
  <si>
    <t>LiveCapital</t>
  </si>
  <si>
    <t>Lnzanos</t>
  </si>
  <si>
    <t>LoanBook Capital</t>
  </si>
  <si>
    <t>loanDepot</t>
  </si>
  <si>
    <t>Loandesk</t>
  </si>
  <si>
    <t>LoanLogics</t>
  </si>
  <si>
    <t>LoanTek</t>
  </si>
  <si>
    <t>LOANZ</t>
  </si>
  <si>
    <t>LOYAL3</t>
  </si>
  <si>
    <t>LSQ Funding Group</t>
  </si>
  <si>
    <t>Lucid Colloids</t>
  </si>
  <si>
    <t>Lumaqco</t>
  </si>
  <si>
    <t>Lumatic</t>
  </si>
  <si>
    <t>Lynk</t>
  </si>
  <si>
    <t>M-DAQ</t>
  </si>
  <si>
    <t>Boom Financial</t>
  </si>
  <si>
    <t>Magnises</t>
  </si>
  <si>
    <t>MarketFactory</t>
  </si>
  <si>
    <t>MarketInvoice</t>
  </si>
  <si>
    <t>Oddsfutures.com</t>
  </si>
  <si>
    <t>Marketocracy</t>
  </si>
  <si>
    <t>MarketRiders</t>
  </si>
  <si>
    <t>Markit</t>
  </si>
  <si>
    <t>MassMutual</t>
  </si>
  <si>
    <t>Match Capital</t>
  </si>
  <si>
    <t>Match Point Partners</t>
  </si>
  <si>
    <t>Matchfund</t>
  </si>
  <si>
    <t>MCH+</t>
  </si>
  <si>
    <t>Md7</t>
  </si>
  <si>
    <t>MDC Media</t>
  </si>
  <si>
    <t>Mediant Communications</t>
  </si>
  <si>
    <t>MENA OPPORTUNITIES</t>
  </si>
  <si>
    <t>Meridea Financial Software</t>
  </si>
  <si>
    <t>MGT Capital Investments</t>
  </si>
  <si>
    <t>Micro Housing Finance Corporation Limited</t>
  </si>
  <si>
    <t>Microfinance International</t>
  </si>
  <si>
    <t>MicroVest</t>
  </si>
  <si>
    <t>Midas League</t>
  </si>
  <si>
    <t>MILI</t>
  </si>
  <si>
    <t>Mintos</t>
  </si>
  <si>
    <t>Minutizer</t>
  </si>
  <si>
    <t>MirDeneg</t>
  </si>
  <si>
    <t>Mismi</t>
  </si>
  <si>
    <t>Mission Markets</t>
  </si>
  <si>
    <t>MNG International Investments</t>
  </si>
  <si>
    <t>MOBEXO</t>
  </si>
  <si>
    <t>MODASolutions Corporation</t>
  </si>
  <si>
    <t>Momentum Funding</t>
  </si>
  <si>
    <t>Mondo</t>
  </si>
  <si>
    <t>Moneero</t>
  </si>
  <si>
    <t>MX Technologies</t>
  </si>
  <si>
    <t>MoneyFarm</t>
  </si>
  <si>
    <t>MoneyMan</t>
  </si>
  <si>
    <t>moneymeets</t>
  </si>
  <si>
    <t>Moni Technologies</t>
  </si>
  <si>
    <t>MoreMagic Solutions</t>
  </si>
  <si>
    <t>MPOWER Financing</t>
  </si>
  <si>
    <t>Data Simply</t>
  </si>
  <si>
    <t>MyNewFinancialAdvisor</t>
  </si>
  <si>
    <t>National Payment Network</t>
  </si>
  <si>
    <t>NBD Nanotechnologies Inc</t>
  </si>
  <si>
    <t>Neighborly</t>
  </si>
  <si>
    <t>Neogrowth</t>
  </si>
  <si>
    <t>NetRetail Holding</t>
  </si>
  <si>
    <t>NewComLink</t>
  </si>
  <si>
    <t>NewRiver</t>
  </si>
  <si>
    <t>Nexercise</t>
  </si>
  <si>
    <t>Next Gen Capital Markets</t>
  </si>
  <si>
    <t>Nexx New Zealand</t>
  </si>
  <si>
    <t>Nexxo Financial</t>
  </si>
  <si>
    <t>Noah Private Wealth Management</t>
  </si>
  <si>
    <t>Nomis Solutions</t>
  </si>
  <si>
    <t>North Asia Resources</t>
  </si>
  <si>
    <t>North Capital Investment Technology (NCIT)</t>
  </si>
  <si>
    <t>Novicap</t>
  </si>
  <si>
    <t>Nutmeg</t>
  </si>
  <si>
    <t>Nvest</t>
  </si>
  <si>
    <t>OANDA Corporation</t>
  </si>
  <si>
    <t>OAREX Capital Markets, Inc.</t>
  </si>
  <si>
    <t>Obillex</t>
  </si>
  <si>
    <t>obiwon</t>
  </si>
  <si>
    <t>Old Line Bank</t>
  </si>
  <si>
    <t>One Moja</t>
  </si>
  <si>
    <t>OneWire</t>
  </si>
  <si>
    <t>Open Lending</t>
  </si>
  <si>
    <t>OpenFin</t>
  </si>
  <si>
    <t>Openfinance</t>
  </si>
  <si>
    <t>Openfolio</t>
  </si>
  <si>
    <t>Ozura World</t>
  </si>
  <si>
    <t>Pangea Universal Holdings</t>
  </si>
  <si>
    <t>Pansieve</t>
  </si>
  <si>
    <t>Pasteuria Bioscience</t>
  </si>
  <si>
    <t>Patriot National Insurance Group</t>
  </si>
  <si>
    <t>Pawngo</t>
  </si>
  <si>
    <t>Paymentus</t>
  </si>
  <si>
    <t>PayMins</t>
  </si>
  <si>
    <t>paymio</t>
  </si>
  <si>
    <t>Payveris</t>
  </si>
  <si>
    <t>Peerform</t>
  </si>
  <si>
    <t>Flywire</t>
  </si>
  <si>
    <t>PerMicro</t>
  </si>
  <si>
    <t>Perpay Inc</t>
  </si>
  <si>
    <t>Personal Capital</t>
  </si>
  <si>
    <t>Personal Estate Manager</t>
  </si>
  <si>
    <t>Personetics Technologies</t>
  </si>
  <si>
    <t>Piedmont Bancorp</t>
  </si>
  <si>
    <t>PillPack</t>
  </si>
  <si>
    <t>Plan B Funding</t>
  </si>
  <si>
    <t>Planitax</t>
  </si>
  <si>
    <t>Planwise</t>
  </si>
  <si>
    <t>Plastyc</t>
  </si>
  <si>
    <t>PlayCanvas</t>
  </si>
  <si>
    <t>PolicyBazaar</t>
  </si>
  <si>
    <t>Postmaster</t>
  </si>
  <si>
    <t>PPDai</t>
  </si>
  <si>
    <t>PrairieSmarts</t>
  </si>
  <si>
    <t>Precision Ventures</t>
  </si>
  <si>
    <t>Prediction Dynamics</t>
  </si>
  <si>
    <t>Prestiamoci</t>
  </si>
  <si>
    <t>PrimeRevenue</t>
  </si>
  <si>
    <t>Privateer Holdings</t>
  </si>
  <si>
    <t>Privlo</t>
  </si>
  <si>
    <t>Prizm Payment Services</t>
  </si>
  <si>
    <t>ProFundCom</t>
  </si>
  <si>
    <t>Prosperity Financial Services Pte Ltd</t>
  </si>
  <si>
    <t>ProvenProspects, Inc.</t>
  </si>
  <si>
    <t>Prt dUnion</t>
  </si>
  <si>
    <t>PureTech Ventures</t>
  </si>
  <si>
    <t>Pushing Green</t>
  </si>
  <si>
    <t>QFPay</t>
  </si>
  <si>
    <t>Quaam</t>
  </si>
  <si>
    <t>Quadriserv</t>
  </si>
  <si>
    <t>Quant the News</t>
  </si>
  <si>
    <t>QuarterSpot</t>
  </si>
  <si>
    <t>QuIC Financial Technologies</t>
  </si>
  <si>
    <t>R&amp;L</t>
  </si>
  <si>
    <t>Rankomat.pl</t>
  </si>
  <si>
    <t>Rate Reset</t>
  </si>
  <si>
    <t>RateElert</t>
  </si>
  <si>
    <t>rateGenius</t>
  </si>
  <si>
    <t>Ready Financial Group</t>
  </si>
  <si>
    <t>ReadyForZero</t>
  </si>
  <si>
    <t>Red Swoosh</t>
  </si>
  <si>
    <t>redesign mobile</t>
  </si>
  <si>
    <t>Reesio</t>
  </si>
  <si>
    <t>Remitly</t>
  </si>
  <si>
    <t>Renrendai</t>
  </si>
  <si>
    <t>Renrenmoney</t>
  </si>
  <si>
    <t>Response Analytics</t>
  </si>
  <si>
    <t>RevolutionCredit</t>
  </si>
  <si>
    <t>Revolution Money</t>
  </si>
  <si>
    <t>Rewind Me</t>
  </si>
  <si>
    <t>Rexante, LLC</t>
  </si>
  <si>
    <t>Rezolve</t>
  </si>
  <si>
    <t>Riskalyze</t>
  </si>
  <si>
    <t>Rong360</t>
  </si>
  <si>
    <t>ROXIMITY</t>
  </si>
  <si>
    <t>Rudder</t>
  </si>
  <si>
    <t>Safello</t>
  </si>
  <si>
    <t>SaleStream</t>
  </si>
  <si>
    <t>SAMHI Hotels</t>
  </si>
  <si>
    <t>Sandglaz</t>
  </si>
  <si>
    <t>SaveUp</t>
  </si>
  <si>
    <t>SavingGlobal</t>
  </si>
  <si>
    <t>Science</t>
  </si>
  <si>
    <t>Scivantage</t>
  </si>
  <si>
    <t>Search to Phone</t>
  </si>
  <si>
    <t>Second Decimal</t>
  </si>
  <si>
    <t>SecondMarket</t>
  </si>
  <si>
    <t>Seedrs</t>
  </si>
  <si>
    <t>Seeking Alpha</t>
  </si>
  <si>
    <t>Segmint</t>
  </si>
  <si>
    <t>SeniorQuote Insurance Services</t>
  </si>
  <si>
    <t>Shanghai Unionpay Merchant Services</t>
  </si>
  <si>
    <t>Sharegate</t>
  </si>
  <si>
    <t>Shiram Credit</t>
  </si>
  <si>
    <t>Siamosoci</t>
  </si>
  <si>
    <t>SigFig</t>
  </si>
  <si>
    <t>Signal Data</t>
  </si>
  <si>
    <t>SimpleTax</t>
  </si>
  <si>
    <t>Simplify</t>
  </si>
  <si>
    <t>Six Trees Capital</t>
  </si>
  <si>
    <t>Skyline Financial</t>
  </si>
  <si>
    <t>Sky Fund LLC</t>
  </si>
  <si>
    <t>SmartAsset</t>
  </si>
  <si>
    <t>smartfundit.com</t>
  </si>
  <si>
    <t>Smava</t>
  </si>
  <si>
    <t>Smooth</t>
  </si>
  <si>
    <t>Snowball Finance</t>
  </si>
  <si>
    <t>SocialEngine</t>
  </si>
  <si>
    <t>SocialSci</t>
  </si>
  <si>
    <t>Socialthing</t>
  </si>
  <si>
    <t>SoMoLend</t>
  </si>
  <si>
    <t>SourceTrace Systems</t>
  </si>
  <si>
    <t>SpanDeX</t>
  </si>
  <si>
    <t>Spark</t>
  </si>
  <si>
    <t>Spotcap</t>
  </si>
  <si>
    <t>Spotlight Innovation</t>
  </si>
  <si>
    <t>SproutBox</t>
  </si>
  <si>
    <t>Spunkmobile</t>
  </si>
  <si>
    <t>SR Labs</t>
  </si>
  <si>
    <t>StepOut</t>
  </si>
  <si>
    <t>StockCastr</t>
  </si>
  <si>
    <t>Stockfuse</t>
  </si>
  <si>
    <t>Stockr</t>
  </si>
  <si>
    <t>Stockspot</t>
  </si>
  <si>
    <t>StockStreams</t>
  </si>
  <si>
    <t>Stonegate Mortgage</t>
  </si>
  <si>
    <t>Strategic Funding Source</t>
  </si>
  <si>
    <t>Strategy Store</t>
  </si>
  <si>
    <t>StreetInvestor</t>
  </si>
  <si>
    <t>StudentFunder</t>
  </si>
  <si>
    <t>SumRidge Partners</t>
  </si>
  <si>
    <t>SumZero</t>
  </si>
  <si>
    <t>SurgiLight</t>
  </si>
  <si>
    <t>Swipely</t>
  </si>
  <si>
    <t>TappnGo</t>
  </si>
  <si>
    <t>tastytrade</t>
  </si>
  <si>
    <t>TawiPay</t>
  </si>
  <si>
    <t>Tbricks</t>
  </si>
  <si>
    <t>TC3 Health</t>
  </si>
  <si>
    <t>Techstars</t>
  </si>
  <si>
    <t>The Jacksonville Bank</t>
  </si>
  <si>
    <t>The Motley Fool</t>
  </si>
  <si>
    <t>TheMarkets</t>
  </si>
  <si>
    <t>TheSedge.org</t>
  </si>
  <si>
    <t>TheStreet</t>
  </si>
  <si>
    <t>tibdit</t>
  </si>
  <si>
    <t>Timehop</t>
  </si>
  <si>
    <t>TimZon</t>
  </si>
  <si>
    <t>Tinkoff Credit Systems</t>
  </si>
  <si>
    <t>TIO Networks</t>
  </si>
  <si>
    <t>TipRanks</t>
  </si>
  <si>
    <t>Tixa Internet Technology</t>
  </si>
  <si>
    <t>Tongbanjie</t>
  </si>
  <si>
    <t>Tora Trading Services</t>
  </si>
  <si>
    <t>Towergate</t>
  </si>
  <si>
    <t>TradAir</t>
  </si>
  <si>
    <t>Traddr.com</t>
  </si>
  <si>
    <t>TradeKing</t>
  </si>
  <si>
    <t>TradeTools FX</t>
  </si>
  <si>
    <t>Tradier</t>
  </si>
  <si>
    <t>Trading Ticket</t>
  </si>
  <si>
    <t>Traiana</t>
  </si>
  <si>
    <t>TreFoil Energy</t>
  </si>
  <si>
    <t>TripleTree</t>
  </si>
  <si>
    <t>True Link Financial</t>
  </si>
  <si>
    <t>Truzip</t>
  </si>
  <si>
    <t>TTCP Energy Finance Fund II</t>
  </si>
  <si>
    <t>Tumblbug</t>
  </si>
  <si>
    <t>TurboAppeal</t>
  </si>
  <si>
    <t>TxVia</t>
  </si>
  <si>
    <t>Tykoon</t>
  </si>
  <si>
    <t>U.S. Fiduciary</t>
  </si>
  <si>
    <t>UAT Holdings</t>
  </si>
  <si>
    <t>Uni-Power Group</t>
  </si>
  <si>
    <t>UNX</t>
  </si>
  <si>
    <t>Upside</t>
  </si>
  <si>
    <t>Upstart</t>
  </si>
  <si>
    <t>Rise Robotics</t>
  </si>
  <si>
    <t>Urgent Group</t>
  </si>
  <si>
    <t>UsingMiles</t>
  </si>
  <si>
    <t>Utkarsh Micro Finance</t>
  </si>
  <si>
    <t>Van Gilder Insurance</t>
  </si>
  <si>
    <t>VATBox</t>
  </si>
  <si>
    <t>Vega-Chi</t>
  </si>
  <si>
    <t>Venmo</t>
  </si>
  <si>
    <t>Verient</t>
  </si>
  <si>
    <t>ViaBill</t>
  </si>
  <si>
    <t>ViaView</t>
  </si>
  <si>
    <t>Visio Financial Services</t>
  </si>
  <si>
    <t>VoloAgri Group</t>
  </si>
  <si>
    <t>Voltea</t>
  </si>
  <si>
    <t>Vsevcredit.ru</t>
  </si>
  <si>
    <t>VSoft</t>
  </si>
  <si>
    <t>Wagepoint</t>
  </si>
  <si>
    <t>Waleteros</t>
  </si>
  <si>
    <t>Wave Crest Group</t>
  </si>
  <si>
    <t>Wayra</t>
  </si>
  <si>
    <t>Wealth Access</t>
  </si>
  <si>
    <t>Wealthfront</t>
  </si>
  <si>
    <t>Wealthminder</t>
  </si>
  <si>
    <t>Wealthsimple</t>
  </si>
  <si>
    <t>Weemba</t>
  </si>
  <si>
    <t>Wefunder</t>
  </si>
  <si>
    <t>WeLab</t>
  </si>
  <si>
    <t>Welcome Real Time</t>
  </si>
  <si>
    <t>Welton Street</t>
  </si>
  <si>
    <t>Wesabe</t>
  </si>
  <si>
    <t>White Pine Medical</t>
  </si>
  <si>
    <t>Whole Sale Fund</t>
  </si>
  <si>
    <t>Wikinvest</t>
  </si>
  <si>
    <t>Wildcard Systems</t>
  </si>
  <si>
    <t>Wipit</t>
  </si>
  <si>
    <t>Woodpecker Education</t>
  </si>
  <si>
    <t>World Business Lenders</t>
  </si>
  <si>
    <t>Worthy</t>
  </si>
  <si>
    <t>Xambala</t>
  </si>
  <si>
    <t>XP Investimentos</t>
  </si>
  <si>
    <t>XTRM</t>
  </si>
  <si>
    <t>YapStone</t>
  </si>
  <si>
    <t>Yattos</t>
  </si>
  <si>
    <t>YeePay</t>
  </si>
  <si>
    <t>Yi De</t>
  </si>
  <si>
    <t>YiBai-shopping</t>
  </si>
  <si>
    <t>Yodlee</t>
  </si>
  <si>
    <t>YouGov</t>
  </si>
  <si>
    <t>Your Policy Manager</t>
  </si>
  <si>
    <t>Z-good</t>
  </si>
  <si>
    <t>Z80 Labs Technology Incubator</t>
  </si>
  <si>
    <t>Zanbato</t>
  </si>
  <si>
    <t>Zank</t>
  </si>
  <si>
    <t>Zebit</t>
  </si>
  <si>
    <t>zeenworld</t>
  </si>
  <si>
    <t>Zero2IPO</t>
  </si>
  <si>
    <t>Zignals</t>
  </si>
  <si>
    <t>Zingfin</t>
  </si>
  <si>
    <t>ZipRealty</t>
  </si>
  <si>
    <t>Zoodak</t>
  </si>
  <si>
    <t>Zopa</t>
  </si>
  <si>
    <t>One Block Off the Grid (1BOG)</t>
  </si>
  <si>
    <t>24M Technologies</t>
  </si>
  <si>
    <t>2DHeat</t>
  </si>
  <si>
    <t>3POWER ENERGY GROUP</t>
  </si>
  <si>
    <t>3sun</t>
  </si>
  <si>
    <t>3TIER</t>
  </si>
  <si>
    <t>4Cable TV</t>
  </si>
  <si>
    <t>7AC Technologies</t>
  </si>
  <si>
    <t>8minutenergy Renewables</t>
  </si>
  <si>
    <t>A-Gas</t>
  </si>
  <si>
    <t>A-Power Energy Generation Systems</t>
  </si>
  <si>
    <t>Abakan</t>
  </si>
  <si>
    <t>Abound Solar</t>
  </si>
  <si>
    <t>ABSMaterials</t>
  </si>
  <si>
    <t>Absolicon Solar Concentrator</t>
  </si>
  <si>
    <t>ACAL Energy</t>
  </si>
  <si>
    <t>Achates Power</t>
  </si>
  <si>
    <t>Acoustic Sensing Technology</t>
  </si>
  <si>
    <t>Acousticeye</t>
  </si>
  <si>
    <t>Adaptive Ozone Solutions</t>
  </si>
  <si>
    <t>Advanced Electron Beams</t>
  </si>
  <si>
    <t>Advanced Green Innovations</t>
  </si>
  <si>
    <t>Advanced Mem-Tech</t>
  </si>
  <si>
    <t>Advanced Power Projects</t>
  </si>
  <si>
    <t>Advanced-Tec</t>
  </si>
  <si>
    <t>Advent Solar</t>
  </si>
  <si>
    <t>AEA Technology</t>
  </si>
  <si>
    <t>Aegis</t>
  </si>
  <si>
    <t>Aegis Petroleum Technology</t>
  </si>
  <si>
    <t>AeroDynEnergy</t>
  </si>
  <si>
    <t>AeroFarms</t>
  </si>
  <si>
    <t>AG&amp;P</t>
  </si>
  <si>
    <t>Agile Energy</t>
  </si>
  <si>
    <t>Agilyx</t>
  </si>
  <si>
    <t>agri.capital</t>
  </si>
  <si>
    <t>aihuishou</t>
  </si>
  <si>
    <t>Aircuity</t>
  </si>
  <si>
    <t>Airsynergy</t>
  </si>
  <si>
    <t>AJ Tech</t>
  </si>
  <si>
    <t>Akenerji Elektrik Uretim</t>
  </si>
  <si>
    <t>Akvo</t>
  </si>
  <si>
    <t>akvola Technologies</t>
  </si>
  <si>
    <t>Albeo Technologies</t>
  </si>
  <si>
    <t>Alcanzar Solar</t>
  </si>
  <si>
    <t>Alektrona</t>
  </si>
  <si>
    <t>Alga Energy</t>
  </si>
  <si>
    <t>Algae International Group</t>
  </si>
  <si>
    <t>AlgEvolve</t>
  </si>
  <si>
    <t>Allied Resource Corporation</t>
  </si>
  <si>
    <t>Allihub</t>
  </si>
  <si>
    <t>Alphabet Energy</t>
  </si>
  <si>
    <t>Alta Wind Energy Center</t>
  </si>
  <si>
    <t>AltaRock Energy</t>
  </si>
  <si>
    <t>Altenera Technology</t>
  </si>
  <si>
    <t>Alternative Green Technologies</t>
  </si>
  <si>
    <t>AltraBiofuels</t>
  </si>
  <si>
    <t>Ambient Control Systems</t>
  </si>
  <si>
    <t>Ambri, Inc.</t>
  </si>
  <si>
    <t>American Biomass</t>
  </si>
  <si>
    <t>American Efficient</t>
  </si>
  <si>
    <t>American Hometec</t>
  </si>
  <si>
    <t>Amiad</t>
  </si>
  <si>
    <t>Amminex</t>
  </si>
  <si>
    <t>Amonix</t>
  </si>
  <si>
    <t>Anaergia</t>
  </si>
  <si>
    <t>Angelantoni</t>
  </si>
  <si>
    <t>Antares Energy</t>
  </si>
  <si>
    <t>Anterra Energy</t>
  </si>
  <si>
    <t>Cloud &amp; Heat Technologies GmbH</t>
  </si>
  <si>
    <t>Apex Clean Energy</t>
  </si>
  <si>
    <t>Apex Construction</t>
  </si>
  <si>
    <t>APS</t>
  </si>
  <si>
    <t>APX</t>
  </si>
  <si>
    <t>AQS</t>
  </si>
  <si>
    <t>Aqua Access</t>
  </si>
  <si>
    <t>Aquaback Technologies</t>
  </si>
  <si>
    <t>Aquamarine Power</t>
  </si>
  <si>
    <t>AquaMost</t>
  </si>
  <si>
    <t>Aquaporin</t>
  </si>
  <si>
    <t>Aquarius Spectrum</t>
  </si>
  <si>
    <t>Aquaspy</t>
  </si>
  <si>
    <t>Aquion Energy</t>
  </si>
  <si>
    <t>Aqwise</t>
  </si>
  <si>
    <t>Arava Power</t>
  </si>
  <si>
    <t>Arcadian Networks</t>
  </si>
  <si>
    <t>Arisdyne Systems</t>
  </si>
  <si>
    <t>Arista Power</t>
  </si>
  <si>
    <t>ArrayPower, Inc.</t>
  </si>
  <si>
    <t>Arvia Technology</t>
  </si>
  <si>
    <t>Ascent Solar Technologies</t>
  </si>
  <si>
    <t>Ash Improvement Technology, Inc.</t>
  </si>
  <si>
    <t>Aspen Aerogels</t>
  </si>
  <si>
    <t>Atlantium</t>
  </si>
  <si>
    <t>Atraverda</t>
  </si>
  <si>
    <t>Atria Brindavan Power</t>
  </si>
  <si>
    <t>Attero</t>
  </si>
  <si>
    <t>Augustus Energy Partners</t>
  </si>
  <si>
    <t>Auro Mira Energy</t>
  </si>
  <si>
    <t>Aurora Biofuels</t>
  </si>
  <si>
    <t>Ausra</t>
  </si>
  <si>
    <t>Auterra</t>
  </si>
  <si>
    <t>Avantium Technologies</t>
  </si>
  <si>
    <t>Avi-on Labs, LLC</t>
  </si>
  <si>
    <t>Axine Water Technologies</t>
  </si>
  <si>
    <t>Azure Power</t>
  </si>
  <si>
    <t>Ballard Power Systems</t>
  </si>
  <si>
    <t>BCR Environmental</t>
  </si>
  <si>
    <t>Easpring Material Technology</t>
  </si>
  <si>
    <t>Beijing Scinor Water Technology</t>
  </si>
  <si>
    <t>Belmont</t>
  </si>
  <si>
    <t>Best Solar</t>
  </si>
  <si>
    <t>Better Place</t>
  </si>
  <si>
    <t>Bharat Light and Power Group</t>
  </si>
  <si>
    <t>Bio Architecture Lab</t>
  </si>
  <si>
    <t>Biocro</t>
  </si>
  <si>
    <t>Biofuelbox</t>
  </si>
  <si>
    <t>BioGasol</t>
  </si>
  <si>
    <t>Biogen Gwyriad</t>
  </si>
  <si>
    <t>Biome</t>
  </si>
  <si>
    <t>BioPetroClean</t>
  </si>
  <si>
    <t>Black Swan Energy</t>
  </si>
  <si>
    <t>BlackLight Power</t>
  </si>
  <si>
    <t>Bloom Energy</t>
  </si>
  <si>
    <t>Blue Diamond Technologies</t>
  </si>
  <si>
    <t>Blue Egg</t>
  </si>
  <si>
    <t>Blue Water Technologies</t>
  </si>
  <si>
    <t>BluEarth Renewables</t>
  </si>
  <si>
    <t>Blueshift International Materials</t>
  </si>
  <si>
    <t>Bluetector</t>
  </si>
  <si>
    <t>BlueView Technologies</t>
  </si>
  <si>
    <t>Bluewater Bio</t>
  </si>
  <si>
    <t>Bluewing Midstream</t>
  </si>
  <si>
    <t>Blume Distillation</t>
  </si>
  <si>
    <t>Borrego Solar Systems</t>
  </si>
  <si>
    <t>Boulder Wind Power</t>
  </si>
  <si>
    <t>Bowman Power</t>
  </si>
  <si>
    <t>BPT</t>
  </si>
  <si>
    <t>Breathing Buildings</t>
  </si>
  <si>
    <t>Brenco</t>
  </si>
  <si>
    <t>BrightFarms</t>
  </si>
  <si>
    <t>BrightSource Energy</t>
  </si>
  <si>
    <t>BrightView Systems</t>
  </si>
  <si>
    <t>BT Imaging</t>
  </si>
  <si>
    <t>BTR</t>
  </si>
  <si>
    <t>Bull Moose Energy</t>
  </si>
  <si>
    <t>Bureo Skateboards</t>
  </si>
  <si>
    <t>Calera</t>
  </si>
  <si>
    <t>CalStar Products</t>
  </si>
  <si>
    <t>CamSemi</t>
  </si>
  <si>
    <t>Canevaflor</t>
  </si>
  <si>
    <t>Carbolytic Materials</t>
  </si>
  <si>
    <t>CarbonCure Technologies</t>
  </si>
  <si>
    <t>Carbonetworks</t>
  </si>
  <si>
    <t>Cardinal Midstream</t>
  </si>
  <si>
    <t>Carnot Compression</t>
  </si>
  <si>
    <t>Carrier Energy Partners</t>
  </si>
  <si>
    <t>Catacel</t>
  </si>
  <si>
    <t>Cell Again</t>
  </si>
  <si>
    <t>Cellectricon</t>
  </si>
  <si>
    <t>CellEra</t>
  </si>
  <si>
    <t>CELLFOR</t>
  </si>
  <si>
    <t>Ceradis</t>
  </si>
  <si>
    <t>Ceres</t>
  </si>
  <si>
    <t>Chakratec</t>
  </si>
  <si>
    <t>Changers.com / Blacksquared GmbH</t>
  </si>
  <si>
    <t>BluePoint Energy</t>
  </si>
  <si>
    <t>Gient</t>
  </si>
  <si>
    <t>Choose Energy</t>
  </si>
  <si>
    <t>Chromasun</t>
  </si>
  <si>
    <t>CiDRA</t>
  </si>
  <si>
    <t>Circular Energy</t>
  </si>
  <si>
    <t>CitiLogics</t>
  </si>
  <si>
    <t>Citygoo</t>
  </si>
  <si>
    <t>Clean Air Power</t>
  </si>
  <si>
    <t>Clean Energy Systems</t>
  </si>
  <si>
    <t>Clean Filtration Technology</t>
  </si>
  <si>
    <t>Clean Mobile</t>
  </si>
  <si>
    <t>Clean PET</t>
  </si>
  <si>
    <t>Clean Power Finance</t>
  </si>
  <si>
    <t>Clean Runner</t>
  </si>
  <si>
    <t>CleanAgents.com</t>
  </si>
  <si>
    <t>CleanEdison</t>
  </si>
  <si>
    <t>CleanScapes</t>
  </si>
  <si>
    <t>Clear Metals</t>
  </si>
  <si>
    <t>Clearas Water Recovery</t>
  </si>
  <si>
    <t>ClearEdge Power</t>
  </si>
  <si>
    <t>Cloud Dynamics</t>
  </si>
  <si>
    <t>Linc</t>
  </si>
  <si>
    <t>CoaLogix</t>
  </si>
  <si>
    <t>CoalTek</t>
  </si>
  <si>
    <t>Coda Automotive</t>
  </si>
  <si>
    <t>CombaGroup</t>
  </si>
  <si>
    <t>Community Energy</t>
  </si>
  <si>
    <t>Competitive Power Ventures</t>
  </si>
  <si>
    <t>Complete Solar</t>
  </si>
  <si>
    <t>Confluence Solar</t>
  </si>
  <si>
    <t>Consert</t>
  </si>
  <si>
    <t>Consolidated Energy</t>
  </si>
  <si>
    <t>Contech Holdings</t>
  </si>
  <si>
    <t>Continental Coal</t>
  </si>
  <si>
    <t>Contour Energy Systems</t>
  </si>
  <si>
    <t>Cool Planet Energy Systems</t>
  </si>
  <si>
    <t>Cool Earth Solar</t>
  </si>
  <si>
    <t>Cooledge Lighting</t>
  </si>
  <si>
    <t>Coolerado</t>
  </si>
  <si>
    <t>Cooltech Applications</t>
  </si>
  <si>
    <t>Coskata</t>
  </si>
  <si>
    <t>ChargePoint, Inc.</t>
  </si>
  <si>
    <t>CPower</t>
  </si>
  <si>
    <t>CRAiLAR</t>
  </si>
  <si>
    <t>Crocus Technology</t>
  </si>
  <si>
    <t>Crystalsol</t>
  </si>
  <si>
    <t>Cyanto</t>
  </si>
  <si>
    <t>Cyber-Rain</t>
  </si>
  <si>
    <t>CYBERHAWK Innovations</t>
  </si>
  <si>
    <t>cycleWood Solutions</t>
  </si>
  <si>
    <t>Cyclone Power Technologies</t>
  </si>
  <si>
    <t>Cylon Controls</t>
  </si>
  <si>
    <t>Cypress Envirosystems</t>
  </si>
  <si>
    <t>d.light design</t>
  </si>
  <si>
    <t>Daintree Networks</t>
  </si>
  <si>
    <t>Danotek Motion Technologies</t>
  </si>
  <si>
    <t>Data Driven Delivery System</t>
  </si>
  <si>
    <t>DCWafers</t>
  </si>
  <si>
    <t>Deerpath Energy</t>
  </si>
  <si>
    <t>Demand Energy Networks</t>
  </si>
  <si>
    <t>Demeter Power Group, Inc.</t>
  </si>
  <si>
    <t>Desalitech</t>
  </si>
  <si>
    <t>Dhaani Systems</t>
  </si>
  <si>
    <t>DIRTT Environmental Solutions</t>
  </si>
  <si>
    <t>Distributed Energy Research &amp; Solutions</t>
  </si>
  <si>
    <t>Diverse Energy</t>
  </si>
  <si>
    <t>dloHaiti</t>
  </si>
  <si>
    <t>DNP Green Technology</t>
  </si>
  <si>
    <t>Dong Energy</t>
  </si>
  <si>
    <t>dPoint Technologies</t>
  </si>
  <si>
    <t>Draker</t>
  </si>
  <si>
    <t>Draths Corporation</t>
  </si>
  <si>
    <t>Dronomy</t>
  </si>
  <si>
    <t>Ducatt</t>
  </si>
  <si>
    <t>DwellGreen</t>
  </si>
  <si>
    <t>Dynamo Plastics</t>
  </si>
  <si>
    <t>e-Chromic Technologies</t>
  </si>
  <si>
    <t>e-Tag</t>
  </si>
  <si>
    <t>e2e Materials</t>
  </si>
  <si>
    <t>Eagle Creek Renewable Energy</t>
  </si>
  <si>
    <t>Earth Networks</t>
  </si>
  <si>
    <t>EchoFirst</t>
  </si>
  <si>
    <t>Eco Plastics</t>
  </si>
  <si>
    <t>Eco Power Solutions</t>
  </si>
  <si>
    <t>Eco Products</t>
  </si>
  <si>
    <t>EcoScraps</t>
  </si>
  <si>
    <t>Eco Wave Power</t>
  </si>
  <si>
    <t>ECO2 Plastics</t>
  </si>
  <si>
    <t>Ecoark</t>
  </si>
  <si>
    <t>ecoATM</t>
  </si>
  <si>
    <t>Ecochlor</t>
  </si>
  <si>
    <t>EcoDirect</t>
  </si>
  <si>
    <t>EcoLogic Solutions</t>
  </si>
  <si>
    <t>EcoMotors</t>
  </si>
  <si>
    <t>EcoNova</t>
  </si>
  <si>
    <t>Ecopol</t>
  </si>
  <si>
    <t>ECORE International</t>
  </si>
  <si>
    <t>EcoSense Lighting</t>
  </si>
  <si>
    <t>EcoSMART Technologies</t>
  </si>
  <si>
    <t>Ecosphere Technologies</t>
  </si>
  <si>
    <t>EcoSwarm</t>
  </si>
  <si>
    <t>EcoSynth</t>
  </si>
  <si>
    <t>EcoSynthetix</t>
  </si>
  <si>
    <t>ECOtality</t>
  </si>
  <si>
    <t>Ecovative Design</t>
  </si>
  <si>
    <t>EDF Renewable Energy</t>
  </si>
  <si>
    <t>Edison DC Systems</t>
  </si>
  <si>
    <t>Efficient Drivetrains</t>
  </si>
  <si>
    <t>Efizity</t>
  </si>
  <si>
    <t>eIQ Energy</t>
  </si>
  <si>
    <t>Eka Systems</t>
  </si>
  <si>
    <t>Elecar</t>
  </si>
  <si>
    <t>ElectraTherm</t>
  </si>
  <si>
    <t>Electro-LuminX</t>
  </si>
  <si>
    <t>Electro-Petroleum</t>
  </si>
  <si>
    <t>Electrochaea</t>
  </si>
  <si>
    <t>Element Power</t>
  </si>
  <si>
    <t>Element Works</t>
  </si>
  <si>
    <t>Eletroges</t>
  </si>
  <si>
    <t>Elevance Renewable Sciences</t>
  </si>
  <si>
    <t>eMeter</t>
  </si>
  <si>
    <t>Emitless</t>
  </si>
  <si>
    <t>Emme E2MS</t>
  </si>
  <si>
    <t>Empower Energies Inc.</t>
  </si>
  <si>
    <t>ENBALA Power Networks</t>
  </si>
  <si>
    <t>Enbase</t>
  </si>
  <si>
    <t>Enbridge</t>
  </si>
  <si>
    <t>Endeavor Energy</t>
  </si>
  <si>
    <t>Enecsys</t>
  </si>
  <si>
    <t>Enel OGK-5</t>
  </si>
  <si>
    <t>Ener.co</t>
  </si>
  <si>
    <t>enercast</t>
  </si>
  <si>
    <t>EnerG2</t>
  </si>
  <si>
    <t>Energreen</t>
  </si>
  <si>
    <t>Energy and Power Solutions</t>
  </si>
  <si>
    <t>Neurio Technology</t>
  </si>
  <si>
    <t>Energy Focus</t>
  </si>
  <si>
    <t>Energy Harvesters LLC</t>
  </si>
  <si>
    <t>Energy Points</t>
  </si>
  <si>
    <t>Energy Solutions International</t>
  </si>
  <si>
    <t>EnergyClimate Solutions</t>
  </si>
  <si>
    <t>EnergyHub</t>
  </si>
  <si>
    <t>EnergySage</t>
  </si>
  <si>
    <t>EnergyUSA Propane</t>
  </si>
  <si>
    <t>EnergyWindow</t>
  </si>
  <si>
    <t>Enerkem</t>
  </si>
  <si>
    <t>EnerMotion</t>
  </si>
  <si>
    <t>Enerpulse</t>
  </si>
  <si>
    <t>EnerTech Environmental</t>
  </si>
  <si>
    <t>EnerVault</t>
  </si>
  <si>
    <t>Enevate</t>
  </si>
  <si>
    <t>Enevo</t>
  </si>
  <si>
    <t>Engineered Carbon Solutions</t>
  </si>
  <si>
    <t>Enhanced Energy Group</t>
  </si>
  <si>
    <t>Eniram</t>
  </si>
  <si>
    <t>EnLink Geoenergy Services</t>
  </si>
  <si>
    <t>Enova Systems</t>
  </si>
  <si>
    <t>Enovex</t>
  </si>
  <si>
    <t>Enphase Energy</t>
  </si>
  <si>
    <t>EnStorage</t>
  </si>
  <si>
    <t>Ensyn</t>
  </si>
  <si>
    <t>Entech Solar</t>
  </si>
  <si>
    <t>EnTouch Controls</t>
  </si>
  <si>
    <t>enVerid</t>
  </si>
  <si>
    <t>Envia Systems</t>
  </si>
  <si>
    <t>Environmental Operating Solutions</t>
  </si>
  <si>
    <t>Environmental Operations</t>
  </si>
  <si>
    <t>Envision Solar</t>
  </si>
  <si>
    <t>EOS Climate, Inc.</t>
  </si>
  <si>
    <t>Eos Energy Storage</t>
  </si>
  <si>
    <t>EpiGaN</t>
  </si>
  <si>
    <t>Epplament Energy</t>
  </si>
  <si>
    <t>EPS</t>
  </si>
  <si>
    <t>Epuramat</t>
  </si>
  <si>
    <t>EPV SOLAR</t>
  </si>
  <si>
    <t>HYLA Mobile</t>
  </si>
  <si>
    <t>ERTH Technologies</t>
  </si>
  <si>
    <t>eSolar</t>
  </si>
  <si>
    <t>ET Solar Group</t>
  </si>
  <si>
    <t>ET Water</t>
  </si>
  <si>
    <t>Eternal Sun</t>
  </si>
  <si>
    <t>Etogas</t>
  </si>
  <si>
    <t>EuroSite Power</t>
  </si>
  <si>
    <t>Eurus Energy Holdings</t>
  </si>
  <si>
    <t>EV Connect</t>
  </si>
  <si>
    <t>EverCharge</t>
  </si>
  <si>
    <t>EverPower</t>
  </si>
  <si>
    <t>Exeger Sweden AB</t>
  </si>
  <si>
    <t>Exergyn</t>
  </si>
  <si>
    <t>ExRo Technologies</t>
  </si>
  <si>
    <t>Fat Spaniel Technologies</t>
  </si>
  <si>
    <t>Filter Sensing Technologies</t>
  </si>
  <si>
    <t>FilterBoxx Water &amp; Environmental</t>
  </si>
  <si>
    <t>First Wind</t>
  </si>
  <si>
    <t>FlexEnergy</t>
  </si>
  <si>
    <t>Flowline</t>
  </si>
  <si>
    <t>FLS Energy</t>
  </si>
  <si>
    <t>Focal Energy</t>
  </si>
  <si>
    <t>Fotech</t>
  </si>
  <si>
    <t>Free Flow Power</t>
  </si>
  <si>
    <t>FRX Polymers</t>
  </si>
  <si>
    <t>FTL SOLAR</t>
  </si>
  <si>
    <t>FUJIAN HAIYUAN</t>
  </si>
  <si>
    <t>Fulcrum Bioenergy</t>
  </si>
  <si>
    <t>Fusion Coolant Systems</t>
  </si>
  <si>
    <t>Gaelectric</t>
  </si>
  <si>
    <t>Gati Infrastructure</t>
  </si>
  <si>
    <t>GB Environmental</t>
  </si>
  <si>
    <t>Geli</t>
  </si>
  <si>
    <t>General Compression</t>
  </si>
  <si>
    <t>Genesys Systems</t>
  </si>
  <si>
    <t>Genomatica</t>
  </si>
  <si>
    <t>GeoQuip</t>
  </si>
  <si>
    <t>Glacier Bay</t>
  </si>
  <si>
    <t>Global Renewables</t>
  </si>
  <si>
    <t>GLOG</t>
  </si>
  <si>
    <t>Glori Energy</t>
  </si>
  <si>
    <t>GMZ Energy</t>
  </si>
  <si>
    <t>Goal Zero</t>
  </si>
  <si>
    <t>GoldenSUN</t>
  </si>
  <si>
    <t>GOVECS</t>
  </si>
  <si>
    <t>Graphene Energy</t>
  </si>
  <si>
    <t>GRAYL</t>
  </si>
  <si>
    <t>Green Energy Corp</t>
  </si>
  <si>
    <t>Green Gas International</t>
  </si>
  <si>
    <t>Green Generation Solutions</t>
  </si>
  <si>
    <t>Green Highland Renewables</t>
  </si>
  <si>
    <t>Green House Data</t>
  </si>
  <si>
    <t>Green Vision Systems</t>
  </si>
  <si>
    <t>Greenbox</t>
  </si>
  <si>
    <t>Greenbox Technologies</t>
  </si>
  <si>
    <t>GreenBiz Group</t>
  </si>
  <si>
    <t>GreenerU</t>
  </si>
  <si>
    <t>GreenFuel</t>
  </si>
  <si>
    <t>Greengate Power</t>
  </si>
  <si>
    <t>GreenLancer</t>
  </si>
  <si>
    <t>Greenland Hong Kong Holdings Limited</t>
  </si>
  <si>
    <t>Greenlet Technologies</t>
  </si>
  <si>
    <t>Greenlight Planet</t>
  </si>
  <si>
    <t>Greenlots</t>
  </si>
  <si>
    <t>GreenRay Solar</t>
  </si>
  <si>
    <t>GreenTech Automotive</t>
  </si>
  <si>
    <t>Greenvity Communications</t>
  </si>
  <si>
    <t>GreenVolts</t>
  </si>
  <si>
    <t>GreenWatt</t>
  </si>
  <si>
    <t>Gridco</t>
  </si>
  <si>
    <t>GridPoint</t>
  </si>
  <si>
    <t>Gridtential Energy</t>
  </si>
  <si>
    <t>GRNE Solutions</t>
  </si>
  <si>
    <t>Groom Energy Solutions</t>
  </si>
  <si>
    <t>groSolar</t>
  </si>
  <si>
    <t>GroundedPower</t>
  </si>
  <si>
    <t>GT Advanced Technologies</t>
  </si>
  <si>
    <t>GT Solar</t>
  </si>
  <si>
    <t>Gulfstream Technologies</t>
  </si>
  <si>
    <t>Guzu</t>
  </si>
  <si>
    <t>H2scan</t>
  </si>
  <si>
    <t>Hadrian Electrical Engineering</t>
  </si>
  <si>
    <t>Harvest Power</t>
  </si>
  <si>
    <t>Havgul Clean Energy</t>
  </si>
  <si>
    <t>Headwater Partners</t>
  </si>
  <si>
    <t>Heliatek</t>
  </si>
  <si>
    <t>Helidyne</t>
  </si>
  <si>
    <t>Heliotrope Technologies</t>
  </si>
  <si>
    <t>HelioVolt</t>
  </si>
  <si>
    <t>Helioz R&amp;D</t>
  </si>
  <si>
    <t>HEMS Technology</t>
  </si>
  <si>
    <t>HF Food Technologies</t>
  </si>
  <si>
    <t>HomeWellness</t>
  </si>
  <si>
    <t>Horizon Fuel Cell Technologies</t>
  </si>
  <si>
    <t>Horizon Wind Energy</t>
  </si>
  <si>
    <t>Housekeep</t>
  </si>
  <si>
    <t>Hy-Drive</t>
  </si>
  <si>
    <t>Hybrid Energy Solutions</t>
  </si>
  <si>
    <t>Hydration Labs</t>
  </si>
  <si>
    <t>Hydrelis</t>
  </si>
  <si>
    <t>Gen4 Energy</t>
  </si>
  <si>
    <t>I AND C-Cruise.Co,Ltd.</t>
  </si>
  <si>
    <t>i2O Water</t>
  </si>
  <si>
    <t>iCar Asia</t>
  </si>
  <si>
    <t>Ice Energy</t>
  </si>
  <si>
    <t>Icelandic Glacial</t>
  </si>
  <si>
    <t>Iceotope</t>
  </si>
  <si>
    <t>ICRTec</t>
  </si>
  <si>
    <t>Ideal Power</t>
  </si>
  <si>
    <t>Idle Free Systems</t>
  </si>
  <si>
    <t>IdleAir</t>
  </si>
  <si>
    <t>Ignis Energy</t>
  </si>
  <si>
    <t>IKOR METERING</t>
  </si>
  <si>
    <t>Imergy Power Systems, Inc.</t>
  </si>
  <si>
    <t>Indian Energy</t>
  </si>
  <si>
    <t>Indigeo Virtus</t>
  </si>
  <si>
    <t>Indow Windows</t>
  </si>
  <si>
    <t>Industrial Ceramic Solutions</t>
  </si>
  <si>
    <t>InEnTec</t>
  </si>
  <si>
    <t>Inetec</t>
  </si>
  <si>
    <t>Infinite Power Solutions</t>
  </si>
  <si>
    <t>Infinium Metals</t>
  </si>
  <si>
    <t>Infrastructure Networks</t>
  </si>
  <si>
    <t>Inge Watertechnologies</t>
  </si>
  <si>
    <t>INI Power Systems</t>
  </si>
  <si>
    <t>Innotech Solar</t>
  </si>
  <si>
    <t>Innovalight</t>
  </si>
  <si>
    <t>Innovation Fuels</t>
  </si>
  <si>
    <t>InnovEco</t>
  </si>
  <si>
    <t>Innovis</t>
  </si>
  <si>
    <t>InnSania</t>
  </si>
  <si>
    <t>Inovus Solar</t>
  </si>
  <si>
    <t>Intelligent Energy</t>
  </si>
  <si>
    <t>IntelligentEco.com</t>
  </si>
  <si>
    <t>Intellihot Green Technologies</t>
  </si>
  <si>
    <t>Intellitect Water Holdings</t>
  </si>
  <si>
    <t>InterMed Discovery</t>
  </si>
  <si>
    <t>International Battery</t>
  </si>
  <si>
    <t>Invenergy</t>
  </si>
  <si>
    <t>Inventure Chemicals</t>
  </si>
  <si>
    <t>iosil Energy</t>
  </si>
  <si>
    <t>Ioxus</t>
  </si>
  <si>
    <t>Irrigation Water Techologies America</t>
  </si>
  <si>
    <t>Isentropic</t>
  </si>
  <si>
    <t>Isoflux</t>
  </si>
  <si>
    <t>Itaconix</t>
  </si>
  <si>
    <t>ITN Energy Systems</t>
  </si>
  <si>
    <t>Jackrabbit</t>
  </si>
  <si>
    <t>Jaco Solarsi</t>
  </si>
  <si>
    <t>JBM International</t>
  </si>
  <si>
    <t>JDCPhosphate</t>
  </si>
  <si>
    <t>JFS Howla Hay Biogas</t>
  </si>
  <si>
    <t>Jiangxi LDK Solar Hi-Tech</t>
  </si>
  <si>
    <t>Jinko Solar Holding</t>
  </si>
  <si>
    <t>JinkoSolar Holding</t>
  </si>
  <si>
    <t>JIT Solaire</t>
  </si>
  <si>
    <t>Joule Unlimited</t>
  </si>
  <si>
    <t>Kaai</t>
  </si>
  <si>
    <t>Keahole Solar Power</t>
  </si>
  <si>
    <t>Kenguru</t>
  </si>
  <si>
    <t>Kibaran Resources</t>
  </si>
  <si>
    <t>Kilimanjaro Energy</t>
  </si>
  <si>
    <t>Kingspan Wind</t>
  </si>
  <si>
    <t>Kior</t>
  </si>
  <si>
    <t>KLD Energy Technologies</t>
  </si>
  <si>
    <t>Knight &amp; Carver Wind Group</t>
  </si>
  <si>
    <t>Konarka Technologies</t>
  </si>
  <si>
    <t>Kotak Urja</t>
  </si>
  <si>
    <t>KOTURA</t>
  </si>
  <si>
    <t>KRAFTWERK</t>
  </si>
  <si>
    <t>KSK Power Venture</t>
  </si>
  <si>
    <t>kWhOURS</t>
  </si>
  <si>
    <t>Landis+Gyr</t>
  </si>
  <si>
    <t>LanzaTech</t>
  </si>
  <si>
    <t>Lara Networks</t>
  </si>
  <si>
    <t>LaTherm</t>
  </si>
  <si>
    <t>Laurus Energy</t>
  </si>
  <si>
    <t>Le Floch Depollution</t>
  </si>
  <si>
    <t>LEDnovation, Inc.</t>
  </si>
  <si>
    <t>Legend Power Systems</t>
  </si>
  <si>
    <t>Lestis Wind, Hydro &amp; Solar</t>
  </si>
  <si>
    <t>Liberated Energy</t>
  </si>
  <si>
    <t>Liberty Hydro</t>
  </si>
  <si>
    <t>LibriLoop</t>
  </si>
  <si>
    <t>LIFX</t>
  </si>
  <si>
    <t>Lighting Retrofit International</t>
  </si>
  <si>
    <t>Lighting Science Group</t>
  </si>
  <si>
    <t>LightSail Energy</t>
  </si>
  <si>
    <t>Lincoln Renewable Energy</t>
  </si>
  <si>
    <t>Liquefied Natural Gas</t>
  </si>
  <si>
    <t>Liquid Environmental Solutions</t>
  </si>
  <si>
    <t>Liquid Robotics</t>
  </si>
  <si>
    <t>LiquidPiston</t>
  </si>
  <si>
    <t>Lit Motors</t>
  </si>
  <si>
    <t>LFS (Local Food Systems Inc)</t>
  </si>
  <si>
    <t>LoraxAg</t>
  </si>
  <si>
    <t>Losonoco</t>
  </si>
  <si>
    <t>Lucibel</t>
  </si>
  <si>
    <t>Lucid Energy</t>
  </si>
  <si>
    <t>Lucid Energy Group</t>
  </si>
  <si>
    <t>Lumenergi</t>
  </si>
  <si>
    <t>Lumetric Lighting</t>
  </si>
  <si>
    <t>Lumicity</t>
  </si>
  <si>
    <t>Lunera Lighting</t>
  </si>
  <si>
    <t>Lush Technologies</t>
  </si>
  <si>
    <t>Lysanda</t>
  </si>
  <si>
    <t>Magnolia Solar</t>
  </si>
  <si>
    <t>Magpower</t>
  </si>
  <si>
    <t>Mainstream Energy</t>
  </si>
  <si>
    <t>Mainstream Renewable Power</t>
  </si>
  <si>
    <t>Makani Power</t>
  </si>
  <si>
    <t>Mantex</t>
  </si>
  <si>
    <t>Windspire Energy (fka Mariah Power)</t>
  </si>
  <si>
    <t>Marine Current Turbines</t>
  </si>
  <si>
    <t>Marquiss Wind Power</t>
  </si>
  <si>
    <t>Maryland Energy and Sensor Technologies</t>
  </si>
  <si>
    <t>Mascoma</t>
  </si>
  <si>
    <t>Massachusetts Clean Energy Center</t>
  </si>
  <si>
    <t>Material Mix</t>
  </si>
  <si>
    <t>MaxWest Environmental Systems</t>
  </si>
  <si>
    <t>MBA Polymers</t>
  </si>
  <si>
    <t>MCE-5 Development</t>
  </si>
  <si>
    <t>McPhy</t>
  </si>
  <si>
    <t>Me-Mover</t>
  </si>
  <si>
    <t>Mechanology</t>
  </si>
  <si>
    <t>Mercaris</t>
  </si>
  <si>
    <t>Meridian Energy USA</t>
  </si>
  <si>
    <t>Merlin Diamonds</t>
  </si>
  <si>
    <t>Merus Power Dynamics</t>
  </si>
  <si>
    <t>Metallkraft AS</t>
  </si>
  <si>
    <t>Method Products</t>
  </si>
  <si>
    <t>Metrolight</t>
  </si>
  <si>
    <t>MiaSol</t>
  </si>
  <si>
    <t>MicroCoal</t>
  </si>
  <si>
    <t>MicroGREEN Polymers</t>
  </si>
  <si>
    <t>Micromidas</t>
  </si>
  <si>
    <t>MicroSolar</t>
  </si>
  <si>
    <t>Microstaq</t>
  </si>
  <si>
    <t>Midisolaire</t>
  </si>
  <si>
    <t>MIOX</t>
  </si>
  <si>
    <t>MIT Energy Initiative</t>
  </si>
  <si>
    <t>MOF Technologies</t>
  </si>
  <si>
    <t>Momentum Dynamics Corp</t>
  </si>
  <si>
    <t>Momentum Energy</t>
  </si>
  <si>
    <t>Morgan Everett</t>
  </si>
  <si>
    <t>Morgan Solar</t>
  </si>
  <si>
    <t>Moser Baer Solar</t>
  </si>
  <si>
    <t>MTPV</t>
  </si>
  <si>
    <t>AlertMe</t>
  </si>
  <si>
    <t>Nafasi Systems</t>
  </si>
  <si>
    <t>Nanjing Guanya Power Equipment</t>
  </si>
  <si>
    <t>Nanosolar</t>
  </si>
  <si>
    <t>Natcore Technology</t>
  </si>
  <si>
    <t>National Fuel Solutions</t>
  </si>
  <si>
    <t>Natrix Separations</t>
  </si>
  <si>
    <t>Natural Cleaners Colorado</t>
  </si>
  <si>
    <t>Natural Power Concepts</t>
  </si>
  <si>
    <t>NatureWorks</t>
  </si>
  <si>
    <t>Nautilus Solar Energy</t>
  </si>
  <si>
    <t>Navatek Alternative Energy Technologies</t>
  </si>
  <si>
    <t>Navetas Energy Management</t>
  </si>
  <si>
    <t>ndustrial.io</t>
  </si>
  <si>
    <t>NEAH Power Systems</t>
  </si>
  <si>
    <t>Neosens</t>
  </si>
  <si>
    <t>Net Power Technology</t>
  </si>
  <si>
    <t>Nevo Energy</t>
  </si>
  <si>
    <t>New Earth Solutions</t>
  </si>
  <si>
    <t>New Leaf Paper</t>
  </si>
  <si>
    <t>New Wind</t>
  </si>
  <si>
    <t>Newlight Technologies</t>
  </si>
  <si>
    <t>Newton Energy Partners</t>
  </si>
  <si>
    <t>Nexamp</t>
  </si>
  <si>
    <t>Next Step Living</t>
  </si>
  <si>
    <t>NextEra Energy Resources</t>
  </si>
  <si>
    <t>Nexterra</t>
  </si>
  <si>
    <t>Nexus EnergyHomes</t>
  </si>
  <si>
    <t>NGenTec</t>
  </si>
  <si>
    <t>Nippon Renewable Energy</t>
  </si>
  <si>
    <t>Nitol Solar</t>
  </si>
  <si>
    <t>Niutech Energy</t>
  </si>
  <si>
    <t>Nlyte Software</t>
  </si>
  <si>
    <t>Nobao Renewable Energy Holdings</t>
  </si>
  <si>
    <t>Nordic Windpower</t>
  </si>
  <si>
    <t>NorSun</t>
  </si>
  <si>
    <t>Northern Power Systems</t>
  </si>
  <si>
    <t>Novacem</t>
  </si>
  <si>
    <t>Novaled</t>
  </si>
  <si>
    <t>Novinda</t>
  </si>
  <si>
    <t>Novogy</t>
  </si>
  <si>
    <t>Novomer</t>
  </si>
  <si>
    <t>NovoPolymers</t>
  </si>
  <si>
    <t>NPS</t>
  </si>
  <si>
    <t>NSL Renewable Power</t>
  </si>
  <si>
    <t>Nualight</t>
  </si>
  <si>
    <t>Nuevo Midstream</t>
  </si>
  <si>
    <t>Nuovo Wind</t>
  </si>
  <si>
    <t>NuScale Power</t>
  </si>
  <si>
    <t>NuVista Energy</t>
  </si>
  <si>
    <t>Nuvosun</t>
  </si>
  <si>
    <t>Oasys Water</t>
  </si>
  <si>
    <t>Off Grid Electric</t>
  </si>
  <si>
    <t>OfficeCloud</t>
  </si>
  <si>
    <t>Oilex</t>
  </si>
  <si>
    <t>Okena</t>
  </si>
  <si>
    <t>Omni Water Solutions</t>
  </si>
  <si>
    <t>Omniflow</t>
  </si>
  <si>
    <t>OmniGuide</t>
  </si>
  <si>
    <t>Omnisens</t>
  </si>
  <si>
    <t>OndaVia</t>
  </si>
  <si>
    <t>ONE Change</t>
  </si>
  <si>
    <t>OneRoof Energy</t>
  </si>
  <si>
    <t>OneSun</t>
  </si>
  <si>
    <t>Onzo</t>
  </si>
  <si>
    <t>Oorja Fuel Cells</t>
  </si>
  <si>
    <t>Opower</t>
  </si>
  <si>
    <t>Optimal Technologies</t>
  </si>
  <si>
    <t>Optimum Energy</t>
  </si>
  <si>
    <t>OptiSolar R&amp;D</t>
  </si>
  <si>
    <t>Optony</t>
  </si>
  <si>
    <t>OPX Biotechnologies</t>
  </si>
  <si>
    <t>ORBITAL SYSTEMS</t>
  </si>
  <si>
    <t>Orecon</t>
  </si>
  <si>
    <t>Oree Advanced Illumination Solutions</t>
  </si>
  <si>
    <t>Organic Filter</t>
  </si>
  <si>
    <t>Organica Water</t>
  </si>
  <si>
    <t>Orient Green Power</t>
  </si>
  <si>
    <t>OriginClear</t>
  </si>
  <si>
    <t>Oscilla Power</t>
  </si>
  <si>
    <t>Ostara</t>
  </si>
  <si>
    <t>Ostara Nutrient Recovery Technologies</t>
  </si>
  <si>
    <t>OTI Greentech</t>
  </si>
  <si>
    <t>OwnEnergy</t>
  </si>
  <si>
    <t>Oxford Performance Materials</t>
  </si>
  <si>
    <t>Oxford Photovoltaics</t>
  </si>
  <si>
    <t>OxiCool</t>
  </si>
  <si>
    <t>P21</t>
  </si>
  <si>
    <t>Panoramic Power</t>
  </si>
  <si>
    <t>PANOSOL</t>
  </si>
  <si>
    <t>Parabel</t>
  </si>
  <si>
    <t>Parsley Energy</t>
  </si>
  <si>
    <t>Pavegen Systems</t>
  </si>
  <si>
    <t>PAX Streamline</t>
  </si>
  <si>
    <t>PEMRED</t>
  </si>
  <si>
    <t>Pentalum Technologies</t>
  </si>
  <si>
    <t>Pesco-Beam Environmental Solutions</t>
  </si>
  <si>
    <t>Petra Systems</t>
  </si>
  <si>
    <t>PetroDE</t>
  </si>
  <si>
    <t>PhotoSolar</t>
  </si>
  <si>
    <t>Picarro</t>
  </si>
  <si>
    <t>Pinnacle Engines</t>
  </si>
  <si>
    <t>Pionetics</t>
  </si>
  <si>
    <t>Planet Metrics</t>
  </si>
  <si>
    <t>Plasco Energy Group</t>
  </si>
  <si>
    <t>PlasmaSi</t>
  </si>
  <si>
    <t>PlastiPure</t>
  </si>
  <si>
    <t>Plaxica</t>
  </si>
  <si>
    <t>Playground Energy</t>
  </si>
  <si>
    <t>Plextronics</t>
  </si>
  <si>
    <t>Power Efficiency</t>
  </si>
  <si>
    <t>Power Innovations</t>
  </si>
  <si>
    <t>Powerspan</t>
  </si>
  <si>
    <t>PowerCell Sweden</t>
  </si>
  <si>
    <t>Powerit Solutions</t>
  </si>
  <si>
    <t>PowerMag</t>
  </si>
  <si>
    <t>PowerOasis</t>
  </si>
  <si>
    <t>Powertech Technology</t>
  </si>
  <si>
    <t>PPT Reasearch</t>
  </si>
  <si>
    <t>Precursor Energetics</t>
  </si>
  <si>
    <t>Prenova</t>
  </si>
  <si>
    <t>Pricelock</t>
  </si>
  <si>
    <t>Prieto Battery</t>
  </si>
  <si>
    <t>Primoris Energy Solutions</t>
  </si>
  <si>
    <t>Primus Green Energy</t>
  </si>
  <si>
    <t>Primus Power</t>
  </si>
  <si>
    <t>Principle Energy Limited</t>
  </si>
  <si>
    <t>Principle Power</t>
  </si>
  <si>
    <t>Prism Solar Technologies</t>
  </si>
  <si>
    <t>Progeny Solar</t>
  </si>
  <si>
    <t>Progressive Lighting And Energy Solutions</t>
  </si>
  <si>
    <t>Project Frog</t>
  </si>
  <si>
    <t>Proklean Technologies</t>
  </si>
  <si>
    <t>Prometheus Energy</t>
  </si>
  <si>
    <t>Propel Fuels</t>
  </si>
  <si>
    <t>Properhands</t>
  </si>
  <si>
    <t>Prudent Energy</t>
  </si>
  <si>
    <t>PsomasFMG</t>
  </si>
  <si>
    <t>Puralytics</t>
  </si>
  <si>
    <t>Pure Energies Group</t>
  </si>
  <si>
    <t>Pure Klimaschutz</t>
  </si>
  <si>
    <t>PureSafe water systems</t>
  </si>
  <si>
    <t>PureSense</t>
  </si>
  <si>
    <t>Purfresh</t>
  </si>
  <si>
    <t>PurposeEnergy</t>
  </si>
  <si>
    <t>PWA</t>
  </si>
  <si>
    <t>Pythagoras Solar</t>
  </si>
  <si>
    <t>QBotix</t>
  </si>
  <si>
    <t>QCoefficient</t>
  </si>
  <si>
    <t>Qingdao Land of State Power Environment Engineering</t>
  </si>
  <si>
    <t>Qivivo</t>
  </si>
  <si>
    <t>Qteros</t>
  </si>
  <si>
    <t>QualySense</t>
  </si>
  <si>
    <t>Quench</t>
  </si>
  <si>
    <t>Quest Inspar</t>
  </si>
  <si>
    <t>QuickSolar</t>
  </si>
  <si>
    <t>quietrevolution</t>
  </si>
  <si>
    <t>Quippo Infrastructure</t>
  </si>
  <si>
    <t>Rachio</t>
  </si>
  <si>
    <t>Radiator Labs, Inc</t>
  </si>
  <si>
    <t>Radiological Assistance, Consulting and Engineering</t>
  </si>
  <si>
    <t>Ram Power</t>
  </si>
  <si>
    <t>Range Fuels</t>
  </si>
  <si>
    <t>renooble</t>
  </si>
  <si>
    <t>Re Pet</t>
  </si>
  <si>
    <t>REAC Fuel</t>
  </si>
  <si>
    <t>Rebound Technologies</t>
  </si>
  <si>
    <t>Reciclata</t>
  </si>
  <si>
    <t>RECUPYL</t>
  </si>
  <si>
    <t>Recurrent Energy</t>
  </si>
  <si>
    <t>Recurve</t>
  </si>
  <si>
    <t>Recyclebank</t>
  </si>
  <si>
    <t>RecycleMatch</t>
  </si>
  <si>
    <t>Red Ambiental</t>
  </si>
  <si>
    <t>Redfern Integrated Optics</t>
  </si>
  <si>
    <t>Redstone Resources</t>
  </si>
  <si>
    <t>RedT</t>
  </si>
  <si>
    <t>REDWAVE ENERGY</t>
  </si>
  <si>
    <t>Redwood Systems</t>
  </si>
  <si>
    <t>RSI (Reel Solar Inc)</t>
  </si>
  <si>
    <t>Reenergy Electric</t>
  </si>
  <si>
    <t>Regen</t>
  </si>
  <si>
    <t>REGEN Energy</t>
  </si>
  <si>
    <t>ReGen Power Systems</t>
  </si>
  <si>
    <t>Reko Global Water</t>
  </si>
  <si>
    <t>ReliOn</t>
  </si>
  <si>
    <t>ReNew Power</t>
  </si>
  <si>
    <t>Renewable Fuel Products</t>
  </si>
  <si>
    <t>Renewable Funding</t>
  </si>
  <si>
    <t>Renmatix</t>
  </si>
  <si>
    <t>Responsive Energy Group</t>
  </si>
  <si>
    <t>RETC</t>
  </si>
  <si>
    <t>Retroficiency</t>
  </si>
  <si>
    <t>Rhythm Superfoods</t>
  </si>
  <si>
    <t>Risen Energy</t>
  </si>
  <si>
    <t>Rive Technology</t>
  </si>
  <si>
    <t>Rivertop Renewables</t>
  </si>
  <si>
    <t>Ropatec</t>
  </si>
  <si>
    <t>Roshini International Bio Energy</t>
  </si>
  <si>
    <t>Rox Resources</t>
  </si>
  <si>
    <t>RVE.SOL - Solucoes de Energia Rural</t>
  </si>
  <si>
    <t>RVX</t>
  </si>
  <si>
    <t>Rypos</t>
  </si>
  <si>
    <t>S&amp;N Airoflo</t>
  </si>
  <si>
    <t>S4 Worldwide</t>
  </si>
  <si>
    <t>SAFCell</t>
  </si>
  <si>
    <t>SafeTec Compliance Systems</t>
  </si>
  <si>
    <t>Salunda</t>
  </si>
  <si>
    <t>Samares</t>
  </si>
  <si>
    <t>Sanivation</t>
  </si>
  <si>
    <t>saperatec</t>
  </si>
  <si>
    <t>Sapphire Energy</t>
  </si>
  <si>
    <t>SaveOnEnergy.com</t>
  </si>
  <si>
    <t>SCIenergy</t>
  </si>
  <si>
    <t>Scifiniti</t>
  </si>
  <si>
    <t>Scion Global</t>
  </si>
  <si>
    <t>Searen</t>
  </si>
  <si>
    <t>Second Wind</t>
  </si>
  <si>
    <t>SEEC AB</t>
  </si>
  <si>
    <t>Seeo</t>
  </si>
  <si>
    <t>Segetis</t>
  </si>
  <si>
    <t>Segway</t>
  </si>
  <si>
    <t>SemaConnect</t>
  </si>
  <si>
    <t>Sembraire</t>
  </si>
  <si>
    <t>Semprius</t>
  </si>
  <si>
    <t>Sencera</t>
  </si>
  <si>
    <t>Senergen Devices</t>
  </si>
  <si>
    <t>Sensicore</t>
  </si>
  <si>
    <t>SensorSuite Inc.</t>
  </si>
  <si>
    <t>Sentient Energy</t>
  </si>
  <si>
    <t>Serious Energy</t>
  </si>
  <si>
    <t>Seven Generations Energy</t>
  </si>
  <si>
    <t>Seven Seas Water</t>
  </si>
  <si>
    <t>Shanghai Dajun Technologies</t>
  </si>
  <si>
    <t>Shanxi Zinc Industry Group</t>
  </si>
  <si>
    <t>Trony Science and Technology Development</t>
  </si>
  <si>
    <t>Silent Power</t>
  </si>
  <si>
    <t>Silvigen</t>
  </si>
  <si>
    <t>Simbol Materials</t>
  </si>
  <si>
    <t>Sino Gas &amp; Energy</t>
  </si>
  <si>
    <t>Sion Power</t>
  </si>
  <si>
    <t>SiXtron Advanced Materials</t>
  </si>
  <si>
    <t>SkyBridge</t>
  </si>
  <si>
    <t>SkyFuel</t>
  </si>
  <si>
    <t>Skyline Innovations</t>
  </si>
  <si>
    <t>Applied Telemetrics Inc</t>
  </si>
  <si>
    <t>Skyonic</t>
  </si>
  <si>
    <t>Skystream Markets</t>
  </si>
  <si>
    <t>Slingshot Power</t>
  </si>
  <si>
    <t>Smart Energy</t>
  </si>
  <si>
    <t>Smart Hydro Power</t>
  </si>
  <si>
    <t>Smart Pipe</t>
  </si>
  <si>
    <t>Smart Planet Technologies</t>
  </si>
  <si>
    <t>Smartfield</t>
  </si>
  <si>
    <t>SmartHub</t>
  </si>
  <si>
    <t>Smove</t>
  </si>
  <si>
    <t>Snugg Home</t>
  </si>
  <si>
    <t>SOAK (Smart Operational Agricultural toolKit)</t>
  </si>
  <si>
    <t>Soane Energy</t>
  </si>
  <si>
    <t>SocialCar</t>
  </si>
  <si>
    <t>Sol Chip</t>
  </si>
  <si>
    <t>Sol Voltaics</t>
  </si>
  <si>
    <t>Solaicx</t>
  </si>
  <si>
    <t>Solairedirect</t>
  </si>
  <si>
    <t>Solar Components</t>
  </si>
  <si>
    <t>Solar &amp; Environmental Technologies</t>
  </si>
  <si>
    <t>Solar Flow-Through</t>
  </si>
  <si>
    <t>Solar Nation</t>
  </si>
  <si>
    <t>Solar Notion</t>
  </si>
  <si>
    <t>Solar Power Partners</t>
  </si>
  <si>
    <t>Solar Site Design</t>
  </si>
  <si>
    <t>Solar3D</t>
  </si>
  <si>
    <t>SolarBridge Technologies</t>
  </si>
  <si>
    <t>SOLARBRUSH</t>
  </si>
  <si>
    <t>SolarCity</t>
  </si>
  <si>
    <t>SolarEdge</t>
  </si>
  <si>
    <t>Solaria</t>
  </si>
  <si>
    <t>Solaris Power Cells</t>
  </si>
  <si>
    <t>SolarOne Solutions</t>
  </si>
  <si>
    <t>SolarPower Israel</t>
  </si>
  <si>
    <t>SolarPrint</t>
  </si>
  <si>
    <t>SolarReserve</t>
  </si>
  <si>
    <t>Solartrec</t>
  </si>
  <si>
    <t>Solarus</t>
  </si>
  <si>
    <t>Solasta</t>
  </si>
  <si>
    <t>Solenica</t>
  </si>
  <si>
    <t>SolePower</t>
  </si>
  <si>
    <t>Siva Power</t>
  </si>
  <si>
    <t>Solexel</t>
  </si>
  <si>
    <t>SolFocus</t>
  </si>
  <si>
    <t>Soliant Energy</t>
  </si>
  <si>
    <t>Solidia Technologies</t>
  </si>
  <si>
    <t>Solix BioSystems, Inc.</t>
  </si>
  <si>
    <t>SoloPower</t>
  </si>
  <si>
    <t>SOMS Technologies</t>
  </si>
  <si>
    <t>Sopogy</t>
  </si>
  <si>
    <t>Soraa</t>
  </si>
  <si>
    <t>Southwest Windpower</t>
  </si>
  <si>
    <t>SP3H</t>
  </si>
  <si>
    <t>Spectrawatt</t>
  </si>
  <si>
    <t>Spensa Technologies</t>
  </si>
  <si>
    <t>Spiralcat</t>
  </si>
  <si>
    <t>Sprig Toys</t>
  </si>
  <si>
    <t>Staxxon</t>
  </si>
  <si>
    <t>Stellaris</t>
  </si>
  <si>
    <t>Stion</t>
  </si>
  <si>
    <t>Stonybrook Purification</t>
  </si>
  <si>
    <t>Stormfisher Biogas</t>
  </si>
  <si>
    <t>Strawberry energy</t>
  </si>
  <si>
    <t>SulfurCell</t>
  </si>
  <si>
    <t>Summit Energy</t>
  </si>
  <si>
    <t>Sun Catalytix</t>
  </si>
  <si>
    <t>SunBorne Energy</t>
  </si>
  <si>
    <t>Suncore</t>
  </si>
  <si>
    <t>Sundrop Fuels</t>
  </si>
  <si>
    <t>SunEdison</t>
  </si>
  <si>
    <t>Sunfire</t>
  </si>
  <si>
    <t>SunFunder</t>
  </si>
  <si>
    <t>Sungevity</t>
  </si>
  <si>
    <t>Suniva</t>
  </si>
  <si>
    <t>SunLink</t>
  </si>
  <si>
    <t>SunModular</t>
  </si>
  <si>
    <t>Sunnovations</t>
  </si>
  <si>
    <t>Sunovia</t>
  </si>
  <si>
    <t>SunPods</t>
  </si>
  <si>
    <t>Sunpreme</t>
  </si>
  <si>
    <t>Superprotonic</t>
  </si>
  <si>
    <t>SUSI Partners AG</t>
  </si>
  <si>
    <t>Sustainable Energy &amp; Agriculture Technology</t>
  </si>
  <si>
    <t>SustainX</t>
  </si>
  <si>
    <t>Sutro</t>
  </si>
  <si>
    <t>Sweetwater Energy</t>
  </si>
  <si>
    <t>SWITCH Materials</t>
  </si>
  <si>
    <t>SYLLETA</t>
  </si>
  <si>
    <t>Sylvan Source</t>
  </si>
  <si>
    <t>SynapSense</t>
  </si>
  <si>
    <t>Syrinix</t>
  </si>
  <si>
    <t>TaKaDu</t>
  </si>
  <si>
    <t>Tall Oak Midstream</t>
  </si>
  <si>
    <t>Tang Wind Energy</t>
  </si>
  <si>
    <t>Tangerine Power</t>
  </si>
  <si>
    <t>Tansa Clean</t>
  </si>
  <si>
    <t>Tantalus Systems</t>
  </si>
  <si>
    <t>TechnoSpin</t>
  </si>
  <si>
    <t>Tecogen</t>
  </si>
  <si>
    <t>Telkonet</t>
  </si>
  <si>
    <t>Temporal Power</t>
  </si>
  <si>
    <t>Terra Green Energy</t>
  </si>
  <si>
    <t>Terra Tech</t>
  </si>
  <si>
    <t>TerraPass</t>
  </si>
  <si>
    <t>Terresolve Technologies</t>
  </si>
  <si>
    <t>TetraVitae Bioscience</t>
  </si>
  <si>
    <t>The Consulting Consortium</t>
  </si>
  <si>
    <t>The Efficiency Network (TEN)</t>
  </si>
  <si>
    <t>The Goodwell Company</t>
  </si>
  <si>
    <t>The Green Way</t>
  </si>
  <si>
    <t>The New Forests Company</t>
  </si>
  <si>
    <t>The New Motion</t>
  </si>
  <si>
    <t>There Corporation</t>
  </si>
  <si>
    <t>ThermaSource</t>
  </si>
  <si>
    <t>ThermoEnergy</t>
  </si>
  <si>
    <t>Think Global</t>
  </si>
  <si>
    <t>ThinkEco</t>
  </si>
  <si>
    <t>Tigo Energy</t>
  </si>
  <si>
    <t>Tioga Energy</t>
  </si>
  <si>
    <t>TM3 Systems</t>
  </si>
  <si>
    <t>TOMI Environmental Solutions</t>
  </si>
  <si>
    <t>Topell Energy</t>
  </si>
  <si>
    <t>Totus Power</t>
  </si>
  <si>
    <t>TPI Composites</t>
  </si>
  <si>
    <t>Tradition Midstream</t>
  </si>
  <si>
    <t>Trans Tasman Resources</t>
  </si>
  <si>
    <t>Transatomic Power Corporation</t>
  </si>
  <si>
    <t>TranSiC</t>
  </si>
  <si>
    <t>Transonic Combustion</t>
  </si>
  <si>
    <t>Transphorm</t>
  </si>
  <si>
    <t>Trash Backwards</t>
  </si>
  <si>
    <t>Tres Amigas</t>
  </si>
  <si>
    <t>Tricycle</t>
  </si>
  <si>
    <t>Triea Systems</t>
  </si>
  <si>
    <t>Triogen Group</t>
  </si>
  <si>
    <t>Trony Solar</t>
  </si>
  <si>
    <t>Trot</t>
  </si>
  <si>
    <t>Trudev</t>
  </si>
  <si>
    <t>TyraTech</t>
  </si>
  <si>
    <t>Tyromer</t>
  </si>
  <si>
    <t>UCT Coatings</t>
  </si>
  <si>
    <t>Ultracell</t>
  </si>
  <si>
    <t>Universtar Science &amp; Technology</t>
  </si>
  <si>
    <t>Unutility Electric</t>
  </si>
  <si>
    <t>UpWind Solutions</t>
  </si>
  <si>
    <t>UGE</t>
  </si>
  <si>
    <t>UrbanFarmers</t>
  </si>
  <si>
    <t>Urbasolar</t>
  </si>
  <si>
    <t>UTILICASE</t>
  </si>
  <si>
    <t>Utility and Environmental Solutions</t>
  </si>
  <si>
    <t>Utility Scale Solar</t>
  </si>
  <si>
    <t>VAIREX international</t>
  </si>
  <si>
    <t>VALOREM</t>
  </si>
  <si>
    <t>Vaprema</t>
  </si>
  <si>
    <t>Varentec</t>
  </si>
  <si>
    <t>Vega Energy Systems</t>
  </si>
  <si>
    <t>Ventive</t>
  </si>
  <si>
    <t>Verdiem</t>
  </si>
  <si>
    <t>Verengo Solar</t>
  </si>
  <si>
    <t>Vermont Energy</t>
  </si>
  <si>
    <t>Vermont Transco</t>
  </si>
  <si>
    <t>Verteego (Emerald Vision)</t>
  </si>
  <si>
    <t>Vertical Wind Energy</t>
  </si>
  <si>
    <t>VeruTEK Technologies</t>
  </si>
  <si>
    <t>Vibrant Corporation</t>
  </si>
  <si>
    <t>Vibrant Energy</t>
  </si>
  <si>
    <t>View</t>
  </si>
  <si>
    <t>Viking Cold Solutions</t>
  </si>
  <si>
    <t>Villgro Innovation Marketing</t>
  </si>
  <si>
    <t>Virent Energy Systems</t>
  </si>
  <si>
    <t>Virident Systems</t>
  </si>
  <si>
    <t>Viridis Energy</t>
  </si>
  <si>
    <t>Viridity Energy</t>
  </si>
  <si>
    <t>Viryd Technologies</t>
  </si>
  <si>
    <t>Vision Fleet</t>
  </si>
  <si>
    <t>Vita Products</t>
  </si>
  <si>
    <t>Vital Renewable Energy Company</t>
  </si>
  <si>
    <t>Vitriflex</t>
  </si>
  <si>
    <t>Vivint Solar</t>
  </si>
  <si>
    <t>Voltaic Coatings</t>
  </si>
  <si>
    <t>VRcade</t>
  </si>
  <si>
    <t>Vyykn</t>
  </si>
  <si>
    <t>WadeCo Specialties</t>
  </si>
  <si>
    <t>Wakonda Technologies</t>
  </si>
  <si>
    <t>Wasatch Wind</t>
  </si>
  <si>
    <t>Waste2Tricity</t>
  </si>
  <si>
    <t>Water Health International</t>
  </si>
  <si>
    <t>Water Innovate</t>
  </si>
  <si>
    <t>Watly</t>
  </si>
  <si>
    <t>Watson Brown</t>
  </si>
  <si>
    <t>Wellntel</t>
  </si>
  <si>
    <t>Welspun Energy</t>
  </si>
  <si>
    <t>Weole Energy</t>
  </si>
  <si>
    <t>Wevebob</t>
  </si>
  <si>
    <t>Wheego Electric Cars</t>
  </si>
  <si>
    <t>Widetronix</t>
  </si>
  <si>
    <t>Wifinity Technology</t>
  </si>
  <si>
    <t>Wind Energy Direct</t>
  </si>
  <si>
    <t>Wind Power Holdings</t>
  </si>
  <si>
    <t>WinDensity</t>
  </si>
  <si>
    <t>Winnow Solutions</t>
  </si>
  <si>
    <t>Wirecom Technologies</t>
  </si>
  <si>
    <t>WISErg</t>
  </si>
  <si>
    <t>WiTricity</t>
  </si>
  <si>
    <t>Woodland Biofuels</t>
  </si>
  <si>
    <t>woodpellets.com</t>
  </si>
  <si>
    <t>World Energy Labs</t>
  </si>
  <si>
    <t>World Panel</t>
  </si>
  <si>
    <t>Wormser Energy Solutions</t>
  </si>
  <si>
    <t>Wrightspeed</t>
  </si>
  <si>
    <t>Wuxi Qiaolian Wind Power Technology</t>
  </si>
  <si>
    <t>Xatori</t>
  </si>
  <si>
    <t>Xcelaero</t>
  </si>
  <si>
    <t>Xeros</t>
  </si>
  <si>
    <t>xF Technologies Inc.</t>
  </si>
  <si>
    <t>Xiamen Honwan Imp. &amp; Exp. Co.,Ltd</t>
  </si>
  <si>
    <t>XL Hybrids</t>
  </si>
  <si>
    <t>XOG</t>
  </si>
  <si>
    <t>Xogen Technologies</t>
  </si>
  <si>
    <t>Xquva</t>
  </si>
  <si>
    <t>Xtreme Power</t>
  </si>
  <si>
    <t>XunLight</t>
  </si>
  <si>
    <t>Yeong Guan Energy</t>
  </si>
  <si>
    <t>Your Energy</t>
  </si>
  <si>
    <t>YouRenew</t>
  </si>
  <si>
    <t>Yulex</t>
  </si>
  <si>
    <t>Ze-gen</t>
  </si>
  <si>
    <t>ZeaChem</t>
  </si>
  <si>
    <t>Zenogen</t>
  </si>
  <si>
    <t>Zep Solar</t>
  </si>
  <si>
    <t>Zero Emission Energy Plants (ZEEP)</t>
  </si>
  <si>
    <t>ZeroPoint Clean Tech</t>
  </si>
  <si>
    <t>Ziebel</t>
  </si>
  <si>
    <t>ViZn Energy Systems</t>
  </si>
  <si>
    <t>1d4 Pty</t>
  </si>
  <si>
    <t>Cognitics</t>
  </si>
  <si>
    <t>GeoLens</t>
  </si>
  <si>
    <t>GeoEye</t>
  </si>
  <si>
    <t>Interact Public Safety</t>
  </si>
  <si>
    <t>Mapsense</t>
  </si>
  <si>
    <t>MBM Solutions</t>
  </si>
  <si>
    <t>Propeller Aerobotics</t>
  </si>
  <si>
    <t>remocean</t>
  </si>
  <si>
    <t>Voltafield Technology</t>
  </si>
  <si>
    <t>1DocWay</t>
  </si>
  <si>
    <t>AbiDoc</t>
  </si>
  <si>
    <t>ChartSpan Medical Technologies</t>
  </si>
  <si>
    <t>DocDoc</t>
  </si>
  <si>
    <t>Docphin</t>
  </si>
  <si>
    <t>DrAvailable</t>
  </si>
  <si>
    <t>dVisit</t>
  </si>
  <si>
    <t>ehumanlife</t>
  </si>
  <si>
    <t>enhancedcareMD</t>
  </si>
  <si>
    <t>eTobb</t>
  </si>
  <si>
    <t>Fibroblast</t>
  </si>
  <si>
    <t>Glide Health</t>
  </si>
  <si>
    <t>Healthline Networks</t>
  </si>
  <si>
    <t>HealthTap</t>
  </si>
  <si>
    <t>DailyRounds</t>
  </si>
  <si>
    <t>MeeDoc</t>
  </si>
  <si>
    <t>MeetDoctor</t>
  </si>
  <si>
    <t>One Medical Group</t>
  </si>
  <si>
    <t>Privia Health</t>
  </si>
  <si>
    <t>ScriptPad</t>
  </si>
  <si>
    <t>Stat Doctors</t>
  </si>
  <si>
    <t>The Little Blue Book Mobile</t>
  </si>
  <si>
    <t>tripMD</t>
  </si>
  <si>
    <t>1Mind</t>
  </si>
  <si>
    <t>9GAG</t>
  </si>
  <si>
    <t>aaTag</t>
  </si>
  <si>
    <t>Academia.edu</t>
  </si>
  <si>
    <t>Academy of Inovation</t>
  </si>
  <si>
    <t>Accelereach</t>
  </si>
  <si>
    <t>Blackwave</t>
  </si>
  <si>
    <t>Adly</t>
  </si>
  <si>
    <t>AdultSpace</t>
  </si>
  <si>
    <t>AFAR</t>
  </si>
  <si>
    <t>Aigou</t>
  </si>
  <si>
    <t>Anomo</t>
  </si>
  <si>
    <t>ArmedZilla</t>
  </si>
  <si>
    <t>Asiansbook</t>
  </si>
  <si>
    <t>AskBot</t>
  </si>
  <si>
    <t>AstroloMe</t>
  </si>
  <si>
    <t>AudioName</t>
  </si>
  <si>
    <t>Aureliant</t>
  </si>
  <si>
    <t>Babytree</t>
  </si>
  <si>
    <t>Bahu</t>
  </si>
  <si>
    <t>Baihe</t>
  </si>
  <si>
    <t>Baike.com</t>
  </si>
  <si>
    <t>BALALIKEA</t>
  </si>
  <si>
    <t>BarTrendr</t>
  </si>
  <si>
    <t>Bday</t>
  </si>
  <si>
    <t>Be Sport</t>
  </si>
  <si>
    <t>BeatTheBushes</t>
  </si>
  <si>
    <t>MANGLAM EDUCATION</t>
  </si>
  <si>
    <t>BeDo</t>
  </si>
  <si>
    <t>Bensata</t>
  </si>
  <si>
    <t>Bevy</t>
  </si>
  <si>
    <t>Black coin</t>
  </si>
  <si>
    <t>Bleachers</t>
  </si>
  <si>
    <t>BMe Community</t>
  </si>
  <si>
    <t>BoardProspects</t>
  </si>
  <si>
    <t>Boldomatic SA</t>
  </si>
  <si>
    <t>Bragster</t>
  </si>
  <si>
    <t>BubbleGab</t>
  </si>
  <si>
    <t>Bukupe</t>
  </si>
  <si>
    <t>BuzzMob</t>
  </si>
  <si>
    <t>Camerborn</t>
  </si>
  <si>
    <t>Campus Connectr</t>
  </si>
  <si>
    <t>CareFlash</t>
  </si>
  <si>
    <t>Caterva</t>
  </si>
  <si>
    <t>Catmoji</t>
  </si>
  <si>
    <t>Changba</t>
  </si>
  <si>
    <t>Chatous</t>
  </si>
  <si>
    <t>CircleBuilder</t>
  </si>
  <si>
    <t>Circlezon</t>
  </si>
  <si>
    <t>CloudAptitude</t>
  </si>
  <si>
    <t>Cloze</t>
  </si>
  <si>
    <t>Club Emprende</t>
  </si>
  <si>
    <t>CMP.LY</t>
  </si>
  <si>
    <t>Cobase</t>
  </si>
  <si>
    <t>CoCollage</t>
  </si>
  <si>
    <t>collabee</t>
  </si>
  <si>
    <t>Community Bound, Inc.</t>
  </si>
  <si>
    <t>Condomani</t>
  </si>
  <si>
    <t>Connected2.me</t>
  </si>
  <si>
    <t>Coolio</t>
  </si>
  <si>
    <t>CoPromote</t>
  </si>
  <si>
    <t>CORP80</t>
  </si>
  <si>
    <t>CorpU</t>
  </si>
  <si>
    <t>Corso12</t>
  </si>
  <si>
    <t>Coterie, Inc.</t>
  </si>
  <si>
    <t>Couchy.com</t>
  </si>
  <si>
    <t>Couplewise</t>
  </si>
  <si>
    <t>creww</t>
  </si>
  <si>
    <t>Crowd Technologies</t>
  </si>
  <si>
    <t>CSDN</t>
  </si>
  <si>
    <t>Cube Route</t>
  </si>
  <si>
    <t>DA VILLAGE</t>
  </si>
  <si>
    <t>Dayima</t>
  </si>
  <si>
    <t>DeeMe</t>
  </si>
  <si>
    <t>Devunity</t>
  </si>
  <si>
    <t>DianDian</t>
  </si>
  <si>
    <t>Disruptive By Design</t>
  </si>
  <si>
    <t>Divesquare</t>
  </si>
  <si>
    <t>Easyworks Universe</t>
  </si>
  <si>
    <t>Echobot Media Technologies GmbH</t>
  </si>
  <si>
    <t>Edenbee.com</t>
  </si>
  <si>
    <t>eMotion Group</t>
  </si>
  <si>
    <t>EpicPledge</t>
  </si>
  <si>
    <t>Equals6</t>
  </si>
  <si>
    <t>eSeekers</t>
  </si>
  <si>
    <t>Eurekster</t>
  </si>
  <si>
    <t>Everloop</t>
  </si>
  <si>
    <t>EzyInsights</t>
  </si>
  <si>
    <t>FamilyLeaf</t>
  </si>
  <si>
    <t>Familytic</t>
  </si>
  <si>
    <t>FanReact</t>
  </si>
  <si>
    <t>FARR Technologies</t>
  </si>
  <si>
    <t>Feelit</t>
  </si>
  <si>
    <t>FestEvo</t>
  </si>
  <si>
    <t>Vidku</t>
  </si>
  <si>
    <t>Fliplingo</t>
  </si>
  <si>
    <t>Floop</t>
  </si>
  <si>
    <t>Floxx</t>
  </si>
  <si>
    <t>Folkstr</t>
  </si>
  <si>
    <t>FoodBox</t>
  </si>
  <si>
    <t>Fourandhalf</t>
  </si>
  <si>
    <t>Frengo</t>
  </si>
  <si>
    <t>Friday</t>
  </si>
  <si>
    <t>FriendFeed</t>
  </si>
  <si>
    <t>Fuego Nation</t>
  </si>
  <si>
    <t>Fundz</t>
  </si>
  <si>
    <t>GCLABS (Gamechanger LABS)</t>
  </si>
  <si>
    <t>Genoom</t>
  </si>
  <si>
    <t>Get.com</t>
  </si>
  <si>
    <t>Giftiki</t>
  </si>
  <si>
    <t>Globr</t>
  </si>
  <si>
    <t>goYadaYada</t>
  </si>
  <si>
    <t>Greener Expressions</t>
  </si>
  <si>
    <t>Grono.net</t>
  </si>
  <si>
    <t>HALGI</t>
  </si>
  <si>
    <t>Handmade Mobile</t>
  </si>
  <si>
    <t>HealthRally</t>
  </si>
  <si>
    <t>Hers</t>
  </si>
  <si>
    <t>Horrance</t>
  </si>
  <si>
    <t>Hot Potato</t>
  </si>
  <si>
    <t>HubHuman</t>
  </si>
  <si>
    <t>HyperWeek</t>
  </si>
  <si>
    <t>I Just Shared</t>
  </si>
  <si>
    <t>i2we</t>
  </si>
  <si>
    <t>ibabybox</t>
  </si>
  <si>
    <t>Ideapod</t>
  </si>
  <si>
    <t>Ifensi.com</t>
  </si>
  <si>
    <t>Incomparable Things</t>
  </si>
  <si>
    <t>Infobionics</t>
  </si>
  <si>
    <t>introNetworks</t>
  </si>
  <si>
    <t>iSnap</t>
  </si>
  <si>
    <t>ithinksport</t>
  </si>
  <si>
    <t>iTwixie</t>
  </si>
  <si>
    <t>Ium</t>
  </si>
  <si>
    <t>jellyfish</t>
  </si>
  <si>
    <t>Jianjian</t>
  </si>
  <si>
    <t>Jive Software</t>
  </si>
  <si>
    <t>Jogg</t>
  </si>
  <si>
    <t>JoinMe@</t>
  </si>
  <si>
    <t>Jotvine.com</t>
  </si>
  <si>
    <t>jslyhl</t>
  </si>
  <si>
    <t>Kaixin001</t>
  </si>
  <si>
    <t>Kewen</t>
  </si>
  <si>
    <t>Keyhole.co</t>
  </si>
  <si>
    <t>Known</t>
  </si>
  <si>
    <t>Knowrom</t>
  </si>
  <si>
    <t>Kohort</t>
  </si>
  <si>
    <t>Kollabora</t>
  </si>
  <si>
    <t>Automate Ads</t>
  </si>
  <si>
    <t>L99.com</t>
  </si>
  <si>
    <t>Lasso</t>
  </si>
  <si>
    <t>Last Guide</t>
  </si>
  <si>
    <t>Latina Researchers Network</t>
  </si>
  <si>
    <t>letsmote.com</t>
  </si>
  <si>
    <t>Lifecrowd</t>
  </si>
  <si>
    <t>linked</t>
  </si>
  <si>
    <t>Little Bird</t>
  </si>
  <si>
    <t>LiveRelay, Inc.</t>
  </si>
  <si>
    <t>LiveSafe</t>
  </si>
  <si>
    <t>LockerDome</t>
  </si>
  <si>
    <t>LXSN</t>
  </si>
  <si>
    <t>Myfacepage</t>
  </si>
  <si>
    <t>Maktoob</t>
  </si>
  <si>
    <t>Mamapedia</t>
  </si>
  <si>
    <t>Medical Talents Port</t>
  </si>
  <si>
    <t>Meetapp</t>
  </si>
  <si>
    <t>Mendeley</t>
  </si>
  <si>
    <t>Meshfire</t>
  </si>
  <si>
    <t>Meuugame</t>
  </si>
  <si>
    <t>Minglebox</t>
  </si>
  <si>
    <t>Mingly</t>
  </si>
  <si>
    <t>Miyowa</t>
  </si>
  <si>
    <t>Mobio</t>
  </si>
  <si>
    <t>Modera.co</t>
  </si>
  <si>
    <t>Mom Trusted</t>
  </si>
  <si>
    <t>Mommy Nearest</t>
  </si>
  <si>
    <t>momondo</t>
  </si>
  <si>
    <t>mon.ki</t>
  </si>
  <si>
    <t>Monitoring Division</t>
  </si>
  <si>
    <t>Moodswiing</t>
  </si>
  <si>
    <t>MyHeritage</t>
  </si>
  <si>
    <t>MyLifeBrand</t>
  </si>
  <si>
    <t>myRete</t>
  </si>
  <si>
    <t>MyScienceWork</t>
  </si>
  <si>
    <t>MySpace</t>
  </si>
  <si>
    <t>Nasza-klasa.pl</t>
  </si>
  <si>
    <t>NATIONSPLAY</t>
  </si>
  <si>
    <t>Netsket</t>
  </si>
  <si>
    <t>Netvibes</t>
  </si>
  <si>
    <t>Nextt</t>
  </si>
  <si>
    <t>Nurien Software</t>
  </si>
  <si>
    <t>Oceans Inc.</t>
  </si>
  <si>
    <t>Omnicademy</t>
  </si>
  <si>
    <t>OnAir3G</t>
  </si>
  <si>
    <t>Oodle</t>
  </si>
  <si>
    <t>openPeople</t>
  </si>
  <si>
    <t>OptixConnect</t>
  </si>
  <si>
    <t>oroeco</t>
  </si>
  <si>
    <t>Over 40 Females</t>
  </si>
  <si>
    <t>Parents Journey</t>
  </si>
  <si>
    <t>PayDivvy</t>
  </si>
  <si>
    <t>Peanut Labs</t>
  </si>
  <si>
    <t>Periscape</t>
  </si>
  <si>
    <t>Perpetu</t>
  </si>
  <si>
    <t>Piczo</t>
  </si>
  <si>
    <t>Pingpigeon</t>
  </si>
  <si>
    <t>Planedia</t>
  </si>
  <si>
    <t>Planet Daily</t>
  </si>
  <si>
    <t>Political Matchmakers</t>
  </si>
  <si>
    <t>Pollen - Social Platform</t>
  </si>
  <si>
    <t>PostedIn</t>
  </si>
  <si>
    <t>Preggers</t>
  </si>
  <si>
    <t>Profoundis Labs</t>
  </si>
  <si>
    <t>Progressive Book Club</t>
  </si>
  <si>
    <t>Propers</t>
  </si>
  <si>
    <t>Prosbee Inc.</t>
  </si>
  <si>
    <t>pyco</t>
  </si>
  <si>
    <t>Quintesocial</t>
  </si>
  <si>
    <t>Rallyhood</t>
  </si>
  <si>
    <t>Rate Solutions</t>
  </si>
  <si>
    <t>Red Guru</t>
  </si>
  <si>
    <t>Redeemr</t>
  </si>
  <si>
    <t>ResearchGate</t>
  </si>
  <si>
    <t>Respectance</t>
  </si>
  <si>
    <t>Reunion.com</t>
  </si>
  <si>
    <t>Ripl</t>
  </si>
  <si>
    <t>Rock City Apps</t>
  </si>
  <si>
    <t>RuffWire</t>
  </si>
  <si>
    <t>SavvySystems</t>
  </si>
  <si>
    <t>Scary Mommy</t>
  </si>
  <si>
    <t>Scriptick</t>
  </si>
  <si>
    <t>Scuttledog</t>
  </si>
  <si>
    <t>SeatID</t>
  </si>
  <si>
    <t>SeeOn</t>
  </si>
  <si>
    <t>Smartpay</t>
  </si>
  <si>
    <t>Share0</t>
  </si>
  <si>
    <t>ShareWithU</t>
  </si>
  <si>
    <t>Shark Pond</t>
  </si>
  <si>
    <t>Shelfari</t>
  </si>
  <si>
    <t>ShopIgniter</t>
  </si>
  <si>
    <t>Showzee</t>
  </si>
  <si>
    <t>Shsunedu.com</t>
  </si>
  <si>
    <t>Phronesis Techne</t>
  </si>
  <si>
    <t>Sincerely</t>
  </si>
  <si>
    <t>Skoovy</t>
  </si>
  <si>
    <t>Sobrr</t>
  </si>
  <si>
    <t>SOCi</t>
  </si>
  <si>
    <t>Social IQ (Social Influence Quotient)</t>
  </si>
  <si>
    <t>Social Market Analytics</t>
  </si>
  <si>
    <t>Social Project</t>
  </si>
  <si>
    <t>Social Recruiting</t>
  </si>
  <si>
    <t>Social Touch</t>
  </si>
  <si>
    <t>SocialOptimizr</t>
  </si>
  <si>
    <t>SocialPandas</t>
  </si>
  <si>
    <t>SocialVolt</t>
  </si>
  <si>
    <t>Sofa Labs</t>
  </si>
  <si>
    <t>Soflow</t>
  </si>
  <si>
    <t>Sonico</t>
  </si>
  <si>
    <t>Sosh</t>
  </si>
  <si>
    <t>Spare to Share</t>
  </si>
  <si>
    <t>Speakap</t>
  </si>
  <si>
    <t>Sport Convo</t>
  </si>
  <si>
    <t>Sports MatchMaker</t>
  </si>
  <si>
    <t>Spreecast</t>
  </si>
  <si>
    <t>Sprio</t>
  </si>
  <si>
    <t>StartBull</t>
  </si>
  <si>
    <t>Stevie</t>
  </si>
  <si>
    <t>STORYS.JP</t>
  </si>
  <si>
    <t>Stumpedia</t>
  </si>
  <si>
    <t>Sulia</t>
  </si>
  <si>
    <t>Swidjit</t>
  </si>
  <si>
    <t>Sxbbm</t>
  </si>
  <si>
    <t>Symphony</t>
  </si>
  <si>
    <t>Synaptic Digital</t>
  </si>
  <si>
    <t>if(we)</t>
  </si>
  <si>
    <t>Taketake</t>
  </si>
  <si>
    <t>Talaentia</t>
  </si>
  <si>
    <t>Talknote</t>
  </si>
  <si>
    <t>Tapestry</t>
  </si>
  <si>
    <t>Tastd</t>
  </si>
  <si>
    <t>TeeBeeDee</t>
  </si>
  <si>
    <t>Termii webtech limited</t>
  </si>
  <si>
    <t>The 19th Floor</t>
  </si>
  <si>
    <t>The Innovation Arb</t>
  </si>
  <si>
    <t>The Jetstream</t>
  </si>
  <si>
    <t>Niche</t>
  </si>
  <si>
    <t>The Wedding Favor</t>
  </si>
  <si>
    <t>theAudience</t>
  </si>
  <si>
    <t>Thinglink</t>
  </si>
  <si>
    <t>Tianji</t>
  </si>
  <si>
    <t>Tradeo</t>
  </si>
  <si>
    <t>Transparentrees</t>
  </si>
  <si>
    <t>treadalong</t>
  </si>
  <si>
    <t>treekele</t>
  </si>
  <si>
    <t>TripIt</t>
  </si>
  <si>
    <t>Trusted Opinion</t>
  </si>
  <si>
    <t>TrustEgg</t>
  </si>
  <si>
    <t>TuneIn Twitter Dashboard</t>
  </si>
  <si>
    <t>TuneStars</t>
  </si>
  <si>
    <t>Tus reQRdos</t>
  </si>
  <si>
    <t>TX. com. cn</t>
  </si>
  <si>
    <t>Uniteam Communication</t>
  </si>
  <si>
    <t>Uolala.com</t>
  </si>
  <si>
    <t>Upfront Media Group</t>
  </si>
  <si>
    <t>UrbanSitter</t>
  </si>
  <si>
    <t>Vertigo Group</t>
  </si>
  <si>
    <t>Viadeo</t>
  </si>
  <si>
    <t>Viblio</t>
  </si>
  <si>
    <t>Vicino</t>
  </si>
  <si>
    <t>Vingle</t>
  </si>
  <si>
    <t>VoteIt</t>
  </si>
  <si>
    <t>VoxFeed</t>
  </si>
  <si>
    <t>Wallop</t>
  </si>
  <si>
    <t>Wangdaizhijia</t>
  </si>
  <si>
    <t>Webymaster</t>
  </si>
  <si>
    <t>Wedit</t>
  </si>
  <si>
    <t>WeGame</t>
  </si>
  <si>
    <t>WeGather</t>
  </si>
  <si>
    <t>Wellocities</t>
  </si>
  <si>
    <t>Weplay</t>
  </si>
  <si>
    <t>BetterPet</t>
  </si>
  <si>
    <t>Whitevector</t>
  </si>
  <si>
    <t>whoplusyou</t>
  </si>
  <si>
    <t>Wis.dm</t>
  </si>
  <si>
    <t>WishGyft</t>
  </si>
  <si>
    <t>Wizbii</t>
  </si>
  <si>
    <t>Womenalia.com</t>
  </si>
  <si>
    <t>Woozworld</t>
  </si>
  <si>
    <t>Wordeo</t>
  </si>
  <si>
    <t>Worlds</t>
  </si>
  <si>
    <t>Xingyun.cn</t>
  </si>
  <si>
    <t>XOXO Kitchen</t>
  </si>
  <si>
    <t>xzoops</t>
  </si>
  <si>
    <t>Y-Klub</t>
  </si>
  <si>
    <t>YadaHome</t>
  </si>
  <si>
    <t>Yoono</t>
  </si>
  <si>
    <t>Youjia</t>
  </si>
  <si>
    <t>Youmiam</t>
  </si>
  <si>
    <t>Yueqing Easythink Media</t>
  </si>
  <si>
    <t>Zao.com</t>
  </si>
  <si>
    <t>Zhanzuo</t>
  </si>
  <si>
    <t>Zhihu</t>
  </si>
  <si>
    <t>Zoosk</t>
  </si>
  <si>
    <t>zPerfectGift</t>
  </si>
  <si>
    <t>1mpact Revolution - Powering Helpfreely.org</t>
  </si>
  <si>
    <t>24Fundraiser.com</t>
  </si>
  <si>
    <t>Crisis Text Line</t>
  </si>
  <si>
    <t>Flapshare</t>
  </si>
  <si>
    <t>GiveToken</t>
  </si>
  <si>
    <t>GozAround Inc.</t>
  </si>
  <si>
    <t>Ideal Network</t>
  </si>
  <si>
    <t>International Partnership For Microbicides</t>
  </si>
  <si>
    <t>Nadanu</t>
  </si>
  <si>
    <t>NeuCoin</t>
  </si>
  <si>
    <t>Safecare</t>
  </si>
  <si>
    <t>Seattle Good Business Network</t>
  </si>
  <si>
    <t>SEWA</t>
  </si>
  <si>
    <t>Soum</t>
  </si>
  <si>
    <t>Acrinta</t>
  </si>
  <si>
    <t>Activaided Orthotics</t>
  </si>
  <si>
    <t>Addapp</t>
  </si>
  <si>
    <t>Advanced TeleSensors</t>
  </si>
  <si>
    <t>Alastin Skincare</t>
  </si>
  <si>
    <t>Aldento</t>
  </si>
  <si>
    <t>Alpha (fitness)</t>
  </si>
  <si>
    <t>Athletes' Performance</t>
  </si>
  <si>
    <t>Athletigen</t>
  </si>
  <si>
    <t>Atlas Wearables</t>
  </si>
  <si>
    <t>Aurora Spine</t>
  </si>
  <si>
    <t>AZTherapies</t>
  </si>
  <si>
    <t>Basis Science</t>
  </si>
  <si>
    <t>BeaconFit</t>
  </si>
  <si>
    <t>BioGaming</t>
  </si>
  <si>
    <t>Biosport Athletechs</t>
  </si>
  <si>
    <t>BizeeBee</t>
  </si>
  <si>
    <t>VirtualTrainerX</t>
  </si>
  <si>
    <t>BodyBoss</t>
  </si>
  <si>
    <t>BodyClocks Australia</t>
  </si>
  <si>
    <t>Bodyport</t>
  </si>
  <si>
    <t>Cardiac Pathways Corp</t>
  </si>
  <si>
    <t>CarePredict</t>
  </si>
  <si>
    <t>Catalia Health</t>
  </si>
  <si>
    <t>ClearCycle</t>
  </si>
  <si>
    <t>ClickDiagnostics</t>
  </si>
  <si>
    <t>CoachClub</t>
  </si>
  <si>
    <t>Cognutria</t>
  </si>
  <si>
    <t>Cohero Health</t>
  </si>
  <si>
    <t>Compact Particle Acceleration</t>
  </si>
  <si>
    <t>Conversant Labs</t>
  </si>
  <si>
    <t>CVAC Systems, Inc</t>
  </si>
  <si>
    <t>Day 6 Sports Group</t>
  </si>
  <si>
    <t>Dittit</t>
  </si>
  <si>
    <t>Dosesystem</t>
  </si>
  <si>
    <t>eDiets.com</t>
  </si>
  <si>
    <t>eGym</t>
  </si>
  <si>
    <t>EmergentDetection</t>
  </si>
  <si>
    <t>END</t>
  </si>
  <si>
    <t>Enerskin</t>
  </si>
  <si>
    <t>FareWell</t>
  </si>
  <si>
    <t>fitaborate</t>
  </si>
  <si>
    <t>Fitbit</t>
  </si>
  <si>
    <t>Fitcline</t>
  </si>
  <si>
    <t>Fitfu</t>
  </si>
  <si>
    <t>FitnessCubed</t>
  </si>
  <si>
    <t>FitnessKeeper</t>
  </si>
  <si>
    <t>Fitternity.com</t>
  </si>
  <si>
    <t>FitWithMe</t>
  </si>
  <si>
    <t>FocusMotion</t>
  </si>
  <si>
    <t>Fortus Medical</t>
  </si>
  <si>
    <t>FreeWavz</t>
  </si>
  <si>
    <t>FUZE Fit For A Kid!</t>
  </si>
  <si>
    <t>GAIN Fitness</t>
  </si>
  <si>
    <t>Gipis</t>
  </si>
  <si>
    <t>Goloo</t>
  </si>
  <si>
    <t>Gritness</t>
  </si>
  <si>
    <t>Gymbox</t>
  </si>
  <si>
    <t>GymLion</t>
  </si>
  <si>
    <t>Gyroscope Innovations</t>
  </si>
  <si>
    <t>Health As We Age</t>
  </si>
  <si>
    <t>Healthiest You</t>
  </si>
  <si>
    <t>HealthiNation</t>
  </si>
  <si>
    <t>HealthPRO</t>
  </si>
  <si>
    <t>Healthways</t>
  </si>
  <si>
    <t>Hennessey Wellness</t>
  </si>
  <si>
    <t>Huami</t>
  </si>
  <si>
    <t>iHELP World</t>
  </si>
  <si>
    <t>InfoMotion Sports Technologies</t>
  </si>
  <si>
    <t>Intelligent Health</t>
  </si>
  <si>
    <t>Irisys</t>
  </si>
  <si>
    <t>Jackie Skelly Fitness</t>
  </si>
  <si>
    <t>JADE Healthcare Group</t>
  </si>
  <si>
    <t>Jaha</t>
  </si>
  <si>
    <t>JYMS</t>
  </si>
  <si>
    <t>Kiio</t>
  </si>
  <si>
    <t>Kinduct</t>
  </si>
  <si>
    <t>Kitman Labs</t>
  </si>
  <si>
    <t>Lanky</t>
  </si>
  <si>
    <t>Legend of the Elf</t>
  </si>
  <si>
    <t>Lifestyle Fitness</t>
  </si>
  <si>
    <t>LIFT Session</t>
  </si>
  <si>
    <t>Lithotripsy of Northern Indiana</t>
  </si>
  <si>
    <t>LiveExercise</t>
  </si>
  <si>
    <t>Livongo Health</t>
  </si>
  <si>
    <t>Ludi</t>
  </si>
  <si>
    <t>lululemon athletica</t>
  </si>
  <si>
    <t>LynxFit</t>
  </si>
  <si>
    <t>Matchup</t>
  </si>
  <si>
    <t>Misfit Wearables</t>
  </si>
  <si>
    <t>Mitodys</t>
  </si>
  <si>
    <t>Motion Geek</t>
  </si>
  <si>
    <t>Motion PT Holdings</t>
  </si>
  <si>
    <t>Movable</t>
  </si>
  <si>
    <t>NeRRe Therapeutics</t>
  </si>
  <si>
    <t>Netpulse</t>
  </si>
  <si>
    <t>NeuroTrax</t>
  </si>
  <si>
    <t>NextStep.io</t>
  </si>
  <si>
    <t>Nommunity</t>
  </si>
  <si>
    <t>Norwell</t>
  </si>
  <si>
    <t>Nudjed</t>
  </si>
  <si>
    <t>Nutritics</t>
  </si>
  <si>
    <t>Omegawave</t>
  </si>
  <si>
    <t>Optimov</t>
  </si>
  <si>
    <t>Osmopure</t>
  </si>
  <si>
    <t>MyFitnessWallet</t>
  </si>
  <si>
    <t>Oxie</t>
  </si>
  <si>
    <t>Palo Alto Scientific</t>
  </si>
  <si>
    <t>Par8o</t>
  </si>
  <si>
    <t>Perfect Gym Solutions S.A.</t>
  </si>
  <si>
    <t>Perspyre</t>
  </si>
  <si>
    <t>Prescient Surgical</t>
  </si>
  <si>
    <t>Provata Health</t>
  </si>
  <si>
    <t>Punctil</t>
  </si>
  <si>
    <t>PUSH</t>
  </si>
  <si>
    <t>Red Rock Apps</t>
  </si>
  <si>
    <t>Regroovination</t>
  </si>
  <si>
    <t>Rehabtics</t>
  </si>
  <si>
    <t>Run An Empire</t>
  </si>
  <si>
    <t>RUNform</t>
  </si>
  <si>
    <t>ShapeUp</t>
  </si>
  <si>
    <t>SimGym</t>
  </si>
  <si>
    <t>Skulpt</t>
  </si>
  <si>
    <t>Spitfire Athlete</t>
  </si>
  <si>
    <t>SportConnect</t>
  </si>
  <si>
    <t>Sportomato</t>
  </si>
  <si>
    <t>SportSetter</t>
  </si>
  <si>
    <t>IncentFit</t>
  </si>
  <si>
    <t>Stepsss</t>
  </si>
  <si>
    <t>SUMA Care</t>
  </si>
  <si>
    <t>Tangram Factory</t>
  </si>
  <si>
    <t>TGX Medical Systems</t>
  </si>
  <si>
    <t>Toona Technologies O</t>
  </si>
  <si>
    <t>Underbike</t>
  </si>
  <si>
    <t>Urologic</t>
  </si>
  <si>
    <t>UV Memory Care</t>
  </si>
  <si>
    <t>Vapogenix</t>
  </si>
  <si>
    <t>Vimo Labs</t>
  </si>
  <si>
    <t>Wello</t>
  </si>
  <si>
    <t>WellTek</t>
  </si>
  <si>
    <t>YogaTrail</t>
  </si>
  <si>
    <t>Yoogaia</t>
  </si>
  <si>
    <t>YourDOST</t>
  </si>
  <si>
    <t>Abra</t>
  </si>
  <si>
    <t>Accion</t>
  </si>
  <si>
    <t>Activehours</t>
  </si>
  <si>
    <t>Adamant Energy</t>
  </si>
  <si>
    <t>Adherence Compliance</t>
  </si>
  <si>
    <t>Agio Technologies</t>
  </si>
  <si>
    <t>Akredo</t>
  </si>
  <si>
    <t>Albeado</t>
  </si>
  <si>
    <t>Alkami Technology</t>
  </si>
  <si>
    <t>Alpha Theory</t>
  </si>
  <si>
    <t>ApplePie Capital</t>
  </si>
  <si>
    <t>Ascend Consumer Finance</t>
  </si>
  <si>
    <t>Axiom8, Inc.</t>
  </si>
  <si>
    <t>Aye Finance</t>
  </si>
  <si>
    <t>BaseVenture</t>
  </si>
  <si>
    <t>BasisCode</t>
  </si>
  <si>
    <t>Becovillage</t>
  </si>
  <si>
    <t>BenefitPoint</t>
  </si>
  <si>
    <t>Benefunder</t>
  </si>
  <si>
    <t>Bestdealfinance</t>
  </si>
  <si>
    <t>Billeo Inc.</t>
  </si>
  <si>
    <t>BitX</t>
  </si>
  <si>
    <t>BLender</t>
  </si>
  <si>
    <t>Boomerang Financial, inc.</t>
  </si>
  <si>
    <t>Camino Financial</t>
  </si>
  <si>
    <t>Capella</t>
  </si>
  <si>
    <t>Capital Float</t>
  </si>
  <si>
    <t>Captalis</t>
  </si>
  <si>
    <t>Cardinal Wind</t>
  </si>
  <si>
    <t>Cardley</t>
  </si>
  <si>
    <t>cbanc Network</t>
  </si>
  <si>
    <t>Cedar Capital</t>
  </si>
  <si>
    <t>Cents</t>
  </si>
  <si>
    <t>CFS2</t>
  </si>
  <si>
    <t>Chaikin Stock Research</t>
  </si>
  <si>
    <t>Clearent</t>
  </si>
  <si>
    <t>Club 42cm</t>
  </si>
  <si>
    <t>ComparaGuru.com</t>
  </si>
  <si>
    <t>Corlytics</t>
  </si>
  <si>
    <t>CPA Exchange</t>
  </si>
  <si>
    <t>Creamfinance</t>
  </si>
  <si>
    <t>Credifi</t>
  </si>
  <si>
    <t>Credit Benchmark</t>
  </si>
  <si>
    <t>Creditable</t>
  </si>
  <si>
    <t>Nav</t>
  </si>
  <si>
    <t>CreditMantri</t>
  </si>
  <si>
    <t>Crowd2Fund</t>
  </si>
  <si>
    <t>Crowdberry</t>
  </si>
  <si>
    <t>CTQuan</t>
  </si>
  <si>
    <t>D3 Technology</t>
  </si>
  <si>
    <t>Daalder</t>
  </si>
  <si>
    <t>DAVO Technologies</t>
  </si>
  <si>
    <t>DebtLESS Community</t>
  </si>
  <si>
    <t>Double Data</t>
  </si>
  <si>
    <t>Dream Payments</t>
  </si>
  <si>
    <t>DTA LatAM</t>
  </si>
  <si>
    <t>EarlySalary</t>
  </si>
  <si>
    <t>Edai</t>
  </si>
  <si>
    <t>Ellevest</t>
  </si>
  <si>
    <t>Ensibuuko</t>
  </si>
  <si>
    <t>EQIS</t>
  </si>
  <si>
    <t>Ethoca</t>
  </si>
  <si>
    <t>EVEN Financial</t>
  </si>
  <si>
    <t>Everset Acquisition Holdings</t>
  </si>
  <si>
    <t>Evolve Corporation</t>
  </si>
  <si>
    <t>ExaDigm</t>
  </si>
  <si>
    <t>Faircent</t>
  </si>
  <si>
    <t>Fattmerchant</t>
  </si>
  <si>
    <t>FDO Holdings</t>
  </si>
  <si>
    <t>Finaho</t>
  </si>
  <si>
    <t>Financetesetudes</t>
  </si>
  <si>
    <t>Financial Guard</t>
  </si>
  <si>
    <t>Finatext Ltd</t>
  </si>
  <si>
    <t>FundsXpress Financial Network</t>
  </si>
  <si>
    <t>FundThrough</t>
  </si>
  <si>
    <t>Gateway EDI</t>
  </si>
  <si>
    <t>GlobelMoney</t>
  </si>
  <si>
    <t>GlobeOp Financial Services</t>
  </si>
  <si>
    <t>Cutover</t>
  </si>
  <si>
    <t>Golden Gateway Financial</t>
  </si>
  <si>
    <t>GreenItaly1</t>
  </si>
  <si>
    <t>GREX</t>
  </si>
  <si>
    <t>H3 Financial Services</t>
  </si>
  <si>
    <t>Happy Tax</t>
  </si>
  <si>
    <t>Harmoney</t>
  </si>
  <si>
    <t>Harvest Exchange</t>
  </si>
  <si>
    <t>Hearsay Social</t>
  </si>
  <si>
    <t>Honest Dollar</t>
  </si>
  <si>
    <t>I-Bankers Direct</t>
  </si>
  <si>
    <t>IndiaLends</t>
  </si>
  <si>
    <t>INEA Corporation</t>
  </si>
  <si>
    <t>Innovation Philadelphia</t>
  </si>
  <si>
    <t>Insikt, Inc.</t>
  </si>
  <si>
    <t>Instabank</t>
  </si>
  <si>
    <t>Insurance Market Pte Ltd</t>
  </si>
  <si>
    <t>iSENTIUM LLC</t>
  </si>
  <si>
    <t>ITC Financial Services</t>
  </si>
  <si>
    <t>iVita</t>
  </si>
  <si>
    <t xml:space="preserve">Jinfuzi </t>
  </si>
  <si>
    <t>KBJ Capital</t>
  </si>
  <si>
    <t>Knobias</t>
  </si>
  <si>
    <t>Korea Investment Partners</t>
  </si>
  <si>
    <t>KyePot</t>
  </si>
  <si>
    <t>Lambert Contracts</t>
  </si>
  <si>
    <t>Larky</t>
  </si>
  <si>
    <t>LeaseAccelerator</t>
  </si>
  <si>
    <t>Lendeavor</t>
  </si>
  <si>
    <t>Lendingkart</t>
  </si>
  <si>
    <t>Lendit</t>
  </si>
  <si>
    <t>Letstalkpayments.com</t>
  </si>
  <si>
    <t>Levanto Financial Inc.</t>
  </si>
  <si>
    <t>LibertyX</t>
  </si>
  <si>
    <t>LiftForward, Inc.</t>
  </si>
  <si>
    <t>LIQUITY</t>
  </si>
  <si>
    <t>Listo Financial</t>
  </si>
  <si>
    <t>LOANATIK.Com</t>
  </si>
  <si>
    <t>LoanHero</t>
  </si>
  <si>
    <t>Lufax</t>
  </si>
  <si>
    <t>MarginCall</t>
  </si>
  <si>
    <t>Marlene Funding</t>
  </si>
  <si>
    <t>milliPay Systems</t>
  </si>
  <si>
    <t>Money Mover</t>
  </si>
  <si>
    <t>Moni</t>
  </si>
  <si>
    <t>Moula</t>
  </si>
  <si>
    <t>Mswipe Technologies</t>
  </si>
  <si>
    <t>Nest Wealth</t>
  </si>
  <si>
    <t>Octane Lending</t>
  </si>
  <si>
    <t>Ontopic</t>
  </si>
  <si>
    <t>OpenGamma</t>
  </si>
  <si>
    <t>OrangeHook</t>
  </si>
  <si>
    <t>Origa</t>
  </si>
  <si>
    <t>Origin</t>
  </si>
  <si>
    <t>Paga</t>
  </si>
  <si>
    <t>Pagido</t>
  </si>
  <si>
    <t>Blade</t>
  </si>
  <si>
    <t>Payteller</t>
  </si>
  <si>
    <t>Permanent TSB</t>
  </si>
  <si>
    <t>Pivot</t>
  </si>
  <si>
    <t>PlayCoin Entertainment</t>
  </si>
  <si>
    <t>Pocket Change</t>
  </si>
  <si>
    <t>Property Partner</t>
  </si>
  <si>
    <t>Prospa</t>
  </si>
  <si>
    <t>Pushing Innovation</t>
  </si>
  <si>
    <t>Qualpay</t>
  </si>
  <si>
    <t>Quippi</t>
  </si>
  <si>
    <t>Renovate America</t>
  </si>
  <si>
    <t>rethink</t>
  </si>
  <si>
    <t>Risk Management Solutions</t>
  </si>
  <si>
    <t>RMB Ventures</t>
  </si>
  <si>
    <t>SalaryFinance</t>
  </si>
  <si>
    <t>Sandlapper Securities</t>
  </si>
  <si>
    <t>Scalable Capital</t>
  </si>
  <si>
    <t>Scorechain</t>
  </si>
  <si>
    <t>Scutify</t>
  </si>
  <si>
    <t>SelfWealth</t>
  </si>
  <si>
    <t>ShareBuilder</t>
  </si>
  <si>
    <t>Shubham Housing Development Finance Company</t>
  </si>
  <si>
    <t>SimulTrader</t>
  </si>
  <si>
    <t>Simulytics</t>
  </si>
  <si>
    <t>Sindeo</t>
  </si>
  <si>
    <t>Sisasa</t>
  </si>
  <si>
    <t>SkolaFund</t>
  </si>
  <si>
    <t>Sling</t>
  </si>
  <si>
    <t>SparkGift</t>
  </si>
  <si>
    <t>Cascade Financial Technology Corp</t>
  </si>
  <si>
    <t>Stash</t>
  </si>
  <si>
    <t>StreetShares</t>
  </si>
  <si>
    <t>SureCash</t>
  </si>
  <si>
    <t>Swan Global Investments</t>
  </si>
  <si>
    <t>Tab Solutions</t>
  </si>
  <si>
    <t>Tarisa</t>
  </si>
  <si>
    <t>TFG Card Solutions</t>
  </si>
  <si>
    <t>The Credit Junction</t>
  </si>
  <si>
    <t>TheBankCloud</t>
  </si>
  <si>
    <t>Timelio</t>
  </si>
  <si>
    <t>ToneTag</t>
  </si>
  <si>
    <t>TopCheck</t>
  </si>
  <si>
    <t>TopPay</t>
  </si>
  <si>
    <t>Tradle</t>
  </si>
  <si>
    <t>Transaction Mobility International</t>
  </si>
  <si>
    <t>Trendrating</t>
  </si>
  <si>
    <t>Triotech</t>
  </si>
  <si>
    <t>Vanare</t>
  </si>
  <si>
    <t>Vdolg</t>
  </si>
  <si>
    <t>VENDi</t>
  </si>
  <si>
    <t>Venminder</t>
  </si>
  <si>
    <t>Veri-Tax</t>
  </si>
  <si>
    <t>Vested Finance</t>
  </si>
  <si>
    <t>Viva Dengi</t>
  </si>
  <si>
    <t>Vizolution</t>
  </si>
  <si>
    <t>Vouch Financial</t>
  </si>
  <si>
    <t>Walnut Algorithms</t>
  </si>
  <si>
    <t>Weidai</t>
  </si>
  <si>
    <t>X Plus Two Solutions</t>
  </si>
  <si>
    <t>Xpede</t>
  </si>
  <si>
    <t>XYverify</t>
  </si>
  <si>
    <t>Yantra</t>
  </si>
  <si>
    <t>YellowPepper</t>
  </si>
  <si>
    <t>Yingying Licai</t>
  </si>
  <si>
    <t>Zeepay</t>
  </si>
  <si>
    <t>Ziegler</t>
  </si>
  <si>
    <t>zipMoney Payments</t>
  </si>
  <si>
    <t>ZipZap</t>
  </si>
  <si>
    <t>Zuu Online</t>
  </si>
  <si>
    <t>2NGageU</t>
  </si>
  <si>
    <t>Apps Foundry</t>
  </si>
  <si>
    <t>Augmentra</t>
  </si>
  <si>
    <t>Away</t>
  </si>
  <si>
    <t>Baboon</t>
  </si>
  <si>
    <t>Barking</t>
  </si>
  <si>
    <t>Be Lazee</t>
  </si>
  <si>
    <t>Beyond Meat</t>
  </si>
  <si>
    <t>Blue Nile</t>
  </si>
  <si>
    <t>Cariocas</t>
  </si>
  <si>
    <t>Chegg</t>
  </si>
  <si>
    <t>Choice Strategies</t>
  </si>
  <si>
    <t>Chope Group</t>
  </si>
  <si>
    <t>Closetbox</t>
  </si>
  <si>
    <t>Clue App</t>
  </si>
  <si>
    <t>CoachBase</t>
  </si>
  <si>
    <t>Computerlogy</t>
  </si>
  <si>
    <t>uGO Health</t>
  </si>
  <si>
    <t>Consumer Powerline</t>
  </si>
  <si>
    <t>Daylight Studios</t>
  </si>
  <si>
    <t>daysoft</t>
  </si>
  <si>
    <t>Do Eat</t>
  </si>
  <si>
    <t>drumbi</t>
  </si>
  <si>
    <t>Eden</t>
  </si>
  <si>
    <t>Elation Media</t>
  </si>
  <si>
    <t>Eli Nutrition</t>
  </si>
  <si>
    <t>Elivar</t>
  </si>
  <si>
    <t>Estate Assist</t>
  </si>
  <si>
    <t>EverString</t>
  </si>
  <si>
    <t>Eyeona</t>
  </si>
  <si>
    <t>Final Resting</t>
  </si>
  <si>
    <t>FindYogi</t>
  </si>
  <si>
    <t>Five Star Painting</t>
  </si>
  <si>
    <t>Foodpanda</t>
  </si>
  <si>
    <t>Fooducate</t>
  </si>
  <si>
    <t>Forsake</t>
  </si>
  <si>
    <t>coJuvo</t>
  </si>
  <si>
    <t>Functionalize</t>
  </si>
  <si>
    <t>Furlenco</t>
  </si>
  <si>
    <t>General Cybernetics</t>
  </si>
  <si>
    <t>Giftly</t>
  </si>
  <si>
    <t>GO STAN</t>
  </si>
  <si>
    <t>GoodGuide</t>
  </si>
  <si>
    <t>Goodybag</t>
  </si>
  <si>
    <t>Goshi</t>
  </si>
  <si>
    <t>Gramovox</t>
  </si>
  <si>
    <t>GuiaLocal</t>
  </si>
  <si>
    <t>Sensoria Inc.</t>
  </si>
  <si>
    <t>HonkMobile</t>
  </si>
  <si>
    <t>Hubbed</t>
  </si>
  <si>
    <t>Hulafrog</t>
  </si>
  <si>
    <t>Hypejar</t>
  </si>
  <si>
    <t>iCarsClub</t>
  </si>
  <si>
    <t>Ideal Me</t>
  </si>
  <si>
    <t>Jianshu</t>
  </si>
  <si>
    <t>KangaDo</t>
  </si>
  <si>
    <t>La Ruche qui dit Oui</t>
  </si>
  <si>
    <t>Laundrapp</t>
  </si>
  <si>
    <t>LEAGUE</t>
  </si>
  <si>
    <t>Les Grappes</t>
  </si>
  <si>
    <t>LifeStorage</t>
  </si>
  <si>
    <t>Lifetape</t>
  </si>
  <si>
    <t>LightInTheBox.com</t>
  </si>
  <si>
    <t>LivingLens</t>
  </si>
  <si>
    <t>LocalBonus</t>
  </si>
  <si>
    <t>LookLive</t>
  </si>
  <si>
    <t>LoveSpace</t>
  </si>
  <si>
    <t>Make My plate</t>
  </si>
  <si>
    <t>Makers Alley</t>
  </si>
  <si>
    <t>Mati Energy</t>
  </si>
  <si>
    <t>Medivantix Technologies</t>
  </si>
  <si>
    <t>Memrise</t>
  </si>
  <si>
    <t>Morsel</t>
  </si>
  <si>
    <t>NerdWallet</t>
  </si>
  <si>
    <t>Nonstop Games</t>
  </si>
  <si>
    <t>Noonswoon</t>
  </si>
  <si>
    <t>Ookbee</t>
  </si>
  <si>
    <t>OpenRoost, Inc.</t>
  </si>
  <si>
    <t>PERI, Inc.</t>
  </si>
  <si>
    <t>Petinsurancequotes.com</t>
  </si>
  <si>
    <t>Qraved</t>
  </si>
  <si>
    <t>QVIVO</t>
  </si>
  <si>
    <t>R2Net</t>
  </si>
  <si>
    <t>RedMart</t>
  </si>
  <si>
    <t>Resort Gems</t>
  </si>
  <si>
    <t>Roam and Wander</t>
  </si>
  <si>
    <t>Sagoon</t>
  </si>
  <si>
    <t>SeamBLiSS</t>
  </si>
  <si>
    <t>Settled</t>
  </si>
  <si>
    <t>ShopandBox</t>
  </si>
  <si>
    <t>Snyppit</t>
  </si>
  <si>
    <t>Sourcepoint</t>
  </si>
  <si>
    <t>Sparkfly</t>
  </si>
  <si>
    <t>StashLogix</t>
  </si>
  <si>
    <t>Streamworks Products Group(SPG)</t>
  </si>
  <si>
    <t>Stylewhile</t>
  </si>
  <si>
    <t>Sumo Insight Ltd</t>
  </si>
  <si>
    <t>TabSquare</t>
  </si>
  <si>
    <t>worldhistoryproject</t>
  </si>
  <si>
    <t>Tingz</t>
  </si>
  <si>
    <t>Transcast Media</t>
  </si>
  <si>
    <t>TransferWise</t>
  </si>
  <si>
    <t>TripVerse</t>
  </si>
  <si>
    <t>Trusted Hands Network</t>
  </si>
  <si>
    <t>TuCloset.com</t>
  </si>
  <si>
    <t>UnBuyThat</t>
  </si>
  <si>
    <t>VarageSale</t>
  </si>
  <si>
    <t>Vault Dragon</t>
  </si>
  <si>
    <t>VitaPortal</t>
  </si>
  <si>
    <t>Vubooo</t>
  </si>
  <si>
    <t>W-locate</t>
  </si>
  <si>
    <t>WeServeHomes.com</t>
  </si>
  <si>
    <t>Wheedle</t>
  </si>
  <si>
    <t>Wongnai</t>
  </si>
  <si>
    <t>YouGift</t>
  </si>
  <si>
    <t>Zaka</t>
  </si>
  <si>
    <t>2-Observe</t>
  </si>
  <si>
    <t>4:33 Creative Lab</t>
  </si>
  <si>
    <t>8 Inc.</t>
  </si>
  <si>
    <t>Abelite Design Automation, Inc</t>
  </si>
  <si>
    <t>Adagene</t>
  </si>
  <si>
    <t>Allasso Industries</t>
  </si>
  <si>
    <t>Americanflat</t>
  </si>
  <si>
    <t>Andean Designs</t>
  </si>
  <si>
    <t>Angaza</t>
  </si>
  <si>
    <t>Apliiq</t>
  </si>
  <si>
    <t>ArchPro Design Automation</t>
  </si>
  <si>
    <t>Arismus Creativity</t>
  </si>
  <si>
    <t>Art Qualified</t>
  </si>
  <si>
    <t>ArtCorgi</t>
  </si>
  <si>
    <t>Asesorias Digitales (Digital Advisors)</t>
  </si>
  <si>
    <t>Asuum</t>
  </si>
  <si>
    <t>Authess</t>
  </si>
  <si>
    <t>Banderacom</t>
  </si>
  <si>
    <t>Belanit</t>
  </si>
  <si>
    <t>Bellwave Co</t>
  </si>
  <si>
    <t>Benetel</t>
  </si>
  <si>
    <t>Bezar</t>
  </si>
  <si>
    <t>Bixti.com</t>
  </si>
  <si>
    <t>BlockSpring</t>
  </si>
  <si>
    <t>Bloo Solar</t>
  </si>
  <si>
    <t>boldUnderline. llc</t>
  </si>
  <si>
    <t>Brite Semiconductor</t>
  </si>
  <si>
    <t>California Arts Council</t>
  </si>
  <si>
    <t>California Linear Devices</t>
  </si>
  <si>
    <t>Canva</t>
  </si>
  <si>
    <t>Capy Inc.</t>
  </si>
  <si>
    <t>Carbon Objects</t>
  </si>
  <si>
    <t>CAXA</t>
  </si>
  <si>
    <t>Cephasonics</t>
  </si>
  <si>
    <t>Children of the Elements</t>
  </si>
  <si>
    <t>CIRQY</t>
  </si>
  <si>
    <t>Citra Style</t>
  </si>
  <si>
    <t>Clarke Industrial Engineering</t>
  </si>
  <si>
    <t>Company</t>
  </si>
  <si>
    <t>CrazyLister</t>
  </si>
  <si>
    <t>creads</t>
  </si>
  <si>
    <t>Cylindo</t>
  </si>
  <si>
    <t>D-LABS</t>
  </si>
  <si>
    <t>Daio</t>
  </si>
  <si>
    <t>DataSquid</t>
  </si>
  <si>
    <t>Decision Science Labs</t>
  </si>
  <si>
    <t>Defixo</t>
  </si>
  <si>
    <t>DenseLight</t>
  </si>
  <si>
    <t>Designer Pages Online</t>
  </si>
  <si>
    <t>DesignHub</t>
  </si>
  <si>
    <t>Designlab</t>
  </si>
  <si>
    <t>Desigual</t>
  </si>
  <si>
    <t>Digg</t>
  </si>
  <si>
    <t>Digital Domain Media Group</t>
  </si>
  <si>
    <t>DITTO.com</t>
  </si>
  <si>
    <t>Doseol ventures</t>
  </si>
  <si>
    <t>dscovered</t>
  </si>
  <si>
    <t>El Cambur</t>
  </si>
  <si>
    <t>ElectroJet</t>
  </si>
  <si>
    <t>Elemental Enzymes</t>
  </si>
  <si>
    <t>Elobina Concept AB</t>
  </si>
  <si>
    <t>emaze</t>
  </si>
  <si>
    <t>Emma</t>
  </si>
  <si>
    <t>Equinox Converged Solutions</t>
  </si>
  <si>
    <t>Erlang Technology</t>
  </si>
  <si>
    <t>eShakti.com</t>
  </si>
  <si>
    <t>Extreme Enterprises</t>
  </si>
  <si>
    <t>Eyecast</t>
  </si>
  <si>
    <t>fabrooms</t>
  </si>
  <si>
    <t>FanTees</t>
  </si>
  <si>
    <t>Fashionspace</t>
  </si>
  <si>
    <t>FAST FELT</t>
  </si>
  <si>
    <t>FDM Digital Solutions</t>
  </si>
  <si>
    <t>Finsecur</t>
  </si>
  <si>
    <t>Fish Nature</t>
  </si>
  <si>
    <t>FLEX LOGIX TECHNOLOGIES</t>
  </si>
  <si>
    <t>Fluoresentric</t>
  </si>
  <si>
    <t>FormaFina</t>
  </si>
  <si>
    <t>Fusion Media Group</t>
  </si>
  <si>
    <t>Future Gov</t>
  </si>
  <si>
    <t>GardenStory</t>
  </si>
  <si>
    <t>gDiapers</t>
  </si>
  <si>
    <t>Geniuzz</t>
  </si>
  <si>
    <t>Get Fractal</t>
  </si>
  <si>
    <t>Gilt Groupe</t>
  </si>
  <si>
    <t>Girnaas</t>
  </si>
  <si>
    <t>Global Research Innovation &amp; Technology</t>
  </si>
  <si>
    <t>Gnodal</t>
  </si>
  <si>
    <t>GoHello</t>
  </si>
  <si>
    <t>Golden Gate Technology</t>
  </si>
  <si>
    <t>GroupTalent</t>
  </si>
  <si>
    <t>Handkrafted</t>
  </si>
  <si>
    <t>Hello Block</t>
  </si>
  <si>
    <t>HERMEL DELOR</t>
  </si>
  <si>
    <t>HexAirbot</t>
  </si>
  <si>
    <t>HiQ Solar</t>
  </si>
  <si>
    <t>HMicro</t>
  </si>
  <si>
    <t>Hop.in</t>
  </si>
  <si>
    <t>ICONOGRAFICO</t>
  </si>
  <si>
    <t>Identify3D</t>
  </si>
  <si>
    <t>ImpactMedia</t>
  </si>
  <si>
    <t>Infectious</t>
  </si>
  <si>
    <t>Inkd.com</t>
  </si>
  <si>
    <t>Inksedge</t>
  </si>
  <si>
    <t>InsiteVR</t>
  </si>
  <si>
    <t>instinct studios</t>
  </si>
  <si>
    <t>Interior Define</t>
  </si>
  <si>
    <t>InTime Software</t>
  </si>
  <si>
    <t>Inventilate</t>
  </si>
  <si>
    <t>InVision</t>
  </si>
  <si>
    <t>INWEBTURE Limited</t>
  </si>
  <si>
    <t>IPMobileNet</t>
  </si>
  <si>
    <t>iSOCO</t>
  </si>
  <si>
    <t>JBR Interio</t>
  </si>
  <si>
    <t>Jump or Fall</t>
  </si>
  <si>
    <t>KingX Studios</t>
  </si>
  <si>
    <t>Klaren International</t>
  </si>
  <si>
    <t>Kolo Technologies</t>
  </si>
  <si>
    <t>KSKT LLC</t>
  </si>
  <si>
    <t>LineaQuattro</t>
  </si>
  <si>
    <t>La Mans Marine Engineering</t>
  </si>
  <si>
    <t>Lascaux Co.</t>
  </si>
  <si>
    <t>Laurel &amp; Wolf</t>
  </si>
  <si>
    <t>LEAFER</t>
  </si>
  <si>
    <t>Leesa</t>
  </si>
  <si>
    <t>Lellan</t>
  </si>
  <si>
    <t>lemonade.uk</t>
  </si>
  <si>
    <t>LEPOW</t>
  </si>
  <si>
    <t>Liebo</t>
  </si>
  <si>
    <t>Lightboard</t>
  </si>
  <si>
    <t>Lightspeed Semiconductor</t>
  </si>
  <si>
    <t>Lily &amp; Strum</t>
  </si>
  <si>
    <t>Litmus</t>
  </si>
  <si>
    <t>LMIC</t>
  </si>
  <si>
    <t>Lockheed Martin</t>
  </si>
  <si>
    <t>Logopro</t>
  </si>
  <si>
    <t>Logoworks</t>
  </si>
  <si>
    <t>LOVEThESIGN</t>
  </si>
  <si>
    <t>Lovli</t>
  </si>
  <si>
    <t>Lumi</t>
  </si>
  <si>
    <t>L'Usine  Design</t>
  </si>
  <si>
    <t>M.Setek</t>
  </si>
  <si>
    <t>Macaw</t>
  </si>
  <si>
    <t>Machina</t>
  </si>
  <si>
    <t>Machine Safety Manangement</t>
  </si>
  <si>
    <t>Macropod Software Pty Ltd</t>
  </si>
  <si>
    <t>made.com</t>
  </si>
  <si>
    <t>Manga Corta</t>
  </si>
  <si>
    <t>Mapbox</t>
  </si>
  <si>
    <t>MarkaVIP</t>
  </si>
  <si>
    <t>Marvel</t>
  </si>
  <si>
    <t>Mind The Graph</t>
  </si>
  <si>
    <t>MobileSnack</t>
  </si>
  <si>
    <t>Moonfruit</t>
  </si>
  <si>
    <t>Motilo</t>
  </si>
  <si>
    <t>Multispectral Imaging</t>
  </si>
  <si>
    <t>Naonext</t>
  </si>
  <si>
    <t>Nearbuyme Technologies</t>
  </si>
  <si>
    <t>Nemo Power Tools Limited</t>
  </si>
  <si>
    <t>NEMOPTIC</t>
  </si>
  <si>
    <t>Netformx</t>
  </si>
  <si>
    <t>Vcepracticetest</t>
  </si>
  <si>
    <t>New Idea Center</t>
  </si>
  <si>
    <t>Nfocus Neuromedical</t>
  </si>
  <si>
    <t>nousDECOR</t>
  </si>
  <si>
    <t>nvite</t>
  </si>
  <si>
    <t>Onix Microsystems</t>
  </si>
  <si>
    <t>OrderAhead</t>
  </si>
  <si>
    <t>Orgdot</t>
  </si>
  <si>
    <t>Oriental-Creations</t>
  </si>
  <si>
    <t>PacerPro</t>
  </si>
  <si>
    <t>Pakible</t>
  </si>
  <si>
    <t>PaletteApp</t>
  </si>
  <si>
    <t>ParasitX</t>
  </si>
  <si>
    <t>Phillips &amp; Temro Industries</t>
  </si>
  <si>
    <t>PhotoShip One</t>
  </si>
  <si>
    <t>Pinkoi</t>
  </si>
  <si>
    <t>Pinshape</t>
  </si>
  <si>
    <t>Pllop.it</t>
  </si>
  <si>
    <t>Podaris</t>
  </si>
  <si>
    <t>Pond5</t>
  </si>
  <si>
    <t>PortfolioLauncher Inc.</t>
  </si>
  <si>
    <t>Primitive Makeup</t>
  </si>
  <si>
    <t>ProgrammerMeetDesigner.com</t>
  </si>
  <si>
    <t>Project Colourjack</t>
  </si>
  <si>
    <t>Domino</t>
  </si>
  <si>
    <t>Purcell Systems</t>
  </si>
  <si>
    <t>Q Design</t>
  </si>
  <si>
    <t>Quickfire Games</t>
  </si>
  <si>
    <t>Ractiv Pte Ltd</t>
  </si>
  <si>
    <t>RAIDCore</t>
  </si>
  <si>
    <t>Rare Pink</t>
  </si>
  <si>
    <t>RBN</t>
  </si>
  <si>
    <t>RedCloud Security</t>
  </si>
  <si>
    <t>Redfern Broadband Networks</t>
  </si>
  <si>
    <t>RevolucionaTuPrecio.com</t>
  </si>
  <si>
    <t>Road 9</t>
  </si>
  <si>
    <t>Rohinni</t>
  </si>
  <si>
    <t>Scalable Display Technologies</t>
  </si>
  <si>
    <t>Semtronics Microsystems</t>
  </si>
  <si>
    <t>Servergy</t>
  </si>
  <si>
    <t>seven dreamers laboratories, inc.</t>
  </si>
  <si>
    <t>Shwrm</t>
  </si>
  <si>
    <t>Silicon Spice</t>
  </si>
  <si>
    <t>Snaptee</t>
  </si>
  <si>
    <t>SNOBSWAP</t>
  </si>
  <si>
    <t>Social Insight</t>
  </si>
  <si>
    <t>Soft Science</t>
  </si>
  <si>
    <t>Sonitus Technologies</t>
  </si>
  <si>
    <t>Spark Mobile</t>
  </si>
  <si>
    <t>Sphera Optical Networks</t>
  </si>
  <si>
    <t>Sprout Route</t>
  </si>
  <si>
    <t>Squee</t>
  </si>
  <si>
    <t>Stand In</t>
  </si>
  <si>
    <t>Standard Luggage Co.</t>
  </si>
  <si>
    <t>Stellcom</t>
  </si>
  <si>
    <t>Stepmind</t>
  </si>
  <si>
    <t>Stirling Power</t>
  </si>
  <si>
    <t>Studio</t>
  </si>
  <si>
    <t>Sunrise Atelier</t>
  </si>
  <si>
    <t>Superior Solar Design</t>
  </si>
  <si>
    <t>SyVox</t>
  </si>
  <si>
    <t>Tailoritaly</t>
  </si>
  <si>
    <t>Tecnoblu</t>
  </si>
  <si>
    <t>TenXc Wireless</t>
  </si>
  <si>
    <t>TeraLogic</t>
  </si>
  <si>
    <t>TeraVicta Technologies</t>
  </si>
  <si>
    <t>The Logo Company</t>
  </si>
  <si>
    <t>Tonbo Imaging</t>
  </si>
  <si>
    <t>ToneTree</t>
  </si>
  <si>
    <t>Torch</t>
  </si>
  <si>
    <t>TransChip</t>
  </si>
  <si>
    <t>Trendyta</t>
  </si>
  <si>
    <t>Triitme!</t>
  </si>
  <si>
    <t>TurningArt</t>
  </si>
  <si>
    <t>Tursiop Technologies</t>
  </si>
  <si>
    <t>U:Plug</t>
  </si>
  <si>
    <t>Vaimicom</t>
  </si>
  <si>
    <t>VINTAGEHUB</t>
  </si>
  <si>
    <t>Voyence</t>
  </si>
  <si>
    <t>VRstudios</t>
  </si>
  <si>
    <t>Wake</t>
  </si>
  <si>
    <t>WaveTech Engines</t>
  </si>
  <si>
    <t>Web Design Giant Inc.</t>
  </si>
  <si>
    <t>webrage</t>
  </si>
  <si>
    <t>Webydo.</t>
  </si>
  <si>
    <t>WeMontage</t>
  </si>
  <si>
    <t>WorldGate Communications</t>
  </si>
  <si>
    <t>WorthPoint</t>
  </si>
  <si>
    <t>Ynnovable Design</t>
  </si>
  <si>
    <t>YWire technologies</t>
  </si>
  <si>
    <t>ZAOZAO</t>
  </si>
  <si>
    <t>Zee.Dog</t>
  </si>
  <si>
    <t>ZettaCom</t>
  </si>
  <si>
    <t>Zyken - NightCove</t>
  </si>
  <si>
    <t>AdVantage Networks</t>
  </si>
  <si>
    <t>Aereo</t>
  </si>
  <si>
    <t>Affiniti</t>
  </si>
  <si>
    <t>Antenna</t>
  </si>
  <si>
    <t>Aquto</t>
  </si>
  <si>
    <t>ArcSoft</t>
  </si>
  <si>
    <t>Ariagora</t>
  </si>
  <si>
    <t>asc it consultancy services</t>
  </si>
  <si>
    <t>ATTN:</t>
  </si>
  <si>
    <t>Avant-Classic</t>
  </si>
  <si>
    <t>Avra</t>
  </si>
  <si>
    <t>Axentra</t>
  </si>
  <si>
    <t>Bibblio</t>
  </si>
  <si>
    <t>BoomboxFM</t>
  </si>
  <si>
    <t>Bootstrap Digital and Tech Ventures Inc.</t>
  </si>
  <si>
    <t>Brandark</t>
  </si>
  <si>
    <t>Breaker</t>
  </si>
  <si>
    <t>Brickflow</t>
  </si>
  <si>
    <t>Brit + Co</t>
  </si>
  <si>
    <t>CallerAds Limited</t>
  </si>
  <si>
    <t>CastingDB</t>
  </si>
  <si>
    <t>Chew</t>
  </si>
  <si>
    <t>Chicago Hustles Magazine</t>
  </si>
  <si>
    <t>Clumpling</t>
  </si>
  <si>
    <t>Conductor</t>
  </si>
  <si>
    <t>Consult Mango, Inc</t>
  </si>
  <si>
    <t>Contentment Ltd</t>
  </si>
  <si>
    <t>Crossfader</t>
  </si>
  <si>
    <t>Crowdlinker</t>
  </si>
  <si>
    <t>Culture Machine</t>
  </si>
  <si>
    <t>Curiosity</t>
  </si>
  <si>
    <t>Curse</t>
  </si>
  <si>
    <t>Customer.io</t>
  </si>
  <si>
    <t>DailyWorth</t>
  </si>
  <si>
    <t>Darwin Marketing</t>
  </si>
  <si>
    <t>DataPlay</t>
  </si>
  <si>
    <t>DDVTECH</t>
  </si>
  <si>
    <t>DECA</t>
  </si>
  <si>
    <t>Describli</t>
  </si>
  <si>
    <t>DigiZmart</t>
  </si>
  <si>
    <t>Dilithium Networks</t>
  </si>
  <si>
    <t>Divitel</t>
  </si>
  <si>
    <t>DoStuff Media</t>
  </si>
  <si>
    <t>East Interactive</t>
  </si>
  <si>
    <t>Edgar Online</t>
  </si>
  <si>
    <t>Edsix Brain Lab Private Limited</t>
  </si>
  <si>
    <t>Elevate</t>
  </si>
  <si>
    <t>Emerging media</t>
  </si>
  <si>
    <t>Enfold, Inc.</t>
  </si>
  <si>
    <t>Epic!</t>
  </si>
  <si>
    <t>Epoxy</t>
  </si>
  <si>
    <t>EventCombo</t>
  </si>
  <si>
    <t>Evergram</t>
  </si>
  <si>
    <t>Experience Headphones</t>
  </si>
  <si>
    <t>FanXT</t>
  </si>
  <si>
    <t>Fitnet</t>
  </si>
  <si>
    <t>Flipps</t>
  </si>
  <si>
    <t>Fluency</t>
  </si>
  <si>
    <t>French Girls</t>
  </si>
  <si>
    <t>Fronto</t>
  </si>
  <si>
    <t>Fullbottle</t>
  </si>
  <si>
    <t>Fullscreen</t>
  </si>
  <si>
    <t>Gameface Media, Inc.</t>
  </si>
  <si>
    <t>Geosense</t>
  </si>
  <si>
    <t>GiveMeSport</t>
  </si>
  <si>
    <t>GivU</t>
  </si>
  <si>
    <t>Global Netoptex</t>
  </si>
  <si>
    <t>Global Grind</t>
  </si>
  <si>
    <t>Globaloria</t>
  </si>
  <si>
    <t>Hometica</t>
  </si>
  <si>
    <t>Horse Collaborative</t>
  </si>
  <si>
    <t>Hullabalu</t>
  </si>
  <si>
    <t>Humble Bundle</t>
  </si>
  <si>
    <t>i-ePUB</t>
  </si>
  <si>
    <t>Ibidex</t>
  </si>
  <si>
    <t>iEducative.com</t>
  </si>
  <si>
    <t>iGetBetter</t>
  </si>
  <si>
    <t>iMusica</t>
  </si>
  <si>
    <t>inkSIG Digital</t>
  </si>
  <si>
    <t>inmobly</t>
  </si>
  <si>
    <t>Intersperse</t>
  </si>
  <si>
    <t>ITKeyMedia</t>
  </si>
  <si>
    <t>Jersey Watch</t>
  </si>
  <si>
    <t>Joust</t>
  </si>
  <si>
    <t>Kartoon Art, Inc</t>
  </si>
  <si>
    <t>Keynote</t>
  </si>
  <si>
    <t>Kidoodle</t>
  </si>
  <si>
    <t>KS12</t>
  </si>
  <si>
    <t>LagChat</t>
  </si>
  <si>
    <t>Letibee</t>
  </si>
  <si>
    <t>Levels Beyond</t>
  </si>
  <si>
    <t>LibreDigital</t>
  </si>
  <si>
    <t>Listen Up</t>
  </si>
  <si>
    <t>LocalSphere inc</t>
  </si>
  <si>
    <t>Logicserve Digital</t>
  </si>
  <si>
    <t>Lynoe</t>
  </si>
  <si>
    <t>Madmagz</t>
  </si>
  <si>
    <t>MakersKit</t>
  </si>
  <si>
    <t>Mashable</t>
  </si>
  <si>
    <t>Media Coin</t>
  </si>
  <si>
    <t>MediaWorks</t>
  </si>
  <si>
    <t>Megawheels</t>
  </si>
  <si>
    <t>MetaCommunications</t>
  </si>
  <si>
    <t>MiTu Network</t>
  </si>
  <si>
    <t>Momoe Technologies</t>
  </si>
  <si>
    <t>Motion Traxx</t>
  </si>
  <si>
    <t>MyDemocracy</t>
  </si>
  <si>
    <t>Myhomepayge, Inc.</t>
  </si>
  <si>
    <t>Naritiv</t>
  </si>
  <si>
    <t>Naytev</t>
  </si>
  <si>
    <t>Netgamix Inc</t>
  </si>
  <si>
    <t>Newswired</t>
  </si>
  <si>
    <t>Next Issue Media</t>
  </si>
  <si>
    <t>Off Track Planet</t>
  </si>
  <si>
    <t>OneChannel</t>
  </si>
  <si>
    <t>Oohly</t>
  </si>
  <si>
    <t>Ozy Media</t>
  </si>
  <si>
    <t>Pebbles Digital Media</t>
  </si>
  <si>
    <t>Peep Mobile Digital</t>
  </si>
  <si>
    <t>Pixable</t>
  </si>
  <si>
    <t>PIXO, Inc.</t>
  </si>
  <si>
    <t>Plan B Media</t>
  </si>
  <si>
    <t>Playhem</t>
  </si>
  <si>
    <t>Pop Up Archive</t>
  </si>
  <si>
    <t>Pratilipi</t>
  </si>
  <si>
    <t>PureWow</t>
  </si>
  <si>
    <t>Push Technology</t>
  </si>
  <si>
    <t>Pushbullet</t>
  </si>
  <si>
    <t>QSI Holding Company</t>
  </si>
  <si>
    <t>AltspaceVR</t>
  </si>
  <si>
    <t>Quartet Health</t>
  </si>
  <si>
    <t>Quick TV</t>
  </si>
  <si>
    <t>Rafter</t>
  </si>
  <si>
    <t>RCS TecHno</t>
  </si>
  <si>
    <t>RealityMine</t>
  </si>
  <si>
    <t>Red Lozenge, inc.</t>
  </si>
  <si>
    <t>Rembrandt Productions</t>
  </si>
  <si>
    <t>Retronaut.co</t>
  </si>
  <si>
    <t>RxCentric</t>
  </si>
  <si>
    <t>Sanako</t>
  </si>
  <si>
    <t>Scientific Digital Imaging (SDI)</t>
  </si>
  <si>
    <t>Semblee_</t>
  </si>
  <si>
    <t>ShareSquare</t>
  </si>
  <si>
    <t>Shopbeam</t>
  </si>
  <si>
    <t>Shotfarm</t>
  </si>
  <si>
    <t>Silo Labs</t>
  </si>
  <si>
    <t>SmackHigh</t>
  </si>
  <si>
    <t>Sociable Labs</t>
  </si>
  <si>
    <t>Speedball Movie</t>
  </si>
  <si>
    <t>Spinzo</t>
  </si>
  <si>
    <t>Student Film Channel</t>
  </si>
  <si>
    <t>SweetSlap</t>
  </si>
  <si>
    <t>TalkMarkets</t>
  </si>
  <si>
    <t>TernPro</t>
  </si>
  <si>
    <t>The Dodo</t>
  </si>
  <si>
    <t>Greatist</t>
  </si>
  <si>
    <t>Thinkglue</t>
  </si>
  <si>
    <t>Trinnect</t>
  </si>
  <si>
    <t>TVSmiles</t>
  </si>
  <si>
    <t>U-Play Studios</t>
  </si>
  <si>
    <t>Upworthy</t>
  </si>
  <si>
    <t>URX</t>
  </si>
  <si>
    <t>Uscreen</t>
  </si>
  <si>
    <t>Vionlabs</t>
  </si>
  <si>
    <t>VISUALPLANT</t>
  </si>
  <si>
    <t>Vixely Inc</t>
  </si>
  <si>
    <t>Pronoun</t>
  </si>
  <si>
    <t>Vrideo</t>
  </si>
  <si>
    <t>Vubiquity</t>
  </si>
  <si>
    <t>weeSPIN</t>
  </si>
  <si>
    <t>What's Trending</t>
  </si>
  <si>
    <t>Qwikker</t>
  </si>
  <si>
    <t>Widgetic</t>
  </si>
  <si>
    <t>Wikipixel</t>
  </si>
  <si>
    <t>XGIMI</t>
  </si>
  <si>
    <t>YCD Multimedia</t>
  </si>
  <si>
    <t>Ymagis</t>
  </si>
  <si>
    <t>Zazoom Media Group</t>
  </si>
  <si>
    <t>Zeddit</t>
  </si>
  <si>
    <t>Zinio</t>
  </si>
  <si>
    <t>2080 Media</t>
  </si>
  <si>
    <t>24 Media Network</t>
  </si>
  <si>
    <t>Access Intelligence</t>
  </si>
  <si>
    <t>ADOR</t>
  </si>
  <si>
    <t>Adsvark</t>
  </si>
  <si>
    <t>AGV Media</t>
  </si>
  <si>
    <t>ALPHAThrottle.com</t>
  </si>
  <si>
    <t>Argo Navis Consulting</t>
  </si>
  <si>
    <t>Asset International</t>
  </si>
  <si>
    <t>AZ Tech Beat</t>
  </si>
  <si>
    <t>Azuna</t>
  </si>
  <si>
    <t>b5media</t>
  </si>
  <si>
    <t>Backchannelmedia</t>
  </si>
  <si>
    <t>Bare Tree Media</t>
  </si>
  <si>
    <t>Beepl</t>
  </si>
  <si>
    <t>Bestofmedia Group</t>
  </si>
  <si>
    <t>Bitmenu</t>
  </si>
  <si>
    <t>Blendle</t>
  </si>
  <si>
    <t>BlogCN</t>
  </si>
  <si>
    <t>BlooBox</t>
  </si>
  <si>
    <t>Blue Buzz Network</t>
  </si>
  <si>
    <t>Bokee</t>
  </si>
  <si>
    <t>bookjam</t>
  </si>
  <si>
    <t>Breitbart News Network</t>
  </si>
  <si>
    <t>BringMeTheNews</t>
  </si>
  <si>
    <t>Byline</t>
  </si>
  <si>
    <t>Capital New York</t>
  </si>
  <si>
    <t>Chakpak Media</t>
  </si>
  <si>
    <t>Chenal Media</t>
  </si>
  <si>
    <t>China Broad Media</t>
  </si>
  <si>
    <t>China Health Media</t>
  </si>
  <si>
    <t>Citizenside</t>
  </si>
  <si>
    <t>CityAds Media</t>
  </si>
  <si>
    <t>CITYBIZLIST</t>
  </si>
  <si>
    <t>CTB Group</t>
  </si>
  <si>
    <t>Current Media</t>
  </si>
  <si>
    <t>The Grommet</t>
  </si>
  <si>
    <t>Distractify</t>
  </si>
  <si>
    <t>DP7 Digital</t>
  </si>
  <si>
    <t>e27</t>
  </si>
  <si>
    <t>Entravision Communications Corporation</t>
  </si>
  <si>
    <t>Evri</t>
  </si>
  <si>
    <t>Feedlooks</t>
  </si>
  <si>
    <t>Firefly Media</t>
  </si>
  <si>
    <t>First Look Media</t>
  </si>
  <si>
    <t>Fiskkit</t>
  </si>
  <si>
    <t>Flipboard</t>
  </si>
  <si>
    <t>FuturaMedia</t>
  </si>
  <si>
    <t>GetMeMedia</t>
  </si>
  <si>
    <t>Giant Realm</t>
  </si>
  <si>
    <t>GlanceNews</t>
  </si>
  <si>
    <t>Global News Enterprises</t>
  </si>
  <si>
    <t>Global Weather</t>
  </si>
  <si>
    <t>Good Men Media</t>
  </si>
  <si>
    <t>Greentech Media</t>
  </si>
  <si>
    <t>iCurrent</t>
  </si>
  <si>
    <t>Industry Dive</t>
  </si>
  <si>
    <t>Infobitt</t>
  </si>
  <si>
    <t>Intercast Networks</t>
  </si>
  <si>
    <t>Paperton</t>
  </si>
  <si>
    <t>Joy Media Group</t>
  </si>
  <si>
    <t>Kahub</t>
  </si>
  <si>
    <t>Kanshu</t>
  </si>
  <si>
    <t>Konbini</t>
  </si>
  <si>
    <t>Large Business District Networking</t>
  </si>
  <si>
    <t>Last Second Tickets</t>
  </si>
  <si>
    <t>LaunchGram</t>
  </si>
  <si>
    <t>Layer3 TV</t>
  </si>
  <si>
    <t>Local Voice Media</t>
  </si>
  <si>
    <t>Longfan Media</t>
  </si>
  <si>
    <t>LoveLive.TV</t>
  </si>
  <si>
    <t>Magma HQ</t>
  </si>
  <si>
    <t>The Daily Voice</t>
  </si>
  <si>
    <t>Mayberry Media</t>
  </si>
  <si>
    <t>Media Convergence Group</t>
  </si>
  <si>
    <t>MediaScrape</t>
  </si>
  <si>
    <t>Medium</t>
  </si>
  <si>
    <t>memory lane syndications</t>
  </si>
  <si>
    <t>MENABANQER</t>
  </si>
  <si>
    <t>Metabar</t>
  </si>
  <si>
    <t>Military.com</t>
  </si>
  <si>
    <t>Minyanville</t>
  </si>
  <si>
    <t>Mobile Broadcast Network</t>
  </si>
  <si>
    <t>Moya Okruga</t>
  </si>
  <si>
    <t>Naubo</t>
  </si>
  <si>
    <t>NBO TV</t>
  </si>
  <si>
    <t>NetPress Digital</t>
  </si>
  <si>
    <t>New England Cable News</t>
  </si>
  <si>
    <t>Newser</t>
  </si>
  <si>
    <t>NewsHunt</t>
  </si>
  <si>
    <t>NewsStand Inc.</t>
  </si>
  <si>
    <t>Newsvine</t>
  </si>
  <si>
    <t>Next 1 Interactive</t>
  </si>
  <si>
    <t>Niles Media Group</t>
  </si>
  <si>
    <t>Novi</t>
  </si>
  <si>
    <t>NowPublic</t>
  </si>
  <si>
    <t>Nuzzel</t>
  </si>
  <si>
    <t>ODK Media</t>
  </si>
  <si>
    <t>Ongo</t>
  </si>
  <si>
    <t>OpenNews</t>
  </si>
  <si>
    <t>OpenRoad Integrated Media</t>
  </si>
  <si>
    <t>Osen</t>
  </si>
  <si>
    <t>Paper.li</t>
  </si>
  <si>
    <t>Peku Publications</t>
  </si>
  <si>
    <t>Penteo Surround, Inc</t>
  </si>
  <si>
    <t>Cheezburger</t>
  </si>
  <si>
    <t>Philly</t>
  </si>
  <si>
    <t>Press About Us</t>
  </si>
  <si>
    <t>PressConnect</t>
  </si>
  <si>
    <t>Privcap</t>
  </si>
  <si>
    <t>Psydex</t>
  </si>
  <si>
    <t>PRX</t>
  </si>
  <si>
    <t>Publish2</t>
  </si>
  <si>
    <t>Pufferfish</t>
  </si>
  <si>
    <t>Radiate Media</t>
  </si>
  <si>
    <t>RawFlow</t>
  </si>
  <si>
    <t>Red Herring</t>
  </si>
  <si>
    <t>reddit</t>
  </si>
  <si>
    <t>Relevant Media</t>
  </si>
  <si>
    <t>Rocketboom</t>
  </si>
  <si>
    <t>Rockola Media Group</t>
  </si>
  <si>
    <t>Rubicon Media</t>
  </si>
  <si>
    <t>Rue89</t>
  </si>
  <si>
    <t>Sagacity Media</t>
  </si>
  <si>
    <t>San Diego News Network</t>
  </si>
  <si>
    <t>ScanSocial</t>
  </si>
  <si>
    <t>Shanghai Media Group</t>
  </si>
  <si>
    <t>Shiny Media</t>
  </si>
  <si>
    <t>Shootitlive</t>
  </si>
  <si>
    <t>ShoutWire</t>
  </si>
  <si>
    <t>SignStorey</t>
  </si>
  <si>
    <t>slinkset</t>
  </si>
  <si>
    <t>Smallbusiness.com</t>
  </si>
  <si>
    <t>SodaHead</t>
  </si>
  <si>
    <t>Soompi</t>
  </si>
  <si>
    <t>Southern Alpha</t>
  </si>
  <si>
    <t>Sportingo</t>
  </si>
  <si>
    <t>Sports Weather Media</t>
  </si>
  <si>
    <t>SportsFix</t>
  </si>
  <si>
    <t>Startupi</t>
  </si>
  <si>
    <t>Status Work Ltd</t>
  </si>
  <si>
    <t>Stringr</t>
  </si>
  <si>
    <t>SureWaves</t>
  </si>
  <si>
    <t>Sustainatopia.com</t>
  </si>
  <si>
    <t>Swipe Telecom</t>
  </si>
  <si>
    <t>Taptu</t>
  </si>
  <si>
    <t>The Bay Citizen</t>
  </si>
  <si>
    <t>The Blaze</t>
  </si>
  <si>
    <t>The Daily Caller</t>
  </si>
  <si>
    <t>The Dallas Morning News</t>
  </si>
  <si>
    <t>The Kernel</t>
  </si>
  <si>
    <t>The Personal Bee</t>
  </si>
  <si>
    <t>THEMA</t>
  </si>
  <si>
    <t>ThePort Network</t>
  </si>
  <si>
    <t>Tokyo Otaku Mode</t>
  </si>
  <si>
    <t>Top10 Media</t>
  </si>
  <si>
    <t>Total Beauty Media</t>
  </si>
  <si>
    <t>Tout</t>
  </si>
  <si>
    <t>TrafficLand</t>
  </si>
  <si>
    <t>TransMedia Communications SARL</t>
  </si>
  <si>
    <t>Tributes.com</t>
  </si>
  <si>
    <t>Tvoop</t>
  </si>
  <si>
    <t>Verican</t>
  </si>
  <si>
    <t>Vice Media</t>
  </si>
  <si>
    <t>Video Blocks</t>
  </si>
  <si>
    <t>Videojug</t>
  </si>
  <si>
    <t>Watchup</t>
  </si>
  <si>
    <t>WeatherBug</t>
  </si>
  <si>
    <t>Wejo</t>
  </si>
  <si>
    <t>West World Media</t>
  </si>
  <si>
    <t>Wikio</t>
  </si>
  <si>
    <t>Wochit</t>
  </si>
  <si>
    <t>WomenCentric</t>
  </si>
  <si>
    <t>WriteLab</t>
  </si>
  <si>
    <t>zanda</t>
  </si>
  <si>
    <t>20n</t>
  </si>
  <si>
    <t>777 Davis</t>
  </si>
  <si>
    <t>Actional Garners</t>
  </si>
  <si>
    <t>Aiwujiwu</t>
  </si>
  <si>
    <t>Alpha UX</t>
  </si>
  <si>
    <t>Altus Pharmaceuticals</t>
  </si>
  <si>
    <t>AmmoCore Technology</t>
  </si>
  <si>
    <t>Applied NanoMaterials</t>
  </si>
  <si>
    <t>AQH</t>
  </si>
  <si>
    <t>Azea Networks</t>
  </si>
  <si>
    <t>BinaryVR</t>
  </si>
  <si>
    <t>Bioregency</t>
  </si>
  <si>
    <t>Biospect</t>
  </si>
  <si>
    <t>Blue Vigil</t>
  </si>
  <si>
    <t>BlueMed</t>
  </si>
  <si>
    <t>Bricksolve</t>
  </si>
  <si>
    <t>Cambridge Quantum Computing Limited</t>
  </si>
  <si>
    <t>Carrius Technologies</t>
  </si>
  <si>
    <t>CDT Systems</t>
  </si>
  <si>
    <t>Celvibe</t>
  </si>
  <si>
    <t>CenterPost Communications</t>
  </si>
  <si>
    <t>Chongqing Data Control Technology Co</t>
  </si>
  <si>
    <t>Chongqing Yade Technology</t>
  </si>
  <si>
    <t>Codeonline</t>
  </si>
  <si>
    <t>Commil</t>
  </si>
  <si>
    <t>Cooperation Technology</t>
  </si>
  <si>
    <t>Crelow</t>
  </si>
  <si>
    <t>Customer Labs</t>
  </si>
  <si>
    <t>Cuvepia</t>
  </si>
  <si>
    <t>Barkly</t>
  </si>
  <si>
    <t>CyThera</t>
  </si>
  <si>
    <t>Data Council</t>
  </si>
  <si>
    <t>Datalink</t>
  </si>
  <si>
    <t>DBassociates IT</t>
  </si>
  <si>
    <t>Digital Domain</t>
  </si>
  <si>
    <t>DoBox</t>
  </si>
  <si>
    <t>Dockwa</t>
  </si>
  <si>
    <t>DvineWave</t>
  </si>
  <si>
    <t>e-NIOS</t>
  </si>
  <si>
    <t>Eagle Parent Holdings</t>
  </si>
  <si>
    <t>Eliyon Technologies</t>
  </si>
  <si>
    <t>Engim</t>
  </si>
  <si>
    <t>Enjoy</t>
  </si>
  <si>
    <t>eNow</t>
  </si>
  <si>
    <t>Etechies.in</t>
  </si>
  <si>
    <t>EurekaGGN</t>
  </si>
  <si>
    <t>Evoxis</t>
  </si>
  <si>
    <t>ExpertPlan</t>
  </si>
  <si>
    <t>FastTrack Company</t>
  </si>
  <si>
    <t>FHP Wireless</t>
  </si>
  <si>
    <t>Financeware</t>
  </si>
  <si>
    <t>Focus Automated Equities</t>
  </si>
  <si>
    <t>Galileo Genomics</t>
  </si>
  <si>
    <t>GameIQ</t>
  </si>
  <si>
    <t>Genetic Solutions Pty Ltd</t>
  </si>
  <si>
    <t>GeoMetWatch</t>
  </si>
  <si>
    <t>Gigabit Optics</t>
  </si>
  <si>
    <t>GoJavas</t>
  </si>
  <si>
    <t>Gravy</t>
  </si>
  <si>
    <t>Gridspace</t>
  </si>
  <si>
    <t>Gyana</t>
  </si>
  <si>
    <t>HAAARTLAND</t>
  </si>
  <si>
    <t>Headroom</t>
  </si>
  <si>
    <t>Hyperloop Technologies</t>
  </si>
  <si>
    <t>IatroQuest Corporation</t>
  </si>
  <si>
    <t>iDAvatars</t>
  </si>
  <si>
    <t>iLIANT</t>
  </si>
  <si>
    <t>inCyte Innovations</t>
  </si>
  <si>
    <t>InGlove</t>
  </si>
  <si>
    <t>Installs Inc</t>
  </si>
  <si>
    <t>IntelCore Technologies</t>
  </si>
  <si>
    <t>Intellisis Corporation</t>
  </si>
  <si>
    <t>Internate Machine Corporation</t>
  </si>
  <si>
    <t>Interscope Technologies</t>
  </si>
  <si>
    <t>Invoxia</t>
  </si>
  <si>
    <t>IoT Technologies</t>
  </si>
  <si>
    <t>iSoftStone</t>
  </si>
  <si>
    <t>IsoStem</t>
  </si>
  <si>
    <t>IsoTruss</t>
  </si>
  <si>
    <t>JRSK</t>
  </si>
  <si>
    <t>June Blackbox</t>
  </si>
  <si>
    <t>Kadenze</t>
  </si>
  <si>
    <t>Kentik Technologies</t>
  </si>
  <si>
    <t>Keyssa</t>
  </si>
  <si>
    <t>Knowledge to Practice</t>
  </si>
  <si>
    <t>Land Insight</t>
  </si>
  <si>
    <t>Landmark Networks</t>
  </si>
  <si>
    <t>Line.do</t>
  </si>
  <si>
    <t>Ltrim Technologies</t>
  </si>
  <si>
    <t>LUCAN Technologies</t>
  </si>
  <si>
    <t>Lufthouse</t>
  </si>
  <si>
    <t>M-Stream</t>
  </si>
  <si>
    <t>Mandae Technologies</t>
  </si>
  <si>
    <t>MEMX</t>
  </si>
  <si>
    <t>MetaCraft, Inc.</t>
  </si>
  <si>
    <t>Mico Innovations</t>
  </si>
  <si>
    <t>Mobile Industrial Robots</t>
  </si>
  <si>
    <t>Mobilio</t>
  </si>
  <si>
    <t>Modcam</t>
  </si>
  <si>
    <t>MOGL</t>
  </si>
  <si>
    <t>Multimedia Live</t>
  </si>
  <si>
    <t>Naco Technologies Ltd</t>
  </si>
  <si>
    <t>Nano Nouvelle</t>
  </si>
  <si>
    <t>Ness Display Corp</t>
  </si>
  <si>
    <t>Netilla Networks</t>
  </si>
  <si>
    <t>Network-1</t>
  </si>
  <si>
    <t>NewStore</t>
  </si>
  <si>
    <t>NewWorld Communications</t>
  </si>
  <si>
    <t>Noccela</t>
  </si>
  <si>
    <t>Nuclear Solutions</t>
  </si>
  <si>
    <t>NuCore Technologies Inc.</t>
  </si>
  <si>
    <t>OMG Holdings</t>
  </si>
  <si>
    <t>OneWeb</t>
  </si>
  <si>
    <t>Onvocal</t>
  </si>
  <si>
    <t>ParkLife</t>
  </si>
  <si>
    <t>Photosynth</t>
  </si>
  <si>
    <t>Pi-Coral</t>
  </si>
  <si>
    <t>Pi-Top</t>
  </si>
  <si>
    <t>Pixel Magic Imaging</t>
  </si>
  <si>
    <t>Plotbox</t>
  </si>
  <si>
    <t>Pointivo</t>
  </si>
  <si>
    <t>Pop Products</t>
  </si>
  <si>
    <t>Prairie Gold</t>
  </si>
  <si>
    <t>PreNav</t>
  </si>
  <si>
    <t>Primal Space Systems</t>
  </si>
  <si>
    <t>Pulse-LINK's</t>
  </si>
  <si>
    <t>Purple</t>
  </si>
  <si>
    <t>Quixey</t>
  </si>
  <si>
    <t>Radiation Watch</t>
  </si>
  <si>
    <t>Raidtec Corporation</t>
  </si>
  <si>
    <t>Realie</t>
  </si>
  <si>
    <t>Realsafe Technologies</t>
  </si>
  <si>
    <t>Remix Media</t>
  </si>
  <si>
    <t>Rendition Networks</t>
  </si>
  <si>
    <t>RES Software</t>
  </si>
  <si>
    <t>Rhapsody Labs</t>
  </si>
  <si>
    <t>Roostify</t>
  </si>
  <si>
    <t>Rorus Inc.</t>
  </si>
  <si>
    <t>Rubicon Global</t>
  </si>
  <si>
    <t>Samsride</t>
  </si>
  <si>
    <t>SANcastle Technologies</t>
  </si>
  <si>
    <t>Schoolguru</t>
  </si>
  <si>
    <t>Science 37</t>
  </si>
  <si>
    <t>Selltis</t>
  </si>
  <si>
    <t>Sensoro</t>
  </si>
  <si>
    <t>Sentinel Technologies</t>
  </si>
  <si>
    <t>Shift</t>
  </si>
  <si>
    <t>SilverRail Technologies</t>
  </si>
  <si>
    <t>SimplyCredit</t>
  </si>
  <si>
    <t>Solu</t>
  </si>
  <si>
    <t>Specialist Resources Global</t>
  </si>
  <si>
    <t>Speech Kingdom</t>
  </si>
  <si>
    <t>Spiber</t>
  </si>
  <si>
    <t>StarBlock.com</t>
  </si>
  <si>
    <t>Storion Energy</t>
  </si>
  <si>
    <t>Symbios ATM Venture</t>
  </si>
  <si>
    <t>Tara Systems</t>
  </si>
  <si>
    <t>TCZ Holdings</t>
  </si>
  <si>
    <t>TechLoaner</t>
  </si>
  <si>
    <t>TengWirth</t>
  </si>
  <si>
    <t>Tespack</t>
  </si>
  <si>
    <t>Tractable</t>
  </si>
  <si>
    <t>Tradiv</t>
  </si>
  <si>
    <t>Ubidata</t>
  </si>
  <si>
    <t>UdiSense</t>
  </si>
  <si>
    <t>Ultrahaptics</t>
  </si>
  <si>
    <t>UpLift</t>
  </si>
  <si>
    <t>Valera Pharmaceuticals</t>
  </si>
  <si>
    <t>Varocto</t>
  </si>
  <si>
    <t>Venture Garden Group</t>
  </si>
  <si>
    <t>VICIS</t>
  </si>
  <si>
    <t>Villagenetworks</t>
  </si>
  <si>
    <t>Virtusa</t>
  </si>
  <si>
    <t>Vitra Bioscience</t>
  </si>
  <si>
    <t>Vixel Corporation</t>
  </si>
  <si>
    <t>KvadroKir</t>
  </si>
  <si>
    <t>Wallbreaker Dynamics</t>
  </si>
  <si>
    <t>Wave7 Optics</t>
  </si>
  <si>
    <t>Wavesplitter</t>
  </si>
  <si>
    <t>WebMap Technologies</t>
  </si>
  <si>
    <t>Wherefor</t>
  </si>
  <si>
    <t>XACT Robotics</t>
  </si>
  <si>
    <t>Xifra Business</t>
  </si>
  <si>
    <t>Xponent</t>
  </si>
  <si>
    <t>Ysance</t>
  </si>
  <si>
    <t>Zag</t>
  </si>
  <si>
    <t>Zhongli Technology Group</t>
  </si>
  <si>
    <t>Agooz</t>
  </si>
  <si>
    <t>ApplianceWare</t>
  </si>
  <si>
    <t>Bondgy, Inc.</t>
  </si>
  <si>
    <t>BR Supply</t>
  </si>
  <si>
    <t>College Snack Attack</t>
  </si>
  <si>
    <t>Cook Angels</t>
  </si>
  <si>
    <t>CookItFor.Us</t>
  </si>
  <si>
    <t>Cortilia</t>
  </si>
  <si>
    <t>Daojia</t>
  </si>
  <si>
    <t>Deliveright</t>
  </si>
  <si>
    <t>Delivery Hero</t>
  </si>
  <si>
    <t>DoorDash</t>
  </si>
  <si>
    <t>Doorman</t>
  </si>
  <si>
    <t>Drizly</t>
  </si>
  <si>
    <t>EatOye Pvt. Ltd.</t>
  </si>
  <si>
    <t>EatStreet</t>
  </si>
  <si>
    <t>Effdon</t>
  </si>
  <si>
    <t>Envision Pharmaceutical</t>
  </si>
  <si>
    <t>Epicerie</t>
  </si>
  <si>
    <t>Etaoshi</t>
  </si>
  <si>
    <t>Food Runner</t>
  </si>
  <si>
    <t>FoodCrave Inc</t>
  </si>
  <si>
    <t>Foodem</t>
  </si>
  <si>
    <t>Foodfly</t>
  </si>
  <si>
    <t>Foxtrot</t>
  </si>
  <si>
    <t>Fresh Dish</t>
  </si>
  <si>
    <t>Get It Delivery Technologies LLC</t>
  </si>
  <si>
    <t>Glovo App</t>
  </si>
  <si>
    <t>Good Eggs</t>
  </si>
  <si>
    <t>goPuff</t>
  </si>
  <si>
    <t>Grab</t>
  </si>
  <si>
    <t>Greenling</t>
  </si>
  <si>
    <t>GrocerKey</t>
  </si>
  <si>
    <t>Healvo</t>
  </si>
  <si>
    <t>HungryBuddies.com</t>
  </si>
  <si>
    <t>iFood</t>
  </si>
  <si>
    <t>Iris PR Software</t>
  </si>
  <si>
    <t>KMLabs</t>
  </si>
  <si>
    <t>KOIKI</t>
  </si>
  <si>
    <t>La Nevera Roja.com</t>
  </si>
  <si>
    <t>LED Lighting Fixtures</t>
  </si>
  <si>
    <t>Lieferheld</t>
  </si>
  <si>
    <t>Locodels</t>
  </si>
  <si>
    <t>Lorenzo Vinci</t>
  </si>
  <si>
    <t>Manda</t>
  </si>
  <si>
    <t>Meal Box</t>
  </si>
  <si>
    <t>MediAngels</t>
  </si>
  <si>
    <t>Megisto Systems</t>
  </si>
  <si>
    <t>Menu Group (UK) Limited</t>
  </si>
  <si>
    <t>Ninja Logistics</t>
  </si>
  <si>
    <t>Nokeena Networks</t>
  </si>
  <si>
    <t>Ob Hospitalist Group</t>
  </si>
  <si>
    <t>OrderUp</t>
  </si>
  <si>
    <t>Ordoro</t>
  </si>
  <si>
    <t>Pharmaco Kinesis</t>
  </si>
  <si>
    <t>PillGuard</t>
  </si>
  <si>
    <t>PlateJoy</t>
  </si>
  <si>
    <t>Postio Ltd</t>
  </si>
  <si>
    <t>Qiwi Post</t>
  </si>
  <si>
    <t>Home Chef</t>
  </si>
  <si>
    <t>Restaurant Revolution Technologies</t>
  </si>
  <si>
    <t>Roadrunnr</t>
  </si>
  <si>
    <t>Routific</t>
  </si>
  <si>
    <t>Sabji On Wheels</t>
  </si>
  <si>
    <t>SafeStore</t>
  </si>
  <si>
    <t>Saraf Foods</t>
  </si>
  <si>
    <t>Scurri</t>
  </si>
  <si>
    <t>Seamless</t>
  </si>
  <si>
    <t>Sendle</t>
  </si>
  <si>
    <t>sfilatino</t>
  </si>
  <si>
    <t>shipbeat</t>
  </si>
  <si>
    <t>Simplex Healthcare</t>
  </si>
  <si>
    <t>SinDelantal</t>
  </si>
  <si>
    <t>SpoonRocket</t>
  </si>
  <si>
    <t>Sprig</t>
  </si>
  <si>
    <t>Supermercato24</t>
  </si>
  <si>
    <t>Take me Home</t>
  </si>
  <si>
    <t>Takeaway.com</t>
  </si>
  <si>
    <t>TasteAway</t>
  </si>
  <si>
    <t>Time To Cater</t>
  </si>
  <si>
    <t>Trackin</t>
  </si>
  <si>
    <t>Transportila Inc.</t>
  </si>
  <si>
    <t>Tumotorizado.com</t>
  </si>
  <si>
    <t>Urbful</t>
  </si>
  <si>
    <t>Wassup Laundry</t>
  </si>
  <si>
    <t>Wow Express</t>
  </si>
  <si>
    <t>yourdelivery</t>
  </si>
  <si>
    <t>Z-Wall</t>
  </si>
  <si>
    <t>Zakaz.ua</t>
  </si>
  <si>
    <t>Zakazaka</t>
  </si>
  <si>
    <t>Zippy Shell</t>
  </si>
  <si>
    <t>ZoneTV</t>
  </si>
  <si>
    <t>21 Inc</t>
  </si>
  <si>
    <t>Abloomy</t>
  </si>
  <si>
    <t>aboutLife</t>
  </si>
  <si>
    <t>Accelario</t>
  </si>
  <si>
    <t>AdaptiveWell Technologies</t>
  </si>
  <si>
    <t>Aditazz</t>
  </si>
  <si>
    <t>Airstone</t>
  </si>
  <si>
    <t>Alation</t>
  </si>
  <si>
    <t>Algolia</t>
  </si>
  <si>
    <t>ALTILIA</t>
  </si>
  <si>
    <t>Altiscale</t>
  </si>
  <si>
    <t>Amobee</t>
  </si>
  <si>
    <t>Antidot</t>
  </si>
  <si>
    <t>APE Systems</t>
  </si>
  <si>
    <t>Appiness</t>
  </si>
  <si>
    <t>AppOrchid Inc</t>
  </si>
  <si>
    <t>ArangoDB</t>
  </si>
  <si>
    <t>Arcterus</t>
  </si>
  <si>
    <t>Armour.io - OWN YOUR DATA</t>
  </si>
  <si>
    <t>AttorneyFee</t>
  </si>
  <si>
    <t>Augury</t>
  </si>
  <si>
    <t>AYLIEN</t>
  </si>
  <si>
    <t>Bayes Impact</t>
  </si>
  <si>
    <t>Bee Networx (Astilbe)</t>
  </si>
  <si>
    <t>Beekeeper Data</t>
  </si>
  <si>
    <t>Beyond Pricing</t>
  </si>
  <si>
    <t>Big Data for Humans</t>
  </si>
  <si>
    <t>Big Data Partnership</t>
  </si>
  <si>
    <t>BigML</t>
  </si>
  <si>
    <t>BiogeniQ</t>
  </si>
  <si>
    <t>Bitvore</t>
  </si>
  <si>
    <t>BlockAvenue</t>
  </si>
  <si>
    <t>BlueConic</t>
  </si>
  <si>
    <t>BlueData Software, Inc.</t>
  </si>
  <si>
    <t>BlueTalon</t>
  </si>
  <si>
    <t>boosk</t>
  </si>
  <si>
    <t>Brandizi</t>
  </si>
  <si>
    <t>Bridj</t>
  </si>
  <si>
    <t>Bright.com</t>
  </si>
  <si>
    <t>BuildingOps</t>
  </si>
  <si>
    <t>Cacco Inc.</t>
  </si>
  <si>
    <t>Causata</t>
  </si>
  <si>
    <t>Causemo</t>
  </si>
  <si>
    <t>Celect</t>
  </si>
  <si>
    <t>Celeris Corporation</t>
  </si>
  <si>
    <t>Checkd.In</t>
  </si>
  <si>
    <t>CitiSent</t>
  </si>
  <si>
    <t>CityRaven</t>
  </si>
  <si>
    <t>CitySpark</t>
  </si>
  <si>
    <t>Civitas Learning</t>
  </si>
  <si>
    <t>Clari</t>
  </si>
  <si>
    <t>ClassDojo</t>
  </si>
  <si>
    <t>Clear Labs</t>
  </si>
  <si>
    <t>ClearDATA</t>
  </si>
  <si>
    <t>Clever</t>
  </si>
  <si>
    <t>Cloud Elements</t>
  </si>
  <si>
    <t>Cloudant</t>
  </si>
  <si>
    <t>Clustrix</t>
  </si>
  <si>
    <t>CNEX LABS</t>
  </si>
  <si>
    <t>Zibby</t>
  </si>
  <si>
    <t>Cognical</t>
  </si>
  <si>
    <t>Coinalytics Co.</t>
  </si>
  <si>
    <t>Comprehend Systems</t>
  </si>
  <si>
    <t>CompStak</t>
  </si>
  <si>
    <t>Confluent</t>
  </si>
  <si>
    <t>Connectivity</t>
  </si>
  <si>
    <t>CXA Group</t>
  </si>
  <si>
    <t>Contix</t>
  </si>
  <si>
    <t>Crate.IO</t>
  </si>
  <si>
    <t>Create Intelligence</t>
  </si>
  <si>
    <t>CrowdChat</t>
  </si>
  <si>
    <t>CrowdFeed</t>
  </si>
  <si>
    <t>Crowdpac</t>
  </si>
  <si>
    <t>Cuipo</t>
  </si>
  <si>
    <t>CustomerMatrix</t>
  </si>
  <si>
    <t>Cyndx</t>
  </si>
  <si>
    <t>Cyphort</t>
  </si>
  <si>
    <t>D.A.M. Good Media Limited</t>
  </si>
  <si>
    <t>D8A Group</t>
  </si>
  <si>
    <t>DataStax</t>
  </si>
  <si>
    <t>Datavolution</t>
  </si>
  <si>
    <t>DataVote</t>
  </si>
  <si>
    <t>Datos IO</t>
  </si>
  <si>
    <t>deepsense.io</t>
  </si>
  <si>
    <t>DICE</t>
  </si>
  <si>
    <t>Digitel</t>
  </si>
  <si>
    <t>Disruption Corporation</t>
  </si>
  <si>
    <t>DNA Guide</t>
  </si>
  <si>
    <t>Dragonfly Data Factory</t>
  </si>
  <si>
    <t>DualSpark</t>
  </si>
  <si>
    <t>Duetto</t>
  </si>
  <si>
    <t>eMerges.com</t>
  </si>
  <si>
    <t>Embarke (now known as Email Copilot)</t>
  </si>
  <si>
    <t>Emogi</t>
  </si>
  <si>
    <t>Emu Solutions</t>
  </si>
  <si>
    <t>Encored Technologies</t>
  </si>
  <si>
    <t>Enlight Research</t>
  </si>
  <si>
    <t>EquityMetrix</t>
  </si>
  <si>
    <t>Essess, Inc</t>
  </si>
  <si>
    <t>Everbots</t>
  </si>
  <si>
    <t>Evoz</t>
  </si>
  <si>
    <t>Exara</t>
  </si>
  <si>
    <t>Facio</t>
  </si>
  <si>
    <t>Fastr</t>
  </si>
  <si>
    <t>Patient IO</t>
  </si>
  <si>
    <t>First</t>
  </si>
  <si>
    <t>FishBrain</t>
  </si>
  <si>
    <t>FIT BIG DATA</t>
  </si>
  <si>
    <t>Flipter</t>
  </si>
  <si>
    <t>Fliptop</t>
  </si>
  <si>
    <t>Flocations</t>
  </si>
  <si>
    <t>Fluxx</t>
  </si>
  <si>
    <t>Flypost.co</t>
  </si>
  <si>
    <t>FLYR</t>
  </si>
  <si>
    <t>fypio</t>
  </si>
  <si>
    <t>Made of Genes</t>
  </si>
  <si>
    <t>Genospace</t>
  </si>
  <si>
    <t>Globant</t>
  </si>
  <si>
    <t>GoBeMe</t>
  </si>
  <si>
    <t>Zettaset, Inc.</t>
  </si>
  <si>
    <t>GPNX</t>
  </si>
  <si>
    <t>Graph Story</t>
  </si>
  <si>
    <t>Graphiq</t>
  </si>
  <si>
    <t>GraphSQL</t>
  </si>
  <si>
    <t>Greenbird Integration Technology</t>
  </si>
  <si>
    <t>GridCure</t>
  </si>
  <si>
    <t>GridIron Systems</t>
  </si>
  <si>
    <t>Tag&amp;See</t>
  </si>
  <si>
    <t>Groopt</t>
  </si>
  <si>
    <t>GroupBy Inc.</t>
  </si>
  <si>
    <t>Growth Intelligence</t>
  </si>
  <si>
    <t>hackajob</t>
  </si>
  <si>
    <t>Hashtago</t>
  </si>
  <si>
    <t>Hazelcast</t>
  </si>
  <si>
    <t>Healint</t>
  </si>
  <si>
    <t>HealthCrowd</t>
  </si>
  <si>
    <t>HelpAround</t>
  </si>
  <si>
    <t>HireIQ Solutions</t>
  </si>
  <si>
    <t>Hopper</t>
  </si>
  <si>
    <t>Hortonworks</t>
  </si>
  <si>
    <t>HutGrip</t>
  </si>
  <si>
    <t>i4.ms</t>
  </si>
  <si>
    <t>iBinom</t>
  </si>
  <si>
    <t>Igneous Systems</t>
  </si>
  <si>
    <t>Imagga</t>
  </si>
  <si>
    <t>Immuta</t>
  </si>
  <si>
    <t>iMotions A/S</t>
  </si>
  <si>
    <t>import.io</t>
  </si>
  <si>
    <t>Infonomi</t>
  </si>
  <si>
    <t>Health Gorilla</t>
  </si>
  <si>
    <t>Ingen.io</t>
  </si>
  <si>
    <t>INNOBI</t>
  </si>
  <si>
    <t>Interset</t>
  </si>
  <si>
    <t>ipvive</t>
  </si>
  <si>
    <t>JANZZ.technology</t>
  </si>
  <si>
    <t>Jetlore</t>
  </si>
  <si>
    <t>JP3 Measurement</t>
  </si>
  <si>
    <t>Junar</t>
  </si>
  <si>
    <t>Jurni</t>
  </si>
  <si>
    <t>Kapow Software</t>
  </si>
  <si>
    <t>Kinsa</t>
  </si>
  <si>
    <t>Klappo Limited</t>
  </si>
  <si>
    <t>Knoda</t>
  </si>
  <si>
    <t>Kona DataSearch</t>
  </si>
  <si>
    <t>Konnect Solutions</t>
  </si>
  <si>
    <t>LeadFerret, Inc.</t>
  </si>
  <si>
    <t>EdgeTheory</t>
  </si>
  <si>
    <t>LendLayer</t>
  </si>
  <si>
    <t>InforcePRO software</t>
  </si>
  <si>
    <t>LifeMap Solutions, Inc.</t>
  </si>
  <si>
    <t>Liftoff</t>
  </si>
  <si>
    <t>Limecraft</t>
  </si>
  <si>
    <t>Limejump</t>
  </si>
  <si>
    <t>Lingvist</t>
  </si>
  <si>
    <t>Local ID</t>
  </si>
  <si>
    <t>Locality</t>
  </si>
  <si>
    <t>Mabaya</t>
  </si>
  <si>
    <t>Main Street Genome</t>
  </si>
  <si>
    <t>MapJam</t>
  </si>
  <si>
    <t>Market76, Inc.</t>
  </si>
  <si>
    <t>Mattermark</t>
  </si>
  <si>
    <t>MD Insider</t>
  </si>
  <si>
    <t>Medallia</t>
  </si>
  <si>
    <t>Medioctor</t>
  </si>
  <si>
    <t>Mellanox Technologies</t>
  </si>
  <si>
    <t>MetaCell</t>
  </si>
  <si>
    <t>Metaps</t>
  </si>
  <si>
    <t>Mezzobit</t>
  </si>
  <si>
    <t>Mint Labs</t>
  </si>
  <si>
    <t>mishmash I/O</t>
  </si>
  <si>
    <t>Mobilewalla</t>
  </si>
  <si>
    <t>MongoSluice</t>
  </si>
  <si>
    <t>Moonshadow Mobile, Inc.</t>
  </si>
  <si>
    <t>Mortar Data</t>
  </si>
  <si>
    <t>mParticle</t>
  </si>
  <si>
    <t>myLike</t>
  </si>
  <si>
    <t>Nemo TV</t>
  </si>
  <si>
    <t>NewSci, LLC.</t>
  </si>
  <si>
    <t>Newzmate, Inc.</t>
  </si>
  <si>
    <t>NexLP</t>
  </si>
  <si>
    <t>Next Points</t>
  </si>
  <si>
    <t>Nimble</t>
  </si>
  <si>
    <t>Nouvola</t>
  </si>
  <si>
    <t>numberFire</t>
  </si>
  <si>
    <t>OLSET</t>
  </si>
  <si>
    <t>Omicia</t>
  </si>
  <si>
    <t>OMNI Retail Group</t>
  </si>
  <si>
    <t>Ondore</t>
  </si>
  <si>
    <t>OnnuriDMC Inc.</t>
  </si>
  <si>
    <t>OpsClarity</t>
  </si>
  <si>
    <t>Oris4</t>
  </si>
  <si>
    <t>Owlet Baby Care</t>
  </si>
  <si>
    <t>Paradine</t>
  </si>
  <si>
    <t>Parametric</t>
  </si>
  <si>
    <t>Parastructure</t>
  </si>
  <si>
    <t>ParQnow</t>
  </si>
  <si>
    <t>PASSUR Aerospace</t>
  </si>
  <si>
    <t>PeerJ</t>
  </si>
  <si>
    <t>PeerNova</t>
  </si>
  <si>
    <t>Pick1</t>
  </si>
  <si>
    <t>Pingvalue</t>
  </si>
  <si>
    <t>Pivotal Software</t>
  </si>
  <si>
    <t>Playbasis</t>
  </si>
  <si>
    <t>Plays.IO</t>
  </si>
  <si>
    <t>Pluribus Networks</t>
  </si>
  <si>
    <t>Poptip</t>
  </si>
  <si>
    <t>Portent.IO</t>
  </si>
  <si>
    <t>Poshly</t>
  </si>
  <si>
    <t>PoweredAnalytics</t>
  </si>
  <si>
    <t>PowWow Energy</t>
  </si>
  <si>
    <t>Praesidio Inc.</t>
  </si>
  <si>
    <t>Prevedere</t>
  </si>
  <si>
    <t>Price Ignite Systems</t>
  </si>
  <si>
    <t>Prisync</t>
  </si>
  <si>
    <t>Privitar</t>
  </si>
  <si>
    <t>Prometei</t>
  </si>
  <si>
    <t>Puerto Finanzas</t>
  </si>
  <si>
    <t>Punchh</t>
  </si>
  <si>
    <t>Qumulo</t>
  </si>
  <si>
    <t>qunb</t>
  </si>
  <si>
    <t>Rabt</t>
  </si>
  <si>
    <t>Redis Labs</t>
  </si>
  <si>
    <t>ReferMe</t>
  </si>
  <si>
    <t>Reflektion</t>
  </si>
  <si>
    <t>Reglare</t>
  </si>
  <si>
    <t>Rentalroost.com</t>
  </si>
  <si>
    <t>resmio</t>
  </si>
  <si>
    <t>Retail Rocket</t>
  </si>
  <si>
    <t>RetailMLS</t>
  </si>
  <si>
    <t>Rigetti Quantum Computing</t>
  </si>
  <si>
    <t>Riskpulse</t>
  </si>
  <si>
    <t>Rocana</t>
  </si>
  <si>
    <t>Rocket.La</t>
  </si>
  <si>
    <t>Running Heroes</t>
  </si>
  <si>
    <t>RushFiles</t>
  </si>
  <si>
    <t>Salezeo</t>
  </si>
  <si>
    <t>SALIDO</t>
  </si>
  <si>
    <t>Salviol</t>
  </si>
  <si>
    <t>SchoolStatus</t>
  </si>
  <si>
    <t>Scientific Revenue</t>
  </si>
  <si>
    <t>Sensai Corporation</t>
  </si>
  <si>
    <t>Sensibill</t>
  </si>
  <si>
    <t>SequoiaDB</t>
  </si>
  <si>
    <t>SHADOW</t>
  </si>
  <si>
    <t>Shift Technology</t>
  </si>
  <si>
    <t>Shopcade</t>
  </si>
  <si>
    <t>Shoptimise</t>
  </si>
  <si>
    <t>Sift Science</t>
  </si>
  <si>
    <t>Signifyd</t>
  </si>
  <si>
    <t>Silicon Valley Data Science</t>
  </si>
  <si>
    <t>Simppler</t>
  </si>
  <si>
    <t>SkyWatch</t>
  </si>
  <si>
    <t>SMARTInsight Corporation</t>
  </si>
  <si>
    <t>SocialGrade, Inc.</t>
  </si>
  <si>
    <t>SocialWellth</t>
  </si>
  <si>
    <t>SourceThought</t>
  </si>
  <si>
    <t>Sparkle.cs</t>
  </si>
  <si>
    <t>Spotsetter</t>
  </si>
  <si>
    <t>SQLstream</t>
  </si>
  <si>
    <t>Subarctic Limited</t>
  </si>
  <si>
    <t>Surveying And Mapping (SAM)</t>
  </si>
  <si>
    <t>TravelShark</t>
  </si>
  <si>
    <t>Symcat</t>
  </si>
  <si>
    <t>syncalike</t>
  </si>
  <si>
    <t>Tailored Fit</t>
  </si>
  <si>
    <t>Tajitsu Industries</t>
  </si>
  <si>
    <t>Talena</t>
  </si>
  <si>
    <t>Talend</t>
  </si>
  <si>
    <t>Texxi</t>
  </si>
  <si>
    <t>EVRYTHNG</t>
  </si>
  <si>
    <t>ThoughtSpot</t>
  </si>
  <si>
    <t>Toutiao</t>
  </si>
  <si>
    <t>Trace Technologies</t>
  </si>
  <si>
    <t>Trax Technologies</t>
  </si>
  <si>
    <t>Treasury Intelligence Solutions</t>
  </si>
  <si>
    <t>Treato</t>
  </si>
  <si>
    <t>Tripsuit</t>
  </si>
  <si>
    <t>True Fit</t>
  </si>
  <si>
    <t>Trulioo</t>
  </si>
  <si>
    <t>Twin Prime</t>
  </si>
  <si>
    <t>twoXAR, Incorporated</t>
  </si>
  <si>
    <t>uberMetrics Technologies GmbH</t>
  </si>
  <si>
    <t>uBiome</t>
  </si>
  <si>
    <t>Ufora</t>
  </si>
  <si>
    <t>Unfold</t>
  </si>
  <si>
    <t>USEREADY</t>
  </si>
  <si>
    <t>Valor Water Analytics</t>
  </si>
  <si>
    <t>Verato</t>
  </si>
  <si>
    <t>Verdigris Technologies</t>
  </si>
  <si>
    <t>Vertical Mass</t>
  </si>
  <si>
    <t>Vicomi</t>
  </si>
  <si>
    <t>Vigiglobe</t>
  </si>
  <si>
    <t>Vilynx</t>
  </si>
  <si>
    <t>VisiQuate</t>
  </si>
  <si>
    <t>Voicebase</t>
  </si>
  <si>
    <t>Webdata Solutions</t>
  </si>
  <si>
    <t>Whale Path</t>
  </si>
  <si>
    <t>WibiData</t>
  </si>
  <si>
    <t>Wiffinity</t>
  </si>
  <si>
    <t>Wikisway</t>
  </si>
  <si>
    <t>Wineoox</t>
  </si>
  <si>
    <t>wise.io</t>
  </si>
  <si>
    <t>Wizdee</t>
  </si>
  <si>
    <t>Woto</t>
  </si>
  <si>
    <t>Xplenty</t>
  </si>
  <si>
    <t>YFind Technologies</t>
  </si>
  <si>
    <t>Zenodys</t>
  </si>
  <si>
    <t>Zignal Labs</t>
  </si>
  <si>
    <t>Zikto</t>
  </si>
  <si>
    <t>22seeds</t>
  </si>
  <si>
    <t>365Scores</t>
  </si>
  <si>
    <t>3G Multimedia</t>
  </si>
  <si>
    <t>3LM</t>
  </si>
  <si>
    <t>6Wunderkinder / Wunderlist</t>
  </si>
  <si>
    <t>99Taxis</t>
  </si>
  <si>
    <t>A1 Software Group Inc (Selly Automotive)</t>
  </si>
  <si>
    <t>Acompli</t>
  </si>
  <si>
    <t>Audioair</t>
  </si>
  <si>
    <t>AirSig Inc.</t>
  </si>
  <si>
    <t>Allone</t>
  </si>
  <si>
    <t>Andy OS, inc.</t>
  </si>
  <si>
    <t>Ante Up</t>
  </si>
  <si>
    <t>Any.DO</t>
  </si>
  <si>
    <t>AnyPresence</t>
  </si>
  <si>
    <t>App.io</t>
  </si>
  <si>
    <t>appbackr</t>
  </si>
  <si>
    <t>AppCast</t>
  </si>
  <si>
    <t>AppCentral, Inc.</t>
  </si>
  <si>
    <t>Apperian</t>
  </si>
  <si>
    <t>Appetizer Mobile</t>
  </si>
  <si>
    <t>AppGyver</t>
  </si>
  <si>
    <t>AppMakr</t>
  </si>
  <si>
    <t>Appmobi</t>
  </si>
  <si>
    <t>AppNotch</t>
  </si>
  <si>
    <t>Appodeal</t>
  </si>
  <si>
    <t>AppsBuilder</t>
  </si>
  <si>
    <t>AppsFunder</t>
  </si>
  <si>
    <t>AppsJhola</t>
  </si>
  <si>
    <t>appsplit</t>
  </si>
  <si>
    <t>Apptentive</t>
  </si>
  <si>
    <t>AppThwack</t>
  </si>
  <si>
    <t>Appurify</t>
  </si>
  <si>
    <t>Appwapp</t>
  </si>
  <si>
    <t>Ask Ziggy</t>
  </si>
  <si>
    <t>Askheem</t>
  </si>
  <si>
    <t>Astrid</t>
  </si>
  <si>
    <t>AutoBot</t>
  </si>
  <si>
    <t>Aviate</t>
  </si>
  <si>
    <t>Avocado</t>
  </si>
  <si>
    <t>baimos technologies</t>
  </si>
  <si>
    <t>BANGCLE</t>
  </si>
  <si>
    <t>Banjo</t>
  </si>
  <si>
    <t>Bankguard</t>
  </si>
  <si>
    <t>BASH Gaming</t>
  </si>
  <si>
    <t>Baytex</t>
  </si>
  <si>
    <t>Beats Music</t>
  </si>
  <si>
    <t>BelieversFund</t>
  </si>
  <si>
    <t>BenchPrep</t>
  </si>
  <si>
    <t>Retention.ai (formerly BetaGlide)</t>
  </si>
  <si>
    <t>BethClip</t>
  </si>
  <si>
    <t>Bitzio, Inc.</t>
  </si>
  <si>
    <t>Blink for iPhone and Android</t>
  </si>
  <si>
    <t>Bloc</t>
  </si>
  <si>
    <t>Mitoo Sports</t>
  </si>
  <si>
    <t>BlueStacks</t>
  </si>
  <si>
    <t>BookitNow!</t>
  </si>
  <si>
    <t>Borqs</t>
  </si>
  <si>
    <t>Digital Dandelion</t>
  </si>
  <si>
    <t>BoxTone</t>
  </si>
  <si>
    <t>Brass Monkey</t>
  </si>
  <si>
    <t>Brightkite</t>
  </si>
  <si>
    <t>Bringrr Systems, LLC</t>
  </si>
  <si>
    <t>Broadcastr</t>
  </si>
  <si>
    <t>bulletn.</t>
  </si>
  <si>
    <t>Cabeo</t>
  </si>
  <si>
    <t>CallResto</t>
  </si>
  <si>
    <t>Canvas</t>
  </si>
  <si>
    <t>Cardback</t>
  </si>
  <si>
    <t>CardStar</t>
  </si>
  <si>
    <t>Catch.com</t>
  </si>
  <si>
    <t>CelebCalls</t>
  </si>
  <si>
    <t>Cerberus Co.</t>
  </si>
  <si>
    <t>Chatterfly</t>
  </si>
  <si>
    <t>Chimani</t>
  </si>
  <si>
    <t>Chukong Technologies</t>
  </si>
  <si>
    <t>ChupaMobile</t>
  </si>
  <si>
    <t>CircleBack</t>
  </si>
  <si>
    <t>TallyGo</t>
  </si>
  <si>
    <t>ClipMe Oy</t>
  </si>
  <si>
    <t>CloudMine</t>
  </si>
  <si>
    <t>Cmune</t>
  </si>
  <si>
    <t>CodeNgo</t>
  </si>
  <si>
    <t>Codota</t>
  </si>
  <si>
    <t>Collaborate.com</t>
  </si>
  <si>
    <t>CompuTEK Industries, LLC.</t>
  </si>
  <si>
    <t>ConCloud</t>
  </si>
  <si>
    <t>ConnectQuest</t>
  </si>
  <si>
    <t>Contacts+</t>
  </si>
  <si>
    <t>Copper Mobile</t>
  </si>
  <si>
    <t>Corona Labs</t>
  </si>
  <si>
    <t>Cover Lockscreen</t>
  </si>
  <si>
    <t>CPUSH Ltd</t>
  </si>
  <si>
    <t>CrowdCompass</t>
  </si>
  <si>
    <t>Depop</t>
  </si>
  <si>
    <t>Devicescape</t>
  </si>
  <si>
    <t>Dexetra</t>
  </si>
  <si>
    <t>Digby</t>
  </si>
  <si>
    <t>digiSchool</t>
  </si>
  <si>
    <t>Discotech</t>
  </si>
  <si>
    <t>Dooda Inc.</t>
  </si>
  <si>
    <t>dooub</t>
  </si>
  <si>
    <t>Downtyme</t>
  </si>
  <si>
    <t>Dragonplay</t>
  </si>
  <si>
    <t>DreamsCloud</t>
  </si>
  <si>
    <t>Drippler</t>
  </si>
  <si>
    <t>Drivr</t>
  </si>
  <si>
    <t>Duck Duck Moose</t>
  </si>
  <si>
    <t>EachScape</t>
  </si>
  <si>
    <t>eduPad</t>
  </si>
  <si>
    <t>Eferio</t>
  </si>
  <si>
    <t>Egos Ventures</t>
  </si>
  <si>
    <t>ekoTail</t>
  </si>
  <si>
    <t>ELERTS</t>
  </si>
  <si>
    <t>Emu Messenger</t>
  </si>
  <si>
    <t>Entelligo</t>
  </si>
  <si>
    <t>Experenti</t>
  </si>
  <si>
    <t>extraTKT</t>
  </si>
  <si>
    <t>EyeEm</t>
  </si>
  <si>
    <t>Famo.us</t>
  </si>
  <si>
    <t>Favor</t>
  </si>
  <si>
    <t>Fever</t>
  </si>
  <si>
    <t>Fidelithon Systems</t>
  </si>
  <si>
    <t>Flitto</t>
  </si>
  <si>
    <t>Flynx</t>
  </si>
  <si>
    <t>foosye</t>
  </si>
  <si>
    <t>FortressFone Technologies Company</t>
  </si>
  <si>
    <t>Framehawk</t>
  </si>
  <si>
    <t>Front Flip</t>
  </si>
  <si>
    <t>Funky Android</t>
  </si>
  <si>
    <t>Genymobile, Inc</t>
  </si>
  <si>
    <t>George Mobile</t>
  </si>
  <si>
    <t>Geosophic</t>
  </si>
  <si>
    <t>GetJar Inc.</t>
  </si>
  <si>
    <t>GFRANQ</t>
  </si>
  <si>
    <t>GlobeChat</t>
  </si>
  <si>
    <t>Glooko</t>
  </si>
  <si>
    <t>GoWar</t>
  </si>
  <si>
    <t>Gr8erMinds</t>
  </si>
  <si>
    <t>GetSocial.im</t>
  </si>
  <si>
    <t>Green Mountain Digital, Inc.</t>
  </si>
  <si>
    <t>GreenGar</t>
  </si>
  <si>
    <t>Greenhouse</t>
  </si>
  <si>
    <t>Greenhouse Apps</t>
  </si>
  <si>
    <t>GSOUND</t>
  </si>
  <si>
    <t>GTFO Ventures</t>
  </si>
  <si>
    <t>Hang w/</t>
  </si>
  <si>
    <t>Heirloom Technology, Inc.</t>
  </si>
  <si>
    <t>Hinge</t>
  </si>
  <si>
    <t>HumanCloud</t>
  </si>
  <si>
    <t>iAM Bulbash</t>
  </si>
  <si>
    <t>iBuildApp</t>
  </si>
  <si>
    <t>Icebreaker Health</t>
  </si>
  <si>
    <t>iDreamsky Technology</t>
  </si>
  <si>
    <t>iFlexMe</t>
  </si>
  <si>
    <t>Ignis IT Solutions</t>
  </si>
  <si>
    <t>Impulcity</t>
  </si>
  <si>
    <t>InAuth</t>
  </si>
  <si>
    <t>Playdek</t>
  </si>
  <si>
    <t>Infinite Monkeys</t>
  </si>
  <si>
    <t>Infinity Wireless Ltd</t>
  </si>
  <si>
    <t>Flipora</t>
  </si>
  <si>
    <t>Inkling Systems</t>
  </si>
  <si>
    <t>Intelligent Apps (mytaxi)</t>
  </si>
  <si>
    <t>Inventarium.mobi</t>
  </si>
  <si>
    <t>invi</t>
  </si>
  <si>
    <t>iTraff Technology</t>
  </si>
  <si>
    <t>Ivycorp</t>
  </si>
  <si>
    <t>Jildy</t>
  </si>
  <si>
    <t>Jini</t>
  </si>
  <si>
    <t>Jongla</t>
  </si>
  <si>
    <t>kapturem</t>
  </si>
  <si>
    <t>Kedzoh</t>
  </si>
  <si>
    <t>Keecker</t>
  </si>
  <si>
    <t>Keek</t>
  </si>
  <si>
    <t>Keemotion</t>
  </si>
  <si>
    <t>Keyideas Infotech Private Limited</t>
  </si>
  <si>
    <t>Kickanotch mobile</t>
  </si>
  <si>
    <t>KidED</t>
  </si>
  <si>
    <t>Kiha Software</t>
  </si>
  <si>
    <t>Kihon</t>
  </si>
  <si>
    <t>King.com</t>
  </si>
  <si>
    <t>Kipo</t>
  </si>
  <si>
    <t>KiteReaders</t>
  </si>
  <si>
    <t>Kiwi, Inc.</t>
  </si>
  <si>
    <t>knicket</t>
  </si>
  <si>
    <t>Kony</t>
  </si>
  <si>
    <t>kooaba</t>
  </si>
  <si>
    <t>Kreyonic</t>
  </si>
  <si>
    <t>Kubi Mobi</t>
  </si>
  <si>
    <t>Lamppost</t>
  </si>
  <si>
    <t>Laszlo Systems</t>
  </si>
  <si>
    <t>LeftRight Studios</t>
  </si>
  <si>
    <t>Life360</t>
  </si>
  <si>
    <t>Lifesum</t>
  </si>
  <si>
    <t>Liftago</t>
  </si>
  <si>
    <t>Lightbox</t>
  </si>
  <si>
    <t>LineHop</t>
  </si>
  <si>
    <t>Liven</t>
  </si>
  <si>
    <t>Liztic LLC</t>
  </si>
  <si>
    <t>Locatrix Communications</t>
  </si>
  <si>
    <t>Locket</t>
  </si>
  <si>
    <t>Lolay</t>
  </si>
  <si>
    <t>Lonely Sock</t>
  </si>
  <si>
    <t>Lotaris</t>
  </si>
  <si>
    <t>LoungeBuddy</t>
  </si>
  <si>
    <t>Magicflix</t>
  </si>
  <si>
    <t>Magisto</t>
  </si>
  <si>
    <t>Mantis Digital Arts</t>
  </si>
  <si>
    <t>map2app, Inc.</t>
  </si>
  <si>
    <t>MapMyFitness</t>
  </si>
  <si>
    <t>Master Equation</t>
  </si>
  <si>
    <t>Mealski</t>
  </si>
  <si>
    <t>Meizu</t>
  </si>
  <si>
    <t>Meme Apps</t>
  </si>
  <si>
    <t>Memorop</t>
  </si>
  <si>
    <t>Merge Labs</t>
  </si>
  <si>
    <t>Metago</t>
  </si>
  <si>
    <t>Mig Me</t>
  </si>
  <si>
    <t>milog</t>
  </si>
  <si>
    <t>Minilogs</t>
  </si>
  <si>
    <t>Miselu Inc.</t>
  </si>
  <si>
    <t>MobAppCreator</t>
  </si>
  <si>
    <t>Mobcrush</t>
  </si>
  <si>
    <t>MobiCart</t>
  </si>
  <si>
    <t>MobileApps.com</t>
  </si>
  <si>
    <t>MobileDay</t>
  </si>
  <si>
    <t>MobileIgniter</t>
  </si>
  <si>
    <t>HomeSpotter</t>
  </si>
  <si>
    <t>MobilityLab LLC, vendor of WorksPad mobile workplace</t>
  </si>
  <si>
    <t>Mobincube</t>
  </si>
  <si>
    <t>Mobiplex</t>
  </si>
  <si>
    <t>Modern Movement</t>
  </si>
  <si>
    <t>Modo Labs</t>
  </si>
  <si>
    <t>Moglue</t>
  </si>
  <si>
    <t>MOJIO</t>
  </si>
  <si>
    <t>Money Toolkit</t>
  </si>
  <si>
    <t>Moodswing</t>
  </si>
  <si>
    <t>MoveableCode, Inc.</t>
  </si>
  <si>
    <t>Macarne Limited</t>
  </si>
  <si>
    <t>MyColorScreen</t>
  </si>
  <si>
    <t>Plugger</t>
  </si>
  <si>
    <t>myScout</t>
  </si>
  <si>
    <t>MyWobile</t>
  </si>
  <si>
    <t>Naymit</t>
  </si>
  <si>
    <t>Neptune Computer Inc.</t>
  </si>
  <si>
    <t>Nettle</t>
  </si>
  <si>
    <t>Night Up</t>
  </si>
  <si>
    <t>Noom</t>
  </si>
  <si>
    <t>NQ Mobile Inc.</t>
  </si>
  <si>
    <t>OHK Labs</t>
  </si>
  <si>
    <t>Ohlalapps</t>
  </si>
  <si>
    <t>OM</t>
  </si>
  <si>
    <t>ONDiGO Mobile CRM</t>
  </si>
  <si>
    <t>OnTheRoad</t>
  </si>
  <si>
    <t>Open-Plug</t>
  </si>
  <si>
    <t>Sphero</t>
  </si>
  <si>
    <t>Overwatch</t>
  </si>
  <si>
    <t>Paigee Draw</t>
  </si>
  <si>
    <t>Palringo</t>
  </si>
  <si>
    <t>Panl</t>
  </si>
  <si>
    <t>PapayaMobile</t>
  </si>
  <si>
    <t>Paperfold</t>
  </si>
  <si>
    <t>ParkAround.com</t>
  </si>
  <si>
    <t>ParkMe, Inc.</t>
  </si>
  <si>
    <t>Parse</t>
  </si>
  <si>
    <t>Partly Marketplace</t>
  </si>
  <si>
    <t>Peloton</t>
  </si>
  <si>
    <t>PerSer Corp</t>
  </si>
  <si>
    <t>TrackR</t>
  </si>
  <si>
    <t>PhoneJoy Solutions</t>
  </si>
  <si>
    <t>Phoneplus</t>
  </si>
  <si>
    <t>Photofy</t>
  </si>
  <si>
    <t>Phunware</t>
  </si>
  <si>
    <t>Apptimate</t>
  </si>
  <si>
    <t>PiniOn</t>
  </si>
  <si>
    <t>PinkelStar</t>
  </si>
  <si>
    <t>Pint Please</t>
  </si>
  <si>
    <t>PipelineDeals</t>
  </si>
  <si>
    <t>Plain Vanilla</t>
  </si>
  <si>
    <t>Pluck It</t>
  </si>
  <si>
    <t>PocketGuide</t>
  </si>
  <si>
    <t>Pong Research Corporation</t>
  </si>
  <si>
    <t>powerslyde</t>
  </si>
  <si>
    <t>PressPad</t>
  </si>
  <si>
    <t>Profyle</t>
  </si>
  <si>
    <t>ProntoForms</t>
  </si>
  <si>
    <t>Proxce</t>
  </si>
  <si>
    <t>PRYYNT</t>
  </si>
  <si>
    <t>Pumant</t>
  </si>
  <si>
    <t>Punchd</t>
  </si>
  <si>
    <t>Purple Deck Media</t>
  </si>
  <si>
    <t>echoecho</t>
  </si>
  <si>
    <t>Qello</t>
  </si>
  <si>
    <t>Qnext Corporation</t>
  </si>
  <si>
    <t>Quest app</t>
  </si>
  <si>
    <t>QuickBlox</t>
  </si>
  <si>
    <t>Quipper</t>
  </si>
  <si>
    <t>Qurami</t>
  </si>
  <si>
    <t>Ready</t>
  </si>
  <si>
    <t>Restlet</t>
  </si>
  <si>
    <t>Rheti Inc</t>
  </si>
  <si>
    <t>Curb (RideCharge, Inc.)</t>
  </si>
  <si>
    <t>Roamer</t>
  </si>
  <si>
    <t>Runfaces</t>
  </si>
  <si>
    <t>Runtastic</t>
  </si>
  <si>
    <t>s0cket</t>
  </si>
  <si>
    <t>Saltlick Labs</t>
  </si>
  <si>
    <t>Scorebird</t>
  </si>
  <si>
    <t>Seaters</t>
  </si>
  <si>
    <t>Secret Lab</t>
  </si>
  <si>
    <t>Seedless Apps</t>
  </si>
  <si>
    <t>Seesmic</t>
  </si>
  <si>
    <t>Sensobi</t>
  </si>
  <si>
    <t>Sensor Tower</t>
  </si>
  <si>
    <t>Sensorly</t>
  </si>
  <si>
    <t>Shazam</t>
  </si>
  <si>
    <t>shots :)</t>
  </si>
  <si>
    <t>shoutr</t>
  </si>
  <si>
    <t>Showpad</t>
  </si>
  <si>
    <t>Siine</t>
  </si>
  <si>
    <t>SimpleMist</t>
  </si>
  <si>
    <t>Skeeble</t>
  </si>
  <si>
    <t>SkillPod Media</t>
  </si>
  <si>
    <t>Skimble</t>
  </si>
  <si>
    <t>Skydeck</t>
  </si>
  <si>
    <t>SkyGiraffe</t>
  </si>
  <si>
    <t>SkyVu Entertainment</t>
  </si>
  <si>
    <t>Smartisan</t>
  </si>
  <si>
    <t>Smile Family</t>
  </si>
  <si>
    <t>SNAPP'</t>
  </si>
  <si>
    <t>SnoopWall</t>
  </si>
  <si>
    <t>SocialCoaster</t>
  </si>
  <si>
    <t>Sourcebits</t>
  </si>
  <si>
    <t>SpeechTrans</t>
  </si>
  <si>
    <t>Spot Labs</t>
  </si>
  <si>
    <t>Stratopy</t>
  </si>
  <si>
    <t>Strava</t>
  </si>
  <si>
    <t>streamdata.io</t>
  </si>
  <si>
    <t>SUNDAYTOZ</t>
  </si>
  <si>
    <t>Surface Tension</t>
  </si>
  <si>
    <t>SweetLabs</t>
  </si>
  <si>
    <t>Swivl</t>
  </si>
  <si>
    <t>Swype</t>
  </si>
  <si>
    <t>Syllabuster</t>
  </si>
  <si>
    <t>TabTrader</t>
  </si>
  <si>
    <t>TalkLife</t>
  </si>
  <si>
    <t>Tango</t>
  </si>
  <si>
    <t>Tap 'n Tap</t>
  </si>
  <si>
    <t>Tapastreet</t>
  </si>
  <si>
    <t>TaxiBeat</t>
  </si>
  <si>
    <t>Telerivet</t>
  </si>
  <si>
    <t>TeliApp</t>
  </si>
  <si>
    <t>textPlus</t>
  </si>
  <si>
    <t>Thanx</t>
  </si>
  <si>
    <t>TinyMob Games</t>
  </si>
  <si>
    <t>Tittat</t>
  </si>
  <si>
    <t>Tocobox Inc.</t>
  </si>
  <si>
    <t>Torsion Mobile</t>
  </si>
  <si>
    <t>SwiftKey</t>
  </si>
  <si>
    <t>Toura</t>
  </si>
  <si>
    <t>TrashOut.NGO</t>
  </si>
  <si>
    <t>Treehouse</t>
  </si>
  <si>
    <t>Trippifi</t>
  </si>
  <si>
    <t>Truffls</t>
  </si>
  <si>
    <t>Truphone</t>
  </si>
  <si>
    <t>Tubaloo</t>
  </si>
  <si>
    <t>TuneWiki</t>
  </si>
  <si>
    <t>ZoeMob</t>
  </si>
  <si>
    <t>txtsmarter</t>
  </si>
  <si>
    <t>Ubertesters</t>
  </si>
  <si>
    <t>ufindads</t>
  </si>
  <si>
    <t>Unwired Nation</t>
  </si>
  <si>
    <t>UpTo</t>
  </si>
  <si>
    <t>Vanilla Breeze</t>
  </si>
  <si>
    <t>Velotton</t>
  </si>
  <si>
    <t>Verious</t>
  </si>
  <si>
    <t>Vidmind</t>
  </si>
  <si>
    <t>Converser</t>
  </si>
  <si>
    <t>VisualXcript</t>
  </si>
  <si>
    <t>Waizy</t>
  </si>
  <si>
    <t>Wandoujia</t>
  </si>
  <si>
    <t>Webcrumbz</t>
  </si>
  <si>
    <t>WedPics</t>
  </si>
  <si>
    <t>Weever Apps</t>
  </si>
  <si>
    <t>Wegilant (Appvigil)</t>
  </si>
  <si>
    <t>WhatsOpen</t>
  </si>
  <si>
    <t>Vezma</t>
  </si>
  <si>
    <t>World Blender</t>
  </si>
  <si>
    <t>Xadira Games</t>
  </si>
  <si>
    <t>Xamarin</t>
  </si>
  <si>
    <t>XE Corporation</t>
  </si>
  <si>
    <t>Xeebel</t>
  </si>
  <si>
    <t>Xtify Inc.</t>
  </si>
  <si>
    <t>Yeeply Mobile</t>
  </si>
  <si>
    <t>Yibailin</t>
  </si>
  <si>
    <t>Yummly</t>
  </si>
  <si>
    <t>Zaarly</t>
  </si>
  <si>
    <t>ZeeSofts</t>
  </si>
  <si>
    <t>ZipList</t>
  </si>
  <si>
    <t>ZummZumm</t>
  </si>
  <si>
    <t>zwoor.com</t>
  </si>
  <si>
    <t>23press</t>
  </si>
  <si>
    <t>36Kr</t>
  </si>
  <si>
    <t>Adocu.com</t>
  </si>
  <si>
    <t>Alorum</t>
  </si>
  <si>
    <t>Amvona</t>
  </si>
  <si>
    <t>Anews, Inc.</t>
  </si>
  <si>
    <t>Automattic</t>
  </si>
  <si>
    <t>beRecruited</t>
  </si>
  <si>
    <t>Bleacher Report</t>
  </si>
  <si>
    <t>Bloggerce</t>
  </si>
  <si>
    <t>BloggersBase</t>
  </si>
  <si>
    <t>BlogHer</t>
  </si>
  <si>
    <t>Blogic</t>
  </si>
  <si>
    <t>Bloomfire</t>
  </si>
  <si>
    <t>CelePost</t>
  </si>
  <si>
    <t>Curate.Us</t>
  </si>
  <si>
    <t>Cocina33/ Cocina Mejor</t>
  </si>
  <si>
    <t>coComment</t>
  </si>
  <si>
    <t>Compendium</t>
  </si>
  <si>
    <t>CoverItLive</t>
  </si>
  <si>
    <t>CrowdSling</t>
  </si>
  <si>
    <t>Cubicl</t>
  </si>
  <si>
    <t>Cucumbertown</t>
  </si>
  <si>
    <t>Disqus</t>
  </si>
  <si>
    <t>ElasticDot</t>
  </si>
  <si>
    <t>El Meme</t>
  </si>
  <si>
    <t>Fastnote</t>
  </si>
  <si>
    <t>fav.or.it</t>
  </si>
  <si>
    <t>Floor64</t>
  </si>
  <si>
    <t>Flywheel</t>
  </si>
  <si>
    <t>Focus Opus Inc.</t>
  </si>
  <si>
    <t>Foodlve</t>
  </si>
  <si>
    <t>Futubra</t>
  </si>
  <si>
    <t>gdgt</t>
  </si>
  <si>
    <t>Ghost</t>
  </si>
  <si>
    <t>Google</t>
  </si>
  <si>
    <t>Grabbit</t>
  </si>
  <si>
    <t>GuestCrew.com</t>
  </si>
  <si>
    <t>IntenseDebate</t>
  </si>
  <si>
    <t>Invacio</t>
  </si>
  <si>
    <t>Keeppy, Inc.</t>
  </si>
  <si>
    <t>Kuratur</t>
  </si>
  <si>
    <t>Lift</t>
  </si>
  <si>
    <t>MessageParty</t>
  </si>
  <si>
    <t>Microblr</t>
  </si>
  <si>
    <t>Modular Patterns</t>
  </si>
  <si>
    <t>Muut</t>
  </si>
  <si>
    <t>PandoDaily</t>
  </si>
  <si>
    <t>Parlio</t>
  </si>
  <si>
    <t>PicApp</t>
  </si>
  <si>
    <t>PicLyf</t>
  </si>
  <si>
    <t>Pixafy</t>
  </si>
  <si>
    <t>Pixelpipe</t>
  </si>
  <si>
    <t>Planet8</t>
  </si>
  <si>
    <t>Postachio</t>
  </si>
  <si>
    <t>Posterous</t>
  </si>
  <si>
    <t>Pressable</t>
  </si>
  <si>
    <t>readness.com</t>
  </si>
  <si>
    <t>ReplyAll</t>
  </si>
  <si>
    <t>Retrevo</t>
  </si>
  <si>
    <t>Rustoria</t>
  </si>
  <si>
    <t>S3Bubble</t>
  </si>
  <si>
    <t>Section 101</t>
  </si>
  <si>
    <t>SendMeHome.com</t>
  </si>
  <si>
    <t>SezWho</t>
  </si>
  <si>
    <t>SimpleSite</t>
  </si>
  <si>
    <t>SiphonLabs</t>
  </si>
  <si>
    <t>Six Apart</t>
  </si>
  <si>
    <t>SmallRivers</t>
  </si>
  <si>
    <t>SmartProgress</t>
  </si>
  <si>
    <t>SportsBlog.com</t>
  </si>
  <si>
    <t>Squarespace</t>
  </si>
  <si>
    <t>Storify</t>
  </si>
  <si>
    <t>Swyzzle</t>
  </si>
  <si>
    <t>Tactilize</t>
  </si>
  <si>
    <t>Tattoodo</t>
  </si>
  <si>
    <t>Tech.eu</t>
  </si>
  <si>
    <t>Telligent Systems</t>
  </si>
  <si>
    <t>The Players' Tribune</t>
  </si>
  <si>
    <t>The Young Turks</t>
  </si>
  <si>
    <t>TheWrap</t>
  </si>
  <si>
    <t>Timely Network</t>
  </si>
  <si>
    <t>Trunity</t>
  </si>
  <si>
    <t>Tumblr</t>
  </si>
  <si>
    <t>ChatGrape</t>
  </si>
  <si>
    <t>Unique Blog Designs</t>
  </si>
  <si>
    <t>UCleats</t>
  </si>
  <si>
    <t>VYV</t>
  </si>
  <si>
    <t>Wander</t>
  </si>
  <si>
    <t>Weebly</t>
  </si>
  <si>
    <t>Wetopi</t>
  </si>
  <si>
    <t>Wiziva</t>
  </si>
  <si>
    <t>Wordy</t>
  </si>
  <si>
    <t>WP Engine</t>
  </si>
  <si>
    <t>Wylio</t>
  </si>
  <si>
    <t>Yellloh</t>
  </si>
  <si>
    <t>Zest</t>
  </si>
  <si>
    <t>24x7 Learning</t>
  </si>
  <si>
    <t>2U Inc.</t>
  </si>
  <si>
    <t>ABA English</t>
  </si>
  <si>
    <t>Acamica</t>
  </si>
  <si>
    <t>Acrobatiq</t>
  </si>
  <si>
    <t>Airy Labs</t>
  </si>
  <si>
    <t>Ajahn</t>
  </si>
  <si>
    <t>Akademos</t>
  </si>
  <si>
    <t>Altius Education</t>
  </si>
  <si>
    <t>AMT</t>
  </si>
  <si>
    <t>Apollidon</t>
  </si>
  <si>
    <t>ApprenNet</t>
  </si>
  <si>
    <t>authorGEN</t>
  </si>
  <si>
    <t>Authorly</t>
  </si>
  <si>
    <t>Beebrite</t>
  </si>
  <si>
    <t>BoniO Inc.</t>
  </si>
  <si>
    <t>Booktrack</t>
  </si>
  <si>
    <t>Bridge International Academies</t>
  </si>
  <si>
    <t>Busuu</t>
  </si>
  <si>
    <t>California Interactive Technologies</t>
  </si>
  <si>
    <t>Camperoo</t>
  </si>
  <si>
    <t>Campus Steps</t>
  </si>
  <si>
    <t>CayMay Education</t>
  </si>
  <si>
    <t>Classteacher Learning Systems</t>
  </si>
  <si>
    <t>Classting</t>
  </si>
  <si>
    <t>ClassWallet</t>
  </si>
  <si>
    <t>CloudAcademy</t>
  </si>
  <si>
    <t>CodeMonkey Studios</t>
  </si>
  <si>
    <t>Cognii</t>
  </si>
  <si>
    <t>Common Sense Media</t>
  </si>
  <si>
    <t>ConnectEdu</t>
  </si>
  <si>
    <t>COPRIX media</t>
  </si>
  <si>
    <t>COPRIX media BG</t>
  </si>
  <si>
    <t>CourseAdvisor</t>
  </si>
  <si>
    <t>Coursera</t>
  </si>
  <si>
    <t>Cranium Cafe, LLC</t>
  </si>
  <si>
    <t>CreatorBox</t>
  </si>
  <si>
    <t>Curious.com</t>
  </si>
  <si>
    <t>DesiCrew Solutions</t>
  </si>
  <si>
    <t>D2L</t>
  </si>
  <si>
    <t>Modern Teacher</t>
  </si>
  <si>
    <t>Digital Dream Labs</t>
  </si>
  <si>
    <t>DigitalTown</t>
  </si>
  <si>
    <t>Dime</t>
  </si>
  <si>
    <t>DreamBox Learning</t>
  </si>
  <si>
    <t>drop.io</t>
  </si>
  <si>
    <t>Echo360</t>
  </si>
  <si>
    <t>EdCaliber</t>
  </si>
  <si>
    <t>Edserv Softsystems</t>
  </si>
  <si>
    <t>Educanon</t>
  </si>
  <si>
    <t>Education Elements</t>
  </si>
  <si>
    <t>Education Everytime</t>
  </si>
  <si>
    <t>Edufii</t>
  </si>
  <si>
    <t>eduK</t>
  </si>
  <si>
    <t>EduRise</t>
  </si>
  <si>
    <t>Edventures</t>
  </si>
  <si>
    <t>Eleutian Technology</t>
  </si>
  <si>
    <t>Emerging Technology Center - ETC</t>
  </si>
  <si>
    <t>Empow Studios</t>
  </si>
  <si>
    <t>Empowered Careers</t>
  </si>
  <si>
    <t>EnglishCentral</t>
  </si>
  <si>
    <t>eSpark</t>
  </si>
  <si>
    <t>ETC Education</t>
  </si>
  <si>
    <t>EVALS.NET</t>
  </si>
  <si>
    <t>Everfi</t>
  </si>
  <si>
    <t>Everspring</t>
  </si>
  <si>
    <t>Excelsoft</t>
  </si>
  <si>
    <t>Faculte</t>
  </si>
  <si>
    <t>Fourier Education</t>
  </si>
  <si>
    <t>FreshGrade</t>
  </si>
  <si>
    <t>General Assembly</t>
  </si>
  <si>
    <t>GetSet</t>
  </si>
  <si>
    <t>Globecon Group</t>
  </si>
  <si>
    <t>Goalbook</t>
  </si>
  <si>
    <t>GoGo Labs</t>
  </si>
  <si>
    <t>Gotcha Ninjas</t>
  </si>
  <si>
    <t>Grand Circus</t>
  </si>
  <si>
    <t>Greenwood Hall</t>
  </si>
  <si>
    <t>HackHands</t>
  </si>
  <si>
    <t>Hapara</t>
  </si>
  <si>
    <t>HearToday</t>
  </si>
  <si>
    <t>Hotchalk</t>
  </si>
  <si>
    <t>HSTRY</t>
  </si>
  <si>
    <t>Huayi</t>
  </si>
  <si>
    <t>If You Can</t>
  </si>
  <si>
    <t>Immerse Learning</t>
  </si>
  <si>
    <t>Inknowledge</t>
  </si>
  <si>
    <t>Insane Logic</t>
  </si>
  <si>
    <t>InsEdutainment</t>
  </si>
  <si>
    <t>Investview</t>
  </si>
  <si>
    <t>ITI Tech</t>
  </si>
  <si>
    <t>Jike Xueyuan</t>
  </si>
  <si>
    <t>Job on Corp.</t>
  </si>
  <si>
    <t>Juesheng.com</t>
  </si>
  <si>
    <t>K-12 Techno Services</t>
  </si>
  <si>
    <t>Kahoot!</t>
  </si>
  <si>
    <t>Kidaptive</t>
  </si>
  <si>
    <t>Knowledge Delivery Systems</t>
  </si>
  <si>
    <t>KnowRe</t>
  </si>
  <si>
    <t>Kuailexue</t>
  </si>
  <si>
    <t>Lab4U</t>
  </si>
  <si>
    <t>Language Systems</t>
  </si>
  <si>
    <t>LearnSomething</t>
  </si>
  <si>
    <t>Learnhive</t>
  </si>
  <si>
    <t>Learning Hyperdrive Inc.</t>
  </si>
  <si>
    <t>LearnLaunchX</t>
  </si>
  <si>
    <t>LearnUpon</t>
  </si>
  <si>
    <t>LearnZillion</t>
  </si>
  <si>
    <t>Lexia Learning Systems</t>
  </si>
  <si>
    <t>LightSail Education</t>
  </si>
  <si>
    <t>Lingua.ly</t>
  </si>
  <si>
    <t>Logical Choice Technologies</t>
  </si>
  <si>
    <t>LTG Exam Prep Platform</t>
  </si>
  <si>
    <t>lynda.com</t>
  </si>
  <si>
    <t>Makers Academy</t>
  </si>
  <si>
    <t>MedaPhor</t>
  </si>
  <si>
    <t>Mind FactoryAR</t>
  </si>
  <si>
    <t>Mobento</t>
  </si>
  <si>
    <t>Motion Math</t>
  </si>
  <si>
    <t>MUV Interactive</t>
  </si>
  <si>
    <t>Neverware</t>
  </si>
  <si>
    <t>Newsela</t>
  </si>
  <si>
    <t>NovoEd</t>
  </si>
  <si>
    <t>NUITEQ</t>
  </si>
  <si>
    <t>Oja.la</t>
  </si>
  <si>
    <t>Omada Health</t>
  </si>
  <si>
    <t>One Month</t>
  </si>
  <si>
    <t>Open English</t>
  </si>
  <si>
    <t>Open Learning</t>
  </si>
  <si>
    <t>OpenClassrooms</t>
  </si>
  <si>
    <t>Orbis Education</t>
  </si>
  <si>
    <t>Outlearn</t>
  </si>
  <si>
    <t>Pathbrite</t>
  </si>
  <si>
    <t>Personalized Learning Games</t>
  </si>
  <si>
    <t>Personera</t>
  </si>
  <si>
    <t>Photozeen</t>
  </si>
  <si>
    <t>PlaySay</t>
  </si>
  <si>
    <t>Pluralsight</t>
  </si>
  <si>
    <t>Presentain</t>
  </si>
  <si>
    <t>Presidium Learning</t>
  </si>
  <si>
    <t>Programmr</t>
  </si>
  <si>
    <t>QBInternational</t>
  </si>
  <si>
    <t>QMagico</t>
  </si>
  <si>
    <t>Querium Corporation</t>
  </si>
  <si>
    <t>Quick Key</t>
  </si>
  <si>
    <t>Ranku (ran-koo)</t>
  </si>
  <si>
    <t>Red Mapache</t>
  </si>
  <si>
    <t>RefME</t>
  </si>
  <si>
    <t>reKode Education</t>
  </si>
  <si>
    <t>Get Licensed</t>
  </si>
  <si>
    <t>Ruckus Media Group</t>
  </si>
  <si>
    <t>Ruzuku</t>
  </si>
  <si>
    <t>Sankaty Learning Ventures</t>
  </si>
  <si>
    <t>Sapling Learning</t>
  </si>
  <si>
    <t>SCOOL</t>
  </si>
  <si>
    <t>ScoreBeyond</t>
  </si>
  <si>
    <t>Seelio</t>
  </si>
  <si>
    <t>Julong Educational Technology</t>
  </si>
  <si>
    <t>Simpleshow</t>
  </si>
  <si>
    <t>Skilljar</t>
  </si>
  <si>
    <t>SkillsEQ</t>
  </si>
  <si>
    <t>Skillshare</t>
  </si>
  <si>
    <t>SmartOn Learning</t>
  </si>
  <si>
    <t>SMATOOS</t>
  </si>
  <si>
    <t>Sokikom</t>
  </si>
  <si>
    <t>Speakaboos</t>
  </si>
  <si>
    <t>SpeakingPal</t>
  </si>
  <si>
    <t>StackUp</t>
  </si>
  <si>
    <t>Stage 32</t>
  </si>
  <si>
    <t>StormWind</t>
  </si>
  <si>
    <t>StudyTube</t>
  </si>
  <si>
    <t>Craftsy</t>
  </si>
  <si>
    <t>Synergis Education</t>
  </si>
  <si>
    <t>Tabtor</t>
  </si>
  <si>
    <t>TalentSprint Educational Services</t>
  </si>
  <si>
    <t>Tarena</t>
  </si>
  <si>
    <t>TeacherTube</t>
  </si>
  <si>
    <t>Testbook.com</t>
  </si>
  <si>
    <t>The IQ Collective</t>
  </si>
  <si>
    <t>Iron Yard Ventures</t>
  </si>
  <si>
    <t>the Roadmap</t>
  </si>
  <si>
    <t>ThinkCERCA</t>
  </si>
  <si>
    <t>Thinkful</t>
  </si>
  <si>
    <t>Three Ring</t>
  </si>
  <si>
    <t>Tiching</t>
  </si>
  <si>
    <t>Tophat</t>
  </si>
  <si>
    <t>Claned Group</t>
  </si>
  <si>
    <t>Tribe Studios</t>
  </si>
  <si>
    <t>Tutorspree</t>
  </si>
  <si>
    <t>TutorTap</t>
  </si>
  <si>
    <t>uConnect</t>
  </si>
  <si>
    <t>Udacity</t>
  </si>
  <si>
    <t>Uniquedu</t>
  </si>
  <si>
    <t>Unitu</t>
  </si>
  <si>
    <t>Uniweb.ru</t>
  </si>
  <si>
    <t>uSpeak</t>
  </si>
  <si>
    <t>VChain Solutions</t>
  </si>
  <si>
    <t>Vedantu</t>
  </si>
  <si>
    <t>VentureHire</t>
  </si>
  <si>
    <t>Verbling</t>
  </si>
  <si>
    <t>Via Response Technologies</t>
  </si>
  <si>
    <t>Vida Systems</t>
  </si>
  <si>
    <t>Voxy</t>
  </si>
  <si>
    <t>Wanxue Education</t>
  </si>
  <si>
    <t>Web International English</t>
  </si>
  <si>
    <t>WizIQ</t>
  </si>
  <si>
    <t>Yagantec</t>
  </si>
  <si>
    <t>YaKlass</t>
  </si>
  <si>
    <t>Yuantiku</t>
  </si>
  <si>
    <t>Zaption</t>
  </si>
  <si>
    <t>Zhenpu Education</t>
  </si>
  <si>
    <t>Zhongheedu</t>
  </si>
  <si>
    <t>247 Techies</t>
  </si>
  <si>
    <t>2d2c</t>
  </si>
  <si>
    <t>3D Sound Labs</t>
  </si>
  <si>
    <t>3d Vision Systems</t>
  </si>
  <si>
    <t>4moms</t>
  </si>
  <si>
    <t>Able Planet</t>
  </si>
  <si>
    <t>Accedo</t>
  </si>
  <si>
    <t>Acco Brands</t>
  </si>
  <si>
    <t>AccuVein</t>
  </si>
  <si>
    <t>aCon</t>
  </si>
  <si>
    <t>ActuatedMedical</t>
  </si>
  <si>
    <t>Adonit</t>
  </si>
  <si>
    <t>Advanced Bioimaging Systems</t>
  </si>
  <si>
    <t>Advanced Circulatory</t>
  </si>
  <si>
    <t>Advanced Liquid Logic</t>
  </si>
  <si>
    <t>Advanced Manufacturing Control Systems</t>
  </si>
  <si>
    <t>Advanced Numicro Systems</t>
  </si>
  <si>
    <t>Aehr Test Systems</t>
  </si>
  <si>
    <t>AFCV Holdings</t>
  </si>
  <si>
    <t>AFreeze</t>
  </si>
  <si>
    <t>Agile Systems</t>
  </si>
  <si>
    <t>agmi Systems</t>
  </si>
  <si>
    <t>Air Ion Devices</t>
  </si>
  <si>
    <t>Albiorex</t>
  </si>
  <si>
    <t>Alces Technology</t>
  </si>
  <si>
    <t>Aldebaran Robotics</t>
  </si>
  <si>
    <t>Aledia</t>
  </si>
  <si>
    <t>Align Technology</t>
  </si>
  <si>
    <t>All Copy Products</t>
  </si>
  <si>
    <t>AlpineReplay</t>
  </si>
  <si>
    <t>Alta Rail Technology</t>
  </si>
  <si>
    <t>AltaSens</t>
  </si>
  <si>
    <t>Althea Systems</t>
  </si>
  <si>
    <t>Altimet</t>
  </si>
  <si>
    <t>Altos Design Automation</t>
  </si>
  <si>
    <t>Ambient Corporation</t>
  </si>
  <si>
    <t>Ampex</t>
  </si>
  <si>
    <t>Ample Communications</t>
  </si>
  <si>
    <t>Amulaire Thermal Technology</t>
  </si>
  <si>
    <t>Andel</t>
  </si>
  <si>
    <t>Anhelo</t>
  </si>
  <si>
    <t>Annex Products</t>
  </si>
  <si>
    <t>Annidis Health Systems</t>
  </si>
  <si>
    <t>Anser Innovation</t>
  </si>
  <si>
    <t>Antenova</t>
  </si>
  <si>
    <t>Anteryon</t>
  </si>
  <si>
    <t>AnySource Media</t>
  </si>
  <si>
    <t>AnyWare Group</t>
  </si>
  <si>
    <t>Aperia Technologies</t>
  </si>
  <si>
    <t>Aperio Technologies</t>
  </si>
  <si>
    <t>Apogee Photonics</t>
  </si>
  <si>
    <t>Applied Isotope Technologies</t>
  </si>
  <si>
    <t>Applied Visual Sciences</t>
  </si>
  <si>
    <t>Aprius</t>
  </si>
  <si>
    <t>Arbor Photonics</t>
  </si>
  <si>
    <t>Arctic Sand Technologies</t>
  </si>
  <si>
    <t>Ardica Technologies</t>
  </si>
  <si>
    <t>AriadNEXT</t>
  </si>
  <si>
    <t>ARIO Data Networks</t>
  </si>
  <si>
    <t>Aristos Logic</t>
  </si>
  <si>
    <t>Alaris</t>
  </si>
  <si>
    <t>Arkami</t>
  </si>
  <si>
    <t>Arradiance</t>
  </si>
  <si>
    <t>Arteriocyte Medical Systems</t>
  </si>
  <si>
    <t>Arteris</t>
  </si>
  <si>
    <t>ArthroCAD</t>
  </si>
  <si>
    <t>Asoka</t>
  </si>
  <si>
    <t>Asset Vue LLC.</t>
  </si>
  <si>
    <t>ASSURED INFORMATION SECURITY</t>
  </si>
  <si>
    <t>Asteel</t>
  </si>
  <si>
    <t>Atlas Scientific</t>
  </si>
  <si>
    <t>Atritech</t>
  </si>
  <si>
    <t>Attune Systems</t>
  </si>
  <si>
    <t>Audax Medical</t>
  </si>
  <si>
    <t>Audemat</t>
  </si>
  <si>
    <t>Audiotoniq</t>
  </si>
  <si>
    <t>Augmentix</t>
  </si>
  <si>
    <t>Aurora Flight Sciences</t>
  </si>
  <si>
    <t>Avalon Clones</t>
  </si>
  <si>
    <t>Avantha</t>
  </si>
  <si>
    <t>Avega Systems</t>
  </si>
  <si>
    <t>Aveso</t>
  </si>
  <si>
    <t>AwoX</t>
  </si>
  <si>
    <t>AXSUN Technologies</t>
  </si>
  <si>
    <t>Ayla Networks</t>
  </si>
  <si>
    <t>Azoi</t>
  </si>
  <si>
    <t>B&amp;W Tek</t>
  </si>
  <si>
    <t>BabyWatch</t>
  </si>
  <si>
    <t>BallLogic</t>
  </si>
  <si>
    <t>BBOXX</t>
  </si>
  <si>
    <t>Bellabeat</t>
  </si>
  <si>
    <t>Ekso Bionics</t>
  </si>
  <si>
    <t>Bigfoot Networks</t>
  </si>
  <si>
    <t>Nymi</t>
  </si>
  <si>
    <t>Biophotonic Solutions</t>
  </si>
  <si>
    <t>BioRestorative Therapies</t>
  </si>
  <si>
    <t>BioTalk Technologies</t>
  </si>
  <si>
    <t>Biotectix</t>
  </si>
  <si>
    <t>Birdi</t>
  </si>
  <si>
    <t>Biscotti</t>
  </si>
  <si>
    <t>Bit Cauldron</t>
  </si>
  <si>
    <t>Bitboys Oy</t>
  </si>
  <si>
    <t>BitLeap</t>
  </si>
  <si>
    <t>Blaze DFM</t>
  </si>
  <si>
    <t>BleepBleeps</t>
  </si>
  <si>
    <t>Blu Wireless Technology</t>
  </si>
  <si>
    <t>Blue Wheel Technologies</t>
  </si>
  <si>
    <t>Bluespec</t>
  </si>
  <si>
    <t>Bongiovi Medical &amp; Health Technologies</t>
  </si>
  <si>
    <t>Bookeen</t>
  </si>
  <si>
    <t>Booking Boss Pty Ltd</t>
  </si>
  <si>
    <t>Brain Sentry</t>
  </si>
  <si>
    <t>Breathometer</t>
  </si>
  <si>
    <t>Breezeplay</t>
  </si>
  <si>
    <t>Bright View Technologies</t>
  </si>
  <si>
    <t>Broadbus Technologies</t>
  </si>
  <si>
    <t>Bruin Biometrics</t>
  </si>
  <si>
    <t>bTendo</t>
  </si>
  <si>
    <t>bubl</t>
  </si>
  <si>
    <t>BVfon Telecommunication</t>
  </si>
  <si>
    <t>C-way</t>
  </si>
  <si>
    <t>C2 Microsystems</t>
  </si>
  <si>
    <t>C4 Imaging</t>
  </si>
  <si>
    <t>Caesarea Medical Electronics</t>
  </si>
  <si>
    <t>Calnex Solutions</t>
  </si>
  <si>
    <t>Calsys</t>
  </si>
  <si>
    <t>Cambridge Communication Systems</t>
  </si>
  <si>
    <t>Cambridge Temperature Concepts</t>
  </si>
  <si>
    <t>Camero</t>
  </si>
  <si>
    <t>Canesta</t>
  </si>
  <si>
    <t>Cargo.io</t>
  </si>
  <si>
    <t>Carina Technology</t>
  </si>
  <si>
    <t>Cash'o &amp; Butcher</t>
  </si>
  <si>
    <t>Cat Amania</t>
  </si>
  <si>
    <t>CBRITE</t>
  </si>
  <si>
    <t>CebaTech</t>
  </si>
  <si>
    <t>CEGA Innovations</t>
  </si>
  <si>
    <t>CellScope</t>
  </si>
  <si>
    <t>Cellworks</t>
  </si>
  <si>
    <t>Celoxica</t>
  </si>
  <si>
    <t>Cerevo</t>
  </si>
  <si>
    <t>Certess</t>
  </si>
  <si>
    <t>Chapman Instruments</t>
  </si>
  <si>
    <t>ChemiSense, Inc.</t>
  </si>
  <si>
    <t>Chockstone</t>
  </si>
  <si>
    <t>Chtiogen</t>
  </si>
  <si>
    <t>Ciao Telecom</t>
  </si>
  <si>
    <t>Cine-tal Systems</t>
  </si>
  <si>
    <t>cinvolve</t>
  </si>
  <si>
    <t>CiraNova</t>
  </si>
  <si>
    <t>Citilog</t>
  </si>
  <si>
    <t>Claret Medical</t>
  </si>
  <si>
    <t>Cleankeys</t>
  </si>
  <si>
    <t>ClearCube</t>
  </si>
  <si>
    <t>Click &amp; Grow</t>
  </si>
  <si>
    <t>Cloudvue Technologies</t>
  </si>
  <si>
    <t>CoAdna Photonics</t>
  </si>
  <si>
    <t>CoAlign</t>
  </si>
  <si>
    <t>Cognio</t>
  </si>
  <si>
    <t>Cohda Wireless</t>
  </si>
  <si>
    <t>Coin</t>
  </si>
  <si>
    <t>Collectric</t>
  </si>
  <si>
    <t>ColoWrap</t>
  </si>
  <si>
    <t>COM DEV</t>
  </si>
  <si>
    <t>Communication Intelligence</t>
  </si>
  <si>
    <t>Confidex</t>
  </si>
  <si>
    <t>Contactual</t>
  </si>
  <si>
    <t>Control4</t>
  </si>
  <si>
    <t>Conversion Sound</t>
  </si>
  <si>
    <t>Convey Computer</t>
  </si>
  <si>
    <t>Cool Lumens</t>
  </si>
  <si>
    <t>Core Stix</t>
  </si>
  <si>
    <t>Coresonic</t>
  </si>
  <si>
    <t>Corevalus Systems</t>
  </si>
  <si>
    <t>Cornice</t>
  </si>
  <si>
    <t>Correlated Magnetics Research</t>
  </si>
  <si>
    <t>Corsa Technology</t>
  </si>
  <si>
    <t>COVEGA</t>
  </si>
  <si>
    <t>Cradle Technologies</t>
  </si>
  <si>
    <t>CradlePoint Technology</t>
  </si>
  <si>
    <t>CRH Medical</t>
  </si>
  <si>
    <t>Cross River Fiber</t>
  </si>
  <si>
    <t>Crossbar</t>
  </si>
  <si>
    <t>CRS Electronics</t>
  </si>
  <si>
    <t>CryoLife</t>
  </si>
  <si>
    <t>CTX Virtual Technologies</t>
  </si>
  <si>
    <t>Cull Micro Imaging</t>
  </si>
  <si>
    <t>Curio</t>
  </si>
  <si>
    <t>Cyber Solutions International</t>
  </si>
  <si>
    <t>Dakim</t>
  </si>
  <si>
    <t>Darma Inc.</t>
  </si>
  <si>
    <t>Dash Robotics</t>
  </si>
  <si>
    <t>Ryft Systems Inc.</t>
  </si>
  <si>
    <t>Datamars</t>
  </si>
  <si>
    <t>Dataslide</t>
  </si>
  <si>
    <t>Dedicated Devices</t>
  </si>
  <si>
    <t>Del Palma Orthopedics</t>
  </si>
  <si>
    <t>Delta ID</t>
  </si>
  <si>
    <t>Derma Sciences</t>
  </si>
  <si>
    <t>Dexcom</t>
  </si>
  <si>
    <t>DiGiCo Europe</t>
  </si>
  <si>
    <t>Digital Safety Technologies</t>
  </si>
  <si>
    <t>dilitronics</t>
  </si>
  <si>
    <t>Displair</t>
  </si>
  <si>
    <t>DisplayLink</t>
  </si>
  <si>
    <t>Dixon Technologies</t>
  </si>
  <si>
    <t>DN2K</t>
  </si>
  <si>
    <t>Double Robotics</t>
  </si>
  <si>
    <t>Driblet Labs, LLC</t>
  </si>
  <si>
    <t>DriveABLE Assessment Centres</t>
  </si>
  <si>
    <t>Drobo</t>
  </si>
  <si>
    <t>DSI MET-TECH</t>
  </si>
  <si>
    <t>Duos Technologies</t>
  </si>
  <si>
    <t>Duvas Technologies</t>
  </si>
  <si>
    <t>Dynamic Organic Light</t>
  </si>
  <si>
    <t>Dynamo Micropower</t>
  </si>
  <si>
    <t>E la Carte</t>
  </si>
  <si>
    <t>Earl Energy</t>
  </si>
  <si>
    <t>Kodak Alaris</t>
  </si>
  <si>
    <t>ECKey</t>
  </si>
  <si>
    <t>Ecolibrium</t>
  </si>
  <si>
    <t>Edgeware</t>
  </si>
  <si>
    <t>Edinburgh Robotics</t>
  </si>
  <si>
    <t>eDossea</t>
  </si>
  <si>
    <t>Efficient Power Conversion</t>
  </si>
  <si>
    <t>E Ink</t>
  </si>
  <si>
    <t>eInstruction by Turning Technologies</t>
  </si>
  <si>
    <t>Ekinops</t>
  </si>
  <si>
    <t>ELAN Microelectronics</t>
  </si>
  <si>
    <t>Electrikus</t>
  </si>
  <si>
    <t>Electronic Payment and Services (EPS)</t>
  </si>
  <si>
    <t>Elemental LED</t>
  </si>
  <si>
    <t>Eleven James</t>
  </si>
  <si>
    <t>Ellipse Technologies</t>
  </si>
  <si>
    <t>EmboMedics</t>
  </si>
  <si>
    <t>EmSense</t>
  </si>
  <si>
    <t>Encelium Technologies</t>
  </si>
  <si>
    <t>Enchanted Lighting</t>
  </si>
  <si>
    <t>EndoDex</t>
  </si>
  <si>
    <t>EndoShape</t>
  </si>
  <si>
    <t>Endurance Wind Power</t>
  </si>
  <si>
    <t>Energate</t>
  </si>
  <si>
    <t>Energy</t>
  </si>
  <si>
    <t>EnerLume Energy Management</t>
  </si>
  <si>
    <t>Engana Pty</t>
  </si>
  <si>
    <t>enModus</t>
  </si>
  <si>
    <t>Enmotus</t>
  </si>
  <si>
    <t>Entone Technologies</t>
  </si>
  <si>
    <t>EntraTympanic</t>
  </si>
  <si>
    <t>EnWave</t>
  </si>
  <si>
    <t>EoPlex Technologies</t>
  </si>
  <si>
    <t>ePark Systems</t>
  </si>
  <si>
    <t>Ephesus Lighting</t>
  </si>
  <si>
    <t>Epos</t>
  </si>
  <si>
    <t>Equinext</t>
  </si>
  <si>
    <t>eSight</t>
  </si>
  <si>
    <t>Etaphase</t>
  </si>
  <si>
    <t>ETHERA</t>
  </si>
  <si>
    <t>Ethertronics</t>
  </si>
  <si>
    <t>Evena Medical</t>
  </si>
  <si>
    <t>Evermind</t>
  </si>
  <si>
    <t>Evikon MCI</t>
  </si>
  <si>
    <t>evOLED</t>
  </si>
  <si>
    <t>Exablox</t>
  </si>
  <si>
    <t>Exegy</t>
  </si>
  <si>
    <t>exoro system</t>
  </si>
  <si>
    <t>Expand Networks</t>
  </si>
  <si>
    <t>Eyetronics</t>
  </si>
  <si>
    <t>EZ LIFT Rescue Systems</t>
  </si>
  <si>
    <t>FABtotum</t>
  </si>
  <si>
    <t>Fabule</t>
  </si>
  <si>
    <t>Fairphone</t>
  </si>
  <si>
    <t>FAMOCO</t>
  </si>
  <si>
    <t>FastCAP</t>
  </si>
  <si>
    <t>Fastgen</t>
  </si>
  <si>
    <t>Fatigue Science</t>
  </si>
  <si>
    <t>FeedbacK Enterprise, LLC</t>
  </si>
  <si>
    <t>FiberSensing</t>
  </si>
  <si>
    <t>FieldSolutions</t>
  </si>
  <si>
    <t>Filip Technologies</t>
  </si>
  <si>
    <t>FineEye Color Solutions</t>
  </si>
  <si>
    <t>Firestorm Emergency Services</t>
  </si>
  <si>
    <t>FiTeq</t>
  </si>
  <si>
    <t>Wellbeats</t>
  </si>
  <si>
    <t>flatev</t>
  </si>
  <si>
    <t>FlatFrog Laboratories</t>
  </si>
  <si>
    <t>FLEx Lighting II</t>
  </si>
  <si>
    <t>FlyKly</t>
  </si>
  <si>
    <t>FOBO</t>
  </si>
  <si>
    <t>Food Quality Sensor International</t>
  </si>
  <si>
    <t>Force-A</t>
  </si>
  <si>
    <t>Forge Medical</t>
  </si>
  <si>
    <t>Formtaste Innovations</t>
  </si>
  <si>
    <t>Forsitec</t>
  </si>
  <si>
    <t>Foxconn International Holdings</t>
  </si>
  <si>
    <t>Foxteq Holdings</t>
  </si>
  <si>
    <t>Thinking Screen Media</t>
  </si>
  <si>
    <t>Fresco Logic</t>
  </si>
  <si>
    <t>Fugoo</t>
  </si>
  <si>
    <t>Fuhuajie Industrial (SHENZHEN)</t>
  </si>
  <si>
    <t>Fusion Garage</t>
  </si>
  <si>
    <t>G2 Microsystems</t>
  </si>
  <si>
    <t>Gaia Power Technologies</t>
  </si>
  <si>
    <t>Gasngo</t>
  </si>
  <si>
    <t>Gatekeeper System</t>
  </si>
  <si>
    <t>Gemidis</t>
  </si>
  <si>
    <t>Genoa Color Technologies</t>
  </si>
  <si>
    <t>GestureTek</t>
  </si>
  <si>
    <t>Global Power Electronics</t>
  </si>
  <si>
    <t>GlobalPrint Systems</t>
  </si>
  <si>
    <t>GloNav</t>
  </si>
  <si>
    <t>Glowforge</t>
  </si>
  <si>
    <t>GreyOrange</t>
  </si>
  <si>
    <t>-GPS Optics</t>
  </si>
  <si>
    <t>Graava Inc.</t>
  </si>
  <si>
    <t>Graematter</t>
  </si>
  <si>
    <t>GraffitiGeo</t>
  </si>
  <si>
    <t>Grand St.</t>
  </si>
  <si>
    <t>Gray Hawk Payment Technologies</t>
  </si>
  <si>
    <t>GreenGoose!</t>
  </si>
  <si>
    <t>Greenhouse Strategies</t>
  </si>
  <si>
    <t>Grid20/20</t>
  </si>
  <si>
    <t>Grinbath</t>
  </si>
  <si>
    <t>GroundMetrics</t>
  </si>
  <si>
    <t>Guardity Technologies</t>
  </si>
  <si>
    <t>Guided Interventions</t>
  </si>
  <si>
    <t>H2i Technologies</t>
  </si>
  <si>
    <t>HALO2CLOUD</t>
  </si>
  <si>
    <t>Halton</t>
  </si>
  <si>
    <t>Hamilton Thorne</t>
  </si>
  <si>
    <t>HandScape</t>
  </si>
  <si>
    <t>Hart InterCivic</t>
  </si>
  <si>
    <t>Healthrageous</t>
  </si>
  <si>
    <t>HeartWare International</t>
  </si>
  <si>
    <t>hereO</t>
  </si>
  <si>
    <t>Hexoskin (Carr Technologies)</t>
  </si>
  <si>
    <t>Hi-G-Tek</t>
  </si>
  <si>
    <t>High Fidelity</t>
  </si>
  <si>
    <t>HiWiFi</t>
  </si>
  <si>
    <t>HLH ELECTRONICS</t>
  </si>
  <si>
    <t>Hoana Medical</t>
  </si>
  <si>
    <t>Home Comfort Zones</t>
  </si>
  <si>
    <t>Horse Sense Shoes</t>
  </si>
  <si>
    <t>HWTrek</t>
  </si>
  <si>
    <t>i.am+</t>
  </si>
  <si>
    <t>I Am Smart Technology</t>
  </si>
  <si>
    <t>Holland Haptics</t>
  </si>
  <si>
    <t>ICEdot</t>
  </si>
  <si>
    <t>ICON Aircraft</t>
  </si>
  <si>
    <t>Identica Holdings</t>
  </si>
  <si>
    <t>iDevices</t>
  </si>
  <si>
    <t>IEC Electronics</t>
  </si>
  <si>
    <t>iLive</t>
  </si>
  <si>
    <t>iLumi Solutions</t>
  </si>
  <si>
    <t>Iluminage Beauty</t>
  </si>
  <si>
    <t>iMICROQ</t>
  </si>
  <si>
    <t>Imina Technologies</t>
  </si>
  <si>
    <t>iMove</t>
  </si>
  <si>
    <t>Imsys</t>
  </si>
  <si>
    <t>Incident Technologies</t>
  </si>
  <si>
    <t>INCOM Storage</t>
  </si>
  <si>
    <t>iNEWiT</t>
  </si>
  <si>
    <t>INFRARED IMAGING SYSTEMS</t>
  </si>
  <si>
    <t>Ingenico</t>
  </si>
  <si>
    <t>Innalabs Holding</t>
  </si>
  <si>
    <t>InnerPulse</t>
  </si>
  <si>
    <t>INNFOCUS</t>
  </si>
  <si>
    <t>Innov-X Systems</t>
  </si>
  <si>
    <t>Innovative Surgical Designs</t>
  </si>
  <si>
    <t>Inovys</t>
  </si>
  <si>
    <t>Inplay</t>
  </si>
  <si>
    <t>InPronto</t>
  </si>
  <si>
    <t>Inspiron Logistics Corporation</t>
  </si>
  <si>
    <t>Intact Medical</t>
  </si>
  <si>
    <t>Intcomex</t>
  </si>
  <si>
    <t>Integral Vision</t>
  </si>
  <si>
    <t>Intelligent Currency Validation Network, Inc.</t>
  </si>
  <si>
    <t>IntelliMat</t>
  </si>
  <si>
    <t>IntelliWheels</t>
  </si>
  <si>
    <t>Interactive Fitness</t>
  </si>
  <si>
    <t>InteraXon</t>
  </si>
  <si>
    <t>Internet Connectivity Group</t>
  </si>
  <si>
    <t>Intersoft Eurasia</t>
  </si>
  <si>
    <t>Intuitive Automata</t>
  </si>
  <si>
    <t>InView Technology</t>
  </si>
  <si>
    <t>iogyn</t>
  </si>
  <si>
    <t>Iotera</t>
  </si>
  <si>
    <t>IPDIA</t>
  </si>
  <si>
    <t>IPICO</t>
  </si>
  <si>
    <t>iRex Technologies</t>
  </si>
  <si>
    <t>Isabella Products</t>
  </si>
  <si>
    <t>ISI Technology</t>
  </si>
  <si>
    <t>ISIS sentronics</t>
  </si>
  <si>
    <t>iSites</t>
  </si>
  <si>
    <t>Isotera</t>
  </si>
  <si>
    <t>ITeam</t>
  </si>
  <si>
    <t>ivWatch</t>
  </si>
  <si>
    <t>IXI Mobile</t>
  </si>
  <si>
    <t>iZ3D</t>
  </si>
  <si>
    <t>J C Lads</t>
  </si>
  <si>
    <t>Jasper Design Automation</t>
  </si>
  <si>
    <t>JAZIO</t>
  </si>
  <si>
    <t>JenaValve Technology</t>
  </si>
  <si>
    <t>Jolla</t>
  </si>
  <si>
    <t>Jordan Valley Semiconductors</t>
  </si>
  <si>
    <t>Kai Medical</t>
  </si>
  <si>
    <t>Kano Computing</t>
  </si>
  <si>
    <t>Kardium</t>
  </si>
  <si>
    <t>katena</t>
  </si>
  <si>
    <t>KE2 Therm Solutions</t>
  </si>
  <si>
    <t>Keisense</t>
  </si>
  <si>
    <t>Keystone Technology</t>
  </si>
  <si>
    <t>Kinematix</t>
  </si>
  <si>
    <t>Kionix</t>
  </si>
  <si>
    <t>KIWATCH</t>
  </si>
  <si>
    <t>Kleer</t>
  </si>
  <si>
    <t>Kogent Surgical</t>
  </si>
  <si>
    <t>Koko</t>
  </si>
  <si>
    <t>KOPIS MOBILE</t>
  </si>
  <si>
    <t>KosherSwitch Technologies</t>
  </si>
  <si>
    <t>Krhnert Infotecs</t>
  </si>
  <si>
    <t>Labels That Talk</t>
  </si>
  <si>
    <t>LabStyle Innovations</t>
  </si>
  <si>
    <t>Ladera Labs</t>
  </si>
  <si>
    <t>Lantos Technologies</t>
  </si>
  <si>
    <t>Lantronix</t>
  </si>
  <si>
    <t>LapSpace</t>
  </si>
  <si>
    <t>lark</t>
  </si>
  <si>
    <t>LaZure Scientific</t>
  </si>
  <si>
    <t>LeddarTech</t>
  </si>
  <si>
    <t>Ledzworld</t>
  </si>
  <si>
    <t>LEID Products</t>
  </si>
  <si>
    <t>Lemnis Lighting</t>
  </si>
  <si>
    <t>LensVector</t>
  </si>
  <si>
    <t>Lexar Media</t>
  </si>
  <si>
    <t>LifeNexus</t>
  </si>
  <si>
    <t>LightUp</t>
  </si>
  <si>
    <t>Lightwave Logic</t>
  </si>
  <si>
    <t>Linebacker</t>
  </si>
  <si>
    <t>Liquavista</t>
  </si>
  <si>
    <t>Lively Inc.</t>
  </si>
  <si>
    <t>Livemap</t>
  </si>
  <si>
    <t>Logic Instrument</t>
  </si>
  <si>
    <t>LumeJet</t>
  </si>
  <si>
    <t>Lumetrics</t>
  </si>
  <si>
    <t>Lumicell Diagnostics</t>
  </si>
  <si>
    <t>LumiGrow</t>
  </si>
  <si>
    <t>Luxim</t>
  </si>
  <si>
    <t>Luxtech</t>
  </si>
  <si>
    <t>LuxVue Technology</t>
  </si>
  <si>
    <t>LV Sensors</t>
  </si>
  <si>
    <t>Lift Labs</t>
  </si>
  <si>
    <t>Lytx, Inc.</t>
  </si>
  <si>
    <t>M-DISC</t>
  </si>
  <si>
    <t>M2 Digital Limited</t>
  </si>
  <si>
    <t>m2fx</t>
  </si>
  <si>
    <t>M2TECH</t>
  </si>
  <si>
    <t>Machine Talker</t>
  </si>
  <si>
    <t>Magnolia Medical Technologies</t>
  </si>
  <si>
    <t>Magnomatics</t>
  </si>
  <si>
    <t>MakInnovations</t>
  </si>
  <si>
    <t>Mango DSP</t>
  </si>
  <si>
    <t>Mango-Mate</t>
  </si>
  <si>
    <t>Mardil Medical</t>
  </si>
  <si>
    <t>Mark Forged</t>
  </si>
  <si>
    <t>Maskless Lithography</t>
  </si>
  <si>
    <t>Materialise</t>
  </si>
  <si>
    <t>Matrix Electronic Measuring</t>
  </si>
  <si>
    <t>Max-Viz</t>
  </si>
  <si>
    <t>Maximum Throughput</t>
  </si>
  <si>
    <t>MaxVision</t>
  </si>
  <si>
    <t>MedCenterDisplay</t>
  </si>
  <si>
    <t>Medication Review</t>
  </si>
  <si>
    <t>Medina Medical</t>
  </si>
  <si>
    <t>Medipacs</t>
  </si>
  <si>
    <t>Medlio</t>
  </si>
  <si>
    <t>Mekitec</t>
  </si>
  <si>
    <t>Melon</t>
  </si>
  <si>
    <t>Mempile</t>
  </si>
  <si>
    <t>MergeOptics</t>
  </si>
  <si>
    <t>Meridium</t>
  </si>
  <si>
    <t>metraTec</t>
  </si>
  <si>
    <t>Meusonic</t>
  </si>
  <si>
    <t>Mezmeriz</t>
  </si>
  <si>
    <t>MI Airline</t>
  </si>
  <si>
    <t>Miami Instruments</t>
  </si>
  <si>
    <t>Micromem Technologies</t>
  </si>
  <si>
    <t>Mimoco</t>
  </si>
  <si>
    <t>MiniBrake</t>
  </si>
  <si>
    <t>Minicom Digital Signage</t>
  </si>
  <si>
    <t>Mintera</t>
  </si>
  <si>
    <t>MinusNine Technologies</t>
  </si>
  <si>
    <t>MinuteKey</t>
  </si>
  <si>
    <t>Mirada Medical</t>
  </si>
  <si>
    <t>Mirage Innovations</t>
  </si>
  <si>
    <t>Miura Systems</t>
  </si>
  <si>
    <t>Mobi</t>
  </si>
  <si>
    <t>Mobile Angelo</t>
  </si>
  <si>
    <t>Mobius Microsystems</t>
  </si>
  <si>
    <t>MobiWork</t>
  </si>
  <si>
    <t>Modality</t>
  </si>
  <si>
    <t>Moment</t>
  </si>
  <si>
    <t>Monsieur</t>
  </si>
  <si>
    <t>Mophie</t>
  </si>
  <si>
    <t>Movea</t>
  </si>
  <si>
    <t>Multiwave Photonics</t>
  </si>
  <si>
    <t>Muse Robotics</t>
  </si>
  <si>
    <t>MusicGremlin</t>
  </si>
  <si>
    <t>Mustard Tree Instruments</t>
  </si>
  <si>
    <t>Nabto</t>
  </si>
  <si>
    <t>Nallatech</t>
  </si>
  <si>
    <t>Nanalysis</t>
  </si>
  <si>
    <t>Nano ePrint</t>
  </si>
  <si>
    <t>NanoConversion Technologies</t>
  </si>
  <si>
    <t>NanoDynamics</t>
  </si>
  <si>
    <t>NanoLumens</t>
  </si>
  <si>
    <t>Napatech</t>
  </si>
  <si>
    <t>Naviswiss</t>
  </si>
  <si>
    <t>NCTech</t>
  </si>
  <si>
    <t>Neato Robotics, Inc.</t>
  </si>
  <si>
    <t>Neli Technologies</t>
  </si>
  <si>
    <t>Neomatrix</t>
  </si>
  <si>
    <t>Neonode</t>
  </si>
  <si>
    <t>Neovasc</t>
  </si>
  <si>
    <t>Nephros</t>
  </si>
  <si>
    <t>Neterion</t>
  </si>
  <si>
    <t>NETGEAR</t>
  </si>
  <si>
    <t>NetSecure Innovations Inc</t>
  </si>
  <si>
    <t>netTALK</t>
  </si>
  <si>
    <t>NEURA Energy Systems</t>
  </si>
  <si>
    <t>Neuro Kinetics</t>
  </si>
  <si>
    <t>New Choices Entertainment</t>
  </si>
  <si>
    <t>New Health Sciences</t>
  </si>
  <si>
    <t>New Scale Technologies</t>
  </si>
  <si>
    <t>Nexalin Technology</t>
  </si>
  <si>
    <t>Nexeon</t>
  </si>
  <si>
    <t>NextInput</t>
  </si>
  <si>
    <t>NextIO</t>
  </si>
  <si>
    <t>Cel-Fi by Nextivity</t>
  </si>
  <si>
    <t>Nextreme Thermal Solutions</t>
  </si>
  <si>
    <t>NJOY</t>
  </si>
  <si>
    <t>nlighten Technologies</t>
  </si>
  <si>
    <t>NOBLE PEAK VISION</t>
  </si>
  <si>
    <t>NOC2 Healthcare</t>
  </si>
  <si>
    <t>Noitavonne</t>
  </si>
  <si>
    <t>Nomiku</t>
  </si>
  <si>
    <t>Novasentis</t>
  </si>
  <si>
    <t>Noveko International</t>
  </si>
  <si>
    <t>Nozomi Photonics</t>
  </si>
  <si>
    <t>NP Photonics</t>
  </si>
  <si>
    <t>Nuforce</t>
  </si>
  <si>
    <t>Nujira</t>
  </si>
  <si>
    <t>NuOrtho Surgical</t>
  </si>
  <si>
    <t>Nuvotronics</t>
  </si>
  <si>
    <t>Nuvyyo</t>
  </si>
  <si>
    <t>Rest Devices</t>
  </si>
  <si>
    <t>Octoshape</t>
  </si>
  <si>
    <t>Ohmx</t>
  </si>
  <si>
    <t>Oktalogic</t>
  </si>
  <si>
    <t>Olocity</t>
  </si>
  <si>
    <t>Ometrics</t>
  </si>
  <si>
    <t>Omni-ID</t>
  </si>
  <si>
    <t>Omnilink Systems</t>
  </si>
  <si>
    <t>OMsignal</t>
  </si>
  <si>
    <t>Ondax</t>
  </si>
  <si>
    <t>OnPath Technologies</t>
  </si>
  <si>
    <t>ooma</t>
  </si>
  <si>
    <t>Opegi Holdings</t>
  </si>
  <si>
    <t>OpenPeak</t>
  </si>
  <si>
    <t>OptiSynx</t>
  </si>
  <si>
    <t>Oree</t>
  </si>
  <si>
    <t>OriginGPS</t>
  </si>
  <si>
    <t>Orion Labs</t>
  </si>
  <si>
    <t>Orthocone</t>
  </si>
  <si>
    <t>OrthoHelix Surgical Designs</t>
  </si>
  <si>
    <t>ORVIBO</t>
  </si>
  <si>
    <t>Osi Systems</t>
  </si>
  <si>
    <t>Ostendo Technologies</t>
  </si>
  <si>
    <t>OutSmart Power Systems</t>
  </si>
  <si>
    <t>Oversi</t>
  </si>
  <si>
    <t>Oxsensis</t>
  </si>
  <si>
    <t>Ozmo Devices</t>
  </si>
  <si>
    <t>P2P-Next</t>
  </si>
  <si>
    <t>Pacific Light Technologies</t>
  </si>
  <si>
    <t>Pacinian</t>
  </si>
  <si>
    <t>Packet Digital</t>
  </si>
  <si>
    <t>Padloc, Inc.</t>
  </si>
  <si>
    <t>Pantry</t>
  </si>
  <si>
    <t>Paraytec</t>
  </si>
  <si>
    <t>PARCXMART TECHNOLOGIES</t>
  </si>
  <si>
    <t>PCH International</t>
  </si>
  <si>
    <t>Pebble</t>
  </si>
  <si>
    <t>Pebbles Interfaces</t>
  </si>
  <si>
    <t>Pegasus Technologies</t>
  </si>
  <si>
    <t>Penstar Technologies</t>
  </si>
  <si>
    <t>Persimmon Technologies</t>
  </si>
  <si>
    <t>Personics Labs</t>
  </si>
  <si>
    <t>Petnet</t>
  </si>
  <si>
    <t>PharmAssistant</t>
  </si>
  <si>
    <t>Phase Vision</t>
  </si>
  <si>
    <t>Phasor Solutions</t>
  </si>
  <si>
    <t>Phi Optics</t>
  </si>
  <si>
    <t>Phononic Devices</t>
  </si>
  <si>
    <t>Photop Technologies</t>
  </si>
  <si>
    <t>Pivot3</t>
  </si>
  <si>
    <t>Pixel Velocity</t>
  </si>
  <si>
    <t>Pixim</t>
  </si>
  <si>
    <t>Plair</t>
  </si>
  <si>
    <t>Platform Solutions</t>
  </si>
  <si>
    <t>Wonder Workshop (Formerly Play-i)</t>
  </si>
  <si>
    <t>Plum - The light switch reimagined</t>
  </si>
  <si>
    <t>Plurality</t>
  </si>
  <si>
    <t>Pluromed</t>
  </si>
  <si>
    <t>poLight</t>
  </si>
  <si>
    <t>Polymer Vision</t>
  </si>
  <si>
    <t>Power Analog Microelectronics</t>
  </si>
  <si>
    <t>Powerhouse Biologics</t>
  </si>
  <si>
    <t>Powerphotonic</t>
  </si>
  <si>
    <t>Powers Device Technologies LLC.</t>
  </si>
  <si>
    <t>Powervation</t>
  </si>
  <si>
    <t>PowerWise Holdings</t>
  </si>
  <si>
    <t>Precision Optics</t>
  </si>
  <si>
    <t>Precision Through Imaging</t>
  </si>
  <si>
    <t>Prestolite Electric</t>
  </si>
  <si>
    <t>PrintLess Plans</t>
  </si>
  <si>
    <t>Prioria Robotics</t>
  </si>
  <si>
    <t>Pro Breath MD</t>
  </si>
  <si>
    <t>Probe Manufacturing</t>
  </si>
  <si>
    <t>ProfitLine</t>
  </si>
  <si>
    <t>Progression</t>
  </si>
  <si>
    <t>ProVision Communications</t>
  </si>
  <si>
    <t>ProxiVision GmbH</t>
  </si>
  <si>
    <t>Pulsar Vascular</t>
  </si>
  <si>
    <t>Pulse Electronics</t>
  </si>
  <si>
    <t>Pure Digital Technologies</t>
  </si>
  <si>
    <t>Pure Energy Solutions</t>
  </si>
  <si>
    <t>PureEnergy Solutions</t>
  </si>
  <si>
    <t>Pyreos</t>
  </si>
  <si>
    <t>Qingdao Crystech Coating</t>
  </si>
  <si>
    <t>Qitio</t>
  </si>
  <si>
    <t>Qualgenix</t>
  </si>
  <si>
    <t>Qualnetics</t>
  </si>
  <si>
    <t>Qualtr</t>
  </si>
  <si>
    <t>Quantum Imaging</t>
  </si>
  <si>
    <t>QuantumSphere</t>
  </si>
  <si>
    <t>Quartics</t>
  </si>
  <si>
    <t>QuickCheck Health</t>
  </si>
  <si>
    <t>QuVIS</t>
  </si>
  <si>
    <t>Qylur Security Systems</t>
  </si>
  <si>
    <t>R&amp;M Engineering</t>
  </si>
  <si>
    <t>Rabitech Technologies</t>
  </si>
  <si>
    <t>Radio Waves</t>
  </si>
  <si>
    <t>Radiospire Networks</t>
  </si>
  <si>
    <t>Radius Networks</t>
  </si>
  <si>
    <t>RADLIVE</t>
  </si>
  <si>
    <t>Rapport</t>
  </si>
  <si>
    <t>ReadyDock</t>
  </si>
  <si>
    <t>Real Image Media Technologies</t>
  </si>
  <si>
    <t>Redback Networks</t>
  </si>
  <si>
    <t>Redington</t>
  </si>
  <si>
    <t>RedShift Systems</t>
  </si>
  <si>
    <t>RefleXion Medical</t>
  </si>
  <si>
    <t>ReGear Life Sciences</t>
  </si>
  <si>
    <t>registracija vozila</t>
  </si>
  <si>
    <t>Relayr</t>
  </si>
  <si>
    <t>REM ENTERPRISE</t>
  </si>
  <si>
    <t>Remedify</t>
  </si>
  <si>
    <t>Remind Technologies</t>
  </si>
  <si>
    <t>ResoServ</t>
  </si>
  <si>
    <t>Respiratory Technologies</t>
  </si>
  <si>
    <t>Retia Medical</t>
  </si>
  <si>
    <t>REVA Medical</t>
  </si>
  <si>
    <t>Reva Systems</t>
  </si>
  <si>
    <t>ReVent Medical</t>
  </si>
  <si>
    <t>Revio</t>
  </si>
  <si>
    <t>Revision Military</t>
  </si>
  <si>
    <t>Revolights</t>
  </si>
  <si>
    <t>Revolt Technology</t>
  </si>
  <si>
    <t>Rinovum Women's Health</t>
  </si>
  <si>
    <t>Ripwave Total Media System</t>
  </si>
  <si>
    <t>RiverSilica</t>
  </si>
  <si>
    <t>RLX Technologies</t>
  </si>
  <si>
    <t>RoboDynamics</t>
  </si>
  <si>
    <t>RoboteX</t>
  </si>
  <si>
    <t>Rocketick</t>
  </si>
  <si>
    <t>Rocky Mountain Ventures</t>
  </si>
  <si>
    <t>Rotation Medical</t>
  </si>
  <si>
    <t>RPO</t>
  </si>
  <si>
    <t>Rsler miniDaT</t>
  </si>
  <si>
    <t>SafeAwake</t>
  </si>
  <si>
    <t>Sakti3</t>
  </si>
  <si>
    <t>Samtec</t>
  </si>
  <si>
    <t>Sanswire</t>
  </si>
  <si>
    <t>Santur Corporation</t>
  </si>
  <si>
    <t>Savage IO</t>
  </si>
  <si>
    <t>Savant Systems</t>
  </si>
  <si>
    <t>SAW Instruments</t>
  </si>
  <si>
    <t>Saygus</t>
  </si>
  <si>
    <t>Scent Sciences</t>
  </si>
  <si>
    <t>SciAps</t>
  </si>
  <si>
    <t>Scodix</t>
  </si>
  <si>
    <t>Scoutee</t>
  </si>
  <si>
    <t>SEAL Innovation, Inc.</t>
  </si>
  <si>
    <t>Securify</t>
  </si>
  <si>
    <t>Silvair (Seed Labs, Inc.)</t>
  </si>
  <si>
    <t>Semtek Innovative Solutions</t>
  </si>
  <si>
    <t>SenseGiz</t>
  </si>
  <si>
    <t>SenseLabs (formerly Neurotopia)</t>
  </si>
  <si>
    <t>SensGard</t>
  </si>
  <si>
    <t>Sensible Solutions Sweden</t>
  </si>
  <si>
    <t>Sensitive Object</t>
  </si>
  <si>
    <t>Sensors for Medicine and Science</t>
  </si>
  <si>
    <t>Sentrinsic</t>
  </si>
  <si>
    <t>Serveron</t>
  </si>
  <si>
    <t>Seven Technologies</t>
  </si>
  <si>
    <t>ShadesCases inc.</t>
  </si>
  <si>
    <t>Shaka</t>
  </si>
  <si>
    <t>Sharp Corporation</t>
  </si>
  <si>
    <t>Shasta Crystals</t>
  </si>
  <si>
    <t>ShelfX</t>
  </si>
  <si>
    <t>SHINE Medical Technologies</t>
  </si>
  <si>
    <t>Shocking Technologies</t>
  </si>
  <si>
    <t>Shoulder Options</t>
  </si>
  <si>
    <t>Siano Mobile Silicon</t>
  </si>
  <si>
    <t>Sierra Photonics</t>
  </si>
  <si>
    <t>Siesta Medical</t>
  </si>
  <si>
    <t>Signal Processing Devices Sweden</t>
  </si>
  <si>
    <t>Signalink Technologies</t>
  </si>
  <si>
    <t>Signix</t>
  </si>
  <si>
    <t>Siimpel Corporation</t>
  </si>
  <si>
    <t>Silentium</t>
  </si>
  <si>
    <t>Silicium Energy</t>
  </si>
  <si>
    <t>Silicon Genesis</t>
  </si>
  <si>
    <t>SilMach</t>
  </si>
  <si>
    <t>simplifyMD</t>
  </si>
  <si>
    <t>SinoHub</t>
  </si>
  <si>
    <t>Sionex</t>
  </si>
  <si>
    <t>Sirrus Technology</t>
  </si>
  <si>
    <t>SkyeTek</t>
  </si>
  <si>
    <t>Sleek Audio</t>
  </si>
  <si>
    <t>Sleep.FM</t>
  </si>
  <si>
    <t>Sling Media</t>
  </si>
  <si>
    <t>Smart Eye</t>
  </si>
  <si>
    <t>Smart Plate</t>
  </si>
  <si>
    <t>Smart Skin Technologies</t>
  </si>
  <si>
    <t>Smart Vision Labs</t>
  </si>
  <si>
    <t>SmartHabitat</t>
  </si>
  <si>
    <t>Smartio</t>
  </si>
  <si>
    <t>Smiirl</t>
  </si>
  <si>
    <t>Snap Appliance</t>
  </si>
  <si>
    <t>Society of Cable Telecommunications Engineers (SCTE)</t>
  </si>
  <si>
    <t>Socrates Health Solutions</t>
  </si>
  <si>
    <t>Softfront</t>
  </si>
  <si>
    <t>SoftSwitching Technologies</t>
  </si>
  <si>
    <t>SOLEM Electronique</t>
  </si>
  <si>
    <t>Sonavation</t>
  </si>
  <si>
    <t>SonoPlot</t>
  </si>
  <si>
    <t>Sound2Light Productions</t>
  </si>
  <si>
    <t>Soundhawk Corporation</t>
  </si>
  <si>
    <t>SoundTag</t>
  </si>
  <si>
    <t>SOURCE TECHNOLOGIES</t>
  </si>
  <si>
    <t>Spatial Photonics</t>
  </si>
  <si>
    <t>SPD Control Systems</t>
  </si>
  <si>
    <t>SpectraFluidics</t>
  </si>
  <si>
    <t>SpeechVive</t>
  </si>
  <si>
    <t>Sphere Medical Holding</t>
  </si>
  <si>
    <t>SPI Lasers</t>
  </si>
  <si>
    <t>Spin Transfer Technologies</t>
  </si>
  <si>
    <t>Spinal USA</t>
  </si>
  <si>
    <t>Spinal Ventures</t>
  </si>
  <si>
    <t>Spiration</t>
  </si>
  <si>
    <t>Spireon</t>
  </si>
  <si>
    <t>SprayCool</t>
  </si>
  <si>
    <t>Sproutling</t>
  </si>
  <si>
    <t>Sqord</t>
  </si>
  <si>
    <t>SquareTrade</t>
  </si>
  <si>
    <t>Stantum</t>
  </si>
  <si>
    <t>StARTinitiative</t>
  </si>
  <si>
    <t>Stimwave Technologies</t>
  </si>
  <si>
    <t>Stratio</t>
  </si>
  <si>
    <t>Streetline</t>
  </si>
  <si>
    <t>Striiv</t>
  </si>
  <si>
    <t>Striped Sail</t>
  </si>
  <si>
    <t>SUB ONE TECHNOLOGY</t>
  </si>
  <si>
    <t>Supercircuits</t>
  </si>
  <si>
    <t>Surefire Medical</t>
  </si>
  <si>
    <t>SurgiCount Medical</t>
  </si>
  <si>
    <t>Swarm64</t>
  </si>
  <si>
    <t>Swift Navigation</t>
  </si>
  <si>
    <t>Syncronex</t>
  </si>
  <si>
    <t>SyncroPhi Systems</t>
  </si>
  <si>
    <t>Tactical Awareness Beacon Systems</t>
  </si>
  <si>
    <t>Taktio</t>
  </si>
  <si>
    <t>TakWak</t>
  </si>
  <si>
    <t>Tarquin Group</t>
  </si>
  <si>
    <t>TearLab Corporation</t>
  </si>
  <si>
    <t>TechForward</t>
  </si>
  <si>
    <t>Technitrol</t>
  </si>
  <si>
    <t>Tedcas</t>
  </si>
  <si>
    <t>Teddy The Guardian</t>
  </si>
  <si>
    <t>Telepathy</t>
  </si>
  <si>
    <t>Tempronics</t>
  </si>
  <si>
    <t>Terrajoule Corporation</t>
  </si>
  <si>
    <t>Textronics</t>
  </si>
  <si>
    <t>The Broadband Computer Company</t>
  </si>
  <si>
    <t>bttn</t>
  </si>
  <si>
    <t>Thermodynamic Process Control</t>
  </si>
  <si>
    <t>Thin Profile Technologies</t>
  </si>
  <si>
    <t>ThingMagic</t>
  </si>
  <si>
    <t>Thompson Aerospace</t>
  </si>
  <si>
    <t>Tinteo</t>
  </si>
  <si>
    <t>Tobii AB</t>
  </si>
  <si>
    <t>Topcom Europe</t>
  </si>
  <si>
    <t>TOTUS Solutions</t>
  </si>
  <si>
    <t>TRACE Live Network</t>
  </si>
  <si>
    <t>TrackingPoint</t>
  </si>
  <si>
    <t>TRAKLOK</t>
  </si>
  <si>
    <t>Triad Technology Partners</t>
  </si>
  <si>
    <t>Tribi Embedded Technologies Private</t>
  </si>
  <si>
    <t>Trice Imaging</t>
  </si>
  <si>
    <t>Trilliant</t>
  </si>
  <si>
    <t>Trinean</t>
  </si>
  <si>
    <t>TriOviz</t>
  </si>
  <si>
    <t>TrueMotion Spine</t>
  </si>
  <si>
    <t>Turbo-Trac USA</t>
  </si>
  <si>
    <t>TWINLINX</t>
  </si>
  <si>
    <t>TXCOM</t>
  </si>
  <si>
    <t>U4EA</t>
  </si>
  <si>
    <t>Ubidyne</t>
  </si>
  <si>
    <t>UGOBE</t>
  </si>
  <si>
    <t>UltraSoC Technologies</t>
  </si>
  <si>
    <t>Ultromex</t>
  </si>
  <si>
    <t>Unipower Battery</t>
  </si>
  <si>
    <t>Unique Solutions</t>
  </si>
  <si>
    <t>United LED Corporation</t>
  </si>
  <si>
    <t>US Medical Innovations</t>
  </si>
  <si>
    <t>Utility Associates</t>
  </si>
  <si>
    <t>Vaioni</t>
  </si>
  <si>
    <t>Valencell</t>
  </si>
  <si>
    <t>Valkee</t>
  </si>
  <si>
    <t>Valmarc</t>
  </si>
  <si>
    <t>ValveXchange</t>
  </si>
  <si>
    <t>Vantix Diagnostics</t>
  </si>
  <si>
    <t>Vapore</t>
  </si>
  <si>
    <t>Variable</t>
  </si>
  <si>
    <t>Varioptic</t>
  </si>
  <si>
    <t>Vascular Dynamics</t>
  </si>
  <si>
    <t>Veebeam</t>
  </si>
  <si>
    <t>Vendscreen</t>
  </si>
  <si>
    <t>VenX Medical</t>
  </si>
  <si>
    <t>VeriFone</t>
  </si>
  <si>
    <t>Verisante Technology</t>
  </si>
  <si>
    <t>Veritract</t>
  </si>
  <si>
    <t>vertisense</t>
  </si>
  <si>
    <t>Via optronics</t>
  </si>
  <si>
    <t>TableSafe</t>
  </si>
  <si>
    <t>ViaCLIX</t>
  </si>
  <si>
    <t>Vibease</t>
  </si>
  <si>
    <t>Vicor Technologies</t>
  </si>
  <si>
    <t>Vidacare</t>
  </si>
  <si>
    <t>VideoSurf</t>
  </si>
  <si>
    <t>Vigilant Technology</t>
  </si>
  <si>
    <t>Vigo</t>
  </si>
  <si>
    <t>Violet</t>
  </si>
  <si>
    <t>Vishay Precision Group</t>
  </si>
  <si>
    <t>Visible Light Solar Technologies</t>
  </si>
  <si>
    <t>VisuMotion</t>
  </si>
  <si>
    <t>Vital Art and Science</t>
  </si>
  <si>
    <t>Viveve</t>
  </si>
  <si>
    <t>ViXS Systems</t>
  </si>
  <si>
    <t>Vizi Labs</t>
  </si>
  <si>
    <t>Vorbeck Materials</t>
  </si>
  <si>
    <t>Vycor Medical</t>
  </si>
  <si>
    <t>W&amp;W Communications</t>
  </si>
  <si>
    <t>Wable Systems</t>
  </si>
  <si>
    <t>Wadaro Limited</t>
  </si>
  <si>
    <t>Wayport</t>
  </si>
  <si>
    <t>Webdyn</t>
  </si>
  <si>
    <t>WebTuner</t>
  </si>
  <si>
    <t>WellApps</t>
  </si>
  <si>
    <t>Wellkeeper</t>
  </si>
  <si>
    <t>WeMonitor</t>
  </si>
  <si>
    <t>WhereNet</t>
  </si>
  <si>
    <t>WhiteHatt Technologies</t>
  </si>
  <si>
    <t>Whiteyboard</t>
  </si>
  <si>
    <t>Winbox Technologies</t>
  </si>
  <si>
    <t>WindPipe</t>
  </si>
  <si>
    <t>Windtronics</t>
  </si>
  <si>
    <t>WiQuest Communications</t>
  </si>
  <si>
    <t>Wirama</t>
  </si>
  <si>
    <t>Wireless Environment</t>
  </si>
  <si>
    <t>Wireless Safety</t>
  </si>
  <si>
    <t>Wireless Seismic</t>
  </si>
  <si>
    <t>WISE s.r.l</t>
  </si>
  <si>
    <t>Wistron InfoComm (Zhongshan) Corporation</t>
  </si>
  <si>
    <t>Withings</t>
  </si>
  <si>
    <t>WOO Sports</t>
  </si>
  <si>
    <t>Wordlock</t>
  </si>
  <si>
    <t>Woven Orthopedic Technologies</t>
  </si>
  <si>
    <t>X-Scan Imaging</t>
  </si>
  <si>
    <t>Xerion Advanced Battery</t>
  </si>
  <si>
    <t>Xerographic Document Solutions</t>
  </si>
  <si>
    <t>Xetawave</t>
  </si>
  <si>
    <t>XL Video</t>
  </si>
  <si>
    <t>XStream Systems</t>
  </si>
  <si>
    <t>Xtalic</t>
  </si>
  <si>
    <t>Xtellus</t>
  </si>
  <si>
    <t>Xtera Communications</t>
  </si>
  <si>
    <t>Ybrain</t>
  </si>
  <si>
    <t>Yoggie Security Systems</t>
  </si>
  <si>
    <t>Yota Devices</t>
  </si>
  <si>
    <t>Z Plane</t>
  </si>
  <si>
    <t>ZAF Energy Systems</t>
  </si>
  <si>
    <t>ZAPS Technologies</t>
  </si>
  <si>
    <t>Zeepro</t>
  </si>
  <si>
    <t>Zepp Labs, Inc.</t>
  </si>
  <si>
    <t>ZeroG Wireless</t>
  </si>
  <si>
    <t>ZINK Imaging</t>
  </si>
  <si>
    <t>ZoomSystems</t>
  </si>
  <si>
    <t>Zubie</t>
  </si>
  <si>
    <t>Zuga Medical</t>
  </si>
  <si>
    <t>248 SolidState</t>
  </si>
  <si>
    <t>AccessLan Communications</t>
  </si>
  <si>
    <t>ART Advanced Recognition Technologies</t>
  </si>
  <si>
    <t>Alsoft</t>
  </si>
  <si>
    <t>AmigoCAT</t>
  </si>
  <si>
    <t>Driversiti</t>
  </si>
  <si>
    <t>Apple</t>
  </si>
  <si>
    <t>ArabHardware</t>
  </si>
  <si>
    <t>Arcwave</t>
  </si>
  <si>
    <t>ArCycle Software</t>
  </si>
  <si>
    <t>Arkin</t>
  </si>
  <si>
    <t>Asetek</t>
  </si>
  <si>
    <t>Avexus</t>
  </si>
  <si>
    <t>Barefoot Networks</t>
  </si>
  <si>
    <t>Bin1 ATE</t>
  </si>
  <si>
    <t>BlazeMeter</t>
  </si>
  <si>
    <t>Blue Photo Stories</t>
  </si>
  <si>
    <t>BlueCat</t>
  </si>
  <si>
    <t>Brix Networks</t>
  </si>
  <si>
    <t>Brokat</t>
  </si>
  <si>
    <t>Bunkspeed</t>
  </si>
  <si>
    <t>Caspian Networks</t>
  </si>
  <si>
    <t>CC Investment Co</t>
  </si>
  <si>
    <t>CellTrust</t>
  </si>
  <si>
    <t>Centerpoint Broadband Technologies</t>
  </si>
  <si>
    <t>Chumby</t>
  </si>
  <si>
    <t>Clareos</t>
  </si>
  <si>
    <t>Coherent Labs</t>
  </si>
  <si>
    <t>Startup Compass Inc.</t>
  </si>
  <si>
    <t>Comuni-Chiamo</t>
  </si>
  <si>
    <t>CXO Systems</t>
  </si>
  <si>
    <t>Cybertonica</t>
  </si>
  <si>
    <t>Dataram</t>
  </si>
  <si>
    <t>Decru</t>
  </si>
  <si>
    <t>deNovis</t>
  </si>
  <si>
    <t>Eight Dimension Corporation</t>
  </si>
  <si>
    <t>eMMs, Inc.</t>
  </si>
  <si>
    <t>Epicentric</t>
  </si>
  <si>
    <t>Eve</t>
  </si>
  <si>
    <t>Expertcity</t>
  </si>
  <si>
    <t>FEops</t>
  </si>
  <si>
    <t>FireBlade</t>
  </si>
  <si>
    <t>FireEye</t>
  </si>
  <si>
    <t>Forcare</t>
  </si>
  <si>
    <t>Forward Networks</t>
  </si>
  <si>
    <t>Fylet</t>
  </si>
  <si>
    <t>Hiri</t>
  </si>
  <si>
    <t>I-Logix</t>
  </si>
  <si>
    <t>Inkra Networks</t>
  </si>
  <si>
    <t>iNovar Corporation</t>
  </si>
  <si>
    <t>INPA Systems</t>
  </si>
  <si>
    <t>Intechra Holdings</t>
  </si>
  <si>
    <t>Interactive Fate</t>
  </si>
  <si>
    <t>Interland</t>
  </si>
  <si>
    <t>iOculi</t>
  </si>
  <si>
    <t>ioSafe</t>
  </si>
  <si>
    <t>iPower Technologies</t>
  </si>
  <si>
    <t>Istante Software</t>
  </si>
  <si>
    <t>ITInvolve</t>
  </si>
  <si>
    <t>iViZ Security</t>
  </si>
  <si>
    <t>iYogi</t>
  </si>
  <si>
    <t>CogniK</t>
  </si>
  <si>
    <t>Ksplice</t>
  </si>
  <si>
    <t>LATTO</t>
  </si>
  <si>
    <t>Livevault</t>
  </si>
  <si>
    <t>LotusFlare</t>
  </si>
  <si>
    <t>Lucrypt Limited</t>
  </si>
  <si>
    <t>Make It Work</t>
  </si>
  <si>
    <t>Meerkat Games</t>
  </si>
  <si>
    <t>Menlo Security</t>
  </si>
  <si>
    <t>MessageVine</t>
  </si>
  <si>
    <t>MobileHandshake</t>
  </si>
  <si>
    <t>Monster Juice</t>
  </si>
  <si>
    <t>Muft Internet</t>
  </si>
  <si>
    <t>Namogoo</t>
  </si>
  <si>
    <t>Nervana Systems</t>
  </si>
  <si>
    <t>Netaxs Internet Services</t>
  </si>
  <si>
    <t>Netkey</t>
  </si>
  <si>
    <t>NeuroLutions</t>
  </si>
  <si>
    <t>Neutral Space</t>
  </si>
  <si>
    <t>NFR Security</t>
  </si>
  <si>
    <t>nuPSYS</t>
  </si>
  <si>
    <t>Nuro Secure Messaging Ltd.</t>
  </si>
  <si>
    <t>Nyotron</t>
  </si>
  <si>
    <t>Optalysys Ltd</t>
  </si>
  <si>
    <t>OQO</t>
  </si>
  <si>
    <t>ORDISSIMO</t>
  </si>
  <si>
    <t>OutlookSoft</t>
  </si>
  <si>
    <t>Outpost Games, Inc.</t>
  </si>
  <si>
    <t>Paceline Systems</t>
  </si>
  <si>
    <t>Particle Computer GmbH</t>
  </si>
  <si>
    <t>Partsearch Technologies</t>
  </si>
  <si>
    <t>PathScale</t>
  </si>
  <si>
    <t>Performix Technologies</t>
  </si>
  <si>
    <t>Pipefy</t>
  </si>
  <si>
    <t>Pirus Networks</t>
  </si>
  <si>
    <t>Plaid</t>
  </si>
  <si>
    <t>PlayVox</t>
  </si>
  <si>
    <t>Podium</t>
  </si>
  <si>
    <t>Precision I/O</t>
  </si>
  <si>
    <t>Predictive Technologies</t>
  </si>
  <si>
    <t>PreDx Corp</t>
  </si>
  <si>
    <t>Prepair</t>
  </si>
  <si>
    <t>Proficient Systems</t>
  </si>
  <si>
    <t>Project AX</t>
  </si>
  <si>
    <t>Propel Software</t>
  </si>
  <si>
    <t>Puick</t>
  </si>
  <si>
    <t>QwikCilver Solutions</t>
  </si>
  <si>
    <t>RealVue Simulation Technologies</t>
  </si>
  <si>
    <t>Recondo</t>
  </si>
  <si>
    <t>Reflectent Software</t>
  </si>
  <si>
    <t>Relay2</t>
  </si>
  <si>
    <t>ReShape</t>
  </si>
  <si>
    <t>REX Computing</t>
  </si>
  <si>
    <t>RouteScience</t>
  </si>
  <si>
    <t>Rsam</t>
  </si>
  <si>
    <t>RTN Stealth Software</t>
  </si>
  <si>
    <t>Satellogic</t>
  </si>
  <si>
    <t>Scentric</t>
  </si>
  <si>
    <t>Secure Element</t>
  </si>
  <si>
    <t>Securosys SA</t>
  </si>
  <si>
    <t>Sentrix</t>
  </si>
  <si>
    <t>ShowingTime</t>
  </si>
  <si>
    <t>SiCortex</t>
  </si>
  <si>
    <t>SiTime</t>
  </si>
  <si>
    <t>Smart Lanes</t>
  </si>
  <si>
    <t>Solebit LABS</t>
  </si>
  <si>
    <t>SpecialNeedsWare</t>
  </si>
  <si>
    <t>Sports Mogul</t>
  </si>
  <si>
    <t>Stealth Social Networking Grid</t>
  </si>
  <si>
    <t>Streamline Computing</t>
  </si>
  <si>
    <t>Sygate Technologies</t>
  </si>
  <si>
    <t>Tactual Labs Co</t>
  </si>
  <si>
    <t>TapZen</t>
  </si>
  <si>
    <t>think3</t>
  </si>
  <si>
    <t>TidalScale</t>
  </si>
  <si>
    <t>Trados</t>
  </si>
  <si>
    <t>TREWGrip LLC</t>
  </si>
  <si>
    <t>TripActions</t>
  </si>
  <si>
    <t>United Keys</t>
  </si>
  <si>
    <t>Velostrata</t>
  </si>
  <si>
    <t>VenueAgent</t>
  </si>
  <si>
    <t>VersaMe</t>
  </si>
  <si>
    <t>VistaScape</t>
  </si>
  <si>
    <t>VoiceGenie Technologies</t>
  </si>
  <si>
    <t>Voltaire</t>
  </si>
  <si>
    <t>Wondershare Software</t>
  </si>
  <si>
    <t>Xfire</t>
  </si>
  <si>
    <t>XpExtend</t>
  </si>
  <si>
    <t>Xythos Software,Inc.</t>
  </si>
  <si>
    <t>24tidy</t>
  </si>
  <si>
    <t>3D By Flow</t>
  </si>
  <si>
    <t>800.COM</t>
  </si>
  <si>
    <t>Acumera</t>
  </si>
  <si>
    <t>Adir Technologies</t>
  </si>
  <si>
    <t>Affinity Edge</t>
  </si>
  <si>
    <t>Air Canada</t>
  </si>
  <si>
    <t>Airlite</t>
  </si>
  <si>
    <t>aLavadeira</t>
  </si>
  <si>
    <t>Align integrating process with practice</t>
  </si>
  <si>
    <t>Anacail</t>
  </si>
  <si>
    <t>Atesto Technologies</t>
  </si>
  <si>
    <t>Aventones</t>
  </si>
  <si>
    <t>Baofeng Mojing</t>
  </si>
  <si>
    <t>Black Hat Systems</t>
  </si>
  <si>
    <t>BoostWorks</t>
  </si>
  <si>
    <t>BoxMySpace</t>
  </si>
  <si>
    <t>Brand.ai</t>
  </si>
  <si>
    <t>Cambridge Technology Group/KPMG</t>
  </si>
  <si>
    <t>CashWorks</t>
  </si>
  <si>
    <t>Celerica</t>
  </si>
  <si>
    <t>ClearSky Data</t>
  </si>
  <si>
    <t>CML Versatel</t>
  </si>
  <si>
    <t>Colego</t>
  </si>
  <si>
    <t>Compagnie Generale de Geophysique</t>
  </si>
  <si>
    <t>Concierge Technologies</t>
  </si>
  <si>
    <t>Convoy</t>
  </si>
  <si>
    <t>CoreExpress</t>
  </si>
  <si>
    <t>CreekPath Systems</t>
  </si>
  <si>
    <t>Cross Roads</t>
  </si>
  <si>
    <t>Cyanogen</t>
  </si>
  <si>
    <t>DataKraft</t>
  </si>
  <si>
    <t>DispenseSource</t>
  </si>
  <si>
    <t>DOTS DEVICES</t>
  </si>
  <si>
    <t>DRIP</t>
  </si>
  <si>
    <t>DriveThem.com</t>
  </si>
  <si>
    <t>DwellConnect</t>
  </si>
  <si>
    <t>E-Circuit Motors</t>
  </si>
  <si>
    <t>EBH Holding Company</t>
  </si>
  <si>
    <t>Ecoplasma</t>
  </si>
  <si>
    <t>eDepoze</t>
  </si>
  <si>
    <t>EG Technology</t>
  </si>
  <si>
    <t>Electrum Partners</t>
  </si>
  <si>
    <t>Entuity</t>
  </si>
  <si>
    <t>Extend America</t>
  </si>
  <si>
    <t>Fakespace Systems</t>
  </si>
  <si>
    <t>Fanmode</t>
  </si>
  <si>
    <t>Flat Tire</t>
  </si>
  <si>
    <t>ForeFront Education</t>
  </si>
  <si>
    <t>Forum Technologies</t>
  </si>
  <si>
    <t>Freedom Telecom Services</t>
  </si>
  <si>
    <t>ggTaxi</t>
  </si>
  <si>
    <t>GiveMeTap</t>
  </si>
  <si>
    <t>GLENTEL</t>
  </si>
  <si>
    <t>Green Earth Aerogel Technologies</t>
  </si>
  <si>
    <t>HotAlert</t>
  </si>
  <si>
    <t>I/O T-shirt</t>
  </si>
  <si>
    <t>iCelerate</t>
  </si>
  <si>
    <t>INCORTA</t>
  </si>
  <si>
    <t>Indiana Integrated Circuits</t>
  </si>
  <si>
    <t>Infoworks</t>
  </si>
  <si>
    <t>IntraLens Vision</t>
  </si>
  <si>
    <t>IQTaxi, Inc.</t>
  </si>
  <si>
    <t>ITegris</t>
  </si>
  <si>
    <t>Jaano</t>
  </si>
  <si>
    <t>Jun Innovations</t>
  </si>
  <si>
    <t>K4Connect</t>
  </si>
  <si>
    <t>Kagoor Networks</t>
  </si>
  <si>
    <t>KeynectUP</t>
  </si>
  <si>
    <t>Littlefeet Inc.</t>
  </si>
  <si>
    <t>MadeToOrder.com</t>
  </si>
  <si>
    <t>Medlinker</t>
  </si>
  <si>
    <t>Meed</t>
  </si>
  <si>
    <t>Menowatt Ge spa</t>
  </si>
  <si>
    <t>MetaMatrix</t>
  </si>
  <si>
    <t>MetroFi</t>
  </si>
  <si>
    <t>Mobileway</t>
  </si>
  <si>
    <t>Mork Process</t>
  </si>
  <si>
    <t>MyBenefitSource</t>
  </si>
  <si>
    <t>NADAmobile</t>
  </si>
  <si>
    <t>NanoFlex Power Corporation</t>
  </si>
  <si>
    <t>NEPENTHEA</t>
  </si>
  <si>
    <t>NetByTel</t>
  </si>
  <si>
    <t>Nexgenix</t>
  </si>
  <si>
    <t>Niu.com</t>
  </si>
  <si>
    <t>NOCpulse</t>
  </si>
  <si>
    <t>O2 Ireland</t>
  </si>
  <si>
    <t>Omniva Policy Systems</t>
  </si>
  <si>
    <t>Outlier</t>
  </si>
  <si>
    <t>PaidEasy</t>
  </si>
  <si>
    <t>People Over Pixels</t>
  </si>
  <si>
    <t>PIQ</t>
  </si>
  <si>
    <t>Proxilliant</t>
  </si>
  <si>
    <t>Ptmind</t>
  </si>
  <si>
    <t>Pure Elegance TV</t>
  </si>
  <si>
    <t>Quantiva</t>
  </si>
  <si>
    <t>QuikForce</t>
  </si>
  <si>
    <t>Quotfy</t>
  </si>
  <si>
    <t>Recruitery.jobs</t>
  </si>
  <si>
    <t>ReGlobe</t>
  </si>
  <si>
    <t>Rescue Forensics</t>
  </si>
  <si>
    <t>Rhythm Networks</t>
  </si>
  <si>
    <t>Sasken Communication Technologies</t>
  </si>
  <si>
    <t>Save</t>
  </si>
  <si>
    <t>SecureWaters</t>
  </si>
  <si>
    <t>Skylight Financial</t>
  </si>
  <si>
    <t>SPD</t>
  </si>
  <si>
    <t>Splashscore</t>
  </si>
  <si>
    <t>Sports Loyalty Systems</t>
  </si>
  <si>
    <t>Swapp</t>
  </si>
  <si>
    <t>Tanvas</t>
  </si>
  <si>
    <t>Tappp</t>
  </si>
  <si>
    <t>Tata Teleservices</t>
  </si>
  <si>
    <t>Terion</t>
  </si>
  <si>
    <t>The Detection Group</t>
  </si>
  <si>
    <t>The Haley Enterprise</t>
  </si>
  <si>
    <t>TiAssisto24</t>
  </si>
  <si>
    <t>Tinyrx</t>
  </si>
  <si>
    <t>Tornado Development</t>
  </si>
  <si>
    <t>TradLinx Co.</t>
  </si>
  <si>
    <t>Tripangel</t>
  </si>
  <si>
    <t>UNILOC Corp PTY</t>
  </si>
  <si>
    <t>United Wind</t>
  </si>
  <si>
    <t>VALLEY FORGE COMPOSITE TECHNOLOGIES</t>
  </si>
  <si>
    <t>Venture Global Partners</t>
  </si>
  <si>
    <t>Veolia Water Maroc</t>
  </si>
  <si>
    <t>Verodin</t>
  </si>
  <si>
    <t>ViAir</t>
  </si>
  <si>
    <t>Virtuoso Branding</t>
  </si>
  <si>
    <t>VisaNow.com, Inc.</t>
  </si>
  <si>
    <t>Wealshire of Bloomington</t>
  </si>
  <si>
    <t>Wet Electrics</t>
  </si>
  <si>
    <t>White Amber</t>
  </si>
  <si>
    <t>White Pajama</t>
  </si>
  <si>
    <t>ZingBox</t>
  </si>
  <si>
    <t>25eight</t>
  </si>
  <si>
    <t>Apartama</t>
  </si>
  <si>
    <t>Back to the Roots</t>
  </si>
  <si>
    <t>Bloominous</t>
  </si>
  <si>
    <t>Gild Collective</t>
  </si>
  <si>
    <t>Maker Media</t>
  </si>
  <si>
    <t>MakerBot</t>
  </si>
  <si>
    <t>TechShop</t>
  </si>
  <si>
    <t>Bunkr</t>
  </si>
  <si>
    <t>Picovico</t>
  </si>
  <si>
    <t>Prezi</t>
  </si>
  <si>
    <t>28msec</t>
  </si>
  <si>
    <t>3C Plus</t>
  </si>
  <si>
    <t>A10 Networks</t>
  </si>
  <si>
    <t>Abiquo Group</t>
  </si>
  <si>
    <t>Access Northeast</t>
  </si>
  <si>
    <t>Accounting SaaS Japan</t>
  </si>
  <si>
    <t>Aconex</t>
  </si>
  <si>
    <t>Action Products International</t>
  </si>
  <si>
    <t>ActiveCloud</t>
  </si>
  <si>
    <t>ActiveEon</t>
  </si>
  <si>
    <t>Adallom</t>
  </si>
  <si>
    <t>ADAR IT</t>
  </si>
  <si>
    <t>AeroFS</t>
  </si>
  <si>
    <t>AirClic</t>
  </si>
  <si>
    <t>AirVM</t>
  </si>
  <si>
    <t>AJ Consulting</t>
  </si>
  <si>
    <t>Cloud9 IDE</t>
  </si>
  <si>
    <t>Allcloud</t>
  </si>
  <si>
    <t>Alpha7</t>
  </si>
  <si>
    <t>Alpha Payments Cloud</t>
  </si>
  <si>
    <t>Anaplan</t>
  </si>
  <si>
    <t>Apcera</t>
  </si>
  <si>
    <t>API Fortress</t>
  </si>
  <si>
    <t>Apicatus</t>
  </si>
  <si>
    <t>Apio s.r.l.</t>
  </si>
  <si>
    <t>Apiphany</t>
  </si>
  <si>
    <t>Apozy</t>
  </si>
  <si>
    <t>Appcore</t>
  </si>
  <si>
    <t>AppFormix</t>
  </si>
  <si>
    <t>Appirio</t>
  </si>
  <si>
    <t>AppLayer</t>
  </si>
  <si>
    <t>Application Experts</t>
  </si>
  <si>
    <t>Appnomic Systems</t>
  </si>
  <si>
    <t>Apprenda</t>
  </si>
  <si>
    <t>AppZero</t>
  </si>
  <si>
    <t>Aptana</t>
  </si>
  <si>
    <t>Apto</t>
  </si>
  <si>
    <t>Arcaris</t>
  </si>
  <si>
    <t>atCollab</t>
  </si>
  <si>
    <t>atmail</t>
  </si>
  <si>
    <t>Atooma INC</t>
  </si>
  <si>
    <t>Auvik Networks Inc.</t>
  </si>
  <si>
    <t>AVST</t>
  </si>
  <si>
    <t>Banyan</t>
  </si>
  <si>
    <t>BindHQ</t>
  </si>
  <si>
    <t>biNu</t>
  </si>
  <si>
    <t>Bitcasa, Inc.</t>
  </si>
  <si>
    <t>Bitium</t>
  </si>
  <si>
    <t>BlackbookHR</t>
  </si>
  <si>
    <t>BLADE Network Technologies</t>
  </si>
  <si>
    <t>Bluelock</t>
  </si>
  <si>
    <t>BluVue</t>
  </si>
  <si>
    <t>Boomi</t>
  </si>
  <si>
    <t>Bossa Nova Robotics Inc.</t>
  </si>
  <si>
    <t>BovControl</t>
  </si>
  <si>
    <t>Box</t>
  </si>
  <si>
    <t>C3DNA</t>
  </si>
  <si>
    <t>Calligo</t>
  </si>
  <si>
    <t>Capsilon Corporation</t>
  </si>
  <si>
    <t>Captora</t>
  </si>
  <si>
    <t>Car in the Cloud</t>
  </si>
  <si>
    <t>CDNetworks</t>
  </si>
  <si>
    <t>Cedexis</t>
  </si>
  <si>
    <t>Centerbeam, Inc.</t>
  </si>
  <si>
    <t>Centrix Software</t>
  </si>
  <si>
    <t>Certes Networks</t>
  </si>
  <si>
    <t>Checkfront</t>
  </si>
  <si>
    <t>Chef</t>
  </si>
  <si>
    <t>ChinaNetCloud</t>
  </si>
  <si>
    <t>CipherGraph Networks</t>
  </si>
  <si>
    <t>Clarizen</t>
  </si>
  <si>
    <t>Clearview International</t>
  </si>
  <si>
    <t>Clever Cloud</t>
  </si>
  <si>
    <t>Clickyreserva</t>
  </si>
  <si>
    <t>CliQr Technologies</t>
  </si>
  <si>
    <t>Cloud.com</t>
  </si>
  <si>
    <t>Cloud Sherpas</t>
  </si>
  <si>
    <t>Cloud Technology Partners</t>
  </si>
  <si>
    <t>CloudBase3</t>
  </si>
  <si>
    <t>CloudBees</t>
  </si>
  <si>
    <t>CloudBolt Software</t>
  </si>
  <si>
    <t>Cloudbot</t>
  </si>
  <si>
    <t>CloudCheckr</t>
  </si>
  <si>
    <t>CloudeAssurance</t>
  </si>
  <si>
    <t>Cloudike</t>
  </si>
  <si>
    <t>Cloudius Systems</t>
  </si>
  <si>
    <t>Cloudkick</t>
  </si>
  <si>
    <t>CloudOn</t>
  </si>
  <si>
    <t>CloudOpt</t>
  </si>
  <si>
    <t>CloudPay</t>
  </si>
  <si>
    <t>CloudRail</t>
  </si>
  <si>
    <t>CloudRunner I/O</t>
  </si>
  <si>
    <t>Cloudscaling</t>
  </si>
  <si>
    <t>CloudSplit</t>
  </si>
  <si>
    <t>CloudTran</t>
  </si>
  <si>
    <t>Cloudwise</t>
  </si>
  <si>
    <t>Cloudy.fr</t>
  </si>
  <si>
    <t>Cloudyn</t>
  </si>
  <si>
    <t>Cloupia</t>
  </si>
  <si>
    <t>CodeBox.io</t>
  </si>
  <si>
    <t>Codesign Cooperative</t>
  </si>
  <si>
    <t>Cohesive Networks</t>
  </si>
  <si>
    <t>Collusion</t>
  </si>
  <si>
    <t>ComputeNext</t>
  </si>
  <si>
    <t>Concord Worldwide, Inc.</t>
  </si>
  <si>
    <t>Concur Japan</t>
  </si>
  <si>
    <t>Conduit</t>
  </si>
  <si>
    <t>Conexlink LLC</t>
  </si>
  <si>
    <t>Conformity</t>
  </si>
  <si>
    <t>Connected Benefits</t>
  </si>
  <si>
    <t>Content Syndicate: Words on Demand</t>
  </si>
  <si>
    <t>Corent Technology</t>
  </si>
  <si>
    <t>coresystems</t>
  </si>
  <si>
    <t>Coreworx</t>
  </si>
  <si>
    <t>CPUsage</t>
  </si>
  <si>
    <t>CumuLogic</t>
  </si>
  <si>
    <t>Cumulus Networks</t>
  </si>
  <si>
    <t>Dash Data, Inc.</t>
  </si>
  <si>
    <t>Dashlane</t>
  </si>
  <si>
    <t>datapath.io</t>
  </si>
  <si>
    <t>Dayforce</t>
  </si>
  <si>
    <t>Decision Simulation</t>
  </si>
  <si>
    <t>Deskdoo.com</t>
  </si>
  <si>
    <t>Devver</t>
  </si>
  <si>
    <t>DialedIN</t>
  </si>
  <si>
    <t>Digital Mines</t>
  </si>
  <si>
    <t>Digital Opera</t>
  </si>
  <si>
    <t>DigitalOcean</t>
  </si>
  <si>
    <t>Digitiliti</t>
  </si>
  <si>
    <t>DineroTaxi</t>
  </si>
  <si>
    <t>Dispatch</t>
  </si>
  <si>
    <t>Distelli</t>
  </si>
  <si>
    <t>Dome9 Security</t>
  </si>
  <si>
    <t>doo</t>
  </si>
  <si>
    <t>Doocuments</t>
  </si>
  <si>
    <t>dotCloud</t>
  </si>
  <si>
    <t>Doyenz</t>
  </si>
  <si>
    <t>Drone.io</t>
  </si>
  <si>
    <t>Dyn</t>
  </si>
  <si>
    <t>DYNAGENT SOFTWARE SL</t>
  </si>
  <si>
    <t>E2E Networks</t>
  </si>
  <si>
    <t>EasyStack</t>
  </si>
  <si>
    <t>Eccentex Corporation</t>
  </si>
  <si>
    <t>Eduora</t>
  </si>
  <si>
    <t>Egnyte</t>
  </si>
  <si>
    <t>Elastera</t>
  </si>
  <si>
    <t>ElasticBox</t>
  </si>
  <si>
    <t>Elastic</t>
  </si>
  <si>
    <t>Eldarion</t>
  </si>
  <si>
    <t>Electronic Compute Systems</t>
  </si>
  <si>
    <t>Eleven Wireless</t>
  </si>
  <si>
    <t>Emerge Studio</t>
  </si>
  <si>
    <t>Emerging Star Investment Group</t>
  </si>
  <si>
    <t>Enact Systems</t>
  </si>
  <si>
    <t>eNovance</t>
  </si>
  <si>
    <t>Ensenda</t>
  </si>
  <si>
    <t>Enstratius</t>
  </si>
  <si>
    <t>Enswers</t>
  </si>
  <si>
    <t>EntropySoft</t>
  </si>
  <si>
    <t>Beetux Software</t>
  </si>
  <si>
    <t>Eucalyptus Systems</t>
  </si>
  <si>
    <t>Evolve IP</t>
  </si>
  <si>
    <t>Exepron</t>
  </si>
  <si>
    <t>Exigen Insurance Solutions</t>
  </si>
  <si>
    <t>Experts 911</t>
  </si>
  <si>
    <t>ExSafe</t>
  </si>
  <si>
    <t>Eye-Fi</t>
  </si>
  <si>
    <t>FeedHenry</t>
  </si>
  <si>
    <t>Ferus Bestia</t>
  </si>
  <si>
    <t>FilmTrack</t>
  </si>
  <si>
    <t>FIT Solutions</t>
  </si>
  <si>
    <t>fluid Operations</t>
  </si>
  <si>
    <t>Fluidinfo</t>
  </si>
  <si>
    <t>Fresvii</t>
  </si>
  <si>
    <t>Fruition Partners</t>
  </si>
  <si>
    <t>G.ho.st</t>
  </si>
  <si>
    <t>Galgo Medical</t>
  </si>
  <si>
    <t>Geminare</t>
  </si>
  <si>
    <t>Stream.io Inc</t>
  </si>
  <si>
    <t>Getup Cloud</t>
  </si>
  <si>
    <t>Giant Swarm</t>
  </si>
  <si>
    <t>GIGAS</t>
  </si>
  <si>
    <t>Gigmax</t>
  </si>
  <si>
    <t>GlassHouse Technologies</t>
  </si>
  <si>
    <t>Global Telecom &amp; Technology</t>
  </si>
  <si>
    <t>Go Factory, Inc.</t>
  </si>
  <si>
    <t>Gobbler</t>
  </si>
  <si>
    <t>Granicus</t>
  </si>
  <si>
    <t>Granite Horizon</t>
  </si>
  <si>
    <t>Gridle.io</t>
  </si>
  <si>
    <t>GridMarkets</t>
  </si>
  <si>
    <t>Gridstore</t>
  </si>
  <si>
    <t>GroundWork</t>
  </si>
  <si>
    <t>HealthFusion</t>
  </si>
  <si>
    <t>Heirloom Computing</t>
  </si>
  <si>
    <t>hetras</t>
  </si>
  <si>
    <t>Hit Systems</t>
  </si>
  <si>
    <t>Hojoki</t>
  </si>
  <si>
    <t>Hr.Pipapai</t>
  </si>
  <si>
    <t>ClusterHQ</t>
  </si>
  <si>
    <t>Immunet Corporation</t>
  </si>
  <si>
    <t>Improbable</t>
  </si>
  <si>
    <t>Infrascale</t>
  </si>
  <si>
    <t>Filepicker.io</t>
  </si>
  <si>
    <t>Inktank</t>
  </si>
  <si>
    <t>Innolight</t>
  </si>
  <si>
    <t>Instant API, Inc.</t>
  </si>
  <si>
    <t>Interactive Supercomputing</t>
  </si>
  <si>
    <t>Commerce Sync</t>
  </si>
  <si>
    <t>IPR International</t>
  </si>
  <si>
    <t>iQVCloud</t>
  </si>
  <si>
    <t>Iron.io</t>
  </si>
  <si>
    <t>JasonDB</t>
  </si>
  <si>
    <t>Jasper</t>
  </si>
  <si>
    <t>Jolicloud</t>
  </si>
  <si>
    <t>Kaboo Cloud Camera</t>
  </si>
  <si>
    <t>Kareo</t>
  </si>
  <si>
    <t>Kawa Objects</t>
  </si>
  <si>
    <t>KidoZen</t>
  </si>
  <si>
    <t>KISI</t>
  </si>
  <si>
    <t>KIWI</t>
  </si>
  <si>
    <t>klinify</t>
  </si>
  <si>
    <t>klooma</t>
  </si>
  <si>
    <t>Knowlarity Communications</t>
  </si>
  <si>
    <t>Koding</t>
  </si>
  <si>
    <t>Kratos Technology</t>
  </si>
  <si>
    <t>Krystallize Technologies</t>
  </si>
  <si>
    <t>LambdaZen</t>
  </si>
  <si>
    <t>LastMile Technologies</t>
  </si>
  <si>
    <t>LawPath</t>
  </si>
  <si>
    <t>LayerBoom</t>
  </si>
  <si>
    <t>LendingRobot</t>
  </si>
  <si>
    <t>Librato</t>
  </si>
  <si>
    <t>Liftopia</t>
  </si>
  <si>
    <t>Limtel</t>
  </si>
  <si>
    <t>LiveOps</t>
  </si>
  <si>
    <t>Logicworks</t>
  </si>
  <si>
    <t>Loom</t>
  </si>
  <si>
    <t>Luminal</t>
  </si>
  <si>
    <t>Lyatiss</t>
  </si>
  <si>
    <t>M-Files</t>
  </si>
  <si>
    <t>MacStadium</t>
  </si>
  <si>
    <t>Frame</t>
  </si>
  <si>
    <t>ManyWho</t>
  </si>
  <si>
    <t>Mashape</t>
  </si>
  <si>
    <t>Massive Solutions</t>
  </si>
  <si>
    <t>Matterport</t>
  </si>
  <si>
    <t>Media Temple</t>
  </si>
  <si>
    <t>Medisafe</t>
  </si>
  <si>
    <t>MePIN / Meontrust Inc</t>
  </si>
  <si>
    <t>Mesosphere</t>
  </si>
  <si>
    <t>MetaCDN</t>
  </si>
  <si>
    <t>Metacloud</t>
  </si>
  <si>
    <t>MetraTech</t>
  </si>
  <si>
    <t>Midaxo</t>
  </si>
  <si>
    <t>Midokura</t>
  </si>
  <si>
    <t>Mirantis</t>
  </si>
  <si>
    <t>Mist.io</t>
  </si>
  <si>
    <t>MobileSpaces</t>
  </si>
  <si>
    <t>Mobiscope</t>
  </si>
  <si>
    <t>MoboTap</t>
  </si>
  <si>
    <t>Mogotest</t>
  </si>
  <si>
    <t>Moki</t>
  </si>
  <si>
    <t>MongoDB</t>
  </si>
  <si>
    <t>Compose</t>
  </si>
  <si>
    <t>Moovly</t>
  </si>
  <si>
    <t>Morphlabs</t>
  </si>
  <si>
    <t>Mosaic Storage Systems</t>
  </si>
  <si>
    <t>Mover</t>
  </si>
  <si>
    <t>MySocialCloud.com</t>
  </si>
  <si>
    <t>My1login</t>
  </si>
  <si>
    <t>MYTEK Network Solutions</t>
  </si>
  <si>
    <t>Nanocloud Software</t>
  </si>
  <si>
    <t>Narrato</t>
  </si>
  <si>
    <t>Nebula, Inc.</t>
  </si>
  <si>
    <t>Neptune.io</t>
  </si>
  <si>
    <t>NetLex</t>
  </si>
  <si>
    <t>Neumob</t>
  </si>
  <si>
    <t>Neurence</t>
  </si>
  <si>
    <t>Newvem</t>
  </si>
  <si>
    <t>Nimble Collective</t>
  </si>
  <si>
    <t>Nimbula</t>
  </si>
  <si>
    <t>Nimsoft</t>
  </si>
  <si>
    <t>Nirvanix</t>
  </si>
  <si>
    <t>Nitrous</t>
  </si>
  <si>
    <t>Nordic TeleCom</t>
  </si>
  <si>
    <t>nScaled</t>
  </si>
  <si>
    <t>Ntractive</t>
  </si>
  <si>
    <t>Nubity</t>
  </si>
  <si>
    <t>Nuve</t>
  </si>
  <si>
    <t>Obihai Technology</t>
  </si>
  <si>
    <t>ObjectLabs</t>
  </si>
  <si>
    <t>OBX Computing Corporation</t>
  </si>
  <si>
    <t>OculusIT</t>
  </si>
  <si>
    <t>OnApp</t>
  </si>
  <si>
    <t>OnLive</t>
  </si>
  <si>
    <t>Openera</t>
  </si>
  <si>
    <t>OpenQ</t>
  </si>
  <si>
    <t>OpSource</t>
  </si>
  <si>
    <t>Optensity</t>
  </si>
  <si>
    <t>Orchestrate</t>
  </si>
  <si>
    <t>Ornis</t>
  </si>
  <si>
    <t>PacketExchange</t>
  </si>
  <si>
    <t>PagerDuty</t>
  </si>
  <si>
    <t>PanTerra Networks</t>
  </si>
  <si>
    <t>Panvidea</t>
  </si>
  <si>
    <t>Parallels</t>
  </si>
  <si>
    <t>PBworks</t>
  </si>
  <si>
    <t>People Power</t>
  </si>
  <si>
    <t>Peoplematics</t>
  </si>
  <si>
    <t>Perminova</t>
  </si>
  <si>
    <t>PetroFeed</t>
  </si>
  <si>
    <t>PiCloud</t>
  </si>
  <si>
    <t>Pied Piper</t>
  </si>
  <si>
    <t>Piston Cloud Computing, Inc.</t>
  </si>
  <si>
    <t>Plex Systems</t>
  </si>
  <si>
    <t>Plura Processing</t>
  </si>
  <si>
    <t>Porticor Cloud Security</t>
  </si>
  <si>
    <t>POS on CLOUD</t>
  </si>
  <si>
    <t>PowerCloud Systems</t>
  </si>
  <si>
    <t>Practice Management e-Tools</t>
  </si>
  <si>
    <t>PreEmptive Solutions</t>
  </si>
  <si>
    <t>PREPit Pty Ltd</t>
  </si>
  <si>
    <t>PrismTech</t>
  </si>
  <si>
    <t>Procurify</t>
  </si>
  <si>
    <t>Productify</t>
  </si>
  <si>
    <t>Psykosoft</t>
  </si>
  <si>
    <t>Pusher</t>
  </si>
  <si>
    <t>QingCloud</t>
  </si>
  <si>
    <t>Quality Technology Services</t>
  </si>
  <si>
    <t>Quantine</t>
  </si>
  <si>
    <t>Quolaw</t>
  </si>
  <si>
    <t>Qwickly</t>
  </si>
  <si>
    <t>Qwire Holdings</t>
  </si>
  <si>
    <t>Rackspace</t>
  </si>
  <si>
    <t>Ramco Systems</t>
  </si>
  <si>
    <t>Ravello Systems</t>
  </si>
  <si>
    <t>Redapt</t>
  </si>
  <si>
    <t>RevAPM</t>
  </si>
  <si>
    <t>Reward Gateway</t>
  </si>
  <si>
    <t>RightScale</t>
  </si>
  <si>
    <t>RingTu</t>
  </si>
  <si>
    <t>RiverMeadow Software</t>
  </si>
  <si>
    <t>Roozz.com</t>
  </si>
  <si>
    <t>rPath</t>
  </si>
  <si>
    <t>RuralServer</t>
  </si>
  <si>
    <t>eyeOS</t>
  </si>
  <si>
    <t>Salesforce</t>
  </si>
  <si>
    <t>ScaleFT</t>
  </si>
  <si>
    <t>Scalent Systems</t>
  </si>
  <si>
    <t>Scards</t>
  </si>
  <si>
    <t>SecurityScorecard Inc.</t>
  </si>
  <si>
    <t>SEMYOU</t>
  </si>
  <si>
    <t>Sharalike</t>
  </si>
  <si>
    <t>Shipzi</t>
  </si>
  <si>
    <t>Shodogg</t>
  </si>
  <si>
    <t>ShopKeep</t>
  </si>
  <si>
    <t>ShoutEm</t>
  </si>
  <si>
    <t>Sidustar International, Inc.</t>
  </si>
  <si>
    <t>Silicon Cloud</t>
  </si>
  <si>
    <t>SingleHop</t>
  </si>
  <si>
    <t>Skoodat</t>
  </si>
  <si>
    <t>Sky Storage</t>
  </si>
  <si>
    <t>Skynet Labs</t>
  </si>
  <si>
    <t>Skytap</t>
  </si>
  <si>
    <t>SnapLogic</t>
  </si>
  <si>
    <t>SnappyTV</t>
  </si>
  <si>
    <t>SocialEars</t>
  </si>
  <si>
    <t>SoftLayer</t>
  </si>
  <si>
    <t>SOFTonNET</t>
  </si>
  <si>
    <t>Solinea</t>
  </si>
  <si>
    <t>SOLOMO Technology</t>
  </si>
  <si>
    <t>Sookbox</t>
  </si>
  <si>
    <t>Soonr</t>
  </si>
  <si>
    <t>Space Monkey</t>
  </si>
  <si>
    <t>Spika</t>
  </si>
  <si>
    <t>Spotify</t>
  </si>
  <si>
    <t>Spreemo</t>
  </si>
  <si>
    <t>SpringCM</t>
  </si>
  <si>
    <t>SpydrSafe Mobile Security</t>
  </si>
  <si>
    <t>StackBlaze</t>
  </si>
  <si>
    <t>StackMob</t>
  </si>
  <si>
    <t>Stackops</t>
  </si>
  <si>
    <t>Stackpop</t>
  </si>
  <si>
    <t>Stamplay</t>
  </si>
  <si>
    <t>StayNTouch</t>
  </si>
  <si>
    <t>Steam Engine</t>
  </si>
  <si>
    <t>SteelBrick</t>
  </si>
  <si>
    <t>Stillwater Supercomputing</t>
  </si>
  <si>
    <t>Storage Made Easy</t>
  </si>
  <si>
    <t>StormMQ</t>
  </si>
  <si>
    <t>streamOnce</t>
  </si>
  <si>
    <t>Streem</t>
  </si>
  <si>
    <t>SugarCRM</t>
  </si>
  <si>
    <t>SupplyShift</t>
  </si>
  <si>
    <t>SVBio</t>
  </si>
  <si>
    <t>Symform</t>
  </si>
  <si>
    <t>Symphony Services</t>
  </si>
  <si>
    <t>Symplified</t>
  </si>
  <si>
    <t>Synata</t>
  </si>
  <si>
    <t>SynchTank</t>
  </si>
  <si>
    <t>Tactics Cloud</t>
  </si>
  <si>
    <t>itsMe!Rocks Inc.</t>
  </si>
  <si>
    <t>Task Messenger</t>
  </si>
  <si>
    <t>Team Spirit</t>
  </si>
  <si>
    <t>TenKod</t>
  </si>
  <si>
    <t>ThisLife</t>
  </si>
  <si>
    <t>ThreatSTOP</t>
  </si>
  <si>
    <t>Thru, Inc.</t>
  </si>
  <si>
    <t>Thumbplay</t>
  </si>
  <si>
    <t>Tier 3</t>
  </si>
  <si>
    <t>Timely Limited</t>
  </si>
  <si>
    <t>TitanFile</t>
  </si>
  <si>
    <t>Toushay - It's what's in store</t>
  </si>
  <si>
    <t>Tradeshift</t>
  </si>
  <si>
    <t>TrueVault</t>
  </si>
  <si>
    <t>trustedsafe</t>
  </si>
  <si>
    <t>TurboHeads</t>
  </si>
  <si>
    <t>TutorGroup</t>
  </si>
  <si>
    <t>TwinStrata</t>
  </si>
  <si>
    <t>Ubiq Mobile</t>
  </si>
  <si>
    <t>Ukky</t>
  </si>
  <si>
    <t>Unitas Global</t>
  </si>
  <si>
    <t>UpCloo</t>
  </si>
  <si>
    <t>Useful Systems</t>
  </si>
  <si>
    <t>Usetrace</t>
  </si>
  <si>
    <t>V-Key</t>
  </si>
  <si>
    <t>V2contact</t>
  </si>
  <si>
    <t>Valooto -- Sales Engagement Cloud</t>
  </si>
  <si>
    <t>Velocity Technology Solutions</t>
  </si>
  <si>
    <t>Venn</t>
  </si>
  <si>
    <t>Venyu Solutions</t>
  </si>
  <si>
    <t>VeriSilicon Holdings</t>
  </si>
  <si>
    <t>VetCloud</t>
  </si>
  <si>
    <t>Vetter Software</t>
  </si>
  <si>
    <t>ViClone</t>
  </si>
  <si>
    <t>Viewpost</t>
  </si>
  <si>
    <t>Virsto Software</t>
  </si>
  <si>
    <t>Virtkick</t>
  </si>
  <si>
    <t>VirtualQube</t>
  </si>
  <si>
    <t>Viscore</t>
  </si>
  <si>
    <t>VISIOBOX</t>
  </si>
  <si>
    <t>Wallaby Financial</t>
  </si>
  <si>
    <t>Webbynode</t>
  </si>
  <si>
    <t>WebPay</t>
  </si>
  <si>
    <t>Wellmo</t>
  </si>
  <si>
    <t>WellRight</t>
  </si>
  <si>
    <t>Wercker</t>
  </si>
  <si>
    <t>WeVideo</t>
  </si>
  <si>
    <t>WiCastr Limited</t>
  </si>
  <si>
    <t>Witsbits</t>
  </si>
  <si>
    <t>WorldDesk</t>
  </si>
  <si>
    <t>Xcedex</t>
  </si>
  <si>
    <t>Xceliant</t>
  </si>
  <si>
    <t>Xcerion</t>
  </si>
  <si>
    <t>Yakimbi</t>
  </si>
  <si>
    <t>Yoozon</t>
  </si>
  <si>
    <t>Zadara Storage</t>
  </si>
  <si>
    <t>Zapier</t>
  </si>
  <si>
    <t>Zapproved</t>
  </si>
  <si>
    <t>Pipemonk (Formerly ZapStitch)</t>
  </si>
  <si>
    <t>Zend Technologies</t>
  </si>
  <si>
    <t>ZENEDGE</t>
  </si>
  <si>
    <t>Zentera Systems</t>
  </si>
  <si>
    <t>ZeroDesktop</t>
  </si>
  <si>
    <t>Zerostack</t>
  </si>
  <si>
    <t>ZeroVM</t>
  </si>
  <si>
    <t>Zetta.net</t>
  </si>
  <si>
    <t>Zipwhip</t>
  </si>
  <si>
    <t>Zscaler</t>
  </si>
  <si>
    <t>Zyncro</t>
  </si>
  <si>
    <t>Zype</t>
  </si>
  <si>
    <t>2can</t>
  </si>
  <si>
    <t>Accertify</t>
  </si>
  <si>
    <t>BankBazaar.com</t>
  </si>
  <si>
    <t>Clearhaus</t>
  </si>
  <si>
    <t>CreditCards.com</t>
  </si>
  <si>
    <t>Easiest Credit Card To Get Approved For</t>
  </si>
  <si>
    <t>EverZero</t>
  </si>
  <si>
    <t>FeeSeeker.com, LLC</t>
  </si>
  <si>
    <t>Handshake</t>
  </si>
  <si>
    <t>ibox Holding Limited</t>
  </si>
  <si>
    <t>Kampey</t>
  </si>
  <si>
    <t>Kout</t>
  </si>
  <si>
    <t>Mango</t>
  </si>
  <si>
    <t>Maverick Network Solutions</t>
  </si>
  <si>
    <t>Myze</t>
  </si>
  <si>
    <t>Offermatic</t>
  </si>
  <si>
    <t>People Capital</t>
  </si>
  <si>
    <t>SlidePay</t>
  </si>
  <si>
    <t>Spring</t>
  </si>
  <si>
    <t>Stripe</t>
  </si>
  <si>
    <t>SumUp</t>
  </si>
  <si>
    <t>WEEZEVENT</t>
  </si>
  <si>
    <t>WePay</t>
  </si>
  <si>
    <t>Zighra</t>
  </si>
  <si>
    <t>2heuresavant</t>
  </si>
  <si>
    <t>allGreenup</t>
  </si>
  <si>
    <t>AnyPerk</t>
  </si>
  <si>
    <t>Big Box Overstocks</t>
  </si>
  <si>
    <t>Booyah</t>
  </si>
  <si>
    <t>Cactus</t>
  </si>
  <si>
    <t>ChefsClub</t>
  </si>
  <si>
    <t>ChoozOn (d.b.a. Blue Kangaroo)</t>
  </si>
  <si>
    <t>Cloudswave</t>
  </si>
  <si>
    <t>Credit Union Travel Club</t>
  </si>
  <si>
    <t>DiscountIF</t>
  </si>
  <si>
    <t>Dluxdays</t>
  </si>
  <si>
    <t>e-Booking.com</t>
  </si>
  <si>
    <t>Flubit Limited</t>
  </si>
  <si>
    <t>Futura Acorp</t>
  </si>
  <si>
    <t>Generous Deals</t>
  </si>
  <si>
    <t>in2nite</t>
  </si>
  <si>
    <t>IRL Gaming</t>
  </si>
  <si>
    <t>Just Eat</t>
  </si>
  <si>
    <t>Meituan.com</t>
  </si>
  <si>
    <t>ModoPayments</t>
  </si>
  <si>
    <t>Niffler</t>
  </si>
  <si>
    <t>PingStamp</t>
  </si>
  <si>
    <t>SCOUPY</t>
  </si>
  <si>
    <t>SELECT</t>
  </si>
  <si>
    <t>SinDelantal.Mx</t>
  </si>
  <si>
    <t>Snaptrip</t>
  </si>
  <si>
    <t>Spitogatos.gr</t>
  </si>
  <si>
    <t>Ulabox</t>
  </si>
  <si>
    <t>Underground Cellar</t>
  </si>
  <si>
    <t>YooDeal</t>
  </si>
  <si>
    <t>2lemetry</t>
  </si>
  <si>
    <t>Acadine Technologies</t>
  </si>
  <si>
    <t>Zentri</t>
  </si>
  <si>
    <t>Alarm.com</t>
  </si>
  <si>
    <t>Ambiq Micro</t>
  </si>
  <si>
    <t>AvaLAN Wireless Systems</t>
  </si>
  <si>
    <t>Carriots</t>
  </si>
  <si>
    <t>Coversant, Inc.</t>
  </si>
  <si>
    <t>Econais Inc.</t>
  </si>
  <si>
    <t>Eseye</t>
  </si>
  <si>
    <t>Everpurse</t>
  </si>
  <si>
    <t>Excelera</t>
  </si>
  <si>
    <t>FlyingCodes</t>
  </si>
  <si>
    <t>Fogg Mobile</t>
  </si>
  <si>
    <t>Garageio</t>
  </si>
  <si>
    <t>GlamorSky Inc</t>
  </si>
  <si>
    <t>Onomondo</t>
  </si>
  <si>
    <t>Impinj</t>
  </si>
  <si>
    <t>INNOVOO</t>
  </si>
  <si>
    <t>Insight Robotics</t>
  </si>
  <si>
    <t>IoT Labs Ltd.</t>
  </si>
  <si>
    <t>Joshfire</t>
  </si>
  <si>
    <t>Keonn Technologies</t>
  </si>
  <si>
    <t>Link Labs</t>
  </si>
  <si>
    <t>Mesh Systems</t>
  </si>
  <si>
    <t>MTX Connect</t>
  </si>
  <si>
    <t>Muzzley</t>
  </si>
  <si>
    <t>Nearable Technology Corp.</t>
  </si>
  <si>
    <t>Neul</t>
  </si>
  <si>
    <t>Noho</t>
  </si>
  <si>
    <t>Ombitron</t>
  </si>
  <si>
    <t>oort Inc</t>
  </si>
  <si>
    <t>Pixie Technology</t>
  </si>
  <si>
    <t>Plegma Labs</t>
  </si>
  <si>
    <t>PsiKick</t>
  </si>
  <si>
    <t>PupMunch</t>
  </si>
  <si>
    <t>PureLiFi</t>
  </si>
  <si>
    <t>Pushmote</t>
  </si>
  <si>
    <t>QReca!</t>
  </si>
  <si>
    <t>Quitbit</t>
  </si>
  <si>
    <t>Qulsar, Inc.</t>
  </si>
  <si>
    <t>RayGo</t>
  </si>
  <si>
    <t>reelyActive</t>
  </si>
  <si>
    <t>ScanTrust</t>
  </si>
  <si>
    <t>SIGFOX</t>
  </si>
  <si>
    <t>Teforia</t>
  </si>
  <si>
    <t>Thin Film Electronics ASA</t>
  </si>
  <si>
    <t>Tinitell</t>
  </si>
  <si>
    <t>Undagrid</t>
  </si>
  <si>
    <t>vinclu Inc.</t>
  </si>
  <si>
    <t>Washlava</t>
  </si>
  <si>
    <t>WheelStreet</t>
  </si>
  <si>
    <t>WigWag</t>
  </si>
  <si>
    <t>Wireless Glue Networks</t>
  </si>
  <si>
    <t>Yella</t>
  </si>
  <si>
    <t>Accumuli Security</t>
  </si>
  <si>
    <t>Acquia</t>
  </si>
  <si>
    <t>Apalya</t>
  </si>
  <si>
    <t>AtBizz</t>
  </si>
  <si>
    <t>Avelist</t>
  </si>
  <si>
    <t>Batzu Media, Inc.</t>
  </si>
  <si>
    <t>Bazaarvoice</t>
  </si>
  <si>
    <t>BeSmart</t>
  </si>
  <si>
    <t>Blinpick</t>
  </si>
  <si>
    <t>Blottr</t>
  </si>
  <si>
    <t>Boni</t>
  </si>
  <si>
    <t>Bundlr</t>
  </si>
  <si>
    <t>Buzznet</t>
  </si>
  <si>
    <t>Byliner</t>
  </si>
  <si>
    <t>CDNlion</t>
  </si>
  <si>
    <t>Cereva Networks</t>
  </si>
  <si>
    <t>CHNL</t>
  </si>
  <si>
    <t>Choose Digital</t>
  </si>
  <si>
    <t>Cinsay</t>
  </si>
  <si>
    <t>CITINITE.</t>
  </si>
  <si>
    <t>Videoflow</t>
  </si>
  <si>
    <t>Clickability</t>
  </si>
  <si>
    <t>Cloudwords</t>
  </si>
  <si>
    <t>Cognitives</t>
  </si>
  <si>
    <t>Commerce Guys</t>
  </si>
  <si>
    <t>Composite Software</t>
  </si>
  <si>
    <t>Contenido</t>
  </si>
  <si>
    <t>Content Reach</t>
  </si>
  <si>
    <t>Contentivo</t>
  </si>
  <si>
    <t>Cricket's Circle</t>
  </si>
  <si>
    <t>Curagami</t>
  </si>
  <si>
    <t>Curazy</t>
  </si>
  <si>
    <t>Savoteur (formerly Daily Secret)</t>
  </si>
  <si>
    <t>Dana Translation</t>
  </si>
  <si>
    <t>Decisive</t>
  </si>
  <si>
    <t>DeepDyve</t>
  </si>
  <si>
    <t>Delvetica</t>
  </si>
  <si>
    <t>DINKlife</t>
  </si>
  <si>
    <t>discoapi</t>
  </si>
  <si>
    <t>DoneBy</t>
  </si>
  <si>
    <t>DoYouRemember</t>
  </si>
  <si>
    <t>Dynamic Signal</t>
  </si>
  <si>
    <t>Easy Live</t>
  </si>
  <si>
    <t>EdgeCast Networks</t>
  </si>
  <si>
    <t>EdgeConneX</t>
  </si>
  <si>
    <t>Encryptanet, Inc.</t>
  </si>
  <si>
    <t>EndorphMe</t>
  </si>
  <si>
    <t>EpicTopic</t>
  </si>
  <si>
    <t>EQUISO</t>
  </si>
  <si>
    <t>esali - ebusiness agency</t>
  </si>
  <si>
    <t>EverWrite</t>
  </si>
  <si>
    <t>eZ Systems</t>
  </si>
  <si>
    <t>Filtrbox</t>
  </si>
  <si>
    <t>Folloze</t>
  </si>
  <si>
    <t>Foodie Media Network</t>
  </si>
  <si>
    <t>Gallery AlSharq</t>
  </si>
  <si>
    <t>GameSalad</t>
  </si>
  <si>
    <t>Genially</t>
  </si>
  <si>
    <t>Genius</t>
  </si>
  <si>
    <t>GetSocial</t>
  </si>
  <si>
    <t>Globalware Solutions</t>
  </si>
  <si>
    <t>greatcontent.com</t>
  </si>
  <si>
    <t>Gruvi</t>
  </si>
  <si>
    <t>GTV Corporation</t>
  </si>
  <si>
    <t>Guidecentral</t>
  </si>
  <si>
    <t>HappyBox</t>
  </si>
  <si>
    <t>Hipcamp</t>
  </si>
  <si>
    <t>Histros</t>
  </si>
  <si>
    <t>hiyalife</t>
  </si>
  <si>
    <t>Howcast</t>
  </si>
  <si>
    <t>Hulu</t>
  </si>
  <si>
    <t>hybris</t>
  </si>
  <si>
    <t>Individlabs</t>
  </si>
  <si>
    <t>Innohub</t>
  </si>
  <si>
    <t>Innova</t>
  </si>
  <si>
    <t>INSCI Corporation</t>
  </si>
  <si>
    <t>Interactive Solutions</t>
  </si>
  <si>
    <t>Investment Underground</t>
  </si>
  <si>
    <t>isango!</t>
  </si>
  <si>
    <t>Izzui</t>
  </si>
  <si>
    <t>Jukedocs</t>
  </si>
  <si>
    <t>Kannuu</t>
  </si>
  <si>
    <t>Kapost</t>
  </si>
  <si>
    <t>Keibi Technologies</t>
  </si>
  <si>
    <t>Kekanto</t>
  </si>
  <si>
    <t>Keywee</t>
  </si>
  <si>
    <t>KickApps</t>
  </si>
  <si>
    <t>KIS Group</t>
  </si>
  <si>
    <t>KnockaTV</t>
  </si>
  <si>
    <t>kwiry</t>
  </si>
  <si>
    <t>Lexdir</t>
  </si>
  <si>
    <t>Lezhin Entertainment</t>
  </si>
  <si>
    <t>Liibook</t>
  </si>
  <si>
    <t>Localeur</t>
  </si>
  <si>
    <t>Lolapps</t>
  </si>
  <si>
    <t>Magic Add Ltd</t>
  </si>
  <si>
    <t>StrategyEye</t>
  </si>
  <si>
    <t>Marketing.AI</t>
  </si>
  <si>
    <t>MarkLogic</t>
  </si>
  <si>
    <t>Marqui</t>
  </si>
  <si>
    <t>Mashup Arts</t>
  </si>
  <si>
    <t>Mass Relevance</t>
  </si>
  <si>
    <t>Matchhamster</t>
  </si>
  <si>
    <t>Maven Networks</t>
  </si>
  <si>
    <t>MediaCore</t>
  </si>
  <si>
    <t>MemoryBistro</t>
  </si>
  <si>
    <t>MetaCarta</t>
  </si>
  <si>
    <t>MLW Squared</t>
  </si>
  <si>
    <t>mmCHANNEL</t>
  </si>
  <si>
    <t>Moshi</t>
  </si>
  <si>
    <t>MyCube</t>
  </si>
  <si>
    <t>Mygeni</t>
  </si>
  <si>
    <t>Myvu Corporation</t>
  </si>
  <si>
    <t>MyWants</t>
  </si>
  <si>
    <t>Newsana</t>
  </si>
  <si>
    <t>NewsPin</t>
  </si>
  <si>
    <t>NEXTA Media</t>
  </si>
  <si>
    <t>Nubleer Media</t>
  </si>
  <si>
    <t>Olapic</t>
  </si>
  <si>
    <t>Omgili</t>
  </si>
  <si>
    <t>On2 Technologies</t>
  </si>
  <si>
    <t>OOZZ</t>
  </si>
  <si>
    <t>Open Source Food</t>
  </si>
  <si>
    <t>Outbrain</t>
  </si>
  <si>
    <t>Oximity</t>
  </si>
  <si>
    <t>Pantheon</t>
  </si>
  <si>
    <t>Pathfinder App</t>
  </si>
  <si>
    <t>Picapica</t>
  </si>
  <si>
    <t>Pivto</t>
  </si>
  <si>
    <t>Planet Ivy</t>
  </si>
  <si>
    <t>Pensqr</t>
  </si>
  <si>
    <t>PolicyGenius</t>
  </si>
  <si>
    <t>PresseTrends.com</t>
  </si>
  <si>
    <t>Publicate</t>
  </si>
  <si>
    <t>PublishThis</t>
  </si>
  <si>
    <t>Q-Validus</t>
  </si>
  <si>
    <t>Quill Content</t>
  </si>
  <si>
    <t>Raw Science Inc.</t>
  </si>
  <si>
    <t>Rawporter</t>
  </si>
  <si>
    <t>ReadWave</t>
  </si>
  <si>
    <t>Readz</t>
  </si>
  <si>
    <t>Real Food Real Kitchens</t>
  </si>
  <si>
    <t>Reality Digital</t>
  </si>
  <si>
    <t>Rebellion Media Group</t>
  </si>
  <si>
    <t>Related Noise Inc.</t>
  </si>
  <si>
    <t>Rethink Books</t>
  </si>
  <si>
    <t>Revistronic</t>
  </si>
  <si>
    <t>Revver</t>
  </si>
  <si>
    <t>Routehappy</t>
  </si>
  <si>
    <t>SchedJoules</t>
  </si>
  <si>
    <t>Secondbrain</t>
  </si>
  <si>
    <t>Seenit</t>
  </si>
  <si>
    <t>Sellbox</t>
  </si>
  <si>
    <t>Selvz</t>
  </si>
  <si>
    <t>sendwithus</t>
  </si>
  <si>
    <t>SinglePlatform</t>
  </si>
  <si>
    <t>SkyGrid</t>
  </si>
  <si>
    <t>Smarter Pockets</t>
  </si>
  <si>
    <t>Smash.com</t>
  </si>
  <si>
    <t>Snocap</t>
  </si>
  <si>
    <t>SocialChorus</t>
  </si>
  <si>
    <t>GlimpzIt</t>
  </si>
  <si>
    <t>Stipso</t>
  </si>
  <si>
    <t>Storybyte</t>
  </si>
  <si>
    <t>Storytime Studios</t>
  </si>
  <si>
    <t>StudySoup</t>
  </si>
  <si>
    <t>StumbleUpon</t>
  </si>
  <si>
    <t>STYLHUNT</t>
  </si>
  <si>
    <t>SubHub</t>
  </si>
  <si>
    <t>Surfingbird</t>
  </si>
  <si>
    <t>Tapas Media</t>
  </si>
  <si>
    <t>Tech Backpack</t>
  </si>
  <si>
    <t>TextMaster</t>
  </si>
  <si>
    <t>Onefootball</t>
  </si>
  <si>
    <t>The Mighty</t>
  </si>
  <si>
    <t>The Pickwick Project</t>
  </si>
  <si>
    <t>Thirstie</t>
  </si>
  <si>
    <t>Thotz</t>
  </si>
  <si>
    <t>T3Media</t>
  </si>
  <si>
    <t>Timeline Labs / TLL</t>
  </si>
  <si>
    <t>Tinybeans</t>
  </si>
  <si>
    <t>Titan IC Systems</t>
  </si>
  <si>
    <t>ToonTime</t>
  </si>
  <si>
    <t>TravelKnowledge</t>
  </si>
  <si>
    <t>Travolver</t>
  </si>
  <si>
    <t>Triond</t>
  </si>
  <si>
    <t>Triptease</t>
  </si>
  <si>
    <t>TRIXandTRAX</t>
  </si>
  <si>
    <t>Tucoola</t>
  </si>
  <si>
    <t>TurboTranslations</t>
  </si>
  <si>
    <t>Twiigg</t>
  </si>
  <si>
    <t>uiActive</t>
  </si>
  <si>
    <t>VDP</t>
  </si>
  <si>
    <t>Veeva</t>
  </si>
  <si>
    <t>Veoh</t>
  </si>
  <si>
    <t>Vidigami</t>
  </si>
  <si>
    <t>Vivogig</t>
  </si>
  <si>
    <t>WAMBIZ Ltd.</t>
  </si>
  <si>
    <t>We Are Content</t>
  </si>
  <si>
    <t>Wide Open Spaces</t>
  </si>
  <si>
    <t>WittyParrot</t>
  </si>
  <si>
    <t>WizMeta</t>
  </si>
  <si>
    <t>Wrap Media</t>
  </si>
  <si>
    <t>Yabbly</t>
  </si>
  <si>
    <t>Zebtab</t>
  </si>
  <si>
    <t>2nd Watch</t>
  </si>
  <si>
    <t>Alianza</t>
  </si>
  <si>
    <t>azeti Networks AG</t>
  </si>
  <si>
    <t>Basho Technologies</t>
  </si>
  <si>
    <t>BuyerQuest</t>
  </si>
  <si>
    <t>Catalyze</t>
  </si>
  <si>
    <t>Cloudian</t>
  </si>
  <si>
    <t>Coupa Software</t>
  </si>
  <si>
    <t>Cypherpath Inc.</t>
  </si>
  <si>
    <t>DediServe</t>
  </si>
  <si>
    <t>DICOM Grid</t>
  </si>
  <si>
    <t>EveryLayer</t>
  </si>
  <si>
    <t>Evision Systems</t>
  </si>
  <si>
    <t>Fundacity</t>
  </si>
  <si>
    <t>Getupcode.com</t>
  </si>
  <si>
    <t>Global Outlook</t>
  </si>
  <si>
    <t>Hedvig</t>
  </si>
  <si>
    <t>Ingenious Med</t>
  </si>
  <si>
    <t>Ivideon</t>
  </si>
  <si>
    <t>Keen Systems</t>
  </si>
  <si>
    <t>LSQ.io</t>
  </si>
  <si>
    <t>Message Systems</t>
  </si>
  <si>
    <t>Midfin Systems</t>
  </si>
  <si>
    <t>Okanjo</t>
  </si>
  <si>
    <t>Operable</t>
  </si>
  <si>
    <t>OVGuide</t>
  </si>
  <si>
    <t>Packet</t>
  </si>
  <si>
    <t>Tesora</t>
  </si>
  <si>
    <t>Pertino</t>
  </si>
  <si>
    <t>ProxToMe</t>
  </si>
  <si>
    <t>Saksyas</t>
  </si>
  <si>
    <t>SERVICEINFINITY</t>
  </si>
  <si>
    <t>Spoken Communications</t>
  </si>
  <si>
    <t>StorPool</t>
  </si>
  <si>
    <t>Talkroute</t>
  </si>
  <si>
    <t>tocario</t>
  </si>
  <si>
    <t>Union Bay Networks</t>
  </si>
  <si>
    <t>Vyance</t>
  </si>
  <si>
    <t>Xova Labs</t>
  </si>
  <si>
    <t>ZeroTier, Inc.</t>
  </si>
  <si>
    <t>2NDNATURE</t>
  </si>
  <si>
    <t>2pm Technologies</t>
  </si>
  <si>
    <t>Abacus</t>
  </si>
  <si>
    <t>Addamark Technologies</t>
  </si>
  <si>
    <t>Agari</t>
  </si>
  <si>
    <t>Agillion, Inc.</t>
  </si>
  <si>
    <t>Appstarter</t>
  </si>
  <si>
    <t>Aptito</t>
  </si>
  <si>
    <t>Arena Solutions</t>
  </si>
  <si>
    <t>Atiim Inc.</t>
  </si>
  <si>
    <t>Authentium</t>
  </si>
  <si>
    <t>Availendar</t>
  </si>
  <si>
    <t>BackupAgent</t>
  </si>
  <si>
    <t>Canopy Tax</t>
  </si>
  <si>
    <t>BigTeams</t>
  </si>
  <si>
    <t>Bizerra.ru</t>
  </si>
  <si>
    <t>Carbonite</t>
  </si>
  <si>
    <t>Chrome River Technologies</t>
  </si>
  <si>
    <t>CloudSponge</t>
  </si>
  <si>
    <t>Content Launch</t>
  </si>
  <si>
    <t>Convertio Co</t>
  </si>
  <si>
    <t>Copypants, Inc.</t>
  </si>
  <si>
    <t>Coradiant</t>
  </si>
  <si>
    <t>CosNet</t>
  </si>
  <si>
    <t>Credit-Aid: Credit Repair Software</t>
  </si>
  <si>
    <t>CrownPeak</t>
  </si>
  <si>
    <t>Datadog</t>
  </si>
  <si>
    <t>DataSync</t>
  </si>
  <si>
    <t>Dentalink</t>
  </si>
  <si>
    <t>Edify Investment Technologies</t>
  </si>
  <si>
    <t>Envysion</t>
  </si>
  <si>
    <t>ePACT Network</t>
  </si>
  <si>
    <t>Escend Technologies</t>
  </si>
  <si>
    <t>evvnt</t>
  </si>
  <si>
    <t>Field Dailies</t>
  </si>
  <si>
    <t>Frontleaf</t>
  </si>
  <si>
    <t>FunnelFire</t>
  </si>
  <si>
    <t>GRANDMA</t>
  </si>
  <si>
    <t>Greenpie</t>
  </si>
  <si>
    <t>HomeSphere</t>
  </si>
  <si>
    <t>Hoopla</t>
  </si>
  <si>
    <t>ILANTUS Technologies</t>
  </si>
  <si>
    <t>IndexTank</t>
  </si>
  <si>
    <t>Indicee</t>
  </si>
  <si>
    <t>Inquirly</t>
  </si>
  <si>
    <t>Introhive</t>
  </si>
  <si>
    <t>Jobber</t>
  </si>
  <si>
    <t>Keymetrics</t>
  </si>
  <si>
    <t>Kigo</t>
  </si>
  <si>
    <t>Kyriba Japan</t>
  </si>
  <si>
    <t>LimitX</t>
  </si>
  <si>
    <t>Lodgify</t>
  </si>
  <si>
    <t>M-Factor</t>
  </si>
  <si>
    <t>Mango Reservations</t>
  </si>
  <si>
    <t>Maninnovation</t>
  </si>
  <si>
    <t>Moove In</t>
  </si>
  <si>
    <t>MotionSavvy</t>
  </si>
  <si>
    <t>mscreen</t>
  </si>
  <si>
    <t>Nearway</t>
  </si>
  <si>
    <t>Nirvaha</t>
  </si>
  <si>
    <t>Oliver</t>
  </si>
  <si>
    <t>OneAssist</t>
  </si>
  <si>
    <t>Onformonics</t>
  </si>
  <si>
    <t>Packet Island</t>
  </si>
  <si>
    <t>ProcessUnity</t>
  </si>
  <si>
    <t>Provenance</t>
  </si>
  <si>
    <t>Qustodio</t>
  </si>
  <si>
    <t>RBM Technologies</t>
  </si>
  <si>
    <t>Replicated</t>
  </si>
  <si>
    <t>Kenna</t>
  </si>
  <si>
    <t>riskmethods</t>
  </si>
  <si>
    <t>rollApp</t>
  </si>
  <si>
    <t>SavorSearch</t>
  </si>
  <si>
    <t>Kickserv</t>
  </si>
  <si>
    <t>Sharewave</t>
  </si>
  <si>
    <t>SilkStart</t>
  </si>
  <si>
    <t>Sparta</t>
  </si>
  <si>
    <t>SphereUp</t>
  </si>
  <si>
    <t>StoreAge</t>
  </si>
  <si>
    <t>StreamLink Software</t>
  </si>
  <si>
    <t>Tagboard</t>
  </si>
  <si>
    <t>Toky</t>
  </si>
  <si>
    <t>TrekkSoft</t>
  </si>
  <si>
    <t>Troppus Software, an EchoStar Corporation</t>
  </si>
  <si>
    <t>UrbanBound</t>
  </si>
  <si>
    <t>Verticals onDemand</t>
  </si>
  <si>
    <t>Wedia</t>
  </si>
  <si>
    <t>WholeSecurity</t>
  </si>
  <si>
    <t>WOW3D Group</t>
  </si>
  <si>
    <t>YesPath</t>
  </si>
  <si>
    <t>ZenSuite</t>
  </si>
  <si>
    <t>ZimpleMoney</t>
  </si>
  <si>
    <t>2sms</t>
  </si>
  <si>
    <t>3Jam</t>
  </si>
  <si>
    <t>410 Labs</t>
  </si>
  <si>
    <t>8hands</t>
  </si>
  <si>
    <t>ActionFlow</t>
  </si>
  <si>
    <t>Adomo</t>
  </si>
  <si>
    <t>AirCell</t>
  </si>
  <si>
    <t>AirNet Communications</t>
  </si>
  <si>
    <t>Airtime</t>
  </si>
  <si>
    <t>Anam Mobile</t>
  </si>
  <si>
    <t>Aptela</t>
  </si>
  <si>
    <t>Asker</t>
  </si>
  <si>
    <t>AudiSoft Group</t>
  </si>
  <si>
    <t>Aupix</t>
  </si>
  <si>
    <t>Avaamo</t>
  </si>
  <si>
    <t>Backchat</t>
  </si>
  <si>
    <t>Bay Talkitec (P)</t>
  </si>
  <si>
    <t>Beam Messenger</t>
  </si>
  <si>
    <t>Beijing Legend Silicon</t>
  </si>
  <si>
    <t>Bindle</t>
  </si>
  <si>
    <t>BitWine</t>
  </si>
  <si>
    <t>Bizanga</t>
  </si>
  <si>
    <t>Blink Messenger</t>
  </si>
  <si>
    <t>Boxer</t>
  </si>
  <si>
    <t>Brandmail Solutions</t>
  </si>
  <si>
    <t>Bridgefy</t>
  </si>
  <si>
    <t>C2Call GmbH</t>
  </si>
  <si>
    <t>Call Loop</t>
  </si>
  <si>
    <t>Calleoo</t>
  </si>
  <si>
    <t>CallmyName</t>
  </si>
  <si>
    <t>Threadbox</t>
  </si>
  <si>
    <t>Celly</t>
  </si>
  <si>
    <t>Chat Sports</t>
  </si>
  <si>
    <t>just.me 2014 Inc</t>
  </si>
  <si>
    <t>Cheers App</t>
  </si>
  <si>
    <t>Cloopen</t>
  </si>
  <si>
    <t>CloudTalk</t>
  </si>
  <si>
    <t>Colibria</t>
  </si>
  <si>
    <t>Confide</t>
  </si>
  <si>
    <t>Connect</t>
  </si>
  <si>
    <t>Connect Media Interactive</t>
  </si>
  <si>
    <t>Convo Communications</t>
  </si>
  <si>
    <t>Cooliris</t>
  </si>
  <si>
    <t>Cord Project</t>
  </si>
  <si>
    <t>Couple</t>
  </si>
  <si>
    <t>Cronote</t>
  </si>
  <si>
    <t>CS Networks</t>
  </si>
  <si>
    <t>Dianhuabang</t>
  </si>
  <si>
    <t>Dianji Technology</t>
  </si>
  <si>
    <t>directworx</t>
  </si>
  <si>
    <t>DiVitas Networks</t>
  </si>
  <si>
    <t>Dynmark International</t>
  </si>
  <si>
    <t>eCert</t>
  </si>
  <si>
    <t>Eko</t>
  </si>
  <si>
    <t>Enforcer eCoaching</t>
  </si>
  <si>
    <t>EQO</t>
  </si>
  <si>
    <t>EverConnect</t>
  </si>
  <si>
    <t>eVigilo</t>
  </si>
  <si>
    <t>Exotel</t>
  </si>
  <si>
    <t>EyeJot</t>
  </si>
  <si>
    <t>FaceBuzz</t>
  </si>
  <si>
    <t>Fast Society</t>
  </si>
  <si>
    <t>fastDove</t>
  </si>
  <si>
    <t>Fetch It</t>
  </si>
  <si>
    <t>Fleep</t>
  </si>
  <si>
    <t>flux - neutrinity</t>
  </si>
  <si>
    <t>Followap</t>
  </si>
  <si>
    <t>Foxfly</t>
  </si>
  <si>
    <t>Frankly Inc</t>
  </si>
  <si>
    <t>Gibberin</t>
  </si>
  <si>
    <t>Giiv</t>
  </si>
  <si>
    <t>Glide</t>
  </si>
  <si>
    <t>GlocalReach</t>
  </si>
  <si>
    <t>GO-SIM</t>
  </si>
  <si>
    <t>Go800</t>
  </si>
  <si>
    <t>GoIP International</t>
  </si>
  <si>
    <t>GoodBox</t>
  </si>
  <si>
    <t>GotVoice</t>
  </si>
  <si>
    <t>GroupFlier</t>
  </si>
  <si>
    <t>GroupMe</t>
  </si>
  <si>
    <t>Groupspeak</t>
  </si>
  <si>
    <t>Heysan</t>
  </si>
  <si>
    <t>hike</t>
  </si>
  <si>
    <t>Hopscot.ch</t>
  </si>
  <si>
    <t>Ideaxis</t>
  </si>
  <si>
    <t>iGroup Network</t>
  </si>
  <si>
    <t>iLumin Software</t>
  </si>
  <si>
    <t>Impactia</t>
  </si>
  <si>
    <t>Intelicalls Inc.</t>
  </si>
  <si>
    <t>Interactive Networks</t>
  </si>
  <si>
    <t>inZair</t>
  </si>
  <si>
    <t>Ironroad USA</t>
  </si>
  <si>
    <t>JazzD Markets</t>
  </si>
  <si>
    <t>Jott</t>
  </si>
  <si>
    <t>Jott Messenger</t>
  </si>
  <si>
    <t>KIHEITAI</t>
  </si>
  <si>
    <t>Kik</t>
  </si>
  <si>
    <t>Kindr</t>
  </si>
  <si>
    <t>Koala</t>
  </si>
  <si>
    <t>Kodiak Networks</t>
  </si>
  <si>
    <t>Airpersons</t>
  </si>
  <si>
    <t>Lango</t>
  </si>
  <si>
    <t>LegiTime Technologies</t>
  </si>
  <si>
    <t>Little Labs</t>
  </si>
  <si>
    <t>LiveProfile</t>
  </si>
  <si>
    <t>MailFrontier</t>
  </si>
  <si>
    <t>Mail'Inside</t>
  </si>
  <si>
    <t>MCI Group Holding</t>
  </si>
  <si>
    <t>MessageCast</t>
  </si>
  <si>
    <t>MessageGate</t>
  </si>
  <si>
    <t>MessageOne</t>
  </si>
  <si>
    <t>MetaLINCS</t>
  </si>
  <si>
    <t>Microstrip Planar Antennas</t>
  </si>
  <si>
    <t>Mirapoint Software</t>
  </si>
  <si>
    <t>Mobeon</t>
  </si>
  <si>
    <t>Monaco Telematique</t>
  </si>
  <si>
    <t>Moonshado</t>
  </si>
  <si>
    <t>Moped</t>
  </si>
  <si>
    <t>Movy</t>
  </si>
  <si>
    <t>Net 263</t>
  </si>
  <si>
    <t>netomat</t>
  </si>
  <si>
    <t>Nixle</t>
  </si>
  <si>
    <t>NodePing</t>
  </si>
  <si>
    <t>Rewind</t>
  </si>
  <si>
    <t>ONtheAIR</t>
  </si>
  <si>
    <t>Pacific Star Communications</t>
  </si>
  <si>
    <t>Paperless Post</t>
  </si>
  <si>
    <t>Paver Downes Associates</t>
  </si>
  <si>
    <t>Peer.im</t>
  </si>
  <si>
    <t>Personeta</t>
  </si>
  <si>
    <t>Phone.com</t>
  </si>
  <si>
    <t>Ping Communication</t>
  </si>
  <si>
    <t>Pinger</t>
  </si>
  <si>
    <t>Postling</t>
  </si>
  <si>
    <t>PostPath</t>
  </si>
  <si>
    <t>Presto Services</t>
  </si>
  <si>
    <t>Prolify</t>
  </si>
  <si>
    <t>QderoPateo Communications</t>
  </si>
  <si>
    <t>Radio Runt Inc.</t>
  </si>
  <si>
    <t>Rapleaf</t>
  </si>
  <si>
    <t>Reality Mobile</t>
  </si>
  <si>
    <t>Relay</t>
  </si>
  <si>
    <t>Reliance Globalcom</t>
  </si>
  <si>
    <t>Respondly</t>
  </si>
  <si>
    <t>Riffsy</t>
  </si>
  <si>
    <t>RockeTalk</t>
  </si>
  <si>
    <t>Samba.me</t>
  </si>
  <si>
    <t>Say-Hey</t>
  </si>
  <si>
    <t>SayNow</t>
  </si>
  <si>
    <t>Scalix</t>
  </si>
  <si>
    <t>Scayl, Inc.</t>
  </si>
  <si>
    <t>Scientific Media</t>
  </si>
  <si>
    <t>Seamless Receipts</t>
  </si>
  <si>
    <t>Send Word Now</t>
  </si>
  <si>
    <t>Shanghai 4Space Culture &amp; Media</t>
  </si>
  <si>
    <t>Shoot it!</t>
  </si>
  <si>
    <t>SimulScribe</t>
  </si>
  <si>
    <t>Skype</t>
  </si>
  <si>
    <t>Smart Voicemail</t>
  </si>
  <si>
    <t>Smash Technologies</t>
  </si>
  <si>
    <t>Songwhale</t>
  </si>
  <si>
    <t>Sounder</t>
  </si>
  <si>
    <t>Spanlink Communications</t>
  </si>
  <si>
    <t>Sparks</t>
  </si>
  <si>
    <t>SpinVox</t>
  </si>
  <si>
    <t>Stadius</t>
  </si>
  <si>
    <t>SURF Communication Solutions</t>
  </si>
  <si>
    <t>Talkbits</t>
  </si>
  <si>
    <t>TalkPlus</t>
  </si>
  <si>
    <t>TalkTo</t>
  </si>
  <si>
    <t>Tarpon Towers</t>
  </si>
  <si>
    <t>Tawkers</t>
  </si>
  <si>
    <t>TeleFlip</t>
  </si>
  <si>
    <t>Telesphere Networks</t>
  </si>
  <si>
    <t>TellMi</t>
  </si>
  <si>
    <t>Telnexus</t>
  </si>
  <si>
    <t>Tervela</t>
  </si>
  <si>
    <t>TextHog</t>
  </si>
  <si>
    <t>Textingly</t>
  </si>
  <si>
    <t>threadsy</t>
  </si>
  <si>
    <t>Truth</t>
  </si>
  <si>
    <t>Tunnel X, Inc.</t>
  </si>
  <si>
    <t>Tynt</t>
  </si>
  <si>
    <t>VideoSelfie</t>
  </si>
  <si>
    <t>ValueFirst Messaging</t>
  </si>
  <si>
    <t>Veeker</t>
  </si>
  <si>
    <t>Vidyo</t>
  </si>
  <si>
    <t>VisibleGains</t>
  </si>
  <si>
    <t>Visixtwo Ltd</t>
  </si>
  <si>
    <t>ViVu</t>
  </si>
  <si>
    <t>Voice Assist</t>
  </si>
  <si>
    <t>VoiceObjects</t>
  </si>
  <si>
    <t>Vox Mobile</t>
  </si>
  <si>
    <t>Voxli</t>
  </si>
  <si>
    <t>Wengo</t>
  </si>
  <si>
    <t>WhatsApp</t>
  </si>
  <si>
    <t>Whatser</t>
  </si>
  <si>
    <t>WhiteLynx Pte Ltd</t>
  </si>
  <si>
    <t>Wickr Inc.</t>
  </si>
  <si>
    <t>Wire</t>
  </si>
  <si>
    <t>Wizpert</t>
  </si>
  <si>
    <t>Wootup</t>
  </si>
  <si>
    <t>WRG Creative Communication</t>
  </si>
  <si>
    <t>XConnect Global Networks</t>
  </si>
  <si>
    <t>XIPWIRE</t>
  </si>
  <si>
    <t>Yodio</t>
  </si>
  <si>
    <t>Yolto</t>
  </si>
  <si>
    <t>Zannel</t>
  </si>
  <si>
    <t>Zweemie</t>
  </si>
  <si>
    <t>zweitgeist</t>
  </si>
  <si>
    <t>360Commerce</t>
  </si>
  <si>
    <t>Acal Enterprise Solutions</t>
  </si>
  <si>
    <t>Acculitx</t>
  </si>
  <si>
    <t>Accuwater</t>
  </si>
  <si>
    <t>Achievo</t>
  </si>
  <si>
    <t>ActiveGrid</t>
  </si>
  <si>
    <t>Aegis Lightwave</t>
  </si>
  <si>
    <t>AgileCraft</t>
  </si>
  <si>
    <t>Akari Software</t>
  </si>
  <si>
    <t>Akumina</t>
  </si>
  <si>
    <t>Amartus</t>
  </si>
  <si>
    <t>AMP Robotics</t>
  </si>
  <si>
    <t>AnswerDash</t>
  </si>
  <si>
    <t>Aplica</t>
  </si>
  <si>
    <t>Appcito, Inc.</t>
  </si>
  <si>
    <t>Apped</t>
  </si>
  <si>
    <t>Applicate</t>
  </si>
  <si>
    <t>AT Internet</t>
  </si>
  <si>
    <t>Atarw Technologies</t>
  </si>
  <si>
    <t>Atlas Cloud</t>
  </si>
  <si>
    <t>AttachSTOR</t>
  </si>
  <si>
    <t>AwarenessHub</t>
  </si>
  <si>
    <t>Azanda</t>
  </si>
  <si>
    <t>BabyChakra</t>
  </si>
  <si>
    <t>BackOffice Associates</t>
  </si>
  <si>
    <t>Badu Networks</t>
  </si>
  <si>
    <t>BasharSoft</t>
  </si>
  <si>
    <t>Bayshore Networks</t>
  </si>
  <si>
    <t>Beat the Q</t>
  </si>
  <si>
    <t>Begel Systems</t>
  </si>
  <si>
    <t>Benevity</t>
  </si>
  <si>
    <t>Better Mobile Security</t>
  </si>
  <si>
    <t>BioTrackTHC</t>
  </si>
  <si>
    <t>Bipbop</t>
  </si>
  <si>
    <t>Bjond</t>
  </si>
  <si>
    <t>Blue Bridge Technologies</t>
  </si>
  <si>
    <t>BlueBee</t>
  </si>
  <si>
    <t>Brain in Hand</t>
  </si>
  <si>
    <t>BrainStorm, Inc.</t>
  </si>
  <si>
    <t>Broad Daylight</t>
  </si>
  <si>
    <t>BYNDL Inc.</t>
  </si>
  <si>
    <t>Candera,Inc.</t>
  </si>
  <si>
    <t>( caravelo (</t>
  </si>
  <si>
    <t>Cascades Development</t>
  </si>
  <si>
    <t>CDL Warrior</t>
  </si>
  <si>
    <t>CellBreaker</t>
  </si>
  <si>
    <t>Centerstone Technologies</t>
  </si>
  <si>
    <t>Certification Europe</t>
  </si>
  <si>
    <t>Citious</t>
  </si>
  <si>
    <t>Clarity Technologies</t>
  </si>
  <si>
    <t>Clearsight Systems</t>
  </si>
  <si>
    <t>Clickug</t>
  </si>
  <si>
    <t>CLIMB Factory Co., Ltd.</t>
  </si>
  <si>
    <t>Cloudistics</t>
  </si>
  <si>
    <t>Clubhouse Software</t>
  </si>
  <si>
    <t>Conga</t>
  </si>
  <si>
    <t>Congo</t>
  </si>
  <si>
    <t>ConnectNigeria.com</t>
  </si>
  <si>
    <t>ConsumerReview</t>
  </si>
  <si>
    <t>Cooper Human Systems</t>
  </si>
  <si>
    <t>CourtLink</t>
  </si>
  <si>
    <t>Crystallize</t>
  </si>
  <si>
    <t>CS Identity</t>
  </si>
  <si>
    <t>Cubito</t>
  </si>
  <si>
    <t>Cultivate IT Solutions &amp; Management Pvt. Ltd.</t>
  </si>
  <si>
    <t>Cybric</t>
  </si>
  <si>
    <t>Dapasoft</t>
  </si>
  <si>
    <t>Dashbook</t>
  </si>
  <si>
    <t>Domos Labs</t>
  </si>
  <si>
    <t>E5 Systems Inc</t>
  </si>
  <si>
    <t>Edicia</t>
  </si>
  <si>
    <t>Eltechs</t>
  </si>
  <si>
    <t>EmployeeReferrals.com</t>
  </si>
  <si>
    <t>EMRes Technologies</t>
  </si>
  <si>
    <t>ENDFORCE Inc.</t>
  </si>
  <si>
    <t>Enthrill Distribution</t>
  </si>
  <si>
    <t>ENTROPIX</t>
  </si>
  <si>
    <t>Epiance</t>
  </si>
  <si>
    <t>Etalia</t>
  </si>
  <si>
    <t>Euclid</t>
  </si>
  <si>
    <t>Eunomic</t>
  </si>
  <si>
    <t>EuroTech</t>
  </si>
  <si>
    <t>Eventus Systems</t>
  </si>
  <si>
    <t>Everstream Solutions</t>
  </si>
  <si>
    <t>Exabeam</t>
  </si>
  <si>
    <t>Exigen Group</t>
  </si>
  <si>
    <t>EyeLock</t>
  </si>
  <si>
    <t>Factom</t>
  </si>
  <si>
    <t>Faralong.com</t>
  </si>
  <si>
    <t>Figma</t>
  </si>
  <si>
    <t>FilmMe</t>
  </si>
  <si>
    <t>Fimmic</t>
  </si>
  <si>
    <t>Flashgap</t>
  </si>
  <si>
    <t>Flashline</t>
  </si>
  <si>
    <t>Flashnode</t>
  </si>
  <si>
    <t>Flexeye</t>
  </si>
  <si>
    <t>FriendlyScore</t>
  </si>
  <si>
    <t>Frog Industry</t>
  </si>
  <si>
    <t>GammaSite</t>
  </si>
  <si>
    <t>Geekie</t>
  </si>
  <si>
    <t>Gemba Solutions</t>
  </si>
  <si>
    <t>Geo Adventures Inc.</t>
  </si>
  <si>
    <t>GetVu</t>
  </si>
  <si>
    <t>gingerCube</t>
  </si>
  <si>
    <t>GTESS Corp</t>
  </si>
  <si>
    <t>H5 Technologies</t>
  </si>
  <si>
    <t>Healthentic</t>
  </si>
  <si>
    <t>Howdy</t>
  </si>
  <si>
    <t>HowFactory</t>
  </si>
  <si>
    <t>HRBoss</t>
  </si>
  <si>
    <t>HUVRData</t>
  </si>
  <si>
    <t>i cubed systems</t>
  </si>
  <si>
    <t>Iceye</t>
  </si>
  <si>
    <t>IDMission</t>
  </si>
  <si>
    <t>Ignite Solar</t>
  </si>
  <si>
    <t>iMerit</t>
  </si>
  <si>
    <t>iMerit Technology</t>
  </si>
  <si>
    <t>ingage IR</t>
  </si>
  <si>
    <t>InnerSpace Technology</t>
  </si>
  <si>
    <t>Insly</t>
  </si>
  <si>
    <t>InstaLively</t>
  </si>
  <si>
    <t>Invixium</t>
  </si>
  <si>
    <t>ipaster</t>
  </si>
  <si>
    <t>ITango</t>
  </si>
  <si>
    <t>Bask</t>
  </si>
  <si>
    <t>iUniverse</t>
  </si>
  <si>
    <t>Jelastic</t>
  </si>
  <si>
    <t>Jocoos</t>
  </si>
  <si>
    <t>Kanisa Inc.</t>
  </si>
  <si>
    <t>Kudos Knowledge</t>
  </si>
  <si>
    <t>Lane15 Software</t>
  </si>
  <si>
    <t>LaunchLab</t>
  </si>
  <si>
    <t>Lets Corp</t>
  </si>
  <si>
    <t>LifeRaft</t>
  </si>
  <si>
    <t>Lifestreams</t>
  </si>
  <si>
    <t>Liqid</t>
  </si>
  <si>
    <t>LiquidCompass</t>
  </si>
  <si>
    <t>LiveTiles</t>
  </si>
  <si>
    <t>Loozend</t>
  </si>
  <si>
    <t>Loxysoft Group</t>
  </si>
  <si>
    <t>Lyra Health</t>
  </si>
  <si>
    <t>MajorWeb, LLC</t>
  </si>
  <si>
    <t>Mawell</t>
  </si>
  <si>
    <t>MBrainTrain</t>
  </si>
  <si>
    <t>Media Redefined</t>
  </si>
  <si>
    <t>MedStatix, LLC</t>
  </si>
  <si>
    <t>Medzpeed Solutions</t>
  </si>
  <si>
    <t>Meia Bandeirada</t>
  </si>
  <si>
    <t>MTM Technologies</t>
  </si>
  <si>
    <t>N3</t>
  </si>
  <si>
    <t>Netcordia</t>
  </si>
  <si>
    <t>Network Contract Solutions</t>
  </si>
  <si>
    <t>New Horizons</t>
  </si>
  <si>
    <t>New Signature</t>
  </si>
  <si>
    <t>Numoni</t>
  </si>
  <si>
    <t>Nuvolo Technologies</t>
  </si>
  <si>
    <t>Obsidian Solutions</t>
  </si>
  <si>
    <t>Octorate</t>
  </si>
  <si>
    <t>Odilo</t>
  </si>
  <si>
    <t>Omada</t>
  </si>
  <si>
    <t>Omni m2m</t>
  </si>
  <si>
    <t>One, Inc.</t>
  </si>
  <si>
    <t>OneShield</t>
  </si>
  <si>
    <t>onstream</t>
  </si>
  <si>
    <t>OPAL - Operational Analytics GmbH</t>
  </si>
  <si>
    <t>Options Media Group Holdings</t>
  </si>
  <si>
    <t>PageLab Network</t>
  </si>
  <si>
    <t>Panda Security</t>
  </si>
  <si>
    <t>Pathlore</t>
  </si>
  <si>
    <t>Pavlov Media</t>
  </si>
  <si>
    <t>PaymentWorks</t>
  </si>
  <si>
    <t>People as a Service</t>
  </si>
  <si>
    <t>Phenom People</t>
  </si>
  <si>
    <t>Pip Learning</t>
  </si>
  <si>
    <t>Pivia Software Inc</t>
  </si>
  <si>
    <t>Podium Data</t>
  </si>
  <si>
    <t>POM Monitoring</t>
  </si>
  <si>
    <t>Predikto, Inc.</t>
  </si>
  <si>
    <t>Processware</t>
  </si>
  <si>
    <t>ProspectHills</t>
  </si>
  <si>
    <t>ProStor Systems</t>
  </si>
  <si>
    <t>QuantumShift Communications</t>
  </si>
  <si>
    <t>Quick Study Radiology</t>
  </si>
  <si>
    <t>Radiate Inc</t>
  </si>
  <si>
    <t>RateGain</t>
  </si>
  <si>
    <t>Red Tulip Systems</t>
  </si>
  <si>
    <t>Grsp (fka Reela, Inc.)</t>
  </si>
  <si>
    <t>RemCare</t>
  </si>
  <si>
    <t>Revily</t>
  </si>
  <si>
    <t>Revo Round</t>
  </si>
  <si>
    <t>Revokom</t>
  </si>
  <si>
    <t>RewardStock</t>
  </si>
  <si>
    <t>Ringleader Digital</t>
  </si>
  <si>
    <t>RoboCV</t>
  </si>
  <si>
    <t>Rollio</t>
  </si>
  <si>
    <t>RoomCentral</t>
  </si>
  <si>
    <t>Rozo Systems</t>
  </si>
  <si>
    <t>RSS Solutions</t>
  </si>
  <si>
    <t>Scalable Informatics</t>
  </si>
  <si>
    <t>See Your Box</t>
  </si>
  <si>
    <t>Senseye, Inc.</t>
  </si>
  <si>
    <t>Sentic Technologies Inc</t>
  </si>
  <si>
    <t>Sherpa - On-demand Delivery</t>
  </si>
  <si>
    <t>SHERPANY</t>
  </si>
  <si>
    <t>Shopnlist</t>
  </si>
  <si>
    <t>Shunra Software</t>
  </si>
  <si>
    <t>SI2 - Sistema de Informao do Investidor</t>
  </si>
  <si>
    <t>Signal Vine</t>
  </si>
  <si>
    <t>Silversky</t>
  </si>
  <si>
    <t>SimpleCitizen</t>
  </si>
  <si>
    <t>Siros Technologies</t>
  </si>
  <si>
    <t>Skyport Systems</t>
  </si>
  <si>
    <t>Smartlink Mobile</t>
  </si>
  <si>
    <t>SMS THL Holdings</t>
  </si>
  <si>
    <t>Sourcefire</t>
  </si>
  <si>
    <t>Speed Commerce</t>
  </si>
  <si>
    <t>Spherix</t>
  </si>
  <si>
    <t>Spotscale</t>
  </si>
  <si>
    <t>sprylab</t>
  </si>
  <si>
    <t>STAND Technologies</t>
  </si>
  <si>
    <t>StillSecure</t>
  </si>
  <si>
    <t>Sunday Mobility</t>
  </si>
  <si>
    <t>Switch Automation</t>
  </si>
  <si>
    <t>Synchron</t>
  </si>
  <si>
    <t>Talk.com</t>
  </si>
  <si>
    <t>Tangible Security</t>
  </si>
  <si>
    <t>techies.com</t>
  </si>
  <si>
    <t>TekConnect Corporation</t>
  </si>
  <si>
    <t>Telvent Git</t>
  </si>
  <si>
    <t>Temando</t>
  </si>
  <si>
    <t>Tiaris</t>
  </si>
  <si>
    <t>Tiaxa</t>
  </si>
  <si>
    <t>Tideway Systems ltd</t>
  </si>
  <si>
    <t>Tinker Square</t>
  </si>
  <si>
    <t>TogetherSoft</t>
  </si>
  <si>
    <t>TokenOne</t>
  </si>
  <si>
    <t>Trace Technologies SA</t>
  </si>
  <si>
    <t>Trappit</t>
  </si>
  <si>
    <t>Trax Image Recognition</t>
  </si>
  <si>
    <t>Tufin</t>
  </si>
  <si>
    <t>Ushahidi</t>
  </si>
  <si>
    <t>Uzabase</t>
  </si>
  <si>
    <t>Vannevar Technology</t>
  </si>
  <si>
    <t>Vendor Registry</t>
  </si>
  <si>
    <t>Verb</t>
  </si>
  <si>
    <t>Veriflow Systems</t>
  </si>
  <si>
    <t>NavisHealth</t>
  </si>
  <si>
    <t>Viacast Network Systeams</t>
  </si>
  <si>
    <t>ViewAhead Technology</t>
  </si>
  <si>
    <t>Vioozer</t>
  </si>
  <si>
    <t>VisScore</t>
  </si>
  <si>
    <t>Voyant Technologies</t>
  </si>
  <si>
    <t>Weblicon Technologies</t>
  </si>
  <si>
    <t>Webxites</t>
  </si>
  <si>
    <t>WhereIsMyTransport</t>
  </si>
  <si>
    <t>Wicom Communications</t>
  </si>
  <si>
    <t>WinAd</t>
  </si>
  <si>
    <t>Wired Beans Inc.</t>
  </si>
  <si>
    <t>Wisegate</t>
  </si>
  <si>
    <t>Wyoos</t>
  </si>
  <si>
    <t>X-IO</t>
  </si>
  <si>
    <t>X2X Community</t>
  </si>
  <si>
    <t>Xcalar</t>
  </si>
  <si>
    <t>xica Co.,Ltd.</t>
  </si>
  <si>
    <t>XpertSea Solutions</t>
  </si>
  <si>
    <t>Yoink Games</t>
  </si>
  <si>
    <t>Zonetail</t>
  </si>
  <si>
    <t>Zoomi</t>
  </si>
  <si>
    <t>zoomot.com(CoolShare)</t>
  </si>
  <si>
    <t>360fly, Inc.</t>
  </si>
  <si>
    <t>3ClickEMR Corporation</t>
  </si>
  <si>
    <t>Accelight Networks</t>
  </si>
  <si>
    <t>Acer</t>
  </si>
  <si>
    <t>ACTON</t>
  </si>
  <si>
    <t>Aivvy Inc.</t>
  </si>
  <si>
    <t>Antenna79</t>
  </si>
  <si>
    <t>iTechshark</t>
  </si>
  <si>
    <t>Astro</t>
  </si>
  <si>
    <t>Lynq</t>
  </si>
  <si>
    <t>Awesome Sauce Labs</t>
  </si>
  <si>
    <t>B.GUARD</t>
  </si>
  <si>
    <t>Band Industries</t>
  </si>
  <si>
    <t>Beep Networks</t>
  </si>
  <si>
    <t>Bevi</t>
  </si>
  <si>
    <t>Bezalel Inc.</t>
  </si>
  <si>
    <t>Bitfinder Inc.</t>
  </si>
  <si>
    <t>Bloom</t>
  </si>
  <si>
    <t>Bluesmart</t>
  </si>
  <si>
    <t>Boombotix</t>
  </si>
  <si>
    <t>Branto Inc.</t>
  </si>
  <si>
    <t>BRCK</t>
  </si>
  <si>
    <t>Butterfleye Inc</t>
  </si>
  <si>
    <t>CatFi</t>
  </si>
  <si>
    <t>Channel Safety Systems</t>
  </si>
  <si>
    <t>Codie</t>
  </si>
  <si>
    <t>FlipFlic</t>
  </si>
  <si>
    <t>Continuent</t>
  </si>
  <si>
    <t>CoolHotNot</t>
  </si>
  <si>
    <t>Coppertino</t>
  </si>
  <si>
    <t>Coveroo</t>
  </si>
  <si>
    <t>Crackle</t>
  </si>
  <si>
    <t>Crowd Supply</t>
  </si>
  <si>
    <t>Crusader Vapor</t>
  </si>
  <si>
    <t>Decide.com</t>
  </si>
  <si>
    <t>Demantra</t>
  </si>
  <si>
    <t>Disrupt CK</t>
  </si>
  <si>
    <t>DJI</t>
  </si>
  <si>
    <t>DS Corporation</t>
  </si>
  <si>
    <t>Easy Ice</t>
  </si>
  <si>
    <t>Echo Labs</t>
  </si>
  <si>
    <t>Echodyne</t>
  </si>
  <si>
    <t>ecobee</t>
  </si>
  <si>
    <t>Eddy Labs</t>
  </si>
  <si>
    <t>eero</t>
  </si>
  <si>
    <t>Ember Technologies</t>
  </si>
  <si>
    <t>Enerbee</t>
  </si>
  <si>
    <t>Entirely, Inc.</t>
  </si>
  <si>
    <t>Fan TV</t>
  </si>
  <si>
    <t>Filo</t>
  </si>
  <si>
    <t>Findersfee</t>
  </si>
  <si>
    <t>Flip Technologies</t>
  </si>
  <si>
    <t>Flux Inc.</t>
  </si>
  <si>
    <t>FluxBand</t>
  </si>
  <si>
    <t>Flyability</t>
  </si>
  <si>
    <t>Fosbury</t>
  </si>
  <si>
    <t>Fracktal works</t>
  </si>
  <si>
    <t>Fusar Technologies</t>
  </si>
  <si>
    <t>getoco.com</t>
  </si>
  <si>
    <t>GigaSpaces</t>
  </si>
  <si>
    <t>Giraffic</t>
  </si>
  <si>
    <t>GlideTV</t>
  </si>
  <si>
    <t>Glyde</t>
  </si>
  <si>
    <t>GMG33</t>
  </si>
  <si>
    <t>GoPlug</t>
  </si>
  <si>
    <t>GOPOP.TV</t>
  </si>
  <si>
    <t>GOQii</t>
  </si>
  <si>
    <t>GoTenna</t>
  </si>
  <si>
    <t>grandPad</t>
  </si>
  <si>
    <t>Grofers</t>
  </si>
  <si>
    <t>Hatch Baby</t>
  </si>
  <si>
    <t>Healthy Stove, Inc.</t>
  </si>
  <si>
    <t>HearNotes Inc.</t>
  </si>
  <si>
    <t>Helleroy</t>
  </si>
  <si>
    <t>hhgregg</t>
  </si>
  <si>
    <t>Hillcrest Labs</t>
  </si>
  <si>
    <t>Hoverink</t>
  </si>
  <si>
    <t>HZO</t>
  </si>
  <si>
    <t>i.TV</t>
  </si>
  <si>
    <t>iConnectivity</t>
  </si>
  <si>
    <t>Ikon Semiconductor</t>
  </si>
  <si>
    <t>InSite GPS Technologies</t>
  </si>
  <si>
    <t>Instinctiv</t>
  </si>
  <si>
    <t>ISKN</t>
  </si>
  <si>
    <t>ISORG</t>
  </si>
  <si>
    <t>ivee</t>
  </si>
  <si>
    <t>Jawbone</t>
  </si>
  <si>
    <t>JAYS</t>
  </si>
  <si>
    <t>JB Hi-Fi</t>
  </si>
  <si>
    <t>Jouler Inc.</t>
  </si>
  <si>
    <t>Joylux</t>
  </si>
  <si>
    <t>JUICIES</t>
  </si>
  <si>
    <t>Kankun Technology</t>
  </si>
  <si>
    <t>Carbon Robotics</t>
  </si>
  <si>
    <t>Keen High Technologies</t>
  </si>
  <si>
    <t>Kespry Inc.</t>
  </si>
  <si>
    <t>KienVe</t>
  </si>
  <si>
    <t>BookLending.com</t>
  </si>
  <si>
    <t>Konectera</t>
  </si>
  <si>
    <t>Kronomav Sistemas</t>
  </si>
  <si>
    <t>KK</t>
  </si>
  <si>
    <t>L.E.S.S.</t>
  </si>
  <si>
    <t>Lernstift</t>
  </si>
  <si>
    <t>LetsBuy.com</t>
  </si>
  <si>
    <t>Lifelogger</t>
  </si>
  <si>
    <t>LifeSmart</t>
  </si>
  <si>
    <t>Lily</t>
  </si>
  <si>
    <t>Lineage Labs</t>
  </si>
  <si>
    <t>Linkitz</t>
  </si>
  <si>
    <t>LIVELENZ</t>
  </si>
  <si>
    <t>Livrada</t>
  </si>
  <si>
    <t>LUMINOUS</t>
  </si>
  <si>
    <t>MagicStick</t>
  </si>
  <si>
    <t>Maplin Electronics</t>
  </si>
  <si>
    <t>Marseille Networks</t>
  </si>
  <si>
    <t>Meme</t>
  </si>
  <si>
    <t>Meta</t>
  </si>
  <si>
    <t>MeterGenius</t>
  </si>
  <si>
    <t>MicroDisplay</t>
  </si>
  <si>
    <t>Moov cc.</t>
  </si>
  <si>
    <t>Myfox</t>
  </si>
  <si>
    <t>NanoAvionics</t>
  </si>
  <si>
    <t>Narrative</t>
  </si>
  <si>
    <t>Need Fixed Parts</t>
  </si>
  <si>
    <t>Netflix</t>
  </si>
  <si>
    <t>newsmartcom</t>
  </si>
  <si>
    <t>Next Thing Co</t>
  </si>
  <si>
    <t>NI-O Toys</t>
  </si>
  <si>
    <t>Nikola Labs</t>
  </si>
  <si>
    <t>Notch</t>
  </si>
  <si>
    <t>Nucleus</t>
  </si>
  <si>
    <t>BeON Home</t>
  </si>
  <si>
    <t>Oculus VR</t>
  </si>
  <si>
    <t>Olio Devices</t>
  </si>
  <si>
    <t>Omni Consumer Products</t>
  </si>
  <si>
    <t>OnHand</t>
  </si>
  <si>
    <t>OrderBorder</t>
  </si>
  <si>
    <t>Osmo</t>
  </si>
  <si>
    <t>Other Machine</t>
  </si>
  <si>
    <t>PassKit</t>
  </si>
  <si>
    <t>Pavlok</t>
  </si>
  <si>
    <t>PAX Labs</t>
  </si>
  <si>
    <t>Peeple</t>
  </si>
  <si>
    <t>Pelikon</t>
  </si>
  <si>
    <t>Penxy</t>
  </si>
  <si>
    <t>Petcube</t>
  </si>
  <si>
    <t>PiperScout</t>
  </si>
  <si>
    <t>Prynt</t>
  </si>
  <si>
    <t>PulseOn</t>
  </si>
  <si>
    <t>QHB HOLDINGS</t>
  </si>
  <si>
    <t>Qterics</t>
  </si>
  <si>
    <t>Recon Instruments</t>
  </si>
  <si>
    <t>Revolve Robotics</t>
  </si>
  <si>
    <t>RF Magic</t>
  </si>
  <si>
    <t>Roku, Inc.</t>
  </si>
  <si>
    <t>Scypho</t>
  </si>
  <si>
    <t>SectorQube</t>
  </si>
  <si>
    <t>SeeSpace</t>
  </si>
  <si>
    <t>Sensibo</t>
  </si>
  <si>
    <t>Sensorberg</t>
  </si>
  <si>
    <t>SensorWave</t>
  </si>
  <si>
    <t>Sereneti Kitchen</t>
  </si>
  <si>
    <t>Simple.TV</t>
  </si>
  <si>
    <t>Siri</t>
  </si>
  <si>
    <t>Siva Cycle</t>
  </si>
  <si>
    <t>Sky-Futures</t>
  </si>
  <si>
    <t>Skyhook Wireless</t>
  </si>
  <si>
    <t>SmatFone</t>
  </si>
  <si>
    <t>SNUPI Technologies</t>
  </si>
  <si>
    <t>Socket Mobile</t>
  </si>
  <si>
    <t>SOL REPUBLIC</t>
  </si>
  <si>
    <t>Sonos</t>
  </si>
  <si>
    <t>Soundbrenner</t>
  </si>
  <si>
    <t>SparkupReader</t>
  </si>
  <si>
    <t>splitsecnd</t>
  </si>
  <si>
    <t>SportStream</t>
  </si>
  <si>
    <t>SpringLoaded Technology</t>
  </si>
  <si>
    <t>ComfyLight AG</t>
  </si>
  <si>
    <t>Storage Genetics</t>
  </si>
  <si>
    <t>Stratos</t>
  </si>
  <si>
    <t>STREAMZ</t>
  </si>
  <si>
    <t>Stryd</t>
  </si>
  <si>
    <t>Sudio</t>
  </si>
  <si>
    <t>Swan Solutions</t>
  </si>
  <si>
    <t>Synapse</t>
  </si>
  <si>
    <t>Tablo Publishing</t>
  </si>
  <si>
    <t>TapTap</t>
  </si>
  <si>
    <t>TargetVision</t>
  </si>
  <si>
    <t>Teewe</t>
  </si>
  <si>
    <t>Telos Entertainment</t>
  </si>
  <si>
    <t>Thync</t>
  </si>
  <si>
    <t>Tile</t>
  </si>
  <si>
    <t>TOK.tv</t>
  </si>
  <si>
    <t>TuringSense</t>
  </si>
  <si>
    <t>Tyto Life</t>
  </si>
  <si>
    <t>UpDroid</t>
  </si>
  <si>
    <t>Vanderdroid</t>
  </si>
  <si>
    <t>VidOn.me</t>
  </si>
  <si>
    <t>Wallflower</t>
  </si>
  <si>
    <t>Watcher Enterprises</t>
  </si>
  <si>
    <t>Wattage</t>
  </si>
  <si>
    <t>WearPoint</t>
  </si>
  <si>
    <t>Wellap</t>
  </si>
  <si>
    <t>Werkadoo</t>
  </si>
  <si>
    <t>Whirlpool</t>
  </si>
  <si>
    <t>Wicron</t>
  </si>
  <si>
    <t>Widevine Technologies</t>
  </si>
  <si>
    <t>Wikipad</t>
  </si>
  <si>
    <t>WISETIVI</t>
  </si>
  <si>
    <t>Wooga</t>
  </si>
  <si>
    <t>WUF</t>
  </si>
  <si>
    <t>Xiaomi</t>
  </si>
  <si>
    <t>Zeebo</t>
  </si>
  <si>
    <t>Zepp</t>
  </si>
  <si>
    <t>Zero Chroma LLC</t>
  </si>
  <si>
    <t>Zimplistic</t>
  </si>
  <si>
    <t>ZON</t>
  </si>
  <si>
    <t>asys</t>
  </si>
  <si>
    <t>360Learning</t>
  </si>
  <si>
    <t>AboutMyStar</t>
  </si>
  <si>
    <t>AmericanTowns.com</t>
  </si>
  <si>
    <t>Amino Apps</t>
  </si>
  <si>
    <t>Awesomi</t>
  </si>
  <si>
    <t>becoacht GmbH</t>
  </si>
  <si>
    <t>Beequick</t>
  </si>
  <si>
    <t>Bilibot</t>
  </si>
  <si>
    <t>Biosocia</t>
  </si>
  <si>
    <t>Bluedice Studio</t>
  </si>
  <si>
    <t>Budo Finder</t>
  </si>
  <si>
    <t>Built In</t>
  </si>
  <si>
    <t>ChangeX</t>
  </si>
  <si>
    <t>City Chattr</t>
  </si>
  <si>
    <t>Clamour</t>
  </si>
  <si>
    <t>Colombio</t>
  </si>
  <si>
    <t>Cometa</t>
  </si>
  <si>
    <t>Communify</t>
  </si>
  <si>
    <t>Complete Labs</t>
  </si>
  <si>
    <t>Cove</t>
  </si>
  <si>
    <t>CureDiva</t>
  </si>
  <si>
    <t>Disruptor Beam</t>
  </si>
  <si>
    <t>Duxter</t>
  </si>
  <si>
    <t>EasyQasa</t>
  </si>
  <si>
    <t>Ecosia</t>
  </si>
  <si>
    <t>enrich-in</t>
  </si>
  <si>
    <t>Eso Latinoamerica</t>
  </si>
  <si>
    <t>esolidar</t>
  </si>
  <si>
    <t>Filter</t>
  </si>
  <si>
    <t>Fleck - The Bigger Picture</t>
  </si>
  <si>
    <t>Fosslr</t>
  </si>
  <si>
    <t>FounderFox</t>
  </si>
  <si>
    <t>Funzing</t>
  </si>
  <si>
    <t>Galvanize</t>
  </si>
  <si>
    <t>Girltank</t>
  </si>
  <si>
    <t>GotChosen, Inc.</t>
  </si>
  <si>
    <t>GrandCamp</t>
  </si>
  <si>
    <t>Graphika</t>
  </si>
  <si>
    <t>Groupjump</t>
  </si>
  <si>
    <t>Grow the Planet</t>
  </si>
  <si>
    <t>Guidefitter</t>
  </si>
  <si>
    <t>vive</t>
  </si>
  <si>
    <t>Horsealot</t>
  </si>
  <si>
    <t>HouseFix</t>
  </si>
  <si>
    <t>Imgur</t>
  </si>
  <si>
    <t>Influitive</t>
  </si>
  <si>
    <t>Innervate</t>
  </si>
  <si>
    <t>JBFSports</t>
  </si>
  <si>
    <t>Kodeos Communications</t>
  </si>
  <si>
    <t>Krowder</t>
  </si>
  <si>
    <t>LaREDChina.com</t>
  </si>
  <si>
    <t>Lingoing</t>
  </si>
  <si>
    <t>Linkagoal</t>
  </si>
  <si>
    <t>HobbyTalk</t>
  </si>
  <si>
    <t>Mass Mosaic</t>
  </si>
  <si>
    <t>Meetup</t>
  </si>
  <si>
    <t>MindMixer</t>
  </si>
  <si>
    <t>Mobilize</t>
  </si>
  <si>
    <t>Myvillage</t>
  </si>
  <si>
    <t>Mzinga</t>
  </si>
  <si>
    <t>NewSouth Communications</t>
  </si>
  <si>
    <t>Nextdoor</t>
  </si>
  <si>
    <t>Ning by Glam Media</t>
  </si>
  <si>
    <t>Outside.in</t>
  </si>
  <si>
    <t>PakWheels.com</t>
  </si>
  <si>
    <t>People Like You and Me (Plum)</t>
  </si>
  <si>
    <t>PhotoSpotLand</t>
  </si>
  <si>
    <t>PicRate.Me</t>
  </si>
  <si>
    <t>Platster Inc.</t>
  </si>
  <si>
    <t>Plumwise</t>
  </si>
  <si>
    <t>Poshmark</t>
  </si>
  <si>
    <t>Project Talents</t>
  </si>
  <si>
    <t>PROSimity</t>
  </si>
  <si>
    <t>Public Good Software</t>
  </si>
  <si>
    <t>Pug Pharm</t>
  </si>
  <si>
    <t>Quantia</t>
  </si>
  <si>
    <t>Quil</t>
  </si>
  <si>
    <t>ReadMe.io</t>
  </si>
  <si>
    <t>RELEASEIF</t>
  </si>
  <si>
    <t>ReTenant</t>
  </si>
  <si>
    <t>Ring</t>
  </si>
  <si>
    <t>Sapias</t>
  </si>
  <si>
    <t>Scrollback</t>
  </si>
  <si>
    <t>Seguricel</t>
  </si>
  <si>
    <t>Self-A-r-T</t>
  </si>
  <si>
    <t>Selfless</t>
  </si>
  <si>
    <t>Senior Living</t>
  </si>
  <si>
    <t>Sift</t>
  </si>
  <si>
    <t>Small World Labs</t>
  </si>
  <si>
    <t>Spectel</t>
  </si>
  <si>
    <t>Spero</t>
  </si>
  <si>
    <t>Sulake Corporation Oy</t>
  </si>
  <si>
    <t>Switchboard</t>
  </si>
  <si>
    <t>Taste Kitchen</t>
  </si>
  <si>
    <t>Tastemade</t>
  </si>
  <si>
    <t>Teamer</t>
  </si>
  <si>
    <t>The Noun Project</t>
  </si>
  <si>
    <t>theAsianparent</t>
  </si>
  <si>
    <t>tradenow</t>
  </si>
  <si>
    <t>Trending.Info</t>
  </si>
  <si>
    <t>Truli</t>
  </si>
  <si>
    <t>Vanilla Forums</t>
  </si>
  <si>
    <t>Velocity Learning</t>
  </si>
  <si>
    <t>VolunteerSpot</t>
  </si>
  <si>
    <t>Vovici</t>
  </si>
  <si>
    <t>Wishdates</t>
  </si>
  <si>
    <t>Work Around Me, Inc</t>
  </si>
  <si>
    <t>xiachufang</t>
  </si>
  <si>
    <t>Yiftee, Inc.</t>
  </si>
  <si>
    <t>Yopolis</t>
  </si>
  <si>
    <t>Zamgoat Products Ltd</t>
  </si>
  <si>
    <t>365 Data Centers</t>
  </si>
  <si>
    <t>BlackBridge</t>
  </si>
  <si>
    <t>Calient Technologies</t>
  </si>
  <si>
    <t>ConteXtream</t>
  </si>
  <si>
    <t>Device42</t>
  </si>
  <si>
    <t>Etix Everywhere</t>
  </si>
  <si>
    <t>Front Row</t>
  </si>
  <si>
    <t>Green Revolution Cooling</t>
  </si>
  <si>
    <t>IO.com</t>
  </si>
  <si>
    <t>Illumio</t>
  </si>
  <si>
    <t>IPNet Solutions</t>
  </si>
  <si>
    <t>LogicMonitor</t>
  </si>
  <si>
    <t>Markley Group</t>
  </si>
  <si>
    <t>Meiosys</t>
  </si>
  <si>
    <t>Milestone Technologies</t>
  </si>
  <si>
    <t>Mysticom</t>
  </si>
  <si>
    <t>NIMBOXX</t>
  </si>
  <si>
    <t>Noviflow Inc.</t>
  </si>
  <si>
    <t>Pulsant</t>
  </si>
  <si>
    <t>Qlusters</t>
  </si>
  <si>
    <t>Ranovus</t>
  </si>
  <si>
    <t>Relicore</t>
  </si>
  <si>
    <t>Seismotech</t>
  </si>
  <si>
    <t>Sighthound</t>
  </si>
  <si>
    <t>Springpath Inc</t>
  </si>
  <si>
    <t>Storactive</t>
  </si>
  <si>
    <t>Tachyon Nexus</t>
  </si>
  <si>
    <t>The Bunker Secure Hosting</t>
  </si>
  <si>
    <t>Touchbase</t>
  </si>
  <si>
    <t>United Fiber &amp; Data</t>
  </si>
  <si>
    <t>Univa</t>
  </si>
  <si>
    <t>Verne Global</t>
  </si>
  <si>
    <t>Viridity Software</t>
  </si>
  <si>
    <t>Waterline Data Science</t>
  </si>
  <si>
    <t>Zayo</t>
  </si>
  <si>
    <t>365looks</t>
  </si>
  <si>
    <t>Aivo</t>
  </si>
  <si>
    <t>AlchemyAPI</t>
  </si>
  <si>
    <t>Alpaca</t>
  </si>
  <si>
    <t>Analogy Co.</t>
  </si>
  <si>
    <t>Anki</t>
  </si>
  <si>
    <t>Api.ai</t>
  </si>
  <si>
    <t>Arago</t>
  </si>
  <si>
    <t>Arthesis Covers</t>
  </si>
  <si>
    <t>Athletic Standard</t>
  </si>
  <si>
    <t>Beagle Inc.</t>
  </si>
  <si>
    <t>BISON</t>
  </si>
  <si>
    <t>Blueprint Labs</t>
  </si>
  <si>
    <t>Calpano</t>
  </si>
  <si>
    <t>CheckiO</t>
  </si>
  <si>
    <t>CogniCor Technologies</t>
  </si>
  <si>
    <t>Cognitive Code</t>
  </si>
  <si>
    <t>Connectifier</t>
  </si>
  <si>
    <t>Cortex</t>
  </si>
  <si>
    <t>Cubic Robotics</t>
  </si>
  <si>
    <t>WealthArc, Inc.</t>
  </si>
  <si>
    <t>Dextro</t>
  </si>
  <si>
    <t>Dezide</t>
  </si>
  <si>
    <t>Discovery Machine, Inc.</t>
  </si>
  <si>
    <t>Enkia</t>
  </si>
  <si>
    <t>ensa</t>
  </si>
  <si>
    <t>Entefy</t>
  </si>
  <si>
    <t>Evergig</t>
  </si>
  <si>
    <t>Federspiel Corp</t>
  </si>
  <si>
    <t>Fishtree Inc</t>
  </si>
  <si>
    <t>Fluential</t>
  </si>
  <si>
    <t>360pi</t>
  </si>
  <si>
    <t>Genetic Internet</t>
  </si>
  <si>
    <t>Gini</t>
  </si>
  <si>
    <t>Groop</t>
  </si>
  <si>
    <t>HyperScience</t>
  </si>
  <si>
    <t>IActive</t>
  </si>
  <si>
    <t>Infantium</t>
  </si>
  <si>
    <t>Infermedica</t>
  </si>
  <si>
    <t>Inovance Financial Technologies</t>
  </si>
  <si>
    <t>InteliWISE USA</t>
  </si>
  <si>
    <t>Ipselex</t>
  </si>
  <si>
    <t>Jibo</t>
  </si>
  <si>
    <t>jobtitu.de</t>
  </si>
  <si>
    <t>Keelvar</t>
  </si>
  <si>
    <t>Kifi</t>
  </si>
  <si>
    <t>Kimera Systems</t>
  </si>
  <si>
    <t>Kiwi Wearable Technologies</t>
  </si>
  <si>
    <t>Knowmail</t>
  </si>
  <si>
    <t>KOMPAS</t>
  </si>
  <si>
    <t>Kyndi</t>
  </si>
  <si>
    <t>Lagiar</t>
  </si>
  <si>
    <t>UnaliWear</t>
  </si>
  <si>
    <t>Mad Street Den</t>
  </si>
  <si>
    <t>mangofizz jobs</t>
  </si>
  <si>
    <t>Mashgin</t>
  </si>
  <si>
    <t>MedWhat</t>
  </si>
  <si>
    <t>MetaMind</t>
  </si>
  <si>
    <t>MindMeld</t>
  </si>
  <si>
    <t>Learn Immersive</t>
  </si>
  <si>
    <t>Mirubee</t>
  </si>
  <si>
    <t>MobileROI</t>
  </si>
  <si>
    <t>MonkeyLearn</t>
  </si>
  <si>
    <t>Storybricks</t>
  </si>
  <si>
    <t>Nara Logics</t>
  </si>
  <si>
    <t>Narrative Science</t>
  </si>
  <si>
    <t>Neokami Inc.</t>
  </si>
  <si>
    <t>Neurala</t>
  </si>
  <si>
    <t>Newman Infinite</t>
  </si>
  <si>
    <t>Oony</t>
  </si>
  <si>
    <t>Optisort</t>
  </si>
  <si>
    <t>PeopleHQ</t>
  </si>
  <si>
    <t>Perfect Leads</t>
  </si>
  <si>
    <t>Pintrack Ltd</t>
  </si>
  <si>
    <t>Present</t>
  </si>
  <si>
    <t>Qbit Technologies Inc</t>
  </si>
  <si>
    <t>Qodemo</t>
  </si>
  <si>
    <t>Raven Tech</t>
  </si>
  <si>
    <t>RelinkLabs</t>
  </si>
  <si>
    <t>RobArt</t>
  </si>
  <si>
    <t>Robotbase</t>
  </si>
  <si>
    <t>Scaled Inference</t>
  </si>
  <si>
    <t>Sentisis</t>
  </si>
  <si>
    <t>Simularity</t>
  </si>
  <si>
    <t>Skuuper</t>
  </si>
  <si>
    <t>SOFIA</t>
  </si>
  <si>
    <t>Solebrity, Inc.</t>
  </si>
  <si>
    <t>SpeakGlobal</t>
  </si>
  <si>
    <t>StatMuse</t>
  </si>
  <si>
    <t>Storeness</t>
  </si>
  <si>
    <t>STRANDS</t>
  </si>
  <si>
    <t>Suggestic</t>
  </si>
  <si>
    <t>Swarmforce</t>
  </si>
  <si>
    <t>Symptify</t>
  </si>
  <si>
    <t>Szl</t>
  </si>
  <si>
    <t>Tablefinder</t>
  </si>
  <si>
    <t>Tamecco</t>
  </si>
  <si>
    <t>TechflakesGB</t>
  </si>
  <si>
    <t>Desti</t>
  </si>
  <si>
    <t>TripChamp</t>
  </si>
  <si>
    <t>Turing Inc.</t>
  </si>
  <si>
    <t>UNFRAUD</t>
  </si>
  <si>
    <t>Universal Robotics</t>
  </si>
  <si>
    <t>Utrip</t>
  </si>
  <si>
    <t>vBrand</t>
  </si>
  <si>
    <t>Veronica</t>
  </si>
  <si>
    <t>Viva Labs</t>
  </si>
  <si>
    <t>DeepVu</t>
  </si>
  <si>
    <t>Wade &amp; Wendy</t>
  </si>
  <si>
    <t>wiseri</t>
  </si>
  <si>
    <t>WOAX</t>
  </si>
  <si>
    <t>zoogaad</t>
  </si>
  <si>
    <t>37coins</t>
  </si>
  <si>
    <t>Acacia Trading</t>
  </si>
  <si>
    <t>Airbitz</t>
  </si>
  <si>
    <t>Align Commerce</t>
  </si>
  <si>
    <t>AlphaPoint</t>
  </si>
  <si>
    <t>Anycoin Direct</t>
  </si>
  <si>
    <t>BitAccess</t>
  </si>
  <si>
    <t>Bitcoin Brothers</t>
  </si>
  <si>
    <t>Bitex.la</t>
  </si>
  <si>
    <t>BitFiance</t>
  </si>
  <si>
    <t>bitFlyer</t>
  </si>
  <si>
    <t>BitFury Group</t>
  </si>
  <si>
    <t>BitGo</t>
  </si>
  <si>
    <t>BitLendingClub</t>
  </si>
  <si>
    <t>Bitnet Technologies</t>
  </si>
  <si>
    <t>BitoEX</t>
  </si>
  <si>
    <t>Bitpagos</t>
  </si>
  <si>
    <t>BitPay</t>
  </si>
  <si>
    <t>BitPesa</t>
  </si>
  <si>
    <t>BitReady</t>
  </si>
  <si>
    <t>Bitstamp</t>
  </si>
  <si>
    <t>Bitt</t>
  </si>
  <si>
    <t>Gem</t>
  </si>
  <si>
    <t>Bitwage</t>
  </si>
  <si>
    <t>BlockCypher</t>
  </si>
  <si>
    <t>Blockstream</t>
  </si>
  <si>
    <t>Bonafide</t>
  </si>
  <si>
    <t>BSAVE</t>
  </si>
  <si>
    <t>BTC Trip</t>
  </si>
  <si>
    <t>BTCC</t>
  </si>
  <si>
    <t>BTCexpress</t>
  </si>
  <si>
    <t>BTCjam</t>
  </si>
  <si>
    <t>Buttercoin</t>
  </si>
  <si>
    <t>Case</t>
  </si>
  <si>
    <t>Chain</t>
  </si>
  <si>
    <t>Coinarch</t>
  </si>
  <si>
    <t>Coinbase</t>
  </si>
  <si>
    <t>CoinBatch</t>
  </si>
  <si>
    <t>Coinding</t>
  </si>
  <si>
    <t>Coinfloor</t>
  </si>
  <si>
    <t>Koinify</t>
  </si>
  <si>
    <t>Coinigy</t>
  </si>
  <si>
    <t>CoinJar</t>
  </si>
  <si>
    <t>Coinkite</t>
  </si>
  <si>
    <t>Orb</t>
  </si>
  <si>
    <t>CoinPayments</t>
  </si>
  <si>
    <t>Coinplug</t>
  </si>
  <si>
    <t>CoinSeed</t>
  </si>
  <si>
    <t>Coinsnap B.V.</t>
  </si>
  <si>
    <t>Coinzone</t>
  </si>
  <si>
    <t>Colu</t>
  </si>
  <si>
    <t>Cryptmint</t>
  </si>
  <si>
    <t>Devign Lab</t>
  </si>
  <si>
    <t>DigiByte</t>
  </si>
  <si>
    <t>digitalBTC</t>
  </si>
  <si>
    <t>Dogetipbot</t>
  </si>
  <si>
    <t>DTCO</t>
  </si>
  <si>
    <t>BitStash</t>
  </si>
  <si>
    <t>Elliptic</t>
  </si>
  <si>
    <t>GainBit</t>
  </si>
  <si>
    <t>Glidera</t>
  </si>
  <si>
    <t>Gliph</t>
  </si>
  <si>
    <t>GoCoin</t>
  </si>
  <si>
    <t>GogoCoin</t>
  </si>
  <si>
    <t>HashRabbit</t>
  </si>
  <si>
    <t>Hedgy</t>
  </si>
  <si>
    <t>HuoBi</t>
  </si>
  <si>
    <t>itBit</t>
  </si>
  <si>
    <t>Koibanx</t>
  </si>
  <si>
    <t>Korbit</t>
  </si>
  <si>
    <t>LatinCoin</t>
  </si>
  <si>
    <t>Ledger</t>
  </si>
  <si>
    <t>LedgerX</t>
  </si>
  <si>
    <t>LibraTax</t>
  </si>
  <si>
    <t>Loanbase</t>
  </si>
  <si>
    <t>Melotic</t>
  </si>
  <si>
    <t>Mercado Bitcoin</t>
  </si>
  <si>
    <t>Mirror</t>
  </si>
  <si>
    <t>Monetsu</t>
  </si>
  <si>
    <t>Nebel.TV</t>
  </si>
  <si>
    <t>Neuroware.io</t>
  </si>
  <si>
    <t>OKCoin</t>
  </si>
  <si>
    <t>Onename</t>
  </si>
  <si>
    <t>OpenBazaar</t>
  </si>
  <si>
    <t>Otonomos</t>
  </si>
  <si>
    <t>Ovo Cosmico</t>
  </si>
  <si>
    <t>PayStand</t>
  </si>
  <si>
    <t>Kraken Bitcoin Exchange</t>
  </si>
  <si>
    <t>Filament</t>
  </si>
  <si>
    <t>Purse.IO</t>
  </si>
  <si>
    <t>QuickCoin</t>
  </si>
  <si>
    <t>Ripple</t>
  </si>
  <si>
    <t>Satoshi Citadel Industries</t>
  </si>
  <si>
    <t>SatoshiPay</t>
  </si>
  <si>
    <t>Senit</t>
  </si>
  <si>
    <t>SFOX</t>
  </si>
  <si>
    <t>ShapeShift.io</t>
  </si>
  <si>
    <t>Shift Payments</t>
  </si>
  <si>
    <t>Simplex</t>
  </si>
  <si>
    <t>Snapcard</t>
  </si>
  <si>
    <t>SolidX Partners</t>
  </si>
  <si>
    <t>Stellar</t>
  </si>
  <si>
    <t>Sunlot</t>
  </si>
  <si>
    <t>SurBTC</t>
  </si>
  <si>
    <t>Swarm</t>
  </si>
  <si>
    <t>Tashe</t>
  </si>
  <si>
    <t>Tembusu Terminals</t>
  </si>
  <si>
    <t>TradeBlock</t>
  </si>
  <si>
    <t>Tradewave</t>
  </si>
  <si>
    <t>Uniregistry</t>
  </si>
  <si>
    <t>Vaultoro</t>
  </si>
  <si>
    <t>Wiper</t>
  </si>
  <si>
    <t>World BX</t>
  </si>
  <si>
    <t>Xapo</t>
  </si>
  <si>
    <t>ZapChain</t>
  </si>
  <si>
    <t>Zebpay</t>
  </si>
  <si>
    <t>3BaysOver</t>
  </si>
  <si>
    <t>A Smarter City</t>
  </si>
  <si>
    <t>Alivell</t>
  </si>
  <si>
    <t>Alvesta</t>
  </si>
  <si>
    <t>ANT Farm</t>
  </si>
  <si>
    <t>Anturis</t>
  </si>
  <si>
    <t>aSmallWorld</t>
  </si>
  <si>
    <t>Brain4Net, Inc.</t>
  </si>
  <si>
    <t>citysocializer</t>
  </si>
  <si>
    <t>CloudGenix</t>
  </si>
  <si>
    <t>Cognigine</t>
  </si>
  <si>
    <t>Groupsite</t>
  </si>
  <si>
    <t>Commex Technologies</t>
  </si>
  <si>
    <t>Compass-EOS</t>
  </si>
  <si>
    <t>Coriolis Networks</t>
  </si>
  <si>
    <t>CrushBlvd</t>
  </si>
  <si>
    <t>CryptoSeal</t>
  </si>
  <si>
    <t>Cubehub</t>
  </si>
  <si>
    <t>DateMyFamily.com</t>
  </si>
  <si>
    <t>Delver</t>
  </si>
  <si>
    <t>DiskSites</t>
  </si>
  <si>
    <t>Ello, Inc.</t>
  </si>
  <si>
    <t>Emic Networks</t>
  </si>
  <si>
    <t>ESDS Software Solution Private Limited</t>
  </si>
  <si>
    <t>evly</t>
  </si>
  <si>
    <t>FamilyLink</t>
  </si>
  <si>
    <t>FlashSoft</t>
  </si>
  <si>
    <t>FlexLight Networks</t>
  </si>
  <si>
    <t>Fotolog</t>
  </si>
  <si>
    <t>Friendster</t>
  </si>
  <si>
    <t>Fusion Dynamic</t>
  </si>
  <si>
    <t>Gigamon</t>
  </si>
  <si>
    <t>Gigle Networks</t>
  </si>
  <si>
    <t>GigPark</t>
  </si>
  <si>
    <t>Graspr</t>
  </si>
  <si>
    <t>GreenLight</t>
  </si>
  <si>
    <t>Guokr</t>
  </si>
  <si>
    <t>HAKIM Information Technology</t>
  </si>
  <si>
    <t>HelloTel</t>
  </si>
  <si>
    <t>ICR Web Agency</t>
  </si>
  <si>
    <t>Inari Inc</t>
  </si>
  <si>
    <t>Infinite io</t>
  </si>
  <si>
    <t>iStor Networks</t>
  </si>
  <si>
    <t>ITOG, Inc.</t>
  </si>
  <si>
    <t>ItsPlatonic</t>
  </si>
  <si>
    <t>iWantoo</t>
  </si>
  <si>
    <t>Kaleio</t>
  </si>
  <si>
    <t>Katango</t>
  </si>
  <si>
    <t>Leader Tech (Beijing) Digital Technology</t>
  </si>
  <si>
    <t>LinkedIn</t>
  </si>
  <si>
    <t>Litbloc</t>
  </si>
  <si>
    <t>LoveLab.com</t>
  </si>
  <si>
    <t>Lycium Networks</t>
  </si>
  <si>
    <t>Maranti Networks</t>
  </si>
  <si>
    <t>MegaHoot</t>
  </si>
  <si>
    <t>Meraki</t>
  </si>
  <si>
    <t>Metreos Corporation</t>
  </si>
  <si>
    <t>Mingle360</t>
  </si>
  <si>
    <t>Movista</t>
  </si>
  <si>
    <t>MyNetwork LLC</t>
  </si>
  <si>
    <t>NaHere</t>
  </si>
  <si>
    <t>Napera Networks</t>
  </si>
  <si>
    <t>Native Networks</t>
  </si>
  <si>
    <t>NetQoS</t>
  </si>
  <si>
    <t>Network Photonics</t>
  </si>
  <si>
    <t>Newstag</t>
  </si>
  <si>
    <t>Nobis Technology Group</t>
  </si>
  <si>
    <t>Nodejitsu</t>
  </si>
  <si>
    <t>Nomadix</t>
  </si>
  <si>
    <t>OneProvider.com</t>
  </si>
  <si>
    <t>op5</t>
  </si>
  <si>
    <t>OpenReach</t>
  </si>
  <si>
    <t>OptiWi-fi</t>
  </si>
  <si>
    <t>Peribit Networks</t>
  </si>
  <si>
    <t>PLUMgrid</t>
  </si>
  <si>
    <t>Propagate Networks</t>
  </si>
  <si>
    <t>Proxio</t>
  </si>
  <si>
    <t>Qio</t>
  </si>
  <si>
    <t>Qtera Corporation</t>
  </si>
  <si>
    <t>Razberi Technologies</t>
  </si>
  <si>
    <t>ReviewPro</t>
  </si>
  <si>
    <t>Ripplear.com</t>
  </si>
  <si>
    <t>RiverWired</t>
  </si>
  <si>
    <t>Salira Optical Network Systems</t>
  </si>
  <si>
    <t>SampleBoard</t>
  </si>
  <si>
    <t>Sanera Systems</t>
  </si>
  <si>
    <t>Screaming Sports</t>
  </si>
  <si>
    <t>Sentab Ltd</t>
  </si>
  <si>
    <t>SevOne, Inc.</t>
  </si>
  <si>
    <t>Sigma Networks</t>
  </si>
  <si>
    <t>Silver Peak</t>
  </si>
  <si>
    <t>SimTel Technologies</t>
  </si>
  <si>
    <t>Solaborate</t>
  </si>
  <si>
    <t>SoloMio</t>
  </si>
  <si>
    <t>SportChirp</t>
  </si>
  <si>
    <t>Spring.me</t>
  </si>
  <si>
    <t>StorageApps</t>
  </si>
  <si>
    <t>Sunnyloft</t>
  </si>
  <si>
    <t>The-Dots</t>
  </si>
  <si>
    <t>Thename.is</t>
  </si>
  <si>
    <t>Tivity</t>
  </si>
  <si>
    <t>TrueSAN Networks</t>
  </si>
  <si>
    <t>Utilicom Networks</t>
  </si>
  <si>
    <t>VastPark</t>
  </si>
  <si>
    <t>VeloCloud, Inc.</t>
  </si>
  <si>
    <t>Vernier Networks</t>
  </si>
  <si>
    <t>Viptela</t>
  </si>
  <si>
    <t>XACCT Technologies</t>
  </si>
  <si>
    <t>Xalted Networks</t>
  </si>
  <si>
    <t>Xelerated Holdings</t>
  </si>
  <si>
    <t>Xuzhou Microstarsoft</t>
  </si>
  <si>
    <t>Youdly</t>
  </si>
  <si>
    <t>Acacia Research</t>
  </si>
  <si>
    <t>Accedian Networks</t>
  </si>
  <si>
    <t>Access Systems</t>
  </si>
  <si>
    <t>Activate Hub</t>
  </si>
  <si>
    <t>Actona Technologies</t>
  </si>
  <si>
    <t>Adaytum</t>
  </si>
  <si>
    <t>ADP (Automatic Data Processing)</t>
  </si>
  <si>
    <t>Adreal</t>
  </si>
  <si>
    <t>AET Holdings Corp</t>
  </si>
  <si>
    <t>Alantos</t>
  </si>
  <si>
    <t>Alminder</t>
  </si>
  <si>
    <t>Amerpages</t>
  </si>
  <si>
    <t>apta.me</t>
  </si>
  <si>
    <t>Archive Systems</t>
  </si>
  <si>
    <t>Athenahealth</t>
  </si>
  <si>
    <t>AudioAudit</t>
  </si>
  <si>
    <t>Bartermill.com</t>
  </si>
  <si>
    <t>BeMo</t>
  </si>
  <si>
    <t>BeRanked</t>
  </si>
  <si>
    <t>Berlin Metropolitan Office</t>
  </si>
  <si>
    <t>Bigballs Media</t>
  </si>
  <si>
    <t>Billtrust</t>
  </si>
  <si>
    <t>Birdly</t>
  </si>
  <si>
    <t>BizEquity</t>
  </si>
  <si>
    <t>BizGround</t>
  </si>
  <si>
    <t>BizProLink Network</t>
  </si>
  <si>
    <t>BizPulse</t>
  </si>
  <si>
    <t>Blipify</t>
  </si>
  <si>
    <t>Bookkeepity</t>
  </si>
  <si>
    <t>Boomtown!</t>
  </si>
  <si>
    <t>Borderfree</t>
  </si>
  <si>
    <t>Bracketz</t>
  </si>
  <si>
    <t>Brainshark</t>
  </si>
  <si>
    <t>Brazil Plus</t>
  </si>
  <si>
    <t>Brigade Corporation</t>
  </si>
  <si>
    <t>Bullhorn</t>
  </si>
  <si>
    <t>Business e via Italy</t>
  </si>
  <si>
    <t>Business Entity Search LLC</t>
  </si>
  <si>
    <t>Buy Local Canada</t>
  </si>
  <si>
    <t>Callr</t>
  </si>
  <si>
    <t>Cardtronic</t>
  </si>
  <si>
    <t>Central Security Group</t>
  </si>
  <si>
    <t>CEPA Safe Drive</t>
  </si>
  <si>
    <t>Certia</t>
  </si>
  <si>
    <t>ClearSlide</t>
  </si>
  <si>
    <t>Cloud Communications and Computing Corp.</t>
  </si>
  <si>
    <t>CloudEndure</t>
  </si>
  <si>
    <t>CoinPip</t>
  </si>
  <si>
    <t>CommPartners</t>
  </si>
  <si>
    <t>COMMUNICATIONS INFRASTRUCTURE INVESTMENTS</t>
  </si>
  <si>
    <t>compropago</t>
  </si>
  <si>
    <t>comScore</t>
  </si>
  <si>
    <t>ConceptDrop</t>
  </si>
  <si>
    <t>Connect2.me</t>
  </si>
  <si>
    <t>Consulting Services</t>
  </si>
  <si>
    <t>Cool Inc.ubator</t>
  </si>
  <si>
    <t>CopsForHire</t>
  </si>
  <si>
    <t>Coubic</t>
  </si>
  <si>
    <t>Country Cabs</t>
  </si>
  <si>
    <t>Crowdasaurus</t>
  </si>
  <si>
    <t>CrowdPC</t>
  </si>
  <si>
    <t>CrunchBase</t>
  </si>
  <si>
    <t>Ctrip</t>
  </si>
  <si>
    <t>Cursive Labs</t>
  </si>
  <si>
    <t>DaggerFoil Group</t>
  </si>
  <si>
    <t>Datto</t>
  </si>
  <si>
    <t>DBL Acquisition</t>
  </si>
  <si>
    <t>Dealertrack</t>
  </si>
  <si>
    <t>Digiquant</t>
  </si>
  <si>
    <t>Divante</t>
  </si>
  <si>
    <t>Driftt</t>
  </si>
  <si>
    <t>DTVCast</t>
  </si>
  <si>
    <t>DubMeNow</t>
  </si>
  <si>
    <t>eFolder</t>
  </si>
  <si>
    <t>Encubate Business &amp; Immigration Advocates</t>
  </si>
  <si>
    <t>Enki Labs</t>
  </si>
  <si>
    <t>EnvoyWorldWide</t>
  </si>
  <si>
    <t>eProdigy Financial</t>
  </si>
  <si>
    <t>eRepublik</t>
  </si>
  <si>
    <t>ES Holdings</t>
  </si>
  <si>
    <t>Evariant</t>
  </si>
  <si>
    <t>Everyday Health</t>
  </si>
  <si>
    <t>Everywun</t>
  </si>
  <si>
    <t>Evrent</t>
  </si>
  <si>
    <t>Excel Business Intelligence</t>
  </si>
  <si>
    <t>Fibras Andinas Chile</t>
  </si>
  <si>
    <t>Field Agent, Inc.</t>
  </si>
  <si>
    <t>Fleecs</t>
  </si>
  <si>
    <t>FleetCor Technologies</t>
  </si>
  <si>
    <t>Focaloid Technologies</t>
  </si>
  <si>
    <t>ForwardMetrics</t>
  </si>
  <si>
    <t>FullCircle Registry</t>
  </si>
  <si>
    <t>Future Insight</t>
  </si>
  <si>
    <t>Getyoo</t>
  </si>
  <si>
    <t>Giant Interactive Group</t>
  </si>
  <si>
    <t>GotMarketing</t>
  </si>
  <si>
    <t>Government Grant and Tax Consultants</t>
  </si>
  <si>
    <t>Greenway Health</t>
  </si>
  <si>
    <t>GrubHub</t>
  </si>
  <si>
    <t>GSIP Holdings</t>
  </si>
  <si>
    <t>Hello Real Estate</t>
  </si>
  <si>
    <t>Humanity</t>
  </si>
  <si>
    <t>i-nexus</t>
  </si>
  <si>
    <t>Ideedock</t>
  </si>
  <si>
    <t>Illumineto, Inc.</t>
  </si>
  <si>
    <t>Industrybuying</t>
  </si>
  <si>
    <t>Insider Pages</t>
  </si>
  <si>
    <t>Insightera</t>
  </si>
  <si>
    <t>Insightly</t>
  </si>
  <si>
    <t>Inspired Capital plc</t>
  </si>
  <si>
    <t>InstantMarketing</t>
  </si>
  <si>
    <t>Integrated Plasmonics</t>
  </si>
  <si>
    <t>Integrys AssetPoint</t>
  </si>
  <si>
    <t>IntelliPath</t>
  </si>
  <si>
    <t>IntelliRisk Management</t>
  </si>
  <si>
    <t>Invrep - now trading as Reportally.com</t>
  </si>
  <si>
    <t>IP Shark</t>
  </si>
  <si>
    <t>ipCreate</t>
  </si>
  <si>
    <t>IronCurtain Entertainment</t>
  </si>
  <si>
    <t>Ishoni Networks</t>
  </si>
  <si>
    <t>Joox</t>
  </si>
  <si>
    <t>KDW</t>
  </si>
  <si>
    <t>KILTR</t>
  </si>
  <si>
    <t>Kudos</t>
  </si>
  <si>
    <t>KustomNote</t>
  </si>
  <si>
    <t>LiquidPractice</t>
  </si>
  <si>
    <t>LLOBE</t>
  </si>
  <si>
    <t>LoLo</t>
  </si>
  <si>
    <t>Looop Online</t>
  </si>
  <si>
    <t>MagniFinance</t>
  </si>
  <si>
    <t>MaintenanceNet</t>
  </si>
  <si>
    <t>MavenMagnet</t>
  </si>
  <si>
    <t>Maximus</t>
  </si>
  <si>
    <t>MBA and Company</t>
  </si>
  <si>
    <t>Mentor Communications Group</t>
  </si>
  <si>
    <t>Merlin Software Ltd</t>
  </si>
  <si>
    <t>Mila</t>
  </si>
  <si>
    <t>MKI</t>
  </si>
  <si>
    <t>Moko</t>
  </si>
  <si>
    <t>MOO.COM</t>
  </si>
  <si>
    <t>MotionPoint</t>
  </si>
  <si>
    <t>MoveThatBlock.com</t>
  </si>
  <si>
    <t>Namocart.com</t>
  </si>
  <si>
    <t>Narad Networks</t>
  </si>
  <si>
    <t>NatSent</t>
  </si>
  <si>
    <t>Neoxen Systems</t>
  </si>
  <si>
    <t>NetHooks</t>
  </si>
  <si>
    <t>Node1</t>
  </si>
  <si>
    <t>Nomadesk</t>
  </si>
  <si>
    <t>Notice Kiosk</t>
  </si>
  <si>
    <t>Ocean Executive</t>
  </si>
  <si>
    <t>OFIXU</t>
  </si>
  <si>
    <t>ON24</t>
  </si>
  <si>
    <t>ONEHOPE</t>
  </si>
  <si>
    <t>Ooshot</t>
  </si>
  <si>
    <t>Open Trade Documents</t>
  </si>
  <si>
    <t>OpenTable</t>
  </si>
  <si>
    <t>Orbotics</t>
  </si>
  <si>
    <t>Paperhater.com</t>
  </si>
  <si>
    <t>Paperspace</t>
  </si>
  <si>
    <t>ParcelBright</t>
  </si>
  <si>
    <t>Paybook</t>
  </si>
  <si>
    <t>Peak 10</t>
  </si>
  <si>
    <t>PeerLogix</t>
  </si>
  <si>
    <t>Peerspace</t>
  </si>
  <si>
    <t>PerformanceRetail</t>
  </si>
  <si>
    <t>Petrotechnics</t>
  </si>
  <si>
    <t>PFSweb</t>
  </si>
  <si>
    <t>Plum.io</t>
  </si>
  <si>
    <t>Poken</t>
  </si>
  <si>
    <t>Portbox</t>
  </si>
  <si>
    <t>Post-i</t>
  </si>
  <si>
    <t>Powered</t>
  </si>
  <si>
    <t>Priceline</t>
  </si>
  <si>
    <t>ProactiveNet</t>
  </si>
  <si>
    <t>Promachos Holding</t>
  </si>
  <si>
    <t>Property Meld</t>
  </si>
  <si>
    <t>Publer</t>
  </si>
  <si>
    <t>PurpleBricks</t>
  </si>
  <si>
    <t>QuickComply</t>
  </si>
  <si>
    <t>Quinyx AB</t>
  </si>
  <si>
    <t>Qunar.com</t>
  </si>
  <si>
    <t>Quorum</t>
  </si>
  <si>
    <t>Rail Yard</t>
  </si>
  <si>
    <t>RC Ski</t>
  </si>
  <si>
    <t>Red Canary</t>
  </si>
  <si>
    <t>Reduse</t>
  </si>
  <si>
    <t>Resolute Solutions Corporation</t>
  </si>
  <si>
    <t>Resourcing Edge</t>
  </si>
  <si>
    <t>Response Networks</t>
  </si>
  <si>
    <t>Reveel, Inc.</t>
  </si>
  <si>
    <t>Ryma Technology Solutions</t>
  </si>
  <si>
    <t>SaaSAssurance</t>
  </si>
  <si>
    <t>Safetica Technologies</t>
  </si>
  <si>
    <t>Sansan</t>
  </si>
  <si>
    <t>Savision</t>
  </si>
  <si>
    <t>Scanntech</t>
  </si>
  <si>
    <t>SDH Group</t>
  </si>
  <si>
    <t>Seedcamp</t>
  </si>
  <si>
    <t>Scene7</t>
  </si>
  <si>
    <t>Senforce Technologies</t>
  </si>
  <si>
    <t>ServiceSource</t>
  </si>
  <si>
    <t>SevenSpace</t>
  </si>
  <si>
    <t>Shanda Games</t>
  </si>
  <si>
    <t>Shift Messenger</t>
  </si>
  <si>
    <t>SHYM Technology</t>
  </si>
  <si>
    <t>Siteware</t>
  </si>
  <si>
    <t>Skillbridge</t>
  </si>
  <si>
    <t>SmartAge</t>
  </si>
  <si>
    <t>SMARTCAMP Co.,Ltd.</t>
  </si>
  <si>
    <t>SmileWorks Inc.</t>
  </si>
  <si>
    <t>Soleil Securities Group</t>
  </si>
  <si>
    <t>Sooligan</t>
  </si>
  <si>
    <t>Sooqini</t>
  </si>
  <si>
    <t>SoRewarding</t>
  </si>
  <si>
    <t>Spatial Initiatives</t>
  </si>
  <si>
    <t>SponsorHub</t>
  </si>
  <si>
    <t>StarCard</t>
  </si>
  <si>
    <t>StatementOne</t>
  </si>
  <si>
    <t>Steton</t>
  </si>
  <si>
    <t>SocialProof</t>
  </si>
  <si>
    <t>Stronghold Technology</t>
  </si>
  <si>
    <t>Sweeten</t>
  </si>
  <si>
    <t>Syrenaica</t>
  </si>
  <si>
    <t>szybkafaktura.pl</t>
  </si>
  <si>
    <t>T-List</t>
  </si>
  <si>
    <t>T-System</t>
  </si>
  <si>
    <t>TalentVine</t>
  </si>
  <si>
    <t>Taomee</t>
  </si>
  <si>
    <t>TechFaith Wireless Technology</t>
  </si>
  <si>
    <t>TechTarget</t>
  </si>
  <si>
    <t>TeensSuccess</t>
  </si>
  <si>
    <t>Telematics4u Services Pvt. Ltd.</t>
  </si>
  <si>
    <t>Teneology</t>
  </si>
  <si>
    <t>The Neat Company</t>
  </si>
  <si>
    <t>The Networking Effect</t>
  </si>
  <si>
    <t>The Student Campus</t>
  </si>
  <si>
    <t>Townsquared</t>
  </si>
  <si>
    <t>TradeRoom International</t>
  </si>
  <si>
    <t>TravelLine</t>
  </si>
  <si>
    <t>TRITTY Inc.</t>
  </si>
  <si>
    <t>Trovali</t>
  </si>
  <si>
    <t>Twentify</t>
  </si>
  <si>
    <t>U Grok It - Smartphone RFID</t>
  </si>
  <si>
    <t>ULU</t>
  </si>
  <si>
    <t>VaiVolta</t>
  </si>
  <si>
    <t>Valioo</t>
  </si>
  <si>
    <t>Vertical Communications</t>
  </si>
  <si>
    <t>Visible Path</t>
  </si>
  <si>
    <t>Vital Systems</t>
  </si>
  <si>
    <t>WageWorks</t>
  </si>
  <si>
    <t>Wallstr</t>
  </si>
  <si>
    <t>Way.com</t>
  </si>
  <si>
    <t>Wellogix</t>
  </si>
  <si>
    <t>WhiteLight Systems</t>
  </si>
  <si>
    <t>WHITEPLUS, Inc</t>
  </si>
  <si>
    <t>WhoWantsMe</t>
  </si>
  <si>
    <t>Wistron Optronics (Kunshan) Co</t>
  </si>
  <si>
    <t>Worldzen Holdings</t>
  </si>
  <si>
    <t>WowOwow</t>
  </si>
  <si>
    <t>Written</t>
  </si>
  <si>
    <t>Beamm</t>
  </si>
  <si>
    <t>XING</t>
  </si>
  <si>
    <t>xMatters</t>
  </si>
  <si>
    <t>Xporta</t>
  </si>
  <si>
    <t>YCLIENTS COMPANY</t>
  </si>
  <si>
    <t>Yogiyo - RGP Korea</t>
  </si>
  <si>
    <t>Yumber</t>
  </si>
  <si>
    <t>YupiCall</t>
  </si>
  <si>
    <t>Zealot Networks</t>
  </si>
  <si>
    <t>Zenshifts</t>
  </si>
  <si>
    <t>ZhiGuoGuo</t>
  </si>
  <si>
    <t>Zillow</t>
  </si>
  <si>
    <t>Zuman</t>
  </si>
  <si>
    <t>AmpIdea</t>
  </si>
  <si>
    <t>Babybe</t>
  </si>
  <si>
    <t>Bebitos</t>
  </si>
  <si>
    <t>Belly Ballot</t>
  </si>
  <si>
    <t>ChicBaby.com</t>
  </si>
  <si>
    <t>CleanBeeBaby</t>
  </si>
  <si>
    <t>Creeper Crawlers</t>
  </si>
  <si>
    <t>DirectAdoptions.com</t>
  </si>
  <si>
    <t>Graine de Cadeaux</t>
  </si>
  <si>
    <t>iBaby Labs</t>
  </si>
  <si>
    <t>InstaB</t>
  </si>
  <si>
    <t>Le Cicogne</t>
  </si>
  <si>
    <t>Limetree Moments for Life</t>
  </si>
  <si>
    <t>Loteda</t>
  </si>
  <si>
    <t>Moxie Jean</t>
  </si>
  <si>
    <t>Nonabox</t>
  </si>
  <si>
    <t>Offemily</t>
  </si>
  <si>
    <t>paraBebes.com</t>
  </si>
  <si>
    <t>PLAYD8</t>
  </si>
  <si>
    <t>Prenetics</t>
  </si>
  <si>
    <t>SunnyBump</t>
  </si>
  <si>
    <t>The BabyPlus Company LLC</t>
  </si>
  <si>
    <t>Thrive Feeding LLC</t>
  </si>
  <si>
    <t>Totsy</t>
  </si>
  <si>
    <t>Wee Web</t>
  </si>
  <si>
    <t>Windeln.de</t>
  </si>
  <si>
    <t>Yeehoo Group</t>
  </si>
  <si>
    <t>zulily</t>
  </si>
  <si>
    <t>3CLogic</t>
  </si>
  <si>
    <t>Alpine Access</t>
  </si>
  <si>
    <t>AlwaySupport</t>
  </si>
  <si>
    <t>Ambow Education</t>
  </si>
  <si>
    <t>B2X Care Solutions</t>
  </si>
  <si>
    <t>bd4travel</t>
  </si>
  <si>
    <t>Berry Kitchen</t>
  </si>
  <si>
    <t>Bigstep.com</t>
  </si>
  <si>
    <t>BluWrap</t>
  </si>
  <si>
    <t>Bomgar</t>
  </si>
  <si>
    <t>Brevado</t>
  </si>
  <si>
    <t>CallPage.io</t>
  </si>
  <si>
    <t>Cherwell Software</t>
  </si>
  <si>
    <t>TalkToChef</t>
  </si>
  <si>
    <t>Customer360</t>
  </si>
  <si>
    <t>CustomerXPs Software</t>
  </si>
  <si>
    <t>Dig Inn</t>
  </si>
  <si>
    <t>DiningCircle</t>
  </si>
  <si>
    <t>Disrupt.</t>
  </si>
  <si>
    <t>Dropifi</t>
  </si>
  <si>
    <t>DWL</t>
  </si>
  <si>
    <t>Dyner</t>
  </si>
  <si>
    <t>FastCustomer</t>
  </si>
  <si>
    <t>Finali</t>
  </si>
  <si>
    <t>FIXO</t>
  </si>
  <si>
    <t>Four Eyes Club</t>
  </si>
  <si>
    <t>Freshdesk</t>
  </si>
  <si>
    <t>Frock Advisor</t>
  </si>
  <si>
    <t>Funidelia</t>
  </si>
  <si>
    <t>Gatheredtable</t>
  </si>
  <si>
    <t>Groove Customer Support</t>
  </si>
  <si>
    <t>GutCheck</t>
  </si>
  <si>
    <t>Haptik</t>
  </si>
  <si>
    <t>Hazel Mail</t>
  </si>
  <si>
    <t>Help Scout</t>
  </si>
  <si>
    <t>Helpshift</t>
  </si>
  <si>
    <t>HighGround</t>
  </si>
  <si>
    <t>Hothaat Marketplace Private Limited</t>
  </si>
  <si>
    <t>Hotspur Technologies</t>
  </si>
  <si>
    <t>Housecare</t>
  </si>
  <si>
    <t>HYP3R</t>
  </si>
  <si>
    <t>IDINCU</t>
  </si>
  <si>
    <t>Inbenta</t>
  </si>
  <si>
    <t>InfoVista</t>
  </si>
  <si>
    <t>Roder - formerly InstaCab</t>
  </si>
  <si>
    <t>Integrated Ordering Systems</t>
  </si>
  <si>
    <t>KAfe Group Limited</t>
  </si>
  <si>
    <t>Librelato Implementos Rodovirios</t>
  </si>
  <si>
    <t>Logicalware</t>
  </si>
  <si>
    <t>LogicNow</t>
  </si>
  <si>
    <t>Lovin' Spoonfuls</t>
  </si>
  <si>
    <t>MadKudu</t>
  </si>
  <si>
    <t>Marerua Ltd</t>
  </si>
  <si>
    <t>MCADO Systems Limited</t>
  </si>
  <si>
    <t>MediaRoost</t>
  </si>
  <si>
    <t>Metail</t>
  </si>
  <si>
    <t>Microf</t>
  </si>
  <si>
    <t>Mobiliz</t>
  </si>
  <si>
    <t>Moppi.com</t>
  </si>
  <si>
    <t>Myagi</t>
  </si>
  <si>
    <t>Nomit</t>
  </si>
  <si>
    <t>Nova Labs</t>
  </si>
  <si>
    <t>OceanTailer</t>
  </si>
  <si>
    <t>Orderlord</t>
  </si>
  <si>
    <t>OwnOut</t>
  </si>
  <si>
    <t>paack</t>
  </si>
  <si>
    <t>Parature</t>
  </si>
  <si>
    <t>Personal Wine</t>
  </si>
  <si>
    <t>Portr</t>
  </si>
  <si>
    <t>RatePoint</t>
  </si>
  <si>
    <t>Relay Network</t>
  </si>
  <si>
    <t>ResponseTek</t>
  </si>
  <si>
    <t>Revolut</t>
  </si>
  <si>
    <t>Robin</t>
  </si>
  <si>
    <t>Scratch</t>
  </si>
  <si>
    <t>Seerun</t>
  </si>
  <si>
    <t>Servy</t>
  </si>
  <si>
    <t>Shanghai Yupei Group</t>
  </si>
  <si>
    <t>Sontra</t>
  </si>
  <si>
    <t>Sparkcentral</t>
  </si>
  <si>
    <t>SpiceCSM</t>
  </si>
  <si>
    <t>Sprocket Inc.</t>
  </si>
  <si>
    <t>Staffino</t>
  </si>
  <si>
    <t>StellaService</t>
  </si>
  <si>
    <t>Stox</t>
  </si>
  <si>
    <t>Support Your App</t>
  </si>
  <si>
    <t>Swan Insights</t>
  </si>
  <si>
    <t>Talkdesk</t>
  </si>
  <si>
    <t>TeleKnowledge Group</t>
  </si>
  <si>
    <t>The Fizzback Group</t>
  </si>
  <si>
    <t>Think Passenger</t>
  </si>
  <si>
    <t>Toldo</t>
  </si>
  <si>
    <t>Travel Holdings</t>
  </si>
  <si>
    <t>TravelersBox</t>
  </si>
  <si>
    <t>TrendLucid</t>
  </si>
  <si>
    <t>Tryum</t>
  </si>
  <si>
    <t>tuul</t>
  </si>
  <si>
    <t>UserVoice</t>
  </si>
  <si>
    <t>Victor</t>
  </si>
  <si>
    <t>Vigilante</t>
  </si>
  <si>
    <t>Vipshop</t>
  </si>
  <si>
    <t>Volvam</t>
  </si>
  <si>
    <t>Opinsta</t>
  </si>
  <si>
    <t>WaitKnowMore</t>
  </si>
  <si>
    <t>Warrantly</t>
  </si>
  <si>
    <t>Webcentrix</t>
  </si>
  <si>
    <t>Wineta</t>
  </si>
  <si>
    <t>Xueda Education Group</t>
  </si>
  <si>
    <t>Yelp</t>
  </si>
  <si>
    <t>Young Pecan</t>
  </si>
  <si>
    <t>Zase</t>
  </si>
  <si>
    <t>Zendesk</t>
  </si>
  <si>
    <t>Zingaya</t>
  </si>
  <si>
    <t>3D Eye Solutions</t>
  </si>
  <si>
    <t>3D Industri.es</t>
  </si>
  <si>
    <t>3D Product Imaging</t>
  </si>
  <si>
    <t>3Derm Systems</t>
  </si>
  <si>
    <t>3DiVi Company</t>
  </si>
  <si>
    <t>3DSoC</t>
  </si>
  <si>
    <t>5DPnP</t>
  </si>
  <si>
    <t>8i</t>
  </si>
  <si>
    <t>A2Zlogix</t>
  </si>
  <si>
    <t>Accompany</t>
  </si>
  <si>
    <t>Aftercad Software</t>
  </si>
  <si>
    <t>Airphrame</t>
  </si>
  <si>
    <t>Animeeple</t>
  </si>
  <si>
    <t>Anygma</t>
  </si>
  <si>
    <t>Atheer Labs</t>
  </si>
  <si>
    <t>CL3VER</t>
  </si>
  <si>
    <t>BigTwist</t>
  </si>
  <si>
    <t>BioBots</t>
  </si>
  <si>
    <t>Biotronics3D</t>
  </si>
  <si>
    <t>HoloBuilder by bitstars</t>
  </si>
  <si>
    <t>Bloxy</t>
  </si>
  <si>
    <t>CADsurf</t>
  </si>
  <si>
    <t>CGTrader</t>
  </si>
  <si>
    <t>Cutetown</t>
  </si>
  <si>
    <t>Dekko</t>
  </si>
  <si>
    <t>Descendent Studios</t>
  </si>
  <si>
    <t>dianboom</t>
  </si>
  <si>
    <t>Dual Aperture International, Inc.</t>
  </si>
  <si>
    <t>Extreme Reality</t>
  </si>
  <si>
    <t>Flare3d</t>
  </si>
  <si>
    <t>Floored</t>
  </si>
  <si>
    <t>Frenzoo</t>
  </si>
  <si>
    <t>Fuel3D</t>
  </si>
  <si>
    <t>Fyusion</t>
  </si>
  <si>
    <t>Gateway 3D</t>
  </si>
  <si>
    <t>GeniusMatcher</t>
  </si>
  <si>
    <t>Gizmoz</t>
  </si>
  <si>
    <t>Goo Technologies</t>
  </si>
  <si>
    <t>GoPro</t>
  </si>
  <si>
    <t>H-care</t>
  </si>
  <si>
    <t>Headright Games</t>
  </si>
  <si>
    <t>Holochip</t>
  </si>
  <si>
    <t>Hotpathz Inc.</t>
  </si>
  <si>
    <t>Hyperfair</t>
  </si>
  <si>
    <t>Ibuildea</t>
  </si>
  <si>
    <t>IMVU</t>
  </si>
  <si>
    <t>in3Dgallery</t>
  </si>
  <si>
    <t>InterAtlas</t>
  </si>
  <si>
    <t>Intugame</t>
  </si>
  <si>
    <t>iRewind</t>
  </si>
  <si>
    <t>irisVR, inc</t>
  </si>
  <si>
    <t>Kast</t>
  </si>
  <si>
    <t>Kraftwurx</t>
  </si>
  <si>
    <t xml:space="preserve"> kutusu video ajans</t>
  </si>
  <si>
    <t>La Reunion Virtuelle</t>
  </si>
  <si>
    <t>Lagoa</t>
  </si>
  <si>
    <t>Light Chaser Animation</t>
  </si>
  <si>
    <t>Lilikoi</t>
  </si>
  <si>
    <t>Makesmith Accessible Technology</t>
  </si>
  <si>
    <t>Makoo</t>
  </si>
  <si>
    <t>Mantis Vision</t>
  </si>
  <si>
    <t>MasterImage 3D</t>
  </si>
  <si>
    <t>Matrix Semiconductor</t>
  </si>
  <si>
    <t>Matter and Form</t>
  </si>
  <si>
    <t>Meez</t>
  </si>
  <si>
    <t>Mimetas</t>
  </si>
  <si>
    <t>Mingleverse</t>
  </si>
  <si>
    <t>Miproto</t>
  </si>
  <si>
    <t>Mobile Media Content</t>
  </si>
  <si>
    <t>Modelo</t>
  </si>
  <si>
    <t>Mood Technology LTD.</t>
  </si>
  <si>
    <t>mPort</t>
  </si>
  <si>
    <t>mydeco</t>
  </si>
  <si>
    <t>NGRAIN</t>
  </si>
  <si>
    <t>Novint</t>
  </si>
  <si>
    <t>Orad Hi-Tech Systems</t>
  </si>
  <si>
    <t>Peecho</t>
  </si>
  <si>
    <t>PrimeSense</t>
  </si>
  <si>
    <t>Prixel</t>
  </si>
  <si>
    <t>Prizmiq</t>
  </si>
  <si>
    <t>Pulse Entertainment</t>
  </si>
  <si>
    <t>RACTIV</t>
  </si>
  <si>
    <t>real5D</t>
  </si>
  <si>
    <t>Roomle GmbH</t>
  </si>
  <si>
    <t>Sayduck</t>
  </si>
  <si>
    <t>Sketchfab</t>
  </si>
  <si>
    <t>Slime Sandwich</t>
  </si>
  <si>
    <t>SmarterBetterCities</t>
  </si>
  <si>
    <t>Smeet</t>
  </si>
  <si>
    <t>Snapkin</t>
  </si>
  <si>
    <t>Snjohus Software</t>
  </si>
  <si>
    <t>SquareClock</t>
  </si>
  <si>
    <t>Stalactite 3D Printers</t>
  </si>
  <si>
    <t>StructView</t>
  </si>
  <si>
    <t>SummuS Render</t>
  </si>
  <si>
    <t>Sunglass</t>
  </si>
  <si>
    <t>SurgeryEdu</t>
  </si>
  <si>
    <t>Surgical Theater</t>
  </si>
  <si>
    <t>TactoTek</t>
  </si>
  <si>
    <t>Taodyne</t>
  </si>
  <si>
    <t>The 360 Mall</t>
  </si>
  <si>
    <t>Tinkercad</t>
  </si>
  <si>
    <t>Topera</t>
  </si>
  <si>
    <t>uMake</t>
  </si>
  <si>
    <t>Unity Technologies</t>
  </si>
  <si>
    <t>Vayyar</t>
  </si>
  <si>
    <t>Virtual 3-D Display for Smartphones</t>
  </si>
  <si>
    <t>ViSSee</t>
  </si>
  <si>
    <t>VividWorks</t>
  </si>
  <si>
    <t>Voovio aka 3Ditize</t>
  </si>
  <si>
    <t>Wavebreak Media</t>
  </si>
  <si>
    <t>Xooker</t>
  </si>
  <si>
    <t>Yogurtistan</t>
  </si>
  <si>
    <t>ZVerse, Inc.</t>
  </si>
  <si>
    <t>3D Data</t>
  </si>
  <si>
    <t>3dim</t>
  </si>
  <si>
    <t>Archilogic</t>
  </si>
  <si>
    <t>BIVOLINOSERVICES</t>
  </si>
  <si>
    <t>Body Labs</t>
  </si>
  <si>
    <t>Carbon3D</t>
  </si>
  <si>
    <t>ClickingHouse</t>
  </si>
  <si>
    <t>Cyberlightning Ltd.</t>
  </si>
  <si>
    <t>Darwin Lab</t>
  </si>
  <si>
    <t>ELSE Corp</t>
  </si>
  <si>
    <t>Fastree3D</t>
  </si>
  <si>
    <t>Fatmap</t>
  </si>
  <si>
    <t>GeoCV</t>
  </si>
  <si>
    <t>GROM</t>
  </si>
  <si>
    <t>Lightspace technologies</t>
  </si>
  <si>
    <t>MODDHA Interactive</t>
  </si>
  <si>
    <t>NEOS GeoSolutions</t>
  </si>
  <si>
    <t>Optrace</t>
  </si>
  <si>
    <t>Paracosm</t>
  </si>
  <si>
    <t>Platform Orthopedic Solutions</t>
  </si>
  <si>
    <t>Renga</t>
  </si>
  <si>
    <t>Space3D</t>
  </si>
  <si>
    <t>Surgery Academy</t>
  </si>
  <si>
    <t>Thingarage S.r.l.</t>
  </si>
  <si>
    <t>too.me</t>
  </si>
  <si>
    <t>Voxel8</t>
  </si>
  <si>
    <t>VRCommerce</t>
  </si>
  <si>
    <t>Yogurt3D Engine</t>
  </si>
  <si>
    <t>56.com</t>
  </si>
  <si>
    <t>6Rooms</t>
  </si>
  <si>
    <t>9sky.com</t>
  </si>
  <si>
    <t>Aipai</t>
  </si>
  <si>
    <t>Anchovi Labs</t>
  </si>
  <si>
    <t>Beamr</t>
  </si>
  <si>
    <t>NetPosa Technologies</t>
  </si>
  <si>
    <t>Blink, Inc.</t>
  </si>
  <si>
    <t>Blinkbuggy</t>
  </si>
  <si>
    <t>BoxCast</t>
  </si>
  <si>
    <t>Camera360</t>
  </si>
  <si>
    <t>CineCoup</t>
  </si>
  <si>
    <t>Cinemagram</t>
  </si>
  <si>
    <t>ClickScanShare</t>
  </si>
  <si>
    <t>Daily Pic</t>
  </si>
  <si>
    <t>DroneView Technologies</t>
  </si>
  <si>
    <t>Echograph</t>
  </si>
  <si>
    <t>Edinburgh Molecular Imaging</t>
  </si>
  <si>
    <t>eefoof.com</t>
  </si>
  <si>
    <t>Everpix</t>
  </si>
  <si>
    <t>Face.com</t>
  </si>
  <si>
    <t>Familiar</t>
  </si>
  <si>
    <t>Favim</t>
  </si>
  <si>
    <t>Firework</t>
  </si>
  <si>
    <t>Flatpebble</t>
  </si>
  <si>
    <t>Flipagram</t>
  </si>
  <si>
    <t>Flipiture</t>
  </si>
  <si>
    <t>Fliqq</t>
  </si>
  <si>
    <t>Flixel Photos</t>
  </si>
  <si>
    <t>flytographer</t>
  </si>
  <si>
    <t>Fotoshkola</t>
  </si>
  <si>
    <t>FrameBuzz</t>
  </si>
  <si>
    <t>Friendsee</t>
  </si>
  <si>
    <t>Funinhand</t>
  </si>
  <si>
    <t>Funtigo Corporation</t>
  </si>
  <si>
    <t>Gallery Player</t>
  </si>
  <si>
    <t>Gaston Labs</t>
  </si>
  <si>
    <t>GigaPan</t>
  </si>
  <si>
    <t>Glimr, Inc.</t>
  </si>
  <si>
    <t>Glopho</t>
  </si>
  <si>
    <t>GoNetYourself</t>
  </si>
  <si>
    <t>HidInImage</t>
  </si>
  <si>
    <t>iQiyi</t>
  </si>
  <si>
    <t>IWT</t>
  </si>
  <si>
    <t>JumpCam</t>
  </si>
  <si>
    <t>Kaikeba.com</t>
  </si>
  <si>
    <t>Kaptur</t>
  </si>
  <si>
    <t>Keniu</t>
  </si>
  <si>
    <t>Kiddy</t>
  </si>
  <si>
    <t>kiwi666</t>
  </si>
  <si>
    <t>Klypper</t>
  </si>
  <si>
    <t>Koa.la</t>
  </si>
  <si>
    <t>Ku6</t>
  </si>
  <si>
    <t>light</t>
  </si>
  <si>
    <t>Like.com</t>
  </si>
  <si>
    <t>Linea</t>
  </si>
  <si>
    <t>Lokofoto</t>
  </si>
  <si>
    <t>Lomography</t>
  </si>
  <si>
    <t>LTN Global Communications</t>
  </si>
  <si>
    <t>Mibuzz.tv</t>
  </si>
  <si>
    <t>Moments.me</t>
  </si>
  <si>
    <t>Monument</t>
  </si>
  <si>
    <t>moziy</t>
  </si>
  <si>
    <t>NXVISION</t>
  </si>
  <si>
    <t>Occipital</t>
  </si>
  <si>
    <t>Pergunter</t>
  </si>
  <si>
    <t>Permissionmachine</t>
  </si>
  <si>
    <t>PhotoPitch</t>
  </si>
  <si>
    <t>PhotoRocket</t>
  </si>
  <si>
    <t>Photoways</t>
  </si>
  <si>
    <t>Picaboo</t>
  </si>
  <si>
    <t>PicHit.Me</t>
  </si>
  <si>
    <t>Pictage, Inc.</t>
  </si>
  <si>
    <t>Pinguo</t>
  </si>
  <si>
    <t>Pixifly</t>
  </si>
  <si>
    <t>Pixtr</t>
  </si>
  <si>
    <t>Pixways</t>
  </si>
  <si>
    <t>POLYBONA</t>
  </si>
  <si>
    <t>PPS</t>
  </si>
  <si>
    <t>PPTV</t>
  </si>
  <si>
    <t>Qwiki</t>
  </si>
  <si>
    <t>Rebellion Photonics</t>
  </si>
  <si>
    <t>ReelSurfer</t>
  </si>
  <si>
    <t>Remark</t>
  </si>
  <si>
    <t>Ripple Networks</t>
  </si>
  <si>
    <t>RoomClip</t>
  </si>
  <si>
    <t>Roundme</t>
  </si>
  <si>
    <t>Seahorse</t>
  </si>
  <si>
    <t>Selfie.com</t>
  </si>
  <si>
    <t>Simple Star</t>
  </si>
  <si>
    <t>Slide</t>
  </si>
  <si>
    <t>Snapfish</t>
  </si>
  <si>
    <t>Sokoos</t>
  </si>
  <si>
    <t>SoSocio</t>
  </si>
  <si>
    <t>SpotiZZ</t>
  </si>
  <si>
    <t>StudioNow</t>
  </si>
  <si>
    <t>Tagasauris, Inc.</t>
  </si>
  <si>
    <t>taptalk</t>
  </si>
  <si>
    <t>The Mad Video</t>
  </si>
  <si>
    <t>The Shock 3D Group</t>
  </si>
  <si>
    <t>Togethera</t>
  </si>
  <si>
    <t>Togic Software</t>
  </si>
  <si>
    <t>TOWONA Mobile TV Media Holding</t>
  </si>
  <si>
    <t>Tripvi</t>
  </si>
  <si>
    <t>Trover</t>
  </si>
  <si>
    <t>Trunk Archive</t>
  </si>
  <si>
    <t>Tudou</t>
  </si>
  <si>
    <t>Ubersnap</t>
  </si>
  <si>
    <t>Universal Studios Japan</t>
  </si>
  <si>
    <t>uTrail me</t>
  </si>
  <si>
    <t>UUSEE</t>
  </si>
  <si>
    <t>VHT</t>
  </si>
  <si>
    <t>Videoflot</t>
  </si>
  <si>
    <t>Viibar</t>
  </si>
  <si>
    <t>Vivo</t>
  </si>
  <si>
    <t>TrumpIt</t>
  </si>
  <si>
    <t>WAYN</t>
  </si>
  <si>
    <t>Wikirin</t>
  </si>
  <si>
    <t>XOXCO</t>
  </si>
  <si>
    <t>YouPic</t>
  </si>
  <si>
    <t>ZangZing</t>
  </si>
  <si>
    <t>Zapnip</t>
  </si>
  <si>
    <t>Zhitu</t>
  </si>
  <si>
    <t>3D Hubs</t>
  </si>
  <si>
    <t>3D Operations, Inc.</t>
  </si>
  <si>
    <t>3Diligent</t>
  </si>
  <si>
    <t>3Dmena</t>
  </si>
  <si>
    <t>3dplusme</t>
  </si>
  <si>
    <t>Airscrew</t>
  </si>
  <si>
    <t>ArchVentures SA</t>
  </si>
  <si>
    <t>AstroPrint</t>
  </si>
  <si>
    <t>Biart</t>
  </si>
  <si>
    <t>BioFab</t>
  </si>
  <si>
    <t>Cartesian Co</t>
  </si>
  <si>
    <t>CLAWZ</t>
  </si>
  <si>
    <t>Construction Automation, Inc</t>
  </si>
  <si>
    <t>CreoPop</t>
  </si>
  <si>
    <t>Desktop Metal</t>
  </si>
  <si>
    <t>Endurance</t>
  </si>
  <si>
    <t>Fabbeo</t>
  </si>
  <si>
    <t>Feetz</t>
  </si>
  <si>
    <t>Formlabs</t>
  </si>
  <si>
    <t>Ion Core</t>
  </si>
  <si>
    <t>kabuku Inc.</t>
  </si>
  <si>
    <t>Kateeva</t>
  </si>
  <si>
    <t>Kite</t>
  </si>
  <si>
    <t>Laurel London</t>
  </si>
  <si>
    <t>Love &amp; Robots</t>
  </si>
  <si>
    <t>LUMI INDUSTRIES srl</t>
  </si>
  <si>
    <t>Luxexcel</t>
  </si>
  <si>
    <t>LyteShot</t>
  </si>
  <si>
    <t>MakieLab</t>
  </si>
  <si>
    <t>Matter.io</t>
  </si>
  <si>
    <t>Mcor Technologies</t>
  </si>
  <si>
    <t>Mosaic Manufacturing</t>
  </si>
  <si>
    <t>Mixed Dimensions Inc. (MXD3D)</t>
  </si>
  <si>
    <t>My Mini Factory</t>
  </si>
  <si>
    <t>my3Dreams</t>
  </si>
  <si>
    <t>Nestegg Biotech</t>
  </si>
  <si>
    <t>New Matter</t>
  </si>
  <si>
    <t>Noquo</t>
  </si>
  <si>
    <t>Nvbots</t>
  </si>
  <si>
    <t>Open Bionics</t>
  </si>
  <si>
    <t>Pel30</t>
  </si>
  <si>
    <t>Pembient</t>
  </si>
  <si>
    <t>Pirate3D</t>
  </si>
  <si>
    <t>Ponoko</t>
  </si>
  <si>
    <t>Printr</t>
  </si>
  <si>
    <t>PrintToPeer</t>
  </si>
  <si>
    <t>RIVA Group</t>
  </si>
  <si>
    <t>Sandboxr</t>
  </si>
  <si>
    <t>Shapeways</t>
  </si>
  <si>
    <t>SoundFit / 3DWares</t>
  </si>
  <si>
    <t>Standard Cyborg</t>
  </si>
  <si>
    <t>Stilnest</t>
  </si>
  <si>
    <t>Stratasys</t>
  </si>
  <si>
    <t>SwarmBuild</t>
  </si>
  <si>
    <t>Trove</t>
  </si>
  <si>
    <t>Voodoo Manufacturing</t>
  </si>
  <si>
    <t>Whispering Gibbon</t>
  </si>
  <si>
    <t>Wiivv</t>
  </si>
  <si>
    <t>Wolfprint 3D</t>
  </si>
  <si>
    <t>WonderLuk</t>
  </si>
  <si>
    <t>Zaxe</t>
  </si>
  <si>
    <t>Zertica Inc.</t>
  </si>
  <si>
    <t>Zmorph</t>
  </si>
  <si>
    <t>3D Intelligent Pathological Medical Image Solutions</t>
  </si>
  <si>
    <t>Affinity Circles</t>
  </si>
  <si>
    <t>CoachUs</t>
  </si>
  <si>
    <t>EasyCare</t>
  </si>
  <si>
    <t>ECaaS</t>
  </si>
  <si>
    <t>Epona Biotech</t>
  </si>
  <si>
    <t>EverTrue</t>
  </si>
  <si>
    <t>Excelsior</t>
  </si>
  <si>
    <t>Fiture</t>
  </si>
  <si>
    <t>GoGo Fit</t>
  </si>
  <si>
    <t>Horizon</t>
  </si>
  <si>
    <t>inDegree</t>
  </si>
  <si>
    <t>JobMap</t>
  </si>
  <si>
    <t>LULIO</t>
  </si>
  <si>
    <t>Molecule Z</t>
  </si>
  <si>
    <t>Parkner</t>
  </si>
  <si>
    <t>Prodigy Finance</t>
  </si>
  <si>
    <t>SocHub</t>
  </si>
  <si>
    <t>Travelus</t>
  </si>
  <si>
    <t>Virtron VR/ AR Education App</t>
  </si>
  <si>
    <t>Visie</t>
  </si>
  <si>
    <t>VoiceUp</t>
  </si>
  <si>
    <t>World First Smart Slider</t>
  </si>
  <si>
    <t>3D Robotics</t>
  </si>
  <si>
    <t>Botlink</t>
  </si>
  <si>
    <t>Cape Productions</t>
  </si>
  <si>
    <t>Clear Flight Solutions</t>
  </si>
  <si>
    <t>Dedrone</t>
  </si>
  <si>
    <t>DroneBase</t>
  </si>
  <si>
    <t>DroneDeploy</t>
  </si>
  <si>
    <t>DroneShield</t>
  </si>
  <si>
    <t>Ehang</t>
  </si>
  <si>
    <t>Erle Robotics</t>
  </si>
  <si>
    <t>Fotokite</t>
  </si>
  <si>
    <t>HardDrones</t>
  </si>
  <si>
    <t>Hivemapper</t>
  </si>
  <si>
    <t>MATTERNET</t>
  </si>
  <si>
    <t>OpenROV</t>
  </si>
  <si>
    <t>sitebots GmbH</t>
  </si>
  <si>
    <t>Skyward</t>
  </si>
  <si>
    <t>Skyworks Aerial Systems</t>
  </si>
  <si>
    <t>SmartGurlz Aps</t>
  </si>
  <si>
    <t>Sunbirds</t>
  </si>
  <si>
    <t>XipLink</t>
  </si>
  <si>
    <t>Yuneec APV</t>
  </si>
  <si>
    <t>Nano Dimension</t>
  </si>
  <si>
    <t>Print Inc</t>
  </si>
  <si>
    <t>printix</t>
  </si>
  <si>
    <t>produkte24.com</t>
  </si>
  <si>
    <t>Pureprint</t>
  </si>
  <si>
    <t>Restorsea Holdings</t>
  </si>
  <si>
    <t>Takasic</t>
  </si>
  <si>
    <t>WritePath</t>
  </si>
  <si>
    <t>44LAB5</t>
  </si>
  <si>
    <t>Be-novative</t>
  </si>
  <si>
    <t>BrightQube</t>
  </si>
  <si>
    <t>Buku Sisa KIta Social Campaign</t>
  </si>
  <si>
    <t>BUZZ CLOUD</t>
  </si>
  <si>
    <t>Creative Market</t>
  </si>
  <si>
    <t>CwaveSoft</t>
  </si>
  <si>
    <t>Hyperactive Media</t>
  </si>
  <si>
    <t>Needle HR</t>
  </si>
  <si>
    <t>ProductGram</t>
  </si>
  <si>
    <t>Radiant Entertainment</t>
  </si>
  <si>
    <t>Rippld</t>
  </si>
  <si>
    <t>SENSU</t>
  </si>
  <si>
    <t>Talent Writers LLC</t>
  </si>
  <si>
    <t>The Backscratchers</t>
  </si>
  <si>
    <t>The Naked Song</t>
  </si>
  <si>
    <t>Torneo de Ideas</t>
  </si>
  <si>
    <t>Yarn Corporation</t>
  </si>
  <si>
    <t>Zerply</t>
  </si>
  <si>
    <t>3FLOZ</t>
  </si>
  <si>
    <t>Adhusky</t>
  </si>
  <si>
    <t>AppInTop</t>
  </si>
  <si>
    <t>AWOO LLC.</t>
  </si>
  <si>
    <t>Bang Networks</t>
  </si>
  <si>
    <t>Boxxet</t>
  </si>
  <si>
    <t>DVDPlay</t>
  </si>
  <si>
    <t>Impacto Tecnologias</t>
  </si>
  <si>
    <t>Nine Iron Innovations</t>
  </si>
  <si>
    <t>SoftWear Automation</t>
  </si>
  <si>
    <t>Vendobots</t>
  </si>
  <si>
    <t>Vennsa Technologies</t>
  </si>
  <si>
    <t>ZeusControls</t>
  </si>
  <si>
    <t>3Guppies</t>
  </si>
  <si>
    <t>8tracks Radio</t>
  </si>
  <si>
    <t>A8 Digital Music</t>
  </si>
  <si>
    <t>Tunepresto</t>
  </si>
  <si>
    <t>Ambie</t>
  </si>
  <si>
    <t>Animoto</t>
  </si>
  <si>
    <t>Anywhere.FM</t>
  </si>
  <si>
    <t>Aristo Music Technology</t>
  </si>
  <si>
    <t>Audiodraft</t>
  </si>
  <si>
    <t>BABOOM</t>
  </si>
  <si>
    <t>Bandhappy</t>
  </si>
  <si>
    <t>Beamz Interactive</t>
  </si>
  <si>
    <t>The Beatpacking Company</t>
  </si>
  <si>
    <t>Beatrobo</t>
  </si>
  <si>
    <t>Beatroot Music</t>
  </si>
  <si>
    <t>Bkstg</t>
  </si>
  <si>
    <t>blinkbox music</t>
  </si>
  <si>
    <t>bop.fm</t>
  </si>
  <si>
    <t>Bquate</t>
  </si>
  <si>
    <t>Bug Music</t>
  </si>
  <si>
    <t>Cantametrix</t>
  </si>
  <si>
    <t>Chinese Whispers Music</t>
  </si>
  <si>
    <t>Compound Time</t>
  </si>
  <si>
    <t>Compoze</t>
  </si>
  <si>
    <t>DanceJam</t>
  </si>
  <si>
    <t>DanceOn</t>
  </si>
  <si>
    <t>Digital Music India</t>
  </si>
  <si>
    <t>Doremir Music Research</t>
  </si>
  <si>
    <t>edjing</t>
  </si>
  <si>
    <t>EarDish</t>
  </si>
  <si>
    <t>eJamming</t>
  </si>
  <si>
    <t>EverTune</t>
  </si>
  <si>
    <t>EvntLive</t>
  </si>
  <si>
    <t>Fanear</t>
  </si>
  <si>
    <t>GigsJam</t>
  </si>
  <si>
    <t>GigsTime</t>
  </si>
  <si>
    <t>Gimado</t>
  </si>
  <si>
    <t>GoTunes</t>
  </si>
  <si>
    <t>Guitar Party</t>
  </si>
  <si>
    <t>Hear It First</t>
  </si>
  <si>
    <t>Hitlab</t>
  </si>
  <si>
    <t>Hortau</t>
  </si>
  <si>
    <t>iJukebox</t>
  </si>
  <si>
    <t>imeem</t>
  </si>
  <si>
    <t>Inspired Arts &amp; Media</t>
  </si>
  <si>
    <t>Jamclouds</t>
  </si>
  <si>
    <t>Jamgle</t>
  </si>
  <si>
    <t>JamHub</t>
  </si>
  <si>
    <t>Jammcard</t>
  </si>
  <si>
    <t>Jogli</t>
  </si>
  <si>
    <t>JustGo</t>
  </si>
  <si>
    <t>KaraokeSmart.co</t>
  </si>
  <si>
    <t>Khush</t>
  </si>
  <si>
    <t>KuGou</t>
  </si>
  <si>
    <t>Kuwo Science and Technology</t>
  </si>
  <si>
    <t>Lala</t>
  </si>
  <si>
    <t>Last.fm</t>
  </si>
  <si>
    <t>Lessonface</t>
  </si>
  <si>
    <t>Lightspeed Audio Labs</t>
  </si>
  <si>
    <t>Livestage</t>
  </si>
  <si>
    <t>Lizhi</t>
  </si>
  <si>
    <t>Loopport</t>
  </si>
  <si>
    <t>Mdundo</t>
  </si>
  <si>
    <t>MediaTrove</t>
  </si>
  <si>
    <t>Melodeo</t>
  </si>
  <si>
    <t>Melody Management</t>
  </si>
  <si>
    <t>Mindie</t>
  </si>
  <si>
    <t>Miso Media</t>
  </si>
  <si>
    <t>LANDR</t>
  </si>
  <si>
    <t>MixTube</t>
  </si>
  <si>
    <t>Molecule Synth</t>
  </si>
  <si>
    <t>Moodsnap</t>
  </si>
  <si>
    <t>mSpot</t>
  </si>
  <si>
    <t>MuseAmi</t>
  </si>
  <si>
    <t>Music Connect</t>
  </si>
  <si>
    <t>Music Nation</t>
  </si>
  <si>
    <t>MusicIP</t>
  </si>
  <si>
    <t>Musicplayr</t>
  </si>
  <si>
    <t>Musicraiser</t>
  </si>
  <si>
    <t>Musicshake</t>
  </si>
  <si>
    <t>MusicSiren</t>
  </si>
  <si>
    <t>musicyou</t>
  </si>
  <si>
    <t>Muziwave.com</t>
  </si>
  <si>
    <t>Myandb</t>
  </si>
  <si>
    <t>myband.is</t>
  </si>
  <si>
    <t>Naplyrics.com</t>
  </si>
  <si>
    <t>Neocrafts</t>
  </si>
  <si>
    <t>Nettwerk Music Group</t>
  </si>
  <si>
    <t>NicheStreem</t>
  </si>
  <si>
    <t>Noise Freaks</t>
  </si>
  <si>
    <t>NoiseToys</t>
  </si>
  <si>
    <t>Ocean Butterflies</t>
  </si>
  <si>
    <t>Official Limited Virtual</t>
  </si>
  <si>
    <t>official.fm</t>
  </si>
  <si>
    <t>OfficialVirtualDJ</t>
  </si>
  <si>
    <t>One-Song</t>
  </si>
  <si>
    <t>OnlineSheetMusic</t>
  </si>
  <si>
    <t>Open Labs</t>
  </si>
  <si>
    <t>OurStage</t>
  </si>
  <si>
    <t>PingTune - Music Messenger</t>
  </si>
  <si>
    <t>Playground Sessions</t>
  </si>
  <si>
    <t>Playmysong</t>
  </si>
  <si>
    <t>PluggedIn</t>
  </si>
  <si>
    <t>Project Playlist</t>
  </si>
  <si>
    <t>Proxima Cancion</t>
  </si>
  <si>
    <t>Qloud</t>
  </si>
  <si>
    <t>Rayneer</t>
  </si>
  <si>
    <t>Razz</t>
  </si>
  <si>
    <t>Rdio</t>
  </si>
  <si>
    <t>ReverbNation</t>
  </si>
  <si>
    <t>Revolutionary Concepts</t>
  </si>
  <si>
    <t>Rushmore.fm</t>
  </si>
  <si>
    <t>Savage Beast Technologies</t>
  </si>
  <si>
    <t>School of Rock</t>
  </si>
  <si>
    <t>Scratch Music Group</t>
  </si>
  <si>
    <t>SellABand</t>
  </si>
  <si>
    <t>Serious USA</t>
  </si>
  <si>
    <t>Set.fm</t>
  </si>
  <si>
    <t>Sidestage</t>
  </si>
  <si>
    <t>simfy</t>
  </si>
  <si>
    <t>SingShot Media</t>
  </si>
  <si>
    <t>Slacker</t>
  </si>
  <si>
    <t>Smash Haus Music Group</t>
  </si>
  <si>
    <t>SmithsonMartin Inc.</t>
  </si>
  <si>
    <t>Snippit Media, Inc.</t>
  </si>
  <si>
    <t>Soundigo</t>
  </si>
  <si>
    <t>Songdrop</t>
  </si>
  <si>
    <t>SongFlame</t>
  </si>
  <si>
    <t>Songfor</t>
  </si>
  <si>
    <t>Songza</t>
  </si>
  <si>
    <t>Sonicbids</t>
  </si>
  <si>
    <t>SoundFocus</t>
  </si>
  <si>
    <t>SoundOut</t>
  </si>
  <si>
    <t>Soundtrack Your Brand</t>
  </si>
  <si>
    <t>Soundvamp</t>
  </si>
  <si>
    <t>Source Audio</t>
  </si>
  <si>
    <t>SpinMedia Group</t>
  </si>
  <si>
    <t>SpiralFrog</t>
  </si>
  <si>
    <t>Splice</t>
  </si>
  <si>
    <t>Splother</t>
  </si>
  <si>
    <t>Spotlight.fm</t>
  </si>
  <si>
    <t>StationDigital Corporation</t>
  </si>
  <si>
    <t>Stellarcasa SA</t>
  </si>
  <si>
    <t>Sticher</t>
  </si>
  <si>
    <t>Stkr.it</t>
  </si>
  <si>
    <t>Sympler</t>
  </si>
  <si>
    <t>Tastebuds</t>
  </si>
  <si>
    <t>The Industry's Alternative</t>
  </si>
  <si>
    <t>Thengine Co</t>
  </si>
  <si>
    <t>Tonara</t>
  </si>
  <si>
    <t>ToneDen</t>
  </si>
  <si>
    <t>Top100.cn</t>
  </si>
  <si>
    <t>Tracks.by</t>
  </si>
  <si>
    <t>Tradiio</t>
  </si>
  <si>
    <t>Trakstream</t>
  </si>
  <si>
    <t>Trumpet Search</t>
  </si>
  <si>
    <t>Tunaspot</t>
  </si>
  <si>
    <t>TuneCore</t>
  </si>
  <si>
    <t>Tunespeak</t>
  </si>
  <si>
    <t>TuneUp</t>
  </si>
  <si>
    <t>Tunii</t>
  </si>
  <si>
    <t>turntable.fm</t>
  </si>
  <si>
    <t>Tutti Dynamics</t>
  </si>
  <si>
    <t>Twones</t>
  </si>
  <si>
    <t>Uberchord Engineering</t>
  </si>
  <si>
    <t>UniqueSound</t>
  </si>
  <si>
    <t>Usound</t>
  </si>
  <si>
    <t>Voiceit</t>
  </si>
  <si>
    <t>Voxound</t>
  </si>
  <si>
    <t>WeDemand</t>
  </si>
  <si>
    <t>WhoJam</t>
  </si>
  <si>
    <t>WholeWorldBand</t>
  </si>
  <si>
    <t>Wiseband</t>
  </si>
  <si>
    <t>WorkshopLive</t>
  </si>
  <si>
    <t>YourListen.com</t>
  </si>
  <si>
    <t>Zazoo</t>
  </si>
  <si>
    <t>Zvooq</t>
  </si>
  <si>
    <t>3i Systems</t>
  </si>
  <si>
    <t>ACACIA Semiconductor</t>
  </si>
  <si>
    <t>Accent</t>
  </si>
  <si>
    <t>Accent Optical Technologies</t>
  </si>
  <si>
    <t>ACCO Semiconductor</t>
  </si>
  <si>
    <t>Aceris 3D Inspection</t>
  </si>
  <si>
    <t>Achronix Semiconductor</t>
  </si>
  <si>
    <t>Adaptive Digital Power</t>
  </si>
  <si>
    <t>Adesto Technologies</t>
  </si>
  <si>
    <t>Advanced Analogic Technologies</t>
  </si>
  <si>
    <t>Advanced Diamond Technologies</t>
  </si>
  <si>
    <t>Advanced Inquiry Systems Inc.</t>
  </si>
  <si>
    <t>Advanced Micro-Fabrication Equipment</t>
  </si>
  <si>
    <t>Advasense</t>
  </si>
  <si>
    <t>Aeluros</t>
  </si>
  <si>
    <t>Akros Silicon</t>
  </si>
  <si>
    <t>Akustica</t>
  </si>
  <si>
    <t>Alien Technology</t>
  </si>
  <si>
    <t>Alpha and Omega Semiconductor</t>
  </si>
  <si>
    <t>Alta Analog</t>
  </si>
  <si>
    <t>Altair Semiconductor</t>
  </si>
  <si>
    <t>Altatech</t>
  </si>
  <si>
    <t>Alti Semiconductor</t>
  </si>
  <si>
    <t>Altobeam</t>
  </si>
  <si>
    <t>Amalfi Semiconductor</t>
  </si>
  <si>
    <t>AmberWave</t>
  </si>
  <si>
    <t>Ambric</t>
  </si>
  <si>
    <t>AmeriVault</t>
  </si>
  <si>
    <t>Amimon</t>
  </si>
  <si>
    <t>ams AG</t>
  </si>
  <si>
    <t>Anadigm</t>
  </si>
  <si>
    <t>Analogix Semiconductor</t>
  </si>
  <si>
    <t>Anchor Bay Technologies</t>
  </si>
  <si>
    <t>Anchor Semiconductor</t>
  </si>
  <si>
    <t>Andigilog</t>
  </si>
  <si>
    <t>Anobit Technologies</t>
  </si>
  <si>
    <t>Anokiwave</t>
  </si>
  <si>
    <t>ApaceWave Technologies</t>
  </si>
  <si>
    <t>Applied Optoelectronics</t>
  </si>
  <si>
    <t>Applied Superconductor</t>
  </si>
  <si>
    <t>Aquantia</t>
  </si>
  <si>
    <t>Aquest Systems</t>
  </si>
  <si>
    <t>Arctic Silicon Devices</t>
  </si>
  <si>
    <t>Arkmicro</t>
  </si>
  <si>
    <t>Arktis Radiation Detectors</t>
  </si>
  <si>
    <t>Artimi</t>
  </si>
  <si>
    <t>AsicAhead</t>
  </si>
  <si>
    <t>Aspex Semiconductor</t>
  </si>
  <si>
    <t>Athena Semiconductors</t>
  </si>
  <si>
    <t>Atsana Semiconductor</t>
  </si>
  <si>
    <t>Attolight</t>
  </si>
  <si>
    <t>Audience</t>
  </si>
  <si>
    <t>AudioPixels</t>
  </si>
  <si>
    <t>Aurrion, Inc.</t>
  </si>
  <si>
    <t>Auvitek International</t>
  </si>
  <si>
    <t>Availink</t>
  </si>
  <si>
    <t>Aviacomm</t>
  </si>
  <si>
    <t>Avogy</t>
  </si>
  <si>
    <t>Axiom Microdevices</t>
  </si>
  <si>
    <t>Axis Semiconductor</t>
  </si>
  <si>
    <t>Azuray Technologies</t>
  </si>
  <si>
    <t>Azuro</t>
  </si>
  <si>
    <t>AZZURRO Semiconductors</t>
  </si>
  <si>
    <t>Beam Express</t>
  </si>
  <si>
    <t>Beceem Communications</t>
  </si>
  <si>
    <t>BiTMICRO Networks Inc</t>
  </si>
  <si>
    <t>BlueShift Technologies</t>
  </si>
  <si>
    <t>BRECIS Communication</t>
  </si>
  <si>
    <t>Bridge Semiconductor</t>
  </si>
  <si>
    <t>Brion Technologies</t>
  </si>
  <si>
    <t>C2C Link</t>
  </si>
  <si>
    <t>Calix</t>
  </si>
  <si>
    <t>Camgian Microsystems</t>
  </si>
  <si>
    <t>Cavendish Kinetics</t>
  </si>
  <si>
    <t>Cavium</t>
  </si>
  <si>
    <t>Celeno</t>
  </si>
  <si>
    <t>Celestial Semiconductor</t>
  </si>
  <si>
    <t>Centec Networks</t>
  </si>
  <si>
    <t>Centrality Communications</t>
  </si>
  <si>
    <t>Cerebrex</t>
  </si>
  <si>
    <t>Chaologix</t>
  </si>
  <si>
    <t>CHiL Semiconductor</t>
  </si>
  <si>
    <t>China Precision Technology</t>
  </si>
  <si>
    <t>Chinese Online</t>
  </si>
  <si>
    <t>Chip Estimate</t>
  </si>
  <si>
    <t>Chip Path Design Systems</t>
  </si>
  <si>
    <t>Chipidea Microelectrnica</t>
  </si>
  <si>
    <t>ChipSensors</t>
  </si>
  <si>
    <t>ChipX</t>
  </si>
  <si>
    <t>Cicada Semiconductor</t>
  </si>
  <si>
    <t>Ciclon Semiconductor Device Corporation</t>
  </si>
  <si>
    <t>CircuitSutra Technologies</t>
  </si>
  <si>
    <t>CISSOID</t>
  </si>
  <si>
    <t>ClariPhy Communications</t>
  </si>
  <si>
    <t>Clifton</t>
  </si>
  <si>
    <t>ClydeTec Systems</t>
  </si>
  <si>
    <t>CMOSIS nv</t>
  </si>
  <si>
    <t>COINTERRA</t>
  </si>
  <si>
    <t>ColorChip</t>
  </si>
  <si>
    <t>Compound Semiconductor Technologies</t>
  </si>
  <si>
    <t>Contour Semiconductor</t>
  </si>
  <si>
    <t>CopperGate Communications</t>
  </si>
  <si>
    <t>CorePhotonics</t>
  </si>
  <si>
    <t>Corewafer Industries</t>
  </si>
  <si>
    <t>Cortexyme</t>
  </si>
  <si>
    <t>CORWIL Technology</t>
  </si>
  <si>
    <t>Credo Semiconductor</t>
  </si>
  <si>
    <t>Crossing Automation</t>
  </si>
  <si>
    <t>Crystal IS</t>
  </si>
  <si>
    <t>Cswitch</t>
  </si>
  <si>
    <t>CUI Global</t>
  </si>
  <si>
    <t>Cyclos Semiconductor</t>
  </si>
  <si>
    <t>CyOptics</t>
  </si>
  <si>
    <t>D-Wave Systems</t>
  </si>
  <si>
    <t>D2S</t>
  </si>
  <si>
    <t>Danfoss IXA Sensor Technologies</t>
  </si>
  <si>
    <t>DFMSim</t>
  </si>
  <si>
    <t>DFT Microsystems</t>
  </si>
  <si>
    <t>Diablo Technologies</t>
  </si>
  <si>
    <t>Diamond Microwave Devices</t>
  </si>
  <si>
    <t>DiBcom</t>
  </si>
  <si>
    <t>Diodes Incorporated</t>
  </si>
  <si>
    <t>Discera</t>
  </si>
  <si>
    <t>Dresden Silicon</t>
  </si>
  <si>
    <t>Dune Networks</t>
  </si>
  <si>
    <t>DuneNetworks</t>
  </si>
  <si>
    <t>Dynex</t>
  </si>
  <si>
    <t>e-SENS</t>
  </si>
  <si>
    <t>eASIC</t>
  </si>
  <si>
    <t>Eight19</t>
  </si>
  <si>
    <t>Elixent</t>
  </si>
  <si>
    <t>Elonics</t>
  </si>
  <si>
    <t>Emcore</t>
  </si>
  <si>
    <t>Emulation and Verification Engineering</t>
  </si>
  <si>
    <t>Enablence Technologies</t>
  </si>
  <si>
    <t>Encite</t>
  </si>
  <si>
    <t>Energy Micro</t>
  </si>
  <si>
    <t>Enpirion</t>
  </si>
  <si>
    <t>Ensphere Solutions</t>
  </si>
  <si>
    <t>Enuclia Semiconductor</t>
  </si>
  <si>
    <t>Enverv</t>
  </si>
  <si>
    <t>eoSemi</t>
  </si>
  <si>
    <t>EpiCrystals</t>
  </si>
  <si>
    <t>Equiphon</t>
  </si>
  <si>
    <t>eSilicon</t>
  </si>
  <si>
    <t>Essensium</t>
  </si>
  <si>
    <t>Exagan</t>
  </si>
  <si>
    <t>EZChip</t>
  </si>
  <si>
    <t>Ferric Semiconductor</t>
  </si>
  <si>
    <t>FINsix Corporation</t>
  </si>
  <si>
    <t>Firecomms</t>
  </si>
  <si>
    <t>Focus Media</t>
  </si>
  <si>
    <t>Freescale Semiconductor</t>
  </si>
  <si>
    <t>Fresco Microchip</t>
  </si>
  <si>
    <t>Frontier Silicon</t>
  </si>
  <si>
    <t>Fulcrum Microsystems</t>
  </si>
  <si>
    <t>Fultec Semiconductor</t>
  </si>
  <si>
    <t>GainSpan</t>
  </si>
  <si>
    <t>Galazar</t>
  </si>
  <si>
    <t>GaN Systems</t>
  </si>
  <si>
    <t>GCT Semiconductor</t>
  </si>
  <si>
    <t>GeMeTec Metrology</t>
  </si>
  <si>
    <t>Geo Semiconductor</t>
  </si>
  <si>
    <t>Gigoptix</t>
  </si>
  <si>
    <t>Global Locate</t>
  </si>
  <si>
    <t>Global Silicon</t>
  </si>
  <si>
    <t>Goal Semiconductor</t>
  </si>
  <si>
    <t>Grandis</t>
  </si>
  <si>
    <t>GreenPeak Technologies</t>
  </si>
  <si>
    <t>Gtronix</t>
  </si>
  <si>
    <t>Hangfeng Kewei Equipment Technology</t>
  </si>
  <si>
    <t>Happy Industry</t>
  </si>
  <si>
    <t>HexaTech</t>
  </si>
  <si>
    <t>IceMos Technology</t>
  </si>
  <si>
    <t>iKoa</t>
  </si>
  <si>
    <t>Imagination Technologies</t>
  </si>
  <si>
    <t>Imbera Electronics</t>
  </si>
  <si>
    <t>Immedia</t>
  </si>
  <si>
    <t>INCIDE</t>
  </si>
  <si>
    <t>Indice Semiconductor</t>
  </si>
  <si>
    <t>Ineda Systems</t>
  </si>
  <si>
    <t>Innolume</t>
  </si>
  <si>
    <t>InnoPad</t>
  </si>
  <si>
    <t>Innova Card</t>
  </si>
  <si>
    <t>Innovasic Semiconductor</t>
  </si>
  <si>
    <t>Innovative Silicon</t>
  </si>
  <si>
    <t>INPHI</t>
  </si>
  <si>
    <t>inSilica</t>
  </si>
  <si>
    <t>Integral Wave Technologies</t>
  </si>
  <si>
    <t>Integration Associates</t>
  </si>
  <si>
    <t>Intellon Corporation</t>
  </si>
  <si>
    <t>Intense</t>
  </si>
  <si>
    <t>Intermolecular</t>
  </si>
  <si>
    <t>Intrinsity</t>
  </si>
  <si>
    <t>Invarium</t>
  </si>
  <si>
    <t>InvenSense</t>
  </si>
  <si>
    <t>InVisage Technologies</t>
  </si>
  <si>
    <t>Ion Beam Services</t>
  </si>
  <si>
    <t>IPextreme</t>
  </si>
  <si>
    <t>IPtronics A/S</t>
  </si>
  <si>
    <t>JAM Technologies</t>
  </si>
  <si>
    <t>Javelin Semiconductor</t>
  </si>
  <si>
    <t>JAZZ TECHNOLOGIES</t>
  </si>
  <si>
    <t>Jiangsu Sanhuan Industrial (Group)</t>
  </si>
  <si>
    <t>Jiangsu Shunda Semiconductor Development</t>
  </si>
  <si>
    <t>Kaiam</t>
  </si>
  <si>
    <t>Kalon Semiconductor</t>
  </si>
  <si>
    <t>KeyEye Communications</t>
  </si>
  <si>
    <t>Kili</t>
  </si>
  <si>
    <t>Kilopass</t>
  </si>
  <si>
    <t>Kiwi Semiconductor</t>
  </si>
  <si>
    <t>Kolorific</t>
  </si>
  <si>
    <t>Kovio</t>
  </si>
  <si>
    <t>Kromek</t>
  </si>
  <si>
    <t>Kyma Technologies</t>
  </si>
  <si>
    <t>Lattice Power</t>
  </si>
  <si>
    <t>LED Engin</t>
  </si>
  <si>
    <t>Legend Silicon</t>
  </si>
  <si>
    <t>Let it Wave</t>
  </si>
  <si>
    <t>Level 5 Networks</t>
  </si>
  <si>
    <t>Lightstorm Networks</t>
  </si>
  <si>
    <t>Lime Microsystems</t>
  </si>
  <si>
    <t>Link_A_ Media</t>
  </si>
  <si>
    <t>Lion Semiconductor Inc</t>
  </si>
  <si>
    <t>Liquid X</t>
  </si>
  <si>
    <t>LOGIC DEVICES</t>
  </si>
  <si>
    <t>LucidPort Technology</t>
  </si>
  <si>
    <t>Lumedyne Technologies</t>
  </si>
  <si>
    <t>Lumics</t>
  </si>
  <si>
    <t>Luminary Micro</t>
  </si>
  <si>
    <t>Luminescent</t>
  </si>
  <si>
    <t>Luminescent Technologies</t>
  </si>
  <si>
    <t>Luxera</t>
  </si>
  <si>
    <t>Luxtera</t>
  </si>
  <si>
    <t>MagnaChip Semiconductor</t>
  </si>
  <si>
    <t>Magnolia Broadband</t>
  </si>
  <si>
    <t>Magnum Semiconductor</t>
  </si>
  <si>
    <t>MAPPER Lithography</t>
  </si>
  <si>
    <t>Massana</t>
  </si>
  <si>
    <t>MaxLinear</t>
  </si>
  <si>
    <t>MCube, Inc</t>
  </si>
  <si>
    <t>MEARS Technologies</t>
  </si>
  <si>
    <t>mechatronic systemtechnik</t>
  </si>
  <si>
    <t>MediaPhy</t>
  </si>
  <si>
    <t>MEMC Electronic Materials</t>
  </si>
  <si>
    <t>Memoir Systems</t>
  </si>
  <si>
    <t>Metara</t>
  </si>
  <si>
    <t>Microbonds</t>
  </si>
  <si>
    <t>Microelectronics Assembly Technologies</t>
  </si>
  <si>
    <t>MicroEmissive Displays Group</t>
  </si>
  <si>
    <t>Micron Technology</t>
  </si>
  <si>
    <t>Micropelt</t>
  </si>
  <si>
    <t>MicroPower Global</t>
  </si>
  <si>
    <t>Microtune</t>
  </si>
  <si>
    <t>Mimix Broadband</t>
  </si>
  <si>
    <t>Minco Technology Labs</t>
  </si>
  <si>
    <t>Miradia</t>
  </si>
  <si>
    <t>Mirics Semiconductor</t>
  </si>
  <si>
    <t>MMIC Solutions</t>
  </si>
  <si>
    <t>Mobeewave</t>
  </si>
  <si>
    <t>Mobilygen</t>
  </si>
  <si>
    <t>Monolithic Power Systems</t>
  </si>
  <si>
    <t>Montage Technology</t>
  </si>
  <si>
    <t>Montalvo Systems</t>
  </si>
  <si>
    <t>Morpho Technologies</t>
  </si>
  <si>
    <t>MStar Semiconductor</t>
  </si>
  <si>
    <t>Multigig</t>
  </si>
  <si>
    <t>MultiPON Networks</t>
  </si>
  <si>
    <t>Nakaya Microdevices</t>
  </si>
  <si>
    <t>Nanda Technologies</t>
  </si>
  <si>
    <t>Nangate</t>
  </si>
  <si>
    <t>Nanjing Ruiyue Information Technology</t>
  </si>
  <si>
    <t>Nanoradio</t>
  </si>
  <si>
    <t>Nanotech Semiconductor</t>
  </si>
  <si>
    <t>NantWorks</t>
  </si>
  <si>
    <t>Navitas</t>
  </si>
  <si>
    <t>NavSemi Energy</t>
  </si>
  <si>
    <t>Negevtech</t>
  </si>
  <si>
    <t>Neofocal Systems</t>
  </si>
  <si>
    <t>NeoPhotonics</t>
  </si>
  <si>
    <t>NetCell</t>
  </si>
  <si>
    <t>NetEffect</t>
  </si>
  <si>
    <t>Nethra Imaging</t>
  </si>
  <si>
    <t>Netlist</t>
  </si>
  <si>
    <t>Netronome Systems</t>
  </si>
  <si>
    <t>Newlans</t>
  </si>
  <si>
    <t>Newport Media</t>
  </si>
  <si>
    <t>NexPlanar</t>
  </si>
  <si>
    <t>Nextest Systems</t>
  </si>
  <si>
    <t>Nexx Systems</t>
  </si>
  <si>
    <t>Nitero</t>
  </si>
  <si>
    <t>Nitride Solutions</t>
  </si>
  <si>
    <t>Nitronex</t>
  </si>
  <si>
    <t>Norstel</t>
  </si>
  <si>
    <t>Nusym Technology</t>
  </si>
  <si>
    <t>OneChip Photonics</t>
  </si>
  <si>
    <t>Open Silicon</t>
  </si>
  <si>
    <t>Oplus Technologies</t>
  </si>
  <si>
    <t>Optichron</t>
  </si>
  <si>
    <t>Oraxion</t>
  </si>
  <si>
    <t>Orca Systems</t>
  </si>
  <si>
    <t>Ovonyx</t>
  </si>
  <si>
    <t>Oxford Semiconductor</t>
  </si>
  <si>
    <t>PA Semi</t>
  </si>
  <si>
    <t>Parade Technologies</t>
  </si>
  <si>
    <t>Parallel Engines</t>
  </si>
  <si>
    <t>Peraso Technologies</t>
  </si>
  <si>
    <t>Percello</t>
  </si>
  <si>
    <t>Peregrine Semiconductor</t>
  </si>
  <si>
    <t>Phoseon Technology</t>
  </si>
  <si>
    <t>Photodigm</t>
  </si>
  <si>
    <t>Piqqual</t>
  </si>
  <si>
    <t>Pixer Technology</t>
  </si>
  <si>
    <t>Plato Networks</t>
  </si>
  <si>
    <t>Polyera</t>
  </si>
  <si>
    <t>Potentia Power Systems</t>
  </si>
  <si>
    <t>Potentia Semiconductor</t>
  </si>
  <si>
    <t>Presto Engineering</t>
  </si>
  <si>
    <t>Provigent</t>
  </si>
  <si>
    <t>PWRF</t>
  </si>
  <si>
    <t>Qcept Technologies</t>
  </si>
  <si>
    <t>Qpixel Technology</t>
  </si>
  <si>
    <t>Qualisteo</t>
  </si>
  <si>
    <t>Qualtera</t>
  </si>
  <si>
    <t>Quanlight</t>
  </si>
  <si>
    <t>Quantenna Communications</t>
  </si>
  <si>
    <t>Quantum Materials Corporation</t>
  </si>
  <si>
    <t>Quellan</t>
  </si>
  <si>
    <t>Quickfilter Technologies</t>
  </si>
  <si>
    <t>Quorum Systems</t>
  </si>
  <si>
    <t>R2 Semiconductor</t>
  </si>
  <si>
    <t>Redmere Technology</t>
  </si>
  <si>
    <t>RedZone Robotics</t>
  </si>
  <si>
    <t>Reno Sub Systems</t>
  </si>
  <si>
    <t>Resonext Communications</t>
  </si>
  <si>
    <t>ReVera</t>
  </si>
  <si>
    <t>RF Arrays</t>
  </si>
  <si>
    <t>RFMicron</t>
  </si>
  <si>
    <t>S5 Wireless</t>
  </si>
  <si>
    <t>Samplify Systems</t>
  </si>
  <si>
    <t>Scalable Systems Research Labs</t>
  </si>
  <si>
    <t>ScanNano</t>
  </si>
  <si>
    <t>Scintera Networks</t>
  </si>
  <si>
    <t>SCIO Diamond Corporation</t>
  </si>
  <si>
    <t>Sckipio Technologies</t>
  </si>
  <si>
    <t>SCP Global Technologies</t>
  </si>
  <si>
    <t>SEMCO Engineering</t>
  </si>
  <si>
    <t>SemEquip</t>
  </si>
  <si>
    <t>SemiNex</t>
  </si>
  <si>
    <t>SensorDynamics</t>
  </si>
  <si>
    <t>SensorTech</t>
  </si>
  <si>
    <t>Sentons</t>
  </si>
  <si>
    <t>Sequans Communications</t>
  </si>
  <si>
    <t>Sequoia Communications</t>
  </si>
  <si>
    <t>Seranoa Networks</t>
  </si>
  <si>
    <t>ServerEngines</t>
  </si>
  <si>
    <t>Si2 Microsystems</t>
  </si>
  <si>
    <t>SiC Processing</t>
  </si>
  <si>
    <t>SiConnect</t>
  </si>
  <si>
    <t>Sierra Design Automation</t>
  </si>
  <si>
    <t>Sierra Logic</t>
  </si>
  <si>
    <t>SiGe Semiconductor</t>
  </si>
  <si>
    <t>Silego Technology</t>
  </si>
  <si>
    <t>Silicon Biosystems</t>
  </si>
  <si>
    <t>Silicon Hive</t>
  </si>
  <si>
    <t>Silicon &amp; Software Systems</t>
  </si>
  <si>
    <t>Vorago Technologies</t>
  </si>
  <si>
    <t>Silicon Storage Technology</t>
  </si>
  <si>
    <t>SiliconBlue Technologies</t>
  </si>
  <si>
    <t>SiliconStor</t>
  </si>
  <si>
    <t>Silistix</t>
  </si>
  <si>
    <t>SIMTEK</t>
  </si>
  <si>
    <t>SiOnyx</t>
  </si>
  <si>
    <t>SiRF Technology</t>
  </si>
  <si>
    <t>Sirific Wireless</t>
  </si>
  <si>
    <t>Siverge Networks</t>
  </si>
  <si>
    <t>siXis</t>
  </si>
  <si>
    <t>SKY MobileMedia</t>
  </si>
  <si>
    <t>Smart Energy Instruments</t>
  </si>
  <si>
    <t>SmartKem</t>
  </si>
  <si>
    <t>Soft Machines</t>
  </si>
  <si>
    <t>Solantro Semiconductor</t>
  </si>
  <si>
    <t>Sonics</t>
  </si>
  <si>
    <t>Spectra7 Microsystems</t>
  </si>
  <si>
    <t>SpectraLinear</t>
  </si>
  <si>
    <t>Spectrum Devices</t>
  </si>
  <si>
    <t>Spiral Gateway</t>
  </si>
  <si>
    <t>Standard Renewable Energy</t>
  </si>
  <si>
    <t>StarGen</t>
  </si>
  <si>
    <t>Starport Systems</t>
  </si>
  <si>
    <t>Stream Processors</t>
  </si>
  <si>
    <t>Stretch</t>
  </si>
  <si>
    <t>Summit Microelectronics</t>
  </si>
  <si>
    <t>SuVolta</t>
  </si>
  <si>
    <t>Suzhou Xiexin Photovoltaic Technology Co., Ltd</t>
  </si>
  <si>
    <t>SVXR</t>
  </si>
  <si>
    <t>Silecs</t>
  </si>
  <si>
    <t>Symwave</t>
  </si>
  <si>
    <t>Syndiant</t>
  </si>
  <si>
    <t>Synerchip</t>
  </si>
  <si>
    <t>T-RAM Semiconductor</t>
  </si>
  <si>
    <t>Tabula</t>
  </si>
  <si>
    <t>Tagent</t>
  </si>
  <si>
    <t>Tanner Research</t>
  </si>
  <si>
    <t>Tarari</t>
  </si>
  <si>
    <t>Techtium</t>
  </si>
  <si>
    <t>Tehuti Networks</t>
  </si>
  <si>
    <t>Teklatech</t>
  </si>
  <si>
    <t>Teknovus</t>
  </si>
  <si>
    <t>Tela Innovations</t>
  </si>
  <si>
    <t>Telecardia</t>
  </si>
  <si>
    <t>TeleCIS Wireless</t>
  </si>
  <si>
    <t>Telegent Systems</t>
  </si>
  <si>
    <t>Tensorcom</t>
  </si>
  <si>
    <t>Teranetics</t>
  </si>
  <si>
    <t>Tessera Technologies</t>
  </si>
  <si>
    <t>Tevet Process Control Technologies</t>
  </si>
  <si>
    <t>Texas Instruments</t>
  </si>
  <si>
    <t>Therma-Wave</t>
  </si>
  <si>
    <t>Tiempo</t>
  </si>
  <si>
    <t>Tilera</t>
  </si>
  <si>
    <t>TimeLab</t>
  </si>
  <si>
    <t>Touchdown Technologies</t>
  </si>
  <si>
    <t>Touchstone Semiconductor</t>
  </si>
  <si>
    <t>TowerJazz</t>
  </si>
  <si>
    <t>Transfer Devices</t>
  </si>
  <si>
    <t>TranSwitch</t>
  </si>
  <si>
    <t>Triad Semiconductor</t>
  </si>
  <si>
    <t>Unitive, Inc</t>
  </si>
  <si>
    <t>Unity Semiconductor</t>
  </si>
  <si>
    <t>Valens Semiconductor</t>
  </si>
  <si>
    <t>Vativ Technologies</t>
  </si>
  <si>
    <t>Velox Semiconductor</t>
  </si>
  <si>
    <t>Vertical Circuits</t>
  </si>
  <si>
    <t>Vidatronic</t>
  </si>
  <si>
    <t>Violin Memory</t>
  </si>
  <si>
    <t>Virage Logic Corporation</t>
  </si>
  <si>
    <t>Virtual Silicon Technology</t>
  </si>
  <si>
    <t>Vivace Semiconductor</t>
  </si>
  <si>
    <t>Voltaix</t>
  </si>
  <si>
    <t>VT Silicon</t>
  </si>
  <si>
    <t>Vuv Analytics</t>
  </si>
  <si>
    <t>Wave Semiconductor</t>
  </si>
  <si>
    <t>Waveconnex</t>
  </si>
  <si>
    <t>Wavesat</t>
  </si>
  <si>
    <t>Whole Optics</t>
  </si>
  <si>
    <t>WiLinx</t>
  </si>
  <si>
    <t>Wilocity</t>
  </si>
  <si>
    <t>Wisair</t>
  </si>
  <si>
    <t>WiSpry</t>
  </si>
  <si>
    <t>Xanic</t>
  </si>
  <si>
    <t>Xceive</t>
  </si>
  <si>
    <t>Xelerated</t>
  </si>
  <si>
    <t>Xemics</t>
  </si>
  <si>
    <t>Huaxun Microelectronics</t>
  </si>
  <si>
    <t>Xikota Devices</t>
  </si>
  <si>
    <t>XMOS</t>
  </si>
  <si>
    <t>Xray Imatek</t>
  </si>
  <si>
    <t>XRONet</t>
  </si>
  <si>
    <t>XSI Semi Conductors</t>
  </si>
  <si>
    <t>YOGITECH</t>
  </si>
  <si>
    <t>Zeevo</t>
  </si>
  <si>
    <t>Zenverge</t>
  </si>
  <si>
    <t>ZettaCore</t>
  </si>
  <si>
    <t>Acetec Semiconductor</t>
  </si>
  <si>
    <t>ZikBit</t>
  </si>
  <si>
    <t>Zilker Labs</t>
  </si>
  <si>
    <t>Ziptronix</t>
  </si>
  <si>
    <t>3Leaf</t>
  </si>
  <si>
    <t>42Networks</t>
  </si>
  <si>
    <t>6connect</t>
  </si>
  <si>
    <t>7signal Solutions</t>
  </si>
  <si>
    <t>Acacia Communications</t>
  </si>
  <si>
    <t>AEP Networks</t>
  </si>
  <si>
    <t>Aepona</t>
  </si>
  <si>
    <t>AeroSat Corporation</t>
  </si>
  <si>
    <t>Airespace</t>
  </si>
  <si>
    <t>Aktino</t>
  </si>
  <si>
    <t>All Access Telecom</t>
  </si>
  <si>
    <t>Alphion</t>
  </si>
  <si>
    <t>Altai Technologies</t>
  </si>
  <si>
    <t>Anagran</t>
  </si>
  <si>
    <t>Anchiva Systems</t>
  </si>
  <si>
    <t>Anchor</t>
  </si>
  <si>
    <t>APSU</t>
  </si>
  <si>
    <t>Arcos Technologies</t>
  </si>
  <si>
    <t>Atrica</t>
  </si>
  <si>
    <t>Audinate</t>
  </si>
  <si>
    <t>Avere Systems</t>
  </si>
  <si>
    <t>Axerra Networks</t>
  </si>
  <si>
    <t>aXess america</t>
  </si>
  <si>
    <t>Aztek Networks</t>
  </si>
  <si>
    <t>AzulStar</t>
  </si>
  <si>
    <t>B-Obvious</t>
  </si>
  <si>
    <t>Barafon</t>
  </si>
  <si>
    <t>Barak ITC</t>
  </si>
  <si>
    <t>Xplornet</t>
  </si>
  <si>
    <t>Bay Microsystems</t>
  </si>
  <si>
    <t>Raytheon BBN Technologies</t>
  </si>
  <si>
    <t>Be Here</t>
  </si>
  <si>
    <t>BeamExpress</t>
  </si>
  <si>
    <t>Beers Enterprises</t>
  </si>
  <si>
    <t>BeInSync</t>
  </si>
  <si>
    <t>BeVocal</t>
  </si>
  <si>
    <t>Blackfoot</t>
  </si>
  <si>
    <t>Blue Interactive Group</t>
  </si>
  <si>
    <t>Blue Lane Technologies</t>
  </si>
  <si>
    <t>BlueArc</t>
  </si>
  <si>
    <t>Bluebell Telecom</t>
  </si>
  <si>
    <t>boarding pass</t>
  </si>
  <si>
    <t>Boomsense</t>
  </si>
  <si>
    <t>Brilliant Telecommunications</t>
  </si>
  <si>
    <t>Broadband Networks Wireless Internet</t>
  </si>
  <si>
    <t>Broadband Voice</t>
  </si>
  <si>
    <t>BroadHop</t>
  </si>
  <si>
    <t>BroadLogic Network Technologies</t>
  </si>
  <si>
    <t>C7 Data Centers</t>
  </si>
  <si>
    <t>Cable-Sense</t>
  </si>
  <si>
    <t>Caliopa</t>
  </si>
  <si>
    <t>CambridgeSoft</t>
  </si>
  <si>
    <t>Camiant</t>
  </si>
  <si>
    <t>Capella Photonics</t>
  </si>
  <si>
    <t>CareView Communications</t>
  </si>
  <si>
    <t>Casa Systems</t>
  </si>
  <si>
    <t>Caymas Systems</t>
  </si>
  <si>
    <t>CENX</t>
  </si>
  <si>
    <t>Cerelink</t>
  </si>
  <si>
    <t>Chelsio Communications</t>
  </si>
  <si>
    <t>Chronicle Solutions</t>
  </si>
  <si>
    <t>CipherTrust</t>
  </si>
  <si>
    <t>ClearAccess</t>
  </si>
  <si>
    <t>CloudCannon</t>
  </si>
  <si>
    <t>CloudShield Technologies</t>
  </si>
  <si>
    <t>Cogent Communications Group</t>
  </si>
  <si>
    <t>Colovore</t>
  </si>
  <si>
    <t>Colubris Networks</t>
  </si>
  <si>
    <t>CompanyLoop</t>
  </si>
  <si>
    <t>Compass Datacenters</t>
  </si>
  <si>
    <t>Complete Network Technology</t>
  </si>
  <si>
    <t>Conjunct</t>
  </si>
  <si>
    <t>Convergin</t>
  </si>
  <si>
    <t>COPsync</t>
  </si>
  <si>
    <t>CoreOptics</t>
  </si>
  <si>
    <t>Crescendo Networks</t>
  </si>
  <si>
    <t>Cymphonix</t>
  </si>
  <si>
    <t>Dacentec</t>
  </si>
  <si>
    <t>DartPoints</t>
  </si>
  <si>
    <t>DASAN Networks</t>
  </si>
  <si>
    <t>Datagres Technologies</t>
  </si>
  <si>
    <t>DATAllegro</t>
  </si>
  <si>
    <t>Datapipe</t>
  </si>
  <si>
    <t>DCITS</t>
  </si>
  <si>
    <t>Debt Resolve</t>
  </si>
  <si>
    <t>Desktone</t>
  </si>
  <si>
    <t>Digital Path</t>
  </si>
  <si>
    <t>Direct Media Technologies</t>
  </si>
  <si>
    <t>Dizzion</t>
  </si>
  <si>
    <t>Domain Holdings Group</t>
  </si>
  <si>
    <t>DragonWave</t>
  </si>
  <si>
    <t>Draytek Technologies</t>
  </si>
  <si>
    <t>Echopass Corporation</t>
  </si>
  <si>
    <t>ECI Telecom</t>
  </si>
  <si>
    <t>Ellacoya Networks</t>
  </si>
  <si>
    <t>Encore Interactive</t>
  </si>
  <si>
    <t>Entrisphere</t>
  </si>
  <si>
    <t>Equinix</t>
  </si>
  <si>
    <t>eTelemetry</t>
  </si>
  <si>
    <t>EuroCapital BITEX</t>
  </si>
  <si>
    <t>Evolve Partners</t>
  </si>
  <si>
    <t>EXFO</t>
  </si>
  <si>
    <t>ExteNet Systems</t>
  </si>
  <si>
    <t>Fabric7 Systems</t>
  </si>
  <si>
    <t>Filement</t>
  </si>
  <si>
    <t>Flexenclosure</t>
  </si>
  <si>
    <t>FOB.com</t>
  </si>
  <si>
    <t>Freenom</t>
  </si>
  <si>
    <t>Genesis Networks</t>
  </si>
  <si>
    <t>GeoCities</t>
  </si>
  <si>
    <t>Gigabit Squared</t>
  </si>
  <si>
    <t>Glimmerglass Networks</t>
  </si>
  <si>
    <t>Gokuai Technology</t>
  </si>
  <si>
    <t>Granite Networks</t>
  </si>
  <si>
    <t>Gridline Communications</t>
  </si>
  <si>
    <t>Groovy Corp.</t>
  </si>
  <si>
    <t>Guangzhou Broad Vision Telecom</t>
  </si>
  <si>
    <t>Hammerhead Systems</t>
  </si>
  <si>
    <t>Harbour Networks Holdings</t>
  </si>
  <si>
    <t>Hashplex</t>
  </si>
  <si>
    <t>Hatteras Networks</t>
  </si>
  <si>
    <t>Helicomm</t>
  </si>
  <si>
    <t>HelloSoft</t>
  </si>
  <si>
    <t>Hexago</t>
  </si>
  <si>
    <t>High Density Networks</t>
  </si>
  <si>
    <t>Hostmonster</t>
  </si>
  <si>
    <t>Hostway</t>
  </si>
  <si>
    <t>IceWEB</t>
  </si>
  <si>
    <t>ICTC GROUP</t>
  </si>
  <si>
    <t>iDonate</t>
  </si>
  <si>
    <t>IDYIA Innovations</t>
  </si>
  <si>
    <t>IForem</t>
  </si>
  <si>
    <t>ImageShack</t>
  </si>
  <si>
    <t>iMPath Networks</t>
  </si>
  <si>
    <t>Imperative Networks</t>
  </si>
  <si>
    <t>inexio</t>
  </si>
  <si>
    <t>Inlet Technologies</t>
  </si>
  <si>
    <t>Innovationszentrum fr Telekommunikationstechnik</t>
  </si>
  <si>
    <t>IntelliBatt</t>
  </si>
  <si>
    <t>InterCloud</t>
  </si>
  <si>
    <t>InterMetro Communications</t>
  </si>
  <si>
    <t>Internet Gold - Golden Lines</t>
  </si>
  <si>
    <t>Internet REIT</t>
  </si>
  <si>
    <t>Intexys</t>
  </si>
  <si>
    <t>Intune Networks</t>
  </si>
  <si>
    <t>Invision.com</t>
  </si>
  <si>
    <t>INVOLTA</t>
  </si>
  <si>
    <t>iPosi</t>
  </si>
  <si>
    <t>Isilon Systems</t>
  </si>
  <si>
    <t>iTracs</t>
  </si>
  <si>
    <t>Kailight Photonics</t>
  </si>
  <si>
    <t>Kiwup</t>
  </si>
  <si>
    <t>Kiyon</t>
  </si>
  <si>
    <t>Lambda OpticalSystems</t>
  </si>
  <si>
    <t>Lattice Incorporated</t>
  </si>
  <si>
    <t>Launchr</t>
  </si>
  <si>
    <t>Layered Technologies</t>
  </si>
  <si>
    <t>LightSand Communications</t>
  </si>
  <si>
    <t>Linkovery</t>
  </si>
  <si>
    <t>LiveVox</t>
  </si>
  <si>
    <t>LocalGuiding</t>
  </si>
  <si>
    <t>Logic Nation</t>
  </si>
  <si>
    <t>LTG Federal</t>
  </si>
  <si>
    <t>MainOne</t>
  </si>
  <si>
    <t>Mangrove Systems</t>
  </si>
  <si>
    <t>Mangstor</t>
  </si>
  <si>
    <t>Matisse Networks</t>
  </si>
  <si>
    <t>Maxeler Technologies</t>
  </si>
  <si>
    <t>Menara Networks</t>
  </si>
  <si>
    <t>Mercury Continuity</t>
  </si>
  <si>
    <t>Meriton Networks</t>
  </si>
  <si>
    <t>Metconnex</t>
  </si>
  <si>
    <t>METEOR Network</t>
  </si>
  <si>
    <t>MobPanel</t>
  </si>
  <si>
    <t>MonoSphere</t>
  </si>
  <si>
    <t>Movaz Networks</t>
  </si>
  <si>
    <t>Mu Dynamics</t>
  </si>
  <si>
    <t>MyActivityPal</t>
  </si>
  <si>
    <t>Nakina Systems</t>
  </si>
  <si>
    <t>Navini Networks</t>
  </si>
  <si>
    <t>Netli</t>
  </si>
  <si>
    <t>Netlogon</t>
  </si>
  <si>
    <t>Netmagic Solutions</t>
  </si>
  <si>
    <t>Netrounds</t>
  </si>
  <si>
    <t>NewCross Technologies</t>
  </si>
  <si>
    <t>NextPoint Networks</t>
  </si>
  <si>
    <t>Nicira Networks</t>
  </si>
  <si>
    <t>Nistica</t>
  </si>
  <si>
    <t>Novera Optics</t>
  </si>
  <si>
    <t>nPulse Technologies</t>
  </si>
  <si>
    <t>Numascale</t>
  </si>
  <si>
    <t>Nyce Technology</t>
  </si>
  <si>
    <t>Ofidium</t>
  </si>
  <si>
    <t>OnState</t>
  </si>
  <si>
    <t>ONStor</t>
  </si>
  <si>
    <t>Onyx Group</t>
  </si>
  <si>
    <t>Opality</t>
  </si>
  <si>
    <t>OpenCloud</t>
  </si>
  <si>
    <t>Optiant</t>
  </si>
  <si>
    <t>Overture Networks</t>
  </si>
  <si>
    <t>Oxford Networks</t>
  </si>
  <si>
    <t>Paxera</t>
  </si>
  <si>
    <t>PCN Technology</t>
  </si>
  <si>
    <t>PCT International</t>
  </si>
  <si>
    <t>Peerless Network</t>
  </si>
  <si>
    <t>PhyFlex Networks</t>
  </si>
  <si>
    <t>Phylogy</t>
  </si>
  <si>
    <t>Picolight</t>
  </si>
  <si>
    <t>Plexxi</t>
  </si>
  <si>
    <t>Polatis</t>
  </si>
  <si>
    <t>Populus.org</t>
  </si>
  <si>
    <t>Power Plus Communications</t>
  </si>
  <si>
    <t>PowerCloud Systems, Inc.</t>
  </si>
  <si>
    <t>PowerFile</t>
  </si>
  <si>
    <t>ProtoStar</t>
  </si>
  <si>
    <t>Pure Networks</t>
  </si>
  <si>
    <t>QuesCom</t>
  </si>
  <si>
    <t>Rackable Systems</t>
  </si>
  <si>
    <t>Radiance</t>
  </si>
  <si>
    <t>Radiant Communications</t>
  </si>
  <si>
    <t>Rajant Corporation</t>
  </si>
  <si>
    <t>Ranch Networks</t>
  </si>
  <si>
    <t>Reduxio</t>
  </si>
  <si>
    <t>ReefEdge</t>
  </si>
  <si>
    <t>Resilient Network Systems</t>
  </si>
  <si>
    <t>Resolute Networks</t>
  </si>
  <si>
    <t>roomlinx</t>
  </si>
  <si>
    <t>Roving Planet</t>
  </si>
  <si>
    <t>Row44</t>
  </si>
  <si>
    <t>SANpulse Technologies</t>
  </si>
  <si>
    <t>Sanrad</t>
  </si>
  <si>
    <t>Sanwu Internet Technology</t>
  </si>
  <si>
    <t>Scopelec</t>
  </si>
  <si>
    <t>SeaMicro</t>
  </si>
  <si>
    <t>SeaMobile</t>
  </si>
  <si>
    <t>Seanodes</t>
  </si>
  <si>
    <t>Shenick Network Systems</t>
  </si>
  <si>
    <t>Silverback Systems</t>
  </si>
  <si>
    <t>SilverStorm Technologies</t>
  </si>
  <si>
    <t>Sipwise</t>
  </si>
  <si>
    <t>Sira Group</t>
  </si>
  <si>
    <t>Six Degrees Group</t>
  </si>
  <si>
    <t>Skycheckin</t>
  </si>
  <si>
    <t>SkyPilot Networks</t>
  </si>
  <si>
    <t>SmartLink Radio Networks</t>
  </si>
  <si>
    <t>SmartSynch</t>
  </si>
  <si>
    <t>Soma Networks</t>
  </si>
  <si>
    <t>Spare Backup</t>
  </si>
  <si>
    <t>Spectrum Bridge</t>
  </si>
  <si>
    <t>Spectrum Networks</t>
  </si>
  <si>
    <t>Speedera Networks</t>
  </si>
  <si>
    <t>Spotigo</t>
  </si>
  <si>
    <t>StoryBlender</t>
  </si>
  <si>
    <t>Strix Systems</t>
  </si>
  <si>
    <t>Sutus</t>
  </si>
  <si>
    <t>SVTC Technologies</t>
  </si>
  <si>
    <t>Shanghai SynaCast Media</t>
  </si>
  <si>
    <t>Tacit Networks</t>
  </si>
  <si>
    <t>Tejas Networks India</t>
  </si>
  <si>
    <t>Telecoast Communications</t>
  </si>
  <si>
    <t>TelePacific Communications</t>
  </si>
  <si>
    <t>Telinet</t>
  </si>
  <si>
    <t>Telovations</t>
  </si>
  <si>
    <t>Telx</t>
  </si>
  <si>
    <t>TensorComm</t>
  </si>
  <si>
    <t>TeraBurst Networks</t>
  </si>
  <si>
    <t>Teraco Data Environments</t>
  </si>
  <si>
    <t>Efficient Cloud</t>
  </si>
  <si>
    <t>The Fabric</t>
  </si>
  <si>
    <t>Tiscali UK</t>
  </si>
  <si>
    <t>Traffix Systems</t>
  </si>
  <si>
    <t>Transmode Systems</t>
  </si>
  <si>
    <t>Traverse Networks</t>
  </si>
  <si>
    <t>Troika Networks</t>
  </si>
  <si>
    <t>Unitrio Technology</t>
  </si>
  <si>
    <t>Unitronics Comunicaciones</t>
  </si>
  <si>
    <t>Unype</t>
  </si>
  <si>
    <t>v2tel</t>
  </si>
  <si>
    <t>Validus DC Systems</t>
  </si>
  <si>
    <t>Vanu Coverage</t>
  </si>
  <si>
    <t>Vedicis</t>
  </si>
  <si>
    <t>Veraz Networks</t>
  </si>
  <si>
    <t>Vidavee</t>
  </si>
  <si>
    <t>VIXXI Solutions</t>
  </si>
  <si>
    <t>Vodat International</t>
  </si>
  <si>
    <t>VoIP Logic</t>
  </si>
  <si>
    <t>VYRE Limited</t>
  </si>
  <si>
    <t>Vyyo</t>
  </si>
  <si>
    <t>W5 Networks</t>
  </si>
  <si>
    <t>Whaleback Systems</t>
  </si>
  <si>
    <t>White Rock Networks</t>
  </si>
  <si>
    <t>WiChorus</t>
  </si>
  <si>
    <t>WildBlue</t>
  </si>
  <si>
    <t>Wintegra</t>
  </si>
  <si>
    <t>World Wide Packets</t>
  </si>
  <si>
    <t>Woven Systems</t>
  </si>
  <si>
    <t>Wynlink</t>
  </si>
  <si>
    <t>Wytec International</t>
  </si>
  <si>
    <t>Xiotech</t>
  </si>
  <si>
    <t>XO Communications</t>
  </si>
  <si>
    <t>Zackfire.com</t>
  </si>
  <si>
    <t>Zetera</t>
  </si>
  <si>
    <t>Zeugma Systems</t>
  </si>
  <si>
    <t>Zonit Structured Solutions</t>
  </si>
  <si>
    <t>AppGeek</t>
  </si>
  <si>
    <t>Appiny</t>
  </si>
  <si>
    <t>El Loco</t>
  </si>
  <si>
    <t>Epiclist</t>
  </si>
  <si>
    <t>FitnessManager</t>
  </si>
  <si>
    <t>FlockOfBirds</t>
  </si>
  <si>
    <t>Instabug</t>
  </si>
  <si>
    <t>Glimpse</t>
  </si>
  <si>
    <t>Klike</t>
  </si>
  <si>
    <t>Pheed</t>
  </si>
  <si>
    <t>TourPal</t>
  </si>
  <si>
    <t>WaveDeck</t>
  </si>
  <si>
    <t>3PAR</t>
  </si>
  <si>
    <t>Aframe</t>
  </si>
  <si>
    <t>Airpost.io</t>
  </si>
  <si>
    <t>Apigee</t>
  </si>
  <si>
    <t>Arkivum</t>
  </si>
  <si>
    <t>Availo</t>
  </si>
  <si>
    <t>Avangate</t>
  </si>
  <si>
    <t>Booxmedia</t>
  </si>
  <si>
    <t>Brainloop</t>
  </si>
  <si>
    <t>Buddy</t>
  </si>
  <si>
    <t>Callision</t>
  </si>
  <si>
    <t>Imagen Ltd</t>
  </si>
  <si>
    <t>Cazoomi</t>
  </si>
  <si>
    <t>CEED Tech</t>
  </si>
  <si>
    <t>CipherApps</t>
  </si>
  <si>
    <t>CloudPrime</t>
  </si>
  <si>
    <t>CloudDock</t>
  </si>
  <si>
    <t>CloudMunch</t>
  </si>
  <si>
    <t>CloudVelox</t>
  </si>
  <si>
    <t>Cloudwirx, Inc.</t>
  </si>
  <si>
    <t>Coding</t>
  </si>
  <si>
    <t>Cofio Software</t>
  </si>
  <si>
    <t>Collected Inc.</t>
  </si>
  <si>
    <t>CrossCloud</t>
  </si>
  <si>
    <t>CrowdFlower</t>
  </si>
  <si>
    <t>CTERA Networks</t>
  </si>
  <si>
    <t>DataBlade</t>
  </si>
  <si>
    <t>Day1 Solutions</t>
  </si>
  <si>
    <t>Ditto Inc.</t>
  </si>
  <si>
    <t>Dropbox</t>
  </si>
  <si>
    <t>Egress Software Technologies</t>
  </si>
  <si>
    <t>Epion Health</t>
  </si>
  <si>
    <t>Eventerprise AG</t>
  </si>
  <si>
    <t>eXpresso</t>
  </si>
  <si>
    <t>Funambol</t>
  </si>
  <si>
    <t>Gazoo, Inc.</t>
  </si>
  <si>
    <t>Ge.tt</t>
  </si>
  <si>
    <t>GenieDB</t>
  </si>
  <si>
    <t>Gravitant</t>
  </si>
  <si>
    <t>Hive.im</t>
  </si>
  <si>
    <t>Icertis</t>
  </si>
  <si>
    <t>indico data solutions</t>
  </si>
  <si>
    <t>IPLogic</t>
  </si>
  <si>
    <t>Joturl</t>
  </si>
  <si>
    <t>Keypr</t>
  </si>
  <si>
    <t>Liaison Technologies</t>
  </si>
  <si>
    <t>LinkoTec</t>
  </si>
  <si>
    <t>LinPrim</t>
  </si>
  <si>
    <t>Lojali, LLC</t>
  </si>
  <si>
    <t>Mibio</t>
  </si>
  <si>
    <t>Nasuni</t>
  </si>
  <si>
    <t>Nebulab</t>
  </si>
  <si>
    <t>NephoScale, Inc.</t>
  </si>
  <si>
    <t>NetDocuments</t>
  </si>
  <si>
    <t>Netrepid</t>
  </si>
  <si>
    <t>NimbusBase</t>
  </si>
  <si>
    <t>Nintex</t>
  </si>
  <si>
    <t>Orb Health</t>
  </si>
  <si>
    <t>Pendo Systems</t>
  </si>
  <si>
    <t>Perseus</t>
  </si>
  <si>
    <t>PicsaStock</t>
  </si>
  <si>
    <t>Prestigos</t>
  </si>
  <si>
    <t>Qinaya</t>
  </si>
  <si>
    <t>Racktop Systems</t>
  </si>
  <si>
    <t>Scality</t>
  </si>
  <si>
    <t>Sher.ly Inc.</t>
  </si>
  <si>
    <t>SilverCloud Health</t>
  </si>
  <si>
    <t>Akana</t>
  </si>
  <si>
    <t>SOS Online Backup</t>
  </si>
  <si>
    <t>Sova</t>
  </si>
  <si>
    <t>Spanning Cloud Apps</t>
  </si>
  <si>
    <t>StorageByMail.com</t>
  </si>
  <si>
    <t>Storj</t>
  </si>
  <si>
    <t>Sureline Systems</t>
  </si>
  <si>
    <t>Synchronise</t>
  </si>
  <si>
    <t>Tagito</t>
  </si>
  <si>
    <t>flowthings.io</t>
  </si>
  <si>
    <t>Tronic.fm</t>
  </si>
  <si>
    <t>UCloud Information Technology</t>
  </si>
  <si>
    <t>Unitrends</t>
  </si>
  <si>
    <t>Upland Software</t>
  </si>
  <si>
    <t>VesLabs</t>
  </si>
  <si>
    <t>Wagon</t>
  </si>
  <si>
    <t>Well Done</t>
  </si>
  <si>
    <t>Zairge</t>
  </si>
  <si>
    <t>Zapa</t>
  </si>
  <si>
    <t>3Pillar Global</t>
  </si>
  <si>
    <t>Aasaanjobs</t>
  </si>
  <si>
    <t>Academia RFID</t>
  </si>
  <si>
    <t>Accordent Technologies</t>
  </si>
  <si>
    <t>ACM Capital Partners</t>
  </si>
  <si>
    <t>Actifi</t>
  </si>
  <si>
    <t>Activation, Inc.</t>
  </si>
  <si>
    <t>Adea</t>
  </si>
  <si>
    <t>ADS-B Technologies</t>
  </si>
  <si>
    <t>Adventi</t>
  </si>
  <si>
    <t>Adwise</t>
  </si>
  <si>
    <t>AGlobal Tech</t>
  </si>
  <si>
    <t>Algorithm</t>
  </si>
  <si>
    <t>Allied Digital Services</t>
  </si>
  <si>
    <t>Altran</t>
  </si>
  <si>
    <t>Alyotech</t>
  </si>
  <si>
    <t>Alyotech Canada</t>
  </si>
  <si>
    <t>Amazing Global Technologies</t>
  </si>
  <si>
    <t>Amtec</t>
  </si>
  <si>
    <t>Anacomp</t>
  </si>
  <si>
    <t>Angelpc Global Support</t>
  </si>
  <si>
    <t>Aricent</t>
  </si>
  <si>
    <t>ARKeX</t>
  </si>
  <si>
    <t>Ascenz</t>
  </si>
  <si>
    <t>Askvisory.com</t>
  </si>
  <si>
    <t>astamuse company, ltd.</t>
  </si>
  <si>
    <t>Austin-Tetra</t>
  </si>
  <si>
    <t>Avanzit</t>
  </si>
  <si>
    <t>Aveillant</t>
  </si>
  <si>
    <t>Banyan Branch</t>
  </si>
  <si>
    <t>Beijing Beyondsoft</t>
  </si>
  <si>
    <t>Beisen</t>
  </si>
  <si>
    <t>Ben Jen Online, LLC</t>
  </si>
  <si>
    <t>BettingXpert</t>
  </si>
  <si>
    <t>BEW Global</t>
  </si>
  <si>
    <t>BigBad</t>
  </si>
  <si>
    <t>Bizer</t>
  </si>
  <si>
    <t>Blue Pumpkin Software</t>
  </si>
  <si>
    <t>BoB Partners</t>
  </si>
  <si>
    <t>Buoyant</t>
  </si>
  <si>
    <t>C7 Group</t>
  </si>
  <si>
    <t>Call Britannia</t>
  </si>
  <si>
    <t>Cameron &amp; Wilding</t>
  </si>
  <si>
    <t>Careerminds Group</t>
  </si>
  <si>
    <t>Catalyst IT Services</t>
  </si>
  <si>
    <t>CDP</t>
  </si>
  <si>
    <t>CEDAR RIDGE RESEARCH</t>
  </si>
  <si>
    <t>Chainalytics</t>
  </si>
  <si>
    <t>China Talent Group</t>
  </si>
  <si>
    <t>Chronicity</t>
  </si>
  <si>
    <t>Cieo Creative Inc.</t>
  </si>
  <si>
    <t>Cigital</t>
  </si>
  <si>
    <t>Civicon</t>
  </si>
  <si>
    <t>CodeNxt Web Technologies Private Limited</t>
  </si>
  <si>
    <t>Collabera</t>
  </si>
  <si>
    <t>Colligo Networks Inc.</t>
  </si>
  <si>
    <t>Complete Network Integration</t>
  </si>
  <si>
    <t>Computime</t>
  </si>
  <si>
    <t>Config Consultants</t>
  </si>
  <si>
    <t>ConSentry Networks</t>
  </si>
  <si>
    <t>Continuum Health Alliance</t>
  </si>
  <si>
    <t>Cooolio Online</t>
  </si>
  <si>
    <t>Corechange</t>
  </si>
  <si>
    <t>Coridea</t>
  </si>
  <si>
    <t>Corvalius</t>
  </si>
  <si>
    <t>CPM Braxis</t>
  </si>
  <si>
    <t>Creative Logic Media</t>
  </si>
  <si>
    <t>CRI Technologies</t>
  </si>
  <si>
    <t>CSS Corp</t>
  </si>
  <si>
    <t>CTIC Dakar</t>
  </si>
  <si>
    <t>Cubicle</t>
  </si>
  <si>
    <t>Cvgram.me</t>
  </si>
  <si>
    <t>Cyren Call Communications</t>
  </si>
  <si>
    <t>DataContact</t>
  </si>
  <si>
    <t>Degree Controls</t>
  </si>
  <si>
    <t>Demand Solutions Group</t>
  </si>
  <si>
    <t>Deminos</t>
  </si>
  <si>
    <t>Deskwolf</t>
  </si>
  <si>
    <t>Dextrys</t>
  </si>
  <si>
    <t>Digital Intelligence Systems</t>
  </si>
  <si>
    <t>DirectPointe</t>
  </si>
  <si>
    <t>Dog Digital</t>
  </si>
  <si>
    <t>PawSquad</t>
  </si>
  <si>
    <t>Dolor Technologies</t>
  </si>
  <si>
    <t>dontknow</t>
  </si>
  <si>
    <t>Dotted Block</t>
  </si>
  <si>
    <t>Double Encore</t>
  </si>
  <si>
    <t>DreamFund</t>
  </si>
  <si>
    <t>DrivenBI</t>
  </si>
  <si>
    <t>Duroline</t>
  </si>
  <si>
    <t>Echo Global Logistics</t>
  </si>
  <si>
    <t>Edenbrook Limited</t>
  </si>
  <si>
    <t>Edgewood Services</t>
  </si>
  <si>
    <t>Eggrock Partners</t>
  </si>
  <si>
    <t>Elco</t>
  </si>
  <si>
    <t>eleni</t>
  </si>
  <si>
    <t>Eliassen Group</t>
  </si>
  <si>
    <t>Ematic Solutions</t>
  </si>
  <si>
    <t>EME International</t>
  </si>
  <si>
    <t>Emergent Ventures India</t>
  </si>
  <si>
    <t>Energiachiara.it</t>
  </si>
  <si>
    <t>Equifax</t>
  </si>
  <si>
    <t>Estrategias y Procesos para Portales Corporativos</t>
  </si>
  <si>
    <t>Eunice Ventures</t>
  </si>
  <si>
    <t>Eurotechnology Japan</t>
  </si>
  <si>
    <t>EvalYou</t>
  </si>
  <si>
    <t>Excellence4u</t>
  </si>
  <si>
    <t>EximForce</t>
  </si>
  <si>
    <t>Expert Planet</t>
  </si>
  <si>
    <t>Expert360</t>
  </si>
  <si>
    <t>ExpertBids.com</t>
  </si>
  <si>
    <t>Extraprise</t>
  </si>
  <si>
    <t>FairShare</t>
  </si>
  <si>
    <t>Ficus - Share Wisdom</t>
  </si>
  <si>
    <t>First Wave Technologies</t>
  </si>
  <si>
    <t>FonJax</t>
  </si>
  <si>
    <t>FreeBorders</t>
  </si>
  <si>
    <t>Fresche Legacy</t>
  </si>
  <si>
    <t>Fresh !</t>
  </si>
  <si>
    <t>Game Craft</t>
  </si>
  <si>
    <t>Gecko</t>
  </si>
  <si>
    <t>Gehry Technologies</t>
  </si>
  <si>
    <t>Gigaom</t>
  </si>
  <si>
    <t>Global Data Solutions</t>
  </si>
  <si>
    <t>Gnie Numrique</t>
  </si>
  <si>
    <t>Gomez, Inc.</t>
  </si>
  <si>
    <t>Grafoid</t>
  </si>
  <si>
    <t>GreenPoint Partners</t>
  </si>
  <si>
    <t>Ground Zero Group Corporation</t>
  </si>
  <si>
    <t>Hashdoc</t>
  </si>
  <si>
    <t>Headstrong</t>
  </si>
  <si>
    <t>Healthcare Management Directions</t>
  </si>
  <si>
    <t>Historic Futures</t>
  </si>
  <si>
    <t>HourlyNerd</t>
  </si>
  <si>
    <t>hurleypalmerflatt</t>
  </si>
  <si>
    <t>iData Insights</t>
  </si>
  <si>
    <t>InfernoRed Technology</t>
  </si>
  <si>
    <t>Infogain Corporation</t>
  </si>
  <si>
    <t>Infotrieve</t>
  </si>
  <si>
    <t>Innoveer Solutions</t>
  </si>
  <si>
    <t>inTarvo</t>
  </si>
  <si>
    <t>Intellecap</t>
  </si>
  <si>
    <t>Intelligent Eyes</t>
  </si>
  <si>
    <t>Intepat IP Services</t>
  </si>
  <si>
    <t>Interactivos.net</t>
  </si>
  <si>
    <t>Intivix</t>
  </si>
  <si>
    <t>INTREorg SYSTEMS</t>
  </si>
  <si>
    <t>Invisible Puppy</t>
  </si>
  <si>
    <t>Invistics</t>
  </si>
  <si>
    <t>iORGA Group</t>
  </si>
  <si>
    <t>ISGN Corporation</t>
  </si>
  <si>
    <t>IT Consulting Services Holdings</t>
  </si>
  <si>
    <t>itzbig</t>
  </si>
  <si>
    <t>JAD Tech Consulting</t>
  </si>
  <si>
    <t>Jobmetoo</t>
  </si>
  <si>
    <t>jobs-dial LLC</t>
  </si>
  <si>
    <t>Jobs The Word</t>
  </si>
  <si>
    <t>KabeExploration</t>
  </si>
  <si>
    <t>Kaptio</t>
  </si>
  <si>
    <t>ki work</t>
  </si>
  <si>
    <t>Kind Intelligence</t>
  </si>
  <si>
    <t>Kip Solutions, Inc.</t>
  </si>
  <si>
    <t>KPA</t>
  </si>
  <si>
    <t>Lalalama Ltd</t>
  </si>
  <si>
    <t>LaunchSide</t>
  </si>
  <si>
    <t>Lighthouse eDiscovery</t>
  </si>
  <si>
    <t>Limnee</t>
  </si>
  <si>
    <t>LiquidHub</t>
  </si>
  <si>
    <t>Lucidity Consulting Group</t>
  </si>
  <si>
    <t>luma-id</t>
  </si>
  <si>
    <t>M2 Connections</t>
  </si>
  <si>
    <t>Maltem Consulting</t>
  </si>
  <si>
    <t>Managed Systems</t>
  </si>
  <si>
    <t>Manicube</t>
  </si>
  <si>
    <t>Manifact</t>
  </si>
  <si>
    <t>Manifest Digital</t>
  </si>
  <si>
    <t>Maples ESM Technologies</t>
  </si>
  <si>
    <t>Marketforce One</t>
  </si>
  <si>
    <t>McKinnon &amp; Clarke</t>
  </si>
  <si>
    <t>MCT Danismanlik AS (MCTAS: Istanbul)</t>
  </si>
  <si>
    <t>MedSynergies</t>
  </si>
  <si>
    <t>Medudem</t>
  </si>
  <si>
    <t>Meilimei</t>
  </si>
  <si>
    <t>MembraneX</t>
  </si>
  <si>
    <t>Mereo</t>
  </si>
  <si>
    <t>Mobakids</t>
  </si>
  <si>
    <t>Moe Delo</t>
  </si>
  <si>
    <t>MorganFranklin Consulting</t>
  </si>
  <si>
    <t>MultiLing Corporation</t>
  </si>
  <si>
    <t>MWM Media Workflow Management</t>
  </si>
  <si>
    <t>My Perfect Gig</t>
  </si>
  <si>
    <t>MyWave</t>
  </si>
  <si>
    <t>NapoleonCat.com</t>
  </si>
  <si>
    <t>National Technical Systems</t>
  </si>
  <si>
    <t>Navera</t>
  </si>
  <si>
    <t>Ncite Neuromedia</t>
  </si>
  <si>
    <t>Nektria</t>
  </si>
  <si>
    <t>nfon</t>
  </si>
  <si>
    <t>Nimbus LLC</t>
  </si>
  <si>
    <t>Nod</t>
  </si>
  <si>
    <t>OFACS LLC</t>
  </si>
  <si>
    <t>One2start</t>
  </si>
  <si>
    <t>OneBreath</t>
  </si>
  <si>
    <t>OneNeck IT Services</t>
  </si>
  <si>
    <t>ONFocus Healthcare</t>
  </si>
  <si>
    <t>Open Advance</t>
  </si>
  <si>
    <t>Open Data Institute</t>
  </si>
  <si>
    <t>Oppten</t>
  </si>
  <si>
    <t>Optaros</t>
  </si>
  <si>
    <t>Orthus Limited (UK)</t>
  </si>
  <si>
    <t>Outbox Systems</t>
  </si>
  <si>
    <t>Owingo</t>
  </si>
  <si>
    <t>Pairin</t>
  </si>
  <si>
    <t>Parexa</t>
  </si>
  <si>
    <t>Patentspin</t>
  </si>
  <si>
    <t>PDD Group</t>
  </si>
  <si>
    <t>Pepperweed Consulting</t>
  </si>
  <si>
    <t>Perficient</t>
  </si>
  <si>
    <t>Philoptima</t>
  </si>
  <si>
    <t>Phoenix Health and Safety</t>
  </si>
  <si>
    <t>Pinstripe</t>
  </si>
  <si>
    <t>Playboox</t>
  </si>
  <si>
    <t>Playlore</t>
  </si>
  <si>
    <t>Call 1-855-276 2781 for QuickBooks Support Phone Number. QuickBooks Toll Free number</t>
  </si>
  <si>
    <t>Plures Technologies</t>
  </si>
  <si>
    <t>Pocket Supernova</t>
  </si>
  <si>
    <t>Pollenizer</t>
  </si>
  <si>
    <t>Pomogatel</t>
  </si>
  <si>
    <t>Pongo Resume</t>
  </si>
  <si>
    <t>Praxis Engineering Technologies</t>
  </si>
  <si>
    <t>Precipio</t>
  </si>
  <si>
    <t>Precyse</t>
  </si>
  <si>
    <t>Presence Online</t>
  </si>
  <si>
    <t>Prism Digital</t>
  </si>
  <si>
    <t>Process Relations</t>
  </si>
  <si>
    <t>Professional Aptitude Council</t>
  </si>
  <si>
    <t>Projjix</t>
  </si>
  <si>
    <t>Prosero</t>
  </si>
  <si>
    <t>PROVERDE LABORATORIES</t>
  </si>
  <si>
    <t>PRX Control Solutions</t>
  </si>
  <si>
    <t>PsychSignal</t>
  </si>
  <si>
    <t>PTS Consulting</t>
  </si>
  <si>
    <t>Pythian</t>
  </si>
  <si>
    <t>QBE</t>
  </si>
  <si>
    <t>QoL Meds</t>
  </si>
  <si>
    <t>Quasar Builders</t>
  </si>
  <si>
    <t>Quelle Energie</t>
  </si>
  <si>
    <t>QuEST Global Services</t>
  </si>
  <si>
    <t>Questar Assessment</t>
  </si>
  <si>
    <t>Quindell</t>
  </si>
  <si>
    <t>Quyi Network</t>
  </si>
  <si>
    <t>R&amp;T Enterprises</t>
  </si>
  <si>
    <t>RadarChile</t>
  </si>
  <si>
    <t>RampRate Sourcing Advisors</t>
  </si>
  <si>
    <t>Recruits.com</t>
  </si>
  <si>
    <t>Reds10</t>
  </si>
  <si>
    <t>Revalue</t>
  </si>
  <si>
    <t>RF Controls</t>
  </si>
  <si>
    <t>Ricksoft Inc.</t>
  </si>
  <si>
    <t>RiDE Group</t>
  </si>
  <si>
    <t>Rightpoint</t>
  </si>
  <si>
    <t>RuffaloCODY</t>
  </si>
  <si>
    <t>Russian Logistic Service</t>
  </si>
  <si>
    <t>S CAP Consultancy</t>
  </si>
  <si>
    <t>Saberr</t>
  </si>
  <si>
    <t>Safe Trade International, LLC</t>
  </si>
  <si>
    <t>Santa Rosa Consulting</t>
  </si>
  <si>
    <t>Sapient</t>
  </si>
  <si>
    <t>Sapphire Innovation</t>
  </si>
  <si>
    <t>Satellier</t>
  </si>
  <si>
    <t>Science Exchange</t>
  </si>
  <si>
    <t>Second &amp; Fourth</t>
  </si>
  <si>
    <t>SelfieJobs</t>
  </si>
  <si>
    <t>Shenzhen Jucheng Enterprise Management Consulting Co</t>
  </si>
  <si>
    <t>Shieldstream</t>
  </si>
  <si>
    <t>Silico Corp</t>
  </si>
  <si>
    <t>SimpleFi</t>
  </si>
  <si>
    <t>Simplex Solutions</t>
  </si>
  <si>
    <t>Skyline International Development</t>
  </si>
  <si>
    <t>SLR Consulting</t>
  </si>
  <si>
    <t>SMA Informatics</t>
  </si>
  <si>
    <t>Snagajob</t>
  </si>
  <si>
    <t>SocialCops</t>
  </si>
  <si>
    <t>Chalkable, Inc (fka Software Technology)</t>
  </si>
  <si>
    <t>SourceDogg.com</t>
  </si>
  <si>
    <t>Sow</t>
  </si>
  <si>
    <t>Specialists On Call</t>
  </si>
  <si>
    <t>Speakeasy Inc</t>
  </si>
  <si>
    <t>Spex Group</t>
  </si>
  <si>
    <t>InEdge</t>
  </si>
  <si>
    <t>Staffly, Inc.</t>
  </si>
  <si>
    <t>Startups</t>
  </si>
  <si>
    <t>StepOne</t>
  </si>
  <si>
    <t>StrongLoop</t>
  </si>
  <si>
    <t>Stroz Friedberg</t>
  </si>
  <si>
    <t>Sustainability Roundtable</t>
  </si>
  <si>
    <t>Sustaining Technologies</t>
  </si>
  <si>
    <t>Sutherland Global Services</t>
  </si>
  <si>
    <t>SWK Technologies</t>
  </si>
  <si>
    <t>Symphony Concierge</t>
  </si>
  <si>
    <t>Syntec Biofuel</t>
  </si>
  <si>
    <t>Sysorex</t>
  </si>
  <si>
    <t>SystemsNet</t>
  </si>
  <si>
    <t>Tacit Knowledge</t>
  </si>
  <si>
    <t>Talking Media Group</t>
  </si>
  <si>
    <t>Tango Management Consulting</t>
  </si>
  <si>
    <t>Tango Publishing</t>
  </si>
  <si>
    <t>TaskIT, Inc.</t>
  </si>
  <si>
    <t>TCAS Online</t>
  </si>
  <si>
    <t>TeamLease Services</t>
  </si>
  <si>
    <t>Techoz</t>
  </si>
  <si>
    <t>Techtran Group</t>
  </si>
  <si>
    <t>Terrace Software, Inc.</t>
  </si>
  <si>
    <t>Tetra Tech</t>
  </si>
  <si>
    <t>The Cameron Group</t>
  </si>
  <si>
    <t>The Etailers</t>
  </si>
  <si>
    <t>The Stormfire Group</t>
  </si>
  <si>
    <t>ThinkLink</t>
  </si>
  <si>
    <t>Thoughtworks</t>
  </si>
  <si>
    <t>Ticketland</t>
  </si>
  <si>
    <t>Tiempo Development</t>
  </si>
  <si>
    <t>TinyPulse</t>
  </si>
  <si>
    <t>To8to</t>
  </si>
  <si>
    <t>Tokita Investments</t>
  </si>
  <si>
    <t>Tools4ERP ApS</t>
  </si>
  <si>
    <t>Trade Beam Holding Inc.</t>
  </si>
  <si>
    <t>TranscendIT Health</t>
  </si>
  <si>
    <t>Troubleshooters Inc</t>
  </si>
  <si>
    <t>Trovix</t>
  </si>
  <si>
    <t>TRSB Groupe</t>
  </si>
  <si>
    <t>TuVox</t>
  </si>
  <si>
    <t>twago.com</t>
  </si>
  <si>
    <t>Ubiquity Global Services</t>
  </si>
  <si>
    <t>Ultimecom</t>
  </si>
  <si>
    <t>UnionSoft</t>
  </si>
  <si>
    <t>United Capital</t>
  </si>
  <si>
    <t>Urban Interactions</t>
  </si>
  <si>
    <t>Van Ackeren Consulting</t>
  </si>
  <si>
    <t>Vantage Point Consulting Sdn</t>
  </si>
  <si>
    <t>VAZATA</t>
  </si>
  <si>
    <t>VCampus</t>
  </si>
  <si>
    <t>Venture Incite</t>
  </si>
  <si>
    <t>Verysell Group</t>
  </si>
  <si>
    <t>Victrix</t>
  </si>
  <si>
    <t>JobOn</t>
  </si>
  <si>
    <t>Visante</t>
  </si>
  <si>
    <t>VOIS, Inc.</t>
  </si>
  <si>
    <t>VR1 Labs</t>
  </si>
  <si>
    <t>Waste Remedies</t>
  </si>
  <si>
    <t>Watch Hill Partners</t>
  </si>
  <si>
    <t>Welocalize</t>
  </si>
  <si>
    <t>Wiki-PR</t>
  </si>
  <si>
    <t>Winning Pitch</t>
  </si>
  <si>
    <t>Wizpra</t>
  </si>
  <si>
    <t>Workers On Call</t>
  </si>
  <si>
    <t>Wuzzuf</t>
  </si>
  <si>
    <t>Wysiwyg</t>
  </si>
  <si>
    <t>Xoomsys</t>
  </si>
  <si>
    <t>Y Combinator</t>
  </si>
  <si>
    <t>Youth Noise</t>
  </si>
  <si>
    <t>YouWeb</t>
  </si>
  <si>
    <t>Zaelab</t>
  </si>
  <si>
    <t>ZeePearl</t>
  </si>
  <si>
    <t>Zhilian Zhaopin</t>
  </si>
  <si>
    <t>Ziptask</t>
  </si>
  <si>
    <t>Zubka</t>
  </si>
  <si>
    <t>3rdKind</t>
  </si>
  <si>
    <t>BitCake Studio</t>
  </si>
  <si>
    <t>Booster Pack</t>
  </si>
  <si>
    <t>Wireless Tech</t>
  </si>
  <si>
    <t>Canvace</t>
  </si>
  <si>
    <t>Chilltime</t>
  </si>
  <si>
    <t>Corsair</t>
  </si>
  <si>
    <t>Cute Attack</t>
  </si>
  <si>
    <t>Dadam Game</t>
  </si>
  <si>
    <t>Digit Game Studios</t>
  </si>
  <si>
    <t>Dodreams</t>
  </si>
  <si>
    <t>Door 6</t>
  </si>
  <si>
    <t>Eight Panda</t>
  </si>
  <si>
    <t>Exploding Kittens</t>
  </si>
  <si>
    <t>Fakedice</t>
  </si>
  <si>
    <t>Fraktalia Studios</t>
  </si>
  <si>
    <t>Futureplay Games</t>
  </si>
  <si>
    <t>Fuze Game</t>
  </si>
  <si>
    <t>GamyTech</t>
  </si>
  <si>
    <t>Glowforth</t>
  </si>
  <si>
    <t>Goblinworks</t>
  </si>
  <si>
    <t>HeYoU Games</t>
  </si>
  <si>
    <t>INNOCEED</t>
  </si>
  <si>
    <t>InnoSpark</t>
  </si>
  <si>
    <t>Interactive Project</t>
  </si>
  <si>
    <t>Kickback</t>
  </si>
  <si>
    <t>KneoWorld</t>
  </si>
  <si>
    <t>Kybernesis</t>
  </si>
  <si>
    <t>Lion Games</t>
  </si>
  <si>
    <t>Logic Roots</t>
  </si>
  <si>
    <t>LuckyFish Games</t>
  </si>
  <si>
    <t>Mind on Games</t>
  </si>
  <si>
    <t>Moonfrog Labs</t>
  </si>
  <si>
    <t>NEXON &amp; Partners Center</t>
  </si>
  <si>
    <t>NJoyGo</t>
  </si>
  <si>
    <t>Ohai</t>
  </si>
  <si>
    <t>Pangea Mobile</t>
  </si>
  <si>
    <t>Play2Focus</t>
  </si>
  <si>
    <t>PlaySpan</t>
  </si>
  <si>
    <t>Pro 3 Games</t>
  </si>
  <si>
    <t>RacoonSoft</t>
  </si>
  <si>
    <t>Recovr</t>
  </si>
  <si>
    <t>RELOAD STUDIOS</t>
  </si>
  <si>
    <t>Resolution Games</t>
  </si>
  <si>
    <t>SEMS GAMES</t>
  </si>
  <si>
    <t>Shanghai Yinku network</t>
  </si>
  <si>
    <t>SportsHedge</t>
  </si>
  <si>
    <t>The Multiverse Network</t>
  </si>
  <si>
    <t>Twibingo</t>
  </si>
  <si>
    <t>XField Paintball</t>
  </si>
  <si>
    <t>Zeenoh</t>
  </si>
  <si>
    <t>3scale</t>
  </si>
  <si>
    <t>Actual Reports</t>
  </si>
  <si>
    <t>Apriva</t>
  </si>
  <si>
    <t>BuildingLayer</t>
  </si>
  <si>
    <t>Bytemark, Inc.</t>
  </si>
  <si>
    <t>Centrobit Agora</t>
  </si>
  <si>
    <t>Checkr</t>
  </si>
  <si>
    <t>Conekta</t>
  </si>
  <si>
    <t>DreamFactory Software</t>
  </si>
  <si>
    <t>Dreamzer Games</t>
  </si>
  <si>
    <t>Dynamikode Software Ltd.</t>
  </si>
  <si>
    <t>Elastic Path Software</t>
  </si>
  <si>
    <t>Eligible</t>
  </si>
  <si>
    <t>Emergent One</t>
  </si>
  <si>
    <t>Ephox</t>
  </si>
  <si>
    <t>Form.io</t>
  </si>
  <si>
    <t>fring Ltd</t>
  </si>
  <si>
    <t>Geoloqi</t>
  </si>
  <si>
    <t>goplusplatform</t>
  </si>
  <si>
    <t>Gr8code</t>
  </si>
  <si>
    <t>HumanAPI</t>
  </si>
  <si>
    <t>Identify Software</t>
  </si>
  <si>
    <t>Nylas</t>
  </si>
  <si>
    <t>Intelipost</t>
  </si>
  <si>
    <t>Lob</t>
  </si>
  <si>
    <t>MachineShop, Inc</t>
  </si>
  <si>
    <t>Mapplas</t>
  </si>
  <si>
    <t>Meta Industries</t>
  </si>
  <si>
    <t>Modustri</t>
  </si>
  <si>
    <t>Nexmo</t>
  </si>
  <si>
    <t>Ninja Blocks</t>
  </si>
  <si>
    <t>Nomos Software</t>
  </si>
  <si>
    <t>Nupremis</t>
  </si>
  <si>
    <t>Cronofy</t>
  </si>
  <si>
    <t>OP3Nvoice</t>
  </si>
  <si>
    <t>Page2Images</t>
  </si>
  <si>
    <t>Payvment</t>
  </si>
  <si>
    <t>Picatic</t>
  </si>
  <si>
    <t>Re-Compose</t>
  </si>
  <si>
    <t>RingCaptcha</t>
  </si>
  <si>
    <t>Scloby</t>
  </si>
  <si>
    <t>SendinBlue</t>
  </si>
  <si>
    <t>SheerID</t>
  </si>
  <si>
    <t>StopLight</t>
  </si>
  <si>
    <t>Syncano</t>
  </si>
  <si>
    <t>Tango Card</t>
  </si>
  <si>
    <t>Telesocial</t>
  </si>
  <si>
    <t>Telnyx</t>
  </si>
  <si>
    <t>Currency Cloud</t>
  </si>
  <si>
    <t>The Echo Nest</t>
  </si>
  <si>
    <t>Tweetworks</t>
  </si>
  <si>
    <t>Viv</t>
  </si>
  <si>
    <t>Wavecell</t>
  </si>
  <si>
    <t>WhiteOut</t>
  </si>
  <si>
    <t>WhoAPI</t>
  </si>
  <si>
    <t>Waynaut</t>
  </si>
  <si>
    <t>Zooz</t>
  </si>
  <si>
    <t>3seventy</t>
  </si>
  <si>
    <t>AppSmyth</t>
  </si>
  <si>
    <t>apstrata</t>
  </si>
  <si>
    <t>Big Unlimited</t>
  </si>
  <si>
    <t>Consumr</t>
  </si>
  <si>
    <t>Coniq</t>
  </si>
  <si>
    <t>Futurlink</t>
  </si>
  <si>
    <t>GetApp</t>
  </si>
  <si>
    <t>Gocella</t>
  </si>
  <si>
    <t>Grapeword</t>
  </si>
  <si>
    <t>Graphite Software</t>
  </si>
  <si>
    <t>Grow Mobile</t>
  </si>
  <si>
    <t>Happyshop</t>
  </si>
  <si>
    <t>Hook Mobile</t>
  </si>
  <si>
    <t>Jampp</t>
  </si>
  <si>
    <t>Kaon Interactive</t>
  </si>
  <si>
    <t>Knotice</t>
  </si>
  <si>
    <t>Localytics</t>
  </si>
  <si>
    <t>Magnet Systems Inc.</t>
  </si>
  <si>
    <t>MePlease</t>
  </si>
  <si>
    <t>MobileBridge</t>
  </si>
  <si>
    <t>Mobivity</t>
  </si>
  <si>
    <t>Mozes</t>
  </si>
  <si>
    <t>NeoMedia Technologies</t>
  </si>
  <si>
    <t>Netsize</t>
  </si>
  <si>
    <t>PrizeMonsters</t>
  </si>
  <si>
    <t>PushSpring</t>
  </si>
  <si>
    <t>QWASI Technology</t>
  </si>
  <si>
    <t>ReplyBuy</t>
  </si>
  <si>
    <t>Collect</t>
  </si>
  <si>
    <t>Sapho</t>
  </si>
  <si>
    <t>ShopText</t>
  </si>
  <si>
    <t>SkyWire</t>
  </si>
  <si>
    <t>SmartFocus</t>
  </si>
  <si>
    <t>Soapbox Mobile</t>
  </si>
  <si>
    <t>SoundBite Communications</t>
  </si>
  <si>
    <t>Spootr Inc.</t>
  </si>
  <si>
    <t>Starbates</t>
  </si>
  <si>
    <t>Swiftype</t>
  </si>
  <si>
    <t>Tapstream</t>
  </si>
  <si>
    <t>Tatango</t>
  </si>
  <si>
    <t>Touchjet</t>
  </si>
  <si>
    <t>Tycoon Mobile inc</t>
  </si>
  <si>
    <t>Unkasoft Advergaming</t>
  </si>
  <si>
    <t>Velti</t>
  </si>
  <si>
    <t>Vibes</t>
  </si>
  <si>
    <t>Volare</t>
  </si>
  <si>
    <t>Warbler</t>
  </si>
  <si>
    <t>3SI Security Systems</t>
  </si>
  <si>
    <t>ARTsys360</t>
  </si>
  <si>
    <t>3V Transaction Services</t>
  </si>
  <si>
    <t>A vida  feita de Desconto</t>
  </si>
  <si>
    <t>aDealio</t>
  </si>
  <si>
    <t>Bevvy</t>
  </si>
  <si>
    <t>bOombate</t>
  </si>
  <si>
    <t>Breakmoon.com</t>
  </si>
  <si>
    <t>Brozengo</t>
  </si>
  <si>
    <t>Bundle Buy</t>
  </si>
  <si>
    <t>Casinity</t>
  </si>
  <si>
    <t>Cellfire</t>
  </si>
  <si>
    <t>CinnaBid</t>
  </si>
  <si>
    <t>Citydeal.de</t>
  </si>
  <si>
    <t>CityPockets</t>
  </si>
  <si>
    <t>CloudAmbo</t>
  </si>
  <si>
    <t>Coupay</t>
  </si>
  <si>
    <t>CouponCabin</t>
  </si>
  <si>
    <t>Coupons Near Me</t>
  </si>
  <si>
    <t>Coupoplaces</t>
  </si>
  <si>
    <t>Coupz</t>
  </si>
  <si>
    <t>CupomNow</t>
  </si>
  <si>
    <t>Deal Co-op</t>
  </si>
  <si>
    <t>Deal.com.sg</t>
  </si>
  <si>
    <t>Deal In City</t>
  </si>
  <si>
    <t>doggyloot</t>
  </si>
  <si>
    <t>Free Discount Coupons in India</t>
  </si>
  <si>
    <t>Good Deal</t>
  </si>
  <si>
    <t>GrabOn</t>
  </si>
  <si>
    <t>Group Commerce</t>
  </si>
  <si>
    <t>Half Off Depot</t>
  </si>
  <si>
    <t>Hmall.ma Morocco / North Africa</t>
  </si>
  <si>
    <t>Hmizate.ma</t>
  </si>
  <si>
    <t>Honey</t>
  </si>
  <si>
    <t>Inhale Digital</t>
  </si>
  <si>
    <t>JacobAd Pte. Ltd.</t>
  </si>
  <si>
    <t>KupiKupon</t>
  </si>
  <si>
    <t>KuponGid</t>
  </si>
  <si>
    <t>MasCupon</t>
  </si>
  <si>
    <t>Mis Descuentos</t>
  </si>
  <si>
    <t>Nowsupplier International</t>
  </si>
  <si>
    <t>Bookitit</t>
  </si>
  <si>
    <t>payasUgym</t>
  </si>
  <si>
    <t>PoachIt</t>
  </si>
  <si>
    <t>Poup</t>
  </si>
  <si>
    <t>Powa Technologies</t>
  </si>
  <si>
    <t>PriceBurp</t>
  </si>
  <si>
    <t>Promoco</t>
  </si>
  <si>
    <t>Qminder</t>
  </si>
  <si>
    <t>Redeem&amp;Get</t>
  </si>
  <si>
    <t>RestoMesto</t>
  </si>
  <si>
    <t>Savings.com</t>
  </si>
  <si>
    <t>Scoupon</t>
  </si>
  <si>
    <t>Scoutmob</t>
  </si>
  <si>
    <t>Screen Ticket</t>
  </si>
  <si>
    <t>Sesamea</t>
  </si>
  <si>
    <t>Shopback</t>
  </si>
  <si>
    <t>Shoplins</t>
  </si>
  <si>
    <t>Shopping Mail</t>
  </si>
  <si>
    <t>SimplePons, Inc.</t>
  </si>
  <si>
    <t>SoftoCoupon</t>
  </si>
  <si>
    <t>Swapper Trade</t>
  </si>
  <si>
    <t>Textdo</t>
  </si>
  <si>
    <t>TheFind, Inc.</t>
  </si>
  <si>
    <t>TRADE TO REBATE</t>
  </si>
  <si>
    <t>Vigoda</t>
  </si>
  <si>
    <t>Vionic</t>
  </si>
  <si>
    <t>Wabeebwa</t>
  </si>
  <si>
    <t>Wallept</t>
  </si>
  <si>
    <t>Webtalk</t>
  </si>
  <si>
    <t>Zenclerk</t>
  </si>
  <si>
    <t>Zippy.com.au Pty LTD</t>
  </si>
  <si>
    <t>3VR</t>
  </si>
  <si>
    <t>41st Parameter</t>
  </si>
  <si>
    <t>A&amp;H Software House</t>
  </si>
  <si>
    <t>Access Media 3</t>
  </si>
  <si>
    <t>Accuvant</t>
  </si>
  <si>
    <t>Acendi Interactive</t>
  </si>
  <si>
    <t>AdmitOne Security</t>
  </si>
  <si>
    <t>Advanced Chip Express</t>
  </si>
  <si>
    <t>AgileMesh</t>
  </si>
  <si>
    <t>Agiliance</t>
  </si>
  <si>
    <t>AirTight Networks</t>
  </si>
  <si>
    <t>AlertEnterprise</t>
  </si>
  <si>
    <t>AlienVault</t>
  </si>
  <si>
    <t>AllClear ID</t>
  </si>
  <si>
    <t>Altor Networks</t>
  </si>
  <si>
    <t>Amba Defence</t>
  </si>
  <si>
    <t>Antares Vision</t>
  </si>
  <si>
    <t>Applied DNA Sciences</t>
  </si>
  <si>
    <t>Palerra Inc.</t>
  </si>
  <si>
    <t>APProtect</t>
  </si>
  <si>
    <t>Appthority</t>
  </si>
  <si>
    <t>Arcot Systems</t>
  </si>
  <si>
    <t>ArcSight</t>
  </si>
  <si>
    <t>Argyle Security</t>
  </si>
  <si>
    <t>Armorize Technologies</t>
  </si>
  <si>
    <t>Art of Defence</t>
  </si>
  <si>
    <t>Arxan Technologies</t>
  </si>
  <si>
    <t>AssertID</t>
  </si>
  <si>
    <t>Asurint</t>
  </si>
  <si>
    <t>Atomicorp</t>
  </si>
  <si>
    <t>AuditMark</t>
  </si>
  <si>
    <t>Aujas Networks</t>
  </si>
  <si>
    <t>Authentix</t>
  </si>
  <si>
    <t>Authix Tecnologies</t>
  </si>
  <si>
    <t>AVAST Software</t>
  </si>
  <si>
    <t>Avenda Systems</t>
  </si>
  <si>
    <t>AVG Technologies</t>
  </si>
  <si>
    <t>Axxana</t>
  </si>
  <si>
    <t>Bakbone Software</t>
  </si>
  <si>
    <t>Bee Ware</t>
  </si>
  <si>
    <t>Behavioral Recognition Systems</t>
  </si>
  <si>
    <t>Beijing NetentSec</t>
  </si>
  <si>
    <t>BigFix</t>
  </si>
  <si>
    <t>Biometric Access</t>
  </si>
  <si>
    <t>Biometric Security</t>
  </si>
  <si>
    <t>Bit9</t>
  </si>
  <si>
    <t>BitArmor Systems</t>
  </si>
  <si>
    <t>BitSight Technologies</t>
  </si>
  <si>
    <t>Bivio Networks</t>
  </si>
  <si>
    <t>Bluebox</t>
  </si>
  <si>
    <t>Bradford Networks</t>
  </si>
  <si>
    <t>Brainlike</t>
  </si>
  <si>
    <t>BrandWatch Technologies</t>
  </si>
  <si>
    <t>Breach Security</t>
  </si>
  <si>
    <t>BreakingPoint Systems</t>
  </si>
  <si>
    <t>Britestream Networks</t>
  </si>
  <si>
    <t>Bromium</t>
  </si>
  <si>
    <t>Callio Technologies</t>
  </si>
  <si>
    <t>Cenzic</t>
  </si>
  <si>
    <t>Checkmarx</t>
  </si>
  <si>
    <t>CheckPhone Technologies</t>
  </si>
  <si>
    <t>CipherMax</t>
  </si>
  <si>
    <t>CipherOptics</t>
  </si>
  <si>
    <t>Cloud Security</t>
  </si>
  <si>
    <t>CloudCover</t>
  </si>
  <si>
    <t>CloudSafe</t>
  </si>
  <si>
    <t>Coalfire</t>
  </si>
  <si>
    <t>Cocoon</t>
  </si>
  <si>
    <t>Codenomicon</t>
  </si>
  <si>
    <t>CodeSealer</t>
  </si>
  <si>
    <t>Cognitive Security</t>
  </si>
  <si>
    <t>CommonKey</t>
  </si>
  <si>
    <t>Concealium Software</t>
  </si>
  <si>
    <t>Confer Technologies</t>
  </si>
  <si>
    <t>ContentWatch</t>
  </si>
  <si>
    <t>ControlScan</t>
  </si>
  <si>
    <t>Convergence</t>
  </si>
  <si>
    <t>Copperfasten</t>
  </si>
  <si>
    <t>Core Security Technologies</t>
  </si>
  <si>
    <t>Corero</t>
  </si>
  <si>
    <t>CoreTrace</t>
  </si>
  <si>
    <t>CounterStorm</t>
  </si>
  <si>
    <t>CoVi Technologies</t>
  </si>
  <si>
    <t>CREDANT Technologies</t>
  </si>
  <si>
    <t>Crescent Unmanned Systems</t>
  </si>
  <si>
    <t>Criterion Security</t>
  </si>
  <si>
    <t>Crossbeam Systems</t>
  </si>
  <si>
    <t>CrowdStrike</t>
  </si>
  <si>
    <t>Cryptic Software</t>
  </si>
  <si>
    <t>Cyalume Technologies</t>
  </si>
  <si>
    <t>Cybera</t>
  </si>
  <si>
    <t>CyberPatrol</t>
  </si>
  <si>
    <t>CyberSponse</t>
  </si>
  <si>
    <t>CyberX</t>
  </si>
  <si>
    <t>Cyota</t>
  </si>
  <si>
    <t>Decision Sciences</t>
  </si>
  <si>
    <t>Deep-Secure</t>
  </si>
  <si>
    <t>Defense.Net</t>
  </si>
  <si>
    <t>Deja View Concepts</t>
  </si>
  <si>
    <t>Delfigo Security</t>
  </si>
  <si>
    <t>Detectify</t>
  </si>
  <si>
    <t>Diaphonics</t>
  </si>
  <si>
    <t>Digital Authentication Technologies</t>
  </si>
  <si>
    <t>Digital Lifeboat</t>
  </si>
  <si>
    <t>Diligent Technologies</t>
  </si>
  <si>
    <t>Document Security Systems</t>
  </si>
  <si>
    <t>Dowley Security Systems</t>
  </si>
  <si>
    <t>Dtex Systems</t>
  </si>
  <si>
    <t>Easy Solutions</t>
  </si>
  <si>
    <t>eEye</t>
  </si>
  <si>
    <t>Elemental Cyber Security</t>
  </si>
  <si>
    <t>Elliptic Technologies</t>
  </si>
  <si>
    <t>EmergenSee</t>
  </si>
  <si>
    <t>Emerging Threats</t>
  </si>
  <si>
    <t>Endgame</t>
  </si>
  <si>
    <t>Energy Management &amp; Security Solutions</t>
  </si>
  <si>
    <t>ERCOM</t>
  </si>
  <si>
    <t>eSecure Systems</t>
  </si>
  <si>
    <t>Esphion</t>
  </si>
  <si>
    <t>ETF Securities</t>
  </si>
  <si>
    <t>Evogen</t>
  </si>
  <si>
    <t>Exaprotect</t>
  </si>
  <si>
    <t>Exclusive Networks</t>
  </si>
  <si>
    <t>Firepro Systems</t>
  </si>
  <si>
    <t>FishNet Security</t>
  </si>
  <si>
    <t>Fixmo</t>
  </si>
  <si>
    <t>Forte Netservices</t>
  </si>
  <si>
    <t>Fortem</t>
  </si>
  <si>
    <t>Fortressware</t>
  </si>
  <si>
    <t>Fraud Sciences</t>
  </si>
  <si>
    <t>FraudMetrix</t>
  </si>
  <si>
    <t>G4S</t>
  </si>
  <si>
    <t>Gamma 2 Robotics</t>
  </si>
  <si>
    <t>Global Velocity</t>
  </si>
  <si>
    <t>Guardent</t>
  </si>
  <si>
    <t>Guardian 8 Holdings</t>
  </si>
  <si>
    <t>Guardian Analytics</t>
  </si>
  <si>
    <t>HackerOne</t>
  </si>
  <si>
    <t>HALO Maritime Defense Systems</t>
  </si>
  <si>
    <t>Haute Secure</t>
  </si>
  <si>
    <t>Hexadite</t>
  </si>
  <si>
    <t>Hibernia Atlantic</t>
  </si>
  <si>
    <t>HID Global</t>
  </si>
  <si>
    <t>High Tower Software</t>
  </si>
  <si>
    <t>Honeycomb Security Solutions</t>
  </si>
  <si>
    <t>I2C Technologies</t>
  </si>
  <si>
    <t>iControl Networks</t>
  </si>
  <si>
    <t>ID Quantique</t>
  </si>
  <si>
    <t>ID Watchdog</t>
  </si>
  <si>
    <t>Identia</t>
  </si>
  <si>
    <t>Identification International</t>
  </si>
  <si>
    <t>Identity Engines</t>
  </si>
  <si>
    <t>IdenTrust</t>
  </si>
  <si>
    <t>IDSS Holdings</t>
  </si>
  <si>
    <t>Impermium</t>
  </si>
  <si>
    <t>Imperva</t>
  </si>
  <si>
    <t>Imprivata</t>
  </si>
  <si>
    <t>Indigo Identityware</t>
  </si>
  <si>
    <t>Infoblox</t>
  </si>
  <si>
    <t>Infrastruct Security</t>
  </si>
  <si>
    <t>InishTech</t>
  </si>
  <si>
    <t>Innominate Security Technologies</t>
  </si>
  <si>
    <t>InnomiNet</t>
  </si>
  <si>
    <t>Insightix</t>
  </si>
  <si>
    <t>Integrata Security</t>
  </si>
  <si>
    <t>IntellinX</t>
  </si>
  <si>
    <t>Intellio</t>
  </si>
  <si>
    <t>Intent Media Works</t>
  </si>
  <si>
    <t>Interface Security Systems</t>
  </si>
  <si>
    <t>Intrinsic-ID</t>
  </si>
  <si>
    <t>IPLocks</t>
  </si>
  <si>
    <t>iPolicy Networks</t>
  </si>
  <si>
    <t>IronGate</t>
  </si>
  <si>
    <t>IronPort Systems</t>
  </si>
  <si>
    <t>ISC8</t>
  </si>
  <si>
    <t>iSIGHT Partners</t>
  </si>
  <si>
    <t>ITADSecurity</t>
  </si>
  <si>
    <t>Iverify</t>
  </si>
  <si>
    <t>Keepsafe</t>
  </si>
  <si>
    <t>KEYW Corporation</t>
  </si>
  <si>
    <t>Knightscope</t>
  </si>
  <si>
    <t>KoolSpan</t>
  </si>
  <si>
    <t>Lancope</t>
  </si>
  <si>
    <t>Lawrence Livermore National Laboratory</t>
  </si>
  <si>
    <t>LBE Security Master</t>
  </si>
  <si>
    <t>LifeLock</t>
  </si>
  <si>
    <t>LifeShield Security</t>
  </si>
  <si>
    <t>LightCyber</t>
  </si>
  <si>
    <t>Mask.it</t>
  </si>
  <si>
    <t>Lockdown Networks</t>
  </si>
  <si>
    <t>LogLogic</t>
  </si>
  <si>
    <t>Loksys Solutions</t>
  </si>
  <si>
    <t>Lookingglass Cyber Solutions</t>
  </si>
  <si>
    <t>M86 Security</t>
  </si>
  <si>
    <t>Malcovery Security</t>
  </si>
  <si>
    <t>Mandiant</t>
  </si>
  <si>
    <t>Marble Security</t>
  </si>
  <si>
    <t>MaXware</t>
  </si>
  <si>
    <t>Mazu Networks</t>
  </si>
  <si>
    <t>Metrasens</t>
  </si>
  <si>
    <t>MicroPower Technologies</t>
  </si>
  <si>
    <t>MicroSense Solutions</t>
  </si>
  <si>
    <t>Mindmancer</t>
  </si>
  <si>
    <t>Mirage Networks</t>
  </si>
  <si>
    <t>Mobile Armor</t>
  </si>
  <si>
    <t>Mobile Security Software</t>
  </si>
  <si>
    <t>Morta Security</t>
  </si>
  <si>
    <t>MSI Security</t>
  </si>
  <si>
    <t>MultiSense</t>
  </si>
  <si>
    <t>MX Logic</t>
  </si>
  <si>
    <t>Mycroft Inc.</t>
  </si>
  <si>
    <t>MyForce</t>
  </si>
  <si>
    <t>N-Dimension Solutions</t>
  </si>
  <si>
    <t>Nanotech Security</t>
  </si>
  <si>
    <t>Narus</t>
  </si>
  <si>
    <t>nCircle Network Security</t>
  </si>
  <si>
    <t>NeoScale Systems</t>
  </si>
  <si>
    <t>NetGuardians</t>
  </si>
  <si>
    <t>NetScaler</t>
  </si>
  <si>
    <t>NetScreen Technologies</t>
  </si>
  <si>
    <t>NetTalon</t>
  </si>
  <si>
    <t>Network Intelligence</t>
  </si>
  <si>
    <t>Network Security Technology</t>
  </si>
  <si>
    <t>netZentry</t>
  </si>
  <si>
    <t>Nevis Networks</t>
  </si>
  <si>
    <t>NexDefense</t>
  </si>
  <si>
    <t>Nexess</t>
  </si>
  <si>
    <t>Niara, Inc.</t>
  </si>
  <si>
    <t>NitroSecurity</t>
  </si>
  <si>
    <t>Nok Nok Labs</t>
  </si>
  <si>
    <t>Novitas</t>
  </si>
  <si>
    <t>NovusEdge</t>
  </si>
  <si>
    <t>Nuage Corporation</t>
  </si>
  <si>
    <t>nuBridges</t>
  </si>
  <si>
    <t>Observable Networks</t>
  </si>
  <si>
    <t>ON-S Segurana Online</t>
  </si>
  <si>
    <t>Onapsis Inc.</t>
  </si>
  <si>
    <t>Opax</t>
  </si>
  <si>
    <t>OpenDNS</t>
  </si>
  <si>
    <t>Optosecurity</t>
  </si>
  <si>
    <t>Orad</t>
  </si>
  <si>
    <t>Palamida</t>
  </si>
  <si>
    <t>PasswordBank</t>
  </si>
  <si>
    <t>Percipient Networks</t>
  </si>
  <si>
    <t>PerSay</t>
  </si>
  <si>
    <t>PGP TrustCenter</t>
  </si>
  <si>
    <t>PhishLabs</t>
  </si>
  <si>
    <t>Positive Networks</t>
  </si>
  <si>
    <t>PFP Cybersecurity</t>
  </si>
  <si>
    <t>Preventsys</t>
  </si>
  <si>
    <t>Privacy Networks</t>
  </si>
  <si>
    <t>Protection One</t>
  </si>
  <si>
    <t>Q1 Labs</t>
  </si>
  <si>
    <t>QSecure</t>
  </si>
  <si>
    <t>Quantum Technology Sciences</t>
  </si>
  <si>
    <t>Quarri Technologies</t>
  </si>
  <si>
    <t>RadiantBlue Technologies</t>
  </si>
  <si>
    <t>Re:sure</t>
  </si>
  <si>
    <t>Red Condor</t>
  </si>
  <si>
    <t>Red Crow</t>
  </si>
  <si>
    <t>Redicam</t>
  </si>
  <si>
    <t>RedSiren</t>
  </si>
  <si>
    <t>RedSocks</t>
  </si>
  <si>
    <t>Reef Point Systems</t>
  </si>
  <si>
    <t>Reflex Systems</t>
  </si>
  <si>
    <t>Reflexion Network Solutions</t>
  </si>
  <si>
    <t>Refund Exchange</t>
  </si>
  <si>
    <t>Resilience</t>
  </si>
  <si>
    <t>Reveal Imaging Technologies</t>
  </si>
  <si>
    <t>Rising</t>
  </si>
  <si>
    <t>Rontal Applications</t>
  </si>
  <si>
    <t>RSI Video Technologies</t>
  </si>
  <si>
    <t>SAFE ID Solutions</t>
  </si>
  <si>
    <t>SafeMedia</t>
  </si>
  <si>
    <t>SafeNet</t>
  </si>
  <si>
    <t>SafeTool</t>
  </si>
  <si>
    <t>SafetySkills</t>
  </si>
  <si>
    <t>SafeView</t>
  </si>
  <si>
    <t>Sagge</t>
  </si>
  <si>
    <t>Science Applications International Corporation (SAIC)</t>
  </si>
  <si>
    <t>Sana Security</t>
  </si>
  <si>
    <t>Sansa Security</t>
  </si>
  <si>
    <t>Scout</t>
  </si>
  <si>
    <t>Scyron</t>
  </si>
  <si>
    <t>SealedMedia</t>
  </si>
  <si>
    <t>SecurActive</t>
  </si>
  <si>
    <t>Secure Computing</t>
  </si>
  <si>
    <t>Secure Fortress</t>
  </si>
  <si>
    <t>Secure Islands Technologies</t>
  </si>
  <si>
    <t>SecureKey Technologies</t>
  </si>
  <si>
    <t>SecureNet</t>
  </si>
  <si>
    <t>Securens</t>
  </si>
  <si>
    <t>SecureWave</t>
  </si>
  <si>
    <t>SecureWorks</t>
  </si>
  <si>
    <t>SelStor</t>
  </si>
  <si>
    <t>Semafone</t>
  </si>
  <si>
    <t>Sendio</t>
  </si>
  <si>
    <t>SenSage</t>
  </si>
  <si>
    <t>SentinelOne</t>
  </si>
  <si>
    <t>Sentropi</t>
  </si>
  <si>
    <t>Sequitur Labs</t>
  </si>
  <si>
    <t>ServGate Technologies</t>
  </si>
  <si>
    <t>ShieldEffect</t>
  </si>
  <si>
    <t>Sightlogix</t>
  </si>
  <si>
    <t>Signaturit</t>
  </si>
  <si>
    <t>Signicat</t>
  </si>
  <si>
    <t>Silent Circle</t>
  </si>
  <si>
    <t>Sinosun Technology</t>
  </si>
  <si>
    <t>Sipera Systems</t>
  </si>
  <si>
    <t>Skycure</t>
  </si>
  <si>
    <t>SkyRecon Systems</t>
  </si>
  <si>
    <t>SlickLogin</t>
  </si>
  <si>
    <t>Smart Imaging Systems</t>
  </si>
  <si>
    <t>SMX</t>
  </si>
  <si>
    <t>SnowGate</t>
  </si>
  <si>
    <t>Sproxil</t>
  </si>
  <si>
    <t>SS8 Networks</t>
  </si>
  <si>
    <t>Steelbox, Inc.</t>
  </si>
  <si>
    <t>StopTheHacker</t>
  </si>
  <si>
    <t>Suninfo Information</t>
  </si>
  <si>
    <t>Swift Identity</t>
  </si>
  <si>
    <t>TechDevils</t>
  </si>
  <si>
    <t>TechTurn</t>
  </si>
  <si>
    <t>Techwell</t>
  </si>
  <si>
    <t>Tempered Networks</t>
  </si>
  <si>
    <t>Teros</t>
  </si>
  <si>
    <t>The Key Revolution</t>
  </si>
  <si>
    <t>The O'Gara Group</t>
  </si>
  <si>
    <t>Third Brigade</t>
  </si>
  <si>
    <t>ThreatStream</t>
  </si>
  <si>
    <t>TimeSight Systems</t>
  </si>
  <si>
    <t>TopPatch</t>
  </si>
  <si>
    <t>TOPSEC</t>
  </si>
  <si>
    <t>TraitWare</t>
  </si>
  <si>
    <t>Traka</t>
  </si>
  <si>
    <t>Trapeze Networks</t>
  </si>
  <si>
    <t>TrueStar Group</t>
  </si>
  <si>
    <t>TrustedID</t>
  </si>
  <si>
    <t>TrustGo</t>
  </si>
  <si>
    <t>TrustID</t>
  </si>
  <si>
    <t>TSG Solutions</t>
  </si>
  <si>
    <t>TSSI Systems</t>
  </si>
  <si>
    <t>TurnTide</t>
  </si>
  <si>
    <t>Twistlock</t>
  </si>
  <si>
    <t>UAB FIMA</t>
  </si>
  <si>
    <t>Ubitexx</t>
  </si>
  <si>
    <t>UPEK</t>
  </si>
  <si>
    <t>Usable Security Systems</t>
  </si>
  <si>
    <t>Usentric</t>
  </si>
  <si>
    <t>V.i. Laboratories</t>
  </si>
  <si>
    <t>Vaultive</t>
  </si>
  <si>
    <t>Venustech</t>
  </si>
  <si>
    <t>Verafin</t>
  </si>
  <si>
    <t>Verid</t>
  </si>
  <si>
    <t>videoNEXT</t>
  </si>
  <si>
    <t>Vir-Sec</t>
  </si>
  <si>
    <t>Virtual Software Systems(VS2)</t>
  </si>
  <si>
    <t>Virtuata</t>
  </si>
  <si>
    <t>Viscount Systems</t>
  </si>
  <si>
    <t>Visonys</t>
  </si>
  <si>
    <t>Visual Pro 360</t>
  </si>
  <si>
    <t>VoIPshield Systems</t>
  </si>
  <si>
    <t>Vuzit</t>
  </si>
  <si>
    <t>Webroot</t>
  </si>
  <si>
    <t>Websense</t>
  </si>
  <si>
    <t>Wedge Networks</t>
  </si>
  <si>
    <t>weipass</t>
  </si>
  <si>
    <t>Whale Communications</t>
  </si>
  <si>
    <t>WhiteHat Security</t>
  </si>
  <si>
    <t>World Surveillance Group</t>
  </si>
  <si>
    <t>Xceedium</t>
  </si>
  <si>
    <t>Zaplox</t>
  </si>
  <si>
    <t>ZeroFOX</t>
  </si>
  <si>
    <t>Zipano</t>
  </si>
  <si>
    <t>ZoneFox</t>
  </si>
  <si>
    <t>3ware</t>
  </si>
  <si>
    <t>Admittor</t>
  </si>
  <si>
    <t>AngelList</t>
  </si>
  <si>
    <t>Appbase</t>
  </si>
  <si>
    <t>Arkivio</t>
  </si>
  <si>
    <t>Atlantia Search</t>
  </si>
  <si>
    <t>BLUEPHOENIX</t>
  </si>
  <si>
    <t>BookTour</t>
  </si>
  <si>
    <t>Catena Networks</t>
  </si>
  <si>
    <t>Chaparral Network Storage</t>
  </si>
  <si>
    <t>Chevin</t>
  </si>
  <si>
    <t>Clusterpoint</t>
  </si>
  <si>
    <t>Contactable</t>
  </si>
  <si>
    <t>Dailyplaces GmbH</t>
  </si>
  <si>
    <t>DataEmail Group</t>
  </si>
  <si>
    <t>Data3Sixty</t>
  </si>
  <si>
    <t>Database Solutions</t>
  </si>
  <si>
    <t>Dinamundo</t>
  </si>
  <si>
    <t>DipJar</t>
  </si>
  <si>
    <t>DROOTOO</t>
  </si>
  <si>
    <t>eBuddy</t>
  </si>
  <si>
    <t>Everdream</t>
  </si>
  <si>
    <t>Evident Software</t>
  </si>
  <si>
    <t>Exalead</t>
  </si>
  <si>
    <t>Factual</t>
  </si>
  <si>
    <t>Fidus Writer</t>
  </si>
  <si>
    <t>Filecoin</t>
  </si>
  <si>
    <t>Findyr</t>
  </si>
  <si>
    <t>Gear6</t>
  </si>
  <si>
    <t>Geotender</t>
  </si>
  <si>
    <t>Gigzolo</t>
  </si>
  <si>
    <t>Guardium</t>
  </si>
  <si>
    <t>Hitpost</t>
  </si>
  <si>
    <t>IamOn</t>
  </si>
  <si>
    <t>Infinidat</t>
  </si>
  <si>
    <t>Infochimps</t>
  </si>
  <si>
    <t>IntellectSpace</t>
  </si>
  <si>
    <t>Jingle Punks Music</t>
  </si>
  <si>
    <t>Lessons.com</t>
  </si>
  <si>
    <t>Living Map Company</t>
  </si>
  <si>
    <t>Magento</t>
  </si>
  <si>
    <t>Melius</t>
  </si>
  <si>
    <t>MTI Technology Corporation</t>
  </si>
  <si>
    <t>MySQL</t>
  </si>
  <si>
    <t>NuoDB</t>
  </si>
  <si>
    <t>OhmData</t>
  </si>
  <si>
    <t>OneModel</t>
  </si>
  <si>
    <t>Online Milestone Platform</t>
  </si>
  <si>
    <t>Openplay</t>
  </si>
  <si>
    <t>PayScale</t>
  </si>
  <si>
    <t>thinkstep</t>
  </si>
  <si>
    <t>PeekYou</t>
  </si>
  <si>
    <t>Peoplevox</t>
  </si>
  <si>
    <t>Personal Blackbox</t>
  </si>
  <si>
    <t>PrecisionHawk</t>
  </si>
  <si>
    <t>Ranomics</t>
  </si>
  <si>
    <t>Realm</t>
  </si>
  <si>
    <t>RethinkDB</t>
  </si>
  <si>
    <t>Retidoc</t>
  </si>
  <si>
    <t>Savantis Systems</t>
  </si>
  <si>
    <t>Schooner Information Technology</t>
  </si>
  <si>
    <t>Seagate</t>
  </si>
  <si>
    <t>Secerno</t>
  </si>
  <si>
    <t>MariaDB</t>
  </si>
  <si>
    <t>Socialight</t>
  </si>
  <si>
    <t>Soundtracker</t>
  </si>
  <si>
    <t>Stack Exchange</t>
  </si>
  <si>
    <t>staila technologies</t>
  </si>
  <si>
    <t>Starcounter</t>
  </si>
  <si>
    <t>Storesense</t>
  </si>
  <si>
    <t>TimeSpring Software</t>
  </si>
  <si>
    <t>TopDeejays</t>
  </si>
  <si>
    <t>Verifly Holdings</t>
  </si>
  <si>
    <t>VIDTEQ India</t>
  </si>
  <si>
    <t>Voltage Security</t>
  </si>
  <si>
    <t>Watercove Networks</t>
  </si>
  <si>
    <t>Winphoria Networks</t>
  </si>
  <si>
    <t>3X Systems</t>
  </si>
  <si>
    <t>Acronis</t>
  </si>
  <si>
    <t>AppAssure Software</t>
  </si>
  <si>
    <t>AutoVirt</t>
  </si>
  <si>
    <t>Avalanche Technology</t>
  </si>
  <si>
    <t>Kabooza</t>
  </si>
  <si>
    <t>Memeo</t>
  </si>
  <si>
    <t>Mozy</t>
  </si>
  <si>
    <t>Rebit</t>
  </si>
  <si>
    <t>Sepaton</t>
  </si>
  <si>
    <t>The Online Backup Company</t>
  </si>
  <si>
    <t>40 Partners Ltd</t>
  </si>
  <si>
    <t>Behance</t>
  </si>
  <si>
    <t>Fondeadora</t>
  </si>
  <si>
    <t>Galxyz</t>
  </si>
  <si>
    <t>Giggem</t>
  </si>
  <si>
    <t>iTager</t>
  </si>
  <si>
    <t>Milano Worldwide</t>
  </si>
  <si>
    <t>needmade</t>
  </si>
  <si>
    <t>NoteSick</t>
  </si>
  <si>
    <t>Quibb</t>
  </si>
  <si>
    <t>Seenapse</t>
  </si>
  <si>
    <t>Soply</t>
  </si>
  <si>
    <t>405Labs</t>
  </si>
  <si>
    <t>Atlantic Motor Labs</t>
  </si>
  <si>
    <t>Beautifeye</t>
  </si>
  <si>
    <t>BeliefNetworks</t>
  </si>
  <si>
    <t>Climeworks</t>
  </si>
  <si>
    <t>CloudCutout</t>
  </si>
  <si>
    <t>Datacratic</t>
  </si>
  <si>
    <t>Full Spectrum Laser</t>
  </si>
  <si>
    <t>Dato</t>
  </si>
  <si>
    <t>Hoppit</t>
  </si>
  <si>
    <t>Incoming Media</t>
  </si>
  <si>
    <t>JooMah Inc.</t>
  </si>
  <si>
    <t>Justrite Manufacturing</t>
  </si>
  <si>
    <t>Nexosis</t>
  </si>
  <si>
    <t>NVMdurance</t>
  </si>
  <si>
    <t>Pin Your Client</t>
  </si>
  <si>
    <t>Planet3</t>
  </si>
  <si>
    <t>SetuServ</t>
  </si>
  <si>
    <t>SigOpt</t>
  </si>
  <si>
    <t>Socure</t>
  </si>
  <si>
    <t>The Curious AI Company</t>
  </si>
  <si>
    <t>Visio Ingenii Ltd</t>
  </si>
  <si>
    <t>Yones</t>
  </si>
  <si>
    <t>Zakipoint</t>
  </si>
  <si>
    <t>40billion.com</t>
  </si>
  <si>
    <t>AimWith</t>
  </si>
  <si>
    <t>AlumniFunder</t>
  </si>
  <si>
    <t>angelMD</t>
  </si>
  <si>
    <t>Anipipo</t>
  </si>
  <si>
    <t>AppVested</t>
  </si>
  <si>
    <t>Bandtastic</t>
  </si>
  <si>
    <t>BankToTheFuture</t>
  </si>
  <si>
    <t>Bazinga</t>
  </si>
  <si>
    <t>Becual</t>
  </si>
  <si>
    <t>Bountysource</t>
  </si>
  <si>
    <t>crowdhouse.ch (Bricks &amp; Bytes AG)</t>
  </si>
  <si>
    <t>BrickX</t>
  </si>
  <si>
    <t>Broota</t>
  </si>
  <si>
    <t>Canary</t>
  </si>
  <si>
    <t>Chuffed.org</t>
  </si>
  <si>
    <t>CircleUp</t>
  </si>
  <si>
    <t>CityFunders</t>
  </si>
  <si>
    <t>CoAssets</t>
  </si>
  <si>
    <t>Collectim</t>
  </si>
  <si>
    <t>Crowd Source Capital Ltd</t>
  </si>
  <si>
    <t>Crowdbaron</t>
  </si>
  <si>
    <t>Crowdcube</t>
  </si>
  <si>
    <t>Crowdentials</t>
  </si>
  <si>
    <t>Crowdera Inc.</t>
  </si>
  <si>
    <t>Crowdfunder</t>
  </si>
  <si>
    <t>CrowdRise</t>
  </si>
  <si>
    <t>Crowdsourcing.org</t>
  </si>
  <si>
    <t>CrowdStreet</t>
  </si>
  <si>
    <t>CROWDY HOUSE</t>
  </si>
  <si>
    <t>Crowdzu</t>
  </si>
  <si>
    <t>DeRev</t>
  </si>
  <si>
    <t>Durise</t>
  </si>
  <si>
    <t>EarlyShares</t>
  </si>
  <si>
    <t>Earz</t>
  </si>
  <si>
    <t>Endurance Lending Network</t>
  </si>
  <si>
    <t>Equityroots, Inc.</t>
  </si>
  <si>
    <t>Eventdoo</t>
  </si>
  <si>
    <t>Fillm</t>
  </si>
  <si>
    <t>Flipcause</t>
  </si>
  <si>
    <t>Floship</t>
  </si>
  <si>
    <t>FriendsClear</t>
  </si>
  <si>
    <t>FundAmerica Technologies</t>
  </si>
  <si>
    <t>Funding Tree</t>
  </si>
  <si>
    <t>Fundrise</t>
  </si>
  <si>
    <t>GiftLauncher</t>
  </si>
  <si>
    <t>Gigawatt</t>
  </si>
  <si>
    <t>GiveForward</t>
  </si>
  <si>
    <t>GIVTED</t>
  </si>
  <si>
    <t>GrapeSeed</t>
  </si>
  <si>
    <t>HandUp PBC</t>
  </si>
  <si>
    <t>Healthy Crowdfunder</t>
  </si>
  <si>
    <t>iAngels</t>
  </si>
  <si>
    <t>iFunding</t>
  </si>
  <si>
    <t>injii</t>
  </si>
  <si>
    <t>Inkshares</t>
  </si>
  <si>
    <t>Invesdor</t>
  </si>
  <si>
    <t>Invested.in</t>
  </si>
  <si>
    <t>Investly</t>
  </si>
  <si>
    <t>InvestNextDoor</t>
  </si>
  <si>
    <t>Investorio.de</t>
  </si>
  <si>
    <t>Kickstarter</t>
  </si>
  <si>
    <t>Kisskissbankbank Technologies</t>
  </si>
  <si>
    <t>Koalect</t>
  </si>
  <si>
    <t>konoz</t>
  </si>
  <si>
    <t>Kxter.com</t>
  </si>
  <si>
    <t>LANDBAY</t>
  </si>
  <si>
    <t>Launch Angels</t>
  </si>
  <si>
    <t>Leapfunder</t>
  </si>
  <si>
    <t>Local Lift</t>
  </si>
  <si>
    <t>Lomaki</t>
  </si>
  <si>
    <t>Lukkin</t>
  </si>
  <si>
    <t>Matcherino</t>
  </si>
  <si>
    <t>Microventures</t>
  </si>
  <si>
    <t>Milaap</t>
  </si>
  <si>
    <t>Offerboard</t>
  </si>
  <si>
    <t>One Spark</t>
  </si>
  <si>
    <t>Orchard Platform</t>
  </si>
  <si>
    <t>OurCrowd</t>
  </si>
  <si>
    <t>P2Binvestor</t>
  </si>
  <si>
    <t>Patch of Land</t>
  </si>
  <si>
    <t>PeerStreet</t>
  </si>
  <si>
    <t>Picocent</t>
  </si>
  <si>
    <t>Piggybackr</t>
  </si>
  <si>
    <t>Planeta.ru</t>
  </si>
  <si>
    <t>Portfolia</t>
  </si>
  <si>
    <t>PoundWishes Inc.</t>
  </si>
  <si>
    <t>Prefundia</t>
  </si>
  <si>
    <t>Property Moose</t>
  </si>
  <si>
    <t>Rally Bus</t>
  </si>
  <si>
    <t>RealtyShares</t>
  </si>
  <si>
    <t>Revstr</t>
  </si>
  <si>
    <t>RockThePost</t>
  </si>
  <si>
    <t>Ruck.us</t>
  </si>
  <si>
    <t>Saharey</t>
  </si>
  <si>
    <t>Seed&amp;Spark</t>
  </si>
  <si>
    <t>SeedInvest</t>
  </si>
  <si>
    <t>SIVI</t>
  </si>
  <si>
    <t>SoundRoadie</t>
  </si>
  <si>
    <t>Spacehive</t>
  </si>
  <si>
    <t>Stand Offer</t>
  </si>
  <si>
    <t>WinnersFund</t>
  </si>
  <si>
    <t>StartSomeGood.com</t>
  </si>
  <si>
    <t>Tessin</t>
  </si>
  <si>
    <t>The Cotery</t>
  </si>
  <si>
    <t>The Funding Portal</t>
  </si>
  <si>
    <t>The Innovation Factory</t>
  </si>
  <si>
    <t>TheCreator.ME</t>
  </si>
  <si>
    <t>Toborrow</t>
  </si>
  <si>
    <t>MusicStockExchange</t>
  </si>
  <si>
    <t>Unilend</t>
  </si>
  <si>
    <t>investUP</t>
  </si>
  <si>
    <t>Value This Now</t>
  </si>
  <si>
    <t>Volpit</t>
  </si>
  <si>
    <t>Vonvo.com</t>
  </si>
  <si>
    <t>WealthForge</t>
  </si>
  <si>
    <t>weBounty, Inc.</t>
  </si>
  <si>
    <t>WeShareSolar</t>
  </si>
  <si>
    <t>Hero Network, Inc.</t>
  </si>
  <si>
    <t>Wishberry</t>
  </si>
  <si>
    <t>WO Funding</t>
  </si>
  <si>
    <t>Worldcoo</t>
  </si>
  <si>
    <t>42Floors</t>
  </si>
  <si>
    <t>Asset Dynamics</t>
  </si>
  <si>
    <t>Building Robotics</t>
  </si>
  <si>
    <t>coUrbanize</t>
  </si>
  <si>
    <t>Deskbookers</t>
  </si>
  <si>
    <t>Devonshire REIT</t>
  </si>
  <si>
    <t>griddig</t>
  </si>
  <si>
    <t>MassVenture</t>
  </si>
  <si>
    <t>Honest Buildings</t>
  </si>
  <si>
    <t>Lamudi</t>
  </si>
  <si>
    <t>LendInvest</t>
  </si>
  <si>
    <t>LoopNet</t>
  </si>
  <si>
    <t>MakeSpace</t>
  </si>
  <si>
    <t>Malls.Com</t>
  </si>
  <si>
    <t>MLS My Nest</t>
  </si>
  <si>
    <t>Lane</t>
  </si>
  <si>
    <t>MortgageRamp</t>
  </si>
  <si>
    <t>neuehouse</t>
  </si>
  <si>
    <t>Obie</t>
  </si>
  <si>
    <t>OfficeLeaseCenter.com</t>
  </si>
  <si>
    <t>Propstack</t>
  </si>
  <si>
    <t>RealMassive</t>
  </si>
  <si>
    <t>REscour</t>
  </si>
  <si>
    <t>Revista</t>
  </si>
  <si>
    <t>Salesfusion</t>
  </si>
  <si>
    <t>ShareDesk</t>
  </si>
  <si>
    <t>Skupit.com</t>
  </si>
  <si>
    <t>Storefront</t>
  </si>
  <si>
    <t>TheSquareFoot</t>
  </si>
  <si>
    <t>TransitScreen, Inc</t>
  </si>
  <si>
    <t>VTS</t>
  </si>
  <si>
    <t>VitAG Corporation</t>
  </si>
  <si>
    <t>Wealth Migrate</t>
  </si>
  <si>
    <t>We Are Pop Up</t>
  </si>
  <si>
    <t>Wheeler Real Estate Investment Trust</t>
  </si>
  <si>
    <t>Your Office Agent</t>
  </si>
  <si>
    <t>42Race</t>
  </si>
  <si>
    <t>Air Asia</t>
  </si>
  <si>
    <t>Batuta</t>
  </si>
  <si>
    <t>BomTrip.com</t>
  </si>
  <si>
    <t>BooknGo</t>
  </si>
  <si>
    <t>Decolar.com</t>
  </si>
  <si>
    <t>Dreamlines</t>
  </si>
  <si>
    <t>Viajala</t>
  </si>
  <si>
    <t>everyglobe Ltd</t>
  </si>
  <si>
    <t>FairFly</t>
  </si>
  <si>
    <t>GruupMeet</t>
  </si>
  <si>
    <t>HipClub</t>
  </si>
  <si>
    <t>HipWay</t>
  </si>
  <si>
    <t>Jetaport</t>
  </si>
  <si>
    <t>Momondo Group Limited</t>
  </si>
  <si>
    <t>Movago</t>
  </si>
  <si>
    <t>otelz.com</t>
  </si>
  <si>
    <t>OutTrippin</t>
  </si>
  <si>
    <t>PinStory LLC</t>
  </si>
  <si>
    <t>Ready To Travel</t>
  </si>
  <si>
    <t>Rent Getaways</t>
  </si>
  <si>
    <t>Representasia</t>
  </si>
  <si>
    <t>Skioo</t>
  </si>
  <si>
    <t>Splendia</t>
  </si>
  <si>
    <t>Sravel</t>
  </si>
  <si>
    <t>TheRouteBox</t>
  </si>
  <si>
    <t>TicketGoose.com</t>
  </si>
  <si>
    <t>Touriocity</t>
  </si>
  <si>
    <t>Tripnary</t>
  </si>
  <si>
    <t>Vakast</t>
  </si>
  <si>
    <t>Wanderio</t>
  </si>
  <si>
    <t>Wayonara</t>
  </si>
  <si>
    <t>Yachtico.com Yacht Charter &amp; Boat Rental</t>
  </si>
  <si>
    <t>Yaneeda</t>
  </si>
  <si>
    <t>4FRONT PARTNERS</t>
  </si>
  <si>
    <t>Chrome Capital Group</t>
  </si>
  <si>
    <t>Sentiment Strategies, LLC</t>
  </si>
  <si>
    <t>4Home</t>
  </si>
  <si>
    <t>51 Auto</t>
  </si>
  <si>
    <t>99inn.cc</t>
  </si>
  <si>
    <t>9car Technology LLC</t>
  </si>
  <si>
    <t>ACV Auctions</t>
  </si>
  <si>
    <t>Additech</t>
  </si>
  <si>
    <t>Aether Ventures Inc.</t>
  </si>
  <si>
    <t>AGM Automotive</t>
  </si>
  <si>
    <t>Airbiquity</t>
  </si>
  <si>
    <t>Ola</t>
  </si>
  <si>
    <t>Ansible</t>
  </si>
  <si>
    <t>Aptera</t>
  </si>
  <si>
    <t>Arcimoto</t>
  </si>
  <si>
    <t>Argus Cyber Security</t>
  </si>
  <si>
    <t>Arynga</t>
  </si>
  <si>
    <t>Asegurate Facil</t>
  </si>
  <si>
    <t>Ather Energy</t>
  </si>
  <si>
    <t>Atieva</t>
  </si>
  <si>
    <t>Augmentation Industries</t>
  </si>
  <si>
    <t>Auto I.D.</t>
  </si>
  <si>
    <t>AutoAmerica</t>
  </si>
  <si>
    <t>AutoBike</t>
  </si>
  <si>
    <t>Autobook Now</t>
  </si>
  <si>
    <t>Autobutler, Copenhagen</t>
  </si>
  <si>
    <t>Autocosta</t>
  </si>
  <si>
    <t>Autofact</t>
  </si>
  <si>
    <t>Autogenie</t>
  </si>
  <si>
    <t>Autologic Diagnostics</t>
  </si>
  <si>
    <t>Automatic</t>
  </si>
  <si>
    <t>Peppercorn</t>
  </si>
  <si>
    <t>Automile</t>
  </si>
  <si>
    <t>Autonet Mobile</t>
  </si>
  <si>
    <t>Autoniq</t>
  </si>
  <si>
    <t>Autoparts24</t>
  </si>
  <si>
    <t>Autopilot</t>
  </si>
  <si>
    <t>Autoquake</t>
  </si>
  <si>
    <t>AutoYaba</t>
  </si>
  <si>
    <t>Avotronics Powertrain</t>
  </si>
  <si>
    <t>B-PARTS.com</t>
  </si>
  <si>
    <t>Bama Leasing</t>
  </si>
  <si>
    <t>Beepi</t>
  </si>
  <si>
    <t>Beestar</t>
  </si>
  <si>
    <t>Benchmark Intelligence</t>
  </si>
  <si>
    <t>Bergey's</t>
  </si>
  <si>
    <t>Bikmo</t>
  </si>
  <si>
    <t>BiTaksi</t>
  </si>
  <si>
    <t>Blaze</t>
  </si>
  <si>
    <t>Blueseed</t>
  </si>
  <si>
    <t>BoostUp</t>
  </si>
  <si>
    <t>BPG-Werks</t>
  </si>
  <si>
    <t>BrakeQuotes.com</t>
  </si>
  <si>
    <t>Brammo</t>
  </si>
  <si>
    <t>Alta Motors</t>
  </si>
  <si>
    <t>Breeze</t>
  </si>
  <si>
    <t>Bright Automotive</t>
  </si>
  <si>
    <t>BrightLot</t>
  </si>
  <si>
    <t>Cabforce</t>
  </si>
  <si>
    <t>Car Advisory Network</t>
  </si>
  <si>
    <t>Car Rentals Market</t>
  </si>
  <si>
    <t>Car Throttle</t>
  </si>
  <si>
    <t>Carbay</t>
  </si>
  <si>
    <t>Cardekho</t>
  </si>
  <si>
    <t>Cardoc</t>
  </si>
  <si>
    <t>Carhoots.com</t>
  </si>
  <si>
    <t>Carlypso</t>
  </si>
  <si>
    <t>CarNinja, Inc</t>
  </si>
  <si>
    <t>CarSnip.com 2014 Ltd</t>
  </si>
  <si>
    <t>CarTrade</t>
  </si>
  <si>
    <t>Carvana</t>
  </si>
  <si>
    <t>Carwego</t>
  </si>
  <si>
    <t>Carwow</t>
  </si>
  <si>
    <t>Catalytic Solutions</t>
  </si>
  <si>
    <t>Chargemaster</t>
  </si>
  <si>
    <t>CheckVentory Innovation</t>
  </si>
  <si>
    <t>Cherry</t>
  </si>
  <si>
    <t>China Medicine Corporation</t>
  </si>
  <si>
    <t>Chinacars</t>
  </si>
  <si>
    <t>Bright Industry</t>
  </si>
  <si>
    <t>Chunk Moto</t>
  </si>
  <si>
    <t>Clifford Thames</t>
  </si>
  <si>
    <t>Cloud Your Car</t>
  </si>
  <si>
    <t>CloudMade</t>
  </si>
  <si>
    <t>CNG-One</t>
  </si>
  <si>
    <t>Comparameglio.it</t>
  </si>
  <si>
    <t>CrecerCloud</t>
  </si>
  <si>
    <t>Creoptix</t>
  </si>
  <si>
    <t>CurbStand</t>
  </si>
  <si>
    <t>Current Motor Company</t>
  </si>
  <si>
    <t>Data Connect Corporation</t>
  </si>
  <si>
    <t>Dealer Tire</t>
  </si>
  <si>
    <t>Dealerdirect</t>
  </si>
  <si>
    <t>Delphi</t>
  </si>
  <si>
    <t>DesRueda.com</t>
  </si>
  <si>
    <t>Digital Air Strike</t>
  </si>
  <si>
    <t>Divvy</t>
  </si>
  <si>
    <t>Dolly</t>
  </si>
  <si>
    <t>Drive.SG</t>
  </si>
  <si>
    <t>Drivemode</t>
  </si>
  <si>
    <t>Driverdo</t>
  </si>
  <si>
    <t>DriverSide</t>
  </si>
  <si>
    <t>Droom Technology Private Limited</t>
  </si>
  <si>
    <t>E-Car Club</t>
  </si>
  <si>
    <t>eBooks in Motion</t>
  </si>
  <si>
    <t>Echo Automotive</t>
  </si>
  <si>
    <t>Ecquire, Inc.</t>
  </si>
  <si>
    <t>efw-suhl</t>
  </si>
  <si>
    <t>Elliptec AG</t>
  </si>
  <si>
    <t>Endado</t>
  </si>
  <si>
    <t>Engine Ecology</t>
  </si>
  <si>
    <t>Entigo</t>
  </si>
  <si>
    <t>Entigral Systems</t>
  </si>
  <si>
    <t>Estify</t>
  </si>
  <si>
    <t>Evatran Group</t>
  </si>
  <si>
    <t>Evcarco</t>
  </si>
  <si>
    <t>Expert</t>
  </si>
  <si>
    <t>Fennel Technologies</t>
  </si>
  <si>
    <t>Fielding Systems</t>
  </si>
  <si>
    <t>FirstRide</t>
  </si>
  <si>
    <t>Fisker Automotive</t>
  </si>
  <si>
    <t>Fleetglobal - Servios Globais a Empresas na rea das Frotas</t>
  </si>
  <si>
    <t>Flywheel Software</t>
  </si>
  <si>
    <t>G.I. Joes</t>
  </si>
  <si>
    <t>GATe Technology</t>
  </si>
  <si>
    <t>gAuto</t>
  </si>
  <si>
    <t>George Gee Automotive Companies</t>
  </si>
  <si>
    <t>GLM.Co.,Ltd.</t>
  </si>
  <si>
    <t>Go-Green Auto Centers</t>
  </si>
  <si>
    <t>GoShare Inc.</t>
  </si>
  <si>
    <t>Gracenote</t>
  </si>
  <si>
    <t>GreenOwl Mobile</t>
  </si>
  <si>
    <t>GT Channel</t>
  </si>
  <si>
    <t>Hailo</t>
  </si>
  <si>
    <t>Healthbox</t>
  </si>
  <si>
    <t>HealthyRoad</t>
  </si>
  <si>
    <t>Helpful Technologies</t>
  </si>
  <si>
    <t>HiGear</t>
  </si>
  <si>
    <t>High Gear Media</t>
  </si>
  <si>
    <t>HIGH MOBILITY</t>
  </si>
  <si>
    <t>HONK</t>
  </si>
  <si>
    <t>Hydrophi</t>
  </si>
  <si>
    <t>Ikro</t>
  </si>
  <si>
    <t>Incredible Technologies (CredR)</t>
  </si>
  <si>
    <t>InnoSpring Seed Fund</t>
  </si>
  <si>
    <t>Internet Motors Corp.</t>
  </si>
  <si>
    <t>Intersection Technologies</t>
  </si>
  <si>
    <t>ITYZ</t>
  </si>
  <si>
    <t>JoMaJa</t>
  </si>
  <si>
    <t>JOYRIDE Auto Community</t>
  </si>
  <si>
    <t>Keko</t>
  </si>
  <si>
    <t>LeadDesk</t>
  </si>
  <si>
    <t>LeCab</t>
  </si>
  <si>
    <t>Bridge U.S.</t>
  </si>
  <si>
    <t>Light Blue Optics</t>
  </si>
  <si>
    <t>Limos.com</t>
  </si>
  <si>
    <t>LineStream Technologies</t>
  </si>
  <si>
    <t>Locata Corporation</t>
  </si>
  <si>
    <t>Loci Controls</t>
  </si>
  <si>
    <t>Lovecars</t>
  </si>
  <si>
    <t>Mach Fuels</t>
  </si>
  <si>
    <t>Mahindra REVA</t>
  </si>
  <si>
    <t>Main Street Stark</t>
  </si>
  <si>
    <t>Matforce</t>
  </si>
  <si>
    <t>MedStartr</t>
  </si>
  <si>
    <t>Meru Cabs</t>
  </si>
  <si>
    <t>MetroTech Net</t>
  </si>
  <si>
    <t>Microinox</t>
  </si>
  <si>
    <t>MIDAS Solutions</t>
  </si>
  <si>
    <t>Miles Electric Vehicles</t>
  </si>
  <si>
    <t>Mindshare Technologies</t>
  </si>
  <si>
    <t>Mission Motors</t>
  </si>
  <si>
    <t>Mobile Fuel</t>
  </si>
  <si>
    <t>Mocar</t>
  </si>
  <si>
    <t>Mojo Motors</t>
  </si>
  <si>
    <t>MOTA Motors</t>
  </si>
  <si>
    <t>Motiv Power Systems</t>
  </si>
  <si>
    <t>Motorator</t>
  </si>
  <si>
    <t>Motormax</t>
  </si>
  <si>
    <t>Motoroso</t>
  </si>
  <si>
    <t>Motorpaneer</t>
  </si>
  <si>
    <t>Movimento Group</t>
  </si>
  <si>
    <t>MPGomatic.com</t>
  </si>
  <si>
    <t>MUJIN</t>
  </si>
  <si>
    <t>My Dealer Service</t>
  </si>
  <si>
    <t>MyDealerOnline</t>
  </si>
  <si>
    <t>MyNewCar.in</t>
  </si>
  <si>
    <t>Nauto, Inc.</t>
  </si>
  <si>
    <t>Navmii</t>
  </si>
  <si>
    <t>NAVX</t>
  </si>
  <si>
    <t>OctaneNation.com</t>
  </si>
  <si>
    <t>Oculii</t>
  </si>
  <si>
    <t>Open Mile</t>
  </si>
  <si>
    <t>OuiCar</t>
  </si>
  <si>
    <t>Oxford Automotive</t>
  </si>
  <si>
    <t>PacketHop</t>
  </si>
  <si>
    <t>Panjo</t>
  </si>
  <si>
    <t>Parcadeposu.com</t>
  </si>
  <si>
    <t>ParkTAG</t>
  </si>
  <si>
    <t>PartsTrader LLC</t>
  </si>
  <si>
    <t>Peaberry Software</t>
  </si>
  <si>
    <t>Peloton Technology</t>
  </si>
  <si>
    <t>pg40 Consulting Group</t>
  </si>
  <si>
    <t>PhatNoise</t>
  </si>
  <si>
    <t>Pixelated</t>
  </si>
  <si>
    <t>Polymath Ventures</t>
  </si>
  <si>
    <t>Positronics</t>
  </si>
  <si>
    <t>Prodrive</t>
  </si>
  <si>
    <t>Protean Electric</t>
  </si>
  <si>
    <t>Puppet Labs</t>
  </si>
  <si>
    <t>PureCars</t>
  </si>
  <si>
    <t>PureForge</t>
  </si>
  <si>
    <t>Race Cloud</t>
  </si>
  <si>
    <t>Rational Robotics</t>
  </si>
  <si>
    <t>RaySat</t>
  </si>
  <si>
    <t>Razorsight</t>
  </si>
  <si>
    <t>ReformTech Sweden AB</t>
  </si>
  <si>
    <t>RiparAutOnline</t>
  </si>
  <si>
    <t>Roadstruck</t>
  </si>
  <si>
    <t>RollSale</t>
  </si>
  <si>
    <t>Royal Klasse Autos</t>
  </si>
  <si>
    <t>Salespush.com</t>
  </si>
  <si>
    <t>Scutum</t>
  </si>
  <si>
    <t>Seegrid Corp</t>
  </si>
  <si>
    <t>ServiceMesh</t>
  </si>
  <si>
    <t>Shenzhen SEG Navigation</t>
  </si>
  <si>
    <t>Sight Machine</t>
  </si>
  <si>
    <t>Silvercar</t>
  </si>
  <si>
    <t>SkuRun</t>
  </si>
  <si>
    <t>Snapback</t>
  </si>
  <si>
    <t>Social Media Simplified</t>
  </si>
  <si>
    <t>Spares Box</t>
  </si>
  <si>
    <t>Startup Quest</t>
  </si>
  <si>
    <t>Stratavia</t>
  </si>
  <si>
    <t>Streetcar</t>
  </si>
  <si>
    <t>Superpedestrian</t>
  </si>
  <si>
    <t>Synercon Technologies</t>
  </si>
  <si>
    <t>T3 MOTION</t>
  </si>
  <si>
    <t>TandemLaunch</t>
  </si>
  <si>
    <t>TAXI5.pl</t>
  </si>
  <si>
    <t>TaxiForSure.com</t>
  </si>
  <si>
    <t>Cargo</t>
  </si>
  <si>
    <t>Terra Motors</t>
  </si>
  <si>
    <t>Tesla Motors</t>
  </si>
  <si>
    <t>TopSteering</t>
  </si>
  <si>
    <t>Torbit</t>
  </si>
  <si>
    <t>Tour Engine</t>
  </si>
  <si>
    <t>TR Fleet Limited</t>
  </si>
  <si>
    <t>Wheelwell, Inc.</t>
  </si>
  <si>
    <t>Tred</t>
  </si>
  <si>
    <t>TriggMine</t>
  </si>
  <si>
    <t>TriLumina Corp.</t>
  </si>
  <si>
    <t>Trinity-Noble</t>
  </si>
  <si>
    <t>Truebil</t>
  </si>
  <si>
    <t>TRUECar</t>
  </si>
  <si>
    <t>Tyres on the Drive</t>
  </si>
  <si>
    <t>Tximo</t>
  </si>
  <si>
    <t>U.S. Auto Parts Network</t>
  </si>
  <si>
    <t>Uber</t>
  </si>
  <si>
    <t>UQM Technologies</t>
  </si>
  <si>
    <t>Valmet Automotive</t>
  </si>
  <si>
    <t>VEEDIMS</t>
  </si>
  <si>
    <t>Venddo.com</t>
  </si>
  <si>
    <t>Vinli</t>
  </si>
  <si>
    <t>VoiceBox Technologies</t>
  </si>
  <si>
    <t>Vroom.com</t>
  </si>
  <si>
    <t>VTL Group</t>
  </si>
  <si>
    <t>VTX Technology</t>
  </si>
  <si>
    <t>Wearable World</t>
  </si>
  <si>
    <t>Wheelz</t>
  </si>
  <si>
    <t>WHILL</t>
  </si>
  <si>
    <t>World Class Driving</t>
  </si>
  <si>
    <t>LoadMe</t>
  </si>
  <si>
    <t>xChange Automotive</t>
  </si>
  <si>
    <t>XGear</t>
  </si>
  <si>
    <t>Yuqing Electric</t>
  </si>
  <si>
    <t>Yakarouler</t>
  </si>
  <si>
    <t>Yan Engines</t>
  </si>
  <si>
    <t>Yangche Diandian</t>
  </si>
  <si>
    <t>YASA Motors</t>
  </si>
  <si>
    <t>Yikuaixiu.com</t>
  </si>
  <si>
    <t>YouChe.com</t>
  </si>
  <si>
    <t>YourMechanic</t>
  </si>
  <si>
    <t>ZAP</t>
  </si>
  <si>
    <t>Zendrive</t>
  </si>
  <si>
    <t>Zero Motorcycles Inc.</t>
  </si>
  <si>
    <t>Zhijiang Jonway Automobile</t>
  </si>
  <si>
    <t>ZoomCar</t>
  </si>
  <si>
    <t>ZUUMTEL</t>
  </si>
  <si>
    <t>4INFO</t>
  </si>
  <si>
    <t>Adconion Media Group</t>
  </si>
  <si>
    <t>AdExtent</t>
  </si>
  <si>
    <t>Adikteev</t>
  </si>
  <si>
    <t>AdRocket</t>
  </si>
  <si>
    <t>adsquare</t>
  </si>
  <si>
    <t>Affinity</t>
  </si>
  <si>
    <t>AmberAds</t>
  </si>
  <si>
    <t>Angelfish</t>
  </si>
  <si>
    <t>AppLovin</t>
  </si>
  <si>
    <t>appweevr</t>
  </si>
  <si>
    <t>AudienceScience</t>
  </si>
  <si>
    <t>FourthWall Media</t>
  </si>
  <si>
    <t>Signal</t>
  </si>
  <si>
    <t>CAPPTURE</t>
  </si>
  <si>
    <t>Conductrics</t>
  </si>
  <si>
    <t>cooala - your brands</t>
  </si>
  <si>
    <t>Crosswise</t>
  </si>
  <si>
    <t>DataXu</t>
  </si>
  <si>
    <t>DearLocal</t>
  </si>
  <si>
    <t>CUPR</t>
  </si>
  <si>
    <t>Dibbz</t>
  </si>
  <si>
    <t>Ditto Labs</t>
  </si>
  <si>
    <t>Drawbridge Inc.</t>
  </si>
  <si>
    <t>eXelate</t>
  </si>
  <si>
    <t>Eyeblaster</t>
  </si>
  <si>
    <t>EYWA MEDIA</t>
  </si>
  <si>
    <t>Ezakus</t>
  </si>
  <si>
    <t>Fanplayr</t>
  </si>
  <si>
    <t>FetchBack</t>
  </si>
  <si>
    <t>GET IT Mobile</t>
  </si>
  <si>
    <t>Get Smart Content</t>
  </si>
  <si>
    <t>Getfugu</t>
  </si>
  <si>
    <t>HITLIST</t>
  </si>
  <si>
    <t>Goodzer Inc.</t>
  </si>
  <si>
    <t>Grapeshot</t>
  </si>
  <si>
    <t>Gravity R&amp;D</t>
  </si>
  <si>
    <t>HeyStaks</t>
  </si>
  <si>
    <t>Hire.Ventures</t>
  </si>
  <si>
    <t>iConText</t>
  </si>
  <si>
    <t>Innovid</t>
  </si>
  <si>
    <t>Jinni</t>
  </si>
  <si>
    <t>Krux</t>
  </si>
  <si>
    <t>QUALIA (formerly known as LocalResponse)</t>
  </si>
  <si>
    <t>Locomizer</t>
  </si>
  <si>
    <t>Lotame</t>
  </si>
  <si>
    <t>MADS</t>
  </si>
  <si>
    <t>Magnetic</t>
  </si>
  <si>
    <t>magnify360</t>
  </si>
  <si>
    <t>Manads LLC</t>
  </si>
  <si>
    <t>matchinguu GmbH</t>
  </si>
  <si>
    <t>Mobitto</t>
  </si>
  <si>
    <t>mondebarras.fr</t>
  </si>
  <si>
    <t>Next Performance</t>
  </si>
  <si>
    <t>NinthDecimal</t>
  </si>
  <si>
    <t>Optimizely</t>
  </si>
  <si>
    <t>Ozone Media (now Adadyn)</t>
  </si>
  <si>
    <t>PageScience</t>
  </si>
  <si>
    <t>plista</t>
  </si>
  <si>
    <t>TagMan</t>
  </si>
  <si>
    <t>Preceptiv</t>
  </si>
  <si>
    <t>Rocket Fuel</t>
  </si>
  <si>
    <t>Rollad</t>
  </si>
  <si>
    <t>Sailthru</t>
  </si>
  <si>
    <t>Saut Media</t>
  </si>
  <si>
    <t>Sensegon</t>
  </si>
  <si>
    <t>SIEN</t>
  </si>
  <si>
    <t>SilverPush</t>
  </si>
  <si>
    <t>Smartly.io</t>
  </si>
  <si>
    <t>Sportgenic</t>
  </si>
  <si>
    <t>StackAdapt</t>
  </si>
  <si>
    <t>Stunable</t>
  </si>
  <si>
    <t>Synapsify</t>
  </si>
  <si>
    <t>TextualAds</t>
  </si>
  <si>
    <t>The Mobile Majority</t>
  </si>
  <si>
    <t>Mira</t>
  </si>
  <si>
    <t>UberMedia</t>
  </si>
  <si>
    <t>Umbel</t>
  </si>
  <si>
    <t>Videology</t>
  </si>
  <si>
    <t>Vidsy</t>
  </si>
  <si>
    <t>Vizury</t>
  </si>
  <si>
    <t>Voltari</t>
  </si>
  <si>
    <t>Yeahmobi</t>
  </si>
  <si>
    <t>Zafu</t>
  </si>
  <si>
    <t>4SC</t>
  </si>
  <si>
    <t>Aasonn</t>
  </si>
  <si>
    <t>Amazing Hiring</t>
  </si>
  <si>
    <t>Ascentis</t>
  </si>
  <si>
    <t>Bet4talent</t>
  </si>
  <si>
    <t>BizReach</t>
  </si>
  <si>
    <t>Brill Street + Company</t>
  </si>
  <si>
    <t>Cangrade</t>
  </si>
  <si>
    <t>Capital H Group</t>
  </si>
  <si>
    <t>Careerflo</t>
  </si>
  <si>
    <t>Chequed.com, Inc.</t>
  </si>
  <si>
    <t>ClearStar</t>
  </si>
  <si>
    <t>CompuPay</t>
  </si>
  <si>
    <t>E-nterview</t>
  </si>
  <si>
    <t>EmployUs</t>
  </si>
  <si>
    <t>Everwise</t>
  </si>
  <si>
    <t>Foundation Software</t>
  </si>
  <si>
    <t>FPSI</t>
  </si>
  <si>
    <t>GetJob</t>
  </si>
  <si>
    <t>GetLikeminds</t>
  </si>
  <si>
    <t>Gevity HR</t>
  </si>
  <si>
    <t>GigSocial</t>
  </si>
  <si>
    <t>Globoforce</t>
  </si>
  <si>
    <t>GoGig</t>
  </si>
  <si>
    <t>GoWorkaBit</t>
  </si>
  <si>
    <t>grooves</t>
  </si>
  <si>
    <t>Gulpfish.com</t>
  </si>
  <si>
    <t>Hatch Inc.</t>
  </si>
  <si>
    <t>Hire-Intelligence</t>
  </si>
  <si>
    <t>Hiring Screen</t>
  </si>
  <si>
    <t>HR Path</t>
  </si>
  <si>
    <t>InHiro</t>
  </si>
  <si>
    <t>Innotrieve</t>
  </si>
  <si>
    <t>Inova Payroll</t>
  </si>
  <si>
    <t>InterviewJet</t>
  </si>
  <si>
    <t>Jobartis</t>
  </si>
  <si>
    <t>JobMinglr</t>
  </si>
  <si>
    <t>Jobtong</t>
  </si>
  <si>
    <t>Jobvite</t>
  </si>
  <si>
    <t>Jobydu</t>
  </si>
  <si>
    <t>Justworks</t>
  </si>
  <si>
    <t>LiquidTalent</t>
  </si>
  <si>
    <t>Maj.io</t>
  </si>
  <si>
    <t>MatchMe</t>
  </si>
  <si>
    <t>MedioTrabajo</t>
  </si>
  <si>
    <t>MeraJob India</t>
  </si>
  <si>
    <t>Moonlighting</t>
  </si>
  <si>
    <t>Hiree</t>
  </si>
  <si>
    <t>Nfoshare</t>
  </si>
  <si>
    <t>Breezy HR</t>
  </si>
  <si>
    <t>NuView Systems</t>
  </si>
  <si>
    <t>Nvoi</t>
  </si>
  <si>
    <t>OnboardIQ</t>
  </si>
  <si>
    <t>Pasiv</t>
  </si>
  <si>
    <t>Peel-Works</t>
  </si>
  <si>
    <t>Pegged Software</t>
  </si>
  <si>
    <t>PeopleDoc</t>
  </si>
  <si>
    <t>Pinsight</t>
  </si>
  <si>
    <t>PowerToFly</t>
  </si>
  <si>
    <t>WeSpire</t>
  </si>
  <si>
    <t>Prositions</t>
  </si>
  <si>
    <t>Proven</t>
  </si>
  <si>
    <t>Pruffi</t>
  </si>
  <si>
    <t>qianchengwuyou</t>
  </si>
  <si>
    <t>Rankmi</t>
  </si>
  <si>
    <t>Reqlut</t>
  </si>
  <si>
    <t>Resoomay</t>
  </si>
  <si>
    <t>RightHire, Inc.</t>
  </si>
  <si>
    <t>Round One</t>
  </si>
  <si>
    <t>Sapience Analytics Private Limited</t>
  </si>
  <si>
    <t>Screenie</t>
  </si>
  <si>
    <t>showd.me</t>
  </si>
  <si>
    <t>SkillHound</t>
  </si>
  <si>
    <t>Smartree</t>
  </si>
  <si>
    <t>StartMonday</t>
  </si>
  <si>
    <t>Switch</t>
  </si>
  <si>
    <t>Take the Interview</t>
  </si>
  <si>
    <t>Talent Process</t>
  </si>
  <si>
    <t>The Crowd Works</t>
  </si>
  <si>
    <t>Jazz</t>
  </si>
  <si>
    <t>TLBX.me</t>
  </si>
  <si>
    <t>ToggleGreen</t>
  </si>
  <si>
    <t>TribeHR</t>
  </si>
  <si>
    <t>UnitesUs</t>
  </si>
  <si>
    <t>Wirkn</t>
  </si>
  <si>
    <t>Work4ce.me</t>
  </si>
  <si>
    <t>Workable</t>
  </si>
  <si>
    <t>YAP Jobs</t>
  </si>
  <si>
    <t>Yes Crew</t>
  </si>
  <si>
    <t>Zen99</t>
  </si>
  <si>
    <t>Zugata</t>
  </si>
  <si>
    <t>4th Office</t>
  </si>
  <si>
    <t>ABODO</t>
  </si>
  <si>
    <t>Accurate Group</t>
  </si>
  <si>
    <t>Acquire Real Estate</t>
  </si>
  <si>
    <t>ActiveRain</t>
  </si>
  <si>
    <t>AgentBridge</t>
  </si>
  <si>
    <t>AgentPair</t>
  </si>
  <si>
    <t>Amitree</t>
  </si>
  <si>
    <t>Anjuke</t>
  </si>
  <si>
    <t>Appfolio</t>
  </si>
  <si>
    <t>Ariisto</t>
  </si>
  <si>
    <t>AssetAvenue</t>
  </si>
  <si>
    <t>Auction.com</t>
  </si>
  <si>
    <t>bigclix.com</t>
  </si>
  <si>
    <t>Blu Homes</t>
  </si>
  <si>
    <t>BoomTown</t>
  </si>
  <si>
    <t>Bricsnet</t>
  </si>
  <si>
    <t>BuildFax</t>
  </si>
  <si>
    <t>Building Blocks CRE</t>
  </si>
  <si>
    <t>BuildScience</t>
  </si>
  <si>
    <t>BuyerCurious</t>
  </si>
  <si>
    <t>BuyMyHome</t>
  </si>
  <si>
    <t>Buyside</t>
  </si>
  <si>
    <t>CaliCasa</t>
  </si>
  <si>
    <t>Casa Grande</t>
  </si>
  <si>
    <t>CasaSwap.com</t>
  </si>
  <si>
    <t>Catalist Homes</t>
  </si>
  <si>
    <t>Cherry Bird</t>
  </si>
  <si>
    <t>Cityscape Residential</t>
  </si>
  <si>
    <t>CitySpade</t>
  </si>
  <si>
    <t>ClickHome</t>
  </si>
  <si>
    <t>Common</t>
  </si>
  <si>
    <t>CommonFloor</t>
  </si>
  <si>
    <t>CondoDomain</t>
  </si>
  <si>
    <t>Conject</t>
  </si>
  <si>
    <t>Countdown To Buy</t>
  </si>
  <si>
    <t>Cribspot</t>
  </si>
  <si>
    <t>Diamond Communications</t>
  </si>
  <si>
    <t>Divvy Parking</t>
  </si>
  <si>
    <t>dotloop</t>
  </si>
  <si>
    <t>Drimki</t>
  </si>
  <si>
    <t>E &amp; E Capital Management</t>
  </si>
  <si>
    <t>EffiCity</t>
  </si>
  <si>
    <t>Ekotrope</t>
  </si>
  <si>
    <t>Emulis</t>
  </si>
  <si>
    <t>Energy Pioneer Solutions</t>
  </si>
  <si>
    <t>Evergreen Real Estate</t>
  </si>
  <si>
    <t>Faira</t>
  </si>
  <si>
    <t>Falco Resources</t>
  </si>
  <si>
    <t>Fan Pier</t>
  </si>
  <si>
    <t>Favista Real Estate</t>
  </si>
  <si>
    <t>Finch Buildings</t>
  </si>
  <si>
    <t>FlatChat</t>
  </si>
  <si>
    <t>Flyer, Inc.</t>
  </si>
  <si>
    <t>FocusFeed</t>
  </si>
  <si>
    <t>Fund That Flip</t>
  </si>
  <si>
    <t>Funded City</t>
  </si>
  <si>
    <t>Gozent</t>
  </si>
  <si>
    <t>Grabhouse</t>
  </si>
  <si>
    <t>Gramco</t>
  </si>
  <si>
    <t>GROUNDFLOOR</t>
  </si>
  <si>
    <t>Habiteo</t>
  </si>
  <si>
    <t>Haozu.com</t>
  </si>
  <si>
    <t>Hello Agent</t>
  </si>
  <si>
    <t>Home Leasing</t>
  </si>
  <si>
    <t>HomeBay</t>
  </si>
  <si>
    <t>HomeJab</t>
  </si>
  <si>
    <t>HomeLight</t>
  </si>
  <si>
    <t>Hometapper</t>
  </si>
  <si>
    <t>HomeUnion</t>
  </si>
  <si>
    <t>Homigo</t>
  </si>
  <si>
    <t>Horticultural Asset Management</t>
  </si>
  <si>
    <t>Houserie</t>
  </si>
  <si>
    <t>Housing.com</t>
  </si>
  <si>
    <t>HouzeMe</t>
  </si>
  <si>
    <t>Hunting Locator</t>
  </si>
  <si>
    <t>idealista.com</t>
  </si>
  <si>
    <t>immoture.be</t>
  </si>
  <si>
    <t>IndiaMLS</t>
  </si>
  <si>
    <t>Ipropertyz</t>
  </si>
  <si>
    <t>Iwjw</t>
  </si>
  <si>
    <t>J Kumar Infraprojects</t>
  </si>
  <si>
    <t>Jason's House</t>
  </si>
  <si>
    <t>Jinsheng Group</t>
  </si>
  <si>
    <t xml:space="preserve">Jiwu </t>
  </si>
  <si>
    <t>Keller Williams Realty</t>
  </si>
  <si>
    <t>LandlordStation</t>
  </si>
  <si>
    <t>LeaseMaid</t>
  </si>
  <si>
    <t>LeisureLink</t>
  </si>
  <si>
    <t>LendingHome</t>
  </si>
  <si>
    <t>Liases Foras</t>
  </si>
  <si>
    <t>LocalRealtors.com</t>
  </si>
  <si>
    <t>Londons Holiday Apartments</t>
  </si>
  <si>
    <t>Lovely</t>
  </si>
  <si>
    <t>Lucernex</t>
  </si>
  <si>
    <t>MeilleursAgents.com</t>
  </si>
  <si>
    <t>Michelle Kaufmann Designs</t>
  </si>
  <si>
    <t>MineralRightsWorldwide.com</t>
  </si>
  <si>
    <t>mnlakeplace.com</t>
  </si>
  <si>
    <t>Mobile Doorman</t>
  </si>
  <si>
    <t>Money360</t>
  </si>
  <si>
    <t>MyCoop</t>
  </si>
  <si>
    <t>MyNewPlace</t>
  </si>
  <si>
    <t>Negorama</t>
  </si>
  <si>
    <t>NestAway</t>
  </si>
  <si>
    <t>Nestigator.com</t>
  </si>
  <si>
    <t>Nestio</t>
  </si>
  <si>
    <t>Nextlanding</t>
  </si>
  <si>
    <t>NoBroker</t>
  </si>
  <si>
    <t>NuHabitat</t>
  </si>
  <si>
    <t>OneBuild</t>
  </si>
  <si>
    <t>Only Mallorca</t>
  </si>
  <si>
    <t>Open Listings</t>
  </si>
  <si>
    <t>OpenAgent.com.au</t>
  </si>
  <si>
    <t>Opendoor</t>
  </si>
  <si>
    <t>Package Concierge</t>
  </si>
  <si>
    <t>PicketReport.com</t>
  </si>
  <si>
    <t>Plabro Networks</t>
  </si>
  <si>
    <t>Point2 Property Manager</t>
  </si>
  <si>
    <t>PopUp Leasing</t>
  </si>
  <si>
    <t>Post Grad Apartments LLC</t>
  </si>
  <si>
    <t>Primekss</t>
  </si>
  <si>
    <t>Properati</t>
  </si>
  <si>
    <t>Property Pointe</t>
  </si>
  <si>
    <t>PropertyBridge</t>
  </si>
  <si>
    <t>Propiedad Facil</t>
  </si>
  <si>
    <t>PropTiger</t>
  </si>
  <si>
    <t>Real</t>
  </si>
  <si>
    <t>Real Savvy</t>
  </si>
  <si>
    <t>RealCrowd</t>
  </si>
  <si>
    <t>RealDirect</t>
  </si>
  <si>
    <t>Realty 398</t>
  </si>
  <si>
    <t>Rede Colibri</t>
  </si>
  <si>
    <t>Redfin</t>
  </si>
  <si>
    <t>ReferralExchange</t>
  </si>
  <si>
    <t>RefferedAgent.com</t>
  </si>
  <si>
    <t>Relola</t>
  </si>
  <si>
    <t>Remanage</t>
  </si>
  <si>
    <t>RentersQ</t>
  </si>
  <si>
    <t>RentFeeder</t>
  </si>
  <si>
    <t>RENTISH</t>
  </si>
  <si>
    <t>RentJuice</t>
  </si>
  <si>
    <t>RentWiki</t>
  </si>
  <si>
    <t>Resident Gifts</t>
  </si>
  <si>
    <t>RIISnet</t>
  </si>
  <si>
    <t>RPM Real Estate</t>
  </si>
  <si>
    <t>rumr</t>
  </si>
  <si>
    <t>RURALTY International</t>
  </si>
  <si>
    <t>Sadbhav Infrastructure Projects</t>
  </si>
  <si>
    <t>Sanghvi</t>
  </si>
  <si>
    <t>Second Porch</t>
  </si>
  <si>
    <t>Senior Lifestyle</t>
  </si>
  <si>
    <t>Signature Contracting Services</t>
  </si>
  <si>
    <t>SIMPKI</t>
  </si>
  <si>
    <t>Sitedesk</t>
  </si>
  <si>
    <t>SKAI Holdings</t>
  </si>
  <si>
    <t>Skipjump</t>
  </si>
  <si>
    <t>Sky Homes</t>
  </si>
  <si>
    <t>SmartBIM</t>
  </si>
  <si>
    <t>Soufun</t>
  </si>
  <si>
    <t>Spark CRM</t>
  </si>
  <si>
    <t>Spire Realty</t>
  </si>
  <si>
    <t>TripleMint</t>
  </si>
  <si>
    <t>Sustainable Real Estate Solutions</t>
  </si>
  <si>
    <t>Taofang.com</t>
  </si>
  <si>
    <t>Tenant Turner</t>
  </si>
  <si>
    <t>Terabitz</t>
  </si>
  <si>
    <t>TermScout</t>
  </si>
  <si>
    <t>The Richman Group</t>
  </si>
  <si>
    <t>The Wadhwa Group</t>
  </si>
  <si>
    <t>ThinkHome</t>
  </si>
  <si>
    <t>Timeshare Broker Sales</t>
  </si>
  <si>
    <t>TopRealty</t>
  </si>
  <si>
    <t>TRELORA</t>
  </si>
  <si>
    <t>Trinity Place Holdings</t>
  </si>
  <si>
    <t>TRIRIGA</t>
  </si>
  <si>
    <t>Un-Lease.com</t>
  </si>
  <si>
    <t>Value and Budget Housing Corporation</t>
  </si>
  <si>
    <t>Verxigo</t>
  </si>
  <si>
    <t>Virtual View App</t>
  </si>
  <si>
    <t>Wowsai</t>
  </si>
  <si>
    <t>www.indiahousing.co</t>
  </si>
  <si>
    <t>XChanger Companies</t>
  </si>
  <si>
    <t>Xiaozhu.com</t>
  </si>
  <si>
    <t>XIVE Group</t>
  </si>
  <si>
    <t>YouGotListings</t>
  </si>
  <si>
    <t>Zameen.com</t>
  </si>
  <si>
    <t>ZipMatch</t>
  </si>
  <si>
    <t>AMERICAN PET RESORT</t>
  </si>
  <si>
    <t>Animalbox</t>
  </si>
  <si>
    <t>AniMeals</t>
  </si>
  <si>
    <t>Bark &amp; Co</t>
  </si>
  <si>
    <t>BarkBox</t>
  </si>
  <si>
    <t>Barkibu</t>
  </si>
  <si>
    <t>Boqii</t>
  </si>
  <si>
    <t>DCL Ventures, Inc.</t>
  </si>
  <si>
    <t>DogSpot</t>
  </si>
  <si>
    <t>DogVacay</t>
  </si>
  <si>
    <t>Family Pet</t>
  </si>
  <si>
    <t>FetchDog</t>
  </si>
  <si>
    <t>FINDING ROVER</t>
  </si>
  <si>
    <t>HappyTail</t>
  </si>
  <si>
    <t>JustFoodForDogs</t>
  </si>
  <si>
    <t>Leinentausch / LeashSwap</t>
  </si>
  <si>
    <t>Love That Pet</t>
  </si>
  <si>
    <t>Barkbeats-Mascoticlub-Pfoetchenbox</t>
  </si>
  <si>
    <t>MedicAnimal.com</t>
  </si>
  <si>
    <t>Neater Pet Brands</t>
  </si>
  <si>
    <t>OneMind Dogs</t>
  </si>
  <si>
    <t>Only Natural Pet Store</t>
  </si>
  <si>
    <t>Pawzii</t>
  </si>
  <si>
    <t>Pet360</t>
  </si>
  <si>
    <t>Petco</t>
  </si>
  <si>
    <t>Petflow</t>
  </si>
  <si>
    <t>Petizens.com</t>
  </si>
  <si>
    <t>PetMD</t>
  </si>
  <si>
    <t>PetsDx Veterinary Imaging</t>
  </si>
  <si>
    <t>PetSitnStay</t>
  </si>
  <si>
    <t>Trupanion</t>
  </si>
  <si>
    <t>United Dogs and Cats</t>
  </si>
  <si>
    <t>VetPronto</t>
  </si>
  <si>
    <t>WoofRadar</t>
  </si>
  <si>
    <t>Accion Systems</t>
  </si>
  <si>
    <t>Advanced Vector Analytics</t>
  </si>
  <si>
    <t>AeroDron</t>
  </si>
  <si>
    <t>Aeromot</t>
  </si>
  <si>
    <t>Aeroxo</t>
  </si>
  <si>
    <t>Airborne Technology</t>
  </si>
  <si>
    <t>Airside Mobile</t>
  </si>
  <si>
    <t>Airware</t>
  </si>
  <si>
    <t>Allygrow Technologies</t>
  </si>
  <si>
    <t>Altavian</t>
  </si>
  <si>
    <t>Altitude Angel</t>
  </si>
  <si>
    <t>American Aerospace</t>
  </si>
  <si>
    <t>AMIA Systems</t>
  </si>
  <si>
    <t>AML Superconductivity and Magnetics</t>
  </si>
  <si>
    <t>Anderson Aerospace</t>
  </si>
  <si>
    <t>App in the Air</t>
  </si>
  <si>
    <t>Arch Aerial</t>
  </si>
  <si>
    <t>Astroscale</t>
  </si>
  <si>
    <t>Augmi Labs</t>
  </si>
  <si>
    <t>Axelspace</t>
  </si>
  <si>
    <t>BHR Group</t>
  </si>
  <si>
    <t>Blue Origin</t>
  </si>
  <si>
    <t>Cardiff Aviation</t>
  </si>
  <si>
    <t>Carnomise</t>
  </si>
  <si>
    <t>Sl Virtus</t>
  </si>
  <si>
    <t>D-Orbit</t>
  </si>
  <si>
    <t>DataFlyte</t>
  </si>
  <si>
    <t>Dauria Aerospace</t>
  </si>
  <si>
    <t>Drone Aviation</t>
  </si>
  <si>
    <t>Drone Box</t>
  </si>
  <si>
    <t>Eclipse Aviation Corporation</t>
  </si>
  <si>
    <t>Era</t>
  </si>
  <si>
    <t>Exostar</t>
  </si>
  <si>
    <t>FlightBridge</t>
  </si>
  <si>
    <t>FlowBelow Aero</t>
  </si>
  <si>
    <t>Fly BLADE</t>
  </si>
  <si>
    <t>Frontline Aerospace</t>
  </si>
  <si>
    <t>Airdog, Inc</t>
  </si>
  <si>
    <t>Helinet</t>
  </si>
  <si>
    <t>Ibetor</t>
  </si>
  <si>
    <t>Inova Drone</t>
  </si>
  <si>
    <t>Insitu</t>
  </si>
  <si>
    <t>Jetmap</t>
  </si>
  <si>
    <t>JetSmarter</t>
  </si>
  <si>
    <t>JetSuite</t>
  </si>
  <si>
    <t>Kymeta</t>
  </si>
  <si>
    <t>MAINtag</t>
  </si>
  <si>
    <t>Maxtena</t>
  </si>
  <si>
    <t>Metamaterial Technologies</t>
  </si>
  <si>
    <t>Microlaunchers</t>
  </si>
  <si>
    <t>Mistral Solutions</t>
  </si>
  <si>
    <t>Mountain Drones Inc.</t>
  </si>
  <si>
    <t>AirMap</t>
  </si>
  <si>
    <t>Planet Labs</t>
  </si>
  <si>
    <t>PLD Space</t>
  </si>
  <si>
    <t>Pulse Aerospace</t>
  </si>
  <si>
    <t>Salion</t>
  </si>
  <si>
    <t>SEAT 4a</t>
  </si>
  <si>
    <t>Sentera</t>
  </si>
  <si>
    <t>SILVERWING</t>
  </si>
  <si>
    <t>Skybox Imaging</t>
  </si>
  <si>
    <t>Skycatch</t>
  </si>
  <si>
    <t>SkyFront</t>
  </si>
  <si>
    <t>Skysense</t>
  </si>
  <si>
    <t>SkySpecs</t>
  </si>
  <si>
    <t>SONIC BLUE AEROSPACE</t>
  </si>
  <si>
    <t>Space Exploration Technologies</t>
  </si>
  <si>
    <t>Spaceflight Industries</t>
  </si>
  <si>
    <t>SpiceJet Limited</t>
  </si>
  <si>
    <t>Tachyon Networks</t>
  </si>
  <si>
    <t>TechPubs Global</t>
  </si>
  <si>
    <t>Top Flight Technologies</t>
  </si>
  <si>
    <t>TravelerCar</t>
  </si>
  <si>
    <t>UrtheCast</t>
  </si>
  <si>
    <t>Vayu, Inc.</t>
  </si>
  <si>
    <t>Vires Aeronautics</t>
  </si>
  <si>
    <t>Vital Enterprises</t>
  </si>
  <si>
    <t>Wheels Up</t>
  </si>
  <si>
    <t>XAircraft</t>
  </si>
  <si>
    <t>500 Luchadores</t>
  </si>
  <si>
    <t>Biddus</t>
  </si>
  <si>
    <t>Bivolino</t>
  </si>
  <si>
    <t>Candy Jar</t>
  </si>
  <si>
    <t>Casa Couture</t>
  </si>
  <si>
    <t>Chelsey Henry</t>
  </si>
  <si>
    <t>Clear Water Outdoor</t>
  </si>
  <si>
    <t>Cybershop</t>
  </si>
  <si>
    <t>Delyver.com</t>
  </si>
  <si>
    <t>ESKY</t>
  </si>
  <si>
    <t>Footmall</t>
  </si>
  <si>
    <t>honestbee</t>
  </si>
  <si>
    <t>Mace Security International</t>
  </si>
  <si>
    <t>Magazine Luiza</t>
  </si>
  <si>
    <t>Paytrail</t>
  </si>
  <si>
    <t>Publishd</t>
  </si>
  <si>
    <t>Restaurant.com</t>
  </si>
  <si>
    <t>Saltside Technologies</t>
  </si>
  <si>
    <t>Shopliment</t>
  </si>
  <si>
    <t>strapping</t>
  </si>
  <si>
    <t>Trillenium</t>
  </si>
  <si>
    <t>Wishlist.com.au</t>
  </si>
  <si>
    <t>YourGrocer</t>
  </si>
  <si>
    <t>500Indies</t>
  </si>
  <si>
    <t>Algramo</t>
  </si>
  <si>
    <t>Alliant Resources Group</t>
  </si>
  <si>
    <t>Alpen International</t>
  </si>
  <si>
    <t>GridEdge Networks</t>
  </si>
  <si>
    <t>Arav</t>
  </si>
  <si>
    <t>Audiolife</t>
  </si>
  <si>
    <t>Beacon Holding</t>
  </si>
  <si>
    <t>BellyMoms Maternity Inc</t>
  </si>
  <si>
    <t>BevSpot</t>
  </si>
  <si>
    <t>Brightstar</t>
  </si>
  <si>
    <t>Channelyst</t>
  </si>
  <si>
    <t>Competitive Technologies</t>
  </si>
  <si>
    <t>Easy-Point</t>
  </si>
  <si>
    <t>Flyzik</t>
  </si>
  <si>
    <t>Global Industry</t>
  </si>
  <si>
    <t>GRIDiant Corporation</t>
  </si>
  <si>
    <t>HellHouse Media</t>
  </si>
  <si>
    <t>Hilco</t>
  </si>
  <si>
    <t>inRiver</t>
  </si>
  <si>
    <t>Jungo Software</t>
  </si>
  <si>
    <t>Likelii</t>
  </si>
  <si>
    <t>AppBrick</t>
  </si>
  <si>
    <t>MarthasCottage</t>
  </si>
  <si>
    <t>Moda Midstream</t>
  </si>
  <si>
    <t>MoPix</t>
  </si>
  <si>
    <t>mPortico</t>
  </si>
  <si>
    <t>Music Kickup</t>
  </si>
  <si>
    <t>Obamastove</t>
  </si>
  <si>
    <t>Prabhat fresh</t>
  </si>
  <si>
    <t>Pull</t>
  </si>
  <si>
    <t>ReSens</t>
  </si>
  <si>
    <t>Samsara</t>
  </si>
  <si>
    <t>Satori Brands</t>
  </si>
  <si>
    <t>Seven Energy</t>
  </si>
  <si>
    <t>Sharper Shape</t>
  </si>
  <si>
    <t>ShipHawk</t>
  </si>
  <si>
    <t>Sovex</t>
  </si>
  <si>
    <t>Telephia</t>
  </si>
  <si>
    <t>The Currency Account</t>
  </si>
  <si>
    <t>uStudio</t>
  </si>
  <si>
    <t>World Wide Premium Packers</t>
  </si>
  <si>
    <t>Yekra</t>
  </si>
  <si>
    <t>58 Daojia</t>
  </si>
  <si>
    <t>Akosha</t>
  </si>
  <si>
    <t>AnswerGo.com</t>
  </si>
  <si>
    <t>Aspectiva</t>
  </si>
  <si>
    <t>Attest</t>
  </si>
  <si>
    <t>Bearch</t>
  </si>
  <si>
    <t>BlueBook Academy</t>
  </si>
  <si>
    <t>Brayola</t>
  </si>
  <si>
    <t>Bright Funds</t>
  </si>
  <si>
    <t>Burpple</t>
  </si>
  <si>
    <t>Carmudi</t>
  </si>
  <si>
    <t>Cheddar Up</t>
  </si>
  <si>
    <t>ChoicePass</t>
  </si>
  <si>
    <t>DealCurious</t>
  </si>
  <si>
    <t>Dishable</t>
  </si>
  <si>
    <t>Dishcrawl</t>
  </si>
  <si>
    <t>TOOVIA</t>
  </si>
  <si>
    <t>Exponential Entertainment</t>
  </si>
  <si>
    <t>EZDOCTOR</t>
  </si>
  <si>
    <t>FilmBreak</t>
  </si>
  <si>
    <t>Kumu Wellness</t>
  </si>
  <si>
    <t>Gett</t>
  </si>
  <si>
    <t>Home Delivery Service (HDS)</t>
  </si>
  <si>
    <t>IFTTT</t>
  </si>
  <si>
    <t>iFormulary</t>
  </si>
  <si>
    <t>iLost</t>
  </si>
  <si>
    <t>InteliVideo</t>
  </si>
  <si>
    <t>iValidate.me</t>
  </si>
  <si>
    <t>Jemstep</t>
  </si>
  <si>
    <t>Glia</t>
  </si>
  <si>
    <t>LifeBio</t>
  </si>
  <si>
    <t>LookUP</t>
  </si>
  <si>
    <t>Mack Weldon</t>
  </si>
  <si>
    <t>McKinstry Reklaim</t>
  </si>
  <si>
    <t>MECLUB</t>
  </si>
  <si>
    <t>Meldium</t>
  </si>
  <si>
    <t>MeUndies</t>
  </si>
  <si>
    <t>Near.in</t>
  </si>
  <si>
    <t>Nintu Oy</t>
  </si>
  <si>
    <t>North Technologies</t>
  </si>
  <si>
    <t>Nubank</t>
  </si>
  <si>
    <t>Openshopen</t>
  </si>
  <si>
    <t>OrbitRemit Global Money Transfer</t>
  </si>
  <si>
    <t>Picmonic</t>
  </si>
  <si>
    <t>Pitzi</t>
  </si>
  <si>
    <t>Red Tricycle</t>
  </si>
  <si>
    <t>AddressReport</t>
  </si>
  <si>
    <t>Rinse</t>
  </si>
  <si>
    <t>Self Lender</t>
  </si>
  <si>
    <t>ShopClues.com</t>
  </si>
  <si>
    <t>Smilebox</t>
  </si>
  <si>
    <t>Talkspace</t>
  </si>
  <si>
    <t>Timetovisit</t>
  </si>
  <si>
    <t>TrackIf</t>
  </si>
  <si>
    <t>Updater</t>
  </si>
  <si>
    <t>Valant Medical Solutions</t>
  </si>
  <si>
    <t>Varsity Tutors</t>
  </si>
  <si>
    <t>Contour</t>
  </si>
  <si>
    <t>Volley</t>
  </si>
  <si>
    <t>WeBRAND</t>
  </si>
  <si>
    <t>Wedding Spot</t>
  </si>
  <si>
    <t>Weddington Way</t>
  </si>
  <si>
    <t>White Sky</t>
  </si>
  <si>
    <t>WineTracker.co</t>
  </si>
  <si>
    <t>5ensesinfood</t>
  </si>
  <si>
    <t>915 Labs LLC</t>
  </si>
  <si>
    <t>Bakers Circle</t>
  </si>
  <si>
    <t>Banza</t>
  </si>
  <si>
    <t>Box8</t>
  </si>
  <si>
    <t>Bueno Foods</t>
  </si>
  <si>
    <t>BuzzlePops</t>
  </si>
  <si>
    <t>Carobhouse</t>
  </si>
  <si>
    <t>Chai Point</t>
  </si>
  <si>
    <t>Chef's Plate</t>
  </si>
  <si>
    <t>DLisi Food Systems</t>
  </si>
  <si>
    <t>Deliveroo</t>
  </si>
  <si>
    <t>Drink Daily Greens</t>
  </si>
  <si>
    <t>Eatongo.in</t>
  </si>
  <si>
    <t>FAASOS</t>
  </si>
  <si>
    <t>FreshRealm</t>
  </si>
  <si>
    <t>Giggling Squid</t>
  </si>
  <si>
    <t>Good Day Chocolate</t>
  </si>
  <si>
    <t>Green Blender</t>
  </si>
  <si>
    <t>Green Chef</t>
  </si>
  <si>
    <t>Hachimenroppi</t>
  </si>
  <si>
    <t>Heck Food</t>
  </si>
  <si>
    <t>Holachef</t>
  </si>
  <si>
    <t>honeygrow</t>
  </si>
  <si>
    <t>HowGood</t>
  </si>
  <si>
    <t>KeVita</t>
  </si>
  <si>
    <t>Leaping Caravan</t>
  </si>
  <si>
    <t>Maiyas Beverages And Foods</t>
  </si>
  <si>
    <t>Mamagoto</t>
  </si>
  <si>
    <t>MealHopper</t>
  </si>
  <si>
    <t>nourissh</t>
  </si>
  <si>
    <t>Nutrinsic</t>
  </si>
  <si>
    <t>Offpeak.my</t>
  </si>
  <si>
    <t>Olygose</t>
  </si>
  <si>
    <t>Papa Gino's</t>
  </si>
  <si>
    <t>Pinkberry</t>
  </si>
  <si>
    <t>PowderPure</t>
  </si>
  <si>
    <t>Primizie</t>
  </si>
  <si>
    <t>Pronto Technology</t>
  </si>
  <si>
    <t>Rawxies</t>
  </si>
  <si>
    <t>Real Food Blends</t>
  </si>
  <si>
    <t>Rooibee Red Tea</t>
  </si>
  <si>
    <t>Runa Tea</t>
  </si>
  <si>
    <t>Rustic Crust</t>
  </si>
  <si>
    <t>Sahayog Dairy</t>
  </si>
  <si>
    <t>Sattviko</t>
  </si>
  <si>
    <t>Simple Mills</t>
  </si>
  <si>
    <t>SimplyCook</t>
  </si>
  <si>
    <t>Spend Consciously</t>
  </si>
  <si>
    <t>Spring44 Distilling</t>
  </si>
  <si>
    <t>Stolen Rum</t>
  </si>
  <si>
    <t>Suja Juice</t>
  </si>
  <si>
    <t>Swiggy</t>
  </si>
  <si>
    <t>Tessemae's All Natural</t>
  </si>
  <si>
    <t>The Oceanaire</t>
  </si>
  <si>
    <t>Veeba Foods</t>
  </si>
  <si>
    <t>YUHI Hospitality</t>
  </si>
  <si>
    <t>Yumist</t>
  </si>
  <si>
    <t>Yummy77</t>
  </si>
  <si>
    <t>ZuperMeal</t>
  </si>
  <si>
    <t>5i Sciences</t>
  </si>
  <si>
    <t>Alert Media</t>
  </si>
  <si>
    <t>Anew Oncology</t>
  </si>
  <si>
    <t>Bigfoot Biomedical</t>
  </si>
  <si>
    <t>Blend Therapeutics</t>
  </si>
  <si>
    <t>Calcula Technologies</t>
  </si>
  <si>
    <t>Mately</t>
  </si>
  <si>
    <t>Doctory</t>
  </si>
  <si>
    <t>Heartscape Technologies, Inc.</t>
  </si>
  <si>
    <t>Hecare</t>
  </si>
  <si>
    <t>iBalance Medical</t>
  </si>
  <si>
    <t>InterVene</t>
  </si>
  <si>
    <t>Kesios Therapeutics</t>
  </si>
  <si>
    <t>Learning To Sleep</t>
  </si>
  <si>
    <t>Memvu</t>
  </si>
  <si>
    <t>MerchantiQ</t>
  </si>
  <si>
    <t>Metal Powder &amp; Process</t>
  </si>
  <si>
    <t>Microsulis</t>
  </si>
  <si>
    <t>Molecular Match</t>
  </si>
  <si>
    <t>MORE Health</t>
  </si>
  <si>
    <t>myLAB</t>
  </si>
  <si>
    <t>Naia Pharmaceuticals</t>
  </si>
  <si>
    <t>NovaCardia</t>
  </si>
  <si>
    <t>Orca Pharmaceuticals</t>
  </si>
  <si>
    <t>Peak Rx #2</t>
  </si>
  <si>
    <t>Respira Therapeutics</t>
  </si>
  <si>
    <t>Revolution Medicines</t>
  </si>
  <si>
    <t>Sheridan Surgical Center</t>
  </si>
  <si>
    <t>TheraDoc</t>
  </si>
  <si>
    <t>Trilogy Health Services</t>
  </si>
  <si>
    <t>Vivasure Medical</t>
  </si>
  <si>
    <t>VRT Insurance Services</t>
  </si>
  <si>
    <t>Wellin5 Inc.</t>
  </si>
  <si>
    <t>5skills</t>
  </si>
  <si>
    <t>Camp Native</t>
  </si>
  <si>
    <t>Chemistry</t>
  </si>
  <si>
    <t>Enable Holdings</t>
  </si>
  <si>
    <t>GVISP 1</t>
  </si>
  <si>
    <t>Impartner</t>
  </si>
  <si>
    <t>Klood</t>
  </si>
  <si>
    <t>MADE IN W</t>
  </si>
  <si>
    <t>One On One</t>
  </si>
  <si>
    <t>PeopleLinx</t>
  </si>
  <si>
    <t>Q-Cells</t>
  </si>
  <si>
    <t>Right90</t>
  </si>
  <si>
    <t>RocketBolt</t>
  </si>
  <si>
    <t>SalesWise</t>
  </si>
  <si>
    <t>SocialMatica</t>
  </si>
  <si>
    <t>Voztelecom</t>
  </si>
  <si>
    <t>60mo</t>
  </si>
  <si>
    <t>aBIZinaBOX</t>
  </si>
  <si>
    <t>Access UK</t>
  </si>
  <si>
    <t>Acumatica</t>
  </si>
  <si>
    <t>anfix</t>
  </si>
  <si>
    <t>Aplos Software</t>
  </si>
  <si>
    <t>AppZen</t>
  </si>
  <si>
    <t>Avalara</t>
  </si>
  <si>
    <t>BackOps</t>
  </si>
  <si>
    <t>BalaBit</t>
  </si>
  <si>
    <t>Balanced Labs</t>
  </si>
  <si>
    <t>Bench</t>
  </si>
  <si>
    <t>Billfaster</t>
  </si>
  <si>
    <t>BookKeeping Express</t>
  </si>
  <si>
    <t>Braintree</t>
  </si>
  <si>
    <t>Buckley &amp; Brown</t>
  </si>
  <si>
    <t>Business Box Ltd</t>
  </si>
  <si>
    <t>Celframe</t>
  </si>
  <si>
    <t>CFO.com</t>
  </si>
  <si>
    <t>Chaser</t>
  </si>
  <si>
    <t>Clear Books</t>
  </si>
  <si>
    <t>ClearTax</t>
  </si>
  <si>
    <t>Cloudstaff</t>
  </si>
  <si>
    <t>Common Ledger</t>
  </si>
  <si>
    <t>Corebook</t>
  </si>
  <si>
    <t>Coyno</t>
  </si>
  <si>
    <t>Crunch Accounting</t>
  </si>
  <si>
    <t>Dwolla</t>
  </si>
  <si>
    <t>bexio</t>
  </si>
  <si>
    <t>efileCabinet</t>
  </si>
  <si>
    <t>Engagio</t>
  </si>
  <si>
    <t>ERPLY</t>
  </si>
  <si>
    <t>everbill</t>
  </si>
  <si>
    <t>FinancialForce.com</t>
  </si>
  <si>
    <t>FloQast</t>
  </si>
  <si>
    <t>freee</t>
  </si>
  <si>
    <t>Funding Gates</t>
  </si>
  <si>
    <t>AuditFile</t>
  </si>
  <si>
    <t>GENIAC</t>
  </si>
  <si>
    <t>GreenSQL</t>
  </si>
  <si>
    <t>Hacker Target Pty Ltd</t>
  </si>
  <si>
    <t>idaciti, Inc.</t>
  </si>
  <si>
    <t>IDOS CORP</t>
  </si>
  <si>
    <t>Infakt.pl</t>
  </si>
  <si>
    <t>Intacct</t>
  </si>
  <si>
    <t>Intelliber</t>
  </si>
  <si>
    <t>Intuit</t>
  </si>
  <si>
    <t>InvoiceSharing</t>
  </si>
  <si>
    <t>Jetpack Workflow</t>
  </si>
  <si>
    <t>Keepi</t>
  </si>
  <si>
    <t>Kenzei</t>
  </si>
  <si>
    <t>LedgerPal Inc.</t>
  </si>
  <si>
    <t>Livewire</t>
  </si>
  <si>
    <t>Loudr</t>
  </si>
  <si>
    <t>Macrovue</t>
  </si>
  <si>
    <t>Tradeworks.io</t>
  </si>
  <si>
    <t>Mambu</t>
  </si>
  <si>
    <t>MathStar, Inc.</t>
  </si>
  <si>
    <t>Matomy Market</t>
  </si>
  <si>
    <t>Method:CRM</t>
  </si>
  <si>
    <t>MineralTree</t>
  </si>
  <si>
    <t>MobPartner</t>
  </si>
  <si>
    <t>Morizon</t>
  </si>
  <si>
    <t>myThings</t>
  </si>
  <si>
    <t>Nexonia</t>
  </si>
  <si>
    <t>Nvoicepay</t>
  </si>
  <si>
    <t>OpsTechnology</t>
  </si>
  <si>
    <t>Outright</t>
  </si>
  <si>
    <t>Parat</t>
  </si>
  <si>
    <t>Partender</t>
  </si>
  <si>
    <t>PaySimple</t>
  </si>
  <si>
    <t>Payso</t>
  </si>
  <si>
    <t>Brightpearl</t>
  </si>
  <si>
    <t>Pin Payments</t>
  </si>
  <si>
    <t>PISTIS Consult</t>
  </si>
  <si>
    <t>PocketSuite</t>
  </si>
  <si>
    <t>Practice Ignition</t>
  </si>
  <si>
    <t>Private Business</t>
  </si>
  <si>
    <t>Process Street</t>
  </si>
  <si>
    <t>Qvinci</t>
  </si>
  <si>
    <t>RightsFlow</t>
  </si>
  <si>
    <t>Satago</t>
  </si>
  <si>
    <t>Sentrigo</t>
  </si>
  <si>
    <t>SolomonEdwards</t>
  </si>
  <si>
    <t>SparkFund</t>
  </si>
  <si>
    <t>Sqrl</t>
  </si>
  <si>
    <t>Sunstone Communication Ltd</t>
  </si>
  <si>
    <t>SupportPay</t>
  </si>
  <si>
    <t>Surance</t>
  </si>
  <si>
    <t>TapRush</t>
  </si>
  <si>
    <t>The Float Yard</t>
  </si>
  <si>
    <t>FeeFighters</t>
  </si>
  <si>
    <t>Trippeo</t>
  </si>
  <si>
    <t>Viewabill</t>
  </si>
  <si>
    <t>VouchedFor</t>
  </si>
  <si>
    <t>Wallix</t>
  </si>
  <si>
    <t>Wave Accounting</t>
  </si>
  <si>
    <t>WorkingPoint</t>
  </si>
  <si>
    <t>Xero</t>
  </si>
  <si>
    <t>xTuple</t>
  </si>
  <si>
    <t>BeOnDesk</t>
  </si>
  <si>
    <t>CultureAlley</t>
  </si>
  <si>
    <t>archify</t>
  </si>
  <si>
    <t>GameLayers</t>
  </si>
  <si>
    <t>iQ Browser</t>
  </si>
  <si>
    <t>Layar</t>
  </si>
  <si>
    <t>Leap.it</t>
  </si>
  <si>
    <t>Mozilla</t>
  </si>
  <si>
    <t>Myhomepage Ltd.</t>
  </si>
  <si>
    <t>myWebRoom</t>
  </si>
  <si>
    <t>NanoSteel</t>
  </si>
  <si>
    <t>Owlient</t>
  </si>
  <si>
    <t>Pocket</t>
  </si>
  <si>
    <t>Polar Rose</t>
  </si>
  <si>
    <t>PolySuite</t>
  </si>
  <si>
    <t>Rank Dynamics</t>
  </si>
  <si>
    <t>Rockmelt</t>
  </si>
  <si>
    <t>Samfind</t>
  </si>
  <si>
    <t>Spacio</t>
  </si>
  <si>
    <t>TopTechPhoto</t>
  </si>
  <si>
    <t>Tray</t>
  </si>
  <si>
    <t>ZenMate</t>
  </si>
  <si>
    <t>ZenZui</t>
  </si>
  <si>
    <t>AGERpoint</t>
  </si>
  <si>
    <t>Alacritude</t>
  </si>
  <si>
    <t>Arrowlytics</t>
  </si>
  <si>
    <t>Click2learn</t>
  </si>
  <si>
    <t>BlockVerify</t>
  </si>
  <si>
    <t>BlueVox</t>
  </si>
  <si>
    <t>BudgetBakers.com</t>
  </si>
  <si>
    <t>Calendar42</t>
  </si>
  <si>
    <t>CertiVox</t>
  </si>
  <si>
    <t>Champio</t>
  </si>
  <si>
    <t>City Twig</t>
  </si>
  <si>
    <t>Civic Resource Group International (CRGI)</t>
  </si>
  <si>
    <t>ClarITeam</t>
  </si>
  <si>
    <t>Covalent Data</t>
  </si>
  <si>
    <t>Crowdability</t>
  </si>
  <si>
    <t>Digilab</t>
  </si>
  <si>
    <t>Doutssima</t>
  </si>
  <si>
    <t>Estadeboda</t>
  </si>
  <si>
    <t>Expan</t>
  </si>
  <si>
    <t>Eyeball</t>
  </si>
  <si>
    <t>Forensic Logic</t>
  </si>
  <si>
    <t>FUELUP</t>
  </si>
  <si>
    <t>GBooking</t>
  </si>
  <si>
    <t>Global CIO</t>
  </si>
  <si>
    <t>GLSS</t>
  </si>
  <si>
    <t>GuidesMob</t>
  </si>
  <si>
    <t>Hotreader</t>
  </si>
  <si>
    <t>ietty</t>
  </si>
  <si>
    <t>InfoRemate</t>
  </si>
  <si>
    <t>InSciTek Microsystems</t>
  </si>
  <si>
    <t>Intellibridge Corporation</t>
  </si>
  <si>
    <t>Kimotion Technologies</t>
  </si>
  <si>
    <t>Leverton GmbH</t>
  </si>
  <si>
    <t>LRN</t>
  </si>
  <si>
    <t>LSSi Data</t>
  </si>
  <si>
    <t>Luristic</t>
  </si>
  <si>
    <t>Panaseer Limited</t>
  </si>
  <si>
    <t>Permeo Technologies</t>
  </si>
  <si>
    <t>Postcard &amp; Tag</t>
  </si>
  <si>
    <t>Powerlytics</t>
  </si>
  <si>
    <t>Quanergy Systems</t>
  </si>
  <si>
    <t>Radar Corporation</t>
  </si>
  <si>
    <t>RainKing</t>
  </si>
  <si>
    <t>Rebls</t>
  </si>
  <si>
    <t>RiskLens</t>
  </si>
  <si>
    <t>RSVP Law</t>
  </si>
  <si>
    <t>Seamster.io</t>
  </si>
  <si>
    <t>Sensbeat</t>
  </si>
  <si>
    <t>SimPrints</t>
  </si>
  <si>
    <t>Sogou</t>
  </si>
  <si>
    <t>Sothis Tecnologas</t>
  </si>
  <si>
    <t>SpeakPhone</t>
  </si>
  <si>
    <t>Tagrule</t>
  </si>
  <si>
    <t>Transactional Track Record</t>
  </si>
  <si>
    <t>Twitter</t>
  </si>
  <si>
    <t>Vizo News</t>
  </si>
  <si>
    <t>XOR Data Exchange</t>
  </si>
  <si>
    <t>Xylo, Inc</t>
  </si>
  <si>
    <t>Zumigo</t>
  </si>
  <si>
    <t>6N Silicon</t>
  </si>
  <si>
    <t>Applied solar Technologies</t>
  </si>
  <si>
    <t>GlassPoint Solar</t>
  </si>
  <si>
    <t>Sunnova</t>
  </si>
  <si>
    <t>6sense</t>
  </si>
  <si>
    <t>abcdexperts</t>
  </si>
  <si>
    <t>abusix</t>
  </si>
  <si>
    <t>Accountable</t>
  </si>
  <si>
    <t>Acteavo</t>
  </si>
  <si>
    <t>Addashop</t>
  </si>
  <si>
    <t>advocado</t>
  </si>
  <si>
    <t>Aggregage</t>
  </si>
  <si>
    <t>Agorique</t>
  </si>
  <si>
    <t>Concil</t>
  </si>
  <si>
    <t>Aircall</t>
  </si>
  <si>
    <t>WorkBright</t>
  </si>
  <si>
    <t>AllPet</t>
  </si>
  <si>
    <t>AMPTAB, Inc.</t>
  </si>
  <si>
    <t>Angles Media Corp.</t>
  </si>
  <si>
    <t>anydooR</t>
  </si>
  <si>
    <t>Appear</t>
  </si>
  <si>
    <t>Apposphere</t>
  </si>
  <si>
    <t>Aprenita</t>
  </si>
  <si>
    <t>Apruve</t>
  </si>
  <si>
    <t>ARAZOO</t>
  </si>
  <si>
    <t>AristaSoft Corporation</t>
  </si>
  <si>
    <t>Asoko Insight</t>
  </si>
  <si>
    <t>Atacatto Fashion Marketplace</t>
  </si>
  <si>
    <t>Aviso, Inc.</t>
  </si>
  <si>
    <t>awesomize.me</t>
  </si>
  <si>
    <t>Babelway</t>
  </si>
  <si>
    <t>BestVendor</t>
  </si>
  <si>
    <t>Beyond Lucid Technologies</t>
  </si>
  <si>
    <t>Bilende Technologies</t>
  </si>
  <si>
    <t>Bonagora</t>
  </si>
  <si>
    <t>Boomr</t>
  </si>
  <si>
    <t>Bugsnag</t>
  </si>
  <si>
    <t>Butterfly</t>
  </si>
  <si>
    <t>Candid</t>
  </si>
  <si>
    <t>Cartogram</t>
  </si>
  <si>
    <t>Cashflowtuna.com</t>
  </si>
  <si>
    <t>Cintell</t>
  </si>
  <si>
    <t>Cladwell</t>
  </si>
  <si>
    <t>Cloverpop</t>
  </si>
  <si>
    <t>Codacy</t>
  </si>
  <si>
    <t>Codeship</t>
  </si>
  <si>
    <t>CogMetal</t>
  </si>
  <si>
    <t>Cohortable</t>
  </si>
  <si>
    <t>Colabo</t>
  </si>
  <si>
    <t>Colign</t>
  </si>
  <si>
    <t>Collabspot</t>
  </si>
  <si>
    <t>Commun.it</t>
  </si>
  <si>
    <t>CompareNetworks</t>
  </si>
  <si>
    <t>Compeon</t>
  </si>
  <si>
    <t>Concept Inbox</t>
  </si>
  <si>
    <t>Contratan.do</t>
  </si>
  <si>
    <t>Controlus</t>
  </si>
  <si>
    <t>ciValue</t>
  </si>
  <si>
    <t>Cydcor</t>
  </si>
  <si>
    <t>Dun &amp; Bradstreet Credibility Corporation</t>
  </si>
  <si>
    <t>Datanyze</t>
  </si>
  <si>
    <t>Datumize</t>
  </si>
  <si>
    <t>DebtMarket</t>
  </si>
  <si>
    <t>TotalHousehold Inc</t>
  </si>
  <si>
    <t>DivvyDown</t>
  </si>
  <si>
    <t>Docurated</t>
  </si>
  <si>
    <t>Double Doods</t>
  </si>
  <si>
    <t>dreamsha.re</t>
  </si>
  <si>
    <t>DueCourse</t>
  </si>
  <si>
    <t>eCoast</t>
  </si>
  <si>
    <t>Econodata</t>
  </si>
  <si>
    <t>Eloqua</t>
  </si>
  <si>
    <t>Entytle, Inc.</t>
  </si>
  <si>
    <t>ExecNote</t>
  </si>
  <si>
    <t>ExpenseBot</t>
  </si>
  <si>
    <t>FoodByNet</t>
  </si>
  <si>
    <t>foodjunky.com</t>
  </si>
  <si>
    <t>Foxwordy</t>
  </si>
  <si>
    <t>FreeBrie</t>
  </si>
  <si>
    <t>Freightos</t>
  </si>
  <si>
    <t>Funding Options</t>
  </si>
  <si>
    <t>SoleTrader.com</t>
  </si>
  <si>
    <t>Gigbeats</t>
  </si>
  <si>
    <t>Globa.li</t>
  </si>
  <si>
    <t>H-FARM</t>
  </si>
  <si>
    <t>Hackers/Founders</t>
  </si>
  <si>
    <t>High Alpha</t>
  </si>
  <si>
    <t>Hive9</t>
  </si>
  <si>
    <t>HiveLive</t>
  </si>
  <si>
    <t>HubbleHQ</t>
  </si>
  <si>
    <t>Implisense</t>
  </si>
  <si>
    <t>Impresse</t>
  </si>
  <si>
    <t>Inductly</t>
  </si>
  <si>
    <t>Influx</t>
  </si>
  <si>
    <t>Infomous</t>
  </si>
  <si>
    <t>Inside Warehouse</t>
  </si>
  <si>
    <t>Involution Studios</t>
  </si>
  <si>
    <t>Jurny - The Core Values Matching Platform</t>
  </si>
  <si>
    <t>Kantox</t>
  </si>
  <si>
    <t>Kapow</t>
  </si>
  <si>
    <t>KinTrans</t>
  </si>
  <si>
    <t>Knox Media Hub</t>
  </si>
  <si>
    <t>KYCK.com</t>
  </si>
  <si>
    <t>LastRoom</t>
  </si>
  <si>
    <t>LawKick</t>
  </si>
  <si>
    <t>LeadSecure</t>
  </si>
  <si>
    <t>Loaded Commerce</t>
  </si>
  <si>
    <t>Localize</t>
  </si>
  <si>
    <t>Lytespark</t>
  </si>
  <si>
    <t>Mailjet</t>
  </si>
  <si>
    <t>MarketSharing</t>
  </si>
  <si>
    <t>MartMania</t>
  </si>
  <si>
    <t>MatterFab</t>
  </si>
  <si>
    <t>Metaform</t>
  </si>
  <si>
    <t>MFG.com</t>
  </si>
  <si>
    <t>MightySignal</t>
  </si>
  <si>
    <t>Miiix</t>
  </si>
  <si>
    <t>Mintigo</t>
  </si>
  <si>
    <t>Mise</t>
  </si>
  <si>
    <t>MODLOFT</t>
  </si>
  <si>
    <t>Moku</t>
  </si>
  <si>
    <t>Moooton</t>
  </si>
  <si>
    <t>Moreboats</t>
  </si>
  <si>
    <t>Mximo</t>
  </si>
  <si>
    <t>MyCircles</t>
  </si>
  <si>
    <t>myseekit</t>
  </si>
  <si>
    <t>Needcheck</t>
  </si>
  <si>
    <t>Newtopia</t>
  </si>
  <si>
    <t>Nexi</t>
  </si>
  <si>
    <t>Nipendo</t>
  </si>
  <si>
    <t>Nitch</t>
  </si>
  <si>
    <t>NMRKT</t>
  </si>
  <si>
    <t>Now In Store</t>
  </si>
  <si>
    <t>Nulogy</t>
  </si>
  <si>
    <t>Numerex</t>
  </si>
  <si>
    <t>NuORDER</t>
  </si>
  <si>
    <t>Office Max</t>
  </si>
  <si>
    <t>Officevibe</t>
  </si>
  <si>
    <t>FoxyTasks</t>
  </si>
  <si>
    <t>Ofi.com.co</t>
  </si>
  <si>
    <t>Oktopost</t>
  </si>
  <si>
    <t>OmniStrat</t>
  </si>
  <si>
    <t>Onepager</t>
  </si>
  <si>
    <t>Onevest</t>
  </si>
  <si>
    <t>Optify</t>
  </si>
  <si>
    <t>orat.io</t>
  </si>
  <si>
    <t>Orchard Labs</t>
  </si>
  <si>
    <t>OrderGroove</t>
  </si>
  <si>
    <t>Paprika Lab</t>
  </si>
  <si>
    <t>ParLevel Systems</t>
  </si>
  <si>
    <t>Peerlyst</t>
  </si>
  <si>
    <t>Pickingo</t>
  </si>
  <si>
    <t>PlaceILive.com</t>
  </si>
  <si>
    <t>Plate iQ</t>
  </si>
  <si>
    <t>Playbuzz</t>
  </si>
  <si>
    <t>Plumbr</t>
  </si>
  <si>
    <t>C2FO</t>
  </si>
  <si>
    <t>Powerlinx</t>
  </si>
  <si>
    <t>ProCompra</t>
  </si>
  <si>
    <t>Proformative</t>
  </si>
  <si>
    <t>Publet</t>
  </si>
  <si>
    <t>Qualiteam Software</t>
  </si>
  <si>
    <t>QuotaDeck</t>
  </si>
  <si>
    <t>Ramen</t>
  </si>
  <si>
    <t>Re-Sec Technologies</t>
  </si>
  <si>
    <t>Relatebook</t>
  </si>
  <si>
    <t>Relationship Science</t>
  </si>
  <si>
    <t>Rentals United</t>
  </si>
  <si>
    <t>Reverb Technologies</t>
  </si>
  <si>
    <t>Rifiniti</t>
  </si>
  <si>
    <t>righTune</t>
  </si>
  <si>
    <t>Rivalry</t>
  </si>
  <si>
    <t>Royal Pioneers</t>
  </si>
  <si>
    <t>Rusbase</t>
  </si>
  <si>
    <t>SalesLoft</t>
  </si>
  <si>
    <t>SalesOptimize</t>
  </si>
  <si>
    <t>Scoreoid</t>
  </si>
  <si>
    <t>Semcasting</t>
  </si>
  <si>
    <t>Shibumi</t>
  </si>
  <si>
    <t>Shippo</t>
  </si>
  <si>
    <t>ShipServ</t>
  </si>
  <si>
    <t>ShortPoint</t>
  </si>
  <si>
    <t>Showcase</t>
  </si>
  <si>
    <t>SimpleOrder</t>
  </si>
  <si>
    <t>Sinba</t>
  </si>
  <si>
    <t>Skinnyprice</t>
  </si>
  <si>
    <t>Slice Engine</t>
  </si>
  <si>
    <t>Smarp</t>
  </si>
  <si>
    <t>Smartling</t>
  </si>
  <si>
    <t>SnapApp</t>
  </si>
  <si>
    <t>SOKO Insight</t>
  </si>
  <si>
    <t>SoloStocks</t>
  </si>
  <si>
    <t>Sorry As A Service</t>
  </si>
  <si>
    <t>Source4Style</t>
  </si>
  <si>
    <t>Sourcery</t>
  </si>
  <si>
    <t>SpeakUp</t>
  </si>
  <si>
    <t>SpectroCoin</t>
  </si>
  <si>
    <t>Standout Jobs</t>
  </si>
  <si>
    <t>STAR FESTIVAL</t>
  </si>
  <si>
    <t>Stormpulse</t>
  </si>
  <si>
    <t>Sugester</t>
  </si>
  <si>
    <t>Supplyhub</t>
  </si>
  <si>
    <t>SureVisit</t>
  </si>
  <si>
    <t>TableTime</t>
  </si>
  <si>
    <t>Talentory.com</t>
  </si>
  <si>
    <t>Teamly</t>
  </si>
  <si>
    <t>Technorides</t>
  </si>
  <si>
    <t>Teraki</t>
  </si>
  <si>
    <t>Tickets Cloud</t>
  </si>
  <si>
    <t>Tint</t>
  </si>
  <si>
    <t>Smartvel</t>
  </si>
  <si>
    <t>TrackBill</t>
  </si>
  <si>
    <t>TrackDuck</t>
  </si>
  <si>
    <t>TrademarkFly</t>
  </si>
  <si>
    <t>Tradesparq</t>
  </si>
  <si>
    <t>TradeSync</t>
  </si>
  <si>
    <t>Traede</t>
  </si>
  <si>
    <t>Transfix</t>
  </si>
  <si>
    <t>Traxpay</t>
  </si>
  <si>
    <t>Twoodo</t>
  </si>
  <si>
    <t>Ultimus</t>
  </si>
  <si>
    <t>Ultraprise Loan Technologies</t>
  </si>
  <si>
    <t>UNI5</t>
  </si>
  <si>
    <t>Urjakart.com</t>
  </si>
  <si>
    <t>US HealthCenter</t>
  </si>
  <si>
    <t>Vascular Graft Solutions</t>
  </si>
  <si>
    <t>Velocify</t>
  </si>
  <si>
    <t>Vendavo</t>
  </si>
  <si>
    <t>VendOp</t>
  </si>
  <si>
    <t>VenueSpot</t>
  </si>
  <si>
    <t>VISIOGROUP SAS</t>
  </si>
  <si>
    <t>Visualnet</t>
  </si>
  <si>
    <t>Waveborn</t>
  </si>
  <si>
    <t>WhatsNexx</t>
  </si>
  <si>
    <t>Wooboard.com</t>
  </si>
  <si>
    <t>x.ai</t>
  </si>
  <si>
    <t>Xenon Arc</t>
  </si>
  <si>
    <t>XSTOK</t>
  </si>
  <si>
    <t>YouDroop</t>
  </si>
  <si>
    <t>Zidoff eCommerce</t>
  </si>
  <si>
    <t>ZootRock</t>
  </si>
  <si>
    <t>6Tribes</t>
  </si>
  <si>
    <t>Ahhaa Inc.</t>
  </si>
  <si>
    <t>BetterCompany</t>
  </si>
  <si>
    <t>Brazzlebox</t>
  </si>
  <si>
    <t>eFans</t>
  </si>
  <si>
    <t>Explorra</t>
  </si>
  <si>
    <t>Familybuilder</t>
  </si>
  <si>
    <t>Fanpage</t>
  </si>
  <si>
    <t>Fero</t>
  </si>
  <si>
    <t>Fetch Plus, Inc Pte. Ltd.</t>
  </si>
  <si>
    <t>Frame.io</t>
  </si>
  <si>
    <t>Global Online Devices</t>
  </si>
  <si>
    <t>Grouply</t>
  </si>
  <si>
    <t>ImOff</t>
  </si>
  <si>
    <t>Inkvite</t>
  </si>
  <si>
    <t>Job1001</t>
  </si>
  <si>
    <t>Mimento</t>
  </si>
  <si>
    <t>Nexar</t>
  </si>
  <si>
    <t>PingTank</t>
  </si>
  <si>
    <t>PlayerPro</t>
  </si>
  <si>
    <t>RealTravel</t>
  </si>
  <si>
    <t>Rishar</t>
  </si>
  <si>
    <t>SheZoom</t>
  </si>
  <si>
    <t>ShotClip</t>
  </si>
  <si>
    <t>Soul id</t>
  </si>
  <si>
    <t>SportEmp.com</t>
  </si>
  <si>
    <t>sportyverse</t>
  </si>
  <si>
    <t>TalentSky</t>
  </si>
  <si>
    <t>Travellution</t>
  </si>
  <si>
    <t>Tutored</t>
  </si>
  <si>
    <t>Twijector</t>
  </si>
  <si>
    <t>Unsocial</t>
  </si>
  <si>
    <t>Weimob</t>
  </si>
  <si>
    <t>7 Elements Studios</t>
  </si>
  <si>
    <t>Acclaris Holdings</t>
  </si>
  <si>
    <t>Appifier</t>
  </si>
  <si>
    <t>Backand</t>
  </si>
  <si>
    <t>Besomebody, Inc.</t>
  </si>
  <si>
    <t>Beyond Games</t>
  </si>
  <si>
    <t>ComSense Technology</t>
  </si>
  <si>
    <t>Cosmogonia Caotica SAPI de CV</t>
  </si>
  <si>
    <t>Decuma AB</t>
  </si>
  <si>
    <t>DevelopOnline Corporation</t>
  </si>
  <si>
    <t>Docker</t>
  </si>
  <si>
    <t>Economic Index Co.,Ltd.</t>
  </si>
  <si>
    <t>Ecora</t>
  </si>
  <si>
    <t>Esmertec AG</t>
  </si>
  <si>
    <t>Flynn</t>
  </si>
  <si>
    <t>Flythegap</t>
  </si>
  <si>
    <t>Fogger</t>
  </si>
  <si>
    <t>Funifier Holdings</t>
  </si>
  <si>
    <t>gurucargo.com</t>
  </si>
  <si>
    <t>HashiCorp</t>
  </si>
  <si>
    <t>HercuTech</t>
  </si>
  <si>
    <t>Hyperconnect</t>
  </si>
  <si>
    <t>Ignios</t>
  </si>
  <si>
    <t>Illuminate Labs</t>
  </si>
  <si>
    <t>incuBET</t>
  </si>
  <si>
    <t>Iron Drone Inc</t>
  </si>
  <si>
    <t>Kezar Life Sciences</t>
  </si>
  <si>
    <t>Macat</t>
  </si>
  <si>
    <t>Maximum Play</t>
  </si>
  <si>
    <t>Medical Device Works</t>
  </si>
  <si>
    <t>Memorang</t>
  </si>
  <si>
    <t>Milagen</t>
  </si>
  <si>
    <t>Mirinae Games</t>
  </si>
  <si>
    <t>NANOO COMPANY Inc.</t>
  </si>
  <si>
    <t>NS Studio</t>
  </si>
  <si>
    <t>OneEyeAnt</t>
  </si>
  <si>
    <t>Orenco Hydropower</t>
  </si>
  <si>
    <t>Oz Sonotek</t>
  </si>
  <si>
    <t>PlayRaven</t>
  </si>
  <si>
    <t>PLLEA</t>
  </si>
  <si>
    <t>Poka Inc.</t>
  </si>
  <si>
    <t>Pondera.me</t>
  </si>
  <si>
    <t>Portworx</t>
  </si>
  <si>
    <t>Refocus Group</t>
  </si>
  <si>
    <t>RMDMgroup</t>
  </si>
  <si>
    <t>Skyrobotic</t>
  </si>
  <si>
    <t>Snaplion</t>
  </si>
  <si>
    <t>Spirus Medical</t>
  </si>
  <si>
    <t>Taiga.io</t>
  </si>
  <si>
    <t>Thereson S.p.A.</t>
  </si>
  <si>
    <t>Torch Technologies</t>
  </si>
  <si>
    <t>Tracab</t>
  </si>
  <si>
    <t>Tsukulink</t>
  </si>
  <si>
    <t>Yoonitee</t>
  </si>
  <si>
    <t>700Bike</t>
  </si>
  <si>
    <t>Bike 2.0</t>
  </si>
  <si>
    <t>Brilliant Bicycles</t>
  </si>
  <si>
    <t>Budnitz Bicycles</t>
  </si>
  <si>
    <t>COBI GmbH</t>
  </si>
  <si>
    <t>Cutting Edge Wheels</t>
  </si>
  <si>
    <t>Easybike</t>
  </si>
  <si>
    <t>Gi FlyBike</t>
  </si>
  <si>
    <t>Helios</t>
  </si>
  <si>
    <t>MilkyWay</t>
  </si>
  <si>
    <t>Motostrano</t>
  </si>
  <si>
    <t>Spinlister</t>
  </si>
  <si>
    <t>Vanhawks</t>
  </si>
  <si>
    <t>xxvii</t>
  </si>
  <si>
    <t>7digital</t>
  </si>
  <si>
    <t>Ahalogy</t>
  </si>
  <si>
    <t>Ansrsource</t>
  </si>
  <si>
    <t>Avimoto</t>
  </si>
  <si>
    <t>Blue Ant Media</t>
  </si>
  <si>
    <t>Cinemacraft</t>
  </si>
  <si>
    <t>Edgar</t>
  </si>
  <si>
    <t>Mode Media (fka Glam Media)</t>
  </si>
  <si>
    <t>Greenopedia</t>
  </si>
  <si>
    <t>Hoodin</t>
  </si>
  <si>
    <t>Kinesense</t>
  </si>
  <si>
    <t>Kontent Cafe</t>
  </si>
  <si>
    <t>Pickle</t>
  </si>
  <si>
    <t>Piktochart</t>
  </si>
  <si>
    <t>Power Content</t>
  </si>
  <si>
    <t>ReadyCart</t>
  </si>
  <si>
    <t>Revel</t>
  </si>
  <si>
    <t>ROLI</t>
  </si>
  <si>
    <t>Sumbola</t>
  </si>
  <si>
    <t>TKBT</t>
  </si>
  <si>
    <t>Victorious</t>
  </si>
  <si>
    <t>AHIKU Corp.</t>
  </si>
  <si>
    <t>AI Media</t>
  </si>
  <si>
    <t>Airpowered</t>
  </si>
  <si>
    <t>Akamedia</t>
  </si>
  <si>
    <t>Ambarella</t>
  </si>
  <si>
    <t>Arabia Weather</t>
  </si>
  <si>
    <t>Artel Video Systems</t>
  </si>
  <si>
    <t>ATEME</t>
  </si>
  <si>
    <t>Backyard Broadcasting Holdings</t>
  </si>
  <si>
    <t>Beijing Gensee Interactive Technology</t>
  </si>
  <si>
    <t>BeThereRewards</t>
  </si>
  <si>
    <t>blogTV</t>
  </si>
  <si>
    <t>Broadband National</t>
  </si>
  <si>
    <t>Broadcast Pix</t>
  </si>
  <si>
    <t>BroadcastAmerica</t>
  </si>
  <si>
    <t>Carbon Digital</t>
  </si>
  <si>
    <t>Chinese Radio Seattle</t>
  </si>
  <si>
    <t>Cox Enterprises</t>
  </si>
  <si>
    <t>Critical Mention</t>
  </si>
  <si>
    <t>Dejero Labs Inc.</t>
  </si>
  <si>
    <t>Digital Media Broadcast</t>
  </si>
  <si>
    <t>DIN Forums Network</t>
  </si>
  <si>
    <t>earthTV network GmbH</t>
  </si>
  <si>
    <t>Edictive</t>
  </si>
  <si>
    <t>Envivio</t>
  </si>
  <si>
    <t>Flixwagon</t>
  </si>
  <si>
    <t>Grass Valley</t>
  </si>
  <si>
    <t>Grenax Broadcasting</t>
  </si>
  <si>
    <t>I AM AT</t>
  </si>
  <si>
    <t>iBiquity Digital Corporation</t>
  </si>
  <si>
    <t>Investor Broadcast Network</t>
  </si>
  <si>
    <t>IPV</t>
  </si>
  <si>
    <t>KlowdTV</t>
  </si>
  <si>
    <t>LiveFrom.Me</t>
  </si>
  <si>
    <t>LIVEhouse.in</t>
  </si>
  <si>
    <t>LiveU</t>
  </si>
  <si>
    <t>Lukup Media</t>
  </si>
  <si>
    <t>Massive Interactive</t>
  </si>
  <si>
    <t>Mediameeting</t>
  </si>
  <si>
    <t>MediaXstream</t>
  </si>
  <si>
    <t>miLibris</t>
  </si>
  <si>
    <t>Moi Corporation</t>
  </si>
  <si>
    <t>Molotov</t>
  </si>
  <si>
    <t>mycujoo</t>
  </si>
  <si>
    <t>NetConstat</t>
  </si>
  <si>
    <t>nPerson</t>
  </si>
  <si>
    <t>OZ</t>
  </si>
  <si>
    <t>Pandora Media</t>
  </si>
  <si>
    <t>Pixellot</t>
  </si>
  <si>
    <t>Play Megaphone</t>
  </si>
  <si>
    <t>POPme</t>
  </si>
  <si>
    <t>QYOUTV</t>
  </si>
  <si>
    <t>Radiojar</t>
  </si>
  <si>
    <t>RealD</t>
  </si>
  <si>
    <t>Rights'Up</t>
  </si>
  <si>
    <t>RiteTag</t>
  </si>
  <si>
    <t>SSN Funding</t>
  </si>
  <si>
    <t>Streamup</t>
  </si>
  <si>
    <t>Syncbak</t>
  </si>
  <si>
    <t>TaxSutra</t>
  </si>
  <si>
    <t>Tellyo</t>
  </si>
  <si>
    <t>Twitch</t>
  </si>
  <si>
    <t>Univision Communications</t>
  </si>
  <si>
    <t>V-me Media</t>
  </si>
  <si>
    <t>Veacon</t>
  </si>
  <si>
    <t>Veset</t>
  </si>
  <si>
    <t>Visual Unity</t>
  </si>
  <si>
    <t>VOKLE</t>
  </si>
  <si>
    <t>Vyclone</t>
  </si>
  <si>
    <t>Wyplay</t>
  </si>
  <si>
    <t>Youku</t>
  </si>
  <si>
    <t>YouNow</t>
  </si>
  <si>
    <t>Zarfo</t>
  </si>
  <si>
    <t>7Summits</t>
  </si>
  <si>
    <t>Achieve Financial Services</t>
  </si>
  <si>
    <t>Ads-Fi</t>
  </si>
  <si>
    <t>Adverdose</t>
  </si>
  <si>
    <t>Amplience</t>
  </si>
  <si>
    <t>Amplifinity</t>
  </si>
  <si>
    <t>Amuso</t>
  </si>
  <si>
    <t>Appear Here</t>
  </si>
  <si>
    <t>ArcherVision Media Group</t>
  </si>
  <si>
    <t>BO.LT</t>
  </si>
  <si>
    <t>Boostinsider</t>
  </si>
  <si>
    <t>Brand Thunder</t>
  </si>
  <si>
    <t>Brandfolder</t>
  </si>
  <si>
    <t>BrandYourself</t>
  </si>
  <si>
    <t>Camorka</t>
  </si>
  <si>
    <t>Capture Media</t>
  </si>
  <si>
    <t>Athlete Network</t>
  </si>
  <si>
    <t>Cause.it</t>
  </si>
  <si>
    <t>CheckoutSmart</t>
  </si>
  <si>
    <t>CITIA</t>
  </si>
  <si>
    <t>CLIPPATE</t>
  </si>
  <si>
    <t>Consumer Brands</t>
  </si>
  <si>
    <t>Contently</t>
  </si>
  <si>
    <t>Cortexica</t>
  </si>
  <si>
    <t>CRISP^YHKG</t>
  </si>
  <si>
    <t>CrowdFlik</t>
  </si>
  <si>
    <t>CrowdHall</t>
  </si>
  <si>
    <t>CrowdSystems</t>
  </si>
  <si>
    <t>CrowdTangle</t>
  </si>
  <si>
    <t>Dash Hudson</t>
  </si>
  <si>
    <t>Dealyze</t>
  </si>
  <si>
    <t>Dialective</t>
  </si>
  <si>
    <t>DIGIREP</t>
  </si>
  <si>
    <t>Digital Evolution</t>
  </si>
  <si>
    <t>Digitour Media</t>
  </si>
  <si>
    <t>Drinks4-you</t>
  </si>
  <si>
    <t>Ediply</t>
  </si>
  <si>
    <t>Elephanti</t>
  </si>
  <si>
    <t>Endorse</t>
  </si>
  <si>
    <t>Event Farm</t>
  </si>
  <si>
    <t>EverybodyCar</t>
  </si>
  <si>
    <t>eYeka</t>
  </si>
  <si>
    <t>F.8 Interactive</t>
  </si>
  <si>
    <t>FanBridge</t>
  </si>
  <si>
    <t>Fantom</t>
  </si>
  <si>
    <t>Flashstock Technology Inc.</t>
  </si>
  <si>
    <t>FlipGive</t>
  </si>
  <si>
    <t>Further</t>
  </si>
  <si>
    <t>Gamned</t>
  </si>
  <si>
    <t>Geelbe</t>
  </si>
  <si>
    <t>GENIUS CENTRAL SYSTEMS</t>
  </si>
  <si>
    <t>GetEat</t>
  </si>
  <si>
    <t>Giosis</t>
  </si>
  <si>
    <t>GleeMaster</t>
  </si>
  <si>
    <t>GoSpotCheck</t>
  </si>
  <si>
    <t>GPShopper</t>
  </si>
  <si>
    <t>HapYak Interactive Video</t>
  </si>
  <si>
    <t>Harir</t>
  </si>
  <si>
    <t>Hot Salsa Interactive</t>
  </si>
  <si>
    <t>Iconicfuture</t>
  </si>
  <si>
    <t>iGen6 Digi-Marcom Ltd.</t>
  </si>
  <si>
    <t>Intermezzo, Inc</t>
  </si>
  <si>
    <t>iPositioning Inc.</t>
  </si>
  <si>
    <t>Keppek</t>
  </si>
  <si>
    <t>Livefyre</t>
  </si>
  <si>
    <t>LogoGarden</t>
  </si>
  <si>
    <t>Master Kiwi</t>
  </si>
  <si>
    <t>Maverick Wine Group LLC.</t>
  </si>
  <si>
    <t>Memloom</t>
  </si>
  <si>
    <t>Mindset Media</t>
  </si>
  <si>
    <t>MOS Creative</t>
  </si>
  <si>
    <t>FanGager (MyBrandz)</t>
  </si>
  <si>
    <t>Neronote</t>
  </si>
  <si>
    <t>Neteven</t>
  </si>
  <si>
    <t>Maison Academia</t>
  </si>
  <si>
    <t>Omnistream</t>
  </si>
  <si>
    <t>OnePulse</t>
  </si>
  <si>
    <t>opendorse</t>
  </si>
  <si>
    <t>Outdoor Voices</t>
  </si>
  <si>
    <t>Percolate</t>
  </si>
  <si>
    <t>Performance Marketing Brands, Inc.</t>
  </si>
  <si>
    <t>Postify</t>
  </si>
  <si>
    <t>Preo</t>
  </si>
  <si>
    <t>PrestoBox</t>
  </si>
  <si>
    <t>Pretty Instant</t>
  </si>
  <si>
    <t>Private Outlet</t>
  </si>
  <si>
    <t>PromoteU</t>
  </si>
  <si>
    <t>Propago LLC</t>
  </si>
  <si>
    <t>Prospectvision</t>
  </si>
  <si>
    <t>RackHunt</t>
  </si>
  <si>
    <t>Raynforest</t>
  </si>
  <si>
    <t>Reality By Chanting, ltd</t>
  </si>
  <si>
    <t>Revetto</t>
  </si>
  <si>
    <t>Revolutionary Advertising Products &amp; Solutions</t>
  </si>
  <si>
    <t>Rocket Raise</t>
  </si>
  <si>
    <t>Ruby &amp; Revolver</t>
  </si>
  <si>
    <t>SamyRoad</t>
  </si>
  <si>
    <t>Sarenza</t>
  </si>
  <si>
    <t>Scout Labs</t>
  </si>
  <si>
    <t>Snapcious</t>
  </si>
  <si>
    <t>SentiOne</t>
  </si>
  <si>
    <t>Sharypic</t>
  </si>
  <si>
    <t>Shopear</t>
  </si>
  <si>
    <t>Shopflick</t>
  </si>
  <si>
    <t>Shopilly</t>
  </si>
  <si>
    <t>Skigit</t>
  </si>
  <si>
    <t>Skosay</t>
  </si>
  <si>
    <t>SmartCrowds</t>
  </si>
  <si>
    <t>SMOKSHO</t>
  </si>
  <si>
    <t>Snaapiq</t>
  </si>
  <si>
    <t>Nexgate</t>
  </si>
  <si>
    <t>Spoil</t>
  </si>
  <si>
    <t>Spredfashion</t>
  </si>
  <si>
    <t>Stackla</t>
  </si>
  <si>
    <t>Stellr</t>
  </si>
  <si>
    <t>Stick and Play</t>
  </si>
  <si>
    <t>Styla.com</t>
  </si>
  <si>
    <t>SupaPass</t>
  </si>
  <si>
    <t>Synthesio</t>
  </si>
  <si>
    <t>Tagbrand</t>
  </si>
  <si>
    <t>Tailor Brands</t>
  </si>
  <si>
    <t>TapIt</t>
  </si>
  <si>
    <t>Templafy</t>
  </si>
  <si>
    <t>The Good Jobs</t>
  </si>
  <si>
    <t>The Sandpit</t>
  </si>
  <si>
    <t>Touchstorm</t>
  </si>
  <si>
    <t>Trademarkia</t>
  </si>
  <si>
    <t>Transmit</t>
  </si>
  <si>
    <t>TreSensa</t>
  </si>
  <si>
    <t>TRIBE</t>
  </si>
  <si>
    <t>Lately</t>
  </si>
  <si>
    <t>tuQuejaSuma</t>
  </si>
  <si>
    <t>twenty5media</t>
  </si>
  <si>
    <t>TwitJump</t>
  </si>
  <si>
    <t>Klear</t>
  </si>
  <si>
    <t>Untangle</t>
  </si>
  <si>
    <t>Vengo Labs</t>
  </si>
  <si>
    <t>Vennli</t>
  </si>
  <si>
    <t>Versant Online Solutions</t>
  </si>
  <si>
    <t>Virtualtwo</t>
  </si>
  <si>
    <t>Visual.ly</t>
  </si>
  <si>
    <t>Vitryn</t>
  </si>
  <si>
    <t>Vivoom</t>
  </si>
  <si>
    <t>Vizibility</t>
  </si>
  <si>
    <t>Wannabiz (Sociopal)</t>
  </si>
  <si>
    <t>Watchfinder</t>
  </si>
  <si>
    <t>WIZEE</t>
  </si>
  <si>
    <t>yepme.com</t>
  </si>
  <si>
    <t>Zapp Feedback Pte Ltd</t>
  </si>
  <si>
    <t>Zmags</t>
  </si>
  <si>
    <t>8 Securities</t>
  </si>
  <si>
    <t>Achieve Lending</t>
  </si>
  <si>
    <t>Affirm</t>
  </si>
  <si>
    <t>App55 Ltd</t>
  </si>
  <si>
    <t>Artivest</t>
  </si>
  <si>
    <t>ArtQuant Ltd.</t>
  </si>
  <si>
    <t>Aspiration</t>
  </si>
  <si>
    <t>Bolstr</t>
  </si>
  <si>
    <t>Bravo</t>
  </si>
  <si>
    <t>BRIGHT</t>
  </si>
  <si>
    <t>China Rapid Finance</t>
  </si>
  <si>
    <t>Community Sourced Capital</t>
  </si>
  <si>
    <t>Digital Contact</t>
  </si>
  <si>
    <t>Doctor Wealth</t>
  </si>
  <si>
    <t>DRAFT</t>
  </si>
  <si>
    <t>DriveWealth</t>
  </si>
  <si>
    <t>Elsen Inc.</t>
  </si>
  <si>
    <t>Encrypted Labs</t>
  </si>
  <si>
    <t>Equities.com</t>
  </si>
  <si>
    <t>Expansion Capital Group</t>
  </si>
  <si>
    <t>Fincluster</t>
  </si>
  <si>
    <t>FormFree</t>
  </si>
  <si>
    <t>Freedom Financial Network</t>
  </si>
  <si>
    <t>Fronteer Solutions AS</t>
  </si>
  <si>
    <t>Fund Recs</t>
  </si>
  <si>
    <t>FxTrader360.com</t>
  </si>
  <si>
    <t>GuiaBolso</t>
  </si>
  <si>
    <t>IncreaseCard</t>
  </si>
  <si>
    <t>Instavest</t>
  </si>
  <si>
    <t>Intiza</t>
  </si>
  <si>
    <t>iSignthis Ltd (ASX : ISX)</t>
  </si>
  <si>
    <t>Jimubox</t>
  </si>
  <si>
    <t>Kodeza</t>
  </si>
  <si>
    <t>Kurtosys</t>
  </si>
  <si>
    <t>Liquidity Spot</t>
  </si>
  <si>
    <t>Marqeta</t>
  </si>
  <si>
    <t>Meetyl</t>
  </si>
  <si>
    <t>Mines.io</t>
  </si>
  <si>
    <t>OrderWithMe</t>
  </si>
  <si>
    <t>Parabola</t>
  </si>
  <si>
    <t>Patientco</t>
  </si>
  <si>
    <t>Payoff</t>
  </si>
  <si>
    <t>Pockit</t>
  </si>
  <si>
    <t>Quickize</t>
  </si>
  <si>
    <t>Rosmicrocredit</t>
  </si>
  <si>
    <t>seedchange</t>
  </si>
  <si>
    <t>Shereit</t>
  </si>
  <si>
    <t>Siamsquared Technologies</t>
  </si>
  <si>
    <t>Sliced Investing</t>
  </si>
  <si>
    <t>Smartbill - Recurrence Backoffice</t>
  </si>
  <si>
    <t>Splittable</t>
  </si>
  <si>
    <t>TrueAccord</t>
  </si>
  <si>
    <t>Wayerz - Optimizing Wires. Worldwide</t>
  </si>
  <si>
    <t>Scout Finance</t>
  </si>
  <si>
    <t>Working Equity</t>
  </si>
  <si>
    <t>WorkingGroupLink</t>
  </si>
  <si>
    <t>80 Degrees West</t>
  </si>
  <si>
    <t>Caravan</t>
  </si>
  <si>
    <t>DecoSlide</t>
  </si>
  <si>
    <t>Foyr</t>
  </si>
  <si>
    <t>Future Home</t>
  </si>
  <si>
    <t>Kujiale</t>
  </si>
  <si>
    <t>QuickZip Sheet</t>
  </si>
  <si>
    <t>SERVIZ</t>
  </si>
  <si>
    <t>Zimmber</t>
  </si>
  <si>
    <t>8020select</t>
  </si>
  <si>
    <t>99designs</t>
  </si>
  <si>
    <t>Sportskeeda</t>
  </si>
  <si>
    <t>AlertaPhone</t>
  </si>
  <si>
    <t>ally</t>
  </si>
  <si>
    <t>Any+Times</t>
  </si>
  <si>
    <t>BeMyEye</t>
  </si>
  <si>
    <t>Bugcrowd</t>
  </si>
  <si>
    <t>Chaordix</t>
  </si>
  <si>
    <t>Chevia</t>
  </si>
  <si>
    <t>Citycelebrity</t>
  </si>
  <si>
    <t>Clickworker GmbH</t>
  </si>
  <si>
    <t>CloudFactory</t>
  </si>
  <si>
    <t>cobalt.io</t>
  </si>
  <si>
    <t>CoContest</t>
  </si>
  <si>
    <t>Cognilab Technologies</t>
  </si>
  <si>
    <t>Course Hero</t>
  </si>
  <si>
    <t>Coworks</t>
  </si>
  <si>
    <t>Crowdbase</t>
  </si>
  <si>
    <t>CrowdEngineering</t>
  </si>
  <si>
    <t>Crowdmark</t>
  </si>
  <si>
    <t>CrowdMed</t>
  </si>
  <si>
    <t>CrowdPlat</t>
  </si>
  <si>
    <t>Crowdsourced Testing co.</t>
  </si>
  <si>
    <t>CrowdWorks</t>
  </si>
  <si>
    <t>DataParenting</t>
  </si>
  <si>
    <t>DesignCrowd</t>
  </si>
  <si>
    <t>Detroit Water Project</t>
  </si>
  <si>
    <t>Duolingo</t>
  </si>
  <si>
    <t>Emotiv</t>
  </si>
  <si>
    <t>Estimize</t>
  </si>
  <si>
    <t>Expii, Inc.</t>
  </si>
  <si>
    <t>Fixya</t>
  </si>
  <si>
    <t>Foldees</t>
  </si>
  <si>
    <t>Food Sprout</t>
  </si>
  <si>
    <t>Fresco News</t>
  </si>
  <si>
    <t>GasBuddy</t>
  </si>
  <si>
    <t>Gengo</t>
  </si>
  <si>
    <t>Gigwalk</t>
  </si>
  <si>
    <t>Gizlo</t>
  </si>
  <si>
    <t>GradFly</t>
  </si>
  <si>
    <t>HubPages</t>
  </si>
  <si>
    <t>Iconfinder</t>
  </si>
  <si>
    <t>iCoolhunt</t>
  </si>
  <si>
    <t>Insights</t>
  </si>
  <si>
    <t>Jobrangers</t>
  </si>
  <si>
    <t>Keego</t>
  </si>
  <si>
    <t>lancers Inc</t>
  </si>
  <si>
    <t>Lingohub</t>
  </si>
  <si>
    <t>Linkqlo Inc</t>
  </si>
  <si>
    <t>Lucky Ant</t>
  </si>
  <si>
    <t>Mapillary</t>
  </si>
  <si>
    <t>Mejuri</t>
  </si>
  <si>
    <t>Mobeye</t>
  </si>
  <si>
    <t>LeadGenius</t>
  </si>
  <si>
    <t>ModCloth</t>
  </si>
  <si>
    <t>Moovit</t>
  </si>
  <si>
    <t>mShipper</t>
  </si>
  <si>
    <t>Nosco HQ</t>
  </si>
  <si>
    <t>Noteables, Inc</t>
  </si>
  <si>
    <t>Upwork (formerly Elance-oDesk)</t>
  </si>
  <si>
    <t>OKDJ.fm</t>
  </si>
  <si>
    <t>OpenLabel</t>
  </si>
  <si>
    <t>Panda Graphics</t>
  </si>
  <si>
    <t>Parko</t>
  </si>
  <si>
    <t>PayParrot</t>
  </si>
  <si>
    <t>Piictu</t>
  </si>
  <si>
    <t>Piki</t>
  </si>
  <si>
    <t>Polisofia</t>
  </si>
  <si>
    <t>Crevo</t>
  </si>
  <si>
    <t>Quirky</t>
  </si>
  <si>
    <t>Raptroop</t>
  </si>
  <si>
    <t>RecruitLoop</t>
  </si>
  <si>
    <t>RenRen Headhunting</t>
  </si>
  <si>
    <t>Renren Kuaidi</t>
  </si>
  <si>
    <t>Roadie</t>
  </si>
  <si>
    <t>Roamler</t>
  </si>
  <si>
    <t>Root Metrics</t>
  </si>
  <si>
    <t>OneSpace</t>
  </si>
  <si>
    <t>Scoopshot</t>
  </si>
  <si>
    <t>Scripted.com</t>
  </si>
  <si>
    <t>SecondMic</t>
  </si>
  <si>
    <t>SetMeUp</t>
  </si>
  <si>
    <t>SketchDeck</t>
  </si>
  <si>
    <t>SketchMe</t>
  </si>
  <si>
    <t>SL8Z | CrowdSourced Recruiting</t>
  </si>
  <si>
    <t>sofatutor</t>
  </si>
  <si>
    <t>Spectafy Labs</t>
  </si>
  <si>
    <t>Sporthold</t>
  </si>
  <si>
    <t>Squareknot</t>
  </si>
  <si>
    <t>StyleFactory</t>
  </si>
  <si>
    <t>StyleHop</t>
  </si>
  <si>
    <t>StyleTrek</t>
  </si>
  <si>
    <t>Synack</t>
  </si>
  <si>
    <t>t-Art</t>
  </si>
  <si>
    <t>Taplister</t>
  </si>
  <si>
    <t>TaskSpotting Inc.</t>
  </si>
  <si>
    <t>Crowdx</t>
  </si>
  <si>
    <t>test IO</t>
  </si>
  <si>
    <t>TheBlogTV</t>
  </si>
  <si>
    <t>Thoora</t>
  </si>
  <si>
    <t>TopCoder</t>
  </si>
  <si>
    <t>Transfluent</t>
  </si>
  <si>
    <t>Transifex</t>
  </si>
  <si>
    <t>TravelSite.com</t>
  </si>
  <si>
    <t>Trucker Path</t>
  </si>
  <si>
    <t>TrustRadius</t>
  </si>
  <si>
    <t>UFOstart AG</t>
  </si>
  <si>
    <t>Unbabel</t>
  </si>
  <si>
    <t>UserTesting</t>
  </si>
  <si>
    <t>VerbalizeIt</t>
  </si>
  <si>
    <t>Vestor</t>
  </si>
  <si>
    <t>VidAngel</t>
  </si>
  <si>
    <t>Vidpal</t>
  </si>
  <si>
    <t>Viki</t>
  </si>
  <si>
    <t>Wakie</t>
  </si>
  <si>
    <t>Wear My Tags</t>
  </si>
  <si>
    <t>Whoosnap</t>
  </si>
  <si>
    <t>Yellowsmith</t>
  </si>
  <si>
    <t>ZEEF.com</t>
  </si>
  <si>
    <t>Zyncd</t>
  </si>
  <si>
    <t>818 Sports &amp; Entertainment</t>
  </si>
  <si>
    <t>Bedrocket Media Ventures</t>
  </si>
  <si>
    <t>Blue Seat Media</t>
  </si>
  <si>
    <t>Bubbl</t>
  </si>
  <si>
    <t>CineFunTV</t>
  </si>
  <si>
    <t>Cloneless</t>
  </si>
  <si>
    <t>Clone</t>
  </si>
  <si>
    <t>Hoodiny Entertainment Group</t>
  </si>
  <si>
    <t>iMusician</t>
  </si>
  <si>
    <t>Jukin Media</t>
  </si>
  <si>
    <t>Nokter</t>
  </si>
  <si>
    <t>Peel</t>
  </si>
  <si>
    <t>PlayGiga</t>
  </si>
  <si>
    <t>POPS Worldwide</t>
  </si>
  <si>
    <t>Spotlime</t>
  </si>
  <si>
    <t>Vobile</t>
  </si>
  <si>
    <t>8218 West Third</t>
  </si>
  <si>
    <t>Adviceme Cosmetics</t>
  </si>
  <si>
    <t>Almashopping</t>
  </si>
  <si>
    <t>Alpha Moda Lab</t>
  </si>
  <si>
    <t>Arnica</t>
  </si>
  <si>
    <t>Backjoy</t>
  </si>
  <si>
    <t>BasharaCare</t>
  </si>
  <si>
    <t>Beautified</t>
  </si>
  <si>
    <t>Beauty Noted</t>
  </si>
  <si>
    <t>BeautyCon</t>
  </si>
  <si>
    <t>Beautycounter</t>
  </si>
  <si>
    <t>BeautyNow</t>
  </si>
  <si>
    <t>BeautyTour Inc.</t>
  </si>
  <si>
    <t>Beleza na Web</t>
  </si>
  <si>
    <t>bepretty</t>
  </si>
  <si>
    <t>BigStylist</t>
  </si>
  <si>
    <t>BioMimetic Laboratories Inc.</t>
  </si>
  <si>
    <t>Birchbox</t>
  </si>
  <si>
    <t>Blownaway</t>
  </si>
  <si>
    <t>Body Details</t>
  </si>
  <si>
    <t>BookingNest</t>
  </si>
  <si>
    <t>Bucmi</t>
  </si>
  <si>
    <t>CBIT A/S</t>
  </si>
  <si>
    <t>Charlottes Book</t>
  </si>
  <si>
    <t>ColorModules</t>
  </si>
  <si>
    <t>Commodity Goods</t>
  </si>
  <si>
    <t>Connectyx Technologies</t>
  </si>
  <si>
    <t>Dazzling Beauty Group</t>
  </si>
  <si>
    <t>DCMM, LLC</t>
  </si>
  <si>
    <t>exurbe cosmetics</t>
  </si>
  <si>
    <t>FAB BAG</t>
  </si>
  <si>
    <t>FancyBox</t>
  </si>
  <si>
    <t>Farmol</t>
  </si>
  <si>
    <t>femeninas</t>
  </si>
  <si>
    <t>Formula XO</t>
  </si>
  <si>
    <t>Freedom2</t>
  </si>
  <si>
    <t>Fresh Monster</t>
  </si>
  <si>
    <t>Futurederm</t>
  </si>
  <si>
    <t>GLAMSQUAD</t>
  </si>
  <si>
    <t>Glossier</t>
  </si>
  <si>
    <t>Goop Inc.</t>
  </si>
  <si>
    <t>HaulerDeals</t>
  </si>
  <si>
    <t>Hey Gorgeous</t>
  </si>
  <si>
    <t>HuaYin</t>
  </si>
  <si>
    <t>Intelligent Beauty</t>
  </si>
  <si>
    <t>Jabong.com</t>
  </si>
  <si>
    <t>JeNu Biosciences</t>
  </si>
  <si>
    <t>JolieBox</t>
  </si>
  <si>
    <t>Julep</t>
  </si>
  <si>
    <t>Kadriana</t>
  </si>
  <si>
    <t>KF Beauty / KeraFiber</t>
  </si>
  <si>
    <t>La Lumiere</t>
  </si>
  <si>
    <t>LadyTime.pl</t>
  </si>
  <si>
    <t>LilaKutu</t>
  </si>
  <si>
    <t>Lixibox, Inc.</t>
  </si>
  <si>
    <t>LookBooker</t>
  </si>
  <si>
    <t>LOVR</t>
  </si>
  <si>
    <t>Lyla Beauty</t>
  </si>
  <si>
    <t>Madison Reed, Inc.</t>
  </si>
  <si>
    <t>Marc &amp; Spring</t>
  </si>
  <si>
    <t>Mayvenn</t>
  </si>
  <si>
    <t>Memebox Corporation</t>
  </si>
  <si>
    <t>Metaverse Makeovers</t>
  </si>
  <si>
    <t>Miora</t>
  </si>
  <si>
    <t>Mogujie</t>
  </si>
  <si>
    <t>MyBeautyCompare</t>
  </si>
  <si>
    <t>mySkin</t>
  </si>
  <si>
    <t>Nacuii</t>
  </si>
  <si>
    <t>NailSnaps</t>
  </si>
  <si>
    <t>Nu-B-2B</t>
  </si>
  <si>
    <t>ipsy</t>
  </si>
  <si>
    <t>Pidefarma</t>
  </si>
  <si>
    <t>POPxo</t>
  </si>
  <si>
    <t>Preen.Me</t>
  </si>
  <si>
    <t>PromoFarma.com</t>
  </si>
  <si>
    <t>Rally Fit</t>
  </si>
  <si>
    <t>RealSelf</t>
  </si>
  <si>
    <t>Repairogen</t>
  </si>
  <si>
    <t>ReservaTurno</t>
  </si>
  <si>
    <t>Rouge Reel</t>
  </si>
  <si>
    <t>Runway2Street</t>
  </si>
  <si>
    <t>Salonmeister</t>
  </si>
  <si>
    <t>Scentbird</t>
  </si>
  <si>
    <t>Selectionnist</t>
  </si>
  <si>
    <t>Sense of Skin</t>
  </si>
  <si>
    <t>Silk Therapeutics</t>
  </si>
  <si>
    <t>SpaBooker</t>
  </si>
  <si>
    <t>StyleBee</t>
  </si>
  <si>
    <t>StyleCaster</t>
  </si>
  <si>
    <t>StyleHaul</t>
  </si>
  <si>
    <t>Styleinc Ltd.</t>
  </si>
  <si>
    <t>StyleSeat</t>
  </si>
  <si>
    <t>Stylofie.com</t>
  </si>
  <si>
    <t>POPSUGAR</t>
  </si>
  <si>
    <t>Syndero</t>
  </si>
  <si>
    <t>The Beauty Tribe</t>
  </si>
  <si>
    <t>The Detox Market</t>
  </si>
  <si>
    <t>The Hut Group</t>
  </si>
  <si>
    <t>Thrive Causemetics</t>
  </si>
  <si>
    <t>Thrive Market</t>
  </si>
  <si>
    <t>Ugly Duckling Los Angeles</t>
  </si>
  <si>
    <t>Unbooked Ltd</t>
  </si>
  <si>
    <t>Vain Pursuits</t>
  </si>
  <si>
    <t>Vaniday</t>
  </si>
  <si>
    <t>Vanitee</t>
  </si>
  <si>
    <t>Venus Concept</t>
  </si>
  <si>
    <t>Vixxenn</t>
  </si>
  <si>
    <t>VQiao</t>
  </si>
  <si>
    <t>Wahanda</t>
  </si>
  <si>
    <t>Walker &amp; Company Brands</t>
  </si>
  <si>
    <t>Wantable, Inc.</t>
  </si>
  <si>
    <t>WayWearable</t>
  </si>
  <si>
    <t>willagirl LLC</t>
  </si>
  <si>
    <t>8fit - Fitness for the rest of us</t>
  </si>
  <si>
    <t>DailyBurn</t>
  </si>
  <si>
    <t>FitWell</t>
  </si>
  <si>
    <t>Gymtrack</t>
  </si>
  <si>
    <t>Montiel USA</t>
  </si>
  <si>
    <t>MyFitnessPal</t>
  </si>
  <si>
    <t>RecCheck, Inc.</t>
  </si>
  <si>
    <t>revoPT</t>
  </si>
  <si>
    <t>Ubersense</t>
  </si>
  <si>
    <t>Volt Athletics</t>
  </si>
  <si>
    <t>Yoga Works</t>
  </si>
  <si>
    <t>8packs</t>
  </si>
  <si>
    <t>ACS Athletics</t>
  </si>
  <si>
    <t>AirKast</t>
  </si>
  <si>
    <t>AllTrails</t>
  </si>
  <si>
    <t>BetBox</t>
  </si>
  <si>
    <t>BOATHOUSE ROW SPORTS</t>
  </si>
  <si>
    <t>Break30</t>
  </si>
  <si>
    <t>Buscatucancha.com</t>
  </si>
  <si>
    <t>Chronogolf</t>
  </si>
  <si>
    <t>Citizen Sports</t>
  </si>
  <si>
    <t>City Sports</t>
  </si>
  <si>
    <t>Coachseek</t>
  </si>
  <si>
    <t>CoachUp</t>
  </si>
  <si>
    <t>Coopers Sports Picks</t>
  </si>
  <si>
    <t>Desmotec</t>
  </si>
  <si>
    <t>Discrete Sport</t>
  </si>
  <si>
    <t>Dreamstreet Golf</t>
  </si>
  <si>
    <t>Ecal</t>
  </si>
  <si>
    <t>Electronicstars</t>
  </si>
  <si>
    <t>Elite Form</t>
  </si>
  <si>
    <t>ENJORE</t>
  </si>
  <si>
    <t>Enthuse</t>
  </si>
  <si>
    <t>Entrenarme</t>
  </si>
  <si>
    <t>EverSport Media</t>
  </si>
  <si>
    <t>Fandeavor</t>
  </si>
  <si>
    <t>Fanpictor</t>
  </si>
  <si>
    <t>Fighters</t>
  </si>
  <si>
    <t>Flywheel Sports</t>
  </si>
  <si>
    <t>Footbalistic</t>
  </si>
  <si>
    <t>FootballScout</t>
  </si>
  <si>
    <t>Force Impact Technologies</t>
  </si>
  <si>
    <t>FRWD Technologies</t>
  </si>
  <si>
    <t>fuboTV</t>
  </si>
  <si>
    <t>fuseSPORT</t>
  </si>
  <si>
    <t>Gigathlete</t>
  </si>
  <si>
    <t>High Society Freeride Company</t>
  </si>
  <si>
    <t>hoohbe</t>
  </si>
  <si>
    <t>Hopkins Golf</t>
  </si>
  <si>
    <t>Icanbesponsored</t>
  </si>
  <si>
    <t>Inline.me</t>
  </si>
  <si>
    <t>Inov8</t>
  </si>
  <si>
    <t>Inoveight Holdings</t>
  </si>
  <si>
    <t>Insportant</t>
  </si>
  <si>
    <t>V1 Sports</t>
  </si>
  <si>
    <t>Join The Players</t>
  </si>
  <si>
    <t>Krush</t>
  </si>
  <si>
    <t>Lacrosse All Stars</t>
  </si>
  <si>
    <t>Lapio</t>
  </si>
  <si>
    <t>LeMond Fitness</t>
  </si>
  <si>
    <t>Livve</t>
  </si>
  <si>
    <t>Lockr</t>
  </si>
  <si>
    <t>LSA Sports</t>
  </si>
  <si>
    <t>MaxPreps</t>
  </si>
  <si>
    <t>Moto Europa</t>
  </si>
  <si>
    <t>MulliganPlus</t>
  </si>
  <si>
    <t>MuscleSound</t>
  </si>
  <si>
    <t>My Team Zone</t>
  </si>
  <si>
    <t>MyOutdoorTV.com</t>
  </si>
  <si>
    <t>OnCore Golf Technology</t>
  </si>
  <si>
    <t>Opta Sportsdata</t>
  </si>
  <si>
    <t>PGA TOUR Superstore</t>
  </si>
  <si>
    <t>Phizzle</t>
  </si>
  <si>
    <t>PlaySight</t>
  </si>
  <si>
    <t>Point Blank Range</t>
  </si>
  <si>
    <t>Power Challenge Sweden</t>
  </si>
  <si>
    <t>PrestoSports</t>
  </si>
  <si>
    <t>Pricebets</t>
  </si>
  <si>
    <t>Pro Hoop Strength</t>
  </si>
  <si>
    <t>Quick Hit</t>
  </si>
  <si>
    <t>RazorGator</t>
  </si>
  <si>
    <t>RotoHog</t>
  </si>
  <si>
    <t>Run2Sport</t>
  </si>
  <si>
    <t>ScoreFeeder</t>
  </si>
  <si>
    <t>Shnarped</t>
  </si>
  <si>
    <t>Shot Scope</t>
  </si>
  <si>
    <t>SmartSpot</t>
  </si>
  <si>
    <t>Sport/Life</t>
  </si>
  <si>
    <t>Sport Universal Process</t>
  </si>
  <si>
    <t>SportID</t>
  </si>
  <si>
    <t>sportif225</t>
  </si>
  <si>
    <t>Sportistic</t>
  </si>
  <si>
    <t>SPORTLOGiQ</t>
  </si>
  <si>
    <t>Sportomania</t>
  </si>
  <si>
    <t>Sportradar</t>
  </si>
  <si>
    <t>Sports Fan Products</t>
  </si>
  <si>
    <t>SportsBeat.com</t>
  </si>
  <si>
    <t>Sportube</t>
  </si>
  <si>
    <t>Spreadknowledge</t>
  </si>
  <si>
    <t>Storelli Sports</t>
  </si>
  <si>
    <t>SwingPal</t>
  </si>
  <si>
    <t>SWOL</t>
  </si>
  <si>
    <t>Takkle</t>
  </si>
  <si>
    <t>Teamisto</t>
  </si>
  <si>
    <t>TennisHub</t>
  </si>
  <si>
    <t>Track the Bet</t>
  </si>
  <si>
    <t>TritonWear</t>
  </si>
  <si>
    <t>UCAN</t>
  </si>
  <si>
    <t>Varsity News Network</t>
  </si>
  <si>
    <t>VarVee</t>
  </si>
  <si>
    <t>Wanamaker</t>
  </si>
  <si>
    <t>Wazoo Sports</t>
  </si>
  <si>
    <t>Wedge Buster</t>
  </si>
  <si>
    <t>WHOOP</t>
  </si>
  <si>
    <t>YaSports</t>
  </si>
  <si>
    <t>YourTeamOnline</t>
  </si>
  <si>
    <t>Zelosport</t>
  </si>
  <si>
    <t>Bright Pattern</t>
  </si>
  <si>
    <t>Comforce / CloudAgents</t>
  </si>
  <si>
    <t>CorvisaCloud</t>
  </si>
  <si>
    <t>inContact</t>
  </si>
  <si>
    <t>M5 Networks</t>
  </si>
  <si>
    <t>Unveil Technologies</t>
  </si>
  <si>
    <t>Aliveshoes</t>
  </si>
  <si>
    <t>Banister Cityhomes</t>
  </si>
  <si>
    <t>BrightLocker</t>
  </si>
  <si>
    <t>Bringme</t>
  </si>
  <si>
    <t>Resale Therapy</t>
  </si>
  <si>
    <t>Custora</t>
  </si>
  <si>
    <t>DadaJOE.com</t>
  </si>
  <si>
    <t>Easygenerator</t>
  </si>
  <si>
    <t>Eurosender</t>
  </si>
  <si>
    <t>Greentoe</t>
  </si>
  <si>
    <t>Grid Dynamics</t>
  </si>
  <si>
    <t>HappyFresh</t>
  </si>
  <si>
    <t>Helbiz, Inc.</t>
  </si>
  <si>
    <t>IVYGOOD</t>
  </si>
  <si>
    <t>MASSOLIT</t>
  </si>
  <si>
    <t>Mobypark</t>
  </si>
  <si>
    <t>Movement Ventures</t>
  </si>
  <si>
    <t>NightStay</t>
  </si>
  <si>
    <t>One Exchange Street</t>
  </si>
  <si>
    <t>Operator</t>
  </si>
  <si>
    <t>Repka.com</t>
  </si>
  <si>
    <t>SimplyGiving.com</t>
  </si>
  <si>
    <t>Solavei</t>
  </si>
  <si>
    <t>Sr.Pago</t>
  </si>
  <si>
    <t>Taskhub</t>
  </si>
  <si>
    <t>The18</t>
  </si>
  <si>
    <t>Thingy Club</t>
  </si>
  <si>
    <t>uCommerce</t>
  </si>
  <si>
    <t>WorkMetro</t>
  </si>
  <si>
    <t>99dresses</t>
  </si>
  <si>
    <t>Abeelo</t>
  </si>
  <si>
    <t>ADIKTIVO</t>
  </si>
  <si>
    <t>Adore Me</t>
  </si>
  <si>
    <t>Allgu Outlet</t>
  </si>
  <si>
    <t>Alps &amp; Meters</t>
  </si>
  <si>
    <t>Andre Phillipe</t>
  </si>
  <si>
    <t>APJeT</t>
  </si>
  <si>
    <t>Applepalm Enterprise Inc</t>
  </si>
  <si>
    <t>Astley Clarke</t>
  </si>
  <si>
    <t>Athos</t>
  </si>
  <si>
    <t>BeCheeky.com</t>
  </si>
  <si>
    <t>Beijing Joy China Network</t>
  </si>
  <si>
    <t>BestSecret.com</t>
  </si>
  <si>
    <t>Beyond the Rack</t>
  </si>
  <si>
    <t>bigtruck brand</t>
  </si>
  <si>
    <t>Billabong International</t>
  </si>
  <si>
    <t>BitInstant</t>
  </si>
  <si>
    <t>Bloom.com</t>
  </si>
  <si>
    <t>Blue Stripe</t>
  </si>
  <si>
    <t>Bomoda</t>
  </si>
  <si>
    <t>Boommy Fashion</t>
  </si>
  <si>
    <t>Bosideng</t>
  </si>
  <si>
    <t>Boston Boot</t>
  </si>
  <si>
    <t>Bow &amp; Drape</t>
  </si>
  <si>
    <t>Box Upon a Time</t>
  </si>
  <si>
    <t>BRANDiD - Shop. Like a Man.</t>
  </si>
  <si>
    <t>C Channel</t>
  </si>
  <si>
    <t>Carte Blanche</t>
  </si>
  <si>
    <t>ChicTypes</t>
  </si>
  <si>
    <t>Chu Shu</t>
  </si>
  <si>
    <t>CitySwag</t>
  </si>
  <si>
    <t>Teez.by</t>
  </si>
  <si>
    <t>Closet Couture</t>
  </si>
  <si>
    <t>Clovia</t>
  </si>
  <si>
    <t>Collar Club</t>
  </si>
  <si>
    <t>Collectabillia.com</t>
  </si>
  <si>
    <t>Cranberry Chic</t>
  </si>
  <si>
    <t>Cuturia</t>
  </si>
  <si>
    <t>Dagne Dover</t>
  </si>
  <si>
    <t>DAVI LUXURY BRAND GROUP</t>
  </si>
  <si>
    <t>Death Buy Fashion</t>
  </si>
  <si>
    <t>Deemelo</t>
  </si>
  <si>
    <t>Designer Wardrobe</t>
  </si>
  <si>
    <t>Do It Original</t>
  </si>
  <si>
    <t>DreamCloset.com</t>
  </si>
  <si>
    <t>eatshoplove</t>
  </si>
  <si>
    <t>eDabba</t>
  </si>
  <si>
    <t>Eone Timepieces</t>
  </si>
  <si>
    <t>Escadrille, Inc.</t>
  </si>
  <si>
    <t>Exclusively</t>
  </si>
  <si>
    <t>Fantasy Shopper</t>
  </si>
  <si>
    <t>FAPL</t>
  </si>
  <si>
    <t>Fashinating</t>
  </si>
  <si>
    <t>Fashion Evolution Holdings</t>
  </si>
  <si>
    <t>Fashion Project</t>
  </si>
  <si>
    <t>Fashion To Figure</t>
  </si>
  <si>
    <t>FashionLady</t>
  </si>
  <si>
    <t>Fashism</t>
  </si>
  <si>
    <t>FasterPants</t>
  </si>
  <si>
    <t>Fetise.com</t>
  </si>
  <si>
    <t>Fitcode</t>
  </si>
  <si>
    <t>WeStyle</t>
  </si>
  <si>
    <t>Fohr Card</t>
  </si>
  <si>
    <t>FOXTOWN</t>
  </si>
  <si>
    <t>Frank &amp; Oak</t>
  </si>
  <si>
    <t>FREECULTR</t>
  </si>
  <si>
    <t>GameGround</t>
  </si>
  <si>
    <t>Gemmyo</t>
  </si>
  <si>
    <t>Giysicini</t>
  </si>
  <si>
    <t>GlamBox</t>
  </si>
  <si>
    <t>Glanse</t>
  </si>
  <si>
    <t>Glimpse.com</t>
  </si>
  <si>
    <t>Go Try It On</t>
  </si>
  <si>
    <t>Greg Michaels, Inc.</t>
  </si>
  <si>
    <t>Gumhouse</t>
  </si>
  <si>
    <t>Halfstack Magazine</t>
  </si>
  <si>
    <t>Harry's</t>
  </si>
  <si>
    <t>Heelosophy</t>
  </si>
  <si>
    <t>HELM Boots</t>
  </si>
  <si>
    <t>Hickies</t>
  </si>
  <si>
    <t>HSTYLE</t>
  </si>
  <si>
    <t>Hua Kang</t>
  </si>
  <si>
    <t>Hurray!</t>
  </si>
  <si>
    <t>I Do Now I Don't</t>
  </si>
  <si>
    <t>ICONIX BRAND GROUP</t>
  </si>
  <si>
    <t>IDbyME</t>
  </si>
  <si>
    <t>Ilex Consumer Products Group</t>
  </si>
  <si>
    <t>Into The Gloss</t>
  </si>
  <si>
    <t>INTURN</t>
  </si>
  <si>
    <t>JOOR</t>
  </si>
  <si>
    <t>Keaton Row</t>
  </si>
  <si>
    <t>Knyttan</t>
  </si>
  <si>
    <t>L2</t>
  </si>
  <si>
    <t>La Koketa</t>
  </si>
  <si>
    <t>LC Style.com</t>
  </si>
  <si>
    <t>Lifestyle &amp; Heritage Co</t>
  </si>
  <si>
    <t>Liiiike</t>
  </si>
  <si>
    <t>LilLuxe</t>
  </si>
  <si>
    <t>Loehmann's</t>
  </si>
  <si>
    <t>Looklet</t>
  </si>
  <si>
    <t>Looklist</t>
  </si>
  <si>
    <t>Lookmash</t>
  </si>
  <si>
    <t>Lot78</t>
  </si>
  <si>
    <t>Luxodo</t>
  </si>
  <si>
    <t>Luxury Fashion Trade</t>
  </si>
  <si>
    <t>Luxury Garage Sale</t>
  </si>
  <si>
    <t>MagTag</t>
  </si>
  <si>
    <t>Maiyet</t>
  </si>
  <si>
    <t>Marilyn Monroe Spas</t>
  </si>
  <si>
    <t>Matches Fashion</t>
  </si>
  <si>
    <t>Meilapp.com</t>
  </si>
  <si>
    <t>Mela Artisans</t>
  </si>
  <si>
    <t>Melijoe</t>
  </si>
  <si>
    <t>Mencanta</t>
  </si>
  <si>
    <t>Men's Style Lab</t>
  </si>
  <si>
    <t>Mercaux</t>
  </si>
  <si>
    <t>Miinto Group</t>
  </si>
  <si>
    <t>MIKA</t>
  </si>
  <si>
    <t>Minitrade</t>
  </si>
  <si>
    <t>Minka</t>
  </si>
  <si>
    <t>Mira Designs</t>
  </si>
  <si>
    <t>Moda Operandi</t>
  </si>
  <si>
    <t>Modelome</t>
  </si>
  <si>
    <t>Monica+Andy</t>
  </si>
  <si>
    <t>Moonbasa</t>
  </si>
  <si>
    <t>Mtime</t>
  </si>
  <si>
    <t>My Clearance Rack</t>
  </si>
  <si>
    <t>My-wardrobe.com</t>
  </si>
  <si>
    <t>Need Supply</t>
  </si>
  <si>
    <t>Newgen Internet Networks</t>
  </si>
  <si>
    <t>Nextail Labs</t>
  </si>
  <si>
    <t>NiftyThrifty</t>
  </si>
  <si>
    <t>Nina McLemore</t>
  </si>
  <si>
    <t>Nixon</t>
  </si>
  <si>
    <t>Numari</t>
  </si>
  <si>
    <t>Nurigene</t>
  </si>
  <si>
    <t>Nykaa</t>
  </si>
  <si>
    <t>OGIO International</t>
  </si>
  <si>
    <t>Oliver Sweeney</t>
  </si>
  <si>
    <t>Omnireliant</t>
  </si>
  <si>
    <t>Orlebar Brown</t>
  </si>
  <si>
    <t>Oryon Technologies</t>
  </si>
  <si>
    <t>OSOYOU.com</t>
  </si>
  <si>
    <t>Ozsale</t>
  </si>
  <si>
    <t>Pan Global Brand</t>
  </si>
  <si>
    <t>Papriika</t>
  </si>
  <si>
    <t>Parsel.me</t>
  </si>
  <si>
    <t>Personal Style Finder</t>
  </si>
  <si>
    <t>Pinrose</t>
  </si>
  <si>
    <t>Poler</t>
  </si>
  <si>
    <t>Pomelo</t>
  </si>
  <si>
    <t>POPRAGEOUS</t>
  </si>
  <si>
    <t>Pose.com</t>
  </si>
  <si>
    <t>Printio.ru</t>
  </si>
  <si>
    <t>Proenza Schouer</t>
  </si>
  <si>
    <t>Project Repat</t>
  </si>
  <si>
    <t>Ramblers Way</t>
  </si>
  <si>
    <t>Rebagg</t>
  </si>
  <si>
    <t>RedCar 7</t>
  </si>
  <si>
    <t>Reef</t>
  </si>
  <si>
    <t>Refinery29</t>
  </si>
  <si>
    <t>Ringly</t>
  </si>
  <si>
    <t>Rocksbox</t>
  </si>
  <si>
    <t>ROOY</t>
  </si>
  <si>
    <t>TiZKKA</t>
  </si>
  <si>
    <t>Ruby Ribbon</t>
  </si>
  <si>
    <t>Rue La La</t>
  </si>
  <si>
    <t>Samanta Shoes</t>
  </si>
  <si>
    <t>Sarta</t>
  </si>
  <si>
    <t>Scarosso</t>
  </si>
  <si>
    <t>Seabags</t>
  </si>
  <si>
    <t>Shinesty</t>
  </si>
  <si>
    <t>ShoeDazzle</t>
  </si>
  <si>
    <t>Shoette</t>
  </si>
  <si>
    <t>Shoopi</t>
  </si>
  <si>
    <t>Shop Hers</t>
  </si>
  <si>
    <t>Shoptiques</t>
  </si>
  <si>
    <t>SMGBB</t>
  </si>
  <si>
    <t>Smithfield Case</t>
  </si>
  <si>
    <t>Snapeee</t>
  </si>
  <si>
    <t>Snapette</t>
  </si>
  <si>
    <t>Spazzles</t>
  </si>
  <si>
    <t>Spica Inc.</t>
  </si>
  <si>
    <t>Stance</t>
  </si>
  <si>
    <t>Standard Luxury Group</t>
  </si>
  <si>
    <t>Stockdrift</t>
  </si>
  <si>
    <t>Storesquare</t>
  </si>
  <si>
    <t>Stripes</t>
  </si>
  <si>
    <t>Stryde Men</t>
  </si>
  <si>
    <t>Style for Hire</t>
  </si>
  <si>
    <t>StyleCracker</t>
  </si>
  <si>
    <t>Stylehive</t>
  </si>
  <si>
    <t>StylePuzzle</t>
  </si>
  <si>
    <t>StyleShare</t>
  </si>
  <si>
    <t>Stylesight</t>
  </si>
  <si>
    <t>StyleTread</t>
  </si>
  <si>
    <t>Stylistpick</t>
  </si>
  <si>
    <t>Styloola</t>
  </si>
  <si>
    <t>Stylus Media</t>
  </si>
  <si>
    <t>SuitMe</t>
  </si>
  <si>
    <t>Swggr</t>
  </si>
  <si>
    <t>Swipy</t>
  </si>
  <si>
    <t>Tagless Style</t>
  </si>
  <si>
    <t>Tailored</t>
  </si>
  <si>
    <t>The Black Tux</t>
  </si>
  <si>
    <t>The Business of Fashion</t>
  </si>
  <si>
    <t>THE ICONIC</t>
  </si>
  <si>
    <t>The Idle Man</t>
  </si>
  <si>
    <t>The Runthrough</t>
  </si>
  <si>
    <t>The Skimm</t>
  </si>
  <si>
    <t>Trunk Club</t>
  </si>
  <si>
    <t>ThirdLove</t>
  </si>
  <si>
    <t>Thrillist Media Group</t>
  </si>
  <si>
    <t>Tiantian. com</t>
  </si>
  <si>
    <t>TomboyX</t>
  </si>
  <si>
    <t>Trendsetters</t>
  </si>
  <si>
    <t>Trendy Butler</t>
  </si>
  <si>
    <t>Trendy International Group</t>
  </si>
  <si>
    <t>Trendy Mondays</t>
  </si>
  <si>
    <t>Trew</t>
  </si>
  <si>
    <t>True&amp;Co</t>
  </si>
  <si>
    <t>Trunk Show</t>
  </si>
  <si>
    <t>TuckerNuck</t>
  </si>
  <si>
    <t>Twice</t>
  </si>
  <si>
    <t>Undercover Colors</t>
  </si>
  <si>
    <t>Ungalli</t>
  </si>
  <si>
    <t>Unique Solutions Design</t>
  </si>
  <si>
    <t>Urban Gentleman</t>
  </si>
  <si>
    <t>UsTrendy</t>
  </si>
  <si>
    <t>Valyoo Technologies</t>
  </si>
  <si>
    <t>Vardhman Textiles</t>
  </si>
  <si>
    <t>Vastrm</t>
  </si>
  <si>
    <t>ViewReple</t>
  </si>
  <si>
    <t>Vinted</t>
  </si>
  <si>
    <t>Violet Grey</t>
  </si>
  <si>
    <t>vPersonalize.com</t>
  </si>
  <si>
    <t>Vyomo</t>
  </si>
  <si>
    <t>Walldress</t>
  </si>
  <si>
    <t>Wedding Reality</t>
  </si>
  <si>
    <t>Whats More Alive Than You</t>
  </si>
  <si>
    <t>Who What Wear</t>
  </si>
  <si>
    <t>Wildfang</t>
  </si>
  <si>
    <t>Woven Inc</t>
  </si>
  <si>
    <t>Wowcracy</t>
  </si>
  <si>
    <t>XZ Closet</t>
  </si>
  <si>
    <t>Yebhi</t>
  </si>
  <si>
    <t>Ykone</t>
  </si>
  <si>
    <t>Yo que Vos</t>
  </si>
  <si>
    <t>Yoka</t>
  </si>
  <si>
    <t>Yoox Group</t>
  </si>
  <si>
    <t>YUME kids wear</t>
  </si>
  <si>
    <t>Zachary Prell</t>
  </si>
  <si>
    <t>Zapyle</t>
  </si>
  <si>
    <t>Zeis Excelsa</t>
  </si>
  <si>
    <t>Zindigo</t>
  </si>
  <si>
    <t>Zivame.com</t>
  </si>
  <si>
    <t>9facts</t>
  </si>
  <si>
    <t>Attributor</t>
  </si>
  <si>
    <t>Colibri IO</t>
  </si>
  <si>
    <t>Extreme Seo Internet Solutions</t>
  </si>
  <si>
    <t>Mercado</t>
  </si>
  <si>
    <t>SERPs</t>
  </si>
  <si>
    <t>Snapshot Interactive</t>
  </si>
  <si>
    <t>Snippets</t>
  </si>
  <si>
    <t>9Lenses</t>
  </si>
  <si>
    <t>AllSource Analysis</t>
  </si>
  <si>
    <t>arcplan Information Services AG</t>
  </si>
  <si>
    <t>Baremetrics</t>
  </si>
  <si>
    <t>Clearbit</t>
  </si>
  <si>
    <t>Client Care Solutions</t>
  </si>
  <si>
    <t>Constellation Research</t>
  </si>
  <si>
    <t>DocLogix</t>
  </si>
  <si>
    <t>Dojo</t>
  </si>
  <si>
    <t>EventBoard</t>
  </si>
  <si>
    <t>FreshOffice</t>
  </si>
  <si>
    <t>Fundbox</t>
  </si>
  <si>
    <t>iSuppli</t>
  </si>
  <si>
    <t>Lifetime Oy Ltd., Lifetime Consulting and Lifetime Studios</t>
  </si>
  <si>
    <t>Meelo Logic</t>
  </si>
  <si>
    <t>NurseGrid</t>
  </si>
  <si>
    <t>PA &amp; Associates Healthcare</t>
  </si>
  <si>
    <t>Profit Street</t>
  </si>
  <si>
    <t>Sententia,LLC</t>
  </si>
  <si>
    <t>Stitch Labs</t>
  </si>
  <si>
    <t>Survmetrics</t>
  </si>
  <si>
    <t>TERMINALFOUR</t>
  </si>
  <si>
    <t>The Hitch</t>
  </si>
  <si>
    <t>Tilkee</t>
  </si>
  <si>
    <t>Tractionboard</t>
  </si>
  <si>
    <t>Usermind</t>
  </si>
  <si>
    <t>Vizalytics Technology</t>
  </si>
  <si>
    <t>9SLIDES</t>
  </si>
  <si>
    <t>Agami System</t>
  </si>
  <si>
    <t>applixya</t>
  </si>
  <si>
    <t>AppMesh</t>
  </si>
  <si>
    <t>Asia Dairy Fab</t>
  </si>
  <si>
    <t>Astrum Software</t>
  </si>
  <si>
    <t>Athigo</t>
  </si>
  <si>
    <t>Baifendian</t>
  </si>
  <si>
    <t>Beijing Digital orthodox Technology</t>
  </si>
  <si>
    <t>Bipsync</t>
  </si>
  <si>
    <t>BizBrag</t>
  </si>
  <si>
    <t>BizSlate</t>
  </si>
  <si>
    <t>BlenderHouse</t>
  </si>
  <si>
    <t>basestone</t>
  </si>
  <si>
    <t>Booker</t>
  </si>
  <si>
    <t>BookingSync</t>
  </si>
  <si>
    <t>Bounce Exchange</t>
  </si>
  <si>
    <t>Bowery</t>
  </si>
  <si>
    <t>Captus Networks</t>
  </si>
  <si>
    <t>China Communications Services Corporation</t>
  </si>
  <si>
    <t>Chinac.com</t>
  </si>
  <si>
    <t>Ciphrex Corporation</t>
  </si>
  <si>
    <t>Cirtas Systems</t>
  </si>
  <si>
    <t>Clonect Solutions</t>
  </si>
  <si>
    <t>Collabra</t>
  </si>
  <si>
    <t>CREAT</t>
  </si>
  <si>
    <t>CreaWor</t>
  </si>
  <si>
    <t>CriticalArc Pty</t>
  </si>
  <si>
    <t>Curl</t>
  </si>
  <si>
    <t>DigiwinSoft</t>
  </si>
  <si>
    <t>Discoverly</t>
  </si>
  <si>
    <t>Dream Village</t>
  </si>
  <si>
    <t>eBuilder</t>
  </si>
  <si>
    <t>Edi.io</t>
  </si>
  <si>
    <t>eGistics</t>
  </si>
  <si>
    <t>Elemental Technologies</t>
  </si>
  <si>
    <t>Enjoyor</t>
  </si>
  <si>
    <t>Enterslice</t>
  </si>
  <si>
    <t>EnticeLabs</t>
  </si>
  <si>
    <t>Eureka-Startups</t>
  </si>
  <si>
    <t>Facishare</t>
  </si>
  <si>
    <t>Falcon Social</t>
  </si>
  <si>
    <t>Finalta</t>
  </si>
  <si>
    <t>FlightOffice</t>
  </si>
  <si>
    <t>Frodio</t>
  </si>
  <si>
    <t>Fuego</t>
  </si>
  <si>
    <t>Gigstart</t>
  </si>
  <si>
    <t>GoingOn</t>
  </si>
  <si>
    <t>Guangzhou Metech</t>
  </si>
  <si>
    <t>Guardly</t>
  </si>
  <si>
    <t>HandSignal</t>
  </si>
  <si>
    <t>Haofangtong</t>
  </si>
  <si>
    <t>HireArt</t>
  </si>
  <si>
    <t>HotLink</t>
  </si>
  <si>
    <t>Hubs1</t>
  </si>
  <si>
    <t>IMlogic,Inc</t>
  </si>
  <si>
    <t>Infravio</t>
  </si>
  <si>
    <t>Ingageapp</t>
  </si>
  <si>
    <t>Ingate Systems</t>
  </si>
  <si>
    <t>Ipsum Networks</t>
  </si>
  <si>
    <t>JackBe</t>
  </si>
  <si>
    <t>JavaJobs</t>
  </si>
  <si>
    <t>Kairos AR</t>
  </si>
  <si>
    <t>Kera</t>
  </si>
  <si>
    <t>Kextil</t>
  </si>
  <si>
    <t>Kingdee</t>
  </si>
  <si>
    <t>latakoo</t>
  </si>
  <si>
    <t>Linkedwith</t>
  </si>
  <si>
    <t>Maginatics</t>
  </si>
  <si>
    <t>Mapbar</t>
  </si>
  <si>
    <t>mFrontiers</t>
  </si>
  <si>
    <t>Mobile Pulse</t>
  </si>
  <si>
    <t>Mobile Tracing Services</t>
  </si>
  <si>
    <t>MovingWorlds</t>
  </si>
  <si>
    <t>NationalField</t>
  </si>
  <si>
    <t>Nokori</t>
  </si>
  <si>
    <t>One4All</t>
  </si>
  <si>
    <t>Open Kernel Labs</t>
  </si>
  <si>
    <t>OpenSearchServer</t>
  </si>
  <si>
    <t>Rally.org</t>
  </si>
  <si>
    <t>Remotium</t>
  </si>
  <si>
    <t>Rollstream</t>
  </si>
  <si>
    <t>Scout RFP</t>
  </si>
  <si>
    <t>ScriptRock</t>
  </si>
  <si>
    <t>Seculert</t>
  </si>
  <si>
    <t>Sendbloom</t>
  </si>
  <si>
    <t>Sihua Technology</t>
  </si>
  <si>
    <t>Storability</t>
  </si>
  <si>
    <t>Sustaination</t>
  </si>
  <si>
    <t>swabr.com</t>
  </si>
  <si>
    <t>Taptera</t>
  </si>
  <si>
    <t>TASS</t>
  </si>
  <si>
    <t>Telogis</t>
  </si>
  <si>
    <t>Teneros</t>
  </si>
  <si>
    <t>TeskaLabs</t>
  </si>
  <si>
    <t>TruckTrack</t>
  </si>
  <si>
    <t>TwentyPeople</t>
  </si>
  <si>
    <t>Ubiregi</t>
  </si>
  <si>
    <t>UnLtdWorld</t>
  </si>
  <si>
    <t>RoomKey Technologies, Inc.</t>
  </si>
  <si>
    <t>Vend</t>
  </si>
  <si>
    <t>White Cheetah</t>
  </si>
  <si>
    <t>Workfront</t>
  </si>
  <si>
    <t>Yammer</t>
  </si>
  <si>
    <t>Yeapoo</t>
  </si>
  <si>
    <t>Yek Mobile</t>
  </si>
  <si>
    <t>Yi Ji Electrical Appliance</t>
  </si>
  <si>
    <t>Youbei Game</t>
  </si>
  <si>
    <t>zesty.io</t>
  </si>
  <si>
    <t>A-76 Technologies</t>
  </si>
  <si>
    <t>Applied NanoWorks</t>
  </si>
  <si>
    <t>Arysta Lifesciences</t>
  </si>
  <si>
    <t>AVChem</t>
  </si>
  <si>
    <t>BrightSpec</t>
  </si>
  <si>
    <t>BullionVault</t>
  </si>
  <si>
    <t>CariSal</t>
  </si>
  <si>
    <t>Ciris Energy</t>
  </si>
  <si>
    <t>D3O</t>
  </si>
  <si>
    <t>EcoPesticides</t>
  </si>
  <si>
    <t>EnNatura Technology Ventures</t>
  </si>
  <si>
    <t>eNovalys</t>
  </si>
  <si>
    <t>Gevo</t>
  </si>
  <si>
    <t>Grannus</t>
  </si>
  <si>
    <t>HeatMatrix</t>
  </si>
  <si>
    <t>INFIMET</t>
  </si>
  <si>
    <t>Liquid Light</t>
  </si>
  <si>
    <t>MAR Systems</t>
  </si>
  <si>
    <t>Nanox</t>
  </si>
  <si>
    <t>Odotech</t>
  </si>
  <si>
    <t>P&amp;R Labpak</t>
  </si>
  <si>
    <t>Pegastech</t>
  </si>
  <si>
    <t>pHin</t>
  </si>
  <si>
    <t>Renewable Energy Group</t>
  </si>
  <si>
    <t>Richard Pauer - 3P</t>
  </si>
  <si>
    <t>The Safety Compass</t>
  </si>
  <si>
    <t>Siotex</t>
  </si>
  <si>
    <t>Solazyme</t>
  </si>
  <si>
    <t>Vaperma Inc.</t>
  </si>
  <si>
    <t>A&amp;A Manufacturing</t>
  </si>
  <si>
    <t>Ablation Frontiers</t>
  </si>
  <si>
    <t>Agilisys</t>
  </si>
  <si>
    <t>Cambridge Consultants</t>
  </si>
  <si>
    <t>Cuedd</t>
  </si>
  <si>
    <t>Cyrba</t>
  </si>
  <si>
    <t>EZ Wheel</t>
  </si>
  <si>
    <t>Fewzion</t>
  </si>
  <si>
    <t>HouseValues</t>
  </si>
  <si>
    <t>Iotelligent</t>
  </si>
  <si>
    <t>Kuknall</t>
  </si>
  <si>
    <t>LiquiGlide</t>
  </si>
  <si>
    <t>Makeblock</t>
  </si>
  <si>
    <t>Market Financed Inventions</t>
  </si>
  <si>
    <t>Ninjaas</t>
  </si>
  <si>
    <t>Retail Inkjet Solutions, Inc. (RIS)</t>
  </si>
  <si>
    <t>Rosa Labs</t>
  </si>
  <si>
    <t>uSens</t>
  </si>
  <si>
    <t>zSpace</t>
  </si>
  <si>
    <t>A Class Limos</t>
  </si>
  <si>
    <t>GroundLink</t>
  </si>
  <si>
    <t>Actions Semiconductor</t>
  </si>
  <si>
    <t>AIRTAME</t>
  </si>
  <si>
    <t>Akonia Holographics</t>
  </si>
  <si>
    <t>Alereon</t>
  </si>
  <si>
    <t>Agency of Trillions (AoT)</t>
  </si>
  <si>
    <t>apartum</t>
  </si>
  <si>
    <t>Argus</t>
  </si>
  <si>
    <t>Beats Electronics</t>
  </si>
  <si>
    <t>Blinkiverse</t>
  </si>
  <si>
    <t>Cambex Corporation</t>
  </si>
  <si>
    <t>Cellwitch</t>
  </si>
  <si>
    <t>Changing Environments</t>
  </si>
  <si>
    <t>Clear Blue Technologies</t>
  </si>
  <si>
    <t>Consumer Physics</t>
  </si>
  <si>
    <t>Cortina Systems</t>
  </si>
  <si>
    <t>Dailymotion</t>
  </si>
  <si>
    <t>DeadEye Marksmanship, Inc.</t>
  </si>
  <si>
    <t>Dragon Innovation</t>
  </si>
  <si>
    <t>Dropcam</t>
  </si>
  <si>
    <t>Ebullient, Inc.</t>
  </si>
  <si>
    <t>en-Gauge</t>
  </si>
  <si>
    <t>FOVE</t>
  </si>
  <si>
    <t>Glassy Pro</t>
  </si>
  <si>
    <t>Heart Buddy</t>
  </si>
  <si>
    <t>Hvding</t>
  </si>
  <si>
    <t>InfiniCon Systems</t>
  </si>
  <si>
    <t>Inoapps</t>
  </si>
  <si>
    <t>InPhase Technologies</t>
  </si>
  <si>
    <t>Integrated Materials</t>
  </si>
  <si>
    <t>Inteliclinic</t>
  </si>
  <si>
    <t>Ion Linac Systems</t>
  </si>
  <si>
    <t>iVivity</t>
  </si>
  <si>
    <t>Keith McMillen Instruments</t>
  </si>
  <si>
    <t>KeyLemon</t>
  </si>
  <si>
    <t>Kiva Systems</t>
  </si>
  <si>
    <t>LabMinds</t>
  </si>
  <si>
    <t>Lenovo</t>
  </si>
  <si>
    <t>Little Riot</t>
  </si>
  <si>
    <t>Lytro</t>
  </si>
  <si>
    <t>MacroFab</t>
  </si>
  <si>
    <t>Lima</t>
  </si>
  <si>
    <t>MemBlaze</t>
  </si>
  <si>
    <t>Miartech (Shanghai)</t>
  </si>
  <si>
    <t>Micro Power Electronics</t>
  </si>
  <si>
    <t>Molecular Imprints</t>
  </si>
  <si>
    <t>MolecuLight</t>
  </si>
  <si>
    <t>Nanochip</t>
  </si>
  <si>
    <t>Nantero</t>
  </si>
  <si>
    <t>Netatmo</t>
  </si>
  <si>
    <t>NetLogic Microsystems</t>
  </si>
  <si>
    <t>NuCurrent</t>
  </si>
  <si>
    <t>Numonyx</t>
  </si>
  <si>
    <t>Oberon Space</t>
  </si>
  <si>
    <t>Oblong Industries</t>
  </si>
  <si>
    <t>OpinewsTV</t>
  </si>
  <si>
    <t>ParaShoot</t>
  </si>
  <si>
    <t>Percepto</t>
  </si>
  <si>
    <t>Phybridge</t>
  </si>
  <si>
    <t>Podo Labs</t>
  </si>
  <si>
    <t>Preemadonna</t>
  </si>
  <si>
    <t>ProtoExchange</t>
  </si>
  <si>
    <t>PureWRX</t>
  </si>
  <si>
    <t>reQall</t>
  </si>
  <si>
    <t>Quintic</t>
  </si>
  <si>
    <t>re3D</t>
  </si>
  <si>
    <t>Respi</t>
  </si>
  <si>
    <t>ROBAUTO</t>
  </si>
  <si>
    <t>SenseData</t>
  </si>
  <si>
    <t>Shortcut Labs</t>
  </si>
  <si>
    <t>Smartpods</t>
  </si>
  <si>
    <t>Sphere 3d</t>
  </si>
  <si>
    <t>SponDoolies-Tech</t>
  </si>
  <si>
    <t>SPR Therapeutics</t>
  </si>
  <si>
    <t>Spreadtrum Communications</t>
  </si>
  <si>
    <t>Supplyworks</t>
  </si>
  <si>
    <t>Tantivy Communications</t>
  </si>
  <si>
    <t>Treemo Labs</t>
  </si>
  <si>
    <t>Trellie</t>
  </si>
  <si>
    <t>V.I.O.</t>
  </si>
  <si>
    <t>WIB Machines</t>
  </si>
  <si>
    <t>WIN Advanced Systems</t>
  </si>
  <si>
    <t>Zyme Solutions</t>
  </si>
  <si>
    <t>A Little Easier Recovery</t>
  </si>
  <si>
    <t>Blue Dot World</t>
  </si>
  <si>
    <t>Charitas</t>
  </si>
  <si>
    <t>charity: water</t>
  </si>
  <si>
    <t>Chideo</t>
  </si>
  <si>
    <t>GiveNext</t>
  </si>
  <si>
    <t>Givesurance</t>
  </si>
  <si>
    <t>Gogoyoko</t>
  </si>
  <si>
    <t>Gooddler</t>
  </si>
  <si>
    <t>GoodWorld</t>
  </si>
  <si>
    <t>Testt</t>
  </si>
  <si>
    <t>Kula Causes</t>
  </si>
  <si>
    <t>New Story Charity</t>
  </si>
  <si>
    <t>PictureHealing</t>
  </si>
  <si>
    <t>Recovers</t>
  </si>
  <si>
    <t>Research for Good</t>
  </si>
  <si>
    <t>SocialVest</t>
  </si>
  <si>
    <t>Soevolved</t>
  </si>
  <si>
    <t>Sojo Studios</t>
  </si>
  <si>
    <t>The DoBand Campaign</t>
  </si>
  <si>
    <t>Valet</t>
  </si>
  <si>
    <t>Welzoo</t>
  </si>
  <si>
    <t>Whistle.co.uk</t>
  </si>
  <si>
    <t>A Tale Unfolds</t>
  </si>
  <si>
    <t>Alphamosaic</t>
  </si>
  <si>
    <t>Arumai Technologies</t>
  </si>
  <si>
    <t>Beme</t>
  </si>
  <si>
    <t>ChipWrights</t>
  </si>
  <si>
    <t>Cinematique</t>
  </si>
  <si>
    <t>Infiniscene</t>
  </si>
  <si>
    <t>Multipop</t>
  </si>
  <si>
    <t>Nasl TV</t>
  </si>
  <si>
    <t>ProEditors</t>
  </si>
  <si>
    <t>SilverLine Global</t>
  </si>
  <si>
    <t>Thirty Labs</t>
  </si>
  <si>
    <t>VideoCodes</t>
  </si>
  <si>
    <t>VideoLens</t>
  </si>
  <si>
    <t>VideoStitch</t>
  </si>
  <si>
    <t>VidMob</t>
  </si>
  <si>
    <t>Vinja</t>
  </si>
  <si>
    <t>We Are Colony</t>
  </si>
  <si>
    <t>Burst</t>
  </si>
  <si>
    <t>A123 Systems</t>
  </si>
  <si>
    <t>Actacell</t>
  </si>
  <si>
    <t>Blue Spark Technologies</t>
  </si>
  <si>
    <t>Boston Power</t>
  </si>
  <si>
    <t>CFX BATTERY</t>
  </si>
  <si>
    <t>Cymbet</t>
  </si>
  <si>
    <t>Disease Diagnostic Group</t>
  </si>
  <si>
    <t>Dreamweaver International</t>
  </si>
  <si>
    <t>Elegus Technologies</t>
  </si>
  <si>
    <t>eRALOS3</t>
  </si>
  <si>
    <t>Fenix International</t>
  </si>
  <si>
    <t>Firefly Energy</t>
  </si>
  <si>
    <t>Green Charge Networks</t>
  </si>
  <si>
    <t>Helix Micro</t>
  </si>
  <si>
    <t>InnoDesk</t>
  </si>
  <si>
    <t>iPowerUp</t>
  </si>
  <si>
    <t>PowerGenix</t>
  </si>
  <si>
    <t>Protonex Technology Corporation</t>
  </si>
  <si>
    <t>Servato Corp</t>
  </si>
  <si>
    <t>Solicore</t>
  </si>
  <si>
    <t>VionX Energy</t>
  </si>
  <si>
    <t>Waterford Battery Systems</t>
  </si>
  <si>
    <t>Winder</t>
  </si>
  <si>
    <t>Zounds</t>
  </si>
  <si>
    <t>ZPower</t>
  </si>
  <si>
    <t>A2B</t>
  </si>
  <si>
    <t>Campanda</t>
  </si>
  <si>
    <t>EasyProperty</t>
  </si>
  <si>
    <t>EquipmentShare.com</t>
  </si>
  <si>
    <t>Homeloc</t>
  </si>
  <si>
    <t>Inhabi</t>
  </si>
  <si>
    <t>iSquare</t>
  </si>
  <si>
    <t>Limo Taxi</t>
  </si>
  <si>
    <t>listedplaces</t>
  </si>
  <si>
    <t>nestpick</t>
  </si>
  <si>
    <t>PadMatcher</t>
  </si>
  <si>
    <t>RentBits</t>
  </si>
  <si>
    <t>RentHop</t>
  </si>
  <si>
    <t>Rentify</t>
  </si>
  <si>
    <t>Roomster</t>
  </si>
  <si>
    <t>SegundoHogar</t>
  </si>
  <si>
    <t>Sell My Timeshare NOW</t>
  </si>
  <si>
    <t>Space Market</t>
  </si>
  <si>
    <t>Wicked Ride</t>
  </si>
  <si>
    <t>Zazom</t>
  </si>
  <si>
    <t>Zumper</t>
  </si>
  <si>
    <t>AAT Communications</t>
  </si>
  <si>
    <t>Acme Packet</t>
  </si>
  <si>
    <t>Actility</t>
  </si>
  <si>
    <t>ACTV8me</t>
  </si>
  <si>
    <t>Agile Networks</t>
  </si>
  <si>
    <t>American Fiber Systems</t>
  </si>
  <si>
    <t>Azimuth Systems</t>
  </si>
  <si>
    <t>BigBand Networks</t>
  </si>
  <si>
    <t>BlueOSS</t>
  </si>
  <si>
    <t>Cambridge Broadband Networks</t>
  </si>
  <si>
    <t>Caribbean Telecom Partners</t>
  </si>
  <si>
    <t>Cellwize</t>
  </si>
  <si>
    <t>Columbitech</t>
  </si>
  <si>
    <t>Confluent Photonics</t>
  </si>
  <si>
    <t>Connected2Fiber</t>
  </si>
  <si>
    <t>Cosmos Labs</t>
  </si>
  <si>
    <t>Cril Telecom Software</t>
  </si>
  <si>
    <t>Critical Telecom</t>
  </si>
  <si>
    <t>Datawire Communication Networks</t>
  </si>
  <si>
    <t>Delcom</t>
  </si>
  <si>
    <t>Expway</t>
  </si>
  <si>
    <t>fone.do</t>
  </si>
  <si>
    <t>Fusion Mobile</t>
  </si>
  <si>
    <t>Helios Towers Africa</t>
  </si>
  <si>
    <t>HipLink</t>
  </si>
  <si>
    <t>Hydro66</t>
  </si>
  <si>
    <t>IKANO Communications</t>
  </si>
  <si>
    <t>Infinera Corporation</t>
  </si>
  <si>
    <t>Inteliquent</t>
  </si>
  <si>
    <t>LaserComm</t>
  </si>
  <si>
    <t>Liquid Telecom</t>
  </si>
  <si>
    <t>Machine &amp; Voice Communication GmbH</t>
  </si>
  <si>
    <t>Maipu Communication</t>
  </si>
  <si>
    <t>MAX4G</t>
  </si>
  <si>
    <t>mDiversity</t>
  </si>
  <si>
    <t>MetaTV</t>
  </si>
  <si>
    <t>Monet Mobile Networks</t>
  </si>
  <si>
    <t>NULATO</t>
  </si>
  <si>
    <t>Opnext</t>
  </si>
  <si>
    <t>Oresis Communications</t>
  </si>
  <si>
    <t>PacketLight</t>
  </si>
  <si>
    <t>PHS MEMS</t>
  </si>
  <si>
    <t>PointShot Wireless</t>
  </si>
  <si>
    <t>Polychromix</t>
  </si>
  <si>
    <t>Satya Media Group</t>
  </si>
  <si>
    <t>Signal Point Holdings</t>
  </si>
  <si>
    <t>SmartPrice.com</t>
  </si>
  <si>
    <t>Spatial Wireless</t>
  </si>
  <si>
    <t>Star2Star Communications</t>
  </si>
  <si>
    <t>Starcomms</t>
  </si>
  <si>
    <t>Startec Global Communications</t>
  </si>
  <si>
    <t>Streambolico</t>
  </si>
  <si>
    <t>Surfline Communications</t>
  </si>
  <si>
    <t>Switch Communications, Inc.</t>
  </si>
  <si>
    <t>Talkie</t>
  </si>
  <si>
    <t>Tigo</t>
  </si>
  <si>
    <t>United Platform Technologies</t>
  </si>
  <si>
    <t>Urban Networks</t>
  </si>
  <si>
    <t>VaporChat</t>
  </si>
  <si>
    <t>VENNCOMM</t>
  </si>
  <si>
    <t>VoIP Group</t>
  </si>
  <si>
    <t>VSK Photonics</t>
  </si>
  <si>
    <t>Wangsu Technology</t>
  </si>
  <si>
    <t>WatchMark</t>
  </si>
  <si>
    <t>Whoop Wireless</t>
  </si>
  <si>
    <t>WifeEye Wi-Fi</t>
  </si>
  <si>
    <t>Wmode</t>
  </si>
  <si>
    <t>WPCS International</t>
  </si>
  <si>
    <t>AAVLife</t>
  </si>
  <si>
    <t>After Care Apps</t>
  </si>
  <si>
    <t>AIS</t>
  </si>
  <si>
    <t>Alteer</t>
  </si>
  <si>
    <t>Amerstem</t>
  </si>
  <si>
    <t>Appian Medical</t>
  </si>
  <si>
    <t>Arcadia Solutions</t>
  </si>
  <si>
    <t>Avhana Health</t>
  </si>
  <si>
    <t>BulldogIT Corporation</t>
  </si>
  <si>
    <t>Cerebrotech Medical Systems</t>
  </si>
  <si>
    <t>ClearCare</t>
  </si>
  <si>
    <t>Click Therapeutics, Inc.</t>
  </si>
  <si>
    <t>CoverMyMeds</t>
  </si>
  <si>
    <t>CreatiVasc Medical</t>
  </si>
  <si>
    <t>CredSimple</t>
  </si>
  <si>
    <t>Diagnotes, Inc.</t>
  </si>
  <si>
    <t>Dictate IT</t>
  </si>
  <si>
    <t>DMI Life Sciences, Inc.</t>
  </si>
  <si>
    <t>DocbookMD</t>
  </si>
  <si>
    <t>Edge Medical Devices</t>
  </si>
  <si>
    <t>Essential Medical</t>
  </si>
  <si>
    <t>Evidence Prime</t>
  </si>
  <si>
    <t>Fruit Street Health</t>
  </si>
  <si>
    <t>Gliimpse</t>
  </si>
  <si>
    <t>Health 123</t>
  </si>
  <si>
    <t>Health Access Solutions, Inc.</t>
  </si>
  <si>
    <t>Uniphy Health</t>
  </si>
  <si>
    <t>healthfinch</t>
  </si>
  <si>
    <t>HealthWave - Korea</t>
  </si>
  <si>
    <t>IF Technologies, Inc.</t>
  </si>
  <si>
    <t>InCrowd</t>
  </si>
  <si>
    <t>MedViser</t>
  </si>
  <si>
    <t>Mentegram</t>
  </si>
  <si>
    <t>Modernizing Medicine, Inc.</t>
  </si>
  <si>
    <t>MYOLYN</t>
  </si>
  <si>
    <t>NitroPCR</t>
  </si>
  <si>
    <t>Nurep Inc.</t>
  </si>
  <si>
    <t>Parental Health</t>
  </si>
  <si>
    <t>PayRight Health Solutions</t>
  </si>
  <si>
    <t>Percutaneous Valve Technologies (PVT)</t>
  </si>
  <si>
    <t>PharmaSecure</t>
  </si>
  <si>
    <t>Ping</t>
  </si>
  <si>
    <t>Play-it Health</t>
  </si>
  <si>
    <t>Quantuvis</t>
  </si>
  <si>
    <t>Qview Medical</t>
  </si>
  <si>
    <t>RITA Medical Systems, Inc</t>
  </si>
  <si>
    <t>SamanTree Technologies</t>
  </si>
  <si>
    <t>Telemedicine Clinic</t>
  </si>
  <si>
    <t>Telemedicine Solutions LLC</t>
  </si>
  <si>
    <t>TempDaddy</t>
  </si>
  <si>
    <t>The Right Place</t>
  </si>
  <si>
    <t>Topspin Medical</t>
  </si>
  <si>
    <t>Vericred, Inc</t>
  </si>
  <si>
    <t>Vheda Health</t>
  </si>
  <si>
    <t>ViewsIQ</t>
  </si>
  <si>
    <t>Vocera Communications</t>
  </si>
  <si>
    <t>VoyagerMed</t>
  </si>
  <si>
    <t>Xerion Healthcare</t>
  </si>
  <si>
    <t>ZeOmega</t>
  </si>
  <si>
    <t>ABARTA Oil &amp; Gas</t>
  </si>
  <si>
    <t>Carrizo Oil &amp; Gas</t>
  </si>
  <si>
    <t>Davidson Instruments</t>
  </si>
  <si>
    <t>Delta Hydrocarbons</t>
  </si>
  <si>
    <t>Redline Communications</t>
  </si>
  <si>
    <t>Simple-Fill</t>
  </si>
  <si>
    <t>TIDAL PETROLEUM</t>
  </si>
  <si>
    <t>WellAware</t>
  </si>
  <si>
    <t>Abbey House Media</t>
  </si>
  <si>
    <t>Kinoos</t>
  </si>
  <si>
    <t>MundoHablado.com</t>
  </si>
  <si>
    <t>ABBYY</t>
  </si>
  <si>
    <t>Agent Panda</t>
  </si>
  <si>
    <t>Altocloud</t>
  </si>
  <si>
    <t>Avizia</t>
  </si>
  <si>
    <t>Bermai</t>
  </si>
  <si>
    <t>Biz.u</t>
  </si>
  <si>
    <t>Chongqing Jielai Communication</t>
  </si>
  <si>
    <t>Cisco</t>
  </si>
  <si>
    <t>Cohere Technologies</t>
  </si>
  <si>
    <t>Collision Communications</t>
  </si>
  <si>
    <t>Dialogic</t>
  </si>
  <si>
    <t>Encompass Media</t>
  </si>
  <si>
    <t>Evain</t>
  </si>
  <si>
    <t>FiberTower</t>
  </si>
  <si>
    <t>Florida Digital Network</t>
  </si>
  <si>
    <t>Focus Telecom Polska</t>
  </si>
  <si>
    <t>Fresh Nation</t>
  </si>
  <si>
    <t>Fusion Telecommunications</t>
  </si>
  <si>
    <t>Health Global Connect</t>
  </si>
  <si>
    <t>Hotsip</t>
  </si>
  <si>
    <t>I2 TELECOM INTERNATIONA</t>
  </si>
  <si>
    <t>iConnect CRM</t>
  </si>
  <si>
    <t>Inbox Messenger</t>
  </si>
  <si>
    <t>International Communications Corp</t>
  </si>
  <si>
    <t>JTOWER Inc.</t>
  </si>
  <si>
    <t>Kyynel</t>
  </si>
  <si>
    <t>Microcosm Communications</t>
  </si>
  <si>
    <t>NGN Holdings</t>
  </si>
  <si>
    <t>Ingenu</t>
  </si>
  <si>
    <t>OnSite Access</t>
  </si>
  <si>
    <t>ProDeaf</t>
  </si>
  <si>
    <t>Reclamao</t>
  </si>
  <si>
    <t>RiT Technologies Ltd.</t>
  </si>
  <si>
    <t>SchoolMint</t>
  </si>
  <si>
    <t>SendTask</t>
  </si>
  <si>
    <t>Seratis</t>
  </si>
  <si>
    <t>Sortlist</t>
  </si>
  <si>
    <t>Speakwell Enterprises</t>
  </si>
  <si>
    <t>Squawkin Inc.</t>
  </si>
  <si>
    <t>Talkway Communications</t>
  </si>
  <si>
    <t>ThereNow</t>
  </si>
  <si>
    <t>ThruComm</t>
  </si>
  <si>
    <t>Uber.com</t>
  </si>
  <si>
    <t>Unifysquare</t>
  </si>
  <si>
    <t>Velio Communications</t>
  </si>
  <si>
    <t>Veniam</t>
  </si>
  <si>
    <t>Verivue</t>
  </si>
  <si>
    <t>ViewCast</t>
  </si>
  <si>
    <t>YouMail</t>
  </si>
  <si>
    <t>Zender</t>
  </si>
  <si>
    <t>Abimate.ee</t>
  </si>
  <si>
    <t>AHS PharmStat</t>
  </si>
  <si>
    <t>Akimbo LLC</t>
  </si>
  <si>
    <t>AIIeyWatch</t>
  </si>
  <si>
    <t>Blueline Services</t>
  </si>
  <si>
    <t>Bonusly</t>
  </si>
  <si>
    <t>CareerImp</t>
  </si>
  <si>
    <t>Forkforce</t>
  </si>
  <si>
    <t>JobHero</t>
  </si>
  <si>
    <t>Imagine Health</t>
  </si>
  <si>
    <t>Interviewed</t>
  </si>
  <si>
    <t>Jibe</t>
  </si>
  <si>
    <t>Jobbio</t>
  </si>
  <si>
    <t>JobPlanet</t>
  </si>
  <si>
    <t>Jobrivet</t>
  </si>
  <si>
    <t>Kalibrr</t>
  </si>
  <si>
    <t>LawPivot</t>
  </si>
  <si>
    <t>Leading Mark</t>
  </si>
  <si>
    <t>Lytmus</t>
  </si>
  <si>
    <t>Masterbranch</t>
  </si>
  <si>
    <t>Merlin Technologies</t>
  </si>
  <si>
    <t>Nabbesh.com</t>
  </si>
  <si>
    <t>Navent</t>
  </si>
  <si>
    <t>Savvy</t>
  </si>
  <si>
    <t>Qapa</t>
  </si>
  <si>
    <t>Reclutec</t>
  </si>
  <si>
    <t>Recroup</t>
  </si>
  <si>
    <t>Recruitmax</t>
  </si>
  <si>
    <t>SkillSurvey</t>
  </si>
  <si>
    <t>Splinter.me</t>
  </si>
  <si>
    <t>StartupDigest</t>
  </si>
  <si>
    <t>Uncubed</t>
  </si>
  <si>
    <t>Unemployment-Extension.Org</t>
  </si>
  <si>
    <t>WWW.JSTJOBS.COM</t>
  </si>
  <si>
    <t>ZipRecruiter</t>
  </si>
  <si>
    <t>Zumeo.com</t>
  </si>
  <si>
    <t>Able Lending</t>
  </si>
  <si>
    <t>ACT Teleconferencing Inc.</t>
  </si>
  <si>
    <t>Adapx</t>
  </si>
  <si>
    <t>CHiWAO Mobile App</t>
  </si>
  <si>
    <t>Aniboom</t>
  </si>
  <si>
    <t>Asana</t>
  </si>
  <si>
    <t>Aspect Software</t>
  </si>
  <si>
    <t>Assemblage</t>
  </si>
  <si>
    <t>Assembly</t>
  </si>
  <si>
    <t>Authorea</t>
  </si>
  <si>
    <t>authorSTREAM.com</t>
  </si>
  <si>
    <t>Baloonr</t>
  </si>
  <si>
    <t>Beem</t>
  </si>
  <si>
    <t>blueKiwi</t>
  </si>
  <si>
    <t>Blurb</t>
  </si>
  <si>
    <t>BoardVantage</t>
  </si>
  <si>
    <t>BoomWriter Media</t>
  </si>
  <si>
    <t>Boundless Spatial, Inc.</t>
  </si>
  <si>
    <t>Brainpark</t>
  </si>
  <si>
    <t>Broadchoice</t>
  </si>
  <si>
    <t>Bunchcut</t>
  </si>
  <si>
    <t>Carnegie Speech</t>
  </si>
  <si>
    <t>Central Desktop</t>
  </si>
  <si>
    <t>ChatWork</t>
  </si>
  <si>
    <t>Clarity Health Services</t>
  </si>
  <si>
    <t>Recursive Labs</t>
  </si>
  <si>
    <t>Cnverg</t>
  </si>
  <si>
    <t>CodeGlide, S.A.</t>
  </si>
  <si>
    <t>combionic</t>
  </si>
  <si>
    <t>Connectipity</t>
  </si>
  <si>
    <t>ConnectSolutions</t>
  </si>
  <si>
    <t>ContactOffice</t>
  </si>
  <si>
    <t>Convo</t>
  </si>
  <si>
    <t>Convozine</t>
  </si>
  <si>
    <t>Hitch</t>
  </si>
  <si>
    <t>Cotap</t>
  </si>
  <si>
    <t>CritiqueIt Inc.</t>
  </si>
  <si>
    <t>CrossLoop</t>
  </si>
  <si>
    <t>Crowdcast</t>
  </si>
  <si>
    <t>Crux</t>
  </si>
  <si>
    <t>CubeTree</t>
  </si>
  <si>
    <t>CueThink</t>
  </si>
  <si>
    <t>Daptiv</t>
  </si>
  <si>
    <t>daPulse</t>
  </si>
  <si>
    <t>Decibol, Inc</t>
  </si>
  <si>
    <t>Decision Lens</t>
  </si>
  <si>
    <t>Declara</t>
  </si>
  <si>
    <t>Deekit</t>
  </si>
  <si>
    <t>Deolan</t>
  </si>
  <si>
    <t>Diligent</t>
  </si>
  <si>
    <t>DivvyHQ</t>
  </si>
  <si>
    <t>DokDok</t>
  </si>
  <si>
    <t>Dsg.nr</t>
  </si>
  <si>
    <t>Dunwello</t>
  </si>
  <si>
    <t>Nimber</t>
  </si>
  <si>
    <t>Evolve Labs LLC</t>
  </si>
  <si>
    <t>EditGrid</t>
  </si>
  <si>
    <t>Elemental Foundry</t>
  </si>
  <si>
    <t>eTask.it</t>
  </si>
  <si>
    <t>eXo</t>
  </si>
  <si>
    <t>e-Zassi</t>
  </si>
  <si>
    <t>FileTrek</t>
  </si>
  <si>
    <t>FOURward Thought</t>
  </si>
  <si>
    <t>Fuze</t>
  </si>
  <si>
    <t>FuzeUs</t>
  </si>
  <si>
    <t>gDecide</t>
  </si>
  <si>
    <t>Axigen</t>
  </si>
  <si>
    <t>Gigwell</t>
  </si>
  <si>
    <t>Global Quorum</t>
  </si>
  <si>
    <t>gr8 People</t>
  </si>
  <si>
    <t>Groove Networks</t>
  </si>
  <si>
    <t>GymGroups</t>
  </si>
  <si>
    <t>GroupStream</t>
  </si>
  <si>
    <t>GroupTie</t>
  </si>
  <si>
    <t>Hall</t>
  </si>
  <si>
    <t>Highfive</t>
  </si>
  <si>
    <t>Hightail</t>
  </si>
  <si>
    <t>Hoot.Me</t>
  </si>
  <si>
    <t>Hubgets</t>
  </si>
  <si>
    <t>Huckletree</t>
  </si>
  <si>
    <t>Huddle</t>
  </si>
  <si>
    <t>IdeaPaint</t>
  </si>
  <si>
    <t>Igloo Software</t>
  </si>
  <si>
    <t>InnoCentive</t>
  </si>
  <si>
    <t>Intellinote</t>
  </si>
  <si>
    <t>InvestingNote</t>
  </si>
  <si>
    <t>IPPLEX</t>
  </si>
  <si>
    <t>IRCCloud</t>
  </si>
  <si>
    <t>Jixee</t>
  </si>
  <si>
    <t>Jobsite Unite</t>
  </si>
  <si>
    <t>Kanbanize</t>
  </si>
  <si>
    <t>KickUp</t>
  </si>
  <si>
    <t>Kivo</t>
  </si>
  <si>
    <t>Kluster</t>
  </si>
  <si>
    <t>KZO Innovations</t>
  </si>
  <si>
    <t>LeanIX</t>
  </si>
  <si>
    <t>LeanKit</t>
  </si>
  <si>
    <t>Likeminder, Inc.</t>
  </si>
  <si>
    <t>Lingotek</t>
  </si>
  <si>
    <t>Locassa</t>
  </si>
  <si>
    <t>Lucid Software Inc</t>
  </si>
  <si>
    <t>makerSQR</t>
  </si>
  <si>
    <t>Mammoth</t>
  </si>
  <si>
    <t>MAP ROI Systems</t>
  </si>
  <si>
    <t>mapp2link</t>
  </si>
  <si>
    <t>Marco Polo Project</t>
  </si>
  <si>
    <t>Mersive</t>
  </si>
  <si>
    <t>MLstate</t>
  </si>
  <si>
    <t>Mobibeam</t>
  </si>
  <si>
    <t>Mola.com</t>
  </si>
  <si>
    <t>MOOVIA</t>
  </si>
  <si>
    <t>Muecs</t>
  </si>
  <si>
    <t>MURAL</t>
  </si>
  <si>
    <t>Napkin Labs</t>
  </si>
  <si>
    <t>nCrypted Cloud</t>
  </si>
  <si>
    <t>Nebulus Audio</t>
  </si>
  <si>
    <t>Nefsis</t>
  </si>
  <si>
    <t>Neuravi</t>
  </si>
  <si>
    <t>Sitrion</t>
  </si>
  <si>
    <t>Nimble CRM</t>
  </si>
  <si>
    <t>Nitro</t>
  </si>
  <si>
    <t>Nota, Inc.</t>
  </si>
  <si>
    <t>OffiSync</t>
  </si>
  <si>
    <t>Ofuz</t>
  </si>
  <si>
    <t>Ohfram</t>
  </si>
  <si>
    <t>One True Media</t>
  </si>
  <si>
    <t>Onehub</t>
  </si>
  <si>
    <t>Oneloudr Productions</t>
  </si>
  <si>
    <t>Open-Xchange</t>
  </si>
  <si>
    <t>OpenSilo</t>
  </si>
  <si>
    <t>OurStory</t>
  </si>
  <si>
    <t>pbwiki</t>
  </si>
  <si>
    <t>Perzo</t>
  </si>
  <si>
    <t>Pictarine</t>
  </si>
  <si>
    <t>Pingboard</t>
  </si>
  <si>
    <t>Planet Soho</t>
  </si>
  <si>
    <t>Press</t>
  </si>
  <si>
    <t>ProBinder</t>
  </si>
  <si>
    <t>Producteev</t>
  </si>
  <si>
    <t>Proteocyte Diagnostics</t>
  </si>
  <si>
    <t>ProtoShare</t>
  </si>
  <si>
    <t>qiscus</t>
  </si>
  <si>
    <t>Quandora</t>
  </si>
  <si>
    <t>Quip</t>
  </si>
  <si>
    <t>Qyuki</t>
  </si>
  <si>
    <t>Relaborate</t>
  </si>
  <si>
    <t>RentHackr</t>
  </si>
  <si>
    <t>Rofori Corporation</t>
  </si>
  <si>
    <t>Runrun.it</t>
  </si>
  <si>
    <t>Rypple</t>
  </si>
  <si>
    <t>Scalus</t>
  </si>
  <si>
    <t>Screenhero</t>
  </si>
  <si>
    <t>Sellf</t>
  </si>
  <si>
    <t>semanticlabs</t>
  </si>
  <si>
    <t>Serendipity Labs Coworking</t>
  </si>
  <si>
    <t>Share Your Brain</t>
  </si>
  <si>
    <t>Showpitch</t>
  </si>
  <si>
    <t>Sixth Domain</t>
  </si>
  <si>
    <t>Skim.it</t>
  </si>
  <si>
    <t>Skwibl</t>
  </si>
  <si>
    <t>Slack</t>
  </si>
  <si>
    <t>Smartsheet</t>
  </si>
  <si>
    <t>SMASHDOCs</t>
  </si>
  <si>
    <t>Socialtext</t>
  </si>
  <si>
    <t>SparkLix</t>
  </si>
  <si>
    <t>StartWire</t>
  </si>
  <si>
    <t>Store Eyes</t>
  </si>
  <si>
    <t>StudyCloud</t>
  </si>
  <si>
    <t>StudyOnBoard</t>
  </si>
  <si>
    <t>SupportSpace</t>
  </si>
  <si>
    <t>SwapBeats</t>
  </si>
  <si>
    <t>Tacit Software</t>
  </si>
  <si>
    <t>Tasktop Technologies</t>
  </si>
  <si>
    <t>TeamNote</t>
  </si>
  <si>
    <t>TechElite Inc</t>
  </si>
  <si>
    <t>Tenantry Network</t>
  </si>
  <si>
    <t>TerraGo Technologies</t>
  </si>
  <si>
    <t>Theatrics</t>
  </si>
  <si>
    <t>Thinkfuse</t>
  </si>
  <si>
    <t>TimeBridge</t>
  </si>
  <si>
    <t>TK20</t>
  </si>
  <si>
    <t>TuTanda</t>
  </si>
  <si>
    <t>Uskape</t>
  </si>
  <si>
    <t>Vaamo Finanz AG</t>
  </si>
  <si>
    <t>Vianza</t>
  </si>
  <si>
    <t>VictorOps</t>
  </si>
  <si>
    <t>Vidmaker</t>
  </si>
  <si>
    <t>Vobi</t>
  </si>
  <si>
    <t>Webjam</t>
  </si>
  <si>
    <t>WeWork</t>
  </si>
  <si>
    <t>PeachWorks</t>
  </si>
  <si>
    <t>WhoKnows</t>
  </si>
  <si>
    <t>Wiggio</t>
  </si>
  <si>
    <t>Wingz</t>
  </si>
  <si>
    <t>Witkit Inc.</t>
  </si>
  <si>
    <t>Wiztango</t>
  </si>
  <si>
    <t>Work Inspire</t>
  </si>
  <si>
    <t>Worksfire, Inc.</t>
  </si>
  <si>
    <t>WorkSimple</t>
  </si>
  <si>
    <t>WorldMate</t>
  </si>
  <si>
    <t>Wrike</t>
  </si>
  <si>
    <t>XTWIP</t>
  </si>
  <si>
    <t>Yuuguu</t>
  </si>
  <si>
    <t>yWorld</t>
  </si>
  <si>
    <t>Zakada</t>
  </si>
  <si>
    <t>Zebra Medical Technologies</t>
  </si>
  <si>
    <t>Zimbra</t>
  </si>
  <si>
    <t>Zoom</t>
  </si>
  <si>
    <t>Able Device</t>
  </si>
  <si>
    <t>M2M Solution</t>
  </si>
  <si>
    <t>Picotek INC</t>
  </si>
  <si>
    <t>Questra</t>
  </si>
  <si>
    <t>ThinAir Wireless</t>
  </si>
  <si>
    <t>ablio</t>
  </si>
  <si>
    <t>babberly</t>
  </si>
  <si>
    <t>Breezeworks</t>
  </si>
  <si>
    <t>Citymaps</t>
  </si>
  <si>
    <t>CityNews</t>
  </si>
  <si>
    <t>Clearbon</t>
  </si>
  <si>
    <t>Color Labs Inc.</t>
  </si>
  <si>
    <t>Drop Messages</t>
  </si>
  <si>
    <t>fatdoor</t>
  </si>
  <si>
    <t>Fave Media</t>
  </si>
  <si>
    <t>Gate2Play</t>
  </si>
  <si>
    <t>GemShare</t>
  </si>
  <si>
    <t>Downtown</t>
  </si>
  <si>
    <t>Hello Local Media ( HLM )</t>
  </si>
  <si>
    <t>Hoods</t>
  </si>
  <si>
    <t>Kate's Goodness</t>
  </si>
  <si>
    <t>Localfu</t>
  </si>
  <si>
    <t>LocalVox Media</t>
  </si>
  <si>
    <t>Murmur</t>
  </si>
  <si>
    <t>Naow</t>
  </si>
  <si>
    <t>Nearbox</t>
  </si>
  <si>
    <t>Radius App</t>
  </si>
  <si>
    <t>Socii</t>
  </si>
  <si>
    <t>STACAS Holdings</t>
  </si>
  <si>
    <t>Straker Translations</t>
  </si>
  <si>
    <t>Sweetist</t>
  </si>
  <si>
    <t>TRAN.SL</t>
  </si>
  <si>
    <t>triptap</t>
  </si>
  <si>
    <t>abode</t>
  </si>
  <si>
    <t>Hello Alfred</t>
  </si>
  <si>
    <t>August</t>
  </si>
  <si>
    <t>CENTERSONIC</t>
  </si>
  <si>
    <t>Cubilog</t>
  </si>
  <si>
    <t>Den</t>
  </si>
  <si>
    <t>Electric Imp</t>
  </si>
  <si>
    <t>FieldCentrix</t>
  </si>
  <si>
    <t>Fluent Home</t>
  </si>
  <si>
    <t>GreenIQ</t>
  </si>
  <si>
    <t>GreenWave Reality</t>
  </si>
  <si>
    <t>Groovice</t>
  </si>
  <si>
    <t>Haier</t>
  </si>
  <si>
    <t>HAZ Digital Inc.</t>
  </si>
  <si>
    <t>idomotics</t>
  </si>
  <si>
    <t>ipDatatel</t>
  </si>
  <si>
    <t>iSocket Systems</t>
  </si>
  <si>
    <t>Keepy robot</t>
  </si>
  <si>
    <t>Minut</t>
  </si>
  <si>
    <t>Nest Labs</t>
  </si>
  <si>
    <t>Netbeast</t>
  </si>
  <si>
    <t>Notion</t>
  </si>
  <si>
    <t>pixelHome</t>
  </si>
  <si>
    <t>Reemo (formerly Playtabase)</t>
  </si>
  <si>
    <t>Revolv</t>
  </si>
  <si>
    <t>Rico from Mindhelix</t>
  </si>
  <si>
    <t>Sentri</t>
  </si>
  <si>
    <t>SimpliSafe Home Security</t>
  </si>
  <si>
    <t>Smart Devices</t>
  </si>
  <si>
    <t>SmartAll</t>
  </si>
  <si>
    <t>SmartThings</t>
  </si>
  <si>
    <t>Solidmation</t>
  </si>
  <si>
    <t>UniKey Technologies</t>
  </si>
  <si>
    <t>WeHaus</t>
  </si>
  <si>
    <t>Yeelink</t>
  </si>
  <si>
    <t>Zonoff</t>
  </si>
  <si>
    <t>Zuli</t>
  </si>
  <si>
    <t>AboutOne</t>
  </si>
  <si>
    <t>Ad Hoc Labs</t>
  </si>
  <si>
    <t>Anedot</t>
  </si>
  <si>
    <t>Atmospheir</t>
  </si>
  <si>
    <t>Bantam Live</t>
  </si>
  <si>
    <t>Bizily</t>
  </si>
  <si>
    <t>Cardize</t>
  </si>
  <si>
    <t>connex.io</t>
  </si>
  <si>
    <t>deets, Inc.</t>
  </si>
  <si>
    <t>Drupe Mobile</t>
  </si>
  <si>
    <t>EasilyDo</t>
  </si>
  <si>
    <t>Friendsignia</t>
  </si>
  <si>
    <t>FullContact</t>
  </si>
  <si>
    <t>Hashable</t>
  </si>
  <si>
    <t>Jigsaw</t>
  </si>
  <si>
    <t>Evercontact</t>
  </si>
  <si>
    <t>Opternative</t>
  </si>
  <si>
    <t>PandaDoc</t>
  </si>
  <si>
    <t>Plaxo</t>
  </si>
  <si>
    <t>QRcao</t>
  </si>
  <si>
    <t>RealtyAPX</t>
  </si>
  <si>
    <t>Rexter</t>
  </si>
  <si>
    <t>RolloDecks</t>
  </si>
  <si>
    <t>TheOfficialBoard</t>
  </si>
  <si>
    <t>TouchPal</t>
  </si>
  <si>
    <t>Typeless</t>
  </si>
  <si>
    <t>Venation</t>
  </si>
  <si>
    <t>Zentact</t>
  </si>
  <si>
    <t>Above Security</t>
  </si>
  <si>
    <t>Actifile</t>
  </si>
  <si>
    <t>AuthenTec</t>
  </si>
  <si>
    <t>Authy</t>
  </si>
  <si>
    <t>Conjur</t>
  </si>
  <si>
    <t>CRAM Worldwide</t>
  </si>
  <si>
    <t>CyberArk</t>
  </si>
  <si>
    <t>Cyvera</t>
  </si>
  <si>
    <t>enSilo</t>
  </si>
  <si>
    <t>High-Tech Bridge</t>
  </si>
  <si>
    <t>IMMUNIO</t>
  </si>
  <si>
    <t>Netasq</t>
  </si>
  <si>
    <t>NSS Labs</t>
  </si>
  <si>
    <t>Ortega InfoSystems</t>
  </si>
  <si>
    <t>Phantom LogIn</t>
  </si>
  <si>
    <t>PlayerLync</t>
  </si>
  <si>
    <t>Prot-On</t>
  </si>
  <si>
    <t>ProtectWise</t>
  </si>
  <si>
    <t>ScanSafe</t>
  </si>
  <si>
    <t>Securesight Technologies</t>
  </si>
  <si>
    <t>Uniken Systems</t>
  </si>
  <si>
    <t>Wombat Security Technologies</t>
  </si>
  <si>
    <t>AbraResto</t>
  </si>
  <si>
    <t>Concept.io</t>
  </si>
  <si>
    <t>FanBread</t>
  </si>
  <si>
    <t>FEM Inc.</t>
  </si>
  <si>
    <t>Financial Media Exchange LLC</t>
  </si>
  <si>
    <t>Founch</t>
  </si>
  <si>
    <t>Go Baller</t>
  </si>
  <si>
    <t>Goodvid.io</t>
  </si>
  <si>
    <t>Immerss</t>
  </si>
  <si>
    <t>Lateral</t>
  </si>
  <si>
    <t>nediyor.com</t>
  </si>
  <si>
    <t>Pattypets</t>
  </si>
  <si>
    <t>Piqora</t>
  </si>
  <si>
    <t>Scoop.it</t>
  </si>
  <si>
    <t>Seen</t>
  </si>
  <si>
    <t>Selerity</t>
  </si>
  <si>
    <t>Sovi</t>
  </si>
  <si>
    <t>TastemakerX</t>
  </si>
  <si>
    <t>Trapit</t>
  </si>
  <si>
    <t>TrenDemon</t>
  </si>
  <si>
    <t>TRNK</t>
  </si>
  <si>
    <t>Twiddly</t>
  </si>
  <si>
    <t>Vyu Inc</t>
  </si>
  <si>
    <t>Wedding.com.my</t>
  </si>
  <si>
    <t>Yidio</t>
  </si>
  <si>
    <t>ZergNet</t>
  </si>
  <si>
    <t>Zomato</t>
  </si>
  <si>
    <t>Absolvent</t>
  </si>
  <si>
    <t>Alumni Labs</t>
  </si>
  <si>
    <t>Apreso Classroom</t>
  </si>
  <si>
    <t>APROOFED</t>
  </si>
  <si>
    <t>BedyCasa</t>
  </si>
  <si>
    <t>Beroomers</t>
  </si>
  <si>
    <t>Betterfly</t>
  </si>
  <si>
    <t>Bioquimica</t>
  </si>
  <si>
    <t>Book&amp;Table</t>
  </si>
  <si>
    <t>Brainly</t>
  </si>
  <si>
    <t>Brv</t>
  </si>
  <si>
    <t>Campus Society</t>
  </si>
  <si>
    <t>CampusLogic</t>
  </si>
  <si>
    <t>CareerDean</t>
  </si>
  <si>
    <t>Cialfo</t>
  </si>
  <si>
    <t>CLASEMOVIL</t>
  </si>
  <si>
    <t>ClassOwl</t>
  </si>
  <si>
    <t>Clouli</t>
  </si>
  <si>
    <t>ClusterFlunk</t>
  </si>
  <si>
    <t>College publisher</t>
  </si>
  <si>
    <t>CollegeWikis</t>
  </si>
  <si>
    <t>CoursePeer</t>
  </si>
  <si>
    <t>CourseWeaver</t>
  </si>
  <si>
    <t>DonorsPlay</t>
  </si>
  <si>
    <t>EdCast</t>
  </si>
  <si>
    <t>Edmodo</t>
  </si>
  <si>
    <t>ET Discovery</t>
  </si>
  <si>
    <t>Facebook</t>
  </si>
  <si>
    <t>Fig</t>
  </si>
  <si>
    <t>FLENS</t>
  </si>
  <si>
    <t>Flinja</t>
  </si>
  <si>
    <t>Game Corporation</t>
  </si>
  <si>
    <t>Genshuixue</t>
  </si>
  <si>
    <t>Glokalise</t>
  </si>
  <si>
    <t>Hibernater</t>
  </si>
  <si>
    <t>Hubitus</t>
  </si>
  <si>
    <t>Interfolio</t>
  </si>
  <si>
    <t>LookSharp (powering InternMatch)</t>
  </si>
  <si>
    <t>Jam</t>
  </si>
  <si>
    <t>Jobzle</t>
  </si>
  <si>
    <t>JumpIn</t>
  </si>
  <si>
    <t>JumpOffCampus</t>
  </si>
  <si>
    <t>Knodium</t>
  </si>
  <si>
    <t>Laundrywala</t>
  </si>
  <si>
    <t>Leaducate</t>
  </si>
  <si>
    <t>Learnerator</t>
  </si>
  <si>
    <t>mElimu</t>
  </si>
  <si>
    <t>MiCursada</t>
  </si>
  <si>
    <t>Missionly</t>
  </si>
  <si>
    <t>Mungo</t>
  </si>
  <si>
    <t>MyPrepApp</t>
  </si>
  <si>
    <t>NeuRecall</t>
  </si>
  <si>
    <t>OneClass</t>
  </si>
  <si>
    <t>Packback</t>
  </si>
  <si>
    <t>Pick a Student</t>
  </si>
  <si>
    <t>Pogojo</t>
  </si>
  <si>
    <t>Primo Toys</t>
  </si>
  <si>
    <t>Quizlet</t>
  </si>
  <si>
    <t>Remind</t>
  </si>
  <si>
    <t>SchoolControl</t>
  </si>
  <si>
    <t>SchoolTube</t>
  </si>
  <si>
    <t>Shearwater International</t>
  </si>
  <si>
    <t>Skills Fund</t>
  </si>
  <si>
    <t>StartX</t>
  </si>
  <si>
    <t>Stukent</t>
  </si>
  <si>
    <t>StuRents.com</t>
  </si>
  <si>
    <t>TeachBoost</t>
  </si>
  <si>
    <t>TeachStreet</t>
  </si>
  <si>
    <t>Team(You)</t>
  </si>
  <si>
    <t>Teamie</t>
  </si>
  <si>
    <t>Tinyboy</t>
  </si>
  <si>
    <t>TreeRing</t>
  </si>
  <si>
    <t>Triptrotting</t>
  </si>
  <si>
    <t>Tutor Assignment</t>
  </si>
  <si>
    <t>University Beyond</t>
  </si>
  <si>
    <t>UniYu</t>
  </si>
  <si>
    <t>Valuation App</t>
  </si>
  <si>
    <t>YouFolio</t>
  </si>
  <si>
    <t>YouTern</t>
  </si>
  <si>
    <t>Zigya Technology Labs Pvt. Ltd.</t>
  </si>
  <si>
    <t>ASIC Engineering Corporation</t>
  </si>
  <si>
    <t>Channel Mentor IT</t>
  </si>
  <si>
    <t>Koality</t>
  </si>
  <si>
    <t>KONUX</t>
  </si>
  <si>
    <t>Robotics Inventions</t>
  </si>
  <si>
    <t>SEA</t>
  </si>
  <si>
    <t>Seismo-Shelf</t>
  </si>
  <si>
    <t>Spectral Engines</t>
  </si>
  <si>
    <t>Texakoma</t>
  </si>
  <si>
    <t>TPACK</t>
  </si>
  <si>
    <t>ULTRINIA</t>
  </si>
  <si>
    <t>VERTILAS</t>
  </si>
  <si>
    <t>Academy Events Services</t>
  </si>
  <si>
    <t>Ajungo</t>
  </si>
  <si>
    <t>Bayfield Court</t>
  </si>
  <si>
    <t>Bizzabo</t>
  </si>
  <si>
    <t>Breaking Media</t>
  </si>
  <si>
    <t>Chexology</t>
  </si>
  <si>
    <t>Cozi</t>
  </si>
  <si>
    <t>Crowd Reactive Ltd</t>
  </si>
  <si>
    <t>Dingo</t>
  </si>
  <si>
    <t>DSW Holdings</t>
  </si>
  <si>
    <t>EarCrush</t>
  </si>
  <si>
    <t>eegoes</t>
  </si>
  <si>
    <t>Event Park Pro</t>
  </si>
  <si>
    <t>Eventioz</t>
  </si>
  <si>
    <t>EventRegist</t>
  </si>
  <si>
    <t>Eventstagram (now EventsTag)</t>
  </si>
  <si>
    <t>Eventtus</t>
  </si>
  <si>
    <t>Eventure Interactive</t>
  </si>
  <si>
    <t>Evo.com</t>
  </si>
  <si>
    <t>evolso</t>
  </si>
  <si>
    <t>Feathr</t>
  </si>
  <si>
    <t>FeedMagnet</t>
  </si>
  <si>
    <t>FORA.tv</t>
  </si>
  <si>
    <t>GEO'Supp</t>
  </si>
  <si>
    <t>Golf 4 Millions</t>
  </si>
  <si>
    <t>GoPlanit</t>
  </si>
  <si>
    <t>Hapzing</t>
  </si>
  <si>
    <t>HOTPOTATO MEDIA</t>
  </si>
  <si>
    <t>Iamat</t>
  </si>
  <si>
    <t>Joto</t>
  </si>
  <si>
    <t>Ketchup</t>
  </si>
  <si>
    <t>Kojami</t>
  </si>
  <si>
    <t>kooldiner</t>
  </si>
  <si>
    <t>LocalRaces.com</t>
  </si>
  <si>
    <t>Meeets</t>
  </si>
  <si>
    <t>MeetingMatch</t>
  </si>
  <si>
    <t>MeraEvents</t>
  </si>
  <si>
    <t>MogoTix</t>
  </si>
  <si>
    <t>Movigo</t>
  </si>
  <si>
    <t>Muzeek</t>
  </si>
  <si>
    <t>Myhub</t>
  </si>
  <si>
    <t>Myia</t>
  </si>
  <si>
    <t>Punchbowl</t>
  </si>
  <si>
    <t>Novelroots Internet</t>
  </si>
  <si>
    <t>Neventum</t>
  </si>
  <si>
    <t>NewCo</t>
  </si>
  <si>
    <t>OnTheList</t>
  </si>
  <si>
    <t>Passage</t>
  </si>
  <si>
    <t>Phoodeez</t>
  </si>
  <si>
    <t>Pikhub</t>
  </si>
  <si>
    <t>Plango</t>
  </si>
  <si>
    <t>Ploonge</t>
  </si>
  <si>
    <t>Poll Everywhere</t>
  </si>
  <si>
    <t>Questology</t>
  </si>
  <si>
    <t>Rebel Coast Winery</t>
  </si>
  <si>
    <t>Say2me</t>
  </si>
  <si>
    <t>Schmoozer</t>
  </si>
  <si>
    <t>SeatSmart</t>
  </si>
  <si>
    <t>SIP</t>
  </si>
  <si>
    <t>SlidesLive</t>
  </si>
  <si>
    <t>Smappo</t>
  </si>
  <si>
    <t>Socializr</t>
  </si>
  <si>
    <t>SocialTagg</t>
  </si>
  <si>
    <t>SonicPollen</t>
  </si>
  <si>
    <t>Sosedi</t>
  </si>
  <si>
    <t>Splacer</t>
  </si>
  <si>
    <t>SplashThat</t>
  </si>
  <si>
    <t>SportzVillage</t>
  </si>
  <si>
    <t>Strategic Global Investments</t>
  </si>
  <si>
    <t>Subject Company</t>
  </si>
  <si>
    <t>Switchcam</t>
  </si>
  <si>
    <t>Taquilla</t>
  </si>
  <si>
    <t>Technori</t>
  </si>
  <si>
    <t>TheParty.Net</t>
  </si>
  <si>
    <t>Ticketbud</t>
  </si>
  <si>
    <t>trendr</t>
  </si>
  <si>
    <t>TripleGift</t>
  </si>
  <si>
    <t>Triplify</t>
  </si>
  <si>
    <t>Tweetwall</t>
  </si>
  <si>
    <t>Universe</t>
  </si>
  <si>
    <t>Venuefox</t>
  </si>
  <si>
    <t>Venuemob</t>
  </si>
  <si>
    <t>Viuing</t>
  </si>
  <si>
    <t>Wawadoo</t>
  </si>
  <si>
    <t>WESYNC SpA</t>
  </si>
  <si>
    <t>Where's Up</t>
  </si>
  <si>
    <t>WillCall</t>
  </si>
  <si>
    <t>Wisembly</t>
  </si>
  <si>
    <t>Worldly Developments</t>
  </si>
  <si>
    <t>Yasmo</t>
  </si>
  <si>
    <t>ACB (India) Limited</t>
  </si>
  <si>
    <t>AgileSwitch</t>
  </si>
  <si>
    <t>Alpheon-Energie</t>
  </si>
  <si>
    <t>Ampt</t>
  </si>
  <si>
    <t>AMPY</t>
  </si>
  <si>
    <t>Aquarius Engines - Energy Generation</t>
  </si>
  <si>
    <t>Arcalux</t>
  </si>
  <si>
    <t>AREVS</t>
  </si>
  <si>
    <t>Axgaz</t>
  </si>
  <si>
    <t>Bathurst Resources Limited</t>
  </si>
  <si>
    <t>Battlecat Oil &amp; Gas</t>
  </si>
  <si>
    <t>Biz Supplies</t>
  </si>
  <si>
    <t>Black Rock Tidal Power</t>
  </si>
  <si>
    <t>Blue Freedom</t>
  </si>
  <si>
    <t>Blue Sphere</t>
  </si>
  <si>
    <t>Brent Technologies</t>
  </si>
  <si>
    <t>Brightergy</t>
  </si>
  <si>
    <t>Brite Energy Solar Holdings</t>
  </si>
  <si>
    <t>C12 Energy</t>
  </si>
  <si>
    <t>Capacity Energy Storage</t>
  </si>
  <si>
    <t>CaptureSolar Energy</t>
  </si>
  <si>
    <t>Chai Energy</t>
  </si>
  <si>
    <t>CorPower Ocean</t>
  </si>
  <si>
    <t>Day4 Energy</t>
  </si>
  <si>
    <t>Differential Dynamics</t>
  </si>
  <si>
    <t>Dragonfly Systems</t>
  </si>
  <si>
    <t>Dynamic Energy</t>
  </si>
  <si>
    <t>DynaPump</t>
  </si>
  <si>
    <t>Eagle Energy Exploration</t>
  </si>
  <si>
    <t>Echogen Power Systems</t>
  </si>
  <si>
    <t>Ecoisme</t>
  </si>
  <si>
    <t>eCORP</t>
  </si>
  <si>
    <t>Ecosave</t>
  </si>
  <si>
    <t>ENEFpro</t>
  </si>
  <si>
    <t>energia</t>
  </si>
  <si>
    <t>Energy Curb</t>
  </si>
  <si>
    <t>Energy Storage Systems</t>
  </si>
  <si>
    <t>ENOVIX</t>
  </si>
  <si>
    <t>EnWake</t>
  </si>
  <si>
    <t>Esperotia Energy Investments</t>
  </si>
  <si>
    <t>Express Oil Group</t>
  </si>
  <si>
    <t>Fairchild Industrial Products Company</t>
  </si>
  <si>
    <t>Fanergies</t>
  </si>
  <si>
    <t>Fastnet Oil and Gas</t>
  </si>
  <si>
    <t>First Light Fusion</t>
  </si>
  <si>
    <t>Fischer Block</t>
  </si>
  <si>
    <t>Fleet Street Energy</t>
  </si>
  <si>
    <t>Flett Exchange, LLC</t>
  </si>
  <si>
    <t>FlexGen Power Systems</t>
  </si>
  <si>
    <t>Focal Point Energy</t>
  </si>
  <si>
    <t>General Fusion</t>
  </si>
  <si>
    <t>GEV Global</t>
  </si>
  <si>
    <t>Glukos</t>
  </si>
  <si>
    <t>Gogoro</t>
  </si>
  <si>
    <t>Gravity Renewables</t>
  </si>
  <si>
    <t>Greensmith Energy Management Systems</t>
  </si>
  <si>
    <t>H2O Degree</t>
  </si>
  <si>
    <t>HII Technologies</t>
  </si>
  <si>
    <t>HNNG</t>
  </si>
  <si>
    <t>i.Meter</t>
  </si>
  <si>
    <t>Imprint Energy</t>
  </si>
  <si>
    <t>INMATECH</t>
  </si>
  <si>
    <t>Insight Energy</t>
  </si>
  <si>
    <t>International ThermoDyne</t>
  </si>
  <si>
    <t>Ionix Advanced Technologies</t>
  </si>
  <si>
    <t>Kosmos Energy Ltd.</t>
  </si>
  <si>
    <t>Laredo Energy</t>
  </si>
  <si>
    <t>Leaf Solar Power</t>
  </si>
  <si>
    <t>Lilliputian Systems</t>
  </si>
  <si>
    <t>Love Energy Savings</t>
  </si>
  <si>
    <t>Lupatech</t>
  </si>
  <si>
    <t>Luxe Energy</t>
  </si>
  <si>
    <t>M2E Power</t>
  </si>
  <si>
    <t>Masar</t>
  </si>
  <si>
    <t>MEG Energy</t>
  </si>
  <si>
    <t>Melior Innovations</t>
  </si>
  <si>
    <t>MeterHero</t>
  </si>
  <si>
    <t>Microfabrica</t>
  </si>
  <si>
    <t>Mineralist</t>
  </si>
  <si>
    <t>Moblize</t>
  </si>
  <si>
    <t>Molecule Software</t>
  </si>
  <si>
    <t>MorphOptics</t>
  </si>
  <si>
    <t>MxEnergy</t>
  </si>
  <si>
    <t>Navitas Midstream Partners</t>
  </si>
  <si>
    <t>NewCO2Fuels</t>
  </si>
  <si>
    <t>NR Energy</t>
  </si>
  <si>
    <t>NWP Services Corporation</t>
  </si>
  <si>
    <t>Oberon Fuels</t>
  </si>
  <si>
    <t>OmniPV</t>
  </si>
  <si>
    <t>OpTech4D</t>
  </si>
  <si>
    <t>OsComp Systems</t>
  </si>
  <si>
    <t>OXAND</t>
  </si>
  <si>
    <t>PARADIGM ENERGY GROUP</t>
  </si>
  <si>
    <t>Power Africa</t>
  </si>
  <si>
    <t>Power Analytics Corporation</t>
  </si>
  <si>
    <t>Powerlase Photonics</t>
  </si>
  <si>
    <t>Powin Energy Corporation</t>
  </si>
  <si>
    <t>PRTI</t>
  </si>
  <si>
    <t>Pump Engineering</t>
  </si>
  <si>
    <t>Pure Technologies</t>
  </si>
  <si>
    <t>Pyrowave</t>
  </si>
  <si>
    <t>Q2Power</t>
  </si>
  <si>
    <t>Regency Gas Services, LLC</t>
  </si>
  <si>
    <t>RigUp</t>
  </si>
  <si>
    <t>RiverRock Energy</t>
  </si>
  <si>
    <t>Rosewood Energy Limited</t>
  </si>
  <si>
    <t>SemGroup Corporation</t>
  </si>
  <si>
    <t>Semtive</t>
  </si>
  <si>
    <t>Sighten</t>
  </si>
  <si>
    <t>Sixth Dimension</t>
  </si>
  <si>
    <t>Smart Load Solutions</t>
  </si>
  <si>
    <t>smartB</t>
  </si>
  <si>
    <t>SolariPhy</t>
  </si>
  <si>
    <t>Southern Bay Energy</t>
  </si>
  <si>
    <t>Southwest Petroleum &amp; Energy Fund</t>
  </si>
  <si>
    <t>Street By Street Solar</t>
  </si>
  <si>
    <t>SunCommon</t>
  </si>
  <si>
    <t>Systel Global Holdings</t>
  </si>
  <si>
    <t>Tenaska</t>
  </si>
  <si>
    <t>TerViva</t>
  </si>
  <si>
    <t>Tidal Wave Technology</t>
  </si>
  <si>
    <t>Topaz Energy and Marine</t>
  </si>
  <si>
    <t>Tri Alpha Energy</t>
  </si>
  <si>
    <t>Turbogen</t>
  </si>
  <si>
    <t>UPower</t>
  </si>
  <si>
    <t>Urjas</t>
  </si>
  <si>
    <t>Utilidata</t>
  </si>
  <si>
    <t>Valere Power</t>
  </si>
  <si>
    <t>VCharge</t>
  </si>
  <si>
    <t>Vialogy</t>
  </si>
  <si>
    <t>Viridom</t>
  </si>
  <si>
    <t>Water Planet</t>
  </si>
  <si>
    <t>Wind Energy Solutions</t>
  </si>
  <si>
    <t>Yeloha</t>
  </si>
  <si>
    <t>Zenatix</t>
  </si>
  <si>
    <t>Accel Diagnostics</t>
  </si>
  <si>
    <t>Amnis</t>
  </si>
  <si>
    <t>Attune Technologies</t>
  </si>
  <si>
    <t>AviaraDx</t>
  </si>
  <si>
    <t>BiancaMed</t>
  </si>
  <si>
    <t>Braingaze</t>
  </si>
  <si>
    <t>CellPoint Diagnostics</t>
  </si>
  <si>
    <t>Chorafarma</t>
  </si>
  <si>
    <t>Cleveland Diagnostics</t>
  </si>
  <si>
    <t>Cloud DX Inc</t>
  </si>
  <si>
    <t>Cyclops MedTech Private Limited</t>
  </si>
  <si>
    <t>Diagnostic Ultrasound</t>
  </si>
  <si>
    <t>Diassess</t>
  </si>
  <si>
    <t>Disc Dynamics</t>
  </si>
  <si>
    <t>DoctorC</t>
  </si>
  <si>
    <t>Easy Eye</t>
  </si>
  <si>
    <t>Echosens</t>
  </si>
  <si>
    <t>ElMindA</t>
  </si>
  <si>
    <t>Emerge Diagnostics</t>
  </si>
  <si>
    <t>Enterprise Therapeutics</t>
  </si>
  <si>
    <t>ExVivo Labs</t>
  </si>
  <si>
    <t>Fast PCR Diagnostics</t>
  </si>
  <si>
    <t>g-Nostics</t>
  </si>
  <si>
    <t>GestVision</t>
  </si>
  <si>
    <t>GNA Biosolutions</t>
  </si>
  <si>
    <t>Houston Health Ventures</t>
  </si>
  <si>
    <t>Hypnion</t>
  </si>
  <si>
    <t>IMANIN</t>
  </si>
  <si>
    <t>Immunicon (Now VERIDEX a Johnson &amp; Johnson Co.)</t>
  </si>
  <si>
    <t>KPS Life Sciences</t>
  </si>
  <si>
    <t>lifebrain</t>
  </si>
  <si>
    <t>LKC Technologies</t>
  </si>
  <si>
    <t>Lumicell</t>
  </si>
  <si>
    <t>Medical Imaging Holdings</t>
  </si>
  <si>
    <t>Medifi</t>
  </si>
  <si>
    <t>miroculus</t>
  </si>
  <si>
    <t>Nanomix</t>
  </si>
  <si>
    <t>Novaerus</t>
  </si>
  <si>
    <t>Osmetech</t>
  </si>
  <si>
    <t>PDSHeart</t>
  </si>
  <si>
    <t>Phylos Bioscience</t>
  </si>
  <si>
    <t>PixelEXX Systems</t>
  </si>
  <si>
    <t>POC Medical Systems</t>
  </si>
  <si>
    <t>Prognos Health</t>
  </si>
  <si>
    <t>ProRadis</t>
  </si>
  <si>
    <t>Prospero BioSciences</t>
  </si>
  <si>
    <t>ProteoGenix</t>
  </si>
  <si>
    <t>Radisens Diagnostics</t>
  </si>
  <si>
    <t>Sabik Medical</t>
  </si>
  <si>
    <t>Safe H2O Inc.</t>
  </si>
  <si>
    <t>Sandstone Diagnostics</t>
  </si>
  <si>
    <t>SiteOne Therapeutics</t>
  </si>
  <si>
    <t>Spark Diagnostics</t>
  </si>
  <si>
    <t>TAI Diagnostics</t>
  </si>
  <si>
    <t>The Medical Memory</t>
  </si>
  <si>
    <t>Vasolux Microsystems</t>
  </si>
  <si>
    <t>Viatar CTC Solutions</t>
  </si>
  <si>
    <t>XTuit Pharmaceuticals</t>
  </si>
  <si>
    <t>Accela</t>
  </si>
  <si>
    <t>APPCityLife, Inc.</t>
  </si>
  <si>
    <t>CitizenLab</t>
  </si>
  <si>
    <t>FreeBalance</t>
  </si>
  <si>
    <t>OpportunitySpace, Inc.</t>
  </si>
  <si>
    <t>PbliKo</t>
  </si>
  <si>
    <t>PlaceSpeak</t>
  </si>
  <si>
    <t>Aequus Pharmaceuticals</t>
  </si>
  <si>
    <t>Alantos Pharmaceuticals</t>
  </si>
  <si>
    <t>AllTranz</t>
  </si>
  <si>
    <t>Alpex Pharma</t>
  </si>
  <si>
    <t>AmbioPharm</t>
  </si>
  <si>
    <t>Amerigen Pharmaceuticals</t>
  </si>
  <si>
    <t>Amplyx Pharmaceuticals</t>
  </si>
  <si>
    <t>AMW GmbH</t>
  </si>
  <si>
    <t>Amylyx Pharmaceutical</t>
  </si>
  <si>
    <t>Ariana Pharma</t>
  </si>
  <si>
    <t>Armetheon</t>
  </si>
  <si>
    <t>Aspreva Pharmaceuticals Corp</t>
  </si>
  <si>
    <t>Aspyrian Therapeutics</t>
  </si>
  <si>
    <t>Assay Designs</t>
  </si>
  <si>
    <t>Avizorex Pharma</t>
  </si>
  <si>
    <t>Avontec</t>
  </si>
  <si>
    <t>Balance Therapeutics</t>
  </si>
  <si>
    <t>BattellePharma</t>
  </si>
  <si>
    <t>CannaPharmaRx</t>
  </si>
  <si>
    <t>CannMedica Pharma</t>
  </si>
  <si>
    <t>CASI Pharmaceuticals</t>
  </si>
  <si>
    <t>Cempra Pharmaceuticals</t>
  </si>
  <si>
    <t>Laguna Pharmaceuticals</t>
  </si>
  <si>
    <t>Chesapeake Therapeutics</t>
  </si>
  <si>
    <t>Compassionate Care Center</t>
  </si>
  <si>
    <t>CoreRx</t>
  </si>
  <si>
    <t>Corbus Pharmaceuticals</t>
  </si>
  <si>
    <t>Corus Pharma</t>
  </si>
  <si>
    <t>Cristal Therapeutics</t>
  </si>
  <si>
    <t>CutisPharma</t>
  </si>
  <si>
    <t>Cytokinetics, Inc.</t>
  </si>
  <si>
    <t>Dauntless Pharmaceuticals</t>
  </si>
  <si>
    <t>Deciphera Pharmaceuticals</t>
  </si>
  <si>
    <t>DeNovaMed</t>
  </si>
  <si>
    <t>Encore Dermatology</t>
  </si>
  <si>
    <t>EpiCept Corporation</t>
  </si>
  <si>
    <t>Euroscreen</t>
  </si>
  <si>
    <t>eXIthera Pharmaceuticals</t>
  </si>
  <si>
    <t>Fennec Pharma</t>
  </si>
  <si>
    <t>Fiorello Pharmaceuticals</t>
  </si>
  <si>
    <t>Flemington Pharmaceutical Corp</t>
  </si>
  <si>
    <t>Flex Pharma</t>
  </si>
  <si>
    <t>Forendo Pharma</t>
  </si>
  <si>
    <t>Formac Pharmaceuticals</t>
  </si>
  <si>
    <t>Glomeria Therapeutics</t>
  </si>
  <si>
    <t>GTx</t>
  </si>
  <si>
    <t>HLS Therapeutics</t>
  </si>
  <si>
    <t>Hua Medicine</t>
  </si>
  <si>
    <t>Innocrin Pharmaceuticals</t>
  </si>
  <si>
    <t>Inoviem Scientific</t>
  </si>
  <si>
    <t>Kemia</t>
  </si>
  <si>
    <t>KeyView Labs</t>
  </si>
  <si>
    <t>KinderPharm</t>
  </si>
  <si>
    <t>La Renon</t>
  </si>
  <si>
    <t>Laurus Labs</t>
  </si>
  <si>
    <t>Leafline Labs</t>
  </si>
  <si>
    <t>leon nanodrugs</t>
  </si>
  <si>
    <t>Lorantis</t>
  </si>
  <si>
    <t>Luqa Pharmaceuticals</t>
  </si>
  <si>
    <t>Lymphact</t>
  </si>
  <si>
    <t>Macrolide Pharmaceuticals</t>
  </si>
  <si>
    <t>Mapi Pharma</t>
  </si>
  <si>
    <t>MedAvante</t>
  </si>
  <si>
    <t>Median Technologies</t>
  </si>
  <si>
    <t>Medinox</t>
  </si>
  <si>
    <t>Medmark</t>
  </si>
  <si>
    <t>Metastatix</t>
  </si>
  <si>
    <t>MimiVax</t>
  </si>
  <si>
    <t>Minnesota Medical Solutions</t>
  </si>
  <si>
    <t>MyMeds&amp;Me</t>
  </si>
  <si>
    <t>Myogen</t>
  </si>
  <si>
    <t>NEMUS Bioscience</t>
  </si>
  <si>
    <t>Neuro Therapia</t>
  </si>
  <si>
    <t>NeuroDerm</t>
  </si>
  <si>
    <t>NitroMed</t>
  </si>
  <si>
    <t>Nutrinia</t>
  </si>
  <si>
    <t>Onxeo</t>
  </si>
  <si>
    <t>ORIC Pharmaceuticals</t>
  </si>
  <si>
    <t>Pharmion</t>
  </si>
  <si>
    <t>Pherecydes Pharma</t>
  </si>
  <si>
    <t>Phigenix Pharmaceutical</t>
  </si>
  <si>
    <t>Phosphagenics</t>
  </si>
  <si>
    <t>Pintex Pharmaceuticals</t>
  </si>
  <si>
    <t>ProGene Biomedical</t>
  </si>
  <si>
    <t>Proveca</t>
  </si>
  <si>
    <t>Recursion Pharmaceuticals</t>
  </si>
  <si>
    <t>Resilience Therapeutics</t>
  </si>
  <si>
    <t>Scilex Pharmaceuticals</t>
  </si>
  <si>
    <t>Serentis</t>
  </si>
  <si>
    <t>Sevion Therapeutics</t>
  </si>
  <si>
    <t>Skyland Analytics</t>
  </si>
  <si>
    <t>Snowdon</t>
  </si>
  <si>
    <t>SpineThera</t>
  </si>
  <si>
    <t>SupplyScape</t>
  </si>
  <si>
    <t>Supreme Pharmaceuticals</t>
  </si>
  <si>
    <t>Symbiomix Therapeutics</t>
  </si>
  <si>
    <t>Synergia Pharma</t>
  </si>
  <si>
    <t>Taiho Pharmaceutical Co</t>
  </si>
  <si>
    <t>TearSolutions</t>
  </si>
  <si>
    <t>Topigen Pharmaceuticals</t>
  </si>
  <si>
    <t>Triangle Therapeutics</t>
  </si>
  <si>
    <t>Trident Pharmaceuticals Inc.</t>
  </si>
  <si>
    <t>TruTag Technologies</t>
  </si>
  <si>
    <t>Twinlab</t>
  </si>
  <si>
    <t>Valcrest Pharmaceuticals</t>
  </si>
  <si>
    <t>Variant Pharmaceuticals</t>
  </si>
  <si>
    <t>Vindico Pharmaceuticals</t>
  </si>
  <si>
    <t>WavoDyne Therapeutics</t>
  </si>
  <si>
    <t>Weifang Pharmaceutical Factory</t>
  </si>
  <si>
    <t>Wellesley Pharmaceuticals</t>
  </si>
  <si>
    <t>Western Oncolytics</t>
  </si>
  <si>
    <t>X4 Pharmaceuticals</t>
  </si>
  <si>
    <t>Xalud Therapeutics</t>
  </si>
  <si>
    <t>Xanthus Pharmaceuticals</t>
  </si>
  <si>
    <t>Xenon Pharmaceuticals</t>
  </si>
  <si>
    <t>ZeaVision</t>
  </si>
  <si>
    <t>Zeno Pharmaceuticals</t>
  </si>
  <si>
    <t>ZO Skin Health</t>
  </si>
  <si>
    <t>Zynerba Pharmaceuticals</t>
  </si>
  <si>
    <t>Accelerated Technologies</t>
  </si>
  <si>
    <t>Acurian</t>
  </si>
  <si>
    <t>AGY Therapeutics</t>
  </si>
  <si>
    <t>AltusCampus</t>
  </si>
  <si>
    <t>AngioGenex</t>
  </si>
  <si>
    <t>Antelope Surgical Navigation</t>
  </si>
  <si>
    <t>Aptitude Medical Systems</t>
  </si>
  <si>
    <t>Archus Orthopedics</t>
  </si>
  <si>
    <t>Rewalk Robotics</t>
  </si>
  <si>
    <t>Axya Medical</t>
  </si>
  <si>
    <t>Beaker</t>
  </si>
  <si>
    <t>Bellybaloo</t>
  </si>
  <si>
    <t>Bomedus</t>
  </si>
  <si>
    <t>Calidora Skin Clinic</t>
  </si>
  <si>
    <t>Canadian Cannabis Corp</t>
  </si>
  <si>
    <t>CardioDiagnostics</t>
  </si>
  <si>
    <t>CellZome</t>
  </si>
  <si>
    <t>China Medicine On-Line</t>
  </si>
  <si>
    <t>ClarVista Medical</t>
  </si>
  <si>
    <t>Coimbra Genomics</t>
  </si>
  <si>
    <t>Companion Medical</t>
  </si>
  <si>
    <t>CrossCoat Medical</t>
  </si>
  <si>
    <t>Doctor kinetic</t>
  </si>
  <si>
    <t>Dr. Scribbles</t>
  </si>
  <si>
    <t>Ekincare</t>
  </si>
  <si>
    <t>eLux Medical</t>
  </si>
  <si>
    <t>EMBA Medical</t>
  </si>
  <si>
    <t>Emphasys Medical</t>
  </si>
  <si>
    <t>Excellerx</t>
  </si>
  <si>
    <t>Eyetel Imaging</t>
  </si>
  <si>
    <t>First Sense Medical</t>
  </si>
  <si>
    <t>Focal Therapeutics</t>
  </si>
  <si>
    <t>GenoMed</t>
  </si>
  <si>
    <t>Honor</t>
  </si>
  <si>
    <t>Hy2Care</t>
  </si>
  <si>
    <t>iM3Dical</t>
  </si>
  <si>
    <t>Innometrix Inc</t>
  </si>
  <si>
    <t>Kindstar Global (Beijing) Medicine Technology</t>
  </si>
  <si>
    <t>Laboratrios Noli</t>
  </si>
  <si>
    <t>Lattis Surgical</t>
  </si>
  <si>
    <t>MDG Medical</t>
  </si>
  <si>
    <t>Med-Tel International</t>
  </si>
  <si>
    <t>MediHome</t>
  </si>
  <si>
    <t>MedTech Solutions</t>
  </si>
  <si>
    <t>Altiris Therapeutics</t>
  </si>
  <si>
    <t>National Medical Solutions</t>
  </si>
  <si>
    <t>Neothermia Corporation</t>
  </si>
  <si>
    <t>Nerd Skincare</t>
  </si>
  <si>
    <t>OCP Collective</t>
  </si>
  <si>
    <t>OctoPlus</t>
  </si>
  <si>
    <t>Odin Medical Technologies</t>
  </si>
  <si>
    <t>OmniSonics Medical Technologies</t>
  </si>
  <si>
    <t>Patronus Medical</t>
  </si>
  <si>
    <t>Perceptive Navigation</t>
  </si>
  <si>
    <t>PharmRight Corp</t>
  </si>
  <si>
    <t>PicnicHealth</t>
  </si>
  <si>
    <t>Prism Medical</t>
  </si>
  <si>
    <t>Receptor Biologix</t>
  </si>
  <si>
    <t>Remon Medical Technologies</t>
  </si>
  <si>
    <t>Renal Solutions</t>
  </si>
  <si>
    <t>Restore Medical</t>
  </si>
  <si>
    <t>Retewi</t>
  </si>
  <si>
    <t>Sevo Nutraceuticals</t>
  </si>
  <si>
    <t>Sirenas Marine Discovery</t>
  </si>
  <si>
    <t>SP Solution Pool GmbH</t>
  </si>
  <si>
    <t>Spokane Therapist</t>
  </si>
  <si>
    <t>Stone Medical Corporation</t>
  </si>
  <si>
    <t>Strakan Group</t>
  </si>
  <si>
    <t>Texere</t>
  </si>
  <si>
    <t>Theraclion</t>
  </si>
  <si>
    <t>Theranexus</t>
  </si>
  <si>
    <t>Topaz Pharmaceuticals Inc</t>
  </si>
  <si>
    <t>TorreyPines Therapeutics</t>
  </si>
  <si>
    <t>Triage Medical</t>
  </si>
  <si>
    <t>Trxade Group</t>
  </si>
  <si>
    <t>Uberseq</t>
  </si>
  <si>
    <t>Video Medicine</t>
  </si>
  <si>
    <t>Watsi</t>
  </si>
  <si>
    <t>Welcome Cure</t>
  </si>
  <si>
    <t>WiseWear</t>
  </si>
  <si>
    <t>Xcel Pharmaceuticals</t>
  </si>
  <si>
    <t>Zenamins</t>
  </si>
  <si>
    <t>Zipdrug</t>
  </si>
  <si>
    <t>Zoeticx</t>
  </si>
  <si>
    <t>Accelergy</t>
  </si>
  <si>
    <t>Adura Technologies</t>
  </si>
  <si>
    <t>American DG Energy</t>
  </si>
  <si>
    <t>APR Energy</t>
  </si>
  <si>
    <t>Arcadia Power</t>
  </si>
  <si>
    <t>AW-Energy</t>
  </si>
  <si>
    <t>Biopipe Global AG</t>
  </si>
  <si>
    <t>Bridge Energy Group</t>
  </si>
  <si>
    <t>BrightCurrent, Inc</t>
  </si>
  <si>
    <t>Cambridge Clean Energy Ltd.</t>
  </si>
  <si>
    <t>Cartasite</t>
  </si>
  <si>
    <t>CivicSolar</t>
  </si>
  <si>
    <t>CogniTea</t>
  </si>
  <si>
    <t>CoPower</t>
  </si>
  <si>
    <t>MyEnergy</t>
  </si>
  <si>
    <t>Enefgy</t>
  </si>
  <si>
    <t>EnerNOC</t>
  </si>
  <si>
    <t>Ethical Electric</t>
  </si>
  <si>
    <t>Exajoule</t>
  </si>
  <si>
    <t>Facet Decision Systems</t>
  </si>
  <si>
    <t>Faraday</t>
  </si>
  <si>
    <t>FireFly LED Lighting</t>
  </si>
  <si>
    <t>Flatout Technologies</t>
  </si>
  <si>
    <t>Gazohim Techno</t>
  </si>
  <si>
    <t>GoSolar Africa</t>
  </si>
  <si>
    <t>GreatPoint Energy</t>
  </si>
  <si>
    <t>Green Energy Options</t>
  </si>
  <si>
    <t>Green Momit</t>
  </si>
  <si>
    <t>GreenEgg Technologies</t>
  </si>
  <si>
    <t>GreenFire Energy</t>
  </si>
  <si>
    <t>Greenline Industries</t>
  </si>
  <si>
    <t>gridComm</t>
  </si>
  <si>
    <t>HaloSource</t>
  </si>
  <si>
    <t>Hydrobee</t>
  </si>
  <si>
    <t>Infinia</t>
  </si>
  <si>
    <t>Inspire Energy</t>
  </si>
  <si>
    <t>LP Amina</t>
  </si>
  <si>
    <t>Lyfepoints</t>
  </si>
  <si>
    <t>NET Power, LLC</t>
  </si>
  <si>
    <t>NextPotential</t>
  </si>
  <si>
    <t>Noesis</t>
  </si>
  <si>
    <t>Noribachi</t>
  </si>
  <si>
    <t>Nuventix</t>
  </si>
  <si>
    <t>Ogin</t>
  </si>
  <si>
    <t>Open Utility</t>
  </si>
  <si>
    <t>Orbital Traction</t>
  </si>
  <si>
    <t>Pasteurization Technology Group (PTG)</t>
  </si>
  <si>
    <t>Pentadyne Power Corporation</t>
  </si>
  <si>
    <t>positive energy</t>
  </si>
  <si>
    <t>Power Kiosk</t>
  </si>
  <si>
    <t>Power-One</t>
  </si>
  <si>
    <t>Power2Switch</t>
  </si>
  <si>
    <t>PVPower</t>
  </si>
  <si>
    <t>Rawlemon</t>
  </si>
  <si>
    <t>ResourceKraft</t>
  </si>
  <si>
    <t>Sanergy</t>
  </si>
  <si>
    <t>Sassor</t>
  </si>
  <si>
    <t>Semitech Semiconductor</t>
  </si>
  <si>
    <t>Simpa Networks</t>
  </si>
  <si>
    <t>Smart Office Energy Solutions</t>
  </si>
  <si>
    <t>SMASHsolar</t>
  </si>
  <si>
    <t>Mosaic</t>
  </si>
  <si>
    <t>Solar Power Technologies</t>
  </si>
  <si>
    <t>Solar Universe</t>
  </si>
  <si>
    <t>Solarity Energa</t>
  </si>
  <si>
    <t>Stroho</t>
  </si>
  <si>
    <t>Sunrun</t>
  </si>
  <si>
    <t>Superior Solar Solution</t>
  </si>
  <si>
    <t>tado</t>
  </si>
  <si>
    <t>That's Solar</t>
  </si>
  <si>
    <t>Tipping Bucket</t>
  </si>
  <si>
    <t>Ubiquitous Energy</t>
  </si>
  <si>
    <t>Ultra Electronics</t>
  </si>
  <si>
    <t>Ventata</t>
  </si>
  <si>
    <t>Virdia</t>
  </si>
  <si>
    <t>Wattbot</t>
  </si>
  <si>
    <t>Wattics</t>
  </si>
  <si>
    <t>Windlab Systems</t>
  </si>
  <si>
    <t>Ygrene Energy Fund</t>
  </si>
  <si>
    <t>Yodh Power and Technologies Group Limited</t>
  </si>
  <si>
    <t>Zigswitch</t>
  </si>
  <si>
    <t>Accellos</t>
  </si>
  <si>
    <t>Arzoon</t>
  </si>
  <si>
    <t>BareedEE</t>
  </si>
  <si>
    <t>Boxbee, Inc.</t>
  </si>
  <si>
    <t>Browz</t>
  </si>
  <si>
    <t>BuildMyMove</t>
  </si>
  <si>
    <t>Cabe na Mala</t>
  </si>
  <si>
    <t>Cargobase</t>
  </si>
  <si>
    <t>Cargomatic</t>
  </si>
  <si>
    <t>Creation Technologies</t>
  </si>
  <si>
    <t>Delhivery</t>
  </si>
  <si>
    <t>Eyefreight</t>
  </si>
  <si>
    <t>Fetchr</t>
  </si>
  <si>
    <t>FLEXE</t>
  </si>
  <si>
    <t>FMI International</t>
  </si>
  <si>
    <t>Ghostruck</t>
  </si>
  <si>
    <t>GoBox</t>
  </si>
  <si>
    <t>Gruzopoisk</t>
  </si>
  <si>
    <t>Hoard</t>
  </si>
  <si>
    <t>Holisol logistics</t>
  </si>
  <si>
    <t>Homer Logistics</t>
  </si>
  <si>
    <t>Horbury Group</t>
  </si>
  <si>
    <t>HTP Solution</t>
  </si>
  <si>
    <t>Kontainers</t>
  </si>
  <si>
    <t>Livible</t>
  </si>
  <si>
    <t>LoadSmart</t>
  </si>
  <si>
    <t>Mapiliary</t>
  </si>
  <si>
    <t>Matrics</t>
  </si>
  <si>
    <t>Metao.com</t>
  </si>
  <si>
    <t>Odyssey Logistics &amp; Technology</t>
  </si>
  <si>
    <t>Opinio</t>
  </si>
  <si>
    <t>PakSense</t>
  </si>
  <si>
    <t>Parcelled.in</t>
  </si>
  <si>
    <t>Postea Group</t>
  </si>
  <si>
    <t>Qikpod</t>
  </si>
  <si>
    <t>Resilinc</t>
  </si>
  <si>
    <t>RocketUncle</t>
  </si>
  <si>
    <t>ShipBob</t>
  </si>
  <si>
    <t>Shippr.in</t>
  </si>
  <si>
    <t>Fleet</t>
  </si>
  <si>
    <t>Shipwise</t>
  </si>
  <si>
    <t>Shyp</t>
  </si>
  <si>
    <t>Smailex</t>
  </si>
  <si>
    <t>Snowman</t>
  </si>
  <si>
    <t>Sohan Lal Commodity Management</t>
  </si>
  <si>
    <t>Stuart</t>
  </si>
  <si>
    <t>Tailwind Transportation Software</t>
  </si>
  <si>
    <t>Transcarga.pe</t>
  </si>
  <si>
    <t>Traxens</t>
  </si>
  <si>
    <t>TrucksFirst</t>
  </si>
  <si>
    <t>Wheelright</t>
  </si>
  <si>
    <t>Zapala Go</t>
  </si>
  <si>
    <t>Zoom2u</t>
  </si>
  <si>
    <t>Accent Media Limited</t>
  </si>
  <si>
    <t>AfterNic</t>
  </si>
  <si>
    <t>CitizenHawk</t>
  </si>
  <si>
    <t>Domainindex.com</t>
  </si>
  <si>
    <t>Donuts</t>
  </si>
  <si>
    <t>EVO Media Group</t>
  </si>
  <si>
    <t>IUEditor</t>
  </si>
  <si>
    <t>Kvion Inc</t>
  </si>
  <si>
    <t>Netbyte Hosting</t>
  </si>
  <si>
    <t>New.net</t>
  </si>
  <si>
    <t>Root Orange</t>
  </si>
  <si>
    <t>SnapNames</t>
  </si>
  <si>
    <t>Techieweb Solutions</t>
  </si>
  <si>
    <t>Undeveloped</t>
  </si>
  <si>
    <t>Weblo.com</t>
  </si>
  <si>
    <t>Accept Software</t>
  </si>
  <si>
    <t>Adzuna</t>
  </si>
  <si>
    <t>Aruspex</t>
  </si>
  <si>
    <t>Ascendify</t>
  </si>
  <si>
    <t>Better Weekdays</t>
  </si>
  <si>
    <t>BranchOut</t>
  </si>
  <si>
    <t>CareerFoundry</t>
  </si>
  <si>
    <t>CoachLogix</t>
  </si>
  <si>
    <t>codetag</t>
  </si>
  <si>
    <t>College Raptor</t>
  </si>
  <si>
    <t>collegefeed</t>
  </si>
  <si>
    <t>Cornerstone OnDemand</t>
  </si>
  <si>
    <t>Cyber Interns</t>
  </si>
  <si>
    <t>Dodonation</t>
  </si>
  <si>
    <t>Doostang</t>
  </si>
  <si>
    <t>Dragonfly List</t>
  </si>
  <si>
    <t>Edumoko</t>
  </si>
  <si>
    <t>Elance</t>
  </si>
  <si>
    <t>Entelo</t>
  </si>
  <si>
    <t>Generate</t>
  </si>
  <si>
    <t>GetHired.com</t>
  </si>
  <si>
    <t>Glassdoor</t>
  </si>
  <si>
    <t>Gozaik</t>
  </si>
  <si>
    <t>Graduway</t>
  </si>
  <si>
    <t>Hansoft</t>
  </si>
  <si>
    <t>Hrmatches.com</t>
  </si>
  <si>
    <t>iChange</t>
  </si>
  <si>
    <t>InfoBasis</t>
  </si>
  <si>
    <t>Intern Avenue</t>
  </si>
  <si>
    <t>Interviu Me</t>
  </si>
  <si>
    <t>ISVS</t>
  </si>
  <si>
    <t>jobandtalent</t>
  </si>
  <si>
    <t>Job Market Maker</t>
  </si>
  <si>
    <t>Jobool</t>
  </si>
  <si>
    <t>Jobulous</t>
  </si>
  <si>
    <t>Kariyername</t>
  </si>
  <si>
    <t>Kira Talent</t>
  </si>
  <si>
    <t>Laimoon.com</t>
  </si>
  <si>
    <t>Landing Jobs</t>
  </si>
  <si>
    <t>LoggedIn</t>
  </si>
  <si>
    <t>Matchpoint Careers</t>
  </si>
  <si>
    <t>myEDmatch</t>
  </si>
  <si>
    <t>MyVerse</t>
  </si>
  <si>
    <t>Nonpareil</t>
  </si>
  <si>
    <t>Path101</t>
  </si>
  <si>
    <t>Plateau Systems</t>
  </si>
  <si>
    <t>popexpert</t>
  </si>
  <si>
    <t>Praditus</t>
  </si>
  <si>
    <t>Professionali.ru</t>
  </si>
  <si>
    <t>Purple Squirrel Eduventures</t>
  </si>
  <si>
    <t>RANK PRODUCTIONS</t>
  </si>
  <si>
    <t>Revl</t>
  </si>
  <si>
    <t>RidePal</t>
  </si>
  <si>
    <t>RockON</t>
  </si>
  <si>
    <t>Rozee.pk</t>
  </si>
  <si>
    <t>SilkRoad Japan</t>
  </si>
  <si>
    <t>SilkRoad Technology</t>
  </si>
  <si>
    <t>SingWho</t>
  </si>
  <si>
    <t>Socialance</t>
  </si>
  <si>
    <t>Studitemps</t>
  </si>
  <si>
    <t>Superbly</t>
  </si>
  <si>
    <t>Talento al Aula</t>
  </si>
  <si>
    <t>Talentoday</t>
  </si>
  <si>
    <t>Talicious</t>
  </si>
  <si>
    <t>Tenlegs</t>
  </si>
  <si>
    <t>The Muse</t>
  </si>
  <si>
    <t>1-Page</t>
  </si>
  <si>
    <t>Tyba</t>
  </si>
  <si>
    <t>UpMo</t>
  </si>
  <si>
    <t>Venturocket</t>
  </si>
  <si>
    <t>Vital LLC</t>
  </si>
  <si>
    <t>Vurv Technology</t>
  </si>
  <si>
    <t>WePow</t>
  </si>
  <si>
    <t>WetFeet</t>
  </si>
  <si>
    <t>Traitify</t>
  </si>
  <si>
    <t>Work4</t>
  </si>
  <si>
    <t>WorkCompass</t>
  </si>
  <si>
    <t>WorkWith.me</t>
  </si>
  <si>
    <t>Xamun</t>
  </si>
  <si>
    <t>yello</t>
  </si>
  <si>
    <t>Youth4work</t>
  </si>
  <si>
    <t>ALKALINE WATER</t>
  </si>
  <si>
    <t>Ammado AG</t>
  </si>
  <si>
    <t>BI2 Technologies</t>
  </si>
  <si>
    <t>BoardEvals</t>
  </si>
  <si>
    <t>cafegive</t>
  </si>
  <si>
    <t>CharityStars</t>
  </si>
  <si>
    <t>CommitChange</t>
  </si>
  <si>
    <t>Divided</t>
  </si>
  <si>
    <t>DonorPath</t>
  </si>
  <si>
    <t>Echoing Green</t>
  </si>
  <si>
    <t>Education Development Center (EDC)</t>
  </si>
  <si>
    <t>Engiver</t>
  </si>
  <si>
    <t>eTapestry</t>
  </si>
  <si>
    <t>Ethonova</t>
  </si>
  <si>
    <t>Feeding Forward</t>
  </si>
  <si>
    <t>Flattr</t>
  </si>
  <si>
    <t>Front Stream Payments</t>
  </si>
  <si>
    <t>Gifts that Give</t>
  </si>
  <si>
    <t>Givkwik</t>
  </si>
  <si>
    <t>Global Integrity</t>
  </si>
  <si>
    <t>Graffle</t>
  </si>
  <si>
    <t>Head Held High</t>
  </si>
  <si>
    <t>Idea Village</t>
  </si>
  <si>
    <t>IQcard</t>
  </si>
  <si>
    <t>Kimbia</t>
  </si>
  <si>
    <t>Membersuite</t>
  </si>
  <si>
    <t>Mobilization Labs</t>
  </si>
  <si>
    <t>MusiCares</t>
  </si>
  <si>
    <t>NetClarity</t>
  </si>
  <si>
    <t>Network for Good</t>
  </si>
  <si>
    <t>Oceana</t>
  </si>
  <si>
    <t>OneRoof</t>
  </si>
  <si>
    <t>Operation Supply Drop</t>
  </si>
  <si>
    <t>Optimum Interactive USA</t>
  </si>
  <si>
    <t>Pace4Life</t>
  </si>
  <si>
    <t>Philanthropedia</t>
  </si>
  <si>
    <t>ProMed</t>
  </si>
  <si>
    <t>Qgiv</t>
  </si>
  <si>
    <t>Riverside Research</t>
  </si>
  <si>
    <t>Robin Hood Foundation</t>
  </si>
  <si>
    <t>Sandwell Community Caring Trust (SCCT)</t>
  </si>
  <si>
    <t>Satin Creditcare Network Limited (SCNL)</t>
  </si>
  <si>
    <t>Seeding Labs</t>
  </si>
  <si>
    <t>Social Finance</t>
  </si>
  <si>
    <t>State of Ambition</t>
  </si>
  <si>
    <t>Status4</t>
  </si>
  <si>
    <t>SwipeGood</t>
  </si>
  <si>
    <t>Technology Underwriting the Greater Good (TUGG)</t>
  </si>
  <si>
    <t>Ubiquity Retirement + Savings, Formerly The Online 401(k)</t>
  </si>
  <si>
    <t>Valldata Services</t>
  </si>
  <si>
    <t>VaporWire</t>
  </si>
  <si>
    <t>Weeve</t>
  </si>
  <si>
    <t>Wikimedia Foundation</t>
  </si>
  <si>
    <t>Accipiter Radar</t>
  </si>
  <si>
    <t>Integrated biometrics</t>
  </si>
  <si>
    <t>Accordion Health</t>
  </si>
  <si>
    <t>Advera Health Analytics</t>
  </si>
  <si>
    <t>Ancoa Software</t>
  </si>
  <si>
    <t>Apixio</t>
  </si>
  <si>
    <t>Snapask</t>
  </si>
  <si>
    <t>Arria NLG</t>
  </si>
  <si>
    <t>BaseRide Technologies</t>
  </si>
  <si>
    <t>Bay Dynamics</t>
  </si>
  <si>
    <t>Big Data Perspective</t>
  </si>
  <si>
    <t>Bink! Inc.</t>
  </si>
  <si>
    <t>Blazing DB</t>
  </si>
  <si>
    <t>BlockTrail</t>
  </si>
  <si>
    <t>Blue Perch</t>
  </si>
  <si>
    <t>Boxever</t>
  </si>
  <si>
    <t>BridgeU</t>
  </si>
  <si>
    <t>Call Levels</t>
  </si>
  <si>
    <t>CargoMetrics Technologies</t>
  </si>
  <si>
    <t>CarPrice.ru</t>
  </si>
  <si>
    <t>Cash Credit</t>
  </si>
  <si>
    <t>Chalet Tech</t>
  </si>
  <si>
    <t>Cintric</t>
  </si>
  <si>
    <t>Clarify, Inc</t>
  </si>
  <si>
    <t>CliniCast</t>
  </si>
  <si>
    <t>CloudMedx Inc</t>
  </si>
  <si>
    <t>Commerce</t>
  </si>
  <si>
    <t>Concilio Labs</t>
  </si>
  <si>
    <t>Content Analytics</t>
  </si>
  <si>
    <t>Covacsis</t>
  </si>
  <si>
    <t>Craft Nation</t>
  </si>
  <si>
    <t>Crowdfynd</t>
  </si>
  <si>
    <t>Crowsnest</t>
  </si>
  <si>
    <t>CStorePro</t>
  </si>
  <si>
    <t>DataCamp</t>
  </si>
  <si>
    <t>datapine</t>
  </si>
  <si>
    <t>DataVisor</t>
  </si>
  <si>
    <t>DRVR</t>
  </si>
  <si>
    <t>DwellAware</t>
  </si>
  <si>
    <t>Embue</t>
  </si>
  <si>
    <t>emoteShare</t>
  </si>
  <si>
    <t>EnterpriseDB</t>
  </si>
  <si>
    <t>expressor software</t>
  </si>
  <si>
    <t>Find My Audience</t>
  </si>
  <si>
    <t>Fixstream Networks Inc</t>
  </si>
  <si>
    <t>FleetRover</t>
  </si>
  <si>
    <t>Flytxt</t>
  </si>
  <si>
    <t>Fonteva</t>
  </si>
  <si>
    <t>Eyeonplay</t>
  </si>
  <si>
    <t>Frasen</t>
  </si>
  <si>
    <t>Fuller</t>
  </si>
  <si>
    <t>Funderbeam</t>
  </si>
  <si>
    <t>GPredictive GmbH</t>
  </si>
  <si>
    <t>Genomics</t>
  </si>
  <si>
    <t>GitPrime</t>
  </si>
  <si>
    <t>GridCraft</t>
  </si>
  <si>
    <t>Bnocular</t>
  </si>
  <si>
    <t>GuideOn</t>
  </si>
  <si>
    <t>Harimata</t>
  </si>
  <si>
    <t>Humanrank</t>
  </si>
  <si>
    <t>Hyperloop Data</t>
  </si>
  <si>
    <t>iMogul</t>
  </si>
  <si>
    <t>Infinario</t>
  </si>
  <si>
    <t>Upswing</t>
  </si>
  <si>
    <t>InsideSales.com</t>
  </si>
  <si>
    <t>insightXM</t>
  </si>
  <si>
    <t>Instapio</t>
  </si>
  <si>
    <t>Stockflare</t>
  </si>
  <si>
    <t>Inteliace Research</t>
  </si>
  <si>
    <t>Izenda, Inc.</t>
  </si>
  <si>
    <t>Jumpshot</t>
  </si>
  <si>
    <t>Kalido</t>
  </si>
  <si>
    <t>KeepTrax</t>
  </si>
  <si>
    <t>KeepVision</t>
  </si>
  <si>
    <t>Knyou</t>
  </si>
  <si>
    <t>Lab4motion Solutions Ltd</t>
  </si>
  <si>
    <t>Lavastorm Analytics</t>
  </si>
  <si>
    <t>LogDog</t>
  </si>
  <si>
    <t>LogFuze</t>
  </si>
  <si>
    <t>Loopd</t>
  </si>
  <si>
    <t>LuminaCare Solutions</t>
  </si>
  <si>
    <t>MapD</t>
  </si>
  <si>
    <t>Mastodon C</t>
  </si>
  <si>
    <t>Maven7</t>
  </si>
  <si>
    <t>Medivo</t>
  </si>
  <si>
    <t>Mercury Touch, Ltd.</t>
  </si>
  <si>
    <t>Meta Data Analytics 360</t>
  </si>
  <si>
    <t>metacog, Inc.</t>
  </si>
  <si>
    <t>MobileRQ</t>
  </si>
  <si>
    <t>Trigger, Mobiusbobs Inc.</t>
  </si>
  <si>
    <t>Mohound</t>
  </si>
  <si>
    <t>MusicPlay Analytics</t>
  </si>
  <si>
    <t>MyColLife</t>
  </si>
  <si>
    <t>Mycroft Business Solutions</t>
  </si>
  <si>
    <t>Neumitra</t>
  </si>
  <si>
    <t>NEWS JELLY</t>
  </si>
  <si>
    <t>Nitrio</t>
  </si>
  <si>
    <t>Nousco</t>
  </si>
  <si>
    <t>OpenHouse</t>
  </si>
  <si>
    <t>Pachyderm</t>
  </si>
  <si>
    <t>Panorama Education</t>
  </si>
  <si>
    <t>Parchment</t>
  </si>
  <si>
    <t>PeerIQ</t>
  </si>
  <si>
    <t>People10 Technologies Inc.</t>
  </si>
  <si>
    <t>Perspica Networks</t>
  </si>
  <si>
    <t>Pimovation</t>
  </si>
  <si>
    <t>PingThings</t>
  </si>
  <si>
    <t>Playthe.net</t>
  </si>
  <si>
    <t>Point Inside</t>
  </si>
  <si>
    <t>Pontis</t>
  </si>
  <si>
    <t>PotentiaMetrics, Inc.</t>
  </si>
  <si>
    <t>Powerhouse Dynamics</t>
  </si>
  <si>
    <t>PredicSis</t>
  </si>
  <si>
    <t>Prismatic</t>
  </si>
  <si>
    <t>Protenus</t>
  </si>
  <si>
    <t>Quid</t>
  </si>
  <si>
    <t>QwikSense</t>
  </si>
  <si>
    <t>Rarelogic</t>
  </si>
  <si>
    <t>reach | influence</t>
  </si>
  <si>
    <t>Reachpod - Inovaktif Bilisim</t>
  </si>
  <si>
    <t>Redbird</t>
  </si>
  <si>
    <t>Repositive Ltd</t>
  </si>
  <si>
    <t>Roam Analytics</t>
  </si>
  <si>
    <t>Robin Systems</t>
  </si>
  <si>
    <t>Runteq</t>
  </si>
  <si>
    <t>Salus Novus, Inc.</t>
  </si>
  <si>
    <t>SCL</t>
  </si>
  <si>
    <t>ScribbleLive</t>
  </si>
  <si>
    <t>Second Measure</t>
  </si>
  <si>
    <t>SelfDrvn Enterprise Pte Ltd</t>
  </si>
  <si>
    <t>Sentrian</t>
  </si>
  <si>
    <t>Seven Lakes Technologies</t>
  </si>
  <si>
    <t>Sideband Networks</t>
  </si>
  <si>
    <t>Signal Media Ltd</t>
  </si>
  <si>
    <t>Simplifier Corporation</t>
  </si>
  <si>
    <t>Smart Mocha</t>
  </si>
  <si>
    <t>SnapShot GmbH</t>
  </si>
  <si>
    <t>Spiderbook</t>
  </si>
  <si>
    <t>Sportego</t>
  </si>
  <si>
    <t>Squadle</t>
  </si>
  <si>
    <t>StatSheet</t>
  </si>
  <si>
    <t>SteadyServ Technologies, LLC</t>
  </si>
  <si>
    <t>Stirplate.io</t>
  </si>
  <si>
    <t>Stratasan</t>
  </si>
  <si>
    <t>Swag'r</t>
  </si>
  <si>
    <t>Swish Analytics</t>
  </si>
  <si>
    <t>Tableau</t>
  </si>
  <si>
    <t>Tachyus</t>
  </si>
  <si>
    <t>Tangent Data Services</t>
  </si>
  <si>
    <t>Stratifyd Inc DBA Taste Analytics,LLC</t>
  </si>
  <si>
    <t>ThetaRay</t>
  </si>
  <si>
    <t>trakkies. International</t>
  </si>
  <si>
    <t>trueAnthem</t>
  </si>
  <si>
    <t>Unified</t>
  </si>
  <si>
    <t>Upsight, Inc.</t>
  </si>
  <si>
    <t>UXCam</t>
  </si>
  <si>
    <t>Varonis Systems</t>
  </si>
  <si>
    <t>Vidooly</t>
  </si>
  <si>
    <t>We Are Burst</t>
  </si>
  <si>
    <t>BIME Analytics</t>
  </si>
  <si>
    <t>WholeMeaning</t>
  </si>
  <si>
    <t>Windward</t>
  </si>
  <si>
    <t>WiserTogether</t>
  </si>
  <si>
    <t>Xockets</t>
  </si>
  <si>
    <t xml:space="preserve">Yandex | </t>
  </si>
  <si>
    <t>YouEye</t>
  </si>
  <si>
    <t>Zephyr Health</t>
  </si>
  <si>
    <t>ZoomCharts</t>
  </si>
  <si>
    <t>ZoomInfo</t>
  </si>
  <si>
    <t>AccountNow</t>
  </si>
  <si>
    <t>Alekto</t>
  </si>
  <si>
    <t>ApnaPaisa</t>
  </si>
  <si>
    <t>Bill Me Later</t>
  </si>
  <si>
    <t>Borrowell</t>
  </si>
  <si>
    <t>Comunitae</t>
  </si>
  <si>
    <t>Contigo Financial</t>
  </si>
  <si>
    <t>Credit Karma</t>
  </si>
  <si>
    <t>CreditPing.com</t>
  </si>
  <si>
    <t>CrenT</t>
  </si>
  <si>
    <t>eCredit</t>
  </si>
  <si>
    <t>Fingooroo</t>
  </si>
  <si>
    <t>finrek solutions private limited</t>
  </si>
  <si>
    <t>i.me</t>
  </si>
  <si>
    <t>InVenture</t>
  </si>
  <si>
    <t>Kabbage</t>
  </si>
  <si>
    <t>KCMX Capital</t>
  </si>
  <si>
    <t>Klarna</t>
  </si>
  <si>
    <t>Kueski</t>
  </si>
  <si>
    <t>Lenddo</t>
  </si>
  <si>
    <t>Lending Club</t>
  </si>
  <si>
    <t>MoneyFellows</t>
  </si>
  <si>
    <t>Moneyveo</t>
  </si>
  <si>
    <t>Neft</t>
  </si>
  <si>
    <t>Nivela</t>
  </si>
  <si>
    <t>OnDeck</t>
  </si>
  <si>
    <t>PrimaHealth Credit</t>
  </si>
  <si>
    <t>Prosper</t>
  </si>
  <si>
    <t>Raiseworks</t>
  </si>
  <si>
    <t>SafeRent</t>
  </si>
  <si>
    <t>TransferTo</t>
  </si>
  <si>
    <t>Wonga</t>
  </si>
  <si>
    <t>Accredible</t>
  </si>
  <si>
    <t>AdmitHub</t>
  </si>
  <si>
    <t>AdmitSee</t>
  </si>
  <si>
    <t>Aegis Identity Software</t>
  </si>
  <si>
    <t>BOLD Guidance</t>
  </si>
  <si>
    <t>Sidewalk</t>
  </si>
  <si>
    <t>Campus Shift</t>
  </si>
  <si>
    <t>CampusTap</t>
  </si>
  <si>
    <t>CatchSquare</t>
  </si>
  <si>
    <t>College Student Apartments</t>
  </si>
  <si>
    <t>Collegebound Bus</t>
  </si>
  <si>
    <t>CollegeBrain</t>
  </si>
  <si>
    <t>CollegeFanz</t>
  </si>
  <si>
    <t>CollegeHumor</t>
  </si>
  <si>
    <t>CollegeJobConnect</t>
  </si>
  <si>
    <t>College Tonight</t>
  </si>
  <si>
    <t>CollegeZen</t>
  </si>
  <si>
    <t>Comfy</t>
  </si>
  <si>
    <t>ConnectYard</t>
  </si>
  <si>
    <t>DoesThatMakeSense.com</t>
  </si>
  <si>
    <t>DormNoise</t>
  </si>
  <si>
    <t>Easel Learn</t>
  </si>
  <si>
    <t>EDUonGo</t>
  </si>
  <si>
    <t>EduSourced</t>
  </si>
  <si>
    <t>Engrade</t>
  </si>
  <si>
    <t>ePrep</t>
  </si>
  <si>
    <t>Fidelis</t>
  </si>
  <si>
    <t>Flat World Education</t>
  </si>
  <si>
    <t>Fundly</t>
  </si>
  <si>
    <t>Ginio.com</t>
  </si>
  <si>
    <t>GoCrossCampus</t>
  </si>
  <si>
    <t>Hallspot</t>
  </si>
  <si>
    <t>Health Guru Media Inc.</t>
  </si>
  <si>
    <t>Hotlist</t>
  </si>
  <si>
    <t>iFrat Wars</t>
  </si>
  <si>
    <t>IndiaCollegeSearch</t>
  </si>
  <si>
    <t>Instructure</t>
  </si>
  <si>
    <t>Intelliworks</t>
  </si>
  <si>
    <t>iTutor.com Inc.</t>
  </si>
  <si>
    <t>Kirkland North</t>
  </si>
  <si>
    <t>Knewton</t>
  </si>
  <si>
    <t>Lix Technologies</t>
  </si>
  <si>
    <t>Major Aide</t>
  </si>
  <si>
    <t>Merge Social</t>
  </si>
  <si>
    <t>Modabound</t>
  </si>
  <si>
    <t>MyEdu</t>
  </si>
  <si>
    <t>NextLesson</t>
  </si>
  <si>
    <t>NoteBowl</t>
  </si>
  <si>
    <t>OneSchool</t>
  </si>
  <si>
    <t>panOpen</t>
  </si>
  <si>
    <t>Preeminent Sports Management</t>
  </si>
  <si>
    <t>QReserve Inc.</t>
  </si>
  <si>
    <t>RecruitTalk</t>
  </si>
  <si>
    <t>SceneShot</t>
  </si>
  <si>
    <t>Snapwiz</t>
  </si>
  <si>
    <t>Spoon University</t>
  </si>
  <si>
    <t>Sports Recruits</t>
  </si>
  <si>
    <t>St. George's University</t>
  </si>
  <si>
    <t>SumoSkinny</t>
  </si>
  <si>
    <t>Sumpto</t>
  </si>
  <si>
    <t>Sure2Sign Recruiting</t>
  </si>
  <si>
    <t>Testive</t>
  </si>
  <si>
    <t>TextbookTime.com Textbook Time</t>
  </si>
  <si>
    <t>The Minerva Project</t>
  </si>
  <si>
    <t>The Scholars Club, Inc.</t>
  </si>
  <si>
    <t>UCROO</t>
  </si>
  <si>
    <t>UnCollege</t>
  </si>
  <si>
    <t>UniversityNow</t>
  </si>
  <si>
    <t>UpOut</t>
  </si>
  <si>
    <t>Uversity</t>
  </si>
  <si>
    <t>Uvize</t>
  </si>
  <si>
    <t>Veduca</t>
  </si>
  <si>
    <t>WiGo</t>
  </si>
  <si>
    <t>Workday</t>
  </si>
  <si>
    <t>Accriva Diagnostics</t>
  </si>
  <si>
    <t>Adherium</t>
  </si>
  <si>
    <t>Advalight</t>
  </si>
  <si>
    <t>Advanced Cooling Therapy</t>
  </si>
  <si>
    <t>Aider</t>
  </si>
  <si>
    <t>Algo Access Pte Ltd</t>
  </si>
  <si>
    <t>Alveolus</t>
  </si>
  <si>
    <t>ApniCure</t>
  </si>
  <si>
    <t>Aprima Medical Software</t>
  </si>
  <si>
    <t>ArcScan</t>
  </si>
  <si>
    <t>AtriCure</t>
  </si>
  <si>
    <t>Ava</t>
  </si>
  <si>
    <t>AventaMed</t>
  </si>
  <si>
    <t>Baebies</t>
  </si>
  <si>
    <t>BeckerSmith Medical</t>
  </si>
  <si>
    <t>Beta-O2 Technologies</t>
  </si>
  <si>
    <t>Biolectrics</t>
  </si>
  <si>
    <t>Bionik Labaratories</t>
  </si>
  <si>
    <t>Bone Solutions</t>
  </si>
  <si>
    <t>Brainomix</t>
  </si>
  <si>
    <t>Branchpoint Technologies</t>
  </si>
  <si>
    <t>Camras Vision</t>
  </si>
  <si>
    <t>Cardia</t>
  </si>
  <si>
    <t>Cardiovascular Systems</t>
  </si>
  <si>
    <t>ChiScan</t>
  </si>
  <si>
    <t>Clarius Mobile Health Corp.</t>
  </si>
  <si>
    <t>Contego Medical</t>
  </si>
  <si>
    <t>Sephure</t>
  </si>
  <si>
    <t>CryoCor</t>
  </si>
  <si>
    <t>Densitas</t>
  </si>
  <si>
    <t>Diavibe</t>
  </si>
  <si>
    <t>DJO Global</t>
  </si>
  <si>
    <t>Echometrix</t>
  </si>
  <si>
    <t>EOS Imaging</t>
  </si>
  <si>
    <t>Event Cardio Group</t>
  </si>
  <si>
    <t>Fairway Medical Technologies</t>
  </si>
  <si>
    <t>Flashback Technologies</t>
  </si>
  <si>
    <t>FlexDex</t>
  </si>
  <si>
    <t>FlexiCath</t>
  </si>
  <si>
    <t>Flow Forward Medical</t>
  </si>
  <si>
    <t>Flowsion</t>
  </si>
  <si>
    <t>Genicon</t>
  </si>
  <si>
    <t>Glucon</t>
  </si>
  <si>
    <t>HALO Medical Technologies</t>
  </si>
  <si>
    <t>Harpoon Medical</t>
  </si>
  <si>
    <t>Imalux Corporation</t>
  </si>
  <si>
    <t>ImpeDx Diagnostics</t>
  </si>
  <si>
    <t>Implantable Artificial Kidney</t>
  </si>
  <si>
    <t>IMRIS Inc.</t>
  </si>
  <si>
    <t>InTouch Health</t>
  </si>
  <si>
    <t>Intralink-Spine</t>
  </si>
  <si>
    <t>Intuitive Creations</t>
  </si>
  <si>
    <t>Ioptima</t>
  </si>
  <si>
    <t>Ischemia Care</t>
  </si>
  <si>
    <t>Ivenix</t>
  </si>
  <si>
    <t>Kerecis</t>
  </si>
  <si>
    <t>Leviticus Cardio</t>
  </si>
  <si>
    <t>LumiThera</t>
  </si>
  <si>
    <t>Lunaphore Technologies</t>
  </si>
  <si>
    <t>Magnisense</t>
  </si>
  <si>
    <t>Magnomics</t>
  </si>
  <si>
    <t>Mauna Kea</t>
  </si>
  <si>
    <t>Medical Engineering Partners</t>
  </si>
  <si>
    <t>Medicrea</t>
  </si>
  <si>
    <t>Medotech</t>
  </si>
  <si>
    <t>Medtech SAS</t>
  </si>
  <si>
    <t>Mellitus</t>
  </si>
  <si>
    <t>Metactive Medical</t>
  </si>
  <si>
    <t>Mindguard</t>
  </si>
  <si>
    <t>Mirabel Medical Systems</t>
  </si>
  <si>
    <t>Molecular Vision</t>
  </si>
  <si>
    <t>MST</t>
  </si>
  <si>
    <t>Nanostream Inc.</t>
  </si>
  <si>
    <t>Neural Analytics</t>
  </si>
  <si>
    <t>Nextremity Solutions,Inc</t>
  </si>
  <si>
    <t>Notal Vision</t>
  </si>
  <si>
    <t>NOVACYT</t>
  </si>
  <si>
    <t>Nyxoah</t>
  </si>
  <si>
    <t>OMNI</t>
  </si>
  <si>
    <t>Omni Bioceutical Innovations</t>
  </si>
  <si>
    <t>orthonika</t>
  </si>
  <si>
    <t>Orthonova</t>
  </si>
  <si>
    <t>Outset Medical</t>
  </si>
  <si>
    <t>Oxis International</t>
  </si>
  <si>
    <t>Patients and Consumers Pharma</t>
  </si>
  <si>
    <t>Patients' &amp; Consumers' Pharma</t>
  </si>
  <si>
    <t>PECA Labs</t>
  </si>
  <si>
    <t>Percardia</t>
  </si>
  <si>
    <t>Perceive3D</t>
  </si>
  <si>
    <t>Perimeter Medical Imaging</t>
  </si>
  <si>
    <t>PhageTech</t>
  </si>
  <si>
    <t>PhotoniCare</t>
  </si>
  <si>
    <t>Pinnacle Transplant Technologies</t>
  </si>
  <si>
    <t>Polarean</t>
  </si>
  <si>
    <t>Portal Instruments</t>
  </si>
  <si>
    <t>Providence Medical Technology</t>
  </si>
  <si>
    <t>Pryor Medical Devices</t>
  </si>
  <si>
    <t>Rainbow Medical, Ltd.</t>
  </si>
  <si>
    <t>Raymedica</t>
  </si>
  <si>
    <t>Redwood Scientific Technologies</t>
  </si>
  <si>
    <t>Reha Technology AG</t>
  </si>
  <si>
    <t>ReliantHeart</t>
  </si>
  <si>
    <t>Revolutionary Medical Devices</t>
  </si>
  <si>
    <t>Rio Grande Neurosciences</t>
  </si>
  <si>
    <t>S2 Interactive</t>
  </si>
  <si>
    <t>SafeOp Surgical</t>
  </si>
  <si>
    <t>Saphena Medical</t>
  </si>
  <si>
    <t>Sarvint Technologies</t>
  </si>
  <si>
    <t>Senseonics</t>
  </si>
  <si>
    <t>Sentec Pte Ltd</t>
  </si>
  <si>
    <t>Sequana Medical</t>
  </si>
  <si>
    <t>Sirakoss</t>
  </si>
  <si>
    <t>Snug Vest</t>
  </si>
  <si>
    <t>Sommetrics</t>
  </si>
  <si>
    <t>SomnoMed</t>
  </si>
  <si>
    <t>Spirometrix</t>
  </si>
  <si>
    <t>SPOC Medical</t>
  </si>
  <si>
    <t>StemCo Biomedical</t>
  </si>
  <si>
    <t>Sterilucent</t>
  </si>
  <si>
    <t>StratoScientific</t>
  </si>
  <si>
    <t>Swissray</t>
  </si>
  <si>
    <t>TheraCell</t>
  </si>
  <si>
    <t>Treace Medical Concepts</t>
  </si>
  <si>
    <t>TruMed Systems</t>
  </si>
  <si>
    <t>UE LifeSciences</t>
  </si>
  <si>
    <t>UNYQ</t>
  </si>
  <si>
    <t>Urova Medical</t>
  </si>
  <si>
    <t>Vasoptic Medical</t>
  </si>
  <si>
    <t>Vectorious Medical Technologies</t>
  </si>
  <si>
    <t>Velano Vascular</t>
  </si>
  <si>
    <t>Veracity Medical Solutions</t>
  </si>
  <si>
    <t>Vertebral Technologies</t>
  </si>
  <si>
    <t>Vesselon</t>
  </si>
  <si>
    <t>Virtual Incision Corp (VIC)</t>
  </si>
  <si>
    <t>Visicon Technologies</t>
  </si>
  <si>
    <t>Vittamed</t>
  </si>
  <si>
    <t>Onbone Oy</t>
  </si>
  <si>
    <t>Xeltis</t>
  </si>
  <si>
    <t>Xinrong</t>
  </si>
  <si>
    <t>XTENT</t>
  </si>
  <si>
    <t>AccuBuild IT</t>
  </si>
  <si>
    <t>Alice Technologies</t>
  </si>
  <si>
    <t>Apptis, Inc</t>
  </si>
  <si>
    <t>buildingconnected</t>
  </si>
  <si>
    <t>BuildZoom</t>
  </si>
  <si>
    <t>Capcom groupe</t>
  </si>
  <si>
    <t>Capstone II</t>
  </si>
  <si>
    <t>Checkd AS</t>
  </si>
  <si>
    <t>ClaimKit</t>
  </si>
  <si>
    <t>CloudJay</t>
  </si>
  <si>
    <t>Construct-Ed, Inc.</t>
  </si>
  <si>
    <t>Corrpro Companies</t>
  </si>
  <si>
    <t>CRAZE</t>
  </si>
  <si>
    <t>CreditSuppliers</t>
  </si>
  <si>
    <t>DevonWay</t>
  </si>
  <si>
    <t>EquipRent.com</t>
  </si>
  <si>
    <t>FieldLens</t>
  </si>
  <si>
    <t>Fieldwire</t>
  </si>
  <si>
    <t>FINALCAD</t>
  </si>
  <si>
    <t>Flux Factory</t>
  </si>
  <si>
    <t>Fourier Electric</t>
  </si>
  <si>
    <t>Getable</t>
  </si>
  <si>
    <t>Group Phoebe Ingenica</t>
  </si>
  <si>
    <t>Guangdong Baolihua New Energy Stock</t>
  </si>
  <si>
    <t>Hormiplast</t>
  </si>
  <si>
    <t>HUD Inc.</t>
  </si>
  <si>
    <t>Identified Technologies</t>
  </si>
  <si>
    <t>Innovative Composites International</t>
  </si>
  <si>
    <t>Intelligent Medical Implants Ltd</t>
  </si>
  <si>
    <t>Ipsum</t>
  </si>
  <si>
    <t>Jobs Made Easy</t>
  </si>
  <si>
    <t>Klinche, Inc.</t>
  </si>
  <si>
    <t>LATISTA</t>
  </si>
  <si>
    <t>Outroop Inc.</t>
  </si>
  <si>
    <t>PlanGrid</t>
  </si>
  <si>
    <t>Poddar Developers</t>
  </si>
  <si>
    <t>Power Mech Projects</t>
  </si>
  <si>
    <t>Procore Technologies, Inc.</t>
  </si>
  <si>
    <t>ProTrakr</t>
  </si>
  <si>
    <t>Quanta Services</t>
  </si>
  <si>
    <t>Rocker Tools</t>
  </si>
  <si>
    <t>Site-cover</t>
  </si>
  <si>
    <t>SJS</t>
  </si>
  <si>
    <t>SmartEquip</t>
  </si>
  <si>
    <t>SupplyHog</t>
  </si>
  <si>
    <t>Technical Sales International</t>
  </si>
  <si>
    <t>TuManitas</t>
  </si>
  <si>
    <t>Vela Systems</t>
  </si>
  <si>
    <t>Viirt</t>
  </si>
  <si>
    <t>Vrentin</t>
  </si>
  <si>
    <t>WallCompass</t>
  </si>
  <si>
    <t>WP Fail-Safe</t>
  </si>
  <si>
    <t>XOEye Technologies</t>
  </si>
  <si>
    <t>Accuradio</t>
  </si>
  <si>
    <t>Bustos Media</t>
  </si>
  <si>
    <t>Dash Radio, Inc.</t>
  </si>
  <si>
    <t>Earbits</t>
  </si>
  <si>
    <t>MOG</t>
  </si>
  <si>
    <t>Radionomy</t>
  </si>
  <si>
    <t>agreement24 avtal24</t>
  </si>
  <si>
    <t>AirHelp</t>
  </si>
  <si>
    <t>Allegory Law</t>
  </si>
  <si>
    <t>American Injury Attorney Group</t>
  </si>
  <si>
    <t>Ampulse</t>
  </si>
  <si>
    <t>AudioCaseFiles</t>
  </si>
  <si>
    <t>Avvo</t>
  </si>
  <si>
    <t>Axiom</t>
  </si>
  <si>
    <t>B-152</t>
  </si>
  <si>
    <t>Brightleaf Solutions, Inc.</t>
  </si>
  <si>
    <t>Casetext</t>
  </si>
  <si>
    <t>cicayda</t>
  </si>
  <si>
    <t>Copyright Agent</t>
  </si>
  <si>
    <t>Counselytics</t>
  </si>
  <si>
    <t>DataCert</t>
  </si>
  <si>
    <t>Digital Reef</t>
  </si>
  <si>
    <t>DirectLaw</t>
  </si>
  <si>
    <t>DivorceSecure</t>
  </si>
  <si>
    <t>Dotflux</t>
  </si>
  <si>
    <t>Enoron</t>
  </si>
  <si>
    <t>EveryRack</t>
  </si>
  <si>
    <t>Fios</t>
  </si>
  <si>
    <t>Flight Refund</t>
  </si>
  <si>
    <t>Hire An Esquire</t>
  </si>
  <si>
    <t>JusticeBox</t>
  </si>
  <si>
    <t>Justly</t>
  </si>
  <si>
    <t>K2 Intelligence</t>
  </si>
  <si>
    <t>LawbitDocs</t>
  </si>
  <si>
    <t>LawPal</t>
  </si>
  <si>
    <t>Legal Hero</t>
  </si>
  <si>
    <t>LegalFcil</t>
  </si>
  <si>
    <t>LegalGuru</t>
  </si>
  <si>
    <t>LegalJump</t>
  </si>
  <si>
    <t>LegalMatters.com</t>
  </si>
  <si>
    <t>LegalReach</t>
  </si>
  <si>
    <t>LegalSherpa</t>
  </si>
  <si>
    <t>LegalVision</t>
  </si>
  <si>
    <t>LegalZoom</t>
  </si>
  <si>
    <t>Lex Machina</t>
  </si>
  <si>
    <t>Lexoo</t>
  </si>
  <si>
    <t>Lexplique</t>
  </si>
  <si>
    <t>Litigain</t>
  </si>
  <si>
    <t>Lvgou.com</t>
  </si>
  <si>
    <t>MainLaws</t>
  </si>
  <si>
    <t>Medikly</t>
  </si>
  <si>
    <t>Mensajeros Urbanos</t>
  </si>
  <si>
    <t>MisAbogados.com</t>
  </si>
  <si>
    <t>Modus eDiscovery</t>
  </si>
  <si>
    <t>mVakil - Track Court Cases Live</t>
  </si>
  <si>
    <t>myhomemove</t>
  </si>
  <si>
    <t>Negotiant</t>
  </si>
  <si>
    <t>PactSafe</t>
  </si>
  <si>
    <t>Page Vault Inc</t>
  </si>
  <si>
    <t>Patent Safari</t>
  </si>
  <si>
    <t>Alt Legal</t>
  </si>
  <si>
    <t>Polyview Media</t>
  </si>
  <si>
    <t>Premonition</t>
  </si>
  <si>
    <t>Progressive Beverages</t>
  </si>
  <si>
    <t>PSS Systems</t>
  </si>
  <si>
    <t>Quest Discovery</t>
  </si>
  <si>
    <t>Quicklegal</t>
  </si>
  <si>
    <t>R2G</t>
  </si>
  <si>
    <t>ReClaims</t>
  </si>
  <si>
    <t>Rocket Relief</t>
  </si>
  <si>
    <t>Rocket Lawyer</t>
  </si>
  <si>
    <t>RPost</t>
  </si>
  <si>
    <t>Sonya Labs</t>
  </si>
  <si>
    <t>Swiftcourt</t>
  </si>
  <si>
    <t>The Dolan Company</t>
  </si>
  <si>
    <t>TrackaPhone</t>
  </si>
  <si>
    <t>TrustPoint International</t>
  </si>
  <si>
    <t>TSM International</t>
  </si>
  <si>
    <t>Tyche</t>
  </si>
  <si>
    <t>UpCounsel</t>
  </si>
  <si>
    <t>Visuu</t>
  </si>
  <si>
    <t>Wevorce</t>
  </si>
  <si>
    <t>XMLAW</t>
  </si>
  <si>
    <t>ACE*COMM</t>
  </si>
  <si>
    <t>Agency Entourage</t>
  </si>
  <si>
    <t>AirPR</t>
  </si>
  <si>
    <t>Alloptic</t>
  </si>
  <si>
    <t>AltiGen Communications</t>
  </si>
  <si>
    <t>AppTrigger</t>
  </si>
  <si>
    <t>Aquarelle</t>
  </si>
  <si>
    <t>Balaya</t>
  </si>
  <si>
    <t>Belsito Media</t>
  </si>
  <si>
    <t>Big Fuel</t>
  </si>
  <si>
    <t>Blue Focus PR Consulting</t>
  </si>
  <si>
    <t>Blue Vector Systems</t>
  </si>
  <si>
    <t>Broadway Networks</t>
  </si>
  <si>
    <t>Celletra</t>
  </si>
  <si>
    <t>CenturyLink</t>
  </si>
  <si>
    <t>Cerona Networks</t>
  </si>
  <si>
    <t>ClearMesh Networks</t>
  </si>
  <si>
    <t>Cloverleaf Communications</t>
  </si>
  <si>
    <t>Coco Communications</t>
  </si>
  <si>
    <t>ComAbility</t>
  </si>
  <si>
    <t>CompuCom Systems Holding</t>
  </si>
  <si>
    <t>Cube Optics</t>
  </si>
  <si>
    <t>Devkinetic Designs</t>
  </si>
  <si>
    <t>Digit Wireless</t>
  </si>
  <si>
    <t>DiViNetworks</t>
  </si>
  <si>
    <t>DotSpots</t>
  </si>
  <si>
    <t>Elevator Labs</t>
  </si>
  <si>
    <t>Envox Group</t>
  </si>
  <si>
    <t>Ethos Networks</t>
  </si>
  <si>
    <t>Fortress Technologies</t>
  </si>
  <si>
    <t>Frest Marketing</t>
  </si>
  <si>
    <t>GigaFin Networks</t>
  </si>
  <si>
    <t>GigaLogix</t>
  </si>
  <si>
    <t>Gizmo5</t>
  </si>
  <si>
    <t>Glide Technologies</t>
  </si>
  <si>
    <t>Global Crossing</t>
  </si>
  <si>
    <t>Globel Direct</t>
  </si>
  <si>
    <t>H-art (WPP)</t>
  </si>
  <si>
    <t>Iamba Networks</t>
  </si>
  <si>
    <t>iconDial</t>
  </si>
  <si>
    <t>Idea Shower</t>
  </si>
  <si>
    <t>IEC Technology Co</t>
  </si>
  <si>
    <t>Incentive Targeting</t>
  </si>
  <si>
    <t>Integra Telecom</t>
  </si>
  <si>
    <t>Invicta Networks</t>
  </si>
  <si>
    <t>ITC Global</t>
  </si>
  <si>
    <t>J-Kan</t>
  </si>
  <si>
    <t>KeyOn Communications Holdings</t>
  </si>
  <si>
    <t>Kirusa</t>
  </si>
  <si>
    <t>LGC Wireless</t>
  </si>
  <si>
    <t>Liquid Computing</t>
  </si>
  <si>
    <t>liveBooks</t>
  </si>
  <si>
    <t>Local Eye Site</t>
  </si>
  <si>
    <t>LocAsian</t>
  </si>
  <si>
    <t>Lotsa Helping Hands</t>
  </si>
  <si>
    <t>Masergy Communications</t>
  </si>
  <si>
    <t>MediaMap, Inc.</t>
  </si>
  <si>
    <t>Mems-ID</t>
  </si>
  <si>
    <t>Mingyian</t>
  </si>
  <si>
    <t>MixCommerce</t>
  </si>
  <si>
    <t>Mobee Communications Ltd</t>
  </si>
  <si>
    <t>MobileGlobe</t>
  </si>
  <si>
    <t>Modiv Media</t>
  </si>
  <si>
    <t>Mora Valley Ranch Supply</t>
  </si>
  <si>
    <t>Network18</t>
  </si>
  <si>
    <t>North End Technologies</t>
  </si>
  <si>
    <t>nTAG Interactive</t>
  </si>
  <si>
    <t>NuVox</t>
  </si>
  <si>
    <t>OneAccess</t>
  </si>
  <si>
    <t>OneRecruit</t>
  </si>
  <si>
    <t>Open Range Communications</t>
  </si>
  <si>
    <t>Ph.Creative</t>
  </si>
  <si>
    <t>PhoneGuard</t>
  </si>
  <si>
    <t>PingMe</t>
  </si>
  <si>
    <t>pr2go.com</t>
  </si>
  <si>
    <t>Primus Telecommunications Group</t>
  </si>
  <si>
    <t>Psytechnics</t>
  </si>
  <si>
    <t>Qewz</t>
  </si>
  <si>
    <t>Qnary</t>
  </si>
  <si>
    <t>Recommerce Solutions</t>
  </si>
  <si>
    <t>Remark Media</t>
  </si>
  <si>
    <t>RiGHT BRAiN MEDiA</t>
  </si>
  <si>
    <t>RigNet</t>
  </si>
  <si>
    <t>Ruby Receptionists</t>
  </si>
  <si>
    <t>SandLinks</t>
  </si>
  <si>
    <t>Satmex</t>
  </si>
  <si>
    <t>Screwpulp</t>
  </si>
  <si>
    <t>Scrypt, Inc</t>
  </si>
  <si>
    <t>Sierra Monolithics</t>
  </si>
  <si>
    <t>SinglePipe Communications</t>
  </si>
  <si>
    <t>SmartboxTV S.A.</t>
  </si>
  <si>
    <t>SpeakSoft</t>
  </si>
  <si>
    <t>SupplySeeker.com</t>
  </si>
  <si>
    <t>T-Networks</t>
  </si>
  <si>
    <t>T-VIPS</t>
  </si>
  <si>
    <t>Taggs</t>
  </si>
  <si>
    <t>Tandem Transit</t>
  </si>
  <si>
    <t>Teknopilot AS</t>
  </si>
  <si>
    <t>TelASIC Communications</t>
  </si>
  <si>
    <t>The FeedRoom</t>
  </si>
  <si>
    <t>Topspin Communications</t>
  </si>
  <si>
    <t>Tut Systems</t>
  </si>
  <si>
    <t>United Travel Technologies</t>
  </si>
  <si>
    <t>VelaTel Global Communications</t>
  </si>
  <si>
    <t>Webvanta</t>
  </si>
  <si>
    <t>Widemile</t>
  </si>
  <si>
    <t>XL Group</t>
  </si>
  <si>
    <t>Ygnition Networks</t>
  </si>
  <si>
    <t>Yostro</t>
  </si>
  <si>
    <t>Achievers</t>
  </si>
  <si>
    <t>BettrLife</t>
  </si>
  <si>
    <t>Blueboard</t>
  </si>
  <si>
    <t>CBCA</t>
  </si>
  <si>
    <t>DoNation</t>
  </si>
  <si>
    <t>Evolution Benefits</t>
  </si>
  <si>
    <t>ForUsAll</t>
  </si>
  <si>
    <t>Kireego</t>
  </si>
  <si>
    <t>Liazon</t>
  </si>
  <si>
    <t>Maxwell Health</t>
  </si>
  <si>
    <t>Namely</t>
  </si>
  <si>
    <t>Nomful, Inc.</t>
  </si>
  <si>
    <t>Outski</t>
  </si>
  <si>
    <t>Project 2020</t>
  </si>
  <si>
    <t>ReferStar</t>
  </si>
  <si>
    <t>Squirrel</t>
  </si>
  <si>
    <t>Tap My Back - Employee Recognition</t>
  </si>
  <si>
    <t>YouEarnedIt</t>
  </si>
  <si>
    <t>YourCause</t>
  </si>
  <si>
    <t>Zane Benefits</t>
  </si>
  <si>
    <t>Acopio</t>
  </si>
  <si>
    <t>AgLocal</t>
  </si>
  <si>
    <t>Agrar33</t>
  </si>
  <si>
    <t>Agrible</t>
  </si>
  <si>
    <t>Agribots</t>
  </si>
  <si>
    <t>Agricare</t>
  </si>
  <si>
    <t>Agricultural Food Systems, LLC</t>
  </si>
  <si>
    <t>Agrilicious.com</t>
  </si>
  <si>
    <t>Agrimap</t>
  </si>
  <si>
    <t>AgriMetis</t>
  </si>
  <si>
    <t>Agronomic Technology Corp</t>
  </si>
  <si>
    <t>AgSquared</t>
  </si>
  <si>
    <t>Allylix</t>
  </si>
  <si>
    <t>An Giang Plant Protection Joint Stock Company</t>
  </si>
  <si>
    <t>Apse</t>
  </si>
  <si>
    <t>Aromyx</t>
  </si>
  <si>
    <t>Ayrstone Productivity</t>
  </si>
  <si>
    <t>Basecamp Networks</t>
  </si>
  <si>
    <t>BioMax</t>
  </si>
  <si>
    <t>Blue River Technology</t>
  </si>
  <si>
    <t>BotanoCap</t>
  </si>
  <si>
    <t>Camera Agroalimentos</t>
  </si>
  <si>
    <t>CampoRico</t>
  </si>
  <si>
    <t>Climateminder</t>
  </si>
  <si>
    <t>Conservis</t>
  </si>
  <si>
    <t>CropX</t>
  </si>
  <si>
    <t>Ctrax</t>
  </si>
  <si>
    <t>Divergence</t>
  </si>
  <si>
    <t>DuPont</t>
  </si>
  <si>
    <t>EA Fruits Farm</t>
  </si>
  <si>
    <t>Ecozen Solutions</t>
  </si>
  <si>
    <t>Edenworks</t>
  </si>
  <si>
    <t>Edyn</t>
  </si>
  <si>
    <t>Emerald BioAgriculture Corporation</t>
  </si>
  <si>
    <t>Emulate</t>
  </si>
  <si>
    <t>Esoko Networks</t>
  </si>
  <si>
    <t>Exelenti</t>
  </si>
  <si>
    <t>Exo Protein Bars</t>
  </si>
  <si>
    <t>Farm At Hand</t>
  </si>
  <si>
    <t>Farm Dog</t>
  </si>
  <si>
    <t>Farmeron</t>
  </si>
  <si>
    <t>Farmers Business Network</t>
  </si>
  <si>
    <t>farmflo</t>
  </si>
  <si>
    <t>Farmia</t>
  </si>
  <si>
    <t>FarmLink</t>
  </si>
  <si>
    <t>FarmLogs</t>
  </si>
  <si>
    <t>Farmstr</t>
  </si>
  <si>
    <t>FilmOrganic</t>
  </si>
  <si>
    <t>Flow Kana</t>
  </si>
  <si>
    <t>Freight Farms</t>
  </si>
  <si>
    <t>Gamaya</t>
  </si>
  <si>
    <t>Granular</t>
  </si>
  <si>
    <t>Green &amp; Grow</t>
  </si>
  <si>
    <t>GreenChar</t>
  </si>
  <si>
    <t>Gro Intelligence</t>
  </si>
  <si>
    <t>Grove Labs</t>
  </si>
  <si>
    <t>Grove Streams</t>
  </si>
  <si>
    <t>Grownetics</t>
  </si>
  <si>
    <t>Hephaestus Limited</t>
  </si>
  <si>
    <t>HoneyComb Corporation</t>
  </si>
  <si>
    <t>HydroPoint Data Systems</t>
  </si>
  <si>
    <t>IdentiGEN</t>
  </si>
  <si>
    <t>Illumitex</t>
  </si>
  <si>
    <t>Intellifarm</t>
  </si>
  <si>
    <t>LakeHawk Technologies</t>
  </si>
  <si>
    <t>M-Farm</t>
  </si>
  <si>
    <t>Machinio</t>
  </si>
  <si>
    <t>Mavrx</t>
  </si>
  <si>
    <t>Mendel Biotechnology</t>
  </si>
  <si>
    <t>Mengcao</t>
  </si>
  <si>
    <t>Midwestern Bioag</t>
  </si>
  <si>
    <t>Monford Ag Systems</t>
  </si>
  <si>
    <t>Nagare Water</t>
  </si>
  <si>
    <t>Niwa</t>
  </si>
  <si>
    <t>Once Innovations</t>
  </si>
  <si>
    <t>Performance Plants</t>
  </si>
  <si>
    <t>Plants &amp; Machines</t>
  </si>
  <si>
    <t>Platfarm</t>
  </si>
  <si>
    <t>Plovgh</t>
  </si>
  <si>
    <t>Promethean Power Systems</t>
  </si>
  <si>
    <t>Promip Agro Biotecnologia</t>
  </si>
  <si>
    <t>Provender</t>
  </si>
  <si>
    <t>Pycno</t>
  </si>
  <si>
    <t>Renew Fibre</t>
  </si>
  <si>
    <t>Resson Aerospace</t>
  </si>
  <si>
    <t>Ruralco Holdings</t>
  </si>
  <si>
    <t>Sarkitech Sensors</t>
  </si>
  <si>
    <t>SelSahara</t>
  </si>
  <si>
    <t>Simris Alg</t>
  </si>
  <si>
    <t>SmartVineyard</t>
  </si>
  <si>
    <t>Solapa4</t>
  </si>
  <si>
    <t>Solstice</t>
  </si>
  <si>
    <t>Solum</t>
  </si>
  <si>
    <t>Spektrotech AMERICA Inc.</t>
  </si>
  <si>
    <t>Strider</t>
  </si>
  <si>
    <t>Targeted Growth</t>
  </si>
  <si>
    <t>Taxon Biosciences</t>
  </si>
  <si>
    <t>Tbit Sistemas</t>
  </si>
  <si>
    <t>Terres et Terroirs</t>
  </si>
  <si>
    <t>The Climate Corporation</t>
  </si>
  <si>
    <t>The Farmery</t>
  </si>
  <si>
    <t>The Yield Lab</t>
  </si>
  <si>
    <t>trecker.com</t>
  </si>
  <si>
    <t>TruLeaf</t>
  </si>
  <si>
    <t>Vinveli</t>
  </si>
  <si>
    <t>VISUAL NACERT</t>
  </si>
  <si>
    <t>Windowfarms</t>
  </si>
  <si>
    <t>Wise Connect</t>
  </si>
  <si>
    <t>Zero Carbon Food</t>
  </si>
  <si>
    <t>Acquisio</t>
  </si>
  <si>
    <t>Appington</t>
  </si>
  <si>
    <t>Arcametrics Systems, Inc. (acquired by MediaMath 11/14)</t>
  </si>
  <si>
    <t>Become, Inc.</t>
  </si>
  <si>
    <t>BOLDMIND</t>
  </si>
  <si>
    <t>Boombox</t>
  </si>
  <si>
    <t>Brandwood Global</t>
  </si>
  <si>
    <t>CabbyGo, LLC OLD RECORD</t>
  </si>
  <si>
    <t>Cablato</t>
  </si>
  <si>
    <t>Clever PPC</t>
  </si>
  <si>
    <t>ClickOn</t>
  </si>
  <si>
    <t>CLUBR</t>
  </si>
  <si>
    <t>Constant Commerce</t>
  </si>
  <si>
    <t>Dandelion</t>
  </si>
  <si>
    <t>Dashba</t>
  </si>
  <si>
    <t>Dynamics Direct</t>
  </si>
  <si>
    <t>Engezni</t>
  </si>
  <si>
    <t>ZypMedia, Inc.</t>
  </si>
  <si>
    <t>FeedMob</t>
  </si>
  <si>
    <t>Fluttr</t>
  </si>
  <si>
    <t>Frienditeplus.com</t>
  </si>
  <si>
    <t>Fuse Powered Inc.</t>
  </si>
  <si>
    <t>gameit</t>
  </si>
  <si>
    <t>haystagg</t>
  </si>
  <si>
    <t>Howler</t>
  </si>
  <si>
    <t>i.Predictus</t>
  </si>
  <si>
    <t>Instaclustr</t>
  </si>
  <si>
    <t>Intelligent Optimisations</t>
  </si>
  <si>
    <t>Jottr</t>
  </si>
  <si>
    <t>LilyDrive</t>
  </si>
  <si>
    <t>Loot!</t>
  </si>
  <si>
    <t>Macromeasures</t>
  </si>
  <si>
    <t>madai</t>
  </si>
  <si>
    <t>Madnet</t>
  </si>
  <si>
    <t>Mantrii, Inc.</t>
  </si>
  <si>
    <t>Mimmer</t>
  </si>
  <si>
    <t>NeoReach</t>
  </si>
  <si>
    <t>NOM</t>
  </si>
  <si>
    <t>Onedio</t>
  </si>
  <si>
    <t>Priatek</t>
  </si>
  <si>
    <t>Promolta</t>
  </si>
  <si>
    <t>Rockabox</t>
  </si>
  <si>
    <t>Routier</t>
  </si>
  <si>
    <t>Chirpify</t>
  </si>
  <si>
    <t>DataClover</t>
  </si>
  <si>
    <t>SocialMart</t>
  </si>
  <si>
    <t>Sojern</t>
  </si>
  <si>
    <t>Styles.com.bd</t>
  </si>
  <si>
    <t>SundaySky</t>
  </si>
  <si>
    <t>Synacor</t>
  </si>
  <si>
    <t>Tapdaq</t>
  </si>
  <si>
    <t>The Edge Firm - Tech &amp; Media Marketing Consultants</t>
  </si>
  <si>
    <t>The Venue Report</t>
  </si>
  <si>
    <t>Thuzio</t>
  </si>
  <si>
    <t>Tripoto</t>
  </si>
  <si>
    <t>Unacast</t>
  </si>
  <si>
    <t>Visage Payroll</t>
  </si>
  <si>
    <t>Volta Industries</t>
  </si>
  <si>
    <t>Bolzter</t>
  </si>
  <si>
    <t>Vox Media</t>
  </si>
  <si>
    <t>Wapi</t>
  </si>
  <si>
    <t>Whisk.com</t>
  </si>
  <si>
    <t>Alinto</t>
  </si>
  <si>
    <t>Black Lotus</t>
  </si>
  <si>
    <t>Groupon India</t>
  </si>
  <si>
    <t>I-Quest</t>
  </si>
  <si>
    <t>Mynet Inc.</t>
  </si>
  <si>
    <t>NetBotz</t>
  </si>
  <si>
    <t>NetworkOSS</t>
  </si>
  <si>
    <t>PeerApp</t>
  </si>
  <si>
    <t>Radialpoint</t>
  </si>
  <si>
    <t>SpeedConnect</t>
  </si>
  <si>
    <t>Act-On Software</t>
  </si>
  <si>
    <t>Agentdesks</t>
  </si>
  <si>
    <t>Apps4Pro</t>
  </si>
  <si>
    <t>Apttus</t>
  </si>
  <si>
    <t>Archively</t>
  </si>
  <si>
    <t>AskNshare</t>
  </si>
  <si>
    <t>Desk</t>
  </si>
  <si>
    <t>Base CRM</t>
  </si>
  <si>
    <t>Biztag</t>
  </si>
  <si>
    <t>Blueroof 360</t>
  </si>
  <si>
    <t>Book'n'Bloom</t>
  </si>
  <si>
    <t>Buster</t>
  </si>
  <si>
    <t>BusyEvent</t>
  </si>
  <si>
    <t>Callinize</t>
  </si>
  <si>
    <t>CampaignerCRM</t>
  </si>
  <si>
    <t>CaseTrek</t>
  </si>
  <si>
    <t>Pipewise</t>
  </si>
  <si>
    <t>Cenoplex</t>
  </si>
  <si>
    <t>Cirrus Insight</t>
  </si>
  <si>
    <t>Clerk</t>
  </si>
  <si>
    <t>CloudWork</t>
  </si>
  <si>
    <t>Cogito Corporation</t>
  </si>
  <si>
    <t>Conichi</t>
  </si>
  <si>
    <t>Contactually</t>
  </si>
  <si>
    <t>Cosential</t>
  </si>
  <si>
    <t>CRMNEXT</t>
  </si>
  <si>
    <t>Cubbi.co</t>
  </si>
  <si>
    <t>CWR Mobility</t>
  </si>
  <si>
    <t>Dwllr</t>
  </si>
  <si>
    <t>Enhatch</t>
  </si>
  <si>
    <t>Entellium</t>
  </si>
  <si>
    <t>Volo Commerce</t>
  </si>
  <si>
    <t>Etelos</t>
  </si>
  <si>
    <t>Earshot</t>
  </si>
  <si>
    <t>Fippex</t>
  </si>
  <si>
    <t>MobileForce Software</t>
  </si>
  <si>
    <t>Future Simple</t>
  </si>
  <si>
    <t>Attentive.ly</t>
  </si>
  <si>
    <t>Gracious Eloise</t>
  </si>
  <si>
    <t>Grassroots Unwired</t>
  </si>
  <si>
    <t>Groove</t>
  </si>
  <si>
    <t>Hassle.com</t>
  </si>
  <si>
    <t>Hatchbuck</t>
  </si>
  <si>
    <t>Heywire</t>
  </si>
  <si>
    <t>Infer</t>
  </si>
  <si>
    <t>Influence Technologies, LLC</t>
  </si>
  <si>
    <t>Infusionsoft</t>
  </si>
  <si>
    <t>Kindful</t>
  </si>
  <si>
    <t>LanternCRM</t>
  </si>
  <si>
    <t>LevelEleven</t>
  </si>
  <si>
    <t>Main Street Hub</t>
  </si>
  <si>
    <t>MemberTender.com</t>
  </si>
  <si>
    <t>Mobikon Asia</t>
  </si>
  <si>
    <t>MOBIT</t>
  </si>
  <si>
    <t>Model Metrics</t>
  </si>
  <si>
    <t>NexJ Systems</t>
  </si>
  <si>
    <t>Nutshell</t>
  </si>
  <si>
    <t>OneMob</t>
  </si>
  <si>
    <t>OnePageCRM</t>
  </si>
  <si>
    <t>Outline App</t>
  </si>
  <si>
    <t>Phone2Action</t>
  </si>
  <si>
    <t>Pipedrive</t>
  </si>
  <si>
    <t>Pipeliner CRM</t>
  </si>
  <si>
    <t>Poket</t>
  </si>
  <si>
    <t>Pose</t>
  </si>
  <si>
    <t>Posiq</t>
  </si>
  <si>
    <t>Presentigo</t>
  </si>
  <si>
    <t>ProspectStream</t>
  </si>
  <si>
    <t>ProsperWorks</t>
  </si>
  <si>
    <t>Purplu Logistics</t>
  </si>
  <si>
    <t>QMCODES</t>
  </si>
  <si>
    <t>Salesforce Radian6</t>
  </si>
  <si>
    <t>Reachable</t>
  </si>
  <si>
    <t>realSociable</t>
  </si>
  <si>
    <t>Realvolve</t>
  </si>
  <si>
    <t>redhotMAYO, Inc</t>
  </si>
  <si>
    <t>RedPoint Global</t>
  </si>
  <si>
    <t>Referron</t>
  </si>
  <si>
    <t>Retention Science</t>
  </si>
  <si>
    <t>RightNow Technologies</t>
  </si>
  <si>
    <t>RingDNA</t>
  </si>
  <si>
    <t>SalesBox Inc.</t>
  </si>
  <si>
    <t>SalesSeek</t>
  </si>
  <si>
    <t>Salsa Labs</t>
  </si>
  <si>
    <t>Selligy</t>
  </si>
  <si>
    <t>Signpost</t>
  </si>
  <si>
    <t>Socialare</t>
  </si>
  <si>
    <t>SoHalo</t>
  </si>
  <si>
    <t>Sonar.me</t>
  </si>
  <si>
    <t>SportCentral</t>
  </si>
  <si>
    <t>Classy</t>
  </si>
  <si>
    <t>Store Vantage</t>
  </si>
  <si>
    <t>SystematicBytes</t>
  </si>
  <si>
    <t>Teamleader</t>
  </si>
  <si>
    <t>TeamSupport</t>
  </si>
  <si>
    <t>TimePoints</t>
  </si>
  <si>
    <t>TinderBox</t>
  </si>
  <si>
    <t>SmartStory Technologies, Inc.</t>
  </si>
  <si>
    <t>u.sit</t>
  </si>
  <si>
    <t>Videodesk</t>
  </si>
  <si>
    <t>Virtuous</t>
  </si>
  <si>
    <t>Visibiz</t>
  </si>
  <si>
    <t>Vivocha</t>
  </si>
  <si>
    <t>Voz.io</t>
  </si>
  <si>
    <t>Wootocracy</t>
  </si>
  <si>
    <t>WorkVoices</t>
  </si>
  <si>
    <t>Yesware</t>
  </si>
  <si>
    <t>ZIIBRA</t>
  </si>
  <si>
    <t>Acta technology</t>
  </si>
  <si>
    <t>Apiary</t>
  </si>
  <si>
    <t>Argo</t>
  </si>
  <si>
    <t>Bedrock Data</t>
  </si>
  <si>
    <t>Blood Monitoring Solutions, Inc.</t>
  </si>
  <si>
    <t>Booking Social</t>
  </si>
  <si>
    <t>Brand Networks</t>
  </si>
  <si>
    <t>Captricity</t>
  </si>
  <si>
    <t>Cloudsnap</t>
  </si>
  <si>
    <t>Continuous Computing</t>
  </si>
  <si>
    <t>Digiscend</t>
  </si>
  <si>
    <t>Docitt</t>
  </si>
  <si>
    <t>FatPipe</t>
  </si>
  <si>
    <t>Flowgear</t>
  </si>
  <si>
    <t>GroupHub</t>
  </si>
  <si>
    <t>Health Fidelity</t>
  </si>
  <si>
    <t>KiteDesk</t>
  </si>
  <si>
    <t>matchbox.io</t>
  </si>
  <si>
    <t>Measurabl</t>
  </si>
  <si>
    <t>nChannel</t>
  </si>
  <si>
    <t>Paxata</t>
  </si>
  <si>
    <t>Peaxy, Inc.</t>
  </si>
  <si>
    <t>Pulzze Systems, Inc</t>
  </si>
  <si>
    <t>RenewData</t>
  </si>
  <si>
    <t>S2C</t>
  </si>
  <si>
    <t>Sandburst Corporation</t>
  </si>
  <si>
    <t>Solera Health, Inc.</t>
  </si>
  <si>
    <t>Tamr</t>
  </si>
  <si>
    <t>TaskPipes</t>
  </si>
  <si>
    <t>Webinfinity</t>
  </si>
  <si>
    <t>ActBlue</t>
  </si>
  <si>
    <t>Advocate</t>
  </si>
  <si>
    <t>Brigade</t>
  </si>
  <si>
    <t>Civico</t>
  </si>
  <si>
    <t>Civocracy</t>
  </si>
  <si>
    <t>NationBuilder</t>
  </si>
  <si>
    <t>OnCorp Direct</t>
  </si>
  <si>
    <t>SBA Bank Loans</t>
  </si>
  <si>
    <t>Sidewire</t>
  </si>
  <si>
    <t>Silverside Detectors Inc.</t>
  </si>
  <si>
    <t>Simpolfy</t>
  </si>
  <si>
    <t>United Way of Central Alabama</t>
  </si>
  <si>
    <t>Action Online Publishing</t>
  </si>
  <si>
    <t>CHRONEXT</t>
  </si>
  <si>
    <t>Collexpo</t>
  </si>
  <si>
    <t>CompleteSet</t>
  </si>
  <si>
    <t>Deepclass</t>
  </si>
  <si>
    <t>Fannabee</t>
  </si>
  <si>
    <t>hobbyDB</t>
  </si>
  <si>
    <t>ilustrum</t>
  </si>
  <si>
    <t>Notegraphy</t>
  </si>
  <si>
    <t>Sqwrl Collective Inc.</t>
  </si>
  <si>
    <t>StyleZen</t>
  </si>
  <si>
    <t>AppDynamics</t>
  </si>
  <si>
    <t>AppEnsure</t>
  </si>
  <si>
    <t>Applixure</t>
  </si>
  <si>
    <t>AppNeta</t>
  </si>
  <si>
    <t>BigPanda</t>
  </si>
  <si>
    <t>Boundary</t>
  </si>
  <si>
    <t>Channel Pilot Solutions</t>
  </si>
  <si>
    <t>Kentik</t>
  </si>
  <si>
    <t>Concurrent Inc</t>
  </si>
  <si>
    <t>Creative HotHouse Technologies Pte. Ltd.</t>
  </si>
  <si>
    <t>Dynatrace</t>
  </si>
  <si>
    <t>Logentries</t>
  </si>
  <si>
    <t>Perfecto Mobile</t>
  </si>
  <si>
    <t>Qode Mobile Technology</t>
  </si>
  <si>
    <t>RankPeek Inc</t>
  </si>
  <si>
    <t>Runscope</t>
  </si>
  <si>
    <t>Server Density</t>
  </si>
  <si>
    <t>Signal Sciences</t>
  </si>
  <si>
    <t>SOASTA</t>
  </si>
  <si>
    <t>SQL Sentry</t>
  </si>
  <si>
    <t>Stackify</t>
  </si>
  <si>
    <t>Testomato</t>
  </si>
  <si>
    <t>Waylens</t>
  </si>
  <si>
    <t>Weaveworks</t>
  </si>
  <si>
    <t>Yottaa</t>
  </si>
  <si>
    <t>ActionSprout</t>
  </si>
  <si>
    <t>Adictiz</t>
  </si>
  <si>
    <t>A's Child</t>
  </si>
  <si>
    <t>Causes</t>
  </si>
  <si>
    <t>Crowdly</t>
  </si>
  <si>
    <t>CrowdStar</t>
  </si>
  <si>
    <t>Crown in Town</t>
  </si>
  <si>
    <t>dateIITians</t>
  </si>
  <si>
    <t>Digital Chocolate</t>
  </si>
  <si>
    <t>Diversion</t>
  </si>
  <si>
    <t>Embee Mobile</t>
  </si>
  <si>
    <t>Flirtatious Labs</t>
  </si>
  <si>
    <t>Game Insight</t>
  </si>
  <si>
    <t>Golf Pipeline</t>
  </si>
  <si>
    <t>GrabInbox</t>
  </si>
  <si>
    <t>Gremln</t>
  </si>
  <si>
    <t>Hivelocity</t>
  </si>
  <si>
    <t>Idle Gaming</t>
  </si>
  <si>
    <t>Iframe Apps</t>
  </si>
  <si>
    <t>iiyuma</t>
  </si>
  <si>
    <t>iMusicTweet</t>
  </si>
  <si>
    <t>Infoglide Software Corporation</t>
  </si>
  <si>
    <t>Involver</t>
  </si>
  <si>
    <t>Istpika</t>
  </si>
  <si>
    <t>Kobojo</t>
  </si>
  <si>
    <t>L3</t>
  </si>
  <si>
    <t>LoginRadius</t>
  </si>
  <si>
    <t>Ludia</t>
  </si>
  <si>
    <t>MavenHut</t>
  </si>
  <si>
    <t>Metaplace</t>
  </si>
  <si>
    <t>MindJolt</t>
  </si>
  <si>
    <t>Mixers</t>
  </si>
  <si>
    <t>MobbWorld Game Studios Philippines</t>
  </si>
  <si>
    <t>Mogad</t>
  </si>
  <si>
    <t>Musikki</t>
  </si>
  <si>
    <t>Narvalous</t>
  </si>
  <si>
    <t>Pagevamp</t>
  </si>
  <si>
    <t>Pearescope</t>
  </si>
  <si>
    <t>Play With Pictures / HangPic</t>
  </si>
  <si>
    <t>Playspace</t>
  </si>
  <si>
    <t>Poke'n Call</t>
  </si>
  <si>
    <t>Polwire</t>
  </si>
  <si>
    <t>Postcron</t>
  </si>
  <si>
    <t>RealLifeConnect</t>
  </si>
  <si>
    <t>RentMineOnline</t>
  </si>
  <si>
    <t>RocketOz</t>
  </si>
  <si>
    <t>RockYou</t>
  </si>
  <si>
    <t>Ryzing</t>
  </si>
  <si>
    <t>Sampler</t>
  </si>
  <si>
    <t>Serious Business</t>
  </si>
  <si>
    <t>Sidecar.me</t>
  </si>
  <si>
    <t>SideStripe</t>
  </si>
  <si>
    <t>Smallaa</t>
  </si>
  <si>
    <t>SNAP Interactive</t>
  </si>
  <si>
    <t>Social Games Herald</t>
  </si>
  <si>
    <t>Social Point</t>
  </si>
  <si>
    <t>Spare Change Payments</t>
  </si>
  <si>
    <t>Sprout Social</t>
  </si>
  <si>
    <t>Status Overload</t>
  </si>
  <si>
    <t>Storific</t>
  </si>
  <si>
    <t>Syncapse</t>
  </si>
  <si>
    <t>TEEspy</t>
  </si>
  <si>
    <t>The Social Radio</t>
  </si>
  <si>
    <t>twiDAQ</t>
  </si>
  <si>
    <t>Ubiq</t>
  </si>
  <si>
    <t>Viewbix</t>
  </si>
  <si>
    <t>Vouchr</t>
  </si>
  <si>
    <t>Wayin</t>
  </si>
  <si>
    <t>Webtab</t>
  </si>
  <si>
    <t>Where I've Been</t>
  </si>
  <si>
    <t>WGT Media</t>
  </si>
  <si>
    <t>Yonja Media Group</t>
  </si>
  <si>
    <t>Yuppics</t>
  </si>
  <si>
    <t>Zynga</t>
  </si>
  <si>
    <t>ArcMail</t>
  </si>
  <si>
    <t>AtHoc</t>
  </si>
  <si>
    <t>BABBLER</t>
  </si>
  <si>
    <t>Big Fish Communications</t>
  </si>
  <si>
    <t>Bigfoot Interactive</t>
  </si>
  <si>
    <t>Boxbe</t>
  </si>
  <si>
    <t>Clean Plates</t>
  </si>
  <si>
    <t>ClearMyMail</t>
  </si>
  <si>
    <t>Corvigo</t>
  </si>
  <si>
    <t>Criptext</t>
  </si>
  <si>
    <t>DealTraction</t>
  </si>
  <si>
    <t>Earth Class Mail</t>
  </si>
  <si>
    <t>Fantoo</t>
  </si>
  <si>
    <t>FindThatLead</t>
  </si>
  <si>
    <t>Frontbridge Technologies</t>
  </si>
  <si>
    <t>Glider.io</t>
  </si>
  <si>
    <t>Goodmail Systems</t>
  </si>
  <si>
    <t>Handle</t>
  </si>
  <si>
    <t>Hop</t>
  </si>
  <si>
    <t>iContact</t>
  </si>
  <si>
    <t>kVault Software</t>
  </si>
  <si>
    <t>Larosco</t>
  </si>
  <si>
    <t>Mailbox</t>
  </si>
  <si>
    <t>Mailgun</t>
  </si>
  <si>
    <t>Maily</t>
  </si>
  <si>
    <t>Meddik</t>
  </si>
  <si>
    <t>Meekan</t>
  </si>
  <si>
    <t>Message Bus</t>
  </si>
  <si>
    <t>Mimecast</t>
  </si>
  <si>
    <t>NOMERMAIL.RU</t>
  </si>
  <si>
    <t>Notifixious</t>
  </si>
  <si>
    <t>NutshellMail</t>
  </si>
  <si>
    <t>Oneteam</t>
  </si>
  <si>
    <t>OtherInbox</t>
  </si>
  <si>
    <t>Rapportive</t>
  </si>
  <si>
    <t>repica</t>
  </si>
  <si>
    <t>ReplySend</t>
  </si>
  <si>
    <t>Return Path</t>
  </si>
  <si>
    <t>SaleHoot</t>
  </si>
  <si>
    <t>Senexx</t>
  </si>
  <si>
    <t>SimpleMail</t>
  </si>
  <si>
    <t>SlideMail</t>
  </si>
  <si>
    <t>SLR Technology Solutions</t>
  </si>
  <si>
    <t>Sparrow</t>
  </si>
  <si>
    <t>Synappio</t>
  </si>
  <si>
    <t>Takumii Sweden</t>
  </si>
  <si>
    <t>Taskforce</t>
  </si>
  <si>
    <t>Voice Genesis</t>
  </si>
  <si>
    <t>Yahoo!</t>
  </si>
  <si>
    <t>ZeroMail</t>
  </si>
  <si>
    <t>Audioscribe</t>
  </si>
  <si>
    <t>BiteHunter</t>
  </si>
  <si>
    <t>Ecube Labs</t>
  </si>
  <si>
    <t>ePawn</t>
  </si>
  <si>
    <t>Food Talk India</t>
  </si>
  <si>
    <t>KaVaDo</t>
  </si>
  <si>
    <t>Luxsensor</t>
  </si>
  <si>
    <t>Moxie Sports, Inc.</t>
  </si>
  <si>
    <t>Pepperdata</t>
  </si>
  <si>
    <t>Qool</t>
  </si>
  <si>
    <t>Radianse</t>
  </si>
  <si>
    <t>Lendedu.com</t>
  </si>
  <si>
    <t>SoftArt</t>
  </si>
  <si>
    <t>Active Junky</t>
  </si>
  <si>
    <t>Buy It</t>
  </si>
  <si>
    <t>ComparaMejor.com</t>
  </si>
  <si>
    <t>Grocio</t>
  </si>
  <si>
    <t>Idooble</t>
  </si>
  <si>
    <t>Listar</t>
  </si>
  <si>
    <t>Milo</t>
  </si>
  <si>
    <t>Momspot</t>
  </si>
  <si>
    <t>Partly</t>
  </si>
  <si>
    <t>Plazapoints (Cuponium)</t>
  </si>
  <si>
    <t>Qreativ Studio</t>
  </si>
  <si>
    <t>TickX</t>
  </si>
  <si>
    <t>Whittl</t>
  </si>
  <si>
    <t>Wishabi</t>
  </si>
  <si>
    <t>YouTellMe</t>
  </si>
  <si>
    <t>Ziftr</t>
  </si>
  <si>
    <t>Active Optical MEMS</t>
  </si>
  <si>
    <t>AgIC Inc.</t>
  </si>
  <si>
    <t>Airy:3D</t>
  </si>
  <si>
    <t>aveni</t>
  </si>
  <si>
    <t>Ardext Technologies</t>
  </si>
  <si>
    <t>Avaak</t>
  </si>
  <si>
    <t>Bacchus Vascular</t>
  </si>
  <si>
    <t>Baltic Embedded</t>
  </si>
  <si>
    <t>Black Sand Technologies</t>
  </si>
  <si>
    <t>ClearCount Medical Solutions</t>
  </si>
  <si>
    <t>Comsys AB</t>
  </si>
  <si>
    <t>Corona Networks</t>
  </si>
  <si>
    <t>COTA</t>
  </si>
  <si>
    <t>Data Sciences International</t>
  </si>
  <si>
    <t>DecaWave</t>
  </si>
  <si>
    <t>Delta Systems</t>
  </si>
  <si>
    <t>Design LED Products</t>
  </si>
  <si>
    <t>Direct Insite</t>
  </si>
  <si>
    <t>DTV America</t>
  </si>
  <si>
    <t>Electric Objects</t>
  </si>
  <si>
    <t>Electro Power Systems</t>
  </si>
  <si>
    <t>Electronic Warfare Associates</t>
  </si>
  <si>
    <t>Elementa Energy Solutions</t>
  </si>
  <si>
    <t>Elpas</t>
  </si>
  <si>
    <t>EST corporation</t>
  </si>
  <si>
    <t>ETAOI Systems Ltd</t>
  </si>
  <si>
    <t>Everykey</t>
  </si>
  <si>
    <t>Expibotz Technologies</t>
  </si>
  <si>
    <t>Fasmatech Science and Technology</t>
  </si>
  <si>
    <t>Fast Media</t>
  </si>
  <si>
    <t>Flextronics International</t>
  </si>
  <si>
    <t>GadgetATM</t>
  </si>
  <si>
    <t>Go Kin Packs</t>
  </si>
  <si>
    <t>GreenTrapOnline</t>
  </si>
  <si>
    <t>Growth Networks</t>
  </si>
  <si>
    <t>Holimetrix</t>
  </si>
  <si>
    <t>Homey</t>
  </si>
  <si>
    <t>I/OMagic</t>
  </si>
  <si>
    <t>iGo</t>
  </si>
  <si>
    <t>Insensi</t>
  </si>
  <si>
    <t>Insights International Holdings</t>
  </si>
  <si>
    <t>Instabeat</t>
  </si>
  <si>
    <t>IRLYNX</t>
  </si>
  <si>
    <t>Jolt Athletics</t>
  </si>
  <si>
    <t>June</t>
  </si>
  <si>
    <t>Korner</t>
  </si>
  <si>
    <t>krtkl</t>
  </si>
  <si>
    <t>LED Light Sense</t>
  </si>
  <si>
    <t>Lenslet</t>
  </si>
  <si>
    <t>Limestone Labs</t>
  </si>
  <si>
    <t>lumalon</t>
  </si>
  <si>
    <t>Merlot Laboratories</t>
  </si>
  <si>
    <t>Metabacus</t>
  </si>
  <si>
    <t>micecloud</t>
  </si>
  <si>
    <t>Muzik, LLC</t>
  </si>
  <si>
    <t>NanoNexus</t>
  </si>
  <si>
    <t>Neoconix</t>
  </si>
  <si>
    <t>Nimble Storage</t>
  </si>
  <si>
    <t>Nishan Systems</t>
  </si>
  <si>
    <t>Noitom</t>
  </si>
  <si>
    <t>Onshore EMS</t>
  </si>
  <si>
    <t>Ormet Circuits</t>
  </si>
  <si>
    <t>Parity Energy</t>
  </si>
  <si>
    <t>PCB:NG</t>
  </si>
  <si>
    <t>Petsys Electronics</t>
  </si>
  <si>
    <t>Photonic Materials</t>
  </si>
  <si>
    <t>Planet Payment</t>
  </si>
  <si>
    <t>Pocketlab</t>
  </si>
  <si>
    <t>PragmatIC Printing</t>
  </si>
  <si>
    <t>Prescient Markets</t>
  </si>
  <si>
    <t>Resonate Industries</t>
  </si>
  <si>
    <t>RFMarq</t>
  </si>
  <si>
    <t>Rhombus Energy Solutions</t>
  </si>
  <si>
    <t>Romotive</t>
  </si>
  <si>
    <t>Royole Corporation</t>
  </si>
  <si>
    <t>S5 Tech</t>
  </si>
  <si>
    <t>SBA Materials</t>
  </si>
  <si>
    <t>Scytl</t>
  </si>
  <si>
    <t>SECU4</t>
  </si>
  <si>
    <t>SemiSouth Laboratories</t>
  </si>
  <si>
    <t>Sensing Electromagnetic Plus</t>
  </si>
  <si>
    <t>SensorTran</t>
  </si>
  <si>
    <t>Sensus Energy</t>
  </si>
  <si>
    <t>Silicon Optix</t>
  </si>
  <si>
    <t>Sleepace</t>
  </si>
  <si>
    <t>SmartCare system</t>
  </si>
  <si>
    <t>SPI Labs (Smart Podcast Player)</t>
  </si>
  <si>
    <t>Stimply</t>
  </si>
  <si>
    <t>StyleFeeder</t>
  </si>
  <si>
    <t>Superconductor Technologies</t>
  </si>
  <si>
    <t>SupplyFrame</t>
  </si>
  <si>
    <t>Syrmo</t>
  </si>
  <si>
    <t>Tageos</t>
  </si>
  <si>
    <t>TEKVOX</t>
  </si>
  <si>
    <t>Tiger Eye Sensor, Inc.</t>
  </si>
  <si>
    <t>Tivra</t>
  </si>
  <si>
    <t>Transparent Networks</t>
  </si>
  <si>
    <t>Vette Corp.</t>
  </si>
  <si>
    <t>Voltera</t>
  </si>
  <si>
    <t>Wayook</t>
  </si>
  <si>
    <t>Whistle</t>
  </si>
  <si>
    <t>XLV Diagnostics</t>
  </si>
  <si>
    <t>Xoft</t>
  </si>
  <si>
    <t>Zound Industries</t>
  </si>
  <si>
    <t>ZRRO</t>
  </si>
  <si>
    <t>AnchorFree</t>
  </si>
  <si>
    <t>Cloudmark</t>
  </si>
  <si>
    <t>Digify</t>
  </si>
  <si>
    <t>Digitalverify.net</t>
  </si>
  <si>
    <t>MetaCert</t>
  </si>
  <si>
    <t>Mobile Safe Case</t>
  </si>
  <si>
    <t>Mobiwol Ltd</t>
  </si>
  <si>
    <t>PixelPin</t>
  </si>
  <si>
    <t>Safevox</t>
  </si>
  <si>
    <t>Tenable Network Security</t>
  </si>
  <si>
    <t>Acuid Corporation</t>
  </si>
  <si>
    <t>AI Patents</t>
  </si>
  <si>
    <t>Article One Partners</t>
  </si>
  <si>
    <t>Iconic Translation Machines</t>
  </si>
  <si>
    <t>Protecode</t>
  </si>
  <si>
    <t>AdAgility</t>
  </si>
  <si>
    <t>AdtoApp</t>
  </si>
  <si>
    <t>Appcoach</t>
  </si>
  <si>
    <t>Benhauer</t>
  </si>
  <si>
    <t>Brandtree</t>
  </si>
  <si>
    <t>Click Tactics</t>
  </si>
  <si>
    <t>Marquee</t>
  </si>
  <si>
    <t>ESILLAGE</t>
  </si>
  <si>
    <t>Hansa Customer</t>
  </si>
  <si>
    <t>iMarketing Platform</t>
  </si>
  <si>
    <t>Insightpool</t>
  </si>
  <si>
    <t>Linkfire</t>
  </si>
  <si>
    <t>MailLift</t>
  </si>
  <si>
    <t>Marketo Japan</t>
  </si>
  <si>
    <t>more2</t>
  </si>
  <si>
    <t>MyMedLeads.com</t>
  </si>
  <si>
    <t>Open Harbor</t>
  </si>
  <si>
    <t>Shareable Social</t>
  </si>
  <si>
    <t>SimpleReach</t>
  </si>
  <si>
    <t>Social Change Rewards</t>
  </si>
  <si>
    <t>Somewrite</t>
  </si>
  <si>
    <t>SurroundsMe</t>
  </si>
  <si>
    <t>Teak</t>
  </si>
  <si>
    <t>Tribzi</t>
  </si>
  <si>
    <t>Trustfuel</t>
  </si>
  <si>
    <t>Twenty20</t>
  </si>
  <si>
    <t>UserIQ</t>
  </si>
  <si>
    <t>Veridiem Inc</t>
  </si>
  <si>
    <t>wayve</t>
  </si>
  <si>
    <t>ZinMobi</t>
  </si>
  <si>
    <t>Adama Innovations</t>
  </si>
  <si>
    <t>Liquidity Nanotech Corporation</t>
  </si>
  <si>
    <t>Synbiota</t>
  </si>
  <si>
    <t>Adaptive Biotechnologies</t>
  </si>
  <si>
    <t>Aliva Biopharmaceuticals</t>
  </si>
  <si>
    <t>Ascendis Pharma</t>
  </si>
  <si>
    <t>Ascentage Pharma</t>
  </si>
  <si>
    <t>Atomwise</t>
  </si>
  <si>
    <t>Atrin Pharmaceuticals</t>
  </si>
  <si>
    <t>Auxeris Therapeutics</t>
  </si>
  <si>
    <t>Biolipox</t>
  </si>
  <si>
    <t>Bionaut Pharmaceuticals</t>
  </si>
  <si>
    <t>BioSilta</t>
  </si>
  <si>
    <t>Biotica Technology</t>
  </si>
  <si>
    <t>Cardion</t>
  </si>
  <si>
    <t>Cavis microcaps</t>
  </si>
  <si>
    <t>Cellular Bioengineering</t>
  </si>
  <si>
    <t>Celsion</t>
  </si>
  <si>
    <t>Cetek Corporation</t>
  </si>
  <si>
    <t>Cohesive Technologies</t>
  </si>
  <si>
    <t>Coley Pharmaceutical Group</t>
  </si>
  <si>
    <t>CollabRx, Inc.</t>
  </si>
  <si>
    <t>Corvus Pharmaceuticals</t>
  </si>
  <si>
    <t>Critical Therapeutics,Inc.</t>
  </si>
  <si>
    <t>Cryoport</t>
  </si>
  <si>
    <t>D Pharm LTD.</t>
  </si>
  <si>
    <t>Dance Biopharm</t>
  </si>
  <si>
    <t>Encoded Genomics</t>
  </si>
  <si>
    <t>Endotis</t>
  </si>
  <si>
    <t>Energesis Pharmaceuticals</t>
  </si>
  <si>
    <t>Eridan Technology</t>
  </si>
  <si>
    <t>ESP Pharma</t>
  </si>
  <si>
    <t>Etubics</t>
  </si>
  <si>
    <t>Flexus Biosciences</t>
  </si>
  <si>
    <t>Fovea Pharmaceuticals</t>
  </si>
  <si>
    <t>Genable Technologies Ltd.</t>
  </si>
  <si>
    <t>Gliatech</t>
  </si>
  <si>
    <t>Gryphon Therapeutics</t>
  </si>
  <si>
    <t>Helmedix</t>
  </si>
  <si>
    <t>Imago BioSciences</t>
  </si>
  <si>
    <t>immatics biotechnologies</t>
  </si>
  <si>
    <t>Innodia</t>
  </si>
  <si>
    <t>Interomex BioPharmaceuticals</t>
  </si>
  <si>
    <t>Jerini</t>
  </si>
  <si>
    <t>KalGene Pharmaceuticals</t>
  </si>
  <si>
    <t>KPI Therapeutics</t>
  </si>
  <si>
    <t>Leptos Biomedical</t>
  </si>
  <si>
    <t>LymphoSign</t>
  </si>
  <si>
    <t>Mitochon Pharmaceuticals</t>
  </si>
  <si>
    <t>Modeural</t>
  </si>
  <si>
    <t>Netmeds.com</t>
  </si>
  <si>
    <t>Newron Pharmaceuticals</t>
  </si>
  <si>
    <t>OccuRx</t>
  </si>
  <si>
    <t>Oncobiologics</t>
  </si>
  <si>
    <t>Opertech Bio Inc.</t>
  </si>
  <si>
    <t>Orbus Therapeutics</t>
  </si>
  <si>
    <t>ORIG3N</t>
  </si>
  <si>
    <t>Orreco</t>
  </si>
  <si>
    <t>Oxxon Therapeutics</t>
  </si>
  <si>
    <t>Pamlico Biopharma</t>
  </si>
  <si>
    <t>Pantec Biosolutions</t>
  </si>
  <si>
    <t>PellePharm</t>
  </si>
  <si>
    <t>Peninsula Pharmaceuticals</t>
  </si>
  <si>
    <t>Pepgen Corporation</t>
  </si>
  <si>
    <t>Perlecan Pharma</t>
  </si>
  <si>
    <t>Pharmos Corporation</t>
  </si>
  <si>
    <t>Pieris AG</t>
  </si>
  <si>
    <t>Prestwick Pharmaceuticals, Inc.</t>
  </si>
  <si>
    <t>PrIME Biologics</t>
  </si>
  <si>
    <t>Prostate Management Diagnostics</t>
  </si>
  <si>
    <t>Protemix</t>
  </si>
  <si>
    <t>Pulmokine</t>
  </si>
  <si>
    <t>Quotient Clinical</t>
  </si>
  <si>
    <t>Recardio</t>
  </si>
  <si>
    <t>Rejuvenon</t>
  </si>
  <si>
    <t>Replidyne</t>
  </si>
  <si>
    <t>Rigontec GmbH</t>
  </si>
  <si>
    <t>Spitfire Pharma</t>
  </si>
  <si>
    <t>SutroVax</t>
  </si>
  <si>
    <t>Suven Life Sciences</t>
  </si>
  <si>
    <t>Synarc</t>
  </si>
  <si>
    <t>Syrrx</t>
  </si>
  <si>
    <t>Telesta Therapeutics</t>
  </si>
  <si>
    <t>Tempo Pharmaceuticals</t>
  </si>
  <si>
    <t>Therapeutic Systems</t>
  </si>
  <si>
    <t>Theraptosis</t>
  </si>
  <si>
    <t>Traditional Medicinals</t>
  </si>
  <si>
    <t>TrialBee</t>
  </si>
  <si>
    <t>Tunitas Therapeutics</t>
  </si>
  <si>
    <t>TWO CELLS Co.,Ltd</t>
  </si>
  <si>
    <t>Vascular Biogenics Ltd.</t>
  </si>
  <si>
    <t>Vira Therapeutics</t>
  </si>
  <si>
    <t>Vitae Pharmaceuticals</t>
  </si>
  <si>
    <t>Vitreoretinal Technologies</t>
  </si>
  <si>
    <t>Xenogen Corporation</t>
  </si>
  <si>
    <t>Zapaq</t>
  </si>
  <si>
    <t>Adaptive Computing</t>
  </si>
  <si>
    <t>Azuqua</t>
  </si>
  <si>
    <t>Blue Box</t>
  </si>
  <si>
    <t>Calm.io</t>
  </si>
  <si>
    <t>Cloudjutsu</t>
  </si>
  <si>
    <t>Concur Technologies</t>
  </si>
  <si>
    <t>DocuSign</t>
  </si>
  <si>
    <t>DynamicOps</t>
  </si>
  <si>
    <t>Egenera</t>
  </si>
  <si>
    <t>Exoprise</t>
  </si>
  <si>
    <t>Getix</t>
  </si>
  <si>
    <t>Glofox</t>
  </si>
  <si>
    <t>GTT</t>
  </si>
  <si>
    <t>Hyperic</t>
  </si>
  <si>
    <t>InvestCloud</t>
  </si>
  <si>
    <t>ManageIQ</t>
  </si>
  <si>
    <t>Mapidy</t>
  </si>
  <si>
    <t>Netsocket</t>
  </si>
  <si>
    <t>Octonius</t>
  </si>
  <si>
    <t>OzVision</t>
  </si>
  <si>
    <t>Rapid RMS</t>
  </si>
  <si>
    <t>Stratus5</t>
  </si>
  <si>
    <t>Synker</t>
  </si>
  <si>
    <t>TheTakes</t>
  </si>
  <si>
    <t>Xirrus</t>
  </si>
  <si>
    <t>Xtium</t>
  </si>
  <si>
    <t>YoVivo</t>
  </si>
  <si>
    <t>Adaptive Planning</t>
  </si>
  <si>
    <t>Akita</t>
  </si>
  <si>
    <t>AkoubaCredit</t>
  </si>
  <si>
    <t>Arjuna Solutions</t>
  </si>
  <si>
    <t>BoldIQ</t>
  </si>
  <si>
    <t>CartoDB</t>
  </si>
  <si>
    <t>Celequest Corp</t>
  </si>
  <si>
    <t>Charlie App</t>
  </si>
  <si>
    <t>Citymart - Inspiring solutions to transform cities</t>
  </si>
  <si>
    <t>Closely</t>
  </si>
  <si>
    <t>ColdLight Solutions</t>
  </si>
  <si>
    <t>Cono-C</t>
  </si>
  <si>
    <t>Openhour</t>
  </si>
  <si>
    <t>Dairyvative Technologies</t>
  </si>
  <si>
    <t>Delver Ltd</t>
  </si>
  <si>
    <t>Domo</t>
  </si>
  <si>
    <t>EMOSpeech</t>
  </si>
  <si>
    <t>ePartners</t>
  </si>
  <si>
    <t>Evermede Inc</t>
  </si>
  <si>
    <t>Govini</t>
  </si>
  <si>
    <t>Connequity</t>
  </si>
  <si>
    <t>Helical IT Solutions</t>
  </si>
  <si>
    <t>iJET International</t>
  </si>
  <si>
    <t>Illumix Software</t>
  </si>
  <si>
    <t>Intelligence Node</t>
  </si>
  <si>
    <t>IRI Group Holdings</t>
  </si>
  <si>
    <t>Klue</t>
  </si>
  <si>
    <t>Lanyon Solutions, Inc</t>
  </si>
  <si>
    <t>Leantegra</t>
  </si>
  <si>
    <t>legalPAD</t>
  </si>
  <si>
    <t>LucidEra</t>
  </si>
  <si>
    <t>Meal Ticket</t>
  </si>
  <si>
    <t>Mirror42</t>
  </si>
  <si>
    <t>Moreover.com</t>
  </si>
  <si>
    <t>nGame</t>
  </si>
  <si>
    <t>Novatris</t>
  </si>
  <si>
    <t>Orkney</t>
  </si>
  <si>
    <t>Paradigm Holdings</t>
  </si>
  <si>
    <t>Picooc Technology</t>
  </si>
  <si>
    <t>PrecisionPoint Software</t>
  </si>
  <si>
    <t>Pricing Assistant</t>
  </si>
  <si>
    <t>Q4 Web Systems</t>
  </si>
  <si>
    <t>QuadROI</t>
  </si>
  <si>
    <t>RetSKU</t>
  </si>
  <si>
    <t>RFEyeD</t>
  </si>
  <si>
    <t>SageMetrics</t>
  </si>
  <si>
    <t>SEO Quotient</t>
  </si>
  <si>
    <t>Adthena</t>
  </si>
  <si>
    <t>Trendslide</t>
  </si>
  <si>
    <t>unrival</t>
  </si>
  <si>
    <t>Urban Mapping</t>
  </si>
  <si>
    <t>Venga</t>
  </si>
  <si>
    <t>Verto Analytics</t>
  </si>
  <si>
    <t>Viewsy</t>
  </si>
  <si>
    <t>Visual Mining</t>
  </si>
  <si>
    <t>xiQ</t>
  </si>
  <si>
    <t>Yactraq Online</t>
  </si>
  <si>
    <t>Yorn</t>
  </si>
  <si>
    <t>AdBm Technologies</t>
  </si>
  <si>
    <t>Aira</t>
  </si>
  <si>
    <t>Cloe</t>
  </si>
  <si>
    <t>Cynergen</t>
  </si>
  <si>
    <t>CytoViva</t>
  </si>
  <si>
    <t>Desino</t>
  </si>
  <si>
    <t>Geosatis</t>
  </si>
  <si>
    <t>HeatGenie</t>
  </si>
  <si>
    <t>iCare Technology</t>
  </si>
  <si>
    <t>Junkbot Inc</t>
  </si>
  <si>
    <t>MyMedMatch</t>
  </si>
  <si>
    <t>Oriense</t>
  </si>
  <si>
    <t>Pluris</t>
  </si>
  <si>
    <t>ShotBlock Technologies</t>
  </si>
  <si>
    <t>SLIPS Technologies</t>
  </si>
  <si>
    <t>Spectraseis</t>
  </si>
  <si>
    <t>Tiempo Listo</t>
  </si>
  <si>
    <t>Addoway</t>
  </si>
  <si>
    <t>ATG Media (The Saleroom)</t>
  </si>
  <si>
    <t>Auctelia</t>
  </si>
  <si>
    <t>Auctionata</t>
  </si>
  <si>
    <t>AuctionPay</t>
  </si>
  <si>
    <t>BidAway</t>
  </si>
  <si>
    <t>Bideo</t>
  </si>
  <si>
    <t>BidPal, Inc.</t>
  </si>
  <si>
    <t>Blizuu</t>
  </si>
  <si>
    <t>ChannelAdvisor</t>
  </si>
  <si>
    <t>DoveBid</t>
  </si>
  <si>
    <t>Ecociclus</t>
  </si>
  <si>
    <t>Emarsys</t>
  </si>
  <si>
    <t>Everything But The House (EBTH)</t>
  </si>
  <si>
    <t>Exhiba Auctions</t>
  </si>
  <si>
    <t>Funding Wonder, Inc.</t>
  </si>
  <si>
    <t>Ganeselo.com</t>
  </si>
  <si>
    <t>Geekatoo</t>
  </si>
  <si>
    <t>Giftah</t>
  </si>
  <si>
    <t>Gimahhot</t>
  </si>
  <si>
    <t>iBidGames</t>
  </si>
  <si>
    <t>Klosetshop</t>
  </si>
  <si>
    <t>Listia</t>
  </si>
  <si>
    <t>LiveBid</t>
  </si>
  <si>
    <t>NOTIK</t>
  </si>
  <si>
    <t>OMGPOP</t>
  </si>
  <si>
    <t>Perfect Channel</t>
  </si>
  <si>
    <t>Portero</t>
  </si>
  <si>
    <t>Pricefalls</t>
  </si>
  <si>
    <t>Rackup</t>
  </si>
  <si>
    <t>Reverb.com</t>
  </si>
  <si>
    <t>Souq.com</t>
  </si>
  <si>
    <t>SPOTBY.COM</t>
  </si>
  <si>
    <t>Swapferit</t>
  </si>
  <si>
    <t>Swoopo</t>
  </si>
  <si>
    <t>Taggle, CA Corporation</t>
  </si>
  <si>
    <t>Royalty Exchange</t>
  </si>
  <si>
    <t>TicketsNow</t>
  </si>
  <si>
    <t>ticketstreet</t>
  </si>
  <si>
    <t>Unicommerce eSolutions Pvt. Ltd.</t>
  </si>
  <si>
    <t>WARSTUFF</t>
  </si>
  <si>
    <t>Wigix</t>
  </si>
  <si>
    <t>Youxinpai</t>
  </si>
  <si>
    <t>AddSearch</t>
  </si>
  <si>
    <t>BA Insight</t>
  </si>
  <si>
    <t>Insightfulinc</t>
  </si>
  <si>
    <t>Perception Software</t>
  </si>
  <si>
    <t>Q-Sensei</t>
  </si>
  <si>
    <t>Searchdaimon</t>
  </si>
  <si>
    <t>Xendo</t>
  </si>
  <si>
    <t>Adhysteria</t>
  </si>
  <si>
    <t>Antengo</t>
  </si>
  <si>
    <t>Artvalue.com</t>
  </si>
  <si>
    <t>baixing.com</t>
  </si>
  <si>
    <t>Classiphix</t>
  </si>
  <si>
    <t>Dada Room</t>
  </si>
  <si>
    <t>GoPlaceIt</t>
  </si>
  <si>
    <t>HelloMarket</t>
  </si>
  <si>
    <t>iList</t>
  </si>
  <si>
    <t>IndiaEver.com</t>
  </si>
  <si>
    <t>IntroMe</t>
  </si>
  <si>
    <t>JobiJoba</t>
  </si>
  <si>
    <t>KickerPicker.com</t>
  </si>
  <si>
    <t>Matrimony.com</t>
  </si>
  <si>
    <t>OfferUp</t>
  </si>
  <si>
    <t>projepedia.com</t>
  </si>
  <si>
    <t>Rocket Listings</t>
  </si>
  <si>
    <t>Schibsted</t>
  </si>
  <si>
    <t>tic</t>
  </si>
  <si>
    <t>vasiti.com</t>
  </si>
  <si>
    <t>Oba.com.br</t>
  </si>
  <si>
    <t>Yakaz</t>
  </si>
  <si>
    <t>Aditi Multimedia</t>
  </si>
  <si>
    <t>Allbound</t>
  </si>
  <si>
    <t>Andover Education</t>
  </si>
  <si>
    <t>Attracta</t>
  </si>
  <si>
    <t>Bandpage</t>
  </si>
  <si>
    <t>BitGravity</t>
  </si>
  <si>
    <t>Chef'd</t>
  </si>
  <si>
    <t>Cotendo</t>
  </si>
  <si>
    <t>Evostream</t>
  </si>
  <si>
    <t>Fast FiBR</t>
  </si>
  <si>
    <t>Fastly</t>
  </si>
  <si>
    <t>GridNetworks</t>
  </si>
  <si>
    <t>HelloFresh</t>
  </si>
  <si>
    <t>Highwinds</t>
  </si>
  <si>
    <t>Hyper</t>
  </si>
  <si>
    <t>Ikadega</t>
  </si>
  <si>
    <t>imobile-Audio</t>
  </si>
  <si>
    <t>IndaBox</t>
  </si>
  <si>
    <t>Instart Logic</t>
  </si>
  <si>
    <t xml:space="preserve">Inveno </t>
  </si>
  <si>
    <t>Kivun Hadash</t>
  </si>
  <si>
    <t>KnowledgeTree</t>
  </si>
  <si>
    <t>MissFresh</t>
  </si>
  <si>
    <t>MobilePaks</t>
  </si>
  <si>
    <t>Move Networks</t>
  </si>
  <si>
    <t>Onstream Media</t>
  </si>
  <si>
    <t>Pando Networks</t>
  </si>
  <si>
    <t>prettysocial media International GmbH</t>
  </si>
  <si>
    <t>Pushfor</t>
  </si>
  <si>
    <t>Saucey</t>
  </si>
  <si>
    <t>STREAMROOT</t>
  </si>
  <si>
    <t>Velocix</t>
  </si>
  <si>
    <t>Viblast</t>
  </si>
  <si>
    <t>VIKTRE</t>
  </si>
  <si>
    <t>Voxel (Internap)</t>
  </si>
  <si>
    <t>vushaper</t>
  </si>
  <si>
    <t>Motiva</t>
  </si>
  <si>
    <t>AlleyNYC</t>
  </si>
  <si>
    <t>Assistance.net Inc</t>
  </si>
  <si>
    <t>Assister Ltd.</t>
  </si>
  <si>
    <t>Billfish Software</t>
  </si>
  <si>
    <t>Boastify</t>
  </si>
  <si>
    <t>Brain Rack Industries Inc.</t>
  </si>
  <si>
    <t>Citel Technologies</t>
  </si>
  <si>
    <t>Cordys</t>
  </si>
  <si>
    <t>Effektif</t>
  </si>
  <si>
    <t>EquityNet</t>
  </si>
  <si>
    <t>ForceManager</t>
  </si>
  <si>
    <t>Friends of the Family (HK) Social Enterprise</t>
  </si>
  <si>
    <t>Glider</t>
  </si>
  <si>
    <t>GO1</t>
  </si>
  <si>
    <t>iCatapult</t>
  </si>
  <si>
    <t>Indigenous Global Development</t>
  </si>
  <si>
    <t>Invup</t>
  </si>
  <si>
    <t>itnig</t>
  </si>
  <si>
    <t>Lombardi Software</t>
  </si>
  <si>
    <t>Metrilo</t>
  </si>
  <si>
    <t>mGinger.com</t>
  </si>
  <si>
    <t>Next Jump</t>
  </si>
  <si>
    <t>Novalere FP</t>
  </si>
  <si>
    <t>OpenCounter</t>
  </si>
  <si>
    <t>Opportunity Network</t>
  </si>
  <si>
    <t>Pazien</t>
  </si>
  <si>
    <t>Pilot Software, Inc.</t>
  </si>
  <si>
    <t>PNMsoft</t>
  </si>
  <si>
    <t>Anthology</t>
  </si>
  <si>
    <t>Point.io</t>
  </si>
  <si>
    <t>Polymita Technologies</t>
  </si>
  <si>
    <t>Questetra</t>
  </si>
  <si>
    <t>Quote Roller</t>
  </si>
  <si>
    <t>RealConnex.com</t>
  </si>
  <si>
    <t>Revitas</t>
  </si>
  <si>
    <t>RunMyProcess</t>
  </si>
  <si>
    <t>Sales Force Europe</t>
  </si>
  <si>
    <t>Salestools.io</t>
  </si>
  <si>
    <t>Savvion</t>
  </si>
  <si>
    <t>Sharebox</t>
  </si>
  <si>
    <t>SkyWater Beverage Company, LLC</t>
  </si>
  <si>
    <t>Snowflake Technologies</t>
  </si>
  <si>
    <t>Swan Island Networks</t>
  </si>
  <si>
    <t>Teamsquare</t>
  </si>
  <si>
    <t>Valutao</t>
  </si>
  <si>
    <t>Vistaar</t>
  </si>
  <si>
    <t>Who@</t>
  </si>
  <si>
    <t>Aeryon Labs</t>
  </si>
  <si>
    <t>RallyPoint</t>
  </si>
  <si>
    <t>Sword &amp; Plough</t>
  </si>
  <si>
    <t>TRX Systems</t>
  </si>
  <si>
    <t>VeteranCentral.com</t>
  </si>
  <si>
    <t>Admiral Records Management</t>
  </si>
  <si>
    <t>AvePoint</t>
  </si>
  <si>
    <t>Axcient</t>
  </si>
  <si>
    <t>Comprimato</t>
  </si>
  <si>
    <t>EverPresent</t>
  </si>
  <si>
    <t>Greendizer</t>
  </si>
  <si>
    <t>Koala Databank</t>
  </si>
  <si>
    <t>MessageBunker</t>
  </si>
  <si>
    <t>Sonian</t>
  </si>
  <si>
    <t>TokBox</t>
  </si>
  <si>
    <t>Zantaz Inc</t>
  </si>
  <si>
    <t>Admittedly</t>
  </si>
  <si>
    <t>Advisity</t>
  </si>
  <si>
    <t>Bernard Health</t>
  </si>
  <si>
    <t>CampusKudos</t>
  </si>
  <si>
    <t>Catwalk15</t>
  </si>
  <si>
    <t>Curejoy</t>
  </si>
  <si>
    <t>DirectAdvice</t>
  </si>
  <si>
    <t>DolphinSearch</t>
  </si>
  <si>
    <t>Dtime</t>
  </si>
  <si>
    <t>Emissary</t>
  </si>
  <si>
    <t>Firsthand</t>
  </si>
  <si>
    <t>fundfindr</t>
  </si>
  <si>
    <t>GirlsAskGuys.com</t>
  </si>
  <si>
    <t>HeTexted</t>
  </si>
  <si>
    <t>justanswer.com</t>
  </si>
  <si>
    <t>LeanLaw</t>
  </si>
  <si>
    <t>MerchantCircle</t>
  </si>
  <si>
    <t>mPower.com</t>
  </si>
  <si>
    <t>NextCapital</t>
  </si>
  <si>
    <t>Thumb</t>
  </si>
  <si>
    <t>Right Financial Advisor</t>
  </si>
  <si>
    <t>Sharelook</t>
  </si>
  <si>
    <t>Snapsort</t>
  </si>
  <si>
    <t>Spill Inc</t>
  </si>
  <si>
    <t>Suop</t>
  </si>
  <si>
    <t>Techlicious</t>
  </si>
  <si>
    <t>Tumbie</t>
  </si>
  <si>
    <t>Voyando</t>
  </si>
  <si>
    <t>Wauwaa</t>
  </si>
  <si>
    <t>adMooH</t>
  </si>
  <si>
    <t>Allin corporation</t>
  </si>
  <si>
    <t>Baanto International</t>
  </si>
  <si>
    <t>BOPS</t>
  </si>
  <si>
    <t>CloudOne.mobi</t>
  </si>
  <si>
    <t>Community Infopoint</t>
  </si>
  <si>
    <t>ishBowl</t>
  </si>
  <si>
    <t>Odysii</t>
  </si>
  <si>
    <t>Omnigy</t>
  </si>
  <si>
    <t>Reflect Systems</t>
  </si>
  <si>
    <t>Renaissance Factory</t>
  </si>
  <si>
    <t>Revon Systems</t>
  </si>
  <si>
    <t>Vodkaster/Riplay</t>
  </si>
  <si>
    <t>Visionect</t>
  </si>
  <si>
    <t>Vital Digital Global</t>
  </si>
  <si>
    <t>XStor Systems</t>
  </si>
  <si>
    <t>Adnoviv</t>
  </si>
  <si>
    <t>Alliance Medical Corporation</t>
  </si>
  <si>
    <t>Am-Beo</t>
  </si>
  <si>
    <t>Arvegenix</t>
  </si>
  <si>
    <t>QuasarDB</t>
  </si>
  <si>
    <t>Comnitel</t>
  </si>
  <si>
    <t>Desert Power</t>
  </si>
  <si>
    <t>G3P Technologies</t>
  </si>
  <si>
    <t>GlobalReader</t>
  </si>
  <si>
    <t>Hardide Coatings</t>
  </si>
  <si>
    <t>Industrykart.com</t>
  </si>
  <si>
    <t>Integrity Directional Services</t>
  </si>
  <si>
    <t>Keenan Recycling</t>
  </si>
  <si>
    <t>Lorem Ipsum</t>
  </si>
  <si>
    <t>Lumec Control Products</t>
  </si>
  <si>
    <t>Maieutic Enterprises Incorporated</t>
  </si>
  <si>
    <t>Metro Waste</t>
  </si>
  <si>
    <t>Offees</t>
  </si>
  <si>
    <t>PicoSpray</t>
  </si>
  <si>
    <t>PileGrowth Tech</t>
  </si>
  <si>
    <t>Rayvio</t>
  </si>
  <si>
    <t>Sandbridge Technologies</t>
  </si>
  <si>
    <t>Selectron</t>
  </si>
  <si>
    <t>SpaceList</t>
  </si>
  <si>
    <t>Srd Industries</t>
  </si>
  <si>
    <t>Stanton Advanced Ceramics</t>
  </si>
  <si>
    <t>Sulmaq</t>
  </si>
  <si>
    <t>Tusaar Corp</t>
  </si>
  <si>
    <t>Adolade</t>
  </si>
  <si>
    <t>AdsOptimal (Social Nation Inc)</t>
  </si>
  <si>
    <t>AdWill</t>
  </si>
  <si>
    <t>Appcast, Inc</t>
  </si>
  <si>
    <t>Cinarra Systems</t>
  </si>
  <si>
    <t>OpenX</t>
  </si>
  <si>
    <t>Reel Feed</t>
  </si>
  <si>
    <t>Tidal</t>
  </si>
  <si>
    <t>Vdopia</t>
  </si>
  <si>
    <t>Vidible</t>
  </si>
  <si>
    <t>Vungle</t>
  </si>
  <si>
    <t>Adormo</t>
  </si>
  <si>
    <t>Amberjack</t>
  </si>
  <si>
    <t>Atlas Obscura</t>
  </si>
  <si>
    <t>Avuxi</t>
  </si>
  <si>
    <t>Azooki</t>
  </si>
  <si>
    <t>Board a Boat</t>
  </si>
  <si>
    <t>Boatflex</t>
  </si>
  <si>
    <t>BookingPal</t>
  </si>
  <si>
    <t>Camplify</t>
  </si>
  <si>
    <t>Chasqui Bus</t>
  </si>
  <si>
    <t>Chegue.l</t>
  </si>
  <si>
    <t>CruiseWise</t>
  </si>
  <si>
    <t>Despegar.com</t>
  </si>
  <si>
    <t>eSKY.pl</t>
  </si>
  <si>
    <t>GoAvio</t>
  </si>
  <si>
    <t>Love holidays</t>
  </si>
  <si>
    <t>Nautal</t>
  </si>
  <si>
    <t>Park My Van</t>
  </si>
  <si>
    <t>Pinewood Social</t>
  </si>
  <si>
    <t>Project Expedition</t>
  </si>
  <si>
    <t>Royal Treatment Fly Fishing</t>
  </si>
  <si>
    <t>Sailogy</t>
  </si>
  <si>
    <t>sotoasobi</t>
  </si>
  <si>
    <t>Travis</t>
  </si>
  <si>
    <t>Visit.org</t>
  </si>
  <si>
    <t>WudStay</t>
  </si>
  <si>
    <t>ZesTrip</t>
  </si>
  <si>
    <t>ADVANCE DISPLAY TECHNOLOGIES</t>
  </si>
  <si>
    <t>Ampard</t>
  </si>
  <si>
    <t>AMS-Qi</t>
  </si>
  <si>
    <t>China Power Equipment</t>
  </si>
  <si>
    <t>CSG Solar</t>
  </si>
  <si>
    <t>CVTech Group</t>
  </si>
  <si>
    <t>Eden Park Illumination</t>
  </si>
  <si>
    <t>Elo Sistemas Eletrnicos</t>
  </si>
  <si>
    <t>Five Star Technologies</t>
  </si>
  <si>
    <t>HeatGear</t>
  </si>
  <si>
    <t>Heliex Power</t>
  </si>
  <si>
    <t>Innopower</t>
  </si>
  <si>
    <t>Itsworld Sicilia</t>
  </si>
  <si>
    <t>Limata GmbH</t>
  </si>
  <si>
    <t>Nordic Power Convertors</t>
  </si>
  <si>
    <t>Raven Power Finance</t>
  </si>
  <si>
    <t>Smart Panel</t>
  </si>
  <si>
    <t>SMART WIRES</t>
  </si>
  <si>
    <t>Teikon</t>
  </si>
  <si>
    <t>uBeam</t>
  </si>
  <si>
    <t>VoltServer</t>
  </si>
  <si>
    <t>Advanced Materials Technology International</t>
  </si>
  <si>
    <t>Bagaveev Corporation</t>
  </si>
  <si>
    <t>BioLoom</t>
  </si>
  <si>
    <t>Genicon Sciences</t>
  </si>
  <si>
    <t>Graphenest - Advanced Nanotechnology</t>
  </si>
  <si>
    <t>Hyper Martial Arts</t>
  </si>
  <si>
    <t>Lehigh Technologies</t>
  </si>
  <si>
    <t>Modern Meadow</t>
  </si>
  <si>
    <t>Modti</t>
  </si>
  <si>
    <t>N12 Technologies</t>
  </si>
  <si>
    <t>Nanophthalmics</t>
  </si>
  <si>
    <t>Ocutec</t>
  </si>
  <si>
    <t>Plastiques Wolinak</t>
  </si>
  <si>
    <t>Platypus Craft</t>
  </si>
  <si>
    <t>Reactive NanoTechnologies</t>
  </si>
  <si>
    <t>Solegear Bioplastics Inc.</t>
  </si>
  <si>
    <t>Starfire Systems</t>
  </si>
  <si>
    <t>Venture Catalysts</t>
  </si>
  <si>
    <t>Advanced Microgrid Solutions</t>
  </si>
  <si>
    <t>Altaeros Energies</t>
  </si>
  <si>
    <t>Encorp</t>
  </si>
  <si>
    <t>Enduring Hydro</t>
  </si>
  <si>
    <t>Eneo Solutions</t>
  </si>
  <si>
    <t>Faithful to Nature</t>
  </si>
  <si>
    <t>Ioniqa Technologies</t>
  </si>
  <si>
    <t>Meineng Energy</t>
  </si>
  <si>
    <t>NEXTracker</t>
  </si>
  <si>
    <t>OptoAtmospherics</t>
  </si>
  <si>
    <t>Pacific Ag</t>
  </si>
  <si>
    <t>PosiGen Solar Solutions</t>
  </si>
  <si>
    <t>Semplice Energy</t>
  </si>
  <si>
    <t>Seneco</t>
  </si>
  <si>
    <t>Solar Capture Technologies</t>
  </si>
  <si>
    <t>Sunlabob Renewable Energy</t>
  </si>
  <si>
    <t>Sunseap</t>
  </si>
  <si>
    <t>TerraForm Energy</t>
  </si>
  <si>
    <t>Westinghouse Solar</t>
  </si>
  <si>
    <t>AdvanTech Solutions</t>
  </si>
  <si>
    <t>CX-Ray</t>
  </si>
  <si>
    <t>GoCo.io Inc</t>
  </si>
  <si>
    <t>PARiM</t>
  </si>
  <si>
    <t>Adventure Bucket List</t>
  </si>
  <si>
    <t>AdventureDrop</t>
  </si>
  <si>
    <t>BoatSetter</t>
  </si>
  <si>
    <t>Cookee</t>
  </si>
  <si>
    <t>MyKontiki (Elmysluotain Ltd)</t>
  </si>
  <si>
    <t>Escapeer.com</t>
  </si>
  <si>
    <t>fishfishme</t>
  </si>
  <si>
    <t>Gladitood</t>
  </si>
  <si>
    <t>goOutMap</t>
  </si>
  <si>
    <t>GuideBase GmbH</t>
  </si>
  <si>
    <t>Hostel Rocket</t>
  </si>
  <si>
    <t>hovelstay.com</t>
  </si>
  <si>
    <t>Jambo App</t>
  </si>
  <si>
    <t>Luxtripper</t>
  </si>
  <si>
    <t>MegaBits</t>
  </si>
  <si>
    <t>ModCouples</t>
  </si>
  <si>
    <t>Much Better Adventures</t>
  </si>
  <si>
    <t>NEMO Equipment</t>
  </si>
  <si>
    <t>Pigafe</t>
  </si>
  <si>
    <t>sailsquare</t>
  </si>
  <si>
    <t>ScubaTribe</t>
  </si>
  <si>
    <t>Sportody</t>
  </si>
  <si>
    <t>Tourvia.me</t>
  </si>
  <si>
    <t>Tripvisto</t>
  </si>
  <si>
    <t>Unreasonable Adventures</t>
  </si>
  <si>
    <t>Venturepax</t>
  </si>
  <si>
    <t>xLander.ru</t>
  </si>
  <si>
    <t>Yonder</t>
  </si>
  <si>
    <t>ZhuBaiJia</t>
  </si>
  <si>
    <t>Advice Company</t>
  </si>
  <si>
    <t>Bike-ID</t>
  </si>
  <si>
    <t>Broker Better</t>
  </si>
  <si>
    <t>Cambridge Mobile Telematics</t>
  </si>
  <si>
    <t>ConfiaNet</t>
  </si>
  <si>
    <t>Coverfox Insurance</t>
  </si>
  <si>
    <t>Embrace Pet Insurance</t>
  </si>
  <si>
    <t>Figo Pet Insurance</t>
  </si>
  <si>
    <t>First Hop</t>
  </si>
  <si>
    <t>Hixme Inc</t>
  </si>
  <si>
    <t>IIZI group</t>
  </si>
  <si>
    <t>Insureon</t>
  </si>
  <si>
    <t>InsureZone</t>
  </si>
  <si>
    <t>Minova Insurance</t>
  </si>
  <si>
    <t>Moneysmart</t>
  </si>
  <si>
    <t>simplesurance GmbH</t>
  </si>
  <si>
    <t>SPARTA Insurance</t>
  </si>
  <si>
    <t>Trov</t>
  </si>
  <si>
    <t>Visibillity</t>
  </si>
  <si>
    <t>Wilton Re</t>
  </si>
  <si>
    <t>ZhongAn</t>
  </si>
  <si>
    <t>AdviceGames</t>
  </si>
  <si>
    <t>ByeBuy</t>
  </si>
  <si>
    <t>Clover.com</t>
  </si>
  <si>
    <t>Fastacash</t>
  </si>
  <si>
    <t>FileThis</t>
  </si>
  <si>
    <t>Finstripe</t>
  </si>
  <si>
    <t>Flomio</t>
  </si>
  <si>
    <t>Gazebo.io</t>
  </si>
  <si>
    <t>Juntos</t>
  </si>
  <si>
    <t>Keypair, Inc.</t>
  </si>
  <si>
    <t>MONI Ltd.</t>
  </si>
  <si>
    <t>PAAY</t>
  </si>
  <si>
    <t>Payable</t>
  </si>
  <si>
    <t>PayClip</t>
  </si>
  <si>
    <t>PeopleFund</t>
  </si>
  <si>
    <t>PromisePay</t>
  </si>
  <si>
    <t>ProSeeder Technologies</t>
  </si>
  <si>
    <t>Razorpay</t>
  </si>
  <si>
    <t>RealtyMogul.com</t>
  </si>
  <si>
    <t>Mighty</t>
  </si>
  <si>
    <t>treefin AG</t>
  </si>
  <si>
    <t>TruMid Financial</t>
  </si>
  <si>
    <t>Trunomi</t>
  </si>
  <si>
    <t>Visible Market Inc.</t>
  </si>
  <si>
    <t>WB21</t>
  </si>
  <si>
    <t>Xignite, Inc.</t>
  </si>
  <si>
    <t>Yoco</t>
  </si>
  <si>
    <t>Zagster</t>
  </si>
  <si>
    <t>Zoona</t>
  </si>
  <si>
    <t>DocRun</t>
  </si>
  <si>
    <t>Icount.com</t>
  </si>
  <si>
    <t>Key Forensic Services</t>
  </si>
  <si>
    <t>Lawdingo</t>
  </si>
  <si>
    <t>Vigilant Solutions</t>
  </si>
  <si>
    <t>VIRTRA SYSTEMS</t>
  </si>
  <si>
    <t>Adviously Inc.</t>
  </si>
  <si>
    <t>Business Exchange</t>
  </si>
  <si>
    <t>Clickst</t>
  </si>
  <si>
    <t>CustEx</t>
  </si>
  <si>
    <t>Exaget</t>
  </si>
  <si>
    <t>CultureMap Inc.</t>
  </si>
  <si>
    <t>Instal.com</t>
  </si>
  <si>
    <t>IntroNet</t>
  </si>
  <si>
    <t>LikeList</t>
  </si>
  <si>
    <t>LoopMe</t>
  </si>
  <si>
    <t>MyJobCompany</t>
  </si>
  <si>
    <t>MyParichay</t>
  </si>
  <si>
    <t>Myworldwall</t>
  </si>
  <si>
    <t>Network</t>
  </si>
  <si>
    <t>Newzulu Limited</t>
  </si>
  <si>
    <t>Omnia Media</t>
  </si>
  <si>
    <t>Salesconx</t>
  </si>
  <si>
    <t>SofGenie</t>
  </si>
  <si>
    <t>VideoElephant.com</t>
  </si>
  <si>
    <t>Xudera</t>
  </si>
  <si>
    <t>YesWeAd</t>
  </si>
  <si>
    <t>ADVIZE</t>
  </si>
  <si>
    <t>Agorafy</t>
  </si>
  <si>
    <t>AramisAuto</t>
  </si>
  <si>
    <t>Assistera</t>
  </si>
  <si>
    <t>Australian Credit and Finance</t>
  </si>
  <si>
    <t>Charles Schwab</t>
  </si>
  <si>
    <t>ComparaOnline</t>
  </si>
  <si>
    <t>Groupe Santiane</t>
  </si>
  <si>
    <t>HiLo Tickets</t>
  </si>
  <si>
    <t>Insynctive</t>
  </si>
  <si>
    <t>InvestLab</t>
  </si>
  <si>
    <t>Lumentus Holdings</t>
  </si>
  <si>
    <t>Mesitis</t>
  </si>
  <si>
    <t>Modulus Financial Engineering</t>
  </si>
  <si>
    <t>Motif Investing</t>
  </si>
  <si>
    <t>OpenHomes</t>
  </si>
  <si>
    <t>OppSites</t>
  </si>
  <si>
    <t>SiteZeus</t>
  </si>
  <si>
    <t>SprinkleBit</t>
  </si>
  <si>
    <t>Square Yards</t>
  </si>
  <si>
    <t>Darwinex</t>
  </si>
  <si>
    <t>Wunderlich Securities</t>
  </si>
  <si>
    <t>Zecco</t>
  </si>
  <si>
    <t>Adyen</t>
  </si>
  <si>
    <t>AvidXchange</t>
  </si>
  <si>
    <t>ChangeCoin</t>
  </si>
  <si>
    <t>ChangeTip</t>
  </si>
  <si>
    <t>Clarity Payment Solutions</t>
  </si>
  <si>
    <t>College Annex</t>
  </si>
  <si>
    <t>Commerciant, LP</t>
  </si>
  <si>
    <t>Countr</t>
  </si>
  <si>
    <t>First Data Corporation</t>
  </si>
  <si>
    <t>Futon</t>
  </si>
  <si>
    <t>GrouPAY</t>
  </si>
  <si>
    <t>Hesapno Numaralari</t>
  </si>
  <si>
    <t>iPartie</t>
  </si>
  <si>
    <t>Karmic Labs</t>
  </si>
  <si>
    <t>OmnyPay</t>
  </si>
  <si>
    <t>PatientPay Inc.</t>
  </si>
  <si>
    <t>Paymetric</t>
  </si>
  <si>
    <t>Princeton eCom</t>
  </si>
  <si>
    <t>Qufenqi</t>
  </si>
  <si>
    <t>Sonic Payments</t>
  </si>
  <si>
    <t>USA Discounters</t>
  </si>
  <si>
    <t>Verse</t>
  </si>
  <si>
    <t>Aegis Semiconductor</t>
  </si>
  <si>
    <t>Amras Venture</t>
  </si>
  <si>
    <t>Cesanta</t>
  </si>
  <si>
    <t>Husarion</t>
  </si>
  <si>
    <t>Keen Home</t>
  </si>
  <si>
    <t>N-Trig</t>
  </si>
  <si>
    <t>Sidense</t>
  </si>
  <si>
    <t>HEXO+</t>
  </si>
  <si>
    <t>XiVero</t>
  </si>
  <si>
    <t>Agilis Systems</t>
  </si>
  <si>
    <t>Air Semiconductor</t>
  </si>
  <si>
    <t>bSafe</t>
  </si>
  <si>
    <t>Contigo Systems</t>
  </si>
  <si>
    <t>Do IT developers</t>
  </si>
  <si>
    <t>Endomondo</t>
  </si>
  <si>
    <t>FleetMatics</t>
  </si>
  <si>
    <t>FrostByte Video, Inc.</t>
  </si>
  <si>
    <t>Gearworks</t>
  </si>
  <si>
    <t>Gibi Technologies</t>
  </si>
  <si>
    <t>LiveBuzz</t>
  </si>
  <si>
    <t>Magellan Systems Japan, Inc.</t>
  </si>
  <si>
    <t>miCab</t>
  </si>
  <si>
    <t>MyCityWay</t>
  </si>
  <si>
    <t>NemeriX</t>
  </si>
  <si>
    <t>Novariant</t>
  </si>
  <si>
    <t>PebbleBee</t>
  </si>
  <si>
    <t>Pelago</t>
  </si>
  <si>
    <t>PublicEarth</t>
  </si>
  <si>
    <t>Rosum</t>
  </si>
  <si>
    <t>SageQuest</t>
  </si>
  <si>
    <t>Securus</t>
  </si>
  <si>
    <t>YAMAP</t>
  </si>
  <si>
    <t>Simple Matters</t>
  </si>
  <si>
    <t>SkyWave Mobile</t>
  </si>
  <si>
    <t>SmartKickz</t>
  </si>
  <si>
    <t>Tractive</t>
  </si>
  <si>
    <t>Trimble</t>
  </si>
  <si>
    <t>AeroGrow International</t>
  </si>
  <si>
    <t>Facile System</t>
  </si>
  <si>
    <t>Fragmob</t>
  </si>
  <si>
    <t>Trumaker</t>
  </si>
  <si>
    <t>Universal Avenue</t>
  </si>
  <si>
    <t>Blink (air taxi)</t>
  </si>
  <si>
    <t>Booster Fuels</t>
  </si>
  <si>
    <t>Cityflo</t>
  </si>
  <si>
    <t>Dashride</t>
  </si>
  <si>
    <t>eLong.com</t>
  </si>
  <si>
    <t>Gray Line of Tennessee</t>
  </si>
  <si>
    <t>LetsTransport</t>
  </si>
  <si>
    <t>Lightning Hybrids</t>
  </si>
  <si>
    <t>Maal-Gaadi</t>
  </si>
  <si>
    <t>MakeMyTrip.com</t>
  </si>
  <si>
    <t>Newtrade Technologies</t>
  </si>
  <si>
    <t>Nistevo</t>
  </si>
  <si>
    <t>PackBud</t>
  </si>
  <si>
    <t>PPzuche.com</t>
  </si>
  <si>
    <t>Propel GPS</t>
  </si>
  <si>
    <t>Pure Fix Cycles</t>
  </si>
  <si>
    <t>Quifers</t>
  </si>
  <si>
    <t>SeatSwapr</t>
  </si>
  <si>
    <t>Sharethebus</t>
  </si>
  <si>
    <t>Sinbad's supply chain</t>
  </si>
  <si>
    <t>Smarking</t>
  </si>
  <si>
    <t>Surf Air</t>
  </si>
  <si>
    <t>TamaracK</t>
  </si>
  <si>
    <t>Tele Rickshaw</t>
  </si>
  <si>
    <t>TheKarrier</t>
  </si>
  <si>
    <t>Viadedo</t>
  </si>
  <si>
    <t>World Freight Company International</t>
  </si>
  <si>
    <t>Yebame SpA</t>
  </si>
  <si>
    <t>Aevena</t>
  </si>
  <si>
    <t>Aheadx</t>
  </si>
  <si>
    <t>Akabotics</t>
  </si>
  <si>
    <t>Avidbots</t>
  </si>
  <si>
    <t>Clearpath Robotics</t>
  </si>
  <si>
    <t>CtrlWorks</t>
  </si>
  <si>
    <t>Hibot</t>
  </si>
  <si>
    <t>MicaSense</t>
  </si>
  <si>
    <t>Petronics</t>
  </si>
  <si>
    <t>Railpod</t>
  </si>
  <si>
    <t>Rapyuta Robotics</t>
  </si>
  <si>
    <t>RightHand Robotics</t>
  </si>
  <si>
    <t>SterraClimb</t>
  </si>
  <si>
    <t>Affero Lab</t>
  </si>
  <si>
    <t>An Estuary</t>
  </si>
  <si>
    <t>Bamboo System Technology Pte Ltd</t>
  </si>
  <si>
    <t>CommercialTribe</t>
  </si>
  <si>
    <t>Coorpacademy</t>
  </si>
  <si>
    <t>Docebo</t>
  </si>
  <si>
    <t>edupristine</t>
  </si>
  <si>
    <t>Eduson</t>
  </si>
  <si>
    <t>Experticity</t>
  </si>
  <si>
    <t>GoWell</t>
  </si>
  <si>
    <t>LearnBIG</t>
  </si>
  <si>
    <t>Lesson.ly</t>
  </si>
  <si>
    <t>Magency Digital</t>
  </si>
  <si>
    <t>Media1st</t>
  </si>
  <si>
    <t>Pathgather</t>
  </si>
  <si>
    <t>ProSky</t>
  </si>
  <si>
    <t>Speexx</t>
  </si>
  <si>
    <t>ThinkHR</t>
  </si>
  <si>
    <t>Vidcaster</t>
  </si>
  <si>
    <t>Viddler</t>
  </si>
  <si>
    <t>Afluenta</t>
  </si>
  <si>
    <t>BillGuard</t>
  </si>
  <si>
    <t>Blispay.</t>
  </si>
  <si>
    <t>BlueVine</t>
  </si>
  <si>
    <t>Bondora</t>
  </si>
  <si>
    <t>Capital Match</t>
  </si>
  <si>
    <t>CreditShop</t>
  </si>
  <si>
    <t>Crowdcredit, Inc.</t>
  </si>
  <si>
    <t>Crowdnetic</t>
  </si>
  <si>
    <t>Dividend Solar</t>
  </si>
  <si>
    <t>Earnest</t>
  </si>
  <si>
    <t>Grouplend</t>
  </si>
  <si>
    <t>Lendix</t>
  </si>
  <si>
    <t>LendKey Technologies, Inc.</t>
  </si>
  <si>
    <t>LoanNow</t>
  </si>
  <si>
    <t>miiCard</t>
  </si>
  <si>
    <t>Oportun</t>
  </si>
  <si>
    <t>SocietyOne</t>
  </si>
  <si>
    <t>Vesta Corporation</t>
  </si>
  <si>
    <t>Afraxis</t>
  </si>
  <si>
    <t>amazingtunes</t>
  </si>
  <si>
    <t>Basslined.com</t>
  </si>
  <si>
    <t>Catalyst Repository Systems</t>
  </si>
  <si>
    <t>Clearwell Systems</t>
  </si>
  <si>
    <t>Crowd Play</t>
  </si>
  <si>
    <t>GameMaki</t>
  </si>
  <si>
    <t>ItsGoinOn</t>
  </si>
  <si>
    <t>Izooble</t>
  </si>
  <si>
    <t>kCura</t>
  </si>
  <si>
    <t>Mesmo.tv</t>
  </si>
  <si>
    <t>NextPage</t>
  </si>
  <si>
    <t>Orlife Inc.</t>
  </si>
  <si>
    <t>Platter</t>
  </si>
  <si>
    <t>Plizy</t>
  </si>
  <si>
    <t>Prowl</t>
  </si>
  <si>
    <t>Redux</t>
  </si>
  <si>
    <t>Soundflavor</t>
  </si>
  <si>
    <t>Spectralmind</t>
  </si>
  <si>
    <t>Spontacts</t>
  </si>
  <si>
    <t>StoredIQ</t>
  </si>
  <si>
    <t>Telnic</t>
  </si>
  <si>
    <t>Thuuz Sports</t>
  </si>
  <si>
    <t>Twinklr</t>
  </si>
  <si>
    <t>Aurochs Brewing</t>
  </si>
  <si>
    <t>Down the Road Brewery</t>
  </si>
  <si>
    <t>High Brew Coffee</t>
  </si>
  <si>
    <t>Mine Shaft Brewing</t>
  </si>
  <si>
    <t>My Shout App</t>
  </si>
  <si>
    <t>Scottish &amp; Newcastle PLC</t>
  </si>
  <si>
    <t>Strike Brewery</t>
  </si>
  <si>
    <t>Agavideo</t>
  </si>
  <si>
    <t>CaseStack</t>
  </si>
  <si>
    <t>FIRM OF JOHN DICKINSON SCHNEIDER</t>
  </si>
  <si>
    <t>Laboratoire M2</t>
  </si>
  <si>
    <t>Opti-Logic</t>
  </si>
  <si>
    <t>R-B Acquisition</t>
  </si>
  <si>
    <t>Shellcatch</t>
  </si>
  <si>
    <t>Solfex</t>
  </si>
  <si>
    <t>SupplyStream</t>
  </si>
  <si>
    <t>Tech Bureau, Inc.</t>
  </si>
  <si>
    <t>The Gilman Brothers Company</t>
  </si>
  <si>
    <t>The Mobile Media</t>
  </si>
  <si>
    <t>Trigo Technologies</t>
  </si>
  <si>
    <t>Agea</t>
  </si>
  <si>
    <t>Exchangery</t>
  </si>
  <si>
    <t>FedBid</t>
  </si>
  <si>
    <t>GlobalView Software</t>
  </si>
  <si>
    <t>Mitre Media Corp.</t>
  </si>
  <si>
    <t>Webvan</t>
  </si>
  <si>
    <t>AgendaPro</t>
  </si>
  <si>
    <t>FlightTime</t>
  </si>
  <si>
    <t>Inktd</t>
  </si>
  <si>
    <t>netagenda Inc.</t>
  </si>
  <si>
    <t>Scholastica</t>
  </si>
  <si>
    <t>seeusoon.io</t>
  </si>
  <si>
    <t>Tiempy.com</t>
  </si>
  <si>
    <t>WeCounsel Solutions, LLC</t>
  </si>
  <si>
    <t>AgentRave</t>
  </si>
  <si>
    <t>Baynote</t>
  </si>
  <si>
    <t>Emtrics</t>
  </si>
  <si>
    <t>Kango.com</t>
  </si>
  <si>
    <t>MangoPlate</t>
  </si>
  <si>
    <t>Peerius</t>
  </si>
  <si>
    <t>Pikimal</t>
  </si>
  <si>
    <t>Snagsta</t>
  </si>
  <si>
    <t>Test.tv</t>
  </si>
  <si>
    <t>Viewpoints</t>
  </si>
  <si>
    <t>Vinivi</t>
  </si>
  <si>
    <t>Wanderfly</t>
  </si>
  <si>
    <t>YelloYello</t>
  </si>
  <si>
    <t>Card Isle</t>
  </si>
  <si>
    <t>CleverCard</t>
  </si>
  <si>
    <t>Gratafy</t>
  </si>
  <si>
    <t>Growish</t>
  </si>
  <si>
    <t>Gyft</t>
  </si>
  <si>
    <t>ItzCash Card Ltd.</t>
  </si>
  <si>
    <t>LovePop Cards</t>
  </si>
  <si>
    <t>MobiPixie</t>
  </si>
  <si>
    <t>ParcelGenie</t>
  </si>
  <si>
    <t>Regalaton</t>
  </si>
  <si>
    <t>SparkBase</t>
  </si>
  <si>
    <t>Step-In</t>
  </si>
  <si>
    <t>Transaction Wireless</t>
  </si>
  <si>
    <t>Vello App</t>
  </si>
  <si>
    <t>Wish Days</t>
  </si>
  <si>
    <t>Agility Communications</t>
  </si>
  <si>
    <t>CAILabs</t>
  </si>
  <si>
    <t>nLIGHT Corp.</t>
  </si>
  <si>
    <t>Novalux</t>
  </si>
  <si>
    <t>PBC Lasers</t>
  </si>
  <si>
    <t>RevoLaze</t>
  </si>
  <si>
    <t>S B E</t>
  </si>
  <si>
    <t>TherMark</t>
  </si>
  <si>
    <t>VI Systems</t>
  </si>
  <si>
    <t>Agrid</t>
  </si>
  <si>
    <t>Casar</t>
  </si>
  <si>
    <t>KnotProfit</t>
  </si>
  <si>
    <t>Wed Me Good</t>
  </si>
  <si>
    <t>AiMatchMaker</t>
  </si>
  <si>
    <t>Align</t>
  </si>
  <si>
    <t>Arreo, Inc.</t>
  </si>
  <si>
    <t>Complex</t>
  </si>
  <si>
    <t>en*theos Enterprises, Public Benefit Corporation</t>
  </si>
  <si>
    <t>Full Stack Media</t>
  </si>
  <si>
    <t>Grouvly</t>
  </si>
  <si>
    <t>Indulge Beverages</t>
  </si>
  <si>
    <t>Inspirato</t>
  </si>
  <si>
    <t>Luka</t>
  </si>
  <si>
    <t>Jolie</t>
  </si>
  <si>
    <t>Kanvas Labs</t>
  </si>
  <si>
    <t>Lifestyle Rewired</t>
  </si>
  <si>
    <t>luxustravel.es</t>
  </si>
  <si>
    <t>Malang Studio</t>
  </si>
  <si>
    <t>LiveBy</t>
  </si>
  <si>
    <t>SuperMama</t>
  </si>
  <si>
    <t>Tappy PTE. LTD.</t>
  </si>
  <si>
    <t>The Charnwood Pub</t>
  </si>
  <si>
    <t>Total Prestige</t>
  </si>
  <si>
    <t>Uncover</t>
  </si>
  <si>
    <t>Underground Printing</t>
  </si>
  <si>
    <t>Zenparent</t>
  </si>
  <si>
    <t>AppSheet</t>
  </si>
  <si>
    <t>Codeanywhere</t>
  </si>
  <si>
    <t>Codementor</t>
  </si>
  <si>
    <t>Codenvy</t>
  </si>
  <si>
    <t>CodePen</t>
  </si>
  <si>
    <t>Creo Medical</t>
  </si>
  <si>
    <t>Datacom</t>
  </si>
  <si>
    <t>Directive Games</t>
  </si>
  <si>
    <t>Enteye</t>
  </si>
  <si>
    <t>Firebase</t>
  </si>
  <si>
    <t>HyperQuest</t>
  </si>
  <si>
    <t>infotope technologies GmbH</t>
  </si>
  <si>
    <t>JBoss</t>
  </si>
  <si>
    <t>Knowtify.io</t>
  </si>
  <si>
    <t>Konekt</t>
  </si>
  <si>
    <t>LaunchDarkly</t>
  </si>
  <si>
    <t>Magnet Technologies</t>
  </si>
  <si>
    <t>Navigine</t>
  </si>
  <si>
    <t>NVdrones</t>
  </si>
  <si>
    <t>PlayFab, Inc.</t>
  </si>
  <si>
    <t>SKKY, Inc.</t>
  </si>
  <si>
    <t>SOMNIUM Technologies</t>
  </si>
  <si>
    <t>SourceClear</t>
  </si>
  <si>
    <t>SourceLair</t>
  </si>
  <si>
    <t>SRM Solutions</t>
  </si>
  <si>
    <t>StackEngine</t>
  </si>
  <si>
    <t>Technical Machine</t>
  </si>
  <si>
    <t>Testlio</t>
  </si>
  <si>
    <t>trinket</t>
  </si>
  <si>
    <t>XebiaLabs</t>
  </si>
  <si>
    <t>Zeplin</t>
  </si>
  <si>
    <t>Airbnb</t>
  </si>
  <si>
    <t>AllTheRooms</t>
  </si>
  <si>
    <t>Captain Wise</t>
  </si>
  <si>
    <t>Class Travel Pty Ltd</t>
  </si>
  <si>
    <t>DerbySoft</t>
  </si>
  <si>
    <t>Doris &amp; Dicky</t>
  </si>
  <si>
    <t>Eyewiz</t>
  </si>
  <si>
    <t>Freeppie</t>
  </si>
  <si>
    <t>Galavantier</t>
  </si>
  <si>
    <t>GetGoing</t>
  </si>
  <si>
    <t>Gezlong</t>
  </si>
  <si>
    <t>HeyHotels</t>
  </si>
  <si>
    <t>Hipmunk</t>
  </si>
  <si>
    <t>Hochy eto</t>
  </si>
  <si>
    <t>Hotel Urbano</t>
  </si>
  <si>
    <t>Hotelscan</t>
  </si>
  <si>
    <t>HotelTonight</t>
  </si>
  <si>
    <t>HotPads</t>
  </si>
  <si>
    <t>I-frontdesk</t>
  </si>
  <si>
    <t>innRoad</t>
  </si>
  <si>
    <t>LocalSort</t>
  </si>
  <si>
    <t>LY.com</t>
  </si>
  <si>
    <t>Mojostreet</t>
  </si>
  <si>
    <t>PartyWithMe</t>
  </si>
  <si>
    <t>PriceMatch</t>
  </si>
  <si>
    <t>Roomorama</t>
  </si>
  <si>
    <t>RoomsTonite</t>
  </si>
  <si>
    <t>SideStep</t>
  </si>
  <si>
    <t>Smartairtrip</t>
  </si>
  <si>
    <t>SocialMeterTV</t>
  </si>
  <si>
    <t>Target Media Central</t>
  </si>
  <si>
    <t>Tour Desk</t>
  </si>
  <si>
    <t>Touristlink</t>
  </si>
  <si>
    <t>TripRebel</t>
  </si>
  <si>
    <t>trivago</t>
  </si>
  <si>
    <t>TVtrip</t>
  </si>
  <si>
    <t>VONTRAVEL</t>
  </si>
  <si>
    <t>Roomstorm (Formerly WalkSource)</t>
  </si>
  <si>
    <t>WazeTrip</t>
  </si>
  <si>
    <t>Wimdu</t>
  </si>
  <si>
    <t>Aire</t>
  </si>
  <si>
    <t>Algolux</t>
  </si>
  <si>
    <t>ArgonCredit</t>
  </si>
  <si>
    <t>Browz'In</t>
  </si>
  <si>
    <t>Chippmunk</t>
  </si>
  <si>
    <t>Coralogix</t>
  </si>
  <si>
    <t>Cupoint</t>
  </si>
  <si>
    <t>Deep Forest Media</t>
  </si>
  <si>
    <t>Descartes Labs</t>
  </si>
  <si>
    <t>Eccentrade</t>
  </si>
  <si>
    <t>eCourier.co.uk</t>
  </si>
  <si>
    <t>nso.fm</t>
  </si>
  <si>
    <t>Evolv Technologies</t>
  </si>
  <si>
    <t>Examify</t>
  </si>
  <si>
    <t>FreshFeed by Fligoo</t>
  </si>
  <si>
    <t>GordianTec</t>
  </si>
  <si>
    <t>Gradberry</t>
  </si>
  <si>
    <t>IMatchative</t>
  </si>
  <si>
    <t>Kimerick Technologies</t>
  </si>
  <si>
    <t>Lexpertia.com</t>
  </si>
  <si>
    <t>Meteo-Logic</t>
  </si>
  <si>
    <t>Moonit Labs</t>
  </si>
  <si>
    <t>Pixspan</t>
  </si>
  <si>
    <t>Qalendra</t>
  </si>
  <si>
    <t>rankdesk</t>
  </si>
  <si>
    <t>Rock My World</t>
  </si>
  <si>
    <t>Rummble Labs</t>
  </si>
  <si>
    <t>Skydio</t>
  </si>
  <si>
    <t>Smartmarket</t>
  </si>
  <si>
    <t>SpaceConnect</t>
  </si>
  <si>
    <t>Special Network Services</t>
  </si>
  <si>
    <t>SpumeNews</t>
  </si>
  <si>
    <t>Stryde</t>
  </si>
  <si>
    <t>Thalchemy</t>
  </si>
  <si>
    <t>The Best Song</t>
  </si>
  <si>
    <t>Thread</t>
  </si>
  <si>
    <t>Wazap</t>
  </si>
  <si>
    <t>Wecash</t>
  </si>
  <si>
    <t>WineSimple</t>
  </si>
  <si>
    <t>Xiami Music Network</t>
  </si>
  <si>
    <t>Yieldify</t>
  </si>
  <si>
    <t>Yipit</t>
  </si>
  <si>
    <t>Airex Energy</t>
  </si>
  <si>
    <t>AirMedia</t>
  </si>
  <si>
    <t>Deem</t>
  </si>
  <si>
    <t>IngBoo</t>
  </si>
  <si>
    <t>Livescribe</t>
  </si>
  <si>
    <t>Lobster</t>
  </si>
  <si>
    <t>Aloqa</t>
  </si>
  <si>
    <t>Awesome Maps</t>
  </si>
  <si>
    <t>Baedal Minjeok</t>
  </si>
  <si>
    <t>Bevii</t>
  </si>
  <si>
    <t>Blockboard</t>
  </si>
  <si>
    <t>Bonial International Group</t>
  </si>
  <si>
    <t>Busy Street</t>
  </si>
  <si>
    <t>Cleanly</t>
  </si>
  <si>
    <t>Fancloud</t>
  </si>
  <si>
    <t>Foursquare</t>
  </si>
  <si>
    <t>FullCircle GeoSocial Networks</t>
  </si>
  <si>
    <t>GeoMe</t>
  </si>
  <si>
    <t>Glympse</t>
  </si>
  <si>
    <t>Traansmission</t>
  </si>
  <si>
    <t>IRL Connect</t>
  </si>
  <si>
    <t>Jinn</t>
  </si>
  <si>
    <t>Jobspot</t>
  </si>
  <si>
    <t>Just around Us</t>
  </si>
  <si>
    <t>Location Labs</t>
  </si>
  <si>
    <t>Locish</t>
  </si>
  <si>
    <t>Loopt</t>
  </si>
  <si>
    <t>LoyolyPRO</t>
  </si>
  <si>
    <t>LupUp</t>
  </si>
  <si>
    <t>MapFlagged</t>
  </si>
  <si>
    <t>Rosters</t>
  </si>
  <si>
    <t>Meetizer</t>
  </si>
  <si>
    <t>MeetMoi</t>
  </si>
  <si>
    <t>Message Missile</t>
  </si>
  <si>
    <t>Minibar Delivery</t>
  </si>
  <si>
    <t>Mob.ly</t>
  </si>
  <si>
    <t>mobileo</t>
  </si>
  <si>
    <t>Momo</t>
  </si>
  <si>
    <t>Navendis</t>
  </si>
  <si>
    <t>Nivaata Systems Pvt Ltd</t>
  </si>
  <si>
    <t>Noster Mobile</t>
  </si>
  <si>
    <t>Orbster</t>
  </si>
  <si>
    <t>Phigital</t>
  </si>
  <si>
    <t>PopUp</t>
  </si>
  <si>
    <t>Quack</t>
  </si>
  <si>
    <t>Qwiqq</t>
  </si>
  <si>
    <t>Retale</t>
  </si>
  <si>
    <t>Roamz</t>
  </si>
  <si>
    <t>SenionLab</t>
  </si>
  <si>
    <t>Socialeyes</t>
  </si>
  <si>
    <t>Spindle</t>
  </si>
  <si>
    <t>Sprooki</t>
  </si>
  <si>
    <t>Stabilitas</t>
  </si>
  <si>
    <t>Tagoodies</t>
  </si>
  <si>
    <t>Tagwhat</t>
  </si>
  <si>
    <t>TaxiOnMobile</t>
  </si>
  <si>
    <t>Teleport</t>
  </si>
  <si>
    <t>ThirstyVIP</t>
  </si>
  <si>
    <t>Tripl</t>
  </si>
  <si>
    <t>uNav Microelectronics</t>
  </si>
  <si>
    <t>Voucheres</t>
  </si>
  <si>
    <t>Walk Score</t>
  </si>
  <si>
    <t>Wave - Private Location App</t>
  </si>
  <si>
    <t>Weave</t>
  </si>
  <si>
    <t>Yellow Pages</t>
  </si>
  <si>
    <t>YellowBrck</t>
  </si>
  <si>
    <t>Boost</t>
  </si>
  <si>
    <t>IDkliendikaart</t>
  </si>
  <si>
    <t>QRGL</t>
  </si>
  <si>
    <t>Recommendi</t>
  </si>
  <si>
    <t>Satmetrix</t>
  </si>
  <si>
    <t>Scannibal</t>
  </si>
  <si>
    <t>Sportamba</t>
  </si>
  <si>
    <t>Stamp.it</t>
  </si>
  <si>
    <t>Stealz, Inc.</t>
  </si>
  <si>
    <t>Switchfly</t>
  </si>
  <si>
    <t>Traxo</t>
  </si>
  <si>
    <t>Visual Factory</t>
  </si>
  <si>
    <t>Yoyo Wallet</t>
  </si>
  <si>
    <t>Zimp Recompensas</t>
  </si>
  <si>
    <t>Airtable</t>
  </si>
  <si>
    <t>Envoy</t>
  </si>
  <si>
    <t>Evernote</t>
  </si>
  <si>
    <t>GeoOp</t>
  </si>
  <si>
    <t>GoFormz</t>
  </si>
  <si>
    <t>iCrumz</t>
  </si>
  <si>
    <t>Immediately</t>
  </si>
  <si>
    <t>initiafy</t>
  </si>
  <si>
    <t>Lanetix</t>
  </si>
  <si>
    <t>Lateral SV</t>
  </si>
  <si>
    <t>MeetingSift.com</t>
  </si>
  <si>
    <t>Lua</t>
  </si>
  <si>
    <t>NSite Software</t>
  </si>
  <si>
    <t>Opp.io</t>
  </si>
  <si>
    <t>ProcessClaims</t>
  </si>
  <si>
    <t>Project Travel</t>
  </si>
  <si>
    <t>SABE Extend</t>
  </si>
  <si>
    <t>Tallyfy</t>
  </si>
  <si>
    <t>TaskUs</t>
  </si>
  <si>
    <t>Viewceler</t>
  </si>
  <si>
    <t>Workboard</t>
  </si>
  <si>
    <t>WorkLife</t>
  </si>
  <si>
    <t>Xpenditure</t>
  </si>
  <si>
    <t>Airviz</t>
  </si>
  <si>
    <t>Cascaad (CircleMe)</t>
  </si>
  <si>
    <t>Certona</t>
  </si>
  <si>
    <t>Exabre</t>
  </si>
  <si>
    <t>Superfly</t>
  </si>
  <si>
    <t>The Filter</t>
  </si>
  <si>
    <t>USPixel Technologies</t>
  </si>
  <si>
    <t>Videostir</t>
  </si>
  <si>
    <t>Aisle</t>
  </si>
  <si>
    <t>Bliinder</t>
  </si>
  <si>
    <t>BuddyUp</t>
  </si>
  <si>
    <t>CupidLinked</t>
  </si>
  <si>
    <t>DateBox</t>
  </si>
  <si>
    <t>Dil Mil</t>
  </si>
  <si>
    <t>Engage</t>
  </si>
  <si>
    <t>IQ Elite</t>
  </si>
  <si>
    <t>Aito BV</t>
  </si>
  <si>
    <t>Dextr</t>
  </si>
  <si>
    <t>Goodpatch</t>
  </si>
  <si>
    <t>Hipui</t>
  </si>
  <si>
    <t>Pigmata Media</t>
  </si>
  <si>
    <t>Pixate</t>
  </si>
  <si>
    <t>Aixuedai</t>
  </si>
  <si>
    <t>Ambient Industries</t>
  </si>
  <si>
    <t>Appetite+</t>
  </si>
  <si>
    <t>Bababoo</t>
  </si>
  <si>
    <t>Barspace</t>
  </si>
  <si>
    <t>BeFunky</t>
  </si>
  <si>
    <t>Betify</t>
  </si>
  <si>
    <t>Callvine</t>
  </si>
  <si>
    <t>CanWeNetwork</t>
  </si>
  <si>
    <t>Executive Caddie</t>
  </si>
  <si>
    <t>Expreem</t>
  </si>
  <si>
    <t>FlyCast</t>
  </si>
  <si>
    <t>globa.ly</t>
  </si>
  <si>
    <t>Ku</t>
  </si>
  <si>
    <t>InnoPath Software</t>
  </si>
  <si>
    <t>IntroBridge</t>
  </si>
  <si>
    <t>Joya Communications</t>
  </si>
  <si>
    <t>Kincast</t>
  </si>
  <si>
    <t>Pulse</t>
  </si>
  <si>
    <t>Remote Assistant</t>
  </si>
  <si>
    <t>SocialRadar</t>
  </si>
  <si>
    <t>Taggstr</t>
  </si>
  <si>
    <t>Tagmore Solutions</t>
  </si>
  <si>
    <t>Transit App</t>
  </si>
  <si>
    <t>Thwapr</t>
  </si>
  <si>
    <t>TIMPIK</t>
  </si>
  <si>
    <t>TranscribeMe</t>
  </si>
  <si>
    <t>Twist</t>
  </si>
  <si>
    <t>Wallit</t>
  </si>
  <si>
    <t>Wedding Party</t>
  </si>
  <si>
    <t>Wyst</t>
  </si>
  <si>
    <t>Ajaline</t>
  </si>
  <si>
    <t>Beleza.Com</t>
  </si>
  <si>
    <t>BKON Connect</t>
  </si>
  <si>
    <t>Borrowing Magnolia</t>
  </si>
  <si>
    <t>Caliroots</t>
  </si>
  <si>
    <t>charming charlie</t>
  </si>
  <si>
    <t>ConverZone</t>
  </si>
  <si>
    <t>Dimeres</t>
  </si>
  <si>
    <t>Draper James</t>
  </si>
  <si>
    <t>Dressabelle</t>
  </si>
  <si>
    <t>Embuda.me</t>
  </si>
  <si>
    <t>eShop Ventures</t>
  </si>
  <si>
    <t>EXELL</t>
  </si>
  <si>
    <t>Flick Electric</t>
  </si>
  <si>
    <t>Geoblink</t>
  </si>
  <si>
    <t>Hammerless</t>
  </si>
  <si>
    <t>Indigoz</t>
  </si>
  <si>
    <t>KlikkaPromo</t>
  </si>
  <si>
    <t>Lili &amp; Beauty</t>
  </si>
  <si>
    <t>LinkMeGlobal</t>
  </si>
  <si>
    <t>Locally</t>
  </si>
  <si>
    <t>Marketmax Inc.</t>
  </si>
  <si>
    <t>Matahari Mall</t>
  </si>
  <si>
    <t>Moda in Pelle</t>
  </si>
  <si>
    <t>Motion Displays</t>
  </si>
  <si>
    <t>POET Inc.</t>
  </si>
  <si>
    <t>Poundworld</t>
  </si>
  <si>
    <t>Renoviso</t>
  </si>
  <si>
    <t>Rent frock Repeat</t>
  </si>
  <si>
    <t>ShaveLogic</t>
  </si>
  <si>
    <t>Shenandoah Growers</t>
  </si>
  <si>
    <t>ShipEarly</t>
  </si>
  <si>
    <t>Storee</t>
  </si>
  <si>
    <t>Sugarwish</t>
  </si>
  <si>
    <t>Tango Analytics</t>
  </si>
  <si>
    <t>TransactionTree</t>
  </si>
  <si>
    <t>TreeHouse</t>
  </si>
  <si>
    <t>Web Geo Services</t>
  </si>
  <si>
    <t>Aldermore Bank plc</t>
  </si>
  <si>
    <t>aPersona</t>
  </si>
  <si>
    <t>Apollo Aviation Group</t>
  </si>
  <si>
    <t>Artesian Solutions</t>
  </si>
  <si>
    <t>Avuba</t>
  </si>
  <si>
    <t>BankFacil</t>
  </si>
  <si>
    <t>Simple</t>
  </si>
  <si>
    <t>Bayzat</t>
  </si>
  <si>
    <t>Benchmark Bank</t>
  </si>
  <si>
    <t>Besepa</t>
  </si>
  <si>
    <t>Blockchain</t>
  </si>
  <si>
    <t>BTC.sx</t>
  </si>
  <si>
    <t>Budgetto</t>
  </si>
  <si>
    <t>BYNK</t>
  </si>
  <si>
    <t>CARD.com</t>
  </si>
  <si>
    <t>CarFin</t>
  </si>
  <si>
    <t>Cequens</t>
  </si>
  <si>
    <t>Chatty</t>
  </si>
  <si>
    <t>Circle</t>
  </si>
  <si>
    <t>ClairMail</t>
  </si>
  <si>
    <t>Clean Fund</t>
  </si>
  <si>
    <t>Coda Payments</t>
  </si>
  <si>
    <t>Credit Coach</t>
  </si>
  <si>
    <t>Credit Fair-E</t>
  </si>
  <si>
    <t>CreditCardsOnline</t>
  </si>
  <si>
    <t>Creditseva.com</t>
  </si>
  <si>
    <t>Cryex Group</t>
  </si>
  <si>
    <t>Delio</t>
  </si>
  <si>
    <t>Diamond Bank</t>
  </si>
  <si>
    <t>DoubleCheck Solutions</t>
  </si>
  <si>
    <t>Epiphyte</t>
  </si>
  <si>
    <t>Equinvest</t>
  </si>
  <si>
    <t>Ethos Lending</t>
  </si>
  <si>
    <t>EVERFORTUNE INTERNATIONAL INVESTMENT MANAGEMENT CO., LIMITED</t>
  </si>
  <si>
    <t>eWise</t>
  </si>
  <si>
    <t>Fenergo</t>
  </si>
  <si>
    <t>Ffrees Family Finance</t>
  </si>
  <si>
    <t>figo</t>
  </si>
  <si>
    <t>Financeit</t>
  </si>
  <si>
    <t>First Green Bank</t>
  </si>
  <si>
    <t>Fisoc</t>
  </si>
  <si>
    <t>FlexWage Solutions</t>
  </si>
  <si>
    <t>LendingStandard</t>
  </si>
  <si>
    <t>Futubank</t>
  </si>
  <si>
    <t>gobold</t>
  </si>
  <si>
    <t>Gucash</t>
  </si>
  <si>
    <t>Hellobit</t>
  </si>
  <si>
    <t>Helpmycash</t>
  </si>
  <si>
    <t>Hip Pocket</t>
  </si>
  <si>
    <t>Holvi</t>
  </si>
  <si>
    <t>Hypur</t>
  </si>
  <si>
    <t>Independent Bank</t>
  </si>
  <si>
    <t>Initiate Systems</t>
  </si>
  <si>
    <t>InstaMed</t>
  </si>
  <si>
    <t>Kaznachey</t>
  </si>
  <si>
    <t>Linked Finance</t>
  </si>
  <si>
    <t>MainStreet Bank</t>
  </si>
  <si>
    <t>Mirador Financial</t>
  </si>
  <si>
    <t>Mobbr Crowd Payments</t>
  </si>
  <si>
    <t>Mobilbank</t>
  </si>
  <si>
    <t>Monese</t>
  </si>
  <si>
    <t>Moneytree</t>
  </si>
  <si>
    <t>Monroe Capital</t>
  </si>
  <si>
    <t>Monyq</t>
  </si>
  <si>
    <t>Moqom</t>
  </si>
  <si>
    <t>Moresise Bank</t>
  </si>
  <si>
    <t>MortgageBite.com</t>
  </si>
  <si>
    <t>Moven</t>
  </si>
  <si>
    <t>myCFO</t>
  </si>
  <si>
    <t>neoSaej</t>
  </si>
  <si>
    <t>Onovative</t>
  </si>
  <si>
    <t>Painless1099</t>
  </si>
  <si>
    <t>NUMBER26</t>
  </si>
  <si>
    <t>Paysur</t>
  </si>
  <si>
    <t>PerkStreet Financial CLOSED</t>
  </si>
  <si>
    <t>Ping An</t>
  </si>
  <si>
    <t>PQ Solutions</t>
  </si>
  <si>
    <t>Q2ebanking</t>
  </si>
  <si>
    <t>Qapital</t>
  </si>
  <si>
    <t>Ripula</t>
  </si>
  <si>
    <t>RocketBank</t>
  </si>
  <si>
    <t>Saxo Bank</t>
  </si>
  <si>
    <t>Schedule it</t>
  </si>
  <si>
    <t>Servis1st Bank</t>
  </si>
  <si>
    <t>Terra Matrix Media</t>
  </si>
  <si>
    <t>SimplyTapp</t>
  </si>
  <si>
    <t>SlimPay</t>
  </si>
  <si>
    <t>SoftBank Robotics Holdings</t>
  </si>
  <si>
    <t>Standard Treasury</t>
  </si>
  <si>
    <t>Sun National Bank</t>
  </si>
  <si>
    <t>Suryoday Micro Finance</t>
  </si>
  <si>
    <t>Trusteer</t>
  </si>
  <si>
    <t>Tyfone</t>
  </si>
  <si>
    <t>Tyro Payments</t>
  </si>
  <si>
    <t>uGenius Technology</t>
  </si>
  <si>
    <t>untapt</t>
  </si>
  <si>
    <t>Urban FT</t>
  </si>
  <si>
    <t>Yomoni</t>
  </si>
  <si>
    <t>Yooli</t>
  </si>
  <si>
    <t>Zafin</t>
  </si>
  <si>
    <t>Al3abMizo</t>
  </si>
  <si>
    <t>CLO Virtual Fashion Inc</t>
  </si>
  <si>
    <t>CoolChip Technologies</t>
  </si>
  <si>
    <t>Grimm Bros</t>
  </si>
  <si>
    <t>Overdog</t>
  </si>
  <si>
    <t>Salsa Bear Studios</t>
  </si>
  <si>
    <t>Aladdin Media Holdings</t>
  </si>
  <si>
    <t>Bubbli</t>
  </si>
  <si>
    <t>CannTrust</t>
  </si>
  <si>
    <t>Carmanah Technologies</t>
  </si>
  <si>
    <t>Digilens</t>
  </si>
  <si>
    <t>Eisenworld</t>
  </si>
  <si>
    <t>GreenKub</t>
  </si>
  <si>
    <t>Hemova Medical</t>
  </si>
  <si>
    <t>Keyi Technology</t>
  </si>
  <si>
    <t>Leetek</t>
  </si>
  <si>
    <t>Morphotek</t>
  </si>
  <si>
    <t>Ocuspecto</t>
  </si>
  <si>
    <t>Renovis</t>
  </si>
  <si>
    <t>RIFT.io</t>
  </si>
  <si>
    <t>Saffron Technologies</t>
  </si>
  <si>
    <t>Savioke</t>
  </si>
  <si>
    <t>Vrezey Pty Ltd</t>
  </si>
  <si>
    <t>Alamak Espana Trade</t>
  </si>
  <si>
    <t>Liquidmetal Technologies</t>
  </si>
  <si>
    <t>Mozambi Resources</t>
  </si>
  <si>
    <t>Planetary Resources</t>
  </si>
  <si>
    <t>SouthGobi Resources</t>
  </si>
  <si>
    <t>AlayaCare</t>
  </si>
  <si>
    <t>Aster DM Healthcare</t>
  </si>
  <si>
    <t>Clear River Enviro</t>
  </si>
  <si>
    <t>Consolo Services Group</t>
  </si>
  <si>
    <t>ConsortiEX</t>
  </si>
  <si>
    <t>ConsumerMedical</t>
  </si>
  <si>
    <t>Envision Healthcare</t>
  </si>
  <si>
    <t>First Care Clinics</t>
  </si>
  <si>
    <t>Jellyfish Health</t>
  </si>
  <si>
    <t>LeanTaaS</t>
  </si>
  <si>
    <t>LendMed</t>
  </si>
  <si>
    <t>NextLevel Health</t>
  </si>
  <si>
    <t>NightHawk Radiology Services</t>
  </si>
  <si>
    <t>OR Productivity</t>
  </si>
  <si>
    <t>Orthoevidence</t>
  </si>
  <si>
    <t>Skipta</t>
  </si>
  <si>
    <t>Surgery Center of Key West</t>
  </si>
  <si>
    <t>Synaptive Medical</t>
  </si>
  <si>
    <t>Together Clinic</t>
  </si>
  <si>
    <t>Trans World Health Services</t>
  </si>
  <si>
    <t>UASC PHYSICIANS</t>
  </si>
  <si>
    <t>Veridicus Health</t>
  </si>
  <si>
    <t>Verisma Systems, Inc.</t>
  </si>
  <si>
    <t>Albatross Security Forces</t>
  </si>
  <si>
    <t>Counterpane Internet Security</t>
  </si>
  <si>
    <t>CU Appraisal Services</t>
  </si>
  <si>
    <t>Metabiota</t>
  </si>
  <si>
    <t>MetricStream</t>
  </si>
  <si>
    <t>Security Innovation</t>
  </si>
  <si>
    <t>SirionLabs</t>
  </si>
  <si>
    <t>TraceSecurity</t>
  </si>
  <si>
    <t>Wallarm</t>
  </si>
  <si>
    <t>Alc Holdings</t>
  </si>
  <si>
    <t>Arctic Wolf Networks</t>
  </si>
  <si>
    <t>Astaro</t>
  </si>
  <si>
    <t>Attivo Networks</t>
  </si>
  <si>
    <t>Autonomic Networks</t>
  </si>
  <si>
    <t>Cato Networks</t>
  </si>
  <si>
    <t>Darktrace</t>
  </si>
  <si>
    <t>Datashield</t>
  </si>
  <si>
    <t>eperi GmbH</t>
  </si>
  <si>
    <t>ForeScout Technologies, Inc.</t>
  </si>
  <si>
    <t>GuardiCore</t>
  </si>
  <si>
    <t>Icebrg</t>
  </si>
  <si>
    <t>illusive networks</t>
  </si>
  <si>
    <t>Interlink Networks</t>
  </si>
  <si>
    <t>IronNet Cybersecurity</t>
  </si>
  <si>
    <t>NetWolves</t>
  </si>
  <si>
    <t>PitchEngine</t>
  </si>
  <si>
    <t>Prevalent Networks</t>
  </si>
  <si>
    <t>Rubicon Labs</t>
  </si>
  <si>
    <t>SafeBreach</t>
  </si>
  <si>
    <t>SignalSense</t>
  </si>
  <si>
    <t>Skybox Security</t>
  </si>
  <si>
    <t>SOHA SYSTEMS</t>
  </si>
  <si>
    <t>ThreatConnect, Inc.</t>
  </si>
  <si>
    <t>Vectra Networks</t>
  </si>
  <si>
    <t>VendorSafe Technologies</t>
  </si>
  <si>
    <t>AlchemList</t>
  </si>
  <si>
    <t>Apontador</t>
  </si>
  <si>
    <t>BView</t>
  </si>
  <si>
    <t>Eversport</t>
  </si>
  <si>
    <t>Explore.To Yellow Pages</t>
  </si>
  <si>
    <t>Genbook</t>
  </si>
  <si>
    <t>Gogobot</t>
  </si>
  <si>
    <t>HomeToGo</t>
  </si>
  <si>
    <t>Just Dial</t>
  </si>
  <si>
    <t>Local Matters</t>
  </si>
  <si>
    <t>MojoPages</t>
  </si>
  <si>
    <t>Munch Ado</t>
  </si>
  <si>
    <t>SIM Partners</t>
  </si>
  <si>
    <t>Spotcast Inc.</t>
  </si>
  <si>
    <t>SupportLocal</t>
  </si>
  <si>
    <t>SweetIQ Analytics</t>
  </si>
  <si>
    <t>Xwalker</t>
  </si>
  <si>
    <t>Zodio</t>
  </si>
  <si>
    <t>Alcyone Resources</t>
  </si>
  <si>
    <t>Allegiance (now MaritzCX)</t>
  </si>
  <si>
    <t>Azure Minerals</t>
  </si>
  <si>
    <t>Core2 Group</t>
  </si>
  <si>
    <t>D square nv</t>
  </si>
  <si>
    <t>Data Craft and Magic</t>
  </si>
  <si>
    <t>Demografies</t>
  </si>
  <si>
    <t>Endorphin</t>
  </si>
  <si>
    <t>eXenSa</t>
  </si>
  <si>
    <t>Expanded.IO</t>
  </si>
  <si>
    <t>Meaningo</t>
  </si>
  <si>
    <t>Musicmetric</t>
  </si>
  <si>
    <t>Profitero</t>
  </si>
  <si>
    <t>Reach.ly</t>
  </si>
  <si>
    <t>SimQly</t>
  </si>
  <si>
    <t>Smart Sparrow</t>
  </si>
  <si>
    <t>Telesofia Medical</t>
  </si>
  <si>
    <t>Touch Clarity</t>
  </si>
  <si>
    <t>Yaoota.com</t>
  </si>
  <si>
    <t>ZURSH</t>
  </si>
  <si>
    <t>EeBria</t>
  </si>
  <si>
    <t>iPourit</t>
  </si>
  <si>
    <t>Pintley</t>
  </si>
  <si>
    <t>Sonoma Beverage Works</t>
  </si>
  <si>
    <t>Subscribility</t>
  </si>
  <si>
    <t>Alert Logic</t>
  </si>
  <si>
    <t>Armor5</t>
  </si>
  <si>
    <t>Array Networks</t>
  </si>
  <si>
    <t>AtCipher Inc.</t>
  </si>
  <si>
    <t>Backboard</t>
  </si>
  <si>
    <t>BetterCloud</t>
  </si>
  <si>
    <t>Bitglass</t>
  </si>
  <si>
    <t>CipherCloud</t>
  </si>
  <si>
    <t>CloudLock</t>
  </si>
  <si>
    <t>CloudMask</t>
  </si>
  <si>
    <t>CloudPassage</t>
  </si>
  <si>
    <t>CounterTack</t>
  </si>
  <si>
    <t>Covata</t>
  </si>
  <si>
    <t>Datacastle</t>
  </si>
  <si>
    <t>Duo Security</t>
  </si>
  <si>
    <t>Elastica</t>
  </si>
  <si>
    <t>Evident.io</t>
  </si>
  <si>
    <t>FileLife</t>
  </si>
  <si>
    <t>GigaTrust</t>
  </si>
  <si>
    <t>harvest.ai</t>
  </si>
  <si>
    <t>Layer 7 Technologies</t>
  </si>
  <si>
    <t>ManagedMethods</t>
  </si>
  <si>
    <t>Mojave Networks</t>
  </si>
  <si>
    <t>MyPermissions</t>
  </si>
  <si>
    <t>Netskope</t>
  </si>
  <si>
    <t>Nowell Development</t>
  </si>
  <si>
    <t>ObserveIT</t>
  </si>
  <si>
    <t>Paubox</t>
  </si>
  <si>
    <t>Perspecsys</t>
  </si>
  <si>
    <t>SecureBeam</t>
  </si>
  <si>
    <t>Skycryptor</t>
  </si>
  <si>
    <t>Skyhigh Networks</t>
  </si>
  <si>
    <t>Sookasa</t>
  </si>
  <si>
    <t>Stormpath</t>
  </si>
  <si>
    <t>Threat Stack</t>
  </si>
  <si>
    <t>Tresorit</t>
  </si>
  <si>
    <t>Vordel</t>
  </si>
  <si>
    <t>Benefit Mobile</t>
  </si>
  <si>
    <t>Branching Minds</t>
  </si>
  <si>
    <t>Capture Educational Consulting Services</t>
  </si>
  <si>
    <t>Chalkable</t>
  </si>
  <si>
    <t>Critical Links</t>
  </si>
  <si>
    <t>Entertainment Learning</t>
  </si>
  <si>
    <t>Nepris</t>
  </si>
  <si>
    <t>Sumomi</t>
  </si>
  <si>
    <t>alfabet</t>
  </si>
  <si>
    <t>Architizer</t>
  </si>
  <si>
    <t>Architurn</t>
  </si>
  <si>
    <t>MustSee guides</t>
  </si>
  <si>
    <t>Artaic</t>
  </si>
  <si>
    <t>AVSD</t>
  </si>
  <si>
    <t>BlueRonin</t>
  </si>
  <si>
    <t>CastleOS</t>
  </si>
  <si>
    <t>Construction Software Technologies</t>
  </si>
  <si>
    <t>Convergent.io Technologies</t>
  </si>
  <si>
    <t>coWorkr</t>
  </si>
  <si>
    <t>Create</t>
  </si>
  <si>
    <t>Dezignable</t>
  </si>
  <si>
    <t>EcoTimber</t>
  </si>
  <si>
    <t>Habitissimo</t>
  </si>
  <si>
    <t>Holographic Projection for Architecture</t>
  </si>
  <si>
    <t>IntruVert</t>
  </si>
  <si>
    <t>Kasita</t>
  </si>
  <si>
    <t>Key Research</t>
  </si>
  <si>
    <t>KeyIn</t>
  </si>
  <si>
    <t>Modebo</t>
  </si>
  <si>
    <t>Newforma</t>
  </si>
  <si>
    <t>OpenBuildings</t>
  </si>
  <si>
    <t>Polynetworks</t>
  </si>
  <si>
    <t>Precise Software</t>
  </si>
  <si>
    <t>Reaction</t>
  </si>
  <si>
    <t>RoomReveal</t>
  </si>
  <si>
    <t>Skills Matter</t>
  </si>
  <si>
    <t>Vascular Architects</t>
  </si>
  <si>
    <t>Vehicle Production Group</t>
  </si>
  <si>
    <t>Visidraft</t>
  </si>
  <si>
    <t>Webflakes</t>
  </si>
  <si>
    <t>Yakify</t>
  </si>
  <si>
    <t>Alfresco</t>
  </si>
  <si>
    <t>Aras</t>
  </si>
  <si>
    <t>Avosoft</t>
  </si>
  <si>
    <t>California Apostille Services</t>
  </si>
  <si>
    <t>Cartavi</t>
  </si>
  <si>
    <t>CaseRails</t>
  </si>
  <si>
    <t>CloudX</t>
  </si>
  <si>
    <t>Comply365</t>
  </si>
  <si>
    <t>CourtTrax</t>
  </si>
  <si>
    <t>DocLanding</t>
  </si>
  <si>
    <t>doDOC</t>
  </si>
  <si>
    <t>EasyProve</t>
  </si>
  <si>
    <t>FotoIN Mobile Corporation</t>
  </si>
  <si>
    <t>FTF Technologies</t>
  </si>
  <si>
    <t>GoYoDeo</t>
  </si>
  <si>
    <t>Hyperwave</t>
  </si>
  <si>
    <t>iPrism Global</t>
  </si>
  <si>
    <t>Luminat</t>
  </si>
  <si>
    <t>Mobile Shareholder</t>
  </si>
  <si>
    <t>No More Filing</t>
  </si>
  <si>
    <t>Requisite Technology</t>
  </si>
  <si>
    <t>Shareholder InSite</t>
  </si>
  <si>
    <t>Skaphandrus</t>
  </si>
  <si>
    <t>SmartVault</t>
  </si>
  <si>
    <t>Stampery</t>
  </si>
  <si>
    <t>SurDoc</t>
  </si>
  <si>
    <t>Wokup</t>
  </si>
  <si>
    <t>Zecter</t>
  </si>
  <si>
    <t>Algal Scientific</t>
  </si>
  <si>
    <t>CleverPet</t>
  </si>
  <si>
    <t>US Primate Rescue Inc.</t>
  </si>
  <si>
    <t>Aliada</t>
  </si>
  <si>
    <t>antsquare</t>
  </si>
  <si>
    <t>APX Group</t>
  </si>
  <si>
    <t>Arena19</t>
  </si>
  <si>
    <t>outdoors.io</t>
  </si>
  <si>
    <t>Axial</t>
  </si>
  <si>
    <t>C-sam</t>
  </si>
  <si>
    <t>Cabara</t>
  </si>
  <si>
    <t>Campr</t>
  </si>
  <si>
    <t>Classics&amp;Exotics</t>
  </si>
  <si>
    <t>ComVibe</t>
  </si>
  <si>
    <t>cooked4U.com</t>
  </si>
  <si>
    <t>Crayon</t>
  </si>
  <si>
    <t>CrowdMedia</t>
  </si>
  <si>
    <t>Demeure</t>
  </si>
  <si>
    <t>Democracy.com</t>
  </si>
  <si>
    <t>SourceTour</t>
  </si>
  <si>
    <t>Dotspin</t>
  </si>
  <si>
    <t>DriverUp</t>
  </si>
  <si>
    <t>Earthineer</t>
  </si>
  <si>
    <t>Edeal Services</t>
  </si>
  <si>
    <t>Edison Nation</t>
  </si>
  <si>
    <t>EMOH</t>
  </si>
  <si>
    <t>emotion.me</t>
  </si>
  <si>
    <t>Enable Systems</t>
  </si>
  <si>
    <t>enStage</t>
  </si>
  <si>
    <t>Foodie Shares</t>
  </si>
  <si>
    <t>Foodscovery</t>
  </si>
  <si>
    <t>Growth Geeks</t>
  </si>
  <si>
    <t>HackMyPic</t>
  </si>
  <si>
    <t>Hojo.pl</t>
  </si>
  <si>
    <t>Holidog</t>
  </si>
  <si>
    <t>Hommily</t>
  </si>
  <si>
    <t>InStaff</t>
  </si>
  <si>
    <t>Installments Inc.</t>
  </si>
  <si>
    <t>Invisu.me</t>
  </si>
  <si>
    <t>Itelo Sp. z o.o.</t>
  </si>
  <si>
    <t>JETME</t>
  </si>
  <si>
    <t>Jobbatical</t>
  </si>
  <si>
    <t>Jobyal</t>
  </si>
  <si>
    <t>Kitchit</t>
  </si>
  <si>
    <t>Kidster</t>
  </si>
  <si>
    <t>KnocKnocK Technologies</t>
  </si>
  <si>
    <t>Kriibs !</t>
  </si>
  <si>
    <t>Kuddly</t>
  </si>
  <si>
    <t>Lasso Excite</t>
  </si>
  <si>
    <t>Lenta</t>
  </si>
  <si>
    <t>Lindexa</t>
  </si>
  <si>
    <t>Localler</t>
  </si>
  <si>
    <t>LookNook</t>
  </si>
  <si>
    <t>Looplist</t>
  </si>
  <si>
    <t>Luxury Trading Club</t>
  </si>
  <si>
    <t>LxDATA</t>
  </si>
  <si>
    <t>Lysac Technologies</t>
  </si>
  <si>
    <t>Melba</t>
  </si>
  <si>
    <t>Melltoo</t>
  </si>
  <si>
    <t>Mentio</t>
  </si>
  <si>
    <t>MENYOOO</t>
  </si>
  <si>
    <t>MiCarga</t>
  </si>
  <si>
    <t>Microlanguage</t>
  </si>
  <si>
    <t>MyCabbage</t>
  </si>
  <si>
    <t>Olist</t>
  </si>
  <si>
    <t>OpenAngler</t>
  </si>
  <si>
    <t>Optomeditech</t>
  </si>
  <si>
    <t>Orchid Internet Holdings</t>
  </si>
  <si>
    <t>Pawshake</t>
  </si>
  <si>
    <t>Pedestal Inc</t>
  </si>
  <si>
    <t>PerkHub</t>
  </si>
  <si>
    <t>Pixtasy</t>
  </si>
  <si>
    <t>Places</t>
  </si>
  <si>
    <t>Private Venture</t>
  </si>
  <si>
    <t>Property Connect, Inc.</t>
  </si>
  <si>
    <t>Proprietrio Direto</t>
  </si>
  <si>
    <t>Quality Renters</t>
  </si>
  <si>
    <t>Red Fox Clan</t>
  </si>
  <si>
    <t>Rentberry</t>
  </si>
  <si>
    <t>Rise</t>
  </si>
  <si>
    <t>Risefy</t>
  </si>
  <si>
    <t>RoommateFit</t>
  </si>
  <si>
    <t>Rover.com</t>
  </si>
  <si>
    <t>SalvageSale</t>
  </si>
  <si>
    <t>Sawerly</t>
  </si>
  <si>
    <t>ScoopStake</t>
  </si>
  <si>
    <t>SenTech</t>
  </si>
  <si>
    <t>Shippter</t>
  </si>
  <si>
    <t>SidelineSwap</t>
  </si>
  <si>
    <t>Societal Innovation Holdings Limited</t>
  </si>
  <si>
    <t>SoloPro</t>
  </si>
  <si>
    <t>SpaceBoxx</t>
  </si>
  <si>
    <t>Spacefy</t>
  </si>
  <si>
    <t>Spacious</t>
  </si>
  <si>
    <t>SpareFoot</t>
  </si>
  <si>
    <t>SPARKPLUG</t>
  </si>
  <si>
    <t>StarOfService</t>
  </si>
  <si>
    <t>StockonDeals</t>
  </si>
  <si>
    <t>Studypool</t>
  </si>
  <si>
    <t>Tantan</t>
  </si>
  <si>
    <t>TestNest</t>
  </si>
  <si>
    <t>theBench</t>
  </si>
  <si>
    <t>Themidgame</t>
  </si>
  <si>
    <t>Tindie</t>
  </si>
  <si>
    <t>TourNative</t>
  </si>
  <si>
    <t>Traction</t>
  </si>
  <si>
    <t>Traveling Spoon</t>
  </si>
  <si>
    <t>TravelKhana.Com</t>
  </si>
  <si>
    <t>Trulia</t>
  </si>
  <si>
    <t>Ubrlocal</t>
  </si>
  <si>
    <t>Upmod</t>
  </si>
  <si>
    <t>UpNest</t>
  </si>
  <si>
    <t>VeedMe</t>
  </si>
  <si>
    <t>Veruca</t>
  </si>
  <si>
    <t>Wonolo</t>
  </si>
  <si>
    <t>Worksurfers</t>
  </si>
  <si>
    <t>You Chews</t>
  </si>
  <si>
    <t>YouDo.com</t>
  </si>
  <si>
    <t>YouLicense</t>
  </si>
  <si>
    <t>zEconomy</t>
  </si>
  <si>
    <t>Zhaosuliao</t>
  </si>
  <si>
    <t>Zilingo</t>
  </si>
  <si>
    <t>Zolvers</t>
  </si>
  <si>
    <t>Zuma Ventures</t>
  </si>
  <si>
    <t>Arkeo</t>
  </si>
  <si>
    <t>Autonomous Marine Systems</t>
  </si>
  <si>
    <t>BriefCam</t>
  </si>
  <si>
    <t>Dynamic Defense Materials</t>
  </si>
  <si>
    <t>ICx Technologies</t>
  </si>
  <si>
    <t>RE2</t>
  </si>
  <si>
    <t>Riptech</t>
  </si>
  <si>
    <t>Signadyne</t>
  </si>
  <si>
    <t>ViTRAK Systems</t>
  </si>
  <si>
    <t>Wyle</t>
  </si>
  <si>
    <t>Allay</t>
  </si>
  <si>
    <t>AprilAge</t>
  </si>
  <si>
    <t>Benefitter</t>
  </si>
  <si>
    <t>Bloom Health</t>
  </si>
  <si>
    <t>Cake Health</t>
  </si>
  <si>
    <t>hCentive</t>
  </si>
  <si>
    <t>HealthCare.com</t>
  </si>
  <si>
    <t>Jiff</t>
  </si>
  <si>
    <t>Limelight Health</t>
  </si>
  <si>
    <t>Medprex</t>
  </si>
  <si>
    <t>MicroEnsure</t>
  </si>
  <si>
    <t>SanteVet</t>
  </si>
  <si>
    <t>SecuriCan General Insurance Company</t>
  </si>
  <si>
    <t>TowerView Health</t>
  </si>
  <si>
    <t>Alleantia</t>
  </si>
  <si>
    <t>C-Labs Corporation</t>
  </si>
  <si>
    <t>CIMCON Lighting</t>
  </si>
  <si>
    <t>Coherix</t>
  </si>
  <si>
    <t>Empire Robotics</t>
  </si>
  <si>
    <t>Fetch Robotics</t>
  </si>
  <si>
    <t>Jay Robotix</t>
  </si>
  <si>
    <t>Modifi</t>
  </si>
  <si>
    <t>PowerDsine</t>
  </si>
  <si>
    <t>S-Cube Futuretech</t>
  </si>
  <si>
    <t>V-Motech</t>
  </si>
  <si>
    <t>Alleys Wonderlab, Inc.</t>
  </si>
  <si>
    <t>AwesomeTouch</t>
  </si>
  <si>
    <t>Broad Street Maps</t>
  </si>
  <si>
    <t>gate5</t>
  </si>
  <si>
    <t>H2020</t>
  </si>
  <si>
    <t>Jooobz</t>
  </si>
  <si>
    <t>LeisureLogix</t>
  </si>
  <si>
    <t>Mapme</t>
  </si>
  <si>
    <t>Networks in Motion</t>
  </si>
  <si>
    <t>OpenSignal</t>
  </si>
  <si>
    <t>Platial</t>
  </si>
  <si>
    <t>UpNext</t>
  </si>
  <si>
    <t>what3words</t>
  </si>
  <si>
    <t>Fluorous Technologies</t>
  </si>
  <si>
    <t>Allotrope Partners</t>
  </si>
  <si>
    <t>AMEE</t>
  </si>
  <si>
    <t>Canatu</t>
  </si>
  <si>
    <t>CarbonFlow</t>
  </si>
  <si>
    <t>DEXMA</t>
  </si>
  <si>
    <t>Ecometrica</t>
  </si>
  <si>
    <t>Garmor</t>
  </si>
  <si>
    <t>Logos Energy</t>
  </si>
  <si>
    <t>Allset</t>
  </si>
  <si>
    <t>Attend, Inc.</t>
  </si>
  <si>
    <t>AwesomeBox</t>
  </si>
  <si>
    <t>Bownty</t>
  </si>
  <si>
    <t>Bring Me That</t>
  </si>
  <si>
    <t>ClassPass</t>
  </si>
  <si>
    <t>EasyPaint</t>
  </si>
  <si>
    <t>FlowJob</t>
  </si>
  <si>
    <t>Fluc - Food Lovers United Co.</t>
  </si>
  <si>
    <t>Global Education Learning</t>
  </si>
  <si>
    <t>Guide Me Right</t>
  </si>
  <si>
    <t>LawnStarter</t>
  </si>
  <si>
    <t>Leadformance</t>
  </si>
  <si>
    <t>LocalLux</t>
  </si>
  <si>
    <t>Managed by Q</t>
  </si>
  <si>
    <t>mii - made in india</t>
  </si>
  <si>
    <t>NamePlace</t>
  </si>
  <si>
    <t>OptTown</t>
  </si>
  <si>
    <t>PinMeTo</t>
  </si>
  <si>
    <t>Proberry</t>
  </si>
  <si>
    <t>Ridejoy</t>
  </si>
  <si>
    <t>Settle</t>
  </si>
  <si>
    <t>South Doctors</t>
  </si>
  <si>
    <t>StreetHawk</t>
  </si>
  <si>
    <t>Trouva, by StreetHub</t>
  </si>
  <si>
    <t>Telemedi.co</t>
  </si>
  <si>
    <t>Three Day Rule</t>
  </si>
  <si>
    <t>Headout</t>
  </si>
  <si>
    <t>U-Planner.com</t>
  </si>
  <si>
    <t>Unitag</t>
  </si>
  <si>
    <t>Wauw</t>
  </si>
  <si>
    <t>WishExpress</t>
  </si>
  <si>
    <t>Xiaohongshu</t>
  </si>
  <si>
    <t>Yuenimei</t>
  </si>
  <si>
    <t>Allvoices</t>
  </si>
  <si>
    <t>ArticleAlley</t>
  </si>
  <si>
    <t>Class6ix, Inc.</t>
  </si>
  <si>
    <t>happin!</t>
  </si>
  <si>
    <t>Hotalot</t>
  </si>
  <si>
    <t>Map That</t>
  </si>
  <si>
    <t>NewsCastic</t>
  </si>
  <si>
    <t>Oonair</t>
  </si>
  <si>
    <t>Poderopedia</t>
  </si>
  <si>
    <t>Revue Labs</t>
  </si>
  <si>
    <t>Sqoop, Inc.</t>
  </si>
  <si>
    <t>Tow Center for Digital Journalism</t>
  </si>
  <si>
    <t>Curate.me</t>
  </si>
  <si>
    <t>Allworx</t>
  </si>
  <si>
    <t>ArrowPoint Communications</t>
  </si>
  <si>
    <t>Aruba Networks</t>
  </si>
  <si>
    <t>Barracuda Networks</t>
  </si>
  <si>
    <t>Beartooth</t>
  </si>
  <si>
    <t>Echelon</t>
  </si>
  <si>
    <t>Edgewater Networks</t>
  </si>
  <si>
    <t>Escort</t>
  </si>
  <si>
    <t>Fontacto</t>
  </si>
  <si>
    <t>Fortinet</t>
  </si>
  <si>
    <t xml:space="preserve">Magnet Tech </t>
  </si>
  <si>
    <t>Mavenir Systems</t>
  </si>
  <si>
    <t>Maxoptix Corporation</t>
  </si>
  <si>
    <t>Meru Networks</t>
  </si>
  <si>
    <t>MULTIVOICE</t>
  </si>
  <si>
    <t>Netifice Communications</t>
  </si>
  <si>
    <t>Onex Communications</t>
  </si>
  <si>
    <t>Palo Alto Networks</t>
  </si>
  <si>
    <t>QMC Telecom</t>
  </si>
  <si>
    <t>Quarry Technologies</t>
  </si>
  <si>
    <t>RingCentral</t>
  </si>
  <si>
    <t>Ringio</t>
  </si>
  <si>
    <t>Riverbed Technology</t>
  </si>
  <si>
    <t>Ruckus Wireless</t>
  </si>
  <si>
    <t>Sabeus Photonics</t>
  </si>
  <si>
    <t>Silver Spring Networks</t>
  </si>
  <si>
    <t>Smart Antenna Technologies</t>
  </si>
  <si>
    <t>T-Netix</t>
  </si>
  <si>
    <t>Trilogy International Partners</t>
  </si>
  <si>
    <t>Ulterius Technologies</t>
  </si>
  <si>
    <t>Vocalocity</t>
  </si>
  <si>
    <t>Ziptel</t>
  </si>
  <si>
    <t>Zolertia</t>
  </si>
  <si>
    <t>AlphaDraft</t>
  </si>
  <si>
    <t>Boom Shakalaka</t>
  </si>
  <si>
    <t>Challenge Games</t>
  </si>
  <si>
    <t>DraftKings</t>
  </si>
  <si>
    <t>Draftster</t>
  </si>
  <si>
    <t>Draftstreet</t>
  </si>
  <si>
    <t>DugoutFC Ltd</t>
  </si>
  <si>
    <t>Fandium</t>
  </si>
  <si>
    <t>FanDuel</t>
  </si>
  <si>
    <t>Fantasy Buzzer</t>
  </si>
  <si>
    <t>Fantasy Feud</t>
  </si>
  <si>
    <t>Fantazzle Fantasy Sports Games</t>
  </si>
  <si>
    <t>Fariqak</t>
  </si>
  <si>
    <t>Globo Air</t>
  </si>
  <si>
    <t>Last 2 Left</t>
  </si>
  <si>
    <t>Moneyball</t>
  </si>
  <si>
    <t>MVP Draft LLC</t>
  </si>
  <si>
    <t>OPEN Sports Network</t>
  </si>
  <si>
    <t>Play It Interactive</t>
  </si>
  <si>
    <t>Reality Sports Online</t>
  </si>
  <si>
    <t>Victiv</t>
  </si>
  <si>
    <t>SidePrize</t>
  </si>
  <si>
    <t>Sodraft</t>
  </si>
  <si>
    <t>Sports.ws</t>
  </si>
  <si>
    <t>SportsLock</t>
  </si>
  <si>
    <t>Tailored Games</t>
  </si>
  <si>
    <t>TheFanLeague</t>
  </si>
  <si>
    <t>Three Screen Games</t>
  </si>
  <si>
    <t>VULCUN</t>
  </si>
  <si>
    <t>ALPHAEON Corporation</t>
  </si>
  <si>
    <t>Club Cornerstone</t>
  </si>
  <si>
    <t>Friend Trip</t>
  </si>
  <si>
    <t>Gogetit</t>
  </si>
  <si>
    <t>gopogo</t>
  </si>
  <si>
    <t>Snowberg</t>
  </si>
  <si>
    <t>Social Genius</t>
  </si>
  <si>
    <t>Takwin Labs</t>
  </si>
  <si>
    <t>alugha GmbH</t>
  </si>
  <si>
    <t>Ardusat</t>
  </si>
  <si>
    <t>Conyac</t>
  </si>
  <si>
    <t>D1G</t>
  </si>
  <si>
    <t>Dakwak</t>
  </si>
  <si>
    <t>Echelon Creative</t>
  </si>
  <si>
    <t>LearnCube</t>
  </si>
  <si>
    <t>Linguese</t>
  </si>
  <si>
    <t>MonoLibre</t>
  </si>
  <si>
    <t>Rapid Vocabulary</t>
  </si>
  <si>
    <t>Stremor</t>
  </si>
  <si>
    <t>AlumaSki - Mackinnon Marine Technologies</t>
  </si>
  <si>
    <t>Antlos</t>
  </si>
  <si>
    <t>Antos</t>
  </si>
  <si>
    <t>Barqo</t>
  </si>
  <si>
    <t>Book A Boat</t>
  </si>
  <si>
    <t>Sailing Technologies</t>
  </si>
  <si>
    <t>Tubbber</t>
  </si>
  <si>
    <t>Zizoo</t>
  </si>
  <si>
    <t>Amaya Gaming</t>
  </si>
  <si>
    <t>BetKlub</t>
  </si>
  <si>
    <t>BuddyBet</t>
  </si>
  <si>
    <t>Casualing</t>
  </si>
  <si>
    <t>Derby Games</t>
  </si>
  <si>
    <t>Dial a Dealer</t>
  </si>
  <si>
    <t>FlowPlay</t>
  </si>
  <si>
    <t>NYX Interactive</t>
  </si>
  <si>
    <t>Ocho Global</t>
  </si>
  <si>
    <t>Pikum</t>
  </si>
  <si>
    <t>Punt Club</t>
  </si>
  <si>
    <t>PurePlay</t>
  </si>
  <si>
    <t>RecentPoker.com</t>
  </si>
  <si>
    <t>Win Win Slots</t>
  </si>
  <si>
    <t>Ambient Fytns Technology</t>
  </si>
  <si>
    <t>Bulletproof Executive</t>
  </si>
  <si>
    <t>Cop Active Ltd.</t>
  </si>
  <si>
    <t>Fitin Inc.</t>
  </si>
  <si>
    <t>Fitmo</t>
  </si>
  <si>
    <t>Mbrace</t>
  </si>
  <si>
    <t>Orobind Fitness Technologies Pvt. Ltd.</t>
  </si>
  <si>
    <t>Orthera</t>
  </si>
  <si>
    <t>PLAE</t>
  </si>
  <si>
    <t>Smart Baking Company</t>
  </si>
  <si>
    <t>Sofive</t>
  </si>
  <si>
    <t>upmysport</t>
  </si>
  <si>
    <t>Virgin Pulse</t>
  </si>
  <si>
    <t>WaterplayUSA</t>
  </si>
  <si>
    <t>WhoWanna</t>
  </si>
  <si>
    <t>Wooter</t>
  </si>
  <si>
    <t>YOU-App</t>
  </si>
  <si>
    <t>Yuggler</t>
  </si>
  <si>
    <t>AmbyGear</t>
  </si>
  <si>
    <t>Vector Watch</t>
  </si>
  <si>
    <t>American Born Moonshine</t>
  </si>
  <si>
    <t>Beam Suntory</t>
  </si>
  <si>
    <t>Bright Cellars</t>
  </si>
  <si>
    <t>Dublin Distillers</t>
  </si>
  <si>
    <t>Enolyse</t>
  </si>
  <si>
    <t>The French Cellar</t>
  </si>
  <si>
    <t>VINO75</t>
  </si>
  <si>
    <t>Winery Exchange</t>
  </si>
  <si>
    <t>American Health</t>
  </si>
  <si>
    <t>Bodshaperz</t>
  </si>
  <si>
    <t>Dynova Laboratories,Inc.</t>
  </si>
  <si>
    <t>Gdpod</t>
  </si>
  <si>
    <t>ISOThrive</t>
  </si>
  <si>
    <t>Prana Essentials</t>
  </si>
  <si>
    <t>Solle Naturals</t>
  </si>
  <si>
    <t>Total Fitness and Nutrition</t>
  </si>
  <si>
    <t>American Hometown Media</t>
  </si>
  <si>
    <t>Blue Apron</t>
  </si>
  <si>
    <t>Cooking.com</t>
  </si>
  <si>
    <t>Foodily</t>
  </si>
  <si>
    <t>Foodista</t>
  </si>
  <si>
    <t>Forkyoo</t>
  </si>
  <si>
    <t>Frichti</t>
  </si>
  <si>
    <t>Gobble</t>
  </si>
  <si>
    <t>InHouseCooks</t>
  </si>
  <si>
    <t>Inner Chef</t>
  </si>
  <si>
    <t>Kitchenbowl</t>
  </si>
  <si>
    <t>Cinder</t>
  </si>
  <si>
    <t>Panna</t>
  </si>
  <si>
    <t>Plated</t>
  </si>
  <si>
    <t>Rouxbe</t>
  </si>
  <si>
    <t>Shahiya</t>
  </si>
  <si>
    <t>Sun Basket</t>
  </si>
  <si>
    <t>Orange Chef</t>
  </si>
  <si>
    <t>Amirite.com</t>
  </si>
  <si>
    <t>pvq</t>
  </si>
  <si>
    <t>Amoeba</t>
  </si>
  <si>
    <t>B.S. Geoteknik</t>
  </si>
  <si>
    <t>Brasil Oznio</t>
  </si>
  <si>
    <t>carpooling.com</t>
  </si>
  <si>
    <t>Cascade Technologies</t>
  </si>
  <si>
    <t>CCS Environmental</t>
  </si>
  <si>
    <t>CelluFuel</t>
  </si>
  <si>
    <t>Clean Chemistry</t>
  </si>
  <si>
    <t>CleanApp</t>
  </si>
  <si>
    <t>Coastal Risk Consulting, LLC</t>
  </si>
  <si>
    <t>Hyperlight Energy</t>
  </si>
  <si>
    <t>Splashtop</t>
  </si>
  <si>
    <t>Echologics</t>
  </si>
  <si>
    <t>Eco Koncepts</t>
  </si>
  <si>
    <t>EcoStart</t>
  </si>
  <si>
    <t>Eden Shield</t>
  </si>
  <si>
    <t>Frontier Water Systems</t>
  </si>
  <si>
    <t>GeoOptics</t>
  </si>
  <si>
    <t>Giaura</t>
  </si>
  <si>
    <t>Goby LLC</t>
  </si>
  <si>
    <t>Green Desalination</t>
  </si>
  <si>
    <t>GreenBoxNY</t>
  </si>
  <si>
    <t>GreenOffOn</t>
  </si>
  <si>
    <t>Grid4C</t>
  </si>
  <si>
    <t>Helion Energy</t>
  </si>
  <si>
    <t>HydroGlobe</t>
  </si>
  <si>
    <t>JEPLAN INC.</t>
  </si>
  <si>
    <t>JFS Home Farm Biogas</t>
  </si>
  <si>
    <t>LemnaTec</t>
  </si>
  <si>
    <t>M-KOPA</t>
  </si>
  <si>
    <t>DeerTech</t>
  </si>
  <si>
    <t>NeoZeo</t>
  </si>
  <si>
    <t>Ocean Lithotripsy</t>
  </si>
  <si>
    <t>Optireno</t>
  </si>
  <si>
    <t>PanelClaw</t>
  </si>
  <si>
    <t>Perfect Earth</t>
  </si>
  <si>
    <t>Persistent Efficiency</t>
  </si>
  <si>
    <t>Rayton Solar</t>
  </si>
  <si>
    <t>Redeem</t>
  </si>
  <si>
    <t>Roadrunner Recycling</t>
  </si>
  <si>
    <t>SAVORTEX</t>
  </si>
  <si>
    <t>Site Organic</t>
  </si>
  <si>
    <t>Skymet Weather Services</t>
  </si>
  <si>
    <t>Solar Roadways</t>
  </si>
  <si>
    <t>Sunamp</t>
  </si>
  <si>
    <t>Sunna Design</t>
  </si>
  <si>
    <t>Sunshine</t>
  </si>
  <si>
    <t>AMP Credit Technologies</t>
  </si>
  <si>
    <t>Enabled Employment</t>
  </si>
  <si>
    <t>FullPlateApp</t>
  </si>
  <si>
    <t>GroupPrice</t>
  </si>
  <si>
    <t>HyreCar</t>
  </si>
  <si>
    <t>iCredit</t>
  </si>
  <si>
    <t>MX</t>
  </si>
  <si>
    <t>Planex</t>
  </si>
  <si>
    <t>Pocket Social</t>
  </si>
  <si>
    <t>Ultreya Logistics</t>
  </si>
  <si>
    <t>Zazuba</t>
  </si>
  <si>
    <t>Ampido</t>
  </si>
  <si>
    <t>Arriendas.cl</t>
  </si>
  <si>
    <t>AUTO1 Group</t>
  </si>
  <si>
    <t>Autosprite</t>
  </si>
  <si>
    <t>AutoUncle</t>
  </si>
  <si>
    <t>Bao Pinche</t>
  </si>
  <si>
    <t>Baojia.com</t>
  </si>
  <si>
    <t>bright box</t>
  </si>
  <si>
    <t>Car Next Door</t>
  </si>
  <si>
    <t>CarCharging</t>
  </si>
  <si>
    <t>Carhood</t>
  </si>
  <si>
    <t>CarHopper</t>
  </si>
  <si>
    <t>CarPal</t>
  </si>
  <si>
    <t>Carro</t>
  </si>
  <si>
    <t>Carsome</t>
  </si>
  <si>
    <t>CashSentinel</t>
  </si>
  <si>
    <t>China Auto Rental Holdings</t>
  </si>
  <si>
    <t>Comparaencasa.com</t>
  </si>
  <si>
    <t>CoverHound</t>
  </si>
  <si>
    <t>Road Hero</t>
  </si>
  <si>
    <t>Dubuc Motors</t>
  </si>
  <si>
    <t>Easy Taxi</t>
  </si>
  <si>
    <t>Ebaoyang</t>
  </si>
  <si>
    <t>Gopeers</t>
  </si>
  <si>
    <t>GreenRoad Technologies</t>
  </si>
  <si>
    <t>HappyCar</t>
  </si>
  <si>
    <t>HiyaCar</t>
  </si>
  <si>
    <t>Hotswap</t>
  </si>
  <si>
    <t>iTrans Technologies</t>
  </si>
  <si>
    <t>JustRide</t>
  </si>
  <si>
    <t>JustShareIt</t>
  </si>
  <si>
    <t>Mahindra First Choice</t>
  </si>
  <si>
    <t>Marvin</t>
  </si>
  <si>
    <t>Metromile</t>
  </si>
  <si>
    <t>Mobocars</t>
  </si>
  <si>
    <t>MamboCar</t>
  </si>
  <si>
    <t>Mychebao.com</t>
  </si>
  <si>
    <t>Navdy</t>
  </si>
  <si>
    <t>Open Telematic Platform</t>
  </si>
  <si>
    <t>Parrot</t>
  </si>
  <si>
    <t>Remoto</t>
  </si>
  <si>
    <t>RentMama</t>
  </si>
  <si>
    <t>ReviverMx</t>
  </si>
  <si>
    <t>Ridemakerz</t>
  </si>
  <si>
    <t>Roadster</t>
  </si>
  <si>
    <t>Scandlines</t>
  </si>
  <si>
    <t>Skurt</t>
  </si>
  <si>
    <t>Sravnikupi</t>
  </si>
  <si>
    <t>Transfercar</t>
  </si>
  <si>
    <t>Trapster</t>
  </si>
  <si>
    <t>TroopSwap</t>
  </si>
  <si>
    <t>UnFlete.com</t>
  </si>
  <si>
    <t>uuzuche.com</t>
  </si>
  <si>
    <t>VikingCars</t>
  </si>
  <si>
    <t>VULOG.com</t>
  </si>
  <si>
    <t>ZIRX</t>
  </si>
  <si>
    <t>Ample Hills Creamery</t>
  </si>
  <si>
    <t>Brand New Brands</t>
  </si>
  <si>
    <t>Charles Chocolates</t>
  </si>
  <si>
    <t>Green Plate</t>
  </si>
  <si>
    <t>Health Warrior</t>
  </si>
  <si>
    <t>Hope Foods</t>
  </si>
  <si>
    <t>Sandy Bottom Drink</t>
  </si>
  <si>
    <t>Soupologie</t>
  </si>
  <si>
    <t>Tower of Pizza</t>
  </si>
  <si>
    <t>WAFU</t>
  </si>
  <si>
    <t>AmpliSense</t>
  </si>
  <si>
    <t>Bimbasket</t>
  </si>
  <si>
    <t>CareGuide</t>
  </si>
  <si>
    <t>CareLuLu</t>
  </si>
  <si>
    <t>HopSkipDrive</t>
  </si>
  <si>
    <t>Nannuka</t>
  </si>
  <si>
    <t>Shuddle</t>
  </si>
  <si>
    <t>Taunton Nursing Home</t>
  </si>
  <si>
    <t>Vosavos</t>
  </si>
  <si>
    <t>Amusing Quest</t>
  </si>
  <si>
    <t>Beam</t>
  </si>
  <si>
    <t>Hearticus</t>
  </si>
  <si>
    <t>KIDOZ</t>
  </si>
  <si>
    <t>Kids360</t>
  </si>
  <si>
    <t>Lost My Name</t>
  </si>
  <si>
    <t>Lully</t>
  </si>
  <si>
    <t>Mom Junction</t>
  </si>
  <si>
    <t>Monkimun</t>
  </si>
  <si>
    <t>Savvify</t>
  </si>
  <si>
    <t>Touch of Classic</t>
  </si>
  <si>
    <t>Anacle Systems</t>
  </si>
  <si>
    <t>Anyline</t>
  </si>
  <si>
    <t>Baker Oil &amp; Gas</t>
  </si>
  <si>
    <t>Callida Energy</t>
  </si>
  <si>
    <t>carbonTRACK</t>
  </si>
  <si>
    <t>Chargifi</t>
  </si>
  <si>
    <t>Chonais Holdings</t>
  </si>
  <si>
    <t>CSRware</t>
  </si>
  <si>
    <t>Distributed Energy Management</t>
  </si>
  <si>
    <t>Ecoviate</t>
  </si>
  <si>
    <t>EpiSensor</t>
  </si>
  <si>
    <t>Makad Energy</t>
  </si>
  <si>
    <t>MTEM Limited</t>
  </si>
  <si>
    <t>ThermoLift</t>
  </si>
  <si>
    <t>uControl</t>
  </si>
  <si>
    <t>AnAerobics</t>
  </si>
  <si>
    <t>IN-PIPE TECHNOLOGY</t>
  </si>
  <si>
    <t>Anatrope</t>
  </si>
  <si>
    <t>Carrier Mobile</t>
  </si>
  <si>
    <t>Keychain Logistics</t>
  </si>
  <si>
    <t>Maintenel Automation</t>
  </si>
  <si>
    <t>Roadnet</t>
  </si>
  <si>
    <t>SmartFleet</t>
  </si>
  <si>
    <t>XRS corporation</t>
  </si>
  <si>
    <t>ZoomSafer</t>
  </si>
  <si>
    <t>Aquicore</t>
  </si>
  <si>
    <t>Bulbee</t>
  </si>
  <si>
    <t>Digital Lumens</t>
  </si>
  <si>
    <t>Eagle Hill Exploration</t>
  </si>
  <si>
    <t>EcoFactor</t>
  </si>
  <si>
    <t>EcoloCap</t>
  </si>
  <si>
    <t>eCurv</t>
  </si>
  <si>
    <t>Energy Innovations</t>
  </si>
  <si>
    <t>EnerScore Inc.</t>
  </si>
  <si>
    <t>ENERTIME</t>
  </si>
  <si>
    <t>Envio Systems</t>
  </si>
  <si>
    <t>eVolution Networks</t>
  </si>
  <si>
    <t>Innovolt</t>
  </si>
  <si>
    <t>Juabar Design</t>
  </si>
  <si>
    <t>LinkPad Inc.</t>
  </si>
  <si>
    <t>Lucid Design Group</t>
  </si>
  <si>
    <t>Lucidity Lights, Inc.</t>
  </si>
  <si>
    <t>Millennial Net</t>
  </si>
  <si>
    <t>Monitor</t>
  </si>
  <si>
    <t>My Open Road Corp.</t>
  </si>
  <si>
    <t>Nexus eWater</t>
  </si>
  <si>
    <t>Seeder Clean Energy</t>
  </si>
  <si>
    <t>Sefaira</t>
  </si>
  <si>
    <t>Sensity Systems</t>
  </si>
  <si>
    <t>The Switch</t>
  </si>
  <si>
    <t>Thermondo</t>
  </si>
  <si>
    <t>Triumfant</t>
  </si>
  <si>
    <t>Ultrasolar technology</t>
  </si>
  <si>
    <t>VeriTran</t>
  </si>
  <si>
    <t>Anchor ID</t>
  </si>
  <si>
    <t>AOptix Technologies</t>
  </si>
  <si>
    <t>awamo</t>
  </si>
  <si>
    <t>BaziFIT</t>
  </si>
  <si>
    <t>BeehiveID</t>
  </si>
  <si>
    <t>BehavioSec</t>
  </si>
  <si>
    <t>BRIVAS</t>
  </si>
  <si>
    <t>Customer Clever</t>
  </si>
  <si>
    <t>Diamond Fortress Technologies, Inc.</t>
  </si>
  <si>
    <t>DigitalPersona</t>
  </si>
  <si>
    <t>EyeVerify</t>
  </si>
  <si>
    <t>GreenBone</t>
  </si>
  <si>
    <t>Imaging Automation</t>
  </si>
  <si>
    <t>neuromore</t>
  </si>
  <si>
    <t>Pay By Touch</t>
  </si>
  <si>
    <t>PayTango</t>
  </si>
  <si>
    <t>PayTouch</t>
  </si>
  <si>
    <t>Privaris</t>
  </si>
  <si>
    <t>Tascent</t>
  </si>
  <si>
    <t>Validity Sensors</t>
  </si>
  <si>
    <t>Vrai Mobile Limited</t>
  </si>
  <si>
    <t>VU Security</t>
  </si>
  <si>
    <t>Andela</t>
  </si>
  <si>
    <t>AthleteTrax</t>
  </si>
  <si>
    <t>Beyond.com</t>
  </si>
  <si>
    <t>Bright</t>
  </si>
  <si>
    <t>Tack</t>
  </si>
  <si>
    <t>Climber.com</t>
  </si>
  <si>
    <t>Codility</t>
  </si>
  <si>
    <t>CV-Online</t>
  </si>
  <si>
    <t>Document Direct</t>
  </si>
  <si>
    <t>Drafted</t>
  </si>
  <si>
    <t>Enhancv</t>
  </si>
  <si>
    <t>Filmijob</t>
  </si>
  <si>
    <t>GoldCleats Global</t>
  </si>
  <si>
    <t>Greenhouse Software</t>
  </si>
  <si>
    <t>HackerRank</t>
  </si>
  <si>
    <t>HigherMe</t>
  </si>
  <si>
    <t>Skilledjob</t>
  </si>
  <si>
    <t>Jymob</t>
  </si>
  <si>
    <t>Keycoopt</t>
  </si>
  <si>
    <t>LiB</t>
  </si>
  <si>
    <t>Liepin.com</t>
  </si>
  <si>
    <t>Linkr</t>
  </si>
  <si>
    <t>MarketEnterprise Co.,Ltd.</t>
  </si>
  <si>
    <t>NetMinder</t>
  </si>
  <si>
    <t>PiQube</t>
  </si>
  <si>
    <t>Planet Expat</t>
  </si>
  <si>
    <t>Pomello</t>
  </si>
  <si>
    <t>Questbox</t>
  </si>
  <si>
    <t>Recruiter Works</t>
  </si>
  <si>
    <t>ReferralMob, Inc.</t>
  </si>
  <si>
    <t>Skyhood</t>
  </si>
  <si>
    <t>SmartHires</t>
  </si>
  <si>
    <t>softgarden</t>
  </si>
  <si>
    <t>Sonru.com</t>
  </si>
  <si>
    <t>Sportstage Inc</t>
  </si>
  <si>
    <t>Synerit</t>
  </si>
  <si>
    <t>Talent Clue</t>
  </si>
  <si>
    <t>Techpear</t>
  </si>
  <si>
    <t>The Search Party</t>
  </si>
  <si>
    <t>TheJobPost</t>
  </si>
  <si>
    <t>TribeHired</t>
  </si>
  <si>
    <t>Unitive</t>
  </si>
  <si>
    <t>VCV</t>
  </si>
  <si>
    <t>Video Recruit</t>
  </si>
  <si>
    <t>WANTED LAB</t>
  </si>
  <si>
    <t>Work For Pie</t>
  </si>
  <si>
    <t>WorkHound</t>
  </si>
  <si>
    <t>Zealify</t>
  </si>
  <si>
    <t>AngelPad</t>
  </si>
  <si>
    <t>Fluxedo</t>
  </si>
  <si>
    <t>ideaTree - innovate | mentor | invest</t>
  </si>
  <si>
    <t>IncuBus Ventures</t>
  </si>
  <si>
    <t>Invenshure</t>
  </si>
  <si>
    <t>MSU Business Incubator</t>
  </si>
  <si>
    <t>Nomadica Brainstorming</t>
  </si>
  <si>
    <t>The Pool - Entrepreneurship Club</t>
  </si>
  <si>
    <t>Welsh ICE</t>
  </si>
  <si>
    <t>Andoayudando.com</t>
  </si>
  <si>
    <t>Electronifie</t>
  </si>
  <si>
    <t>EveryMove</t>
  </si>
  <si>
    <t>GoodLux Technology</t>
  </si>
  <si>
    <t>Seraphim Sense</t>
  </si>
  <si>
    <t>StartupMojo</t>
  </si>
  <si>
    <t>The Social Coin</t>
  </si>
  <si>
    <t>Tome</t>
  </si>
  <si>
    <t>Training Amigo</t>
  </si>
  <si>
    <t>OnGreen</t>
  </si>
  <si>
    <t>DataFox</t>
  </si>
  <si>
    <t>Arctic Island LLC</t>
  </si>
  <si>
    <t>InCrowd Capital</t>
  </si>
  <si>
    <t>Ingk Labs</t>
  </si>
  <si>
    <t>KOWN</t>
  </si>
  <si>
    <t>LatamLeap</t>
  </si>
  <si>
    <t>Lighter Capital</t>
  </si>
  <si>
    <t>NextGen Angels</t>
  </si>
  <si>
    <t>Propel(x)</t>
  </si>
  <si>
    <t>ShareIn</t>
  </si>
  <si>
    <t>Startupxplore</t>
  </si>
  <si>
    <t>Tech Cocktail</t>
  </si>
  <si>
    <t>TermSheet</t>
  </si>
  <si>
    <t>VC4Africa</t>
  </si>
  <si>
    <t>Visible.vc</t>
  </si>
  <si>
    <t>Zirra</t>
  </si>
  <si>
    <t>Angry Citizen</t>
  </si>
  <si>
    <t>Avtal24</t>
  </si>
  <si>
    <t>Clearpath Immigration</t>
  </si>
  <si>
    <t>Comat Technologies</t>
  </si>
  <si>
    <t>HistoWiz</t>
  </si>
  <si>
    <t>IJJ CORP</t>
  </si>
  <si>
    <t>Logistics Health</t>
  </si>
  <si>
    <t>Synoptos Inc.</t>
  </si>
  <si>
    <t>One Click Politics</t>
  </si>
  <si>
    <t>Thap!</t>
  </si>
  <si>
    <t>AnonymAsk</t>
  </si>
  <si>
    <t>Blabroom</t>
  </si>
  <si>
    <t>BLINQ</t>
  </si>
  <si>
    <t>Bridesandlovers.com</t>
  </si>
  <si>
    <t>Dating Headshots Inc.</t>
  </si>
  <si>
    <t>EastMeetEast</t>
  </si>
  <si>
    <t>Kiss Hugs</t>
  </si>
  <si>
    <t>kissnofrog</t>
  </si>
  <si>
    <t>Lovestruck.com</t>
  </si>
  <si>
    <t>ModernMatchMaker</t>
  </si>
  <si>
    <t>MyDiaspora</t>
  </si>
  <si>
    <t>iinkling [Prometheus Attitude, Inc.]</t>
  </si>
  <si>
    <t>Qingchifan</t>
  </si>
  <si>
    <t>Reelation</t>
  </si>
  <si>
    <t>Singld Out</t>
  </si>
  <si>
    <t>LikeIt.com</t>
  </si>
  <si>
    <t>Trulymadly.com</t>
  </si>
  <si>
    <t>Wannafun</t>
  </si>
  <si>
    <t>Zang</t>
  </si>
  <si>
    <t>Anonymous You</t>
  </si>
  <si>
    <t>ARX</t>
  </si>
  <si>
    <t>Auth0</t>
  </si>
  <si>
    <t>Clickpass</t>
  </si>
  <si>
    <t>Confirm.io</t>
  </si>
  <si>
    <t>MarkTend</t>
  </si>
  <si>
    <t>Ping Identity Corporation</t>
  </si>
  <si>
    <t>Pollsb</t>
  </si>
  <si>
    <t>PrivacyCentral</t>
  </si>
  <si>
    <t>SnapLayout</t>
  </si>
  <si>
    <t>Sneeky</t>
  </si>
  <si>
    <t>Venyo</t>
  </si>
  <si>
    <t>Answer.To</t>
  </si>
  <si>
    <t>Babelverse</t>
  </si>
  <si>
    <t>Baro</t>
  </si>
  <si>
    <t>Bellhops</t>
  </si>
  <si>
    <t>Bib + Tuck</t>
  </si>
  <si>
    <t>BlaBlaCar</t>
  </si>
  <si>
    <t>BookaLokal</t>
  </si>
  <si>
    <t>Breather</t>
  </si>
  <si>
    <t>Carma</t>
  </si>
  <si>
    <t>Cleanify</t>
  </si>
  <si>
    <t>Cookisto</t>
  </si>
  <si>
    <t>Cubby</t>
  </si>
  <si>
    <t>Euro Freelancers</t>
  </si>
  <si>
    <t>FabTask</t>
  </si>
  <si>
    <t>farmhopping</t>
  </si>
  <si>
    <t>Fiverr.com</t>
  </si>
  <si>
    <t>FIXR App</t>
  </si>
  <si>
    <t>Fleety</t>
  </si>
  <si>
    <t>Getaround</t>
  </si>
  <si>
    <t>Gidsy</t>
  </si>
  <si>
    <t>Gone!</t>
  </si>
  <si>
    <t>Grub Club</t>
  </si>
  <si>
    <t>Gudog</t>
  </si>
  <si>
    <t>Hey, Neighbor!</t>
  </si>
  <si>
    <t>Jumblets</t>
  </si>
  <si>
    <t>Kidizen</t>
  </si>
  <si>
    <t>kozaza.com</t>
  </si>
  <si>
    <t>Kutoto</t>
  </si>
  <si>
    <t>La Ms Mona</t>
  </si>
  <si>
    <t>Lendsquare</t>
  </si>
  <si>
    <t>Letsmake</t>
  </si>
  <si>
    <t>LiquidSpace</t>
  </si>
  <si>
    <t>Lugg</t>
  </si>
  <si>
    <t>Material Wrld</t>
  </si>
  <si>
    <t>Mowdo</t>
  </si>
  <si>
    <t>DogBuddy</t>
  </si>
  <si>
    <t>MyRealTrip</t>
  </si>
  <si>
    <t>MyTwinPlace</t>
  </si>
  <si>
    <t>Swap.com (Netcycler Inc.)</t>
  </si>
  <si>
    <t>Ouistock</t>
  </si>
  <si>
    <t>Penana</t>
  </si>
  <si>
    <t>PhoRent</t>
  </si>
  <si>
    <t>Piqniq</t>
  </si>
  <si>
    <t>Pley</t>
  </si>
  <si>
    <t>Red Clay</t>
  </si>
  <si>
    <t>RedCap</t>
  </si>
  <si>
    <t>Rent My Items</t>
  </si>
  <si>
    <t>RePark Social Parking</t>
  </si>
  <si>
    <t>SavySwap</t>
  </si>
  <si>
    <t>Sharetribe</t>
  </si>
  <si>
    <t>SHERPANDIPITY</t>
  </si>
  <si>
    <t>Shippify</t>
  </si>
  <si>
    <t>SideTour</t>
  </si>
  <si>
    <t>SmartShoot</t>
  </si>
  <si>
    <t>Style Lend</t>
  </si>
  <si>
    <t>Tobly.co</t>
  </si>
  <si>
    <t>travelmob</t>
  </si>
  <si>
    <t>TrustCloud</t>
  </si>
  <si>
    <t>Tutellus</t>
  </si>
  <si>
    <t>Usarium</t>
  </si>
  <si>
    <t>Utel</t>
  </si>
  <si>
    <t>Vayable</t>
  </si>
  <si>
    <t>Yard Club</t>
  </si>
  <si>
    <t>Yerdle</t>
  </si>
  <si>
    <t>Zirtual</t>
  </si>
  <si>
    <t>PushMarket</t>
  </si>
  <si>
    <t>boomtrain</t>
  </si>
  <si>
    <t>ContactLab</t>
  </si>
  <si>
    <t>Dem.ly Srl</t>
  </si>
  <si>
    <t>DoctorAtWork.com</t>
  </si>
  <si>
    <t>eCircle</t>
  </si>
  <si>
    <t>ExactTarget</t>
  </si>
  <si>
    <t>getbetter!</t>
  </si>
  <si>
    <t>Iterable</t>
  </si>
  <si>
    <t>MIG Email Marketing</t>
  </si>
  <si>
    <t>mps---- LLC</t>
  </si>
  <si>
    <t>Pure Focus</t>
  </si>
  <si>
    <t>SnapRetail</t>
  </si>
  <si>
    <t>Spockly</t>
  </si>
  <si>
    <t>Spotistic</t>
  </si>
  <si>
    <t>Anta Systems</t>
  </si>
  <si>
    <t>Bandwidth</t>
  </si>
  <si>
    <t>Beam.</t>
  </si>
  <si>
    <t>Jive Communications</t>
  </si>
  <si>
    <t>Unified Office</t>
  </si>
  <si>
    <t>Bio-Adhesive Alliance</t>
  </si>
  <si>
    <t>Endicott Biofuels</t>
  </si>
  <si>
    <t>Freedom Fuels</t>
  </si>
  <si>
    <t>Primordial Genetics</t>
  </si>
  <si>
    <t>Anthem Vault</t>
  </si>
  <si>
    <t>Blackham Resources Limited</t>
  </si>
  <si>
    <t>G-Banker</t>
  </si>
  <si>
    <t>BKLYN1834</t>
  </si>
  <si>
    <t>Frantic Films</t>
  </si>
  <si>
    <t>Movidiam</t>
  </si>
  <si>
    <t>shadowBOX Studios</t>
  </si>
  <si>
    <t>Thunderbird Films</t>
  </si>
  <si>
    <t>ViFlux</t>
  </si>
  <si>
    <t>Backdoor</t>
  </si>
  <si>
    <t>Big Live</t>
  </si>
  <si>
    <t>BizAnytime</t>
  </si>
  <si>
    <t>Blue Jeans Network</t>
  </si>
  <si>
    <t>Casengo</t>
  </si>
  <si>
    <t>Chat&amp; (ChatAnd)</t>
  </si>
  <si>
    <t>Clink</t>
  </si>
  <si>
    <t>Contact At Once!</t>
  </si>
  <si>
    <t>CosmoCom, Inc.</t>
  </si>
  <si>
    <t>Dasher</t>
  </si>
  <si>
    <t>Dexrex Gear</t>
  </si>
  <si>
    <t>EaseMob</t>
  </si>
  <si>
    <t>FileChat</t>
  </si>
  <si>
    <t>FlickIM</t>
  </si>
  <si>
    <t>Flowdock</t>
  </si>
  <si>
    <t>GotGame</t>
  </si>
  <si>
    <t>HeyBubble</t>
  </si>
  <si>
    <t>Hithru</t>
  </si>
  <si>
    <t>IceBreaker</t>
  </si>
  <si>
    <t>DialogTech</t>
  </si>
  <si>
    <t>Incentive</t>
  </si>
  <si>
    <t>Infinity Quick, Inc.</t>
  </si>
  <si>
    <t>jigl</t>
  </si>
  <si>
    <t>Jibe Mobile</t>
  </si>
  <si>
    <t>Justin.TV</t>
  </si>
  <si>
    <t>Kimono</t>
  </si>
  <si>
    <t>LiveJasminbook</t>
  </si>
  <si>
    <t>LiveRing</t>
  </si>
  <si>
    <t>LogMeIn</t>
  </si>
  <si>
    <t>Lookup</t>
  </si>
  <si>
    <t>Machine Zone, Inc.</t>
  </si>
  <si>
    <t>MashMeTV</t>
  </si>
  <si>
    <t>MeBeam</t>
  </si>
  <si>
    <t>Meebo</t>
  </si>
  <si>
    <t>Meeting To You</t>
  </si>
  <si>
    <t>Melophone</t>
  </si>
  <si>
    <t>MessageMe</t>
  </si>
  <si>
    <t>Mindjet</t>
  </si>
  <si>
    <t>mobifriends</t>
  </si>
  <si>
    <t>Myndbee Inc.</t>
  </si>
  <si>
    <t>Narratif</t>
  </si>
  <si>
    <t>Needle</t>
  </si>
  <si>
    <t>Nimbuzz</t>
  </si>
  <si>
    <t>Paltalk</t>
  </si>
  <si>
    <t>Punch Entertainment</t>
  </si>
  <si>
    <t>Pure Chat, Inc.</t>
  </si>
  <si>
    <t>Redbooth</t>
  </si>
  <si>
    <t>remesh</t>
  </si>
  <si>
    <t>Renkoo</t>
  </si>
  <si>
    <t>Rivalroo</t>
  </si>
  <si>
    <t>Rounds</t>
  </si>
  <si>
    <t>RumbleTalk</t>
  </si>
  <si>
    <t>saltDNA</t>
  </si>
  <si>
    <t>Skout</t>
  </si>
  <si>
    <t>SoStupid.com</t>
  </si>
  <si>
    <t>Spotbros</t>
  </si>
  <si>
    <t>MySQUAR</t>
  </si>
  <si>
    <t>Tekmi</t>
  </si>
  <si>
    <t>TimeChat</t>
  </si>
  <si>
    <t>vChatter</t>
  </si>
  <si>
    <t>VeriShow</t>
  </si>
  <si>
    <t>Vocollect</t>
  </si>
  <si>
    <t>Voxeo</t>
  </si>
  <si>
    <t>WannaTok</t>
  </si>
  <si>
    <t>Weixinhai</t>
  </si>
  <si>
    <t>WeMedia Alliance</t>
  </si>
  <si>
    <t>Workface</t>
  </si>
  <si>
    <t>Xumii</t>
  </si>
  <si>
    <t>Zopim</t>
  </si>
  <si>
    <t>Zumbl</t>
  </si>
  <si>
    <t>anywayanyday</t>
  </si>
  <si>
    <t>AutoLotto, Inc.</t>
  </si>
  <si>
    <t>Breeze Technology</t>
  </si>
  <si>
    <t>Captain Train</t>
  </si>
  <si>
    <t>Red61</t>
  </si>
  <si>
    <t>Ridango</t>
  </si>
  <si>
    <t>Aorato</t>
  </si>
  <si>
    <t>Cymmetria</t>
  </si>
  <si>
    <t>APPVISORY by mediaTest digital</t>
  </si>
  <si>
    <t>Reddo Mobility</t>
  </si>
  <si>
    <t>Tok3n</t>
  </si>
  <si>
    <t>Aperiomics, Inc.</t>
  </si>
  <si>
    <t>AXON Connected</t>
  </si>
  <si>
    <t>Brainstage</t>
  </si>
  <si>
    <t>Cureseq</t>
  </si>
  <si>
    <t>Endosee</t>
  </si>
  <si>
    <t>Hi.Q</t>
  </si>
  <si>
    <t>InSIlico DB</t>
  </si>
  <si>
    <t>Nuritas</t>
  </si>
  <si>
    <t>PMD Solutions</t>
  </si>
  <si>
    <t>Sothic Bioscience Limited</t>
  </si>
  <si>
    <t>Spiral Genetics</t>
  </si>
  <si>
    <t>Symmetric Computing</t>
  </si>
  <si>
    <t>Aphria</t>
  </si>
  <si>
    <t>Cloud Pharmaceuticals</t>
  </si>
  <si>
    <t>Lantern Pharma</t>
  </si>
  <si>
    <t>Meadow</t>
  </si>
  <si>
    <t>appAttach</t>
  </si>
  <si>
    <t>KickOn</t>
  </si>
  <si>
    <t>Appcues</t>
  </si>
  <si>
    <t>C-B4</t>
  </si>
  <si>
    <t>ClipCard</t>
  </si>
  <si>
    <t>FindIt</t>
  </si>
  <si>
    <t>Hubkick</t>
  </si>
  <si>
    <t>Monocle Solutions Inc.</t>
  </si>
  <si>
    <t>Nubli</t>
  </si>
  <si>
    <t>Socialwalk Pte Ltd</t>
  </si>
  <si>
    <t>Vitrum View, LLC</t>
  </si>
  <si>
    <t>Voxa</t>
  </si>
  <si>
    <t>Y'all</t>
  </si>
  <si>
    <t>Yanado</t>
  </si>
  <si>
    <t>AppGratis</t>
  </si>
  <si>
    <t>Binpress</t>
  </si>
  <si>
    <t>Blogo</t>
  </si>
  <si>
    <t>Clinc!</t>
  </si>
  <si>
    <t>Evercam</t>
  </si>
  <si>
    <t>Green Lake Technology</t>
  </si>
  <si>
    <t>Invibox</t>
  </si>
  <si>
    <t>H2Mob</t>
  </si>
  <si>
    <t>nivio</t>
  </si>
  <si>
    <t>oneforty</t>
  </si>
  <si>
    <t>PixStream</t>
  </si>
  <si>
    <t>Protonet</t>
  </si>
  <si>
    <t>Quantified Care</t>
  </si>
  <si>
    <t>Quickoffice</t>
  </si>
  <si>
    <t>Shoptsie</t>
  </si>
  <si>
    <t>SnappCloud</t>
  </si>
  <si>
    <t>Stuffle</t>
  </si>
  <si>
    <t>TriviaPad</t>
  </si>
  <si>
    <t>wpXtreme</t>
  </si>
  <si>
    <t>AppGate Network Security</t>
  </si>
  <si>
    <t>Do</t>
  </si>
  <si>
    <t>InstallFree</t>
  </si>
  <si>
    <t>Lanyon Meetings</t>
  </si>
  <si>
    <t>Appinions</t>
  </si>
  <si>
    <t>SolidOpinion Inc</t>
  </si>
  <si>
    <t>AppInside</t>
  </si>
  <si>
    <t>Area 1 Security</t>
  </si>
  <si>
    <t>Armor</t>
  </si>
  <si>
    <t>Barricade IO</t>
  </si>
  <si>
    <t>Bastille</t>
  </si>
  <si>
    <t>Bluefire Security Technologies</t>
  </si>
  <si>
    <t>Caspida</t>
  </si>
  <si>
    <t>Cienaga Systems</t>
  </si>
  <si>
    <t>CipherTooth, Inc</t>
  </si>
  <si>
    <t>Command Information</t>
  </si>
  <si>
    <t>Cronus Cyber Technologies</t>
  </si>
  <si>
    <t>Crypteia Networks</t>
  </si>
  <si>
    <t>Cybereason</t>
  </si>
  <si>
    <t>Cylance</t>
  </si>
  <si>
    <t>Damballa</t>
  </si>
  <si>
    <t>Drawbridge Networks</t>
  </si>
  <si>
    <t>Encode</t>
  </si>
  <si>
    <t>eSentire</t>
  </si>
  <si>
    <t>Evercompliant</t>
  </si>
  <si>
    <t>Group-IB</t>
  </si>
  <si>
    <t>HyTrust</t>
  </si>
  <si>
    <t>Inaura</t>
  </si>
  <si>
    <t>Indegy</t>
  </si>
  <si>
    <t>Infocyte, Inc.</t>
  </si>
  <si>
    <t>IntSights Cyber Intelligence</t>
  </si>
  <si>
    <t>LaunchKey</t>
  </si>
  <si>
    <t>Lookout</t>
  </si>
  <si>
    <t>Mach 1 Development</t>
  </si>
  <si>
    <t>MagicCube, Inc.</t>
  </si>
  <si>
    <t>My Digital Shield</t>
  </si>
  <si>
    <t>NextNine - Industrial Strength Cyber Security</t>
  </si>
  <si>
    <t>Norse</t>
  </si>
  <si>
    <t>NSO Group</t>
  </si>
  <si>
    <t>Oakley Networks</t>
  </si>
  <si>
    <t>Perception Point</t>
  </si>
  <si>
    <t>Phantom Cyber</t>
  </si>
  <si>
    <t>PhishMe</t>
  </si>
  <si>
    <t>Qredo</t>
  </si>
  <si>
    <t>ThisData</t>
  </si>
  <si>
    <t>RiskIQ</t>
  </si>
  <si>
    <t>Scalock</t>
  </si>
  <si>
    <t>SecLingua, Inc.</t>
  </si>
  <si>
    <t>Serenify</t>
  </si>
  <si>
    <t>Shape Security</t>
  </si>
  <si>
    <t>SignaCert</t>
  </si>
  <si>
    <t>Sonikpass</t>
  </si>
  <si>
    <t>Spikes Security</t>
  </si>
  <si>
    <t>Team8</t>
  </si>
  <si>
    <t>Teramind</t>
  </si>
  <si>
    <t>Terbium Labs</t>
  </si>
  <si>
    <t>ThreatQ</t>
  </si>
  <si>
    <t>TokenEx</t>
  </si>
  <si>
    <t>Tripwire</t>
  </si>
  <si>
    <t>TruSTAR Technology</t>
  </si>
  <si>
    <t>Trustwave Holdings</t>
  </si>
  <si>
    <t>Venux</t>
  </si>
  <si>
    <t>Virgil Security</t>
  </si>
  <si>
    <t>WebSafety</t>
  </si>
  <si>
    <t>WireX Cube Systems</t>
  </si>
  <si>
    <t>Applicaster</t>
  </si>
  <si>
    <t>Clean Wave Technologies</t>
  </si>
  <si>
    <t>G2MOBILITY</t>
  </si>
  <si>
    <t>Gcorelab Pte Ltd</t>
  </si>
  <si>
    <t>K2 Energy</t>
  </si>
  <si>
    <t>Nappinnai</t>
  </si>
  <si>
    <t>NextEV</t>
  </si>
  <si>
    <t>Scuter</t>
  </si>
  <si>
    <t>Persu Mobility</t>
  </si>
  <si>
    <t>AppTap</t>
  </si>
  <si>
    <t>CSR</t>
  </si>
  <si>
    <t>Cutefund</t>
  </si>
  <si>
    <t>Dogi</t>
  </si>
  <si>
    <t>eBay</t>
  </si>
  <si>
    <t>Eco Market</t>
  </si>
  <si>
    <t>HopStop.com</t>
  </si>
  <si>
    <t>Mentimeter</t>
  </si>
  <si>
    <t>MyWebzz</t>
  </si>
  <si>
    <t>One Season</t>
  </si>
  <si>
    <t>RED River Resources</t>
  </si>
  <si>
    <t>Roomer Travel</t>
  </si>
  <si>
    <t>Draft</t>
  </si>
  <si>
    <t>StockViews</t>
  </si>
  <si>
    <t>TradeHero</t>
  </si>
  <si>
    <t>TradingView</t>
  </si>
  <si>
    <t>Apptio</t>
  </si>
  <si>
    <t>Aries TCO, Inc.</t>
  </si>
  <si>
    <t>Samanage</t>
  </si>
  <si>
    <t>Zenoss</t>
  </si>
  <si>
    <t>Aproxi</t>
  </si>
  <si>
    <t>Arrail Dental Clinic</t>
  </si>
  <si>
    <t>Awestruck Dental</t>
  </si>
  <si>
    <t>Beam Technologies</t>
  </si>
  <si>
    <t>boaconsulta.com</t>
  </si>
  <si>
    <t>BuscoTurno</t>
  </si>
  <si>
    <t>ClinicIQ</t>
  </si>
  <si>
    <t>Dental Corp</t>
  </si>
  <si>
    <t>Denteractive</t>
  </si>
  <si>
    <t>Dentist Defender</t>
  </si>
  <si>
    <t>Denty's</t>
  </si>
  <si>
    <t>Doktorburada.com</t>
  </si>
  <si>
    <t>HotDoc</t>
  </si>
  <si>
    <t>iKlyk</t>
  </si>
  <si>
    <t>Integrated Dental Holdings</t>
  </si>
  <si>
    <t>Leixir</t>
  </si>
  <si>
    <t>Lumed Science Inc.</t>
  </si>
  <si>
    <t>Marquee Dental Partners</t>
  </si>
  <si>
    <t>MedGRC</t>
  </si>
  <si>
    <t>Medivie Therapeutics</t>
  </si>
  <si>
    <t>Masquemedicos</t>
  </si>
  <si>
    <t>Natural Dentist</t>
  </si>
  <si>
    <t>NexDentist</t>
  </si>
  <si>
    <t>NovaMin Technology</t>
  </si>
  <si>
    <t>OraMetrix</t>
  </si>
  <si>
    <t>Smile Stations</t>
  </si>
  <si>
    <t>Star Dental Centre</t>
  </si>
  <si>
    <t>Taragenyx</t>
  </si>
  <si>
    <t>ZocDoc</t>
  </si>
  <si>
    <t>DoubleDutch</t>
  </si>
  <si>
    <t>Klipboard</t>
  </si>
  <si>
    <t>Mobilengine</t>
  </si>
  <si>
    <t>Plutora</t>
  </si>
  <si>
    <t>TapTrack</t>
  </si>
  <si>
    <t>Aquilium Software</t>
  </si>
  <si>
    <t>Aria Systems</t>
  </si>
  <si>
    <t>Bill Forward</t>
  </si>
  <si>
    <t>billage</t>
  </si>
  <si>
    <t>Billingstreet</t>
  </si>
  <si>
    <t>Billogram</t>
  </si>
  <si>
    <t>Bplats</t>
  </si>
  <si>
    <t>Brite:Bill</t>
  </si>
  <si>
    <t>ChargeBee</t>
  </si>
  <si>
    <t>ClaimIt</t>
  </si>
  <si>
    <t>Cloudability</t>
  </si>
  <si>
    <t>D4P</t>
  </si>
  <si>
    <t>Daleen Holdings</t>
  </si>
  <si>
    <t>FastDue</t>
  </si>
  <si>
    <t>Final</t>
  </si>
  <si>
    <t>Firm58</t>
  </si>
  <si>
    <t>FreshBooks</t>
  </si>
  <si>
    <t>Fusebill</t>
  </si>
  <si>
    <t>Medfusion</t>
  </si>
  <si>
    <t>MediVision</t>
  </si>
  <si>
    <t>Mipagar</t>
  </si>
  <si>
    <t>HITbills</t>
  </si>
  <si>
    <t>MoneyStream</t>
  </si>
  <si>
    <t>National Billing Partners</t>
  </si>
  <si>
    <t>PaperDoDo</t>
  </si>
  <si>
    <t>PinPay</t>
  </si>
  <si>
    <t>Recurly</t>
  </si>
  <si>
    <t>Sellsy</t>
  </si>
  <si>
    <t>SherpaDesk</t>
  </si>
  <si>
    <t>Splitwise</t>
  </si>
  <si>
    <t>Spreedly</t>
  </si>
  <si>
    <t>Sproom</t>
  </si>
  <si>
    <t>goTransverse</t>
  </si>
  <si>
    <t>Validas</t>
  </si>
  <si>
    <t>Vindi</t>
  </si>
  <si>
    <t>Zen Planner</t>
  </si>
  <si>
    <t>Zervant</t>
  </si>
  <si>
    <t>Zipmark</t>
  </si>
  <si>
    <t>Ztar Mobile</t>
  </si>
  <si>
    <t>Zuora</t>
  </si>
  <si>
    <t>Sentrant Security</t>
  </si>
  <si>
    <t>AXSionics</t>
  </si>
  <si>
    <t>BlockScore</t>
  </si>
  <si>
    <t>Risk Ident</t>
  </si>
  <si>
    <t>Emailage</t>
  </si>
  <si>
    <t>IID</t>
  </si>
  <si>
    <t>iovation</t>
  </si>
  <si>
    <t>PCA Audit</t>
  </si>
  <si>
    <t>Ravelin</t>
  </si>
  <si>
    <t>cVidya</t>
  </si>
  <si>
    <t>Simility</t>
  </si>
  <si>
    <t>TeleSign Corporation</t>
  </si>
  <si>
    <t>Validus Technologies Corporation</t>
  </si>
  <si>
    <t>Arby's Restaurant</t>
  </si>
  <si>
    <t>Boloco</t>
  </si>
  <si>
    <t>Chaayos</t>
  </si>
  <si>
    <t>Chanticleer Holdings</t>
  </si>
  <si>
    <t>Chef's Basket</t>
  </si>
  <si>
    <t>Chicken Out Rotisserie</t>
  </si>
  <si>
    <t>Din</t>
  </si>
  <si>
    <t>DineInTime</t>
  </si>
  <si>
    <t>Eat Kid Friendly</t>
  </si>
  <si>
    <t>EZTABLE</t>
  </si>
  <si>
    <t>Farm Hill</t>
  </si>
  <si>
    <t>HB Home Bistro</t>
  </si>
  <si>
    <t>How do you roll?</t>
  </si>
  <si>
    <t>Huy Vietnam</t>
  </si>
  <si>
    <t>iVilka</t>
  </si>
  <si>
    <t>Kanari</t>
  </si>
  <si>
    <t>Roll Mafia</t>
  </si>
  <si>
    <t>Sarbari</t>
  </si>
  <si>
    <t>SepSensor</t>
  </si>
  <si>
    <t>Siftit</t>
  </si>
  <si>
    <t>Stir Crazy</t>
  </si>
  <si>
    <t>TableApp</t>
  </si>
  <si>
    <t>Take Eat Easy</t>
  </si>
  <si>
    <t>TATE'S LIST</t>
  </si>
  <si>
    <t>Tava Indian Kitchen</t>
  </si>
  <si>
    <t>The Gluten Free Gourmet</t>
  </si>
  <si>
    <t>White Castle</t>
  </si>
  <si>
    <t>YPX Cayman Holdings</t>
  </si>
  <si>
    <t>Balzo</t>
  </si>
  <si>
    <t>CustomerAdvocacy.com</t>
  </si>
  <si>
    <t>Fanwards</t>
  </si>
  <si>
    <t>Game Time Giving, Inc</t>
  </si>
  <si>
    <t>Healthpointz</t>
  </si>
  <si>
    <t>Karmagy</t>
  </si>
  <si>
    <t>Koios Works</t>
  </si>
  <si>
    <t>Portable Scores</t>
  </si>
  <si>
    <t>QuizFortune</t>
  </si>
  <si>
    <t>Statzup</t>
  </si>
  <si>
    <t>tenXer</t>
  </si>
  <si>
    <t>Zerg, Inc</t>
  </si>
  <si>
    <t>Arcturus Therapeutics Inc.</t>
  </si>
  <si>
    <t>Fulgent Therapeutics</t>
  </si>
  <si>
    <t>HbO2 Therapeutics</t>
  </si>
  <si>
    <t>Monopar</t>
  </si>
  <si>
    <t>Padlock Therapeutics</t>
  </si>
  <si>
    <t>Psioxus Therapeutics</t>
  </si>
  <si>
    <t>Qool Therapeutics</t>
  </si>
  <si>
    <t>Shape Memory Therapeutics</t>
  </si>
  <si>
    <t>The Eye Machine</t>
  </si>
  <si>
    <t>Torque Therapeutics</t>
  </si>
  <si>
    <t>CADRE</t>
  </si>
  <si>
    <t>Clinton Group</t>
  </si>
  <si>
    <t>Community Leader</t>
  </si>
  <si>
    <t>dough</t>
  </si>
  <si>
    <t>Emerging Tigers</t>
  </si>
  <si>
    <t>F50</t>
  </si>
  <si>
    <t>Fundwise</t>
  </si>
  <si>
    <t>GeoGRAFI</t>
  </si>
  <si>
    <t>Golden Dragon Holdings</t>
  </si>
  <si>
    <t>GPB Capital Holdings</t>
  </si>
  <si>
    <t>IndusAge Partners</t>
  </si>
  <si>
    <t>Kin housing</t>
  </si>
  <si>
    <t>Legend Holdings</t>
  </si>
  <si>
    <t>ModernAdvisor</t>
  </si>
  <si>
    <t>PharmaCan Capital</t>
  </si>
  <si>
    <t>Pioneer Square Labs</t>
  </si>
  <si>
    <t>Pritle.</t>
  </si>
  <si>
    <t>Scripbox</t>
  </si>
  <si>
    <t>The Frankfurt Group &amp; Holdings</t>
  </si>
  <si>
    <t>Thinktwice</t>
  </si>
  <si>
    <t>TTCP Energy Finance Fund I</t>
  </si>
  <si>
    <t>AReflectionOf Inc.</t>
  </si>
  <si>
    <t>Cheerz</t>
  </si>
  <si>
    <t>CHORD</t>
  </si>
  <si>
    <t>CrowdAlbum</t>
  </si>
  <si>
    <t>DailyBooth</t>
  </si>
  <si>
    <t>Enjoi</t>
  </si>
  <si>
    <t>Faysee</t>
  </si>
  <si>
    <t>Lifeblob</t>
  </si>
  <si>
    <t>Magic Foto</t>
  </si>
  <si>
    <t>ORIGOLO.COM</t>
  </si>
  <si>
    <t>Pictales</t>
  </si>
  <si>
    <t>VRCHIVE</t>
  </si>
  <si>
    <t>WhaGoO</t>
  </si>
  <si>
    <t>Arkeia Software</t>
  </si>
  <si>
    <t>Authentica</t>
  </si>
  <si>
    <t>Catbird</t>
  </si>
  <si>
    <t>CenterBoard</t>
  </si>
  <si>
    <t>Compellent Technologies</t>
  </si>
  <si>
    <t>Covertix</t>
  </si>
  <si>
    <t>DataLocker</t>
  </si>
  <si>
    <t>Dataresolve Technologies</t>
  </si>
  <si>
    <t>DB Networks</t>
  </si>
  <si>
    <t>Deep Nines</t>
  </si>
  <si>
    <t>Digital Guardian</t>
  </si>
  <si>
    <t>doxo</t>
  </si>
  <si>
    <t>PrivacyProtector</t>
  </si>
  <si>
    <t>Encoding.com</t>
  </si>
  <si>
    <t>Enigmedia</t>
  </si>
  <si>
    <t>EVault</t>
  </si>
  <si>
    <t>Firmex</t>
  </si>
  <si>
    <t>Fleet Management Solutions</t>
  </si>
  <si>
    <t>DealRoom by Fundology</t>
  </si>
  <si>
    <t>FusionPipe Software Solutions Inc.</t>
  </si>
  <si>
    <t>Grau Data Storage</t>
  </si>
  <si>
    <t>Guidance Software</t>
  </si>
  <si>
    <t>InstrumentLife</t>
  </si>
  <si>
    <t>Ionic Security</t>
  </si>
  <si>
    <t>Laurel Networks</t>
  </si>
  <si>
    <t>MegaPath</t>
  </si>
  <si>
    <t>myeasydocs</t>
  </si>
  <si>
    <t>NATION Technologies</t>
  </si>
  <si>
    <t>SysCloud</t>
  </si>
  <si>
    <t>NSI Software</t>
  </si>
  <si>
    <t>Octane5 International</t>
  </si>
  <si>
    <t>PASSO</t>
  </si>
  <si>
    <t>Pawaa Software</t>
  </si>
  <si>
    <t>Prevoty</t>
  </si>
  <si>
    <t>PrivateCore</t>
  </si>
  <si>
    <t>Protego Networks</t>
  </si>
  <si>
    <t>ProtonMail</t>
  </si>
  <si>
    <t>Reconnex</t>
  </si>
  <si>
    <t>SecureRF Corporation</t>
  </si>
  <si>
    <t>Seven10 Storage Software</t>
  </si>
  <si>
    <t>Sfletter.com</t>
  </si>
  <si>
    <t>surespot</t>
  </si>
  <si>
    <t>The Library</t>
  </si>
  <si>
    <t>TigerText</t>
  </si>
  <si>
    <t>TMMI (TMM Inc.)</t>
  </si>
  <si>
    <t>Venafi</t>
  </si>
  <si>
    <t>Vera</t>
  </si>
  <si>
    <t>Vidder</t>
  </si>
  <si>
    <t>Virsec Systems</t>
  </si>
  <si>
    <t>WorldPassKey</t>
  </si>
  <si>
    <t>XOSoft</t>
  </si>
  <si>
    <t>Banter!</t>
  </si>
  <si>
    <t>IMNEXT</t>
  </si>
  <si>
    <t>Navut</t>
  </si>
  <si>
    <t>PortalVu</t>
  </si>
  <si>
    <t>SerbisU</t>
  </si>
  <si>
    <t>ShopSuey</t>
  </si>
  <si>
    <t>Taskbob</t>
  </si>
  <si>
    <t>Topix</t>
  </si>
  <si>
    <t>Mimiboard</t>
  </si>
  <si>
    <t>YesPlz!</t>
  </si>
  <si>
    <t>Arsenal Digital Solutions</t>
  </si>
  <si>
    <t>Code42</t>
  </si>
  <si>
    <t>ID.me</t>
  </si>
  <si>
    <t>Princeton Softech</t>
  </si>
  <si>
    <t>Arte Manifiesto</t>
  </si>
  <si>
    <t>AudioMicro</t>
  </si>
  <si>
    <t>BeatSwitch</t>
  </si>
  <si>
    <t>Camaloon</t>
  </si>
  <si>
    <t>Chirply</t>
  </si>
  <si>
    <t>DaWanda</t>
  </si>
  <si>
    <t>FameCast</t>
  </si>
  <si>
    <t>Fifty100</t>
  </si>
  <si>
    <t>GiggedIn</t>
  </si>
  <si>
    <t>hearo.fm</t>
  </si>
  <si>
    <t>APOCOLOPS</t>
  </si>
  <si>
    <t>IVY</t>
  </si>
  <si>
    <t>JOOX Music</t>
  </si>
  <si>
    <t>larala.com</t>
  </si>
  <si>
    <t>Maestro</t>
  </si>
  <si>
    <t>Miira</t>
  </si>
  <si>
    <t>Musicians' Desk Reference</t>
  </si>
  <si>
    <t>Muzooka</t>
  </si>
  <si>
    <t>Patreon</t>
  </si>
  <si>
    <t>PicassoMio.com</t>
  </si>
  <si>
    <t>Pump Audio</t>
  </si>
  <si>
    <t>ShomoLive</t>
  </si>
  <si>
    <t>Slicethepie</t>
  </si>
  <si>
    <t>SoundCloud Inc.</t>
  </si>
  <si>
    <t>Tattoo Hero</t>
  </si>
  <si>
    <t>THUBIT</t>
  </si>
  <si>
    <t>Artipic</t>
  </si>
  <si>
    <t>Blue Fox Technology</t>
  </si>
  <si>
    <t>CM Sistemi</t>
  </si>
  <si>
    <t>Emotion Media</t>
  </si>
  <si>
    <t>GenArts</t>
  </si>
  <si>
    <t>Konan Graphics</t>
  </si>
  <si>
    <t>mental images</t>
  </si>
  <si>
    <t>Mobil Factory</t>
  </si>
  <si>
    <t>Moviestorm</t>
  </si>
  <si>
    <t>Outracks</t>
  </si>
  <si>
    <t>Powtoon</t>
  </si>
  <si>
    <t>Wetradetogether</t>
  </si>
  <si>
    <t>Delta Plant Technologies</t>
  </si>
  <si>
    <t>Reg Technologies</t>
  </si>
  <si>
    <t>Syscor</t>
  </si>
  <si>
    <t>Ascenergy</t>
  </si>
  <si>
    <t>Horizon Oilfield Services</t>
  </si>
  <si>
    <t>Ryckman Creek Resources</t>
  </si>
  <si>
    <t>Terbine</t>
  </si>
  <si>
    <t>Venari Resources</t>
  </si>
  <si>
    <t>ASDIS</t>
  </si>
  <si>
    <t>ComCam</t>
  </si>
  <si>
    <t>IntelliVid</t>
  </si>
  <si>
    <t>Oculan</t>
  </si>
  <si>
    <t>Proximal Data</t>
  </si>
  <si>
    <t>Responsight</t>
  </si>
  <si>
    <t>SinCola</t>
  </si>
  <si>
    <t>Vidiowiki</t>
  </si>
  <si>
    <t>CHEQROOM</t>
  </si>
  <si>
    <t>ConnectM Technology Solutions</t>
  </si>
  <si>
    <t>DMOD</t>
  </si>
  <si>
    <t>FRACTTAL</t>
  </si>
  <si>
    <t>Innovate/Protect</t>
  </si>
  <si>
    <t>Kona Group</t>
  </si>
  <si>
    <t>Liquidnet</t>
  </si>
  <si>
    <t>Marathon Patent Group</t>
  </si>
  <si>
    <t>Propertygate</t>
  </si>
  <si>
    <t>Ramp</t>
  </si>
  <si>
    <t>Astrapi</t>
  </si>
  <si>
    <t>Celemi</t>
  </si>
  <si>
    <t>Sereniti</t>
  </si>
  <si>
    <t>Simmersion Holdings</t>
  </si>
  <si>
    <t>@Futsal</t>
  </si>
  <si>
    <t>BUX</t>
  </si>
  <si>
    <t>Chess Vision</t>
  </si>
  <si>
    <t>Clay Piggy</t>
  </si>
  <si>
    <t>codeSpark</t>
  </si>
  <si>
    <t>Cognotion</t>
  </si>
  <si>
    <t>Drive Fit</t>
  </si>
  <si>
    <t>Fantastec</t>
  </si>
  <si>
    <t>Indybo</t>
  </si>
  <si>
    <t>Jumpido</t>
  </si>
  <si>
    <t>Karisma Kidz</t>
  </si>
  <si>
    <t>Missingames</t>
  </si>
  <si>
    <t>Nayi Disha Studios</t>
  </si>
  <si>
    <t>NBA Math Hoops</t>
  </si>
  <si>
    <t>Piper</t>
  </si>
  <si>
    <t>Play Works Studio</t>
  </si>
  <si>
    <t>POLCO</t>
  </si>
  <si>
    <t>Redu.us</t>
  </si>
  <si>
    <t>ROBLOX</t>
  </si>
  <si>
    <t>Towi</t>
  </si>
  <si>
    <t>Tryouts</t>
  </si>
  <si>
    <t>Athena Wisdom</t>
  </si>
  <si>
    <t>Doorstat</t>
  </si>
  <si>
    <t>FOREVERVOGUE.COM</t>
  </si>
  <si>
    <t>komplaintBOX</t>
  </si>
  <si>
    <t>Pressed</t>
  </si>
  <si>
    <t>PUSH Wellness</t>
  </si>
  <si>
    <t>Quryon, Inc.</t>
  </si>
  <si>
    <t>SessionM</t>
  </si>
  <si>
    <t>TrestleTree</t>
  </si>
  <si>
    <t>CleverTap</t>
  </si>
  <si>
    <t>Dahu</t>
  </si>
  <si>
    <t>FORTIFIED Bicycle</t>
  </si>
  <si>
    <t>FunkedUp</t>
  </si>
  <si>
    <t>Livall Riding</t>
  </si>
  <si>
    <t>POW</t>
  </si>
  <si>
    <t>SquadLocker</t>
  </si>
  <si>
    <t>AudioCompass</t>
  </si>
  <si>
    <t>Foodspotting</t>
  </si>
  <si>
    <t xml:space="preserve">Grape Life </t>
  </si>
  <si>
    <t>Kinetic</t>
  </si>
  <si>
    <t>LocalEats</t>
  </si>
  <si>
    <t>TouristEye</t>
  </si>
  <si>
    <t>TuneIn</t>
  </si>
  <si>
    <t>Ulmon</t>
  </si>
  <si>
    <t>Bluedot Innovation</t>
  </si>
  <si>
    <t>AudioTrip</t>
  </si>
  <si>
    <t>ClickBus</t>
  </si>
  <si>
    <t>Cruiseo</t>
  </si>
  <si>
    <t>Evolve Vacation Rental Network</t>
  </si>
  <si>
    <t>Fareness</t>
  </si>
  <si>
    <t>HolidayMe</t>
  </si>
  <si>
    <t>HundredRooms</t>
  </si>
  <si>
    <t>Inspirock</t>
  </si>
  <si>
    <t>Journey</t>
  </si>
  <si>
    <t>Last Minute Travel</t>
  </si>
  <si>
    <t>Lodgeo</t>
  </si>
  <si>
    <t>Ontourcloud - touring app</t>
  </si>
  <si>
    <t>Padhaaro</t>
  </si>
  <si>
    <t>PIVOTtheWorld</t>
  </si>
  <si>
    <t>Seamless Planet</t>
  </si>
  <si>
    <t>Travador.com</t>
  </si>
  <si>
    <t>UPE Places</t>
  </si>
  <si>
    <t>Voxxter</t>
  </si>
  <si>
    <t>Zaiseoul</t>
  </si>
  <si>
    <t>AuditionBooth</t>
  </si>
  <si>
    <t>Cinedigm</t>
  </si>
  <si>
    <t>Digital sputnik</t>
  </si>
  <si>
    <t>ditlo</t>
  </si>
  <si>
    <t>Epidemic Sound</t>
  </si>
  <si>
    <t>FilmRise</t>
  </si>
  <si>
    <t>Inmoo</t>
  </si>
  <si>
    <t>Middle Kingdom Studios</t>
  </si>
  <si>
    <t>Motion FX Systems</t>
  </si>
  <si>
    <t>Reelgood</t>
  </si>
  <si>
    <t>Perceptiv Labs</t>
  </si>
  <si>
    <t>RECCY</t>
  </si>
  <si>
    <t>Tubi TV</t>
  </si>
  <si>
    <t>We R Interactive</t>
  </si>
  <si>
    <t>Wymsee</t>
  </si>
  <si>
    <t>zLense</t>
  </si>
  <si>
    <t>Getunity</t>
  </si>
  <si>
    <t>Raising IT</t>
  </si>
  <si>
    <t>Troopto</t>
  </si>
  <si>
    <t>Authenteq</t>
  </si>
  <si>
    <t>Centrify</t>
  </si>
  <si>
    <t>Identyx</t>
  </si>
  <si>
    <t>inWebo Technologies</t>
  </si>
  <si>
    <t>Janrain</t>
  </si>
  <si>
    <t>Likewise Software</t>
  </si>
  <si>
    <t>SailPoint Technologies</t>
  </si>
  <si>
    <t>Thor Technologies</t>
  </si>
  <si>
    <t>Ultra-Scan Corporation</t>
  </si>
  <si>
    <t>UnboundID</t>
  </si>
  <si>
    <t>WISeKey</t>
  </si>
  <si>
    <t>Auto Mute</t>
  </si>
  <si>
    <t>Bosse Tools</t>
  </si>
  <si>
    <t>Errund</t>
  </si>
  <si>
    <t>Fountain</t>
  </si>
  <si>
    <t>GrowGeneration</t>
  </si>
  <si>
    <t>Help Me Rent Magazine</t>
  </si>
  <si>
    <t>HelpMeRent.com</t>
  </si>
  <si>
    <t>HomeCanvasr</t>
  </si>
  <si>
    <t>HomeTrackR</t>
  </si>
  <si>
    <t>Nuroa</t>
  </si>
  <si>
    <t>Opun</t>
  </si>
  <si>
    <t>Oso Technologies</t>
  </si>
  <si>
    <t>Pro.com</t>
  </si>
  <si>
    <t>TaskEasy, Inc.</t>
  </si>
  <si>
    <t>UrbanOutsource</t>
  </si>
  <si>
    <t>Villas at Oak Grove</t>
  </si>
  <si>
    <t>Automizy</t>
  </si>
  <si>
    <t>Company.com</t>
  </si>
  <si>
    <t>HubSpot</t>
  </si>
  <si>
    <t>IKO System</t>
  </si>
  <si>
    <t>Leadhit</t>
  </si>
  <si>
    <t>Pipetop</t>
  </si>
  <si>
    <t>Trivato</t>
  </si>
  <si>
    <t>Unica</t>
  </si>
  <si>
    <t>Lionexpo</t>
  </si>
  <si>
    <t>AutoRef.com</t>
  </si>
  <si>
    <t>Avtozaper</t>
  </si>
  <si>
    <t>Baltic Motors Corporation</t>
  </si>
  <si>
    <t>CarDomain Network</t>
  </si>
  <si>
    <t>CarWoo!</t>
  </si>
  <si>
    <t>ClickMechanic</t>
  </si>
  <si>
    <t>Darenta</t>
  </si>
  <si>
    <t>BayRu</t>
  </si>
  <si>
    <t>Drive Yello</t>
  </si>
  <si>
    <t>Driveway Software</t>
  </si>
  <si>
    <t>Fallbrook Technologies</t>
  </si>
  <si>
    <t>GoMango.com</t>
  </si>
  <si>
    <t>MaxTradeIn.com</t>
  </si>
  <si>
    <t>MicksGarage</t>
  </si>
  <si>
    <t>RacerTimes</t>
  </si>
  <si>
    <t>RideApart</t>
  </si>
  <si>
    <t>StreetFire</t>
  </si>
  <si>
    <t>StreetOwl</t>
  </si>
  <si>
    <t>The Zebra</t>
  </si>
  <si>
    <t>VanDyne SuperTurbo</t>
  </si>
  <si>
    <t>Drivy</t>
  </si>
  <si>
    <t>Easyrent.com</t>
  </si>
  <si>
    <t>Flatbook Corp.</t>
  </si>
  <si>
    <t>GetAgent</t>
  </si>
  <si>
    <t>GoHome</t>
  </si>
  <si>
    <t>HipFlat</t>
  </si>
  <si>
    <t>Homes Nexus</t>
  </si>
  <si>
    <t>IManageRent</t>
  </si>
  <si>
    <t>MetroButler</t>
  </si>
  <si>
    <t>OneRent</t>
  </si>
  <si>
    <t>OpenDoors.su</t>
  </si>
  <si>
    <t>Pace Properties</t>
  </si>
  <si>
    <t>Perch Service Apartments</t>
  </si>
  <si>
    <t>Plasso Technology</t>
  </si>
  <si>
    <t>Properr</t>
  </si>
  <si>
    <t>RealScout</t>
  </si>
  <si>
    <t>Rentalutions</t>
  </si>
  <si>
    <t>RentPost</t>
  </si>
  <si>
    <t>Retsly</t>
  </si>
  <si>
    <t>TenantCloud</t>
  </si>
  <si>
    <t>Zig Bang</t>
  </si>
  <si>
    <t>Zoopla</t>
  </si>
  <si>
    <t>Zora</t>
  </si>
  <si>
    <t>Conversica</t>
  </si>
  <si>
    <t>ChouxBox</t>
  </si>
  <si>
    <t>PersistIQ</t>
  </si>
  <si>
    <t>Qvidian</t>
  </si>
  <si>
    <t>Avancert</t>
  </si>
  <si>
    <t>Bulkist</t>
  </si>
  <si>
    <t>Central Test</t>
  </si>
  <si>
    <t>Grockit</t>
  </si>
  <si>
    <t>Revolution Prep</t>
  </si>
  <si>
    <t>Simplilearn</t>
  </si>
  <si>
    <t>SmartStudy.com</t>
  </si>
  <si>
    <t>Sqore</t>
  </si>
  <si>
    <t>TOSA (Tests On Software Applications)</t>
  </si>
  <si>
    <t>TrueAbility</t>
  </si>
  <si>
    <t>Wurldtech</t>
  </si>
  <si>
    <t>eCullet</t>
  </si>
  <si>
    <t>ISOPur Fluid Technologies</t>
  </si>
  <si>
    <t>Metal Networks</t>
  </si>
  <si>
    <t>Simplicity</t>
  </si>
  <si>
    <t>Viking CNC</t>
  </si>
  <si>
    <t>Avatech</t>
  </si>
  <si>
    <t>Bitsbox</t>
  </si>
  <si>
    <t>Bizdom</t>
  </si>
  <si>
    <t>Bloomon</t>
  </si>
  <si>
    <t>Clippership Intl</t>
  </si>
  <si>
    <t>Clone Zone</t>
  </si>
  <si>
    <t>Cococure</t>
  </si>
  <si>
    <t>Conquest</t>
  </si>
  <si>
    <t>Coolr</t>
  </si>
  <si>
    <t>CPHFTW</t>
  </si>
  <si>
    <t>Emergent VR</t>
  </si>
  <si>
    <t>FaceAlerta</t>
  </si>
  <si>
    <t>FidusNet</t>
  </si>
  <si>
    <t>Hobby</t>
  </si>
  <si>
    <t>Joobili</t>
  </si>
  <si>
    <t>Kenesto Corp</t>
  </si>
  <si>
    <t>Leeo</t>
  </si>
  <si>
    <t>Lexicum</t>
  </si>
  <si>
    <t>Mahi Networks</t>
  </si>
  <si>
    <t>Mawdoo3</t>
  </si>
  <si>
    <t>Oddup</t>
  </si>
  <si>
    <t>Oxyntix</t>
  </si>
  <si>
    <t>Peakos</t>
  </si>
  <si>
    <t>Propel ICT</t>
  </si>
  <si>
    <t>Rancher Labs</t>
  </si>
  <si>
    <t>RedKix</t>
  </si>
  <si>
    <t>Rokk3r Labs</t>
  </si>
  <si>
    <t>Smart Orbis</t>
  </si>
  <si>
    <t>Snowledge</t>
  </si>
  <si>
    <t>StartupCali</t>
  </si>
  <si>
    <t>TheFamily</t>
  </si>
  <si>
    <t>Triplebyte</t>
  </si>
  <si>
    <t>Tripwolf</t>
  </si>
  <si>
    <t>Vgulp</t>
  </si>
  <si>
    <t>YEDInstitute</t>
  </si>
  <si>
    <t>Avenues: The World School</t>
  </si>
  <si>
    <t>PotaVida</t>
  </si>
  <si>
    <t>Rishi Mining Resources</t>
  </si>
  <si>
    <t>Avvasi Inc.</t>
  </si>
  <si>
    <t>BladeLogic</t>
  </si>
  <si>
    <t>Dot VN</t>
  </si>
  <si>
    <t>Empower Interactive Group</t>
  </si>
  <si>
    <t>Enuvis</t>
  </si>
  <si>
    <t>Guerrilla RF</t>
  </si>
  <si>
    <t>Infolibria</t>
  </si>
  <si>
    <t>Insevo</t>
  </si>
  <si>
    <t>Layer</t>
  </si>
  <si>
    <t>Quallaby Corporation</t>
  </si>
  <si>
    <t>RMI Corporation</t>
  </si>
  <si>
    <t>StrataCloud</t>
  </si>
  <si>
    <t>TFS Technology</t>
  </si>
  <si>
    <t>Torrecom Partners</t>
  </si>
  <si>
    <t>Underground Solutions</t>
  </si>
  <si>
    <t>VirtenSys</t>
  </si>
  <si>
    <t>Axis Stars Limited</t>
  </si>
  <si>
    <t>Fanswell</t>
  </si>
  <si>
    <t>Hitsbook Inc</t>
  </si>
  <si>
    <t>InCast</t>
  </si>
  <si>
    <t>Independent Artist Competition Assoc.</t>
  </si>
  <si>
    <t>Juntines</t>
  </si>
  <si>
    <t>MMJK Inc.</t>
  </si>
  <si>
    <t>myLINGO</t>
  </si>
  <si>
    <t>ProductionPro</t>
  </si>
  <si>
    <t>Realtime Immersion (RTI)</t>
  </si>
  <si>
    <t>Saavn</t>
  </si>
  <si>
    <t>Sajilni</t>
  </si>
  <si>
    <t>Tangoo</t>
  </si>
  <si>
    <t>TopBlip</t>
  </si>
  <si>
    <t>TuneGO</t>
  </si>
  <si>
    <t>Vune Lab</t>
  </si>
  <si>
    <t>Wham City Lights</t>
  </si>
  <si>
    <t>AxonX</t>
  </si>
  <si>
    <t>Countercepts</t>
  </si>
  <si>
    <t>FST Biometrics</t>
  </si>
  <si>
    <t>SambaSafety</t>
  </si>
  <si>
    <t>Shoes For Crews</t>
  </si>
  <si>
    <t>Thermotech</t>
  </si>
  <si>
    <t>Blausen Medical</t>
  </si>
  <si>
    <t>deltaDOT</t>
  </si>
  <si>
    <t>Dwellable</t>
  </si>
  <si>
    <t>Endothelix</t>
  </si>
  <si>
    <t>Forbes Medi-Tech</t>
  </si>
  <si>
    <t>GPB Scientific</t>
  </si>
  <si>
    <t>HeartScan</t>
  </si>
  <si>
    <t>MEDeCOACH</t>
  </si>
  <si>
    <t>Organic Motion</t>
  </si>
  <si>
    <t>Peakdale Molecular</t>
  </si>
  <si>
    <t>Plasmyd</t>
  </si>
  <si>
    <t>Standard Analytics IO</t>
  </si>
  <si>
    <t>Tesla Life Sciences</t>
  </si>
  <si>
    <t>TraumaTec</t>
  </si>
  <si>
    <t>Ayehu Software Technologies</t>
  </si>
  <si>
    <t>BlueStripe</t>
  </si>
  <si>
    <t>ChargeItSpot</t>
  </si>
  <si>
    <t>CirrusWorks</t>
  </si>
  <si>
    <t>NetIQ</t>
  </si>
  <si>
    <t>RF Code</t>
  </si>
  <si>
    <t>Sentilla</t>
  </si>
  <si>
    <t>Spiceworks</t>
  </si>
  <si>
    <t>StacksWare</t>
  </si>
  <si>
    <t>Sumerian</t>
  </si>
  <si>
    <t>Virtela Technology Services</t>
  </si>
  <si>
    <t>ZenHub</t>
  </si>
  <si>
    <t>B-there.com</t>
  </si>
  <si>
    <t>Boda Group</t>
  </si>
  <si>
    <t>BookBottles</t>
  </si>
  <si>
    <t>Boomset</t>
  </si>
  <si>
    <t>C Squared Networks</t>
  </si>
  <si>
    <t>Consul Risk Management International</t>
  </si>
  <si>
    <t>Cvent</t>
  </si>
  <si>
    <t>ElWafeyat</t>
  </si>
  <si>
    <t>etouches</t>
  </si>
  <si>
    <t>Event Developers</t>
  </si>
  <si>
    <t>Event Source</t>
  </si>
  <si>
    <t>Event0 - From Zero To Hero</t>
  </si>
  <si>
    <t>Eventbase</t>
  </si>
  <si>
    <t>Eventbrite</t>
  </si>
  <si>
    <t>EventBrowse.com</t>
  </si>
  <si>
    <t>Eventory</t>
  </si>
  <si>
    <t>Eventpig</t>
  </si>
  <si>
    <t>Evolero</t>
  </si>
  <si>
    <t>Explara</t>
  </si>
  <si>
    <t>Gatheric</t>
  </si>
  <si>
    <t>GC Holdings</t>
  </si>
  <si>
    <t>Groups360</t>
  </si>
  <si>
    <t>Hyper8</t>
  </si>
  <si>
    <t>Jobble</t>
  </si>
  <si>
    <t>Leondra music</t>
  </si>
  <si>
    <t>Makelight Interactive</t>
  </si>
  <si>
    <t>Mapluck</t>
  </si>
  <si>
    <t>MarketArt</t>
  </si>
  <si>
    <t>Metooo</t>
  </si>
  <si>
    <t>MICEit.co</t>
  </si>
  <si>
    <t>Mustard</t>
  </si>
  <si>
    <t>Networker</t>
  </si>
  <si>
    <t>Nightpro</t>
  </si>
  <si>
    <t>NonProfitEasy</t>
  </si>
  <si>
    <t>NUMA</t>
  </si>
  <si>
    <t>NuPark</t>
  </si>
  <si>
    <t>Orate</t>
  </si>
  <si>
    <t>Pathable</t>
  </si>
  <si>
    <t>Peppertix</t>
  </si>
  <si>
    <t>PInEventz</t>
  </si>
  <si>
    <t>Shizzlr</t>
  </si>
  <si>
    <t>sli.do</t>
  </si>
  <si>
    <t>Social Tables</t>
  </si>
  <si>
    <t>The fresh Group</t>
  </si>
  <si>
    <t>ticketscript</t>
  </si>
  <si>
    <t>VenueNext</t>
  </si>
  <si>
    <t>Voucherlink</t>
  </si>
  <si>
    <t>Wedivite</t>
  </si>
  <si>
    <t>Weemss Ltd.</t>
  </si>
  <si>
    <t>Zooza</t>
  </si>
  <si>
    <t>Bacula</t>
  </si>
  <si>
    <t>BitRock</t>
  </si>
  <si>
    <t>Black Duck Software</t>
  </si>
  <si>
    <t>CodersClan</t>
  </si>
  <si>
    <t>codesy</t>
  </si>
  <si>
    <t>Cozy Cloud</t>
  </si>
  <si>
    <t>Curverider</t>
  </si>
  <si>
    <t>Donay</t>
  </si>
  <si>
    <t>DNN Corp</t>
  </si>
  <si>
    <t>GitLab Inc</t>
  </si>
  <si>
    <t>Imply Data</t>
  </si>
  <si>
    <t>Jahia</t>
  </si>
  <si>
    <t>SensioLabs</t>
  </si>
  <si>
    <t>Sonatype</t>
  </si>
  <si>
    <t>State</t>
  </si>
  <si>
    <t>VersionEye</t>
  </si>
  <si>
    <t>WSO2</t>
  </si>
  <si>
    <t>XORPsource</t>
  </si>
  <si>
    <t>Badge</t>
  </si>
  <si>
    <t>Dweller Inc.</t>
  </si>
  <si>
    <t>iFunFactory</t>
  </si>
  <si>
    <t>MobileX Labs</t>
  </si>
  <si>
    <t>Qordoba</t>
  </si>
  <si>
    <t>Sportlyzer</t>
  </si>
  <si>
    <t>Sungy Mobile</t>
  </si>
  <si>
    <t>Titan Health &amp; Security Technologies</t>
  </si>
  <si>
    <t>Bakipa</t>
  </si>
  <si>
    <t>CareWell Urgent Care</t>
  </si>
  <si>
    <t>Compath Me, Inc.</t>
  </si>
  <si>
    <t>Happy Studio</t>
  </si>
  <si>
    <t>Minutta</t>
  </si>
  <si>
    <t>Mocavo</t>
  </si>
  <si>
    <t>Timers</t>
  </si>
  <si>
    <t>Twile</t>
  </si>
  <si>
    <t>Bamboostr</t>
  </si>
  <si>
    <t>Baravento</t>
  </si>
  <si>
    <t>Four Mine</t>
  </si>
  <si>
    <t>Lynx Sportswear</t>
  </si>
  <si>
    <t>Snohomish Soap</t>
  </si>
  <si>
    <t>VinPerfect</t>
  </si>
  <si>
    <t>BrandProject</t>
  </si>
  <si>
    <t>Charter Venture Capital</t>
  </si>
  <si>
    <t>Green Seed Investments</t>
  </si>
  <si>
    <t>Intertainment Media</t>
  </si>
  <si>
    <t>Investor's Circle</t>
  </si>
  <si>
    <t>Revelry Brands</t>
  </si>
  <si>
    <t>Batch Inc</t>
  </si>
  <si>
    <t>Cleo</t>
  </si>
  <si>
    <t>eSnips</t>
  </si>
  <si>
    <t>Estmob, Inc.</t>
  </si>
  <si>
    <t>fabrik</t>
  </si>
  <si>
    <t>FitTube</t>
  </si>
  <si>
    <t>Fon</t>
  </si>
  <si>
    <t>Freak'n Genius</t>
  </si>
  <si>
    <t>Gogobeans</t>
  </si>
  <si>
    <t>Groopie</t>
  </si>
  <si>
    <t>Grooveshark</t>
  </si>
  <si>
    <t>Infinit</t>
  </si>
  <si>
    <t>Kicksend</t>
  </si>
  <si>
    <t>Listn</t>
  </si>
  <si>
    <t>MemoryMerge</t>
  </si>
  <si>
    <t>MyOtherDrive</t>
  </si>
  <si>
    <t>Nouvou, Inc.</t>
  </si>
  <si>
    <t>PasswordBox</t>
  </si>
  <si>
    <t>PHIND</t>
  </si>
  <si>
    <t>Photocollect</t>
  </si>
  <si>
    <t>Remixation, Inc.</t>
  </si>
  <si>
    <t>REMOTV</t>
  </si>
  <si>
    <t>RouterShare</t>
  </si>
  <si>
    <t>sevenload</t>
  </si>
  <si>
    <t>Shoto</t>
  </si>
  <si>
    <t>SincroPool</t>
  </si>
  <si>
    <t>Snapchat</t>
  </si>
  <si>
    <t>TVibes</t>
  </si>
  <si>
    <t>Videobot Limited</t>
  </si>
  <si>
    <t>Whisher</t>
  </si>
  <si>
    <t>Whisper</t>
  </si>
  <si>
    <t>Yumit</t>
  </si>
  <si>
    <t>Zapya</t>
  </si>
  <si>
    <t>Baton Rouge Vascular Access</t>
  </si>
  <si>
    <t>Blue Earth Diagnostics</t>
  </si>
  <si>
    <t>Cord Blood Registry</t>
  </si>
  <si>
    <t>Corengi</t>
  </si>
  <si>
    <t>DNAdigest</t>
  </si>
  <si>
    <t>eClinicalHealth</t>
  </si>
  <si>
    <t>eStudySite</t>
  </si>
  <si>
    <t>G-Tech Medical</t>
  </si>
  <si>
    <t>Genomera</t>
  </si>
  <si>
    <t>Haemostatix</t>
  </si>
  <si>
    <t>Healogica</t>
  </si>
  <si>
    <t>iClinical Inc</t>
  </si>
  <si>
    <t>iClinix</t>
  </si>
  <si>
    <t>Image Analysis</t>
  </si>
  <si>
    <t>Ischemix</t>
  </si>
  <si>
    <t>MediCard</t>
  </si>
  <si>
    <t>MetricWire</t>
  </si>
  <si>
    <t>Neoclinical</t>
  </si>
  <si>
    <t>PathDrugomics</t>
  </si>
  <si>
    <t>Phase Forward</t>
  </si>
  <si>
    <t>qointa</t>
  </si>
  <si>
    <t>Radiant Research</t>
  </si>
  <si>
    <t>Sompharmaceuticals</t>
  </si>
  <si>
    <t>SpecialtyCare</t>
  </si>
  <si>
    <t>Thetis Pharmaceuticals</t>
  </si>
  <si>
    <t>TrialReach</t>
  </si>
  <si>
    <t>TrialScope</t>
  </si>
  <si>
    <t>Xcovery</t>
  </si>
  <si>
    <t>JamOrigin</t>
  </si>
  <si>
    <t>BDS Analytics</t>
  </si>
  <si>
    <t>Carving Notions Technologies</t>
  </si>
  <si>
    <t>CFRA</t>
  </si>
  <si>
    <t>Clic and Walk</t>
  </si>
  <si>
    <t>Concept Shopping</t>
  </si>
  <si>
    <t>Emolument</t>
  </si>
  <si>
    <t>FOCUS RESEARCH</t>
  </si>
  <si>
    <t>HeyCrowd</t>
  </si>
  <si>
    <t>Instantly</t>
  </si>
  <si>
    <t>InstantQuest</t>
  </si>
  <si>
    <t>ISVWorld</t>
  </si>
  <si>
    <t>KnowledgeHound</t>
  </si>
  <si>
    <t>Living Lens Enterprise</t>
  </si>
  <si>
    <t>Materials and Systems Research</t>
  </si>
  <si>
    <t>Media Predict</t>
  </si>
  <si>
    <t>NSH Holdco</t>
  </si>
  <si>
    <t>On Device Research</t>
  </si>
  <si>
    <t>Qritiqr</t>
  </si>
  <si>
    <t>Qualvu</t>
  </si>
  <si>
    <t>Reorg Research</t>
  </si>
  <si>
    <t>Research &amp; Innovation</t>
  </si>
  <si>
    <t>Service Management Group</t>
  </si>
  <si>
    <t>Telefactor Robotics</t>
  </si>
  <si>
    <t>Tiinkk</t>
  </si>
  <si>
    <t>truRating</t>
  </si>
  <si>
    <t>TXN</t>
  </si>
  <si>
    <t>Typeform</t>
  </si>
  <si>
    <t>Bizzy Indonesia</t>
  </si>
  <si>
    <t>ABASTIA</t>
  </si>
  <si>
    <t>Become Media Inc.</t>
  </si>
  <si>
    <t>BeeTV</t>
  </si>
  <si>
    <t>ChartIQ</t>
  </si>
  <si>
    <t>GRAVIDI, Inc</t>
  </si>
  <si>
    <t>Haiku Deck</t>
  </si>
  <si>
    <t>LeKiosk</t>
  </si>
  <si>
    <t>MAZ</t>
  </si>
  <si>
    <t>modulR</t>
  </si>
  <si>
    <t>Monogram</t>
  </si>
  <si>
    <t>N4MD</t>
  </si>
  <si>
    <t>One Step Solutions</t>
  </si>
  <si>
    <t>Open Home Pro</t>
  </si>
  <si>
    <t>Performa Sports</t>
  </si>
  <si>
    <t>PlaySquare</t>
  </si>
  <si>
    <t>Rhomania</t>
  </si>
  <si>
    <t>Storehouse</t>
  </si>
  <si>
    <t>Strobe</t>
  </si>
  <si>
    <t>Vodio Labs</t>
  </si>
  <si>
    <t>Zuldi</t>
  </si>
  <si>
    <t>City Nostra</t>
  </si>
  <si>
    <t>Guangzhou Yingzheng Information Technology</t>
  </si>
  <si>
    <t>King World (Beijing) IT</t>
  </si>
  <si>
    <t>mo9 (moKredit)</t>
  </si>
  <si>
    <t>Wave3Studio</t>
  </si>
  <si>
    <t>Wuxi Ada Software</t>
  </si>
  <si>
    <t>Belancer.com</t>
  </si>
  <si>
    <t>Boonle</t>
  </si>
  <si>
    <t>tispr</t>
  </si>
  <si>
    <t>CoworkingON</t>
  </si>
  <si>
    <t>Deskwanted</t>
  </si>
  <si>
    <t>Ebyline</t>
  </si>
  <si>
    <t>Expert Cave</t>
  </si>
  <si>
    <t>Field Nation</t>
  </si>
  <si>
    <t>Leapforce</t>
  </si>
  <si>
    <t>Moneybook2u.Com</t>
  </si>
  <si>
    <t>Quote.Digital</t>
  </si>
  <si>
    <t>Conexus-IT</t>
  </si>
  <si>
    <t>HipPocket</t>
  </si>
  <si>
    <t>WePopp</t>
  </si>
  <si>
    <t>SeeFuture</t>
  </si>
  <si>
    <t>Sovolve</t>
  </si>
  <si>
    <t>Wizters</t>
  </si>
  <si>
    <t>ZOGOtennis</t>
  </si>
  <si>
    <t>Benjamin's Desk</t>
  </si>
  <si>
    <t>Collisionable</t>
  </si>
  <si>
    <t>Etohum</t>
  </si>
  <si>
    <t>TeraFirrma</t>
  </si>
  <si>
    <t>Hactus</t>
  </si>
  <si>
    <t>iiko</t>
  </si>
  <si>
    <t>ilab Accelerator</t>
  </si>
  <si>
    <t>InvierteMe,SL</t>
  </si>
  <si>
    <t>Julie Desk</t>
  </si>
  <si>
    <t>Liversy</t>
  </si>
  <si>
    <t>MacroSolve</t>
  </si>
  <si>
    <t>NEURS</t>
  </si>
  <si>
    <t>People Operating Technology</t>
  </si>
  <si>
    <t>Pond-Deshpande Centre</t>
  </si>
  <si>
    <t>Shake</t>
  </si>
  <si>
    <t>Startup Stock Exchange</t>
  </si>
  <si>
    <t>Street Dash</t>
  </si>
  <si>
    <t>Truefit</t>
  </si>
  <si>
    <t>Upstart Labs</t>
  </si>
  <si>
    <t>Voverc</t>
  </si>
  <si>
    <t>Wixel Studios</t>
  </si>
  <si>
    <t>Xenapto</t>
  </si>
  <si>
    <t>benobe, LLC</t>
  </si>
  <si>
    <t>cFares</t>
  </si>
  <si>
    <t>DreamJobbing</t>
  </si>
  <si>
    <t>EventSorbet</t>
  </si>
  <si>
    <t>GamePlan Learning</t>
  </si>
  <si>
    <t>Kukunu</t>
  </si>
  <si>
    <t>LiquidPlanner</t>
  </si>
  <si>
    <t>MeetingSprout</t>
  </si>
  <si>
    <t>Must See India</t>
  </si>
  <si>
    <t>NileGuide</t>
  </si>
  <si>
    <t>OneAway</t>
  </si>
  <si>
    <t>Planandoo</t>
  </si>
  <si>
    <t>Plandree</t>
  </si>
  <si>
    <t>Plexisoft</t>
  </si>
  <si>
    <t>ProjectSpeaker</t>
  </si>
  <si>
    <t>SoWeTrip</t>
  </si>
  <si>
    <t>TravelGuru</t>
  </si>
  <si>
    <t>Tripeese</t>
  </si>
  <si>
    <t>Troux Technologies</t>
  </si>
  <si>
    <t>Volly</t>
  </si>
  <si>
    <t>Benu Networks</t>
  </si>
  <si>
    <t>Globix Corporation</t>
  </si>
  <si>
    <t>imgix</t>
  </si>
  <si>
    <t>Pilot</t>
  </si>
  <si>
    <t>Berry White</t>
  </si>
  <si>
    <t>Biottery</t>
  </si>
  <si>
    <t>BuyFresco</t>
  </si>
  <si>
    <t>Califia Farms</t>
  </si>
  <si>
    <t>Luvo</t>
  </si>
  <si>
    <t>Vive la tarte, Inc.</t>
  </si>
  <si>
    <t>Betahaus</t>
  </si>
  <si>
    <t>Betaworks</t>
  </si>
  <si>
    <t>Blender Workspace</t>
  </si>
  <si>
    <t>coworking spaces</t>
  </si>
  <si>
    <t>SoundSpace</t>
  </si>
  <si>
    <t>Better World Books</t>
  </si>
  <si>
    <t>BookBub</t>
  </si>
  <si>
    <t>Bookmate</t>
  </si>
  <si>
    <t>DigiPsych</t>
  </si>
  <si>
    <t>Empathetics</t>
  </si>
  <si>
    <t>Enlightouch Inc.</t>
  </si>
  <si>
    <t>Grupo A</t>
  </si>
  <si>
    <t>Learn Forward</t>
  </si>
  <si>
    <t>LearnTrials</t>
  </si>
  <si>
    <t>Lectorati</t>
  </si>
  <si>
    <t>Muzzy Lane Software</t>
  </si>
  <si>
    <t>NSFW Corporation</t>
  </si>
  <si>
    <t>OBOOK</t>
  </si>
  <si>
    <t>Oyster</t>
  </si>
  <si>
    <t>Peekapak</t>
  </si>
  <si>
    <t>PlayKids</t>
  </si>
  <si>
    <t>Scribd</t>
  </si>
  <si>
    <t>SparCode</t>
  </si>
  <si>
    <t>Tizra</t>
  </si>
  <si>
    <t>TORICO Co.,Ltd.</t>
  </si>
  <si>
    <t>Youblisher</t>
  </si>
  <si>
    <t>Dick or Bro</t>
  </si>
  <si>
    <t>ED01</t>
  </si>
  <si>
    <t>Funny Or Die</t>
  </si>
  <si>
    <t>iFollo</t>
  </si>
  <si>
    <t>IfOnly</t>
  </si>
  <si>
    <t>Loccit (ML4D)</t>
  </si>
  <si>
    <t>MovieLaLa</t>
  </si>
  <si>
    <t>MyDatingTree</t>
  </si>
  <si>
    <t>Pledger, inc.</t>
  </si>
  <si>
    <t>Popdust</t>
  </si>
  <si>
    <t>Prizeo</t>
  </si>
  <si>
    <t>Salad Labs</t>
  </si>
  <si>
    <t>Societs</t>
  </si>
  <si>
    <t>Wir3s</t>
  </si>
  <si>
    <t>Yapert</t>
  </si>
  <si>
    <t>Bidvine</t>
  </si>
  <si>
    <t>CIVICO</t>
  </si>
  <si>
    <t>Clzby</t>
  </si>
  <si>
    <t>Likeable Local</t>
  </si>
  <si>
    <t>Offline Media</t>
  </si>
  <si>
    <t>WinLocal</t>
  </si>
  <si>
    <t>Bidz Direct</t>
  </si>
  <si>
    <t>WhoHub</t>
  </si>
  <si>
    <t>Bignay</t>
  </si>
  <si>
    <t>Bitzer Mobile</t>
  </si>
  <si>
    <t>Brisk Synergies</t>
  </si>
  <si>
    <t>Hypori</t>
  </si>
  <si>
    <t>eTukTuk</t>
  </si>
  <si>
    <t>Kaprica Security</t>
  </si>
  <si>
    <t>RubyRide</t>
  </si>
  <si>
    <t>Sunu</t>
  </si>
  <si>
    <t>Bigpoint</t>
  </si>
  <si>
    <t>Fragegg</t>
  </si>
  <si>
    <t>nWay</t>
  </si>
  <si>
    <t>Overwolf</t>
  </si>
  <si>
    <t>Panopticon Laboratories</t>
  </si>
  <si>
    <t>Poppermost Productions</t>
  </si>
  <si>
    <t>Scopely</t>
  </si>
  <si>
    <t>Simple Lifeforms</t>
  </si>
  <si>
    <t>Socialspiel</t>
  </si>
  <si>
    <t>TouchSpin Gaming AG</t>
  </si>
  <si>
    <t>Billowby</t>
  </si>
  <si>
    <t>Code Climate</t>
  </si>
  <si>
    <t>Crowdcare</t>
  </si>
  <si>
    <t>Lightspeed</t>
  </si>
  <si>
    <t>LogicNets</t>
  </si>
  <si>
    <t>Modria</t>
  </si>
  <si>
    <t>myTips</t>
  </si>
  <si>
    <t>Nudgespot</t>
  </si>
  <si>
    <t>PARx Solutions</t>
  </si>
  <si>
    <t>ShowKit</t>
  </si>
  <si>
    <t>Taxify24</t>
  </si>
  <si>
    <t>WalkMe</t>
  </si>
  <si>
    <t>WebTone Technologies</t>
  </si>
  <si>
    <t>Bind Health</t>
  </si>
  <si>
    <t>Double Helix Tracking Technologies</t>
  </si>
  <si>
    <t>Binder</t>
  </si>
  <si>
    <t>Boon</t>
  </si>
  <si>
    <t>CoderLoan</t>
  </si>
  <si>
    <t>CompanyMatch.me</t>
  </si>
  <si>
    <t>Door of Clubs</t>
  </si>
  <si>
    <t>FirstJob.me</t>
  </si>
  <si>
    <t>Goodwall</t>
  </si>
  <si>
    <t>HireCanvas</t>
  </si>
  <si>
    <t>MyUnfold</t>
  </si>
  <si>
    <t>NextTier Education</t>
  </si>
  <si>
    <t>SmashFly</t>
  </si>
  <si>
    <t>BioCatch</t>
  </si>
  <si>
    <t>Cyber adAPT</t>
  </si>
  <si>
    <t>Dark Cubed</t>
  </si>
  <si>
    <t>L7 Defense</t>
  </si>
  <si>
    <t>Mocana</t>
  </si>
  <si>
    <t>Morphick Cyber Security</t>
  </si>
  <si>
    <t>Oculis Labs</t>
  </si>
  <si>
    <t>RedSeal, Inc.</t>
  </si>
  <si>
    <t>ThreatMetrix</t>
  </si>
  <si>
    <t>Veracode</t>
  </si>
  <si>
    <t>BioLite</t>
  </si>
  <si>
    <t>Breadcrumbtracking</t>
  </si>
  <si>
    <t>HASH</t>
  </si>
  <si>
    <t>IroFit</t>
  </si>
  <si>
    <t>Jargon</t>
  </si>
  <si>
    <t>Mobile-XL</t>
  </si>
  <si>
    <t>ShiftLabs</t>
  </si>
  <si>
    <t>SOLOMO365</t>
  </si>
  <si>
    <t>Stellinc Technology AB</t>
  </si>
  <si>
    <t>vozero</t>
  </si>
  <si>
    <t>Vserv</t>
  </si>
  <si>
    <t>Yaga, Inc.</t>
  </si>
  <si>
    <t>BirdDog</t>
  </si>
  <si>
    <t>Daksh eServices</t>
  </si>
  <si>
    <t>EPAM Systems</t>
  </si>
  <si>
    <t>Gera-IT</t>
  </si>
  <si>
    <t>HireXperience</t>
  </si>
  <si>
    <t>InnerWorkings</t>
  </si>
  <si>
    <t>Octagon Research Solutions Inc.</t>
  </si>
  <si>
    <t>Outsource Partners International</t>
  </si>
  <si>
    <t>Pangea3</t>
  </si>
  <si>
    <t>Qingdao Diancang technology infomation Co,. Ltd</t>
  </si>
  <si>
    <t>Reksoft</t>
  </si>
  <si>
    <t>Social High Rise</t>
  </si>
  <si>
    <t>an,LLC</t>
  </si>
  <si>
    <t>ePoise</t>
  </si>
  <si>
    <t>MDK Labs GmbH</t>
  </si>
  <si>
    <t>SampleOn Inc</t>
  </si>
  <si>
    <t>BitGym</t>
  </si>
  <si>
    <t>Bug Labs</t>
  </si>
  <si>
    <t>Koto Labs</t>
  </si>
  <si>
    <t>GEEKmaister.com</t>
  </si>
  <si>
    <t>Lono</t>
  </si>
  <si>
    <t>Wabrikworks</t>
  </si>
  <si>
    <t>Wattio</t>
  </si>
  <si>
    <t>Bizratings.com</t>
  </si>
  <si>
    <t>Reputation VIP</t>
  </si>
  <si>
    <t>Social Strategy 1</t>
  </si>
  <si>
    <t>Social Trademarks</t>
  </si>
  <si>
    <t>Blacklane</t>
  </si>
  <si>
    <t>CatchTheReview</t>
  </si>
  <si>
    <t>Get My Peon</t>
  </si>
  <si>
    <t>MagicEvent</t>
  </si>
  <si>
    <t>Mesa Communications Group</t>
  </si>
  <si>
    <t>Influo</t>
  </si>
  <si>
    <t>Project WBS</t>
  </si>
  <si>
    <t>RewardsPlus</t>
  </si>
  <si>
    <t>ROIKOI</t>
  </si>
  <si>
    <t>SkyWriter MD</t>
  </si>
  <si>
    <t>Guesty</t>
  </si>
  <si>
    <t>Velpic</t>
  </si>
  <si>
    <t>Lawn Love</t>
  </si>
  <si>
    <t>Washio</t>
  </si>
  <si>
    <t>Blokify</t>
  </si>
  <si>
    <t>BLUERIDGE Analytics, Inc.</t>
  </si>
  <si>
    <t>GECAD NET</t>
  </si>
  <si>
    <t>GrabCAD</t>
  </si>
  <si>
    <t>Onshape</t>
  </si>
  <si>
    <t>SupplyBetter</t>
  </si>
  <si>
    <t>Upverter</t>
  </si>
  <si>
    <t>Bloowatch</t>
  </si>
  <si>
    <t>Hummock Island Shellfish</t>
  </si>
  <si>
    <t>Netminder</t>
  </si>
  <si>
    <t>Blue Butterfly</t>
  </si>
  <si>
    <t>BOND</t>
  </si>
  <si>
    <t>BuzzStream</t>
  </si>
  <si>
    <t>EagleNinja</t>
  </si>
  <si>
    <t>ethority</t>
  </si>
  <si>
    <t>Lionsharp Voiceboard</t>
  </si>
  <si>
    <t>Azigo Inc.</t>
  </si>
  <si>
    <t>PushCall</t>
  </si>
  <si>
    <t>SeeMore Interactive</t>
  </si>
  <si>
    <t>Blued</t>
  </si>
  <si>
    <t>Buddy Drinks</t>
  </si>
  <si>
    <t>CloudDesk</t>
  </si>
  <si>
    <t>Colorado Green Tours</t>
  </si>
  <si>
    <t>ePaisa - Enabling Commerce</t>
  </si>
  <si>
    <t>FutureDial</t>
  </si>
  <si>
    <t>GnamGnam</t>
  </si>
  <si>
    <t>iPIN</t>
  </si>
  <si>
    <t>letgo</t>
  </si>
  <si>
    <t>Mercari</t>
  </si>
  <si>
    <t>MobiMagic</t>
  </si>
  <si>
    <t>MoneyBrilliant</t>
  </si>
  <si>
    <t>Neomobile</t>
  </si>
  <si>
    <t>Pana</t>
  </si>
  <si>
    <t>Paydiant</t>
  </si>
  <si>
    <t>PredictSpring</t>
  </si>
  <si>
    <t>RewardMyWay</t>
  </si>
  <si>
    <t>Sharely.Us</t>
  </si>
  <si>
    <t>ShoCard</t>
  </si>
  <si>
    <t>Stationery</t>
  </si>
  <si>
    <t>SunwizTech India</t>
  </si>
  <si>
    <t>Totspot</t>
  </si>
  <si>
    <t>Trunkbow</t>
  </si>
  <si>
    <t>Vor Data Systems</t>
  </si>
  <si>
    <t>WappZapp</t>
  </si>
  <si>
    <t>WOOOBA</t>
  </si>
  <si>
    <t>YES.TAP</t>
  </si>
  <si>
    <t>Bluegrass Vascular Technologies</t>
  </si>
  <si>
    <t>CellNovo</t>
  </si>
  <si>
    <t>Cudate</t>
  </si>
  <si>
    <t>DreaMed Diabetes</t>
  </si>
  <si>
    <t>Health Recovery Solutions</t>
  </si>
  <si>
    <t>Healthy Humans</t>
  </si>
  <si>
    <t>HealthyMe Mobile Solutions</t>
  </si>
  <si>
    <t>Massive Health</t>
  </si>
  <si>
    <t>mySugr</t>
  </si>
  <si>
    <t>Pepex Biomedical</t>
  </si>
  <si>
    <t>SocialDiabetes</t>
  </si>
  <si>
    <t>Blueheath Holdings</t>
  </si>
  <si>
    <t>Gastrofy</t>
  </si>
  <si>
    <t>Grocery Butler</t>
  </si>
  <si>
    <t>Hungry Harvest</t>
  </si>
  <si>
    <t>Cartnav</t>
  </si>
  <si>
    <t>Urban Essentials Co</t>
  </si>
  <si>
    <t>ZopNow</t>
  </si>
  <si>
    <t>CyberDefender</t>
  </si>
  <si>
    <t>FixMeStick</t>
  </si>
  <si>
    <t>Kernel, Inc.</t>
  </si>
  <si>
    <t>Lastline</t>
  </si>
  <si>
    <t>SteelCloud</t>
  </si>
  <si>
    <t>Trustlook</t>
  </si>
  <si>
    <t>Boardganics</t>
  </si>
  <si>
    <t>Frientrip</t>
  </si>
  <si>
    <t>Gearmunk</t>
  </si>
  <si>
    <t>Gobi Gear</t>
  </si>
  <si>
    <t>PlanitMapper</t>
  </si>
  <si>
    <t>Mosambee</t>
  </si>
  <si>
    <t>Bollente Companies</t>
  </si>
  <si>
    <t>HelloTech</t>
  </si>
  <si>
    <t>The TechMap</t>
  </si>
  <si>
    <t>Bomboard</t>
  </si>
  <si>
    <t>Bubbleball</t>
  </si>
  <si>
    <t>BonjourBonjour</t>
  </si>
  <si>
    <t>GetYou</t>
  </si>
  <si>
    <t>NTWC, LLC</t>
  </si>
  <si>
    <t>Bonsum</t>
  </si>
  <si>
    <t>Centros Plaza</t>
  </si>
  <si>
    <t>HauteDay</t>
  </si>
  <si>
    <t>Moodyo</t>
  </si>
  <si>
    <t>Theorem</t>
  </si>
  <si>
    <t>Shopwings</t>
  </si>
  <si>
    <t>BookNow</t>
  </si>
  <si>
    <t>I &amp; Combine</t>
  </si>
  <si>
    <t>BookShout</t>
  </si>
  <si>
    <t>Fabula</t>
  </si>
  <si>
    <t>Studio SBV</t>
  </si>
  <si>
    <t>BOOM! Entertainment</t>
  </si>
  <si>
    <t>Chogger</t>
  </si>
  <si>
    <t>Comixology</t>
  </si>
  <si>
    <t>Delimedia</t>
  </si>
  <si>
    <t>Fabler Comics</t>
  </si>
  <si>
    <t>Graphic India</t>
  </si>
  <si>
    <t>Imaginova</t>
  </si>
  <si>
    <t>LatinComics</t>
  </si>
  <si>
    <t>Inkblazers</t>
  </si>
  <si>
    <t>MysteryD</t>
  </si>
  <si>
    <t>Scribz</t>
  </si>
  <si>
    <t>WeComics</t>
  </si>
  <si>
    <t>Boomerang Pies</t>
  </si>
  <si>
    <t>Tracy &amp; Michael</t>
  </si>
  <si>
    <t>Voyava</t>
  </si>
  <si>
    <t>Boosterville</t>
  </si>
  <si>
    <t>Copilot Networks</t>
  </si>
  <si>
    <t>PlumPrint</t>
  </si>
  <si>
    <t>Skaffl</t>
  </si>
  <si>
    <t>Stepping Stories</t>
  </si>
  <si>
    <t>ShareThe</t>
  </si>
  <si>
    <t>Sport Street</t>
  </si>
  <si>
    <t>The Football Social Club</t>
  </si>
  <si>
    <t>Boxful</t>
  </si>
  <si>
    <t>Sahara Media Holdings</t>
  </si>
  <si>
    <t>The Original SoupMan</t>
  </si>
  <si>
    <t>Brandlive</t>
  </si>
  <si>
    <t>Re2you</t>
  </si>
  <si>
    <t>BreakStudy</t>
  </si>
  <si>
    <t>Campus Diaries</t>
  </si>
  <si>
    <t>Campus Explorer</t>
  </si>
  <si>
    <t>ChoiceMap</t>
  </si>
  <si>
    <t>Soxiable</t>
  </si>
  <si>
    <t>UA Campus Pantry</t>
  </si>
  <si>
    <t>Uguru.me</t>
  </si>
  <si>
    <t>uMentioned</t>
  </si>
  <si>
    <t>Wormhole</t>
  </si>
  <si>
    <t>iRise</t>
  </si>
  <si>
    <t>Khorus</t>
  </si>
  <si>
    <t>Si-Ware Systems</t>
  </si>
  <si>
    <t>The Squirrelz</t>
  </si>
  <si>
    <t>W2 Group</t>
  </si>
  <si>
    <t>Bridge Software LLC</t>
  </si>
  <si>
    <t>Ecovent</t>
  </si>
  <si>
    <t>Fulltech Fiber Glass</t>
  </si>
  <si>
    <t>Hycrete</t>
  </si>
  <si>
    <t>PlaySwell</t>
  </si>
  <si>
    <t>Truckload USA</t>
  </si>
  <si>
    <t>Brosa</t>
  </si>
  <si>
    <t>Caregivers</t>
  </si>
  <si>
    <t>Independa</t>
  </si>
  <si>
    <t>Living Independently Group</t>
  </si>
  <si>
    <t>ElderSense.com</t>
  </si>
  <si>
    <t>Sekoia</t>
  </si>
  <si>
    <t>Budz</t>
  </si>
  <si>
    <t>Revolar</t>
  </si>
  <si>
    <t>Gemio</t>
  </si>
  <si>
    <t>Bunch</t>
  </si>
  <si>
    <t>TechPepper</t>
  </si>
  <si>
    <t>Bundles</t>
  </si>
  <si>
    <t>Cashback Chintai</t>
  </si>
  <si>
    <t>misterbnb</t>
  </si>
  <si>
    <t>Bungolow</t>
  </si>
  <si>
    <t>QuitePeople</t>
  </si>
  <si>
    <t>SCONTO DIGITALE</t>
  </si>
  <si>
    <t>Domuso Inc.</t>
  </si>
  <si>
    <t>FreshPay</t>
  </si>
  <si>
    <t>GUST</t>
  </si>
  <si>
    <t>HousingAnywhere.com</t>
  </si>
  <si>
    <t>iZettle</t>
  </si>
  <si>
    <t>Kash</t>
  </si>
  <si>
    <t>Kashmi</t>
  </si>
  <si>
    <t>Omise</t>
  </si>
  <si>
    <t>P97 Networks</t>
  </si>
  <si>
    <t>PayRange</t>
  </si>
  <si>
    <t>Prompt.ly</t>
  </si>
  <si>
    <t>Pushpay</t>
  </si>
  <si>
    <t>Raspberry</t>
  </si>
  <si>
    <t>RedCarpetUp</t>
  </si>
  <si>
    <t>Reserve</t>
  </si>
  <si>
    <t>Satispay</t>
  </si>
  <si>
    <t>Scrooge</t>
  </si>
  <si>
    <t>Treater</t>
  </si>
  <si>
    <t>TruBeacon, Inc.</t>
  </si>
  <si>
    <t>Won</t>
  </si>
  <si>
    <t>Zipline Labs, Inc.</t>
  </si>
  <si>
    <t>C &amp; C CANNABIS COMPANY</t>
  </si>
  <si>
    <t>CannaBuild</t>
  </si>
  <si>
    <t>Eaze</t>
  </si>
  <si>
    <t>MassRoots</t>
  </si>
  <si>
    <t>Nestdrop</t>
  </si>
  <si>
    <t>WeedWall</t>
  </si>
  <si>
    <t>Calimetrics</t>
  </si>
  <si>
    <t>Deep Fiber Solutions</t>
  </si>
  <si>
    <t>Jazz Semiconductor</t>
  </si>
  <si>
    <t>kSARIA</t>
  </si>
  <si>
    <t>Optillion</t>
  </si>
  <si>
    <t>TelOptica</t>
  </si>
  <si>
    <t>Calypto Design Systems</t>
  </si>
  <si>
    <t>LetMeSpace</t>
  </si>
  <si>
    <t>Parkifi</t>
  </si>
  <si>
    <t>Parso</t>
  </si>
  <si>
    <t>T2 Systems</t>
  </si>
  <si>
    <t>Canburg</t>
  </si>
  <si>
    <t>CapriCoast</t>
  </si>
  <si>
    <t>Domobios</t>
  </si>
  <si>
    <t>Eve Mattress</t>
  </si>
  <si>
    <t>Fabelio</t>
  </si>
  <si>
    <t>HEARTWORK, Inc.</t>
  </si>
  <si>
    <t>Hiddenbed</t>
  </si>
  <si>
    <t>HomeMe.ru</t>
  </si>
  <si>
    <t>Loveseat</t>
  </si>
  <si>
    <t>Miliboo</t>
  </si>
  <si>
    <t>Rocket Design</t>
  </si>
  <si>
    <t>CoreOS</t>
  </si>
  <si>
    <t>Fixstars</t>
  </si>
  <si>
    <t>Nexenta Systems</t>
  </si>
  <si>
    <t>SourceLabs</t>
  </si>
  <si>
    <t>TurboLinux</t>
  </si>
  <si>
    <t>Cuiker</t>
  </si>
  <si>
    <t>CultureIQ</t>
  </si>
  <si>
    <t>DataStreamX</t>
  </si>
  <si>
    <t>eshtery</t>
  </si>
  <si>
    <t>FiscalNote</t>
  </si>
  <si>
    <t>Geofusion</t>
  </si>
  <si>
    <t>Ibexis Technologies</t>
  </si>
  <si>
    <t>IdentityMind Global</t>
  </si>
  <si>
    <t>Infogram</t>
  </si>
  <si>
    <t>Innovand</t>
  </si>
  <si>
    <t>IntroMaps</t>
  </si>
  <si>
    <t>MobileTag</t>
  </si>
  <si>
    <t>Neovision Hypersystems</t>
  </si>
  <si>
    <t>NumberPicture</t>
  </si>
  <si>
    <t>OpenDataSoft</t>
  </si>
  <si>
    <t>Otus Labs</t>
  </si>
  <si>
    <t>LiquidLandscape</t>
  </si>
  <si>
    <t>QiWord</t>
  </si>
  <si>
    <t>RetailNext</t>
  </si>
  <si>
    <t>Scopio</t>
  </si>
  <si>
    <t>Seesearch</t>
  </si>
  <si>
    <t>Visage</t>
  </si>
  <si>
    <t>Whistler Technologies</t>
  </si>
  <si>
    <t>WikiBrains</t>
  </si>
  <si>
    <t>YottaYotta</t>
  </si>
  <si>
    <t>Feather</t>
  </si>
  <si>
    <t>Care2Manage</t>
  </si>
  <si>
    <t>CareLinx</t>
  </si>
  <si>
    <t>Dynosense</t>
  </si>
  <si>
    <t>Envoy - helloenvoy.com</t>
  </si>
  <si>
    <t>Goldencare Group</t>
  </si>
  <si>
    <t>Hauscare</t>
  </si>
  <si>
    <t>iSeniorSolutions.com</t>
  </si>
  <si>
    <t>myBestHelper</t>
  </si>
  <si>
    <t>Ocsc</t>
  </si>
  <si>
    <t>Oomph Wellness</t>
  </si>
  <si>
    <t>ResCare</t>
  </si>
  <si>
    <t>Senior Cottage</t>
  </si>
  <si>
    <t>SeniorLiving.Net</t>
  </si>
  <si>
    <t>CareCloud</t>
  </si>
  <si>
    <t>CareMonkey</t>
  </si>
  <si>
    <t>CirrusMD</t>
  </si>
  <si>
    <t>ClaimSync</t>
  </si>
  <si>
    <t>Cloud Practice</t>
  </si>
  <si>
    <t>CureSquare</t>
  </si>
  <si>
    <t>DrFirst</t>
  </si>
  <si>
    <t>ReferralMD</t>
  </si>
  <si>
    <t>Health Data Vision</t>
  </si>
  <si>
    <t>Health Innovation Technologies</t>
  </si>
  <si>
    <t>IngagePatient</t>
  </si>
  <si>
    <t>Iscopia Software</t>
  </si>
  <si>
    <t>MD-IT</t>
  </si>
  <si>
    <t>MedClimate</t>
  </si>
  <si>
    <t>MedPAC Technologies</t>
  </si>
  <si>
    <t>MobileMD</t>
  </si>
  <si>
    <t>Phreesia</t>
  </si>
  <si>
    <t>Practice Fusion</t>
  </si>
  <si>
    <t>Symvato</t>
  </si>
  <si>
    <t>Vital Health Data Solutions</t>
  </si>
  <si>
    <t>WebPT</t>
  </si>
  <si>
    <t>Carecord</t>
  </si>
  <si>
    <t>Legra Systems</t>
  </si>
  <si>
    <t>Moblico</t>
  </si>
  <si>
    <t>Nimble Wireless</t>
  </si>
  <si>
    <t>pdvWireless</t>
  </si>
  <si>
    <t>Perpetuum</t>
  </si>
  <si>
    <t>Petasense</t>
  </si>
  <si>
    <t>PlusBlue Solutions</t>
  </si>
  <si>
    <t>Repeatit</t>
  </si>
  <si>
    <t>Sarantel</t>
  </si>
  <si>
    <t>Skyroam</t>
  </si>
  <si>
    <t>TechnoCom Corporation</t>
  </si>
  <si>
    <t>Caring.com</t>
  </si>
  <si>
    <t>StoryWorth</t>
  </si>
  <si>
    <t>Cartesian</t>
  </si>
  <si>
    <t>College Sports Television</t>
  </si>
  <si>
    <t>Gainspeed</t>
  </si>
  <si>
    <t>GREENSTONE NETWORKS PTY LTD</t>
  </si>
  <si>
    <t>Hotelevision</t>
  </si>
  <si>
    <t>Modulus Video</t>
  </si>
  <si>
    <t>N2 Broadband</t>
  </si>
  <si>
    <t>NeoNova Network Services</t>
  </si>
  <si>
    <t>Nex3 Communications</t>
  </si>
  <si>
    <t>Novinium</t>
  </si>
  <si>
    <t>OpVista</t>
  </si>
  <si>
    <t>Wave</t>
  </si>
  <si>
    <t>WiN MS</t>
  </si>
  <si>
    <t>Cashpath Financial</t>
  </si>
  <si>
    <t>EQUITYMULTIPLE</t>
  </si>
  <si>
    <t>Even</t>
  </si>
  <si>
    <t>Profile Financial Solutions</t>
  </si>
  <si>
    <t>Rental Kharma</t>
  </si>
  <si>
    <t>CcRewards</t>
  </si>
  <si>
    <t>Court Buddy</t>
  </si>
  <si>
    <t>OneID</t>
  </si>
  <si>
    <t>Swite</t>
  </si>
  <si>
    <t>Cedar Books</t>
  </si>
  <si>
    <t>CES Acquisition Corp</t>
  </si>
  <si>
    <t>Faveeo</t>
  </si>
  <si>
    <t>InQuira</t>
  </si>
  <si>
    <t>LivaRava</t>
  </si>
  <si>
    <t>Data.com International</t>
  </si>
  <si>
    <t>Everplans</t>
  </si>
  <si>
    <t>Itineris</t>
  </si>
  <si>
    <t>Kato</t>
  </si>
  <si>
    <t>Owler, Inc.</t>
  </si>
  <si>
    <t>Training Advisor</t>
  </si>
  <si>
    <t>Censio</t>
  </si>
  <si>
    <t>Lunit Inc.</t>
  </si>
  <si>
    <t>Delphi Optics GmbH</t>
  </si>
  <si>
    <t>Fitfully</t>
  </si>
  <si>
    <t>Flyby Media</t>
  </si>
  <si>
    <t>Healthspek</t>
  </si>
  <si>
    <t>Hover 3D</t>
  </si>
  <si>
    <t>HyperVerge</t>
  </si>
  <si>
    <t>Interactif Visuel Systme</t>
  </si>
  <si>
    <t>LearnBop</t>
  </si>
  <si>
    <t>LensBricks INC</t>
  </si>
  <si>
    <t>Lumific</t>
  </si>
  <si>
    <t>Obvious Engineering</t>
  </si>
  <si>
    <t>Pix4D</t>
  </si>
  <si>
    <t>Pixel Press</t>
  </si>
  <si>
    <t>Pixoneye</t>
  </si>
  <si>
    <t>Plink Search</t>
  </si>
  <si>
    <t>SHOT &amp; SHOP</t>
  </si>
  <si>
    <t>TrapX</t>
  </si>
  <si>
    <t>Whizz</t>
  </si>
  <si>
    <t>wrnch</t>
  </si>
  <si>
    <t>Zebra Medical Vision Ltd</t>
  </si>
  <si>
    <t>CDRH Holding</t>
  </si>
  <si>
    <t>Entomed</t>
  </si>
  <si>
    <t>MindCare Solutions</t>
  </si>
  <si>
    <t>Run3D</t>
  </si>
  <si>
    <t>Cerkl</t>
  </si>
  <si>
    <t>CESC</t>
  </si>
  <si>
    <t>Energia</t>
  </si>
  <si>
    <t>Soneter</t>
  </si>
  <si>
    <t>Sonnenbatterie</t>
  </si>
  <si>
    <t>Zippr</t>
  </si>
  <si>
    <t>Cheers In</t>
  </si>
  <si>
    <t>D'Elysee</t>
  </si>
  <si>
    <t>Edaixi</t>
  </si>
  <si>
    <t>ITjuzi</t>
  </si>
  <si>
    <t>HALSAmd</t>
  </si>
  <si>
    <t>National Veterinary Associates</t>
  </si>
  <si>
    <t>Chobolabs</t>
  </si>
  <si>
    <t>cloudcade</t>
  </si>
  <si>
    <t>Cosmic Forces</t>
  </si>
  <si>
    <t>Gunjin Games</t>
  </si>
  <si>
    <t>Hero Card Management AS</t>
  </si>
  <si>
    <t>Hobo Labs</t>
  </si>
  <si>
    <t>iAM Bulbash / The Villager MMO</t>
  </si>
  <si>
    <t>Jampick</t>
  </si>
  <si>
    <t>Kinskii</t>
  </si>
  <si>
    <t>N3TWORK</t>
  </si>
  <si>
    <t>PuzzleSocial Inc.</t>
  </si>
  <si>
    <t>Red Carrots Studio</t>
  </si>
  <si>
    <t>Remotr</t>
  </si>
  <si>
    <t>SN Mobile Technology</t>
  </si>
  <si>
    <t xml:space="preserve">WAKU WAKU </t>
  </si>
  <si>
    <t>Choosly</t>
  </si>
  <si>
    <t>Crocs</t>
  </si>
  <si>
    <t>ChurchDesk</t>
  </si>
  <si>
    <t>DriveCam</t>
  </si>
  <si>
    <t>Cinemad.tv</t>
  </si>
  <si>
    <t>Engajer, Inc.</t>
  </si>
  <si>
    <t>Mediakraft Networks</t>
  </si>
  <si>
    <t>Shakr Media</t>
  </si>
  <si>
    <t>Ciosk</t>
  </si>
  <si>
    <t>Dropoff, Inc.</t>
  </si>
  <si>
    <t>Unscrabble Solutions</t>
  </si>
  <si>
    <t>VRL Logistics</t>
  </si>
  <si>
    <t>CircleCI</t>
  </si>
  <si>
    <t>Hello Mobile Inc.</t>
  </si>
  <si>
    <t>Pogoapp</t>
  </si>
  <si>
    <t>Shippable</t>
  </si>
  <si>
    <t>Simplir</t>
  </si>
  <si>
    <t>Citizen Spaces</t>
  </si>
  <si>
    <t>Cnekt</t>
  </si>
  <si>
    <t>MilePoint</t>
  </si>
  <si>
    <t>CivilGEO</t>
  </si>
  <si>
    <t>Datumate</t>
  </si>
  <si>
    <t>Medabil</t>
  </si>
  <si>
    <t>RDV Systems</t>
  </si>
  <si>
    <t>Rogers Geotechnical Services</t>
  </si>
  <si>
    <t>Sasets.com</t>
  </si>
  <si>
    <t>Civolution</t>
  </si>
  <si>
    <t>iPharro Media</t>
  </si>
  <si>
    <t>Kobalt</t>
  </si>
  <si>
    <t>Lockstream</t>
  </si>
  <si>
    <t>Clarifai</t>
  </si>
  <si>
    <t>Cognitive Networks</t>
  </si>
  <si>
    <t>Digital Perception</t>
  </si>
  <si>
    <t>Kuznech</t>
  </si>
  <si>
    <t>Picfair</t>
  </si>
  <si>
    <t>Revantha Technologies</t>
  </si>
  <si>
    <t>Synergos</t>
  </si>
  <si>
    <t>VISENZE</t>
  </si>
  <si>
    <t>Serionix</t>
  </si>
  <si>
    <t>ClearFit</t>
  </si>
  <si>
    <t>Prosodic</t>
  </si>
  <si>
    <t>Cloud 66</t>
  </si>
  <si>
    <t>Kili (Africa)</t>
  </si>
  <si>
    <t>Clouddemy</t>
  </si>
  <si>
    <t>MindSumo</t>
  </si>
  <si>
    <t>Cloudstitch</t>
  </si>
  <si>
    <t>Althemy</t>
  </si>
  <si>
    <t>DotCom Group</t>
  </si>
  <si>
    <t>e-StudioLive</t>
  </si>
  <si>
    <t>Ecrix</t>
  </si>
  <si>
    <t>Globalia</t>
  </si>
  <si>
    <t>GoCo-op</t>
  </si>
  <si>
    <t>HunterOn</t>
  </si>
  <si>
    <t>Orbiscom</t>
  </si>
  <si>
    <t>Rebbiz</t>
  </si>
  <si>
    <t>User Local</t>
  </si>
  <si>
    <t>Cloverhill Enterprises</t>
  </si>
  <si>
    <t>Exinda</t>
  </si>
  <si>
    <t>NetGraviton</t>
  </si>
  <si>
    <t>SiteSpect</t>
  </si>
  <si>
    <t>Yield Software</t>
  </si>
  <si>
    <t>Clube Orgnico</t>
  </si>
  <si>
    <t>Cogent3D</t>
  </si>
  <si>
    <t>CropMetrics</t>
  </si>
  <si>
    <t>CropZilla</t>
  </si>
  <si>
    <t>eFishery</t>
  </si>
  <si>
    <t>Farb Guidance Systems Inc</t>
  </si>
  <si>
    <t>Farmnote</t>
  </si>
  <si>
    <t>Fujian Sunner Development</t>
  </si>
  <si>
    <t>Growlife</t>
  </si>
  <si>
    <t>InI Farms</t>
  </si>
  <si>
    <t>Little Gray Farms</t>
  </si>
  <si>
    <t>SWIIM System</t>
  </si>
  <si>
    <t>Clustree</t>
  </si>
  <si>
    <t>Headway Workforce Solutions</t>
  </si>
  <si>
    <t>WorkIndia</t>
  </si>
  <si>
    <t>CodinGame</t>
  </si>
  <si>
    <t>Cyberith</t>
  </si>
  <si>
    <t>Disco Melee</t>
  </si>
  <si>
    <t>Funizen</t>
  </si>
  <si>
    <t>Karo Internet</t>
  </si>
  <si>
    <t>Octro</t>
  </si>
  <si>
    <t>One Animation</t>
  </si>
  <si>
    <t>RankingHero</t>
  </si>
  <si>
    <t>Toomga</t>
  </si>
  <si>
    <t>Cohesity</t>
  </si>
  <si>
    <t>Coraid</t>
  </si>
  <si>
    <t>Exanet</t>
  </si>
  <si>
    <t>Ocarina Networks</t>
  </si>
  <si>
    <t>Panasas</t>
  </si>
  <si>
    <t>Platypus Technology</t>
  </si>
  <si>
    <t>SimpliVity</t>
  </si>
  <si>
    <t>Storage Computer</t>
  </si>
  <si>
    <t>Storwize</t>
  </si>
  <si>
    <t>Trebia Networks</t>
  </si>
  <si>
    <t>WorldStor</t>
  </si>
  <si>
    <t>Yottabyte NetStorage</t>
  </si>
  <si>
    <t>Yuntaa</t>
  </si>
  <si>
    <t>Color Kinetics, Incorporated</t>
  </si>
  <si>
    <t>Fulham</t>
  </si>
  <si>
    <t>Ko-Brite</t>
  </si>
  <si>
    <t>LumaStream</t>
  </si>
  <si>
    <t>Lumenz</t>
  </si>
  <si>
    <t>Ubiquilux</t>
  </si>
  <si>
    <t>CommutePays</t>
  </si>
  <si>
    <t>PowerCard</t>
  </si>
  <si>
    <t>RewardLoop</t>
  </si>
  <si>
    <t>Spokeable</t>
  </si>
  <si>
    <t>TripGems</t>
  </si>
  <si>
    <t>Compare The Man And Van</t>
  </si>
  <si>
    <t>PPost - The Uber for Couriers</t>
  </si>
  <si>
    <t>Singapore Post</t>
  </si>
  <si>
    <t>Conceivable</t>
  </si>
  <si>
    <t>NUVETA</t>
  </si>
  <si>
    <t>Contivo</t>
  </si>
  <si>
    <t>Idea Device</t>
  </si>
  <si>
    <t>Ponfac</t>
  </si>
  <si>
    <t>Power Assure</t>
  </si>
  <si>
    <t>Conversocial</t>
  </si>
  <si>
    <t>Inbilin</t>
  </si>
  <si>
    <t>VOCALCOM</t>
  </si>
  <si>
    <t>Cookies App</t>
  </si>
  <si>
    <t>CrowdTransfer</t>
  </si>
  <si>
    <t>Lendable</t>
  </si>
  <si>
    <t>meXBT / Crypto Exchange of the Americas</t>
  </si>
  <si>
    <t>Netero</t>
  </si>
  <si>
    <t>NetPayment</t>
  </si>
  <si>
    <t>WorldRemit</t>
  </si>
  <si>
    <t>Cosmopolit Home</t>
  </si>
  <si>
    <t>Dopios</t>
  </si>
  <si>
    <t>Futurestay</t>
  </si>
  <si>
    <t>Getourguide</t>
  </si>
  <si>
    <t>Mozambique Tourism</t>
  </si>
  <si>
    <t>Vacation BnB</t>
  </si>
  <si>
    <t>CRAVE</t>
  </si>
  <si>
    <t>CrowdTogether</t>
  </si>
  <si>
    <t>Deed</t>
  </si>
  <si>
    <t>Dizkon</t>
  </si>
  <si>
    <t>Heyo</t>
  </si>
  <si>
    <t>Music Meets Video</t>
  </si>
  <si>
    <t>SnapYeti</t>
  </si>
  <si>
    <t>Yunno</t>
  </si>
  <si>
    <t>Global Rockstar GmbH</t>
  </si>
  <si>
    <t>Imagiscore</t>
  </si>
  <si>
    <t>KKBOX</t>
  </si>
  <si>
    <t>MIKA Audio</t>
  </si>
  <si>
    <t>Pulselocker</t>
  </si>
  <si>
    <t>Soundtrap AB</t>
  </si>
  <si>
    <t>Cupcake Entertainment</t>
  </si>
  <si>
    <t>Elimi</t>
  </si>
  <si>
    <t>GAMEin30</t>
  </si>
  <si>
    <t>WiMi5</t>
  </si>
  <si>
    <t>Curvature</t>
  </si>
  <si>
    <t>KEMP Technologies</t>
  </si>
  <si>
    <t>MultiPhy</t>
  </si>
  <si>
    <t>Tegile Systems</t>
  </si>
  <si>
    <t>Cycle Money</t>
  </si>
  <si>
    <t>Fourth Partner Energy</t>
  </si>
  <si>
    <t>Let's Recycle</t>
  </si>
  <si>
    <t>Oakleaf Waste Management</t>
  </si>
  <si>
    <t>Sellshark</t>
  </si>
  <si>
    <t>dakick</t>
  </si>
  <si>
    <t>FanSnap</t>
  </si>
  <si>
    <t>FanXchange</t>
  </si>
  <si>
    <t>Fiesta Frog</t>
  </si>
  <si>
    <t>frestyl</t>
  </si>
  <si>
    <t>GruvIt</t>
  </si>
  <si>
    <t>iFLYER</t>
  </si>
  <si>
    <t>MyMusicTaste</t>
  </si>
  <si>
    <t>Jukely</t>
  </si>
  <si>
    <t>Liveset</t>
  </si>
  <si>
    <t>Living Indie</t>
  </si>
  <si>
    <t>Make Music TV</t>
  </si>
  <si>
    <t>mascotsecret</t>
  </si>
  <si>
    <t>MBODY</t>
  </si>
  <si>
    <t>nuevoStage</t>
  </si>
  <si>
    <t>pickrset</t>
  </si>
  <si>
    <t>Playroll</t>
  </si>
  <si>
    <t>Pogoseat</t>
  </si>
  <si>
    <t>Presella.com</t>
  </si>
  <si>
    <t>RaftOut</t>
  </si>
  <si>
    <t>SaveFans!</t>
  </si>
  <si>
    <t>SeatGeek</t>
  </si>
  <si>
    <t>ShowClix</t>
  </si>
  <si>
    <t>Showkicker</t>
  </si>
  <si>
    <t>Songkick</t>
  </si>
  <si>
    <t>Stagelink</t>
  </si>
  <si>
    <t>TicketStumbler</t>
  </si>
  <si>
    <t>Tixers</t>
  </si>
  <si>
    <t>TodayTix</t>
  </si>
  <si>
    <t>Zigabid</t>
  </si>
  <si>
    <t>Zvents</t>
  </si>
  <si>
    <t>Dashboard Systems</t>
  </si>
  <si>
    <t>eProject</t>
  </si>
  <si>
    <t>Helpful Alliance</t>
  </si>
  <si>
    <t>OneTag</t>
  </si>
  <si>
    <t>Project Manager</t>
  </si>
  <si>
    <t>Proteus Agility</t>
  </si>
  <si>
    <t>uchi navi</t>
  </si>
  <si>
    <t>Upstart Industries (Vantage)</t>
  </si>
  <si>
    <t>VersionOne</t>
  </si>
  <si>
    <t>Yast</t>
  </si>
  <si>
    <t>Pinpoint Software, Inc.</t>
  </si>
  <si>
    <t>Koobee</t>
  </si>
  <si>
    <t>Perch Interactive</t>
  </si>
  <si>
    <t>DecisionSim</t>
  </si>
  <si>
    <t>Emoree.de</t>
  </si>
  <si>
    <t>GlobalLab</t>
  </si>
  <si>
    <t>Netology Group</t>
  </si>
  <si>
    <t>Roborobo</t>
  </si>
  <si>
    <t>TutorMe.com</t>
  </si>
  <si>
    <t>DemocracyOS</t>
  </si>
  <si>
    <t>LockPath, Inc.</t>
  </si>
  <si>
    <t>PlaceAVote.com</t>
  </si>
  <si>
    <t>ServiceFrame</t>
  </si>
  <si>
    <t>Departing</t>
  </si>
  <si>
    <t>Skymorials</t>
  </si>
  <si>
    <t>DesignFace IT</t>
  </si>
  <si>
    <t>EasyLink</t>
  </si>
  <si>
    <t>Sorrent</t>
  </si>
  <si>
    <t>Stukio</t>
  </si>
  <si>
    <t>Thoughtbubble Productions</t>
  </si>
  <si>
    <t>Website Pros</t>
  </si>
  <si>
    <t>Dezains.com</t>
  </si>
  <si>
    <t>Gift Pinpoint</t>
  </si>
  <si>
    <t>Treatsie</t>
  </si>
  <si>
    <t>Dialogfeed</t>
  </si>
  <si>
    <t>Lithium Technologies</t>
  </si>
  <si>
    <t>Sentiment</t>
  </si>
  <si>
    <t>Unite Us</t>
  </si>
  <si>
    <t>Digital Assent</t>
  </si>
  <si>
    <t>Nuwe</t>
  </si>
  <si>
    <t>sickweather</t>
  </si>
  <si>
    <t>Teamscope</t>
  </si>
  <si>
    <t>Direct Match</t>
  </si>
  <si>
    <t>Smarkets</t>
  </si>
  <si>
    <t>Unocoin</t>
  </si>
  <si>
    <t>Disconnect</t>
  </si>
  <si>
    <t>Ingrian Networks</t>
  </si>
  <si>
    <t>Juvonex</t>
  </si>
  <si>
    <t>Limitlesslane</t>
  </si>
  <si>
    <t>Security First</t>
  </si>
  <si>
    <t>spotflux</t>
  </si>
  <si>
    <t>VikPik</t>
  </si>
  <si>
    <t>Doblet</t>
  </si>
  <si>
    <t>Dysonics</t>
  </si>
  <si>
    <t>Kada Systems</t>
  </si>
  <si>
    <t>Luxe</t>
  </si>
  <si>
    <t>Ridelogik</t>
  </si>
  <si>
    <t>Sense360</t>
  </si>
  <si>
    <t>Traq Wireless</t>
  </si>
  <si>
    <t>DocOnYou</t>
  </si>
  <si>
    <t>HengZhi</t>
  </si>
  <si>
    <t>Shapr</t>
  </si>
  <si>
    <t>Spozr.com</t>
  </si>
  <si>
    <t>Undesk</t>
  </si>
  <si>
    <t>Ushi</t>
  </si>
  <si>
    <t>Dokogeo</t>
  </si>
  <si>
    <t>foc.us</t>
  </si>
  <si>
    <t>Levlr</t>
  </si>
  <si>
    <t>OneHealth Solutions</t>
  </si>
  <si>
    <t>Rocketfuel Games</t>
  </si>
  <si>
    <t>tinyBuild GAMES</t>
  </si>
  <si>
    <t>Dominico</t>
  </si>
  <si>
    <t>GodTube</t>
  </si>
  <si>
    <t>Organic Church Today</t>
  </si>
  <si>
    <t>Domosite</t>
  </si>
  <si>
    <t>Dweho</t>
  </si>
  <si>
    <t>HireWheel</t>
  </si>
  <si>
    <t>Newco Insurance</t>
  </si>
  <si>
    <t>DramaFever</t>
  </si>
  <si>
    <t>easy2map</t>
  </si>
  <si>
    <t>Glu Mobile</t>
  </si>
  <si>
    <t>Puzl</t>
  </si>
  <si>
    <t>Team Robot</t>
  </si>
  <si>
    <t>TheMobileGamer (TMG)</t>
  </si>
  <si>
    <t>Think Gaming</t>
  </si>
  <si>
    <t>TIME PLUS Q</t>
  </si>
  <si>
    <t>Dreamsoft Technologies</t>
  </si>
  <si>
    <t>GoMore</t>
  </si>
  <si>
    <t>Greta</t>
  </si>
  <si>
    <t>pHlatbed</t>
  </si>
  <si>
    <t>Room n House</t>
  </si>
  <si>
    <t>Skinkers</t>
  </si>
  <si>
    <t>Spots Development Group, LLC</t>
  </si>
  <si>
    <t>Xotelia</t>
  </si>
  <si>
    <t>Yumamia</t>
  </si>
  <si>
    <t>Drip In</t>
  </si>
  <si>
    <t>DropKey</t>
  </si>
  <si>
    <t>Simplestream</t>
  </si>
  <si>
    <t>Dubsmash</t>
  </si>
  <si>
    <t>JeKudo</t>
  </si>
  <si>
    <t>E-LeatherGroup</t>
  </si>
  <si>
    <t>Loopool</t>
  </si>
  <si>
    <t>Polygenta Technologies</t>
  </si>
  <si>
    <t>EasyPost</t>
  </si>
  <si>
    <t>Kiala</t>
  </si>
  <si>
    <t>Eat</t>
  </si>
  <si>
    <t>FareHarbor</t>
  </si>
  <si>
    <t>fastabook.com</t>
  </si>
  <si>
    <t>HotelRunner</t>
  </si>
  <si>
    <t>Inn Style Ltd</t>
  </si>
  <si>
    <t>Like a Local</t>
  </si>
  <si>
    <t>MyRoomIn</t>
  </si>
  <si>
    <t>PasajeBus</t>
  </si>
  <si>
    <t>RVSpotFinder.com</t>
  </si>
  <si>
    <t>Timeliner</t>
  </si>
  <si>
    <t>TORETA, Inc.</t>
  </si>
  <si>
    <t>Travelogy</t>
  </si>
  <si>
    <t>ecINDX</t>
  </si>
  <si>
    <t>Eviant</t>
  </si>
  <si>
    <t>Mojix</t>
  </si>
  <si>
    <t>ThreeCore</t>
  </si>
  <si>
    <t>OnRequest Images</t>
  </si>
  <si>
    <t>pic5</t>
  </si>
  <si>
    <t>Ele.me</t>
  </si>
  <si>
    <t>Pony Zero</t>
  </si>
  <si>
    <t>UFO.delivery</t>
  </si>
  <si>
    <t>Element Designs</t>
  </si>
  <si>
    <t>homelane</t>
  </si>
  <si>
    <t>Livspace</t>
  </si>
  <si>
    <t>Minimal Technologies</t>
  </si>
  <si>
    <t>One Hour Translation</t>
  </si>
  <si>
    <t>Rev</t>
  </si>
  <si>
    <t>Lumexis</t>
  </si>
  <si>
    <t>eMagin</t>
  </si>
  <si>
    <t>MicroVision</t>
  </si>
  <si>
    <t>Pixtronix</t>
  </si>
  <si>
    <t>Plastic Logic Germany</t>
  </si>
  <si>
    <t>Prysm</t>
  </si>
  <si>
    <t>Senseg</t>
  </si>
  <si>
    <t>Silk Displays</t>
  </si>
  <si>
    <t>VUFINE, Inc.</t>
  </si>
  <si>
    <t>Endor</t>
  </si>
  <si>
    <t>NOZA</t>
  </si>
  <si>
    <t>Recoup</t>
  </si>
  <si>
    <t>Truist</t>
  </si>
  <si>
    <t>Energie Etiche</t>
  </si>
  <si>
    <t>Mettl</t>
  </si>
  <si>
    <t>Energy 51</t>
  </si>
  <si>
    <t>EQUIP Advantage</t>
  </si>
  <si>
    <t>Innov Analysis Systems</t>
  </si>
  <si>
    <t>Stingray Geophysical</t>
  </si>
  <si>
    <t>Enigma Semiconductor</t>
  </si>
  <si>
    <t>Fab Solutions Company</t>
  </si>
  <si>
    <t>IceFyre Semiconductor</t>
  </si>
  <si>
    <t>Octasic</t>
  </si>
  <si>
    <t>Silicon Line GmbH</t>
  </si>
  <si>
    <t>Ensconce Data Technology</t>
  </si>
  <si>
    <t>Zeto</t>
  </si>
  <si>
    <t>Entangled Media</t>
  </si>
  <si>
    <t>EnviroKure</t>
  </si>
  <si>
    <t>G-KEEP</t>
  </si>
  <si>
    <t>Vital Herd Inc</t>
  </si>
  <si>
    <t>Eons</t>
  </si>
  <si>
    <t>Evature</t>
  </si>
  <si>
    <t>Nordic Neurostim</t>
  </si>
  <si>
    <t>Event 38 Unmanned Systems</t>
  </si>
  <si>
    <t>eVinyard</t>
  </si>
  <si>
    <t>Pearl's Premium</t>
  </si>
  <si>
    <t>Rainbow Yard</t>
  </si>
  <si>
    <t>Urban Times</t>
  </si>
  <si>
    <t>Expensas Online</t>
  </si>
  <si>
    <t>Wattblock</t>
  </si>
  <si>
    <t>eyeQ</t>
  </si>
  <si>
    <t>Tactus Technology</t>
  </si>
  <si>
    <t>Yaraku, Inc.</t>
  </si>
  <si>
    <t>eZelleron</t>
  </si>
  <si>
    <t>Jamanimal</t>
  </si>
  <si>
    <t>FanKave</t>
  </si>
  <si>
    <t>M:Metrics</t>
  </si>
  <si>
    <t>FBComplete</t>
  </si>
  <si>
    <t>Flimper</t>
  </si>
  <si>
    <t>Seejay</t>
  </si>
  <si>
    <t>Shuttlerock</t>
  </si>
  <si>
    <t>SocialToaster, Inc.</t>
  </si>
  <si>
    <t>Waffle</t>
  </si>
  <si>
    <t>Social High</t>
  </si>
  <si>
    <t>Feeligo</t>
  </si>
  <si>
    <t>Figgu</t>
  </si>
  <si>
    <t>InvestiQuant</t>
  </si>
  <si>
    <t>Neotrade Analytics</t>
  </si>
  <si>
    <t>Scrap Connection</t>
  </si>
  <si>
    <t>@TheMoment</t>
  </si>
  <si>
    <t>Life is Tech</t>
  </si>
  <si>
    <t>NurseryBook</t>
  </si>
  <si>
    <t>IguanaFix</t>
  </si>
  <si>
    <t>MaistorPlus</t>
  </si>
  <si>
    <t>Penn Truss Systems</t>
  </si>
  <si>
    <t>Remoov</t>
  </si>
  <si>
    <t>Sustainer Homes</t>
  </si>
  <si>
    <t>Tuten</t>
  </si>
  <si>
    <t>FlitWays</t>
  </si>
  <si>
    <t>Meetingsbooker.com</t>
  </si>
  <si>
    <t>SeekPanda</t>
  </si>
  <si>
    <t>Fluent.ai</t>
  </si>
  <si>
    <t>Flydog Marine</t>
  </si>
  <si>
    <t>GREEN CREATIVE</t>
  </si>
  <si>
    <t>pinion-pins</t>
  </si>
  <si>
    <t>The Campaign Solution</t>
  </si>
  <si>
    <t>US FORMING TECHNOLOGIES</t>
  </si>
  <si>
    <t>ResolutionTube</t>
  </si>
  <si>
    <t>Gabstr</t>
  </si>
  <si>
    <t>Linkurious</t>
  </si>
  <si>
    <t>Ogorod</t>
  </si>
  <si>
    <t>Ology Media</t>
  </si>
  <si>
    <t>Pinevio</t>
  </si>
  <si>
    <t>Socialize</t>
  </si>
  <si>
    <t>StreetSpark</t>
  </si>
  <si>
    <t>Gaosouyi</t>
  </si>
  <si>
    <t>Simply Wall St</t>
  </si>
  <si>
    <t>Graviton</t>
  </si>
  <si>
    <t>IC Media Corporation</t>
  </si>
  <si>
    <t>PLUX</t>
  </si>
  <si>
    <t>Quantified Ag</t>
  </si>
  <si>
    <t>Rithmio</t>
  </si>
  <si>
    <t>SensorCath</t>
  </si>
  <si>
    <t>TECAT Performance Systems</t>
  </si>
  <si>
    <t>GenOil</t>
  </si>
  <si>
    <t>Panton Inc</t>
  </si>
  <si>
    <t>REPUBLIC RESOURCES</t>
  </si>
  <si>
    <t>Restaurant Technologies</t>
  </si>
  <si>
    <t>SolidEnergy</t>
  </si>
  <si>
    <t>TVP Solar</t>
  </si>
  <si>
    <t>WellDog</t>
  </si>
  <si>
    <t>Get Connected Inc</t>
  </si>
  <si>
    <t>Synchronized</t>
  </si>
  <si>
    <t>GetFeedback</t>
  </si>
  <si>
    <t>Mobicon</t>
  </si>
  <si>
    <t>Opicos</t>
  </si>
  <si>
    <t>Sayer App</t>
  </si>
  <si>
    <t>Gimme Vending LLC</t>
  </si>
  <si>
    <t>GlassesUSA</t>
  </si>
  <si>
    <t>PharmaCell</t>
  </si>
  <si>
    <t>Polyplexx</t>
  </si>
  <si>
    <t>Varsity Optics</t>
  </si>
  <si>
    <t>GlobeRanger</t>
  </si>
  <si>
    <t>Identec Solutions</t>
  </si>
  <si>
    <t>GOALY.COM</t>
  </si>
  <si>
    <t>Klarismo</t>
  </si>
  <si>
    <t>Tapru</t>
  </si>
  <si>
    <t>ICE Technologies</t>
  </si>
  <si>
    <t>KoalaMetrics</t>
  </si>
  <si>
    <t>Quettra</t>
  </si>
  <si>
    <t>RAANGE Inc.</t>
  </si>
  <si>
    <t>RevX</t>
  </si>
  <si>
    <t>SwipeLoyalty</t>
  </si>
  <si>
    <t>Widespace</t>
  </si>
  <si>
    <t>Grasshoppers!</t>
  </si>
  <si>
    <t>Solidarium</t>
  </si>
  <si>
    <t>INETCO Systems Limited</t>
  </si>
  <si>
    <t>OneView Commerce</t>
  </si>
  <si>
    <t>PAX Global Technology</t>
  </si>
  <si>
    <t>POSpulse</t>
  </si>
  <si>
    <t>Tiller Systems</t>
  </si>
  <si>
    <t>Vivonet</t>
  </si>
  <si>
    <t>Groupalia</t>
  </si>
  <si>
    <t>Samlino.dk</t>
  </si>
  <si>
    <t>ShopWiki</t>
  </si>
  <si>
    <t>Souqalmal.com</t>
  </si>
  <si>
    <t>Trekea</t>
  </si>
  <si>
    <t>Unpakt</t>
  </si>
  <si>
    <t>Habet</t>
  </si>
  <si>
    <t>SnapSense</t>
  </si>
  <si>
    <t>Yapta</t>
  </si>
  <si>
    <t>Hightower</t>
  </si>
  <si>
    <t>Hitch Radio</t>
  </si>
  <si>
    <t>MycoTechnology</t>
  </si>
  <si>
    <t>HolidayIQ</t>
  </si>
  <si>
    <t>Homesuite</t>
  </si>
  <si>
    <t>Incluyeme.com</t>
  </si>
  <si>
    <t>JobCast.io</t>
  </si>
  <si>
    <t>Hotpathz</t>
  </si>
  <si>
    <t>Intrepid Learning</t>
  </si>
  <si>
    <t>Qustn Technologies</t>
  </si>
  <si>
    <t>Serve Smart</t>
  </si>
  <si>
    <t>Hurricane Party</t>
  </si>
  <si>
    <t>sunne.ws</t>
  </si>
  <si>
    <t>Kalyan Jewellers</t>
  </si>
  <si>
    <t>Phu Nhuan Jewelry</t>
  </si>
  <si>
    <t>BATTERIES &amp; BANDS</t>
  </si>
  <si>
    <t>Senco Gold</t>
  </si>
  <si>
    <t>IdeaForest</t>
  </si>
  <si>
    <t>In Flow</t>
  </si>
  <si>
    <t>Socar</t>
  </si>
  <si>
    <t>indidebt</t>
  </si>
  <si>
    <t>IndoorAtlas</t>
  </si>
  <si>
    <t>kontakt.io</t>
  </si>
  <si>
    <t>TraceWave GmbH</t>
  </si>
  <si>
    <t>InstaShop</t>
  </si>
  <si>
    <t>Percolata</t>
  </si>
  <si>
    <t>InteliCloud</t>
  </si>
  <si>
    <t>The Film Co</t>
  </si>
  <si>
    <t>YOU On Demand Holdings</t>
  </si>
  <si>
    <t>INXPO</t>
  </si>
  <si>
    <t>iQuantifi.com</t>
  </si>
  <si>
    <t>Nanowear Inc.</t>
  </si>
  <si>
    <t>SiEnergy Systems</t>
  </si>
  <si>
    <t>SoundScope</t>
  </si>
  <si>
    <t>Targeted Technologies</t>
  </si>
  <si>
    <t>Xitore, Inc.</t>
  </si>
  <si>
    <t>Jelly Button Games</t>
  </si>
  <si>
    <t>Raincrow Studios</t>
  </si>
  <si>
    <t>Sava Transmedia</t>
  </si>
  <si>
    <t>SkyBulls</t>
  </si>
  <si>
    <t>Yagomart</t>
  </si>
  <si>
    <t>Joybynature</t>
  </si>
  <si>
    <t>Karibu Solar</t>
  </si>
  <si>
    <t>PicaSolar</t>
  </si>
  <si>
    <t>Planetary Power</t>
  </si>
  <si>
    <t>SolarCity New Zealand Limited</t>
  </si>
  <si>
    <t>SolarNOW</t>
  </si>
  <si>
    <t>SolView</t>
  </si>
  <si>
    <t>Wirewatt</t>
  </si>
  <si>
    <t>Kaybus</t>
  </si>
  <si>
    <t>Tinfoil Security</t>
  </si>
  <si>
    <t>Kerasotes Theatres</t>
  </si>
  <si>
    <t>Keybase</t>
  </si>
  <si>
    <t>Monolith</t>
  </si>
  <si>
    <t>This</t>
  </si>
  <si>
    <t>Remix (previously Transitmix)</t>
  </si>
  <si>
    <t>KidsCanGiveToo</t>
  </si>
  <si>
    <t>Pelotonia</t>
  </si>
  <si>
    <t>Predictix</t>
  </si>
  <si>
    <t>QX Corporation</t>
  </si>
  <si>
    <t>Shyftplan</t>
  </si>
  <si>
    <t>VALOPES</t>
  </si>
  <si>
    <t>PerchBaby</t>
  </si>
  <si>
    <t>Kuddle</t>
  </si>
  <si>
    <t>La Musiquita</t>
  </si>
  <si>
    <t>MusicGurus</t>
  </si>
  <si>
    <t>Yousician</t>
  </si>
  <si>
    <t>Ledbury</t>
  </si>
  <si>
    <t>Leevice</t>
  </si>
  <si>
    <t>Treatful</t>
  </si>
  <si>
    <t>Ziftit</t>
  </si>
  <si>
    <t>Lightspeed POS</t>
  </si>
  <si>
    <t>Liquid</t>
  </si>
  <si>
    <t>Mixpanel</t>
  </si>
  <si>
    <t>OvermediaCast</t>
  </si>
  <si>
    <t>Livestation</t>
  </si>
  <si>
    <t>Mediastream</t>
  </si>
  <si>
    <t>Quic</t>
  </si>
  <si>
    <t>Video Fizz</t>
  </si>
  <si>
    <t>LocalHitz</t>
  </si>
  <si>
    <t>Lufa Farms</t>
  </si>
  <si>
    <t>Soma</t>
  </si>
  <si>
    <t>Megvii Inc</t>
  </si>
  <si>
    <t>Quantum Lab Co.</t>
  </si>
  <si>
    <t>Mercatus</t>
  </si>
  <si>
    <t>Osprey Informatics</t>
  </si>
  <si>
    <t>TayaSola</t>
  </si>
  <si>
    <t>Michaels Stores</t>
  </si>
  <si>
    <t>Mission Product Holdings</t>
  </si>
  <si>
    <t>mobywize, inc.</t>
  </si>
  <si>
    <t>Mondevices</t>
  </si>
  <si>
    <t>oneEvent Technologies</t>
  </si>
  <si>
    <t>TakeCare</t>
  </si>
  <si>
    <t>Yepzon</t>
  </si>
  <si>
    <t>Moon Express, Inc.</t>
  </si>
  <si>
    <t>Odersun</t>
  </si>
  <si>
    <t>Pelican Renewables</t>
  </si>
  <si>
    <t>PV Evolution Labs</t>
  </si>
  <si>
    <t>Sunverge Energy, Inc</t>
  </si>
  <si>
    <t>Wunder</t>
  </si>
  <si>
    <t>Textbook Rental Canada</t>
  </si>
  <si>
    <t>Origene Seeds</t>
  </si>
  <si>
    <t>Origo.by</t>
  </si>
  <si>
    <t>Sportcut</t>
  </si>
  <si>
    <t>StatusNet</t>
  </si>
  <si>
    <t>Whooch</t>
  </si>
  <si>
    <t>PanTheryx</t>
  </si>
  <si>
    <t>Sensa.io</t>
  </si>
  <si>
    <t>Wellbeing Network</t>
  </si>
  <si>
    <t>Parents R People</t>
  </si>
  <si>
    <t>Visualmarks</t>
  </si>
  <si>
    <t>PatientKeeper</t>
  </si>
  <si>
    <t>PebblePost</t>
  </si>
  <si>
    <t>Perceptis</t>
  </si>
  <si>
    <t>PhotoUp</t>
  </si>
  <si>
    <t>SecureOne Data Solutions</t>
  </si>
  <si>
    <t>ULURU.CO.,LTD.</t>
  </si>
  <si>
    <t>Perfect Commerce</t>
  </si>
  <si>
    <t>Streamline Alliance</t>
  </si>
  <si>
    <t>PetHub</t>
  </si>
  <si>
    <t>PetLynx Corporation</t>
  </si>
  <si>
    <t>Trveler</t>
  </si>
  <si>
    <t>Pharmacy TV Network</t>
  </si>
  <si>
    <t>RxWiki, Inc.</t>
  </si>
  <si>
    <t>Tikvah Therapeutics</t>
  </si>
  <si>
    <t>Solvesting</t>
  </si>
  <si>
    <t>Quantiacs</t>
  </si>
  <si>
    <t>RABBL</t>
  </si>
  <si>
    <t>Tap.in2</t>
  </si>
  <si>
    <t>Rave Reviews</t>
  </si>
  <si>
    <t>Social Studios</t>
  </si>
  <si>
    <t>Respondent Records</t>
  </si>
  <si>
    <t>Soundreef</t>
  </si>
  <si>
    <t>Responsys</t>
  </si>
  <si>
    <t>Tempo Creative</t>
  </si>
  <si>
    <t>ROAR for Good</t>
  </si>
  <si>
    <t>Shenami</t>
  </si>
  <si>
    <t>Rollinglobe</t>
  </si>
  <si>
    <t>Safe Cash</t>
  </si>
  <si>
    <t>Schweiger Dermatology</t>
  </si>
  <si>
    <t>WhatClinic.com</t>
  </si>
  <si>
    <t>ZendyHealth</t>
  </si>
  <si>
    <t>SEVEN Networks</t>
  </si>
  <si>
    <t>Silverback Enterprise Group, Inc.</t>
  </si>
  <si>
    <t>ZenPurchase</t>
  </si>
  <si>
    <t>Skin Analytics</t>
  </si>
  <si>
    <t>Talem Health Solutions</t>
  </si>
  <si>
    <t>Umoove</t>
  </si>
  <si>
    <t>Your.MD</t>
  </si>
  <si>
    <t>Society of Grownups</t>
  </si>
  <si>
    <t>Survature</t>
  </si>
  <si>
    <t>Wizer</t>
  </si>
  <si>
    <t>Swajal</t>
  </si>
  <si>
    <t>Tappur</t>
  </si>
  <si>
    <t>Wyzerr</t>
  </si>
  <si>
    <t>The Better India</t>
  </si>
  <si>
    <t>ThisNext</t>
  </si>
  <si>
    <t>WeLink</t>
  </si>
  <si>
    <t>Thredhq</t>
  </si>
  <si>
    <t>Vee</t>
  </si>
  <si>
    <t>TICO NETWORK LLP</t>
  </si>
  <si>
    <t>Tripda</t>
  </si>
  <si>
    <t>UK-EastLondon-Asian. Inc</t>
  </si>
  <si>
    <t>UsabilityTools</t>
  </si>
  <si>
    <t>User Interface</t>
  </si>
  <si>
    <t>Winegrid</t>
  </si>
  <si>
    <t>Wing Ma'am</t>
  </si>
  <si>
    <t>Wiselike</t>
  </si>
  <si>
    <t>yes.no</t>
  </si>
  <si>
    <t>Yunnan Landsun Green Industry (Group)</t>
  </si>
  <si>
    <t>Zonar Systems</t>
  </si>
  <si>
    <t>http://livfame.com</t>
  </si>
  <si>
    <t>http://www.90min.com</t>
  </si>
  <si>
    <t>http://www.akira.lt/en</t>
  </si>
  <si>
    <t>http://allday.com/</t>
  </si>
  <si>
    <t>http://alldefdigital.com</t>
  </si>
  <si>
    <t>http://anthillonline.com/</t>
  </si>
  <si>
    <t>http://audiosocket.com</t>
  </si>
  <si>
    <t>http://www.aurality.net</t>
  </si>
  <si>
    <t>http://www.babble.com</t>
  </si>
  <si>
    <t>http://www.speedelgroup.com/</t>
  </si>
  <si>
    <t>http://bedloo.com</t>
  </si>
  <si>
    <t>http://www.bundll.com/#home</t>
  </si>
  <si>
    <t>http://www.chefsfeed.com</t>
  </si>
  <si>
    <t>http://circanews.com/</t>
  </si>
  <si>
    <t>http://www.cjtrik.com</t>
  </si>
  <si>
    <t>http://coloreight.com</t>
  </si>
  <si>
    <t>http://www.contap.me</t>
  </si>
  <si>
    <t>http://www.crowdynews.com</t>
  </si>
  <si>
    <t>http://www.inventcore.net</t>
  </si>
  <si>
    <t>http://www.digitalnewsasia.com/</t>
  </si>
  <si>
    <t>http://www.extrafootie.co.uk</t>
  </si>
  <si>
    <t>http://www.famelyapp.com/</t>
  </si>
  <si>
    <t>http://www.fusionsheep.com</t>
  </si>
  <si>
    <t>http://geniusmonkey.com</t>
  </si>
  <si>
    <t>http://gimletmedia.com/</t>
  </si>
  <si>
    <t>http://www.glass-media.com</t>
  </si>
  <si>
    <t>http://www.globalyodel.com/</t>
  </si>
  <si>
    <t>http://www.huffingtonpost.com</t>
  </si>
  <si>
    <t>http://hupu.com</t>
  </si>
  <si>
    <t>http://www.indygeek.net</t>
  </si>
  <si>
    <t>http://jotky.com</t>
  </si>
  <si>
    <t>https://karma.wiki/</t>
  </si>
  <si>
    <t>http://www.klixboxmedia.com</t>
  </si>
  <si>
    <t>http://longplay.fi</t>
  </si>
  <si>
    <t>http://www.topnews.in</t>
  </si>
  <si>
    <t>http://www.marfeel.com</t>
  </si>
  <si>
    <t>http://marinecontech.org/</t>
  </si>
  <si>
    <t>http://marinodaily.com</t>
  </si>
  <si>
    <t>http://www.marshallindex.com</t>
  </si>
  <si>
    <t>http://matchmine.com</t>
  </si>
  <si>
    <t>http://mgofa.com</t>
  </si>
  <si>
    <t>http://www.mediabong.com</t>
  </si>
  <si>
    <t>http://www.mergernexus.com</t>
  </si>
  <si>
    <t>http://www.minutebuzz.com</t>
  </si>
  <si>
    <t>http://www.moseeker.com</t>
  </si>
  <si>
    <t>http://www.newscorp.com</t>
  </si>
  <si>
    <t>http://www.ankeena.com</t>
  </si>
  <si>
    <t>http://www.noodls.com</t>
  </si>
  <si>
    <t>http://videotape.co</t>
  </si>
  <si>
    <t>http://www.owlperception.com</t>
  </si>
  <si>
    <t>http://www.piano.io</t>
  </si>
  <si>
    <t>http://www.plumtv.com</t>
  </si>
  <si>
    <t>https://picstash.com</t>
  </si>
  <si>
    <t>http://www.simplyzesty.com</t>
  </si>
  <si>
    <t>http://skift.com</t>
  </si>
  <si>
    <t>http://stunn.com</t>
  </si>
  <si>
    <t>http://www.sofly.tv/</t>
  </si>
  <si>
    <t>http://getsongbird.net/</t>
  </si>
  <si>
    <t>http://www.stack.com/</t>
  </si>
  <si>
    <t>http://www.streamtvnetworks.com</t>
  </si>
  <si>
    <t>http://www.supernewsroom.mobi</t>
  </si>
  <si>
    <t>http://talkapolis.com</t>
  </si>
  <si>
    <t>https://www.techinasia.com</t>
  </si>
  <si>
    <t>http://teleus.ru</t>
  </si>
  <si>
    <t>http://www.theculturetrip.com</t>
  </si>
  <si>
    <t>http://www.thehistoryproject.com</t>
  </si>
  <si>
    <t>http://www.thefix.com</t>
  </si>
  <si>
    <t>https://www.transterramedia.com</t>
  </si>
  <si>
    <t>http://www.twocubes.co</t>
  </si>
  <si>
    <t>http://vadio.com</t>
  </si>
  <si>
    <t>http://vmpublishing.com/</t>
  </si>
  <si>
    <t>http://www.viddsee.com</t>
  </si>
  <si>
    <t>http://vinepair.com/</t>
  </si>
  <si>
    <t>https://vsporto.com</t>
  </si>
  <si>
    <t>http://www.xfn.com/</t>
  </si>
  <si>
    <t>http://www.xogroupinc.com</t>
  </si>
  <si>
    <t>http://aolanswers.com</t>
  </si>
  <si>
    <t>http://www.yogurtlabs.co/</t>
  </si>
  <si>
    <t>http://www.theyondr.com</t>
  </si>
  <si>
    <t>http://www.youcast.com.br/</t>
  </si>
  <si>
    <t>http://www.qounter.com</t>
  </si>
  <si>
    <t>http://91app.com</t>
  </si>
  <si>
    <t>http://www.aarohi.net/</t>
  </si>
  <si>
    <t>http://www.profifox.com</t>
  </si>
  <si>
    <t>https://www.adasworks.com/</t>
  </si>
  <si>
    <t>https://www.advisorport.com/</t>
  </si>
  <si>
    <t>http://www.allegronetworks.com</t>
  </si>
  <si>
    <t>http://alumnispaces.com</t>
  </si>
  <si>
    <t>http://www.appian.com</t>
  </si>
  <si>
    <t>http://www.appilog.com/</t>
  </si>
  <si>
    <t>http://www.applica.me</t>
  </si>
  <si>
    <t>http://www.appthis.com</t>
  </si>
  <si>
    <t>http://www.thearenaonline.com/</t>
  </si>
  <si>
    <t>http://artery-for-crafters.com/</t>
  </si>
  <si>
    <t>http://www.artstar.com/</t>
  </si>
  <si>
    <t>http://www.atlashealth.com</t>
  </si>
  <si>
    <t>http://www.aurovine.com</t>
  </si>
  <si>
    <t>http://bdsmobiletech.com</t>
  </si>
  <si>
    <t>http://www.bidflyer.com</t>
  </si>
  <si>
    <t>http://www.bloodhoundinc.com/</t>
  </si>
  <si>
    <t>http://www.zerokeyboard.com</t>
  </si>
  <si>
    <t>http://bonsai.ai</t>
  </si>
  <si>
    <t>http://b-engineer.co.jp/</t>
  </si>
  <si>
    <t>http://www.built.io</t>
  </si>
  <si>
    <t>http://www.calxeda.com</t>
  </si>
  <si>
    <t>http://www.cashbet.com</t>
  </si>
  <si>
    <t>http://www.catalyticinc.com/</t>
  </si>
  <si>
    <t>http://chrononsystems.com/</t>
  </si>
  <si>
    <t>http://www.cocult.com</t>
  </si>
  <si>
    <t>http://commoninterestcommunities.com/</t>
  </si>
  <si>
    <t>http://www.thecosmocompany.com</t>
  </si>
  <si>
    <t>http://crowdmobile.com.au/</t>
  </si>
  <si>
    <t>http://www.getcruise.com</t>
  </si>
  <si>
    <t>http://www.dadabus.com/</t>
  </si>
  <si>
    <t>http://www.davranetworks.com</t>
  </si>
  <si>
    <t>http://www.deluxebox.pe/</t>
  </si>
  <si>
    <t>http://www.diditlabs.com</t>
  </si>
  <si>
    <t>http://www.divshot.com/</t>
  </si>
  <si>
    <t>http://drumrollhq.com/</t>
  </si>
  <si>
    <t>http://www.easymatic-tech.com/</t>
  </si>
  <si>
    <t>http://www.logcheckapp.com</t>
  </si>
  <si>
    <t>http://et3arraf.com</t>
  </si>
  <si>
    <t>http://eve.com/</t>
  </si>
  <si>
    <t>http://fangtoothstudios.com</t>
  </si>
  <si>
    <t>http://www.farragocomics.com</t>
  </si>
  <si>
    <t>http://www.simpliday.com</t>
  </si>
  <si>
    <t>http://flotime.com</t>
  </si>
  <si>
    <t>http://www.foodonthefly.com</t>
  </si>
  <si>
    <t>https://www.freeliant.com</t>
  </si>
  <si>
    <t>http://www.learningfunetics.com</t>
  </si>
  <si>
    <t>http://www.geospock.com</t>
  </si>
  <si>
    <t>http://www.golfmds.com</t>
  </si>
  <si>
    <t>http://gonevaca.com/</t>
  </si>
  <si>
    <t>https://www.greenzorro.com</t>
  </si>
  <si>
    <t>http://cubeit.io</t>
  </si>
  <si>
    <t>http://www.gumbuya.com</t>
  </si>
  <si>
    <t>http://www.happn.fr/en</t>
  </si>
  <si>
    <t>http://headbox.com</t>
  </si>
  <si>
    <t>http://heybadges.com/</t>
  </si>
  <si>
    <t>http://www.ican.com</t>
  </si>
  <si>
    <t>http://www.iencuentra.com/</t>
  </si>
  <si>
    <t>http://www.instabase.com</t>
  </si>
  <si>
    <t>http://intrameta.com/</t>
  </si>
  <si>
    <t>http://www.itslearning.eu</t>
  </si>
  <si>
    <t>https://www.jobdoh.com</t>
  </si>
  <si>
    <t>http://jokerpack.com/</t>
  </si>
  <si>
    <t>http://www.kinderstreet.com/</t>
  </si>
  <si>
    <t>http://kiwapp.com</t>
  </si>
  <si>
    <t>http://getair.co/</t>
  </si>
  <si>
    <t>http://www.magicsoftware.com</t>
  </si>
  <si>
    <t>http://magnetic.io</t>
  </si>
  <si>
    <t>http://www.metavine.com</t>
  </si>
  <si>
    <t>http://www.metistech.com</t>
  </si>
  <si>
    <t>http://www.mindscoreapp.com/</t>
  </si>
  <si>
    <t>http://miovision.com/</t>
  </si>
  <si>
    <t>http://mixp3.com</t>
  </si>
  <si>
    <t>http://mmbnetworks.com</t>
  </si>
  <si>
    <t>https://mobingi.com</t>
  </si>
  <si>
    <t>http://onmodulus.com</t>
  </si>
  <si>
    <t>http://www.momentface.com</t>
  </si>
  <si>
    <t>https://www.mondeapp.com/</t>
  </si>
  <si>
    <t>http://monstar-lab.com/</t>
  </si>
  <si>
    <t>http://www.mytinks.com/</t>
  </si>
  <si>
    <t>http://en.nanapi.co.jp</t>
  </si>
  <si>
    <t>http://www.nashangban.com/</t>
  </si>
  <si>
    <t>http://www.newzstand.com</t>
  </si>
  <si>
    <t>http://nichevid.com</t>
  </si>
  <si>
    <t>http://www.nuxeo.com</t>
  </si>
  <si>
    <t>http://www.nymgo.com</t>
  </si>
  <si>
    <t>https://www.onegini.com</t>
  </si>
  <si>
    <t>http://www.onwardhealthcare.com/</t>
  </si>
  <si>
    <t>http://www.outreach.io/</t>
  </si>
  <si>
    <t>http://www.outsystems.com</t>
  </si>
  <si>
    <t>http://www.owtware.com</t>
  </si>
  <si>
    <t>http://www.oxilia.fr</t>
  </si>
  <si>
    <t>http://www.panpan.biz</t>
  </si>
  <si>
    <t>https://www.parentcircle.com/</t>
  </si>
  <si>
    <t>http://www.payactiv.com/</t>
  </si>
  <si>
    <t>http://www.pimmr.com/</t>
  </si>
  <si>
    <t>http://www.pixelport.net</t>
  </si>
  <si>
    <t>http://www.PointTheApp.com</t>
  </si>
  <si>
    <t>http://pokitdok.com</t>
  </si>
  <si>
    <t>http://www.polartech-as.com</t>
  </si>
  <si>
    <t>http://www.prodea.com</t>
  </si>
  <si>
    <t>http://usepropeller.com</t>
  </si>
  <si>
    <t>http://www.dropsource.com</t>
  </si>
  <si>
    <t>http://www.rchive.co/</t>
  </si>
  <si>
    <t>http://www.redcooker.com</t>
  </si>
  <si>
    <t>http://rent2cash.com/</t>
  </si>
  <si>
    <t>http://www.rescale.com</t>
  </si>
  <si>
    <t>http://www.sascafs.com</t>
  </si>
  <si>
    <t>http://www.sekai-lab.com/en</t>
  </si>
  <si>
    <t>http://www.showell.com</t>
  </si>
  <si>
    <t>http://www.sidekick.co.il/web/</t>
  </si>
  <si>
    <t>http://corp.sirqul.com/</t>
  </si>
  <si>
    <t>http://smartadventure.net/</t>
  </si>
  <si>
    <t>http://www.snapp.cc/</t>
  </si>
  <si>
    <t>http://www.snappii.com</t>
  </si>
  <si>
    <t>http://www.snips.net</t>
  </si>
  <si>
    <t>http://www.souktel.org</t>
  </si>
  <si>
    <t>http://www.supper.co.uk</t>
  </si>
  <si>
    <t>http://www.systemdetection.com</t>
  </si>
  <si>
    <t>http://tao-group.com/</t>
  </si>
  <si>
    <t>http://www.tasqe.com</t>
  </si>
  <si>
    <t>http://www.teleretail.com</t>
  </si>
  <si>
    <t>http://www.nobleporter.com</t>
  </si>
  <si>
    <t>http://www.trackvia.com</t>
  </si>
  <si>
    <t>http://www.trianz.com</t>
  </si>
  <si>
    <t>http://www.trineba.com</t>
  </si>
  <si>
    <t>http://www.tuhu.cn/</t>
  </si>
  <si>
    <t>http://turncircles.com/</t>
  </si>
  <si>
    <t>https://www.twixxies.com</t>
  </si>
  <si>
    <t>http://www.uKnow.com</t>
  </si>
  <si>
    <t>http://upptalk.com</t>
  </si>
  <si>
    <t>https://veritone.com</t>
  </si>
  <si>
    <t>http://www.volusion.com</t>
  </si>
  <si>
    <t>http://www.walmoo.com</t>
  </si>
  <si>
    <t>http://www.wami.it</t>
  </si>
  <si>
    <t>http://www.wavemaker.com</t>
  </si>
  <si>
    <t>http://waygum.io/</t>
  </si>
  <si>
    <t>http://www.sightcall.com</t>
  </si>
  <si>
    <t>https://wodby.com</t>
  </si>
  <si>
    <t>http://workangel.com/</t>
  </si>
  <si>
    <t>http://www.free2give.com</t>
  </si>
  <si>
    <t>http://xtv.net</t>
  </si>
  <si>
    <t>http://yezno.com</t>
  </si>
  <si>
    <t>http://zhai.me/#/customer</t>
  </si>
  <si>
    <t>http://oneofthem.jp</t>
  </si>
  <si>
    <t>http://www.1mainstream.com</t>
  </si>
  <si>
    <t>http://www.30secondshowcase.com</t>
  </si>
  <si>
    <t>http://www.4soils.com</t>
  </si>
  <si>
    <t>http://500px.com</t>
  </si>
  <si>
    <t>http://850sportsapp.com/</t>
  </si>
  <si>
    <t>http://www.99motos.com</t>
  </si>
  <si>
    <t>https://abboom.com/</t>
  </si>
  <si>
    <t>http://www.abzorbagames.com</t>
  </si>
  <si>
    <t>http://angel.co/acacia</t>
  </si>
  <si>
    <t>http://www.accelgolf.com</t>
  </si>
  <si>
    <t>http://www.acorns.com</t>
  </si>
  <si>
    <t>http://www.advizr.com</t>
  </si>
  <si>
    <t>http://www.agorapulse.com</t>
  </si>
  <si>
    <t>http://en.agorize.com/</t>
  </si>
  <si>
    <t>http://www.aio-tv.com</t>
  </si>
  <si>
    <t>http://airizu.com/</t>
  </si>
  <si>
    <t>http://www.airtasker.com</t>
  </si>
  <si>
    <t>http://www.aislebuyer.com</t>
  </si>
  <si>
    <t>http://www.alleymag.com</t>
  </si>
  <si>
    <t>http://www.allfreed.co/</t>
  </si>
  <si>
    <t>http://allmyapps.com</t>
  </si>
  <si>
    <t>http://www.allstay.kr/</t>
  </si>
  <si>
    <t>http://www.altpayusa.com/</t>
  </si>
  <si>
    <t>http://www.amicus.co</t>
  </si>
  <si>
    <t>http://www.anagog.com</t>
  </si>
  <si>
    <t>http://www.anghami.com</t>
  </si>
  <si>
    <t>http://animalvitae.com</t>
  </si>
  <si>
    <t>http://www.anonymess.co</t>
  </si>
  <si>
    <t>http://www.anpro21.com</t>
  </si>
  <si>
    <t>https://www.antixapp.com/</t>
  </si>
  <si>
    <t>http://www.claimdi.com</t>
  </si>
  <si>
    <t>http://apicloud.com/</t>
  </si>
  <si>
    <t>http://www.appvirality.com/</t>
  </si>
  <si>
    <t>http://www.app47.com</t>
  </si>
  <si>
    <t>http://www.appconomy.com</t>
  </si>
  <si>
    <t>http://www.appdirect.com</t>
  </si>
  <si>
    <t>http://www.appefize.com</t>
  </si>
  <si>
    <t>http://www.appekapps.com</t>
  </si>
  <si>
    <t>http://appfrica.com</t>
  </si>
  <si>
    <t>http://appiterate.com</t>
  </si>
  <si>
    <t>http://www.applandinc.com</t>
  </si>
  <si>
    <t>http://applits.com</t>
  </si>
  <si>
    <t>http://appnoxiousapps.com</t>
  </si>
  <si>
    <t>http://www.appolicious.com</t>
  </si>
  <si>
    <t>http://www.appscio.com</t>
  </si>
  <si>
    <t>http://www.appshed.com</t>
  </si>
  <si>
    <t>http://www.app-side.com/</t>
  </si>
  <si>
    <t>http://www.apptive.com</t>
  </si>
  <si>
    <t>http://www.apptopia.com</t>
  </si>
  <si>
    <t>https://www.apptweak.com/</t>
  </si>
  <si>
    <t>http://appupper.com</t>
  </si>
  <si>
    <t>http://AppyHotel.com</t>
  </si>
  <si>
    <t>http://appzio.com</t>
  </si>
  <si>
    <t>http://www.apusapps.com/</t>
  </si>
  <si>
    <t>http://www.archive.com</t>
  </si>
  <si>
    <t>http://carecheck.co</t>
  </si>
  <si>
    <t>http://attenderapp.com</t>
  </si>
  <si>
    <t>http://www.audvisor.com/</t>
  </si>
  <si>
    <t>http://www.avazapp.com</t>
  </si>
  <si>
    <t>http://www.aveeza.com</t>
  </si>
  <si>
    <t>http://www.aviary.com</t>
  </si>
  <si>
    <t>http://www.safetydata.us/</t>
  </si>
  <si>
    <t>http://aware3.com</t>
  </si>
  <si>
    <t>http://www.babbel.com</t>
  </si>
  <si>
    <t>http://www.babybundleapp.com</t>
  </si>
  <si>
    <t>http://thebackplane.com</t>
  </si>
  <si>
    <t>http://bakedcode.com</t>
  </si>
  <si>
    <t>http://www.bambisa.com</t>
  </si>
  <si>
    <t>http://www.bandsintown.com/home</t>
  </si>
  <si>
    <t>http://corp.bandsintown.com</t>
  </si>
  <si>
    <t>http://bazaart.me</t>
  </si>
  <si>
    <t>http://support.beebump.com</t>
  </si>
  <si>
    <t>http://www.bellhop-app.com/</t>
  </si>
  <si>
    <t>http://benjaminapp.co</t>
  </si>
  <si>
    <t>http://www.bentoapp.com/</t>
  </si>
  <si>
    <t>https://bentonow.com/</t>
  </si>
  <si>
    <t>http://BetterDoctor.com</t>
  </si>
  <si>
    <t>http://biglauncher.com</t>
  </si>
  <si>
    <t>http://billionmacros.com/</t>
  </si>
  <si>
    <t>http://coldrain95.wix.com/binaree03</t>
  </si>
  <si>
    <t>http://birdseyetech.com</t>
  </si>
  <si>
    <t>http://www.bitfusion.io</t>
  </si>
  <si>
    <t>http://www.shelfie.com</t>
  </si>
  <si>
    <t>http://adcoock.com/sites/top-45-best-torrent-torrenz-download-sites-torrenz.html</t>
  </si>
  <si>
    <t>http://bivid.com</t>
  </si>
  <si>
    <t>http://www.bizdaq.co.uk/</t>
  </si>
  <si>
    <t>http://bleeve.nl/</t>
  </si>
  <si>
    <t>http://www.blendin.is</t>
  </si>
  <si>
    <t>http://www.blendoor.com/</t>
  </si>
  <si>
    <t>http://www.blinkbooking.com</t>
  </si>
  <si>
    <t>http://blinq.me/</t>
  </si>
  <si>
    <t>http://blitzen.com/</t>
  </si>
  <si>
    <t>http://wallets.jp/</t>
  </si>
  <si>
    <t>http://www.albam.me</t>
  </si>
  <si>
    <t>http://bluetigerlabs.com</t>
  </si>
  <si>
    <t>http://bluffwars.com</t>
  </si>
  <si>
    <t>http://www.blurryme.com</t>
  </si>
  <si>
    <t>http://www.boatyard.com</t>
  </si>
  <si>
    <t>http://www.boomio.com</t>
  </si>
  <si>
    <t>http://bouncechat.com</t>
  </si>
  <si>
    <t>http://boxcar.io</t>
  </si>
  <si>
    <t>http://www.boxed.com</t>
  </si>
  <si>
    <t>http://www.brandingbrand.com</t>
  </si>
  <si>
    <t>http://www.breathaleyes.com/</t>
  </si>
  <si>
    <t>http://www.breezometer.com</t>
  </si>
  <si>
    <t>http://www.breezy.com</t>
  </si>
  <si>
    <t>http://www.brickfish.com</t>
  </si>
  <si>
    <t>http://www.bridgtheapp.com</t>
  </si>
  <si>
    <t>http://www.bridgeco.net</t>
  </si>
  <si>
    <t>https://briefly.io</t>
  </si>
  <si>
    <t>http://getbriefme.com</t>
  </si>
  <si>
    <t>http://www.brightsky.co</t>
  </si>
  <si>
    <t>http://bristlr.com</t>
  </si>
  <si>
    <t>http://broex.in/</t>
  </si>
  <si>
    <t>http://buddymedia.com</t>
  </si>
  <si>
    <t>http://www.bulbstorm.com</t>
  </si>
  <si>
    <t>http://bundleapp.co/</t>
  </si>
  <si>
    <t>http://bundlenews.co</t>
  </si>
  <si>
    <t>http://www.burnthis.com</t>
  </si>
  <si>
    <t>http://buscadorapp.com</t>
  </si>
  <si>
    <t>http://www.buywithfetch.com</t>
  </si>
  <si>
    <t>http://www.byhours.com/en.html</t>
  </si>
  <si>
    <t>http://www.c4mprod.com</t>
  </si>
  <si>
    <t>http://www.cannonball.io</t>
  </si>
  <si>
    <t>http://www.kappo.bike</t>
  </si>
  <si>
    <t>http://capsule.fm</t>
  </si>
  <si>
    <t>http://www.getcapture.it</t>
  </si>
  <si>
    <t>http://getcaptureit.com/</t>
  </si>
  <si>
    <t>http://www.cardiio.com</t>
  </si>
  <si>
    <t>https://www.carlock.co/</t>
  </si>
  <si>
    <t>http://carnivalmobile.com</t>
  </si>
  <si>
    <t>https://www.linkedin.com/company/carrot-rocket-ltd</t>
  </si>
  <si>
    <t>http://cartsmart.com/</t>
  </si>
  <si>
    <t>http://www.cascadamobile.com</t>
  </si>
  <si>
    <t>http://www.cashsquare.com</t>
  </si>
  <si>
    <t>http://www.cashyou.hk/</t>
  </si>
  <si>
    <t>http://getcatnip.com</t>
  </si>
  <si>
    <t>http://challengedapp.com/</t>
  </si>
  <si>
    <t>http://www.channelbreeze.com/</t>
  </si>
  <si>
    <t>http://chatbooks.com</t>
  </si>
  <si>
    <t>http://theappthatchangestheworld.com/</t>
  </si>
  <si>
    <t>http://chee.rs</t>
  </si>
  <si>
    <t>http://www.chelaile.net.cn/</t>
  </si>
  <si>
    <t>http://www.elvie.com</t>
  </si>
  <si>
    <t>http://chillr.in</t>
  </si>
  <si>
    <t>https://www.choremonster.com</t>
  </si>
  <si>
    <t>http://www.chosen.fm</t>
  </si>
  <si>
    <t>http://www.chumbuggy.com</t>
  </si>
  <si>
    <t>http://www.cimpleanyware.com</t>
  </si>
  <si>
    <t>http://www.cinebee.in</t>
  </si>
  <si>
    <t>http://www.circleapp.com</t>
  </si>
  <si>
    <t>http://www.cleverlize.com</t>
  </si>
  <si>
    <t>http://www.clickatell.com</t>
  </si>
  <si>
    <t>http://www.letscliq.com</t>
  </si>
  <si>
    <t>http://cloapp.com</t>
  </si>
  <si>
    <t>http://www.cloud-iq.com</t>
  </si>
  <si>
    <t>http://cloudfindhq.com</t>
  </si>
  <si>
    <t>http://www.cloudo.co</t>
  </si>
  <si>
    <t>http://clover.co/</t>
  </si>
  <si>
    <t>http://cluster.co</t>
  </si>
  <si>
    <t>https://www.getcraze.co/</t>
  </si>
  <si>
    <t>http://www.codamation.com</t>
  </si>
  <si>
    <t>https://www.codecloud.me/</t>
  </si>
  <si>
    <t>http://www.codefied.com</t>
  </si>
  <si>
    <t>http://www.codeoscopic.com</t>
  </si>
  <si>
    <t>http://Codewars.com</t>
  </si>
  <si>
    <t>http://coghead.com</t>
  </si>
  <si>
    <t>http://cola.io/</t>
  </si>
  <si>
    <t>http://www.colorful-board.com/</t>
  </si>
  <si>
    <t>http://complexpolygon.com/</t>
  </si>
  <si>
    <t>http://comprea.com/</t>
  </si>
  <si>
    <t>http://connehito.com</t>
  </si>
  <si>
    <t>https://www.contentful.com</t>
  </si>
  <si>
    <t>https://www.getcontrol.co</t>
  </si>
  <si>
    <t>http://www.copilotsystems.com/</t>
  </si>
  <si>
    <t>http://cosmethics.com</t>
  </si>
  <si>
    <t>http://www.couchcommerce.com</t>
  </si>
  <si>
    <t>http://www.coveymom.com/</t>
  </si>
  <si>
    <t>http://crowdclock.com</t>
  </si>
  <si>
    <t>http://www.peoplehunt.me</t>
  </si>
  <si>
    <t>http://ctrlconsole.com</t>
  </si>
  <si>
    <t>http://www.getcubed.com</t>
  </si>
  <si>
    <t>http://www.cuckoo.chat</t>
  </si>
  <si>
    <t>http://www.cultur.io/</t>
  </si>
  <si>
    <t>http://www.cupple.mobi</t>
  </si>
  <si>
    <t>http://cupsapp.com</t>
  </si>
  <si>
    <t>http://www.CurrencySpot.com.au</t>
  </si>
  <si>
    <t>http://www.cynny.com</t>
  </si>
  <si>
    <t>https://www.cyph.com</t>
  </si>
  <si>
    <t>http://www.thebudge.com</t>
  </si>
  <si>
    <t>https://weareher.com/</t>
  </si>
  <si>
    <t>http://www.demanditapp.com</t>
  </si>
  <si>
    <t>http://www.devcontact.com</t>
  </si>
  <si>
    <t>http://getdgts.com</t>
  </si>
  <si>
    <t>http://www.dhingana.com</t>
  </si>
  <si>
    <t>http://www.dial2do.com</t>
  </si>
  <si>
    <t>http://www.dianping.com</t>
  </si>
  <si>
    <t>http://www.diggidi.com</t>
  </si>
  <si>
    <t>http://www.digifit.com</t>
  </si>
  <si>
    <t>http://www.digipuppets.com</t>
  </si>
  <si>
    <t>http://digitalretailapps.com</t>
  </si>
  <si>
    <t>http://www.directly.com</t>
  </si>
  <si>
    <t>http://www.ditto.me</t>
  </si>
  <si>
    <t>http://www.diy.watch/</t>
  </si>
  <si>
    <t>http://www.docady.com</t>
  </si>
  <si>
    <t>http://donde.io</t>
  </si>
  <si>
    <t>http://www.doodlemaths.com/</t>
  </si>
  <si>
    <t>http://wearedoormen.com</t>
  </si>
  <si>
    <t>http://doormint.in/</t>
  </si>
  <si>
    <t>http://www.dotlegend.com.br</t>
  </si>
  <si>
    <t>http://www.dotodo.co</t>
  </si>
  <si>
    <t>http://dragonarmy.com/</t>
  </si>
  <si>
    <t>https://www.drchrono.com</t>
  </si>
  <si>
    <t>http://www.dreamwedding.com/</t>
  </si>
  <si>
    <t>http://dualvis.io</t>
  </si>
  <si>
    <t>http://dwnld.me</t>
  </si>
  <si>
    <t>http://www.evaidya.com</t>
  </si>
  <si>
    <t>http://www.lalamove.com</t>
  </si>
  <si>
    <t>http://easyvino.com</t>
  </si>
  <si>
    <t>http://eatapp.co/</t>
  </si>
  <si>
    <t>http://www.edify.co</t>
  </si>
  <si>
    <t>http://www.editiondigital.com</t>
  </si>
  <si>
    <t>http://www.eegeo.com</t>
  </si>
  <si>
    <t>http://www.eGood.com</t>
  </si>
  <si>
    <t>http://www.electrondb.com/</t>
  </si>
  <si>
    <t>http://elepath.com</t>
  </si>
  <si>
    <t>http://elevateapp.com/</t>
  </si>
  <si>
    <t>http://embraase.com</t>
  </si>
  <si>
    <t>http://emoticast.com/</t>
  </si>
  <si>
    <t>http://www.empregoligado.com.br</t>
  </si>
  <si>
    <t>http://enavu.com</t>
  </si>
  <si>
    <t>http://www.encirq.com</t>
  </si>
  <si>
    <t>http://www.engineeringideas.co.za</t>
  </si>
  <si>
    <t>http://www.engineyard.com</t>
  </si>
  <si>
    <t>http://engthdegree.com</t>
  </si>
  <si>
    <t>http://www.enlyton.com</t>
  </si>
  <si>
    <t>http://www.equaleyes.com/</t>
  </si>
  <si>
    <t>http://www.estimeet.co.nz/</t>
  </si>
  <si>
    <t>http://euphoria-app.com</t>
  </si>
  <si>
    <t>http://evetab.com/</t>
  </si>
  <si>
    <t>http://www.eventap.me</t>
  </si>
  <si>
    <t>http://www.events.com</t>
  </si>
  <si>
    <t>http://translate.google.co.in/translate/?hl=en&amp;sl=zh-TW&amp;u=http://tw.every8d.com/&amp;prev=search</t>
  </si>
  <si>
    <t>http://www.exercise.com</t>
  </si>
  <si>
    <t>http://www.exiconglobal.com</t>
  </si>
  <si>
    <t>http://www.eyefitu.com</t>
  </si>
  <si>
    <t>http://www.eyepic.net/</t>
  </si>
  <si>
    <t>http://www.ez-apps.com</t>
  </si>
  <si>
    <t>http://fab.com</t>
  </si>
  <si>
    <t>http://fablic.co.jp/</t>
  </si>
  <si>
    <t>http://fahlo.me</t>
  </si>
  <si>
    <t>http://fancred.com</t>
  </si>
  <si>
    <t>http://www.fanly.me</t>
  </si>
  <si>
    <t>https://www.fanpics.com/</t>
  </si>
  <si>
    <t>http://www.fanzila.com</t>
  </si>
  <si>
    <t>http://favevy.com</t>
  </si>
  <si>
    <t>http://ferris.tv</t>
  </si>
  <si>
    <t>http://www.fetchrewards.com/</t>
  </si>
  <si>
    <t>http://www.fetchnotes.com</t>
  </si>
  <si>
    <t>http://fi.tt/</t>
  </si>
  <si>
    <t>http://www.fiberlink.com</t>
  </si>
  <si>
    <t>http://www.fiksu.com</t>
  </si>
  <si>
    <t>http://www.filaexpress.com/</t>
  </si>
  <si>
    <t>http://www.filld.co</t>
  </si>
  <si>
    <t>http://discovr.info</t>
  </si>
  <si>
    <t>http://fingo.pro/en</t>
  </si>
  <si>
    <t>http://www.fioapp.co/</t>
  </si>
  <si>
    <t>http://fireflygames.com</t>
  </si>
  <si>
    <t>https://fitgurus.com/</t>
  </si>
  <si>
    <t>http://www.fitplan.io</t>
  </si>
  <si>
    <t>http://appsto.re/gb/F7Dv5.i</t>
  </si>
  <si>
    <t>http://www.getfitvia.com</t>
  </si>
  <si>
    <t>http://getfixed.me</t>
  </si>
  <si>
    <t>http://www.flat6labs.com</t>
  </si>
  <si>
    <t>http://zabcab.com</t>
  </si>
  <si>
    <t>http://getflavour.com</t>
  </si>
  <si>
    <t>http://www.myroll.com/</t>
  </si>
  <si>
    <t>http://flexionmobile.com</t>
  </si>
  <si>
    <t>http://www.flimflamapp.com/</t>
  </si>
  <si>
    <t>http://flingtheworld.com</t>
  </si>
  <si>
    <t>http://flipsicle.com</t>
  </si>
  <si>
    <t>http://www.helloflock.com</t>
  </si>
  <si>
    <t>http://flutterapp.com</t>
  </si>
  <si>
    <t>http://flytaxi.me/</t>
  </si>
  <si>
    <t>http://flycleaners.com</t>
  </si>
  <si>
    <t>http://www.flypay.co.uk</t>
  </si>
  <si>
    <t>http://www.focalcastapp.com</t>
  </si>
  <si>
    <t>http://followanalytics.com</t>
  </si>
  <si>
    <t>http://food.ee</t>
  </si>
  <si>
    <t>http://www.foodshootr.com</t>
  </si>
  <si>
    <t>http://frankly.me</t>
  </si>
  <si>
    <t>http://www.frequency.com</t>
  </si>
  <si>
    <t>http://www.getfress.com</t>
  </si>
  <si>
    <t>http://friendsyapp.com</t>
  </si>
  <si>
    <t>http://frontapp.com</t>
  </si>
  <si>
    <t>http://www.gaiacomwn.com</t>
  </si>
  <si>
    <t>http://gaifongapp.com</t>
  </si>
  <si>
    <t>http://www.getgamba.com/top</t>
  </si>
  <si>
    <t>http://www.gameChanger.io</t>
  </si>
  <si>
    <t>http://www.gametime.co</t>
  </si>
  <si>
    <t>http://gathertheapp.com</t>
  </si>
  <si>
    <t>http://www.gazoob.com</t>
  </si>
  <si>
    <t>http://www.gemr.com/</t>
  </si>
  <si>
    <t>http://www.genee.me</t>
  </si>
  <si>
    <t>http://www.genevamars.com</t>
  </si>
  <si>
    <t>http://geohangout.com/</t>
  </si>
  <si>
    <t>http://getgems.org/</t>
  </si>
  <si>
    <t>http://www.getmyrx.com</t>
  </si>
  <si>
    <t>http://www.gettagapp.com/</t>
  </si>
  <si>
    <t>http://www.getgiblet.com</t>
  </si>
  <si>
    <t>http://mygingerapp.com/</t>
  </si>
  <si>
    <t>http://www.givit.com</t>
  </si>
  <si>
    <t>https://play.google.com/store/apps/developer/?id=GLIDER+associates,+INC.</t>
  </si>
  <si>
    <t>http://www.glybapp.com</t>
  </si>
  <si>
    <t>http://www.gobutler.com</t>
  </si>
  <si>
    <t>http://goflow.me/</t>
  </si>
  <si>
    <t>http://gogovan.com.hk/en/</t>
  </si>
  <si>
    <t>http://educationapps.co.uk</t>
  </si>
  <si>
    <t>http://www.golfdigg.com/</t>
  </si>
  <si>
    <t>http://golgi.io</t>
  </si>
  <si>
    <t>http://goodclic.com</t>
  </si>
  <si>
    <t>http://www.goom.fr</t>
  </si>
  <si>
    <t>http://www.goot.fr</t>
  </si>
  <si>
    <t>http://gosporty.com</t>
  </si>
  <si>
    <t>http://www.goziohealth.com/</t>
  </si>
  <si>
    <t>http://groupahead.com/</t>
  </si>
  <si>
    <t>http://groupanizer.com</t>
  </si>
  <si>
    <t>http://www.gsintell.com</t>
  </si>
  <si>
    <t>http://www.gspoon.com/</t>
  </si>
  <si>
    <t>https://www.guardsquare.com/</t>
  </si>
  <si>
    <t>http://gui.de</t>
  </si>
  <si>
    <t>http://www.guusto.com</t>
  </si>
  <si>
    <t>http://habbitsapp.com</t>
  </si>
  <si>
    <t>http://www.hahapinche.com/</t>
  </si>
  <si>
    <t>http://hairmod.co</t>
  </si>
  <si>
    <t>http://www.handpick.com</t>
  </si>
  <si>
    <t>http://handy.com</t>
  </si>
  <si>
    <t>http://hangrofficial.com/</t>
  </si>
  <si>
    <t>http://www.chushi007.com/</t>
  </si>
  <si>
    <t>http://www.happify.com</t>
  </si>
  <si>
    <t>http://www.happyinspector.com</t>
  </si>
  <si>
    <t>http://getheal.com/</t>
  </si>
  <si>
    <t>http://hearmeoutapp.com</t>
  </si>
  <si>
    <t>http://www.heetch.com/</t>
  </si>
  <si>
    <t>http://helpcrunch.com/</t>
  </si>
  <si>
    <t>http://heppee.com/</t>
  </si>
  <si>
    <t>http://here-inc.com/</t>
  </si>
  <si>
    <t>http://www.hereon.biz</t>
  </si>
  <si>
    <t>http://heyy.us</t>
  </si>
  <si>
    <t>http://www.highthere.com</t>
  </si>
  <si>
    <t>http://www.hltcorp.com</t>
  </si>
  <si>
    <t>http://www.hita.me/</t>
  </si>
  <si>
    <t>http://www.homest.com.br</t>
  </si>
  <si>
    <t>http://www.honeybook.com</t>
  </si>
  <si>
    <t>http://hoodline.com/</t>
  </si>
  <si>
    <t>http://Hookflash.com</t>
  </si>
  <si>
    <t>http://gethooksapp.com/</t>
  </si>
  <si>
    <t>http://hoozin.me</t>
  </si>
  <si>
    <t>http://www.usehopscotch.com</t>
  </si>
  <si>
    <t>http://www.hopTo.com</t>
  </si>
  <si>
    <t>http://hot.es/</t>
  </si>
  <si>
    <t>http://huddleapp.me/</t>
  </si>
  <si>
    <t>http://huedoku.com/</t>
  </si>
  <si>
    <t>http://www.huimio.com/</t>
  </si>
  <si>
    <t>http://www.ilikemywaitress.com</t>
  </si>
  <si>
    <t>http://iwantitnow.me/</t>
  </si>
  <si>
    <t>http://iwantitnow.me</t>
  </si>
  <si>
    <t>http://www.givemeicecream.com</t>
  </si>
  <si>
    <t>http://www.ichooseapp.com</t>
  </si>
  <si>
    <t>http://www.iclio.net/</t>
  </si>
  <si>
    <t>http://www.iddiction.com</t>
  </si>
  <si>
    <t>http://www.imagineifinc.com</t>
  </si>
  <si>
    <t>http://www.imgscrimmage.com</t>
  </si>
  <si>
    <t>http://www.imojiapp.com</t>
  </si>
  <si>
    <t>http://www.imok.com</t>
  </si>
  <si>
    <t>http://www.impresspages.org</t>
  </si>
  <si>
    <t>http://www.impulsivity.ca</t>
  </si>
  <si>
    <t>http://www.InTouchNetwork.com</t>
  </si>
  <si>
    <t>http://www.inbot.io/</t>
  </si>
  <si>
    <t>http://www.infindo.com</t>
  </si>
  <si>
    <t>http://www.ingeniumgolf.com</t>
  </si>
  <si>
    <t>http://ingogo.mobi</t>
  </si>
  <si>
    <t>http://inlist.com</t>
  </si>
  <si>
    <t>http://sthorwart.wix.com/inmyo</t>
  </si>
  <si>
    <t>http://www.syncpeopleapp.com/app/</t>
  </si>
  <si>
    <t>http://instacoach.com</t>
  </si>
  <si>
    <t>http://instantesports.com</t>
  </si>
  <si>
    <t>http://www.intalio.com</t>
  </si>
  <si>
    <t>http://www.intentio.com.br</t>
  </si>
  <si>
    <t>http://www.issuu.com</t>
  </si>
  <si>
    <t>http://www.istorytime.com</t>
  </si>
  <si>
    <t>http://iVlog.com</t>
  </si>
  <si>
    <t>http://www.jiffiapp.com</t>
  </si>
  <si>
    <t>http://letsjingle.com</t>
  </si>
  <si>
    <t>http://www.jewelsuite.com</t>
  </si>
  <si>
    <t>https://www.jobado.nl</t>
  </si>
  <si>
    <t>http://www.jobrapp.com</t>
  </si>
  <si>
    <t>http://jovie.co</t>
  </si>
  <si>
    <t>http://www.joychuang.cn/</t>
  </si>
  <si>
    <t>http://www.joyent.com</t>
  </si>
  <si>
    <t>http://www.jrapid.com</t>
  </si>
  <si>
    <t>https://jugnoo.in/#/</t>
  </si>
  <si>
    <t>http://www.playjugo.com</t>
  </si>
  <si>
    <t>http://www.jumptheclub.com</t>
  </si>
  <si>
    <t>http://www.justsales.shopolot.com</t>
  </si>
  <si>
    <t>http://www.kaazing.com</t>
  </si>
  <si>
    <t>https://kahootsapp.com</t>
  </si>
  <si>
    <t>http://kaliki.com</t>
  </si>
  <si>
    <t>http://kandid.co</t>
  </si>
  <si>
    <t>http://kangatechnology.com</t>
  </si>
  <si>
    <t>http://www.kaptu.re</t>
  </si>
  <si>
    <t>http://karhoo.com/</t>
  </si>
  <si>
    <t>http://karmaplatform.com</t>
  </si>
  <si>
    <t>http://keynected.com</t>
  </si>
  <si>
    <t>http://kickoffapp.co/</t>
  </si>
  <si>
    <t>http://www.mykidslink.com</t>
  </si>
  <si>
    <t>https://kidslox.com/</t>
  </si>
  <si>
    <t>http://kiik.com.br</t>
  </si>
  <si>
    <t>http://www.kindara.com</t>
  </si>
  <si>
    <t>http://eng.kitchenstories.de/</t>
  </si>
  <si>
    <t>https://www.klara.com/</t>
  </si>
  <si>
    <t>http://www.klooff.com</t>
  </si>
  <si>
    <t>http://kombie.com</t>
  </si>
  <si>
    <t>http://konotor.com</t>
  </si>
  <si>
    <t>http://skatekrak.com/</t>
  </si>
  <si>
    <t>http://krikle.com</t>
  </si>
  <si>
    <t>http://www.getkudoz.com/</t>
  </si>
  <si>
    <t>http://kyash.co</t>
  </si>
  <si>
    <t>http://labinapp.com/</t>
  </si>
  <si>
    <t>http://golagoon.com/</t>
  </si>
  <si>
    <t>http://www.laiye.com/</t>
  </si>
  <si>
    <t>http://www.lamsaworld.com/Welcome.do;jsessionid=6575C51C75FD50441F3CA7510CC0BC3D.tomcatD</t>
  </si>
  <si>
    <t>http://www.lassyproject.com/</t>
  </si>
  <si>
    <t>http://launchpadtoys.com</t>
  </si>
  <si>
    <t>http://www.getlavanda.com</t>
  </si>
  <si>
    <t>http://www.layergloss.com</t>
  </si>
  <si>
    <t>http://www.lazylad.com/</t>
  </si>
  <si>
    <t>http://learnwithhomer.com</t>
  </si>
  <si>
    <t>http://lemona.de/en/</t>
  </si>
  <si>
    <t>http://www.lendstar.io</t>
  </si>
  <si>
    <t>http://leo.co</t>
  </si>
  <si>
    <t>http://spire.me</t>
  </si>
  <si>
    <t>http://lingout.com</t>
  </si>
  <si>
    <t>http://liquid-state.com</t>
  </si>
  <si>
    <t>http://littlecast.com</t>
  </si>
  <si>
    <t>http://www.liveclubs.es/</t>
  </si>
  <si>
    <t>http://flyonwall.net</t>
  </si>
  <si>
    <t>http://www.livelyfeed.com</t>
  </si>
  <si>
    <t>http://www.liveschoolinc.com</t>
  </si>
  <si>
    <t>http://livioradio.com</t>
  </si>
  <si>
    <t>http://www.petpartnerapp.com</t>
  </si>
  <si>
    <t>http://www.loccie.com</t>
  </si>
  <si>
    <t>http://locus.delivery</t>
  </si>
  <si>
    <t>http://www.lonocloud.com</t>
  </si>
  <si>
    <t>http://getlookit.com/</t>
  </si>
  <si>
    <t>http://www.looxapp.com</t>
  </si>
  <si>
    <t>http://www.luckypennie.com</t>
  </si>
  <si>
    <t>http://www.onlulu.com</t>
  </si>
  <si>
    <t>http://www.lumenaki.com</t>
  </si>
  <si>
    <t>https://lydia-app.com</t>
  </si>
  <si>
    <t>http://lyft.com</t>
  </si>
  <si>
    <t>http://mdotapp.com</t>
  </si>
  <si>
    <t>http://maestrano.com</t>
  </si>
  <si>
    <t>http://getmagicnow.com/</t>
  </si>
  <si>
    <t>http://www.mailcloud.com</t>
  </si>
  <si>
    <t>http://maimai.cn/</t>
  </si>
  <si>
    <t>http://makeena.com</t>
  </si>
  <si>
    <t>http://makercraft.com</t>
  </si>
  <si>
    <t>http://www.mamabearapp.com</t>
  </si>
  <si>
    <t>http://www.gomarcopolo.com</t>
  </si>
  <si>
    <t>http://www.MarketMeSuite.com</t>
  </si>
  <si>
    <t>http://markr.is/</t>
  </si>
  <si>
    <t>http://madewithmarmalade.com</t>
  </si>
  <si>
    <t>http://massiveu.com</t>
  </si>
  <si>
    <t>http://www.mathcrunch.com</t>
  </si>
  <si>
    <t>http://www.mosnaps.com</t>
  </si>
  <si>
    <t>http://www.mavenclinic.com</t>
  </si>
  <si>
    <t>http://mdp-labs.co/</t>
  </si>
  <si>
    <t>http://mecasei.com</t>
  </si>
  <si>
    <t>http://www.meddiary.com</t>
  </si>
  <si>
    <t>http://meet.com</t>
  </si>
  <si>
    <t>http://app.tutorconnect.me/</t>
  </si>
  <si>
    <t>http://www.meetscom.co.jp/</t>
  </si>
  <si>
    <t>http://www.mekanist.net</t>
  </si>
  <si>
    <t>http://seemelissa.com/</t>
  </si>
  <si>
    <t>http://www.melodigram.com</t>
  </si>
  <si>
    <t>http://meshapp.net</t>
  </si>
  <si>
    <t>http://metaintelli.com/</t>
  </si>
  <si>
    <t>http://www.miaopai.com/</t>
  </si>
  <si>
    <t>http://www.miappi.com</t>
  </si>
  <si>
    <t>http://www.midrive.com</t>
  </si>
  <si>
    <t>http://miil.me</t>
  </si>
  <si>
    <t>http://www.mikmak.tv</t>
  </si>
  <si>
    <t>http://www.miler.me</t>
  </si>
  <si>
    <t>http://www.milestonesoftwares.com</t>
  </si>
  <si>
    <t>https://mileyenda.com</t>
  </si>
  <si>
    <t>http://www.mindset-studio.net</t>
  </si>
  <si>
    <t>http://mindshapes.com</t>
  </si>
  <si>
    <t>http://www.minkasu.com</t>
  </si>
  <si>
    <t>http://www.minube.net</t>
  </si>
  <si>
    <t>http://getjamn.com/</t>
  </si>
  <si>
    <t>http://www.miramusei.com/</t>
  </si>
  <si>
    <t>http://www.mishi.cn/</t>
  </si>
  <si>
    <t>http://misslimpeza.com.br</t>
  </si>
  <si>
    <t>http://miturnoapp.com</t>
  </si>
  <si>
    <t>http://www.mobirider.com/</t>
  </si>
  <si>
    <t>http://mobii.co/</t>
  </si>
  <si>
    <t>http://mobileeventguide.de</t>
  </si>
  <si>
    <t>http://mttnow.com</t>
  </si>
  <si>
    <t>http://www.mobileiron.com</t>
  </si>
  <si>
    <t>http://mobileserve.org/</t>
  </si>
  <si>
    <t>http://www.mobilithink.com</t>
  </si>
  <si>
    <t>http://www.mobilitybee.com</t>
  </si>
  <si>
    <t>http://www.mobivery.com</t>
  </si>
  <si>
    <t>http://mobkard.com/</t>
  </si>
  <si>
    <t>http://www.moblabs.com/</t>
  </si>
  <si>
    <t>http://www.moboboost.ng</t>
  </si>
  <si>
    <t>http://www.mobovivo.com</t>
  </si>
  <si>
    <t>http://www.mocialcall.com</t>
  </si>
  <si>
    <t>https://mocloud.io/</t>
  </si>
  <si>
    <t>http://www.moff.mobi/</t>
  </si>
  <si>
    <t>http://www.mojolabs.ca</t>
  </si>
  <si>
    <t>http://www.momunt.com/</t>
  </si>
  <si>
    <t>http://www.MondoTaxi.com</t>
  </si>
  <si>
    <t>http://www.getmoodi.com</t>
  </si>
  <si>
    <t>http://www.moodooapp.com</t>
  </si>
  <si>
    <t>http://www.moovweb.com</t>
  </si>
  <si>
    <t>http://www.moskeedo.com</t>
  </si>
  <si>
    <t>http://www.movile.com/en/</t>
  </si>
  <si>
    <t>http://mistergabriel.com/</t>
  </si>
  <si>
    <t>http://www.taxify.eu</t>
  </si>
  <si>
    <t>http://www.mundodescuento.com/</t>
  </si>
  <si>
    <t>http://musations.com</t>
  </si>
  <si>
    <t>http://www.zyamusic.com</t>
  </si>
  <si>
    <t>http://musicqubed.com</t>
  </si>
  <si>
    <t>http://www.musixmatch.com</t>
  </si>
  <si>
    <t>http://www.musopia.net/</t>
  </si>
  <si>
    <t>http://musx.com</t>
  </si>
  <si>
    <t>http://my-apps.com</t>
  </si>
  <si>
    <t>http://myacademicprogram.in</t>
  </si>
  <si>
    <t>http://www.myeye.world/</t>
  </si>
  <si>
    <t>http://www.myfuelup.com</t>
  </si>
  <si>
    <t>http://myservices.my</t>
  </si>
  <si>
    <t>http://mysimax.mobi/</t>
  </si>
  <si>
    <t>http://www.meetme.com</t>
  </si>
  <si>
    <t>http://getnapapp.com</t>
  </si>
  <si>
    <t>http://narr8.me</t>
  </si>
  <si>
    <t>http://nativeapp.com/</t>
  </si>
  <si>
    <t>http://nativetap.io/</t>
  </si>
  <si>
    <t>http://naturebank.com</t>
  </si>
  <si>
    <t>http://nekstapp.com/</t>
  </si>
  <si>
    <t>http://www.neoscores.com</t>
  </si>
  <si>
    <t>http://likeness.com</t>
  </si>
  <si>
    <t>http://www.nevolution.com</t>
  </si>
  <si>
    <t>http://nevvision.com/</t>
  </si>
  <si>
    <t>http://imanee.com</t>
  </si>
  <si>
    <t>http://www.newsbytesapp.com</t>
  </si>
  <si>
    <t>http://www.newspage.com.sg</t>
  </si>
  <si>
    <t>http://www.noom.me</t>
  </si>
  <si>
    <t>http://nexva.com</t>
  </si>
  <si>
    <t>http://www.nexxstudio.com</t>
  </si>
  <si>
    <t>http://oneniceapp.com/</t>
  </si>
  <si>
    <t>http://nichewith.me</t>
  </si>
  <si>
    <t>http://nightout.com</t>
  </si>
  <si>
    <t>http://www.nightowl.com</t>
  </si>
  <si>
    <t>http://notitlabs.co</t>
  </si>
  <si>
    <t>http://roost.me/</t>
  </si>
  <si>
    <t>http://notifynearby.com</t>
  </si>
  <si>
    <t>https://www.xethru.com/</t>
  </si>
  <si>
    <t>http://www.nowsecure.com</t>
  </si>
  <si>
    <t>http://www.nowwecomply.com/</t>
  </si>
  <si>
    <t>http://lets-yup.com</t>
  </si>
  <si>
    <t>http://www.centralway.com</t>
  </si>
  <si>
    <t>http://numerousapp.com/</t>
  </si>
  <si>
    <t>http://www.ohbibi.com/</t>
  </si>
  <si>
    <t>http://www.ohoola.com</t>
  </si>
  <si>
    <t>https://getonce.com/</t>
  </si>
  <si>
    <t>http://www.onefeather.ca/</t>
  </si>
  <si>
    <t>https://onesignal.com/</t>
  </si>
  <si>
    <t>http://onedrop.today/</t>
  </si>
  <si>
    <t>http://www.OneMorePallet.com</t>
  </si>
  <si>
    <t>http://landing.onibag.com/</t>
  </si>
  <si>
    <t>http://www.onyougo.com</t>
  </si>
  <si>
    <t>http://openairpub.com/</t>
  </si>
  <si>
    <t>http://www.opencall.io</t>
  </si>
  <si>
    <t>http://openhanger.com/</t>
  </si>
  <si>
    <t>http://orbeus.com/</t>
  </si>
  <si>
    <t>http://osper.com</t>
  </si>
  <si>
    <t>http://www.outseeker.com</t>
  </si>
  <si>
    <t>http://www.ouwtapp.com/</t>
  </si>
  <si>
    <t>http://www.PacketTrap.com</t>
  </si>
  <si>
    <t>http://pactapp.com</t>
  </si>
  <si>
    <t>https://paidapi.com/</t>
  </si>
  <si>
    <t>http://www.paperkarma.com</t>
  </si>
  <si>
    <t>http://papirus.net/</t>
  </si>
  <si>
    <t>http://www.parcify.com</t>
  </si>
  <si>
    <t>http://parent.co/</t>
  </si>
  <si>
    <t>http://parenthoods.com/</t>
  </si>
  <si>
    <t>http://parkeyapp.com/</t>
  </si>
  <si>
    <t>http://www.parkmycloud.com/</t>
  </si>
  <si>
    <t>http://www.parola.com</t>
  </si>
  <si>
    <t>http://peachapp.com/</t>
  </si>
  <si>
    <t>http://www.pearlapp.co</t>
  </si>
  <si>
    <t>http://peek.ly</t>
  </si>
  <si>
    <t>http://peggd.com/</t>
  </si>
  <si>
    <t>http://www.pennyowl.com</t>
  </si>
  <si>
    <t>http://peoplug.com/</t>
  </si>
  <si>
    <t>http://pepperhq.com/</t>
  </si>
  <si>
    <t>http://www.peppertap.com</t>
  </si>
  <si>
    <t>http://perch.co</t>
  </si>
  <si>
    <t>http://phase-app.com/</t>
  </si>
  <si>
    <t>http://appfog.com</t>
  </si>
  <si>
    <t>https://piapp.co/</t>
  </si>
  <si>
    <t>https://pibox.com</t>
  </si>
  <si>
    <t>http://www.pick.co/</t>
  </si>
  <si>
    <t>http://thepickupnetwork.com</t>
  </si>
  <si>
    <t>http://www.pie.co</t>
  </si>
  <si>
    <t>http://piedigital.com/</t>
  </si>
  <si>
    <t>http://www.pierup.com</t>
  </si>
  <si>
    <t>http://www.piggipo.com</t>
  </si>
  <si>
    <t>http://www.pingwhenapp.com/</t>
  </si>
  <si>
    <t>http://www.pinxter.me</t>
  </si>
  <si>
    <t>http://www.placepixel.com/</t>
  </si>
  <si>
    <t>http://planday.com</t>
  </si>
  <si>
    <t>http://www.playar.com.au</t>
  </si>
  <si>
    <t>http://www.playdom.com</t>
  </si>
  <si>
    <t>http://www.playfish.com</t>
  </si>
  <si>
    <t>http://playmear.com</t>
  </si>
  <si>
    <t>http://www.playnomics.com</t>
  </si>
  <si>
    <t>http://pleekapp.com/</t>
  </si>
  <si>
    <t>http://plug-apps.com/</t>
  </si>
  <si>
    <t>http://sg.loangarage.com</t>
  </si>
  <si>
    <t>http://pocketpoints.com</t>
  </si>
  <si>
    <t>http://pocketfm.com</t>
  </si>
  <si>
    <t>http://insights.pocketgm.com/</t>
  </si>
  <si>
    <t>http://www.pocketthis.com/</t>
  </si>
  <si>
    <t>http://www.lalalab.com</t>
  </si>
  <si>
    <t>http://polarb.com</t>
  </si>
  <si>
    <t>http://www.polar.me</t>
  </si>
  <si>
    <t>http://www.poochpal.com</t>
  </si>
  <si>
    <t>http://www.poqcommerce.com</t>
  </si>
  <si>
    <t>http://www.joinhaven.com</t>
  </si>
  <si>
    <t>https://portfolium.com</t>
  </si>
  <si>
    <t>http://www.lavu.com/ipad-pos</t>
  </si>
  <si>
    <t>http://www.postavox.com</t>
  </si>
  <si>
    <t>http://www.postcardontherun.com</t>
  </si>
  <si>
    <t>http://www.posto7.co/%23</t>
  </si>
  <si>
    <t>http://powerinbox.com</t>
  </si>
  <si>
    <t>http://pranadiabetes.com</t>
  </si>
  <si>
    <t>http://www.preno.co.nz/</t>
  </si>
  <si>
    <t>http://preplaysports.com</t>
  </si>
  <si>
    <t>http://prettyinmypocket.com</t>
  </si>
  <si>
    <t>http://profilepasser.com</t>
  </si>
  <si>
    <t>http://profoundmedical.com/#about</t>
  </si>
  <si>
    <t>http://promineostudios.com/en</t>
  </si>
  <si>
    <t>http://proudon.tv</t>
  </si>
  <si>
    <t>http://www.proxible.com</t>
  </si>
  <si>
    <t>http://www.pryv.com</t>
  </si>
  <si>
    <t>http://www.psdept.com</t>
  </si>
  <si>
    <t>http://publisha.com</t>
  </si>
  <si>
    <t>https://www.pubnub.com</t>
  </si>
  <si>
    <t>http://pulse.io</t>
  </si>
  <si>
    <t>http://pumpup.com</t>
  </si>
  <si>
    <t>http://punch.is</t>
  </si>
  <si>
    <t>https://getpundit.com/</t>
  </si>
  <si>
    <t>http://purchext.com</t>
  </si>
  <si>
    <t>http://www.purposematch.com</t>
  </si>
  <si>
    <t>http://pushd.com</t>
  </si>
  <si>
    <t>http://www.pyrolia.com</t>
  </si>
  <si>
    <t>http://www.qbuy.net</t>
  </si>
  <si>
    <t>http://getqlibri.com/</t>
  </si>
  <si>
    <t>http://www.qlipp.com</t>
  </si>
  <si>
    <t>http://qll.co</t>
  </si>
  <si>
    <t>http://qompium.com/</t>
  </si>
  <si>
    <t>http://www.qtsy.com</t>
  </si>
  <si>
    <t>http://www.quadrodynamics.com/index.php/en/</t>
  </si>
  <si>
    <t>http://www.qpme.com</t>
  </si>
  <si>
    <t>http://www.quikklytags.com</t>
  </si>
  <si>
    <t>http://quivervision.com/</t>
  </si>
  <si>
    <t>http://www.quiztix.co</t>
  </si>
  <si>
    <t>http://www.quonightlifeapp.com</t>
  </si>
  <si>
    <t>http://www.qykapp.com/</t>
  </si>
  <si>
    <t>https://rabb.it</t>
  </si>
  <si>
    <t>http://radeeus.com/</t>
  </si>
  <si>
    <t>https://www.onradpad.com/</t>
  </si>
  <si>
    <t>http://www.raidarrr.com</t>
  </si>
  <si>
    <t>http://RailYatri.in</t>
  </si>
  <si>
    <t>https://www.imrapid.com</t>
  </si>
  <si>
    <t>http://www.rattle.me</t>
  </si>
  <si>
    <t>http://re-app.us/</t>
  </si>
  <si>
    <t>http://www.reachrobotics.com</t>
  </si>
  <si>
    <t>http://readfy.com</t>
  </si>
  <si>
    <t>http://www.recargo.com</t>
  </si>
  <si>
    <t>http://www.recruitingsportsnet.com/</t>
  </si>
  <si>
    <t>http://redhotlabs.com</t>
  </si>
  <si>
    <t>http://www.habitmonster.com</t>
  </si>
  <si>
    <t>http://www.redpanda.co.in</t>
  </si>
  <si>
    <t>http://www.redtreerobotics.com</t>
  </si>
  <si>
    <t>http://www.regalister.com/</t>
  </si>
  <si>
    <t>http://relcy.com</t>
  </si>
  <si>
    <t>http://remotemyapp.com/</t>
  </si>
  <si>
    <t>http://renovatio-solutions.ro</t>
  </si>
  <si>
    <t>http://www.rentalgeek.com</t>
  </si>
  <si>
    <t>http://www.rentelligence.us</t>
  </si>
  <si>
    <t>http://resourceguruapp.com</t>
  </si>
  <si>
    <t>http://restaro.com</t>
  </si>
  <si>
    <t>http://resy.com/</t>
  </si>
  <si>
    <t>http://reveal.me</t>
  </si>
  <si>
    <t>http://www.revealmobile.com</t>
  </si>
  <si>
    <t>http://arcticfoxgroup.com</t>
  </si>
  <si>
    <t>http://ride.rs</t>
  </si>
  <si>
    <t>http://www.ridibooks.com/</t>
  </si>
  <si>
    <t>http://www.ringcredible.com</t>
  </si>
  <si>
    <t>https://ring.md</t>
  </si>
  <si>
    <t>http://ringr.us/</t>
  </si>
  <si>
    <t>http://www.rivetnewsradio.com/</t>
  </si>
  <si>
    <t>http://rivs.com</t>
  </si>
  <si>
    <t>http://www.getroam.co</t>
  </si>
  <si>
    <t>http://www.RobotAppStore.com</t>
  </si>
  <si>
    <t>http://rockhealth.com</t>
  </si>
  <si>
    <t>https://rollout.io/</t>
  </si>
  <si>
    <t>http://roomiapp.com</t>
  </si>
  <si>
    <t>http://www.roostwise.com</t>
  </si>
  <si>
    <t>http://www.rootsrated.com</t>
  </si>
  <si>
    <t>http://www.rovux.com/</t>
  </si>
  <si>
    <t>http://www.SaaSMAX.com</t>
  </si>
  <si>
    <t>http://safedk.com</t>
  </si>
  <si>
    <t>http://safemotos.com</t>
  </si>
  <si>
    <t>http://www.saltstack.com</t>
  </si>
  <si>
    <t>http://www.samegrain.com</t>
  </si>
  <si>
    <t>https://sandstorm.io/</t>
  </si>
  <si>
    <t>http://snibbestudio.com</t>
  </si>
  <si>
    <t>http://www.scrollmotion.com</t>
  </si>
  <si>
    <t>http://www.searchxpr.com</t>
  </si>
  <si>
    <t>http://buyhappy.co/</t>
  </si>
  <si>
    <t>http://www.secret.ly</t>
  </si>
  <si>
    <t>http://sedweb.it</t>
  </si>
  <si>
    <t>http://www.selatra.com</t>
  </si>
  <si>
    <t>http://sellanapp.com</t>
  </si>
  <si>
    <t>http://www.semantify.com</t>
  </si>
  <si>
    <t>http://comolib.com</t>
  </si>
  <si>
    <t>http://grapelinemedia.com</t>
  </si>
  <si>
    <t>http://sequence.com</t>
  </si>
  <si>
    <t>http://www.sermo.com</t>
  </si>
  <si>
    <t>http://www.service2media.com</t>
  </si>
  <si>
    <t>http://sevenhugs.com/</t>
  </si>
  <si>
    <t>http://www.takeashelfie.com/</t>
  </si>
  <si>
    <t>http://www.Shellanoo.com</t>
  </si>
  <si>
    <t>http://www.shipey.com</t>
  </si>
  <si>
    <t>http://shiroyagi.co.jp//?km_saf_try_cnt=1</t>
  </si>
  <si>
    <t>http://www.shopgate.com</t>
  </si>
  <si>
    <t>http://www.shopitize.com</t>
  </si>
  <si>
    <t>http://shopprapp.com/</t>
  </si>
  <si>
    <t>http://shoptizen.co</t>
  </si>
  <si>
    <t>http://UseShout.com</t>
  </si>
  <si>
    <t>http://www.shoutforgood.com</t>
  </si>
  <si>
    <t>http://getshoutout.me/</t>
  </si>
  <si>
    <t>http://side.cr/</t>
  </si>
  <si>
    <t>http://www.sidechef.com/</t>
  </si>
  <si>
    <t>http://www.simpledealapp.com</t>
  </si>
  <si>
    <t>http://sinqapp.com/</t>
  </si>
  <si>
    <t>http://www.sipapp.co/</t>
  </si>
  <si>
    <t>http://siren.mobi</t>
  </si>
  <si>
    <t>http://www.sitemaxsystems.com</t>
  </si>
  <si>
    <t>http://sixscape.com/</t>
  </si>
  <si>
    <t>http://getskace.com/</t>
  </si>
  <si>
    <t>http://www.skavengr.com</t>
  </si>
  <si>
    <t>http://www.skedgo.com</t>
  </si>
  <si>
    <t>http://www.skidos.com/</t>
  </si>
  <si>
    <t>http://www.skillpages.com</t>
  </si>
  <si>
    <t>http://skipola.com</t>
  </si>
  <si>
    <t>http://www.skymarker.com</t>
  </si>
  <si>
    <t>http://www.slingjot.com</t>
  </si>
  <si>
    <t>http://www.smartnews.com</t>
  </si>
  <si>
    <t>http://www.smartpocketapp.com/</t>
  </si>
  <si>
    <t>http://www.smellme.cn/index.html</t>
  </si>
  <si>
    <t>http://usesmoothie.com</t>
  </si>
  <si>
    <t>https://www.smyte.com/</t>
  </si>
  <si>
    <t>http://snagfilms.com</t>
  </si>
  <si>
    <t>https://www.snapafilm.com</t>
  </si>
  <si>
    <t>http://www.snapdash.net</t>
  </si>
  <si>
    <t>http://snapup.com/</t>
  </si>
  <si>
    <t>https://www.snizl.com</t>
  </si>
  <si>
    <t>http://www.getsocialite.com</t>
  </si>
  <si>
    <t>http://www.softbynet.com</t>
  </si>
  <si>
    <t>http://www.sogaeyo.com</t>
  </si>
  <si>
    <t>http://www.solidsoundlabs.com</t>
  </si>
  <si>
    <t>https://sendsonar.com/</t>
  </si>
  <si>
    <t>http://soundrop.fm/</t>
  </si>
  <si>
    <t>http://www.soweso.com</t>
  </si>
  <si>
    <t>http://spare5.com</t>
  </si>
  <si>
    <t>http://www.speakeasy.co/</t>
  </si>
  <si>
    <t>http://speakingphoto.com/</t>
  </si>
  <si>
    <t>http://www.spectrumdna.com</t>
  </si>
  <si>
    <t>http://spirohq.com</t>
  </si>
  <si>
    <t>http://sploreapp.com</t>
  </si>
  <si>
    <t>http://www.xbowling.com/</t>
  </si>
  <si>
    <t>http://sportsmantracker.com</t>
  </si>
  <si>
    <t>http://www.spothelp.com/</t>
  </si>
  <si>
    <t>http://shopspring.com</t>
  </si>
  <si>
    <t>http://springmoves.com</t>
  </si>
  <si>
    <t>http://springpad.com</t>
  </si>
  <si>
    <t>http://sqeeqee.com</t>
  </si>
  <si>
    <t>http://sqftx.com/</t>
  </si>
  <si>
    <t>http://squareonemail.com</t>
  </si>
  <si>
    <t>http://www.squishclip.com</t>
  </si>
  <si>
    <t>http://www.stackcommerce.com</t>
  </si>
  <si>
    <t>http://www.stand4.com</t>
  </si>
  <si>
    <t>http://www.standingcloud.com</t>
  </si>
  <si>
    <t>http://s-ovation.jp/</t>
  </si>
  <si>
    <t>http://starsightings.com</t>
  </si>
  <si>
    <t>http://www.Startcapps.com/en</t>
  </si>
  <si>
    <t>http://www.stellarloyalty.com/</t>
  </si>
  <si>
    <t>http://www.stellup.com</t>
  </si>
  <si>
    <t>http://stiqrd.com</t>
  </si>
  <si>
    <t>http://stockroom.io/</t>
  </si>
  <si>
    <t>http://storyworks1.com</t>
  </si>
  <si>
    <t>http://www.straphq.com/</t>
  </si>
  <si>
    <t>http://www.streamtags.com</t>
  </si>
  <si>
    <t>http://www.stroodle.it</t>
  </si>
  <si>
    <t>http://studyplus.jp/</t>
  </si>
  <si>
    <t>http://www.studyinbudapest.com</t>
  </si>
  <si>
    <t>http://www.stylefie.com</t>
  </si>
  <si>
    <t>http://www.summly.com</t>
  </si>
  <si>
    <t>https://www.sunrise.am</t>
  </si>
  <si>
    <t>http://www.supmenow.com</t>
  </si>
  <si>
    <t>http://supporter.com</t>
  </si>
  <si>
    <t>http://www.swifto.com</t>
  </si>
  <si>
    <t>http://swipecast.com/</t>
  </si>
  <si>
    <t>http://versafleet.co</t>
  </si>
  <si>
    <t>http://www.tagstr.co</t>
  </si>
  <si>
    <t>http://www.my-tail.com/</t>
  </si>
  <si>
    <t>http://www.takanto.com</t>
  </si>
  <si>
    <t>http://talkbe.com</t>
  </si>
  <si>
    <t>http://www.talnts.com</t>
  </si>
  <si>
    <t>http://www.tap2print.com/</t>
  </si>
  <si>
    <t>http://tapbookauthor.com</t>
  </si>
  <si>
    <t>http://www.tapfood.it</t>
  </si>
  <si>
    <t>http://gotaplet.com</t>
  </si>
  <si>
    <t>http://www.tapmesh.com</t>
  </si>
  <si>
    <t>http://tapnscrap.com</t>
  </si>
  <si>
    <t>http://www.tappx.com</t>
  </si>
  <si>
    <t>http://www.tapresearch.com</t>
  </si>
  <si>
    <t>http://tapulous.com</t>
  </si>
  <si>
    <t>http://www.tastefulapp.com/</t>
  </si>
  <si>
    <t>https://www.teambition.com/en/</t>
  </si>
  <si>
    <t>http://www.techpoint.org</t>
  </si>
  <si>
    <t>http://www.coachademy.com</t>
  </si>
  <si>
    <t>http://www.tekora.com</t>
  </si>
  <si>
    <t>http://www.telller.com</t>
  </si>
  <si>
    <t>http://tempi.do/</t>
  </si>
  <si>
    <t>http://tempo.ai</t>
  </si>
  <si>
    <t>http://www.temptster.com</t>
  </si>
  <si>
    <t>http://www.bluenio.com</t>
  </si>
  <si>
    <t>http://www.testin.io</t>
  </si>
  <si>
    <t>https://thapir.com/</t>
  </si>
  <si>
    <t>http://theapp3.com</t>
  </si>
  <si>
    <t>http://www.BeExtra.org</t>
  </si>
  <si>
    <t>http://www.thegreatwild.com</t>
  </si>
  <si>
    <t>http://www.thehaystackapp.com</t>
  </si>
  <si>
    <t>http://www.theinfatuation.com/</t>
  </si>
  <si>
    <t>http://www.theleague.com/</t>
  </si>
  <si>
    <t>http://therights.eu</t>
  </si>
  <si>
    <t>http://thexmap.com</t>
  </si>
  <si>
    <t>http://www.thedrop.mobi</t>
  </si>
  <si>
    <t>http://www.theirapp.com</t>
  </si>
  <si>
    <t>http://thingies.mobi</t>
  </si>
  <si>
    <t>http://www.thingthing.co/</t>
  </si>
  <si>
    <t>http://app.thotz.co/</t>
  </si>
  <si>
    <t>http://www.thrivesolo.com</t>
  </si>
  <si>
    <t>http://www.thumbchatapp.com</t>
  </si>
  <si>
    <t>http://ttyongche.com</t>
  </si>
  <si>
    <t>https://www.gettiger.com</t>
  </si>
  <si>
    <t>http://tiggly.com</t>
  </si>
  <si>
    <t>http://www.tikk.com</t>
  </si>
  <si>
    <t>https://tilltonic.com/</t>
  </si>
  <si>
    <t>http://www.timbreapp.com</t>
  </si>
  <si>
    <t>http://www.timbuktu.me</t>
  </si>
  <si>
    <t>http://timeflash.com</t>
  </si>
  <si>
    <t>http://timejoy.co/</t>
  </si>
  <si>
    <t>http://www.timetrade.com/</t>
  </si>
  <si>
    <t>http://www.timp.pro</t>
  </si>
  <si>
    <t>http://tinybop.com</t>
  </si>
  <si>
    <t>http://tinyowl.com/</t>
  </si>
  <si>
    <t>http://www.tinytap.it</t>
  </si>
  <si>
    <t>http://www.tipbit.com</t>
  </si>
  <si>
    <t>http://tipple.me/</t>
  </si>
  <si>
    <t>https://toastme.com/</t>
  </si>
  <si>
    <t>http://www.topic.so</t>
  </si>
  <si>
    <t>http://www.toplistapp.co</t>
  </si>
  <si>
    <t>http://www.topmeapp.com/</t>
  </si>
  <si>
    <t>http://topmission.ru/</t>
  </si>
  <si>
    <t>http://www.totalboox.com</t>
  </si>
  <si>
    <t>http://www.touchnote.com</t>
  </si>
  <si>
    <t>http://tracemyway.com</t>
  </si>
  <si>
    <t>http://www.yodel.co</t>
  </si>
  <si>
    <t>http://www.trafi.com</t>
  </si>
  <si>
    <t>http://traktopro.com</t>
  </si>
  <si>
    <t>http://www.travelnotes.io</t>
  </si>
  <si>
    <t>http://trello.com</t>
  </si>
  <si>
    <t>http://trendabl.com</t>
  </si>
  <si>
    <t>http://mytriber.com</t>
  </si>
  <si>
    <t>https://trifort.jp/</t>
  </si>
  <si>
    <t>http://www.triggerfox.com/</t>
  </si>
  <si>
    <t>http://trip38.com/</t>
  </si>
  <si>
    <t>http://tripcover.com.au</t>
  </si>
  <si>
    <t>http://triplingo.com</t>
  </si>
  <si>
    <t>http://tripscopeapp.com/</t>
  </si>
  <si>
    <t>http://www.truckily.com</t>
  </si>
  <si>
    <t>http://www.truecaller.com</t>
  </si>
  <si>
    <t>http://www.tryadgames.com/</t>
  </si>
  <si>
    <t>http://www.tsu.co/</t>
  </si>
  <si>
    <t>http://www.tunedglobal.com/</t>
  </si>
  <si>
    <t>http://tunityapp.com</t>
  </si>
  <si>
    <t>http://www.turnedondigital.com</t>
  </si>
  <si>
    <t>http://tuttonapp.com/</t>
  </si>
  <si>
    <t>http://www.tutum.co</t>
  </si>
  <si>
    <t>http://www.tweekaboo.com</t>
  </si>
  <si>
    <t>http://www.crowdfireapp.com/</t>
  </si>
  <si>
    <t>http://tyffon.com/</t>
  </si>
  <si>
    <t>http://ub.io</t>
  </si>
  <si>
    <t>http://uberlife.com</t>
  </si>
  <si>
    <t>http://www.umbrellahere.com/</t>
  </si>
  <si>
    <t>http://www.unyqe.com</t>
  </si>
  <si>
    <t>http://upplication.com/build-your-app</t>
  </si>
  <si>
    <t>http://www.upshotdata.com</t>
  </si>
  <si>
    <t>http://www.upsie.com</t>
  </si>
  <si>
    <t>http://www.urbanleash.com/</t>
  </si>
  <si>
    <t>http://www.urbanmassage.com</t>
  </si>
  <si>
    <t>https://www.urbanclap.com</t>
  </si>
  <si>
    <t>http://usefulatnight.com</t>
  </si>
  <si>
    <t>http://ustadium.com/</t>
  </si>
  <si>
    <t>http://www.ustream.tv</t>
  </si>
  <si>
    <t>http://www.utrack.tv</t>
  </si>
  <si>
    <t>http://validic.com</t>
  </si>
  <si>
    <t>http://www.vatler.com/</t>
  </si>
  <si>
    <t>https://www.vearch.guru/#1</t>
  </si>
  <si>
    <t>http://www.veezeon.com</t>
  </si>
  <si>
    <t>http://vegaster.com</t>
  </si>
  <si>
    <t>http://www.ventureapp.com/</t>
  </si>
  <si>
    <t>https://www.venzeo.com/</t>
  </si>
  <si>
    <t>http://versusgamingnetwork.com</t>
  </si>
  <si>
    <t>http://vetondemand.com</t>
  </si>
  <si>
    <t>http://vho.to/</t>
  </si>
  <si>
    <t>http://www.ridewithvia.com</t>
  </si>
  <si>
    <t>http://www.videoo.com</t>
  </si>
  <si>
    <t>http://vidiumapp.com</t>
  </si>
  <si>
    <t>http://viggoapp.com/</t>
  </si>
  <si>
    <t>http://trustlines.com/</t>
  </si>
  <si>
    <t>http://myvinny.com</t>
  </si>
  <si>
    <t>http://www.joinvint.com</t>
  </si>
  <si>
    <t>http://www.virgance.com</t>
  </si>
  <si>
    <t>http://viscovery.cn</t>
  </si>
  <si>
    <t>http://www.visualops.io</t>
  </si>
  <si>
    <t>http://vitalclip.com</t>
  </si>
  <si>
    <t>https://vlocity.com/</t>
  </si>
  <si>
    <t>http://Voodle.io</t>
  </si>
  <si>
    <t>http://getvosh.com</t>
  </si>
  <si>
    <t>http://www.vtxusa.com</t>
  </si>
  <si>
    <t>http://wacul.co.jp/</t>
  </si>
  <si>
    <t>http://www.wagwalking.com/</t>
  </si>
  <si>
    <t>http://www.wakoopa.com</t>
  </si>
  <si>
    <t>https://www.trywaldo.com/</t>
  </si>
  <si>
    <t>http://waveitapp.com/</t>
  </si>
  <si>
    <t>http://www.waysofeating.com</t>
  </si>
  <si>
    <t>http://wazzatlabs.com</t>
  </si>
  <si>
    <t>http://www.wecrowdcasting.com</t>
  </si>
  <si>
    <t>http://www.wearitherway.com/</t>
  </si>
  <si>
    <t>http://www.weave.ai/</t>
  </si>
  <si>
    <t>http://fliplet.com</t>
  </si>
  <si>
    <t>https://www.webyog.com</t>
  </si>
  <si>
    <t>http://www.weeleo.com</t>
  </si>
  <si>
    <t>http://wehack.it</t>
  </si>
  <si>
    <t>http://wemailapp.com</t>
  </si>
  <si>
    <t>http://www.whatsalon.com</t>
  </si>
  <si>
    <t>http://wheniwork.com</t>
  </si>
  <si>
    <t>http://aevi.is</t>
  </si>
  <si>
    <t>http://www.wheretogoapp.com</t>
  </si>
  <si>
    <t>https://getwhirl.com/</t>
  </si>
  <si>
    <t>http://www.winviewgames.com</t>
  </si>
  <si>
    <t>http://www.wishround.com</t>
  </si>
  <si>
    <t>http://withwine.com</t>
  </si>
  <si>
    <t>http://www.witssolutions.co</t>
  </si>
  <si>
    <t>http://www.woloks.com</t>
  </si>
  <si>
    <t>https://woltapp.com</t>
  </si>
  <si>
    <t>http://wonderpla.net</t>
  </si>
  <si>
    <t>http://www.worapay.com</t>
  </si>
  <si>
    <t>http://www.worktouch.com</t>
  </si>
  <si>
    <t>http://worldclass.io</t>
  </si>
  <si>
    <t>http://www.wowjust.watch</t>
  </si>
  <si>
    <t>http://www.wrapp.com</t>
  </si>
  <si>
    <t>http://wriber.com</t>
  </si>
  <si>
    <t>http://wutwut.com</t>
  </si>
  <si>
    <t>http://www.wyldfireapp.com</t>
  </si>
  <si>
    <t>http://xceed.me</t>
  </si>
  <si>
    <t>http://xco.io</t>
  </si>
  <si>
    <t>http://www.xhockware.com</t>
  </si>
  <si>
    <t>http://xingren.com</t>
  </si>
  <si>
    <t>http://www.xtourmaker.com</t>
  </si>
  <si>
    <t>http://www.yallo.com</t>
  </si>
  <si>
    <t>http://www.getyapper.com</t>
  </si>
  <si>
    <t>http://www.yappsa.com</t>
  </si>
  <si>
    <t>http://yapq.com</t>
  </si>
  <si>
    <t>http://www.yasound.com/</t>
  </si>
  <si>
    <t>http://yell.ru</t>
  </si>
  <si>
    <t>http://www.yeppt.com</t>
  </si>
  <si>
    <t>http://yikyakapp.com</t>
  </si>
  <si>
    <t>http://www.justyo.co/</t>
  </si>
  <si>
    <t>http://www.yourplaceapp.com/</t>
  </si>
  <si>
    <t>https://www.ymm56.com/</t>
  </si>
  <si>
    <t>http://yupistudios.com</t>
  </si>
  <si>
    <t>http://askyuru.com/</t>
  </si>
  <si>
    <t>https://www.zeemee.com</t>
  </si>
  <si>
    <t>https://zify.co</t>
  </si>
  <si>
    <t>https://www.zimperium.com</t>
  </si>
  <si>
    <t>http://www.zinch.com</t>
  </si>
  <si>
    <t>http://www.zipongo.com</t>
  </si>
  <si>
    <t>http://www.zkatter.com</t>
  </si>
  <si>
    <t>https://www.zuznow.com</t>
  </si>
  <si>
    <t>http://www.zwayo.co</t>
  </si>
  <si>
    <t>http://www.0-6.com</t>
  </si>
  <si>
    <t>http://1000memories.com</t>
  </si>
  <si>
    <t>http://www.1000museums.com</t>
  </si>
  <si>
    <t>http://10bestthings.com</t>
  </si>
  <si>
    <t>http://20lines.com</t>
  </si>
  <si>
    <t>http://www.2houses.com</t>
  </si>
  <si>
    <t>http://www.2redbeans.com/en</t>
  </si>
  <si>
    <t>http://www.2wire.com</t>
  </si>
  <si>
    <t>http://www.3dvista.com</t>
  </si>
  <si>
    <t>http://www.3point5.com</t>
  </si>
  <si>
    <t>http://www.3rdplanet.com</t>
  </si>
  <si>
    <t>http://5cups.de</t>
  </si>
  <si>
    <t>http://51hejia.com</t>
  </si>
  <si>
    <t>http://www.58.com</t>
  </si>
  <si>
    <t>http://591wed.com</t>
  </si>
  <si>
    <t>http://www.77-pieces.com</t>
  </si>
  <si>
    <t>http://91jinrong.com</t>
  </si>
  <si>
    <t>http://www.aapinche.cn</t>
  </si>
  <si>
    <t>http://www.abilto.com</t>
  </si>
  <si>
    <t>http://www.abine.com</t>
  </si>
  <si>
    <t>http://about.me</t>
  </si>
  <si>
    <t>http://www.aboutus.org</t>
  </si>
  <si>
    <t>http://academia.com.co</t>
  </si>
  <si>
    <t>http://www.achvrs.com</t>
  </si>
  <si>
    <t>http://acquaintable.com</t>
  </si>
  <si>
    <t>http://www.activegift.me</t>
  </si>
  <si>
    <t>http://www.adeyoh.com</t>
  </si>
  <si>
    <t>http://www.advizzer.com</t>
  </si>
  <si>
    <t>http://aeropost.com</t>
  </si>
  <si>
    <t>http://aetel.jp</t>
  </si>
  <si>
    <t>http://www.afteryes.co</t>
  </si>
  <si>
    <t>http://www.agolo.com</t>
  </si>
  <si>
    <t>http://8xjrmf2g.launchrock.co</t>
  </si>
  <si>
    <t>http://www.facebook.com/airxpinc</t>
  </si>
  <si>
    <t>http://www.akonix.com</t>
  </si>
  <si>
    <t>http://www.all-scrap.com</t>
  </si>
  <si>
    <t>http://www.allbusiness.com</t>
  </si>
  <si>
    <t>http://allclasses.com</t>
  </si>
  <si>
    <t>http://www.allurent.com</t>
  </si>
  <si>
    <t>http://www.amberpoint.com</t>
  </si>
  <si>
    <t>http://amiestreet.com</t>
  </si>
  <si>
    <t>http://amstatz.com</t>
  </si>
  <si>
    <t>http://www.answers.com</t>
  </si>
  <si>
    <t>http://www.anycloud.co</t>
  </si>
  <si>
    <t>http://www.apartmentlist.com</t>
  </si>
  <si>
    <t>http://www.apollomobilemedia.com</t>
  </si>
  <si>
    <t>http://www.appchina.com</t>
  </si>
  <si>
    <t>http://appjet.com</t>
  </si>
  <si>
    <t>http://www.appycouple.com</t>
  </si>
  <si>
    <t>http://arcbazar.com</t>
  </si>
  <si>
    <t>http://www.archiversonline.com</t>
  </si>
  <si>
    <t>http://www.archyapp.com</t>
  </si>
  <si>
    <t>http://www.arenaflowers.com</t>
  </si>
  <si>
    <t>http://arranaromatics.com</t>
  </si>
  <si>
    <t>http://www.artkiveapp.com</t>
  </si>
  <si>
    <t>http://bioenergy.com.my</t>
  </si>
  <si>
    <t>http://www.askfortask.com</t>
  </si>
  <si>
    <t>http://www.askyou.eu</t>
  </si>
  <si>
    <t>http://www.associatedcontent.com</t>
  </si>
  <si>
    <t>http://www.assuredlabor.com</t>
  </si>
  <si>
    <t>http://atokore.com</t>
  </si>
  <si>
    <t>http://www.atreuscorp.com</t>
  </si>
  <si>
    <t>http://www.atyq.info</t>
  </si>
  <si>
    <t>http://www.auctiondrop.com</t>
  </si>
  <si>
    <t>http://audiam.com</t>
  </si>
  <si>
    <t>http://www.auramist.com</t>
  </si>
  <si>
    <t>http://www.aviasales.ru</t>
  </si>
  <si>
    <t>http://www.avvenu.com</t>
  </si>
  <si>
    <t>http://azimo.com</t>
  </si>
  <si>
    <t>http://www.babajob.com</t>
  </si>
  <si>
    <t>http://www.badoo.com</t>
  </si>
  <si>
    <t>http://www.balchhillmedical.com</t>
  </si>
  <si>
    <t>http://www.bambeco.com</t>
  </si>
  <si>
    <t>http://getbannerman.com</t>
  </si>
  <si>
    <t>http://www.basekit.com</t>
  </si>
  <si>
    <t>http://basno.com</t>
  </si>
  <si>
    <t>http://www.batiweb.com</t>
  </si>
  <si>
    <t>http://www.bauzaar.it</t>
  </si>
  <si>
    <t>http://www.be-bound.com</t>
  </si>
  <si>
    <t>http://be2.com</t>
  </si>
  <si>
    <t>http://www.beanhunter.com</t>
  </si>
  <si>
    <t>http://www.beautybooked.com</t>
  </si>
  <si>
    <t>http://beautyticket.com</t>
  </si>
  <si>
    <t>http://www.ganji.com</t>
  </si>
  <si>
    <t>http://beliefnet.com</t>
  </si>
  <si>
    <t>http://believedigital.com</t>
  </si>
  <si>
    <t>http://bespokepost.com</t>
  </si>
  <si>
    <t>http://www.bestcontractors.com</t>
  </si>
  <si>
    <t>http://www.BetaUsersNow.com</t>
  </si>
  <si>
    <t>http://betnow.co.uk</t>
  </si>
  <si>
    <t>http://betterlesson.com</t>
  </si>
  <si>
    <t>http://www.bettyvision.com</t>
  </si>
  <si>
    <t>http://bex.io</t>
  </si>
  <si>
    <t>http://www.beyondjob.com</t>
  </si>
  <si>
    <t>http://www.bharatmatrimony.com</t>
  </si>
  <si>
    <t>http://www.bigstring.com</t>
  </si>
  <si>
    <t>http://bigsupersearch.com</t>
  </si>
  <si>
    <t>http://www.bigdeal.com</t>
  </si>
  <si>
    <t>http://www.bigtent.com</t>
  </si>
  <si>
    <t>http://www.bigwords.com</t>
  </si>
  <si>
    <t>http://www.billshrink.com</t>
  </si>
  <si>
    <t>http://www.biowizard.com</t>
  </si>
  <si>
    <t>http://birdfeud.com</t>
  </si>
  <si>
    <t>http://www.birdpost.com</t>
  </si>
  <si>
    <t>http://bitkitchen.co</t>
  </si>
  <si>
    <t>http://www.bitpass.com</t>
  </si>
  <si>
    <t>http://www.bitstrips.com</t>
  </si>
  <si>
    <t>http://bix.com</t>
  </si>
  <si>
    <t>http://www.bixxr.com</t>
  </si>
  <si>
    <t>http://bizpora.com</t>
  </si>
  <si>
    <t>http://www.bizzbookapp.com/</t>
  </si>
  <si>
    <t>http://www.blackocean.com</t>
  </si>
  <si>
    <t>http://www.blockbeacon.com</t>
  </si>
  <si>
    <t>http://www.blogtalkradio.com</t>
  </si>
  <si>
    <t>http://www.bloglovin.com</t>
  </si>
  <si>
    <t>http://www.blogvio.com</t>
  </si>
  <si>
    <t>http://www.blucarat.com</t>
  </si>
  <si>
    <t>http://blueridgenetworks.com</t>
  </si>
  <si>
    <t>http://gobluebridge.com</t>
  </si>
  <si>
    <t>http://www.bluekite.com</t>
  </si>
  <si>
    <t>http://gigocean.com/</t>
  </si>
  <si>
    <t>http://www.blueroads.com</t>
  </si>
  <si>
    <t>http://bluestone.com</t>
  </si>
  <si>
    <t>http://blyve.com</t>
  </si>
  <si>
    <t>http://uk.boats.com</t>
  </si>
  <si>
    <t>http://www.getbolster.com</t>
  </si>
  <si>
    <t>http://www.bon-prive.com</t>
  </si>
  <si>
    <t>http://bondsy.com</t>
  </si>
  <si>
    <t>http://www.bookfresh.com</t>
  </si>
  <si>
    <t>http://www.boolino.com</t>
  </si>
  <si>
    <t>http://bostinno.streetwise.co</t>
  </si>
  <si>
    <t>http://www.bountyjobs.com</t>
  </si>
  <si>
    <t>http://boutiquewindow.com</t>
  </si>
  <si>
    <t>http://www.bragbet.com</t>
  </si>
  <si>
    <t>http://branch.com</t>
  </si>
  <si>
    <t>http://brideside.com</t>
  </si>
  <si>
    <t>http://www.brighter.com</t>
  </si>
  <si>
    <t>http://brighterfuturechallenge.com</t>
  </si>
  <si>
    <t>http://www.brightfish.com</t>
  </si>
  <si>
    <t>http://brightnest.com</t>
  </si>
  <si>
    <t>http://bringhub.com</t>
  </si>
  <si>
    <t>http://www.britely.com</t>
  </si>
  <si>
    <t>http://www.broadbandchoices.co.uk</t>
  </si>
  <si>
    <t>http://btipayments.in</t>
  </si>
  <si>
    <t>http://www.lookupbubbles.com</t>
  </si>
  <si>
    <t>http://www.BudgetSimple.com</t>
  </si>
  <si>
    <t>http://buffalopacific.com</t>
  </si>
  <si>
    <t>http://www.bujbu.com</t>
  </si>
  <si>
    <t>http://bundleit.com</t>
  </si>
  <si>
    <t>http://www.burrp.com</t>
  </si>
  <si>
    <t>http://www.burst.com</t>
  </si>
  <si>
    <t>http://www.businessinsider.com</t>
  </si>
  <si>
    <t>http://bustle.com</t>
  </si>
  <si>
    <t>http://www.buyingiq.com</t>
  </si>
  <si>
    <t>http://www.bvents.com</t>
  </si>
  <si>
    <t>http://www.byus.com</t>
  </si>
  <si>
    <t>https://www.cadcrowd.com</t>
  </si>
  <si>
    <t>http://www.cafemom.com</t>
  </si>
  <si>
    <t>http://www.cakestyle.com</t>
  </si>
  <si>
    <t>http://www.calendargod.com</t>
  </si>
  <si>
    <t>http://callistotv.com</t>
  </si>
  <si>
    <t>http://www.calm.com</t>
  </si>
  <si>
    <t>http://www.CampEasy.com</t>
  </si>
  <si>
    <t>http://www.campusdirect.com</t>
  </si>
  <si>
    <t>http://campuscene.com</t>
  </si>
  <si>
    <t>http://www.capevo.com</t>
  </si>
  <si>
    <t>http://www.capstory.com</t>
  </si>
  <si>
    <t>http://www.carcarekiosk.com</t>
  </si>
  <si>
    <t>http://www.cardinalpower.it</t>
  </si>
  <si>
    <t>http://cardinalblue.com</t>
  </si>
  <si>
    <t>http://www.care.com</t>
  </si>
  <si>
    <t>http://careteamconnect.com</t>
  </si>
  <si>
    <t>http://caresync.com/ccm</t>
  </si>
  <si>
    <t>http://www.carnetdemode.com</t>
  </si>
  <si>
    <t>http://carousell.co</t>
  </si>
  <si>
    <t>http://www.casero.com</t>
  </si>
  <si>
    <t>http://castlehillholding.com</t>
  </si>
  <si>
    <t>http://www.catapulter.com</t>
  </si>
  <si>
    <t>http://catchmedia.com</t>
  </si>
  <si>
    <t>http://www.catchafire.org</t>
  </si>
  <si>
    <t>http://www.catchfree.com</t>
  </si>
  <si>
    <t>https://www.catercow.com</t>
  </si>
  <si>
    <t>http://www.trycaviar.com</t>
  </si>
  <si>
    <t>http://www.ccmbenchmark.com</t>
  </si>
  <si>
    <t>http://www.thecleversense.com</t>
  </si>
  <si>
    <t>http://www.cemaphore.com</t>
  </si>
  <si>
    <t>http://www.centerd.com</t>
  </si>
  <si>
    <t>http://www.chairish.com</t>
  </si>
  <si>
    <t>http://www.challengepost.com</t>
  </si>
  <si>
    <t>http://www.change.org</t>
  </si>
  <si>
    <t>http://www.channelintelligence.com</t>
  </si>
  <si>
    <t>http://www.channelkit.com</t>
  </si>
  <si>
    <t>http://chemayi.com</t>
  </si>
  <si>
    <t>http://www.chinacache.com</t>
  </si>
  <si>
    <t>http://www.chinahr.com</t>
  </si>
  <si>
    <t>http://chinanet-online.com</t>
  </si>
  <si>
    <t>http://www.chipin.com</t>
  </si>
  <si>
    <t>http://www.chug.net</t>
  </si>
  <si>
    <t>http://cinnamon.is</t>
  </si>
  <si>
    <t>http://www.citibuddies.com</t>
  </si>
  <si>
    <t>http://www.citizenshipper.com</t>
  </si>
  <si>
    <t>http://www.citygrades.com</t>
  </si>
  <si>
    <t>http://www.CitySquares.com</t>
  </si>
  <si>
    <t>http://cityvoter.com</t>
  </si>
  <si>
    <t>http://civo.im</t>
  </si>
  <si>
    <t>http://clarity.fm</t>
  </si>
  <si>
    <t>http://www.classiqs.com</t>
  </si>
  <si>
    <t>http://ClaytonStress.com</t>
  </si>
  <si>
    <t>http://CleanTie.com</t>
  </si>
  <si>
    <t>http://www.clearrisk.com</t>
  </si>
  <si>
    <t>http://www.clickandbuy.com</t>
  </si>
  <si>
    <t>http://www.clickshare.com</t>
  </si>
  <si>
    <t>http://www.clinicbook.com</t>
  </si>
  <si>
    <t>http://www.goclio.com</t>
  </si>
  <si>
    <t>http://clipclock.com</t>
  </si>
  <si>
    <t>http://www.clipsync.com</t>
  </si>
  <si>
    <t>http://www.cloudcityukltd.com</t>
  </si>
  <si>
    <t>http://www.clozette.co</t>
  </si>
  <si>
    <t>http://clublocal.com</t>
  </si>
  <si>
    <t>http://coeverywhere.com</t>
  </si>
  <si>
    <t>http://cobrain.com</t>
  </si>
  <si>
    <t>http://twitter.com/lobstervine/status/281508177655238656</t>
  </si>
  <si>
    <t>http://codelaboration.com</t>
  </si>
  <si>
    <t>http://codebaby.com</t>
  </si>
  <si>
    <t>http://www.codecademy.com</t>
  </si>
  <si>
    <t>http://www.coffeemeetsbagel.com</t>
  </si>
  <si>
    <t>http://cofounderslab.com</t>
  </si>
  <si>
    <t>http://www.collactive.com</t>
  </si>
  <si>
    <t>https://www.collegenanniesandtutors.com</t>
  </si>
  <si>
    <t>http://comicreply.com</t>
  </si>
  <si>
    <t>http://www.comicwonder.com</t>
  </si>
  <si>
    <t>http://www.comment.com</t>
  </si>
  <si>
    <t>http://www.CompareAsiaGroup.com</t>
  </si>
  <si>
    <t>http://www.compass.com</t>
  </si>
  <si>
    <t>http://complysci.com</t>
  </si>
  <si>
    <t>http://www.covoiturage.fr</t>
  </si>
  <si>
    <t>http://www.conferize.com</t>
  </si>
  <si>
    <t>http://www.connectfu.com</t>
  </si>
  <si>
    <t>http://ConnXus.com</t>
  </si>
  <si>
    <t>http://iw.trustedchoice.com</t>
  </si>
  <si>
    <t>http://www.contentrealtime.com</t>
  </si>
  <si>
    <t>http://contractual.ly</t>
  </si>
  <si>
    <t>http://www.cookapp.com</t>
  </si>
  <si>
    <t>http://copious.com</t>
  </si>
  <si>
    <t>http://copygr.am</t>
  </si>
  <si>
    <t>https://corksharing.com</t>
  </si>
  <si>
    <t>http://cottonTracks.com</t>
  </si>
  <si>
    <t>http://coub.com</t>
  </si>
  <si>
    <t>http://coursehorse.com</t>
  </si>
  <si>
    <t>http://cozi.com</t>
  </si>
  <si>
    <t>http://www.craigslist.org</t>
  </si>
  <si>
    <t>http://www.Cramster.com</t>
  </si>
  <si>
    <t>https://crew.co/</t>
  </si>
  <si>
    <t>http://www.publicengines.com/</t>
  </si>
  <si>
    <t>http://www.criticaltech.com</t>
  </si>
  <si>
    <t>http://croak.it</t>
  </si>
  <si>
    <t>http://www.crowdbouncer.com/</t>
  </si>
  <si>
    <t>http://www.cueup.com</t>
  </si>
  <si>
    <t>http://www.cuff.io</t>
  </si>
  <si>
    <t>http://www.cuisinelinks.com</t>
  </si>
  <si>
    <t>http://www.culturalitemedia.com</t>
  </si>
  <si>
    <t>http://www.dabble.co</t>
  </si>
  <si>
    <t>http://www.dabble.it</t>
  </si>
  <si>
    <t>http://www.dailycred.com</t>
  </si>
  <si>
    <t>http://www.dailydeal.de</t>
  </si>
  <si>
    <t>http://dailystrength.org</t>
  </si>
  <si>
    <t>http://www.dajie.com</t>
  </si>
  <si>
    <t>http://www.dartfish.tv</t>
  </si>
  <si>
    <t>http://www.dasient.com</t>
  </si>
  <si>
    <t>http://www.dayak.com</t>
  </si>
  <si>
    <t>http://www.daylife.com</t>
  </si>
  <si>
    <t>http://www.dbtwang.com</t>
  </si>
  <si>
    <t>http://www.ddmap.com</t>
  </si>
  <si>
    <t>http://www.dealbase.com</t>
  </si>
  <si>
    <t>http://www.yobellyapp.com</t>
  </si>
  <si>
    <t>http://www.dealflicks.com</t>
  </si>
  <si>
    <t>http://www.dealitlive.com</t>
  </si>
  <si>
    <t>http://www.dealsandyou.com</t>
  </si>
  <si>
    <t>http://www.deanslist.co.uk</t>
  </si>
  <si>
    <t>http://www.decidequick.com</t>
  </si>
  <si>
    <t>http://www.decorist.com</t>
  </si>
  <si>
    <t>http://www.decurate.com</t>
  </si>
  <si>
    <t>http://www.definemystyle.com</t>
  </si>
  <si>
    <t>http://www.delinejy.com</t>
  </si>
  <si>
    <t>http://deliveredapp.com</t>
  </si>
  <si>
    <t>http://www.demohire.com</t>
  </si>
  <si>
    <t>http://www.depositphotos.com</t>
  </si>
  <si>
    <t>http://www.deringhall.com</t>
  </si>
  <si>
    <t>http://www.feedly.com</t>
  </si>
  <si>
    <t>http://dewmobile.com</t>
  </si>
  <si>
    <t>http://www.dgplabs.com</t>
  </si>
  <si>
    <t>http://diary.com</t>
  </si>
  <si>
    <t>http://digerati.co</t>
  </si>
  <si>
    <t>http://digimeld.com</t>
  </si>
  <si>
    <t>http://digitalrailroad.net</t>
  </si>
  <si>
    <t>http://www.digitalsports.com</t>
  </si>
  <si>
    <t>http://dglp.com</t>
  </si>
  <si>
    <t>http://www.dimdim.com</t>
  </si>
  <si>
    <t>http://www.dindong.com</t>
  </si>
  <si>
    <t>http://www.dinegasm.com</t>
  </si>
  <si>
    <t>http://www.directsitters.co.uk</t>
  </si>
  <si>
    <t>http://www.directededge.com</t>
  </si>
  <si>
    <t>http://www.diveboard.com</t>
  </si>
  <si>
    <t>http://www.divorce360.com</t>
  </si>
  <si>
    <t>http://divvyshot.com</t>
  </si>
  <si>
    <t>http://www.docracy.com</t>
  </si>
  <si>
    <t>http://www.docstoc.com</t>
  </si>
  <si>
    <t>http://www.doctolib.fr</t>
  </si>
  <si>
    <t>http://www.doctor.com</t>
  </si>
  <si>
    <t>http://www.docuspeak.co</t>
  </si>
  <si>
    <t>http://www.docverse.com</t>
  </si>
  <si>
    <t>http://www.donateyourdesktop.co.nz</t>
  </si>
  <si>
    <t>http://done.com</t>
  </si>
  <si>
    <t>http://www.doodledeals.com</t>
  </si>
  <si>
    <t>http://dot429.com</t>
  </si>
  <si>
    <t>http://www.dotblu.com</t>
  </si>
  <si>
    <t>http://doublefusion.com</t>
  </si>
  <si>
    <t>http://www.downapp.com</t>
  </si>
  <si>
    <t>http://www.driveyoyo.com</t>
  </si>
  <si>
    <t>http://www.liverides.com/en</t>
  </si>
  <si>
    <t>http://www.dromadaire.com</t>
  </si>
  <si>
    <t>http://www.dudamobile.com</t>
  </si>
  <si>
    <t>http://www.duqi.com</t>
  </si>
  <si>
    <t>http://www.blogo.it</t>
  </si>
  <si>
    <t>http://www.e-contratos.com</t>
  </si>
  <si>
    <t>http://www.e994.com</t>
  </si>
  <si>
    <t>http://www.eagerpanda.com</t>
  </si>
  <si>
    <t>http://www.eagleeyesolutions.co.uk</t>
  </si>
  <si>
    <t>http://www.earthlink.net</t>
  </si>
  <si>
    <t>http://easypairings.com</t>
  </si>
  <si>
    <t>http://www.eatwith.com</t>
  </si>
  <si>
    <t>http://www.ebridgeco.com</t>
  </si>
  <si>
    <t>https://acrobat.adobe.com/us/en/documents/esignatures.html</t>
  </si>
  <si>
    <t>https://www.ecli.ps</t>
  </si>
  <si>
    <t>http://www.geteco.com</t>
  </si>
  <si>
    <t>http://ecogroomer.com</t>
  </si>
  <si>
    <t>http://www.edivv.com</t>
  </si>
  <si>
    <t>https://www.edsurge.com</t>
  </si>
  <si>
    <t>http://eevent.com</t>
  </si>
  <si>
    <t>http://www.efashionsolutions.com</t>
  </si>
  <si>
    <t>http://www.eFuneral.com</t>
  </si>
  <si>
    <t>http://eharmony.com</t>
  </si>
  <si>
    <t>http://www.ehil.com</t>
  </si>
  <si>
    <t>http://www.ecift.com</t>
  </si>
  <si>
    <t>http://www.eldr.com</t>
  </si>
  <si>
    <t>http://www.elementlabs.com</t>
  </si>
  <si>
    <t>http://elmcitymarket.coop</t>
  </si>
  <si>
    <t>http://www.emazeme.com</t>
  </si>
  <si>
    <t>http://embed.ly</t>
  </si>
  <si>
    <t>http://www.emotify.com</t>
  </si>
  <si>
    <t>http://employinsight.com</t>
  </si>
  <si>
    <t>http://www.emprivo.com</t>
  </si>
  <si>
    <t>http://www.goempyrean.com</t>
  </si>
  <si>
    <t>http://www.emsystem.com</t>
  </si>
  <si>
    <t>http://www.emuze.com</t>
  </si>
  <si>
    <t>http://ios.eneedo.com</t>
  </si>
  <si>
    <t>http://www.engag.io</t>
  </si>
  <si>
    <t>http://engagor.com</t>
  </si>
  <si>
    <t>http://www.entrustet.com</t>
  </si>
  <si>
    <t>http://www.envoimoinscher.com</t>
  </si>
  <si>
    <t>http://www.epinions.com</t>
  </si>
  <si>
    <t>http://www.EQAL.com</t>
  </si>
  <si>
    <t>http://www.equitylancer.com</t>
  </si>
  <si>
    <t>http://eruditor-group.com</t>
  </si>
  <si>
    <t>http://www.etacts.com</t>
  </si>
  <si>
    <t>http://etece.es</t>
  </si>
  <si>
    <t>http://etrigg.com</t>
  </si>
  <si>
    <t>http://www.evaneos.com</t>
  </si>
  <si>
    <t>http://eved.com</t>
  </si>
  <si>
    <t>http://www.eventcheq.com</t>
  </si>
  <si>
    <t>http://eventful.com</t>
  </si>
  <si>
    <t>http://eventials.com</t>
  </si>
  <si>
    <t>http://eventifier.co</t>
  </si>
  <si>
    <t>http://EVENTup.com</t>
  </si>
  <si>
    <t>http://www.eventvue.com</t>
  </si>
  <si>
    <t>http://eventyard.net</t>
  </si>
  <si>
    <t>http://www.everplaces.com</t>
  </si>
  <si>
    <t>http://www.everyscape.com</t>
  </si>
  <si>
    <t>http://evolutionnutrition.com</t>
  </si>
  <si>
    <t>http://iamexec.com</t>
  </si>
  <si>
    <t>http://exitround.com</t>
  </si>
  <si>
    <t>http://www.expa.com</t>
  </si>
  <si>
    <t>http://www.experience.com</t>
  </si>
  <si>
    <t>http://www.expopromoter.org</t>
  </si>
  <si>
    <t>http://expotv.com</t>
  </si>
  <si>
    <t>http://ex.fm</t>
  </si>
  <si>
    <t>http://exuru.com</t>
  </si>
  <si>
    <t>http://www.ezcater.com</t>
  </si>
  <si>
    <t>http://fabfitfun.com</t>
  </si>
  <si>
    <t>http://www.factery.net</t>
  </si>
  <si>
    <t>http://www.starcount.com/</t>
  </si>
  <si>
    <t>http://www.familyarchivalsolutions.com</t>
  </si>
  <si>
    <t>http://www.familyfinds.com</t>
  </si>
  <si>
    <t>http://www.fanboom.com</t>
  </si>
  <si>
    <t>http://www.fanarchy.org</t>
  </si>
  <si>
    <t>http://www.fanbase.com</t>
  </si>
  <si>
    <t>http://fancy.com</t>
  </si>
  <si>
    <t>http://www.51fanli.com</t>
  </si>
  <si>
    <t>http://www.fannect.me</t>
  </si>
  <si>
    <t>http://www.fantasysalesteam.com</t>
  </si>
  <si>
    <t>http://www.fantrotter.com</t>
  </si>
  <si>
    <t>http://farseerinc.com</t>
  </si>
  <si>
    <t>http://www.fastbooking.com</t>
  </si>
  <si>
    <t>http://www.feedburner.com</t>
  </si>
  <si>
    <t>http://www.femaledaily.com</t>
  </si>
  <si>
    <t>http://www.fiestah.com</t>
  </si>
  <si>
    <t>http://figment.com</t>
  </si>
  <si>
    <t>http://www.filecubed.co</t>
  </si>
  <si>
    <t>http://www.findmysong.com</t>
  </si>
  <si>
    <t>http://www.finovera.com</t>
  </si>
  <si>
    <t>http://www.firespotter.com</t>
  </si>
  <si>
    <t>http://www.fishercoachworks.com</t>
  </si>
  <si>
    <t>http://www.fitocracy.com</t>
  </si>
  <si>
    <t>http://www.fiveruns.com</t>
  </si>
  <si>
    <t>http://www.fivesquid.com</t>
  </si>
  <si>
    <t>http://www.fixthatbug.com</t>
  </si>
  <si>
    <t>http://www.FixFinder.com</t>
  </si>
  <si>
    <t>http://www.fiz.com</t>
  </si>
  <si>
    <t>http://www.flayr.com</t>
  </si>
  <si>
    <t>http://www.flazio.com</t>
  </si>
  <si>
    <t>http://Flipxing.com</t>
  </si>
  <si>
    <t>http://flirq.com</t>
  </si>
  <si>
    <t>http://www.flit.com</t>
  </si>
  <si>
    <t>http://www.flogs.com</t>
  </si>
  <si>
    <t>http://www.floqapp.com</t>
  </si>
  <si>
    <t>http://www.flowgram.com</t>
  </si>
  <si>
    <t>http://www.fluencr.com</t>
  </si>
  <si>
    <t>http://www.fluit-biosystems.de</t>
  </si>
  <si>
    <t>http://flukle.com</t>
  </si>
  <si>
    <t>http://www.fluther.com</t>
  </si>
  <si>
    <t>http://www.flytivity.com</t>
  </si>
  <si>
    <t>http://www.folderboy.com</t>
  </si>
  <si>
    <t>http://fondu.com</t>
  </si>
  <si>
    <t>http://foodzai.com</t>
  </si>
  <si>
    <t>http://Footnote.com</t>
  </si>
  <si>
    <t>http://www.foound.com</t>
  </si>
  <si>
    <t>http://www.formspring.me</t>
  </si>
  <si>
    <t>http://forrst.com</t>
  </si>
  <si>
    <t>http://mapleentertainment.com/</t>
  </si>
  <si>
    <t>http://fotofeedback.com</t>
  </si>
  <si>
    <t>http://foundvalue.com</t>
  </si>
  <si>
    <t>http://foureyes.com.ph</t>
  </si>
  <si>
    <t>http://www.fourint.com</t>
  </si>
  <si>
    <t>http://freebase.com</t>
  </si>
  <si>
    <t>http://www.freepricealerts.com</t>
  </si>
  <si>
    <t>http://www.webs.com</t>
  </si>
  <si>
    <t>http://www.frenting.com</t>
  </si>
  <si>
    <t>http://friend.ly</t>
  </si>
  <si>
    <t>http://frontback.me</t>
  </si>
  <si>
    <t>http://frugalo.com</t>
  </si>
  <si>
    <t>http://www.secondleap.com</t>
  </si>
  <si>
    <t>http://www.fsvpaymentsystems.com</t>
  </si>
  <si>
    <t>http://www.fundgrazing.com</t>
  </si>
  <si>
    <t>http://www.fundraise.com</t>
  </si>
  <si>
    <t>http://www.furlocity.com</t>
  </si>
  <si>
    <t>http://www.futuris.tk</t>
  </si>
  <si>
    <t>http://gamify.com</t>
  </si>
  <si>
    <t>http://gamisfaction.com</t>
  </si>
  <si>
    <t>http://bj.ganji.com</t>
  </si>
  <si>
    <t>http://www.gapminers.com</t>
  </si>
  <si>
    <t>http://www.gate5310.com</t>
  </si>
  <si>
    <t>http://www.getgather.co</t>
  </si>
  <si>
    <t>http://en.wikipedia.org/wiki/GBox</t>
  </si>
  <si>
    <t>http://www.geekangels.eu</t>
  </si>
  <si>
    <t>http://geekstatus.com</t>
  </si>
  <si>
    <t>http://www.gemshelf.com/</t>
  </si>
  <si>
    <t>http://www.generationstation.com</t>
  </si>
  <si>
    <t>http://genesco.com</t>
  </si>
  <si>
    <t>http://www.geni.com</t>
  </si>
  <si>
    <t>http://www.genietown.com</t>
  </si>
  <si>
    <t>http://www.geodruid.com</t>
  </si>
  <si>
    <t>http://www.geopage.com</t>
  </si>
  <si>
    <t>http://www.getback.com</t>
  </si>
  <si>
    <t>http://getonic.com</t>
  </si>
  <si>
    <t>http://gigowl.co.uk</t>
  </si>
  <si>
    <t>http://www.gigswiz.com</t>
  </si>
  <si>
    <t>http://www.gild.com</t>
  </si>
  <si>
    <t>http://www.gimao.com</t>
  </si>
  <si>
    <t>http://www.ginx.com</t>
  </si>
  <si>
    <t>http://gis.to</t>
  </si>
  <si>
    <t>http://www.gist.com</t>
  </si>
  <si>
    <t>http://www.givegab.com</t>
  </si>
  <si>
    <t>http://www.givey.com</t>
  </si>
  <si>
    <t>http://glipho.com</t>
  </si>
  <si>
    <t>http://glocal.com</t>
  </si>
  <si>
    <t>http://www.gooverseas.com</t>
  </si>
  <si>
    <t>http://gocarshare.com</t>
  </si>
  <si>
    <t>http://www.going.com</t>
  </si>
  <si>
    <t>http://www.GoldenReviews.com</t>
  </si>
  <si>
    <t>http://www.goodreads.com</t>
  </si>
  <si>
    <t>http://www.goozzy.com</t>
  </si>
  <si>
    <t>http://www.gopollgo.com</t>
  </si>
  <si>
    <t>http://www.gottapark.com</t>
  </si>
  <si>
    <t>http://gotuit.com</t>
  </si>
  <si>
    <t>http://gowalla.com</t>
  </si>
  <si>
    <t>http://graphitesystems.com</t>
  </si>
  <si>
    <t>http://grasswire.com</t>
  </si>
  <si>
    <t>http://www.greenapplemedia.ie</t>
  </si>
  <si>
    <t>http://www.greendimes.com</t>
  </si>
  <si>
    <t>http://yourgreenpal.com</t>
  </si>
  <si>
    <t>http://www.groopify.me</t>
  </si>
  <si>
    <t>http://www.grovo.com</t>
  </si>
  <si>
    <t>http://www.gullivearth.com</t>
  </si>
  <si>
    <t>http://www.mygymflow.com</t>
  </si>
  <si>
    <t>http://habitrpg.com</t>
  </si>
  <si>
    <t>http://www.hammerkit.com</t>
  </si>
  <si>
    <t>http://handipoints.com</t>
  </si>
  <si>
    <t>http://www.hangtime.com</t>
  </si>
  <si>
    <t>http://www.hanzoarchives.com</t>
  </si>
  <si>
    <t>http://www.hashtip.com</t>
  </si>
  <si>
    <t>http://www.hauteapp.co</t>
  </si>
  <si>
    <t>http://www.havemyshift.com</t>
  </si>
  <si>
    <t>http://www.havenly.com</t>
  </si>
  <si>
    <t>http://www.hawthornelabs.com</t>
  </si>
  <si>
    <t>http://www.hazelmail.com</t>
  </si>
  <si>
    <t>http://healthengine.com.au</t>
  </si>
  <si>
    <t>http://www.healthpocket.com</t>
  </si>
  <si>
    <t>http://www.healthytweet.com</t>
  </si>
  <si>
    <t>http://www.hedgecommunity.com</t>
  </si>
  <si>
    <t>http://helium.com</t>
  </si>
  <si>
    <t>http://www.helphive.com</t>
  </si>
  <si>
    <t>https://www.helpling.de/</t>
  </si>
  <si>
    <t>http://www.helpstream.com</t>
  </si>
  <si>
    <t>http://beheroic.com</t>
  </si>
  <si>
    <t>http://www.highbeam.com</t>
  </si>
  <si>
    <t>http://hint.io</t>
  </si>
  <si>
    <t>http://www.hiogi.de</t>
  </si>
  <si>
    <t>http://www.HipLogiq.com</t>
  </si>
  <si>
    <t>http://www.hippflow.com</t>
  </si>
  <si>
    <t>http://hired.com</t>
  </si>
  <si>
    <t>http://www.hirevue.com</t>
  </si>
  <si>
    <t>http://www.hiring-hub.com</t>
  </si>
  <si>
    <t>http://hitwise.com</t>
  </si>
  <si>
    <t>http://teamhively.com</t>
  </si>
  <si>
    <t>http://www.hlidacky.cz</t>
  </si>
  <si>
    <t>http://hoccer.com</t>
  </si>
  <si>
    <t>http://www.myhollywood.com</t>
  </si>
  <si>
    <t>http://www.homedeco2u.com</t>
  </si>
  <si>
    <t>http://homeviva.com</t>
  </si>
  <si>
    <t>http://www.HomeZada.com</t>
  </si>
  <si>
    <t>http://www.honestly.com</t>
  </si>
  <si>
    <t>http://www.hopestreetmedia.co.uk/</t>
  </si>
  <si>
    <t>http://www.hostcommittee.com</t>
  </si>
  <si>
    <t>http://www.hotelicopter.com</t>
  </si>
  <si>
    <t>http://tryhousecall.com</t>
  </si>
  <si>
    <t>http://www.househappy.org</t>
  </si>
  <si>
    <t>http://www.houzz.com</t>
  </si>
  <si>
    <t>http://www.howaboutwe.com</t>
  </si>
  <si>
    <t>http://www.howstuffworks.com</t>
  </si>
  <si>
    <t>http://www.hugenergy.com</t>
  </si>
  <si>
    <t>http://www.hukkster.com</t>
  </si>
  <si>
    <t>http://hunch.com</t>
  </si>
  <si>
    <t>http://www.hyliosoft.com</t>
  </si>
  <si>
    <t>http://hyperoptic.com</t>
  </si>
  <si>
    <t>http://www.i-dispo.com</t>
  </si>
  <si>
    <t>http://www.ibuyitbetter.com</t>
  </si>
  <si>
    <t>http://www.iDoc24.com</t>
  </si>
  <si>
    <t>http://iecrowd.com</t>
  </si>
  <si>
    <t>http://iflipd.com</t>
  </si>
  <si>
    <t>http://www.iguiders.com</t>
  </si>
  <si>
    <t>http://iKONVERSE.com</t>
  </si>
  <si>
    <t>http://www.ilogon.com</t>
  </si>
  <si>
    <t>http://www.iloho.com</t>
  </si>
  <si>
    <t>http://www.imedexchange.com</t>
  </si>
  <si>
    <t>http://www.imindi.com</t>
  </si>
  <si>
    <t>http://www.incrediblue.com</t>
  </si>
  <si>
    <t>http://www.indeed.com</t>
  </si>
  <si>
    <t>http://www.indiahomes.com</t>
  </si>
  <si>
    <t>http://infinite.ly</t>
  </si>
  <si>
    <t>http://wufoo.com</t>
  </si>
  <si>
    <t>http://www.inform.com</t>
  </si>
  <si>
    <t>http://www.infoxel.com</t>
  </si>
  <si>
    <t>http://www.lifeshield.com</t>
  </si>
  <si>
    <t>http://www.innjoytravel.com</t>
  </si>
  <si>
    <t>http://inRentive.com</t>
  </si>
  <si>
    <t>http://www.inrfood.com</t>
  </si>
  <si>
    <t>http://trefis.com</t>
  </si>
  <si>
    <t>http://inspa.com</t>
  </si>
  <si>
    <t>http://www.inspivia.com</t>
  </si>
  <si>
    <t>http://instaclique.com/sales</t>
  </si>
  <si>
    <t>http://Instagarage.com</t>
  </si>
  <si>
    <t>http://www.instamedia.com</t>
  </si>
  <si>
    <t>http://www.intergeneraciones.es</t>
  </si>
  <si>
    <t>http://www.ibsys.com</t>
  </si>
  <si>
    <t>http://www.intertwine.it</t>
  </si>
  <si>
    <t>http://interviewrocket.com</t>
  </si>
  <si>
    <t>http://interviewstreet.com</t>
  </si>
  <si>
    <t>http://introfly.com</t>
  </si>
  <si>
    <t>http://www.invajo.com</t>
  </si>
  <si>
    <t>http://www.invaluable.com</t>
  </si>
  <si>
    <t>http://www.inveni.com</t>
  </si>
  <si>
    <t>http://www.inversiones.com</t>
  </si>
  <si>
    <t>http://www.invid.io</t>
  </si>
  <si>
    <t>https://invitedhome.com</t>
  </si>
  <si>
    <t>http://www.invoke.com</t>
  </si>
  <si>
    <t>http://ionicframework.com/</t>
  </si>
  <si>
    <t>http://www.iotum.com</t>
  </si>
  <si>
    <t>http://www.ipatter.com</t>
  </si>
  <si>
    <t>http://www.iprofile.org</t>
  </si>
  <si>
    <t>http://www.irocke.com</t>
  </si>
  <si>
    <t>http://ispottedyou.com</t>
  </si>
  <si>
    <t>http://www.istorez.com</t>
  </si>
  <si>
    <t>http://www.itaggit.com</t>
  </si>
  <si>
    <t>http://www.itiva.com</t>
  </si>
  <si>
    <t>http://www.jackpotrewards.com</t>
  </si>
  <si>
    <t>http://www.eamobile.com</t>
  </si>
  <si>
    <t>http://www.jimdo.com</t>
  </si>
  <si>
    <t>http://www.job4fiver.co.uk</t>
  </si>
  <si>
    <t>http://www.jobaline.com</t>
  </si>
  <si>
    <t>http://www.jobconvo.com</t>
  </si>
  <si>
    <t>http://www.jobfox.com</t>
  </si>
  <si>
    <t>http://jobhive.com</t>
  </si>
  <si>
    <t>http://www.jobs2web.com</t>
  </si>
  <si>
    <t>http://jobspotting.com</t>
  </si>
  <si>
    <t>http://www.jobyourlife.com</t>
  </si>
  <si>
    <t>http://www.jodange.com</t>
  </si>
  <si>
    <t>http://jointhecompany.com</t>
  </si>
  <si>
    <t>http://www.joognu.com</t>
  </si>
  <si>
    <t>http://www.codename-journeys.com</t>
  </si>
  <si>
    <t>http://jubilater.com</t>
  </si>
  <si>
    <t>http://judysbook.com</t>
  </si>
  <si>
    <t>http://juiceinthecity.com</t>
  </si>
  <si>
    <t>http://www.juiceboxjungle.com</t>
  </si>
  <si>
    <t>http://jumppost.com</t>
  </si>
  <si>
    <t>http://jy.be</t>
  </si>
  <si>
    <t>http://karmahire.com</t>
  </si>
  <si>
    <t>http://www.kasidie.com</t>
  </si>
  <si>
    <t>http://www.keenskim.com</t>
  </si>
  <si>
    <t>http://keeprecipes.com</t>
  </si>
  <si>
    <t>http://www.keepio.com</t>
  </si>
  <si>
    <t>http://keepstream.com</t>
  </si>
  <si>
    <t>http://www.keepy.me</t>
  </si>
  <si>
    <t>http://www.kgb.com</t>
  </si>
  <si>
    <t>http://www.kickresume.com</t>
  </si>
  <si>
    <t>http://www.kiddiekist.com</t>
  </si>
  <si>
    <t>http://kidlandia.yolasite.com</t>
  </si>
  <si>
    <t>http://www.kidstart.co.uk</t>
  </si>
  <si>
    <t>http://www.kidzui.com</t>
  </si>
  <si>
    <t>http://kiko.com</t>
  </si>
  <si>
    <t>http://www.kinkon.de</t>
  </si>
  <si>
    <t>http://signup.kitchon.com</t>
  </si>
  <si>
    <t>http://www.kivra.com</t>
  </si>
  <si>
    <t>http://www.knetwit.com</t>
  </si>
  <si>
    <t>http://www.knok.com</t>
  </si>
  <si>
    <t>http://venturebeat.com/2008/05/19/knownow-winds-down-rss-for-enterprise-not-as-easy-as-it-looks/</t>
  </si>
  <si>
    <t>http://www.KGIM.com</t>
  </si>
  <si>
    <t>http://www.korrio.com</t>
  </si>
  <si>
    <t>http://www.kosmix.com</t>
  </si>
  <si>
    <t>http://www.krillion.com</t>
  </si>
  <si>
    <t>http://kulabyte.com</t>
  </si>
  <si>
    <t>http://www.kwestr.com</t>
  </si>
  <si>
    <t>https://labelleassiette.co.uk</t>
  </si>
  <si>
    <t>http://www.lacartoonerie.com</t>
  </si>
  <si>
    <t>http://www.labmeeting.com</t>
  </si>
  <si>
    <t>http://www.labpixies.com</t>
  </si>
  <si>
    <t>http://www.lambdasolutions.net</t>
  </si>
  <si>
    <t>http://langtice.com</t>
  </si>
  <si>
    <t>http://lanyrd.com</t>
  </si>
  <si>
    <t>http://laudville.com</t>
  </si>
  <si>
    <t>http://layervault.com</t>
  </si>
  <si>
    <t>http://www.lelutinrouge.com</t>
  </si>
  <si>
    <t>http://www.learnup.com</t>
  </si>
  <si>
    <t>http://www.leetchi.com</t>
  </si>
  <si>
    <t>http://lemonwi.se</t>
  </si>
  <si>
    <t>http://www.letscram.com</t>
  </si>
  <si>
    <t>http://www.letsgroop.com</t>
  </si>
  <si>
    <t>http://lettuceapps.com</t>
  </si>
  <si>
    <t>http://www.libboo.com</t>
  </si>
  <si>
    <t>http://www.libox.com</t>
  </si>
  <si>
    <t>http://www.lifecake.com</t>
  </si>
  <si>
    <t>http://www.lifecare.com</t>
  </si>
  <si>
    <t>http://www.lifeio.com</t>
  </si>
  <si>
    <t>http://www.lifemee.com</t>
  </si>
  <si>
    <t>http://www.lifestander.com</t>
  </si>
  <si>
    <t>http://coach.me</t>
  </si>
  <si>
    <t>http://www.ligertail.com</t>
  </si>
  <si>
    <t>http://www.lightningcast.com</t>
  </si>
  <si>
    <t>http://www.limeandtonic.com</t>
  </si>
  <si>
    <t>http://LinguaLeo.com</t>
  </si>
  <si>
    <t>http://www.linksify.com/index.cfm/?NavTab=Home</t>
  </si>
  <si>
    <t>http://liquor.com</t>
  </si>
  <si>
    <t>http://www.listnerd.com</t>
  </si>
  <si>
    <t>http://www.litres.ru</t>
  </si>
  <si>
    <t>http://littlequest.com</t>
  </si>
  <si>
    <t>http://www.livecurrent.com</t>
  </si>
  <si>
    <t>http://www.liveonthego.com</t>
  </si>
  <si>
    <t>http://www.livedeal.com</t>
  </si>
  <si>
    <t>http://liveminutes.com</t>
  </si>
  <si>
    <t>http://www.livestar.com</t>
  </si>
  <si>
    <t>http://www.livrapanels.com</t>
  </si>
  <si>
    <t>http://www.getlocalmotion.com</t>
  </si>
  <si>
    <t>http://www.localbacon.com</t>
  </si>
  <si>
    <t>http://localbanya.com</t>
  </si>
  <si>
    <t>http://localist.com</t>
  </si>
  <si>
    <t>http://www.localmind.com</t>
  </si>
  <si>
    <t>http://localocracy.org</t>
  </si>
  <si>
    <t>http://localoye.com</t>
  </si>
  <si>
    <t>http://www.lock-box.com</t>
  </si>
  <si>
    <t>http://www.locr.com</t>
  </si>
  <si>
    <t>http://lodestonesocial.com</t>
  </si>
  <si>
    <t>http://logicbroker.com</t>
  </si>
  <si>
    <t>http://loginza.ru</t>
  </si>
  <si>
    <t>http://www.loku.com</t>
  </si>
  <si>
    <t>http://www.loladex.com</t>
  </si>
  <si>
    <t>http://longaccess.com</t>
  </si>
  <si>
    <t>http://ar.loogares.com/buenos-aires</t>
  </si>
  <si>
    <t>http://www.loomia.com</t>
  </si>
  <si>
    <t>http://loosecubes.com/home</t>
  </si>
  <si>
    <t>http://www.lostpropertyheaven.com</t>
  </si>
  <si>
    <t>http://www.lottay.com</t>
  </si>
  <si>
    <t>http://www.loud3r.com</t>
  </si>
  <si>
    <t>http://loudcaster.com</t>
  </si>
  <si>
    <t>http://www.lovehomeswap.com</t>
  </si>
  <si>
    <t>http://www.loved.la</t>
  </si>
  <si>
    <t>http://loveit.com</t>
  </si>
  <si>
    <t>http://www.lovethis.com</t>
  </si>
  <si>
    <t>http://www.luckycal.com</t>
  </si>
  <si>
    <t>http://www.lumosity.com</t>
  </si>
  <si>
    <t>http://www.luxr.co</t>
  </si>
  <si>
    <t>http://madmimi.com</t>
  </si>
  <si>
    <t>http://www.madkast.com</t>
  </si>
  <si>
    <t>http://enterprise.waywire.com</t>
  </si>
  <si>
    <t>http://corp.mail.com</t>
  </si>
  <si>
    <t>http://www.mail.ru</t>
  </si>
  <si>
    <t>http://www.mailana.com</t>
  </si>
  <si>
    <t>http://es.makoondi.com</t>
  </si>
  <si>
    <t>https://mana.bo/corp/</t>
  </si>
  <si>
    <t>http://www.manta.com</t>
  </si>
  <si>
    <t>http://maozhao.com</t>
  </si>
  <si>
    <t>http://www.ship2myid.com</t>
  </si>
  <si>
    <t>http://www.mappyfriends.com</t>
  </si>
  <si>
    <t>http://maptia.com</t>
  </si>
  <si>
    <t>http://www.marginize.com</t>
  </si>
  <si>
    <t>http://masher.com</t>
  </si>
  <si>
    <t>http://www.mashmango.com</t>
  </si>
  <si>
    <t>http://www.matcha.tv</t>
  </si>
  <si>
    <t>http://matchbin.com</t>
  </si>
  <si>
    <t>http://www.maxxathlete.com</t>
  </si>
  <si>
    <t>http://www.mdsave.com</t>
  </si>
  <si>
    <t>http://get.meddle.it</t>
  </si>
  <si>
    <t>http://mediachaperone.com</t>
  </si>
  <si>
    <t>http://corporate.mediabistro.com</t>
  </si>
  <si>
    <t>http://mediamachines.wordpress.com</t>
  </si>
  <si>
    <t>http://medicalnote.jp/</t>
  </si>
  <si>
    <t>http://www.meegenius.com</t>
  </si>
  <si>
    <t>http://meetings.io</t>
  </si>
  <si>
    <t>http://www.mego.com</t>
  </si>
  <si>
    <t>http://meiaoju.com</t>
  </si>
  <si>
    <t>http://www.meinkauf.at</t>
  </si>
  <si>
    <t>http://mejoresmudanzas.com</t>
  </si>
  <si>
    <t>http://www.memeoirs.com</t>
  </si>
  <si>
    <t>http://www.memolane.com</t>
  </si>
  <si>
    <t>http://www.memonic.com</t>
  </si>
  <si>
    <t>http://www.mentormob.com</t>
  </si>
  <si>
    <t>http://www.merchex.com</t>
  </si>
  <si>
    <t>http://mercora.com</t>
  </si>
  <si>
    <t>http://metaversum.com</t>
  </si>
  <si>
    <t>http://www.metaweb.com</t>
  </si>
  <si>
    <t>http://www.metropolist.com</t>
  </si>
  <si>
    <t>http://microco.sm</t>
  </si>
  <si>
    <t>http://www.microweber.com</t>
  </si>
  <si>
    <t>http://www.mideome.com</t>
  </si>
  <si>
    <t>http://mieple.com</t>
  </si>
  <si>
    <t>http://mightymeeting.com/web</t>
  </si>
  <si>
    <t>http://mimedia.com</t>
  </si>
  <si>
    <t>http://www.mimeo.com</t>
  </si>
  <si>
    <t>http://mindbites.com</t>
  </si>
  <si>
    <t>http://mindflash.com</t>
  </si>
  <si>
    <t>http://www.mineeds.com</t>
  </si>
  <si>
    <t>http://www.minekey.com</t>
  </si>
  <si>
    <t>http://www.mbioex.com</t>
  </si>
  <si>
    <t>http://www.mint.com</t>
  </si>
  <si>
    <t>http://minus.com</t>
  </si>
  <si>
    <t>http://www.misohoni.com</t>
  </si>
  <si>
    <t>http://www.mixbook.com</t>
  </si>
  <si>
    <t>http://www.mixercast.com</t>
  </si>
  <si>
    <t>http://mixx.com</t>
  </si>
  <si>
    <t>http://www.mobikwik.com</t>
  </si>
  <si>
    <t>http://www.mobli.com</t>
  </si>
  <si>
    <t>http://www.modelinia.com</t>
  </si>
  <si>
    <t>http://modenus.com</t>
  </si>
  <si>
    <t>http://www.modizy.com</t>
  </si>
  <si>
    <t>http://www.moli.com</t>
  </si>
  <si>
    <t>http://www.moment.me</t>
  </si>
  <si>
    <t>http://www.moneydashboard.com</t>
  </si>
  <si>
    <t>http://www.money-on-mobile.net</t>
  </si>
  <si>
    <t>http://www.monitor110.com</t>
  </si>
  <si>
    <t>http://www.monthlys.com</t>
  </si>
  <si>
    <t>http://www.moobia.com</t>
  </si>
  <si>
    <t>http://www.moonshoot.net</t>
  </si>
  <si>
    <t>http://www.seniorhomes.com</t>
  </si>
  <si>
    <t>http://motify.me</t>
  </si>
  <si>
    <t>http://www.moveline.com</t>
  </si>
  <si>
    <t>http://www.movieset.com</t>
  </si>
  <si>
    <t>http://www.movinary.de</t>
  </si>
  <si>
    <t>http://www.movity.com</t>
  </si>
  <si>
    <t>http://www.mspoke.com</t>
  </si>
  <si>
    <t>http://www.mtdm.tv</t>
  </si>
  <si>
    <t>http://muhive.com</t>
  </si>
  <si>
    <t>http://mulu.me</t>
  </si>
  <si>
    <t>http://munchkinfun.com</t>
  </si>
  <si>
    <t>http://museco.jp</t>
  </si>
  <si>
    <t>http://www.musestorm.com</t>
  </si>
  <si>
    <t>http://www.musicane.com</t>
  </si>
  <si>
    <t>http://muzu.tv</t>
  </si>
  <si>
    <t>http://www.my-hammer.de</t>
  </si>
  <si>
    <t>http://www.myhealthdirect.com</t>
  </si>
  <si>
    <t>http://www.mybuilder.com</t>
  </si>
  <si>
    <t>http://www.mycadbox.com</t>
  </si>
  <si>
    <t>http://mydealboard.com</t>
  </si>
  <si>
    <t>http://www.mydeals.com</t>
  </si>
  <si>
    <t>http://www.mydish.co.uk</t>
  </si>
  <si>
    <t>http://www.myfrontsteps.com</t>
  </si>
  <si>
    <t>http://www.mymission2.com</t>
  </si>
  <si>
    <t>http://www.myperfectgift.com</t>
  </si>
  <si>
    <t>http://www.myregistry.com</t>
  </si>
  <si>
    <t>http://shoeboxapp.com</t>
  </si>
  <si>
    <t>http://www.mysupermarket.co.uk</t>
  </si>
  <si>
    <t>http://www.mywealth.com</t>
  </si>
  <si>
    <t>http://www.mywindow.me</t>
  </si>
  <si>
    <t>http://mywot.com</t>
  </si>
  <si>
    <t>http://www.nakedwines.com</t>
  </si>
  <si>
    <t>http://nanameue.jp</t>
  </si>
  <si>
    <t>http://naseeb.com</t>
  </si>
  <si>
    <t>http://www.nautit.com</t>
  </si>
  <si>
    <t>http://www.nearbynow.com</t>
  </si>
  <si>
    <t>http://www.nearlyweds.com</t>
  </si>
  <si>
    <t>http://neighborgoods.net</t>
  </si>
  <si>
    <t>http://nellymoser.com</t>
  </si>
  <si>
    <t>http://www.neon-lab.com</t>
  </si>
  <si>
    <t>http://www.neopolitan.com</t>
  </si>
  <si>
    <t>http://www.neoscorp.jp</t>
  </si>
  <si>
    <t>http://www.netaplan.com</t>
  </si>
  <si>
    <t>http://netbooks.com</t>
  </si>
  <si>
    <t>http://www.netlog.com</t>
  </si>
  <si>
    <t>http://www.shopgeniusapp.com/</t>
  </si>
  <si>
    <t>http://www.networkingphoenix.com</t>
  </si>
  <si>
    <t>http://www.theneura.com</t>
  </si>
  <si>
    <t>http://newsle.com</t>
  </si>
  <si>
    <t>http://www.nextnewnetworks.com</t>
  </si>
  <si>
    <t>http://www.nextag.com</t>
  </si>
  <si>
    <t>http://www.nextinit.com</t>
  </si>
  <si>
    <t>http://nextspace.us</t>
  </si>
  <si>
    <t>http://nifti.com</t>
  </si>
  <si>
    <t>http://www.symphonytools.com</t>
  </si>
  <si>
    <t>http://nodefly.com</t>
  </si>
  <si>
    <t>http://nomanini.com</t>
  </si>
  <si>
    <t>http://www.NoteWagon.com</t>
  </si>
  <si>
    <t>http://www.infoduc.com</t>
  </si>
  <si>
    <t>http://www.nouri.sh</t>
  </si>
  <si>
    <t>http://www.nuji.com</t>
  </si>
  <si>
    <t>http://nutmegeducation.com</t>
  </si>
  <si>
    <t>http://www.oaklandsingleparents.com</t>
  </si>
  <si>
    <t>http://theoatmeal.com</t>
  </si>
  <si>
    <t>http://obeo.com</t>
  </si>
  <si>
    <t>http://obvious.com</t>
  </si>
  <si>
    <t>http://www.ocision.com</t>
  </si>
  <si>
    <t>http://www.ofercity.com</t>
  </si>
  <si>
    <t>http://www.okcupid.com</t>
  </si>
  <si>
    <t>http://www.olx.com</t>
  </si>
  <si>
    <t>http://www.omaze.com</t>
  </si>
  <si>
    <t>http://www.otny.net</t>
  </si>
  <si>
    <t>http://www.OneDoc.com</t>
  </si>
  <si>
    <t>https://www.oneflare.com.au</t>
  </si>
  <si>
    <t>http://www.onegoodlove.com</t>
  </si>
  <si>
    <t>http://www.OneRoomRate.com</t>
  </si>
  <si>
    <t>http://oneshift.com.au</t>
  </si>
  <si>
    <t>http://onesourcewater.net</t>
  </si>
  <si>
    <t>http://www.onetruefan.com</t>
  </si>
  <si>
    <t>http://www.onmyblock.com</t>
  </si>
  <si>
    <t>http://openplac.es</t>
  </si>
  <si>
    <t>http://www.openchime.com</t>
  </si>
  <si>
    <t>http://www.openlane.com</t>
  </si>
  <si>
    <t>http://www.openplacement.com</t>
  </si>
  <si>
    <t>http://www.oportunista.com</t>
  </si>
  <si>
    <t>http://www.opposingviews.com</t>
  </si>
  <si>
    <t>http://orangelinemedia.com</t>
  </si>
  <si>
    <t>http://www.orankl.com</t>
  </si>
  <si>
    <t>http://www.orgger.com</t>
  </si>
  <si>
    <t>http://www.fishidy.com</t>
  </si>
  <si>
    <t>http://www.outsidetheclassroom.com</t>
  </si>
  <si>
    <t>http://shelby.tv</t>
  </si>
  <si>
    <t>http://ownzones.com</t>
  </si>
  <si>
    <t>https://www.oxxy.com</t>
  </si>
  <si>
    <t>http://www.myupcoming.com/</t>
  </si>
  <si>
    <t>http://www.oyco.com</t>
  </si>
  <si>
    <t>http://clarisonic.com</t>
  </si>
  <si>
    <t>http://padlet.com</t>
  </si>
  <si>
    <t>http://www.pagatualquiler.com</t>
  </si>
  <si>
    <t>http://www.pageflakes.com</t>
  </si>
  <si>
    <t>http://www.paintzen.com</t>
  </si>
  <si>
    <t>http://gopaktor.com</t>
  </si>
  <si>
    <t>http://www.parakweet.com</t>
  </si>
  <si>
    <t>http://www.particlebrand.com</t>
  </si>
  <si>
    <t>http://www.partigi.com</t>
  </si>
  <si>
    <t>http://www.passbox.com</t>
  </si>
  <si>
    <t>http://www.pastbook.com</t>
  </si>
  <si>
    <t>http://path.to</t>
  </si>
  <si>
    <t>http://Pathjump.com</t>
  </si>
  <si>
    <t>http://www.paymate.com</t>
  </si>
  <si>
    <t>http://www.pearltrees.com</t>
  </si>
  <si>
    <t>http://peek.com</t>
  </si>
  <si>
    <t>http://www.peeky.co</t>
  </si>
  <si>
    <t>http://www.sparkit.buzz</t>
  </si>
  <si>
    <t>http://www.peerby.com</t>
  </si>
  <si>
    <t>http://www.peerpong.com</t>
  </si>
  <si>
    <t>http://peerz.net</t>
  </si>
  <si>
    <t>http://www.peopleperhour.com</t>
  </si>
  <si>
    <t>http://www.PersonalOnDemand.com</t>
  </si>
  <si>
    <t>http://www.personspot.com</t>
  </si>
  <si>
    <t>http://www.phanfare.com</t>
  </si>
  <si>
    <t>http://www.pharmanation.com</t>
  </si>
  <si>
    <t>http://philo.com</t>
  </si>
  <si>
    <t>http://www.streamzoo.com</t>
  </si>
  <si>
    <t>http://www.photoblog.com</t>
  </si>
  <si>
    <t>http://photobucket.com</t>
  </si>
  <si>
    <t>https://www.olapic.com/</t>
  </si>
  <si>
    <t>http://www.photoworks.com</t>
  </si>
  <si>
    <t>http://picateers.com</t>
  </si>
  <si>
    <t>http://www.piccsy.com</t>
  </si>
  <si>
    <t>http://www.picmonkey.com</t>
  </si>
  <si>
    <t>http://www.picostormlabs.com</t>
  </si>
  <si>
    <t>http://www.pigeon.ly</t>
  </si>
  <si>
    <t>http://www.piku.jp</t>
  </si>
  <si>
    <t>http://www.pinsex.com</t>
  </si>
  <si>
    <t>http://www.celebrations.com</t>
  </si>
  <si>
    <t>http://pingup.com</t>
  </si>
  <si>
    <t>http://www.pinkdingo.com</t>
  </si>
  <si>
    <t>https://pinterest.com</t>
  </si>
  <si>
    <t>http://www.pintics.com</t>
  </si>
  <si>
    <t>http://pipefish.com</t>
  </si>
  <si>
    <t>http://pitchbrite.com</t>
  </si>
  <si>
    <t>http://www.pivotshare.com</t>
  </si>
  <si>
    <t>http://www.placeblogger.com</t>
  </si>
  <si>
    <t>http://www.spotmembers.com</t>
  </si>
  <si>
    <t>http://planmeup.com</t>
  </si>
  <si>
    <t>http://www.plantsense.com</t>
  </si>
  <si>
    <t>http://www.planzap.com</t>
  </si>
  <si>
    <t>http://www.platformq.com</t>
  </si>
  <si>
    <t>http://plazes.com</t>
  </si>
  <si>
    <t>https://plentific.com</t>
  </si>
  <si>
    <t>http://www.plink.com</t>
  </si>
  <si>
    <t>http://plixi.com</t>
  </si>
  <si>
    <t>http://www.pluck.com/</t>
  </si>
  <si>
    <t>http://plug.dj</t>
  </si>
  <si>
    <t>http://www.plugaround.com</t>
  </si>
  <si>
    <t>http://plumdistrict.com</t>
  </si>
  <si>
    <t>http://plumwillow.com</t>
  </si>
  <si>
    <t>http://pluq.com</t>
  </si>
  <si>
    <t>http://www.plyce.com</t>
  </si>
  <si>
    <t>http://www.plyfe.me</t>
  </si>
  <si>
    <t>http://www.evoter.com</t>
  </si>
  <si>
    <t>http://polyvore.com</t>
  </si>
  <si>
    <t>http://www.popjax.com</t>
  </si>
  <si>
    <t>http://porch.com</t>
  </si>
  <si>
    <t>http://techcrunch.com/2011/04/21/power-com-shuts-down-domain-name-up-for-sale/</t>
  </si>
  <si>
    <t>http://preferredspectrum.com</t>
  </si>
  <si>
    <t>http://www.preisbock.de</t>
  </si>
  <si>
    <t>http://www.prepchamps.com</t>
  </si>
  <si>
    <t>http://www.pressmart.com</t>
  </si>
  <si>
    <t>http://Presstler.com</t>
  </si>
  <si>
    <t>http://prestadero.com</t>
  </si>
  <si>
    <t>http://www.priceadvice.com</t>
  </si>
  <si>
    <t>http://priceonomics.com</t>
  </si>
  <si>
    <t>http://www.nextcommerce.com.au/</t>
  </si>
  <si>
    <t>http://www.primadesk.com</t>
  </si>
  <si>
    <t>http://www.printedpiece.com</t>
  </si>
  <si>
    <t>http://www.privategriffe.com</t>
  </si>
  <si>
    <t>http://www.proplayerconnect.com</t>
  </si>
  <si>
    <t>http://pro-stream.org</t>
  </si>
  <si>
    <t>http://www.problemcity.com</t>
  </si>
  <si>
    <t>http://www.probueno.com</t>
  </si>
  <si>
    <t>http://www.producthunt.com</t>
  </si>
  <si>
    <t>http://www.profitably.com</t>
  </si>
  <si>
    <t>http://www.slice.com</t>
  </si>
  <si>
    <t>http://www.signonsandiego.com/news/2009/nov/03/wwwxconomycom48773/</t>
  </si>
  <si>
    <t>http://www.psicofxp.com</t>
  </si>
  <si>
    <t>http://www.publicmediaworks.com</t>
  </si>
  <si>
    <t>http://publicstuff.com</t>
  </si>
  <si>
    <t>http://www.purevideonetworks.com</t>
  </si>
  <si>
    <t>http://www.purple.us</t>
  </si>
  <si>
    <t>http://pushpage.me</t>
  </si>
  <si>
    <t>http://www.pwinty.com</t>
  </si>
  <si>
    <t>http://pymetrics.com</t>
  </si>
  <si>
    <t>http://www.360.cn</t>
  </si>
  <si>
    <t>http://www.qloo.com</t>
  </si>
  <si>
    <t>http://www.quandoapp.com</t>
  </si>
  <si>
    <t>http://www.quantopian.com</t>
  </si>
  <si>
    <t>http://quarterly.co</t>
  </si>
  <si>
    <t>http://qubrit.com</t>
  </si>
  <si>
    <t>http://www.quepasa.com</t>
  </si>
  <si>
    <t>http://www.queerfeed.com</t>
  </si>
  <si>
    <t>http://quewey.com</t>
  </si>
  <si>
    <t>http://www.movequikly.com</t>
  </si>
  <si>
    <t>http://www.quikr.com</t>
  </si>
  <si>
    <t>http://quora.com</t>
  </si>
  <si>
    <t>http://www.quotefish.com</t>
  </si>
  <si>
    <t>http://www.quovadisglobal.com</t>
  </si>
  <si>
    <t>http://qweboo.com/</t>
  </si>
  <si>
    <t>http://www.qype.co.uk</t>
  </si>
  <si>
    <t>http://www.racemenu.com</t>
  </si>
  <si>
    <t>http://www.racevine.com</t>
  </si>
  <si>
    <t>http://www.radardaproducao.com.br</t>
  </si>
  <si>
    <t>https://www.rainforestqa.com/</t>
  </si>
  <si>
    <t>https://www.raise.com/</t>
  </si>
  <si>
    <t>http://global.rakuten.com/corp</t>
  </si>
  <si>
    <t>http://www.ranker.com</t>
  </si>
  <si>
    <t>http://www.ratedpeople.com</t>
  </si>
  <si>
    <t>http://rateitall.com</t>
  </si>
  <si>
    <t>http://www.ratesetter.com</t>
  </si>
  <si>
    <t>http://www.ratingbug.com</t>
  </si>
  <si>
    <t>http://www.readrboard.com</t>
  </si>
  <si>
    <t>http://www.readyforce.com</t>
  </si>
  <si>
    <t>http://realrider.com</t>
  </si>
  <si>
    <t>http://www.realvu.com</t>
  </si>
  <si>
    <t>http://www.recargapay.com</t>
  </si>
  <si>
    <t>http://www.ReclipIt.com</t>
  </si>
  <si>
    <t>http://www.redbeacon.com</t>
  </si>
  <si>
    <t>http://www.redbus.in</t>
  </si>
  <si>
    <t>http://redeemia.com</t>
  </si>
  <si>
    <t>http://redgage.com</t>
  </si>
  <si>
    <t>http://www.redkaraoke.com</t>
  </si>
  <si>
    <t>http://www.redlasso.com</t>
  </si>
  <si>
    <t>http://www.redroverapp.com</t>
  </si>
  <si>
    <t>http://redtailsolutions.com/</t>
  </si>
  <si>
    <t>http://www.reelgenie.com</t>
  </si>
  <si>
    <t>http://reelio.com</t>
  </si>
  <si>
    <t>http://refer.ly</t>
  </si>
  <si>
    <t>http://reframeit.com</t>
  </si>
  <si>
    <t>http://www.regalocard.com</t>
  </si>
  <si>
    <t>https://turo.com/</t>
  </si>
  <si>
    <t>http://renren-inc.com</t>
  </si>
  <si>
    <t>http://www.rent.com</t>
  </si>
  <si>
    <t>http://rentabilities.com</t>
  </si>
  <si>
    <t>http://www.rentamus.es</t>
  </si>
  <si>
    <t>http://www.renthome.ru</t>
  </si>
  <si>
    <t>http://rentshare.com</t>
  </si>
  <si>
    <t>http://www.rentstuff.com</t>
  </si>
  <si>
    <t>http://www.reologica.se</t>
  </si>
  <si>
    <t>http://www.repairreport.com</t>
  </si>
  <si>
    <t>http://www.repairpal.com</t>
  </si>
  <si>
    <t>http://www.myREPP.com</t>
  </si>
  <si>
    <t>http://www.reputation.com</t>
  </si>
  <si>
    <t>http://rescuetime.com</t>
  </si>
  <si>
    <t>http://www.reserveout.com</t>
  </si>
  <si>
    <t>http://www.resnap.com</t>
  </si>
  <si>
    <t>http://resonantvibes.com</t>
  </si>
  <si>
    <t>http://goresponsa.com</t>
  </si>
  <si>
    <t>http://www.restorando.com</t>
  </si>
  <si>
    <t>http://www.resumesimo.com</t>
  </si>
  <si>
    <t>http://www.retailinfo.eu</t>
  </si>
  <si>
    <t>http://www.retickr.com</t>
  </si>
  <si>
    <t>http://www.reviews42.com</t>
  </si>
  <si>
    <t>http://revizer.com</t>
  </si>
  <si>
    <t>http://www.WorldSeriesofMusic.com</t>
  </si>
  <si>
    <t>http://www.rewardix.com</t>
  </si>
  <si>
    <t>http://www.ringleadr.com</t>
  </si>
  <si>
    <t>http://www.gorockbee.com</t>
  </si>
  <si>
    <t>http://www.hirereach.net</t>
  </si>
  <si>
    <t>http://runtitle.com</t>
  </si>
  <si>
    <t>http://www.rxnetwork.com</t>
  </si>
  <si>
    <t>http://www.saatchiart.com</t>
  </si>
  <si>
    <t>http://www.saddl.nl</t>
  </si>
  <si>
    <t>http://safenclear.com</t>
  </si>
  <si>
    <t>http://www.safeshepherd.com</t>
  </si>
  <si>
    <t>http://sailplay.ru</t>
  </si>
  <si>
    <t>http://salir.com</t>
  </si>
  <si>
    <t>http://www.sanibelsunglasscompany.com</t>
  </si>
  <si>
    <t>http://getsatisfaction.com</t>
  </si>
  <si>
    <t>http://www.savvymoney.com</t>
  </si>
  <si>
    <t>http://sbnation.com</t>
  </si>
  <si>
    <t>http://www.scancafe.com</t>
  </si>
  <si>
    <t>http://www.schedulesavvy.com</t>
  </si>
  <si>
    <t>http://www.schedulething.com</t>
  </si>
  <si>
    <t>http://www.schedulicity.com</t>
  </si>
  <si>
    <t>http://SchoolOut.net</t>
  </si>
  <si>
    <t>http://www.schoox.com</t>
  </si>
  <si>
    <t>http://www.goscoville.com</t>
  </si>
  <si>
    <t>http://www.scrapblog.com</t>
  </si>
  <si>
    <t>http://www.screamindailydeals.com</t>
  </si>
  <si>
    <t>http://www.ScreenMedix.com</t>
  </si>
  <si>
    <t>http://www.scrippsnetworks.com</t>
  </si>
  <si>
    <t>http://www.scrollkit.com</t>
  </si>
  <si>
    <t>http://www.sculpteo.com</t>
  </si>
  <si>
    <t>http://www.searcheeze.com</t>
  </si>
  <si>
    <t>http://www.sebacia.com</t>
  </si>
  <si>
    <t>http://www.secondhalfplaybook.com</t>
  </si>
  <si>
    <t>http://www.seeclickfix.com</t>
  </si>
  <si>
    <t>http://www.seedling.com</t>
  </si>
  <si>
    <t>http://seek.ly</t>
  </si>
  <si>
    <t>http://www.seelogix.com</t>
  </si>
  <si>
    <t>http://seenmoment.com</t>
  </si>
  <si>
    <t>http://sellegit.com</t>
  </si>
  <si>
    <t>http://www.semmx.com</t>
  </si>
  <si>
    <t>http://www.sencha.com</t>
  </si>
  <si>
    <t>http://www.seniorsource.com</t>
  </si>
  <si>
    <t>http://www.sequoiamg.com</t>
  </si>
  <si>
    <t>http://www.setjam.com</t>
  </si>
  <si>
    <t>http://sgrouples.com</t>
  </si>
  <si>
    <t>http://www.shareplow.com</t>
  </si>
  <si>
    <t>http://www.sheologydigital.com</t>
  </si>
  <si>
    <t>http://www.shiftgig.com</t>
  </si>
  <si>
    <t>http://www.shoeboxed.com</t>
  </si>
  <si>
    <t>http://shoobs.com</t>
  </si>
  <si>
    <t>https://shopa.com</t>
  </si>
  <si>
    <t>http://www.getshoparound.com</t>
  </si>
  <si>
    <t>http://www.shopatplaces.com</t>
  </si>
  <si>
    <t>http://shopcliq.com.br</t>
  </si>
  <si>
    <t>http://www.shopitoit.com</t>
  </si>
  <si>
    <t>http://www.shopwell.com</t>
  </si>
  <si>
    <t>http://getshortlist.com</t>
  </si>
  <si>
    <t>http://myshoutitout.com</t>
  </si>
  <si>
    <t>http://www.shownearby.com</t>
  </si>
  <si>
    <t>http://Showroomprive.com</t>
  </si>
  <si>
    <t>http://www.shrinktheweb.com</t>
  </si>
  <si>
    <t>http://www.ShutterCal.com</t>
  </si>
  <si>
    <t>http://www.siansplan.com</t>
  </si>
  <si>
    <t>http://www.siftsort.com</t>
  </si>
  <si>
    <t>https://www.cudasign.com/</t>
  </si>
  <si>
    <t>http://silentherdsman.com</t>
  </si>
  <si>
    <t>http://www.silk.co</t>
  </si>
  <si>
    <t>http://www.siminars.com</t>
  </si>
  <si>
    <t>http://www.simopsstudios.com</t>
  </si>
  <si>
    <t>http://simplebooklet.com</t>
  </si>
  <si>
    <t>http://www.SimpleRegistry.com</t>
  </si>
  <si>
    <t>http://www.wicfy.com</t>
  </si>
  <si>
    <t>http://www.simplicissimus.it</t>
  </si>
  <si>
    <t>http://sina.com.cn</t>
  </si>
  <si>
    <t>http://us.weibo.com</t>
  </si>
  <si>
    <t>http://www.51credit.com</t>
  </si>
  <si>
    <t>http://www.sittercity.com</t>
  </si>
  <si>
    <t>http://getbueno.com/</t>
  </si>
  <si>
    <t>http://www.skilledwizard.com</t>
  </si>
  <si>
    <t>http://www.skillslate.com</t>
  </si>
  <si>
    <t>http://www.skritter.com</t>
  </si>
  <si>
    <t>http://www.mopo.com</t>
  </si>
  <si>
    <t>http://www.skyjam.fm</t>
  </si>
  <si>
    <t>http://www.slated.com</t>
  </si>
  <si>
    <t>https://sleepout.com</t>
  </si>
  <si>
    <t>http://www.sli-systems.com</t>
  </si>
  <si>
    <t>http://www.slideshare.net</t>
  </si>
  <si>
    <t>http://slipstre.am</t>
  </si>
  <si>
    <t>http://slyce.it</t>
  </si>
  <si>
    <t>http://www.smalldemons.com</t>
  </si>
  <si>
    <t>http://www.smartfurniture.com</t>
  </si>
  <si>
    <t>http://www.smartgardener.com</t>
  </si>
  <si>
    <t>http://smartpatients.com</t>
  </si>
  <si>
    <t>http://www.smartdate.com</t>
  </si>
  <si>
    <t>http://smashrun.com</t>
  </si>
  <si>
    <t>http://www.smore.com</t>
  </si>
  <si>
    <t>http://www.SearchMyResearch.com</t>
  </si>
  <si>
    <t>http://www.snap.com</t>
  </si>
  <si>
    <t>http://www.snapguide.com</t>
  </si>
  <si>
    <t>http://pettracker.com</t>
  </si>
  <si>
    <t>http://www.snipd.com</t>
  </si>
  <si>
    <t>http://snoball.com</t>
  </si>
  <si>
    <t>http://www.snoox.com</t>
  </si>
  <si>
    <t>http://snowbon.com</t>
  </si>
  <si>
    <t>http://snowshoefood.com</t>
  </si>
  <si>
    <t>http://www.snupps.com</t>
  </si>
  <si>
    <t>http://www.thesoapbox.com</t>
  </si>
  <si>
    <t>http://www.socialmedian.com</t>
  </si>
  <si>
    <t>http://www.socialblood.org</t>
  </si>
  <si>
    <t>http://www.socialpicks.com</t>
  </si>
  <si>
    <t>http://www.socialplex.com</t>
  </si>
  <si>
    <t>http://socratic.org</t>
  </si>
  <si>
    <t>http://www.socruise.com</t>
  </si>
  <si>
    <t>http://www.sohu.com</t>
  </si>
  <si>
    <t>http://solatina.com</t>
  </si>
  <si>
    <t>http://www.sols.com</t>
  </si>
  <si>
    <t>http://www.solvate.com</t>
  </si>
  <si>
    <t>http://someecards.com</t>
  </si>
  <si>
    <t>http://www.sonardesign.com</t>
  </si>
  <si>
    <t>https://www.sonetjob.com</t>
  </si>
  <si>
    <t>http://sopost.com</t>
  </si>
  <si>
    <t>http://www.soshowise.com</t>
  </si>
  <si>
    <t>http://www.sossee.com</t>
  </si>
  <si>
    <t>http://www.soundaymusic.com</t>
  </si>
  <si>
    <t>http://soup.io</t>
  </si>
  <si>
    <t>http://soysuper.com</t>
  </si>
  <si>
    <t>http://sozializeme.com/</t>
  </si>
  <si>
    <t>http://spacefinity.com</t>
  </si>
  <si>
    <t>http://sparkbuy.com</t>
  </si>
  <si>
    <t>http://www.sparkplaymedia.com</t>
  </si>
  <si>
    <t>http://sparkwords.com</t>
  </si>
  <si>
    <t>http://spartzinc.com</t>
  </si>
  <si>
    <t>http://www.speeddate.com</t>
  </si>
  <si>
    <t>http://www.spendcrowd.com</t>
  </si>
  <si>
    <t>http://surphace.com</t>
  </si>
  <si>
    <t>http://spideroak.com</t>
  </si>
  <si>
    <t>http://spinback.com</t>
  </si>
  <si>
    <t>http://splashup.com</t>
  </si>
  <si>
    <t>http://gottasplit.com</t>
  </si>
  <si>
    <t>http://getsponge.com</t>
  </si>
  <si>
    <t>http://www.spongefish.com</t>
  </si>
  <si>
    <t>http://spoofem.com</t>
  </si>
  <si>
    <t>http://www.sportlobster.com</t>
  </si>
  <si>
    <t>http://sportsmanias.com</t>
  </si>
  <si>
    <t>http://www.spotdock.com</t>
  </si>
  <si>
    <t>http://www.spothero.com</t>
  </si>
  <si>
    <t>http://spotlinks.co</t>
  </si>
  <si>
    <t>http://stanza.co</t>
  </si>
  <si>
    <t>http://spotster.com</t>
  </si>
  <si>
    <t>http://www.sproutkin.com</t>
  </si>
  <si>
    <t>http://www.spurfly.com</t>
  </si>
  <si>
    <t>http://www.squarehook.com</t>
  </si>
  <si>
    <t>http://SQUIDBID.com</t>
  </si>
  <si>
    <t>http://www.staaff.fr</t>
  </si>
  <si>
    <t>http://www.anothername.com</t>
  </si>
  <si>
    <t>http://starfish360.com</t>
  </si>
  <si>
    <t>http://startafire.com</t>
  </si>
  <si>
    <t>http://www.startist.com</t>
  </si>
  <si>
    <t>http://www.stax.net</t>
  </si>
  <si>
    <t>http://www.stepup.com/</t>
  </si>
  <si>
    <t>http://www.stickK.com</t>
  </si>
  <si>
    <t>http://www.stickybits.com</t>
  </si>
  <si>
    <t>http://stiki.com</t>
  </si>
  <si>
    <t>http://stocktwits.com</t>
  </si>
  <si>
    <t>http://www.storagebythebox.com</t>
  </si>
  <si>
    <t>http://www.stormpins.com/</t>
  </si>
  <si>
    <t>http://storybird.com</t>
  </si>
  <si>
    <t>http://storypress.com</t>
  </si>
  <si>
    <t>http://www.studocu.com</t>
  </si>
  <si>
    <t>http://www.archipelagolearning.com</t>
  </si>
  <si>
    <t>http://www.stylefinch.com/</t>
  </si>
  <si>
    <t>http://www.subimage.com</t>
  </si>
  <si>
    <t>http://www.submittable.com</t>
  </si>
  <si>
    <t>http://www.SueEasy.com</t>
  </si>
  <si>
    <t>http://www.sugarsync.com</t>
  </si>
  <si>
    <t>http://www.thesunnytrail.com</t>
  </si>
  <si>
    <t>http://www.surpriseride.com</t>
  </si>
  <si>
    <t>http://sush.io</t>
  </si>
  <si>
    <t>http://suvaco.jp</t>
  </si>
  <si>
    <t>http://svpply.com</t>
  </si>
  <si>
    <t>http://www.swapdrive.com</t>
  </si>
  <si>
    <t>http://www.swaptree.com</t>
  </si>
  <si>
    <t>http://swink.tv</t>
  </si>
  <si>
    <t>http://www.swipe.to</t>
  </si>
  <si>
    <t>http://Sword.com</t>
  </si>
  <si>
    <t>http://SlideBatch.com</t>
  </si>
  <si>
    <t>http://tabblo.com</t>
  </si>
  <si>
    <t>http://tackk.com</t>
  </si>
  <si>
    <t>http://www.tadaweb.com</t>
  </si>
  <si>
    <t>http://talentbin.com</t>
  </si>
  <si>
    <t>http://www.TalentSpring.com</t>
  </si>
  <si>
    <t>http://www.talenz.com</t>
  </si>
  <si>
    <t>http://www.tangohealth.com</t>
  </si>
  <si>
    <t>http://www.tanktop.tv</t>
  </si>
  <si>
    <t>http://taotaosou.com</t>
  </si>
  <si>
    <t>http://tapactive.com</t>
  </si>
  <si>
    <t>http://tapdog.co</t>
  </si>
  <si>
    <t>http://tapfame.com</t>
  </si>
  <si>
    <t>http://tapiture.com</t>
  </si>
  <si>
    <t>http://www.taskhero.com</t>
  </si>
  <si>
    <t>http://www.taskmit.com</t>
  </si>
  <si>
    <t>http://www.taskrabbit.com</t>
  </si>
  <si>
    <t>http://www.tastemaker.com</t>
  </si>
  <si>
    <t>http://tastylabs.com</t>
  </si>
  <si>
    <t>http://www.tame.it</t>
  </si>
  <si>
    <t>http://www.brandfiesta.com</t>
  </si>
  <si>
    <t>http://www.teamo.ru</t>
  </si>
  <si>
    <t>http://www.supersizeweb.com</t>
  </si>
  <si>
    <t>http://www.tello.com</t>
  </si>
  <si>
    <t>http://tellybean.com</t>
  </si>
  <si>
    <t>http://www.telsima.com</t>
  </si>
  <si>
    <t>http://www.tempmine.com</t>
  </si>
  <si>
    <t>http://www.tencent.com</t>
  </si>
  <si>
    <t>http://www.tendertree.com</t>
  </si>
  <si>
    <t>http://www.teritree.com</t>
  </si>
  <si>
    <t>http://texturemediainc.com</t>
  </si>
  <si>
    <t>http://www.breezie.com</t>
  </si>
  <si>
    <t>http://www.the5thbase.com</t>
  </si>
  <si>
    <t>http://www.thechapar.com</t>
  </si>
  <si>
    <t>http://thedealfair.com</t>
  </si>
  <si>
    <t>http://www.moneyworkout.co.uk</t>
  </si>
  <si>
    <t>http://intrst.net</t>
  </si>
  <si>
    <t>http://www.thenewsmarket.com</t>
  </si>
  <si>
    <t>http://otherland-group.com</t>
  </si>
  <si>
    <t>http://www.thepoint.com</t>
  </si>
  <si>
    <t>http://thepoliticalstudent.com</t>
  </si>
  <si>
    <t>http://www.poshpacker.co</t>
  </si>
  <si>
    <t>http://thefashion.com</t>
  </si>
  <si>
    <t>http://www.theladders.com</t>
  </si>
  <si>
    <t>http://www.thereadingroom.com</t>
  </si>
  <si>
    <t>http://thoof.com</t>
  </si>
  <si>
    <t>http://www.webshots.com</t>
  </si>
  <si>
    <t>http://www.thrillophilia.com</t>
  </si>
  <si>
    <t>http://www.mythucy.com</t>
  </si>
  <si>
    <t>https://www.thumbtack.com</t>
  </si>
  <si>
    <t>http://www.ticketforevent.com</t>
  </si>
  <si>
    <t>http://www.tictail.com</t>
  </si>
  <si>
    <t>http://www.tidepool.co</t>
  </si>
  <si>
    <t>http://timepad.ru</t>
  </si>
  <si>
    <t>https://timesaverz.com/</t>
  </si>
  <si>
    <t>http://www.tinkapp.com</t>
  </si>
  <si>
    <t>http://www.paidcontent.org/entry/419-indian-video-site-tinselvision-closes-down-after-6-million-funding/</t>
  </si>
  <si>
    <t>http://www.tongxue.com</t>
  </si>
  <si>
    <t>http://topicmarks.com</t>
  </si>
  <si>
    <t>http://www.toptenreviews.com</t>
  </si>
  <si>
    <t>http://www.totaltakeout.com</t>
  </si>
  <si>
    <t>http://www.touchofmodern.com</t>
  </si>
  <si>
    <t>http://tracked.com</t>
  </si>
  <si>
    <t>http://www.trainingintelligence.com</t>
  </si>
  <si>
    <t>https://travefy.com</t>
  </si>
  <si>
    <t>http://travelatus.com</t>
  </si>
  <si>
    <t>http://www.treatfeed.com</t>
  </si>
  <si>
    <t>https://www.trekurious.com</t>
  </si>
  <si>
    <t>http://trend.ly</t>
  </si>
  <si>
    <t>http://www.triangulatecorp.com</t>
  </si>
  <si>
    <t>http://www.triplepulse.com/</t>
  </si>
  <si>
    <t>http://www.tripmark.com</t>
  </si>
  <si>
    <t>http://trippiece.com</t>
  </si>
  <si>
    <t>http://tritrue.com/plt/</t>
  </si>
  <si>
    <t>http://troppin.com</t>
  </si>
  <si>
    <t>http://trusper.com</t>
  </si>
  <si>
    <t>http://www.thetrustedinsight.com</t>
  </si>
  <si>
    <t>http://www.trustedcompany.com</t>
  </si>
  <si>
    <t>http://www.trustdegrees.com</t>
  </si>
  <si>
    <t>http://www.trustpilot.com</t>
  </si>
  <si>
    <t>http://tupalo.com</t>
  </si>
  <si>
    <t>http://www.tutamee.com</t>
  </si>
  <si>
    <t>http://tvpixie.com</t>
  </si>
  <si>
    <t>http://www.tvpage.com</t>
  </si>
  <si>
    <t>http://tweetphoto.com</t>
  </si>
  <si>
    <t>http://www.wst.cn</t>
  </si>
  <si>
    <t>http://twoten.is</t>
  </si>
  <si>
    <t>http://www.twtbks.com</t>
  </si>
  <si>
    <t>http://typekit.com</t>
  </si>
  <si>
    <t>http://uchoose.ie</t>
  </si>
  <si>
    <t>http://www.udorse.com</t>
  </si>
  <si>
    <t>http://ultimatefootballnetwork.com</t>
  </si>
  <si>
    <t>http://ulympix.com</t>
  </si>
  <si>
    <t>http://www.umix.tv</t>
  </si>
  <si>
    <t>http://unique-guides.com</t>
  </si>
  <si>
    <t>http://recordsetter.com</t>
  </si>
  <si>
    <t>http://umonkey.com</t>
  </si>
  <si>
    <t>http://www.unsubscribe.com</t>
  </si>
  <si>
    <t>http://www.rakedin.com</t>
  </si>
  <si>
    <t>http://www.urbanara.com</t>
  </si>
  <si>
    <t>http://www.urbita.com</t>
  </si>
  <si>
    <t>http://blog.urtak.com/2013/goodbye-for-now/</t>
  </si>
  <si>
    <t>http://www.urturn.com</t>
  </si>
  <si>
    <t>http://www.usetogether.com</t>
  </si>
  <si>
    <t>http://www.utstar.com</t>
  </si>
  <si>
    <t>http://www.vault.com</t>
  </si>
  <si>
    <t>http://www.vecast.com</t>
  </si>
  <si>
    <t>http://www.vectorlearning.com</t>
  </si>
  <si>
    <t>http://www.veebox.com</t>
  </si>
  <si>
    <t>http://www.frunapa.ru</t>
  </si>
  <si>
    <t>http://venuebook.com</t>
  </si>
  <si>
    <t>http://veotag.com</t>
  </si>
  <si>
    <t>http://www.veritweet.com</t>
  </si>
  <si>
    <t>http://vhx.tv/</t>
  </si>
  <si>
    <t>http://vingapp.com/</t>
  </si>
  <si>
    <t>http://www.viagogo.com</t>
  </si>
  <si>
    <t>http://www.videonline.com</t>
  </si>
  <si>
    <t>http://vidschool.com</t>
  </si>
  <si>
    <t>http://www.villij.com</t>
  </si>
  <si>
    <t>http://villij.com</t>
  </si>
  <si>
    <t>http://www.viloop.com</t>
  </si>
  <si>
    <t>http://vimty.com</t>
  </si>
  <si>
    <t>http://www.vinogusto.com/en</t>
  </si>
  <si>
    <t>http://www.vinylmint.com</t>
  </si>
  <si>
    <t>http://viperks.net</t>
  </si>
  <si>
    <t>http://virtuix.com</t>
  </si>
  <si>
    <t>http://www.visionary-fun.jp</t>
  </si>
  <si>
    <t>https://www.visualcv.com</t>
  </si>
  <si>
    <t>http://www.vivavision.com</t>
  </si>
  <si>
    <t>http://theremichaelwilson.wordpress.com/2010/10/02/microsoft-bought-vivaty/</t>
  </si>
  <si>
    <t>http://www.vixlet.com</t>
  </si>
  <si>
    <t>http://vizify.com</t>
  </si>
  <si>
    <t>http://www.vogogo.com</t>
  </si>
  <si>
    <t>http://voiceplate.com</t>
  </si>
  <si>
    <t>http://www.votizen.com</t>
  </si>
  <si>
    <t>http://www.voxox.com</t>
  </si>
  <si>
    <t>http://www.vtrimonline.com</t>
  </si>
  <si>
    <t>http://vyou.com</t>
  </si>
  <si>
    <t>http://www.vysr.com</t>
  </si>
  <si>
    <t>http://www.wanderu.com</t>
  </si>
  <si>
    <t>http://wanelo.com</t>
  </si>
  <si>
    <t>http://wantworthy.com</t>
  </si>
  <si>
    <t>http://www.warrantylife.com</t>
  </si>
  <si>
    <t>http://watchparty.tv</t>
  </si>
  <si>
    <t>http://www.wattpad.com</t>
  </si>
  <si>
    <t>http://www.wavii.com</t>
  </si>
  <si>
    <t>http://www.wealthvisor.com</t>
  </si>
  <si>
    <t>http://www.weatherista.com</t>
  </si>
  <si>
    <t>http://www.weatlas.com</t>
  </si>
  <si>
    <t>http://www.webcurfew.com</t>
  </si>
  <si>
    <t>http://webinar.ru/</t>
  </si>
  <si>
    <t>http://www.webnotes.net</t>
  </si>
  <si>
    <t>http://www.webspy.com</t>
  </si>
  <si>
    <t>http://www.webteb.com</t>
  </si>
  <si>
    <t>http://webupo.com</t>
  </si>
  <si>
    <t>http://weddingful.com</t>
  </si>
  <si>
    <t>http://www.weddingwire.com</t>
  </si>
  <si>
    <t>http://wedgies.com</t>
  </si>
  <si>
    <t>http://www.weespring.com</t>
  </si>
  <si>
    <t>http://www.wegoout.com</t>
  </si>
  <si>
    <t>http://www.wegowise.com</t>
  </si>
  <si>
    <t>http://well.io</t>
  </si>
  <si>
    <t>http://www.wellfra.me</t>
  </si>
  <si>
    <t>http://werdsmith.com</t>
  </si>
  <si>
    <t>http://www.weshop.com</t>
  </si>
  <si>
    <t>http://wetpaint-inc.com</t>
  </si>
  <si>
    <t>http://www.wetransfer.com</t>
  </si>
  <si>
    <t>http://www.whattheylike.com</t>
  </si>
  <si>
    <t>http://www.whiskeymedia.com</t>
  </si>
  <si>
    <t>http://www.shefinds.com</t>
  </si>
  <si>
    <t>http://www.whitefence.com</t>
  </si>
  <si>
    <t>http://www.whitepages.com</t>
  </si>
  <si>
    <t>http://www.whitetruffle.com</t>
  </si>
  <si>
    <t>http://www.who-sells-it.com</t>
  </si>
  <si>
    <t>http://www.whobyyou.com</t>
  </si>
  <si>
    <t>http://www.whocanhelp.com</t>
  </si>
  <si>
    <t>http://www.whoseview.ie</t>
  </si>
  <si>
    <t>http://whotever.com</t>
  </si>
  <si>
    <t>http://whyd.com</t>
  </si>
  <si>
    <t>http://www.wibiya.conduit.com</t>
  </si>
  <si>
    <t>http://www.wibki.com</t>
  </si>
  <si>
    <t>http://www.widbook.com</t>
  </si>
  <si>
    <t>http://wiiiwaaa.com</t>
  </si>
  <si>
    <t>http://www.wikia.com</t>
  </si>
  <si>
    <t>http://wikifolio.com</t>
  </si>
  <si>
    <t>http://www.wiral.se/</t>
  </si>
  <si>
    <t>http://www.wireover.com</t>
  </si>
  <si>
    <t>http://wish.com</t>
  </si>
  <si>
    <t>http://www.wishberg.com</t>
  </si>
  <si>
    <t>http://www.wishgenie.com</t>
  </si>
  <si>
    <t>http://www.wishkicker.com</t>
  </si>
  <si>
    <t>http://www.withlocals.com</t>
  </si>
  <si>
    <t>http://www.wix.com</t>
  </si>
  <si>
    <t>http://www.wmbly.com</t>
  </si>
  <si>
    <t>http://wobeek.com</t>
  </si>
  <si>
    <t>http://wonderloop.me</t>
  </si>
  <si>
    <t>http://wondermento.com</t>
  </si>
  <si>
    <t>http://wondershake.com</t>
  </si>
  <si>
    <t>http://www.woome.com</t>
  </si>
  <si>
    <t>http://woop.ie</t>
  </si>
  <si>
    <t>http://www.wooplr.com</t>
  </si>
  <si>
    <t>http://www.woowup.com</t>
  </si>
  <si>
    <t>http://www.workfolio.com</t>
  </si>
  <si>
    <t>http://www.workhint.com</t>
  </si>
  <si>
    <t>http://www.worldvitalrecords.com</t>
  </si>
  <si>
    <t>http://www.wortalinc.com</t>
  </si>
  <si>
    <t>http://www.woteapp.com</t>
  </si>
  <si>
    <t>http://www.wowio.com</t>
  </si>
  <si>
    <t>http://www.wyzant.com</t>
  </si>
  <si>
    <t>http://www.xenoone.com</t>
  </si>
  <si>
    <t>http://xfluential.com</t>
  </si>
  <si>
    <t>http://www.xilliantv.com</t>
  </si>
  <si>
    <t>http://xoopit.com</t>
  </si>
  <si>
    <t>http://cdn.cloud.cm/index_main.html</t>
  </si>
  <si>
    <t>http://xuba.com</t>
  </si>
  <si>
    <t>http://www.yaolan.com</t>
  </si>
  <si>
    <t>http://www.yaptime.com</t>
  </si>
  <si>
    <t>http://ybnmedia.com</t>
  </si>
  <si>
    <t>http://yardsellr.com</t>
  </si>
  <si>
    <t>http://www.ybuy.com</t>
  </si>
  <si>
    <t>http://yeplike.com</t>
  </si>
  <si>
    <t>http://www.yestodate.com</t>
  </si>
  <si>
    <t>http://www.yesvideo.com</t>
  </si>
  <si>
    <t>http://yetu.com</t>
  </si>
  <si>
    <t>http://yippie.nl</t>
  </si>
  <si>
    <t>http://yobongo.com</t>
  </si>
  <si>
    <t>http://apps.facebook.com/yokeapp</t>
  </si>
  <si>
    <t>https://www.yola.com</t>
  </si>
  <si>
    <t>http://www.yoproglobal.org</t>
  </si>
  <si>
    <t>http://www.yoquevos.com</t>
  </si>
  <si>
    <t>http://www.youboox.fr</t>
  </si>
  <si>
    <t>http://www.yougodo.com</t>
  </si>
  <si>
    <t>http://yourtribute.com</t>
  </si>
  <si>
    <t>http://yousticker.com</t>
  </si>
  <si>
    <t>http://www.youwho.com</t>
  </si>
  <si>
    <t>http://www.yovia.com</t>
  </si>
  <si>
    <t>http://www.yunait.com</t>
  </si>
  <si>
    <t>http://www.zaask.com</t>
  </si>
  <si>
    <t>http://www.zappos.com</t>
  </si>
  <si>
    <t>http://www.zarpamos.com</t>
  </si>
  <si>
    <t>http://zavenetworks.com</t>
  </si>
  <si>
    <t>http://www.thezoen.com</t>
  </si>
  <si>
    <t>http://www.zesty.co.uk</t>
  </si>
  <si>
    <t>http://www.zeturf.com</t>
  </si>
  <si>
    <t>http://www.zextit.com</t>
  </si>
  <si>
    <t>http://www.zigmo.com</t>
  </si>
  <si>
    <t>http://zin.gl</t>
  </si>
  <si>
    <t>http://www.zincsoftware.com/</t>
  </si>
  <si>
    <t>http://www.zingku.com</t>
  </si>
  <si>
    <t>http://zipnosis.com</t>
  </si>
  <si>
    <t>http://www.zoidu.com</t>
  </si>
  <si>
    <t>http://zokos.com</t>
  </si>
  <si>
    <t>http://zollo.co.il</t>
  </si>
  <si>
    <t>http://www.zomazz.com</t>
  </si>
  <si>
    <t>http://www.zoobean.com</t>
  </si>
  <si>
    <t>http://www.zoomaal.com</t>
  </si>
  <si>
    <t>http://zoomin.com</t>
  </si>
  <si>
    <t>http://www.zoomorama.com</t>
  </si>
  <si>
    <t>http://zoondy.com</t>
  </si>
  <si>
    <t>http://www.zootcard.com</t>
  </si>
  <si>
    <t>http://www.zorap.com</t>
  </si>
  <si>
    <t>https://www.zumbox.com/</t>
  </si>
  <si>
    <t>http://www.1006.tv/</t>
  </si>
  <si>
    <t>http://15minutesnow.com</t>
  </si>
  <si>
    <t>http://1c.ru/eng</t>
  </si>
  <si>
    <t>http://www.2minutes.fr</t>
  </si>
  <si>
    <t>http://www.3dfuturevision.com</t>
  </si>
  <si>
    <t>http://www.4plat.com</t>
  </si>
  <si>
    <t>http://www.51wan.com</t>
  </si>
  <si>
    <t>http://www.5211game.com</t>
  </si>
  <si>
    <t>http://www.5rocks.io</t>
  </si>
  <si>
    <t>http://5thplanetgames.com</t>
  </si>
  <si>
    <t>http://www.7starent.com</t>
  </si>
  <si>
    <t>http://www.8dworld.com/English/Home.html</t>
  </si>
  <si>
    <t>http://9you.com</t>
  </si>
  <si>
    <t>http://www.abitlucky.com</t>
  </si>
  <si>
    <t>http://acrowdofmonsters.com</t>
  </si>
  <si>
    <t>http://www.alistgames.com</t>
  </si>
  <si>
    <t>http://www.ad2games.com</t>
  </si>
  <si>
    <t>http://advancedsportslogic.com</t>
  </si>
  <si>
    <t>http://www.aeriagames.com</t>
  </si>
  <si>
    <t>http://aiming-inc.com/en</t>
  </si>
  <si>
    <t>http://www.aitainment.de</t>
  </si>
  <si>
    <t>http://akamon.com</t>
  </si>
  <si>
    <t>http://en.aktsk.jp/</t>
  </si>
  <si>
    <t>http://www.akimbo.com/</t>
  </si>
  <si>
    <t>http://alawar.com</t>
  </si>
  <si>
    <t>http://www.altitude-games.com</t>
  </si>
  <si>
    <t>http://taptvtonight.com</t>
  </si>
  <si>
    <t>http://www.amtium.com</t>
  </si>
  <si>
    <t>http://www.animatu.net/web</t>
  </si>
  <si>
    <t>http://www.markhound.com/trademark/search/KAPx4AkUe</t>
  </si>
  <si>
    <t>http://antixlabs.com</t>
  </si>
  <si>
    <t>http://justsingit.com</t>
  </si>
  <si>
    <t>http://appevostudio.com/</t>
  </si>
  <si>
    <t>http://www.appsgenius.com</t>
  </si>
  <si>
    <t>http://ggeek.ru/</t>
  </si>
  <si>
    <t>http://www.ArccosGolf.com</t>
  </si>
  <si>
    <t>http://Area52games.com</t>
  </si>
  <si>
    <t>http://www.arimaz.com</t>
  </si>
  <si>
    <t>http://www.arkadium.com</t>
  </si>
  <si>
    <t>http://www.arkimedia.com</t>
  </si>
  <si>
    <t>http://artaculous.com/</t>
  </si>
  <si>
    <t>https://www.artillery.com</t>
  </si>
  <si>
    <t>http://www.atari.com</t>
  </si>
  <si>
    <t>http://atomentertainment.com</t>
  </si>
  <si>
    <t>http://www.fantasymoguls.com</t>
  </si>
  <si>
    <t>http://aurorafeint.com</t>
  </si>
  <si>
    <t>http://www.austral3d.com</t>
  </si>
  <si>
    <t>http://www.bluemars.com</t>
  </si>
  <si>
    <t>http://www.avocado-inc.com</t>
  </si>
  <si>
    <t>http://www.awesomenesstvnetwork.com/</t>
  </si>
  <si>
    <t>http://www.awesomepiece.com</t>
  </si>
  <si>
    <t>http://axesnetwork.com</t>
  </si>
  <si>
    <t>http://www.ayeahgames.com</t>
  </si>
  <si>
    <t>http://www.aykiro.com</t>
  </si>
  <si>
    <t>http://www.azubu.tv</t>
  </si>
  <si>
    <t>http://www.bside.com</t>
  </si>
  <si>
    <t>http://www.babyfirsttv.com</t>
  </si>
  <si>
    <t>http://preview.back9network.com</t>
  </si>
  <si>
    <t>http://www.backflipstudios.com</t>
  </si>
  <si>
    <t>http://www.badseed.it</t>
  </si>
  <si>
    <t>http://www.baila.ee/eng.html</t>
  </si>
  <si>
    <t>http://www.balconytv.com</t>
  </si>
  <si>
    <t>http://www.bangbite.com</t>
  </si>
  <si>
    <t>http://bantr.tv</t>
  </si>
  <si>
    <t>http://www.barunsoft.com</t>
  </si>
  <si>
    <t>http://battlefy.com</t>
  </si>
  <si>
    <t>http://battlepro.com/%23!/en/home</t>
  </si>
  <si>
    <t>http://www.beecavegames.com</t>
  </si>
  <si>
    <t>http://51play.com/</t>
  </si>
  <si>
    <t>http://www.70yx.com</t>
  </si>
  <si>
    <t>http://www.mocaworld.cn</t>
  </si>
  <si>
    <t>http://www.itiangua.com/index.html</t>
  </si>
  <si>
    <t>http://www.tiknight.com</t>
  </si>
  <si>
    <t>http://www.beiz.com</t>
  </si>
  <si>
    <t>https://corp.betable.com/</t>
  </si>
  <si>
    <t>http://bettymovil.com</t>
  </si>
  <si>
    <t>http://www.gamersaloon.com</t>
  </si>
  <si>
    <t>http://bigx.com.gh</t>
  </si>
  <si>
    <t>http://bionicpandagames.com</t>
  </si>
  <si>
    <t>http://www.brhino.net/</t>
  </si>
  <si>
    <t>http://www.jumala.com</t>
  </si>
  <si>
    <t>http://www.blastbeat.org</t>
  </si>
  <si>
    <t>http://www.bluebatgames.com</t>
  </si>
  <si>
    <t>http://www.bombbomb.com</t>
  </si>
  <si>
    <t>http://www.boomlagoon.com</t>
  </si>
  <si>
    <t>http://www.boonty.net</t>
  </si>
  <si>
    <t>http://boostermedia.com</t>
  </si>
  <si>
    <t>http://boulderimaging.com</t>
  </si>
  <si>
    <t>http://box-cat.com</t>
  </si>
  <si>
    <t>http://www.boyaa.com</t>
  </si>
  <si>
    <t>http://dev.bozuko.com</t>
  </si>
  <si>
    <t>http://www.brainz.co</t>
  </si>
  <si>
    <t>http://www.brashent.com</t>
  </si>
  <si>
    <t>http://breaktimestudios.com</t>
  </si>
  <si>
    <t>http://bridea.co.kr</t>
  </si>
  <si>
    <t>http://www.brightthings.com/index.html</t>
  </si>
  <si>
    <t>http://bringit.com</t>
  </si>
  <si>
    <t>http://www.broadware.com</t>
  </si>
  <si>
    <t>http://www.buddingbiologist.com</t>
  </si>
  <si>
    <t>http://buddytv.com</t>
  </si>
  <si>
    <t>http://www.bunchball.com</t>
  </si>
  <si>
    <t>http://www.playonburst.com</t>
  </si>
  <si>
    <t>http://www.buscacorp.com</t>
  </si>
  <si>
    <t>http://www.c3l3b.com</t>
  </si>
  <si>
    <t>http://c8apps.com</t>
  </si>
  <si>
    <t>http://cam-trax.com</t>
  </si>
  <si>
    <t>http://billetterie.kalidea.com/Login</t>
  </si>
  <si>
    <t>http://canv.as</t>
  </si>
  <si>
    <t>http://www.canwest.com</t>
  </si>
  <si>
    <t>http://www.captivemotion.com</t>
  </si>
  <si>
    <t>http://www.carmageddon.com</t>
  </si>
  <si>
    <t>http://www.cashplay.co</t>
  </si>
  <si>
    <t>http://www.casttv.com</t>
  </si>
  <si>
    <t>http://www.catalystmobile.com</t>
  </si>
  <si>
    <t>http://www.bokecc.com</t>
  </si>
  <si>
    <t>http://ccpgames.com</t>
  </si>
  <si>
    <t>http://www.cellufun.com</t>
  </si>
  <si>
    <t>http://metachannels.com</t>
  </si>
  <si>
    <t>http://chapatiz.com</t>
  </si>
  <si>
    <t>http://charmcastle.com</t>
  </si>
  <si>
    <t>http://www.julegame.com</t>
  </si>
  <si>
    <t>http://chesscube.com</t>
  </si>
  <si>
    <t>http://chesspark.com</t>
  </si>
  <si>
    <t>http://www.chunnel.tv</t>
  </si>
  <si>
    <t>http://www.ciegames.com</t>
  </si>
  <si>
    <t>http://www.ciinow.com</t>
  </si>
  <si>
    <t>http://cinemanow.com</t>
  </si>
  <si>
    <t>http://www.cinexio.com</t>
  </si>
  <si>
    <t>http://clay.io</t>
  </si>
  <si>
    <t>http://www.clipyoo.com</t>
  </si>
  <si>
    <t>http://www.cmge.com</t>
  </si>
  <si>
    <t>http://www.colomob.com/</t>
  </si>
  <si>
    <t>http://www.colto.com/</t>
  </si>
  <si>
    <t>http://global.com2us.com</t>
  </si>
  <si>
    <t>http://www.comic-rocket.com</t>
  </si>
  <si>
    <t>http://conduitlabs.com</t>
  </si>
  <si>
    <t>http://confettigames.com</t>
  </si>
  <si>
    <t>http://connectv.com</t>
  </si>
  <si>
    <t>http://crayonpixel.com</t>
  </si>
  <si>
    <t>http://www.crispygamer.com</t>
  </si>
  <si>
    <t>http://www.crispygames.com/</t>
  </si>
  <si>
    <t>http://www.cristalstudios.com</t>
  </si>
  <si>
    <t>http://critical-media.com</t>
  </si>
  <si>
    <t>http://www.crunchyroll.com</t>
  </si>
  <si>
    <t>http://rocketpun.ch/company/crzyfish</t>
  </si>
  <si>
    <t>http://www.warzonesecure.com</t>
  </si>
  <si>
    <t>http://www.d2cgames.com</t>
  </si>
  <si>
    <t>http://dabble.com/</t>
  </si>
  <si>
    <t>http://www.gamall.net</t>
  </si>
  <si>
    <t>http://www.dancinganchovy.com</t>
  </si>
  <si>
    <t>http://www.Rapidfiretrivia.com</t>
  </si>
  <si>
    <t>https://www.daogames.com</t>
  </si>
  <si>
    <t>http://www.darkskullstudios.com</t>
  </si>
  <si>
    <t>http://www.darkworks.com</t>
  </si>
  <si>
    <t>http://deq.com</t>
  </si>
  <si>
    <t>http://tusjuegos.com</t>
  </si>
  <si>
    <t>http://desihits.com</t>
  </si>
  <si>
    <t>http://destineergames.com</t>
  </si>
  <si>
    <t>http://www.dev9k.com</t>
  </si>
  <si>
    <t>http://www.devsisters.com</t>
  </si>
  <si>
    <t>http://www.798game.com</t>
  </si>
  <si>
    <t>http://www.dhruva.com/</t>
  </si>
  <si>
    <t>http://www.diagonal-view.com</t>
  </si>
  <si>
    <t>http://www.digiboo.com</t>
  </si>
  <si>
    <t>http://www.digifungames.com</t>
  </si>
  <si>
    <t>http://www.digisat.com</t>
  </si>
  <si>
    <t>http://dizzywood.com</t>
  </si>
  <si>
    <t>http://dnadpk.com</t>
  </si>
  <si>
    <t>http://www.dnagamesinc.com</t>
  </si>
  <si>
    <t>http://www.dobango.com</t>
  </si>
  <si>
    <t>http://dolphindigitalmedia.com</t>
  </si>
  <si>
    <t>http://www.donnerwood.com</t>
  </si>
  <si>
    <t>http://www.doppelganger.com</t>
  </si>
  <si>
    <t>http://weplaydots.com</t>
  </si>
  <si>
    <t>http://draftday.com</t>
  </si>
  <si>
    <t>http://www.dragonfruitstudios.com</t>
  </si>
  <si>
    <t>http://www.dreamheartgames.com</t>
  </si>
  <si>
    <t>http://drimmi.com</t>
  </si>
  <si>
    <t>http://www.dryadgames.com/</t>
  </si>
  <si>
    <t>http://www.duel.fm</t>
  </si>
  <si>
    <t>http://dueprops.com</t>
  </si>
  <si>
    <t>http://www.thedustcloud.com</t>
  </si>
  <si>
    <t>http://www.dvs.tv</t>
  </si>
  <si>
    <t>http://www.dynamixyz.com</t>
  </si>
  <si>
    <t>http://www.eastbeam.co.jp</t>
  </si>
  <si>
    <t>http://www.ecastnetwork.com/</t>
  </si>
  <si>
    <t>http://www.eco-films.com</t>
  </si>
  <si>
    <t>https://www.fracturedspace.com/</t>
  </si>
  <si>
    <t>http://eeden.org</t>
  </si>
  <si>
    <t>http://www.egames.com</t>
  </si>
  <si>
    <t>http://kr.ejoy.com</t>
  </si>
  <si>
    <t>http://www.elteatro.com</t>
  </si>
  <si>
    <t>http://www.ember-entertainment.com</t>
  </si>
  <si>
    <t>http://www.emergent.net</t>
  </si>
  <si>
    <t>http://www.emergentpayments.net/</t>
  </si>
  <si>
    <t>http://www.emotion-platform.com</t>
  </si>
  <si>
    <t>http://endersfund.com</t>
  </si>
  <si>
    <t>http://www.enigmasp.com</t>
  </si>
  <si>
    <t>http://entitlebooks.com</t>
  </si>
  <si>
    <t>http://beta.envia.la</t>
  </si>
  <si>
    <t>http://www.epiggames.com</t>
  </si>
  <si>
    <t>http://eruptivegames.com</t>
  </si>
  <si>
    <t>http://www.estradabeisbol.com</t>
  </si>
  <si>
    <t>http://ethicsgame.com</t>
  </si>
  <si>
    <t>http://www.etu6.com/</t>
  </si>
  <si>
    <t>http://www.euromillions.co</t>
  </si>
  <si>
    <t>http://press.eutechnyx.com</t>
  </si>
  <si>
    <t>http://everyweargames.com/</t>
  </si>
  <si>
    <t>http://executionlabs.com</t>
  </si>
  <si>
    <t>http://exent.com</t>
  </si>
  <si>
    <t>http://exeoent.com</t>
  </si>
  <si>
    <t>http://www.photonengine.com</t>
  </si>
  <si>
    <t>http://extra-life.org</t>
  </si>
  <si>
    <t>http://www.f4samurai.jp/en/index.html</t>
  </si>
  <si>
    <t>http://fabrikaonline.ru/</t>
  </si>
  <si>
    <t>http://www.fabzat.com</t>
  </si>
  <si>
    <t>http://face-me.pe/</t>
  </si>
  <si>
    <t>http://www.fanitics.com</t>
  </si>
  <si>
    <t>http://www.fantasmostudios.com</t>
  </si>
  <si>
    <t>http://fantasyhub.com</t>
  </si>
  <si>
    <t>http://www.fanzo.me</t>
  </si>
  <si>
    <t>http://www.fashioholic.com</t>
  </si>
  <si>
    <t>http://www.fashionone.com</t>
  </si>
  <si>
    <t>http://www.fastpoint.com/</t>
  </si>
  <si>
    <t>http://www.5g.com</t>
  </si>
  <si>
    <t>http://www.FightMyMonster.com</t>
  </si>
  <si>
    <t>http://www.fightme.com</t>
  </si>
  <si>
    <t>http://www.filmfresh.com</t>
  </si>
  <si>
    <t>http://filmaster.tv</t>
  </si>
  <si>
    <t>http://firstmetaexchange.com/home</t>
  </si>
  <si>
    <t>https://www.fishbowlvr.com/</t>
  </si>
  <si>
    <t>http://fishki.net</t>
  </si>
  <si>
    <t>http://www.fminutes.com</t>
  </si>
  <si>
    <t>http://flaregames.com</t>
  </si>
  <si>
    <t>http://www.flaskon.com</t>
  </si>
  <si>
    <t>http://flintgames.co.kr</t>
  </si>
  <si>
    <t>http://www.fliqz.com</t>
  </si>
  <si>
    <t>http://flowstatemedia.com/</t>
  </si>
  <si>
    <t>http://www.fluidentertainment.com</t>
  </si>
  <si>
    <t>http://www.flyingpigstudio.com</t>
  </si>
  <si>
    <t>http://www.foopets.com</t>
  </si>
  <si>
    <t>http://www.footballmeister.com</t>
  </si>
  <si>
    <t>http://www.rocketplay.com</t>
  </si>
  <si>
    <t>http://www.forgame.com</t>
  </si>
  <si>
    <t>https://forplayers.com/</t>
  </si>
  <si>
    <t>http://www.fourthwallstudios.com</t>
  </si>
  <si>
    <t>http://www.freeallmusic.com</t>
  </si>
  <si>
    <t>http://www.freezetag.com</t>
  </si>
  <si>
    <t>http://www.freshplanet.com</t>
  </si>
  <si>
    <t>http://frogdice.com</t>
  </si>
  <si>
    <t>http://frolik.com</t>
  </si>
  <si>
    <t>http://fromthebenchgames.com</t>
  </si>
  <si>
    <t>http://www.fubles.com</t>
  </si>
  <si>
    <t>http://www.fungostudios.com</t>
  </si>
  <si>
    <t>http://familyvillagegame.com</t>
  </si>
  <si>
    <t>http://funplus.com</t>
  </si>
  <si>
    <t>http://funtactix.com</t>
  </si>
  <si>
    <t>http://www.funzio.com</t>
  </si>
  <si>
    <t>http://www.g10korea.com</t>
  </si>
  <si>
    <t>http://Gabuduck.com</t>
  </si>
  <si>
    <t>http://www.gaiainteractive.com</t>
  </si>
  <si>
    <t>http://www.gaikai.com</t>
  </si>
  <si>
    <t>http://gamblitgaming.com</t>
  </si>
  <si>
    <t>http://www.gameclosure.com</t>
  </si>
  <si>
    <t>http://www.gtti.com</t>
  </si>
  <si>
    <t>http://gametrust.com</t>
  </si>
  <si>
    <t>http://gameventures.com</t>
  </si>
  <si>
    <t>http://www.gameanalytics.com</t>
  </si>
  <si>
    <t>http://gamebuilderstudio.com</t>
  </si>
  <si>
    <t>http://www.gamefly.com</t>
  </si>
  <si>
    <t>http://www.gamehuddle.com</t>
  </si>
  <si>
    <t>http://www.gameleon.net</t>
  </si>
  <si>
    <t>http://gamelet.com</t>
  </si>
  <si>
    <t>http://gamelogic.com</t>
  </si>
  <si>
    <t>http://gameonfund.nl</t>
  </si>
  <si>
    <t>http://gamerdna.com</t>
  </si>
  <si>
    <t>http://gamerizon.com</t>
  </si>
  <si>
    <t>http://en.gamers.com</t>
  </si>
  <si>
    <t>http://www.gamersband.com</t>
  </si>
  <si>
    <t>http://www.gamervision.com</t>
  </si>
  <si>
    <t>http://www.games2win.com</t>
  </si>
  <si>
    <t>http://www.gamesco.com/</t>
  </si>
  <si>
    <t>http://gamesgrabr.com</t>
  </si>
  <si>
    <t>http://www.gameskinny.com</t>
  </si>
  <si>
    <t>http://gamestaq.com</t>
  </si>
  <si>
    <t>http://www.gamewith.co.jp</t>
  </si>
  <si>
    <t>http://de.gamigo.com</t>
  </si>
  <si>
    <t>http://gamingforgood.net</t>
  </si>
  <si>
    <t>http://www.gaminglive.tv</t>
  </si>
  <si>
    <t>http://gamook.com</t>
  </si>
  <si>
    <t>http://www.gamzee.com</t>
  </si>
  <si>
    <t>http://gazillion.com</t>
  </si>
  <si>
    <t>http://www.caretrx.com</t>
  </si>
  <si>
    <t>http://www.geekchicdaily.com</t>
  </si>
  <si>
    <t>http://www.geewa.com</t>
  </si>
  <si>
    <t>http://geogames.me</t>
  </si>
  <si>
    <t>http://www.gewara.com</t>
  </si>
  <si>
    <t>http://www.givegifi.com</t>
  </si>
  <si>
    <t>http://gigit.com</t>
  </si>
  <si>
    <t>http://www.gigturn.com</t>
  </si>
  <si>
    <t>http://www.gioiasystems.com</t>
  </si>
  <si>
    <t>http://www.glassbox.tv</t>
  </si>
  <si>
    <t>http://www.gochongo.com</t>
  </si>
  <si>
    <t>http://gofishcorp.com</t>
  </si>
  <si>
    <t>http://www.goprezzo.com</t>
  </si>
  <si>
    <t>http://www.gogiigames.com</t>
  </si>
  <si>
    <t>http://www.playdominion.com/Dominion/gameClient.html</t>
  </si>
  <si>
    <t>http://www.12ha.com</t>
  </si>
  <si>
    <t>http://www.goodworldgames.com</t>
  </si>
  <si>
    <t>http://goosechase.com</t>
  </si>
  <si>
    <t>http://gorbworld.com</t>
  </si>
  <si>
    <t>http://www.gram.gs</t>
  </si>
  <si>
    <t>http://grandcrugames.com</t>
  </si>
  <si>
    <t>http://www.gree-corp.com</t>
  </si>
  <si>
    <t>http://www.greenthrottle.com</t>
  </si>
  <si>
    <t>http://greyarealabs.com</t>
  </si>
  <si>
    <t>http://www.guerillapps.com</t>
  </si>
  <si>
    <t>http://www.guessyoursongs.com</t>
  </si>
  <si>
    <t>http://gu3.co.jp</t>
  </si>
  <si>
    <t>http://gnzo.com</t>
  </si>
  <si>
    <t>http://www.guzzmobile.com</t>
  </si>
  <si>
    <t>http://www.gydget.com</t>
  </si>
  <si>
    <t>http://www.hallpassmedia.com</t>
  </si>
  <si>
    <t>http://www.hammerandchisel.com</t>
  </si>
  <si>
    <t>http://handelabra.com</t>
  </si>
  <si>
    <t>http://www.handson.com</t>
  </si>
  <si>
    <t>http://hangout.net</t>
  </si>
  <si>
    <t>http://www.thehappycloud.com</t>
  </si>
  <si>
    <t>http://www.happyelements.cn</t>
  </si>
  <si>
    <t>http://www.harmonixmusic.com</t>
  </si>
  <si>
    <t>http://www.harvesttrends.com</t>
  </si>
  <si>
    <t>http://www.hashcube.com</t>
  </si>
  <si>
    <t>http://www.headplay.com/home.html</t>
  </si>
  <si>
    <t>http://heatwave.com</t>
  </si>
  <si>
    <t>http://www.herotainment.com</t>
  </si>
  <si>
    <t>http://www.heyspace.com</t>
  </si>
  <si>
    <t>http://hi5.com</t>
  </si>
  <si>
    <t>http://www.hibernum.com</t>
  </si>
  <si>
    <t>http://www.hiddencitygames.com</t>
  </si>
  <si>
    <t>http://www.highscorehouse.com</t>
  </si>
  <si>
    <t>http://www.hitbox.tv</t>
  </si>
  <si>
    <t>http://www.hitpointinc.com/</t>
  </si>
  <si>
    <t>http://www.hitrium.com</t>
  </si>
  <si>
    <t>http://Hitviews.COM</t>
  </si>
  <si>
    <t>http://hivemedia.tv</t>
  </si>
  <si>
    <t>http://hooptap.com</t>
  </si>
  <si>
    <t>http://www.hortor.net</t>
  </si>
  <si>
    <t>http://www.hungama.org</t>
  </si>
  <si>
    <t>http://www.huoshi.com</t>
  </si>
  <si>
    <t>http://www.hustream.com</t>
  </si>
  <si>
    <t>http://dataspin.io</t>
  </si>
  <si>
    <t>http://hypereight.com</t>
  </si>
  <si>
    <t>http://www.playcool.com</t>
  </si>
  <si>
    <t>http://www.getchaska.com</t>
  </si>
  <si>
    <t>http://www.igg.com</t>
  </si>
  <si>
    <t>http://www.ignitegt.com</t>
  </si>
  <si>
    <t>https://www.ignitedartists.com/</t>
  </si>
  <si>
    <t>http://www.igrez.com</t>
  </si>
  <si>
    <t>http://iguanabee.com</t>
  </si>
  <si>
    <t>http://www.ihigh.com</t>
  </si>
  <si>
    <t>http://www.image-metrics.com</t>
  </si>
  <si>
    <t>http://playa7.com</t>
  </si>
  <si>
    <t>http://www.impactgames.com</t>
  </si>
  <si>
    <t>http://www.in2games.uk.com</t>
  </si>
  <si>
    <t>http://incuvo.com</t>
  </si>
  <si>
    <t>http://industrialtoys.com</t>
  </si>
  <si>
    <t>http://www.inearth.com</t>
  </si>
  <si>
    <t>http://www.infikno.com</t>
  </si>
  <si>
    <t>http://infinitylevels.com</t>
  </si>
  <si>
    <t>http://www.innobits.com</t>
  </si>
  <si>
    <t>http://intelimax.com</t>
  </si>
  <si>
    <t>http://www.playigl.com</t>
  </si>
  <si>
    <t>http://www.liarspoker.com</t>
  </si>
  <si>
    <t>http://inuknetworks.com</t>
  </si>
  <si>
    <t>http://www.invism.com</t>
  </si>
  <si>
    <t>http://www.inzenstudio.com</t>
  </si>
  <si>
    <t>http://www.iopenermedia.com</t>
  </si>
  <si>
    <t>http://ThePeregrine.com</t>
  </si>
  <si>
    <t>http://www.ismole.com</t>
  </si>
  <si>
    <t>http://www.istreamplanet.com</t>
  </si>
  <si>
    <t>http://iversemedia.com</t>
  </si>
  <si>
    <t>http://www.ivi.ru</t>
  </si>
  <si>
    <t>http://izotope.com</t>
  </si>
  <si>
    <t>http://www.jamlegend.com</t>
  </si>
  <si>
    <t>http://www.jawfishgames.com</t>
  </si>
  <si>
    <t>http://jetsetgames.net</t>
  </si>
  <si>
    <t>http://jibjab.com</t>
  </si>
  <si>
    <t>http://joost.com</t>
  </si>
  <si>
    <t>http://www.joygame.com</t>
  </si>
  <si>
    <t>http://Joyme.com</t>
  </si>
  <si>
    <t>http://joystickers.com</t>
  </si>
  <si>
    <t>http://www.juiceboxmobile.com</t>
  </si>
  <si>
    <t>http://www.justnine.com</t>
  </si>
  <si>
    <t>http://www.kabam.com</t>
  </si>
  <si>
    <t>http://www.kamcord.com</t>
  </si>
  <si>
    <t>http://www.kamibu.com</t>
  </si>
  <si>
    <t>http://karmagaming.com</t>
  </si>
  <si>
    <t>http://www.kentaura.com</t>
  </si>
  <si>
    <t>http://www.kewego.com</t>
  </si>
  <si>
    <t>http://www.keyeffx.com</t>
  </si>
  <si>
    <t>http://www.kidbunch.com</t>
  </si>
  <si>
    <t>http://www.kidamom.com</t>
  </si>
  <si>
    <t>http://www.kingdomscene.com</t>
  </si>
  <si>
    <t>http://www.kingnet.com</t>
  </si>
  <si>
    <t>http://kiroogames.com</t>
  </si>
  <si>
    <t>http://www.kitd.com</t>
  </si>
  <si>
    <t>http://www.kixeye.com</t>
  </si>
  <si>
    <t>http://kizzang.com</t>
  </si>
  <si>
    <t>http://klab.com</t>
  </si>
  <si>
    <t>http://www.knowledgeadventure.com</t>
  </si>
  <si>
    <t>http://www.koalah.co/</t>
  </si>
  <si>
    <t>http://www.kogeto.com</t>
  </si>
  <si>
    <t>http://kongregate.com</t>
  </si>
  <si>
    <t>http://ir.kongzhong.com</t>
  </si>
  <si>
    <t>http://www.koogame.cn</t>
  </si>
  <si>
    <t>http://kreedagames.com</t>
  </si>
  <si>
    <t>http://krogni.com</t>
  </si>
  <si>
    <t>http://www.ktm-advance.com</t>
  </si>
  <si>
    <t>http://kuboo.com</t>
  </si>
  <si>
    <t>http://www.kunlun.com</t>
  </si>
  <si>
    <t>http://www.kyte.com</t>
  </si>
  <si>
    <t>http://lakoo.com/en</t>
  </si>
  <si>
    <t>http://www.jackpotdigital.com/</t>
  </si>
  <si>
    <t>http://www.letiarts.com</t>
  </si>
  <si>
    <t>http://wellapets.com/</t>
  </si>
  <si>
    <t>http://www.lightningpoker.net</t>
  </si>
  <si>
    <t>http://lightsidegames.com</t>
  </si>
  <si>
    <t>http://www.limbo.com</t>
  </si>
  <si>
    <t>http://www.lintv.com</t>
  </si>
  <si>
    <t>http://www.linekong.com/en</t>
  </si>
  <si>
    <t>http://www.lingorami.com</t>
  </si>
  <si>
    <t>http://lionside.com</t>
  </si>
  <si>
    <t>http://www.loadcomplete.com</t>
  </si>
  <si>
    <t>http://enuma.com/</t>
  </si>
  <si>
    <t>http://lokistudios.com</t>
  </si>
  <si>
    <t>http://lootworks.com</t>
  </si>
  <si>
    <t>http://www.lucerotech.com</t>
  </si>
  <si>
    <t>http://luckylabs.com</t>
  </si>
  <si>
    <t>http://www.ludiumlab.es</t>
  </si>
  <si>
    <t>http://www.lunagames.com</t>
  </si>
  <si>
    <t>http://www.mthreex.com</t>
  </si>
  <si>
    <t>http://www.machinima.com</t>
  </si>
  <si>
    <t>http://www.madratgames.com</t>
  </si>
  <si>
    <t>http://maginteractive.se</t>
  </si>
  <si>
    <t>http://www.magine.com</t>
  </si>
  <si>
    <t>http://www.magink.com</t>
  </si>
  <si>
    <t>http://www.mlg.tv</t>
  </si>
  <si>
    <t>http://www.makeyeshappen.com</t>
  </si>
  <si>
    <t>http://makerstudios.com</t>
  </si>
  <si>
    <t>http://www.mangatar.net</t>
  </si>
  <si>
    <t>http://www.mangohealth.com</t>
  </si>
  <si>
    <t>http://www.mashermedia.com</t>
  </si>
  <si>
    <t>http://www.massiveincorporated.com</t>
  </si>
  <si>
    <t>http://www.matatenajuegos.com</t>
  </si>
  <si>
    <t>http://mayfairmobile.com</t>
  </si>
  <si>
    <t>http://mediastay.com</t>
  </si>
  <si>
    <t>http://meevee.com</t>
  </si>
  <si>
    <t>http://mek-entertainment.com</t>
  </si>
  <si>
    <t>http://memetales.com</t>
  </si>
  <si>
    <t>http://www.metaboli.co.uk</t>
  </si>
  <si>
    <t>http://www.metalcompass.com</t>
  </si>
  <si>
    <t>http://tap.me</t>
  </si>
  <si>
    <t>http://www.metrogames.com</t>
  </si>
  <si>
    <t>http://mevio.com</t>
  </si>
  <si>
    <t>http://micmali.com</t>
  </si>
  <si>
    <t>http://midnight-studios.net</t>
  </si>
  <si>
    <t>http://midversestudios.com</t>
  </si>
  <si>
    <t>http://www.milyoni.com</t>
  </si>
  <si>
    <t>http://www.mindcandy.com</t>
  </si>
  <si>
    <t>http://mindfieldgames.com</t>
  </si>
  <si>
    <t>http://www.mindsnacks.com</t>
  </si>
  <si>
    <t>http://www.minimonos.com</t>
  </si>
  <si>
    <t>http://www.ministryofgames.io/</t>
  </si>
  <si>
    <t>http://www.mino-games.com/</t>
  </si>
  <si>
    <t>http://www.mirametrix.com</t>
  </si>
  <si>
    <t>http://www.MobScience.com</t>
  </si>
  <si>
    <t>http://www.mobango.com</t>
  </si>
  <si>
    <t>http://www.mobilegamescompany.net</t>
  </si>
  <si>
    <t>http://www.mobilemum.com</t>
  </si>
  <si>
    <t>http://mobitv.com</t>
  </si>
  <si>
    <t>http://mobjoygames.com</t>
  </si>
  <si>
    <t>http://Moblyng.com</t>
  </si>
  <si>
    <t>http://www.mocospace.com</t>
  </si>
  <si>
    <t>http://www.moderncoalition.com</t>
  </si>
  <si>
    <t>http://www.modernfeed.com</t>
  </si>
  <si>
    <t>http://mofang.com</t>
  </si>
  <si>
    <t>http://molo.me/</t>
  </si>
  <si>
    <t>http://mnkypzl.com</t>
  </si>
  <si>
    <t>http://monstro.us</t>
  </si>
  <si>
    <t>http://montajapp.com</t>
  </si>
  <si>
    <t>http://www.montecristogames.com</t>
  </si>
  <si>
    <t>http://monterosa.co.uk</t>
  </si>
  <si>
    <t>http://www.monumentalgames.com</t>
  </si>
  <si>
    <t>http://www.moondo.com</t>
  </si>
  <si>
    <t>http://en.morningtec.cn</t>
  </si>
  <si>
    <t>http://www.mosoapp.com</t>
  </si>
  <si>
    <t>http://motiga.com</t>
  </si>
  <si>
    <t>http://www.motionbox.com</t>
  </si>
  <si>
    <t>http://www.moviecom.tv</t>
  </si>
  <si>
    <t>http://www.movintofun.com</t>
  </si>
  <si>
    <t>http://mugenup.com</t>
  </si>
  <si>
    <t>http://www.mxp4.com</t>
  </si>
  <si>
    <t>http://mydamnchannel.com</t>
  </si>
  <si>
    <t>http://www.mygogames.com/</t>
  </si>
  <si>
    <t>http://www.myminilife.com</t>
  </si>
  <si>
    <t>http://www.mytopia.com</t>
  </si>
  <si>
    <t>http://www.mywerx.com</t>
  </si>
  <si>
    <t>http://naaya.com</t>
  </si>
  <si>
    <t>http://naturalmotion.com</t>
  </si>
  <si>
    <t>http://www.ndreams.com</t>
  </si>
  <si>
    <t>http://www.neonga.com</t>
  </si>
  <si>
    <t>http://www.newscreens.tv</t>
  </si>
  <si>
    <t>http://www.chinadigitalvideo.com/index.php</t>
  </si>
  <si>
    <t>http://newsup.me</t>
  </si>
  <si>
    <t>http://nextmusic.tv/</t>
  </si>
  <si>
    <t>http://nextpeer.com</t>
  </si>
  <si>
    <t>http://www.ngmoco.com</t>
  </si>
  <si>
    <t>http://nightnode.se</t>
  </si>
  <si>
    <t>http://nival.com</t>
  </si>
  <si>
    <t>http://nixhydra.com</t>
  </si>
  <si>
    <t>http://www.nostromo.cz</t>
  </si>
  <si>
    <t>http://novn.co/</t>
  </si>
  <si>
    <t>http://www.gameband.com</t>
  </si>
  <si>
    <t>http://nubee.sg</t>
  </si>
  <si>
    <t>http://nuflick.com</t>
  </si>
  <si>
    <t>http://nukotoysinc.com</t>
  </si>
  <si>
    <t>http://www.numedeon.com/smmk/frontOffice/lobby</t>
  </si>
  <si>
    <t>http://www.nutgee.com/</t>
  </si>
  <si>
    <t>http://www.mynuvotv.com</t>
  </si>
  <si>
    <t>http://www.oberon-media.com</t>
  </si>
  <si>
    <t>http://www.oddslife.com</t>
  </si>
  <si>
    <t>http://ogplanet.com</t>
  </si>
  <si>
    <t>http://www.omneon.com</t>
  </si>
  <si>
    <t>http://omnidrone.net</t>
  </si>
  <si>
    <t>http://obaghchal.com/</t>
  </si>
  <si>
    <t>http://www.thewarinc.com</t>
  </si>
  <si>
    <t>http://onnetworks.com</t>
  </si>
  <si>
    <t>http://www.oonigames.com</t>
  </si>
  <si>
    <t>http://www.opendisc.net</t>
  </si>
  <si>
    <t>http://openfeint.com</t>
  </si>
  <si>
    <t>http://opzi.com</t>
  </si>
  <si>
    <t>http://www.origindigital.com</t>
  </si>
  <si>
    <t>http://ourpalm.com</t>
  </si>
  <si>
    <t>https://outact.net/</t>
  </si>
  <si>
    <t>http://outplay.com/</t>
  </si>
  <si>
    <t>http://www.outspark.com</t>
  </si>
  <si>
    <t>http://www.ouya.tv</t>
  </si>
  <si>
    <t>http://www.dimerocker.com</t>
  </si>
  <si>
    <t>http://www.pandora.tv</t>
  </si>
  <si>
    <t>http://www.crowdpark.com</t>
  </si>
  <si>
    <t>http://partyearth.com</t>
  </si>
  <si>
    <t>http://parudi.com</t>
  </si>
  <si>
    <t>http://www.pathfire.com</t>
  </si>
  <si>
    <t>http://www.paymo.com</t>
  </si>
  <si>
    <t>http://www.peakgames.net</t>
  </si>
  <si>
    <t>http://Peerme.com</t>
  </si>
  <si>
    <t>http://en.pfeffermind-games.de/</t>
  </si>
  <si>
    <t>http://ph03nixnewmedia.com</t>
  </si>
  <si>
    <t>http://www.pickspal.com</t>
  </si>
  <si>
    <t>http://www.pixonic.com</t>
  </si>
  <si>
    <t>http://www.pixowl.com</t>
  </si>
  <si>
    <t>http://planblabs.net/</t>
  </si>
  <si>
    <t>http://play140.com</t>
  </si>
  <si>
    <t>http://playcast-media.com</t>
  </si>
  <si>
    <t>http://playchemy.com</t>
  </si>
  <si>
    <t>http://app.net/playdate</t>
  </si>
  <si>
    <t>http://www.playdemic.com</t>
  </si>
  <si>
    <t>http://www.playdo.com</t>
  </si>
  <si>
    <t>http://rocketpun.ch/company/playearth</t>
  </si>
  <si>
    <t>http://www.playerx.com</t>
  </si>
  <si>
    <t>http://www.playerize.com</t>
  </si>
  <si>
    <t>http://www.playfire.com</t>
  </si>
  <si>
    <t>http://www.playfirst.com</t>
  </si>
  <si>
    <t>http://www.playjam.com</t>
  </si>
  <si>
    <t>http://flowygame.com</t>
  </si>
  <si>
    <t>http://www.playlogicgames.com</t>
  </si>
  <si>
    <t>http://playnatic.com</t>
  </si>
  <si>
    <t>http://www.playnery.com</t>
  </si>
  <si>
    <t>http://playonsports.com</t>
  </si>
  <si>
    <t>http://www.playphone.com</t>
  </si>
  <si>
    <t>http://www.playscape.com</t>
  </si>
  <si>
    <t>http://www.playsino.com</t>
  </si>
  <si>
    <t>http://b2b.playrific.com/</t>
  </si>
  <si>
    <t>http://playstudios.com</t>
  </si>
  <si>
    <t>http://playtox.ru/en</t>
  </si>
  <si>
    <t>http://www.playviews.com</t>
  </si>
  <si>
    <t>http://www.pledge51.com</t>
  </si>
  <si>
    <t>https://plex.tv</t>
  </si>
  <si>
    <t>http://www.plumbee.com</t>
  </si>
  <si>
    <t>http://www.po-motion.com</t>
  </si>
  <si>
    <t>http://pocketgems.com</t>
  </si>
  <si>
    <t>http://www.playlab.com/</t>
  </si>
  <si>
    <t>http://Podtech.net</t>
  </si>
  <si>
    <t>http://www.pokkt.com</t>
  </si>
  <si>
    <t>http://www.polygongames.co.kr</t>
  </si>
  <si>
    <t>http://www.starlogic.io</t>
  </si>
  <si>
    <t>http://ponup.com</t>
  </si>
  <si>
    <t>http://www.popcap.com</t>
  </si>
  <si>
    <t>http://www.poptank.com</t>
  </si>
  <si>
    <t>http://populygames.com</t>
  </si>
  <si>
    <t>http://www.portablezoo.com</t>
  </si>
  <si>
    <t>http://portalarium.com</t>
  </si>
  <si>
    <t>http://www.possibilityspace.com</t>
  </si>
  <si>
    <t>http://prettysimplegames.com/</t>
  </si>
  <si>
    <t>http://primefocusltd.com</t>
  </si>
  <si>
    <t>http://prized.mobi</t>
  </si>
  <si>
    <t>http://www.procam.tv</t>
  </si>
  <si>
    <t>https://proletariat.com/</t>
  </si>
  <si>
    <t>http://psyqic.com</t>
  </si>
  <si>
    <t>http://qluequest.com</t>
  </si>
  <si>
    <t>http://www.qriket.com</t>
  </si>
  <si>
    <t>http://qol.com/</t>
  </si>
  <si>
    <t>http://www.quickflix.com.au</t>
  </si>
  <si>
    <t>http://www.quizens.com</t>
  </si>
  <si>
    <t>http://www.rapazapp.com</t>
  </si>
  <si>
    <t>http://raptr.com</t>
  </si>
  <si>
    <t>http://www.rawbots.net/page/rawbots</t>
  </si>
  <si>
    <t>http://rayv.com</t>
  </si>
  <si>
    <t>http://www.razerzone.com</t>
  </si>
  <si>
    <t>http://realtimeworlds.com</t>
  </si>
  <si>
    <t>http://reaxion.com</t>
  </si>
  <si>
    <t>http://rebelmonkey.com</t>
  </si>
  <si>
    <t>http://recurious.com</t>
  </si>
  <si>
    <t>http://red5studios.com</t>
  </si>
  <si>
    <t>http://redrobotlabs.com</t>
  </si>
  <si>
    <t>http://www.redbee.lt</t>
  </si>
  <si>
    <t>http://www.reforgedstudios.com/</t>
  </si>
  <si>
    <t>http://www.rekoo.com</t>
  </si>
  <si>
    <t>http://www.reloadedinc.com</t>
  </si>
  <si>
    <t>http://www.revision3.com</t>
  </si>
  <si>
    <t>http://rgbnetworks.com</t>
  </si>
  <si>
    <t>http://www.rifftrax.com</t>
  </si>
  <si>
    <t>https://riftcat.com</t>
  </si>
  <si>
    <t>http://www.riotgames.com</t>
  </si>
  <si>
    <t>http://rixty.com</t>
  </si>
  <si>
    <t>http://rljcompanies.com</t>
  </si>
  <si>
    <t>http://www.robotgalaxy.com</t>
  </si>
  <si>
    <t>http://rockandrollgamestudio.com</t>
  </si>
  <si>
    <t>http://www.rocketstaff.com/index.html</t>
  </si>
  <si>
    <t>http://roll20.net</t>
  </si>
  <si>
    <t>http://rosterbot.com</t>
  </si>
  <si>
    <t>http://www.rotopop.com/</t>
  </si>
  <si>
    <t>http://www.rovio.com</t>
  </si>
  <si>
    <t>http://www.rowshambow.com</t>
  </si>
  <si>
    <t>http://company.royalcactus.com</t>
  </si>
  <si>
    <t>http://royaltyshare.com</t>
  </si>
  <si>
    <t>http://www.ruckusnetwork.com</t>
  </si>
  <si>
    <t>http://www.rumblegames.com</t>
  </si>
  <si>
    <t>http://www.runicgames.com</t>
  </si>
  <si>
    <t>http://www.scandigital.com</t>
  </si>
  <si>
    <t>http://www.schematiclabs.com</t>
  </si>
  <si>
    <t>http://www.scoreloop.com</t>
  </si>
  <si>
    <t>http://www.scout.com</t>
  </si>
  <si>
    <t>http://screach.tv</t>
  </si>
  <si>
    <t>https://www.thelevelup.com/</t>
  </si>
  <si>
    <t>http://seatkarma.com</t>
  </si>
  <si>
    <t>http://www.lindenlab.com</t>
  </si>
  <si>
    <t>http://www.secretbuilders.com</t>
  </si>
  <si>
    <t>http://www.securemedia.com</t>
  </si>
  <si>
    <t>http://seismicgames.com</t>
  </si>
  <si>
    <t>http://sejent.com</t>
  </si>
  <si>
    <t>http://sendus.com</t>
  </si>
  <si>
    <t>http://www.serious-parody.com</t>
  </si>
  <si>
    <t>http://www.seriously.com</t>
  </si>
  <si>
    <t>http://www.sezmi.com</t>
  </si>
  <si>
    <t>http://www.ca8.com.cn</t>
  </si>
  <si>
    <t>http://www.muhenet.com/</t>
  </si>
  <si>
    <t>http://www.play800.cn/</t>
  </si>
  <si>
    <t>http://sharkpunch.com</t>
  </si>
  <si>
    <t>http://shenandoah-studio.com</t>
  </si>
  <si>
    <t>http://www.7road.com</t>
  </si>
  <si>
    <t>http://www.szdomain.com</t>
  </si>
  <si>
    <t>http://shout.tv</t>
  </si>
  <si>
    <t>http://www.showbox.com</t>
  </si>
  <si>
    <t>http://sightergame.com</t>
  </si>
  <si>
    <t>http://www.simraceway.com</t>
  </si>
  <si>
    <t>http://www.simworx.co.uk</t>
  </si>
  <si>
    <t>http://www.singon.com</t>
  </si>
  <si>
    <t>http://www.sinoze.com/</t>
  </si>
  <si>
    <t>http://www.sixdegreesgames.com</t>
  </si>
  <si>
    <t>http://www.6waves.com</t>
  </si>
  <si>
    <t>http://www.skema.fr</t>
  </si>
  <si>
    <t>http://skillz.com</t>
  </si>
  <si>
    <t>http://www.slots.com</t>
  </si>
  <si>
    <t>http://www.smartballoon.com</t>
  </si>
  <si>
    <t>http://smartgamesystems.com</t>
  </si>
  <si>
    <t>http://smithandtinker.com</t>
  </si>
  <si>
    <t>http://www.snsplus.com</t>
  </si>
  <si>
    <t>http://soccermanager.com</t>
  </si>
  <si>
    <t>http://www.sgn.com</t>
  </si>
  <si>
    <t>http://www.socialyuppies.com</t>
  </si>
  <si>
    <t>http://www.socialbomb.com</t>
  </si>
  <si>
    <t>http://socialdeck.com</t>
  </si>
  <si>
    <t>http://www.socialinus.com</t>
  </si>
  <si>
    <t>http://www.socogame.com</t>
  </si>
  <si>
    <t>https://soom.la/</t>
  </si>
  <si>
    <t>http://www.soshigames.com</t>
  </si>
  <si>
    <t>http://spaceapegames.com</t>
  </si>
  <si>
    <t>http://spaceracekids.com</t>
  </si>
  <si>
    <t>http://www.spacebikini.com</t>
  </si>
  <si>
    <t>http://spaceport.io</t>
  </si>
  <si>
    <t>http://www.spicyhorse.com</t>
  </si>
  <si>
    <t>http://www.Spins.FM</t>
  </si>
  <si>
    <t>http://www.spinthecam.com</t>
  </si>
  <si>
    <t>http://spiraltoys.com</t>
  </si>
  <si>
    <t>https://spogo.co/</t>
  </si>
  <si>
    <t>http://www.spootnic.com</t>
  </si>
  <si>
    <t>http://www.sportingmouth.com</t>
  </si>
  <si>
    <t>http://www.sproutel.com</t>
  </si>
  <si>
    <t>http://sputnikbot.com</t>
  </si>
  <si>
    <t>http://www.facebook.com/apps/application.php/?id=99722613625</t>
  </si>
  <si>
    <t>http://www.starstable.com</t>
  </si>
  <si>
    <t>http://www.starburstcoin.com/main.php</t>
  </si>
  <si>
    <t>http://www.stardoll.com</t>
  </si>
  <si>
    <t>http://steelsteedstudio.com/</t>
  </si>
  <si>
    <t>http://stolencouchgames.com</t>
  </si>
  <si>
    <t>http://www.stormbringerstudios.com</t>
  </si>
  <si>
    <t>http://www.stratfor.com</t>
  </si>
  <si>
    <t>http://www.studiopangea.com</t>
  </si>
  <si>
    <t>http://studioexusa.com</t>
  </si>
  <si>
    <t>http://www.superevilmegacorp.com</t>
  </si>
  <si>
    <t>http://www.superheatgames.com</t>
  </si>
  <si>
    <t>http://superawesome.tv</t>
  </si>
  <si>
    <t>http://supercell.com/</t>
  </si>
  <si>
    <t>http://www.superdataresearch.com</t>
  </si>
  <si>
    <t>http://supersecret.com</t>
  </si>
  <si>
    <t>http://survios.com</t>
  </si>
  <si>
    <t>http://swapmob.com</t>
  </si>
  <si>
    <t>http://www.synosuregames.com</t>
  </si>
  <si>
    <t>http://www.solfar.com/</t>
  </si>
  <si>
    <t>http://www.tabtale.com</t>
  </si>
  <si>
    <t>http://www.dimensionu.com</t>
  </si>
  <si>
    <t>http://www.taggle.com</t>
  </si>
  <si>
    <t>http://www.tamatem.co</t>
  </si>
  <si>
    <t>http://www.tangentix.com</t>
  </si>
  <si>
    <t>http://www.tape.tv</t>
  </si>
  <si>
    <t>http://www.taumatropo.com</t>
  </si>
  <si>
    <t>http://techtolimaging.com</t>
  </si>
  <si>
    <t>http://www.tecsport.co.uk/</t>
  </si>
  <si>
    <t>http://www.telltalegames.com</t>
  </si>
  <si>
    <t>http://www.tely.com</t>
  </si>
  <si>
    <t>http://tengaged.com</t>
  </si>
  <si>
    <t>http://www.tequilaplanet.net</t>
  </si>
  <si>
    <t>http://excubitorgame.com</t>
  </si>
  <si>
    <t>http://www.tetrisonline.com</t>
  </si>
  <si>
    <t>http://thatgamecompany.com</t>
  </si>
  <si>
    <t>http://www.codemasters.co.uk</t>
  </si>
  <si>
    <t>http://www.futureuniverse.com</t>
  </si>
  <si>
    <t>http://www.other-guys.com</t>
  </si>
  <si>
    <t>http://www.thetaplab.com</t>
  </si>
  <si>
    <t>http://www.foodwar.tv</t>
  </si>
  <si>
    <t>http://www.thecitygame.com</t>
  </si>
  <si>
    <t>http://www.theplatform.com</t>
  </si>
  <si>
    <t>http://www.TheRanking.com</t>
  </si>
  <si>
    <t>http://www.thirdmotion.com</t>
  </si>
  <si>
    <t>http://www.threemelons.com</t>
  </si>
  <si>
    <t>http://threerings.net</t>
  </si>
  <si>
    <t>http://throwmotion.com</t>
  </si>
  <si>
    <t>http://www.tickade.com</t>
  </si>
  <si>
    <t>http://www.tinylabproductions.com/</t>
  </si>
  <si>
    <t>http://www.tinybytes.biz/</t>
  </si>
  <si>
    <t>http://tinyco.com</t>
  </si>
  <si>
    <t>http://tips.by</t>
  </si>
  <si>
    <t>http://www.tistagames.com</t>
  </si>
  <si>
    <t>http://tivus.com</t>
  </si>
  <si>
    <t>http://www.todocast.tv</t>
  </si>
  <si>
    <t>http://sfcrodeogames.com</t>
  </si>
  <si>
    <t>http://toplinegamelabs.com</t>
  </si>
  <si>
    <t>http://www.totaleclipsegames.com</t>
  </si>
  <si>
    <t>http://toytalk.com</t>
  </si>
  <si>
    <t>http://traak.cl</t>
  </si>
  <si>
    <t>http://traffio.com</t>
  </si>
  <si>
    <t>http://www.transgaming.com</t>
  </si>
  <si>
    <t>http://traplightgames.com</t>
  </si>
  <si>
    <t>http://www.gobiernodechilegames.cl</t>
  </si>
  <si>
    <t>http://trendyent.com</t>
  </si>
  <si>
    <t>http://www.tribalnova.com</t>
  </si>
  <si>
    <t>http://www.trionworlds.com</t>
  </si>
  <si>
    <t>http://trivie.com</t>
  </si>
  <si>
    <t>http://www.trulysocialapps.com</t>
  </si>
  <si>
    <t>http://tunepatrol.com</t>
  </si>
  <si>
    <t>http://tunesat.com</t>
  </si>
  <si>
    <t>http://www.turbine.com</t>
  </si>
  <si>
    <t>http://www.turbobotz.com</t>
  </si>
  <si>
    <t>http://ga.me</t>
  </si>
  <si>
    <t>http://enjoyandtv.com</t>
  </si>
  <si>
    <t>http://www.tvtalk.com</t>
  </si>
  <si>
    <t>http://www.tvtubex.com</t>
  </si>
  <si>
    <t>http://www.tvinci.com</t>
  </si>
  <si>
    <t>http://www.twirltv.com</t>
  </si>
  <si>
    <t>http://www.twistbox.com</t>
  </si>
  <si>
    <t>http://www.twochop.com</t>
  </si>
  <si>
    <t>http://u4iagames.com</t>
  </si>
  <si>
    <t>http://en.uitv.com</t>
  </si>
  <si>
    <t>http://www.ultizen.com</t>
  </si>
  <si>
    <t>http://fello.net</t>
  </si>
  <si>
    <t>http://www.unikrn.com</t>
  </si>
  <si>
    <t>http://www.upsidecommerce.com/</t>
  </si>
  <si>
    <t>http://uptap.com</t>
  </si>
  <si>
    <t>http://www.uzwan.cn</t>
  </si>
  <si>
    <t>http://verismonetworks.com</t>
  </si>
  <si>
    <t>http://www.verold.com</t>
  </si>
  <si>
    <t>http://www.viddix.com</t>
  </si>
  <si>
    <t>http://www.videopixie.com</t>
  </si>
  <si>
    <t>http://www.VideoPros.com</t>
  </si>
  <si>
    <t>http://www.vidimax.ru</t>
  </si>
  <si>
    <t>http://www.viewster.com</t>
  </si>
  <si>
    <t>http://www.virginplay.es</t>
  </si>
  <si>
    <t>http://www.virtualairguitar.com</t>
  </si>
  <si>
    <t>http://www.virtualgamingworlds.com</t>
  </si>
  <si>
    <t>http://www.vivame.cn</t>
  </si>
  <si>
    <t>http://www.vividlogic.com</t>
  </si>
  <si>
    <t>http://viximo.com</t>
  </si>
  <si>
    <t>http://voddler.com</t>
  </si>
  <si>
    <t>https://www.vollee.com</t>
  </si>
  <si>
    <t>http://www.vostu.com</t>
  </si>
  <si>
    <t>http://www.voxpop.tv</t>
  </si>
  <si>
    <t>http://Vudu.com</t>
  </si>
  <si>
    <t>https://www.vuga.fm/</t>
  </si>
  <si>
    <t>http://www.wananchi.com</t>
  </si>
  <si>
    <t>http://www.wangyou.com</t>
  </si>
  <si>
    <t>https://www.warducks.com/</t>
  </si>
  <si>
    <t>http://www.watagame.com</t>
  </si>
  <si>
    <t>http://www.waybetter.com</t>
  </si>
  <si>
    <t>http://www.wearvr.com</t>
  </si>
  <si>
    <t>http://www.vectorcityracers.com</t>
  </si>
  <si>
    <t>http://wemolab.com</t>
  </si>
  <si>
    <t>http://www.weshow.com</t>
  </si>
  <si>
    <t>http://www.wherever.tv/WhereverTVHomeJSP.jsf</t>
  </si>
  <si>
    <t>http://www.whistlebox.com</t>
  </si>
  <si>
    <t>http://whiteshoemedia.com</t>
  </si>
  <si>
    <t>http://www.whosay.com</t>
  </si>
  <si>
    <t>http://www.wickedloot.com</t>
  </si>
  <si>
    <t>http://www.widowgames.com</t>
  </si>
  <si>
    <t>http://wienergames.com</t>
  </si>
  <si>
    <t>http://winkcam.com</t>
  </si>
  <si>
    <t>http://www.winkingworks.com</t>
  </si>
  <si>
    <t>http://www.winkogames.com/</t>
  </si>
  <si>
    <t>http://www.winloot.com</t>
  </si>
  <si>
    <t>http://winnerscirclegaming.com</t>
  </si>
  <si>
    <t>http://www.winster.com</t>
  </si>
  <si>
    <t>http://www.wistone.com</t>
  </si>
  <si>
    <t>http://mutchs.hd.free.fr/312/wizzgo.html</t>
  </si>
  <si>
    <t>http://wonderforge.com</t>
  </si>
  <si>
    <t>http://www.wonderhill.com</t>
  </si>
  <si>
    <t>http://www.wonderswamp.com</t>
  </si>
  <si>
    <t>http://www.worldcastinc.com</t>
  </si>
  <si>
    <t>http://worldwidebiggies.com</t>
  </si>
  <si>
    <t>http://worlize.com</t>
  </si>
  <si>
    <t>http://www.wowan365.com</t>
  </si>
  <si>
    <t>http://www.wozlla.com/</t>
  </si>
  <si>
    <t>http://www.wtfast.com</t>
  </si>
  <si>
    <t>http://kindofnormal.com/wumo</t>
  </si>
  <si>
    <t>http://x3m-games.com/</t>
  </si>
  <si>
    <t>http://www.xchrisone.com</t>
  </si>
  <si>
    <t>http://www.xendex.com</t>
  </si>
  <si>
    <t>http://www.xihalife.com</t>
  </si>
  <si>
    <t>http://xpdmedia.com</t>
  </si>
  <si>
    <t>http://sportsyapper.com</t>
  </si>
  <si>
    <t>http://www.yellowmonkeystudios.com</t>
  </si>
  <si>
    <t>http://yoolotto.com</t>
  </si>
  <si>
    <t>http://yoone.de</t>
  </si>
  <si>
    <t>http://yopima.com</t>
  </si>
  <si>
    <t>http://www.youaretv.com</t>
  </si>
  <si>
    <t>http://www.youtab.me</t>
  </si>
  <si>
    <t>http://www.yupptv.com</t>
  </si>
  <si>
    <t>http://www.yushino.com</t>
  </si>
  <si>
    <t>http://z2.com</t>
  </si>
  <si>
    <t>http://zango.com</t>
  </si>
  <si>
    <t>http://zattikka.com</t>
  </si>
  <si>
    <t>http://zattoo.com</t>
  </si>
  <si>
    <t>http://zazuminc.com</t>
  </si>
  <si>
    <t>http://zefrank.com</t>
  </si>
  <si>
    <t>http://www.zebraimaging.com</t>
  </si>
  <si>
    <t>http://www.zelgor.com</t>
  </si>
  <si>
    <t>http://zengaming.co</t>
  </si>
  <si>
    <t>http://www.zenimax.com</t>
  </si>
  <si>
    <t>http://www.zenops.com</t>
  </si>
  <si>
    <t>http://www.zilliontv.tv</t>
  </si>
  <si>
    <t>http://zing.net</t>
  </si>
  <si>
    <t>http://zio.co</t>
  </si>
  <si>
    <t>http://ziplinegames.com</t>
  </si>
  <si>
    <t>http://www.zivix.net</t>
  </si>
  <si>
    <t>http://www.zolkc.com</t>
  </si>
  <si>
    <t>http://www.zoodles.com</t>
  </si>
  <si>
    <t>http://zoom.re/en</t>
  </si>
  <si>
    <t>http://www.zoweetv.com</t>
  </si>
  <si>
    <t>http://zqgame.com</t>
  </si>
  <si>
    <t>http://www.zupcat.com</t>
  </si>
  <si>
    <t>http://ondinebio.com</t>
  </si>
  <si>
    <t>http://10xgenomics.com</t>
  </si>
  <si>
    <t>http://10xtechnologies.com</t>
  </si>
  <si>
    <t>http://2020gene.com</t>
  </si>
  <si>
    <t>http://www.xxiicentury.com</t>
  </si>
  <si>
    <t>http://23andme.com</t>
  </si>
  <si>
    <t>http://www.3vbio.com</t>
  </si>
  <si>
    <t>http://www.360guanxi.com/index.html</t>
  </si>
  <si>
    <t>http://www.360imaging.com</t>
  </si>
  <si>
    <t>http://3dbiomatrix.com</t>
  </si>
  <si>
    <t>http://www.3drinc.com</t>
  </si>
  <si>
    <t>http://www.3pbio.com</t>
  </si>
  <si>
    <t>http://www.3scan.com</t>
  </si>
  <si>
    <t>http://www.480biomedical.com</t>
  </si>
  <si>
    <t>http://www.4dmoleculartherapeutics.com</t>
  </si>
  <si>
    <t>http://4-deep.com/</t>
  </si>
  <si>
    <t>http://bensalhprx.com</t>
  </si>
  <si>
    <t>http://www.agpharma.com</t>
  </si>
  <si>
    <t>http://www.alifemedical.com</t>
  </si>
  <si>
    <t>http://appharma.com</t>
  </si>
  <si>
    <t>http://www.aaipharma.com</t>
  </si>
  <si>
    <t>http://aardenpharma.com</t>
  </si>
  <si>
    <t>http://www.aastrom.com</t>
  </si>
  <si>
    <t>http://abattis.com</t>
  </si>
  <si>
    <t>http://abcam.com</t>
  </si>
  <si>
    <t>http://www.abcelex.com/</t>
  </si>
  <si>
    <t>http://abcodia.com</t>
  </si>
  <si>
    <t>http://abeonatherapeutics.com</t>
  </si>
  <si>
    <t>http://abgenomics.com</t>
  </si>
  <si>
    <t>http://abidetx.com</t>
  </si>
  <si>
    <t>http://abiobot.org/</t>
  </si>
  <si>
    <t>http://www.abionic.com/</t>
  </si>
  <si>
    <t>http://ablativesolutions.com</t>
  </si>
  <si>
    <t>http://www.ablexis.com</t>
  </si>
  <si>
    <t>http://www.ablynx.com</t>
  </si>
  <si>
    <t>http://promescent.com</t>
  </si>
  <si>
    <t>http://absynthbiologics.co.uk</t>
  </si>
  <si>
    <t>http://acimmune.com</t>
  </si>
  <si>
    <t>http://www.acaciapharma.com</t>
  </si>
  <si>
    <t>http://www.acadia-pharm.com</t>
  </si>
  <si>
    <t>http://www.acceleronpharma.com</t>
  </si>
  <si>
    <t>http://accentia.net</t>
  </si>
  <si>
    <t>http://www.accerapharma.com</t>
  </si>
  <si>
    <t>http://accesspharma.com</t>
  </si>
  <si>
    <t>http://accesspsych.com</t>
  </si>
  <si>
    <t>http://accessbio.net</t>
  </si>
  <si>
    <t>http://www.acclarent.com</t>
  </si>
  <si>
    <t>http://accordbiomaterials.com</t>
  </si>
  <si>
    <t>http://accubreakpharmaceuticals.com</t>
  </si>
  <si>
    <t>http://accudialpharmaceutical.com</t>
  </si>
  <si>
    <t>http://www.accumetrics.com</t>
  </si>
  <si>
    <t>http://www.accuricytometers.com</t>
  </si>
  <si>
    <t>http://argentumce.com</t>
  </si>
  <si>
    <t>http://www.aceabio.com/main.aspx</t>
  </si>
  <si>
    <t>http://www.acelrx.com</t>
  </si>
  <si>
    <t>http://www.acetylon.com</t>
  </si>
  <si>
    <t>http://www.achaogen.com</t>
  </si>
  <si>
    <t>http://www.achelios.com</t>
  </si>
  <si>
    <t>http://www.achillion.com</t>
  </si>
  <si>
    <t>http://www.aciexrx.com</t>
  </si>
  <si>
    <t>http://www.aclaristx.com</t>
  </si>
  <si>
    <t>http://www.acologix.com</t>
  </si>
  <si>
    <t>http://www.acorda.com</t>
  </si>
  <si>
    <t>http://www.americancryostem.com</t>
  </si>
  <si>
    <t>http://www.actbiotech.com</t>
  </si>
  <si>
    <t>http://www.actimis.com</t>
  </si>
  <si>
    <t>http://www.actiniumpharmaceuticals.com</t>
  </si>
  <si>
    <t>http://www.actinobac.com</t>
  </si>
  <si>
    <t>http://www.actionpharma.com</t>
  </si>
  <si>
    <t>http://www.activaero.de</t>
  </si>
  <si>
    <t>http://activationlife.com</t>
  </si>
  <si>
    <t>http://www.activeimplants.com</t>
  </si>
  <si>
    <t>http://activelifescientific.com</t>
  </si>
  <si>
    <t>http://www.activiomics.com</t>
  </si>
  <si>
    <t>http://www.actogenix.com/</t>
  </si>
  <si>
    <t>http://actonpharmaceuticals.com</t>
  </si>
  <si>
    <t>http://actx.com</t>
  </si>
  <si>
    <t>http://acucela.com</t>
  </si>
  <si>
    <t>http://www.acumenpharm.com</t>
  </si>
  <si>
    <t>http://www.acusphere.com</t>
  </si>
  <si>
    <t>http://www.acutusmedical.com</t>
  </si>
  <si>
    <t>http://www.acceleratorcorp.com/node/111</t>
  </si>
  <si>
    <t>http://www.adalta.com.au</t>
  </si>
  <si>
    <t>http://www.adamispharmaceuticals.com</t>
  </si>
  <si>
    <t>http://adaptimmune.com</t>
  </si>
  <si>
    <t>http://www.adaptivesymbiotictechnologies.com/</t>
  </si>
  <si>
    <t>http://www.adapt.com</t>
  </si>
  <si>
    <t>http://www.adarzabio.com</t>
  </si>
  <si>
    <t>http://www.adctherapeutics.com</t>
  </si>
  <si>
    <t>http://adcarehealth.com</t>
  </si>
  <si>
    <t>http://www.adenios.com</t>
  </si>
  <si>
    <t>http://www.adenovir.com</t>
  </si>
  <si>
    <t>http://adherex.com</t>
  </si>
  <si>
    <t>http://adhezion.com</t>
  </si>
  <si>
    <t>http://adialpharma.com</t>
  </si>
  <si>
    <t>http://www.adiana.com</t>
  </si>
  <si>
    <t>http://adicyte.com</t>
  </si>
  <si>
    <t>http://www.adimab.com</t>
  </si>
  <si>
    <t>http://www.adlyfe.com</t>
  </si>
  <si>
    <t>http://www.adnavance.com</t>
  </si>
  <si>
    <t>http://www.adnexustx.com</t>
  </si>
  <si>
    <t>http://www.adocia.com</t>
  </si>
  <si>
    <t>http://www.aduro.com</t>
  </si>
  <si>
    <t>http://www.adacap.com</t>
  </si>
  <si>
    <t>http://www.advancedanimaldiagnostics.com</t>
  </si>
  <si>
    <t>http://www.advancedbioenergy.com</t>
  </si>
  <si>
    <t>http://abh.com</t>
  </si>
  <si>
    <t>http://advancedbionutrition.com</t>
  </si>
  <si>
    <t>http://www.actmed.net</t>
  </si>
  <si>
    <t>http://acatheter.com</t>
  </si>
  <si>
    <t>http://www.acdbio.com</t>
  </si>
  <si>
    <t>http://www.advancedcell.com</t>
  </si>
  <si>
    <t>http://aitimaging.com</t>
  </si>
  <si>
    <t>http://www.isotopeworld.com</t>
  </si>
  <si>
    <t>http://www.aopharma.com</t>
  </si>
  <si>
    <t>http://www.apt-nox.com</t>
  </si>
  <si>
    <t>http://advancedproteome.com</t>
  </si>
  <si>
    <t>http://www.advandx.com</t>
  </si>
  <si>
    <t>http://www.advaxis.com</t>
  </si>
  <si>
    <t>http://advenchen.com</t>
  </si>
  <si>
    <t>http://www.adventhp.com</t>
  </si>
  <si>
    <t>http://www.adventrx.com</t>
  </si>
  <si>
    <t>http://www.advitech.com</t>
  </si>
  <si>
    <t>http://www.adynxx.com</t>
  </si>
  <si>
    <t>http://aegeamedical.com</t>
  </si>
  <si>
    <t>http://www.aegerion.com</t>
  </si>
  <si>
    <t>http://aegleabio.com</t>
  </si>
  <si>
    <t>http://www.aolsrx.com</t>
  </si>
  <si>
    <t>http://aerialbio.com</t>
  </si>
  <si>
    <t>http://www.aeriepharma.com</t>
  </si>
  <si>
    <t>http://www.aerinmedical.com/</t>
  </si>
  <si>
    <t>http://aeromics.com</t>
  </si>
  <si>
    <t>http://www.aerovance.com</t>
  </si>
  <si>
    <t>http://www.aerpio.com</t>
  </si>
  <si>
    <t>http://www.afferentpharma.com</t>
  </si>
  <si>
    <t>http://www.affibody.com</t>
  </si>
  <si>
    <t>http://www.affimed.com</t>
  </si>
  <si>
    <t>http://www.affinergy.com</t>
  </si>
  <si>
    <t>http://www.affinimark.com</t>
  </si>
  <si>
    <t>http://www.afnm.com</t>
  </si>
  <si>
    <t>http://www.affiris.com</t>
  </si>
  <si>
    <t>http://www.affomix.com</t>
  </si>
  <si>
    <t>http://www.affymax.com</t>
  </si>
  <si>
    <t>http://www.afinity.ca</t>
  </si>
  <si>
    <t>http://agbiome.com</t>
  </si>
  <si>
    <t>http://www.agendia.com</t>
  </si>
  <si>
    <t>http://agenebio.com</t>
  </si>
  <si>
    <t>http://www.agennix.com</t>
  </si>
  <si>
    <t>http://www.agensys.com</t>
  </si>
  <si>
    <t>http://agenusbio.com</t>
  </si>
  <si>
    <t>http://www.aggredyne.com</t>
  </si>
  <si>
    <t>http://agilesci.com</t>
  </si>
  <si>
    <t>http://www.agiletherapeutics.com</t>
  </si>
  <si>
    <t>http://www.agilenano.com</t>
  </si>
  <si>
    <t>http://www.agilisbio.com</t>
  </si>
  <si>
    <t>http://agilvax.com/</t>
  </si>
  <si>
    <t>http://www.agiospharmaceuticals.com</t>
  </si>
  <si>
    <t>http://www.agradis.com</t>
  </si>
  <si>
    <t>http://www.agraquest.com</t>
  </si>
  <si>
    <t>http://agri-neo.com</t>
  </si>
  <si>
    <t>http://www.agrisoma.com</t>
  </si>
  <si>
    <t>http://www.agrivida.com</t>
  </si>
  <si>
    <t>http://www.ahurascientific.com</t>
  </si>
  <si>
    <t>http://www.a-i-2.com</t>
  </si>
  <si>
    <t>http://www.aicuris.com</t>
  </si>
  <si>
    <t>http://www.aikobiotech.com</t>
  </si>
  <si>
    <t>http://www.aileronrx.com</t>
  </si>
  <si>
    <t>http://www.airespharma.com</t>
  </si>
  <si>
    <t>http://www.airinspace.com</t>
  </si>
  <si>
    <t>http://www.airwarelabscorp.com</t>
  </si>
  <si>
    <t>http://www.airwaytherapeutics.com</t>
  </si>
  <si>
    <t>http://www.airxpanders.com</t>
  </si>
  <si>
    <t>http://ait-pharm.com</t>
  </si>
  <si>
    <t>http://aitbioscience.com</t>
  </si>
  <si>
    <t>http://akadeum.com</t>
  </si>
  <si>
    <t>http://www.akebia.com</t>
  </si>
  <si>
    <t>http://www.akermin.com</t>
  </si>
  <si>
    <t>http://www.akesobiomedical.com/</t>
  </si>
  <si>
    <t>http://www.akonni.com</t>
  </si>
  <si>
    <t>http://akshaywellness.com</t>
  </si>
  <si>
    <t>http://alafairbiosciences.com</t>
  </si>
  <si>
    <t>http://www.albireopharma.com</t>
  </si>
  <si>
    <t>http://alchemia.com.au</t>
  </si>
  <si>
    <t>http://alcresta.com</t>
  </si>
  <si>
    <t>http://www.alcyonels.com</t>
  </si>
  <si>
    <t>http://www.aldagen.com</t>
  </si>
  <si>
    <t>http://www.aldeapharma.com</t>
  </si>
  <si>
    <t>http://www.alderbio.com</t>
  </si>
  <si>
    <t>http://www.neuronsystemsinc.com</t>
  </si>
  <si>
    <t>http://alector.com</t>
  </si>
  <si>
    <t>http://www.alereanalytics.com/index.html</t>
  </si>
  <si>
    <t>http://www.alethiabio.com</t>
  </si>
  <si>
    <t>http://www.alexionpharma.com</t>
  </si>
  <si>
    <t>http://www.alexza.com</t>
  </si>
  <si>
    <t>http://algaeon-inc.com</t>
  </si>
  <si>
    <t>http://algaevs.com/</t>
  </si>
  <si>
    <t>http://www.algenetix.com</t>
  </si>
  <si>
    <t>http://www.algiax.com</t>
  </si>
  <si>
    <t>http://algisys.com</t>
  </si>
  <si>
    <t>http://www.algonomics.com</t>
  </si>
  <si>
    <t>http://www.alimerasciences.com</t>
  </si>
  <si>
    <t>http://www.aliosbiopharma.com</t>
  </si>
  <si>
    <t>http://www.alixarx.com</t>
  </si>
  <si>
    <t>http://www.alize-pharma.com</t>
  </si>
  <si>
    <t>http://www.alkermes.com</t>
  </si>
  <si>
    <t>http://alkeus.com</t>
  </si>
  <si>
    <t>http://www.allakos.com</t>
  </si>
  <si>
    <t>http://allecra.com</t>
  </si>
  <si>
    <t>http://www.allegrodx.com</t>
  </si>
  <si>
    <t>http://www.allegroeye.com/#</t>
  </si>
  <si>
    <t>http://www.allelebiotech.com/</t>
  </si>
  <si>
    <t>http://www.allenapharma.com</t>
  </si>
  <si>
    <t>http://www.alligatorbioscience.se/en/index.aspx</t>
  </si>
  <si>
    <t>http://alliqua.com</t>
  </si>
  <si>
    <t>http://www.allocade.com</t>
  </si>
  <si>
    <t>http://www.allocure.com</t>
  </si>
  <si>
    <t>http://www.allontherapeutics.com</t>
  </si>
  <si>
    <t>http://www.allostera.com/about.html</t>
  </si>
  <si>
    <t>http://www.allozyne.com</t>
  </si>
  <si>
    <t>http://www.alnara.com</t>
  </si>
  <si>
    <t>http://alphacare.com</t>
  </si>
  <si>
    <t>http://www.alphavax.com</t>
  </si>
  <si>
    <t>http://alpineimmunesciences.com/</t>
  </si>
  <si>
    <t>http://www.altairthera.com</t>
  </si>
  <si>
    <t>http://alteatherapeutics.com</t>
  </si>
  <si>
    <t>http://altheadx.com</t>
  </si>
  <si>
    <t>http://altheos.net</t>
  </si>
  <si>
    <t>http://altherx.com</t>
  </si>
  <si>
    <t>http://www.altheustherapeutics.com</t>
  </si>
  <si>
    <t>http://www.althia.es</t>
  </si>
  <si>
    <t>http://www.altorbioscience.com</t>
  </si>
  <si>
    <t>http://altravax.com</t>
  </si>
  <si>
    <t>http://www.alung.com</t>
  </si>
  <si>
    <t>http://www.alvinepharma.com</t>
  </si>
  <si>
    <t>http://www.alzheon.com</t>
  </si>
  <si>
    <t>http://www.am-pharma.com</t>
  </si>
  <si>
    <t>http://www.amadix.com</t>
  </si>
  <si>
    <t>http://www.amakem.com</t>
  </si>
  <si>
    <t>http://amaranthmedical.com</t>
  </si>
  <si>
    <t>http://www.amarantus.com</t>
  </si>
  <si>
    <t>http://www.amarincorp.com</t>
  </si>
  <si>
    <t>http://www.ambitbio.com</t>
  </si>
  <si>
    <t>http://www.ambrx.com</t>
  </si>
  <si>
    <t>http://amcure.com</t>
  </si>
  <si>
    <t>http://www.amedicacorp.com</t>
  </si>
  <si>
    <t>http://www.amedrix.de</t>
  </si>
  <si>
    <t>http://amendia.com</t>
  </si>
  <si>
    <t>http://americanaddictioncenters.org/</t>
  </si>
  <si>
    <t>http://ambiocare.com</t>
  </si>
  <si>
    <t>http://anci-care.com</t>
  </si>
  <si>
    <t>http://americangene.com</t>
  </si>
  <si>
    <t>http://aksm.com</t>
  </si>
  <si>
    <t>http://ap2.com</t>
  </si>
  <si>
    <t>http://americanrenal.com</t>
  </si>
  <si>
    <t>http://targazyme.com/</t>
  </si>
  <si>
    <t>https://www.americanwell.com/</t>
  </si>
  <si>
    <t>http://www.amgen.com</t>
  </si>
  <si>
    <t>http://www.amicas.com</t>
  </si>
  <si>
    <t>http://amicrobe.com</t>
  </si>
  <si>
    <t>http://www.amicusrx.com</t>
  </si>
  <si>
    <t>http://AmideBio.com</t>
  </si>
  <si>
    <t>http://www.aminextx.com</t>
  </si>
  <si>
    <t>http://www.amirapharm.com</t>
  </si>
  <si>
    <t>http://amniolife.com/</t>
  </si>
  <si>
    <t>http://www.amo-pharma.com/</t>
  </si>
  <si>
    <t>http://www.amorcyte.com</t>
  </si>
  <si>
    <t>http://amorfix.com</t>
  </si>
  <si>
    <t>http://amphivena.com/</t>
  </si>
  <si>
    <t>http://amphoramedical.com/</t>
  </si>
  <si>
    <t>http://ampiopharma.com</t>
  </si>
  <si>
    <t>http://amplimed.com</t>
  </si>
  <si>
    <t>http://www.amplimmune.com</t>
  </si>
  <si>
    <t>http://amplion.com</t>
  </si>
  <si>
    <t>http://ampliphibio.com</t>
  </si>
  <si>
    <t>http://www.amuletpharma.com</t>
  </si>
  <si>
    <t>http://www.amura.co.uk</t>
  </si>
  <si>
    <t>http://www.amvac.eu</t>
  </si>
  <si>
    <t>http://amyris.com/</t>
  </si>
  <si>
    <t>http://www.anacondapharma.com</t>
  </si>
  <si>
    <t>http://www.anacor.com</t>
  </si>
  <si>
    <t>http://www.anadyspharma.com</t>
  </si>
  <si>
    <t>http://www.anagnostics.com</t>
  </si>
  <si>
    <t>http://www.analiza.com/</t>
  </si>
  <si>
    <t>http://analytelogic.com</t>
  </si>
  <si>
    <t>http://www.ac-discovery.com</t>
  </si>
  <si>
    <t>http://analytics4life.com/</t>
  </si>
  <si>
    <t>http://www.anapabiotech.com</t>
  </si>
  <si>
    <t>http://www.anaphoreinc.com</t>
  </si>
  <si>
    <t>http://www.anaptysbio.com</t>
  </si>
  <si>
    <t>http://anavex.com</t>
  </si>
  <si>
    <t>http://www.anchortx.com</t>
  </si>
  <si>
    <t>http://www.ancorapharma.com</t>
  </si>
  <si>
    <t>http://hydrasolve.com</t>
  </si>
  <si>
    <t>http://www.androbiosys.com</t>
  </si>
  <si>
    <t>http://androjek.com</t>
  </si>
  <si>
    <t>http://www.anergis.ch</t>
  </si>
  <si>
    <t>http://anesiva.com</t>
  </si>
  <si>
    <t>http://www.angiochem.com</t>
  </si>
  <si>
    <t>http://www.angiocrinebioscience.com</t>
  </si>
  <si>
    <t>http://www.angion.com</t>
  </si>
  <si>
    <t>http://www.angioscore.com</t>
  </si>
  <si>
    <t>http://annexonbio.com/</t>
  </si>
  <si>
    <t>http://anokion.com/</t>
  </si>
  <si>
    <t>http://www.ansatainc.com/</t>
  </si>
  <si>
    <t>http://www.antegrin.com</t>
  </si>
  <si>
    <t>http://www.anthera.com</t>
  </si>
  <si>
    <t>http://anthill.net</t>
  </si>
  <si>
    <t>http://anti-microbialsolutions.com</t>
  </si>
  <si>
    <t>http://antibethera.com</t>
  </si>
  <si>
    <t>http://antria.org</t>
  </si>
  <si>
    <t>http://antriabio.com</t>
  </si>
  <si>
    <t>http://www.anulex.com</t>
  </si>
  <si>
    <t>http://aoxingpharma.com</t>
  </si>
  <si>
    <t>http://www.apellis.com</t>
  </si>
  <si>
    <t>http://www.apeptico.com</t>
  </si>
  <si>
    <t>http://aperionbiologics.com</t>
  </si>
  <si>
    <t>http://apextherapeutics.com</t>
  </si>
  <si>
    <t>http://www.apexigen.com</t>
  </si>
  <si>
    <t>http://www.apieron.com</t>
  </si>
  <si>
    <t>http://apitope.com/</t>
  </si>
  <si>
    <t>http://apofore.com</t>
  </si>
  <si>
    <t>http://apogenix.com</t>
  </si>
  <si>
    <t>http://www.apolloendo.com</t>
  </si>
  <si>
    <t>http://aponialaboratories.com</t>
  </si>
  <si>
    <t>http://www.aposense.com</t>
  </si>
  <si>
    <t>http://apbiocode.com</t>
  </si>
  <si>
    <t>http://www.appliedbiomath.com</t>
  </si>
  <si>
    <t>http://www.appliedbioresearch.co</t>
  </si>
  <si>
    <t>http://agtc.com</t>
  </si>
  <si>
    <t>http://www.tcrl.co.il</t>
  </si>
  <si>
    <t>http://www.appliedproteomics.com</t>
  </si>
  <si>
    <t>http://www.appliedstemcell.com</t>
  </si>
  <si>
    <t>http://www.aprecia.com</t>
  </si>
  <si>
    <t>http://www.aptbio.com</t>
  </si>
  <si>
    <t>http://www.aptalispharma.com</t>
  </si>
  <si>
    <t>http://aqua-tools.com</t>
  </si>
  <si>
    <t>http://www.aquabounty.com</t>
  </si>
  <si>
    <t>http://www.aquapharm.co.uk</t>
  </si>
  <si>
    <t>http://aquariusbio.com</t>
  </si>
  <si>
    <t>http://www.aquavitpharma.com</t>
  </si>
  <si>
    <t>http://aqueousbio.com</t>
  </si>
  <si>
    <t>http://www.aqxpharma.com</t>
  </si>
  <si>
    <t>http://www.aradigm.com</t>
  </si>
  <si>
    <t>http://www.aragonpharmaceuticals.com</t>
  </si>
  <si>
    <t>http://araimpharma.com</t>
  </si>
  <si>
    <t>http://www.aratanatherapeutics.com</t>
  </si>
  <si>
    <t>http://www.arborpharma.com</t>
  </si>
  <si>
    <t>http://www.arcabiopharma.com/</t>
  </si>
  <si>
    <t>http://arcadiabio.com</t>
  </si>
  <si>
    <t>http://archbiopartners.com</t>
  </si>
  <si>
    <t>http://archtherapeutics.com</t>
  </si>
  <si>
    <t>http://www.archemix.com</t>
  </si>
  <si>
    <t>http://www.archerpharma.com</t>
  </si>
  <si>
    <t>http://www.archimedespharma.com</t>
  </si>
  <si>
    <t>http://arciontherapeutics.com</t>
  </si>
  <si>
    <t>https://www.arcturus.io/</t>
  </si>
  <si>
    <t>http://www.arcxis.com</t>
  </si>
  <si>
    <t>http://www.ardais.com/corporate/</t>
  </si>
  <si>
    <t>http://www.ardana.co.uk/</t>
  </si>
  <si>
    <t>http://www.ardelyx.com</t>
  </si>
  <si>
    <t>http://www.arenapharm.com</t>
  </si>
  <si>
    <t>http://www.argen-x.com</t>
  </si>
  <si>
    <t>http://www.cuttingedgeinfo.com</t>
  </si>
  <si>
    <t>http://www.argostherapeutics.com</t>
  </si>
  <si>
    <t>http://www.ariabiosystems.com/</t>
  </si>
  <si>
    <t>http://ariadne-dx.com</t>
  </si>
  <si>
    <t>http://ariopharma.com</t>
  </si>
  <si>
    <t>http://www.ariosadx.com</t>
  </si>
  <si>
    <t>http://arisaph.com</t>
  </si>
  <si>
    <t>http://www.aristemedical.com</t>
  </si>
  <si>
    <t>http://www.ariusresearch.com</t>
  </si>
  <si>
    <t>http://www.armagen.com</t>
  </si>
  <si>
    <t>http://armgo.com</t>
  </si>
  <si>
    <t>http://armobio.com</t>
  </si>
  <si>
    <t>http://www.armune.com</t>
  </si>
  <si>
    <t>http://www.arnothera.com</t>
  </si>
  <si>
    <t>http://arraybiopharma.com</t>
  </si>
  <si>
    <t>http://www.arrienpharma.com</t>
  </si>
  <si>
    <t>http://arrogene.com</t>
  </si>
  <si>
    <t>http://www.arrowt.co.uk/</t>
  </si>
  <si>
    <t>http://www.arrowres.com</t>
  </si>
  <si>
    <t>http://www.arsanis.com</t>
  </si>
  <si>
    <t>http://www.arsenalmedical.com</t>
  </si>
  <si>
    <t>http://arsenalmedical.com</t>
  </si>
  <si>
    <t>http://artaxbiopharma.com</t>
  </si>
  <si>
    <t>http://arteaus.com</t>
  </si>
  <si>
    <t>http://arterialhealth.net</t>
  </si>
  <si>
    <t>http://www.art-stent.com</t>
  </si>
  <si>
    <t>http://www.arthrosurface.com</t>
  </si>
  <si>
    <t>http://www.artisanpharma.net</t>
  </si>
  <si>
    <t>http://www.arvinas.com</t>
  </si>
  <si>
    <t>http://www.aryx.com</t>
  </si>
  <si>
    <t>http://www.arzeda.com</t>
  </si>
  <si>
    <t>http://ascendantdx.com</t>
  </si>
  <si>
    <t>http://asceneuron.com</t>
  </si>
  <si>
    <t>http://www.ascensionortho.com</t>
  </si>
  <si>
    <t>http://www.ascentrx.com</t>
  </si>
  <si>
    <t>http://www.ascenta.com</t>
  </si>
  <si>
    <t>http://asl-analytical.com</t>
  </si>
  <si>
    <t>http://aslanpharma.com</t>
  </si>
  <si>
    <t>http://www.asmacure.com</t>
  </si>
  <si>
    <t>http://aspirebariatrics.com</t>
  </si>
  <si>
    <t>http://www.assaydepot.com</t>
  </si>
  <si>
    <t>http://www.assurexhealth.com</t>
  </si>
  <si>
    <t>http://www.asterand.com</t>
  </si>
  <si>
    <t>http://www.asteres.com</t>
  </si>
  <si>
    <t>http://asteriasbiotherapeutics.com/</t>
  </si>
  <si>
    <t>http://www.asterion.co.uk</t>
  </si>
  <si>
    <t>http://www.astutemedical.com</t>
  </si>
  <si>
    <t>http://www.asuragen.com</t>
  </si>
  <si>
    <t>http://atarabio.com</t>
  </si>
  <si>
    <t>http://www.athenixcorp.com</t>
  </si>
  <si>
    <t>http://www.atherotech.com</t>
  </si>
  <si>
    <t>http://www.athersys.com</t>
  </si>
  <si>
    <t>http://ativamed.com</t>
  </si>
  <si>
    <t>http://www.atlasgenetics.com</t>
  </si>
  <si>
    <t>http://atlasspine.com</t>
  </si>
  <si>
    <t>http://www.atonrx.com</t>
  </si>
  <si>
    <t>http://www.atossagenetics.com</t>
  </si>
  <si>
    <t>http://www.atoxbio.com</t>
  </si>
  <si>
    <t>http://atreaon.com</t>
  </si>
  <si>
    <t>http://www.atreca.com</t>
  </si>
  <si>
    <t>http://www.attentionpoint.com</t>
  </si>
  <si>
    <t>http://atterocor.com</t>
  </si>
  <si>
    <t>http://www.atyrpharma.com</t>
  </si>
  <si>
    <t>http://audentestx.com</t>
  </si>
  <si>
    <t>http://audigenceinc.com</t>
  </si>
  <si>
    <t>http://www.audiontherapeutics.com/</t>
  </si>
  <si>
    <t>http://hotdog-usa.com</t>
  </si>
  <si>
    <t>http://aumcardio.com</t>
  </si>
  <si>
    <t>http://www.aurabiosciences.com</t>
  </si>
  <si>
    <t>http://www.aurasensetherapeutics.com</t>
  </si>
  <si>
    <t>http://www.aureon.com</t>
  </si>
  <si>
    <t>http://aurisrobotics.com/</t>
  </si>
  <si>
    <t>http://aurorapharmaceutical.com</t>
  </si>
  <si>
    <t>http://auroraspectral.com</t>
  </si>
  <si>
    <t>http://www.aursos.com</t>
  </si>
  <si>
    <t>http://www.aushon.com</t>
  </si>
  <si>
    <t>http://www.auspexpharma.com</t>
  </si>
  <si>
    <t>http://www.autekbio.com</t>
  </si>
  <si>
    <t>http://www.autifony.com</t>
  </si>
  <si>
    <t>http://www.autogenomics.com</t>
  </si>
  <si>
    <t>http://automedx.biz</t>
  </si>
  <si>
    <t>http://auxilium.com</t>
  </si>
  <si>
    <t>http://avalanchebiotech.com</t>
  </si>
  <si>
    <t>http://www.avalonpharma.com</t>
  </si>
  <si>
    <t>http://www.avancen.com</t>
  </si>
  <si>
    <t>http://www.avantrabio.com</t>
  </si>
  <si>
    <t>http://www.avaxiabiologics.com</t>
  </si>
  <si>
    <t>http://www.avelasbio.com</t>
  </si>
  <si>
    <t>http://avelisbiotech.com</t>
  </si>
  <si>
    <t>http://www.intellijointsurgical.com</t>
  </si>
  <si>
    <t>http://aveooncology.com</t>
  </si>
  <si>
    <t>http://averapharm.com</t>
  </si>
  <si>
    <t>http://www.avesthagen.com</t>
  </si>
  <si>
    <t>http://avexisinc.com/</t>
  </si>
  <si>
    <t>http://www.avidrp.com</t>
  </si>
  <si>
    <t>http://www.avidbiotics.com</t>
  </si>
  <si>
    <t>http://www.avidia.com</t>
  </si>
  <si>
    <t>http://www.aviditynano.com</t>
  </si>
  <si>
    <t>http://www.aviir.com</t>
  </si>
  <si>
    <t>http://www.avilatx.com</t>
  </si>
  <si>
    <t>http://avitide.com</t>
  </si>
  <si>
    <t>http://avmbiotech.com</t>
  </si>
  <si>
    <t>http://www.avphar.com</t>
  </si>
  <si>
    <t>http://avtherapeutics.com</t>
  </si>
  <si>
    <t>http://www.awak.com</t>
  </si>
  <si>
    <t>http://www.axelabiosensors.com</t>
  </si>
  <si>
    <t>http://axelacare.com</t>
  </si>
  <si>
    <t>http://www.axeriontherapeutics.com</t>
  </si>
  <si>
    <t>http://www.axialbiotech.com</t>
  </si>
  <si>
    <t>http://axialmedical.com</t>
  </si>
  <si>
    <t>http://www.axikin.com</t>
  </si>
  <si>
    <t>http://axiomxinc.com</t>
  </si>
  <si>
    <t>http://axionbiosystems.com</t>
  </si>
  <si>
    <t>http://www.axogeninc.com</t>
  </si>
  <si>
    <t>http://axsome.com</t>
  </si>
  <si>
    <t>http://www.axxesspharma.com</t>
  </si>
  <si>
    <t>http://ayoxxa.com</t>
  </si>
  <si>
    <t>http://azwestendoscopy.com</t>
  </si>
  <si>
    <t>http://www.azelon.com</t>
  </si>
  <si>
    <t>http://azevan.com</t>
  </si>
  <si>
    <t>http://www.b-bridge.com</t>
  </si>
  <si>
    <t>http://www.bacterialbarcodes.com</t>
  </si>
  <si>
    <t>http://bacterioscan.com</t>
  </si>
  <si>
    <t>http://www.speedybreedy.com</t>
  </si>
  <si>
    <t>http://www.bamlabs.com</t>
  </si>
  <si>
    <t>http://banyanbio.com</t>
  </si>
  <si>
    <t>http://bhbio.com</t>
  </si>
  <si>
    <t>http://www.barofold.com</t>
  </si>
  <si>
    <t>http://www.barosense.com</t>
  </si>
  <si>
    <t>http://www.baseclick.eu</t>
  </si>
  <si>
    <t>http://www.basisnote.com</t>
  </si>
  <si>
    <t>http://www.batubiologics.com/</t>
  </si>
  <si>
    <t>http://bayhilltx.com</t>
  </si>
  <si>
    <t>http://beaglebioinformatics.com</t>
  </si>
  <si>
    <t>http://beaglebioproducts.com</t>
  </si>
  <si>
    <t>http://beatbiotherapeutics.com</t>
  </si>
  <si>
    <t>http://bedi-oralcare.co.uk</t>
  </si>
  <si>
    <t>http://www.beechtreelabs.com</t>
  </si>
  <si>
    <t>http://beekenbiomedical.com</t>
  </si>
  <si>
    <t>http://www.beigene.com/</t>
  </si>
  <si>
    <t>http://www.accb.com.cn</t>
  </si>
  <si>
    <t>http://www.bj-klws.com</t>
  </si>
  <si>
    <t>http://bellbiosystems.com</t>
  </si>
  <si>
    <t>http://bellbrooklabs.com</t>
  </si>
  <si>
    <t>http://www.bellicum.com</t>
  </si>
  <si>
    <t>http://bayirextracts.com</t>
  </si>
  <si>
    <t>http://benchling.com</t>
  </si>
  <si>
    <t>http://benesolwellness.com</t>
  </si>
  <si>
    <t>http://benevirbiopharm.com/</t>
  </si>
  <si>
    <t>http://www.bensonhillbio.com</t>
  </si>
  <si>
    <t>http://bentenbio.com</t>
  </si>
  <si>
    <t>http://www.bergenbio.com</t>
  </si>
  <si>
    <t>http://be4.com</t>
  </si>
  <si>
    <t>http://bfkw.org</t>
  </si>
  <si>
    <t>http://www.bg-medicine.com</t>
  </si>
  <si>
    <t>http://www.biaseparations.com/</t>
  </si>
  <si>
    <t>http://www.sxbicon.com</t>
  </si>
  <si>
    <t>http://www.bicycletherapeutics.com</t>
  </si>
  <si>
    <t>http://www.bigdna.com</t>
  </si>
  <si>
    <t>http://bikanta.com/</t>
  </si>
  <si>
    <t>http://billrayhomemobility.com</t>
  </si>
  <si>
    <t>http://bindtherapeutics.com</t>
  </si>
  <si>
    <t>http://bio-intervention.com</t>
  </si>
  <si>
    <t>http://bio-key.com</t>
  </si>
  <si>
    <t>http://www.biopathholdings.com</t>
  </si>
  <si>
    <t>http://www.biowellinc.com</t>
  </si>
  <si>
    <t>http://bio2tech.com</t>
  </si>
  <si>
    <t>http://www.bioactor.com</t>
  </si>
  <si>
    <t>http://www.bioaegistherapeutics.com</t>
  </si>
  <si>
    <t>http://www.bio-amber.com</t>
  </si>
  <si>
    <t>http://www.basinc.com</t>
  </si>
  <si>
    <t>http://www.bioanalytixinc.com</t>
  </si>
  <si>
    <t>http://bioarray.us/</t>
  </si>
  <si>
    <t>http://biodevco.com</t>
  </si>
  <si>
    <t>http://bioatla.com</t>
  </si>
  <si>
    <t>http://www.bioatlantis.com</t>
  </si>
  <si>
    <t>http://bioaxial.com</t>
  </si>
  <si>
    <t>http://biobdx.com</t>
  </si>
  <si>
    <t>http://bioblast-pharma.com</t>
  </si>
  <si>
    <t>http://www.biocartis.com</t>
  </si>
  <si>
    <t>http://biocee.com</t>
  </si>
  <si>
    <t>http://www.biocept.com</t>
  </si>
  <si>
    <t>http://www.bioceptive.com</t>
  </si>
  <si>
    <t>http://www.bioceramictherapeutics.com</t>
  </si>
  <si>
    <t>http://www.biocision.com</t>
  </si>
  <si>
    <t>http://bioclintherapeutics.com</t>
  </si>
  <si>
    <t>http://www.bioclinica.com</t>
  </si>
  <si>
    <t>http://www.bioclones.co.za</t>
  </si>
  <si>
    <t>http://bioconnectsystems.com</t>
  </si>
  <si>
    <t>http://bioconsortia.com</t>
  </si>
  <si>
    <t>http://www.biocontrol-ltd.com</t>
  </si>
  <si>
    <t>http://www.biocrates.com</t>
  </si>
  <si>
    <t>http://www.biocritica.com</t>
  </si>
  <si>
    <t>http://www.biocryst.com</t>
  </si>
  <si>
    <t>http://biocurity.com</t>
  </si>
  <si>
    <t>http://biocycle-inc.com</t>
  </si>
  <si>
    <t>http://www.biodel.com</t>
  </si>
  <si>
    <t>http://bioderminc.com</t>
  </si>
  <si>
    <t>http://www.biodesix.com</t>
  </si>
  <si>
    <t>http://www.biodesy.com</t>
  </si>
  <si>
    <t>http://www.bioadvance.com/portfolio/biodetego/</t>
  </si>
  <si>
    <t>http://biodigitalhuman.com</t>
  </si>
  <si>
    <t>http://biodirection.com</t>
  </si>
  <si>
    <t>http://www.biodtechinc.com</t>
  </si>
  <si>
    <t>http://www.bioecon.com</t>
  </si>
  <si>
    <t>http://www.bielcorp.com</t>
  </si>
  <si>
    <t>http://www.bioenvision.com</t>
  </si>
  <si>
    <t>http://www.biofiredx.com</t>
  </si>
  <si>
    <t>http://www.biofisica.com</t>
  </si>
  <si>
    <t>http://bioforcenano.com/</t>
  </si>
  <si>
    <t>http://sirruschemistry.com/</t>
  </si>
  <si>
    <t>http://www.biofortuna.com</t>
  </si>
  <si>
    <t>http://www.biogazelle.com/</t>
  </si>
  <si>
    <t>http://www.biogengreenfinch-waen.co.uk/</t>
  </si>
  <si>
    <t>http://www.bioheartinc.com</t>
  </si>
  <si>
    <t>http://www.biohorizons.com/</t>
  </si>
  <si>
    <t>http://www.bioimagene.com</t>
  </si>
  <si>
    <t>http://bioinspiretechnologies.com</t>
  </si>
  <si>
    <t>http://www.bioiq.com</t>
  </si>
  <si>
    <t>http://bioject.com</t>
  </si>
  <si>
    <t>http://biokier.com</t>
  </si>
  <si>
    <t>http://biolase.com</t>
  </si>
  <si>
    <t>http://www.bioleap.com</t>
  </si>
  <si>
    <t>http://www.biolex.com</t>
  </si>
  <si>
    <t>http://www.bio-light.co.il</t>
  </si>
  <si>
    <t>http://biolinerx.com</t>
  </si>
  <si>
    <t>http://biologicaldynamics.com</t>
  </si>
  <si>
    <t>http://biologicsmodular.com</t>
  </si>
  <si>
    <t>http://biologicsinc.com</t>
  </si>
  <si>
    <t>http://www.bionxmed.com</t>
  </si>
  <si>
    <t>http://www.biomarcare.com</t>
  </si>
  <si>
    <t>http://www.biomarck.com</t>
  </si>
  <si>
    <t>http://www.biomarkerstrategies.com</t>
  </si>
  <si>
    <t>http://www.biomcn.eu</t>
  </si>
  <si>
    <t>http://biomedflex.com</t>
  </si>
  <si>
    <t>http://bme-tx.com</t>
  </si>
  <si>
    <t>http://biomedomics.com</t>
  </si>
  <si>
    <t>http://www.biomicro.com</t>
  </si>
  <si>
    <t>http://www.biomimetics.com</t>
  </si>
  <si>
    <t>http://biomimetx.wix.com/biomimetx</t>
  </si>
  <si>
    <t>http://www.biomoda.com</t>
  </si>
  <si>
    <t>http://www.facebook.com/biomode</t>
  </si>
  <si>
    <t>http://www.biomonitor.dk</t>
  </si>
  <si>
    <t>http://www.biomoti.com</t>
  </si>
  <si>
    <t>http://www.biomotiv.com</t>
  </si>
  <si>
    <t>http://www.biomup.com</t>
  </si>
  <si>
    <t>http://www.bionanogenomics.com</t>
  </si>
  <si>
    <t>http://www.bionanoplus.com</t>
  </si>
  <si>
    <t>http://bionexsolutions.com</t>
  </si>
  <si>
    <t>http://bioniz.com</t>
  </si>
  <si>
    <t>http://www.bionomics.com.au</t>
  </si>
  <si>
    <t>http://www.bionostra.com</t>
  </si>
  <si>
    <t>http://www.bionovo.com</t>
  </si>
  <si>
    <t>http://bionumerik.com</t>
  </si>
  <si>
    <t>http://bioparaiso.com</t>
  </si>
  <si>
    <t>http://www.biopharmacopae.com</t>
  </si>
  <si>
    <t>http://www.biopharmx.com</t>
  </si>
  <si>
    <t>http://www.biopheresis.de</t>
  </si>
  <si>
    <t>http://www.biophytis.com</t>
  </si>
  <si>
    <t>http://biopolyortho.com</t>
  </si>
  <si>
    <t>http://www.biopropharm.com</t>
  </si>
  <si>
    <t>http://www.bioprocessors.com</t>
  </si>
  <si>
    <t>http://www.bioptixinc.com</t>
  </si>
  <si>
    <t>http://www.biorelix.com</t>
  </si>
  <si>
    <t>http://www.biosantepharma.com</t>
  </si>
  <si>
    <t>http://www.bioscale.com</t>
  </si>
  <si>
    <t>http://www.bioscan.com</t>
  </si>
  <si>
    <t>http://biosceptre.com</t>
  </si>
  <si>
    <t>http://www.biosciencevaccines.com</t>
  </si>
  <si>
    <t>http://www.biosculpturetechnology.com/</t>
  </si>
  <si>
    <t>http://www.bioseekinc.com</t>
  </si>
  <si>
    <t>http://www.biosensia.com</t>
  </si>
  <si>
    <t>http://www.bioservo.com</t>
  </si>
  <si>
    <t>http://biosetinc.com</t>
  </si>
  <si>
    <t>http://biosigtech.com/</t>
  </si>
  <si>
    <t>http://www.biostable-s-e.com</t>
  </si>
  <si>
    <t>http://www.biostarpharmaceuticals.com</t>
  </si>
  <si>
    <t>http://www.biostorage.com/</t>
  </si>
  <si>
    <t>http://www.biosurplus.com</t>
  </si>
  <si>
    <t>http://www.biosyntech.com</t>
  </si>
  <si>
    <t>http://biosyntia.com</t>
  </si>
  <si>
    <t>http://www.biosystemdevelopment.com</t>
  </si>
  <si>
    <t>http://www.biosys-intl.com</t>
  </si>
  <si>
    <t>http://www.biota.com.au</t>
  </si>
  <si>
    <t>http://www.biotesys.de</t>
  </si>
  <si>
    <t>http://biothera.com</t>
  </si>
  <si>
    <t>http://biotheryx.com</t>
  </si>
  <si>
    <t>http://www.biotimeinc.com</t>
  </si>
  <si>
    <t>http://www.biotix.com</t>
  </si>
  <si>
    <t>http://www.biotracemedical.com</t>
  </si>
  <si>
    <t>http://www.biotrove.com</t>
  </si>
  <si>
    <t>http://www.biovascularinc.com</t>
  </si>
  <si>
    <t>http://bioventrix.com</t>
  </si>
  <si>
    <t>http://www.biovex.com</t>
  </si>
  <si>
    <t>http://biovidria.com</t>
  </si>
  <si>
    <t>http://www.biovigilant.com</t>
  </si>
  <si>
    <t>http://biowatertechnology.com</t>
  </si>
  <si>
    <t>http://biowishtechnologies.com</t>
  </si>
  <si>
    <t>http://www.biowishtechnologies.com</t>
  </si>
  <si>
    <t>http://www.bioxodes.com</t>
  </si>
  <si>
    <t>http://www.bioxydyn.com</t>
  </si>
  <si>
    <t>http://www.biozonelabs.com</t>
  </si>
  <si>
    <t>http://www.biparsciences.com</t>
  </si>
  <si>
    <t>http://biscaynepharma.com</t>
  </si>
  <si>
    <t>http://www.blazebioscience.com</t>
  </si>
  <si>
    <t>http://blisshealthcare.com</t>
  </si>
  <si>
    <t>http://www.bloomagebio-tech.com/e/index.php</t>
  </si>
  <si>
    <t>http://bluebelttech.com</t>
  </si>
  <si>
    <t>http://www.blueheronbio.com</t>
  </si>
  <si>
    <t>http://bluemarblebio.com</t>
  </si>
  <si>
    <t>http://www.bluebirdbio.com</t>
  </si>
  <si>
    <t>http://bluedot.global/</t>
  </si>
  <si>
    <t>http://bluepearlvet.com</t>
  </si>
  <si>
    <t>http://www.blueprintgenetics.com</t>
  </si>
  <si>
    <t>http://www.blueprintmedicines.com</t>
  </si>
  <si>
    <t>http://blu-panda.com</t>
  </si>
  <si>
    <t>http://bonebiologics.com</t>
  </si>
  <si>
    <t>http://www.bonetherapeutics.eu</t>
  </si>
  <si>
    <t>http://www.bonovo-ortho.com</t>
  </si>
  <si>
    <t>http://www.bostonbiomedical.com</t>
  </si>
  <si>
    <t>http://www.bostonheartdiagnostics.com</t>
  </si>
  <si>
    <t>http://bostonoutpatient.com</t>
  </si>
  <si>
    <t>http://www.bostonti.com</t>
  </si>
  <si>
    <t>http://botanicinnovations.com</t>
  </si>
  <si>
    <t>http://bourn-hall-clinic.co.uk</t>
  </si>
  <si>
    <t>http://braggpeak.com</t>
  </si>
  <si>
    <t>http://www.brain-biotech.de</t>
  </si>
  <si>
    <t>http://carrickbraincenters.com</t>
  </si>
  <si>
    <t>http://www.braintunnelgenix.com</t>
  </si>
  <si>
    <t>http://www.braincellsinc.com</t>
  </si>
  <si>
    <t>http://brainceuticals.com</t>
  </si>
  <si>
    <t>http://www.brainscope.com</t>
  </si>
  <si>
    <t>http://www.brainstorm-cell.com</t>
  </si>
  <si>
    <t>http://breathoflifellc.com</t>
  </si>
  <si>
    <t>http://breathtecbiomedical.com/</t>
  </si>
  <si>
    <t>http://www.brickellbio.com</t>
  </si>
  <si>
    <t>http://brightonbiotech.com</t>
  </si>
  <si>
    <t>http://bruder.com</t>
  </si>
  <si>
    <t>http://www.intelligent-fluids.de</t>
  </si>
  <si>
    <t>http://bulletbio.com</t>
  </si>
  <si>
    <t>http://www.c-lecta.com</t>
  </si>
  <si>
    <t>http://c2therapeutics.com</t>
  </si>
  <si>
    <t>http://www.c3-jian.com</t>
  </si>
  <si>
    <t>http://www.c8-inc.com/us</t>
  </si>
  <si>
    <t>http://cadencebiomedical.com</t>
  </si>
  <si>
    <t>http://www.cagenix.com</t>
  </si>
  <si>
    <t>http://www.cahabapharma.com</t>
  </si>
  <si>
    <t>http://www.caissonlabs.com</t>
  </si>
  <si>
    <t>http://www.insertt.com</t>
  </si>
  <si>
    <t>http://www.icagen.com</t>
  </si>
  <si>
    <t>http://www.californiastemcell.com</t>
  </si>
  <si>
    <t>http://www.caliperls.com</t>
  </si>
  <si>
    <t>http://www.calistogapharma.com</t>
  </si>
  <si>
    <t>http://www.calithera.com</t>
  </si>
  <si>
    <t>http://www.calixar.com</t>
  </si>
  <si>
    <t>http://callidusbiopharma.com</t>
  </si>
  <si>
    <t>http://calosynpharma.com</t>
  </si>
  <si>
    <t>http://calystaenergy.com</t>
  </si>
  <si>
    <t>http://cambriangenomics.com</t>
  </si>
  <si>
    <t>http://www.cambridge-epigenetix.com</t>
  </si>
  <si>
    <t>http://www.canbridgepharma.com/</t>
  </si>
  <si>
    <t>http://cancergenetics.com</t>
  </si>
  <si>
    <t>http://canprevent.com</t>
  </si>
  <si>
    <t>http://cancertreatmentservices.com</t>
  </si>
  <si>
    <t>http://www.candiaginc.com</t>
  </si>
  <si>
    <t>http://canfieldmedical.com</t>
  </si>
  <si>
    <t>http://www.canfite.com</t>
  </si>
  <si>
    <t>http://www.cantabbio.com</t>
  </si>
  <si>
    <t>http://www.cantargia.com</t>
  </si>
  <si>
    <t>http://www.capnia.com</t>
  </si>
  <si>
    <t>http://www.capricor.com</t>
  </si>
  <si>
    <t>http://www.caprotec.com</t>
  </si>
  <si>
    <t>http://www.caratherapeutics.com</t>
  </si>
  <si>
    <t>http://cardaxpharma.com</t>
  </si>
  <si>
    <t>http://cardeaspharma.com</t>
  </si>
  <si>
    <t>http://www.cardiacdimensions.com</t>
  </si>
  <si>
    <t>http://cardialen.com</t>
  </si>
  <si>
    <t>http://www.cardiaq.com</t>
  </si>
  <si>
    <t>http://www.c3bs.com</t>
  </si>
  <si>
    <t>http://stemcardiocell.com/</t>
  </si>
  <si>
    <t>http://www.cardiodx.com</t>
  </si>
  <si>
    <t>http://www.cardiofocus.com</t>
  </si>
  <si>
    <t>http://cardiogenics.com</t>
  </si>
  <si>
    <t>http://www.cardiokine.com</t>
  </si>
  <si>
    <t>http://www.cardiola.com/home.html/?L=1</t>
  </si>
  <si>
    <t>http://www.cardiomind.com</t>
  </si>
  <si>
    <t>http://cardiovip.com</t>
  </si>
  <si>
    <t>http://cardiox.com</t>
  </si>
  <si>
    <t>http://www.cardioxyl.com</t>
  </si>
  <si>
    <t>http://www.cardomedical.com</t>
  </si>
  <si>
    <t>http://carefamily.com</t>
  </si>
  <si>
    <t>http://www.carepointpartners.com</t>
  </si>
  <si>
    <t>http://carepointsolutions.com</t>
  </si>
  <si>
    <t>http://www.carex.fr/</t>
  </si>
  <si>
    <t>http://www.cariboubio.com/</t>
  </si>
  <si>
    <t>http://cariloop.com</t>
  </si>
  <si>
    <t>http://www.carmellrx.com</t>
  </si>
  <si>
    <t>http://www.carmentabio.com</t>
  </si>
  <si>
    <t>http://carmolex.com</t>
  </si>
  <si>
    <t>http://carmot.us</t>
  </si>
  <si>
    <t>http://carogencorp.com</t>
  </si>
  <si>
    <t>http://www.cartela.se</t>
  </si>
  <si>
    <t>http://cartiva.net</t>
  </si>
  <si>
    <t>http://cascadeprodrug.com</t>
  </si>
  <si>
    <t>http://casereader.com</t>
  </si>
  <si>
    <t>http://castlebiosciences.com</t>
  </si>
  <si>
    <t>http://castlewoodsurgical.com</t>
  </si>
  <si>
    <t>http://catabasis.com/</t>
  </si>
  <si>
    <t>http://www.catalystbiosciences.com</t>
  </si>
  <si>
    <t>http://www.geneticsolutions.com.au</t>
  </si>
  <si>
    <t>http://catasyshealth.com</t>
  </si>
  <si>
    <t>http://www.caterna.de</t>
  </si>
  <si>
    <t>http://www.catheterconnections.com</t>
  </si>
  <si>
    <t>http://cbapharma.com</t>
  </si>
  <si>
    <t>http://cblpath.com</t>
  </si>
  <si>
    <t>http://cddiagnostics.com</t>
  </si>
  <si>
    <t>http://www.cdibiotech.com/</t>
  </si>
  <si>
    <t>http://www.cdi-lab.com</t>
  </si>
  <si>
    <t>https://www.cdxlife.com/</t>
  </si>
  <si>
    <t>http://www.cearna.com</t>
  </si>
  <si>
    <t>http://www.cebix.com</t>
  </si>
  <si>
    <t>http://cedarburghauserpharma.com</t>
  </si>
  <si>
    <t>http://www.cel-sci.com</t>
  </si>
  <si>
    <t>http://www.celatorpharma.com</t>
  </si>
  <si>
    <t>http://celcuity.com</t>
  </si>
  <si>
    <t>http://celerusdiagnostics.com</t>
  </si>
  <si>
    <t>http://www.proteinsimple.com</t>
  </si>
  <si>
    <t>http://www.cellgenesys.com</t>
  </si>
  <si>
    <t>http://www.cellmedica.co.uk</t>
  </si>
  <si>
    <t>http://cellpointweb.com</t>
  </si>
  <si>
    <t>http://www.celltherapeutics.com</t>
  </si>
  <si>
    <t>http://www.celladon.net</t>
  </si>
  <si>
    <t>http://www.cellarabio.com/</t>
  </si>
  <si>
    <t>http://www.cellectis-stemcells.com</t>
  </si>
  <si>
    <t>http://cellayinc.com</t>
  </si>
  <si>
    <t>http://www.cellca.de</t>
  </si>
  <si>
    <t>http://www.cell-capture.com</t>
  </si>
  <si>
    <t>http://cellcentric.com</t>
  </si>
  <si>
    <t>http://www.cellceutix.com</t>
  </si>
  <si>
    <t>http://celldex.com</t>
  </si>
  <si>
    <t>http://www.cellectar.com/</t>
  </si>
  <si>
    <t>http://www.cellectis.com/en/</t>
  </si>
  <si>
    <t>http://www.cellerant.com</t>
  </si>
  <si>
    <t>http://www.cellerix.com</t>
  </si>
  <si>
    <t>http://cellixltd.com/</t>
  </si>
  <si>
    <t>http://www.cellomicstech.com</t>
  </si>
  <si>
    <t>http://cellply.com</t>
  </si>
  <si>
    <t>http://www.cellscapecorp.com</t>
  </si>
  <si>
    <t>http://celltexbank.com</t>
  </si>
  <si>
    <t>http://www.celltran.com</t>
  </si>
  <si>
    <t>http://cellbiomedgroup.com</t>
  </si>
  <si>
    <t>http://www.cellulardynamics.com</t>
  </si>
  <si>
    <t>http://cellumen.com</t>
  </si>
  <si>
    <t>http://cellvir.com</t>
  </si>
  <si>
    <t>http://www.cellzdirect.com</t>
  </si>
  <si>
    <t>http://www.celmatix.com</t>
  </si>
  <si>
    <t>http://www.celonlabs.com</t>
  </si>
  <si>
    <t>http://celonova.com</t>
  </si>
  <si>
    <t>http://www.celsense.com</t>
  </si>
  <si>
    <t>http://akaritx.com/</t>
  </si>
  <si>
    <t>http://www.celtaxsys.com</t>
  </si>
  <si>
    <t>http://www.celtic-renewables.com/</t>
  </si>
  <si>
    <t>http://www.cempra.com</t>
  </si>
  <si>
    <t>http://www.cenerx.com</t>
  </si>
  <si>
    <t>http://centerlinebiomed.com/</t>
  </si>
  <si>
    <t>http://www.centice.com</t>
  </si>
  <si>
    <t>http://centreforsight.net</t>
  </si>
  <si>
    <t>http://www.centrillionbio.com</t>
  </si>
  <si>
    <t>http://centrosepharma.com</t>
  </si>
  <si>
    <t>http://centurylabsinc.com</t>
  </si>
  <si>
    <t>http://www.ceptaris.com</t>
  </si>
  <si>
    <t>http://www.ceptiontx.com</t>
  </si>
  <si>
    <t>http://www.cequentpharma.com</t>
  </si>
  <si>
    <t>http://www.cequrcorp.com</t>
  </si>
  <si>
    <t>http://cerecor.com</t>
  </si>
  <si>
    <t>http://www.ceregene.com</t>
  </si>
  <si>
    <t>http://www.cerenis.com</t>
  </si>
  <si>
    <t>http://www.cerescan.com</t>
  </si>
  <si>
    <t>http://cerevast.com</t>
  </si>
  <si>
    <t>http://www.cernostics.com</t>
  </si>
  <si>
    <t>http://www.cerrx.com</t>
  </si>
  <si>
    <t>http://certirx.com</t>
  </si>
  <si>
    <t>http://www.cerusendo.com</t>
  </si>
  <si>
    <t>http://www.cervilenz.com</t>
  </si>
  <si>
    <t>http://www.ceterix.com</t>
  </si>
  <si>
    <t>http://www.cevec.com</t>
  </si>
  <si>
    <t>http://www.cgipharma.com</t>
  </si>
  <si>
    <t>http://www.chaibio.com</t>
  </si>
  <si>
    <t>http://www.chamelic.co.uk</t>
  </si>
  <si>
    <t>http://www.championsoncology.com</t>
  </si>
  <si>
    <t>http://channelmedsystems.com</t>
  </si>
  <si>
    <t>http://www.chaperonetechnologies.com</t>
  </si>
  <si>
    <t>http://thechargepoint.com</t>
  </si>
  <si>
    <t>http://charlestonlabs.com</t>
  </si>
  <si>
    <t>http://chartwisemed.com</t>
  </si>
  <si>
    <t>http://www.chasepharmaceuticals.com</t>
  </si>
  <si>
    <t>http://www.checkmatepharma.com/</t>
  </si>
  <si>
    <t>http://www.cheetah-medical.com</t>
  </si>
  <si>
    <t>http://chelseatherapeutics.com</t>
  </si>
  <si>
    <t>http://www.chemclin.com</t>
  </si>
  <si>
    <t>http://www.chemocentryx.com</t>
  </si>
  <si>
    <t>http://www.cn-cg.com</t>
  </si>
  <si>
    <t>http://chessonlabs.com</t>
  </si>
  <si>
    <t>http://www.chi2gel.com/</t>
  </si>
  <si>
    <t>http://chiasmapharma.com</t>
  </si>
  <si>
    <t>http://www.choa.org</t>
  </si>
  <si>
    <t>http://www.chimerix.com</t>
  </si>
  <si>
    <t>http://chnpharmahub.com</t>
  </si>
  <si>
    <t>http://yongxinchina.com</t>
  </si>
  <si>
    <t>http://www.chlorogen.com/</t>
  </si>
  <si>
    <t>http://www.choicetherapeutics.com</t>
  </si>
  <si>
    <t>http://www.chromatherapeutics.com</t>
  </si>
  <si>
    <t>http://chromadex.com</t>
  </si>
  <si>
    <t>http://www.chromatininc.com</t>
  </si>
  <si>
    <t>http://www.chromotek.com</t>
  </si>
  <si>
    <t>http://www.chronixbiomedical.com</t>
  </si>
  <si>
    <t>http://chronothera.com</t>
  </si>
  <si>
    <t>http://www.chronogen-inc.com</t>
  </si>
  <si>
    <t>http://www.chronowake.com</t>
  </si>
  <si>
    <t>http://cidara.com</t>
  </si>
  <si>
    <t>http://cielmedical.com</t>
  </si>
  <si>
    <t>http://cingulatetherapeutics.com</t>
  </si>
  <si>
    <t>http://www.circassia.co.uk</t>
  </si>
  <si>
    <t>http://www.circlebiologics.com</t>
  </si>
  <si>
    <t>http://www.circulogene.com</t>
  </si>
  <si>
    <t>http://www.civatechoncology.com</t>
  </si>
  <si>
    <t>http://www.civitastherapeutics.com</t>
  </si>
  <si>
    <t>http://claimreturn.com</t>
  </si>
  <si>
    <t>http://clarassance.com</t>
  </si>
  <si>
    <t>http://www.clarientinc.com</t>
  </si>
  <si>
    <t>http://claritasgenomics.com</t>
  </si>
  <si>
    <t>http://clarosci.com</t>
  </si>
  <si>
    <t>http://www.clarustherapeutics.com</t>
  </si>
  <si>
    <t>http://theclearcollar.com</t>
  </si>
  <si>
    <t>http://www.clearimg.com</t>
  </si>
  <si>
    <t>http://clearvascular.com</t>
  </si>
  <si>
    <t>http://www.clearbridgebiomedics.com</t>
  </si>
  <si>
    <t>http://www.clearsidebio.com</t>
  </si>
  <si>
    <t>http://www.clearwaveinc.com</t>
  </si>
  <si>
    <t>http://www.cleavebio.com</t>
  </si>
  <si>
    <t>http://clementiapharma.com</t>
  </si>
  <si>
    <t>http://www.cleriovision.com/</t>
  </si>
  <si>
    <t>http://www.cbiolabs.com</t>
  </si>
  <si>
    <t>http://www.clevelandheartlab.com</t>
  </si>
  <si>
    <t>http://www.clda.com</t>
  </si>
  <si>
    <t>http://www.clinipace.com</t>
  </si>
  <si>
    <t>http://www.clinovo.com</t>
  </si>
  <si>
    <t>http://closyscorp.com</t>
  </si>
  <si>
    <t>http://clovisoncology.com</t>
  </si>
  <si>
    <t>http://www.clydebiosciences.com/</t>
  </si>
  <si>
    <t>http://cmdbioscience.com</t>
  </si>
  <si>
    <t>http://www.cmptherapeutics.com</t>
  </si>
  <si>
    <t>http://cytometix.com</t>
  </si>
  <si>
    <t>http://www.cncbio.co.uk</t>
  </si>
  <si>
    <t>http://www.cnsresponse.com</t>
  </si>
  <si>
    <t>http://cnstherapeutics.com</t>
  </si>
  <si>
    <t>http://www.coaptsystems.com</t>
  </si>
  <si>
    <t>http://www.cobalttech.com</t>
  </si>
  <si>
    <t>http://www.cocrystaldiscovery.com</t>
  </si>
  <si>
    <t>http://www.codatherapeutics.com</t>
  </si>
  <si>
    <t>http://codagenix.com</t>
  </si>
  <si>
    <t>http://www.codexis.com</t>
  </si>
  <si>
    <t>http://cofactorgenomics.com</t>
  </si>
  <si>
    <t>http://www.coferon.com</t>
  </si>
  <si>
    <t>http://www.cogentus.net</t>
  </si>
  <si>
    <t>http://www.cogrx.com</t>
  </si>
  <si>
    <t>http://www.cognoptix.com</t>
  </si>
  <si>
    <t>http://coh.ca</t>
  </si>
  <si>
    <t>http://cohbar.com</t>
  </si>
  <si>
    <t>http://www.coherus.com</t>
  </si>
  <si>
    <t>http://coldgenesys.com/</t>
  </si>
  <si>
    <t>http://www.collegiumpharma.com</t>
  </si>
  <si>
    <t>https://getcolor.com</t>
  </si>
  <si>
    <t>http://www.colucid.com</t>
  </si>
  <si>
    <t>http://www.combimatrix.com</t>
  </si>
  <si>
    <t>http://www.combinentbiomedical.com</t>
  </si>
  <si>
    <t>http://www.comecer.com</t>
  </si>
  <si>
    <t>http://www.comentis.com</t>
  </si>
  <si>
    <t>http://cvpco.com</t>
  </si>
  <si>
    <t>http://compasstherapeutics.com/</t>
  </si>
  <si>
    <t>http://www.completegenomics.com</t>
  </si>
  <si>
    <t>http://complexarx.com</t>
  </si>
  <si>
    <t>http://www.complix.com</t>
  </si>
  <si>
    <t>http://compcare.com</t>
  </si>
  <si>
    <t>http://compressus.com</t>
  </si>
  <si>
    <t>http://quiredata.com</t>
  </si>
  <si>
    <t>http://www.comsllc.com</t>
  </si>
  <si>
    <t>http://www.conatuspharma.com</t>
  </si>
  <si>
    <t>http://www.concertpharma.com</t>
  </si>
  <si>
    <t>http://conelum.com</t>
  </si>
  <si>
    <t>http://conexmps.com</t>
  </si>
  <si>
    <t>http://www.confirma.com</t>
  </si>
  <si>
    <t>http://www.confluencediscovery.com</t>
  </si>
  <si>
    <t>http://www.confluencelifesciences.com</t>
  </si>
  <si>
    <t>http://www.conformis.com</t>
  </si>
  <si>
    <t>http://congenica.com/</t>
  </si>
  <si>
    <t>http://conjuchem.com</t>
  </si>
  <si>
    <t>http://www.conjugon.com</t>
  </si>
  <si>
    <t>http://conkwest.com</t>
  </si>
  <si>
    <t>http://consano.org</t>
  </si>
  <si>
    <t>http://consensusortho.com</t>
  </si>
  <si>
    <t>http://www.constellationpharma.com</t>
  </si>
  <si>
    <t>http://conmedinvestors.com</t>
  </si>
  <si>
    <t>http://www.continuumrx.com</t>
  </si>
  <si>
    <t>http://continuuspharma.com</t>
  </si>
  <si>
    <t>http://www.contrafect.com</t>
  </si>
  <si>
    <t>http://contravir.com</t>
  </si>
  <si>
    <t>http://ontrolradsystems.com</t>
  </si>
  <si>
    <t>http://www.conventusortho.com</t>
  </si>
  <si>
    <t>http://www.convergencepharma.com</t>
  </si>
  <si>
    <t>http://www.convergentdental.com</t>
  </si>
  <si>
    <t>http://convoytx.com</t>
  </si>
  <si>
    <t>http://www.corcept.com</t>
  </si>
  <si>
    <t>http://corediagnostics.in</t>
  </si>
  <si>
    <t>http://www.coredynamics.com</t>
  </si>
  <si>
    <t>http://www.ceortho.com</t>
  </si>
  <si>
    <t>http://www.corgenix.com</t>
  </si>
  <si>
    <t>http://corhythm.com</t>
  </si>
  <si>
    <t>http://www.coridon.com</t>
  </si>
  <si>
    <t>http://www.corimmun.com</t>
  </si>
  <si>
    <t>http://corinthianophthalmic.com</t>
  </si>
  <si>
    <t>http://cormatrix.com</t>
  </si>
  <si>
    <t>http://cormedix.com</t>
  </si>
  <si>
    <t>http://www.cornerstonepharma.com</t>
  </si>
  <si>
    <t>http://www.cornova.com</t>
  </si>
  <si>
    <t>http://www.coronadobiosciences.com</t>
  </si>
  <si>
    <t>http://correctioncare.com</t>
  </si>
  <si>
    <t>http://www.corridorpharma.com</t>
  </si>
  <si>
    <t>http://cortec-neuro.com</t>
  </si>
  <si>
    <t>http://www.strongbridgebio.com/</t>
  </si>
  <si>
    <t>http://cortexpharm.com</t>
  </si>
  <si>
    <t>http://www.corthera.com</t>
  </si>
  <si>
    <t>http://cosmederm.com</t>
  </si>
  <si>
    <t>http://cosmosid.com</t>
  </si>
  <si>
    <t>http://www.counsyl.com</t>
  </si>
  <si>
    <t>http://courpharma.com</t>
  </si>
  <si>
    <t>http://www.courtagen.com</t>
  </si>
  <si>
    <t>http://www.covagen.com</t>
  </si>
  <si>
    <t>http://www.covenantsurgicalpartners.com</t>
  </si>
  <si>
    <t>http://craneware.com</t>
  </si>
  <si>
    <t>http://www.creabilis-sa.com</t>
  </si>
  <si>
    <t>http://www.crescendobiologics.com</t>
  </si>
  <si>
    <t>http://www.crescendobio.com</t>
  </si>
  <si>
    <t>http://crestopt.com</t>
  </si>
  <si>
    <t>http://www.crinetics.com/</t>
  </si>
  <si>
    <t>http://crisprtx.com/</t>
  </si>
  <si>
    <t>http://criticaldiagnostics.com</t>
  </si>
  <si>
    <t>http://criticaloutcome.com</t>
  </si>
  <si>
    <t>http://www.criticalpharmaceuticals.com</t>
  </si>
  <si>
    <t>http://www.critisense.com</t>
  </si>
  <si>
    <t>http://www.crititech.com</t>
  </si>
  <si>
    <t>http://www.crextremity.com/</t>
  </si>
  <si>
    <t>http://www.crownbio.com</t>
  </si>
  <si>
    <t>http://www.crucell.com</t>
  </si>
  <si>
    <t>http://www.cruxbiomedical.com</t>
  </si>
  <si>
    <t>http://www.cryotherapeutics.com</t>
  </si>
  <si>
    <t>http://www.cryoxtract.com</t>
  </si>
  <si>
    <t>http://www.crysalin.com</t>
  </si>
  <si>
    <t>http://www.cgxinc.com</t>
  </si>
  <si>
    <t>http://www.crystalplex.com</t>
  </si>
  <si>
    <t>http://www.cs-keys.com</t>
  </si>
  <si>
    <t>http://www.csats.com/</t>
  </si>
  <si>
    <t>http://ct-atlantic.com</t>
  </si>
  <si>
    <t>http://ctd-holdings.com</t>
  </si>
  <si>
    <t>http://ctiscience.com</t>
  </si>
  <si>
    <t>http://ctmginc.com</t>
  </si>
  <si>
    <t>http://cubresa.ca</t>
  </si>
  <si>
    <t>http://cue.me</t>
  </si>
  <si>
    <t>http://www.curaxispharma.com</t>
  </si>
  <si>
    <t>http://www.curedm.com</t>
  </si>
  <si>
    <t>http://www.curemark.com</t>
  </si>
  <si>
    <t>http://curetechbio.com</t>
  </si>
  <si>
    <t>http://www.curetis.com</t>
  </si>
  <si>
    <t>http://www.curevac.com</t>
  </si>
  <si>
    <t>http://www.curis.com/index.php</t>
  </si>
  <si>
    <t>http://cutanealife.com</t>
  </si>
  <si>
    <t>http://cvrx.com</t>
  </si>
  <si>
    <t>http://www.cxrbiosciences.com</t>
  </si>
  <si>
    <t>http://cyclacel.com</t>
  </si>
  <si>
    <t>http://www.cydanco.com</t>
  </si>
  <si>
    <t>http://www.cyfusebio.com</t>
  </si>
  <si>
    <t>http://www.cylenepharma.com</t>
  </si>
  <si>
    <t>http://cylex.net</t>
  </si>
  <si>
    <t>http://www.cymabay.com</t>
  </si>
  <si>
    <t>http://cymogendx.com</t>
  </si>
  <si>
    <t>http://cynapsus.ca</t>
  </si>
  <si>
    <t>http://www.cyntellect.com</t>
  </si>
  <si>
    <t>http://cynvec.com</t>
  </si>
  <si>
    <t>http://www.cynvenio.com</t>
  </si>
  <si>
    <t>http://cyprotex.com</t>
  </si>
  <si>
    <t>http://www.cyranosciences.com/</t>
  </si>
  <si>
    <t>http://cyrusbio.com/</t>
  </si>
  <si>
    <t>http://cyteir.com/</t>
  </si>
  <si>
    <t>http://www.cytena.com/</t>
  </si>
  <si>
    <t>http://www.cyterix.com</t>
  </si>
  <si>
    <t>http://www.cytheris.com</t>
  </si>
  <si>
    <t>http://www.cytimmune.com</t>
  </si>
  <si>
    <t>http://cytowavetech.com</t>
  </si>
  <si>
    <t>http://www.cytocentrics.com</t>
  </si>
  <si>
    <t>http://www.cytochroma.com</t>
  </si>
  <si>
    <t>http://cytodyn.com</t>
  </si>
  <si>
    <t>http://www.cytogelpharma.com</t>
  </si>
  <si>
    <t>http://www.cytomedix.com</t>
  </si>
  <si>
    <t>http://www.cytomics.fr</t>
  </si>
  <si>
    <t>http://www.cytomx.com</t>
  </si>
  <si>
    <t>http://cytonics.com</t>
  </si>
  <si>
    <t>http://www.cytoo.com</t>
  </si>
  <si>
    <t>http://www.cytori.com</t>
  </si>
  <si>
    <t>http://www.cytovale.com/</t>
  </si>
  <si>
    <t>http://www.cytovance.com</t>
  </si>
  <si>
    <t>http://cytoxgroup.com</t>
  </si>
  <si>
    <t>http://www.cyvek.com</t>
  </si>
  <si>
    <t>http://www.daktaridx.com</t>
  </si>
  <si>
    <t>http://darabio.com</t>
  </si>
  <si>
    <t>http://akashirx.com</t>
  </si>
  <si>
    <t>http://www.daylightsolutions.com</t>
  </si>
  <si>
    <t>http://www.dbv-technologies.com</t>
  </si>
  <si>
    <t>http://decibeltx.com/</t>
  </si>
  <si>
    <t>http://www.decimmune.com</t>
  </si>
  <si>
    <t>http://dedalus.eu</t>
  </si>
  <si>
    <t>http://www.deepgenomics.com/</t>
  </si>
  <si>
    <t>http://www.definicare.com</t>
  </si>
  <si>
    <t>http://definigen.com</t>
  </si>
  <si>
    <t>http://www.delmarpharma.com</t>
  </si>
  <si>
    <t>http://www.delenex.com</t>
  </si>
  <si>
    <t>http://delivercarerx.com</t>
  </si>
  <si>
    <t>http://delpor.com</t>
  </si>
  <si>
    <t>http://www.deltagen.com</t>
  </si>
  <si>
    <t>http://www.denalitherapeutics.com/#home</t>
  </si>
  <si>
    <t>http://www.denator.com</t>
  </si>
  <si>
    <t>http://denovosciences.com</t>
  </si>
  <si>
    <t>http://www.dermira.com</t>
  </si>
  <si>
    <t>http://dermtech.com</t>
  </si>
  <si>
    <t>http://designmedix.com</t>
  </si>
  <si>
    <t>http://www.desktopgenetics.com</t>
  </si>
  <si>
    <t>http://www.destinypharma.com</t>
  </si>
  <si>
    <t>http://deuterx.com/</t>
  </si>
  <si>
    <t>http://deviceinnovationgroup.com</t>
  </si>
  <si>
    <t>http://www.diabetica.co.uk</t>
  </si>
  <si>
    <t>http://diacarta.com</t>
  </si>
  <si>
    <t>http://www.diadexus.com</t>
  </si>
  <si>
    <t>http://www.diagnoplex.com</t>
  </si>
  <si>
    <t>http://www.diagnosoft.com</t>
  </si>
  <si>
    <t>http://diagnosticbiochips.com</t>
  </si>
  <si>
    <t>http://www.diagnostichealthcareltd.com</t>
  </si>
  <si>
    <t>http://diig.biz</t>
  </si>
  <si>
    <t>http://diagnosticphotonics.com</t>
  </si>
  <si>
    <t>http://diatech-oncology.com</t>
  </si>
  <si>
    <t>http://diatherix.com</t>
  </si>
  <si>
    <t>http://www.dicemolecules.com/</t>
  </si>
  <si>
    <t>http://www.dicerna.com</t>
  </si>
  <si>
    <t>http://diffinitygenomics.com</t>
  </si>
  <si>
    <t>http://www.diffusionpharma.com</t>
  </si>
  <si>
    <t>http://ddaberks.com</t>
  </si>
  <si>
    <t>http://dignifytherapeutics.com</t>
  </si>
  <si>
    <t>http://dimensiontx.com</t>
  </si>
  <si>
    <t>http://dimerix.com/</t>
  </si>
  <si>
    <t>http://www.diobex.com</t>
  </si>
  <si>
    <t>http://diogenix.com</t>
  </si>
  <si>
    <t>http://diomics.com</t>
  </si>
  <si>
    <t>http://dipexiumpharmaceuticals.com</t>
  </si>
  <si>
    <t>http://diramed.com</t>
  </si>
  <si>
    <t>http://www.direvo.com</t>
  </si>
  <si>
    <t>http://discgenics.com</t>
  </si>
  <si>
    <t>http://www.discoverx.com</t>
  </si>
  <si>
    <t>http://dispersoltech.com</t>
  </si>
  <si>
    <t>http://www.diurnal.co.uk</t>
  </si>
  <si>
    <t>http://dnadirect.com</t>
  </si>
  <si>
    <t>http://www.dna-seqalliance.com</t>
  </si>
  <si>
    <t>http://www.dnage.nl</t>
  </si>
  <si>
    <t>http://dnanexus.com</t>
  </si>
  <si>
    <t>http://www.dnatrix.com</t>
  </si>
  <si>
    <t>http://domainsurgical.com</t>
  </si>
  <si>
    <t>http://www.domaintherapeutics.com</t>
  </si>
  <si>
    <t>http://www.domainex.co.uk</t>
  </si>
  <si>
    <t>http://dominiondiagnostics.com</t>
  </si>
  <si>
    <t>http://www.dorsavi.com</t>
  </si>
  <si>
    <t>http://draispharma.com</t>
  </si>
  <si>
    <t>http://www.dreamerz.com</t>
  </si>
  <si>
    <t>http://www.atdrik.com</t>
  </si>
  <si>
    <t>http://www.dro.es</t>
  </si>
  <si>
    <t>http://drshealthinc.com</t>
  </si>
  <si>
    <t>http://drugabusesciences.com</t>
  </si>
  <si>
    <t>http://www.durafizz.com</t>
  </si>
  <si>
    <t>http://dxna.com</t>
  </si>
  <si>
    <t>http://dxterity.com</t>
  </si>
  <si>
    <t>http://www.dxupclose.com</t>
  </si>
  <si>
    <t>http://www.eye-brain.com</t>
  </si>
  <si>
    <t>http://www.eaglegenomics.com</t>
  </si>
  <si>
    <t>http://eagleyemed.com</t>
  </si>
  <si>
    <t>http://www.earlysense.com</t>
  </si>
  <si>
    <t>http://www.ebioscience.com</t>
  </si>
  <si>
    <t>http://www.ebrsystemsinc.com</t>
  </si>
  <si>
    <t>http://www.ebstech.de/</t>
  </si>
  <si>
    <t>http://eccrinesystems.com</t>
  </si>
  <si>
    <t>http://www.echotx.com</t>
  </si>
  <si>
    <t>http://www.echopixeltech.com</t>
  </si>
  <si>
    <t>http://www.eddingpharm.com</t>
  </si>
  <si>
    <t>http://www.edeniq.com</t>
  </si>
  <si>
    <t>http://edgetherapeutics.com</t>
  </si>
  <si>
    <t>http://www.edgemontpharma.com</t>
  </si>
  <si>
    <t>http://www.edicogenome.com/</t>
  </si>
  <si>
    <t>http://edimerpharma.com</t>
  </si>
  <si>
    <t>http://edisonpharma.com/Home.aspx</t>
  </si>
  <si>
    <t>http://www.editasmedicine.com</t>
  </si>
  <si>
    <t>http://www.edpbiotech.com</t>
  </si>
  <si>
    <t>http://edumedics.com</t>
  </si>
  <si>
    <t>http://effector.com</t>
  </si>
  <si>
    <t>http://efficas.com</t>
  </si>
  <si>
    <t>http://effrx.com</t>
  </si>
  <si>
    <t>http://www.egalet.com</t>
  </si>
  <si>
    <t>http://www.egeninc.com</t>
  </si>
  <si>
    <t>http://egoscue.com</t>
  </si>
  <si>
    <t>http://www.eigerbio.com</t>
  </si>
  <si>
    <t>http://www.ekrtx.com</t>
  </si>
  <si>
    <t>http://www.elarapharma.com</t>
  </si>
  <si>
    <t>http://www.elastagen.com</t>
  </si>
  <si>
    <t>http://www.elcelyx.com</t>
  </si>
  <si>
    <t>http://ecsspartan.com</t>
  </si>
  <si>
    <t>http://www.elevationpharma.com</t>
  </si>
  <si>
    <t>http://www.elevenbio.com</t>
  </si>
  <si>
    <t>http://eligo-bioscience.com/</t>
  </si>
  <si>
    <t>http://www.elitepharma.com</t>
  </si>
  <si>
    <t>http://elixirpharm.com</t>
  </si>
  <si>
    <t>http://elucidbio.com</t>
  </si>
  <si>
    <t>http://www.embertx.com</t>
  </si>
  <si>
    <t>http://www.emberaneuro.com</t>
  </si>
  <si>
    <t>http://www.emeraldtherapeutics.com</t>
  </si>
  <si>
    <t>http://emergencyservicepartners.com</t>
  </si>
  <si>
    <t>http://www.emerus.com</t>
  </si>
  <si>
    <t>http://www.emisphere.com</t>
  </si>
  <si>
    <t>http://www.empiregenomics.com/</t>
  </si>
  <si>
    <t>http://emunamedica.com</t>
  </si>
  <si>
    <t>http://www.enanta.com</t>
  </si>
  <si>
    <t>http://encarebiotech.com</t>
  </si>
  <si>
    <t>http://www.encoate.com</t>
  </si>
  <si>
    <t>http://encorevisioninc.com</t>
  </si>
  <si>
    <t>http://encycletherapeutics.com/</t>
  </si>
  <si>
    <t>http://pfizer.com/home</t>
  </si>
  <si>
    <t>http://endgenitor.com</t>
  </si>
  <si>
    <t>http://www.endochoice.com</t>
  </si>
  <si>
    <t>http://endoclearinc.com</t>
  </si>
  <si>
    <t>http://www.endocyte.com</t>
  </si>
  <si>
    <t>http://www.endologix.com</t>
  </si>
  <si>
    <t>http://endoluminalsciences.com</t>
  </si>
  <si>
    <t>http://www.endosense.com</t>
  </si>
  <si>
    <t>http://www.endospan.com</t>
  </si>
  <si>
    <t>http://www.endostim.com</t>
  </si>
  <si>
    <t>http://endotronix.com</t>
  </si>
  <si>
    <t>http://enduracareacutecare.com</t>
  </si>
  <si>
    <t>http://eneura.com</t>
  </si>
  <si>
    <t>http://enevolv.com</t>
  </si>
  <si>
    <t>http://www.engeneinc.com</t>
  </si>
  <si>
    <t>http://engeneic.com</t>
  </si>
  <si>
    <t>http://www.enhancelifesciences.com/</t>
  </si>
  <si>
    <t>http://www.enobia.com</t>
  </si>
  <si>
    <t>http://www.ensemblediscovery.com</t>
  </si>
  <si>
    <t>http://entbiotechsolutions.com</t>
  </si>
  <si>
    <t>http://Entegrion.com</t>
  </si>
  <si>
    <t>http://enteromedics.com</t>
  </si>
  <si>
    <t>http://entiabio.com</t>
  </si>
  <si>
    <t>http://www.entomopharm.com</t>
  </si>
  <si>
    <t>http://entopsis.com/</t>
  </si>
  <si>
    <t>http://www.entremed.com</t>
  </si>
  <si>
    <t>http://entriguesurgical.com</t>
  </si>
  <si>
    <t>http://enumeral.com</t>
  </si>
  <si>
    <t>http://envisiatherapeutics.com</t>
  </si>
  <si>
    <t>http://www.enzymerx.com</t>
  </si>
  <si>
    <t>http://www.enzymotec.com</t>
  </si>
  <si>
    <t>http://www.enzysurge.com</t>
  </si>
  <si>
    <t>http://eo2.com</t>
  </si>
  <si>
    <t>http://www.epibiome.com/</t>
  </si>
  <si>
    <t>http://epicdiagnostics.com</t>
  </si>
  <si>
    <t>http://www.epicsciences.com</t>
  </si>
  <si>
    <t>http://www.epiep.com</t>
  </si>
  <si>
    <t>http://epinex.com</t>
  </si>
  <si>
    <t>http://www.epiomed.com</t>
  </si>
  <si>
    <t>http://www.epiphanybio.com</t>
  </si>
  <si>
    <t>http://www.epirusbiopharma.com</t>
  </si>
  <si>
    <t>http://episona.com</t>
  </si>
  <si>
    <t>http://www.epizyme.com</t>
  </si>
  <si>
    <t>http://www.equipnet.com/</t>
  </si>
  <si>
    <t>http://www.erabiotech.com</t>
  </si>
  <si>
    <t>http://www.eragen.com</t>
  </si>
  <si>
    <t>http://www.erydel.com</t>
  </si>
  <si>
    <t>http://www.erytech.com</t>
  </si>
  <si>
    <t>http://www.esbatech.com</t>
  </si>
  <si>
    <t>http://www.esperancepharma.com</t>
  </si>
  <si>
    <t>http://www.esperion.com</t>
  </si>
  <si>
    <t>http://etlab.org</t>
  </si>
  <si>
    <t>http://essiahealth.com</t>
  </si>
  <si>
    <t>http://eternogen.com</t>
  </si>
  <si>
    <t>http://www.etherapeutics.co.uk</t>
  </si>
  <si>
    <t>http://etrials.com/</t>
  </si>
  <si>
    <t>http://www.eubiostherapeutica.com</t>
  </si>
  <si>
    <t>http://www.euclises.com/</t>
  </si>
  <si>
    <t>http://www.eucodisbioscience.com</t>
  </si>
  <si>
    <t>http://www.eurekagenomics.com</t>
  </si>
  <si>
    <t>http://eurekainc.com</t>
  </si>
  <si>
    <t>http://www.eusapharma.com</t>
  </si>
  <si>
    <t>http://www.euthymics.com</t>
  </si>
  <si>
    <t>http://ev3.net</t>
  </si>
  <si>
    <t>http://www.evebiomedical.com</t>
  </si>
  <si>
    <t>http://www.evelotx.com/#evelo-therapeutics</t>
  </si>
  <si>
    <t>http://eventusdx.com</t>
  </si>
  <si>
    <t>http://everisthealth.com</t>
  </si>
  <si>
    <t>http://www.evgen.com</t>
  </si>
  <si>
    <t>http://eviagenics.com</t>
  </si>
  <si>
    <t>http://evidenthealth.com</t>
  </si>
  <si>
    <t>http://www.evocatal.com</t>
  </si>
  <si>
    <t>http://www.evodental.com</t>
  </si>
  <si>
    <t>http://evokepharma.com</t>
  </si>
  <si>
    <t>http://www.evolva.com</t>
  </si>
  <si>
    <t>http://evolvebiosystems.com/</t>
  </si>
  <si>
    <t>http://www.evolvemol.com</t>
  </si>
  <si>
    <t>http://evotec.com</t>
  </si>
  <si>
    <t>http://evozym.com</t>
  </si>
  <si>
    <t>http://exactsciences.com</t>
  </si>
  <si>
    <t>http://avisetest.com</t>
  </si>
  <si>
    <t>http://excaliard.com</t>
  </si>
  <si>
    <t>http://www.excel-china.com</t>
  </si>
  <si>
    <t>http://excelerarx.com</t>
  </si>
  <si>
    <t>http://www.excelimmune.com</t>
  </si>
  <si>
    <t>http://www.excointouch.com</t>
  </si>
  <si>
    <t>http://www.exiqon.com/</t>
  </si>
  <si>
    <t>http://exmovere.cn</t>
  </si>
  <si>
    <t>http://exodosls.com</t>
  </si>
  <si>
    <t>http://www.exogenesis.us</t>
  </si>
  <si>
    <t>https://www.linkedin.com/company/exogenus-therapeutics</t>
  </si>
  <si>
    <t>http://exosmedical.com</t>
  </si>
  <si>
    <t>http://www.exosect.com</t>
  </si>
  <si>
    <t>http://www.exosomedx.com</t>
  </si>
  <si>
    <t>http://explainmysurgery.com</t>
  </si>
  <si>
    <t>http://exsulin.com</t>
  </si>
  <si>
    <t>http://www.extembio.com/</t>
  </si>
  <si>
    <t>http://www.externautics.com</t>
  </si>
  <si>
    <t>http://eye-pharma.com</t>
  </si>
  <si>
    <t>http://www.eyecyte.com</t>
  </si>
  <si>
    <t>http://www.eyegatepharma.com</t>
  </si>
  <si>
    <t>http://eyenetra.com</t>
  </si>
  <si>
    <t>http://www.f-star.com</t>
  </si>
  <si>
    <t>http://www.f2g.com</t>
  </si>
  <si>
    <t>http://www.fabrus.net</t>
  </si>
  <si>
    <t>http://www.farman.it</t>
  </si>
  <si>
    <t>http://helenkeller.com</t>
  </si>
  <si>
    <t>http://www.fatetherapeutics.com</t>
  </si>
  <si>
    <t>http://fe3medical.com</t>
  </si>
  <si>
    <t>http://fedorapharma.com</t>
  </si>
  <si>
    <t>http://www.femtapharma.com</t>
  </si>
  <si>
    <t>http://www.genetrix.es/en/biomedicine_companies_fenix_biotech.html</t>
  </si>
  <si>
    <t>http://www.fermentalg.com</t>
  </si>
  <si>
    <t>http://www.fertileearth.com</t>
  </si>
  <si>
    <t>http://www.fiberstar.net</t>
  </si>
  <si>
    <t>http://fibrocellscience.com</t>
  </si>
  <si>
    <t>http://www.fibrogen.com</t>
  </si>
  <si>
    <t>http://fio.com</t>
  </si>
  <si>
    <t>http://firalis.com</t>
  </si>
  <si>
    <t>http://fireflybio.com</t>
  </si>
  <si>
    <t>http://firstaidshottherapy.com</t>
  </si>
  <si>
    <t>http://firstchinapharma.com</t>
  </si>
  <si>
    <t>http://cyrcadiahealth.com/</t>
  </si>
  <si>
    <t>http://firststringresearch.com</t>
  </si>
  <si>
    <t>http://www.fitbionic.com</t>
  </si>
  <si>
    <t>http://www.fiveprime.com</t>
  </si>
  <si>
    <t>http://www.fixes4kids.com</t>
  </si>
  <si>
    <t>http://www.fkbiotec.com.br/</t>
  </si>
  <si>
    <t>http://www.flexbio.com</t>
  </si>
  <si>
    <t>http://www.flexiontherapeutics.com</t>
  </si>
  <si>
    <t>http://flexuspine.com</t>
  </si>
  <si>
    <t>http://flowerortho.com</t>
  </si>
  <si>
    <t>http://www.flowcytometryservices.com</t>
  </si>
  <si>
    <t>http://flugen.com</t>
  </si>
  <si>
    <t>http://www.fluidicanalytics.com</t>
  </si>
  <si>
    <t>http://www.fluidigm.com</t>
  </si>
  <si>
    <t>http://www.fluoropharma.com</t>
  </si>
  <si>
    <t>http://flutrends.com</t>
  </si>
  <si>
    <t>http://www.fluxionbio.com</t>
  </si>
  <si>
    <t>http://www.fmpproducts.com</t>
  </si>
  <si>
    <t>http://www.foldrx.com</t>
  </si>
  <si>
    <t>http://www.follicabio.com</t>
  </si>
  <si>
    <t>http://www.follicum.com</t>
  </si>
  <si>
    <t>http://forelight.com/</t>
  </si>
  <si>
    <t>http://foresightbio.com</t>
  </si>
  <si>
    <t>http://forestchemicalgroup.com</t>
  </si>
  <si>
    <t>http://forgelifescience.com</t>
  </si>
  <si>
    <t>http://www.formatherapeutics.com</t>
  </si>
  <si>
    <t>http://www.forsightlabs.com</t>
  </si>
  <si>
    <t>http://fortsanderswest.com</t>
  </si>
  <si>
    <t>http://fortunerock.com</t>
  </si>
  <si>
    <t>http://www.foundationradiologygroup.com</t>
  </si>
  <si>
    <t>http://www.fmc-ag.com/</t>
  </si>
  <si>
    <t>http://www.spnano.com</t>
  </si>
  <si>
    <t>http://fullgenomes.com</t>
  </si>
  <si>
    <t>http://www.funxionaltherapeutics.com</t>
  </si>
  <si>
    <t>http://www.fusionantibodies.com</t>
  </si>
  <si>
    <t>http://gconbio.com</t>
  </si>
  <si>
    <t>http://www.g1therapeutics.com</t>
  </si>
  <si>
    <t>http://g2bpharma.com</t>
  </si>
  <si>
    <t>http://gaiaherbs.com</t>
  </si>
  <si>
    <t>http://www.galantos.com</t>
  </si>
  <si>
    <t>http://www.galaxydx.com</t>
  </si>
  <si>
    <t>http://www.galenea.com</t>
  </si>
  <si>
    <t>http://www.galeratx.com</t>
  </si>
  <si>
    <t>http://www.galleonpharma.com</t>
  </si>
  <si>
    <t>http://www.gamamabs.com</t>
  </si>
  <si>
    <t>http://www.gamida-cell.com</t>
  </si>
  <si>
    <t>http://www.gammamedica.com</t>
  </si>
  <si>
    <t>http://www.ganlee.com</t>
  </si>
  <si>
    <t>http://www.ganedenprobiotics.com/</t>
  </si>
  <si>
    <t>http://gantecinc.com</t>
  </si>
  <si>
    <t>http://ganymed-pharmaceuticals.de</t>
  </si>
  <si>
    <t>http://www.garnetbio.com</t>
  </si>
  <si>
    <t>http://www.gausssurgical.com</t>
  </si>
  <si>
    <t>http://geckobiomedical.com</t>
  </si>
  <si>
    <t>http://www.gelesis.com</t>
  </si>
  <si>
    <t>http://gempharmaceuticals.com</t>
  </si>
  <si>
    <t>http://gemadx.com</t>
  </si>
  <si>
    <t>http://www.geminx.com</t>
  </si>
  <si>
    <t>http://www.gemmuspharma.com</t>
  </si>
  <si>
    <t>http://www.gemstonebio.com/</t>
  </si>
  <si>
    <t>http://www.gen9bio.com</t>
  </si>
  <si>
    <t>http://www.genalyte.com</t>
  </si>
  <si>
    <t>http://genapsys.com</t>
  </si>
  <si>
    <t>http://www.gencellbio.com</t>
  </si>
  <si>
    <t>http://www.mitodna.com</t>
  </si>
  <si>
    <t>http://genecapture.com</t>
  </si>
  <si>
    <t>http://www.genecentric.com</t>
  </si>
  <si>
    <t>http://genecure.com</t>
  </si>
  <si>
    <t>http://www.genelabs.com</t>
  </si>
  <si>
    <t>http://www.genelinkbio.com</t>
  </si>
  <si>
    <t>http://genelux.com</t>
  </si>
  <si>
    <t>http://www.genenews.com</t>
  </si>
  <si>
    <t>http://genenta.com/</t>
  </si>
  <si>
    <t>http://www.genepeeks.com/about_us/genepeeks_mission//?iau=false</t>
  </si>
  <si>
    <t>http://www.hemavista.com/</t>
  </si>
  <si>
    <t>http://generationone.com</t>
  </si>
  <si>
    <t>http://www.generex.com</t>
  </si>
  <si>
    <t>http://genericopharma.com</t>
  </si>
  <si>
    <t>http://www.genesis-biopharma.com</t>
  </si>
  <si>
    <t>http://genetex.com</t>
  </si>
  <si>
    <t>http://www.geneweave.com</t>
  </si>
  <si>
    <t>http://genisphere.com/</t>
  </si>
  <si>
    <t>http://www.genizon.com</t>
  </si>
  <si>
    <t>http://www.genkyotex.com</t>
  </si>
  <si>
    <t>http://www.genmab.com</t>
  </si>
  <si>
    <t>http://www.genmedica.com</t>
  </si>
  <si>
    <t>http://genollc.com</t>
  </si>
  <si>
    <t>http://www.genoapharma.com</t>
  </si>
  <si>
    <t>http://www.genocea.com</t>
  </si>
  <si>
    <t>http://www.genologics.com</t>
  </si>
  <si>
    <t>http://genomas.net</t>
  </si>
  <si>
    <t>http://www.genomecompiler.com/</t>
  </si>
  <si>
    <t>http://www.genomed.pl</t>
  </si>
  <si>
    <t>http://www.genometry.com</t>
  </si>
  <si>
    <t>http://www.genomicvision.com</t>
  </si>
  <si>
    <t>http://www.genomind.com</t>
  </si>
  <si>
    <t>http://www.basehealth.com/</t>
  </si>
  <si>
    <t>http://www.genprex.com</t>
  </si>
  <si>
    <t>http://genprime.com</t>
  </si>
  <si>
    <t>http://genqual.com</t>
  </si>
  <si>
    <t>http://u34423.yy960.com/</t>
  </si>
  <si>
    <t>http://www.gensight-biologics.com</t>
  </si>
  <si>
    <t>http://www.genspera.com</t>
  </si>
  <si>
    <t>http://www.genticel.com</t>
  </si>
  <si>
    <t>http://www.gentisinc.com</t>
  </si>
  <si>
    <t>http://www.gentris.com/</t>
  </si>
  <si>
    <t>http://www.gentronix.co.uk</t>
  </si>
  <si>
    <t>http://www.genvault.com</t>
  </si>
  <si>
    <t>http://genvec.com</t>
  </si>
  <si>
    <t>http://genzum.com</t>
  </si>
  <si>
    <t>http://geovax.com</t>
  </si>
  <si>
    <t>http://www.gidynamics.com</t>
  </si>
  <si>
    <t>http://mygitrack.com</t>
  </si>
  <si>
    <t>http://gicarepharma.com</t>
  </si>
  <si>
    <t>http://thegidgroup.com</t>
  </si>
  <si>
    <t>http://ginkgobioworks.com/</t>
  </si>
  <si>
    <t>http://glencoesoftware.com/</t>
  </si>
  <si>
    <t>http://www.glenroseinstruments.com</t>
  </si>
  <si>
    <t>http://gliacure.com</t>
  </si>
  <si>
    <t>http://www.glidepharma.com</t>
  </si>
  <si>
    <t>http://www.gliknik.com</t>
  </si>
  <si>
    <t>http://globalbloodtx.com</t>
  </si>
  <si>
    <t>http://grbio.org</t>
  </si>
  <si>
    <t>http://www.globalmed.com</t>
  </si>
  <si>
    <t>http://globavir.com</t>
  </si>
  <si>
    <t>http://www.globeimmune.com</t>
  </si>
  <si>
    <t>http://www.gloucesterpharma.com</t>
  </si>
  <si>
    <t>http://www.glowingplant.com</t>
  </si>
  <si>
    <t>http://glucosentient.com/</t>
  </si>
  <si>
    <t>http://www.glycovaxyn.com</t>
  </si>
  <si>
    <t>http://www.glycode.fr</t>
  </si>
  <si>
    <t>http://www.glycomimetics.com</t>
  </si>
  <si>
    <t>http://www.glycominds.com</t>
  </si>
  <si>
    <t>http://gribio.com</t>
  </si>
  <si>
    <t>http://www.glycosbio.com</t>
  </si>
  <si>
    <t>http://glycosan.com</t>
  </si>
  <si>
    <t>http://www.glycostasis.com/</t>
  </si>
  <si>
    <t>http://glygenixtherapeutics.com</t>
  </si>
  <si>
    <t>http://www.glythera.com</t>
  </si>
  <si>
    <t>http://gnubio.com</t>
  </si>
  <si>
    <t>http://gobiquity.com</t>
  </si>
  <si>
    <t>http://gsdx.us</t>
  </si>
  <si>
    <t>http://www.goodstartgenetics.com</t>
  </si>
  <si>
    <t>http://www.goodbelly.com</t>
  </si>
  <si>
    <t>http://www.gordiansurgical.com/</t>
  </si>
  <si>
    <t>http://www.gradalisinc.com</t>
  </si>
  <si>
    <t>http://www.graftys.com/en</t>
  </si>
  <si>
    <t>http://grandriverasepticmfg.com</t>
  </si>
  <si>
    <t>http://graybug.com</t>
  </si>
  <si>
    <t>http://www.gbscience.com</t>
  </si>
  <si>
    <t>http://www.glpharma.com</t>
  </si>
  <si>
    <t>http://www.greenbiologics.com</t>
  </si>
  <si>
    <t>http://greenhillsrc.com</t>
  </si>
  <si>
    <t>http://glbiosciences.com</t>
  </si>
  <si>
    <t>http://www.greenovation.com</t>
  </si>
  <si>
    <t>http://www.green-peptide.com/index.php</t>
  </si>
  <si>
    <t>http://greysonintl.com</t>
  </si>
  <si>
    <t>http://www.groovebiopharma.com</t>
  </si>
  <si>
    <t>http://groupeathena.com</t>
  </si>
  <si>
    <t>http://growbloxsciences.com/</t>
  </si>
  <si>
    <t>http://growerssecret.com</t>
  </si>
  <si>
    <t>http://www.growyo.co</t>
  </si>
  <si>
    <t>http://gturological.com</t>
  </si>
  <si>
    <t>http://www.hfbiotech.cn</t>
  </si>
  <si>
    <t>http://guardmyhealth.com</t>
  </si>
  <si>
    <t>http://www.guavatechnologies.com</t>
  </si>
  <si>
    <t>http://guidedinc.com</t>
  </si>
  <si>
    <t>http://www.gyros.com</t>
  </si>
  <si>
    <t>http://www.halozyme.com</t>
  </si>
  <si>
    <t>http://halscion.net</t>
  </si>
  <si>
    <t>http://www.hanabiosciences.com</t>
  </si>
  <si>
    <t>http://handapharma.com</t>
  </si>
  <si>
    <t>http://www.handylab.com</t>
  </si>
  <si>
    <t>http://www.tigermed.net</t>
  </si>
  <si>
    <t>http://haptensciences.com</t>
  </si>
  <si>
    <t>http://harbortx.com</t>
  </si>
  <si>
    <t>http://harbormedtech.com</t>
  </si>
  <si>
    <t>http://harbourantibodies.com</t>
  </si>
  <si>
    <t>http://www.hatchtech.com.au</t>
  </si>
  <si>
    <t>http://www.hibiotech.com</t>
  </si>
  <si>
    <t>http://hbcs.org</t>
  </si>
  <si>
    <t>http://healcerion.com</t>
  </si>
  <si>
    <t>http://www.healionics.com</t>
  </si>
  <si>
    <t>http://healios.co.jp</t>
  </si>
  <si>
    <t>http://www.healor.com</t>
  </si>
  <si>
    <t>http://www.healthdiscoverycorp.com</t>
  </si>
  <si>
    <t>http://healthessentials.com</t>
  </si>
  <si>
    <t>http://healthevillages.org</t>
  </si>
  <si>
    <t>http://www.healthintegrated.com</t>
  </si>
  <si>
    <t>http://www.h-outcomes.com</t>
  </si>
  <si>
    <t>http://hcahealthcare.com</t>
  </si>
  <si>
    <t>http://healtheo360.com</t>
  </si>
  <si>
    <t>http://healthfleet.com</t>
  </si>
  <si>
    <t>http://healthonomy.com</t>
  </si>
  <si>
    <t>http://hds-rx.com</t>
  </si>
  <si>
    <t>http://www.healthsense.com</t>
  </si>
  <si>
    <t>http://healthsmart.com</t>
  </si>
  <si>
    <t>http://www.healthspring.com</t>
  </si>
  <si>
    <t>http://healthunity.com</t>
  </si>
  <si>
    <t>http://www.heartmetabolics.com</t>
  </si>
  <si>
    <t>http://heartflow.com</t>
  </si>
  <si>
    <t>http://heatbio.com</t>
  </si>
  <si>
    <t>http://hljweikang.com/english</t>
  </si>
  <si>
    <t>http://www.heliae.com</t>
  </si>
  <si>
    <t>http://www.helicontherapeutics.com</t>
  </si>
  <si>
    <t>http://www.helicosbio.com</t>
  </si>
  <si>
    <t>http://heliosintech.com</t>
  </si>
  <si>
    <t>http://www.heliusmedical.com/</t>
  </si>
  <si>
    <t>http://helixbiomedix.com</t>
  </si>
  <si>
    <t>http://helixtherapeutics.com</t>
  </si>
  <si>
    <t>http://helpineedhelp.com</t>
  </si>
  <si>
    <t>http://www.hemaquest.com</t>
  </si>
  <si>
    <t>http://www.hemarina.com</t>
  </si>
  <si>
    <t>http://hemasource.com</t>
  </si>
  <si>
    <t>http://www.hematris.de/wEnglish/index.shtml</t>
  </si>
  <si>
    <t>http://hemerabiosciences.com</t>
  </si>
  <si>
    <t>http://www.hemogenyx.com/</t>
  </si>
  <si>
    <t>http://www.hemoshear.com</t>
  </si>
  <si>
    <t>http://www.hepatochem.com</t>
  </si>
  <si>
    <t>http://www.hepregen.com</t>
  </si>
  <si>
    <t>http://www.heptares.com</t>
  </si>
  <si>
    <t>http://herborium.com</t>
  </si>
  <si>
    <t>http://heska.com</t>
  </si>
  <si>
    <t>http://www.hibergene.com/</t>
  </si>
  <si>
    <t>http://www.htgenomics.com</t>
  </si>
  <si>
    <t>http://highlandtherapeutics.com</t>
  </si>
  <si>
    <t>http://www.highresbio.com/</t>
  </si>
  <si>
    <t>http://histide.com</t>
  </si>
  <si>
    <t>http://www.histogen.com</t>
  </si>
  <si>
    <t>http://www.histogenics.com</t>
  </si>
  <si>
    <t>http://www.historx.com</t>
  </si>
  <si>
    <t>http://www.histosonics.com</t>
  </si>
  <si>
    <t>http://hmshealth.com</t>
  </si>
  <si>
    <t>http://holaira.com</t>
  </si>
  <si>
    <t>http://www.holganix.com</t>
  </si>
  <si>
    <t>http://hopebridge.com</t>
  </si>
  <si>
    <t>http://www.homeostasislabs.com</t>
  </si>
  <si>
    <t>http://hookipabiotech.com</t>
  </si>
  <si>
    <t>http://www.horizondiscovery.com</t>
  </si>
  <si>
    <t>http://www.horizonpharma.com</t>
  </si>
  <si>
    <t>http://hotdotalert.com</t>
  </si>
  <si>
    <t>http://www.hurelcorp.com</t>
  </si>
  <si>
    <t>http://hspharma.com</t>
  </si>
  <si>
    <t>http://www.htgmolecular.com</t>
  </si>
  <si>
    <t>http://hubbletelemedical.com</t>
  </si>
  <si>
    <t>http://www.xundapharm.com</t>
  </si>
  <si>
    <t>http://humacyte.com</t>
  </si>
  <si>
    <t>http://humancentricperformance.com</t>
  </si>
  <si>
    <t>http://www.humedics.de</t>
  </si>
  <si>
    <t>http://huyabio.com</t>
  </si>
  <si>
    <t>http://www.hxdiagnostics.com</t>
  </si>
  <si>
    <t>http://hyasynthbio.com</t>
  </si>
  <si>
    <t>http://www.hybrigenics.com</t>
  </si>
  <si>
    <t>http://www.hydrabiosciences.com</t>
  </si>
  <si>
    <t>http://hydradx.com</t>
  </si>
  <si>
    <t>http://hydrocapsule.com</t>
  </si>
  <si>
    <t>http://www.hygeiatherapeutics.com</t>
  </si>
  <si>
    <t>http://hygia.net</t>
  </si>
  <si>
    <t>http://hygieia.com</t>
  </si>
  <si>
    <t>http://www.hyglos.de</t>
  </si>
  <si>
    <t>http://www.hyperiontx.com</t>
  </si>
  <si>
    <t>http://hyperstealth.com</t>
  </si>
  <si>
    <t>http://www.hythiam.com</t>
  </si>
  <si>
    <t>http://www.i-optics.com</t>
  </si>
  <si>
    <t>http://ibioinc.com</t>
  </si>
  <si>
    <t>http://icardiac.com</t>
  </si>
  <si>
    <t>http://icbii.com</t>
  </si>
  <si>
    <t>http://www.iceutica.com</t>
  </si>
  <si>
    <t>http://icotherapeutics.com</t>
  </si>
  <si>
    <t>http://iconbioscience.com</t>
  </si>
  <si>
    <t>http://www.iconictherapeutics.com</t>
  </si>
  <si>
    <t>http://www.iconixbiosciences.com</t>
  </si>
  <si>
    <t>http://icumetrix.com</t>
  </si>
  <si>
    <t>http://www.idenix.com</t>
  </si>
  <si>
    <t>http://identificationsolutions.us</t>
  </si>
  <si>
    <t>http://www.iderapharma.com</t>
  </si>
  <si>
    <t>http://www.idevmd.com</t>
  </si>
  <si>
    <t>http://www.idiag.ch</t>
  </si>
  <si>
    <t>http://www.igenica.com</t>
  </si>
  <si>
    <t>http://www.ignyta.com</t>
  </si>
  <si>
    <t>http://igylifesciences.com</t>
  </si>
  <si>
    <t>http://ikaria.com</t>
  </si>
  <si>
    <t>http://www.ikerchem.com</t>
  </si>
  <si>
    <t>http://www.ikonisys.com</t>
  </si>
  <si>
    <t>http://ikotech.com</t>
  </si>
  <si>
    <t>http://iliadbio.com/</t>
  </si>
  <si>
    <t>http://www.i-m3d.com</t>
  </si>
  <si>
    <t>http://www.imacorinc.com</t>
  </si>
  <si>
    <t>http://www.imagenbiotech.com</t>
  </si>
  <si>
    <t>http://imaginab.com</t>
  </si>
  <si>
    <t>http://imaging3.com</t>
  </si>
  <si>
    <t>http://www.imalogix.com</t>
  </si>
  <si>
    <t>http://imanislife.com</t>
  </si>
  <si>
    <t>http://www.imarx.com</t>
  </si>
  <si>
    <t>http://www.imaxio.com</t>
  </si>
  <si>
    <t>http://immatics.com/immatics-us-inc/</t>
  </si>
  <si>
    <t>http://www.immumetrix.com</t>
  </si>
  <si>
    <t>http://www.immunedesign.com</t>
  </si>
  <si>
    <t>http://www.istl.com.au</t>
  </si>
  <si>
    <t>http://www.its-innovation.com</t>
  </si>
  <si>
    <t>http://www.immunetics.com</t>
  </si>
  <si>
    <t>http://www.immunetrics.com</t>
  </si>
  <si>
    <t>http://www.immuneworks.com</t>
  </si>
  <si>
    <t>http://www.immunexcite.com</t>
  </si>
  <si>
    <t>http://www.immunexpress.com</t>
  </si>
  <si>
    <t>http://immungene.com</t>
  </si>
  <si>
    <t>http://immunocore.com</t>
  </si>
  <si>
    <t>http://www.immunogen.com</t>
  </si>
  <si>
    <t>http://www.immunologix.com</t>
  </si>
  <si>
    <t>http://www.immunomix.com</t>
  </si>
  <si>
    <t>http://immunophotonics.com</t>
  </si>
  <si>
    <t>http://www.immunotegg.com</t>
  </si>
  <si>
    <t>http://imvaccine.com</t>
  </si>
  <si>
    <t>http://www.immunovative.co.il</t>
  </si>
  <si>
    <t>http://immurx.com</t>
  </si>
  <si>
    <t>http://www.immusant.com</t>
  </si>
  <si>
    <t>http://immusoft.com</t>
  </si>
  <si>
    <t>http://www.immuven.com</t>
  </si>
  <si>
    <t>http://www.impactrx.com</t>
  </si>
  <si>
    <t>http://www.imperativehealth.com</t>
  </si>
  <si>
    <t>http://imperiumhlth.com</t>
  </si>
  <si>
    <t>http://www.implanet.com</t>
  </si>
  <si>
    <t>http://www.implicitbioscience.com/</t>
  </si>
  <si>
    <t>http://imprimispharma.com</t>
  </si>
  <si>
    <t>http://imricor.com</t>
  </si>
  <si>
    <t>http://www.imtmems.com</t>
  </si>
  <si>
    <t>http://www.imtheramedical.com</t>
  </si>
  <si>
    <t>http://inovo.nl/</t>
  </si>
  <si>
    <t>http://inbiomotion.com</t>
  </si>
  <si>
    <t>http://www.incanthera.com</t>
  </si>
  <si>
    <t>http://incardatherapeutics.com</t>
  </si>
  <si>
    <t>http://incelldx.com</t>
  </si>
  <si>
    <t>http://inceptionsci.com</t>
  </si>
  <si>
    <t>http://insorb.com</t>
  </si>
  <si>
    <t>http://inclinethera.com</t>
  </si>
  <si>
    <t>http://inclinix.com</t>
  </si>
  <si>
    <t>http://www.incubelabs.com</t>
  </si>
  <si>
    <t>http://www.indeltherapeutics.com</t>
  </si>
  <si>
    <t>http://www.indexpharmab.com</t>
  </si>
  <si>
    <t>http://indigobiosciences.com</t>
  </si>
  <si>
    <t>http://indipharm.com</t>
  </si>
  <si>
    <t>http://inducebiologics.com/</t>
  </si>
  <si>
    <t>http://imicrobes.com</t>
  </si>
  <si>
    <t>http://infacare.com</t>
  </si>
  <si>
    <t>http://www.infi.com</t>
  </si>
  <si>
    <t>http://www.irrinc.net</t>
  </si>
  <si>
    <t>http://www.inflectionbio.com</t>
  </si>
  <si>
    <t>http://infobionic.com</t>
  </si>
  <si>
    <t>http://informgenomics.net</t>
  </si>
  <si>
    <t>https://informedht.com</t>
  </si>
  <si>
    <t>http://informeddna.com</t>
  </si>
  <si>
    <t>http://www.ingeniatrics.com</t>
  </si>
  <si>
    <t>http://www.ingenuity.com</t>
  </si>
  <si>
    <t>http://www.ingrammedical.com</t>
  </si>
  <si>
    <t>http://www.inhibox.com</t>
  </si>
  <si>
    <t>http://www.inimexpharma.com</t>
  </si>
  <si>
    <t>http://www.inivata.com/</t>
  </si>
  <si>
    <t>http://inlightsolutions.com</t>
  </si>
  <si>
    <t>http://innate-pharma.com</t>
  </si>
  <si>
    <t>http://www.innavirvax.fr</t>
  </si>
  <si>
    <t>http://innerscoperesearch.com</t>
  </si>
  <si>
    <t>http://innfocusinc.com</t>
  </si>
  <si>
    <t>http://innocutis.com</t>
  </si>
  <si>
    <t>http://www.innogenetics.com</t>
  </si>
  <si>
    <t>http://innopharmainc.com</t>
  </si>
  <si>
    <t>http://www.innovacell.at</t>
  </si>
  <si>
    <t>http://www.innovbio.com</t>
  </si>
  <si>
    <t>http://www.innovativebiosensors.com</t>
  </si>
  <si>
    <t>http://invhc.com</t>
  </si>
  <si>
    <t>http://www.innoventbio.com</t>
  </si>
  <si>
    <t>http://innovuspharma.com</t>
  </si>
  <si>
    <t>http://inocucor.com/</t>
  </si>
  <si>
    <t>http://www.inotekcorp.com</t>
  </si>
  <si>
    <t>http://inotrem.com</t>
  </si>
  <si>
    <t>http://www.inpulse.med.br</t>
  </si>
  <si>
    <t>http://www.inqbio.com</t>
  </si>
  <si>
    <t>http://inrangesystems.com</t>
  </si>
  <si>
    <t>http://insightra.com</t>
  </si>
  <si>
    <t>http://insigniahealth.com</t>
  </si>
  <si>
    <t>http://insilixa.com</t>
  </si>
  <si>
    <t>http://www.insitevision.com</t>
  </si>
  <si>
    <t>http://insonmed.com</t>
  </si>
  <si>
    <t>http://www.insphero.com</t>
  </si>
  <si>
    <t>http://www.inspirationbio.com</t>
  </si>
  <si>
    <t>http://www.inspire.com</t>
  </si>
  <si>
    <t>http://www.inspiresleep.com</t>
  </si>
  <si>
    <t>http://www.myomnipod.com/</t>
  </si>
  <si>
    <t>http://www.insysrx.com</t>
  </si>
  <si>
    <t>http://www.intarcia.com</t>
  </si>
  <si>
    <t>http://intecpharma.com</t>
  </si>
  <si>
    <t>http://www.integragen.com</t>
  </si>
  <si>
    <t>http://integralspinesolutions.com</t>
  </si>
  <si>
    <t>http://www.indidx.com</t>
  </si>
  <si>
    <t>http://immilv.com</t>
  </si>
  <si>
    <t>http://www.imcstips.com</t>
  </si>
  <si>
    <t>http://www.intelectmedical.com</t>
  </si>
  <si>
    <t>http://intelgenx.com</t>
  </si>
  <si>
    <t>http://intelliatx.com</t>
  </si>
  <si>
    <t>http://intellicellbiosciences.com</t>
  </si>
  <si>
    <t>http://intellicyt.com</t>
  </si>
  <si>
    <t>http://www.intelligentbiosystems.com</t>
  </si>
  <si>
    <t>http://www.intellikine.com</t>
  </si>
  <si>
    <t>http://intellimedix.com/</t>
  </si>
  <si>
    <t>http://intellipharmaceutics.com</t>
  </si>
  <si>
    <t>http://intelomed.com</t>
  </si>
  <si>
    <t>http://www.intensitytherapeutics.com</t>
  </si>
  <si>
    <t>http://intentiva.com</t>
  </si>
  <si>
    <t>http://interactive-motion.com</t>
  </si>
  <si>
    <t>http://www.intercell.com</t>
  </si>
  <si>
    <t>http://www.interceptpharma.com</t>
  </si>
  <si>
    <t>http://www.intercytex.com</t>
  </si>
  <si>
    <t>http://www.interfacebiologics.com</t>
  </si>
  <si>
    <t>http://www.intekrin.com</t>
  </si>
  <si>
    <t>http://inoroutcomes.com</t>
  </si>
  <si>
    <t>http://internationalstemcell.com</t>
  </si>
  <si>
    <t>http://www.internationaltherapeutics.com/</t>
  </si>
  <si>
    <t>http://intervalveinc.com</t>
  </si>
  <si>
    <t>http://www.i-spineinc.com</t>
  </si>
  <si>
    <t>http://www.intradigm.com</t>
  </si>
  <si>
    <t>http://intrapace.com</t>
  </si>
  <si>
    <t>http://intrepidbio.com</t>
  </si>
  <si>
    <t>http://www.dna.com</t>
  </si>
  <si>
    <t>http://intrinsic-mi.com</t>
  </si>
  <si>
    <t>http://www.intuitivebio.com</t>
  </si>
  <si>
    <t>http://www.invasc.net</t>
  </si>
  <si>
    <t>http://invenra.com</t>
  </si>
  <si>
    <t>http://www.invictusmed.com</t>
  </si>
  <si>
    <t>http://invictusoncology.com</t>
  </si>
  <si>
    <t>http://www.inviragen.com</t>
  </si>
  <si>
    <t>http://invisiblesentinel.com</t>
  </si>
  <si>
    <t>http://invitae.com</t>
  </si>
  <si>
    <t>http://www.invivotherapeutics.com</t>
  </si>
  <si>
    <t>http://www.invoy.com</t>
  </si>
  <si>
    <t>http://io-therapeutics.com</t>
  </si>
  <si>
    <t>http://iodincorporated.com</t>
  </si>
  <si>
    <t>http://iogenetics.com</t>
  </si>
  <si>
    <t>http://www.iomai.com</t>
  </si>
  <si>
    <t>http://www.iontorrent.com</t>
  </si>
  <si>
    <t>http://ioniapharmacy.com</t>
  </si>
  <si>
    <t>http://ionixmedical.com</t>
  </si>
  <si>
    <t>http://www.ipierian.com</t>
  </si>
  <si>
    <t>http://www.indipharm.com</t>
  </si>
  <si>
    <t>http://ipracticegroup.com</t>
  </si>
  <si>
    <t>http://ips-cell.net/j/index.php</t>
  </si>
  <si>
    <t>http://www.irhythmtech.com</t>
  </si>
  <si>
    <t>http://www.iroatech.com</t>
  </si>
  <si>
    <t>http://irxtherapeutics.com</t>
  </si>
  <si>
    <t>http://www.ispharma.plc.uk</t>
  </si>
  <si>
    <t>http://www.isarna-therapeutics.com</t>
  </si>
  <si>
    <t>http://www.iscienceinterventional.com</t>
  </si>
  <si>
    <t>http://www.isentio.com</t>
  </si>
  <si>
    <t>http://isirona.com</t>
  </si>
  <si>
    <t>http://www.isisbiopolymer.com</t>
  </si>
  <si>
    <t>http://www.isispharm.com</t>
  </si>
  <si>
    <t>http://isletsciences.com</t>
  </si>
  <si>
    <t>http://www.isolationsciences.com</t>
  </si>
  <si>
    <t>http://isoplexis.com/</t>
  </si>
  <si>
    <t>http://isowalk.com</t>
  </si>
  <si>
    <t>http://ispecimen.com</t>
  </si>
  <si>
    <t>http://www.istotech.com</t>
  </si>
  <si>
    <t>http://itcmed.com</t>
  </si>
  <si>
    <t>http://www.itxpharma.com</t>
  </si>
  <si>
    <t>http://ivdiagnostics.com</t>
  </si>
  <si>
    <t>http://iveenamed.com/</t>
  </si>
  <si>
    <t>http://curos.com</t>
  </si>
  <si>
    <t>http://www.iversongenetics.com</t>
  </si>
  <si>
    <t>http://www.izumibio.com</t>
  </si>
  <si>
    <t>http://izunpharma.com</t>
  </si>
  <si>
    <t>http://jjsolutionsinc.com</t>
  </si>
  <si>
    <t>http://www.jaleva.com</t>
  </si>
  <si>
    <t>http://janusbio.com</t>
  </si>
  <si>
    <t>http://www.jazzpharmaceuticals.com</t>
  </si>
  <si>
    <t>http://www.jbtherapeutics.com</t>
  </si>
  <si>
    <t>http://jdptherapeutics.com</t>
  </si>
  <si>
    <t>http://www.jn-vaccines.org</t>
  </si>
  <si>
    <t>http://www.jennerex.com</t>
  </si>
  <si>
    <t>http://www.jhlbiotech.com/</t>
  </si>
  <si>
    <t>http://jmea.com</t>
  </si>
  <si>
    <t>http://www.jouncetx.com</t>
  </si>
  <si>
    <t>http://www.journeypure.com/</t>
  </si>
  <si>
    <t>http://www.juneaubiosciences.com</t>
  </si>
  <si>
    <t>http://junotherapeutics.com</t>
  </si>
  <si>
    <t>http://www.jurojinx.ch/</t>
  </si>
  <si>
    <t>http://www.justbiotherapeutics.com/</t>
  </si>
  <si>
    <t>http://justrightsurgical.com</t>
  </si>
  <si>
    <t>http://www.juvaris.com</t>
  </si>
  <si>
    <t>http://www.juventasinc.com</t>
  </si>
  <si>
    <t>http://kpaxpharmaceuticals.com</t>
  </si>
  <si>
    <t>http://kadmon.com</t>
  </si>
  <si>
    <t>http://kahr-medical.com</t>
  </si>
  <si>
    <t>http://www.kaipharmaceuticals.com</t>
  </si>
  <si>
    <t>http://www.kaiima.com</t>
  </si>
  <si>
    <t>https://www.kailosgenetics.com/</t>
  </si>
  <si>
    <t>http://www.kalarx.com</t>
  </si>
  <si>
    <t>http://www.kalobios.com</t>
  </si>
  <si>
    <t>http://www.kalvista.com</t>
  </si>
  <si>
    <t>http://kalyrapharma.com</t>
  </si>
  <si>
    <t>http://www.kanebiotech.com</t>
  </si>
  <si>
    <t>http://www.kannalife.com</t>
  </si>
  <si>
    <t>http://kanyos.com</t>
  </si>
  <si>
    <t>http://www.karustherapeutics.com</t>
  </si>
  <si>
    <t>http://www.karyopharm.com</t>
  </si>
  <si>
    <t>http://kavaliainc.com</t>
  </si>
  <si>
    <t>http://kbibiopharma.com</t>
  </si>
  <si>
    <t>http://kellbenx.com</t>
  </si>
  <si>
    <t>http://kellerfunnel.com</t>
  </si>
  <si>
    <t>http://kempharm.com</t>
  </si>
  <si>
    <t>http://www.kentabiotech.com</t>
  </si>
  <si>
    <t>http://www.keraderm.com</t>
  </si>
  <si>
    <t>http://kerafast.com</t>
  </si>
  <si>
    <t>http://keranetics.com</t>
  </si>
  <si>
    <t>http://www.keraplast.com</t>
  </si>
  <si>
    <t>http://kereos.com</t>
  </si>
  <si>
    <t>http://kewgroup.com</t>
  </si>
  <si>
    <t>http://www.keyneurotek.de</t>
  </si>
  <si>
    <t>http://kiadis.com</t>
  </si>
  <si>
    <t>http://kindexus.com</t>
  </si>
  <si>
    <t>http://www.kindredbio.com</t>
  </si>
  <si>
    <t>http://www.kinetabio.com</t>
  </si>
  <si>
    <t>http://www.kinexpharma.com</t>
  </si>
  <si>
    <t>http://www.kiraxcorp.com</t>
  </si>
  <si>
    <t>http://www.kitepharma.com</t>
  </si>
  <si>
    <t>http://www.kiyatec.com</t>
  </si>
  <si>
    <t>http://www.knipbio.com/</t>
  </si>
  <si>
    <t>http://www.knome.com</t>
  </si>
  <si>
    <t>http://www.kolltan.com</t>
  </si>
  <si>
    <t>http://www.koronispharma.com</t>
  </si>
  <si>
    <t>http://www.kreatech.com/Default.aspx</t>
  </si>
  <si>
    <t>http://www.krishidhanseeds.com</t>
  </si>
  <si>
    <t>http://kuehnleagro.com</t>
  </si>
  <si>
    <t>http://www.kuros.ch</t>
  </si>
  <si>
    <t>http://lumarahealth.com</t>
  </si>
  <si>
    <t>http://www.kylintherapeutics.com</t>
  </si>
  <si>
    <t>http://www.kymab.com</t>
  </si>
  <si>
    <t>http://www.kypha.net</t>
  </si>
  <si>
    <t>http://www.kytherabiopharma.com</t>
  </si>
  <si>
    <t>http://ljpc.com</t>
  </si>
  <si>
    <t>http://www.labautomate.net</t>
  </si>
  <si>
    <t>http://www.labcyte.com</t>
  </si>
  <si>
    <t>http://www.labnow.com/overview.php</t>
  </si>
  <si>
    <t>http://www.labomar.com</t>
  </si>
  <si>
    <t>http://www.rxlps.com</t>
  </si>
  <si>
    <t>http://www.lakewoodamedex.com/</t>
  </si>
  <si>
    <t>http://lamellar.com</t>
  </si>
  <si>
    <t>http://www.lanthiopharma.com</t>
  </si>
  <si>
    <t>http://www.lanx.com</t>
  </si>
  <si>
    <t>http://www.airalle.com</t>
  </si>
  <si>
    <t>http://larapharm.com</t>
  </si>
  <si>
    <t>http://lasergen.com</t>
  </si>
  <si>
    <t>http://redwoodcitychamber.com</t>
  </si>
  <si>
    <t>http://launchcyte.com</t>
  </si>
  <si>
    <t>http://www.laurantis.com</t>
  </si>
  <si>
    <t>http://lazarustherapeutics.com</t>
  </si>
  <si>
    <t>http://www.leadtherapeutics.com</t>
  </si>
  <si>
    <t>http://www.lectustherapeutics.com</t>
  </si>
  <si>
    <t>http://ledmd.com</t>
  </si>
  <si>
    <t>http://www.leonardobiosystems.com</t>
  </si>
  <si>
    <t>http://www.leukodx.com</t>
  </si>
  <si>
    <t>http://www.levicept.com/</t>
  </si>
  <si>
    <t>http://www.lncpharma.com/Home_Page.html</t>
  </si>
  <si>
    <t>http://www.lexpharma.com</t>
  </si>
  <si>
    <t>http://life-recovery.com</t>
  </si>
  <si>
    <t>http://www.life-beam.com/</t>
  </si>
  <si>
    <t>http://www.life-bond.com</t>
  </si>
  <si>
    <t>http://lifecodehealth.com/</t>
  </si>
  <si>
    <t>http://lifewavebiomed.com</t>
  </si>
  <si>
    <t>http://www.lsoncology.com</t>
  </si>
  <si>
    <t>http://lsgen.com</t>
  </si>
  <si>
    <t>http://www.ligocyte.com</t>
  </si>
  <si>
    <t>http://www.ligondiscovery.com</t>
  </si>
  <si>
    <t>http://www.limerickbio.com</t>
  </si>
  <si>
    <t>http://lincelabs.cl</t>
  </si>
  <si>
    <t>http://www.lineagen.com</t>
  </si>
  <si>
    <t>http://www.linguagen.com/</t>
  </si>
  <si>
    <t>http://www.linkagebio.com</t>
  </si>
  <si>
    <t>http://www.lipella.com</t>
  </si>
  <si>
    <t>http://www.liplasome.com</t>
  </si>
  <si>
    <t>http://www.liposcience.com</t>
  </si>
  <si>
    <t>http://www.liposonix.com</t>
  </si>
  <si>
    <t>http://www.lithera.com</t>
  </si>
  <si>
    <t>http://liveleaf.com</t>
  </si>
  <si>
    <t>http://www.liventabioscience.com</t>
  </si>
  <si>
    <t>http://lctglobal.com</t>
  </si>
  <si>
    <t>http://www.livingproof.com</t>
  </si>
  <si>
    <t>http://lwhsolutions.com</t>
  </si>
  <si>
    <t>http://www.lixte.com</t>
  </si>
  <si>
    <t>http://locuspharma.com</t>
  </si>
  <si>
    <t>http://www.logicaltx.com</t>
  </si>
  <si>
    <t>http://www.lonestarheartinc.com</t>
  </si>
  <si>
    <t>http://www.lophius.de</t>
  </si>
  <si>
    <t>http://www.lotustissuerepair.com</t>
  </si>
  <si>
    <t>http://www.loxooncology.com/</t>
  </si>
  <si>
    <t>http://lpath.com</t>
  </si>
  <si>
    <t>http://www.lq3pharma.com/</t>
  </si>
  <si>
    <t>http://www.ls9.com</t>
  </si>
  <si>
    <t>http://lucatechnologies.com</t>
  </si>
  <si>
    <t>http://lucigen.com</t>
  </si>
  <si>
    <t>http://www.lumacyte.com/</t>
  </si>
  <si>
    <t>http://lumenbio.com</t>
  </si>
  <si>
    <t>http://lumenapharma.com</t>
  </si>
  <si>
    <t>http://lumenis.com</t>
  </si>
  <si>
    <t>http://lumense.com</t>
  </si>
  <si>
    <t>http://www.lumora.co.uk</t>
  </si>
  <si>
    <t>http://lumos-pharma.com</t>
  </si>
  <si>
    <t>http://www.lunainnovations.com</t>
  </si>
  <si>
    <t>http://northshorebio.com</t>
  </si>
  <si>
    <t>http://www.luxbio.com</t>
  </si>
  <si>
    <t>http://www.lycera.com</t>
  </si>
  <si>
    <t>http://www.lynceantech.com</t>
  </si>
  <si>
    <t>http://lyprobio.com</t>
  </si>
  <si>
    <t>http://lysogene.com/en</t>
  </si>
  <si>
    <t>http://lysosomaltx.com</t>
  </si>
  <si>
    <t>http://www.lytixbiopharma.com</t>
  </si>
  <si>
    <t>http://www.lyxia.com</t>
  </si>
  <si>
    <t>http://m2grx.com</t>
  </si>
  <si>
    <t>http://www.m2p-labs.com</t>
  </si>
  <si>
    <t>http://m3bio.com</t>
  </si>
  <si>
    <t>http://www.mabvax.com</t>
  </si>
  <si>
    <t>http://www.macrocure.com</t>
  </si>
  <si>
    <t>http://www.macrogenics.com</t>
  </si>
  <si>
    <t>http://www.macuclear.com</t>
  </si>
  <si>
    <t>http://www.madeiratherapeutics.com</t>
  </si>
  <si>
    <t>http://madisonvaccinesinc.com</t>
  </si>
  <si>
    <t>http://magellanbioscience.com</t>
  </si>
  <si>
    <t>http://magellanglobalhealth.com</t>
  </si>
  <si>
    <t>http://magicwheels.com</t>
  </si>
  <si>
    <t>http://magna4u.com</t>
  </si>
  <si>
    <t>http://www.magneceutical.com/</t>
  </si>
  <si>
    <t>http://www.magnuslifescience.co.uk</t>
  </si>
  <si>
    <t>http://www.makosurgical.com</t>
  </si>
  <si>
    <t>http://manhattanpharma.com</t>
  </si>
  <si>
    <t>http://www.mappharma.com</t>
  </si>
  <si>
    <t>http://www.marcadiabiotech.com</t>
  </si>
  <si>
    <t>http://www.marinuspharma.com</t>
  </si>
  <si>
    <t>http://mariposabiotech.com</t>
  </si>
  <si>
    <t>http://www.marroneorganicinnovations.com</t>
  </si>
  <si>
    <t>http://www.marsbioimaging.com</t>
  </si>
  <si>
    <t>http://www.marvalpharma.com</t>
  </si>
  <si>
    <t>http://www.matitherapeutics.com</t>
  </si>
  <si>
    <t>http://matinasbiopharma.com</t>
  </si>
  <si>
    <t>http://matricore.org</t>
  </si>
  <si>
    <t>http://www.matrix-bio.com</t>
  </si>
  <si>
    <t>http://mauiimaging.com</t>
  </si>
  <si>
    <t>http://maverixbio.com</t>
  </si>
  <si>
    <t>http://www.maxendoscopy.com</t>
  </si>
  <si>
    <t>http://maxcyte.com</t>
  </si>
  <si>
    <t>http://maya-medical.com</t>
  </si>
  <si>
    <t>http://www.maynepharma.com</t>
  </si>
  <si>
    <t>http://mbiodx.com</t>
  </si>
  <si>
    <t>http://mcginleyinnovations.com</t>
  </si>
  <si>
    <t>http://www.mdon-line.com</t>
  </si>
  <si>
    <t>http://mdsolarsciences.com</t>
  </si>
  <si>
    <t>http://mdxhealth.com</t>
  </si>
  <si>
    <t>http://www.med-access.net</t>
  </si>
  <si>
    <t>http://medafor.com</t>
  </si>
  <si>
    <t>http://www.medarchon.com</t>
  </si>
  <si>
    <t>http://medavail.com</t>
  </si>
  <si>
    <t>http://medaxion.com</t>
  </si>
  <si>
    <t>http://www.medcitynews.com</t>
  </si>
  <si>
    <t>http://www.medday-pharma.com/</t>
  </si>
  <si>
    <t>http://mederitherapeutics.com</t>
  </si>
  <si>
    <t>http://www.medgenesis.com</t>
  </si>
  <si>
    <t>http://www.medgenics.com</t>
  </si>
  <si>
    <t>http://medhab.com</t>
  </si>
  <si>
    <t>http://www.mediaomics.pt/</t>
  </si>
  <si>
    <t>http://www.medibeacon.com</t>
  </si>
  <si>
    <t>http://www.medicago.com</t>
  </si>
  <si>
    <t>http://medicalconnections.com</t>
  </si>
  <si>
    <t>http://i-mti.com</t>
  </si>
  <si>
    <t>http://www.medichanical.com/</t>
  </si>
  <si>
    <t>http://www.medicinova.com</t>
  </si>
  <si>
    <t>http://mx.com</t>
  </si>
  <si>
    <t>http://www.medipropharma.com</t>
  </si>
  <si>
    <t>http://www.mqti.com</t>
  </si>
  <si>
    <t>http://medisens.com</t>
  </si>
  <si>
    <t>http://www.medisyntech.com</t>
  </si>
  <si>
    <t>http://www.meditope.com</t>
  </si>
  <si>
    <t>http://meditrina.com</t>
  </si>
  <si>
    <t>http://www.medivance.com</t>
  </si>
  <si>
    <t>http://mediwound.com</t>
  </si>
  <si>
    <t>http://medlinkus.com</t>
  </si>
  <si>
    <t>http://medrobotics.com</t>
  </si>
  <si>
    <t>http://www.medtel24.com</t>
  </si>
  <si>
    <t>http://www.medusamedical.com</t>
  </si>
  <si>
    <t>http://www.meipharma.com</t>
  </si>
  <si>
    <t>http://melinta.com</t>
  </si>
  <si>
    <t>http://www.meliordiscovery.com</t>
  </si>
  <si>
    <t>http://meliorpharmaceuticals.com</t>
  </si>
  <si>
    <t>http://www.melstevia.com</t>
  </si>
  <si>
    <t>http://memomab.com/</t>
  </si>
  <si>
    <t>http://www.memobead.be</t>
  </si>
  <si>
    <t>http://www.memorypharma.com</t>
  </si>
  <si>
    <t>http://www.menogenix.com</t>
  </si>
  <si>
    <t>http://mentistechnology.com</t>
  </si>
  <si>
    <t>http://mercatormed.com</t>
  </si>
  <si>
    <t>http://merganserbiotech.com/</t>
  </si>
  <si>
    <t>http://meritagepharma.com</t>
  </si>
  <si>
    <t>http://www.merlionpharma.com</t>
  </si>
  <si>
    <t>http://www.merrimackpharma.com</t>
  </si>
  <si>
    <t>http://www.mersana.com</t>
  </si>
  <si>
    <t>http://www.merus.nl</t>
  </si>
  <si>
    <t>http://www.msdrx.com</t>
  </si>
  <si>
    <t>http://metabolomicdiagnostics.com</t>
  </si>
  <si>
    <t>http://www.metabolon.com</t>
  </si>
  <si>
    <t>http://www.metacrine.com/</t>
  </si>
  <si>
    <t>http://www.metacure.com</t>
  </si>
  <si>
    <t>http://www.metamarkgenetics.com</t>
  </si>
  <si>
    <t>http://metastat.com</t>
  </si>
  <si>
    <t>http://www.metgen.fi</t>
  </si>
  <si>
    <t>http://metheorx.com</t>
  </si>
  <si>
    <t>http://www.methylgene.com</t>
  </si>
  <si>
    <t>http://www.mevion.com</t>
  </si>
  <si>
    <t>http://www.mgb-biopharma.com</t>
  </si>
  <si>
    <t>http://www.micell.com</t>
  </si>
  <si>
    <t>http://www.md-ltd.co.uk</t>
  </si>
  <si>
    <t>http://endoctr.com</t>
  </si>
  <si>
    <t>http://www.micrima.com</t>
  </si>
  <si>
    <t>http://microarrays.com</t>
  </si>
  <si>
    <t>http://www.microbia.com</t>
  </si>
  <si>
    <t>http://mbiome.com</t>
  </si>
  <si>
    <t>http://www.microbioncorp.com</t>
  </si>
  <si>
    <t>http://microbix.com</t>
  </si>
  <si>
    <t>http://www.microdermis.com</t>
  </si>
  <si>
    <t>http://micropharma.net</t>
  </si>
  <si>
    <t>http://microrganictech.com</t>
  </si>
  <si>
    <t>http://www.microscience.com</t>
  </si>
  <si>
    <t>http://microscopyinnovations.com/</t>
  </si>
  <si>
    <t>http://microsonics.com</t>
  </si>
  <si>
    <t>http://microstim.de</t>
  </si>
  <si>
    <t>http://www.microtestdx.com</t>
  </si>
  <si>
    <t>http://www.microvi.com</t>
  </si>
  <si>
    <t>http://micurx.com</t>
  </si>
  <si>
    <t>http://midamericaconsulting.com</t>
  </si>
  <si>
    <t>http://middlepeakmedical.com</t>
  </si>
  <si>
    <t>http://www.middlegateinc.com</t>
  </si>
  <si>
    <t>http://www.milestonepharma.com</t>
  </si>
  <si>
    <t>http://milestonescientific.com</t>
  </si>
  <si>
    <t>http://www.mpsrx.com</t>
  </si>
  <si>
    <t>http://milobiotechnology.com/</t>
  </si>
  <si>
    <t>http://www.mimetogen.com</t>
  </si>
  <si>
    <t>http://www.mind-nrg.com</t>
  </si>
  <si>
    <t>http://mindframeinc.com</t>
  </si>
  <si>
    <t>http://www.minervabio.com</t>
  </si>
  <si>
    <t>http://minimusspine.com</t>
  </si>
  <si>
    <t>http://www.minivaxcorp.com</t>
  </si>
  <si>
    <t>http://www.minoryx.com</t>
  </si>
  <si>
    <t>http://www.miradx.com</t>
  </si>
  <si>
    <t>http://miradorbiomedical.com</t>
  </si>
  <si>
    <t>http://www.miragentherapeutics.com</t>
  </si>
  <si>
    <t>http://mirexus.com</t>
  </si>
  <si>
    <t>http://mirimus.com</t>
  </si>
  <si>
    <t>http://www.mirnatherapeutics.com</t>
  </si>
  <si>
    <t>http://miromatrix.com</t>
  </si>
  <si>
    <t>http://www.missiontherapeutics.com</t>
  </si>
  <si>
    <t>http://www.mithridion.com</t>
  </si>
  <si>
    <t>http://mitomicsinc.com</t>
  </si>
  <si>
    <t>http://www.mitoprod.com</t>
  </si>
  <si>
    <t>http://mitrabiotech.com</t>
  </si>
  <si>
    <t>http://mitraspan-inc.com</t>
  </si>
  <si>
    <t>http://mnemosynepharma.com</t>
  </si>
  <si>
    <t>http://www.mobiustherapeutics.com</t>
  </si>
  <si>
    <t>http://www.modernatx.com</t>
  </si>
  <si>
    <t>http://moeraematrix.com</t>
  </si>
  <si>
    <t>http://www.moksha8.com</t>
  </si>
  <si>
    <t>http://molcure.com</t>
  </si>
  <si>
    <t>http://www.molecularbiometrics.com</t>
  </si>
  <si>
    <t>http://www.detect-ready.com</t>
  </si>
  <si>
    <t>http://www.molecularimaging.com</t>
  </si>
  <si>
    <t>http://www.molecularpartners.com</t>
  </si>
  <si>
    <t>http://molsense.com/</t>
  </si>
  <si>
    <t>http://www.moleculartemplates.com/</t>
  </si>
  <si>
    <t>http://www.molecularmd.com</t>
  </si>
  <si>
    <t>http://www.moleculera.com</t>
  </si>
  <si>
    <t>http://moleculin.com</t>
  </si>
  <si>
    <t>http://mologic.co.uk/</t>
  </si>
  <si>
    <t>http://www.molplex.com</t>
  </si>
  <si>
    <t>http://www.molport.com</t>
  </si>
  <si>
    <t>http://www.momentapharma.com</t>
  </si>
  <si>
    <t>http://www.monicahealthcare.com</t>
  </si>
  <si>
    <t>http://www.morphosys.com</t>
  </si>
  <si>
    <t>http://www.celsustx.com</t>
  </si>
  <si>
    <t>http://www.morrisinnovative.com</t>
  </si>
  <si>
    <t>http://www.morvus.com</t>
  </si>
  <si>
    <t>http://mosaicbio.com</t>
  </si>
  <si>
    <t>http://www.motifbio.com</t>
  </si>
  <si>
    <t>http://motilitycount.com/</t>
  </si>
  <si>
    <t>http://www.mousera.com</t>
  </si>
  <si>
    <t>http://www.movetis.com</t>
  </si>
  <si>
    <t>http://moximed.com</t>
  </si>
  <si>
    <t>http://www.mpexpharma.com</t>
  </si>
  <si>
    <t>http://msmprotein.com</t>
  </si>
  <si>
    <t>http://www.mtm-laboratories.com</t>
  </si>
  <si>
    <t>http://apjohngroup.com</t>
  </si>
  <si>
    <t>http://www.multibind.de</t>
  </si>
  <si>
    <t>http://www.multiplicom.com</t>
  </si>
  <si>
    <t>http://www.multispaninc.com</t>
  </si>
  <si>
    <t>http://muufri.com</t>
  </si>
  <si>
    <t>http://mxbiodevices.com</t>
  </si>
  <si>
    <t>http://www.my-care.biz</t>
  </si>
  <si>
    <t>http://mycodevgroup.com/</t>
  </si>
  <si>
    <t>http://mymatrixx.com</t>
  </si>
  <si>
    <t>http://www.myokardia.com</t>
  </si>
  <si>
    <t>http://www.myopro.com/</t>
  </si>
  <si>
    <t>http://www.myoscience.com</t>
  </si>
  <si>
    <t>http://www.myriant.com</t>
  </si>
  <si>
    <t>http://www.mysteryvibe.com</t>
  </si>
  <si>
    <t>https://mytomorrows.com</t>
  </si>
  <si>
    <t>http://n-of-one.com</t>
  </si>
  <si>
    <t>http://www.nivalis.com/</t>
  </si>
  <si>
    <t>http://www.nabriva.com</t>
  </si>
  <si>
    <t>http://www.nabsys.com</t>
  </si>
  <si>
    <t>http://nalarihealth.com</t>
  </si>
  <si>
    <t>http://www.nandiproteins.com</t>
  </si>
  <si>
    <t>http://nanodefensesolutions.com/</t>
  </si>
  <si>
    <t>http://nanoprecisionmedical.com</t>
  </si>
  <si>
    <t>http://www.nanoterra.com</t>
  </si>
  <si>
    <t>http://www.n3dbio.com</t>
  </si>
  <si>
    <t>http://nanoantibiotics.com</t>
  </si>
  <si>
    <t>http://www.nanobio.com</t>
  </si>
  <si>
    <t>http://www.nanobiodesign.com/</t>
  </si>
  <si>
    <t>http://www.nanobiotix.com</t>
  </si>
  <si>
    <t>http://nanocarrier.co.jp</t>
  </si>
  <si>
    <t>http://nanocellect.com</t>
  </si>
  <si>
    <t>http://www.nanocorthx.com</t>
  </si>
  <si>
    <t>http://nanohorizons.com</t>
  </si>
  <si>
    <t>http://www.nanoink.net</t>
  </si>
  <si>
    <t>http://nanomedex.com</t>
  </si>
  <si>
    <t>http://www.nanomedicaldiagnostics.com/</t>
  </si>
  <si>
    <t>http://www.nanomr.com</t>
  </si>
  <si>
    <t>http://www.nanorete.com</t>
  </si>
  <si>
    <t>http://www.nanosphere.us</t>
  </si>
  <si>
    <t>http://www.nanostring.com</t>
  </si>
  <si>
    <t>http://www.nanoviricides.com</t>
  </si>
  <si>
    <t>http://nanovisiondiagnostics.com</t>
  </si>
  <si>
    <t>http://napopharma.com</t>
  </si>
  <si>
    <t>http://www.nascentbiotech.com/</t>
  </si>
  <si>
    <t>http://nascentsurgical.com</t>
  </si>
  <si>
    <t>http://www.natera.com</t>
  </si>
  <si>
    <t>http://nativis.com</t>
  </si>
  <si>
    <t>http://www.naurex.com</t>
  </si>
  <si>
    <t>http://www.nautilusneurosciences.com</t>
  </si>
  <si>
    <t>http://navidea.com</t>
  </si>
  <si>
    <t>http://navigatormd.com</t>
  </si>
  <si>
    <t>http://www.navigenics.com</t>
  </si>
  <si>
    <t>http://naviscan.com</t>
  </si>
  <si>
    <t>http://www.navitorpharma.com/</t>
  </si>
  <si>
    <t>http://www.nbe-therapeutics.com/template/index.php</t>
  </si>
  <si>
    <t>http://www.nebotrade.hu</t>
  </si>
  <si>
    <t>http://www.nedbiosystems.com/</t>
  </si>
  <si>
    <t>http://www.nektar.com</t>
  </si>
  <si>
    <t>http://www.nell-one.com</t>
  </si>
  <si>
    <t>http://www.neoantigenics.com</t>
  </si>
  <si>
    <t>http://neochord.com</t>
  </si>
  <si>
    <t>http://cervicaldnadtextest.com</t>
  </si>
  <si>
    <t>http://www.neodynebio.com</t>
  </si>
  <si>
    <t>http://www.neogenixoncology.com</t>
  </si>
  <si>
    <t>http://www.neogenomics.com</t>
  </si>
  <si>
    <t>http://www.neoguidesystems.com</t>
  </si>
  <si>
    <t>http://www.neomend.com</t>
  </si>
  <si>
    <t>http://www.neonctech.com</t>
  </si>
  <si>
    <t>http://www.neostx.com</t>
  </si>
  <si>
    <t>http://www.neostem.com</t>
  </si>
  <si>
    <t>http://neotropix.com</t>
  </si>
  <si>
    <t>http://www.neovacs.fr</t>
  </si>
  <si>
    <t>http://www.nephrogenex.com</t>
  </si>
  <si>
    <t>http://nephrx.com</t>
  </si>
  <si>
    <t>http://neptunebiotech.com</t>
  </si>
  <si>
    <t>http://www.nereuspharm.com</t>
  </si>
  <si>
    <t>http://neriumbiotech.com</t>
  </si>
  <si>
    <t>http://netscientific.net</t>
  </si>
  <si>
    <t>http://neumedics.com</t>
  </si>
  <si>
    <t>http://neumodx.com</t>
  </si>
  <si>
    <t>http://www.neuralstem.com</t>
  </si>
  <si>
    <t>http://www.neuraltus.com</t>
  </si>
  <si>
    <t>http://www.neuraxon.com/</t>
  </si>
  <si>
    <t>http://www.neurenpharma.com</t>
  </si>
  <si>
    <t>http://www.neurocrine.com</t>
  </si>
  <si>
    <t>http://www.neurodyn.ca</t>
  </si>
  <si>
    <t>http://www.neurogeneticpharmaceuticals.com</t>
  </si>
  <si>
    <t>http://www.neurogesx.com</t>
  </si>
  <si>
    <t>http://www.neurointerventions.com</t>
  </si>
  <si>
    <t>http://neurolinkmedical.com</t>
  </si>
  <si>
    <t>http://www.neurolixis.com</t>
  </si>
  <si>
    <t>http://www.neurologix.net</t>
  </si>
  <si>
    <t>http://www.neuronatherapeutics.com/</t>
  </si>
  <si>
    <t>http://www.neuronascent.com</t>
  </si>
  <si>
    <t>http://www.neuronetics.com</t>
  </si>
  <si>
    <t>http://www.neuronexinc.com</t>
  </si>
  <si>
    <t>http://www.neuropace.com</t>
  </si>
  <si>
    <t>http://www.neurophage.com</t>
  </si>
  <si>
    <t>http://neuroptics.com</t>
  </si>
  <si>
    <t>http://www.neuropure.com</t>
  </si>
  <si>
    <t>http://www.neurosearch.com</t>
  </si>
  <si>
    <t>http://neurosigma.com</t>
  </si>
  <si>
    <t>http://www.neurotec-pharma.com</t>
  </si>
  <si>
    <t>http://www.neurotechusa.com</t>
  </si>
  <si>
    <t>http://www.ntprx.com</t>
  </si>
  <si>
    <t>http://neurotrack.com</t>
  </si>
  <si>
    <t>http://neurotropebioscience.com</t>
  </si>
  <si>
    <t>http://www.neurovance.com/</t>
  </si>
  <si>
    <t>http://www.nevro.com</t>
  </si>
  <si>
    <t>http://newcenturyhospice.com</t>
  </si>
  <si>
    <t>http://www.newhavenpharma.com</t>
  </si>
  <si>
    <t>http://www.newlifesolutions.org</t>
  </si>
  <si>
    <t>http://nprsurgerycenter.com</t>
  </si>
  <si>
    <t>http://www.nbpharma.com</t>
  </si>
  <si>
    <t>http://newleafsym.com</t>
  </si>
  <si>
    <t>http://www.linkp.com</t>
  </si>
  <si>
    <t>http://nexeption.com</t>
  </si>
  <si>
    <t>http://www.neximmune.com</t>
  </si>
  <si>
    <t>http://nextcare.com</t>
  </si>
  <si>
    <t>http://nextcode.com</t>
  </si>
  <si>
    <t>http://www.nextgxdx.com</t>
  </si>
  <si>
    <t>http://www.nextwavepharma.com</t>
  </si>
  <si>
    <t>http://www.nexusbio.com</t>
  </si>
  <si>
    <t>http://nexus-dx.com</t>
  </si>
  <si>
    <t>http://nexvet.com</t>
  </si>
  <si>
    <t>http://www.ngmbio.com</t>
  </si>
  <si>
    <t>http://ngtronix.ca/</t>
  </si>
  <si>
    <t>http://niconeuro.com</t>
  </si>
  <si>
    <t>http://niikipharma.com</t>
  </si>
  <si>
    <t>http://nimbusconcepts.com</t>
  </si>
  <si>
    <t>http://nimbustx.com/</t>
  </si>
  <si>
    <t>http://nirmidas.com</t>
  </si>
  <si>
    <t>http://www.nitisurgical.com</t>
  </si>
  <si>
    <t>http://www.nitricbio.com</t>
  </si>
  <si>
    <t>https://www.aobiome.com/</t>
  </si>
  <si>
    <t>http://www.nktrx.com</t>
  </si>
  <si>
    <t>http://www.nlt-spine.com</t>
  </si>
  <si>
    <t>http://www.nmtmedical.com</t>
  </si>
  <si>
    <t>http://knoppbio.com</t>
  </si>
  <si>
    <t>http://noblebiomaterials.com</t>
  </si>
  <si>
    <t>http://www.noblelifesci.com</t>
  </si>
  <si>
    <t>http://www.nodalityinc.com</t>
  </si>
  <si>
    <t>https://nohlatherapeutics.com/</t>
  </si>
  <si>
    <t>http://nmtinc.org</t>
  </si>
  <si>
    <t>http://www.nonoinc.ca</t>
  </si>
  <si>
    <t>http://www.noratherapeutics.com</t>
  </si>
  <si>
    <t>http://www.norakbio.com</t>
  </si>
  <si>
    <t>http://www.normoxys.com</t>
  </si>
  <si>
    <t>http://northstarbiosciences.com</t>
  </si>
  <si>
    <t>http://nwbio.com</t>
  </si>
  <si>
    <t>http://nortisbio.com</t>
  </si>
  <si>
    <t>http://nosopharm.com</t>
  </si>
  <si>
    <t>http://www.notablelabs.com</t>
  </si>
  <si>
    <t>http://www.novabiotics.co.uk/</t>
  </si>
  <si>
    <t>http://www.novactabio.com</t>
  </si>
  <si>
    <t>http://www.novadigm.net</t>
  </si>
  <si>
    <t>http://www.novadip.com/</t>
  </si>
  <si>
    <t>http://www.santeninc.com/</t>
  </si>
  <si>
    <t>http://novalact.com/</t>
  </si>
  <si>
    <t>http://www.novaliq.de</t>
  </si>
  <si>
    <t>http://www.novantherapeutics.com</t>
  </si>
  <si>
    <t>http://www.novasom.com</t>
  </si>
  <si>
    <t>http://www.novasyshealth.com</t>
  </si>
  <si>
    <t>http://www.novavax.com</t>
  </si>
  <si>
    <t>http://www.ntt-inc.com</t>
  </si>
  <si>
    <t>http://novelix.com</t>
  </si>
  <si>
    <t>http://www.novelos.com</t>
  </si>
  <si>
    <t>http://www.novimmune.com</t>
  </si>
  <si>
    <t>http://www.noviratherapeutics.com</t>
  </si>
  <si>
    <t>http://www.novitatherapeutics.com</t>
  </si>
  <si>
    <t>http://novocormed.com</t>
  </si>
  <si>
    <t>http://novogen.com</t>
  </si>
  <si>
    <t>http://www.sample6.com</t>
  </si>
  <si>
    <t>http://novopyxis.com</t>
  </si>
  <si>
    <t>http://www.novxsystems.com</t>
  </si>
  <si>
    <t>http://www.noxxon.com</t>
  </si>
  <si>
    <t>http://nsgene.dk</t>
  </si>
  <si>
    <t>http://nu-medplus.com</t>
  </si>
  <si>
    <t>http://nu-pulse.com/</t>
  </si>
  <si>
    <t>http://www.nucanabiomed.com</t>
  </si>
  <si>
    <t>http://www.nucleabio.com</t>
  </si>
  <si>
    <t>http://www.nuevolution.com</t>
  </si>
  <si>
    <t>http://nugen.com</t>
  </si>
  <si>
    <t>http://nulabeltechnologies.com</t>
  </si>
  <si>
    <t>http://www.numehealth.com</t>
  </si>
  <si>
    <t>http://numedii.com</t>
  </si>
  <si>
    <t>http://www.numerate.com</t>
  </si>
  <si>
    <t>http://www.numirabio.com</t>
  </si>
  <si>
    <t>http://www.nuontherapeutics.com</t>
  </si>
  <si>
    <t>http://www.nuovobiologics.com</t>
  </si>
  <si>
    <t>http://www.nupathe.com</t>
  </si>
  <si>
    <t>http://nupotential.com</t>
  </si>
  <si>
    <t>http://nurainc.com</t>
  </si>
  <si>
    <t>http://nurix-inc.com</t>
  </si>
  <si>
    <t>http://nuropharma.com</t>
  </si>
  <si>
    <t>http://www.nuronbiotech.com</t>
  </si>
  <si>
    <t>http://nurotron.com</t>
  </si>
  <si>
    <t>http://nusirt.com/</t>
  </si>
  <si>
    <t>http://nutechmedical.com</t>
  </si>
  <si>
    <t>http://nutekortho.com</t>
  </si>
  <si>
    <t>http://www.nuvasive.com</t>
  </si>
  <si>
    <t>http://nuvilex.com</t>
  </si>
  <si>
    <t>http://www.nu-vision.co.uk/</t>
  </si>
  <si>
    <t>http://nvigen.com</t>
  </si>
  <si>
    <t>http://www.nxpharmagen.com</t>
  </si>
  <si>
    <t>http://nymirum.com</t>
  </si>
  <si>
    <t>http://www.oasmia.com</t>
  </si>
  <si>
    <t>http://obseva.com</t>
  </si>
  <si>
    <t>http://www.oceanathera.com</t>
  </si>
  <si>
    <t>http://www.ocelus.net</t>
  </si>
  <si>
    <t>http://www.ocerainc.com</t>
  </si>
  <si>
    <t>http://www.ocimumbio.com</t>
  </si>
  <si>
    <t>http://ocshomecare.com</t>
  </si>
  <si>
    <t>http://octamer.com</t>
  </si>
  <si>
    <t>http://ocucure.com</t>
  </si>
  <si>
    <t>http://www.ocutx.com</t>
  </si>
  <si>
    <t>http://oculeve.com</t>
  </si>
  <si>
    <t>http://odinbiotech.com</t>
  </si>
  <si>
    <t>http://www.odysseythera.com</t>
  </si>
  <si>
    <t>http://offsitecare.com</t>
  </si>
  <si>
    <t>http://ohrpharmaceutical.com</t>
  </si>
  <si>
    <t>http://www.okairos.com</t>
  </si>
  <si>
    <t>http://olfactorlabs.com</t>
  </si>
  <si>
    <t>http://www.oligasis.com</t>
  </si>
  <si>
    <t>http://www.oligomerix.com</t>
  </si>
  <si>
    <t>http://www.omeros.com</t>
  </si>
  <si>
    <t>http://www.omicsis.co.kr/</t>
  </si>
  <si>
    <t>http://omnibiopharma.com</t>
  </si>
  <si>
    <t>http://omnihospitals.in</t>
  </si>
  <si>
    <t>http://omnilytics.com</t>
  </si>
  <si>
    <t>http://www.omniox.com</t>
  </si>
  <si>
    <t>http://www.omrix.com</t>
  </si>
  <si>
    <t>http://www.omthera.com</t>
  </si>
  <si>
    <t>http://www.ondemandtx.com</t>
  </si>
  <si>
    <t>http://www.on-q-ity.com</t>
  </si>
  <si>
    <t>http://www.ontargetlabs.com</t>
  </si>
  <si>
    <t>http://www.oncodesign.com</t>
  </si>
  <si>
    <t>http://oncoethix.com</t>
  </si>
  <si>
    <t>http://oncofactor.com</t>
  </si>
  <si>
    <t>http://oncogenex.com</t>
  </si>
  <si>
    <t>http://oncohealthcorp.com</t>
  </si>
  <si>
    <t>http://oncoholdings.com</t>
  </si>
  <si>
    <t>http://www.oncolixbio.com</t>
  </si>
  <si>
    <t>http://thinkosi.com</t>
  </si>
  <si>
    <t>http://www.oncolyticsbiotech.com</t>
  </si>
  <si>
    <t>http://www.oncomark.com</t>
  </si>
  <si>
    <t>http://www.oncomed.com</t>
  </si>
  <si>
    <t>http://www.onconova.com</t>
  </si>
  <si>
    <t>http://www.oncopep.com</t>
  </si>
  <si>
    <t>http://www.oncos.com</t>
  </si>
  <si>
    <t>http://www.oncothyreon.com</t>
  </si>
  <si>
    <t>http://oncotreedts.com</t>
  </si>
  <si>
    <t>http://www.oncovista.com</t>
  </si>
  <si>
    <t>http://www.oneightyc.com</t>
  </si>
  <si>
    <t>http://oneome.com/</t>
  </si>
  <si>
    <t>http://onkaido.com</t>
  </si>
  <si>
    <t>http://onkure.shockingcreations.com/</t>
  </si>
  <si>
    <t>http://www.onltherapeutics.com/</t>
  </si>
  <si>
    <t>http://ontrackimaging.com</t>
  </si>
  <si>
    <t>http://obhcares.com</t>
  </si>
  <si>
    <t>http://www.onyvax.com</t>
  </si>
  <si>
    <t>http://www.opentrons.com/</t>
  </si>
  <si>
    <t>http://www.opexatherapeutics.com</t>
  </si>
  <si>
    <t>http://web.archive.org/web/20040325013500/http://www.ophthonix.com/</t>
  </si>
  <si>
    <t>http://www.ophthotech.com</t>
  </si>
  <si>
    <t>http://www.opko.com</t>
  </si>
  <si>
    <t>http://www.opsona.com</t>
  </si>
  <si>
    <t>http://optherion.com</t>
  </si>
  <si>
    <t>http://www.optics1.com</t>
  </si>
  <si>
    <t>http://www.optimata.com</t>
  </si>
  <si>
    <t>http://www.optimedica.com</t>
  </si>
  <si>
    <t>http://www.optimerpharma.com</t>
  </si>
  <si>
    <t>http://www.optimizerxcorp.com</t>
  </si>
  <si>
    <t>http://www.optinose.com</t>
  </si>
  <si>
    <t>http://www.optiscancorp.com</t>
  </si>
  <si>
    <t>http://optmed.net</t>
  </si>
  <si>
    <t>http://www.optofluidicscorp.com</t>
  </si>
  <si>
    <t>http://www.oragenics.com</t>
  </si>
  <si>
    <t>http://oramed.com</t>
  </si>
  <si>
    <t>http://www.orayainc.com</t>
  </si>
  <si>
    <t>http://www.orbisbio.com</t>
  </si>
  <si>
    <t>http://orchestrate3d.com</t>
  </si>
  <si>
    <t>http://orega-biotech.com</t>
  </si>
  <si>
    <t>http://www.orexigen.com</t>
  </si>
  <si>
    <t>http://www.orexo.com</t>
  </si>
  <si>
    <t>http://www.bio.cz</t>
  </si>
  <si>
    <t>http://organovo.com</t>
  </si>
  <si>
    <t>http://orgenesis.com</t>
  </si>
  <si>
    <t>http://www.orieltherapeutics.com</t>
  </si>
  <si>
    <t>http://www.origentherapeutics.com</t>
  </si>
  <si>
    <t>http://www.origene.com</t>
  </si>
  <si>
    <t>http://www.orphazyme.com</t>
  </si>
  <si>
    <t>http://orprotherapeutics.com</t>
  </si>
  <si>
    <t>http://orthokinematics.com</t>
  </si>
  <si>
    <t>http://orthobond.com</t>
  </si>
  <si>
    <t>http://orthopaedicsynergy.com</t>
  </si>
  <si>
    <t>http://www.orthopediatrics.com</t>
  </si>
  <si>
    <t>http://orthoscan.com</t>
  </si>
  <si>
    <t>http://orthospace.co.il</t>
  </si>
  <si>
    <t>http://www.oryzon.com</t>
  </si>
  <si>
    <t>http://osiris.com</t>
  </si>
  <si>
    <t>http://www.ospreypharma.com</t>
  </si>
  <si>
    <t>http://www.ossdsign.com</t>
  </si>
  <si>
    <t>http://www.obi.com/</t>
  </si>
  <si>
    <t>http://www.otologicpharmaceutics.com</t>
  </si>
  <si>
    <t>http://www.otonomy.com</t>
  </si>
  <si>
    <t>http://ouroborosinc.net</t>
  </si>
  <si>
    <t>http://www.ovagene.com</t>
  </si>
  <si>
    <t>http://ovascience.com</t>
  </si>
  <si>
    <t>http://www.ovizio.com/</t>
  </si>
  <si>
    <t>http://owlbiomedical.com</t>
  </si>
  <si>
    <t>http://www.oxagen.co.uk</t>
  </si>
  <si>
    <t>http://www.oxbt.co.uk</t>
  </si>
  <si>
    <t>http://oxfordbiotrans.com</t>
  </si>
  <si>
    <t>http://oxfordgenetics.com</t>
  </si>
  <si>
    <t>http://www.oxfordimmunotec.com</t>
  </si>
  <si>
    <t>http://www.oxigene.com</t>
  </si>
  <si>
    <t>http://www.oxitec.com</t>
  </si>
  <si>
    <t>http://www.oxthera.com</t>
  </si>
  <si>
    <t>http://www.oxybiomed.com</t>
  </si>
  <si>
    <t>http://www.oxyrane.com</t>
  </si>
  <si>
    <t>http://www.oyageninc.com</t>
  </si>
  <si>
    <t>http://www.p2science.com</t>
  </si>
  <si>
    <t>http://www.pacgenbiopharm.com</t>
  </si>
  <si>
    <t>http://pacgenomics.com</t>
  </si>
  <si>
    <t>http://www.pacificbiosciences.com</t>
  </si>
  <si>
    <t>http://padinmotion.com</t>
  </si>
  <si>
    <t>http://paion.com</t>
  </si>
  <si>
    <t>http://palatin.com</t>
  </si>
  <si>
    <t>http://palomapharma.com</t>
  </si>
  <si>
    <t>https://www.pamgene.com/</t>
  </si>
  <si>
    <t>http://panacelalabs.com</t>
  </si>
  <si>
    <t>http://www.panacos.com/</t>
  </si>
  <si>
    <t>http://panopticapharma.com</t>
  </si>
  <si>
    <t>http://paquinhealthcare.com</t>
  </si>
  <si>
    <t>http://paragonbioservices.com</t>
  </si>
  <si>
    <t>http://parantabio.com/</t>
  </si>
  <si>
    <t>http://www.paratekpharm.com</t>
  </si>
  <si>
    <t>http://www.parcelllabs.com/</t>
  </si>
  <si>
    <t>http://www.parentplus.net</t>
  </si>
  <si>
    <t>http://partikula.com/</t>
  </si>
  <si>
    <t>http://patarapharma.com/</t>
  </si>
  <si>
    <t>http://www.pathnav.com</t>
  </si>
  <si>
    <t>http://crystaldiagnostics.com</t>
  </si>
  <si>
    <t>http://pathogenetix.com</t>
  </si>
  <si>
    <t>http://pathologyinc.com</t>
  </si>
  <si>
    <t>http://pathoquest.com</t>
  </si>
  <si>
    <t>http://www.pathsensors.com</t>
  </si>
  <si>
    <t>http://pathwaytx.com</t>
  </si>
  <si>
    <t>http://www.pathworkdx.com</t>
  </si>
  <si>
    <t>http://phmhometesting.com</t>
  </si>
  <si>
    <t>http://patterngenomics.com</t>
  </si>
  <si>
    <t>http://paxvax.com</t>
  </si>
  <si>
    <t>http://www.pbs-bio.com</t>
  </si>
  <si>
    <t>http://www.pdcbiotech.com</t>
  </si>
  <si>
    <t>http://www.pearltherapeutics.com</t>
  </si>
  <si>
    <t>http://www.peckforton.com</t>
  </si>
  <si>
    <t>http://pediatricbioscience.com</t>
  </si>
  <si>
    <t>http://www.pegasusbio.com</t>
  </si>
  <si>
    <t>http://www.pelikantechnologies.com</t>
  </si>
  <si>
    <t>http://www.pelotontherapeutics.com</t>
  </si>
  <si>
    <t>http://penrithcorp.com</t>
  </si>
  <si>
    <t>http://penumbrainc.com</t>
  </si>
  <si>
    <t>http://pep-therapy.com</t>
  </si>
  <si>
    <t>http://www.pepperprint.com</t>
  </si>
  <si>
    <t>http://www.pepscan.com/</t>
  </si>
  <si>
    <t>https://www.peptimmune.com</t>
  </si>
  <si>
    <t>http://site.peptivir.com</t>
  </si>
  <si>
    <t>http://perfectusbiomed.com</t>
  </si>
  <si>
    <t>http://www.perfinthealthcare.com</t>
  </si>
  <si>
    <t>http://www.performancegenomics.ca</t>
  </si>
  <si>
    <t>http://performanceindicator.com</t>
  </si>
  <si>
    <t>http://www.perfusix.com</t>
  </si>
  <si>
    <t>http://periphagen.com</t>
  </si>
  <si>
    <t>http://plab.co</t>
  </si>
  <si>
    <t>http://www.permeonbio.com</t>
  </si>
  <si>
    <t>http://www.perosphere.com</t>
  </si>
  <si>
    <t>http://personalgenome.com</t>
  </si>
  <si>
    <t>http://www.personalis.com</t>
  </si>
  <si>
    <t>http://www.pervasistx.com</t>
  </si>
  <si>
    <t>http://www.pevesa.com</t>
  </si>
  <si>
    <t>http://www.pevion.com/</t>
  </si>
  <si>
    <t>http://www.pfenex.com</t>
  </si>
  <si>
    <t>http://www.phagelux.com/</t>
  </si>
  <si>
    <t>http://www.phagenesis.com</t>
  </si>
  <si>
    <t>http://www.pharma2b.com</t>
  </si>
  <si>
    <t>http://www.pharmabcine.com</t>
  </si>
  <si>
    <t>http://www.pharmaca.com</t>
  </si>
  <si>
    <t>http://www.pharmacopeia.com</t>
  </si>
  <si>
    <t>http://www.pharmadiagnostics.com</t>
  </si>
  <si>
    <t>http://www.pharmain.com/</t>
  </si>
  <si>
    <t>http://www.pharmajet.com</t>
  </si>
  <si>
    <t>http://pharmakea.com</t>
  </si>
  <si>
    <t>http://www.pharmalink.se</t>
  </si>
  <si>
    <t>http://www.pharmaron.com</t>
  </si>
  <si>
    <t>http://pharmatrophix.com</t>
  </si>
  <si>
    <t>http://www.pharmaxis.com.au</t>
  </si>
  <si>
    <t>http://www.pharnext.com</t>
  </si>
  <si>
    <t>http://www.phiab.se</t>
  </si>
  <si>
    <t>http://www.phasebio.com</t>
  </si>
  <si>
    <t>http://www.phaserx.com</t>
  </si>
  <si>
    <t>http://phemi.com</t>
  </si>
  <si>
    <t>http://www.phenex-pharma.com</t>
  </si>
  <si>
    <t>http://www.phenomixcorp.com</t>
  </si>
  <si>
    <t>http://www.phoenixbiotechnology.com</t>
  </si>
  <si>
    <t>http://www.phoremost.com</t>
  </si>
  <si>
    <t>http://shieldtherapeutics.com</t>
  </si>
  <si>
    <t>http://photetica.com</t>
  </si>
  <si>
    <t>http://www.photothera.com</t>
  </si>
  <si>
    <t>http://phthisisdiagnostics.com</t>
  </si>
  <si>
    <t>http://www.phylogix.com/</t>
  </si>
  <si>
    <t>http://www.phylos.com/</t>
  </si>
  <si>
    <t>http://endocenters.com</t>
  </si>
  <si>
    <t>http://physiciansimmediatecare.com</t>
  </si>
  <si>
    <t>http://nwphysicianslabs.com</t>
  </si>
  <si>
    <t>http://phytotrend.com</t>
  </si>
  <si>
    <t>http://www.phytomedics.com/</t>
  </si>
  <si>
    <t>http://phyturebiotech.com</t>
  </si>
  <si>
    <t>http://www.piedmontpharma.com</t>
  </si>
  <si>
    <t>http://www.pieris-ag.com</t>
  </si>
  <si>
    <t>http://www.pinnaclebiologics.com</t>
  </si>
  <si>
    <t>http://pinnaclespinegroup.com</t>
  </si>
  <si>
    <t>http://www.pipelinebiomed.com</t>
  </si>
  <si>
    <t>http://www.pipelinerx.com</t>
  </si>
  <si>
    <t>http://piquetherapeutics.com</t>
  </si>
  <si>
    <t>http://www.piqur.com</t>
  </si>
  <si>
    <t>http://www.pivotstream.com</t>
  </si>
  <si>
    <t>http://plasmonixinc.com</t>
  </si>
  <si>
    <t>http://www.plasticell.co.uk</t>
  </si>
  <si>
    <t>http://plcds.com</t>
  </si>
  <si>
    <t>http://www.plexpress.fi</t>
  </si>
  <si>
    <t>http://www.plexxikon.com</t>
  </si>
  <si>
    <t>http://www.pluriomics.com</t>
  </si>
  <si>
    <t>http://www.pluriselect.com</t>
  </si>
  <si>
    <t>http://pluristem.com</t>
  </si>
  <si>
    <t>http://pluss.co.in</t>
  </si>
  <si>
    <t>http://www.plxpharma.com</t>
  </si>
  <si>
    <t>http://pnainnovations.com/</t>
  </si>
  <si>
    <t>http://www.pneumacare.com</t>
  </si>
  <si>
    <t>http://www.pnptherapeutics.com</t>
  </si>
  <si>
    <t>http://www.podimetrics.com</t>
  </si>
  <si>
    <t>http://www.pointbio.com</t>
  </si>
  <si>
    <t>http://pointcare.net</t>
  </si>
  <si>
    <t>http://polarishealth.com</t>
  </si>
  <si>
    <t>http://www.polyactiva.com</t>
  </si>
  <si>
    <t>http://www.polymedix.com</t>
  </si>
  <si>
    <t>http://www.polynovacv.com/</t>
  </si>
  <si>
    <t>http://www.polypid.com</t>
  </si>
  <si>
    <t>http://www.polyplus-transfection.com</t>
  </si>
  <si>
    <t>http://www.polytherics.com</t>
  </si>
  <si>
    <t>http://ponopharma.com</t>
  </si>
  <si>
    <t>http://populationdiagnostics.com</t>
  </si>
  <si>
    <t>http://www.populationgeneticstechnologies.com</t>
  </si>
  <si>
    <t>http://www.portola.com</t>
  </si>
  <si>
    <t>http://prasc.com</t>
  </si>
  <si>
    <t>http://www.positscience.com</t>
  </si>
  <si>
    <t>http://www.positron.com</t>
  </si>
  <si>
    <t>http://www.poxel.com</t>
  </si>
  <si>
    <t>http://thePehr.com</t>
  </si>
  <si>
    <t>http://pradama.com</t>
  </si>
  <si>
    <t>http://pre-diagnostics.com/wordpress/</t>
  </si>
  <si>
    <t>http://precipiodx.com</t>
  </si>
  <si>
    <t>http://www.preciselightsurgical.com</t>
  </si>
  <si>
    <t>http://precision-biologics.com</t>
  </si>
  <si>
    <t>http://www.alliedminds.com/subsidiaries/precision-biopsy</t>
  </si>
  <si>
    <t>http://www.precisionbiosciences.com/</t>
  </si>
  <si>
    <t>http://www.precisionderm.com</t>
  </si>
  <si>
    <t>http://www.precisionnanosystems.com/</t>
  </si>
  <si>
    <t>http://www.precisiontherapeutics.com</t>
  </si>
  <si>
    <t>http://www.predictivebiosci.com</t>
  </si>
  <si>
    <t>http://www.preglem.com</t>
  </si>
  <si>
    <t>http://www.prematics.com</t>
  </si>
  <si>
    <t>http://www.premierbiomedical.com</t>
  </si>
  <si>
    <t>http://www.presagebio.com/index.html</t>
  </si>
  <si>
    <t>http://www.presidiopharma.com</t>
  </si>
  <si>
    <t>http://www.pressurebiosciences.com</t>
  </si>
  <si>
    <t>http://www.prevtecmicrobia.com/en/</t>
  </si>
  <si>
    <t>http://www.prexainc.com</t>
  </si>
  <si>
    <t>http://primegenomics.com</t>
  </si>
  <si>
    <t>http://www.einkgroup.com</t>
  </si>
  <si>
    <t>http://www.primeradx.com</t>
  </si>
  <si>
    <t>http://primordialgenetics.com</t>
  </si>
  <si>
    <t>http://www.primorigen.com</t>
  </si>
  <si>
    <t>http://primrosetherapeutics.com</t>
  </si>
  <si>
    <t>http://www.principiabio.com</t>
  </si>
  <si>
    <t>http://www.prismpharma.com</t>
  </si>
  <si>
    <t>http://www.prismicpharma.com</t>
  </si>
  <si>
    <t>http://www.pro-cure.uk.com</t>
  </si>
  <si>
    <t>http://www.galectintherapeutics.com</t>
  </si>
  <si>
    <t>http://proamedical.com</t>
  </si>
  <si>
    <t>http://www.proacta.com</t>
  </si>
  <si>
    <t>http://www.probiodrug.de</t>
  </si>
  <si>
    <t>http://probitymt.com</t>
  </si>
  <si>
    <t>http://www.procartabio.com</t>
  </si>
  <si>
    <t>http://procept-biorobotics.com</t>
  </si>
  <si>
    <t>http://www.procertus.com</t>
  </si>
  <si>
    <t>http://www.prochon.com</t>
  </si>
  <si>
    <t>http://www.procure.com</t>
  </si>
  <si>
    <t>http://www.profectusbiosciences.com</t>
  </si>
  <si>
    <t>http://www.profex.com</t>
  </si>
  <si>
    <t>http://www.profibrix.com</t>
  </si>
  <si>
    <t>http://profility.com</t>
  </si>
  <si>
    <t>http://profusacorp.com</t>
  </si>
  <si>
    <t>http://www.progenesistech.com</t>
  </si>
  <si>
    <t>http://prognomix.com</t>
  </si>
  <si>
    <t>http://progressivecareus.com</t>
  </si>
  <si>
    <t>http://www.projectioneering.com.au</t>
  </si>
  <si>
    <t>http://www.prolacta.com</t>
  </si>
  <si>
    <t>http://www.prolongpharma.com</t>
  </si>
  <si>
    <t>http://www.prolor-biotech.com</t>
  </si>
  <si>
    <t>http://promedior.com</t>
  </si>
  <si>
    <t>http://www.promentispharma.com</t>
  </si>
  <si>
    <t>http://www.promethera.com</t>
  </si>
  <si>
    <t>http://www.prometic.com</t>
  </si>
  <si>
    <t>http://www.promimic.com</t>
  </si>
  <si>
    <t>http://promisneurosciences.com</t>
  </si>
  <si>
    <t>http://www.promosome.com</t>
  </si>
  <si>
    <t>http://pronai.com</t>
  </si>
  <si>
    <t>http://www.pronota.com</t>
  </si>
  <si>
    <t>http://pronovasolutions.com</t>
  </si>
  <si>
    <t>http://pronutriabio.com</t>
  </si>
  <si>
    <t>http://propanc.com</t>
  </si>
  <si>
    <t>http://www.proretina.com/en</t>
  </si>
  <si>
    <t>http://www.prosensa.eu</t>
  </si>
  <si>
    <t>http://www.prosetta.com</t>
  </si>
  <si>
    <t>http://www.prosonix.co.uk</t>
  </si>
  <si>
    <t>http://www.prostagene.com</t>
  </si>
  <si>
    <t>http://www.hbl.co.il/portfolio_company.asp/?ID=5</t>
  </si>
  <si>
    <t>http://www.protaffin.com</t>
  </si>
  <si>
    <t>http://www.protagenic.com</t>
  </si>
  <si>
    <t>http://www.protagonist-inc.com</t>
  </si>
  <si>
    <t>http://www.protalix.com</t>
  </si>
  <si>
    <t>http://proteabio.com</t>
  </si>
  <si>
    <t>http://www.proteinforest.com</t>
  </si>
  <si>
    <t>http://www.proteinlounge.com</t>
  </si>
  <si>
    <t>http://proteomedix.com</t>
  </si>
  <si>
    <t>http://www.proteontherapeutics.com</t>
  </si>
  <si>
    <t>http://proteonomix.com</t>
  </si>
  <si>
    <t>http://www.proteopure.com</t>
  </si>
  <si>
    <t>http://www.proteostasis.com</t>
  </si>
  <si>
    <t>http://proteotech.com</t>
  </si>
  <si>
    <t>http://www.proteros.de</t>
  </si>
  <si>
    <t>http://www.proterro.com/</t>
  </si>
  <si>
    <t>http://www.proteusdigitalhealth.com</t>
  </si>
  <si>
    <t>http://www.protegebiomedical.com</t>
  </si>
  <si>
    <t>http://www.protherabiologics.com</t>
  </si>
  <si>
    <t>http://www.protivabio.com</t>
  </si>
  <si>
    <t>http://protolytic.com/</t>
  </si>
  <si>
    <t>http://www.prourocare.com</t>
  </si>
  <si>
    <t>http://pvct.com</t>
  </si>
  <si>
    <t>http://www.provenancebio.com</t>
  </si>
  <si>
    <t>http://proventix.com</t>
  </si>
  <si>
    <t>http://www.provesica.com</t>
  </si>
  <si>
    <t>http://provialabs.com</t>
  </si>
  <si>
    <t>http://provisiondiagnosticimaging.com</t>
  </si>
  <si>
    <t>http://www.provistadx.com</t>
  </si>
  <si>
    <t>http://provivi.com/</t>
  </si>
  <si>
    <t>http://www.proxeon.com</t>
  </si>
  <si>
    <t>http://www.proximagen.com</t>
  </si>
  <si>
    <t>http://prsmhealthcare.com/</t>
  </si>
  <si>
    <t>http://www.psivida.com</t>
  </si>
  <si>
    <t>http://www.psylin.com</t>
  </si>
  <si>
    <t>http://www.psynova-neurotech.com</t>
  </si>
  <si>
    <t>http://www.ptcbio.com</t>
  </si>
  <si>
    <t>http://www.pulmatrix.com</t>
  </si>
  <si>
    <t>http://www.pulmonx.com</t>
  </si>
  <si>
    <t>http://www.pumabiotechnology.com</t>
  </si>
  <si>
    <t>http://purebio.com</t>
  </si>
  <si>
    <t>http://plrenal.com</t>
  </si>
  <si>
    <t>http://sheetsbrand.com</t>
  </si>
  <si>
    <t>http://www.purelyproteins.com/</t>
  </si>
  <si>
    <t>http://www.puridify.com</t>
  </si>
  <si>
    <t>http://purthread.com</t>
  </si>
  <si>
    <t>http://www.putneyvet.com</t>
  </si>
  <si>
    <t>http://pxradia.com</t>
  </si>
  <si>
    <t>http://pyaanalytics.com</t>
  </si>
  <si>
    <t>http://pyng.com</t>
  </si>
  <si>
    <t>http://qcareintl.com</t>
  </si>
  <si>
    <t>http://www.q-chip.com</t>
  </si>
  <si>
    <t>http://www.qthera.com</t>
  </si>
  <si>
    <t>http://www.qrpharma.com</t>
  </si>
  <si>
    <t>http://qrxpharma.com</t>
  </si>
  <si>
    <t>http://www.qdpharma.com</t>
  </si>
  <si>
    <t>http://www.qsii.com</t>
  </si>
  <si>
    <t>http://quandx.com</t>
  </si>
  <si>
    <t>http://www.quantalife.com</t>
  </si>
  <si>
    <t>http://www.quantapore.com/</t>
  </si>
  <si>
    <t>https://health.quantibio.com/us/en/</t>
  </si>
  <si>
    <t>http://quantrx.com/underconstruction.htm</t>
  </si>
  <si>
    <t>http://www.quantumbiosystems.com/</t>
  </si>
  <si>
    <t>http://www.quantumimmunologics.com</t>
  </si>
  <si>
    <t>http://www.quantumops.com</t>
  </si>
  <si>
    <t>http://quantumdx.com</t>
  </si>
  <si>
    <t>http://www.quarkpharma.com</t>
  </si>
  <si>
    <t>http://quartetmedicine.com</t>
  </si>
  <si>
    <t>http://quatrx.com</t>
  </si>
  <si>
    <t>http://www.quincybioscience.com</t>
  </si>
  <si>
    <t>http://www.quinnova.com</t>
  </si>
  <si>
    <t>http://quintbio.com</t>
  </si>
  <si>
    <t>http://www.quotientbd.com</t>
  </si>
  <si>
    <t>http://www.rapharma.com</t>
  </si>
  <si>
    <t>http://radientinc.com</t>
  </si>
  <si>
    <t>http://www.radiorx.com</t>
  </si>
  <si>
    <t>http://www.radisphereradiology.com</t>
  </si>
  <si>
    <t>http://www.radiuspharm.com</t>
  </si>
  <si>
    <t>http://rainbowhospitals.in</t>
  </si>
  <si>
    <t>http://www.raindancetech.com</t>
  </si>
  <si>
    <t>http://www.raintreeoncology.com</t>
  </si>
  <si>
    <t>http://ranarx.com</t>
  </si>
  <si>
    <t>http://www.ranitherapeutics.com</t>
  </si>
  <si>
    <t>http://www.rapiddiagnostek.com</t>
  </si>
  <si>
    <t>http://www.rapidmicrobio.com</t>
  </si>
  <si>
    <t>http://RPSdetectors.com</t>
  </si>
  <si>
    <t>http://www.raptorpharma.com</t>
  </si>
  <si>
    <t>http://www.ratiodrugdelivery.com</t>
  </si>
  <si>
    <t>http://rctlogic.com</t>
  </si>
  <si>
    <t>http://www.reachhealth.com</t>
  </si>
  <si>
    <t>http://www.realtimegenomics.com</t>
  </si>
  <si>
    <t>http://www.realbiotechnology.com</t>
  </si>
  <si>
    <t>http://www.reametrix.com</t>
  </si>
  <si>
    <t>http://www.reapplix.com</t>
  </si>
  <si>
    <t>http://www.reatapharma.com</t>
  </si>
  <si>
    <t>http://rebiotix.com</t>
  </si>
  <si>
    <t>http://www.receptabiopharma.com.br</t>
  </si>
  <si>
    <t>http://www.receptos.com</t>
  </si>
  <si>
    <t>http://recombine.com</t>
  </si>
  <si>
    <t>http://recombinetics.com</t>
  </si>
  <si>
    <t>http://www.recyte.com/</t>
  </si>
  <si>
    <t>http://www.redbiotec.ch</t>
  </si>
  <si>
    <t>http://www.redhillbio.com</t>
  </si>
  <si>
    <t>http://redoaklogic.com</t>
  </si>
  <si>
    <t>http://redoxpharm.com</t>
  </si>
  <si>
    <t>http://www.redpathip.com</t>
  </si>
  <si>
    <t>http://www.redpointbio.com</t>
  </si>
  <si>
    <t>http://www.redwoodbioscience.com</t>
  </si>
  <si>
    <t>http://reflowmedical.com</t>
  </si>
  <si>
    <t>http://www.regadobiosciences.com</t>
  </si>
  <si>
    <t>http://regenbio.com</t>
  </si>
  <si>
    <t>http://www.regenmedsolutions.com</t>
  </si>
  <si>
    <t>http://www.regenerx.com</t>
  </si>
  <si>
    <t>http://www.regenmedtx.com/</t>
  </si>
  <si>
    <t>http://www.regentis.co.il</t>
  </si>
  <si>
    <t>http://regenxbio.com</t>
  </si>
  <si>
    <t>http://www.regimmune.com</t>
  </si>
  <si>
    <t>http://www.regulusrx.com</t>
  </si>
  <si>
    <t>http://www.reinnervate.com</t>
  </si>
  <si>
    <t>http://www.reliant-tech.com</t>
  </si>
  <si>
    <t>http://www.relievant.com</t>
  </si>
  <si>
    <t>http://www.relmada.com</t>
  </si>
  <si>
    <t>http://reloxmedical.com</t>
  </si>
  <si>
    <t>http://www.relypsa.com</t>
  </si>
  <si>
    <t>http://remedypharmaceuticals.com</t>
  </si>
  <si>
    <t>http://remotemedical.com</t>
  </si>
  <si>
    <t>http://www.rempexpharma.com</t>
  </si>
  <si>
    <t>http://www.reneuron.com</t>
  </si>
  <si>
    <t>http://www.rennovia.com</t>
  </si>
  <si>
    <t>http://renovathx.com/</t>
  </si>
  <si>
    <t>http://www.renovarinc.com</t>
  </si>
  <si>
    <t>http://www.renovis-surgical.com</t>
  </si>
  <si>
    <t>http://www.replenishinc.com</t>
  </si>
  <si>
    <t>http://replicationmedical.org</t>
  </si>
  <si>
    <t>http://replicel.com</t>
  </si>
  <si>
    <t>http://www.repligen.com</t>
  </si>
  <si>
    <t>http://www.repregen.com</t>
  </si>
  <si>
    <t>http://rrtech.info</t>
  </si>
  <si>
    <t>http://zonagen.com</t>
  </si>
  <si>
    <t>http://resettherapeutics.com</t>
  </si>
  <si>
    <t>http://www.resolvebio.com</t>
  </si>
  <si>
    <t>http://resolvyx.com</t>
  </si>
  <si>
    <t>http://www.respirics.com</t>
  </si>
  <si>
    <t>http://responsebio.com</t>
  </si>
  <si>
    <t>http://restorationrobotics.com</t>
  </si>
  <si>
    <t>http://www.resverlogix.com</t>
  </si>
  <si>
    <t>http://www.retina-implant.de</t>
  </si>
  <si>
    <t>http://retro-sense.com</t>
  </si>
  <si>
    <t>http://revalesio.com</t>
  </si>
  <si>
    <t>http://www.revance.com</t>
  </si>
  <si>
    <t>http://revenpharma.com</t>
  </si>
  <si>
    <t>http://www.reversemed.com/</t>
  </si>
  <si>
    <t>http://www.reviral.co.uk</t>
  </si>
  <si>
    <t>http://www.revisionoptics.com</t>
  </si>
  <si>
    <t>http://www.revisiontherapeutics.com</t>
  </si>
  <si>
    <t>http://www.revivapharma.com</t>
  </si>
  <si>
    <t>http://www.rexahn.com</t>
  </si>
  <si>
    <t>http://www.rfspharma.com</t>
  </si>
  <si>
    <t>http://rgenix.com/</t>
  </si>
  <si>
    <t>http://rhenovia.com</t>
  </si>
  <si>
    <t>http://www.rheonix.com</t>
  </si>
  <si>
    <t>http://www.rhinocyte.com</t>
  </si>
  <si>
    <t>http://www.rhythmtx.com</t>
  </si>
  <si>
    <t>http://www.ridgedx.com</t>
  </si>
  <si>
    <t>http://www.rigel.com</t>
  </si>
  <si>
    <t>http://www.rinatneuro.com/</t>
  </si>
  <si>
    <t>http://robertsonhealth.com</t>
  </si>
  <si>
    <t>http://www.nimblegen.com/</t>
  </si>
  <si>
    <t>http://rockwellmed.com</t>
  </si>
  <si>
    <t>http://rodintherapeutics.com</t>
  </si>
  <si>
    <t>http://rodomedical.com</t>
  </si>
  <si>
    <t>http://www.biotargeting.eu</t>
  </si>
  <si>
    <t>http://roi2.com</t>
  </si>
  <si>
    <t>http://www.rokabio.com</t>
  </si>
  <si>
    <t>http://romark.com</t>
  </si>
  <si>
    <t>http://roosterbio.com</t>
  </si>
  <si>
    <t>http://rosettagenomics.com</t>
  </si>
  <si>
    <t>http://rothmanhealthcare.com</t>
  </si>
  <si>
    <t>http://www.roxropharma.com</t>
  </si>
  <si>
    <t>http://rqxpharmaceuticals.com</t>
  </si>
  <si>
    <t>http://rsbspine.com</t>
  </si>
  <si>
    <t>http://www.rubicongenomics.com</t>
  </si>
  <si>
    <t>http://ruiyibio.com</t>
  </si>
  <si>
    <t>http://www.rulesbasedmedicine.com</t>
  </si>
  <si>
    <t>http://www.ruxtonrx.com/</t>
  </si>
  <si>
    <t>http://rxresults.com</t>
  </si>
  <si>
    <t>http://rymedtech.com</t>
  </si>
  <si>
    <t>http://www.sbio.com</t>
  </si>
  <si>
    <t>http://www.saignite.com</t>
  </si>
  <si>
    <t>http://www.sabirmedical.com</t>
  </si>
  <si>
    <t>http://sabrtech.ca/</t>
  </si>
  <si>
    <t>http://www.safepathmedical.com</t>
  </si>
  <si>
    <t>http://www.sagescience.com</t>
  </si>
  <si>
    <t>http://www.sagerx.com</t>
  </si>
  <si>
    <t>http://www.sagentpharma.com</t>
  </si>
  <si>
    <t>http://www.sagetis-biotech.com</t>
  </si>
  <si>
    <t>http://sajepharma.com</t>
  </si>
  <si>
    <t>http://www.saladax.com</t>
  </si>
  <si>
    <t>http://www.salgomed.com</t>
  </si>
  <si>
    <t>http://www.salientpharmaceuticals.com</t>
  </si>
  <si>
    <t>http://salucro.com</t>
  </si>
  <si>
    <t>http://salutarismd.com</t>
  </si>
  <si>
    <t>http://salveospecialty.com</t>
  </si>
  <si>
    <t>http://www.samplingtechnologies.com</t>
  </si>
  <si>
    <t>http://www.sangart.com</t>
  </si>
  <si>
    <t>http://www.sangon.com</t>
  </si>
  <si>
    <t>http://sanguinebio.com</t>
  </si>
  <si>
    <t>http://www.sanifit.com</t>
  </si>
  <si>
    <t>http://www.sanovas.com</t>
  </si>
  <si>
    <t>http://www.santaris.com</t>
  </si>
  <si>
    <t>http://santarus.com</t>
  </si>
  <si>
    <t>http://santhera.com</t>
  </si>
  <si>
    <t>http://www.santosolve.com</t>
  </si>
  <si>
    <t>http://www.sarcode.com</t>
  </si>
  <si>
    <t>http://www.sarentis.net</t>
  </si>
  <si>
    <t>http://www.satorisinc.com</t>
  </si>
  <si>
    <t>http://www.scancell.co.uk</t>
  </si>
  <si>
    <t>http://scholarrock.com</t>
  </si>
  <si>
    <t>http://www.schrodinger.com</t>
  </si>
  <si>
    <t>http://www.scienion.com</t>
  </si>
  <si>
    <t>http://www.scifluor.com</t>
  </si>
  <si>
    <t>http://www.scilproteins.com</t>
  </si>
  <si>
    <t>http://www.sderm.com</t>
  </si>
  <si>
    <t>http://dicardiology.com</t>
  </si>
  <si>
    <t>http://screen-inc.com</t>
  </si>
  <si>
    <t>http://scripsamerica.com</t>
  </si>
  <si>
    <t>http://www.scriptrx.com</t>
  </si>
  <si>
    <t>http://www.seadev-fermensys.com</t>
  </si>
  <si>
    <t>http://www.seahorsebio.com</t>
  </si>
  <si>
    <t>http://www.seasidetherapeutics.com</t>
  </si>
  <si>
    <t>http://www.secondgenome.com</t>
  </si>
  <si>
    <t>http://securisyn.com</t>
  </si>
  <si>
    <t>http://www.jumpstartinc.org/Ventures/PortfolioCompanies/details.html/?id=88</t>
  </si>
  <si>
    <t>http://www.hivincidence.com</t>
  </si>
  <si>
    <t>http://segurosurgical.com</t>
  </si>
  <si>
    <t>http://selahgenomics.com</t>
  </si>
  <si>
    <t>http://www.selectabio.com</t>
  </si>
  <si>
    <t>http://selexagen.com</t>
  </si>
  <si>
    <t>http://www.selexys.com</t>
  </si>
  <si>
    <t>http://www.selventa.com</t>
  </si>
  <si>
    <t>http://sembabio.com</t>
  </si>
  <si>
    <t>http://www.sembiosys.com</t>
  </si>
  <si>
    <t>http://semiosbio.com</t>
  </si>
  <si>
    <t>http://semma-tx.com</t>
  </si>
  <si>
    <t>http://semnurpharma.com</t>
  </si>
  <si>
    <t>http://www.semprusbio.com</t>
  </si>
  <si>
    <t>http://www.senesco.com</t>
  </si>
  <si>
    <t>http://senhwabiosciences.com</t>
  </si>
  <si>
    <t>http://seniorwellness365.com</t>
  </si>
  <si>
    <t>http://sensible-medical.com/</t>
  </si>
  <si>
    <t>http://www.sensigen.com</t>
  </si>
  <si>
    <t>http://sensormedtech.com/</t>
  </si>
  <si>
    <t>http://www.sensorion-pharma.com</t>
  </si>
  <si>
    <t>http://sensorymedical.com</t>
  </si>
  <si>
    <t>http://www.sensulin.com</t>
  </si>
  <si>
    <t>http://sentelabs.com</t>
  </si>
  <si>
    <t>http://www.sepmag.eu</t>
  </si>
  <si>
    <t>http://seqll.com/</t>
  </si>
  <si>
    <t>http://sequelpharma.com</t>
  </si>
  <si>
    <t>http://www.sequella.com</t>
  </si>
  <si>
    <t>http://www.sequenom.com</t>
  </si>
  <si>
    <t>http://www.sequenta.com/</t>
  </si>
  <si>
    <t>http://www.sequoiapharmaceuticals.com</t>
  </si>
  <si>
    <t>http://www.seraprognostics.com</t>
  </si>
  <si>
    <t>http://www.seracare.com</t>
  </si>
  <si>
    <t>http://seragonpharm.com</t>
  </si>
  <si>
    <t>http://www.sereneoncology.com</t>
  </si>
  <si>
    <t>http://serenex.com/</t>
  </si>
  <si>
    <t>http://sereshealth.com</t>
  </si>
  <si>
    <t>http://www.sericainc.com</t>
  </si>
  <si>
    <t>http://www.serinatherapeutics.com</t>
  </si>
  <si>
    <t>http://sernova.com</t>
  </si>
  <si>
    <t>http://www.serstech.com</t>
  </si>
  <si>
    <t>http://servantpharmacy.com</t>
  </si>
  <si>
    <t>http://www.setpointmedical.com</t>
  </si>
  <si>
    <t>http://www.7sbio.com</t>
  </si>
  <si>
    <t>http://www.sfj-pharma.com</t>
  </si>
  <si>
    <t>http://www.sgbiofuels.com</t>
  </si>
  <si>
    <t>http://ShadyGroveFertility.com</t>
  </si>
  <si>
    <t>http://shapemedsystems.com</t>
  </si>
  <si>
    <t>http://shapepharma.com</t>
  </si>
  <si>
    <t>http://sharepractice.com</t>
  </si>
  <si>
    <t>http://sharklet.com</t>
  </si>
  <si>
    <t>http://sharpedgelabs.com</t>
  </si>
  <si>
    <t>http://www.shaser.com</t>
  </si>
  <si>
    <t>http://www.hybio.com.cn</t>
  </si>
  <si>
    <t>http://www.shieldtherapeutics.com</t>
  </si>
  <si>
    <t>http://www.siamab.com/</t>
  </si>
  <si>
    <t>http://www.siderispharma.com</t>
  </si>
  <si>
    <t>http://www.sigmalabsinc.com</t>
  </si>
  <si>
    <t>http://sigmaco.com.au</t>
  </si>
  <si>
    <t>http://www.sigmoidpharma.com</t>
  </si>
  <si>
    <t>http://www.signaturerx.com/view.cfm/20/Signature-Therapeutics</t>
  </si>
  <si>
    <t>http://www.signostics.com.au</t>
  </si>
  <si>
    <t>http://signpathpharma.com</t>
  </si>
  <si>
    <t>http://www.signumbiosciences.com</t>
  </si>
  <si>
    <t>http://www.silence-therapeutics.com</t>
  </si>
  <si>
    <t>http://silenseed.com</t>
  </si>
  <si>
    <t>http://siliconkinetics.com</t>
  </si>
  <si>
    <t>http://www.silvergatepharma.com/</t>
  </si>
  <si>
    <t>http://www.sinapispharma.com</t>
  </si>
  <si>
    <t>http://www.singulex.com</t>
  </si>
  <si>
    <t>http://www.sirigen.com</t>
  </si>
  <si>
    <t>http://www.sirna.com</t>
  </si>
  <si>
    <t>http://sironabiochem.com</t>
  </si>
  <si>
    <t>http://www.sironrx.com</t>
  </si>
  <si>
    <t>http://www.sirs-lab.com</t>
  </si>
  <si>
    <t>http://www.sirtrispharma.com</t>
  </si>
  <si>
    <t>http://sisaf.co.uk</t>
  </si>
  <si>
    <t>http://siscapa.com</t>
  </si>
  <si>
    <t>http://www.sistemic.co.uk/index.html</t>
  </si>
  <si>
    <t>http://sivarods.com</t>
  </si>
  <si>
    <t>http://www.skinscanapp.com</t>
  </si>
  <si>
    <t>http://www.skinmedica.com</t>
  </si>
  <si>
    <t>http://skuldtech.com</t>
  </si>
  <si>
    <t>http://slatepharma.com</t>
  </si>
  <si>
    <t>http://verushealthcare.com/</t>
  </si>
  <si>
    <t>http://www.slipchip.com/</t>
  </si>
  <si>
    <t>http://www.sloning.com</t>
  </si>
  <si>
    <t>http://www.smartinsulin.com</t>
  </si>
  <si>
    <t>http://smartflow-tech.com</t>
  </si>
  <si>
    <t>http://smzyme.com/</t>
  </si>
  <si>
    <t>http://www.thermacor1200.com</t>
  </si>
  <si>
    <t>http://www.syndax.com</t>
  </si>
  <si>
    <t>http://www.sofiebio.com</t>
  </si>
  <si>
    <t>http://softheon.com</t>
  </si>
  <si>
    <t>http://sohm.com</t>
  </si>
  <si>
    <t>http://solixir.com</t>
  </si>
  <si>
    <t>http://solaeromed.com</t>
  </si>
  <si>
    <t>http://solidagex.com</t>
  </si>
  <si>
    <t>http://soligenix.com</t>
  </si>
  <si>
    <t>http://www.solosendoscopy.com</t>
  </si>
  <si>
    <t>http://www.solsticebio.com/</t>
  </si>
  <si>
    <t>http://www.solsticeneuro.com</t>
  </si>
  <si>
    <t>http://www.solusbiosystems.com</t>
  </si>
  <si>
    <t>http://www.solusscientific.com</t>
  </si>
  <si>
    <t>http://www.solvebio.com</t>
  </si>
  <si>
    <t>http://somaehealth.com</t>
  </si>
  <si>
    <t>http://somalogic.com</t>
  </si>
  <si>
    <t>http://www.somaxon.com</t>
  </si>
  <si>
    <t>http://www.somnusthera.com</t>
  </si>
  <si>
    <t>http://www.sonarmed.com</t>
  </si>
  <si>
    <t>http://www.sonavex.com</t>
  </si>
  <si>
    <t>http://www.sonendo.com</t>
  </si>
  <si>
    <t>http://sonexa.com</t>
  </si>
  <si>
    <t>http://sonivate.com/</t>
  </si>
  <si>
    <t>http://www.sonomaorthopedics.com</t>
  </si>
  <si>
    <t>http://www.sopherion.com/</t>
  </si>
  <si>
    <t>http://sophiagenetics.com</t>
  </si>
  <si>
    <t>http://sophiris.com</t>
  </si>
  <si>
    <t>http://sorbent.com</t>
  </si>
  <si>
    <t>http://soricimed.com</t>
  </si>
  <si>
    <t>http://www.sorrentotherapeutics.com</t>
  </si>
  <si>
    <t>http://sosei.com</t>
  </si>
  <si>
    <t>http://www.soundpharmaceuticals.com</t>
  </si>
  <si>
    <t>http://sourcemdx.com</t>
  </si>
  <si>
    <t>http://southernimplants.us</t>
  </si>
  <si>
    <t>http://www.ribolia.com</t>
  </si>
  <si>
    <t>http://sovtherapeutics.com</t>
  </si>
  <si>
    <t>http://www.sovicell.com</t>
  </si>
  <si>
    <t>http://sparktx.com</t>
  </si>
  <si>
    <t>http://www.spartanbio.com</t>
  </si>
  <si>
    <t>http://www.spectralgenomics.com</t>
  </si>
  <si>
    <t>http://spectrascience.com</t>
  </si>
  <si>
    <t>http://spectropath.com</t>
  </si>
  <si>
    <t>http://sperotherapeutics.com/</t>
  </si>
  <si>
    <t>http://www.spherefluidics.com</t>
  </si>
  <si>
    <t>http://www.sphynkx.com</t>
  </si>
  <si>
    <t>http://spinalintegration.com</t>
  </si>
  <si>
    <t>http://www.spinalkinetics.com</t>
  </si>
  <si>
    <t>http://www.spinalrestoration.com</t>
  </si>
  <si>
    <t>http://www.spinifexpharma.com.au</t>
  </si>
  <si>
    <t>http://www.spinomix.com</t>
  </si>
  <si>
    <t>http://www.spinx-technologies.com</t>
  </si>
  <si>
    <t>http://spomedical.com</t>
  </si>
  <si>
    <t>http://www.springbankpharm.com</t>
  </si>
  <si>
    <t>http://www.springleaftx.com</t>
  </si>
  <si>
    <t>http://sproutpharma.com</t>
  </si>
  <si>
    <t>http://sqzbiotech.com</t>
  </si>
  <si>
    <t>http://www.srsmedical.com</t>
  </si>
  <si>
    <t>http://www.stabilitech.com</t>
  </si>
  <si>
    <t>http://www.stage1diagnostics.com</t>
  </si>
  <si>
    <t>http://staphoff.com</t>
  </si>
  <si>
    <t>http://stasonah.com</t>
  </si>
  <si>
    <t>http://www.stat-diagnostica.com</t>
  </si>
  <si>
    <t>http://www.stealththerapeutics.com</t>
  </si>
  <si>
    <t>http://www.synthego.com</t>
  </si>
  <si>
    <t>http://www.steephill.com</t>
  </si>
  <si>
    <t>http://stellarbiotechnologies.com</t>
  </si>
  <si>
    <t>http://stemcellthera.com</t>
  </si>
  <si>
    <t>http://stemcentrx.com</t>
  </si>
  <si>
    <t>http://www.stembiosys.com</t>
  </si>
  <si>
    <t>http://www.stemedica.com</t>
  </si>
  <si>
    <t>http://www.stemgent.com</t>
  </si>
  <si>
    <t>http://www.stemina.com</t>
  </si>
  <si>
    <t>http://www.stemline.com</t>
  </si>
  <si>
    <t>http://stemnion.com</t>
  </si>
  <si>
    <t>http://www.stereotaxis.com</t>
  </si>
  <si>
    <t>http://www.steviafirst.com/</t>
  </si>
  <si>
    <t>http://www.store-dot.com</t>
  </si>
  <si>
    <t>http://knowerror.com</t>
  </si>
  <si>
    <t>http://strategicscience.com</t>
  </si>
  <si>
    <t>http://www.stratosgenomics.com</t>
  </si>
  <si>
    <t>http://streamlinehealth.net</t>
  </si>
  <si>
    <t>http://www.stromedix.com</t>
  </si>
  <si>
    <t>http://subitec.com</t>
  </si>
  <si>
    <t>http://sudaltd.com.au</t>
  </si>
  <si>
    <t>http://sunbiopharma.com</t>
  </si>
  <si>
    <t>http://sundiagnostics.us</t>
  </si>
  <si>
    <t>http://sundancedx.com</t>
  </si>
  <si>
    <t>http://www.sunesis.com</t>
  </si>
  <si>
    <t>http://sunshinebiopharma.com</t>
  </si>
  <si>
    <t>http://sunshineheart.com</t>
  </si>
  <si>
    <t>http://www.supergen.com</t>
  </si>
  <si>
    <t>http://www.supernus.com</t>
  </si>
  <si>
    <t>http://www.supersonicimagine.fr</t>
  </si>
  <si>
    <t>http://www.suppremol.com</t>
  </si>
  <si>
    <t>http://suregene.net</t>
  </si>
  <si>
    <t>http://www.surfacelogix.com</t>
  </si>
  <si>
    <t>http://www.surfaceoncology.com/</t>
  </si>
  <si>
    <t>http://scasurgery.com</t>
  </si>
  <si>
    <t>http://www.sutrobio.com</t>
  </si>
  <si>
    <t>http://www.tianmachem.com</t>
  </si>
  <si>
    <t>http://swallowsolutions.com</t>
  </si>
  <si>
    <t>http://swaymedical.com</t>
  </si>
  <si>
    <t>http://www.swiftbiosci.com</t>
  </si>
  <si>
    <t>http://www.sworddiagnostics.com</t>
  </si>
  <si>
    <t>http://syandus.com</t>
  </si>
  <si>
    <t>http://www.symbiopharma.com</t>
  </si>
  <si>
    <t>http://symbiocelltech.com</t>
  </si>
  <si>
    <t>http://symbiotabio.com/</t>
  </si>
  <si>
    <t>http://symbiotec.in</t>
  </si>
  <si>
    <t>http://www.symetis.com</t>
  </si>
  <si>
    <t>http://www.symicbio.com/contact/</t>
  </si>
  <si>
    <t>http://www.symphogen.com</t>
  </si>
  <si>
    <t>http://www.synageva.com</t>
  </si>
  <si>
    <t>http://synagile.com</t>
  </si>
  <si>
    <t>http://www.synapcell.fr</t>
  </si>
  <si>
    <t>http://www.synbodybio.com</t>
  </si>
  <si>
    <t>http://synchroneuron.com</t>
  </si>
  <si>
    <t>http://syndevrx.com</t>
  </si>
  <si>
    <t>http://www.syndexa.com</t>
  </si>
  <si>
    <t>http://www.synedgen.com</t>
  </si>
  <si>
    <t>http://synereca.com</t>
  </si>
  <si>
    <t>http://synergybiomedical.com</t>
  </si>
  <si>
    <t>http://synergypharma.com</t>
  </si>
  <si>
    <t>http://synlogictx.com/</t>
  </si>
  <si>
    <t>http://www.synosia.com</t>
  </si>
  <si>
    <t>http://synoste.fi</t>
  </si>
  <si>
    <t>http://www.synovexcorp.com</t>
  </si>
  <si>
    <t>http://www.synpromics.com/</t>
  </si>
  <si>
    <t>http://www.syntapharma.com</t>
  </si>
  <si>
    <t>http://www.syntaxin.com</t>
  </si>
  <si>
    <t>http://syntervention.com</t>
  </si>
  <si>
    <t>http://synthace.com</t>
  </si>
  <si>
    <t>http://synthelis.fr</t>
  </si>
  <si>
    <t>http://syntheticbiologics.com</t>
  </si>
  <si>
    <t>http://www.syntheticgenomics.com</t>
  </si>
  <si>
    <t>http://synthorx.com/</t>
  </si>
  <si>
    <t>http://www.syntropharma.com</t>
  </si>
  <si>
    <t>http://syros.com</t>
  </si>
  <si>
    <t>http://www.t-cellic.com/</t>
  </si>
  <si>
    <t>http://t3dtherapeutics.com</t>
  </si>
  <si>
    <t>http://taigabiotech.com</t>
  </si>
  <si>
    <t>http://www.taigenbiotech.com.tw</t>
  </si>
  <si>
    <t>http://www.taimedbiologics.com.tw</t>
  </si>
  <si>
    <t>http://www.takedacam.com/</t>
  </si>
  <si>
    <t>http://www.taligentherapeutics.com</t>
  </si>
  <si>
    <t>http://www.talima.com</t>
  </si>
  <si>
    <t>http://talontx.com</t>
  </si>
  <si>
    <t>http://alfacell.com</t>
  </si>
  <si>
    <t>http://www.tapimmune.com</t>
  </si>
  <si>
    <t>http://www.targacept.com</t>
  </si>
  <si>
    <t>http://targanox.com/</t>
  </si>
  <si>
    <t>http://www.targegen.com</t>
  </si>
  <si>
    <t>http://targovax.com</t>
  </si>
  <si>
    <t>http://www.tarisbiomedical.com</t>
  </si>
  <si>
    <t>http://www.tarponbiosystems.com</t>
  </si>
  <si>
    <t>http://www.tarsatherapeutics.com</t>
  </si>
  <si>
    <t>http://www.tautherapeutics.com</t>
  </si>
  <si>
    <t>http://taurx.com</t>
  </si>
  <si>
    <t>http://tbbiosciences.com</t>
  </si>
  <si>
    <t>http://www.tcdpharma.com</t>
  </si>
  <si>
    <t>http://www.ngicreative.com/index.php</t>
  </si>
  <si>
    <t>http://teamlinks.com</t>
  </si>
  <si>
    <t>http://www.biolactis.com</t>
  </si>
  <si>
    <t>http://www.techpool.com.cn</t>
  </si>
  <si>
    <t>http://www.techulon.com</t>
  </si>
  <si>
    <t>http://telabio.com</t>
  </si>
  <si>
    <t>http://telik.com</t>
  </si>
  <si>
    <t>http://www.telormedix.com</t>
  </si>
  <si>
    <t>http://www.tendyne.com</t>
  </si>
  <si>
    <t>http://www.tengion.com</t>
  </si>
  <si>
    <t>http://tenshatherapeutics.com</t>
  </si>
  <si>
    <t>http://www.terafold.com</t>
  </si>
  <si>
    <t>http://www.terapio.com</t>
  </si>
  <si>
    <t>http://www.ipsenus.com</t>
  </si>
  <si>
    <t>http://tergumcosmetics.com//?lang=en</t>
  </si>
  <si>
    <t>http://tesarobio.com</t>
  </si>
  <si>
    <t>http://tesorx.com</t>
  </si>
  <si>
    <t>http://tethis.com</t>
  </si>
  <si>
    <t>http://www.tethysbio.com</t>
  </si>
  <si>
    <t>http://tetradiscovery.com</t>
  </si>
  <si>
    <t>http://www.tetragenetics.com</t>
  </si>
  <si>
    <t>http://www.tetralogicpharma.com</t>
  </si>
  <si>
    <t>http://tphase.com</t>
  </si>
  <si>
    <t>http://tgtherapeutics.com</t>
  </si>
  <si>
    <t>http://www.tgrbio.com</t>
  </si>
  <si>
    <t>http://tgskneeinnovations.com</t>
  </si>
  <si>
    <t>http://tharpharma.com</t>
  </si>
  <si>
    <t>http://saddlebacksurgery.com</t>
  </si>
  <si>
    <t>http://www.thelial.com</t>
  </si>
  <si>
    <t>http://www.themisbio.com/</t>
  </si>
  <si>
    <t>http://therabiol.com</t>
  </si>
  <si>
    <t>http://therabron.com/</t>
  </si>
  <si>
    <t>http://www.therachon.com/</t>
  </si>
  <si>
    <t>http://www.theraclone-sciences.com</t>
  </si>
  <si>
    <t>http://theracoat.com</t>
  </si>
  <si>
    <t>http://theracos.com</t>
  </si>
  <si>
    <t>http://theragenepharma.com</t>
  </si>
  <si>
    <t>http://theramyt.com</t>
  </si>
  <si>
    <t>http://www.theranos.com</t>
  </si>
  <si>
    <t>http://theranosticshealth.com</t>
  </si>
  <si>
    <t>http://tmsbioscience.com</t>
  </si>
  <si>
    <t>http://theraproteins.com</t>
  </si>
  <si>
    <t>http://www.therapeuticsolutionsint.com</t>
  </si>
  <si>
    <t>http://natrogen.com</t>
  </si>
  <si>
    <t>http://www.therasim.com</t>
  </si>
  <si>
    <t>http://www.therasis.com</t>
  </si>
  <si>
    <t>http://www.therasport.org</t>
  </si>
  <si>
    <t>http://www.theratest.com/</t>
  </si>
  <si>
    <t>http://www.theravance.com</t>
  </si>
  <si>
    <t>http://www.theravasc.com</t>
  </si>
  <si>
    <t>http://www.theravectys.com</t>
  </si>
  <si>
    <t>http://www.theravida.com</t>
  </si>
  <si>
    <t>http://www.thermalin.com</t>
  </si>
  <si>
    <t>http://www.thermedical.com</t>
  </si>
  <si>
    <t>http://www.theronpharma.com</t>
  </si>
  <si>
    <t>http://www.thesanpharma.com</t>
  </si>
  <si>
    <t>http://www.twt.com</t>
  </si>
  <si>
    <t>http://www.thrasos.com</t>
  </si>
  <si>
    <t>http://www.thresholdpharm.com</t>
  </si>
  <si>
    <t>http://www.tsillc.net</t>
  </si>
  <si>
    <t>http://www.thrombovision.com</t>
  </si>
  <si>
    <t>http://www.cansinotech.com/</t>
  </si>
  <si>
    <t>http://www.tjgreenbio.com/en</t>
  </si>
  <si>
    <t>http://www.tigenix.com</t>
  </si>
  <si>
    <t>http://www.tigrispharma.com</t>
  </si>
  <si>
    <t>http://tiltanpharma.com</t>
  </si>
  <si>
    <t>http://www.tiogapharma.com</t>
  </si>
  <si>
    <t>http://tissuegenesis.com</t>
  </si>
  <si>
    <t>http://tissuesys.com</t>
  </si>
  <si>
    <t>http://www.tissuelab.com</t>
  </si>
  <si>
    <t>http://www.tivorsan.com</t>
  </si>
  <si>
    <t>http://flyvax.com</t>
  </si>
  <si>
    <t>http://immunetherapeutics.com/</t>
  </si>
  <si>
    <t>http://www.tobbb.com/home</t>
  </si>
  <si>
    <t>http://www.tobiratherapeutics.com</t>
  </si>
  <si>
    <t>http://www.tocagen.com</t>
  </si>
  <si>
    <t>http://www.tokaipharma.com</t>
  </si>
  <si>
    <t>http://www.tolera.com</t>
  </si>
  <si>
    <t>http://toleropharmaceuticals.com</t>
  </si>
  <si>
    <t>http://www.tolerx.com</t>
  </si>
  <si>
    <t>http://home.tolvenhealth.com</t>
  </si>
  <si>
    <t>http://tomabio.com/</t>
  </si>
  <si>
    <t>http://www.topcat-research.com</t>
  </si>
  <si>
    <t>http://www.topicapharma.com</t>
  </si>
  <si>
    <t>http://tornado-spectral.com</t>
  </si>
  <si>
    <t>http://www.tosk.com</t>
  </si>
  <si>
    <t>http://totalnutraceutical.com</t>
  </si>
  <si>
    <t>http://tptherapeutics.com</t>
  </si>
  <si>
    <t>http://www.tppgd.com</t>
  </si>
  <si>
    <t>http://www.traconpharma.com</t>
  </si>
  <si>
    <t>http://www.tragarapharma.com</t>
  </si>
  <si>
    <t>http://www.transbiodiesel.com</t>
  </si>
  <si>
    <t>http://www.transbiomed.net</t>
  </si>
  <si>
    <t>http://transcardiac.com</t>
  </si>
  <si>
    <t>http://www.transoral.com</t>
  </si>
  <si>
    <t>http://transcorpspine.com/</t>
  </si>
  <si>
    <t>http://www.transcriptic.com</t>
  </si>
  <si>
    <t>http://www.transgenomic.com</t>
  </si>
  <si>
    <t>http://www.tgrxinc.com</t>
  </si>
  <si>
    <t>http://transluminal.net</t>
  </si>
  <si>
    <t>http://transomic.com</t>
  </si>
  <si>
    <t>http://www.transpharma-medical.com</t>
  </si>
  <si>
    <t>http://www.transposagenbio.com</t>
  </si>
  <si>
    <t>http://www.ttpharma.com</t>
  </si>
  <si>
    <t>http://www.tranzyme.com</t>
  </si>
  <si>
    <t>http://www.travantipharma.com</t>
  </si>
  <si>
    <t>http://www.traversathera.com</t>
  </si>
  <si>
    <t>http://traycer.com</t>
  </si>
  <si>
    <t>http://www.tvscnampa.com</t>
  </si>
  <si>
    <t>http://treatu.pt/</t>
  </si>
  <si>
    <t>http://www.trellisbio.com</t>
  </si>
  <si>
    <t>http://www.trevenainc.com</t>
  </si>
  <si>
    <t>http://treventis.com</t>
  </si>
  <si>
    <t>http://www.trevitherapeutics.com</t>
  </si>
  <si>
    <t>http://www.tributepharma.com</t>
  </si>
  <si>
    <t>http://tricida.com</t>
  </si>
  <si>
    <t>http://www.trigemina.com</t>
  </si>
  <si>
    <t>http://www.trilliumtherapeutics.com</t>
  </si>
  <si>
    <t>http://trilogicpharma.com</t>
  </si>
  <si>
    <t>http://trimelpharmaceuticals.com</t>
  </si>
  <si>
    <t>http://www.trinitybiosystems.com</t>
  </si>
  <si>
    <t>http://ShyftAnalytics.com/</t>
  </si>
  <si>
    <t>http://trinotherapeutics.com</t>
  </si>
  <si>
    <t>http://tritonhn.com</t>
  </si>
  <si>
    <t>http://triusrx.com</t>
  </si>
  <si>
    <t>http://www.trivitron.com</t>
  </si>
  <si>
    <t>http://www.trophos.com</t>
  </si>
  <si>
    <t>http://trovagene.com</t>
  </si>
  <si>
    <t>http://www.truenorthrx.com/</t>
  </si>
  <si>
    <t>http://truevisionsys.com</t>
  </si>
  <si>
    <t>http://ttspharma.com</t>
  </si>
  <si>
    <t>http://turingpharma.com/</t>
  </si>
  <si>
    <t>http://turnstonebio.com/leadership/</t>
  </si>
  <si>
    <t>http://tutegenomics.com</t>
  </si>
  <si>
    <t>http://trivascular.com</t>
  </si>
  <si>
    <t>http://www.tvaxbiomedical.com</t>
  </si>
  <si>
    <t>http://twinstarecs.com</t>
  </si>
  <si>
    <t>http://www.twinstrand.com/</t>
  </si>
  <si>
    <t>http://www.twistbioscience.com</t>
  </si>
  <si>
    <t>http://www.molecularstamping.com</t>
  </si>
  <si>
    <t>http://www.txcell.com</t>
  </si>
  <si>
    <t>http://zocere.com/</t>
  </si>
  <si>
    <t>http://www.tyrx.com</t>
  </si>
  <si>
    <t>http://ubiquigent.com</t>
  </si>
  <si>
    <t>http://www.ucb.com</t>
  </si>
  <si>
    <t>http://www.ugichem.com</t>
  </si>
  <si>
    <t>http://www.ultivue.com/</t>
  </si>
  <si>
    <t>http://www.ultragenyx.com</t>
  </si>
  <si>
    <t>http://www.uluruinc.com</t>
  </si>
  <si>
    <t>http://www.umanpharma.com</t>
  </si>
  <si>
    <t>https://www.unchainedlabs.com/</t>
  </si>
  <si>
    <t>http://www.unionspringspharmaceuticals.com</t>
  </si>
  <si>
    <t>http://www.uniqure.com</t>
  </si>
  <si>
    <t>http://www.fertilitech.com</t>
  </si>
  <si>
    <t>http://ubc.com</t>
  </si>
  <si>
    <t>http://viscent.com</t>
  </si>
  <si>
    <t>http://uppi.org</t>
  </si>
  <si>
    <t>http://univercells.com/</t>
  </si>
  <si>
    <t>http://universalbiosensors.com</t>
  </si>
  <si>
    <t>http://unumrx.com</t>
  </si>
  <si>
    <t>http://upfront-dk.com</t>
  </si>
  <si>
    <t>http://www.uptakemedical.com</t>
  </si>
  <si>
    <t>http://www.urigen.com</t>
  </si>
  <si>
    <t>http://urosens.com</t>
  </si>
  <si>
    <t>http://usbiologic.com/</t>
  </si>
  <si>
    <t>http://ushealthbroker.com</t>
  </si>
  <si>
    <t>http://www.ushealthvest.com</t>
  </si>
  <si>
    <t>http://dxstandards.com</t>
  </si>
  <si>
    <t>http://www.usretina.com</t>
  </si>
  <si>
    <t>http://www.uvflutech.com</t>
  </si>
  <si>
    <t>http://uvlrx.com</t>
  </si>
  <si>
    <t>http://www.uwitechnology.com</t>
  </si>
  <si>
    <t>http://vaccibody.com</t>
  </si>
  <si>
    <t>http://www.vaccinogeninc.com</t>
  </si>
  <si>
    <t>http://www.vaccsys.com</t>
  </si>
  <si>
    <t>http://www.vacunek.com</t>
  </si>
  <si>
    <t>http://www.valderm.dk</t>
  </si>
  <si>
    <t>http://valerion.com</t>
  </si>
  <si>
    <t>http://www.valeritas.com</t>
  </si>
  <si>
    <t>http://www.valneva.com</t>
  </si>
  <si>
    <t>http://valormedical.com</t>
  </si>
  <si>
    <t>http://www.vandaliaresearch.com</t>
  </si>
  <si>
    <t>http://vanquishoncology.com</t>
  </si>
  <si>
    <t>http://www.vanson.com</t>
  </si>
  <si>
    <t>http://vantagehospice.com</t>
  </si>
  <si>
    <t>http://www.vantia.com</t>
  </si>
  <si>
    <t>http://www.vtherm.com</t>
  </si>
  <si>
    <t>http://www.varadainnovations.com</t>
  </si>
  <si>
    <t>http://vasculardesigns.com</t>
  </si>
  <si>
    <t>http://www.vascularmagnetics.com</t>
  </si>
  <si>
    <t>http://vascularpathways.com</t>
  </si>
  <si>
    <t>http://www.vascularpharma.com</t>
  </si>
  <si>
    <t>http://vasculartherapies.net</t>
  </si>
  <si>
    <t>http://vasculox.com</t>
  </si>
  <si>
    <t>http://www.vasogenix.net</t>
  </si>
  <si>
    <t>http://vasopharm.com</t>
  </si>
  <si>
    <t>http://vaxart.com</t>
  </si>
  <si>
    <t>http://www.vaxess.com</t>
  </si>
  <si>
    <t>http://www.vaximm.com</t>
  </si>
  <si>
    <t>http://www.vaxin.com/</t>
  </si>
  <si>
    <t>http://www.vaxinnate.com</t>
  </si>
  <si>
    <t>http://www.vaxxas.com</t>
  </si>
  <si>
    <t>http://trooperoxygen.com</t>
  </si>
  <si>
    <t>http://vedantra.com</t>
  </si>
  <si>
    <t>http://www.velomedix.com</t>
  </si>
  <si>
    <t>http://venatorx.com</t>
  </si>
  <si>
    <t>http://www.venitimedical.com</t>
  </si>
  <si>
    <t>http://www.venneos.com/deutsch/home/</t>
  </si>
  <si>
    <t>http://vensunrx.com</t>
  </si>
  <si>
    <t>http://www.ventirx.com</t>
  </si>
  <si>
    <t>http://www.ventripoint.com</t>
  </si>
  <si>
    <t>http://www.ventrix.com.br</t>
  </si>
  <si>
    <t>http://www.veracyte.com</t>
  </si>
  <si>
    <t>http://www.verastem.com</t>
  </si>
  <si>
    <t>http://www.veraxbiomedical.com</t>
  </si>
  <si>
    <t>http://www.verdezyne.com</t>
  </si>
  <si>
    <t>http://www.verenium.com</t>
  </si>
  <si>
    <t>http://www.vermillion.com</t>
  </si>
  <si>
    <t>http://www.veronapharma.com</t>
  </si>
  <si>
    <t>http://www.vrtx.com</t>
  </si>
  <si>
    <t>http://www.onpointmd.com</t>
  </si>
  <si>
    <t>http://www.vertosmed.com</t>
  </si>
  <si>
    <t>http://vesoccludemedical.com</t>
  </si>
  <si>
    <t>http://www.vestaron.com</t>
  </si>
  <si>
    <t>http://www.vetcentric.com</t>
  </si>
  <si>
    <t>http://vglifesciences.com</t>
  </si>
  <si>
    <t>http://www.viacellinc.com</t>
  </si>
  <si>
    <t>http://www.viacord.com/</t>
  </si>
  <si>
    <t>http://www.viacyte.com</t>
  </si>
  <si>
    <t>http://www.viamet.com</t>
  </si>
  <si>
    <t>http://www.vicepttx.com</t>
  </si>
  <si>
    <t>http://www.victorypharma.com</t>
  </si>
  <si>
    <t>http://vicusrx.com</t>
  </si>
  <si>
    <t>http://vidadiagnostics.com</t>
  </si>
  <si>
    <t>http://www.vidatherapeutics.com</t>
  </si>
  <si>
    <t>http://www.videregen.com/</t>
  </si>
  <si>
    <t>http://www.viewray.com</t>
  </si>
  <si>
    <t>http://vigilantbiosciences.com</t>
  </si>
  <si>
    <t>http://www.vikingsystems.com</t>
  </si>
  <si>
    <t>http://vinomis.com</t>
  </si>
  <si>
    <t>http://www.vioptix.com</t>
  </si>
  <si>
    <t>http://www.virdante.com</t>
  </si>
  <si>
    <t>http://www.viridaxis.com</t>
  </si>
  <si>
    <t>http://www.virobayinc.com</t>
  </si>
  <si>
    <t>http://www.viroblock.com</t>
  </si>
  <si>
    <t>http://virocyt.com</t>
  </si>
  <si>
    <t>http://www.vironinc.com</t>
  </si>
  <si>
    <t>http://www.viroxis.com</t>
  </si>
  <si>
    <t>http://www.virtualscopics.com</t>
  </si>
  <si>
    <t>http://www.virxsys.com</t>
  </si>
  <si>
    <t>http://visgotx.com</t>
  </si>
  <si>
    <t>http://www.visionsciences.com/</t>
  </si>
  <si>
    <t>http://vm-go.com</t>
  </si>
  <si>
    <t>http://visiongate3d.com</t>
  </si>
  <si>
    <t>http://www.vistagen.com</t>
  </si>
  <si>
    <t>http://www.visterrainc.com</t>
  </si>
  <si>
    <t>http://visualaseinc.com</t>
  </si>
  <si>
    <t>http://visustech.com/</t>
  </si>
  <si>
    <t>http://vitalconnect.com</t>
  </si>
  <si>
    <t>http://www.vitaltherapies.com</t>
  </si>
  <si>
    <t>http://vitaldent.com</t>
  </si>
  <si>
    <t>http://www.vitaleascience.com</t>
  </si>
  <si>
    <t>http://www.vitamedmd.com/default.aspx/?</t>
  </si>
  <si>
    <t>http://vrp.com</t>
  </si>
  <si>
    <t>http://www.vpgenetics.com</t>
  </si>
  <si>
    <t>http://vitruvias.com</t>
  </si>
  <si>
    <t>http://www.vivabiocell.it</t>
  </si>
  <si>
    <t>http://vivakor.com</t>
  </si>
  <si>
    <t>http://www.vivaldibiosciences.com</t>
  </si>
  <si>
    <t>http://vivebio.com</t>
  </si>
  <si>
    <t>http://www.vivendy.ch</t>
  </si>
  <si>
    <t>http://vivexbiomedical.com</t>
  </si>
  <si>
    <t>http://www.vlstcorp.com</t>
  </si>
  <si>
    <t>http://vmdiscovery.com/</t>
  </si>
  <si>
    <t>http://www.vocare.com</t>
  </si>
  <si>
    <t>http://voyagertherapeutics.com</t>
  </si>
  <si>
    <t>http://vr1med.com</t>
  </si>
  <si>
    <t>http://www.vtessepharma.com/</t>
  </si>
  <si>
    <t>http://vtm2020.com</t>
  </si>
  <si>
    <t>http://www.vyome.in/</t>
  </si>
  <si>
    <t>http://www.wafergen.com</t>
  </si>
  <si>
    <t>http://www.wakati.org</t>
  </si>
  <si>
    <t>http://www.waldonetworks.com</t>
  </si>
  <si>
    <t>http://microfl.com</t>
  </si>
  <si>
    <t>http://waterstonepharma.com</t>
  </si>
  <si>
    <t>http://wavelifesciences.com/</t>
  </si>
  <si>
    <t>http://www.wavetecvision.com</t>
  </si>
  <si>
    <t>http://www.wellawaresystems.com</t>
  </si>
  <si>
    <t>http://wellfount.com</t>
  </si>
  <si>
    <t>http://wellgen.com</t>
  </si>
  <si>
    <t>http://wellpartner.com</t>
  </si>
  <si>
    <t>http://www.wilex.de</t>
  </si>
  <si>
    <t>http://www.wilmingtonpharma.com</t>
  </si>
  <si>
    <t>http://www.wilsontherapeutics.com</t>
  </si>
  <si>
    <t>http://www.windmillcvs.com</t>
  </si>
  <si>
    <t>http://www.wuxiapptec.com.cn</t>
  </si>
  <si>
    <t>http://x-bodybiosciences.com</t>
  </si>
  <si>
    <t>http://x-navtech.com</t>
  </si>
  <si>
    <t>http://www.xagenic.com</t>
  </si>
  <si>
    <t>http://www.xanodyne.com</t>
  </si>
  <si>
    <t>http://www.xcellbio.com</t>
  </si>
  <si>
    <t>http://xcellerex.com</t>
  </si>
  <si>
    <t>http://www.xdx.com</t>
  </si>
  <si>
    <t>http://www.xdynia.com</t>
  </si>
  <si>
    <t>http://xencor.com</t>
  </si>
  <si>
    <t>http://www.xeneticbio.com</t>
  </si>
  <si>
    <t>http://xenex.com</t>
  </si>
  <si>
    <t>http://www.xenome.com</t>
  </si>
  <si>
    <t>http://xenoport.com</t>
  </si>
  <si>
    <t>http://www.xention.com</t>
  </si>
  <si>
    <t>http://xerispharma.com</t>
  </si>
  <si>
    <t>http://xhale.com</t>
  </si>
  <si>
    <t>http://www.htinc.cn</t>
  </si>
  <si>
    <t>http://www.xigenpharma.com</t>
  </si>
  <si>
    <t>http://www.xo1.co.uk/index.html</t>
  </si>
  <si>
    <t>http://www.xradia.com</t>
  </si>
  <si>
    <t>http://www.xrpro.com/</t>
  </si>
  <si>
    <t>http://xylogenics.com</t>
  </si>
  <si>
    <t>http://xyloscorp.com</t>
  </si>
  <si>
    <t>http://www.xytis.com</t>
  </si>
  <si>
    <t>http://www.yaupontherapeutics.com</t>
  </si>
  <si>
    <t>http://businesscatalyst.com</t>
  </si>
  <si>
    <t>http://www.ynsect.com/</t>
  </si>
  <si>
    <t>http://yummyfood.cz/</t>
  </si>
  <si>
    <t>http://zabecor.com</t>
  </si>
  <si>
    <t>http://www.zacharon.com</t>
  </si>
  <si>
    <t>http://www.zafgen.com</t>
  </si>
  <si>
    <t>http://www.zalicus.com</t>
  </si>
  <si>
    <t>http://www.zeakal.com</t>
  </si>
  <si>
    <t>http://zebrabiologics.com</t>
  </si>
  <si>
    <t>http://zelostherapeutics.com</t>
  </si>
  <si>
    <t>http://zeltiq.com</t>
  </si>
  <si>
    <t>http://www.zendatech.com</t>
  </si>
  <si>
    <t>http://zenithepigenetics.com</t>
  </si>
  <si>
    <t>http://www.zenttech.com</t>
  </si>
  <si>
    <t>http://www.zmtrx.com</t>
  </si>
  <si>
    <t>http://www.zephyr-technology.com</t>
  </si>
  <si>
    <t>http://www.zephyrusbio.com</t>
  </si>
  <si>
    <t>http://zepteon.com/</t>
  </si>
  <si>
    <t>http://www.zeptosens.com/</t>
  </si>
  <si>
    <t>http://www.zerogsi.com/</t>
  </si>
  <si>
    <t>http://www.zetroz.com</t>
  </si>
  <si>
    <t>http://zhgtnj.1688.com</t>
  </si>
  <si>
    <t>http://www.ziarcopharma.com/</t>
  </si>
  <si>
    <t>http://www.ziarcopharma.com</t>
  </si>
  <si>
    <t>http://www.zilico.co.uk</t>
  </si>
  <si>
    <t>http://ziopharm.com</t>
  </si>
  <si>
    <t>http://www.zhl.org.in/</t>
  </si>
  <si>
    <t>http://www.zogenix.com</t>
  </si>
  <si>
    <t>http://zosanopharma.com</t>
  </si>
  <si>
    <t>http://www.zsgenetics.com</t>
  </si>
  <si>
    <t>http://zspharma.com</t>
  </si>
  <si>
    <t>http://www.zymergen.com</t>
  </si>
  <si>
    <t>http://www.zymetis.com</t>
  </si>
  <si>
    <t>http://zymeworks.com</t>
  </si>
  <si>
    <t>http://www.zyngenia.com</t>
  </si>
  <si>
    <t>http://www.zyomyx.com</t>
  </si>
  <si>
    <t>http://www.zyraz.com</t>
  </si>
  <si>
    <t>http://www.zystor.com</t>
  </si>
  <si>
    <t>http://www.zytoprotec.com</t>
  </si>
  <si>
    <t>http://h2o.ai/</t>
  </si>
  <si>
    <t>http://www.100plus.com</t>
  </si>
  <si>
    <t>http://1worldonline.com</t>
  </si>
  <si>
    <t>http://www.7bpeople.com</t>
  </si>
  <si>
    <t>http://71lbs.com</t>
  </si>
  <si>
    <t>http://720.fi</t>
  </si>
  <si>
    <t>http://7parkdata.com</t>
  </si>
  <si>
    <t>http://www.abacast.com</t>
  </si>
  <si>
    <t>http://www.absolutdata.com</t>
  </si>
  <si>
    <t>http://acceleratedvision.com</t>
  </si>
  <si>
    <t>http://www.accelops.com</t>
  </si>
  <si>
    <t>http://www.accipitersystems.com</t>
  </si>
  <si>
    <t>http://www.acclaimd.com</t>
  </si>
  <si>
    <t>http://www.activitystream.com</t>
  </si>
  <si>
    <t>http://www.acunu.com</t>
  </si>
  <si>
    <t>http://www.adiqglobal.com</t>
  </si>
  <si>
    <t>http://www.adaptiveinsights.com/</t>
  </si>
  <si>
    <t>http://adatao.com</t>
  </si>
  <si>
    <t>http://www.AddShoppers.com</t>
  </si>
  <si>
    <t>http://www.tryadhawk.com</t>
  </si>
  <si>
    <t>http://www.aditu.fr</t>
  </si>
  <si>
    <t>http://www.adjust.com</t>
  </si>
  <si>
    <t>http://www.advancedphotonix.com</t>
  </si>
  <si>
    <t>http://aentropi.co</t>
  </si>
  <si>
    <t>http://www.aerospike.com</t>
  </si>
  <si>
    <t>http://www.affectiva.com</t>
  </si>
  <si>
    <t>http://www.injurefree.com/#!about/curv</t>
  </si>
  <si>
    <t>http://www.agencyspotter.com</t>
  </si>
  <si>
    <t>http://www.agile.ci</t>
  </si>
  <si>
    <t>http://www.agilone.com</t>
  </si>
  <si>
    <t>http://aginity.com</t>
  </si>
  <si>
    <t>http://aihit.com</t>
  </si>
  <si>
    <t>http://goconspire.com</t>
  </si>
  <si>
    <t>http://www.airseed.com</t>
  </si>
  <si>
    <t>http://www.aislelabs.com</t>
  </si>
  <si>
    <t>http://akelex.com</t>
  </si>
  <si>
    <t>http://www.aktana.com</t>
  </si>
  <si>
    <t>http://www.aleth.co/</t>
  </si>
  <si>
    <t>http://www.alfalight.com</t>
  </si>
  <si>
    <t>http://www.alldigital.com</t>
  </si>
  <si>
    <t>http://alphabetalabs.com</t>
  </si>
  <si>
    <t>http://www.alpinenow.com</t>
  </si>
  <si>
    <t>http://alteryx.com</t>
  </si>
  <si>
    <t>http://www.amadesa.com</t>
  </si>
  <si>
    <t>http://www.amiato.com</t>
  </si>
  <si>
    <t>http://www.amigodacultura.com.br</t>
  </si>
  <si>
    <t>http://www.amoobi.com</t>
  </si>
  <si>
    <t>http://www.amplidata.com</t>
  </si>
  <si>
    <t>http://amplitude.com</t>
  </si>
  <si>
    <t>http://www.anabios.com</t>
  </si>
  <si>
    <t>http://www.analyticmate.com</t>
  </si>
  <si>
    <t>http://www.analyticsmd.com</t>
  </si>
  <si>
    <t>http://www.analyzere.com</t>
  </si>
  <si>
    <t>http://anametrix.com</t>
  </si>
  <si>
    <t>http://www.anapsis.com</t>
  </si>
  <si>
    <t>http://andalyze.com</t>
  </si>
  <si>
    <t>http://www.andiast.com/</t>
  </si>
  <si>
    <t>http://www.anodot.com/</t>
  </si>
  <si>
    <t>http://antuit.com</t>
  </si>
  <si>
    <t>http://apimetrics.io</t>
  </si>
  <si>
    <t>http://www.appannie.com</t>
  </si>
  <si>
    <t>http://appninjas.io</t>
  </si>
  <si>
    <t>http://app2you.com</t>
  </si>
  <si>
    <t>https://appanalytics.io/</t>
  </si>
  <si>
    <t>http://www.appboy.com</t>
  </si>
  <si>
    <t>http://appcard.com</t>
  </si>
  <si>
    <t>http://www.apperio.com</t>
  </si>
  <si>
    <t>http://www.appfirst.com</t>
  </si>
  <si>
    <t>http://www.appfluent.com</t>
  </si>
  <si>
    <t>http://appier.com</t>
  </si>
  <si>
    <t>http://www.appistry.com</t>
  </si>
  <si>
    <t>http://www.applause.com</t>
  </si>
  <si>
    <t>http://www.applymap.com</t>
  </si>
  <si>
    <t>http://www.appslingr.com</t>
  </si>
  <si>
    <t>http://www.appuri.com</t>
  </si>
  <si>
    <t>http://www.apropose.com</t>
  </si>
  <si>
    <t>http://arbormetrix.com</t>
  </si>
  <si>
    <t>http://arganteal.com</t>
  </si>
  <si>
    <t>http://argylesocial.com</t>
  </si>
  <si>
    <t>http://www.ariaanalytics.com</t>
  </si>
  <si>
    <t>http://www.aridhia.com</t>
  </si>
  <si>
    <t>http://www.movvo.com</t>
  </si>
  <si>
    <t>https://www.artemishealth.com/</t>
  </si>
  <si>
    <t>http://useartisan.com</t>
  </si>
  <si>
    <t>http://www.arviem.com</t>
  </si>
  <si>
    <t>http://www.askuity.com</t>
  </si>
  <si>
    <t>http://www.asterdata.com</t>
  </si>
  <si>
    <t>http://www.atomation.net</t>
  </si>
  <si>
    <t>http://atscale.com/</t>
  </si>
  <si>
    <t>http://www.attensity.com/</t>
  </si>
  <si>
    <t>http://www.attentio.com</t>
  </si>
  <si>
    <t>http://www.aunalytics.com/index.html</t>
  </si>
  <si>
    <t>http://audiencepoint.com</t>
  </si>
  <si>
    <t>http://www.alisolutions.com</t>
  </si>
  <si>
    <t>http://www.authenticlick.net</t>
  </si>
  <si>
    <t>http://www.autodeal.com.ph</t>
  </si>
  <si>
    <t>http://autograph.me</t>
  </si>
  <si>
    <t>http://www.auto-grid.com</t>
  </si>
  <si>
    <t>http://www.automatedinsights.com</t>
  </si>
  <si>
    <t>http://automoneyback.com</t>
  </si>
  <si>
    <t>http://www.automsoft.com</t>
  </si>
  <si>
    <t>http://avanscibio.com</t>
  </si>
  <si>
    <t>http://www.avansera.com</t>
  </si>
  <si>
    <t>http://www.avant.com</t>
  </si>
  <si>
    <t>http://aver.io</t>
  </si>
  <si>
    <t>https://avinetworks.com/</t>
  </si>
  <si>
    <t>http://axtria.com</t>
  </si>
  <si>
    <t>http://www.ayasdi.com</t>
  </si>
  <si>
    <t>http://bandandme.com</t>
  </si>
  <si>
    <t>http://www.basistech.com</t>
  </si>
  <si>
    <t>http://www.beaconsmind.com/</t>
  </si>
  <si>
    <t>http://www.beckon.com</t>
  </si>
  <si>
    <t>http://www.belladati.com</t>
  </si>
  <si>
    <t>http://www.bevalley.com</t>
  </si>
  <si>
    <t>http://www.bevbucks.com</t>
  </si>
  <si>
    <t>http://beyondverbal.com</t>
  </si>
  <si>
    <t>http://www.beyondcore.com</t>
  </si>
  <si>
    <t>http://www.bi-sam.com</t>
  </si>
  <si>
    <t>http://biametrics.com/en/</t>
  </si>
  <si>
    <t>http://www.bidgely.com</t>
  </si>
  <si>
    <t>http://www.binatechnologies.com</t>
  </si>
  <si>
    <t>http://www.binaryfountain.com</t>
  </si>
  <si>
    <t>http://www.biomatrica.com</t>
  </si>
  <si>
    <t>http://biometricassociates.com</t>
  </si>
  <si>
    <t>http://www.birst.com</t>
  </si>
  <si>
    <t>http://www.bitstew.com</t>
  </si>
  <si>
    <t>http://kiwimarket.co.kr/</t>
  </si>
  <si>
    <t>http://bitdeli.com</t>
  </si>
  <si>
    <t>http://bitly.com</t>
  </si>
  <si>
    <t>http://www.bitrockr.com</t>
  </si>
  <si>
    <t>http://www.bityota.com</t>
  </si>
  <si>
    <t>http://bivarus.com</t>
  </si>
  <si>
    <t>http://www.biz360.com</t>
  </si>
  <si>
    <t>http://bizible.com</t>
  </si>
  <si>
    <t>http://www.blackfordanalysis.com</t>
  </si>
  <si>
    <t>http://www.blacklocus.com</t>
  </si>
  <si>
    <t>http://www.blinkfire.com</t>
  </si>
  <si>
    <t>http://www.blocpower.org/</t>
  </si>
  <si>
    <t>http://bloo.ie</t>
  </si>
  <si>
    <t>http://www.bluapp.cl</t>
  </si>
  <si>
    <t>http://www.blueridgeinventory.com</t>
  </si>
  <si>
    <t>http://bluetriangletech.com</t>
  </si>
  <si>
    <t>http://www.blueplatforms.com</t>
  </si>
  <si>
    <t>http://www.bluefinlabs.com</t>
  </si>
  <si>
    <t>http://www.blueye.com.br/</t>
  </si>
  <si>
    <t>http://www.arkovi.com</t>
  </si>
  <si>
    <t>http://www.bodetree.com</t>
  </si>
  <si>
    <t>http://www.bookigee.com</t>
  </si>
  <si>
    <t>http://www.booklr.com</t>
  </si>
  <si>
    <t>http://www.BoomerangCommerce.com</t>
  </si>
  <si>
    <t>http://borealgenomics.com</t>
  </si>
  <si>
    <t>http://bottlenose.com</t>
  </si>
  <si>
    <t>http://boxfish.com</t>
  </si>
  <si>
    <t>http://www.bracketr.com</t>
  </si>
  <si>
    <t>http://www.bractlet.com</t>
  </si>
  <si>
    <t>http://www.brandatrend.com</t>
  </si>
  <si>
    <t>http://www.brandembassy.com</t>
  </si>
  <si>
    <t>http://brandvee.com</t>
  </si>
  <si>
    <t>http://www.brandwatch.com</t>
  </si>
  <si>
    <t>http://www.brickstream.com</t>
  </si>
  <si>
    <t>http://www.bridgecrestmed.com</t>
  </si>
  <si>
    <t>http://www.brightbytes.net</t>
  </si>
  <si>
    <t>http://www.brightcove.com</t>
  </si>
  <si>
    <t>http://www.bringshare.com</t>
  </si>
  <si>
    <t>http://bublish.com/</t>
  </si>
  <si>
    <t>http://www.buddybounce.com</t>
  </si>
  <si>
    <t>http://www.bugsense.com</t>
  </si>
  <si>
    <t>http://www.bump-network.com</t>
  </si>
  <si>
    <t>http://www.buzzient.com</t>
  </si>
  <si>
    <t>http://www.buzzilla.com</t>
  </si>
  <si>
    <t>http://www.buzzoek.com</t>
  </si>
  <si>
    <t>http://www.bycler.com/</t>
  </si>
  <si>
    <t>http://www.c3energy.com</t>
  </si>
  <si>
    <t>http://www.c9inc.com</t>
  </si>
  <si>
    <t>http://www.calmseainc.com</t>
  </si>
  <si>
    <t>http://campaignamp.com</t>
  </si>
  <si>
    <t>https://www.canddi.com//?utm_source=crunchbase&amp;utm_medium=thirdparty</t>
  </si>
  <si>
    <t>http://canopylabs.com</t>
  </si>
  <si>
    <t>http://www.capdatatechnologies.com</t>
  </si>
  <si>
    <t>http://www.capillarytech.com</t>
  </si>
  <si>
    <t>http://www.capptain.com/</t>
  </si>
  <si>
    <t>http://capsenta.com/</t>
  </si>
  <si>
    <t>http://www.livehive.com</t>
  </si>
  <si>
    <t>http://www.co2analytics.com</t>
  </si>
  <si>
    <t>http://cargosense.com</t>
  </si>
  <si>
    <t>http://cask.co</t>
  </si>
  <si>
    <t>http://www.catchpoint.com</t>
  </si>
  <si>
    <t>http://www.cauwill.com</t>
  </si>
  <si>
    <t>http://www.cazena.com</t>
  </si>
  <si>
    <t>http://cbinsights.com</t>
  </si>
  <si>
    <t>http://www.centrifugesystems.com</t>
  </si>
  <si>
    <t>http://www.cortical.io</t>
  </si>
  <si>
    <t>http://www.cernium.com</t>
  </si>
  <si>
    <t>http://www.chaikinanalytics.com</t>
  </si>
  <si>
    <t>http://www.changecorpgroup.com</t>
  </si>
  <si>
    <t>http://www.channelmeter.com</t>
  </si>
  <si>
    <t>http://chartio.com</t>
  </si>
  <si>
    <t>http://chartbeat.com</t>
  </si>
  <si>
    <t>http://www.chartcube.com</t>
  </si>
  <si>
    <t>http://www.chibwe.com</t>
  </si>
  <si>
    <t>https://churnspotter.io/</t>
  </si>
  <si>
    <t>http://getchute.com</t>
  </si>
  <si>
    <t>http://Ciapple.com</t>
  </si>
  <si>
    <t>http://www.cipio.com</t>
  </si>
  <si>
    <t>http://www.cirba.com/index.html</t>
  </si>
  <si>
    <t>http://cirrascale.com</t>
  </si>
  <si>
    <t>https://www.citusdata.com</t>
  </si>
  <si>
    <t>http://www.cityfalcon.com</t>
  </si>
  <si>
    <t>http://civicscience.com</t>
  </si>
  <si>
    <t>http://claritics.com</t>
  </si>
  <si>
    <t>http://www.clear-data.in</t>
  </si>
  <si>
    <t>http://www.clearreturns.com</t>
  </si>
  <si>
    <t>http://www.clearstorydata.com</t>
  </si>
  <si>
    <t>http://clicdata.com/home</t>
  </si>
  <si>
    <t>http://www.clickfox.com</t>
  </si>
  <si>
    <t>http://www.clicksecurity.com</t>
  </si>
  <si>
    <t>http://www.angelcam.com</t>
  </si>
  <si>
    <t>http://www.clicktale.com</t>
  </si>
  <si>
    <t>http://clikthrough.com</t>
  </si>
  <si>
    <t>http://www.cloudamize.com</t>
  </si>
  <si>
    <t>http://www.getcloudcherry.com</t>
  </si>
  <si>
    <t>http://www.cloudera.com</t>
  </si>
  <si>
    <t>http://www.cloudfinder.com</t>
  </si>
  <si>
    <t>http://www.cloudmeter.com</t>
  </si>
  <si>
    <t>http://www.cloudmeter.co/</t>
  </si>
  <si>
    <t>http://www.cloudphysics.com</t>
  </si>
  <si>
    <t>http://www.cloudradigm.com</t>
  </si>
  <si>
    <t>http://www.clutch.com</t>
  </si>
  <si>
    <t>http://www.cobion.com</t>
  </si>
  <si>
    <t>http://www.codealike.com</t>
  </si>
  <si>
    <t>http://codewise.com</t>
  </si>
  <si>
    <t>http://www.intandem.io</t>
  </si>
  <si>
    <t>http://www.cogenta.com</t>
  </si>
  <si>
    <t>http://www.cogitoinc.com</t>
  </si>
  <si>
    <t>http://www.cognia.com</t>
  </si>
  <si>
    <t>http://www.cognitive-electronics.com</t>
  </si>
  <si>
    <t>http://www.coherentpath.com</t>
  </si>
  <si>
    <t>http://www.colibriteq.com</t>
  </si>
  <si>
    <t>http://www.collectiveintellect.com</t>
  </si>
  <si>
    <t>http://collectivehealth.com</t>
  </si>
  <si>
    <t>http://comenta.tv</t>
  </si>
  <si>
    <t>http://communifyhealth.com/</t>
  </si>
  <si>
    <t>http://comodule.com/</t>
  </si>
  <si>
    <t>http://www.conclusiveanalytics.com</t>
  </si>
  <si>
    <t>http://conferencehound.com</t>
  </si>
  <si>
    <t>http://www.conker.io</t>
  </si>
  <si>
    <t>http://www.filetransporter.com</t>
  </si>
  <si>
    <t>http://www.connotate.com</t>
  </si>
  <si>
    <t>http://www.conspire.com</t>
  </si>
  <si>
    <t>http://www.CANWorkSmart.com</t>
  </si>
  <si>
    <t>http://contentsavvyinc.com</t>
  </si>
  <si>
    <t>http://contentinsights.com</t>
  </si>
  <si>
    <t>http://contextmattersinc.com</t>
  </si>
  <si>
    <t>http://www.contextrelevant.com</t>
  </si>
  <si>
    <t>http://www.continuum.io</t>
  </si>
  <si>
    <t>http://www.conversionlogic.com/</t>
  </si>
  <si>
    <t>http://www.conviva.com</t>
  </si>
  <si>
    <t>http://www.cooladata.com</t>
  </si>
  <si>
    <t>http://www.coomuna.com</t>
  </si>
  <si>
    <t>http://www.copansystems.com</t>
  </si>
  <si>
    <t>http://www.correctnet.com</t>
  </si>
  <si>
    <t>http://www.couchbase.com</t>
  </si>
  <si>
    <t>http://covaron.com</t>
  </si>
  <si>
    <t>http://www.cquotient.com</t>
  </si>
  <si>
    <t>http://www.crayondata.com</t>
  </si>
  <si>
    <t>http://www.creactives.com</t>
  </si>
  <si>
    <t>http://crimsonhexagon.com</t>
  </si>
  <si>
    <t>http://crimsoninformatics.com</t>
  </si>
  <si>
    <t>http://croanalytics.com</t>
  </si>
  <si>
    <t>http://www.crossroads.com</t>
  </si>
  <si>
    <t>http://Crowdanalyzer.com</t>
  </si>
  <si>
    <t>http://kaji.bg</t>
  </si>
  <si>
    <t>https://www.crowdanalytix.com/</t>
  </si>
  <si>
    <t>https://www.crowdbabble.com</t>
  </si>
  <si>
    <t>http://www.crowdoptic.com</t>
  </si>
  <si>
    <t>http://crowdskout.com</t>
  </si>
  <si>
    <t>http://www.crowdtwist.com</t>
  </si>
  <si>
    <t>http://www.cubeyou.com</t>
  </si>
  <si>
    <t>http://cultureamp.com</t>
  </si>
  <si>
    <t>http://www.cupenya.com</t>
  </si>
  <si>
    <t>http://curalate.com</t>
  </si>
  <si>
    <t>https://www.talkable.com</t>
  </si>
  <si>
    <t>http://www.curvolabs.com</t>
  </si>
  <si>
    <t>http://cyberflowanalytics.com</t>
  </si>
  <si>
    <t>http://cyberiq.com</t>
  </si>
  <si>
    <t>http://www.cymfony.com</t>
  </si>
  <si>
    <t>http://www.dasheroo.com</t>
  </si>
  <si>
    <t>http://databox.com</t>
  </si>
  <si>
    <t>http://databricks.com</t>
  </si>
  <si>
    <t>http://www.datacoup.com</t>
  </si>
  <si>
    <t>http://www.datadecision.com</t>
  </si>
  <si>
    <t>http://datahero.com</t>
  </si>
  <si>
    <t>http://www.datahug.com</t>
  </si>
  <si>
    <t>http://www.dataiku.com</t>
  </si>
  <si>
    <t>http://www.dataium.com</t>
  </si>
  <si>
    <t>http://www.datameer.com</t>
  </si>
  <si>
    <t>http://www.dataminr.com</t>
  </si>
  <si>
    <t>http://www.datamyne.com</t>
  </si>
  <si>
    <t>http://www.datapad.io</t>
  </si>
  <si>
    <t>http://www.DataRPM.com</t>
  </si>
  <si>
    <t>http://datascience.com</t>
  </si>
  <si>
    <t>http://www.datasift.com</t>
  </si>
  <si>
    <t>https://www.datatorrent.com/</t>
  </si>
  <si>
    <t>http://datatracker.io</t>
  </si>
  <si>
    <t>http://www.datavail.com</t>
  </si>
  <si>
    <t>http://www.datiphy.com/</t>
  </si>
  <si>
    <t>http://datometry.com</t>
  </si>
  <si>
    <t>http://www.daty.cz</t>
  </si>
  <si>
    <t>http://www.dbvu.net</t>
  </si>
  <si>
    <t>http://www.deepdomain.com</t>
  </si>
  <si>
    <t>http://www.deepglint.com</t>
  </si>
  <si>
    <t>http://www.deepis.com</t>
  </si>
  <si>
    <t>http://www.deepfield.net</t>
  </si>
  <si>
    <t>http://www.definiens.com</t>
  </si>
  <si>
    <t>http://magnifi.fm</t>
  </si>
  <si>
    <t>http://www.deltadna.com</t>
  </si>
  <si>
    <t>http://www.deltasight.com</t>
  </si>
  <si>
    <t>http://www.demandbase.com</t>
  </si>
  <si>
    <t>http://www.demonstranda.com</t>
  </si>
  <si>
    <t>http://demystdata.com</t>
  </si>
  <si>
    <t>http://deskmetrics.com</t>
  </si>
  <si>
    <t>http://www.detectent.com</t>
  </si>
  <si>
    <t>http://diamondkinetics.com</t>
  </si>
  <si>
    <t>http://www.diffbot.com</t>
  </si>
  <si>
    <t>http://digitalreasoning.com</t>
  </si>
  <si>
    <t>http://www.digitalshadows.com</t>
  </si>
  <si>
    <t>http://www.digital-mr.com</t>
  </si>
  <si>
    <t>http://www.discern.com</t>
  </si>
  <si>
    <t>http://www.docalytics.com</t>
  </si>
  <si>
    <t>http://www.docTrackr.com</t>
  </si>
  <si>
    <t>http://www.documaster.com</t>
  </si>
  <si>
    <t>http://www.dojomadness.com</t>
  </si>
  <si>
    <t>http://www.dominodatalab.com</t>
  </si>
  <si>
    <t>http://pick1.com/</t>
  </si>
  <si>
    <t>http://www.dossierview.com</t>
  </si>
  <si>
    <t>http://www.dragonwealth.net</t>
  </si>
  <si>
    <t>http://www.drawntoscale.com</t>
  </si>
  <si>
    <t>http://www.dreamise.com</t>
  </si>
  <si>
    <t>http://drillinginfo.com</t>
  </si>
  <si>
    <t>http://www.drivefactor.com</t>
  </si>
  <si>
    <t>http://www.drivingbuddy.com</t>
  </si>
  <si>
    <t>http://dropthought.com</t>
  </si>
  <si>
    <t>http://ducksboard.com</t>
  </si>
  <si>
    <t>http://www.duedil.com</t>
  </si>
  <si>
    <t>http://www.data-inc.com</t>
  </si>
  <si>
    <t>http://www.e8security.com</t>
  </si>
  <si>
    <t>http://eaglealpha.com</t>
  </si>
  <si>
    <t>http://www.earnix.com</t>
  </si>
  <si>
    <t>http://www.ebureau.com</t>
  </si>
  <si>
    <t>http://www.echovate.com</t>
  </si>
  <si>
    <t>http://www.ecnext.com</t>
  </si>
  <si>
    <t>http://www.ecutronic.com</t>
  </si>
  <si>
    <t>http://www.edgespring.com</t>
  </si>
  <si>
    <t>http://editd.com</t>
  </si>
  <si>
    <t>http://www.efficiencyexchange.com</t>
  </si>
  <si>
    <t>http://www.efficienciaenergetica.com/#!home-en/c1evb</t>
  </si>
  <si>
    <t>http://www.ekaplus.com</t>
  </si>
  <si>
    <t>http://www.ekho.me</t>
  </si>
  <si>
    <t>http://encorealert.com</t>
  </si>
  <si>
    <t>http://www.enertiv.com</t>
  </si>
  <si>
    <t>http://enervee.com</t>
  </si>
  <si>
    <t>http://engagesimply.com</t>
  </si>
  <si>
    <t>http://enigma.io</t>
  </si>
  <si>
    <t>http://www.enkata.com</t>
  </si>
  <si>
    <t>http://enlightedinc.com</t>
  </si>
  <si>
    <t>http://www.enmarkit.com</t>
  </si>
  <si>
    <t>http://www.entic.com</t>
  </si>
  <si>
    <t>http://eosda.com/</t>
  </si>
  <si>
    <t>http://epicplayground.com</t>
  </si>
  <si>
    <t>http://epilogger.com</t>
  </si>
  <si>
    <t>http://www.ereplicant.com/prod</t>
  </si>
  <si>
    <t>http://www.ernglobal.com</t>
  </si>
  <si>
    <t>http://esplorio.com</t>
  </si>
  <si>
    <t>http://www.estimote.com</t>
  </si>
  <si>
    <t>http://euclidanalytics.com</t>
  </si>
  <si>
    <t>http://www.ev-social.com</t>
  </si>
  <si>
    <t>http://www.eventforte.com</t>
  </si>
  <si>
    <t>http://www.evergage.com</t>
  </si>
  <si>
    <t>http://everlaw.com</t>
  </si>
  <si>
    <t>http://www.evestment.com</t>
  </si>
  <si>
    <t>http://www.evoapp.com</t>
  </si>
  <si>
    <t>http://alpha.evolita.com</t>
  </si>
  <si>
    <t>http://www.cornerstoneondemand.com/evolv</t>
  </si>
  <si>
    <t>http://www.exacaster.com</t>
  </si>
  <si>
    <t>http://www.exeros.com</t>
  </si>
  <si>
    <t>http://www.experfy.com</t>
  </si>
  <si>
    <t>http://www.kanjoya.com</t>
  </si>
  <si>
    <t>http://www.explorys.com</t>
  </si>
  <si>
    <t>http://www.factabase.com</t>
  </si>
  <si>
    <t>http://www.fairobserver.com</t>
  </si>
  <si>
    <t>http://www.ampsy.com</t>
  </si>
  <si>
    <t>http://www.fashionmetric.com</t>
  </si>
  <si>
    <t>http://fasterbids.com</t>
  </si>
  <si>
    <t>http://www.fedplaybook.com/</t>
  </si>
  <si>
    <t>https://luc.id/</t>
  </si>
  <si>
    <t>http://www.feedback-machine.com</t>
  </si>
  <si>
    <t>http://www.fetch.com</t>
  </si>
  <si>
    <t>http://www.fiberzone-networks.com</t>
  </si>
  <si>
    <t>http://apps.fidolabs.com</t>
  </si>
  <si>
    <t>http://www.finatechnologies.com</t>
  </si>
  <si>
    <t>http://www.finanalytica.com</t>
  </si>
  <si>
    <t>http://www.fna.fi</t>
  </si>
  <si>
    <t>http://www.findtheripple.com</t>
  </si>
  <si>
    <t>http://www.finsphere.com</t>
  </si>
  <si>
    <t>http://www.firstinsight.com</t>
  </si>
  <si>
    <t>http://www.firstfuel.com</t>
  </si>
  <si>
    <t>http://www.firstrain.com</t>
  </si>
  <si>
    <t>http://www.fivecool.com</t>
  </si>
  <si>
    <t>http://www.fivedelta.com</t>
  </si>
  <si>
    <t>http://www.flagtap.com</t>
  </si>
  <si>
    <t>http://www.flightstats.com/company</t>
  </si>
  <si>
    <t>http://flowtown.com</t>
  </si>
  <si>
    <t>http://fluidimaging.com</t>
  </si>
  <si>
    <t>http://flumes.com</t>
  </si>
  <si>
    <t>http://flydata.com</t>
  </si>
  <si>
    <t>http://getfoodgenius.com</t>
  </si>
  <si>
    <t>https://labelinsight.com/</t>
  </si>
  <si>
    <t>http://www.footmarks.com</t>
  </si>
  <si>
    <t>http://www.foresee.com</t>
  </si>
  <si>
    <t>http://forever.com</t>
  </si>
  <si>
    <t>http://www.formisimo.com</t>
  </si>
  <si>
    <t>http://www.forter.com</t>
  </si>
  <si>
    <t>http://geoiq.com</t>
  </si>
  <si>
    <t>http://www.fortscale.com</t>
  </si>
  <si>
    <t>http://www.foundationdb.com</t>
  </si>
  <si>
    <t>http://www.fractalanalytics.com</t>
  </si>
  <si>
    <t>http://www.framed.io</t>
  </si>
  <si>
    <t>http://www.freshplum.com</t>
  </si>
  <si>
    <t>http://frontierstrategygroup.com</t>
  </si>
  <si>
    <t>http://www.fuiszvideo.com/</t>
  </si>
  <si>
    <t>http://www.fusionops.com</t>
  </si>
  <si>
    <t>http://www.galaxyadvisors.com</t>
  </si>
  <si>
    <t>http://www.gazzang.com</t>
  </si>
  <si>
    <t>https://www.geckoboard.com</t>
  </si>
  <si>
    <t>http://www.geeyee.com</t>
  </si>
  <si>
    <t>http://www.genomoncology.com</t>
  </si>
  <si>
    <t>http://geofeedia.com</t>
  </si>
  <si>
    <t>http://GeoPoll.com</t>
  </si>
  <si>
    <t>http://www.geosho.com</t>
  </si>
  <si>
    <t>http://www.geostellar.com</t>
  </si>
  <si>
    <t>http://germin8.com</t>
  </si>
  <si>
    <t>http://getbulb.com</t>
  </si>
  <si>
    <t>http://getsmily.com</t>
  </si>
  <si>
    <t>http://www.getter.io</t>
  </si>
  <si>
    <t>https://www.ghostery.com/en/</t>
  </si>
  <si>
    <t>http://ginger.io</t>
  </si>
  <si>
    <t>http://www.gingerd.com</t>
  </si>
  <si>
    <t>http://ginzametrics.com</t>
  </si>
  <si>
    <t>http://www.givella.com</t>
  </si>
  <si>
    <t>https://www.glassify.me</t>
  </si>
  <si>
    <t>http://www.gleamworld.com</t>
  </si>
  <si>
    <t>http://www.global-analytics.com</t>
  </si>
  <si>
    <t>http://www.globaldebtregistry.com</t>
  </si>
  <si>
    <t>http://www.glucoiq.com</t>
  </si>
  <si>
    <t>http://www.gnshealthcare.com</t>
  </si>
  <si>
    <t>http://www.golfler.com</t>
  </si>
  <si>
    <t>http://www.shopgomoto.com</t>
  </si>
  <si>
    <t>http://gondola.io</t>
  </si>
  <si>
    <t>http://www.good.co</t>
  </si>
  <si>
    <t>http://www.gooddata.com</t>
  </si>
  <si>
    <t>http://www.good.com</t>
  </si>
  <si>
    <t>http://www.gradeable.com</t>
  </si>
  <si>
    <t>http://www.gradematic.com</t>
  </si>
  <si>
    <t>http://www.gradientgeodata.com</t>
  </si>
  <si>
    <t>http://grandata.com</t>
  </si>
  <si>
    <t>http://granify.com</t>
  </si>
  <si>
    <t>http://www.graphdive.com</t>
  </si>
  <si>
    <t>http://graphflow.com</t>
  </si>
  <si>
    <t>https://www.graylog.com</t>
  </si>
  <si>
    <t>http://www.greatvines.com</t>
  </si>
  <si>
    <t>http://www.greencloudinc.com</t>
  </si>
  <si>
    <t>http://www.greenplum.com</t>
  </si>
  <si>
    <t>http://www.gridgain.com</t>
  </si>
  <si>
    <t>http://groupvisual.io</t>
  </si>
  <si>
    <t>http://www.grow.com</t>
  </si>
  <si>
    <t>http://www.guavus.com</t>
  </si>
  <si>
    <t>http://www.gvkbio.com/</t>
  </si>
  <si>
    <t>http://www.surfwatchlabs.com</t>
  </si>
  <si>
    <t>http://www.hadapt.com</t>
  </si>
  <si>
    <t>http://hashparade.com/</t>
  </si>
  <si>
    <t>http://www.hcdataworks.com</t>
  </si>
  <si>
    <t>http://healthcatalyst.com</t>
  </si>
  <si>
    <t>http://www.healthmarketscience.com</t>
  </si>
  <si>
    <t>http://healthrevenue.com</t>
  </si>
  <si>
    <t>http://www.healthybytesapp.com/</t>
  </si>
  <si>
    <t>http://heapanalytics.com</t>
  </si>
  <si>
    <t>http://www.heatsync.com</t>
  </si>
  <si>
    <t>http://www.Heckyl.com</t>
  </si>
  <si>
    <t>http://www.hermesiq.com</t>
  </si>
  <si>
    <t>http://hex.io</t>
  </si>
  <si>
    <t>http://www.hgdata.com</t>
  </si>
  <si>
    <t>http://hgintelligence.com</t>
  </si>
  <si>
    <t>http://www.hiconversion.com</t>
  </si>
  <si>
    <t>http://www.hiqlabs.com/</t>
  </si>
  <si>
    <t>http://www.hireology.com</t>
  </si>
  <si>
    <t>http://www.homesnap.com</t>
  </si>
  <si>
    <t>http://www.hookit.com</t>
  </si>
  <si>
    <t>http://www.hstreaming.com</t>
  </si>
  <si>
    <t>http://www.hub-scan.com</t>
  </si>
  <si>
    <t>http://www.humanyze.com</t>
  </si>
  <si>
    <t>http://hyperpublic.com</t>
  </si>
  <si>
    <t>http://www.hyperquality.com/</t>
  </si>
  <si>
    <t>http://www.hyprloco.com/</t>
  </si>
  <si>
    <t>http://www.ibercheck.com</t>
  </si>
  <si>
    <t>http://www.ichampsports.com/</t>
  </si>
  <si>
    <t>http://www.icharts.net</t>
  </si>
  <si>
    <t>http://www.icucsolutions.com/index.php</t>
  </si>
  <si>
    <t>http://www.identified.com</t>
  </si>
  <si>
    <t>http://www.idiro.com</t>
  </si>
  <si>
    <t>http://www.getifinity.com</t>
  </si>
  <si>
    <t>http://ignitefeedback.com</t>
  </si>
  <si>
    <t>http://www.ijento.com</t>
  </si>
  <si>
    <t>http://ikegps.com</t>
  </si>
  <si>
    <t>http://www.ikonfete.com</t>
  </si>
  <si>
    <t>http://www.illumr.com</t>
  </si>
  <si>
    <t>http://www.imapdata.com</t>
  </si>
  <si>
    <t>http://www.imoney.my</t>
  </si>
  <si>
    <t>http://www.imosphere.com</t>
  </si>
  <si>
    <t>http://www.imrsv.com</t>
  </si>
  <si>
    <t>http://inboundgeo.com</t>
  </si>
  <si>
    <t>http://www.indicative.com</t>
  </si>
  <si>
    <t>http://www.indix.com</t>
  </si>
  <si>
    <t>http://inflection.com</t>
  </si>
  <si>
    <t>http://influxdb.com/</t>
  </si>
  <si>
    <t>http://www.infobright.com</t>
  </si>
  <si>
    <t>http://www.infotrie.com</t>
  </si>
  <si>
    <t>http://www.ingeny.com/htdocs/Home.html</t>
  </si>
  <si>
    <t>http://www.ingollow.com</t>
  </si>
  <si>
    <t>https://www.initialstate.com</t>
  </si>
  <si>
    <t>http://www.innaas.com</t>
  </si>
  <si>
    <t>http://www.innography.com</t>
  </si>
  <si>
    <t>http://innoquant.com/</t>
  </si>
  <si>
    <t>http://www.inrix.com</t>
  </si>
  <si>
    <t>http://www.insidesocial.com</t>
  </si>
  <si>
    <t>http://www.insightsone.com</t>
  </si>
  <si>
    <t>http://www.insightsquared.com</t>
  </si>
  <si>
    <t>http://installtracker.com</t>
  </si>
  <si>
    <t>http://intale.com</t>
  </si>
  <si>
    <t>http://integenx.com</t>
  </si>
  <si>
    <t>http://www.isas-inc.com</t>
  </si>
  <si>
    <t>http://www.intelen.com</t>
  </si>
  <si>
    <t>http://www.intelescope.com</t>
  </si>
  <si>
    <t>http://www.intelligentinsites.com</t>
  </si>
  <si>
    <t>http://www.intelligize.com</t>
  </si>
  <si>
    <t>http://www.intensityanalytics.com</t>
  </si>
  <si>
    <t>http://www.intenthq.com</t>
  </si>
  <si>
    <t>http://www.interana.com</t>
  </si>
  <si>
    <t>http://intercloudsys.com</t>
  </si>
  <si>
    <t>http://www.hifu-rx.com</t>
  </si>
  <si>
    <t>http://www.oneQube.com</t>
  </si>
  <si>
    <t>http://www.intersec.com</t>
  </si>
  <si>
    <t>http://inthrma.com</t>
  </si>
  <si>
    <t>http://www.intromi.co</t>
  </si>
  <si>
    <t>http://www.invisiblemedia.com</t>
  </si>
  <si>
    <t>http://www.iodine.com</t>
  </si>
  <si>
    <t>http://www.iovox.com</t>
  </si>
  <si>
    <t>http://www.ipstreet.com</t>
  </si>
  <si>
    <t>http://www.iperceptions.com</t>
  </si>
  <si>
    <t>http://ipsumenergy.com</t>
  </si>
  <si>
    <t>http://tvbeat.com</t>
  </si>
  <si>
    <t>http://www.iqlect.com</t>
  </si>
  <si>
    <t>http://www.overtone.com</t>
  </si>
  <si>
    <t>http://ItsMyURLs.com</t>
  </si>
  <si>
    <t>http://www.ivantagehealth.com</t>
  </si>
  <si>
    <t>http://www.jadetrack.com</t>
  </si>
  <si>
    <t>http://www.jaspersoft.com</t>
  </si>
  <si>
    <t>http://www.jedox.com</t>
  </si>
  <si>
    <t>http://www.jethrodata.com</t>
  </si>
  <si>
    <t>https://www.jifflenow.com</t>
  </si>
  <si>
    <t>http://jirafe.com</t>
  </si>
  <si>
    <t>http://www.jobsync.com</t>
  </si>
  <si>
    <t>http://www.judicata.com</t>
  </si>
  <si>
    <t>http://www.juiceanalytics.com/</t>
  </si>
  <si>
    <t>http://www.jumptime.com</t>
  </si>
  <si>
    <t>http://www.junction.com</t>
  </si>
  <si>
    <t>http://jurispect.com/</t>
  </si>
  <si>
    <t>http://juristat.com</t>
  </si>
  <si>
    <t>http://www.justonedb.com</t>
  </si>
  <si>
    <t>http://jut.io</t>
  </si>
  <si>
    <t>http://kaggle.com</t>
  </si>
  <si>
    <t>http://www.kahuna.com</t>
  </si>
  <si>
    <t>http://www.kalistick.com</t>
  </si>
  <si>
    <t>http://corp.kaltura.com</t>
  </si>
  <si>
    <t>http://www.kampyle.com</t>
  </si>
  <si>
    <t>http://www.karmasphere.com</t>
  </si>
  <si>
    <t>http://keen.io</t>
  </si>
  <si>
    <t>http://www.ketera.com</t>
  </si>
  <si>
    <t>http://www.kickfire.com</t>
  </si>
  <si>
    <t>http://www.kineticsocial.com</t>
  </si>
  <si>
    <t>http://www.kinetictradingllc.com</t>
  </si>
  <si>
    <t>http://kissmetrics.com</t>
  </si>
  <si>
    <t>http://kites.hk</t>
  </si>
  <si>
    <t>http://www.kitlocate.com</t>
  </si>
  <si>
    <t>http://www.klipfolio.com</t>
  </si>
  <si>
    <t>http://klout.com</t>
  </si>
  <si>
    <t>http://www.knetiklabs.com/</t>
  </si>
  <si>
    <t>http://www.knownormal.com</t>
  </si>
  <si>
    <t>http://www.knowledgemill.com</t>
  </si>
  <si>
    <t>http://www.knozen.com</t>
  </si>
  <si>
    <t>http://www.koalify.com</t>
  </si>
  <si>
    <t>http://www.kompyte.com</t>
  </si>
  <si>
    <t>http://www.koollearning.com</t>
  </si>
  <si>
    <t>http://www.kranem.com</t>
  </si>
  <si>
    <t>http://www.kreditech.com</t>
  </si>
  <si>
    <t>http://www.krossover.com</t>
  </si>
  <si>
    <t>http://kuldat.com</t>
  </si>
  <si>
    <t>http://www.kwelia.com</t>
  </si>
  <si>
    <t>http://www.kxen.com</t>
  </si>
  <si>
    <t>http://www.kybalion.net</t>
  </si>
  <si>
    <t>http://kyron.com</t>
  </si>
  <si>
    <t>http://www.kyruus.com</t>
  </si>
  <si>
    <t>http://www.l2c.com</t>
  </si>
  <si>
    <t>http://lamplight.me</t>
  </si>
  <si>
    <t>http://www.lat.io</t>
  </si>
  <si>
    <t>http://www.lattice-engines.com</t>
  </si>
  <si>
    <t>http://www.launchtrack.com</t>
  </si>
  <si>
    <t>https://www.leadboxer.com/</t>
  </si>
  <si>
    <t>http://www.leaf.me</t>
  </si>
  <si>
    <t>https://www.leanplum.com</t>
  </si>
  <si>
    <t>http://learnmetrics.com</t>
  </si>
  <si>
    <t>http://learnsprout.com</t>
  </si>
  <si>
    <t>http://ledgeinc.com/</t>
  </si>
  <si>
    <t>http://www.leftronic.com</t>
  </si>
  <si>
    <t>http://www.legalshinehq.com/</t>
  </si>
  <si>
    <t>http://www.legupanalytics.com/</t>
  </si>
  <si>
    <t>http://www.lift12.com</t>
  </si>
  <si>
    <t>http://www.liftmetrix.com</t>
  </si>
  <si>
    <t>http://welkermedia.com</t>
  </si>
  <si>
    <t>http://linkfluence.com</t>
  </si>
  <si>
    <t>http://liveaction.com/</t>
  </si>
  <si>
    <t>http://www.livestories.com</t>
  </si>
  <si>
    <t>http://www.loccard.com/home.htm</t>
  </si>
  <si>
    <t>http://localbase.com</t>
  </si>
  <si>
    <t>http://www.locationary.com</t>
  </si>
  <si>
    <t>http://www.logianalytics.com</t>
  </si>
  <si>
    <t>http://loginextsolutions.com</t>
  </si>
  <si>
    <t>http://www.logz.io/</t>
  </si>
  <si>
    <t>http://looker.com</t>
  </si>
  <si>
    <t>http://www.looktracker.com</t>
  </si>
  <si>
    <t>http://www.loopbackanalytics.com</t>
  </si>
  <si>
    <t>http://www.loudcloudsystems.com</t>
  </si>
  <si>
    <t>https://loyaltylion.com</t>
  </si>
  <si>
    <t>http://www.lucidworks.com</t>
  </si>
  <si>
    <t>http://luckysort.com</t>
  </si>
  <si>
    <t>http://www.lumesis.com</t>
  </si>
  <si>
    <t>http://lumiata.com</t>
  </si>
  <si>
    <t>http://www.lumity.com</t>
  </si>
  <si>
    <t>http://www.lymbix.com</t>
  </si>
  <si>
    <t>http://www.getlytics.com</t>
  </si>
  <si>
    <t>http://www.maana.io</t>
  </si>
  <si>
    <t>http://macellum.dk/en/landingpage/</t>
  </si>
  <si>
    <t>http://www.machool.com</t>
  </si>
  <si>
    <t>http://www.madeo.co</t>
  </si>
  <si>
    <t>http://mainkeys.com</t>
  </si>
  <si>
    <t>http://www.mammothdb.com/</t>
  </si>
  <si>
    <t>http://www.mhsinc.com</t>
  </si>
  <si>
    <t>https://www.manthan.com/</t>
  </si>
  <si>
    <t>http://www.manthansystems.com</t>
  </si>
  <si>
    <t>http://www.mappedin.com/</t>
  </si>
  <si>
    <t>http://www.mapr.com</t>
  </si>
  <si>
    <t>http://www.marketforce.com</t>
  </si>
  <si>
    <t>http://www.market6.com</t>
  </si>
  <si>
    <t>http://www.market-bridge.com</t>
  </si>
  <si>
    <t>http://www.marketecture.com</t>
  </si>
  <si>
    <t>https://www.marketmuse.com</t>
  </si>
  <si>
    <t>http://www.marketo.com</t>
  </si>
  <si>
    <t>http://www.marketshare.com</t>
  </si>
  <si>
    <t>http://www.marketyze.com</t>
  </si>
  <si>
    <t>http://www.mashery.com</t>
  </si>
  <si>
    <t>http://www.canvs.tv</t>
  </si>
  <si>
    <t>http://matchpointmusic.com</t>
  </si>
  <si>
    <t>http://matrixvision.eu</t>
  </si>
  <si>
    <t>http://www.mavensocial.com</t>
  </si>
  <si>
    <t>http://www.maxymiser.com</t>
  </si>
  <si>
    <t>http://www.measurence.com</t>
  </si>
  <si>
    <t>http://medallionanalytics.com</t>
  </si>
  <si>
    <t>http://medalogix.com</t>
  </si>
  <si>
    <t>http://www.medeanalytics.com</t>
  </si>
  <si>
    <t>http://www.medio.com</t>
  </si>
  <si>
    <t>http://activatenetworks.net</t>
  </si>
  <si>
    <t>https://meetuniv.com</t>
  </si>
  <si>
    <t>http://www.roambi.com</t>
  </si>
  <si>
    <t>http://www.memsql.com</t>
  </si>
  <si>
    <t>http://www.menasocial.com</t>
  </si>
  <si>
    <t>http://www.mensiatech.com</t>
  </si>
  <si>
    <t>http://www.metafused.com</t>
  </si>
  <si>
    <t>http://metanautix.com</t>
  </si>
  <si>
    <t>http://www.metricinsights.com</t>
  </si>
  <si>
    <t>http://metricscat.com</t>
  </si>
  <si>
    <t>http://www.metricstory.com</t>
  </si>
  <si>
    <t>http://www.metrikstudios.com</t>
  </si>
  <si>
    <t>http://metwit.com</t>
  </si>
  <si>
    <t>http://www.mevvy.com</t>
  </si>
  <si>
    <t>http://www.mic.com</t>
  </si>
  <si>
    <t>http://www.microland.com</t>
  </si>
  <si>
    <t>http://www.micronotes.com</t>
  </si>
  <si>
    <t>http://www.microquant.com</t>
  </si>
  <si>
    <t>http://www.microsaic.com</t>
  </si>
  <si>
    <t>http://www.mindflow.com/</t>
  </si>
  <si>
    <t>http://mindsharemed.com/</t>
  </si>
  <si>
    <t>http://www.minettabrook.com</t>
  </si>
  <si>
    <t>http://minubo.com</t>
  </si>
  <si>
    <t>http://mish.guru</t>
  </si>
  <si>
    <t>http://www.mnubo.com</t>
  </si>
  <si>
    <t>http://www.getmobee.com</t>
  </si>
  <si>
    <t>http://mobilesystem7.com</t>
  </si>
  <si>
    <t>http://www.mobiledevhq.com</t>
  </si>
  <si>
    <t>http://www.mobileye.com</t>
  </si>
  <si>
    <t>http://modeanalytics.com</t>
  </si>
  <si>
    <t>http://www.modelshop.com</t>
  </si>
  <si>
    <t>http://modiface.com</t>
  </si>
  <si>
    <t>http://www.moneyspyder.co.uk</t>
  </si>
  <si>
    <t>http://www.monsterarts.net</t>
  </si>
  <si>
    <t>http://montagehealthcare.com</t>
  </si>
  <si>
    <t>http://moogsoft.com/</t>
  </si>
  <si>
    <t>http://www.mopapp.com</t>
  </si>
  <si>
    <t>http://www.morningside-analytics.com</t>
  </si>
  <si>
    <t>http://www.MostLikely.com</t>
  </si>
  <si>
    <t>http://www.mostro.com</t>
  </si>
  <si>
    <t>http://www.motista.com</t>
  </si>
  <si>
    <t>http://www.mozenda.com</t>
  </si>
  <si>
    <t>http://mpointmedia.com</t>
  </si>
  <si>
    <t>http://www.mu-sigma.com</t>
  </si>
  <si>
    <t>http://appreciationengine.com</t>
  </si>
  <si>
    <t>http://myfeelback.com/en</t>
  </si>
  <si>
    <t>http://www.myrefers.com</t>
  </si>
  <si>
    <t>http://mobile.socbay.com</t>
  </si>
  <si>
    <t>http://www.zhimatech.com</t>
  </si>
  <si>
    <t>http://www.narrativewave.com</t>
  </si>
  <si>
    <t>http://natero.com</t>
  </si>
  <si>
    <t>http://nazar.io</t>
  </si>
  <si>
    <t>http://ncubehome.com</t>
  </si>
  <si>
    <t>http://www.ncyclo.com</t>
  </si>
  <si>
    <t>http://www.nearbuysystems.com</t>
  </si>
  <si>
    <t>http://www.nectarom.com</t>
  </si>
  <si>
    <t>http://www.neotechnology.com</t>
  </si>
  <si>
    <t>http://neoprospecta.com</t>
  </si>
  <si>
    <t>http://www.nervve.com</t>
  </si>
  <si>
    <t>http://www.netbase.com</t>
  </si>
  <si>
    <t>http://www.netezza.com</t>
  </si>
  <si>
    <t>http://www.nethub.co</t>
  </si>
  <si>
    <t>http://Netnui.com</t>
  </si>
  <si>
    <t>http://www.netprospex.com</t>
  </si>
  <si>
    <t>http://www.netra.io</t>
  </si>
  <si>
    <t>http://networkedinsights.com</t>
  </si>
  <si>
    <t>http://newrelic.com</t>
  </si>
  <si>
    <t>http://www.newbrandanalytics.com</t>
  </si>
  <si>
    <t>http://newmo.com</t>
  </si>
  <si>
    <t>http://www.newsit.net</t>
  </si>
  <si>
    <t>http://www.newswhip.com</t>
  </si>
  <si>
    <t>http://nexidia.com</t>
  </si>
  <si>
    <t>http://www.nextbigsound.com</t>
  </si>
  <si>
    <t>http://www.nextuser.com</t>
  </si>
  <si>
    <t>http://www.nflabs.com</t>
  </si>
  <si>
    <t>http://www.ngdata.com</t>
  </si>
  <si>
    <t>http://www.nicepeopleatwork.com</t>
  </si>
  <si>
    <t>http://www.nightingaleapp.com</t>
  </si>
  <si>
    <t>http://www.ninjametrics.com</t>
  </si>
  <si>
    <t>http://nlplogix.com</t>
  </si>
  <si>
    <t>http://www.nodeable.com</t>
  </si>
  <si>
    <t>http://www.nodeprime.com</t>
  </si>
  <si>
    <t>http://www.humanequation.co</t>
  </si>
  <si>
    <t>http://www.getnomi.com</t>
  </si>
  <si>
    <t>http://www.nominum.com</t>
  </si>
  <si>
    <t>http://www.nor1.com</t>
  </si>
  <si>
    <t>http://www.notey.com</t>
  </si>
  <si>
    <t>http://novawise.com</t>
  </si>
  <si>
    <t>http://www.nowledgedata.com.cn</t>
  </si>
  <si>
    <t>http://npario.com</t>
  </si>
  <si>
    <t>http://www.ntirety.com</t>
  </si>
  <si>
    <t>http://www.nuevora.com</t>
  </si>
  <si>
    <t>http://www.numares-health.com/index.php/?id=48</t>
  </si>
  <si>
    <t>http://numerify.com</t>
  </si>
  <si>
    <t>http://www.ora.systems</t>
  </si>
  <si>
    <t>http://www.obatech.co</t>
  </si>
  <si>
    <t>http://www.objectivelogistics.com</t>
  </si>
  <si>
    <t>http://www.oco-inc.com</t>
  </si>
  <si>
    <t>http://www.Ocoos.com</t>
  </si>
  <si>
    <t>http://octoly.com</t>
  </si>
  <si>
    <t>http://octopusocial.com</t>
  </si>
  <si>
    <t>http://www.oculus360.us</t>
  </si>
  <si>
    <t>http://www.odimax.com</t>
  </si>
  <si>
    <t>http://offerial.com</t>
  </si>
  <si>
    <t>http://www.offerpop.com</t>
  </si>
  <si>
    <t>http://www.olista.com</t>
  </si>
  <si>
    <t>http://www.ometria.com</t>
  </si>
  <si>
    <t>http://omniata.com</t>
  </si>
  <si>
    <t>http://www.omniearth.net</t>
  </si>
  <si>
    <t>https://www.oncorps.org/</t>
  </si>
  <si>
    <t>http://onefold.io</t>
  </si>
  <si>
    <t>http://www.onespin-solutions.com</t>
  </si>
  <si>
    <t>http://www.onfarm.com</t>
  </si>
  <si>
    <t>http://www.ooyala.com</t>
  </si>
  <si>
    <t>http://www.opara.io</t>
  </si>
  <si>
    <t>http://sesamevault.com</t>
  </si>
  <si>
    <t>http://opengov.com</t>
  </si>
  <si>
    <t>http://www.openspan.com</t>
  </si>
  <si>
    <t>http://www.operasolutions.com</t>
  </si>
  <si>
    <t>http://www.opgen.com</t>
  </si>
  <si>
    <t>http://www.opi.la</t>
  </si>
  <si>
    <t>http://www.opinionlab.com</t>
  </si>
  <si>
    <t>http://www.optier.com</t>
  </si>
  <si>
    <t>http://optiisolutions.com/</t>
  </si>
  <si>
    <t>http://optimalize.me</t>
  </si>
  <si>
    <t>http://www.citrahealth.com</t>
  </si>
  <si>
    <t>http://www.orbitalinsight.com/</t>
  </si>
  <si>
    <t>http://www.orbitera.com</t>
  </si>
  <si>
    <t>http://origamilogic.com</t>
  </si>
  <si>
    <t>http://www.oros.com</t>
  </si>
  <si>
    <t>http://www.osgrm.com</t>
  </si>
  <si>
    <t>http://www.ospreydata.com/</t>
  </si>
  <si>
    <t>http://osurv.com</t>
  </si>
  <si>
    <t>http://outline.com</t>
  </si>
  <si>
    <t>http://www.ovuline.com</t>
  </si>
  <si>
    <t>http://www.owlin.com</t>
  </si>
  <si>
    <t>http://www.oyeintelligence.com</t>
  </si>
  <si>
    <t>http://www.palantir.com</t>
  </si>
  <si>
    <t>http://panjiva.com</t>
  </si>
  <si>
    <t>http://www.panscopic.com.</t>
  </si>
  <si>
    <t>http://www.paraccel.com</t>
  </si>
  <si>
    <t>http://www.parametric.io</t>
  </si>
  <si>
    <t>https://www.parklet.co/</t>
  </si>
  <si>
    <t>http://www.parsely.com/</t>
  </si>
  <si>
    <t>http://www.parstream.com</t>
  </si>
  <si>
    <t>http://www.pas-analytik.com</t>
  </si>
  <si>
    <t>http://pathflow.co</t>
  </si>
  <si>
    <t>http://www.pathintelligence.com/</t>
  </si>
  <si>
    <t>http://www.patsnapglobal.com</t>
  </si>
  <si>
    <t>http://www.statsocial.com</t>
  </si>
  <si>
    <t>http://www.peer60.com</t>
  </si>
  <si>
    <t>http://www.peerindex.com</t>
  </si>
  <si>
    <t>http://peerreach.com</t>
  </si>
  <si>
    <t>http://www.pendo.io</t>
  </si>
  <si>
    <t>http://www.pentaho.com</t>
  </si>
  <si>
    <t>http://penzata.com/</t>
  </si>
  <si>
    <t>http://peoplepattern.com</t>
  </si>
  <si>
    <t>http://perfectprice.io</t>
  </si>
  <si>
    <t>http://periscope.io</t>
  </si>
  <si>
    <t>http://www.pertrac.com</t>
  </si>
  <si>
    <t>http://www.apervita.com</t>
  </si>
  <si>
    <t>http://www.pfitr.com</t>
  </si>
  <si>
    <t>http://www.phytech.com/</t>
  </si>
  <si>
    <t>http://www.pi-algo.com</t>
  </si>
  <si>
    <t>http://www.pitchbook.com</t>
  </si>
  <si>
    <t>http://www.smartfocus.com</t>
  </si>
  <si>
    <t>http://www.placemeter.com</t>
  </si>
  <si>
    <t>http://www.planalytics.com</t>
  </si>
  <si>
    <t>http://www.plantiga.com</t>
  </si>
  <si>
    <t>http://www.plasticitylabs.com</t>
  </si>
  <si>
    <t>http://www.platfora.com</t>
  </si>
  <si>
    <t>http://www.plaxd.com</t>
  </si>
  <si>
    <t>http://www.playpass.eu</t>
  </si>
  <si>
    <t>http://www.plehnanalytics.com</t>
  </si>
  <si>
    <t>https://plot.ly</t>
  </si>
  <si>
    <t>http://www.plotwatt.com</t>
  </si>
  <si>
    <t>http://www.plytix.com/</t>
  </si>
  <si>
    <t>http://www.poliana.com</t>
  </si>
  <si>
    <t>http://www.popularpays.com</t>
  </si>
  <si>
    <t>http://populr.me</t>
  </si>
  <si>
    <t>http://posiba.com</t>
  </si>
  <si>
    <t>http://getpostrocket.com</t>
  </si>
  <si>
    <t>http://www.powerreviews.com</t>
  </si>
  <si>
    <t>https://www.powrofyou.com</t>
  </si>
  <si>
    <t>http://www.prayasanalytics.com</t>
  </si>
  <si>
    <t>http://www.preact.com</t>
  </si>
  <si>
    <t>http://precog.com</t>
  </si>
  <si>
    <t>http://prediction.io</t>
  </si>
  <si>
    <t>http://www.predictry.com</t>
  </si>
  <si>
    <t>http://www.predpol.com</t>
  </si>
  <si>
    <t>http://www.prehash.com</t>
  </si>
  <si>
    <t>http://www.premise.com</t>
  </si>
  <si>
    <t>http://www.premonix.com</t>
  </si>
  <si>
    <t>http://prescribewellness.com</t>
  </si>
  <si>
    <t>https://www.primeloop.com/</t>
  </si>
  <si>
    <t>http://www.priorknowledge.com</t>
  </si>
  <si>
    <t>http://www.prism.com</t>
  </si>
  <si>
    <t>http://www.privacyanalytics.ca</t>
  </si>
  <si>
    <t>http://www.procuri.com/</t>
  </si>
  <si>
    <t>http://www.productbio.com/</t>
  </si>
  <si>
    <t>http://www.profitect.com</t>
  </si>
  <si>
    <t>http://www.prollie.com</t>
  </si>
  <si>
    <t>http://promojam.com</t>
  </si>
  <si>
    <t>http://www.promoter.io</t>
  </si>
  <si>
    <t>https://proonto.com</t>
  </si>
  <si>
    <t>http://www.protenders.com</t>
  </si>
  <si>
    <t>http://publicinsightcorp.com</t>
  </si>
  <si>
    <t>http://www.publicfast.com/</t>
  </si>
  <si>
    <t>http://www.pulse8.com</t>
  </si>
  <si>
    <t>http://www.punchtab.com</t>
  </si>
  <si>
    <t>http://www.purepredictive.com/</t>
  </si>
  <si>
    <t>http://www.pursway.com</t>
  </si>
  <si>
    <t>http://www.pyramidanalytics.com</t>
  </si>
  <si>
    <t>http://qbox.io</t>
  </si>
  <si>
    <t>http://www.qlika.com</t>
  </si>
  <si>
    <t>http://www.qlikview.com</t>
  </si>
  <si>
    <t>http://Qstream.com</t>
  </si>
  <si>
    <t>http://www.Quaero.com</t>
  </si>
  <si>
    <t>http://www.qualcanal.tv</t>
  </si>
  <si>
    <t>https://www.quandl.com</t>
  </si>
  <si>
    <t>http://www.quantecgeoscience.com</t>
  </si>
  <si>
    <t>http://www.quanterix.com</t>
  </si>
  <si>
    <t>http://quantifind.com</t>
  </si>
  <si>
    <t>http://www.quantisense.com</t>
  </si>
  <si>
    <t>http://www.quantivo.com</t>
  </si>
  <si>
    <t>http://www.quovo.com</t>
  </si>
  <si>
    <t>http://www.qurater.com</t>
  </si>
  <si>
    <t>http://www.quri.com</t>
  </si>
  <si>
    <t>http://www.qwalytics.com</t>
  </si>
  <si>
    <t>http://radialanalytics.com</t>
  </si>
  <si>
    <t>http://radius.com</t>
  </si>
  <si>
    <t>http://radlogics.com</t>
  </si>
  <si>
    <t>http://www.rainstor.com</t>
  </si>
  <si>
    <t>http://www.raisepartner.com</t>
  </si>
  <si>
    <t>http://www.ramp.com</t>
  </si>
  <si>
    <t>http://www.rangespan.com</t>
  </si>
  <si>
    <t>http://www.ranktab.com</t>
  </si>
  <si>
    <t>http://www.rapidminer.com</t>
  </si>
  <si>
    <t>https://www.ravellaw.com</t>
  </si>
  <si>
    <t>http://www.reactful.com</t>
  </si>
  <si>
    <t>http://ReactorLabs.com</t>
  </si>
  <si>
    <t>http://realitycheckinc.com</t>
  </si>
  <si>
    <t>https://reaqta.com</t>
  </si>
  <si>
    <t>http://www.receptiviti.com</t>
  </si>
  <si>
    <t>http://www.recordedfuture.com/</t>
  </si>
  <si>
    <t>http://redfoundry.com</t>
  </si>
  <si>
    <t>http://redzebra-analytics.com/en</t>
  </si>
  <si>
    <t>http://redlen.ca</t>
  </si>
  <si>
    <t>http://www.redowl.co</t>
  </si>
  <si>
    <t>http://www.redvision.com</t>
  </si>
  <si>
    <t>https://www.reflektive.com/</t>
  </si>
  <si>
    <t>http://www.reframed.tv</t>
  </si>
  <si>
    <t>http://www.relationshipmanager.com</t>
  </si>
  <si>
    <t>http://www.remitdata.com</t>
  </si>
  <si>
    <t>http://www.reniac.com</t>
  </si>
  <si>
    <t>http://www.rentlytics.com</t>
  </si>
  <si>
    <t>http://www.reonomy.com</t>
  </si>
  <si>
    <t>http://www.reppify.com</t>
  </si>
  <si>
    <t>http://www.repucom.net</t>
  </si>
  <si>
    <t>http://www.retailoptimization.com</t>
  </si>
  <si>
    <t>http://www.rpro.cl</t>
  </si>
  <si>
    <t>http://www.retailsolutions.com</t>
  </si>
  <si>
    <t>http://www.reteltechnologies.com</t>
  </si>
  <si>
    <t>http://www.rethinkfirst.com/</t>
  </si>
  <si>
    <t>https://revelsystems.com</t>
  </si>
  <si>
    <t>http://www.revelationglobal.com</t>
  </si>
  <si>
    <t>http://revelator.com/</t>
  </si>
  <si>
    <t>http://revmetrix.com</t>
  </si>
  <si>
    <t>http://www.revolutionanalytics.com</t>
  </si>
  <si>
    <t>http://rhiza.com</t>
  </si>
  <si>
    <t>http://www.rhumbix.com</t>
  </si>
  <si>
    <t>http://ringostat.com</t>
  </si>
  <si>
    <t>http://www.riptideio.com</t>
  </si>
  <si>
    <t>http://RivalIQ.com</t>
  </si>
  <si>
    <t>http://riwi.com</t>
  </si>
  <si>
    <t>http://rjmetrics.com</t>
  </si>
  <si>
    <t>http://rocketgraph.com</t>
  </si>
  <si>
    <t>https://rollbar.com</t>
  </si>
  <si>
    <t>http://www.myroomchoice.com</t>
  </si>
  <si>
    <t>http://www.rosslynanalytics.com</t>
  </si>
  <si>
    <t>http://rttechsoftware.com/</t>
  </si>
  <si>
    <t>http://www.rubikloud.com</t>
  </si>
  <si>
    <t>http://www.saama.com</t>
  </si>
  <si>
    <t>http://www.sabiainc.com</t>
  </si>
  <si>
    <t>http://www.salemove.com</t>
  </si>
  <si>
    <t>http://www.crunched.com</t>
  </si>
  <si>
    <t>http://www.salespredict.com</t>
  </si>
  <si>
    <t>http://sano.co</t>
  </si>
  <si>
    <t>http://www.santhenergy.com</t>
  </si>
  <si>
    <t>http://saplo.com</t>
  </si>
  <si>
    <t>http://www.savi.com</t>
  </si>
  <si>
    <t>http://www.saygent.com</t>
  </si>
  <si>
    <t>http://saylent.com</t>
  </si>
  <si>
    <t>http://scalearc.com</t>
  </si>
  <si>
    <t>http://www.scalebase.com</t>
  </si>
  <si>
    <t>http://www.scalyr.com</t>
  </si>
  <si>
    <t>http://www.scanalyticsinc.com</t>
  </si>
  <si>
    <t>http://home.schoolrunner.org/</t>
  </si>
  <si>
    <t>http://scicasts.com</t>
  </si>
  <si>
    <t>http://sciencebehindsweat.com</t>
  </si>
  <si>
    <t>http://www.sciohealthanalytics.com</t>
  </si>
  <si>
    <t>http://scopixsolutions.com</t>
  </si>
  <si>
    <t>http://www.scoutanalytics.com</t>
  </si>
  <si>
    <t>http://scraperwiki.com</t>
  </si>
  <si>
    <t>http://www.searchmetrics.com/en</t>
  </si>
  <si>
    <t>http://www.seecontrol.com</t>
  </si>
  <si>
    <t>http://www.seeker-industries.co.uk</t>
  </si>
  <si>
    <t>http://www.seeloz.com</t>
  </si>
  <si>
    <t>http://seeq.com</t>
  </si>
  <si>
    <t>http://segment.com</t>
  </si>
  <si>
    <t>http://www.segone.com</t>
  </si>
  <si>
    <t>http://seismos.com</t>
  </si>
  <si>
    <t>http://www.selfecho.com</t>
  </si>
  <si>
    <t>http://www.selfscore.com/</t>
  </si>
  <si>
    <t>http://www.semant.io</t>
  </si>
  <si>
    <t>http://www.semantra.com</t>
  </si>
  <si>
    <t>http://semetric.com</t>
  </si>
  <si>
    <t>https://sense.io</t>
  </si>
  <si>
    <t>http://www.sensingdynamics.com</t>
  </si>
  <si>
    <t>http://www.sequencebio.co/#homepage</t>
  </si>
  <si>
    <t>http://www.servhawk.com</t>
  </si>
  <si>
    <t>http://shareablee.com</t>
  </si>
  <si>
    <t>https://www.sherpashare.com</t>
  </si>
  <si>
    <t>http://www.shoork.com/en/</t>
  </si>
  <si>
    <t>http://www.shopalytic.com</t>
  </si>
  <si>
    <t>http://infoscout.co</t>
  </si>
  <si>
    <t>http://www.shopify.com</t>
  </si>
  <si>
    <t>http://www.goshoplogic.com</t>
  </si>
  <si>
    <t>http://www.shopperception.com</t>
  </si>
  <si>
    <t>http://www.shopsy.com</t>
  </si>
  <si>
    <t>http://www.shopventory.com</t>
  </si>
  <si>
    <t>http://www.shotspotter.com</t>
  </si>
  <si>
    <t>http://www.siftynet.com</t>
  </si>
  <si>
    <t>http://www.signalsgroup.com</t>
  </si>
  <si>
    <t>http://www.silvertailsystems.com</t>
  </si>
  <si>
    <t>http://simpleenergy.com</t>
  </si>
  <si>
    <t>http://www.simplygood.com</t>
  </si>
  <si>
    <t>http://simplymeasured.com</t>
  </si>
  <si>
    <t>http://singly.com</t>
  </si>
  <si>
    <t>http://www.siperian.com</t>
  </si>
  <si>
    <t>http://www.sisense.com</t>
  </si>
  <si>
    <t>http://www.skillpixels.com</t>
  </si>
  <si>
    <t>http://skyphrase.com</t>
  </si>
  <si>
    <t>http://skytide.com</t>
  </si>
  <si>
    <t>http://www.skytree.net</t>
  </si>
  <si>
    <t>http://www.slamdata.com</t>
  </si>
  <si>
    <t>http://www.thesmartcube.com</t>
  </si>
  <si>
    <t>http://smartpicturetech.com</t>
  </si>
  <si>
    <t>http://www.smartassistant.com</t>
  </si>
  <si>
    <t>http://smartdrive.net</t>
  </si>
  <si>
    <t>http://www.smarterhq.com</t>
  </si>
  <si>
    <t>http://www.SmartProcure.us</t>
  </si>
  <si>
    <t>http://smartuq.com/</t>
  </si>
  <si>
    <t>http://www.smartvid.io/</t>
  </si>
  <si>
    <t>http://www.snipp.com</t>
  </si>
  <si>
    <t>http://awe.sm</t>
  </si>
  <si>
    <t>http://www.SNTMNT.com</t>
  </si>
  <si>
    <t>http://www.social-med.com</t>
  </si>
  <si>
    <t>http://socialstatus.io</t>
  </si>
  <si>
    <t>http://www.socialbro.com</t>
  </si>
  <si>
    <t>http://social-express.com</t>
  </si>
  <si>
    <t>http://socialrank.com</t>
  </si>
  <si>
    <t>http://www.socrata.com</t>
  </si>
  <si>
    <t>http://socset.com</t>
  </si>
  <si>
    <t>http://www.sokrati.com</t>
  </si>
  <si>
    <t>http://www.soleranetworks.com</t>
  </si>
  <si>
    <t>http://www.somatixinc.com</t>
  </si>
  <si>
    <t>http://www.soundwave.com</t>
  </si>
  <si>
    <t>http://www.spacepencil.com</t>
  </si>
  <si>
    <t>http://www.spacecurve.com</t>
  </si>
  <si>
    <t>http://sparkroom.com</t>
  </si>
  <si>
    <t>http://sparqlcity.com</t>
  </si>
  <si>
    <t>http://spaziodati.eu</t>
  </si>
  <si>
    <t>http://www.spearfysh.com</t>
  </si>
  <si>
    <t>http://specifiedby.com</t>
  </si>
  <si>
    <t>http://www.spectra-analysis.com</t>
  </si>
  <si>
    <t>http://www.spikescavell.net</t>
  </si>
  <si>
    <t>http://spinnakr.com</t>
  </si>
  <si>
    <t>http://spire2grow.com</t>
  </si>
  <si>
    <t>http://splan.it</t>
  </si>
  <si>
    <t>http://splashopm.com</t>
  </si>
  <si>
    <t>http://www.splicemachine.com</t>
  </si>
  <si>
    <t>http://www.splitforce.com</t>
  </si>
  <si>
    <t>http://www.splitsage.com/</t>
  </si>
  <si>
    <t>http://www.sportybird.io</t>
  </si>
  <si>
    <t>http://www.spotinfluence.com</t>
  </si>
  <si>
    <t>http://spotright.com</t>
  </si>
  <si>
    <t>http://www.springbot.com</t>
  </si>
  <si>
    <t>http://sqream.com</t>
  </si>
  <si>
    <t>http://www.sqrrl.com</t>
  </si>
  <si>
    <t>http://squareup.com</t>
  </si>
  <si>
    <t>http://www.srch2.com</t>
  </si>
  <si>
    <t>http://www.starhome.com</t>
  </si>
  <si>
    <t>http://startupblink.com</t>
  </si>
  <si>
    <t>http://www.stashmetrics.com</t>
  </si>
  <si>
    <t>http://www.statace.com</t>
  </si>
  <si>
    <t>http://www.statsims.com</t>
  </si>
  <si>
    <t>http://www.statsmix.com</t>
  </si>
  <si>
    <t>http://www.storeflix.com</t>
  </si>
  <si>
    <t>http://www.stylesage.co/</t>
  </si>
  <si>
    <t>http://www.stylitics.com</t>
  </si>
  <si>
    <t>http://www.sumall.com</t>
  </si>
  <si>
    <t>http://www.sumologic.com</t>
  </si>
  <si>
    <t>https://www.survata.com</t>
  </si>
  <si>
    <t>http://www.swarm-mobile.com</t>
  </si>
  <si>
    <t>http://www.sweettoothrewards.com</t>
  </si>
  <si>
    <t>http://www.swipp.com</t>
  </si>
  <si>
    <t>http://synesis.ru</t>
  </si>
  <si>
    <t>http://www.synference.com</t>
  </si>
  <si>
    <t>http://www.sysomos.com</t>
  </si>
  <si>
    <t>http://t-prosolutions.com</t>
  </si>
  <si>
    <t>http://www.tabsys.net</t>
  </si>
  <si>
    <t>http://www.takipi.com</t>
  </si>
  <si>
    <t>http://www.talentiq.co</t>
  </si>
  <si>
    <t>http://www.talkingdata.com</t>
  </si>
  <si>
    <t>http://www.talkwalker.com</t>
  </si>
  <si>
    <t>http://www.talkwheel.com</t>
  </si>
  <si>
    <t>http://www.tandemlabs.com/</t>
  </si>
  <si>
    <t>http://taosales.com.br</t>
  </si>
  <si>
    <t>http://www.tapclicks.com</t>
  </si>
  <si>
    <t>http://taplytics.com</t>
  </si>
  <si>
    <t>http://www.targetdatacorp.com</t>
  </si>
  <si>
    <t>http://www.telectic.io</t>
  </si>
  <si>
    <t>http://www.teleskin.org</t>
  </si>
  <si>
    <t>http://tellagence.com</t>
  </si>
  <si>
    <t>http://www.tellapart.com</t>
  </si>
  <si>
    <t>http://tempoiq.com</t>
  </si>
  <si>
    <t>http://www.terapeak.com</t>
  </si>
  <si>
    <t>http://www.tevizz.com</t>
  </si>
  <si>
    <t>http://www.textualanalytics.com</t>
  </si>
  <si>
    <t>http://www.thestakeholdercompany.com</t>
  </si>
  <si>
    <t>https://www.theticketfairy.com/</t>
  </si>
  <si>
    <t>http://thecarforce.com/</t>
  </si>
  <si>
    <t>http://www.theysayanalytics.com</t>
  </si>
  <si>
    <t>http://www.thinkbiganalytics.com</t>
  </si>
  <si>
    <t>http://www.thinknum.com</t>
  </si>
  <si>
    <t>http://www.thinkvine.com</t>
  </si>
  <si>
    <t>https://www.threatspike.com</t>
  </si>
  <si>
    <t>http://thrivebio.com/</t>
  </si>
  <si>
    <t>https://www.hive.co</t>
  </si>
  <si>
    <t>http://www.tidemark.com</t>
  </si>
  <si>
    <t>http://tilofy.com</t>
  </si>
  <si>
    <t>http://www.timeful.com</t>
  </si>
  <si>
    <t>http://www.tinyclues.com</t>
  </si>
  <si>
    <t>https://www.tissue-analytics.com/</t>
  </si>
  <si>
    <t>http://www.tissueinformatics.com/</t>
  </si>
  <si>
    <t>http://www.topopps.com</t>
  </si>
  <si>
    <t>http://toppletrack.com</t>
  </si>
  <si>
    <t>http://topsy.com</t>
  </si>
  <si>
    <t>http://totems.co</t>
  </si>
  <si>
    <t>http://www.touchcommerce.com</t>
  </si>
  <si>
    <t>http://www.traak.com</t>
  </si>
  <si>
    <t>http://www.trackmaven.com</t>
  </si>
  <si>
    <t>http://Tracour.com</t>
  </si>
  <si>
    <t>http://tracxn.com</t>
  </si>
  <si>
    <t>http://trafficcast.com</t>
  </si>
  <si>
    <t>http://traity.com</t>
  </si>
  <si>
    <t>http://www.trajectory.com</t>
  </si>
  <si>
    <t>http://www.transerainc.com</t>
  </si>
  <si>
    <t>http://transmetrics.eu</t>
  </si>
  <si>
    <t>http://tranzlogic.com</t>
  </si>
  <si>
    <t>http://www.travelappeal.it</t>
  </si>
  <si>
    <t>http://www.travelrecon.com/</t>
  </si>
  <si>
    <t>http://www.treasuredata.com/</t>
  </si>
  <si>
    <t>http://www.trefis.com</t>
  </si>
  <si>
    <t>http://www.trendalytics.co</t>
  </si>
  <si>
    <t>http://trendpo.com</t>
  </si>
  <si>
    <t>http://tresata.com</t>
  </si>
  <si>
    <t>http://tribewearables.com</t>
  </si>
  <si>
    <t>http://www.intrinio.com</t>
  </si>
  <si>
    <t>http://www.trist.it</t>
  </si>
  <si>
    <t>http://www.troovalinc.com</t>
  </si>
  <si>
    <t>http://www.trovedata.com</t>
  </si>
  <si>
    <t>http://www.trueoffice.com</t>
  </si>
  <si>
    <t>http://www.truedash.com</t>
  </si>
  <si>
    <t>http://truelens.com</t>
  </si>
  <si>
    <t>http://trufa.net</t>
  </si>
  <si>
    <t>http://www.truviso.com</t>
  </si>
  <si>
    <t>http://tsepak.com</t>
  </si>
  <si>
    <t>http://www.ttwick.com</t>
  </si>
  <si>
    <t>http://tubularlabs.com</t>
  </si>
  <si>
    <t>http://tuee.it</t>
  </si>
  <si>
    <t>http://www.turbineanalytics.com/</t>
  </si>
  <si>
    <t>http://www.turingdata.com</t>
  </si>
  <si>
    <t>http://getturnstyle.com</t>
  </si>
  <si>
    <t>http://www.tweetcategory.com</t>
  </si>
  <si>
    <t>http://www.ubervu.com</t>
  </si>
  <si>
    <t>http://www.capptain.com</t>
  </si>
  <si>
    <t>http://ubix.io</t>
  </si>
  <si>
    <t>http://www.umeng.com</t>
  </si>
  <si>
    <t>http://unata.com</t>
  </si>
  <si>
    <t>http://understoryweather.com</t>
  </si>
  <si>
    <t>http://www.unmetric.com</t>
  </si>
  <si>
    <t>http://www.upmygame.com</t>
  </si>
  <si>
    <t>http://upstreamcommerce.com</t>
  </si>
  <si>
    <t>http://www.uptake.com</t>
  </si>
  <si>
    <t>http://www.useitbetter.com</t>
  </si>
  <si>
    <t>https://usercycle.com</t>
  </si>
  <si>
    <t>http://www.usermojo.com</t>
  </si>
  <si>
    <t>http://valen.com</t>
  </si>
  <si>
    <t>http://www.valencehealth.com</t>
  </si>
  <si>
    <t>http://vantageanalytics.com/</t>
  </si>
  <si>
    <t>http://www.vantagesports.com/</t>
  </si>
  <si>
    <t>https://varsahealth.com</t>
  </si>
  <si>
    <t>http://vehcon.com</t>
  </si>
  <si>
    <t>http://www.vellosystems.com</t>
  </si>
  <si>
    <t>http://velocidata.com</t>
  </si>
  <si>
    <t>http://www.ventario.net</t>
  </si>
  <si>
    <t>http://www.verdeeco.com</t>
  </si>
  <si>
    <t>http://www.verix.com</t>
  </si>
  <si>
    <t>http://veroanalytics.com</t>
  </si>
  <si>
    <t>http://www.vertica.com</t>
  </si>
  <si>
    <t>http://www.verticalacuity.com</t>
  </si>
  <si>
    <t>http://www.vertical-knowledge.com</t>
  </si>
  <si>
    <t>http://vertishear.com</t>
  </si>
  <si>
    <t>http://vessel.io</t>
  </si>
  <si>
    <t>http://www.viavoo.com</t>
  </si>
  <si>
    <t>http://www.videoiq.com</t>
  </si>
  <si>
    <t>http://www.vidient.com</t>
  </si>
  <si>
    <t>http://vidyard.com</t>
  </si>
  <si>
    <t>http://viewdle.com</t>
  </si>
  <si>
    <t>https://viewics.com</t>
  </si>
  <si>
    <t>http://www.vigilent.com</t>
  </si>
  <si>
    <t>http://www.vindicia.com</t>
  </si>
  <si>
    <t>http://www.viporbit.com</t>
  </si>
  <si>
    <t>http://www.visibletechnologies.com</t>
  </si>
  <si>
    <t>http://www.sharedby.co</t>
  </si>
  <si>
    <t>http://www.visier.com</t>
  </si>
  <si>
    <t>http://visitrend.tumblr.com</t>
  </si>
  <si>
    <t>http://visualrevenue.com</t>
  </si>
  <si>
    <t>https://vividcortex.com</t>
  </si>
  <si>
    <t>http://vlex.com</t>
  </si>
  <si>
    <t>http://www.voiceprism.com</t>
  </si>
  <si>
    <t>http://www.voiq.com</t>
  </si>
  <si>
    <t>http://www.volometrix.com</t>
  </si>
  <si>
    <t>http://voltdb.com</t>
  </si>
  <si>
    <t>http://www.maxly.com/</t>
  </si>
  <si>
    <t>http://www.vorketing.com/</t>
  </si>
  <si>
    <t>http://www.brightpointsecurity.com</t>
  </si>
  <si>
    <t>http://www.votertide.com</t>
  </si>
  <si>
    <t>http://www.voxpopme.com</t>
  </si>
  <si>
    <t>http://www.vuru.co</t>
  </si>
  <si>
    <t>http://WannadoLocal.com</t>
  </si>
  <si>
    <t>http://www.wantedanalytics.com</t>
  </si>
  <si>
    <t>http://www.warwickanalytics.com</t>
  </si>
  <si>
    <t>http://www.watrhub.com</t>
  </si>
  <si>
    <t>http://www.wavecatch.com</t>
  </si>
  <si>
    <t>http://www.wealthengine.com</t>
  </si>
  <si>
    <t>http://WeatherAnalytics.com</t>
  </si>
  <si>
    <t>http://webrobots.io/</t>
  </si>
  <si>
    <t>http://striim.com</t>
  </si>
  <si>
    <t>http://www.webcollage.com</t>
  </si>
  <si>
    <t>http://www.websand.co.uk</t>
  </si>
  <si>
    <t>http://www.weesteer.com/</t>
  </si>
  <si>
    <t>http://weft.io</t>
  </si>
  <si>
    <t>http://www.weissbeerger.com</t>
  </si>
  <si>
    <t>http://www.wenjuan.com</t>
  </si>
  <si>
    <t>http://www.whistlestop.com</t>
  </si>
  <si>
    <t>http://www.wideanglemetrics.com</t>
  </si>
  <si>
    <t>http://windpoleventures.com</t>
  </si>
  <si>
    <t>http://www.windsorcircle.com</t>
  </si>
  <si>
    <t>http://wizeline.com</t>
  </si>
  <si>
    <t>http://wonderflow.co</t>
  </si>
  <si>
    <t>http://www.xactlycorp.com</t>
  </si>
  <si>
    <t>http://www.xceleron.com</t>
  </si>
  <si>
    <t>http://www.xeneta.com</t>
  </si>
  <si>
    <t>http://xeround.com</t>
  </si>
  <si>
    <t>http://www.xgraph.com</t>
  </si>
  <si>
    <t>http://xplr.com</t>
  </si>
  <si>
    <t>http://www.xtime.com</t>
  </si>
  <si>
    <t>http://ycharts.com</t>
  </si>
  <si>
    <t>http://ydigital.asia</t>
  </si>
  <si>
    <t>https://www.yesgraph.com</t>
  </si>
  <si>
    <t>http://yetanalytics.com</t>
  </si>
  <si>
    <t>http://youknowwatt.eu</t>
  </si>
  <si>
    <t>http://www.youcalc.com</t>
  </si>
  <si>
    <t>http://www.zap.com.ph</t>
  </si>
  <si>
    <t>http://www.zauberlabs.com</t>
  </si>
  <si>
    <t>http://www.zealr.co</t>
  </si>
  <si>
    <t>http://zenti.com/</t>
  </si>
  <si>
    <t>http://zentila.com</t>
  </si>
  <si>
    <t>http://www.zentrick.com</t>
  </si>
  <si>
    <t>http://www.myZeo.com</t>
  </si>
  <si>
    <t>http://zeppelin.co</t>
  </si>
  <si>
    <t>http://zestfinance.com</t>
  </si>
  <si>
    <t>http://www.zillabyte.com</t>
  </si>
  <si>
    <t>http://www.zokem.com</t>
  </si>
  <si>
    <t>http://www.zoomdata.com</t>
  </si>
  <si>
    <t>http://www.zoomph.com</t>
  </si>
  <si>
    <t>http://www.zzish.com</t>
  </si>
  <si>
    <t>http://whatis1.com</t>
  </si>
  <si>
    <t>http://www.echoss.co.kr</t>
  </si>
  <si>
    <t>http://1lay.com</t>
  </si>
  <si>
    <t>http://www.1sdk.com</t>
  </si>
  <si>
    <t>http://www.2020mobile.com</t>
  </si>
  <si>
    <t>http://www.2359media.com</t>
  </si>
  <si>
    <t>http://www.v8.cn</t>
  </si>
  <si>
    <t>http://www.3roam.com</t>
  </si>
  <si>
    <t>http://4dk.com</t>
  </si>
  <si>
    <t>http://yxb.4s91.com/</t>
  </si>
  <si>
    <t>http://5app.com/</t>
  </si>
  <si>
    <t>http://www.5thFinger.com</t>
  </si>
  <si>
    <t>http://www.6renyou.com</t>
  </si>
  <si>
    <t>http://dev.91.com</t>
  </si>
  <si>
    <t>http://www.91mobiles.com</t>
  </si>
  <si>
    <t>http://applauze.com</t>
  </si>
  <si>
    <t>http://www.a-la-mobile.com</t>
  </si>
  <si>
    <t>http://www.aavamobile.com</t>
  </si>
  <si>
    <t>http://acceleramb.com/</t>
  </si>
  <si>
    <t>http://accelerate-ld.com</t>
  </si>
  <si>
    <t>http://www.accengage.com/</t>
  </si>
  <si>
    <t>http://accessmobileinc.com</t>
  </si>
  <si>
    <t>http://www.accumulate.se</t>
  </si>
  <si>
    <t>http://www.accupass.com/</t>
  </si>
  <si>
    <t>http://accuris-networks.com/</t>
  </si>
  <si>
    <t>http://www.acision.com</t>
  </si>
  <si>
    <t>http://www.acquatelecom.com</t>
  </si>
  <si>
    <t>http://www.actionengine.com</t>
  </si>
  <si>
    <t>http://actionx.com</t>
  </si>
  <si>
    <t>http://www.activesec.eu</t>
  </si>
  <si>
    <t>http://www.adaptive-mobile.com</t>
  </si>
  <si>
    <t>http://www.addfleet.com</t>
  </si>
  <si>
    <t>http://www.adenyo.com</t>
  </si>
  <si>
    <t>http://adinnovation.co.jp</t>
  </si>
  <si>
    <t>http://adrenalinemobility.com</t>
  </si>
  <si>
    <t>http://www.adtile.me</t>
  </si>
  <si>
    <t>http://www.adwhirl.com</t>
  </si>
  <si>
    <t>http://www.aegismobility.com</t>
  </si>
  <si>
    <t>http://www.aerohive.com</t>
  </si>
  <si>
    <t>http://www.aeroscout.com</t>
  </si>
  <si>
    <t>http://www.aetherpal.com</t>
  </si>
  <si>
    <t>http://afty.co</t>
  </si>
  <si>
    <t>http://www.affirmednetworks.com</t>
  </si>
  <si>
    <t>http://www.afinos.com</t>
  </si>
  <si>
    <t>http://africastalking.com</t>
  </si>
  <si>
    <t>http://www.privacycheq.com</t>
  </si>
  <si>
    <t>http://www.agentek.com</t>
  </si>
  <si>
    <t>http://www.aglogic.net</t>
  </si>
  <si>
    <t>http://www.agora.io/</t>
  </si>
  <si>
    <t>http://ahamobile.com</t>
  </si>
  <si>
    <t>http://aibo123.com</t>
  </si>
  <si>
    <t>http://www.aicent.com</t>
  </si>
  <si>
    <t>http://www.air2web.com</t>
  </si>
  <si>
    <t>http://www.airband.com</t>
  </si>
  <si>
    <t>http://www.airbornemobile.com/website/en/home</t>
  </si>
  <si>
    <t>http://aircastmobile.com</t>
  </si>
  <si>
    <t>http://www.airdefense.net</t>
  </si>
  <si>
    <t>http://airgain.com</t>
  </si>
  <si>
    <t>http://www.airsensewireless.com</t>
  </si>
  <si>
    <t>http://airspan.com</t>
  </si>
  <si>
    <t>http://airtouchinc.com</t>
  </si>
  <si>
    <t>http://www.airwalkcom.com</t>
  </si>
  <si>
    <t>http://www.air-watch.com</t>
  </si>
  <si>
    <t>http://alliedfiber.com</t>
  </si>
  <si>
    <t>http://www.allocommunications.com</t>
  </si>
  <si>
    <t>http://alonetworks.com</t>
  </si>
  <si>
    <t>http://www.aloompa.com</t>
  </si>
  <si>
    <t>http://www.alt12.com</t>
  </si>
  <si>
    <t>http://altiasystems.com</t>
  </si>
  <si>
    <t>http://altiostar.com</t>
  </si>
  <si>
    <t>http://www.altobridge.com</t>
  </si>
  <si>
    <t>http://www.ambientdevices.com</t>
  </si>
  <si>
    <t>http://getamen.com</t>
  </si>
  <si>
    <t>http://www.ampd.com</t>
  </si>
  <si>
    <t>http://www.andanetworks.com</t>
  </si>
  <si>
    <t>http://www.anevia-software.com</t>
  </si>
  <si>
    <t>http://anpi.com</t>
  </si>
  <si>
    <t>http://www.amarsoft.com</t>
  </si>
  <si>
    <t>http://www.anyfinetworks.com</t>
  </si>
  <si>
    <t>http://www.anzhi.com/</t>
  </si>
  <si>
    <t>http://aotmp.com</t>
  </si>
  <si>
    <t>http://www.apacheta.com/</t>
  </si>
  <si>
    <t>http://www.apertio.com</t>
  </si>
  <si>
    <t>http://www.apertonet.com</t>
  </si>
  <si>
    <t>http://www.appening.com</t>
  </si>
  <si>
    <t>http://getappetizr.com</t>
  </si>
  <si>
    <t>http://apphero.com</t>
  </si>
  <si>
    <t>http://www.getyago.com</t>
  </si>
  <si>
    <t>http://appinstitute.co.uk</t>
  </si>
  <si>
    <t>http://www.applicasa.com</t>
  </si>
  <si>
    <t>http://apploi.com</t>
  </si>
  <si>
    <t>http://www.appiris.com</t>
  </si>
  <si>
    <t>http://www.appmachine.com</t>
  </si>
  <si>
    <t>http://www.apportable.com</t>
  </si>
  <si>
    <t>http://www.apprion.com</t>
  </si>
  <si>
    <t>http://apps4all.ru</t>
  </si>
  <si>
    <t>http://www.appscend.com</t>
  </si>
  <si>
    <t>http://appsee.com</t>
  </si>
  <si>
    <t>http://www.newhound.com</t>
  </si>
  <si>
    <t>http://www.apptechcorp.com</t>
  </si>
  <si>
    <t>https://swoopt.com</t>
  </si>
  <si>
    <t>http://www.aptaracorp.com</t>
  </si>
  <si>
    <t>http://co.aptoide.com</t>
  </si>
  <si>
    <t>http://www.aquamobile.es</t>
  </si>
  <si>
    <t>http://www.argopay.com</t>
  </si>
  <si>
    <t>http://www.arieso.com</t>
  </si>
  <si>
    <t>http://artofclick.com</t>
  </si>
  <si>
    <t>http://www.artificial-solutions.com</t>
  </si>
  <si>
    <t>http://artistgrowth.com</t>
  </si>
  <si>
    <t>http://artklikk.com</t>
  </si>
  <si>
    <t>http://askem.com</t>
  </si>
  <si>
    <t>http://www.asocstech.com</t>
  </si>
  <si>
    <t>http://www.aspects-sw.com</t>
  </si>
  <si>
    <t>http://www.astonclub.com.au</t>
  </si>
  <si>
    <t>http://www.getatlas.com</t>
  </si>
  <si>
    <t>http://www.atrua.com</t>
  </si>
  <si>
    <t>http://attendify.com</t>
  </si>
  <si>
    <t>http://audioboo.fm</t>
  </si>
  <si>
    <t>http://audiosnaps.com</t>
  </si>
  <si>
    <t>http://www.auxenta.com</t>
  </si>
  <si>
    <t>http://www.placeprops.com</t>
  </si>
  <si>
    <t>http://www.aventeon.com</t>
  </si>
  <si>
    <t>http://www.averail.com</t>
  </si>
  <si>
    <t>http://www.avieon.com</t>
  </si>
  <si>
    <t>http://www.avoapp.com</t>
  </si>
  <si>
    <t>http://www.avocarrot.com</t>
  </si>
  <si>
    <t>http://awid.com</t>
  </si>
  <si>
    <t>http://www.axisnt.com</t>
  </si>
  <si>
    <t>http://www.axismobile.com</t>
  </si>
  <si>
    <t>http://www.ayibang.com/</t>
  </si>
  <si>
    <t>http://aylus.com</t>
  </si>
  <si>
    <t>http://www.azairenet.com</t>
  </si>
  <si>
    <t>http://www.azaleanet.com</t>
  </si>
  <si>
    <t>http://babelgum.com</t>
  </si>
  <si>
    <t>http://www.bambuser.com</t>
  </si>
  <si>
    <t>http://bandspeed.com</t>
  </si>
  <si>
    <t>http://extendingbroadband.com</t>
  </si>
  <si>
    <t>http://bcode.com/</t>
  </si>
  <si>
    <t>http://www.beanup.com</t>
  </si>
  <si>
    <t>http://www.shusheng.net</t>
  </si>
  <si>
    <t>http://www.jingyuntong.com/</t>
  </si>
  <si>
    <t>http://www.lingdong.mobi/</t>
  </si>
  <si>
    <t>http://kakamobi.com</t>
  </si>
  <si>
    <t>http://teec.eefocus.com/article/09-09/346971252202950.html</t>
  </si>
  <si>
    <t>http://www.tiertime.com</t>
  </si>
  <si>
    <t>http://www.yunzhisheng.cn</t>
  </si>
  <si>
    <t>http://www.zbxsoft.com/</t>
  </si>
  <si>
    <t>http://www.belairnetworks.com</t>
  </si>
  <si>
    <t>http://www.berggi.com</t>
  </si>
  <si>
    <t>http://www.berkanawireless.com</t>
  </si>
  <si>
    <t>http://berstapp.com</t>
  </si>
  <si>
    <t>http://between.us</t>
  </si>
  <si>
    <t>http://beyondoblivion.com</t>
  </si>
  <si>
    <t>http://www.biba.com</t>
  </si>
  <si>
    <t>http://www.bigtincan.com</t>
  </si>
  <si>
    <t>http://gobuck.com</t>
  </si>
  <si>
    <t>http://bimamobile.com</t>
  </si>
  <si>
    <t>http://bitbar.com</t>
  </si>
  <si>
    <t>http://www.bitwavesemiconductor.com</t>
  </si>
  <si>
    <t>http://www.blaast.com</t>
  </si>
  <si>
    <t>https://blend.la/</t>
  </si>
  <si>
    <t>http://www.blinked.com</t>
  </si>
  <si>
    <t>http://www.blinqnetworks.com</t>
  </si>
  <si>
    <t>http://techcrunch.com/2011/05/19/the-end-of-blippy-as-we-know-it/</t>
  </si>
  <si>
    <t>http://bloodhound.com</t>
  </si>
  <si>
    <t>http://bluedanube.com</t>
  </si>
  <si>
    <t>http://labs.robinhood.org/</t>
  </si>
  <si>
    <t>http://www.bluepulse.com</t>
  </si>
  <si>
    <t>http://www.bluesocket.com</t>
  </si>
  <si>
    <t>http://bluestreaktech.com</t>
  </si>
  <si>
    <t>http://www.bluetrain.io</t>
  </si>
  <si>
    <t>http://www.bmobilized.com</t>
  </si>
  <si>
    <t>http://www.bcontext.com</t>
  </si>
  <si>
    <t>http://snapsheetapp.com</t>
  </si>
  <si>
    <t>http://www.boku.com</t>
  </si>
  <si>
    <t>http://bookletsworld.com</t>
  </si>
  <si>
    <t>http://www.boutir.com</t>
  </si>
  <si>
    <t>http://brandfitters.com/</t>
  </si>
  <si>
    <t>http://braziltowercompany.com</t>
  </si>
  <si>
    <t>http://www.bridgewave.com</t>
  </si>
  <si>
    <t>http://brightboxcharge.com</t>
  </si>
  <si>
    <t>http://brndstr.com</t>
  </si>
  <si>
    <t>http://www.broadcast.mobi</t>
  </si>
  <si>
    <t>http://www.buddytruk.com</t>
  </si>
  <si>
    <t>http://bu.mp</t>
  </si>
  <si>
    <t>http://www.bunkermode.com</t>
  </si>
  <si>
    <t>http://www.qwikcart.com/</t>
  </si>
  <si>
    <t>http://www.usebutton.com/</t>
  </si>
  <si>
    <t>http://www.buzztable.com</t>
  </si>
  <si>
    <t>http://buzzwire.com</t>
  </si>
  <si>
    <t>http://bypassmobile.com</t>
  </si>
  <si>
    <t>http://www.bytelight.com</t>
  </si>
  <si>
    <t>http://www.bytemobile.com</t>
  </si>
  <si>
    <t>http://www.chumkee.com</t>
  </si>
  <si>
    <t>http://www.cabsolutely.co/</t>
  </si>
  <si>
    <t>http://www.cadec.com</t>
  </si>
  <si>
    <t>http://www.callapp.com</t>
  </si>
  <si>
    <t>http://callaround.me</t>
  </si>
  <si>
    <t>http://www.callaway.com</t>
  </si>
  <si>
    <t>http://cfc.io</t>
  </si>
  <si>
    <t>http://calypsowireless.us</t>
  </si>
  <si>
    <t>http://www.cambridgewireless.co.uk</t>
  </si>
  <si>
    <t>http://www.mycannonball.com</t>
  </si>
  <si>
    <t>http://www.canwenetwork.com</t>
  </si>
  <si>
    <t>http://www.captio.com</t>
  </si>
  <si>
    <t>http://singlepoint.com</t>
  </si>
  <si>
    <t>http://www.card.io</t>
  </si>
  <si>
    <t>http://cardagin.com</t>
  </si>
  <si>
    <t>http://cardflight.com</t>
  </si>
  <si>
    <t>http://www.cardfree.com</t>
  </si>
  <si>
    <t>http://caribespectrumholdings.com</t>
  </si>
  <si>
    <t>http://carjump.me/en/US/home</t>
  </si>
  <si>
    <t>http://www.carrieriq.com</t>
  </si>
  <si>
    <t>http://www.casabi.com</t>
  </si>
  <si>
    <t>http://www.cellrox.com</t>
  </si>
  <si>
    <t>http://www.cellvine.com</t>
  </si>
  <si>
    <t>http://www.celtro.com</t>
  </si>
  <si>
    <t>http://centritechnology.com</t>
  </si>
  <si>
    <t>http://centrl.com</t>
  </si>
  <si>
    <t>http://www.cequint.com</t>
  </si>
  <si>
    <t>http://coloradocentraltelecom.com</t>
  </si>
  <si>
    <t>http://www.chalk.com</t>
  </si>
  <si>
    <t>http://changemob.com</t>
  </si>
  <si>
    <t>http://www.chaowifi.com/</t>
  </si>
  <si>
    <t>http://www.chatid.com</t>
  </si>
  <si>
    <t>http://www.chinawi-max.com</t>
  </si>
  <si>
    <t>http://www.chomp.com</t>
  </si>
  <si>
    <t>http://www.cquni.com</t>
  </si>
  <si>
    <t>http://www.cgcg.me/</t>
  </si>
  <si>
    <t>http://chumenwenwen.com/</t>
  </si>
  <si>
    <t>http://www.chunyuyisheng.com</t>
  </si>
  <si>
    <t>http://citybot.com</t>
  </si>
  <si>
    <t>http://cityhero.es</t>
  </si>
  <si>
    <t>http://www.citysourced.com</t>
  </si>
  <si>
    <t>http://csky.com</t>
  </si>
  <si>
    <t>http://getclef.com</t>
  </si>
  <si>
    <t>http://clickotrigger.com</t>
  </si>
  <si>
    <t>http://cloudcase.co</t>
  </si>
  <si>
    <t>http://www.clover.com</t>
  </si>
  <si>
    <t>http://clutter.com</t>
  </si>
  <si>
    <t>http://co-work.cl</t>
  </si>
  <si>
    <t>http://www.codemedia.com.br</t>
  </si>
  <si>
    <t>http://www.codyapp.com</t>
  </si>
  <si>
    <t>http://coiney.com</t>
  </si>
  <si>
    <t>http://collect.it</t>
  </si>
  <si>
    <t>http://www.commissioner.io</t>
  </si>
  <si>
    <t>http://www.commontime.com</t>
  </si>
  <si>
    <t>http://www.comparisim.com</t>
  </si>
  <si>
    <t>http://www.comviva.com</t>
  </si>
  <si>
    <t>http://www.conmio.com</t>
  </si>
  <si>
    <t>http://www.connectedsports.com</t>
  </si>
  <si>
    <t>http://www.connhealth.com</t>
  </si>
  <si>
    <t>http://connectem.net</t>
  </si>
  <si>
    <t>http://www.connecthings.com</t>
  </si>
  <si>
    <t>http://www.connoshoer.com</t>
  </si>
  <si>
    <t>http://conterra.com</t>
  </si>
  <si>
    <t>http://www.conveneer.com</t>
  </si>
  <si>
    <t>http://crn.eurekasoft.com/</t>
  </si>
  <si>
    <t>http://cordiacorp.com</t>
  </si>
  <si>
    <t>http://courseloads.com/</t>
  </si>
  <si>
    <t>http://www.tellpe.com</t>
  </si>
  <si>
    <t>http://www.crashlytics.com</t>
  </si>
  <si>
    <t>http://crestonetelecom.com</t>
  </si>
  <si>
    <t>http://www.crittercism.com</t>
  </si>
  <si>
    <t>http://crowdcast.jp</t>
  </si>
  <si>
    <t>http://www.crushmobileapps.com</t>
  </si>
  <si>
    <t>http://www.cubictelecom.com</t>
  </si>
  <si>
    <t>http://cubie.com</t>
  </si>
  <si>
    <t>http://www.Cubikal.com</t>
  </si>
  <si>
    <t>http://myownfone.com</t>
  </si>
  <si>
    <t>http://daliwireless.com</t>
  </si>
  <si>
    <t>http://www.danalinc.com</t>
  </si>
  <si>
    <t>http://www.d.cn</t>
  </si>
  <si>
    <t>http://www.dashwire.com</t>
  </si>
  <si>
    <t>http://www.datangmobile.cn</t>
  </si>
  <si>
    <t>http://dcmobility.com</t>
  </si>
  <si>
    <t>http://defencall.com</t>
  </si>
  <si>
    <t>http://www.defensemobile.net</t>
  </si>
  <si>
    <t>http://www.defywire.com</t>
  </si>
  <si>
    <t>http://www.delfmems.com</t>
  </si>
  <si>
    <t>http://www.delvv.com</t>
  </si>
  <si>
    <t>http://www.devifi.com</t>
  </si>
  <si>
    <t>http://devotee.com</t>
  </si>
  <si>
    <t>http://www.dexterra.com</t>
  </si>
  <si>
    <t>http://dfmeibao.com/</t>
  </si>
  <si>
    <t>http://www.diabe.to</t>
  </si>
  <si>
    <t>http://www.bridgemaxx.com</t>
  </si>
  <si>
    <t>http://dinetouch.com</t>
  </si>
  <si>
    <t>http://www.dns-net.de</t>
  </si>
  <si>
    <t>http://www.dragonports.com</t>
  </si>
  <si>
    <t>http://dramancompany.com</t>
  </si>
  <si>
    <t>http://www.dashi.com</t>
  </si>
  <si>
    <t>https://dropletpay.com</t>
  </si>
  <si>
    <t>http://www.drync.com</t>
  </si>
  <si>
    <t>http://www.dscout.com</t>
  </si>
  <si>
    <t>http://www.dustnetworks.com</t>
  </si>
  <si>
    <t>http://www.duuin.com</t>
  </si>
  <si>
    <t>http://dynamiteapp.com/</t>
  </si>
  <si>
    <t>http://www.e-blink.com</t>
  </si>
  <si>
    <t>http://www.e-sim.com/</t>
  </si>
  <si>
    <t>http://earmark.com</t>
  </si>
  <si>
    <t>http://www.echobasesoftware.com</t>
  </si>
  <si>
    <t>http://www.echolocation.com</t>
  </si>
  <si>
    <t>http://www.echovox.com</t>
  </si>
  <si>
    <t>http://eco-site.com</t>
  </si>
  <si>
    <t>http://www.edenrockcomm.com</t>
  </si>
  <si>
    <t>http://edukoala.com</t>
  </si>
  <si>
    <t>http://www.trystatus.com</t>
  </si>
  <si>
    <t>http://eland.es</t>
  </si>
  <si>
    <t>http://elepago.mx</t>
  </si>
  <si>
    <t>http://elephanttalk.com</t>
  </si>
  <si>
    <t>http://www.ember.com</t>
  </si>
  <si>
    <t>http://www.encapsecurity.com</t>
  </si>
  <si>
    <t>http://energytele.com</t>
  </si>
  <si>
    <t>http://www.enflick.com</t>
  </si>
  <si>
    <t>http://www.enfora.com</t>
  </si>
  <si>
    <t>http://www.enocean.com</t>
  </si>
  <si>
    <t>http://ensightapps.com</t>
  </si>
  <si>
    <t>http://eoncc.com</t>
  </si>
  <si>
    <t>http://www.eprivatehire.com</t>
  </si>
  <si>
    <t>http://www.equiendo.com</t>
  </si>
  <si>
    <t>http://everest.com</t>
  </si>
  <si>
    <t>http://www.everydaywireless.com</t>
  </si>
  <si>
    <t>http://everything.me</t>
  </si>
  <si>
    <t>http://www.evi.com</t>
  </si>
  <si>
    <t>http://www.exaltcom.com</t>
  </si>
  <si>
    <t>http://excorda.com</t>
  </si>
  <si>
    <t>http://www.extricom.com</t>
  </si>
  <si>
    <t>http://eyegroove.com</t>
  </si>
  <si>
    <t>http://www.ezetap.com</t>
  </si>
  <si>
    <t>http://www.ezoic.com</t>
  </si>
  <si>
    <t>http://ezway.pro</t>
  </si>
  <si>
    <t>http://www.facetofacelive.com</t>
  </si>
  <si>
    <t>http://www.faguo-shoes.com</t>
  </si>
  <si>
    <t>http://fairwaves.co</t>
  </si>
  <si>
    <t>http://www.famigo.com</t>
  </si>
  <si>
    <t>http://fanappz.com</t>
  </si>
  <si>
    <t>http://www.fanatix.com</t>
  </si>
  <si>
    <t>http://fanfou.com/</t>
  </si>
  <si>
    <t>http://www.thefango.com</t>
  </si>
  <si>
    <t>http://www.lifashi.com</t>
  </si>
  <si>
    <t>http://splash.fanium.com</t>
  </si>
  <si>
    <t>http://fanstreamm.com/</t>
  </si>
  <si>
    <t>http://www.fastbacknetworks.com</t>
  </si>
  <si>
    <t>http://www.fastmobile.com/</t>
  </si>
  <si>
    <t>http://www.ferfics.com</t>
  </si>
  <si>
    <t>http://findery.com</t>
  </si>
  <si>
    <t>http://www.fireflymobile.com</t>
  </si>
  <si>
    <t>http://www.firethorn.com</t>
  </si>
  <si>
    <t>http://www.firetide.com</t>
  </si>
  <si>
    <t>http://www.fixmocs.com</t>
  </si>
  <si>
    <t>http://web.flashvalet.com</t>
  </si>
  <si>
    <t>http://fleksy.com</t>
  </si>
  <si>
    <t>http://www.flint.com</t>
  </si>
  <si>
    <t>http://www.flipswap.com</t>
  </si>
  <si>
    <t>http://www.flirtomatic.com</t>
  </si>
  <si>
    <t>http://www.getfloop.com</t>
  </si>
  <si>
    <t>http://www.foap.com</t>
  </si>
  <si>
    <t>http://fonemesh.com</t>
  </si>
  <si>
    <t>http://www.foneshow.com</t>
  </si>
  <si>
    <t>http://www.fonestarz.com</t>
  </si>
  <si>
    <t>http://www.foodonthetable.com</t>
  </si>
  <si>
    <t>http://www.foonz.com</t>
  </si>
  <si>
    <t>https://fortumo.com</t>
  </si>
  <si>
    <t>http://www.fotobom.com</t>
  </si>
  <si>
    <t>http://fotoswipe.com</t>
  </si>
  <si>
    <t>http://www.freebeepay.com</t>
  </si>
  <si>
    <t>http://freedompop.com</t>
  </si>
  <si>
    <t>http://friendsaround.com</t>
  </si>
  <si>
    <t>http://www.friendshippr.com</t>
  </si>
  <si>
    <t>http://frogtek.org</t>
  </si>
  <si>
    <t>http://frontdeskhq.com</t>
  </si>
  <si>
    <t>http://www.funpuntos.com</t>
  </si>
  <si>
    <t>http://fusionone.com</t>
  </si>
  <si>
    <t>http://www.pandabus.cn</t>
  </si>
  <si>
    <t>http://gasky.co</t>
  </si>
  <si>
    <t>http://gateguruapp.com</t>
  </si>
  <si>
    <t>http://www.gcd-systeme.de</t>
  </si>
  <si>
    <t>http://www.sqwik.com</t>
  </si>
  <si>
    <t>http://www.gematouch.com</t>
  </si>
  <si>
    <t>http://www.geminimobile.com</t>
  </si>
  <si>
    <t>http://generalmobi.com/en</t>
  </si>
  <si>
    <t>http://www.GenieMD.com</t>
  </si>
  <si>
    <t>http://genii.in</t>
  </si>
  <si>
    <t>http://www.genwi.com</t>
  </si>
  <si>
    <t>http://www.geodelic.com</t>
  </si>
  <si>
    <t>http://www.geopayinc.com</t>
  </si>
  <si>
    <t>http://geoscommunications.com</t>
  </si>
  <si>
    <t>http://www.geosentric.com</t>
  </si>
  <si>
    <t>http://getonerewards.com</t>
  </si>
  <si>
    <t>http://www.giftango.com</t>
  </si>
  <si>
    <t>http://www.gigsky.com</t>
  </si>
  <si>
    <t>http://www.gipstech.com</t>
  </si>
  <si>
    <t>http://www.connectwithglobal.com</t>
  </si>
  <si>
    <t>http://www.globalroaming.us</t>
  </si>
  <si>
    <t>http://www.global-drum.com</t>
  </si>
  <si>
    <t>http://www.globesherpa.com</t>
  </si>
  <si>
    <t>http://www.gohopscotch.com/</t>
  </si>
  <si>
    <t>http://golongwireless.com</t>
  </si>
  <si>
    <t>http://www.goba.mobi</t>
  </si>
  <si>
    <t>http://gogarden.co</t>
  </si>
  <si>
    <t>http://gyde.ly</t>
  </si>
  <si>
    <t>http://gonnabe.com</t>
  </si>
  <si>
    <t>http://www.goodmannetworks.com</t>
  </si>
  <si>
    <t>http://www.phunware.com</t>
  </si>
  <si>
    <t>http://gradientx.com</t>
  </si>
  <si>
    <t>http://grandcentral.com</t>
  </si>
  <si>
    <t>http://www.greatcall.com</t>
  </si>
  <si>
    <t>http://greengagemobile.com</t>
  </si>
  <si>
    <t>http://greenstack.com</t>
  </si>
  <si>
    <t>http://www.mastmobile.com</t>
  </si>
  <si>
    <t>http://grokrlabs.com</t>
  </si>
  <si>
    <t>http://armortext.co</t>
  </si>
  <si>
    <t>http://www.huan.tv</t>
  </si>
  <si>
    <t>http://www.teiron.com</t>
  </si>
  <si>
    <t>http://www.guarnic.com/</t>
  </si>
  <si>
    <t>http://guestdriven.com</t>
  </si>
  <si>
    <t>http://www.gummicube.com</t>
  </si>
  <si>
    <t>http://gunosy.com</t>
  </si>
  <si>
    <t>http://gupshup.me</t>
  </si>
  <si>
    <t>http://gustoemail.com</t>
  </si>
  <si>
    <t>http://henable.me</t>
  </si>
  <si>
    <t>http://hacosco.com/en</t>
  </si>
  <si>
    <t>http://www.hakuapp.com</t>
  </si>
  <si>
    <t>http://www.handango.com/homepage/Homepage.jsp</t>
  </si>
  <si>
    <t>http://www.handmark.com</t>
  </si>
  <si>
    <t>http://handprint.me</t>
  </si>
  <si>
    <t>http://handy.travel/</t>
  </si>
  <si>
    <t>http://www.snailmobile.com</t>
  </si>
  <si>
    <t>http://www.happier.com</t>
  </si>
  <si>
    <t>http://hardawaynet-works.com</t>
  </si>
  <si>
    <t>http://hdmessaging.com</t>
  </si>
  <si>
    <t>http://heatmaps.io</t>
  </si>
  <si>
    <t>http://www.hellochair.com</t>
  </si>
  <si>
    <t>http://hibernianetworks.com</t>
  </si>
  <si>
    <t>http://www.highfive.me</t>
  </si>
  <si>
    <t>http://highlig.ht</t>
  </si>
  <si>
    <t>http://www.HighlightCam.com</t>
  </si>
  <si>
    <t>http://www.hiplogic.com</t>
  </si>
  <si>
    <t>http://www.hipscan.com</t>
  </si>
  <si>
    <t>http://www.hoita.com</t>
  </si>
  <si>
    <t>http://www.hooja.com</t>
  </si>
  <si>
    <t>http://hostedamerica.com</t>
  </si>
  <si>
    <t>http://www.hughestelematics.com</t>
  </si>
  <si>
    <t>http://www.humandemand.com</t>
  </si>
  <si>
    <t>http://www.hundo.it</t>
  </si>
  <si>
    <t>http://www.huoli.com</t>
  </si>
  <si>
    <t>http://www.i-marker.com</t>
  </si>
  <si>
    <t>http://ibotta.com</t>
  </si>
  <si>
    <t>http://www.icerasemi.com</t>
  </si>
  <si>
    <t>http://www.icinetic.com</t>
  </si>
  <si>
    <t>http://icrimefigher.com</t>
  </si>
  <si>
    <t>http://www.id8-mobile.com</t>
  </si>
  <si>
    <t>http://igreet.co</t>
  </si>
  <si>
    <t>http://www.ihandle.cn</t>
  </si>
  <si>
    <t>http://ihstowers.com</t>
  </si>
  <si>
    <t>http://openhouse.imimobile.com</t>
  </si>
  <si>
    <t>http://www.impraise.com</t>
  </si>
  <si>
    <t>http://www.inmotiontechnology.com</t>
  </si>
  <si>
    <t>http://www.in1001.com/</t>
  </si>
  <si>
    <t>http://www.linkpass.com</t>
  </si>
  <si>
    <t>http://www.innerwireless.com</t>
  </si>
  <si>
    <t>http://theprotag.com</t>
  </si>
  <si>
    <t>http://inovobb.com</t>
  </si>
  <si>
    <t>http://insert.io</t>
  </si>
  <si>
    <t>http://www.insitewireless.com</t>
  </si>
  <si>
    <t>http://www.instabridge.com</t>
  </si>
  <si>
    <t>http://instagram.com</t>
  </si>
  <si>
    <t>http://mobilehelpnow.com</t>
  </si>
  <si>
    <t>http://www.imobilesupport.com</t>
  </si>
  <si>
    <t>http://www.intercastingcorp.com</t>
  </si>
  <si>
    <t>http://interfacefoundry.com</t>
  </si>
  <si>
    <t>http://inthinc.com</t>
  </si>
  <si>
    <t>http://www.intooapp.com</t>
  </si>
  <si>
    <t>http://intucellsystems.com</t>
  </si>
  <si>
    <t>http://www.invisitrack.com</t>
  </si>
  <si>
    <t>http://www.invoice2go.com</t>
  </si>
  <si>
    <t>http://www.invoiceasap.com</t>
  </si>
  <si>
    <t>http://www.ionroad.com</t>
  </si>
  <si>
    <t>http://www.ipayst.com</t>
  </si>
  <si>
    <t>http://www.ipercast.com</t>
  </si>
  <si>
    <t>http://www.ipmfrance.fr</t>
  </si>
  <si>
    <t>http://www.iptune.com</t>
  </si>
  <si>
    <t>http://www.ipwireless.com</t>
  </si>
  <si>
    <t>http://iqmax.com</t>
  </si>
  <si>
    <t>http://www.iqua.com</t>
  </si>
  <si>
    <t>http://pers.io/</t>
  </si>
  <si>
    <t>http://isaleglobal.com</t>
  </si>
  <si>
    <t>http://www.isengua.com</t>
  </si>
  <si>
    <t>http://www.isignmedia.com</t>
  </si>
  <si>
    <t>http://iskoot.com</t>
  </si>
  <si>
    <t>http://www.itsalat.com/index.html</t>
  </si>
  <si>
    <t>http://www.itsoninc.com</t>
  </si>
  <si>
    <t>http://i-vengo.com</t>
  </si>
  <si>
    <t>http://www.jabbroadband.com</t>
  </si>
  <si>
    <t>http://www.jade-solutions.co.uk</t>
  </si>
  <si>
    <t>http://www.jago.nu</t>
  </si>
  <si>
    <t>http://www.jagtag.com</t>
  </si>
  <si>
    <t>http://jana.com</t>
  </si>
  <si>
    <t>http://www.jaxtr.com</t>
  </si>
  <si>
    <t>https://jeapie.com/</t>
  </si>
  <si>
    <t>http://www.jentro.com</t>
  </si>
  <si>
    <t>http://www.jnjmobile.com</t>
  </si>
  <si>
    <t>http://joome.net/lab</t>
  </si>
  <si>
    <t>http://www.judopay.com</t>
  </si>
  <si>
    <t>http://www.juicecaster.com</t>
  </si>
  <si>
    <t>http://www.jumprampgames.com</t>
  </si>
  <si>
    <t>http://jumplinc.com</t>
  </si>
  <si>
    <t>http://www.junopower.com</t>
  </si>
  <si>
    <t>http://www.jusp.com</t>
  </si>
  <si>
    <t>http://justfamily.com</t>
  </si>
  <si>
    <t>http://just.me</t>
  </si>
  <si>
    <t>http://www.k121.com/</t>
  </si>
  <si>
    <t>http://www.kabbee.com</t>
  </si>
  <si>
    <t>http://www.getkaching.com</t>
  </si>
  <si>
    <t>http://www.kajeet.com</t>
  </si>
  <si>
    <t>http://kalpeshwireless.com</t>
  </si>
  <si>
    <t>http://kayotechnology.com</t>
  </si>
  <si>
    <t>http://kazaana.com</t>
  </si>
  <si>
    <t>http://www.keepgo.com</t>
  </si>
  <si>
    <t>http://www.kerlink.com</t>
  </si>
  <si>
    <t>http://www.keyringapp.com</t>
  </si>
  <si>
    <t>http://kineteksports.com/</t>
  </si>
  <si>
    <t>http://www.kineto.com</t>
  </si>
  <si>
    <t>http://www.kipcall.com</t>
  </si>
  <si>
    <t>http://www.getkismet.com</t>
  </si>
  <si>
    <t>http://www.kiwiple.com</t>
  </si>
  <si>
    <t>http://www.klip.com</t>
  </si>
  <si>
    <t>http://getklutch.com</t>
  </si>
  <si>
    <t>http://knexxlocal.com</t>
  </si>
  <si>
    <t>http://kolektio.com</t>
  </si>
  <si>
    <t>http://www.koozoo.com</t>
  </si>
  <si>
    <t>http://kuapay.com</t>
  </si>
  <si>
    <t>http://www.kuke.com/</t>
  </si>
  <si>
    <t>http://kumunetworks.com</t>
  </si>
  <si>
    <t>http://www.kwanmobile.com.ar</t>
  </si>
  <si>
    <t>http://www.kwicr.com/</t>
  </si>
  <si>
    <t>http://LabDoor.com</t>
  </si>
  <si>
    <t>http://www.ldl-technology.com</t>
  </si>
  <si>
    <t>http://leapfor.it</t>
  </si>
  <si>
    <t>http://rideleap.com</t>
  </si>
  <si>
    <t>http://Lemko.com</t>
  </si>
  <si>
    <t>http://lemon.com</t>
  </si>
  <si>
    <t>http://lencomobile.com</t>
  </si>
  <si>
    <t>http://www.let.com</t>
  </si>
  <si>
    <t>http://letsta.lk</t>
  </si>
  <si>
    <t>http://about.lettrs.com</t>
  </si>
  <si>
    <t>http://thelevelup.com</t>
  </si>
  <si>
    <t>http://www.lewaos.com/main.html</t>
  </si>
  <si>
    <t>http://www.leyio.com</t>
  </si>
  <si>
    <t>http://www.leyousoft.com/</t>
  </si>
  <si>
    <t>http://licenseacquisitions.com</t>
  </si>
  <si>
    <t>http://www.lifeinhifi.com</t>
  </si>
  <si>
    <t>http://life-pay.ru</t>
  </si>
  <si>
    <t>http://lifeproof.com</t>
  </si>
  <si>
    <t>http://lightarrow.com</t>
  </si>
  <si>
    <t>http://www.lightpole.net</t>
  </si>
  <si>
    <t>http://www.lightsquared.com</t>
  </si>
  <si>
    <t>http://lionsharemedia.com</t>
  </si>
  <si>
    <t>http://www.spodtronic.com</t>
  </si>
  <si>
    <t>http://www.liquipel.com</t>
  </si>
  <si>
    <t>http://www.lrwtechnologies.com</t>
  </si>
  <si>
    <t>http://www.liveshuttle.com</t>
  </si>
  <si>
    <t>http://www.livehotspot.com</t>
  </si>
  <si>
    <t>http://getlive.ly</t>
  </si>
  <si>
    <t>http://www.lividmobile.com/</t>
  </si>
  <si>
    <t>http://www.livquik.com</t>
  </si>
  <si>
    <t>http://www.lmbang.com</t>
  </si>
  <si>
    <t>http://locomobi.com/</t>
  </si>
  <si>
    <t>http://locqus.com</t>
  </si>
  <si>
    <t>http://logincident.com</t>
  </si>
  <si>
    <t>http://lookback.io</t>
  </si>
  <si>
    <t>http://loopapp.co</t>
  </si>
  <si>
    <t>http://looppay.com</t>
  </si>
  <si>
    <t>http://loupapp.com</t>
  </si>
  <si>
    <t>http://lovebyte.us</t>
  </si>
  <si>
    <t>http://www.flok.com</t>
  </si>
  <si>
    <t>http://www.lsnmobile.com</t>
  </si>
  <si>
    <t>http://lumiinsight.com</t>
  </si>
  <si>
    <t>http://luxul.com</t>
  </si>
  <si>
    <t>http://lynxitsolutions.com</t>
  </si>
  <si>
    <t>http://www.macomtech.com</t>
  </si>
  <si>
    <t>http://mpath.com</t>
  </si>
  <si>
    <t>http://www.adcolumbi.no</t>
  </si>
  <si>
    <t>http://www.m2znetworks.com</t>
  </si>
  <si>
    <t>http://www.m7networks.com/</t>
  </si>
  <si>
    <t>http://www.m-87.com</t>
  </si>
  <si>
    <t>http://madefire.com</t>
  </si>
  <si>
    <t>http://www.getmagin.com/magin</t>
  </si>
  <si>
    <t>http://www.magzter.com</t>
  </si>
  <si>
    <t>http://mchang.cn</t>
  </si>
  <si>
    <t>http://www.maluuba.com</t>
  </si>
  <si>
    <t>http://www.mangia.com</t>
  </si>
  <si>
    <t>http://mango.ru</t>
  </si>
  <si>
    <t>http://manifest.mn</t>
  </si>
  <si>
    <t>http://www.masabi.com</t>
  </si>
  <si>
    <t>http://www.RoboCent.com</t>
  </si>
  <si>
    <t>http://mblox.com</t>
  </si>
  <si>
    <t>http://www.mca.sh</t>
  </si>
  <si>
    <t>http://mdrevolution.com</t>
  </si>
  <si>
    <t>http://www.med-epad.com</t>
  </si>
  <si>
    <t>http://www.medadherence.com</t>
  </si>
  <si>
    <t>http://www.mediaq.com</t>
  </si>
  <si>
    <t>http://meerkatapp.co/</t>
  </si>
  <si>
    <t>http://meetball.com</t>
  </si>
  <si>
    <t>http://meggatel.com</t>
  </si>
  <si>
    <t>http://en.meitu.com/#0</t>
  </si>
  <si>
    <t>http://www.memememobile.com</t>
  </si>
  <si>
    <t>http://yourmemoir.com</t>
  </si>
  <si>
    <t>http://www.meshify.com</t>
  </si>
  <si>
    <t>http://www.metranome.net</t>
  </si>
  <si>
    <t>http://www.metrotelworks.com</t>
  </si>
  <si>
    <t>http://www.metropcs.com</t>
  </si>
  <si>
    <t>http://www.mfoundry.com</t>
  </si>
  <si>
    <t>http://www.mfuse.com</t>
  </si>
  <si>
    <t>http://www.mi-pay.com</t>
  </si>
  <si>
    <t>http://www.microdata.se</t>
  </si>
  <si>
    <t>http://www.micromaxinfo.com</t>
  </si>
  <si>
    <t>http://midwayz-app.com/</t>
  </si>
  <si>
    <t>http://mightytext.net</t>
  </si>
  <si>
    <t>http://www.mileiq.com/</t>
  </si>
  <si>
    <t>http://www.million21.com</t>
  </si>
  <si>
    <t>http://www.milmenus.com</t>
  </si>
  <si>
    <t>http://mimosa.co</t>
  </si>
  <si>
    <t>http://mindbloom.com</t>
  </si>
  <si>
    <t>http://getmine.com</t>
  </si>
  <si>
    <t>http://www.minowireless.com</t>
  </si>
  <si>
    <t>http://minuum.com</t>
  </si>
  <si>
    <t>http://www.miteksystems.com</t>
  </si>
  <si>
    <t>http://www.mo-dv.com</t>
  </si>
  <si>
    <t>http://www.mobeam.com</t>
  </si>
  <si>
    <t>http://www.mobiinet.com</t>
  </si>
  <si>
    <t>http://mobiwm.com</t>
  </si>
  <si>
    <t>http://www.mobiapps.com/Index.asp</t>
  </si>
  <si>
    <t>http://www.mobibase.com</t>
  </si>
  <si>
    <t>http://mobicanvas.com</t>
  </si>
  <si>
    <t>http://www.mobicious.com</t>
  </si>
  <si>
    <t>http://www.mobideos.com</t>
  </si>
  <si>
    <t>http://www.mobidia.com</t>
  </si>
  <si>
    <t>http://mobifusion-inc.com</t>
  </si>
  <si>
    <t>http://www.mobileactivedefense.com</t>
  </si>
  <si>
    <t>http://mobilebackstage.com</t>
  </si>
  <si>
    <t>http://www.mcn-inc.com</t>
  </si>
  <si>
    <t>http://www.mobexp.com</t>
  </si>
  <si>
    <t>http://mobileiron.com</t>
  </si>
  <si>
    <t>http://mobilelabsinc.com/</t>
  </si>
  <si>
    <t>http://www.mobilemediaco.com</t>
  </si>
  <si>
    <t>http://www.msvlp.com</t>
  </si>
  <si>
    <t>http://www.mosync.com</t>
  </si>
  <si>
    <t>http://www.mobile2win.com</t>
  </si>
  <si>
    <t>http://www.mobileaccess.com</t>
  </si>
  <si>
    <t>http://www.mobilepeople.com</t>
  </si>
  <si>
    <t>http://www.news-republic.com</t>
  </si>
  <si>
    <t>http://www.mobileum.com</t>
  </si>
  <si>
    <t>http://www.mobileveda.com</t>
  </si>
  <si>
    <t>http://www.weavermobile.com/PhotoBox</t>
  </si>
  <si>
    <t>http://mobilisafe.com</t>
  </si>
  <si>
    <t>http://www.mobilitie.com</t>
  </si>
  <si>
    <t>http://www.mobilitrix.com</t>
  </si>
  <si>
    <t>http://prismmoney.com</t>
  </si>
  <si>
    <t>http://www.mobimtech.com</t>
  </si>
  <si>
    <t>http://www.mobilemedia.bz</t>
  </si>
  <si>
    <t>http://mobiquityinc.com</t>
  </si>
  <si>
    <t>http://www.mobivox.com</t>
  </si>
  <si>
    <t>http://www.mobixell.com</t>
  </si>
  <si>
    <t>http://www.moblhr.com</t>
  </si>
  <si>
    <t>http://mobsocmedia.com</t>
  </si>
  <si>
    <t>http://www.mobstac.com</t>
  </si>
  <si>
    <t>http://www.mobvoi.com</t>
  </si>
  <si>
    <t>http://www.modumobile.com</t>
  </si>
  <si>
    <t>http://www.moduspowered.com</t>
  </si>
  <si>
    <t>http://www.moengage.com/</t>
  </si>
  <si>
    <t>http://www.mofuse.com</t>
  </si>
  <si>
    <t>http://www.mojomobility.com</t>
  </si>
  <si>
    <t>http://mokosocialmedia.com</t>
  </si>
  <si>
    <t>http://www.moneyreef.com</t>
  </si>
  <si>
    <t>http://www.monitise.com</t>
  </si>
  <si>
    <t>http://monoconsultants.com</t>
  </si>
  <si>
    <t>https://mporium.com/</t>
  </si>
  <si>
    <t>http://www.morcom.com</t>
  </si>
  <si>
    <t>http://www.motally.com</t>
  </si>
  <si>
    <t>http://motopia.com</t>
  </si>
  <si>
    <t>http://motorwaybuddy.com</t>
  </si>
  <si>
    <t>http://www.movidius.com</t>
  </si>
  <si>
    <t>http://www.movik.com/</t>
  </si>
  <si>
    <t>http://www.movitas.com</t>
  </si>
  <si>
    <t>http://www.moviuscorp.com</t>
  </si>
  <si>
    <t>http://www.moxiu.com/cmlauncher</t>
  </si>
  <si>
    <t>http://www.moxtra.com</t>
  </si>
  <si>
    <t>http://www.mozio.com</t>
  </si>
  <si>
    <t>http://www.mphoria.com</t>
  </si>
  <si>
    <t>http://www.mportal.com</t>
  </si>
  <si>
    <t>http://www.mpowermobile.com</t>
  </si>
  <si>
    <t>http://mrnumber.com</t>
  </si>
  <si>
    <t>http://www.mseller.co.uk</t>
  </si>
  <si>
    <t>http://www.sparq.it</t>
  </si>
  <si>
    <t>http://www.mtone.com.cn/index.htm</t>
  </si>
  <si>
    <t>http://www.themuko.com</t>
  </si>
  <si>
    <t>http://www.muzicall.com</t>
  </si>
  <si>
    <t>http://www.mygreenworld.org/</t>
  </si>
  <si>
    <t>http://myaNUMBER.com</t>
  </si>
  <si>
    <t>http://us.mycheckapp.com/</t>
  </si>
  <si>
    <t>http://www.mycosmik.com</t>
  </si>
  <si>
    <t>http://mydrobe.com</t>
  </si>
  <si>
    <t>http://www.mysiteapp.com</t>
  </si>
  <si>
    <t>http://www.mywaves.com</t>
  </si>
  <si>
    <t>http://www.myxer.com</t>
  </si>
  <si>
    <t>http://www.n-dream.com/</t>
  </si>
  <si>
    <t>http://nagisa-inc.jp</t>
  </si>
  <si>
    <t>http://www.namomedia.com</t>
  </si>
  <si>
    <t>http://www.byread.com/</t>
  </si>
  <si>
    <t>http://www.nanotron.com</t>
  </si>
  <si>
    <t>http://www.naviexpert.com</t>
  </si>
  <si>
    <t>http://navitell.com</t>
  </si>
  <si>
    <t>http://navmanwireless.com</t>
  </si>
  <si>
    <t>http://nazara.com</t>
  </si>
  <si>
    <t>http://www.lokast.com</t>
  </si>
  <si>
    <t>http://netamericaalliance.com</t>
  </si>
  <si>
    <t>http://www.netbiscuits.com</t>
  </si>
  <si>
    <t>http://investor.netia.pl/</t>
  </si>
  <si>
    <t>http://netlift.me</t>
  </si>
  <si>
    <t>http://www.netmotionwireless.com</t>
  </si>
  <si>
    <t>http://netspend.com</t>
  </si>
  <si>
    <t>http://www.neuralitic.com</t>
  </si>
  <si>
    <t>http://www.newact.com</t>
  </si>
  <si>
    <t>http://www.newbay.com</t>
  </si>
  <si>
    <t>http://www.nvplc.com</t>
  </si>
  <si>
    <t>http://nexlabs.co/#about</t>
  </si>
  <si>
    <t>http://www.nextgnetworks.net</t>
  </si>
  <si>
    <t>http://www.nextwin.com</t>
  </si>
  <si>
    <t>http://www.nibox.com</t>
  </si>
  <si>
    <t>http://humans-first.com</t>
  </si>
  <si>
    <t>http://partner.nobexradio.com/</t>
  </si>
  <si>
    <t>http://www.nobexrc.com</t>
  </si>
  <si>
    <t>http://www.barnesandnoble.com/</t>
  </si>
  <si>
    <t>http://notifica.re/</t>
  </si>
  <si>
    <t>http://www.notifycorp.com</t>
  </si>
  <si>
    <t>http://notis.tv</t>
  </si>
  <si>
    <t>http://www.novarra.com</t>
  </si>
  <si>
    <t>http://www.novatelwireless.com</t>
  </si>
  <si>
    <t>http://www.nowinnovations.com</t>
  </si>
  <si>
    <t>http://nowaitapp.com</t>
  </si>
  <si>
    <t>http://nowthisnews.com</t>
  </si>
  <si>
    <t>http://www.nprogress.com</t>
  </si>
  <si>
    <t>http://Buzztime.com</t>
  </si>
  <si>
    <t>http://www.numote.com</t>
  </si>
  <si>
    <t>http://nxt-id.com</t>
  </si>
  <si>
    <t>http://www.o2securewireless.com</t>
  </si>
  <si>
    <t>http://www.oasysmobile.com</t>
  </si>
  <si>
    <t>http://obopay.com</t>
  </si>
  <si>
    <t>http://www.ocho.co</t>
  </si>
  <si>
    <t>http://www.octoplus.fr/</t>
  </si>
  <si>
    <t>http://www.ombu.me</t>
  </si>
  <si>
    <t>http://omnipasteapp.com</t>
  </si>
  <si>
    <t>http://www.onthespotsystems.com</t>
  </si>
  <si>
    <t>http://www.onairplayer.com</t>
  </si>
  <si>
    <t>http://insights.onavo.com</t>
  </si>
  <si>
    <t>http://www.one97.com</t>
  </si>
  <si>
    <t>http://www.onsettechnology.com</t>
  </si>
  <si>
    <t>http://ontela.com</t>
  </si>
  <si>
    <t>http://www.ooploo.com</t>
  </si>
  <si>
    <t>http://opanga.com</t>
  </si>
  <si>
    <t>http://www.opengarden.com</t>
  </si>
  <si>
    <t>http://www.optiway.biz</t>
  </si>
  <si>
    <t>http://optizenlabs.com</t>
  </si>
  <si>
    <t>http://www.ordermapper.com</t>
  </si>
  <si>
    <t>http://www.ordrit.com</t>
  </si>
  <si>
    <t>http://origami.com</t>
  </si>
  <si>
    <t>http://www.ortivawireless.com</t>
  </si>
  <si>
    <t>http://www.getosito.com</t>
  </si>
  <si>
    <t>http://OssiaInc.com</t>
  </si>
  <si>
    <t>http://www.otasys.com</t>
  </si>
  <si>
    <t>http://otterology.com</t>
  </si>
  <si>
    <t>http://www.ouner.com//?utm_source=angellist&amp;utm_medium=angellist&amp;utm_campaign=link-perfil-angellist</t>
  </si>
  <si>
    <t>http://www.ourcast.com</t>
  </si>
  <si>
    <t>http://www.outsmarttelecom.com</t>
  </si>
  <si>
    <t>http://rowl.com</t>
  </si>
  <si>
    <t>http://www.owlparrot.com</t>
  </si>
  <si>
    <t>https://ownerlistens.com</t>
  </si>
  <si>
    <t>http://www.padcomusa.com</t>
  </si>
  <si>
    <t>http://www.usepaddle.com</t>
  </si>
  <si>
    <t>http://www.check.me</t>
  </si>
  <si>
    <t>http://www.palm.com</t>
  </si>
  <si>
    <t>http://panelfly.com</t>
  </si>
  <si>
    <t>http://www.pango-parking.com</t>
  </si>
  <si>
    <t>http://pantech.com/</t>
  </si>
  <si>
    <t>http://paonde.com</t>
  </si>
  <si>
    <t>http://www.parawireless.com</t>
  </si>
  <si>
    <t>http://www.paratek.com</t>
  </si>
  <si>
    <t>http://www.park.com</t>
  </si>
  <si>
    <t>http://www.parkables.com/</t>
  </si>
  <si>
    <t>http://parkervision.com</t>
  </si>
  <si>
    <t>http://www.parkmobile.com</t>
  </si>
  <si>
    <t>http://music.withme.com</t>
  </si>
  <si>
    <t>https://path.com/</t>
  </si>
  <si>
    <t>http://www.patientsafesolutions.com</t>
  </si>
  <si>
    <t>http://www.paybubble.com</t>
  </si>
  <si>
    <t>http://www.payfone.com</t>
  </si>
  <si>
    <t>http://payleven.com</t>
  </si>
  <si>
    <t>http://www.payphoneapp.com</t>
  </si>
  <si>
    <t>http://www.pedius.org/en</t>
  </si>
  <si>
    <t>http://www.peekintoo.com</t>
  </si>
  <si>
    <t>http://peer2.me</t>
  </si>
  <si>
    <t>http://www.pegbandwidth.com</t>
  </si>
  <si>
    <t>http://www.pegasustower.com</t>
  </si>
  <si>
    <t>http://www.penthera.com</t>
  </si>
  <si>
    <t>http://www.perk.co.za</t>
  </si>
  <si>
    <t>http://www.perpetuall.net</t>
  </si>
  <si>
    <t>https://www.personal.com</t>
  </si>
  <si>
    <t>http://www.pexcard.com</t>
  </si>
  <si>
    <t>http://phonewarrior.mobi</t>
  </si>
  <si>
    <t>http://phonefusion.com</t>
  </si>
  <si>
    <t>http://www.phorus.com</t>
  </si>
  <si>
    <t>http://picsart.com/</t>
  </si>
  <si>
    <t>http://www.pictorious.com</t>
  </si>
  <si>
    <t>http://www.pinyontech.com</t>
  </si>
  <si>
    <t>http://www.pippio.com</t>
  </si>
  <si>
    <t>http://www.pip-sports.com</t>
  </si>
  <si>
    <t>http://pirq.com</t>
  </si>
  <si>
    <t>http://www.pixplit.com</t>
  </si>
  <si>
    <t>http://pixsense.com</t>
  </si>
  <si>
    <t>http://www.placecast.net</t>
  </si>
  <si>
    <t>http://www.placed.com</t>
  </si>
  <si>
    <t>http://plainmark.com/</t>
  </si>
  <si>
    <t>http://www.plash.in</t>
  </si>
  <si>
    <t>http://www.PlayCez.com</t>
  </si>
  <si>
    <t>http://www.PlayerDuel.com</t>
  </si>
  <si>
    <t>http://www.playersrev.com/</t>
  </si>
  <si>
    <t>http://www.plusmo.com</t>
  </si>
  <si>
    <t>http://pluto-media.com/</t>
  </si>
  <si>
    <t>http://www.pockee.com</t>
  </si>
  <si>
    <t>http://rallycause.com</t>
  </si>
  <si>
    <t>http://www.pocket.com</t>
  </si>
  <si>
    <t>http://koudaiv.com/</t>
  </si>
  <si>
    <t>http://www.pocketmath.com</t>
  </si>
  <si>
    <t>http://www.pocketmobile.se</t>
  </si>
  <si>
    <t>http://www.pocketsunited.com</t>
  </si>
  <si>
    <t>http://www.pointburst.com</t>
  </si>
  <si>
    <t>http://www.polariswireless.com</t>
  </si>
  <si>
    <t>http://www.pollarize.me</t>
  </si>
  <si>
    <t>http://www.poolami.com</t>
  </si>
  <si>
    <t>http://www.powerbyproxi.com</t>
  </si>
  <si>
    <t>http://about.poynt.com</t>
  </si>
  <si>
    <t>http://www.pplconnect.mobi</t>
  </si>
  <si>
    <t>http://www.praekeltfoundation.org</t>
  </si>
  <si>
    <t>http://www.PreApps.com</t>
  </si>
  <si>
    <t>http://precysetech.com</t>
  </si>
  <si>
    <t>http://www.pressmatrix.de</t>
  </si>
  <si>
    <t>http://priime.com</t>
  </si>
  <si>
    <t>http://decoalbum.us</t>
  </si>
  <si>
    <t>http://www.prismrf.com</t>
  </si>
  <si>
    <t>http://www.privacystar.com</t>
  </si>
  <si>
    <t>http://www.pros-corner.com</t>
  </si>
  <si>
    <t>http://promiseup.do</t>
  </si>
  <si>
    <t>http://www.promptu.com</t>
  </si>
  <si>
    <t>http://www.prong.com</t>
  </si>
  <si>
    <t>http://www.prontoly.com</t>
  </si>
  <si>
    <t>http://www.prontonetworks.com</t>
  </si>
  <si>
    <t>http://www.moves-app.com</t>
  </si>
  <si>
    <t>http://proxama.com</t>
  </si>
  <si>
    <t>http://www.proxim.com</t>
  </si>
  <si>
    <t>http://www.proximetry.com</t>
  </si>
  <si>
    <t>http://publicmobile.ca</t>
  </si>
  <si>
    <t>http://championapp.co</t>
  </si>
  <si>
    <t>http://www.pwnets.com/</t>
  </si>
  <si>
    <t>http://www.purplelabs.com</t>
  </si>
  <si>
    <t>http://www.purplewifi.net/</t>
  </si>
  <si>
    <t>http://puzzlium.com/</t>
  </si>
  <si>
    <t>http://www.qeexo.com</t>
  </si>
  <si>
    <t>http://techcrunch.com/2014/03/20/qik-is-shutting-down-in-april-three-years-after-being-acquired-by-skype/</t>
  </si>
  <si>
    <t>http://www.djytapp.com</t>
  </si>
  <si>
    <t>http://www.qonf.net</t>
  </si>
  <si>
    <t>http://www.quantance.com</t>
  </si>
  <si>
    <t>http://www.rflake.com</t>
  </si>
  <si>
    <t>http://www.quickmobile.com</t>
  </si>
  <si>
    <t>http://qui.lt</t>
  </si>
  <si>
    <t>http://quintelsolutions.com</t>
  </si>
  <si>
    <t>http://qulsar.com</t>
  </si>
  <si>
    <t>http://quotte.me</t>
  </si>
  <si>
    <t>http://www.myquu.com</t>
  </si>
  <si>
    <t>http://www.r-evolutionindustries.com</t>
  </si>
  <si>
    <t>http://www.freelinc.com</t>
  </si>
  <si>
    <t>http://www.radioframenetworks.com</t>
  </si>
  <si>
    <t>http://www.rantnetwork.com</t>
  </si>
  <si>
    <t>http://www.rapid-mobile.com</t>
  </si>
  <si>
    <t>http://rapidrabbit.com</t>
  </si>
  <si>
    <t>http://rapidsos.com/</t>
  </si>
  <si>
    <t>http://www.rapidvaluesolutions.com</t>
  </si>
  <si>
    <t>http://rappitup.co/</t>
  </si>
  <si>
    <t>http://www.sixthsensemedia.com/</t>
  </si>
  <si>
    <t>http://www.ravemobilesafety.com</t>
  </si>
  <si>
    <t>http://www.rayspan.com</t>
  </si>
  <si>
    <t>http://razmobile.com</t>
  </si>
  <si>
    <t>http://www.realeyes3d.com</t>
  </si>
  <si>
    <t>https://www.realync.com</t>
  </si>
  <si>
    <t>http://www.rebtel.com</t>
  </si>
  <si>
    <t>http://www.recellular.com</t>
  </si>
  <si>
    <t>http://www.red-m.com</t>
  </si>
  <si>
    <t>http://regalii.com</t>
  </si>
  <si>
    <t>http://www.reifyhealth.com</t>
  </si>
  <si>
    <t>http://www.rememberthemember.com</t>
  </si>
  <si>
    <t>https://www.remerge.io</t>
  </si>
  <si>
    <t>http://www.remotemdx.com</t>
  </si>
  <si>
    <t>http://www.resolvnow.com/</t>
  </si>
  <si>
    <t>http://resonantinc.org</t>
  </si>
  <si>
    <t>http://www.resultly.com</t>
  </si>
  <si>
    <t>http://retraceapp.com</t>
  </si>
  <si>
    <t>http://www.rfinity.com</t>
  </si>
  <si>
    <t>http://www.ricebook.com</t>
  </si>
  <si>
    <t>http://www.rightware.com</t>
  </si>
  <si>
    <t>http://www.mystreamapp.com</t>
  </si>
  <si>
    <t>http://www.roamdata.com/index.php</t>
  </si>
  <si>
    <t>http://robosoftin.com</t>
  </si>
  <si>
    <t>http://www.roc2loc.com</t>
  </si>
  <si>
    <t>http://www.rockwellcollins.com</t>
  </si>
  <si>
    <t>http://room21media.com</t>
  </si>
  <si>
    <t>https://www.root4.com</t>
  </si>
  <si>
    <t>http://rostelecom.ru</t>
  </si>
  <si>
    <t>http://www.roundbox.com</t>
  </si>
  <si>
    <t>http://www.runcom.com</t>
  </si>
  <si>
    <t>http://safecom.net</t>
  </si>
  <si>
    <t>http://www.safeminicab.com/</t>
  </si>
  <si>
    <t>http://www.safertaxi.com</t>
  </si>
  <si>
    <t>http://www.saguna.net</t>
  </si>
  <si>
    <t>http://samplesaint.com</t>
  </si>
  <si>
    <t>http://www.sand9.com</t>
  </si>
  <si>
    <t>http://www.sinocare.com.cn/en_us</t>
  </si>
  <si>
    <t>http://www.savelli-geneve.com</t>
  </si>
  <si>
    <t>http://scadaaccess.com</t>
  </si>
  <si>
    <t>http://www.scanr.com</t>
  </si>
  <si>
    <t>http://www.can2go.com</t>
  </si>
  <si>
    <t>http://corporate.thescore.com/</t>
  </si>
  <si>
    <t>http://scorestream.com</t>
  </si>
  <si>
    <t>http://www.scratchwireless.com</t>
  </si>
  <si>
    <t>http://www.screentag.mobi</t>
  </si>
  <si>
    <t>http://4s.16888.com/index.html</t>
  </si>
  <si>
    <t>http://seabornnetworks.com</t>
  </si>
  <si>
    <t>http://sendmemobile.com</t>
  </si>
  <si>
    <t>http://www.sensysnetworks.com</t>
  </si>
  <si>
    <t>http://www.sentrywireless.com</t>
  </si>
  <si>
    <t>http://senzari.com</t>
  </si>
  <si>
    <t>http://servicetrade.com</t>
  </si>
  <si>
    <t>http://www.getservo.com</t>
  </si>
  <si>
    <t>http://www.seworks.co</t>
  </si>
  <si>
    <t>http://www.shared2you.com</t>
  </si>
  <si>
    <t>http://sharesdk.cn</t>
  </si>
  <si>
    <t>http://sharewire.nl</t>
  </si>
  <si>
    <t>http://www.monternet.com</t>
  </si>
  <si>
    <t>http://shevirah.com/</t>
  </si>
  <si>
    <t>http://www.shimmeo.com</t>
  </si>
  <si>
    <t>http://shopkick.com</t>
  </si>
  <si>
    <t>http://shopsavvy.com</t>
  </si>
  <si>
    <t>http://www.shot-stats.com</t>
  </si>
  <si>
    <t>http://www.shozu.com</t>
  </si>
  <si>
    <t>http://shuttersong.com</t>
  </si>
  <si>
    <t>http://siamsmartphone.com</t>
  </si>
  <si>
    <t>http://www.sibeam.com</t>
  </si>
  <si>
    <t>http://signalpointcommunications.com</t>
  </si>
  <si>
    <t>http://www.signalset.com</t>
  </si>
  <si>
    <t>http://www.signav.com.au</t>
  </si>
  <si>
    <t>http://www.siklu.com</t>
  </si>
  <si>
    <t>http://www.silentcom.com</t>
  </si>
  <si>
    <t>http://www.silverliteinc.com/</t>
  </si>
  <si>
    <t>http://www.SimpleCrew.com</t>
  </si>
  <si>
    <t>http://www.singletouch.net</t>
  </si>
  <si>
    <t>http://sirinmobile.com/</t>
  </si>
  <si>
    <t>http://www.sisteer.com</t>
  </si>
  <si>
    <t>http://www.siteminis.com/home.html</t>
  </si>
  <si>
    <t>http://six3.tv</t>
  </si>
  <si>
    <t>http://www.skiapps.com</t>
  </si>
  <si>
    <t>http://www.skopeo.fr</t>
  </si>
  <si>
    <t>http://skyfreq.com</t>
  </si>
  <si>
    <t>http://www.skydata.com</t>
  </si>
  <si>
    <t>http://www.skyepack.com</t>
  </si>
  <si>
    <t>http://www.skyrockit.com</t>
  </si>
  <si>
    <t>http://slidebean.com</t>
  </si>
  <si>
    <t>http://www.smarteragent.com</t>
  </si>
  <si>
    <t>http://www.smsgupshup.com</t>
  </si>
  <si>
    <t>http://www.snapflow.com</t>
  </si>
  <si>
    <t>http://www.snaptu.com</t>
  </si>
  <si>
    <t>http://www.snoobe.com</t>
  </si>
  <si>
    <t>http://trysnowball.com</t>
  </si>
  <si>
    <t>http://www.snowshoestamp.com</t>
  </si>
  <si>
    <t>http://www.socowave.com</t>
  </si>
  <si>
    <t>http://www.softpay.mobi/</t>
  </si>
  <si>
    <t>http://www.scn.com</t>
  </si>
  <si>
    <t>http://www.solaiemes.com</t>
  </si>
  <si>
    <t>http://www.somabarcelona.com</t>
  </si>
  <si>
    <t>http://www.sonimtech.com</t>
  </si>
  <si>
    <t>http://www.sonopia.com</t>
  </si>
  <si>
    <t>http://www.southwing.com</t>
  </si>
  <si>
    <t>http://spaciopro.com/</t>
  </si>
  <si>
    <t>http://1app8.com</t>
  </si>
  <si>
    <t>http://www.speek.com</t>
  </si>
  <si>
    <t>http://theSphere.com</t>
  </si>
  <si>
    <t>http://www.spicedbits.com</t>
  </si>
  <si>
    <t>http://sponduu.com</t>
  </si>
  <si>
    <t>http://Sponto.com</t>
  </si>
  <si>
    <t>http://sportsboard.io</t>
  </si>
  <si>
    <t>http://sportymob.com/</t>
  </si>
  <si>
    <t>http://www.mrprepaid.com</t>
  </si>
  <si>
    <t>http://www.parkeasier.com</t>
  </si>
  <si>
    <t>http://www.spotfav.com</t>
  </si>
  <si>
    <t>http://smapo.jp</t>
  </si>
  <si>
    <t>http://joinspotted.com</t>
  </si>
  <si>
    <t>http://www.spottly.com</t>
  </si>
  <si>
    <t>http://www.spotwave.com</t>
  </si>
  <si>
    <t>http://www.spotwish.com/go</t>
  </si>
  <si>
    <t>http://www.spowit.com</t>
  </si>
  <si>
    <t>http://springmobilesolutions.com</t>
  </si>
  <si>
    <t>http://www.spyderlynk.com</t>
  </si>
  <si>
    <t>http://www.sqor.com</t>
  </si>
  <si>
    <t>http://getsquad.co/</t>
  </si>
  <si>
    <t>http://www.staccatocommunications.com</t>
  </si>
  <si>
    <t>http://stamped.com</t>
  </si>
  <si>
    <t>http://starmakerstudios.com</t>
  </si>
  <si>
    <t>http://www.starmount.com/</t>
  </si>
  <si>
    <t>http://www.startapp.com</t>
  </si>
  <si>
    <t>http://www.statisfy.co</t>
  </si>
  <si>
    <t>http://trystatus.com/</t>
  </si>
  <si>
    <t>http://www.stearclear.com</t>
  </si>
  <si>
    <t>http://www.stitchapp.com</t>
  </si>
  <si>
    <t>http://stocardapp.com</t>
  </si>
  <si>
    <t>http://www.stoke.com</t>
  </si>
  <si>
    <t>http://www.storymixmedia.com</t>
  </si>
  <si>
    <t>http://www.movend.com/</t>
  </si>
  <si>
    <t>http://streamezzo.com</t>
  </si>
  <si>
    <t>http://www.streamweaver.com</t>
  </si>
  <si>
    <t>http://strikingly.com</t>
  </si>
  <si>
    <t>http://getstrut.co</t>
  </si>
  <si>
    <t>http://www.ousia.jp</t>
  </si>
  <si>
    <t>http://www.styky.com</t>
  </si>
  <si>
    <t>http://styleonscreen.tv</t>
  </si>
  <si>
    <t>http://www.summit-broadband.com</t>
  </si>
  <si>
    <t>http://www.supertec.com</t>
  </si>
  <si>
    <t>http://superfish.com</t>
  </si>
  <si>
    <t>http://www.surfkitchen.com</t>
  </si>
  <si>
    <t>http://www.swirl.com</t>
  </si>
  <si>
    <t>http://swyftapp.com</t>
  </si>
  <si>
    <t>http://www.symbian.org</t>
  </si>
  <si>
    <t>http://www.synapse-wireless.com</t>
  </si>
  <si>
    <t>http://www.syniverse.com</t>
  </si>
  <si>
    <t>http://www.tabacusinitiative.com/</t>
  </si>
  <si>
    <t>http://tabletize.com</t>
  </si>
  <si>
    <t>http://tacitinnovations.com</t>
  </si>
  <si>
    <t>http://tadpoles.com</t>
  </si>
  <si>
    <t>http://www.tagapet.com</t>
  </si>
  <si>
    <t>http://www.tagarray.com</t>
  </si>
  <si>
    <t>http://www.tagtagcity.com</t>
  </si>
  <si>
    <t>http://www.tango-networks.com</t>
  </si>
  <si>
    <t>http://tapatalk.com</t>
  </si>
  <si>
    <t>http://www.tapatap.com</t>
  </si>
  <si>
    <t>http://www.tapcanvas.com</t>
  </si>
  <si>
    <t>http://www.tapcommerce.com</t>
  </si>
  <si>
    <t>http://tapiocamobile.com</t>
  </si>
  <si>
    <t>http://www.mytappr.com</t>
  </si>
  <si>
    <t>http://www.taprootsystems.com</t>
  </si>
  <si>
    <t>http://taptrak.com</t>
  </si>
  <si>
    <t>http://www.taqua.com</t>
  </si>
  <si>
    <t>http://www.taranawireless.com</t>
  </si>
  <si>
    <t>http://www.tastefilter.com</t>
  </si>
  <si>
    <t>http://www.tatarasystems.com</t>
  </si>
  <si>
    <t>http://www.taxi-247.com</t>
  </si>
  <si>
    <t>http://www.teamsnap.com</t>
  </si>
  <si>
    <t>http://www.teamsun.com.cn/</t>
  </si>
  <si>
    <t>http://www.tech21.de</t>
  </si>
  <si>
    <t>http://www.tegoinc.com</t>
  </si>
  <si>
    <t>http://www.tekbrix.com/</t>
  </si>
  <si>
    <t>http://www.telcare.com</t>
  </si>
  <si>
    <t>http://www.ttmi.info/</t>
  </si>
  <si>
    <t>http://www.telecomsys.com</t>
  </si>
  <si>
    <t>http://www.teledna.com</t>
  </si>
  <si>
    <t>http://www.telefixcommunications.com</t>
  </si>
  <si>
    <t>http://www.tellme.com</t>
  </si>
  <si>
    <t>http://www.tenfen.com/</t>
  </si>
  <si>
    <t>http://tenjin.io/</t>
  </si>
  <si>
    <t>http://www.appterranova.com</t>
  </si>
  <si>
    <t>http://www.testobject.com</t>
  </si>
  <si>
    <t>http://texasenergynetwork.com</t>
  </si>
  <si>
    <t>https://textizen.com/</t>
  </si>
  <si>
    <t>http://www.textpower.com</t>
  </si>
  <si>
    <t>http://www.theeyetribe.com</t>
  </si>
  <si>
    <t>http://www.thegraffter.com</t>
  </si>
  <si>
    <t>http://thelittleblackbookapp.com</t>
  </si>
  <si>
    <t>http://www.theloadown.com</t>
  </si>
  <si>
    <t>http://www.china-bct.com/</t>
  </si>
  <si>
    <t>http://www.theatro.com</t>
  </si>
  <si>
    <t>http://thin.kr</t>
  </si>
  <si>
    <t>http://tickey.me/</t>
  </si>
  <si>
    <t>http://www.tiipz.com</t>
  </si>
  <si>
    <t>http://talkray.com</t>
  </si>
  <si>
    <t>http://tinkoffdigital.ru</t>
  </si>
  <si>
    <t>http://www.tinypictures.us</t>
  </si>
  <si>
    <t>http://tixalert.mobi</t>
  </si>
  <si>
    <t>http://www.tobosu.com/</t>
  </si>
  <si>
    <t>http://rivet.works</t>
  </si>
  <si>
    <t>http://www.tomfoolery.com</t>
  </si>
  <si>
    <t>http://www.toodalu.com</t>
  </si>
  <si>
    <t>http://www.toopher.com</t>
  </si>
  <si>
    <t>http://www.topiatechnology.com</t>
  </si>
  <si>
    <t>http://toppic.com</t>
  </si>
  <si>
    <t>http://www.toro-intl.com</t>
  </si>
  <si>
    <t>http://mobicontext.com</t>
  </si>
  <si>
    <t>http://totowireless.com</t>
  </si>
  <si>
    <t>http://www.toucanglobal.com</t>
  </si>
  <si>
    <t>http://www.touchd.us</t>
  </si>
  <si>
    <t>http://www.touchbaseinc.com</t>
  </si>
  <si>
    <t>http://towchoice.com</t>
  </si>
  <si>
    <t>http://www.tower-vision.com</t>
  </si>
  <si>
    <t>http://trafficapp.co</t>
  </si>
  <si>
    <t>http://www.transpera.com</t>
  </si>
  <si>
    <t>http://www.tranzeo.com</t>
  </si>
  <si>
    <t>http://tranzfinity.com</t>
  </si>
  <si>
    <t>http://travedoc.com</t>
  </si>
  <si>
    <t>http://www.travelstartups.co</t>
  </si>
  <si>
    <t>http://www.trilibis.com</t>
  </si>
  <si>
    <t>http://trinitymobilenetworks.com/</t>
  </si>
  <si>
    <t>http://www.triposo.com</t>
  </si>
  <si>
    <t>http://www.tristarinvestors.com</t>
  </si>
  <si>
    <t>http://www.trocafone.com</t>
  </si>
  <si>
    <t>http://trueview.me/</t>
  </si>
  <si>
    <t>http://www.trumpit.co</t>
  </si>
  <si>
    <t>http://trustdigital.com</t>
  </si>
  <si>
    <t>http://www.trutap.com</t>
  </si>
  <si>
    <t>http://www.maple.com</t>
  </si>
  <si>
    <t>http://tube2tone.com</t>
  </si>
  <si>
    <t>http://www.tuenti.com</t>
  </si>
  <si>
    <t>http://www.turfgeographyclub.com</t>
  </si>
  <si>
    <t>http://telly.com/</t>
  </si>
  <si>
    <t>http://www.twizoo.com</t>
  </si>
  <si>
    <t>http://twyxt.us</t>
  </si>
  <si>
    <t>http://www.txtfeedback.net</t>
  </si>
  <si>
    <t>http://www.tylrmobile.com</t>
  </si>
  <si>
    <t>http://tysdoapp.com</t>
  </si>
  <si>
    <t>http://u4eawireless.net</t>
  </si>
  <si>
    <t>http://ubank.ru/en</t>
  </si>
  <si>
    <t>http://www.ubimo.com</t>
  </si>
  <si>
    <t>http://www.ubiquisys.com</t>
  </si>
  <si>
    <t>http://www.ubiquitycorp.com</t>
  </si>
  <si>
    <t>http://ubmobile.com</t>
  </si>
  <si>
    <t>http://www.uievolution.com</t>
  </si>
  <si>
    <t>http://umami.tv</t>
  </si>
  <si>
    <t>http://www.umobile.in</t>
  </si>
  <si>
    <t>http://www.united-mobile.com</t>
  </si>
  <si>
    <t>http://www.unowhy.com</t>
  </si>
  <si>
    <t>http://www.upaid.net</t>
  </si>
  <si>
    <t>http://www.uplike.com</t>
  </si>
  <si>
    <t>http://beta.upoc.com</t>
  </si>
  <si>
    <t>http://app.uppidy.com</t>
  </si>
  <si>
    <t>http://www.uqwimax.jp</t>
  </si>
  <si>
    <t>http://www.urmobile.com</t>
  </si>
  <si>
    <t>http://www.uReachTech.com</t>
  </si>
  <si>
    <t>http://www.usatech.com</t>
  </si>
  <si>
    <t>http://usconnectholdings.com</t>
  </si>
  <si>
    <t>http://uxflip.com</t>
  </si>
  <si>
    <t>http://vaavud.com</t>
  </si>
  <si>
    <t>http://www.valetanywhere.com/</t>
  </si>
  <si>
    <t>http://validroid.com</t>
  </si>
  <si>
    <t>http://valparkmobile.com/</t>
  </si>
  <si>
    <t>http://myvalunet.com</t>
  </si>
  <si>
    <t>http://www.vantrix.com</t>
  </si>
  <si>
    <t>http://vasonanetworks.com</t>
  </si>
  <si>
    <t>http://www.vaultus.com/</t>
  </si>
  <si>
    <t>http://www.vaultus.com</t>
  </si>
  <si>
    <t>http://www.vcnc.co.kr</t>
  </si>
  <si>
    <t>http://veliq.com</t>
  </si>
  <si>
    <t>http://velocent.com</t>
  </si>
  <si>
    <t>http://vend.ly/download</t>
  </si>
  <si>
    <t>http://www.venturiwireless.com</t>
  </si>
  <si>
    <t>http://www.veriteqcorp.com/default.aspx</t>
  </si>
  <si>
    <t>http://www.veriwave.com</t>
  </si>
  <si>
    <t>http://www.verticalpp.com</t>
  </si>
  <si>
    <t>http://www.veveo.net</t>
  </si>
  <si>
    <t>http://www.viasat.com</t>
  </si>
  <si>
    <t>http://www.vidtel.com</t>
  </si>
  <si>
    <t>http://www.virginmobilelatam.com</t>
  </si>
  <si>
    <t>http://virtuallogix.com</t>
  </si>
  <si>
    <t>http://virtutone.com</t>
  </si>
  <si>
    <t>http://visho.com</t>
  </si>
  <si>
    <t>http://www.visikard.com</t>
  </si>
  <si>
    <t>http://www.visionnaire.com.br</t>
  </si>
  <si>
    <t>http://www.visto.com</t>
  </si>
  <si>
    <t>http://vivino.com</t>
  </si>
  <si>
    <t>http://www.vivotech.com</t>
  </si>
  <si>
    <t>http://www.voapps.com/</t>
  </si>
  <si>
    <t>http://www.voipswitch.com</t>
  </si>
  <si>
    <t>http://www.vonage.com</t>
  </si>
  <si>
    <t>http://www.vopium.com</t>
  </si>
  <si>
    <t>http://votifyapp.com</t>
  </si>
  <si>
    <t>http://www.voxeet.com</t>
  </si>
  <si>
    <t>http://voxel.com</t>
  </si>
  <si>
    <t>http://www.voxer.com</t>
  </si>
  <si>
    <t>http://www.vringoinc.com</t>
  </si>
  <si>
    <t>http://www.vsnap.com</t>
  </si>
  <si>
    <t>http://vtap.com</t>
  </si>
  <si>
    <t>http://vtion.de</t>
  </si>
  <si>
    <t>http://www.vucast.com</t>
  </si>
  <si>
    <t>http://www.vuzix.com</t>
  </si>
  <si>
    <t>http://www.wali.com</t>
  </si>
  <si>
    <t>http://walkin.co</t>
  </si>
  <si>
    <t>http://wandera.com</t>
  </si>
  <si>
    <t>http://watersurveillance.com/</t>
  </si>
  <si>
    <t>http://wavemaxcorp.com</t>
  </si>
  <si>
    <t>http://waysystems.com</t>
  </si>
  <si>
    <t>http://wecommunicate.co</t>
  </si>
  <si>
    <t>http://weheartit.com</t>
  </si>
  <si>
    <t>http://wearesupernova.com</t>
  </si>
  <si>
    <t>http://www.wecomm.com</t>
  </si>
  <si>
    <t>http://www.wefi.com</t>
  </si>
  <si>
    <t>http://weichaishi.com/</t>
  </si>
  <si>
    <t>https://welkio.com/</t>
  </si>
  <si>
    <t>http://www.wems.co.uk</t>
  </si>
  <si>
    <t>http://www.wentworthtechnology.com</t>
  </si>
  <si>
    <t>http://wesync.tv</t>
  </si>
  <si>
    <t>http://www.wezzoo.com</t>
  </si>
  <si>
    <t>http://www.whatt.com/</t>
  </si>
  <si>
    <t>http://www.trywhim.com</t>
  </si>
  <si>
    <t>http://www.a4c.us</t>
  </si>
  <si>
    <t>http://www.whoworksaroundyou.com</t>
  </si>
  <si>
    <t>http://www.wibbitz.com</t>
  </si>
  <si>
    <t>http://www.wifi.com</t>
  </si>
  <si>
    <t>http://www.wifionline.es</t>
  </si>
  <si>
    <t>http://wifirail.com</t>
  </si>
  <si>
    <t>http://wildneedle.com</t>
  </si>
  <si>
    <t>http://www.trywildcard.com</t>
  </si>
  <si>
    <t>http://wildfireconnections.com</t>
  </si>
  <si>
    <t>http://www.wildflowerhealth.com</t>
  </si>
  <si>
    <t>http://www.wiman.me</t>
  </si>
  <si>
    <t>http://www.winetworks.com</t>
  </si>
  <si>
    <t>http://www.cloud4wi.com</t>
  </si>
  <si>
    <t>http://www.witech.it</t>
  </si>
  <si>
    <t>http://www.witel.com</t>
  </si>
  <si>
    <t>http://www.within.guru/</t>
  </si>
  <si>
    <t>http://www.wiwide.com/</t>
  </si>
  <si>
    <t>http://www.workhere.com/</t>
  </si>
  <si>
    <t>http://www.workhands.us</t>
  </si>
  <si>
    <t>http://worklight.com</t>
  </si>
  <si>
    <t>http://www.wrenchguy.net</t>
  </si>
  <si>
    <t>http://wwhere.is</t>
  </si>
  <si>
    <t>http://x2.tv</t>
  </si>
  <si>
    <t>http://www.xiam.com</t>
  </si>
  <si>
    <t>http://xianguo.com</t>
  </si>
  <si>
    <t>http://ximalaya.com</t>
  </si>
  <si>
    <t>http://www.ximoxi.com</t>
  </si>
  <si>
    <t>http://www.xintec.com</t>
  </si>
  <si>
    <t>http://www.xploretech.com</t>
  </si>
  <si>
    <t>http://www.xplornet.com</t>
  </si>
  <si>
    <t>http://xtone.com</t>
  </si>
  <si>
    <t>http://x-turion.com/</t>
  </si>
  <si>
    <t>http://xueba100.com/</t>
  </si>
  <si>
    <t>http://yellomobile.com</t>
  </si>
  <si>
    <t>http://www.yicha.cn</t>
  </si>
  <si>
    <t>http://www.yogiplay.com</t>
  </si>
  <si>
    <t>http://yoloperks.com/</t>
  </si>
  <si>
    <t>http://www.yonghongtech.com</t>
  </si>
  <si>
    <t>https://web.archive.org/web/20121015172441/http://wanderwith.us/</t>
  </si>
  <si>
    <t>http://www.yorktel.com</t>
  </si>
  <si>
    <t>http://youfastunlock.com</t>
  </si>
  <si>
    <t>http://u2top.cn</t>
  </si>
  <si>
    <t>http://www.youxiduo.com/</t>
  </si>
  <si>
    <t>http://www.getyowza.com</t>
  </si>
  <si>
    <t>http://welcome.yozio.com/</t>
  </si>
  <si>
    <t>http://www.yrfree.com</t>
  </si>
  <si>
    <t>http://yumingle.com</t>
  </si>
  <si>
    <t>http://www.asiainnovations.com</t>
  </si>
  <si>
    <t>http://www.yuyuto.com/</t>
  </si>
  <si>
    <t>http://zappit.co</t>
  </si>
  <si>
    <t>http://www.zappli.com</t>
  </si>
  <si>
    <t>http://www.zappylab.com</t>
  </si>
  <si>
    <t>http://www.zenprise.com</t>
  </si>
  <si>
    <t>http://www.zenput.com</t>
  </si>
  <si>
    <t>http://www.smartinspector.ru</t>
  </si>
  <si>
    <t>http://www.zerista.com</t>
  </si>
  <si>
    <t>http://zilanetworks.com</t>
  </si>
  <si>
    <t>http://www.zmifi.com/</t>
  </si>
  <si>
    <t>http://www.zinwave.com</t>
  </si>
  <si>
    <t>http://www.zipitwireless.com</t>
  </si>
  <si>
    <t>http://www.zook.in</t>
  </si>
  <si>
    <t>http://www.zong.com</t>
  </si>
  <si>
    <t>http://zoom.com</t>
  </si>
  <si>
    <t>http://getzoop.com</t>
  </si>
  <si>
    <t>http://www.zopper.com/</t>
  </si>
  <si>
    <t>http://zte9.com/</t>
  </si>
  <si>
    <t>http://www.zukiapp.com</t>
  </si>
  <si>
    <t>http://www.zulaapp.com</t>
  </si>
  <si>
    <t>http://www.zumobi.com</t>
  </si>
  <si>
    <t>http://zwipe.com</t>
  </si>
  <si>
    <t>http://zyb.com</t>
  </si>
  <si>
    <t>http://www.123listo.com</t>
  </si>
  <si>
    <t>https://10s.ec/</t>
  </si>
  <si>
    <t>http://www.123contactform.com</t>
  </si>
  <si>
    <t>http://www.1jiajie.com</t>
  </si>
  <si>
    <t>http://www.1stdibs.com</t>
  </si>
  <si>
    <t>http://www.21diamonds.de</t>
  </si>
  <si>
    <t>http://www.27perry.com</t>
  </si>
  <si>
    <t>http://www.2c2p.com</t>
  </si>
  <si>
    <t>http://www.2checkout.com</t>
  </si>
  <si>
    <t>http://2vancouver.com</t>
  </si>
  <si>
    <t>http://www.31dover.com</t>
  </si>
  <si>
    <t>http://3dbin.com</t>
  </si>
  <si>
    <t>http://4-tell.com</t>
  </si>
  <si>
    <t>http://4meee.com</t>
  </si>
  <si>
    <t>http://www.500Friends.com</t>
  </si>
  <si>
    <t>http://500shops.com</t>
  </si>
  <si>
    <t>http://5173.com</t>
  </si>
  <si>
    <t>http://www.51edj.com</t>
  </si>
  <si>
    <t>http://www.55tuan.com</t>
  </si>
  <si>
    <t>http://www.72798.com</t>
  </si>
  <si>
    <t>http://www.800razors.com</t>
  </si>
  <si>
    <t>http://www.99bill.com</t>
  </si>
  <si>
    <t>http://www.99gamers.com</t>
  </si>
  <si>
    <t>http://www.99presents.com</t>
  </si>
  <si>
    <t>http://info.9diamond.com</t>
  </si>
  <si>
    <t>http://kaymcgowan.com</t>
  </si>
  <si>
    <t>http://abbeypost.com</t>
  </si>
  <si>
    <t>http://www.abesmarket.com</t>
  </si>
  <si>
    <t>http://www.FashionAde.com</t>
  </si>
  <si>
    <t>http://abury.net/</t>
  </si>
  <si>
    <t>http://acmoore.com</t>
  </si>
  <si>
    <t>http://www.accessts.com/</t>
  </si>
  <si>
    <t>http://www.acommerce.asia</t>
  </si>
  <si>
    <t>http://hirewear.co.uk</t>
  </si>
  <si>
    <t>http://www.active-sonar.co.jp/</t>
  </si>
  <si>
    <t>http://www.acumenholdings.com</t>
  </si>
  <si>
    <t>http://adaptivepayments.com</t>
  </si>
  <si>
    <t>http://www.addmybest.com</t>
  </si>
  <si>
    <t>http://addwish.com</t>
  </si>
  <si>
    <t>http://www.admiracosmetics.com</t>
  </si>
  <si>
    <t>http://ador.com/onboarding/landing</t>
  </si>
  <si>
    <t>http://www.dokkankom.com</t>
  </si>
  <si>
    <t>http://www.adventurecentral.com</t>
  </si>
  <si>
    <t>http://www.advicewallet.com</t>
  </si>
  <si>
    <t>http://www.affinitychina.com</t>
  </si>
  <si>
    <t>http://www.affordit.com</t>
  </si>
  <si>
    <t>http://www.afrimaxvodafonepartner.com</t>
  </si>
  <si>
    <t>http://aimarket.io</t>
  </si>
  <si>
    <t>http://agrostar.in/</t>
  </si>
  <si>
    <t>http://www.ahalife.com</t>
  </si>
  <si>
    <t>http://www.aimerchant.com</t>
  </si>
  <si>
    <t>http://www.aidhenscorner.com/</t>
  </si>
  <si>
    <t>http://www.aircrm.com.br/</t>
  </si>
  <si>
    <t>http://www.airpointofsale.com</t>
  </si>
  <si>
    <t>http://www.airu.com.br</t>
  </si>
  <si>
    <t>http://akselparis.com</t>
  </si>
  <si>
    <t>http://www.aldetal.com</t>
  </si>
  <si>
    <t>http://www.alamarka.com</t>
  </si>
  <si>
    <t>http://www.alexandalexa.com</t>
  </si>
  <si>
    <t>http://www.alibaba.com</t>
  </si>
  <si>
    <t>http://www.alice.com</t>
  </si>
  <si>
    <t>http://alignmed.com</t>
  </si>
  <si>
    <t>http://alikolo.com</t>
  </si>
  <si>
    <t>http://www.allwebleads.com</t>
  </si>
  <si>
    <t>http://www.offerdunia.in</t>
  </si>
  <si>
    <t>http://allycommerce.com</t>
  </si>
  <si>
    <t>http://www.alto-consulting.com</t>
  </si>
  <si>
    <t>http://altonlane.com</t>
  </si>
  <si>
    <t>http://www.altrec.com</t>
  </si>
  <si>
    <t>http://www.alumnify.co/</t>
  </si>
  <si>
    <t>http://www.8thbridge.com</t>
  </si>
  <si>
    <t>http://www.alwaysfashion.com</t>
  </si>
  <si>
    <t>http://www.ameibo.com</t>
  </si>
  <si>
    <t>http://american-giant.com</t>
  </si>
  <si>
    <t>http://www.amindterapia.com</t>
  </si>
  <si>
    <t>http://ancestry.com</t>
  </si>
  <si>
    <t>http://angel-baby.eu/</t>
  </si>
  <si>
    <t>http://www.annelutfen.com</t>
  </si>
  <si>
    <t>http://www.antvoice.com</t>
  </si>
  <si>
    <t>http://www.aperfectshirt.com</t>
  </si>
  <si>
    <t>http://www.appcrear.com/</t>
  </si>
  <si>
    <t>http://ardenreed.com</t>
  </si>
  <si>
    <t>http://www.ardentcapital.com</t>
  </si>
  <si>
    <t>http://www.arinet.com</t>
  </si>
  <si>
    <t>http://www.aroundwire.com</t>
  </si>
  <si>
    <t>http://www.artifactuprising.com/</t>
  </si>
  <si>
    <t>http://artspace.com</t>
  </si>
  <si>
    <t>http://astvinc.com</t>
  </si>
  <si>
    <t>http://www.asap54.com</t>
  </si>
  <si>
    <t>http://www.asgoodasnew.com</t>
  </si>
  <si>
    <t>http://assmbly.com</t>
  </si>
  <si>
    <t>http://www.ateneodigital.com/index.php/?lang=en</t>
  </si>
  <si>
    <t>http://www.athleteiq.com</t>
  </si>
  <si>
    <t>http://www.atlantamicro.com</t>
  </si>
  <si>
    <t>http://www.atrpsolutions.com</t>
  </si>
  <si>
    <t>http://attico.us</t>
  </si>
  <si>
    <t>http://aufin.in</t>
  </si>
  <si>
    <t>http://www.aurfy.com</t>
  </si>
  <si>
    <t>http://www.autoshag.com/</t>
  </si>
  <si>
    <t>http://autospot.ru/</t>
  </si>
  <si>
    <t>http://www.bagborroworsteal.com</t>
  </si>
  <si>
    <t>http://www.avenida.com.ar</t>
  </si>
  <si>
    <t>http://www.avidretail.com</t>
  </si>
  <si>
    <t>http://www.ayannah.com</t>
  </si>
  <si>
    <t>http://www.ayudarum.com</t>
  </si>
  <si>
    <t>http://www.azonia.net</t>
  </si>
  <si>
    <t>http://www.b5m.com</t>
  </si>
  <si>
    <t>http://babadu.ru</t>
  </si>
  <si>
    <t>http://www.babbaco.com</t>
  </si>
  <si>
    <t>http://www.baby.com.br</t>
  </si>
  <si>
    <t>http://www.babyage.com</t>
  </si>
  <si>
    <t>http://www.babyboom.ru</t>
  </si>
  <si>
    <t>http://babyjunk.com</t>
  </si>
  <si>
    <t>http://babyli.st</t>
  </si>
  <si>
    <t>http://www.babyoye.com</t>
  </si>
  <si>
    <t>http://perfectpost.net</t>
  </si>
  <si>
    <t>http://www.bagtech.net/</t>
  </si>
  <si>
    <t>http://bagthat.com</t>
  </si>
  <si>
    <t>http://www.bagzee.com/</t>
  </si>
  <si>
    <t>http://www.baileyu.com/</t>
  </si>
  <si>
    <t>http://baiyaxuan.com</t>
  </si>
  <si>
    <t>http://bakersshoes.com</t>
  </si>
  <si>
    <t>http://www.balancedpayments.com</t>
  </si>
  <si>
    <t>http://www.bamatea.com</t>
  </si>
  <si>
    <t>http://www.bancore.com</t>
  </si>
  <si>
    <t>http://baobabtruck.wix.com/baobab</t>
  </si>
  <si>
    <t>http://www.basha.com.cn</t>
  </si>
  <si>
    <t>http://www.basico.com</t>
  </si>
  <si>
    <t>http://www.bathempire.com</t>
  </si>
  <si>
    <t>http://www.bathrooms.com</t>
  </si>
  <si>
    <t>http://baublebar.com</t>
  </si>
  <si>
    <t>http://www.baunat.com</t>
  </si>
  <si>
    <t>https://www.bazaarcorner.com</t>
  </si>
  <si>
    <t>http://www.beachmint.com</t>
  </si>
  <si>
    <t>http://www.beaucoo.com</t>
  </si>
  <si>
    <t>http://www.beautylish.com</t>
  </si>
  <si>
    <t>http://www.bebestore.com.br</t>
  </si>
  <si>
    <t>http://www.beebillion.com</t>
  </si>
  <si>
    <t>http://beeketing.com</t>
  </si>
  <si>
    <t>http://beelinebikes.com</t>
  </si>
  <si>
    <t>http://beibamboo.com</t>
  </si>
  <si>
    <t>http://beibei.com</t>
  </si>
  <si>
    <t>http://buding.cn/</t>
  </si>
  <si>
    <t>http://www.redbaby.com.cn/</t>
  </si>
  <si>
    <t>http://www.wepiao.com/</t>
  </si>
  <si>
    <t>http://www.tongyiku.com</t>
  </si>
  <si>
    <t>http://www.belgianbeerdiscovery.com/</t>
  </si>
  <si>
    <t>http://bellabox.sg</t>
  </si>
  <si>
    <t>http://bemenyc.com/</t>
  </si>
  <si>
    <t>http://inmarkit.com</t>
  </si>
  <si>
    <t>http://berrybenka.com</t>
  </si>
  <si>
    <t>http://www.bespokeglobal.com</t>
  </si>
  <si>
    <t>http://www.bestowed.com</t>
  </si>
  <si>
    <t>http://www.bestylish.com</t>
  </si>
  <si>
    <t>http://www.betabrand.com</t>
  </si>
  <si>
    <t>http://www.betterfinance.me</t>
  </si>
  <si>
    <t>http://apps.facebook.com/bewarket</t>
  </si>
  <si>
    <t>http://www.bhinneka.com/</t>
  </si>
  <si>
    <t>http://www.bibaindia.com</t>
  </si>
  <si>
    <t>http://www.biddingforgood.com</t>
  </si>
  <si>
    <t>http://www.bidtotrip.com/</t>
  </si>
  <si>
    <t>http://www.bidu.com.br</t>
  </si>
  <si>
    <t>http://bigbasket.com</t>
  </si>
  <si>
    <t>http://www.bigbox.com.ar</t>
  </si>
  <si>
    <t>http://www.bigcommerce.com</t>
  </si>
  <si>
    <t>http://www.bijlipay.com</t>
  </si>
  <si>
    <t>http://www.biletu.com</t>
  </si>
  <si>
    <t>http://billthebutcher.com</t>
  </si>
  <si>
    <t>http://billetto.com</t>
  </si>
  <si>
    <t>http://www.billmyparents.com</t>
  </si>
  <si>
    <t>http://www.billskhakis.com</t>
  </si>
  <si>
    <t>http://bindo.com</t>
  </si>
  <si>
    <t>http://beijing.bitauto.com</t>
  </si>
  <si>
    <t>http://www.biteclub.in</t>
  </si>
  <si>
    <t>http://thebizark.com</t>
  </si>
  <si>
    <t>http://www.bizx.com</t>
  </si>
  <si>
    <t>http://www.bizzyone.com/</t>
  </si>
  <si>
    <t>http://www.blacksquare.ca</t>
  </si>
  <si>
    <t>http://bsbrand.com</t>
  </si>
  <si>
    <t>http://www.blanklabel.com</t>
  </si>
  <si>
    <t>http://blizzfull.com</t>
  </si>
  <si>
    <t>http://www.blomming.com</t>
  </si>
  <si>
    <t>http://www.bloomandwild.com</t>
  </si>
  <si>
    <t>https://www.bloomnation.com</t>
  </si>
  <si>
    <t>http://www.bloomspot.com</t>
  </si>
  <si>
    <t>http://www.blossomandtwigs.com</t>
  </si>
  <si>
    <t>http://blowoutboutique.com</t>
  </si>
  <si>
    <t>http://www.bluefly.com</t>
  </si>
  <si>
    <t>http://www.bluegape.com</t>
  </si>
  <si>
    <t>https://www.bluemaxnetworks.com/</t>
  </si>
  <si>
    <t>http://home.bluesnap.com</t>
  </si>
  <si>
    <t>http://bluestembrands.com</t>
  </si>
  <si>
    <t>http://boatbound.co</t>
  </si>
  <si>
    <t>http://www.bodaplanes.com</t>
  </si>
  <si>
    <t>http://www.bolingotea.com/</t>
  </si>
  <si>
    <t>https://www.bollandbranch.com</t>
  </si>
  <si>
    <t>http://bolongarotrevor.com</t>
  </si>
  <si>
    <t>http://www.bolooka.com</t>
  </si>
  <si>
    <t>http://www.bombfell.com</t>
  </si>
  <si>
    <t>http://www.bonayou.com</t>
  </si>
  <si>
    <t>http://www.bonfaire.com</t>
  </si>
  <si>
    <t>http://www.bonobos.com</t>
  </si>
  <si>
    <t>http://www.bookingarena.com</t>
  </si>
  <si>
    <t>http://www.bookit.com</t>
  </si>
  <si>
    <t>http://booktrope.com</t>
  </si>
  <si>
    <t>http://www.booodl.com</t>
  </si>
  <si>
    <t>http://www.boozt.com</t>
  </si>
  <si>
    <t>http://www.borderjump.com/</t>
  </si>
  <si>
    <t>http://barnesandnoble.com</t>
  </si>
  <si>
    <t>http://boticca.com</t>
  </si>
  <si>
    <t>http://bourbonandboots.com</t>
  </si>
  <si>
    <t>http://boxc.com/home</t>
  </si>
  <si>
    <t>http://www.boxfox.co</t>
  </si>
  <si>
    <t>http://www.boxven.com</t>
  </si>
  <si>
    <t>http://www.brainsins.com/en</t>
  </si>
  <si>
    <t>http://names.ru</t>
  </si>
  <si>
    <t>http://www.bvaccel.com</t>
  </si>
  <si>
    <t>http://www.brandletonandcharm.com/</t>
  </si>
  <si>
    <t>http://www.brandsclub.com.br</t>
  </si>
  <si>
    <t>https://www.makeable.com</t>
  </si>
  <si>
    <t>http://brickvest.com</t>
  </si>
  <si>
    <t>http://www.brille24.de</t>
  </si>
  <si>
    <t>http://www.heyprint.dk/</t>
  </si>
  <si>
    <t>http://bstocksolutions.com</t>
  </si>
  <si>
    <t>https://www.buckmason.com/</t>
  </si>
  <si>
    <t>http://www.bucketfeet.com</t>
  </si>
  <si>
    <t>https://bucketkart.com/</t>
  </si>
  <si>
    <t>http://www.buckybox.com</t>
  </si>
  <si>
    <t>http://www.bufferbox.com</t>
  </si>
  <si>
    <t>http://www.builddirect.com</t>
  </si>
  <si>
    <t>http://www.bulubox.com</t>
  </si>
  <si>
    <t>http://BULX.com</t>
  </si>
  <si>
    <t>http://www.bungalowclothing.com</t>
  </si>
  <si>
    <t>http://bureauoftrade.com</t>
  </si>
  <si>
    <t>http://www.buscape.com.br</t>
  </si>
  <si>
    <t>http://BUTLUR.com</t>
  </si>
  <si>
    <t>http://www.maimaicha.com/</t>
  </si>
  <si>
    <t>http://www.buyonsocial.com</t>
  </si>
  <si>
    <t>http://www.buyapowa.com</t>
  </si>
  <si>
    <t>http://www.buybox.net</t>
  </si>
  <si>
    <t>http://compare.buyhatke.com</t>
  </si>
  <si>
    <t>http://www.buyitrideit.com</t>
  </si>
  <si>
    <t>http://www.BuyNowWorldwide.com</t>
  </si>
  <si>
    <t>http://www.wehelppeoplebuy.com/</t>
  </si>
  <si>
    <t>http://buyosphere.com</t>
  </si>
  <si>
    <t>http://www.buysimple.com</t>
  </si>
  <si>
    <t>http://buyt.in</t>
  </si>
  <si>
    <t>http://www.buyvip.com</t>
  </si>
  <si>
    <t>http://www.buywithme.com</t>
  </si>
  <si>
    <t>http://buyyourfriendadrink.com/home.php/?</t>
  </si>
  <si>
    <t>http://www.caddysnack.net</t>
  </si>
  <si>
    <t>http://www.cafepress.com</t>
  </si>
  <si>
    <t>http://www.camiloo.co.uk</t>
  </si>
  <si>
    <t>http://capthat.com</t>
  </si>
  <si>
    <t>http://www.carguynation.com</t>
  </si>
  <si>
    <t>http://www.caratlane.com</t>
  </si>
  <si>
    <t>http://cardcash.com</t>
  </si>
  <si>
    <t>http://www.cardinalcommerce.com</t>
  </si>
  <si>
    <t>http://cardspring.com</t>
  </si>
  <si>
    <t>http://cargobr.com</t>
  </si>
  <si>
    <t>http://carlotz.com</t>
  </si>
  <si>
    <t>http://www.carritus.com</t>
  </si>
  <si>
    <t>http://www.carsdirect.com</t>
  </si>
  <si>
    <t>http://www.cartmi.com</t>
  </si>
  <si>
    <t>http://www.cartmomo.com</t>
  </si>
  <si>
    <t>http://cartonomy.com</t>
  </si>
  <si>
    <t>http://www.carwale.com</t>
  </si>
  <si>
    <t>http://www.casabu.com</t>
  </si>
  <si>
    <t>http://www.cashcashpinoy.com</t>
  </si>
  <si>
    <t>http://cashkaro.com</t>
  </si>
  <si>
    <t>http://www.cashstar.com</t>
  </si>
  <si>
    <t>http://casper.com/</t>
  </si>
  <si>
    <t>http://www.casualsteps.com</t>
  </si>
  <si>
    <t>http://www.catalogspree.com</t>
  </si>
  <si>
    <t>http://www.catchthatbus.com</t>
  </si>
  <si>
    <t>http://www.cavi.tv</t>
  </si>
  <si>
    <t>http://www.unnatisilks.com/</t>
  </si>
  <si>
    <t>http://www.cdream.com.cn</t>
  </si>
  <si>
    <t>http://www.trycelery.com</t>
  </si>
  <si>
    <t>http://www.centralmayoreo.com</t>
  </si>
  <si>
    <t>http://www.cresecure.com</t>
  </si>
  <si>
    <t>http://Chalkfly.com</t>
  </si>
  <si>
    <t>http://chbreeze.com</t>
  </si>
  <si>
    <t>http://chatalog.com</t>
  </si>
  <si>
    <t>http://www.checkvenues.com</t>
  </si>
  <si>
    <t>http://chefsurfing.com</t>
  </si>
  <si>
    <t>http://chefmarket.ru</t>
  </si>
  <si>
    <t>http://www.chegongfang.com.cn</t>
  </si>
  <si>
    <t>https://www.discovercloud.com</t>
  </si>
  <si>
    <t>http://www.chemistdirect.co.uk</t>
  </si>
  <si>
    <t>http://cheyipai.com</t>
  </si>
  <si>
    <t>http://www.chiavida.co/</t>
  </si>
  <si>
    <t>http://www.chicfy.com</t>
  </si>
  <si>
    <t>http://www.chicplace.com</t>
  </si>
  <si>
    <t>http://www.chimecard.com</t>
  </si>
  <si>
    <t>http://www.chinada.co.kr</t>
  </si>
  <si>
    <t>http://chloeandisabel.com</t>
  </si>
  <si>
    <t>http://chooos.com</t>
  </si>
  <si>
    <t>http://www.chrono24.com</t>
  </si>
  <si>
    <t>http://www.chubbiesshorts.com</t>
  </si>
  <si>
    <t>http://chumbak.com</t>
  </si>
  <si>
    <t>http://www.cinepapaya.com</t>
  </si>
  <si>
    <t>http://www.thecirqle.com</t>
  </si>
  <si>
    <t>http://citruspay.com</t>
  </si>
  <si>
    <t>http://citruslane.com</t>
  </si>
  <si>
    <t>http://cityscan.com</t>
  </si>
  <si>
    <t>http://www.ciudaddemascotas.com/</t>
  </si>
  <si>
    <t>http://www.clacendix.com</t>
  </si>
  <si>
    <t>http://clared.co/%23</t>
  </si>
  <si>
    <t>http://cleeng.com</t>
  </si>
  <si>
    <t>http://www.cleverset.com</t>
  </si>
  <si>
    <t>http://www.clicktoshop.com</t>
  </si>
  <si>
    <t>http://www.clikhome.com</t>
  </si>
  <si>
    <t>http://thecloakroom.nl</t>
  </si>
  <si>
    <t>http://www.closetdashshop.com</t>
  </si>
  <si>
    <t>http://www.cloudpartner.de</t>
  </si>
  <si>
    <t>http://www.clubpoint.com</t>
  </si>
  <si>
    <t>http://www.clubtacones.com</t>
  </si>
  <si>
    <t>http://clubvenit.com</t>
  </si>
  <si>
    <t>http://www.codelearn.org/</t>
  </si>
  <si>
    <t>http://coffeetable.com</t>
  </si>
  <si>
    <t>http://www.cogbooks.com</t>
  </si>
  <si>
    <t>http://www.cognection.com</t>
  </si>
  <si>
    <t>http://www.colingo.com</t>
  </si>
  <si>
    <t>http://colorescience.com</t>
  </si>
  <si>
    <t>http://www.combatgent.com</t>
  </si>
  <si>
    <t>http://www.commeasure.com/contents</t>
  </si>
  <si>
    <t>http://commonplace.is/wp/</t>
  </si>
  <si>
    <t>http://competitoor.com/</t>
  </si>
  <si>
    <t>http://www.completecar.com/</t>
  </si>
  <si>
    <t>http://www.compufirst.com</t>
  </si>
  <si>
    <t>http://www.confortvisuel.com</t>
  </si>
  <si>
    <t>http://www.consciousbox.com</t>
  </si>
  <si>
    <t>http://www.consignd.com</t>
  </si>
  <si>
    <t>http://www.constructlatam.com</t>
  </si>
  <si>
    <t>http://conzoom.com</t>
  </si>
  <si>
    <t>http://www.coocoo.com</t>
  </si>
  <si>
    <t>http://www.cookunity.us</t>
  </si>
  <si>
    <t>http://www.coolture.net</t>
  </si>
  <si>
    <t>http://www.corbandirect.co.uk</t>
  </si>
  <si>
    <t>http://www.cosmiccolor.co.kr/</t>
  </si>
  <si>
    <t>http://www.costumeworks.com</t>
  </si>
  <si>
    <t>http://www.cotopaxi.com</t>
  </si>
  <si>
    <t>http://www.coupang.com/</t>
  </si>
  <si>
    <t>http://www.couponroller.com</t>
  </si>
  <si>
    <t>http://www.cpocoutlets.com</t>
  </si>
  <si>
    <t>http://www.craftsvilla.com</t>
  </si>
  <si>
    <t>http://www.cratejoy.com</t>
  </si>
  <si>
    <t>http://www.crawfordscientific.com/</t>
  </si>
  <si>
    <t>http://www.cream.nyc</t>
  </si>
  <si>
    <t>http://www.createthegroup.com</t>
  </si>
  <si>
    <t>http://www.credorax.com</t>
  </si>
  <si>
    <t>http://www.creema.co.jp/index.html</t>
  </si>
  <si>
    <t>http://www.crestock.com</t>
  </si>
  <si>
    <t>http://cronnection.com</t>
  </si>
  <si>
    <t>http://cropup.com</t>
  </si>
  <si>
    <t>http://www.croquetteland.com</t>
  </si>
  <si>
    <t>http://crunchbutton.com</t>
  </si>
  <si>
    <t>http://cryptopay.me</t>
  </si>
  <si>
    <t>http://icuracao.com</t>
  </si>
  <si>
    <t>http://www.shopcurbside.com</t>
  </si>
  <si>
    <t>http://www.currently.am</t>
  </si>
  <si>
    <t>http://customfurnish.com</t>
  </si>
  <si>
    <t>http://www.customink.com</t>
  </si>
  <si>
    <t>http://www.custommade.com</t>
  </si>
  <si>
    <t>http://www.cuyana.com</t>
  </si>
  <si>
    <t>http://www.cyber-gifts.com</t>
  </si>
  <si>
    <t>http://www.cymax.com</t>
  </si>
  <si>
    <t>http://www.dafiti.com.br</t>
  </si>
  <si>
    <t>http://www.thedse.com</t>
  </si>
  <si>
    <t>http://www.dailylook.com</t>
  </si>
  <si>
    <t>http://www.damai.cn/</t>
  </si>
  <si>
    <t>http://dapu.com</t>
  </si>
  <si>
    <t>http://www.daraz.com/</t>
  </si>
  <si>
    <t>http://darbysmart.com</t>
  </si>
  <si>
    <t>http://data-prom.com/</t>
  </si>
  <si>
    <t>http://lowepro.com/intl</t>
  </si>
  <si>
    <t>http://www.deadinventorymanagement.com</t>
  </si>
  <si>
    <t>http://dealdecor.com</t>
  </si>
  <si>
    <t>http://www.paybyshopping.com</t>
  </si>
  <si>
    <t>http://delectable.com</t>
  </si>
  <si>
    <t>http://delias.com</t>
  </si>
  <si>
    <t>http://www.orderswift.com</t>
  </si>
  <si>
    <t>http://www.deliv.co</t>
  </si>
  <si>
    <t>http://www.delivery-club.ru</t>
  </si>
  <si>
    <t>http://www.deliveryagent.com</t>
  </si>
  <si>
    <t>http://demohour.com</t>
  </si>
  <si>
    <t>http://dena.com</t>
  </si>
  <si>
    <t>http://www.deporvillage.com</t>
  </si>
  <si>
    <t>http://www.deposco.com</t>
  </si>
  <si>
    <t>http://www.designpax.com</t>
  </si>
  <si>
    <t>http://www.vinitalyclub.com</t>
  </si>
  <si>
    <t>http://www.deskidea.com</t>
  </si>
  <si>
    <t>http://dgse.com</t>
  </si>
  <si>
    <t>http://www.dhgate.com</t>
  </si>
  <si>
    <t>http://www.dianwoba.com/</t>
  </si>
  <si>
    <t>http://www.didas.co/</t>
  </si>
  <si>
    <t>http://digistrive.com</t>
  </si>
  <si>
    <t>http://digitalorchid.com</t>
  </si>
  <si>
    <t>http://dineromail.com</t>
  </si>
  <si>
    <t>http://www.dinersgroup.com</t>
  </si>
  <si>
    <t>http://www.dinomarket.com</t>
  </si>
  <si>
    <t>http://www.discoverbooks.com</t>
  </si>
  <si>
    <t>http://www.disenia.mx</t>
  </si>
  <si>
    <t>http://www.divaspirlanta.com</t>
  </si>
  <si>
    <t>http://www.djtunes.com</t>
  </si>
  <si>
    <t>http://www.dlyte.com</t>
  </si>
  <si>
    <t>http://www.dobundle.com</t>
  </si>
  <si>
    <t>http://www.dollarshaveclub.com</t>
  </si>
  <si>
    <t>http://dollskill.com</t>
  </si>
  <si>
    <t>http://dormify.com</t>
  </si>
  <si>
    <t>http://dczambia.com/</t>
  </si>
  <si>
    <t>http://www.doublesalley.com</t>
  </si>
  <si>
    <t>https://www.doughbies.com/</t>
  </si>
  <si>
    <t>http://www.dragoninside.com</t>
  </si>
  <si>
    <t>http://www.dreamdry.com/</t>
  </si>
  <si>
    <t>http://dressboom.co.uk/</t>
  </si>
  <si>
    <t>http://www.drinkmaple.com</t>
  </si>
  <si>
    <t>http://www.droptilyoushop.com</t>
  </si>
  <si>
    <t>http://www.dropship.com</t>
  </si>
  <si>
    <t>http://drugstore.com</t>
  </si>
  <si>
    <t>http://www.thedrybar.com</t>
  </si>
  <si>
    <t>http://dstldjeans.com</t>
  </si>
  <si>
    <t>http://dugun.com/</t>
  </si>
  <si>
    <t>http://www.duhem.co</t>
  </si>
  <si>
    <t>http://duriana.com</t>
  </si>
  <si>
    <t>http://www.dyerandjenkins.com/</t>
  </si>
  <si>
    <t>http://dymant.com</t>
  </si>
  <si>
    <t>http://www.e-logit.com/</t>
  </si>
  <si>
    <t>http://www.e-rewardsinc.com</t>
  </si>
  <si>
    <t>http://www.e4x.com</t>
  </si>
  <si>
    <t>http://www.easemysell.com</t>
  </si>
  <si>
    <t>http://www.easysocialshop.com</t>
  </si>
  <si>
    <t>http://www.goeasyship.com</t>
  </si>
  <si>
    <t>http://www.myeatclub.com</t>
  </si>
  <si>
    <t>http://www.eateasily.com</t>
  </si>
  <si>
    <t>https://www.eazydiner.com/</t>
  </si>
  <si>
    <t>http://www.ebillme.com</t>
  </si>
  <si>
    <t>http://www.onetouchpurchasing.com</t>
  </si>
  <si>
    <t>http://www.ebookaplace.com</t>
  </si>
  <si>
    <t>http://ebookpie.com/</t>
  </si>
  <si>
    <t>http://www.eboox.it</t>
  </si>
  <si>
    <t>http://www.ebooxter.com</t>
  </si>
  <si>
    <t>http://www.ecomexpress.in/</t>
  </si>
  <si>
    <t>https://www.ecomdash.com/</t>
  </si>
  <si>
    <t>http://www.ecommo.com</t>
  </si>
  <si>
    <t>http://www.ecomom.com</t>
  </si>
  <si>
    <t>http://www.ecomsual.com</t>
  </si>
  <si>
    <t>http://ecwid.com</t>
  </si>
  <si>
    <t>http://www.edenes.com</t>
  </si>
  <si>
    <t>https://www.edfa3ly.co</t>
  </si>
  <si>
    <t>http://www.edgeio.com</t>
  </si>
  <si>
    <t>http://educabilia.com</t>
  </si>
  <si>
    <t>http://www.educents.com</t>
  </si>
  <si>
    <t>http://edukame.com</t>
  </si>
  <si>
    <t>http://www.efishusa.com</t>
  </si>
  <si>
    <t>http://www.eggcartel.com</t>
  </si>
  <si>
    <t>http://www.egifter.com</t>
  </si>
  <si>
    <t>http://www.egodeus.com.uy</t>
  </si>
  <si>
    <t>http://www.egully.com</t>
  </si>
  <si>
    <t>http://ehealthdirect.net/</t>
  </si>
  <si>
    <t>http://www.1hai.cn</t>
  </si>
  <si>
    <t>http://www.eldervision.net/</t>
  </si>
  <si>
    <t>http://www.elevaate.com</t>
  </si>
  <si>
    <t>http://www.elli.com</t>
  </si>
  <si>
    <t>http://www.ellie.com</t>
  </si>
  <si>
    <t>http://www.elo7.com.br</t>
  </si>
  <si>
    <t>http://embedstore.com</t>
  </si>
  <si>
    <t>https://www.emoov.co.uk/</t>
  </si>
  <si>
    <t>http://endeca.com</t>
  </si>
  <si>
    <t>http://energychest.io</t>
  </si>
  <si>
    <t>http://www.energywebsolutions.com</t>
  </si>
  <si>
    <t>http://www.enjoei.com.br</t>
  </si>
  <si>
    <t>http://www.enrou.co</t>
  </si>
  <si>
    <t>http://www.ensighten.com/</t>
  </si>
  <si>
    <t>http://www.ensogo.com</t>
  </si>
  <si>
    <t>http://www.ensygnia.com</t>
  </si>
  <si>
    <t>http://www.entrenaya.com</t>
  </si>
  <si>
    <t>http://www.envionetworks.com</t>
  </si>
  <si>
    <t>http://www.eoriginal.com</t>
  </si>
  <si>
    <t>http://www.epantry.com</t>
  </si>
  <si>
    <t>http://www.evino.com.br</t>
  </si>
  <si>
    <t>http://epicurio.net/</t>
  </si>
  <si>
    <t>https://episencial.com</t>
  </si>
  <si>
    <t>http://eponymous.co</t>
  </si>
  <si>
    <t>http://www.epteca.com/</t>
  </si>
  <si>
    <t>http://equipio.com</t>
  </si>
  <si>
    <t>http://erelyx.com</t>
  </si>
  <si>
    <t>http://erniesgrocery.com</t>
  </si>
  <si>
    <t>http://www.escapadarural.com</t>
  </si>
  <si>
    <t>http://www.escapeswithyou.com</t>
  </si>
  <si>
    <t>http://www.eslife.es</t>
  </si>
  <si>
    <t>http://mypressi.com</t>
  </si>
  <si>
    <t>https://equireshirts.com</t>
  </si>
  <si>
    <t>http://ethicalocean.com</t>
  </si>
  <si>
    <t>http://www.ethor.com</t>
  </si>
  <si>
    <t>http://sales.etix.com</t>
  </si>
  <si>
    <t>http://www.etsy.com</t>
  </si>
  <si>
    <t>http://joineureka.com</t>
  </si>
  <si>
    <t>http://eurobox.co/</t>
  </si>
  <si>
    <t>http://www.eveningflavors.com</t>
  </si>
  <si>
    <t>http://www.eventmag.ru</t>
  </si>
  <si>
    <t>http://www.everapp.co</t>
  </si>
  <si>
    <t>http://www.everlane.com</t>
  </si>
  <si>
    <t>http://www.everyscreenmedia.com</t>
  </si>
  <si>
    <t>http://everythingclub.org</t>
  </si>
  <si>
    <t>http://www.evidea.com/</t>
  </si>
  <si>
    <t>http://evim.net</t>
  </si>
  <si>
    <t>http://www.evmanya.com</t>
  </si>
  <si>
    <t>http://www.evo.com</t>
  </si>
  <si>
    <t>http://www.evotronix.com</t>
  </si>
  <si>
    <t>http://www.exaqtworld.com</t>
  </si>
  <si>
    <t>http://www.expandly.com</t>
  </si>
  <si>
    <t>http://ezprints.com</t>
  </si>
  <si>
    <t>http://ezuza.com</t>
  </si>
  <si>
    <t>http://www.fabkids.com</t>
  </si>
  <si>
    <t>http://www.fabricly.com</t>
  </si>
  <si>
    <t>http://www.fabsecure.com</t>
  </si>
  <si>
    <t>http://www.familysky.com</t>
  </si>
  <si>
    <t>http://familyid.com</t>
  </si>
  <si>
    <t>http://www.fanaticsinc.com</t>
  </si>
  <si>
    <t>http://fanchimp.com</t>
  </si>
  <si>
    <t>http://www.fancycellar.com</t>
  </si>
  <si>
    <t>http://Fantastic.cl</t>
  </si>
  <si>
    <t>http://monogrammag.com</t>
  </si>
  <si>
    <t>http://www.farfetch.com</t>
  </si>
  <si>
    <t>http://farmaciaclub.com</t>
  </si>
  <si>
    <t>http://www.farmaciamarket.es</t>
  </si>
  <si>
    <t>http://farmersweb.com</t>
  </si>
  <si>
    <t>http://www.farmivore.com</t>
  </si>
  <si>
    <t>http://www.fashable.at</t>
  </si>
  <si>
    <t>http://www.fashiolista.com</t>
  </si>
  <si>
    <t>http://fashionplaytes.com</t>
  </si>
  <si>
    <t>http://fashionandyou.com</t>
  </si>
  <si>
    <t>http://fashionattitude.com</t>
  </si>
  <si>
    <t>http://www.fashionote.co</t>
  </si>
  <si>
    <t>http://fashionstake.com</t>
  </si>
  <si>
    <t>http://www.fashionvalet.com/</t>
  </si>
  <si>
    <t>https://www.fastseva.com</t>
  </si>
  <si>
    <t>http://www.fatherly.com</t>
  </si>
  <si>
    <t>http://www.favoroute.com</t>
  </si>
  <si>
    <t>https://taxcloud.com</t>
  </si>
  <si>
    <t>http://feedvisor.com</t>
  </si>
  <si>
    <t>http://www.feesheh.com</t>
  </si>
  <si>
    <t>http://www.festicket.com</t>
  </si>
  <si>
    <t>http://www.fflap.com</t>
  </si>
  <si>
    <t>http://fitfully.me</t>
  </si>
  <si>
    <t>http://fikstores.com</t>
  </si>
  <si>
    <t>http://www.filtereasy.com</t>
  </si>
  <si>
    <t>http://www.firstcry.com</t>
  </si>
  <si>
    <t>http://www.firststreetonline.com</t>
  </si>
  <si>
    <t>http://fitbay.com</t>
  </si>
  <si>
    <t>http://fitmein.in/index.html</t>
  </si>
  <si>
    <t>http://www.fits.me</t>
  </si>
  <si>
    <t>http://www.flat-club.com</t>
  </si>
  <si>
    <t>http://www.flatora.ru</t>
  </si>
  <si>
    <t>http://www.flavourly.com</t>
  </si>
  <si>
    <t>http://fleurdumal.com</t>
  </si>
  <si>
    <t>http://flightcar.com</t>
  </si>
  <si>
    <t>http://flinders.nl</t>
  </si>
  <si>
    <t>http://www.flintandtinderusa.com</t>
  </si>
  <si>
    <t>http://www.flintobox.com</t>
  </si>
  <si>
    <t>http://www.flip4new.de</t>
  </si>
  <si>
    <t>http://www.flipkart.com</t>
  </si>
  <si>
    <t>http://www.flocktory.com</t>
  </si>
  <si>
    <t>http://floresymas.co/</t>
  </si>
  <si>
    <t>http://www.fluid.com</t>
  </si>
  <si>
    <t>http://www.wearflyapparel.com</t>
  </si>
  <si>
    <t>http://www.flyfishinghunter.com</t>
  </si>
  <si>
    <t>http://flyezee.com</t>
  </si>
  <si>
    <t>http://www.flypeeps.com</t>
  </si>
  <si>
    <t>http://www.fofine.com</t>
  </si>
  <si>
    <t>http://www.folica.com</t>
  </si>
  <si>
    <t>http://www.fooala.com</t>
  </si>
  <si>
    <t>http://food.de</t>
  </si>
  <si>
    <t>http://www.foodist.de</t>
  </si>
  <si>
    <t>http://www.foodscrooge.com</t>
  </si>
  <si>
    <t>http://www.foodtoeat.com</t>
  </si>
  <si>
    <t>http://foodzie.com</t>
  </si>
  <si>
    <t>http://foomanchew.com</t>
  </si>
  <si>
    <t>http://www.footway.se</t>
  </si>
  <si>
    <t>http://www.force10networks.com</t>
  </si>
  <si>
    <t>http://www.foremostedition.com/</t>
  </si>
  <si>
    <t>http://www.ffosho.com</t>
  </si>
  <si>
    <t>http://www.fotomoto.com</t>
  </si>
  <si>
    <t>https://foundeats.com/</t>
  </si>
  <si>
    <t>http://www.fountaingreetings.com</t>
  </si>
  <si>
    <t>http://www.fractureme.com</t>
  </si>
  <si>
    <t>http://frameri.com</t>
  </si>
  <si>
    <t>http://fohgroup.com</t>
  </si>
  <si>
    <t>http://freshdirect.com</t>
  </si>
  <si>
    <t>http://www.frs.com</t>
  </si>
  <si>
    <t>http://frsh.com/</t>
  </si>
  <si>
    <t>http://fruitday.com</t>
  </si>
  <si>
    <t>http://fsastore.com</t>
  </si>
  <si>
    <t>http://www.fugate.cl</t>
  </si>
  <si>
    <t>http://fullcirclebiochar.com</t>
  </si>
  <si>
    <t>http://www.fundability.com</t>
  </si>
  <si>
    <t>http://www.funiglobal.com</t>
  </si>
  <si>
    <t>http://fxkart.com</t>
  </si>
  <si>
    <t>https://fyndiq.se/</t>
  </si>
  <si>
    <t>http://fypp.com</t>
  </si>
  <si>
    <t>http://gandermountain.com</t>
  </si>
  <si>
    <t>http://ganos.biz</t>
  </si>
  <si>
    <t>http://www.gaopeng.com/city</t>
  </si>
  <si>
    <t>http://www.gardenprice.com</t>
  </si>
  <si>
    <t>http://www.garmentory.com</t>
  </si>
  <si>
    <t>http://www.gastroclub.com.tr/</t>
  </si>
  <si>
    <t>http://www.gateme.com</t>
  </si>
  <si>
    <t>http://www.gaudena.com</t>
  </si>
  <si>
    <t>http://www.gazelle.com</t>
  </si>
  <si>
    <t>http://gdeslon.ru</t>
  </si>
  <si>
    <t>http://www.gear4music.com</t>
  </si>
  <si>
    <t>http://www.corporate.payu.com/</t>
  </si>
  <si>
    <t>http://www.gemvara.com</t>
  </si>
  <si>
    <t>http://gemvara.com</t>
  </si>
  <si>
    <t>https://www.generationtux.com/</t>
  </si>
  <si>
    <t>http://www.genuine-people.com</t>
  </si>
  <si>
    <t>http://www.visiondirect.co.uk/</t>
  </si>
  <si>
    <t>http://www.getlunchin.com</t>
  </si>
  <si>
    <t>http://www.getoutfitted.com</t>
  </si>
  <si>
    <t>http://www.giftcardlab.com</t>
  </si>
  <si>
    <t>https://Giftvoucherkiosk.com</t>
  </si>
  <si>
    <t>http://www.gift2greet.com</t>
  </si>
  <si>
    <t>http://giftcard.co.id</t>
  </si>
  <si>
    <t>http://www.giftcertificates.com</t>
  </si>
  <si>
    <t>http://giftee.co</t>
  </si>
  <si>
    <t>http://giftme.de</t>
  </si>
  <si>
    <t>http://www.giftstarter.com</t>
  </si>
  <si>
    <t>http://www.gigalocal.de</t>
  </si>
  <si>
    <t>http://www.giniandjony.com</t>
  </si>
  <si>
    <t>http://www.girissima.com/pt/</t>
  </si>
  <si>
    <t>http://givengoods.co</t>
  </si>
  <si>
    <t>https://givingassistant.org</t>
  </si>
  <si>
    <t>http://www.glamit.com.ar</t>
  </si>
  <si>
    <t>http://www.glamour-sales.com</t>
  </si>
  <si>
    <t>http://www.glarity.com</t>
  </si>
  <si>
    <t>http://www.glassesgroupglobal.com/</t>
  </si>
  <si>
    <t>http://glassful.com</t>
  </si>
  <si>
    <t>http://www.glasshous.com</t>
  </si>
  <si>
    <t>http://www.glisten.com</t>
  </si>
  <si>
    <t>http://global-fashion-group.com/</t>
  </si>
  <si>
    <t>http://www.globalvaluecommerce.com</t>
  </si>
  <si>
    <t>http://globein.com</t>
  </si>
  <si>
    <t>http://www.gloople.co.uk</t>
  </si>
  <si>
    <t>http://www.glovico.org</t>
  </si>
  <si>
    <t>http://www.gooutdoors.co.uk</t>
  </si>
  <si>
    <t>https://airgoat.com</t>
  </si>
  <si>
    <t>http://gobooks.com.br/</t>
  </si>
  <si>
    <t>http://gocardless.com</t>
  </si>
  <si>
    <t>http://gldamerica.com</t>
  </si>
  <si>
    <t>https://www.goldbely.com</t>
  </si>
  <si>
    <t>https://www.golfmiles.com</t>
  </si>
  <si>
    <t>http://golfshop-online.net</t>
  </si>
  <si>
    <t>http://www.gonogging.com</t>
  </si>
  <si>
    <t>http://www.goodpeople.com</t>
  </si>
  <si>
    <t>http://goodworksnow.com</t>
  </si>
  <si>
    <t>http://www.goodchime.com</t>
  </si>
  <si>
    <t>http://goodwinproject.ru</t>
  </si>
  <si>
    <t>http://www.goquo.com</t>
  </si>
  <si>
    <t>http://www.gorsh.com</t>
  </si>
  <si>
    <t>http://gourmetorigins.com</t>
  </si>
  <si>
    <t>http://www.gousto.co.uk</t>
  </si>
  <si>
    <t>http://www.gpal.net</t>
  </si>
  <si>
    <t>http://www.grability.com</t>
  </si>
  <si>
    <t>http://www.grana.com/</t>
  </si>
  <si>
    <t>http://www.graze.com</t>
  </si>
  <si>
    <t>http://greats.com</t>
  </si>
  <si>
    <t>http://www.greekdrop.com</t>
  </si>
  <si>
    <t>http://giggil.com</t>
  </si>
  <si>
    <t>http://www.greenmangaming.com</t>
  </si>
  <si>
    <t>http://www.greendust.com</t>
  </si>
  <si>
    <t>http://www.greetz.nl</t>
  </si>
  <si>
    <t>http://www.grivy.com</t>
  </si>
  <si>
    <t>http://groctail.com/</t>
  </si>
  <si>
    <t>http://growopltd.com</t>
  </si>
  <si>
    <t>https://www.grubmarket.com</t>
  </si>
  <si>
    <t>http://gtxh.com/</t>
  </si>
  <si>
    <t>http://www.chukou1.com/</t>
  </si>
  <si>
    <t>http://www.guestmob.com</t>
  </si>
  <si>
    <t>http://www.guidance.com</t>
  </si>
  <si>
    <t>http://www.guideboat.com/</t>
  </si>
  <si>
    <t>http://www.guides.co</t>
  </si>
  <si>
    <t>http://gumroad.com</t>
  </si>
  <si>
    <t>http://www.gvmachines.com/</t>
  </si>
  <si>
    <t>http://hbloom.com</t>
  </si>
  <si>
    <t>http://hackerhand.com</t>
  </si>
  <si>
    <t>http://www.handsomexecutive.com</t>
  </si>
  <si>
    <t>http://www.happigo.com/</t>
  </si>
  <si>
    <t>http://www.happycosas.com</t>
  </si>
  <si>
    <t>http://www.happyview.fr</t>
  </si>
  <si>
    <t>http://www.hatch.co</t>
  </si>
  <si>
    <t>http://www.haul.io</t>
  </si>
  <si>
    <t>http://www.hautelook.com</t>
  </si>
  <si>
    <t>http://www.hayneedle.com</t>
  </si>
  <si>
    <t>http://www.haztucesta.com</t>
  </si>
  <si>
    <t>http://www.hdfconcept.com/</t>
  </si>
  <si>
    <t>http://www.healthwarehouse.com</t>
  </si>
  <si>
    <t>http://heartbeat.com</t>
  </si>
  <si>
    <t>http://www.heartthis.com</t>
  </si>
  <si>
    <t>http://helishopter.com</t>
  </si>
  <si>
    <t>https://hello.is</t>
  </si>
  <si>
    <t>http://www.hellomusic.com</t>
  </si>
  <si>
    <t>http://helphub.me</t>
  </si>
  <si>
    <t>http://www.flat4day.com</t>
  </si>
  <si>
    <t>http://www.hermo.my/</t>
  </si>
  <si>
    <t>http://www.herzio.com</t>
  </si>
  <si>
    <t>http://www.heverest.ru</t>
  </si>
  <si>
    <t>http://TheSharingEngine.com</t>
  </si>
  <si>
    <t>http://www.higgle.com</t>
  </si>
  <si>
    <t>http://hipvan.com</t>
  </si>
  <si>
    <t>http://www.hipvilla.com</t>
  </si>
  <si>
    <t>http://www.hirespace.com</t>
  </si>
  <si>
    <t>http://www.hitmeup.co</t>
  </si>
  <si>
    <t>http://www.hndiscounts.com</t>
  </si>
  <si>
    <t>http://hobzy.com</t>
  </si>
  <si>
    <t>http://www.home24.de</t>
  </si>
  <si>
    <t>http://www.homesav.com</t>
  </si>
  <si>
    <t>http://www.homeschoolsnowboarding.com</t>
  </si>
  <si>
    <t>http://www.homeshop18.com</t>
  </si>
  <si>
    <t>http://www.hunimei.com/</t>
  </si>
  <si>
    <t>http://www.hopscout.com</t>
  </si>
  <si>
    <t>http://www.hometvint.com</t>
  </si>
  <si>
    <t>http://www.hoseanna.com</t>
  </si>
  <si>
    <t>http://www.hotels.ng</t>
  </si>
  <si>
    <t>https://www.hubbub.co.uk/hello</t>
  </si>
  <si>
    <t>https://hublogix.com/</t>
  </si>
  <si>
    <t>http://www.hubub.com</t>
  </si>
  <si>
    <t>http://www.hungerstation.com</t>
  </si>
  <si>
    <t>http://hungertime.com</t>
  </si>
  <si>
    <t>http://hungr.co</t>
  </si>
  <si>
    <t>http://www.usehurrier.com</t>
  </si>
  <si>
    <t>http://www.hyaqu.com</t>
  </si>
  <si>
    <t>http://hybridsec.com</t>
  </si>
  <si>
    <t>http://hyperlitemountaingear.com</t>
  </si>
  <si>
    <t>http://www.iamplify.com</t>
  </si>
  <si>
    <t>http://ice.com</t>
  </si>
  <si>
    <t>http://www.izberg-marketplace.com</t>
  </si>
  <si>
    <t>http://www.iceleads.com</t>
  </si>
  <si>
    <t>http://www.icents.net</t>
  </si>
  <si>
    <t>http://Ichiba.ru</t>
  </si>
  <si>
    <t>http://ichuanyi.com/</t>
  </si>
  <si>
    <t>http://www.ideeli.com</t>
  </si>
  <si>
    <t>http://www.ihaveu.com</t>
  </si>
  <si>
    <t>http://ihush.com</t>
  </si>
  <si>
    <t>http://www.iiNewYork.com</t>
  </si>
  <si>
    <t>http://www.ikigunde.com/</t>
  </si>
  <si>
    <t>http://ilenze.com/</t>
  </si>
  <si>
    <t>http://www.imall.eu</t>
  </si>
  <si>
    <t>http://imio.co.jp/</t>
  </si>
  <si>
    <t>http://im.ma</t>
  </si>
  <si>
    <t>http://www.bluecart.com</t>
  </si>
  <si>
    <t>http://www.imshopping.com</t>
  </si>
  <si>
    <t>http://www.incir.com/</t>
  </si>
  <si>
    <t>http://baxterboo.com</t>
  </si>
  <si>
    <t>http://indiaproperty.com</t>
  </si>
  <si>
    <t>http://www.indochino.com</t>
  </si>
  <si>
    <t>http://www.infracommerce.com.br</t>
  </si>
  <si>
    <t>http://www.ingenio.com</t>
  </si>
  <si>
    <t>http://www.inkerwang.com</t>
  </si>
  <si>
    <t>http://www.inkkas.com</t>
  </si>
  <si>
    <t>http://www.inman.com.cn</t>
  </si>
  <si>
    <t>http://www.inmyroom.ru</t>
  </si>
  <si>
    <t>http://www.innercircuit.com</t>
  </si>
  <si>
    <t>http://www.innorange.fi</t>
  </si>
  <si>
    <t>http://innovashop.tv</t>
  </si>
  <si>
    <t>http://www.weareics.com</t>
  </si>
  <si>
    <t>http://www.innoverne.com</t>
  </si>
  <si>
    <t>http://www.indotrading.com</t>
  </si>
  <si>
    <t>http://inporia.com</t>
  </si>
  <si>
    <t>http://inselly.com</t>
  </si>
  <si>
    <t>http://www.inspirationalstores.com</t>
  </si>
  <si>
    <t>http://www.instacart.com</t>
  </si>
  <si>
    <t>http://www.instantluxe.com</t>
  </si>
  <si>
    <t>http://www.patpat.com</t>
  </si>
  <si>
    <t>http://www.interkuler.com/</t>
  </si>
  <si>
    <t>http://mall.cz</t>
  </si>
  <si>
    <t>http://www.internetstores-ag.com</t>
  </si>
  <si>
    <t>http://www.intheglo.com</t>
  </si>
  <si>
    <t>http://intime.com.cn</t>
  </si>
  <si>
    <t>http://invenquery.com</t>
  </si>
  <si>
    <t>http://www.inventables.com</t>
  </si>
  <si>
    <t>http://www.inventbuy.com</t>
  </si>
  <si>
    <t>http://InvertedEdge.com</t>
  </si>
  <si>
    <t>http://www.invia.cz</t>
  </si>
  <si>
    <t>http://www.invino.com</t>
  </si>
  <si>
    <t>http://invodo.com</t>
  </si>
  <si>
    <t>http://iocs-systems.com</t>
  </si>
  <si>
    <t>http://www.ipawn.com</t>
  </si>
  <si>
    <t>http://www.iplshop.net</t>
  </si>
  <si>
    <t>https://www.iposen.dk/</t>
  </si>
  <si>
    <t>http://www.softgatesystems.com</t>
  </si>
  <si>
    <t>http://www.iprint.com</t>
  </si>
  <si>
    <t>http://www.ironplanet.com</t>
  </si>
  <si>
    <t>http://isabellaoliver.com/uk</t>
  </si>
  <si>
    <t>http://isisforwomen.com</t>
  </si>
  <si>
    <t>http://www.italist.com</t>
  </si>
  <si>
    <t>http://investor.itembase.com</t>
  </si>
  <si>
    <t>http://iugu.com</t>
  </si>
  <si>
    <t>http://www.iyzico.com</t>
  </si>
  <si>
    <t>http://www.izofy.com</t>
  </si>
  <si>
    <t>http://www.izptec.com/en</t>
  </si>
  <si>
    <t>http://www.jhilburn.com</t>
  </si>
  <si>
    <t>http://www.JackErwin.com</t>
  </si>
  <si>
    <t>http://jackpocket.com</t>
  </si>
  <si>
    <t>http://jamalon.com</t>
  </si>
  <si>
    <t>http://www.jambool.com/site/aboutus</t>
  </si>
  <si>
    <t>http://www.jammit.com/</t>
  </si>
  <si>
    <t>http://www.jaypore.com</t>
  </si>
  <si>
    <t>http://jayride.com</t>
  </si>
  <si>
    <t>http://www.jet.com/</t>
  </si>
  <si>
    <t>http://shopjeweltoned.com</t>
  </si>
  <si>
    <t>http://jiberish.com</t>
  </si>
  <si>
    <t>http://www.jifiti.com</t>
  </si>
  <si>
    <t>http://jinggamall.com</t>
  </si>
  <si>
    <t>http://www.jipio.com</t>
  </si>
  <si>
    <t>http://www.joinem.com</t>
  </si>
  <si>
    <t>http://www.jooix.com</t>
  </si>
  <si>
    <t>http://www.joyfoodz.com/</t>
  </si>
  <si>
    <t>http://www.joyus.com</t>
  </si>
  <si>
    <t>http://juicycanvas.com</t>
  </si>
  <si>
    <t>http://bj.jumei.com</t>
  </si>
  <si>
    <t>http://www.jumia.com.ng</t>
  </si>
  <si>
    <t>http://www.jumponit.com</t>
  </si>
  <si>
    <t>http://jumpseat.me</t>
  </si>
  <si>
    <t>http://www.junglecents.com</t>
  </si>
  <si>
    <t>http://junta.cl</t>
  </si>
  <si>
    <t>http://jbfsale.com</t>
  </si>
  <si>
    <t>http://corp.justfab.com/</t>
  </si>
  <si>
    <t>http://kabanchik.com.ua</t>
  </si>
  <si>
    <t>http://www.kaboodle.com</t>
  </si>
  <si>
    <t>https://kaducollect.com/en/</t>
  </si>
  <si>
    <t>http://www.kargocard.com</t>
  </si>
  <si>
    <t>http://kargoweb.com</t>
  </si>
  <si>
    <t>http://karitkarma.com</t>
  </si>
  <si>
    <t>http://www.kartrocket.com</t>
  </si>
  <si>
    <t>http://www.kashless.org</t>
  </si>
  <si>
    <t>http://www.katalystsurgical.com</t>
  </si>
  <si>
    <t>http://kaufmann-mercantile.com</t>
  </si>
  <si>
    <t>http://www.kaymu.pk</t>
  </si>
  <si>
    <t>http://www.kela.cn</t>
  </si>
  <si>
    <t>http://www.keldelice.com</t>
  </si>
  <si>
    <t>http://kelkoo.com</t>
  </si>
  <si>
    <t>http://www.kellyvangogh.com</t>
  </si>
  <si>
    <t>http://www.key.me</t>
  </si>
  <si>
    <t>http://www.keynoir.com</t>
  </si>
  <si>
    <t>http://www.kiboo.com</t>
  </si>
  <si>
    <t>http://www.kickssports.ca</t>
  </si>
  <si>
    <t>http://www.kicksport.com</t>
  </si>
  <si>
    <t>http://www.kidbox.net</t>
  </si>
  <si>
    <t>http://kiind.me</t>
  </si>
  <si>
    <t>http://kindermint.com/</t>
  </si>
  <si>
    <t>http://www.kisstixx.com</t>
  </si>
  <si>
    <t>http://www.kitchfix.com/</t>
  </si>
  <si>
    <t>http://www.kites.io</t>
  </si>
  <si>
    <t>http://www.kitnipbox.com</t>
  </si>
  <si>
    <t>http://www.kitorder.com</t>
  </si>
  <si>
    <t>http://kitsylane.com</t>
  </si>
  <si>
    <t>http://www.kiwisweat.com</t>
  </si>
  <si>
    <t>http://klevosti.ru/</t>
  </si>
  <si>
    <t>http://www.klevu.com/</t>
  </si>
  <si>
    <t>http://klip.in</t>
  </si>
  <si>
    <t>http://kmart.com</t>
  </si>
  <si>
    <t>http://www.knomobags.com/</t>
  </si>
  <si>
    <t>http://www.knotstandard.com/</t>
  </si>
  <si>
    <t>http://www.knowledgestorm.com</t>
  </si>
  <si>
    <t>http://www.koala.ch</t>
  </si>
  <si>
    <t>http://www.koaladeal.com</t>
  </si>
  <si>
    <t>http://www.kobo.com</t>
  </si>
  <si>
    <t>http://www.kommerstate.ru</t>
  </si>
  <si>
    <t>http://www.konga.com</t>
  </si>
  <si>
    <t>http://www.koshimbir.com</t>
  </si>
  <si>
    <t>http://koudai.com</t>
  </si>
  <si>
    <t>http://kunerango.com</t>
  </si>
  <si>
    <t>http://KUNFOOD.com</t>
  </si>
  <si>
    <t>http://www.kupivip.ru</t>
  </si>
  <si>
    <t>http://kwambio.com/</t>
  </si>
  <si>
    <t>http://www.KweekWeek.com</t>
  </si>
  <si>
    <t>http://www.lamiu.com/</t>
  </si>
  <si>
    <t>http://www.techstilus.com</t>
  </si>
  <si>
    <t>http://www.lacomunity.com</t>
  </si>
  <si>
    <t>http://www.ladkart.com/</t>
  </si>
  <si>
    <t>https://www.lafalafa.com/lafalafafront/</t>
  </si>
  <si>
    <t>http://www.lefeng.com</t>
  </si>
  <si>
    <t>http://www.lagou.com/</t>
  </si>
  <si>
    <t>http://www.lagrangesystems.com</t>
  </si>
  <si>
    <t>http://www.laiyaoyao.com</t>
  </si>
  <si>
    <t>http://lamabang.com</t>
  </si>
  <si>
    <t>http://lamahui.com</t>
  </si>
  <si>
    <t>http://www.lamoda.ru</t>
  </si>
  <si>
    <t>http://LTLprints.com</t>
  </si>
  <si>
    <t>http://www.lastraperas.com/</t>
  </si>
  <si>
    <t>http://www.lashou.com</t>
  </si>
  <si>
    <t>http://www.latinrun.com</t>
  </si>
  <si>
    <t>http://lax.com</t>
  </si>
  <si>
    <t>http://www.lazada.com</t>
  </si>
  <si>
    <t>http://www.lazada.co.id</t>
  </si>
  <si>
    <t>http://www.lazada.vn</t>
  </si>
  <si>
    <t>http://www.letote.com</t>
  </si>
  <si>
    <t>http://www.lealtamedia.com</t>
  </si>
  <si>
    <t>http://legaldiction.com/</t>
  </si>
  <si>
    <t>http://www.leho.com</t>
  </si>
  <si>
    <t>http://www.lema21.com.br</t>
  </si>
  <si>
    <t>http://lemoncurve.com</t>
  </si>
  <si>
    <t>http://lemoncrate.com</t>
  </si>
  <si>
    <t>http://www.lenet.jp</t>
  </si>
  <si>
    <t>https://www.lesara.com</t>
  </si>
  <si>
    <t>http://www.lessonprep.org</t>
  </si>
  <si>
    <t>http://www.letao.com</t>
  </si>
  <si>
    <t>http://letsgiftit.com</t>
  </si>
  <si>
    <t>http://letsdecco.com</t>
  </si>
  <si>
    <t>http://www.letsplanevent.com</t>
  </si>
  <si>
    <t>http://libersy.com</t>
  </si>
  <si>
    <t>http://www.lidyana.com</t>
  </si>
  <si>
    <t>http://www.lienenforcementinc.com</t>
  </si>
  <si>
    <t>http://www.lifepics.com</t>
  </si>
  <si>
    <t>https://lafabric.jp/</t>
  </si>
  <si>
    <t>http://www.likeeds.com</t>
  </si>
  <si>
    <t>http://www.limeroad.com</t>
  </si>
  <si>
    <t>https://www.limespot.com</t>
  </si>
  <si>
    <t>http://www.limonetik.com</t>
  </si>
  <si>
    <t>http://www.line0.com/</t>
  </si>
  <si>
    <t>http://www.linio.com.mx</t>
  </si>
  <si>
    <t>http://www.liquidationsenchere.com</t>
  </si>
  <si>
    <t>http://www.liquorun.com</t>
  </si>
  <si>
    <t>http://www.littleblackbag.com</t>
  </si>
  <si>
    <t>http://littleborroweddress.com</t>
  </si>
  <si>
    <t>http://www.little1.in</t>
  </si>
  <si>
    <t>http://www.livemag.ro</t>
  </si>
  <si>
    <t>http://www.liveninja.com</t>
  </si>
  <si>
    <t>http://www.liveality.com</t>
  </si>
  <si>
    <t>http://www.livingsocial.com</t>
  </si>
  <si>
    <t>http://www.localon.com</t>
  </si>
  <si>
    <t>http://www.localtable.co/</t>
  </si>
  <si>
    <t>http://locondo.jp</t>
  </si>
  <si>
    <t>http://loharia.com</t>
  </si>
  <si>
    <t>http://www.lollywollydoodle.com</t>
  </si>
  <si>
    <t>http://www.lookallure.com</t>
  </si>
  <si>
    <t>http://www.looksima.com</t>
  </si>
  <si>
    <t>http://www.lookstat.com</t>
  </si>
  <si>
    <t>http://loopcommerce.com</t>
  </si>
  <si>
    <t>http://www.lorenagaxiola.com</t>
  </si>
  <si>
    <t>http://lovewithfood.com</t>
  </si>
  <si>
    <t>http://lovecrafts.com</t>
  </si>
  <si>
    <t>http://www.lovelula.com</t>
  </si>
  <si>
    <t>http://www.passionistas.co</t>
  </si>
  <si>
    <t>http://www.lovesurf.com</t>
  </si>
  <si>
    <t>http://www.lovethatfit.com/</t>
  </si>
  <si>
    <t>http://lovethelook.com</t>
  </si>
  <si>
    <t>http://www.loxam.fr</t>
  </si>
  <si>
    <t>http://www.luckycart.com/</t>
  </si>
  <si>
    <t>http://www.luckypai.com</t>
  </si>
  <si>
    <t>http://www.lufelive.com</t>
  </si>
  <si>
    <t>http://www.luvocracy.com</t>
  </si>
  <si>
    <t>http://luxa.jp</t>
  </si>
  <si>
    <t>http://www.luxalia.it/</t>
  </si>
  <si>
    <t>http://www.theluxenomad.com</t>
  </si>
  <si>
    <t>http://luxola.com</t>
  </si>
  <si>
    <t>http://www.LuzernSolutions.com</t>
  </si>
  <si>
    <t>http://lxenterprises.com</t>
  </si>
  <si>
    <t>http://www.lyst.com</t>
  </si>
  <si>
    <t>http://www.mgemi.com</t>
  </si>
  <si>
    <t>http://www.maaya.com</t>
  </si>
  <si>
    <t>http://www.madbid.com</t>
  </si>
  <si>
    <t>http://www.madeiramadeira.com.br</t>
  </si>
  <si>
    <t>http://magazinga.com/en</t>
  </si>
  <si>
    <t>http://www.magnoliamoda.com</t>
  </si>
  <si>
    <t>http://www.maizuo.com</t>
  </si>
  <si>
    <t>http://makemeaning.com</t>
  </si>
  <si>
    <t>http://maketime.io</t>
  </si>
  <si>
    <t>http://www.gomamaya.com</t>
  </si>
  <si>
    <t>http://www.mancrates.com/</t>
  </si>
  <si>
    <t>http://www.mandoyo.com</t>
  </si>
  <si>
    <t>http://www.manetch.com</t>
  </si>
  <si>
    <t>http://manifatto.com</t>
  </si>
  <si>
    <t>http://www.manuable.com</t>
  </si>
  <si>
    <t>http://www.marinelayer.com/</t>
  </si>
  <si>
    <t>http://markadogroup.com</t>
  </si>
  <si>
    <t>http://www.markafoni.com</t>
  </si>
  <si>
    <t>http://marker.to</t>
  </si>
  <si>
    <t>http://www.marketlive.com</t>
  </si>
  <si>
    <t>http://getmarketpage.com</t>
  </si>
  <si>
    <t>http://marketplacer.com.au/</t>
  </si>
  <si>
    <t>http://www.markitx.com</t>
  </si>
  <si>
    <t>http://martmobi.com</t>
  </si>
  <si>
    <t>http://www.maruti3pl.co.in/</t>
  </si>
  <si>
    <t>http://www.mascotanube.es</t>
  </si>
  <si>
    <t>http://www.maspatule.com</t>
  </si>
  <si>
    <t>http://www.massdrop.com</t>
  </si>
  <si>
    <t>http://matjar.ae</t>
  </si>
  <si>
    <t>http://www.mbaobao.com</t>
  </si>
  <si>
    <t>http://www.mdotnetwork.com</t>
  </si>
  <si>
    <t>http://www.mealnut.com</t>
  </si>
  <si>
    <t>http://www.meawallet.com</t>
  </si>
  <si>
    <t>http://www.mebelrama.ru/</t>
  </si>
  <si>
    <t>http://meetmetix.com</t>
  </si>
  <si>
    <t>http://www.meilele.com</t>
  </si>
  <si>
    <t>http://www.meilishuo.com/welcome</t>
  </si>
  <si>
    <t>http://www.memberdesk.com</t>
  </si>
  <si>
    <t>http://www.menguin.com</t>
  </si>
  <si>
    <t>http://www.mensmarket.com.br</t>
  </si>
  <si>
    <t>http://www.menuvox.com</t>
  </si>
  <si>
    <t>http://www.mercadotransporte.com</t>
  </si>
  <si>
    <t>http://www.mercantila.com</t>
  </si>
  <si>
    <t>http://www.mercateo.com</t>
  </si>
  <si>
    <t>http://www.mercato.com</t>
  </si>
  <si>
    <t>http://merchantry.com</t>
  </si>
  <si>
    <t>http://www.merchbar.com</t>
  </si>
  <si>
    <t>http://www.merfac.com</t>
  </si>
  <si>
    <t>http://www.mergims.com</t>
  </si>
  <si>
    <t>http://Mesmateriaux.com</t>
  </si>
  <si>
    <t>http://www.metapack.com</t>
  </si>
  <si>
    <t>http://www.mibaby.de</t>
  </si>
  <si>
    <t>http://mightynest.com</t>
  </si>
  <si>
    <t>http://www.milanoo.com</t>
  </si>
  <si>
    <t>http://www.milehighorganics.com</t>
  </si>
  <si>
    <t>http://www.giftminded.com</t>
  </si>
  <si>
    <t>http://www.mindlikes.com</t>
  </si>
  <si>
    <t>http://www.s.cn/page.html/?gam=sem&amp;mv=baidupz&amp;gan=1x1%2523r-327-071457-685-m</t>
  </si>
  <si>
    <t>http://www.miniexchange.com</t>
  </si>
  <si>
    <t>http://www.minicabit.com</t>
  </si>
  <si>
    <t>http://www.ministryofsupply.com</t>
  </si>
  <si>
    <t>http://www.miscota.es</t>
  </si>
  <si>
    <t>http://missinglinkventures.com</t>
  </si>
  <si>
    <t>http://misterspex.de</t>
  </si>
  <si>
    <t>http://www.miyabaobei.com</t>
  </si>
  <si>
    <t>http://www.mizhe.com</t>
  </si>
  <si>
    <t>http://mizzenandmain.com/</t>
  </si>
  <si>
    <t>http://www.mmb.cn</t>
  </si>
  <si>
    <t>http://mobileaccord.com</t>
  </si>
  <si>
    <t>http://www.mmitonline.com</t>
  </si>
  <si>
    <t>http://www.mobilibuy.com</t>
  </si>
  <si>
    <t>http://mobly.com.br</t>
  </si>
  <si>
    <t>http://www.mobshop.com</t>
  </si>
  <si>
    <t>http://www.modanisa.com</t>
  </si>
  <si>
    <t>http://www.modavanti.com</t>
  </si>
  <si>
    <t>http://modedefaire.com</t>
  </si>
  <si>
    <t>http://www.modewalk.com</t>
  </si>
  <si>
    <t>http://www.modusly.com</t>
  </si>
  <si>
    <t>http://mogicard.com</t>
  </si>
  <si>
    <t>http://www.mogocharm.com</t>
  </si>
  <si>
    <t>http://mohchi.com</t>
  </si>
  <si>
    <t>http://mojagear.com</t>
  </si>
  <si>
    <t>https://moltin.com</t>
  </si>
  <si>
    <t>http://www.moneyhero.com.hk/en</t>
  </si>
  <si>
    <t>http://moneylib.com</t>
  </si>
  <si>
    <t>http://www.monnierfreres.com/</t>
  </si>
  <si>
    <t>http://monoco.jp</t>
  </si>
  <si>
    <t>http://www.monsooncommerce.com</t>
  </si>
  <si>
    <t>http://market.moovenda.com</t>
  </si>
  <si>
    <t>https://www.mop.io</t>
  </si>
  <si>
    <t>http://www.motobuykers.com</t>
  </si>
  <si>
    <t>http://www.mountary.com</t>
  </si>
  <si>
    <t>http://www.mountvacation.com</t>
  </si>
  <si>
    <t>http://mouth.com</t>
  </si>
  <si>
    <t>http://www.movinga.de/</t>
  </si>
  <si>
    <t>http://www.gomoxie.com</t>
  </si>
  <si>
    <t>http://www.moxsie.com</t>
  </si>
  <si>
    <t>http://www.mozaico.org</t>
  </si>
  <si>
    <t>http://m-pax.de</t>
  </si>
  <si>
    <t>http://www.mrpresta.com/</t>
  </si>
  <si>
    <t>http://mtailor.com</t>
  </si>
  <si>
    <t>http://multiply.com</t>
  </si>
  <si>
    <t>http://munchaway.com</t>
  </si>
  <si>
    <t>http://www.munchkin.com</t>
  </si>
  <si>
    <t>http://www.murfie.com</t>
  </si>
  <si>
    <t>http://musicspoke.com/</t>
  </si>
  <si>
    <t>http://www.jadabeauty.com</t>
  </si>
  <si>
    <t>http://myfriendslane.com</t>
  </si>
  <si>
    <t>http://www.myhood.cl</t>
  </si>
  <si>
    <t>http://myownmed.com</t>
  </si>
  <si>
    <t>http://www.mytruefit.com</t>
  </si>
  <si>
    <t>http://mycn-ar.com/</t>
  </si>
  <si>
    <t>http://mycustomizer.com</t>
  </si>
  <si>
    <t>http://www.mydala.com</t>
  </si>
  <si>
    <t>http://www.mydoodle.com</t>
  </si>
  <si>
    <t>http://myer.com.au</t>
  </si>
  <si>
    <t>http://fr.myfab.com</t>
  </si>
  <si>
    <t>http://www.mygeekday.com</t>
  </si>
  <si>
    <t>http://www.myjambi.com</t>
  </si>
  <si>
    <t>http://www.mynewdeals.com</t>
  </si>
  <si>
    <t>http://www.mynextrun.com</t>
  </si>
  <si>
    <t>http://www.mynines.com/</t>
  </si>
  <si>
    <t>http://www.myntra.com</t>
  </si>
  <si>
    <t>http://myoptiquegroup.com</t>
  </si>
  <si>
    <t>http://www.mypizza.com</t>
  </si>
  <si>
    <t>http://www.myshape.com</t>
  </si>
  <si>
    <t>http://www.myshavingclub.com</t>
  </si>
  <si>
    <t>http://www.mysportworld.de</t>
  </si>
  <si>
    <t>http://mystarautograph.com</t>
  </si>
  <si>
    <t>http://mytag.com</t>
  </si>
  <si>
    <t>http://Mythos360.com</t>
  </si>
  <si>
    <t>http://myturn.com</t>
  </si>
  <si>
    <t>http://www.myunifood.com</t>
  </si>
  <si>
    <t>http://mywishboard.com</t>
  </si>
  <si>
    <t>http://www.n2ncommerce.com</t>
  </si>
  <si>
    <t>http://www.naaptol.com/</t>
  </si>
  <si>
    <t>http://naartjiekids.com</t>
  </si>
  <si>
    <t>http://theNakedShop.com</t>
  </si>
  <si>
    <t>http://www.nala.com.cn</t>
  </si>
  <si>
    <t>http://www.nalace.com</t>
  </si>
  <si>
    <t>http://www.namshi.com</t>
  </si>
  <si>
    <t>http://www.njdet.com</t>
  </si>
  <si>
    <t>http://www.nanopay.net</t>
  </si>
  <si>
    <t>http://www.narvar.com</t>
  </si>
  <si>
    <t>http://www.nastygal.com</t>
  </si>
  <si>
    <t>http://www.naturebox.com</t>
  </si>
  <si>
    <t>http://www.navabi.tv</t>
  </si>
  <si>
    <t>http://nebo.ru</t>
  </si>
  <si>
    <t>http://neededition.com</t>
  </si>
  <si>
    <t>http://www.ntong.com/</t>
  </si>
  <si>
    <t>http://www.netelement.com</t>
  </si>
  <si>
    <t>http://www.personali.com/</t>
  </si>
  <si>
    <t>http://www.netprice.com</t>
  </si>
  <si>
    <t>http://www.netshoes.com.br</t>
  </si>
  <si>
    <t>http://www.netzoptiker.de/</t>
  </si>
  <si>
    <t>http://wishfeed.me/</t>
  </si>
  <si>
    <t>http://www.nextcar.cn/</t>
  </si>
  <si>
    <t>http://www.nextmart.ae/</t>
  </si>
  <si>
    <t>http://www.nexway.com</t>
  </si>
  <si>
    <t>http://www.nezasa.com</t>
  </si>
  <si>
    <t>http://nitetables.com</t>
  </si>
  <si>
    <t>http://www.nobelhygiene.com</t>
  </si>
  <si>
    <t>http://www.nokisaki.com</t>
  </si>
  <si>
    <t>http://choxi.com</t>
  </si>
  <si>
    <t>http://www.nooked.com</t>
  </si>
  <si>
    <t>http://www.norcat.org</t>
  </si>
  <si>
    <t>http://northernbrewer.com</t>
  </si>
  <si>
    <t>http://www.nosto.com</t>
  </si>
  <si>
    <t>http://www.notonthehighstreet.com</t>
  </si>
  <si>
    <t>http://getnovelo.com</t>
  </si>
  <si>
    <t>http://noveltylab.com</t>
  </si>
  <si>
    <t>http://www.novica.com/#.</t>
  </si>
  <si>
    <t>http://nudipay.com/</t>
  </si>
  <si>
    <t>http://www.numbermall.com/</t>
  </si>
  <si>
    <t>http://www.oBaz.com</t>
  </si>
  <si>
    <t>http://www.getoccasion.com</t>
  </si>
  <si>
    <t>http://www.octmami.com</t>
  </si>
  <si>
    <t>http://ofertaldia.co</t>
  </si>
  <si>
    <t>http://www.offerum.com</t>
  </si>
  <si>
    <t>http://officedeyasai.jp</t>
  </si>
  <si>
    <t>http://www.ogone.com</t>
  </si>
  <si>
    <t>http://www.ohmyglasses.jp/</t>
  </si>
  <si>
    <t>http://www.oink.com</t>
  </si>
  <si>
    <t>http://www.okbuy.com</t>
  </si>
  <si>
    <t>http://www.olo.com</t>
  </si>
  <si>
    <t>http://www.olsera.com/</t>
  </si>
  <si>
    <t>http://www.ombushop.com</t>
  </si>
  <si>
    <t>http://www.ommven.co.uk</t>
  </si>
  <si>
    <t>http://www.omnikart.com</t>
  </si>
  <si>
    <t>http://onejackson.com</t>
  </si>
  <si>
    <t>http://www.onekingslane.com</t>
  </si>
  <si>
    <t>https://oneclique.com</t>
  </si>
  <si>
    <t>http://www.onefinestay.com</t>
  </si>
  <si>
    <t>http://www.onestop.com</t>
  </si>
  <si>
    <t>http://orcaone.com</t>
  </si>
  <si>
    <t>http://www.onfan.com</t>
  </si>
  <si>
    <t>http://onlinedealer.ru/</t>
  </si>
  <si>
    <t>http://onlinemarket.net</t>
  </si>
  <si>
    <t>http://www.onlinetours.ru</t>
  </si>
  <si>
    <t>http://www.onoffmix.com</t>
  </si>
  <si>
    <t>http://onqueuetechnologies.com</t>
  </si>
  <si>
    <t>http://www.openbucks.com</t>
  </si>
  <si>
    <t>https://openlogi.com/</t>
  </si>
  <si>
    <t>http://www.OpenSesame.com</t>
  </si>
  <si>
    <t>http://www.opensky.com/</t>
  </si>
  <si>
    <t>https://opiniontraders.com/</t>
  </si>
  <si>
    <t>http://www.oppa.com.br</t>
  </si>
  <si>
    <t>http://www.optionsaway.com</t>
  </si>
  <si>
    <t>http://www.ezbob.com</t>
  </si>
  <si>
    <t>http://www.orckestra.com</t>
  </si>
  <si>
    <t>http://www.orderingonlinesystem.com</t>
  </si>
  <si>
    <t>http://www.ordermygear.com</t>
  </si>
  <si>
    <t>http://www.ordrx.com</t>
  </si>
  <si>
    <t>http://origami.co</t>
  </si>
  <si>
    <t>http://www.otogami.com</t>
  </si>
  <si>
    <t>http://ottemo.io</t>
  </si>
  <si>
    <t>http://www.outfittery.com</t>
  </si>
  <si>
    <t>http://www.20dresses.com</t>
  </si>
  <si>
    <t>http://overlay.tv</t>
  </si>
  <si>
    <t>http://overstockdrugstore.com</t>
  </si>
  <si>
    <t>http://www.ownersabroad.org</t>
  </si>
  <si>
    <t>http://www.ozon.ru</t>
  </si>
  <si>
    <t>http://p-commercesrl.com/</t>
  </si>
  <si>
    <t>http://www.paaltao.com</t>
  </si>
  <si>
    <t>http://pac-sh.com</t>
  </si>
  <si>
    <t>http://packlate.com</t>
  </si>
  <si>
    <t>http://www.packlink.es/es/</t>
  </si>
  <si>
    <t>http://www.paddle8.com</t>
  </si>
  <si>
    <t>http://pagemage.com</t>
  </si>
  <si>
    <t>http://www.pagofacil.net</t>
  </si>
  <si>
    <t>http://pairy.com</t>
  </si>
  <si>
    <t>http://www.pandabed.com</t>
  </si>
  <si>
    <t>http://www.parachutehome.com/</t>
  </si>
  <si>
    <t>http://fromparcel.com</t>
  </si>
  <si>
    <t>https://www.parcelninja.co.za/</t>
  </si>
  <si>
    <t>http://parcelpoint.com.au/</t>
  </si>
  <si>
    <t>http://www.parclick.com</t>
  </si>
  <si>
    <t>http://parkdesigns.net</t>
  </si>
  <si>
    <t>http://www.parkwhiz.com</t>
  </si>
  <si>
    <t>http://www.patatam.com</t>
  </si>
  <si>
    <t>http://pawnup.com</t>
  </si>
  <si>
    <t>http://www.pawsforlife.com.au</t>
  </si>
  <si>
    <t>http://www.paxer.com</t>
  </si>
  <si>
    <t>http://www.paywithcover.com</t>
  </si>
  <si>
    <t>http://www.payallies.com</t>
  </si>
  <si>
    <t>http://payboxapp.co.uk/</t>
  </si>
  <si>
    <t>http://www.paybymobile.net</t>
  </si>
  <si>
    <t>http://paydragon.com</t>
  </si>
  <si>
    <t>http://www.payeasenet.com</t>
  </si>
  <si>
    <t>http://www.getpayever.com</t>
  </si>
  <si>
    <t>https://www.payfirma.com</t>
  </si>
  <si>
    <t>http://www.gopaymate.com</t>
  </si>
  <si>
    <t>http://payplug.in</t>
  </si>
  <si>
    <t>http://payone.com</t>
  </si>
  <si>
    <t>http://www.paymill.com</t>
  </si>
  <si>
    <t>http://www.paynearme.com</t>
  </si>
  <si>
    <t>http://www.payoneer.com</t>
  </si>
  <si>
    <t>https://www.paypal.com/home</t>
  </si>
  <si>
    <t>https://paytm.com/</t>
  </si>
  <si>
    <t>http://www.paytopia.com/</t>
  </si>
  <si>
    <t>http://payuslessrx.com</t>
  </si>
  <si>
    <t>http://paywhere.com</t>
  </si>
  <si>
    <t>http://www.pcsso.com</t>
  </si>
  <si>
    <t>http://www.peachpayments.com</t>
  </si>
  <si>
    <t>http://peatix.com</t>
  </si>
  <si>
    <t>http://www.pedidosya.com</t>
  </si>
  <si>
    <t>http://peekkids.com</t>
  </si>
  <si>
    <t>http://www.pennyauctionsolutions.com</t>
  </si>
  <si>
    <t>http://www.neveremptyapp.com</t>
  </si>
  <si>
    <t>http://www.people2remember.com</t>
  </si>
  <si>
    <t>http://www.pepperfry.com</t>
  </si>
  <si>
    <t>http://percentil.com</t>
  </si>
  <si>
    <t>http://www.perfecthitch.com</t>
  </si>
  <si>
    <t>http://personaling.com</t>
  </si>
  <si>
    <t>http://www.shoppeso.com</t>
  </si>
  <si>
    <t>http://www.getpetbox.com</t>
  </si>
  <si>
    <t>http://www.petbrosia.com</t>
  </si>
  <si>
    <t>http://www.pets.com</t>
  </si>
  <si>
    <t>http://www.petlove.com.br</t>
  </si>
  <si>
    <t>http://www.petsy.mx</t>
  </si>
  <si>
    <t>http://pharmasimple.com/fr/</t>
  </si>
  <si>
    <t>http://www.pharmly.com</t>
  </si>
  <si>
    <t>http://www.phoneandphone.com</t>
  </si>
  <si>
    <t>http://www.phoodster.com</t>
  </si>
  <si>
    <t>http://photobox.com</t>
  </si>
  <si>
    <t>http://www.photoshelter.com</t>
  </si>
  <si>
    <t>http://www.picketapp.com</t>
  </si>
  <si>
    <t>http://www.pickie.com</t>
  </si>
  <si>
    <t>http://Picklify.com</t>
  </si>
  <si>
    <t>http://www.pickwickweller.com</t>
  </si>
  <si>
    <t>http://www.pict.com</t>
  </si>
  <si>
    <t>https://picxe.com/</t>
  </si>
  <si>
    <t>http://www.piehole.ie</t>
  </si>
  <si>
    <t>https://www.piggydreams.com/en.html</t>
  </si>
  <si>
    <t>http://pimoroni.com/</t>
  </si>
  <si>
    <t>http://pindigital.com</t>
  </si>
  <si>
    <t>http://pinorpeg.com</t>
  </si>
  <si>
    <t>http://pine.com.co</t>
  </si>
  <si>
    <t>http://www.pipabella.com</t>
  </si>
  <si>
    <t>http://piratebrands.com</t>
  </si>
  <si>
    <t>http://www.pisociety.com</t>
  </si>
  <si>
    <t>http://pivotfreight.com</t>
  </si>
  <si>
    <t>https://pixelter.com</t>
  </si>
  <si>
    <t>http://pixtastock.com</t>
  </si>
  <si>
    <t>http://placefull.com</t>
  </si>
  <si>
    <t>http://www.planetsuperheroes.com/</t>
  </si>
  <si>
    <t>http://www.mashon.com</t>
  </si>
  <si>
    <t>http://www.plasticjungle.com</t>
  </si>
  <si>
    <t>http://www.plastiq.com</t>
  </si>
  <si>
    <t>http://www.plazavip.com</t>
  </si>
  <si>
    <t>http://www.plukka.com</t>
  </si>
  <si>
    <t>http://plynked.com</t>
  </si>
  <si>
    <t>https://www.pocketmarket.com/l/home/</t>
  </si>
  <si>
    <t>http://www.poikos.com</t>
  </si>
  <si>
    <t>http://polsie.com/</t>
  </si>
  <si>
    <t>http://ponominalu.ru</t>
  </si>
  <si>
    <t>http://www.poppin.com</t>
  </si>
  <si>
    <t>http://www.posheyes.co.uk</t>
  </si>
  <si>
    <t>http://postbidship.com</t>
  </si>
  <si>
    <t>http://pouringpounds.com</t>
  </si>
  <si>
    <t>https://powderhook.com</t>
  </si>
  <si>
    <t>http://www.powerstores.in/</t>
  </si>
  <si>
    <t>http://praccel.com</t>
  </si>
  <si>
    <t>https://pressup.io</t>
  </si>
  <si>
    <t>http://www.prestashop.com</t>
  </si>
  <si>
    <t>http://prettysecrets.com/</t>
  </si>
  <si>
    <t>http://www.pricebook.co.id</t>
  </si>
  <si>
    <t>http://PriceSpot.com</t>
  </si>
  <si>
    <t>http://primo1d.com/</t>
  </si>
  <si>
    <t>http://printsyndicate.com</t>
  </si>
  <si>
    <t>http://www.printi.com.br</t>
  </si>
  <si>
    <t>http://printland.in</t>
  </si>
  <si>
    <t>http://www.privalia.com</t>
  </si>
  <si>
    <t>http://www.privepass.com</t>
  </si>
  <si>
    <t>http://www.prixing.fr</t>
  </si>
  <si>
    <t>http://tapomat.com</t>
  </si>
  <si>
    <t>http://www.producerun.com</t>
  </si>
  <si>
    <t>http://www.profitek.cl</t>
  </si>
  <si>
    <t>http://profitpoint.com</t>
  </si>
  <si>
    <t>http://proforto.com</t>
  </si>
  <si>
    <t>http://www.propertyguru.com.sg</t>
  </si>
  <si>
    <t>http://www.m-saku.me</t>
  </si>
  <si>
    <t>http://www.pulsesocks.com</t>
  </si>
  <si>
    <t>http://www.purchasingplatform.com</t>
  </si>
  <si>
    <t>http://qianmi.com</t>
  </si>
  <si>
    <t>http://www.gigahome.cn</t>
  </si>
  <si>
    <t>http://www.qualiall.com</t>
  </si>
  <si>
    <t>http://quattrocento-eyewear.com</t>
  </si>
  <si>
    <t>http://giftcards.quickgifts.com</t>
  </si>
  <si>
    <t>http://www.quidsi.com</t>
  </si>
  <si>
    <t>http://www.quitchen.com</t>
  </si>
  <si>
    <t>http://www.quixby.com</t>
  </si>
  <si>
    <t>http://www.qustreet.com</t>
  </si>
  <si>
    <t>http://Quwan.com</t>
  </si>
  <si>
    <t>http://www.rad.co/uk</t>
  </si>
  <si>
    <t>http://radario.co</t>
  </si>
  <si>
    <t>http://raksul.com</t>
  </si>
  <si>
    <t>http://www.ralali.com/</t>
  </si>
  <si>
    <t>http://www.rantmn.com</t>
  </si>
  <si>
    <t>http://www.rareform.com</t>
  </si>
  <si>
    <t>http://www.rarelook.com</t>
  </si>
  <si>
    <t>http://ravenrock.com</t>
  </si>
  <si>
    <t>http://www.real-trends.com</t>
  </si>
  <si>
    <t>http://www.martjack.com</t>
  </si>
  <si>
    <t>http://rebelmail.com/</t>
  </si>
  <si>
    <t>http://www.rebuy.de</t>
  </si>
  <si>
    <t>http://recensus.com</t>
  </si>
  <si>
    <t>http://recovend.com</t>
  </si>
  <si>
    <t>http://www.redpeach.ca</t>
  </si>
  <si>
    <t>http://redhelper.com</t>
  </si>
  <si>
    <t>http://redsallnatural.com</t>
  </si>
  <si>
    <t>http://www.redshelf.com</t>
  </si>
  <si>
    <t>http://www.reebonz.com/event_list</t>
  </si>
  <si>
    <t>http://rees46.com/</t>
  </si>
  <si>
    <t>http://www.reevoo.com</t>
  </si>
  <si>
    <t>http://www.referralcandy.com</t>
  </si>
  <si>
    <t>http://www.referrizer.com</t>
  </si>
  <si>
    <t>http://www.thereformation.com</t>
  </si>
  <si>
    <t>http://regaalo.com</t>
  </si>
  <si>
    <t>http://www.regalbox.cl</t>
  </si>
  <si>
    <t>http://www.relayfoods.com</t>
  </si>
  <si>
    <t>https://rlx.jp</t>
  </si>
  <si>
    <t>http://www.rentmyvacationhome.com</t>
  </si>
  <si>
    <t>http://www.renttherunway.com</t>
  </si>
  <si>
    <t>http://www.reocar.com</t>
  </si>
  <si>
    <t>http://www.originalrepack.com/</t>
  </si>
  <si>
    <t>http://www.reputeka.com</t>
  </si>
  <si>
    <t>http://www.reQwip.com</t>
  </si>
  <si>
    <t>http://ryu.com</t>
  </si>
  <si>
    <t>http://www.restopolitan.com/</t>
  </si>
  <si>
    <t>https://www.retailcrm.ru/</t>
  </si>
  <si>
    <t>http://www.retailersaver.com</t>
  </si>
  <si>
    <t>http://www.retailtower.com</t>
  </si>
  <si>
    <t>http://www.reveltouch.com</t>
  </si>
  <si>
    <t>http://www.Reviewspotter.com</t>
  </si>
  <si>
    <t>http://www.reviewzap.com</t>
  </si>
  <si>
    <t>http://www.revuze.it</t>
  </si>
  <si>
    <t>http://rewarder.com</t>
  </si>
  <si>
    <t>http://www.rewardingreturn.com</t>
  </si>
  <si>
    <t>http://www.rewardli.com</t>
  </si>
  <si>
    <t>http://www.rewardspay.com</t>
  </si>
  <si>
    <t>http://rhoneapparel.com/</t>
  </si>
  <si>
    <t>http://www.ribbon.co</t>
  </si>
  <si>
    <t>http://ripplecommerce.com</t>
  </si>
  <si>
    <t>http://www.riskified.com/</t>
  </si>
  <si>
    <t>http://www.risparmiosuper.it</t>
  </si>
  <si>
    <t>http://www.ritani.com</t>
  </si>
  <si>
    <t>http://www.rivetandsway.com</t>
  </si>
  <si>
    <t>http://www.rnanetworks.com/index.php</t>
  </si>
  <si>
    <t>http://www.rocketmiles.com</t>
  </si>
  <si>
    <t>http://roniin.com/</t>
  </si>
  <si>
    <t>http://www.roposo.com/</t>
  </si>
  <si>
    <t>http://www.roseisland.in</t>
  </si>
  <si>
    <t>http://weibo.com/u/3206773285</t>
  </si>
  <si>
    <t>http://RosesandRye.com</t>
  </si>
  <si>
    <t>http://rubberit.co</t>
  </si>
  <si>
    <t>http://www.rumgr.com</t>
  </si>
  <si>
    <t>http://rutlandcycling.com</t>
  </si>
  <si>
    <t>http://www.ryla.com</t>
  </si>
  <si>
    <t>http://www.safetyculture.com.au</t>
  </si>
  <si>
    <t>http://safetypay.com</t>
  </si>
  <si>
    <t>http://sahalesnacks.com</t>
  </si>
  <si>
    <t>http://salesoar.com</t>
  </si>
  <si>
    <t>http://www.sallaty.jo</t>
  </si>
  <si>
    <t>http://www.salon.com</t>
  </si>
  <si>
    <t>http://sambazon.com</t>
  </si>
  <si>
    <t>http://www.sanook.com</t>
  </si>
  <si>
    <t>http://www.sapato.ru</t>
  </si>
  <si>
    <t>http://www.saracampbellwebsite.com</t>
  </si>
  <si>
    <t>http://www.saveonmedical.com</t>
  </si>
  <si>
    <t>http://www.savvycellar.com</t>
  </si>
  <si>
    <t>http://sawtoothideas.com</t>
  </si>
  <si>
    <t>http://www.sayswap.com</t>
  </si>
  <si>
    <t>http://www.scholaroo.com</t>
  </si>
  <si>
    <t>http://scorebig.com</t>
  </si>
  <si>
    <t>http://www.searchperience.com</t>
  </si>
  <si>
    <t>http://www.seatwave.com</t>
  </si>
  <si>
    <t>http://secondstreet.ru/</t>
  </si>
  <si>
    <t>http://www.secoo.com</t>
  </si>
  <si>
    <t>http://secretsales.com</t>
  </si>
  <si>
    <t>http://www.securenet.com</t>
  </si>
  <si>
    <t>http://www.algrano.com</t>
  </si>
  <si>
    <t>http://seemedia.ru</t>
  </si>
  <si>
    <t>http://www.sellbrite.com</t>
  </si>
  <si>
    <t>http://www.selleroutlet.com</t>
  </si>
  <si>
    <t>http://www.sellplex.com</t>
  </si>
  <si>
    <t>http://sellvana.com</t>
  </si>
  <si>
    <t>http://rocketad.co</t>
  </si>
  <si>
    <t>http://www.seloreserva.com.br</t>
  </si>
  <si>
    <t>http://victoria.diggit.ca</t>
  </si>
  <si>
    <t>http://www.semantics3.com</t>
  </si>
  <si>
    <t>http://semknox.com</t>
  </si>
  <si>
    <t>http://www.sendthetrend.com</t>
  </si>
  <si>
    <t>https://www.sendcloud.nl</t>
  </si>
  <si>
    <t>http://sendmebox.com</t>
  </si>
  <si>
    <t>http://www.sensee.com</t>
  </si>
  <si>
    <t>http://www.seoshop.com</t>
  </si>
  <si>
    <t>http://www.serenaandlily.com</t>
  </si>
  <si>
    <t>http://shop.seventymm.com</t>
  </si>
  <si>
    <t>http://www.Sgnam.it</t>
  </si>
  <si>
    <t>http://www.shangby.com</t>
  </si>
  <si>
    <t>http://www.angellecho.com</t>
  </si>
  <si>
    <t>http://www.anymoba.com/</t>
  </si>
  <si>
    <t>http://www.ayicf.com</t>
  </si>
  <si>
    <t>http://www.fangjia.com</t>
  </si>
  <si>
    <t>http://www.shangpin.com/</t>
  </si>
  <si>
    <t>http://www.sharkmarx.com</t>
  </si>
  <si>
    <t>http://shaveclub.ru/</t>
  </si>
  <si>
    <t>http://www.shaves2u.com</t>
  </si>
  <si>
    <t>http://www.sheex.com</t>
  </si>
  <si>
    <t>http://www.shelfflip.com</t>
  </si>
  <si>
    <t>http://www.toponecn.cn</t>
  </si>
  <si>
    <t>http://www.shenzhoufu.com</t>
  </si>
  <si>
    <t>http://www.shipizy.com</t>
  </si>
  <si>
    <t>http://www.shoebuy.com</t>
  </si>
  <si>
    <t>http://www.shoefitr.com</t>
  </si>
  <si>
    <t>http://www.shoes.com</t>
  </si>
  <si>
    <t>http://www.shoesofprey.com</t>
  </si>
  <si>
    <t>http://www.shogether.com/</t>
  </si>
  <si>
    <t>http://www.shoopon.com</t>
  </si>
  <si>
    <t>http://www.shopandproduct.com/</t>
  </si>
  <si>
    <t>http://shop.ca</t>
  </si>
  <si>
    <t>http://shop.com</t>
  </si>
  <si>
    <t>http://ecommerce.shopatron.com</t>
  </si>
  <si>
    <t>http://shopboostr.de/</t>
  </si>
  <si>
    <t>http://shopcaster.com</t>
  </si>
  <si>
    <t>http://shopgo.me</t>
  </si>
  <si>
    <t>http://www.shopilist.com</t>
  </si>
  <si>
    <t>http://www.shopistan.pk/</t>
  </si>
  <si>
    <t>http://www.shopit.com</t>
  </si>
  <si>
    <t>http://www.shoplineapp.com</t>
  </si>
  <si>
    <t>http://shoplocket.com</t>
  </si>
  <si>
    <t>http://www.interiortime.com</t>
  </si>
  <si>
    <t>http://shopmium.com</t>
  </si>
  <si>
    <t>http://www.baratobrasil.com</t>
  </si>
  <si>
    <t>http://www.theshoppad.com</t>
  </si>
  <si>
    <t>http://www.shoppethat.com</t>
  </si>
  <si>
    <t>http://shoppilot.ru</t>
  </si>
  <si>
    <t>http://www.shoppinpal.com</t>
  </si>
  <si>
    <t>http://www.shoprunner.com</t>
  </si>
  <si>
    <t>http://shopspotapp.com</t>
  </si>
  <si>
    <t>http://shopular.com</t>
  </si>
  <si>
    <t>http://www.shopvisible.com</t>
  </si>
  <si>
    <t>http://www.shuropody.com</t>
  </si>
  <si>
    <t>http://shutl.co.uk</t>
  </si>
  <si>
    <t>http://www.shutterfly.com</t>
  </si>
  <si>
    <t>http://www.dojump.cn</t>
  </si>
  <si>
    <t>http://www.getsidecar.com</t>
  </si>
  <si>
    <t>https://tryswell.com/</t>
  </si>
  <si>
    <t>http://simplerelevance.com</t>
  </si>
  <si>
    <t>http://www.simplyinsured.com</t>
  </si>
  <si>
    <t>http://www.since1910.com</t>
  </si>
  <si>
    <t>http://www.sinimanes.com</t>
  </si>
  <si>
    <t>http://sitatbyoot.net</t>
  </si>
  <si>
    <t>http://www.mertado.com</t>
  </si>
  <si>
    <t>http://www.sixdoors.com</t>
  </si>
  <si>
    <t>http://skickatarta.se</t>
  </si>
  <si>
    <t>http://www.skyeassociatesllc.com</t>
  </si>
  <si>
    <t>http://www.shopbluesky.com.au</t>
  </si>
  <si>
    <t>http://skyniceland.com</t>
  </si>
  <si>
    <t>http://www.skypasser.ru/</t>
  </si>
  <si>
    <t>http://sleepnumber.com</t>
  </si>
  <si>
    <t>http://www.slingr.net/app</t>
  </si>
  <si>
    <t>http://www.smallable.com/en</t>
  </si>
  <si>
    <t>http://www.smartlunches.com</t>
  </si>
  <si>
    <t>http://www.smartreno.com</t>
  </si>
  <si>
    <t>http://www.smartbargains.com/</t>
  </si>
  <si>
    <t>http://www.smartypantsvitamins.com</t>
  </si>
  <si>
    <t>http://www.snapdeal.com</t>
  </si>
  <si>
    <t>http://www.snipi.com</t>
  </si>
  <si>
    <t>http://soapboxsoaps.com</t>
  </si>
  <si>
    <t>http://www.exhibia.com</t>
  </si>
  <si>
    <t>http://www.socialcom.de</t>
  </si>
  <si>
    <t>http://sociaplus.com</t>
  </si>
  <si>
    <t>http://shopsoko.com/</t>
  </si>
  <si>
    <t>http://www.soldsie.com</t>
  </si>
  <si>
    <t>http://www.solesociety.com</t>
  </si>
  <si>
    <t>https://www.sonofatailor.com/</t>
  </si>
  <si>
    <t>http://www.songtradr.com</t>
  </si>
  <si>
    <t>http://sonoma.com.br</t>
  </si>
  <si>
    <t>http://sopsy.com</t>
  </si>
  <si>
    <t>http://www.souche.com</t>
  </si>
  <si>
    <t>http://www.soundsupp.ly</t>
  </si>
  <si>
    <t>http://sourceeasy.com</t>
  </si>
  <si>
    <t>http://sourcebazaar.studiomorf.com</t>
  </si>
  <si>
    <t>http://www.spaboom.com</t>
  </si>
  <si>
    <t>https://www.spacer.com.au/</t>
  </si>
  <si>
    <t>http://www.sparkow</t>
  </si>
  <si>
    <t>http://sparktrend.com</t>
  </si>
  <si>
    <t>http://www.spartoo.com</t>
  </si>
  <si>
    <t>http://www.speedelo.com</t>
  </si>
  <si>
    <t>http://spendsmartcard.com</t>
  </si>
  <si>
    <t>http://www.spheremall.com</t>
  </si>
  <si>
    <t>http://www.spiffysociety.com</t>
  </si>
  <si>
    <t>http://www.SpiritShop.com</t>
  </si>
  <si>
    <t>http://splickit.com</t>
  </si>
  <si>
    <t>http://splitzee.com</t>
  </si>
  <si>
    <t>http://www.spoke-london.com</t>
  </si>
  <si>
    <t>http://www.sports365.in</t>
  </si>
  <si>
    <t>http://sportstylist.com</t>
  </si>
  <si>
    <t>http://leagueapps.com</t>
  </si>
  <si>
    <t>http://www.spottrot.com</t>
  </si>
  <si>
    <t>http://www.spotlesscity.com</t>
  </si>
  <si>
    <t>http://www.spreadshirt.com</t>
  </si>
  <si>
    <t>http://spreecommerce.com</t>
  </si>
  <si>
    <t>http://www.springlane.de</t>
  </si>
  <si>
    <t>http://www.sqoot.com</t>
  </si>
  <si>
    <t>http://www.squaremarket.com</t>
  </si>
  <si>
    <t>http://www.squidfacil.com.br</t>
  </si>
  <si>
    <t>http://www.startupthreads.com</t>
  </si>
  <si>
    <t>http://stayzilla.com</t>
  </si>
  <si>
    <t>http://www.stefanshead.com/</t>
  </si>
  <si>
    <t>http://www.stelladot.com</t>
  </si>
  <si>
    <t>http://www.stilsos.com</t>
  </si>
  <si>
    <t>http://stitchfix.com</t>
  </si>
  <si>
    <t>http://www.stockmfg.co/</t>
  </si>
  <si>
    <t>https://www.stockpile.com/</t>
  </si>
  <si>
    <t>http://www.storefront.net</t>
  </si>
  <si>
    <t>http://www.storenvy.com</t>
  </si>
  <si>
    <t>http://storkup.com</t>
  </si>
  <si>
    <t>http://www.stormmedia.ca</t>
  </si>
  <si>
    <t>http://www.storrz.com</t>
  </si>
  <si>
    <t>http://streamit.tv</t>
  </si>
  <si>
    <t>http://strolby.com</t>
  </si>
  <si>
    <t>http://www.stylechi.com</t>
  </si>
  <si>
    <t>http://www.stylect.com</t>
  </si>
  <si>
    <t>http://www.stylelounge.de/</t>
  </si>
  <si>
    <t>http://www.stylesaint.com</t>
  </si>
  <si>
    <t>http://styleseek.com</t>
  </si>
  <si>
    <t>http://www.subtledata.com</t>
  </si>
  <si>
    <t>http://suddenvalues.com</t>
  </si>
  <si>
    <t>http://www.sulekha.com/</t>
  </si>
  <si>
    <t>http://www.superbuddy.nl</t>
  </si>
  <si>
    <t>http://superfocus.com</t>
  </si>
  <si>
    <t>http://project.suppliersync.com</t>
  </si>
  <si>
    <t>http://www.suredone.com</t>
  </si>
  <si>
    <t>http://surfbreakrentals.com</t>
  </si>
  <si>
    <t>http://surfly.com</t>
  </si>
  <si>
    <t>http://www.surroundapp.asia</t>
  </si>
  <si>
    <t>http://svbscription.com</t>
  </si>
  <si>
    <t>http://svh24.de</t>
  </si>
  <si>
    <t>http://www.svitstyle.com.ua</t>
  </si>
  <si>
    <t>http://www.swank.la</t>
  </si>
  <si>
    <t>http://swapbox.com</t>
  </si>
  <si>
    <t>http://www.swappaholics.com/</t>
  </si>
  <si>
    <t>http://www.sweetrelish.com</t>
  </si>
  <si>
    <t>http://www.swogo.com</t>
  </si>
  <si>
    <t>http://swooneditions.com</t>
  </si>
  <si>
    <t>https://www.symphonycommerce.com</t>
  </si>
  <si>
    <t>http://www.syndy.com</t>
  </si>
  <si>
    <t>http://www.tzonebd.com</t>
  </si>
  <si>
    <t>http://50hours.com</t>
  </si>
  <si>
    <t>http://www.TableGrabber.com</t>
  </si>
  <si>
    <t>http://tacati.it</t>
  </si>
  <si>
    <t>http://tacklegrab.com</t>
  </si>
  <si>
    <t>http://www.tacerto.com</t>
  </si>
  <si>
    <t>http://tagcash.tv/</t>
  </si>
  <si>
    <t>http://taguin.com</t>
  </si>
  <si>
    <t>http://www.takealot.com</t>
  </si>
  <si>
    <t>http://tangiblecryptography.com</t>
  </si>
  <si>
    <t>http://www.tanyasjewelry.com</t>
  </si>
  <si>
    <t>http://www.taodangpu.com</t>
  </si>
  <si>
    <t>http://m.taoshij.com/download.html</t>
  </si>
  <si>
    <t>http://www.tapingo.com</t>
  </si>
  <si>
    <t>http://target-brl.com</t>
  </si>
  <si>
    <t>http://www.tasteguru.com/</t>
  </si>
  <si>
    <t>http://www.tastebud.co</t>
  </si>
  <si>
    <t>http://tastykhana.in</t>
  </si>
  <si>
    <t>http://www.tatesbakeshop.com/</t>
  </si>
  <si>
    <t>http://www.taxjar.com</t>
  </si>
  <si>
    <t>http://www.teabox.com</t>
  </si>
  <si>
    <t>http://www.teamanco.com/</t>
  </si>
  <si>
    <t>http://www.teambuy.ca</t>
  </si>
  <si>
    <t>http://www.technicalcommunities.com/home.cfm</t>
  </si>
  <si>
    <t>http://teespring.com</t>
  </si>
  <si>
    <t>http://www.tekkietown.co.za/</t>
  </si>
  <si>
    <t>http://www.telcobuy.com</t>
  </si>
  <si>
    <t>http://www.telefonkilifim.com/</t>
  </si>
  <si>
    <t>http://www.testfreaksdata.com</t>
  </si>
  <si>
    <t>http://www.textcorner.com.br</t>
  </si>
  <si>
    <t>https://thebase.in</t>
  </si>
  <si>
    <t>http://www.bettymills.com</t>
  </si>
  <si>
    <t>http://www.thebouqs.com</t>
  </si>
  <si>
    <t>http://www.cambridgesatchel.com</t>
  </si>
  <si>
    <t>http://www.catchoftheday.com.au</t>
  </si>
  <si>
    <t>http://theclymb.com</t>
  </si>
  <si>
    <t>http://editorialist.com</t>
  </si>
  <si>
    <t>http://www.giftsproject.com</t>
  </si>
  <si>
    <t>http://www.honest.com</t>
  </si>
  <si>
    <t>http://www.thehunt.com</t>
  </si>
  <si>
    <t>http://www.theluxurycloset.com</t>
  </si>
  <si>
    <t>http://www.thenewcraftsmen.com</t>
  </si>
  <si>
    <t>http://thenewdaily.com.au</t>
  </si>
  <si>
    <t>http://www.therealreal.com</t>
  </si>
  <si>
    <t>http://recx.com/</t>
  </si>
  <si>
    <t>http://www.talkmarket.com</t>
  </si>
  <si>
    <t>http://thelocker.com</t>
  </si>
  <si>
    <t>http://www.thepit.com/</t>
  </si>
  <si>
    <t>http://thepresent.co</t>
  </si>
  <si>
    <t>http://www.thinoptics.com</t>
  </si>
  <si>
    <t>http://www.threadflip.com</t>
  </si>
  <si>
    <t>http://www.mythreadlab.com</t>
  </si>
  <si>
    <t>http://www.thredup.com</t>
  </si>
  <si>
    <t>http://www.3songshu.com</t>
  </si>
  <si>
    <t>http://www.tiange.com/ch/Index.html</t>
  </si>
  <si>
    <t>http://www.tianker.com.cn</t>
  </si>
  <si>
    <t>http://www.tianpin.com</t>
  </si>
  <si>
    <t>http://www.tibersoft.com</t>
  </si>
  <si>
    <t>http://tickethoy.com</t>
  </si>
  <si>
    <t>http://www.ticketmonster.co.kr</t>
  </si>
  <si>
    <t>http://www.ticketbis.net</t>
  </si>
  <si>
    <t>http://www.ticketea.com</t>
  </si>
  <si>
    <t>http://ticketleap.com</t>
  </si>
  <si>
    <t>http://www.tiendanube.com</t>
  </si>
  <si>
    <t>http://tiki.vn</t>
  </si>
  <si>
    <t>http://timeplazza.com</t>
  </si>
  <si>
    <t>http://www.tinggly.com/</t>
  </si>
  <si>
    <t>http://tinypay.me</t>
  </si>
  <si>
    <t>http://www.tipalti.com</t>
  </si>
  <si>
    <t>http://www.tipstar.co.uk</t>
  </si>
  <si>
    <t>http://www.tipzu.com</t>
  </si>
  <si>
    <t>http://www.tiqiq.com</t>
  </si>
  <si>
    <t>https://www.tokopedia.com</t>
  </si>
  <si>
    <t>http://www.toms.com</t>
  </si>
  <si>
    <t>http://tonzof.com</t>
  </si>
  <si>
    <t>http://www.topfloor.com</t>
  </si>
  <si>
    <t>http://topmall.ua/</t>
  </si>
  <si>
    <t>http://betabeat.com/2011/09/techstarsny-alum-toviefor-shuts-down/</t>
  </si>
  <si>
    <t>http://towerpaddleboards.com</t>
  </si>
  <si>
    <t>http://www.townhog.com</t>
  </si>
  <si>
    <t>http://www.toygaroo.com</t>
  </si>
  <si>
    <t>http://tracksmith.com/</t>
  </si>
  <si>
    <t>http://www.tradegig.com</t>
  </si>
  <si>
    <t>http://www.tradehill.com</t>
  </si>
  <si>
    <t>http://www.tradesy.com</t>
  </si>
  <si>
    <t>http://www.tradeya.com</t>
  </si>
  <si>
    <t>http://www.tradoria.de</t>
  </si>
  <si>
    <t>http://www.traetelo.com</t>
  </si>
  <si>
    <t>http://www.trak-pay.com/</t>
  </si>
  <si>
    <t>http://travelbeauty.com</t>
  </si>
  <si>
    <t>http://www.travelbeta.com</t>
  </si>
  <si>
    <t>http://traveltriangle.com</t>
  </si>
  <si>
    <t>http://www.travelzen.com</t>
  </si>
  <si>
    <t>http://www.trendu.com</t>
  </si>
  <si>
    <t>http://www.trendyol.com</t>
  </si>
  <si>
    <t>http://www.triabeauty.com</t>
  </si>
  <si>
    <t>http://tribesports.com</t>
  </si>
  <si>
    <t>http://www.trip4real.com</t>
  </si>
  <si>
    <t>http://www.triphobo.com</t>
  </si>
  <si>
    <t>http://tripmydream.com//?s=tc</t>
  </si>
  <si>
    <t>http://triptableapp.com/</t>
  </si>
  <si>
    <t>http://www.trivnet.com/default.html</t>
  </si>
  <si>
    <t>http://trubrain.com</t>
  </si>
  <si>
    <t>http://truelinkswear.com</t>
  </si>
  <si>
    <t>http://www.TrueFacet.com</t>
  </si>
  <si>
    <t>http://www.trunqshow.com</t>
  </si>
  <si>
    <t>http://www.trustmico.com</t>
  </si>
  <si>
    <t>http://www.trustev.com</t>
  </si>
  <si>
    <t>http://trustly.com</t>
  </si>
  <si>
    <t>http://www.tuclosetmicloset.com</t>
  </si>
  <si>
    <t>http://www.tuotrosuper.com/</t>
  </si>
  <si>
    <t>http://www.tuckerblair.com</t>
  </si>
  <si>
    <t>http://www.tucreaz.com</t>
  </si>
  <si>
    <t>http://Tugg.com</t>
  </si>
  <si>
    <t>http://www.tulip.io</t>
  </si>
  <si>
    <t>http://www.tuloko.com</t>
  </si>
  <si>
    <t>http://www.tuolar.com/</t>
  </si>
  <si>
    <t>http://flipxi.in/web</t>
  </si>
  <si>
    <t>http://tuta.co</t>
  </si>
  <si>
    <t>http://www.tvupack.com/</t>
  </si>
  <si>
    <t>http://twined.com/</t>
  </si>
  <si>
    <t>http://twitpay.com</t>
  </si>
  <si>
    <t>http://twotap.com</t>
  </si>
  <si>
    <t>http://www.twofish.com</t>
  </si>
  <si>
    <t>http://www.ufeast.com</t>
  </si>
  <si>
    <t>http://www.utiqueshop.com</t>
  </si>
  <si>
    <t>http://u4ea.net</t>
  </si>
  <si>
    <t>http://www.uafrica.com/</t>
  </si>
  <si>
    <t>http://www.uanbai.com</t>
  </si>
  <si>
    <t>http://ubid.com</t>
  </si>
  <si>
    <t>http://ueeeu.com</t>
  </si>
  <si>
    <t>http://www.ugift.com.ua</t>
  </si>
  <si>
    <t>http://www.kaliteukash.com</t>
  </si>
  <si>
    <t>http://ule.com</t>
  </si>
  <si>
    <t>http://www.unamia.com</t>
  </si>
  <si>
    <t>http://unbound.co.uk</t>
  </si>
  <si>
    <t>http://www.unbxd.com</t>
  </si>
  <si>
    <t>http://uncovet.com</t>
  </si>
  <si>
    <t>http://www.theUnder100.com</t>
  </si>
  <si>
    <t>http://www.unioncy.com</t>
  </si>
  <si>
    <t>http://launch.uniquefragrance.com/</t>
  </si>
  <si>
    <t>http://unitedbyblue.com</t>
  </si>
  <si>
    <t>https://unumotors.com/</t>
  </si>
  <si>
    <t>http://www.upandnet.com</t>
  </si>
  <si>
    <t>http://www.uparts.com</t>
  </si>
  <si>
    <t>http://www.urbanladder.com</t>
  </si>
  <si>
    <t>http://www.urbanowl.eu</t>
  </si>
  <si>
    <t>http://www.urbanremedy.com</t>
  </si>
  <si>
    <t>http://www.urbanindo.com</t>
  </si>
  <si>
    <t>https://urbanstems.com</t>
  </si>
  <si>
    <t>http://www.urgift.in</t>
  </si>
  <si>
    <t>http://utahstreetlabs.com/</t>
  </si>
  <si>
    <t>http://www.utoopia.com</t>
  </si>
  <si>
    <t>http://www.uvinum.com</t>
  </si>
  <si>
    <t>http://www.uya100.com</t>
  </si>
  <si>
    <t>https://vacatia.com</t>
  </si>
  <si>
    <t>http://vancl.com</t>
  </si>
  <si>
    <t>http://variab.ly/</t>
  </si>
  <si>
    <t>http://www.vaunte.com</t>
  </si>
  <si>
    <t>http://vayafeliz.com</t>
  </si>
  <si>
    <t>http://www.vee24.com</t>
  </si>
  <si>
    <t>http://www.thevegibox.com</t>
  </si>
  <si>
    <t>http://velaasia.com/</t>
  </si>
  <si>
    <t>http://velvetcase.com</t>
  </si>
  <si>
    <t>http://www.venda.com</t>
  </si>
  <si>
    <t>http://www.vendaria.com</t>
  </si>
  <si>
    <t>http://jumpseller.com</t>
  </si>
  <si>
    <t>http://vendevor.com</t>
  </si>
  <si>
    <t>http://www.vendorshopsocial.com/</t>
  </si>
  <si>
    <t>http://www.ventealapropriete.com/index.asp</t>
  </si>
  <si>
    <t>http://www.verical.com</t>
  </si>
  <si>
    <t>http://veridu.com</t>
  </si>
  <si>
    <t>http://vertra.com</t>
  </si>
  <si>
    <t>http://vestiairecollective.com</t>
  </si>
  <si>
    <t>http://www.vetsfirstchoice.com/</t>
  </si>
  <si>
    <t>http://viamericas.com</t>
  </si>
  <si>
    <t>http://vibedeck.com</t>
  </si>
  <si>
    <t>http://www.vicampo.de</t>
  </si>
  <si>
    <t>http://www.shopvida.com/</t>
  </si>
  <si>
    <t>http://www.vidaao.com</t>
  </si>
  <si>
    <t>http://www.vidbid.com</t>
  </si>
  <si>
    <t>http://www.videdressing.com</t>
  </si>
  <si>
    <t>http://www.vninet.com</t>
  </si>
  <si>
    <t>http://www.vinfolio.com</t>
  </si>
  <si>
    <t>http://www.vinspi.com.au</t>
  </si>
  <si>
    <t>http://www.vip.com/</t>
  </si>
  <si>
    <t>http://www.vipstore.com</t>
  </si>
  <si>
    <t>http://www.vipventa.com</t>
  </si>
  <si>
    <t>http://www.virtualu.co</t>
  </si>
  <si>
    <t>http://vivit.me</t>
  </si>
  <si>
    <t>http://www.viyet.com</t>
  </si>
  <si>
    <t>http://voipdepot.be</t>
  </si>
  <si>
    <t>http://voipsupply.com</t>
  </si>
  <si>
    <t>http://www.volumental.com</t>
  </si>
  <si>
    <t>http://voonik.com</t>
  </si>
  <si>
    <t>http://voxpopclothing.com</t>
  </si>
  <si>
    <t>http://www.voylla.com</t>
  </si>
  <si>
    <t>http://www.madebyvoz.com</t>
  </si>
  <si>
    <t>http://www.wagaduu.com/#/</t>
  </si>
  <si>
    <t>http://walkby.com</t>
  </si>
  <si>
    <t>http://www.wanda-group.com/</t>
  </si>
  <si>
    <t>http://wantboards.com</t>
  </si>
  <si>
    <t>http://www.wantering.com</t>
  </si>
  <si>
    <t>http://wantful.com</t>
  </si>
  <si>
    <t>http://wantr.com</t>
  </si>
  <si>
    <t>http://wantster.com</t>
  </si>
  <si>
    <t>http://www.warbyparker.com</t>
  </si>
  <si>
    <t>http://www.wayfair.com</t>
  </si>
  <si>
    <t>http://www.weareknitters.com</t>
  </si>
  <si>
    <t>http://www.wearyouwant.com</t>
  </si>
  <si>
    <t>http://weblinc.com</t>
  </si>
  <si>
    <t>http://www.webpesados.com.br</t>
  </si>
  <si>
    <t>http://www.webtogs.co.uk</t>
  </si>
  <si>
    <t>http://wedeliver.us</t>
  </si>
  <si>
    <t>http://wedo.co.uk</t>
  </si>
  <si>
    <t>http://weekendagogo.it</t>
  </si>
  <si>
    <t>http://www.wefitter.com</t>
  </si>
  <si>
    <t>http://www.wego.com</t>
  </si>
  <si>
    <t>http://www.wegolook.com</t>
  </si>
  <si>
    <t>http://wehostels.com</t>
  </si>
  <si>
    <t>http://well.ca</t>
  </si>
  <si>
    <t>http://www.weplann.com.br</t>
  </si>
  <si>
    <t>http://westwardleaning.com</t>
  </si>
  <si>
    <t>http://www.westwing.de</t>
  </si>
  <si>
    <t>http://www.whatsnew.asia</t>
  </si>
  <si>
    <t>http://www.where.com</t>
  </si>
  <si>
    <t>http://wheretoget.it</t>
  </si>
  <si>
    <t>http://www.whisolutions.com</t>
  </si>
  <si>
    <t>http://whyteboard.co.jp</t>
  </si>
  <si>
    <t>http://wibmachines.com</t>
  </si>
  <si>
    <t>http://www.wikets.com</t>
  </si>
  <si>
    <t>http://wikimart.ru</t>
  </si>
  <si>
    <t>http://www.jiuxian.com</t>
  </si>
  <si>
    <t>http://www.winenice.com</t>
  </si>
  <si>
    <t>http://www.wineowine.com</t>
  </si>
  <si>
    <t>http://www.winuru.com</t>
  </si>
  <si>
    <t>http://www.wishpot.com</t>
  </si>
  <si>
    <t>http://witoi.com</t>
  </si>
  <si>
    <t>http://wittlebee.com</t>
  </si>
  <si>
    <t>http://wize.com</t>
  </si>
  <si>
    <t>http://www.wizishop.com</t>
  </si>
  <si>
    <t>http://www.womai.com</t>
  </si>
  <si>
    <t>http://www.gowonder.com</t>
  </si>
  <si>
    <t>http://wndrs.com</t>
  </si>
  <si>
    <t>http://woolandthegang.com</t>
  </si>
  <si>
    <t>http://wooop.fr/en/</t>
  </si>
  <si>
    <t>http://www.workana.com</t>
  </si>
  <si>
    <t>http://www.workle.ru</t>
  </si>
  <si>
    <t>http://www.worldofgoodinc.com</t>
  </si>
  <si>
    <t>http://www.worldstores.co.uk</t>
  </si>
  <si>
    <t>http://www.wummelbox.com</t>
  </si>
  <si>
    <t>http://wunwun.com</t>
  </si>
  <si>
    <t>http://www.rocknshop.com</t>
  </si>
  <si>
    <t>http://www.wynd.eu/</t>
  </si>
  <si>
    <t>http://wysada.com</t>
  </si>
  <si>
    <t>http://www.x-1.com</t>
  </si>
  <si>
    <t>http://www.xipin.me</t>
  </si>
  <si>
    <t>http://www.xiu.com</t>
  </si>
  <si>
    <t>http://www.xmybox.cn</t>
  </si>
  <si>
    <t>http://xoom.com</t>
  </si>
  <si>
    <t>http://www.xpreso.com</t>
  </si>
  <si>
    <t>http://www.yamsafer.me</t>
  </si>
  <si>
    <t>http://www.enubila.com</t>
  </si>
  <si>
    <t>http://yappe.com</t>
  </si>
  <si>
    <t>http://www.yatango.com</t>
  </si>
  <si>
    <t>http://www.ydea.co</t>
  </si>
  <si>
    <t>http://yellowkorner.com</t>
  </si>
  <si>
    <t>http://www.yemeksepeti.com</t>
  </si>
  <si>
    <t>http://www.yesmyexpress.com</t>
  </si>
  <si>
    <t>http://www.yetang.com/</t>
  </si>
  <si>
    <t>http://Ygline.com</t>
  </si>
  <si>
    <t>http://www.111.com.cn/</t>
  </si>
  <si>
    <t>http://www.ymatou.com/</t>
  </si>
  <si>
    <t>http://www.yocomobien.es</t>
  </si>
  <si>
    <t>http://www.yogasmoga.com</t>
  </si>
  <si>
    <t>http://yoho.cn</t>
  </si>
  <si>
    <t>http://www.yohobuy.com</t>
  </si>
  <si>
    <t>http://www.yongche.com</t>
  </si>
  <si>
    <t>http://yotpo.com</t>
  </si>
  <si>
    <t>http://www.youscience.com</t>
  </si>
  <si>
    <t>http://youscribe.com</t>
  </si>
  <si>
    <t>http://www.youshipped.com</t>
  </si>
  <si>
    <t>http://yovigo.com</t>
  </si>
  <si>
    <t>http://www.pkuyy.com</t>
  </si>
  <si>
    <t>http://yub.com</t>
  </si>
  <si>
    <t>http://yunzao.cn/</t>
  </si>
  <si>
    <t>http://www.zalando.com/</t>
  </si>
  <si>
    <t>http://zaldiva.com</t>
  </si>
  <si>
    <t>http://www.zalora.com</t>
  </si>
  <si>
    <t>http://www.zando.co.za</t>
  </si>
  <si>
    <t>http://www.zanyox.com.ng</t>
  </si>
  <si>
    <t>http://zarbees.com</t>
  </si>
  <si>
    <t>http://zazzle.com</t>
  </si>
  <si>
    <t>http://www.zbird.com</t>
  </si>
  <si>
    <t>http://www.zeek.me</t>
  </si>
  <si>
    <t>http://zencard.pl/</t>
  </si>
  <si>
    <t>http://www.zerve.com</t>
  </si>
  <si>
    <t>http://www.zhaogang.com</t>
  </si>
  <si>
    <t>http://www.appcan.cn</t>
  </si>
  <si>
    <t>http://www.zhouwu.com</t>
  </si>
  <si>
    <t>http://www.zillopay.net</t>
  </si>
  <si>
    <t>http://zipfit.me</t>
  </si>
  <si>
    <t>http://www.zipments.com</t>
  </si>
  <si>
    <t>http://zlio.com</t>
  </si>
  <si>
    <t>http://www.znode.com</t>
  </si>
  <si>
    <t>http://www.zocko.com</t>
  </si>
  <si>
    <t>http://www.zola.com</t>
  </si>
  <si>
    <t>http://www.zolabooks.com</t>
  </si>
  <si>
    <t>http://www.zonder.com</t>
  </si>
  <si>
    <t>http://www.zookal.com</t>
  </si>
  <si>
    <t>http://www.zoomingo.com</t>
  </si>
  <si>
    <t>http://zoopshop.com</t>
  </si>
  <si>
    <t>http://www.zoot.cz/</t>
  </si>
  <si>
    <t>http://zostel.com/</t>
  </si>
  <si>
    <t>http://zoutons.com</t>
  </si>
  <si>
    <t>http://www.zozi.com</t>
  </si>
  <si>
    <t>http://www.citykart.net</t>
  </si>
  <si>
    <t>http://www.zumur.com/</t>
  </si>
  <si>
    <t>http://zuppler.com</t>
  </si>
  <si>
    <t>http://www.zutux.com</t>
  </si>
  <si>
    <t>http://www.zuzuche.com</t>
  </si>
  <si>
    <t>http://zyliethebear.com</t>
  </si>
  <si>
    <t>http://www.zyrra.com</t>
  </si>
  <si>
    <t>http://www.11health.com</t>
  </si>
  <si>
    <t>http://www.getapplause.com/</t>
  </si>
  <si>
    <t>http://www.getbabyscripts.com</t>
  </si>
  <si>
    <t>http://www.1life.com</t>
  </si>
  <si>
    <t>http://21stcenturyoncology.com</t>
  </si>
  <si>
    <t>http://corp.39.net</t>
  </si>
  <si>
    <t>http://www.6sensorlabs.com/</t>
  </si>
  <si>
    <t>http://www.adam.com/</t>
  </si>
  <si>
    <t>http://affcs.net</t>
  </si>
  <si>
    <t>http://www.avumedia.com</t>
  </si>
  <si>
    <t>http://www.abpathfinder.com</t>
  </si>
  <si>
    <t>http://acacialiving.com</t>
  </si>
  <si>
    <t>http://www.accessih.com</t>
  </si>
  <si>
    <t>http://www.InheritedHealth.com</t>
  </si>
  <si>
    <t>http://www.accolade.com</t>
  </si>
  <si>
    <t>http://colonprepcenter.com</t>
  </si>
  <si>
    <t>http://accuitis.com/</t>
  </si>
  <si>
    <t>http://www.acehealth.co</t>
  </si>
  <si>
    <t>http://acell.com</t>
  </si>
  <si>
    <t>http://en.actgenomics.com</t>
  </si>
  <si>
    <t>http://www.activeospine.com</t>
  </si>
  <si>
    <t>http://addus.com</t>
  </si>
  <si>
    <t>http://www.adflowhealth.com</t>
  </si>
  <si>
    <t>http://adhere2care.com</t>
  </si>
  <si>
    <t>http://www.adherial.com</t>
  </si>
  <si>
    <t>http://adora-med.com/</t>
  </si>
  <si>
    <t>http://alwii.org</t>
  </si>
  <si>
    <t>http://advancedsurgicalbatonrouge.com</t>
  </si>
  <si>
    <t>http://www.advocatehealth.com</t>
  </si>
  <si>
    <t>http://agamatrix.com</t>
  </si>
  <si>
    <t>http://www.agilehealth.com</t>
  </si>
  <si>
    <t>http://www.agilityhealthcare.com</t>
  </si>
  <si>
    <t>http://www.airrosti.com/</t>
  </si>
  <si>
    <t>http://akesogenx.com</t>
  </si>
  <si>
    <t>http://www.aktivebay.com</t>
  </si>
  <si>
    <t>http://alegrohealth.com</t>
  </si>
  <si>
    <t>http://www.alignedth.com</t>
  </si>
  <si>
    <t>http://alivecor.com</t>
  </si>
  <si>
    <t>http://alliedmetromedical.com</t>
  </si>
  <si>
    <t>http://www.allizhealth.com/Pages/allizhealth/Home.aspx</t>
  </si>
  <si>
    <t>http://allostatix.com</t>
  </si>
  <si>
    <t>http://almaviva-sante.com</t>
  </si>
  <si>
    <t>http://alnmm.com</t>
  </si>
  <si>
    <t>http://ALOHA.com</t>
  </si>
  <si>
    <t>http://altathera.com</t>
  </si>
  <si>
    <t>http://altavitas.com</t>
  </si>
  <si>
    <t>http://amarahealthanalytics.com</t>
  </si>
  <si>
    <t>http://ambiohealth.com</t>
  </si>
  <si>
    <t>http://www.americanbiosurgical.com</t>
  </si>
  <si>
    <t>http://www.alhcare.com</t>
  </si>
  <si>
    <t>http://americanlearningcorporation.com</t>
  </si>
  <si>
    <t>http://americanmedicalco-op.com</t>
  </si>
  <si>
    <t>http://www.amkai.com</t>
  </si>
  <si>
    <t>http://www.andanet.com/login.htm</t>
  </si>
  <si>
    <t>http://www.angiodroid.com</t>
  </si>
  <si>
    <t>http://lan502.wix.com</t>
  </si>
  <si>
    <t>http://www.anxa.com</t>
  </si>
  <si>
    <t>http://aorticacorp.com</t>
  </si>
  <si>
    <t>http://apokalyyis.com</t>
  </si>
  <si>
    <t>http://freyaskincare.com</t>
  </si>
  <si>
    <t>http://ardmoreasc.com</t>
  </si>
  <si>
    <t>https://www.arivale.com</t>
  </si>
  <si>
    <t>http://www.articulinx.com/home.html</t>
  </si>
  <si>
    <t>http://asantae.com</t>
  </si>
  <si>
    <t>http://ascendersoft.com</t>
  </si>
  <si>
    <t>http://www.ascletis.com</t>
  </si>
  <si>
    <t>http://aspirehealthcare.com</t>
  </si>
  <si>
    <t>http://assuramed.com</t>
  </si>
  <si>
    <t>http://atipt.com</t>
  </si>
  <si>
    <t>http://www.atlantishealthcare.com</t>
  </si>
  <si>
    <t>http://www.attunefoods.com</t>
  </si>
  <si>
    <t>http://www.audaxhealth.com</t>
  </si>
  <si>
    <t>http://www.augmedix.com</t>
  </si>
  <si>
    <t>http://www.avalonhealthcare.com/</t>
  </si>
  <si>
    <t>http://axialhealthcare.com</t>
  </si>
  <si>
    <t>http://www.baitianshi.com</t>
  </si>
  <si>
    <t>http://basic-fit.nl</t>
  </si>
  <si>
    <t>http://bavia.com</t>
  </si>
  <si>
    <t>http://www.bcbmedical.com</t>
  </si>
  <si>
    <t>http://beaconhealthstrategies.com</t>
  </si>
  <si>
    <t>http://www.beddit.com</t>
  </si>
  <si>
    <t>http://www.benefitresource.com</t>
  </si>
  <si>
    <t>http://www.getbetter.com</t>
  </si>
  <si>
    <t>http://betterdayhealth.com</t>
  </si>
  <si>
    <t>http://betterfit.com</t>
  </si>
  <si>
    <t>http://biobeats.com</t>
  </si>
  <si>
    <t>http://biomonde.com/</t>
  </si>
  <si>
    <t>http://www.biophysicalcorp.com</t>
  </si>
  <si>
    <t>http://bioscrip.com</t>
  </si>
  <si>
    <t>http://www.birdhousehq.com</t>
  </si>
  <si>
    <t>http://www.blooders.org</t>
  </si>
  <si>
    <t>http://bloxr.com</t>
  </si>
  <si>
    <t>http://bluechipsurgical.com</t>
  </si>
  <si>
    <t>http://bluehealthintelligence.com</t>
  </si>
  <si>
    <t>http://www.bodbot.com</t>
  </si>
  <si>
    <t>http://www.bodymedia.com</t>
  </si>
  <si>
    <t>http://biz.booksy.net</t>
  </si>
  <si>
    <t>http://www.brainbot.me</t>
  </si>
  <si>
    <t>http://bravowell.com</t>
  </si>
  <si>
    <t>http://www.breakthrough.com</t>
  </si>
  <si>
    <t>http://www.breatheamerica.com</t>
  </si>
  <si>
    <t>http://www.breathetechnologies.com</t>
  </si>
  <si>
    <t>http://www.buddyapp.org</t>
  </si>
  <si>
    <t>http://www.butterfly.com</t>
  </si>
  <si>
    <t>http://www.c10connect.com</t>
  </si>
  <si>
    <t>http://caktus.me</t>
  </si>
  <si>
    <t>http://dognition.com</t>
  </si>
  <si>
    <t>http://www.capsosmedical.com/</t>
  </si>
  <si>
    <t>http://www.cardiokinetix.com</t>
  </si>
  <si>
    <t>http://www.careathand.com</t>
  </si>
  <si>
    <t>http://www.caredox.com</t>
  </si>
  <si>
    <t>http://www.carefx.com</t>
  </si>
  <si>
    <t>http://caremessage.org</t>
  </si>
  <si>
    <t>http://www.carextend.com</t>
  </si>
  <si>
    <t>http://www.castlighthealth.com</t>
  </si>
  <si>
    <t>http://catapulthealth.com</t>
  </si>
  <si>
    <t>http://ccbresearchgroup.com</t>
  </si>
  <si>
    <t>http://www.celltherapy.cl</t>
  </si>
  <si>
    <t>http://centene.com</t>
  </si>
  <si>
    <t>http://centerphasesolutions.com</t>
  </si>
  <si>
    <t>http://cephea.com/</t>
  </si>
  <si>
    <t>http://www.cerora.com</t>
  </si>
  <si>
    <t>http://CheckInOn.Me</t>
  </si>
  <si>
    <t>http://cherrish.net</t>
  </si>
  <si>
    <t>http://www.chickrx.com/home</t>
  </si>
  <si>
    <t>http://www.chiprewards.com</t>
  </si>
  <si>
    <t>http://www.innfusionstudios.com</t>
  </si>
  <si>
    <t>http://citizensrx.com</t>
  </si>
  <si>
    <t>http://www.clearchoice.com</t>
  </si>
  <si>
    <t>http://clevex.com</t>
  </si>
  <si>
    <t>http://clientoutlook.com</t>
  </si>
  <si>
    <t>http://www.clinicalink.com</t>
  </si>
  <si>
    <t>http://www.cmtecnologia.com.br</t>
  </si>
  <si>
    <t>http://coachmeplus.com</t>
  </si>
  <si>
    <t>http://www.coderyte.com</t>
  </si>
  <si>
    <t>http://codoon.com</t>
  </si>
  <si>
    <t>https://www.cognifit.com</t>
  </si>
  <si>
    <t>http://cognovant.com</t>
  </si>
  <si>
    <t>http://www.cohealo.com</t>
  </si>
  <si>
    <t>http://www.collabrx.com</t>
  </si>
  <si>
    <t>http://compassmd.com</t>
  </si>
  <si>
    <t>http://complexcaresolutions.com</t>
  </si>
  <si>
    <t>http://compumed.ning.com</t>
  </si>
  <si>
    <t>http://concordiapharma.ca</t>
  </si>
  <si>
    <t>http://connecticutchildrens.org</t>
  </si>
  <si>
    <t>http://connectyourcare.com/cyc2/</t>
  </si>
  <si>
    <t>http://www.consultadr.com</t>
  </si>
  <si>
    <t>http://contessahealth.com/</t>
  </si>
  <si>
    <t>http://www.cooleaf.com</t>
  </si>
  <si>
    <t>http://www.coramaze.com</t>
  </si>
  <si>
    <t>http://corduse.com</t>
  </si>
  <si>
    <t>http://www.corohealth.com</t>
  </si>
  <si>
    <t>http://corventis.com</t>
  </si>
  <si>
    <t>http://www.stridehealth.com</t>
  </si>
  <si>
    <t>http://crosscore-usa.com</t>
  </si>
  <si>
    <t>http://crossoverhealth.com</t>
  </si>
  <si>
    <t>http://cura.in</t>
  </si>
  <si>
    <t>http://cureforward.com</t>
  </si>
  <si>
    <t>http://curely.co</t>
  </si>
  <si>
    <t>http://cv-sight.com</t>
  </si>
  <si>
    <t>http://cvergenx.com</t>
  </si>
  <si>
    <t>http://www.cygnusmedicare.com/</t>
  </si>
  <si>
    <t>http://www.daocloud.com/</t>
  </si>
  <si>
    <t>http://www.datacraftsolutions.com</t>
  </si>
  <si>
    <t>http://www.degania-medical.com/</t>
  </si>
  <si>
    <t>http://www.Delos.com</t>
  </si>
  <si>
    <t>http://denalimedical.com</t>
  </si>
  <si>
    <t>http://www.dhhs.tas.gov.au/</t>
  </si>
  <si>
    <t>http://dermallife.com</t>
  </si>
  <si>
    <t>http://deskactive.com</t>
  </si>
  <si>
    <t>http://diabetesamerica.com</t>
  </si>
  <si>
    <t>http://diabetescaregrp.com</t>
  </si>
  <si>
    <t>http://diabetomics.com</t>
  </si>
  <si>
    <t>http://www.diagnose.me</t>
  </si>
  <si>
    <t>http://www.dietox.es/</t>
  </si>
  <si>
    <t>http://www.diettv.com</t>
  </si>
  <si>
    <t>http://digheonhealthcare.com</t>
  </si>
  <si>
    <t>http://dhdlog.com</t>
  </si>
  <si>
    <t>http://www.diime.org</t>
  </si>
  <si>
    <t>http://dinnertime.com</t>
  </si>
  <si>
    <t>http://www.djhealthunion.com/</t>
  </si>
  <si>
    <t>http://dnahealthcorp.com</t>
  </si>
  <si>
    <t>http://docplanner.com</t>
  </si>
  <si>
    <t>http://docsink.com</t>
  </si>
  <si>
    <t>http://www.doctible.com</t>
  </si>
  <si>
    <t>https://www.mdcom.com</t>
  </si>
  <si>
    <t>http://www.drtattoff.com</t>
  </si>
  <si>
    <t>http://dslaboratories.com</t>
  </si>
  <si>
    <t>http://www.dxcare.com</t>
  </si>
  <si>
    <t>http://ehrinternational.com</t>
  </si>
  <si>
    <t>http://emistinnovations.com</t>
  </si>
  <si>
    <t>http://enicotinetechnology.com</t>
  </si>
  <si>
    <t>http://e4healthinc.com</t>
  </si>
  <si>
    <t>http://eec-pe.com</t>
  </si>
  <si>
    <t>http://www.eclinichealthcare.com</t>
  </si>
  <si>
    <t>http://ecosurg.com/</t>
  </si>
  <si>
    <t>http://www.edamam.com</t>
  </si>
  <si>
    <t>http://educerus.com</t>
  </si>
  <si>
    <t>http://efranat.com</t>
  </si>
  <si>
    <t>http://www.ehs.cl</t>
  </si>
  <si>
    <t>http://www.ehealthtracker.co.uk</t>
  </si>
  <si>
    <t>http://www.elizacorporation.com</t>
  </si>
  <si>
    <t>http://www.ellahealth.com</t>
  </si>
  <si>
    <t>http://www.embarkholdings.com</t>
  </si>
  <si>
    <t>http://emindful.com</t>
  </si>
  <si>
    <t>http://www.emocha.com</t>
  </si>
  <si>
    <t>http://ehiconnect.com</t>
  </si>
  <si>
    <t>http://www.enclarity.com</t>
  </si>
  <si>
    <t>http://encompassoffice.com</t>
  </si>
  <si>
    <t>http://www.endoinsight.com</t>
  </si>
  <si>
    <t>http://endrainc.com</t>
  </si>
  <si>
    <t>http://engagementhealth.com</t>
  </si>
  <si>
    <t>http://enhancedmd.com</t>
  </si>
  <si>
    <t>http://www.enlitic.com/</t>
  </si>
  <si>
    <t>http://eoshealth.com</t>
  </si>
  <si>
    <t>http://www.epatientfinder.com</t>
  </si>
  <si>
    <t>http://www.epocrates.com</t>
  </si>
  <si>
    <t>http://www.esotechinc.com</t>
  </si>
  <si>
    <t>http://lumeris.com</t>
  </si>
  <si>
    <t>http://www.essenthealthcare.com</t>
  </si>
  <si>
    <t>http://www.eternitymedicine.com</t>
  </si>
  <si>
    <t>http://www.euclidsys.com</t>
  </si>
  <si>
    <t>http://www.evidation.com/</t>
  </si>
  <si>
    <t>http://evinance.com</t>
  </si>
  <si>
    <t>http://eviti.com</t>
  </si>
  <si>
    <t>http://www.softcup.com</t>
  </si>
  <si>
    <t>http://evoleen.com</t>
  </si>
  <si>
    <t>http://evolenthealth.com</t>
  </si>
  <si>
    <t>http://eyeqindia.com</t>
  </si>
  <si>
    <t>http://eyescience.com</t>
  </si>
  <si>
    <t>http://www.franklin-seidelmann.com</t>
  </si>
  <si>
    <t>http://faaborgpharma.dk/</t>
  </si>
  <si>
    <t>http://fabulyzer.com/</t>
  </si>
  <si>
    <t>http://femmepharma.com</t>
  </si>
  <si>
    <t>http://www.FetchMD.com</t>
  </si>
  <si>
    <t>http://fidelissc.com</t>
  </si>
  <si>
    <t>http://figmd.com</t>
  </si>
  <si>
    <t>http://www.figure8surgical.com</t>
  </si>
  <si>
    <t>http://www.myfchs.com</t>
  </si>
  <si>
    <t>http://FirstOpinionApp.com</t>
  </si>
  <si>
    <t>http://fitwithfriends.tumblr.com/</t>
  </si>
  <si>
    <t>http://fitist.com</t>
  </si>
  <si>
    <t>http://getsmartplate.com/</t>
  </si>
  <si>
    <t>http://fitmoo.com</t>
  </si>
  <si>
    <t>http://fitstar.com</t>
  </si>
  <si>
    <t>http://www.fizzallc.com</t>
  </si>
  <si>
    <t>http://flatiron.com</t>
  </si>
  <si>
    <t>http://www.fluxome.com</t>
  </si>
  <si>
    <t>http://foodmattersmarket.com/</t>
  </si>
  <si>
    <t>http://forcetherapeutics.com</t>
  </si>
  <si>
    <t>http://forefronttelecare.com</t>
  </si>
  <si>
    <t>http://foundationsrecoverynetwork.com</t>
  </si>
  <si>
    <t>http://www.foundhealth.com</t>
  </si>
  <si>
    <t>http://www.compactimaging.com</t>
  </si>
  <si>
    <t>http://calldr.com</t>
  </si>
  <si>
    <t>http://www.freeclear.com</t>
  </si>
  <si>
    <t>http://freseniusvascularcare.com</t>
  </si>
  <si>
    <t>http://fwdhealth.co</t>
  </si>
  <si>
    <t>http://www.galenoplus.com</t>
  </si>
  <si>
    <t>http://gameplan.com</t>
  </si>
  <si>
    <t>http://www.gcaesthetics.com</t>
  </si>
  <si>
    <t>http://myphrazer.com</t>
  </si>
  <si>
    <t>http://gelexir-healthcare.co.uk/</t>
  </si>
  <si>
    <t>http://www.genetics2.com</t>
  </si>
  <si>
    <t>http://genevahealthcare.com</t>
  </si>
  <si>
    <t>http://thalmic.com</t>
  </si>
  <si>
    <t>http://www.getupp.com</t>
  </si>
  <si>
    <t>http://www.giview.com</t>
  </si>
  <si>
    <t>http://glenveigh.com</t>
  </si>
  <si>
    <t>http://www.globalcarequest.com</t>
  </si>
  <si>
    <t>http://glowing.com</t>
  </si>
  <si>
    <t>http://glya.co/</t>
  </si>
  <si>
    <t>http://www.glysens.com</t>
  </si>
  <si>
    <t>http://www.gohealthinsurance.com</t>
  </si>
  <si>
    <t>http://www.grandroundtable.com</t>
  </si>
  <si>
    <t>http://www.grandrounds.com</t>
  </si>
  <si>
    <t>https://www.grandopinion.com/</t>
  </si>
  <si>
    <t>http://gravie.com</t>
  </si>
  <si>
    <t>http://graymarkhealthcare.com</t>
  </si>
  <si>
    <t>http://www.greena.com.cn</t>
  </si>
  <si>
    <t>http://grokker.com</t>
  </si>
  <si>
    <t>http://www.grupoimo.com</t>
  </si>
  <si>
    <t>http://guahao.com</t>
  </si>
  <si>
    <t>http://www.guanghetang.com</t>
  </si>
  <si>
    <t>http://guardanthealth.com</t>
  </si>
  <si>
    <t>http://www.guidedsurgerysolutions.com</t>
  </si>
  <si>
    <t>http://www.guokang.com</t>
  </si>
  <si>
    <t>http://www.fittripapp.com</t>
  </si>
  <si>
    <t>http://www.gweepi.com</t>
  </si>
  <si>
    <t>http://www.gymforless.com</t>
  </si>
  <si>
    <t>http://gympik.com/</t>
  </si>
  <si>
    <t>http://gymrealm.com</t>
  </si>
  <si>
    <t>http://www.gynmobilehealth.com</t>
  </si>
  <si>
    <t>http://www.hability.net/</t>
  </si>
  <si>
    <t>http://haloneuro.com/</t>
  </si>
  <si>
    <t>http://www.hancao.tech-food.com</t>
  </si>
  <si>
    <t>http://www.handlemyhealth.co.uk</t>
  </si>
  <si>
    <t>http://lyckafrozenyogurt.de</t>
  </si>
  <si>
    <t>http://www.happydaysnurseries.com</t>
  </si>
  <si>
    <t>http://www.headspace.com</t>
  </si>
  <si>
    <t>http://www.usemagnet.com</t>
  </si>
  <si>
    <t>http://healbe.com</t>
  </si>
  <si>
    <t>http://healthandblissinc.com</t>
  </si>
  <si>
    <t>http://www.healthelements.com</t>
  </si>
  <si>
    <t>http://www.health-enhancement-products.com</t>
  </si>
  <si>
    <t>http://hiiweb.com</t>
  </si>
  <si>
    <t>http://www.myhint.co</t>
  </si>
  <si>
    <t>http://www.healthagen.com</t>
  </si>
  <si>
    <t>http://www.healthcarebluebook.com</t>
  </si>
  <si>
    <t>http://healthefx.us</t>
  </si>
  <si>
    <t>http://www.healthcaremagic.com</t>
  </si>
  <si>
    <t>http://www.healthcentral.com</t>
  </si>
  <si>
    <t>http://www.healthdatainsights.com</t>
  </si>
  <si>
    <t>http://healthequity.com</t>
  </si>
  <si>
    <t>http://www.healthid.com</t>
  </si>
  <si>
    <t>http://healthiestemployers.com/</t>
  </si>
  <si>
    <t>http://www.healthify.us</t>
  </si>
  <si>
    <t>http://healthloop.com</t>
  </si>
  <si>
    <t>http://www.healthmedia.com/index.htm</t>
  </si>
  <si>
    <t>http://ehealthpoint.com</t>
  </si>
  <si>
    <t>http://www.healthprize.com</t>
  </si>
  <si>
    <t>http://healthspot.net</t>
  </si>
  <si>
    <t>http://www.gonoodle.com</t>
  </si>
  <si>
    <t>http://www.healthyheadie.com/</t>
  </si>
  <si>
    <t>http://www.healthyworld.in/</t>
  </si>
  <si>
    <t>http://soundbites.org</t>
  </si>
  <si>
    <t>http://hearttestlabs.com</t>
  </si>
  <si>
    <t>http://www.heartland.com</t>
  </si>
  <si>
    <t>http://www.helpingdoc.com</t>
  </si>
  <si>
    <t>http://hometeamtherapy.com</t>
  </si>
  <si>
    <t>http://www.homehero.org</t>
  </si>
  <si>
    <t>http://www.hoaic.com</t>
  </si>
  <si>
    <t>https://www.hometeamcare.com/</t>
  </si>
  <si>
    <t>http://houstonmetrosurgery.com</t>
  </si>
  <si>
    <t>http://www.humanlongevity.com</t>
  </si>
  <si>
    <t>http://www.humedica.com</t>
  </si>
  <si>
    <t>http://www.hydrocision.com</t>
  </si>
  <si>
    <t>http://hygeaholdings.com</t>
  </si>
  <si>
    <t>http://hylete.com</t>
  </si>
  <si>
    <t>http://iagnosis.com</t>
  </si>
  <si>
    <t>http://www.iasishealthcare.com/</t>
  </si>
  <si>
    <t>http://www.iceangelid.com/</t>
  </si>
  <si>
    <t>http://icecure-medical.com</t>
  </si>
  <si>
    <t>https://icouch.me</t>
  </si>
  <si>
    <t>http://idialogs.com</t>
  </si>
  <si>
    <t>http://eyediagnosis.net</t>
  </si>
  <si>
    <t>http://iesdiagnostics.com</t>
  </si>
  <si>
    <t>http://www.i-fit.com.tw</t>
  </si>
  <si>
    <t>http://www.ihealthlabs.com/</t>
  </si>
  <si>
    <t>http://ihealthnetworks.com</t>
  </si>
  <si>
    <t>http://www.ikang.com</t>
  </si>
  <si>
    <t>http://www.imagistxprostate.com</t>
  </si>
  <si>
    <t>http://imevax.com</t>
  </si>
  <si>
    <t>http://www.immunityproject.org</t>
  </si>
  <si>
    <t>http://www.premiaspine.com/</t>
  </si>
  <si>
    <t>http://inarimedical.com/</t>
  </si>
  <si>
    <t>http://www.includefitness.com/</t>
  </si>
  <si>
    <t>http://www.infinaconnect.com</t>
  </si>
  <si>
    <t>http://www.infirst.co.uk/</t>
  </si>
  <si>
    <t>http://www.ica-carealign.com</t>
  </si>
  <si>
    <t>http://infusedmedical.com/about.html</t>
  </si>
  <si>
    <t>http://infusionresource.com</t>
  </si>
  <si>
    <t>http://www.innarahealth.com/</t>
  </si>
  <si>
    <t>http://www.innovatewirelesshealth.com</t>
  </si>
  <si>
    <t>http://www.innovatient.com</t>
  </si>
  <si>
    <t>http://www.innovativepulmonary.com</t>
  </si>
  <si>
    <t>http://inofile.com</t>
  </si>
  <si>
    <t>http://www.inquisithealth.com</t>
  </si>
  <si>
    <t>http://www.integraserviceconnect.com</t>
  </si>
  <si>
    <t>http://icorphealth.com</t>
  </si>
  <si>
    <t>http://www.intentiontechnology.com</t>
  </si>
  <si>
    <t>http://www.ilgenetics.com</t>
  </si>
  <si>
    <t>http://www.intersectionmedical.com</t>
  </si>
  <si>
    <t>http://intuun.com</t>
  </si>
  <si>
    <t>http://www.iorahealth.com</t>
  </si>
  <si>
    <t>http://www.irxreminder.com</t>
  </si>
  <si>
    <t>http://isomark.com</t>
  </si>
  <si>
    <t>http://itihealth.com/</t>
  </si>
  <si>
    <t>http://www.ivantisinc.com</t>
  </si>
  <si>
    <t>http://ivincihealth.com</t>
  </si>
  <si>
    <t>http://ivyhospital.com</t>
  </si>
  <si>
    <t>http://izimed.com</t>
  </si>
  <si>
    <t>http://jaguaranimalhealth.com</t>
  </si>
  <si>
    <t>http://www.jintronix.com</t>
  </si>
  <si>
    <t>http://jkbiopharma.com</t>
  </si>
  <si>
    <t>http://juventatech.com</t>
  </si>
  <si>
    <t>http://www.keldoc.com</t>
  </si>
  <si>
    <t>http://kewlinnovations.com</t>
  </si>
  <si>
    <t>http://keystoneheart.com</t>
  </si>
  <si>
    <t>http://keystonekidney.com</t>
  </si>
  <si>
    <t>http://kinsights.com</t>
  </si>
  <si>
    <t>http://kiromic.com</t>
  </si>
  <si>
    <t>http://subchondroplasty.com</t>
  </si>
  <si>
    <t>https://kura.md/</t>
  </si>
  <si>
    <t>http://kurbo.com</t>
  </si>
  <si>
    <t>http://lakesideendoscopy.com</t>
  </si>
  <si>
    <t>http://latestmedical.com</t>
  </si>
  <si>
    <t>http://ldrmedical.com</t>
  </si>
  <si>
    <t>http://liberatormedical.com</t>
  </si>
  <si>
    <t>http://www.libertydialysis.com</t>
  </si>
  <si>
    <t>http://www.lifedojo.com/</t>
  </si>
  <si>
    <t>http://www.lifefactory.com</t>
  </si>
  <si>
    <t>http://www.lifefuels.co/</t>
  </si>
  <si>
    <t>http://www.LifeVestHealth.com</t>
  </si>
  <si>
    <t>http://lighterliving.com</t>
  </si>
  <si>
    <t>http://www.limeade.com</t>
  </si>
  <si>
    <t>http://linkwellhealth.com</t>
  </si>
  <si>
    <t>http://www.livblends.com/</t>
  </si>
  <si>
    <t>http://www.liverightwellnesscenters.com/</t>
  </si>
  <si>
    <t>http://livehealthier.com</t>
  </si>
  <si>
    <t>http://www.worldpantry.com</t>
  </si>
  <si>
    <t>http://lookmedbook.ru</t>
  </si>
  <si>
    <t>http://lovelandsurgerycenter.com</t>
  </si>
  <si>
    <t>http://lucent-health.com</t>
  </si>
  <si>
    <t>http://www.luminatehealth.com</t>
  </si>
  <si>
    <t>https://www.lybrate.com/</t>
  </si>
  <si>
    <t>http://www.mainstay-medical.com</t>
  </si>
  <si>
    <t>http://www.managinglife.com</t>
  </si>
  <si>
    <t>http://www.manhattanlabs.com</t>
  </si>
  <si>
    <t>http://mhtx.com</t>
  </si>
  <si>
    <t>http://www.mapmygenome.in</t>
  </si>
  <si>
    <t>http://www.mariammedical.com</t>
  </si>
  <si>
    <t>http://max-wellness.com</t>
  </si>
  <si>
    <t>http://www.mc10inc.com</t>
  </si>
  <si>
    <t>http://www.mdsynergy.com</t>
  </si>
  <si>
    <t>http://mdcapsule.com</t>
  </si>
  <si>
    <t>http://corp.mdconnectme.com</t>
  </si>
  <si>
    <t>http://mddatacor.com</t>
  </si>
  <si>
    <t>http://www.me911.com</t>
  </si>
  <si>
    <t>http://medfusionservices.com</t>
  </si>
  <si>
    <t>http://www.med-tek.com</t>
  </si>
  <si>
    <t>https://www.medawaresystems.com/</t>
  </si>
  <si>
    <t>http://medclaimsliaison.com</t>
  </si>
  <si>
    <t>http://medcpu.com</t>
  </si>
  <si>
    <t>http://medefile.com</t>
  </si>
  <si>
    <t>http://www.medefy.com</t>
  </si>
  <si>
    <t>http://www.medictrace.com</t>
  </si>
  <si>
    <t>http://www.medicalport.org/</t>
  </si>
  <si>
    <t>https://medicast.com</t>
  </si>
  <si>
    <t>http://medidametrics.com</t>
  </si>
  <si>
    <t>http://www.medigo.com</t>
  </si>
  <si>
    <t>http://medikal.com</t>
  </si>
  <si>
    <t>http://medimpact.com</t>
  </si>
  <si>
    <t>http://www.medinfi.com/</t>
  </si>
  <si>
    <t>http://www.medityplus.com</t>
  </si>
  <si>
    <t>http://www.medlert.com</t>
  </si>
  <si>
    <t>http://www.medleyhealth.com</t>
  </si>
  <si>
    <t>http://www.clinicpoint.com</t>
  </si>
  <si>
    <t>http://medrio.com</t>
  </si>
  <si>
    <t>http://www.medsign.com</t>
  </si>
  <si>
    <t>http://medsurantmonitoring.com</t>
  </si>
  <si>
    <t>https://www.medtep.com/en/</t>
  </si>
  <si>
    <t>http://www.medxnote.com</t>
  </si>
  <si>
    <t>http://xiyou.linggan.com</t>
  </si>
  <si>
    <t>http://www.meijer.com/pharmacy</t>
  </si>
  <si>
    <t>http://www.memberpass.com</t>
  </si>
  <si>
    <t>http://www.mendor.com</t>
  </si>
  <si>
    <t>http://www.mequilibrium.com</t>
  </si>
  <si>
    <t>http://www.metabolomicdiscoveries.com/</t>
  </si>
  <si>
    <t>http://metagenics.com</t>
  </si>
  <si>
    <t>http://www.mezzia.com/</t>
  </si>
  <si>
    <t>http://www.milestonepod.com</t>
  </si>
  <si>
    <t>http://www.milkmantra.com</t>
  </si>
  <si>
    <t>http://www.mindbodygreen.com</t>
  </si>
  <si>
    <t>http://mindmaze.ch</t>
  </si>
  <si>
    <t>http://www.minervasurgical.com</t>
  </si>
  <si>
    <t>http://miraculins.com</t>
  </si>
  <si>
    <t>http://mirageendoscopycenter.com</t>
  </si>
  <si>
    <t>http://miretsurgical.com</t>
  </si>
  <si>
    <t>http://www.mitralign.com</t>
  </si>
  <si>
    <t>http://www.molecularhealth.com/us-en/</t>
  </si>
  <si>
    <t>http://monstermosquito.com/</t>
  </si>
  <si>
    <t>http://www.motherknows.com</t>
  </si>
  <si>
    <t>http://www.mountainsidefitness.com</t>
  </si>
  <si>
    <t>http://www.movinganalytics.com</t>
  </si>
  <si>
    <t>http://www.experian.com/healthcare/revenue-cycle-management.html</t>
  </si>
  <si>
    <t>http://mr3health.com</t>
  </si>
  <si>
    <t>http://msamc-llc.com</t>
  </si>
  <si>
    <t>http://musclepharm.com</t>
  </si>
  <si>
    <t>http://museslabs.com</t>
  </si>
  <si>
    <t>http://mvisum.com</t>
  </si>
  <si>
    <t>http://www.myhealthyworld.com</t>
  </si>
  <si>
    <t>http://myca.com</t>
  </si>
  <si>
    <t>https://www.mycuratio.com</t>
  </si>
  <si>
    <t>http://www.myhealthpal.com/</t>
  </si>
  <si>
    <t>http://www.myhealthteams.com</t>
  </si>
  <si>
    <t>http://www.mymedscore.com</t>
  </si>
  <si>
    <t>http://www.myndlift.com/</t>
  </si>
  <si>
    <t>http://myoscorp.com</t>
  </si>
  <si>
    <t>http://n1health.com</t>
  </si>
  <si>
    <t>http://n2care.net</t>
  </si>
  <si>
    <t>http://nanthealth.com</t>
  </si>
  <si>
    <t>http://narrativedx.com/</t>
  </si>
  <si>
    <t>http://www.naturvention.com/</t>
  </si>
  <si>
    <t>http://www.navigatingcancer.com</t>
  </si>
  <si>
    <t>http://navihealth.us</t>
  </si>
  <si>
    <t>http://www.navimedix.com</t>
  </si>
  <si>
    <t>http://www.nemalabs.com</t>
  </si>
  <si>
    <t>http://www.neomedinc.com</t>
  </si>
  <si>
    <t>http://www.neosurgical.com</t>
  </si>
  <si>
    <t>http://www.nephroplus.com</t>
  </si>
  <si>
    <t>http://ndorange.com</t>
  </si>
  <si>
    <t>http://www.natreoninc.com</t>
  </si>
  <si>
    <t>http://neurochaosinc.com</t>
  </si>
  <si>
    <t>http://neuromoddevices.com</t>
  </si>
  <si>
    <t>http://www.neuronation.de</t>
  </si>
  <si>
    <t>http://newbodymd.com</t>
  </si>
  <si>
    <t>http://www.nexthealthcareinc.com</t>
  </si>
  <si>
    <t>http://www.noblhealth.com</t>
  </si>
  <si>
    <t>http://www.nordictechnologygroup.com</t>
  </si>
  <si>
    <t>http://northcountysurgicenter.com</t>
  </si>
  <si>
    <t>http://notesfirst.com</t>
  </si>
  <si>
    <t>http://novellusdx.com/wp/</t>
  </si>
  <si>
    <t>http://noviacareclinics.com</t>
  </si>
  <si>
    <t>http://www.novianhealth.com</t>
  </si>
  <si>
    <t>http://www.novimedicine.com</t>
  </si>
  <si>
    <t>http://www.novogenie.me</t>
  </si>
  <si>
    <t>http://www.novu.com</t>
  </si>
  <si>
    <t>http://nudgeyourself.com</t>
  </si>
  <si>
    <t>http://www.nudgerx.com</t>
  </si>
  <si>
    <t>http://www.nuelle.com</t>
  </si>
  <si>
    <t>http://www.nugene.com</t>
  </si>
  <si>
    <t>http://harptreatment.com</t>
  </si>
  <si>
    <t>http://nutraspace.com</t>
  </si>
  <si>
    <t>http://www.nutrihealthsystems.com/</t>
  </si>
  <si>
    <t>http://www.nutrimeapp.com/</t>
  </si>
  <si>
    <t>http://www.obeohealth.com</t>
  </si>
  <si>
    <t>http://ohcg.info</t>
  </si>
  <si>
    <t>http://www.oceen.com</t>
  </si>
  <si>
    <t>http://www.ocutronics.com</t>
  </si>
  <si>
    <t>http://www.onetouchemr.com</t>
  </si>
  <si>
    <t>http://www.onicorp.com</t>
  </si>
  <si>
    <t>http://www.onsitecareclinics.com</t>
  </si>
  <si>
    <t>http://opargo.com</t>
  </si>
  <si>
    <t>http://opathica.com</t>
  </si>
  <si>
    <t>http://www.optimalradiology.com</t>
  </si>
  <si>
    <t>http://www.oracoat.com/</t>
  </si>
  <si>
    <t>http://gumchucks.com</t>
  </si>
  <si>
    <t>http://www.orbelhealth.com</t>
  </si>
  <si>
    <t>http://orcam.com</t>
  </si>
  <si>
    <t>http://organizedwisdom.com</t>
  </si>
  <si>
    <t>http://ortho-tag.com</t>
  </si>
  <si>
    <t>http://www.orthocareinnovations.com</t>
  </si>
  <si>
    <t>http://hioscar.com</t>
  </si>
  <si>
    <t>http://osiamedical.com/</t>
  </si>
  <si>
    <t>http://osmosisskincare.com</t>
  </si>
  <si>
    <t>http://outcomesmtm.com</t>
  </si>
  <si>
    <t>http://ownbeauty.com</t>
  </si>
  <si>
    <t>http://oxyband.com</t>
  </si>
  <si>
    <t>http://pacify.io</t>
  </si>
  <si>
    <t>http://www.paieon.com</t>
  </si>
  <si>
    <t>http://www.pairedhealth.com</t>
  </si>
  <si>
    <t>http://pahealthsciences.com</t>
  </si>
  <si>
    <t>http://www.parabasegenomics.com</t>
  </si>
  <si>
    <t>http://paradisegenomics.com</t>
  </si>
  <si>
    <t>http://parcusmedical.com</t>
  </si>
  <si>
    <t>http://parica.eu/</t>
  </si>
  <si>
    <t>http://parsagendx.com/</t>
  </si>
  <si>
    <t>http://fivepointshc.com</t>
  </si>
  <si>
    <t>http://www.pascalmetrics.com</t>
  </si>
  <si>
    <t>http://www.pathfinder-health.com</t>
  </si>
  <si>
    <t>http://patientengagementsystems.com</t>
  </si>
  <si>
    <t>http://www.patientsknowbest.com</t>
  </si>
  <si>
    <t>http://www.patientslikeme.com</t>
  </si>
  <si>
    <t>http://pearsports.com</t>
  </si>
  <si>
    <t>http://www.pediaconnect.com/</t>
  </si>
  <si>
    <t>http://penblade.net</t>
  </si>
  <si>
    <t>http://www.perfectserve.com/Index.html</t>
  </si>
  <si>
    <t>http://periosciences.com</t>
  </si>
  <si>
    <t>http://personalcellsciences.com</t>
  </si>
  <si>
    <t>http://www.perthera.com/</t>
  </si>
  <si>
    <t>http://petcoach.co</t>
  </si>
  <si>
    <t>http://www.pharmiwebsolutions.com</t>
  </si>
  <si>
    <t>http://www.pharmmd.com</t>
  </si>
  <si>
    <t>http://www.pharosinnovations.com</t>
  </si>
  <si>
    <t>http://phlebotek.com</t>
  </si>
  <si>
    <t>http://photolitec.org</t>
  </si>
  <si>
    <t>http://www.photometics.com</t>
  </si>
  <si>
    <t>http://www.photosonixmed.com</t>
  </si>
  <si>
    <t>http://phrql.com</t>
  </si>
  <si>
    <t>http://physcient.com</t>
  </si>
  <si>
    <t>http://prlwecare.com</t>
  </si>
  <si>
    <t>http://physiq.com</t>
  </si>
  <si>
    <t>http://physitrack.com</t>
  </si>
  <si>
    <t>http://piedmontstonecenter.com</t>
  </si>
  <si>
    <t>http://pijnzorg.nl</t>
  </si>
  <si>
    <t>http://pingmd.com</t>
  </si>
  <si>
    <t>http://pinnaclecare.com</t>
  </si>
  <si>
    <t>http://pinpointmd.com</t>
  </si>
  <si>
    <t>http://www.pinpointcare.com/</t>
  </si>
  <si>
    <t>http://www.pmvpharma.com/</t>
  </si>
  <si>
    <t>http://podify.com/</t>
  </si>
  <si>
    <t>http://www.polyremedy.com</t>
  </si>
  <si>
    <t>http://www.positivemobilehealth.com</t>
  </si>
  <si>
    <t>http://www.powhealth.com</t>
  </si>
  <si>
    <t>http://www.preceptismedical.com</t>
  </si>
  <si>
    <t>http://www.predilytics.com</t>
  </si>
  <si>
    <t>http://www.predixpharm.com/</t>
  </si>
  <si>
    <t>http://www.drinkpremama.com/</t>
  </si>
  <si>
    <t>http://www.phx-online.com</t>
  </si>
  <si>
    <t>http://www.prescribewell.com/</t>
  </si>
  <si>
    <t>http://www.pressreader.com</t>
  </si>
  <si>
    <t>http://preventice.com</t>
  </si>
  <si>
    <t>http://prevently.com</t>
  </si>
  <si>
    <t>http://www.prextontherapeutics.com/</t>
  </si>
  <si>
    <t>http://prezacor.com</t>
  </si>
  <si>
    <t>http://www.primedic.com</t>
  </si>
  <si>
    <t>http://www.procyrion.com</t>
  </si>
  <si>
    <t>http://proficienthealth.com</t>
  </si>
  <si>
    <t>http://prophaselabs.com</t>
  </si>
  <si>
    <t>http://www.protedyne.com/</t>
  </si>
  <si>
    <t>http://www.surgerycenterattanasbourne.com</t>
  </si>
  <si>
    <t>http://www.pulmologix.com/</t>
  </si>
  <si>
    <t>http://www.pulm-one.com</t>
  </si>
  <si>
    <t>http://www.purenootropics.net</t>
  </si>
  <si>
    <t>http://www.purkinje.com</t>
  </si>
  <si>
    <t>http://pushhealth.com</t>
  </si>
  <si>
    <t>http://www.qmedicalcenters.com</t>
  </si>
  <si>
    <t>https://www.getqardio.com/</t>
  </si>
  <si>
    <t>http://qikwell.com</t>
  </si>
  <si>
    <t>http://qpidhealth.com</t>
  </si>
  <si>
    <t>http://quailsurgery.com</t>
  </si>
  <si>
    <t>http://qualaris.com</t>
  </si>
  <si>
    <t>http://quanttus.com</t>
  </si>
  <si>
    <t>http://quiqmeds.com</t>
  </si>
  <si>
    <t>https://www.quyiyuan.com/#/navigation/home</t>
  </si>
  <si>
    <t>http://razorinsights.com</t>
  </si>
  <si>
    <t>http://www.realfoodworks.com</t>
  </si>
  <si>
    <t>http://www.myredrabbit.com/</t>
  </si>
  <si>
    <t>http://redbrickhealth.com</t>
  </si>
  <si>
    <t>http://reflexionhealth.com</t>
  </si>
  <si>
    <t>https://regrouptherapy.com</t>
  </si>
  <si>
    <t>http://www.rehapp.cl</t>
  </si>
  <si>
    <t>http://remedirx.com</t>
  </si>
  <si>
    <t>http://remedypartners.com</t>
  </si>
  <si>
    <t>http://www.renalventures.com</t>
  </si>
  <si>
    <t>http://www.repucare.com</t>
  </si>
  <si>
    <t>http://www.restore-med.com</t>
  </si>
  <si>
    <t>http://www.retidiag.cl</t>
  </si>
  <si>
    <t>http://www.retracehealth.com</t>
  </si>
  <si>
    <t>http://www.retrofitme.com</t>
  </si>
  <si>
    <t>http://www.revolutionfoods.com</t>
  </si>
  <si>
    <t>http://revolutionsmedical.com</t>
  </si>
  <si>
    <t>http://www.rexanimalhealth.com/</t>
  </si>
  <si>
    <t>http://www.rfbiocidics.com</t>
  </si>
  <si>
    <t>http://rijuven.com</t>
  </si>
  <si>
    <t>http://rimidi.com</t>
  </si>
  <si>
    <t>http://risehealth.com</t>
  </si>
  <si>
    <t>http://rivalhealth.com</t>
  </si>
  <si>
    <t>http://www.rostr.co</t>
  </si>
  <si>
    <t>http://www.ruckpack.com</t>
  </si>
  <si>
    <t>http://runnit.co</t>
  </si>
  <si>
    <t>http://www.rx-cc.com</t>
  </si>
  <si>
    <t>http://rxrevu.com</t>
  </si>
  <si>
    <t>http://rxvault.in</t>
  </si>
  <si>
    <t>http://www.saegispharma.com/</t>
  </si>
  <si>
    <t>http://www.safehis.com/</t>
  </si>
  <si>
    <t>http://safeshotmed.com</t>
  </si>
  <si>
    <t>http://www.saludamedical.com/</t>
  </si>
  <si>
    <t>http://www.saluspot.com</t>
  </si>
  <si>
    <t>http://www.lifesupportmedical.com/</t>
  </si>
  <si>
    <t>http://sarnova.com</t>
  </si>
  <si>
    <t>http://www.sbrhealth.com</t>
  </si>
  <si>
    <t>http://scpharma.com/scP</t>
  </si>
  <si>
    <t>http://www.sculapio.com/inicio.php</t>
  </si>
  <si>
    <t>http://seaweedbathco.com/</t>
  </si>
  <si>
    <t>http://www.seechangehealth.com</t>
  </si>
  <si>
    <t>http://sees-the-day.com</t>
  </si>
  <si>
    <t>http://insideTracker.com</t>
  </si>
  <si>
    <t>http://www.selfcarecatalysts.com/</t>
  </si>
  <si>
    <t>http://www.selfhealthnetwork.com/</t>
  </si>
  <si>
    <t>http://www.selfspark.com</t>
  </si>
  <si>
    <t>http://selvera.com</t>
  </si>
  <si>
    <t>http://www.seniorwholehealth.com</t>
  </si>
  <si>
    <t>http://www.caregiverhomes.com</t>
  </si>
  <si>
    <t>http://www.sensehealth.com</t>
  </si>
  <si>
    <t>http://www.sensushealthcare.com</t>
  </si>
  <si>
    <t>http://www.sentillion.com</t>
  </si>
  <si>
    <t>http://www.joinsessions.com</t>
  </si>
  <si>
    <t>http://shadowhealth.com</t>
  </si>
  <si>
    <t>https://www.sharecare.com/</t>
  </si>
  <si>
    <t>http://sherpaa.com</t>
  </si>
  <si>
    <t>http://www.silveradocare.com</t>
  </si>
  <si>
    <t>http://www.silvercaresolutions.com</t>
  </si>
  <si>
    <t>http://simbionix.com</t>
  </si>
  <si>
    <t>http://www.simpleadmit.com</t>
  </si>
  <si>
    <t>https://simplesaverx.com/</t>
  </si>
  <si>
    <t>http://simplificare.net</t>
  </si>
  <si>
    <t>http://www.sintactmed.com</t>
  </si>
  <si>
    <t>http://www.skinfixinc.com/</t>
  </si>
  <si>
    <t>http://skinnymom.com</t>
  </si>
  <si>
    <t>https://skinvision.com</t>
  </si>
  <si>
    <t>http://www.skorpiosinc.com</t>
  </si>
  <si>
    <t>http://www.skylight.com</t>
  </si>
  <si>
    <t>http://smart-monitor.com</t>
  </si>
  <si>
    <t>http://www.smartpillcorp.com</t>
  </si>
  <si>
    <t>http://spreadthesmile.com.au</t>
  </si>
  <si>
    <t>http://www.snabboteket.se</t>
  </si>
  <si>
    <t>http://www.snaphealth.com</t>
  </si>
  <si>
    <t>http://solartehealth.com</t>
  </si>
  <si>
    <t>http://www.solohealth.com</t>
  </si>
  <si>
    <t>http://solsticemedical.com</t>
  </si>
  <si>
    <t>http://soothe.com</t>
  </si>
  <si>
    <t>http://www.soundcure.com</t>
  </si>
  <si>
    <t>http://southaustinsurgerycenter.com</t>
  </si>
  <si>
    <t>http://www.sparolabs.com/</t>
  </si>
  <si>
    <t>https://www.revasi.com</t>
  </si>
  <si>
    <t>http://www.spineology.com/</t>
  </si>
  <si>
    <t>https://www.sprucehealth.com/</t>
  </si>
  <si>
    <t>http://stlouisspine.com</t>
  </si>
  <si>
    <t>http://www.stemcyte.com</t>
  </si>
  <si>
    <t>http://stemsave.com</t>
  </si>
  <si>
    <t>http://www.stirworks.com</t>
  </si>
  <si>
    <t>http://strategichealthservices.com</t>
  </si>
  <si>
    <t>http://streamlinesafe.com</t>
  </si>
  <si>
    <t>http://strongarmtech.com</t>
  </si>
  <si>
    <t>http://www.sunnlight.com</t>
  </si>
  <si>
    <t>http://d3forme.com</t>
  </si>
  <si>
    <t>http://surgept.com</t>
  </si>
  <si>
    <t>http://beaufortsurgery.com</t>
  </si>
  <si>
    <t>http://www.surgerypartners.com/</t>
  </si>
  <si>
    <t>http://www.sutterhealth.org</t>
  </si>
  <si>
    <t>http://www.sweatdrops.com</t>
  </si>
  <si>
    <t>http://www.swipesense.com</t>
  </si>
  <si>
    <t>http://www.synergeyes.com</t>
  </si>
  <si>
    <t>https://tapgenes.com</t>
  </si>
  <si>
    <t>http://techniscan.tumblr.com</t>
  </si>
  <si>
    <t>http://www.teladoc.com</t>
  </si>
  <si>
    <t>http://www.tenexhealth.com</t>
  </si>
  <si>
    <t>http://terpenoid.com</t>
  </si>
  <si>
    <t>http://www.tesaris.com</t>
  </si>
  <si>
    <t>http://www.craigranchsurgery.com</t>
  </si>
  <si>
    <t>http://www.therapydia.com</t>
  </si>
  <si>
    <t>http://think-now.com</t>
  </si>
  <si>
    <t>http://www.thirdage.com</t>
  </si>
  <si>
    <t>http://www.thistlechangeyou.com</t>
  </si>
  <si>
    <t>https://golantern.com/</t>
  </si>
  <si>
    <t>http://www.touchstoneh.com</t>
  </si>
  <si>
    <t>http://www.transcurebiosciences.com/</t>
  </si>
  <si>
    <t>http://treatmentscores.com/</t>
  </si>
  <si>
    <t>http://treviadigitalhealth.com</t>
  </si>
  <si>
    <t>http://trigmed.com</t>
  </si>
  <si>
    <t>http://DrinkENU.com</t>
  </si>
  <si>
    <t>http://www.truhearing.com</t>
  </si>
  <si>
    <t>http://www.tso3.com</t>
  </si>
  <si>
    <t>http://tvamedical.com</t>
  </si>
  <si>
    <t>http://usnursing.com</t>
  </si>
  <si>
    <t>http://www.u-systems.com</t>
  </si>
  <si>
    <t>http://umbiedentalcare.com/</t>
  </si>
  <si>
    <t>http://united-toxicology.com</t>
  </si>
  <si>
    <t>http://www.unityphysicianpartners.com</t>
  </si>
  <si>
    <t>http://uppercervicalcare.com</t>
  </si>
  <si>
    <t>http://www.upspringbaby.com</t>
  </si>
  <si>
    <t>http://www.urgentrx.com</t>
  </si>
  <si>
    <t>http://www.urogpo.us.com</t>
  </si>
  <si>
    <t>http://www.uspreventivemedicine.com</t>
  </si>
  <si>
    <t>http://ushealth-group.com</t>
  </si>
  <si>
    <t>http://www.usmdinc.com</t>
  </si>
  <si>
    <t>http://www.valcaremedical.com</t>
  </si>
  <si>
    <t>http://valianthealth.com</t>
  </si>
  <si>
    <t>http://www.vantageoncology.com</t>
  </si>
  <si>
    <t>http://vassolinc.com</t>
  </si>
  <si>
    <t>http://vend-rx.com</t>
  </si>
  <si>
    <t>http://vericare.com</t>
  </si>
  <si>
    <t>http://www.verinata.com</t>
  </si>
  <si>
    <t>http://www.versuspharm.com</t>
  </si>
  <si>
    <t>http://vestagen.com</t>
  </si>
  <si>
    <t>http://www.vestiageinc.com/</t>
  </si>
  <si>
    <t>http://vgbio.com</t>
  </si>
  <si>
    <t>http://vianovuscapital.com</t>
  </si>
  <si>
    <t>http://www.vibradotech.com/</t>
  </si>
  <si>
    <t>http://www.vida.com</t>
  </si>
  <si>
    <t>http://www.vistatherapeutics.org</t>
  </si>
  <si>
    <t>http://www.docgie.com</t>
  </si>
  <si>
    <t>http://www.vitals.com</t>
  </si>
  <si>
    <t>http://www.openwindow.ie</t>
  </si>
  <si>
    <t>http://viverae.com</t>
  </si>
  <si>
    <t>http://viverehealth.com</t>
  </si>
  <si>
    <t>http://www.vivifyhealth.com</t>
  </si>
  <si>
    <t>http://volparasolutions.com/</t>
  </si>
  <si>
    <t>http://vyteris.com</t>
  </si>
  <si>
    <t>http://www.warmhealth.com</t>
  </si>
  <si>
    <t>http://www.waterfordmask.com/</t>
  </si>
  <si>
    <t>http://www.waypointhealth.com</t>
  </si>
  <si>
    <t>http://www.webmdbook.com</t>
  </si>
  <si>
    <t>https://www.webpsychology.com/</t>
  </si>
  <si>
    <t>http://wehealthblog.com</t>
  </si>
  <si>
    <t>http://www.welcaretelemed.com/index.html</t>
  </si>
  <si>
    <t>https://www.welkinhealth.com/</t>
  </si>
  <si>
    <t>http://wellcoin.com</t>
  </si>
  <si>
    <t>http://www.well-fx.com</t>
  </si>
  <si>
    <t>http://www.thewellnesscorner.net</t>
  </si>
  <si>
    <t>http://www.wellnessforever.in/</t>
  </si>
  <si>
    <t>http://www.wellnessFX.com</t>
  </si>
  <si>
    <t>http://www.wellnessliving.com</t>
  </si>
  <si>
    <t>http://wellnowuc.com</t>
  </si>
  <si>
    <t>http://www.wellsphere.com</t>
  </si>
  <si>
    <t>http://welltheon.com</t>
  </si>
  <si>
    <t>http://welltok.com/</t>
  </si>
  <si>
    <t>http://www.welltrackone.net</t>
  </si>
  <si>
    <t>http://westlakessurgery.com</t>
  </si>
  <si>
    <t>https://whistlermedicalmarijuana.com/</t>
  </si>
  <si>
    <t>http://whitecloudanalytics.com</t>
  </si>
  <si>
    <t>http://www.whiteglove.com</t>
  </si>
  <si>
    <t>http://winprobe.com</t>
  </si>
  <si>
    <t>http://www.wiredbenefits.com</t>
  </si>
  <si>
    <t>http://wirelessmedcare.com</t>
  </si>
  <si>
    <t>http://www.wisercare.com</t>
  </si>
  <si>
    <t>http://www.within3.com</t>
  </si>
  <si>
    <t>http://workwell.com</t>
  </si>
  <si>
    <t>http://www.xercise4less.co.uk</t>
  </si>
  <si>
    <t>http://www.szwgmf.com/cn/index.html</t>
  </si>
  <si>
    <t>http://www.ianxen.com</t>
  </si>
  <si>
    <t>http://xtelligentmedia.com</t>
  </si>
  <si>
    <t>http://xymogen.com</t>
  </si>
  <si>
    <t>http://y-prime.com</t>
  </si>
  <si>
    <t>http://youbeauty.com</t>
  </si>
  <si>
    <t>http://www.yyoga.ca</t>
  </si>
  <si>
    <t>http://zahnarztzentrum.ch</t>
  </si>
  <si>
    <t>http://www.zailaboratory.com/</t>
  </si>
  <si>
    <t>http://info.welltok.com/zamzee-gets-the-entire-family-moving</t>
  </si>
  <si>
    <t>http://www.zeel.com</t>
  </si>
  <si>
    <t>http://myzeno.com</t>
  </si>
  <si>
    <t>http://www.zesthealth.com/</t>
  </si>
  <si>
    <t>http://www.zesty.com/</t>
  </si>
  <si>
    <t>https://www.ziffi.com</t>
  </si>
  <si>
    <t>http://www.zumelife.com</t>
  </si>
  <si>
    <t>http://www.1800publicrelations.com</t>
  </si>
  <si>
    <t>http://getambassador.com</t>
  </si>
  <si>
    <t>http://authoritylabs.com</t>
  </si>
  <si>
    <t>http://www.brick2click.com</t>
  </si>
  <si>
    <t>http://www.cinegif.com</t>
  </si>
  <si>
    <t>https://www.surfacehotels.com/about</t>
  </si>
  <si>
    <t>http://www.eventsneaker.com</t>
  </si>
  <si>
    <t>http://www.extole.com</t>
  </si>
  <si>
    <t>http://www.flowics.com</t>
  </si>
  <si>
    <t>http://www.thephotocloser.com</t>
  </si>
  <si>
    <t>https://f-scratch.co.jp/</t>
  </si>
  <si>
    <t>http://www.GetG5.com</t>
  </si>
  <si>
    <t>http://www.genwords.com</t>
  </si>
  <si>
    <t>http://www.gov-savings.com</t>
  </si>
  <si>
    <t>http://havelide.com</t>
  </si>
  <si>
    <t>http://hublished.com</t>
  </si>
  <si>
    <t>http://jellyvision.com</t>
  </si>
  <si>
    <t>http://www.knowledgevision.com</t>
  </si>
  <si>
    <t>https://www.kulzy.com/</t>
  </si>
  <si>
    <t>http://www.lorious.com</t>
  </si>
  <si>
    <t>http://www.maps-system.com</t>
  </si>
  <si>
    <t>http://www.modernmsg.com</t>
  </si>
  <si>
    <t>http://www.optaim.com/</t>
  </si>
  <si>
    <t>http://www.poliris.fr/</t>
  </si>
  <si>
    <t>http://quadrigo.in/</t>
  </si>
  <si>
    <t>http://www.searchenabler.com</t>
  </si>
  <si>
    <t>http://www.revsite.com/</t>
  </si>
  <si>
    <t>http://www.selectminds.com</t>
  </si>
  <si>
    <t>http://www.SiteWit.com</t>
  </si>
  <si>
    <t>http://socialdental.com</t>
  </si>
  <si>
    <t>http://SocialMedia305.com</t>
  </si>
  <si>
    <t>http://www.spruik.com</t>
  </si>
  <si>
    <t>http://targeterapp.com</t>
  </si>
  <si>
    <t>http://www.odendo.com</t>
  </si>
  <si>
    <t>http://www.tellbird.com</t>
  </si>
  <si>
    <t>http://www.thismoment.com</t>
  </si>
  <si>
    <t>http://traackr.com</t>
  </si>
  <si>
    <t>http://www.videoburst.com</t>
  </si>
  <si>
    <t>http://tvtag.com/</t>
  </si>
  <si>
    <t>http://www.adlabsimagica.com</t>
  </si>
  <si>
    <t>https://www.albacommunciationsltd.com</t>
  </si>
  <si>
    <t>http://www.aminocom.com/</t>
  </si>
  <si>
    <t>http://www.animocabrands.com</t>
  </si>
  <si>
    <t>http://www.apaja.com</t>
  </si>
  <si>
    <t>http://www.apaxgroup.com/#</t>
  </si>
  <si>
    <t>http://artsalliancemedia.com</t>
  </si>
  <si>
    <t>https://bspot.com/</t>
  </si>
  <si>
    <t>http://www.baobabplanet.com/en</t>
  </si>
  <si>
    <t>http://www.bcactionmr.com</t>
  </si>
  <si>
    <t>http://bckstgr.com</t>
  </si>
  <si>
    <t>http://www.bigbearent.com/</t>
  </si>
  <si>
    <t>http://www.bigfishgames.com</t>
  </si>
  <si>
    <t>http://bigstage.com</t>
  </si>
  <si>
    <t>http://blackbamboozstudio.com</t>
  </si>
  <si>
    <t>http://www.blowtorch.com</t>
  </si>
  <si>
    <t>http://www.bookmyshow.com</t>
  </si>
  <si>
    <t>http://brandiegames.com/</t>
  </si>
  <si>
    <t>http://www.bravoinns.com/</t>
  </si>
  <si>
    <t>http://www.bubbleguminteractive.com</t>
  </si>
  <si>
    <t>http://www.buckitdream.com/</t>
  </si>
  <si>
    <t>http://www.buzzfeed.com</t>
  </si>
  <si>
    <t>http://www.buzzvote.com</t>
  </si>
  <si>
    <t>http://www.cacaotv.com</t>
  </si>
  <si>
    <t>http://www.celebvidy.com</t>
  </si>
  <si>
    <t>http://celtx.com</t>
  </si>
  <si>
    <t>http://channel.wtf/</t>
  </si>
  <si>
    <t>http://www.cinemawell.com</t>
  </si>
  <si>
    <t>http://cinemur.fr</t>
  </si>
  <si>
    <t>http://www.clicker.com</t>
  </si>
  <si>
    <t>http://cloudmach.com</t>
  </si>
  <si>
    <t>http://www.ClubSceneNetwork.com</t>
  </si>
  <si>
    <t>http://www.cocoongames.com</t>
  </si>
  <si>
    <t>http://www.comedyworld.com</t>
  </si>
  <si>
    <t>http://comeks.com</t>
  </si>
  <si>
    <t>http://www.compdapp.com/</t>
  </si>
  <si>
    <t>http://www.curmusic.com</t>
  </si>
  <si>
    <t>http://www.deezer.com</t>
  </si>
  <si>
    <t>http://defiantgames.com/</t>
  </si>
  <si>
    <t>http://dextrophobiarooms.com//?lang=en</t>
  </si>
  <si>
    <t>http://www.digitalbridges.com/</t>
  </si>
  <si>
    <t>http://www.dingit.tv/</t>
  </si>
  <si>
    <t>http://directr.co</t>
  </si>
  <si>
    <t>http://www.djs.com</t>
  </si>
  <si>
    <t>http://www.douban.com</t>
  </si>
  <si>
    <t>http://www.dramatize.com/</t>
  </si>
  <si>
    <t>http://dreamworksanimation.com</t>
  </si>
  <si>
    <t>http://www.droplet-tech.com</t>
  </si>
  <si>
    <t>http://easeentertainment.com</t>
  </si>
  <si>
    <t>http://eFlix.com</t>
  </si>
  <si>
    <t>http://www.eltelon.com/</t>
  </si>
  <si>
    <t>http://www.elibs.com</t>
  </si>
  <si>
    <t>http://www.encr.com/</t>
  </si>
  <si>
    <t>http://www.watchepoch.com</t>
  </si>
  <si>
    <t>http://epunchit.com</t>
  </si>
  <si>
    <t>http://www.evolver.com</t>
  </si>
  <si>
    <t>http://www.evomote.com/</t>
  </si>
  <si>
    <t>http://facities.com</t>
  </si>
  <si>
    <t>http://fanmedianetwork.com</t>
  </si>
  <si>
    <t>http://www.fanattac.com</t>
  </si>
  <si>
    <t>http://www.fandango.com</t>
  </si>
  <si>
    <t>http://www.fandor.com</t>
  </si>
  <si>
    <t>http://www.fanfound.com</t>
  </si>
  <si>
    <t>http://www.fantaz.com</t>
  </si>
  <si>
    <t>http://www.myfanzone.com</t>
  </si>
  <si>
    <t>http://www.favnetwork.com/</t>
  </si>
  <si>
    <t>http://filmysphere.com</t>
  </si>
  <si>
    <t>http://www.fiteeza.com</t>
  </si>
  <si>
    <t>http://www.fitmob.com</t>
  </si>
  <si>
    <t>http://www.fix8.com</t>
  </si>
  <si>
    <t>http://www.flixlab.com</t>
  </si>
  <si>
    <t>http://www.flixster.com</t>
  </si>
  <si>
    <t>http://www.flowstudiogames.com</t>
  </si>
  <si>
    <t>http://www.gplusgames.com</t>
  </si>
  <si>
    <t>http://gamblino.com</t>
  </si>
  <si>
    <t>http://www.gameduell.com</t>
  </si>
  <si>
    <t>http://gigaentertainmentmedia.com/</t>
  </si>
  <si>
    <t>http://www.gigmasters.com</t>
  </si>
  <si>
    <t>https://www.goldstar.com/</t>
  </si>
  <si>
    <t>http://goodfil.ms</t>
  </si>
  <si>
    <t>http://www.guvera.com</t>
  </si>
  <si>
    <t>http://www.hark.com</t>
  </si>
  <si>
    <t>http://www.haystack.tv/</t>
  </si>
  <si>
    <t>http://www.headliner.io/</t>
  </si>
  <si>
    <t>http://www.hellostage.com</t>
  </si>
  <si>
    <t>http://www.helloparent.com</t>
  </si>
  <si>
    <t>http://www.heretic.com/</t>
  </si>
  <si>
    <t>http://www.hitfix.com</t>
  </si>
  <si>
    <t>http://www.houseofblues.com/</t>
  </si>
  <si>
    <t>http://www.huuugegames.com</t>
  </si>
  <si>
    <t>http://www.hypepoints.com</t>
  </si>
  <si>
    <t>http://www.iflix.com/</t>
  </si>
  <si>
    <t>http://www.instamour.com</t>
  </si>
  <si>
    <t>http://interacta.co</t>
  </si>
  <si>
    <t>http://www.interlude.fm</t>
  </si>
  <si>
    <t>http://www.interplay.com</t>
  </si>
  <si>
    <t>http://www.iPG-Maxx.in</t>
  </si>
  <si>
    <t>http://iroko.ng</t>
  </si>
  <si>
    <t>https://irongaming.tv/</t>
  </si>
  <si>
    <t>http://www.JackpotRising.com</t>
  </si>
  <si>
    <t>http://www.jamr.com</t>
  </si>
  <si>
    <t>http://www.joyhound.com</t>
  </si>
  <si>
    <t>http://jukedeck.com/</t>
  </si>
  <si>
    <t>http://kandu.com</t>
  </si>
  <si>
    <t>http://www.katalystnetwork.com</t>
  </si>
  <si>
    <t>http://www.kibow.asia/#think-big</t>
  </si>
  <si>
    <t>http://www.kloneworld.com/</t>
  </si>
  <si>
    <t>http://www.labgames.net/</t>
  </si>
  <si>
    <t>http://www.legendfilms.net/</t>
  </si>
  <si>
    <t>http://www.legendary.com</t>
  </si>
  <si>
    <t>http://www.lemonquest.com</t>
  </si>
  <si>
    <t>http://letv.com</t>
  </si>
  <si>
    <t>http://www.lingospot.com</t>
  </si>
  <si>
    <t>http://www.livamp.com</t>
  </si>
  <si>
    <t>http://www.livehivesystems.com</t>
  </si>
  <si>
    <t>http://www.magicrock.com</t>
  </si>
  <si>
    <t>http://www.makemusic.com/</t>
  </si>
  <si>
    <t>http://www.maniatv.com</t>
  </si>
  <si>
    <t>http://mediahound.com</t>
  </si>
  <si>
    <t>http://www.mediarex.com</t>
  </si>
  <si>
    <t>http://metacafe.com</t>
  </si>
  <si>
    <t>http://meteor-ent.com</t>
  </si>
  <si>
    <t>http://www.mimesis-republic.com</t>
  </si>
  <si>
    <t>http://www.miniworld-lyon.com</t>
  </si>
  <si>
    <t>http://gomiso.com</t>
  </si>
  <si>
    <t>http://mixgar.com</t>
  </si>
  <si>
    <t>http://mixify.com</t>
  </si>
  <si>
    <t>http://www.moviepass.com</t>
  </si>
  <si>
    <t>http://www.moviepilot.com</t>
  </si>
  <si>
    <t>http://www.movime.com/</t>
  </si>
  <si>
    <t>http://movli.com</t>
  </si>
  <si>
    <t>http://mubi.com</t>
  </si>
  <si>
    <t>http://www.musiwave.com</t>
  </si>
  <si>
    <t>http://netherfire.com/</t>
  </si>
  <si>
    <t>http://www.nextgames.com</t>
  </si>
  <si>
    <t>http://thenoteapp.com/</t>
  </si>
  <si>
    <t>http://www.nudaygames.com</t>
  </si>
  <si>
    <t>http://www.o2games.com.br</t>
  </si>
  <si>
    <t>http://www.4fiber.tv</t>
  </si>
  <si>
    <t>http://www.ourvinyl.com</t>
  </si>
  <si>
    <t>http://www.outnix.com</t>
  </si>
  <si>
    <t>http://www.oviceversa.es</t>
  </si>
  <si>
    <t>http://www.papatv.cn/</t>
  </si>
  <si>
    <t>http://permissiontv.com</t>
  </si>
  <si>
    <t>http://www.phonebites.com/</t>
  </si>
  <si>
    <t>http://www.pinnatta.com</t>
  </si>
  <si>
    <t>http://www.play2shop.com</t>
  </si>
  <si>
    <t>http://www.playtika.com</t>
  </si>
  <si>
    <t>http://playto.org/</t>
  </si>
  <si>
    <t>http://www.plinkyou.com</t>
  </si>
  <si>
    <t>http://www.pluto.tv</t>
  </si>
  <si>
    <t>http://www.polyglots.net</t>
  </si>
  <si>
    <t>http://www.poptop.uk.com</t>
  </si>
  <si>
    <t>http://www.portalplayer.com</t>
  </si>
  <si>
    <t>http://studiopowwow.com/</t>
  </si>
  <si>
    <t>http://www.pressplaytv.in</t>
  </si>
  <si>
    <t>http://www.cinepass.de</t>
  </si>
  <si>
    <t>http://www.ewingz.com/</t>
  </si>
  <si>
    <t>http://www.ragetank.com</t>
  </si>
  <si>
    <t>http://www.renderpicturesentertainment.com</t>
  </si>
  <si>
    <t>http://www.retorablack.com/</t>
  </si>
  <si>
    <t>http://rikaigames.com/</t>
  </si>
  <si>
    <t>http://robodrom.net/</t>
  </si>
  <si>
    <t>http://www.rockcontrol.com</t>
  </si>
  <si>
    <t>http://www.rolltechbowling.com</t>
  </si>
  <si>
    <t>http://rormix.com</t>
  </si>
  <si>
    <t>http://www.royalwins.com</t>
  </si>
  <si>
    <t>http://scrnz.com/</t>
  </si>
  <si>
    <t>http://scripped.com</t>
  </si>
  <si>
    <t>http://www.myATOMS.com</t>
  </si>
  <si>
    <t>http://www.7ihc.com</t>
  </si>
  <si>
    <t>http://www.sevenpop.com</t>
  </si>
  <si>
    <t>http://www.sifteo.com</t>
  </si>
  <si>
    <t>http://www.smallgiantgames.com</t>
  </si>
  <si>
    <t>http://www.soccerfreakz.com</t>
  </si>
  <si>
    <t>http://www.socialsamba.com</t>
  </si>
  <si>
    <t>http://soundstache.net/</t>
  </si>
  <si>
    <t>http://www.teamspectator.com</t>
  </si>
  <si>
    <t>http://SpinGo.com</t>
  </si>
  <si>
    <t>http://getspoke.com</t>
  </si>
  <si>
    <t>http://www.sportsbeep.com</t>
  </si>
  <si>
    <t>http://www.sportsbuzz.com</t>
  </si>
  <si>
    <t>http://www.stitcher.com</t>
  </si>
  <si>
    <t>http://storytoys.com</t>
  </si>
  <si>
    <t>http://www.getstudiosystem.com/</t>
  </si>
  <si>
    <t>http://www.sweigh.com</t>
  </si>
  <si>
    <t>http://www.s2h.com</t>
  </si>
  <si>
    <t>http://table8.us</t>
  </si>
  <si>
    <t>http://www.tablelist.com</t>
  </si>
  <si>
    <t>http://talasim.com</t>
  </si>
  <si>
    <t>http://www.minikast.com</t>
  </si>
  <si>
    <t>http://tattoohunter.ru/</t>
  </si>
  <si>
    <t>http://www.datepop.co.kr/</t>
  </si>
  <si>
    <t>http://thatimg.com</t>
  </si>
  <si>
    <t>http://www.thegamecreators.com</t>
  </si>
  <si>
    <t>http://thevrcompany.com</t>
  </si>
  <si>
    <t>https://thetake.com/</t>
  </si>
  <si>
    <t>http://www.thisgamestudio.com/</t>
  </si>
  <si>
    <t>http://www.thomson.net</t>
  </si>
  <si>
    <t>http://toonbox.info/</t>
  </si>
  <si>
    <t>http://www.trailburning.com/</t>
  </si>
  <si>
    <t>http://thisistsg.com/</t>
  </si>
  <si>
    <t>http://Tushky.com</t>
  </si>
  <si>
    <t>http://www.tweegee.com</t>
  </si>
  <si>
    <t>http://uromovies.com</t>
  </si>
  <si>
    <t>http://vcmobile.net/</t>
  </si>
  <si>
    <t>http://www.venetica.com</t>
  </si>
  <si>
    <t>http://360entertainmentandproductions.com</t>
  </si>
  <si>
    <t>http://www.viigo.com</t>
  </si>
  <si>
    <t>http://www.vreg.com</t>
  </si>
  <si>
    <t>http://www.vogosport.com/</t>
  </si>
  <si>
    <t>https://www.vuevent.com</t>
  </si>
  <si>
    <t>http://www.waywire.com</t>
  </si>
  <si>
    <t>http://www.weeworld.com</t>
  </si>
  <si>
    <t>http://whistlesports.com</t>
  </si>
  <si>
    <t>https://www.women.com</t>
  </si>
  <si>
    <t>http://www.worldwinner.com</t>
  </si>
  <si>
    <t>http://www.playwovo.com/</t>
  </si>
  <si>
    <t>http://www.yehive.com</t>
  </si>
  <si>
    <t>http://www.ygfamily.com/</t>
  </si>
  <si>
    <t>http://www.yogrt.co/</t>
  </si>
  <si>
    <t>http://www.youtube.com/</t>
  </si>
  <si>
    <t>http://yplanapp.com</t>
  </si>
  <si>
    <t>http://www.zapitano.de</t>
  </si>
  <si>
    <t>http://timezapp.de/</t>
  </si>
  <si>
    <t>https://www.zeemi.tv</t>
  </si>
  <si>
    <t>http://www.zoobe.com</t>
  </si>
  <si>
    <t>http://www.zova.com</t>
  </si>
  <si>
    <t>http://10minuteswith.com</t>
  </si>
  <si>
    <t>http://www.100e.com</t>
  </si>
  <si>
    <t>http://www.17zuoye.com/</t>
  </si>
  <si>
    <t>http://www.51talk.com</t>
  </si>
  <si>
    <t>http://www.5minmedia.com</t>
  </si>
  <si>
    <t>http://www.studyabroad101.com</t>
  </si>
  <si>
    <t>http://www.absolutelytrraining.com</t>
  </si>
  <si>
    <t>http://home.nutshellmath.com/en-US/applications.htm</t>
  </si>
  <si>
    <t>http://www.aceable.com</t>
  </si>
  <si>
    <t>http://www.activelylearn.com</t>
  </si>
  <si>
    <t>http://www.activityhero.com/</t>
  </si>
  <si>
    <t>http://www.wordvoyage.com</t>
  </si>
  <si>
    <t>http://adventuretofitness.com</t>
  </si>
  <si>
    <t>http://www.aethosting.com</t>
  </si>
  <si>
    <t>http://afrimarket.fr</t>
  </si>
  <si>
    <t>http://agentpiggy.com</t>
  </si>
  <si>
    <t>http://www.agnitus.com</t>
  </si>
  <si>
    <t>http://www.ailolalatino.com</t>
  </si>
  <si>
    <t>http://www.akdemia.com</t>
  </si>
  <si>
    <t>http://www.albert.io</t>
  </si>
  <si>
    <t>http://www.alchemistaccelerator.com</t>
  </si>
  <si>
    <t>http://www.allcampus.com</t>
  </si>
  <si>
    <t>https://www.allcancode.com</t>
  </si>
  <si>
    <t>http://allovue.com</t>
  </si>
  <si>
    <t>http://www.alosko.com</t>
  </si>
  <si>
    <t>http://www.altierre.com</t>
  </si>
  <si>
    <t>http://www.altschool.com</t>
  </si>
  <si>
    <t>http://www.alwaysprepped.com</t>
  </si>
  <si>
    <t>http://apdscorporate.com</t>
  </si>
  <si>
    <t>http://www.ameritech.edu</t>
  </si>
  <si>
    <t>https://www.aoi-zemi.com/</t>
  </si>
  <si>
    <t>http://www.apexlearning.com</t>
  </si>
  <si>
    <t>http://www.appleseedsplay.com</t>
  </si>
  <si>
    <t>http://www.meritnation.com</t>
  </si>
  <si>
    <t>http://www.apptegy.com</t>
  </si>
  <si>
    <t>http://www.aprendum.com/</t>
  </si>
  <si>
    <t>http://www.aristotlecircle.com</t>
  </si>
  <si>
    <t>http://www.athletebuilder.com</t>
  </si>
  <si>
    <t>http://www.aula7.net</t>
  </si>
  <si>
    <t>http://www.avanse.com</t>
  </si>
  <si>
    <t>http://www.babyworldlanguage.cn</t>
  </si>
  <si>
    <t>http://cn.baby-bus.com</t>
  </si>
  <si>
    <t>http://www.babycare.cn</t>
  </si>
  <si>
    <t>http://www.backyardbrains.com</t>
  </si>
  <si>
    <t>http://barter.li</t>
  </si>
  <si>
    <t>http://www.bcnschool.com</t>
  </si>
  <si>
    <t>http://www.xuehuile.com.cn</t>
  </si>
  <si>
    <t>http://benkyoplayer.com</t>
  </si>
  <si>
    <t>http://www.bestlearning.cn</t>
  </si>
  <si>
    <t>http://www.beststudy.net</t>
  </si>
  <si>
    <t>http://better.com</t>
  </si>
  <si>
    <t>http://bettermarks.com</t>
  </si>
  <si>
    <t>http://www.biomedic.net/</t>
  </si>
  <si>
    <t>http://www.bitcast.io</t>
  </si>
  <si>
    <t>http://www.blended.com.ar</t>
  </si>
  <si>
    <t>http://blikbook.com</t>
  </si>
  <si>
    <t>http://signup.blindsense.co/</t>
  </si>
  <si>
    <t>http://www.bloomboard.com</t>
  </si>
  <si>
    <t>http://www.bomberbot.com</t>
  </si>
  <si>
    <t>http://www.bookbagapp.co</t>
  </si>
  <si>
    <t>http://www.boundless.com</t>
  </si>
  <si>
    <t>http://www.peak.net/</t>
  </si>
  <si>
    <t>http://www.BrainMass.com</t>
  </si>
  <si>
    <t>http://brainscape.com</t>
  </si>
  <si>
    <t>http://www.brainwave-edu.com</t>
  </si>
  <si>
    <t>http://www.brightstorm.com</t>
  </si>
  <si>
    <t>http://broccol-e-games.com</t>
  </si>
  <si>
    <t>https://www.bulbapp.com</t>
  </si>
  <si>
    <t>http://www.c8sciences.com</t>
  </si>
  <si>
    <t>http://www.callystro.com</t>
  </si>
  <si>
    <t>http://www.campusquad.co</t>
  </si>
  <si>
    <t>http://www.eliademy.com</t>
  </si>
  <si>
    <t>http://xueyuan.chinaedu.net</t>
  </si>
  <si>
    <t>http://ceon.in</t>
  </si>
  <si>
    <t>http://www.abilingua.com/en</t>
  </si>
  <si>
    <t>http://www.certicasolutions.com</t>
  </si>
  <si>
    <t>http://chalk.com</t>
  </si>
  <si>
    <t>http://changecollective.com</t>
  </si>
  <si>
    <t>http://www.changehealthcare.com</t>
  </si>
  <si>
    <t>http://chasefuture.com</t>
  </si>
  <si>
    <t>http://www.chromatik.com</t>
  </si>
  <si>
    <t>http://www.circle1network.com</t>
  </si>
  <si>
    <t>http://www.citelighter.com</t>
  </si>
  <si>
    <t>http://www.cladoop.com</t>
  </si>
  <si>
    <t>http://classmessenger.com</t>
  </si>
  <si>
    <t>http://www.getclasskick.com</t>
  </si>
  <si>
    <t>http://clevergoats.com</t>
  </si>
  <si>
    <t>http://www.clickandstudy.com/</t>
  </si>
  <si>
    <t>http://www.clicknkids.com</t>
  </si>
  <si>
    <t>http://cloudary.com.cn</t>
  </si>
  <si>
    <t>http://codarica.com/</t>
  </si>
  <si>
    <t>http://codekingdoms.com</t>
  </si>
  <si>
    <t>http://codecombat.com</t>
  </si>
  <si>
    <t>https://codefights.com</t>
  </si>
  <si>
    <t>http://codehs.com</t>
  </si>
  <si>
    <t>http://www.codesters.com</t>
  </si>
  <si>
    <t>http://cofund360.com</t>
  </si>
  <si>
    <t>http://www.collabco.co.uk</t>
  </si>
  <si>
    <t>http://www.collegebookrenter.com</t>
  </si>
  <si>
    <t>http://calolo.com</t>
  </si>
  <si>
    <t>http://collegefrog.com</t>
  </si>
  <si>
    <t>http://collegemapper.com</t>
  </si>
  <si>
    <t>http://www.comfyland.com</t>
  </si>
  <si>
    <t>http://comwriter.com</t>
  </si>
  <si>
    <t>http://comprend.io</t>
  </si>
  <si>
    <t>http://www.cooljunk.in/#sthash.bbi1ippr.dpbs</t>
  </si>
  <si>
    <t>http://copleysystems.com/blog</t>
  </si>
  <si>
    <t>http://core-lx.com/</t>
  </si>
  <si>
    <t>http://coursmos.com</t>
  </si>
  <si>
    <t>http://www.creativelive.com</t>
  </si>
  <si>
    <t>http://crescerance.com/</t>
  </si>
  <si>
    <t>http://catedraslibres.org</t>
  </si>
  <si>
    <t>http://www.curriculet.com</t>
  </si>
  <si>
    <t>http://www.cursa.me/</t>
  </si>
  <si>
    <t>http://www.cursogram.com</t>
  </si>
  <si>
    <t>http://www.cybrary.it</t>
  </si>
  <si>
    <t>http://www.collabornation.net</t>
  </si>
  <si>
    <t>http://dailybitsof.com</t>
  </si>
  <si>
    <t>http://www.daishu.com</t>
  </si>
  <si>
    <t>http://www.damien.edu/</t>
  </si>
  <si>
    <t>http://dctio.com/</t>
  </si>
  <si>
    <t>http://www.decisiondesk.com</t>
  </si>
  <si>
    <t>http://degreed.com</t>
  </si>
  <si>
    <t>http://www.demibooks.com</t>
  </si>
  <si>
    <t>http://www.descomplica.com.br</t>
  </si>
  <si>
    <t>http://desmos.com</t>
  </si>
  <si>
    <t>http://www.dexmo.com</t>
  </si>
  <si>
    <t>http://www.digitalassess.com</t>
  </si>
  <si>
    <t>http://dinantia.com/en/</t>
  </si>
  <si>
    <t>http://www.diy.org</t>
  </si>
  <si>
    <t>http://www.diygenius.com</t>
  </si>
  <si>
    <t>http://dnevnik.ru</t>
  </si>
  <si>
    <t>http://www.Dreamitize.com</t>
  </si>
  <si>
    <t>http://www.drillster.com</t>
  </si>
  <si>
    <t>http://www.dtu.com.vn</t>
  </si>
  <si>
    <t>http://www.duke.edu</t>
  </si>
  <si>
    <t>http://www.eachbaby.com</t>
  </si>
  <si>
    <t>http://eadbox.com/</t>
  </si>
  <si>
    <t>http://eazl.co/</t>
  </si>
  <si>
    <t>http://www.edcourage.com/</t>
  </si>
  <si>
    <t>http://www.edevate.com</t>
  </si>
  <si>
    <t>http://www.edkimo.com</t>
  </si>
  <si>
    <t>http://edoome.com</t>
  </si>
  <si>
    <t>http://www.edrolo.com</t>
  </si>
  <si>
    <t>http://www.bookity.com/</t>
  </si>
  <si>
    <t>http://www.prozo.com/</t>
  </si>
  <si>
    <t>http://www.education.com</t>
  </si>
  <si>
    <t>http://www.educationmodified.com/</t>
  </si>
  <si>
    <t>http://www.educlipper.net</t>
  </si>
  <si>
    <t>http://www.educreations.com</t>
  </si>
  <si>
    <t>http://edufire.com</t>
  </si>
  <si>
    <t>http://www.edukart.com</t>
  </si>
  <si>
    <t>http://www.eduquia.com</t>
  </si>
  <si>
    <t>http://www.edurio.com/</t>
  </si>
  <si>
    <t>http://www.edus.ro</t>
  </si>
  <si>
    <t>http://www.edustation.me</t>
  </si>
  <si>
    <t>http://www.edventory.com</t>
  </si>
  <si>
    <t>http://www.edvivo.com</t>
  </si>
  <si>
    <t>http://www.efaqt.com/en</t>
  </si>
  <si>
    <t>http://www.elementk.com/</t>
  </si>
  <si>
    <t>http://elephant.is</t>
  </si>
  <si>
    <t>https://www.ellevatenetwork.com</t>
  </si>
  <si>
    <t>http://www.ellumia.com</t>
  </si>
  <si>
    <t>http://embibe.com</t>
  </si>
  <si>
    <t>http://www.emory.edu/</t>
  </si>
  <si>
    <t>http://empiribox.com</t>
  </si>
  <si>
    <t>http://englishhelper.com</t>
  </si>
  <si>
    <t>http://www.efrontlearning.net</t>
  </si>
  <si>
    <t>http://desire2learn.com/products/capture</t>
  </si>
  <si>
    <t>http://www.eruditescience.com</t>
  </si>
  <si>
    <t>http://www.essaymama.com</t>
  </si>
  <si>
    <t>http://www.evobooks.com.br</t>
  </si>
  <si>
    <t>http://execonline.com</t>
  </si>
  <si>
    <t>http://www.exolabs.com</t>
  </si>
  <si>
    <t>http://experifun.com</t>
  </si>
  <si>
    <t>http://www.theexpertta.com</t>
  </si>
  <si>
    <t>http://familink.us/</t>
  </si>
  <si>
    <t>http://www.fearhunters.com</t>
  </si>
  <si>
    <t>http://feedback.edu.pl/#/</t>
  </si>
  <si>
    <t>http://preply.com/en/</t>
  </si>
  <si>
    <t>http://www.findthatcourse.com</t>
  </si>
  <si>
    <t>http://www.fingerprintplay.com</t>
  </si>
  <si>
    <t>http://www.luvolearn.com</t>
  </si>
  <si>
    <t>http://flatironschool.com</t>
  </si>
  <si>
    <t>http://fleex.tv/</t>
  </si>
  <si>
    <t>http://www.flipclass.com/</t>
  </si>
  <si>
    <t>http://www.flooved.com</t>
  </si>
  <si>
    <t>http://floqq.com</t>
  </si>
  <si>
    <t>http://fora.co</t>
  </si>
  <si>
    <t>http://www.forsythtech.edu/</t>
  </si>
  <si>
    <t>http://foundations-learning.com</t>
  </si>
  <si>
    <t>http://www.freelibrary.org/</t>
  </si>
  <si>
    <t>http://www.frugoton.com</t>
  </si>
  <si>
    <t>http://www.fullmeasureed.com/</t>
  </si>
  <si>
    <t>http://fullbridge.com</t>
  </si>
  <si>
    <t>http://www.funda.ac/</t>
  </si>
  <si>
    <t>http://www.fuseuniversal.com</t>
  </si>
  <si>
    <t>https://geen.io/</t>
  </si>
  <si>
    <t>http://www.geolearning.com</t>
  </si>
  <si>
    <t>http://www.georama.com</t>
  </si>
  <si>
    <t>http://www.get2play.com</t>
  </si>
  <si>
    <t>http://ginkgotree.com</t>
  </si>
  <si>
    <t>http://www.glickon.com</t>
  </si>
  <si>
    <t>http://www.glints.com</t>
  </si>
  <si>
    <t>http://www.globalscholar.com</t>
  </si>
  <si>
    <t>http://govocab.com</t>
  </si>
  <si>
    <t>http://www.graduateland.com</t>
  </si>
  <si>
    <t>http://greatparentsacademy.com</t>
  </si>
  <si>
    <t>http://www.greennote.com</t>
  </si>
  <si>
    <t>http://www.griti.co/</t>
  </si>
  <si>
    <t>http://www.guroo.co.uk</t>
  </si>
  <si>
    <t>https://www.hackerschool.com</t>
  </si>
  <si>
    <t>http://hackmania.in</t>
  </si>
  <si>
    <t>http://rocketpun.ch/company/haeyoommedia</t>
  </si>
  <si>
    <t>http://i-note.kr</t>
  </si>
  <si>
    <t>http://www.heliosdigital.com/</t>
  </si>
  <si>
    <t>http://www.hesiodo.com</t>
  </si>
  <si>
    <t>http://www.hezmedia.com</t>
  </si>
  <si>
    <t>http://www.hifikids.com</t>
  </si>
  <si>
    <t>https://www.higheradmission.com/</t>
  </si>
  <si>
    <t>http://highernext.com</t>
  </si>
  <si>
    <t>http://highlighter.com</t>
  </si>
  <si>
    <t>http://www.hlc.org.in</t>
  </si>
  <si>
    <t>http://eduplan.net</t>
  </si>
  <si>
    <t>http://www.homuork.com</t>
  </si>
  <si>
    <t>http://www.hundredapples.com</t>
  </si>
  <si>
    <t>http://www.ibeifeng.com</t>
  </si>
  <si>
    <t>http://www.artsly.co/</t>
  </si>
  <si>
    <t>http://www.iamcompany.net</t>
  </si>
  <si>
    <t>http://immersedgames.com</t>
  </si>
  <si>
    <t>http://impartus.com/</t>
  </si>
  <si>
    <t>http://inbep.com.br</t>
  </si>
  <si>
    <t>http://www.informedtrades.com</t>
  </si>
  <si>
    <t>http://www.innobuddy.com/</t>
  </si>
  <si>
    <t>http://www.insidetrack.com</t>
  </si>
  <si>
    <t>http://instaedu.com</t>
  </si>
  <si>
    <t>http://www.instagrad.com</t>
  </si>
  <si>
    <t>http://www.theinterngroup.com</t>
  </si>
  <si>
    <t>http://FarFaria.com</t>
  </si>
  <si>
    <t>http://inurture.co.in</t>
  </si>
  <si>
    <t>http://iprofindia.com</t>
  </si>
  <si>
    <t>http://www.ischoolcampus.com</t>
  </si>
  <si>
    <t>http://www.isisparenting.com</t>
  </si>
  <si>
    <t>http://www.istarindia.com</t>
  </si>
  <si>
    <t>http://iversity.org</t>
  </si>
  <si>
    <t>http://www.jellynote.com</t>
  </si>
  <si>
    <t>http://www.mind-armor.com</t>
  </si>
  <si>
    <t>http://www.jollydeck.com/</t>
  </si>
  <si>
    <t>http://www.joystreet.com.br</t>
  </si>
  <si>
    <t>http://www.junyo.com</t>
  </si>
  <si>
    <t>http://www.k12.com</t>
  </si>
  <si>
    <t>http://kaizena.com</t>
  </si>
  <si>
    <t>http://www.kaola100.com</t>
  </si>
  <si>
    <t>http://www.karadipath.com/</t>
  </si>
  <si>
    <t>https://www.kartable.fr</t>
  </si>
  <si>
    <t>http://school.ketsu.org</t>
  </si>
  <si>
    <t>http://www.projectfoundry.com</t>
  </si>
  <si>
    <t>http://www.kickboardforteachers.com</t>
  </si>
  <si>
    <t>http://www.kidadmit.com</t>
  </si>
  <si>
    <t>http://Kidbookapp.com/</t>
  </si>
  <si>
    <t>http://www.kimeltu.com</t>
  </si>
  <si>
    <t>http://tinkerbots.net/</t>
  </si>
  <si>
    <t>http://www.kinems.com</t>
  </si>
  <si>
    <t>http://www.kleeto.in/</t>
  </si>
  <si>
    <t>http://kleverkid.in/</t>
  </si>
  <si>
    <t>http://www.knod.net/</t>
  </si>
  <si>
    <t>http://knoitall.com</t>
  </si>
  <si>
    <t>http://www.kokoroe.co.fr</t>
  </si>
  <si>
    <t>http://www.koofers.com</t>
  </si>
  <si>
    <t>http://joinkoru.com</t>
  </si>
  <si>
    <t>http://www.ktsglobal.ca/</t>
  </si>
  <si>
    <t>http://kudolearning.com</t>
  </si>
  <si>
    <t>http://labicom.net/</t>
  </si>
  <si>
    <t>http://www.langolab.com</t>
  </si>
  <si>
    <t>https://www.languagezen.com/</t>
  </si>
  <si>
    <t>http://www.latenitelabs.com</t>
  </si>
  <si>
    <t>http://www.latimereducation.com</t>
  </si>
  <si>
    <t>http://leantrain.com/en</t>
  </si>
  <si>
    <t>http://learnitsystems.com</t>
  </si>
  <si>
    <t>http://www.learndot.com</t>
  </si>
  <si>
    <t>http://www.learnedbyme.com</t>
  </si>
  <si>
    <t>http://www.learnstreet.com</t>
  </si>
  <si>
    <t>http://www.lecturio.de</t>
  </si>
  <si>
    <t>http://www.lessonsonly.com/</t>
  </si>
  <si>
    <t>http://lessonwriter.com</t>
  </si>
  <si>
    <t>http://getlexim.com</t>
  </si>
  <si>
    <t>http://www.licensebuddy.co</t>
  </si>
  <si>
    <t>http://lifecaresim.com/</t>
  </si>
  <si>
    <t>http://www.lightspan.com</t>
  </si>
  <si>
    <t>http://www.lincor.com</t>
  </si>
  <si>
    <t>http://www.lingojingo.com</t>
  </si>
  <si>
    <t>http://www.lingo-live.com</t>
  </si>
  <si>
    <t>http://www.liqvid.com</t>
  </si>
  <si>
    <t>http://listencurrent.com/</t>
  </si>
  <si>
    <t>http://www.listenedition.com</t>
  </si>
  <si>
    <t>http://www.littlepim.com</t>
  </si>
  <si>
    <t>http://littleBits.cc</t>
  </si>
  <si>
    <t>http://www.livemocha.com</t>
  </si>
  <si>
    <t>http://livetop.net</t>
  </si>
  <si>
    <t>http://loogla.com</t>
  </si>
  <si>
    <t>http://www.lore.com</t>
  </si>
  <si>
    <t>http://www.lovelogica.com</t>
  </si>
  <si>
    <t>http://lumenlearning.com</t>
  </si>
  <si>
    <t>http://magicblox.com</t>
  </si>
  <si>
    <t>http://mips.in</t>
  </si>
  <si>
    <t>http://mamina-shkola.ru</t>
  </si>
  <si>
    <t>http://www.maplebear.in/</t>
  </si>
  <si>
    <t>http://www.masteryconnect.com</t>
  </si>
  <si>
    <t>http://mathzee.com</t>
  </si>
  <si>
    <t>https://www.matific.com/us/en-us</t>
  </si>
  <si>
    <t>http://www.maximumbalancefoundation.com</t>
  </si>
  <si>
    <t>http://www.mheducation.com</t>
  </si>
  <si>
    <t>http://medallionlearning.com</t>
  </si>
  <si>
    <t>http://mediapro.com</t>
  </si>
  <si>
    <t>http://medikidz.com</t>
  </si>
  <si>
    <t>https://www.meducation.net/</t>
  </si>
  <si>
    <t>http://www.meetnlearn.de/</t>
  </si>
  <si>
    <t>http://www.meludia.com</t>
  </si>
  <si>
    <t>http://www.memorado.com</t>
  </si>
  <si>
    <t>http://getmentorme.com</t>
  </si>
  <si>
    <t>https://www.meufilhoinventor.com.br</t>
  </si>
  <si>
    <t>https://mimirhq.com/</t>
  </si>
  <si>
    <t>http://www.mindedge.com</t>
  </si>
  <si>
    <t>http://cshub.mit.edu</t>
  </si>
  <si>
    <t>http://www.mockbank.com</t>
  </si>
  <si>
    <t>http://www.modernguild.com</t>
  </si>
  <si>
    <t>http://www.modrobotics.com</t>
  </si>
  <si>
    <t>http://www.imomou.com</t>
  </si>
  <si>
    <t>http://moneythink.org</t>
  </si>
  <si>
    <t>http://www.montessorium.com</t>
  </si>
  <si>
    <t>http://moodlerooms.com</t>
  </si>
  <si>
    <t>http://www.mozaiklearning.com/</t>
  </si>
  <si>
    <t>http://www.blps.in</t>
  </si>
  <si>
    <t>http://www.mystudyrewards.com</t>
  </si>
  <si>
    <t>http://www.agencyeleven.org/Agency_ELEVEN/be.html</t>
  </si>
  <si>
    <t>https://www.mychild.pt</t>
  </si>
  <si>
    <t>http://www.edulio.com</t>
  </si>
  <si>
    <t>http://myfit.ca</t>
  </si>
  <si>
    <t>http://www.my-garden-school.com</t>
  </si>
  <si>
    <t>http://www.myngle.com</t>
  </si>
  <si>
    <t>http://mysteryscience.com</t>
  </si>
  <si>
    <t>http://www.nafham.com</t>
  </si>
  <si>
    <t>http://www.naiku.net</t>
  </si>
  <si>
    <t>http://nauchime.org</t>
  </si>
  <si>
    <t>http://www.neoquotient.net/</t>
  </si>
  <si>
    <t>http://netdragon.com/</t>
  </si>
  <si>
    <t>http://group.ndi.com.cn</t>
  </si>
  <si>
    <t>https://meducation.net</t>
  </si>
  <si>
    <t>http://www.neworldgroup.org/</t>
  </si>
  <si>
    <t>http://www.nightzookeeper.com</t>
  </si>
  <si>
    <t>http://noredink.com</t>
  </si>
  <si>
    <t>https://nous.net</t>
  </si>
  <si>
    <t>http://www.nulu.com</t>
  </si>
  <si>
    <t>http://nuskool.com</t>
  </si>
  <si>
    <t>http://ob3.cc</t>
  </si>
  <si>
    <t>http://www.oilproject.org/</t>
  </si>
  <si>
    <t>http://www.ojoo.com</t>
  </si>
  <si>
    <t>http://omnisoftservices.com/</t>
  </si>
  <si>
    <t>http://www.onthegoacademy.com</t>
  </si>
  <si>
    <t>http://www.onkea.com</t>
  </si>
  <si>
    <t>http://teachontablo.com</t>
  </si>
  <si>
    <t>http://opencurriculum.org/</t>
  </si>
  <si>
    <t>http://www.opened.com</t>
  </si>
  <si>
    <t>http://www.openstudy.com</t>
  </si>
  <si>
    <t>http://www.dfjq.com.cn</t>
  </si>
  <si>
    <t>http://www.owlr.org</t>
  </si>
  <si>
    <t>http://www.parentpaperwork.com</t>
  </si>
  <si>
    <t>http://peardeck.com</t>
  </si>
  <si>
    <t>http://perfect-memory.com</t>
  </si>
  <si>
    <t>http://physiciansoftwaresystems.com</t>
  </si>
  <si>
    <t>http://piazza.com</t>
  </si>
  <si>
    <t>http://itunes.apple.com/en/app/100+-interactive-childrens/id669433655/?mt=8</t>
  </si>
  <si>
    <t>http://www.plancessjee.com/</t>
  </si>
  <si>
    <t>http://www.planeths.com/index.php/?</t>
  </si>
  <si>
    <t>http://www.platformlearning.com/</t>
  </si>
  <si>
    <t>https://courses.platzi.com/</t>
  </si>
  <si>
    <t>http://www.plexx.co/login</t>
  </si>
  <si>
    <t>http://www.podotree.com</t>
  </si>
  <si>
    <t>http://www.poliglota.org</t>
  </si>
  <si>
    <t>http://br.portalprofes.com</t>
  </si>
  <si>
    <t>http://www.powersicel.com/</t>
  </si>
  <si>
    <t>http://beta.prepflash.com/</t>
  </si>
  <si>
    <t>http://prepmatic.com</t>
  </si>
  <si>
    <t>http://presencelearning.com</t>
  </si>
  <si>
    <t>http://www.press4kids.com</t>
  </si>
  <si>
    <t>http://www.procurenetworks.com/</t>
  </si>
  <si>
    <t>http://www.prodigygame.com</t>
  </si>
  <si>
    <t>http://www.professoresdeplantao.com.br/</t>
  </si>
  <si>
    <t>http://www.profstream.com</t>
  </si>
  <si>
    <t>http://www.earnsy.com</t>
  </si>
  <si>
    <t>http://www.proversity.org/</t>
  </si>
  <si>
    <t>http://publicbeta.co</t>
  </si>
  <si>
    <t>http://qedquest.com</t>
  </si>
  <si>
    <t>http://www.qranio.com</t>
  </si>
  <si>
    <t>http://quadlearninginc.com</t>
  </si>
  <si>
    <t>http://www.kabongo.com</t>
  </si>
  <si>
    <t>http://quedify.com</t>
  </si>
  <si>
    <t>http://www.questiamedia.com</t>
  </si>
  <si>
    <t>http://quill.org</t>
  </si>
  <si>
    <t>http://www.rainbowmekids.com</t>
  </si>
  <si>
    <t>http://www.raise.me</t>
  </si>
  <si>
    <t>http://www.rapidlea.com</t>
  </si>
  <si>
    <t>http://www.rarusinnovations.com/</t>
  </si>
  <si>
    <t>http://rayku.com</t>
  </si>
  <si>
    <t>http://Razmir.com</t>
  </si>
  <si>
    <t>http://projects.rcktshp.com/</t>
  </si>
  <si>
    <t>http://www.readeo.com</t>
  </si>
  <si>
    <t>http://www.readingtrails.com</t>
  </si>
  <si>
    <t>http://readworks.org</t>
  </si>
  <si>
    <t>http://recurrenceinc.com/</t>
  </si>
  <si>
    <t>http://redpigeoninteractive.com</t>
  </si>
  <si>
    <t>http://www.redilearning.com</t>
  </si>
  <si>
    <t>http://www.renaissance.com</t>
  </si>
  <si>
    <t>http://reschedulemed.com</t>
  </si>
  <si>
    <t>https://researchwe.com/</t>
  </si>
  <si>
    <t>http://www.rivendelleducation.com</t>
  </si>
  <si>
    <t>http://roboed.ru</t>
  </si>
  <si>
    <t>http://www.rockyourpaper.org</t>
  </si>
  <si>
    <t>http://rsed.org</t>
  </si>
  <si>
    <t>http://www.rockit.vn/intro-page</t>
  </si>
  <si>
    <t>http://www.rsmart.com</t>
  </si>
  <si>
    <t>http://www.rukuku.com</t>
  </si>
  <si>
    <t>http://www.rwaq.org</t>
  </si>
  <si>
    <t>https://www.schandpublishing.com/</t>
  </si>
  <si>
    <t>http://www.sagecrowd.com</t>
  </si>
  <si>
    <t>http://slu.edu</t>
  </si>
  <si>
    <t>http://savvy.is</t>
  </si>
  <si>
    <t>http://myscholly.com</t>
  </si>
  <si>
    <t>http://scholr.ly</t>
  </si>
  <si>
    <t>http://schoo.jp</t>
  </si>
  <si>
    <t>http://www.schooladmissions.in</t>
  </si>
  <si>
    <t>http://www.schoolplaces.com.au/</t>
  </si>
  <si>
    <t>http://www.schoolchapters.com</t>
  </si>
  <si>
    <t>http://your.schoolfeed.com</t>
  </si>
  <si>
    <t>http://www.myschoolflow.com/</t>
  </si>
  <si>
    <t>http://www.schoolnet.com</t>
  </si>
  <si>
    <t>http://www.schoology.com</t>
  </si>
  <si>
    <t>http://www.schoolwires.com</t>
  </si>
  <si>
    <t>http://schoooools.com</t>
  </si>
  <si>
    <t>https://international.sciencegallery.com/</t>
  </si>
  <si>
    <t>http://www.sciences-u.fr</t>
  </si>
  <si>
    <t>http://www.scooltv.com</t>
  </si>
  <si>
    <t>http://scootdoodle.com</t>
  </si>
  <si>
    <t>http://scootpad.com</t>
  </si>
  <si>
    <t>http://www.screenmailer.com/</t>
  </si>
  <si>
    <t>http://www.serebra.com</t>
  </si>
  <si>
    <t>http://get-puppet.co</t>
  </si>
  <si>
    <t>http://www.sharenotes.com</t>
  </si>
  <si>
    <t>http://theshiftnetwork.com</t>
  </si>
  <si>
    <t>http://shijiebang.com</t>
  </si>
  <si>
    <t>http://shocktreatmentmanagement.com</t>
  </si>
  <si>
    <t>http://www.showbie.com</t>
  </si>
  <si>
    <t>http://www.showme.com</t>
  </si>
  <si>
    <t>https://www.shikaku-square.com</t>
  </si>
  <si>
    <t>http://www.silverbacklearning.com/about</t>
  </si>
  <si>
    <t>http://simpletuition.com</t>
  </si>
  <si>
    <t>http://www.sipx.com</t>
  </si>
  <si>
    <t>http://skill-life.com</t>
  </si>
  <si>
    <t>http://www.skillsbite.com</t>
  </si>
  <si>
    <t>http://www.skimatalk.com</t>
  </si>
  <si>
    <t>http://www.skore.io</t>
  </si>
  <si>
    <t>http://www.playgadzookery.com/</t>
  </si>
  <si>
    <t>http://www.okpanda.com</t>
  </si>
  <si>
    <t>http://smarteducation.jp/en/index.html</t>
  </si>
  <si>
    <t>http://www.smartbound.com</t>
  </si>
  <si>
    <t>http://www.smartcanal.com/</t>
  </si>
  <si>
    <t>http://www.smarterlearn.com</t>
  </si>
  <si>
    <t>http://www.smarterer.com</t>
  </si>
  <si>
    <t>http://www.smartyants.com</t>
  </si>
  <si>
    <t>http://www.snapsolvr.com/</t>
  </si>
  <si>
    <t>http://www.sofi.com</t>
  </si>
  <si>
    <t>http://Socrative.com</t>
  </si>
  <si>
    <t>http://www.soloingles.com</t>
  </si>
  <si>
    <t>http://www.sololearn.com/</t>
  </si>
  <si>
    <t>http://www.spayee.com/</t>
  </si>
  <si>
    <t>http://www.special-learning.com/</t>
  </si>
  <si>
    <t>http://www.spinlight.com</t>
  </si>
  <si>
    <t>http://sproutster.com/</t>
  </si>
  <si>
    <t>http://www.standardnine.com/index.html</t>
  </si>
  <si>
    <t>http://www.starfishsolutions.com/</t>
  </si>
  <si>
    <t>http://www.startspanish.com</t>
  </si>
  <si>
    <t>http://www.startupinstitute.com/</t>
  </si>
  <si>
    <t>http://www.mybrightwheel.com</t>
  </si>
  <si>
    <t>http://story2.com/</t>
  </si>
  <si>
    <t>http://www.StraighterLine.com</t>
  </si>
  <si>
    <t>http://www.streamingera.com</t>
  </si>
  <si>
    <t>http://www.stucomm.com/</t>
  </si>
  <si>
    <t>http://studentloanhero.com</t>
  </si>
  <si>
    <t>http://www.studentconnect.co</t>
  </si>
  <si>
    <t>http://www.study2gether.es</t>
  </si>
  <si>
    <t>http://studyapps.ru/</t>
  </si>
  <si>
    <t>http://www.studyblue.com</t>
  </si>
  <si>
    <t>http://www.speakingmax.com</t>
  </si>
  <si>
    <t>http://www.studyplaces.com</t>
  </si>
  <si>
    <t>http://subtext.com</t>
  </si>
  <si>
    <t>http://sudiksha.in</t>
  </si>
  <si>
    <t>http://www.superprofs.com</t>
  </si>
  <si>
    <t>https://sysclass.com/</t>
  </si>
  <si>
    <t>http://Taamkru.com</t>
  </si>
  <si>
    <t>http://takelessons.com</t>
  </si>
  <si>
    <t>http://signup.talemestories.com</t>
  </si>
  <si>
    <t>http://tales2go.com</t>
  </si>
  <si>
    <t>http://www.tapquad.com/</t>
  </si>
  <si>
    <t>http://www.tareasplus.com</t>
  </si>
  <si>
    <t>http://teachable.net</t>
  </si>
  <si>
    <t>http://teachbase.ru/</t>
  </si>
  <si>
    <t>http://team-match.com</t>
  </si>
  <si>
    <t>http://www.TemperedMind.com</t>
  </si>
  <si>
    <t>http://www.tenmarks.com</t>
  </si>
  <si>
    <t>http://www.terascore.com</t>
  </si>
  <si>
    <t>http://www.testcred.com/</t>
  </si>
  <si>
    <t>http://africanmanagers.org</t>
  </si>
  <si>
    <t>http://www.theamericanacademy.com</t>
  </si>
  <si>
    <t>http://www.cobalt.com</t>
  </si>
  <si>
    <t>http://www.edgeincollegeprep.com</t>
  </si>
  <si>
    <t>http://www.thesocialexpress.com</t>
  </si>
  <si>
    <t>http://www.thelearninglab.co.uk</t>
  </si>
  <si>
    <t>http://www.theskillery.com</t>
  </si>
  <si>
    <t>http://www.thetestfactory.com</t>
  </si>
  <si>
    <t>http://www.thinkthroughmath.com</t>
  </si>
  <si>
    <t>http://www.think2.net</t>
  </si>
  <si>
    <t>http://urbanpro.com</t>
  </si>
  <si>
    <t>http://thirdspacelearning.com/</t>
  </si>
  <si>
    <t>http://www.thoughtboxlearning.com</t>
  </si>
  <si>
    <t>http://www.threesixtycampus.com</t>
  </si>
  <si>
    <t>http://www.tidalwavetrader.com</t>
  </si>
  <si>
    <t>http://www.tilefinancial.com</t>
  </si>
  <si>
    <t>http://www.tinkergarten.com</t>
  </si>
  <si>
    <t>http://www.educast.pro/</t>
  </si>
  <si>
    <t>http://www.tomakis.com</t>
  </si>
  <si>
    <t>http://www.tomoclases.com</t>
  </si>
  <si>
    <t>http://www.topadmit.com</t>
  </si>
  <si>
    <t>https://www.toppr.com/</t>
  </si>
  <si>
    <t>http://www.topschoolinc.com</t>
  </si>
  <si>
    <t>http://tradershighway.com</t>
  </si>
  <si>
    <t>http://traincamp.me/</t>
  </si>
  <si>
    <t>http://www.trainedon.com</t>
  </si>
  <si>
    <t>http://www.chuanke.com</t>
  </si>
  <si>
    <t>http://www.tuition.io</t>
  </si>
  <si>
    <t>http://www.tunessence.com</t>
  </si>
  <si>
    <t>http://tuteeapp.com</t>
  </si>
  <si>
    <t>http://www.tutor.com</t>
  </si>
  <si>
    <t>http://www.tutor.com/</t>
  </si>
  <si>
    <t>http://tutortechnologies.com</t>
  </si>
  <si>
    <t>http://www.gotitapp.co</t>
  </si>
  <si>
    <t>https://tutorando.com/</t>
  </si>
  <si>
    <t>http://tutordudes.com</t>
  </si>
  <si>
    <t>http://tutorialtab.com</t>
  </si>
  <si>
    <t>http://tutorize.com</t>
  </si>
  <si>
    <t>http://www.tutorvista.com</t>
  </si>
  <si>
    <t>http://tutorya.com/</t>
  </si>
  <si>
    <t>http://www.tuvalabs.com</t>
  </si>
  <si>
    <t>http://www.twigtale.com</t>
  </si>
  <si>
    <t>http://twobitcircus.com</t>
  </si>
  <si>
    <t>http://www.tynker.com</t>
  </si>
  <si>
    <t>http://www.ubooly.com</t>
  </si>
  <si>
    <t>http://ucha.se</t>
  </si>
  <si>
    <t>http://www.uclass.io/</t>
  </si>
  <si>
    <t>http://www.ucode.com</t>
  </si>
  <si>
    <t>http://www.udemy.com</t>
  </si>
  <si>
    <t>http://ueiscorp.com/</t>
  </si>
  <si>
    <t>http://ufaber.com</t>
  </si>
  <si>
    <t>http://www.unboundconcepts.com</t>
  </si>
  <si>
    <t>http://uni-2.co.uk</t>
  </si>
  <si>
    <t>http://www.uconn.edu/</t>
  </si>
  <si>
    <t>http://www.upgradeindustries.com</t>
  </si>
  <si>
    <t>http://venturehighway.com</t>
  </si>
  <si>
    <t>http://www.venturesity.com/</t>
  </si>
  <si>
    <t>http://versionpress.net/</t>
  </si>
  <si>
    <t>http://www.versura.com/</t>
  </si>
  <si>
    <t>http://www.vidcode.io</t>
  </si>
  <si>
    <t>http://vipermed.uy/</t>
  </si>
  <si>
    <t>http://www.vipkid.com.cn/</t>
  </si>
  <si>
    <t>http://www.autismpro.com</t>
  </si>
  <si>
    <t>http://app.visitdays.com/</t>
  </si>
  <si>
    <t>http://vocabla.com</t>
  </si>
  <si>
    <t>http://www.vodeclic.com</t>
  </si>
  <si>
    <t>http://www.vriti.com</t>
  </si>
  <si>
    <t>http://www.vsware.ie</t>
  </si>
  <si>
    <t>http://www.wagmob.com</t>
  </si>
  <si>
    <t>http://waldenspath.com/</t>
  </si>
  <si>
    <t>http://www.way2pay.ie</t>
  </si>
  <si>
    <t>https://www.wayup.com</t>
  </si>
  <si>
    <t>http://www.wealthfactory.co</t>
  </si>
  <si>
    <t>http://www.quizrevolution.com</t>
  </si>
  <si>
    <t>http://weele.co</t>
  </si>
  <si>
    <t>http://en-us.wespeke.com</t>
  </si>
  <si>
    <t>http://westudy.in</t>
  </si>
  <si>
    <t>http://www.wewanttoknow.com</t>
  </si>
  <si>
    <t>http://wingsintellect.com</t>
  </si>
  <si>
    <t>http://www.wisboo.com/</t>
  </si>
  <si>
    <t>http://wisr.com</t>
  </si>
  <si>
    <t>https://wootmath.com</t>
  </si>
  <si>
    <t>http://www.woppa.org/</t>
  </si>
  <si>
    <t>http://www.wordinaire.com</t>
  </si>
  <si>
    <t>http://www.overleaf.com</t>
  </si>
  <si>
    <t>http://writereader.com</t>
  </si>
  <si>
    <t>http://www.writewellapp.com</t>
  </si>
  <si>
    <t>http://wyss.harvard.edu</t>
  </si>
  <si>
    <t>http://xamcheck.com/</t>
  </si>
  <si>
    <t>http://www.xanedu.com</t>
  </si>
  <si>
    <t>http://www.xsteach.com/</t>
  </si>
  <si>
    <t>http://www.xueersi.com</t>
  </si>
  <si>
    <t>http://www.xuexibao.cn/</t>
  </si>
  <si>
    <t>http://www.xylo.com</t>
  </si>
  <si>
    <t>http://yaph.ie</t>
  </si>
  <si>
    <t>http://yogome.com/</t>
  </si>
  <si>
    <t>http://www.yolia.com</t>
  </si>
  <si>
    <t>http://www.youinvest.org</t>
  </si>
  <si>
    <t>http://www.youngcurrent.com</t>
  </si>
  <si>
    <t>http://zeelearn.com</t>
  </si>
  <si>
    <t>http://www.zhan.com/</t>
  </si>
  <si>
    <t>http://zulama.com</t>
  </si>
  <si>
    <t>http://zuniversity.com/</t>
  </si>
  <si>
    <t>http://1000corks.com</t>
  </si>
  <si>
    <t>http://googleblog.blogspot.com/2011/09/fall-spring-clean.html</t>
  </si>
  <si>
    <t>http://www.boounce.com/indexBeta.php</t>
  </si>
  <si>
    <t>http://www.adrsalesandconcepts.com</t>
  </si>
  <si>
    <t>http://www.advancedsearchlabs.com</t>
  </si>
  <si>
    <t>http://www.altruik.com</t>
  </si>
  <si>
    <t>http://www.ark.com</t>
  </si>
  <si>
    <t>http://www.ask.com</t>
  </si>
  <si>
    <t>http://backstit.ch</t>
  </si>
  <si>
    <t>http://www.baidu.com</t>
  </si>
  <si>
    <t>http://www.findstream.com</t>
  </si>
  <si>
    <t>http://www.trs.com.cn</t>
  </si>
  <si>
    <t>http://www.blekko.com</t>
  </si>
  <si>
    <t>http://www.bliips.com</t>
  </si>
  <si>
    <t>http://www.blippex.org</t>
  </si>
  <si>
    <t>http://bountii.com</t>
  </si>
  <si>
    <t>http://www.brightedge.com</t>
  </si>
  <si>
    <t>http://www.bunkersofa.com</t>
  </si>
  <si>
    <t>http://c4cast.com</t>
  </si>
  <si>
    <t>http://casemetrixga.com</t>
  </si>
  <si>
    <t>http://www.cinetraffic.tv</t>
  </si>
  <si>
    <t>http://www.falex.org</t>
  </si>
  <si>
    <t>http://collecta.com</t>
  </si>
  <si>
    <t>http://cuil.com</t>
  </si>
  <si>
    <t>http://www.dermsearch.com</t>
  </si>
  <si>
    <t>http://www.devtap.com</t>
  </si>
  <si>
    <t>https://duckduckgo.com</t>
  </si>
  <si>
    <t>http://www.e-channel.com.au</t>
  </si>
  <si>
    <t>http://www.eigenta.com</t>
  </si>
  <si>
    <t>http://www.elicitsearch.com</t>
  </si>
  <si>
    <t>http://www.enquiro.com</t>
  </si>
  <si>
    <t>http://www.symbolab.com</t>
  </si>
  <si>
    <t>http://www.eriQoo.com</t>
  </si>
  <si>
    <t>http://www.everyclick.com</t>
  </si>
  <si>
    <t>http://www.ewings.com</t>
  </si>
  <si>
    <t>http://www.exploredge.com</t>
  </si>
  <si>
    <t>http://bj.gongpingjia.com/</t>
  </si>
  <si>
    <t>http://www.fooooo.com</t>
  </si>
  <si>
    <t>http://www.frograms.com</t>
  </si>
  <si>
    <t>http://www.getit.in</t>
  </si>
  <si>
    <t>http://www.globalpitch.com</t>
  </si>
  <si>
    <t>http://www.goby.com</t>
  </si>
  <si>
    <t>http://www.GoEuro.com</t>
  </si>
  <si>
    <t>http://gshift.it/cb</t>
  </si>
  <si>
    <t>http://guruji.com</t>
  </si>
  <si>
    <t>http://www.hakia.com</t>
  </si>
  <si>
    <t>http://hiringsolved.com</t>
  </si>
  <si>
    <t>http://www.i4cp.com</t>
  </si>
  <si>
    <t>http://www.pixative.com/</t>
  </si>
  <si>
    <t>http://www.iglue.com</t>
  </si>
  <si>
    <t>http://info.com</t>
  </si>
  <si>
    <t>http://www.jobflash.com</t>
  </si>
  <si>
    <t>http://jobster.com</t>
  </si>
  <si>
    <t>http://www.justspotted.com</t>
  </si>
  <si>
    <t>http://www.kayak.com</t>
  </si>
  <si>
    <t>http://www.kloudcatch.com</t>
  </si>
  <si>
    <t>http://www.koubei.com</t>
  </si>
  <si>
    <t>http://www.krugle.com</t>
  </si>
  <si>
    <t>http://www.leadfire.us</t>
  </si>
  <si>
    <t>http://www.likeme.net</t>
  </si>
  <si>
    <t>http://www.liligo.com</t>
  </si>
  <si>
    <t>http://Localisto.org</t>
  </si>
  <si>
    <t>http://www.lvmae.com/</t>
  </si>
  <si>
    <t>http://mahalo.com</t>
  </si>
  <si>
    <t>http://www.marktheglobe.com</t>
  </si>
  <si>
    <t>http://www.masterseek.com</t>
  </si>
  <si>
    <t>http://www.medtel.com</t>
  </si>
  <si>
    <t>http://www.mistermario.it/</t>
  </si>
  <si>
    <t>http://www.mojeek.com</t>
  </si>
  <si>
    <t>http://www.movingoffcampus.com</t>
  </si>
  <si>
    <t>http://www.moz.com</t>
  </si>
  <si>
    <t>http://www.mundi.com.br</t>
  </si>
  <si>
    <t>http://www.nexplore.com</t>
  </si>
  <si>
    <t>http://octopart.com</t>
  </si>
  <si>
    <t>http://OjOs.com</t>
  </si>
  <si>
    <t>http://www.omniref.com</t>
  </si>
  <si>
    <t>https://oppex.com</t>
  </si>
  <si>
    <t>https://zilyo.com</t>
  </si>
  <si>
    <t>http://get.page365.net//?lang=en</t>
  </si>
  <si>
    <t>http://www.pagebites.com</t>
  </si>
  <si>
    <t>http://www.empora.com</t>
  </si>
  <si>
    <t>http://positionly.com</t>
  </si>
  <si>
    <t>http://www.posse.com</t>
  </si>
  <si>
    <t>http://powerset.com</t>
  </si>
  <si>
    <t>http://printfu.org</t>
  </si>
  <si>
    <t>http://www.prismastar.com</t>
  </si>
  <si>
    <t>http://private.me</t>
  </si>
  <si>
    <t>http://quickly.co/</t>
  </si>
  <si>
    <t>http://www.onellama.com</t>
  </si>
  <si>
    <t>http://www.reffpedia.com</t>
  </si>
  <si>
    <t>http://www.scholarpro.com</t>
  </si>
  <si>
    <t>http://searchinitiatives.com</t>
  </si>
  <si>
    <t>http://www.searchme.com</t>
  </si>
  <si>
    <t>http://simplyhired.com</t>
  </si>
  <si>
    <t>http://skyscanner.com</t>
  </si>
  <si>
    <t>http://slinky.me</t>
  </si>
  <si>
    <t>http://spauldingclinical.com</t>
  </si>
  <si>
    <t>http://www.spock.com</t>
  </si>
  <si>
    <t>http://www.squrl.com</t>
  </si>
  <si>
    <t>http://www.stratajet.com</t>
  </si>
  <si>
    <t>http://eagereyes.org/criticism/the-rise-and-fall-of-swivel</t>
  </si>
  <si>
    <t>http://www.tamion.com/</t>
  </si>
  <si>
    <t>http://www.tastespace.com</t>
  </si>
  <si>
    <t>http://textdigger.com</t>
  </si>
  <si>
    <t>http://www.twingly.com</t>
  </si>
  <si>
    <t>https://venuu.fi</t>
  </si>
  <si>
    <t>http://www.veosearch.com</t>
  </si>
  <si>
    <t>http://vurb.com</t>
  </si>
  <si>
    <t>http://www.warpdrivebio.com</t>
  </si>
  <si>
    <t>http://www.webandrank.com</t>
  </si>
  <si>
    <t>http://www.whereinfair.com</t>
  </si>
  <si>
    <t>http://Wink.com</t>
  </si>
  <si>
    <t>http://www.wukong.com/</t>
  </si>
  <si>
    <t>http://www.xaware.com</t>
  </si>
  <si>
    <t>http://www.sex.com</t>
  </si>
  <si>
    <t>http://www.japancorp.net/company_show.asp/?compid=4123</t>
  </si>
  <si>
    <t>http://www.tusavvy.com</t>
  </si>
  <si>
    <t>http://www.zuggi.com.br/home.php</t>
  </si>
  <si>
    <t>http://www.1000markets.com</t>
  </si>
  <si>
    <t>http://www.20x200.com</t>
  </si>
  <si>
    <t>http://www.2threads.com</t>
  </si>
  <si>
    <t>https://www.52masterworks.com</t>
  </si>
  <si>
    <t>http://5minutes.to</t>
  </si>
  <si>
    <t>http://Altavoz.com</t>
  </si>
  <si>
    <t>http://www.appoet.org/</t>
  </si>
  <si>
    <t>http://www.appticles.com</t>
  </si>
  <si>
    <t>http://art.com</t>
  </si>
  <si>
    <t>http://www.artsquare.com</t>
  </si>
  <si>
    <t>http://www.artsumo.com</t>
  </si>
  <si>
    <t>http://artsy.net</t>
  </si>
  <si>
    <t>http://www.art2m.com/</t>
  </si>
  <si>
    <t>http://www.artandseek.com</t>
  </si>
  <si>
    <t>http://www.artdex.com</t>
  </si>
  <si>
    <t>http://www.artseeapp.com</t>
  </si>
  <si>
    <t>http://arthena.com</t>
  </si>
  <si>
    <t>http://www.artlifting.com/</t>
  </si>
  <si>
    <t>http://www.artofbrands.com</t>
  </si>
  <si>
    <t>http://www.artsicle.com</t>
  </si>
  <si>
    <t>http://www.artsper.com</t>
  </si>
  <si>
    <t>http://www.artsper.com/en</t>
  </si>
  <si>
    <t>http://www.mglobart.com</t>
  </si>
  <si>
    <t>http://www.artvenue.com</t>
  </si>
  <si>
    <t>https://www.ascribe.io</t>
  </si>
  <si>
    <t>http://www.leroybrothers.com</t>
  </si>
  <si>
    <t>http://www.balluun.com</t>
  </si>
  <si>
    <t>http://www.barnebys.com</t>
  </si>
  <si>
    <t>https://blitsy.com/</t>
  </si>
  <si>
    <t>http://www.bonanza.com</t>
  </si>
  <si>
    <t>http://www.buru-buru.com</t>
  </si>
  <si>
    <t>http://www.coleccionarte.net/</t>
  </si>
  <si>
    <t>http://www.COLOURlovers.com</t>
  </si>
  <si>
    <t>http://www.creativeallies.com</t>
  </si>
  <si>
    <t>http://drivenpixels.com</t>
  </si>
  <si>
    <t>http://crudearea.com</t>
  </si>
  <si>
    <t>http://www.CultureLabel.com</t>
  </si>
  <si>
    <t>https://cupick.com</t>
  </si>
  <si>
    <t>http://www.cureeo.com</t>
  </si>
  <si>
    <t>http://www.curioos.com</t>
  </si>
  <si>
    <t>http://depict.com</t>
  </si>
  <si>
    <t>http://deviantart.com</t>
  </si>
  <si>
    <t>http://www.dnart.cl</t>
  </si>
  <si>
    <t>http://www.dominostreet.org</t>
  </si>
  <si>
    <t>http://www.earlybird.fm</t>
  </si>
  <si>
    <t>https://www.easelyapp.com</t>
  </si>
  <si>
    <t>http://www.emithilahaat.com/</t>
  </si>
  <si>
    <t>http://www.fleaffair.com/</t>
  </si>
  <si>
    <t>http://www.433.co.kr</t>
  </si>
  <si>
    <t>http://graffitilabs.com</t>
  </si>
  <si>
    <t>http://grafighters.com</t>
  </si>
  <si>
    <t>http://www.gutenbergz.com</t>
  </si>
  <si>
    <t>http://hihey.com/</t>
  </si>
  <si>
    <t>http://www.imagekind.com</t>
  </si>
  <si>
    <t>http://juniqe.com</t>
  </si>
  <si>
    <t>http://www.keenjar.com</t>
  </si>
  <si>
    <t>http://sketchfu.com</t>
  </si>
  <si>
    <t>http://www.kiwicrate.com</t>
  </si>
  <si>
    <t>http://www.thelabmiami.com</t>
  </si>
  <si>
    <t>https://www.levelframes.com/</t>
  </si>
  <si>
    <t>http://www.lidealist.com</t>
  </si>
  <si>
    <t>http://www.litographs.com</t>
  </si>
  <si>
    <t>https://www.liveauctioneers.com</t>
  </si>
  <si>
    <t>http://www.lockeroom.com</t>
  </si>
  <si>
    <t>http://www.lofty.com</t>
  </si>
  <si>
    <t>http://www.menaprestige.com</t>
  </si>
  <si>
    <t>http://www.meroarte.com</t>
  </si>
  <si>
    <t>http://meural.com/</t>
  </si>
  <si>
    <t>http://www.minted.com</t>
  </si>
  <si>
    <t>http://www.musement.com</t>
  </si>
  <si>
    <t>http://www.muzi.co</t>
  </si>
  <si>
    <t>http://www.muzze.co</t>
  </si>
  <si>
    <t>http://www.mybaze.com</t>
  </si>
  <si>
    <t>http://www.nanoogo.com</t>
  </si>
  <si>
    <t>http://www.nextsocial.io/</t>
  </si>
  <si>
    <t>https://www.niio.com/</t>
  </si>
  <si>
    <t>http://nimbit.com</t>
  </si>
  <si>
    <t>http://onarbor.com</t>
  </si>
  <si>
    <t>http://www.ondango.com</t>
  </si>
  <si>
    <t>https://owlstand.com</t>
  </si>
  <si>
    <t>https://www.paintnite.com/</t>
  </si>
  <si>
    <t>http://www.phokki.com</t>
  </si>
  <si>
    <t>http://www.photomania.net</t>
  </si>
  <si>
    <t>http://Pixelle.co</t>
  </si>
  <si>
    <t>http://redbubble.com</t>
  </si>
  <si>
    <t>http://scribblepress.com</t>
  </si>
  <si>
    <t>https://www.see.me</t>
  </si>
  <si>
    <t>http://www.skinkin.com</t>
  </si>
  <si>
    <t>http://Slide.ly</t>
  </si>
  <si>
    <t>http://www.soundwall.com</t>
  </si>
  <si>
    <t>http://www.spoonflower.com</t>
  </si>
  <si>
    <t>http://www.cuseum.com</t>
  </si>
  <si>
    <t>http://www.stagend.com</t>
  </si>
  <si>
    <t>http://stageit.com</t>
  </si>
  <si>
    <t>https://www.studiocracy.com/</t>
  </si>
  <si>
    <t>http://suedelane.com</t>
  </si>
  <si>
    <t>http://takezero.in/</t>
  </si>
  <si>
    <t>https://www.talentflush.com/</t>
  </si>
  <si>
    <t>http://www.talentearth.com</t>
  </si>
  <si>
    <t>http://www.artfulhome.com</t>
  </si>
  <si>
    <t>http://nocklist.com</t>
  </si>
  <si>
    <t>http://www.ticketabc.com</t>
  </si>
  <si>
    <t>http://unitedstatesartists.org</t>
  </si>
  <si>
    <t>http://useum.org</t>
  </si>
  <si>
    <t>http://www.vangoart.com</t>
  </si>
  <si>
    <t>http://vastari.com</t>
  </si>
  <si>
    <t>http://www.whimseybox.com</t>
  </si>
  <si>
    <t>http://www.whoactually.com</t>
  </si>
  <si>
    <t>https://www.works.io</t>
  </si>
  <si>
    <t>http://www.worldartcommunity.com/</t>
  </si>
  <si>
    <t>http://www.x5musicgroup.com</t>
  </si>
  <si>
    <t>http://www.yimup.com/</t>
  </si>
  <si>
    <t>http://zivity.com</t>
  </si>
  <si>
    <t>http://zenchef.com/en/</t>
  </si>
  <si>
    <t>http://www.99.co</t>
  </si>
  <si>
    <t>http://www.angleware.co.uk</t>
  </si>
  <si>
    <t>http://www.appetas.com</t>
  </si>
  <si>
    <t>http://www.atlis.me</t>
  </si>
  <si>
    <t>https://backpackbang.com</t>
  </si>
  <si>
    <t>http://beatmywastequote.com</t>
  </si>
  <si>
    <t>http://www.bluetarp.com</t>
  </si>
  <si>
    <t>http://www.boletus.com</t>
  </si>
  <si>
    <t>http://ciralight.com</t>
  </si>
  <si>
    <t>http://copilotlabs.com</t>
  </si>
  <si>
    <t>http://duncanandtodd.com</t>
  </si>
  <si>
    <t>http://earthbottle.com</t>
  </si>
  <si>
    <t>http://www.ecinity.com</t>
  </si>
  <si>
    <t>http://etownkovilpatti.com</t>
  </si>
  <si>
    <t>http://www.everylastmorsel.com</t>
  </si>
  <si>
    <t>http://www.fanmob.us</t>
  </si>
  <si>
    <t>http://fspinstruments.com</t>
  </si>
  <si>
    <t>http://gracefultables.com</t>
  </si>
  <si>
    <t>http://graingp.com</t>
  </si>
  <si>
    <t>http://guestshots.com</t>
  </si>
  <si>
    <t>http://guragear.com/</t>
  </si>
  <si>
    <t>http://hey.co</t>
  </si>
  <si>
    <t>http://intowndiscounts.com</t>
  </si>
  <si>
    <t>http://kitebit.com</t>
  </si>
  <si>
    <t>http://checklittle.com/</t>
  </si>
  <si>
    <t>http://localmagnetcalls.com</t>
  </si>
  <si>
    <t>http://milabent.com</t>
  </si>
  <si>
    <t>http://mjjsales.com</t>
  </si>
  <si>
    <t>http://www.mkautomotive.com</t>
  </si>
  <si>
    <t>http://mmlocalfoods.com</t>
  </si>
  <si>
    <t>http://www.mintfacilityservices.co.uk</t>
  </si>
  <si>
    <t>http://primowater.com</t>
  </si>
  <si>
    <t>http://www.quandoo.com</t>
  </si>
  <si>
    <t>http://questar-energy.com</t>
  </si>
  <si>
    <t>http://roverlabs.co</t>
  </si>
  <si>
    <t>http://ryonet.com</t>
  </si>
  <si>
    <t>http://www.secret-space.com</t>
  </si>
  <si>
    <t>http://tangledwebcommunications.com</t>
  </si>
  <si>
    <t>http://theralogix.com</t>
  </si>
  <si>
    <t>http://tugendedriven.com</t>
  </si>
  <si>
    <t>http://wingpowerenergy.com</t>
  </si>
  <si>
    <t>http://wintersbrosct.com</t>
  </si>
  <si>
    <t>http://zazadesserts.com</t>
  </si>
  <si>
    <t>http://www.1001pharmacies.com/</t>
  </si>
  <si>
    <t>http://www.1daymakeover.com</t>
  </si>
  <si>
    <t>https://www.cocunat.com/</t>
  </si>
  <si>
    <t>http://www.doobop.com</t>
  </si>
  <si>
    <t>http://msteves.com/</t>
  </si>
  <si>
    <t>http://www.myshowcase.com/</t>
  </si>
  <si>
    <t>http://www.nordicrevolve.com</t>
  </si>
  <si>
    <t>http://purerskin.com</t>
  </si>
  <si>
    <t>http://www.revlon.com/</t>
  </si>
  <si>
    <t>http://sequent.in</t>
  </si>
  <si>
    <t>http://www.smackages.com</t>
  </si>
  <si>
    <t>http://www.100du.com</t>
  </si>
  <si>
    <t>http://www.affluentattache.com/</t>
  </si>
  <si>
    <t>http://afrifresh.co.za</t>
  </si>
  <si>
    <t>http://aimeiwei.me</t>
  </si>
  <si>
    <t>http://www.aliceapp.com</t>
  </si>
  <si>
    <t>http://www.allenbrothers.com</t>
  </si>
  <si>
    <t>http://www.allentek.com/</t>
  </si>
  <si>
    <t>http://allergenresearch.com</t>
  </si>
  <si>
    <t>http://www.almondy.com</t>
  </si>
  <si>
    <t>http://altarco.com</t>
  </si>
  <si>
    <t>http://altratech.com/</t>
  </si>
  <si>
    <t>http://saffronroadfood.com</t>
  </si>
  <si>
    <t>http://www.cdangel.com</t>
  </si>
  <si>
    <t>http://www.appeatit.com</t>
  </si>
  <si>
    <t>http://aquahydrate.com</t>
  </si>
  <si>
    <t>http://ASPIREbeverages.com</t>
  </si>
  <si>
    <t>http://www.azurehospitality.com/index.html</t>
  </si>
  <si>
    <t>http://www.barburrito.co.uk</t>
  </si>
  <si>
    <t>http://www.baresnacks.com</t>
  </si>
  <si>
    <t>http://www.bareye.com</t>
  </si>
  <si>
    <t>http://realfoodbarre.com</t>
  </si>
  <si>
    <t>http://bhangchocolate.com</t>
  </si>
  <si>
    <t>http://www.bluegoldfoods.com</t>
  </si>
  <si>
    <t>https://blurtbox.com</t>
  </si>
  <si>
    <t>https://www.book2meet.com/en/</t>
  </si>
  <si>
    <t>http://www.bookingdirection.com/</t>
  </si>
  <si>
    <t>http://business.intuit.com/boorah-restaurants</t>
  </si>
  <si>
    <t>http://briggo.com</t>
  </si>
  <si>
    <t>http://www.broomly.com/</t>
  </si>
  <si>
    <t>http://www.bueno.com</t>
  </si>
  <si>
    <t>http://cafeent.com</t>
  </si>
  <si>
    <t>http://capitalteas.com</t>
  </si>
  <si>
    <t>http://capricorngroup.com</t>
  </si>
  <si>
    <t>http://www.captoninc.com</t>
  </si>
  <si>
    <t>http://casahop.com</t>
  </si>
  <si>
    <t>http://cavagrill.com</t>
  </si>
  <si>
    <t>http://www.chefdovunque.it</t>
  </si>
  <si>
    <t>http://www.chewse.com</t>
  </si>
  <si>
    <t>http://www.ChowNow.com</t>
  </si>
  <si>
    <t>http://classicfoods.co.ke</t>
  </si>
  <si>
    <t>http://clipp.co</t>
  </si>
  <si>
    <t>http://www.jumprdemo.com</t>
  </si>
  <si>
    <t>http://clubkviar.com</t>
  </si>
  <si>
    <t>http://cluey.com</t>
  </si>
  <si>
    <t>http://www.coalgrillandbar.co.uk</t>
  </si>
  <si>
    <t>http://www.colemannatural.com/</t>
  </si>
  <si>
    <t>http://www.couchsurfing.org</t>
  </si>
  <si>
    <t>http://culinaryagents.com</t>
  </si>
  <si>
    <t>http://www.curriedawaycatering.com</t>
  </si>
  <si>
    <t>http://paywithdash.com</t>
  </si>
  <si>
    <t>http://delightfoods.com/</t>
  </si>
  <si>
    <t>http://www.dentlight.com</t>
  </si>
  <si>
    <t>http://www.dinemarket.com</t>
  </si>
  <si>
    <t>http://dinnerlab.com</t>
  </si>
  <si>
    <t>http://discoveroom.com</t>
  </si>
  <si>
    <t>http://dish.fm</t>
  </si>
  <si>
    <t>http://www.doortodoororganics.com</t>
  </si>
  <si>
    <t>http://www.drsearsfamilyessentials.com</t>
  </si>
  <si>
    <t>http://www.dttusa.com</t>
  </si>
  <si>
    <t>http://www.eastsidedistilling.com/</t>
  </si>
  <si>
    <t>http://edita.com.eg</t>
  </si>
  <si>
    <t>http://www.elementsbehavioralhealth.com</t>
  </si>
  <si>
    <t>http://enterrafeed.com</t>
  </si>
  <si>
    <t>http://www.erelevancecorp.com/#introduction</t>
  </si>
  <si>
    <t>http://www.escapism-media.com</t>
  </si>
  <si>
    <t>http://espsystems.net</t>
  </si>
  <si>
    <t>http://www.fabhotels.com/</t>
  </si>
  <si>
    <t>http://fairwindsbrewing.com</t>
  </si>
  <si>
    <t>http://www.family-nation.com</t>
  </si>
  <si>
    <t>http://fastdrinks2go.com</t>
  </si>
  <si>
    <t>http://eatfeastly.com</t>
  </si>
  <si>
    <t>http://www.fieldschina.com</t>
  </si>
  <si>
    <t>http://flaviar.com</t>
  </si>
  <si>
    <t>http://www.foodreporter.net</t>
  </si>
  <si>
    <t>http://www.foodrunners.org</t>
  </si>
  <si>
    <t>http://www.foodbuzz.com</t>
  </si>
  <si>
    <t>http://foodit.com</t>
  </si>
  <si>
    <t>http://www.fortunavini.it/fortuna</t>
  </si>
  <si>
    <t>http://fourteenip.com</t>
  </si>
  <si>
    <t>http://www.gDine.com</t>
  </si>
  <si>
    <t>http://www.gelatofiasco.com</t>
  </si>
  <si>
    <t>http://geecenzymes.com</t>
  </si>
  <si>
    <t>http://getaway.house/</t>
  </si>
  <si>
    <t>http://www.getquik.com</t>
  </si>
  <si>
    <t>http://glampinghub.com</t>
  </si>
  <si>
    <t>http://globalfoodtech.com</t>
  </si>
  <si>
    <t>http://www.nidarooms.com</t>
  </si>
  <si>
    <t>http://www.getgodish.com</t>
  </si>
  <si>
    <t>http://www.gojee.com</t>
  </si>
  <si>
    <t>http://good4u.ie</t>
  </si>
  <si>
    <t>http://gourmant.com</t>
  </si>
  <si>
    <t>http://aptea.com</t>
  </si>
  <si>
    <t>http://greenzebragrocery.com</t>
  </si>
  <si>
    <t>http://Groupize.com</t>
  </si>
  <si>
    <t>http://gruppoargenta.it</t>
  </si>
  <si>
    <t>http://guestu.com</t>
  </si>
  <si>
    <t>http://www.harri.com</t>
  </si>
  <si>
    <t>http://healthelt.com</t>
  </si>
  <si>
    <t>http://hellocurry.in</t>
  </si>
  <si>
    <t>http://www.hellonature.net</t>
  </si>
  <si>
    <t>http://www.historyfile.net</t>
  </si>
  <si>
    <t>http://www.hollison.com</t>
  </si>
  <si>
    <t>http://www.Homejoy.com</t>
  </si>
  <si>
    <t>http://www.homestay.com</t>
  </si>
  <si>
    <t>http://hostwise.com</t>
  </si>
  <si>
    <t>http://hostmaker.co/</t>
  </si>
  <si>
    <t>http://www.dothotel.info</t>
  </si>
  <si>
    <t>http://www.hotelbar.com.br/</t>
  </si>
  <si>
    <t>http://hotelbeat.com</t>
  </si>
  <si>
    <t>http://www.hotelquickly.com</t>
  </si>
  <si>
    <t>http://myhousetab.com</t>
  </si>
  <si>
    <t>http://www.centrak.com</t>
  </si>
  <si>
    <t>http://www.gohyper.com</t>
  </si>
  <si>
    <t>http://immaculatebaking.com</t>
  </si>
  <si>
    <t>http://www.imuc.com</t>
  </si>
  <si>
    <t>http://impossiblefoods.com/</t>
  </si>
  <si>
    <t>http://www.inaika.com</t>
  </si>
  <si>
    <t>http://www.insigniatechnologies.com</t>
  </si>
  <si>
    <t>http://www.ipeen.com.tw</t>
  </si>
  <si>
    <t>http://www.jackandjakes.com</t>
  </si>
  <si>
    <t>http://kajhospitality.com</t>
  </si>
  <si>
    <t>http://www.katuahmarket.com/</t>
  </si>
  <si>
    <t>http://doublekickcandy.com</t>
  </si>
  <si>
    <t>http://www.kitchensurfing.com</t>
  </si>
  <si>
    <t>http://www.kodkod.net</t>
  </si>
  <si>
    <t>http://www.lafourchette.com</t>
  </si>
  <si>
    <t>http://www.letsgofordinner.com</t>
  </si>
  <si>
    <t>http://littleduckorganics.com</t>
  </si>
  <si>
    <t>http://www.lot18.com</t>
  </si>
  <si>
    <t>http://lyfekitchen.com</t>
  </si>
  <si>
    <t>http://matchbook.co</t>
  </si>
  <si>
    <t>http://www.mealexpressindia.com</t>
  </si>
  <si>
    <t>http://meditrinahospital.com</t>
  </si>
  <si>
    <t>http://meican.com</t>
  </si>
  <si>
    <t>http://www.meritagehospitality.com/</t>
  </si>
  <si>
    <t>http://millcreekls.com</t>
  </si>
  <si>
    <t>http://www.mcgindex.com</t>
  </si>
  <si>
    <t>http://misiedo.com</t>
  </si>
  <si>
    <t>http://www.moasisgel.com</t>
  </si>
  <si>
    <t>http://www.mobilesuitesapp.com</t>
  </si>
  <si>
    <t>http://www.mokhaorigin.com</t>
  </si>
  <si>
    <t>http://mudbay.com</t>
  </si>
  <si>
    <t>http://munchery.com</t>
  </si>
  <si>
    <t>http://www.musthavemenus.com</t>
  </si>
  <si>
    <t>http://myfab5.com</t>
  </si>
  <si>
    <t>http://newseasonsmarket.com</t>
  </si>
  <si>
    <t>http://niftyafterfifty.com</t>
  </si>
  <si>
    <t>http://noniussoftware.com</t>
  </si>
  <si>
    <t>http://northstarnm.com</t>
  </si>
  <si>
    <t>http://noxilizer.com</t>
  </si>
  <si>
    <t>http://nutechfood.com</t>
  </si>
  <si>
    <t>http://happyfamilybrands.com</t>
  </si>
  <si>
    <t>http://nutoriousnuts.com</t>
  </si>
  <si>
    <t>http://www.nutricate-receipt.com</t>
  </si>
  <si>
    <t>http://www.oentregador.com.br</t>
  </si>
  <si>
    <t>http://www.odysys.com</t>
  </si>
  <si>
    <t>http://oktogo.ru</t>
  </si>
  <si>
    <t>http://okyanos.com</t>
  </si>
  <si>
    <t>http://www.olery.com</t>
  </si>
  <si>
    <t>http://olomomo.com</t>
  </si>
  <si>
    <t>http://www.oneviewhealthcare.com/</t>
  </si>
  <si>
    <t>http://oogave.com</t>
  </si>
  <si>
    <t>http://www.orderbird.com</t>
  </si>
  <si>
    <t>http://ota.expert</t>
  </si>
  <si>
    <t>http://www.oyorooms.com/</t>
  </si>
  <si>
    <t>http://www.amarababyfood.com/site</t>
  </si>
  <si>
    <t>http://peepsout.com</t>
  </si>
  <si>
    <t>http://www.petschoice.com</t>
  </si>
  <si>
    <t>http://www.pillowhomes.com</t>
  </si>
  <si>
    <t>http://plannify.com</t>
  </si>
  <si>
    <t>http://plateculture.com</t>
  </si>
  <si>
    <t>http://pmpediatrics.com</t>
  </si>
  <si>
    <t>http://pocket-concierge.jp</t>
  </si>
  <si>
    <t>http://www.podponics.com</t>
  </si>
  <si>
    <t>http://www.pointshound.com</t>
  </si>
  <si>
    <t>http://www.popupsters.com</t>
  </si>
  <si>
    <t>http://postholdings.com</t>
  </si>
  <si>
    <t>http://www.potbellysandwichworks.com</t>
  </si>
  <si>
    <t>http://www.prognosisinnovation.com/</t>
  </si>
  <si>
    <t>http://theproteinbar.com</t>
  </si>
  <si>
    <t>http://proteusindustries.com</t>
  </si>
  <si>
    <t>http://punchbowlsocial.com</t>
  </si>
  <si>
    <t>http://qikstay.com</t>
  </si>
  <si>
    <t>http://www.qikserve.com</t>
  </si>
  <si>
    <t>http://restalo.es</t>
  </si>
  <si>
    <t>http://www.restauranttrade.com</t>
  </si>
  <si>
    <t>http://www.restorius.com</t>
  </si>
  <si>
    <t>http://retty.me</t>
  </si>
  <si>
    <t>http://revcaster.com</t>
  </si>
  <si>
    <t>http://www.reznext.com/</t>
  </si>
  <si>
    <t>http://heyrobby.com/</t>
  </si>
  <si>
    <t>http://www.google4restaurants.eu</t>
  </si>
  <si>
    <t>http://room.me</t>
  </si>
  <si>
    <t>http://www.Room77.com</t>
  </si>
  <si>
    <t>http://cityhawkapp.com/</t>
  </si>
  <si>
    <t>http://www.rysto.com</t>
  </si>
  <si>
    <t>http://savored.com</t>
  </si>
  <si>
    <t>http://www.secretrecipe.com.my/</t>
  </si>
  <si>
    <t>http://sequelyouthservices.com</t>
  </si>
  <si>
    <t>http://www.sevenrooms.com</t>
  </si>
  <si>
    <t>http://go.shopeat.com</t>
  </si>
  <si>
    <t>http://www.sibarit.us</t>
  </si>
  <si>
    <t>http://www.siliconeartslabs.com</t>
  </si>
  <si>
    <t>http://getsimi.com</t>
  </si>
  <si>
    <t>http://www.haveasipp.com/</t>
  </si>
  <si>
    <t>http://www.sippiii.com</t>
  </si>
  <si>
    <t>http://www.skimbl.com</t>
  </si>
  <si>
    <t>http://smartcup.wordpress.com</t>
  </si>
  <si>
    <t>http://smartstay.io</t>
  </si>
  <si>
    <t>http://smashburger.com</t>
  </si>
  <si>
    <t>http://socialsign.in</t>
  </si>
  <si>
    <t>http://www.socialstay.com</t>
  </si>
  <si>
    <t>http://www.spoonfed.in/#place-order</t>
  </si>
  <si>
    <t>http://sproutorganicfoods.com</t>
  </si>
  <si>
    <t>http://www.stepsaway.com/</t>
  </si>
  <si>
    <t>http://sundiafruit.com</t>
  </si>
  <si>
    <t>http://sunselect.ca</t>
  </si>
  <si>
    <t>http://www.suso.co.uk</t>
  </si>
  <si>
    <t>http://www.sustainablefooddevelopment.com</t>
  </si>
  <si>
    <t>http://www.sweetleaftea.com</t>
  </si>
  <si>
    <t>http://sweetgreen.com</t>
  </si>
  <si>
    <t>http://www.tabbedout.com</t>
  </si>
  <si>
    <t>http://www.tabsprint.com</t>
  </si>
  <si>
    <t>http://www.takokat.com</t>
  </si>
  <si>
    <t>http://taphunter.com</t>
  </si>
  <si>
    <t>http://tastynow.com</t>
  </si>
  <si>
    <t>http://TheSociety.com</t>
  </si>
  <si>
    <t>http://www.therapeuticsinc.com</t>
  </si>
  <si>
    <t>http://www.cookiedelivery.com</t>
  </si>
  <si>
    <t>http://tourism4me.com</t>
  </si>
  <si>
    <t>http://www.treebohotels.com/</t>
  </si>
  <si>
    <t>http://www.tripleseat.com/</t>
  </si>
  <si>
    <t>https://www.tripping.com</t>
  </si>
  <si>
    <t>http://www.trustyou.com</t>
  </si>
  <si>
    <t>http://getunreal.com</t>
  </si>
  <si>
    <t>http://www.vacationfutures.com</t>
  </si>
  <si>
    <t>http://www.veggiegrill.com</t>
  </si>
  <si>
    <t>http://www.velocityapp.com</t>
  </si>
  <si>
    <t>http://verylastroom.com</t>
  </si>
  <si>
    <t>http://www.vimbly.com</t>
  </si>
  <si>
    <t>http://vinovolo.com</t>
  </si>
  <si>
    <t>http://vinobo.com</t>
  </si>
  <si>
    <t>http://www.virtualrestaurants.co.uk</t>
  </si>
  <si>
    <t>http://www.visysglobal.com</t>
  </si>
  <si>
    <t>http://vitacoco.com</t>
  </si>
  <si>
    <t>http://www.vosswater.com</t>
  </si>
  <si>
    <t>http://voyat.com/</t>
  </si>
  <si>
    <t>http://www.wearinns.co.uk</t>
  </si>
  <si>
    <t>http://www.livewestbridge.com</t>
  </si>
  <si>
    <t>http://www.wikipearl.com/</t>
  </si>
  <si>
    <t>http://www.winedemon.com</t>
  </si>
  <si>
    <t>http://www.getawriggleon.com/</t>
  </si>
  <si>
    <t>http://xanitos.com</t>
  </si>
  <si>
    <t>http://xeko.com</t>
  </si>
  <si>
    <t>http://www.zerocater.com</t>
  </si>
  <si>
    <t>http://zevia.com</t>
  </si>
  <si>
    <t>http://bit.ly/1HTcZ90</t>
  </si>
  <si>
    <t>http://www.redoxengine.com</t>
  </si>
  <si>
    <t>http://1commmedical.com</t>
  </si>
  <si>
    <t>http://applications.3d4medical.com</t>
  </si>
  <si>
    <t>http://abeo.com</t>
  </si>
  <si>
    <t>http://www.abilitydynamics.com</t>
  </si>
  <si>
    <t>http://www.abilitynetwork.com</t>
  </si>
  <si>
    <t>http://www.abingdon-health.com</t>
  </si>
  <si>
    <t>http://advbiosurf.com</t>
  </si>
  <si>
    <t>http://advancedbiomarker.com</t>
  </si>
  <si>
    <t>http://acarix.com</t>
  </si>
  <si>
    <t>http://accelecare.com</t>
  </si>
  <si>
    <t>http://acceleratediagnostics.com</t>
  </si>
  <si>
    <t>http://www.acceleratedorthopedics.com</t>
  </si>
  <si>
    <t>http://www.accessclosure.com</t>
  </si>
  <si>
    <t>http://accessmediquip.com</t>
  </si>
  <si>
    <t>http://www.the-wand.com</t>
  </si>
  <si>
    <t>http://www.accumen.com/</t>
  </si>
  <si>
    <t>http://www.accunostics.co.uk</t>
  </si>
  <si>
    <t>http://acerasurgical.com</t>
  </si>
  <si>
    <t>http://www.acesis.com</t>
  </si>
  <si>
    <t>http://activatehealthcare.com</t>
  </si>
  <si>
    <t>https://www.activbiotics.com</t>
  </si>
  <si>
    <t>http://www.activiews.com</t>
  </si>
  <si>
    <t>http://www.adheretx.com/</t>
  </si>
  <si>
    <t>http://www.acufocus.com</t>
  </si>
  <si>
    <t>http://acuitymedicalinternational.com</t>
  </si>
  <si>
    <t>http://www.acuitypharma.com/</t>
  </si>
  <si>
    <t>http://www.acupera.com</t>
  </si>
  <si>
    <t>http://acustream.com</t>
  </si>
  <si>
    <t>http://adagiomedical.com</t>
  </si>
  <si>
    <t>http://www.adamaspharma.com</t>
  </si>
  <si>
    <t>http://www.adapta-medical.com</t>
  </si>
  <si>
    <t>http://www.act.is/</t>
  </si>
  <si>
    <t>http://addictioncampus.com/</t>
  </si>
  <si>
    <t>http://www.adheretech.com</t>
  </si>
  <si>
    <t>http://admittancetechnologies.com</t>
  </si>
  <si>
    <t>https://www.advancehlth.com/</t>
  </si>
  <si>
    <t>http://advancedbrainmonitoring.com</t>
  </si>
  <si>
    <t>http://www.icumedicine.com</t>
  </si>
  <si>
    <t>http://www.advancell.net</t>
  </si>
  <si>
    <t>http://advancedpatientcare.com</t>
  </si>
  <si>
    <t>http://www.aerosurgical.com</t>
  </si>
  <si>
    <t>http://www.aerovectrx.com/</t>
  </si>
  <si>
    <t>http://www.aethlonmedical.com</t>
  </si>
  <si>
    <t>http://www.aethon.com</t>
  </si>
  <si>
    <t>http://www.agilemd.com</t>
  </si>
  <si>
    <t>http://www.myaidin.com</t>
  </si>
  <si>
    <t>http://www.aionex.com</t>
  </si>
  <si>
    <t>http://www.airstrip.com/</t>
  </si>
  <si>
    <t>https://www.akidolabs.com</t>
  </si>
  <si>
    <t>http://alaunus.com/</t>
  </si>
  <si>
    <t>http://www.albertmedicaldevices.com</t>
  </si>
  <si>
    <t>http://alcidion.com.au</t>
  </si>
  <si>
    <t>http://www.aledade.com</t>
  </si>
  <si>
    <t>http://www.alignmenthealthcare.com/</t>
  </si>
  <si>
    <t>http://www.allinonemedical.com</t>
  </si>
  <si>
    <t>http://www.alliancehealthnetworks.com</t>
  </si>
  <si>
    <t>http://www.alltechmed.com</t>
  </si>
  <si>
    <t>http://allurion.com</t>
  </si>
  <si>
    <t>http://www.alnylam.com</t>
  </si>
  <si>
    <t>http://www.alphaorthopaedics.com</t>
  </si>
  <si>
    <t>http://www.alphatecspine.com</t>
  </si>
  <si>
    <t>http://www.alterg.com</t>
  </si>
  <si>
    <t>http://www.alturamed.com/</t>
  </si>
  <si>
    <t>http://ambientclinical.com</t>
  </si>
  <si>
    <t>http://ambronite.com/</t>
  </si>
  <si>
    <t>http://www.ael.com</t>
  </si>
  <si>
    <t>http://www.as-e.com</t>
  </si>
  <si>
    <t>https://amino.com/</t>
  </si>
  <si>
    <t>http://www.amplionalert.com</t>
  </si>
  <si>
    <t>http://www.amulyte.com</t>
  </si>
  <si>
    <t>http://www.andaman7.com</t>
  </si>
  <si>
    <t>http://www.angel-med.com</t>
  </si>
  <si>
    <t>http://angiolink.com/</t>
  </si>
  <si>
    <t>http://www.angioslide.com</t>
  </si>
  <si>
    <t>http://actcells.com</t>
  </si>
  <si>
    <t>http://annaisystems.com</t>
  </si>
  <si>
    <t>http://www.anthemhi.com</t>
  </si>
  <si>
    <t>http://www.antrad.se</t>
  </si>
  <si>
    <t>http://aoimedical.net</t>
  </si>
  <si>
    <t>http://www.apenimed.com</t>
  </si>
  <si>
    <t>http://www.apnexmedical.com</t>
  </si>
  <si>
    <t>http://apollomed.net</t>
  </si>
  <si>
    <t>http://www.apostherapy.com</t>
  </si>
  <si>
    <t>http://www.pill-fill.com/</t>
  </si>
  <si>
    <t>http://www.aptimmune.com/</t>
  </si>
  <si>
    <t>http://www.aptusendo.com</t>
  </si>
  <si>
    <t>http://www.tif.net/portfolio_aquesys.htm</t>
  </si>
  <si>
    <t>http://www.aragonsurgical.com</t>
  </si>
  <si>
    <t>http://arbovax.com</t>
  </si>
  <si>
    <t>http://arcmedicaldevices.com</t>
  </si>
  <si>
    <t>http://arcdia.fi/eng</t>
  </si>
  <si>
    <t>http://www.ardian.com</t>
  </si>
  <si>
    <t>http://www.aristamd.com</t>
  </si>
  <si>
    <t>http://www.arstasis.com</t>
  </si>
  <si>
    <t>http://artventivemedical.com</t>
  </si>
  <si>
    <t>http://www.ascendhealth.net</t>
  </si>
  <si>
    <t>http://www.ascendxspine.com</t>
  </si>
  <si>
    <t>http://www.asthmatx.com</t>
  </si>
  <si>
    <t>http://www.atairgin.com</t>
  </si>
  <si>
    <t>http://www.athenaft.com</t>
  </si>
  <si>
    <t>http://www.atheromedinc.com</t>
  </si>
  <si>
    <t>http://www.augmenix.com</t>
  </si>
  <si>
    <t>http://www.aurismedical.com</t>
  </si>
  <si>
    <t>http://auspherix.com</t>
  </si>
  <si>
    <t>http://www.ati-spg.com</t>
  </si>
  <si>
    <t>https://www.progyny.com/</t>
  </si>
  <si>
    <t>http://www.thirdeyepanoramic.com/</t>
  </si>
  <si>
    <t>http://www.avasure.com</t>
  </si>
  <si>
    <t>http://www.avedro.com</t>
  </si>
  <si>
    <t>http://www.aviahealthinnovation.com</t>
  </si>
  <si>
    <t>http://www.avinger.com</t>
  </si>
  <si>
    <t>http://avitusortho.com</t>
  </si>
  <si>
    <t>http://www.axiomed.com</t>
  </si>
  <si>
    <t>http://axisthree.com</t>
  </si>
  <si>
    <t>http://www.axolotl.com/</t>
  </si>
  <si>
    <t>http://www.axoniamedical.com</t>
  </si>
  <si>
    <t>http://ayogo.com/</t>
  </si>
  <si>
    <t>http://www.azaleahealth.com/</t>
  </si>
  <si>
    <t>http://www.backtrackwear.com/</t>
  </si>
  <si>
    <t>http://www.baronova.com</t>
  </si>
  <si>
    <t>http://www.barrx.com</t>
  </si>
  <si>
    <t>http://www.baxano.com</t>
  </si>
  <si>
    <t>http://www.beaconendoscopic.com</t>
  </si>
  <si>
    <t>http://BeckonCall.com</t>
  </si>
  <si>
    <t>http://www.beijingyicheng.com.cn</t>
  </si>
  <si>
    <t>http://www.benechill.com</t>
  </si>
  <si>
    <t>http://benestream.com</t>
  </si>
  <si>
    <t>http://www.benvenuemedical.com</t>
  </si>
  <si>
    <t>http://bergenmedicalproducts.com</t>
  </si>
  <si>
    <t>http://www.bespokeinnovations.com</t>
  </si>
  <si>
    <t>http://www.bestdoctors.com</t>
  </si>
  <si>
    <t>http://www.bwcrutches.com/</t>
  </si>
  <si>
    <t>http://www.bio2medical.com</t>
  </si>
  <si>
    <t>http://bighealth.com</t>
  </si>
  <si>
    <t>http://binderspine.com</t>
  </si>
  <si>
    <t>http://www.bmr.com/</t>
  </si>
  <si>
    <t>http://under construction</t>
  </si>
  <si>
    <t>http://simpliclear.com/</t>
  </si>
  <si>
    <t>http://www.biomimedica.com</t>
  </si>
  <si>
    <t>http://www.bionanovations.com</t>
  </si>
  <si>
    <t>http://bionovamedical.com/</t>
  </si>
  <si>
    <t>http://www.bioprotect.co.il</t>
  </si>
  <si>
    <t>http://bioptigen.com</t>
  </si>
  <si>
    <t>http://bioscanr.com</t>
  </si>
  <si>
    <t>http://birchtreemedical.com</t>
  </si>
  <si>
    <t>http://blockademedical.com</t>
  </si>
  <si>
    <t>http://bluelabelclinic.com</t>
  </si>
  <si>
    <t>http://bluelineapp.co.uk/</t>
  </si>
  <si>
    <t>http://blueturtlebio.com/</t>
  </si>
  <si>
    <t>http://www.boardvitals.com</t>
  </si>
  <si>
    <t>http://www.bonesupport.com</t>
  </si>
  <si>
    <t>http://boviemedical.com</t>
  </si>
  <si>
    <t>http://www.brainsgate.com</t>
  </si>
  <si>
    <t>http://www.branch2.com</t>
  </si>
  <si>
    <t>http://www.bridgepointmedical.com</t>
  </si>
  <si>
    <t>http://bswift.com</t>
  </si>
  <si>
    <t>http://www.bykartsoftware.com/</t>
  </si>
  <si>
    <t>http://www.calcimedica.com</t>
  </si>
  <si>
    <t>http://www.calcivis.com</t>
  </si>
  <si>
    <t>http://www.calhounvision.com/world.htm</t>
  </si>
  <si>
    <t>http://www.calypsomedical.com</t>
  </si>
  <si>
    <t>http://cambridgeendo.com</t>
  </si>
  <si>
    <t>http://www.cambridgeheart.com</t>
  </si>
  <si>
    <t>http://www.cameronhealth.com</t>
  </si>
  <si>
    <t>http://www.camstent.com</t>
  </si>
  <si>
    <t>http://www.cannuflow.com/</t>
  </si>
  <si>
    <t>http://www.cantimer.com</t>
  </si>
  <si>
    <t>http://www.cappella-med.com</t>
  </si>
  <si>
    <t>http://www.capsovision.com</t>
  </si>
  <si>
    <t>http://www.captureproof.com</t>
  </si>
  <si>
    <t>http://www.carbylan.com</t>
  </si>
  <si>
    <t>http://www.cardiacguard.com/</t>
  </si>
  <si>
    <t>http://cardica.com</t>
  </si>
  <si>
    <t>http://www.cardinalspine.net</t>
  </si>
  <si>
    <t>http://www.cardioinsight.com</t>
  </si>
  <si>
    <t>http://www.cardiologs.com/</t>
  </si>
  <si>
    <t>http://www.cardiomems.com</t>
  </si>
  <si>
    <t>http://www.cardio-optics.com/</t>
  </si>
  <si>
    <t>http://www.cardiorobotics.com</t>
  </si>
  <si>
    <t>http://www.cardiosolutionsinc.com</t>
  </si>
  <si>
    <t>http://www.cardiosonic.es</t>
  </si>
  <si>
    <t>http://www.cardivamedical.com</t>
  </si>
  <si>
    <t>http://www.carethread.com</t>
  </si>
  <si>
    <t>http://www.carekinesis.com</t>
  </si>
  <si>
    <t>http://www.carenamd.com</t>
  </si>
  <si>
    <t>http://care-one.com</t>
  </si>
  <si>
    <t>http://carepartnersplus.com</t>
  </si>
  <si>
    <t>http://caretechsys.com</t>
  </si>
  <si>
    <t>http://www.carrotmedical.com</t>
  </si>
  <si>
    <t>http://www.carticept.com</t>
  </si>
  <si>
    <t>http://www.carticure.com</t>
  </si>
  <si>
    <t>http://www.cartiheal.com</t>
  </si>
  <si>
    <t>http://www.casmed.com</t>
  </si>
  <si>
    <t>http://cayennemedical.com</t>
  </si>
  <si>
    <t>http://cellaegisdevices.com</t>
  </si>
  <si>
    <t>http://www.misttherapy.com</t>
  </si>
  <si>
    <t>http://cellmaxlife.com/</t>
  </si>
  <si>
    <t>http://www.celltrix.se</t>
  </si>
  <si>
    <t>http://www.centuryhospice.com</t>
  </si>
  <si>
    <t>http://www.cerapedics.com</t>
  </si>
  <si>
    <t>http://www.cerephex.com</t>
  </si>
  <si>
    <t>http://www.ceruleanrx.com</t>
  </si>
  <si>
    <t>http://www.cervel.com</t>
  </si>
  <si>
    <t>http://www.chameleonbio.com</t>
  </si>
  <si>
    <t>http://chasemedical.com</t>
  </si>
  <si>
    <t>http://www.checkpointsurgical.com</t>
  </si>
  <si>
    <t>http://www.chestnutmedical.com</t>
  </si>
  <si>
    <t>http://www.ciannamedical.com</t>
  </si>
  <si>
    <t>http://www.cibiem.com</t>
  </si>
  <si>
    <t>http://circlemedical.co/</t>
  </si>
  <si>
    <t>http://www.circulite.net</t>
  </si>
  <si>
    <t>http://citaldoc.com</t>
  </si>
  <si>
    <t>http://www.clarosdx.com</t>
  </si>
  <si>
    <t>http://www.clearflow.com</t>
  </si>
  <si>
    <t>http://www.clearkarma.com/</t>
  </si>
  <si>
    <t>http://www.clearmedicare.com/</t>
  </si>
  <si>
    <t>http://clearspecmedical.com/</t>
  </si>
  <si>
    <t>http://www.clearwaterclinical.com</t>
  </si>
  <si>
    <t>http://my.clevelandclinic.org</t>
  </si>
  <si>
    <t>http://www.clinecthealthcare.com</t>
  </si>
  <si>
    <t>http://www.cloud9psych.com</t>
  </si>
  <si>
    <t>http://cloudninecare.com</t>
  </si>
  <si>
    <t>http://cloverhealth.com</t>
  </si>
  <si>
    <t>http://www.cmedresearch.com</t>
  </si>
  <si>
    <t>http://www.cnoga.com</t>
  </si>
  <si>
    <t>http://www.coaxia.com</t>
  </si>
  <si>
    <t>http://www.cognuse.com</t>
  </si>
  <si>
    <t>http://www.coheramedical.com</t>
  </si>
  <si>
    <t>http://www.coherex.com</t>
  </si>
  <si>
    <t>http://medicalcoldplasma.com</t>
  </si>
  <si>
    <t>http://colibrihv.com</t>
  </si>
  <si>
    <t>http://www.collplant.com</t>
  </si>
  <si>
    <t>http://www.combat-medical.com/en</t>
  </si>
  <si>
    <t>http://communityventuresltd.co.uk</t>
  </si>
  <si>
    <t>http://www.compkin.com/</t>
  </si>
  <si>
    <t>http://conceptadiagnostics.com</t>
  </si>
  <si>
    <t>http://www.conceptomed.com</t>
  </si>
  <si>
    <t>http://concertohealthcare.com/</t>
  </si>
  <si>
    <t>http://www.conehealth.com</t>
  </si>
  <si>
    <t>http://www.consanomed.com</t>
  </si>
  <si>
    <t>http://www.constellagroup.com/</t>
  </si>
  <si>
    <t>http://www.controldepacientes.com/</t>
  </si>
  <si>
    <t>http://www.aspirationmedical.com</t>
  </si>
  <si>
    <t>http://conversahealth.com/</t>
  </si>
  <si>
    <t>http://www.gameready.com</t>
  </si>
  <si>
    <t>http://www.coordi-care.com/</t>
  </si>
  <si>
    <t>http://www.corassist.com/</t>
  </si>
  <si>
    <t>http://nephroceuticals.com/core.aspx</t>
  </si>
  <si>
    <t>http://cordblood-america.com</t>
  </si>
  <si>
    <t>http://cordantsolutions.com/</t>
  </si>
  <si>
    <t>http://www.cordatahealth.com</t>
  </si>
  <si>
    <t>http://www.corepair.com</t>
  </si>
  <si>
    <t>http://www.coriumgroup.com</t>
  </si>
  <si>
    <t>http://www.cormedicscorp.com</t>
  </si>
  <si>
    <t>http://correxinc.com</t>
  </si>
  <si>
    <t>http://cortrium.com/</t>
  </si>
  <si>
    <t>http://www.oncota.com</t>
  </si>
  <si>
    <t>http://countrywidehealthcare.co.uk</t>
  </si>
  <si>
    <t>http://www.CovalentCareers.com</t>
  </si>
  <si>
    <t>http://www.crescentds.com</t>
  </si>
  <si>
    <t>http://cryomedix.com</t>
  </si>
  <si>
    <t>http://lifecoretech.com</t>
  </si>
  <si>
    <t>http://www.crystalclearvision.com</t>
  </si>
  <si>
    <t>http://www.csamedical.com</t>
  </si>
  <si>
    <t>http://cureatr.com</t>
  </si>
  <si>
    <t>http://curelauncher.com</t>
  </si>
  <si>
    <t>http://www.robodoc.com</t>
  </si>
  <si>
    <t>http://www.cvingenuity.com</t>
  </si>
  <si>
    <t>http://www.cyberheartinc.com</t>
  </si>
  <si>
    <t>http://www.cyberkineticsinc.com/</t>
  </si>
  <si>
    <t>http://www.cymedicaortho.com/</t>
  </si>
  <si>
    <t>http://www.cytologic.com</t>
  </si>
  <si>
    <t>http://www.cytopherx.com</t>
  </si>
  <si>
    <t>http://dallenmedical.com</t>
  </si>
  <si>
    <t>http://davincianhealthcare.com/</t>
  </si>
  <si>
    <t>http://www.dbmedx.com</t>
  </si>
  <si>
    <t>http://corviamedical.com/</t>
  </si>
  <si>
    <t>http://www.delphinusmt.com</t>
  </si>
  <si>
    <t>http://www.dermamedics.com</t>
  </si>
  <si>
    <t>http://www.drx.com</t>
  </si>
  <si>
    <t>http://www.dfineinc.com</t>
  </si>
  <si>
    <t>http://www.dfusioninc.com</t>
  </si>
  <si>
    <t>http://dgimedortho.com</t>
  </si>
  <si>
    <t>http://www.diaderma.nl/index.php</t>
  </si>
  <si>
    <t>http://www.diandao.org/</t>
  </si>
  <si>
    <t>https://www.digisight.net/digisight/index.php</t>
  </si>
  <si>
    <t>http://www.digitalclipboard.com/</t>
  </si>
  <si>
    <t>http://www.directdermatology.com</t>
  </si>
  <si>
    <t>http://www.directflowmedical.com</t>
  </si>
  <si>
    <t>http://www.dispatchhealth.com/</t>
  </si>
  <si>
    <t>http://www.docplexus.in</t>
  </si>
  <si>
    <t>http://www.doktornarabote.ru</t>
  </si>
  <si>
    <t>http://doctorondemand.com</t>
  </si>
  <si>
    <t>http://doctorbase.com</t>
  </si>
  <si>
    <t>http://www.docutap.com</t>
  </si>
  <si>
    <t>http://doktuz.com</t>
  </si>
  <si>
    <t>http://doseme.com.au/</t>
  </si>
  <si>
    <t>http://www.dot-medical.com</t>
  </si>
  <si>
    <t>http://www.doximity.com</t>
  </si>
  <si>
    <t>http://www.dreamscapeblue.com/index.html</t>
  </si>
  <si>
    <t>http://dripdrop.com</t>
  </si>
  <si>
    <t>http://www.dunemedical.com</t>
  </si>
  <si>
    <t>http://www.dxy.cn</t>
  </si>
  <si>
    <t>http://www.dynapix-intelligence.com</t>
  </si>
  <si>
    <t>http://www.dysismedical.com</t>
  </si>
  <si>
    <t>http://eagleus.com</t>
  </si>
  <si>
    <t>http://www.eagletest.com</t>
  </si>
  <si>
    <t>http://esecgi.com</t>
  </si>
  <si>
    <t>http://eatingrecoverycenter.com</t>
  </si>
  <si>
    <t>http://www.ecaring.com</t>
  </si>
  <si>
    <t>http://eckardrecovery.com</t>
  </si>
  <si>
    <t>http://www.ekodevices.com</t>
  </si>
  <si>
    <t>http://www.ekoscorp.com</t>
  </si>
  <si>
    <t>http://www.electrocoremedical.com</t>
  </si>
  <si>
    <t>http://www.elenza.com</t>
  </si>
  <si>
    <t>http://elitemeetings.com</t>
  </si>
  <si>
    <t>http://elixirmedical.com</t>
  </si>
  <si>
    <t>http://ellihealth.com/</t>
  </si>
  <si>
    <t>http://eloquencecommunications.com</t>
  </si>
  <si>
    <t>http://elucentmedical.com/</t>
  </si>
  <si>
    <t>http://embomedical.com</t>
  </si>
  <si>
    <t>http://www.embraceherhealth.com/</t>
  </si>
  <si>
    <t>http://www.embrella.net</t>
  </si>
  <si>
    <t>http://www.emkinetics.com</t>
  </si>
  <si>
    <t>http://www.enableinjections.com/</t>
  </si>
  <si>
    <t>http://www.endotools.be</t>
  </si>
  <si>
    <t>http://endoevolution.com</t>
  </si>
  <si>
    <t>http://www.endogastricsolutions.com</t>
  </si>
  <si>
    <t>http://endomagnetics.com</t>
  </si>
  <si>
    <t>http://www.endomedix.com</t>
  </si>
  <si>
    <t>http://www.endo-sphere.com</t>
  </si>
  <si>
    <t>http://www.endovalve.com</t>
  </si>
  <si>
    <t>http://www.ent-surgical.com</t>
  </si>
  <si>
    <t>http://www.entellusmedical.com</t>
  </si>
  <si>
    <t>http://www.enterome.com</t>
  </si>
  <si>
    <t>http://envoymedical.com</t>
  </si>
  <si>
    <t>http://www.epicrisisweb.com/</t>
  </si>
  <si>
    <t>http://eqol.ca/</t>
  </si>
  <si>
    <t>http://equilume.com</t>
  </si>
  <si>
    <t>http://www.equipezorgbedrijven.nl/</t>
  </si>
  <si>
    <t>http://essentiabio.com</t>
  </si>
  <si>
    <t>http://www.estech.com</t>
  </si>
  <si>
    <t>http://www.evalveinc.com</t>
  </si>
  <si>
    <t>http://www.everamedical.com</t>
  </si>
  <si>
    <t>http://www.evergreenhealth.com</t>
  </si>
  <si>
    <t>http://www.everitasinc.com</t>
  </si>
  <si>
    <t>https://www.everseat.com/</t>
  </si>
  <si>
    <t>http://eVisit.com</t>
  </si>
  <si>
    <t>http://www.eximomedical.com</t>
  </si>
  <si>
    <t>http://exostatmedical.com</t>
  </si>
  <si>
    <t>http://expeditehealthcare.com</t>
  </si>
  <si>
    <t>http://www.exploramed.com</t>
  </si>
  <si>
    <t>http://eyesurgerycenterofthecarolinas.com</t>
  </si>
  <si>
    <t>http://emreyes.com/</t>
  </si>
  <si>
    <t>http://www.eyeic.com</t>
  </si>
  <si>
    <t>https://www.iscribes.co</t>
  </si>
  <si>
    <t>http://www.eyetechcare.com</t>
  </si>
  <si>
    <t>http://www.eye-yon.com/</t>
  </si>
  <si>
    <t>http://www.ezono.com</t>
  </si>
  <si>
    <t>http://www.fabentech.com/</t>
  </si>
  <si>
    <t>http://www.fabpulous.com</t>
  </si>
  <si>
    <t>http://www.facetsolutions.com</t>
  </si>
  <si>
    <t>http://www.wearfigs.com</t>
  </si>
  <si>
    <t>http://figure1.com</t>
  </si>
  <si>
    <t>http://www.finatus.com</t>
  </si>
  <si>
    <t>http://fischerimaging.com</t>
  </si>
  <si>
    <t>http://www.fitbiotech.com</t>
  </si>
  <si>
    <t>http://fit4d.com/</t>
  </si>
  <si>
    <t>http://www.tvj.com.cn</t>
  </si>
  <si>
    <t>http://flexmedsys.com</t>
  </si>
  <si>
    <t>http://flosstime.com</t>
  </si>
  <si>
    <t>http://www.flowcardia.com</t>
  </si>
  <si>
    <t>http://www.flowonix.com</t>
  </si>
  <si>
    <t>http://www.fluidinova.com</t>
  </si>
  <si>
    <t>http://www.fluidnet.net</t>
  </si>
  <si>
    <t>http://www.folup.com</t>
  </si>
  <si>
    <t>http://www.fhtinc.com/</t>
  </si>
  <si>
    <t>http://forushealth.com</t>
  </si>
  <si>
    <t>http://forwardhealthgroup.com</t>
  </si>
  <si>
    <t>http://www.foundationmedicine.com</t>
  </si>
  <si>
    <t>http://www.fractyl.com</t>
  </si>
  <si>
    <t>http://www.freedom-meditech.com</t>
  </si>
  <si>
    <t>http://www.frontiertox.com</t>
  </si>
  <si>
    <t>http://www.fulcrumpharmaceuticals.com</t>
  </si>
  <si>
    <t>http://www.functionalneuromodulation.com</t>
  </si>
  <si>
    <t>http://future-path.net</t>
  </si>
  <si>
    <t>http://www.galil-medical.com</t>
  </si>
  <si>
    <t>http://www.gm-ideas.com</t>
  </si>
  <si>
    <t>http://www.gammastar.com</t>
  </si>
  <si>
    <t>http://www.gaterocket.com</t>
  </si>
  <si>
    <t>http://gc-rise.com/english/</t>
  </si>
  <si>
    <t>http://www.geneix.com</t>
  </si>
  <si>
    <t>http://www.gestsure.com</t>
  </si>
  <si>
    <t>http://www.gilupi.com</t>
  </si>
  <si>
    <t>http://www.glaukos.com</t>
  </si>
  <si>
    <t>http://www.global-imaging.net</t>
  </si>
  <si>
    <t>http://www.globalkineticscorporation.com</t>
  </si>
  <si>
    <t>http://www.globusmedical.com</t>
  </si>
  <si>
    <t>http://www.glory-medical.com.cn</t>
  </si>
  <si>
    <t>http://www.glostream.com</t>
  </si>
  <si>
    <t>http://www.glumetrics.com</t>
  </si>
  <si>
    <t>http://www.glysure.com</t>
  </si>
  <si>
    <t>http://www.gmeonline.de</t>
  </si>
  <si>
    <t>http://goact.com.au</t>
  </si>
  <si>
    <t>http://www.goodrx.com</t>
  </si>
  <si>
    <t>http://graftworx.com</t>
  </si>
  <si>
    <t>http://www.grantadler.com</t>
  </si>
  <si>
    <t>http://www.gritstoneoncology.com/</t>
  </si>
  <si>
    <t>http://www.groveinstruments.com</t>
  </si>
  <si>
    <t>http://www.gdsmed.com</t>
  </si>
  <si>
    <t>http://www.gynesonics.com</t>
  </si>
  <si>
    <t>http://www.health2sync.com</t>
  </si>
  <si>
    <t>http://www.halfpenny.com</t>
  </si>
  <si>
    <t>http://www.haltmedical.com</t>
  </si>
  <si>
    <t>http://www.handminder.com</t>
  </si>
  <si>
    <t>http://www.haodf.com</t>
  </si>
  <si>
    <t>http://www.elastimed.com</t>
  </si>
  <si>
    <t>http://www.hatsofftech.com/</t>
  </si>
  <si>
    <t>http://www.healthcomms.com</t>
  </si>
  <si>
    <t>https://www.1mg.com/</t>
  </si>
  <si>
    <t>http://www.healthmyne.com</t>
  </si>
  <si>
    <t>http://www.primeecg.uk.com</t>
  </si>
  <si>
    <t>http://www.helioshealth.com</t>
  </si>
  <si>
    <t>http://hellohealth.com</t>
  </si>
  <si>
    <t>http://hemosonics.com</t>
  </si>
  <si>
    <t>http://www.hemosphere.net</t>
  </si>
  <si>
    <t>http://www.hepawash.com</t>
  </si>
  <si>
    <t>http://www.heritagepharma.com/</t>
  </si>
  <si>
    <t>http://hidrate.me/</t>
  </si>
  <si>
    <t>http://cheyennesurgical.com</t>
  </si>
  <si>
    <t>http://www.hinacom.com</t>
  </si>
  <si>
    <t>http://www.hiperscan.com</t>
  </si>
  <si>
    <t>http://www.healthitservices.com</t>
  </si>
  <si>
    <t>http://homedialysisplus.com</t>
  </si>
  <si>
    <t>http://www.myhometouch.com</t>
  </si>
  <si>
    <t>http://hooluxmedical.com</t>
  </si>
  <si>
    <t>http://www.hmrobotics.com</t>
  </si>
  <si>
    <t>http://hk515.com</t>
  </si>
  <si>
    <t>http://www.hmplglobal.com</t>
  </si>
  <si>
    <t>http://hybrent.com/</t>
  </si>
  <si>
    <t>http://hyperbranch.com</t>
  </si>
  <si>
    <t>http://i3precision.com/</t>
  </si>
  <si>
    <t>http://www.idealimplant.com</t>
  </si>
  <si>
    <t>http://ihealthhome.net/</t>
  </si>
  <si>
    <t>http://www.ihearmedical.com</t>
  </si>
  <si>
    <t>http://www.iheartcenters.com</t>
  </si>
  <si>
    <t>http://www.ikonopedia.com</t>
  </si>
  <si>
    <t>http://ikuretechsoft.com</t>
  </si>
  <si>
    <t>http://www.illuminoss.com</t>
  </si>
  <si>
    <t>http://www.imagestreammedical.com</t>
  </si>
  <si>
    <t>http://imagingadvantage.com</t>
  </si>
  <si>
    <t>http://www.imedicare.com</t>
  </si>
  <si>
    <t>http://imer.biz/</t>
  </si>
  <si>
    <t>http://www.impelneuropharma.com</t>
  </si>
  <si>
    <t>http://www.impeto-medical.com</t>
  </si>
  <si>
    <t>http://implandata.com</t>
  </si>
  <si>
    <t>http://impresmed.com</t>
  </si>
  <si>
    <t>http://www.in2bones.com/en</t>
  </si>
  <si>
    <t>http://inceptusmedical.com</t>
  </si>
  <si>
    <t>http://www.incytu.com</t>
  </si>
  <si>
    <t>http://www.InDemandInterpreting.com</t>
  </si>
  <si>
    <t>http://www.infraredx.com</t>
  </si>
  <si>
    <t>http://www.innomedinc.co</t>
  </si>
  <si>
    <t>http://www.istspine.com</t>
  </si>
  <si>
    <t>http://www.innovativetraumacare.com</t>
  </si>
  <si>
    <t>http://www.inogen.net</t>
  </si>
  <si>
    <t>http://www.inovalabs.com</t>
  </si>
  <si>
    <t>http://www.insightec.com</t>
  </si>
  <si>
    <t>http://insitemedtech.com</t>
  </si>
  <si>
    <t>http://www.insoundmedical.com</t>
  </si>
  <si>
    <t>http://www.inspiredtechnologiesinc.com</t>
  </si>
  <si>
    <t>http://www.inspire-md.com</t>
  </si>
  <si>
    <t>http://www.inspiris.com</t>
  </si>
  <si>
    <t>http://www.intactvascular.com</t>
  </si>
  <si>
    <t>http://www.integratedmp.com</t>
  </si>
  <si>
    <t>http://www.integrity-app.com</t>
  </si>
  <si>
    <t>http://www.intelligentfingerprinting.com</t>
  </si>
  <si>
    <t>http://www.intelligentultrasound.com</t>
  </si>
  <si>
    <t>http://intellirodspine.com</t>
  </si>
  <si>
    <t>http://www.intendu.com/</t>
  </si>
  <si>
    <t>http://www.interlacemedical.com</t>
  </si>
  <si>
    <t>http://www.securacath.com</t>
  </si>
  <si>
    <t>http://www.intersectent.com</t>
  </si>
  <si>
    <t>http://www.interventioninsights.com</t>
  </si>
  <si>
    <t>http://www.intouchhealth.com</t>
  </si>
  <si>
    <t>http://www.intraopmedical.com</t>
  </si>
  <si>
    <t>http://www.intrinsic-therapeutics.com</t>
  </si>
  <si>
    <t>http://www.intuitymedical.com</t>
  </si>
  <si>
    <t>http://www.invernessmedical.com</t>
  </si>
  <si>
    <t>http://www.invisionheart.com</t>
  </si>
  <si>
    <t>http://www.invuity.com</t>
  </si>
  <si>
    <t>http://ipg.com</t>
  </si>
  <si>
    <t>http://www.ironwoodpharma.com</t>
  </si>
  <si>
    <t>http://www.iscreenvision.com</t>
  </si>
  <si>
    <t>http://istarmed.com</t>
  </si>
  <si>
    <t>http://itiffin.in/</t>
  </si>
  <si>
    <t>http://www.ivfxpert.com</t>
  </si>
  <si>
    <t>http://www.ivivihealthsciences.com</t>
  </si>
  <si>
    <t>http://www.izeos.com</t>
  </si>
  <si>
    <t>http://janmedical.com</t>
  </si>
  <si>
    <t>http://joeymedical.com</t>
  </si>
  <si>
    <t>https://joyable.com/</t>
  </si>
  <si>
    <t>http://juvent.com</t>
  </si>
  <si>
    <t>http://www.kalyptomedical.com</t>
  </si>
  <si>
    <t>http://www.kardiahealth.com</t>
  </si>
  <si>
    <t>http://keonahealth.com</t>
  </si>
  <si>
    <t>http://keyhealthinstitute.com</t>
  </si>
  <si>
    <t>http://kfxmedical.com</t>
  </si>
  <si>
    <t>http://www.kinemed.com</t>
  </si>
  <si>
    <t>http://www.kinnser.com</t>
  </si>
  <si>
    <t>http://kipsbaymedical.com</t>
  </si>
  <si>
    <t>http://www.kizora.com/</t>
  </si>
  <si>
    <t>http://www.kjayamedical.com</t>
  </si>
  <si>
    <t>http://koducare.com</t>
  </si>
  <si>
    <t>http://konamedical.com</t>
  </si>
  <si>
    <t>http://www.kurvetech.com</t>
  </si>
  <si>
    <t>http://kyma-med.com/</t>
  </si>
  <si>
    <t>http://www.labsensorsolutions.com/</t>
  </si>
  <si>
    <t>http://www.l-n-c.fr</t>
  </si>
  <si>
    <t>http://www.learntolive.com/</t>
  </si>
  <si>
    <t>http://www.lensar.com</t>
  </si>
  <si>
    <t>http://www.lensgen.com</t>
  </si>
  <si>
    <t>http://www.lensxlasers.com</t>
  </si>
  <si>
    <t>http://www.lifeimage.com</t>
  </si>
  <si>
    <t>http://www.lifemasters.com</t>
  </si>
  <si>
    <t>http://www.lightpointmedical.com</t>
  </si>
  <si>
    <t>http://lindacare.com/</t>
  </si>
  <si>
    <t>http://www.linegardmed.com/</t>
  </si>
  <si>
    <t>http://www.linkmedicine.com</t>
  </si>
  <si>
    <t>http://www.lgtmedical.com</t>
  </si>
  <si>
    <t>http://www.liveprocess.com</t>
  </si>
  <si>
    <t>http://logicsource.com</t>
  </si>
  <si>
    <t>http://www.lumidigm.com</t>
  </si>
  <si>
    <t>http://www.luminetx.com</t>
  </si>
  <si>
    <t>http://www.lungtx.com</t>
  </si>
  <si>
    <t>http://www.lutonix.com</t>
  </si>
  <si>
    <t>http://maculogix.com</t>
  </si>
  <si>
    <t>http://www.maestrohealth.com/</t>
  </si>
  <si>
    <t>http://magenta-medical.com/</t>
  </si>
  <si>
    <t>http://magnasense.com</t>
  </si>
  <si>
    <t>http://www.magnetecs.com</t>
  </si>
  <si>
    <t>http://www.magnushealth.com</t>
  </si>
  <si>
    <t>http://www.margheritainventions.com</t>
  </si>
  <si>
    <t>http://www.maternamed.com</t>
  </si>
  <si>
    <t>http://maternova.net</t>
  </si>
  <si>
    <t>http://www.matterchicago.com/</t>
  </si>
  <si>
    <t>http://www.maysound.com/</t>
  </si>
  <si>
    <t>http://md-voice.com</t>
  </si>
  <si>
    <t>http://mdlive.com</t>
  </si>
  <si>
    <t>http://mecdynamics.com</t>
  </si>
  <si>
    <t>http://medarkive.com</t>
  </si>
  <si>
    <t>http://www.medaware.com/</t>
  </si>
  <si>
    <t>http://www.thedispensingsolution.com</t>
  </si>
  <si>
    <t>http://www.medcurrent.com</t>
  </si>
  <si>
    <t>http://medencentive.com</t>
  </si>
  <si>
    <t>http://www.medesen.com</t>
  </si>
  <si>
    <t>http://medgenome.com</t>
  </si>
  <si>
    <t>http://medicaldirectclub.com/joomla</t>
  </si>
  <si>
    <t>http://medheights.com</t>
  </si>
  <si>
    <t>http://www.medicaljoyworks.com</t>
  </si>
  <si>
    <t>http://medicalmetrix.com</t>
  </si>
  <si>
    <t>http://medicalreferralsource.com</t>
  </si>
  <si>
    <t>http://www.medicalreimbursements.com</t>
  </si>
  <si>
    <t>http://www.medicametrix.com</t>
  </si>
  <si>
    <t>http://mediclinic.com</t>
  </si>
  <si>
    <t>http://medify.com</t>
  </si>
  <si>
    <t>http://www.medigain.com</t>
  </si>
  <si>
    <t>http://www.medigus.com</t>
  </si>
  <si>
    <t>http://medilogixllc.com/</t>
  </si>
  <si>
    <t>http://www.solo4you.com</t>
  </si>
  <si>
    <t>http://medipines.com</t>
  </si>
  <si>
    <t>http://www.medlumics.com</t>
  </si>
  <si>
    <t>http://www.medmanagesystems.com</t>
  </si>
  <si>
    <t>http://www.medminder.com</t>
  </si>
  <si>
    <t>http://www.medocity.com</t>
  </si>
  <si>
    <t>http://www.medpagetoday.com</t>
  </si>
  <si>
    <t>http://www.medpasshealth.com/</t>
  </si>
  <si>
    <t>http://www.medpricer.com</t>
  </si>
  <si>
    <t>http://www.medserve.com</t>
  </si>
  <si>
    <t>http://www.medshapesolutions.com</t>
  </si>
  <si>
    <t>http://www.medsocket.com</t>
  </si>
  <si>
    <t>http://www.medsolutions.com</t>
  </si>
  <si>
    <t>https://medstro.com</t>
  </si>
  <si>
    <t>http://www.medtouch.com/</t>
  </si>
  <si>
    <t>http://www.medtricbiotech.com</t>
  </si>
  <si>
    <t>http://www.MEDtrip.com</t>
  </si>
  <si>
    <t>http://medwellventures.com/</t>
  </si>
  <si>
    <t>http://www.medypal.com</t>
  </si>
  <si>
    <t>http://www.mymedzed.com/</t>
  </si>
  <si>
    <t>http://memed.com.br/</t>
  </si>
  <si>
    <t>http://www.metamodix.com</t>
  </si>
  <si>
    <t>http://t3dc.org</t>
  </si>
  <si>
    <t>http://www.mhblabs.com/</t>
  </si>
  <si>
    <t>http://www.micardia.com</t>
  </si>
  <si>
    <t>http://microinterventional.com</t>
  </si>
  <si>
    <t>http://microchipsbiotech.com/</t>
  </si>
  <si>
    <t>http://www.micromedtech.com</t>
  </si>
  <si>
    <t>http://www.microoptx.com/</t>
  </si>
  <si>
    <t>http://www.microport.com.cn</t>
  </si>
  <si>
    <t>http://microtransponder.com</t>
  </si>
  <si>
    <t>http://www.microvisk.com</t>
  </si>
  <si>
    <t>http://midlabs.com</t>
  </si>
  <si>
    <t>http://mimedx.com</t>
  </si>
  <si>
    <t>http://www.mindchild.com</t>
  </si>
  <si>
    <t>http://www.minderadx.com</t>
  </si>
  <si>
    <t>http://www.mint.is</t>
  </si>
  <si>
    <t>http://mirabilismedica.com</t>
  </si>
  <si>
    <t>http://www.miracormedical.com</t>
  </si>
  <si>
    <t>http://miradry.com</t>
  </si>
  <si>
    <t>http://www.mmrglobal.com</t>
  </si>
  <si>
    <t>http://mobilizer.novaserve12.com</t>
  </si>
  <si>
    <t>http://mobisante.com</t>
  </si>
  <si>
    <t>http://www.molecularproducts.com/</t>
  </si>
  <si>
    <t>http://www.molinahealthcare.com</t>
  </si>
  <si>
    <t>http://www.momelan.com</t>
  </si>
  <si>
    <t>http://www.monroehospital.com</t>
  </si>
  <si>
    <t>http://www.monteris.com</t>
  </si>
  <si>
    <t>http://movimedical.com</t>
  </si>
  <si>
    <t>http://www.moxehealth.com</t>
  </si>
  <si>
    <t>https://www.mpirica.com</t>
  </si>
  <si>
    <t>http://mpirik.com</t>
  </si>
  <si>
    <t>http://www.mpulsemobile.com</t>
  </si>
  <si>
    <t>http://mriinterventions.com</t>
  </si>
  <si>
    <t>http://www.mutebutton.ie</t>
  </si>
  <si>
    <t>http://www.mxortho.com</t>
  </si>
  <si>
    <t>http://mydentist.co.in</t>
  </si>
  <si>
    <t>http://www.mynexuscare.com/</t>
  </si>
  <si>
    <t>http://www.myocor.com/</t>
  </si>
  <si>
    <t>http://www.myopowers.com</t>
  </si>
  <si>
    <t>http://www.mytrus.com</t>
  </si>
  <si>
    <t>http://www.nano.com.br/</t>
  </si>
  <si>
    <t>http://www.nanodetectiontechnology.com</t>
  </si>
  <si>
    <t>http://www.nanopowers.ch</t>
  </si>
  <si>
    <t>http://www.nanospectra.com</t>
  </si>
  <si>
    <t>http://www.nanostim.com</t>
  </si>
  <si>
    <t>http://www.nanovasc.com</t>
  </si>
  <si>
    <t>http://nanovi.com</t>
  </si>
  <si>
    <t>http://www.nasseo.com</t>
  </si>
  <si>
    <t>http://nationwidepharmassist.com</t>
  </si>
  <si>
    <t>http://naturalpad.fr/</t>
  </si>
  <si>
    <t>http://www.practiceunite.com</t>
  </si>
  <si>
    <t>http://nayaminnovations.com/</t>
  </si>
  <si>
    <t>http://www.ncontactsurgical.com</t>
  </si>
  <si>
    <t>http://www.ndimedical.com</t>
  </si>
  <si>
    <t>http://www.nellix.com</t>
  </si>
  <si>
    <t>http://neocisinc.com</t>
  </si>
  <si>
    <t>http://www.neocodex.com</t>
  </si>
  <si>
    <t>http://www.neograftinc.com</t>
  </si>
  <si>
    <t>http://neontherapeutics.com/</t>
  </si>
  <si>
    <t>http://urolift.com/</t>
  </si>
  <si>
    <t>http://www.neovistainc.com</t>
  </si>
  <si>
    <t>http://www.nephera.com</t>
  </si>
  <si>
    <t>http://nephrologycaregroup.com</t>
  </si>
  <si>
    <t>http://www.netmedi.fi</t>
  </si>
  <si>
    <t>http://www.neuralieve.com</t>
  </si>
  <si>
    <t>http://www.neurometrix.com</t>
  </si>
  <si>
    <t>http://www.neuronixmedical.com</t>
  </si>
  <si>
    <t>http://neurosmedical.com</t>
  </si>
  <si>
    <t>http://www.neurovista.com</t>
  </si>
  <si>
    <t>http://www.neuwave.com</t>
  </si>
  <si>
    <t>http://www.newbiotics.com</t>
  </si>
  <si>
    <t>http://motivemi.com</t>
  </si>
  <si>
    <t>http://www.nexcura.com/</t>
  </si>
  <si>
    <t>http://www.nexthealthtechnologies.com</t>
  </si>
  <si>
    <t>http://nextimagemedical.com/home.php</t>
  </si>
  <si>
    <t>http://www.ninepointmedical.com</t>
  </si>
  <si>
    <t>http://nire.co</t>
  </si>
  <si>
    <t>http://www.nitinol.com</t>
  </si>
  <si>
    <t>http://noblesmedicaltechnology.com</t>
  </si>
  <si>
    <t>http://nonwotecc.com</t>
  </si>
  <si>
    <t>http://nwmedicalisotopes.com</t>
  </si>
  <si>
    <t>http://www.novaspecialtyhospitals.com</t>
  </si>
  <si>
    <t>http://novabay.com/</t>
  </si>
  <si>
    <t>http://novacept.com/</t>
  </si>
  <si>
    <t>http://c1000018659.jobuy.com</t>
  </si>
  <si>
    <t>http://www.novaraymedical.com</t>
  </si>
  <si>
    <t>http://www.novaresurgical.com</t>
  </si>
  <si>
    <t>http://novashunt.ch</t>
  </si>
  <si>
    <t>http://www.ntrc.gov.cn/pc-html/html-company/Company_View_4166.html</t>
  </si>
  <si>
    <t>http://www.novasysmedical.com</t>
  </si>
  <si>
    <t>http://novatemedical.com/</t>
  </si>
  <si>
    <t>http://www.novatract.com</t>
  </si>
  <si>
    <t>http://www.noviotech.com/</t>
  </si>
  <si>
    <t>http://revpointhealth.com/</t>
  </si>
  <si>
    <t>http://www.numblebee.com</t>
  </si>
  <si>
    <t>http://www.lnnk.com</t>
  </si>
  <si>
    <t>http://nursebuddy.fi</t>
  </si>
  <si>
    <t>http://www.nuscriptrx.com</t>
  </si>
  <si>
    <t>http://nuubo.com</t>
  </si>
  <si>
    <t>http://www.nuvomed.com</t>
  </si>
  <si>
    <t>http://www.nxthera.com</t>
  </si>
  <si>
    <t>http://www.oakstreethealth.com/</t>
  </si>
  <si>
    <t>http://obalon.com</t>
  </si>
  <si>
    <t>http://obmedco.com</t>
  </si>
  <si>
    <t>http://octovis.com</t>
  </si>
  <si>
    <t>http://www.oculogica.com</t>
  </si>
  <si>
    <t>http://www.odinrfid.com</t>
  </si>
  <si>
    <t>http://www.omeicos.com/</t>
  </si>
  <si>
    <t>http://oncoscope.com</t>
  </si>
  <si>
    <t>http://oncosec.com</t>
  </si>
  <si>
    <t>http://www.oncure.com/</t>
  </si>
  <si>
    <t>http://beamme.com</t>
  </si>
  <si>
    <t>http://onplanhealth.com/</t>
  </si>
  <si>
    <t>http://www.onshift.com</t>
  </si>
  <si>
    <t>http://www.onsitehealth.com</t>
  </si>
  <si>
    <t>https://www.opencare.com</t>
  </si>
  <si>
    <t>http://operatinganalytics.com</t>
  </si>
  <si>
    <t>http://opsonixbio.com/</t>
  </si>
  <si>
    <t>http://www.optate.com/</t>
  </si>
  <si>
    <t>http://optimaneuro.com</t>
  </si>
  <si>
    <t>http://www.optovue.com</t>
  </si>
  <si>
    <t>http://www.orasimedical.com</t>
  </si>
  <si>
    <t>http://www.ornim.com</t>
  </si>
  <si>
    <t>http://orphidia.com/</t>
  </si>
  <si>
    <t>http://www.orsense.com</t>
  </si>
  <si>
    <t>http://www.orth-align.com</t>
  </si>
  <si>
    <t>http://www.orthocon.com</t>
  </si>
  <si>
    <t>http://orthogenrx.com</t>
  </si>
  <si>
    <t>http://www.orthosensor.com</t>
  </si>
  <si>
    <t>http://www.orthox.co.uk/</t>
  </si>
  <si>
    <t>http://www.oscadi.com</t>
  </si>
  <si>
    <t>http://ospreymed.com</t>
  </si>
  <si>
    <t>http://www.osseon.com</t>
  </si>
  <si>
    <t>http://otoharmonics.com</t>
  </si>
  <si>
    <t>http://www.ottoclave.com</t>
  </si>
  <si>
    <t>http://www.ovidrx.com/</t>
  </si>
  <si>
    <t>http://www.oxtex.com</t>
  </si>
  <si>
    <t>http://www.oxtox.com</t>
  </si>
  <si>
    <t>http://pager.com/</t>
  </si>
  <si>
    <t>http://www.palmazscientific.com</t>
  </si>
  <si>
    <t>http://palyonmedical.com</t>
  </si>
  <si>
    <t>http://pangenx.com</t>
  </si>
  <si>
    <t>http://www.paracormedical.com</t>
  </si>
  <si>
    <t>http://www.paradigm-spine.de</t>
  </si>
  <si>
    <t>http://www.pathwaymedical.com</t>
  </si>
  <si>
    <t>http://patientfocus.com</t>
  </si>
  <si>
    <t>http://www.patientping.com/</t>
  </si>
  <si>
    <t>http://www.patientsvoices.net/</t>
  </si>
  <si>
    <t>http://payspan.com</t>
  </si>
  <si>
    <t>http://www.peaksurgical.com</t>
  </si>
  <si>
    <t>http://www.pediaq.care</t>
  </si>
  <si>
    <t>http://peerbridgehealth.com</t>
  </si>
  <si>
    <t>http://www.pelicantherapeutics.com/</t>
  </si>
  <si>
    <t>http://www.perceptimed.com</t>
  </si>
  <si>
    <t>http://www.percuvision.com</t>
  </si>
  <si>
    <t>http://perigen.com</t>
  </si>
  <si>
    <t>http://www.personalmedsystems.com</t>
  </si>
  <si>
    <t>http://www.phasefocus.com</t>
  </si>
  <si>
    <t>http://www.procyte.com</t>
  </si>
  <si>
    <t>http://photopharmics.com</t>
  </si>
  <si>
    <t>http://www.phraxis.com</t>
  </si>
  <si>
    <t>http://www.popmedical.com</t>
  </si>
  <si>
    <t>http://alvaradosurgery.com</t>
  </si>
  <si>
    <t>http://www.physiosonics.com</t>
  </si>
  <si>
    <t>http://www.picofemto.com/</t>
  </si>
  <si>
    <t>http://www.pinnaclemedicalsolutions.com</t>
  </si>
  <si>
    <t>http://www.pioneersurgical.com/</t>
  </si>
  <si>
    <t>http://www.pivotmedical.com</t>
  </si>
  <si>
    <t>http://www.pixeloptics.com</t>
  </si>
  <si>
    <t>http://www.avanoo.com</t>
  </si>
  <si>
    <t>http://playmakercrm.com</t>
  </si>
  <si>
    <t>http://www.plcmed.com</t>
  </si>
  <si>
    <t>http://www.plurogen.com</t>
  </si>
  <si>
    <t>https://www.plussapp.com/#/</t>
  </si>
  <si>
    <t>http://www.pneumrx.com</t>
  </si>
  <si>
    <t>https://pocketderm.com</t>
  </si>
  <si>
    <t>http://www.polyheal.com</t>
  </si>
  <si>
    <t>http://www.polytouch-med.com</t>
  </si>
  <si>
    <t>http://www.portea.com</t>
  </si>
  <si>
    <t>http://www.porticosys.com</t>
  </si>
  <si>
    <t>http://www.positiveidcorp.com</t>
  </si>
  <si>
    <t>http://www.powervisionlens.com</t>
  </si>
  <si>
    <t>http://www.practo.com/</t>
  </si>
  <si>
    <t>http://praxcell.fr</t>
  </si>
  <si>
    <t>http://precisionformedicine.com</t>
  </si>
  <si>
    <t>http://www.pregistry.com</t>
  </si>
  <si>
    <t>http://www.prima-temp.com</t>
  </si>
  <si>
    <t>http://www.primaevamedical.com</t>
  </si>
  <si>
    <t>http://www.primcogent.com</t>
  </si>
  <si>
    <t>http://www.primocare.com</t>
  </si>
  <si>
    <t>http://www.probescientific.com</t>
  </si>
  <si>
    <t>http://www.prodigosolutions.com</t>
  </si>
  <si>
    <t>http://www.pronerve.com</t>
  </si>
  <si>
    <t>http://propellerhealth.com</t>
  </si>
  <si>
    <t>http://www.prospexmedical.com</t>
  </si>
  <si>
    <t>http://protealife.com</t>
  </si>
  <si>
    <t>http://www.protipmedical.com</t>
  </si>
  <si>
    <t>http://www.provasculon.com</t>
  </si>
  <si>
    <t>http://www.proximatherapeutics.com/</t>
  </si>
  <si>
    <t>http://www.psysolutions.com</t>
  </si>
  <si>
    <t>http://ptsphysicians.com</t>
  </si>
  <si>
    <t>http://www.pulmocide.com</t>
  </si>
  <si>
    <t>http://www.pulsetherapeutics.com</t>
  </si>
  <si>
    <t>http://pursuitvascular.com</t>
  </si>
  <si>
    <t>http://qfolabs.com</t>
  </si>
  <si>
    <t>http://www.qliance.com</t>
  </si>
  <si>
    <t>http://qspex.com</t>
  </si>
  <si>
    <t>http://www.qubiologics.com/</t>
  </si>
  <si>
    <t>http://qualmetrix.com</t>
  </si>
  <si>
    <t>http://www.quantafs.com</t>
  </si>
  <si>
    <t>http://quantumsurgical.com/</t>
  </si>
  <si>
    <t>http://quietyme.com</t>
  </si>
  <si>
    <t>http://rapamycinholdings.com</t>
  </si>
  <si>
    <t>http://www.rapidscanpharma.com/</t>
  </si>
  <si>
    <t>http://www.ravgen.com</t>
  </si>
  <si>
    <t>http://razetx.com</t>
  </si>
  <si>
    <t>http://www.reaccion.org</t>
  </si>
  <si>
    <t>http://myrtms.com/</t>
  </si>
  <si>
    <t>http://www.realviewimaging.com/</t>
  </si>
  <si>
    <t>http://recormedical.com</t>
  </si>
  <si>
    <t>http://recropharma.com</t>
  </si>
  <si>
    <t>http://www.rededor.com.br/</t>
  </si>
  <si>
    <t>http://www.redent.co.il/</t>
  </si>
  <si>
    <t>http://www.reeldx.com</t>
  </si>
  <si>
    <t>http://www.regenemed.com</t>
  </si>
  <si>
    <t>http://www.regenesisbio.com</t>
  </si>
  <si>
    <t>http://rdxlabs.com</t>
  </si>
  <si>
    <t>http://www.relayhealth.com</t>
  </si>
  <si>
    <t>http://www.renovorx.com</t>
  </si>
  <si>
    <t>http://replimune.com/</t>
  </si>
  <si>
    <t>http://www.reshapemedical.com</t>
  </si>
  <si>
    <t>http://www.respicardia.com</t>
  </si>
  <si>
    <t>http://respiratorymotion.com</t>
  </si>
  <si>
    <t>http://www.ResQmedical.com</t>
  </si>
  <si>
    <t>http://www.retrotope.com/</t>
  </si>
  <si>
    <t>http://www.rfsurg.com</t>
  </si>
  <si>
    <t>http://www.rhythmia.com</t>
  </si>
  <si>
    <t>http://www.rivannamedical.com</t>
  </si>
  <si>
    <t>http://www.riverchasedermatology.com</t>
  </si>
  <si>
    <t>http://riverfieldinc.com</t>
  </si>
  <si>
    <t>http://rockymountaindentalinstitute.com</t>
  </si>
  <si>
    <t>http://rollins7.com</t>
  </si>
  <si>
    <t>http://www.rotageek.com</t>
  </si>
  <si>
    <t>http://www.roxmedical.com</t>
  </si>
  <si>
    <t>http://www.rubiconmd.com</t>
  </si>
  <si>
    <t>http://www.rubicor.com/</t>
  </si>
  <si>
    <t>http://www.rxsavingssolutions.com</t>
  </si>
  <si>
    <t>http://www.rxante.com</t>
  </si>
  <si>
    <t>http://www.rxeye.net</t>
  </si>
  <si>
    <t>http://www.ryefieldcourt.uk/</t>
  </si>
  <si>
    <t>http://www.seamedical.com</t>
  </si>
  <si>
    <t>http://www.ststent.com/</t>
  </si>
  <si>
    <t>http://www.sadramedical.com</t>
  </si>
  <si>
    <t>http://www.salientsurgical.com</t>
  </si>
  <si>
    <t>http://www.sanarus.com</t>
  </si>
  <si>
    <t>http://sancilio.com</t>
  </si>
  <si>
    <t>http://www.sanuwave.com</t>
  </si>
  <si>
    <t>http://www.sapheoninc.com</t>
  </si>
  <si>
    <t>http://www.sapiensneuro.com</t>
  </si>
  <si>
    <t>http://saranas.com</t>
  </si>
  <si>
    <t>http://www.sasethealthcare.com</t>
  </si>
  <si>
    <t>http://www.satiety.com</t>
  </si>
  <si>
    <t>http://www.satoripharma.com</t>
  </si>
  <si>
    <t>http://www.scanadu.com</t>
  </si>
  <si>
    <t>http://www.scisolutions.com</t>
  </si>
  <si>
    <t>http://www.scientificintake.com</t>
  </si>
  <si>
    <t>http://scynexis.com</t>
  </si>
  <si>
    <t>http://seamlessmedical.com</t>
  </si>
  <si>
    <t>https://seamless.md/</t>
  </si>
  <si>
    <t>http://2-sight.eu</t>
  </si>
  <si>
    <t>http://senomedical.com</t>
  </si>
  <si>
    <t>http://www.sensimed.ch</t>
  </si>
  <si>
    <t>http://sensiotec.com</t>
  </si>
  <si>
    <t>http://www.sentienbiotech.com/</t>
  </si>
  <si>
    <t>http://www.sentimed.com</t>
  </si>
  <si>
    <t>http://www.sentreheart.com</t>
  </si>
  <si>
    <t>http://www.septrx.com</t>
  </si>
  <si>
    <t>http://www.sequentmedical.com</t>
  </si>
  <si>
    <t>http://serenusbio.com/</t>
  </si>
  <si>
    <t>http://www.belter.com.cn</t>
  </si>
  <si>
    <t>http://shockwavemedical.com</t>
  </si>
  <si>
    <t>http://si-bone.com</t>
  </si>
  <si>
    <t>http://www.sientra.com</t>
  </si>
  <si>
    <t>http://www.sightdx.com/</t>
  </si>
  <si>
    <t>http://www.silkroadmed.com</t>
  </si>
  <si>
    <t>https://www.silversheet.com</t>
  </si>
  <si>
    <t>http://www.simpirica.com</t>
  </si>
  <si>
    <t>http://www.sinexusinc.com/</t>
  </si>
  <si>
    <t>http://www.sinopsyssurgical.com/</t>
  </si>
  <si>
    <t>http://sirum.org/</t>
  </si>
  <si>
    <t>http://www.skylinemedical.com</t>
  </si>
  <si>
    <t>http://sleephealth.com</t>
  </si>
  <si>
    <t>http://www.sleepsolutions.com</t>
  </si>
  <si>
    <t>http://www.totalsmallbone.com</t>
  </si>
  <si>
    <t>http://www.smartholograms.com</t>
  </si>
  <si>
    <t>http://www.smtmed.com</t>
  </si>
  <si>
    <t>http://www.snap.md</t>
  </si>
  <si>
    <t>http://socialcode.io/</t>
  </si>
  <si>
    <t>http://softtissueregeneration.com</t>
  </si>
  <si>
    <t>http://www.solacetx.com</t>
  </si>
  <si>
    <t>http://www.solta.com</t>
  </si>
  <si>
    <t>http://www.solublesystems.com</t>
  </si>
  <si>
    <t>http://solvonics.com</t>
  </si>
  <si>
    <t>http://www.solx.com</t>
  </si>
  <si>
    <t>http://www.sonitusmedical.com</t>
  </si>
  <si>
    <t>http://sonocine.com</t>
  </si>
  <si>
    <t>http://sophono.com</t>
  </si>
  <si>
    <t>http://www.soteira.com</t>
  </si>
  <si>
    <t>http://www.soterawireless.com/main</t>
  </si>
  <si>
    <t>http://www.soundid.com/</t>
  </si>
  <si>
    <t>http://sourcemed.net</t>
  </si>
  <si>
    <t>http://sckcmo.com</t>
  </si>
  <si>
    <t>http://spectraledge.co.uk</t>
  </si>
  <si>
    <t>http://www.spectralimage.com</t>
  </si>
  <si>
    <t>http://www.spepharm.com</t>
  </si>
  <si>
    <t>http://www.spinalmodulation.com</t>
  </si>
  <si>
    <t>http://www.spinalsimplicity.com</t>
  </si>
  <si>
    <t>http://www.spinalmotion.com</t>
  </si>
  <si>
    <t>http://www.spinewave.com</t>
  </si>
  <si>
    <t>http://www.spinealignmedical.com</t>
  </si>
  <si>
    <t>http://spineform.com</t>
  </si>
  <si>
    <t>http://www.spineguard.com</t>
  </si>
  <si>
    <t>http://www.spinelab.com</t>
  </si>
  <si>
    <t>http://spinemark.com/</t>
  </si>
  <si>
    <t>http://www.spinevision.net</t>
  </si>
  <si>
    <t>http://www.spiracur.com</t>
  </si>
  <si>
    <t>http://www.spyryxbio.com/</t>
  </si>
  <si>
    <t>http://www.st-renatus.com</t>
  </si>
  <si>
    <t>http://stteresamedical.com</t>
  </si>
  <si>
    <t>http://www.stabilizorthopaedics.com</t>
  </si>
  <si>
    <t>http://stansonhealth.com</t>
  </si>
  <si>
    <t>http://www.starrlifesciences.com</t>
  </si>
  <si>
    <t>http://steadmed.com</t>
  </si>
  <si>
    <t>http://www.steadymed.com</t>
  </si>
  <si>
    <t>http://sctheranostics.com</t>
  </si>
  <si>
    <t>http://www.stentys.com</t>
  </si>
  <si>
    <t>http://www.stimatix-gi.com</t>
  </si>
  <si>
    <t>http://sulfagenixinc.com</t>
  </si>
  <si>
    <t>http://sunevamedical.com</t>
  </si>
  <si>
    <t>http://www.superdimension.com</t>
  </si>
  <si>
    <t>http://www.surgimatix.com</t>
  </si>
  <si>
    <t>http://www.surgiquest.com</t>
  </si>
  <si>
    <t>http://sveltemedical.com</t>
  </si>
  <si>
    <t>http://www.swanvalleymedical.com</t>
  </si>
  <si>
    <t>http://www.swiftQueue.com</t>
  </si>
  <si>
    <t>http://www.swordhealth.com</t>
  </si>
  <si>
    <t>http://www.symbiosishealth.com</t>
  </si>
  <si>
    <t>http://www.symptom.ly</t>
  </si>
  <si>
    <t>http://www.synapdx.com</t>
  </si>
  <si>
    <t>http://www.synapsebiomedical.com</t>
  </si>
  <si>
    <t>http://syngeninc.com</t>
  </si>
  <si>
    <t>http://www.t2biosystems.com</t>
  </si>
  <si>
    <t>http://www.tactilesystems.com</t>
  </si>
  <si>
    <t>http://talmedical.com</t>
  </si>
  <si>
    <t>http://talyst.com</t>
  </si>
  <si>
    <t>http://www.tandemdiabetes.com</t>
  </si>
  <si>
    <t>http://www.tangentmedical.com</t>
  </si>
  <si>
    <t>http://www.targanta.com</t>
  </si>
  <si>
    <t>http://www.tearscience.com</t>
  </si>
  <si>
    <t>http://www.techskills.com</t>
  </si>
  <si>
    <t>http://www.telepharm.com</t>
  </si>
  <si>
    <t>http://www.tenaxismedical.com</t>
  </si>
  <si>
    <t>http://www.tepha.com</t>
  </si>
  <si>
    <t>http://terumois.com</t>
  </si>
  <si>
    <t>http://www.thefoundry.com</t>
  </si>
  <si>
    <t>http://therounds.com</t>
  </si>
  <si>
    <t>http://www.therasolve.com/public/</t>
  </si>
  <si>
    <t>http://www.therative.com</t>
  </si>
  <si>
    <t>http://theratorr.com</t>
  </si>
  <si>
    <t>http://therio.com</t>
  </si>
  <si>
    <t>http://www.thermaltherapeutics.com</t>
  </si>
  <si>
    <t>http://www.therox.com</t>
  </si>
  <si>
    <t>http://www.3-e-d.com/</t>
  </si>
  <si>
    <t>http://thompsonsci.com</t>
  </si>
  <si>
    <t>http://www.tibion.com</t>
  </si>
  <si>
    <t>http://www.tni-medical.de</t>
  </si>
  <si>
    <t>http://toadmedical.com</t>
  </si>
  <si>
    <t>http://topdoctorslabs.com</t>
  </si>
  <si>
    <t>http://www.imperialinnovations.co.uk</t>
  </si>
  <si>
    <t>http://www.toraxmedical.com</t>
  </si>
  <si>
    <t>http://touchcare.com</t>
  </si>
  <si>
    <t>https://www.trainer-rx.com/</t>
  </si>
  <si>
    <t>http://www.transcatheter-technologies.com</t>
  </si>
  <si>
    <t>http://www.transcendmedical.com</t>
  </si>
  <si>
    <t>http://www.transenterix.com</t>
  </si>
  <si>
    <t>http://www.transmedics.com/wt/home/index</t>
  </si>
  <si>
    <t>http://rightclinic.com</t>
  </si>
  <si>
    <t>http://www.treatspace.com</t>
  </si>
  <si>
    <t>http://www.treestreetderm.com/</t>
  </si>
  <si>
    <t>http://www.trimedres.com/</t>
  </si>
  <si>
    <t>http://triohealth.com/</t>
  </si>
  <si>
    <t>http://www.triomi.com/</t>
  </si>
  <si>
    <t>http://www.triosyn.com</t>
  </si>
  <si>
    <t>http://www.trirememedical.com</t>
  </si>
  <si>
    <t>http://www.trivascular.com/</t>
  </si>
  <si>
    <t>http://trodmedical.com</t>
  </si>
  <si>
    <t>http://trudental.co/</t>
  </si>
  <si>
    <t>http://www.truclinic.com</t>
  </si>
  <si>
    <t>http://truminim.com</t>
  </si>
  <si>
    <t>http://truveris.com</t>
  </si>
  <si>
    <t>http://www.trytonmedical.com</t>
  </si>
  <si>
    <t>http://www.tytocare.com</t>
  </si>
  <si>
    <t>http://www.ultherapy.com/</t>
  </si>
  <si>
    <t>http://unilife.com</t>
  </si>
  <si>
    <t>http://www.uhc.com</t>
  </si>
  <si>
    <t>http://univitahealth.com</t>
  </si>
  <si>
    <t>http://usgimedical.com</t>
  </si>
  <si>
    <t>http://southtownesurgery.com</t>
  </si>
  <si>
    <t>http://valentx.com</t>
  </si>
  <si>
    <t>http://www.valtechcardio.com</t>
  </si>
  <si>
    <t>http://www.vasca.com</t>
  </si>
  <si>
    <t>http://www.vasonova.com</t>
  </si>
  <si>
    <t>http://www.venteclife.com</t>
  </si>
  <si>
    <t>http://www.ventusmedical.com</t>
  </si>
  <si>
    <t>http://www.veralight.com</t>
  </si>
  <si>
    <t>http://www.veranmedical.com</t>
  </si>
  <si>
    <t>http://www.vergegenomics.com</t>
  </si>
  <si>
    <t>http://verge-solutions.com</t>
  </si>
  <si>
    <t>http://www.versartis.com</t>
  </si>
  <si>
    <t>http://www.vertiflex.net</t>
  </si>
  <si>
    <t>http://www.veryanmed.com</t>
  </si>
  <si>
    <t>http://www.minnowmedical.com</t>
  </si>
  <si>
    <t>http://www.vet-dc.com</t>
  </si>
  <si>
    <t>http://www.vgocom.com</t>
  </si>
  <si>
    <t>http://www.viacorinc.com</t>
  </si>
  <si>
    <t>http://vibrynt.com</t>
  </si>
  <si>
    <t>http://victory-healthcare.com/</t>
  </si>
  <si>
    <t>http://viewmedusa.com/</t>
  </si>
  <si>
    <t>http://vigilmonitoring.com</t>
  </si>
  <si>
    <t>http://www.villagemd.com/</t>
  </si>
  <si>
    <t>http://vipaar.com</t>
  </si>
  <si>
    <t>http://www.virtual-ports.com</t>
  </si>
  <si>
    <t>http://www.visiogen.com</t>
  </si>
  <si>
    <t>http://www.visionsource.com</t>
  </si>
  <si>
    <t>http://www.visioncareinc.net</t>
  </si>
  <si>
    <t>http://www.myvsi.com</t>
  </si>
  <si>
    <t>http://Visit.Care</t>
  </si>
  <si>
    <t>http://vismedic.rs</t>
  </si>
  <si>
    <t>http://www.vital-access.com</t>
  </si>
  <si>
    <t>http://vitallabs.co</t>
  </si>
  <si>
    <t>http://www.vivacta.com</t>
  </si>
  <si>
    <t>http://vivionebiosciences.com</t>
  </si>
  <si>
    <t>http://www.vivoxid.com</t>
  </si>
  <si>
    <t>http://www.voalte.com</t>
  </si>
  <si>
    <t>http://procellera.com</t>
  </si>
  <si>
    <t>http://voyagemedical.com</t>
  </si>
  <si>
    <t>http://www.vucomp.com</t>
  </si>
  <si>
    <t>http://www.vytronus.com</t>
  </si>
  <si>
    <t>http://waterfrontmedia.com/</t>
  </si>
  <si>
    <t>http://www.watermarkmedical.com</t>
  </si>
  <si>
    <t>http://wavemark.com/</t>
  </si>
  <si>
    <t>http://www.wellbe.me</t>
  </si>
  <si>
    <t>http://www.wellcentive.com</t>
  </si>
  <si>
    <t>http://www.welldoc.com</t>
  </si>
  <si>
    <t>http://www.windgapmedical.com/</t>
  </si>
  <si>
    <t>http://www.winmedical.com/en</t>
  </si>
  <si>
    <t>https://preferral.com</t>
  </si>
  <si>
    <t>http://www.worldheart.com</t>
  </si>
  <si>
    <t>http://www.dermaclose.com</t>
  </si>
  <si>
    <t>http://www.kindstarglobal.com</t>
  </si>
  <si>
    <t>http://www.x-bolt.com</t>
  </si>
  <si>
    <t>http://x2biosystems.com</t>
  </si>
  <si>
    <t>http://www.xplusone.net</t>
  </si>
  <si>
    <t>http://www.xlumena.com</t>
  </si>
  <si>
    <t>http://www.yeexoo.com.cn</t>
  </si>
  <si>
    <t>http://zapprx.com</t>
  </si>
  <si>
    <t>http://www.zassimedical.com</t>
  </si>
  <si>
    <t>http://zenflow.com</t>
  </si>
  <si>
    <t>http://www.zhenxincares.com</t>
  </si>
  <si>
    <t>http://www.ziplinemedical.com</t>
  </si>
  <si>
    <t>http://www.zonare.com</t>
  </si>
  <si>
    <t>http://zoundsmiddletown.com/</t>
  </si>
  <si>
    <t>http://www.zsxmedical.com/index.html</t>
  </si>
  <si>
    <t>http://www.zurex-pharma.com</t>
  </si>
  <si>
    <t>http://zyga.com</t>
  </si>
  <si>
    <t>http://www.1010data.com</t>
  </si>
  <si>
    <t>http://1248.io/index.php/?page=index</t>
  </si>
  <si>
    <t>http://15five.com</t>
  </si>
  <si>
    <t>http://www.170systems.com</t>
  </si>
  <si>
    <t>http://1energysystems.com</t>
  </si>
  <si>
    <t>http://www.21grams.se</t>
  </si>
  <si>
    <t>http://www.ch.21vianet.com</t>
  </si>
  <si>
    <t>http://24pagebooks.com</t>
  </si>
  <si>
    <t>http://www.24symbols.com</t>
  </si>
  <si>
    <t>http://250ok.com</t>
  </si>
  <si>
    <t>http://www.265.com</t>
  </si>
  <si>
    <t>http://www.taxact.com</t>
  </si>
  <si>
    <t>http://www.360incentives.com</t>
  </si>
  <si>
    <t>http://www.38zeros.com/</t>
  </si>
  <si>
    <t>http://3dsportstech.com</t>
  </si>
  <si>
    <t>http://www.3dsystems.com</t>
  </si>
  <si>
    <t>http://nimblevr.com/</t>
  </si>
  <si>
    <t>http://www.3playmedia.com</t>
  </si>
  <si>
    <t>http://www.3ten8.com/</t>
  </si>
  <si>
    <t>http://www.3touch.com</t>
  </si>
  <si>
    <t>http://5examples.com</t>
  </si>
  <si>
    <t>http://www.chartrequest.com</t>
  </si>
  <si>
    <t>http://51.com</t>
  </si>
  <si>
    <t>http://55social.com</t>
  </si>
  <si>
    <t>http://www.3pmobile.com</t>
  </si>
  <si>
    <t>http://www.640labs.com/</t>
  </si>
  <si>
    <t>http://www.sixthsenseanalytics.com</t>
  </si>
  <si>
    <t>http://99tests.com</t>
  </si>
  <si>
    <t>http://abacusemedia.com</t>
  </si>
  <si>
    <t>http://www.abaxia.com</t>
  </si>
  <si>
    <t>http://ablesky.com</t>
  </si>
  <si>
    <t>http://above-inc.com</t>
  </si>
  <si>
    <t>http://absolutecommerce.com/</t>
  </si>
  <si>
    <t>http://investing.businessweek.com</t>
  </si>
  <si>
    <t>http://www.pac-n-zoom.com</t>
  </si>
  <si>
    <t>http://www.accelitec.com</t>
  </si>
  <si>
    <t>http://accelone.com</t>
  </si>
  <si>
    <t>http://www.accelovation.com/</t>
  </si>
  <si>
    <t>http://www.accenx.com</t>
  </si>
  <si>
    <t>http://getacceptd.com</t>
  </si>
  <si>
    <t>http://www.accreon.com/</t>
  </si>
  <si>
    <t>http://www.accruit.com</t>
  </si>
  <si>
    <t>http://www.accudraft.com</t>
  </si>
  <si>
    <t>http://www.accumedia.com/</t>
  </si>
  <si>
    <t>http://www.accurence.com</t>
  </si>
  <si>
    <t>http://www.accurev.com</t>
  </si>
  <si>
    <t>http://www.accusoft.com</t>
  </si>
  <si>
    <t>http://achievenext.com</t>
  </si>
  <si>
    <t>http://www.achieve3000.com</t>
  </si>
  <si>
    <t>http://www.aconite.net</t>
  </si>
  <si>
    <t>http://www.acornapplications.com/</t>
  </si>
  <si>
    <t>http://www.acoustictech.com</t>
  </si>
  <si>
    <t>http://act.md</t>
  </si>
  <si>
    <t>http://www.actiance.com</t>
  </si>
  <si>
    <t>http://www.actimagine.com</t>
  </si>
  <si>
    <t>http://www.niceactimize.com/</t>
  </si>
  <si>
    <t>http://actionrun.com</t>
  </si>
  <si>
    <t>http://www.activfinancial.com</t>
  </si>
  <si>
    <t>http://activ-tech.com</t>
  </si>
  <si>
    <t>http://www.a8i.co.uk</t>
  </si>
  <si>
    <t>http://www.active-circle.com</t>
  </si>
  <si>
    <t>http://www.activedsp.com</t>
  </si>
  <si>
    <t>http://www.gamegolf.com</t>
  </si>
  <si>
    <t>http://activescaler.com/</t>
  </si>
  <si>
    <t>http://www.activenetwork.com</t>
  </si>
  <si>
    <t>http://www.activestrategy.com</t>
  </si>
  <si>
    <t>http://www.adaptis-solutions.com</t>
  </si>
  <si>
    <t>http://www.adaptivetechinc.com</t>
  </si>
  <si>
    <t>http://www.adaptiv.io/</t>
  </si>
  <si>
    <t>http://www.sharethat.com/</t>
  </si>
  <si>
    <t>http://www.adents.com</t>
  </si>
  <si>
    <t>http://www.adessosolutions.com</t>
  </si>
  <si>
    <t>http://adhesionwealth.com</t>
  </si>
  <si>
    <t>http://www.adku.com</t>
  </si>
  <si>
    <t>https://adproval.com/</t>
  </si>
  <si>
    <t>http://adstringo.in/</t>
  </si>
  <si>
    <t>http://advancedcredittechnologies.com</t>
  </si>
  <si>
    <t>http://www.adx.com</t>
  </si>
  <si>
    <t>http://www.avrsys.com</t>
  </si>
  <si>
    <t>http://www.ahsrcm.com</t>
  </si>
  <si>
    <t>http://adventoris.com</t>
  </si>
  <si>
    <t>http://www.advestigo.com</t>
  </si>
  <si>
    <t>http://affsys.com</t>
  </si>
  <si>
    <t>http://afoundria.com/#!</t>
  </si>
  <si>
    <t>http://www.after-mouse.com</t>
  </si>
  <si>
    <t>http://www.afterbot.com</t>
  </si>
  <si>
    <t>http://www.agencysystems.com</t>
  </si>
  <si>
    <t>http://www.agencyport.com</t>
  </si>
  <si>
    <t>http://agentvi.com</t>
  </si>
  <si>
    <t>http://agentec.jp</t>
  </si>
  <si>
    <t>http://agilum.com</t>
  </si>
  <si>
    <t>http://www.agilys.com</t>
  </si>
  <si>
    <t>http://www.aginfolink.com</t>
  </si>
  <si>
    <t>http://www.agnitio-corp.com</t>
  </si>
  <si>
    <t>http://agoramobile.com</t>
  </si>
  <si>
    <t>http://www.agworld.com.au</t>
  </si>
  <si>
    <t>http://www.aimetis.com</t>
  </si>
  <si>
    <t>http://www.airsis.com</t>
  </si>
  <si>
    <t>http://www.air-vend.com</t>
  </si>
  <si>
    <t>http://www.airwavz.com</t>
  </si>
  <si>
    <t>http://www.airwidesolutions.com</t>
  </si>
  <si>
    <t>http://www.ajaxstreet.com</t>
  </si>
  <si>
    <t>http://en.akella.com</t>
  </si>
  <si>
    <t>http://www.akeneo.com</t>
  </si>
  <si>
    <t>http://www.akimbi.com</t>
  </si>
  <si>
    <t>http://www.akira-tech.com/</t>
  </si>
  <si>
    <t>http://www.akorri.com</t>
  </si>
  <si>
    <t>http://akt-corp.com</t>
  </si>
  <si>
    <t>http://www.alandiacs.com</t>
  </si>
  <si>
    <t>http://alaric.com</t>
  </si>
  <si>
    <t>http://www.aldiscorp.com</t>
  </si>
  <si>
    <t>http://www.alea.de</t>
  </si>
  <si>
    <t>http://www.algebraixdata.com</t>
  </si>
  <si>
    <t>http://www.smartimagesolutions.com</t>
  </si>
  <si>
    <t>http://www.algorithmia.com</t>
  </si>
  <si>
    <t>http://www.alignent.com</t>
  </si>
  <si>
    <t>http://www.allegorithmic.com</t>
  </si>
  <si>
    <t>http://zebrabeta.com</t>
  </si>
  <si>
    <t>http://www.aent.com</t>
  </si>
  <si>
    <t>http://www.allinea.com</t>
  </si>
  <si>
    <t>http://AllPlayers.com</t>
  </si>
  <si>
    <t>http://www.alorica.com</t>
  </si>
  <si>
    <t>http://www.alpine4.com/</t>
  </si>
  <si>
    <t>http://www.alsyon-technologies.com</t>
  </si>
  <si>
    <t>http://www.altair.com</t>
  </si>
  <si>
    <t>http://www.visionforfood.com</t>
  </si>
  <si>
    <t>http://www.alterpoint.com</t>
  </si>
  <si>
    <t>http://altia.com</t>
  </si>
  <si>
    <t>http://www.alticast.com</t>
  </si>
  <si>
    <t>http://www.altoweb.com</t>
  </si>
  <si>
    <t>http://amardesk.com/</t>
  </si>
  <si>
    <t>http://amaruinc.com</t>
  </si>
  <si>
    <t>http://www.amaxgs.com</t>
  </si>
  <si>
    <t>http://amberroad.com</t>
  </si>
  <si>
    <t>http://www.ambx.com</t>
  </si>
  <si>
    <t>http://www.ameyo.com/</t>
  </si>
  <si>
    <t>http://www.amitive.com</t>
  </si>
  <si>
    <t>http://www.flightman.com</t>
  </si>
  <si>
    <t>http://www.amvonet.com</t>
  </si>
  <si>
    <t>http://www.anacatum.com</t>
  </si>
  <si>
    <t>http://analyticsengines.com</t>
  </si>
  <si>
    <t>http://analyzecorp.com</t>
  </si>
  <si>
    <t>http://anaqua.com</t>
  </si>
  <si>
    <t>http://www.anatole.net</t>
  </si>
  <si>
    <t>http://angoss.com</t>
  </si>
  <si>
    <t>http://www.angstro.com</t>
  </si>
  <si>
    <t>http://www.iflytek.com</t>
  </si>
  <si>
    <t>http://www.animatedspeech.com</t>
  </si>
  <si>
    <t>http://www.ankota.com</t>
  </si>
  <si>
    <t>http://www.ansyn.com</t>
  </si>
  <si>
    <t>http://web.antcor.com</t>
  </si>
  <si>
    <t>http://www.antennasoftware.com</t>
  </si>
  <si>
    <t>http://www.ants.com</t>
  </si>
  <si>
    <t>http://www.anvato.com</t>
  </si>
  <si>
    <t>http://www.anystream.com</t>
  </si>
  <si>
    <t>http://www.anzumedical.com</t>
  </si>
  <si>
    <t>http://activeops.com</t>
  </si>
  <si>
    <t>http://apani.com</t>
  </si>
  <si>
    <t>http://apesoft.us</t>
  </si>
  <si>
    <t>http://www.cryptek.com</t>
  </si>
  <si>
    <t>http://www.apogeeinformatics.com</t>
  </si>
  <si>
    <t>http://apostrophe-apps.com</t>
  </si>
  <si>
    <t>http://www.app-press.com/</t>
  </si>
  <si>
    <t>http://www.apptokyo.com</t>
  </si>
  <si>
    <t>http://www.apparity.com</t>
  </si>
  <si>
    <t>http://appdevy.com/</t>
  </si>
  <si>
    <t>http://appdra.com/</t>
  </si>
  <si>
    <t>http://www.applabs.com</t>
  </si>
  <si>
    <t>http://myapplaud.com</t>
  </si>
  <si>
    <t>http://www.applearn.tv</t>
  </si>
  <si>
    <t>http://altech-uk.com</t>
  </si>
  <si>
    <t>http://www.appsecinc.com</t>
  </si>
  <si>
    <t>http://www.appcomptech.com</t>
  </si>
  <si>
    <t>http://www.predictivetechnologies.com</t>
  </si>
  <si>
    <t>http://www.applilog.com</t>
  </si>
  <si>
    <t>http://applitools.com/</t>
  </si>
  <si>
    <t>http://loveshoppinglist.com</t>
  </si>
  <si>
    <t>http://www.appriss.com</t>
  </si>
  <si>
    <t>http://appsdailyworld.com/daily/index.jsp</t>
  </si>
  <si>
    <t>http://www.appvance.com</t>
  </si>
  <si>
    <t>http://www.aprexis.com</t>
  </si>
  <si>
    <t>http://www.apriori.com</t>
  </si>
  <si>
    <t>http://apriso.com</t>
  </si>
  <si>
    <t>http://apx-labs.com</t>
  </si>
  <si>
    <t>http://www.aquafadas.com</t>
  </si>
  <si>
    <t>http://www.aquifi.com</t>
  </si>
  <si>
    <t>http://arachno.com</t>
  </si>
  <si>
    <t>http://www.arantech.com</t>
  </si>
  <si>
    <t>http://www.arcsolutions.com</t>
  </si>
  <si>
    <t>http://www.arcadiadata.com/</t>
  </si>
  <si>
    <t>http://www.archrock.com</t>
  </si>
  <si>
    <t>http://architexa.com</t>
  </si>
  <si>
    <t>http://www.archivas.com</t>
  </si>
  <si>
    <t>http://www.ardaco.com</t>
  </si>
  <si>
    <t>http://www.area360.com</t>
  </si>
  <si>
    <t>http://www.argosrisk.com</t>
  </si>
  <si>
    <t>http://www.argyledata.com</t>
  </si>
  <si>
    <t>http://ariaglassworks.com</t>
  </si>
  <si>
    <t>http://www.aria-networks.com</t>
  </si>
  <si>
    <t>http://www.ariane-systems.com</t>
  </si>
  <si>
    <t>http://www.arigo.com</t>
  </si>
  <si>
    <t>http://www.arithmatica.com</t>
  </si>
  <si>
    <t>http://www.arkadosgroup.com</t>
  </si>
  <si>
    <t>http://bitcoinarmory.com</t>
  </si>
  <si>
    <t>http://www.arraycomm.com</t>
  </si>
  <si>
    <t>http://www.arrayent.com</t>
  </si>
  <si>
    <t>http://artbinder.com</t>
  </si>
  <si>
    <t>http://www.workspace.com/</t>
  </si>
  <si>
    <t>http://www.artuslabs.com</t>
  </si>
  <si>
    <t>http://www.asansecurity.com</t>
  </si>
  <si>
    <t>http://ascit.org</t>
  </si>
  <si>
    <t>http://www.ascade.com</t>
  </si>
  <si>
    <t>http://www.ascentify.com</t>
  </si>
  <si>
    <t>http://www.asp64.com</t>
  </si>
  <si>
    <t>http://aspida.com</t>
  </si>
  <si>
    <t>http://www.asset4.com</t>
  </si>
  <si>
    <t>http://www.assia-inc.com</t>
  </si>
  <si>
    <t>http://atamasoft.jp</t>
  </si>
  <si>
    <t>http://atempo.com</t>
  </si>
  <si>
    <t>http://www.athenadesign.com</t>
  </si>
  <si>
    <t>http://www.athletepath.com</t>
  </si>
  <si>
    <t>http://atigeo.com/</t>
  </si>
  <si>
    <t>http://www.atlantiscomp.com/</t>
  </si>
  <si>
    <t>http://atlatlsoftware.com</t>
  </si>
  <si>
    <t>http://www.atrenta.com</t>
  </si>
  <si>
    <t>http://attachments.me</t>
  </si>
  <si>
    <t>http://www.attainia.com</t>
  </si>
  <si>
    <t>http://www.attenex.com</t>
  </si>
  <si>
    <t>http://www.attensa.com</t>
  </si>
  <si>
    <t>http://www.attunity.com</t>
  </si>
  <si>
    <t>http://atvenu.com</t>
  </si>
  <si>
    <t>http://audiblemagic.com</t>
  </si>
  <si>
    <t>http://audingo.com</t>
  </si>
  <si>
    <t>http://audioeye.com</t>
  </si>
  <si>
    <t>http://www.augure.com</t>
  </si>
  <si>
    <t>http://www.aurigo.com</t>
  </si>
  <si>
    <t>http://www.austhink.com</t>
  </si>
  <si>
    <t>http://www.authenticresponse.com</t>
  </si>
  <si>
    <t>http://www.authentidatehc.com</t>
  </si>
  <si>
    <t>http://www.authoria.com</t>
  </si>
  <si>
    <t>http://www.autorealty.com</t>
  </si>
  <si>
    <t>http://www.autotask.com</t>
  </si>
  <si>
    <t>http://site.availpro.com</t>
  </si>
  <si>
    <t>http://avalonsolutionsgroup.com</t>
  </si>
  <si>
    <t>http://www.avaya.com</t>
  </si>
  <si>
    <t>http://www.avecto.com</t>
  </si>
  <si>
    <t>http://www.avectra.com</t>
  </si>
  <si>
    <t>http://www.aventurahq.com</t>
  </si>
  <si>
    <t>http://www.avincimedia.com</t>
  </si>
  <si>
    <t>http://www.avinti.com/</t>
  </si>
  <si>
    <t>http://www.aviorcomputing.com</t>
  </si>
  <si>
    <t>http://www.avob.com</t>
  </si>
  <si>
    <t>http://www.avolent.com</t>
  </si>
  <si>
    <t>http://www.awarepoint.com</t>
  </si>
  <si>
    <t>http://www.awhere.com</t>
  </si>
  <si>
    <t>http://awrcorp.com</t>
  </si>
  <si>
    <t>http://www.axel.fi</t>
  </si>
  <si>
    <t>http://www.axentis.com</t>
  </si>
  <si>
    <t>http://axialexchange.com</t>
  </si>
  <si>
    <t>http://www.axilica.com</t>
  </si>
  <si>
    <t>http://www.axiomeducation.com</t>
  </si>
  <si>
    <t>http://axionhealth.com</t>
  </si>
  <si>
    <t>http://axonicsmodulation.com</t>
  </si>
  <si>
    <t>http://www.azimainc.com</t>
  </si>
  <si>
    <t>http://www.azulsystems.com</t>
  </si>
  <si>
    <t>http://www.azumio.com</t>
  </si>
  <si>
    <t>http://www.azuresolutions.com</t>
  </si>
  <si>
    <t>http://www.ba-sys.com</t>
  </si>
  <si>
    <t>http://www.baasbox.com</t>
  </si>
  <si>
    <t>http://babelstreet.com</t>
  </si>
  <si>
    <t>http://www.backblaze.com</t>
  </si>
  <si>
    <t>http://goBackyard.com</t>
  </si>
  <si>
    <t>http://www.baculasystems.com</t>
  </si>
  <si>
    <t>http://www.balandras.es/</t>
  </si>
  <si>
    <t>http://www.banyantechnology.com</t>
  </si>
  <si>
    <t>http://www.baofeng.com</t>
  </si>
  <si>
    <t>http://basic6.com</t>
  </si>
  <si>
    <t>http://bassmanager.com</t>
  </si>
  <si>
    <t>http://basys.com</t>
  </si>
  <si>
    <t>http://www.batterii.com</t>
  </si>
  <si>
    <t>http://www.mybazinga.com</t>
  </si>
  <si>
    <t>http://bbceasy.com</t>
  </si>
  <si>
    <t>http://bubbleprotection.com</t>
  </si>
  <si>
    <t>http://www.bbstech.com</t>
  </si>
  <si>
    <t>http://www.bdna.com</t>
  </si>
  <si>
    <t>http://bemyeyes.org</t>
  </si>
  <si>
    <t>http://www.beehiveindustries.com</t>
  </si>
  <si>
    <t>http://www.beeminder.com</t>
  </si>
  <si>
    <t>http://www.beetmobile.com</t>
  </si>
  <si>
    <t>http://www.beforethecall.com</t>
  </si>
  <si>
    <t>http://behav.io</t>
  </si>
  <si>
    <t>http://behome247.com</t>
  </si>
  <si>
    <t>http://www.lingtu.com.cn</t>
  </si>
  <si>
    <t>http://www.xunjiesoft.com/ProductShow.asp/?ArticleID=80</t>
  </si>
  <si>
    <t>http://www.novel-supertv.com</t>
  </si>
  <si>
    <t>http://www.benaissance.com</t>
  </si>
  <si>
    <t>http://www.benefitfocus.com</t>
  </si>
  <si>
    <t>http://bergcloud.com</t>
  </si>
  <si>
    <t>http://www.beyondcompliance.com</t>
  </si>
  <si>
    <t>http://www.beyondencryption.ie</t>
  </si>
  <si>
    <t>http://bibcom.co.uk</t>
  </si>
  <si>
    <t>http://biboard.fr</t>
  </si>
  <si>
    <t>http://www.bigboxlabs.com</t>
  </si>
  <si>
    <t>http://gobigriver.com</t>
  </si>
  <si>
    <t>http://www.bigswitch.com</t>
  </si>
  <si>
    <t>http://www.bigcontacts.com</t>
  </si>
  <si>
    <t>http://bigtime.net</t>
  </si>
  <si>
    <t>http://www.bigtreesolutions.com</t>
  </si>
  <si>
    <t>http://www.bildero.com</t>
  </si>
  <si>
    <t>http://www.bilisim-inovasyon.com.tr</t>
  </si>
  <si>
    <t>http://bio-tree.com</t>
  </si>
  <si>
    <t>http://biodatomics.com</t>
  </si>
  <si>
    <t>http://www.biometrycloud.com</t>
  </si>
  <si>
    <t>http://www.bioscriptrx.com</t>
  </si>
  <si>
    <t>http://biosignia.com</t>
  </si>
  <si>
    <t>http://birchstreet.net</t>
  </si>
  <si>
    <t>http://bitanimate.com</t>
  </si>
  <si>
    <t>http://www.bitcomet.com</t>
  </si>
  <si>
    <t>http://www.bitdefender.com</t>
  </si>
  <si>
    <t>http://www.bithound.io</t>
  </si>
  <si>
    <t>http://bizen.com</t>
  </si>
  <si>
    <t>http://www.biznetsoftware.com</t>
  </si>
  <si>
    <t>http://bizsol.co</t>
  </si>
  <si>
    <t>http://bizzby.com</t>
  </si>
  <si>
    <t>http://bizzingo.com</t>
  </si>
  <si>
    <t>http://www.bizzuka.com</t>
  </si>
  <si>
    <t>http://www.blackboard.com</t>
  </si>
  <si>
    <t>http://BlackJet.com</t>
  </si>
  <si>
    <t>http://www.blackstratus.com</t>
  </si>
  <si>
    <t>http://www.blaze.io</t>
  </si>
  <si>
    <t>http://myblife.com</t>
  </si>
  <si>
    <t>http://www.blinnnk.com/</t>
  </si>
  <si>
    <t>http://www.blinklogic.com</t>
  </si>
  <si>
    <t>http://www.blossom.io</t>
  </si>
  <si>
    <t>http://findmyscout.com</t>
  </si>
  <si>
    <t>http://www.proxly.co</t>
  </si>
  <si>
    <t>http://www.bluecod.net</t>
  </si>
  <si>
    <t>http://www.bluefroggaming.com</t>
  </si>
  <si>
    <t>http://bluelavatech.com</t>
  </si>
  <si>
    <t>http://bluepillar.com</t>
  </si>
  <si>
    <t>http://bluerooster.com</t>
  </si>
  <si>
    <t>http://skyviapp.com</t>
  </si>
  <si>
    <t>http://bluechilli.com</t>
  </si>
  <si>
    <t>http://blueliv.com</t>
  </si>
  <si>
    <t>http://www.bluesprig.com</t>
  </si>
  <si>
    <t>http://www.bluestrataemr.com/index.html#</t>
  </si>
  <si>
    <t>http://www.bluestreaknetwork.com/</t>
  </si>
  <si>
    <t>http://www.bmgseltec.com</t>
  </si>
  <si>
    <t>http://www.bnivideo.com</t>
  </si>
  <si>
    <t>http://www.bocada.com</t>
  </si>
  <si>
    <t>http://www.boingo.com</t>
  </si>
  <si>
    <t>http://boldcommunity.com</t>
  </si>
  <si>
    <t>http://joinbolt.com</t>
  </si>
  <si>
    <t>http://www.bonitasoft.com</t>
  </si>
  <si>
    <t>http://borderstylo.com</t>
  </si>
  <si>
    <t>http://bostonlogic.com</t>
  </si>
  <si>
    <t>http://www.bottomline.com</t>
  </si>
  <si>
    <t>http://www.boxautomation.com</t>
  </si>
  <si>
    <t>http://www.boxee.tv</t>
  </si>
  <si>
    <t>http://www.brabeion.com</t>
  </si>
  <si>
    <t>http://www.brkt.com</t>
  </si>
  <si>
    <t>http://brainparade.com</t>
  </si>
  <si>
    <t>http://www.brainlab.com</t>
  </si>
  <si>
    <t>http://www.bramasol.com</t>
  </si>
  <si>
    <t>http://branch.io</t>
  </si>
  <si>
    <t>http://www.brandmaker.com</t>
  </si>
  <si>
    <t>http://www.bravosolution.com</t>
  </si>
  <si>
    <t>http://www.brekersystems.com</t>
  </si>
  <si>
    <t>http://brevityv.com</t>
  </si>
  <si>
    <t>http://www.bridgelinedigital.com</t>
  </si>
  <si>
    <t>http://www.bridgeport-networks.com/</t>
  </si>
  <si>
    <t>http://www.bridgestream.com</t>
  </si>
  <si>
    <t>http://briefca.se</t>
  </si>
  <si>
    <t>http://briefix.com</t>
  </si>
  <si>
    <t>http://www.brightcomputing.com</t>
  </si>
  <si>
    <t>http://www.brijot.com</t>
  </si>
  <si>
    <t>http://bringg.com</t>
  </si>
  <si>
    <t>http://brin.com</t>
  </si>
  <si>
    <t>http://broadclip.com</t>
  </si>
  <si>
    <t>http://www.broadlight.com</t>
  </si>
  <si>
    <t>http://www.broadsoft.com</t>
  </si>
  <si>
    <t>http://www.broadsource.com/</t>
  </si>
  <si>
    <t>http://browserling.com</t>
  </si>
  <si>
    <t>http://www.btisystems.com</t>
  </si>
  <si>
    <t>http://bufys.com</t>
  </si>
  <si>
    <t>http://bugbuster.com</t>
  </si>
  <si>
    <t>http://www.builderscloud.com</t>
  </si>
  <si>
    <t>http://ibm.com/awdtools/buildforge</t>
  </si>
  <si>
    <t>http://www.buildingiq.com</t>
  </si>
  <si>
    <t>http://www.buildlinks.com/</t>
  </si>
  <si>
    <t>http://www.bullguard.com</t>
  </si>
  <si>
    <t>http://bumptop.com</t>
  </si>
  <si>
    <t>http://www.bungeelabs.com</t>
  </si>
  <si>
    <t>http://burstiq.com</t>
  </si>
  <si>
    <t>http://burstpoint.com</t>
  </si>
  <si>
    <t>http://www.busbud.com</t>
  </si>
  <si>
    <t>http://www.resolverGRC.com</t>
  </si>
  <si>
    <t>http://businesstexter.com</t>
  </si>
  <si>
    <t>https://www.butterflynetinc.com/</t>
  </si>
  <si>
    <t>http://buysafe.com</t>
  </si>
  <si>
    <t>http://www.buzz360.co</t>
  </si>
  <si>
    <t>http://www.bvisual.com</t>
  </si>
  <si>
    <t>http://www.c-nario.com</t>
  </si>
  <si>
    <t>http://www.cadentinc.com</t>
  </si>
  <si>
    <t>http://www.cadforce.com</t>
  </si>
  <si>
    <t>http://cafex.com</t>
  </si>
  <si>
    <t>http://caisgroup.com</t>
  </si>
  <si>
    <t>http://www.calabrio.com</t>
  </si>
  <si>
    <t>http://www.calicoenergy.com</t>
  </si>
  <si>
    <t>http://www.calliduscloud.com</t>
  </si>
  <si>
    <t>http://callmd.com</t>
  </si>
  <si>
    <t>http://www.support.camilion.com/</t>
  </si>
  <si>
    <t>http://blip.me</t>
  </si>
  <si>
    <t>http://www.campaignmonitor.com</t>
  </si>
  <si>
    <t>http://campussentinel.com</t>
  </si>
  <si>
    <t>http://www.camrivox.com</t>
  </si>
  <si>
    <t>http://www.camstar.com</t>
  </si>
  <si>
    <t>http://cdmn.ca</t>
  </si>
  <si>
    <t>http://canara.com/</t>
  </si>
  <si>
    <t>http://cannae.com</t>
  </si>
  <si>
    <t>https://www.trycanopy.com/</t>
  </si>
  <si>
    <t>http://canvasflip.com</t>
  </si>
  <si>
    <t>http://canvera.com</t>
  </si>
  <si>
    <t>http://www.capcom.com</t>
  </si>
  <si>
    <t>http://www.capeegroup.com</t>
  </si>
  <si>
    <t>http://www.caps-entreprise.com</t>
  </si>
  <si>
    <t>http://carbondesignsystems.com</t>
  </si>
  <si>
    <t>http://www.carboneyed.com</t>
  </si>
  <si>
    <t>http://loyaltree.com</t>
  </si>
  <si>
    <t>http://www.cvsim.com</t>
  </si>
  <si>
    <t>http://cardtapp.com/</t>
  </si>
  <si>
    <t>http://www.carecamhealthsystems.com</t>
  </si>
  <si>
    <t>http://www.caregain.com</t>
  </si>
  <si>
    <t>http://www.careinsync.com</t>
  </si>
  <si>
    <t>http://caribuapp.com/</t>
  </si>
  <si>
    <t>http://www.caringo.com</t>
  </si>
  <si>
    <t>http://www.carlipa.com</t>
  </si>
  <si>
    <t>http://creativestrategiesus.com</t>
  </si>
  <si>
    <t>http://www.cartagenia.com</t>
  </si>
  <si>
    <t>http://casenetinc.com</t>
  </si>
  <si>
    <t>http://www.caspianlearning.co.uk</t>
  </si>
  <si>
    <t>http://www.cassatt.com</t>
  </si>
  <si>
    <t>http://www.castiron.com</t>
  </si>
  <si>
    <t>http://castlellc.com</t>
  </si>
  <si>
    <t>http://www.castt.com</t>
  </si>
  <si>
    <t>http://old.casualcollective.com</t>
  </si>
  <si>
    <t>http://www.catglobe.com</t>
  </si>
  <si>
    <t>http://www.cavewire.com</t>
  </si>
  <si>
    <t>http://cbgholdings.com</t>
  </si>
  <si>
    <t>http://www.cdsm.co.uk</t>
  </si>
  <si>
    <t>http://www.mappls.com</t>
  </si>
  <si>
    <t>http://www.ce-interactive.com</t>
  </si>
  <si>
    <t>http://www.ceedo.com</t>
  </si>
  <si>
    <t>http://www.celaton.com</t>
  </si>
  <si>
    <t>http://www.cellcontrol.com</t>
  </si>
  <si>
    <t>http://www.cellcrypt.com</t>
  </si>
  <si>
    <t>http://www.celona.com</t>
  </si>
  <si>
    <t>http://centage.com/</t>
  </si>
  <si>
    <t>http://www.centaur.cn</t>
  </si>
  <si>
    <t>http://www.centerstonesoft.com</t>
  </si>
  <si>
    <t>http://www.centive.com</t>
  </si>
  <si>
    <t>http://www.centrafuse.com</t>
  </si>
  <si>
    <t>http://www.centrallogic.com</t>
  </si>
  <si>
    <t>http://www.centralbos.com</t>
  </si>
  <si>
    <t>http://www.centrepath.com</t>
  </si>
  <si>
    <t>http://www.centricsoftware.com/index.asp</t>
  </si>
  <si>
    <t>http://www.centrport.com</t>
  </si>
  <si>
    <t>http://www.ceon.com</t>
  </si>
  <si>
    <t>http://www.certain.com</t>
  </si>
  <si>
    <t>http://www.certeon.com</t>
  </si>
  <si>
    <t>http://css-security.com</t>
  </si>
  <si>
    <t>http://www.certpointsystems.com</t>
  </si>
  <si>
    <t>http://www.ceyx.com</t>
  </si>
  <si>
    <t>http://www.cfengine.com</t>
  </si>
  <si>
    <t>http://www.chmack.com</t>
  </si>
  <si>
    <t>http://www.chailabs.com</t>
  </si>
  <si>
    <t>http://www.channeliq.com</t>
  </si>
  <si>
    <t>http://www.channelsoft.com/index.asp</t>
  </si>
  <si>
    <t>http://www.channelwave.com/</t>
  </si>
  <si>
    <t>https://chartmogul.com/</t>
  </si>
  <si>
    <t>http://www.chatlingual.com</t>
  </si>
  <si>
    <t>http://chatwala.com</t>
  </si>
  <si>
    <t>http://www.everimaging.cn</t>
  </si>
  <si>
    <t>http://childcarebridge.com</t>
  </si>
  <si>
    <t>http://chipcare.ca</t>
  </si>
  <si>
    <t>http://www.chipvision.com</t>
  </si>
  <si>
    <t>http://www.chutneytech.com/</t>
  </si>
  <si>
    <t>http://www.ciccworld.com</t>
  </si>
  <si>
    <t>http://www.ciceroinc.com/</t>
  </si>
  <si>
    <t>http://www.ciespace.com</t>
  </si>
  <si>
    <t>http://www.cignis.no</t>
  </si>
  <si>
    <t>http://www.cinergize.com</t>
  </si>
  <si>
    <t>http://cinnamonsocial.com</t>
  </si>
  <si>
    <t>http://www.cint.com</t>
  </si>
  <si>
    <t>http://www.circlecvi.com</t>
  </si>
  <si>
    <t>http://circlemedia.com/</t>
  </si>
  <si>
    <t>http://www.cirro.com</t>
  </si>
  <si>
    <t>http://www.cirrosecure.com</t>
  </si>
  <si>
    <t>http://cdsi.us.com</t>
  </si>
  <si>
    <t>http://www.cittio.com</t>
  </si>
  <si>
    <t>http://www.cityzenith.com</t>
  </si>
  <si>
    <t>http://www.claim-maps.com</t>
  </si>
  <si>
    <t>http://www.clarifi.com</t>
  </si>
  <si>
    <t>http://clariomedical.com</t>
  </si>
  <si>
    <t>http://www.clarisite.com</t>
  </si>
  <si>
    <t>http://www.clarive.com/en/</t>
  </si>
  <si>
    <t>http://www.clarussystems.com</t>
  </si>
  <si>
    <t>http://www.classifeye.com</t>
  </si>
  <si>
    <t>http://www.classlink.com</t>
  </si>
  <si>
    <t>https://www.clearshape.com</t>
  </si>
  <si>
    <t>https://clearsoftware.com</t>
  </si>
  <si>
    <t>http://www.clearstorysystems.com</t>
  </si>
  <si>
    <t>http://clearedge3d.com</t>
  </si>
  <si>
    <t>http://www.clearleap.com</t>
  </si>
  <si>
    <t>http://www.clearmomentum.com</t>
  </si>
  <si>
    <t>http://www.clearmri.com</t>
  </si>
  <si>
    <t>http://www.clearpointlearning.com</t>
  </si>
  <si>
    <t>http://www.clearpointmetrics.com</t>
  </si>
  <si>
    <t>http://www.clearwaypartners.com</t>
  </si>
  <si>
    <t>http://www.click4ride.com</t>
  </si>
  <si>
    <t>http://clickshift.co.uk</t>
  </si>
  <si>
    <t>http://www.clicksquared.com</t>
  </si>
  <si>
    <t>http://client24.ru</t>
  </si>
  <si>
    <t>http://www.climpact.com</t>
  </si>
  <si>
    <t>http://www.clinicient.com</t>
  </si>
  <si>
    <t>http://www.clinked.com</t>
  </si>
  <si>
    <t>http://www.clinverse.com</t>
  </si>
  <si>
    <t>http://clipradio.com</t>
  </si>
  <si>
    <t>http://okaycrm.com</t>
  </si>
  <si>
    <t>http://www.clkda.com</t>
  </si>
  <si>
    <t>http://www.cloakware.com</t>
  </si>
  <si>
    <t>http://www.cloudcruiser.com</t>
  </si>
  <si>
    <t>http://clouddirect.net</t>
  </si>
  <si>
    <t>http://cloudfloor.com</t>
  </si>
  <si>
    <t>http://www.cloudlendinginc.com</t>
  </si>
  <si>
    <t>http://cloudtakeoff.com</t>
  </si>
  <si>
    <t>http://mapanything.com</t>
  </si>
  <si>
    <t>http://www.cloudengage.com</t>
  </si>
  <si>
    <t>http://www.cloudhealthtech.com</t>
  </si>
  <si>
    <t>http://www.cloudmosa.com</t>
  </si>
  <si>
    <t>http://cloudnexa.com</t>
  </si>
  <si>
    <t>http://www.cloudswitch.com</t>
  </si>
  <si>
    <t>https://cloutex.com/</t>
  </si>
  <si>
    <t>http://nic.club/</t>
  </si>
  <si>
    <t>http://www.cluepedia.com</t>
  </si>
  <si>
    <t>http://www.clusterpark.com/</t>
  </si>
  <si>
    <t>http://www.supatrak.com</t>
  </si>
  <si>
    <t>http://www.cmycasa.com</t>
  </si>
  <si>
    <t>http://www.coscale.com</t>
  </si>
  <si>
    <t>http://www.coade.com</t>
  </si>
  <si>
    <t>http://viewpoint.com</t>
  </si>
  <si>
    <t>http://www.cobiscorp.com</t>
  </si>
  <si>
    <t>http://www.cockroachlabs.com/</t>
  </si>
  <si>
    <t>http://www.codasystem.com</t>
  </si>
  <si>
    <t>http://codasip.com</t>
  </si>
  <si>
    <t>http://codebender.cc</t>
  </si>
  <si>
    <t>http://www.codeguard.com</t>
  </si>
  <si>
    <t>http://codekko.com</t>
  </si>
  <si>
    <t>http://codesion.com</t>
  </si>
  <si>
    <t>http://codiscope.com/</t>
  </si>
  <si>
    <t>http://workclub.net</t>
  </si>
  <si>
    <t>http://www.cofluentdesign.com</t>
  </si>
  <si>
    <t>http://www.cogniscan.com</t>
  </si>
  <si>
    <t>http://cognisens.com</t>
  </si>
  <si>
    <t>http://www.cognitens.com</t>
  </si>
  <si>
    <t>http://www.cohodata.com</t>
  </si>
  <si>
    <t>https://coinapult.com/</t>
  </si>
  <si>
    <t>http://cmtcorp.com</t>
  </si>
  <si>
    <t>http://www.csinitiative.com</t>
  </si>
  <si>
    <t>http://www.collaborne.com</t>
  </si>
  <si>
    <t>http://comactivity.com</t>
  </si>
  <si>
    <t>http://www.comcrowd.com</t>
  </si>
  <si>
    <t>http://www.cometsolutions.com</t>
  </si>
  <si>
    <t>http://www.commercetools.com</t>
  </si>
  <si>
    <t>http://common-sensing.com</t>
  </si>
  <si>
    <t>http://www.commprove.com</t>
  </si>
  <si>
    <t>http://www.communicado-inc.com</t>
  </si>
  <si>
    <t>http://www.communityinvestors.org</t>
  </si>
  <si>
    <t>http://compassquality.com</t>
  </si>
  <si>
    <t>http://www.compassoft.com</t>
  </si>
  <si>
    <t>http://compellon.com</t>
  </si>
  <si>
    <t>http://completeholdingsgroup.com</t>
  </si>
  <si>
    <t>http://www.compliance360.com</t>
  </si>
  <si>
    <t>http://www.complyfast.com</t>
  </si>
  <si>
    <t>http://www.complion.com/</t>
  </si>
  <si>
    <t>http://www.complyglobal.com/</t>
  </si>
  <si>
    <t>http://complymd.com</t>
  </si>
  <si>
    <t>http://componentlab.com</t>
  </si>
  <si>
    <t>http://www.csi-plus.com</t>
  </si>
  <si>
    <t>http://comtica.pl</t>
  </si>
  <si>
    <t>http://www.conarrative.com</t>
  </si>
  <si>
    <t>http://www.concept3d.com</t>
  </si>
  <si>
    <t>http://conceptuamath.com</t>
  </si>
  <si>
    <t>http://www.concordeuk.com</t>
  </si>
  <si>
    <t>http://www.concuity.com</t>
  </si>
  <si>
    <t>http://www.concurix.com</t>
  </si>
  <si>
    <t>http://concurrent-thinking.com</t>
  </si>
  <si>
    <t>https://www.conduce.com/</t>
  </si>
  <si>
    <t>http://www.conductiv.com</t>
  </si>
  <si>
    <t>http://www.conformia.com</t>
  </si>
  <si>
    <t>http://www.conformiq.com</t>
  </si>
  <si>
    <t>http://www.connectfss.com</t>
  </si>
  <si>
    <t>http://www.connectbeam.com</t>
  </si>
  <si>
    <t>http://www.connected.com</t>
  </si>
  <si>
    <t>http://www.connectedliving.com</t>
  </si>
  <si>
    <t>http://cvn.org</t>
  </si>
  <si>
    <t>http://www.connectivasystems.com</t>
  </si>
  <si>
    <t>http://www.connectloud.com</t>
  </si>
  <si>
    <t>http://www.connecture.com/</t>
  </si>
  <si>
    <t>http://www.connexica.com</t>
  </si>
  <si>
    <t>http://www.consiliuminc.com</t>
  </si>
  <si>
    <t>http://www.contactsolutions.com</t>
  </si>
  <si>
    <t>http://www.contactmonkey.com</t>
  </si>
  <si>
    <t>http://contatta.com</t>
  </si>
  <si>
    <t>http://www.contego.com</t>
  </si>
  <si>
    <t>http://www.contentforest.com</t>
  </si>
  <si>
    <t>http://www.continuitysoftware.com</t>
  </si>
  <si>
    <t>http://www.contrailsystems.com</t>
  </si>
  <si>
    <t>http://convegenius.in/</t>
  </si>
  <si>
    <t>http://www.convio.com</t>
  </si>
  <si>
    <t>http://www.convokesystems.com</t>
  </si>
  <si>
    <t>http://www.conztanz.com</t>
  </si>
  <si>
    <t>http://www.coolfire.com</t>
  </si>
  <si>
    <t>http://www.cooptionstech.com</t>
  </si>
  <si>
    <t>http://www.copiun.com</t>
  </si>
  <si>
    <t>http://copperleafgroup.com</t>
  </si>
  <si>
    <t>http://skai.net</t>
  </si>
  <si>
    <t>http://www.corasworks.net</t>
  </si>
  <si>
    <t>http://www.corduro.com</t>
  </si>
  <si>
    <t>http://www.corelims.com</t>
  </si>
  <si>
    <t>http://coredial.com</t>
  </si>
  <si>
    <t>http://www.corefino.com</t>
  </si>
  <si>
    <t>http://www.corizon.com</t>
  </si>
  <si>
    <t>http://www.corkcrm.com</t>
  </si>
  <si>
    <t>http://www.correlsense.com</t>
  </si>
  <si>
    <t>http://www.corrigo.com</t>
  </si>
  <si>
    <t>http://corso3.com</t>
  </si>
  <si>
    <t>http://www.cortona3d.com</t>
  </si>
  <si>
    <t>http://www.couchone.com</t>
  </si>
  <si>
    <t>http://www.courion.com</t>
  </si>
  <si>
    <t>http://coursenetworking.com</t>
  </si>
  <si>
    <t>http://www.covalentsoftware.com</t>
  </si>
  <si>
    <t>http://www.covasoft.com/</t>
  </si>
  <si>
    <t>http://www.covelus.com</t>
  </si>
  <si>
    <t>http://www.coware.com</t>
  </si>
  <si>
    <t>http://www.cpacket.com</t>
  </si>
  <si>
    <t>http://cpgsoft.com/</t>
  </si>
  <si>
    <t>http://www.cr2.com</t>
  </si>
  <si>
    <t>http://www.crashmob.com/</t>
  </si>
  <si>
    <t>http://www.creativitysoftware.net</t>
  </si>
  <si>
    <t>http://credibleinc.com/</t>
  </si>
  <si>
    <t>http://www.credii.com</t>
  </si>
  <si>
    <t>http://www.crestatech.com</t>
  </si>
  <si>
    <t>http://www.crexendo.com</t>
  </si>
  <si>
    <t>http://www.criticalblue.com</t>
  </si>
  <si>
    <t>http://crixlabs.com</t>
  </si>
  <si>
    <t>http://junxure.com/public</t>
  </si>
  <si>
    <t>http://mycrono.com</t>
  </si>
  <si>
    <t>http://crosscurrentanalytics.com</t>
  </si>
  <si>
    <t>http://www.crosschx.com</t>
  </si>
  <si>
    <t>http://www.crosscurrentinc.com</t>
  </si>
  <si>
    <t>http://www.workfusion.com/</t>
  </si>
  <si>
    <t>http://crowdprocess.com</t>
  </si>
  <si>
    <t>http://cryptosense.com/</t>
  </si>
  <si>
    <t>http://www.cryptzone.com</t>
  </si>
  <si>
    <t>http://www.crystalcommerce.com</t>
  </si>
  <si>
    <t>http://csdisco.com</t>
  </si>
  <si>
    <t>http://www.cube26.com</t>
  </si>
  <si>
    <t>http://www.cuculus.net</t>
  </si>
  <si>
    <t>http://loyalty.curenci.com/</t>
  </si>
  <si>
    <t>http://curiosityville.com</t>
  </si>
  <si>
    <t>http://www.curiously.com/</t>
  </si>
  <si>
    <t>http://www.curiyo.com</t>
  </si>
  <si>
    <t>http://curoverse.com</t>
  </si>
  <si>
    <t>http://www.currentgrid.com</t>
  </si>
  <si>
    <t>http://www.currentgroup.com</t>
  </si>
  <si>
    <t>http://cyaninc.com</t>
  </si>
  <si>
    <t>http://www.cyber-thingy.com</t>
  </si>
  <si>
    <t>http://www.cyberarts.com</t>
  </si>
  <si>
    <t>http://www.cybercity3d.com</t>
  </si>
  <si>
    <t>http://cybersense360.com</t>
  </si>
  <si>
    <t>http://cybeye.com</t>
  </si>
  <si>
    <t>http://www.cybra.com</t>
  </si>
  <si>
    <t>http://www.cybronics.com</t>
  </si>
  <si>
    <t>http://www.cyclomedia.com</t>
  </si>
  <si>
    <t>http://www.cylande.com</t>
  </si>
  <si>
    <t>http://cymtec.com</t>
  </si>
  <si>
    <t>http://cyphercorp.com</t>
  </si>
  <si>
    <t>http://www.dshare.com</t>
  </si>
  <si>
    <t>http://www.d-sight.com</t>
  </si>
  <si>
    <t>http://www.dacos.com</t>
  </si>
  <si>
    <t>http://dadasoft1.blogspot.in</t>
  </si>
  <si>
    <t>http://www.dadshed.co.uk</t>
  </si>
  <si>
    <t>http://www.dadapp.com</t>
  </si>
  <si>
    <t>http://daegisinc.com</t>
  </si>
  <si>
    <t>http://dailyinteractive.com</t>
  </si>
  <si>
    <t>http://danger.com</t>
  </si>
  <si>
    <t>http://www.darkstrand.com</t>
  </si>
  <si>
    <t>http://www.darwinsuzsoft.com</t>
  </si>
  <si>
    <t>http://dashmote.com/</t>
  </si>
  <si>
    <t>http://dataimpact.com</t>
  </si>
  <si>
    <t>http://www.datamaidapp.com</t>
  </si>
  <si>
    <t>http://www.datavirtuality.com/en</t>
  </si>
  <si>
    <t>https://zoomcharts.com/en/</t>
  </si>
  <si>
    <t>http://www.dataart.com</t>
  </si>
  <si>
    <t>http://databraid.com</t>
  </si>
  <si>
    <t>http://www.datacore.com</t>
  </si>
  <si>
    <t>http://www.datagravity.com</t>
  </si>
  <si>
    <t>http://datamotion.com</t>
  </si>
  <si>
    <t>http://www.datango.com</t>
  </si>
  <si>
    <t>http://dataoceans.com</t>
  </si>
  <si>
    <t>http://www.datarose.com</t>
  </si>
  <si>
    <t>http://www.datasynapse.com</t>
  </si>
  <si>
    <t>http://www.dataupia.com</t>
  </si>
  <si>
    <t>http://www.datical.com</t>
  </si>
  <si>
    <t>http://www.daxko.com</t>
  </si>
  <si>
    <t>http://dayzeroproject.com</t>
  </si>
  <si>
    <t>https://www.daydreameducation.com/</t>
  </si>
  <si>
    <t>http://www.daz3d.com</t>
  </si>
  <si>
    <t>http://bigdatacraft.com</t>
  </si>
  <si>
    <t>http://www.dbaprogetti.it</t>
  </si>
  <si>
    <t>http://www.safepeak.com</t>
  </si>
  <si>
    <t>http://dealcloud.com</t>
  </si>
  <si>
    <t>http://dealdrive.com</t>
  </si>
  <si>
    <t>http://www.decalog.net</t>
  </si>
  <si>
    <t>http://www.decisioncurve.com</t>
  </si>
  <si>
    <t>http://decisionpace.com</t>
  </si>
  <si>
    <t>http://www.decisionlink.com</t>
  </si>
  <si>
    <t>http://www.decisionpt.com</t>
  </si>
  <si>
    <t>http://www.decisionviewsoftware.com/index.html</t>
  </si>
  <si>
    <t>http://www.decisyon.com</t>
  </si>
  <si>
    <t>http://www.deckerton.com</t>
  </si>
  <si>
    <t>http://www.deepidentity.com</t>
  </si>
  <si>
    <t>http://www.deetectee.com</t>
  </si>
  <si>
    <t>http://www.delphix.com</t>
  </si>
  <si>
    <t>http://www.deltadatasoft.com/</t>
  </si>
  <si>
    <t>http://www.deltabid.com</t>
  </si>
  <si>
    <t>http://www.dem-solutions.com</t>
  </si>
  <si>
    <t>http://www.demandforce.com</t>
  </si>
  <si>
    <t>http://demandjump.com/</t>
  </si>
  <si>
    <t>http://www.demochimp.com</t>
  </si>
  <si>
    <t>http://democracyengine.com</t>
  </si>
  <si>
    <t>http://democracy.works</t>
  </si>
  <si>
    <t>http://www.deploy.com/</t>
  </si>
  <si>
    <t>http://www.depotpoint.com</t>
  </si>
  <si>
    <t>http://www.derceto.com</t>
  </si>
  <si>
    <t>http://www.derivix.com</t>
  </si>
  <si>
    <t>http://www.designclinicals.com</t>
  </si>
  <si>
    <t>http://www.design2launch.com</t>
  </si>
  <si>
    <t>http://www.deskom.com</t>
  </si>
  <si>
    <t>http://www.destinator.com</t>
  </si>
  <si>
    <t>http://www.DevelopIntelligence.com</t>
  </si>
  <si>
    <t>http://devtoo.net</t>
  </si>
  <si>
    <t>http://www.dey-sys.com</t>
  </si>
  <si>
    <t>http://www.diatem.net</t>
  </si>
  <si>
    <t>http://didlog.com</t>
  </si>
  <si>
    <t>http://differential.com</t>
  </si>
  <si>
    <t>http://www.digabit.com</t>
  </si>
  <si>
    <t>http://www.digicompanion.com</t>
  </si>
  <si>
    <t>http://digigraph.me</t>
  </si>
  <si>
    <t>http://digitaldevelopmentpartners.com</t>
  </si>
  <si>
    <t>http://www.digitalfuel.com</t>
  </si>
  <si>
    <t>http://digitalglobalsystems.com</t>
  </si>
  <si>
    <t>http://www.digmap.com</t>
  </si>
  <si>
    <t>http://thedigitalmarvels.com</t>
  </si>
  <si>
    <t>http://www.digitalpaytech.com</t>
  </si>
  <si>
    <t>http://www.digitaltechfrontier.com</t>
  </si>
  <si>
    <t>http://digitalscirocco.com</t>
  </si>
  <si>
    <t>http://www.digitalsmiths.com</t>
  </si>
  <si>
    <t>http://digonex.com</t>
  </si>
  <si>
    <t>http://www.diinosystems.com</t>
  </si>
  <si>
    <t>http://www.dastrader.com</t>
  </si>
  <si>
    <t>http://www.dirig.com/</t>
  </si>
  <si>
    <t>http://www.disclosurenet.com</t>
  </si>
  <si>
    <t>http://displaynote.com/</t>
  </si>
  <si>
    <t>http://www.distilinteractive.com</t>
  </si>
  <si>
    <t>http://www.distra.com</t>
  </si>
  <si>
    <t>http://www.divide.com</t>
  </si>
  <si>
    <t>http://divx.com</t>
  </si>
  <si>
    <t>http://dizmo.com</t>
  </si>
  <si>
    <t>http://support.dmailer.com/client/contactUs/contact.jsp</t>
  </si>
  <si>
    <t>http://www.dnaresponse.com</t>
  </si>
  <si>
    <t>http://www.dna13.com</t>
  </si>
  <si>
    <t>http://www.doceapower.com</t>
  </si>
  <si>
    <t>http://www.docsea.com</t>
  </si>
  <si>
    <t>http://docsend.com</t>
  </si>
  <si>
    <t>http://www.docsolid.com/</t>
  </si>
  <si>
    <t>http://www.documistic.com</t>
  </si>
  <si>
    <t>http://www.docusphere.com/</t>
  </si>
  <si>
    <t>http://doforms.com</t>
  </si>
  <si>
    <t>http://www.dogpatchtech.com/</t>
  </si>
  <si>
    <t>http://dominosolutions.com</t>
  </si>
  <si>
    <t>http://www.dothill.com</t>
  </si>
  <si>
    <t>http://dotalign.com</t>
  </si>
  <si>
    <t>http://coolsimsoftware.com</t>
  </si>
  <si>
    <t>http://www.timespring.com</t>
  </si>
  <si>
    <t>http://www.doublewidesoft.com/</t>
  </si>
  <si>
    <t>http://dreamindustries.co</t>
  </si>
  <si>
    <t>http://www.dremio.com/</t>
  </si>
  <si>
    <t>http://www.accend.io</t>
  </si>
  <si>
    <t>http://drivescribe.com</t>
  </si>
  <si>
    <t>http://drivestream.com</t>
  </si>
  <si>
    <t>http://www.dso-interactive.com</t>
  </si>
  <si>
    <t>http://www.duckcreektech.com</t>
  </si>
  <si>
    <t>http://dudesolutions.com</t>
  </si>
  <si>
    <t>http://dumbstruck.me</t>
  </si>
  <si>
    <t>http://dxcontinuum.com</t>
  </si>
  <si>
    <t>http://www.dxo.com</t>
  </si>
  <si>
    <t>http://dydra.com</t>
  </si>
  <si>
    <t>http://dynamiscorp.com</t>
  </si>
  <si>
    <t>http://www.easy2comply.com</t>
  </si>
  <si>
    <t>http://elinemedia.com</t>
  </si>
  <si>
    <t>http://www.esecurityinc.com/</t>
  </si>
  <si>
    <t>http://e-tab.com</t>
  </si>
  <si>
    <t>http://e-volo.com</t>
  </si>
  <si>
    <t>http://e2america.com</t>
  </si>
  <si>
    <t>http://www.eaptechnology.com</t>
  </si>
  <si>
    <t>http://www.earthnet.net</t>
  </si>
  <si>
    <t>http://easymetrics.com</t>
  </si>
  <si>
    <t>http://easycause.com</t>
  </si>
  <si>
    <t>http://www.ebaotech.com</t>
  </si>
  <si>
    <t>http://www.ebdsoft.com</t>
  </si>
  <si>
    <t>http://www.ebix.com</t>
  </si>
  <si>
    <t>http://ebookglue.com</t>
  </si>
  <si>
    <t>http://ebrevia.com</t>
  </si>
  <si>
    <t>http://ebriskvideo.com</t>
  </si>
  <si>
    <t>http://ecodomus.com</t>
  </si>
  <si>
    <t>http://ecoinsight.com</t>
  </si>
  <si>
    <t>http://www.ecointense.de</t>
  </si>
  <si>
    <t>http://www.orderdynamics.com/</t>
  </si>
  <si>
    <t>http://www.ecopy.com</t>
  </si>
  <si>
    <t>http://www.ecrio.com</t>
  </si>
  <si>
    <t>http://www.edaijia.cn/</t>
  </si>
  <si>
    <t>http://www.edgewave.com</t>
  </si>
  <si>
    <t>http://www.yourview.tv</t>
  </si>
  <si>
    <t>http://edmdesigner.com</t>
  </si>
  <si>
    <t>http://edoorways.com</t>
  </si>
  <si>
    <t>http://edreamssoftware.com</t>
  </si>
  <si>
    <t>http://www.edxact.com</t>
  </si>
  <si>
    <t>http://www.efieldsolutions.com</t>
  </si>
  <si>
    <t>http://efreightsolutions.com</t>
  </si>
  <si>
    <t>http://www.eglue.com</t>
  </si>
  <si>
    <t>http://www.ekahau.com</t>
  </si>
  <si>
    <t>http://www.elantisystems.com</t>
  </si>
  <si>
    <t>http://elastifile.com</t>
  </si>
  <si>
    <t>http://www.elateral.com/</t>
  </si>
  <si>
    <t>http://elecsnet.ru</t>
  </si>
  <si>
    <t>http://www.electric-cloud.com</t>
  </si>
  <si>
    <t>http://www.ecipay.com/</t>
  </si>
  <si>
    <t>http://electronicsound.co.uk/</t>
  </si>
  <si>
    <t>http://elematics.com/</t>
  </si>
  <si>
    <t>http://elevatedigital.com</t>
  </si>
  <si>
    <t>http://elevate-hr.com</t>
  </si>
  <si>
    <t>http://www.elevateresearch.net/</t>
  </si>
  <si>
    <t>http://elitecore.com</t>
  </si>
  <si>
    <t>http://ellevationeducation.com</t>
  </si>
  <si>
    <t>http://www.embisoft.com</t>
  </si>
  <si>
    <t>http://www.embotics.com</t>
  </si>
  <si>
    <t>http://www.embrane.com</t>
  </si>
  <si>
    <t>http://www.emergehealth.com</t>
  </si>
  <si>
    <t>http://www.modelroute.com</t>
  </si>
  <si>
    <t>http://www.emergeo.com</t>
  </si>
  <si>
    <t>http://www.emida.net</t>
  </si>
  <si>
    <t>http://www.emids.com</t>
  </si>
  <si>
    <t>http://www.eminorinc.com</t>
  </si>
  <si>
    <t>http://www.emonysoft.com/</t>
  </si>
  <si>
    <t>http://www.emos.net</t>
  </si>
  <si>
    <t>http://emotient.com</t>
  </si>
  <si>
    <t>http://www.emotion.com/</t>
  </si>
  <si>
    <t>http://www.empathica.com</t>
  </si>
  <si>
    <t>http://www.employease.com</t>
  </si>
  <si>
    <t>http://www.etu.ie</t>
  </si>
  <si>
    <t>http://EmpowrNet.com</t>
  </si>
  <si>
    <t>http://enablon.com</t>
  </si>
  <si>
    <t>http://www.encover.com</t>
  </si>
  <si>
    <t>http://www.energysavvy.com</t>
  </si>
  <si>
    <t>http://www.engage.cx/</t>
  </si>
  <si>
    <t>http://enginelab.net</t>
  </si>
  <si>
    <t>http://www.enmetric.com</t>
  </si>
  <si>
    <t>http://www.enprise.com</t>
  </si>
  <si>
    <t>http://www.enroutecorp.com</t>
  </si>
  <si>
    <t>http://ensocare.com</t>
  </si>
  <si>
    <t>http://entegratec.com</t>
  </si>
  <si>
    <t>http://www.entelec.be</t>
  </si>
  <si>
    <t>http://ecmmanagement.com</t>
  </si>
  <si>
    <t>http://www.entmediaworks.com</t>
  </si>
  <si>
    <t>https://ento.com</t>
  </si>
  <si>
    <t>http://entomo.com</t>
  </si>
  <si>
    <t>http://www.entradahealth.com</t>
  </si>
  <si>
    <t>http://www.enure.com</t>
  </si>
  <si>
    <t>http://www.envelopvr.com</t>
  </si>
  <si>
    <t>http://www.enviance.com/index.aspx</t>
  </si>
  <si>
    <t>http://www.ess-home.com</t>
  </si>
  <si>
    <t>http://www.envis.com</t>
  </si>
  <si>
    <t>http://www.envisagenow.com</t>
  </si>
  <si>
    <t>http://www.epac.com</t>
  </si>
  <si>
    <t>http://www.epacst.com</t>
  </si>
  <si>
    <t>http://epacube.com</t>
  </si>
  <si>
    <t>http://www.epicor.com</t>
  </si>
  <si>
    <t>http://www.epiphanyinc.net</t>
  </si>
  <si>
    <t>http://www.eptica.com</t>
  </si>
  <si>
    <t>http://www.eqworks.com</t>
  </si>
  <si>
    <t>https://www.equafy.com</t>
  </si>
  <si>
    <t>http://www.easiadmin.com</t>
  </si>
  <si>
    <t>http://erecruit.com</t>
  </si>
  <si>
    <t>http://erlink.com</t>
  </si>
  <si>
    <t>http://ermscorp.com</t>
  </si>
  <si>
    <t>http://errplane.com</t>
  </si>
  <si>
    <t>http://www.eruces.com</t>
  </si>
  <si>
    <t>http://www.escalate.com</t>
  </si>
  <si>
    <t>http://www.escapia.com</t>
  </si>
  <si>
    <t>http://esosolutions.com</t>
  </si>
  <si>
    <t>http://www.espial.com</t>
  </si>
  <si>
    <t>http://www.espressologic.com</t>
  </si>
  <si>
    <t>http://essenzasoftware.com</t>
  </si>
  <si>
    <t>http://www.etceteraedutainment.com</t>
  </si>
  <si>
    <t>http://etechmoney.com</t>
  </si>
  <si>
    <t>http://etherios.com</t>
  </si>
  <si>
    <t>http://etive.org</t>
  </si>
  <si>
    <t>http://etransmedia.com</t>
  </si>
  <si>
    <t>http://www.everbridge.com</t>
  </si>
  <si>
    <t>http://www.everestsoftwareinc.com</t>
  </si>
  <si>
    <t>http://www.eversyncsolutions.com</t>
  </si>
  <si>
    <t>http://www.everyonecounts.com</t>
  </si>
  <si>
    <t>http://www.everypath.com/</t>
  </si>
  <si>
    <t>http://www.evidanza.de</t>
  </si>
  <si>
    <t>http://www.evolution.com</t>
  </si>
  <si>
    <t>http://virsto.com</t>
  </si>
  <si>
    <t>http://www.exakis.com</t>
  </si>
  <si>
    <t>http://learn.examsoft.com</t>
  </si>
  <si>
    <t>http://www.exari.com</t>
  </si>
  <si>
    <t>http://my10b51.com</t>
  </si>
  <si>
    <t>http://exelisinc.com</t>
  </si>
  <si>
    <t>http://www.exie.com</t>
  </si>
  <si>
    <t>http://www.eximia.it</t>
  </si>
  <si>
    <t>http://www.exit41.com</t>
  </si>
  <si>
    <t>http://exoduspaymentsystems.com</t>
  </si>
  <si>
    <t>http://www.expertdynamics.com</t>
  </si>
  <si>
    <t>http://expertnetworks.us</t>
  </si>
  <si>
    <t>http://explaineverything.com/</t>
  </si>
  <si>
    <t>http://www.extend.com</t>
  </si>
  <si>
    <t>http://www.extendcredit.com</t>
  </si>
  <si>
    <t>http://www.extreme-da.com</t>
  </si>
  <si>
    <t>http://www.extremestartups.com</t>
  </si>
  <si>
    <t>http://www.eyantra.net</t>
  </si>
  <si>
    <t>http://www.eyelation.com/</t>
  </si>
  <si>
    <t>http://www.eyesbot.com</t>
  </si>
  <si>
    <t>http://www.eyeSight-tech.com</t>
  </si>
  <si>
    <t>http://www.techcrunch.com/2008/10/02/deadpool-eyespot-closes-its-eyes/</t>
  </si>
  <si>
    <t>http://www.ez4uteam.com</t>
  </si>
  <si>
    <t>http://www.eznetpay.com</t>
  </si>
  <si>
    <t>http://www.f-origin.com</t>
  </si>
  <si>
    <t>http://www.tryfabric.com/</t>
  </si>
  <si>
    <t>http://facefirst.com</t>
  </si>
  <si>
    <t>http://www.facton.com/</t>
  </si>
  <si>
    <t>http://www.factonomy.com</t>
  </si>
  <si>
    <t>http://www.factortg.com</t>
  </si>
  <si>
    <t>https://www.factorylogic.com</t>
  </si>
  <si>
    <t>http://fanchatter.com</t>
  </si>
  <si>
    <t>http://fanzter.com</t>
  </si>
  <si>
    <t>http://farmbot.com.au</t>
  </si>
  <si>
    <t>http://www.fashiongps.com</t>
  </si>
  <si>
    <t>http://fatboylabs.com</t>
  </si>
  <si>
    <t>http://www.fatskunk.com</t>
  </si>
  <si>
    <t>http://www.fatwire.com</t>
  </si>
  <si>
    <t>http://www.fdtek.co.uk</t>
  </si>
  <si>
    <t>http://feed.fm</t>
  </si>
  <si>
    <t>http://www.feedzai.com</t>
  </si>
  <si>
    <t>http://feuerlabs.com</t>
  </si>
  <si>
    <t>http://www.fgmicrotec.com</t>
  </si>
  <si>
    <t>https://www.fidesic.com/</t>
  </si>
  <si>
    <t>http://www.incomediscovery.com</t>
  </si>
  <si>
    <t>http://fieldsquared.com</t>
  </si>
  <si>
    <t>http://www.fieldaware.com</t>
  </si>
  <si>
    <t>http://www.fieldglass.com</t>
  </si>
  <si>
    <t>http://www.fieldlevel.com</t>
  </si>
  <si>
    <t>http://fifthgen.com</t>
  </si>
  <si>
    <t>http://www.fifthgentech.com</t>
  </si>
  <si>
    <t>http://www.fiftythree.com</t>
  </si>
  <si>
    <t>http://www.figaro-systems.com</t>
  </si>
  <si>
    <t>http://www.filaomobile.com</t>
  </si>
  <si>
    <t>http://www.filmaka.com</t>
  </si>
  <si>
    <t>http://www.techcrunch.com/2007/01/06/filmloop-dips-toes-into-the-deadpool/</t>
  </si>
  <si>
    <t>http://www.fsstech.com/</t>
  </si>
  <si>
    <t>http://finario.com</t>
  </si>
  <si>
    <t>http://finxi.com.br</t>
  </si>
  <si>
    <t>http://www.cpaglobal.com</t>
  </si>
  <si>
    <t>http://firstbest.com</t>
  </si>
  <si>
    <t>http://www.fitlinxx.net</t>
  </si>
  <si>
    <t>http://5apes.com</t>
  </si>
  <si>
    <t>http://fivecubits.com</t>
  </si>
  <si>
    <t>http://fjuul.com</t>
  </si>
  <si>
    <t>http://www.flatburger.com</t>
  </si>
  <si>
    <t>http://flowbox.io</t>
  </si>
  <si>
    <t>http://www.flypaper.com</t>
  </si>
  <si>
    <t>http://www.fobbler.com</t>
  </si>
  <si>
    <t>http://www.appdetex.com</t>
  </si>
  <si>
    <t>http://snapfone.com</t>
  </si>
  <si>
    <t>http://www.forerunsystems.com</t>
  </si>
  <si>
    <t>http://www.formationds.com</t>
  </si>
  <si>
    <t>http://www.formatta.com</t>
  </si>
  <si>
    <t>http://www.formotus.com</t>
  </si>
  <si>
    <t>http://formtek.com</t>
  </si>
  <si>
    <t>http://www.forteds.com</t>
  </si>
  <si>
    <t>http://www.forterrainc.com</t>
  </si>
  <si>
    <t>http://www.fortify.com</t>
  </si>
  <si>
    <t>http://virtualization.info/en/news/2010/05/fortisphere-officially-out-of-business.html</t>
  </si>
  <si>
    <t>http://www.fortnox.se</t>
  </si>
  <si>
    <t>http://foruminfotech.net</t>
  </si>
  <si>
    <t>http://www.fourkites.com/</t>
  </si>
  <si>
    <t>http://www.foxt.com</t>
  </si>
  <si>
    <t>http://www.fpcomplete.com</t>
  </si>
  <si>
    <t>https://fraudprotectionnetwork.com/</t>
  </si>
  <si>
    <t>http://www.spendmanagement.com</t>
  </si>
  <si>
    <t>http://www.freeagent.com</t>
  </si>
  <si>
    <t>http://www.freepath.com</t>
  </si>
  <si>
    <t>http://onelogos.com</t>
  </si>
  <si>
    <t>http://www.frontier-ehr.com</t>
  </si>
  <si>
    <t>http://www.frontiir.com</t>
  </si>
  <si>
    <t>http://fslogix.com</t>
  </si>
  <si>
    <t>http://www.ftrans.net</t>
  </si>
  <si>
    <t>http://fullcircleinsights.com</t>
  </si>
  <si>
    <t>http://www.fusetools.com/</t>
  </si>
  <si>
    <t>http://www.fusepoint.com</t>
  </si>
  <si>
    <t>http://www.fusionstorm.com</t>
  </si>
  <si>
    <t>http://futurehealthsoftware.com</t>
  </si>
  <si>
    <t>http://futurefly.net</t>
  </si>
  <si>
    <t>http://www.fuzzyl.com/</t>
  </si>
  <si>
    <t>http://www.fxbridge.com</t>
  </si>
  <si>
    <t>http://www.g2switchworks.com</t>
  </si>
  <si>
    <t>http://galaxydigital.com</t>
  </si>
  <si>
    <t>http://gameaccountnetwork.com</t>
  </si>
  <si>
    <t>http://www.gogameplan.com</t>
  </si>
  <si>
    <t>http://gamurs.com</t>
  </si>
  <si>
    <t>http://gbs.com</t>
  </si>
  <si>
    <t>http://www.gcommerceinc.com</t>
  </si>
  <si>
    <t>http://www.geartranslations.com</t>
  </si>
  <si>
    <t>http://www.geckoaudio.com</t>
  </si>
  <si>
    <t>http://www.bihuart.com</t>
  </si>
  <si>
    <t>http://www.geckolabs.co.uk/</t>
  </si>
  <si>
    <t>http://www.genasys.com</t>
  </si>
  <si>
    <t>http://www.genaudioinc.com</t>
  </si>
  <si>
    <t>http://generalsentiment.com</t>
  </si>
  <si>
    <t>http://www.genericmedia.com</t>
  </si>
  <si>
    <t>http://Sentient.Ai</t>
  </si>
  <si>
    <t>http://www.genomenon.com</t>
  </si>
  <si>
    <t>https://www.gqlifesciences.com</t>
  </si>
  <si>
    <t>http://www.gensight.com/</t>
  </si>
  <si>
    <t>http://geodigital.com</t>
  </si>
  <si>
    <t>http://www.geomagic.com</t>
  </si>
  <si>
    <t>http://www.geospatialcorporation.com/</t>
  </si>
  <si>
    <t>http://www.geospiza.com</t>
  </si>
  <si>
    <t>http://www.geovs.com</t>
  </si>
  <si>
    <t>http://www.gettinghired.com</t>
  </si>
  <si>
    <t>http://www.getwellnetwork.com</t>
  </si>
  <si>
    <t>http://www.gfg-group.com</t>
  </si>
  <si>
    <t>http://www.gfi.com</t>
  </si>
  <si>
    <t>https://www.giftbit.com</t>
  </si>
  <si>
    <t>http://www.gigamedia.com</t>
  </si>
  <si>
    <t>http://www.gingersoftware.com</t>
  </si>
  <si>
    <t>http://www.giritech.com</t>
  </si>
  <si>
    <t>https://www.giveffect.com/</t>
  </si>
  <si>
    <t>http://giveo.com</t>
  </si>
  <si>
    <t>http://givver.com</t>
  </si>
  <si>
    <t>http://www.glassbeam.com</t>
  </si>
  <si>
    <t>http://www.glaxstar.com</t>
  </si>
  <si>
    <t>http://globalcellsolutions.com</t>
  </si>
  <si>
    <t>http://digitallegends.net</t>
  </si>
  <si>
    <t>http://www.globalgroupinvestmentholdings.com</t>
  </si>
  <si>
    <t>http://www.globality.com/</t>
  </si>
  <si>
    <t>http://www.globallogic.com</t>
  </si>
  <si>
    <t>http://www.globalpaysoftware.com</t>
  </si>
  <si>
    <t>http://www.glucotec.com</t>
  </si>
  <si>
    <t>https://gluru.co/</t>
  </si>
  <si>
    <t>http://www.gmi-mr.com</t>
  </si>
  <si>
    <t>http://gnosis-analytics.com</t>
  </si>
  <si>
    <t>http://www.goahead.com</t>
  </si>
  <si>
    <t>http://www.amisw.com</t>
  </si>
  <si>
    <t>http://www.gobalto.com</t>
  </si>
  <si>
    <t>http://gocatch.com</t>
  </si>
  <si>
    <t>http://gocoop.com</t>
  </si>
  <si>
    <t>https://crownit.in/</t>
  </si>
  <si>
    <t>http://gooddonegreat.com</t>
  </si>
  <si>
    <t>http://goodiegoodieapp.com</t>
  </si>
  <si>
    <t>http://www.gorest.cl</t>
  </si>
  <si>
    <t>http://www.govdelivery.com</t>
  </si>
  <si>
    <t>http://www.gpxsoftware.com</t>
  </si>
  <si>
    <t>http://www.grabhalo.com</t>
  </si>
  <si>
    <t>http://www.graitec.com</t>
  </si>
  <si>
    <t>http://graphenetechnologies.com</t>
  </si>
  <si>
    <t>http://www.graphon.com</t>
  </si>
  <si>
    <t>http://greenphosphor.com</t>
  </si>
  <si>
    <t>http://www.greenext.eu</t>
  </si>
  <si>
    <t>http://greenphire.com</t>
  </si>
  <si>
    <t>http://www.greenwizard.com</t>
  </si>
  <si>
    <t>http://www.grid-net.com</t>
  </si>
  <si>
    <t>http://www.grid2home.com</t>
  </si>
  <si>
    <t>http://www.gridapp.com</t>
  </si>
  <si>
    <t>http://www.gridironsoftware.com</t>
  </si>
  <si>
    <t>http://www.gridium.com</t>
  </si>
  <si>
    <t>http://www.gridpointsystems.com</t>
  </si>
  <si>
    <t>http://www.groceryshopping.net</t>
  </si>
  <si>
    <t>https://www.groovejar.com</t>
  </si>
  <si>
    <t>http://www.grosocial.com</t>
  </si>
  <si>
    <t>http://www.group47.com</t>
  </si>
  <si>
    <t>http://groupspaces.com</t>
  </si>
  <si>
    <t>http://growingstars.com</t>
  </si>
  <si>
    <t>http://www.gtnexus.com</t>
  </si>
  <si>
    <t>http://www.gtcsystems.com</t>
  </si>
  <si>
    <t>http://www.guanri.com.cn</t>
  </si>
  <si>
    <t>http://www.guestmetrics.com</t>
  </si>
  <si>
    <t>http://guestspan.com</t>
  </si>
  <si>
    <t>http://www.getguru.com</t>
  </si>
  <si>
    <t>http://www.h-umus.it</t>
  </si>
  <si>
    <t>http://h5.com</t>
  </si>
  <si>
    <t>https://www.hackerearth.com</t>
  </si>
  <si>
    <t>http://www.haivision.com</t>
  </si>
  <si>
    <t>http://www.Hamstersoft.com</t>
  </si>
  <si>
    <t>http://nanoheal.com/</t>
  </si>
  <si>
    <t>http://www.hantele.com</t>
  </si>
  <si>
    <t>http://www.happay.in/</t>
  </si>
  <si>
    <t>http://www.happiestminds.com</t>
  </si>
  <si>
    <t>http://www.harmonyis.com</t>
  </si>
  <si>
    <t>http://www.hatsize.com</t>
  </si>
  <si>
    <t>http://hbisolutions.com/</t>
  </si>
  <si>
    <t>http://www.headcaselabs.com</t>
  </si>
  <si>
    <t>http://www.headmix.com</t>
  </si>
  <si>
    <t>http://www.headsprout.com</t>
  </si>
  <si>
    <t>http://www.healthbuddy.com</t>
  </si>
  <si>
    <t>http://healthnews.com</t>
  </si>
  <si>
    <t>http://www.hciactive.com/</t>
  </si>
  <si>
    <t>http://www.healthcaresource.com</t>
  </si>
  <si>
    <t>http://www.healthedge.com</t>
  </si>
  <si>
    <t>http://healthqx.com</t>
  </si>
  <si>
    <t>http://www.heighten.com/</t>
  </si>
  <si>
    <t>http://www.hellowallet.com</t>
  </si>
  <si>
    <t>http://www.help.com/</t>
  </si>
  <si>
    <t>http://www.helveta.com</t>
  </si>
  <si>
    <t>http://heuresistech.com</t>
  </si>
  <si>
    <t>http://www.heyanita.com</t>
  </si>
  <si>
    <t>http://heylets.com/</t>
  </si>
  <si>
    <t>http://www.hfield.com</t>
  </si>
  <si>
    <t>http://www.histor.fr</t>
  </si>
  <si>
    <t>http://www.htsol.com</t>
  </si>
  <si>
    <t>http://smartebuilding.com</t>
  </si>
  <si>
    <t>http://www.hsp.com</t>
  </si>
  <si>
    <t>http://www.highjump.com</t>
  </si>
  <si>
    <t>http://www.highroads.com</t>
  </si>
  <si>
    <t>http://www.hilosoft.com</t>
  </si>
  <si>
    <t>http://www.hipixpro.com</t>
  </si>
  <si>
    <t>http://accesshsi.com</t>
  </si>
  <si>
    <t>http://hitchedpic.com</t>
  </si>
  <si>
    <t>http://www.hiwired.com</t>
  </si>
  <si>
    <t>http://www.hchb.com</t>
  </si>
  <si>
    <t>http://hoozonyourteam.com</t>
  </si>
  <si>
    <t>http://thehotelcloud.com</t>
  </si>
  <si>
    <t>http://www.hpcbrasil.com</t>
  </si>
  <si>
    <t>http://www.hubba.com</t>
  </si>
  <si>
    <t>http://www.hubspan.com</t>
  </si>
  <si>
    <t>http://www.hudl.com</t>
  </si>
  <si>
    <t>http://hungr.io</t>
  </si>
  <si>
    <t>http://hunite.com/</t>
  </si>
  <si>
    <t>http://www.huntforce.com</t>
  </si>
  <si>
    <t>http://www.hurix.com</t>
  </si>
  <si>
    <t>http://hyannisportresearch.com</t>
  </si>
  <si>
    <t>http://www.hyper9.com</t>
  </si>
  <si>
    <t>http://www.hyperformix.com</t>
  </si>
  <si>
    <t>http://www.hyperpot.com</t>
  </si>
  <si>
    <t>http://ilighting.co</t>
  </si>
  <si>
    <t>http://www.ibelem.com</t>
  </si>
  <si>
    <t>http://iboss.com</t>
  </si>
  <si>
    <t>http://www.ibsplc.com</t>
  </si>
  <si>
    <t>http://www.icentera.com</t>
  </si>
  <si>
    <t>http://icetana.com</t>
  </si>
  <si>
    <t>http://www.icims.com</t>
  </si>
  <si>
    <t>http://iconlabs.co</t>
  </si>
  <si>
    <t>http://www.iconixx.com</t>
  </si>
  <si>
    <t>http://www.icontracts.com</t>
  </si>
  <si>
    <t>http://www.icreate.in</t>
  </si>
  <si>
    <t>http://www.id-global.com.mx/</t>
  </si>
  <si>
    <t>http://www.ideagenplc.com</t>
  </si>
  <si>
    <t>http://www.idealcandidate.com</t>
  </si>
  <si>
    <t>http://www.ideatory.co</t>
  </si>
  <si>
    <t>http://www.ident-technology.com</t>
  </si>
  <si>
    <t>http://www.identityforge.com</t>
  </si>
  <si>
    <t>http://idonethis.com</t>
  </si>
  <si>
    <t>http://www.idylis.com</t>
  </si>
  <si>
    <t>http://www.igate.com/</t>
  </si>
  <si>
    <t>http://www.igor-tech.com/</t>
  </si>
  <si>
    <t>http://iguaz.io/</t>
  </si>
  <si>
    <t>http://www.ikanos.com</t>
  </si>
  <si>
    <t>http://www.ilevelsolutions.com</t>
  </si>
  <si>
    <t>http://ilink-systems.com</t>
  </si>
  <si>
    <t>http://illumesoftware.com</t>
  </si>
  <si>
    <t>http://www.ilumen.com</t>
  </si>
  <si>
    <t>http://www.ilyngo.net</t>
  </si>
  <si>
    <t>http://www.im-sense.com</t>
  </si>
  <si>
    <t>http://gammapix.com</t>
  </si>
  <si>
    <t>http://imagetag.com</t>
  </si>
  <si>
    <t>http://www.iwsinc.com</t>
  </si>
  <si>
    <t>http://www.imaginate.in</t>
  </si>
  <si>
    <t>http://www.imagine-com.com</t>
  </si>
  <si>
    <t>http://www.imagineersystems.com</t>
  </si>
  <si>
    <t>http://www.imimtek.com</t>
  </si>
  <si>
    <t>http://immyinc.com</t>
  </si>
  <si>
    <t>http://impactflo.com</t>
  </si>
  <si>
    <t>http://www.UltraPlay.co</t>
  </si>
  <si>
    <t>http://www.imperosoftware.com</t>
  </si>
  <si>
    <t>http://imperson.com</t>
  </si>
  <si>
    <t>http://www.impeva.com</t>
  </si>
  <si>
    <t>https://www.implisit.com</t>
  </si>
  <si>
    <t>http://www.improveit360.com</t>
  </si>
  <si>
    <t>http://www.in2apps.com</t>
  </si>
  <si>
    <t>http://www.incentient.com</t>
  </si>
  <si>
    <t>http://www.incontextsolutions.com</t>
  </si>
  <si>
    <t>http://www.increosolutions.com</t>
  </si>
  <si>
    <t>http://www.incuity.com</t>
  </si>
  <si>
    <t>http://www.independenceit.com</t>
  </si>
  <si>
    <t>http://indinero.com</t>
  </si>
  <si>
    <t>http://www.indiumsoft.com</t>
  </si>
  <si>
    <t>http://getsworl.com</t>
  </si>
  <si>
    <t>http://www.indx.com/</t>
  </si>
  <si>
    <t>http://www.inferx.com</t>
  </si>
  <si>
    <t>http://www.infima-compression.com</t>
  </si>
  <si>
    <t>http://www.infineta.com</t>
  </si>
  <si>
    <t>http://www.infinetics.com</t>
  </si>
  <si>
    <t>http://infinidb.co</t>
  </si>
  <si>
    <t>http://infinio.com</t>
  </si>
  <si>
    <t>http://infinityar.com</t>
  </si>
  <si>
    <t>http://infinote.com</t>
  </si>
  <si>
    <t>http://www.infoflow.co.uk</t>
  </si>
  <si>
    <t>http://www.infogile.com</t>
  </si>
  <si>
    <t>http://www.cleargist.com</t>
  </si>
  <si>
    <t>http://www.infoniqa.com</t>
  </si>
  <si>
    <t>http://www.channelinsight.com/</t>
  </si>
  <si>
    <t>http://www.infopia.com</t>
  </si>
  <si>
    <t>http://www.informdirect.co.uk</t>
  </si>
  <si>
    <t>http://ia-corp.com</t>
  </si>
  <si>
    <t>http://www.infoteria.com</t>
  </si>
  <si>
    <t>http://www.iamtop.com</t>
  </si>
  <si>
    <t>http://www.infrasofttech.com</t>
  </si>
  <si>
    <t>http://ingen-tech.com</t>
  </si>
  <si>
    <t>http://ingridsolutions.com</t>
  </si>
  <si>
    <t>http://inklingmarkets.com</t>
  </si>
  <si>
    <t>http://www.inlive.tv</t>
  </si>
  <si>
    <t>http://www.inmediacorp.com</t>
  </si>
  <si>
    <t>http://www.innogiv.com/</t>
  </si>
  <si>
    <t>http://innometrics.com/</t>
  </si>
  <si>
    <t>http://www.rmpro.com</t>
  </si>
  <si>
    <t>http://innovativemedconcepts.com</t>
  </si>
  <si>
    <t>http://iss-biz.com</t>
  </si>
  <si>
    <t>http://innovitalsystems.com</t>
  </si>
  <si>
    <t>http://www.inovexcorp.com</t>
  </si>
  <si>
    <t>http://inradio.net</t>
  </si>
  <si>
    <t>http://www.insetsystems.com</t>
  </si>
  <si>
    <t>http://www.insidesecure.com</t>
  </si>
  <si>
    <t>http://serviceceo.com</t>
  </si>
  <si>
    <t>http://www.insitesoft.com/</t>
  </si>
  <si>
    <t>http://www.insiteone.com</t>
  </si>
  <si>
    <t>http://www.inspro.com</t>
  </si>
  <si>
    <t>http://www.instahealthsolutions.com</t>
  </si>
  <si>
    <t>http://www.instajob.net</t>
  </si>
  <si>
    <t>http://www.instantis.com</t>
  </si>
  <si>
    <t>http://www.insurity.com</t>
  </si>
  <si>
    <t>http://www.insyde.com</t>
  </si>
  <si>
    <t>http://www.insyncinfo.com</t>
  </si>
  <si>
    <t>http://www.intamac.com</t>
  </si>
  <si>
    <t>http://integrate.com</t>
  </si>
  <si>
    <t>http://www.iipay.com</t>
  </si>
  <si>
    <t>http://www.integrichain.com</t>
  </si>
  <si>
    <t>http://www.integrityemr.com</t>
  </si>
  <si>
    <t>http://www.integromics.com</t>
  </si>
  <si>
    <t>http://www.intelinair.com/</t>
  </si>
  <si>
    <t>https://www.intelisecure.com/</t>
  </si>
  <si>
    <t>http://www.intelliden.com</t>
  </si>
  <si>
    <t>http://trueoffice.com</t>
  </si>
  <si>
    <t>http://www.intellione.com</t>
  </si>
  <si>
    <t>http://www.intellitix.com</t>
  </si>
  <si>
    <t>http://www.threadsol.com</t>
  </si>
  <si>
    <t>http://www.intelworld.co.ug</t>
  </si>
  <si>
    <t>http://www.iassoftware.com</t>
  </si>
  <si>
    <t>http://www.ipspods.com</t>
  </si>
  <si>
    <t>http://www.itko.com</t>
  </si>
  <si>
    <t>http://www.intercom.io</t>
  </si>
  <si>
    <t>http://www.simultv.com</t>
  </si>
  <si>
    <t>http://www.intecrowd.com/</t>
  </si>
  <si>
    <t>http://spring.io</t>
  </si>
  <si>
    <t>http://www.interliant.com/</t>
  </si>
  <si>
    <t>http://www.i-college.es</t>
  </si>
  <si>
    <t>http://www.ipipeline.com</t>
  </si>
  <si>
    <t>http://www.internetvista.com</t>
  </si>
  <si>
    <t>http://www.interse.dk</t>
  </si>
  <si>
    <t>http://www.intervalzero.com</t>
  </si>
  <si>
    <t>http://www.interview-efm.com</t>
  </si>
  <si>
    <t>http://www.intervolve.com</t>
  </si>
  <si>
    <t>http://www.intio.us</t>
  </si>
  <si>
    <t>http://www.intoan.com/index_en.htm</t>
  </si>
  <si>
    <t>http://www.getintouch.co/</t>
  </si>
  <si>
    <t>http://intouchfollowup.com</t>
  </si>
  <si>
    <t>http://www.intradiem.com</t>
  </si>
  <si>
    <t>http://www.intrallect.com</t>
  </si>
  <si>
    <t>http://www.masshightech.com/stories/2007/02/19/story2-Exciting-Intrusic-shuts-down.html</t>
  </si>
  <si>
    <t>http://www.intuilab.com</t>
  </si>
  <si>
    <t>http://www.britecore.com</t>
  </si>
  <si>
    <t>http://www.intuwave.com/</t>
  </si>
  <si>
    <t>http://invenias.com</t>
  </si>
  <si>
    <t>http://inventorum.com</t>
  </si>
  <si>
    <t>http://inventure.com/</t>
  </si>
  <si>
    <t>http://invidi.com</t>
  </si>
  <si>
    <t>http://www.invincea.com</t>
  </si>
  <si>
    <t>http://www.invisibleconnect.com/</t>
  </si>
  <si>
    <t>http://www.invisioninc.com</t>
  </si>
  <si>
    <t>http://www.invivolink.com</t>
  </si>
  <si>
    <t>http://www.invizeon.com</t>
  </si>
  <si>
    <t>http://involvio.com</t>
  </si>
  <si>
    <t>http://www.inxight.com</t>
  </si>
  <si>
    <t>http://www.ioturbine.com</t>
  </si>
  <si>
    <t>http://iocom.com</t>
  </si>
  <si>
    <t>http://www.ionlogix.com</t>
  </si>
  <si>
    <t>http://www.iosemantics.com</t>
  </si>
  <si>
    <t>http://www.ipaccess.com</t>
  </si>
  <si>
    <t>http://www.ipfabrics.com</t>
  </si>
  <si>
    <t>http://ipghoster.com</t>
  </si>
  <si>
    <t>http://absio.com</t>
  </si>
  <si>
    <t>http://www.iptego.com</t>
  </si>
  <si>
    <t>http://ipxco.com</t>
  </si>
  <si>
    <t>http://smartqloud.com</t>
  </si>
  <si>
    <t>http://www.iqms.com</t>
  </si>
  <si>
    <t>http://iqnavigator.com</t>
  </si>
  <si>
    <t>http://www.iqrdataanalytics.com</t>
  </si>
  <si>
    <t>http://www.iqs.com/</t>
  </si>
  <si>
    <t>http://iquartic.com</t>
  </si>
  <si>
    <t>http://iquestglobal.com</t>
  </si>
  <si>
    <t>http://iqumulus.com</t>
  </si>
  <si>
    <t>http://www.ironsrc.com</t>
  </si>
  <si>
    <t>http://www.iruleathome.com</t>
  </si>
  <si>
    <t>http://www.is3.com/</t>
  </si>
  <si>
    <t>http://www.isdcorporation.com</t>
  </si>
  <si>
    <t>http://www.isecuretrac.com</t>
  </si>
  <si>
    <t>http://PlayiSoccer.com</t>
  </si>
  <si>
    <t>http://www.ittradingllc.com</t>
  </si>
  <si>
    <t>http://www.itac.de/</t>
  </si>
  <si>
    <t>http://itandi.co.jp</t>
  </si>
  <si>
    <t>http://itbconnect.com</t>
  </si>
  <si>
    <t>http://www.itemfield.com/</t>
  </si>
  <si>
    <t>http://www.itisholdings.com</t>
  </si>
  <si>
    <t>http://itm-software.com</t>
  </si>
  <si>
    <t>http://itman24.ru</t>
  </si>
  <si>
    <t>http://www.itnsa.com</t>
  </si>
  <si>
    <t>http://www.itscape.com</t>
  </si>
  <si>
    <t>http://www.iunika.com</t>
  </si>
  <si>
    <t>http://www.ivalua.com</t>
  </si>
  <si>
    <t>http://ivdesk.com/</t>
  </si>
  <si>
    <t>http://www.iwedia.com</t>
  </si>
  <si>
    <t>http://perpcast.com</t>
  </si>
  <si>
    <t>http://izumobase.com/en/</t>
  </si>
  <si>
    <t>http://j2ss.com</t>
  </si>
  <si>
    <t>http://www.jabasoftware.com/index.html</t>
  </si>
  <si>
    <t>http://www.jacent.com</t>
  </si>
  <si>
    <t>http://www.jackrabbitsystems.com</t>
  </si>
  <si>
    <t>http://jakamo.net/</t>
  </si>
  <si>
    <t>http://www.jamasoftware.com</t>
  </si>
  <si>
    <t>http://jamfsoftware.com</t>
  </si>
  <si>
    <t>http://www.jamkazam.com/</t>
  </si>
  <si>
    <t>http://www.jamstar.co</t>
  </si>
  <si>
    <t>http://www.janeeva.com</t>
  </si>
  <si>
    <t>http://www.jaree.com</t>
  </si>
  <si>
    <t>http://jauntvr.com</t>
  </si>
  <si>
    <t>http://jellycoaster.com</t>
  </si>
  <si>
    <t>http://datall.org</t>
  </si>
  <si>
    <t>http://www.jigsawmeeting.com</t>
  </si>
  <si>
    <t>http://www.jobpartners.com</t>
  </si>
  <si>
    <t>http://jobsite123.com</t>
  </si>
  <si>
    <t>http://jobspire.net/</t>
  </si>
  <si>
    <t>http://www.jooploop.com/</t>
  </si>
  <si>
    <t>http://www.josstechnology.com</t>
  </si>
  <si>
    <t>http://www.jot.com</t>
  </si>
  <si>
    <t>http://medimobile.com</t>
  </si>
  <si>
    <t>http://judobaby.com</t>
  </si>
  <si>
    <t>http://www.jumio.com</t>
  </si>
  <si>
    <t>http://www.jumpsoft.net</t>
  </si>
  <si>
    <t>http://www.jumpstartwireless.com/</t>
  </si>
  <si>
    <t>http://jumpstarter.io</t>
  </si>
  <si>
    <t>http://www.junctionsolutions.com</t>
  </si>
  <si>
    <t>http://www.k-vest.com</t>
  </si>
  <si>
    <t>http://www.k12enterprise.com</t>
  </si>
  <si>
    <t>http://www.k2.com</t>
  </si>
  <si>
    <t>http://www.kace.com</t>
  </si>
  <si>
    <t>http://na1portal.kahua.com</t>
  </si>
  <si>
    <t>http://www.kaisquare.com/</t>
  </si>
  <si>
    <t>http://kaicore.net</t>
  </si>
  <si>
    <t>http://www.kaidara.com.</t>
  </si>
  <si>
    <t>https://www.kairos.com</t>
  </si>
  <si>
    <t>http://kairos4.com</t>
  </si>
  <si>
    <t>http://www.kakao.com</t>
  </si>
  <si>
    <t>http://www.kal.com/KAL</t>
  </si>
  <si>
    <t>http://www.kamego.net</t>
  </si>
  <si>
    <t>http://kamel.io</t>
  </si>
  <si>
    <t>http://kamidaconcrete.com</t>
  </si>
  <si>
    <t>http://www.comsenz.com</t>
  </si>
  <si>
    <t>http://www.kankan.com</t>
  </si>
  <si>
    <t>http://kannact.com</t>
  </si>
  <si>
    <t>http://www.kaos-solutions.co.uk</t>
  </si>
  <si>
    <t>http://www.kapta.com</t>
  </si>
  <si>
    <t>http://www.karalit.com</t>
  </si>
  <si>
    <t>http://www.kasenna.com</t>
  </si>
  <si>
    <t>http://www.kasisto.com</t>
  </si>
  <si>
    <t>http://www.kayentis.com</t>
  </si>
  <si>
    <t>http://www.kazeon.com</t>
  </si>
  <si>
    <t>http://www.kds.com</t>
  </si>
  <si>
    <t>http://www.keesquare.com</t>
  </si>
  <si>
    <t>http://kelsotech.com</t>
  </si>
  <si>
    <t>https://www.kensho.com</t>
  </si>
  <si>
    <t>http://www.ketech.com</t>
  </si>
  <si>
    <t>http://keukey.com</t>
  </si>
  <si>
    <t>http://www.keystoneballast.com/</t>
  </si>
  <si>
    <t>http://www.khipusystems.com</t>
  </si>
  <si>
    <t>http://www.kibboko.com</t>
  </si>
  <si>
    <t>http://www.kimbleapps.com/</t>
  </si>
  <si>
    <t>http://www.kinamik.com</t>
  </si>
  <si>
    <t>http://www.kinamu.com</t>
  </si>
  <si>
    <t>http://www.sparkmotion.com</t>
  </si>
  <si>
    <t>http://yoke.me</t>
  </si>
  <si>
    <t>http://www.kingland.com</t>
  </si>
  <si>
    <t>http://www.kingsky.com</t>
  </si>
  <si>
    <t>http://www.kingsoft.com</t>
  </si>
  <si>
    <t>http://www.ijinshan.com</t>
  </si>
  <si>
    <t>http://www.kitware.com</t>
  </si>
  <si>
    <t>http://www.kiwiqa.com</t>
  </si>
  <si>
    <t>http://kiwitech.com</t>
  </si>
  <si>
    <t>http://www.klaviyo.com</t>
  </si>
  <si>
    <t>http://www.kleermail.com</t>
  </si>
  <si>
    <t>http://www.klik.com</t>
  </si>
  <si>
    <t>http://www.klir.com</t>
  </si>
  <si>
    <t>http://www.klocwork.com</t>
  </si>
  <si>
    <t>http://www.kneebone.com</t>
  </si>
  <si>
    <t>http://kno.com</t>
  </si>
  <si>
    <t>http://www.knoa.com</t>
  </si>
  <si>
    <t>http://knocknroll.me</t>
  </si>
  <si>
    <t>http://www.askingpoint.com</t>
  </si>
  <si>
    <t>http://knowledgefactor.com</t>
  </si>
  <si>
    <t>http://knownact.com</t>
  </si>
  <si>
    <t>http://www.kofax.com</t>
  </si>
  <si>
    <t>http://komprise.com/</t>
  </si>
  <si>
    <t>http://www.koolconnect.tv/www</t>
  </si>
  <si>
    <t>http://korem.com</t>
  </si>
  <si>
    <t>http://www.kozio.com</t>
  </si>
  <si>
    <t>http://www.kryptiq.com</t>
  </si>
  <si>
    <t>http://www.kuaiyong.com</t>
  </si>
  <si>
    <t>http://kubisoft.com/</t>
  </si>
  <si>
    <t>http://www.kudobuzz.com/</t>
  </si>
  <si>
    <t>http://www.kayakinteractive.com</t>
  </si>
  <si>
    <t>http://www.kynogon.com</t>
  </si>
  <si>
    <t>http://Www.labarchives.com</t>
  </si>
  <si>
    <t>http://www.labtiva.com</t>
  </si>
  <si>
    <t>http://lacoon.com</t>
  </si>
  <si>
    <t>http://www.lagotek.com</t>
  </si>
  <si>
    <t>http://www.longmaster.com.cn</t>
  </si>
  <si>
    <t>http://www.languageweaver.com</t>
  </si>
  <si>
    <t>http://www.larotec.com</t>
  </si>
  <si>
    <t>http://larucorp.com</t>
  </si>
  <si>
    <t>http://www.latinda.com</t>
  </si>
  <si>
    <t>http://www.latize.com/</t>
  </si>
  <si>
    <t>http://www.lattice-voice.com</t>
  </si>
  <si>
    <t>http://lce-com.com</t>
  </si>
  <si>
    <t>http://leader.com</t>
  </si>
  <si>
    <t>http://leadpages.net</t>
  </si>
  <si>
    <t>http://www.leandatainc.com</t>
  </si>
  <si>
    <t>http://www.leanstreammedia.com</t>
  </si>
  <si>
    <t>http://leapfactor.com</t>
  </si>
  <si>
    <t>http://www.ontuitive.com</t>
  </si>
  <si>
    <t>http://www.lecere.com</t>
  </si>
  <si>
    <t>http://lecorpio.com</t>
  </si>
  <si>
    <t>http://www.lefthandnetworks.com</t>
  </si>
  <si>
    <t>http://leftstuff.com</t>
  </si>
  <si>
    <t>http://lendersentinel.com</t>
  </si>
  <si>
    <t>http://www.leostream.com/index.php</t>
  </si>
  <si>
    <t>http://www.levanta.com</t>
  </si>
  <si>
    <t>http://levelmoney.com</t>
  </si>
  <si>
    <t>http://www.levelfour.com</t>
  </si>
  <si>
    <t>http://home.leveragepoint.com</t>
  </si>
  <si>
    <t>http://www.lexara.com</t>
  </si>
  <si>
    <t>http://www.licensemetrics.com</t>
  </si>
  <si>
    <t>http://www.lifeharbor.com/</t>
  </si>
  <si>
    <t>http://www.lifemodeler.com</t>
  </si>
  <si>
    <t>http://www.lifesize.com</t>
  </si>
  <si>
    <t>http://www.lightricks.com</t>
  </si>
  <si>
    <t>http://www.linagora.com</t>
  </si>
  <si>
    <t>http://www.lincolnpeak.com</t>
  </si>
  <si>
    <t>http://lineratesystems.com</t>
  </si>
  <si>
    <t>http://linguastat.com</t>
  </si>
  <si>
    <t>http://www.linko.io</t>
  </si>
  <si>
    <t>http://www.linuxnetworx.com</t>
  </si>
  <si>
    <t>http://www.liquidaccounts.com</t>
  </si>
  <si>
    <t>http://www.liquidengines.com</t>
  </si>
  <si>
    <t>http://liquidspins.com</t>
  </si>
  <si>
    <t>http://liquidframeworks.com</t>
  </si>
  <si>
    <t>https://www.liquidsky.tv</t>
  </si>
  <si>
    <t>http://liquidwarelabs.com</t>
  </si>
  <si>
    <t>http://www.liquiverse.com</t>
  </si>
  <si>
    <t>https://listrunnerapp.com/</t>
  </si>
  <si>
    <t>http://www.litescape.com</t>
  </si>
  <si>
    <t>http://little.bigthin.gs</t>
  </si>
  <si>
    <t>http://www.liveclips.com</t>
  </si>
  <si>
    <t>http://www.liveperson.com</t>
  </si>
  <si>
    <t>http://www.livestream.com</t>
  </si>
  <si>
    <t>http://livevol.com</t>
  </si>
  <si>
    <t>http://www.lixto.com</t>
  </si>
  <si>
    <t>http://www.llamasoft.com</t>
  </si>
  <si>
    <t>http://www.loaddynamix.com</t>
  </si>
  <si>
    <t>http://loadspring.com</t>
  </si>
  <si>
    <t>http://locnall.com</t>
  </si>
  <si>
    <t>http://www.localizedirect.com</t>
  </si>
  <si>
    <t>http://www.localmed.com</t>
  </si>
  <si>
    <t>http://www.neighborhoodscout.com</t>
  </si>
  <si>
    <t>http://www.locent.com/</t>
  </si>
  <si>
    <t>http://www.lockon.co.jp</t>
  </si>
  <si>
    <t>http://d3banking.com</t>
  </si>
  <si>
    <t>http://logfire.com</t>
  </si>
  <si>
    <t>http://logi-serve.com</t>
  </si>
  <si>
    <t>http://www.oracle.com/logicalapps/index.html</t>
  </si>
  <si>
    <t>http://logicbay.com</t>
  </si>
  <si>
    <t>http://www.logicloop.co.uk</t>
  </si>
  <si>
    <t>http://logicore.co.nz</t>
  </si>
  <si>
    <t>http://www.logidoc-solutions.fr</t>
  </si>
  <si>
    <t>http://logikcull.com</t>
  </si>
  <si>
    <t>http://www.logo.com.tr/</t>
  </si>
  <si>
    <t>http://www.lognex.com</t>
  </si>
  <si>
    <t>http://loilo.tv</t>
  </si>
  <si>
    <t>http://www.loopster.com</t>
  </si>
  <si>
    <t>http://loudcell.com/</t>
  </si>
  <si>
    <t>http://makeloveland.com/</t>
  </si>
  <si>
    <t>http://loyaltylab.com</t>
  </si>
  <si>
    <t>http://lucenaresearch.com</t>
  </si>
  <si>
    <t>http://www.lucidsoft.jp</t>
  </si>
  <si>
    <t>http://www.lucidlogix.com</t>
  </si>
  <si>
    <t>http://www.lucierna.com</t>
  </si>
  <si>
    <t>http://www.ludic-labs.com</t>
  </si>
  <si>
    <t>http://www.lumacentral.com</t>
  </si>
  <si>
    <t>http://www.lumatix-technology.de</t>
  </si>
  <si>
    <t>http://www.lumension.com/home.jsp</t>
  </si>
  <si>
    <t>http://www.lumeta.com</t>
  </si>
  <si>
    <t>http://www.lumigent.com</t>
  </si>
  <si>
    <t>http://www.lumobodytech.com/lumoback</t>
  </si>
  <si>
    <t>http://www.luremediagroup.com</t>
  </si>
  <si>
    <t>http://www.luxanova.com</t>
  </si>
  <si>
    <t>http://www.luxoft.com</t>
  </si>
  <si>
    <t>http://www.m-six.com</t>
  </si>
  <si>
    <t>http://www.mood-me.com</t>
  </si>
  <si>
    <t>http://mpt4u.com</t>
  </si>
  <si>
    <t>http://www.adobe.com</t>
  </si>
  <si>
    <t>http://www.aptean.com/en/Solutions/By-Product-Name-AZ/Made2Manage-ERP</t>
  </si>
  <si>
    <t>http://www.magiq.com</t>
  </si>
  <si>
    <t>http://www.magix.com/us</t>
  </si>
  <si>
    <t>http://magmaflooring.com</t>
  </si>
  <si>
    <t>http://magnitudesoftware.com/</t>
  </si>
  <si>
    <t>http://www.magorcorp.com</t>
  </si>
  <si>
    <t>http://mailinblack.com</t>
  </si>
  <si>
    <t>http://www.mailtrack.io</t>
  </si>
  <si>
    <t>http://mainstreamdata.com</t>
  </si>
  <si>
    <t>http://www.majeskareport.com</t>
  </si>
  <si>
    <t>http://www.majitek.com</t>
  </si>
  <si>
    <t>http://www.makanasolutions.com</t>
  </si>
  <si>
    <t>http://www.malauzai.com</t>
  </si>
  <si>
    <t>http://www.malwarebytes.org</t>
  </si>
  <si>
    <t>http://www.manageyourtrip.com</t>
  </si>
  <si>
    <t>http://managestar.com</t>
  </si>
  <si>
    <t>http://www.manalto.com</t>
  </si>
  <si>
    <t>http://www.manatron.com</t>
  </si>
  <si>
    <t>http://www.mantara.com</t>
  </si>
  <si>
    <t>http://mapistry.com</t>
  </si>
  <si>
    <t>http://www.mappingsuite.com</t>
  </si>
  <si>
    <t>http://www.mapsit.me</t>
  </si>
  <si>
    <t>http://www.marathontechnologies.com</t>
  </si>
  <si>
    <t>http://marinedrive.com</t>
  </si>
  <si>
    <t>http://mark43.com</t>
  </si>
  <si>
    <t>http://www.marketcetera.com</t>
  </si>
  <si>
    <t>http://www.mtcperformance.com</t>
  </si>
  <si>
    <t>http://www.marketsync.com</t>
  </si>
  <si>
    <t>http://www.markettools.com</t>
  </si>
  <si>
    <t>http://marketware.com/</t>
  </si>
  <si>
    <t>http://www.masconmovil.com</t>
  </si>
  <si>
    <t>http://mashalot.com</t>
  </si>
  <si>
    <t>http://massivelyparallel.com</t>
  </si>
  <si>
    <t>http://www.mathsoft.com</t>
  </si>
  <si>
    <t>http://www.matrixx.com/</t>
  </si>
  <si>
    <t>http://www.mattersight.com</t>
  </si>
  <si>
    <t>http://www.mavent.com</t>
  </si>
  <si>
    <t>http://www.maxpanda.net/</t>
  </si>
  <si>
    <t>http://www.maxta.com</t>
  </si>
  <si>
    <t>http://maykor.com</t>
  </si>
  <si>
    <t>http://www.mchron.com</t>
  </si>
  <si>
    <t>http://www.mcommstv.com</t>
  </si>
  <si>
    <t>http://www.mctel.net</t>
  </si>
  <si>
    <t>http://www.mdc.cn</t>
  </si>
  <si>
    <t>http://www.measy.com</t>
  </si>
  <si>
    <t>http://www.medable.de</t>
  </si>
  <si>
    <t>http://www.medacheck.com</t>
  </si>
  <si>
    <t>http://medaptus.com</t>
  </si>
  <si>
    <t>http://medhok.com</t>
  </si>
  <si>
    <t>http://www.media-publisher.com/</t>
  </si>
  <si>
    <t>http://www.mediatime.fr</t>
  </si>
  <si>
    <t>http://www.mediainterface.de</t>
  </si>
  <si>
    <t>http://www.medialive.com</t>
  </si>
  <si>
    <t>http://mediamorph.com</t>
  </si>
  <si>
    <t>http://mediasilo.com</t>
  </si>
  <si>
    <t>http://www.mediaspectrum.net</t>
  </si>
  <si>
    <t>http://www.mediasurface.com</t>
  </si>
  <si>
    <t>http://mimlabs.com</t>
  </si>
  <si>
    <t>http://www.mediconnect.net</t>
  </si>
  <si>
    <t>http://www.medisapiens.com/</t>
  </si>
  <si>
    <t>http://www.mediswipe.com</t>
  </si>
  <si>
    <t>http://meditechsolution.com</t>
  </si>
  <si>
    <t>http://www.medius.se/en/home.html</t>
  </si>
  <si>
    <t>http://www.mednetstudy.com</t>
  </si>
  <si>
    <t>http://www.medrunner.ca</t>
  </si>
  <si>
    <t>http://www.medseek.com</t>
  </si>
  <si>
    <t>http://www.medsphere.com</t>
  </si>
  <si>
    <t>http://www.medventive.com</t>
  </si>
  <si>
    <t>http://www.meetingsense.com</t>
  </si>
  <si>
    <t>http://www.xixiaoyou.com</t>
  </si>
  <si>
    <t>http://memberplanet.com</t>
  </si>
  <si>
    <t>http://www.memobox.fr</t>
  </si>
  <si>
    <t>http://www.dciginc.com/2008/02/mendocino-software-reportedly.html</t>
  </si>
  <si>
    <t>http://www.meniga.com</t>
  </si>
  <si>
    <t>http://www.mentorwave.com</t>
  </si>
  <si>
    <t>http://www.meograph.com</t>
  </si>
  <si>
    <t>http://mepsrealtime.com</t>
  </si>
  <si>
    <t>http://meridian-iq.com</t>
  </si>
  <si>
    <t>http://merlinar.com</t>
  </si>
  <si>
    <t>http://meshkorea.net/en</t>
  </si>
  <si>
    <t>http://www.themeshnetworks.com</t>
  </si>
  <si>
    <t>http://www.mesoft.com</t>
  </si>
  <si>
    <t>http://metafarms.com</t>
  </si>
  <si>
    <t>http://www.metaforic.com</t>
  </si>
  <si>
    <t>http://meteor.com</t>
  </si>
  <si>
    <t>http://www.metrarc.com/</t>
  </si>
  <si>
    <t>http://www.metrixware.com</t>
  </si>
  <si>
    <t>http://www.CrossGL.com</t>
  </si>
  <si>
    <t>http://midawi.com</t>
  </si>
  <si>
    <t>http://www.miew.co.hp</t>
  </si>
  <si>
    <t>http://www.migosoftware.com</t>
  </si>
  <si>
    <t>http://www.milestonesys.com</t>
  </si>
  <si>
    <t>http://www.mimoon.de</t>
  </si>
  <si>
    <t>http://www.mimosasystems.com</t>
  </si>
  <si>
    <t>http://mindsolutionscorp.com</t>
  </si>
  <si>
    <t>http://mindbodyonline.com</t>
  </si>
  <si>
    <t>https://www.raygun.io</t>
  </si>
  <si>
    <t>http://mindsharenetworks.com</t>
  </si>
  <si>
    <t>http://www.mineloader.com/about_US_zh.html</t>
  </si>
  <si>
    <t>http://www.minervaworldwide.com</t>
  </si>
  <si>
    <t>http://minesense.com</t>
  </si>
  <si>
    <t>http://www.mirakl.com</t>
  </si>
  <si>
    <t>http://www.mirifice.com</t>
  </si>
  <si>
    <t>http://www.miro.io</t>
  </si>
  <si>
    <t>http://misoca.jp</t>
  </si>
  <si>
    <t>http://www.mitrionics.se</t>
  </si>
  <si>
    <t>http://mitro.co</t>
  </si>
  <si>
    <t>http://mixamo.com</t>
  </si>
  <si>
    <t>http://www.mixedmedialabs.com</t>
  </si>
  <si>
    <t>http://mixmax.com/</t>
  </si>
  <si>
    <t>https://www.mlevel.com/</t>
  </si>
  <si>
    <t>http://www.mmuze.com</t>
  </si>
  <si>
    <t>http://www.mobitechintl.com</t>
  </si>
  <si>
    <t>http://mobidough.com</t>
  </si>
  <si>
    <t>http://www.StatusVision.com</t>
  </si>
  <si>
    <t>http://www.mobileauthcorp.com/</t>
  </si>
  <si>
    <t>http://www.gomdm.com</t>
  </si>
  <si>
    <t>http://mobilelearningnetworks.com</t>
  </si>
  <si>
    <t>http://buildanapp.com</t>
  </si>
  <si>
    <t>http://www.mobilepatrolapps.com</t>
  </si>
  <si>
    <t>http://www.qcampaigns.com</t>
  </si>
  <si>
    <t>http://mobiquitytechnologies.com</t>
  </si>
  <si>
    <t>http://www.mocapay.com</t>
  </si>
  <si>
    <t>http://modsystems.com</t>
  </si>
  <si>
    <t>http://www.modami.com</t>
  </si>
  <si>
    <t>http://www.modeln.com</t>
  </si>
  <si>
    <t>https://moduleq.com/</t>
  </si>
  <si>
    <t>https://www.moh.io</t>
  </si>
  <si>
    <t>http://www.mohive.com</t>
  </si>
  <si>
    <t>http://moisturemapper.com</t>
  </si>
  <si>
    <t>http://www.monarchinnovative.com</t>
  </si>
  <si>
    <t>http://www.mondeca.com</t>
  </si>
  <si>
    <t>http://www.monexa.com</t>
  </si>
  <si>
    <t>http://moneyforward.com</t>
  </si>
  <si>
    <t>http://moneysoft.com.au</t>
  </si>
  <si>
    <t>http://monitorbacklinks.com</t>
  </si>
  <si>
    <t>http://www.monotypeimaging.com</t>
  </si>
  <si>
    <t>http://www.monscierge.com/</t>
  </si>
  <si>
    <t>http://www.mvista.com</t>
  </si>
  <si>
    <t>http://sparrowedis.com</t>
  </si>
  <si>
    <t>http://www.alksolutions.com</t>
  </si>
  <si>
    <t>http://moqz.com</t>
  </si>
  <si>
    <t>http://www.morega.com</t>
  </si>
  <si>
    <t>http://www.morphisec.com/</t>
  </si>
  <si>
    <t>http://www.morriscooke.com</t>
  </si>
  <si>
    <t>http://www.motioncomputing.com</t>
  </si>
  <si>
    <t>http://www.motionsoft.net</t>
  </si>
  <si>
    <t>http://motivapps.com</t>
  </si>
  <si>
    <t>http://www.motivemetrics.com</t>
  </si>
  <si>
    <t>http://motuscorporation.com</t>
  </si>
  <si>
    <t>http://www.mtkus.com</t>
  </si>
  <si>
    <t>http://www.mountainviewdata.com/</t>
  </si>
  <si>
    <t>http://www.movaris.com/</t>
  </si>
  <si>
    <t>http://www.moveinsync.com/</t>
  </si>
  <si>
    <t>http://www.moviemouth.com</t>
  </si>
  <si>
    <t>https://movingauthority.com</t>
  </si>
  <si>
    <t>http://mpstor.com</t>
  </si>
  <si>
    <t>https://www.mren.com/</t>
  </si>
  <si>
    <t>http://mumboe.com</t>
  </si>
  <si>
    <t>http://munetrix.com</t>
  </si>
  <si>
    <t>http://www.mustbin.com</t>
  </si>
  <si>
    <t>http://www.mutualink.net</t>
  </si>
  <si>
    <t>http://www.mvalent.com</t>
  </si>
  <si>
    <t>http://mwater.co</t>
  </si>
  <si>
    <t>http://www.mxhero.com</t>
  </si>
  <si>
    <t>http://www.ratesurfer.com</t>
  </si>
  <si>
    <t>http://mycoitracking.com</t>
  </si>
  <si>
    <t>http://www.myvisualbrief.com</t>
  </si>
  <si>
    <t>http://www.myappconverter.com</t>
  </si>
  <si>
    <t>http://mycirqle.com</t>
  </si>
  <si>
    <t>http://www.mycrowd.com</t>
  </si>
  <si>
    <t>http://myfreightworld.com</t>
  </si>
  <si>
    <t>http://mygistics.com</t>
  </si>
  <si>
    <t>http://www.mykonossoftware.com</t>
  </si>
  <si>
    <t>http://www.mypublisher.com</t>
  </si>
  <si>
    <t>http://www.myrio.com</t>
  </si>
  <si>
    <t>http://www.myriosolution.com</t>
  </si>
  <si>
    <t>http://www.mysmartprice.com</t>
  </si>
  <si>
    <t>http://www.mysociety.org</t>
  </si>
  <si>
    <t>http://myster.io</t>
  </si>
  <si>
    <t>http://myvr.com</t>
  </si>
  <si>
    <t>http://www.ni2.com</t>
  </si>
  <si>
    <t>http://plusn.com</t>
  </si>
  <si>
    <t>http://www.n-sided.com</t>
  </si>
  <si>
    <t>http://www.ntoggle.com/</t>
  </si>
  <si>
    <t>http://www.skynj.com</t>
  </si>
  <si>
    <t>http://nanotronicsimaging.com</t>
  </si>
  <si>
    <t>http://nantmobile.com/</t>
  </si>
  <si>
    <t>http://www.narvii.com</t>
  </si>
  <si>
    <t>http://www.nascentric.com</t>
  </si>
  <si>
    <t>http://www.naturalconvergence.com</t>
  </si>
  <si>
    <t>http://navitas.co.uk</t>
  </si>
  <si>
    <t>http://www.navprescience.com</t>
  </si>
  <si>
    <t>http://www.ncomputing.com</t>
  </si>
  <si>
    <t>http://www.ncr.com</t>
  </si>
  <si>
    <t>https://www.altamiracorp.com/</t>
  </si>
  <si>
    <t>http://neartek.com/</t>
  </si>
  <si>
    <t>http://www.nebopro.ru</t>
  </si>
  <si>
    <t>http://www.neocasesoftware.com</t>
  </si>
  <si>
    <t>http://www.neocoretech.com</t>
  </si>
  <si>
    <t>http://Neokinetics.com</t>
  </si>
  <si>
    <t>http://www.neolane.com</t>
  </si>
  <si>
    <t>http://www.neosystemscorp.com</t>
  </si>
  <si>
    <t>http://www.neozone.com</t>
  </si>
  <si>
    <t>http://nerdkingdom.com</t>
  </si>
  <si>
    <t>http://www.nestgroup.net</t>
  </si>
  <si>
    <t>http://www.netadminsystems.com</t>
  </si>
  <si>
    <t>http://netbeez.net</t>
  </si>
  <si>
    <t>http://netboss.com</t>
  </si>
  <si>
    <t>http://www.netbraintech.com</t>
  </si>
  <si>
    <t>http://netccm.com</t>
  </si>
  <si>
    <t>http://tvizl.blogspot.com</t>
  </si>
  <si>
    <t>http://bluage.com/en/en_home.html</t>
  </si>
  <si>
    <t>http://www.netheos.net</t>
  </si>
  <si>
    <t>http://www.netmanage.com</t>
  </si>
  <si>
    <t>http://www.netragon.com</t>
  </si>
  <si>
    <t>http://www.netrake.com</t>
  </si>
  <si>
    <t>http://www.netsonda.pt</t>
  </si>
  <si>
    <t>http://www.netuitive.com</t>
  </si>
  <si>
    <t>http://www.netviewtechnologies.com</t>
  </si>
  <si>
    <t>http://www.netviewer.com</t>
  </si>
  <si>
    <t>http://netvision.com</t>
  </si>
  <si>
    <t>http://www.netwitness.com</t>
  </si>
  <si>
    <t>http://www.networkchemistry.com</t>
  </si>
  <si>
    <t>http://www.intravue.net</t>
  </si>
  <si>
    <t>http://www.neusoft.com</t>
  </si>
  <si>
    <t>http://www.neverfailgroup.com</t>
  </si>
  <si>
    <t>http://NewFuturo.com</t>
  </si>
  <si>
    <t>http://www.newnettechnologies.com</t>
  </si>
  <si>
    <t>http://newriverinnovation.com</t>
  </si>
  <si>
    <t>http://newdea.com</t>
  </si>
  <si>
    <t>http://newdogmobile.com</t>
  </si>
  <si>
    <t>http://www.newgensoft.com</t>
  </si>
  <si>
    <t>http://www.newgrand.cn</t>
  </si>
  <si>
    <t>http://newlinesoftware.com</t>
  </si>
  <si>
    <t>http://www.newtron.net/cms/Startseite.2.0.html/?&amp;L=1</t>
  </si>
  <si>
    <t>http://www.nexant.com</t>
  </si>
  <si>
    <t>http://www.nexaweb.com</t>
  </si>
  <si>
    <t>http://www.nexgenstorage.com</t>
  </si>
  <si>
    <t>http://nextbit.com</t>
  </si>
  <si>
    <t>http://nextdocs.com</t>
  </si>
  <si>
    <t>http://www.nexthink.com</t>
  </si>
  <si>
    <t>http://www.nexthop.com</t>
  </si>
  <si>
    <t>http://nextly.com</t>
  </si>
  <si>
    <t>http://nextprinciples.com</t>
  </si>
  <si>
    <t>http://www.nextvr.com/</t>
  </si>
  <si>
    <t>http://www.nexwave-solutions.fr</t>
  </si>
  <si>
    <t>http://www.ngagelabs.com</t>
  </si>
  <si>
    <t>http://ngap.com</t>
  </si>
  <si>
    <t>http://nginx.com</t>
  </si>
  <si>
    <t>http://nikoniko.co</t>
  </si>
  <si>
    <t>http://www.nimbelink.com</t>
  </si>
  <si>
    <t>http://nimbix.net</t>
  </si>
  <si>
    <t>http://nimbletv.com</t>
  </si>
  <si>
    <t>http://www.odysee.com</t>
  </si>
  <si>
    <t>http://www.ninsight.fr</t>
  </si>
  <si>
    <t>https://www.nitrosell.com/</t>
  </si>
  <si>
    <t>https://nodesource.com/</t>
  </si>
  <si>
    <t>http://nohms.com</t>
  </si>
  <si>
    <t>http://www.noise-free-wireless.com</t>
  </si>
  <si>
    <t>http://www.noliosoft.com</t>
  </si>
  <si>
    <t>http://www.noomeo.eu</t>
  </si>
  <si>
    <t>http://www.noosh.com</t>
  </si>
  <si>
    <t>http://www.nordex-online.com/en</t>
  </si>
  <si>
    <t>http://www.nortal.com</t>
  </si>
  <si>
    <t>http://www.northcore.com</t>
  </si>
  <si>
    <t>http://www.northstar.com</t>
  </si>
  <si>
    <t>http://www.nwasoft.com</t>
  </si>
  <si>
    <t>http://www.notablesolutions.com</t>
  </si>
  <si>
    <t>http://www.nova-ratio.de/EN/html/EN_Start.html</t>
  </si>
  <si>
    <t>http://www.novafora.com</t>
  </si>
  <si>
    <t>http://www.novalys.net</t>
  </si>
  <si>
    <t>http://www.hpcplatform.com</t>
  </si>
  <si>
    <t>http://noveda.com</t>
  </si>
  <si>
    <t>http://novint.com</t>
  </si>
  <si>
    <t>http://www.nowforce.com</t>
  </si>
  <si>
    <t>http://www.npmjs.org</t>
  </si>
  <si>
    <t>http://www.npulse.com</t>
  </si>
  <si>
    <t>http://www.nsc-inc.com</t>
  </si>
  <si>
    <t>http://ntosgames.com</t>
  </si>
  <si>
    <t>http://betterteams.nugg.co/</t>
  </si>
  <si>
    <t>http://www.nuggeta.com</t>
  </si>
  <si>
    <t>http://www.nuhook.com</t>
  </si>
  <si>
    <t>http://nuiku.com</t>
  </si>
  <si>
    <t>http://www.criston.com</t>
  </si>
  <si>
    <t>http://nurego.com</t>
  </si>
  <si>
    <t>http://nursenav.com</t>
  </si>
  <si>
    <t>http://www.nurulize.com</t>
  </si>
  <si>
    <t>http://www.nutechsolutions.com</t>
  </si>
  <si>
    <t>http://www.nutonian.com</t>
  </si>
  <si>
    <t>http://nuvolasystems.com</t>
  </si>
  <si>
    <t>http://www.nvelo.com</t>
  </si>
  <si>
    <t>http://www.nvoq.com</t>
  </si>
  <si>
    <t>http://www.nxtcontrol.com</t>
  </si>
  <si>
    <t>http://nxtgen.co.in</t>
  </si>
  <si>
    <t>http://www.quofore.com</t>
  </si>
  <si>
    <t>http://www.oasys-ds.com</t>
  </si>
  <si>
    <t>http://www.oatsystems.com</t>
  </si>
  <si>
    <t>http://www.ob10.com</t>
  </si>
  <si>
    <t>http://www.object-matrix.com</t>
  </si>
  <si>
    <t>http://objectfx.com</t>
  </si>
  <si>
    <t>http://www.objectvideo.com</t>
  </si>
  <si>
    <t>http://www.objectway.it</t>
  </si>
  <si>
    <t>http://www.adtran.com</t>
  </si>
  <si>
    <t>http://www.oblicore.com</t>
  </si>
  <si>
    <t>http://obsorb.com</t>
  </si>
  <si>
    <t>http://www.obviousidea.com</t>
  </si>
  <si>
    <t>http://www.oceansblue.net</t>
  </si>
  <si>
    <t>http://www.ochresoft.com</t>
  </si>
  <si>
    <t>http://www.octavian-tech.com</t>
  </si>
  <si>
    <t>https://octopusdeploy.com/</t>
  </si>
  <si>
    <t>http://www.octopus-app.com</t>
  </si>
  <si>
    <t>http://www.oesia.com</t>
  </si>
  <si>
    <t>http://Offerboxx.com</t>
  </si>
  <si>
    <t>http://www.offermatica.com</t>
  </si>
  <si>
    <t>http://everybodywins.com</t>
  </si>
  <si>
    <t>http://oimsquared.com/</t>
  </si>
  <si>
    <t>http://www.olaworks.com</t>
  </si>
  <si>
    <t>http://www.olea-medical.com</t>
  </si>
  <si>
    <t>http://www.olivesoftware.com</t>
  </si>
  <si>
    <t>http://olocode.com</t>
  </si>
  <si>
    <t>http://www.omadi.com</t>
  </si>
  <si>
    <t>http://omegagenesis.com</t>
  </si>
  <si>
    <t>http://www.omekinteractive.com</t>
  </si>
  <si>
    <t>http://www.omnikles.com</t>
  </si>
  <si>
    <t>http://www.omnilync.com</t>
  </si>
  <si>
    <t>http://www.omnisky.com</t>
  </si>
  <si>
    <t>http://www.omnitrol.com</t>
  </si>
  <si>
    <t>http://onaro.com</t>
  </si>
  <si>
    <t>http://www.beamshare.com</t>
  </si>
  <si>
    <t>http://www.onepin.com</t>
  </si>
  <si>
    <t>http://onetok.com</t>
  </si>
  <si>
    <t>http://www.onetoonetext.com</t>
  </si>
  <si>
    <t>http://onetwosee.com</t>
  </si>
  <si>
    <t>http://onit.com</t>
  </si>
  <si>
    <t>http://www.ons.ee</t>
  </si>
  <si>
    <t>http://www.ontraksoftware.com</t>
  </si>
  <si>
    <t>http://www.oodrive.com</t>
  </si>
  <si>
    <t>http://www.hitcher.cc</t>
  </si>
  <si>
    <t>http://www.opalis.com</t>
  </si>
  <si>
    <t>http://www.opbeat.com</t>
  </si>
  <si>
    <t>http://www.opencs.net</t>
  </si>
  <si>
    <t>http://www.openenergi.com</t>
  </si>
  <si>
    <t>http://www.open.com</t>
  </si>
  <si>
    <t>http://opensourcestorage.com</t>
  </si>
  <si>
    <t>http://www.openair.com</t>
  </si>
  <si>
    <t>http://www.openclovis.com</t>
  </si>
  <si>
    <t>http://www.openet.com</t>
  </si>
  <si>
    <t>http://www.openportal.fr</t>
  </si>
  <si>
    <t>http://www.openspirit.com</t>
  </si>
  <si>
    <t>http://www.opensynergy.com</t>
  </si>
  <si>
    <t>http://www.opentrust.com</t>
  </si>
  <si>
    <t>http://www.openwhere.com</t>
  </si>
  <si>
    <t>http://www.opera.com</t>
  </si>
  <si>
    <t>http://www.operax.com</t>
  </si>
  <si>
    <t>http://opsdatastore.com/</t>
  </si>
  <si>
    <t>http://www.opsware.com</t>
  </si>
  <si>
    <t>http://www.optileaf.com/</t>
  </si>
  <si>
    <t>http://www.theoptimacorporation.com</t>
  </si>
  <si>
    <t>http://oisinvkit.com</t>
  </si>
  <si>
    <t>http://www.optimalplus.com/</t>
  </si>
  <si>
    <t>http://optimatics.com/</t>
  </si>
  <si>
    <t>http://www.optimine.com</t>
  </si>
  <si>
    <t>http://optimitive.com</t>
  </si>
  <si>
    <t>http://optiolabs.com</t>
  </si>
  <si>
    <t>http://www.optionease.com</t>
  </si>
  <si>
    <t>http://www.optulink.com/</t>
  </si>
  <si>
    <t>http://www.opvizor.com</t>
  </si>
  <si>
    <t>http://www.orangehrm.com</t>
  </si>
  <si>
    <t>http://orbiter.com</t>
  </si>
  <si>
    <t>http://www.orb.com</t>
  </si>
  <si>
    <t>http://www.orchestria.com</t>
  </si>
  <si>
    <t>http://www.orchestranetworks.com</t>
  </si>
  <si>
    <t>http://orchestro.com/</t>
  </si>
  <si>
    <t>http://orderbolt.com</t>
  </si>
  <si>
    <t>http://www.ordermotion.com</t>
  </si>
  <si>
    <t>http://www.ordertalk.com</t>
  </si>
  <si>
    <t>http://www.origamienergy.com</t>
  </si>
  <si>
    <t>http://orionsdigital.com</t>
  </si>
  <si>
    <t>http://www.orsus.com</t>
  </si>
  <si>
    <t>https://www.orthofi.com/</t>
  </si>
  <si>
    <t>http://www.osaro.com/</t>
  </si>
  <si>
    <t>http://tapcast.it</t>
  </si>
  <si>
    <t>http://www.oslo-software.com</t>
  </si>
  <si>
    <t>http://www.osr.com</t>
  </si>
  <si>
    <t>http://www.othot.com/</t>
  </si>
  <si>
    <t>http://www.ouncelabs.com</t>
  </si>
  <si>
    <t>https://outbound.io</t>
  </si>
  <si>
    <t>http://www.outerbay.com</t>
  </si>
  <si>
    <t>http://www.outwardinc.com</t>
  </si>
  <si>
    <t>http://www.oversightsystems.com</t>
  </si>
  <si>
    <t>http://home.overturecorp.com</t>
  </si>
  <si>
    <t>http://www.oxatis.com</t>
  </si>
  <si>
    <t>http://www.oxehealth.com/</t>
  </si>
  <si>
    <t>http://www.oxlo.com</t>
  </si>
  <si>
    <t>http://www.nokia.com</t>
  </si>
  <si>
    <t>http://ozmott.com</t>
  </si>
  <si>
    <t>http://www.p2energysolutions.com</t>
  </si>
  <si>
    <t>http://www.pace.de</t>
  </si>
  <si>
    <t>http://www.packetvideo.com</t>
  </si>
  <si>
    <t>http://pagar.me</t>
  </si>
  <si>
    <t>http://www.pagefoundry.com/</t>
  </si>
  <si>
    <t>http://paisley.thomsonreuters.com</t>
  </si>
  <si>
    <t>http://www.panaya.com</t>
  </si>
  <si>
    <t>http://www.panologic.com</t>
  </si>
  <si>
    <t>http://panoply.io/</t>
  </si>
  <si>
    <t>http://www.panoratio.com</t>
  </si>
  <si>
    <t>http://www.pantero.com/</t>
  </si>
  <si>
    <t>http://thepanthergroup.net</t>
  </si>
  <si>
    <t>http://www.paneve.com</t>
  </si>
  <si>
    <t>http://panviva.com</t>
  </si>
  <si>
    <t>http://www.panzura.com</t>
  </si>
  <si>
    <t>http://www.papelook.co.jp/</t>
  </si>
  <si>
    <t>http://www.pdgm.com</t>
  </si>
  <si>
    <t>http://parkcitygroup.com</t>
  </si>
  <si>
    <t>http://www.ParkingCarma.com</t>
  </si>
  <si>
    <t>http://www.parsimotion.com</t>
  </si>
  <si>
    <t>http://www.particlecode.com</t>
  </si>
  <si>
    <t>http://www.partnerbyte.com</t>
  </si>
  <si>
    <t>http://www.passare.com</t>
  </si>
  <si>
    <t>http://www.passman.fr</t>
  </si>
  <si>
    <t>https://turbopatent.patentnavigation.com</t>
  </si>
  <si>
    <t>http://www.pathar.net</t>
  </si>
  <si>
    <t>http://www.pashealth.com</t>
  </si>
  <si>
    <t>http://peshealth.com</t>
  </si>
  <si>
    <t>http://www.patientroute.com</t>
  </si>
  <si>
    <t>http://www.patronpath.com</t>
  </si>
  <si>
    <t>http://www.paviasystems.com/</t>
  </si>
  <si>
    <t>http://pax8.com</t>
  </si>
  <si>
    <t>http://www.paxfire.com</t>
  </si>
  <si>
    <t>http://www.paylocity.com</t>
  </si>
  <si>
    <t>http://pcctg.net/</t>
  </si>
  <si>
    <t>https://www.pcloud.com</t>
  </si>
  <si>
    <t>http://www.peakpositioning.com</t>
  </si>
  <si>
    <t>http://Pakstreaminc.com</t>
  </si>
  <si>
    <t>http://www.pearlchain.net</t>
  </si>
  <si>
    <t>http://www.pecabu.com</t>
  </si>
  <si>
    <t>http://www.pedestalsoftware.com/</t>
  </si>
  <si>
    <t>http://www.pelicanimaging.com</t>
  </si>
  <si>
    <t>http://www.penguincomputing.com</t>
  </si>
  <si>
    <t>http://www.peoplecube.com</t>
  </si>
  <si>
    <t>http://www.peoplefilter.com</t>
  </si>
  <si>
    <t>http://www.peoplespark.com//?crunchbase</t>
  </si>
  <si>
    <t>http://perblue.com</t>
  </si>
  <si>
    <t>http://perceivant.com</t>
  </si>
  <si>
    <t>http://www.perceptualnet.com</t>
  </si>
  <si>
    <t>http://perfectsearchcorp.com</t>
  </si>
  <si>
    <t>http://www.ptgcorp.com</t>
  </si>
  <si>
    <t>http://www.performaworks.com/</t>
  </si>
  <si>
    <t>http://www.peridrome.com</t>
  </si>
  <si>
    <t>http://www.perillon.com</t>
  </si>
  <si>
    <t>http://www.perkdynamics.bizeconnect.com</t>
  </si>
  <si>
    <t>http://www.permabit.com</t>
  </si>
  <si>
    <t>http://permutive.com/</t>
  </si>
  <si>
    <t>http://www.personalwebsystems.com</t>
  </si>
  <si>
    <t>http://personify.it/</t>
  </si>
  <si>
    <t>http://www.persystent.com</t>
  </si>
  <si>
    <t>http://www.pervacio.com</t>
  </si>
  <si>
    <t>http://www.corensic.com</t>
  </si>
  <si>
    <t>http://www.pgp.com</t>
  </si>
  <si>
    <t>http://phantomalert.com</t>
  </si>
  <si>
    <t>http://phase3development.com</t>
  </si>
  <si>
    <t>http://phoenixet.com</t>
  </si>
  <si>
    <t>http://www.phoenix.com</t>
  </si>
  <si>
    <t>http://www.159.com</t>
  </si>
  <si>
    <t>http://phonologics.com</t>
  </si>
  <si>
    <t>http://www.bmc.com/products/product-listing/bmc-bladelogic-application-release-automation.html</t>
  </si>
  <si>
    <t>https://www.phynd.com/Hospitals/Corporate.aspx</t>
  </si>
  <si>
    <t>http://ovation.io/</t>
  </si>
  <si>
    <t>http://www.phytel.com</t>
  </si>
  <si>
    <t>http://www.phyzios.com</t>
  </si>
  <si>
    <t>http://www.pica8.com</t>
  </si>
  <si>
    <t>http://picatcha.com</t>
  </si>
  <si>
    <t>http://pickpark.com</t>
  </si>
  <si>
    <t>http://www.pickup-services.com</t>
  </si>
  <si>
    <t>http://www.picochip.com</t>
  </si>
  <si>
    <t>http://www.picsel.com</t>
  </si>
  <si>
    <t>http://www.pictureiq.com/</t>
  </si>
  <si>
    <t>http://picturelife.com/</t>
  </si>
  <si>
    <t>http://ping4.com</t>
  </si>
  <si>
    <t>http://www.pingco.com</t>
  </si>
  <si>
    <t>http://www.pintailtechnologies.com</t>
  </si>
  <si>
    <t>http://pipelinefx.com</t>
  </si>
  <si>
    <t>http://www.pixium-vision.com/fr</t>
  </si>
  <si>
    <t>http://www.pixspree.com</t>
  </si>
  <si>
    <t>http://plaid.co.jp/</t>
  </si>
  <si>
    <t>http://www.plansource.com</t>
  </si>
  <si>
    <t>http://plask.co.kr/</t>
  </si>
  <si>
    <t>http://www.playfulcorp.com/</t>
  </si>
  <si>
    <t>http://www.enterpriseinaflash.com</t>
  </si>
  <si>
    <t>http://www.pmwtech.com</t>
  </si>
  <si>
    <t>http://www.podcastready.com</t>
  </si>
  <si>
    <t>http://pokelabo.co.jp</t>
  </si>
  <si>
    <t>http://pokos.biz</t>
  </si>
  <si>
    <t>http://www.polarion.com</t>
  </si>
  <si>
    <t>http://www.polestar-corporate.com</t>
  </si>
  <si>
    <t>http://www.policystat.com</t>
  </si>
  <si>
    <t>http://www.pollvaultr.com</t>
  </si>
  <si>
    <t>http://www.pgsi.com</t>
  </si>
  <si>
    <t>https://polyverse.io/</t>
  </si>
  <si>
    <t>http://porphyrio.com</t>
  </si>
  <si>
    <t>http://www.porticolearning.com/index.htm</t>
  </si>
  <si>
    <t>http://postabon.com</t>
  </si>
  <si>
    <t>http://www.postalguard.com</t>
  </si>
  <si>
    <t>http://www.getpostman.com</t>
  </si>
  <si>
    <t>http://www.powerdms.com</t>
  </si>
  <si>
    <t>http://powerplan.com</t>
  </si>
  <si>
    <t>http://www.powertakeoff.com</t>
  </si>
  <si>
    <t>http://www.powwowmobile.com</t>
  </si>
  <si>
    <t>http://praedicat.com</t>
  </si>
  <si>
    <t>http://www.pragmatixservices.com/</t>
  </si>
  <si>
    <t>http://prairiecloudware.com</t>
  </si>
  <si>
    <t>http://precioustatus.com</t>
  </si>
  <si>
    <t>http://www.preclick.com</t>
  </si>
  <si>
    <t>http://predictify.me/</t>
  </si>
  <si>
    <t>http://predictivescience.com/</t>
  </si>
  <si>
    <t>http://predixionsoftware.com</t>
  </si>
  <si>
    <t>http://www.preedo.se</t>
  </si>
  <si>
    <t>http://www.preferredcommerce.com</t>
  </si>
  <si>
    <t>http://www.prelert.com</t>
  </si>
  <si>
    <t>http://www.premitech.com</t>
  </si>
  <si>
    <t>http://www.preparis.com</t>
  </si>
  <si>
    <t>http://www.prescientco.com</t>
  </si>
  <si>
    <t>http://www.pastrx.com/</t>
  </si>
  <si>
    <t>http://www.presence-networks.net</t>
  </si>
  <si>
    <t>http://www.press-sense.com</t>
  </si>
  <si>
    <t>http://previser.com</t>
  </si>
  <si>
    <t>http://www.prifloat.se</t>
  </si>
  <si>
    <t>http://www.prima-solutions.com</t>
  </si>
  <si>
    <t>http://primarydata.com</t>
  </si>
  <si>
    <t>http://primefocustechnologies.com</t>
  </si>
  <si>
    <t>http://www.primegrid.com</t>
  </si>
  <si>
    <t>http://www.primoround.com</t>
  </si>
  <si>
    <t>http://printecosoftware.com</t>
  </si>
  <si>
    <t>http://www.priority5.com/</t>
  </si>
  <si>
    <t>http://www.prithvicatalytic.com</t>
  </si>
  <si>
    <t>http://privasecurity.com</t>
  </si>
  <si>
    <t>http://getprivatepractice.com</t>
  </si>
  <si>
    <t>http://www.privatemarkets.com</t>
  </si>
  <si>
    <t>http://provandv.com</t>
  </si>
  <si>
    <t>http://www.probkiizokna.ru</t>
  </si>
  <si>
    <t>http://www.pdccorp.com</t>
  </si>
  <si>
    <t>http://www.psenterprise.com</t>
  </si>
  <si>
    <t>http://www.proclivitysystems.com</t>
  </si>
  <si>
    <t>http://www.prodigy.ventures/</t>
  </si>
  <si>
    <t>http://www.proficiency.com</t>
  </si>
  <si>
    <t>http://www.proficio.com</t>
  </si>
  <si>
    <t>http://www.myprofitsee.com</t>
  </si>
  <si>
    <t>http://www.programeter.com</t>
  </si>
  <si>
    <t>http://www.prolifiq.com</t>
  </si>
  <si>
    <t>http://www.prolinksolutions.com/</t>
  </si>
  <si>
    <t>http://www.promisec.com</t>
  </si>
  <si>
    <t>http://www.proposalsoftware.com</t>
  </si>
  <si>
    <t>http://www.proskriptive.com</t>
  </si>
  <si>
    <t>http://prosperitysystems.com</t>
  </si>
  <si>
    <t>http://www.proton-digital.com</t>
  </si>
  <si>
    <t>http://www.providertrust.com/oigexclusionlist</t>
  </si>
  <si>
    <t>http://proximex.com</t>
  </si>
  <si>
    <t>http://proximusmobility.com</t>
  </si>
  <si>
    <t>http://www.proxyaviation.com</t>
  </si>
  <si>
    <t>http://www.prylos.com</t>
  </si>
  <si>
    <t>http://www.psafe.com</t>
  </si>
  <si>
    <t>http://psiflow.com</t>
  </si>
  <si>
    <t>http://www.pansoft.com</t>
  </si>
  <si>
    <t>http://puresoftwaresolutions.com</t>
  </si>
  <si>
    <t>http://www.push.io</t>
  </si>
  <si>
    <t>http://www.pvelocity.com/</t>
  </si>
  <si>
    <t>http://pwnieexpress.com</t>
  </si>
  <si>
    <t>https://pypestream.com/</t>
  </si>
  <si>
    <t>http://www.pyramidst.com</t>
  </si>
  <si>
    <t>http://www.pyxistech.com</t>
  </si>
  <si>
    <t>http://qlayer.com</t>
  </si>
  <si>
    <t>http://www.q4bis.com/</t>
  </si>
  <si>
    <t>http://qaonrequest.com</t>
  </si>
  <si>
    <t>http://www.qasymphony.com</t>
  </si>
  <si>
    <t>http://qbaka.com</t>
  </si>
  <si>
    <t>http://www.qnect.com</t>
  </si>
  <si>
    <t>http://qoiza.com</t>
  </si>
  <si>
    <t>http://www.qosmos.com</t>
  </si>
  <si>
    <t>http://www.amdocs.com/</t>
  </si>
  <si>
    <t>http://www.qrartist.net</t>
  </si>
  <si>
    <t>http://qt.nokia.com</t>
  </si>
  <si>
    <t>http://www.quadrille.fr</t>
  </si>
  <si>
    <t>http://www.quainted.com</t>
  </si>
  <si>
    <t>http://www.qualaroo.com</t>
  </si>
  <si>
    <t>http://www.qualilife.com</t>
  </si>
  <si>
    <t>http://www.qualisystems.com</t>
  </si>
  <si>
    <t>http://qualson.com</t>
  </si>
  <si>
    <t>http://www.qualtrics.com</t>
  </si>
  <si>
    <t>http://www.quantason.com</t>
  </si>
  <si>
    <t>https://quantscorp.com/</t>
  </si>
  <si>
    <t>http://www.quantum4d.com</t>
  </si>
  <si>
    <t>http://www.quantuscs.com</t>
  </si>
  <si>
    <t>http://tonomi.com</t>
  </si>
  <si>
    <t>http://qubitia.com</t>
  </si>
  <si>
    <t>http://www.qudini.com</t>
  </si>
  <si>
    <t>http://quickheal.co.in</t>
  </si>
  <si>
    <t>http://quickleft.com</t>
  </si>
  <si>
    <t>http://www.quickcomm.com</t>
  </si>
  <si>
    <t>http://quickcue.com</t>
  </si>
  <si>
    <t>http://www.quickhuddle.com</t>
  </si>
  <si>
    <t>http://www.quietlogistics.com</t>
  </si>
  <si>
    <t>http://quik.io</t>
  </si>
  <si>
    <t>http://www.quikcycle.com</t>
  </si>
  <si>
    <t>http://www.quividi.com</t>
  </si>
  <si>
    <t>http://www.quizrr.com</t>
  </si>
  <si>
    <t>http://www.qumas.com</t>
  </si>
  <si>
    <t>http://www.qumu.com</t>
  </si>
  <si>
    <t>http://www.quosis.com</t>
  </si>
  <si>
    <t>http://clouderd.com</t>
  </si>
  <si>
    <t>http://quvium.com</t>
  </si>
  <si>
    <t>http://www.qvolve.net/</t>
  </si>
  <si>
    <t>http://qwentyapp.com</t>
  </si>
  <si>
    <t>http://qwilr.com</t>
  </si>
  <si>
    <t>http://www.qwilt.com</t>
  </si>
  <si>
    <t>http://terraspatialtech.com</t>
  </si>
  <si>
    <t>http://r2ss.com</t>
  </si>
  <si>
    <t>http://www.racemi.com</t>
  </si>
  <si>
    <t>http://www.racktivity.com</t>
  </si>
  <si>
    <t>http://www.rackwise.com</t>
  </si>
  <si>
    <t>http://www.teletracking.com</t>
  </si>
  <si>
    <t>http://radcom.com</t>
  </si>
  <si>
    <t>http://www.radialogica.com</t>
  </si>
  <si>
    <t>http://www.radioscape.com</t>
  </si>
  <si>
    <t>http://follow.rainbird.ai/</t>
  </si>
  <si>
    <t>http://www.emc.com/products/family/rainfinity-file-virtualization-family.htm</t>
  </si>
  <si>
    <t>http://rainiersoftware.com</t>
  </si>
  <si>
    <t>http://www.ramesys.biz</t>
  </si>
  <si>
    <t>http://rankur.com</t>
  </si>
  <si>
    <t>http://www.rapid7.com</t>
  </si>
  <si>
    <t>http://rapidengines.com</t>
  </si>
  <si>
    <t>http://www.rapidmind.net</t>
  </si>
  <si>
    <t>http://rapt.com</t>
  </si>
  <si>
    <t>http://www.rasilient.com</t>
  </si>
  <si>
    <t>http://www.ravenflow.com</t>
  </si>
  <si>
    <t>http://www.ravti.com/</t>
  </si>
  <si>
    <t>http://reachoo.com</t>
  </si>
  <si>
    <t>http://readify.net</t>
  </si>
  <si>
    <t>http://www.readoz.com</t>
  </si>
  <si>
    <t>http://www.readypulse.com</t>
  </si>
  <si>
    <t>http://www.realgirlsmedia.com</t>
  </si>
  <si>
    <t>http://www.realintent.com</t>
  </si>
  <si>
    <t>http://www.realtimetomography.com</t>
  </si>
  <si>
    <t>http://www.rttmobile.com</t>
  </si>
  <si>
    <t>http://realdeck.com</t>
  </si>
  <si>
    <t>http://reallysimple.to</t>
  </si>
  <si>
    <t>http://www.realpage.com</t>
  </si>
  <si>
    <t>http://www.rtt.ag</t>
  </si>
  <si>
    <t>https://reclo.jp/</t>
  </si>
  <si>
    <t>http://www.recognitionpro.com</t>
  </si>
  <si>
    <t>https://www.record360.com</t>
  </si>
  <si>
    <t>http://www.recordant.com</t>
  </si>
  <si>
    <t>http://www.recotech.de</t>
  </si>
  <si>
    <t>http://www.redbend.com</t>
  </si>
  <si>
    <t>http://redbluevoice.com</t>
  </si>
  <si>
    <t>http://redfalcondev.com</t>
  </si>
  <si>
    <t>http://www.redlambda.com</t>
  </si>
  <si>
    <t>http://www.reddwerks.com</t>
  </si>
  <si>
    <t>http://redfinnet.com</t>
  </si>
  <si>
    <t>http://redflag.com</t>
  </si>
  <si>
    <t>http://www.redfox.co.jp</t>
  </si>
  <si>
    <t>http://us.redit.com</t>
  </si>
  <si>
    <t>http://www.redlinetrading.com</t>
  </si>
  <si>
    <t>http://reeher.com</t>
  </si>
  <si>
    <t>http://daio.com</t>
  </si>
  <si>
    <t>http://www.refrek.com</t>
  </si>
  <si>
    <t>http://www.refresh.io</t>
  </si>
  <si>
    <t>http://www.regenteducation.com</t>
  </si>
  <si>
    <t>http://www.redocsoftware.com/</t>
  </si>
  <si>
    <t>http://www.relativity.com</t>
  </si>
  <si>
    <t>http://www.relayware.com</t>
  </si>
  <si>
    <t>http://www.thinkrelevance.com</t>
  </si>
  <si>
    <t>http://www.relexsolutions.com/</t>
  </si>
  <si>
    <t>http://reltio.com</t>
  </si>
  <si>
    <t>http://www.remedyinformatics.com</t>
  </si>
  <si>
    <t>http://www.remitpro.com</t>
  </si>
  <si>
    <t>https://repiscore.com/</t>
  </si>
  <si>
    <t>http://www.replaysolutions.com</t>
  </si>
  <si>
    <t>http://replay-technologies.com</t>
  </si>
  <si>
    <t>http://www.reportbrain.com/about</t>
  </si>
  <si>
    <t>https://repro.io</t>
  </si>
  <si>
    <t>http://www.resimodel.com</t>
  </si>
  <si>
    <t>http://www.resdat.com</t>
  </si>
  <si>
    <t>http://respectnetwork.com</t>
  </si>
  <si>
    <t>http://hepkie.com</t>
  </si>
  <si>
    <t>http://stateasy.com/</t>
  </si>
  <si>
    <t>http://resultsleadership.org</t>
  </si>
  <si>
    <t>http://www.retapps.com</t>
  </si>
  <si>
    <t>http://www.retrieve.com</t>
  </si>
  <si>
    <t>http://www.papertale.co</t>
  </si>
  <si>
    <t>http://reval.com</t>
  </si>
  <si>
    <t>http://www.reverbnetworks.com</t>
  </si>
  <si>
    <t>http://diskclear.com</t>
  </si>
  <si>
    <t>http://www.revionics.com</t>
  </si>
  <si>
    <t>http://www.revisu.com</t>
  </si>
  <si>
    <t>http://www.revup.com/</t>
  </si>
  <si>
    <t>http://rewardsnap.com</t>
  </si>
  <si>
    <t>http://rezee.com</t>
  </si>
  <si>
    <t>http://www.rf-it-solutions.com</t>
  </si>
  <si>
    <t>http://www.rfidgs.com</t>
  </si>
  <si>
    <t>http://rgi-informatics.com/</t>
  </si>
  <si>
    <t>http://www.rhapso.com</t>
  </si>
  <si>
    <t>http://www.rib-software.com</t>
  </si>
  <si>
    <t>http://www.ricssoftware.com</t>
  </si>
  <si>
    <t>http://www.riffyn.com/</t>
  </si>
  <si>
    <t>http://www.rightanswers.com</t>
  </si>
  <si>
    <t>http://www.rightcaresolutions.com</t>
  </si>
  <si>
    <t>http://www.rppay.com</t>
  </si>
  <si>
    <t>http://www.ringadoc.com</t>
  </si>
  <si>
    <t>http://www.ringcube.com</t>
  </si>
  <si>
    <t>http://www.ringthree.com</t>
  </si>
  <si>
    <t>http://www.ripcode.com</t>
  </si>
  <si>
    <t>http://www.rippletech.com</t>
  </si>
  <si>
    <t>http://tacticalcommandapps.com/</t>
  </si>
  <si>
    <t>http://www.riverglassinc.com</t>
  </si>
  <si>
    <t>http://www.rivermine.com</t>
  </si>
  <si>
    <t>http://www.riverone.com</t>
  </si>
  <si>
    <t>http://www.rimz.io</t>
  </si>
  <si>
    <t>http://www.rkylin.com</t>
  </si>
  <si>
    <t>http://www.rmiondemand.com</t>
  </si>
  <si>
    <t>http://robinlabs.com</t>
  </si>
  <si>
    <t>http://robotdough.com</t>
  </si>
  <si>
    <t>http://www.rfdyn.com</t>
  </si>
  <si>
    <t>http://www.rocketsoftware.com</t>
  </si>
  <si>
    <t>http://rocketbux.com</t>
  </si>
  <si>
    <t>http://rocketon.com</t>
  </si>
  <si>
    <t>http://www.rococosoft.com</t>
  </si>
  <si>
    <t>http://www.rohati.com</t>
  </si>
  <si>
    <t>http://www.rolepoint.com</t>
  </si>
  <si>
    <t>http://www.rollhq.com/</t>
  </si>
  <si>
    <t>http://www.romecorp.com</t>
  </si>
  <si>
    <t>http://rootless.me</t>
  </si>
  <si>
    <t>http://www.rootstock.com/</t>
  </si>
  <si>
    <t>http://www.rostima.com</t>
  </si>
  <si>
    <t>http://roundpegg.com</t>
  </si>
  <si>
    <t>http://www.routeware.com</t>
  </si>
  <si>
    <t>http://www.rsuitecms.com</t>
  </si>
  <si>
    <t>http://www.rsync.net</t>
  </si>
  <si>
    <t>http://rtflogic.com</t>
  </si>
  <si>
    <t>http://rubrik.com/</t>
  </si>
  <si>
    <t>http://runnable.com</t>
  </si>
  <si>
    <t>http://www.rv-id.com</t>
  </si>
  <si>
    <t>http://www.rvrsystems.com</t>
  </si>
  <si>
    <t>http://www.rxnetworks.ca</t>
  </si>
  <si>
    <t>http://www.rydesharing.com/sg/home/</t>
  </si>
  <si>
    <t>http://www.sablono.com/</t>
  </si>
  <si>
    <t>http://safedox.com</t>
  </si>
  <si>
    <t>http://www.safeharbor.com</t>
  </si>
  <si>
    <t>http://www.saffrontech.com</t>
  </si>
  <si>
    <t>http://sagefire.com</t>
  </si>
  <si>
    <t>http://www.saisei.com/</t>
  </si>
  <si>
    <t>http://www.sakhr.com/</t>
  </si>
  <si>
    <t>http://www.salemarked.com</t>
  </si>
  <si>
    <t>http://www.salesnet.com</t>
  </si>
  <si>
    <t>http://www.salesvue.com</t>
  </si>
  <si>
    <t>http://www.saleswarp.com</t>
  </si>
  <si>
    <t>http://salsify.com</t>
  </si>
  <si>
    <t>http://sameday.com</t>
  </si>
  <si>
    <t>http://sand.com</t>
  </si>
  <si>
    <t>http://sandlotsolutions.com</t>
  </si>
  <si>
    <t>http://www.sanovi.com</t>
  </si>
  <si>
    <t>http://www.sanovia.com</t>
  </si>
  <si>
    <t>http://stiechina.com</t>
  </si>
  <si>
    <t>http://sapheneia.com</t>
  </si>
  <si>
    <t>http://www.sapiens.com</t>
  </si>
  <si>
    <t>http://www.sapiosystems.com</t>
  </si>
  <si>
    <t>http://www.satin-tech.com</t>
  </si>
  <si>
    <t>http://savingspoint.com</t>
  </si>
  <si>
    <t>http://www.savogroup.com</t>
  </si>
  <si>
    <t>http://savvysource.com</t>
  </si>
  <si>
    <t>http://savvycard.com</t>
  </si>
  <si>
    <t>http://www.sayah.com</t>
  </si>
  <si>
    <t>http://www.scalado.com</t>
  </si>
  <si>
    <t>http://scaledagile.com</t>
  </si>
  <si>
    <t>http://www.scaleform.com</t>
  </si>
  <si>
    <t>http://www.scaleio.com</t>
  </si>
  <si>
    <t>http://www.scalemp.com</t>
  </si>
  <si>
    <t>http://scan.me</t>
  </si>
  <si>
    <t>http://www.scanandtarget.com</t>
  </si>
  <si>
    <t>http://www.scannx.com</t>
  </si>
  <si>
    <t>http://www.schad-automation.com</t>
  </si>
  <si>
    <t>http://schedulesoft.com</t>
  </si>
  <si>
    <t>http://www.scimarketview.com</t>
  </si>
  <si>
    <t>http://www.adullact-projet.coop</t>
  </si>
  <si>
    <t>http://www.sciencelogic.com</t>
  </si>
  <si>
    <t>http://www.scope5.com</t>
  </si>
  <si>
    <t>http://www.joinscope.com</t>
  </si>
  <si>
    <t>http://www.idiominc.com/en</t>
  </si>
  <si>
    <t>http://sdnsquare.com</t>
  </si>
  <si>
    <t>http://www.sehi.co.jp</t>
  </si>
  <si>
    <t>http://seal-software.com/</t>
  </si>
  <si>
    <t>http://www.seasonax.com</t>
  </si>
  <si>
    <t>http://seawellnetworks.com</t>
  </si>
  <si>
    <t>http://www.seclore.com</t>
  </si>
  <si>
    <t>http://secpanel.com</t>
  </si>
  <si>
    <t>http://www.securecommand.com</t>
  </si>
  <si>
    <t>http://www.sigaba.com</t>
  </si>
  <si>
    <t>http://www.secureedi.com/</t>
  </si>
  <si>
    <t>http://www.secureoutcomes.net</t>
  </si>
  <si>
    <t>http://www.secure64.com</t>
  </si>
  <si>
    <t>http://www.secureinfo.com</t>
  </si>
  <si>
    <t>http://securlinx.com</t>
  </si>
  <si>
    <t>http://securly.com</t>
  </si>
  <si>
    <t>http://www.secustream.com</t>
  </si>
  <si>
    <t>http://www.seec.com</t>
  </si>
  <si>
    <t>https://seed.co/</t>
  </si>
  <si>
    <t>http://seeonic.com</t>
  </si>
  <si>
    <t>http://seertechnology.com</t>
  </si>
  <si>
    <t>http://www.sefas.com/en</t>
  </si>
  <si>
    <t>http://www.thesegovia.com/</t>
  </si>
  <si>
    <t>http://www.selectica.com</t>
  </si>
  <si>
    <t>http://www.selero.com</t>
  </si>
  <si>
    <t>http://selleration.com</t>
  </si>
  <si>
    <t>http://semmle.com/</t>
  </si>
  <si>
    <t>http://www.sendgrid.com</t>
  </si>
  <si>
    <t>http://www.sensable.com</t>
  </si>
  <si>
    <t>http://www.sensciosystems.com</t>
  </si>
  <si>
    <t>https://senseai.io</t>
  </si>
  <si>
    <t>http://sensics.com</t>
  </si>
  <si>
    <t>http://www.sensinode.com</t>
  </si>
  <si>
    <t>http://www.sensoraide.com</t>
  </si>
  <si>
    <t>http://sensorynetworks.com</t>
  </si>
  <si>
    <t>http://www.sensum.co</t>
  </si>
  <si>
    <t>http://www.sequencedesign.com</t>
  </si>
  <si>
    <t>http://www.sequent.com</t>
  </si>
  <si>
    <t>http://www.servemotion.com</t>
  </si>
  <si>
    <t>http://getservice.com</t>
  </si>
  <si>
    <t>http://www.servicebench.com</t>
  </si>
  <si>
    <t>http://www.serviceroute.com</t>
  </si>
  <si>
    <t>http://www.servicetitan.com/</t>
  </si>
  <si>
    <t>http://www.servigistics.com</t>
  </si>
  <si>
    <t>http://setemtech.com</t>
  </si>
  <si>
    <t>http://www.setera.fi</t>
  </si>
  <si>
    <t>http://www.setred.com</t>
  </si>
  <si>
    <t>http://settleware.com</t>
  </si>
  <si>
    <t>http://www.setvi.com/</t>
  </si>
  <si>
    <t>http://www.sevacoffee.com/</t>
  </si>
  <si>
    <t>http://www.shadownetworks.com</t>
  </si>
  <si>
    <t>http://www.byban.com</t>
  </si>
  <si>
    <t>http://sharedspectrum.com</t>
  </si>
  <si>
    <t>http://octer.com</t>
  </si>
  <si>
    <t>http://www.qvod.com</t>
  </si>
  <si>
    <t>http://shepherdis.com</t>
  </si>
  <si>
    <t>http://www.shiftboard.com</t>
  </si>
  <si>
    <t>http://shiftmobility.com/</t>
  </si>
  <si>
    <t>http://www.shiftplanning.com</t>
  </si>
  <si>
    <t>http://www.supresoft.com.cn</t>
  </si>
  <si>
    <t>http://www.shopex.cn</t>
  </si>
  <si>
    <t>http://corporate.shopfullygroup.com/</t>
  </si>
  <si>
    <t>http://www.shophero.com/</t>
  </si>
  <si>
    <t>http://www.shopjester.com/</t>
  </si>
  <si>
    <t>http://www.shoplogix.com</t>
  </si>
  <si>
    <t>http://www.shopsocially.com</t>
  </si>
  <si>
    <t>http://shoptalk.com</t>
  </si>
  <si>
    <t>http://www.shortfuze.co.uk</t>
  </si>
  <si>
    <t>http://www.shotlst.com</t>
  </si>
  <si>
    <t>http://shoutz.com</t>
  </si>
  <si>
    <t>http://showevidence.com</t>
  </si>
  <si>
    <t>http://www.shuame.com</t>
  </si>
  <si>
    <t>http://www.docugest.es</t>
  </si>
  <si>
    <t>http://sightplan.com</t>
  </si>
  <si>
    <t>http://sigmatix.com</t>
  </si>
  <si>
    <t>http://www.signaldemand.com</t>
  </si>
  <si>
    <t>http://signalfx.com</t>
  </si>
  <si>
    <t>http://www.signiant.com</t>
  </si>
  <si>
    <t>http://sikernes.com</t>
  </si>
  <si>
    <t>http://www.sikkasoft.com</t>
  </si>
  <si>
    <t>http://www.silexmicrosystems.com</t>
  </si>
  <si>
    <t>http://www.siliconfrontline.com</t>
  </si>
  <si>
    <t>http://www.silvercreeksystems.com</t>
  </si>
  <si>
    <t>http://slapcenter.com</t>
  </si>
  <si>
    <t>http://www.silverliningsolutions.co.uk</t>
  </si>
  <si>
    <t>http://www.silverbacktech.com</t>
  </si>
  <si>
    <t>http://www.silverlink.com</t>
  </si>
  <si>
    <t>http://www.simio.com</t>
  </si>
  <si>
    <t>http://www.simparel.com</t>
  </si>
  <si>
    <t>http://www.simpler.co</t>
  </si>
  <si>
    <t>http://www.simplernetworks.com/</t>
  </si>
  <si>
    <t>http://www.simplisico.com/</t>
  </si>
  <si>
    <t>http://www.simplus.com</t>
  </si>
  <si>
    <t>http://simplyeasierpayments.com</t>
  </si>
  <si>
    <t>http://www.simplybox.com</t>
  </si>
  <si>
    <t>http://simuform.com</t>
  </si>
  <si>
    <t>http://www.simulatedsurgicals.com</t>
  </si>
  <si>
    <t>https://www.sinch.com/</t>
  </si>
  <si>
    <t>http://www.sinequa.com</t>
  </si>
  <si>
    <t>http://www.singledigits.com</t>
  </si>
  <si>
    <t>http://www.sinnet.com.cn</t>
  </si>
  <si>
    <t>http://sionicmobile.com</t>
  </si>
  <si>
    <t>http://www.sipphone.com</t>
  </si>
  <si>
    <t>http://www.sistina.com/</t>
  </si>
  <si>
    <t>http://www.site-intelligence.com</t>
  </si>
  <si>
    <t>http://www.protoshare.com/</t>
  </si>
  <si>
    <t>http://www.sitebrand.com</t>
  </si>
  <si>
    <t>http://sitefly.co</t>
  </si>
  <si>
    <t>http://siteminder.com</t>
  </si>
  <si>
    <t>http://www.siterra.com</t>
  </si>
  <si>
    <t>http://www.kvaleberg.com</t>
  </si>
  <si>
    <t>http://www.sixintel.com</t>
  </si>
  <si>
    <t>http://sixtysecondparent.com</t>
  </si>
  <si>
    <t>http://www.skelta.com</t>
  </si>
  <si>
    <t>http://totaltraxinc.com</t>
  </si>
  <si>
    <t>http://www.skybitz.com</t>
  </si>
  <si>
    <t>http://theskyriver.com</t>
  </si>
  <si>
    <t>http://www.skywaysoftware.com</t>
  </si>
  <si>
    <t>http://www.slidejar.com</t>
  </si>
  <si>
    <t>http://www.slingbox.com</t>
  </si>
  <si>
    <t>http://goslope.com</t>
  </si>
  <si>
    <t>http://smartlivingstudios.com</t>
  </si>
  <si>
    <t>http://www.smartmediainventions.com</t>
  </si>
  <si>
    <t>http://www.smart-trade.net/</t>
  </si>
  <si>
    <t>http://smartcloudinc.com</t>
  </si>
  <si>
    <t>http://www.teknowmics.com/smartdocs_en/index.html</t>
  </si>
  <si>
    <t>http://smarterphone.com</t>
  </si>
  <si>
    <t>http://smartershade.com/</t>
  </si>
  <si>
    <t>http://www.smartesting.com</t>
  </si>
  <si>
    <t>http://smartpayllc.com</t>
  </si>
  <si>
    <t>http://www.smartsignal.com</t>
  </si>
  <si>
    <t>http://smbsuite.com</t>
  </si>
  <si>
    <t>http://www.smile.fr</t>
  </si>
  <si>
    <t>http://www.smithmicro.com</t>
  </si>
  <si>
    <t>http://snaptrends.com</t>
  </si>
  <si>
    <t>http://www.snapin.com</t>
  </si>
  <si>
    <t>http://www.snip2code.com</t>
  </si>
  <si>
    <t>http://www.snowflake.net/</t>
  </si>
  <si>
    <t>http://www.snrlabsportal.com</t>
  </si>
  <si>
    <t>http://www.soprotectme.com</t>
  </si>
  <si>
    <t>http://www.sobresalen.com</t>
  </si>
  <si>
    <t>http://soceaniq.com</t>
  </si>
  <si>
    <t>http://zeebly.com</t>
  </si>
  <si>
    <t>http://socialdj.co</t>
  </si>
  <si>
    <t>http://www.socialguides.com</t>
  </si>
  <si>
    <t>http://socialandloyal.com</t>
  </si>
  <si>
    <t>http://www.socialsafeguard.com</t>
  </si>
  <si>
    <t>http://socialrep.com</t>
  </si>
  <si>
    <t>http://www.socialshield.com</t>
  </si>
  <si>
    <t>http://mydream.com</t>
  </si>
  <si>
    <t>http://softhealthtech.com</t>
  </si>
  <si>
    <t>http://www.softech.com</t>
  </si>
  <si>
    <t>http://softrun.com/en</t>
  </si>
  <si>
    <t>http://www.solarc.com/index.html</t>
  </si>
  <si>
    <t>http://www.solarwinds.com</t>
  </si>
  <si>
    <t>http://www.solidtech.com</t>
  </si>
  <si>
    <t>http://www.solidcore.com</t>
  </si>
  <si>
    <t>http://www.solidodesign.com</t>
  </si>
  <si>
    <t>http://solovis.com</t>
  </si>
  <si>
    <t>http://www.exaprotect.com</t>
  </si>
  <si>
    <t>http://www.soluto.com</t>
  </si>
  <si>
    <t>http://www.solvaxis.com</t>
  </si>
  <si>
    <t>http://www.solvoyo.com</t>
  </si>
  <si>
    <t>http://www.soundl.ly</t>
  </si>
  <si>
    <t>http://www.source3.io</t>
  </si>
  <si>
    <t>http://www.south49.com</t>
  </si>
  <si>
    <t>http://southforksolutions.com</t>
  </si>
  <si>
    <t>http://www.spacetimeinsight.com</t>
  </si>
  <si>
    <t>http://www.spaceclaim.com</t>
  </si>
  <si>
    <t>https://gospacecraft.com</t>
  </si>
  <si>
    <t>http://www.spadac.com</t>
  </si>
  <si>
    <t>http://www.SpamLion.com</t>
  </si>
  <si>
    <t>http://sparkbrowser.org</t>
  </si>
  <si>
    <t>http://sparqsys.com</t>
  </si>
  <si>
    <t>http://sparqcode.com</t>
  </si>
  <si>
    <t>http://www.sparus-software.com</t>
  </si>
  <si>
    <t>http://spatialis.com</t>
  </si>
  <si>
    <t>http://home.specpage.com</t>
  </si>
  <si>
    <t>http://spectrarep.com</t>
  </si>
  <si>
    <t>http://www.spectrumk12.com</t>
  </si>
  <si>
    <t>http://www.spfsolutions.biz/</t>
  </si>
  <si>
    <t>https://www.spigit.com/</t>
  </si>
  <si>
    <t>http://www.spikesource.com</t>
  </si>
  <si>
    <t>http://www.spime.com</t>
  </si>
  <si>
    <t>http://www.dynec.com</t>
  </si>
  <si>
    <t>http://www.splunk.com</t>
  </si>
  <si>
    <t>http://getspool.com</t>
  </si>
  <si>
    <t>http://www.sportngin.com</t>
  </si>
  <si>
    <t>http://www.smt.com</t>
  </si>
  <si>
    <t>https://ticketmanager.com</t>
  </si>
  <si>
    <t>http://www.springenage.com</t>
  </si>
  <si>
    <t>http://www.springsource.com</t>
  </si>
  <si>
    <t>http://www.spritzinc.com</t>
  </si>
  <si>
    <t>http://www.spryhive.com</t>
  </si>
  <si>
    <t>http://spscommerce.com</t>
  </si>
  <si>
    <t>http://www.spunlive.com</t>
  </si>
  <si>
    <t>http://www.sqfive.ca</t>
  </si>
  <si>
    <t>http://squaredout.com</t>
  </si>
  <si>
    <t>http://www.sqwiggle.com</t>
  </si>
  <si>
    <t>http://srccomp.com</t>
  </si>
  <si>
    <t>http://www.ssagt.com</t>
  </si>
  <si>
    <t>http://www.stackiq.com</t>
  </si>
  <si>
    <t>http://www.stacksafe.com</t>
  </si>
  <si>
    <t>http://www.standing-egg.co.kr/</t>
  </si>
  <si>
    <t>http://www.staranalytics.com</t>
  </si>
  <si>
    <t>http://startdatelabs.com</t>
  </si>
  <si>
    <t>http://startupvillage.in</t>
  </si>
  <si>
    <t>http://www.starwindsoftware.com</t>
  </si>
  <si>
    <t>http://www.statelessnetworks.com</t>
  </si>
  <si>
    <t>http://www.stationxinc.com</t>
  </si>
  <si>
    <t>http://www.steek.com</t>
  </si>
  <si>
    <t>http://www.digitalimmunity.com</t>
  </si>
  <si>
    <t>http://www.step-labs.com</t>
  </si>
  <si>
    <t>http://stereo-bot.com</t>
  </si>
  <si>
    <t>http://sti-tech.com</t>
  </si>
  <si>
    <t>http://stinser.com</t>
  </si>
  <si>
    <t>http://www.stoneriver.com</t>
  </si>
  <si>
    <t>http://www.lifespirefreedom.com</t>
  </si>
  <si>
    <t>http://www.storage-corp.com</t>
  </si>
  <si>
    <t>http://www.storitz.com</t>
  </si>
  <si>
    <t>http://itknowledgeexchange.techtarget.com/storage-soup/storspeed-heading-for-a-speedy-exit/</t>
  </si>
  <si>
    <t>http://www.straatum.com</t>
  </si>
  <si>
    <t>http://www.stratoscale.com</t>
  </si>
  <si>
    <t>http://stratuslive.com</t>
  </si>
  <si>
    <t>http://stream.com</t>
  </si>
  <si>
    <t>http://www.streambase.com</t>
  </si>
  <si>
    <t>http://www.streamlinecall.com</t>
  </si>
  <si>
    <t>https://streamsets.com/</t>
  </si>
  <si>
    <t>http://www.stretchr.com</t>
  </si>
  <si>
    <t>http://strevus.com</t>
  </si>
  <si>
    <t>http://stringify.com</t>
  </si>
  <si>
    <t>http://www.strongdm.com/</t>
  </si>
  <si>
    <t>http://strongsteam.com</t>
  </si>
  <si>
    <t>http://www.structurevision.com</t>
  </si>
  <si>
    <t>https://stylyze.com/</t>
  </si>
  <si>
    <t>http://successtsm.com</t>
  </si>
  <si>
    <t>http://suitelinq.com</t>
  </si>
  <si>
    <t>http://www.sumavision.com</t>
  </si>
  <si>
    <t>http://www.superiorglobal.com</t>
  </si>
  <si>
    <t>http://www.supertec.tv</t>
  </si>
  <si>
    <t>http://www.supportie.com</t>
  </si>
  <si>
    <t>http://www.surebooks.net</t>
  </si>
  <si>
    <t>http://www.surgient.com</t>
  </si>
  <si>
    <t>http://www.suridx.com</t>
  </si>
  <si>
    <t>http://www.surveymonkey.com</t>
  </si>
  <si>
    <t>http://www.surveypal.com</t>
  </si>
  <si>
    <t>http://survey-snap.com</t>
  </si>
  <si>
    <t>http://www.sviral.net/</t>
  </si>
  <si>
    <t>http://www.sweetspotintelligence.com</t>
  </si>
  <si>
    <t>http://swiftshift.com</t>
  </si>
  <si>
    <t>http://swiftstack.com</t>
  </si>
  <si>
    <t>http://www.ctspace.eu</t>
  </si>
  <si>
    <t>http://www.sycelim.com/</t>
  </si>
  <si>
    <t>http://www.sychron.com</t>
  </si>
  <si>
    <t>http://www.sykio.fr</t>
  </si>
  <si>
    <t>http://www.sylantro.com</t>
  </si>
  <si>
    <t>http://www.sylob.com</t>
  </si>
  <si>
    <t>https://www.symbilitysolutions.com/</t>
  </si>
  <si>
    <t>http://www.symtavision.com</t>
  </si>
  <si>
    <t>http://getsynap.com/</t>
  </si>
  <si>
    <t>http://www.synapticmash.com</t>
  </si>
  <si>
    <t>http://www.sync.me</t>
  </si>
  <si>
    <t>http://www.synchroltd.com</t>
  </si>
  <si>
    <t>http://www.syncing.net</t>
  </si>
  <si>
    <t>http://www.syncvoice.com/</t>
  </si>
  <si>
    <t>http://www.syndera.com</t>
  </si>
  <si>
    <t>http://www.synfora.com</t>
  </si>
  <si>
    <t>https://synoptek.com/</t>
  </si>
  <si>
    <t>http://www.synqera.com</t>
  </si>
  <si>
    <t>http://www.syntensia.com</t>
  </si>
  <si>
    <t>http://synthonicsinc.com</t>
  </si>
  <si>
    <t>http://www.synup.com</t>
  </si>
  <si>
    <t>http://www.sypherlink.com</t>
  </si>
  <si>
    <t>http://www.syscon.net</t>
  </si>
  <si>
    <t>https://www.sysdig.com</t>
  </si>
  <si>
    <t>http://www.systancia.com</t>
  </si>
  <si>
    <t>http://www.systeminsights.com</t>
  </si>
  <si>
    <t>http://www.t1visions.com</t>
  </si>
  <si>
    <t>http://tablenow.com</t>
  </si>
  <si>
    <t>http://tabulate.com</t>
  </si>
  <si>
    <t>http://tactile.com</t>
  </si>
  <si>
    <t>http://tactonic.com</t>
  </si>
  <si>
    <t>http://www.tagsysrfid.com</t>
  </si>
  <si>
    <t>http://www.tail-f.com</t>
  </si>
  <si>
    <t>http://www.talaris.com/</t>
  </si>
  <si>
    <t>http://www.talentsoft.com</t>
  </si>
  <si>
    <t>http://www.talisma.com</t>
  </si>
  <si>
    <t>http://www.tamaracinc.com</t>
  </si>
  <si>
    <t>http://www.tangoe.com</t>
  </si>
  <si>
    <t>http://www.tapad.com</t>
  </si>
  <si>
    <t>http://tapvalue.com</t>
  </si>
  <si>
    <t>http://targetedinstantcommunications.com</t>
  </si>
  <si>
    <t>http://www.tascet.com</t>
  </si>
  <si>
    <t>https://www.tasslapp.com/</t>
  </si>
  <si>
    <t>http://tauntr.com</t>
  </si>
  <si>
    <t>http://www.taxime.to</t>
  </si>
  <si>
    <t>http://www.tbiconnect.co.uk</t>
  </si>
  <si>
    <t>http://theexperienceengine.com</t>
  </si>
  <si>
    <t>http://www.teachscape.com</t>
  </si>
  <si>
    <t>http://web.teachtown.com</t>
  </si>
  <si>
    <t>http://www.teamworkretail.com</t>
  </si>
  <si>
    <t>http://techurself.com</t>
  </si>
  <si>
    <t>http://techcafe.io/</t>
  </si>
  <si>
    <t>http://www.technisys.com</t>
  </si>
  <si>
    <t>http://www.tbi.com/</t>
  </si>
  <si>
    <t>http://www.tectura.com</t>
  </si>
  <si>
    <t>http://tegotech.com</t>
  </si>
  <si>
    <t>http://www.teikhos-tech.com</t>
  </si>
  <si>
    <t>http://tekstream.com</t>
  </si>
  <si>
    <t>http://www.telarix.com</t>
  </si>
  <si>
    <t>http://www.telelogos.com</t>
  </si>
  <si>
    <t>http://telepath.uk.com</t>
  </si>
  <si>
    <t>http://www.telespree.com</t>
  </si>
  <si>
    <t>http://telestream.net</t>
  </si>
  <si>
    <t>http://www.telisma.com</t>
  </si>
  <si>
    <t>http://tempo.com</t>
  </si>
  <si>
    <t>http://www.tendrilinc.com</t>
  </si>
  <si>
    <t>http://www.tenebril.com</t>
  </si>
  <si>
    <t>http://tengrade.com</t>
  </si>
  <si>
    <t>http://www.tenrox.com</t>
  </si>
  <si>
    <t>http://www.tensilica.com</t>
  </si>
  <si>
    <t>http://www.teoco.com</t>
  </si>
  <si>
    <t>http://www.teranode.com/index.php</t>
  </si>
  <si>
    <t>http://www.terascala.com</t>
  </si>
  <si>
    <t>http://www.termalabs.com</t>
  </si>
  <si>
    <t>http://www.terracotta.org</t>
  </si>
  <si>
    <t>http://www.terraspark.com</t>
  </si>
  <si>
    <t>http://www.terrastride.com/</t>
  </si>
  <si>
    <t>http://www.terrawi.com</t>
  </si>
  <si>
    <t>http://www.testplant.com</t>
  </si>
  <si>
    <t>http://www.testquest.com</t>
  </si>
  <si>
    <t>http://tetrapod.io/</t>
  </si>
  <si>
    <t>http://www.texasmulticoretechnologies.com/</t>
  </si>
  <si>
    <t>https://textio.com/</t>
  </si>
  <si>
    <t>http://the-app-base.com</t>
  </si>
  <si>
    <t>http://www.thebakeryanimation.com</t>
  </si>
  <si>
    <t>http://www.thebettersoftwarecompany.com/</t>
  </si>
  <si>
    <t>http://delfinproject.com</t>
  </si>
  <si>
    <t>http://hivegroup.com</t>
  </si>
  <si>
    <t>http://thematletgroup.com</t>
  </si>
  <si>
    <t>http://www.letitrain.com</t>
  </si>
  <si>
    <t>http://safetyhound.com</t>
  </si>
  <si>
    <t>http://www.tsghr.com</t>
  </si>
  <si>
    <t>http://thetotusgroup.com</t>
  </si>
  <si>
    <t>http://treeline.io</t>
  </si>
  <si>
    <t>http://theformtool.com</t>
  </si>
  <si>
    <t>http://www.theravid.com</t>
  </si>
  <si>
    <t>http://www.thinglabs.com</t>
  </si>
  <si>
    <t>http://www.thingworx.com</t>
  </si>
  <si>
    <t>http://www.thinkdynamics.com</t>
  </si>
  <si>
    <t>http://think360.com</t>
  </si>
  <si>
    <t>http://thinkerthing.com</t>
  </si>
  <si>
    <t>http://www.thinktank.net</t>
  </si>
  <si>
    <t>http://thirdchicken.com</t>
  </si>
  <si>
    <t>http://thistech.com</t>
  </si>
  <si>
    <t>http://www.thoughtbuzz.net</t>
  </si>
  <si>
    <t>https://thoughtexchange.com/</t>
  </si>
  <si>
    <t>http://www.thrivemetrics.com</t>
  </si>
  <si>
    <t>http://thrupoint.com</t>
  </si>
  <si>
    <t>http://www.thryveapp.com/</t>
  </si>
  <si>
    <t>http://www.tiberium.co.uk</t>
  </si>
  <si>
    <t>http://www.ticketevolution.com</t>
  </si>
  <si>
    <t>http://www.tideway.com</t>
  </si>
  <si>
    <t>http://www.tier1performance.com</t>
  </si>
  <si>
    <t>http://www.tilana.com</t>
  </si>
  <si>
    <t>http://tilsontech.com</t>
  </si>
  <si>
    <t>http://www.timecast.kr</t>
  </si>
  <si>
    <t>http://www.tfinnovations.com</t>
  </si>
  <si>
    <t>http://www.timesys.com/</t>
  </si>
  <si>
    <t>http://tins.ly</t>
  </si>
  <si>
    <t>http://www.tinyhr.com/</t>
  </si>
  <si>
    <t>http://tirawireless.com</t>
  </si>
  <si>
    <t>http://mobigage.com</t>
  </si>
  <si>
    <t>http://www.tlmcom.fr</t>
  </si>
  <si>
    <t>http://www.tm3-software.de</t>
  </si>
  <si>
    <t>http://www.tobesoft.com</t>
  </si>
  <si>
    <t>http://togally.com</t>
  </si>
  <si>
    <t>http://www.toolwatch.com/</t>
  </si>
  <si>
    <t>http://www.topchalks.com</t>
  </si>
  <si>
    <t>http://topdownconservation.com</t>
  </si>
  <si>
    <t>http://toplog.io/</t>
  </si>
  <si>
    <t>http://www.openfieldsolutions.com</t>
  </si>
  <si>
    <t>http://www.t-immersion.com</t>
  </si>
  <si>
    <t>http://touchbistro.com</t>
  </si>
  <si>
    <t>http://www.touchtown.us</t>
  </si>
  <si>
    <t>http://toutapp.com</t>
  </si>
  <si>
    <t>http://www.donorpro.com</t>
  </si>
  <si>
    <t>http://TowerMetriX.com</t>
  </si>
  <si>
    <t>http://www.traceallglobal.com/</t>
  </si>
  <si>
    <t>http://tracelink.com</t>
  </si>
  <si>
    <t>http://www.trackhs.com</t>
  </si>
  <si>
    <t>https://corp.trackabout.com/</t>
  </si>
  <si>
    <t>http://tracktik.com</t>
  </si>
  <si>
    <t>http://www.trackway.eu</t>
  </si>
  <si>
    <t>http://tracky.com</t>
  </si>
  <si>
    <t>http://tradeharbor.com</t>
  </si>
  <si>
    <t>http://tradelab.in</t>
  </si>
  <si>
    <t>http://trademarknow.com</t>
  </si>
  <si>
    <t>http://www.tradertools.com</t>
  </si>
  <si>
    <t>http://tradescape.biz</t>
  </si>
  <si>
    <t>http://www.tradingblox.com</t>
  </si>
  <si>
    <t>http://www.tradingmetrics.com</t>
  </si>
  <si>
    <t>http://www.transactis.com</t>
  </si>
  <si>
    <t>http://www.transcepta.com</t>
  </si>
  <si>
    <t>http://www.transformsw.com</t>
  </si>
  <si>
    <t>http://www.transitive.com</t>
  </si>
  <si>
    <t>http://translimit.co.jp</t>
  </si>
  <si>
    <t>http://xbtransmed.com/</t>
  </si>
  <si>
    <t>http://www.transnet.com</t>
  </si>
  <si>
    <t>http://www.transparencysoftware.com</t>
  </si>
  <si>
    <t>https://transpose.com/</t>
  </si>
  <si>
    <t>http://trax-tech.com</t>
  </si>
  <si>
    <t>http://www.traxian.com</t>
  </si>
  <si>
    <t>http://www.trek10.com</t>
  </si>
  <si>
    <t>http://www.trelligence.com</t>
  </si>
  <si>
    <t>http://trellise.com</t>
  </si>
  <si>
    <t>http://trendkite.com</t>
  </si>
  <si>
    <t>http://trgt.us</t>
  </si>
  <si>
    <t>http://www.triacta.com</t>
  </si>
  <si>
    <t>http://www.triactive.com</t>
  </si>
  <si>
    <t>http://www.tribalx.com</t>
  </si>
  <si>
    <t>http://www.triblio.com</t>
  </si>
  <si>
    <t>http://www.tribold.com</t>
  </si>
  <si>
    <t>http://www.tribridge.com</t>
  </si>
  <si>
    <t>http://www.tricast.com</t>
  </si>
  <si>
    <t>http://trifacta.com</t>
  </si>
  <si>
    <t>http://www.trigence.com</t>
  </si>
  <si>
    <t>http://www.trinovus.com</t>
  </si>
  <si>
    <t>http://www.trizic.com</t>
  </si>
  <si>
    <t>http://truenorthtechnology.com</t>
  </si>
  <si>
    <t>http://www.tdemand.com</t>
  </si>
  <si>
    <t>http://truenorthlogic.com</t>
  </si>
  <si>
    <t>http://www.trumba.com</t>
  </si>
  <si>
    <t>http://trustafact.com</t>
  </si>
  <si>
    <t>http://www.trustalert.com</t>
  </si>
  <si>
    <t>http://trustifi.com</t>
  </si>
  <si>
    <t>http://www.tsheets.com</t>
  </si>
  <si>
    <t>http://www.tsunamiresearch.com/</t>
  </si>
  <si>
    <t>http://tttech.com</t>
  </si>
  <si>
    <t>http://tu.nr</t>
  </si>
  <si>
    <t>http://www.tucmanaged.com</t>
  </si>
  <si>
    <t>http://tuscanyda.com</t>
  </si>
  <si>
    <t>http://www.tutortrove.com</t>
  </si>
  <si>
    <t>http://www.tweetdeck.com</t>
  </si>
  <si>
    <t>http://www.twistpair.com</t>
  </si>
  <si>
    <t>http://twistle.com</t>
  </si>
  <si>
    <t>http://twitt2go.com</t>
  </si>
  <si>
    <t>http://www.txt4.com/uk/business/product.html</t>
  </si>
  <si>
    <t>http://www.typemock.com</t>
  </si>
  <si>
    <t>http://www.typesafe.com</t>
  </si>
  <si>
    <t>http://typokeyboards.com</t>
  </si>
  <si>
    <t>http://www.ubicom.com</t>
  </si>
  <si>
    <t>http://www.ubigrate.com</t>
  </si>
  <si>
    <t>http://www.ubitus.net</t>
  </si>
  <si>
    <t>http://www.ubmatrix.com</t>
  </si>
  <si>
    <t>http://www.ucopia.com</t>
  </si>
  <si>
    <t>http://www.ultimatesoftware.com</t>
  </si>
  <si>
    <t>http://www.ultriva.com</t>
  </si>
  <si>
    <t>http://www.umbio.com</t>
  </si>
  <si>
    <t>http://undo-software.com</t>
  </si>
  <si>
    <t>http://www.unidesk.com</t>
  </si>
  <si>
    <t>http://www.unii.com</t>
  </si>
  <si>
    <t>http://www.unirisx.com</t>
  </si>
  <si>
    <t>http://www.unitask.com/index.aspx</t>
  </si>
  <si>
    <t>http://www.unitetechnologies.com</t>
  </si>
  <si>
    <t>http://www.unitedecoenergy.com</t>
  </si>
  <si>
    <t>http://www.UnitedParents.com</t>
  </si>
  <si>
    <t>http://www.unleashedsoftware.com</t>
  </si>
  <si>
    <t>http://www.updatelogic.com</t>
  </si>
  <si>
    <t>http://revolutionarybaffle.com</t>
  </si>
  <si>
    <t>http://www.uptivity.com</t>
  </si>
  <si>
    <t>http://www.uptownnetwork.com</t>
  </si>
  <si>
    <t>http://ureserv.com</t>
  </si>
  <si>
    <t>http://urgent.ly</t>
  </si>
  <si>
    <t>http://www.uruut.com</t>
  </si>
  <si>
    <t>http://userreplay.com</t>
  </si>
  <si>
    <t>http://www.userzoom.com</t>
  </si>
  <si>
    <t>http://www.uxpsystems.com</t>
  </si>
  <si>
    <t>http://uxpin.com</t>
  </si>
  <si>
    <t>http://valuepaymentsystems.com</t>
  </si>
  <si>
    <t>http://wayback.archive.org/web/*/http://valuesofn.com</t>
  </si>
  <si>
    <t>http://www.vangoghimaging.com</t>
  </si>
  <si>
    <t>http://www.vantageilm.com</t>
  </si>
  <si>
    <t>http://www.vanu.com</t>
  </si>
  <si>
    <t>http://www.varmour.com</t>
  </si>
  <si>
    <t>http://www.varolii.com</t>
  </si>
  <si>
    <t>http://vartopia.com</t>
  </si>
  <si>
    <t>http://www.vastsystems.com</t>
  </si>
  <si>
    <t>http://www.vayavyalabs.com</t>
  </si>
  <si>
    <t>http://www.vekia.fr/</t>
  </si>
  <si>
    <t>http://www.velsys.com</t>
  </si>
  <si>
    <t>http://www.veloxum.com</t>
  </si>
  <si>
    <t>http://www.vemba.com/</t>
  </si>
  <si>
    <t>http://venasolutions.com</t>
  </si>
  <si>
    <t>http://www.vendasta.com</t>
  </si>
  <si>
    <t>http://www.ventureinfotek.com</t>
  </si>
  <si>
    <t>http://veodia.com</t>
  </si>
  <si>
    <t>http://www.veracitypayments.com</t>
  </si>
  <si>
    <t>http://www.verdandetechnology.com</t>
  </si>
  <si>
    <t>http://www.vericept.com</t>
  </si>
  <si>
    <t>http://verimatrix.com</t>
  </si>
  <si>
    <t>http://www.verimed.com</t>
  </si>
  <si>
    <t>http://www.verisim.com</t>
  </si>
  <si>
    <t>http://www.veristorm.com</t>
  </si>
  <si>
    <t>http://www.versa-networks.com</t>
  </si>
  <si>
    <t>http://www.versify.com</t>
  </si>
  <si>
    <t>http://verticalpoint.net</t>
  </si>
  <si>
    <t>http://www.verticalresponse.com</t>
  </si>
  <si>
    <t>http://www.vertro.com</t>
  </si>
  <si>
    <t>http://www.vessix.com</t>
  </si>
  <si>
    <t>http://www.vestec.com</t>
  </si>
  <si>
    <t>http://www.vestmark.com</t>
  </si>
  <si>
    <t>http://www.vet24seven.com/</t>
  </si>
  <si>
    <t>http://www.vettro.com</t>
  </si>
  <si>
    <t>http://www.vfa.com</t>
  </si>
  <si>
    <t>http://viablitz.com/</t>
  </si>
  <si>
    <t>http://vibrantcommerce.com</t>
  </si>
  <si>
    <t>http://vicarious.com</t>
  </si>
  <si>
    <t>http://www.vicosoftware.com</t>
  </si>
  <si>
    <t>http://www.vida-software.com</t>
  </si>
  <si>
    <t>http://vidapp.co</t>
  </si>
  <si>
    <t>http://videodubber.com</t>
  </si>
  <si>
    <t>http://videolicious.com</t>
  </si>
  <si>
    <t>http://vidgyor.com/</t>
  </si>
  <si>
    <t>http://vidsys.com</t>
  </si>
  <si>
    <t>http://www.vigilistics.com</t>
  </si>
  <si>
    <t>http://www.vigilix.com</t>
  </si>
  <si>
    <t>http://www.vigilos.com</t>
  </si>
  <si>
    <t>http://www.vigix.com</t>
  </si>
  <si>
    <t>http://vigour.io</t>
  </si>
  <si>
    <t>http://www.viimed.com</t>
  </si>
  <si>
    <t>http://vinsula.com</t>
  </si>
  <si>
    <t>http://vintela.com/</t>
  </si>
  <si>
    <t>http://www.vioso.com</t>
  </si>
  <si>
    <t>http://vir2ustechnologies.com</t>
  </si>
  <si>
    <t>http://www.virdocssoftware.com</t>
  </si>
  <si>
    <t>http://virnetx.com</t>
  </si>
  <si>
    <t>https://www.virtru.com</t>
  </si>
  <si>
    <t>http://vbridges.com</t>
  </si>
  <si>
    <t>http://virtual-call-center.eu</t>
  </si>
  <si>
    <t>http://www.virtualcity.co.ke</t>
  </si>
  <si>
    <t>http://www.virtualcommand.com</t>
  </si>
  <si>
    <t>http://www.virtualcomputer.com</t>
  </si>
  <si>
    <t>http://virtualdbs.com</t>
  </si>
  <si>
    <t>http://www.virtualiron.com</t>
  </si>
  <si>
    <t>http://www.virtualpowersystems.com</t>
  </si>
  <si>
    <t>http://www.virtualsharp.com</t>
  </si>
  <si>
    <t>http://www.virtualworks.com</t>
  </si>
  <si>
    <t>http://www.uxcomm.com</t>
  </si>
  <si>
    <t>http://virtusdatacentres.com/</t>
  </si>
  <si>
    <t>http://www.viseo.net</t>
  </si>
  <si>
    <t>http://www.visiarc.com</t>
  </si>
  <si>
    <t>http://www.v3d.fr</t>
  </si>
  <si>
    <t>http://www.visioncritical.com</t>
  </si>
  <si>
    <t>http://visntec.com</t>
  </si>
  <si>
    <t>http://www.visiprise.com</t>
  </si>
  <si>
    <t>http://www.vistronix.com</t>
  </si>
  <si>
    <t>http://www.visualon.com</t>
  </si>
  <si>
    <t>http://www.visup.it</t>
  </si>
  <si>
    <t>http://vitalfields.com</t>
  </si>
  <si>
    <t>http://www.vitaltrax.com</t>
  </si>
  <si>
    <t>http://www.vtsft.ru/</t>
  </si>
  <si>
    <t>http://toss.im</t>
  </si>
  <si>
    <t>http://vividolabs.com</t>
  </si>
  <si>
    <t>http://vivi-fi.com</t>
  </si>
  <si>
    <t>http://vizerra.com/</t>
  </si>
  <si>
    <t>http://www.vizional.com/</t>
  </si>
  <si>
    <t>http://www.vkernel.com</t>
  </si>
  <si>
    <t>http://www.vlnpartners.com</t>
  </si>
  <si>
    <t>http://www.vmlogix.com</t>
  </si>
  <si>
    <t>http://vmosystems.com</t>
  </si>
  <si>
    <t>http://www.vmobo.com</t>
  </si>
  <si>
    <t>http://vmock.com</t>
  </si>
  <si>
    <t>http://www.vmware.com</t>
  </si>
  <si>
    <t>http://www.vnomicscorp.com</t>
  </si>
  <si>
    <t>http://www.vocent.com</t>
  </si>
  <si>
    <t>http://www.voicesheardmedia.com</t>
  </si>
  <si>
    <t>http://www.volance.com</t>
  </si>
  <si>
    <t>http://www.volantis.com</t>
  </si>
  <si>
    <t>http://www.volicon.com</t>
  </si>
  <si>
    <t>http://volofy.com</t>
  </si>
  <si>
    <t>http://www.volubill.com</t>
  </si>
  <si>
    <t>http://www.voluntis.com</t>
  </si>
  <si>
    <t>http://www.vontu.com</t>
  </si>
  <si>
    <t>http://www.voss-solutions.com</t>
  </si>
  <si>
    <t>http://votergravity.com</t>
  </si>
  <si>
    <t>http://voxbright.com</t>
  </si>
  <si>
    <t>http://vpeptech.com</t>
  </si>
  <si>
    <t>http://www.vpisystems.com</t>
  </si>
  <si>
    <t>http://www.vuelogic.com/pages/index.jsp</t>
  </si>
  <si>
    <t>http://www.vulamobile.com/</t>
  </si>
  <si>
    <t>http://vuze.com</t>
  </si>
  <si>
    <t>http://www.vyatta.com</t>
  </si>
  <si>
    <t>http://www.wacai.com</t>
  </si>
  <si>
    <t>http://www.warwickwarp.co.uk</t>
  </si>
  <si>
    <t>http://www.waterbear.co.kr</t>
  </si>
  <si>
    <t>http://waterdogtech.com</t>
  </si>
  <si>
    <t>http://www.watersmart.com</t>
  </si>
  <si>
    <t>http://www.wattceg.com</t>
  </si>
  <si>
    <t>http://www.wave.com</t>
  </si>
  <si>
    <t>http://www.waveseer.net/</t>
  </si>
  <si>
    <t>http://wearecurio.us/</t>
  </si>
  <si>
    <t>http://wecluster.com</t>
  </si>
  <si>
    <t>http://www.wealthtouch.com</t>
  </si>
  <si>
    <t>http://wearableintelligence.com/</t>
  </si>
  <si>
    <t>http://wxtrends.com</t>
  </si>
  <si>
    <t>http://weaved.com</t>
  </si>
  <si>
    <t>http://www.onerooftop.com</t>
  </si>
  <si>
    <t>http://www.workiva.com</t>
  </si>
  <si>
    <t>http://www.webflow.com</t>
  </si>
  <si>
    <t>http://www.webgensystems.com</t>
  </si>
  <si>
    <t>http://www.weblayers.com</t>
  </si>
  <si>
    <t>http://www.weblinkinternational.com</t>
  </si>
  <si>
    <t>http://wedid.it</t>
  </si>
  <si>
    <t>http://www.wellspring.com</t>
  </si>
  <si>
    <t>http://welvu.com</t>
  </si>
  <si>
    <t>http://www.wepanow.com</t>
  </si>
  <si>
    <t>http://www.xishanju.com</t>
  </si>
  <si>
    <t>http://www.westonsoftwareinc.com</t>
  </si>
  <si>
    <t>http://whelse.com</t>
  </si>
  <si>
    <t>http://www.whenu.com/support</t>
  </si>
  <si>
    <t>http://www.whichsocial.com</t>
  </si>
  <si>
    <t>http://www.whitesourcesoftware.com</t>
  </si>
  <si>
    <t>http://www.whitehilltech.com/</t>
  </si>
  <si>
    <t>http://www.whizztek.com</t>
  </si>
  <si>
    <t>http://localview.co</t>
  </si>
  <si>
    <t>http://www.widip.fr</t>
  </si>
  <si>
    <t>http://www.wilytech.com</t>
  </si>
  <si>
    <t>http://www.wimba.com</t>
  </si>
  <si>
    <t>http://www.winbuyercorp.com</t>
  </si>
  <si>
    <t>http://windfallsystems.com</t>
  </si>
  <si>
    <t>http://www.windsim.com</t>
  </si>
  <si>
    <t>http://www.inertiabev.com</t>
  </si>
  <si>
    <t>http://www.winshuttle.com</t>
  </si>
  <si>
    <t>http://www.wgen.net</t>
  </si>
  <si>
    <t>http://www.wirescan.no</t>
  </si>
  <si>
    <t>https://wit.ai</t>
  </si>
  <si>
    <t>http://www.witsmd.com/</t>
  </si>
  <si>
    <t>http://wizzardsoftware.com</t>
  </si>
  <si>
    <t>http://www.wochacha.com</t>
  </si>
  <si>
    <t>http://www.wonderworks-media.com</t>
  </si>
  <si>
    <t>http://woowahan.com</t>
  </si>
  <si>
    <t>http://www.wordrake.com</t>
  </si>
  <si>
    <t>http://www.workcast.com</t>
  </si>
  <si>
    <t>http://workflexsolutions.com/</t>
  </si>
  <si>
    <t>http://www.workforcesoftware.com</t>
  </si>
  <si>
    <t>http://www.workshare.com</t>
  </si>
  <si>
    <t>http://www.worksoft.com</t>
  </si>
  <si>
    <t>http://www.worldplaynetworks.com</t>
  </si>
  <si>
    <t>https://wovn.io/</t>
  </si>
  <si>
    <t>http://www.wujigrid.com</t>
  </si>
  <si>
    <t>http://wunderflats.de/</t>
  </si>
  <si>
    <t>http://www.wysdom.com</t>
  </si>
  <si>
    <t>http://www.wyzetalk.com</t>
  </si>
  <si>
    <t>http://www.xaitment.com</t>
  </si>
  <si>
    <t>http://xfactorcom.com</t>
  </si>
  <si>
    <t>http://www.xbiosystems.com</t>
  </si>
  <si>
    <t>http://www.xcalia.com</t>
  </si>
  <si>
    <t>http://www.dcinex.com</t>
  </si>
  <si>
    <t>http://www.szy.cn</t>
  </si>
  <si>
    <t>http://www.mgyun.com</t>
  </si>
  <si>
    <t>http://www.xkoto.com</t>
  </si>
  <si>
    <t>http://www.xlerant.com</t>
  </si>
  <si>
    <t>http://www.XMPie.com</t>
  </si>
  <si>
    <t>http://www.xobni.com</t>
  </si>
  <si>
    <t>http://www.xpeerient.com</t>
  </si>
  <si>
    <t>http://www.spotware.com</t>
  </si>
  <si>
    <t>http://yixia.com</t>
  </si>
  <si>
    <t>http://www.yamlabs.com</t>
  </si>
  <si>
    <t>http://Yarly.co</t>
  </si>
  <si>
    <t>http://www.yatangomobile.com.au</t>
  </si>
  <si>
    <t>http://www.yazuo.com</t>
  </si>
  <si>
    <t>http://www.ydreams.com</t>
  </si>
  <si>
    <t>http://www.kuwo.cn</t>
  </si>
  <si>
    <t>http://www.yerbabuenasoftware.com</t>
  </si>
  <si>
    <t>http://www.yottamark.com</t>
  </si>
  <si>
    <t>http://www.yousoftware.com</t>
  </si>
  <si>
    <t>http://www.youniteinc.com</t>
  </si>
  <si>
    <t>http://yoursphere.com</t>
  </si>
  <si>
    <t>http://www.yourtime-solutions.com/</t>
  </si>
  <si>
    <t>http://youview.com</t>
  </si>
  <si>
    <t>http://yoyo-holdings.com</t>
  </si>
  <si>
    <t>http://www.yozons.com</t>
  </si>
  <si>
    <t>http://www.yvolver.com</t>
  </si>
  <si>
    <t>http://www.zadspace.com</t>
  </si>
  <si>
    <t>http://zample.com</t>
  </si>
  <si>
    <t>http://zapcoder.com</t>
  </si>
  <si>
    <t>http://www.zbdsolutions.com</t>
  </si>
  <si>
    <t>http://www.zebrada.com</t>
  </si>
  <si>
    <t>http://www.zeligsoft.com</t>
  </si>
  <si>
    <t>http://www.zenitum.com</t>
  </si>
  <si>
    <t>http://www.zenolink.com</t>
  </si>
  <si>
    <t>http://www.zenvault.com/</t>
  </si>
  <si>
    <t>http://zerolocus.com</t>
  </si>
  <si>
    <t>http://www.zeronines.com</t>
  </si>
  <si>
    <t>http://www.zeroturnaround.com</t>
  </si>
  <si>
    <t>http://www.zetuniverse.com</t>
  </si>
  <si>
    <t>http://zettics.com</t>
  </si>
  <si>
    <t>http://www.zeus.com/index.html</t>
  </si>
  <si>
    <t>http://www.zevez.com</t>
  </si>
  <si>
    <t>http://zhui.cn</t>
  </si>
  <si>
    <t>http://ziios.com</t>
  </si>
  <si>
    <t>http://www.zingle.me</t>
  </si>
  <si>
    <t>http://ziploop.com</t>
  </si>
  <si>
    <t>http://www.ziptr.com</t>
  </si>
  <si>
    <t>http://zivadynamics.com/</t>
  </si>
  <si>
    <t>http://www.zmanda.com</t>
  </si>
  <si>
    <t>http://www.zoojoo.be</t>
  </si>
  <si>
    <t>http://www.zoomio.com</t>
  </si>
  <si>
    <t>http://www.zophop.com/</t>
  </si>
  <si>
    <t>http://zudy.com</t>
  </si>
  <si>
    <t>http://zulahoo.info</t>
  </si>
  <si>
    <t>http://zwittle.com</t>
  </si>
  <si>
    <t>http://www.zylun.com</t>
  </si>
  <si>
    <t>http://www.zynstra.com</t>
  </si>
  <si>
    <t>http://beansaround.com/</t>
  </si>
  <si>
    <t>http://www.bluebottlecoffee.com</t>
  </si>
  <si>
    <t>http://www.cafecoffeeday.com</t>
  </si>
  <si>
    <t>http://cbrccoffee.com</t>
  </si>
  <si>
    <t>http://craftcoffee.com</t>
  </si>
  <si>
    <t>http://drinksendo.com</t>
  </si>
  <si>
    <t>https://www.HiLineCoffee.com</t>
  </si>
  <si>
    <t>http://www.kopi.co.uk</t>
  </si>
  <si>
    <t>http://mixville.ru</t>
  </si>
  <si>
    <t>https://mycoffeebox.com</t>
  </si>
  <si>
    <t>http://pactcoffee.com</t>
  </si>
  <si>
    <t>http://philzcoffee.com</t>
  </si>
  <si>
    <t>http://www.ripvanwafels.com</t>
  </si>
  <si>
    <t>http://smartmenucard.com/</t>
  </si>
  <si>
    <t>http://www.spinn.com</t>
  </si>
  <si>
    <t>http://sweetwaterbeverages.com/</t>
  </si>
  <si>
    <t>http://www.thinkvega.com</t>
  </si>
  <si>
    <t>http://www.11isolutions.com</t>
  </si>
  <si>
    <t>http://www.360shop.com.cn</t>
  </si>
  <si>
    <t>http://www.3crowd.com</t>
  </si>
  <si>
    <t>http://www.42technologies.com</t>
  </si>
  <si>
    <t>http://www.6fusion.com</t>
  </si>
  <si>
    <t>http://7-bites.com</t>
  </si>
  <si>
    <t>http://PLATONE.IO</t>
  </si>
  <si>
    <t>http://www.accelerizenewmedia.com</t>
  </si>
  <si>
    <t>http://www.accellion.com</t>
  </si>
  <si>
    <t>http://www.accessdata.com</t>
  </si>
  <si>
    <t>http://www.accruent.com</t>
  </si>
  <si>
    <t>http://achieveit.com</t>
  </si>
  <si>
    <t>http://www.achievo.org</t>
  </si>
  <si>
    <t>http://www.achilles.co.uk</t>
  </si>
  <si>
    <t>http://www.actifio.com</t>
  </si>
  <si>
    <t>http://www.actionsoft.com.cn</t>
  </si>
  <si>
    <t>http://www.activeendpoints.com</t>
  </si>
  <si>
    <t>http://getactivestorage.com/index.php</t>
  </si>
  <si>
    <t>http://www.actividentity.com</t>
  </si>
  <si>
    <t>http://www.activnetworks.com</t>
  </si>
  <si>
    <t>http://www.adaptplc.com</t>
  </si>
  <si>
    <t>http://adaptivity.com</t>
  </si>
  <si>
    <t>http://addvocate.com</t>
  </si>
  <si>
    <t>http://adeptcloud.com</t>
  </si>
  <si>
    <t>http://www.healthsight.com</t>
  </si>
  <si>
    <t>http://www.afsgo.com</t>
  </si>
  <si>
    <t>http://www.advebs.com</t>
  </si>
  <si>
    <t>http://www.affinitylive.com</t>
  </si>
  <si>
    <t>http://www.afsi.com</t>
  </si>
  <si>
    <t>https://www.aftership.com</t>
  </si>
  <si>
    <t>http://www.agilenceinc.com</t>
  </si>
  <si>
    <t>http://www.agistics.com</t>
  </si>
  <si>
    <t>http://www.agitar.com</t>
  </si>
  <si>
    <t>http://www.agitonetworks.com</t>
  </si>
  <si>
    <t>https://www.aircraftlogs.com</t>
  </si>
  <si>
    <t>http://www.akiban.com</t>
  </si>
  <si>
    <t>http://www.alacritech.com</t>
  </si>
  <si>
    <t>https://www.alephcloud.com</t>
  </si>
  <si>
    <t>http://www.allocadia.com</t>
  </si>
  <si>
    <t>http://allyde.com</t>
  </si>
  <si>
    <t>http://www.alterway.fr</t>
  </si>
  <si>
    <t>http://www.altheatech.com</t>
  </si>
  <si>
    <t>http://www.amara.org/en</t>
  </si>
  <si>
    <t>http://ambition.com</t>
  </si>
  <si>
    <t>http://anctu.com</t>
  </si>
  <si>
    <t>http://www.anodynehealth.com</t>
  </si>
  <si>
    <t>http://anovastorm.com</t>
  </si>
  <si>
    <t>http://www.anuntatech.com</t>
  </si>
  <si>
    <t>http://www.apicasystem.com</t>
  </si>
  <si>
    <t>http://aplicor.com</t>
  </si>
  <si>
    <t>http://www.appature.com</t>
  </si>
  <si>
    <t>http://www.appcara.com</t>
  </si>
  <si>
    <t>http://appcelerator.com</t>
  </si>
  <si>
    <t>https://www.appdome.com</t>
  </si>
  <si>
    <t>http://www.appeon.com</t>
  </si>
  <si>
    <t>http://www.applango.com</t>
  </si>
  <si>
    <t>http://www.applimation.com</t>
  </si>
  <si>
    <t>http://www.applixgroup.com</t>
  </si>
  <si>
    <t>http://www.applyinc.com</t>
  </si>
  <si>
    <t>http://www.approva.net</t>
  </si>
  <si>
    <t>http://www.appseco.com</t>
  </si>
  <si>
    <t>http://www.appsense.com</t>
  </si>
  <si>
    <t>http://appsfreedom.com</t>
  </si>
  <si>
    <t>http://www.appshare.co.uk</t>
  </si>
  <si>
    <t>http://apptimize.com</t>
  </si>
  <si>
    <t>http://www.myappworx.com</t>
  </si>
  <si>
    <t>http://www.aprimo.com</t>
  </si>
  <si>
    <t>https://www.aptible.com</t>
  </si>
  <si>
    <t>http://www.aragoncg.com</t>
  </si>
  <si>
    <t>http://www.aravo.com</t>
  </si>
  <si>
    <t>http://archivesocial.com</t>
  </si>
  <si>
    <t>http://www.arkadin.com</t>
  </si>
  <si>
    <t>http://arrayhealth.com</t>
  </si>
  <si>
    <t>http://www.arrayit.com</t>
  </si>
  <si>
    <t>http://www.arroweye.com</t>
  </si>
  <si>
    <t>http://www.aryaka.com</t>
  </si>
  <si>
    <t>http://www.aspire.is</t>
  </si>
  <si>
    <t>http://www.AssessmentInnovation.com</t>
  </si>
  <si>
    <t>http://www.astutenetworks.com</t>
  </si>
  <si>
    <t>http://www.async.ie</t>
  </si>
  <si>
    <t>http://www.aternity.com</t>
  </si>
  <si>
    <t>http://www.athic.fr</t>
  </si>
  <si>
    <t>http://www.atlantiscomputing.com</t>
  </si>
  <si>
    <t>http://www.attivio.com</t>
  </si>
  <si>
    <t>http://www.attune.co</t>
  </si>
  <si>
    <t>http://www.authernative.com</t>
  </si>
  <si>
    <t>http://www.aveksa.com</t>
  </si>
  <si>
    <t>http://www.avekshaa.com/</t>
  </si>
  <si>
    <t>http://www.aviacode.com</t>
  </si>
  <si>
    <t>http://aviatrix.com/</t>
  </si>
  <si>
    <t>http://www.avicode.com</t>
  </si>
  <si>
    <t>http://www.avigasystems.com</t>
  </si>
  <si>
    <t>http://www.axceler.com</t>
  </si>
  <si>
    <t>http://www.axeda.com</t>
  </si>
  <si>
    <t>http://www.axiomatics.com</t>
  </si>
  <si>
    <t>http://www.azalead.com</t>
  </si>
  <si>
    <t>http://www.azaleos.com</t>
  </si>
  <si>
    <t>http://www.azendoo.com</t>
  </si>
  <si>
    <t>http://www.azukisystems.com</t>
  </si>
  <si>
    <t>http://www.b-datum.com</t>
  </si>
  <si>
    <t>http://www.baboo.me</t>
  </si>
  <si>
    <t>http://backtrace.io</t>
  </si>
  <si>
    <t>http://www.backupify.com</t>
  </si>
  <si>
    <t>http://badgermapping.com</t>
  </si>
  <si>
    <t>http://badgeville.com</t>
  </si>
  <si>
    <t>http://www.balancefinancial.com</t>
  </si>
  <si>
    <t>http://www.finxera.com</t>
  </si>
  <si>
    <t>http://www.bannerview.com</t>
  </si>
  <si>
    <t>http://www.bantu.com</t>
  </si>
  <si>
    <t>http://batonapp.com</t>
  </si>
  <si>
    <t>http://www.bbspace.cn</t>
  </si>
  <si>
    <t>http://bcommunities.com</t>
  </si>
  <si>
    <t>http://www.beabloo.com</t>
  </si>
  <si>
    <t>http://www.askbeacon.com</t>
  </si>
  <si>
    <t>http://beartail.jp</t>
  </si>
  <si>
    <t>http://www.joyseetv.com</t>
  </si>
  <si>
    <t>http://www.yuanv.com</t>
  </si>
  <si>
    <t>http://www.91huayi.com</t>
  </si>
  <si>
    <t>http://www.benefitmall.com</t>
  </si>
  <si>
    <t>http://www.betaout.com</t>
  </si>
  <si>
    <t>http://www.betterworks.com</t>
  </si>
  <si>
    <t>http://www.bez.com</t>
  </si>
  <si>
    <t>http://mybillaway.com</t>
  </si>
  <si>
    <t>http://biogenicreagents.com</t>
  </si>
  <si>
    <t>http://www.birdback.com</t>
  </si>
  <si>
    <t>http://www.birddog.com</t>
  </si>
  <si>
    <t>http://www.bizk.it</t>
  </si>
  <si>
    <t>http://www.blackbay.com</t>
  </si>
  <si>
    <t>http://www.blazent.com</t>
  </si>
  <si>
    <t>http://www.blingnation.com</t>
  </si>
  <si>
    <t>http://www.bloomreach.com</t>
  </si>
  <si>
    <t>http://bluemedora.com</t>
  </si>
  <si>
    <t>http://www.bluebox.it/it/index.php</t>
  </si>
  <si>
    <t>http://www.bluekiwi-software.com/fr</t>
  </si>
  <si>
    <t>http://www.bluenog.com</t>
  </si>
  <si>
    <t>http://www.bluenose.com</t>
  </si>
  <si>
    <t>http://www.blueprintsys.com</t>
  </si>
  <si>
    <t>http://www.boardbookit.com</t>
  </si>
  <si>
    <t>http://www.bocom.cn</t>
  </si>
  <si>
    <t>http://www.bonfyreapp.com</t>
  </si>
  <si>
    <t>http://www.bookingbug.com</t>
  </si>
  <si>
    <t>http://www.braindigit.com</t>
  </si>
  <si>
    <t>http://brandcast.com</t>
  </si>
  <si>
    <t>http://bpscards.com</t>
  </si>
  <si>
    <t>http://brazen.com</t>
  </si>
  <si>
    <t>http://www.breconridge.com</t>
  </si>
  <si>
    <t>http://www.breeze-tech.co.uk</t>
  </si>
  <si>
    <t>http://bright.md/</t>
  </si>
  <si>
    <t>http://www.brightarch.com</t>
  </si>
  <si>
    <t>http://brightblue.biz</t>
  </si>
  <si>
    <t>http://www.brightfunnel.com</t>
  </si>
  <si>
    <t>http://www.brisk.io</t>
  </si>
  <si>
    <t>http://www.bcssi.com</t>
  </si>
  <si>
    <t>http://www.buildcircle.com</t>
  </si>
  <si>
    <t>http://www.dutycalculator.com</t>
  </si>
  <si>
    <t>http://www.BuyerMLS.com</t>
  </si>
  <si>
    <t>http://www.byteactive.com</t>
  </si>
  <si>
    <t>http://cacheiq.com</t>
  </si>
  <si>
    <t>http://www.cachetfinancial.com</t>
  </si>
  <si>
    <t>http://www.calibrus.com</t>
  </si>
  <si>
    <t>http://www.callminer.com</t>
  </si>
  <si>
    <t>http://www.candicontrols.com</t>
  </si>
  <si>
    <t>http://www.cantaloupesys.com</t>
  </si>
  <si>
    <t>http://www.capitalstream.com</t>
  </si>
  <si>
    <t>http://www.caplinked.com</t>
  </si>
  <si>
    <t>http://www.capriza.com</t>
  </si>
  <si>
    <t>http://www.hubsphere.com</t>
  </si>
  <si>
    <t>http://www.cardionet.com</t>
  </si>
  <si>
    <t>http://www.caremerge.com</t>
  </si>
  <si>
    <t>http://www.UNIFiYourData.com/</t>
  </si>
  <si>
    <t>http://www.cashierlive.com</t>
  </si>
  <si>
    <t>http://www.catapultqms.com</t>
  </si>
  <si>
    <t>http://www.catavolt.com</t>
  </si>
  <si>
    <t>http://www.cdccorporation.net</t>
  </si>
  <si>
    <t>http://www.cedarpointcom.com</t>
  </si>
  <si>
    <t>http://www.celergo.com</t>
  </si>
  <si>
    <t>http://www.censornet.com</t>
  </si>
  <si>
    <t>http://www.centripetalsoftware.com</t>
  </si>
  <si>
    <t>http://www.certifydatasystems.com</t>
  </si>
  <si>
    <t>http://www.channelinsight.com</t>
  </si>
  <si>
    <t>http://checkout10.com</t>
  </si>
  <si>
    <t>http://www.checkpointhr.com</t>
  </si>
  <si>
    <t>http://www.chinanetcenter.com</t>
  </si>
  <si>
    <t>http://www.chsitech.com</t>
  </si>
  <si>
    <t>http://www.cielo24.com</t>
  </si>
  <si>
    <t>http://cinchcast.com</t>
  </si>
  <si>
    <t>http://www.ciqual.com</t>
  </si>
  <si>
    <t>http://cisiv.com</t>
  </si>
  <si>
    <t>http://www.clarabridge.com</t>
  </si>
  <si>
    <t>http://www.clausematch.com</t>
  </si>
  <si>
    <t>http://www.clearstandards.com</t>
  </si>
  <si>
    <t>http://www.clearapp.com</t>
  </si>
  <si>
    <t>http://www.clevermiles.com</t>
  </si>
  <si>
    <t>http://www.cleversafe.com</t>
  </si>
  <si>
    <t>http://www.clicktreelabs.com</t>
  </si>
  <si>
    <t>http://www.clientsuccess.com</t>
  </si>
  <si>
    <t>http://www.cliqueintelligence.com</t>
  </si>
  <si>
    <t>http://www.pogoplug.com</t>
  </si>
  <si>
    <t>http://www.cloudaccess.com</t>
  </si>
  <si>
    <t>http://cloudadmin.mx</t>
  </si>
  <si>
    <t>http://www.cloudblue.com</t>
  </si>
  <si>
    <t>http://www.cloudbyte.com</t>
  </si>
  <si>
    <t>http://cloudcar.com</t>
  </si>
  <si>
    <t>http://www.cloudcrowd.com</t>
  </si>
  <si>
    <t>http://www.cloudflare.com</t>
  </si>
  <si>
    <t>http://www.cloudfloor.com</t>
  </si>
  <si>
    <t>http://www.cloudlinktech.com/</t>
  </si>
  <si>
    <t>http://www.cloudpicglobal.com</t>
  </si>
  <si>
    <t>http://www.cloudshare.com</t>
  </si>
  <si>
    <t>http://cloudstrategies.net</t>
  </si>
  <si>
    <t>http://cloudvu.com</t>
  </si>
  <si>
    <t>http://www.clusterseven.com</t>
  </si>
  <si>
    <t>http://cnzz.com</t>
  </si>
  <si>
    <t>http://www.directworks.com</t>
  </si>
  <si>
    <t>http://www.codegreennetworks.com</t>
  </si>
  <si>
    <t>http://www.coldspark.com</t>
  </si>
  <si>
    <t>http://www.collab.net</t>
  </si>
  <si>
    <t>http://www.collax.com</t>
  </si>
  <si>
    <t>http://www.collectionsmarketing.com</t>
  </si>
  <si>
    <t>http://www.collibra.com</t>
  </si>
  <si>
    <t>http://www.combinenet.com</t>
  </si>
  <si>
    <t>http://www.comeet.co</t>
  </si>
  <si>
    <t>http://communityforce.com</t>
  </si>
  <si>
    <t>http://edgecase.io</t>
  </si>
  <si>
    <t>http://www.comparisign.com</t>
  </si>
  <si>
    <t>http://www.compiere.com</t>
  </si>
  <si>
    <t>http://www.concerntrak.com</t>
  </si>
  <si>
    <t>http://www.conectric.com/</t>
  </si>
  <si>
    <t>http://www.getconfer.com</t>
  </si>
  <si>
    <t>http://www.confidenttechnologies.com</t>
  </si>
  <si>
    <t>http://www.connectandsell.com</t>
  </si>
  <si>
    <t>http://www.connexient.com</t>
  </si>
  <si>
    <t>http://contentraven.com</t>
  </si>
  <si>
    <t>http://www.contractorsaid.com</t>
  </si>
  <si>
    <t>http://convene.com</t>
  </si>
  <si>
    <t>https://www.convercent.com</t>
  </si>
  <si>
    <t>http://www.convertigo.com</t>
  </si>
  <si>
    <t>http://www.coolcontainers.com</t>
  </si>
  <si>
    <t>http://www.copanion.com</t>
  </si>
  <si>
    <t>http://www.copatient.com</t>
  </si>
  <si>
    <t>http://www.copperegg.com</t>
  </si>
  <si>
    <t>http://www.coreobjects.com</t>
  </si>
  <si>
    <t>http://www.corpa.io</t>
  </si>
  <si>
    <t>http://www.correlix.com</t>
  </si>
  <si>
    <t>http://www.cortex.net</t>
  </si>
  <si>
    <t>http://www.cortexhealthcare.com</t>
  </si>
  <si>
    <t>http://www.corvil.com</t>
  </si>
  <si>
    <t>http://www.courseload.com</t>
  </si>
  <si>
    <t>http://www.coveo.com</t>
  </si>
  <si>
    <t>http://www.coverity.com</t>
  </si>
  <si>
    <t>http://www.criticmania.com</t>
  </si>
  <si>
    <t>http://www.cronj.com</t>
  </si>
  <si>
    <t>http://www.cropventures.com</t>
  </si>
  <si>
    <t>http://www.crosstx.com</t>
  </si>
  <si>
    <t>http://www.csid.com</t>
  </si>
  <si>
    <t>http://curiosidy.com</t>
  </si>
  <si>
    <t>http://www.cx.com</t>
  </si>
  <si>
    <t>http://www.cxoware.com</t>
  </si>
  <si>
    <t>http://www.cya.com</t>
  </si>
  <si>
    <t>http://services.cybernetsoft.com</t>
  </si>
  <si>
    <t>http://www.daolicloud.com</t>
  </si>
  <si>
    <t>http://www.emc.com/datadomain</t>
  </si>
  <si>
    <t>http://www.dataguise.com</t>
  </si>
  <si>
    <t>http://www.dataloop.io</t>
  </si>
  <si>
    <t>http://datamarket.com</t>
  </si>
  <si>
    <t>http://datamolino.com</t>
  </si>
  <si>
    <t>http://www.datanomic.com</t>
  </si>
  <si>
    <t>http://www.datarank.com</t>
  </si>
  <si>
    <t>http://datarobot.com</t>
  </si>
  <si>
    <t>http://www.datria.com</t>
  </si>
  <si>
    <t>http://www.decarta.com</t>
  </si>
  <si>
    <t>http://www.decisionnext.com</t>
  </si>
  <si>
    <t>http://www.deck.in</t>
  </si>
  <si>
    <t>http://deliveryscience.co/</t>
  </si>
  <si>
    <t>http://delogue.com/</t>
  </si>
  <si>
    <t>http://www.deltek.com</t>
  </si>
  <si>
    <t>http://www.demandware.com/</t>
  </si>
  <si>
    <t>http://democravise.com</t>
  </si>
  <si>
    <t>http://www.devzuz.com</t>
  </si>
  <si>
    <t>http://www.dideansystems.com</t>
  </si>
  <si>
    <t>http://www.digitalchina.com.hk</t>
  </si>
  <si>
    <t>http://dminc.com</t>
  </si>
  <si>
    <t>http://www.digitalsignalcorp.com</t>
  </si>
  <si>
    <t>http://www.dink.eu</t>
  </si>
  <si>
    <t>http://directscale.com/</t>
  </si>
  <si>
    <t>http://www.distill.cc</t>
  </si>
  <si>
    <t>http://idivvi.com/</t>
  </si>
  <si>
    <t>http://www.doculynx.com</t>
  </si>
  <si>
    <t>http://documentagility.com</t>
  </si>
  <si>
    <t>http://www.dotmach.com</t>
  </si>
  <si>
    <t>http://www.doz.com</t>
  </si>
  <si>
    <t>http://droplr.com</t>
  </si>
  <si>
    <t>http://www.druva.com</t>
  </si>
  <si>
    <t>http://www.digitaleseiten.de</t>
  </si>
  <si>
    <t>http://dynadec.com</t>
  </si>
  <si>
    <t>http://www.dmdsys.com</t>
  </si>
  <si>
    <t>http://www.e-buychina.com.cn</t>
  </si>
  <si>
    <t>http://www.e-duction.com</t>
  </si>
  <si>
    <t>http://www.ecarediary.com</t>
  </si>
  <si>
    <t>http://www.eco4cloud.com</t>
  </si>
  <si>
    <t>http://www.ecrebo.com</t>
  </si>
  <si>
    <t>http://www.eflowglobal.com</t>
  </si>
  <si>
    <t>http://www.efounders.co</t>
  </si>
  <si>
    <t>http://www.egr-renovation.com</t>
  </si>
  <si>
    <t>http://www.ehealthtechnologies.com</t>
  </si>
  <si>
    <t>http://www.eitechnologies.co.uk</t>
  </si>
  <si>
    <t>http://www.eiqnetworks.com</t>
  </si>
  <si>
    <t>http://www.ektron.com</t>
  </si>
  <si>
    <t>http://www.elasticintelligence.com</t>
  </si>
  <si>
    <t>http://elastra.com</t>
  </si>
  <si>
    <t>http://www.elementum.com</t>
  </si>
  <si>
    <t>http://www.rankedhire.com</t>
  </si>
  <si>
    <t>http://www.digitalmaker.cl</t>
  </si>
  <si>
    <t>http://tillster.com/</t>
  </si>
  <si>
    <t>http://www.emotive.com</t>
  </si>
  <si>
    <t>https://www.empactsolutions.com</t>
  </si>
  <si>
    <t>http://www.encentuate.com</t>
  </si>
  <si>
    <t>https://enderlabs.com</t>
  </si>
  <si>
    <t>http://engage.me</t>
  </si>
  <si>
    <t>http://enigmatec.com</t>
  </si>
  <si>
    <t>http://enosix.com/</t>
  </si>
  <si>
    <t>http://www.comqi.com</t>
  </si>
  <si>
    <t>http://entasso.com</t>
  </si>
  <si>
    <t>http://www.enterprisedatasafe.net</t>
  </si>
  <si>
    <t>http://www.joinef.com</t>
  </si>
  <si>
    <t>http://enventum.com/enterprise</t>
  </si>
  <si>
    <t>http://www.envistacorp.com</t>
  </si>
  <si>
    <t>http://www.eoscene.com</t>
  </si>
  <si>
    <t>http://www.epaysystems.com</t>
  </si>
  <si>
    <t>http://www.equallogic.com</t>
  </si>
  <si>
    <t>http://ereceipts.co.uk</t>
  </si>
  <si>
    <t>http://esharesinc.com</t>
  </si>
  <si>
    <t>http://www.essential-viewing.com</t>
  </si>
  <si>
    <t>http://etaskr.com</t>
  </si>
  <si>
    <t>http://www.eti.com</t>
  </si>
  <si>
    <t>http://www.evendorcheck.com</t>
  </si>
  <si>
    <t>http://www.eviivo.com</t>
  </si>
  <si>
    <t>http://www.exactearth.com</t>
  </si>
  <si>
    <t>http://www.exagrid.com</t>
  </si>
  <si>
    <t>http://www.excelergy.com</t>
  </si>
  <si>
    <t>http://exosite.com</t>
  </si>
  <si>
    <t>http://use.expensify.com</t>
  </si>
  <si>
    <t>http://www.exterity.com</t>
  </si>
  <si>
    <t>http://www.extrahop.com</t>
  </si>
  <si>
    <t>http://www.easy2cad.com</t>
  </si>
  <si>
    <t>http://www.fanfaresoftware.com</t>
  </si>
  <si>
    <t>http://www.featherlight.co</t>
  </si>
  <si>
    <t>http://www.feedsky.com</t>
  </si>
  <si>
    <t>http://www.fezo.com</t>
  </si>
  <si>
    <t>http://www.fidelissecurity.com</t>
  </si>
  <si>
    <t>http://www.fieldviewsolutions.com</t>
  </si>
  <si>
    <t>http://www.finjan.com</t>
  </si>
  <si>
    <t>http://www.firestarsoftware.com</t>
  </si>
  <si>
    <t>http://www.sipquest.com</t>
  </si>
  <si>
    <t>http://www.five9.com</t>
  </si>
  <si>
    <t>http://www.flexiant.com</t>
  </si>
  <si>
    <t>https://www.getbridge.com/</t>
  </si>
  <si>
    <t>http://www.flowify.net</t>
  </si>
  <si>
    <t>http://www.flowity.com</t>
  </si>
  <si>
    <t>http://t.co/btE1dAz5B3</t>
  </si>
  <si>
    <t>http://flybits.com</t>
  </si>
  <si>
    <t>http://www.foko.co</t>
  </si>
  <si>
    <t>http://www.fonality.com</t>
  </si>
  <si>
    <t>http://www.fooda.com</t>
  </si>
  <si>
    <t>http://www.forcura.com</t>
  </si>
  <si>
    <t>http://www.forgerock.com</t>
  </si>
  <si>
    <t>http://www.fortatrust.com</t>
  </si>
  <si>
    <t>http://freedompay.com</t>
  </si>
  <si>
    <t>http://www.frevvo.com</t>
  </si>
  <si>
    <t>http://www.friendbuy.com</t>
  </si>
  <si>
    <t>http://www.myfsi.net</t>
  </si>
  <si>
    <t>http://www.fuhu.com/en</t>
  </si>
  <si>
    <t>http://www.fusionio.com</t>
  </si>
  <si>
    <t>http://www.futurelytics.com</t>
  </si>
  <si>
    <t>http://www.g2crowd.com</t>
  </si>
  <si>
    <t>http://www.gagein.com</t>
  </si>
  <si>
    <t>http://www.gainsight.com</t>
  </si>
  <si>
    <t>http://www.gameffective.com</t>
  </si>
  <si>
    <t>http://www.gcicom.net</t>
  </si>
  <si>
    <t>http://www.geopalsolutions.com</t>
  </si>
  <si>
    <t>http://www.emerce.nl/nieuws.jsp/?id=3001552</t>
  </si>
  <si>
    <t>http://www.gigya.com</t>
  </si>
  <si>
    <t>http://www.girnarsoft.com</t>
  </si>
  <si>
    <t>http://gitter.im</t>
  </si>
  <si>
    <t>http://www.givingtrax.com</t>
  </si>
  <si>
    <t>http://www.gizmox.com</t>
  </si>
  <si>
    <t>http://gladtohaveyou.com</t>
  </si>
  <si>
    <t>http://www.glintinc.com</t>
  </si>
  <si>
    <t>http://globextec.com</t>
  </si>
  <si>
    <t>http://groupcaller.com</t>
  </si>
  <si>
    <t>http://globili.com</t>
  </si>
  <si>
    <t>http://www.glowpoint.com</t>
  </si>
  <si>
    <t>http://www.gluenetworks.com</t>
  </si>
  <si>
    <t>http://gluster.org/</t>
  </si>
  <si>
    <t>http://www.gmiratings.com</t>
  </si>
  <si>
    <t>http://www.gnip.com</t>
  </si>
  <si>
    <t>http://goinstant.com</t>
  </si>
  <si>
    <t>http://goomzee.com</t>
  </si>
  <si>
    <t>http://gotacopy.com</t>
  </si>
  <si>
    <t>http://www.getgreenbytes.com</t>
  </si>
  <si>
    <t>http://www.gogreencloud.com</t>
  </si>
  <si>
    <t>http://greenlight.guru</t>
  </si>
  <si>
    <t>http://greentec-usa.com</t>
  </si>
  <si>
    <t>http://www.grownout.com/</t>
  </si>
  <si>
    <t>http://arnoldit.com/wordpress/2009/08/22/grokker-mystery/</t>
  </si>
  <si>
    <t>http://gruzobzor.ru</t>
  </si>
  <si>
    <t>http://www.gryphonnetworks.com</t>
  </si>
  <si>
    <t>http://www.guardrfid.com</t>
  </si>
  <si>
    <t>http://www.guardianedge.com</t>
  </si>
  <si>
    <t>http://www.guidespark.com</t>
  </si>
  <si>
    <t>http://www.netopstec.com</t>
  </si>
  <si>
    <t>http://www.hara.com</t>
  </si>
  <si>
    <t>http://www.harborpayments.com</t>
  </si>
  <si>
    <t>http://www.hardmetrics.com</t>
  </si>
  <si>
    <t>http://www.hc1.com</t>
  </si>
  <si>
    <t>http://healthexpense.com</t>
  </si>
  <si>
    <t>http://www.healthhiway.com</t>
  </si>
  <si>
    <t>http://www.healthstream.com</t>
  </si>
  <si>
    <t>http://www.heroku.com</t>
  </si>
  <si>
    <t>https://www.highspot.com</t>
  </si>
  <si>
    <t>http://www.hotelogix.com</t>
  </si>
  <si>
    <t>http://www.hotelsmap.com</t>
  </si>
  <si>
    <t>http://houdiniapp.com</t>
  </si>
  <si>
    <t>http://www.hoyosgroup.com</t>
  </si>
  <si>
    <t>http://hubblr.com</t>
  </si>
  <si>
    <t>http://www.hubcast.com</t>
  </si>
  <si>
    <t>http://www.i7nw.com</t>
  </si>
  <si>
    <t>http://www.icix.com</t>
  </si>
  <si>
    <t>http://www.icn-net.com</t>
  </si>
  <si>
    <t>http://iconcloud.co.uk</t>
  </si>
  <si>
    <t>http://www.idanalytics.com</t>
  </si>
  <si>
    <t>http://www.identecgroup.com</t>
  </si>
  <si>
    <t>http://www.identropy.com</t>
  </si>
  <si>
    <t>http://www.idhasoft.com</t>
  </si>
  <si>
    <t>http://idibon.com</t>
  </si>
  <si>
    <t>http://www.idinteract.com</t>
  </si>
  <si>
    <t>http://www.idomoo.com</t>
  </si>
  <si>
    <t>http://www.ikasystems.com</t>
  </si>
  <si>
    <t>http://www.ilesfay.com</t>
  </si>
  <si>
    <t>http://www.imaginatik.com</t>
  </si>
  <si>
    <t>http://www.imagitive.de</t>
  </si>
  <si>
    <t>http://www.imaste-ips.com</t>
  </si>
  <si>
    <t>http://www.imedx.com</t>
  </si>
  <si>
    <t>http://www.imemories.com</t>
  </si>
  <si>
    <t>http://www.implicitmonitoring.com</t>
  </si>
  <si>
    <t>http://www.inboundwriter.com</t>
  </si>
  <si>
    <t>http://incentivyze.co</t>
  </si>
  <si>
    <t>http://www.incipient.com</t>
  </si>
  <si>
    <t>http://www.index.com</t>
  </si>
  <si>
    <t>http://www.indisys.es</t>
  </si>
  <si>
    <t>http://www.infinian.com</t>
  </si>
  <si>
    <t>http://infoassembly.com</t>
  </si>
  <si>
    <t>http://www.infologix.com</t>
  </si>
  <si>
    <t>https://www.inforeachinc.com</t>
  </si>
  <si>
    <t>http://www.informance.com</t>
  </si>
  <si>
    <t>http://informaticsincontext.com</t>
  </si>
  <si>
    <t>http://www.inforsense.com</t>
  </si>
  <si>
    <t>http://www.infratel.com</t>
  </si>
  <si>
    <t>http://whodini.com</t>
  </si>
  <si>
    <t>http://www.inmage.com</t>
  </si>
  <si>
    <t>http://www.inmagic.com</t>
  </si>
  <si>
    <t>http://www.inmotionnow.com</t>
  </si>
  <si>
    <t>http://www.innotas.com</t>
  </si>
  <si>
    <t>http://www.insideview.com</t>
  </si>
  <si>
    <t>http://www.instant-opinion.com</t>
  </si>
  <si>
    <t>http://www.intake123.com/</t>
  </si>
  <si>
    <t>http://www.integral.com</t>
  </si>
  <si>
    <t>http://www.integrien.com</t>
  </si>
  <si>
    <t>http://www.intelepeer.com</t>
  </si>
  <si>
    <t>http://www.intelleflex.com</t>
  </si>
  <si>
    <t>http://www.intelligencebank.com</t>
  </si>
  <si>
    <t>http://www.intellitactics.com</t>
  </si>
  <si>
    <t>http://www.intellocorp.com</t>
  </si>
  <si>
    <t>http://www.interactions.net</t>
  </si>
  <si>
    <t>http://www.interneer.com</t>
  </si>
  <si>
    <t>http://www.intigua.com</t>
  </si>
  <si>
    <t>http://www.intronis.com</t>
  </si>
  <si>
    <t>http://www.inttra.com</t>
  </si>
  <si>
    <t>http://www.invisiblecrm.com</t>
  </si>
  <si>
    <t>http://www.ipanematech.com</t>
  </si>
  <si>
    <t>http://www.liveqos.com</t>
  </si>
  <si>
    <t>http://www.iperia.com</t>
  </si>
  <si>
    <t>http://www.iqmediacorp.com</t>
  </si>
  <si>
    <t>http://www.iristrace.com</t>
  </si>
  <si>
    <t>http://www.isolationnetwork.com</t>
  </si>
  <si>
    <t>http://www.issio.com</t>
  </si>
  <si>
    <t>http://www.isyndica.com</t>
  </si>
  <si>
    <t>http://www.itmovesit.com</t>
  </si>
  <si>
    <t>http://www.iterasi.com</t>
  </si>
  <si>
    <t>http://www.dapperjobs.com</t>
  </si>
  <si>
    <t>http://www.ittiam.com</t>
  </si>
  <si>
    <t>http://www.jfrog.com</t>
  </si>
  <si>
    <t>http://www.jobappplus.com</t>
  </si>
  <si>
    <t>http://jobssy.com</t>
  </si>
  <si>
    <t>http://www.joincube.com</t>
  </si>
  <si>
    <t>http://www.joulex.net</t>
  </si>
  <si>
    <t>http://jounce.com</t>
  </si>
  <si>
    <t>http://julietmarine.com</t>
  </si>
  <si>
    <t>http://jumpcloud.com</t>
  </si>
  <si>
    <t>http://www.jydo.com</t>
  </si>
  <si>
    <t>http://www.kadiri.com/</t>
  </si>
  <si>
    <t>http://www.kaleosoftware.com</t>
  </si>
  <si>
    <t>http://www.kaminario.com</t>
  </si>
  <si>
    <t>http://www.kanbox.com</t>
  </si>
  <si>
    <t>http://www.keas.com</t>
  </si>
  <si>
    <t>http://www.kelway.com</t>
  </si>
  <si>
    <t>http://www.kenandy.com</t>
  </si>
  <si>
    <t>http://www.keyedin.com</t>
  </si>
  <si>
    <t>http://kidaro.com</t>
  </si>
  <si>
    <t>http://www.kinvey.com</t>
  </si>
  <si>
    <t>http://kitcheck.com</t>
  </si>
  <si>
    <t>http://kmsocial.cn</t>
  </si>
  <si>
    <t>http://Www.KNOVEL.com</t>
  </si>
  <si>
    <t>http://knoxpayments.com</t>
  </si>
  <si>
    <t>http://konnecti.com</t>
  </si>
  <si>
    <t>http://kontiki.com</t>
  </si>
  <si>
    <t>http://www.kopokopo.com</t>
  </si>
  <si>
    <t>http://neohapsis.com/</t>
  </si>
  <si>
    <t>http://www.kyriba.com</t>
  </si>
  <si>
    <t>http://www.leaetleo.fr</t>
  </si>
  <si>
    <t>http://www.lagan.com</t>
  </si>
  <si>
    <t>http://www.lamalab.com</t>
  </si>
  <si>
    <t>https://coursebase.co/</t>
  </si>
  <si>
    <t>http://www.launchpointcorporation.com</t>
  </si>
  <si>
    <t>http://launchrock.com</t>
  </si>
  <si>
    <t>http://www.lavante.com</t>
  </si>
  <si>
    <t>http://LeaderNation.com</t>
  </si>
  <si>
    <t>http://leadid.com</t>
  </si>
  <si>
    <t>http://www.leadsift.com</t>
  </si>
  <si>
    <t>http://www.leadspace.com</t>
  </si>
  <si>
    <t>http://trycake.com</t>
  </si>
  <si>
    <t>http://lendyour.com</t>
  </si>
  <si>
    <t>https://www.lever.co/</t>
  </si>
  <si>
    <t>http://www.leveragesoftware.com</t>
  </si>
  <si>
    <t>http://www.lexity.com</t>
  </si>
  <si>
    <t>http://www.liaapp.com</t>
  </si>
  <si>
    <t>http://licensestream.com</t>
  </si>
  <si>
    <t>http://www.lifeonkey.com</t>
  </si>
  <si>
    <t>http://lightwire.com</t>
  </si>
  <si>
    <t>http://linguasys.net</t>
  </si>
  <si>
    <t>http://linq3.com</t>
  </si>
  <si>
    <t>http://www.liquidmachines.com</t>
  </si>
  <si>
    <t>http://www.liquidtalk.com</t>
  </si>
  <si>
    <t>http://www.livemobileco.com</t>
  </si>
  <si>
    <t>http://www.llesiant.com</t>
  </si>
  <si>
    <t>http://www.loc-aid.com</t>
  </si>
  <si>
    <t>http://www.locationbasedtech.com</t>
  </si>
  <si>
    <t>http://loggly.com</t>
  </si>
  <si>
    <t>http://logmatic.io</t>
  </si>
  <si>
    <t>http://www.logrhythm.com</t>
  </si>
  <si>
    <t>http://www.logtrust.com</t>
  </si>
  <si>
    <t>http://www.longshine.com</t>
  </si>
  <si>
    <t>http://www.lotebox.co/</t>
  </si>
  <si>
    <t>http://www.fluentfunds.com</t>
  </si>
  <si>
    <t>https://www.loyaltybay.co.uk/</t>
  </si>
  <si>
    <t>http://www.lystable.com</t>
  </si>
  <si>
    <t>http://www.m3tg.com</t>
  </si>
  <si>
    <t>http://m9defense.com</t>
  </si>
  <si>
    <t>http://macheen.com</t>
  </si>
  <si>
    <t>http://malhar-inc.com</t>
  </si>
  <si>
    <t>http://www.zenoti.com</t>
  </si>
  <si>
    <t>http://www.manjrasoft.com</t>
  </si>
  <si>
    <t>http://www.manzama.com</t>
  </si>
  <si>
    <t>http://www.mapflow.com</t>
  </si>
  <si>
    <t>http://www.markmonitor.com</t>
  </si>
  <si>
    <t>https://www.matchrider.de</t>
  </si>
  <si>
    <t>http://www.matchbox.net</t>
  </si>
  <si>
    <t>http://www.maven.co</t>
  </si>
  <si>
    <t>http://www.mayomi.com</t>
  </si>
  <si>
    <t>http://www.mazree.com</t>
  </si>
  <si>
    <t>http://www.mcasolutions.com/</t>
  </si>
  <si>
    <t>http://www.mealhi5.com/</t>
  </si>
  <si>
    <t>http://meaningfy.com</t>
  </si>
  <si>
    <t>http://www.mediafly.com</t>
  </si>
  <si>
    <t>http://www.mediaplatform.com</t>
  </si>
  <si>
    <t>http://www.medicalis.com</t>
  </si>
  <si>
    <t>http://www.mediconecta.com/</t>
  </si>
  <si>
    <t>http://www.meedor.com</t>
  </si>
  <si>
    <t>http://www.mementosecurity.com</t>
  </si>
  <si>
    <t>http://www.mendix.com</t>
  </si>
  <si>
    <t>http://www.mention.com</t>
  </si>
  <si>
    <t>http://www.mentorcloud.com</t>
  </si>
  <si>
    <t>http://www.meridianapps.com</t>
  </si>
  <si>
    <t>http://www.messagemind.com</t>
  </si>
  <si>
    <t>http://www.metajure.com</t>
  </si>
  <si>
    <t>http://www.metastorm.com</t>
  </si>
  <si>
    <t>http://www.metatomix.com</t>
  </si>
  <si>
    <t>http://metissecure.com</t>
  </si>
  <si>
    <t>http://www.metistec.com</t>
  </si>
  <si>
    <t>http://www.mezeo.com</t>
  </si>
  <si>
    <t>http://www.mindquilt.com</t>
  </si>
  <si>
    <t>http://www.mindSHIFT.com</t>
  </si>
  <si>
    <t>http://www.mindtickle.com</t>
  </si>
  <si>
    <t>http://www.midsurgical.com</t>
  </si>
  <si>
    <t>http://miradore.com</t>
  </si>
  <si>
    <t>http://www.mm2u.com.cn</t>
  </si>
  <si>
    <t>http://www.mobiledataforce.com</t>
  </si>
  <si>
    <t>http://www.mobilespan.com</t>
  </si>
  <si>
    <t>http://mobiveil.com</t>
  </si>
  <si>
    <t>http://www.moka5.com</t>
  </si>
  <si>
    <t>http://monaeo.com</t>
  </si>
  <si>
    <t>http://www.monetate.com</t>
  </si>
  <si>
    <t>http://montagetalent.com</t>
  </si>
  <si>
    <t>http://www.moprise.com</t>
  </si>
  <si>
    <t>http://www.motivano.com</t>
  </si>
  <si>
    <t>http://www.moveguides.com</t>
  </si>
  <si>
    <t>http://www.moveroinc.com</t>
  </si>
  <si>
    <t>http://www.moverotech.com</t>
  </si>
  <si>
    <t>http://www.mozido.com</t>
  </si>
  <si>
    <t>http://www.mtivity.com</t>
  </si>
  <si>
    <t>http://www.mulesoft.com</t>
  </si>
  <si>
    <t>http://www.myprintcloud.com</t>
  </si>
  <si>
    <t>http://mydrugcosts.com</t>
  </si>
  <si>
    <t>http://www.myriadmobile.com</t>
  </si>
  <si>
    <t>http://www.navvi.com</t>
  </si>
  <si>
    <t>http://ncino.com</t>
  </si>
  <si>
    <t>http://needium.com</t>
  </si>
  <si>
    <t>http://neocleus.com</t>
  </si>
  <si>
    <t>http://cisco.com</t>
  </si>
  <si>
    <t>http://jackimaging.com</t>
  </si>
  <si>
    <t>http://www.nervogrid.com</t>
  </si>
  <si>
    <t>http://www.ntr.es</t>
  </si>
  <si>
    <t>http://netchemia.com</t>
  </si>
  <si>
    <t>http://www.barracuda.com/netcontinuum</t>
  </si>
  <si>
    <t>http://www.ntst.com</t>
  </si>
  <si>
    <t>http://www.netspark.com</t>
  </si>
  <si>
    <t>http://www.newhealthcareenterprises.com</t>
  </si>
  <si>
    <t>http://www.newmerix.com</t>
  </si>
  <si>
    <t>http://www.newScale.com</t>
  </si>
  <si>
    <t>http://www.newvoicemedia.com</t>
  </si>
  <si>
    <t>http://smartgrid.us</t>
  </si>
  <si>
    <t>http://www.marginpoint.com</t>
  </si>
  <si>
    <t>http://www.nexio.com</t>
  </si>
  <si>
    <t>http://www.nexsan.com</t>
  </si>
  <si>
    <t>http://www.nexsteppe.com</t>
  </si>
  <si>
    <t>http://www.nextance.com</t>
  </si>
  <si>
    <t>http://www.nextbio.com</t>
  </si>
  <si>
    <t>http://www.nextcloud.co</t>
  </si>
  <si>
    <t>https://www.nextsociety.com</t>
  </si>
  <si>
    <t>http://www.nibodha.com</t>
  </si>
  <si>
    <t>http://www.nimaya.com</t>
  </si>
  <si>
    <t>http://www.ninesigma.com</t>
  </si>
  <si>
    <t>http://www.njvc.com</t>
  </si>
  <si>
    <t>http://www.nopsec.com</t>
  </si>
  <si>
    <t>http://www.northpage.com</t>
  </si>
  <si>
    <t>http://www.people-doc.com</t>
  </si>
  <si>
    <t>http://www.novelincorporated.com</t>
  </si>
  <si>
    <t>http://www.novitaz.com</t>
  </si>
  <si>
    <t>http://www.ntq-data.com</t>
  </si>
  <si>
    <t>http://www.ntrglobal.com</t>
  </si>
  <si>
    <t>http://www.nubelo.com</t>
  </si>
  <si>
    <t>http://nubisio.com</t>
  </si>
  <si>
    <t>http://www.nukona.com</t>
  </si>
  <si>
    <t>http://numberfour.eu</t>
  </si>
  <si>
    <t>http://numecent.com</t>
  </si>
  <si>
    <t>http://www.nutanix.com</t>
  </si>
  <si>
    <t>http://www.nvc-lighting.com.cn</t>
  </si>
  <si>
    <t>http://www.o3bnetworks.com</t>
  </si>
  <si>
    <t>https://www.o9solutions.com</t>
  </si>
  <si>
    <t>http://ocz.com</t>
  </si>
  <si>
    <t>http://www.okta.com</t>
  </si>
  <si>
    <t>http://omedix.com</t>
  </si>
  <si>
    <t>http://www.omprompt.com</t>
  </si>
  <si>
    <t>http://www.onasset.com</t>
  </si>
  <si>
    <t>https://www.cloudbeds.com</t>
  </si>
  <si>
    <t>http://www.onedrum.com</t>
  </si>
  <si>
    <t>http://oneenergyrenewables.com/</t>
  </si>
  <si>
    <t>http://onelogin.com</t>
  </si>
  <si>
    <t>http://www.onesourcevirtual.com</t>
  </si>
  <si>
    <t>http://www.one-touch.co</t>
  </si>
  <si>
    <t>https://onfleet.com</t>
  </si>
  <si>
    <t>http://www.onforce.com</t>
  </si>
  <si>
    <t>http://www.oomnitza.com</t>
  </si>
  <si>
    <t>http://www.workwithopal.com</t>
  </si>
  <si>
    <t>http://www.opdemand.com</t>
  </si>
  <si>
    <t>http://www.openbravo.com</t>
  </si>
  <si>
    <t>http://www.odoo.com</t>
  </si>
  <si>
    <t>http://www.openexc.com</t>
  </si>
  <si>
    <t>http://www.openlogic.com</t>
  </si>
  <si>
    <t>http://www.openpages.com</t>
  </si>
  <si>
    <t>http://www.opentrade.co.kr</t>
  </si>
  <si>
    <t>http://www.opsmatic.com</t>
  </si>
  <si>
    <t>http://optimalblue.com</t>
  </si>
  <si>
    <t>http://www.optinuity.com</t>
  </si>
  <si>
    <t>http://www.optoro.com</t>
  </si>
  <si>
    <t>http://www.orative.com/</t>
  </si>
  <si>
    <t>http://www.osisoft.com</t>
  </si>
  <si>
    <t>http://www.overlandstorage.com</t>
  </si>
  <si>
    <t>http://owncloud.com</t>
  </si>
  <si>
    <t>http://www.ownedit.com</t>
  </si>
  <si>
    <t>http://www.pacificedge.com</t>
  </si>
  <si>
    <t>http://www.packetmotion.com</t>
  </si>
  <si>
    <t>http://paladion.net</t>
  </si>
  <si>
    <t>http://www.palico.com</t>
  </si>
  <si>
    <t>http://www.palisadesystems.com</t>
  </si>
  <si>
    <t>http://palmap.cn</t>
  </si>
  <si>
    <t>http://www.pancetera.com</t>
  </si>
  <si>
    <t>http://www.pangonetworks.com</t>
  </si>
  <si>
    <t>http://www.panopto.com</t>
  </si>
  <si>
    <t>http://www.panorama9.com</t>
  </si>
  <si>
    <t>http://www.pantasys.com</t>
  </si>
  <si>
    <t>http://www.paradial.com</t>
  </si>
  <si>
    <t>http://parallaxenterprises.com</t>
  </si>
  <si>
    <t>http://www.parascale.com</t>
  </si>
  <si>
    <t>http://www.paretonetworks.com</t>
  </si>
  <si>
    <t>http://parlano.com</t>
  </si>
  <si>
    <t>http://partpic.com</t>
  </si>
  <si>
    <t>http://passlogix.com</t>
  </si>
  <si>
    <t>http://www.gopassport.com</t>
  </si>
  <si>
    <t>http://pathcentral.net</t>
  </si>
  <si>
    <t>http://www.paycycle.com</t>
  </si>
  <si>
    <t>http://www.payrollhero.com</t>
  </si>
  <si>
    <t>http://www.peoplematter.com</t>
  </si>
  <si>
    <t>http://www.performancehorizon.com</t>
  </si>
  <si>
    <t>http://pernixdata.com</t>
  </si>
  <si>
    <t>http://pht.cl</t>
  </si>
  <si>
    <t>http://www.phdvirtual.com</t>
  </si>
  <si>
    <t>http://www.phorest.com</t>
  </si>
  <si>
    <t>http://www.nimbic.com</t>
  </si>
  <si>
    <t>http://www.picorp.com</t>
  </si>
  <si>
    <t>http://www.picsauditing.com</t>
  </si>
  <si>
    <t>http://www.pie-suite.com</t>
  </si>
  <si>
    <t>http://pipelinecheck.com</t>
  </si>
  <si>
    <t>http://www.PixelFlow.com</t>
  </si>
  <si>
    <t>http://www.platform9.com</t>
  </si>
  <si>
    <t>http://www.platypus-platform.org</t>
  </si>
  <si>
    <t>http://www.plianttechnology.com</t>
  </si>
  <si>
    <t>http://www.pneuron.com</t>
  </si>
  <si>
    <t>http://www.polarlake.com</t>
  </si>
  <si>
    <t>http://www.polivec.com/</t>
  </si>
  <si>
    <t>http://www.portalsolutions.net</t>
  </si>
  <si>
    <t>http://www.postbeyond.com</t>
  </si>
  <si>
    <t>http://www.posterbee.com</t>
  </si>
  <si>
    <t>http://www.power2sme.com</t>
  </si>
  <si>
    <t>http://www.powwowhr.com</t>
  </si>
  <si>
    <t>http://www.pssfed.com</t>
  </si>
  <si>
    <t>http://www.preparedresponse.com</t>
  </si>
  <si>
    <t>http://presdo.com</t>
  </si>
  <si>
    <t>http://www.previstar.com</t>
  </si>
  <si>
    <t>https://www.pristine.io</t>
  </si>
  <si>
    <t>http://www.privia.com</t>
  </si>
  <si>
    <t>http://www.procuredhealth.com</t>
  </si>
  <si>
    <t>http://www.procurics.com</t>
  </si>
  <si>
    <t>http://www.profitbricks.com/us/en</t>
  </si>
  <si>
    <t>http://www.proginet.com</t>
  </si>
  <si>
    <t>http://www.prolexic.com</t>
  </si>
  <si>
    <t>http://www.proofpoint.com</t>
  </si>
  <si>
    <t>http://www.prospx.com</t>
  </si>
  <si>
    <t>http://protonmedia.com</t>
  </si>
  <si>
    <t>http://www.provade.com</t>
  </si>
  <si>
    <t>http://www.publiatis.com</t>
  </si>
  <si>
    <t>http://www.publification.com</t>
  </si>
  <si>
    <t>http://www.purestorage.com</t>
  </si>
  <si>
    <t>http://www.brainspace.com</t>
  </si>
  <si>
    <t>http://www.purewire.com</t>
  </si>
  <si>
    <t>https://www.qimple.com/</t>
  </si>
  <si>
    <t>http://www.qinec.com</t>
  </si>
  <si>
    <t>http://www.qnovocorp.com</t>
  </si>
  <si>
    <t>http://www.quantemplate.com</t>
  </si>
  <si>
    <t>http://www.quantum.com</t>
  </si>
  <si>
    <t>http://www.quantumsecure.com</t>
  </si>
  <si>
    <t>http://www.qidtech.com</t>
  </si>
  <si>
    <t>http://www.quartzy.com</t>
  </si>
  <si>
    <t>http://www.qubole.com</t>
  </si>
  <si>
    <t>http://www.queplix.com</t>
  </si>
  <si>
    <t>http://www.queraltinc.com</t>
  </si>
  <si>
    <t>http://www.quickplay.com</t>
  </si>
  <si>
    <t>http://www.quotify.com</t>
  </si>
  <si>
    <t>http://www.qwaq.com</t>
  </si>
  <si>
    <t>http://www.rackwareinc.com</t>
  </si>
  <si>
    <t>http://www.radianmemory.com</t>
  </si>
  <si>
    <t>http://www.raftinternational.com</t>
  </si>
  <si>
    <t>http://www.rageframeworks.com/index.htm</t>
  </si>
  <si>
    <t>http://www.rallydev.com</t>
  </si>
  <si>
    <t>https://twitter.com/rallyonlife</t>
  </si>
  <si>
    <t>http://rallyware.com</t>
  </si>
  <si>
    <t>http://www.razient.com</t>
  </si>
  <si>
    <t>http://www.reachforce.com</t>
  </si>
  <si>
    <t>http://rsquare.co.kr</t>
  </si>
  <si>
    <t>http://www.realmatters.com</t>
  </si>
  <si>
    <t>http://www.realgravity.com</t>
  </si>
  <si>
    <t>http://www.recommind.com</t>
  </si>
  <si>
    <t>http://redeapp.com</t>
  </si>
  <si>
    <t>http://www.redinnova.com</t>
  </si>
  <si>
    <t>http://redroverpilot.launchrock.com//?r=http://www.crunchbase.com/company/red-rover</t>
  </si>
  <si>
    <t>http://www.redcritter.com</t>
  </si>
  <si>
    <t>http://redigi.com</t>
  </si>
  <si>
    <t>http://reelqualified.com</t>
  </si>
  <si>
    <t>http://www.reflexisinc.com</t>
  </si>
  <si>
    <t>http://www.registermyinfo.com</t>
  </si>
  <si>
    <t>http://www.relateiq.com</t>
  </si>
  <si>
    <t>http://reldata.com</t>
  </si>
  <si>
    <t>http://relevancemediacorp.com</t>
  </si>
  <si>
    <t>http://www.replicon.com</t>
  </si>
  <si>
    <t>http://www.resaas.com</t>
  </si>
  <si>
    <t>http://resultadosdigitais.com.br</t>
  </si>
  <si>
    <t>http://retracenterprises.com</t>
  </si>
  <si>
    <t>http://www.revegy.com</t>
  </si>
  <si>
    <t>http://www.revenew.com</t>
  </si>
  <si>
    <t>http://www.reviewtrackers.com</t>
  </si>
  <si>
    <t>http://www.revinate.com</t>
  </si>
  <si>
    <t>http://www.rfactr.com</t>
  </si>
  <si>
    <t>http://rhodecode.com</t>
  </si>
  <si>
    <t>http://www.righthemisphere.com/company</t>
  </si>
  <si>
    <t>http://riministreet.com</t>
  </si>
  <si>
    <t>http://www.risesmart.com</t>
  </si>
  <si>
    <t>http://riskonnect.com</t>
  </si>
  <si>
    <t>http://www.rivulet.com/index.aspx</t>
  </si>
  <si>
    <t>http://www.rocketrip.com</t>
  </si>
  <si>
    <t>http://www.roomtag.com</t>
  </si>
  <si>
    <t>http://www.routezilla.com</t>
  </si>
  <si>
    <t>http://www.rrmedia.com</t>
  </si>
  <si>
    <t>http://www.rxvantage.com</t>
  </si>
  <si>
    <t>http://www.saaspoint.com</t>
  </si>
  <si>
    <t>http://www.sabrix.com</t>
  </si>
  <si>
    <t>http://www.safend.com</t>
  </si>
  <si>
    <t>http://www.safetyweb.com</t>
  </si>
  <si>
    <t>http://sagecloud.com</t>
  </si>
  <si>
    <t>http://www.sajan.com</t>
  </si>
  <si>
    <t>http://www.resply.com</t>
  </si>
  <si>
    <t>http://www.salesportal.com</t>
  </si>
  <si>
    <t>http://www.samesurf.com</t>
  </si>
  <si>
    <t>http://www.sandforce.com</t>
  </si>
  <si>
    <t>http://saucelabs.com</t>
  </si>
  <si>
    <t>http://www.scalecomputing.com</t>
  </si>
  <si>
    <t>http://www.scalextreme.com</t>
  </si>
  <si>
    <t>http://www.scalit.com</t>
  </si>
  <si>
    <t>http://www.scanjour.dk</t>
  </si>
  <si>
    <t>http://www.scenedoc.com</t>
  </si>
  <si>
    <t>http://www.schemalogic.com</t>
  </si>
  <si>
    <t>http://scintellasolutions.com</t>
  </si>
  <si>
    <t>http://www.scrip-t.com</t>
  </si>
  <si>
    <t>http://www.SeamlessDocs.com</t>
  </si>
  <si>
    <t>http://www.secude.com</t>
  </si>
  <si>
    <t>http://www.secureauth.com</t>
  </si>
  <si>
    <t>http://www.seeforge.com</t>
  </si>
  <si>
    <t>http://seismic.com</t>
  </si>
  <si>
    <t>http://selecthub.com/</t>
  </si>
  <si>
    <t>http://www.selfstir.com</t>
  </si>
  <si>
    <t>http://www.sendori.com</t>
  </si>
  <si>
    <t>http://sense.ly</t>
  </si>
  <si>
    <t>http://www.senselogix.com</t>
  </si>
  <si>
    <t>http://www.sensicast.com</t>
  </si>
  <si>
    <t>http://www.sensika.com</t>
  </si>
  <si>
    <t>http://www.sensorlogic.com</t>
  </si>
  <si>
    <t>http://sensr.net</t>
  </si>
  <si>
    <t>http://www.serus.com</t>
  </si>
  <si>
    <t>http://www.servicenow.com</t>
  </si>
  <si>
    <t>http://www.servicemax.com</t>
  </si>
  <si>
    <t>http://www.zj-mro.com</t>
  </si>
  <si>
    <t>http://www.shareableink.com</t>
  </si>
  <si>
    <t>http://www.sharedperformance.com</t>
  </si>
  <si>
    <t>http://www.chn-das.com</t>
  </si>
  <si>
    <t>http://www.invengo.cn</t>
  </si>
  <si>
    <t>http://tengbang.feiren.com</t>
  </si>
  <si>
    <t>http://www.shephertz.com</t>
  </si>
  <si>
    <t>http://www.shipwire.com</t>
  </si>
  <si>
    <t>http://www.shoutlet.com</t>
  </si>
  <si>
    <t>http://www.showuhowinc.com</t>
  </si>
  <si>
    <t>http://shuttlecloud.com</t>
  </si>
  <si>
    <t>http://siasto.com</t>
  </si>
  <si>
    <t>http://www.silentsoft.com</t>
  </si>
  <si>
    <t>http://simplee.com</t>
  </si>
  <si>
    <t>http://www.simplifield.com</t>
  </si>
  <si>
    <t>http://www.sitebrains.com</t>
  </si>
  <si>
    <t>http://www.sitemasher.com</t>
  </si>
  <si>
    <t>http://www.skadoit.com</t>
  </si>
  <si>
    <t>http://skweez.biz</t>
  </si>
  <si>
    <t>http://www.skylevelenterprises.com</t>
  </si>
  <si>
    <t>http://www.skyera.com</t>
  </si>
  <si>
    <t>http://www.operasoftware.com/operators</t>
  </si>
  <si>
    <t>http://www.skykick.com</t>
  </si>
  <si>
    <t>http://www.slicex.com</t>
  </si>
  <si>
    <t>http://www.sliderocket.com</t>
  </si>
  <si>
    <t>http://www.smartrecruiters.com</t>
  </si>
  <si>
    <t>http://www.smartvue.com</t>
  </si>
  <si>
    <t>http://www.sms-assist.com</t>
  </si>
  <si>
    <t>http://www.socialpulse.co</t>
  </si>
  <si>
    <t>http://www.socialsolutions.com</t>
  </si>
  <si>
    <t>http://socialcast.com</t>
  </si>
  <si>
    <t>http://www.socialware.com</t>
  </si>
  <si>
    <t>http://www.sociogramics.com</t>
  </si>
  <si>
    <t>http://www.sococo.com</t>
  </si>
  <si>
    <t>http://www.solarflare.com</t>
  </si>
  <si>
    <t>http://www.solidfire.com</t>
  </si>
  <si>
    <t>http://www.sonexis.com</t>
  </si>
  <si>
    <t>http://www.spacestar.com.cn/en</t>
  </si>
  <si>
    <t>http://www.sparxent.com</t>
  </si>
  <si>
    <t>http://www.spawnlabs.com</t>
  </si>
  <si>
    <t>http://www.speechcycle.com</t>
  </si>
  <si>
    <t>http://www.spidercloud.com</t>
  </si>
  <si>
    <t>http://spredfast.com</t>
  </si>
  <si>
    <t>http://springshot.com</t>
  </si>
  <si>
    <t>http://www.spryplanner.com</t>
  </si>
  <si>
    <t>http://www.srlglobal.com</t>
  </si>
  <si>
    <t>http://www.stackdriver.com</t>
  </si>
  <si>
    <t>http://www.stakeforce.com</t>
  </si>
  <si>
    <t>http://www.starbak.com</t>
  </si>
  <si>
    <t>http://www.starboardstorage.com</t>
  </si>
  <si>
    <t>http://starbucklabs.com</t>
  </si>
  <si>
    <t>http://www.starentnetworks.com</t>
  </si>
  <si>
    <t>http://www.starface.de</t>
  </si>
  <si>
    <t>https://www.starmobileinc.com</t>
  </si>
  <si>
    <t>http://www.startforce.com</t>
  </si>
  <si>
    <t>http://www.steelwedge.com</t>
  </si>
  <si>
    <t>http://www.stem.com</t>
  </si>
  <si>
    <t>http://www.stormexchange.com</t>
  </si>
  <si>
    <t>http://www.storsimple.com</t>
  </si>
  <si>
    <t>http://www.strangeloopnetworks.com</t>
  </si>
  <si>
    <t>http://www.streamcore.com</t>
  </si>
  <si>
    <t>http://www.strikeiron.com</t>
  </si>
  <si>
    <t>http://supply-vision.com</t>
  </si>
  <si>
    <t>http://www.syapse.com</t>
  </si>
  <si>
    <t>http://www.symcircle.com</t>
  </si>
  <si>
    <t>http://www.syncplicity.com</t>
  </si>
  <si>
    <t>http://www.syntricity.com</t>
  </si>
  <si>
    <t>http://www.tagga.com</t>
  </si>
  <si>
    <t>http://www.talari.com</t>
  </si>
  <si>
    <t>http://talentwise.com</t>
  </si>
  <si>
    <t>http://www.tanium.com</t>
  </si>
  <si>
    <t>http://www.tapfunder.com</t>
  </si>
  <si>
    <t>http://www.tappin.com</t>
  </si>
  <si>
    <t>http://www.taptalents.com</t>
  </si>
  <si>
    <t>http://www.taulia.com</t>
  </si>
  <si>
    <t>http://www.tealium.com</t>
  </si>
  <si>
    <t>http://www.teamvis.com</t>
  </si>
  <si>
    <t>http://www.telepartner.co.uk</t>
  </si>
  <si>
    <t>http://www.telepo.com</t>
  </si>
  <si>
    <t>http://www.telestax.com</t>
  </si>
  <si>
    <t>http://www.teliris.com</t>
  </si>
  <si>
    <t>http://tellwise.com</t>
  </si>
  <si>
    <t>http://www.telos.com</t>
  </si>
  <si>
    <t>http://temnos.com</t>
  </si>
  <si>
    <t>http://www.tenchotech.com</t>
  </si>
  <si>
    <t>http://www.teradici.com</t>
  </si>
  <si>
    <t>http://www.termsync.com</t>
  </si>
  <si>
    <t>http://www.tesco.com</t>
  </si>
  <si>
    <t>http://www.testbirds.com</t>
  </si>
  <si>
    <t>http://www.tetcovoxpilot.com</t>
  </si>
  <si>
    <t>http://www.texbase.com</t>
  </si>
  <si>
    <t>http://www.texertinc.com</t>
  </si>
  <si>
    <t>http://www.texifter.com</t>
  </si>
  <si>
    <t>http://www.theeventwall.com</t>
  </si>
  <si>
    <t>http://451research.com/about-theinfopro</t>
  </si>
  <si>
    <t>http://www.thinkingphones.com</t>
  </si>
  <si>
    <t>http://www.thousandeyes.com</t>
  </si>
  <si>
    <t>http://www.3nod.com.cn</t>
  </si>
  <si>
    <t>http://www.tcsl.com.cn//?list-1205.html</t>
  </si>
  <si>
    <t>http://www.95013.com</t>
  </si>
  <si>
    <t>http://www.ticketfly.com</t>
  </si>
  <si>
    <t>http://www.tigerspike.com</t>
  </si>
  <si>
    <t>https://www.timecamp.com</t>
  </si>
  <si>
    <t>http://www.timetrade.com</t>
  </si>
  <si>
    <t>http://www.tintri.com</t>
  </si>
  <si>
    <t>http://www.tinubu.com</t>
  </si>
  <si>
    <t>http://www.tizor.com</t>
  </si>
  <si>
    <t>http://toatech.com</t>
  </si>
  <si>
    <t>http://tokutek.com</t>
  </si>
  <si>
    <t>http://topimagesystems.com</t>
  </si>
  <si>
    <t>http://www.topguest.com</t>
  </si>
  <si>
    <t>http://www.topio.com</t>
  </si>
  <si>
    <t>http://www.torrentcorp.com</t>
  </si>
  <si>
    <t>http://www.totalattorneys.com</t>
  </si>
  <si>
    <t>http://www.touchring.com</t>
  </si>
  <si>
    <t>http://www.towercloud.com</t>
  </si>
  <si>
    <t>http://tvshowtime.com</t>
  </si>
  <si>
    <t>http://www.trabajopanel.com</t>
  </si>
  <si>
    <t>http://www.tracelytics.com</t>
  </si>
  <si>
    <t>http://tradebeam.com</t>
  </si>
  <si>
    <t>http://www.tradecard.com</t>
  </si>
  <si>
    <t>http://tradegecko.com</t>
  </si>
  <si>
    <t>http://www.trampolinesystems.com</t>
  </si>
  <si>
    <t>http://www.transinsight.com</t>
  </si>
  <si>
    <t>http://www.trellia.com</t>
  </si>
  <si>
    <t>http://trexenterprises.com</t>
  </si>
  <si>
    <t>http://www.triage.co/</t>
  </si>
  <si>
    <t>http://www.tricipher.com</t>
  </si>
  <si>
    <t>http://trigger.io</t>
  </si>
  <si>
    <t>http://www.triplay.com</t>
  </si>
  <si>
    <t>http://www.trueex.com</t>
  </si>
  <si>
    <t>http://trulywireless.com</t>
  </si>
  <si>
    <t>http://www.truste.com</t>
  </si>
  <si>
    <t>http://www.thetohl.com</t>
  </si>
  <si>
    <t>http://www.hellomarket.com</t>
  </si>
  <si>
    <t>http://www.tungle.me</t>
  </si>
  <si>
    <t>http://www.twilio.com</t>
  </si>
  <si>
    <t>http://uberall.com</t>
  </si>
  <si>
    <t>http://www.ubisense.net</t>
  </si>
  <si>
    <t>http://www.ummitech.com/es/index.html</t>
  </si>
  <si>
    <t>https://www.trainingcloud.com</t>
  </si>
  <si>
    <t>http://www.uniservity.com</t>
  </si>
  <si>
    <t>http://www.unisfair.com</t>
  </si>
  <si>
    <t>http://www.uitstor.com</t>
  </si>
  <si>
    <t>http://www.uit.com.cn</t>
  </si>
  <si>
    <t>http://unitedneeds.com/</t>
  </si>
  <si>
    <t>http://www.uplogix.com</t>
  </si>
  <si>
    <t>http://urjanet.com</t>
  </si>
  <si>
    <t>http://www.utopiainc.com</t>
  </si>
  <si>
    <t>http://www.utopy.com</t>
  </si>
  <si>
    <t>http://v3sys.com</t>
  </si>
  <si>
    <t>http://www.vamosa.com</t>
  </si>
  <si>
    <t>http://www.vantos.com</t>
  </si>
  <si>
    <t>http://varaani.com</t>
  </si>
  <si>
    <t>http://varicent.com</t>
  </si>
  <si>
    <t>http://vbrick.com</t>
  </si>
  <si>
    <t>http://www.veamvideo.com</t>
  </si>
  <si>
    <t>http://vectormax.com</t>
  </si>
  <si>
    <t>http://venuzle.at</t>
  </si>
  <si>
    <t>http://www.verari.com</t>
  </si>
  <si>
    <t>http://www.vericenter.com/index.aspx</t>
  </si>
  <si>
    <t>http://vericorder.com</t>
  </si>
  <si>
    <t>http://verivo.com</t>
  </si>
  <si>
    <t>http://www.verossystems.com</t>
  </si>
  <si>
    <t>http://www.vestorly.com/</t>
  </si>
  <si>
    <t>http://www.vhayu.com</t>
  </si>
  <si>
    <t>http://www.vibesec.com</t>
  </si>
  <si>
    <t>http://www.victrio.com</t>
  </si>
  <si>
    <t>http://www.viewfinity.com</t>
  </si>
  <si>
    <t>http://www.vilant.com</t>
  </si>
  <si>
    <t>http://www.vinasset.com</t>
  </si>
  <si>
    <t>http://www.viralheat.com</t>
  </si>
  <si>
    <t>http://www.virtify.com</t>
  </si>
  <si>
    <t>http://www.virtuagym.com/</t>
  </si>
  <si>
    <t>http://www.virtualinstruments.com</t>
  </si>
  <si>
    <t>http://www.virtuoz.com</t>
  </si>
  <si>
    <t>http://www.virtustream.com</t>
  </si>
  <si>
    <t>http://visagemobile.com</t>
  </si>
  <si>
    <t>http://vistatek.com</t>
  </si>
  <si>
    <t>http://www.TrySubstance.com</t>
  </si>
  <si>
    <t>http://www.vitalinsights.com</t>
  </si>
  <si>
    <t>http://vivisimo.com</t>
  </si>
  <si>
    <t>http://vline.com</t>
  </si>
  <si>
    <t>http://www.vm6software.com</t>
  </si>
  <si>
    <t>http://www.vmix.com</t>
  </si>
  <si>
    <t>http://vmturbo.com</t>
  </si>
  <si>
    <t>http://www.vnt-software.com/</t>
  </si>
  <si>
    <t>http://vocitec.com</t>
  </si>
  <si>
    <t>http://www.voicetrust.com</t>
  </si>
  <si>
    <t>http://www.vonjour.com</t>
  </si>
  <si>
    <t>http://www.vormetric.com</t>
  </si>
  <si>
    <t>https://www.voxbone.com</t>
  </si>
  <si>
    <t>http://www.voxify.com</t>
  </si>
  <si>
    <t>http://www.vssmonitoring.com</t>
  </si>
  <si>
    <t>http://wallmob.com</t>
  </si>
  <si>
    <t>http://www.waltznetworks.com</t>
  </si>
  <si>
    <t>http://www.elyssafregori.com</t>
  </si>
  <si>
    <t>http://www.wanova.com</t>
  </si>
  <si>
    <t>http://watchdox.com</t>
  </si>
  <si>
    <t>http://www.webalo.com</t>
  </si>
  <si>
    <t>http://weekdone.com</t>
  </si>
  <si>
    <t>http://www.wesustain.com/</t>
  </si>
  <si>
    <t>http://www.whaleimaging.com</t>
  </si>
  <si>
    <t>http://www.whiptail.com</t>
  </si>
  <si>
    <t>http://www.whistletalk.com</t>
  </si>
  <si>
    <t>http://www.whitelabel-llc.com/</t>
  </si>
  <si>
    <t>http://www.winchannel.net</t>
  </si>
  <si>
    <t>http://www.wisesystems.com</t>
  </si>
  <si>
    <t>http://www.wizehive.com</t>
  </si>
  <si>
    <t>http://www.wonderpoint.com</t>
  </si>
  <si>
    <t>http://www.workmarket.com</t>
  </si>
  <si>
    <t>http://www.workproducts.com</t>
  </si>
  <si>
    <t>http://www.workspot.com</t>
  </si>
  <si>
    <t>http://www.workstreamer.com</t>
  </si>
  <si>
    <t>http://www.worktopia.com</t>
  </si>
  <si>
    <t>http://www.workube.com</t>
  </si>
  <si>
    <t>http://www.worldviz.com</t>
  </si>
  <si>
    <t>http://www.wurl.com</t>
  </si>
  <si>
    <t>http://www.sarmeks.com</t>
  </si>
  <si>
    <t>http://www.xplusone.com/</t>
  </si>
  <si>
    <t>http://www.x1.com</t>
  </si>
  <si>
    <t>http://www.xactium.com</t>
  </si>
  <si>
    <t>http://www.xangati.com</t>
  </si>
  <si>
    <t>http://www.xifin.com</t>
  </si>
  <si>
    <t>http://www.xora.com</t>
  </si>
  <si>
    <t>http://xprtly.com/</t>
  </si>
  <si>
    <t>http://www.xterprise.com</t>
  </si>
  <si>
    <t>http://www.xtremio.com</t>
  </si>
  <si>
    <t>http://www.xvionics.com</t>
  </si>
  <si>
    <t>http://www.yapmo.com</t>
  </si>
  <si>
    <t>http://yhathq.com</t>
  </si>
  <si>
    <t>http://www.yoicorp.com</t>
  </si>
  <si>
    <t>http://www.yomp.co</t>
  </si>
  <si>
    <t>http://www.yotta280.com</t>
  </si>
  <si>
    <t>http://www.zamplus.com</t>
  </si>
  <si>
    <t>http://www.zefr.com</t>
  </si>
  <si>
    <t>http://www.zenefits.com</t>
  </si>
  <si>
    <t>http://www.zentyal.com</t>
  </si>
  <si>
    <t>http://www.zerto.com</t>
  </si>
  <si>
    <t>http://www.ziften.com</t>
  </si>
  <si>
    <t>http://www.zilliant.com</t>
  </si>
  <si>
    <t>http://www.zimory.com</t>
  </si>
  <si>
    <t>http://www.zixi.com</t>
  </si>
  <si>
    <t>http://www.zznode.com</t>
  </si>
  <si>
    <t>http://117go.com</t>
  </si>
  <si>
    <t>http://www.roominthemoon.com/index.aspx</t>
  </si>
  <si>
    <t>http://socialairways.com</t>
  </si>
  <si>
    <t>http://tripbirds.com</t>
  </si>
  <si>
    <t>http://www.121cast.com</t>
  </si>
  <si>
    <t>http://www.amaxhk.com/en/index.html</t>
  </si>
  <si>
    <t>http://acast.com</t>
  </si>
  <si>
    <t>http://www.actimo.dk</t>
  </si>
  <si>
    <t>http://www.anglellc.com</t>
  </si>
  <si>
    <t>http://www.eargo.com</t>
  </si>
  <si>
    <t>http://audaster.com</t>
  </si>
  <si>
    <t>http://audibase.com</t>
  </si>
  <si>
    <t>http://audionetwork.com</t>
  </si>
  <si>
    <t>http://audiumsemi.co.uk</t>
  </si>
  <si>
    <t>http://www.avegant.com</t>
  </si>
  <si>
    <t>http://www.avnera.com</t>
  </si>
  <si>
    <t>http://www.awayfind.com</t>
  </si>
  <si>
    <t>http://imvox.com</t>
  </si>
  <si>
    <t>http://www.voicetheapp.com/</t>
  </si>
  <si>
    <t>http://www.boomalang.co</t>
  </si>
  <si>
    <t>http://www.bragi.com/</t>
  </si>
  <si>
    <t>http://bubbly.net</t>
  </si>
  <si>
    <t>http://clearviewaudio.com/</t>
  </si>
  <si>
    <t>http://croice.com</t>
  </si>
  <si>
    <t>http://crowdmics.com</t>
  </si>
  <si>
    <t>http://www.cuaqea.com</t>
  </si>
  <si>
    <t>http://www.d2audio.com</t>
  </si>
  <si>
    <t>http://www.dailydigital.com</t>
  </si>
  <si>
    <t>http://www.delvenetworks.com</t>
  </si>
  <si>
    <t>http://en.devialet.com/</t>
  </si>
  <si>
    <t>http://www.digium.com</t>
  </si>
  <si>
    <t>http://www.dixero.com</t>
  </si>
  <si>
    <t>http://dopplerlabs.com/</t>
  </si>
  <si>
    <t>http://www.duplia.com</t>
  </si>
  <si>
    <t>http://www.eventbuilder.com</t>
  </si>
  <si>
    <t>http://fliiby.com</t>
  </si>
  <si>
    <t>http://www.fotobabble.com</t>
  </si>
  <si>
    <t>http://www.fresh-it.com</t>
  </si>
  <si>
    <t>http://gkillcity.com/</t>
  </si>
  <si>
    <t>http://gramvaani.org</t>
  </si>
  <si>
    <t>http://www.harqen.com</t>
  </si>
  <si>
    <t>http://babyalbum.com</t>
  </si>
  <si>
    <t>http://www.hubbub.fm</t>
  </si>
  <si>
    <t>http://gethumanoid.com</t>
  </si>
  <si>
    <t>http://www.iklaxmedia.com</t>
  </si>
  <si>
    <t>http://www.inhandguides.com</t>
  </si>
  <si>
    <t>http://www.indyaudiolabs.com</t>
  </si>
  <si>
    <t>http://www.raur.co</t>
  </si>
  <si>
    <t>http://www.ipadio.com/corporate</t>
  </si>
  <si>
    <t>http://jajah.com</t>
  </si>
  <si>
    <t>http://venturebeat.com/2008/05/07/internet-phone-company-jangl-to-sell-assets-core-team-goes-to-competitor-jajah/</t>
  </si>
  <si>
    <t>http://getjoyride.com</t>
  </si>
  <si>
    <t>http://www.joytunes.com</t>
  </si>
  <si>
    <t>http://www.kadoink.com</t>
  </si>
  <si>
    <t>http://www.knomad.com</t>
  </si>
  <si>
    <t>http://www.lexy.com</t>
  </si>
  <si>
    <t>http://www.lisnr.com</t>
  </si>
  <si>
    <t>http://www.m8mediallc.com</t>
  </si>
  <si>
    <t>http://www.audionamix.com/en</t>
  </si>
  <si>
    <t>http://www.mobile-melting.de</t>
  </si>
  <si>
    <t>http://www.mosarecords.com</t>
  </si>
  <si>
    <t>http://www.movirtu.com</t>
  </si>
  <si>
    <t>http://www.musistic.com</t>
  </si>
  <si>
    <t>http://narrable.com</t>
  </si>
  <si>
    <t>http://www.nft-llc.com</t>
  </si>
  <si>
    <t>http://www.HypeSocialPro.com</t>
  </si>
  <si>
    <t>http://www.launchorbit.com</t>
  </si>
  <si>
    <t>http://pantherexpress.net</t>
  </si>
  <si>
    <t>http://www.partyline.me</t>
  </si>
  <si>
    <t>http://www.phonio.com/</t>
  </si>
  <si>
    <t>http://pindrop.com</t>
  </si>
  <si>
    <t>http://www.kideo.com/</t>
  </si>
  <si>
    <t>http://www.plivo.com</t>
  </si>
  <si>
    <t>http://www.quikey.me</t>
  </si>
  <si>
    <t>http://www.qwips.com</t>
  </si>
  <si>
    <t>http://www.reclog.me</t>
  </si>
  <si>
    <t>http://www.ribbit.com</t>
  </si>
  <si>
    <t>http://rivaaudio.com/</t>
  </si>
  <si>
    <t>http://www.myrocki.com</t>
  </si>
  <si>
    <t>http://www.rooftopmedia.net</t>
  </si>
  <si>
    <t>http://sendhub.com</t>
  </si>
  <si>
    <t>http://www.smule.com</t>
  </si>
  <si>
    <t>http://www.snapvine.com</t>
  </si>
  <si>
    <t>http://umano.me</t>
  </si>
  <si>
    <t>http://www.stylejukebox.com</t>
  </si>
  <si>
    <t>http://tagoo.ru</t>
  </si>
  <si>
    <t>http://www.tymphany.com</t>
  </si>
  <si>
    <t>http://utterz.com</t>
  </si>
  <si>
    <t>http://accuspeechmobile.com</t>
  </si>
  <si>
    <t>http://www.vitasound.com</t>
  </si>
  <si>
    <t>http://vividtech.io</t>
  </si>
  <si>
    <t>http://www.vivotext.com</t>
  </si>
  <si>
    <t>http://www.vlingo.com</t>
  </si>
  <si>
    <t>http://vocaliq.com</t>
  </si>
  <si>
    <t>http://vocalzoom.com</t>
  </si>
  <si>
    <t>http://voicemod.net</t>
  </si>
  <si>
    <t>http://www.vontoo.com</t>
  </si>
  <si>
    <t>http://www.voxware.com</t>
  </si>
  <si>
    <t>http://corp.vpod.tv</t>
  </si>
  <si>
    <t>http://campaign.wearhaus.com/</t>
  </si>
  <si>
    <t>http://woisio.com</t>
  </si>
  <si>
    <t>http://xappmedia.com/</t>
  </si>
  <si>
    <t>http://www.xmetrics.it</t>
  </si>
  <si>
    <t>http://www.yapme.com</t>
  </si>
  <si>
    <t>http://www.yurbuds.com</t>
  </si>
  <si>
    <t>https://www.zangi.com</t>
  </si>
  <si>
    <t>http://zencoder.com</t>
  </si>
  <si>
    <t>http://www.121nexus.com</t>
  </si>
  <si>
    <t>http://www.charlestonpharma.com/</t>
  </si>
  <si>
    <t>http://clinicloud.com/</t>
  </si>
  <si>
    <t>http://www.continuity.net</t>
  </si>
  <si>
    <t>http://diagnovus.com/</t>
  </si>
  <si>
    <t>http://emeraldlogic.com</t>
  </si>
  <si>
    <t>http://encapsule.com/</t>
  </si>
  <si>
    <t>http://epigenomics.com</t>
  </si>
  <si>
    <t>http://www.globalbiodiagnostics.com</t>
  </si>
  <si>
    <t>http://www.healthsolutionsone.com/</t>
  </si>
  <si>
    <t>http://impactmedicalstrategies.com/</t>
  </si>
  <si>
    <t>http://imspex.com/</t>
  </si>
  <si>
    <t>http://www.indigobio.com</t>
  </si>
  <si>
    <t>http://internationaltelematics.com</t>
  </si>
  <si>
    <t>http://www.kanichi-research.com</t>
  </si>
  <si>
    <t>http://www.mformation.com</t>
  </si>
  <si>
    <t>http://www.newplanettech.com</t>
  </si>
  <si>
    <t>http://www.nexstim.com</t>
  </si>
  <si>
    <t>http://www.xenia.co.il/Ninox</t>
  </si>
  <si>
    <t>https://www.omixy.com/</t>
  </si>
  <si>
    <t>http://www.oncostemdiagnostics.com/</t>
  </si>
  <si>
    <t>http://onecodex.com/</t>
  </si>
  <si>
    <t>http://www.opticuldiagnostics.com/</t>
  </si>
  <si>
    <t>http://www.orex-cr.com/</t>
  </si>
  <si>
    <t>http://organtransportsystems.com/</t>
  </si>
  <si>
    <t>http://www.nanoporetech.com</t>
  </si>
  <si>
    <t>http://www.oxonica.com</t>
  </si>
  <si>
    <t>http://www.pivotalsys.com</t>
  </si>
  <si>
    <t>http://www.pocared.com/</t>
  </si>
  <si>
    <t>http://www.protagen.com</t>
  </si>
  <si>
    <t>http://www.quickmedx.com/</t>
  </si>
  <si>
    <t>http://www.rfi-informatique.fr</t>
  </si>
  <si>
    <t>http://www.shrinknano.com</t>
  </si>
  <si>
    <t>http://www.smapper.com</t>
  </si>
  <si>
    <t>http://www.spartekmedical.com</t>
  </si>
  <si>
    <t>http://www.symetrica.com</t>
  </si>
  <si>
    <t>http://tricemedical.com</t>
  </si>
  <si>
    <t>http://www.visualant.net</t>
  </si>
  <si>
    <t>http://vycorporation.com/</t>
  </si>
  <si>
    <t>http://www.wellinks.com/</t>
  </si>
  <si>
    <t>http://www.1234enter.com.br</t>
  </si>
  <si>
    <t>http://140proof.com</t>
  </si>
  <si>
    <t>http://140fire.com</t>
  </si>
  <si>
    <t>http://2100b.com</t>
  </si>
  <si>
    <t>http://www.33across.com</t>
  </si>
  <si>
    <t>http://www.4thaspect.com</t>
  </si>
  <si>
    <t>https://www.59sec.com</t>
  </si>
  <si>
    <t>http://5thavemedia.com</t>
  </si>
  <si>
    <t>http://www.5to1.com</t>
  </si>
  <si>
    <t>http://www.Shoppable.com/</t>
  </si>
  <si>
    <t>http://www.8020solutions.com</t>
  </si>
  <si>
    <t>http://www.get8bit.com</t>
  </si>
  <si>
    <t>http://en.abtasty.com</t>
  </si>
  <si>
    <t>http://abakus.me</t>
  </si>
  <si>
    <t>http://www.abril.com.br</t>
  </si>
  <si>
    <t>http://www.academixdirect.com</t>
  </si>
  <si>
    <t>http://www.apoint.ro</t>
  </si>
  <si>
    <t>http://accesssportsmedia.com</t>
  </si>
  <si>
    <t>http://www.accessnetwork.com</t>
  </si>
  <si>
    <t>http://www.accipiter.com/</t>
  </si>
  <si>
    <t>http://www.acemetrix.com</t>
  </si>
  <si>
    <t>http://achala.com.br</t>
  </si>
  <si>
    <t>http://www.chinadrtv.com</t>
  </si>
  <si>
    <t>http://www.actionbase.com</t>
  </si>
  <si>
    <t>http://activelocation.com</t>
  </si>
  <si>
    <t>http://www.goodmedia.cn</t>
  </si>
  <si>
    <t>http://www.actsocial.com</t>
  </si>
  <si>
    <t>http://www.actusdigital.com</t>
  </si>
  <si>
    <t>http://www.adinfuse.com</t>
  </si>
  <si>
    <t>http://www.adknights.com</t>
  </si>
  <si>
    <t>http://www.adisn.com</t>
  </si>
  <si>
    <t>http://www.adsummos.com</t>
  </si>
  <si>
    <t>http://ad-venture.tv/</t>
  </si>
  <si>
    <t>http://adadapted.com</t>
  </si>
  <si>
    <t>http://www.onebyaol.com</t>
  </si>
  <si>
    <t>http://adaptly.com</t>
  </si>
  <si>
    <t>http://www.adaptivem.com</t>
  </si>
  <si>
    <t>http://www.adara.com</t>
  </si>
  <si>
    <t>http://Adbira.com</t>
  </si>
  <si>
    <t>http://adbrain.com</t>
  </si>
  <si>
    <t>http://adbrite.com</t>
  </si>
  <si>
    <t>http://adcade.com</t>
  </si>
  <si>
    <t>http://adcamp.ru/</t>
  </si>
  <si>
    <t>http://adca.st</t>
  </si>
  <si>
    <t>http://www.adcentricity.com</t>
  </si>
  <si>
    <t>http://www.adchemy.com</t>
  </si>
  <si>
    <t>http://adchina.com</t>
  </si>
  <si>
    <t>http://www.addon.tv</t>
  </si>
  <si>
    <t>http://www.addthis.com</t>
  </si>
  <si>
    <t>http://adduplex.com</t>
  </si>
  <si>
    <t>http://www.adecn.com</t>
  </si>
  <si>
    <t>http://www.adello.com</t>
  </si>
  <si>
    <t>http://www.adelphic.com</t>
  </si>
  <si>
    <t>http://adespresso.com</t>
  </si>
  <si>
    <t>http://www.adex.com</t>
  </si>
  <si>
    <t>http://www.adexlink.com</t>
  </si>
  <si>
    <t>http://www.adeze.com</t>
  </si>
  <si>
    <t>http://www.adfaces.net</t>
  </si>
  <si>
    <t>http://www.globaladsource.com</t>
  </si>
  <si>
    <t>http://www.adfora.com</t>
  </si>
  <si>
    <t>http://www.adform.com</t>
  </si>
  <si>
    <t>http://www.adFreeq.com</t>
  </si>
  <si>
    <t>http://www.adgentdigital.com</t>
  </si>
  <si>
    <t>http://adhack.com</t>
  </si>
  <si>
    <t>http://adhesive.co</t>
  </si>
  <si>
    <t>http://www.adicate.com</t>
  </si>
  <si>
    <t>http://www.adience.com/</t>
  </si>
  <si>
    <t>http://www.adify.com</t>
  </si>
  <si>
    <t>http://www.adility.com</t>
  </si>
  <si>
    <t>http://www.adinch.com</t>
  </si>
  <si>
    <t>http://www.adincon.com</t>
  </si>
  <si>
    <t>http://www.responsetap.com</t>
  </si>
  <si>
    <t>http://www.aditive.com</t>
  </si>
  <si>
    <t>http://www.admedo.com</t>
  </si>
  <si>
    <t>http://www.adjug.com</t>
  </si>
  <si>
    <t>http://adknowledge.com</t>
  </si>
  <si>
    <t>http://www.adlyft.com/</t>
  </si>
  <si>
    <t>http://www.admanmedia.com</t>
  </si>
  <si>
    <t>http://www.admantx.com</t>
  </si>
  <si>
    <t>http://admaxim.com/</t>
  </si>
  <si>
    <t>http://admaze.ly</t>
  </si>
  <si>
    <t>http://www.admeld.com</t>
  </si>
  <si>
    <t>http://www.admeta.com</t>
  </si>
  <si>
    <t>http://admetricks.com</t>
  </si>
  <si>
    <t>http://www.admingle.com</t>
  </si>
  <si>
    <t>http://www.google.com/admob</t>
  </si>
  <si>
    <t>http://www.admobilize.com</t>
  </si>
  <si>
    <t>http://www.admobius.com</t>
  </si>
  <si>
    <t>http://www.admoment.com</t>
  </si>
  <si>
    <t>http://www.adometry.com</t>
  </si>
  <si>
    <t>http://adomik.com</t>
  </si>
  <si>
    <t>http://www.adop.co.kr/adop/</t>
  </si>
  <si>
    <t>http://www.adored.com/</t>
  </si>
  <si>
    <t>http://www.exponential.com</t>
  </si>
  <si>
    <t>http://adpeps.com/</t>
  </si>
  <si>
    <t>http://adphorus.com/</t>
  </si>
  <si>
    <t>http://www.adpoints.com</t>
  </si>
  <si>
    <t>http://adquota.com</t>
  </si>
  <si>
    <t>http://adready.com</t>
  </si>
  <si>
    <t>http://adRise.com</t>
  </si>
  <si>
    <t>http://www.adroll.com</t>
  </si>
  <si>
    <t>http://www.adsame.com</t>
  </si>
  <si>
    <t>http://www.adscale.de</t>
  </si>
  <si>
    <t>http://ads-click.com</t>
  </si>
  <si>
    <t>http://www.adscoot.com</t>
  </si>
  <si>
    <t>http://www.adscore.ru</t>
  </si>
  <si>
    <t>http://www.91adv.com</t>
  </si>
  <si>
    <t>http://adskom.com</t>
  </si>
  <si>
    <t>http://www.adslinked.com</t>
  </si>
  <si>
    <t>http://www.adslot.com</t>
  </si>
  <si>
    <t>http://www.adsnative.com</t>
  </si>
  <si>
    <t>http://www.adspacenetworks.com/index2.php</t>
  </si>
  <si>
    <t>http://www.adspert.net/en</t>
  </si>
  <si>
    <t>https://www.adstage.io</t>
  </si>
  <si>
    <t>http://adstrix.com</t>
  </si>
  <si>
    <t>http://www.adstruc.com</t>
  </si>
  <si>
    <t>http://www.adtaily.com</t>
  </si>
  <si>
    <t>http://www.adtapsy.com</t>
  </si>
  <si>
    <t>http://adteractive.com</t>
  </si>
  <si>
    <t>http://www.adtheorent.com</t>
  </si>
  <si>
    <t>http://www.adtotum.com</t>
  </si>
  <si>
    <t>http://maestroiq.com</t>
  </si>
  <si>
    <t>http://adtuitive.com</t>
  </si>
  <si>
    <t>http://www.aductions.com</t>
  </si>
  <si>
    <t>http://www.advaliant.com</t>
  </si>
  <si>
    <t>http://www.theammgroup.com</t>
  </si>
  <si>
    <t>http://advercar.com</t>
  </si>
  <si>
    <t>http://www.advids.co</t>
  </si>
  <si>
    <t>http://www.advision.net.cn</t>
  </si>
  <si>
    <t>http://www.specificmedia.com</t>
  </si>
  <si>
    <t>http://advolume.com</t>
  </si>
  <si>
    <t>http://www.adwanted.com</t>
  </si>
  <si>
    <t>http://adways.net/en/</t>
  </si>
  <si>
    <t>http://adwings.com</t>
  </si>
  <si>
    <t>http://www.adwired.net</t>
  </si>
  <si>
    <t>http://adwyze.com/</t>
  </si>
  <si>
    <t>http://www.adxpose.com</t>
  </si>
  <si>
    <t>http://www.adyapper.com</t>
  </si>
  <si>
    <t>http://www.adyoulike.com</t>
  </si>
  <si>
    <t>http://www.adyounet.com</t>
  </si>
  <si>
    <t>http://www.adype.com</t>
  </si>
  <si>
    <t>http://www.ctrlshift.com/</t>
  </si>
  <si>
    <t>http://www.adzerk.com</t>
  </si>
  <si>
    <t>http://www.adzilla.com</t>
  </si>
  <si>
    <t>http://www.affaredelgiorno.it</t>
  </si>
  <si>
    <t>http://www.affectv.com</t>
  </si>
  <si>
    <t>https://affin.io/</t>
  </si>
  <si>
    <t>http://www.affinion.com</t>
  </si>
  <si>
    <t>http://affinity.is</t>
  </si>
  <si>
    <t>http://www.affinnova.com</t>
  </si>
  <si>
    <t>http://www.affle.com</t>
  </si>
  <si>
    <t>http://www.agencyq.com</t>
  </si>
  <si>
    <t>http://www.agendize.com</t>
  </si>
  <si>
    <t>http://www.aggregateknowledge.com</t>
  </si>
  <si>
    <t>http://agilemedia.jp/en/about</t>
  </si>
  <si>
    <t>http://www.ahmedabadbusinesspages.com</t>
  </si>
  <si>
    <t>http://www.aiotra.com</t>
  </si>
  <si>
    <t>http://airbornemediagroup.com</t>
  </si>
  <si>
    <t>http://www.airpush.com</t>
  </si>
  <si>
    <t>http://www.aisle411.com</t>
  </si>
  <si>
    <t>http://www.aisle50.com</t>
  </si>
  <si>
    <t>http://keep.com</t>
  </si>
  <si>
    <t>http://www.aktifmob.com</t>
  </si>
  <si>
    <t>http://www.alephd.com</t>
  </si>
  <si>
    <t>http://alicanto.com</t>
  </si>
  <si>
    <t>http://alive.cn</t>
  </si>
  <si>
    <t>http://alloka.ru</t>
  </si>
  <si>
    <t>http://www.alloydigital.com</t>
  </si>
  <si>
    <t>http://www.allthetopbananas.com/MediaPack/WhatWeDo.aspx</t>
  </si>
  <si>
    <t>http://data.iresearch.cn/company/8101.shtml</t>
  </si>
  <si>
    <t>http://www.almondnet.com</t>
  </si>
  <si>
    <t>http://alphaboost.com</t>
  </si>
  <si>
    <t>http://platform.altergeo.ru</t>
  </si>
  <si>
    <t>http://www.altitudedigital.com</t>
  </si>
  <si>
    <t>http://alytics.ru</t>
  </si>
  <si>
    <t>http://amagi.com</t>
  </si>
  <si>
    <t>http://www.getamity.com</t>
  </si>
  <si>
    <t>http://ampush.com</t>
  </si>
  <si>
    <t>http://aqinsights.com</t>
  </si>
  <si>
    <t>http://www.anchorintelligence.com</t>
  </si>
  <si>
    <t>http://www.angieslist.com</t>
  </si>
  <si>
    <t>http://www.aniways.com</t>
  </si>
  <si>
    <t>http://www.antavo.com</t>
  </si>
  <si>
    <t>http://solutions.anyclip.com</t>
  </si>
  <si>
    <t>http://apisphere.com</t>
  </si>
  <si>
    <t>http://app.net</t>
  </si>
  <si>
    <t>http://www.appaddictive.com</t>
  </si>
  <si>
    <t>http://www.pearup.com</t>
  </si>
  <si>
    <t>http://www.adlatte.com</t>
  </si>
  <si>
    <t>http://www.appforma.com</t>
  </si>
  <si>
    <t>http://www.appia.com</t>
  </si>
  <si>
    <t>http://www.appliedidentity.com</t>
  </si>
  <si>
    <t>http://www.applifier.com</t>
  </si>
  <si>
    <t>http://www.applift.com</t>
  </si>
  <si>
    <t>http://www.appnexus.com</t>
  </si>
  <si>
    <t>http://www.AppRedeem.com</t>
  </si>
  <si>
    <t>http://apprl.com/en/</t>
  </si>
  <si>
    <t>http://appsfire.com</t>
  </si>
  <si>
    <t>http://www.appsflyer.com</t>
  </si>
  <si>
    <t>http://www.appssavvy.com</t>
  </si>
  <si>
    <t>http://appsurfer.com</t>
  </si>
  <si>
    <t>http://www.apptera.com</t>
  </si>
  <si>
    <t>http://www.appwiz.com</t>
  </si>
  <si>
    <t>http://apsalar.com</t>
  </si>
  <si>
    <t>http://apture.com</t>
  </si>
  <si>
    <t>http://www.sentiance.com</t>
  </si>
  <si>
    <t>http://arideas.com</t>
  </si>
  <si>
    <t>http://www.blogglue.com</t>
  </si>
  <si>
    <t>http://www.arpuinc.com/home.html</t>
  </si>
  <si>
    <t>http://artabase.net</t>
  </si>
  <si>
    <t>http://www.artsandanalytics.com</t>
  </si>
  <si>
    <t>http://aspecialmedia.com</t>
  </si>
  <si>
    <t>http://www.athomestars.com</t>
  </si>
  <si>
    <t>http://atmosferiq.com</t>
  </si>
  <si>
    <t>http://atmosplay.com</t>
  </si>
  <si>
    <t>http://atomized.com</t>
  </si>
  <si>
    <t>http://www.atosho.com</t>
  </si>
  <si>
    <t>http://www.audiotag.com</t>
  </si>
  <si>
    <t>http://www.auditude.com</t>
  </si>
  <si>
    <t>http://augmentedpixels.com</t>
  </si>
  <si>
    <t>http://augur.io</t>
  </si>
  <si>
    <t>http://www.aumentality.cl</t>
  </si>
  <si>
    <t>http://www.babybargains.com.au</t>
  </si>
  <si>
    <t>http://www.autoweb.com</t>
  </si>
  <si>
    <t>http://avazudsp.net</t>
  </si>
  <si>
    <t>http://www.avenueright.com</t>
  </si>
  <si>
    <t>http://www.avito.ru</t>
  </si>
  <si>
    <t>http://www.avventa.com</t>
  </si>
  <si>
    <t>http://www.avvio.com</t>
  </si>
  <si>
    <t>http://awrideas.com/</t>
  </si>
  <si>
    <t>http://www.awesome-corp.com</t>
  </si>
  <si>
    <t>http://www.azameo.com</t>
  </si>
  <si>
    <t>http://www.respondhq.com</t>
  </si>
  <si>
    <t>http://www.b-kin.com</t>
  </si>
  <si>
    <t>http://www.backtype.com</t>
  </si>
  <si>
    <t>http://www.bahamaslocal.com</t>
  </si>
  <si>
    <t>http://www.balihoo.com</t>
  </si>
  <si>
    <t>http://www.bankofpoker.fr/</t>
  </si>
  <si>
    <t>http://www.base79.com</t>
  </si>
  <si>
    <t>http://www.baitaiad.com</t>
  </si>
  <si>
    <t>http://batangamedia.com</t>
  </si>
  <si>
    <t>http://bbe.com</t>
  </si>
  <si>
    <t>http://bbkworldwide.com</t>
  </si>
  <si>
    <t>http://www.withblog.net</t>
  </si>
  <si>
    <t>http://www.threestage.com</t>
  </si>
  <si>
    <t>http://beefirst.in</t>
  </si>
  <si>
    <t>http://www.hibeek.com/</t>
  </si>
  <si>
    <t>http://www.genesismedia.com/</t>
  </si>
  <si>
    <t>http://www.adsit.cn</t>
  </si>
  <si>
    <t>http://www.circlely.cn</t>
  </si>
  <si>
    <t>http://www.miaozhen.com/</t>
  </si>
  <si>
    <t>http://www.beintoo.com</t>
  </si>
  <si>
    <t>http://www.bellycard.com</t>
  </si>
  <si>
    <t>http://www.benchbanking.com</t>
  </si>
  <si>
    <t>http://www.bdainc.com</t>
  </si>
  <si>
    <t>http://www.beringmedia.com</t>
  </si>
  <si>
    <t>http://www.bestfivereviewed.com</t>
  </si>
  <si>
    <t>https://stitcherads.com</t>
  </si>
  <si>
    <t>http://betyah.com</t>
  </si>
  <si>
    <t>http://bgifty.com</t>
  </si>
  <si>
    <t>http://www.biscience.com</t>
  </si>
  <si>
    <t>http://www.bidstalk.com</t>
  </si>
  <si>
    <t>http://www.bidtellect.com</t>
  </si>
  <si>
    <t>http://www.bigfra.me</t>
  </si>
  <si>
    <t>http://www.bigdoor.com</t>
  </si>
  <si>
    <t>http://www.biggerboat.com</t>
  </si>
  <si>
    <t>http://www.bihu.com</t>
  </si>
  <si>
    <t>http://www.birthdayslam.com</t>
  </si>
  <si>
    <t>http://www.bitext.com</t>
  </si>
  <si>
    <t>http://www.bitposter.co</t>
  </si>
  <si>
    <t>http://www.bizo.com</t>
  </si>
  <si>
    <t>http://blabpredicts.com</t>
  </si>
  <si>
    <t>http://www.blabfeed.com</t>
  </si>
  <si>
    <t>http://www.blackarrow.tv</t>
  </si>
  <si>
    <t>http://blackstoneindonesia.com</t>
  </si>
  <si>
    <t>http://www.blazepr.com</t>
  </si>
  <si>
    <t>http://www.blinqmedia.com</t>
  </si>
  <si>
    <t>http://blip.com</t>
  </si>
  <si>
    <t>http://www.blippar.com</t>
  </si>
  <si>
    <t>http://www.blismedia.com</t>
  </si>
  <si>
    <t>http://blogfoster.com</t>
  </si>
  <si>
    <t>http://tapinfluence.com</t>
  </si>
  <si>
    <t>http://www.bluecalypso.com</t>
  </si>
  <si>
    <t>http://www.bluecava.com</t>
  </si>
  <si>
    <t>http://www.bluekai.com</t>
  </si>
  <si>
    <t>http://www.bluelithium.com</t>
  </si>
  <si>
    <t>http://www.blyk.com</t>
  </si>
  <si>
    <t>http://www.bonfire.com</t>
  </si>
  <si>
    <t>http://www.bonusbay.com</t>
  </si>
  <si>
    <t>http://www.bonuu.com</t>
  </si>
  <si>
    <t>http://boo-box.com</t>
  </si>
  <si>
    <t>http://rang.com</t>
  </si>
  <si>
    <t>http://www.booshaka.com</t>
  </si>
  <si>
    <t>http://boost.no</t>
  </si>
  <si>
    <t>http://www.boostmyads.com</t>
  </si>
  <si>
    <t>http://www.boostable.com</t>
  </si>
  <si>
    <t>http://www.boostmedia.com</t>
  </si>
  <si>
    <t>http://en.booster.ly/</t>
  </si>
  <si>
    <t>http://bounce.io</t>
  </si>
  <si>
    <t>http://www.boundlessnetwork.com</t>
  </si>
  <si>
    <t>http://boxstar.com</t>
  </si>
  <si>
    <t>http://www.brainient.com</t>
  </si>
  <si>
    <t>http://www.brandaffinity.net</t>
  </si>
  <si>
    <t>http://www.brand.net</t>
  </si>
  <si>
    <t>http://www.extremereach.com</t>
  </si>
  <si>
    <t>http://www.brandboards.com</t>
  </si>
  <si>
    <t>http://www.branded-reality.com</t>
  </si>
  <si>
    <t>http://www.branders.com</t>
  </si>
  <si>
    <t>http://www.brandme.la</t>
  </si>
  <si>
    <t>http://www.brandnew.io/</t>
  </si>
  <si>
    <t>http://www.brandtology.com</t>
  </si>
  <si>
    <t>http://www.brandtone.ie</t>
  </si>
  <si>
    <t>http://www.bre.ad</t>
  </si>
  <si>
    <t>http://www.breakmedia.com</t>
  </si>
  <si>
    <t>http://briabemobile.com</t>
  </si>
  <si>
    <t>http://www.brickandmobile.com</t>
  </si>
  <si>
    <t>http://www.bricktrends.com</t>
  </si>
  <si>
    <t>http://www.bridgevine.com</t>
  </si>
  <si>
    <t>http://www.brightline.tv</t>
  </si>
  <si>
    <t>http://www.brightroll.com</t>
  </si>
  <si>
    <t>http://www.brighttalk.com</t>
  </si>
  <si>
    <t>http://brightwhistle.com</t>
  </si>
  <si>
    <t>http://www.brilig.com</t>
  </si>
  <si>
    <t>http://www.browselabs.com</t>
  </si>
  <si>
    <t>https://btcadnetwork.com/</t>
  </si>
  <si>
    <t>http://www.bubblelife.com</t>
  </si>
  <si>
    <t>http://bueda.com</t>
  </si>
  <si>
    <t>http://www.bulldogsolutions.com</t>
  </si>
  <si>
    <t>http://www.bulsara.it</t>
  </si>
  <si>
    <t>http://www.bunndle.com</t>
  </si>
  <si>
    <t>http://www.burstly.com</t>
  </si>
  <si>
    <t>http://www.burstmedia.com</t>
  </si>
  <si>
    <t>http://www.burtcorp.com</t>
  </si>
  <si>
    <t>http://www.bus-online.com.cn</t>
  </si>
  <si>
    <t>http://www.buuteeq.com</t>
  </si>
  <si>
    <t>http://www.calreply.com</t>
  </si>
  <si>
    <t>http://buysight.com</t>
  </si>
  <si>
    <t>http://www.buzzdigital.com</t>
  </si>
  <si>
    <t>http://buzzcity.com</t>
  </si>
  <si>
    <t>http://www.buzzdoes.com</t>
  </si>
  <si>
    <t>https://www.buzzmove.com</t>
  </si>
  <si>
    <t>http://www.BuzzMyVideos.com</t>
  </si>
  <si>
    <t>http://buzzoola.com</t>
  </si>
  <si>
    <t>http://www.buzzoole.com</t>
  </si>
  <si>
    <t>http://www.buzzspice.com</t>
  </si>
  <si>
    <t>http://buzztala.com</t>
  </si>
  <si>
    <t>http://www.buzzvil.com</t>
  </si>
  <si>
    <t>http://byyd-tech.com</t>
  </si>
  <si>
    <t>http://www.BzzAgent.com</t>
  </si>
  <si>
    <t>http://www.bizhive.com</t>
  </si>
  <si>
    <t>http://c1exchange.com</t>
  </si>
  <si>
    <t>http://www.c3metrics.com</t>
  </si>
  <si>
    <t>http://www.c3onlinemarketing.com</t>
  </si>
  <si>
    <t>http://www.cabinetm.com</t>
  </si>
  <si>
    <t>http://calester.com</t>
  </si>
  <si>
    <t>http://www.callgrader.com</t>
  </si>
  <si>
    <t>http://www.adlibrium.com</t>
  </si>
  <si>
    <t>http://www.campanja.com</t>
  </si>
  <si>
    <t>http://www.dailybreakmedia.com</t>
  </si>
  <si>
    <t>http://www.canadastays.com/</t>
  </si>
  <si>
    <t>http://candylab.com</t>
  </si>
  <si>
    <t>http://www.canpages.ca</t>
  </si>
  <si>
    <t>http://wrkbench.io</t>
  </si>
  <si>
    <t>http://www.captify.co.uk</t>
  </si>
  <si>
    <t>http://www.captive-media.co.uk</t>
  </si>
  <si>
    <t>http://captnsocial.com/en-us</t>
  </si>
  <si>
    <t>http://carambo.la</t>
  </si>
  <si>
    <t>http://www.Cardlytics.com</t>
  </si>
  <si>
    <t>http://cartup.com</t>
  </si>
  <si>
    <t>http://www.ilovevideo.tv</t>
  </si>
  <si>
    <t>http://catchoom.com</t>
  </si>
  <si>
    <t>http://www.catchtheeye.no</t>
  </si>
  <si>
    <t>http://cause-play.com</t>
  </si>
  <si>
    <t>http://www.cellaride.com</t>
  </si>
  <si>
    <t>http://www.celltick.com</t>
  </si>
  <si>
    <t>http://www.celtra.com</t>
  </si>
  <si>
    <t>http://www.cemmerce.com</t>
  </si>
  <si>
    <t>http://www.centro.net</t>
  </si>
  <si>
    <t>http://www.ceros.com</t>
  </si>
  <si>
    <t>http://www.chacha.com</t>
  </si>
  <si>
    <t>http://www.chalk.ad</t>
  </si>
  <si>
    <t>http://chameleon.ad</t>
  </si>
  <si>
    <t>http://www.chango.com</t>
  </si>
  <si>
    <t>http://www.channelm.com</t>
  </si>
  <si>
    <t>http://www.channelsight.com</t>
  </si>
  <si>
    <t>http://www.CHARGED.fm</t>
  </si>
  <si>
    <t>http://www.chartboost.com</t>
  </si>
  <si>
    <t>http://www.chasingsavings.com</t>
  </si>
  <si>
    <t>http://chasm.io</t>
  </si>
  <si>
    <t>http://www.inmarket.com</t>
  </si>
  <si>
    <t>http://www.chicory.co</t>
  </si>
  <si>
    <t>http://www.choicestream.com</t>
  </si>
  <si>
    <t>http://www.choomogo.com</t>
  </si>
  <si>
    <t>http://www.choozle.com</t>
  </si>
  <si>
    <t>http://www.chosenlist.com</t>
  </si>
  <si>
    <t>http://www.cinemoz.com</t>
  </si>
  <si>
    <t>http://cinepass.com.ec/</t>
  </si>
  <si>
    <t>http://www.citiservi.es</t>
  </si>
  <si>
    <t>http://www.citizennet.com</t>
  </si>
  <si>
    <t>http://www.cityciv.com</t>
  </si>
  <si>
    <t>http://www.citydiningcards.com</t>
  </si>
  <si>
    <t>http://clariturehealth.com</t>
  </si>
  <si>
    <t>http://www.clarityray.com</t>
  </si>
  <si>
    <t>http://www.clarivoy.com/</t>
  </si>
  <si>
    <t>http://clasesd.com</t>
  </si>
  <si>
    <t>http://clash-media.com</t>
  </si>
  <si>
    <t>http://www.clearsaleing.com</t>
  </si>
  <si>
    <t>http://clearstream.tv</t>
  </si>
  <si>
    <t>http://clearviewsocial.com/</t>
  </si>
  <si>
    <t>http://www.clickable.com</t>
  </si>
  <si>
    <t>http://www.clickequations.com</t>
  </si>
  <si>
    <t>http://www.ClickFuel.com</t>
  </si>
  <si>
    <t>http://clickganic.com</t>
  </si>
  <si>
    <t>http://clickky.biz</t>
  </si>
  <si>
    <t>http://www.clickmagiclatam.com</t>
  </si>
  <si>
    <t>http://www.clicks2customers.com</t>
  </si>
  <si>
    <t>http://www.clicktivated.com</t>
  </si>
  <si>
    <t>http://www.whowhatwear.com/</t>
  </si>
  <si>
    <t>http://www.cloudtags.com</t>
  </si>
  <si>
    <t>http://ClrTouch.com</t>
  </si>
  <si>
    <t>http://www.clypd.com</t>
  </si>
  <si>
    <t>http://www.codesquare.me</t>
  </si>
  <si>
    <t>http://www.cognitivematch.com</t>
  </si>
  <si>
    <t>http://www.coletivy.com</t>
  </si>
  <si>
    <t>http://www.colizer.com</t>
  </si>
  <si>
    <t>http://www.collarity.com</t>
  </si>
  <si>
    <t>http://www.collectivebias.com</t>
  </si>
  <si>
    <t>http://www.collective.com</t>
  </si>
  <si>
    <t>http://www.flytedesk.com</t>
  </si>
  <si>
    <t>http://www.collidermedia.com</t>
  </si>
  <si>
    <t>http://www.colortalking.com/</t>
  </si>
  <si>
    <t>http://commercesciences.com/</t>
  </si>
  <si>
    <t>http://www.commercesignals.com</t>
  </si>
  <si>
    <t>http://www.communitiesforcause.com</t>
  </si>
  <si>
    <t>http://communitycash.com</t>
  </si>
  <si>
    <t>http://www.compasslabs.com</t>
  </si>
  <si>
    <t>http://www.compete.com/us</t>
  </si>
  <si>
    <t>http://www.compumatrixinc.com</t>
  </si>
  <si>
    <t>http://www.conexancemd.com</t>
  </si>
  <si>
    <t>http://www.newsbox.com</t>
  </si>
  <si>
    <t>http://www.connexity.com</t>
  </si>
  <si>
    <t>http://www.consortemedia.com</t>
  </si>
  <si>
    <t>http://www.constantcontact.com</t>
  </si>
  <si>
    <t>http://www.constantinsight.com</t>
  </si>
  <si>
    <t>http://www.contactus.com</t>
  </si>
  <si>
    <t>http://www.contentfleet.com</t>
  </si>
  <si>
    <t>http://www.contentdj.com</t>
  </si>
  <si>
    <t>http://contentoro.com/</t>
  </si>
  <si>
    <t>http://www.contestomatik.com</t>
  </si>
  <si>
    <t>http://www.contextweb.com</t>
  </si>
  <si>
    <t>http://conversioninnovations.com</t>
  </si>
  <si>
    <t>http://www.convertro.com</t>
  </si>
  <si>
    <t>https://www.convirza.com/</t>
  </si>
  <si>
    <t>http://convrrt.com</t>
  </si>
  <si>
    <t>http://www.copacast.com</t>
  </si>
  <si>
    <t>http://www.coremetrics.com</t>
  </si>
  <si>
    <t>http://cornerblue.com</t>
  </si>
  <si>
    <t>http://www.cortica.com</t>
  </si>
  <si>
    <t>http://coshared.com</t>
  </si>
  <si>
    <t>http://cotweet.com</t>
  </si>
  <si>
    <t>http://www.Coupeez.com</t>
  </si>
  <si>
    <t>http://www.coupons.com</t>
  </si>
  <si>
    <t>http://www.covario.com</t>
  </si>
  <si>
    <t>http://www.coventure.vc</t>
  </si>
  <si>
    <t>http://www.cox.com</t>
  </si>
  <si>
    <t>http://www.cpxi.com</t>
  </si>
  <si>
    <t>http://www.cri.com/</t>
  </si>
  <si>
    <t>http://www.creativitstudios.com</t>
  </si>
  <si>
    <t>http://www.crispmedia.com</t>
  </si>
  <si>
    <t>http://www.criteo.com</t>
  </si>
  <si>
    <t>http://www.crobo.com</t>
  </si>
  <si>
    <t>http://www.cross-mediaworks.com</t>
  </si>
  <si>
    <t>http://crosspixel.net</t>
  </si>
  <si>
    <t>http://crosstarget.co.kr</t>
  </si>
  <si>
    <t>http://www.crowdscience.com</t>
  </si>
  <si>
    <t>http://www.crowdfactory.com</t>
  </si>
  <si>
    <t>http://www.crowdgather.com</t>
  </si>
  <si>
    <t>http://www.crowditapp.com</t>
  </si>
  <si>
    <t>http://www.crowdmob.com</t>
  </si>
  <si>
    <t>http://corp.crowdtap.com</t>
  </si>
  <si>
    <t>http://www.crushpath.com</t>
  </si>
  <si>
    <t>http://www.ctrlio.com</t>
  </si>
  <si>
    <t>http://clicktosee.com</t>
  </si>
  <si>
    <t>http://www.cuponzote.com</t>
  </si>
  <si>
    <t>http://www.CuriousSense.com</t>
  </si>
  <si>
    <t>http://www.cuurio.com</t>
  </si>
  <si>
    <t>http://cwyze.com</t>
  </si>
  <si>
    <t>http://www.cympel.com</t>
  </si>
  <si>
    <t>http://www.dachisgroup.com</t>
  </si>
  <si>
    <t>http://dailyticket.com</t>
  </si>
  <si>
    <t>http://www.dakshinfo.com/</t>
  </si>
  <si>
    <t>http://dapper.net</t>
  </si>
  <si>
    <t>http://dashbid.com</t>
  </si>
  <si>
    <t>http://www.databanq.com</t>
  </si>
  <si>
    <t>http://datalogix.com</t>
  </si>
  <si>
    <t>http://www.datam.com</t>
  </si>
  <si>
    <t>http://www.datapop.com</t>
  </si>
  <si>
    <t>http://www.datasphere.com</t>
  </si>
  <si>
    <t>http://datorama.com</t>
  </si>
  <si>
    <t>http://www.datranmedia.com</t>
  </si>
  <si>
    <t>http://www.dealer.com</t>
  </si>
  <si>
    <t>http://dealised.com</t>
  </si>
  <si>
    <t>http://www.localoffernetwork.com</t>
  </si>
  <si>
    <t>http://deehubs.com</t>
  </si>
  <si>
    <t>http://www.deenty.com</t>
  </si>
  <si>
    <t>http://definition6.com</t>
  </si>
  <si>
    <t>http://www.degordian.com</t>
  </si>
  <si>
    <t>http://www.demandmart.com</t>
  </si>
  <si>
    <t>http://demandmedia.com</t>
  </si>
  <si>
    <t>http://demdex.com</t>
  </si>
  <si>
    <t>http://www.dennoo.com</t>
  </si>
  <si>
    <t>http://www.deskgod.com</t>
  </si>
  <si>
    <t>http://www.digione.cn</t>
  </si>
  <si>
    <t>http://digitalperformance.com</t>
  </si>
  <si>
    <t>http://www.digitalbox.com</t>
  </si>
  <si>
    <t>http://www.dijipop.com</t>
  </si>
  <si>
    <t>http://www.dispop.com</t>
  </si>
  <si>
    <t>http://dissolve.com</t>
  </si>
  <si>
    <t>http://www.distilnetworks.com</t>
  </si>
  <si>
    <t>http://www.divinestudios.net</t>
  </si>
  <si>
    <t>http://www.diwanee.com</t>
  </si>
  <si>
    <t>http://www.UpCity.com</t>
  </si>
  <si>
    <t>http://dobleas.com</t>
  </si>
  <si>
    <t>http://www.dobns.com</t>
  </si>
  <si>
    <t>http://www.dolead.com/</t>
  </si>
  <si>
    <t>http://www.hyprbrands.com</t>
  </si>
  <si>
    <t>http://www.domob.cn</t>
  </si>
  <si>
    <t>http://www.donews.com/</t>
  </si>
  <si>
    <t>http://www.dooyoo.com</t>
  </si>
  <si>
    <t>http://dotstudiopro.com</t>
  </si>
  <si>
    <t>http://www.doublepositive.com</t>
  </si>
  <si>
    <t>http://www.doublerecall.com</t>
  </si>
  <si>
    <t>http://www.doubleverify.com</t>
  </si>
  <si>
    <t>http://www.doveconviene.it</t>
  </si>
  <si>
    <t>http://www.dreampod.com</t>
  </si>
  <si>
    <t>http://www.drinkupdt.com</t>
  </si>
  <si>
    <t>http://www.dympol.net</t>
  </si>
  <si>
    <t>http://www.dynadmic.com</t>
  </si>
  <si>
    <t>https://www.dynamicyield.com</t>
  </si>
  <si>
    <t>http://www.dyyno.com</t>
  </si>
  <si>
    <t>http://www.ebsworldwide.com</t>
  </si>
  <si>
    <t>http://www.ecareer.com</t>
  </si>
  <si>
    <t>http://www.eclector.com</t>
  </si>
  <si>
    <t>http://www.e-dealya.com</t>
  </si>
  <si>
    <t>http://www.edointeractive.com</t>
  </si>
  <si>
    <t>http://www.effectivemeasure.com</t>
  </si>
  <si>
    <t>http://www.efrontier.com</t>
  </si>
  <si>
    <t>http://www.eggheadinc.com</t>
  </si>
  <si>
    <t>http://www.eightfoldlogic.com</t>
  </si>
  <si>
    <t>http://www.eigital.com</t>
  </si>
  <si>
    <t>http://elama.ru</t>
  </si>
  <si>
    <t>http://www.edatasource.com</t>
  </si>
  <si>
    <t>http://www.emar.com.cn</t>
  </si>
  <si>
    <t>http://emarketer.com</t>
  </si>
  <si>
    <t>http://www.empathymarketing.com</t>
  </si>
  <si>
    <t>http://www.empireavenue.com</t>
  </si>
  <si>
    <t>http://www.endplay.com</t>
  </si>
  <si>
    <t>http://www.enikos.com</t>
  </si>
  <si>
    <t>http://www.springbox.com</t>
  </si>
  <si>
    <t>http://www.enplug.com</t>
  </si>
  <si>
    <t>http://www.enreach.me</t>
  </si>
  <si>
    <t>http://www.ensequence.com</t>
  </si>
  <si>
    <t>http://entermedia.ru</t>
  </si>
  <si>
    <t>http://entrecard.com</t>
  </si>
  <si>
    <t>http://www.facebook.com/emergemarkets</t>
  </si>
  <si>
    <t>http://epom.com</t>
  </si>
  <si>
    <t>http://www.epubdirect.com</t>
  </si>
  <si>
    <t>http://www.eroi.com</t>
  </si>
  <si>
    <t>http://www.estreladigital.mobi</t>
  </si>
  <si>
    <t>http://www.etargetnet.com</t>
  </si>
  <si>
    <t>http://www.etology.com</t>
  </si>
  <si>
    <t>http://www.eTool.io</t>
  </si>
  <si>
    <t>https://eventable.com</t>
  </si>
  <si>
    <t>http://www.eveo.com</t>
  </si>
  <si>
    <t>http://evocalize.com</t>
  </si>
  <si>
    <t>http://empuk.net</t>
  </si>
  <si>
    <t>http://theexchangelab.com</t>
  </si>
  <si>
    <t>http://www.executiveemployers.com</t>
  </si>
  <si>
    <t>http://expertbeacon.com</t>
  </si>
  <si>
    <t>http://www.expertfile.com</t>
  </si>
  <si>
    <t>http://www.exploreengage.com</t>
  </si>
  <si>
    <t>http://www.expressinmusic.com</t>
  </si>
  <si>
    <t>http://extremereach.com</t>
  </si>
  <si>
    <t>http://eyequant.com</t>
  </si>
  <si>
    <t>http://www.eyeviewdigital.com</t>
  </si>
  <si>
    <t>http://www.failgo.com</t>
  </si>
  <si>
    <t>http://famebit.com</t>
  </si>
  <si>
    <t>http://www.fanbook.co.jp/english</t>
  </si>
  <si>
    <t>http://www.fanfueled.com</t>
  </si>
  <si>
    <t>http://fanminder.com</t>
  </si>
  <si>
    <t>http://www.fanpoint.com</t>
  </si>
  <si>
    <t>http://www.fanzy.com</t>
  </si>
  <si>
    <t>http://www.farmbuy.com</t>
  </si>
  <si>
    <t>http://fastclick.com</t>
  </si>
  <si>
    <t>http://fathomonline.com</t>
  </si>
  <si>
    <t>http://www.favbuy.com</t>
  </si>
  <si>
    <t>http://federatedmedia.net</t>
  </si>
  <si>
    <t>http://www.filmmortal.com</t>
  </si>
  <si>
    <t>http://www.filmzu.com</t>
  </si>
  <si>
    <t>http://filterfoundry.com</t>
  </si>
  <si>
    <t>http://filtr8.com/</t>
  </si>
  <si>
    <t>http://www.fingertouch.com/</t>
  </si>
  <si>
    <t>http://www.first30days.com</t>
  </si>
  <si>
    <t>http://www.fishbowl.com</t>
  </si>
  <si>
    <t>http://www.fivestars.com</t>
  </si>
  <si>
    <t>http://flashpoint.ie</t>
  </si>
  <si>
    <t>http://www.flintcap.com</t>
  </si>
  <si>
    <t>http://www.flipaste.com</t>
  </si>
  <si>
    <t>http://flite.com</t>
  </si>
  <si>
    <t>http://www.flocasts.com</t>
  </si>
  <si>
    <t>http://www.flocktag.com</t>
  </si>
  <si>
    <t>http://www.floodlight.io</t>
  </si>
  <si>
    <t>http://www.flurry.com</t>
  </si>
  <si>
    <t>http://www.fluvip.com</t>
  </si>
  <si>
    <t>http://www.flxone.com</t>
  </si>
  <si>
    <t>http://www.fonesense.com</t>
  </si>
  <si>
    <t>http://www.formatdynamics.com</t>
  </si>
  <si>
    <t>http://www.fotolia.com/</t>
  </si>
  <si>
    <t>http://fotopedia.com</t>
  </si>
  <si>
    <t>http://www.accomplice.io</t>
  </si>
  <si>
    <t>http://www.fraudwall.net</t>
  </si>
  <si>
    <t>http://en.fout.jp</t>
  </si>
  <si>
    <t>http://www.fredio.com</t>
  </si>
  <si>
    <t>http://thefreeatm.com</t>
  </si>
  <si>
    <t>http://freebikeproject.com</t>
  </si>
  <si>
    <t>http://www.freemonee.com</t>
  </si>
  <si>
    <t>http://www.thefreeosk.com</t>
  </si>
  <si>
    <t>http://www.freespee.com</t>
  </si>
  <si>
    <t>http://freewayworks.com/</t>
  </si>
  <si>
    <t>http://www.freewheel.tv</t>
  </si>
  <si>
    <t>http://www.frequentbrowser.com</t>
  </si>
  <si>
    <t>http://friendemic.com</t>
  </si>
  <si>
    <t>http://www.fringe81.com</t>
  </si>
  <si>
    <t>http://www.frintit.at</t>
  </si>
  <si>
    <t>http://fundrazr.com</t>
  </si>
  <si>
    <t>http://www.funne.ly</t>
  </si>
  <si>
    <t>http://www.furiouscorp.com/</t>
  </si>
  <si>
    <t>http://www.adludio.com</t>
  </si>
  <si>
    <t>http://www.futurestream.co.kr</t>
  </si>
  <si>
    <t>http://www.galloplabs.com</t>
  </si>
  <si>
    <t>http://www.gametube.org</t>
  </si>
  <si>
    <t>http://garpun.com</t>
  </si>
  <si>
    <t>http://gathercentral.org</t>
  </si>
  <si>
    <t>http://www.geenapp.com/</t>
  </si>
  <si>
    <t>http://gemini-healthcare.com</t>
  </si>
  <si>
    <t>http://www.genesismedia.com</t>
  </si>
  <si>
    <t>http://www.geolid.com</t>
  </si>
  <si>
    <t>http://www.Get10.com</t>
  </si>
  <si>
    <t>http://www.getfound.ie</t>
  </si>
  <si>
    <t>http://getgifted.com/</t>
  </si>
  <si>
    <t>http://getintent.com</t>
  </si>
  <si>
    <t>http://www.getninjas.com.br</t>
  </si>
  <si>
    <t>http://www.gimmie.io</t>
  </si>
  <si>
    <t>http://mginger.com</t>
  </si>
  <si>
    <t>http://www.giveter.com</t>
  </si>
  <si>
    <t>http://www.gizmo.com</t>
  </si>
  <si>
    <t>http://www.GLADvertising.com</t>
  </si>
  <si>
    <t>http://www.glazeon.com</t>
  </si>
  <si>
    <t>http://thisisglow.com</t>
  </si>
  <si>
    <t>http://gtxcel.com</t>
  </si>
  <si>
    <t>http://www.goinggreentoday.com</t>
  </si>
  <si>
    <t>http://www.goldlasso.com</t>
  </si>
  <si>
    <t>http://www.goldenpages.bg/en</t>
  </si>
  <si>
    <t>http://www.goldspotmedia.com</t>
  </si>
  <si>
    <t>http://www.golivemobile.com</t>
  </si>
  <si>
    <t>http://www.brandbacker.com</t>
  </si>
  <si>
    <t>http://www.sideeffectsof.co</t>
  </si>
  <si>
    <t>http://www.komati.co.jp</t>
  </si>
  <si>
    <t>http://goodappetito.com/</t>
  </si>
  <si>
    <t>http://www.agreatertown.com</t>
  </si>
  <si>
    <t>http://www.goodytag.com</t>
  </si>
  <si>
    <t>http://www.gorillanation.com</t>
  </si>
  <si>
    <t>http://www.goso.com</t>
  </si>
  <si>
    <t>http://gototags.com</t>
  </si>
  <si>
    <t>http://www.goviral.com</t>
  </si>
  <si>
    <t>http://govtoday.co.uk</t>
  </si>
  <si>
    <t>http://grab-media.com</t>
  </si>
  <si>
    <t>http://www.grabbed.com.au</t>
  </si>
  <si>
    <t>http://grabyo.com</t>
  </si>
  <si>
    <t>http://g-perfecta.com/en/</t>
  </si>
  <si>
    <t>http://www.fuelpowered.com</t>
  </si>
  <si>
    <t>http://grapevine.me</t>
  </si>
  <si>
    <t>http://www.graphicly.com</t>
  </si>
  <si>
    <t>http://www.graphscience.com</t>
  </si>
  <si>
    <t>http://www.gravity.com/</t>
  </si>
  <si>
    <t>http://graymatics.com</t>
  </si>
  <si>
    <t>http://www.green-red.com</t>
  </si>
  <si>
    <t>http://www.greenlinknetworks.com</t>
  </si>
  <si>
    <t>http://greystripe.com</t>
  </si>
  <si>
    <t>http://www.gripeo.com/businesses</t>
  </si>
  <si>
    <t>http://www.groovinads.com</t>
  </si>
  <si>
    <t>http://www.groupon.com</t>
  </si>
  <si>
    <t>http://www.GTxcel.com</t>
  </si>
  <si>
    <t>http://www.blueflame.net.cn</t>
  </si>
  <si>
    <t>http://gumgum.com</t>
  </si>
  <si>
    <t>http://GunUp.com</t>
  </si>
  <si>
    <t>http://www.gutenberg-technology.com</t>
  </si>
  <si>
    <t>http://www.hacemeunregalo.com</t>
  </si>
  <si>
    <t>http://hailvarsity.com</t>
  </si>
  <si>
    <t>http://www.halalati.com</t>
  </si>
  <si>
    <t>http://www.ham-it.com</t>
  </si>
  <si>
    <t>http://www.hangarseven.co.uk</t>
  </si>
  <si>
    <t>http://www.hangernetwork.com</t>
  </si>
  <si>
    <t>http://www.hangit.com</t>
  </si>
  <si>
    <t>http://healthstrategies.com</t>
  </si>
  <si>
    <t>http://heavy.com</t>
  </si>
  <si>
    <t>http://www.hedgeco.net</t>
  </si>
  <si>
    <t>http://www.dachannels.com</t>
  </si>
  <si>
    <t>http://hellosponsor.com</t>
  </si>
  <si>
    <t>http://www.helloworlds.co.kr/</t>
  </si>
  <si>
    <t>http://www.helpa.com</t>
  </si>
  <si>
    <t>http://www.hercampus.com</t>
  </si>
  <si>
    <t>http://www.heyzap.com</t>
  </si>
  <si>
    <t>http://hiconversion.ru</t>
  </si>
  <si>
    <t>http://www.hipagesgroup.com.au</t>
  </si>
  <si>
    <t>http://www.hipcricket.com/home</t>
  </si>
  <si>
    <t>http://hiro-media.com</t>
  </si>
  <si>
    <t>http://www.hitfoxgroup.com</t>
  </si>
  <si>
    <t>http://www.hksmediagroup.com</t>
  </si>
  <si>
    <t>http://www.holograam.com</t>
  </si>
  <si>
    <t>http://www.homeaway.com</t>
  </si>
  <si>
    <t>http://hookedmediagroup.com</t>
  </si>
  <si>
    <t>http://www.hooklogic.com</t>
  </si>
  <si>
    <t>http://www.hootsuite.com</t>
  </si>
  <si>
    <t>http://www.hostanalytics.com</t>
  </si>
  <si>
    <t>http://www.hostspot.mx/</t>
  </si>
  <si>
    <t>http://www.hotdot.tv</t>
  </si>
  <si>
    <t>http://www.houseparty.com</t>
  </si>
  <si>
    <t>http://houselens.com</t>
  </si>
  <si>
    <t>http://www.huddler.com</t>
  </si>
  <si>
    <t>http://www.huodongxing.com</t>
  </si>
  <si>
    <t>http://www.HyperBanner.net</t>
  </si>
  <si>
    <t>http://www.hyperink.com</t>
  </si>
  <si>
    <t>http://www.iadvize.com</t>
  </si>
  <si>
    <t>http://ibid2save.com</t>
  </si>
  <si>
    <t>http://www.instoreaudionetwork.com</t>
  </si>
  <si>
    <t>http://www.i-click.com/</t>
  </si>
  <si>
    <t>http://info.icopyright.com</t>
  </si>
  <si>
    <t>http://www.icrossing.com</t>
  </si>
  <si>
    <t>http://www.ideacts.com</t>
  </si>
  <si>
    <t>http://theidealists.com</t>
  </si>
  <si>
    <t>http://idioplatform.com</t>
  </si>
  <si>
    <t>http://idiscount.by</t>
  </si>
  <si>
    <t>http://www.ifeelgoods.com</t>
  </si>
  <si>
    <t>http://igaworks.com</t>
  </si>
  <si>
    <t>http://www.igaworldwide.com</t>
  </si>
  <si>
    <t>http://www.ignidata.com</t>
  </si>
  <si>
    <t>http://ignitad.com</t>
  </si>
  <si>
    <t>http://www.ignitemedia.com</t>
  </si>
  <si>
    <t>http://www.iLoopMobile.com</t>
  </si>
  <si>
    <t>http://www.imagebrief.com</t>
  </si>
  <si>
    <t>http://www.playertakesall.com</t>
  </si>
  <si>
    <t>http://www.imagespike.com</t>
  </si>
  <si>
    <t>http://www.ImageVision.com</t>
  </si>
  <si>
    <t>http://www.visualdna.com</t>
  </si>
  <si>
    <t>http://www.imediacomunicazione.it/home.php</t>
  </si>
  <si>
    <t>http://img-ads.com/</t>
  </si>
  <si>
    <t>http://www.immi.com</t>
  </si>
  <si>
    <t>http://www.imonomy.com</t>
  </si>
  <si>
    <t>http://www.impactengine.com</t>
  </si>
  <si>
    <t>http://www.impactradius.com</t>
  </si>
  <si>
    <t>http://www.in-store-media.jp</t>
  </si>
  <si>
    <t>http://www.inadco.com</t>
  </si>
  <si>
    <t>http://iqm.com/</t>
  </si>
  <si>
    <t>http://www.inburstmedia.com</t>
  </si>
  <si>
    <t>http://www.individualdigital.com</t>
  </si>
  <si>
    <t>http://www.ineomarketing.com</t>
  </si>
  <si>
    <t>http://www.influx.co.in/</t>
  </si>
  <si>
    <t>http://infoactive.co</t>
  </si>
  <si>
    <t>http://www.infogin.com</t>
  </si>
  <si>
    <t>http://www.infolinks.com</t>
  </si>
  <si>
    <t>http://www.informous.com</t>
  </si>
  <si>
    <t>http://www.infousa.com/</t>
  </si>
  <si>
    <t>http://www.inmobi.com</t>
  </si>
  <si>
    <t>http://inmoji.com/</t>
  </si>
  <si>
    <t>http://www.inmyshow.com</t>
  </si>
  <si>
    <t>http://inner-active.com</t>
  </si>
  <si>
    <t>http://www.innovectra.com</t>
  </si>
  <si>
    <t>http://www.inplace.tv</t>
  </si>
  <si>
    <t>http://insem.it</t>
  </si>
  <si>
    <t>http://quanticmind.com/</t>
  </si>
  <si>
    <t>http://www.inskinmedia.com</t>
  </si>
  <si>
    <t>http://instabrand.com</t>
  </si>
  <si>
    <t>http://www.InstallMonetizer.com</t>
  </si>
  <si>
    <t>http://instapage.com</t>
  </si>
  <si>
    <t>http://www.instreamglobal.com</t>
  </si>
  <si>
    <t>http://www.integralads.com</t>
  </si>
  <si>
    <t>http://www.integralreach.com</t>
  </si>
  <si>
    <t>http://www.intela.com</t>
  </si>
  <si>
    <t>http://www.intelligentreach.com</t>
  </si>
  <si>
    <t>http://www.intentmedia.com</t>
  </si>
  <si>
    <t>http://www.imatmobile.com</t>
  </si>
  <si>
    <t>http://www.interclick.com</t>
  </si>
  <si>
    <t>http://intisoid.com</t>
  </si>
  <si>
    <t>http://internetmarketingacademy.com.au</t>
  </si>
  <si>
    <t>http://www.interspiresubmit.com</t>
  </si>
  <si>
    <t>http://www.inuvo.com</t>
  </si>
  <si>
    <t>http://www.invictusmarketing.com</t>
  </si>
  <si>
    <t>http://www.invitemedia.com</t>
  </si>
  <si>
    <t>http://www.invoca.com</t>
  </si>
  <si>
    <t>http://www.ipinyou.com.cn</t>
  </si>
  <si>
    <t>http://iqzone.com</t>
  </si>
  <si>
    <t>http://iridge.jp</t>
  </si>
  <si>
    <t>http://www.irisexperience.com</t>
  </si>
  <si>
    <t>http://www.iris.tv</t>
  </si>
  <si>
    <t>http://www.IsThatOdd.com</t>
  </si>
  <si>
    <t>http://www.isocket.com</t>
  </si>
  <si>
    <t>http://www.ispot.tv</t>
  </si>
  <si>
    <t>http://www.issimple.co</t>
  </si>
  <si>
    <t>http://www.ividence.com</t>
  </si>
  <si>
    <t>http://iwebalize.com</t>
  </si>
  <si>
    <t>http://www.transpond.com</t>
  </si>
  <si>
    <t>http://corp.izea.com</t>
  </si>
  <si>
    <t>http://jacked.com</t>
  </si>
  <si>
    <t>http://jamplify.com</t>
  </si>
  <si>
    <t>http://www.jazdmarkets.com</t>
  </si>
  <si>
    <t>http://www.jebbit.com</t>
  </si>
  <si>
    <t>http://www.jelli.com</t>
  </si>
  <si>
    <t>http://venturebeat.com/2008/10/06/controversial-ad-company-jellycloud-shuts-down-citing-industry-consolidation/</t>
  </si>
  <si>
    <t>http://www.jingit.com</t>
  </si>
  <si>
    <t>http://jinglenetworks.com</t>
  </si>
  <si>
    <t>http://www.jivox.com</t>
  </si>
  <si>
    <t>http://www.joopp.com</t>
  </si>
  <si>
    <t>http://www.joota.com</t>
  </si>
  <si>
    <t>http://www.jotima.com</t>
  </si>
  <si>
    <t>http://www.julysystems.com</t>
  </si>
  <si>
    <t>http://www.jumphawk.com</t>
  </si>
  <si>
    <t>http://www.jumpshot.com</t>
  </si>
  <si>
    <t>http://www.jumptap.com</t>
  </si>
  <si>
    <t>http://www.jungroup.com</t>
  </si>
  <si>
    <t>http://www.jwplayer.com</t>
  </si>
  <si>
    <t>http://coolerads.com</t>
  </si>
  <si>
    <t>http://kaizenplatform.com</t>
  </si>
  <si>
    <t>http://kakkstati.ru</t>
  </si>
  <si>
    <t>http://kakoona.com</t>
  </si>
  <si>
    <t>http://www.karmasnap.com</t>
  </si>
  <si>
    <t>http://www.karmakey.com</t>
  </si>
  <si>
    <t>http://kau.li/us</t>
  </si>
  <si>
    <t>http://www.keduo.com</t>
  </si>
  <si>
    <t>http://www.keepholdings.com</t>
  </si>
  <si>
    <t>http://www.kenshoo.com</t>
  </si>
  <si>
    <t>http://www.keybroker.com</t>
  </si>
  <si>
    <t>http://www.kickwith.us/home</t>
  </si>
  <si>
    <t>http://kickofflabs.com</t>
  </si>
  <si>
    <t>http://www.kidscorp.digital</t>
  </si>
  <si>
    <t>http://www.kiip.me</t>
  </si>
  <si>
    <t>http://www.kinnek.com</t>
  </si>
  <si>
    <t>http://www.kiosked.com</t>
  </si>
  <si>
    <t>http://www.kiptronic.com</t>
  </si>
  <si>
    <t>http://kixer.com</t>
  </si>
  <si>
    <t>http://klickthru.com</t>
  </si>
  <si>
    <t>http://knotch.com</t>
  </si>
  <si>
    <t>http://www.komli.com</t>
  </si>
  <si>
    <t>http://kontera.com</t>
  </si>
  <si>
    <t>http://kontestapp.com</t>
  </si>
  <si>
    <t>http://kouponmedia.com</t>
  </si>
  <si>
    <t>http://www.kudan.eu</t>
  </si>
  <si>
    <t>http://www.kumbuya.com</t>
  </si>
  <si>
    <t>http://www.kuona.co</t>
  </si>
  <si>
    <t>http://www.gruenderszene.de/news/kuponjo-ende</t>
  </si>
  <si>
    <t>http://www.kwarter.com</t>
  </si>
  <si>
    <t>http://www.Kynded.com</t>
  </si>
  <si>
    <t>http://www.kynetx.com</t>
  </si>
  <si>
    <t>http://kyp.com</t>
  </si>
  <si>
    <t>http://www.laguiadeldia.com/</t>
  </si>
  <si>
    <t>http://landingi.com</t>
  </si>
  <si>
    <t>http://www.langtaojin.com</t>
  </si>
  <si>
    <t>http://www.callrail.com</t>
  </si>
  <si>
    <t>http://lat49.com</t>
  </si>
  <si>
    <t>http://www.launchbit.com</t>
  </si>
  <si>
    <t>http://lazyangel.org</t>
  </si>
  <si>
    <t>http://leadcloud.us</t>
  </si>
  <si>
    <t>http://www.leadpoint.com</t>
  </si>
  <si>
    <t>http://www.leapfrogonline.com</t>
  </si>
  <si>
    <t>http://www.legend3d.com</t>
  </si>
  <si>
    <t>http://www.thinkupfront.com</t>
  </si>
  <si>
    <t>http://www.lengow.com</t>
  </si>
  <si>
    <t>http://www.leonardo.com</t>
  </si>
  <si>
    <t>http://www.lesconcierges.com</t>
  </si>
  <si>
    <t>http://www.letsjock.com</t>
  </si>
  <si>
    <t>http://www.letswombat.com</t>
  </si>
  <si>
    <t>http://lexosmedia.com</t>
  </si>
  <si>
    <t>http://www.lgl-latinmedios.com</t>
  </si>
  <si>
    <t>http://www.lifebooker.com</t>
  </si>
  <si>
    <t>http://www.lifestreetmedia.com</t>
  </si>
  <si>
    <t>http://www.lightswitch.com</t>
  </si>
  <si>
    <t>http://www.lijit.com</t>
  </si>
  <si>
    <t>http://www.likecharity.com</t>
  </si>
  <si>
    <t>http://likely.co</t>
  </si>
  <si>
    <t>http://www.limelife.com</t>
  </si>
  <si>
    <t>http://limk.com</t>
  </si>
  <si>
    <t>http://linchpin.net</t>
  </si>
  <si>
    <t>http://linkablenetworks.com</t>
  </si>
  <si>
    <t>http://www.linkcloud.org</t>
  </si>
  <si>
    <t>http://linkconnector.com</t>
  </si>
  <si>
    <t>http://www.linkdex.com</t>
  </si>
  <si>
    <t>http://www.linksmart.com</t>
  </si>
  <si>
    <t>http://www.linkstorms.com</t>
  </si>
  <si>
    <t>http://www.linqia.com</t>
  </si>
  <si>
    <t>http://www.linqmart.com/</t>
  </si>
  <si>
    <t>http://liquidM.com</t>
  </si>
  <si>
    <t>http://www.liquidgrids.com</t>
  </si>
  <si>
    <t>http://liveintent.com</t>
  </si>
  <si>
    <t>http://www.liverail.com</t>
  </si>
  <si>
    <t>http://www.liveramp.com</t>
  </si>
  <si>
    <t>http://www.livetechnology.com</t>
  </si>
  <si>
    <t>http://www.livingly.com</t>
  </si>
  <si>
    <t>http://www.local.com</t>
  </si>
  <si>
    <t>http://www.localcorporation.com</t>
  </si>
  <si>
    <t>http://LocalMarketLaunch.com</t>
  </si>
  <si>
    <t>http://www.localmarketers.com</t>
  </si>
  <si>
    <t>http://local-media.com</t>
  </si>
  <si>
    <t>http://www.localyokelmedia.com/</t>
  </si>
  <si>
    <t>http://www.realtymaven.com</t>
  </si>
  <si>
    <t>http://www.localsensor.com</t>
  </si>
  <si>
    <t>http://www.locamoda.com</t>
  </si>
  <si>
    <t>http://locappy.com</t>
  </si>
  <si>
    <t>http://www.locbox.com</t>
  </si>
  <si>
    <t>http://locu.com</t>
  </si>
  <si>
    <t>http://www.promosive.com/</t>
  </si>
  <si>
    <t>http://www.loganmedia.mobi</t>
  </si>
  <si>
    <t>http://logly.co.jp</t>
  </si>
  <si>
    <t>http://lokalite.com</t>
  </si>
  <si>
    <t>http://www.lokata.ru</t>
  </si>
  <si>
    <t>http://www.lomark.cn/</t>
  </si>
  <si>
    <t>http://www.longboardmedia.com</t>
  </si>
  <si>
    <t>http://www.lookery.com</t>
  </si>
  <si>
    <t>http://loop88.com</t>
  </si>
  <si>
    <t>http://www.loopfuse.com</t>
  </si>
  <si>
    <t>http://www.lootsie.com</t>
  </si>
  <si>
    <t>http://www.lotlinx.com</t>
  </si>
  <si>
    <t>http://Lover.ly</t>
  </si>
  <si>
    <t>http://www.loyaltybuilders.com/</t>
  </si>
  <si>
    <t>http://www.loylty.com</t>
  </si>
  <si>
    <t>http://www.precisiondemand.com</t>
  </si>
  <si>
    <t>http://www.lucidmedia.com</t>
  </si>
  <si>
    <t>http://www.lumate.com</t>
  </si>
  <si>
    <t>http://www.luminate.com</t>
  </si>
  <si>
    <t>http://www.luminoso.com</t>
  </si>
  <si>
    <t>http://www.luqit.com</t>
  </si>
  <si>
    <t>http://www.mdotlabs.com</t>
  </si>
  <si>
    <t>http://www.madhouse.cn/cn/index.php/?sid=</t>
  </si>
  <si>
    <t>http://www.madvertise.com</t>
  </si>
  <si>
    <t>http://www.madwire.com</t>
  </si>
  <si>
    <t>http://www.mediaradar.com</t>
  </si>
  <si>
    <t>http://maidenmedia.com</t>
  </si>
  <si>
    <t>http://makemereach.com</t>
  </si>
  <si>
    <t>http://www.makemoji.com</t>
  </si>
  <si>
    <t>http://www.makeoversolutions.com</t>
  </si>
  <si>
    <t>http://makeus.com/</t>
  </si>
  <si>
    <t>http://www.mallwireless.com/mall/</t>
  </si>
  <si>
    <t>http://www.mallmediainc.com/</t>
  </si>
  <si>
    <t>http://www.cartera.com</t>
  </si>
  <si>
    <t>http://www.mallzee.com</t>
  </si>
  <si>
    <t>http://www.manifestcommerce.com</t>
  </si>
  <si>
    <t>http://www.manzuo.com</t>
  </si>
  <si>
    <t>http://maplace.co</t>
  </si>
  <si>
    <t>http://www.maplefarmmedia.com</t>
  </si>
  <si>
    <t>http://www.marinsoftware.com/index.html</t>
  </si>
  <si>
    <t>http://www.Markerly.com</t>
  </si>
  <si>
    <t>http://www.marketfish.com</t>
  </si>
  <si>
    <t>http://www.marketingmunch.com</t>
  </si>
  <si>
    <t>http://www.choisir-sa-voiture.com</t>
  </si>
  <si>
    <t>http://marketwired.com</t>
  </si>
  <si>
    <t>http://marshad.com</t>
  </si>
  <si>
    <t>http://www.martinimediainc.com</t>
  </si>
  <si>
    <t>http://www.mashedpixel.com</t>
  </si>
  <si>
    <t>http://mashups.co</t>
  </si>
  <si>
    <t>http://www.matchpin.com</t>
  </si>
  <si>
    <t>http://www.matomymoney.com</t>
  </si>
  <si>
    <t>http://www.matomy.com</t>
  </si>
  <si>
    <t>http://www.mavsocial.com</t>
  </si>
  <si>
    <t>http://www.mavizon.com</t>
  </si>
  <si>
    <t>http://maximusmediaww.com</t>
  </si>
  <si>
    <t>http://maxpoint.com</t>
  </si>
  <si>
    <t>http://www.mdialog.com</t>
  </si>
  <si>
    <t>http://www.mecenato.co</t>
  </si>
  <si>
    <t>http://www.medaestheticsgroup.com</t>
  </si>
  <si>
    <t>http://mediaarmor.com</t>
  </si>
  <si>
    <t>http://www.mediaingenuity.com</t>
  </si>
  <si>
    <t>http://www.medialantern.com</t>
  </si>
  <si>
    <t>http://dstillery.com</t>
  </si>
  <si>
    <t>http://www.mediaocean.com</t>
  </si>
  <si>
    <t>http://www.mediaboost.com</t>
  </si>
  <si>
    <t>http://mediabrix.com</t>
  </si>
  <si>
    <t>http://www.mediacrossing.com</t>
  </si>
  <si>
    <t>http://www.medialets.com</t>
  </si>
  <si>
    <t>http://www.medialink.com</t>
  </si>
  <si>
    <t>http://www.mediamath.com</t>
  </si>
  <si>
    <t>http://www.mediamind.com</t>
  </si>
  <si>
    <t>http://www.sizmek.com</t>
  </si>
  <si>
    <t>http://www.mediapass.com</t>
  </si>
  <si>
    <t>http://www.mediashare.cn</t>
  </si>
  <si>
    <t>http://www.mediasmart.es</t>
  </si>
  <si>
    <t>http://www.mediaspike.com</t>
  </si>
  <si>
    <t>http://www.mediatrust.com</t>
  </si>
  <si>
    <t>http://www.mediav.com</t>
  </si>
  <si>
    <t>http://medterasolutions.com</t>
  </si>
  <si>
    <t>http://www.meetrics.com</t>
  </si>
  <si>
    <t>http://www.meliuz.com.br/</t>
  </si>
  <si>
    <t>http://mentad.com/</t>
  </si>
  <si>
    <t>http://www.mercent.com</t>
  </si>
  <si>
    <t>http://www.merchantatlas.com</t>
  </si>
  <si>
    <t>http://www.merkleinc.com</t>
  </si>
  <si>
    <t>http://www.metamarkets.com</t>
  </si>
  <si>
    <t>http://www.metaresolver.com</t>
  </si>
  <si>
    <t>http://www.mightyhive.com/</t>
  </si>
  <si>
    <t>http://mymilkcrate.co</t>
  </si>
  <si>
    <t>http://mill33.com</t>
  </si>
  <si>
    <t>http://www.millennialmedia.com</t>
  </si>
  <si>
    <t>http://www.milliondollarearth.com</t>
  </si>
  <si>
    <t>http://www.milonetworks.com</t>
  </si>
  <si>
    <t>http://miname.co.za</t>
  </si>
  <si>
    <t>http://www.mindworklabs.com</t>
  </si>
  <si>
    <t>http://www.mineful.com</t>
  </si>
  <si>
    <t>http://www.mirriad.com</t>
  </si>
  <si>
    <t>http://www.misterbell.com</t>
  </si>
  <si>
    <t>http://mixpo.com</t>
  </si>
  <si>
    <t>http://mixrank.com</t>
  </si>
  <si>
    <t>http://www.mktg.com</t>
  </si>
  <si>
    <t>http://www.mnectar.com</t>
  </si>
  <si>
    <t>http://www.moasisglobal.com</t>
  </si>
  <si>
    <t>http://www.moat.com</t>
  </si>
  <si>
    <t>http://www.mobalo.com</t>
  </si>
  <si>
    <t>http://www.mobaloo.com</t>
  </si>
  <si>
    <t>http://www.mobfox.com</t>
  </si>
  <si>
    <t>http://www.mobgold.com</t>
  </si>
  <si>
    <t>http://www.mobicow.com</t>
  </si>
  <si>
    <t>http://www.mobileaction.co</t>
  </si>
  <si>
    <t>http://www.mobileposse.com</t>
  </si>
  <si>
    <t>http://www.mobsmith.com</t>
  </si>
  <si>
    <t>http://www.moburst.com</t>
  </si>
  <si>
    <t>http://mochila.com</t>
  </si>
  <si>
    <t>http://mochimedia.com</t>
  </si>
  <si>
    <t>http://adlibr.com</t>
  </si>
  <si>
    <t>http://www.mogreet.com/index.html</t>
  </si>
  <si>
    <t>http://www.mojiva.com</t>
  </si>
  <si>
    <t>http://www.molio.com</t>
  </si>
  <si>
    <t>https://www.momentfeed.com</t>
  </si>
  <si>
    <t>http://www.monkeyfind.com</t>
  </si>
  <si>
    <t>http://www.moonjee.com</t>
  </si>
  <si>
    <t>http://www.moontoast.com</t>
  </si>
  <si>
    <t>http://www.mootermedia.com</t>
  </si>
  <si>
    <t>http://www.mopals.com</t>
  </si>
  <si>
    <t>http://www.mopub.com</t>
  </si>
  <si>
    <t>http://motionbeat.com/en</t>
  </si>
  <si>
    <t>http://movableink.com</t>
  </si>
  <si>
    <t>http://www.movatu.com</t>
  </si>
  <si>
    <t>http://mozoo.com/</t>
  </si>
  <si>
    <t>http://www.mryouth.com</t>
  </si>
  <si>
    <t>http://msnap.com</t>
  </si>
  <si>
    <t>http://www.multichannel.net</t>
  </si>
  <si>
    <t>http://www.musicdealers.com</t>
  </si>
  <si>
    <t>http://www.musicall.co</t>
  </si>
  <si>
    <t>http://www.myadbox.com</t>
  </si>
  <si>
    <t>http://www.my6sense.com</t>
  </si>
  <si>
    <t>http://www.mybuys.com</t>
  </si>
  <si>
    <t>http://www.mycityfaces.com</t>
  </si>
  <si>
    <t>http://www.mydocket.com</t>
  </si>
  <si>
    <t>http://mylikes.com</t>
  </si>
  <si>
    <t>http://www.myrugbycv.com</t>
  </si>
  <si>
    <t>http://www.myscreen.com</t>
  </si>
  <si>
    <t>http://www.mytime.com</t>
  </si>
  <si>
    <t>http://www.myvbo.com</t>
  </si>
  <si>
    <t>http://www.mywebgrocer.com</t>
  </si>
  <si>
    <t>http://www.mywedding.com</t>
  </si>
  <si>
    <t>http://www.nanigans.com</t>
  </si>
  <si>
    <t>http://native.ad</t>
  </si>
  <si>
    <t>http://www.navic.tv</t>
  </si>
  <si>
    <t>http://ncrowd.com</t>
  </si>
  <si>
    <t>http://www.nearpage.in</t>
  </si>
  <si>
    <t>http://near.co</t>
  </si>
  <si>
    <t>http://www.muniwireless.com/2009/05/20/nebuad-shuts-down/</t>
  </si>
  <si>
    <t>http://www.needbox.com</t>
  </si>
  <si>
    <t>http://needly.com</t>
  </si>
  <si>
    <t>http://www.neodatagroup.com</t>
  </si>
  <si>
    <t>http://www.neoedge.com</t>
  </si>
  <si>
    <t>http://www.netFactor.com</t>
  </si>
  <si>
    <t>http://www.netmining.com</t>
  </si>
  <si>
    <t>http://www.netseer.com</t>
  </si>
  <si>
    <t>http://www.netsertive.com</t>
  </si>
  <si>
    <t>http://www.ngiworld.com.cn</t>
  </si>
  <si>
    <t>http://www.newchinacareer.com</t>
  </si>
  <si>
    <t>http://newsbreak.net</t>
  </si>
  <si>
    <t>http://www.newscrafted.com</t>
  </si>
  <si>
    <t>http://www.newscred.com</t>
  </si>
  <si>
    <t>http://newsmaven.co</t>
  </si>
  <si>
    <t>http://www.nexage.com</t>
  </si>
  <si>
    <t>http://www.next-audience.com</t>
  </si>
  <si>
    <t>http://nextdigest.com</t>
  </si>
  <si>
    <t>http://nextmedium.com</t>
  </si>
  <si>
    <t>http://nfistudios.com</t>
  </si>
  <si>
    <t>http://www.nimblefish.com</t>
  </si>
  <si>
    <t>http://www.nippo.ie</t>
  </si>
  <si>
    <t>http://ad-maker.net</t>
  </si>
  <si>
    <t>http://www.nokincard.com</t>
  </si>
  <si>
    <t>https://nqyer.com</t>
  </si>
  <si>
    <t>http://ntbmedia.com</t>
  </si>
  <si>
    <t>http://www.nuconomy.com</t>
  </si>
  <si>
    <t>http://www.observepoint.com</t>
  </si>
  <si>
    <t>http://www.ocapi.com.br</t>
  </si>
  <si>
    <t>http://www.oceanoutdoor.com</t>
  </si>
  <si>
    <t>http://oddcast.com</t>
  </si>
  <si>
    <t>http://www.odinotvet.ru</t>
  </si>
  <si>
    <t>http://www.offerlounge.com</t>
  </si>
  <si>
    <t>http://offermobi.com</t>
  </si>
  <si>
    <t>http://www.offers.com</t>
  </si>
  <si>
    <t>http://www.offersavvy.com</t>
  </si>
  <si>
    <t>http://www.oggifinogi.com</t>
  </si>
  <si>
    <t>http://www.okeo.ru/</t>
  </si>
  <si>
    <t>http://www.oleole.com</t>
  </si>
  <si>
    <t>http://www.theodysseyonline.com/</t>
  </si>
  <si>
    <t>http://www.omlatam.com</t>
  </si>
  <si>
    <t>http://omelett.es</t>
  </si>
  <si>
    <t>http://www.omniture.com</t>
  </si>
  <si>
    <t>http://www.oneafricamedia.com</t>
  </si>
  <si>
    <t>http://www.nearwoo.com</t>
  </si>
  <si>
    <t>http://www.oneriot.com</t>
  </si>
  <si>
    <t>http://www.onespot.com</t>
  </si>
  <si>
    <t>http://onswipe.com</t>
  </si>
  <si>
    <t>http://jointloyalty.com</t>
  </si>
  <si>
    <t>http://www.oosm.net</t>
  </si>
  <si>
    <t>http://www.openroadmedia.com</t>
  </si>
  <si>
    <t>http://www.opentopic.com</t>
  </si>
  <si>
    <t>http://www.operative.com</t>
  </si>
  <si>
    <t>http://www.opinionsdoth.com</t>
  </si>
  <si>
    <t>http://www.bn.co</t>
  </si>
  <si>
    <t>http://optyn.com</t>
  </si>
  <si>
    <t>http://www.orabrush.com</t>
  </si>
  <si>
    <t>http://www.orangesoda.com</t>
  </si>
  <si>
    <t>http://www.organizer.com</t>
  </si>
  <si>
    <t>http://www.outboundengine.com</t>
  </si>
  <si>
    <t>http://www.outriggermedia.com</t>
  </si>
  <si>
    <t>http://www.outsell.com/</t>
  </si>
  <si>
    <t>http://www.overflowcafe.com</t>
  </si>
  <si>
    <t>http://www.oversee.net</t>
  </si>
  <si>
    <t>http://ovivomobile.com</t>
  </si>
  <si>
    <t>http://www.owlting.com</t>
  </si>
  <si>
    <t>http://owneriq.com</t>
  </si>
  <si>
    <t>http://www.ownlocal.com</t>
  </si>
  <si>
    <t>http://www.padawangroup.com/</t>
  </si>
  <si>
    <t>http://padsquad.com</t>
  </si>
  <si>
    <t>http://paedae.com</t>
  </si>
  <si>
    <t>http://pagefair.com</t>
  </si>
  <si>
    <t>http://www.pago.me</t>
  </si>
  <si>
    <t>http://panamplify.com</t>
  </si>
  <si>
    <t>http://www.pandoodle.com</t>
  </si>
  <si>
    <t>http://www.panizon.com</t>
  </si>
  <si>
    <t>http://www.adyun.com/about</t>
  </si>
  <si>
    <t>http://www.pantea.it</t>
  </si>
  <si>
    <t>http://www.paperg.com</t>
  </si>
  <si>
    <t>http://www.paperlit.com</t>
  </si>
  <si>
    <t>http://www.papershare.com</t>
  </si>
  <si>
    <t>http://parentmediainc.com</t>
  </si>
  <si>
    <t>http://www.parrable.com</t>
  </si>
  <si>
    <t>http://www.partnered.com</t>
  </si>
  <si>
    <t>http://www.pathways.io</t>
  </si>
  <si>
    <t>http://www.patientconversation.com</t>
  </si>
  <si>
    <t>http://www.payparade.com</t>
  </si>
  <si>
    <t>http://pdvltd.com</t>
  </si>
  <si>
    <t>http://peerflix.com</t>
  </si>
  <si>
    <t>http://pennant.co</t>
  </si>
  <si>
    <t>http://perfectaudience.com</t>
  </si>
  <si>
    <t>http://www.perfectmarket.com</t>
  </si>
  <si>
    <t>http://www.performable.com</t>
  </si>
  <si>
    <t>http://www.perkville.com</t>
  </si>
  <si>
    <t>http://persado.com</t>
  </si>
  <si>
    <t>http://phluant.com</t>
  </si>
  <si>
    <t>http://www.photofix.uk.com</t>
  </si>
  <si>
    <t>http://www.physiciansinteractive.com</t>
  </si>
  <si>
    <t>http://www.imagespacemedia.com</t>
  </si>
  <si>
    <t>http://piccing.com/ui/</t>
  </si>
  <si>
    <t>http://www.picomize.com</t>
  </si>
  <si>
    <t>http://www.piiku.com</t>
  </si>
  <si>
    <t>http://pinchmedia.com</t>
  </si>
  <si>
    <t>http://www.pixability.com</t>
  </si>
  <si>
    <t>http://www.pixalate.com</t>
  </si>
  <si>
    <t>http://www.pixelfish.com</t>
  </si>
  <si>
    <t>http://www.pixlee.com</t>
  </si>
  <si>
    <t>http://placeable.com</t>
  </si>
  <si>
    <t>http://www.placeiq.com</t>
  </si>
  <si>
    <t>https://placester.com</t>
  </si>
  <si>
    <t>http://www.placevine.com</t>
  </si>
  <si>
    <t>http://www.planningmedia.ca</t>
  </si>
  <si>
    <t>http://platypustv.com/</t>
  </si>
  <si>
    <t>http://www.playhaven.com</t>
  </si>
  <si>
    <t>http://www.playmob.com</t>
  </si>
  <si>
    <t>http://www.playyon.com</t>
  </si>
  <si>
    <t>http://plibber.ru/</t>
  </si>
  <si>
    <t>http://plix.co</t>
  </si>
  <si>
    <t>http://www.plored.com</t>
  </si>
  <si>
    <t>http://www.plotprojects.com</t>
  </si>
  <si>
    <t>http://www.plusfoursix.com</t>
  </si>
  <si>
    <t>http://www.plymedia.com</t>
  </si>
  <si>
    <t>https://www.pocketad.in/</t>
  </si>
  <si>
    <t>http://www.tagkast.com</t>
  </si>
  <si>
    <t>http://www.pointstic.com</t>
  </si>
  <si>
    <t>http://www.poll-me.co.uk</t>
  </si>
  <si>
    <t>http://www.pollfish.com</t>
  </si>
  <si>
    <t>http://www.crossboardmobile.com</t>
  </si>
  <si>
    <t>http://www.popad.co</t>
  </si>
  <si>
    <t>http://popdeem.com</t>
  </si>
  <si>
    <t>http://www.joinpoptalk.com</t>
  </si>
  <si>
    <t>http://www.poptent.com</t>
  </si>
  <si>
    <t>http://www.popularmedia.com</t>
  </si>
  <si>
    <t>http://www.populis.com</t>
  </si>
  <si>
    <t>http://www.nativo.net</t>
  </si>
  <si>
    <t>http://www.powerlinks.com</t>
  </si>
  <si>
    <t>http://www.precisionhealthmedia.com</t>
  </si>
  <si>
    <t>http://www.techcrunch.com/2009/08/07/outlook-not-so-good-predictify-heads-to-the-deadpool/</t>
  </si>
  <si>
    <t>http://lagron.co.cc</t>
  </si>
  <si>
    <t>http://pressly.com</t>
  </si>
  <si>
    <t>http://previewnetworks.com</t>
  </si>
  <si>
    <t>http://www.prezma.com</t>
  </si>
  <si>
    <t>http://www.priccut.com</t>
  </si>
  <si>
    <t>http://www.pricingengine.com</t>
  </si>
  <si>
    <t>http://callprimeconnections.com</t>
  </si>
  <si>
    <t>http://privy.com/</t>
  </si>
  <si>
    <t>http://prizebox.me</t>
  </si>
  <si>
    <t>http://http//prodai.ru</t>
  </si>
  <si>
    <t>http://www.projectbionic.com</t>
  </si>
  <si>
    <t>http://www.promoboxx.com</t>
  </si>
  <si>
    <t>http://promorepublic.com</t>
  </si>
  <si>
    <t>http://promotesocial.com</t>
  </si>
  <si>
    <t>http://www.proofpilot.com/</t>
  </si>
  <si>
    <t>http://www.propelad.com</t>
  </si>
  <si>
    <t>http://www.proximiant.com</t>
  </si>
  <si>
    <t>http://www.proximic.com</t>
  </si>
  <si>
    <t>http://www.prusland.com</t>
  </si>
  <si>
    <t>http://www.pubmatic.com</t>
  </si>
  <si>
    <t>http://www.puddingmedia.com</t>
  </si>
  <si>
    <t>http://www.pulsarplatform.com</t>
  </si>
  <si>
    <t>http://pulsatehq.com</t>
  </si>
  <si>
    <t>http://www.pulsepoint.com</t>
  </si>
  <si>
    <t>http://www.punchey.com</t>
  </si>
  <si>
    <t>http://pure360.com</t>
  </si>
  <si>
    <t>http://purpleteal.com</t>
  </si>
  <si>
    <t>http://www.pushpointmobile.com</t>
  </si>
  <si>
    <t>http://www.qinteractive.com</t>
  </si>
  <si>
    <t>http://apester.com</t>
  </si>
  <si>
    <t>http://www.brand-rapport.com</t>
  </si>
  <si>
    <t>http://www.qoopl.com</t>
  </si>
  <si>
    <t>http://www.liqueo.com</t>
  </si>
  <si>
    <t>http://www.qriously.com</t>
  </si>
  <si>
    <t>http://www.quantcast.com</t>
  </si>
  <si>
    <t>http://www.quattrowireless.com</t>
  </si>
  <si>
    <t>http://www.qubit.com</t>
  </si>
  <si>
    <t>http://quigo.com</t>
  </si>
  <si>
    <t>http://www.quinstreet.com</t>
  </si>
  <si>
    <t>http://www.quintura.com</t>
  </si>
  <si>
    <t>http://www.quintype.com/</t>
  </si>
  <si>
    <t>http://www.quova.com</t>
  </si>
  <si>
    <t>http://www.qwaya.com</t>
  </si>
  <si>
    <t>https://www.qzzr.com/</t>
  </si>
  <si>
    <t>http://www.radarnetworks.com</t>
  </si>
  <si>
    <t>http://www.radialnetwork.com</t>
  </si>
  <si>
    <t>http://www.radicalstudios.com</t>
  </si>
  <si>
    <t>http://getradico.com</t>
  </si>
  <si>
    <t>http://www.radiumone.com</t>
  </si>
  <si>
    <t>http://RainLocal.com</t>
  </si>
  <si>
    <t>http://www.mediaforge.com</t>
  </si>
  <si>
    <t>http://randv.com</t>
  </si>
  <si>
    <t>http://www.raptmedia.com</t>
  </si>
  <si>
    <t>http://www.therawdata.com</t>
  </si>
  <si>
    <t>http://rcdb.net</t>
  </si>
  <si>
    <t>http://www.reachdynamics.com</t>
  </si>
  <si>
    <t>http://www.reachlocal.com</t>
  </si>
  <si>
    <t>http://www.reactrix.com</t>
  </si>
  <si>
    <t>http://www.reactx.com</t>
  </si>
  <si>
    <t>http://reallifeanalytics.com/</t>
  </si>
  <si>
    <t>http://www.realeyesit.com</t>
  </si>
  <si>
    <t>http://www.realmatch.com</t>
  </si>
  <si>
    <t>http://www.realtime.co</t>
  </si>
  <si>
    <t>http://rebelmouse.com</t>
  </si>
  <si>
    <t>http://www.adtz.com</t>
  </si>
  <si>
    <t>http://www.redventures.com</t>
  </si>
  <si>
    <t>http://www.reducedata.com</t>
  </si>
  <si>
    <t>https://www.reembed.com/</t>
  </si>
  <si>
    <t>http://www.referanza.com</t>
  </si>
  <si>
    <t>http://www.rei-frontier.jp</t>
  </si>
  <si>
    <t>http://www.relevancydata.com</t>
  </si>
  <si>
    <t>http://www.buyerlink.com</t>
  </si>
  <si>
    <t>http://www.republicproject.com</t>
  </si>
  <si>
    <t>http://www.resonate.com</t>
  </si>
  <si>
    <t>http://retailcommon.com/</t>
  </si>
  <si>
    <t>http://www.retailigence.com</t>
  </si>
  <si>
    <t>http://www.retargetly.com</t>
  </si>
  <si>
    <t>http://revshare.com</t>
  </si>
  <si>
    <t>http://www.revtrax.com</t>
  </si>
  <si>
    <t>http://www.rewalon.com</t>
  </si>
  <si>
    <t>http://www.rewardsforce.com</t>
  </si>
  <si>
    <t>http://rewardStyle.com</t>
  </si>
  <si>
    <t>http://www.rezora.com</t>
  </si>
  <si>
    <t>http://www.rgmgroup.com</t>
  </si>
  <si>
    <t>http://www.rhythmnewmedia.com</t>
  </si>
  <si>
    <t>http://www.richfx.com</t>
  </si>
  <si>
    <t>http://www.richrelevance.com</t>
  </si>
  <si>
    <t>http://ridley.io</t>
  </si>
  <si>
    <t>http://rightmedia.com</t>
  </si>
  <si>
    <t>http://www.ripple.tv</t>
  </si>
  <si>
    <t>http://ripplefunction.com</t>
  </si>
  <si>
    <t>http://www.ripplrr.com</t>
  </si>
  <si>
    <t>http://www.rmgnetworks.com</t>
  </si>
  <si>
    <t>http://rockcontent.com</t>
  </si>
  <si>
    <t>http://rockerbox.com</t>
  </si>
  <si>
    <t>http://rodati.com/</t>
  </si>
  <si>
    <t>http://www.rokt.com</t>
  </si>
  <si>
    <t>http://www.rollupmedia.com</t>
  </si>
  <si>
    <t>http://www.roojoom.com</t>
  </si>
  <si>
    <t>http://roombeats.com/en</t>
  </si>
  <si>
    <t>http://www.roomixer.com</t>
  </si>
  <si>
    <t>http://rockbot.com</t>
  </si>
  <si>
    <t>http://roundrate.com</t>
  </si>
  <si>
    <t>http://www.roundupmedia.com/</t>
  </si>
  <si>
    <t>http://www.rovertown.com</t>
  </si>
  <si>
    <t>http://www.rubiconproject.com</t>
  </si>
  <si>
    <t>http://www.runads.com</t>
  </si>
  <si>
    <t>http://www.runa.com</t>
  </si>
  <si>
    <t>http://RundownApp.com</t>
  </si>
  <si>
    <t>http://www.rvue.com</t>
  </si>
  <si>
    <t>http://www.s4m.io</t>
  </si>
  <si>
    <t>http://www.salorix.com</t>
  </si>
  <si>
    <t>http://www.sambaads.com.br/en</t>
  </si>
  <si>
    <t>http://www.sambatech.com.br</t>
  </si>
  <si>
    <t>http://www.samba.tv</t>
  </si>
  <si>
    <t>http://www.savalanche.com</t>
  </si>
  <si>
    <t>http://www.save22.com</t>
  </si>
  <si>
    <t>https://savingstar.com</t>
  </si>
  <si>
    <t>http://www.savveo.com</t>
  </si>
  <si>
    <t>http://www.saymedia.com</t>
  </si>
  <si>
    <t>http://www.sazze.com</t>
  </si>
  <si>
    <t>http://Scaleogy.com</t>
  </si>
  <si>
    <t>http://www.scanlife.com</t>
  </si>
  <si>
    <t>http://www.scanscout.com</t>
  </si>
  <si>
    <t>http://www.screentonic.com</t>
  </si>
  <si>
    <t>http://screenscape.com</t>
  </si>
  <si>
    <t>http://www.searchandise.net</t>
  </si>
  <si>
    <t>http://www.searchforce.com</t>
  </si>
  <si>
    <t>http://www.ignitionone.com</t>
  </si>
  <si>
    <t>http://www.searchwords.com</t>
  </si>
  <si>
    <t>http://www.secretmedia.com</t>
  </si>
  <si>
    <t>http://seedtag.com</t>
  </si>
  <si>
    <t>http://www.seekerwireless.com</t>
  </si>
  <si>
    <t>http://www.seesaw.com</t>
  </si>
  <si>
    <t>http://www.seesawnetworks.com</t>
  </si>
  <si>
    <t>http://seevibes.com</t>
  </si>
  <si>
    <t>http://www.seewhy.com</t>
  </si>
  <si>
    <t>http://selectablemedia.com</t>
  </si>
  <si>
    <t>http://www.sellpoints.com</t>
  </si>
  <si>
    <t>http://www.semasio.com</t>
  </si>
  <si>
    <t>http://www.sensenetworks.com</t>
  </si>
  <si>
    <t>https://seopult.ru/</t>
  </si>
  <si>
    <t>http://www.serv.io</t>
  </si>
  <si>
    <t>http://www.set.tv</t>
  </si>
  <si>
    <t>http://www.sevasearch.com</t>
  </si>
  <si>
    <t>http://talklocal.com</t>
  </si>
  <si>
    <t>http://sevenlunches.com</t>
  </si>
  <si>
    <t>http://sezion.com</t>
  </si>
  <si>
    <t>https://shareaholic.com</t>
  </si>
  <si>
    <t>http://shareroot.co</t>
  </si>
  <si>
    <t>http://sharethis.com</t>
  </si>
  <si>
    <t>http://sharethrough.com</t>
  </si>
  <si>
    <t>http://www.shareyourcart.com</t>
  </si>
  <si>
    <t>http://sharingforce.com</t>
  </si>
  <si>
    <t>http://shedworx.com</t>
  </si>
  <si>
    <t>http://www.shelfbucks.com</t>
  </si>
  <si>
    <t>http://www.shift.com</t>
  </si>
  <si>
    <t>http://getshine.com</t>
  </si>
  <si>
    <t>http://shinyads.com</t>
  </si>
  <si>
    <t>http://www.shooger.com</t>
  </si>
  <si>
    <t>http://shoppoints.ru</t>
  </si>
  <si>
    <t>http://www.shopadvisor.com</t>
  </si>
  <si>
    <t>http://www.shopzilla.com/</t>
  </si>
  <si>
    <t>http://www.shoutly.com</t>
  </si>
  <si>
    <t>http://www.shoutnow.com</t>
  </si>
  <si>
    <t>http://www.sightly.com</t>
  </si>
  <si>
    <t>http://www.silverpop.com</t>
  </si>
  <si>
    <t>http://www.similarweb.com</t>
  </si>
  <si>
    <t>http://simplegeo.com</t>
  </si>
  <si>
    <t>http://www.simpli.fi</t>
  </si>
  <si>
    <t>http://www.simpliflyapp.com</t>
  </si>
  <si>
    <t>http://www.simplycast.com</t>
  </si>
  <si>
    <t>http://www.simulmedia.com</t>
  </si>
  <si>
    <t>http://www.i-singular.com</t>
  </si>
  <si>
    <t>https://www.singular.net/</t>
  </si>
  <si>
    <t>http://www.sintecmedia.com</t>
  </si>
  <si>
    <t>http://www.skimlinks.com</t>
  </si>
  <si>
    <t>http://www.skyrider.com</t>
  </si>
  <si>
    <t>http://www.skyscraper.io</t>
  </si>
  <si>
    <t>http://www.skyword.com</t>
  </si>
  <si>
    <t>http://slicebooks.com</t>
  </si>
  <si>
    <t>https://www.getslidejoy.com</t>
  </si>
  <si>
    <t>http://www.sliideapp.com/</t>
  </si>
  <si>
    <t>http://www.smaato.com</t>
  </si>
  <si>
    <t>http://smadex.com</t>
  </si>
  <si>
    <t>http://www.smallscreennetwork.com</t>
  </si>
  <si>
    <t>http://www.smalltown.com</t>
  </si>
  <si>
    <t>http://smartad.eu/</t>
  </si>
  <si>
    <t>http://smartcheckout.ru</t>
  </si>
  <si>
    <t>http://www.smartots.com/</t>
  </si>
  <si>
    <t>http://smartsy.us</t>
  </si>
  <si>
    <t>http://www.smartturn.com</t>
  </si>
  <si>
    <t>http://www.smartzip.com</t>
  </si>
  <si>
    <t>http://smashbucket.com</t>
  </si>
  <si>
    <t>http://snackablenews.com</t>
  </si>
  <si>
    <t>http://www.snacksquare.com</t>
  </si>
  <si>
    <t>http://snakkmedia.com</t>
  </si>
  <si>
    <t>http://snapmyad.com</t>
  </si>
  <si>
    <t>http://www.makesnaps.com</t>
  </si>
  <si>
    <t>http://www.snaptell.com</t>
  </si>
  <si>
    <t>http://soapets.com</t>
  </si>
  <si>
    <t>http://www.soci-ads.com</t>
  </si>
  <si>
    <t>http://www.sociabuzz.com</t>
  </si>
  <si>
    <t>http://www.socialandbeyond.com</t>
  </si>
  <si>
    <t>http://thesocialcollective.com</t>
  </si>
  <si>
    <t>http://www.socialgrowthtechnologies.com</t>
  </si>
  <si>
    <t>http://www.socialreality.com</t>
  </si>
  <si>
    <t>http://socialrewards.com</t>
  </si>
  <si>
    <t>http://www.socialtools.me</t>
  </si>
  <si>
    <t>http://socialtrends.by/</t>
  </si>
  <si>
    <t>http://www.socialbakers.com</t>
  </si>
  <si>
    <t>http://www.socialbuy.com</t>
  </si>
  <si>
    <t>http://www.socialdefender.com</t>
  </si>
  <si>
    <t>http://www.socialflow.com</t>
  </si>
  <si>
    <t>http://www.socialkaty.com</t>
  </si>
  <si>
    <t>http://socialmedia.com</t>
  </si>
  <si>
    <t>http://www.socialsensr.com</t>
  </si>
  <si>
    <t>http://socialthreader.com</t>
  </si>
  <si>
    <t>http://www.socialtyze.com</t>
  </si>
  <si>
    <t>http://www.sociuslive.com</t>
  </si>
  <si>
    <t>http://www.socmetrics.com</t>
  </si>
  <si>
    <t>http://www.solavista.com</t>
  </si>
  <si>
    <t>http://www.solvemedia.com</t>
  </si>
  <si>
    <t>http://sometrics.com</t>
  </si>
  <si>
    <t>http://www.somoglobal.com</t>
  </si>
  <si>
    <t>http://somotoinc.com</t>
  </si>
  <si>
    <t>http://www.sonicnotify.com</t>
  </si>
  <si>
    <t>http://sonobi.com/</t>
  </si>
  <si>
    <t>http://www.discoversophia.com</t>
  </si>
  <si>
    <t>http://www.sovrn.com</t>
  </si>
  <si>
    <t>http://www.spanfellergroup.com/</t>
  </si>
  <si>
    <t>http://www.sparkflow.net</t>
  </si>
  <si>
    <t>http://gospecless.com/</t>
  </si>
  <si>
    <t>http://www.speedshape.com</t>
  </si>
  <si>
    <t>https://www.spendgo.com</t>
  </si>
  <si>
    <t>http://www.splango.com/%23&amp;panel1-1</t>
  </si>
  <si>
    <t>http://www.splashcast.net</t>
  </si>
  <si>
    <t>http://www.mavrck.co</t>
  </si>
  <si>
    <t>http://spling.com</t>
  </si>
  <si>
    <t>http://www.splurgy.com</t>
  </si>
  <si>
    <t>http://www.spondo.com</t>
  </si>
  <si>
    <t>http://www.spongecell.com</t>
  </si>
  <si>
    <t>http://sponsia.com</t>
  </si>
  <si>
    <t>http://sponsify.co</t>
  </si>
  <si>
    <t>http://www.fyber.com</t>
  </si>
  <si>
    <t>http://spoonity.com</t>
  </si>
  <si>
    <t>http://dodopoint.com</t>
  </si>
  <si>
    <t>http://www.sportpursuit.com</t>
  </si>
  <si>
    <t>http://www.spoton.com</t>
  </si>
  <si>
    <t>http://www.spotonway.com</t>
  </si>
  <si>
    <t>http://www.spotrunner.com</t>
  </si>
  <si>
    <t>http://www.spotxchange.com</t>
  </si>
  <si>
    <t>http://www.spotzer.com</t>
  </si>
  <si>
    <t>http://www.spotzot.com</t>
  </si>
  <si>
    <t>http://www.springleap.com</t>
  </si>
  <si>
    <t>http://www.strossle.com</t>
  </si>
  <si>
    <t>http://www.sprinklr.com/</t>
  </si>
  <si>
    <t>http://www.sproutinc.com</t>
  </si>
  <si>
    <t>http://www.sprucemedia.com</t>
  </si>
  <si>
    <t>http://sqmos.com</t>
  </si>
  <si>
    <t>http://SquareOne.co</t>
  </si>
  <si>
    <t>http://www.staq.com</t>
  </si>
  <si>
    <t>http://www.startupfreak.com</t>
  </si>
  <si>
    <t>http://www.startupeando.com.br</t>
  </si>
  <si>
    <t>http://www.statusboom.com</t>
  </si>
  <si>
    <t>http://www.SteelHouse.com</t>
  </si>
  <si>
    <t>http://www.stepleaderdigital.com</t>
  </si>
  <si>
    <t>http://www.sticky.ad</t>
  </si>
  <si>
    <t>http://www.stickyads.tv</t>
  </si>
  <si>
    <t>http://stipple.com</t>
  </si>
  <si>
    <t>https://www.stopandchill.com</t>
  </si>
  <si>
    <t>http://www.getstorybox.com/</t>
  </si>
  <si>
    <t>http://www.strategicdatacorp.com</t>
  </si>
  <si>
    <t>http://streemio.com</t>
  </si>
  <si>
    <t>http://www.strikead.com</t>
  </si>
  <si>
    <t>http://www.strongview.com</t>
  </si>
  <si>
    <t>http://www.struq.com</t>
  </si>
  <si>
    <t>http://www.strutta.com</t>
  </si>
  <si>
    <t>http://studiosnaps.com</t>
  </si>
  <si>
    <t>http://www.StuffBuff.com</t>
  </si>
  <si>
    <t>http://sublimeskinz.com</t>
  </si>
  <si>
    <t>http://SuccessNexus.com</t>
  </si>
  <si>
    <t>http://www.sugarfreemedia.co.uk</t>
  </si>
  <si>
    <t>http://www.sundropmobile.com</t>
  </si>
  <si>
    <t>http://www.superlikers.com</t>
  </si>
  <si>
    <t>http://www.supersonicads.com</t>
  </si>
  <si>
    <t>http://www.supponor.com</t>
  </si>
  <si>
    <t>http://surfwaxmedia.com</t>
  </si>
  <si>
    <t>http://surre.al</t>
  </si>
  <si>
    <t>http://www.sverve.com</t>
  </si>
  <si>
    <t>http://www.swagbucks.com</t>
  </si>
  <si>
    <t>http://www.swayonline.com</t>
  </si>
  <si>
    <t>http://sweepery.com</t>
  </si>
  <si>
    <t>http://sweetspot-wifi.com</t>
  </si>
  <si>
    <t>http://swipetospin.com</t>
  </si>
  <si>
    <t>http://www.swoop.com</t>
  </si>
  <si>
    <t>http://www.synapbox.com</t>
  </si>
  <si>
    <t>http://synetiq.net</t>
  </si>
  <si>
    <t>http://www.tabfoundry.com</t>
  </si>
  <si>
    <t>http://www.taboola.com</t>
  </si>
  <si>
    <t>http://tacoda.com</t>
  </si>
  <si>
    <t>http://www.tagcommander.com</t>
  </si>
  <si>
    <t>http://www.taggify.net</t>
  </si>
  <si>
    <t>http://taggled.tv</t>
  </si>
  <si>
    <t>http://tagorize.com</t>
  </si>
  <si>
    <t>http://tailwindapp.com</t>
  </si>
  <si>
    <t>http://www.talenthouse.com</t>
  </si>
  <si>
    <t>http://www.tamo.co</t>
  </si>
  <si>
    <t>http://www.tamponsforyou.de</t>
  </si>
  <si>
    <t>http://www.tapcrowd.com</t>
  </si>
  <si>
    <t>http://www.tapitww.com</t>
  </si>
  <si>
    <t>http://www.tapjoy.com</t>
  </si>
  <si>
    <t>http://www.tappit.co.uk</t>
  </si>
  <si>
    <t>http://www.tapptime.com</t>
  </si>
  <si>
    <t>http://www.taptapnetworks.com</t>
  </si>
  <si>
    <t>http://www.tap.tl</t>
  </si>
  <si>
    <t>http://www.targetcastnetworks.com</t>
  </si>
  <si>
    <t>http://www.targetspot.com</t>
  </si>
  <si>
    <t>http://www.tasit.com</t>
  </si>
  <si>
    <t>http://www.taykey.com</t>
  </si>
  <si>
    <t>http://www.teads.tv</t>
  </si>
  <si>
    <t>http://www.techmediaadvertising.com</t>
  </si>
  <si>
    <t>http://purch.com</t>
  </si>
  <si>
    <t>http://technorati.com</t>
  </si>
  <si>
    <t>http://www.telibrahma.com</t>
  </si>
  <si>
    <t>http://tenscores.com</t>
  </si>
  <si>
    <t>http://www.teracent.com</t>
  </si>
  <si>
    <t>http://terminus.com</t>
  </si>
  <si>
    <t>http://www.tetherball360.com</t>
  </si>
  <si>
    <t>http://www.swyftmedia.com</t>
  </si>
  <si>
    <t>http://thanksagain.com</t>
  </si>
  <si>
    <t>http://thatsus.com</t>
  </si>
  <si>
    <t>http://www.theadex.com</t>
  </si>
  <si>
    <t>http://www.thebauhub.com</t>
  </si>
  <si>
    <t>http://tcnetwork.tv/</t>
  </si>
  <si>
    <t>http://dailyhundred.com</t>
  </si>
  <si>
    <t>http://www.easou.com</t>
  </si>
  <si>
    <t>http://www.theechosystem.com</t>
  </si>
  <si>
    <t>http://www.electricsheepcompany.com</t>
  </si>
  <si>
    <t>http://www.thefanmachine.com</t>
  </si>
  <si>
    <t>https://influential.co</t>
  </si>
  <si>
    <t>http://iproperty-group.com</t>
  </si>
  <si>
    <t>http://www.thelocal.com</t>
  </si>
  <si>
    <t>http://therestaurantzone.com/</t>
  </si>
  <si>
    <t>http://www.thesmalls.com</t>
  </si>
  <si>
    <t>http://thetradedesk.com</t>
  </si>
  <si>
    <t>http://www.vpulp.se/</t>
  </si>
  <si>
    <t>http://thinkrealtime.com</t>
  </si>
  <si>
    <t>http://www.thinknear.com</t>
  </si>
  <si>
    <t>http://thirdpresence.com</t>
  </si>
  <si>
    <t>http://www.thirdscreenmedia.com</t>
  </si>
  <si>
    <t>http://thrivehive.com</t>
  </si>
  <si>
    <t>http://thirsty.com</t>
  </si>
  <si>
    <t>http://www.thumbad.com</t>
  </si>
  <si>
    <t>http://www.thumbsupapp.com</t>
  </si>
  <si>
    <t>http://www.tickticktickets.com</t>
  </si>
  <si>
    <t>http://www.tictacti.com/Interactive-Overlay-Ads</t>
  </si>
  <si>
    <t>http://www.tiendeo.com</t>
  </si>
  <si>
    <t>http://tigerpistol.com</t>
  </si>
  <si>
    <t>http://tigerlilyapps.com</t>
  </si>
  <si>
    <t>http://timebombdeals.com</t>
  </si>
  <si>
    <t>http://www.tipcity.com</t>
  </si>
  <si>
    <t>http://www.titan360.com/</t>
  </si>
  <si>
    <t>http://www.todacell.com</t>
  </si>
  <si>
    <t>http://www.tongal.com/home</t>
  </si>
  <si>
    <t>http://www.tongcard.com</t>
  </si>
  <si>
    <t>http://tookitaki.com</t>
  </si>
  <si>
    <t>http://www.toonimo.com</t>
  </si>
  <si>
    <t>http://www.totango.com</t>
  </si>
  <si>
    <t>http://www.touchmedia.cn</t>
  </si>
  <si>
    <t>http://touchtunes.com</t>
  </si>
  <si>
    <t>http://www.townwizard.com</t>
  </si>
  <si>
    <t>http://www.traglobal.com</t>
  </si>
  <si>
    <t>http://www.traceworks.com</t>
  </si>
  <si>
    <t>http://www.tracx.com</t>
  </si>
  <si>
    <t>http://trada.com</t>
  </si>
  <si>
    <t>http://www.trademob.com</t>
  </si>
  <si>
    <t>http://trafficmac.com/</t>
  </si>
  <si>
    <t>http://www.TRAFFIQ.com</t>
  </si>
  <si>
    <t>http://www.trampolineup.com/</t>
  </si>
  <si>
    <t>http://transactiv.com</t>
  </si>
  <si>
    <t>http://tremorvideo.com</t>
  </si>
  <si>
    <t>http://www.trendmd.com</t>
  </si>
  <si>
    <t>http://trialpay.com</t>
  </si>
  <si>
    <t>http://www.bluecore.com</t>
  </si>
  <si>
    <t>http://www.triggit.com</t>
  </si>
  <si>
    <t>http://www.triplelift.com</t>
  </si>
  <si>
    <t>http://www.triplesmedia.com</t>
  </si>
  <si>
    <t>http://www.truoptik.com</t>
  </si>
  <si>
    <t>http://www.trueffect.com</t>
  </si>
  <si>
    <t>http://www.truex.com</t>
  </si>
  <si>
    <t>http://www.tubemogul.com</t>
  </si>
  <si>
    <t>http://www.TUIZZI.com</t>
  </si>
  <si>
    <t>http://www.tumri.com</t>
  </si>
  <si>
    <t>http://tune.com</t>
  </si>
  <si>
    <t>http://www.turn.com</t>
  </si>
  <si>
    <t>http://www.tvisioninsights.com/</t>
  </si>
  <si>
    <t>http://www.tvplus.com</t>
  </si>
  <si>
    <t>http://www.tvty.tv</t>
  </si>
  <si>
    <t>http://www.twelvefold.com</t>
  </si>
  <si>
    <t>https://www.twenga-solutions.com/en/</t>
  </si>
  <si>
    <t>http://www.twentysomethinglondon.com</t>
  </si>
  <si>
    <t>http://www.twentyfour6.com</t>
  </si>
  <si>
    <t>http://www.twinedata.com</t>
  </si>
  <si>
    <t>http://speakr.com</t>
  </si>
  <si>
    <t>http://www.gazemetrix.com</t>
  </si>
  <si>
    <t>http://ucampus.net</t>
  </si>
  <si>
    <t>http://www.ufreeapp.com</t>
  </si>
  <si>
    <t>http://www.uknow.net</t>
  </si>
  <si>
    <t>http://www.unbounce.com</t>
  </si>
  <si>
    <t>http://www.undertone.com</t>
  </si>
  <si>
    <t>http://www.unigo.com</t>
  </si>
  <si>
    <t>http://www.uniplaces.com</t>
  </si>
  <si>
    <t>http://unismart.com.ng</t>
  </si>
  <si>
    <t>http://www.universal-ad.com</t>
  </si>
  <si>
    <t>http://www.unruly.co</t>
  </si>
  <si>
    <t>http://upfluence.com</t>
  </si>
  <si>
    <t>http://www.UPlanMe.com</t>
  </si>
  <si>
    <t>http://www.upstreamsystems.com</t>
  </si>
  <si>
    <t>http://urbanbuz.com</t>
  </si>
  <si>
    <t>http://www.usdatacorporation.com</t>
  </si>
  <si>
    <t>http://www.usbpromos.com</t>
  </si>
  <si>
    <t>http://www.useradgents.com</t>
  </si>
  <si>
    <t>http://www.ushare.com.br</t>
  </si>
  <si>
    <t>http://www.uucun.com/</t>
  </si>
  <si>
    <t>http://www.valueclick.com</t>
  </si>
  <si>
    <t>http://www.vanksen.com</t>
  </si>
  <si>
    <t>http://www.vantagemedia.com</t>
  </si>
  <si>
    <t>http://www.veenome.com</t>
  </si>
  <si>
    <t>http://www.velo-media.co.uk</t>
  </si>
  <si>
    <t>http://velos.io</t>
  </si>
  <si>
    <t>http://www.versahq.com</t>
  </si>
  <si>
    <t>http://www.verticly.com</t>
  </si>
  <si>
    <t>http://veruta.com</t>
  </si>
  <si>
    <t>http://www.vervemobile.com</t>
  </si>
  <si>
    <t>http://vhall.com</t>
  </si>
  <si>
    <t>http://www.vibrantmedia.com</t>
  </si>
  <si>
    <t>http://www.vidable.com</t>
  </si>
  <si>
    <t>http://www.vidcoin.com</t>
  </si>
  <si>
    <t>http://videoamp.com</t>
  </si>
  <si>
    <t>http://www.videoavatars.com</t>
  </si>
  <si>
    <t>http://www.videoclix.tv/index.php</t>
  </si>
  <si>
    <t>http://www.videogram.com</t>
  </si>
  <si>
    <t>http://videolla.com</t>
  </si>
  <si>
    <t>http://www.videoplaza.com</t>
  </si>
  <si>
    <t>http://www.beevibes.com</t>
  </si>
  <si>
    <t>http://www.videovalis.de</t>
  </si>
  <si>
    <t>http://www.videscape.com/</t>
  </si>
  <si>
    <t>http://www.videscreen.com</t>
  </si>
  <si>
    <t>http://vidiq.com</t>
  </si>
  <si>
    <t>http://www.vidpay.com</t>
  </si>
  <si>
    <t>http://www.viepage.com/register/?ref=</t>
  </si>
  <si>
    <t>http://www.viewex.co.uk</t>
  </si>
  <si>
    <t>http://www.govugo.com</t>
  </si>
  <si>
    <t>http://www.viglink.com</t>
  </si>
  <si>
    <t>http://www.vhelp.me</t>
  </si>
  <si>
    <t>http://vintnersalliance.com</t>
  </si>
  <si>
    <t>http://viralgains.com</t>
  </si>
  <si>
    <t>http://viralica.com/</t>
  </si>
  <si>
    <t>http://viraliti.com</t>
  </si>
  <si>
    <t>http://viralize.com</t>
  </si>
  <si>
    <t>http://virallyapp.com</t>
  </si>
  <si>
    <t>http://www.viralninjas.com</t>
  </si>
  <si>
    <t>http://www.viraltag.com</t>
  </si>
  <si>
    <t>http://www.virool.com</t>
  </si>
  <si>
    <t>http://www.myvirtualpaper.com</t>
  </si>
  <si>
    <t>http://www.virtualeventbags.com/</t>
  </si>
  <si>
    <t>http://www.govirtualweb.com</t>
  </si>
  <si>
    <t>http://www.virtusize.com</t>
  </si>
  <si>
    <t>http://revenue.com</t>
  </si>
  <si>
    <t>http://www.visarity.com</t>
  </si>
  <si>
    <t>http://www.visiblemeasures.com</t>
  </si>
  <si>
    <t>http://visibleworld.com</t>
  </si>
  <si>
    <t>http://www.visbrands.com</t>
  </si>
  <si>
    <t>http://www.visionchina.tv</t>
  </si>
  <si>
    <t>http://www.vistarmedia.com</t>
  </si>
  <si>
    <t>http://www.visualiq.com</t>
  </si>
  <si>
    <t>http://www.visualead.com</t>
  </si>
  <si>
    <t>http://www.vitrue.com</t>
  </si>
  <si>
    <t>http://www.vivox.com</t>
  </si>
  <si>
    <t>http://www.brandlift.com</t>
  </si>
  <si>
    <t>http://www.vocalizelocal.com</t>
  </si>
  <si>
    <t>https://www.voices.com</t>
  </si>
  <si>
    <t>http://volomedia.com</t>
  </si>
  <si>
    <t>http://voray.com</t>
  </si>
  <si>
    <t>http://www.votigo.com</t>
  </si>
  <si>
    <t>http://www.vouchar.net</t>
  </si>
  <si>
    <t>http://www.voxie.com/</t>
  </si>
  <si>
    <t>http://Voya.ge</t>
  </si>
  <si>
    <t>http://www.vpon.com</t>
  </si>
  <si>
    <t>http://www.vquence.com.au</t>
  </si>
  <si>
    <t>http://www.vuclip.com</t>
  </si>
  <si>
    <t>http://www.guiavulevu.com</t>
  </si>
  <si>
    <t>http://www.w4.com</t>
  </si>
  <si>
    <t>http://www.walkbase.com</t>
  </si>
  <si>
    <t>http://www.wanderful.com</t>
  </si>
  <si>
    <t>http://www.waps.cn</t>
  </si>
  <si>
    <t>http://www.warp.ly</t>
  </si>
  <si>
    <t>http://experiencewasabi3d.com</t>
  </si>
  <si>
    <t>http://www.watchwith.com</t>
  </si>
  <si>
    <t>http://waterfall.com</t>
  </si>
  <si>
    <t>http://www.waygo.fr</t>
  </si>
  <si>
    <t>http://www.weare.us</t>
  </si>
  <si>
    <t>http://www.webwonks.co.nz</t>
  </si>
  <si>
    <t>http://www.webeventseurope.com</t>
  </si>
  <si>
    <t>http://www.webmarketinggroup.co.uk</t>
  </si>
  <si>
    <t>http://www.webtrekk.com</t>
  </si>
  <si>
    <t>http://www.webvisible.com</t>
  </si>
  <si>
    <t>http://www.retailmenot.com/corp</t>
  </si>
  <si>
    <t>http://www.whiteops.com</t>
  </si>
  <si>
    <t>http://wideo.co</t>
  </si>
  <si>
    <t>http://www.wideorbit.com</t>
  </si>
  <si>
    <t>http://widgetbox.com</t>
  </si>
  <si>
    <t>http://www.wigzo.com/</t>
  </si>
  <si>
    <t>http://www.wikkit.com</t>
  </si>
  <si>
    <t>http://www.wildbrain.com</t>
  </si>
  <si>
    <t>http://www.wildfireapp.com</t>
  </si>
  <si>
    <t>http://www.wildtangent.com/Corporate</t>
  </si>
  <si>
    <t>http://www.wisedmedia.com</t>
  </si>
  <si>
    <t>http://www.wizboo.com</t>
  </si>
  <si>
    <t>https://www.wizhuntlocals.com</t>
  </si>
  <si>
    <t>http://www.womstreet.com</t>
  </si>
  <si>
    <t>http://wooshii.com</t>
  </si>
  <si>
    <t>http://www.wordstream.com</t>
  </si>
  <si>
    <t>http://www.datafeedwatch.com</t>
  </si>
  <si>
    <t>http://workingnotworking.com/</t>
  </si>
  <si>
    <t>http://www.wouzee.com</t>
  </si>
  <si>
    <t>http://woven.com</t>
  </si>
  <si>
    <t>http://www.wrapmail.com</t>
  </si>
  <si>
    <t>http://www.wsiworld.com</t>
  </si>
  <si>
    <t>http://wunderloop.com</t>
  </si>
  <si>
    <t>http://wywy.com</t>
  </si>
  <si>
    <t>http://www.xAd.com</t>
  </si>
  <si>
    <t>http://www.xosdigital.com</t>
  </si>
  <si>
    <t>http://www.xtract.com</t>
  </si>
  <si>
    <t>http://yabeam.com</t>
  </si>
  <si>
    <t>http://www.yadata.com</t>
  </si>
  <si>
    <t>http://yangaroo.dmds.com</t>
  </si>
  <si>
    <t>http://www.yasabe.com</t>
  </si>
  <si>
    <t>http://www.yashi.com</t>
  </si>
  <si>
    <t>http://www.lycos.com</t>
  </si>
  <si>
    <t>http://yieldr.com</t>
  </si>
  <si>
    <t>http://www.yetidata.com/</t>
  </si>
  <si>
    <t>http://www.yext.com</t>
  </si>
  <si>
    <t>http://www.yieldbot.com</t>
  </si>
  <si>
    <t>http://www.yieldex.com</t>
  </si>
  <si>
    <t>http://www.pathmatics.com</t>
  </si>
  <si>
    <t>http://www.yieldmo.com</t>
  </si>
  <si>
    <t>http://www.ynusitadomarketingdigital.com.br</t>
  </si>
  <si>
    <t>http://www.yodle.com</t>
  </si>
  <si>
    <t>http://www.yodo1.com</t>
  </si>
  <si>
    <t>http://www.yoose.com</t>
  </si>
  <si>
    <t>http://yorkmailing.co.uk</t>
  </si>
  <si>
    <t>http://www.youappi.com</t>
  </si>
  <si>
    <t>http://www.youdata.com</t>
  </si>
  <si>
    <t>http://www.youneeq.ca</t>
  </si>
  <si>
    <t>http://www.yoyi.com.cn/</t>
  </si>
  <si>
    <t>http://www.yume.com</t>
  </si>
  <si>
    <t>http://yuucorp.com</t>
  </si>
  <si>
    <t>http://www.yuzu.co</t>
  </si>
  <si>
    <t>http://www.zaius.com</t>
  </si>
  <si>
    <t>http://www.goresty.com</t>
  </si>
  <si>
    <t>http://zawatt.com</t>
  </si>
  <si>
    <t>http://www.zemanta.com</t>
  </si>
  <si>
    <t>http://www.zenoviaexchange.com</t>
  </si>
  <si>
    <t>http://www.zeotap.com</t>
  </si>
  <si>
    <t>http://zephyr-digital.com</t>
  </si>
  <si>
    <t>http://www.zero9group.com</t>
  </si>
  <si>
    <t>http://www.zetainteractive.com</t>
  </si>
  <si>
    <t>http://www.ziftsolutions.com</t>
  </si>
  <si>
    <t>http://www.ziplocal.com</t>
  </si>
  <si>
    <t>http://www.zipscene.com</t>
  </si>
  <si>
    <t>http://www.zoommedia.com</t>
  </si>
  <si>
    <t>http://www.zoomtilt.com</t>
  </si>
  <si>
    <t>http://zooppa.com</t>
  </si>
  <si>
    <t>http://zoove.com</t>
  </si>
  <si>
    <t>http://zoyi.co/</t>
  </si>
  <si>
    <t>http://www.zuberance.com</t>
  </si>
  <si>
    <t>http://www.zuminetworks.com</t>
  </si>
  <si>
    <t>http://zuvvu.com</t>
  </si>
  <si>
    <t>http://www.zzzzapp.com</t>
  </si>
  <si>
    <t>http://www.123greetings.com/</t>
  </si>
  <si>
    <t>https://www.17hats.com</t>
  </si>
  <si>
    <t>http://www.24i.com/</t>
  </si>
  <si>
    <t>http://www.360quan.com</t>
  </si>
  <si>
    <t>http://www.46elks.com</t>
  </si>
  <si>
    <t>http://5mshoppers.com/</t>
  </si>
  <si>
    <t>http://www.51zhangdan.com/index.html</t>
  </si>
  <si>
    <t>http://www.aplaceforrover.com/</t>
  </si>
  <si>
    <t>http://www.actelis.com</t>
  </si>
  <si>
    <t>http://www.adapteva.com</t>
  </si>
  <si>
    <t>http://www.aps-web.com/</t>
  </si>
  <si>
    <t>http://www.affinegy.com</t>
  </si>
  <si>
    <t>http://www.agoodcompany.net/</t>
  </si>
  <si>
    <t>https://www.agenda.travel</t>
  </si>
  <si>
    <t>https://www.alchemiya.com/#/</t>
  </si>
  <si>
    <t>http://www.alignable.com</t>
  </si>
  <si>
    <t>http://www.alkemics.com/</t>
  </si>
  <si>
    <t>http://apsn.tv</t>
  </si>
  <si>
    <t>http://www.giftconnect.co</t>
  </si>
  <si>
    <t>http://www.allunite.com/</t>
  </si>
  <si>
    <t>http://www.almamapper.com/auth//?next=/</t>
  </si>
  <si>
    <t>http://www.anonygo.com</t>
  </si>
  <si>
    <t>http://www.apengines.com</t>
  </si>
  <si>
    <t>http://www.appedo.com/</t>
  </si>
  <si>
    <t>http://www.areyouahuman.com</t>
  </si>
  <si>
    <t>http://www.asoview.co.jp/</t>
  </si>
  <si>
    <t>https://www.atombank.co.uk/</t>
  </si>
  <si>
    <t>http://www.audiocatch.com</t>
  </si>
  <si>
    <t>http://www.autodaq.com</t>
  </si>
  <si>
    <t>http://www.avanan.com</t>
  </si>
  <si>
    <t>http://avari.io</t>
  </si>
  <si>
    <t>http://awdio.com</t>
  </si>
  <si>
    <t>http://www.celunite.net</t>
  </si>
  <si>
    <t>http://www.balinea.com/</t>
  </si>
  <si>
    <t>http://www.beachsolutions.com</t>
  </si>
  <si>
    <t>http://beaumaris.net</t>
  </si>
  <si>
    <t>https://belong.co/</t>
  </si>
  <si>
    <t>http://getbento.com/</t>
  </si>
  <si>
    <t>http://www.bestoptiontrading.com/</t>
  </si>
  <si>
    <t>http://www.bdex.com/</t>
  </si>
  <si>
    <t>http://bigleaf.net</t>
  </si>
  <si>
    <t>http://bigzop.com</t>
  </si>
  <si>
    <t>http://bitgold.com</t>
  </si>
  <si>
    <t>http://www.bitnexo.com/</t>
  </si>
  <si>
    <t>http://www.blueboxmedia.co</t>
  </si>
  <si>
    <t>http://www.getblueshift.com/</t>
  </si>
  <si>
    <t>http://www.bluwan.com</t>
  </si>
  <si>
    <t>https://www.boaterfly.com/en</t>
  </si>
  <si>
    <t>http://www.boomtime.com/</t>
  </si>
  <si>
    <t>http://boostacademy.com</t>
  </si>
  <si>
    <t>http://www.borrowedandblue.com</t>
  </si>
  <si>
    <t>http://www.bplglobal.net</t>
  </si>
  <si>
    <t>http://www.brandedonline.com/</t>
  </si>
  <si>
    <t>http://brandshield.com</t>
  </si>
  <si>
    <t>http://www.brightdoor.com</t>
  </si>
  <si>
    <t>http://www.buenchef.com</t>
  </si>
  <si>
    <t>http://buffer.com</t>
  </si>
  <si>
    <t>http://www.buzzd.com</t>
  </si>
  <si>
    <t>http://www.cabify.com</t>
  </si>
  <si>
    <t>http://www.camping-and-co.com</t>
  </si>
  <si>
    <t>http://www.carlsonwireless.com</t>
  </si>
  <si>
    <t>http://www.carpoolarabia.com/</t>
  </si>
  <si>
    <t>https://www.carspring.co.uk/</t>
  </si>
  <si>
    <t>http://www.catacombit.com</t>
  </si>
  <si>
    <t>http://www.catawiki.com/</t>
  </si>
  <si>
    <t>http://www.revboss.com</t>
  </si>
  <si>
    <t>http://www.celotor.com/</t>
  </si>
  <si>
    <t>http://www.celoxcom.com</t>
  </si>
  <si>
    <t>http://www.changepanda.com</t>
  </si>
  <si>
    <t>http://www.cinllc.com/</t>
  </si>
  <si>
    <t>http://www.civiq.eu</t>
  </si>
  <si>
    <t>http://www.clearwire.com</t>
  </si>
  <si>
    <t>https://clip.mn</t>
  </si>
  <si>
    <t>http://www.cospaceservices.com</t>
  </si>
  <si>
    <t>http://coccoc.com</t>
  </si>
  <si>
    <t>http://coconala.com/</t>
  </si>
  <si>
    <t>http://cointent.com</t>
  </si>
  <si>
    <t>http://www.collabip.com</t>
  </si>
  <si>
    <t>http://www.concilionetworks.com</t>
  </si>
  <si>
    <t>http://contract-live.com</t>
  </si>
  <si>
    <t>http://www.countdownforteachers.com/</t>
  </si>
  <si>
    <t>http://coyotecable.com</t>
  </si>
  <si>
    <t>http://www.credport.org</t>
  </si>
  <si>
    <t>http://www.crichq.com</t>
  </si>
  <si>
    <t>http://datacentred.co.uk</t>
  </si>
  <si>
    <t>http://www.dealdey.com/</t>
  </si>
  <si>
    <t>http://www.dealoka.com</t>
  </si>
  <si>
    <t>http://www.digiwidgets.com</t>
  </si>
  <si>
    <t>http://www.dinemobapp.com</t>
  </si>
  <si>
    <t>http://www.directfit.com</t>
  </si>
  <si>
    <t>http://www.diveling.com</t>
  </si>
  <si>
    <t>http://www.diverza.com</t>
  </si>
  <si>
    <t>http://drtariff.com/</t>
  </si>
  <si>
    <t>http://drexcode.com/</t>
  </si>
  <si>
    <t>http://easecentral.com/</t>
  </si>
  <si>
    <t>https://edbacker.com/</t>
  </si>
  <si>
    <t>http://www.eekoh.com</t>
  </si>
  <si>
    <t>http://www.elabseurope.com</t>
  </si>
  <si>
    <t>http://www.elasticode.com/</t>
  </si>
  <si>
    <t>http://elegant-service.ru/</t>
  </si>
  <si>
    <t>https://empliant.com</t>
  </si>
  <si>
    <t>http://www.enforta.ru/home-en.html</t>
  </si>
  <si>
    <t>http://www.epcglobal.com</t>
  </si>
  <si>
    <t>http://www.epitiro.com</t>
  </si>
  <si>
    <t>http://www.eplication.com/</t>
  </si>
  <si>
    <t>http://eterniam.com</t>
  </si>
  <si>
    <t>http://www.eventradar.com.ve/</t>
  </si>
  <si>
    <t>http://everlastingfootprint.com</t>
  </si>
  <si>
    <t>https://www.everquote.com/</t>
  </si>
  <si>
    <t>http://www.everypost.me</t>
  </si>
  <si>
    <t>http://www.evver.com/</t>
  </si>
  <si>
    <t>https://getexcalibur.com/</t>
  </si>
  <si>
    <t>http://www.experimentengine.com</t>
  </si>
  <si>
    <t>http://www.exterprise.com</t>
  </si>
  <si>
    <t>http://www.excompanies.com/</t>
  </si>
  <si>
    <t>http://www.ezeecube.com/</t>
  </si>
  <si>
    <t>http://play.faceit.com/</t>
  </si>
  <si>
    <t>http://www.famihero.com</t>
  </si>
  <si>
    <t>http://www.fangdd.com</t>
  </si>
  <si>
    <t>http://www.fantaxico.cl</t>
  </si>
  <si>
    <t>http://www.fastsoft.com/home</t>
  </si>
  <si>
    <t>http://fatfish.co</t>
  </si>
  <si>
    <t>https://fax.to</t>
  </si>
  <si>
    <t>http://www.fazland.com/</t>
  </si>
  <si>
    <t>http://www.fffavs.com</t>
  </si>
  <si>
    <t>http://www.firescope.com</t>
  </si>
  <si>
    <t>http://www.flapus.com</t>
  </si>
  <si>
    <t>http://www.flashnetworks.com</t>
  </si>
  <si>
    <t>http://flikdate.com</t>
  </si>
  <si>
    <t>http://www.flooz.com/</t>
  </si>
  <si>
    <t>http://flowhub.co/</t>
  </si>
  <si>
    <t>http://www.flydreamers.com</t>
  </si>
  <si>
    <t>https://forelinx.com/</t>
  </si>
  <si>
    <t>http://www.fourseven.in</t>
  </si>
  <si>
    <t>https://www.freecharge.in/</t>
  </si>
  <si>
    <t>https://www.freshly.com/</t>
  </si>
  <si>
    <t>http://www.froont.com</t>
  </si>
  <si>
    <t>http://www.fullstory.com</t>
  </si>
  <si>
    <t>http://www.gaga-inc.com</t>
  </si>
  <si>
    <t>http://www.genband.com</t>
  </si>
  <si>
    <t>http://genius.com/</t>
  </si>
  <si>
    <t>http://www.getyourguide.com</t>
  </si>
  <si>
    <t>http://www.getyourhero.com</t>
  </si>
  <si>
    <t>http://giphy.com</t>
  </si>
  <si>
    <t>https://github.com</t>
  </si>
  <si>
    <t>http://www.goodservice.in/</t>
  </si>
  <si>
    <t>http://www.goojet.com</t>
  </si>
  <si>
    <t>https://www.govx.com</t>
  </si>
  <si>
    <t>http://www.grabicon.com/</t>
  </si>
  <si>
    <t>http://www.groupe-allomedia.com/</t>
  </si>
  <si>
    <t>http://www.guidebook.com</t>
  </si>
  <si>
    <t>http://www.gws-photonics.com/</t>
  </si>
  <si>
    <t>http://gyst.com</t>
  </si>
  <si>
    <t>http://www.hanbenefitadvantageinc.com/</t>
  </si>
  <si>
    <t>http://handll.com/</t>
  </si>
  <si>
    <t>https://www.hapboo.com</t>
  </si>
  <si>
    <t>http://www.hapticom.com/</t>
  </si>
  <si>
    <t>http://healthwave.co/</t>
  </si>
  <si>
    <t>http://www.heypillow.com/</t>
  </si>
  <si>
    <t>https://www.hivebeat.com/</t>
  </si>
  <si>
    <t>http://hola.org</t>
  </si>
  <si>
    <t>http://www.holidify.com</t>
  </si>
  <si>
    <t>http://www.homespace.sg</t>
  </si>
  <si>
    <t>https://www.hopOn.com</t>
  </si>
  <si>
    <t>http://www.hotelement.com/</t>
  </si>
  <si>
    <t>http://www.hotgrinds.com</t>
  </si>
  <si>
    <t>http://www.housetrip.com</t>
  </si>
  <si>
    <t>http://www.housejoy.in/</t>
  </si>
  <si>
    <t>http://hujelabs.com</t>
  </si>
  <si>
    <t>http://www.icustommadeit.com</t>
  </si>
  <si>
    <t>http://www.console.to</t>
  </si>
  <si>
    <t>http://cloudsightapi.com/</t>
  </si>
  <si>
    <t>http://imagimob.com</t>
  </si>
  <si>
    <t>https://impactflow.com/</t>
  </si>
  <si>
    <t>https://imyne.com</t>
  </si>
  <si>
    <t>http://www.inayo.in/</t>
  </si>
  <si>
    <t>https://infibond.com/</t>
  </si>
  <si>
    <t>http://www.inphonic.com</t>
  </si>
  <si>
    <t>http://www.instavans.com</t>
  </si>
  <si>
    <t>http://www.intersan.net/</t>
  </si>
  <si>
    <t>http://www.intransa.com</t>
  </si>
  <si>
    <t>http://investorist.co.uk/</t>
  </si>
  <si>
    <t>http://invisible.ru</t>
  </si>
  <si>
    <t>http://ip.net/</t>
  </si>
  <si>
    <t>https://www.ipowow.com</t>
  </si>
  <si>
    <t>http://iprice.my/</t>
  </si>
  <si>
    <t>http://www.iptivia.com/</t>
  </si>
  <si>
    <t>http://www.iubenda.com</t>
  </si>
  <si>
    <t>http://www.jazva.com</t>
  </si>
  <si>
    <t>http://www.jobteaser.com/fr</t>
  </si>
  <si>
    <t>http://Joldit.com</t>
  </si>
  <si>
    <t>https://www.jurato.de</t>
  </si>
  <si>
    <t>http://getkainoa.com/</t>
  </si>
  <si>
    <t>http://www.kaodim.com/</t>
  </si>
  <si>
    <t>http://www.kble.net</t>
  </si>
  <si>
    <t>http://kickpay.com</t>
  </si>
  <si>
    <t>http://www.kincommunity.com/</t>
  </si>
  <si>
    <t>http://www.kindlychat.com/</t>
  </si>
  <si>
    <t>http://klicksports.com</t>
  </si>
  <si>
    <t>http://www.klikin.com/</t>
  </si>
  <si>
    <t>http://www.klook.com</t>
  </si>
  <si>
    <t>https://www.kontor.com/</t>
  </si>
  <si>
    <t>http://www.kumpool.com</t>
  </si>
  <si>
    <t>http://kuresociety.com/</t>
  </si>
  <si>
    <t>http://www.kutpoint.com</t>
  </si>
  <si>
    <t>http://lanzaloya.com</t>
  </si>
  <si>
    <t>http://www.lastmileconnections.com/</t>
  </si>
  <si>
    <t>https://www.launchpadcentral.com/</t>
  </si>
  <si>
    <t>http://www.thisisleap.com/</t>
  </si>
  <si>
    <t>http://letsventure.com</t>
  </si>
  <si>
    <t>http://www.lifesite.co/</t>
  </si>
  <si>
    <t>http://www.lh.net/</t>
  </si>
  <si>
    <t>http://linktrigger.com</t>
  </si>
  <si>
    <t>http://www.lipperhey.com</t>
  </si>
  <si>
    <t>http://liveon.com</t>
  </si>
  <si>
    <t>http://www.locox.com</t>
  </si>
  <si>
    <t>http://logidok.com/</t>
  </si>
  <si>
    <t>http://lookwider.com</t>
  </si>
  <si>
    <t>https://translate.google.co.in/translate/?hl=en&amp;sl=zh-CN&amp;u=http://www.dudubashi.com/&amp;prev=search</t>
  </si>
  <si>
    <t>http://www.lqdwifi.com/</t>
  </si>
  <si>
    <t>https://www.luxify.com/</t>
  </si>
  <si>
    <t>http://changa.co.ke/</t>
  </si>
  <si>
    <t>https://www.madpaws.com.au/</t>
  </si>
  <si>
    <t>http://maguru.dk</t>
  </si>
  <si>
    <t>http://www.matrix.net/</t>
  </si>
  <si>
    <t>http://instamelody.com</t>
  </si>
  <si>
    <t>http://maxcart.bg/</t>
  </si>
  <si>
    <t>http://meevl.com</t>
  </si>
  <si>
    <t>http://www.melty.com/</t>
  </si>
  <si>
    <t>http://www.me.com.br</t>
  </si>
  <si>
    <t>https://meritocracy.is/</t>
  </si>
  <si>
    <t>http://mimediamanzana.com/</t>
  </si>
  <si>
    <t>http://www.minibanda.ru</t>
  </si>
  <si>
    <t>https://www.minio.io</t>
  </si>
  <si>
    <t>http://www.minute.ly</t>
  </si>
  <si>
    <t>http://mirvracha.ru</t>
  </si>
  <si>
    <t>http://www.mixcord.co</t>
  </si>
  <si>
    <t>http://mobile.co</t>
  </si>
  <si>
    <t>http://www.mobileaware.com</t>
  </si>
  <si>
    <t>http://www.mobovida.com</t>
  </si>
  <si>
    <t>http://www.movebubble.com</t>
  </si>
  <si>
    <t>http://mozaico.com.mx</t>
  </si>
  <si>
    <t>http://mrusta.com/</t>
  </si>
  <si>
    <t>http://www.mylife.com</t>
  </si>
  <si>
    <t>http://www.myparceldelivery.com</t>
  </si>
  <si>
    <t>http://secure.myrepublic.com.sg/</t>
  </si>
  <si>
    <t>http://www.mysupportassistant.com/</t>
  </si>
  <si>
    <t>https://www.name-coach.com/</t>
  </si>
  <si>
    <t>http://needfeed.com</t>
  </si>
  <si>
    <t>https://cart.st/</t>
  </si>
  <si>
    <t>http://www.avis-verifies.com</t>
  </si>
  <si>
    <t>http://www.netblazr.com</t>
  </si>
  <si>
    <t>http://www.netqwerk.com/</t>
  </si>
  <si>
    <t>http://www.newsinshorts.com</t>
  </si>
  <si>
    <t>http://www.newsy.com</t>
  </si>
  <si>
    <t>http://www.nianticlabs.com/</t>
  </si>
  <si>
    <t>http://nopical.com</t>
  </si>
  <si>
    <t>http://www.nord4real.com</t>
  </si>
  <si>
    <t>http://www.novient.com/</t>
  </si>
  <si>
    <t>http://www.nsone.net</t>
  </si>
  <si>
    <t>http://www.okiano.com</t>
  </si>
  <si>
    <t>https://www.olpays.com</t>
  </si>
  <si>
    <t>http://www.onfido.com</t>
  </si>
  <si>
    <t>http://www.oplayo.com</t>
  </si>
  <si>
    <t>http://www.oration.com/</t>
  </si>
  <si>
    <t>http://app.ourglass.co/</t>
  </si>
  <si>
    <t>http://www.owlogue.com</t>
  </si>
  <si>
    <t>http://www.oyokey.com</t>
  </si>
  <si>
    <t>http://www.packetfront.com</t>
  </si>
  <si>
    <t>http://getpangea.com</t>
  </si>
  <si>
    <t>http://www.pannaway.com</t>
  </si>
  <si>
    <t>http://www.parantez.com</t>
  </si>
  <si>
    <t>http://parentsware.com</t>
  </si>
  <si>
    <t>https://paribus.co</t>
  </si>
  <si>
    <t>http://passworks.io</t>
  </si>
  <si>
    <t>https://www.patientpop.com</t>
  </si>
  <si>
    <t>https://paykind.co/</t>
  </si>
  <si>
    <t>http://www.pedestalnetworks.com/</t>
  </si>
  <si>
    <t>http://www.phhhoto.com/</t>
  </si>
  <si>
    <t>http://www.phmuseum.com</t>
  </si>
  <si>
    <t>http://photosynesi.com</t>
  </si>
  <si>
    <t>http://www.picturk.com</t>
  </si>
  <si>
    <t>http://www.picwell.com/</t>
  </si>
  <si>
    <t>http://www.pingpad.com/</t>
  </si>
  <si>
    <t>http://pivotdesk.com</t>
  </si>
  <si>
    <t>https://plantbid.com</t>
  </si>
  <si>
    <t>http://plastio.ru/</t>
  </si>
  <si>
    <t>https://www.pledgeling.com/</t>
  </si>
  <si>
    <t>http://plenummedia.com</t>
  </si>
  <si>
    <t>http://www.pombai.com</t>
  </si>
  <si>
    <t>https://pressium.pl/</t>
  </si>
  <si>
    <t>http://www.inyourcorneronline.com</t>
  </si>
  <si>
    <t>http://www.stockup.co</t>
  </si>
  <si>
    <t>http://www.printvenue.com/</t>
  </si>
  <si>
    <t>http://www.prixtel.com/</t>
  </si>
  <si>
    <t>http://www.problemsolutions24.com/</t>
  </si>
  <si>
    <t>http://www.proctor2me.com/</t>
  </si>
  <si>
    <t>http://proposify.biz/</t>
  </si>
  <si>
    <t>http://www.psonar.com</t>
  </si>
  <si>
    <t>http://www.puresight.com/</t>
  </si>
  <si>
    <t>http://www.quakelabs.com/</t>
  </si>
  <si>
    <t>https://quantummetric.com</t>
  </si>
  <si>
    <t>http://www.rapid5.com</t>
  </si>
  <si>
    <t>http://www.rarejob.co.jp</t>
  </si>
  <si>
    <t>http://www.re3w.com/</t>
  </si>
  <si>
    <t>http://www.hungryroot.com</t>
  </si>
  <si>
    <t>http://www.rentomojo.com/</t>
  </si>
  <si>
    <t>http://www.resermap.com</t>
  </si>
  <si>
    <t>http://resin.io</t>
  </si>
  <si>
    <t>http://www.revee.com/</t>
  </si>
  <si>
    <t>http://www.revelens.com</t>
  </si>
  <si>
    <t>http://www.reverbeo.com</t>
  </si>
  <si>
    <t>http://go.reverieinc.com/</t>
  </si>
  <si>
    <t>http://rewardpod.com</t>
  </si>
  <si>
    <t>http://rezdy.com</t>
  </si>
  <si>
    <t>http://ringpay.com/</t>
  </si>
  <si>
    <t>http://www.rocket-internet.com</t>
  </si>
  <si>
    <t>http://www.rocketnetwork.com/</t>
  </si>
  <si>
    <t>http://www.Romio.com</t>
  </si>
  <si>
    <t>http://www.sagetelecom.net</t>
  </si>
  <si>
    <t>http://www.scoresmediagroup.com</t>
  </si>
  <si>
    <t>http://www.semantinet.com</t>
  </si>
  <si>
    <t>http://www.senetco.com</t>
  </si>
  <si>
    <t>http://shadowfax.in/</t>
  </si>
  <si>
    <t>http://www.shelfmint.com</t>
  </si>
  <si>
    <t>http://corp.shocase.com/</t>
  </si>
  <si>
    <t>http://www.shoppirate.in/</t>
  </si>
  <si>
    <t>http://www.shopalyst.com/</t>
  </si>
  <si>
    <t>http://www.sigstr.com/</t>
  </si>
  <si>
    <t>http://sitwith.co/</t>
  </si>
  <si>
    <t>http://skoov.com/</t>
  </si>
  <si>
    <t>http://www.skyfiber.com</t>
  </si>
  <si>
    <t>http://www.skytooth.com/</t>
  </si>
  <si>
    <t>http://www.smilecoms.com/</t>
  </si>
  <si>
    <t>http://www.socialgo.com</t>
  </si>
  <si>
    <t>http://getspini.com/</t>
  </si>
  <si>
    <t>http://www.starband.com/</t>
  </si>
  <si>
    <t>http://www.stoffe.de/</t>
  </si>
  <si>
    <t>http://www.stootie.com</t>
  </si>
  <si>
    <t>http://storigen.com/</t>
  </si>
  <si>
    <t>http://www.chimewith.us</t>
  </si>
  <si>
    <t>http://www.sundayrest.com//?gclid=CIvL-uqLqMkCFcwTaAodPeELrg</t>
  </si>
  <si>
    <t>http://suruna.com</t>
  </si>
  <si>
    <t>http://www.swrve.com</t>
  </si>
  <si>
    <t>http://www.sycaralocal.com</t>
  </si>
  <si>
    <t>http://sychip.com</t>
  </si>
  <si>
    <t>https://sywork.tv</t>
  </si>
  <si>
    <t>http://www.tagby.com</t>
  </si>
  <si>
    <t>https://taggler.com</t>
  </si>
  <si>
    <t>https://www.talent.io/</t>
  </si>
  <si>
    <t>http://www.talentsigned.com</t>
  </si>
  <si>
    <t>http://tappress.me</t>
  </si>
  <si>
    <t>http://www.tealeaf.com</t>
  </si>
  <si>
    <t>http://www.techgenia.com</t>
  </si>
  <si>
    <t>http://www.techonline.com/</t>
  </si>
  <si>
    <t>http://www.techtrader.com</t>
  </si>
  <si>
    <t>http://www.gettectonic.com/</t>
  </si>
  <si>
    <t>http://www.telecomitalia.com/tit/en.html</t>
  </si>
  <si>
    <t>http://www.teledata-networks.com</t>
  </si>
  <si>
    <t>http://telepathic.tv</t>
  </si>
  <si>
    <t>https://tempbuddy.com</t>
  </si>
  <si>
    <t>http://www.teridion.com/</t>
  </si>
  <si>
    <t>http://dailydot.com</t>
  </si>
  <si>
    <t>https://thedyrt.com/</t>
  </si>
  <si>
    <t>https://thegrid.io/</t>
  </si>
  <si>
    <t>http://theoldreader.com/</t>
  </si>
  <si>
    <t>https://theporter.in/index.php</t>
  </si>
  <si>
    <t>https://www.tidyme.com.au</t>
  </si>
  <si>
    <t>https://www.tigerbrokers.com</t>
  </si>
  <si>
    <t>http://tikona.in/</t>
  </si>
  <si>
    <t>http://www.tonicsoftware.com/</t>
  </si>
  <si>
    <t>http://www.touristmenu.com</t>
  </si>
  <si>
    <t>https://trackbuster.com/</t>
  </si>
  <si>
    <t>http://www.travelmenu.ru</t>
  </si>
  <si>
    <t>http://www.trepup.com</t>
  </si>
  <si>
    <t>http://tribe.do</t>
  </si>
  <si>
    <t>http://www.tril.us</t>
  </si>
  <si>
    <t>http://www.tropos.com</t>
  </si>
  <si>
    <t>http://www.tuniu.com</t>
  </si>
  <si>
    <t>http://urbanairship.com</t>
  </si>
  <si>
    <t>http://www.venuelabs.com</t>
  </si>
  <si>
    <t>http://veedback.co.uk/</t>
  </si>
  <si>
    <t>http://venturebeat.com</t>
  </si>
  <si>
    <t>http://www.vettery.com</t>
  </si>
  <si>
    <t>http://vsco.co/</t>
  </si>
  <si>
    <t>https://vivaling.com</t>
  </si>
  <si>
    <t>http://www.vivareal.com.br</t>
  </si>
  <si>
    <t>http://www.viviso.com</t>
  </si>
  <si>
    <t>http://www.vocaldata.com/</t>
  </si>
  <si>
    <t>http://vonvon.me</t>
  </si>
  <si>
    <t>http://getvoodoo.in/#home</t>
  </si>
  <si>
    <t>http://voxweb.rocks/</t>
  </si>
  <si>
    <t>http://www.vadetaxi.com.br</t>
  </si>
  <si>
    <t>http://waggl.it/</t>
  </si>
  <si>
    <t>http://wantoo.io/</t>
  </si>
  <si>
    <t>http://www.webshastra.com/</t>
  </si>
  <si>
    <t>http://www.webyclip.com/ns/</t>
  </si>
  <si>
    <t>http://www.weepo.com</t>
  </si>
  <si>
    <t>http://www.wemoms.fr/</t>
  </si>
  <si>
    <t>http://www.westridgenetworks.com/</t>
  </si>
  <si>
    <t>http://www.whakoom.com/</t>
  </si>
  <si>
    <t>http://whipclip.com</t>
  </si>
  <si>
    <t>https://wikirealty.com</t>
  </si>
  <si>
    <t>http://www.winerist.com</t>
  </si>
  <si>
    <t>http://thewingitapp.com</t>
  </si>
  <si>
    <t>http://wirelesscorp.com/</t>
  </si>
  <si>
    <t>http://ivillage.com</t>
  </si>
  <si>
    <t>https://beta.workpop.com/</t>
  </si>
  <si>
    <t>http://www.wupiti.com</t>
  </si>
  <si>
    <t>https://ximein.com</t>
  </si>
  <si>
    <t>http://yi-mobility.com</t>
  </si>
  <si>
    <t>http://yinyangmap.com</t>
  </si>
  <si>
    <t>http://yoursports.com</t>
  </si>
  <si>
    <t>http://yourstory.com/</t>
  </si>
  <si>
    <t>http://www.zakoopi.com/</t>
  </si>
  <si>
    <t>http://zangi.com</t>
  </si>
  <si>
    <t>http://www.zebit.com</t>
  </si>
  <si>
    <t>http://zlemma.com/</t>
  </si>
  <si>
    <t>http://www.zoologic.com</t>
  </si>
  <si>
    <t>http://www.gozoomo.com/</t>
  </si>
  <si>
    <t>https://www.zurvu.com/</t>
  </si>
  <si>
    <t>http://www.128technology.com/</t>
  </si>
  <si>
    <t>http://aquaventure.com</t>
  </si>
  <si>
    <t>http://autismhomesupport.com/</t>
  </si>
  <si>
    <t>http://www.autogenie.pk/</t>
  </si>
  <si>
    <t>http://www.backpackerpanda.com</t>
  </si>
  <si>
    <t>http://www.cassianetworks.com/</t>
  </si>
  <si>
    <t>http://www.clumeo.com</t>
  </si>
  <si>
    <t>http://www.cybergnostic.net/</t>
  </si>
  <si>
    <t>http://www.dbnet.dk</t>
  </si>
  <si>
    <t>http://directallergy.com</t>
  </si>
  <si>
    <t>https://enbrite.ly/</t>
  </si>
  <si>
    <t>http://www.fineindustries.co.uk</t>
  </si>
  <si>
    <t>http://www.homepage.com</t>
  </si>
  <si>
    <t>http://www.flyjetbird.com/</t>
  </si>
  <si>
    <t>http://juicero.com/</t>
  </si>
  <si>
    <t>http://www.servexia.com</t>
  </si>
  <si>
    <t>http://www.servicewalaa.com/</t>
  </si>
  <si>
    <t>http://www.sloka.in</t>
  </si>
  <si>
    <t>http://www.spltrides.com</t>
  </si>
  <si>
    <t>http://talkyland.com</t>
  </si>
  <si>
    <t>http://www.trip-links.com</t>
  </si>
  <si>
    <t>http://www.turinnetworks.com</t>
  </si>
  <si>
    <t>http://www.versatelnetworks.com/</t>
  </si>
  <si>
    <t>http://www.all-evak.ru/</t>
  </si>
  <si>
    <t>http://weavly.com</t>
  </si>
  <si>
    <t>http://www.wifibanlv.com/</t>
  </si>
  <si>
    <t>http://www.xevo.com</t>
  </si>
  <si>
    <t>http://zerolatencymedia.com/</t>
  </si>
  <si>
    <t>http://12bis.com</t>
  </si>
  <si>
    <t>http://7write.com</t>
  </si>
  <si>
    <t>http://www.arbortext.com</t>
  </si>
  <si>
    <t>http://atavist.com</t>
  </si>
  <si>
    <t>http://www.atomicdogpublishing.com/</t>
  </si>
  <si>
    <t>http://www.atomicreach.com</t>
  </si>
  <si>
    <t>http://cloudtop.com</t>
  </si>
  <si>
    <t>http://epicmagazine.com</t>
  </si>
  <si>
    <t>http://www.familytraveller.com/</t>
  </si>
  <si>
    <t>http://federatedmedia.net/</t>
  </si>
  <si>
    <t>http://www.firsttrackspublishing.com/</t>
  </si>
  <si>
    <t>http://www.furiouscorp.com</t>
  </si>
  <si>
    <t>http://gurubooks.com</t>
  </si>
  <si>
    <t>http://happlink.ru/</t>
  </si>
  <si>
    <t>http://www.instantmagazine.com/en/</t>
  </si>
  <si>
    <t>http://www.juggernaut.in/</t>
  </si>
  <si>
    <t>http://kidscalendar.net/</t>
  </si>
  <si>
    <t>http://www.localfoodlab.com</t>
  </si>
  <si>
    <t>http://www.pagecloud.com</t>
  </si>
  <si>
    <t>http://www.pptv.com/</t>
  </si>
  <si>
    <t>http://edicolaitaliana.it</t>
  </si>
  <si>
    <t>http://projectpen.com/</t>
  </si>
  <si>
    <t>http://www.pubcoder.com</t>
  </si>
  <si>
    <t>http://readymag.com</t>
  </si>
  <si>
    <t>http://www.scoopwhoop.com/</t>
  </si>
  <si>
    <t>http://www.serious.com</t>
  </si>
  <si>
    <t>http://tabletseminerler.com/</t>
  </si>
  <si>
    <t>http://www.tomkabinet.nl/</t>
  </si>
  <si>
    <t>http://books.wwnorton.com</t>
  </si>
  <si>
    <t>http://www.webook.com</t>
  </si>
  <si>
    <t>http://www.ace.ng/</t>
  </si>
  <si>
    <t>http://www.alkilu.com</t>
  </si>
  <si>
    <t>http://www.alterecofoods.com</t>
  </si>
  <si>
    <t>http://altocinco.com</t>
  </si>
  <si>
    <t>http://amazon.com</t>
  </si>
  <si>
    <t>http://www.andegavia.com</t>
  </si>
  <si>
    <t>http://www.asoyia.com/</t>
  </si>
  <si>
    <t>http://autonomousalloys.com/</t>
  </si>
  <si>
    <t>http://www.auzzaar.com</t>
  </si>
  <si>
    <t>http://www.beatboxbeverages.com/</t>
  </si>
  <si>
    <t>http://www.benfranklin.in/</t>
  </si>
  <si>
    <t>http://www.betterbeanco.com/</t>
  </si>
  <si>
    <t>http://bhaktichai.com/</t>
  </si>
  <si>
    <t>http://www.blisby.com</t>
  </si>
  <si>
    <t>http://www.bloomthat.com</t>
  </si>
  <si>
    <t>http://www.bocadio.com</t>
  </si>
  <si>
    <t>http://www.bodyandsoul.me</t>
  </si>
  <si>
    <t>http://www.bogodine.com/</t>
  </si>
  <si>
    <t>http://www.boltthreads.com</t>
  </si>
  <si>
    <t>http://www.bonaverde.co</t>
  </si>
  <si>
    <t>https://www.bookatiger.com</t>
  </si>
  <si>
    <t>http://www.bradsrawchips.com/</t>
  </si>
  <si>
    <t>http://www.bugeaterlabs.com/</t>
  </si>
  <si>
    <t>https://www.buzzbaricecream.com/main2.php</t>
  </si>
  <si>
    <t>http://caeden.com</t>
  </si>
  <si>
    <t>http://cambridgeselect.com</t>
  </si>
  <si>
    <t>http://www.cambrookefoods.com</t>
  </si>
  <si>
    <t>http://cape-commons.com</t>
  </si>
  <si>
    <t>http://carsonlife.com</t>
  </si>
  <si>
    <t>http://chlorinegenie.com</t>
  </si>
  <si>
    <t>http://www.cityvoz.cl/index.php</t>
  </si>
  <si>
    <t>http://www.clarafoods.com/</t>
  </si>
  <si>
    <t>http://www.clavisinsight.com</t>
  </si>
  <si>
    <t>http://www.cleanfish.com</t>
  </si>
  <si>
    <t>http://www.clubw.com</t>
  </si>
  <si>
    <t>http://crovat.com</t>
  </si>
  <si>
    <t>http://cubeacon.com</t>
  </si>
  <si>
    <t>http://www.deepomatic.com</t>
  </si>
  <si>
    <t>http://instagram.com/dirtylemondetox</t>
  </si>
  <si>
    <t>http://discoverybaygames.com</t>
  </si>
  <si>
    <t>http://getdrop.com/</t>
  </si>
  <si>
    <t>http://www.duokan.com/</t>
  </si>
  <si>
    <t>http://www.eatfirst.co.uk</t>
  </si>
  <si>
    <t>http://ecig.co</t>
  </si>
  <si>
    <t>http://www.evant.com/</t>
  </si>
  <si>
    <t>http://goeverly.com/</t>
  </si>
  <si>
    <t>http://eversightlabs.com/</t>
  </si>
  <si>
    <t>http://www.farmigo.com</t>
  </si>
  <si>
    <t>http://fenqile.com</t>
  </si>
  <si>
    <t>http://www.firtal.com</t>
  </si>
  <si>
    <t>http://www.flexwatches.com</t>
  </si>
  <si>
    <t>http://myflowater.com</t>
  </si>
  <si>
    <t>http://food52.com</t>
  </si>
  <si>
    <t>http://www.foodport.co.in/</t>
  </si>
  <si>
    <t>https://www.forky.gr/</t>
  </si>
  <si>
    <t>http://www.framebridge.com/</t>
  </si>
  <si>
    <t>http://fusescience.com</t>
  </si>
  <si>
    <t>http://geniuspack.com</t>
  </si>
  <si>
    <t>http://gnum.com/</t>
  </si>
  <si>
    <t>http://www.ggg.com.vn/</t>
  </si>
  <si>
    <t>http://www.gourmetboutique.com/</t>
  </si>
  <si>
    <t>http://www.guildery.com/</t>
  </si>
  <si>
    <t>http://www.hamptoncreek.com/</t>
  </si>
  <si>
    <t>http://www.happybits.co</t>
  </si>
  <si>
    <t>http://happytom.co/</t>
  </si>
  <si>
    <t>http://hectorbeverages.com</t>
  </si>
  <si>
    <t>http://www.highcon.net</t>
  </si>
  <si>
    <t>http://www.drinkhint.com</t>
  </si>
  <si>
    <t>http://hokeypokey.in</t>
  </si>
  <si>
    <t>http://www.homegrocer.com/</t>
  </si>
  <si>
    <t>http://homehoop.com</t>
  </si>
  <si>
    <t>https://www.honesttea.com/</t>
  </si>
  <si>
    <t>http://www.huaxiadairyfarm.cn/</t>
  </si>
  <si>
    <t>http://idspecial.com/</t>
  </si>
  <si>
    <t>http://illumagear.com</t>
  </si>
  <si>
    <t>http://www.illuminations.com/</t>
  </si>
  <si>
    <t>http://impossibleobjects.com/</t>
  </si>
  <si>
    <t>http://industry.co</t>
  </si>
  <si>
    <t>http://imscv.com/en</t>
  </si>
  <si>
    <t>http://invergocoffee.com</t>
  </si>
  <si>
    <t>http://www.iteratestudio.com</t>
  </si>
  <si>
    <t>http://www.izze.com/</t>
  </si>
  <si>
    <t>https://JadoPado.com</t>
  </si>
  <si>
    <t>http://en.jd.com</t>
  </si>
  <si>
    <t>http://juiceservedhere.com/</t>
  </si>
  <si>
    <t>http://www.kakaxi.me</t>
  </si>
  <si>
    <t>https://kfit.com/</t>
  </si>
  <si>
    <t>http://koonaent.com/en/</t>
  </si>
  <si>
    <t>http://laguo.com</t>
  </si>
  <si>
    <t>http://www.lbr-lacteosbrasil.com.br/</t>
  </si>
  <si>
    <t>http://www.lenskart.com</t>
  </si>
  <si>
    <t>http://likez.ru/</t>
  </si>
  <si>
    <t>https://www.mylola.com/#!/</t>
  </si>
  <si>
    <t>http://www.luxurytradingclub.com/index.php</t>
  </si>
  <si>
    <t>http://www.madcroc.com/</t>
  </si>
  <si>
    <t>http://mallstreet.ru</t>
  </si>
  <si>
    <t>http://www.marblar.com</t>
  </si>
  <si>
    <t>http://www.prymevessyl.com</t>
  </si>
  <si>
    <t>http://www.marleyspoon.com</t>
  </si>
  <si>
    <t>http://www.mealinajar.ca/</t>
  </si>
  <si>
    <t>http://www.menlook.com</t>
  </si>
  <si>
    <t>https://www.miflora.de/</t>
  </si>
  <si>
    <t>http://www.moodoptic.com/</t>
  </si>
  <si>
    <t>http://eightsleep.com</t>
  </si>
  <si>
    <t>http://moveloot.com</t>
  </si>
  <si>
    <t>http://nagualsounds.com</t>
  </si>
  <si>
    <t>http://www.nanomagnetics.com</t>
  </si>
  <si>
    <t>http://ecorusa.com/</t>
  </si>
  <si>
    <t>http://www.nomacorc.com</t>
  </si>
  <si>
    <t>http://nurturme.com/</t>
  </si>
  <si>
    <t>http://oceanshalo.com</t>
  </si>
  <si>
    <t>http://ourcart.com</t>
  </si>
  <si>
    <t>http://www.oyosports.com/</t>
  </si>
  <si>
    <t>http://www.pacificagroup.co.uk</t>
  </si>
  <si>
    <t>http://www.perchgoods.co/</t>
  </si>
  <si>
    <t>http://www.phazon.ca</t>
  </si>
  <si>
    <t>http://www.pickmylaundry.in/</t>
  </si>
  <si>
    <t>http://www.picobrew.com/</t>
  </si>
  <si>
    <t>http://www.pirch.com/</t>
  </si>
  <si>
    <t>http://www.pitadela.com.br</t>
  </si>
  <si>
    <t>http://www.prothom.in</t>
  </si>
  <si>
    <t>http://www.qoo10.co.id/</t>
  </si>
  <si>
    <t>http://www.redmangousa.com/</t>
  </si>
  <si>
    <t>http://www.regional-markt.de/</t>
  </si>
  <si>
    <t>http://www.rightshoes.ch/</t>
  </si>
  <si>
    <t>http://www.roominatetoy.com/</t>
  </si>
  <si>
    <t>http://santasti.com</t>
  </si>
  <si>
    <t>http://www.sensilk.com</t>
  </si>
  <si>
    <t>http://www.shawarmanji.com</t>
  </si>
  <si>
    <t>http://www.shearadiance.com</t>
  </si>
  <si>
    <t>http://shelvspace.com/</t>
  </si>
  <si>
    <t>http://siftshopping.com</t>
  </si>
  <si>
    <t>http://sirkensingtons.com/</t>
  </si>
  <si>
    <t>https://healthyskoop.com/</t>
  </si>
  <si>
    <t>http://smartflourfoods.com</t>
  </si>
  <si>
    <t>http://www.smartivity.in/</t>
  </si>
  <si>
    <t>https://www.snapsupercandy.com/</t>
  </si>
  <si>
    <t>http://www.snapkitchen.com/</t>
  </si>
  <si>
    <t>https://www.soylent.com/</t>
  </si>
  <si>
    <t>http://spaseebo.ru/</t>
  </si>
  <si>
    <t>http://spindriftfresh.com</t>
  </si>
  <si>
    <t>http://www.spoonjoy.com/</t>
  </si>
  <si>
    <t>http://www.spotonfoods.biz</t>
  </si>
  <si>
    <t>http://stepaheadinnovations.com</t>
  </si>
  <si>
    <t>http://sverhmarket.ru</t>
  </si>
  <si>
    <t>http://www.sweetnotebakery.com/</t>
  </si>
  <si>
    <t>http://www.takestock.com</t>
  </si>
  <si>
    <t>http://teditao.com/</t>
  </si>
  <si>
    <t>http://toktoktok.com</t>
  </si>
  <si>
    <t>http://www.trendsbrands.ru/</t>
  </si>
  <si>
    <t>http://trytheworld.com</t>
  </si>
  <si>
    <t>http://tushare.com</t>
  </si>
  <si>
    <t>http://www.uberpong.com</t>
  </si>
  <si>
    <t>http://ubox.cn/</t>
  </si>
  <si>
    <t>http://vapeholdings.com</t>
  </si>
  <si>
    <t>http://www.veestro.com/</t>
  </si>
  <si>
    <t>http://vitalfarms.com</t>
  </si>
  <si>
    <t>http://www.vizeralabs.com/</t>
  </si>
  <si>
    <t>http://www.workngear.com</t>
  </si>
  <si>
    <t>http://wuloulabs.com</t>
  </si>
  <si>
    <t>http://www.youbetme.com</t>
  </si>
  <si>
    <t>http://www.zboardshop.com/</t>
  </si>
  <si>
    <t>http://www.1366tech.com</t>
  </si>
  <si>
    <t>http://bitmado.com</t>
  </si>
  <si>
    <t>http://www.3spgroup.com</t>
  </si>
  <si>
    <t>http://908devices.com</t>
  </si>
  <si>
    <t>http://www.acucarguarani.com.br/en/home</t>
  </si>
  <si>
    <t>http://www.acumentrics.com</t>
  </si>
  <si>
    <t>http://www.adamsarms.net</t>
  </si>
  <si>
    <t>http://acsystems.pt</t>
  </si>
  <si>
    <t>http://www.aersale.com</t>
  </si>
  <si>
    <t>http://www.affinitywulfrun.com/</t>
  </si>
  <si>
    <t>http://agriculturalsolutionsinc.com</t>
  </si>
  <si>
    <t>http://www.aifotec.com</t>
  </si>
  <si>
    <t>http://airrobotics.wordpress.com/contact-us</t>
  </si>
  <si>
    <t>http://www.alchip.com</t>
  </si>
  <si>
    <t>http://www.alfaleisure.com</t>
  </si>
  <si>
    <t>http://www.a-li.com.cn</t>
  </si>
  <si>
    <t>http://alkymos.com</t>
  </si>
  <si>
    <t>http://www.altadevices.com</t>
  </si>
  <si>
    <t>http://www.americanaerogel.com</t>
  </si>
  <si>
    <t>http://americanoilsolutions.com</t>
  </si>
  <si>
    <t>http://amerityre.com</t>
  </si>
  <si>
    <t>http://www.atlbattery.com/</t>
  </si>
  <si>
    <t>http://www.appliedcavitationinc.com/</t>
  </si>
  <si>
    <t>http://www.appliedmst.com</t>
  </si>
  <si>
    <t>http://www.aqtsolar.com</t>
  </si>
  <si>
    <t>http://aquacue.com</t>
  </si>
  <si>
    <t>http://www.arborplastic.com</t>
  </si>
  <si>
    <t>http://www.arborsurgical.com</t>
  </si>
  <si>
    <t>http://arborlight.com/</t>
  </si>
  <si>
    <t>http://www.arrowsight.com</t>
  </si>
  <si>
    <t>http://artimplant.com</t>
  </si>
  <si>
    <t>http://arxpax.com/</t>
  </si>
  <si>
    <t>http://wrightfoods.com</t>
  </si>
  <si>
    <t>http://www.asimco.com/cms/en/</t>
  </si>
  <si>
    <t>http://asiteng.com</t>
  </si>
  <si>
    <t>http://asqella.com/</t>
  </si>
  <si>
    <t>http://www.asseta.com</t>
  </si>
  <si>
    <t>http://www.ampchem.com/</t>
  </si>
  <si>
    <t>http://www.atonarp.com/</t>
  </si>
  <si>
    <t>http://attilaresources.com</t>
  </si>
  <si>
    <t>http://attunertd.com</t>
  </si>
  <si>
    <t>http://www.autoaid.de/en/</t>
  </si>
  <si>
    <t>http://www.automationalley.com</t>
  </si>
  <si>
    <t>http://autotether.com</t>
  </si>
  <si>
    <t>http://avaligntech.com</t>
  </si>
  <si>
    <t>http://www.aventatech.com</t>
  </si>
  <si>
    <t>http://b4ctechnologies.com</t>
  </si>
  <si>
    <t>http://bakusa.com/</t>
  </si>
  <si>
    <t>http://bannermanresources.com</t>
  </si>
  <si>
    <t>http://barcolairusa.com</t>
  </si>
  <si>
    <t>http://bcdsemi.com</t>
  </si>
  <si>
    <t>http://www.bebopsensors.com/</t>
  </si>
  <si>
    <t>http://www.leputai.com</t>
  </si>
  <si>
    <t>http://www.lpsf.com</t>
  </si>
  <si>
    <t>http://www.beneq.com</t>
  </si>
  <si>
    <t>http://www.bigdeltasystems.com/</t>
  </si>
  <si>
    <t>http://bigrep.com/1</t>
  </si>
  <si>
    <t>http://www.binoptics.com/index.html</t>
  </si>
  <si>
    <t>http://www.biosafe.com</t>
  </si>
  <si>
    <t>http://montreal.bixi.com</t>
  </si>
  <si>
    <t>http://www.blackirobotics.com</t>
  </si>
  <si>
    <t>http://www.bloves.com/</t>
  </si>
  <si>
    <t>http://www.blueacretechnology.com</t>
  </si>
  <si>
    <t>http://blueoakresources.com</t>
  </si>
  <si>
    <t>http://boulderionics.com</t>
  </si>
  <si>
    <t>http://boxxtech.com</t>
  </si>
  <si>
    <t>http://www.bridgelux.com</t>
  </si>
  <si>
    <t>http://buyautoparts.com</t>
  </si>
  <si>
    <t>http://www.c3nano.com</t>
  </si>
  <si>
    <t>http://caltechinternational.com</t>
  </si>
  <si>
    <t>http://capecitycommand.com</t>
  </si>
  <si>
    <t>http://captiondata.com</t>
  </si>
  <si>
    <t>http://captronicsystems.com</t>
  </si>
  <si>
    <t>http://www.caralonglobal.com/</t>
  </si>
  <si>
    <t>http://www.cargoguard.com</t>
  </si>
  <si>
    <t>http://carnegierobotics.com</t>
  </si>
  <si>
    <t>http://www.ceelite.com</t>
  </si>
  <si>
    <t>http://cellceuticalskincare.com</t>
  </si>
  <si>
    <t>http://celltechmetals.com</t>
  </si>
  <si>
    <t>http://cellucomp.com</t>
  </si>
  <si>
    <t>http://www.ceracarbon.com</t>
  </si>
  <si>
    <t>http://www.changelight.com.cn</t>
  </si>
  <si>
    <t>http://www.chemdaq.com</t>
  </si>
  <si>
    <t>http://chfsolutions.com/</t>
  </si>
  <si>
    <t>http://www.chiralquest.com</t>
  </si>
  <si>
    <t>http://christini.com</t>
  </si>
  <si>
    <t>http://www.chujian.in/</t>
  </si>
  <si>
    <t>http://cinchsystems.com</t>
  </si>
  <si>
    <t>http://www.clrstechnology.com</t>
  </si>
  <si>
    <t>http://clean-engines.com</t>
  </si>
  <si>
    <t>http://coasttec.com</t>
  </si>
  <si>
    <t>http://www.coconafabrics.com/</t>
  </si>
  <si>
    <t>http://coinex.io</t>
  </si>
  <si>
    <t>http://www.coldwatt.com</t>
  </si>
  <si>
    <t>http://www.concordiacoffee.com</t>
  </si>
  <si>
    <t>http://www.continuumphotonics.com/</t>
  </si>
  <si>
    <t>http://www.conxtech.com</t>
  </si>
  <si>
    <t>http://coolcityavionics.com</t>
  </si>
  <si>
    <t>http://www.coolitsystems.com</t>
  </si>
  <si>
    <t>http://coravin.com</t>
  </si>
  <si>
    <t>http://www.coreflow.com</t>
  </si>
  <si>
    <t>http://www.corindus.com</t>
  </si>
  <si>
    <t>http://www.coship.com</t>
  </si>
  <si>
    <t>http://covermatecovers.com</t>
  </si>
  <si>
    <t>http://www.xbow.com</t>
  </si>
  <si>
    <t>http://www.crossfiber.com</t>
  </si>
  <si>
    <t>http://www.curtran.com</t>
  </si>
  <si>
    <t>http://www.cyclics.com/</t>
  </si>
  <si>
    <t>http://www.cyphyworks.com</t>
  </si>
  <si>
    <t>http://www.cyriumtechnologies.com/</t>
  </si>
  <si>
    <t>http://danforthpewter.com</t>
  </si>
  <si>
    <t>http://ddrdrive.com</t>
  </si>
  <si>
    <t>http://www.decelltechnologies.com/</t>
  </si>
  <si>
    <t>http://deepdriver.com</t>
  </si>
  <si>
    <t>http://deepimaging.com</t>
  </si>
  <si>
    <t>http://designlinecorporation.com</t>
  </si>
  <si>
    <t>http://www.detectachem.com/</t>
  </si>
  <si>
    <t>http://deusrescue.com</t>
  </si>
  <si>
    <t>http://diagnosticinnovations.com</t>
  </si>
  <si>
    <t>http://www.diede.es</t>
  </si>
  <si>
    <t>http://www.directgrid.com</t>
  </si>
  <si>
    <t>http://www.directphotonics.com</t>
  </si>
  <si>
    <t>http://www.douguo.com/</t>
  </si>
  <si>
    <t>http://dsgtek.com</t>
  </si>
  <si>
    <t>http://durhamgraphene.com</t>
  </si>
  <si>
    <t>http://www.dvssciences.com</t>
  </si>
  <si>
    <t>http://www.dvtel.com</t>
  </si>
  <si>
    <t>http://dynasil.com</t>
  </si>
  <si>
    <t>http://www.e-band.com</t>
  </si>
  <si>
    <t>http://www.e-goaeroplanes.com</t>
  </si>
  <si>
    <t>http://www.emarc.it</t>
  </si>
  <si>
    <t>http://earlenscorp.com</t>
  </si>
  <si>
    <t>https://www.earthstoneinternational.com/</t>
  </si>
  <si>
    <t>http://www.ecoeridania.it</t>
  </si>
  <si>
    <t>http://www.ecologicbrands.com/</t>
  </si>
  <si>
    <t>http://www.econic-technologies.com</t>
  </si>
  <si>
    <t>http://ecovisionsystems.co.uk</t>
  </si>
  <si>
    <t>http://www.edan.com.cn</t>
  </si>
  <si>
    <t>http://www.edesix.com/</t>
  </si>
  <si>
    <t>http://eguanatech.com</t>
  </si>
  <si>
    <t>http://www.element-id.com</t>
  </si>
  <si>
    <t>http://www.elpida.com</t>
  </si>
  <si>
    <t>http://www.emgo.be</t>
  </si>
  <si>
    <t>http://www.emisense.com</t>
  </si>
  <si>
    <t>http://www.emotte.com/</t>
  </si>
  <si>
    <t>http://encaffenergy.com</t>
  </si>
  <si>
    <t>http://encision.com</t>
  </si>
  <si>
    <t>http://www.ener1.com</t>
  </si>
  <si>
    <t>http://www.enertrac.com</t>
  </si>
  <si>
    <t>http://www.equipoisinc.com</t>
  </si>
  <si>
    <t>http://escapedynamics.com</t>
  </si>
  <si>
    <t>http://seerescuestreamer.com</t>
  </si>
  <si>
    <t>http://establishmentlabs.com/</t>
  </si>
  <si>
    <t>http://www.ethero.com</t>
  </si>
  <si>
    <t>http://www.europeanbatteries.com</t>
  </si>
  <si>
    <t>http://evaporcool.com</t>
  </si>
  <si>
    <t>http://www.everspin.com</t>
  </si>
  <si>
    <t>http://factorli.com</t>
  </si>
  <si>
    <t>http://www.fangtek.com.cn/chinese/index.asp</t>
  </si>
  <si>
    <t>http://femasys.com</t>
  </si>
  <si>
    <t>http://rubimicrocafe.com</t>
  </si>
  <si>
    <t>http://www.ffk.de</t>
  </si>
  <si>
    <t>http://www.fiberspar.com</t>
  </si>
  <si>
    <t>http://flashventures.com</t>
  </si>
  <si>
    <t>http://www.flexcom.co.kr</t>
  </si>
  <si>
    <t>http://www.flisom.ch/</t>
  </si>
  <si>
    <t>http://www.fdsonics.com</t>
  </si>
  <si>
    <t>http://www.fos4x.de</t>
  </si>
  <si>
    <t>http://www.fractus.com/</t>
  </si>
  <si>
    <t>http://www.furiealaska.com/</t>
  </si>
  <si>
    <t>http://www.gauzy.co.il</t>
  </si>
  <si>
    <t>http://gspbl.com</t>
  </si>
  <si>
    <t>http://www.gekkotechnology.com</t>
  </si>
  <si>
    <t>http://www.gemfire.com</t>
  </si>
  <si>
    <t>http://www.gmmspa.com</t>
  </si>
  <si>
    <t>http://gigatronics.com</t>
  </si>
  <si>
    <t>http://gigacrete.com</t>
  </si>
  <si>
    <t>http://www.gigihillbags.com</t>
  </si>
  <si>
    <t>http://gogoldresources.com</t>
  </si>
  <si>
    <t>http://goldcapitalky.com</t>
  </si>
  <si>
    <t>http://gongpingjia.com</t>
  </si>
  <si>
    <t>http://gotoky.com/</t>
  </si>
  <si>
    <t>http://grabitinc.com</t>
  </si>
  <si>
    <t>http://graphenea.com</t>
  </si>
  <si>
    <t>http://www.greenmantra.ca</t>
  </si>
  <si>
    <t>http://grovac.com</t>
  </si>
  <si>
    <t>http://www.gtran.com</t>
  </si>
  <si>
    <t>http://www.timespace.org.cn</t>
  </si>
  <si>
    <t>http://guardianemsproducts.com</t>
  </si>
  <si>
    <t>http://www.kd-lcd.com/index.html</t>
  </si>
  <si>
    <t>http://www.h2sonics.com</t>
  </si>
  <si>
    <t>http://www.haoxiangni.cn</t>
  </si>
  <si>
    <t>http://www.harbortech.us</t>
  </si>
  <si>
    <t>http://harborwingtech.com</t>
  </si>
  <si>
    <t>http://www.harvestautomation.com</t>
  </si>
  <si>
    <t>http://www.hcs-control-systems.com</t>
  </si>
  <si>
    <t>http://helijia.com</t>
  </si>
  <si>
    <t>http://www.hexaformer.com</t>
  </si>
  <si>
    <t>http://hifieng.com</t>
  </si>
  <si>
    <t>http://hipinnovationtechnology.com</t>
  </si>
  <si>
    <t>http://www.hong-lin.com.cn</t>
  </si>
  <si>
    <t>http://hospitalitymints.com/</t>
  </si>
  <si>
    <t>http://www.kuangtong.com</t>
  </si>
  <si>
    <t>http://hugonaturals.com</t>
  </si>
  <si>
    <t>http://www.huiyuan.com.cn</t>
  </si>
  <si>
    <t>http://www.hydronovation.com</t>
  </si>
  <si>
    <t>http://iloveqc.org</t>
  </si>
  <si>
    <t>http://www.i-tooling.com</t>
  </si>
  <si>
    <t>http://www.iat-auto.com</t>
  </si>
  <si>
    <t>http://idxcorporation.com</t>
  </si>
  <si>
    <t>http://www.igilabs.com</t>
  </si>
  <si>
    <t>http://www.imagineoptix.com</t>
  </si>
  <si>
    <t>http://www.impression-technologies.com</t>
  </si>
  <si>
    <t>http://www.imtmems.com/</t>
  </si>
  <si>
    <t>http://www.incap.fi</t>
  </si>
  <si>
    <t>http://www.innocc.dk/</t>
  </si>
  <si>
    <t>http://innofidei.com</t>
  </si>
  <si>
    <t>http://www.inpria.com/</t>
  </si>
  <si>
    <t>http://www.integrian.com/</t>
  </si>
  <si>
    <t>http://www.intematix.com</t>
  </si>
  <si>
    <t>http://www.intlbarrier.com</t>
  </si>
  <si>
    <t>http://www.intimatebridge2conception.com</t>
  </si>
  <si>
    <t>http://intrinsiqmaterials.com</t>
  </si>
  <si>
    <t>http://invendo-medical.com</t>
  </si>
  <si>
    <t>http://ipsgroupinc.com</t>
  </si>
  <si>
    <t>http://www.iris-rfid.com</t>
  </si>
  <si>
    <t>http://www.iso-group.com</t>
  </si>
  <si>
    <t>http://glisodine.fr</t>
  </si>
  <si>
    <t>http://www.itm-power.com</t>
  </si>
  <si>
    <t>http://coolfx.com</t>
  </si>
  <si>
    <t>http://www.iwatt.com</t>
  </si>
  <si>
    <t>http://ixsystems.com</t>
  </si>
  <si>
    <t>http://jackrobie.com</t>
  </si>
  <si>
    <t>http://www.jia.com/</t>
  </si>
  <si>
    <t>http://www.tdchina.com</t>
  </si>
  <si>
    <t>http://www.jjecn.com</t>
  </si>
  <si>
    <t>http://jmloptical.com</t>
  </si>
  <si>
    <t>http://www.jonesstephens.com/</t>
  </si>
  <si>
    <t>http://www.kindlingapp.com</t>
  </si>
  <si>
    <t>http://kinestral.com</t>
  </si>
  <si>
    <t>http://www.king-solarman.com</t>
  </si>
  <si>
    <t>http://www.kontron.com</t>
  </si>
  <si>
    <t>http://kove.net/</t>
  </si>
  <si>
    <t>http://www.wjjh.com</t>
  </si>
  <si>
    <t>http://www.kuaishubao.com/</t>
  </si>
  <si>
    <t>http://kvzsports.com</t>
  </si>
  <si>
    <t>http://www.kyogermedia.com/</t>
  </si>
  <si>
    <t>http://lamaviation.com</t>
  </si>
  <si>
    <t>http://lan-power.com</t>
  </si>
  <si>
    <t>http://www.lapolla.com</t>
  </si>
  <si>
    <t>http://www.laserlightengines.com</t>
  </si>
  <si>
    <t>http://www.laserwiresolutions.com</t>
  </si>
  <si>
    <t>http://leatt-corp.com</t>
  </si>
  <si>
    <t>http://www.ledroadwaylighting.com</t>
  </si>
  <si>
    <t>http://www.leosphere.com</t>
  </si>
  <si>
    <t>http://www.leydenenergy.com</t>
  </si>
  <si>
    <t>http://libertyammunition.com</t>
  </si>
  <si>
    <t>http://lifevantage.com</t>
  </si>
  <si>
    <t>http://www.lightbasedtechnologies.com</t>
  </si>
  <si>
    <t>http://www.lightpointe.com</t>
  </si>
  <si>
    <t>http://lightyear.net</t>
  </si>
  <si>
    <t>http://www.lpt.com/</t>
  </si>
  <si>
    <t>http://www.liquidcoolsolutions.com</t>
  </si>
  <si>
    <t>http://www.loadstarsensors.com</t>
  </si>
  <si>
    <t>http://www.lumenpulse.com</t>
  </si>
  <si>
    <t>http://www.luminatortechnologygroup.com</t>
  </si>
  <si>
    <t>http://www.luminus.com</t>
  </si>
  <si>
    <t>http://www.m2lasers.com</t>
  </si>
  <si>
    <t>http://www.magmaglobal.com</t>
  </si>
  <si>
    <t>http://makercloud.io/</t>
  </si>
  <si>
    <t>http://makersrow.com</t>
  </si>
  <si>
    <t>http://mammotome.com</t>
  </si>
  <si>
    <t>http://manomasa.co.uk</t>
  </si>
  <si>
    <t>http://www.mape.it</t>
  </si>
  <si>
    <t>http://maritimebroadband.com</t>
  </si>
  <si>
    <t>http://maruccisports.com</t>
  </si>
  <si>
    <t>http://mastersonind.com</t>
  </si>
  <si>
    <t>http://www.materia-inc.com</t>
  </si>
  <si>
    <t>http://www.maxscend.com</t>
  </si>
  <si>
    <t>http://mayuruniquoters.com</t>
  </si>
  <si>
    <t>http://www.megadynegroup.com</t>
  </si>
  <si>
    <t>http://www.memsic.com</t>
  </si>
  <si>
    <t>http://www.mesuro.com</t>
  </si>
  <si>
    <t>http://mettechnology.com</t>
  </si>
  <si>
    <t>http://metamaterials.com</t>
  </si>
  <si>
    <t>http://www.metaserver.com</t>
  </si>
  <si>
    <t>http://www.mbridgetech.com</t>
  </si>
  <si>
    <t>http://www.midatechgroup.com</t>
  </si>
  <si>
    <t>http://minfo.com</t>
  </si>
  <si>
    <t>http://www.miqi.cn/</t>
  </si>
  <si>
    <t>http://www.mled-ltd.com</t>
  </si>
  <si>
    <t>http://www.modumetal.com</t>
  </si>
  <si>
    <t>http://www.moobella.com</t>
  </si>
  <si>
    <t>http://www.1more.com</t>
  </si>
  <si>
    <t>https://morninglory.com</t>
  </si>
  <si>
    <t>http://www.mosoro.com</t>
  </si>
  <si>
    <t>http://motionengineinc.com</t>
  </si>
  <si>
    <t>http://www.mycelltechnologies.com</t>
  </si>
  <si>
    <t>http://www.myersmotors.com/</t>
  </si>
  <si>
    <t>http://www.nanolike.com/</t>
  </si>
  <si>
    <t>http://nanophotonica.com</t>
  </si>
  <si>
    <t>http://nanoquan.com/</t>
  </si>
  <si>
    <t>http://www.nanostatics.com</t>
  </si>
  <si>
    <t>http://www.navigat.com</t>
  </si>
  <si>
    <t>http://www.nearfieldmagnetics.com</t>
  </si>
  <si>
    <t>http://www.neurologica.com</t>
  </si>
  <si>
    <t>http://www.neurovasx.com/</t>
  </si>
  <si>
    <t>http://www.newfieldd.com/</t>
  </si>
  <si>
    <t>http://www.nexgeniacorp.com</t>
  </si>
  <si>
    <t>http://www.nexthealthinc.com</t>
  </si>
  <si>
    <t>http://www.nlss.com</t>
  </si>
  <si>
    <t>http://ninebot.com</t>
  </si>
  <si>
    <t>http://nines-pv.com</t>
  </si>
  <si>
    <t>http://www.noblivity.com</t>
  </si>
  <si>
    <t>http://nophoto.com</t>
  </si>
  <si>
    <t>http://nooksleep.com</t>
  </si>
  <si>
    <t>http://www.nthm-tech.com</t>
  </si>
  <si>
    <t>http://www.novatorque.com</t>
  </si>
  <si>
    <t>http://www.newageblastmedia.com/</t>
  </si>
  <si>
    <t>http://www.ntrium.com</t>
  </si>
  <si>
    <t>http://launch.nugg-it.com</t>
  </si>
  <si>
    <t>http://www.nxtphase.com/</t>
  </si>
  <si>
    <t>http://www.occlutech.com</t>
  </si>
  <si>
    <t>http://www.ohmuniverse.com</t>
  </si>
  <si>
    <t>http://Oliolivemedical.com</t>
  </si>
  <si>
    <t>http://openspark.co</t>
  </si>
  <si>
    <t>http://orielseasalt.com</t>
  </si>
  <si>
    <t>http://www.acceledent.com/home</t>
  </si>
  <si>
    <t>http://www.owensborograin.com</t>
  </si>
  <si>
    <t>http://ozsaferooms.com</t>
  </si>
  <si>
    <t>http://wearpact.com</t>
  </si>
  <si>
    <t>http://paicehybrid.com</t>
  </si>
  <si>
    <t>http://www.palletusa.com</t>
  </si>
  <si>
    <t>http://www.paperbatteryco.com</t>
  </si>
  <si>
    <t>http://paramit.com</t>
  </si>
  <si>
    <t>http://www.parttec.com</t>
  </si>
  <si>
    <t>http://www.passportsystems.com</t>
  </si>
  <si>
    <t>http://pellettechnologyusa.com</t>
  </si>
  <si>
    <t>http://pendleton-usa.com</t>
  </si>
  <si>
    <t>http://www.pentagonchemicals.co.uk</t>
  </si>
  <si>
    <t>http://www.perceptics.com</t>
  </si>
  <si>
    <t>http://personalfactory.eu</t>
  </si>
  <si>
    <t>http://www.pfwaterworks.net</t>
  </si>
  <si>
    <t>http://www.huantengsmart.com</t>
  </si>
  <si>
    <t>http://phinandphebes.com/</t>
  </si>
  <si>
    <t>http://picosun.com</t>
  </si>
  <si>
    <t>http://www.piecemaker.com</t>
  </si>
  <si>
    <t>http://www.wine9.com/</t>
  </si>
  <si>
    <t>http://www.pipelinemicro.com</t>
  </si>
  <si>
    <t>http://popseal.com</t>
  </si>
  <si>
    <t>http://www.pranalytica.com/</t>
  </si>
  <si>
    <t>http://primetprecision.com</t>
  </si>
  <si>
    <t>http://www.protolabs.com/</t>
  </si>
  <si>
    <t>http://psgconstruction.com</t>
  </si>
  <si>
    <t>http://pvnanocell.com</t>
  </si>
  <si>
    <t>http://www.pvcrecycling.co.uk</t>
  </si>
  <si>
    <t>http://qashops.com/</t>
  </si>
  <si>
    <t>http://www.qnergy.com</t>
  </si>
  <si>
    <t>http://qorkit.com</t>
  </si>
  <si>
    <t>http://radnorholdings.com/</t>
  </si>
  <si>
    <t>http://rampsports.com</t>
  </si>
  <si>
    <t>http://www.rapuk.com</t>
  </si>
  <si>
    <t>http://www.raydiance.com/</t>
  </si>
  <si>
    <t>http://www.rcdtechnology.com</t>
  </si>
  <si>
    <t>http://recoverytechnologysolutions.com</t>
  </si>
  <si>
    <t>http://redbag.com</t>
  </si>
  <si>
    <t>http://refractec.com/</t>
  </si>
  <si>
    <t>http://www.rpiprint.com</t>
  </si>
  <si>
    <t>http://www.relume.com</t>
  </si>
  <si>
    <t>http://www.remic.dk/</t>
  </si>
  <si>
    <t>http://www.remington.com/</t>
  </si>
  <si>
    <t>http://www.remotereality.com</t>
  </si>
  <si>
    <t>http://lasertouchone.com</t>
  </si>
  <si>
    <t>http://renuvix.com</t>
  </si>
  <si>
    <t>http://www.resinatecorp.com</t>
  </si>
  <si>
    <t>http://www.Rethinkrobotics.com</t>
  </si>
  <si>
    <t>http://www.revolymer.com</t>
  </si>
  <si>
    <t>http://rhmtech.com</t>
  </si>
  <si>
    <t>http://r2r-tech.com/</t>
  </si>
  <si>
    <t>http://www.rovop.com</t>
  </si>
  <si>
    <t>http://www.rxdrugsafe.com</t>
  </si>
  <si>
    <t>http://rxsystemspf.com</t>
  </si>
  <si>
    <t>http://saguaroresources.com</t>
  </si>
  <si>
    <t>http://samsonite.com</t>
  </si>
  <si>
    <t>http://www.sanlorenzoyacht.com</t>
  </si>
  <si>
    <t>http://www.saphlux.com/</t>
  </si>
  <si>
    <t>http://sarasotamedical.com</t>
  </si>
  <si>
    <t>http://scancam.com.au/</t>
  </si>
  <si>
    <t>http://scentair.com</t>
  </si>
  <si>
    <t>http://www.scotrenewables.com</t>
  </si>
  <si>
    <t>http://seakeeper.com</t>
  </si>
  <si>
    <t>http://www.selahtechnologies.com</t>
  </si>
  <si>
    <t>http://www.senovasystems.com</t>
  </si>
  <si>
    <t>http://www.senscient.com</t>
  </si>
  <si>
    <t>http://www.serenphotonics.co.uk</t>
  </si>
  <si>
    <t>http://www.szclou.com</t>
  </si>
  <si>
    <t>http://www.netac.com.cn</t>
  </si>
  <si>
    <t>http://www.o-film.com</t>
  </si>
  <si>
    <t>http://www.sz-sunway.com.cn</t>
  </si>
  <si>
    <t>http://www.xinguodu.com</t>
  </si>
  <si>
    <t>http://www.shineon.cn</t>
  </si>
  <si>
    <t>http://www.ynj-industries.com</t>
  </si>
  <si>
    <t>http://www.siliconclocks.co</t>
  </si>
  <si>
    <t>http://www.silicormaterials.com</t>
  </si>
  <si>
    <t>http://skanray.com</t>
  </si>
  <si>
    <t>http://skeletontech.com</t>
  </si>
  <si>
    <t>http://www.skycross.com</t>
  </si>
  <si>
    <t>http://slasharrows.com/</t>
  </si>
  <si>
    <t>http://slyde.ch</t>
  </si>
  <si>
    <t>http://smartmedsys.com</t>
  </si>
  <si>
    <t>http://www.smithelectric.com</t>
  </si>
  <si>
    <t>http://www.solaislighting.com</t>
  </si>
  <si>
    <t>http://www.sj-solar.com</t>
  </si>
  <si>
    <t>http://www.solargreeninc.com</t>
  </si>
  <si>
    <t>http://solio.com</t>
  </si>
  <si>
    <t>http://www.solyndra.com</t>
  </si>
  <si>
    <t>http://somanyceramics.com</t>
  </si>
  <si>
    <t>http://www.sorbisense.dk</t>
  </si>
  <si>
    <t>http://thesoundsensation.com</t>
  </si>
  <si>
    <t>http://www.southbeautygroup.co</t>
  </si>
  <si>
    <t>http://sozolife.com</t>
  </si>
  <si>
    <t>http://www.spectrasensors.com</t>
  </si>
  <si>
    <t>http://www.spinenext.com/</t>
  </si>
  <si>
    <t>http://sportenduranceinc.com</t>
  </si>
  <si>
    <t>http://www.statsgroup.com</t>
  </si>
  <si>
    <t>http://steelheadcomposites.com</t>
  </si>
  <si>
    <t>http://stellar-ray.com</t>
  </si>
  <si>
    <t>http://stirlingultracold.com</t>
  </si>
  <si>
    <t>http://structuredpolymers.com</t>
  </si>
  <si>
    <t>http://www.sunseagroup.com</t>
  </si>
  <si>
    <t>http://www.sunsunlighting.com</t>
  </si>
  <si>
    <t>http://www.superrfid.net/newsp/index.asp</t>
  </si>
  <si>
    <t>http://superoxbox.com</t>
  </si>
  <si>
    <t>http://sure-core.com</t>
  </si>
  <si>
    <t>https://www.surgrx.com</t>
  </si>
  <si>
    <t>http://www.sustainuclothing.com</t>
  </si>
  <si>
    <t>http://suturesin.com</t>
  </si>
  <si>
    <t>http://www.svas.it</t>
  </si>
  <si>
    <t>http://swypeshield.com</t>
  </si>
  <si>
    <t>http://www.synchrony.com</t>
  </si>
  <si>
    <t>http://synos.com</t>
  </si>
  <si>
    <t>http://www.tantaline.com</t>
  </si>
  <si>
    <t>http://tastingroom.com</t>
  </si>
  <si>
    <t>http://www.tellustechinc.com</t>
  </si>
  <si>
    <t>http://www.tenasitech.com</t>
  </si>
  <si>
    <t>http://www.tenksolar.com</t>
  </si>
  <si>
    <t>http://teradiode.com</t>
  </si>
  <si>
    <t>http://www.teraview.com</t>
  </si>
  <si>
    <t>http://www.terraluxillumination.com/</t>
  </si>
  <si>
    <t>http://thesmartbaker.com</t>
  </si>
  <si>
    <t>http://theradiag.com</t>
  </si>
  <si>
    <t>http://www.thermoceramix.com</t>
  </si>
  <si>
    <t>http://tecengines.com</t>
  </si>
  <si>
    <t>http://www.titanx.com</t>
  </si>
  <si>
    <t>http://www.torqeedo.com</t>
  </si>
  <si>
    <t>http://transbiotec.com</t>
  </si>
  <si>
    <t>http://tribogenics.com</t>
  </si>
  <si>
    <t>http://triqsystems.com</t>
  </si>
  <si>
    <t>http://www.trivirix.com</t>
  </si>
  <si>
    <t>http://www.tronicsgroup.com</t>
  </si>
  <si>
    <t>http://www.trutouchtechnologies.com</t>
  </si>
  <si>
    <t>http://tuckerauto-mation.com</t>
  </si>
  <si>
    <t>http://www.tudorice.com</t>
  </si>
  <si>
    <t>http://www.tas.com</t>
  </si>
  <si>
    <t>http://www.turbocoating.com</t>
  </si>
  <si>
    <t>http://www.tvslogisticsservices.com</t>
  </si>
  <si>
    <t>http://usphotonics.com</t>
  </si>
  <si>
    <t>http://unitedprotec.com</t>
  </si>
  <si>
    <t>http://stmaterialconstruction.com</t>
  </si>
  <si>
    <t>http://vaddio.com</t>
  </si>
  <si>
    <t>http://www.valence.com</t>
  </si>
  <si>
    <t>http://www.valon.fi</t>
  </si>
  <si>
    <t>http://www.valopaa.com/home</t>
  </si>
  <si>
    <t>http://vantagepointanalytics.com</t>
  </si>
  <si>
    <t>http://www.vasstech.it</t>
  </si>
  <si>
    <t>http://vawtmfg.com</t>
  </si>
  <si>
    <t>http://vectus.in</t>
  </si>
  <si>
    <t>http://www.velasca.com/en/</t>
  </si>
  <si>
    <t>http://www.ventiva.com/about.php</t>
  </si>
  <si>
    <t>http://www.vgift.cn/</t>
  </si>
  <si>
    <t>http://www.viscose.co.uk</t>
  </si>
  <si>
    <t>http://www.visitec.com</t>
  </si>
  <si>
    <t>http://www.venture-vietnam.com/</t>
  </si>
  <si>
    <t>http://www.vivorte.com</t>
  </si>
  <si>
    <t>http://www.vixarinc.com</t>
  </si>
  <si>
    <t>http://www.vizimax.com</t>
  </si>
  <si>
    <t>http://vortexct.com</t>
  </si>
  <si>
    <t>http://www.vuetechnology.com</t>
  </si>
  <si>
    <t>http://vyconenergy.com</t>
  </si>
  <si>
    <t>http://warwickaudiotech.com</t>
  </si>
  <si>
    <t>http://www.waveipt.com</t>
  </si>
  <si>
    <t>http://www.wavestreamwireless.com</t>
  </si>
  <si>
    <t>http://wescoal.com</t>
  </si>
  <si>
    <t>http://wilshireaxon.com</t>
  </si>
  <si>
    <t>http://wolfpackchassis-public.sharepoint.com</t>
  </si>
  <si>
    <t>http://www.wrighttherapy.com</t>
  </si>
  <si>
    <t>http://www.xanoptix.com/</t>
  </si>
  <si>
    <t>http://www.xcor.com</t>
  </si>
  <si>
    <t>http://www.xenith.com</t>
  </si>
  <si>
    <t>https://www.xometry.com</t>
  </si>
  <si>
    <t>http://www.xtraice.com</t>
  </si>
  <si>
    <t>http://xtremedata.com</t>
  </si>
  <si>
    <t>http://yavatechnologies.com</t>
  </si>
  <si>
    <t>http://zenncars.com</t>
  </si>
  <si>
    <t>http://www.zenrobotics.com</t>
  </si>
  <si>
    <t>http://www.zialaser.com</t>
  </si>
  <si>
    <t>http://www.zolotech.com</t>
  </si>
  <si>
    <t>http://www.zygo.com</t>
  </si>
  <si>
    <t>http://13thlab.com</t>
  </si>
  <si>
    <t>http://glass.aero/</t>
  </si>
  <si>
    <t>http://www.augmate.com</t>
  </si>
  <si>
    <t>http://augmentedev.com</t>
  </si>
  <si>
    <t>http://www.castAR.com</t>
  </si>
  <si>
    <t>http://www.clothia.com</t>
  </si>
  <si>
    <t>http://www.ctadventure.com</t>
  </si>
  <si>
    <t>http://daqri.com</t>
  </si>
  <si>
    <t>http://www.eelusion.com</t>
  </si>
  <si>
    <t>http://www.eonsportsvr.com</t>
  </si>
  <si>
    <t>http://eyefluence.com</t>
  </si>
  <si>
    <t>http://www.flarecode.com</t>
  </si>
  <si>
    <t>http://www.gestigon.com</t>
  </si>
  <si>
    <t>http://www.iqengines.com</t>
  </si>
  <si>
    <t>http://www.iTagged.com</t>
  </si>
  <si>
    <t>http://itzat.com</t>
  </si>
  <si>
    <t>http://laforgeoptical.com</t>
  </si>
  <si>
    <t>http://www.leapmotion.com</t>
  </si>
  <si>
    <t>http://www.life-action.eu</t>
  </si>
  <si>
    <t>http://www.logograb.com</t>
  </si>
  <si>
    <t>http://www.lumus-optical.com</t>
  </si>
  <si>
    <t>http://magicleap.com</t>
  </si>
  <si>
    <t>http://marxentlabs.com</t>
  </si>
  <si>
    <t>http://www.mergevr.com/</t>
  </si>
  <si>
    <t>http://mindpirate.com</t>
  </si>
  <si>
    <t>http://www.miralupa.com</t>
  </si>
  <si>
    <t>http://www.obaahealth.com/</t>
  </si>
  <si>
    <t>http://www.valiantgame.com/</t>
  </si>
  <si>
    <t>http://www.otgplatforms.com</t>
  </si>
  <si>
    <t>http://www.raceyourself.com</t>
  </si>
  <si>
    <t>http://www.scopis.com</t>
  </si>
  <si>
    <t>http://www.sensopia.com</t>
  </si>
  <si>
    <t>http://www.skully.com/</t>
  </si>
  <si>
    <t>http://tonchidot.com</t>
  </si>
  <si>
    <t>http://www.vonbismark.com</t>
  </si>
  <si>
    <t>http://www.wakingapp.com/</t>
  </si>
  <si>
    <t>http://wear-mobile.com/</t>
  </si>
  <si>
    <t>http://www.zeewhere.com</t>
  </si>
  <si>
    <t>http://www.aireon.com</t>
  </si>
  <si>
    <t>http://www.airsage.com</t>
  </si>
  <si>
    <t>http://www.airshipventures.com</t>
  </si>
  <si>
    <t>http://signup.arrively.com</t>
  </si>
  <si>
    <t>http://aspenavionics.com</t>
  </si>
  <si>
    <t>http://www.autonavi.com</t>
  </si>
  <si>
    <t>http://www.bandwagon.io</t>
  </si>
  <si>
    <t>http://www.ctfo.com</t>
  </si>
  <si>
    <t>http://www.800best.com</t>
  </si>
  <si>
    <t>http://bigtreefarms.com</t>
  </si>
  <si>
    <t>http://bookmycab.com</t>
  </si>
  <si>
    <t>http://careem.com</t>
  </si>
  <si>
    <t>http://www.careland.com.cn</t>
  </si>
  <si>
    <t>http://www.carrot.mx/site</t>
  </si>
  <si>
    <t>http://www.ridechariot.com</t>
  </si>
  <si>
    <t>http://www.its.cn</t>
  </si>
  <si>
    <t>http://www.citeecar.com</t>
  </si>
  <si>
    <t>http://www.csx.com</t>
  </si>
  <si>
    <t>http://dbiservices.com</t>
  </si>
  <si>
    <t>http://decisiv.com</t>
  </si>
  <si>
    <t>http://www.dhf100.com</t>
  </si>
  <si>
    <t>http://www.xiaojukeji.com</t>
  </si>
  <si>
    <t>http://www.doublemap.com</t>
  </si>
  <si>
    <t>http://drive.gt</t>
  </si>
  <si>
    <t>http://drivewyze.com</t>
  </si>
  <si>
    <t>http://dublway.com/</t>
  </si>
  <si>
    <t>http://letsembark.com</t>
  </si>
  <si>
    <t>http://www.geogoer.com</t>
  </si>
  <si>
    <t>http://www.geovantage.com</t>
  </si>
  <si>
    <t>http://www.globaltranz.com</t>
  </si>
  <si>
    <t>http://www.hammerhead.io</t>
  </si>
  <si>
    <t>http://www.icontainers.com</t>
  </si>
  <si>
    <t>http://itscompliance.com</t>
  </si>
  <si>
    <t>http://keeptruckin.com</t>
  </si>
  <si>
    <t>http://www.vvipone.com/en/</t>
  </si>
  <si>
    <t>http://www.logictree.com</t>
  </si>
  <si>
    <t>http://www.mafengwo.cn</t>
  </si>
  <si>
    <t>http://mapsindeed.com</t>
  </si>
  <si>
    <t>http://www.mytaxiindia.com</t>
  </si>
  <si>
    <t>http://www.naverus.com</t>
  </si>
  <si>
    <t>http://www.navidog.cn/main_home.htm</t>
  </si>
  <si>
    <t>http://nevadacopper.com</t>
  </si>
  <si>
    <t>http://www.orangutrans.com/es</t>
  </si>
  <si>
    <t>http://pacejet.com</t>
  </si>
  <si>
    <t>http://www.parqueate.co</t>
  </si>
  <si>
    <t>http://www.pickuppal.com</t>
  </si>
  <si>
    <t>http://www.pincsolutions.com/</t>
  </si>
  <si>
    <t>http://www.mor.com.cn</t>
  </si>
  <si>
    <t>http://www.precisepath.com</t>
  </si>
  <si>
    <t>http://www.proterra.com</t>
  </si>
  <si>
    <t>http://www.proviationshop.co.uk</t>
  </si>
  <si>
    <t>http://www.querofrete.com</t>
  </si>
  <si>
    <t>http://www.railrunner.com</t>
  </si>
  <si>
    <t>http://reachcorporation.com</t>
  </si>
  <si>
    <t>http://www.rutanet.com</t>
  </si>
  <si>
    <t>http://www.satnavtechnologies.com</t>
  </si>
  <si>
    <t>http://savaari.com</t>
  </si>
  <si>
    <t>http://www.scootnetworks.com</t>
  </si>
  <si>
    <t>http://www.sedimap.com/en/index.php</t>
  </si>
  <si>
    <t>http://www.shweeb.co.nz</t>
  </si>
  <si>
    <t>http://smartaxi.me</t>
  </si>
  <si>
    <t>http://www.southernair.com</t>
  </si>
  <si>
    <t>http://www.speedway.com</t>
  </si>
  <si>
    <t>http://tdispatch.com</t>
  </si>
  <si>
    <t>http://ternbicycles.com/tw</t>
  </si>
  <si>
    <t>http://www.terrafugia.com</t>
  </si>
  <si>
    <t>http://www.vehive.com</t>
  </si>
  <si>
    <t>http://oneworlddolls.com</t>
  </si>
  <si>
    <t>http://www.TransLattice.com</t>
  </si>
  <si>
    <t>http://www.ustrailmaps.com</t>
  </si>
  <si>
    <t>http://www.uship.com</t>
  </si>
  <si>
    <t>http://visedo.com</t>
  </si>
  <si>
    <t>http://wolfgis.com</t>
  </si>
  <si>
    <t>http://www.xojet.com</t>
  </si>
  <si>
    <t>http://www.yuback.com</t>
  </si>
  <si>
    <t>http://www.yyzhaoche.com</t>
  </si>
  <si>
    <t>http://zimride.com</t>
  </si>
  <si>
    <t>http://www.zipcar.com</t>
  </si>
  <si>
    <t>http://whisk.me</t>
  </si>
  <si>
    <t>http://www.17u.cn</t>
  </si>
  <si>
    <t>http://8trip.cn</t>
  </si>
  <si>
    <t>http://adioso.com</t>
  </si>
  <si>
    <t>http://www.advlo.com/</t>
  </si>
  <si>
    <t>http://www.4006022222.com</t>
  </si>
  <si>
    <t>http://www.africabookings.com/</t>
  </si>
  <si>
    <t>http://www.ailvxing.com</t>
  </si>
  <si>
    <t>http://www.aoliday.com/</t>
  </si>
  <si>
    <t>http://www.attractionworld.com</t>
  </si>
  <si>
    <t>http://avatrip.com</t>
  </si>
  <si>
    <t>http://baoku.com</t>
  </si>
  <si>
    <t>https://flybeacon.com/</t>
  </si>
  <si>
    <t>http://www.bemyguest.com.sg</t>
  </si>
  <si>
    <t>http://besttravelwebsite.com</t>
  </si>
  <si>
    <t>http://biglion.ru</t>
  </si>
  <si>
    <t>http://breadtrip.com</t>
  </si>
  <si>
    <t>http://corp.busfor.com/</t>
  </si>
  <si>
    <t>http://byecity.com</t>
  </si>
  <si>
    <t>http://www.canaryhop.com</t>
  </si>
  <si>
    <t>http://catarizm.co.jp</t>
  </si>
  <si>
    <t>http://www.Certify.com</t>
  </si>
  <si>
    <t>http://chanyouji.com</t>
  </si>
  <si>
    <t>http://www.cheapflightsfinder.com</t>
  </si>
  <si>
    <t>http://citymapper.com</t>
  </si>
  <si>
    <t>http://www.clearme.com</t>
  </si>
  <si>
    <t>http://www.cleartrip.com</t>
  </si>
  <si>
    <t>http://www.collegeboundair.com</t>
  </si>
  <si>
    <t>http://www.compareaway.co.uk</t>
  </si>
  <si>
    <t>http://createtrips.com</t>
  </si>
  <si>
    <t>http://www.cruisecompare.co.uk</t>
  </si>
  <si>
    <t>http://descubre.la/</t>
  </si>
  <si>
    <t>http://www.discountparkandride.com</t>
  </si>
  <si>
    <t>http://www.diverseschooltravel.co.uk</t>
  </si>
  <si>
    <t>http://www.dotheglobe.com</t>
  </si>
  <si>
    <t>http://www.earthtory.com</t>
  </si>
  <si>
    <t>http://www.easyvoyage.com</t>
  </si>
  <si>
    <t>http://www.easybook.com/</t>
  </si>
  <si>
    <t>http://www.ebookers.com</t>
  </si>
  <si>
    <t>http://expediciones.mx</t>
  </si>
  <si>
    <t>http://www.ExpertFlyer.com</t>
  </si>
  <si>
    <t>http://www.exploretrip.com</t>
  </si>
  <si>
    <t>http://www.farelogix.com/index-.html</t>
  </si>
  <si>
    <t>http://www.133.cn/</t>
  </si>
  <si>
    <t>http://www.flightcaster.com</t>
  </si>
  <si>
    <t>http://www.fxtrip.com/</t>
  </si>
  <si>
    <t>http://globalmotion.com</t>
  </si>
  <si>
    <t>http://www.goodsrelocate.net</t>
  </si>
  <si>
    <t>http://grabtaxi.com</t>
  </si>
  <si>
    <t>http://www.yaochufa.com</t>
  </si>
  <si>
    <t>http://www.guestcentric.com</t>
  </si>
  <si>
    <t>http://hipgeo.com</t>
  </si>
  <si>
    <t>http://www.homeinns.com</t>
  </si>
  <si>
    <t>http://www.hotelbookingsolutions.com</t>
  </si>
  <si>
    <t>http://corp.id90travel.com/</t>
  </si>
  <si>
    <t>http://www.itasoftware.com</t>
  </si>
  <si>
    <t>http://itraveller.com</t>
  </si>
  <si>
    <t>http://jetbay.com</t>
  </si>
  <si>
    <t>http://jetpac.com</t>
  </si>
  <si>
    <t>http://www.joguru.com</t>
  </si>
  <si>
    <t>http://keytravel.com</t>
  </si>
  <si>
    <t>http://www.kinkaa.com</t>
  </si>
  <si>
    <t>http://www.kuotus.com</t>
  </si>
  <si>
    <t>http://lailaihui.com</t>
  </si>
  <si>
    <t>http://www.lessno.com</t>
  </si>
  <si>
    <t>http://www.localstay.com</t>
  </si>
  <si>
    <t>http://loco2.com</t>
  </si>
  <si>
    <t>http://www.lotour.com/</t>
  </si>
  <si>
    <t>http://www.luxuryretreats.com</t>
  </si>
  <si>
    <t>http://www.lvmama.com</t>
  </si>
  <si>
    <t>http://www.magicrooms.in</t>
  </si>
  <si>
    <t>http://www.marinanow.com</t>
  </si>
  <si>
    <t>http://www.meetme.com/</t>
  </si>
  <si>
    <t>http://secured.milewise.com</t>
  </si>
  <si>
    <t>http://www.minicabster.co.uk</t>
  </si>
  <si>
    <t>http://www.minitime.com</t>
  </si>
  <si>
    <t>http://mobissimo.com</t>
  </si>
  <si>
    <t>http://www.moveinblue.com</t>
  </si>
  <si>
    <t>http://www.mygola.com</t>
  </si>
  <si>
    <t>http://www.nativoo.com</t>
  </si>
  <si>
    <t>http://www.newtravelco.com/Home.html</t>
  </si>
  <si>
    <t>http://www.nextgreattrip.com/</t>
  </si>
  <si>
    <t>https://www.nextravel.com</t>
  </si>
  <si>
    <t>http://no1traveller.com</t>
  </si>
  <si>
    <t>http://www.nomadmobileguides.com</t>
  </si>
  <si>
    <t>http://nustay.com/</t>
  </si>
  <si>
    <t>http://www.offandaway.com</t>
  </si>
  <si>
    <t>http://oneseedexpeditions.com</t>
  </si>
  <si>
    <t>http://www.onetwotrip.com</t>
  </si>
  <si>
    <t>http://www.optrip.com</t>
  </si>
  <si>
    <t>http://www.ostrovok.ru</t>
  </si>
  <si>
    <t>http://www.oyster.com</t>
  </si>
  <si>
    <t>http://www.panraven.com</t>
  </si>
  <si>
    <t>http://www.PaperFlies.com</t>
  </si>
  <si>
    <t>http://passnfly.com</t>
  </si>
  <si>
    <t>http://www.patheos.com</t>
  </si>
  <si>
    <t>http://www.perfectescapes.com</t>
  </si>
  <si>
    <t>http://www.pinocular.com</t>
  </si>
  <si>
    <t>http://www.pinoytravel.com.ph</t>
  </si>
  <si>
    <t>http://www.marcovasco.fr/</t>
  </si>
  <si>
    <t>http://itunes.apple.com/cn/app/bu-ding-jiu-dian/id449810386</t>
  </si>
  <si>
    <t>http://www.qianxs.com</t>
  </si>
  <si>
    <t>http://www.qyer.com/</t>
  </si>
  <si>
    <t>http://ramot.org</t>
  </si>
  <si>
    <t>http://www.reclamador.es</t>
  </si>
  <si>
    <t>https://roadtrippers.com</t>
  </si>
  <si>
    <t>http://www.roomish.com</t>
  </si>
  <si>
    <t>http://safaridesk.com</t>
  </si>
  <si>
    <t>http://secondhome.ca</t>
  </si>
  <si>
    <t>http://www.secretescapes.com</t>
  </si>
  <si>
    <t>http://www.sxmobi.com</t>
  </si>
  <si>
    <t>http://www.sinbad.cl</t>
  </si>
  <si>
    <t>https://www.skypicker.com</t>
  </si>
  <si>
    <t>https://www.slimtrader.com/</t>
  </si>
  <si>
    <t>http://www.smartdestinations.com</t>
  </si>
  <si>
    <t>https://stayful.com/</t>
  </si>
  <si>
    <t>http://steadyfare.com</t>
  </si>
  <si>
    <t>http://stigni.bg/</t>
  </si>
  <si>
    <t>http://stopango.com</t>
  </si>
  <si>
    <t>http://strayboots.com</t>
  </si>
  <si>
    <t>http://www.tiqets.com</t>
  </si>
  <si>
    <t>http://top10.com</t>
  </si>
  <si>
    <t>http://touristr.com</t>
  </si>
  <si>
    <t>http://www.travelcentercafe.com</t>
  </si>
  <si>
    <t>http://www.travoranetworks.com</t>
  </si>
  <si>
    <t>http://www.traveldesiya.in</t>
  </si>
  <si>
    <t>http://www.travel.ru</t>
  </si>
  <si>
    <t>http://travelata.ru</t>
  </si>
  <si>
    <t>http://www.travelbird.com</t>
  </si>
  <si>
    <t>http://www.TravelerVIP.com</t>
  </si>
  <si>
    <t>http://www.travelfox.com</t>
  </si>
  <si>
    <t>http://www.travelmuse.com</t>
  </si>
  <si>
    <t>https://travelrent.com/</t>
  </si>
  <si>
    <t>http://www.travergence.com</t>
  </si>
  <si>
    <t>http://www.trilltip.com</t>
  </si>
  <si>
    <t>http://www.tripadvisor.com/TripConnect</t>
  </si>
  <si>
    <t>http://www.tripfab.com</t>
  </si>
  <si>
    <t>http://www.tripfactory.com</t>
  </si>
  <si>
    <t>http://www.tripflick.com</t>
  </si>
  <si>
    <t>http://www.tripndrive.com</t>
  </si>
  <si>
    <t>http://www.tripology.com</t>
  </si>
  <si>
    <t>http://www.triporati.com</t>
  </si>
  <si>
    <t>http://www.tripovation.com</t>
  </si>
  <si>
    <t>http://www.trippy.com</t>
  </si>
  <si>
    <t>http://www.triprental.com</t>
  </si>
  <si>
    <t>http://www.tripsidea.com</t>
  </si>
  <si>
    <t>http://tujia.com</t>
  </si>
  <si>
    <t>http://turnkeyvr.com</t>
  </si>
  <si>
    <t>http://www.mycampmate.com</t>
  </si>
  <si>
    <t>http://www.uk-work-study.com</t>
  </si>
  <si>
    <t>http://www.unicotrip.com</t>
  </si>
  <si>
    <t>http://www.vaycayhero.com/</t>
  </si>
  <si>
    <t>http://in.via.com</t>
  </si>
  <si>
    <t>http://www.viajanet.com.br</t>
  </si>
  <si>
    <t>http://www.vueling.com/es</t>
  </si>
  <si>
    <t>http://www.waffl.com</t>
  </si>
  <si>
    <t>http://www.wandrian.com</t>
  </si>
  <si>
    <t>http://wayblazer.com/</t>
  </si>
  <si>
    <t>http://www.weswap.com</t>
  </si>
  <si>
    <t>http://www.woqu.com/</t>
  </si>
  <si>
    <t>http://www.worldrat.com</t>
  </si>
  <si>
    <t>http://www.51you.com</t>
  </si>
  <si>
    <t>http://www.Yatra.com</t>
  </si>
  <si>
    <t>http://yododo.com</t>
  </si>
  <si>
    <t>http://www.citybebe.com/es/</t>
  </si>
  <si>
    <t>http://www.giggle.com</t>
  </si>
  <si>
    <t>http://www.haiziwang.com/</t>
  </si>
  <si>
    <t>http://www.hopscotch.in/special/FB/Paid</t>
  </si>
  <si>
    <t>http://www.mia.com/</t>
  </si>
  <si>
    <t>http://mybabycart.com/</t>
  </si>
  <si>
    <t>http://www.pollitoingles.com/</t>
  </si>
  <si>
    <t>http://taembe.com</t>
  </si>
  <si>
    <t>http://www.ujipin.com</t>
  </si>
  <si>
    <t>http://www.ArtSetters.com</t>
  </si>
  <si>
    <t>http://chic-by-choice.com</t>
  </si>
  <si>
    <t>http://www.dwr.com</t>
  </si>
  <si>
    <t>http://www.eloquii.com/</t>
  </si>
  <si>
    <t>http://hopwork.com</t>
  </si>
  <si>
    <t>http://www.igigi.com</t>
  </si>
  <si>
    <t>http://www.indianroots.in/</t>
  </si>
  <si>
    <t>http://www.logovers.com/</t>
  </si>
  <si>
    <t>http://mocacare.com</t>
  </si>
  <si>
    <t>http://www.ReelStyle.co</t>
  </si>
  <si>
    <t>http://www.stio.com/</t>
  </si>
  <si>
    <t>http://www.19pay.com.cn</t>
  </si>
  <si>
    <t>http://www.247card.com</t>
  </si>
  <si>
    <t>http://6sicuro.it</t>
  </si>
  <si>
    <t>http://alittleworld.com</t>
  </si>
  <si>
    <t>http://www.acadiasoft.com</t>
  </si>
  <si>
    <t>http://www.ACEportal.com</t>
  </si>
  <si>
    <t>http://www.achievecca.com</t>
  </si>
  <si>
    <t>http://acrisure.com</t>
  </si>
  <si>
    <t>http://www.activepath.com</t>
  </si>
  <si>
    <t>http://www.adayana.com</t>
  </si>
  <si>
    <t>http://www.addepar.com</t>
  </si>
  <si>
    <t>http://www.adviceiq.com</t>
  </si>
  <si>
    <t>http://www.adviesmanager.nl</t>
  </si>
  <si>
    <t>http://www.adviseonly.com</t>
  </si>
  <si>
    <t>http://www.advisoryhq.com/</t>
  </si>
  <si>
    <t>http://affinitysolutions.com</t>
  </si>
  <si>
    <t>http://www.agile-ft.com</t>
  </si>
  <si>
    <t>http://www.trendsinvesting.com</t>
  </si>
  <si>
    <t>http://www.aiexchange.com</t>
  </si>
  <si>
    <t>http://www.aldera.com</t>
  </si>
  <si>
    <t>http://www.alliedpaymentnetwork.com</t>
  </si>
  <si>
    <t>http://www.alltuition.com</t>
  </si>
  <si>
    <t>http://www.alphaclone.com</t>
  </si>
  <si>
    <t>http://www.alphanation.com</t>
  </si>
  <si>
    <t>http://www.alverix.com</t>
  </si>
  <si>
    <t>http://www.aag.com</t>
  </si>
  <si>
    <t>http://amplify.la</t>
  </si>
  <si>
    <t>http://www.amplio-group.com</t>
  </si>
  <si>
    <t>https://www.robinhood.com/</t>
  </si>
  <si>
    <t>http://andera.com</t>
  </si>
  <si>
    <t>http://aniwo.co.il/</t>
  </si>
  <si>
    <t>http://ampl.net.in</t>
  </si>
  <si>
    <t>http://www.apexfundservices.com</t>
  </si>
  <si>
    <t>http://www.apexpeak.com</t>
  </si>
  <si>
    <t>http://appsembler.com</t>
  </si>
  <si>
    <t>http://arbella.com</t>
  </si>
  <si>
    <t>http://archgrants.org</t>
  </si>
  <si>
    <t>http://retireone.com</t>
  </si>
  <si>
    <t>http://arohan.in</t>
  </si>
  <si>
    <t>http://www.artoo.in</t>
  </si>
  <si>
    <t>http://www.atlasguides.com</t>
  </si>
  <si>
    <t>http://www.atdesk.com</t>
  </si>
  <si>
    <t>http://www.auxmoney.com</t>
  </si>
  <si>
    <t>http://avadhi.com</t>
  </si>
  <si>
    <t>http://avance-pay.com</t>
  </si>
  <si>
    <t>http://www.ablrate.com</t>
  </si>
  <si>
    <t>http://avidbank.com</t>
  </si>
  <si>
    <t>http://ayondo.com</t>
  </si>
  <si>
    <t>http://www.bhive.net</t>
  </si>
  <si>
    <t>http://www.ballooningnesteggs.com</t>
  </si>
  <si>
    <t>http://bankofgeorgetown.com</t>
  </si>
  <si>
    <t>http://bankerbay.com</t>
  </si>
  <si>
    <t>https://bankjoy.com/</t>
  </si>
  <si>
    <t>http://banno.com</t>
  </si>
  <si>
    <t>http://batstrading.com</t>
  </si>
  <si>
    <t>http://www.begreat.co/</t>
  </si>
  <si>
    <t>http://beanjockey.com</t>
  </si>
  <si>
    <t>http://www.beecard.us/</t>
  </si>
  <si>
    <t>https://behalf.com</t>
  </si>
  <si>
    <t>http://www.benzinga.com</t>
  </si>
  <si>
    <t>http://betteratmservices.com</t>
  </si>
  <si>
    <t>http://www.betterment.com</t>
  </si>
  <si>
    <t>http://www.bilbus.com</t>
  </si>
  <si>
    <t>http://www.bill.com</t>
  </si>
  <si>
    <t>http://www.bitaka-tunisie.com</t>
  </si>
  <si>
    <t>http://www.dappsfund.com/</t>
  </si>
  <si>
    <t>https://www.bitbond.com</t>
  </si>
  <si>
    <t>http://everledger.io</t>
  </si>
  <si>
    <t>http://www.bloom-capital.com</t>
  </si>
  <si>
    <t>http://www.blooom.com</t>
  </si>
  <si>
    <t>http://www.boardvote.com</t>
  </si>
  <si>
    <t>http://www.bobberinteractive.com</t>
  </si>
  <si>
    <t>http://www.boltinc.com</t>
  </si>
  <si>
    <t>https://bondstreet.com</t>
  </si>
  <si>
    <t>http://www.bondit.co.il/</t>
  </si>
  <si>
    <t>http://bonds.com</t>
  </si>
  <si>
    <t>http://www.bootuplabs.com</t>
  </si>
  <si>
    <t>https://www.borro.com</t>
  </si>
  <si>
    <t>http://www.brightscope.com</t>
  </si>
  <si>
    <t>http://www.brighttax.com</t>
  </si>
  <si>
    <t>http://www.buxfer.com</t>
  </si>
  <si>
    <t>http://buysidefx.com</t>
  </si>
  <si>
    <t>http://www.byallaccounts.com</t>
  </si>
  <si>
    <t>http://www.cmoney.com</t>
  </si>
  <si>
    <t>http://www.calastone.com</t>
  </si>
  <si>
    <t>http://www.cambridgeinnovationcapital.com</t>
  </si>
  <si>
    <t>http://cancapital.com</t>
  </si>
  <si>
    <t>http://www.canopyfi.com</t>
  </si>
  <si>
    <t>http://www.canopyboulder.com</t>
  </si>
  <si>
    <t>http://www.capitalbankmd.com</t>
  </si>
  <si>
    <t>http://www.capitalizarme.com/</t>
  </si>
  <si>
    <t>http://www.capshare.com</t>
  </si>
  <si>
    <t>http://www.carloan4u.co.uk</t>
  </si>
  <si>
    <t>http://www.cardconnect.com</t>
  </si>
  <si>
    <t>http://www.cardiacconcepts.com</t>
  </si>
  <si>
    <t>http://www.careporthealth.com</t>
  </si>
  <si>
    <t>http://www.cartaworldwide.com</t>
  </si>
  <si>
    <t>http://www.cartcrunch.com</t>
  </si>
  <si>
    <t>http://www.cash4gold.com</t>
  </si>
  <si>
    <t>https://www.cashboard.de/</t>
  </si>
  <si>
    <t>http://www.cashedge.com</t>
  </si>
  <si>
    <t>http://www.CE2capital.com</t>
  </si>
  <si>
    <t>http://www.ceresoft.com</t>
  </si>
  <si>
    <t>http://china-horizon.com</t>
  </si>
  <si>
    <t>http://www.cpic.com.cn</t>
  </si>
  <si>
    <t>http://www.chinaselectcapital.com</t>
  </si>
  <si>
    <t>http://www.chinapnr.com</t>
  </si>
  <si>
    <t>http://chorepay.com</t>
  </si>
  <si>
    <t>http://www.cignifi.com</t>
  </si>
  <si>
    <t>http://circlebacklending.com</t>
  </si>
  <si>
    <t>http://citizen.vc</t>
  </si>
  <si>
    <t>http://www.cityodds.com</t>
  </si>
  <si>
    <t>http://www.clear2pay.com</t>
  </si>
  <si>
    <t>http://www.clearlyso.com/investors/CSA.html</t>
  </si>
  <si>
    <t>http://www.clickquotesave.com</t>
  </si>
  <si>
    <t>http://www.clinkle.com</t>
  </si>
  <si>
    <t>http://www.cloudsway.com</t>
  </si>
  <si>
    <t>http://www.cocc.com</t>
  </si>
  <si>
    <t>http://www.cogencysoft.com</t>
  </si>
  <si>
    <t>http://www.coin4ce.com</t>
  </si>
  <si>
    <t>http://coinkeeper.me</t>
  </si>
  <si>
    <t>http://coinlab.com</t>
  </si>
  <si>
    <t>http://www.coinplus.com</t>
  </si>
  <si>
    <t>http://www.coinsetter.com</t>
  </si>
  <si>
    <t>http://commonbond.co</t>
  </si>
  <si>
    <t>http://comparabien.com</t>
  </si>
  <si>
    <t>http://compareit4me.com/</t>
  </si>
  <si>
    <t>http://www.compareking.no</t>
  </si>
  <si>
    <t>http://www.conditionone.com</t>
  </si>
  <si>
    <t>http://www.confluence.com</t>
  </si>
  <si>
    <t>http://www.conjecta.com</t>
  </si>
  <si>
    <t>http://www.goji.com</t>
  </si>
  <si>
    <t>http://copytele.com</t>
  </si>
  <si>
    <t>http://www.corestar.com</t>
  </si>
  <si>
    <t>http://www.cortera.com</t>
  </si>
  <si>
    <t>http://www.courtanet.fr</t>
  </si>
  <si>
    <t>http://www.covarity.com</t>
  </si>
  <si>
    <t>http://covefinancial.com</t>
  </si>
  <si>
    <t>http://www.covestor.com</t>
  </si>
  <si>
    <t>http://cozy.co</t>
  </si>
  <si>
    <t>http://www.credible.com</t>
  </si>
  <si>
    <t>http://www.CreditSesame.com</t>
  </si>
  <si>
    <t>http://creditease.cn</t>
  </si>
  <si>
    <t>http://www.creditmonitoring.com</t>
  </si>
  <si>
    <t>https://www.credivalores.com.co</t>
  </si>
  <si>
    <t>http://crossfirstbank.com</t>
  </si>
  <si>
    <t>http://www.tilt.com</t>
  </si>
  <si>
    <t>http://crowdvance.com</t>
  </si>
  <si>
    <t>https://www.cryptonator.com</t>
  </si>
  <si>
    <t>http://www.cumulusfunding.com</t>
  </si>
  <si>
    <t>http://www.currencybird.com</t>
  </si>
  <si>
    <t>http://www.currencyfair.com</t>
  </si>
  <si>
    <t>http://www.currensee.com</t>
  </si>
  <si>
    <t>http://www.cybersettle.com</t>
  </si>
  <si>
    <t>https://en.datocapital.com/</t>
  </si>
  <si>
    <t>http://www.ddstocks.com</t>
  </si>
  <si>
    <t>http://www.dealangel.com</t>
  </si>
  <si>
    <t>http://dealcircle.co</t>
  </si>
  <si>
    <t>http://dealroom.co</t>
  </si>
  <si>
    <t>http://www.dealstruck.com</t>
  </si>
  <si>
    <t>http://www.decimal.com.au</t>
  </si>
  <si>
    <t>http://deltanoid.com</t>
  </si>
  <si>
    <t>http://www.dianrong.com</t>
  </si>
  <si>
    <t>https://digit.co/</t>
  </si>
  <si>
    <t>http://www.dharbor.com/indexChange.html</t>
  </si>
  <si>
    <t>http://dinero.sc</t>
  </si>
  <si>
    <t>http://www.directmoney.com.au</t>
  </si>
  <si>
    <t>http://www.domaininvest.lu</t>
  </si>
  <si>
    <t>http://www.hidonald.com</t>
  </si>
  <si>
    <t>http://www.doubletwist.com</t>
  </si>
  <si>
    <t>http://www.doughmain.com</t>
  </si>
  <si>
    <t>http://www.dynamicsinc.com</t>
  </si>
  <si>
    <t>http://www.earlytracks.com</t>
  </si>
  <si>
    <t>http://www.easypaymentsgateway.com</t>
  </si>
  <si>
    <t>http://www.easyfolio.de</t>
  </si>
  <si>
    <t>http://ebury.com</t>
  </si>
  <si>
    <t>http://www.efectivox.com</t>
  </si>
  <si>
    <t>http://eko.co.in</t>
  </si>
  <si>
    <t>http://www.elorus.com</t>
  </si>
  <si>
    <t>http://www.emptoris.com</t>
  </si>
  <si>
    <t>http://endurance.bm</t>
  </si>
  <si>
    <t>http://www.enservio.com</t>
  </si>
  <si>
    <t>http://enuygun.com</t>
  </si>
  <si>
    <t>http://equidam.com</t>
  </si>
  <si>
    <t>http://www.equitas.in</t>
  </si>
  <si>
    <t>https://www.equitykey.com/</t>
  </si>
  <si>
    <t>http://www.equityzen.com</t>
  </si>
  <si>
    <t>http://www.etaxcreditexchange.com</t>
  </si>
  <si>
    <t>http://www.etoro.com</t>
  </si>
  <si>
    <t>http://www.azionecapital.com</t>
  </si>
  <si>
    <t>http://www.everlater.com</t>
  </si>
  <si>
    <t>http://www.evincetechnology.com</t>
  </si>
  <si>
    <t>http://www.exchange.co.jp</t>
  </si>
  <si>
    <t>http://www.executiveintermediary.com</t>
  </si>
  <si>
    <t>http://www.extendhealth.com</t>
  </si>
  <si>
    <t>http://www.extrabanca.com</t>
  </si>
  <si>
    <t>http://www.eyenalyze.com</t>
  </si>
  <si>
    <t>http://www.faithstreet.com</t>
  </si>
  <si>
    <t>https://fantex.com</t>
  </si>
  <si>
    <t>http://www.bing.com/travel</t>
  </si>
  <si>
    <t>http://fastlaneventures.ru/en</t>
  </si>
  <si>
    <t>http://www.gofastpay.com</t>
  </si>
  <si>
    <t>http://www.fastscale.com</t>
  </si>
  <si>
    <t>http://adserver.fattail.com/abn/public/index.html</t>
  </si>
  <si>
    <t>http://ff.ru</t>
  </si>
  <si>
    <t>http://www.feex.com</t>
  </si>
  <si>
    <t>http://www.feidee.com/money</t>
  </si>
  <si>
    <t>http://www.fino.co.in</t>
  </si>
  <si>
    <t>http://www.finanzarel.com</t>
  </si>
  <si>
    <t>https://www.finanzchef24.de</t>
  </si>
  <si>
    <t>http://www.finestrella.com</t>
  </si>
  <si>
    <t>http://www.finexkap.com</t>
  </si>
  <si>
    <t>http://finomial.com</t>
  </si>
  <si>
    <t>http://fintonic.com</t>
  </si>
  <si>
    <t>http://www.FiPath.com</t>
  </si>
  <si>
    <t>https://www.fireapps.com</t>
  </si>
  <si>
    <t>http://www.fireid.com</t>
  </si>
  <si>
    <t>http://www.firstcoverage.com</t>
  </si>
  <si>
    <t>http://flck.me</t>
  </si>
  <si>
    <t>http://www.flexminder.com</t>
  </si>
  <si>
    <t>http://www.flexscore.com</t>
  </si>
  <si>
    <t>http://flextrip.com</t>
  </si>
  <si>
    <t>http://flbank.com</t>
  </si>
  <si>
    <t>https://flynowpaylater.com</t>
  </si>
  <si>
    <t>http://www.fmglobal.com</t>
  </si>
  <si>
    <t>http://www.focus.com</t>
  </si>
  <si>
    <t>http://www.foliodynamix.com</t>
  </si>
  <si>
    <t>http://foliometrix.com</t>
  </si>
  <si>
    <t>http://www.fonu2.com</t>
  </si>
  <si>
    <t>http://forexexpresscorp.com</t>
  </si>
  <si>
    <t>http://FortressERM.com</t>
  </si>
  <si>
    <t>http://founderfuel.com</t>
  </si>
  <si>
    <t>http://www.fundamo.com</t>
  </si>
  <si>
    <t>http://www.fundation.com</t>
  </si>
  <si>
    <t>http://www.fundbase.com</t>
  </si>
  <si>
    <t>http://fundera.com</t>
  </si>
  <si>
    <t>http://fundersclub.com</t>
  </si>
  <si>
    <t>http://www.fundingcircle.com</t>
  </si>
  <si>
    <t>http://www.fundsindia.com/</t>
  </si>
  <si>
    <t>http://fusionmicrofinance.com/</t>
  </si>
  <si>
    <t>http://www.futureadvisor.com</t>
  </si>
  <si>
    <t>http://www.futuretec-ltd.com</t>
  </si>
  <si>
    <t>http://www.fuzenetwork.com</t>
  </si>
  <si>
    <t>http://fxaligned.com</t>
  </si>
  <si>
    <t>http://www.gaboomswap.com</t>
  </si>
  <si>
    <t>http://www.galeforcesolutions.com</t>
  </si>
  <si>
    <t>http://www.garlik.com</t>
  </si>
  <si>
    <t>http://www.gcaservices.com/</t>
  </si>
  <si>
    <t>http://genesis-fs.com</t>
  </si>
  <si>
    <t>http://www.gesplan.com.br/pt/</t>
  </si>
  <si>
    <t>http://www.globokas.net</t>
  </si>
  <si>
    <t>http://www.globalaxcess.biz</t>
  </si>
  <si>
    <t>http://g1financial.com</t>
  </si>
  <si>
    <t>http://www.global-serve.com</t>
  </si>
  <si>
    <t>http://globalwiseinvestments.com</t>
  </si>
  <si>
    <t>http://www.gmh-ventures.com</t>
  </si>
  <si>
    <t>http://www.goalspring.com</t>
  </si>
  <si>
    <t>http://www.GoMiles.com</t>
  </si>
  <si>
    <t>https://www.goodsuper.com.au</t>
  </si>
  <si>
    <t>http://goodapril.com</t>
  </si>
  <si>
    <t>https://www.lenda.com</t>
  </si>
  <si>
    <t>http://gfspl.in</t>
  </si>
  <si>
    <t>http://www.greendot.com</t>
  </si>
  <si>
    <t>http://www.gridstoneresearch.com</t>
  </si>
  <si>
    <t>https://www.guideline.com</t>
  </si>
  <si>
    <t>http://hamiltongroup.com</t>
  </si>
  <si>
    <t>http://www.handpay.com.cn</t>
  </si>
  <si>
    <t>http://www.guihua.com/</t>
  </si>
  <si>
    <t>http://www.arcsysonline.com</t>
  </si>
  <si>
    <t>http://hazeltree.com</t>
  </si>
  <si>
    <t>http://www.healthbenefitsdirect.com</t>
  </si>
  <si>
    <t>http://www.healthplanone.com</t>
  </si>
  <si>
    <t>http://healthwildcatters.com</t>
  </si>
  <si>
    <t>https://www.hedgeable.com</t>
  </si>
  <si>
    <t>http://www.HedgeChatter.com</t>
  </si>
  <si>
    <t>http://www.hightoweradvisors.com</t>
  </si>
  <si>
    <t>http://hiveoo.com</t>
  </si>
  <si>
    <t>http://www.holdingsindustries.com</t>
  </si>
  <si>
    <t>http://holytransaction.com/</t>
  </si>
  <si>
    <t>http://www.home-account.com/home</t>
  </si>
  <si>
    <t>http://www.hqtheapp.com</t>
  </si>
  <si>
    <t>http://chargeback.com</t>
  </si>
  <si>
    <t>http://hundsun.com</t>
  </si>
  <si>
    <t>http://www.hymite.com</t>
  </si>
  <si>
    <t>http://www.hyperchip.com/</t>
  </si>
  <si>
    <t>http://isec.ng</t>
  </si>
  <si>
    <t>http://www.iahorro.com</t>
  </si>
  <si>
    <t>http://www.ibillionaire.me</t>
  </si>
  <si>
    <t>http://iboxpay.com</t>
  </si>
  <si>
    <t>http://ibsncentral.com/</t>
  </si>
  <si>
    <t>http://www.icapitalnetwork.com</t>
  </si>
  <si>
    <t>http://claimcatcher.com</t>
  </si>
  <si>
    <t>http://idea.me</t>
  </si>
  <si>
    <t>http://iextrading.com</t>
  </si>
  <si>
    <t>http://capital.ifmr.co.in</t>
  </si>
  <si>
    <t>http://www.ifmr.co.in/</t>
  </si>
  <si>
    <t>http://ruralchannels.ifmr.co.in</t>
  </si>
  <si>
    <t>http://ignite.io/</t>
  </si>
  <si>
    <t>http://www.imeigu.com/</t>
  </si>
  <si>
    <t>http://www.impok.com</t>
  </si>
  <si>
    <t>http://www.in3depth.com</t>
  </si>
  <si>
    <t>http://www.incomeand.com</t>
  </si>
  <si>
    <t>http://www.billdesk.com</t>
  </si>
  <si>
    <t>http://www.indiegogo.com</t>
  </si>
  <si>
    <t>http://www.infinancials.com</t>
  </si>
  <si>
    <t>http://www.4idc.com</t>
  </si>
  <si>
    <t>http://ingomoney.com</t>
  </si>
  <si>
    <t>http://innoviti.com</t>
  </si>
  <si>
    <t>http://inpact.me</t>
  </si>
  <si>
    <t>http://www.insiders.cl</t>
  </si>
  <si>
    <t>http://www.inspirecommerce.com</t>
  </si>
  <si>
    <t>http://instacover.com</t>
  </si>
  <si>
    <t>http://instamojo.com</t>
  </si>
  <si>
    <t>http://instapagar.br</t>
  </si>
  <si>
    <t>http://www.instorefinance.com</t>
  </si>
  <si>
    <t>http://insuritas.com</t>
  </si>
  <si>
    <t>http://www.itpcorporation.com</t>
  </si>
  <si>
    <t>http://intellegrow.com</t>
  </si>
  <si>
    <t>http://www.intellipaper.info</t>
  </si>
  <si>
    <t>http://www.iii.co.uk</t>
  </si>
  <si>
    <t>http://www.ibfx.com</t>
  </si>
  <si>
    <t>http://internetpawn.com</t>
  </si>
  <si>
    <t>http://internetarray.com</t>
  </si>
  <si>
    <t>http://intoo.com.br</t>
  </si>
  <si>
    <t>http://inventergy.com</t>
  </si>
  <si>
    <t>http://www.InvertirOnline.com</t>
  </si>
  <si>
    <t>http://www.inveshare.com</t>
  </si>
  <si>
    <t>http://www.investglass.com</t>
  </si>
  <si>
    <t>http://www.investing.com</t>
  </si>
  <si>
    <t>http://investopresto.com</t>
  </si>
  <si>
    <t>https://www.iontrading.com</t>
  </si>
  <si>
    <t>http://www.ipnexus.com</t>
  </si>
  <si>
    <t>http://www.ipxi.com</t>
  </si>
  <si>
    <t>http://www.isai.fr</t>
  </si>
  <si>
    <t>http://www.itwin.com/</t>
  </si>
  <si>
    <t>http://www.iwoca.co.uk</t>
  </si>
  <si>
    <t>http://www.ixpert.co.uk</t>
  </si>
  <si>
    <t>http://janalakshmi.com</t>
  </si>
  <si>
    <t>http://www.javelin.com</t>
  </si>
  <si>
    <t>http://jetpay.com</t>
  </si>
  <si>
    <t>http://jfdi.asia</t>
  </si>
  <si>
    <t>http://www.j-squaredmedia.com</t>
  </si>
  <si>
    <t>http://www.juliusfinance.com/</t>
  </si>
  <si>
    <t>http://www.justinvesting.com</t>
  </si>
  <si>
    <t>http://www.k2medialabs.com</t>
  </si>
  <si>
    <t>http://clo.kanmu.co.jp</t>
  </si>
  <si>
    <t>http://www.kapitall.com</t>
  </si>
  <si>
    <t>http://www.briangbigelow.com</t>
  </si>
  <si>
    <t>http://kibl.co.uk</t>
  </si>
  <si>
    <t>http://www.klickex.com</t>
  </si>
  <si>
    <t>http://kncminer.com</t>
  </si>
  <si>
    <t>https://www.knip.ch</t>
  </si>
  <si>
    <t>http://www.koho.ca/</t>
  </si>
  <si>
    <t>http://www.kredits.com</t>
  </si>
  <si>
    <t>http://www.krollbondratings.com</t>
  </si>
  <si>
    <t>http://www.kubofinanciero.com</t>
  </si>
  <si>
    <t>http://kwanji.com</t>
  </si>
  <si>
    <t>http://www.lakala.com</t>
  </si>
  <si>
    <t>http://www.launchside.com</t>
  </si>
  <si>
    <t>http://www.lavego.de</t>
  </si>
  <si>
    <t>http://www.laz.nyc/</t>
  </si>
  <si>
    <t>http://www.leafnow.com</t>
  </si>
  <si>
    <t>http://www.learnvest.com</t>
  </si>
  <si>
    <t>http://www.tradermob.com/</t>
  </si>
  <si>
    <t>http://lendamend.com</t>
  </si>
  <si>
    <t>http://lendinero.com</t>
  </si>
  <si>
    <t>http://www.lendingworks.co.uk</t>
  </si>
  <si>
    <t>http://lendingstar.com/</t>
  </si>
  <si>
    <t>http://lendio.com</t>
  </si>
  <si>
    <t>http://www.lendup.com</t>
  </si>
  <si>
    <t>http://www.virtualterminalnetwork.com</t>
  </si>
  <si>
    <t>http://247card.com</t>
  </si>
  <si>
    <t>http://www.lightninglab.co.nz</t>
  </si>
  <si>
    <t>http://www.lightwavepower.com</t>
  </si>
  <si>
    <t>http://www.linkedfa.com</t>
  </si>
  <si>
    <t>http://linksy.me</t>
  </si>
  <si>
    <t>http://www.lionstreet.com</t>
  </si>
  <si>
    <t>http://www.liquidscenarios.com</t>
  </si>
  <si>
    <t>http://www.modernlend.com</t>
  </si>
  <si>
    <t>http://www.livecapital.com/</t>
  </si>
  <si>
    <t>http://www.lanzanos.com</t>
  </si>
  <si>
    <t>http://www.loanbook.es</t>
  </si>
  <si>
    <t>http://www.loandepot.com</t>
  </si>
  <si>
    <t>http://www.loandesk.com.au</t>
  </si>
  <si>
    <t>http://loanlogics.com</t>
  </si>
  <si>
    <t>http://loantek.com</t>
  </si>
  <si>
    <t>http://loanz.com</t>
  </si>
  <si>
    <t>http://www.loyal3.com</t>
  </si>
  <si>
    <t>http://www.lsq.com</t>
  </si>
  <si>
    <t>http://www.livemint.com/</t>
  </si>
  <si>
    <t>http://www.lumatic.com</t>
  </si>
  <si>
    <t>http://lynk.cl</t>
  </si>
  <si>
    <t>http://www.m-daq.com</t>
  </si>
  <si>
    <t>http://useboom.com</t>
  </si>
  <si>
    <t>https://www.magnises.com/</t>
  </si>
  <si>
    <t>http://www.marketfactory.com</t>
  </si>
  <si>
    <t>http://www.marketinvoice.com</t>
  </si>
  <si>
    <t>http://www.oddsfutures.com</t>
  </si>
  <si>
    <t>http://www.marketocracy.com</t>
  </si>
  <si>
    <t>http://www.marketriders.com</t>
  </si>
  <si>
    <t>http://markit.com</t>
  </si>
  <si>
    <t>http://www.massmutual.com/</t>
  </si>
  <si>
    <t>http://www.matchcapitaluk.com</t>
  </si>
  <si>
    <t>http://www.mppartnersllc.com</t>
  </si>
  <si>
    <t>http://www.matchfund.com</t>
  </si>
  <si>
    <t>http://www.mchplus.nl</t>
  </si>
  <si>
    <t>http://www.md7.com</t>
  </si>
  <si>
    <t>http://www.mydepotcheck.com</t>
  </si>
  <si>
    <t>http://www.mediantonline.com</t>
  </si>
  <si>
    <t>http://www.menaopportunities.info</t>
  </si>
  <si>
    <t>http://mgtci.com</t>
  </si>
  <si>
    <t>http://mhfcindia.com</t>
  </si>
  <si>
    <t>http://www.mfi-corp.com</t>
  </si>
  <si>
    <t>http://microvestfund.com</t>
  </si>
  <si>
    <t>http://www.midasleague.com</t>
  </si>
  <si>
    <t>http://www.mili.ru</t>
  </si>
  <si>
    <t>https://www.mintos.com</t>
  </si>
  <si>
    <t>http://www.minutizer.com</t>
  </si>
  <si>
    <t>http://MirDeneg.ru</t>
  </si>
  <si>
    <t>http://www.mismi.com</t>
  </si>
  <si>
    <t>http://missionmarkets.com</t>
  </si>
  <si>
    <t>http://www.mnginvestments.com</t>
  </si>
  <si>
    <t>http://www.mobexo.com</t>
  </si>
  <si>
    <t>http://momentumfunding.com</t>
  </si>
  <si>
    <t>http://getmondo.co.uk/</t>
  </si>
  <si>
    <t>http://moneero.com</t>
  </si>
  <si>
    <t>http://www.mx.com</t>
  </si>
  <si>
    <t>http://www.moneyfarm.com</t>
  </si>
  <si>
    <t>http://moneyman.ru</t>
  </si>
  <si>
    <t>http://www.moneymeets.com</t>
  </si>
  <si>
    <t>http://getmoni.com</t>
  </si>
  <si>
    <t>http://www.moremagic.com</t>
  </si>
  <si>
    <t>http://www.mpowerfinancing.com/</t>
  </si>
  <si>
    <t>http://datasimply.com/</t>
  </si>
  <si>
    <t>http://mynewfinancialadvisor.com</t>
  </si>
  <si>
    <t>http://www.nationalpayment.net</t>
  </si>
  <si>
    <t>http://nbdnano.com</t>
  </si>
  <si>
    <t>https://neighborly.com</t>
  </si>
  <si>
    <t>http://neogrowth.in</t>
  </si>
  <si>
    <t>http://www.nrholding.com</t>
  </si>
  <si>
    <t>http://newcomlink.com</t>
  </si>
  <si>
    <t>http://www.newriver.com</t>
  </si>
  <si>
    <t>http://www.nexercise.com</t>
  </si>
  <si>
    <t>http://nextgencapitalmarkets.com</t>
  </si>
  <si>
    <t>http://nexx.co.nz</t>
  </si>
  <si>
    <t>http://nexxofinancial.com</t>
  </si>
  <si>
    <t>http://www.noahwm.com</t>
  </si>
  <si>
    <t>http://nomissolutions.com</t>
  </si>
  <si>
    <t>http://www.northasiaresources.com</t>
  </si>
  <si>
    <t>https://www.norcapsecurities.com</t>
  </si>
  <si>
    <t>http://novicap.com</t>
  </si>
  <si>
    <t>http://www.nutmeg.com</t>
  </si>
  <si>
    <t>http://www.nvest.me</t>
  </si>
  <si>
    <t>http://www.oanda.com</t>
  </si>
  <si>
    <t>http://www.oarex.com</t>
  </si>
  <si>
    <t>http://obillex.com</t>
  </si>
  <si>
    <t>http://obiwon.breezi.com</t>
  </si>
  <si>
    <t>http://www.oldlinebank.com</t>
  </si>
  <si>
    <t>http://www.onemoja.com/Mobile/index.aspx</t>
  </si>
  <si>
    <t>http://www.onewire.com</t>
  </si>
  <si>
    <t>http://openlending.com</t>
  </si>
  <si>
    <t>http://openfin.co/</t>
  </si>
  <si>
    <t>http://www.openfinance.es</t>
  </si>
  <si>
    <t>https://openfolio.com</t>
  </si>
  <si>
    <t>http://www.ozuraworld.com</t>
  </si>
  <si>
    <t>http://www.gopangea.com</t>
  </si>
  <si>
    <t>http://www.cuecardapp.com</t>
  </si>
  <si>
    <t>http://www.pasteuriabio.com</t>
  </si>
  <si>
    <t>http://www.pnigroup.com</t>
  </si>
  <si>
    <t>http://pawngo.com</t>
  </si>
  <si>
    <t>http://www.paymentus.com</t>
  </si>
  <si>
    <t>http://www.paymins.com</t>
  </si>
  <si>
    <t>http://paymio.com</t>
  </si>
  <si>
    <t>http://www.payveris.com</t>
  </si>
  <si>
    <t>http://www.peerform.com</t>
  </si>
  <si>
    <t>http://www.peerTransfer.com</t>
  </si>
  <si>
    <t>http://www.permicro.it</t>
  </si>
  <si>
    <t>http://www.perpay.com</t>
  </si>
  <si>
    <t>http://www.personalcapital.com</t>
  </si>
  <si>
    <t>http://www.mypom.info</t>
  </si>
  <si>
    <t>http://www.personetics.com</t>
  </si>
  <si>
    <t>http://piedmontbankonline.com</t>
  </si>
  <si>
    <t>http://www.pillpack.com</t>
  </si>
  <si>
    <t>http://planb-funding.com</t>
  </si>
  <si>
    <t>http://www.planwise.com</t>
  </si>
  <si>
    <t>http://www.plastyc.com</t>
  </si>
  <si>
    <t>http://playcanvas.com</t>
  </si>
  <si>
    <t>http://policybazaar.com</t>
  </si>
  <si>
    <t>http://www.postmaster.io</t>
  </si>
  <si>
    <t>http://www.ppdai.com</t>
  </si>
  <si>
    <t>http://prairiesmarts.com</t>
  </si>
  <si>
    <t>http://precisionventures.com/#!</t>
  </si>
  <si>
    <t>http://www.prestiamoci.it</t>
  </si>
  <si>
    <t>http://primerevenue.com</t>
  </si>
  <si>
    <t>http://www.privateerholdings.com</t>
  </si>
  <si>
    <t>http://privlo.com</t>
  </si>
  <si>
    <t>http://www.prizmpayments.com</t>
  </si>
  <si>
    <t>http://www.profundcom.net</t>
  </si>
  <si>
    <t>http://www.prosperitypersonal.com</t>
  </si>
  <si>
    <t>http://provenprospects.com</t>
  </si>
  <si>
    <t>http://www.pret-dunion.fr</t>
  </si>
  <si>
    <t>http://www.puretechventures.com</t>
  </si>
  <si>
    <t>http://pushinggreen.com</t>
  </si>
  <si>
    <t>http://qfpay.com</t>
  </si>
  <si>
    <t>http://www.quaam.cl/</t>
  </si>
  <si>
    <t>http://quadriserv.com</t>
  </si>
  <si>
    <t>http://www.stockmood.com</t>
  </si>
  <si>
    <t>http://quarterspot.com</t>
  </si>
  <si>
    <t>http://quic.com</t>
  </si>
  <si>
    <t>http://www.rl-ag.com</t>
  </si>
  <si>
    <t>http://rankomat.pl</t>
  </si>
  <si>
    <t>http://www.ratereset.com</t>
  </si>
  <si>
    <t>http://www.rateelert.com</t>
  </si>
  <si>
    <t>http://rategenius.com</t>
  </si>
  <si>
    <t>http://www.readydebit.com</t>
  </si>
  <si>
    <t>https://www.readyforzero.com</t>
  </si>
  <si>
    <t>http://www.redswoosh.net</t>
  </si>
  <si>
    <t>http://redesignmobile.com</t>
  </si>
  <si>
    <t>http://www.reesio.com</t>
  </si>
  <si>
    <t>http://www.remitly.com</t>
  </si>
  <si>
    <t>http://www.renrendai.com</t>
  </si>
  <si>
    <t>http://www.renrenmoney.com/</t>
  </si>
  <si>
    <t>http://www.responseanalytics.com</t>
  </si>
  <si>
    <t>http://www.revolutioncredit.com</t>
  </si>
  <si>
    <t>http://www.revolutionmoney.com</t>
  </si>
  <si>
    <t>http://rewind.me</t>
  </si>
  <si>
    <t>http://rexante.com</t>
  </si>
  <si>
    <t>http://www.rezolvegroup.com</t>
  </si>
  <si>
    <t>http://www.riskalyze.com</t>
  </si>
  <si>
    <t>http://rong360.com</t>
  </si>
  <si>
    <t>http://roximity.com</t>
  </si>
  <si>
    <t>http://techcrunch.com/2010/11/05/deadpool-friday-hirehive-sellit-and-rudder-bite-the-dust/</t>
  </si>
  <si>
    <t>http://safello.com</t>
  </si>
  <si>
    <t>http://www.samhi.co.in</t>
  </si>
  <si>
    <t>http://sandglaz.com</t>
  </si>
  <si>
    <t>http://www.saveup.com</t>
  </si>
  <si>
    <t>http://www.savingglobal.com/</t>
  </si>
  <si>
    <t>http://www.science-inc.com</t>
  </si>
  <si>
    <t>http://www.scivantage.com</t>
  </si>
  <si>
    <t>http://www.searchtophone.com</t>
  </si>
  <si>
    <t>http://www.seconddecimal.com</t>
  </si>
  <si>
    <t>https://www.SecondMarket.com</t>
  </si>
  <si>
    <t>http://www.seedrs.com</t>
  </si>
  <si>
    <t>http://seekingalpha.com</t>
  </si>
  <si>
    <t>http://www.segmint.com</t>
  </si>
  <si>
    <t>http://seniorquote.com</t>
  </si>
  <si>
    <t>http://www.bankpos.com.cn</t>
  </si>
  <si>
    <t>http://www.sharegate.com</t>
  </si>
  <si>
    <t>http://www.siamosoci.com</t>
  </si>
  <si>
    <t>http://www.sigfig.com</t>
  </si>
  <si>
    <t>http://www.signaldataco.com</t>
  </si>
  <si>
    <t>http://www.gosimpletax.com</t>
  </si>
  <si>
    <t>http://www.simplify-llc.com</t>
  </si>
  <si>
    <t>http://sixtreescapital.com</t>
  </si>
  <si>
    <t>http://skylinehomeloans.com/</t>
  </si>
  <si>
    <t>http://www.skyranksystem.com/</t>
  </si>
  <si>
    <t>http://www.smartasset.com/welcome</t>
  </si>
  <si>
    <t>http://www.smartfundit.com</t>
  </si>
  <si>
    <t>http://www.smava.de</t>
  </si>
  <si>
    <t>http://www.smoothplanner.com</t>
  </si>
  <si>
    <t>http://www.xueqiu.com</t>
  </si>
  <si>
    <t>http://www.socialengine.com</t>
  </si>
  <si>
    <t>http://www.socialsci.com</t>
  </si>
  <si>
    <t>http://www.socialthing.com</t>
  </si>
  <si>
    <t>http://www.somolend.com</t>
  </si>
  <si>
    <t>http://www.sourcetrace.com</t>
  </si>
  <si>
    <t>http://spandex.io</t>
  </si>
  <si>
    <t>http://spark.ng</t>
  </si>
  <si>
    <t>https://www.spotcap.com.au</t>
  </si>
  <si>
    <t>http://spotlightinnovations.com/index.html</t>
  </si>
  <si>
    <t>http://sproutbox.com</t>
  </si>
  <si>
    <t>http://www.spunkmobile.com</t>
  </si>
  <si>
    <t>http://www.srtechlabs.com</t>
  </si>
  <si>
    <t>http://www.stepout.com</t>
  </si>
  <si>
    <t>http://stockcastr.com</t>
  </si>
  <si>
    <t>http://stockfuse.com</t>
  </si>
  <si>
    <t>http://www.stockr.com</t>
  </si>
  <si>
    <t>http://www.stockspot.com.au</t>
  </si>
  <si>
    <t>http://www.stockstreams.net</t>
  </si>
  <si>
    <t>http://www.stonegatemtg.com</t>
  </si>
  <si>
    <t>https://www.sfscapital.com</t>
  </si>
  <si>
    <t>http://strategystore.org/rating</t>
  </si>
  <si>
    <t>http://streetinvestor.com/</t>
  </si>
  <si>
    <t>http://www.studentfunder.com</t>
  </si>
  <si>
    <t>http://www.sumridge.com</t>
  </si>
  <si>
    <t>http://www.sumzero.com</t>
  </si>
  <si>
    <t>http://swipely.com</t>
  </si>
  <si>
    <t>http://www.tappngo.com</t>
  </si>
  <si>
    <t>http://www.tastytrade.com</t>
  </si>
  <si>
    <t>http://tawipay.com</t>
  </si>
  <si>
    <t>http://www.tbricks.com</t>
  </si>
  <si>
    <t>http://www.tc3health.com</t>
  </si>
  <si>
    <t>http://techstars.com</t>
  </si>
  <si>
    <t>http://www.jaxbank.com</t>
  </si>
  <si>
    <t>http://fool.com</t>
  </si>
  <si>
    <t>http://www.themarkets.com</t>
  </si>
  <si>
    <t>http://www.thesedge.org</t>
  </si>
  <si>
    <t>http://www.thestreet.com</t>
  </si>
  <si>
    <t>http://tibdit.com</t>
  </si>
  <si>
    <t>http://timehop.com</t>
  </si>
  <si>
    <t>http://www.snapengage.com</t>
  </si>
  <si>
    <t>http://www.tcsbank.ru</t>
  </si>
  <si>
    <t>http://www.tionetworks.com</t>
  </si>
  <si>
    <t>http://www.tipranks.com</t>
  </si>
  <si>
    <t>http://www.tixa.com</t>
  </si>
  <si>
    <t>http://tongbanjie.com</t>
  </si>
  <si>
    <t>http://www.tora.com</t>
  </si>
  <si>
    <t>http://www.towergate.com</t>
  </si>
  <si>
    <t>http://www.tradair.com/</t>
  </si>
  <si>
    <t>http://www.traddr.com</t>
  </si>
  <si>
    <t>http://www.tradeking.com</t>
  </si>
  <si>
    <t>http://tradetoolsfx.com</t>
  </si>
  <si>
    <t>http://tradier.com</t>
  </si>
  <si>
    <t>https://www.trade.it/</t>
  </si>
  <si>
    <t>http://www.traiana.com</t>
  </si>
  <si>
    <t>http://trefoil-limited.com</t>
  </si>
  <si>
    <t>http://Triple-tree.com</t>
  </si>
  <si>
    <t>https://www.truelinkfinancial.com</t>
  </si>
  <si>
    <t>http://www.truzip.com</t>
  </si>
  <si>
    <t>http://tumblbug.com</t>
  </si>
  <si>
    <t>http://turboappeal.com</t>
  </si>
  <si>
    <t>http://www.txvia.com</t>
  </si>
  <si>
    <t>http://tykoon.com</t>
  </si>
  <si>
    <t>http://www.usfiduciary.com</t>
  </si>
  <si>
    <t>http://www.uatinc.com</t>
  </si>
  <si>
    <t>http://www.upg.cc</t>
  </si>
  <si>
    <t>http://www.unx.com</t>
  </si>
  <si>
    <t>http://www.upsideadvisor.com</t>
  </si>
  <si>
    <t>http://www.upstart.com</t>
  </si>
  <si>
    <t>http://www.riserobotics.com</t>
  </si>
  <si>
    <t>http://urgentgroup.com</t>
  </si>
  <si>
    <t>http://www.usingmiles.com</t>
  </si>
  <si>
    <t>http://utkarshmfi.com</t>
  </si>
  <si>
    <t>http://www.vgic.com</t>
  </si>
  <si>
    <t>http://www.vatbox.com/</t>
  </si>
  <si>
    <t>http://www.vega-chi.com</t>
  </si>
  <si>
    <t>http://venmo.com</t>
  </si>
  <si>
    <t>http://verient.com</t>
  </si>
  <si>
    <t>http://www.viabill.com</t>
  </si>
  <si>
    <t>http://viaview.com</t>
  </si>
  <si>
    <t>http://www.visiolending.com</t>
  </si>
  <si>
    <t>http://voloagri.com</t>
  </si>
  <si>
    <t>http://www.voltea.com/about/introduction/</t>
  </si>
  <si>
    <t>http://vsevcredit.ru</t>
  </si>
  <si>
    <t>http://www.vsoftcorp.com</t>
  </si>
  <si>
    <t>http://wagepoint.com</t>
  </si>
  <si>
    <t>http://www.waleteros.com</t>
  </si>
  <si>
    <t>http://www.wavecrest.gi</t>
  </si>
  <si>
    <t>http://wayra.co/</t>
  </si>
  <si>
    <t>http://wealthaccess.com</t>
  </si>
  <si>
    <t>http://wealthfront.com</t>
  </si>
  <si>
    <t>http://www.wealthminder.com</t>
  </si>
  <si>
    <t>https://www.wealthsimple.com/</t>
  </si>
  <si>
    <t>http://www.weemba.com</t>
  </si>
  <si>
    <t>http://www.wefunder.com</t>
  </si>
  <si>
    <t>http://www.welab.co</t>
  </si>
  <si>
    <t>http://www.welcome-rt.com</t>
  </si>
  <si>
    <t>http://www.weltonstreet.com/</t>
  </si>
  <si>
    <t>http://wesabe.com</t>
  </si>
  <si>
    <t>http://whitepinemedical.com</t>
  </si>
  <si>
    <t>http://wholesalefund.com</t>
  </si>
  <si>
    <t>http://www.wikinvest.com</t>
  </si>
  <si>
    <t>https://www.wildsystems.com</t>
  </si>
  <si>
    <t>http://wipit.me</t>
  </si>
  <si>
    <t>http://www.zmnedu.com/</t>
  </si>
  <si>
    <t>http://wbl.com</t>
  </si>
  <si>
    <t>http://www.worthy.com</t>
  </si>
  <si>
    <t>http://www.xambala.com</t>
  </si>
  <si>
    <t>http://www.xpi.com.br</t>
  </si>
  <si>
    <t>http://www.xtrm.com</t>
  </si>
  <si>
    <t>http://www.yapstone.com</t>
  </si>
  <si>
    <t>http://www.yattos.com</t>
  </si>
  <si>
    <t>http://yeepay.com</t>
  </si>
  <si>
    <t>http://www.zjede.com</t>
  </si>
  <si>
    <t>http://www.easybuy.com.cn</t>
  </si>
  <si>
    <t>http://www.yodlee.com</t>
  </si>
  <si>
    <t>http://www.yougov.com</t>
  </si>
  <si>
    <t>http://www.yourpolicymanager.co.uk</t>
  </si>
  <si>
    <t>http://z80labs.com</t>
  </si>
  <si>
    <t>http://zanbato.com</t>
  </si>
  <si>
    <t>http://zank.com.es</t>
  </si>
  <si>
    <t>http://zeenworld.com</t>
  </si>
  <si>
    <t>http://www.zero2ipo.com.cn/en</t>
  </si>
  <si>
    <t>http://www.zignals.com</t>
  </si>
  <si>
    <t>http://www.Zingfin.com</t>
  </si>
  <si>
    <t>http://www.ziprealty.com</t>
  </si>
  <si>
    <t>http://zoodak.com</t>
  </si>
  <si>
    <t>http://www.zopa.com</t>
  </si>
  <si>
    <t>http://1bog.org</t>
  </si>
  <si>
    <t>http://24-m.com</t>
  </si>
  <si>
    <t>http://www.2dheat.com/</t>
  </si>
  <si>
    <t>http://www.3powerenergy.com</t>
  </si>
  <si>
    <t>http://3sungroup.com</t>
  </si>
  <si>
    <t>http://www.3tier.com/en</t>
  </si>
  <si>
    <t>http://4cable.tv</t>
  </si>
  <si>
    <t>http://7actech.com</t>
  </si>
  <si>
    <t>http://8minutenergy.com</t>
  </si>
  <si>
    <t>http://www.agas.com</t>
  </si>
  <si>
    <t>http://www.apowerenergy.com/EN</t>
  </si>
  <si>
    <t>http://www.abakaninc.com</t>
  </si>
  <si>
    <t>http://www.abound.com</t>
  </si>
  <si>
    <t>http://www.absmaterials.com</t>
  </si>
  <si>
    <t>http://www.absolicon.com</t>
  </si>
  <si>
    <t>http://www.acalenergy.co.uk</t>
  </si>
  <si>
    <t>http://achatespower.com</t>
  </si>
  <si>
    <t>http://www.acousticsensing.co.uk</t>
  </si>
  <si>
    <t>http://www.acousticeye.com</t>
  </si>
  <si>
    <t>http://www.adaptiveozone.com</t>
  </si>
  <si>
    <t>http://www.aeb.com</t>
  </si>
  <si>
    <t>http://agigreentech.com</t>
  </si>
  <si>
    <t>http://advanced-mem-tech.com</t>
  </si>
  <si>
    <t>http://www.advancedpowerprojects.com</t>
  </si>
  <si>
    <t>http://www.advancedtecmaterials.com</t>
  </si>
  <si>
    <t>http://www.adventsolar.com</t>
  </si>
  <si>
    <t>http://www.aeat.co.uk</t>
  </si>
  <si>
    <t>http://www.aegis-petro.com</t>
  </si>
  <si>
    <t>http://www.aerodynenergy.com</t>
  </si>
  <si>
    <t>http://www.aerofarms.com</t>
  </si>
  <si>
    <t>http://agp.ph</t>
  </si>
  <si>
    <t>http://www.agileenergy.com</t>
  </si>
  <si>
    <t>http://www.agilyx.com</t>
  </si>
  <si>
    <t>http://www.agri-capital.de/index.php/?id=198&amp;L=1</t>
  </si>
  <si>
    <t>http://aihuishou.com/</t>
  </si>
  <si>
    <t>http://www.aircuity.com</t>
  </si>
  <si>
    <t>http://airsynergy.ie</t>
  </si>
  <si>
    <t>http://www.ajtech.fr</t>
  </si>
  <si>
    <t>http://www.akenerji.com.tr/TR</t>
  </si>
  <si>
    <t>http://www.akvo.org</t>
  </si>
  <si>
    <t>http://www.akvola.com</t>
  </si>
  <si>
    <t>http://www.albeotech.com</t>
  </si>
  <si>
    <t>http://www.alcanzarsolar.com</t>
  </si>
  <si>
    <t>http://www.alektrona.com</t>
  </si>
  <si>
    <t>http://algaeplanet.com</t>
  </si>
  <si>
    <t>http://algevolve.com</t>
  </si>
  <si>
    <t>http://www.alliedresourcecorp.com</t>
  </si>
  <si>
    <t>http://www.allihub.com</t>
  </si>
  <si>
    <t>http://www.alphabetenergy.com</t>
  </si>
  <si>
    <t>http://altawindenergycenter.com</t>
  </si>
  <si>
    <t>http://www.altarockenergy.com</t>
  </si>
  <si>
    <t>http://altenera.com</t>
  </si>
  <si>
    <t>http://www.altgreentech.com/home.htm</t>
  </si>
  <si>
    <t>http://www.altrabiofuels.com</t>
  </si>
  <si>
    <t>http://ambientalert.com</t>
  </si>
  <si>
    <t>http://www.ambri.com</t>
  </si>
  <si>
    <t>http://www.americanbiomass.net</t>
  </si>
  <si>
    <t>http://www.americanefficient.com</t>
  </si>
  <si>
    <t>http://www.americanhometec.com</t>
  </si>
  <si>
    <t>http://www.amiad.com</t>
  </si>
  <si>
    <t>http://www.amminex.net</t>
  </si>
  <si>
    <t>http://www.amonix.com</t>
  </si>
  <si>
    <t>http://anaergia.com</t>
  </si>
  <si>
    <t>http://www.angelantoni.it</t>
  </si>
  <si>
    <t>http://www.antaresenergy.com</t>
  </si>
  <si>
    <t>http://anterraenergy.com</t>
  </si>
  <si>
    <t>http://www.cloudandheat.com/en/</t>
  </si>
  <si>
    <t>http://apexcleanenergy.com</t>
  </si>
  <si>
    <t>http://www.apexconsys.com</t>
  </si>
  <si>
    <t>http://www.aps.com</t>
  </si>
  <si>
    <t>http://www.apxgroup.com</t>
  </si>
  <si>
    <t>http://www.soilxchange.co.uk</t>
  </si>
  <si>
    <t>http://aquaaccess.com</t>
  </si>
  <si>
    <t>http://aquaback.com</t>
  </si>
  <si>
    <t>http://www.aquamarinepower.com</t>
  </si>
  <si>
    <t>http://aquamost.com</t>
  </si>
  <si>
    <t>http://www.aquaporin.dk</t>
  </si>
  <si>
    <t>http://www.aquarius-spectrum.com/</t>
  </si>
  <si>
    <t>http://www.aquaspy.com</t>
  </si>
  <si>
    <t>http://www.aquionenergy.com</t>
  </si>
  <si>
    <t>http://www.aqwise.com</t>
  </si>
  <si>
    <t>http://aravapower.com</t>
  </si>
  <si>
    <t>http://www.arcadiannetworks.com</t>
  </si>
  <si>
    <t>http://www.arisdyne.com</t>
  </si>
  <si>
    <t>http://aristapower.com</t>
  </si>
  <si>
    <t>http://www.arraypower.com</t>
  </si>
  <si>
    <t>http://www.arviatechnology.com</t>
  </si>
  <si>
    <t>http://www.ascentsolar.com</t>
  </si>
  <si>
    <t>http://aitcleancem.com/</t>
  </si>
  <si>
    <t>http://www.aerogel.com</t>
  </si>
  <si>
    <t>http://www.atlantium.com/en</t>
  </si>
  <si>
    <t>http://www.atraverda.co.uk</t>
  </si>
  <si>
    <t>http://www.attero.in</t>
  </si>
  <si>
    <t>http://www.auromiraenergy.in</t>
  </si>
  <si>
    <t>http://www.aurorainc.com</t>
  </si>
  <si>
    <t>http://ausra.com</t>
  </si>
  <si>
    <t>http://auterrainc.com</t>
  </si>
  <si>
    <t>http://www.avantium.com</t>
  </si>
  <si>
    <t>http://avi-on.com/</t>
  </si>
  <si>
    <t>http://www.axinewater.com</t>
  </si>
  <si>
    <t>http://www.azurepower.com</t>
  </si>
  <si>
    <t>http://www.ballard.com</t>
  </si>
  <si>
    <t>http://bcrenv.com</t>
  </si>
  <si>
    <t>http://www.easpring.com</t>
  </si>
  <si>
    <t>http://www.mobiuswater.com/</t>
  </si>
  <si>
    <t>http://www.belmontelectronics.pt</t>
  </si>
  <si>
    <t>http://www.bestsolarco.com</t>
  </si>
  <si>
    <t>http://www.betterplace.com</t>
  </si>
  <si>
    <t>http://www.blp.co.in/</t>
  </si>
  <si>
    <t>http://www.ba-lab.com</t>
  </si>
  <si>
    <t>http://www.biofuelbox.com</t>
  </si>
  <si>
    <t>http://www.biogasol.com</t>
  </si>
  <si>
    <t>http://www.biogen.co.uk/</t>
  </si>
  <si>
    <t>http://www.biome.us</t>
  </si>
  <si>
    <t>http://www.biopetroclean.com</t>
  </si>
  <si>
    <t>http://blackswanenergy.com</t>
  </si>
  <si>
    <t>http://blacklightpower.com</t>
  </si>
  <si>
    <t>http://www.bloomenergy.com</t>
  </si>
  <si>
    <t>http://bluediamondtechltd.com</t>
  </si>
  <si>
    <t>http://www.blueegg.com</t>
  </si>
  <si>
    <t>http://bluewater-technologies.com</t>
  </si>
  <si>
    <t>http://bluearthrenewables.com</t>
  </si>
  <si>
    <t>http://blueshiftmaterials.com</t>
  </si>
  <si>
    <t>http://www.bluetector.com</t>
  </si>
  <si>
    <t>http://www.blueview.com</t>
  </si>
  <si>
    <t>http://www.bluewaterbio.com</t>
  </si>
  <si>
    <t>http://www.bluewingmidstream.com/</t>
  </si>
  <si>
    <t>http://www.blumedistillation.com</t>
  </si>
  <si>
    <t>http://www.borregosolar.com</t>
  </si>
  <si>
    <t>http://www.boulderwindpower.com</t>
  </si>
  <si>
    <t>http://WWW.BOWMANPOWER.COM</t>
  </si>
  <si>
    <t>http://www.bpt.co.il</t>
  </si>
  <si>
    <t>http://www.breathingbuildings.com</t>
  </si>
  <si>
    <t>http://www.brenco.com.br</t>
  </si>
  <si>
    <t>http://brightfarms.com</t>
  </si>
  <si>
    <t>http://www.brightsourceenergy.com</t>
  </si>
  <si>
    <t>http://www.brightview-sys.com</t>
  </si>
  <si>
    <t>http://www.btimaging.com</t>
  </si>
  <si>
    <t>http://www.btrchina.com</t>
  </si>
  <si>
    <t>http://www.bureoskateboards.com</t>
  </si>
  <si>
    <t>http://www.calera.com</t>
  </si>
  <si>
    <t>http://calstarproducts.com</t>
  </si>
  <si>
    <t>http://www.camsemi.com</t>
  </si>
  <si>
    <t>http://www.canevaflor.com</t>
  </si>
  <si>
    <t>http://www.carbolytic.com</t>
  </si>
  <si>
    <t>http://www.carboncure.com</t>
  </si>
  <si>
    <t>http://www.carbonetworks.com</t>
  </si>
  <si>
    <t>http://cardinalmidstream.com</t>
  </si>
  <si>
    <t>http://carnotcompression.com/</t>
  </si>
  <si>
    <t>http://carrierenergy.com</t>
  </si>
  <si>
    <t>http://catacel.com</t>
  </si>
  <si>
    <t>http://www.cellagain.com</t>
  </si>
  <si>
    <t>http://www.cellectricon.com/</t>
  </si>
  <si>
    <t>http://www.cellera.biz</t>
  </si>
  <si>
    <t>http://www.cellfor.com</t>
  </si>
  <si>
    <t>http://www.ceradis.nl</t>
  </si>
  <si>
    <t>http://www.ceres.net</t>
  </si>
  <si>
    <t>http://www.chakratec.com/</t>
  </si>
  <si>
    <t>http://www.changers.com</t>
  </si>
  <si>
    <t>http://www.bluepointenergy.com</t>
  </si>
  <si>
    <t>http://www.gient.com.cn</t>
  </si>
  <si>
    <t>https://www.chooseenergy.com/</t>
  </si>
  <si>
    <t>http://chromasun.com/%23/3</t>
  </si>
  <si>
    <t>http://www.cidra.com</t>
  </si>
  <si>
    <t>http://circularenergy.com</t>
  </si>
  <si>
    <t>http://www.citilogics.com</t>
  </si>
  <si>
    <t>http://www.citygoo.fr</t>
  </si>
  <si>
    <t>http://www.cleanairpower.com</t>
  </si>
  <si>
    <t>http://www.cleanenergysystems.com</t>
  </si>
  <si>
    <t>http://www.cleanfiltration.com</t>
  </si>
  <si>
    <t>http://www.clean-mobile.com</t>
  </si>
  <si>
    <t>http://cleanpet.ru/</t>
  </si>
  <si>
    <t>http://www.cleanpowerfinance.com</t>
  </si>
  <si>
    <t>http://www.cleanrunner.com/CleanRunnerHome</t>
  </si>
  <si>
    <t>http://CleanAgents.com</t>
  </si>
  <si>
    <t>http://www.cleanedison.com</t>
  </si>
  <si>
    <t>http://www.cleanscapes.com</t>
  </si>
  <si>
    <t>http://clearmetalsinc.com</t>
  </si>
  <si>
    <t>http://clearaswater.com/</t>
  </si>
  <si>
    <t>http://www.clearedgepower.com</t>
  </si>
  <si>
    <t>http://www.clouddynamicsinc.com</t>
  </si>
  <si>
    <t>http://www.linc.world/</t>
  </si>
  <si>
    <t>http://www.coalogix.com</t>
  </si>
  <si>
    <t>http://www.coaltek.com</t>
  </si>
  <si>
    <t>http://www.codaautomotive.com</t>
  </si>
  <si>
    <t>http://combagroup.com</t>
  </si>
  <si>
    <t>http://www.communityenergyinc.com</t>
  </si>
  <si>
    <t>http://www.cpv.com</t>
  </si>
  <si>
    <t>http://completesolar.com</t>
  </si>
  <si>
    <t>http://www.confluencesolar.com</t>
  </si>
  <si>
    <t>http://www.consert.com</t>
  </si>
  <si>
    <t>http://www.conenersys.com</t>
  </si>
  <si>
    <t>http://www.conticoal.com</t>
  </si>
  <si>
    <t>http://www.contourenergy.com</t>
  </si>
  <si>
    <t>http://www.coolplanet.com</t>
  </si>
  <si>
    <t>http://www.coolearthsolar.com</t>
  </si>
  <si>
    <t>http://www.cooledgelighting.com</t>
  </si>
  <si>
    <t>http://www.coolerado.com</t>
  </si>
  <si>
    <t>http://www.cooltech-applications.com</t>
  </si>
  <si>
    <t>http://www.coskata.com</t>
  </si>
  <si>
    <t>http://www.chargepoint.com</t>
  </si>
  <si>
    <t>http://www.cpowered.com</t>
  </si>
  <si>
    <t>http://crailar.com</t>
  </si>
  <si>
    <t>http://www.crocus-technology.com</t>
  </si>
  <si>
    <t>http://www.crystalsol.com</t>
  </si>
  <si>
    <t>http://www.cyanto.com</t>
  </si>
  <si>
    <t>http://www.cyber-rain.com</t>
  </si>
  <si>
    <t>http://thecyberhawk.com</t>
  </si>
  <si>
    <t>http://www.cyclewood.com</t>
  </si>
  <si>
    <t>http://cyclonepower.com</t>
  </si>
  <si>
    <t>http://www.cylon.com/ie/</t>
  </si>
  <si>
    <t>http://www.cypressenvirosystems.com</t>
  </si>
  <si>
    <t>http://www.dlight.com</t>
  </si>
  <si>
    <t>http://www.daintree.net</t>
  </si>
  <si>
    <t>http://www.danotekmotion.com</t>
  </si>
  <si>
    <t>http://datadrivends.com</t>
  </si>
  <si>
    <t>http://www.dcwafers.com</t>
  </si>
  <si>
    <t>http://www.deerpathenergy.com</t>
  </si>
  <si>
    <t>http://www.demandenergynetworks.com</t>
  </si>
  <si>
    <t>http://www.demeterpower.com</t>
  </si>
  <si>
    <t>http://www.desalitech.com</t>
  </si>
  <si>
    <t>http://dhaanisystems.com</t>
  </si>
  <si>
    <t>http://www.dirtt.net</t>
  </si>
  <si>
    <t>http://www.diverse-energy.com</t>
  </si>
  <si>
    <t>http://www.dlohaiti.com</t>
  </si>
  <si>
    <t>http://www.dnpgreen.com</t>
  </si>
  <si>
    <t>http://dongenergy.com</t>
  </si>
  <si>
    <t>http://www.dpoint.ca</t>
  </si>
  <si>
    <t>http://www.drakerenergy.com</t>
  </si>
  <si>
    <t>http://www.drathscorporation.com</t>
  </si>
  <si>
    <t>http://dronomy.com/</t>
  </si>
  <si>
    <t>http://dwellgreenfranchise.com</t>
  </si>
  <si>
    <t>http://www.dynamoplastics.com</t>
  </si>
  <si>
    <t>http://www.echromic.com</t>
  </si>
  <si>
    <t>http://www.e-tag.name</t>
  </si>
  <si>
    <t>http://www.e2ematerials.com</t>
  </si>
  <si>
    <t>http://eaglecreekre.com</t>
  </si>
  <si>
    <t>http://www.earthnetworks.com</t>
  </si>
  <si>
    <t>http://www.echofirst.com</t>
  </si>
  <si>
    <t>http://www.ecoplasticsltd.com</t>
  </si>
  <si>
    <t>http://www.ecopowersolutions.com</t>
  </si>
  <si>
    <t>http://www.ecoproducts.com</t>
  </si>
  <si>
    <t>http://ecoscraps.com</t>
  </si>
  <si>
    <t>http://www.ecowavepower.com</t>
  </si>
  <si>
    <t>http://www.eco2plastics.com</t>
  </si>
  <si>
    <t>http://ecoarkusa.com</t>
  </si>
  <si>
    <t>http://www.ecoatm.com</t>
  </si>
  <si>
    <t>http://www.ecochlor.com</t>
  </si>
  <si>
    <t>http://www.ecodirect.com</t>
  </si>
  <si>
    <t>http://www.ecologicsolutions.com</t>
  </si>
  <si>
    <t>http://www.ecomotors.com</t>
  </si>
  <si>
    <t>http://econovainc.com</t>
  </si>
  <si>
    <t>http://www.ecopol.it</t>
  </si>
  <si>
    <t>http://www.ecoreintl.com</t>
  </si>
  <si>
    <t>http://www.ecosenselighting.com</t>
  </si>
  <si>
    <t>http://www.ecosmart.com</t>
  </si>
  <si>
    <t>http://www.ecospheretech.com</t>
  </si>
  <si>
    <t>http://www.ecoswarm.com</t>
  </si>
  <si>
    <t>http://www.ecosynth.com.br/engl/default.asp</t>
  </si>
  <si>
    <t>http://www.ecosynthetix.com</t>
  </si>
  <si>
    <t>http://www.reuters.com/article/2013/09/17/us-ecotality-bankruptcy-idUSBRE98G1E720130917</t>
  </si>
  <si>
    <t>http://www.ecovativedesign.com</t>
  </si>
  <si>
    <t>http://www.edf-re.com</t>
  </si>
  <si>
    <t>http://www.edisondcs.com</t>
  </si>
  <si>
    <t>http://www.efficientdrivetrains.com</t>
  </si>
  <si>
    <t>http://www.efizity.com</t>
  </si>
  <si>
    <t>http://www.eiqenergy.com</t>
  </si>
  <si>
    <t>http://www.ekasystems.com</t>
  </si>
  <si>
    <t>http://www.elecarcorp.com</t>
  </si>
  <si>
    <t>http://www.electratherm.com</t>
  </si>
  <si>
    <t>http://lighttape.com</t>
  </si>
  <si>
    <t>http://www.electropetroleum.com</t>
  </si>
  <si>
    <t>http://www.electrochaea.com</t>
  </si>
  <si>
    <t>http://www.elpower.com</t>
  </si>
  <si>
    <t>http://www.elevance.com</t>
  </si>
  <si>
    <t>http://www.emeter.com</t>
  </si>
  <si>
    <t>http://emitless.co/</t>
  </si>
  <si>
    <t>http://www.getemme.com</t>
  </si>
  <si>
    <t>http://www.empowerenergies.com</t>
  </si>
  <si>
    <t>http://enbala.com</t>
  </si>
  <si>
    <t>http://enbasesolutions.com</t>
  </si>
  <si>
    <t>http://www.enbridge.com</t>
  </si>
  <si>
    <t>http://www.endeavor-energy.com</t>
  </si>
  <si>
    <t>http://www.enecsys.com</t>
  </si>
  <si>
    <t>http://www.ogk5.ru</t>
  </si>
  <si>
    <t>http://www.ener.co</t>
  </si>
  <si>
    <t>http://enercast.de</t>
  </si>
  <si>
    <t>http://www.energ2.com</t>
  </si>
  <si>
    <t>http://www.energreen.no</t>
  </si>
  <si>
    <t>http://www.eps-trading.com</t>
  </si>
  <si>
    <t>http://www.neur.io</t>
  </si>
  <si>
    <t>http://www.energyfocusinc.com</t>
  </si>
  <si>
    <t>http://www.energyharvesters.com</t>
  </si>
  <si>
    <t>http://www.energypoints.com//?CrunchBase</t>
  </si>
  <si>
    <t>http://www.esilighting.com</t>
  </si>
  <si>
    <t>http://www.energyclimatesolutions.com</t>
  </si>
  <si>
    <t>http://www.energyhub.com</t>
  </si>
  <si>
    <t>http://www.energysage.com</t>
  </si>
  <si>
    <t>http://www.energyusapropane.com</t>
  </si>
  <si>
    <t>http://www.energywindow.com</t>
  </si>
  <si>
    <t>http://www.enerkem.com</t>
  </si>
  <si>
    <t>http://enermotion.com</t>
  </si>
  <si>
    <t>http://www.pulstar.com</t>
  </si>
  <si>
    <t>http://www.enertech.com</t>
  </si>
  <si>
    <t>http://www.enervault.com</t>
  </si>
  <si>
    <t>http://www.enevate.com</t>
  </si>
  <si>
    <t>http://www.enevo.com</t>
  </si>
  <si>
    <t>http://frogcityfuel.com</t>
  </si>
  <si>
    <t>http://enhancedenergygroup.com</t>
  </si>
  <si>
    <t>http://www.eniram.fi</t>
  </si>
  <si>
    <t>http://www.enlinkgeoenergy.com</t>
  </si>
  <si>
    <t>http://www.enovasystems.com</t>
  </si>
  <si>
    <t>http://www.enovexcorp.com</t>
  </si>
  <si>
    <t>http://www.enphaseenergy.com</t>
  </si>
  <si>
    <t>http://www.enstorageinc.com</t>
  </si>
  <si>
    <t>http://www.ensyn.com</t>
  </si>
  <si>
    <t>http://www.entechsolar.com</t>
  </si>
  <si>
    <t>http://www.entouchcontrols.com</t>
  </si>
  <si>
    <t>http://enverid.com</t>
  </si>
  <si>
    <t>http://www.enviasystems.com</t>
  </si>
  <si>
    <t>http://www.eosenvironmental.com</t>
  </si>
  <si>
    <t>http://www.environmentalops.com</t>
  </si>
  <si>
    <t>http://envisionsolar.com</t>
  </si>
  <si>
    <t>http://eosclimate.com/</t>
  </si>
  <si>
    <t>http://eosenergystorage.com</t>
  </si>
  <si>
    <t>http://www.epigan.com</t>
  </si>
  <si>
    <t>http://www.epplament.com</t>
  </si>
  <si>
    <t>http://www.energynpower.com</t>
  </si>
  <si>
    <t>http://www.epuramat.com</t>
  </si>
  <si>
    <t>http://www.epv.net</t>
  </si>
  <si>
    <t>http://www.hylamobile.com</t>
  </si>
  <si>
    <t>http://www.erthinc.com</t>
  </si>
  <si>
    <t>http://www.esolar.com</t>
  </si>
  <si>
    <t>http://www.etsolar.com</t>
  </si>
  <si>
    <t>http://www.etwater.com</t>
  </si>
  <si>
    <t>http://www.eternalsun.com</t>
  </si>
  <si>
    <t>http://www.etogas.com/en/home/home</t>
  </si>
  <si>
    <t>http://www.eurositepower.co.uk/</t>
  </si>
  <si>
    <t>http://www.eurus-energy.com</t>
  </si>
  <si>
    <t>http://www.evconnect.com</t>
  </si>
  <si>
    <t>http://www.evercharge.net</t>
  </si>
  <si>
    <t>http://www.everpower.com</t>
  </si>
  <si>
    <t>http://exeger.com</t>
  </si>
  <si>
    <t>http://exergyn.com</t>
  </si>
  <si>
    <t>http://www.exro.com</t>
  </si>
  <si>
    <t>http://www.fatspaniel.com</t>
  </si>
  <si>
    <t>http://www.dpfsensor.com</t>
  </si>
  <si>
    <t>http://www.filterboxx.com</t>
  </si>
  <si>
    <t>http://www.firstwind.com</t>
  </si>
  <si>
    <t>http://www.flexenergy.com</t>
  </si>
  <si>
    <t>http://www.flowlineltd.co.uk/about-flowline/</t>
  </si>
  <si>
    <t>http://flsenergy.com</t>
  </si>
  <si>
    <t>http://www.focal-energy.com</t>
  </si>
  <si>
    <t>http://www.fotechsolutions.com</t>
  </si>
  <si>
    <t>http://www.free-flow-power.com</t>
  </si>
  <si>
    <t>http://www.frxpolymers.com</t>
  </si>
  <si>
    <t>http://www.ftlsolar.com</t>
  </si>
  <si>
    <t>http://www.haiyuan-group.com</t>
  </si>
  <si>
    <t>http://www.fulcrum-bioenergy.com</t>
  </si>
  <si>
    <t>http://www.fusioncoolant.com</t>
  </si>
  <si>
    <t>http://www.gaelectric.ie</t>
  </si>
  <si>
    <t>http://www.gatiinfra.com</t>
  </si>
  <si>
    <t>http://www.gb-environmental.com</t>
  </si>
  <si>
    <t>http://www.geli.net</t>
  </si>
  <si>
    <t>http://www.generalcompression.com</t>
  </si>
  <si>
    <t>http://genesys-ballasts.com</t>
  </si>
  <si>
    <t>http://www.genomatica.com</t>
  </si>
  <si>
    <t>http://geoquip-marine.com</t>
  </si>
  <si>
    <t>http://www.glacierbay.com</t>
  </si>
  <si>
    <t>http://globalrenewables.co.uk</t>
  </si>
  <si>
    <t>http://www.gloghome.com</t>
  </si>
  <si>
    <t>http://www.glorienergy.com</t>
  </si>
  <si>
    <t>http://www.gmzenergy.com</t>
  </si>
  <si>
    <t>http://goalzero.com</t>
  </si>
  <si>
    <t>http://www.goldensun.sk</t>
  </si>
  <si>
    <t>http://www.govecs.com</t>
  </si>
  <si>
    <t>http://www.grapheneenergy.net</t>
  </si>
  <si>
    <t>http://thegrayl.com/</t>
  </si>
  <si>
    <t>http://www.greenenergycorp.com/</t>
  </si>
  <si>
    <t>http://www.greengas.net</t>
  </si>
  <si>
    <t>http://www.greengenerationsolutions.com</t>
  </si>
  <si>
    <t>http://greenhighland.co.uk</t>
  </si>
  <si>
    <t>https://www.greenhousedata.com</t>
  </si>
  <si>
    <t>http://www.greenvs.com</t>
  </si>
  <si>
    <t>http://getgreenbox.com</t>
  </si>
  <si>
    <t>http://www.greenboxhq.com</t>
  </si>
  <si>
    <t>http://www.greenbiz.com</t>
  </si>
  <si>
    <t>http://www.greeneru.com</t>
  </si>
  <si>
    <t>http://www.greenfuelonline.com</t>
  </si>
  <si>
    <t>http://www.greengatepower.com</t>
  </si>
  <si>
    <t>http://www.greenlancer.com</t>
  </si>
  <si>
    <t>http://www.greenlandhk.com</t>
  </si>
  <si>
    <t>http://www.greenlettechnologies.com</t>
  </si>
  <si>
    <t>http://www.greenlightplanet.com</t>
  </si>
  <si>
    <t>http://www.greenlots.com</t>
  </si>
  <si>
    <t>http://www.greenraysolar.com</t>
  </si>
  <si>
    <t>http://www.wmgta.com</t>
  </si>
  <si>
    <t>http://www.greenvity.com</t>
  </si>
  <si>
    <t>http://www.greenvolts.com</t>
  </si>
  <si>
    <t>http://www.greenwatt.be</t>
  </si>
  <si>
    <t>http://www.gridcosystems.com</t>
  </si>
  <si>
    <t>http://gridpoint.com</t>
  </si>
  <si>
    <t>http://www.gridtential.com</t>
  </si>
  <si>
    <t>http://grnesolutions.com</t>
  </si>
  <si>
    <t>http://www.groomenergy.com</t>
  </si>
  <si>
    <t>http://www.grosolar.com</t>
  </si>
  <si>
    <t>http://www.groundedpower.com</t>
  </si>
  <si>
    <t>http://www.gtat.com</t>
  </si>
  <si>
    <t>http://www.gtsolar.com</t>
  </si>
  <si>
    <t>http://gulfstreamtechnologies.com</t>
  </si>
  <si>
    <t>http://www.guzu.com</t>
  </si>
  <si>
    <t>http://www.h2scan.com</t>
  </si>
  <si>
    <t>http://hadrianee.co.uk</t>
  </si>
  <si>
    <t>http://www.harvestpower.com</t>
  </si>
  <si>
    <t>http://www.havgul.no</t>
  </si>
  <si>
    <t>http://headwaterllc.com</t>
  </si>
  <si>
    <t>http://www.heliatek.com/</t>
  </si>
  <si>
    <t>http://helidynepower.com</t>
  </si>
  <si>
    <t>http://www.heliotropetech.com</t>
  </si>
  <si>
    <t>http://www.heliovolt.net</t>
  </si>
  <si>
    <t>http://www.helioz.org</t>
  </si>
  <si>
    <t>http://www.hemstech.com</t>
  </si>
  <si>
    <t>http://homewellness.co</t>
  </si>
  <si>
    <t>http://www.horizonfuelcell.com</t>
  </si>
  <si>
    <t>http://www.horizonwind.com</t>
  </si>
  <si>
    <t>http://www.housekeep.com</t>
  </si>
  <si>
    <t>http://www.hy-drive.com</t>
  </si>
  <si>
    <t>http://www.hybrid.ie</t>
  </si>
  <si>
    <t>http://www.hydrelis.com</t>
  </si>
  <si>
    <t>http://gen4energy.com</t>
  </si>
  <si>
    <t>http://www.iacc.co.jp</t>
  </si>
  <si>
    <t>http://www.i2owater.com/default.aspx</t>
  </si>
  <si>
    <t>http://icarasia.com</t>
  </si>
  <si>
    <t>http://www.ice-energy.com</t>
  </si>
  <si>
    <t>http://www.icelandicglacial.com</t>
  </si>
  <si>
    <t>http://www.iceotope.com</t>
  </si>
  <si>
    <t>http://www.icrtec.com</t>
  </si>
  <si>
    <t>http://idealpower.com</t>
  </si>
  <si>
    <t>http://idlefreesystems.com</t>
  </si>
  <si>
    <t>http://www.idleair.com</t>
  </si>
  <si>
    <t>http://www.ignis-energy.com</t>
  </si>
  <si>
    <t>http://www.ikormetering.com</t>
  </si>
  <si>
    <t>http://www.imergypower.com</t>
  </si>
  <si>
    <t>http://www.indianenergy.in</t>
  </si>
  <si>
    <t>http://indigeovirtus.com</t>
  </si>
  <si>
    <t>http://www.indowwindows.com</t>
  </si>
  <si>
    <t>http://www.indceramics.com/</t>
  </si>
  <si>
    <t>http://www.inentec.com</t>
  </si>
  <si>
    <t>http://infinitepowersolutions.com</t>
  </si>
  <si>
    <t>http://www.infiniummetals.com</t>
  </si>
  <si>
    <t>http://infrastructurenetworks.com</t>
  </si>
  <si>
    <t>http://www.inge.ag</t>
  </si>
  <si>
    <t>http://www.inipower.com</t>
  </si>
  <si>
    <t>http://www.innotechsolar.com</t>
  </si>
  <si>
    <t>http://innovalight.com</t>
  </si>
  <si>
    <t>http://www.innovationfuels.com</t>
  </si>
  <si>
    <t>http://innoveco.com.au</t>
  </si>
  <si>
    <t>http://www.innovis.org.uk</t>
  </si>
  <si>
    <t>http://www.bischile.org</t>
  </si>
  <si>
    <t>http://www.inovussolar.com</t>
  </si>
  <si>
    <t>http://www.intelligent-energy.com</t>
  </si>
  <si>
    <t>http://IntelligentEco.com</t>
  </si>
  <si>
    <t>http://www.intellihot.com</t>
  </si>
  <si>
    <t>http://www.intellitect-water.co.uk</t>
  </si>
  <si>
    <t>http://www.intermed-discovery.com</t>
  </si>
  <si>
    <t>http://www.internationalbattery.com</t>
  </si>
  <si>
    <t>http://www.invenergyllc.com</t>
  </si>
  <si>
    <t>http://www.inventurechem.com</t>
  </si>
  <si>
    <t>http://www.enertechcapital.com/portfolio/iosil-energy---advanced-materials.html</t>
  </si>
  <si>
    <t>http://www.ioxus.com</t>
  </si>
  <si>
    <t>http://kisssusa.com</t>
  </si>
  <si>
    <t>http://www.isentropic.co.uk</t>
  </si>
  <si>
    <t>http://www.isofluxinc.com</t>
  </si>
  <si>
    <t>http://www.itaconix.com</t>
  </si>
  <si>
    <t>http://www.itnes.com</t>
  </si>
  <si>
    <t>http://www.jackrabbit.bz</t>
  </si>
  <si>
    <t>http://www.jaco.cn</t>
  </si>
  <si>
    <t>http://www.jbmi.com</t>
  </si>
  <si>
    <t>http://www.jdcphosphate.com</t>
  </si>
  <si>
    <t>http://www.jinkosolar.com</t>
  </si>
  <si>
    <t>http://www.jinkosolar.com/en/index.php</t>
  </si>
  <si>
    <t>http://www.jit-solaire.com</t>
  </si>
  <si>
    <t>http://www.jouleunlimited.com</t>
  </si>
  <si>
    <t>http://keaholesolarpower.com</t>
  </si>
  <si>
    <t>http://kenguru.com</t>
  </si>
  <si>
    <t>http://www.kibaranresources.com.au</t>
  </si>
  <si>
    <t>http://www.grestech.com</t>
  </si>
  <si>
    <t>http://www.kingspanwind.com</t>
  </si>
  <si>
    <t>http://www.kior.com</t>
  </si>
  <si>
    <t>http://www.kldenergy.com</t>
  </si>
  <si>
    <t>http://www.kcwind.com</t>
  </si>
  <si>
    <t>http://www.konarkatech.com</t>
  </si>
  <si>
    <t>http://www.kotakurja.com</t>
  </si>
  <si>
    <t>http://www.kotura.com</t>
  </si>
  <si>
    <t>http://www.kraftwerk-rps.com</t>
  </si>
  <si>
    <t>http://www.ksk.co.in</t>
  </si>
  <si>
    <t>http://www.kwhours.com</t>
  </si>
  <si>
    <t>http://www.landisgyr.com</t>
  </si>
  <si>
    <t>http://www.lanzatech.com</t>
  </si>
  <si>
    <t>http://www.laranetworks.com</t>
  </si>
  <si>
    <t>http://www.latherm.de</t>
  </si>
  <si>
    <t>http://www.laurusenergy.com</t>
  </si>
  <si>
    <t>http://www.leflochdepollution.com</t>
  </si>
  <si>
    <t>http://www.lednovation.com</t>
  </si>
  <si>
    <t>http://legendpower.com</t>
  </si>
  <si>
    <t>http://www.lestiscorp.com</t>
  </si>
  <si>
    <t>http://www.liberatedenergyinc.com/</t>
  </si>
  <si>
    <t>http://libertyhydro.net</t>
  </si>
  <si>
    <t>http://www.libriloop.com</t>
  </si>
  <si>
    <t>http://lifx.com</t>
  </si>
  <si>
    <t>http://www.lr-inc.com/lighting-retrofit-incorporated</t>
  </si>
  <si>
    <t>http://lsgc.com</t>
  </si>
  <si>
    <t>http://lightsail.com</t>
  </si>
  <si>
    <t>http://www.lincolnrenewableenergy.com</t>
  </si>
  <si>
    <t>http://lnglimited.com.au</t>
  </si>
  <si>
    <t>http://www.liquidenviro.com</t>
  </si>
  <si>
    <t>http://www.liquidr.com</t>
  </si>
  <si>
    <t>http://www.liquidpiston.com</t>
  </si>
  <si>
    <t>http://www.litmotors.com</t>
  </si>
  <si>
    <t>http://www.lfs.ag</t>
  </si>
  <si>
    <t>http://www.loraxag.com</t>
  </si>
  <si>
    <t>http://www.lucibel.com</t>
  </si>
  <si>
    <t>http://www.lucidenergy.com</t>
  </si>
  <si>
    <t>http://www.lucid-energy.com</t>
  </si>
  <si>
    <t>http://www.lumenergi.com</t>
  </si>
  <si>
    <t>http://www.lumetriclighting.com</t>
  </si>
  <si>
    <t>http://lumicity.com</t>
  </si>
  <si>
    <t>http://www.lunera.com</t>
  </si>
  <si>
    <t>http://lushtech.org</t>
  </si>
  <si>
    <t>http://www.lysanda.com</t>
  </si>
  <si>
    <t>http://www.magnoliasolar.com</t>
  </si>
  <si>
    <t>http://www.magpower.pt</t>
  </si>
  <si>
    <t>http://www.mainstreamenergy.com</t>
  </si>
  <si>
    <t>http://www.mainstreamrp.com</t>
  </si>
  <si>
    <t>http://www.makanipower.com</t>
  </si>
  <si>
    <t>http://www.mantex.se</t>
  </si>
  <si>
    <t>http://www.windspireenergy.com</t>
  </si>
  <si>
    <t>http://www.marineturbines.com</t>
  </si>
  <si>
    <t>http://www.marquisswindpower.com</t>
  </si>
  <si>
    <t>http://energysensortech.com</t>
  </si>
  <si>
    <t>http://www.mascoma.com</t>
  </si>
  <si>
    <t>http://www.masscec.com</t>
  </si>
  <si>
    <t>http://www.materialmix.com</t>
  </si>
  <si>
    <t>http://www.maxwestenergy.com</t>
  </si>
  <si>
    <t>http://www.mbapolymers.com</t>
  </si>
  <si>
    <t>http://www.vcr-i.com</t>
  </si>
  <si>
    <t>http://www.mcphy.com/en/index.php</t>
  </si>
  <si>
    <t>http://www.me-mover.com</t>
  </si>
  <si>
    <t>http://www.mechanology.com</t>
  </si>
  <si>
    <t>http://mercariscompany.com</t>
  </si>
  <si>
    <t>http://meridianenergyusa.com</t>
  </si>
  <si>
    <t>http://merlindiamonds.com.au</t>
  </si>
  <si>
    <t>http://www.meruspower.fi</t>
  </si>
  <si>
    <t>http://www.metallkraft.no</t>
  </si>
  <si>
    <t>http://methodhome.com/</t>
  </si>
  <si>
    <t>http://www.metrolight.com</t>
  </si>
  <si>
    <t>http://www.miasole.com</t>
  </si>
  <si>
    <t>http://microcoaltechnologies.com</t>
  </si>
  <si>
    <t>http://www.microgreeninc.com</t>
  </si>
  <si>
    <t>http://www.micromidas.com</t>
  </si>
  <si>
    <t>http://www.microsolar.co</t>
  </si>
  <si>
    <t>http://www.microstaq.com/contact/index.html</t>
  </si>
  <si>
    <t>http://www.midisolaire.fr</t>
  </si>
  <si>
    <t>http://www.miox.com</t>
  </si>
  <si>
    <t>http://mitei.mit.edu</t>
  </si>
  <si>
    <t>http://www.moftechnologies.com</t>
  </si>
  <si>
    <t>http://momentumdynamics.com</t>
  </si>
  <si>
    <t>http://www.momentumenergy.com.au</t>
  </si>
  <si>
    <t>http://www.morganeverett.com</t>
  </si>
  <si>
    <t>http://www.morgansolar.com</t>
  </si>
  <si>
    <t>http://www.moserbaersolar.com</t>
  </si>
  <si>
    <t>http://www.mtpv.com</t>
  </si>
  <si>
    <t>http://www.alertme.com</t>
  </si>
  <si>
    <t>http://www.nafasisystems.com</t>
  </si>
  <si>
    <t>http://www.guanyapower.com/</t>
  </si>
  <si>
    <t>http://www.nanosolar.com</t>
  </si>
  <si>
    <t>http://www.natcoresolar.com</t>
  </si>
  <si>
    <t>http://www.natrixseparations.com</t>
  </si>
  <si>
    <t>http://www.naturalcleaners.us</t>
  </si>
  <si>
    <t>http://naturalpowerconcepts.com</t>
  </si>
  <si>
    <t>http://www.natureworksllc.com</t>
  </si>
  <si>
    <t>http://www.nautilussolar.com</t>
  </si>
  <si>
    <t>http://www.navetas.com</t>
  </si>
  <si>
    <t>http://www.ndustrial.io</t>
  </si>
  <si>
    <t>http://www.neahpower.com</t>
  </si>
  <si>
    <t>http://www.neo-sens.com</t>
  </si>
  <si>
    <t>http://www.netpowertech.com</t>
  </si>
  <si>
    <t>http://www.avepanochevalley.org</t>
  </si>
  <si>
    <t>http://www.newearthsolutions.co.uk</t>
  </si>
  <si>
    <t>http://www.newleafpaper.com</t>
  </si>
  <si>
    <t>http://www.newwind.us</t>
  </si>
  <si>
    <t>http://newlight.com</t>
  </si>
  <si>
    <t>http://www.nexamp.com</t>
  </si>
  <si>
    <t>http://nextstepliving.com/</t>
  </si>
  <si>
    <t>http://www.fplenergy.com</t>
  </si>
  <si>
    <t>http://www.nexterra.ca</t>
  </si>
  <si>
    <t>http://www.nexusenergyhomes.com</t>
  </si>
  <si>
    <t>http://www.ngentec.com</t>
  </si>
  <si>
    <t>http://www.nipponenergy.asia/eng/</t>
  </si>
  <si>
    <t>http://www.nitolsolar.com</t>
  </si>
  <si>
    <t>http://www.niutech-energy.com</t>
  </si>
  <si>
    <t>http://www.nlyte.com</t>
  </si>
  <si>
    <t>http://www.nobaogroup.com</t>
  </si>
  <si>
    <t>http://www.nordicwindpower.com</t>
  </si>
  <si>
    <t>http://www.norsuncorp.no</t>
  </si>
  <si>
    <t>http://www.northernpower.com</t>
  </si>
  <si>
    <t>http://novacem.com</t>
  </si>
  <si>
    <t>http://www.novaled.com</t>
  </si>
  <si>
    <t>http://www.novinda.com</t>
  </si>
  <si>
    <t>http://www.novogyinc.com</t>
  </si>
  <si>
    <t>http://www.novomer.com</t>
  </si>
  <si>
    <t>http://www.novopolymers.com</t>
  </si>
  <si>
    <t>http://www.novelpolymers.com</t>
  </si>
  <si>
    <t>http://nslpower.com</t>
  </si>
  <si>
    <t>http://www.nualight.com</t>
  </si>
  <si>
    <t>http://www.nuevomidstream.com/</t>
  </si>
  <si>
    <t>http://www.nuscalepower.com</t>
  </si>
  <si>
    <t>http://nuvistaenergy.com</t>
  </si>
  <si>
    <t>http://nuvosun.com</t>
  </si>
  <si>
    <t>http://www.oasyswater.com</t>
  </si>
  <si>
    <t>http://offgrid-electric.com</t>
  </si>
  <si>
    <t>http://www.officecloud.in</t>
  </si>
  <si>
    <t>http://www.oilex.com.au</t>
  </si>
  <si>
    <t>http://www.omniwatersolutions.com</t>
  </si>
  <si>
    <t>http://omniflow.pt/</t>
  </si>
  <si>
    <t>http://www.omni-guide.com</t>
  </si>
  <si>
    <t>http://www.omnisens.ch</t>
  </si>
  <si>
    <t>http://www.ondavia.com</t>
  </si>
  <si>
    <t>http://www.one-change.net</t>
  </si>
  <si>
    <t>http://www.oneroofenergy.com</t>
  </si>
  <si>
    <t>http://onesuninc.com</t>
  </si>
  <si>
    <t>http://www.onzo.com</t>
  </si>
  <si>
    <t>http://oorjafuelcells.com</t>
  </si>
  <si>
    <t>http://www.opower.com</t>
  </si>
  <si>
    <t>http://www.otii.com</t>
  </si>
  <si>
    <t>http://optimumenergyco.com</t>
  </si>
  <si>
    <t>http://www.optisolar.com</t>
  </si>
  <si>
    <t>http://www.optony.com</t>
  </si>
  <si>
    <t>http://www.opxbio.com</t>
  </si>
  <si>
    <t>http://orbital-systems.com</t>
  </si>
  <si>
    <t>http://www.orecon.com</t>
  </si>
  <si>
    <t>http://www.oree-inc.com</t>
  </si>
  <si>
    <t>http://organicawater.com</t>
  </si>
  <si>
    <t>http://www.orientgreenpower.com/home.asp</t>
  </si>
  <si>
    <t>http://www.originclear.com</t>
  </si>
  <si>
    <t>http://oscillapower.com</t>
  </si>
  <si>
    <t>http://www.ostara.com</t>
  </si>
  <si>
    <t>http://www.ostara.com/</t>
  </si>
  <si>
    <t>http://www.oti.ag</t>
  </si>
  <si>
    <t>http://www.ownenergy.net</t>
  </si>
  <si>
    <t>http://www.oxfordpm.com</t>
  </si>
  <si>
    <t>http://www.oxfordpv.com</t>
  </si>
  <si>
    <t>http://www.oxicool.com</t>
  </si>
  <si>
    <t>http://p-21.de</t>
  </si>
  <si>
    <t>http://www.panpwr.com</t>
  </si>
  <si>
    <t>http://www.panosol.fr</t>
  </si>
  <si>
    <t>http://www.parabel.com</t>
  </si>
  <si>
    <t>http://parsleyenergy.com</t>
  </si>
  <si>
    <t>http://www.pavegen.com</t>
  </si>
  <si>
    <t>http://www.paxstreamline.com</t>
  </si>
  <si>
    <t>http://pemred.com</t>
  </si>
  <si>
    <t>http://www.pentalum.com</t>
  </si>
  <si>
    <t>http://pescova.com</t>
  </si>
  <si>
    <t>http://www.petrasystems.com/</t>
  </si>
  <si>
    <t>https://petrode.com/</t>
  </si>
  <si>
    <t>http://www.photosolar.dk</t>
  </si>
  <si>
    <t>http://www.picarro.com</t>
  </si>
  <si>
    <t>http://www.pinnacle-engines.com</t>
  </si>
  <si>
    <t>http://www.linxwater.com</t>
  </si>
  <si>
    <t>http://www.planetmetrics.com</t>
  </si>
  <si>
    <t>http://www.plascoenergygroup.com</t>
  </si>
  <si>
    <t>http://plasmasi.com</t>
  </si>
  <si>
    <t>http://plastipure.com</t>
  </si>
  <si>
    <t>http://www.plaxica.com</t>
  </si>
  <si>
    <t>http://www.playgroundenergy.com</t>
  </si>
  <si>
    <t>http://www.plextronics.com</t>
  </si>
  <si>
    <t>http://www.powerefficiencycorp.com</t>
  </si>
  <si>
    <t>http://www.power-innovations.com</t>
  </si>
  <si>
    <t>http://www.powerspan.com</t>
  </si>
  <si>
    <t>http://www.powercell.se</t>
  </si>
  <si>
    <t>http://www.poweritsolutions.com</t>
  </si>
  <si>
    <t>http://powermagllc.com</t>
  </si>
  <si>
    <t>http://www.poweroasis.com</t>
  </si>
  <si>
    <t>http://www.pti.com.tw</t>
  </si>
  <si>
    <t>http://www.pptresearch.com</t>
  </si>
  <si>
    <t>http://www.precursorenergetics.com</t>
  </si>
  <si>
    <t>http://www.prenova.com</t>
  </si>
  <si>
    <t>http://pricelock.com</t>
  </si>
  <si>
    <t>http://prietobattery.com</t>
  </si>
  <si>
    <t>http://greengarage.com</t>
  </si>
  <si>
    <t>http://www.primusge.com</t>
  </si>
  <si>
    <t>http://www.primuspower.com</t>
  </si>
  <si>
    <t>http://www.prinenergy.com</t>
  </si>
  <si>
    <t>http://www.principlepowerinc.com</t>
  </si>
  <si>
    <t>http://www.prismsolar.com</t>
  </si>
  <si>
    <t>http://progenysolar.com</t>
  </si>
  <si>
    <t>http://proglighting.com</t>
  </si>
  <si>
    <t>http://www.projectfrog.com</t>
  </si>
  <si>
    <t>http://proviera.com</t>
  </si>
  <si>
    <t>http://prometheusenergy.com</t>
  </si>
  <si>
    <t>http://www.propelfuels.com</t>
  </si>
  <si>
    <t>http://properhands.com</t>
  </si>
  <si>
    <t>http://www.pdenergy.com</t>
  </si>
  <si>
    <t>http://www.psomasfmg.com</t>
  </si>
  <si>
    <t>http://www.puralytics.com</t>
  </si>
  <si>
    <t>http://pure-energies.com</t>
  </si>
  <si>
    <t>http://pure-carbon.ch</t>
  </si>
  <si>
    <t>http://puresafewatersystems.com</t>
  </si>
  <si>
    <t>http://www.puresense.com</t>
  </si>
  <si>
    <t>http://www.purfresh.com</t>
  </si>
  <si>
    <t>http://www.purposeenergy.com</t>
  </si>
  <si>
    <t>http://pwasystems.com</t>
  </si>
  <si>
    <t>http://www.pythagoras-solar.com</t>
  </si>
  <si>
    <t>http://www.qbotix.com</t>
  </si>
  <si>
    <t>http://qcoefficient.com</t>
  </si>
  <si>
    <t>http://www.guodianland.com</t>
  </si>
  <si>
    <t>http://www.qivivo.com/</t>
  </si>
  <si>
    <t>http://www.qteros.com</t>
  </si>
  <si>
    <t>http://www.qualysense.com</t>
  </si>
  <si>
    <t>http://www.quenchonline.com</t>
  </si>
  <si>
    <t>http://questinspar.com</t>
  </si>
  <si>
    <t>http://www.quicksolar.com</t>
  </si>
  <si>
    <t>http://www.quietrevolution.com</t>
  </si>
  <si>
    <t>http://www.quippoworld.com</t>
  </si>
  <si>
    <t>http://rachio.com/</t>
  </si>
  <si>
    <t>http://www.radiatorlabs.com</t>
  </si>
  <si>
    <t>http://www.ram-power.com</t>
  </si>
  <si>
    <t>http://www.rangefuels.com</t>
  </si>
  <si>
    <t>http://www.renooble.com</t>
  </si>
  <si>
    <t>http://www.reacfuel.com</t>
  </si>
  <si>
    <t>http://www.rebound-tech.com</t>
  </si>
  <si>
    <t>http://reciclata.org</t>
  </si>
  <si>
    <t>http://www.recupyl.com</t>
  </si>
  <si>
    <t>http://www.recurrentenergy.com</t>
  </si>
  <si>
    <t>http://www.recurve.com</t>
  </si>
  <si>
    <t>http://www.recyclebank.com</t>
  </si>
  <si>
    <t>http://www.recyclematch.com</t>
  </si>
  <si>
    <t>http://www.redambiental.com.mx</t>
  </si>
  <si>
    <t>http://www.rio-inc.com</t>
  </si>
  <si>
    <t>http://redstone.com.au</t>
  </si>
  <si>
    <t>http://www.redtenergy.com/</t>
  </si>
  <si>
    <t>http://redwaveenergy.com</t>
  </si>
  <si>
    <t>http://www.redwoodsys.com</t>
  </si>
  <si>
    <t>http://www.reelsolar.com</t>
  </si>
  <si>
    <t>http://www.re-energy.ca/t-i_solarelectricitybuild-1.shtml</t>
  </si>
  <si>
    <t>http://www.regenliving.com</t>
  </si>
  <si>
    <t>http://www.regenenergy.com</t>
  </si>
  <si>
    <t>http://www.rgpsystems.com</t>
  </si>
  <si>
    <t>http://rekogw.com</t>
  </si>
  <si>
    <t>http://www.relion-inc.com</t>
  </si>
  <si>
    <t>http://renewpower.in</t>
  </si>
  <si>
    <t>http://www.renewablefuelproducts.com</t>
  </si>
  <si>
    <t>http://www.renewfund.com</t>
  </si>
  <si>
    <t>http://renmatix.com</t>
  </si>
  <si>
    <t>http://responsiveenergy.com</t>
  </si>
  <si>
    <t>http://retc-ca.com</t>
  </si>
  <si>
    <t>http://retroficiency.com</t>
  </si>
  <si>
    <t>http://rhythmsuperfoods.com</t>
  </si>
  <si>
    <t>http://www.risen-solar.com</t>
  </si>
  <si>
    <t>http://www.rivetechnology.com</t>
  </si>
  <si>
    <t>http://www.rivertop.com</t>
  </si>
  <si>
    <t>http://www.ropatec.it/</t>
  </si>
  <si>
    <t>http://www.ribecplc.com</t>
  </si>
  <si>
    <t>http://roxresources.com.au</t>
  </si>
  <si>
    <t>http://www.rvesol.com</t>
  </si>
  <si>
    <t>http://www.rvx.fr</t>
  </si>
  <si>
    <t>http://www.rypos.com</t>
  </si>
  <si>
    <t>http://www.airoflo.com</t>
  </si>
  <si>
    <t>http://s4worldwide.com</t>
  </si>
  <si>
    <t>http://www.safcell.com</t>
  </si>
  <si>
    <t>http://safetec.net</t>
  </si>
  <si>
    <t>http://www.salunda.com/</t>
  </si>
  <si>
    <t>http://www.samares.it</t>
  </si>
  <si>
    <t>http://sanivation.com</t>
  </si>
  <si>
    <t>http://www.saperatec.de</t>
  </si>
  <si>
    <t>http://sapphireenergy.com</t>
  </si>
  <si>
    <t>http://www.saveonenergy.com</t>
  </si>
  <si>
    <t>http://www.scienergy.com</t>
  </si>
  <si>
    <t>http://scifiniti.com</t>
  </si>
  <si>
    <t>http://searen.com</t>
  </si>
  <si>
    <t>http://www.secondwind.com</t>
  </si>
  <si>
    <t>http://www.seec.se</t>
  </si>
  <si>
    <t>http://www.seeo.com</t>
  </si>
  <si>
    <t>http://www.segetis.com</t>
  </si>
  <si>
    <t>http://www.segway.com</t>
  </si>
  <si>
    <t>http://www.semaconnect.com</t>
  </si>
  <si>
    <t>http://sembraire.com/</t>
  </si>
  <si>
    <t>http://www.semprius.com</t>
  </si>
  <si>
    <t>http://www.sencera.com</t>
  </si>
  <si>
    <t>http://www.senergendevices.com</t>
  </si>
  <si>
    <t>http://sensicore.com</t>
  </si>
  <si>
    <t>http://sensorsuite.com</t>
  </si>
  <si>
    <t>http://www.sentient-energy.com</t>
  </si>
  <si>
    <t>http://www.seriousenergy.com</t>
  </si>
  <si>
    <t>http://www.sevenseaswater.com</t>
  </si>
  <si>
    <t>http://www.dajuntech.com</t>
  </si>
  <si>
    <t>http://www.sxxyjt.com</t>
  </si>
  <si>
    <t>http://www.trony.com</t>
  </si>
  <si>
    <t>http://www.silentpwr.com</t>
  </si>
  <si>
    <t>http://www.silvigen.co.uk</t>
  </si>
  <si>
    <t>http://www.simbolmaterials.com</t>
  </si>
  <si>
    <t>http://sinogasenergy.com</t>
  </si>
  <si>
    <t>http://www.sionpower.com</t>
  </si>
  <si>
    <t>http://www.sixtron.com</t>
  </si>
  <si>
    <t>http://skybridgetechgroup.com</t>
  </si>
  <si>
    <t>http://www.skyfuel.com</t>
  </si>
  <si>
    <t>http://www.skylineinnovations.com</t>
  </si>
  <si>
    <t>http://paybysky.com</t>
  </si>
  <si>
    <t>http://skyonic.com</t>
  </si>
  <si>
    <t>http://www.skystreammarkets.com</t>
  </si>
  <si>
    <t>http://slingshotpower.com/</t>
  </si>
  <si>
    <t>http://smart-energy.com</t>
  </si>
  <si>
    <t>http://www.smart-hydro.de/en</t>
  </si>
  <si>
    <t>http://smart-pipe.com</t>
  </si>
  <si>
    <t>http://www.smartplanettech.com</t>
  </si>
  <si>
    <t>http://www.smartfield.com</t>
  </si>
  <si>
    <t>http://www.smarthubenergy.com</t>
  </si>
  <si>
    <t>http://www.smove.sg</t>
  </si>
  <si>
    <t>http://snuggpro.com/</t>
  </si>
  <si>
    <t>http://www.soaneenergy.com</t>
  </si>
  <si>
    <t>http://www.socialcar.com</t>
  </si>
  <si>
    <t>http://www.sol-chip.com/</t>
  </si>
  <si>
    <t>http://www.solvoltaics.com</t>
  </si>
  <si>
    <t>http://www.solaicx.com</t>
  </si>
  <si>
    <t>http://www.solairedirect.com/</t>
  </si>
  <si>
    <t>http://www.solarjoos.com</t>
  </si>
  <si>
    <t>http://www.solar-etc.com</t>
  </si>
  <si>
    <t>http://solarflowthrough.com</t>
  </si>
  <si>
    <t>http://www.solarnation.com</t>
  </si>
  <si>
    <t>http://www.solarnotion.com</t>
  </si>
  <si>
    <t>http://www.solarpowerpartners.com</t>
  </si>
  <si>
    <t>http://solarsitedesign.com</t>
  </si>
  <si>
    <t>http://www.solar3d.com</t>
  </si>
  <si>
    <t>http://www.solarbridgetech.com</t>
  </si>
  <si>
    <t>http://www.solarbrush.de</t>
  </si>
  <si>
    <t>http://www.solarcity.com</t>
  </si>
  <si>
    <t>http://www.solaredge.us/</t>
  </si>
  <si>
    <t>http://www.solaria.com</t>
  </si>
  <si>
    <t>http://www.solarispowercells.com</t>
  </si>
  <si>
    <t>http://www.solarone.net</t>
  </si>
  <si>
    <t>http://www.solarpower.co.il</t>
  </si>
  <si>
    <t>http://www.solarprint.ie</t>
  </si>
  <si>
    <t>http://www.solar-reserve.com</t>
  </si>
  <si>
    <t>http://www.solarus.se</t>
  </si>
  <si>
    <t>http://www.solastacorp.com</t>
  </si>
  <si>
    <t>http://www.solenica.com</t>
  </si>
  <si>
    <t>http://solepowertech.com</t>
  </si>
  <si>
    <t>http://www.sivapower.com/</t>
  </si>
  <si>
    <t>http://solexel.com</t>
  </si>
  <si>
    <t>http://www.solfocus.com</t>
  </si>
  <si>
    <t>http://www.soliant-energy.com</t>
  </si>
  <si>
    <t>http://www.solidiatech.com</t>
  </si>
  <si>
    <t>http://solixbiosystems.com</t>
  </si>
  <si>
    <t>http://www.solopower.com</t>
  </si>
  <si>
    <t>http://www.microgreenfilter.com</t>
  </si>
  <si>
    <t>http://sopogy.com</t>
  </si>
  <si>
    <t>http://soraa.com</t>
  </si>
  <si>
    <t>http://www.windenergy.com</t>
  </si>
  <si>
    <t>http://sp3h.fr</t>
  </si>
  <si>
    <t>http://www.spectrawatt.com</t>
  </si>
  <si>
    <t>http://spensatech.com</t>
  </si>
  <si>
    <t>http://www.spiralcat.com</t>
  </si>
  <si>
    <t>http://www.sprigtoys.com</t>
  </si>
  <si>
    <t>http://staxxon.com</t>
  </si>
  <si>
    <t>http://www.stellarissolar.com</t>
  </si>
  <si>
    <t>http://www.stion.com</t>
  </si>
  <si>
    <t>http://www.stonybrookpure.com</t>
  </si>
  <si>
    <t>http://stormfisher.com</t>
  </si>
  <si>
    <t>http://www.strawberrye.com</t>
  </si>
  <si>
    <t>http://www.sulfurcell.de/index.php/?id=1&amp;L=1</t>
  </si>
  <si>
    <t>http://www.summitenergy.com</t>
  </si>
  <si>
    <t>http://www.suncatalytix.com</t>
  </si>
  <si>
    <t>http://sunborneenergy.com</t>
  </si>
  <si>
    <t>http://www.suncoresolar.com</t>
  </si>
  <si>
    <t>http://www.sundropfuels.com</t>
  </si>
  <si>
    <t>http://www.sunedison.com</t>
  </si>
  <si>
    <t>http://www.sunfire.de</t>
  </si>
  <si>
    <t>http://www.sunfunder.com</t>
  </si>
  <si>
    <t>http://www.sungevity.com</t>
  </si>
  <si>
    <t>http://www.suniva.com</t>
  </si>
  <si>
    <t>http://www.sunlink.com</t>
  </si>
  <si>
    <t>http://sunmodularinc.com</t>
  </si>
  <si>
    <t>http://www.sunnovations.com</t>
  </si>
  <si>
    <t>http://www.sunoviaenergy.com</t>
  </si>
  <si>
    <t>http://sunpods.com</t>
  </si>
  <si>
    <t>http://www.sunpreme.com</t>
  </si>
  <si>
    <t>http://www.superprotonic.com</t>
  </si>
  <si>
    <t>http://www.susi-partners.ch</t>
  </si>
  <si>
    <t>http://www.sustainable-energy-and-agriculture-technology.com</t>
  </si>
  <si>
    <t>http://www.sustainx.com</t>
  </si>
  <si>
    <t>http://www.mysutro.com</t>
  </si>
  <si>
    <t>http://sweetwater.us</t>
  </si>
  <si>
    <t>http://www.switchmaterials.com</t>
  </si>
  <si>
    <t>http://www.sylleta.com</t>
  </si>
  <si>
    <t>http://www.sylvansource.com</t>
  </si>
  <si>
    <t>http://www.synapsense.com</t>
  </si>
  <si>
    <t>http://www.syrinix.com</t>
  </si>
  <si>
    <t>http://www.takadu.com</t>
  </si>
  <si>
    <t>http://talloakmidstream.com</t>
  </si>
  <si>
    <t>http://www.tangenergy.com</t>
  </si>
  <si>
    <t>http://www.tangerinepower.com</t>
  </si>
  <si>
    <t>http://tansaclean.com/</t>
  </si>
  <si>
    <t>http://www.tantalus.com</t>
  </si>
  <si>
    <t>http://www.tswind.com</t>
  </si>
  <si>
    <t>http://www.tecogen.com</t>
  </si>
  <si>
    <t>http://www.telkonet.com</t>
  </si>
  <si>
    <t>http://temporalpower.com</t>
  </si>
  <si>
    <t>http://www.terragreenenergy.com</t>
  </si>
  <si>
    <t>http://www.terratechcorp.com</t>
  </si>
  <si>
    <t>http://www.terrapass.com</t>
  </si>
  <si>
    <t>http://www.terresolve.com</t>
  </si>
  <si>
    <t>http://www.tetravitae.com</t>
  </si>
  <si>
    <t>https://www.tensaves.com/</t>
  </si>
  <si>
    <t>http://www.thegoodwellcompany.com</t>
  </si>
  <si>
    <t>http://www.green-way.co.il</t>
  </si>
  <si>
    <t>http://www.newforestscompany.com</t>
  </si>
  <si>
    <t>http://www.thenewmotion.com</t>
  </si>
  <si>
    <t>http://www.therecorporation.com</t>
  </si>
  <si>
    <t>http://www.thermasource.com</t>
  </si>
  <si>
    <t>http://www.thermoenergy.com</t>
  </si>
  <si>
    <t>http://www.think.no</t>
  </si>
  <si>
    <t>http://www.thinkeco.com</t>
  </si>
  <si>
    <t>http://www.tigoenergy.com</t>
  </si>
  <si>
    <t>http://www.tiogaenergy.com</t>
  </si>
  <si>
    <t>http://www.tm3systems.com</t>
  </si>
  <si>
    <t>http://www.tomiesinc.com</t>
  </si>
  <si>
    <t>http://www.topellenergy.com</t>
  </si>
  <si>
    <t>http://totuspower.com</t>
  </si>
  <si>
    <t>http://www.tpicomposites.com</t>
  </si>
  <si>
    <t>http://www.traditionmidstream.com</t>
  </si>
  <si>
    <t>http://www.ttrl.co.nz</t>
  </si>
  <si>
    <t>http://transatomicpower.com</t>
  </si>
  <si>
    <t>http://www.transic.com</t>
  </si>
  <si>
    <t>http://www.tscombustion.com</t>
  </si>
  <si>
    <t>http://www.transphormusa.com</t>
  </si>
  <si>
    <t>http://www.trashbackwards.com</t>
  </si>
  <si>
    <t>http://www.tresamigasllc.com</t>
  </si>
  <si>
    <t>http://www.tricycleinc.com</t>
  </si>
  <si>
    <t>http://www.trieasystems.com</t>
  </si>
  <si>
    <t>http://triogen.nl</t>
  </si>
  <si>
    <t>http://www.trony.com/en</t>
  </si>
  <si>
    <t>http://www.ridetrot.com</t>
  </si>
  <si>
    <t>http://trudev.co</t>
  </si>
  <si>
    <t>http://tyratech.com</t>
  </si>
  <si>
    <t>http://www.tyromer.com</t>
  </si>
  <si>
    <t>http://www.uctcoatings.com</t>
  </si>
  <si>
    <t>http://www.ultracell-llc.com</t>
  </si>
  <si>
    <t>http://www.szusst.cn/</t>
  </si>
  <si>
    <t>http://www.unutilityelectric.com</t>
  </si>
  <si>
    <t>http://www.upwindsolutions.com</t>
  </si>
  <si>
    <t>http://www.urbangreenenergy.com</t>
  </si>
  <si>
    <t>http://www.urbanfarmers.com</t>
  </si>
  <si>
    <t>http://www.urbasolar.com</t>
  </si>
  <si>
    <t>http://www.utilicase.com</t>
  </si>
  <si>
    <t>http://www.uesenergy.co.uk</t>
  </si>
  <si>
    <t>http://utilityscalesolar.com/Home_Page.html</t>
  </si>
  <si>
    <t>http://www.vairex.com</t>
  </si>
  <si>
    <t>http://www.valorem-energie.com</t>
  </si>
  <si>
    <t>http://vaperma.com</t>
  </si>
  <si>
    <t>http://www.varentec.com</t>
  </si>
  <si>
    <t>http://www.vegaenergysystems.com/</t>
  </si>
  <si>
    <t>http://ventive.co.uk</t>
  </si>
  <si>
    <t>http://www.verdiem.com</t>
  </si>
  <si>
    <t>http://www.verengosolar.com</t>
  </si>
  <si>
    <t>http://vermontenergycompany.com</t>
  </si>
  <si>
    <t>http://www.vermonttransco.com</t>
  </si>
  <si>
    <t>http://www.verteego.com</t>
  </si>
  <si>
    <t>http://www.vweltd.com</t>
  </si>
  <si>
    <t>http://www.verutek.com</t>
  </si>
  <si>
    <t>http://www.vibrantndt.com</t>
  </si>
  <si>
    <t>http://www.vibrantenergy.co.uk</t>
  </si>
  <si>
    <t>http://www.viewglass.com</t>
  </si>
  <si>
    <t>http://vikingcold.com</t>
  </si>
  <si>
    <t>http://villgrostores.com</t>
  </si>
  <si>
    <t>http://www.virent.com</t>
  </si>
  <si>
    <t>http://www.virident.com</t>
  </si>
  <si>
    <t>http://www.viridisenergy.ca</t>
  </si>
  <si>
    <t>http://viridityenergy.com</t>
  </si>
  <si>
    <t>http://viryd.com</t>
  </si>
  <si>
    <t>http://visionfleet.com</t>
  </si>
  <si>
    <t>http://vitaproducts.com</t>
  </si>
  <si>
    <t>http://www.vrec.com.br</t>
  </si>
  <si>
    <t>http://vitriflex.com</t>
  </si>
  <si>
    <t>http://www.vivintsolar.com</t>
  </si>
  <si>
    <t>http://www.voltaiccoatings.com</t>
  </si>
  <si>
    <t>http://vrcade.com/</t>
  </si>
  <si>
    <t>http://www.vyykn.com</t>
  </si>
  <si>
    <t>http://www.wadecospecialties.com/</t>
  </si>
  <si>
    <t>http://www.wakondatech.com</t>
  </si>
  <si>
    <t>http://www.wasatchwind.com</t>
  </si>
  <si>
    <t>http://waste2tricity.com</t>
  </si>
  <si>
    <t>http://www.waterhealth.com</t>
  </si>
  <si>
    <t>http://www.waterinnovate.co.uk</t>
  </si>
  <si>
    <t>http://watly.co/</t>
  </si>
  <si>
    <t>http://www.wb-hsm.com</t>
  </si>
  <si>
    <t>http://www.wellntel.com/</t>
  </si>
  <si>
    <t>http://welspunenergy.com</t>
  </si>
  <si>
    <t>http://www.weole-energy.com</t>
  </si>
  <si>
    <t>http://www.wavebob.com</t>
  </si>
  <si>
    <t>http://wheego.net</t>
  </si>
  <si>
    <t>http://www.widetronix.com</t>
  </si>
  <si>
    <t>http://www.wifinitytech.com</t>
  </si>
  <si>
    <t>http://www.windenergydirect.ie</t>
  </si>
  <si>
    <t>http://Windensity.com</t>
  </si>
  <si>
    <t>http://winnowsolutions.com</t>
  </si>
  <si>
    <t>http://www.wirecom-tech.com</t>
  </si>
  <si>
    <t>http://wiserganic.com</t>
  </si>
  <si>
    <t>http://www.witricity.com</t>
  </si>
  <si>
    <t>http://www.woodlandbiofuels.com</t>
  </si>
  <si>
    <t>http://www.woodpellets.com</t>
  </si>
  <si>
    <t>http://www.worldenergylabs.com</t>
  </si>
  <si>
    <t>http://www.world-panel.com</t>
  </si>
  <si>
    <t>http://www.wormserenergysolutions.com</t>
  </si>
  <si>
    <t>http://www.wrightspeed.com</t>
  </si>
  <si>
    <t>http://www.wx-ql.com</t>
  </si>
  <si>
    <t>http://www.xatori.com</t>
  </si>
  <si>
    <t>http://www.xcelaero.com</t>
  </si>
  <si>
    <t>http://www.xeroscleaning.com</t>
  </si>
  <si>
    <t>http://xftechnologies.com</t>
  </si>
  <si>
    <t>http://honwan.com</t>
  </si>
  <si>
    <t>http://www.xlhybrids.com</t>
  </si>
  <si>
    <t>http://xogllc.com</t>
  </si>
  <si>
    <t>http://xogen.ca</t>
  </si>
  <si>
    <t>http://Xquva.com</t>
  </si>
  <si>
    <t>http://www.xtremepower.com</t>
  </si>
  <si>
    <t>http://xunlight.com</t>
  </si>
  <si>
    <t>http://www.your-energy.co.uk</t>
  </si>
  <si>
    <t>http://www.yourenewsolutions.com</t>
  </si>
  <si>
    <t>http://www.yulex.com</t>
  </si>
  <si>
    <t>http://www.ze-gen.com</t>
  </si>
  <si>
    <t>http://www.zeachem.com</t>
  </si>
  <si>
    <t>http://www.zenogen.com.au</t>
  </si>
  <si>
    <t>http://www.zepsolar.com</t>
  </si>
  <si>
    <t>http://zeep.com</t>
  </si>
  <si>
    <t>http://www.zeropointcleantech.com</t>
  </si>
  <si>
    <t>http://ziebel.com</t>
  </si>
  <si>
    <t>http://www.zincairinc.com</t>
  </si>
  <si>
    <t>http://www.immortaloutdoors.com</t>
  </si>
  <si>
    <t>http://www.cognitics.net/</t>
  </si>
  <si>
    <t>https://www.geolens.biz/</t>
  </si>
  <si>
    <t>http://www.geoeye.com</t>
  </si>
  <si>
    <t>http://www.interact911.com</t>
  </si>
  <si>
    <t>http://www.mapsense.co</t>
  </si>
  <si>
    <t>http://www.mbmss.com</t>
  </si>
  <si>
    <t>http://www.propelleraero.com.au</t>
  </si>
  <si>
    <t>http://www.remocean.it</t>
  </si>
  <si>
    <t>http://voltafield.com</t>
  </si>
  <si>
    <t>http://1docway.com</t>
  </si>
  <si>
    <t>http://www.abidoc.com</t>
  </si>
  <si>
    <t>http://www.ChartSpan.com</t>
  </si>
  <si>
    <t>http://www.docdoc.com/</t>
  </si>
  <si>
    <t>http://docdoc.ru/</t>
  </si>
  <si>
    <t>http://www.docphin.com</t>
  </si>
  <si>
    <t>http://dravailable.com</t>
  </si>
  <si>
    <t>http://www.dvisit.com</t>
  </si>
  <si>
    <t>https://www.ehumanlife.com</t>
  </si>
  <si>
    <t>https://www.enhancedcaremd.com</t>
  </si>
  <si>
    <t>http://www.etobb.com</t>
  </si>
  <si>
    <t>http://www.fibroblast.com</t>
  </si>
  <si>
    <t>http://www.glidehealth.us</t>
  </si>
  <si>
    <t>http://www.healthline.com</t>
  </si>
  <si>
    <t>http://www.healthtap.com</t>
  </si>
  <si>
    <t>http://www.dailyrounds.org/</t>
  </si>
  <si>
    <t>http://www.meedoc.com</t>
  </si>
  <si>
    <t>http://meetdoctor.com</t>
  </si>
  <si>
    <t>http://www.onemedical.com</t>
  </si>
  <si>
    <t>http://www.priviahealth.com</t>
  </si>
  <si>
    <t>http://www.scriptpad.net</t>
  </si>
  <si>
    <t>http://statdoctors.com</t>
  </si>
  <si>
    <t>http://thelittlebluebook.com</t>
  </si>
  <si>
    <t>http://tripmd.com</t>
  </si>
  <si>
    <t>http://1mind.com</t>
  </si>
  <si>
    <t>http://9gag.com</t>
  </si>
  <si>
    <t>http://www.aatag.com</t>
  </si>
  <si>
    <t>http://Academia.edu</t>
  </si>
  <si>
    <t>http://accelereach.com</t>
  </si>
  <si>
    <t>http://www.blackwave.tv</t>
  </si>
  <si>
    <t>http://ad.ly</t>
  </si>
  <si>
    <t>http://adultspace.com</t>
  </si>
  <si>
    <t>http://www.afar.com</t>
  </si>
  <si>
    <t>http://www.aigou.com</t>
  </si>
  <si>
    <t>http://www.anomo.com</t>
  </si>
  <si>
    <t>http://www.ArmedZilla.com</t>
  </si>
  <si>
    <t>http://www.asiansbook.com</t>
  </si>
  <si>
    <t>http://askbot.com</t>
  </si>
  <si>
    <t>http://astrolome.com</t>
  </si>
  <si>
    <t>http://audioname.com</t>
  </si>
  <si>
    <t>http://www.orsiso.com</t>
  </si>
  <si>
    <t>http://www.babytree.com</t>
  </si>
  <si>
    <t>http://www.bahu.com</t>
  </si>
  <si>
    <t>http://www.baihe.com</t>
  </si>
  <si>
    <t>http://www.baike.com</t>
  </si>
  <si>
    <t>http://balalikea.ru/</t>
  </si>
  <si>
    <t>http://www.bartrendr.com</t>
  </si>
  <si>
    <t>http://www.bdayteam.com</t>
  </si>
  <si>
    <t>http://www.besport.com</t>
  </si>
  <si>
    <t>http://beatthebushes.com</t>
  </si>
  <si>
    <t>http://www.manglameducation.com</t>
  </si>
  <si>
    <t>http://www.bedo.cn</t>
  </si>
  <si>
    <t>http://helpinventit.com</t>
  </si>
  <si>
    <t>http://www.BevyInc.com</t>
  </si>
  <si>
    <t>http://rocketpun.ch/company/blackcoin</t>
  </si>
  <si>
    <t>http://www.gobleachers.com</t>
  </si>
  <si>
    <t>http://www.bmecommunity.org</t>
  </si>
  <si>
    <t>http://boardprospects.com</t>
  </si>
  <si>
    <t>http://www.boldomatic.com</t>
  </si>
  <si>
    <t>http://www.bragster.com</t>
  </si>
  <si>
    <t>http://bubblegab.com</t>
  </si>
  <si>
    <t>http://bukupe.com</t>
  </si>
  <si>
    <t>http://buzzmob.com</t>
  </si>
  <si>
    <t>http://camerborn.com</t>
  </si>
  <si>
    <t>http://www.campusconnectr.com</t>
  </si>
  <si>
    <t>http://www.careflash.com</t>
  </si>
  <si>
    <t>http://www.caterva.com</t>
  </si>
  <si>
    <t>http://catmoji.com</t>
  </si>
  <si>
    <t>http://changba.com</t>
  </si>
  <si>
    <t>http://kiwi.qa</t>
  </si>
  <si>
    <t>http://www.circlebuilder.com</t>
  </si>
  <si>
    <t>http://www.circlezon.com</t>
  </si>
  <si>
    <t>http://cloudaptitude.com</t>
  </si>
  <si>
    <t>http://www.cloze.com</t>
  </si>
  <si>
    <t>http://clubemprende.es</t>
  </si>
  <si>
    <t>http://cmp.ly</t>
  </si>
  <si>
    <t>http://www.cobase.com</t>
  </si>
  <si>
    <t>http://cocollage.com</t>
  </si>
  <si>
    <t>http://www.collab.ee</t>
  </si>
  <si>
    <t>http://communitybound.com</t>
  </si>
  <si>
    <t>http://www.condomani.it</t>
  </si>
  <si>
    <t>http://connected2.me/register</t>
  </si>
  <si>
    <t>http://copromote.com</t>
  </si>
  <si>
    <t>http://www.corp80.com/</t>
  </si>
  <si>
    <t>http://www.corpu.com</t>
  </si>
  <si>
    <t>http://corso12.com</t>
  </si>
  <si>
    <t>http://www.coterie.com</t>
  </si>
  <si>
    <t>http://couchy.com/</t>
  </si>
  <si>
    <t>http://www.couplewise.com</t>
  </si>
  <si>
    <t>http://creww.me/en</t>
  </si>
  <si>
    <t>http://www.stockmoose.com</t>
  </si>
  <si>
    <t>http://www.csdn.net</t>
  </si>
  <si>
    <t>http://www.linkedin.com</t>
  </si>
  <si>
    <t>http://www.davillage.com.tw</t>
  </si>
  <si>
    <t>http://www.dayima.us</t>
  </si>
  <si>
    <t>http://www.deemeapp.com</t>
  </si>
  <si>
    <t>http://www.devunity.com</t>
  </si>
  <si>
    <t>http://www.diandian.com</t>
  </si>
  <si>
    <t>http://www.disruptive.in</t>
  </si>
  <si>
    <t>http://divesquare.com</t>
  </si>
  <si>
    <t>http://www.goeasyworks.com</t>
  </si>
  <si>
    <t>http://www.echobot.de</t>
  </si>
  <si>
    <t>http://www.edenbee.com</t>
  </si>
  <si>
    <t>http://emotioncorporation.com</t>
  </si>
  <si>
    <t>http://epicpledge.com</t>
  </si>
  <si>
    <t>http://www.equals6.com</t>
  </si>
  <si>
    <t>http://www.eurekster.com</t>
  </si>
  <si>
    <t>http://www.everloop.com</t>
  </si>
  <si>
    <t>http://www.ezyinsights.com</t>
  </si>
  <si>
    <t>http://familyleaf.com</t>
  </si>
  <si>
    <t>http://www.familytic.com</t>
  </si>
  <si>
    <t>http://FanReact.com</t>
  </si>
  <si>
    <t>http://www.farrtechnologies.com</t>
  </si>
  <si>
    <t>http://www.feelit.co/</t>
  </si>
  <si>
    <t>http://festevo.com</t>
  </si>
  <si>
    <t>http://vidku.com/</t>
  </si>
  <si>
    <t>http://www.fliplingo.com</t>
  </si>
  <si>
    <t>http://www.floop.com</t>
  </si>
  <si>
    <t>http://www.floxx.com</t>
  </si>
  <si>
    <t>http://www.folkstr.com</t>
  </si>
  <si>
    <t>http://www.foodbox.com</t>
  </si>
  <si>
    <t>http://fourandhalf.com</t>
  </si>
  <si>
    <t>http://www.frengo.com</t>
  </si>
  <si>
    <t>http://friendfeed.com</t>
  </si>
  <si>
    <t>http://www.fuegonation.com</t>
  </si>
  <si>
    <t>http://fundz.co</t>
  </si>
  <si>
    <t>http://info.gclabsinc.com</t>
  </si>
  <si>
    <t>http://www.genoom.com</t>
  </si>
  <si>
    <t>http://get.com</t>
  </si>
  <si>
    <t>http://www.giftiki.com</t>
  </si>
  <si>
    <t>http://globr.co/</t>
  </si>
  <si>
    <t>http://goyadayada.com</t>
  </si>
  <si>
    <t>http://greenerexpressions.com</t>
  </si>
  <si>
    <t>http://grono.net</t>
  </si>
  <si>
    <t>http://www.halgi.rsitez.com</t>
  </si>
  <si>
    <t>http://handmademobile.com</t>
  </si>
  <si>
    <t>http://www.healthrally.com</t>
  </si>
  <si>
    <t>http://www.hers.com.cn</t>
  </si>
  <si>
    <t>http://horrance.com</t>
  </si>
  <si>
    <t>http://www.hotpotato.com</t>
  </si>
  <si>
    <t>http://hubhuman.com</t>
  </si>
  <si>
    <t>http://www.hyperweek.com</t>
  </si>
  <si>
    <t>http://www.ijustshared.com</t>
  </si>
  <si>
    <t>http://www.i2we.com</t>
  </si>
  <si>
    <t>http://www.ibabybox.com</t>
  </si>
  <si>
    <t>http://www.ideapod.com/</t>
  </si>
  <si>
    <t>http://www.ifensi.com/</t>
  </si>
  <si>
    <t>http://incomparablethings.com</t>
  </si>
  <si>
    <t>http://infobionics.com</t>
  </si>
  <si>
    <t>http://www.intronetworks.com</t>
  </si>
  <si>
    <t>http://business.isnap.com</t>
  </si>
  <si>
    <t>http://www.ithinksport.com</t>
  </si>
  <si>
    <t>http://itwixie.com</t>
  </si>
  <si>
    <t>http://www.i-um.com</t>
  </si>
  <si>
    <t>http://www.jellyfish.com</t>
  </si>
  <si>
    <t>http://www.jivesoftware.com</t>
  </si>
  <si>
    <t>http://joggapp.com</t>
  </si>
  <si>
    <t>http://joinmeatapp.com/</t>
  </si>
  <si>
    <t>http://www.jotvine.com</t>
  </si>
  <si>
    <t>http://www.jslyhl.com</t>
  </si>
  <si>
    <t>http://www.kaixin001.com</t>
  </si>
  <si>
    <t>http://kewenapp.com</t>
  </si>
  <si>
    <t>http://keyhole.co</t>
  </si>
  <si>
    <t>http://withknown.com/</t>
  </si>
  <si>
    <t>http://www.knowrom.com</t>
  </si>
  <si>
    <t>http://www.kohort.com</t>
  </si>
  <si>
    <t>http://kollabora.com</t>
  </si>
  <si>
    <t>http://automateads.com</t>
  </si>
  <si>
    <t>http://www.l99.com/update.php</t>
  </si>
  <si>
    <t>http://www.lassocountry.com</t>
  </si>
  <si>
    <t>http://last.co</t>
  </si>
  <si>
    <t>http://www.gargani.cl</t>
  </si>
  <si>
    <t>http://www.letsmote.com</t>
  </si>
  <si>
    <t>http://www.lifecrowd.com</t>
  </si>
  <si>
    <t>http://linkedu.co/</t>
  </si>
  <si>
    <t>http://www.getlittlebird.com</t>
  </si>
  <si>
    <t>http://www.relaytv.com/</t>
  </si>
  <si>
    <t>http://www.livesafemobile.com</t>
  </si>
  <si>
    <t>http://lockerdome.com</t>
  </si>
  <si>
    <t>http://linkscross.com</t>
  </si>
  <si>
    <t>http://myfacepage.com</t>
  </si>
  <si>
    <t>http://www.maktoob.com</t>
  </si>
  <si>
    <t>http://www.mamapedia.com</t>
  </si>
  <si>
    <t>http://www.ylrcg.com/</t>
  </si>
  <si>
    <t>http://www.trymeetapp.com</t>
  </si>
  <si>
    <t>http://www.mendeley.com</t>
  </si>
  <si>
    <t>http://www.meshfire.com</t>
  </si>
  <si>
    <t>http://www.meuu.com</t>
  </si>
  <si>
    <t>http://www.minglebox.com</t>
  </si>
  <si>
    <t>http://ming.ly</t>
  </si>
  <si>
    <t>http://www.miyowa.com</t>
  </si>
  <si>
    <t>http://www.mobioinsider.com</t>
  </si>
  <si>
    <t>http://www.modera.co</t>
  </si>
  <si>
    <t>http://momtrusted.com</t>
  </si>
  <si>
    <t>http://www.mommynearest.com</t>
  </si>
  <si>
    <t>http://www.momondo.com</t>
  </si>
  <si>
    <t>http://mon.ki</t>
  </si>
  <si>
    <t>http://www.monitoringdivision.com</t>
  </si>
  <si>
    <t>http://www.moodswiing.com</t>
  </si>
  <si>
    <t>http://www.myheritage.com</t>
  </si>
  <si>
    <t>http://mylifebrand.com</t>
  </si>
  <si>
    <t>http://myrete.com</t>
  </si>
  <si>
    <t>https://www.mysciencework.com</t>
  </si>
  <si>
    <t>http://myspace.com</t>
  </si>
  <si>
    <t>http://nk.pl</t>
  </si>
  <si>
    <t>http://nationsplay.com</t>
  </si>
  <si>
    <t>http://everevo.com</t>
  </si>
  <si>
    <t>http://www.netvibes.com</t>
  </si>
  <si>
    <t>http://www.getnextt.com</t>
  </si>
  <si>
    <t>http://www.nurien.com/nurien/kor/main.php</t>
  </si>
  <si>
    <t>http://oceans-inc.com</t>
  </si>
  <si>
    <t>http://www.omnicademy.com</t>
  </si>
  <si>
    <t>http://www.oodle.com</t>
  </si>
  <si>
    <t>http://www.openpeople.us</t>
  </si>
  <si>
    <t>http://optixconnect.com</t>
  </si>
  <si>
    <t>http://www.oroeco.com</t>
  </si>
  <si>
    <t>http://over40females.com</t>
  </si>
  <si>
    <t>http://brainup.cl/parentsjourney</t>
  </si>
  <si>
    <t>http://www.paydivvy.com</t>
  </si>
  <si>
    <t>http://www.peanutlabs.com</t>
  </si>
  <si>
    <t>http://periscape.com</t>
  </si>
  <si>
    <t>http://www.perpetu.co</t>
  </si>
  <si>
    <t>http://www.piczo.com</t>
  </si>
  <si>
    <t>http://www.pingpigeon.com</t>
  </si>
  <si>
    <t>http://www.planedia.com</t>
  </si>
  <si>
    <t>http://www.planetdaily.com</t>
  </si>
  <si>
    <t>http://www.pollen.co</t>
  </si>
  <si>
    <t>http://postedin.com</t>
  </si>
  <si>
    <t>http://www.preggers.us</t>
  </si>
  <si>
    <t>http://www.profoundis.com</t>
  </si>
  <si>
    <t>http://www.progressivebookclub.com</t>
  </si>
  <si>
    <t>http://www.prope.rs</t>
  </si>
  <si>
    <t>http://booklap.com</t>
  </si>
  <si>
    <t>http://pycoscores.com</t>
  </si>
  <si>
    <t>http://www.quintesocial.com</t>
  </si>
  <si>
    <t>http://rallyhood.com</t>
  </si>
  <si>
    <t>http://www.ratesolutions.eu</t>
  </si>
  <si>
    <t>http://redguru.com</t>
  </si>
  <si>
    <t>http://www.redeemr.com</t>
  </si>
  <si>
    <t>http://www.researchgate.net</t>
  </si>
  <si>
    <t>http://www.respectance.com</t>
  </si>
  <si>
    <t>http://www.reunion.com</t>
  </si>
  <si>
    <t>http://ripl.com</t>
  </si>
  <si>
    <t>http://schedj.com</t>
  </si>
  <si>
    <t>http://www.ruffwire.com</t>
  </si>
  <si>
    <t>http://appgenius.com</t>
  </si>
  <si>
    <t>http://scarymommy.com</t>
  </si>
  <si>
    <t>https://www.scriptick.com/#/register</t>
  </si>
  <si>
    <t>http://www.scuttledog.com</t>
  </si>
  <si>
    <t>http://www.seatid.com</t>
  </si>
  <si>
    <t>http://www.seeon.kr</t>
  </si>
  <si>
    <t>http://www.172.com</t>
  </si>
  <si>
    <t>http://www.share0.net</t>
  </si>
  <si>
    <t>http://www.sharewithu.com</t>
  </si>
  <si>
    <t>http://www.shelfari.com</t>
  </si>
  <si>
    <t>http://shopigniter.com</t>
  </si>
  <si>
    <t>http://www.showzee.com</t>
  </si>
  <si>
    <t>http://shsunedu.com/</t>
  </si>
  <si>
    <t>http://www.phronesistechne.com</t>
  </si>
  <si>
    <t>http://sincerely.com</t>
  </si>
  <si>
    <t>http://www.skoovy.com</t>
  </si>
  <si>
    <t>http://www.sobrr.life/</t>
  </si>
  <si>
    <t>https://www.meetsoci.com/</t>
  </si>
  <si>
    <t>http://socialiq.com</t>
  </si>
  <si>
    <t>http://socialmarketanalytics.com</t>
  </si>
  <si>
    <t>http://www.socialproject.com</t>
  </si>
  <si>
    <t>http://social-recruiting.asia</t>
  </si>
  <si>
    <t>http://social-touch.com</t>
  </si>
  <si>
    <t>http://socialoptimizr.com</t>
  </si>
  <si>
    <t>http://www.socialpandas.com</t>
  </si>
  <si>
    <t>http://www.socialvolt.com</t>
  </si>
  <si>
    <t>http://thread.com</t>
  </si>
  <si>
    <t>http://www.sonico.com</t>
  </si>
  <si>
    <t>http://sosh.com</t>
  </si>
  <si>
    <t>http://www.asparetoshare.com</t>
  </si>
  <si>
    <t>http://speakap.com/</t>
  </si>
  <si>
    <t>https://www.sportconvo.com</t>
  </si>
  <si>
    <t>http://smm.hubhuman.com</t>
  </si>
  <si>
    <t>http://www.spreecast.com</t>
  </si>
  <si>
    <t>http://sprio.net</t>
  </si>
  <si>
    <t>http://www.startbull.com</t>
  </si>
  <si>
    <t>http://www.stevie.com</t>
  </si>
  <si>
    <t>http://storys.jp</t>
  </si>
  <si>
    <t>http://www.stumpedia.com</t>
  </si>
  <si>
    <t>http://sulia.com</t>
  </si>
  <si>
    <t>http://swidjit.com</t>
  </si>
  <si>
    <t>http://www.sxbbm.com/login</t>
  </si>
  <si>
    <t>http://www.synapticdigital.com</t>
  </si>
  <si>
    <t>http://www.ifwe.co</t>
  </si>
  <si>
    <t>http://taketake.com</t>
  </si>
  <si>
    <t>http://www.talaentia.com</t>
  </si>
  <si>
    <t>http://talknote.com</t>
  </si>
  <si>
    <t>http://tapestry.net</t>
  </si>
  <si>
    <t>http://www.tastdapp.com</t>
  </si>
  <si>
    <t>http://www.tbd.com</t>
  </si>
  <si>
    <t>http://termii.com</t>
  </si>
  <si>
    <t>http://hangzhou.19lou.com</t>
  </si>
  <si>
    <t>http://innovationarb.com</t>
  </si>
  <si>
    <t>http://www.thejetstream.com</t>
  </si>
  <si>
    <t>http://niche.co</t>
  </si>
  <si>
    <t>http://www.theweddingfavor.com</t>
  </si>
  <si>
    <t>http://theaudience.com</t>
  </si>
  <si>
    <t>http://www.thinglink.com</t>
  </si>
  <si>
    <t>http://www.tianji.com</t>
  </si>
  <si>
    <t>http://www.tradeo.com</t>
  </si>
  <si>
    <t>http://www.transparentrees.com</t>
  </si>
  <si>
    <t>http://www.treadalong.com</t>
  </si>
  <si>
    <t>http://www.treekele.com</t>
  </si>
  <si>
    <t>http://www.tribe.net</t>
  </si>
  <si>
    <t>http://www.tripit.com</t>
  </si>
  <si>
    <t>http://www.trustedopinion.com</t>
  </si>
  <si>
    <t>http://www.trustegg.com</t>
  </si>
  <si>
    <t>http://www.tunestars.com</t>
  </si>
  <si>
    <t>http://tusreqrdos.com</t>
  </si>
  <si>
    <t>http://www.tx.com.cn</t>
  </si>
  <si>
    <t>http://www.uniteam.fr</t>
  </si>
  <si>
    <t>http://www.uolala.com</t>
  </si>
  <si>
    <t>http://beupfront.com</t>
  </si>
  <si>
    <t>http://www.urbansitter.com</t>
  </si>
  <si>
    <t>http://www.viadeo.com</t>
  </si>
  <si>
    <t>http://viblio.com/signup/#.Up2CgrPI9ok</t>
  </si>
  <si>
    <t>http://vicino.com</t>
  </si>
  <si>
    <t>http://www.vingle.net</t>
  </si>
  <si>
    <t>http://www.voteit.com</t>
  </si>
  <si>
    <t>http://www.voxfeed.com/</t>
  </si>
  <si>
    <t>http://www.wangdaizhijia.com</t>
  </si>
  <si>
    <t>http://www.webymaster.com/</t>
  </si>
  <si>
    <t>http://www.wedit.com</t>
  </si>
  <si>
    <t>http://www.WeGame.com</t>
  </si>
  <si>
    <t>http://www.wegather.com</t>
  </si>
  <si>
    <t>http://www.wellocities.com</t>
  </si>
  <si>
    <t>http://www.weplay.com</t>
  </si>
  <si>
    <t>http://www.betterpet.co/</t>
  </si>
  <si>
    <t>http://www.whitevector.com</t>
  </si>
  <si>
    <t>http://whoplusyou.com</t>
  </si>
  <si>
    <t>http://wis.dm</t>
  </si>
  <si>
    <t>http://www.wizbii.com</t>
  </si>
  <si>
    <t>http://www.womenalia.com</t>
  </si>
  <si>
    <t>http://www.woozworld.com</t>
  </si>
  <si>
    <t>http://www.wordeo.com</t>
  </si>
  <si>
    <t>http://www.worlds.com</t>
  </si>
  <si>
    <t>http://www.xingyun.cn</t>
  </si>
  <si>
    <t>http://xzoops.com</t>
  </si>
  <si>
    <t>http://www.y-klub.com</t>
  </si>
  <si>
    <t>http://www.yadahome.com</t>
  </si>
  <si>
    <t>http://www.yoono.com</t>
  </si>
  <si>
    <t>http://itunes.apple.com/cn/app/you-jia/id451928846</t>
  </si>
  <si>
    <t>http://youmiam.com</t>
  </si>
  <si>
    <t>http://www.56n.com</t>
  </si>
  <si>
    <t>http://www.zao.com</t>
  </si>
  <si>
    <t>http://www.zhanzuo.com</t>
  </si>
  <si>
    <t>http://www.zhihu.com</t>
  </si>
  <si>
    <t>http://www.zoosk.com</t>
  </si>
  <si>
    <t>http://www.1mpactrevolution.com</t>
  </si>
  <si>
    <t>http://www.24Fundraiser.com</t>
  </si>
  <si>
    <t>http://www.crisistextline.org/</t>
  </si>
  <si>
    <t>http://www.flapshare.com/</t>
  </si>
  <si>
    <t>https://www.givetoken.com</t>
  </si>
  <si>
    <t>http://www.gozaround.com</t>
  </si>
  <si>
    <t>http://idealnetwork.com</t>
  </si>
  <si>
    <t>http://www.ipmglobal.org/</t>
  </si>
  <si>
    <t>http://www.nadanu.com/index.html</t>
  </si>
  <si>
    <t>http://www.neucoin.org/en/</t>
  </si>
  <si>
    <t>http://safecare.publichealth.gsu.edu/</t>
  </si>
  <si>
    <t>http://www.seattlenetwork.org/</t>
  </si>
  <si>
    <t>http://sewa.org</t>
  </si>
  <si>
    <t>http://www.acrinta.com</t>
  </si>
  <si>
    <t>http://activaided.com</t>
  </si>
  <si>
    <t>https://addapp.io/</t>
  </si>
  <si>
    <t>http://www.advancedtelesensors.com</t>
  </si>
  <si>
    <t>http://alastin.com</t>
  </si>
  <si>
    <t>http://www.goffardsisters.com/</t>
  </si>
  <si>
    <t>http://www.athletesperformance.com</t>
  </si>
  <si>
    <t>https://www.athletigen.com</t>
  </si>
  <si>
    <t>http://www.atlaswearables.com</t>
  </si>
  <si>
    <t>http://auroraspine.us</t>
  </si>
  <si>
    <t>http://aztherapies.com</t>
  </si>
  <si>
    <t>http://mybasis.com</t>
  </si>
  <si>
    <t>http://www.biogaming.com/</t>
  </si>
  <si>
    <t>http://bizeebee.com</t>
  </si>
  <si>
    <t>http://bodybosssystem.com</t>
  </si>
  <si>
    <t>http://www.bodyclocks.com.au</t>
  </si>
  <si>
    <t>http://www.bodyport.com</t>
  </si>
  <si>
    <t>http://carepredict.com</t>
  </si>
  <si>
    <t>http://cataliahealth.com</t>
  </si>
  <si>
    <t>http://www.clearcycle.com</t>
  </si>
  <si>
    <t>http://clickdiagnostics.com</t>
  </si>
  <si>
    <t>http://us.coachclub.com/us</t>
  </si>
  <si>
    <t>http://cognutria.com/</t>
  </si>
  <si>
    <t>http://www.coherohealth.com</t>
  </si>
  <si>
    <t>http://www.cpac.pro</t>
  </si>
  <si>
    <t>http://conversantlabs.com</t>
  </si>
  <si>
    <t>http://www.cvacsystems.com</t>
  </si>
  <si>
    <t>http://www.day6sportsgroup.com</t>
  </si>
  <si>
    <t>http://dittit.com</t>
  </si>
  <si>
    <t>http://www.ediets.com</t>
  </si>
  <si>
    <t>https://my.egym.de/cms</t>
  </si>
  <si>
    <t>http://www.EmergentDetection.com</t>
  </si>
  <si>
    <t>http://www.enerskinamerica.com/</t>
  </si>
  <si>
    <t>https://farewell.io</t>
  </si>
  <si>
    <t>http://www.fitaborate.com</t>
  </si>
  <si>
    <t>http://www.fitbit.com</t>
  </si>
  <si>
    <t>http://www.fitcline.com</t>
  </si>
  <si>
    <t>http://www.fitfu.com</t>
  </si>
  <si>
    <t>http://fitnesscubed.com</t>
  </si>
  <si>
    <t>http://www.runkeeper.com</t>
  </si>
  <si>
    <t>http://www.fitternity.com/</t>
  </si>
  <si>
    <t>http://FitWithMe.com</t>
  </si>
  <si>
    <t>http://focusmotion.io</t>
  </si>
  <si>
    <t>http://freewavz.com</t>
  </si>
  <si>
    <t>http://www.fuzefit.com</t>
  </si>
  <si>
    <t>http://gainfitness.com</t>
  </si>
  <si>
    <t>http://gip.is</t>
  </si>
  <si>
    <t>http://www.goloo.com/</t>
  </si>
  <si>
    <t>http://www.gritness.com</t>
  </si>
  <si>
    <t>http://www.gymbox.co.uk</t>
  </si>
  <si>
    <t>http://www.gymlion.com</t>
  </si>
  <si>
    <t>http://gyrosco.pe</t>
  </si>
  <si>
    <t>http://healthasweage.com</t>
  </si>
  <si>
    <t>http://www.healthiestyou.com</t>
  </si>
  <si>
    <t>http://www.healthination.com</t>
  </si>
  <si>
    <t>http://www.healthpro.com/</t>
  </si>
  <si>
    <t>http://www.healthways.com</t>
  </si>
  <si>
    <t>http://huami-usa.com</t>
  </si>
  <si>
    <t>http://www.ihelp-world.com/</t>
  </si>
  <si>
    <t>http://infomotionsports.com</t>
  </si>
  <si>
    <t>http://www.intelligenthealth.co.uk/</t>
  </si>
  <si>
    <t>http://irisys.com</t>
  </si>
  <si>
    <t>http://www.jadehealthcaregroup.com/index.html</t>
  </si>
  <si>
    <t>http://www.jaha.com</t>
  </si>
  <si>
    <t>http://kiio.com</t>
  </si>
  <si>
    <t>http://kitmanlabs.com</t>
  </si>
  <si>
    <t>http://lankyapp.com/</t>
  </si>
  <si>
    <t>http://liftsession.com/</t>
  </si>
  <si>
    <t>http://liveexercise.com</t>
  </si>
  <si>
    <t>http://www.livongo.com/</t>
  </si>
  <si>
    <t>http://ludiinc.com</t>
  </si>
  <si>
    <t>http://www.lululemon.com</t>
  </si>
  <si>
    <t>http://www.lynxfit.com</t>
  </si>
  <si>
    <t>https://www.matchup.io</t>
  </si>
  <si>
    <t>http://www.misfitwearables.com</t>
  </si>
  <si>
    <t>http://www.mitodys.com/</t>
  </si>
  <si>
    <t>http://motiongeek.com</t>
  </si>
  <si>
    <t>http://movable.com</t>
  </si>
  <si>
    <t>http://nerretherapeutics.com/</t>
  </si>
  <si>
    <t>http://www.netpulse.com</t>
  </si>
  <si>
    <t>http://www.neurotrax.com/</t>
  </si>
  <si>
    <t>http://NextStep.io</t>
  </si>
  <si>
    <t>http://www.nommunity.com</t>
  </si>
  <si>
    <t>http://www.norwell.dk/</t>
  </si>
  <si>
    <t>http://www.nudjed.com</t>
  </si>
  <si>
    <t>http://www.nutritics.com/p/home</t>
  </si>
  <si>
    <t>http://www.omegawave.com</t>
  </si>
  <si>
    <t>http://optimov.com/en/</t>
  </si>
  <si>
    <t>http://osmopure.com</t>
  </si>
  <si>
    <t>http://ourhealthmate.com</t>
  </si>
  <si>
    <t>http://oxie.co/</t>
  </si>
  <si>
    <t>http://www.profilemyrun.com/</t>
  </si>
  <si>
    <t>http://www.par8o.com</t>
  </si>
  <si>
    <t>http://www.perfectgym.com</t>
  </si>
  <si>
    <t>http://www.perspyre.com</t>
  </si>
  <si>
    <t>http://prescientsurgical.com</t>
  </si>
  <si>
    <t>http://www.provatahealth.com</t>
  </si>
  <si>
    <t>http://punctil.com/</t>
  </si>
  <si>
    <t>http://trainwithpush.com</t>
  </si>
  <si>
    <t>http://www.redrockapps.com</t>
  </si>
  <si>
    <t>http://runanempire.com</t>
  </si>
  <si>
    <t>http://runform.com/</t>
  </si>
  <si>
    <t>http://www.shapeup.com</t>
  </si>
  <si>
    <t>http://SimGym.com</t>
  </si>
  <si>
    <t>http://www.skulpt.me</t>
  </si>
  <si>
    <t>http://www.spitfireathlete.com</t>
  </si>
  <si>
    <t>http://www.sportconnect.com</t>
  </si>
  <si>
    <t>http://www.sportomato.com/</t>
  </si>
  <si>
    <t>http://www.sportsetter.com</t>
  </si>
  <si>
    <t>http://www.incentfit.com</t>
  </si>
  <si>
    <t>http://www.stepsss.co</t>
  </si>
  <si>
    <t>http://sumacare.dk/</t>
  </si>
  <si>
    <t>http://www.tangramfactory.com</t>
  </si>
  <si>
    <t>http://tgxmedical.com/</t>
  </si>
  <si>
    <t>http://toona.io</t>
  </si>
  <si>
    <t>http://underbike.com</t>
  </si>
  <si>
    <t>http://www.urologic.dk/</t>
  </si>
  <si>
    <t>http://www.vapogenix.com/</t>
  </si>
  <si>
    <t>http://trackmy.fit</t>
  </si>
  <si>
    <t>http://www.wello.com</t>
  </si>
  <si>
    <t>http://yogatrail.com</t>
  </si>
  <si>
    <t>http://yoogaia.com</t>
  </si>
  <si>
    <t>http://www.yourdost.com</t>
  </si>
  <si>
    <t>http://goabra.com</t>
  </si>
  <si>
    <t>http://www.accion.org</t>
  </si>
  <si>
    <t>https://www.activehours.com</t>
  </si>
  <si>
    <t>http://adamantenergy.com/</t>
  </si>
  <si>
    <t>http://www.adherence-corp.com</t>
  </si>
  <si>
    <t>http://www.agioapp.com</t>
  </si>
  <si>
    <t>http://www.akredo.pl</t>
  </si>
  <si>
    <t>http://albeado.com</t>
  </si>
  <si>
    <t>http://www.alkamitech.com</t>
  </si>
  <si>
    <t>https://www.alphatheory.com</t>
  </si>
  <si>
    <t>http://www.applepiecapital.com</t>
  </si>
  <si>
    <t>https://www.ascendloan.com/</t>
  </si>
  <si>
    <t>http://www.axiom8.com</t>
  </si>
  <si>
    <t>http://www.ayefin.com/</t>
  </si>
  <si>
    <t>https://www.baseventure.com/</t>
  </si>
  <si>
    <t>http://www.basiscode.com/</t>
  </si>
  <si>
    <t>http://www.becovillage.com</t>
  </si>
  <si>
    <t>http://www.benefitpoint.com</t>
  </si>
  <si>
    <t>http://benefunder.org/</t>
  </si>
  <si>
    <t>http://www.bentoforbusiness.com/</t>
  </si>
  <si>
    <t>https://www.bestdealfinance.com/</t>
  </si>
  <si>
    <t>http://www.billeo.com</t>
  </si>
  <si>
    <t>https://bitx.co/</t>
  </si>
  <si>
    <t>https://www.blender.co.il/</t>
  </si>
  <si>
    <t>http://Boomerang.xyz</t>
  </si>
  <si>
    <t>http://www.caminofinancial.com/</t>
  </si>
  <si>
    <t>http://www.capellainc.com/</t>
  </si>
  <si>
    <t>http://capitalfloat.com</t>
  </si>
  <si>
    <t>http://www.captalis.com/en/index.html</t>
  </si>
  <si>
    <t>http://cardinalwind.com/</t>
  </si>
  <si>
    <t>http://cardley.com/</t>
  </si>
  <si>
    <t>https://www.cbancnetwork.com/</t>
  </si>
  <si>
    <t>http://www.cedarcapital.com/</t>
  </si>
  <si>
    <t>http://mycents.co</t>
  </si>
  <si>
    <t>http://www.cfstwo.com</t>
  </si>
  <si>
    <t>http://www.chaikinpowertools.com</t>
  </si>
  <si>
    <t>http://www.clearent.com</t>
  </si>
  <si>
    <t>http://www.comparaguru.com/</t>
  </si>
  <si>
    <t>http://corlytics.com</t>
  </si>
  <si>
    <t>http://cpaexchange.ru/</t>
  </si>
  <si>
    <t>https://www.creamfinance.com/</t>
  </si>
  <si>
    <t>http://www.credifi.com</t>
  </si>
  <si>
    <t>http://www.creditbenchmark.org</t>
  </si>
  <si>
    <t>http://creditable.co/</t>
  </si>
  <si>
    <t>https://www.nav.com/</t>
  </si>
  <si>
    <t>https://www.creditmantri.com/</t>
  </si>
  <si>
    <t>https://www.crowd2fund.com/</t>
  </si>
  <si>
    <t>https://www.crowdberry.sk/</t>
  </si>
  <si>
    <t>http://ctquan.com/</t>
  </si>
  <si>
    <t>http://www.d3banking.com/</t>
  </si>
  <si>
    <t>http://www.daalder.nl/bedrijven/home/</t>
  </si>
  <si>
    <t>http://www.davotechnologies.com/</t>
  </si>
  <si>
    <t>http://www.debtlessllc.com</t>
  </si>
  <si>
    <t>http://doubledata.ru</t>
  </si>
  <si>
    <t>http://www.dreampayments.com</t>
  </si>
  <si>
    <t>http://dtalatam.com/en/</t>
  </si>
  <si>
    <t>http://www.earlysalary.com/</t>
  </si>
  <si>
    <t>http://edai.com/aboutus/b/</t>
  </si>
  <si>
    <t>https://www.ellevest.com</t>
  </si>
  <si>
    <t>http://ensibuuko.com/</t>
  </si>
  <si>
    <t>http://www.public.eqis.com</t>
  </si>
  <si>
    <t>https://www.ethoca.com/</t>
  </si>
  <si>
    <t>http://www.evenfinancial.com</t>
  </si>
  <si>
    <t>http://www.exadigm.com</t>
  </si>
  <si>
    <t>https://www.faircent.com/</t>
  </si>
  <si>
    <t>http://www.fattmerchant.com</t>
  </si>
  <si>
    <t>http://www.finaho.com/</t>
  </si>
  <si>
    <t>http://www.financetesetudes.com/</t>
  </si>
  <si>
    <t>http://www.financialguard.com</t>
  </si>
  <si>
    <t>https://www.fundthrough.com/</t>
  </si>
  <si>
    <t>http://www.gatewayedi.com</t>
  </si>
  <si>
    <t>http://www.globelmoney.com</t>
  </si>
  <si>
    <t>http://www.cutover.com/</t>
  </si>
  <si>
    <t>http://www.goldengateway.com</t>
  </si>
  <si>
    <t>http://www.greenitaly1.it</t>
  </si>
  <si>
    <t>https://grex.in/</t>
  </si>
  <si>
    <t>http://h3financialservices.com/</t>
  </si>
  <si>
    <t>http://www.gethappytax.com</t>
  </si>
  <si>
    <t>https://www.harmoney.com</t>
  </si>
  <si>
    <t>http://www.hvst.com</t>
  </si>
  <si>
    <t>http://www.hearsaysocial.com</t>
  </si>
  <si>
    <t>http://www.honestdollar.com</t>
  </si>
  <si>
    <t>http://ibankers.com/homepage-lp/</t>
  </si>
  <si>
    <t>https://indialends.com/</t>
  </si>
  <si>
    <t>http://www.ineacorp.com/</t>
  </si>
  <si>
    <t>http://www.insikt.com</t>
  </si>
  <si>
    <t>https://instabank.ru/</t>
  </si>
  <si>
    <t>http://insurancemarket.sg/</t>
  </si>
  <si>
    <t>http://www.isentium.com</t>
  </si>
  <si>
    <t>http://www.ivita.com</t>
  </si>
  <si>
    <t>http://www.jinfuzi.com</t>
  </si>
  <si>
    <t>http://knobias.com/</t>
  </si>
  <si>
    <t>http://kipvc.com</t>
  </si>
  <si>
    <t>http://www.kyepot.com</t>
  </si>
  <si>
    <t>http://lambertcontracts.co.uk</t>
  </si>
  <si>
    <t>http://www.larky.com</t>
  </si>
  <si>
    <t>https://www.leaseaccelerator.com</t>
  </si>
  <si>
    <t>http://www.lendeavor.com</t>
  </si>
  <si>
    <t>https://lendingkart.com/</t>
  </si>
  <si>
    <t>http://lendit.co.kr</t>
  </si>
  <si>
    <t>http://www.letstalkpayments.com</t>
  </si>
  <si>
    <t>http://www.levantofinancial.com</t>
  </si>
  <si>
    <t>https://libertyx.com/</t>
  </si>
  <si>
    <t>https://www.liftforward.com</t>
  </si>
  <si>
    <t>https://www.liquity.co.uk/</t>
  </si>
  <si>
    <t>http://www.loanatik.com</t>
  </si>
  <si>
    <t>http://www.loanhero.com</t>
  </si>
  <si>
    <t>http://www.lufax.com/</t>
  </si>
  <si>
    <t>https://www.marlettefunding.com/</t>
  </si>
  <si>
    <t>http://www.millipay.ch</t>
  </si>
  <si>
    <t>http://www.moneymover.com</t>
  </si>
  <si>
    <t>http://moni.com/</t>
  </si>
  <si>
    <t>https://moula.com.au</t>
  </si>
  <si>
    <t>http://www.mswipe.com</t>
  </si>
  <si>
    <t>http://nestwealth.com/</t>
  </si>
  <si>
    <t>http://www.octanelending.com</t>
  </si>
  <si>
    <t>http://www.ontopic.io/</t>
  </si>
  <si>
    <t>http://www.opengamma.com</t>
  </si>
  <si>
    <t>http://www.orangehook.com/</t>
  </si>
  <si>
    <t>http://origaleasing.com/</t>
  </si>
  <si>
    <t>http://www.mypaga.com</t>
  </si>
  <si>
    <t>http://www.pagido.de</t>
  </si>
  <si>
    <t>http://www.BladePayments.com</t>
  </si>
  <si>
    <t>http://mypayteller.com/</t>
  </si>
  <si>
    <t>http://www.joinpeach.com</t>
  </si>
  <si>
    <t>http://permanenttsb.ie</t>
  </si>
  <si>
    <t>http://www.pivotinc.com</t>
  </si>
  <si>
    <t>http://playcoinentertainment.com/</t>
  </si>
  <si>
    <t>http://propertypartner.co</t>
  </si>
  <si>
    <t>http://prospa.com/</t>
  </si>
  <si>
    <t>http://pushinginnovation.com/</t>
  </si>
  <si>
    <t>https://www.qualpay.com/</t>
  </si>
  <si>
    <t>http://www.quippi.com</t>
  </si>
  <si>
    <t>http://www.renovateamerica.com/</t>
  </si>
  <si>
    <t>http://www.rethink.financial</t>
  </si>
  <si>
    <t>http://www.rms.com/</t>
  </si>
  <si>
    <t>http://www.rmbventures.co.za/</t>
  </si>
  <si>
    <t>http://www.salaryfinance.com/</t>
  </si>
  <si>
    <t>http://sandlappersecurities.com/</t>
  </si>
  <si>
    <t>http://scalable.capital</t>
  </si>
  <si>
    <t>https://www.scorechain.com/</t>
  </si>
  <si>
    <t>http://www.scutify.com/</t>
  </si>
  <si>
    <t>https://www.selfwealth.com</t>
  </si>
  <si>
    <t>http://www.sharebuilder.com</t>
  </si>
  <si>
    <t>http://www.shubham.co/index.php</t>
  </si>
  <si>
    <t>http://simultrader.co/</t>
  </si>
  <si>
    <t>http://www.sindeo.com</t>
  </si>
  <si>
    <t>http://skolafund.com</t>
  </si>
  <si>
    <t>http://www.sling.xyz</t>
  </si>
  <si>
    <t>http://sparkgift.com</t>
  </si>
  <si>
    <t>https://www.cascadecard.com/AngelList</t>
  </si>
  <si>
    <t>http://www.stashinvest.com</t>
  </si>
  <si>
    <t>http://www.streetshares.com</t>
  </si>
  <si>
    <t>http://www.surecashbd.com/</t>
  </si>
  <si>
    <t>http://swanglobalinvestments.com/</t>
  </si>
  <si>
    <t>http://tabwith.me</t>
  </si>
  <si>
    <t>http://www.tarisagroup.com/</t>
  </si>
  <si>
    <t>http://tfgcard.com</t>
  </si>
  <si>
    <t>http://www.thecreditjunction.com/</t>
  </si>
  <si>
    <t>http://www.thebankcloud.com</t>
  </si>
  <si>
    <t>https://www.timelio.com.au</t>
  </si>
  <si>
    <t>http://www.tonetag.com/</t>
  </si>
  <si>
    <t>http://topcheck.com.ng</t>
  </si>
  <si>
    <t>http://toppay.com.br</t>
  </si>
  <si>
    <t>http://tradle.io/app/Tradle/home/</t>
  </si>
  <si>
    <t>http://www.tm-international.com</t>
  </si>
  <si>
    <t>http://trendrating.net/what/</t>
  </si>
  <si>
    <t>http://www.triotech.co/</t>
  </si>
  <si>
    <t>http://www.vanare.com</t>
  </si>
  <si>
    <t>http://vdolg.ru/</t>
  </si>
  <si>
    <t>http://hellovendi.com</t>
  </si>
  <si>
    <t>http://Venminder.com</t>
  </si>
  <si>
    <t>http://www.veri-tax.com</t>
  </si>
  <si>
    <t>http://www.vestedfinance.com/</t>
  </si>
  <si>
    <t>http://www.vivadengi.ru/</t>
  </si>
  <si>
    <t>http://www.vizolution.co.uk</t>
  </si>
  <si>
    <t>http://vouch.com</t>
  </si>
  <si>
    <t>http://www.walnutalgorithms.com</t>
  </si>
  <si>
    <t>https://www.weidai.com.cn/</t>
  </si>
  <si>
    <t>http://www.xyverify.com</t>
  </si>
  <si>
    <t>http://www.yftinc.com</t>
  </si>
  <si>
    <t>http://www.yellowpepper.com</t>
  </si>
  <si>
    <t>http://www.yingyinglicai.com/</t>
  </si>
  <si>
    <t>http://www.myzeepay.com/</t>
  </si>
  <si>
    <t>https://gusto.com/</t>
  </si>
  <si>
    <t>http://www.ziegler.com/</t>
  </si>
  <si>
    <t>https://zipmoney.com.au/</t>
  </si>
  <si>
    <t>http://www.zipzap.me</t>
  </si>
  <si>
    <t>http://us.zuuonline.com/</t>
  </si>
  <si>
    <t>http://www.2ngageu.com</t>
  </si>
  <si>
    <t>http://apps-foundry.com</t>
  </si>
  <si>
    <t>http://www.viewranger.com</t>
  </si>
  <si>
    <t>http://awaytravel.com</t>
  </si>
  <si>
    <t>http://baboon.al</t>
  </si>
  <si>
    <t>http://barking.ee/en</t>
  </si>
  <si>
    <t>http://www.belazee.com</t>
  </si>
  <si>
    <t>http://www.beyondmeat.com</t>
  </si>
  <si>
    <t>http://www.bluenile.com</t>
  </si>
  <si>
    <t>http://www.getbread.com</t>
  </si>
  <si>
    <t>http://www.cariocas.com</t>
  </si>
  <si>
    <t>http://www.chegg.com</t>
  </si>
  <si>
    <t>http://www.chope.co</t>
  </si>
  <si>
    <t>http://closetbox.me/</t>
  </si>
  <si>
    <t>https://helloclue.com/</t>
  </si>
  <si>
    <t>http://www.coachbase.com</t>
  </si>
  <si>
    <t>http://www.computerlogy.com</t>
  </si>
  <si>
    <t>http://www.ugohealth.com/</t>
  </si>
  <si>
    <t>http://www.consumerpowerline.com/</t>
  </si>
  <si>
    <t>http://day-lightstudios.com</t>
  </si>
  <si>
    <t>http://www.daysoftcontactlenses.com</t>
  </si>
  <si>
    <t>http://doeat.com/</t>
  </si>
  <si>
    <t>http://www.drumbi.com</t>
  </si>
  <si>
    <t>http://www.eden.io</t>
  </si>
  <si>
    <t>http://elationmedia.com/</t>
  </si>
  <si>
    <t>http://www.tummyzen.com</t>
  </si>
  <si>
    <t>http://elivar.com</t>
  </si>
  <si>
    <t>https://www.estateassist.com</t>
  </si>
  <si>
    <t>http://everstring.com</t>
  </si>
  <si>
    <t>http://www.eyeona.com</t>
  </si>
  <si>
    <t>http://www.finalresting.com</t>
  </si>
  <si>
    <t>http://www.findyogi.com</t>
  </si>
  <si>
    <t>http://www.fivestar-painting.com/</t>
  </si>
  <si>
    <t>http://foodpanda.com</t>
  </si>
  <si>
    <t>http://www.fooducate.com</t>
  </si>
  <si>
    <t>http://www.forsake.com</t>
  </si>
  <si>
    <t>http://cojuvo.com</t>
  </si>
  <si>
    <t>http://functionalize.com/</t>
  </si>
  <si>
    <t>http://www.furlenco.com</t>
  </si>
  <si>
    <t>http://generalcybernetics.net/</t>
  </si>
  <si>
    <t>http://www.giftly.com</t>
  </si>
  <si>
    <t>http://gostan.ca/home/</t>
  </si>
  <si>
    <t>http://goodguide.com</t>
  </si>
  <si>
    <t>http://goodybag.com</t>
  </si>
  <si>
    <t>http://www.goshi.me</t>
  </si>
  <si>
    <t>http://gramovox.com/</t>
  </si>
  <si>
    <t>http://www.guialocal.com</t>
  </si>
  <si>
    <t>http://www.sensoriafitness.com/</t>
  </si>
  <si>
    <t>http://www.honkmobile.com/</t>
  </si>
  <si>
    <t>http://www.hubbed.com.au/</t>
  </si>
  <si>
    <t>http://hulafrog.com</t>
  </si>
  <si>
    <t>http://hypejar.com</t>
  </si>
  <si>
    <t>http://www.icarsclub.com</t>
  </si>
  <si>
    <t>http://idealme.com/</t>
  </si>
  <si>
    <t>http://jianshu.io</t>
  </si>
  <si>
    <t>http://www.kangadoapp.com/</t>
  </si>
  <si>
    <t>http://www.laruchequiditoui.fr/</t>
  </si>
  <si>
    <t>http://www.laundrapp.com</t>
  </si>
  <si>
    <t>http://league.life/</t>
  </si>
  <si>
    <t>https://www.lesgrappes.com</t>
  </si>
  <si>
    <t>http://www.lifestorage.com/</t>
  </si>
  <si>
    <t>http://www.lifetape.com</t>
  </si>
  <si>
    <t>http://www.lightinthebox.com</t>
  </si>
  <si>
    <t>http://livinglens.tv</t>
  </si>
  <si>
    <t>http://localbonus.com</t>
  </si>
  <si>
    <t>http://www.looklive.com</t>
  </si>
  <si>
    <t>http://lovespace.co.uk</t>
  </si>
  <si>
    <t>http://www.makemyplate.co</t>
  </si>
  <si>
    <t>http://matienergy.com</t>
  </si>
  <si>
    <t>http://www.medivantix.com</t>
  </si>
  <si>
    <t>http://www.memrise.com</t>
  </si>
  <si>
    <t>https://www.eatmorsel.com/</t>
  </si>
  <si>
    <t>http://www.nerdwallet.com</t>
  </si>
  <si>
    <t>http://www.nonstop-games.com</t>
  </si>
  <si>
    <t>http://noonswoonapp.com/</t>
  </si>
  <si>
    <t>http://ookbee.com</t>
  </si>
  <si>
    <t>http://www.openroost.com</t>
  </si>
  <si>
    <t>http://www.myPERI.com</t>
  </si>
  <si>
    <t>http://www.petinsurancequotes.com</t>
  </si>
  <si>
    <t>http://www.qraved.com</t>
  </si>
  <si>
    <t>http://www.qvivo.com</t>
  </si>
  <si>
    <t>http://www.r2net.com/</t>
  </si>
  <si>
    <t>http://www.askforoffer.com</t>
  </si>
  <si>
    <t>http://www.resortgems.com</t>
  </si>
  <si>
    <t>http://www.roamandwander.com/</t>
  </si>
  <si>
    <t>http://sagoon.com</t>
  </si>
  <si>
    <t>http://www.seambliss.com</t>
  </si>
  <si>
    <t>http://www.settled.co.uk/</t>
  </si>
  <si>
    <t>http://www.shopandbox.com/v2/</t>
  </si>
  <si>
    <t>http://snyppit.com</t>
  </si>
  <si>
    <t>http://www.sourcepoint.com/</t>
  </si>
  <si>
    <t>http://sparkfly.com</t>
  </si>
  <si>
    <t>http://streamworksproducts.com</t>
  </si>
  <si>
    <t>http://stylewhile.com</t>
  </si>
  <si>
    <t>http://www.sumoinsight.com</t>
  </si>
  <si>
    <t>http://www.tabsquare.com</t>
  </si>
  <si>
    <t>http://worldhistoryproject.org</t>
  </si>
  <si>
    <t>http://tingz.net</t>
  </si>
  <si>
    <t>https://transferwise.com</t>
  </si>
  <si>
    <t>http://www.tripverse.co</t>
  </si>
  <si>
    <t>http://www.trustedhandsnetwork.com/</t>
  </si>
  <si>
    <t>http://tucloset.com/</t>
  </si>
  <si>
    <t>http://www.unbuythat.com</t>
  </si>
  <si>
    <t>http://varagesale.com</t>
  </si>
  <si>
    <t>http://www.vaultdragon.com</t>
  </si>
  <si>
    <t>http://www.vitaportal.ru</t>
  </si>
  <si>
    <t>http://vubooo.com</t>
  </si>
  <si>
    <t>http://w-locate.com</t>
  </si>
  <si>
    <t>http://www.weservehomes.com</t>
  </si>
  <si>
    <t>http://WheedleApp.com</t>
  </si>
  <si>
    <t>http://www.wongnai.com</t>
  </si>
  <si>
    <t>http://www.yougift.com</t>
  </si>
  <si>
    <t>http://www.zaka-app.com</t>
  </si>
  <si>
    <t>http://www.2-observe.be/</t>
  </si>
  <si>
    <t>http://433.co.kr</t>
  </si>
  <si>
    <t>http://www.weare8.com</t>
  </si>
  <si>
    <t>http://www.abelite-da.com</t>
  </si>
  <si>
    <t>http://www.adagene.com/</t>
  </si>
  <si>
    <t>http://allassoindustries.com</t>
  </si>
  <si>
    <t>http://www.americanflat.com</t>
  </si>
  <si>
    <t>http://www.andean-designs.com</t>
  </si>
  <si>
    <t>http://www.angazadesign.com/</t>
  </si>
  <si>
    <t>http://www.apliiq.com/</t>
  </si>
  <si>
    <t>http://artqualified.com</t>
  </si>
  <si>
    <t>http://artcorgi.com</t>
  </si>
  <si>
    <t>http://www.asesoriasdigitales.cl</t>
  </si>
  <si>
    <t>http://www.asuum.com</t>
  </si>
  <si>
    <t>http://authess.com/</t>
  </si>
  <si>
    <t>http://www.belanit.cl</t>
  </si>
  <si>
    <t>http://www.bellwave.com</t>
  </si>
  <si>
    <t>http://www.benetel.com</t>
  </si>
  <si>
    <t>http://www.bezar.com/</t>
  </si>
  <si>
    <t>http://bixti.com</t>
  </si>
  <si>
    <t>https://www.blockspring.com/</t>
  </si>
  <si>
    <t>http://www.bloosolar.com/</t>
  </si>
  <si>
    <t>http://boldUnderline.com</t>
  </si>
  <si>
    <t>http://www.britesemi.com/index.html</t>
  </si>
  <si>
    <t>http://arts.ca.gov/index.php</t>
  </si>
  <si>
    <t>http://www.canva.com</t>
  </si>
  <si>
    <t>http://www.capy.me</t>
  </si>
  <si>
    <t>http://www.caxa.com</t>
  </si>
  <si>
    <t>http://www.cephasonics.com</t>
  </si>
  <si>
    <t>http://www.cirqy.com</t>
  </si>
  <si>
    <t>http://citrastyle.com</t>
  </si>
  <si>
    <t>http://clarkeindustrialengineering.com/</t>
  </si>
  <si>
    <t>http://www.welcometocompany.com</t>
  </si>
  <si>
    <t>http://crazylister.com/</t>
  </si>
  <si>
    <t>http://www.creads.us</t>
  </si>
  <si>
    <t>http://www.cylindo.com</t>
  </si>
  <si>
    <t>http://www.d-labs.com/en/</t>
  </si>
  <si>
    <t>http://datasquid.co/</t>
  </si>
  <si>
    <t>http://decisionsciencelabs.com/</t>
  </si>
  <si>
    <t>http://www.defixo.com</t>
  </si>
  <si>
    <t>http://www.denselight.com/</t>
  </si>
  <si>
    <t>http://www.designerpages.com</t>
  </si>
  <si>
    <t>http://trydesignlab.com</t>
  </si>
  <si>
    <t>http://www.desigual.com</t>
  </si>
  <si>
    <t>http://www.digg.com</t>
  </si>
  <si>
    <t>http://www.ddmg.co</t>
  </si>
  <si>
    <t>http://www.ditto.com</t>
  </si>
  <si>
    <t>http://www.doseol.com./</t>
  </si>
  <si>
    <t>http://dscovered.com</t>
  </si>
  <si>
    <t>http://www.elcambur.com.ve/</t>
  </si>
  <si>
    <t>http://www.electrojet.org</t>
  </si>
  <si>
    <t>http://www.elementalenzymes.com/about.html</t>
  </si>
  <si>
    <t>http://www.elobina.com</t>
  </si>
  <si>
    <t>http://www.emaze.com</t>
  </si>
  <si>
    <t>http://www.myemma.com</t>
  </si>
  <si>
    <t>http://www.erlangtech.com/</t>
  </si>
  <si>
    <t>http://www.eshakti.com</t>
  </si>
  <si>
    <t>http://eeihq.com</t>
  </si>
  <si>
    <t>http://www.eyecast.com/</t>
  </si>
  <si>
    <t>http://www.fabrooms.de</t>
  </si>
  <si>
    <t>https://fantees.com.au/</t>
  </si>
  <si>
    <t>http://www.fashionspace.com</t>
  </si>
  <si>
    <t>http://fastfelt.com</t>
  </si>
  <si>
    <t>http://www.fdmdigitalsolutions.co.uk</t>
  </si>
  <si>
    <t>http://finsecur.com/</t>
  </si>
  <si>
    <t>http://www.fishnature.com</t>
  </si>
  <si>
    <t>http://www.flex-logix.com/</t>
  </si>
  <si>
    <t>http://fluoresentric.com</t>
  </si>
  <si>
    <t>http://www.formafina.com</t>
  </si>
  <si>
    <t>http://www.fusionmediagroup.com/</t>
  </si>
  <si>
    <t>http://wearefuturegov.com/</t>
  </si>
  <si>
    <t>http://www.gardenstory.com</t>
  </si>
  <si>
    <t>http://www.gdiapers.com/</t>
  </si>
  <si>
    <t>http://geniuzz.com</t>
  </si>
  <si>
    <t>http://getfractal.com</t>
  </si>
  <si>
    <t>http://www.gilt.com</t>
  </si>
  <si>
    <t>http://www.girnaas.com</t>
  </si>
  <si>
    <t>http://www.gogrit.org</t>
  </si>
  <si>
    <t>http://www.gnodal.com</t>
  </si>
  <si>
    <t>http://www.speakanet.com/</t>
  </si>
  <si>
    <t>http://www.ggtcorp.com</t>
  </si>
  <si>
    <t>http://www.grouptalent.com</t>
  </si>
  <si>
    <t>http://www.handkrafted.com</t>
  </si>
  <si>
    <t>https://helloblock.io/</t>
  </si>
  <si>
    <t>http://www.HermelDelor.com</t>
  </si>
  <si>
    <t>http://hexairbot.com</t>
  </si>
  <si>
    <t>http://www.hiqsolar.com/</t>
  </si>
  <si>
    <t>http://hmicro.com/</t>
  </si>
  <si>
    <t>http://hop.in</t>
  </si>
  <si>
    <t>http://www.iconografico.pe</t>
  </si>
  <si>
    <t>http://www.identify3d.com</t>
  </si>
  <si>
    <t>http://www.impactmedia.ie</t>
  </si>
  <si>
    <t>http://infectious.com</t>
  </si>
  <si>
    <t>http://inkd.com</t>
  </si>
  <si>
    <t>http://inksedge.com</t>
  </si>
  <si>
    <t>https://www.insitevr.com/</t>
  </si>
  <si>
    <t>http://www.instinctstudios.com/</t>
  </si>
  <si>
    <t>http://www.interiordefine.com</t>
  </si>
  <si>
    <t>http://www.intime.com</t>
  </si>
  <si>
    <t>http://www.en.inventilate.com/</t>
  </si>
  <si>
    <t>http://www.invisionapp.com</t>
  </si>
  <si>
    <t>http://quoter-app.com</t>
  </si>
  <si>
    <t>http://www.ipmn.com/</t>
  </si>
  <si>
    <t>http://www.isoco.com</t>
  </si>
  <si>
    <t>http://jumporfall.com/</t>
  </si>
  <si>
    <t>http://kingxstudios.com</t>
  </si>
  <si>
    <t>http://www.klarenbv.com/</t>
  </si>
  <si>
    <t>http://kolotechnologies.com/</t>
  </si>
  <si>
    <t>http://kisakata.jp</t>
  </si>
  <si>
    <t>http://www.lineaquattro.com/#</t>
  </si>
  <si>
    <t>http://lamansmarine.com</t>
  </si>
  <si>
    <t>http://lascaux.us</t>
  </si>
  <si>
    <t>https://www.laurelandwolf.com</t>
  </si>
  <si>
    <t>http://www.leafer.eu</t>
  </si>
  <si>
    <t>http://www.leesa.com/</t>
  </si>
  <si>
    <t>http://www.lellan.com</t>
  </si>
  <si>
    <t>http://lemonade.uk</t>
  </si>
  <si>
    <t>http://www.lepowglobal.com/</t>
  </si>
  <si>
    <t>http://www.liebo.com</t>
  </si>
  <si>
    <t>http://lightboarding.com/</t>
  </si>
  <si>
    <t>http://lilyandstrum.com</t>
  </si>
  <si>
    <t>http://litmus.com</t>
  </si>
  <si>
    <t>http://www.lmicinc.com/</t>
  </si>
  <si>
    <t>http://www.lockheedmartin.com</t>
  </si>
  <si>
    <t>http://www.logopro.it</t>
  </si>
  <si>
    <t>http://www.logoworks.com</t>
  </si>
  <si>
    <t>http://www.lovethesign.com</t>
  </si>
  <si>
    <t>https://en.lovli.it</t>
  </si>
  <si>
    <t>http://www.lumi.com/</t>
  </si>
  <si>
    <t>http://www.usineadesign.com</t>
  </si>
  <si>
    <t>http://www.msetek.com/en/index.html</t>
  </si>
  <si>
    <t>http://macaw.co</t>
  </si>
  <si>
    <t>http://www.machina.cc</t>
  </si>
  <si>
    <t>http://machinesafetymanagement.com</t>
  </si>
  <si>
    <t>https://macropod.com</t>
  </si>
  <si>
    <t>http://www.made.com</t>
  </si>
  <si>
    <t>http://mangacorta.cl</t>
  </si>
  <si>
    <t>http://www.mapbox.com</t>
  </si>
  <si>
    <t>http://www.markavip.com</t>
  </si>
  <si>
    <t>http://www.marvelapp.com</t>
  </si>
  <si>
    <t>http://mindthegraph.com/</t>
  </si>
  <si>
    <t>http://mobilesnack.com</t>
  </si>
  <si>
    <t>http://www.Moonfruit.com</t>
  </si>
  <si>
    <t>http://www.motilo.com/</t>
  </si>
  <si>
    <t>http://www.crystall-ball.com</t>
  </si>
  <si>
    <t>http://Zet.com</t>
  </si>
  <si>
    <t>http://www.nemopowertools.com</t>
  </si>
  <si>
    <t>http://www.nemoptic.com</t>
  </si>
  <si>
    <t>http://www.netformx.com</t>
  </si>
  <si>
    <t>http://vcepracticetest.com/vendor/free-CompTIA-practice-test-vce</t>
  </si>
  <si>
    <t>http://www.nousdecor.com</t>
  </si>
  <si>
    <t>http://nvite.com</t>
  </si>
  <si>
    <t>http://orderaheadapp.com</t>
  </si>
  <si>
    <t>http://www.orgdot.co.kr</t>
  </si>
  <si>
    <t>http://www.oriental-creations.com</t>
  </si>
  <si>
    <t>https://pakible.com</t>
  </si>
  <si>
    <t>http://www.paletteapp.com</t>
  </si>
  <si>
    <t>https://www.thebeerbug.com/</t>
  </si>
  <si>
    <t>http://www.phillipsandtemro.com/</t>
  </si>
  <si>
    <t>http://www.photoshipone.com/</t>
  </si>
  <si>
    <t>http://pinkoi.com</t>
  </si>
  <si>
    <t>http://www.pinshape.com</t>
  </si>
  <si>
    <t>http://pllop.it</t>
  </si>
  <si>
    <t>http://www.podaris.com/</t>
  </si>
  <si>
    <t>http://www.pond5.com</t>
  </si>
  <si>
    <t>http://www.portfoliomnl.com</t>
  </si>
  <si>
    <t>http://www.primitivemakeup.com</t>
  </si>
  <si>
    <t>http://programmermeetdesigner.com</t>
  </si>
  <si>
    <t>http://domino.com</t>
  </si>
  <si>
    <t>http://www.qdesigncentre.com/</t>
  </si>
  <si>
    <t>http://www.quickfire-games.com</t>
  </si>
  <si>
    <t>http://www.ractiv.com</t>
  </si>
  <si>
    <t>http://www.raidcore.com</t>
  </si>
  <si>
    <t>http://www.rarepink.com</t>
  </si>
  <si>
    <t>http://www.rbni.com/</t>
  </si>
  <si>
    <t>http://www.redcloudsecurity.com</t>
  </si>
  <si>
    <t>http://www.rbni.com</t>
  </si>
  <si>
    <t>http://www.RevolucionaTuPrecio.com</t>
  </si>
  <si>
    <t>http://www.road9.net/</t>
  </si>
  <si>
    <t>http://www.rohinni.com</t>
  </si>
  <si>
    <t>http://www.scalabledisplay.com</t>
  </si>
  <si>
    <t>http://semtronicsmicrosystems.com</t>
  </si>
  <si>
    <t>http://servergy.com</t>
  </si>
  <si>
    <t>http://sevendreamers.com/</t>
  </si>
  <si>
    <t>http://www.shwrum.com</t>
  </si>
  <si>
    <t>http://broadcom.com</t>
  </si>
  <si>
    <t>http://snaptee.co</t>
  </si>
  <si>
    <t>http://www.snobswap.com</t>
  </si>
  <si>
    <t>http://social-insight.ru/</t>
  </si>
  <si>
    <t>http://www.levelast.com/</t>
  </si>
  <si>
    <t>http://www.sonitustech.com</t>
  </si>
  <si>
    <t>http://www.sproutroute.com</t>
  </si>
  <si>
    <t>http://www.squee.it</t>
  </si>
  <si>
    <t>http://standin.io</t>
  </si>
  <si>
    <t>http://www.standardluggage.com</t>
  </si>
  <si>
    <t>http://www.stellcom.com</t>
  </si>
  <si>
    <t>http://www.sp-usa.com/</t>
  </si>
  <si>
    <t>http://madewithstudio.com</t>
  </si>
  <si>
    <t>http://www.superiorsolardesign.com/</t>
  </si>
  <si>
    <t>http://syvox.com/</t>
  </si>
  <si>
    <t>http://ww2.tailoritaly.com/</t>
  </si>
  <si>
    <t>http://www.tecnoblu.com.br/pt-br/</t>
  </si>
  <si>
    <t>http://www.teralogic-inc.com</t>
  </si>
  <si>
    <t>http://thelogocompany.net</t>
  </si>
  <si>
    <t>http://tonboimaging.com</t>
  </si>
  <si>
    <t>http://tonetree.co/index.php</t>
  </si>
  <si>
    <t>http://www.mytorch.com</t>
  </si>
  <si>
    <t>http://www.transchip.com</t>
  </si>
  <si>
    <t>http://www.trendyta.com</t>
  </si>
  <si>
    <t>http://www.triitme.com</t>
  </si>
  <si>
    <t>http://www.turningart.com</t>
  </si>
  <si>
    <t>http://www.tursiop.com/</t>
  </si>
  <si>
    <t>http://www.uplug.me/</t>
  </si>
  <si>
    <t>http://www.vaimi.com</t>
  </si>
  <si>
    <t>http://www.vintagehub.com</t>
  </si>
  <si>
    <t>http://vrstudios.com/</t>
  </si>
  <si>
    <t>http://wake.io</t>
  </si>
  <si>
    <t>http://wavetechengines.com</t>
  </si>
  <si>
    <t>http://www.webdesigngiant.com</t>
  </si>
  <si>
    <t>http://webrage.jp/index.html</t>
  </si>
  <si>
    <t>http://www.webydo.com</t>
  </si>
  <si>
    <t>http://wemontage.com</t>
  </si>
  <si>
    <t>http://www.worthpoint.com</t>
  </si>
  <si>
    <t>http://www.ynnovabledesign.com/en</t>
  </si>
  <si>
    <t>http://www.ywiretech.com/</t>
  </si>
  <si>
    <t>http://www.shopzaozao.com</t>
  </si>
  <si>
    <t>http://www.zee-dog.com</t>
  </si>
  <si>
    <t>http://www.idt.com/</t>
  </si>
  <si>
    <t>http://www.zyken.com</t>
  </si>
  <si>
    <t>http://www.advn.com</t>
  </si>
  <si>
    <t>http://aereo.com/home</t>
  </si>
  <si>
    <t>http://www.affiniti.com.au/</t>
  </si>
  <si>
    <t>http://www.antenna.is/</t>
  </si>
  <si>
    <t>http://www.aquto.com</t>
  </si>
  <si>
    <t>http://arcsoft.com</t>
  </si>
  <si>
    <t>http://www.ascitconsultancy.com</t>
  </si>
  <si>
    <t>http://www.attn.com</t>
  </si>
  <si>
    <t>http://avraworld.com/</t>
  </si>
  <si>
    <t>http://www.axentra.com</t>
  </si>
  <si>
    <t>http://bibblio.org</t>
  </si>
  <si>
    <t>http://www.boomboxfm.com/</t>
  </si>
  <si>
    <t>http://bootstrapdigitech.com</t>
  </si>
  <si>
    <t>http://www.brandark.com</t>
  </si>
  <si>
    <t>http://www.brkr.jp</t>
  </si>
  <si>
    <t>http://brickflow.com</t>
  </si>
  <si>
    <t>http://www.brit.co</t>
  </si>
  <si>
    <t>http://www.callerads.co.nz</t>
  </si>
  <si>
    <t>https://castingdb.co/</t>
  </si>
  <si>
    <t>http://chew.tv</t>
  </si>
  <si>
    <t>http://chicagohustlesmagazine.com/</t>
  </si>
  <si>
    <t>http://www.clumpling.com</t>
  </si>
  <si>
    <t>http://www.conductor.com</t>
  </si>
  <si>
    <t>http://www.consultmango.com</t>
  </si>
  <si>
    <t>http://contentment.io</t>
  </si>
  <si>
    <t>http://crossfader.fm</t>
  </si>
  <si>
    <t>http://www.crowdlinker.com</t>
  </si>
  <si>
    <t>http://culturemachines.com</t>
  </si>
  <si>
    <t>https://curiosity.com</t>
  </si>
  <si>
    <t>http://www.curseinc.com</t>
  </si>
  <si>
    <t>http://customer.io</t>
  </si>
  <si>
    <t>http://www.dailyworth.com</t>
  </si>
  <si>
    <t>http://www.darwinmarketing.com</t>
  </si>
  <si>
    <t>http://www.ddvtech.com</t>
  </si>
  <si>
    <t>http://deca.tv</t>
  </si>
  <si>
    <t>http://describli.com/</t>
  </si>
  <si>
    <t>http://www.digizmart.com</t>
  </si>
  <si>
    <t>http://onmobile.com</t>
  </si>
  <si>
    <t>http://www.divitel.com</t>
  </si>
  <si>
    <t>http://dostuffmedia.com/</t>
  </si>
  <si>
    <t>http://www.east.fi</t>
  </si>
  <si>
    <t>http://edgar-online.com</t>
  </si>
  <si>
    <t>http://www.skillangels.com</t>
  </si>
  <si>
    <t>http://goelevate.com</t>
  </si>
  <si>
    <t>http://www.emerging-media.co.uk</t>
  </si>
  <si>
    <t>http://www.enfold.com</t>
  </si>
  <si>
    <t>http://www.getepic.com</t>
  </si>
  <si>
    <t>http://epoxy.tv</t>
  </si>
  <si>
    <t>http://www.eventcombo.com</t>
  </si>
  <si>
    <t>http://www.evergram.com</t>
  </si>
  <si>
    <t>http://experienceheadphones.com</t>
  </si>
  <si>
    <t>http://www.fanxt.com</t>
  </si>
  <si>
    <t>http://fit.net</t>
  </si>
  <si>
    <t>http://www.flipps.com</t>
  </si>
  <si>
    <t>http://www.fluency.io</t>
  </si>
  <si>
    <t>http://www.frenchgirlsapp.com</t>
  </si>
  <si>
    <t>http://www.fronto.co</t>
  </si>
  <si>
    <t>http://fullbottle.co/</t>
  </si>
  <si>
    <t>http://www.fullscreen.net</t>
  </si>
  <si>
    <t>http://www.gamefacemedia.com</t>
  </si>
  <si>
    <t>http://www.geosense.cz/</t>
  </si>
  <si>
    <t>http://givemesport.com</t>
  </si>
  <si>
    <t>http://givu.net/</t>
  </si>
  <si>
    <t>http://www.gni.com</t>
  </si>
  <si>
    <t>http://www.globalgrind.com</t>
  </si>
  <si>
    <t>http://globaloria.com</t>
  </si>
  <si>
    <t>http://hometica.com/index.cfm/?/home_EN&amp;CFID=1151744&amp;CFTOKEN=83912563&amp;activetab=gotodefault</t>
  </si>
  <si>
    <t>http://horsecollaborative.com</t>
  </si>
  <si>
    <t>http://hullabalu.com</t>
  </si>
  <si>
    <t>http://www.humblebundle.com</t>
  </si>
  <si>
    <t>http://www.i-epub.com/</t>
  </si>
  <si>
    <t>http://www.ibidex.com</t>
  </si>
  <si>
    <t>http://www.iEducative.com</t>
  </si>
  <si>
    <t>http://igetbetter.com</t>
  </si>
  <si>
    <t>http://www.imusicacorp.com.br</t>
  </si>
  <si>
    <t>http://www.chicago.inksig.com/</t>
  </si>
  <si>
    <t>http://inmobly.com</t>
  </si>
  <si>
    <t>https://itkey.media</t>
  </si>
  <si>
    <t>http://itkey.media</t>
  </si>
  <si>
    <t>http://www.jerseywatch.com</t>
  </si>
  <si>
    <t>http://www.joust.com</t>
  </si>
  <si>
    <t>https://kartoonart.com</t>
  </si>
  <si>
    <t>http://www.deviceanywhere.com</t>
  </si>
  <si>
    <t>https://www.kidoodle.tv/</t>
  </si>
  <si>
    <t>http://ks12.net</t>
  </si>
  <si>
    <t>http://www.lagchat.com</t>
  </si>
  <si>
    <t>http://letibee.com</t>
  </si>
  <si>
    <t>http://www.levelsbeyond.com</t>
  </si>
  <si>
    <t>http://www.libredigital.com</t>
  </si>
  <si>
    <t>http://www.listenup.fm</t>
  </si>
  <si>
    <t>http://logicservedigital.com</t>
  </si>
  <si>
    <t>http://www.lynoe.com</t>
  </si>
  <si>
    <t>http://www.madmagz.com</t>
  </si>
  <si>
    <t>http://makerskit.com/</t>
  </si>
  <si>
    <t>http://mashable.com</t>
  </si>
  <si>
    <t>http://mediacoin.io</t>
  </si>
  <si>
    <t>http://www.mediaworks.io</t>
  </si>
  <si>
    <t>http://www.megawheels.com/</t>
  </si>
  <si>
    <t>http://www.metacommunications.com</t>
  </si>
  <si>
    <t>http://mituinc.com/</t>
  </si>
  <si>
    <t>https://www.momoe.in/</t>
  </si>
  <si>
    <t>http://MotionTraxx.com</t>
  </si>
  <si>
    <t>http://mydemocracy.com</t>
  </si>
  <si>
    <t>http://www.myhomepayge.com/</t>
  </si>
  <si>
    <t>http://www.naritiv.com</t>
  </si>
  <si>
    <t>http://www.naytev.com</t>
  </si>
  <si>
    <t>http://www.netgamix.com</t>
  </si>
  <si>
    <t>http://newswired.me</t>
  </si>
  <si>
    <t>http://www.nextissue.com/</t>
  </si>
  <si>
    <t>http://offtrackplanet.com</t>
  </si>
  <si>
    <t>http://www.oohly.com</t>
  </si>
  <si>
    <t>http://ozy.com</t>
  </si>
  <si>
    <t>http://www.pebblesnetwork.com/</t>
  </si>
  <si>
    <t>http://peep.com</t>
  </si>
  <si>
    <t>http://www.pixable.com</t>
  </si>
  <si>
    <t>http://www.pixo.net</t>
  </si>
  <si>
    <t>http://www.planbmedia.co.th</t>
  </si>
  <si>
    <t>http://playhem.com</t>
  </si>
  <si>
    <t>https://www.popuparchive.com/</t>
  </si>
  <si>
    <t>http://www.pratilipi.com/</t>
  </si>
  <si>
    <t>http://www.purewow.com</t>
  </si>
  <si>
    <t>http://www.pushtechnology.com</t>
  </si>
  <si>
    <t>http://www.pushbullet.com</t>
  </si>
  <si>
    <t>http://www.qsi-holding.com/</t>
  </si>
  <si>
    <t>http://altvr.com/</t>
  </si>
  <si>
    <t>http://www.quartethealth.com</t>
  </si>
  <si>
    <t>http://www.quicktvpro.com</t>
  </si>
  <si>
    <t>http://www.rafter.com</t>
  </si>
  <si>
    <t>http://www.rcstechno.com/</t>
  </si>
  <si>
    <t>http://www.realitymine.com</t>
  </si>
  <si>
    <t>http://Http//redlozenge.com</t>
  </si>
  <si>
    <t>http://www.rembrandtproductions.com</t>
  </si>
  <si>
    <t>http://www.retronaut.com/</t>
  </si>
  <si>
    <t>http://www.rxcentric.com/</t>
  </si>
  <si>
    <t>http://www.sanako.com/Home.iw3</t>
  </si>
  <si>
    <t>http://www.scientificdigitalimaging.com</t>
  </si>
  <si>
    <t>http://semblee.com</t>
  </si>
  <si>
    <t>http://getsharesquare.com</t>
  </si>
  <si>
    <t>https://www.shopbeam.com</t>
  </si>
  <si>
    <t>http://www.shotfarm.com</t>
  </si>
  <si>
    <t>http://silolabs.co</t>
  </si>
  <si>
    <t>http://www.smackhigh.com</t>
  </si>
  <si>
    <t>http://www.sociablelabs.com</t>
  </si>
  <si>
    <t>http://www.speedballmovie.com/</t>
  </si>
  <si>
    <t>http://www.spinzo.com</t>
  </si>
  <si>
    <t>http://www.watchsfc.com/</t>
  </si>
  <si>
    <t>http://www.sweetslap.com</t>
  </si>
  <si>
    <t>http://www.talkmarkets.com/</t>
  </si>
  <si>
    <t>http://ternpro.com</t>
  </si>
  <si>
    <t>http://thedodo.com</t>
  </si>
  <si>
    <t>http://greatist.com</t>
  </si>
  <si>
    <t>http://www.thinkglue.com</t>
  </si>
  <si>
    <t>http://trinnect.fi/Home/Trinnect</t>
  </si>
  <si>
    <t>http://tvsmiles.de</t>
  </si>
  <si>
    <t>http://www.uplaystudios.com/eng/main.html</t>
  </si>
  <si>
    <t>http://www.upworthy.com</t>
  </si>
  <si>
    <t>http://urx.com</t>
  </si>
  <si>
    <t>http://www.uscreen.tv</t>
  </si>
  <si>
    <t>http://www.vionlabs.com/</t>
  </si>
  <si>
    <t>http://visualplant.net</t>
  </si>
  <si>
    <t>http://www.vixely.com</t>
  </si>
  <si>
    <t>http://www.pronoun.com</t>
  </si>
  <si>
    <t>http://www.vrideo.com/</t>
  </si>
  <si>
    <t>http://www.vubiquity.com</t>
  </si>
  <si>
    <t>http://www.weespin.com</t>
  </si>
  <si>
    <t>http://whatstrending.com/</t>
  </si>
  <si>
    <t>https://widgetic.com/</t>
  </si>
  <si>
    <t>https://wikipixel.com</t>
  </si>
  <si>
    <t>http://en.xgimi.com/</t>
  </si>
  <si>
    <t>http://www.ycdmultimedia.com</t>
  </si>
  <si>
    <t>http://www.ymagis.com/en</t>
  </si>
  <si>
    <t>http://zazoomvideo.com</t>
  </si>
  <si>
    <t>http://www.zeddit.com</t>
  </si>
  <si>
    <t>http://www.zinio.com</t>
  </si>
  <si>
    <t>http://nyheter24.se</t>
  </si>
  <si>
    <t>http://www.accessintel.com</t>
  </si>
  <si>
    <t>http://ador.com</t>
  </si>
  <si>
    <t>http://www.adsvark.com</t>
  </si>
  <si>
    <t>http://www.alphathrottle.co.cc</t>
  </si>
  <si>
    <t>http://www.argonavisconsulting.com</t>
  </si>
  <si>
    <t>http://www.assetinternational.com</t>
  </si>
  <si>
    <t>http://aztechbeat.com</t>
  </si>
  <si>
    <t>http://www.azuna.net</t>
  </si>
  <si>
    <t>http://www.b5media.com</t>
  </si>
  <si>
    <t>http://www.backchannelmedia.com</t>
  </si>
  <si>
    <t>http://baretreemedia.com</t>
  </si>
  <si>
    <t>http://beepl.com</t>
  </si>
  <si>
    <t>http://www.bestofmedia.com/us</t>
  </si>
  <si>
    <t>http://bitmenu.com</t>
  </si>
  <si>
    <t>http://www.blendle.com</t>
  </si>
  <si>
    <t>http://www.blogcn.com</t>
  </si>
  <si>
    <t>http://bloobox.tv</t>
  </si>
  <si>
    <t>http://www.informifi.com</t>
  </si>
  <si>
    <t>http://www.bokee.com</t>
  </si>
  <si>
    <t>http://www.bookjam.co.kr</t>
  </si>
  <si>
    <t>http://www.breitbart.com</t>
  </si>
  <si>
    <t>http://bringmethenews.com</t>
  </si>
  <si>
    <t>https://www.byline.com/</t>
  </si>
  <si>
    <t>http://www.capitalnewyork.com</t>
  </si>
  <si>
    <t>http://www.chakpak.com</t>
  </si>
  <si>
    <t>http://www.chenalmedia.com</t>
  </si>
  <si>
    <t>http://www.chinabroadmedia.com</t>
  </si>
  <si>
    <t>http://www.yhchm.com</t>
  </si>
  <si>
    <t>http://citizenside.com</t>
  </si>
  <si>
    <t>http://cityads.ru</t>
  </si>
  <si>
    <t>http://citybizlist.com</t>
  </si>
  <si>
    <t>http://current.com</t>
  </si>
  <si>
    <t>http://www.thegrommet.com</t>
  </si>
  <si>
    <t>http://distractify.com</t>
  </si>
  <si>
    <t>http://dp7digital.com</t>
  </si>
  <si>
    <t>http://e27.co</t>
  </si>
  <si>
    <t>http://www.entravision.com</t>
  </si>
  <si>
    <t>http://www.evri.com</t>
  </si>
  <si>
    <t>http://www.feedlooks.com</t>
  </si>
  <si>
    <t>http://www.fireflymediaservices.com</t>
  </si>
  <si>
    <t>https://firstlook.org</t>
  </si>
  <si>
    <t>http://fiskkit.com</t>
  </si>
  <si>
    <t>http://www.flipboard.com</t>
  </si>
  <si>
    <t>http://www.futuramedia.fr</t>
  </si>
  <si>
    <t>http://www.getmemedia.com</t>
  </si>
  <si>
    <t>http://www.giantrealm.com</t>
  </si>
  <si>
    <t>http://www.glancenews.com</t>
  </si>
  <si>
    <t>http://www.globalpost.com</t>
  </si>
  <si>
    <t>http://globalweathercorp.com</t>
  </si>
  <si>
    <t>http://goodmenproject.com</t>
  </si>
  <si>
    <t>http://www.greentechmedia.com</t>
  </si>
  <si>
    <t>http://www.icurrent.com</t>
  </si>
  <si>
    <t>http://www.industrydive.com</t>
  </si>
  <si>
    <t>http://infobitt.com</t>
  </si>
  <si>
    <t>http://www.paperton.com</t>
  </si>
  <si>
    <t>http://www.joymedia.cn</t>
  </si>
  <si>
    <t>http://www.kahub.com</t>
  </si>
  <si>
    <t>http://www.kanshu.com</t>
  </si>
  <si>
    <t>http://www.konbini.com</t>
  </si>
  <si>
    <t>http://www.nncnet.com</t>
  </si>
  <si>
    <t>http://www.lastsecondtickets.com</t>
  </si>
  <si>
    <t>http://www.launchgram.com</t>
  </si>
  <si>
    <t>http://layer3tv.com</t>
  </si>
  <si>
    <t>http://localvoicemedia.com</t>
  </si>
  <si>
    <t>http://www.longfanmedia.com</t>
  </si>
  <si>
    <t>http://lovelive.tv</t>
  </si>
  <si>
    <t>http://www.magmahq.com</t>
  </si>
  <si>
    <t>http://www.dailyvoice.com</t>
  </si>
  <si>
    <t>http://mayberrymedia.com</t>
  </si>
  <si>
    <t>http://www.mediaconvergencegroup.com</t>
  </si>
  <si>
    <t>http://www.mediascrape.com</t>
  </si>
  <si>
    <t>https://medium.com</t>
  </si>
  <si>
    <t>http://www.memorylanesyndication.com</t>
  </si>
  <si>
    <t>http://www.menabanqer.com</t>
  </si>
  <si>
    <t>http://metabar.ru</t>
  </si>
  <si>
    <t>http://www.military.com/</t>
  </si>
  <si>
    <t>http://www.minyanville.com</t>
  </si>
  <si>
    <t>http://mbn.tv</t>
  </si>
  <si>
    <t>http://moyaokruga.ru</t>
  </si>
  <si>
    <t>http://www.naubo.com</t>
  </si>
  <si>
    <t>http://www.nbo-tv.com</t>
  </si>
  <si>
    <t>http://www.netpress-digital.com</t>
  </si>
  <si>
    <t>http://www.necn.com</t>
  </si>
  <si>
    <t>http://www.newser.com</t>
  </si>
  <si>
    <t>http://newshunt.com</t>
  </si>
  <si>
    <t>http://newsstand.com/</t>
  </si>
  <si>
    <t>http://www.newsvine.com</t>
  </si>
  <si>
    <t>http://nxoi.com/index.htm</t>
  </si>
  <si>
    <t>http://nilesmediagroup.com</t>
  </si>
  <si>
    <t>http://novine.ws</t>
  </si>
  <si>
    <t>http://www.nowpublic.com</t>
  </si>
  <si>
    <t>http://nuzzel.com</t>
  </si>
  <si>
    <t>http://www.ondemandkorea.com/</t>
  </si>
  <si>
    <t>http://www.ongo.com</t>
  </si>
  <si>
    <t>http://opennews.org</t>
  </si>
  <si>
    <t>http://www.shanglvmedia.com</t>
  </si>
  <si>
    <t>http://paper.li</t>
  </si>
  <si>
    <t>http://www.pekupublications.com/</t>
  </si>
  <si>
    <t>http://perfectsurround.com</t>
  </si>
  <si>
    <t>http://cheezburger.com</t>
  </si>
  <si>
    <t>http://philly.com</t>
  </si>
  <si>
    <t>http://pressabout.us</t>
  </si>
  <si>
    <t>http://www.PressConnect.org</t>
  </si>
  <si>
    <t>http://www.privcap.com</t>
  </si>
  <si>
    <t>http://www.psydex.com</t>
  </si>
  <si>
    <t>http://www.prx.org</t>
  </si>
  <si>
    <t>http://www.publish2.com</t>
  </si>
  <si>
    <t>http://www.pufferfishdisplays.co.uk</t>
  </si>
  <si>
    <t>http://radiatemedia.com</t>
  </si>
  <si>
    <t>http://www.rawflow.com</t>
  </si>
  <si>
    <t>http://www.redherring.com</t>
  </si>
  <si>
    <t>http://www.reddit.com</t>
  </si>
  <si>
    <t>http://www.relevantmedia.ru</t>
  </si>
  <si>
    <t>http://rocketboom.com</t>
  </si>
  <si>
    <t>http://www.rockola.fm</t>
  </si>
  <si>
    <t>http://rue89.com</t>
  </si>
  <si>
    <t>http://sagacitymedia.com</t>
  </si>
  <si>
    <t>http://www.sdnn.com</t>
  </si>
  <si>
    <t>http://scansocial.com</t>
  </si>
  <si>
    <t>http://www.smg.cn</t>
  </si>
  <si>
    <t>http://www.shinymedia.com</t>
  </si>
  <si>
    <t>http://www.shootitlive.com</t>
  </si>
  <si>
    <t>http://www.shoutwire.com</t>
  </si>
  <si>
    <t>http://slinkset.com</t>
  </si>
  <si>
    <t>http://smallbusiness.com/</t>
  </si>
  <si>
    <t>http://sodahead.com</t>
  </si>
  <si>
    <t>http://soompi.com</t>
  </si>
  <si>
    <t>http://southernalpha.com/</t>
  </si>
  <si>
    <t>http://www.sportingo.com</t>
  </si>
  <si>
    <t>http://www.sportsweatherstats.com</t>
  </si>
  <si>
    <t>http://www.sportsfix.co/</t>
  </si>
  <si>
    <t>http://startupi.com.br/</t>
  </si>
  <si>
    <t>http://statuswork.com</t>
  </si>
  <si>
    <t>http://www.stringr.com</t>
  </si>
  <si>
    <t>http://surewaves.com</t>
  </si>
  <si>
    <t>http://www.sustainatopia.com</t>
  </si>
  <si>
    <t>http://swipetelecom.com</t>
  </si>
  <si>
    <t>http://taptu.com</t>
  </si>
  <si>
    <t>http://www.baycitizen.org</t>
  </si>
  <si>
    <t>http://www.theblaze.com</t>
  </si>
  <si>
    <t>http://www.dailycaller.com</t>
  </si>
  <si>
    <t>http://www.dallasnews.com</t>
  </si>
  <si>
    <t>http://www.kernelmag.com</t>
  </si>
  <si>
    <t>http://www.thematv.com</t>
  </si>
  <si>
    <t>http://www.theport.com</t>
  </si>
  <si>
    <t>http://otakumode.com</t>
  </si>
  <si>
    <t>http://totalbeauty.com</t>
  </si>
  <si>
    <t>http://www.tout.com</t>
  </si>
  <si>
    <t>http://www.trafficland.com</t>
  </si>
  <si>
    <t>http://www.transmediaco.com</t>
  </si>
  <si>
    <t>http://www.tributes.com</t>
  </si>
  <si>
    <t>http://www.Tvoop.com</t>
  </si>
  <si>
    <t>http://www.verican.com</t>
  </si>
  <si>
    <t>http://www.vice.com</t>
  </si>
  <si>
    <t>http://www.videoblocks.com</t>
  </si>
  <si>
    <t>http://corporate.videojug.com</t>
  </si>
  <si>
    <t>http://watchup.com</t>
  </si>
  <si>
    <t>http://www.weatherbug.com</t>
  </si>
  <si>
    <t>http://www.wejo.co</t>
  </si>
  <si>
    <t>http://www.westworldmedia.com</t>
  </si>
  <si>
    <t>http://www.wikio.com/</t>
  </si>
  <si>
    <t>http://www.wochit.com</t>
  </si>
  <si>
    <t>http://www.womencentric.net</t>
  </si>
  <si>
    <t>http://home.writelab.com</t>
  </si>
  <si>
    <t>http://www.zanda.fr</t>
  </si>
  <si>
    <t>http://20n.com/</t>
  </si>
  <si>
    <t>http://www.iwjw.com/</t>
  </si>
  <si>
    <t>http://alpha-ux.co/</t>
  </si>
  <si>
    <t>http://www.altus.com/</t>
  </si>
  <si>
    <t>http://www.ammocore.com/</t>
  </si>
  <si>
    <t>http://www.apnano.com</t>
  </si>
  <si>
    <t>http://www.azea.net</t>
  </si>
  <si>
    <t>http://www.binaryvr.com/</t>
  </si>
  <si>
    <t>http://www.biospect.com/</t>
  </si>
  <si>
    <t>http://mybluemed.com</t>
  </si>
  <si>
    <t>http://cambridgequantum.com/</t>
  </si>
  <si>
    <t>http://carriustech.com/</t>
  </si>
  <si>
    <t>http://celvibe.com/</t>
  </si>
  <si>
    <t>http://cqdatang.en.gongchang.com/</t>
  </si>
  <si>
    <t>http://www.adtech.com.cn/</t>
  </si>
  <si>
    <t>http://www.codeonline.com</t>
  </si>
  <si>
    <t>http://www.commil.com/</t>
  </si>
  <si>
    <t>https://customerlabs.co/</t>
  </si>
  <si>
    <t>http://www.cuvepia.com</t>
  </si>
  <si>
    <t>http://www.barklyprotects.com/</t>
  </si>
  <si>
    <t>http://www.cytheraco.com/</t>
  </si>
  <si>
    <t>http://www.datalink.com</t>
  </si>
  <si>
    <t>http://www.dbassociatesit.com</t>
  </si>
  <si>
    <t>http://www.digitaldomain.com/</t>
  </si>
  <si>
    <t>http://www.dobox.com</t>
  </si>
  <si>
    <t>http://dockwa.com</t>
  </si>
  <si>
    <t>http://dvinewave.com</t>
  </si>
  <si>
    <t>http://www.e-nios.com/</t>
  </si>
  <si>
    <t>http://www.eliyon.com</t>
  </si>
  <si>
    <t>http://www.engim.com/</t>
  </si>
  <si>
    <t>https://www.enjoy.com</t>
  </si>
  <si>
    <t>http://www.enow.com</t>
  </si>
  <si>
    <t>http://etechies.in/</t>
  </si>
  <si>
    <t>http://www.eurekaggn.com/</t>
  </si>
  <si>
    <t>http://www.evoxis.com/</t>
  </si>
  <si>
    <t>https://www.expertplan.com</t>
  </si>
  <si>
    <t>http://www.eviate.com/</t>
  </si>
  <si>
    <t>http://www.fhpwireless.com/</t>
  </si>
  <si>
    <t>https://www.financeware.com/</t>
  </si>
  <si>
    <t>http://www.galileogenomics.com</t>
  </si>
  <si>
    <t>http://geometwatch.com</t>
  </si>
  <si>
    <t>http://gigabitoptics.com/</t>
  </si>
  <si>
    <t>http://gojavas.com</t>
  </si>
  <si>
    <t>http://corp.findgravy.com</t>
  </si>
  <si>
    <t>http://www.gridspace.com/</t>
  </si>
  <si>
    <t>http://www.gyana.space</t>
  </si>
  <si>
    <t>http://www.haaartland.com/</t>
  </si>
  <si>
    <t>http://hyperlooptech.com/</t>
  </si>
  <si>
    <t>http://www.iatroquest.com</t>
  </si>
  <si>
    <t>http://idavatars.com/</t>
  </si>
  <si>
    <t>http://inglove.co/</t>
  </si>
  <si>
    <t>http://www.installs.com/</t>
  </si>
  <si>
    <t>http://www.intelcore.com</t>
  </si>
  <si>
    <t>http://www.intellisis.com/</t>
  </si>
  <si>
    <t>http://internetmachines.com/</t>
  </si>
  <si>
    <t>http://www.interscopetech.com</t>
  </si>
  <si>
    <t>http://invoxia.com/en</t>
  </si>
  <si>
    <t>http://www.iot.ee/</t>
  </si>
  <si>
    <t>http://www.isoftstone.com</t>
  </si>
  <si>
    <t>http://www.isotruss.com/</t>
  </si>
  <si>
    <t>http://keyssa.com/</t>
  </si>
  <si>
    <t>http://www.k2p-ed.com/</t>
  </si>
  <si>
    <t>http://landinsight.io</t>
  </si>
  <si>
    <t>http://www.landmarknetworks.com</t>
  </si>
  <si>
    <t>http://line.do/</t>
  </si>
  <si>
    <t>http://www.ltrim.com</t>
  </si>
  <si>
    <t>http://www.lucantech.com/</t>
  </si>
  <si>
    <t>http://www.lufthouse.com</t>
  </si>
  <si>
    <t>http://www.memx.com/</t>
  </si>
  <si>
    <t>http://www.metacraftcorp.com/</t>
  </si>
  <si>
    <t>http://mobile-industrial-robots.com/</t>
  </si>
  <si>
    <t>http://modcam.com/</t>
  </si>
  <si>
    <t>http://mogl.com</t>
  </si>
  <si>
    <t>http://www.mmlive.com/</t>
  </si>
  <si>
    <t>http://nacotechnologies.com/</t>
  </si>
  <si>
    <t>http://www.nanonouvelle.com.au</t>
  </si>
  <si>
    <t>http://www.ness.co.kr/</t>
  </si>
  <si>
    <t>http://www.netilla.com</t>
  </si>
  <si>
    <t>http://www.network-1.com/index.htm</t>
  </si>
  <si>
    <t>http://www.newstore.com</t>
  </si>
  <si>
    <t>http://noccela.fi/</t>
  </si>
  <si>
    <t>http://www.nuclearsolutions.com/</t>
  </si>
  <si>
    <t>http://www.oneweb.world</t>
  </si>
  <si>
    <t>http://www.onvocal.com/</t>
  </si>
  <si>
    <t>http://www.prklf.com/</t>
  </si>
  <si>
    <t>https://photosynth.net/Default.aspx</t>
  </si>
  <si>
    <t>http://pi-top.com</t>
  </si>
  <si>
    <t>http://www.pixelmagic.com/</t>
  </si>
  <si>
    <t>http://plotbox.io/</t>
  </si>
  <si>
    <t>http://www.pointivo.com</t>
  </si>
  <si>
    <t>http://thepopstick.com</t>
  </si>
  <si>
    <t>http://www.prairie-gold.com/</t>
  </si>
  <si>
    <t>http://www.prenav.com/</t>
  </si>
  <si>
    <t>http://www.primalspacesystems.com</t>
  </si>
  <si>
    <t>http://pulse-link.net/</t>
  </si>
  <si>
    <t>https://i.likepurple.com/</t>
  </si>
  <si>
    <t>http://www.quixey.com</t>
  </si>
  <si>
    <t>http://www.radiation-watch.com</t>
  </si>
  <si>
    <t>http://www.raidtec.com/</t>
  </si>
  <si>
    <t>http://realie.me</t>
  </si>
  <si>
    <t>http://www.realsafetechnologies.com/</t>
  </si>
  <si>
    <t>http://www.remixmediainc.com</t>
  </si>
  <si>
    <t>http://www.renditionnetworks.com/</t>
  </si>
  <si>
    <t>http://www.ressoftware.com</t>
  </si>
  <si>
    <t>http://rhapsodylabs.com/</t>
  </si>
  <si>
    <t>https://www.roostify.com</t>
  </si>
  <si>
    <t>http://rorus-inc.squarespace.com/</t>
  </si>
  <si>
    <t>http://rubiconglobal.com</t>
  </si>
  <si>
    <t>http://www.samsride.com</t>
  </si>
  <si>
    <t>http://www.sancastle.com</t>
  </si>
  <si>
    <t>http://www.schoolguru.in/</t>
  </si>
  <si>
    <t>http://science37.com/</t>
  </si>
  <si>
    <t>http://www.selltis.com/</t>
  </si>
  <si>
    <t>http://www.sensoro.com/</t>
  </si>
  <si>
    <t>http://driveshift.com</t>
  </si>
  <si>
    <t>http://silverrailtech.com</t>
  </si>
  <si>
    <t>https://www.simplycreditinc.com/</t>
  </si>
  <si>
    <t>http://www.solu.co/</t>
  </si>
  <si>
    <t>http://www.spiber.jp/</t>
  </si>
  <si>
    <t>http://www.starblock.com/</t>
  </si>
  <si>
    <t>http://www.symphony.com</t>
  </si>
  <si>
    <t>http://www.terasystems.com/</t>
  </si>
  <si>
    <t>http://www.techloaner.com/</t>
  </si>
  <si>
    <t>http://www.tengwirth.com/</t>
  </si>
  <si>
    <t>http://www.tespack.com</t>
  </si>
  <si>
    <t>http://tractable.io/</t>
  </si>
  <si>
    <t>http://tradiv.com/</t>
  </si>
  <si>
    <t>http://www.ubidata.com</t>
  </si>
  <si>
    <t>http://ultrahaptics.com/</t>
  </si>
  <si>
    <t>http://www.uplift.com</t>
  </si>
  <si>
    <t>http://venturegardengroup.com/</t>
  </si>
  <si>
    <t>http://vicis.co/</t>
  </si>
  <si>
    <t>http://www.villagenetworks.com</t>
  </si>
  <si>
    <t>http://www.virtusa.com/</t>
  </si>
  <si>
    <t>http://www.vitrabio.com</t>
  </si>
  <si>
    <t>http://wallbreakerdynamics.com</t>
  </si>
  <si>
    <t>http://www.wave7optics.com/</t>
  </si>
  <si>
    <t>http://www.wavesplitter.com/</t>
  </si>
  <si>
    <t>http://www.webmap.com/</t>
  </si>
  <si>
    <t>http://wherefor.com</t>
  </si>
  <si>
    <t>http://www.xactrobotics.com/</t>
  </si>
  <si>
    <t>http://www.xponentinc.com.</t>
  </si>
  <si>
    <t>http://www.ysance.com</t>
  </si>
  <si>
    <t>http://www.zag.com</t>
  </si>
  <si>
    <t>http://www.zhongli.com</t>
  </si>
  <si>
    <t>http://www.agooz.com.mx/index.php/?</t>
  </si>
  <si>
    <t>http://applianceware.com/</t>
  </si>
  <si>
    <t>http://www.brsupply.com.br//</t>
  </si>
  <si>
    <t>http://cookangels.com</t>
  </si>
  <si>
    <t>http://cookitfor.us</t>
  </si>
  <si>
    <t>http://www.cortilia.it</t>
  </si>
  <si>
    <t>http://daojia.com.cn</t>
  </si>
  <si>
    <t>http://www.deliveright.com</t>
  </si>
  <si>
    <t>http://www.deliveryhero.com</t>
  </si>
  <si>
    <t>http://www.doordash.com</t>
  </si>
  <si>
    <t>http://www.doorman.co</t>
  </si>
  <si>
    <t>http://www.drizly.com</t>
  </si>
  <si>
    <t>http://www.eatoye.pk</t>
  </si>
  <si>
    <t>https://eatstreet.com</t>
  </si>
  <si>
    <t>http://www.effdon.com</t>
  </si>
  <si>
    <t>http://www.envisionrx.com</t>
  </si>
  <si>
    <t>http://m.epicerie.kr/intro/intro_main/?</t>
  </si>
  <si>
    <t>http://www.etaoshi.com</t>
  </si>
  <si>
    <t>http://www.foodrunner.com.sg/</t>
  </si>
  <si>
    <t>http://foodcrave.com</t>
  </si>
  <si>
    <t>http://www.foodem.com</t>
  </si>
  <si>
    <t>http://www.foodfly.co.kr</t>
  </si>
  <si>
    <t>http://www.foxtrotco.com</t>
  </si>
  <si>
    <t>http://www.freshdish.com</t>
  </si>
  <si>
    <t>http://getme.co</t>
  </si>
  <si>
    <t>http://www.glovoapp.com</t>
  </si>
  <si>
    <t>http://www.goodeggs.com</t>
  </si>
  <si>
    <t>http://www.gopuff.com</t>
  </si>
  <si>
    <t>http://grab.in</t>
  </si>
  <si>
    <t>http://www.greenling.com</t>
  </si>
  <si>
    <t>http://grocerkey.com/</t>
  </si>
  <si>
    <t>https://healvo.com</t>
  </si>
  <si>
    <t>http://www.hungrybuddies.com</t>
  </si>
  <si>
    <t>http://www.ifood.com.br/</t>
  </si>
  <si>
    <t>http://www.myirispr.com/</t>
  </si>
  <si>
    <t>http://www.kmlabs.com/</t>
  </si>
  <si>
    <t>http://www.koiki.eu</t>
  </si>
  <si>
    <t>http://laneveraroja.com</t>
  </si>
  <si>
    <t>http://www.llfinc.com/</t>
  </si>
  <si>
    <t>http://www.lieferheld.de</t>
  </si>
  <si>
    <t>https://locodels.com/</t>
  </si>
  <si>
    <t>http://lorenzovinci.it/store/</t>
  </si>
  <si>
    <t>http://www.mandae.com.br</t>
  </si>
  <si>
    <t>http://www.mealbox.com.tr</t>
  </si>
  <si>
    <t>http://www.mediangels.com/</t>
  </si>
  <si>
    <t>https://www.megisto.com</t>
  </si>
  <si>
    <t>http://menugroup.co.uk</t>
  </si>
  <si>
    <t>http://www.ninjavan.sg/#/</t>
  </si>
  <si>
    <t>http://obhg.com</t>
  </si>
  <si>
    <t>http://www.orderup.com</t>
  </si>
  <si>
    <t>http://www.ordoro.com</t>
  </si>
  <si>
    <t>https://www.peachd.com/</t>
  </si>
  <si>
    <t>http://pharmaco-kinesis.com</t>
  </si>
  <si>
    <t>http://www.pillguard.com</t>
  </si>
  <si>
    <t>http://platejoy.com</t>
  </si>
  <si>
    <t>https://postio.uk</t>
  </si>
  <si>
    <t>http://qiwipost.ru/</t>
  </si>
  <si>
    <t>https://www.homechef.com</t>
  </si>
  <si>
    <t>http://www.rrtusa.com</t>
  </si>
  <si>
    <t>http://www.roadrunnr.in/</t>
  </si>
  <si>
    <t>https://routific.com/</t>
  </si>
  <si>
    <t>http://www.sabjionwheels.com/</t>
  </si>
  <si>
    <t>http://www.safestore.cl/</t>
  </si>
  <si>
    <t>http://www.saraffoods.com</t>
  </si>
  <si>
    <t>http://www.scurri.co.uk/</t>
  </si>
  <si>
    <t>http://www.seamless.com</t>
  </si>
  <si>
    <t>https://www.sendle.com/</t>
  </si>
  <si>
    <t>http://www.sfilatino.com</t>
  </si>
  <si>
    <t>http://shipbeat.com</t>
  </si>
  <si>
    <t>http://www.simplexhealthcare.com</t>
  </si>
  <si>
    <t>http://www.sindelantal.com</t>
  </si>
  <si>
    <t>http://www.spoonrocket.com</t>
  </si>
  <si>
    <t>http://www.sprig.com/</t>
  </si>
  <si>
    <t>http://www.supermercato24.it/</t>
  </si>
  <si>
    <t>http://corporate.takeaway.com</t>
  </si>
  <si>
    <t>http://www.TimeToCater.com</t>
  </si>
  <si>
    <t>http://trackin.co/</t>
  </si>
  <si>
    <t>https://www.transportila.com</t>
  </si>
  <si>
    <t>https://tumotorizado.com</t>
  </si>
  <si>
    <t>http://www.urbful.com</t>
  </si>
  <si>
    <t>http://www.wassuplaundry.com</t>
  </si>
  <si>
    <t>http://wowexpress.in/</t>
  </si>
  <si>
    <t>http://www.yourdelivery.de</t>
  </si>
  <si>
    <t>https://www.facebook.com/ZWallOfficial/?fref=ts</t>
  </si>
  <si>
    <t>https://zakaz.ua/</t>
  </si>
  <si>
    <t>http://zakazaka.ru/</t>
  </si>
  <si>
    <t>http://zippyshell.com</t>
  </si>
  <si>
    <t>http://zone.tv</t>
  </si>
  <si>
    <t>https://21.co</t>
  </si>
  <si>
    <t>http://www.abloomy.com.cn</t>
  </si>
  <si>
    <t>https://aboutlife.com</t>
  </si>
  <si>
    <t>http://accelario.com/</t>
  </si>
  <si>
    <t>http://www.adaptivewell.com</t>
  </si>
  <si>
    <t>http://www.aditazz.com</t>
  </si>
  <si>
    <t>http://www.airstone.io</t>
  </si>
  <si>
    <t>http://alation.com/</t>
  </si>
  <si>
    <t>http://www.algolia.com</t>
  </si>
  <si>
    <t>http://www.altiliagroup.com</t>
  </si>
  <si>
    <t>http://www.altiscale.com</t>
  </si>
  <si>
    <t>http://www.amobee.com</t>
  </si>
  <si>
    <t>http://www.antidot.net/en/</t>
  </si>
  <si>
    <t>http://ape-system.com</t>
  </si>
  <si>
    <t>http://www.appiness.mobi</t>
  </si>
  <si>
    <t>http://www.apporchid.com</t>
  </si>
  <si>
    <t>http://www.arangodb.com</t>
  </si>
  <si>
    <t>http://www.arcterus.com/</t>
  </si>
  <si>
    <t>http://www.armour.io</t>
  </si>
  <si>
    <t>http://www.Attorneyfee.com</t>
  </si>
  <si>
    <t>http://www.augury.com/</t>
  </si>
  <si>
    <t>http://aylien.com</t>
  </si>
  <si>
    <t>http://www.bayesimpact.org</t>
  </si>
  <si>
    <t>http://www.beenetworx.com</t>
  </si>
  <si>
    <t>http://www.beekeeperdata.com</t>
  </si>
  <si>
    <t>https://beyondpricing.com</t>
  </si>
  <si>
    <t>http://www.bigdataforhumans.com</t>
  </si>
  <si>
    <t>http://www.bigdatapartnership.com</t>
  </si>
  <si>
    <t>http://bigml.com</t>
  </si>
  <si>
    <t>http://biogeniq.ca/</t>
  </si>
  <si>
    <t>http://www.bitvore.com</t>
  </si>
  <si>
    <t>http://BlockAvenue.com</t>
  </si>
  <si>
    <t>http://www.BlueConic.com</t>
  </si>
  <si>
    <t>http://www.bluedata.com</t>
  </si>
  <si>
    <t>http://bluetalon.com</t>
  </si>
  <si>
    <t>http://www.booskapp.com</t>
  </si>
  <si>
    <t>http://www.brandizi.com</t>
  </si>
  <si>
    <t>http://www.bridj.com/</t>
  </si>
  <si>
    <t>http://www.bright.com</t>
  </si>
  <si>
    <t>http://www.buildingops.com</t>
  </si>
  <si>
    <t>http://cacco.co.jp/</t>
  </si>
  <si>
    <t>http://www.causata.com</t>
  </si>
  <si>
    <t>http://www.causemo.com</t>
  </si>
  <si>
    <t>http://celect.com</t>
  </si>
  <si>
    <t>http://www.checkd.in</t>
  </si>
  <si>
    <t>http://www.citisent.com</t>
  </si>
  <si>
    <t>http://www.cityraven.com</t>
  </si>
  <si>
    <t>http://www.cityspark.com</t>
  </si>
  <si>
    <t>http://www.civitaslearning.com</t>
  </si>
  <si>
    <t>http://www.clari.com</t>
  </si>
  <si>
    <t>http://www.classdojo.com</t>
  </si>
  <si>
    <t>https://www.clearlabs.com/</t>
  </si>
  <si>
    <t>http://www.cleardata.com</t>
  </si>
  <si>
    <t>https://clever.com</t>
  </si>
  <si>
    <t>http://www.cloud-elements.com</t>
  </si>
  <si>
    <t>http://cloudant.com</t>
  </si>
  <si>
    <t>http://www.clustrix.com</t>
  </si>
  <si>
    <t>http://cnex-labs.com</t>
  </si>
  <si>
    <t>http://www.zibby.com</t>
  </si>
  <si>
    <t>http://cognical.com</t>
  </si>
  <si>
    <t>http://coinalytics.co/</t>
  </si>
  <si>
    <t>http://www.comprehend.com</t>
  </si>
  <si>
    <t>http://www.compstak.com</t>
  </si>
  <si>
    <t>http://confluent.io/</t>
  </si>
  <si>
    <t>http://www.connectivity.com</t>
  </si>
  <si>
    <t>http://www.cxagroup.com</t>
  </si>
  <si>
    <t>http://www.contix.com</t>
  </si>
  <si>
    <t>https://crate.io</t>
  </si>
  <si>
    <t>http://www.createintel.com/</t>
  </si>
  <si>
    <t>http://crowdchat.net</t>
  </si>
  <si>
    <t>http://crowdfeed.co</t>
  </si>
  <si>
    <t>http://www.crowdpac.com</t>
  </si>
  <si>
    <t>http://www.cuipo.org</t>
  </si>
  <si>
    <t>http://www.customermatrix.com</t>
  </si>
  <si>
    <t>http://www.cyndx.com</t>
  </si>
  <si>
    <t>http://www.cyphort.com</t>
  </si>
  <si>
    <t>http://www.damgoodmedia.com</t>
  </si>
  <si>
    <t>http://d8a.com</t>
  </si>
  <si>
    <t>http://www.dashmobile.co</t>
  </si>
  <si>
    <t>http://datastax.com</t>
  </si>
  <si>
    <t>http://www.datavolution.com</t>
  </si>
  <si>
    <t>http://www.datavote.com</t>
  </si>
  <si>
    <t>http://www.datos.io</t>
  </si>
  <si>
    <t>http://deepsense.io/</t>
  </si>
  <si>
    <t>https://dice.fm/</t>
  </si>
  <si>
    <t>http://www.digitel.com.br/</t>
  </si>
  <si>
    <t>http://www.disruption.vc/</t>
  </si>
  <si>
    <t>http://www.dnaguide.com</t>
  </si>
  <si>
    <t>http://www.dragonflydatafactory.com</t>
  </si>
  <si>
    <t>http://www.dualspark.com</t>
  </si>
  <si>
    <t>http://www.duettoresearch.com</t>
  </si>
  <si>
    <t>http://emerges.com</t>
  </si>
  <si>
    <t>http://www.emailcopilot.com</t>
  </si>
  <si>
    <t>http://www.emogi.com/</t>
  </si>
  <si>
    <t>http://emutechnology.com</t>
  </si>
  <si>
    <t>http://www.encoredtech.com</t>
  </si>
  <si>
    <t>http://www.enlightresearch.com</t>
  </si>
  <si>
    <t>http://www.equitymetrix.com</t>
  </si>
  <si>
    <t>http://www.essess.com</t>
  </si>
  <si>
    <t>http://www.everbots.com</t>
  </si>
  <si>
    <t>http://www.myevoz.com</t>
  </si>
  <si>
    <t>http://www.exara.net/</t>
  </si>
  <si>
    <t>http://www.facio.com</t>
  </si>
  <si>
    <t>http://fastrbooks.com</t>
  </si>
  <si>
    <t>https://patientio.com/</t>
  </si>
  <si>
    <t>http://first.io</t>
  </si>
  <si>
    <t>http://www.fishbrain.com</t>
  </si>
  <si>
    <t>http://www.fit-pe.com</t>
  </si>
  <si>
    <t>http://flipter.com</t>
  </si>
  <si>
    <t>http://www.fliptop.com</t>
  </si>
  <si>
    <t>http://www.flocations.com</t>
  </si>
  <si>
    <t>http://fluxx.io</t>
  </si>
  <si>
    <t>http://flypost.co</t>
  </si>
  <si>
    <t>http://flyrlabs.com</t>
  </si>
  <si>
    <t>http://www.fyp.io/</t>
  </si>
  <si>
    <t>http://www.madeofgenes.com</t>
  </si>
  <si>
    <t>http://genospace.com</t>
  </si>
  <si>
    <t>http://www.globant.com</t>
  </si>
  <si>
    <t>http://gobe.me</t>
  </si>
  <si>
    <t>http://www.zettaset.com</t>
  </si>
  <si>
    <t>http://www.gpnxgroup.com</t>
  </si>
  <si>
    <t>http://www.graphstory.com</t>
  </si>
  <si>
    <t>http://www.graphiq.com</t>
  </si>
  <si>
    <t>http://www.graphsql.com</t>
  </si>
  <si>
    <t>http://www.greenbird.com</t>
  </si>
  <si>
    <t>http://www.gridcure.com</t>
  </si>
  <si>
    <t>http://www.gridironsystems.com</t>
  </si>
  <si>
    <t>http://tagandsee.com</t>
  </si>
  <si>
    <t>http://www.groopt.com</t>
  </si>
  <si>
    <t>http://www.groupbyinc.com</t>
  </si>
  <si>
    <t>http://growthintel.com</t>
  </si>
  <si>
    <t>http://www.hackajob.co</t>
  </si>
  <si>
    <t>http://www.hashtago.com</t>
  </si>
  <si>
    <t>http://www.hazelcast.com</t>
  </si>
  <si>
    <t>http://www.healint.com</t>
  </si>
  <si>
    <t>http://www.healthcrowd.com</t>
  </si>
  <si>
    <t>http://www.helparound.co</t>
  </si>
  <si>
    <t>http://www.hireiqinc.com</t>
  </si>
  <si>
    <t>http://www.hopper.com</t>
  </si>
  <si>
    <t>http://www.hortonworks.com</t>
  </si>
  <si>
    <t>http://hutgrip.com/</t>
  </si>
  <si>
    <t>http://www.ibinom.com</t>
  </si>
  <si>
    <t>http://igneous.io/</t>
  </si>
  <si>
    <t>http://www.imagga.com</t>
  </si>
  <si>
    <t>http://www.immuta.com</t>
  </si>
  <si>
    <t>http://www.imotions.com</t>
  </si>
  <si>
    <t>https://import.io</t>
  </si>
  <si>
    <t>http://www.kurbibeacon.com</t>
  </si>
  <si>
    <t>http://healthgorilla.com</t>
  </si>
  <si>
    <t>http://ingen.io</t>
  </si>
  <si>
    <t>http://www.innobi.com</t>
  </si>
  <si>
    <t>http://interset.com</t>
  </si>
  <si>
    <t>http://www.ipvive.com</t>
  </si>
  <si>
    <t>http://www.janzz.technology</t>
  </si>
  <si>
    <t>http://www.jetlore.com</t>
  </si>
  <si>
    <t>http://jp3measurement.com</t>
  </si>
  <si>
    <t>http://www.junar.com</t>
  </si>
  <si>
    <t>http://www.jurni.me</t>
  </si>
  <si>
    <t>http://www.kapowsoftware.com</t>
  </si>
  <si>
    <t>http://www.kinsahealth.com</t>
  </si>
  <si>
    <t>http://www.klappo.com</t>
  </si>
  <si>
    <t>http://knoda.com</t>
  </si>
  <si>
    <t>http://www.konadsc.com</t>
  </si>
  <si>
    <t>http://www.konnectsolutions.com</t>
  </si>
  <si>
    <t>http://www.leadferret.com</t>
  </si>
  <si>
    <t>https://edgetheory.com</t>
  </si>
  <si>
    <t>http://lendlayer.com</t>
  </si>
  <si>
    <t>http://inforcepro.com</t>
  </si>
  <si>
    <t>http://lifemap-solutions.com/</t>
  </si>
  <si>
    <t>http://www.liftoff.io</t>
  </si>
  <si>
    <t>http://www.limecraft.com</t>
  </si>
  <si>
    <t>http://www.limejump.com</t>
  </si>
  <si>
    <t>http://lingvist.io</t>
  </si>
  <si>
    <t>http://www.localid.io</t>
  </si>
  <si>
    <t>http://locality.com</t>
  </si>
  <si>
    <t>http://www.mabaya.com</t>
  </si>
  <si>
    <t>http://mainstreetgenome.com</t>
  </si>
  <si>
    <t>http://mapjam.com</t>
  </si>
  <si>
    <t>http://market76.com</t>
  </si>
  <si>
    <t>http://mattermark.com</t>
  </si>
  <si>
    <t>http://www.mdinsider.com</t>
  </si>
  <si>
    <t>http://www.medallia.com</t>
  </si>
  <si>
    <t>http://medioctor.com</t>
  </si>
  <si>
    <t>http://www.mellanox.com</t>
  </si>
  <si>
    <t>http://www.metacell.us/</t>
  </si>
  <si>
    <t>http://www.metaps.com</t>
  </si>
  <si>
    <t>http://www.mezzobit.com</t>
  </si>
  <si>
    <t>http://www.mint-labs.com</t>
  </si>
  <si>
    <t>http://mishmashio.com/</t>
  </si>
  <si>
    <t>http://www.mobilewalla.com</t>
  </si>
  <si>
    <t>http://mongosluice.com/</t>
  </si>
  <si>
    <t>http://www.moonshadowmobile.com/</t>
  </si>
  <si>
    <t>http://www.mortardata.com</t>
  </si>
  <si>
    <t>http://mparticle.com</t>
  </si>
  <si>
    <t>http://www.mylike-app.com</t>
  </si>
  <si>
    <t>http://www.nemo.tv//?force_locale=en</t>
  </si>
  <si>
    <t>http://www.newsci.co</t>
  </si>
  <si>
    <t>http://newzmate.com</t>
  </si>
  <si>
    <t>http://www.nexlp.com/</t>
  </si>
  <si>
    <t>http://www.next-points.com</t>
  </si>
  <si>
    <t>http://nimble.com.au</t>
  </si>
  <si>
    <t>http://nouvola.com</t>
  </si>
  <si>
    <t>http://numberfire.com</t>
  </si>
  <si>
    <t>http://www.olset.com</t>
  </si>
  <si>
    <t>http://www.omicia.com</t>
  </si>
  <si>
    <t>http://www.omniretailgroup.com</t>
  </si>
  <si>
    <t>http://www.ondore.com</t>
  </si>
  <si>
    <t>http://www.crosstarget.co.kr</t>
  </si>
  <si>
    <t>http://www.opsclarity.com/</t>
  </si>
  <si>
    <t>http://www.oris4.com</t>
  </si>
  <si>
    <t>http://owletcare.com</t>
  </si>
  <si>
    <t>http://myparadine.com</t>
  </si>
  <si>
    <t>http://angel.co/parametric</t>
  </si>
  <si>
    <t>http://www.parastructure.com</t>
  </si>
  <si>
    <t>http://www.passur.com</t>
  </si>
  <si>
    <t>http://peerj.com</t>
  </si>
  <si>
    <t>http://peernova.com/</t>
  </si>
  <si>
    <t>http://www.pick1.com</t>
  </si>
  <si>
    <t>http://www.pingvalue.com</t>
  </si>
  <si>
    <t>http://www.pivotal.io</t>
  </si>
  <si>
    <t>http://www.playbasis.com</t>
  </si>
  <si>
    <t>http://plays.io</t>
  </si>
  <si>
    <t>http://pluribusnetworks.com</t>
  </si>
  <si>
    <t>http://poptip.com</t>
  </si>
  <si>
    <t>http://www.portentio.com/</t>
  </si>
  <si>
    <t>http://poshly.com</t>
  </si>
  <si>
    <t>http://poweredanalytics.com</t>
  </si>
  <si>
    <t>https://www.powwowenergy.com/</t>
  </si>
  <si>
    <t>http://www.praesidio.com</t>
  </si>
  <si>
    <t>http://www.prevederesoftware.com</t>
  </si>
  <si>
    <t>http://www.priceignite.com</t>
  </si>
  <si>
    <t>http://www.prisync.com</t>
  </si>
  <si>
    <t>http://www.privitar.com</t>
  </si>
  <si>
    <t>http://prometei.co</t>
  </si>
  <si>
    <t>http://www.puertofinanzas.com</t>
  </si>
  <si>
    <t>http://www.punchh.com</t>
  </si>
  <si>
    <t>http://qumulo.com</t>
  </si>
  <si>
    <t>http://www.qunb.com</t>
  </si>
  <si>
    <t>http://www.rabt.co</t>
  </si>
  <si>
    <t>http://redislabs.com</t>
  </si>
  <si>
    <t>http://www.referme.net/</t>
  </si>
  <si>
    <t>http://www.reflektion.com</t>
  </si>
  <si>
    <t>http://www.reglare.com.br/</t>
  </si>
  <si>
    <t>http://www.rentalroost.com</t>
  </si>
  <si>
    <t>http://www.resmio.com</t>
  </si>
  <si>
    <t>http://retailrocket.net</t>
  </si>
  <si>
    <t>http://retailmls.com</t>
  </si>
  <si>
    <t>http://www.rigetti.com/</t>
  </si>
  <si>
    <t>https://riskpulse.com/</t>
  </si>
  <si>
    <t>http://rocana.com</t>
  </si>
  <si>
    <t>https://rocket.la/mx/</t>
  </si>
  <si>
    <t>http://www.runningheroes.com</t>
  </si>
  <si>
    <t>http://www.rushfiles.com</t>
  </si>
  <si>
    <t>http://www.salezeo.com</t>
  </si>
  <si>
    <t>http://salido.com</t>
  </si>
  <si>
    <t>http://www.salviol.com</t>
  </si>
  <si>
    <t>http://www.schoolstatus.com</t>
  </si>
  <si>
    <t>http://www.scientificrevenue.com</t>
  </si>
  <si>
    <t>http://www.sens.ai</t>
  </si>
  <si>
    <t>http://getsensibill.com</t>
  </si>
  <si>
    <t>http://www.sequoiadb.com</t>
  </si>
  <si>
    <t>http://WWW.DISCOVERSHADOW.COM</t>
  </si>
  <si>
    <t>http://www.shift-technology.com/</t>
  </si>
  <si>
    <t>http://www.shopcade.com</t>
  </si>
  <si>
    <t>http://www.shoptimise.fr</t>
  </si>
  <si>
    <t>http://siftscience.com</t>
  </si>
  <si>
    <t>http://www.signifyd.com</t>
  </si>
  <si>
    <t>http://www.svds.com</t>
  </si>
  <si>
    <t>http://www.simppler.com</t>
  </si>
  <si>
    <t>http://skywatch.co</t>
  </si>
  <si>
    <t>http://smartinsight.io/</t>
  </si>
  <si>
    <t>http://yoursocialgrade.com</t>
  </si>
  <si>
    <t>http://socialwellth.com/</t>
  </si>
  <si>
    <t>http://sourcethought.com/</t>
  </si>
  <si>
    <t>http://www.sparkle-cs.com</t>
  </si>
  <si>
    <t>http://spotsetter.com</t>
  </si>
  <si>
    <t>http://www.sqlstream.com</t>
  </si>
  <si>
    <t>http://www.subarctic.org</t>
  </si>
  <si>
    <t>http://www.saminc.biz</t>
  </si>
  <si>
    <t>http://www.travelshark.com</t>
  </si>
  <si>
    <t>http://www.symcat.com</t>
  </si>
  <si>
    <t>http://www.syncalike.com</t>
  </si>
  <si>
    <t>http://www.tailoredfit.com</t>
  </si>
  <si>
    <t>http://www.tajitsu.com</t>
  </si>
  <si>
    <t>http://www.talena-inc.com</t>
  </si>
  <si>
    <t>http://www.talend.com</t>
  </si>
  <si>
    <t>http://www.texxi.com</t>
  </si>
  <si>
    <t>http://Evrythng.com</t>
  </si>
  <si>
    <t>http://thoughtspot.com</t>
  </si>
  <si>
    <t>http://www.toutiao.com/</t>
  </si>
  <si>
    <t>http://www.tracetechnologies.co.uk</t>
  </si>
  <si>
    <t>https://www.traxtech.com</t>
  </si>
  <si>
    <t>http://www.tis.biz</t>
  </si>
  <si>
    <t>http://treato.com</t>
  </si>
  <si>
    <t>http://www.tripsuit.com</t>
  </si>
  <si>
    <t>http://www.truefit.com</t>
  </si>
  <si>
    <t>http://trulioo.com</t>
  </si>
  <si>
    <t>http://twinprime.com</t>
  </si>
  <si>
    <t>http://www.twoxar.com</t>
  </si>
  <si>
    <t>http://www.uberMetrics-technologies.com</t>
  </si>
  <si>
    <t>http://ubiome.com</t>
  </si>
  <si>
    <t>http://ufora.com</t>
  </si>
  <si>
    <t>http://unfold.com</t>
  </si>
  <si>
    <t>http://www.useready.com</t>
  </si>
  <si>
    <t>https://valorwater.com/</t>
  </si>
  <si>
    <t>http://www.verato.com/</t>
  </si>
  <si>
    <t>http://www.verdigris.co</t>
  </si>
  <si>
    <t>http://site.verticalmass.com</t>
  </si>
  <si>
    <t>http://www.vicomi.com/</t>
  </si>
  <si>
    <t>http://www.vigiglobe.com</t>
  </si>
  <si>
    <t>http://www.vilynx.com</t>
  </si>
  <si>
    <t>http://visiquate.com</t>
  </si>
  <si>
    <t>http://www.voicebase.com</t>
  </si>
  <si>
    <t>http://webdata-solutions.com/</t>
  </si>
  <si>
    <t>https://whalepath.com</t>
  </si>
  <si>
    <t>http://www.wibidata.com</t>
  </si>
  <si>
    <t>http://www.wiffinity.com</t>
  </si>
  <si>
    <t>http://www.wikisway.com</t>
  </si>
  <si>
    <t>http://wineoox.com</t>
  </si>
  <si>
    <t>http://wise.io</t>
  </si>
  <si>
    <t>http://www.wizdee.com</t>
  </si>
  <si>
    <t>http://woto.com</t>
  </si>
  <si>
    <t>http://www.xplenty.com</t>
  </si>
  <si>
    <t>http://www.zenodys.com</t>
  </si>
  <si>
    <t>http://zignallabs.com</t>
  </si>
  <si>
    <t>http://www.zikto.com</t>
  </si>
  <si>
    <t>http://www.22seeds.com</t>
  </si>
  <si>
    <t>http://biz.365scores.com</t>
  </si>
  <si>
    <t>http://www.3gm.hu</t>
  </si>
  <si>
    <t>http://www.3lm.com</t>
  </si>
  <si>
    <t>https://www.wunderlist.com/home</t>
  </si>
  <si>
    <t>http://www.99taxis.com</t>
  </si>
  <si>
    <t>http://www.a1softwaregroup.com</t>
  </si>
  <si>
    <t>https://www.acompli.com</t>
  </si>
  <si>
    <t>http://audioair.com</t>
  </si>
  <si>
    <t>http://www.airsig.com</t>
  </si>
  <si>
    <t>http://www.alloneapp.com</t>
  </si>
  <si>
    <t>http://www.andyroid.net</t>
  </si>
  <si>
    <t>http://www.getanteup.com</t>
  </si>
  <si>
    <t>http://www.any.do</t>
  </si>
  <si>
    <t>http://www.anypresence.com</t>
  </si>
  <si>
    <t>https://app.io</t>
  </si>
  <si>
    <t>http://www.appbackr.com</t>
  </si>
  <si>
    <t>http://www.appcast.com.au</t>
  </si>
  <si>
    <t>http://www.appcentral.com</t>
  </si>
  <si>
    <t>http://www.apperian.com</t>
  </si>
  <si>
    <t>http://www.appetizermobile.com</t>
  </si>
  <si>
    <t>http://www.appgyver.com</t>
  </si>
  <si>
    <t>http://www.AppMakr.com</t>
  </si>
  <si>
    <t>https://appmobi.com</t>
  </si>
  <si>
    <t>http://www.appnotch.com</t>
  </si>
  <si>
    <t>http://www.apps-builder.com</t>
  </si>
  <si>
    <t>http://www.appsfunder.com</t>
  </si>
  <si>
    <t>http://appsjhola.com/</t>
  </si>
  <si>
    <t>http://www.appsplit.com</t>
  </si>
  <si>
    <t>http://www.apptentive.com</t>
  </si>
  <si>
    <t>https://appthwack.com</t>
  </si>
  <si>
    <t>http://appurify.com</t>
  </si>
  <si>
    <t>http://www.appwapp.com</t>
  </si>
  <si>
    <t>http://www.ask-ziggy.com</t>
  </si>
  <si>
    <t>http://www.askheem.com</t>
  </si>
  <si>
    <t>http://astrid.com</t>
  </si>
  <si>
    <t>http://autobot.vgoapp.com/</t>
  </si>
  <si>
    <t>http://www.getaviate.com</t>
  </si>
  <si>
    <t>http://avocado.io</t>
  </si>
  <si>
    <t>http://www.baimos.com</t>
  </si>
  <si>
    <t>http://www.secneo.com</t>
  </si>
  <si>
    <t>http://www.ban.jo</t>
  </si>
  <si>
    <t>http://www.bkguard.com/en/</t>
  </si>
  <si>
    <t>http://www.bashgaming.com</t>
  </si>
  <si>
    <t>http://baytex.net</t>
  </si>
  <si>
    <t>http://beatsmusic.com</t>
  </si>
  <si>
    <t>http://www.believersfund.com</t>
  </si>
  <si>
    <t>http://www.benchprep.com</t>
  </si>
  <si>
    <t>http://www.retention.ai</t>
  </si>
  <si>
    <t>https://bethclip.com</t>
  </si>
  <si>
    <t>http://democratiquela.com</t>
  </si>
  <si>
    <t>http://www.getblinked.com</t>
  </si>
  <si>
    <t>https://www.bloc.io</t>
  </si>
  <si>
    <t>http://mitoo.co</t>
  </si>
  <si>
    <t>http://www.BlueStacks.com</t>
  </si>
  <si>
    <t>http://bookit-now.com</t>
  </si>
  <si>
    <t>http://www.borqs.com</t>
  </si>
  <si>
    <t>http://digitaldandelion.net</t>
  </si>
  <si>
    <t>http://www.boxtone.com</t>
  </si>
  <si>
    <t>http://playbrassmonkey.com</t>
  </si>
  <si>
    <t>http://www.brightkite.com</t>
  </si>
  <si>
    <t>http://bringr.com</t>
  </si>
  <si>
    <t>http://www.getspun.com</t>
  </si>
  <si>
    <t>http://www.bulletn.info</t>
  </si>
  <si>
    <t>http://www.cabeo.it</t>
  </si>
  <si>
    <t>http://www.callresto.com/</t>
  </si>
  <si>
    <t>http://www.gocanvas.com</t>
  </si>
  <si>
    <t>http://cardback.in</t>
  </si>
  <si>
    <t>http://www.cardstar.com</t>
  </si>
  <si>
    <t>http://catch.com</t>
  </si>
  <si>
    <t>http://www.celebcalls.com</t>
  </si>
  <si>
    <t>http://www.cerbco.com/</t>
  </si>
  <si>
    <t>http://www.Chatterfly.com</t>
  </si>
  <si>
    <t>http://chimani.com</t>
  </si>
  <si>
    <t>http://www.chukong-inc.com</t>
  </si>
  <si>
    <t>http://chupamobile.com</t>
  </si>
  <si>
    <t>http://www.circleback.com</t>
  </si>
  <si>
    <t>http://tallygo.com</t>
  </si>
  <si>
    <t>http://clipme.co</t>
  </si>
  <si>
    <t>http://cloudmine.me</t>
  </si>
  <si>
    <t>http://www.cmune.com</t>
  </si>
  <si>
    <t>http://www.codengo.com</t>
  </si>
  <si>
    <t>http://www.codota.com</t>
  </si>
  <si>
    <t>http://www.collaborate.com</t>
  </si>
  <si>
    <t>http://computekindustries.co.cc</t>
  </si>
  <si>
    <t>http://www.concloud.com</t>
  </si>
  <si>
    <t>http://www.connectquest.com</t>
  </si>
  <si>
    <t>http://contactspls.com</t>
  </si>
  <si>
    <t>http://www.coppermobile.com</t>
  </si>
  <si>
    <t>http://www.coronalabs.com</t>
  </si>
  <si>
    <t>http://www.coverscreen.com</t>
  </si>
  <si>
    <t>http://www.mycpush.com</t>
  </si>
  <si>
    <t>http://www.crowdcompass.com</t>
  </si>
  <si>
    <t>http://www.depop.com</t>
  </si>
  <si>
    <t>http://www.devicescape.com</t>
  </si>
  <si>
    <t>http://www.dexetra.com</t>
  </si>
  <si>
    <t>http://www.digby.com</t>
  </si>
  <si>
    <t>http://digischool.com/</t>
  </si>
  <si>
    <t>http://www.discotech.me</t>
  </si>
  <si>
    <t>http://www.dooda.com</t>
  </si>
  <si>
    <t>http://www.dooub.com</t>
  </si>
  <si>
    <t>http://downty.me</t>
  </si>
  <si>
    <t>http://www.dragonplay.com</t>
  </si>
  <si>
    <t>http://dreamscloud.com</t>
  </si>
  <si>
    <t>http://drippler.com</t>
  </si>
  <si>
    <t>http://drivr.com</t>
  </si>
  <si>
    <t>http://duckduckmoose.com</t>
  </si>
  <si>
    <t>http://www.eachscape.com</t>
  </si>
  <si>
    <t>http://www.eduPad.com</t>
  </si>
  <si>
    <t>http://www.eferio.com</t>
  </si>
  <si>
    <t>http://egosventures.com</t>
  </si>
  <si>
    <t>http://www.ekotail.com/</t>
  </si>
  <si>
    <t>http://elerts.com</t>
  </si>
  <si>
    <t>http://emu.is</t>
  </si>
  <si>
    <t>http://entelligo.com/</t>
  </si>
  <si>
    <t>http://experenti.com</t>
  </si>
  <si>
    <t>http://extratkt.com</t>
  </si>
  <si>
    <t>http://www.eyeem.com</t>
  </si>
  <si>
    <t>http://famo.us</t>
  </si>
  <si>
    <t>http://www.favordelivery.com</t>
  </si>
  <si>
    <t>http://www.feverup.com</t>
  </si>
  <si>
    <t>http://www.fidelithon.com</t>
  </si>
  <si>
    <t>http://www.flitto.com</t>
  </si>
  <si>
    <t>http://flynxapp.com</t>
  </si>
  <si>
    <t>https://www.foosye.com</t>
  </si>
  <si>
    <t>http://www.fortressfone.com</t>
  </si>
  <si>
    <t>http://framehawk.com</t>
  </si>
  <si>
    <t>http://www.frontflip.com</t>
  </si>
  <si>
    <t>http://www.funkyandroid.com</t>
  </si>
  <si>
    <t>http://www.genymobile.com</t>
  </si>
  <si>
    <t>http://www.getgeorgemobile.com</t>
  </si>
  <si>
    <t>http://www.geosophic.com</t>
  </si>
  <si>
    <t>http://wwww.getjar.com</t>
  </si>
  <si>
    <t>http://gfranq.com</t>
  </si>
  <si>
    <t>http://www.globechat.com</t>
  </si>
  <si>
    <t>http://www.glooko.com</t>
  </si>
  <si>
    <t>http://www.gowar.com</t>
  </si>
  <si>
    <t>http://getsocial.im</t>
  </si>
  <si>
    <t>http://yonder.it</t>
  </si>
  <si>
    <t>http://www.greengar.com</t>
  </si>
  <si>
    <t>http://greenhouseci.com/</t>
  </si>
  <si>
    <t>http://www.jinkapp.com/</t>
  </si>
  <si>
    <t>http://www.gsound.com</t>
  </si>
  <si>
    <t>http://www.calmighty.info</t>
  </si>
  <si>
    <t>http://hangwith.com</t>
  </si>
  <si>
    <t>http://www.heirloom.net</t>
  </si>
  <si>
    <t>http://hinge.co</t>
  </si>
  <si>
    <t>http://humancloud.me</t>
  </si>
  <si>
    <t>http://www.iambulbash.com/en/</t>
  </si>
  <si>
    <t>http://ibuildapp.com</t>
  </si>
  <si>
    <t>http://icebreakerhealth.com/</t>
  </si>
  <si>
    <t>http://www.idreamsky.com/</t>
  </si>
  <si>
    <t>http://www.iflexme.com</t>
  </si>
  <si>
    <t>http://www.ignisitsolutions.com</t>
  </si>
  <si>
    <t>http://impulcity.com</t>
  </si>
  <si>
    <t>http://www.inauth.com</t>
  </si>
  <si>
    <t>http://www.playdekgames.com</t>
  </si>
  <si>
    <t>http://www.InfiniteMonkeys.mobi</t>
  </si>
  <si>
    <t>http://www.infinity-wireless.com</t>
  </si>
  <si>
    <t>https://itunes.apple.com/us/app/flipora-friends.-interests./id902092194/?mt=8</t>
  </si>
  <si>
    <t>http://www.inkling.com</t>
  </si>
  <si>
    <t>http://www.mytaxi.com</t>
  </si>
  <si>
    <t>http://inventarium.mobi</t>
  </si>
  <si>
    <t>http://www.invi.com</t>
  </si>
  <si>
    <t>http://recognize.im</t>
  </si>
  <si>
    <t>http://www.ivytalk.com</t>
  </si>
  <si>
    <t>http://www.jildy.com</t>
  </si>
  <si>
    <t>http://www.jini.co</t>
  </si>
  <si>
    <t>http://www.jongla.com</t>
  </si>
  <si>
    <t>http://www.kapturem.com</t>
  </si>
  <si>
    <t>http://www.kedzoh.com</t>
  </si>
  <si>
    <t>http://www.keecker.com</t>
  </si>
  <si>
    <t>http://www.keek.com</t>
  </si>
  <si>
    <t>http://www.keemotion.com</t>
  </si>
  <si>
    <t>http://www.keyideasinfotech.com</t>
  </si>
  <si>
    <t>http://kickanotch.com</t>
  </si>
  <si>
    <t>http://www.kided.co.uk</t>
  </si>
  <si>
    <t>http://www.kiha.com</t>
  </si>
  <si>
    <t>http://kihongames.com</t>
  </si>
  <si>
    <t>http://king.com</t>
  </si>
  <si>
    <t>http://www.kipobusiness.com</t>
  </si>
  <si>
    <t>http://kitereaders.com/</t>
  </si>
  <si>
    <t>http://www.kiwib2b.com</t>
  </si>
  <si>
    <t>http://www.kiwiup.com</t>
  </si>
  <si>
    <t>http://en.knicket.com</t>
  </si>
  <si>
    <t>http://www.kony.com</t>
  </si>
  <si>
    <t>http://www.kooaba.com</t>
  </si>
  <si>
    <t>http://www.kreyonic.com</t>
  </si>
  <si>
    <t>http://kubi.mobi</t>
  </si>
  <si>
    <t>http://www.lamppostapp.com</t>
  </si>
  <si>
    <t>http://www.laszlosystems.com</t>
  </si>
  <si>
    <t>http://leftright.co</t>
  </si>
  <si>
    <t>http://www.life360.com</t>
  </si>
  <si>
    <t>http://lifesum.com</t>
  </si>
  <si>
    <t>http://www.liftago.com</t>
  </si>
  <si>
    <t>http://www.lightbox.com</t>
  </si>
  <si>
    <t>http://www.GetSnackBar.com</t>
  </si>
  <si>
    <t>https://www.liven.com.au/</t>
  </si>
  <si>
    <t>http://www.liztic.com</t>
  </si>
  <si>
    <t>http://locatrix.com</t>
  </si>
  <si>
    <t>http://getlocket.com</t>
  </si>
  <si>
    <t>http://www.lolay.com</t>
  </si>
  <si>
    <t>http://www.lonelysockgames.com</t>
  </si>
  <si>
    <t>http://www.lotaris.com</t>
  </si>
  <si>
    <t>http://www.loungebuddy.com</t>
  </si>
  <si>
    <t>http://www.magicflix.com</t>
  </si>
  <si>
    <t>http://www.magisto.com</t>
  </si>
  <si>
    <t>http://www.mantisdigitalarts.com</t>
  </si>
  <si>
    <t>http://www.map2app.com</t>
  </si>
  <si>
    <t>http://www.mapmyfitness.com/</t>
  </si>
  <si>
    <t>http://www.masterequation.com</t>
  </si>
  <si>
    <t>http://www.mealski.com</t>
  </si>
  <si>
    <t>http://meizu.com</t>
  </si>
  <si>
    <t>http://www.memeapps.com</t>
  </si>
  <si>
    <t>http://www.memorop.com</t>
  </si>
  <si>
    <t>http://www.metago.net</t>
  </si>
  <si>
    <t>http://mig.me/</t>
  </si>
  <si>
    <t>http://milog.co.jp/en</t>
  </si>
  <si>
    <t>http://minilogs.com</t>
  </si>
  <si>
    <t>http://miselu.com</t>
  </si>
  <si>
    <t>http://mobappcreator.com</t>
  </si>
  <si>
    <t>http://www.mobcrush.com/</t>
  </si>
  <si>
    <t>http://www.mobi-cart.com</t>
  </si>
  <si>
    <t>http://MobileApps.com</t>
  </si>
  <si>
    <t>http://www.mobileday.com</t>
  </si>
  <si>
    <t>http://mobileigniter.com</t>
  </si>
  <si>
    <t>http://homespotter.com/</t>
  </si>
  <si>
    <t>http://www.workspad.com</t>
  </si>
  <si>
    <t>http://www.mobincube.com</t>
  </si>
  <si>
    <t>http://www.mobiplex.com</t>
  </si>
  <si>
    <t>http://www.modmov.com</t>
  </si>
  <si>
    <t>http://www.modolabs.com</t>
  </si>
  <si>
    <t>http://moglue.com</t>
  </si>
  <si>
    <t>http://moj.io</t>
  </si>
  <si>
    <t>http://www.moneytoolkit.com</t>
  </si>
  <si>
    <t>http://moodswing.co</t>
  </si>
  <si>
    <t>http://moveablecode.com</t>
  </si>
  <si>
    <t>http://macarne.com</t>
  </si>
  <si>
    <t>http://www.mycolorscreen.com</t>
  </si>
  <si>
    <t>http://www.plugger.cc</t>
  </si>
  <si>
    <t>http://www.myscout.io</t>
  </si>
  <si>
    <t>http://www.mywobile.com</t>
  </si>
  <si>
    <t>http://www.naymit.com</t>
  </si>
  <si>
    <t>http://www.getneptune.com</t>
  </si>
  <si>
    <t>http://nightuplife.com</t>
  </si>
  <si>
    <t>http://www.noom.com</t>
  </si>
  <si>
    <t>http://cn.nq.com</t>
  </si>
  <si>
    <t>http://www.sportspickerapp.com</t>
  </si>
  <si>
    <t>http://www.ohlalapps.com</t>
  </si>
  <si>
    <t>http://ondigo.me</t>
  </si>
  <si>
    <t>http://www.ontheroad.to</t>
  </si>
  <si>
    <t>http://www.openplug.com</t>
  </si>
  <si>
    <t>http://www.sphero.com/</t>
  </si>
  <si>
    <t>http://www.overwatchapp.com</t>
  </si>
  <si>
    <t>http://www.paigeedraw.com</t>
  </si>
  <si>
    <t>http://www.palringo.com</t>
  </si>
  <si>
    <t>http://www.panl.com</t>
  </si>
  <si>
    <t>http://en.papayamobile.com</t>
  </si>
  <si>
    <t>http://www.paperfold.me</t>
  </si>
  <si>
    <t>http://www.parkaround.com</t>
  </si>
  <si>
    <t>http://www.parkme.com</t>
  </si>
  <si>
    <t>http://parse.com</t>
  </si>
  <si>
    <t>http://www.partly.co</t>
  </si>
  <si>
    <t>http://www.pelotoncycle.com</t>
  </si>
  <si>
    <t>http://www.facebook.com/perser.corp/?ref=hl</t>
  </si>
  <si>
    <t>http://www.thetrackr.com</t>
  </si>
  <si>
    <t>http://www.phonejoy.com</t>
  </si>
  <si>
    <t>http://www.phoneplus.com</t>
  </si>
  <si>
    <t>http://www.photofy.com</t>
  </si>
  <si>
    <t>https://apptimate.io/</t>
  </si>
  <si>
    <t>http://www.pinion.com.br</t>
  </si>
  <si>
    <t>http://www.pinkelstar.com</t>
  </si>
  <si>
    <t>http://www.pintplease.com</t>
  </si>
  <si>
    <t>https://www.pipelinedeals.com</t>
  </si>
  <si>
    <t>https://www.quizup.com/en</t>
  </si>
  <si>
    <t>http://www.pluckoffers.com</t>
  </si>
  <si>
    <t>http://www.pocketgui.de</t>
  </si>
  <si>
    <t>http://www.pongcase.com/</t>
  </si>
  <si>
    <t>http://www.powerslyde.com</t>
  </si>
  <si>
    <t>https://poynt.com</t>
  </si>
  <si>
    <t>http://presspadapp.com</t>
  </si>
  <si>
    <t>http://profyle.com</t>
  </si>
  <si>
    <t>http://www.prontoforms.com</t>
  </si>
  <si>
    <t>http://www.proxce.com</t>
  </si>
  <si>
    <t>http://pryynt.com/</t>
  </si>
  <si>
    <t>http://www.Pumant.com</t>
  </si>
  <si>
    <t>http://www.getpunchd.com</t>
  </si>
  <si>
    <t>http://www.purpledeck.com</t>
  </si>
  <si>
    <t>http://www.echoecho.me</t>
  </si>
  <si>
    <t>http://qello.com</t>
  </si>
  <si>
    <t>http://www.qnext.com</t>
  </si>
  <si>
    <t>http://questapp.co/</t>
  </si>
  <si>
    <t>http://quickblox.com</t>
  </si>
  <si>
    <t>http://www.quipper.com</t>
  </si>
  <si>
    <t>http://www.qurami.com</t>
  </si>
  <si>
    <t>http://grabready.com</t>
  </si>
  <si>
    <t>http://restlet.com</t>
  </si>
  <si>
    <t>http://www.rheti.com</t>
  </si>
  <si>
    <t>http://www.gocurb.com</t>
  </si>
  <si>
    <t>http://www.roamerapp.com</t>
  </si>
  <si>
    <t>http://www.runfaces.com</t>
  </si>
  <si>
    <t>http://www.runtastic.com</t>
  </si>
  <si>
    <t>http://www.s0cket.com</t>
  </si>
  <si>
    <t>http://saltlicklabs.com</t>
  </si>
  <si>
    <t>http://scorebird.com</t>
  </si>
  <si>
    <t>http://www.seaters.com</t>
  </si>
  <si>
    <t>http://www.secretlab.com.au</t>
  </si>
  <si>
    <t>http://seedlessapps.com</t>
  </si>
  <si>
    <t>http://seesmic.com</t>
  </si>
  <si>
    <t>http://www.sensobi.com</t>
  </si>
  <si>
    <t>http://sensortower.com</t>
  </si>
  <si>
    <t>http://www.sensorly.com</t>
  </si>
  <si>
    <t>http://www.shazam.com</t>
  </si>
  <si>
    <t>http://shots.com</t>
  </si>
  <si>
    <t>http://shoutr.net</t>
  </si>
  <si>
    <t>http://www.showpad.com</t>
  </si>
  <si>
    <t>http://www.siine.com</t>
  </si>
  <si>
    <t>https://simplemist.com</t>
  </si>
  <si>
    <t>http://www.skeeble.com</t>
  </si>
  <si>
    <t>http://www.skillpodmedia.com</t>
  </si>
  <si>
    <t>http://skimble.com</t>
  </si>
  <si>
    <t>http://skydeck.com</t>
  </si>
  <si>
    <t>http://www.skygiraffe.com</t>
  </si>
  <si>
    <t>http://Sky.Vu</t>
  </si>
  <si>
    <t>http://www.smartisan.com/</t>
  </si>
  <si>
    <t>http://smilefam.com</t>
  </si>
  <si>
    <t>http://www.snapp.fr</t>
  </si>
  <si>
    <t>http://snoopwall.com</t>
  </si>
  <si>
    <t>http://www.socialcoaster.com</t>
  </si>
  <si>
    <t>http://www.sourcebits.com</t>
  </si>
  <si>
    <t>http://speechtrans.com</t>
  </si>
  <si>
    <t>http://spire.io</t>
  </si>
  <si>
    <t>http://www.spotlabs.com</t>
  </si>
  <si>
    <t>http://www.stratopy.com</t>
  </si>
  <si>
    <t>http://www.strava.com</t>
  </si>
  <si>
    <t>http://www.streamdata.io/</t>
  </si>
  <si>
    <t>http://sundaytoz.com</t>
  </si>
  <si>
    <t>http://surfacetensionmusic.com</t>
  </si>
  <si>
    <t>http://sweetlabs.com</t>
  </si>
  <si>
    <t>http://swivl.com</t>
  </si>
  <si>
    <t>http://www.swype.com</t>
  </si>
  <si>
    <t>http://www.syllabuster.com</t>
  </si>
  <si>
    <t>http://tab-trader.com/</t>
  </si>
  <si>
    <t>http://www.talklife.co</t>
  </si>
  <si>
    <t>http://www.tango.me</t>
  </si>
  <si>
    <t>http://www.tapntap.com</t>
  </si>
  <si>
    <t>http://www.tapastreet.com</t>
  </si>
  <si>
    <t>http://taxibeat.com</t>
  </si>
  <si>
    <t>http://www.telerivet.com</t>
  </si>
  <si>
    <t>http://instagramfollow.me</t>
  </si>
  <si>
    <t>http://textplus.com</t>
  </si>
  <si>
    <t>http://www.thanx.com</t>
  </si>
  <si>
    <t>http://www.tinyrealmsgame.com</t>
  </si>
  <si>
    <t>http://www.titt.at</t>
  </si>
  <si>
    <t>http://www.tocomail.com</t>
  </si>
  <si>
    <t>http://torsionmobile.com</t>
  </si>
  <si>
    <t>http://swiftkey.com/</t>
  </si>
  <si>
    <t>http://toura.com</t>
  </si>
  <si>
    <t>http://www.trashout.ngo</t>
  </si>
  <si>
    <t>http://teamtreehouse.com</t>
  </si>
  <si>
    <t>http://www.trippifi.com</t>
  </si>
  <si>
    <t>http://truffls.com</t>
  </si>
  <si>
    <t>http://www.truphone.com</t>
  </si>
  <si>
    <t>http://tubaloo.com</t>
  </si>
  <si>
    <t>http://tunewiki.com</t>
  </si>
  <si>
    <t>http://www.zoemob.com</t>
  </si>
  <si>
    <t>http://www.txtsmarter.com</t>
  </si>
  <si>
    <t>http://www.ubertesters.com</t>
  </si>
  <si>
    <t>http://www.ufindadvertising.com</t>
  </si>
  <si>
    <t>http://www.unwirednation.com</t>
  </si>
  <si>
    <t>http://upto.com</t>
  </si>
  <si>
    <t>http://www.vanillabreeze.com</t>
  </si>
  <si>
    <t>http://app.velotton.com</t>
  </si>
  <si>
    <t>http://www.Verious.com</t>
  </si>
  <si>
    <t>http://www.vidmind.com</t>
  </si>
  <si>
    <t>http://www.converser.io</t>
  </si>
  <si>
    <t>http://www.visualxcript.com</t>
  </si>
  <si>
    <t>http://www.wandoujia.com</t>
  </si>
  <si>
    <t>http://www.webcrumbz.co</t>
  </si>
  <si>
    <t>https://www.wedpics.com/</t>
  </si>
  <si>
    <t>http://weeverapps.com</t>
  </si>
  <si>
    <t>https://appvigil.co</t>
  </si>
  <si>
    <t>http://www.whatsopen.com</t>
  </si>
  <si>
    <t>http://www.vezma.com/</t>
  </si>
  <si>
    <t>http://www.worldblender.com</t>
  </si>
  <si>
    <t>http://www.xadira.com</t>
  </si>
  <si>
    <t>http://www.xamarin.com</t>
  </si>
  <si>
    <t>http://www.xecorporation.com</t>
  </si>
  <si>
    <t>http://www.xeebel.com</t>
  </si>
  <si>
    <t>http://www.xtify.com</t>
  </si>
  <si>
    <t>http://www.yeeply.com</t>
  </si>
  <si>
    <t>http://www.yibailin.com</t>
  </si>
  <si>
    <t>http://www.yummly.com</t>
  </si>
  <si>
    <t>http://www.zaarly.com</t>
  </si>
  <si>
    <t>http://www.zeesofts.com</t>
  </si>
  <si>
    <t>http://www.ziplist.com</t>
  </si>
  <si>
    <t>http://www.zummzumm.com</t>
  </si>
  <si>
    <t>http://www.zwoor.com</t>
  </si>
  <si>
    <t>http://www.23press.com</t>
  </si>
  <si>
    <t>http://36kr.com</t>
  </si>
  <si>
    <t>http://adocu.com</t>
  </si>
  <si>
    <t>http://alorum.com</t>
  </si>
  <si>
    <t>http://www.amvona.com</t>
  </si>
  <si>
    <t>http://www.anews.com/</t>
  </si>
  <si>
    <t>http://www.anews.com</t>
  </si>
  <si>
    <t>http://automattic.com</t>
  </si>
  <si>
    <t>http://www.berecruited.com</t>
  </si>
  <si>
    <t>http://bleacherreport.com</t>
  </si>
  <si>
    <t>http://www.bloggerce.com</t>
  </si>
  <si>
    <t>http://www.bloggersbase.com</t>
  </si>
  <si>
    <t>http://www.blogher.com</t>
  </si>
  <si>
    <t>http://www.blogic.com</t>
  </si>
  <si>
    <t>http://www.bloomfire.com</t>
  </si>
  <si>
    <t>http://www.celepost.com</t>
  </si>
  <si>
    <t>http://www.curate.us</t>
  </si>
  <si>
    <t>http://www.cocina33.com/</t>
  </si>
  <si>
    <t>http://www.cocomment.com</t>
  </si>
  <si>
    <t>http://www.compendium.com</t>
  </si>
  <si>
    <t>http://www.coveritlive.com</t>
  </si>
  <si>
    <t>http://www.crowdsling.com</t>
  </si>
  <si>
    <t>http://Cubicl.com</t>
  </si>
  <si>
    <t>http://www.cucumbertown.com</t>
  </si>
  <si>
    <t>http://www.disqus.com</t>
  </si>
  <si>
    <t>http://elasticdot.com</t>
  </si>
  <si>
    <t>http://elmeme.me</t>
  </si>
  <si>
    <t>http://www.fastnote.com</t>
  </si>
  <si>
    <t>http://fav.or.it</t>
  </si>
  <si>
    <t>http://www.floor64.com</t>
  </si>
  <si>
    <t>http://getflywheel.com</t>
  </si>
  <si>
    <t>http://www.focusopus.com</t>
  </si>
  <si>
    <t>http://www.foodlve.com/</t>
  </si>
  <si>
    <t>http://futubra.com</t>
  </si>
  <si>
    <t>http://gdgt.com</t>
  </si>
  <si>
    <t>https://ghost.org</t>
  </si>
  <si>
    <t>http://www.google.com</t>
  </si>
  <si>
    <t>http://grabbit.net</t>
  </si>
  <si>
    <t>http://GuestCrew.com</t>
  </si>
  <si>
    <t>http://intensedebate.com</t>
  </si>
  <si>
    <t>https://www.invacio.com</t>
  </si>
  <si>
    <t>http://keeppy.com</t>
  </si>
  <si>
    <t>http://kuratur.com</t>
  </si>
  <si>
    <t>http://lift.gs</t>
  </si>
  <si>
    <t>http://messageparty.com</t>
  </si>
  <si>
    <t>http://microblr.com</t>
  </si>
  <si>
    <t>https://muut.com</t>
  </si>
  <si>
    <t>http://www.pando.com</t>
  </si>
  <si>
    <t>http://www.parlio.com</t>
  </si>
  <si>
    <t>http://www.picapp.com</t>
  </si>
  <si>
    <t>http://piclyf.com</t>
  </si>
  <si>
    <t>http://www.pixafy.com</t>
  </si>
  <si>
    <t>http://pixelpipe.com</t>
  </si>
  <si>
    <t>http://Planet8.co</t>
  </si>
  <si>
    <t>http://postach.io</t>
  </si>
  <si>
    <t>http://posterous.com</t>
  </si>
  <si>
    <t>http://pressable.com</t>
  </si>
  <si>
    <t>http://readness.com</t>
  </si>
  <si>
    <t>http://www.replyall.me</t>
  </si>
  <si>
    <t>http://retrevo.com</t>
  </si>
  <si>
    <t>http://rustoria.ru/</t>
  </si>
  <si>
    <t>https://s3bubble.com</t>
  </si>
  <si>
    <t>http://www.section101.com</t>
  </si>
  <si>
    <t>http://www.sendmehome.com</t>
  </si>
  <si>
    <t>http://www.sezwho.com</t>
  </si>
  <si>
    <t>http://simplesite.com</t>
  </si>
  <si>
    <t>http://siphonlabs.com</t>
  </si>
  <si>
    <t>http://www.sixapart.com</t>
  </si>
  <si>
    <t>http://www.paper.li</t>
  </si>
  <si>
    <t>https://smartprogress.do</t>
  </si>
  <si>
    <t>http://sportsblog.com</t>
  </si>
  <si>
    <t>http://www.squarespace.com</t>
  </si>
  <si>
    <t>http://storify.com</t>
  </si>
  <si>
    <t>http://swyzzle.com</t>
  </si>
  <si>
    <t>http://tactilize.com</t>
  </si>
  <si>
    <t>http://tattoodo.com</t>
  </si>
  <si>
    <t>http://tech.eu</t>
  </si>
  <si>
    <t>http://www.telligent.com</t>
  </si>
  <si>
    <t>http://www.theplayerstribune.com/</t>
  </si>
  <si>
    <t>http://www.tytnetwork.com</t>
  </si>
  <si>
    <t>http://www.thewrap.com</t>
  </si>
  <si>
    <t>http://time.ly</t>
  </si>
  <si>
    <t>http://www.trunity.com</t>
  </si>
  <si>
    <t>http://tumblr.com/</t>
  </si>
  <si>
    <t>http://www.chatgrape.com</t>
  </si>
  <si>
    <t>http://uniqueblogdesigns.com</t>
  </si>
  <si>
    <t>http://www.vyv.io</t>
  </si>
  <si>
    <t>http://onwander.com</t>
  </si>
  <si>
    <t>http://www.weebly.com</t>
  </si>
  <si>
    <t>https://wetopi.com</t>
  </si>
  <si>
    <t>http://wiziva.com</t>
  </si>
  <si>
    <t>http://wordy.com</t>
  </si>
  <si>
    <t>http://wpengine.com</t>
  </si>
  <si>
    <t>http://www.wylio.com</t>
  </si>
  <si>
    <t>http://yellloh.com</t>
  </si>
  <si>
    <t>http://www.24x7learning.com</t>
  </si>
  <si>
    <t>http://2u.com</t>
  </si>
  <si>
    <t>http://www.abaenglish.com/en/</t>
  </si>
  <si>
    <t>http://www.acamica.com</t>
  </si>
  <si>
    <t>http://acrobatiq.com/</t>
  </si>
  <si>
    <t>http://www.airylabs.com</t>
  </si>
  <si>
    <t>http://ajahn.org</t>
  </si>
  <si>
    <t>http://www.akademos.com</t>
  </si>
  <si>
    <t>http://altiused.com</t>
  </si>
  <si>
    <t>http://www.amt.com.cn/</t>
  </si>
  <si>
    <t>http://www.apollidon.com</t>
  </si>
  <si>
    <t>http://info.apprennet.com</t>
  </si>
  <si>
    <t>http://www.authorgen.com</t>
  </si>
  <si>
    <t>http://www.authorly.com</t>
  </si>
  <si>
    <t>http://www.beebrite.com</t>
  </si>
  <si>
    <t>https://official.pagamo.com.tw/</t>
  </si>
  <si>
    <t>http://www.booktrack.com</t>
  </si>
  <si>
    <t>http://bridgeinternationalacademies.com</t>
  </si>
  <si>
    <t>http://www.busuu.com</t>
  </si>
  <si>
    <t>http://calinteractive.com</t>
  </si>
  <si>
    <t>http://www.camperoo.com</t>
  </si>
  <si>
    <t>http://www.campussteps.com</t>
  </si>
  <si>
    <t>http://caymay.com</t>
  </si>
  <si>
    <t>http://www.classteacher.com</t>
  </si>
  <si>
    <t>https://www.classting.com</t>
  </si>
  <si>
    <t>https://www.classwallet.com/</t>
  </si>
  <si>
    <t>https://cloudacademy.com/</t>
  </si>
  <si>
    <t>http://cm-studios.com</t>
  </si>
  <si>
    <t>http://cognii.com</t>
  </si>
  <si>
    <t>http://www.commonsensemedia.org</t>
  </si>
  <si>
    <t>http://www.connectedu.com</t>
  </si>
  <si>
    <t>http://www.coprix.net</t>
  </si>
  <si>
    <t>http://www.courseadvisor.com</t>
  </si>
  <si>
    <t>http://www.coursera.org</t>
  </si>
  <si>
    <t>http://www.craniumcafe.com</t>
  </si>
  <si>
    <t>http://creatorbox.com</t>
  </si>
  <si>
    <t>http://curious.com</t>
  </si>
  <si>
    <t>http://www.desicrew.in</t>
  </si>
  <si>
    <t>http://www.d2l.com</t>
  </si>
  <si>
    <t>https://modernteacher.com</t>
  </si>
  <si>
    <t>http://digitaldreamlabs.com</t>
  </si>
  <si>
    <t>http://digitaltowncorp.com</t>
  </si>
  <si>
    <t>http://dime-detroit.com</t>
  </si>
  <si>
    <t>http://www.dreambox.com</t>
  </si>
  <si>
    <t>http://drop.io</t>
  </si>
  <si>
    <t>http://www.echo360.com</t>
  </si>
  <si>
    <t>http://edcaliber.com</t>
  </si>
  <si>
    <t>http://www.edserv.in</t>
  </si>
  <si>
    <t>http://www.educanon.com/</t>
  </si>
  <si>
    <t>http://www.edelements.com</t>
  </si>
  <si>
    <t>http://www.educationeverytime.com</t>
  </si>
  <si>
    <t>https://edufii.com/</t>
  </si>
  <si>
    <t>http://www.eduk.com.br</t>
  </si>
  <si>
    <t>http://edurise.net</t>
  </si>
  <si>
    <t>http://edventures.com</t>
  </si>
  <si>
    <t>http://www.eleutian.com</t>
  </si>
  <si>
    <t>http://etcbaltimore.com</t>
  </si>
  <si>
    <t>http://empow.me/</t>
  </si>
  <si>
    <t>http://empoweredu.com</t>
  </si>
  <si>
    <t>http://englishcentral.com</t>
  </si>
  <si>
    <t>http://esparklearning.com</t>
  </si>
  <si>
    <t>http://www.educatablet.com/</t>
  </si>
  <si>
    <t>http://evals.net</t>
  </si>
  <si>
    <t>http://www.everfi.com</t>
  </si>
  <si>
    <t>http://everspringpartners.com</t>
  </si>
  <si>
    <t>http://www.excelindia.com</t>
  </si>
  <si>
    <t>http://www.faculte.com</t>
  </si>
  <si>
    <t>http://teachable.com//?src=crunchbase</t>
  </si>
  <si>
    <t>http://fourieredu.com</t>
  </si>
  <si>
    <t>http://web.freshgrade.com</t>
  </si>
  <si>
    <t>http://generalassemb.ly</t>
  </si>
  <si>
    <t>http://getset.com</t>
  </si>
  <si>
    <t>http://www.globecon.com</t>
  </si>
  <si>
    <t>http://goalbookapp.com</t>
  </si>
  <si>
    <t>http://gogolabs.net</t>
  </si>
  <si>
    <t>http://gotchaninjas.com</t>
  </si>
  <si>
    <t>http://grandcircus.co</t>
  </si>
  <si>
    <t>http://greenwoodhall.com</t>
  </si>
  <si>
    <t>http://hackhands.com</t>
  </si>
  <si>
    <t>http://hapara.com</t>
  </si>
  <si>
    <t>http://HearToday.org</t>
  </si>
  <si>
    <t>http://www.hotchalk.com</t>
  </si>
  <si>
    <t>http://www.hstry.co</t>
  </si>
  <si>
    <t>http://ifyoucan.org</t>
  </si>
  <si>
    <t>http://www.immerselearning.com</t>
  </si>
  <si>
    <t>http://www.inknowledge.com</t>
  </si>
  <si>
    <t>http://www.insanelogic.co.uk</t>
  </si>
  <si>
    <t>http://www.creccer.com</t>
  </si>
  <si>
    <t>http://www.investview.com</t>
  </si>
  <si>
    <t>http://www.illiti.com</t>
  </si>
  <si>
    <t>http://www.jikexueyuan.com/</t>
  </si>
  <si>
    <t>http://www.jobcorps.gov/home.aspx</t>
  </si>
  <si>
    <t>http://www.juesheng.com/</t>
  </si>
  <si>
    <t>http://k12technoservices.com</t>
  </si>
  <si>
    <t>http://getkahoot.com</t>
  </si>
  <si>
    <t>http://www.kidaptive.com</t>
  </si>
  <si>
    <t>http://kdsi.org</t>
  </si>
  <si>
    <t>http://www.knowre.com</t>
  </si>
  <si>
    <t>http://kuailexue.com</t>
  </si>
  <si>
    <t>http://lab4u.co</t>
  </si>
  <si>
    <t>http://languagesystems.net</t>
  </si>
  <si>
    <t>http://www.learnsomething.com</t>
  </si>
  <si>
    <t>http://learnhive.net</t>
  </si>
  <si>
    <t>http://www.learninghyperdrive.com</t>
  </si>
  <si>
    <t>http://www.learnlaunchx.com</t>
  </si>
  <si>
    <t>http://www.learnupon.com</t>
  </si>
  <si>
    <t>http://www.learnzillion.com</t>
  </si>
  <si>
    <t>http://lexialearning.com</t>
  </si>
  <si>
    <t>http://www.lightsailed.com</t>
  </si>
  <si>
    <t>http://lingua.ly</t>
  </si>
  <si>
    <t>http://www.logicalchoice.com</t>
  </si>
  <si>
    <t>http://www.prep4gmat.com</t>
  </si>
  <si>
    <t>http://www.lynda.com</t>
  </si>
  <si>
    <t>http://www.makersacademy.com</t>
  </si>
  <si>
    <t>http://www.medaphor.com</t>
  </si>
  <si>
    <t>http://www.factoryar.com</t>
  </si>
  <si>
    <t>http://www.mobento.com</t>
  </si>
  <si>
    <t>http://www.motionmathgames.com</t>
  </si>
  <si>
    <t>http://www.muvinteractive.com</t>
  </si>
  <si>
    <t>http://neverware.com</t>
  </si>
  <si>
    <t>http://newsela.com</t>
  </si>
  <si>
    <t>http://novoed.com</t>
  </si>
  <si>
    <t>http://www.nuiteq.com</t>
  </si>
  <si>
    <t>http://oja.la</t>
  </si>
  <si>
    <t>http://omadahealth.com</t>
  </si>
  <si>
    <t>http://onemonth.com</t>
  </si>
  <si>
    <t>http://www.openenglish.com</t>
  </si>
  <si>
    <t>http://openlearning.com</t>
  </si>
  <si>
    <t>http://openclassrooms.com/</t>
  </si>
  <si>
    <t>http://www.orbiseducation.com</t>
  </si>
  <si>
    <t>http://www.outlearn.com/</t>
  </si>
  <si>
    <t>http://www.pathbrite.com</t>
  </si>
  <si>
    <t>http://personalizedlearninggames.com/</t>
  </si>
  <si>
    <t>http://www.personera.com</t>
  </si>
  <si>
    <t>http://www.photozeen.com</t>
  </si>
  <si>
    <t>http://playsay.com</t>
  </si>
  <si>
    <t>http://www.pluralsight.com</t>
  </si>
  <si>
    <t>http://presentain.com</t>
  </si>
  <si>
    <t>http://www.presidiuminc.com</t>
  </si>
  <si>
    <t>http://www.programmr.com</t>
  </si>
  <si>
    <t>http://www.qube.com</t>
  </si>
  <si>
    <t>http://www.qmagico.com.br</t>
  </si>
  <si>
    <t>http://www.querium.com</t>
  </si>
  <si>
    <t>http://quickkeyapp.com</t>
  </si>
  <si>
    <t>http://www.goranku.com</t>
  </si>
  <si>
    <t>http://www.redmapache.com</t>
  </si>
  <si>
    <t>https://www.refme.com/</t>
  </si>
  <si>
    <t>http://www.reKode.com</t>
  </si>
  <si>
    <t>http://www.get-licensed.co.uk</t>
  </si>
  <si>
    <t>http://ruckusreport.com</t>
  </si>
  <si>
    <t>http://ruzuku.com</t>
  </si>
  <si>
    <t>http://www.saplinglearning.com</t>
  </si>
  <si>
    <t>http://scool.fi/</t>
  </si>
  <si>
    <t>http://www.scorebeyond.com</t>
  </si>
  <si>
    <t>http://www.seelio.com</t>
  </si>
  <si>
    <t>http://www.julong.com.cn</t>
  </si>
  <si>
    <t>http://www.simpleshow.com</t>
  </si>
  <si>
    <t>http://www.skilljar.com</t>
  </si>
  <si>
    <t>http://www.skillseq.com</t>
  </si>
  <si>
    <t>http://skillshare.com</t>
  </si>
  <si>
    <t>http://www.smarton.co</t>
  </si>
  <si>
    <t>http://kr.smatoos.com</t>
  </si>
  <si>
    <t>http://www.sokikom.com</t>
  </si>
  <si>
    <t>http://speakaboos.com</t>
  </si>
  <si>
    <t>http://www.speakingpal.com</t>
  </si>
  <si>
    <t>http://www.stackup.net</t>
  </si>
  <si>
    <t>http://www.stage32.com</t>
  </si>
  <si>
    <t>http://stormwind.com</t>
  </si>
  <si>
    <t>http://www.studytube.nl</t>
  </si>
  <si>
    <t>http://www.craftsy.com</t>
  </si>
  <si>
    <t>http://www.synergiseducation.com</t>
  </si>
  <si>
    <t>http://tabtor.com</t>
  </si>
  <si>
    <t>http://www.talentsprint.com</t>
  </si>
  <si>
    <t>http://www.chinatarena.com</t>
  </si>
  <si>
    <t>http://www.teachertube.com</t>
  </si>
  <si>
    <t>http://testbook.com</t>
  </si>
  <si>
    <t>http://www.theiqcollective.com</t>
  </si>
  <si>
    <t>http://ironyardventures.com</t>
  </si>
  <si>
    <t>http://theroadmap.com</t>
  </si>
  <si>
    <t>http://www.thinkcerca.com</t>
  </si>
  <si>
    <t>http://www.thinkful.com</t>
  </si>
  <si>
    <t>http://www.threering.com</t>
  </si>
  <si>
    <t>http://www.tiching.com</t>
  </si>
  <si>
    <t>http://tophat.com/</t>
  </si>
  <si>
    <t>http://www.claned.com</t>
  </si>
  <si>
    <t>http://www.dramagame.com</t>
  </si>
  <si>
    <t>http://www.tutorspree.com</t>
  </si>
  <si>
    <t>http://www.tutortap.co.uk</t>
  </si>
  <si>
    <t>http://gouconnect.com</t>
  </si>
  <si>
    <t>http://www.udacity.com</t>
  </si>
  <si>
    <t>http://uniquedu.com</t>
  </si>
  <si>
    <t>http://unitu.co.uk/</t>
  </si>
  <si>
    <t>http://uniweb.ru</t>
  </si>
  <si>
    <t>http://www.uspeaklanguages.com</t>
  </si>
  <si>
    <t>http://www.vchainsolutions.com/</t>
  </si>
  <si>
    <t>http://www.vedantu.com</t>
  </si>
  <si>
    <t>http://www.venturehire.co</t>
  </si>
  <si>
    <t>http://verbling.com</t>
  </si>
  <si>
    <t>http://viaresponse.com</t>
  </si>
  <si>
    <t>http://www.vidasystems.com</t>
  </si>
  <si>
    <t>http://www.voxy.com</t>
  </si>
  <si>
    <t>http://www.wanxue.cn</t>
  </si>
  <si>
    <t>http://www.webi.com.cn/en</t>
  </si>
  <si>
    <t>http://www.wiziq.com</t>
  </si>
  <si>
    <t>http://www.kalakai.com</t>
  </si>
  <si>
    <t>http://yaklass.ru</t>
  </si>
  <si>
    <t>http://yuantiku.com</t>
  </si>
  <si>
    <t>http://www.zaption.com/</t>
  </si>
  <si>
    <t>http://zhenpuedu.com</t>
  </si>
  <si>
    <t>http://www.zhongheedu.com</t>
  </si>
  <si>
    <t>http://www.247techies.com</t>
  </si>
  <si>
    <t>http://www.2d2c.com</t>
  </si>
  <si>
    <t>http://www.3dsoundlabs.com</t>
  </si>
  <si>
    <t>http://www.4moms.com</t>
  </si>
  <si>
    <t>http://www.ableplanet.com</t>
  </si>
  <si>
    <t>http://www.accedo.tv</t>
  </si>
  <si>
    <t>http://www.accobrands.com/acco/us/us/home.aspx</t>
  </si>
  <si>
    <t>http://www.accuvein.com</t>
  </si>
  <si>
    <t>http://www.acon.dk</t>
  </si>
  <si>
    <t>http://actuatedmedical.com</t>
  </si>
  <si>
    <t>http://adonit.net</t>
  </si>
  <si>
    <t>http://advancedbioimagingsystems.com</t>
  </si>
  <si>
    <t>http://www.advancedcirculatory.com</t>
  </si>
  <si>
    <t>http://liquid-logic.com</t>
  </si>
  <si>
    <t>http://www.amcsgroup.com</t>
  </si>
  <si>
    <t>http://www.ansmems.com</t>
  </si>
  <si>
    <t>http://www.aehr.com</t>
  </si>
  <si>
    <t>http://afcv.com</t>
  </si>
  <si>
    <t>http://afreeze.com/en</t>
  </si>
  <si>
    <t>http://www.agile-systems.com</t>
  </si>
  <si>
    <t>http://www.agami.com</t>
  </si>
  <si>
    <t>http://aspenairinside.com</t>
  </si>
  <si>
    <t>http://albiorex.com</t>
  </si>
  <si>
    <t>http://alcestech.com</t>
  </si>
  <si>
    <t>http://www.aldebaran.com</t>
  </si>
  <si>
    <t>http://www.aledia.com</t>
  </si>
  <si>
    <t>http://www.aligntech.com</t>
  </si>
  <si>
    <t>http://www.allcopyproducts.com</t>
  </si>
  <si>
    <t>http://www.alpinereplay.com</t>
  </si>
  <si>
    <t>http://www.alta-rt.com</t>
  </si>
  <si>
    <t>http://www.altasens.com</t>
  </si>
  <si>
    <t>http://www.altheasystems.com</t>
  </si>
  <si>
    <t>http://www.altimet.fr</t>
  </si>
  <si>
    <t>http://www.altos-da.com</t>
  </si>
  <si>
    <t>http://www.ambientcorp.com</t>
  </si>
  <si>
    <t>http://www.ampex.com</t>
  </si>
  <si>
    <t>http://amplepk.net</t>
  </si>
  <si>
    <t>http://amulaire.com</t>
  </si>
  <si>
    <t>http://www.andel.co.uk</t>
  </si>
  <si>
    <t>http://anhelomed.com</t>
  </si>
  <si>
    <t>http://www.annexproducts.com</t>
  </si>
  <si>
    <t>http://annidis.com</t>
  </si>
  <si>
    <t>http://www.anserinnovation.com</t>
  </si>
  <si>
    <t>http://www.antenova-m2m.com</t>
  </si>
  <si>
    <t>http://www.anteryon.com</t>
  </si>
  <si>
    <t>http://www.anysourcemedia.com</t>
  </si>
  <si>
    <t>http://www.anywaregroup.com</t>
  </si>
  <si>
    <t>http://aperiatech.com</t>
  </si>
  <si>
    <t>http://www.aperio.com</t>
  </si>
  <si>
    <t>http://sidms.com/</t>
  </si>
  <si>
    <t>http://appliedvs.com</t>
  </si>
  <si>
    <t>http://www.aprius.com</t>
  </si>
  <si>
    <t>http://www.arborphotonics.com</t>
  </si>
  <si>
    <t>http://www.arcticsand.com</t>
  </si>
  <si>
    <t>http://ardica.com</t>
  </si>
  <si>
    <t>http://www.ariadnext.com</t>
  </si>
  <si>
    <t>http://www.ariodata.com</t>
  </si>
  <si>
    <t>http://www.aristoslogic.com</t>
  </si>
  <si>
    <t>http://alaris-us.com</t>
  </si>
  <si>
    <t>http://www.myidkey.com</t>
  </si>
  <si>
    <t>http://arradiance.com</t>
  </si>
  <si>
    <t>http://arteriocyte.com</t>
  </si>
  <si>
    <t>http://www.arteris.com</t>
  </si>
  <si>
    <t>http://www.asokatech.com</t>
  </si>
  <si>
    <t>http://www.assetvue.net</t>
  </si>
  <si>
    <t>http://ainfosec.com</t>
  </si>
  <si>
    <t>http://www.asteel.fr</t>
  </si>
  <si>
    <t>http://atlas-scientific.com</t>
  </si>
  <si>
    <t>http://www.atritech.net</t>
  </si>
  <si>
    <t>http://www.storagenewsletter.com/news/business/attune-systems-disappears</t>
  </si>
  <si>
    <t>http://audaxmed.com</t>
  </si>
  <si>
    <t>http://www.audemat.com</t>
  </si>
  <si>
    <t>http://audiotoniq.com</t>
  </si>
  <si>
    <t>http://www.augmentix.com</t>
  </si>
  <si>
    <t>http://www.aurora.aero</t>
  </si>
  <si>
    <t>http://avalonclones.com</t>
  </si>
  <si>
    <t>http://avanthagroup.com</t>
  </si>
  <si>
    <t>http://avegasystems.com</t>
  </si>
  <si>
    <t>http://www.avesodisplays.com</t>
  </si>
  <si>
    <t>http://awox.com</t>
  </si>
  <si>
    <t>http://www.axsun.com</t>
  </si>
  <si>
    <t>http://aylanetworks.com</t>
  </si>
  <si>
    <t>http://www.azoi.com</t>
  </si>
  <si>
    <t>http://www.bwtek.com</t>
  </si>
  <si>
    <t>http://babywatchome.com</t>
  </si>
  <si>
    <t>http://balllogic.com</t>
  </si>
  <si>
    <t>http://www.bboxx.co.uk</t>
  </si>
  <si>
    <t>http://www.bellabeat.com</t>
  </si>
  <si>
    <t>http://eksobionics.com</t>
  </si>
  <si>
    <t>http://www.bigfootnetworks.com</t>
  </si>
  <si>
    <t>http://nymi.com</t>
  </si>
  <si>
    <t>http://www.biophotonicsolutions.com</t>
  </si>
  <si>
    <t>http://biorestorative.com</t>
  </si>
  <si>
    <t>http://biotalktechnologies.com</t>
  </si>
  <si>
    <t>http://www.biotectix.com/</t>
  </si>
  <si>
    <t>http://getbirdi.com/</t>
  </si>
  <si>
    <t>http://biscotti.com</t>
  </si>
  <si>
    <t>http://www.bitcauldron.com</t>
  </si>
  <si>
    <t>http://www.bitleap.com</t>
  </si>
  <si>
    <t>http://bleepbleeps.com</t>
  </si>
  <si>
    <t>http://bluwirelesstechnology.com</t>
  </si>
  <si>
    <t>http://bluewheeltech.com</t>
  </si>
  <si>
    <t>http://www.bluespec.com</t>
  </si>
  <si>
    <t>http://bongiovimedical.com</t>
  </si>
  <si>
    <t>http://www.bookeen.com</t>
  </si>
  <si>
    <t>http://www.bookingboss.com</t>
  </si>
  <si>
    <t>http://brainsentry.com</t>
  </si>
  <si>
    <t>http://www.breathometer.com</t>
  </si>
  <si>
    <t>http://breezeplay.com</t>
  </si>
  <si>
    <t>http://brightviewtechnologies.com</t>
  </si>
  <si>
    <t>http://www.broadbus.com</t>
  </si>
  <si>
    <t>http://www.bruinbiometrics.com</t>
  </si>
  <si>
    <t>http://www.btendo.com</t>
  </si>
  <si>
    <t>http://bublcam.com</t>
  </si>
  <si>
    <t>http://www.bvfon.hu</t>
  </si>
  <si>
    <t>http://www.hellocway.com/</t>
  </si>
  <si>
    <t>http://c2micro.com</t>
  </si>
  <si>
    <t>http://c4imaging.com</t>
  </si>
  <si>
    <t>http://cme-infusion.com</t>
  </si>
  <si>
    <t>http://calnexsol.com</t>
  </si>
  <si>
    <t>http://calsysinc.com</t>
  </si>
  <si>
    <t>http://www.ccsl.com</t>
  </si>
  <si>
    <t>http://www.temperatureconcepts.com</t>
  </si>
  <si>
    <t>http://camero-tech.com</t>
  </si>
  <si>
    <t>http://www.canesta.com</t>
  </si>
  <si>
    <t>http://cargo.io</t>
  </si>
  <si>
    <t>http://carinatek.com</t>
  </si>
  <si>
    <t>http://cashobutcher.biz</t>
  </si>
  <si>
    <t>http://www.cat-amania.com</t>
  </si>
  <si>
    <t>http://cbriteinc.com</t>
  </si>
  <si>
    <t>http://www.cebatech.com</t>
  </si>
  <si>
    <t>http://cegamuv.com</t>
  </si>
  <si>
    <t>http://cellscope.com</t>
  </si>
  <si>
    <t>http://cellworksgroup.com</t>
  </si>
  <si>
    <t>http://www.celoxica.com</t>
  </si>
  <si>
    <t>http://cerevo.com</t>
  </si>
  <si>
    <t>http://www.certess.com</t>
  </si>
  <si>
    <t>http://www.chapinst.com</t>
  </si>
  <si>
    <t>http://chemisense.co/</t>
  </si>
  <si>
    <t>http://www.chockstone.com</t>
  </si>
  <si>
    <t>http://chitogen.com</t>
  </si>
  <si>
    <t>http://ciaotelecom.com</t>
  </si>
  <si>
    <t>http://www.cinetal.com</t>
  </si>
  <si>
    <t>http://www.cinvolve.com</t>
  </si>
  <si>
    <t>http://www.ciranova.com</t>
  </si>
  <si>
    <t>http://www.citilog.com</t>
  </si>
  <si>
    <t>http://claretmedical.com</t>
  </si>
  <si>
    <t>http://cleankeysinc.com</t>
  </si>
  <si>
    <t>http://www.clearcube.com</t>
  </si>
  <si>
    <t>http://www.clickandgrow.com</t>
  </si>
  <si>
    <t>http://www.cloudvuetech.net</t>
  </si>
  <si>
    <t>http://www.coadna.com</t>
  </si>
  <si>
    <t>http://coalign.com</t>
  </si>
  <si>
    <t>http://www.cognio.com</t>
  </si>
  <si>
    <t>http://www.cohdawireless.com</t>
  </si>
  <si>
    <t>http://onlycoin.com</t>
  </si>
  <si>
    <t>http://www.collectric.se</t>
  </si>
  <si>
    <t>http://colowrap.com</t>
  </si>
  <si>
    <t>http://comdevintl.com</t>
  </si>
  <si>
    <t>http://www.cic.com</t>
  </si>
  <si>
    <t>http://www.confidex.com</t>
  </si>
  <si>
    <t>http://www.contactual.com</t>
  </si>
  <si>
    <t>http://control4.com</t>
  </si>
  <si>
    <t>http://www.conversionsound.com</t>
  </si>
  <si>
    <t>http://www.conveycomputer.com</t>
  </si>
  <si>
    <t>http://coollumens.com</t>
  </si>
  <si>
    <t>http://corestix.com</t>
  </si>
  <si>
    <t>http://www.coresonic.com</t>
  </si>
  <si>
    <t>http://corevalus.com</t>
  </si>
  <si>
    <t>http://www.corniceco.com</t>
  </si>
  <si>
    <t>http://www.correlatedmagnetics.com</t>
  </si>
  <si>
    <t>http://www.corsa.com</t>
  </si>
  <si>
    <t>http://www.covega.com</t>
  </si>
  <si>
    <t>http://www.cradle.com</t>
  </si>
  <si>
    <t>http://www.cradlepoint.com</t>
  </si>
  <si>
    <t>http://crhsystem.com</t>
  </si>
  <si>
    <t>http://crossriverfiber.com</t>
  </si>
  <si>
    <t>http://www.crossbar-inc.com</t>
  </si>
  <si>
    <t>http://crselectronics.com</t>
  </si>
  <si>
    <t>http://www.cryolife.com</t>
  </si>
  <si>
    <t>http://ctxtechnologies.com</t>
  </si>
  <si>
    <t>http://www.cull.co.uk</t>
  </si>
  <si>
    <t>http://www.curiobots.com</t>
  </si>
  <si>
    <t>http://www.cybersolutionsinternational.com</t>
  </si>
  <si>
    <t>http://www.dakim.com</t>
  </si>
  <si>
    <t>http://www.darma.co</t>
  </si>
  <si>
    <t>http://dashrobotics.com</t>
  </si>
  <si>
    <t>http://www.ryft.com</t>
  </si>
  <si>
    <t>http://www.datamars.com</t>
  </si>
  <si>
    <t>http://www.dataslide.com</t>
  </si>
  <si>
    <t>http://delpalmaortho.com</t>
  </si>
  <si>
    <t>http://deltaid.com</t>
  </si>
  <si>
    <t>http://dermasciences.com</t>
  </si>
  <si>
    <t>http://www.dexcom.com</t>
  </si>
  <si>
    <t>http://www.digico.biz</t>
  </si>
  <si>
    <t>http://www.digitalsafetytech.com</t>
  </si>
  <si>
    <t>http://www.dilitronics.com</t>
  </si>
  <si>
    <t>http://displair.com</t>
  </si>
  <si>
    <t>http://www.displaylink.com</t>
  </si>
  <si>
    <t>http://www.dixoninfo.com</t>
  </si>
  <si>
    <t>http://www.dn2k.com</t>
  </si>
  <si>
    <t>http://www.doublerobotics.com</t>
  </si>
  <si>
    <t>http://driblet.io</t>
  </si>
  <si>
    <t>http://www.driveable.com</t>
  </si>
  <si>
    <t>http://www.drobo.com</t>
  </si>
  <si>
    <t>http://duostechnologies.com</t>
  </si>
  <si>
    <t>http://www.duvastechnologies.com</t>
  </si>
  <si>
    <t>http://dynamo-micropower.com</t>
  </si>
  <si>
    <t>http://elacarte.com</t>
  </si>
  <si>
    <t>http://earlenergy.com</t>
  </si>
  <si>
    <t>http://kodakalaris.com/</t>
  </si>
  <si>
    <t>http://eckey.com</t>
  </si>
  <si>
    <t>http://ecolibriumenergy.com</t>
  </si>
  <si>
    <t>http://www.edgeware.tv</t>
  </si>
  <si>
    <t>http://www.edinburghrobotics.com</t>
  </si>
  <si>
    <t>http://edossea.com</t>
  </si>
  <si>
    <t>http://epc-co.com</t>
  </si>
  <si>
    <t>http://www.eink.com</t>
  </si>
  <si>
    <t>http://www.einstruction.com</t>
  </si>
  <si>
    <t>http://www.ekinops.net</t>
  </si>
  <si>
    <t>http://www.emc.com.tw</t>
  </si>
  <si>
    <t>http://www.electrikusinc.com</t>
  </si>
  <si>
    <t>http://electronicpay.in</t>
  </si>
  <si>
    <t>http://www.elementalled.com</t>
  </si>
  <si>
    <t>http://elevenjames.com</t>
  </si>
  <si>
    <t>http://www.ellipse-tech.com</t>
  </si>
  <si>
    <t>http://embomedics.com</t>
  </si>
  <si>
    <t>http://emsense.com</t>
  </si>
  <si>
    <t>http://www.encelium.com</t>
  </si>
  <si>
    <t>http://endodex.com</t>
  </si>
  <si>
    <t>http://endoshape.com</t>
  </si>
  <si>
    <t>http://endurancewindpower.com</t>
  </si>
  <si>
    <t>http://www.energateinc.com</t>
  </si>
  <si>
    <t>http://www.theenergydetective.com</t>
  </si>
  <si>
    <t>http://www.engana.com</t>
  </si>
  <si>
    <t>http://www.enmodus.com</t>
  </si>
  <si>
    <t>http://www.enmotus.com</t>
  </si>
  <si>
    <t>http://www.entone.com</t>
  </si>
  <si>
    <t>http://entratympanic.com</t>
  </si>
  <si>
    <t>http://enwave.net</t>
  </si>
  <si>
    <t>http://www.eoplex.com</t>
  </si>
  <si>
    <t>http://parknetplus.us</t>
  </si>
  <si>
    <t>http://ephesuslighting.com</t>
  </si>
  <si>
    <t>http://www.epos-ps.com</t>
  </si>
  <si>
    <t>http://equinext.net</t>
  </si>
  <si>
    <t>http://www.esighteyewear.com</t>
  </si>
  <si>
    <t>http://etaphase.com</t>
  </si>
  <si>
    <t>http://www.ethera-labs.com</t>
  </si>
  <si>
    <t>http://www.ethertronics.com</t>
  </si>
  <si>
    <t>http://evenamed.com</t>
  </si>
  <si>
    <t>http://www.evermind.us</t>
  </si>
  <si>
    <t>http://www.evikon.ee</t>
  </si>
  <si>
    <t>http://evoled.eu</t>
  </si>
  <si>
    <t>http://www.exablox.com</t>
  </si>
  <si>
    <t>http://www.exegy.com</t>
  </si>
  <si>
    <t>http://www.exorosystem.se</t>
  </si>
  <si>
    <t>http://www.expand.com</t>
  </si>
  <si>
    <t>http://www.eyetronics.com</t>
  </si>
  <si>
    <t>http://ezliftrescue.com</t>
  </si>
  <si>
    <t>http://fabtotum.com</t>
  </si>
  <si>
    <t>http://www.fabule.com</t>
  </si>
  <si>
    <t>http://www.fairphone.com</t>
  </si>
  <si>
    <t>http://www.famoco.com</t>
  </si>
  <si>
    <t>http://fastcapsystems.com</t>
  </si>
  <si>
    <t>http://fastgencorp.com</t>
  </si>
  <si>
    <t>http://fatiguescience.com</t>
  </si>
  <si>
    <t>http://www.feedback-world.com</t>
  </si>
  <si>
    <t>http://www.fibersensing.com</t>
  </si>
  <si>
    <t>http://www.fieldsolutions.com</t>
  </si>
  <si>
    <t>http://myfilip.com</t>
  </si>
  <si>
    <t>http://fineeyecolor.com</t>
  </si>
  <si>
    <t>http://www.fsems.com</t>
  </si>
  <si>
    <t>http://fiteq.com</t>
  </si>
  <si>
    <t>http://wellbeats.com/</t>
  </si>
  <si>
    <t>http://www.flatev.com</t>
  </si>
  <si>
    <t>http://www.flatfrog.com</t>
  </si>
  <si>
    <t>http://flexlighting.com</t>
  </si>
  <si>
    <t>http://www.flykly.com</t>
  </si>
  <si>
    <t>http://fobo.net</t>
  </si>
  <si>
    <t>http://www.fqsinternational.com</t>
  </si>
  <si>
    <t>http://www.force-a.eu</t>
  </si>
  <si>
    <t>http://forgemedical.com</t>
  </si>
  <si>
    <t>http://www.formtaste.com</t>
  </si>
  <si>
    <t>http://forsitec.com</t>
  </si>
  <si>
    <t>http://www.fih-foxconn.com</t>
  </si>
  <si>
    <t>http://www.thinkingscreen.com</t>
  </si>
  <si>
    <t>http://www.frescologic.com</t>
  </si>
  <si>
    <t>http://fugoo.com</t>
  </si>
  <si>
    <t>http://www.engadget.com/2012/01/09/fusion-garage-killed-dead-liquidation/</t>
  </si>
  <si>
    <t>http://www.g2microsystems.com</t>
  </si>
  <si>
    <t>http://gasngo.com</t>
  </si>
  <si>
    <t>http://www.gatekeepersystems.com</t>
  </si>
  <si>
    <t>http://www.gemidis.com</t>
  </si>
  <si>
    <t>http://www.gesturetek.com</t>
  </si>
  <si>
    <t>http://www.gpe-energy.com</t>
  </si>
  <si>
    <t>http://globalprintsystems.net</t>
  </si>
  <si>
    <t>http://glowforge.com</t>
  </si>
  <si>
    <t>http://www.greyorange.com/</t>
  </si>
  <si>
    <t>http://www.u-gps.com</t>
  </si>
  <si>
    <t>http://www.getgraava.com</t>
  </si>
  <si>
    <t>http://graematter.com</t>
  </si>
  <si>
    <t>http://graffitigeo.com</t>
  </si>
  <si>
    <t>http://grandst.com</t>
  </si>
  <si>
    <t>http://greyhawkpaytech.com</t>
  </si>
  <si>
    <t>http://greengoose.com</t>
  </si>
  <si>
    <t>http://ghs-led.com</t>
  </si>
  <si>
    <t>http://grid2020.com/</t>
  </si>
  <si>
    <t>http://www.grinbath.com</t>
  </si>
  <si>
    <t>http://www.groundmetrics.com</t>
  </si>
  <si>
    <t>http://angelguard.net</t>
  </si>
  <si>
    <t>http://www.guidedinterventions.com/</t>
  </si>
  <si>
    <t>http://www.h2i-technologies.eu</t>
  </si>
  <si>
    <t>http://halo2cloud.com</t>
  </si>
  <si>
    <t>http://halton.com</t>
  </si>
  <si>
    <t>http://www.hamiltonthorne.com</t>
  </si>
  <si>
    <t>http://handscape.com</t>
  </si>
  <si>
    <t>http://www.internetvoting.com</t>
  </si>
  <si>
    <t>http://www.healthrageous.com</t>
  </si>
  <si>
    <t>http://www.heartware.com.au</t>
  </si>
  <si>
    <t>https://www.helium.com</t>
  </si>
  <si>
    <t>http://www.hereofamily.com</t>
  </si>
  <si>
    <t>http://www.hexoskin.com</t>
  </si>
  <si>
    <t>http://www.higtek.com</t>
  </si>
  <si>
    <t>http://highfidelity.io</t>
  </si>
  <si>
    <t>http://hiwifi.com</t>
  </si>
  <si>
    <t>http://www.hlh-electronics.dk</t>
  </si>
  <si>
    <t>http://hoana.com</t>
  </si>
  <si>
    <t>http://www.homecomfortzones.com</t>
  </si>
  <si>
    <t>http://horsesenseshoes.com</t>
  </si>
  <si>
    <t>http://hwtrek.com</t>
  </si>
  <si>
    <t>http://iamplus.com</t>
  </si>
  <si>
    <t>http://www.iamsmarttechnology.com</t>
  </si>
  <si>
    <t>http://www.hollandhaptics.com</t>
  </si>
  <si>
    <t>http://icedotathletes.com</t>
  </si>
  <si>
    <t>http://www.iconaircraft.com</t>
  </si>
  <si>
    <t>http://www.idevicesinc.com</t>
  </si>
  <si>
    <t>http://www.iec-electronics.com</t>
  </si>
  <si>
    <t>http://www.iliveelectronics.com</t>
  </si>
  <si>
    <t>http://ilumi.co</t>
  </si>
  <si>
    <t>http://iluminagebeauty.com</t>
  </si>
  <si>
    <t>http://www.imicroq.com</t>
  </si>
  <si>
    <t>http://www.imina.ch</t>
  </si>
  <si>
    <t>http://www.imoveinc.com</t>
  </si>
  <si>
    <t>http://www.imsystech.com</t>
  </si>
  <si>
    <t>http://www.incidenttech.com</t>
  </si>
  <si>
    <t>http://www.incom.eu</t>
  </si>
  <si>
    <t>http://www.inewit.be</t>
  </si>
  <si>
    <t>http://irimagesys.com</t>
  </si>
  <si>
    <t>http://healthcare-eid.ingenico.com/en/index.aspx</t>
  </si>
  <si>
    <t>http://www.innalabs.com</t>
  </si>
  <si>
    <t>http://www.inner-pulse.com</t>
  </si>
  <si>
    <t>http://innfocus.com</t>
  </si>
  <si>
    <t>http://www.innovx.com</t>
  </si>
  <si>
    <t>http://innovativesurgicaldesigns.com</t>
  </si>
  <si>
    <t>http://www.inovys.com</t>
  </si>
  <si>
    <t>http://www.inplaytechnologies.com</t>
  </si>
  <si>
    <t>http://inpronto.com</t>
  </si>
  <si>
    <t>http://www.inspironlogistics.com</t>
  </si>
  <si>
    <t>http://intactmedical.com</t>
  </si>
  <si>
    <t>http://www.intcomex.com</t>
  </si>
  <si>
    <t>http://iv-usa.com</t>
  </si>
  <si>
    <t>http://icvn.com</t>
  </si>
  <si>
    <t>http://intelliwheels.net</t>
  </si>
  <si>
    <t>http://ifholdings.com</t>
  </si>
  <si>
    <t>http://interaxon.ca</t>
  </si>
  <si>
    <t>http://internetconnectivitygroup.com</t>
  </si>
  <si>
    <t>http://intersofteurasia.ru</t>
  </si>
  <si>
    <t>http://www.intuitiveautomata.com</t>
  </si>
  <si>
    <t>http://www.inviewcorp.com</t>
  </si>
  <si>
    <t>http://iogyn.com</t>
  </si>
  <si>
    <t>http://www.iotera.com</t>
  </si>
  <si>
    <t>http://www.ipdia.com</t>
  </si>
  <si>
    <t>http://www.ipico.com</t>
  </si>
  <si>
    <t>http://www.irextechnologies.com</t>
  </si>
  <si>
    <t>http://www.IsabellaProducts.com</t>
  </si>
  <si>
    <t>http://www.isitechnology.com</t>
  </si>
  <si>
    <t>http://www.isis-sentronics.de</t>
  </si>
  <si>
    <t>http://isites.us</t>
  </si>
  <si>
    <t>http://www.isotera.com</t>
  </si>
  <si>
    <t>http://iteam.com</t>
  </si>
  <si>
    <t>http://ivwatch.com</t>
  </si>
  <si>
    <t>http://www.ixi.com</t>
  </si>
  <si>
    <t>http://www.iz3d.com/</t>
  </si>
  <si>
    <t>http://biosig-id.com</t>
  </si>
  <si>
    <t>http://www.jasper-da.com</t>
  </si>
  <si>
    <t>http://jazio.com</t>
  </si>
  <si>
    <t>http://www.jenavalve.de</t>
  </si>
  <si>
    <t>http://jolla.com</t>
  </si>
  <si>
    <t>http://www.jvsemi.com</t>
  </si>
  <si>
    <t>http://kaimedical.com</t>
  </si>
  <si>
    <t>http://kano.me</t>
  </si>
  <si>
    <t>http://kaptureaudio.com</t>
  </si>
  <si>
    <t>http://kardium.com</t>
  </si>
  <si>
    <t>http://katena.com</t>
  </si>
  <si>
    <t>http://ke2therm.com</t>
  </si>
  <si>
    <t>http://www.keisense.com</t>
  </si>
  <si>
    <t>http://www.keystone-tech.co.jp/english</t>
  </si>
  <si>
    <t>http://kinematix.pt</t>
  </si>
  <si>
    <t>http://www.kionix.com</t>
  </si>
  <si>
    <t>http://www.kiwatch.com</t>
  </si>
  <si>
    <t>http://kleer.com</t>
  </si>
  <si>
    <t>http://neurosurgeryinstruments.com</t>
  </si>
  <si>
    <t>http://www.kopismobile.com</t>
  </si>
  <si>
    <t>http://kosherswitch.com</t>
  </si>
  <si>
    <t>http://www.ki-contact.de</t>
  </si>
  <si>
    <t>http://soundpaper.com</t>
  </si>
  <si>
    <t>http://mydario.com</t>
  </si>
  <si>
    <t>http://www.laderalabs.com</t>
  </si>
  <si>
    <t>http://www.lantostechnologies.com</t>
  </si>
  <si>
    <t>http://www.lantronix.com</t>
  </si>
  <si>
    <t>http://lapspacemedical.com</t>
  </si>
  <si>
    <t>http://www.lark.com</t>
  </si>
  <si>
    <t>http://lazurescientific.com</t>
  </si>
  <si>
    <t>http://www.leddartech.com</t>
  </si>
  <si>
    <t>http://ledzworld.com</t>
  </si>
  <si>
    <t>http://www.leidproducts.com</t>
  </si>
  <si>
    <t>http://www.lemnislighting.com</t>
  </si>
  <si>
    <t>http://www.lensvector.com</t>
  </si>
  <si>
    <t>http://www.lexar.com</t>
  </si>
  <si>
    <t>http://ichip.com</t>
  </si>
  <si>
    <t>http://www.lightup.io</t>
  </si>
  <si>
    <t>http://www.lightwavelogic.com</t>
  </si>
  <si>
    <t>http://linebackerinc.com</t>
  </si>
  <si>
    <t>http://www.liquavista.com</t>
  </si>
  <si>
    <t>http://www.mylively.com</t>
  </si>
  <si>
    <t>http://www.livemap.info</t>
  </si>
  <si>
    <t>http://www.logic-instrument.com</t>
  </si>
  <si>
    <t>http://lumejet.com</t>
  </si>
  <si>
    <t>http://www.lumetrics.com</t>
  </si>
  <si>
    <t>http://lumicell.com</t>
  </si>
  <si>
    <t>http://www.lumigrow.com</t>
  </si>
  <si>
    <t>http://luxim.com</t>
  </si>
  <si>
    <t>http://www.luxtechled.com</t>
  </si>
  <si>
    <t>http://www.lvsensors.com</t>
  </si>
  <si>
    <t>http://liftlabsdesign.com</t>
  </si>
  <si>
    <t>http://www.lytx.com</t>
  </si>
  <si>
    <t>http://mdisc.com</t>
  </si>
  <si>
    <t>http://www.m2.uk.com</t>
  </si>
  <si>
    <t>http://www.m2fx.com</t>
  </si>
  <si>
    <t>http://www.m2tech.biz</t>
  </si>
  <si>
    <t>http://www.machinetalker.com</t>
  </si>
  <si>
    <t>http://magnolia-medical.com</t>
  </si>
  <si>
    <t>http://www.magnomatics.com</t>
  </si>
  <si>
    <t>http://makinnovations.com</t>
  </si>
  <si>
    <t>http://www.mangodsp.com</t>
  </si>
  <si>
    <t>http://www.mate.co.il</t>
  </si>
  <si>
    <t>http://mardil.com</t>
  </si>
  <si>
    <t>http://markforged.com</t>
  </si>
  <si>
    <t>http://maskless.com</t>
  </si>
  <si>
    <t>http://www.materialise.com</t>
  </si>
  <si>
    <t>http://thematrixwand.com/</t>
  </si>
  <si>
    <t>http://www.max-viz.com</t>
  </si>
  <si>
    <t>http://maxvision.com</t>
  </si>
  <si>
    <t>http://www.medcenterdisplay.com</t>
  </si>
  <si>
    <t>http://medicationreview.com</t>
  </si>
  <si>
    <t>http://medina-medical.com</t>
  </si>
  <si>
    <t>http://medipacs.com</t>
  </si>
  <si>
    <t>http://medl.io</t>
  </si>
  <si>
    <t>http://mekitec.com</t>
  </si>
  <si>
    <t>http://www.thinkmelon.com/</t>
  </si>
  <si>
    <t>http://www.mempile.com</t>
  </si>
  <si>
    <t>http://www.mergeoptics.com</t>
  </si>
  <si>
    <t>http://www.meridium.com</t>
  </si>
  <si>
    <t>http://www.metratec.com</t>
  </si>
  <si>
    <t>http://www.meusonic.com</t>
  </si>
  <si>
    <t>http://www.mezmeriz.com</t>
  </si>
  <si>
    <t>http://miairline.com</t>
  </si>
  <si>
    <t>http://miamiinstruments.com</t>
  </si>
  <si>
    <t>http://www.micromeminc.com</t>
  </si>
  <si>
    <t>http://www.mimoco.com</t>
  </si>
  <si>
    <t>http://www.facebook.com/MiniBrake</t>
  </si>
  <si>
    <t>http://www.minicomdigitalsignage.com</t>
  </si>
  <si>
    <t>http://www.mintera.com</t>
  </si>
  <si>
    <t>http://minus9.com</t>
  </si>
  <si>
    <t>http://www.minutekey.com</t>
  </si>
  <si>
    <t>http://mirada-medical.com</t>
  </si>
  <si>
    <t>http://www.mirageinnovations.com</t>
  </si>
  <si>
    <t>http://miurasystems.com/index.php</t>
  </si>
  <si>
    <t>http://mobilegs.com</t>
  </si>
  <si>
    <t>http://www.mobileangelo.fr</t>
  </si>
  <si>
    <t>http://www.mobiusmicro.com</t>
  </si>
  <si>
    <t>http://mobiwork.com</t>
  </si>
  <si>
    <t>http://modality.com</t>
  </si>
  <si>
    <t>http://momentlens.co/</t>
  </si>
  <si>
    <t>http://monsieur.co</t>
  </si>
  <si>
    <t>http://www.mophie.com</t>
  </si>
  <si>
    <t>http://www.movea.com</t>
  </si>
  <si>
    <t>http://www.multiwavephotonics.com</t>
  </si>
  <si>
    <t>https://www.crunchbase.com/organization/skyrobotics</t>
  </si>
  <si>
    <t>http://sandisk.com</t>
  </si>
  <si>
    <t>http://mustardtree.com</t>
  </si>
  <si>
    <t>http://nabto.com</t>
  </si>
  <si>
    <t>http://www.nallatech.com</t>
  </si>
  <si>
    <t>http://nanalysis.com</t>
  </si>
  <si>
    <t>http://www.nanoeprint.com</t>
  </si>
  <si>
    <t>http://nanoconversion.com</t>
  </si>
  <si>
    <t>http://www.nanodynamics.com</t>
  </si>
  <si>
    <t>http://www.nanolumens.com</t>
  </si>
  <si>
    <t>http://www.napatech.com</t>
  </si>
  <si>
    <t>http://www.naviswiss.eu/nv</t>
  </si>
  <si>
    <t>http://www.nctechimaging.com</t>
  </si>
  <si>
    <t>http://www.neatorobotics.com</t>
  </si>
  <si>
    <t>http://www.neli-technologies.com</t>
  </si>
  <si>
    <t>http://www.neonode.com</t>
  </si>
  <si>
    <t>http://neovasc.com</t>
  </si>
  <si>
    <t>http://nephros.com</t>
  </si>
  <si>
    <t>http://www.neterion.com</t>
  </si>
  <si>
    <t>http://www.netgear.com</t>
  </si>
  <si>
    <t>http://smartswipe.ca</t>
  </si>
  <si>
    <t>http://www.nettalk.com</t>
  </si>
  <si>
    <t>http://www.neura.at</t>
  </si>
  <si>
    <t>http://neuro-kinetics.com</t>
  </si>
  <si>
    <t>http://newchoicesentertainment.com</t>
  </si>
  <si>
    <t>http://newhealthsciences.com</t>
  </si>
  <si>
    <t>http://www.newscaletech.com</t>
  </si>
  <si>
    <t>http://www.nexalin.com/</t>
  </si>
  <si>
    <t>http://www.nexeon.co.uk</t>
  </si>
  <si>
    <t>http://www.nextinput.com</t>
  </si>
  <si>
    <t>http://www.nextio.com</t>
  </si>
  <si>
    <t>http://cel-fi.com</t>
  </si>
  <si>
    <t>http://www.nextremethermal.com</t>
  </si>
  <si>
    <t>http://www.njoy.com</t>
  </si>
  <si>
    <t>http://nlighten.com/en</t>
  </si>
  <si>
    <t>http://www.noblepeak.com</t>
  </si>
  <si>
    <t>http://noc2healthcare.com</t>
  </si>
  <si>
    <t>http://www.noitavonne.com</t>
  </si>
  <si>
    <t>http://www.nomiku.com</t>
  </si>
  <si>
    <t>http://www.novasentis.com</t>
  </si>
  <si>
    <t>http://noveko.com</t>
  </si>
  <si>
    <t>http://www.nozomiphotonics.com</t>
  </si>
  <si>
    <t>http://www.npphotonics.com</t>
  </si>
  <si>
    <t>http://www.nuforce.com</t>
  </si>
  <si>
    <t>http://www.nujira.com</t>
  </si>
  <si>
    <t>http://nuorthosurgical.com</t>
  </si>
  <si>
    <t>http://www.nuvotronics.com</t>
  </si>
  <si>
    <t>http://www.tablotv.com/</t>
  </si>
  <si>
    <t>http://mimobaby.com</t>
  </si>
  <si>
    <t>http://octoshape.com</t>
  </si>
  <si>
    <t>http://ohmxbio.com</t>
  </si>
  <si>
    <t>http://www.oktalogic.com</t>
  </si>
  <si>
    <t>http://www.olocity.com</t>
  </si>
  <si>
    <t>http://ometrics.com</t>
  </si>
  <si>
    <t>http://www.omni-id.com</t>
  </si>
  <si>
    <t>http://www.omnilink.com</t>
  </si>
  <si>
    <t>http://omsignal.com</t>
  </si>
  <si>
    <t>http://www.ondaxinc.com</t>
  </si>
  <si>
    <t>http://www.onpathtech.com</t>
  </si>
  <si>
    <t>http://www.ooma.com</t>
  </si>
  <si>
    <t>http://hearopg.com</t>
  </si>
  <si>
    <t>http://www.openpeak.com</t>
  </si>
  <si>
    <t>http://www.optisynx.com</t>
  </si>
  <si>
    <t>http://oreeartisans.com/</t>
  </si>
  <si>
    <t>http://www.origingps.com</t>
  </si>
  <si>
    <t>http://www.orionlabs.co</t>
  </si>
  <si>
    <t>http://orthocone.com</t>
  </si>
  <si>
    <t>http://www.orthohelix.com</t>
  </si>
  <si>
    <t>http://www.orvibo.com</t>
  </si>
  <si>
    <t>http://www.osi-systems.com</t>
  </si>
  <si>
    <t>http://ostendo.com/</t>
  </si>
  <si>
    <t>http://www.outsmartinc.com</t>
  </si>
  <si>
    <t>http://www.oversi.com</t>
  </si>
  <si>
    <t>http://www.oxsensis.com</t>
  </si>
  <si>
    <t>http://www.ozmodevices.com</t>
  </si>
  <si>
    <t>http://www.p2p-next.org</t>
  </si>
  <si>
    <t>http://pacificlighttech.com</t>
  </si>
  <si>
    <t>http://www.pacinian.com</t>
  </si>
  <si>
    <t>http://packetdigital.com</t>
  </si>
  <si>
    <t>http://www.padloc.co</t>
  </si>
  <si>
    <t>http://www.pantryretail.com</t>
  </si>
  <si>
    <t>http://www.paraytec.com</t>
  </si>
  <si>
    <t>http://www.pxtpayments.com</t>
  </si>
  <si>
    <t>http://www.pchintl.com</t>
  </si>
  <si>
    <t>http://www.getpebble.com</t>
  </si>
  <si>
    <t>http://www.pebblesinterfaces.com</t>
  </si>
  <si>
    <t>http://www.pegatech.com</t>
  </si>
  <si>
    <t>http://www.persimmontech.com</t>
  </si>
  <si>
    <t>http://personicslabs.com</t>
  </si>
  <si>
    <t>http://www.petnet.io</t>
  </si>
  <si>
    <t>http://www.pharmassistant.net</t>
  </si>
  <si>
    <t>http://www.phasevision.com</t>
  </si>
  <si>
    <t>http://www.phasorsolutions.com</t>
  </si>
  <si>
    <t>http://phioptics.com</t>
  </si>
  <si>
    <t>http://phononic.com</t>
  </si>
  <si>
    <t>http://www.photoptech.com</t>
  </si>
  <si>
    <t>http://www.pivot3.com</t>
  </si>
  <si>
    <t>http://www.pixel-velocity.com</t>
  </si>
  <si>
    <t>http://www.pixim.com</t>
  </si>
  <si>
    <t>http://plair.com</t>
  </si>
  <si>
    <t>http://www.platformsolutions.com</t>
  </si>
  <si>
    <t>http://makewonder.com</t>
  </si>
  <si>
    <t>http://www.plumlife.com/</t>
  </si>
  <si>
    <t>http://www.plurality.com</t>
  </si>
  <si>
    <t>http://pluromed.com</t>
  </si>
  <si>
    <t>http://www.polight.no</t>
  </si>
  <si>
    <t>http://www.poweranalog.com</t>
  </si>
  <si>
    <t>http://www.powerphotonic.com</t>
  </si>
  <si>
    <t>http://powersdt.com</t>
  </si>
  <si>
    <t>http://www.powervation.com</t>
  </si>
  <si>
    <t>http://technowisegroup.com</t>
  </si>
  <si>
    <t>http://www.poci.com</t>
  </si>
  <si>
    <t>http://www.prestolite.com</t>
  </si>
  <si>
    <t>http://printlessplans.com</t>
  </si>
  <si>
    <t>http://www.prioria.com</t>
  </si>
  <si>
    <t>http://dentistselect.net</t>
  </si>
  <si>
    <t>http://www.probemi.com</t>
  </si>
  <si>
    <t>http://www.profitline.com</t>
  </si>
  <si>
    <t>http://progression-systems.com</t>
  </si>
  <si>
    <t>http://www.provision-comm.com</t>
  </si>
  <si>
    <t>http://www.proxivision.de</t>
  </si>
  <si>
    <t>http://pulsarvascular.com</t>
  </si>
  <si>
    <t>http://www.pulseelectronics.com</t>
  </si>
  <si>
    <t>http://www.theflip.com</t>
  </si>
  <si>
    <t>http://pureenergy.com</t>
  </si>
  <si>
    <t>http://www.shoppureenergy.com</t>
  </si>
  <si>
    <t>http://www.pyreos.com</t>
  </si>
  <si>
    <t>http://www.crystechcoating.com</t>
  </si>
  <si>
    <t>http://www.Qitio.com</t>
  </si>
  <si>
    <t>http://qualgenix.com</t>
  </si>
  <si>
    <t>http://www.qualnetics.com</t>
  </si>
  <si>
    <t>http://www.qualtre.com</t>
  </si>
  <si>
    <t>http://quantumimaging.eu</t>
  </si>
  <si>
    <t>http://qsinano.com/metair</t>
  </si>
  <si>
    <t>http://quartics.com</t>
  </si>
  <si>
    <t>http://quickcheckhealth.com</t>
  </si>
  <si>
    <t>http://www.quvis.com</t>
  </si>
  <si>
    <t>http://qylur.com</t>
  </si>
  <si>
    <t>http://rm-engineering.co.uk</t>
  </si>
  <si>
    <t>http://www.rabitech.co/</t>
  </si>
  <si>
    <t>http://www.radiowavesinc.com</t>
  </si>
  <si>
    <t>http://www.radiusnetworks.com</t>
  </si>
  <si>
    <t>http://www.radlive.com</t>
  </si>
  <si>
    <t>http://www.rapportincorporated.com</t>
  </si>
  <si>
    <t>http://readydock.net</t>
  </si>
  <si>
    <t>http://www.realimage.com</t>
  </si>
  <si>
    <t>http://www.redingtongulf.com/redingtonhome/home.html</t>
  </si>
  <si>
    <t>http://redshiftsystems.com</t>
  </si>
  <si>
    <t>http://www.reflexionmedical.com</t>
  </si>
  <si>
    <t>http://regearlife.com</t>
  </si>
  <si>
    <t>http://www.registracija-vozila.rs</t>
  </si>
  <si>
    <t>http://relayr.io/</t>
  </si>
  <si>
    <t>http://www.rementerprise.co.uk</t>
  </si>
  <si>
    <t>http://remedify.com</t>
  </si>
  <si>
    <t>http://remind-technologies.com</t>
  </si>
  <si>
    <t>http://respirtech.com</t>
  </si>
  <si>
    <t>http://www.retiamedical.com</t>
  </si>
  <si>
    <t>http://www.teamreva.com</t>
  </si>
  <si>
    <t>http://www.revasystems.com</t>
  </si>
  <si>
    <t>http://reventmedical.com</t>
  </si>
  <si>
    <t>http://gearbrake.com</t>
  </si>
  <si>
    <t>http://revisionmilitary.com</t>
  </si>
  <si>
    <t>http://www.revolights.com</t>
  </si>
  <si>
    <t>http://www.revolttechnology.com</t>
  </si>
  <si>
    <t>http://rinovum.com</t>
  </si>
  <si>
    <t>http://www.rip-wave.com</t>
  </si>
  <si>
    <t>http://riversilica.com</t>
  </si>
  <si>
    <t>http://robodynamics.com</t>
  </si>
  <si>
    <t>http://www.robotex.com</t>
  </si>
  <si>
    <t>http://www.rocketick.com</t>
  </si>
  <si>
    <t>http://www.rmven.net</t>
  </si>
  <si>
    <t>http://rotationmedical.com</t>
  </si>
  <si>
    <t>http://www.rpo.biz</t>
  </si>
  <si>
    <t>http://www.minidat.de</t>
  </si>
  <si>
    <t>http://safeawake.com</t>
  </si>
  <si>
    <t>http://sakti3.com</t>
  </si>
  <si>
    <t>http://www.samtec.com</t>
  </si>
  <si>
    <t>http://www.sanswire.com</t>
  </si>
  <si>
    <t>http://www.santurcorp.com</t>
  </si>
  <si>
    <t>http://www.savageio.com</t>
  </si>
  <si>
    <t>http://www.savantsystems.com</t>
  </si>
  <si>
    <t>http://www.saw-instruments.de</t>
  </si>
  <si>
    <t>http://saygus.com</t>
  </si>
  <si>
    <t>http://www.scentsciences.com</t>
  </si>
  <si>
    <t>http://sciaps.com</t>
  </si>
  <si>
    <t>http://www.scodix.com</t>
  </si>
  <si>
    <t>http://scoutee.co/</t>
  </si>
  <si>
    <t>http://www.swimsealsafe.com</t>
  </si>
  <si>
    <t>http://www.securify.com</t>
  </si>
  <si>
    <t>http://silvair.com</t>
  </si>
  <si>
    <t>http://www.semtek.com</t>
  </si>
  <si>
    <t>http://www.sensegiz.com</t>
  </si>
  <si>
    <t>http://www.getversus.com</t>
  </si>
  <si>
    <t>http://www.sensgard.com</t>
  </si>
  <si>
    <t>http://www.sensiblesolutions.se</t>
  </si>
  <si>
    <t>http://www.sensitiveobject.fr</t>
  </si>
  <si>
    <t>http://www.s4ms.com</t>
  </si>
  <si>
    <t>http://sentrinsic.com</t>
  </si>
  <si>
    <t>http://www.qualitrolcorp.com/Products/Gas/Dissolved_Gas_Analyzers/</t>
  </si>
  <si>
    <t>http://seventechnologies.co.uk</t>
  </si>
  <si>
    <t>http://www.shadescases.com</t>
  </si>
  <si>
    <t>http://shakaon.net</t>
  </si>
  <si>
    <t>http://sharp-world.com</t>
  </si>
  <si>
    <t>http://shastacrystals.com</t>
  </si>
  <si>
    <t>http://www.shelfx.com</t>
  </si>
  <si>
    <t>http://shinemed.com</t>
  </si>
  <si>
    <t>http://www.shockingtechnologies.com</t>
  </si>
  <si>
    <t>http://shoulderoptions.com</t>
  </si>
  <si>
    <t>http://www.siano-ms.com</t>
  </si>
  <si>
    <t>http://www.sierraphotonics.com</t>
  </si>
  <si>
    <t>http://siestamedical.com</t>
  </si>
  <si>
    <t>http://www.spdevices.com</t>
  </si>
  <si>
    <t>http://www.signalink.com</t>
  </si>
  <si>
    <t>http://signix.com</t>
  </si>
  <si>
    <t>http://www.siimpel.com</t>
  </si>
  <si>
    <t>http://www.silentium.com</t>
  </si>
  <si>
    <t>http://siliciumenergy.com</t>
  </si>
  <si>
    <t>http://www.sigen.net</t>
  </si>
  <si>
    <t>http://www.silmach.com</t>
  </si>
  <si>
    <t>http://www.simplifymd.com</t>
  </si>
  <si>
    <t>http://www.sinohub.com</t>
  </si>
  <si>
    <t>http://www.sionex.com</t>
  </si>
  <si>
    <t>http://www.alluxa.com</t>
  </si>
  <si>
    <t>http://www.skyetek.com</t>
  </si>
  <si>
    <t>http://www.sleek-audio.com</t>
  </si>
  <si>
    <t>http://sleep.fm</t>
  </si>
  <si>
    <t>http://slingbox.com</t>
  </si>
  <si>
    <t>http://www.smarteye.se</t>
  </si>
  <si>
    <t>http://www.smartskintech.com</t>
  </si>
  <si>
    <t>http://smartvisionlabs.com</t>
  </si>
  <si>
    <t>http://www.sios.fr</t>
  </si>
  <si>
    <t>http://www.smiirl.com</t>
  </si>
  <si>
    <t>http://www.overlandstorage.com/</t>
  </si>
  <si>
    <t>http://www.scte.org</t>
  </si>
  <si>
    <t>http://socrateshealthsolutions.com</t>
  </si>
  <si>
    <t>http://softfront.co.jp</t>
  </si>
  <si>
    <t>http://www.softswitch.com</t>
  </si>
  <si>
    <t>http://www.solem.fr</t>
  </si>
  <si>
    <t>http://www.sonavation.com</t>
  </si>
  <si>
    <t>http://www.sonoplot.com</t>
  </si>
  <si>
    <t>http://www.sound2light.co.uk</t>
  </si>
  <si>
    <t>http://www.soundhawk.com</t>
  </si>
  <si>
    <t>http://www.sourcetech.com</t>
  </si>
  <si>
    <t>http://www.sp-incorp.com</t>
  </si>
  <si>
    <t>http://spdcontrolsystems.com</t>
  </si>
  <si>
    <t>http://www.spectrafluidics.com</t>
  </si>
  <si>
    <t>http://speechvive.com</t>
  </si>
  <si>
    <t>http://www.spheremedical.com</t>
  </si>
  <si>
    <t>http://www.spilasers.com</t>
  </si>
  <si>
    <t>http://www.spintransfer.com</t>
  </si>
  <si>
    <t>http://spinalusa.com</t>
  </si>
  <si>
    <t>http://spinalventures.com</t>
  </si>
  <si>
    <t>http://spiration.com</t>
  </si>
  <si>
    <t>http://spireon.com</t>
  </si>
  <si>
    <t>http://www.spraycool.com</t>
  </si>
  <si>
    <t>http://sproutling.com</t>
  </si>
  <si>
    <t>http://www.sqord.com</t>
  </si>
  <si>
    <t>http://www.squaretrade.com</t>
  </si>
  <si>
    <t>http://www.stantum.com</t>
  </si>
  <si>
    <t>http://www.StartInitiative.com</t>
  </si>
  <si>
    <t>http://stimwave.com</t>
  </si>
  <si>
    <t>http://www.stratiotechnology.com/</t>
  </si>
  <si>
    <t>http://www.streetline.com</t>
  </si>
  <si>
    <t>http://www.striiv.com</t>
  </si>
  <si>
    <t>http://stripedsail.com</t>
  </si>
  <si>
    <t>http://www.sub-one.com</t>
  </si>
  <si>
    <t>http://www.supercircuits.com</t>
  </si>
  <si>
    <t>http://surefiremedical.com</t>
  </si>
  <si>
    <t>http://surgicountmedical.com</t>
  </si>
  <si>
    <t>http://swarm64.com</t>
  </si>
  <si>
    <t>http://swiftnav.com</t>
  </si>
  <si>
    <t>http://www.syncronex.com</t>
  </si>
  <si>
    <t>http://syncrophi.com</t>
  </si>
  <si>
    <t>http://tabscorp.com</t>
  </si>
  <si>
    <t>http://www.tarquingroup.com</t>
  </si>
  <si>
    <t>http://tearlab.com</t>
  </si>
  <si>
    <t>http://www.techforward.com</t>
  </si>
  <si>
    <t>http://www.technitrol.com</t>
  </si>
  <si>
    <t>http://www.tedcas.com</t>
  </si>
  <si>
    <t>http://teddytheguardian.com</t>
  </si>
  <si>
    <t>http://tele-pathy.org</t>
  </si>
  <si>
    <t>http://www.tempronics.com</t>
  </si>
  <si>
    <t>http://terrajoulecorp.com</t>
  </si>
  <si>
    <t>http://www.textronicsinc.com</t>
  </si>
  <si>
    <t>http://www.welcometoalex.com</t>
  </si>
  <si>
    <t>http://bt.tn</t>
  </si>
  <si>
    <t>http://thermodynamicprocesscontrol.com</t>
  </si>
  <si>
    <t>http://thinprofiletech.com</t>
  </si>
  <si>
    <t>http://www.thingmagic.com</t>
  </si>
  <si>
    <t>http://thompsonaerospace.com</t>
  </si>
  <si>
    <t>http://www.tinteo.com</t>
  </si>
  <si>
    <t>http://www.tobii.com</t>
  </si>
  <si>
    <t>http://www.topcom.net</t>
  </si>
  <si>
    <t>http://totus-solutions.com</t>
  </si>
  <si>
    <t>http://www.trace.com/</t>
  </si>
  <si>
    <t>http://tracking-point.com</t>
  </si>
  <si>
    <t>http://www.traklok.com</t>
  </si>
  <si>
    <t>http://triadtechpartners.com</t>
  </si>
  <si>
    <t>http://triceimaging.com</t>
  </si>
  <si>
    <t>http://www.trilliantinc.com</t>
  </si>
  <si>
    <t>http://www.trinean.com</t>
  </si>
  <si>
    <t>http://www.trioviz.com</t>
  </si>
  <si>
    <t>http://truemotionspine.com</t>
  </si>
  <si>
    <t>http://turbo-trac.com</t>
  </si>
  <si>
    <t>http://www.twinlinx.com</t>
  </si>
  <si>
    <t>http://www.txcom.com</t>
  </si>
  <si>
    <t>http://www.u4eatech.com</t>
  </si>
  <si>
    <t>http://www.ubidyne.com</t>
  </si>
  <si>
    <t>http://www.pleoworld.com</t>
  </si>
  <si>
    <t>http://www.ultrasoc.com</t>
  </si>
  <si>
    <t>http://www.ultromex.com</t>
  </si>
  <si>
    <t>http://www.huanyupower.com</t>
  </si>
  <si>
    <t>http://www.uniquescan.com</t>
  </si>
  <si>
    <t>http://usmedinnovations.com</t>
  </si>
  <si>
    <t>http://www.utility.com</t>
  </si>
  <si>
    <t>http://vaioni.com</t>
  </si>
  <si>
    <t>http://www.valencell.com</t>
  </si>
  <si>
    <t>http://www.valkee.com</t>
  </si>
  <si>
    <t>http://www.costahowesassociates.com</t>
  </si>
  <si>
    <t>http://www.valvexchange.com</t>
  </si>
  <si>
    <t>http://vantixdx.com</t>
  </si>
  <si>
    <t>http://www.vapore.com</t>
  </si>
  <si>
    <t>http://www.variableinc.com</t>
  </si>
  <si>
    <t>http://www.varioptic.com</t>
  </si>
  <si>
    <t>http://vasculardynamics.com</t>
  </si>
  <si>
    <t>http://veebeam.com</t>
  </si>
  <si>
    <t>http://www.vendscreen.com</t>
  </si>
  <si>
    <t>http://venxmedical.com</t>
  </si>
  <si>
    <t>http://www.verifone.com</t>
  </si>
  <si>
    <t>http://verisante.com</t>
  </si>
  <si>
    <t>http://veritract.com</t>
  </si>
  <si>
    <t>http://www.vertisense.com</t>
  </si>
  <si>
    <t>http://www.via-optronics.com/</t>
  </si>
  <si>
    <t>https://www.tablesafeinc.com/</t>
  </si>
  <si>
    <t>http://www.viaclix.com</t>
  </si>
  <si>
    <t>http://www.vibease.com</t>
  </si>
  <si>
    <t>http://www.vidacare.com</t>
  </si>
  <si>
    <t>http://www.videosurf.com</t>
  </si>
  <si>
    <t>http://www.vglnt.com</t>
  </si>
  <si>
    <t>http://www.wearvigo.com</t>
  </si>
  <si>
    <t>http://www.vishaypg.com</t>
  </si>
  <si>
    <t>http://visiblelightsolar.com</t>
  </si>
  <si>
    <t>http://www.visumotion.com</t>
  </si>
  <si>
    <t>http://myvisiontrack.com</t>
  </si>
  <si>
    <t>http://www.viveve.com</t>
  </si>
  <si>
    <t>http://www.vixs.com</t>
  </si>
  <si>
    <t>http://www.vizilabs.com</t>
  </si>
  <si>
    <t>http://www.vorbeck.com</t>
  </si>
  <si>
    <t>http://vycormedical.com</t>
  </si>
  <si>
    <t>http://www.wwcoms.com</t>
  </si>
  <si>
    <t>http://www.wable-systems.com</t>
  </si>
  <si>
    <t>http://www.wadaro.com</t>
  </si>
  <si>
    <t>http://www.wayport.com</t>
  </si>
  <si>
    <t>http://www.webdyn.com</t>
  </si>
  <si>
    <t>http://www.webtuner.tv</t>
  </si>
  <si>
    <t>http://wellapps.com</t>
  </si>
  <si>
    <t>http://wellkeeper.com</t>
  </si>
  <si>
    <t>http://wemonitorhome.com</t>
  </si>
  <si>
    <t>http://www.wherenet.com</t>
  </si>
  <si>
    <t>http://whitehatt.com</t>
  </si>
  <si>
    <t>http://whiteyboard.com</t>
  </si>
  <si>
    <t>http://www.winbox.ag</t>
  </si>
  <si>
    <t>http://www.windpipecorporation.com</t>
  </si>
  <si>
    <t>http://www.wiquest.com</t>
  </si>
  <si>
    <t>http://www.wirama.com</t>
  </si>
  <si>
    <t>http://wirelessenv.com</t>
  </si>
  <si>
    <t>http://www.coastkey.com</t>
  </si>
  <si>
    <t>http://www.wirelessseismic.com</t>
  </si>
  <si>
    <t>http://wisebiotech.com</t>
  </si>
  <si>
    <t>http://www.withings.com</t>
  </si>
  <si>
    <t>http://woosports.com</t>
  </si>
  <si>
    <t>http://wordlock.com</t>
  </si>
  <si>
    <t>http://wovenorthopedics.com</t>
  </si>
  <si>
    <t>http://x-scanimaging.com</t>
  </si>
  <si>
    <t>http://xerionmaterials.com</t>
  </si>
  <si>
    <t>http://www.xdsinc.com</t>
  </si>
  <si>
    <t>http://www.xetawave.com</t>
  </si>
  <si>
    <t>http://www.xlvideo.com</t>
  </si>
  <si>
    <t>http://www.xtalic.com</t>
  </si>
  <si>
    <t>http://www.xtellus.com</t>
  </si>
  <si>
    <t>http://www.xtera.com/home</t>
  </si>
  <si>
    <t>http://ybrain.com/</t>
  </si>
  <si>
    <t>http://www.yoggie.com</t>
  </si>
  <si>
    <t>http://yotadevices.com</t>
  </si>
  <si>
    <t>http://www.z-planeinc.com</t>
  </si>
  <si>
    <t>http://zafsys.com</t>
  </si>
  <si>
    <t>http://www.zapstechnologies.com</t>
  </si>
  <si>
    <t>http://zeepro.com</t>
  </si>
  <si>
    <t>http://www.zepp.com</t>
  </si>
  <si>
    <t>http://www.zerogwireless.com</t>
  </si>
  <si>
    <t>http://www.zink.com</t>
  </si>
  <si>
    <t>http://www.zoomsystems.com</t>
  </si>
  <si>
    <t>http://www.zubie.co</t>
  </si>
  <si>
    <t>http://www.zugamedical.com</t>
  </si>
  <si>
    <t>http://www.accesslan.com/</t>
  </si>
  <si>
    <t>http://artcomp.com/</t>
  </si>
  <si>
    <t>http://www.amigocat.com/</t>
  </si>
  <si>
    <t>http://driversiti.com/</t>
  </si>
  <si>
    <t>http://www.apple.com</t>
  </si>
  <si>
    <t>http://www.arabhardware.net</t>
  </si>
  <si>
    <t>http://www.arcycle.com/</t>
  </si>
  <si>
    <t>http://www.arkin.net</t>
  </si>
  <si>
    <t>http://www.asetek.com</t>
  </si>
  <si>
    <t>http://www.barefootnetworks.com</t>
  </si>
  <si>
    <t>http://blazemeter.com</t>
  </si>
  <si>
    <t>http://get.ritify.com</t>
  </si>
  <si>
    <t>http://www.bluecatnetworks.com</t>
  </si>
  <si>
    <t>http://www.brixnet.com/</t>
  </si>
  <si>
    <t>http://www.caspiannetworks.com</t>
  </si>
  <si>
    <t>http://www.celltrust.com/</t>
  </si>
  <si>
    <t>http://www.centerpoint.com/</t>
  </si>
  <si>
    <t>http://www.chumby.com</t>
  </si>
  <si>
    <t>http://coherent-labs.com</t>
  </si>
  <si>
    <t>http://www.compass.co</t>
  </si>
  <si>
    <t>http://comuni-chiamo.com</t>
  </si>
  <si>
    <t>http://www.cxosystems.com</t>
  </si>
  <si>
    <t>https://www.cybertonica.com/</t>
  </si>
  <si>
    <t>http://www.dataram.com</t>
  </si>
  <si>
    <t>http://www.8dim.com</t>
  </si>
  <si>
    <t>https://www.emmscorp.com</t>
  </si>
  <si>
    <t>http://www.chris-granger.com/2014/10/01/beyond-light-table/</t>
  </si>
  <si>
    <t>http://feops.com/</t>
  </si>
  <si>
    <t>http://www.fireblade.com</t>
  </si>
  <si>
    <t>http://www.fireeye.com</t>
  </si>
  <si>
    <t>http://www.forcare.com/</t>
  </si>
  <si>
    <t>http://www.forwardnetworks.com/</t>
  </si>
  <si>
    <t>http://fylet.com</t>
  </si>
  <si>
    <t>http://www.hiri.com</t>
  </si>
  <si>
    <t>http://inkra.com/</t>
  </si>
  <si>
    <t>http://inovarcorp.com/</t>
  </si>
  <si>
    <t>http://www.inpasystems.com/</t>
  </si>
  <si>
    <t>http://www.intechra.com</t>
  </si>
  <si>
    <t>http://www.interactivefate.com/</t>
  </si>
  <si>
    <t>http://interland.net/</t>
  </si>
  <si>
    <t>http://iosafe.com</t>
  </si>
  <si>
    <t>http://www.goipower.com/a</t>
  </si>
  <si>
    <t>http://www.itinvolve.com/</t>
  </si>
  <si>
    <t>http://www.ivizsecurity.com</t>
  </si>
  <si>
    <t>http://www.iyogi.com</t>
  </si>
  <si>
    <t>http://www.cognik.net</t>
  </si>
  <si>
    <t>http://www.ksplice.com</t>
  </si>
  <si>
    <t>http://www.latto.tv</t>
  </si>
  <si>
    <t>http://www.livevault.com</t>
  </si>
  <si>
    <t>http://www.lotusflare.com</t>
  </si>
  <si>
    <t>http://www.lucrypt.com</t>
  </si>
  <si>
    <t>http://www.ericgreenspan.com/me/make-it-work-the-real-story/</t>
  </si>
  <si>
    <t>https://www.menlosecurity.com/</t>
  </si>
  <si>
    <t>http://www.mobilehandshake.com/</t>
  </si>
  <si>
    <t>http://www.muftinternet.com</t>
  </si>
  <si>
    <t>http://www.namogoo.com/</t>
  </si>
  <si>
    <t>http://nervanasys.com</t>
  </si>
  <si>
    <t>http://www.netkey.com</t>
  </si>
  <si>
    <t>http://neurolutions.com</t>
  </si>
  <si>
    <t>http://www.nfr.com/</t>
  </si>
  <si>
    <t>http://nupsys.com/</t>
  </si>
  <si>
    <t>http://www.nuro.im</t>
  </si>
  <si>
    <t>http://www.nyotron.co.il/index.php</t>
  </si>
  <si>
    <t>http://www.optalysys.com</t>
  </si>
  <si>
    <t>http://www.oqo.com</t>
  </si>
  <si>
    <t>http://www.ordissimo.com</t>
  </si>
  <si>
    <t>http://www.outlooksoft.com/</t>
  </si>
  <si>
    <t>http://www.outpostgames.com</t>
  </si>
  <si>
    <t>http://www.particle-computer.de</t>
  </si>
  <si>
    <t>http://www.pathscale.com/</t>
  </si>
  <si>
    <t>http://www.performixtechnologies.com/</t>
  </si>
  <si>
    <t>http://www.personify.com/</t>
  </si>
  <si>
    <t>http://www.pipefy.com</t>
  </si>
  <si>
    <t>https://plaid.com</t>
  </si>
  <si>
    <t>http://playvox.com</t>
  </si>
  <si>
    <t>https://www.podium.co</t>
  </si>
  <si>
    <t>http://www.predictive-technologies.com</t>
  </si>
  <si>
    <t>http://projectax.com</t>
  </si>
  <si>
    <t>http://www.propel.com/</t>
  </si>
  <si>
    <t>http://qwikcilver.com</t>
  </si>
  <si>
    <t>http://www.recondotech.com</t>
  </si>
  <si>
    <t>http://www.reflectent.com</t>
  </si>
  <si>
    <t>http://www.relay2.com/</t>
  </si>
  <si>
    <t>http://www.reshape.com/</t>
  </si>
  <si>
    <t>http://rexcomputing.com/</t>
  </si>
  <si>
    <t>http://www.routescience.com</t>
  </si>
  <si>
    <t>http://www.rsam.com</t>
  </si>
  <si>
    <t>http://www.rtnstealth.com</t>
  </si>
  <si>
    <t>http://www.satellogic.com</t>
  </si>
  <si>
    <t>http://www.secure-elements.com/</t>
  </si>
  <si>
    <t>http://www.securosys.ch</t>
  </si>
  <si>
    <t>http://www.sentrix.com/</t>
  </si>
  <si>
    <t>http://www.showingtime.com/</t>
  </si>
  <si>
    <t>http://sicortex.com</t>
  </si>
  <si>
    <t>http://www.sitime.com</t>
  </si>
  <si>
    <t>http://smartlanestechnologies.com/</t>
  </si>
  <si>
    <t>http://www.solebitlabs.com/</t>
  </si>
  <si>
    <t>http://specialneedsware.com</t>
  </si>
  <si>
    <t>http://www.sportsmogul.com</t>
  </si>
  <si>
    <t>http://tactuallabs.com</t>
  </si>
  <si>
    <t>http://tapzen.com</t>
  </si>
  <si>
    <t>http://www.think3.com/</t>
  </si>
  <si>
    <t>http://www.tidalscale.com/</t>
  </si>
  <si>
    <t>http://www.trewgrip.com</t>
  </si>
  <si>
    <t>http://tripactions.com/</t>
  </si>
  <si>
    <t>http://www.unitedkeys.com</t>
  </si>
  <si>
    <t>http://velostrata.com/</t>
  </si>
  <si>
    <t>http://www.versame.com</t>
  </si>
  <si>
    <t>http://www.voicegenie.com</t>
  </si>
  <si>
    <t>http://www.wondershare.com</t>
  </si>
  <si>
    <t>http://www.xfire.com</t>
  </si>
  <si>
    <t>http://24tidy.com</t>
  </si>
  <si>
    <t>http://3dbyflow.com/</t>
  </si>
  <si>
    <t>http://www.800.com/</t>
  </si>
  <si>
    <t>http://www.acumera.net/</t>
  </si>
  <si>
    <t>http://www.adirtech.com</t>
  </si>
  <si>
    <t>http://en.airlite.eu/</t>
  </si>
  <si>
    <t>https://www.alavadeira.com/</t>
  </si>
  <si>
    <t>http://align30.com/</t>
  </si>
  <si>
    <t>http://www.anacail.com/</t>
  </si>
  <si>
    <t>http://www.aventones.com</t>
  </si>
  <si>
    <t>http://baofengmojing.cn</t>
  </si>
  <si>
    <t>http://www.boostworks.com</t>
  </si>
  <si>
    <t>http://boxmyspace.com/</t>
  </si>
  <si>
    <t>https://brand.ai/#/</t>
  </si>
  <si>
    <t>http://cashworksinc.com/</t>
  </si>
  <si>
    <t>http://www.clearskydata.com</t>
  </si>
  <si>
    <t>http://colego.dk/</t>
  </si>
  <si>
    <t>http://www.cgg.com/</t>
  </si>
  <si>
    <t>http://www.conciergetech.net</t>
  </si>
  <si>
    <t>https://convoy.com/</t>
  </si>
  <si>
    <t>http://www.coreexpress.net</t>
  </si>
  <si>
    <t>http://cria.co.in/crweb/</t>
  </si>
  <si>
    <t>http://cyngn.com</t>
  </si>
  <si>
    <t>http://www.datakraft.net</t>
  </si>
  <si>
    <t>http://http//www.dispensesource.com</t>
  </si>
  <si>
    <t>https://drip.com/</t>
  </si>
  <si>
    <t>http://www.drivethem.com</t>
  </si>
  <si>
    <t>http://ecoplasma.com.br</t>
  </si>
  <si>
    <t>http://edepoze.com/</t>
  </si>
  <si>
    <t>http://electrumpartners.com/</t>
  </si>
  <si>
    <t>http://www.energy-solutions.com/</t>
  </si>
  <si>
    <t>http://entuity.com/</t>
  </si>
  <si>
    <t>http://www.extendamerica.com/</t>
  </si>
  <si>
    <t>http://www.fakespacesystems.com</t>
  </si>
  <si>
    <t>http://fanmode.com</t>
  </si>
  <si>
    <t>http://www.flattire.nl/</t>
  </si>
  <si>
    <t>http://www.appraisalforum.com/</t>
  </si>
  <si>
    <t>http://www.freedom-tele.com/</t>
  </si>
  <si>
    <t>http://ggtaxi.am</t>
  </si>
  <si>
    <t>http://www.givemetap.com</t>
  </si>
  <si>
    <t>http://glentel.com/</t>
  </si>
  <si>
    <t>http://green-earth-aerogel.es</t>
  </si>
  <si>
    <t>http://hotalert.com</t>
  </si>
  <si>
    <t>http://www.incorta.com</t>
  </si>
  <si>
    <t>http://www.indianaic.com</t>
  </si>
  <si>
    <t>http://www.infoworks.io/</t>
  </si>
  <si>
    <t>http://www.intralensvision.com</t>
  </si>
  <si>
    <t>http://www.iqtaxi.com</t>
  </si>
  <si>
    <t>http://jaano.de</t>
  </si>
  <si>
    <t>http://www.k4connect.com</t>
  </si>
  <si>
    <t>http://www.kagoor.com/</t>
  </si>
  <si>
    <t>http://www.keynectup.com/</t>
  </si>
  <si>
    <t>http://www.madetoorder.com/</t>
  </si>
  <si>
    <t>http://medlinker.com/</t>
  </si>
  <si>
    <t>https://getmeed.com</t>
  </si>
  <si>
    <t>http://www.menowattge.it/</t>
  </si>
  <si>
    <t>http://www.metamatrix.com</t>
  </si>
  <si>
    <t>http://www.mobileway.com/</t>
  </si>
  <si>
    <t>http://www.morkusa.com/</t>
  </si>
  <si>
    <t>http://www.mybenefitsource.com/</t>
  </si>
  <si>
    <t>http://www.nadamobile.com</t>
  </si>
  <si>
    <t>http://nanoflexpower.com</t>
  </si>
  <si>
    <t>http://www.netbytel.com</t>
  </si>
  <si>
    <t>http://www.nexgenix.com</t>
  </si>
  <si>
    <t>http://www.niu.com/</t>
  </si>
  <si>
    <t>http://www.o2online.ie/o2</t>
  </si>
  <si>
    <t>http://www.omniva.com/</t>
  </si>
  <si>
    <t>http://outlier.ai/</t>
  </si>
  <si>
    <t>http://www.paid-easy.com</t>
  </si>
  <si>
    <t>http://piq.com</t>
  </si>
  <si>
    <t>http://www.ptmind.com/</t>
  </si>
  <si>
    <t>http://www.quantiva.com/</t>
  </si>
  <si>
    <t>http://quikforce.com</t>
  </si>
  <si>
    <t>http://www.quotfy.co</t>
  </si>
  <si>
    <t>http://www.recruitery.jobs/</t>
  </si>
  <si>
    <t>http://www.reglobe.in</t>
  </si>
  <si>
    <t>http://www.rescueforensics.com/</t>
  </si>
  <si>
    <t>http://www.rhythmnetworks.com/</t>
  </si>
  <si>
    <t>http://www.sasken.com/</t>
  </si>
  <si>
    <t>https://www.save.co/</t>
  </si>
  <si>
    <t>http://www.securewatersinc.com/</t>
  </si>
  <si>
    <t>http://www.skylight.net</t>
  </si>
  <si>
    <t>http://www.splashscore.com</t>
  </si>
  <si>
    <t>http://sportsloyaltysystems.com</t>
  </si>
  <si>
    <t>http://www.getswapp.me/</t>
  </si>
  <si>
    <t>http://tanvas.co/</t>
  </si>
  <si>
    <t>https://www.tappp.com/</t>
  </si>
  <si>
    <t>http://www.thedetectiongroup.com/</t>
  </si>
  <si>
    <t>http://haley.com/</t>
  </si>
  <si>
    <t>http://www.tiassisto24.it</t>
  </si>
  <si>
    <t>http://tinyrx.co/</t>
  </si>
  <si>
    <t>http://www.tradlinx.com</t>
  </si>
  <si>
    <t>http://www.tripangel.com</t>
  </si>
  <si>
    <t>http://www.unitedwind.com</t>
  </si>
  <si>
    <t>http://venturegloballng.com</t>
  </si>
  <si>
    <t>http://www.veoliawater.com</t>
  </si>
  <si>
    <t>http://www.ngagevb.com/</t>
  </si>
  <si>
    <t>http://www.visanow.com/</t>
  </si>
  <si>
    <t>http://wealshireofbloomington.com</t>
  </si>
  <si>
    <t>http://www.whiteamber.com</t>
  </si>
  <si>
    <t>http://www.whitepajama.com/</t>
  </si>
  <si>
    <t>http://25eightsoftware.com</t>
  </si>
  <si>
    <t>http://apartama.ru/</t>
  </si>
  <si>
    <t>http://backtotheroots.com</t>
  </si>
  <si>
    <t>http://bloominous.com</t>
  </si>
  <si>
    <t>http://www.gildcollective.com/</t>
  </si>
  <si>
    <t>http://makermedia.com</t>
  </si>
  <si>
    <t>http://makerbot.com</t>
  </si>
  <si>
    <t>http://techshop.ws</t>
  </si>
  <si>
    <t>http://bunkrapp.com</t>
  </si>
  <si>
    <t>http://www.picovico.com</t>
  </si>
  <si>
    <t>http://prezi.com</t>
  </si>
  <si>
    <t>http://www.28msec.com</t>
  </si>
  <si>
    <t>http://www.3cplusnow.com</t>
  </si>
  <si>
    <t>http://www.a10networks.com</t>
  </si>
  <si>
    <t>http://www.abiquo.com</t>
  </si>
  <si>
    <t>http://www.axsne.com</t>
  </si>
  <si>
    <t>http://www.a-saas.com/</t>
  </si>
  <si>
    <t>http://www.aconex.com</t>
  </si>
  <si>
    <t>http://www.apii.com</t>
  </si>
  <si>
    <t>http://www.activecloud.ru/</t>
  </si>
  <si>
    <t>http://www.activeeon.com/</t>
  </si>
  <si>
    <t>http://www.adallom.com</t>
  </si>
  <si>
    <t>http://www.adarIT.com</t>
  </si>
  <si>
    <t>http://www.aerofs.com</t>
  </si>
  <si>
    <t>http://www.airclic.com</t>
  </si>
  <si>
    <t>http://www.airvm.com</t>
  </si>
  <si>
    <t>http://www.ajconsultingcloud.com</t>
  </si>
  <si>
    <t>https://c9.io/</t>
  </si>
  <si>
    <t>http://www.all-cloud.co.il/</t>
  </si>
  <si>
    <t>http://www.alpha7.com.sg/</t>
  </si>
  <si>
    <t>http://www.alphapaymentscloud.com</t>
  </si>
  <si>
    <t>http://www.anaplan.com</t>
  </si>
  <si>
    <t>http://www.apcera.com</t>
  </si>
  <si>
    <t>http://apifortress.com</t>
  </si>
  <si>
    <t>http://apicat.us</t>
  </si>
  <si>
    <t>http://www.apio.cc/en/home</t>
  </si>
  <si>
    <t>http://www.apiphany.com</t>
  </si>
  <si>
    <t>http://www.apozy.com</t>
  </si>
  <si>
    <t>http://www.appcore.com</t>
  </si>
  <si>
    <t>http://www.appformix.com/</t>
  </si>
  <si>
    <t>http://www.appirio.com</t>
  </si>
  <si>
    <t>http://www.applayercloud.com</t>
  </si>
  <si>
    <t>http://www.app-x.com</t>
  </si>
  <si>
    <t>http://www.appnomic.com</t>
  </si>
  <si>
    <t>http://www.apprenda.com</t>
  </si>
  <si>
    <t>http://www.appzero.com</t>
  </si>
  <si>
    <t>http://www.aptana.com</t>
  </si>
  <si>
    <t>http://www.apto.com/</t>
  </si>
  <si>
    <t>http://www.arcaris.com</t>
  </si>
  <si>
    <t>http://www.atcollab.com</t>
  </si>
  <si>
    <t>http://atmail.com</t>
  </si>
  <si>
    <t>http://www.atooma.com</t>
  </si>
  <si>
    <t>https://www.auvik.com</t>
  </si>
  <si>
    <t>http://www.avst.com</t>
  </si>
  <si>
    <t>http://banyan.co/</t>
  </si>
  <si>
    <t>http://www.bindhq.com</t>
  </si>
  <si>
    <t>http://bi.nu</t>
  </si>
  <si>
    <t>http://www.bitcasa.com</t>
  </si>
  <si>
    <t>http://bitium.com</t>
  </si>
  <si>
    <t>http://blackbookhr.com</t>
  </si>
  <si>
    <t>http://www.bladenetwork.net</t>
  </si>
  <si>
    <t>http://www.bluelock.com</t>
  </si>
  <si>
    <t>http://www.bluvue.com</t>
  </si>
  <si>
    <t>http://www.boomi.com</t>
  </si>
  <si>
    <t>http://www.bnrobotics.com</t>
  </si>
  <si>
    <t>http://www.bovcontrol.com</t>
  </si>
  <si>
    <t>http://www.box.co</t>
  </si>
  <si>
    <t>http://www.c3dna.com/</t>
  </si>
  <si>
    <t>http://www.calligo.net</t>
  </si>
  <si>
    <t>http://capsilon.com</t>
  </si>
  <si>
    <t>http://www.captora.com</t>
  </si>
  <si>
    <t>http://www.cdnetworks.com</t>
  </si>
  <si>
    <t>http://www.cedexis.com</t>
  </si>
  <si>
    <t>http://www.centerbeam.com</t>
  </si>
  <si>
    <t>http://www.centrixsoftware.com</t>
  </si>
  <si>
    <t>http://certesnetworks.com</t>
  </si>
  <si>
    <t>https://www.checkfront.com</t>
  </si>
  <si>
    <t>https://www.chef.io/</t>
  </si>
  <si>
    <t>http://www.chinanetcloud.com</t>
  </si>
  <si>
    <t>http://www.ciphergraph.com</t>
  </si>
  <si>
    <t>http://www.clarizen.com</t>
  </si>
  <si>
    <t>http://www.clearviewmgmt.com</t>
  </si>
  <si>
    <t>http://www.clever-cloud.com</t>
  </si>
  <si>
    <t>http://www.clickyreserva.com</t>
  </si>
  <si>
    <t>http://www.cliqr.com</t>
  </si>
  <si>
    <t>http://www.cloud.com</t>
  </si>
  <si>
    <t>http://www.cloudsherpas.com</t>
  </si>
  <si>
    <t>http://www.cloudtp.com</t>
  </si>
  <si>
    <t>http://cloudbase3.com/</t>
  </si>
  <si>
    <t>http://www.cloudbees.com</t>
  </si>
  <si>
    <t>http://www.cloudboltsoftware.com</t>
  </si>
  <si>
    <t>http://cloudbot.com</t>
  </si>
  <si>
    <t>http://www.cloudcheckr.com</t>
  </si>
  <si>
    <t>https://cloudike.com/</t>
  </si>
  <si>
    <t>http://www.cloudius-systems.com</t>
  </si>
  <si>
    <t>http://cloudkick.com</t>
  </si>
  <si>
    <t>http://www.cloudon.com</t>
  </si>
  <si>
    <t>http://www.cloudopt.com</t>
  </si>
  <si>
    <t>http://www.cloudpay.net</t>
  </si>
  <si>
    <t>http://cloudrail.com/</t>
  </si>
  <si>
    <t>http://www.cloudrunner.io</t>
  </si>
  <si>
    <t>http://www.cloudscaling.com</t>
  </si>
  <si>
    <t>http://www.cloudsplit.com</t>
  </si>
  <si>
    <t>http://www.CloudTran.com</t>
  </si>
  <si>
    <t>http://www.cloudwise.com</t>
  </si>
  <si>
    <t>http://www.cloudy.fr</t>
  </si>
  <si>
    <t>http://www.cloudyn.com</t>
  </si>
  <si>
    <t>http://www.cloupia.com</t>
  </si>
  <si>
    <t>https://www.codebox.io/</t>
  </si>
  <si>
    <t>http://codesigncoop.com</t>
  </si>
  <si>
    <t>https://cohesive.net</t>
  </si>
  <si>
    <t>https://collusionapp.com</t>
  </si>
  <si>
    <t>http://www.computenext.com</t>
  </si>
  <si>
    <t>http://www.concordnow.com</t>
  </si>
  <si>
    <t>http://concur.com/ja-jp</t>
  </si>
  <si>
    <t>http://www.conduit.com</t>
  </si>
  <si>
    <t>http://www.conexlink.com</t>
  </si>
  <si>
    <t>http://www.conformity-inc.com</t>
  </si>
  <si>
    <t>http://connectedbenefits.com</t>
  </si>
  <si>
    <t>http://www.contentsyndicate.com</t>
  </si>
  <si>
    <t>http://www.corenttech.com</t>
  </si>
  <si>
    <t>http://www.coresystems.ch</t>
  </si>
  <si>
    <t>http://coreworx.com</t>
  </si>
  <si>
    <t>http://www.cpusage.com</t>
  </si>
  <si>
    <t>http://www.cumulogic.com</t>
  </si>
  <si>
    <t>http://cumulusnetworks.com</t>
  </si>
  <si>
    <t>http://www.dashdata.com</t>
  </si>
  <si>
    <t>http://www.dashlane.com</t>
  </si>
  <si>
    <t>http://www.datapath.io</t>
  </si>
  <si>
    <t>http://www.dayforce.com</t>
  </si>
  <si>
    <t>http://decisionsimulation.com/</t>
  </si>
  <si>
    <t>http://www.deskdoo.com</t>
  </si>
  <si>
    <t>http://devver.wordpress.com/2010/04/19/closing-up-shop/</t>
  </si>
  <si>
    <t>http://dialedin.com</t>
  </si>
  <si>
    <t>http://www.digitalmines.com</t>
  </si>
  <si>
    <t>http://www.digitalopera.com</t>
  </si>
  <si>
    <t>http://www.digitalocean.com</t>
  </si>
  <si>
    <t>http://www.digitiliti.com</t>
  </si>
  <si>
    <t>http://www.dinerotaxi.com</t>
  </si>
  <si>
    <t>http://dispatch.cc</t>
  </si>
  <si>
    <t>https://www.distelli.com</t>
  </si>
  <si>
    <t>http://www.dome9.com</t>
  </si>
  <si>
    <t>http://doo.net</t>
  </si>
  <si>
    <t>http://www.doocuments.com</t>
  </si>
  <si>
    <t>http://www.dotcloud.com</t>
  </si>
  <si>
    <t>http://doyenz.com</t>
  </si>
  <si>
    <t>http://drone.io</t>
  </si>
  <si>
    <t>http://dyn.com</t>
  </si>
  <si>
    <t>http://www.dynagent.es</t>
  </si>
  <si>
    <t>http://e2enetworks.com</t>
  </si>
  <si>
    <t>http://www.easystack.cn/en/</t>
  </si>
  <si>
    <t>http://www.eccentex.com</t>
  </si>
  <si>
    <t>http://www.egnyte.com</t>
  </si>
  <si>
    <t>http://www.elastera.com</t>
  </si>
  <si>
    <t>http://www.elasticbox.com</t>
  </si>
  <si>
    <t>https://www.elastic.co</t>
  </si>
  <si>
    <t>http://eldarion.com</t>
  </si>
  <si>
    <t>http://www.ecs-pc.com</t>
  </si>
  <si>
    <t>http://www.elevenwireless.com</t>
  </si>
  <si>
    <t>http://www.emergestudio.net</t>
  </si>
  <si>
    <t>http://www.emergingstar.ca</t>
  </si>
  <si>
    <t>http://www.enact-systems.com/</t>
  </si>
  <si>
    <t>http://enovance.com/en</t>
  </si>
  <si>
    <t>http://www.ensenda.com</t>
  </si>
  <si>
    <t>http://www.enstratius.com</t>
  </si>
  <si>
    <t>http://www.enswer.net</t>
  </si>
  <si>
    <t>http://www.entropysoft.net</t>
  </si>
  <si>
    <t>http://www.beetux.com</t>
  </si>
  <si>
    <t>http://www.eucalyptus.com</t>
  </si>
  <si>
    <t>http://www.evolveip.net</t>
  </si>
  <si>
    <t>http://www.exepron.com</t>
  </si>
  <si>
    <t>http://www.exigeninsurance.com</t>
  </si>
  <si>
    <t>http://www.experts911.com</t>
  </si>
  <si>
    <t>http://www.exsafe.net</t>
  </si>
  <si>
    <t>http://www.eye.fi</t>
  </si>
  <si>
    <t>http://www.feedhenry.com</t>
  </si>
  <si>
    <t>http://www.ferusbestia.com</t>
  </si>
  <si>
    <t>http://filmtrack.com</t>
  </si>
  <si>
    <t>http://www.fit.solutions</t>
  </si>
  <si>
    <t>http://www.fluidops.com</t>
  </si>
  <si>
    <t>http://fluidinfo.com</t>
  </si>
  <si>
    <t>https://fresvii.com/</t>
  </si>
  <si>
    <t>http://www.fruitionpartners.com</t>
  </si>
  <si>
    <t>http://g.ho.st</t>
  </si>
  <si>
    <t>http://galgomedical.com</t>
  </si>
  <si>
    <t>http://www.geminare.com</t>
  </si>
  <si>
    <t>https://getstream.io</t>
  </si>
  <si>
    <t>https://getupcloud.com</t>
  </si>
  <si>
    <t>http://giantswarm.io</t>
  </si>
  <si>
    <t>http://gigas.com/en</t>
  </si>
  <si>
    <t>http://www.gigmax.com</t>
  </si>
  <si>
    <t>http://www.glasshouse.com</t>
  </si>
  <si>
    <t>http://www.gtt.net</t>
  </si>
  <si>
    <t>http://www.go-factory.com</t>
  </si>
  <si>
    <t>http://www.gobbler.com</t>
  </si>
  <si>
    <t>http://www.granicus.com</t>
  </si>
  <si>
    <t>http://granitehorizon.com</t>
  </si>
  <si>
    <t>http://gridle.io</t>
  </si>
  <si>
    <t>http://www.GridMarkets.com</t>
  </si>
  <si>
    <t>http://www.gridstore.com</t>
  </si>
  <si>
    <t>http://www.gwos.com</t>
  </si>
  <si>
    <t>http://www.healthfusion.com</t>
  </si>
  <si>
    <t>http://heirloom.cc</t>
  </si>
  <si>
    <t>http://www.hetras.com</t>
  </si>
  <si>
    <t>http://www.hitsystems.com</t>
  </si>
  <si>
    <t>http://getcatchapp.com/hojoki</t>
  </si>
  <si>
    <t>http://hr.pipapai.com</t>
  </si>
  <si>
    <t>https://clusterhq.com/</t>
  </si>
  <si>
    <t>http://www.immunet.com</t>
  </si>
  <si>
    <t>http://www.improbable.io</t>
  </si>
  <si>
    <t>http://www.infrascale.com</t>
  </si>
  <si>
    <t>http://filepicker.io</t>
  </si>
  <si>
    <t>http://inktank.com</t>
  </si>
  <si>
    <t>http://www.innolight.com/eng/index.aspx</t>
  </si>
  <si>
    <t>http://www.instantapi.co</t>
  </si>
  <si>
    <t>http://www.interactivsupercomputing.com</t>
  </si>
  <si>
    <t>http://commercesync.com</t>
  </si>
  <si>
    <t>http://iprsecure.com</t>
  </si>
  <si>
    <t>http://www.iron.io</t>
  </si>
  <si>
    <t>http://www.jasondb.com</t>
  </si>
  <si>
    <t>http://www.jasper.com</t>
  </si>
  <si>
    <t>http://www.jolicloud.com</t>
  </si>
  <si>
    <t>http://www.theKaboo.com</t>
  </si>
  <si>
    <t>http://www.kareo.com</t>
  </si>
  <si>
    <t>http://www.kidozen.com</t>
  </si>
  <si>
    <t>https://getkisi.com</t>
  </si>
  <si>
    <t>http://www.kiwi.ki</t>
  </si>
  <si>
    <t>http://www.klinify.com</t>
  </si>
  <si>
    <t>http://www.klooma.com</t>
  </si>
  <si>
    <t>http://knowlarity.com</t>
  </si>
  <si>
    <t>https://koding.com</t>
  </si>
  <si>
    <t>http://kratostechnology.com/</t>
  </si>
  <si>
    <t>http://www.krystallize.com</t>
  </si>
  <si>
    <t>http://treev.co</t>
  </si>
  <si>
    <t>http://lawpath.com.au</t>
  </si>
  <si>
    <t>http://www.layerboom.com</t>
  </si>
  <si>
    <t>http://www.LendingRobot.com</t>
  </si>
  <si>
    <t>http://www.librato.com</t>
  </si>
  <si>
    <t>http://www.liftopia.com</t>
  </si>
  <si>
    <t>http://www.limtel.com</t>
  </si>
  <si>
    <t>http://www.liveops.com</t>
  </si>
  <si>
    <t>http://www.logicworks.net</t>
  </si>
  <si>
    <t>http://www.loom.com</t>
  </si>
  <si>
    <t>http://www.luminal.io</t>
  </si>
  <si>
    <t>http://lyatiss.com</t>
  </si>
  <si>
    <t>http://www.m-files.com</t>
  </si>
  <si>
    <t>http://www.MacStadium.com</t>
  </si>
  <si>
    <t>http://fra.me</t>
  </si>
  <si>
    <t>http://manywho.com</t>
  </si>
  <si>
    <t>http://www.mashape.com</t>
  </si>
  <si>
    <t>http://massivesolutions.eu</t>
  </si>
  <si>
    <t>http://www.matterport.com</t>
  </si>
  <si>
    <t>http://www.mediatemple.net</t>
  </si>
  <si>
    <t>http://www.medisafe.com</t>
  </si>
  <si>
    <t>https://www.mepin.com</t>
  </si>
  <si>
    <t>http://mesosphere.com</t>
  </si>
  <si>
    <t>http://www.metacdn.com</t>
  </si>
  <si>
    <t>http://www.metacloud.com</t>
  </si>
  <si>
    <t>http://www.metratech.com</t>
  </si>
  <si>
    <t>http://www.midaxo.com</t>
  </si>
  <si>
    <t>http://www.midokura.com/</t>
  </si>
  <si>
    <t>http://www.mirantis.com</t>
  </si>
  <si>
    <t>http://mist.io</t>
  </si>
  <si>
    <t>http://mobilespaces.com</t>
  </si>
  <si>
    <t>http://mobiscope.com</t>
  </si>
  <si>
    <t>http://www.mobotap.com</t>
  </si>
  <si>
    <t>http://mogotest.com</t>
  </si>
  <si>
    <t>http://www.moki.com</t>
  </si>
  <si>
    <t>http://www.mongodb.com</t>
  </si>
  <si>
    <t>http://compose.io</t>
  </si>
  <si>
    <t>http://www.moovly.com</t>
  </si>
  <si>
    <t>http://www.morphlabs.com</t>
  </si>
  <si>
    <t>http://www.MosaicArchive.com</t>
  </si>
  <si>
    <t>http://www.mover.io</t>
  </si>
  <si>
    <t>http://mysocialcloud.com</t>
  </si>
  <si>
    <t>http://www.my1login.com</t>
  </si>
  <si>
    <t>http://mytek.net/</t>
  </si>
  <si>
    <t>https://www.nanocloud.com/</t>
  </si>
  <si>
    <t>http://narrato.co</t>
  </si>
  <si>
    <t>http://www.nebula.com</t>
  </si>
  <si>
    <t>http://www.neptune.io</t>
  </si>
  <si>
    <t>http://www.netlexweb.com</t>
  </si>
  <si>
    <t>http://www.neumob.com</t>
  </si>
  <si>
    <t>http://neurence.com/</t>
  </si>
  <si>
    <t>http://newvem.com</t>
  </si>
  <si>
    <t>http://nimblecollective.com/</t>
  </si>
  <si>
    <t>http://nimbula.com</t>
  </si>
  <si>
    <t>http://www.nimsoft.com</t>
  </si>
  <si>
    <t>http://techcrunch.com/2013/09/27/its-official-the-nirvanix-cloud-storage-service-is-shutting-down/</t>
  </si>
  <si>
    <t>http://www.nitrous.io</t>
  </si>
  <si>
    <t>http://www.nordictelecom.fi</t>
  </si>
  <si>
    <t>http://www.nscaled.com</t>
  </si>
  <si>
    <t>http://www.ntractive.com</t>
  </si>
  <si>
    <t>http://www.nubity.com</t>
  </si>
  <si>
    <t>http://nuve.us</t>
  </si>
  <si>
    <t>http://www.obihai.com</t>
  </si>
  <si>
    <t>http://mongolab.com</t>
  </si>
  <si>
    <t>http://www.obxcc.com</t>
  </si>
  <si>
    <t>http://www.OculusIT.com</t>
  </si>
  <si>
    <t>http://onapp.com</t>
  </si>
  <si>
    <t>http://www.onlive.com</t>
  </si>
  <si>
    <t>http://www.openera.com</t>
  </si>
  <si>
    <t>http://www.OpenQ.com</t>
  </si>
  <si>
    <t>http://www.opsource.net</t>
  </si>
  <si>
    <t>http://www.optensity.com</t>
  </si>
  <si>
    <t>http://orchestrate.io</t>
  </si>
  <si>
    <t>http://www.ornis.fr</t>
  </si>
  <si>
    <t>http://www.packetexchange.net</t>
  </si>
  <si>
    <t>http://www.pagerduty.com</t>
  </si>
  <si>
    <t>http://www.panterranetworks.com</t>
  </si>
  <si>
    <t>http://www.panvidea.com</t>
  </si>
  <si>
    <t>http://www.parallels.com</t>
  </si>
  <si>
    <t>http://www.pbworks.com</t>
  </si>
  <si>
    <t>http://www.peoplepowerco.com</t>
  </si>
  <si>
    <t>http://www.peoplematics.com</t>
  </si>
  <si>
    <t>http://www.perminova.com</t>
  </si>
  <si>
    <t>http://www.petrofeed.com</t>
  </si>
  <si>
    <t>http://www.picloud.com</t>
  </si>
  <si>
    <t>http://www.piedpiper.com</t>
  </si>
  <si>
    <t>http://www.pistoncloud.com</t>
  </si>
  <si>
    <t>http://www.plex.com</t>
  </si>
  <si>
    <t>http://www.pluraprocessing.com</t>
  </si>
  <si>
    <t>http://www.porticor.com</t>
  </si>
  <si>
    <t>http://www.posoncloud.com</t>
  </si>
  <si>
    <t>http://www.powercloudsystems.com</t>
  </si>
  <si>
    <t>http://www.myappointmentschedule.com/en/home.htm</t>
  </si>
  <si>
    <t>http://www.preemptive.com</t>
  </si>
  <si>
    <t>http://www.prismtech.com</t>
  </si>
  <si>
    <t>https://www.procurify.com</t>
  </si>
  <si>
    <t>http://www.productify.com</t>
  </si>
  <si>
    <t>http://www.psykosoft.net</t>
  </si>
  <si>
    <t>http://pusher.com</t>
  </si>
  <si>
    <t>http://qingcloud.com</t>
  </si>
  <si>
    <t>http://www.qtsdatacenters.com/</t>
  </si>
  <si>
    <t>http://quantine.com</t>
  </si>
  <si>
    <t>http://www.quolaw.com</t>
  </si>
  <si>
    <t>http://goqwickly.com/</t>
  </si>
  <si>
    <t>http://qwire.com/</t>
  </si>
  <si>
    <t>http://www.rackspace.com</t>
  </si>
  <si>
    <t>http://ramco.com</t>
  </si>
  <si>
    <t>http://ravellosystems.com</t>
  </si>
  <si>
    <t>http://www.redapt.com</t>
  </si>
  <si>
    <t>http://www.revapm.com/</t>
  </si>
  <si>
    <t>http://www.rewardgateway.com</t>
  </si>
  <si>
    <t>http://www.rightscale.com</t>
  </si>
  <si>
    <t>http://www.ringtu.com</t>
  </si>
  <si>
    <t>http://www.rivermeadow.com</t>
  </si>
  <si>
    <t>http://www.roozz.com</t>
  </si>
  <si>
    <t>http://www.rpath.com</t>
  </si>
  <si>
    <t>http://www.ruralserver.com</t>
  </si>
  <si>
    <t>http://www.eyeos.com</t>
  </si>
  <si>
    <t>https://www.salesforce.com</t>
  </si>
  <si>
    <t>https://scaleft.com</t>
  </si>
  <si>
    <t>http://www.scalent.com</t>
  </si>
  <si>
    <t>http://www.scards.com</t>
  </si>
  <si>
    <t>http://www.securityscorecard.com</t>
  </si>
  <si>
    <t>http://www.semyou.com</t>
  </si>
  <si>
    <t>http://www.sharalike.com</t>
  </si>
  <si>
    <t>http://www.shipzi.com</t>
  </si>
  <si>
    <t>http://www.shodogg.com/</t>
  </si>
  <si>
    <t>http://www.shopkeep.com</t>
  </si>
  <si>
    <t>http://www.shoutem.com</t>
  </si>
  <si>
    <t>http://www.sidustar.com</t>
  </si>
  <si>
    <t>http://www.siliconcloudinternational.com</t>
  </si>
  <si>
    <t>http://www.singlehop.com</t>
  </si>
  <si>
    <t>http://www.skoodat.com</t>
  </si>
  <si>
    <t>http://www.skystorage.pl</t>
  </si>
  <si>
    <t>http://www.skynetlabs.com</t>
  </si>
  <si>
    <t>http://www.skytap.com</t>
  </si>
  <si>
    <t>http://www.snaplogic.com</t>
  </si>
  <si>
    <t>http://snappytv.com</t>
  </si>
  <si>
    <t>http://www.socialears.com</t>
  </si>
  <si>
    <t>http://www.softlayer.com</t>
  </si>
  <si>
    <t>http://www.softonnet.com/</t>
  </si>
  <si>
    <t>http://www.solinea.com</t>
  </si>
  <si>
    <t>http://solomotechnology.com</t>
  </si>
  <si>
    <t>http://sookbox.com</t>
  </si>
  <si>
    <t>http://www.soonr.com</t>
  </si>
  <si>
    <t>http://spacemonkey.com</t>
  </si>
  <si>
    <t>http://www.spika.co.kr</t>
  </si>
  <si>
    <t>http://www.spotify.com</t>
  </si>
  <si>
    <t>http://www.spreemo.com</t>
  </si>
  <si>
    <t>http://www.springcm.com</t>
  </si>
  <si>
    <t>http://www.spydrsafe.com</t>
  </si>
  <si>
    <t>http://www.stackblaze.com</t>
  </si>
  <si>
    <t>http://www.stackmob.com</t>
  </si>
  <si>
    <t>http://www.stackops.com</t>
  </si>
  <si>
    <t>http://stackpop.com</t>
  </si>
  <si>
    <t>https://stamplay.com</t>
  </si>
  <si>
    <t>http://stayntouch.com</t>
  </si>
  <si>
    <t>http://www.steamengine.com</t>
  </si>
  <si>
    <t>http://steelbrick.com</t>
  </si>
  <si>
    <t>http://www.stillwater-sc.com</t>
  </si>
  <si>
    <t>http://www.storagemadeeasy.com</t>
  </si>
  <si>
    <t>http://stormmq.com</t>
  </si>
  <si>
    <t>http://www.streamonce.com</t>
  </si>
  <si>
    <t>https://www.streem.com</t>
  </si>
  <si>
    <t>http://sugarcrm.com</t>
  </si>
  <si>
    <t>http://supplyshift.net</t>
  </si>
  <si>
    <t>http://www.symform.com</t>
  </si>
  <si>
    <t>http://www.symphonysv.com</t>
  </si>
  <si>
    <t>http://www.symplified.com</t>
  </si>
  <si>
    <t>http://www.synata.com</t>
  </si>
  <si>
    <t>http://www.synchtank.com</t>
  </si>
  <si>
    <t>http://tacticscloud.com</t>
  </si>
  <si>
    <t>http://itsmerocks.com</t>
  </si>
  <si>
    <t>http://taskmessenger.com</t>
  </si>
  <si>
    <t>http://www.teamspirit.co.jp/eng/</t>
  </si>
  <si>
    <t>http://www.tenkod.com/</t>
  </si>
  <si>
    <t>http://www.ThisLife.com</t>
  </si>
  <si>
    <t>http://www.threatstop.com</t>
  </si>
  <si>
    <t>http://www.thruinc.com</t>
  </si>
  <si>
    <t>http://www.thumbplay.com</t>
  </si>
  <si>
    <t>http://www.tier3.com</t>
  </si>
  <si>
    <t>http://www.gettimely.com</t>
  </si>
  <si>
    <t>http://www.titanfile.com</t>
  </si>
  <si>
    <t>http://www.toushay.com</t>
  </si>
  <si>
    <t>http://tradeshift.com</t>
  </si>
  <si>
    <t>https://www.truevault.com</t>
  </si>
  <si>
    <t>http://www.trustedsafe.de</t>
  </si>
  <si>
    <t>http://turboheads.by/</t>
  </si>
  <si>
    <t>http://www.tutor-group.com</t>
  </si>
  <si>
    <t>http://www.twinstrata.com</t>
  </si>
  <si>
    <t>http://ubiqmobile.com</t>
  </si>
  <si>
    <t>http://www.ukky.com</t>
  </si>
  <si>
    <t>http://www.unitasglobal.com</t>
  </si>
  <si>
    <t>http://www.upcloo.com</t>
  </si>
  <si>
    <t>http://usefulsystemsinc.com</t>
  </si>
  <si>
    <t>http://usetrace.com</t>
  </si>
  <si>
    <t>http://www.v-key.com</t>
  </si>
  <si>
    <t>http://www.v2contact.com/</t>
  </si>
  <si>
    <t>http://www.valooto.com</t>
  </si>
  <si>
    <t>http://velocitycloud.com</t>
  </si>
  <si>
    <t>http://www.getvenn.io</t>
  </si>
  <si>
    <t>http://www.venyu.com</t>
  </si>
  <si>
    <t>http://www.verisilicon.com</t>
  </si>
  <si>
    <t>http://vetcloud.co</t>
  </si>
  <si>
    <t>http://www.vettersoftware.com</t>
  </si>
  <si>
    <t>http://www.viclone.com</t>
  </si>
  <si>
    <t>http://viewpost.com</t>
  </si>
  <si>
    <t>http://www.virsto.com</t>
  </si>
  <si>
    <t>https://www.virtkick.com/</t>
  </si>
  <si>
    <t>http://www.virtualqube.com</t>
  </si>
  <si>
    <t>http://viscore.com</t>
  </si>
  <si>
    <t>http://visiobox.co/</t>
  </si>
  <si>
    <t>http://walla.by</t>
  </si>
  <si>
    <t>http://webbynode.com</t>
  </si>
  <si>
    <t>http://webpay.jp</t>
  </si>
  <si>
    <t>http://www.wellmo.com</t>
  </si>
  <si>
    <t>http://www.wellright.com</t>
  </si>
  <si>
    <t>http://wercker.com</t>
  </si>
  <si>
    <t>http://www.wevideo.com</t>
  </si>
  <si>
    <t>http://wicastr.com</t>
  </si>
  <si>
    <t>http://witsbits.com</t>
  </si>
  <si>
    <t>http://www.myworlddesk.com</t>
  </si>
  <si>
    <t>http://www.Xcedex.com</t>
  </si>
  <si>
    <t>http://www.beingguided.com</t>
  </si>
  <si>
    <t>http://xcerion.com</t>
  </si>
  <si>
    <t>http://www.yakimbi.com</t>
  </si>
  <si>
    <t>http://www.yoozon.com</t>
  </si>
  <si>
    <t>http://www.zadarastorage.com</t>
  </si>
  <si>
    <t>https://zapier.com</t>
  </si>
  <si>
    <t>http://www.zapproved.com</t>
  </si>
  <si>
    <t>https://www.pipemonk.com</t>
  </si>
  <si>
    <t>http://www.zend.com</t>
  </si>
  <si>
    <t>https://www.zenedge.com</t>
  </si>
  <si>
    <t>http://zentera.net/</t>
  </si>
  <si>
    <t>http://www.zerodesktop.com</t>
  </si>
  <si>
    <t>http://www.zerostack.com/</t>
  </si>
  <si>
    <t>http://www.zerovm.org</t>
  </si>
  <si>
    <t>http://www.zetta.net</t>
  </si>
  <si>
    <t>http://www.zipwhip.com</t>
  </si>
  <si>
    <t>http://www.zscaler.com</t>
  </si>
  <si>
    <t>http://www.zyncro.com</t>
  </si>
  <si>
    <t>http://www.zype.com</t>
  </si>
  <si>
    <t>http://2can.ru</t>
  </si>
  <si>
    <t>http://www.accertify.com</t>
  </si>
  <si>
    <t>http://www.bankbazaar.com</t>
  </si>
  <si>
    <t>http://www.clearhaus.com/</t>
  </si>
  <si>
    <t>http://www.creditcards.com</t>
  </si>
  <si>
    <t>http://www.EasiestCreditCardToGetApprovedFor.com</t>
  </si>
  <si>
    <t>http://www.everzero.com/</t>
  </si>
  <si>
    <t>http://www.FeeSeeker.com</t>
  </si>
  <si>
    <t>https://handshake.com.au/</t>
  </si>
  <si>
    <t>http://www.iboxmpos.com</t>
  </si>
  <si>
    <t>https://www.kampey.com</t>
  </si>
  <si>
    <t>http://kout.me</t>
  </si>
  <si>
    <t>http://getmango.com</t>
  </si>
  <si>
    <t>http://www.myze.co</t>
  </si>
  <si>
    <t>http://www.offermatic.com</t>
  </si>
  <si>
    <t>http://www.people2capital.com</t>
  </si>
  <si>
    <t>http://www.slidepay.com</t>
  </si>
  <si>
    <t>http://www.springrewards.com</t>
  </si>
  <si>
    <t>http://stripe.com</t>
  </si>
  <si>
    <t>https://sumup.co.uk/</t>
  </si>
  <si>
    <t>http://www.weezevents.com</t>
  </si>
  <si>
    <t>http://www.wepay.com</t>
  </si>
  <si>
    <t>http://www.zighra.com</t>
  </si>
  <si>
    <t>http://www.2heuresavant.com/spectacles</t>
  </si>
  <si>
    <t>http://www.allgreenup.com/</t>
  </si>
  <si>
    <t>http://anyperk.com</t>
  </si>
  <si>
    <t>http://www.bigboxoverstocks.com/</t>
  </si>
  <si>
    <t>http://www.booyah.com</t>
  </si>
  <si>
    <t>http://www.chefsclub.com.br</t>
  </si>
  <si>
    <t>http://www.BlueKangaroo.com</t>
  </si>
  <si>
    <t>http://www.cloudswave.com</t>
  </si>
  <si>
    <t>http://credituniontravelclub.com</t>
  </si>
  <si>
    <t>http://www.discountif.com</t>
  </si>
  <si>
    <t>http://www.dluxdays.com</t>
  </si>
  <si>
    <t>http://www.e-booking.com</t>
  </si>
  <si>
    <t>http://flubit.com</t>
  </si>
  <si>
    <t>http://www.smartfutura.com</t>
  </si>
  <si>
    <t>http://www.GenerousDeals.com</t>
  </si>
  <si>
    <t>http://in2nite.com</t>
  </si>
  <si>
    <t>http://www.irlgaming.com</t>
  </si>
  <si>
    <t>http://www.just-eat.com</t>
  </si>
  <si>
    <t>http://meituan.com</t>
  </si>
  <si>
    <t>http://www.modopayments.com</t>
  </si>
  <si>
    <t>http://www.niffler.in</t>
  </si>
  <si>
    <t>http://pingstamp.mx</t>
  </si>
  <si>
    <t>http://www.scoupy.nl/home</t>
  </si>
  <si>
    <t>http://www.meetselect.com</t>
  </si>
  <si>
    <t>http://SinDelantal.Mx</t>
  </si>
  <si>
    <t>http://www.snaptrip.com</t>
  </si>
  <si>
    <t>http://www.spitogatos.gr</t>
  </si>
  <si>
    <t>http://www.ulabox.com</t>
  </si>
  <si>
    <t>http://www.UndergroundCellar.com</t>
  </si>
  <si>
    <t>http://www.yoodeal.it</t>
  </si>
  <si>
    <t>http://2lemetry.com</t>
  </si>
  <si>
    <t>http://www.acadine.com</t>
  </si>
  <si>
    <t>http://www.zentri.com</t>
  </si>
  <si>
    <t>http://www.alarm.com</t>
  </si>
  <si>
    <t>http://www.ambiqmicro.com</t>
  </si>
  <si>
    <t>http://avalanwireless.com/</t>
  </si>
  <si>
    <t>https://www.carriots.com/</t>
  </si>
  <si>
    <t>http://www.coversant.com</t>
  </si>
  <si>
    <t>http://www.econais.com</t>
  </si>
  <si>
    <t>http://www.eseye.com</t>
  </si>
  <si>
    <t>http://everpurse.com</t>
  </si>
  <si>
    <t>http://excelera.io/</t>
  </si>
  <si>
    <t>http://www.flyingcodes.com</t>
  </si>
  <si>
    <t>http://www.foggmobile.com</t>
  </si>
  <si>
    <t>https://garageio.com/</t>
  </si>
  <si>
    <t>http://www.glamorsky.com</t>
  </si>
  <si>
    <t>http://onomondo.com</t>
  </si>
  <si>
    <t>http://www.impinj.com</t>
  </si>
  <si>
    <t>http://www.innovoo.com</t>
  </si>
  <si>
    <t>http://insightrobotics.com</t>
  </si>
  <si>
    <t>http://www.iotlabs.eu</t>
  </si>
  <si>
    <t>http://joshfire.com</t>
  </si>
  <si>
    <t>http://keonn.com</t>
  </si>
  <si>
    <t>http://www.link-labs.com/</t>
  </si>
  <si>
    <t>http://www.mesh-systems.com</t>
  </si>
  <si>
    <t>http://mtxc.eu</t>
  </si>
  <si>
    <t>http://www.muzzley.com</t>
  </si>
  <si>
    <t>http://www.nearable.ca</t>
  </si>
  <si>
    <t>http://neul.com</t>
  </si>
  <si>
    <t>http://www.noho.care</t>
  </si>
  <si>
    <t>http://www.ombitron.com</t>
  </si>
  <si>
    <t>http://www.oort.in</t>
  </si>
  <si>
    <t>http://www.getpixie.com</t>
  </si>
  <si>
    <t>http://pleg.ma</t>
  </si>
  <si>
    <t>http://www.psikick.com</t>
  </si>
  <si>
    <t>http://purelifi.com</t>
  </si>
  <si>
    <t>https://pushmote.com</t>
  </si>
  <si>
    <t>http://www.qreca.com</t>
  </si>
  <si>
    <t>http://www.quitbitlighter.com</t>
  </si>
  <si>
    <t>http://www.getraygo.com/</t>
  </si>
  <si>
    <t>http://context.reelyactive.com</t>
  </si>
  <si>
    <t>http://scantrust.com</t>
  </si>
  <si>
    <t>http://www.sigfox.com</t>
  </si>
  <si>
    <t>http://teforia.com</t>
  </si>
  <si>
    <t>http://www.thinfilm.no</t>
  </si>
  <si>
    <t>http://www.tinitell.com/</t>
  </si>
  <si>
    <t>https://www.undagrid.com</t>
  </si>
  <si>
    <t>http://vinclu.me</t>
  </si>
  <si>
    <t>http://washlava.com/</t>
  </si>
  <si>
    <t>http://www.wheelstreet.in/</t>
  </si>
  <si>
    <t>http://wigwag.com</t>
  </si>
  <si>
    <t>http://www.wirelessglue.com</t>
  </si>
  <si>
    <t>http://GetYella.com</t>
  </si>
  <si>
    <t>http://www.accumuli.com</t>
  </si>
  <si>
    <t>http://acquia.com</t>
  </si>
  <si>
    <t>http://www.apalya.com/</t>
  </si>
  <si>
    <t>http://www.atbizz.com</t>
  </si>
  <si>
    <t>https://www.avelist.com/</t>
  </si>
  <si>
    <t>http://www.yatter.it/</t>
  </si>
  <si>
    <t>http://www.bazaarvoice.com</t>
  </si>
  <si>
    <t>http://besmart.net</t>
  </si>
  <si>
    <t>http://www.blink.la</t>
  </si>
  <si>
    <t>http://www.blinpick.com</t>
  </si>
  <si>
    <t>http://www.blottr.com</t>
  </si>
  <si>
    <t>http://bonibeacon.com</t>
  </si>
  <si>
    <t>http://bundlr.com</t>
  </si>
  <si>
    <t>http://www.buzznet.com</t>
  </si>
  <si>
    <t>http://www.byliner.com</t>
  </si>
  <si>
    <t>http://www.cdnlion.com</t>
  </si>
  <si>
    <t>http://chnl.it</t>
  </si>
  <si>
    <t>http://choosedigital.com</t>
  </si>
  <si>
    <t>http://www.cinsay.com</t>
  </si>
  <si>
    <t>http://citinite.co</t>
  </si>
  <si>
    <t>http://www.videoflo.com</t>
  </si>
  <si>
    <t>http://www.clickability.com</t>
  </si>
  <si>
    <t>http://www.cloudwords.com</t>
  </si>
  <si>
    <t>http://www.cognitives.io</t>
  </si>
  <si>
    <t>http://www.commerceguys.com</t>
  </si>
  <si>
    <t>http://www.compositesw.com</t>
  </si>
  <si>
    <t>http://www.conteni.do</t>
  </si>
  <si>
    <t>https://contentreach.com</t>
  </si>
  <si>
    <t>http://contentivo.com/</t>
  </si>
  <si>
    <t>http://cricketscircle.com</t>
  </si>
  <si>
    <t>http://www.curagami.com</t>
  </si>
  <si>
    <t>http://curazy.com/</t>
  </si>
  <si>
    <t>http://www.savoteur.com/</t>
  </si>
  <si>
    <t>http://www.danatranslation.com</t>
  </si>
  <si>
    <t>http://decisive.is</t>
  </si>
  <si>
    <t>http://www.deepdyve.com</t>
  </si>
  <si>
    <t>http://delvetica.com/</t>
  </si>
  <si>
    <t>http://www.dinklife.com</t>
  </si>
  <si>
    <t>https://discoapi.com/</t>
  </si>
  <si>
    <t>http://doneby.com/</t>
  </si>
  <si>
    <t>http://www.DoYouRemember.com</t>
  </si>
  <si>
    <t>http://www.dynamicsignal.com</t>
  </si>
  <si>
    <t>http://www.goeasylive.com</t>
  </si>
  <si>
    <t>http://www.edgecast.com</t>
  </si>
  <si>
    <t>http://www.edgeconnex.com</t>
  </si>
  <si>
    <t>http://www.endorph.me</t>
  </si>
  <si>
    <t>http://www.epictopic.com</t>
  </si>
  <si>
    <t>http://www.equiso.com</t>
  </si>
  <si>
    <t>http://www.esali.com</t>
  </si>
  <si>
    <t>http://myeverwrite.com</t>
  </si>
  <si>
    <t>http://ez.no</t>
  </si>
  <si>
    <t>http://www.folloze.com</t>
  </si>
  <si>
    <t>http://www.celebritywebchefs.com</t>
  </si>
  <si>
    <t>http://galleryalsharq.com/UserLanding/default.aspx</t>
  </si>
  <si>
    <t>http://www.gamesalad.com</t>
  </si>
  <si>
    <t>http://www.genial.ly</t>
  </si>
  <si>
    <t>http://www.genius.com</t>
  </si>
  <si>
    <t>http://www.getsocial.io</t>
  </si>
  <si>
    <t>http://www.globalwaresolutions.com/</t>
  </si>
  <si>
    <t>http://www.greatcontent.com</t>
  </si>
  <si>
    <t>http://gruvi.tv</t>
  </si>
  <si>
    <t>http://www.GTV.com</t>
  </si>
  <si>
    <t>https://www.guidecentr.al/download</t>
  </si>
  <si>
    <t>http://happyboxcms.com</t>
  </si>
  <si>
    <t>http://www.hipcamp.com</t>
  </si>
  <si>
    <t>http://www.myhistro.com</t>
  </si>
  <si>
    <t>http://www.hiyalife.com</t>
  </si>
  <si>
    <t>http://www.howcast.com</t>
  </si>
  <si>
    <t>http://www.hulu.com</t>
  </si>
  <si>
    <t>http://www.hybris.com</t>
  </si>
  <si>
    <t>http://www.individlabs.com/</t>
  </si>
  <si>
    <t>http://www.innohub.ca</t>
  </si>
  <si>
    <t>http://innova-jp.com/</t>
  </si>
  <si>
    <t>http://www.insci.com</t>
  </si>
  <si>
    <t>http://www.interactive-solutions.co.jp/</t>
  </si>
  <si>
    <t>http://investmentunderground.com</t>
  </si>
  <si>
    <t>http://www.isango.com</t>
  </si>
  <si>
    <t>http://www.izzui.com</t>
  </si>
  <si>
    <t>http://www.jukedocs.com</t>
  </si>
  <si>
    <t>http://kannuu.com</t>
  </si>
  <si>
    <t>http://kapost.com</t>
  </si>
  <si>
    <t>http://www.keibitech.com</t>
  </si>
  <si>
    <t>http://br.kekanto.com</t>
  </si>
  <si>
    <t>http://www.keywee.co</t>
  </si>
  <si>
    <t>http://www.kickapps.com</t>
  </si>
  <si>
    <t>http://www.kisgroup.com</t>
  </si>
  <si>
    <t>http://knockatv.com</t>
  </si>
  <si>
    <t>http://www.kwiry.com</t>
  </si>
  <si>
    <t>http://lexdir.com</t>
  </si>
  <si>
    <t>http://www.lezhin.com</t>
  </si>
  <si>
    <t>http://www.liibook.com</t>
  </si>
  <si>
    <t>http://www.localeur.com</t>
  </si>
  <si>
    <t>http://www.lolapps.com</t>
  </si>
  <si>
    <t>http://www.magicadd.com</t>
  </si>
  <si>
    <t>http://www.strategyeye.com</t>
  </si>
  <si>
    <t>http://www.marketing.ai</t>
  </si>
  <si>
    <t>http://www.marklogic.com</t>
  </si>
  <si>
    <t>http://www.marqui.com</t>
  </si>
  <si>
    <t>http://www.MashupArts.com</t>
  </si>
  <si>
    <t>http://www.spredfast.com</t>
  </si>
  <si>
    <t>http://www.matchhamster.com</t>
  </si>
  <si>
    <t>http://www.maven.net</t>
  </si>
  <si>
    <t>http://mediacore.com</t>
  </si>
  <si>
    <t>http://MemoryBistro.com</t>
  </si>
  <si>
    <t>http://www.metacarta.com</t>
  </si>
  <si>
    <t>http://www.ahalogy.com</t>
  </si>
  <si>
    <t>http://www.mmchannel.com</t>
  </si>
  <si>
    <t>http://moshi.mx/</t>
  </si>
  <si>
    <t>http://www.mycube.com</t>
  </si>
  <si>
    <t>http://www.mygeni.org</t>
  </si>
  <si>
    <t>http://myvu.com</t>
  </si>
  <si>
    <t>http://getmywants.com</t>
  </si>
  <si>
    <t>http://newvision.it</t>
  </si>
  <si>
    <t>http://www.newsana.com</t>
  </si>
  <si>
    <t>http://www.newspin.co</t>
  </si>
  <si>
    <t>http://www.nexta.com</t>
  </si>
  <si>
    <t>http://www.nubleer.com</t>
  </si>
  <si>
    <t>http://www.olapic.com</t>
  </si>
  <si>
    <t>http://omgili.com</t>
  </si>
  <si>
    <t>http://www.on2.com</t>
  </si>
  <si>
    <t>http://oozzmedia.com</t>
  </si>
  <si>
    <t>http://www.opensourcefood.com</t>
  </si>
  <si>
    <t>http://www.outbrain.com</t>
  </si>
  <si>
    <t>http://www.oximity.com</t>
  </si>
  <si>
    <t>https://pantheon.io</t>
  </si>
  <si>
    <t>http://pathfinderapp.co</t>
  </si>
  <si>
    <t>http://www.picapica.org/</t>
  </si>
  <si>
    <t>http://www.pivto.com</t>
  </si>
  <si>
    <t>http://planetivy.com</t>
  </si>
  <si>
    <t>http://www.pensqr.com</t>
  </si>
  <si>
    <t>https://www.policygenius.com</t>
  </si>
  <si>
    <t>http://www.pressetrends.com</t>
  </si>
  <si>
    <t>http://www.publicate.it</t>
  </si>
  <si>
    <t>http://www.publishthis.com</t>
  </si>
  <si>
    <t>http://www.q-validus.com</t>
  </si>
  <si>
    <t>http://quillcontent.com</t>
  </si>
  <si>
    <t>http://www.rawscience.tv</t>
  </si>
  <si>
    <t>http://www.rawporter.com</t>
  </si>
  <si>
    <t>http://www.readwave.com</t>
  </si>
  <si>
    <t>http://www.readz.com</t>
  </si>
  <si>
    <t>http://www.realfoodrealkitchens.com</t>
  </si>
  <si>
    <t>http://www.realitydigital.com</t>
  </si>
  <si>
    <t>http://www.rebellionmedia.com</t>
  </si>
  <si>
    <t>http://www.relatednoise.com</t>
  </si>
  <si>
    <t>http://www.bookshout.com</t>
  </si>
  <si>
    <t>http://www.revistronic.com/web-corp/index.htm</t>
  </si>
  <si>
    <t>http://revver.com</t>
  </si>
  <si>
    <t>https://www.routehappy.com/</t>
  </si>
  <si>
    <t>http://schedjoules.com</t>
  </si>
  <si>
    <t>http://secondbrain.com</t>
  </si>
  <si>
    <t>http://seenit.io/</t>
  </si>
  <si>
    <t>http://sellboxhq.com</t>
  </si>
  <si>
    <t>http://www.selvz.com</t>
  </si>
  <si>
    <t>http://sendwithus.com</t>
  </si>
  <si>
    <t>http://www.singleplatform.com</t>
  </si>
  <si>
    <t>http://SkyGrid.com</t>
  </si>
  <si>
    <t>http://www.smash.com</t>
  </si>
  <si>
    <t>http://snocap.com</t>
  </si>
  <si>
    <t>http://www.socialchorus.com</t>
  </si>
  <si>
    <t>http://www.glimpzit.com</t>
  </si>
  <si>
    <t>http://www.stipso.com</t>
  </si>
  <si>
    <t>http://www.storybyte.com</t>
  </si>
  <si>
    <t>http://skitapp.com</t>
  </si>
  <si>
    <t>http://studysoup.com</t>
  </si>
  <si>
    <t>http://www.stylhunt.com</t>
  </si>
  <si>
    <t>http://www.subhub.com</t>
  </si>
  <si>
    <t>http://surfingbird.ru</t>
  </si>
  <si>
    <t>http://www.tapastic.com</t>
  </si>
  <si>
    <t>http://www.techbackpack.org</t>
  </si>
  <si>
    <t>https://textmaster.com</t>
  </si>
  <si>
    <t>http://www.onefootball.com/</t>
  </si>
  <si>
    <t>http://themighty.com/</t>
  </si>
  <si>
    <t>http://www.thepickwickproject.be</t>
  </si>
  <si>
    <t>http://thirstie.com</t>
  </si>
  <si>
    <t>http://www.t3media.com</t>
  </si>
  <si>
    <t>http://www.timelinelabs.com</t>
  </si>
  <si>
    <t>https://tinybeans.com</t>
  </si>
  <si>
    <t>http://www.titanicsystems.com/</t>
  </si>
  <si>
    <t>http://www.toonti.me</t>
  </si>
  <si>
    <t>http://travelknowledgeinc.com/</t>
  </si>
  <si>
    <t>http://www.travolver.com</t>
  </si>
  <si>
    <t>http://www.triond.com</t>
  </si>
  <si>
    <t>http://www.triptease.com</t>
  </si>
  <si>
    <t>http://www.trixandtrax.com</t>
  </si>
  <si>
    <t>http://www.Tucoola.com</t>
  </si>
  <si>
    <t>http://turbotranslations.com</t>
  </si>
  <si>
    <t>http://www.twiigg.com</t>
  </si>
  <si>
    <t>http://www.uiactive.com/</t>
  </si>
  <si>
    <t>http://www.vdpmag.com</t>
  </si>
  <si>
    <t>http://www.veeva.com</t>
  </si>
  <si>
    <t>http://www.veoh.com</t>
  </si>
  <si>
    <t>http://www.vessel.com/</t>
  </si>
  <si>
    <t>https://www.vidigami.com/</t>
  </si>
  <si>
    <t>http://www.vivogig.com</t>
  </si>
  <si>
    <t>http://www.wambiz.com</t>
  </si>
  <si>
    <t>http://www.wearecontent.com</t>
  </si>
  <si>
    <t>http://www.wideopenspaces.com</t>
  </si>
  <si>
    <t>http://wittyparrot.com</t>
  </si>
  <si>
    <t>http://www.videocooki.com</t>
  </si>
  <si>
    <t>http://wrap.co</t>
  </si>
  <si>
    <t>http://www.yabbly.com</t>
  </si>
  <si>
    <t>http://www.zebtab.com</t>
  </si>
  <si>
    <t>http://2ndwatch.com</t>
  </si>
  <si>
    <t>http://www.alianza.com</t>
  </si>
  <si>
    <t>http://www.azeti.net</t>
  </si>
  <si>
    <t>http://basho.com/</t>
  </si>
  <si>
    <t>http://www.buyerquest.com</t>
  </si>
  <si>
    <t>https://catalyze.io</t>
  </si>
  <si>
    <t>http://www.cloudian.com</t>
  </si>
  <si>
    <t>http://www.coupa.com</t>
  </si>
  <si>
    <t>http://www.cypherpath.com</t>
  </si>
  <si>
    <t>http://www.dediserve.com</t>
  </si>
  <si>
    <t>http://www.dicomgrid.com</t>
  </si>
  <si>
    <t>http://www.everylayer.com/</t>
  </si>
  <si>
    <t>http://www.evision.co.il</t>
  </si>
  <si>
    <t>http://www.fundacity.com</t>
  </si>
  <si>
    <t>http://www.getupcode.com</t>
  </si>
  <si>
    <t>http://globaloutlook.com/</t>
  </si>
  <si>
    <t>http://hedviginc.com</t>
  </si>
  <si>
    <t>http://www.ingeniousmed.com</t>
  </si>
  <si>
    <t>http://www.ivideon.com</t>
  </si>
  <si>
    <t>http://www.keenprint.com</t>
  </si>
  <si>
    <t>http://lsq.io</t>
  </si>
  <si>
    <t>http://www.messagesystems.com</t>
  </si>
  <si>
    <t>http://midfinsystems.com</t>
  </si>
  <si>
    <t>http://okanjo.com</t>
  </si>
  <si>
    <t>http://operable.io/</t>
  </si>
  <si>
    <t>http://www.ovguide.com</t>
  </si>
  <si>
    <t>https://www.packet.net</t>
  </si>
  <si>
    <t>http://www.tesora.com</t>
  </si>
  <si>
    <t>http://www.pertino.com</t>
  </si>
  <si>
    <t>http://www.proxtome.com</t>
  </si>
  <si>
    <t>http://saksyas.com</t>
  </si>
  <si>
    <t>http://www.spoken.com</t>
  </si>
  <si>
    <t>https://www.storpool.com</t>
  </si>
  <si>
    <t>http://talkroute.com</t>
  </si>
  <si>
    <t>http://www.tocario.com</t>
  </si>
  <si>
    <t>http://www.unionbaynetworks.com</t>
  </si>
  <si>
    <t>http://www.vyance.com</t>
  </si>
  <si>
    <t>http://www.xova.com</t>
  </si>
  <si>
    <t>https://www.zerotier.com/</t>
  </si>
  <si>
    <t>http://www.2ndnaturellc.com</t>
  </si>
  <si>
    <t>http://abacus.com</t>
  </si>
  <si>
    <t>http://www.addamark.com/</t>
  </si>
  <si>
    <t>http://www.agari.com</t>
  </si>
  <si>
    <t>http://www.agillion.com</t>
  </si>
  <si>
    <t>http://appstarter.com/</t>
  </si>
  <si>
    <t>http://www.aptito.com</t>
  </si>
  <si>
    <t>http://www.arenasolutions.com</t>
  </si>
  <si>
    <t>http://www.atiim.com</t>
  </si>
  <si>
    <t>http://www.authentium.com</t>
  </si>
  <si>
    <t>http://availendar.com/</t>
  </si>
  <si>
    <t>http://www.backupagent.com</t>
  </si>
  <si>
    <t>http://www.canopytax.com</t>
  </si>
  <si>
    <t>http://www.bigteams.com</t>
  </si>
  <si>
    <t>http://bizerra.ru/</t>
  </si>
  <si>
    <t>http://www.carbonite.com/</t>
  </si>
  <si>
    <t>http://www.chromeriver.com</t>
  </si>
  <si>
    <t>http://www.cloudsponge.com</t>
  </si>
  <si>
    <t>http://www.contentlaunch.com/</t>
  </si>
  <si>
    <t>https://convertio.co/</t>
  </si>
  <si>
    <t>http://www.copypants.com/</t>
  </si>
  <si>
    <t>http://www.coradiant.com</t>
  </si>
  <si>
    <t>http://www.cosnet.com</t>
  </si>
  <si>
    <t>https://www.creditrepaircloud.com</t>
  </si>
  <si>
    <t>http://www.crownpeak.com</t>
  </si>
  <si>
    <t>http://datadog.com</t>
  </si>
  <si>
    <t>http://www.datasyncsuite.com</t>
  </si>
  <si>
    <t>http://www.softwaredentalink.com</t>
  </si>
  <si>
    <t>http://envysion.com</t>
  </si>
  <si>
    <t>http://www.epactnetwork.com</t>
  </si>
  <si>
    <t>http://www.escend.com/</t>
  </si>
  <si>
    <t>http://evvnt.com</t>
  </si>
  <si>
    <t>http://fieldmanagement.us</t>
  </si>
  <si>
    <t>http://frontleaf.com</t>
  </si>
  <si>
    <t>http://www.funnelfire.com</t>
  </si>
  <si>
    <t>http://www.grandma.lv</t>
  </si>
  <si>
    <t>http://www.greenpie.net</t>
  </si>
  <si>
    <t>http://homesphere.com</t>
  </si>
  <si>
    <t>http://hoopla.net</t>
  </si>
  <si>
    <t>http://www.ilantus.com</t>
  </si>
  <si>
    <t>http://indextank.com</t>
  </si>
  <si>
    <t>http://www.indicee.com</t>
  </si>
  <si>
    <t>http://www.inquirly.com</t>
  </si>
  <si>
    <t>http://www.introhive.com</t>
  </si>
  <si>
    <t>https://getjobber.com</t>
  </si>
  <si>
    <t>https://keymetrics.io/</t>
  </si>
  <si>
    <t>http://kigo.net</t>
  </si>
  <si>
    <t>http://kyriba.jp</t>
  </si>
  <si>
    <t>http://www.limitx.com/</t>
  </si>
  <si>
    <t>http://www.lodgify.com</t>
  </si>
  <si>
    <t>http://www.m-factor.com</t>
  </si>
  <si>
    <t>http://www.mangoreservations.com</t>
  </si>
  <si>
    <t>http://www.biztech.maninnovation.com/</t>
  </si>
  <si>
    <t>http://moovein.com.br</t>
  </si>
  <si>
    <t>http://www.motionsavvy.com</t>
  </si>
  <si>
    <t>http://mscreentv.com/</t>
  </si>
  <si>
    <t>http://www.nearway.com</t>
  </si>
  <si>
    <t>http://oneclickcommissions.com/cb.html</t>
  </si>
  <si>
    <t>http://www.getoliver.com</t>
  </si>
  <si>
    <t>http://oneassist.in</t>
  </si>
  <si>
    <t>http://www.onformonics.com</t>
  </si>
  <si>
    <t>http://www.packetisland.com</t>
  </si>
  <si>
    <t>http://www.processunity.com</t>
  </si>
  <si>
    <t>https://www.provenance.org</t>
  </si>
  <si>
    <t>http://www.qustodio.com</t>
  </si>
  <si>
    <t>http://rbmtechnologies.com</t>
  </si>
  <si>
    <t>http://www.replicated.com/</t>
  </si>
  <si>
    <t>http://www.kennasecurity.com</t>
  </si>
  <si>
    <t>http://www.riskmethods.net/en</t>
  </si>
  <si>
    <t>http://rollApp.com</t>
  </si>
  <si>
    <t>http://savorsearch.com</t>
  </si>
  <si>
    <t>http://www.kickserv.com</t>
  </si>
  <si>
    <t>http://sharewave.com</t>
  </si>
  <si>
    <t>http://www.silkstart.com</t>
  </si>
  <si>
    <t>http://www.spartasales.com</t>
  </si>
  <si>
    <t>http://www.sphereup.com</t>
  </si>
  <si>
    <t>http://www.streamlinksoftware.com</t>
  </si>
  <si>
    <t>http://tagboard.com</t>
  </si>
  <si>
    <t>http://toky.co</t>
  </si>
  <si>
    <t>http://www.trekksoft.com</t>
  </si>
  <si>
    <t>http://www.meetsymbi.com</t>
  </si>
  <si>
    <t>http://www.urbanbound.com</t>
  </si>
  <si>
    <t>http://www.verticalsondemand.com/</t>
  </si>
  <si>
    <t>http://www.wedia-group.com</t>
  </si>
  <si>
    <t>http://www.wholesecurity.com/</t>
  </si>
  <si>
    <t>http://yespath.com</t>
  </si>
  <si>
    <t>http://zensuite.net/it</t>
  </si>
  <si>
    <t>http://www.zimplemoney.com</t>
  </si>
  <si>
    <t>http://2sms.com</t>
  </si>
  <si>
    <t>http://3jam.com</t>
  </si>
  <si>
    <t>http://410labs.com</t>
  </si>
  <si>
    <t>http://www.8hands.com</t>
  </si>
  <si>
    <t>http://www.actionflow.com</t>
  </si>
  <si>
    <t>http://www.adomo.com</t>
  </si>
  <si>
    <t>http://www.aircell.com</t>
  </si>
  <si>
    <t>http://www.aircom.com</t>
  </si>
  <si>
    <t>http://airtime.com</t>
  </si>
  <si>
    <t>http://www.anam.com</t>
  </si>
  <si>
    <t>http://www.aptela.com</t>
  </si>
  <si>
    <t>http://www.aupix.com</t>
  </si>
  <si>
    <t>http://www.avaamo.com</t>
  </si>
  <si>
    <t>http://getbackchat.com</t>
  </si>
  <si>
    <t>http://www.baytalkitec.com</t>
  </si>
  <si>
    <t>http://www.beammessenger.com</t>
  </si>
  <si>
    <t>http://www.legendsilicon.com.cn</t>
  </si>
  <si>
    <t>http://www.bindlechat.com/</t>
  </si>
  <si>
    <t>http://www.bitwine.com</t>
  </si>
  <si>
    <t>http://www.bizanga.com</t>
  </si>
  <si>
    <t>http://www.blinkapp.co</t>
  </si>
  <si>
    <t>http://www.getboxer.com</t>
  </si>
  <si>
    <t>http://www.brandmailsolutions.com</t>
  </si>
  <si>
    <t>http://www.bridgefy.me</t>
  </si>
  <si>
    <t>http://www.c2call.com</t>
  </si>
  <si>
    <t>http://www.callloop.com</t>
  </si>
  <si>
    <t>http://www.calleoo.com</t>
  </si>
  <si>
    <t>http://www.callmyname.com</t>
  </si>
  <si>
    <t>http://www.threadbox.com</t>
  </si>
  <si>
    <t>http://cel.ly</t>
  </si>
  <si>
    <t>http://www.ChatSports.com</t>
  </si>
  <si>
    <t>http://chat.center</t>
  </si>
  <si>
    <t>http://gather.to</t>
  </si>
  <si>
    <t>http://www.cheers-now.com</t>
  </si>
  <si>
    <t>http://www.cloopen.com</t>
  </si>
  <si>
    <t>http://cloudtalk.me</t>
  </si>
  <si>
    <t>http://www.colibria.com</t>
  </si>
  <si>
    <t>http://getconfide.com</t>
  </si>
  <si>
    <t>http://www.connect.com</t>
  </si>
  <si>
    <t>http://www.connectmedia.co</t>
  </si>
  <si>
    <t>http://www.convorelay.com</t>
  </si>
  <si>
    <t>http://www.cooliris.com</t>
  </si>
  <si>
    <t>http://cordproject.co</t>
  </si>
  <si>
    <t>http://couple.me</t>
  </si>
  <si>
    <t>http://www.cronote.com</t>
  </si>
  <si>
    <t>http://www.cs-networks.net</t>
  </si>
  <si>
    <t>http://www.dianhua.cn/</t>
  </si>
  <si>
    <t>http://www.dianji.com</t>
  </si>
  <si>
    <t>http://www.directworx.ca</t>
  </si>
  <si>
    <t>http://www.clearfly.net</t>
  </si>
  <si>
    <t>http://www.dynmark.com</t>
  </si>
  <si>
    <t>http://www.ecertsystems.com</t>
  </si>
  <si>
    <t>http://www.ekoapp.com</t>
  </si>
  <si>
    <t>http://www.youdocs.com</t>
  </si>
  <si>
    <t>http://www.eqo.com</t>
  </si>
  <si>
    <t>http://everconnect.me</t>
  </si>
  <si>
    <t>http://www.evigilo.net</t>
  </si>
  <si>
    <t>http://exotel.in</t>
  </si>
  <si>
    <t>http://www.eyejot.com</t>
  </si>
  <si>
    <t>http://www.facebuzz.com</t>
  </si>
  <si>
    <t>http://www.fastsociety.com</t>
  </si>
  <si>
    <t>http://www.fastdove.com</t>
  </si>
  <si>
    <t>http://www.fetchitapp.com</t>
  </si>
  <si>
    <t>http://fleep.io</t>
  </si>
  <si>
    <t>http://get-flux.com</t>
  </si>
  <si>
    <t>https://www.followap.com</t>
  </si>
  <si>
    <t>http://www.foxfly.com</t>
  </si>
  <si>
    <t>http://www.franklyinc.com</t>
  </si>
  <si>
    <t>http://www.Gibberin.com</t>
  </si>
  <si>
    <t>http://www.giiv.com</t>
  </si>
  <si>
    <t>http://www.glide.me</t>
  </si>
  <si>
    <t>http://www.glocalreach.com</t>
  </si>
  <si>
    <t>http://www.gosim.com</t>
  </si>
  <si>
    <t>http://go800corp.com</t>
  </si>
  <si>
    <t>http://www.goipint.com</t>
  </si>
  <si>
    <t>http://goodbox.in</t>
  </si>
  <si>
    <t>http://www.gotvoice.com</t>
  </si>
  <si>
    <t>http://groupflier.com</t>
  </si>
  <si>
    <t>http://groupme.com</t>
  </si>
  <si>
    <t>http://www.groupspeak.com</t>
  </si>
  <si>
    <t>http://www.heysan.com</t>
  </si>
  <si>
    <t>http://get.hike.in</t>
  </si>
  <si>
    <t>http://www.hopscot.ch</t>
  </si>
  <si>
    <t>http://ideaxis.com</t>
  </si>
  <si>
    <t>http://www.grouply.com</t>
  </si>
  <si>
    <t>http://www.impactia.com</t>
  </si>
  <si>
    <t>http://www.intelicalls.com</t>
  </si>
  <si>
    <t>http://www.interactiveni.com</t>
  </si>
  <si>
    <t>http://www.inzair.com</t>
  </si>
  <si>
    <t>http://www.vmsplay.com/</t>
  </si>
  <si>
    <t>http://jazzdphone.com</t>
  </si>
  <si>
    <t>http://www.jott.com</t>
  </si>
  <si>
    <t>http://jott.com/</t>
  </si>
  <si>
    <t>http://kiheitai.co.jp</t>
  </si>
  <si>
    <t>http://kik.com/</t>
  </si>
  <si>
    <t>http://www.kindr.me</t>
  </si>
  <si>
    <t>http://www.trykoala.com</t>
  </si>
  <si>
    <t>http://www.kodiaknetworks.com</t>
  </si>
  <si>
    <t>http://www.airpersons.com</t>
  </si>
  <si>
    <t>http://lango.me</t>
  </si>
  <si>
    <t>http://www.legitimetechnologies.com</t>
  </si>
  <si>
    <t>http://www.little-labs.com/</t>
  </si>
  <si>
    <t>http://www.liveprofile.com</t>
  </si>
  <si>
    <t>http://www.mailfrontier.com</t>
  </si>
  <si>
    <t>http://www.mci-group.com</t>
  </si>
  <si>
    <t>http://web.archive.org/web/20050401010915/www.messagecast.net/brochure/index.html</t>
  </si>
  <si>
    <t>http://www.messagegate.com</t>
  </si>
  <si>
    <t>http://www.metalincs.com</t>
  </si>
  <si>
    <t>http://www.mpa.co.il</t>
  </si>
  <si>
    <t>http://www.mirapoint.com</t>
  </si>
  <si>
    <t>http://www.mctel.fr</t>
  </si>
  <si>
    <t>http://www.moonshado.com</t>
  </si>
  <si>
    <t>http://moped.com</t>
  </si>
  <si>
    <t>http://www.movy.co</t>
  </si>
  <si>
    <t>http://www.263.net.cn</t>
  </si>
  <si>
    <t>http://www.netomat.net</t>
  </si>
  <si>
    <t>http://www.nixle.com</t>
  </si>
  <si>
    <t>http://nodeping.com</t>
  </si>
  <si>
    <t>http://www.getrewind.co</t>
  </si>
  <si>
    <t>http://ontheair.com</t>
  </si>
  <si>
    <t>http://www.pacstar.com</t>
  </si>
  <si>
    <t>http://paperlesspost.com</t>
  </si>
  <si>
    <t>http://www.paverdownes.co.uk</t>
  </si>
  <si>
    <t>http://peer.im</t>
  </si>
  <si>
    <t>http://www.phone.com</t>
  </si>
  <si>
    <t>http://www.pingcom.net</t>
  </si>
  <si>
    <t>http://www.pinger.com</t>
  </si>
  <si>
    <t>http://www.postling.com</t>
  </si>
  <si>
    <t>http://www.postpath.com</t>
  </si>
  <si>
    <t>http://www.presto.com</t>
  </si>
  <si>
    <t>http://www.prolify.com</t>
  </si>
  <si>
    <t>http://www.qpcmobility.com</t>
  </si>
  <si>
    <t>http://rall.ee</t>
  </si>
  <si>
    <t>http://www.rapleaf.com</t>
  </si>
  <si>
    <t>http://www.realitymobile.com</t>
  </si>
  <si>
    <t>http://kik.com</t>
  </si>
  <si>
    <t>http://www.relianceglobalcom.com</t>
  </si>
  <si>
    <t>https://respond.ly</t>
  </si>
  <si>
    <t>https://www.riffsy.com/</t>
  </si>
  <si>
    <t>http://www.rocketalk.com</t>
  </si>
  <si>
    <t>http://www.samba.me</t>
  </si>
  <si>
    <t>http://www.say-hey.com</t>
  </si>
  <si>
    <t>http://www.saynow.com</t>
  </si>
  <si>
    <t>http://www.scalix.com</t>
  </si>
  <si>
    <t>http://www.scayl.com</t>
  </si>
  <si>
    <t>http://www.scientific-media.com</t>
  </si>
  <si>
    <t>http://www.seamlessreceipts.com</t>
  </si>
  <si>
    <t>http://www.sendwordnow.com</t>
  </si>
  <si>
    <t>http://www.simulscribe.com/index.html</t>
  </si>
  <si>
    <t>http://www.skype.com</t>
  </si>
  <si>
    <t>http://mysmartvoicemail.com</t>
  </si>
  <si>
    <t>http://www.smashcode.com</t>
  </si>
  <si>
    <t>http://www.songwhale.com</t>
  </si>
  <si>
    <t>http://www.sounder.me</t>
  </si>
  <si>
    <t>http://www.spanlink.com</t>
  </si>
  <si>
    <t>http://www.getsparks.com</t>
  </si>
  <si>
    <t>http://www.spinvox.com</t>
  </si>
  <si>
    <t>http://www.stadi.us</t>
  </si>
  <si>
    <t>http://www.surfsolutions.com</t>
  </si>
  <si>
    <t>http://talkbits.com</t>
  </si>
  <si>
    <t>http://www.talkplus.com</t>
  </si>
  <si>
    <t>http://www.talkto.com</t>
  </si>
  <si>
    <t>http://www.tarpontowers.com</t>
  </si>
  <si>
    <t>http://www.Tawkers.com</t>
  </si>
  <si>
    <t>http://www.teleflip.com</t>
  </si>
  <si>
    <t>http://www.telesphere.com</t>
  </si>
  <si>
    <t>http://www.tellmiapp.com</t>
  </si>
  <si>
    <t>http://www.telnexus.com</t>
  </si>
  <si>
    <t>http://www.tervela.com</t>
  </si>
  <si>
    <t>http://www.texthog.com</t>
  </si>
  <si>
    <t>http://texting.ly</t>
  </si>
  <si>
    <t>http://www.threadsy.com</t>
  </si>
  <si>
    <t>http://www.usetruth.com/</t>
  </si>
  <si>
    <t>http://www.tunnelx.com</t>
  </si>
  <si>
    <t>http://www.tynt.com</t>
  </si>
  <si>
    <t>http://videoselfie.co/</t>
  </si>
  <si>
    <t>http://www.vfirst.com</t>
  </si>
  <si>
    <t>http://www.veeker.com</t>
  </si>
  <si>
    <t>http://www.vidyo.com</t>
  </si>
  <si>
    <t>http://www.visiblegains.com</t>
  </si>
  <si>
    <t>http://Visixtwo.com</t>
  </si>
  <si>
    <t>http://www.vivu.tv</t>
  </si>
  <si>
    <t>http://www.voiceassist.com</t>
  </si>
  <si>
    <t>http://www.voiceobjects.com</t>
  </si>
  <si>
    <t>http://www.voxmobile.com</t>
  </si>
  <si>
    <t>http://voxli.com</t>
  </si>
  <si>
    <t>http://www.wengo.fr</t>
  </si>
  <si>
    <t>http://www.whatsapp.com</t>
  </si>
  <si>
    <t>http://www.whatser.com</t>
  </si>
  <si>
    <t>http://www.whitelynx.co</t>
  </si>
  <si>
    <t>https://www.wickr.com</t>
  </si>
  <si>
    <t>http://wire.im</t>
  </si>
  <si>
    <t>http://www.wizpert.com</t>
  </si>
  <si>
    <t>http://www.wootup.io</t>
  </si>
  <si>
    <t>http://www.wrglive.com</t>
  </si>
  <si>
    <t>http://www.xconnect.net</t>
  </si>
  <si>
    <t>http://www.xipwire.com</t>
  </si>
  <si>
    <t>http://www.yodio.com</t>
  </si>
  <si>
    <t>http://yolto.com</t>
  </si>
  <si>
    <t>http://zannel.com</t>
  </si>
  <si>
    <t>http://www.tellasksell.com</t>
  </si>
  <si>
    <t>http://www.weblin.com</t>
  </si>
  <si>
    <t>http://acalenterprisesolutions.com</t>
  </si>
  <si>
    <t>http://www.acculitx.com/</t>
  </si>
  <si>
    <t>http://www.accuwater.com/</t>
  </si>
  <si>
    <t>https://www.achievo.com</t>
  </si>
  <si>
    <t>http://www.activegrid.com/</t>
  </si>
  <si>
    <t>http://www.aegislightwave.com</t>
  </si>
  <si>
    <t>http://agilecraft.com</t>
  </si>
  <si>
    <t>http://www.akarisoftware.com/</t>
  </si>
  <si>
    <t>http://akumina.com</t>
  </si>
  <si>
    <t>http://www.amartus.com</t>
  </si>
  <si>
    <t>http://amprobotics.com</t>
  </si>
  <si>
    <t>http://www.answerdash.com</t>
  </si>
  <si>
    <t>http://www.aplicatec.com</t>
  </si>
  <si>
    <t>http://www.appcito.com/</t>
  </si>
  <si>
    <t>http://www.apped.com/</t>
  </si>
  <si>
    <t>http://www.applicatetechnology.com/</t>
  </si>
  <si>
    <t>http://www.atinternet.com</t>
  </si>
  <si>
    <t>http://atarw.com/</t>
  </si>
  <si>
    <t>http://atlascloud.co.uk</t>
  </si>
  <si>
    <t>http://www.attachstor.com/</t>
  </si>
  <si>
    <t>http://www.awarenesshub.com</t>
  </si>
  <si>
    <t>http://www.azanda.com/</t>
  </si>
  <si>
    <t>http://www.babychakra.com</t>
  </si>
  <si>
    <t>http://www.boaweb.com</t>
  </si>
  <si>
    <t>http://badunetworks.com/</t>
  </si>
  <si>
    <t>http://www.basharsoft.com/</t>
  </si>
  <si>
    <t>https://www.beattheq.com/</t>
  </si>
  <si>
    <t>http://www.benevity.com</t>
  </si>
  <si>
    <t>http://bettermss.com/</t>
  </si>
  <si>
    <t>https://biotrackthc.com/</t>
  </si>
  <si>
    <t>http://bipbop.com.br/</t>
  </si>
  <si>
    <t>http://www.bjondinc.com</t>
  </si>
  <si>
    <t>http://www.bb-tech.eu/</t>
  </si>
  <si>
    <t>https://www.bluebee.com/</t>
  </si>
  <si>
    <t>http://braininhand.co.uk/</t>
  </si>
  <si>
    <t>http://www.brainstorminc.com/</t>
  </si>
  <si>
    <t>http://www.byndl.com</t>
  </si>
  <si>
    <t>http://www.caravelo.com/</t>
  </si>
  <si>
    <t>http://www.cdlwarrior.com</t>
  </si>
  <si>
    <t>https://www.cellbreaker.com/</t>
  </si>
  <si>
    <t>http://www.centerstonetech.com/</t>
  </si>
  <si>
    <t>http://certificationeurope.com/</t>
  </si>
  <si>
    <t>http://www.citious.com</t>
  </si>
  <si>
    <t>http://claritytechinc.com/</t>
  </si>
  <si>
    <t>http://www.clearsightsystems.com/Default.htm</t>
  </si>
  <si>
    <t>http://clickug.com</t>
  </si>
  <si>
    <t>http://www.climbfactory.com/</t>
  </si>
  <si>
    <t>http://www.cloudistics.com/</t>
  </si>
  <si>
    <t>http://clubhouse.io</t>
  </si>
  <si>
    <t>http://www.congamerge.com/</t>
  </si>
  <si>
    <t>https://www.congo.io</t>
  </si>
  <si>
    <t>http://www.connectnigeria.com</t>
  </si>
  <si>
    <t>http://www.consumerreview.com/</t>
  </si>
  <si>
    <t>http://www.cooperhumansystems.com/</t>
  </si>
  <si>
    <t>http://www.crystallizes.com/</t>
  </si>
  <si>
    <t>http://cubito.in</t>
  </si>
  <si>
    <t>http://cultivate.co.in</t>
  </si>
  <si>
    <t>https://www.cybric.io</t>
  </si>
  <si>
    <t>http://dapasoft.com/</t>
  </si>
  <si>
    <t>http://DashbookApp.com</t>
  </si>
  <si>
    <t>http://www.domos.no/</t>
  </si>
  <si>
    <t>http://www.e5systems.com/</t>
  </si>
  <si>
    <t>http://edicia.fr</t>
  </si>
  <si>
    <t>http://eltechs.com</t>
  </si>
  <si>
    <t>https://employeereferrals.com</t>
  </si>
  <si>
    <t>http://endforce.com/</t>
  </si>
  <si>
    <t>http://www.enthrill.com/</t>
  </si>
  <si>
    <t>http://www.entropix.com</t>
  </si>
  <si>
    <t>http://www.epiplex500.com/</t>
  </si>
  <si>
    <t>http://www.etalia.net</t>
  </si>
  <si>
    <t>http://www.euclid.com/</t>
  </si>
  <si>
    <t>http://www.eurotechltd.com/</t>
  </si>
  <si>
    <t>http://everstream.net/</t>
  </si>
  <si>
    <t>http://www.exabeam.com/</t>
  </si>
  <si>
    <t>http://eyelock.com</t>
  </si>
  <si>
    <t>http://factom.org/</t>
  </si>
  <si>
    <t>https://www.faralong.com/</t>
  </si>
  <si>
    <t>http://figma.com</t>
  </si>
  <si>
    <t>http://www.filmme.tv</t>
  </si>
  <si>
    <t>http://www.fimmic.com/</t>
  </si>
  <si>
    <t>http://www.flashgap.com/</t>
  </si>
  <si>
    <t>http://flashline.com/</t>
  </si>
  <si>
    <t>http://www.flashnode.com/en</t>
  </si>
  <si>
    <t>http://www.flexeye.com/</t>
  </si>
  <si>
    <t>http://www.friendlyscore.com/</t>
  </si>
  <si>
    <t>http://www.frogindustry.com</t>
  </si>
  <si>
    <t>http://www.gammasite.com/</t>
  </si>
  <si>
    <t>http://www.geekie.com.br/</t>
  </si>
  <si>
    <t>http://www.gembasolutions.co.uk/production-efficiency-oee-software-lean.aspx</t>
  </si>
  <si>
    <t>http://www.geoad.co.jp/</t>
  </si>
  <si>
    <t>http://www.getvu.net</t>
  </si>
  <si>
    <t>http://gingercube.com</t>
  </si>
  <si>
    <t>http://www.gtess.com/</t>
  </si>
  <si>
    <t>http://www.healthentic.com/</t>
  </si>
  <si>
    <t>http://www.howdy.ai/</t>
  </si>
  <si>
    <t>http://www.howfactory.com</t>
  </si>
  <si>
    <t>https://hrboss.com/</t>
  </si>
  <si>
    <t>http://www.huvrdata.com/#about</t>
  </si>
  <si>
    <t>http://www.i3-systems.com</t>
  </si>
  <si>
    <t>http://www.iceye.fi/</t>
  </si>
  <si>
    <t>http://idmission.com/</t>
  </si>
  <si>
    <t>http://www.ignitesolar.com/</t>
  </si>
  <si>
    <t>http://imerit.net/</t>
  </si>
  <si>
    <t>http://imerit.net</t>
  </si>
  <si>
    <t>https://www.ingage.com/</t>
  </si>
  <si>
    <t>http://www.innerspacehq.com</t>
  </si>
  <si>
    <t>http://insly.com</t>
  </si>
  <si>
    <t>http://www.instalively.com/</t>
  </si>
  <si>
    <t>http://www.invixium.com/</t>
  </si>
  <si>
    <t>http://www.ipaster.com</t>
  </si>
  <si>
    <t>http://www.itango.com</t>
  </si>
  <si>
    <t>http://www.bask.com</t>
  </si>
  <si>
    <t>http://www.iuniverse.com/</t>
  </si>
  <si>
    <t>http://jelastic.com</t>
  </si>
  <si>
    <t>http://www.jocoos.com</t>
  </si>
  <si>
    <t>http://www.kanisa.com/</t>
  </si>
  <si>
    <t>http://www.kudosknowledge.com</t>
  </si>
  <si>
    <t>http://www.lane15.com/</t>
  </si>
  <si>
    <t>http://launchlab.co.za/</t>
  </si>
  <si>
    <t>http://www.letscorp.com/</t>
  </si>
  <si>
    <t>http://www.socialliferaft.com/</t>
  </si>
  <si>
    <t>http://www.liqid.com/</t>
  </si>
  <si>
    <t>http://www.liquidcompass.com/</t>
  </si>
  <si>
    <t>http://www.livetiles.nyc/</t>
  </si>
  <si>
    <t>http://www.loozend.com</t>
  </si>
  <si>
    <t>http://www.loxysoft.se/</t>
  </si>
  <si>
    <t>http://www.lyrahealth.com</t>
  </si>
  <si>
    <t>http://www.majorwebllc.com</t>
  </si>
  <si>
    <t>http://www.mawell.com/</t>
  </si>
  <si>
    <t>http://www.mbraintrain.com/</t>
  </si>
  <si>
    <t>http://mediaredefined.com</t>
  </si>
  <si>
    <t>http://www.medstatix.com</t>
  </si>
  <si>
    <t>http://www.medzpeed.com/</t>
  </si>
  <si>
    <t>http://www.meiabandeirada.com.br</t>
  </si>
  <si>
    <t>http://www.mtm.com/</t>
  </si>
  <si>
    <t>http://n3results.com/</t>
  </si>
  <si>
    <t>http://www.netcordia.com</t>
  </si>
  <si>
    <t>http://www.ncontracts.com/</t>
  </si>
  <si>
    <t>http://www.newhorizons.com/</t>
  </si>
  <si>
    <t>https://newsignature.com/</t>
  </si>
  <si>
    <t>http://www.numoni.com/</t>
  </si>
  <si>
    <t>http://nuvolo.com/</t>
  </si>
  <si>
    <t>http://www.obsidiansi.com/</t>
  </si>
  <si>
    <t>http://www.octorate.com/</t>
  </si>
  <si>
    <t>http://www.odilo.us</t>
  </si>
  <si>
    <t>http://www.omada.net</t>
  </si>
  <si>
    <t>http://omnim2m.com</t>
  </si>
  <si>
    <t>http://oneincsystems.com/</t>
  </si>
  <si>
    <t>http://www.oneshield.com</t>
  </si>
  <si>
    <t>http://www.onstream.io/</t>
  </si>
  <si>
    <t>http://www.opal-analytics.com</t>
  </si>
  <si>
    <t>https://www.trycanopy.com</t>
  </si>
  <si>
    <t>http://www.pandasecurity.com</t>
  </si>
  <si>
    <t>http://www.pathlore.com</t>
  </si>
  <si>
    <t>http://www.pavlovmedia.com</t>
  </si>
  <si>
    <t>https://www.paymentworks.com/</t>
  </si>
  <si>
    <t>http://peopleasaservice.co/</t>
  </si>
  <si>
    <t>http://www.phenompeople.com/</t>
  </si>
  <si>
    <t>http://pip-learning.com</t>
  </si>
  <si>
    <t>http://pivia.com/</t>
  </si>
  <si>
    <t>http://www.podiumdata.com/</t>
  </si>
  <si>
    <t>http://www.pom-monitoring.com</t>
  </si>
  <si>
    <t>http://www.predikto.com</t>
  </si>
  <si>
    <t>http://www.processware.com.pt</t>
  </si>
  <si>
    <t>http://www.prostorsystems.com</t>
  </si>
  <si>
    <t>http://www.qs-r.com</t>
  </si>
  <si>
    <t>http://www.rategain.com/index.htm</t>
  </si>
  <si>
    <t>http://www.redtulipsystems.com/</t>
  </si>
  <si>
    <t>http://www.grsp.com</t>
  </si>
  <si>
    <t>http://revily.com</t>
  </si>
  <si>
    <t>http://www.revo-round.com</t>
  </si>
  <si>
    <t>http://www.revokom.com</t>
  </si>
  <si>
    <t>https://www.rewardstock.com/</t>
  </si>
  <si>
    <t>http://www.ringleaderdigital.com/</t>
  </si>
  <si>
    <t>http://www.robocv.ru</t>
  </si>
  <si>
    <t>http://rollioforce.com/</t>
  </si>
  <si>
    <t>http://www.roomcentral.com/</t>
  </si>
  <si>
    <t>http://www.rozosystems.com</t>
  </si>
  <si>
    <t>https://scalableinformatics.com/</t>
  </si>
  <si>
    <t>http://www.seeyourbox.com</t>
  </si>
  <si>
    <t>http://www.senseye.co</t>
  </si>
  <si>
    <t>http://www.sentictechnologies.com</t>
  </si>
  <si>
    <t>https://www.sherpa.net.au/</t>
  </si>
  <si>
    <t>http://sherpany.com/</t>
  </si>
  <si>
    <t>http://sic.usaypage.com/information-technology-category/shopnlist-p614027.html</t>
  </si>
  <si>
    <t>http://www.shunra.com</t>
  </si>
  <si>
    <t>http://www.si2.inf.br</t>
  </si>
  <si>
    <t>http://www.signalvine.com/</t>
  </si>
  <si>
    <t>http://silversky.com</t>
  </si>
  <si>
    <t>http://www.simplecitizen.com/</t>
  </si>
  <si>
    <t>http://www.skyportsystems.com/</t>
  </si>
  <si>
    <t>http://smartlinkmobile.com/</t>
  </si>
  <si>
    <t>http://www.sourcefire.com</t>
  </si>
  <si>
    <t>http://www.speakeasy.net</t>
  </si>
  <si>
    <t>http://speedcommerce.com</t>
  </si>
  <si>
    <t>http://spherix.com</t>
  </si>
  <si>
    <t>http://spotscale.com</t>
  </si>
  <si>
    <t>http://sprylab.com/</t>
  </si>
  <si>
    <t>http://www.stand.tc</t>
  </si>
  <si>
    <t>http://www.stillsecure.com</t>
  </si>
  <si>
    <t>http://www.sundaymobility.com/</t>
  </si>
  <si>
    <t>https://www.switchautomation.com/</t>
  </si>
  <si>
    <t>http://www.synchron.com/</t>
  </si>
  <si>
    <t>http://Talk.com</t>
  </si>
  <si>
    <t>https://tangiblesecurity.com/</t>
  </si>
  <si>
    <t>http://www.techies.com/</t>
  </si>
  <si>
    <t>https://tekconnect.ca/</t>
  </si>
  <si>
    <t>http://www.telvent.com</t>
  </si>
  <si>
    <t>http://www.temando.com</t>
  </si>
  <si>
    <t>http://www.tiaris.com/</t>
  </si>
  <si>
    <t>http://www.tiaxa.com/</t>
  </si>
  <si>
    <t>http://www.tideway.com/</t>
  </si>
  <si>
    <t>https://www.tokenone.com/</t>
  </si>
  <si>
    <t>http://tracegolf.com</t>
  </si>
  <si>
    <t>http://www.trappit.com/</t>
  </si>
  <si>
    <t>http://traxretail.com/</t>
  </si>
  <si>
    <t>http://www.tufin.com/</t>
  </si>
  <si>
    <t>http://www.ushahidi.com</t>
  </si>
  <si>
    <t>http://www.uzabase.com/en/</t>
  </si>
  <si>
    <t>http://vannevartech.com</t>
  </si>
  <si>
    <t>http://vendorregistry.com/</t>
  </si>
  <si>
    <t>http://www.goverb.com/</t>
  </si>
  <si>
    <t>http://veriflowsystems.com/</t>
  </si>
  <si>
    <t>http://navishealth.com/</t>
  </si>
  <si>
    <t>http://vioozer.com</t>
  </si>
  <si>
    <t>https://www.visscore.com/</t>
  </si>
  <si>
    <t>http://www.webxites.com</t>
  </si>
  <si>
    <t>http://www.whereismytransport.com</t>
  </si>
  <si>
    <t>http://preview.winad.com</t>
  </si>
  <si>
    <t>http://www.wiredbeans.co.jp/</t>
  </si>
  <si>
    <t>http://www.wisegateit.com</t>
  </si>
  <si>
    <t>http://www.wyoos.com/</t>
  </si>
  <si>
    <t>http://xiostorage.com</t>
  </si>
  <si>
    <t>http://www.x2xcommunity.com</t>
  </si>
  <si>
    <t>http://www.xcalar.com/</t>
  </si>
  <si>
    <t>http://xica-inc.com/</t>
  </si>
  <si>
    <t>http://xpertsea.com/</t>
  </si>
  <si>
    <t>http://zonetail.com/</t>
  </si>
  <si>
    <t>http://www.zoomiinc.com/</t>
  </si>
  <si>
    <t>http://coolshare.zoomot.com/</t>
  </si>
  <si>
    <t>http://www.360fly.com</t>
  </si>
  <si>
    <t>http://www.3clickemr.com</t>
  </si>
  <si>
    <t>http://www.acer-group.com/public</t>
  </si>
  <si>
    <t>http://www.ACTONglobal.com</t>
  </si>
  <si>
    <t>http://aivvy.com</t>
  </si>
  <si>
    <t>http://antenna79.com/</t>
  </si>
  <si>
    <t>https://itechshark.com</t>
  </si>
  <si>
    <t>http://www.astro.ai</t>
  </si>
  <si>
    <t>http://www.awearableapparel.com</t>
  </si>
  <si>
    <t>http://www.awesomesaucelabs.com/</t>
  </si>
  <si>
    <t>http://www.bguard.me</t>
  </si>
  <si>
    <t>http://bandindustries.com</t>
  </si>
  <si>
    <t>http://www.beepnetworks.com</t>
  </si>
  <si>
    <t>http://bevi.co</t>
  </si>
  <si>
    <t>http://www.bezalel.co</t>
  </si>
  <si>
    <t>http://getawair.com</t>
  </si>
  <si>
    <t>https://bloomcloser.com/</t>
  </si>
  <si>
    <t>http://bluesmart.com</t>
  </si>
  <si>
    <t>http://boombotix.com</t>
  </si>
  <si>
    <t>http://mybranto.com</t>
  </si>
  <si>
    <t>http://www.brck.com/</t>
  </si>
  <si>
    <t>http://www.GetButterfleye.com</t>
  </si>
  <si>
    <t>http://catfi.com/</t>
  </si>
  <si>
    <t>http://www.channelsafety.co.uk/</t>
  </si>
  <si>
    <t>https://getcodie.com</t>
  </si>
  <si>
    <t>http://www.flipflic.com/</t>
  </si>
  <si>
    <t>http://www.continuent.com</t>
  </si>
  <si>
    <t>https://coolhotnot.com</t>
  </si>
  <si>
    <t>http://coppertino.com</t>
  </si>
  <si>
    <t>http://www.coveroo.com</t>
  </si>
  <si>
    <t>http://www.crackle.com</t>
  </si>
  <si>
    <t>http://www.crowdsupply.com</t>
  </si>
  <si>
    <t>http://www.decide.com</t>
  </si>
  <si>
    <t>http://www.disruptck.com</t>
  </si>
  <si>
    <t>http://www.dji.com/</t>
  </si>
  <si>
    <t>http://www.davidsproch.com</t>
  </si>
  <si>
    <t>http://www.easyice.com</t>
  </si>
  <si>
    <t>http://www.echolabs.co</t>
  </si>
  <si>
    <t>http://echodyne.com/</t>
  </si>
  <si>
    <t>http://www.ecobee.com</t>
  </si>
  <si>
    <t>https://www.eero.com/</t>
  </si>
  <si>
    <t>http://www.embertech.com/</t>
  </si>
  <si>
    <t>http://www.enerbee.fr/</t>
  </si>
  <si>
    <t>http://entire.ly</t>
  </si>
  <si>
    <t>http://www.fan.tv</t>
  </si>
  <si>
    <t>http://www.filotrack.com/</t>
  </si>
  <si>
    <t>http://www.findersfee.ie</t>
  </si>
  <si>
    <t>http://www.fliptechnologies.in</t>
  </si>
  <si>
    <t>http://flux3dp.com/</t>
  </si>
  <si>
    <t>http://www.flyability.com</t>
  </si>
  <si>
    <t>http://www.fosbury.co</t>
  </si>
  <si>
    <t>http://www.fracktal.in</t>
  </si>
  <si>
    <t>http://www.fusar.com</t>
  </si>
  <si>
    <t>http://getoco.com</t>
  </si>
  <si>
    <t>http://www.gigaspaces.com</t>
  </si>
  <si>
    <t>http://giraffic.com</t>
  </si>
  <si>
    <t>http://glidetv.com</t>
  </si>
  <si>
    <t>http://glyde.com</t>
  </si>
  <si>
    <t>http://goplugbags.com/</t>
  </si>
  <si>
    <t>http://www.gopop.tv</t>
  </si>
  <si>
    <t>http://goqii.com</t>
  </si>
  <si>
    <t>http://www.gotenna.com</t>
  </si>
  <si>
    <t>http://grandpad.net</t>
  </si>
  <si>
    <t>http://grofers.com</t>
  </si>
  <si>
    <t>http://www.hatchbaby.com/</t>
  </si>
  <si>
    <t>http://healthystove.com</t>
  </si>
  <si>
    <t>http://www.hearnotes.com</t>
  </si>
  <si>
    <t>http://www.helleroy.com/</t>
  </si>
  <si>
    <t>http://www.hhgregg.com</t>
  </si>
  <si>
    <t>http://www.hillcrestlabs.com</t>
  </si>
  <si>
    <t>http://www.crowdfunder.com/hoverink</t>
  </si>
  <si>
    <t>http://www.hzo.com</t>
  </si>
  <si>
    <t>http://i.tv</t>
  </si>
  <si>
    <t>http://www.iConnectivity.com</t>
  </si>
  <si>
    <t>http://www.ikonsemi.com</t>
  </si>
  <si>
    <t>http://www.insitegps.com/</t>
  </si>
  <si>
    <t>http://www.instinctiv.com</t>
  </si>
  <si>
    <t>http://www.isketchnote.com/</t>
  </si>
  <si>
    <t>http://www.isorg.fr/</t>
  </si>
  <si>
    <t>http://www.helloivee.com/</t>
  </si>
  <si>
    <t>http://jawbone.com</t>
  </si>
  <si>
    <t>http://www.jays.se</t>
  </si>
  <si>
    <t>https://www.jbhifi.com.au/</t>
  </si>
  <si>
    <t>http://www.gowithjoule.com</t>
  </si>
  <si>
    <t>http://joyluxinc.com/</t>
  </si>
  <si>
    <t>http://www.juicies.com</t>
  </si>
  <si>
    <t>http://www.ikonke.com/</t>
  </si>
  <si>
    <t>http://www.carbon.ai</t>
  </si>
  <si>
    <t>http://www.keenhi.com/</t>
  </si>
  <si>
    <t>http://www.kespry.com</t>
  </si>
  <si>
    <t>http://www.kienve.com</t>
  </si>
  <si>
    <t>http://www.BookLending.com</t>
  </si>
  <si>
    <t>http://www.konectera.com/</t>
  </si>
  <si>
    <t>http://www.kronomav.com</t>
  </si>
  <si>
    <t>http://www.mypeeler.rocks</t>
  </si>
  <si>
    <t>http://less-sa.com</t>
  </si>
  <si>
    <t>http://www.lernstift.com</t>
  </si>
  <si>
    <t>http://www.letsbuy.com</t>
  </si>
  <si>
    <t>http://lifelogger.com/</t>
  </si>
  <si>
    <t>http://www.ilifesmart.com</t>
  </si>
  <si>
    <t>http://www.lily.camera</t>
  </si>
  <si>
    <t>http://bevy.us</t>
  </si>
  <si>
    <t>http://www.linkitz.com/</t>
  </si>
  <si>
    <t>http://www.livelenz.com</t>
  </si>
  <si>
    <t>http://www.livrada.com</t>
  </si>
  <si>
    <t>http://www.livpurewater.com/</t>
  </si>
  <si>
    <t>http://www.magicstick.net</t>
  </si>
  <si>
    <t>http://www.maplin.co.uk/</t>
  </si>
  <si>
    <t>http://marseilleinc.com</t>
  </si>
  <si>
    <t>http://getameta.com</t>
  </si>
  <si>
    <t>https://metergenius.com/</t>
  </si>
  <si>
    <t>http://www.microdisplay.com</t>
  </si>
  <si>
    <t>http://moov.cc</t>
  </si>
  <si>
    <t>http://www.getmyfox.com</t>
  </si>
  <si>
    <t>http://n-avionics.com</t>
  </si>
  <si>
    <t>http://getnarrative.com</t>
  </si>
  <si>
    <t>http://www.needfixedparts.com</t>
  </si>
  <si>
    <t>http://www.netflix.com</t>
  </si>
  <si>
    <t>http://www.newsmartcom.com/</t>
  </si>
  <si>
    <t>http://www.nextthing.co/</t>
  </si>
  <si>
    <t>http://www.ni-o.com/</t>
  </si>
  <si>
    <t>http://nikola.tech</t>
  </si>
  <si>
    <t>http://www.notchdevice.com</t>
  </si>
  <si>
    <t>http://www.nucleuslife.com</t>
  </si>
  <si>
    <t>http://beonhome.com</t>
  </si>
  <si>
    <t>http://www.oculus.com</t>
  </si>
  <si>
    <t>http://oliodevices.com/</t>
  </si>
  <si>
    <t>http://omniconsumerproducts.co</t>
  </si>
  <si>
    <t>http://getonhand.com/</t>
  </si>
  <si>
    <t>http://www.orderborder.com</t>
  </si>
  <si>
    <t>https://www.playosmo.com/</t>
  </si>
  <si>
    <t>http://othermachine.co/</t>
  </si>
  <si>
    <t>https://www.particle.io/</t>
  </si>
  <si>
    <t>http://PassKit.com</t>
  </si>
  <si>
    <t>http://pavlok.com/</t>
  </si>
  <si>
    <t>https://www.paxvapor.com/</t>
  </si>
  <si>
    <t>http://peeple.io</t>
  </si>
  <si>
    <t>http://www.pelikon.com</t>
  </si>
  <si>
    <t>http://penxy.com</t>
  </si>
  <si>
    <t>http://petcube.com</t>
  </si>
  <si>
    <t>http://piperscout.com</t>
  </si>
  <si>
    <t>http://www.pryntcases.com</t>
  </si>
  <si>
    <t>http://pulseon.com</t>
  </si>
  <si>
    <t>http://qterics.com/</t>
  </si>
  <si>
    <t>http://www.reconinstruments.com</t>
  </si>
  <si>
    <t>http://www.revolverobotics.com</t>
  </si>
  <si>
    <t>http://www.rfmagic.com</t>
  </si>
  <si>
    <t>http://www.roku.com</t>
  </si>
  <si>
    <t>https://scypho.com</t>
  </si>
  <si>
    <t>http://www.sectorqube.com</t>
  </si>
  <si>
    <t>http://seespace.co/product.html</t>
  </si>
  <si>
    <t>http://sensibo.com</t>
  </si>
  <si>
    <t>http://www.sensorberg.com/</t>
  </si>
  <si>
    <t>http://www.Sensorwave.com</t>
  </si>
  <si>
    <t>http://www.sereneti.com/</t>
  </si>
  <si>
    <t>http://www.simple.tv</t>
  </si>
  <si>
    <t>https://www.siri.com</t>
  </si>
  <si>
    <t>http://sivacycle.com/</t>
  </si>
  <si>
    <t>http://www.sky-futures.com/</t>
  </si>
  <si>
    <t>http://www.skyhookwireless.com</t>
  </si>
  <si>
    <t>http://www.smatfone.com</t>
  </si>
  <si>
    <t>http://www.wallyhome.com</t>
  </si>
  <si>
    <t>http://www.socketmobile.com</t>
  </si>
  <si>
    <t>http://www.solrepublic.com</t>
  </si>
  <si>
    <t>http://www.sonos.com</t>
  </si>
  <si>
    <t>http://www.soundbrenner.com</t>
  </si>
  <si>
    <t>http://sparkupreader.com/</t>
  </si>
  <si>
    <t>http://www.splitsecnd.com</t>
  </si>
  <si>
    <t>http://www.sportstream.com</t>
  </si>
  <si>
    <t>http://springloadedtechnology.com</t>
  </si>
  <si>
    <t>http://www.comfylight.com</t>
  </si>
  <si>
    <t>http://www.storagegen.com</t>
  </si>
  <si>
    <t>https://stratoscard.com/</t>
  </si>
  <si>
    <t>http://streamzmedia.com</t>
  </si>
  <si>
    <t>https://www.stryd.com/</t>
  </si>
  <si>
    <t>http://www.sudio.se</t>
  </si>
  <si>
    <t>http://www.synaptica.com</t>
  </si>
  <si>
    <t>http://tablo.io</t>
  </si>
  <si>
    <t>http://taptap.me</t>
  </si>
  <si>
    <t>http://targetvisioncam.com/</t>
  </si>
  <si>
    <t>http://teewe.in</t>
  </si>
  <si>
    <t>http://www.telosentertainment.com</t>
  </si>
  <si>
    <t>http://www.thync.com/</t>
  </si>
  <si>
    <t>http://thetileapp.com</t>
  </si>
  <si>
    <t>http://www.tok.tv</t>
  </si>
  <si>
    <t>http://www.turingsense.com/</t>
  </si>
  <si>
    <t>http://www.tyto.com/</t>
  </si>
  <si>
    <t>http://alphalem.com/</t>
  </si>
  <si>
    <t>http://www.vanderdroid.com/</t>
  </si>
  <si>
    <t>http://www.vidon.me/</t>
  </si>
  <si>
    <t>http://www.wallflower.com</t>
  </si>
  <si>
    <t>http://www.kidswatcher.org</t>
  </si>
  <si>
    <t>http://www.wattage.io/</t>
  </si>
  <si>
    <t>http://wearpoint.com</t>
  </si>
  <si>
    <t>http://wellap.com/</t>
  </si>
  <si>
    <t>http://www.werkadoo.com</t>
  </si>
  <si>
    <t>http://www.whirlpoolcorp.com</t>
  </si>
  <si>
    <t>http://wicron.com/en</t>
  </si>
  <si>
    <t>http://www.widevine.com</t>
  </si>
  <si>
    <t>http://www.wikipad.com</t>
  </si>
  <si>
    <t>http://wisetivi.com</t>
  </si>
  <si>
    <t>http://www.wooga.com</t>
  </si>
  <si>
    <t>http://www.getwuf.com</t>
  </si>
  <si>
    <t>http://www.mi.com</t>
  </si>
  <si>
    <t>http://www.zeeboinc.com</t>
  </si>
  <si>
    <t>http://www.zerochroma.com</t>
  </si>
  <si>
    <t>http://www.rotimatic.com</t>
  </si>
  <si>
    <t>http://zon-technology.com</t>
  </si>
  <si>
    <t>http://www.oasys.io/</t>
  </si>
  <si>
    <t>http://en.360learning.com/</t>
  </si>
  <si>
    <t>http://aboutmystar.com</t>
  </si>
  <si>
    <t>http://www.americantowns.com</t>
  </si>
  <si>
    <t>http://aminoapps.com</t>
  </si>
  <si>
    <t>http://www.awesomi.com/</t>
  </si>
  <si>
    <t>http://www.becoacht.com</t>
  </si>
  <si>
    <t>http://www.beequick.cn/show/info/?tag=news</t>
  </si>
  <si>
    <t>http://www.bilibot.com</t>
  </si>
  <si>
    <t>http://budofinder.com/</t>
  </si>
  <si>
    <t>http://www.builtin.com/</t>
  </si>
  <si>
    <t>http://www.changex.org</t>
  </si>
  <si>
    <t>http://www.citychattr.ca</t>
  </si>
  <si>
    <t>http://www.clamour.net</t>
  </si>
  <si>
    <t>http://www.Colombio.net</t>
  </si>
  <si>
    <t>http://cometacomunicacion.com/</t>
  </si>
  <si>
    <t>http://communify.com</t>
  </si>
  <si>
    <t>http://completeapp.com</t>
  </si>
  <si>
    <t>https://cove.is/</t>
  </si>
  <si>
    <t>http://www.curediva.com</t>
  </si>
  <si>
    <t>http://disruptorbeam.com</t>
  </si>
  <si>
    <t>http://www.duxter.com</t>
  </si>
  <si>
    <t>http://www.easyqasa.com/</t>
  </si>
  <si>
    <t>http://www.ecosia.org</t>
  </si>
  <si>
    <t>http://getenrichinapp.com</t>
  </si>
  <si>
    <t>http://www.eso.la</t>
  </si>
  <si>
    <t>http://esolidar.com</t>
  </si>
  <si>
    <t>http://www.filter.news</t>
  </si>
  <si>
    <t>http://getfleck.com</t>
  </si>
  <si>
    <t>http://fosslr.com</t>
  </si>
  <si>
    <t>http://www.founderfox.io</t>
  </si>
  <si>
    <t>http://www.funzing.com</t>
  </si>
  <si>
    <t>http://galvanize.com</t>
  </si>
  <si>
    <t>http://www.girltank.org</t>
  </si>
  <si>
    <t>https://www.gotchosen.com/home</t>
  </si>
  <si>
    <t>http://www.graphika.com</t>
  </si>
  <si>
    <t>http://www.growtheplanet.com</t>
  </si>
  <si>
    <t>http://guidefitter.com</t>
  </si>
  <si>
    <t>http://vive.me</t>
  </si>
  <si>
    <t>http://www.horsealot.com</t>
  </si>
  <si>
    <t>http://www.housefix.com</t>
  </si>
  <si>
    <t>http://www.imgur.com</t>
  </si>
  <si>
    <t>http://www.influitive.com</t>
  </si>
  <si>
    <t>http://innervate.us/</t>
  </si>
  <si>
    <t>https://jbfsports.com</t>
  </si>
  <si>
    <t>http://krowder.com</t>
  </si>
  <si>
    <t>http://laredchina.com</t>
  </si>
  <si>
    <t>http://www.lingoing.com</t>
  </si>
  <si>
    <t>https://www.linkagoal.com</t>
  </si>
  <si>
    <t>http://www.HobbyTalkCorp.com</t>
  </si>
  <si>
    <t>http://www.massmosaic.com/</t>
  </si>
  <si>
    <t>http://www.meetup.com</t>
  </si>
  <si>
    <t>http://www.mindmixer.com</t>
  </si>
  <si>
    <t>http://www.mobilize.io</t>
  </si>
  <si>
    <t>http://www.myvillage.com.br</t>
  </si>
  <si>
    <t>http://www.mzinga.com</t>
  </si>
  <si>
    <t>http://nextdoor.com</t>
  </si>
  <si>
    <t>http://www.ning.com</t>
  </si>
  <si>
    <t>http://outside.in</t>
  </si>
  <si>
    <t>http://www.pakwheels.com</t>
  </si>
  <si>
    <t>http://www.plumgroups.com</t>
  </si>
  <si>
    <t>http://www.photospotland.com</t>
  </si>
  <si>
    <t>http://picrate.me</t>
  </si>
  <si>
    <t>http://www.platster.com</t>
  </si>
  <si>
    <t>https://www.plumwise.com/</t>
  </si>
  <si>
    <t>http://poshmark.com</t>
  </si>
  <si>
    <t>http://prosimity.com</t>
  </si>
  <si>
    <t>http://publicgood.com</t>
  </si>
  <si>
    <t>http://www.pugpharm.com</t>
  </si>
  <si>
    <t>http://www.quantia-inc.com/</t>
  </si>
  <si>
    <t>https://quildelivery.com</t>
  </si>
  <si>
    <t>http://www.readme.io</t>
  </si>
  <si>
    <t>http://www.releaseif.com</t>
  </si>
  <si>
    <t>http://www.retenant.com/</t>
  </si>
  <si>
    <t>https://ring.com</t>
  </si>
  <si>
    <t>http://www.sapias.com/</t>
  </si>
  <si>
    <t>http://www.scrollback.io</t>
  </si>
  <si>
    <t>http://www.seguricel.com/</t>
  </si>
  <si>
    <t>http://selfless.io</t>
  </si>
  <si>
    <t>http://www.seniorliving.com/</t>
  </si>
  <si>
    <t>http://www.sift.com</t>
  </si>
  <si>
    <t>http://smallworldlabs.com</t>
  </si>
  <si>
    <t>http://www.spectel.com/</t>
  </si>
  <si>
    <t>http://spero.io</t>
  </si>
  <si>
    <t>http://www.sulake.com/</t>
  </si>
  <si>
    <t>http://www.switchboardhq.com</t>
  </si>
  <si>
    <t>http://www.tastemade.com</t>
  </si>
  <si>
    <t>http://www.teamer.net</t>
  </si>
  <si>
    <t>http://thenounproject.com/</t>
  </si>
  <si>
    <t>http://sg.theasianparent.com</t>
  </si>
  <si>
    <t>http://www.tradenow.gr</t>
  </si>
  <si>
    <t>http://www.trending.info/</t>
  </si>
  <si>
    <t>http://www.truli.com</t>
  </si>
  <si>
    <t>http://www.vanillaforums.com</t>
  </si>
  <si>
    <t>http://www.VelocityLearning.com</t>
  </si>
  <si>
    <t>http://www.volunteerspot.com/index</t>
  </si>
  <si>
    <t>http://www.vovici.com</t>
  </si>
  <si>
    <t>http://wishdates.com</t>
  </si>
  <si>
    <t>http://www.workaroundme.com</t>
  </si>
  <si>
    <t>http://www.xiachufang.com</t>
  </si>
  <si>
    <t>http://yiftee.com</t>
  </si>
  <si>
    <t>http://yopolis.ru/</t>
  </si>
  <si>
    <t>https://www.zamgoat.com</t>
  </si>
  <si>
    <t>http://365datacenters.com</t>
  </si>
  <si>
    <t>http://blackbridge.com</t>
  </si>
  <si>
    <t>http://www.calient.net</t>
  </si>
  <si>
    <t>http://www.contextream.com</t>
  </si>
  <si>
    <t>http://www.device42.com</t>
  </si>
  <si>
    <t>http://www.etixeverywhere.com</t>
  </si>
  <si>
    <t>http://www.frontrowed.com</t>
  </si>
  <si>
    <t>http://grcooling.com</t>
  </si>
  <si>
    <t>http://www.io.com</t>
  </si>
  <si>
    <t>http://www.illumio.com</t>
  </si>
  <si>
    <t>http://www.ipnetsolutions.com/</t>
  </si>
  <si>
    <t>http://www.logicmonitor.com</t>
  </si>
  <si>
    <t>http://www.markleygroup.com/</t>
  </si>
  <si>
    <t>http://www.milestonepowered.com</t>
  </si>
  <si>
    <t>http://www.nimboxx.com</t>
  </si>
  <si>
    <t>http://noviflow.com/</t>
  </si>
  <si>
    <t>http://www.pulsant.com/</t>
  </si>
  <si>
    <t>http://www.qlusters.com</t>
  </si>
  <si>
    <t>http://ranovus.com</t>
  </si>
  <si>
    <t>http://relicore.com</t>
  </si>
  <si>
    <t>http://seismotech.ru</t>
  </si>
  <si>
    <t>http://www.sighthound.com</t>
  </si>
  <si>
    <t>http://springpathinc.com/</t>
  </si>
  <si>
    <t>http://www.storactive.com</t>
  </si>
  <si>
    <t>http://www.tachyonnexus.com/</t>
  </si>
  <si>
    <t>http://www.thebunker.net</t>
  </si>
  <si>
    <t>http://www.unitedfd.com</t>
  </si>
  <si>
    <t>http://www.univa.com</t>
  </si>
  <si>
    <t>http://verneglobal.com</t>
  </si>
  <si>
    <t>http://www.viriditysoftware.com</t>
  </si>
  <si>
    <t>http://www.waterlinedata.com/</t>
  </si>
  <si>
    <t>http://www.zayo.com</t>
  </si>
  <si>
    <t>http://365looks.com</t>
  </si>
  <si>
    <t>http://www.aivo.co</t>
  </si>
  <si>
    <t>http://www.alchemyapi.com</t>
  </si>
  <si>
    <t>http://www.alpaca.ai/</t>
  </si>
  <si>
    <t>http://www.analogy.co/</t>
  </si>
  <si>
    <t>http://anki.com</t>
  </si>
  <si>
    <t>http://api.ai</t>
  </si>
  <si>
    <t>https://arago.co</t>
  </si>
  <si>
    <t>http://www.arthesiscovers.com/en/</t>
  </si>
  <si>
    <t>http://www.athleticstandard.com</t>
  </si>
  <si>
    <t>http://www.beagle.ai</t>
  </si>
  <si>
    <t>http://www.bison.co</t>
  </si>
  <si>
    <t>http://www.calpano.com</t>
  </si>
  <si>
    <t>http://www.checkio.org</t>
  </si>
  <si>
    <t>http://www.cognicor.com</t>
  </si>
  <si>
    <t>http://www.silvia4u.com/</t>
  </si>
  <si>
    <t>https://www.connectifier.com/</t>
  </si>
  <si>
    <t>http://www.meetcortex.com</t>
  </si>
  <si>
    <t>http://cubicrobotics.com</t>
  </si>
  <si>
    <t>http://www.wealtharc.com</t>
  </si>
  <si>
    <t>https://www.dextro.co/</t>
  </si>
  <si>
    <t>http://www.dezide.com</t>
  </si>
  <si>
    <t>http://www.discoverymachine.com</t>
  </si>
  <si>
    <t>http://www.enkia.com</t>
  </si>
  <si>
    <t>http://ensa.com</t>
  </si>
  <si>
    <t>http://www.entefy.com</t>
  </si>
  <si>
    <t>http://www.evergig.com</t>
  </si>
  <si>
    <t>http://www.fishtree.com</t>
  </si>
  <si>
    <t>http://fluential.com</t>
  </si>
  <si>
    <t>http://www.360pi.com</t>
  </si>
  <si>
    <t>http://www.geneticinternet.com</t>
  </si>
  <si>
    <t>http://www.gini.net</t>
  </si>
  <si>
    <t>http://www.groop.co</t>
  </si>
  <si>
    <t>http://hypernet.io/</t>
  </si>
  <si>
    <t>http://www.iactiveit.com</t>
  </si>
  <si>
    <t>http://www.infantium.com</t>
  </si>
  <si>
    <t>http://infermedica.com</t>
  </si>
  <si>
    <t>http://inovancetech.com</t>
  </si>
  <si>
    <t>http://www.inteliwise.com</t>
  </si>
  <si>
    <t>http://www.ipselex.com</t>
  </si>
  <si>
    <t>http://myjibo.com</t>
  </si>
  <si>
    <t>http://jobtitu.de</t>
  </si>
  <si>
    <t>http://www.keelvar.com</t>
  </si>
  <si>
    <t>https://www.kifi.com/</t>
  </si>
  <si>
    <t>http://www.kimerasystems.com</t>
  </si>
  <si>
    <t>http://www.kiwi.ai</t>
  </si>
  <si>
    <t>http://knowmail.me/</t>
  </si>
  <si>
    <t>http://www.kompasapp.com</t>
  </si>
  <si>
    <t>http://www.kyndi.com/</t>
  </si>
  <si>
    <t>http://lagiar.com</t>
  </si>
  <si>
    <t>http://www.unaliwear.com</t>
  </si>
  <si>
    <t>http://www.madstreetden.com/</t>
  </si>
  <si>
    <t>http://www.mashgin.com</t>
  </si>
  <si>
    <t>http://www.medwhat.com</t>
  </si>
  <si>
    <t>http://metamind.io</t>
  </si>
  <si>
    <t>https://www.expectlabs.com/</t>
  </si>
  <si>
    <t>http://learnimmersive.com/</t>
  </si>
  <si>
    <t>http://mirubee.com</t>
  </si>
  <si>
    <t>http://mobileroi.com/</t>
  </si>
  <si>
    <t>http://www.monkeylearn.com</t>
  </si>
  <si>
    <t>http://www.storybricks.com</t>
  </si>
  <si>
    <t>http://www.naralogics.com</t>
  </si>
  <si>
    <t>http://www.narrativescience.com</t>
  </si>
  <si>
    <t>http://www.neokami.com</t>
  </si>
  <si>
    <t>http://www.neurala.com</t>
  </si>
  <si>
    <t>http://www.newmaninfinite.com</t>
  </si>
  <si>
    <t>http://oony.com</t>
  </si>
  <si>
    <t>http://www.optisort.com</t>
  </si>
  <si>
    <t>http://www.peoplehq.com</t>
  </si>
  <si>
    <t>http://www.perfectleads.com</t>
  </si>
  <si>
    <t>http://www.pintrack.com</t>
  </si>
  <si>
    <t>http://www.present.tv</t>
  </si>
  <si>
    <t>https://www.qbittech.com/</t>
  </si>
  <si>
    <t>http://www.qodemo.com</t>
  </si>
  <si>
    <t>http://www.raventech.com/</t>
  </si>
  <si>
    <t>http://www.relinklabs.com</t>
  </si>
  <si>
    <t>http://robart.cc</t>
  </si>
  <si>
    <t>http://robotbase.com</t>
  </si>
  <si>
    <t>https://scaledinference.com/</t>
  </si>
  <si>
    <t>http://meta.com</t>
  </si>
  <si>
    <t>http://www.sentisis.com</t>
  </si>
  <si>
    <t>http://www.simularity.com</t>
  </si>
  <si>
    <t>http://www.skuuper.com/</t>
  </si>
  <si>
    <t>http://www.edouard-siregar-biho.squarespace.com/</t>
  </si>
  <si>
    <t>http://www.solebrity.me</t>
  </si>
  <si>
    <t>http://www.kaiwabox.com</t>
  </si>
  <si>
    <t>https://www.statmuse.com/</t>
  </si>
  <si>
    <t>http://storeness.de</t>
  </si>
  <si>
    <t>http://strands.com</t>
  </si>
  <si>
    <t>http://www.suggestic.com</t>
  </si>
  <si>
    <t>http://www.swarmforce.com</t>
  </si>
  <si>
    <t>http://www.Symptify.com</t>
  </si>
  <si>
    <t>http://szl.it</t>
  </si>
  <si>
    <t>http://www.tablefinder.com</t>
  </si>
  <si>
    <t>http://tamecco.jp</t>
  </si>
  <si>
    <t>http://www.techflakesgb.com</t>
  </si>
  <si>
    <t>http://desti.com</t>
  </si>
  <si>
    <t>http://www.tripchamp.com/</t>
  </si>
  <si>
    <t>http://www.turingsolutions.com</t>
  </si>
  <si>
    <t>http://unfraud.com/#home</t>
  </si>
  <si>
    <t>http://www.universalrobotics.com</t>
  </si>
  <si>
    <t>http://utrip.com</t>
  </si>
  <si>
    <t>http://www.vbrand.net/</t>
  </si>
  <si>
    <t>http://www.veronicacore.com/</t>
  </si>
  <si>
    <t>http://versus.com</t>
  </si>
  <si>
    <t>http://meetviva.com</t>
  </si>
  <si>
    <t>http://deepvu.co</t>
  </si>
  <si>
    <t>http://wadeandwendy.ai</t>
  </si>
  <si>
    <t>http://www.wiseri.com</t>
  </si>
  <si>
    <t>https://woax.com/</t>
  </si>
  <si>
    <t>http://zoogaad.com/</t>
  </si>
  <si>
    <t>http://www.37coins.com</t>
  </si>
  <si>
    <t>https://www.tradeacacia.com/</t>
  </si>
  <si>
    <t>https://airbitz.co</t>
  </si>
  <si>
    <t>https://aligncommerce.com/</t>
  </si>
  <si>
    <t>http://alphapoint.com</t>
  </si>
  <si>
    <t>https://anycoindirect.eu/en</t>
  </si>
  <si>
    <t>http://www.augur.net</t>
  </si>
  <si>
    <t>http://www.bitaccess.co</t>
  </si>
  <si>
    <t>http://bitcoinbrothers.de</t>
  </si>
  <si>
    <t>https://bitex.la</t>
  </si>
  <si>
    <t>http://bitfinance.co.zw/</t>
  </si>
  <si>
    <t>https://bitflyer.jp</t>
  </si>
  <si>
    <t>http://www.bitfury.com</t>
  </si>
  <si>
    <t>http://www.bitgo.com</t>
  </si>
  <si>
    <t>https://bitlendingclub.com/</t>
  </si>
  <si>
    <t>https://bitnet.io/</t>
  </si>
  <si>
    <t>https://bitoex.com/</t>
  </si>
  <si>
    <t>http://bitpagos.net</t>
  </si>
  <si>
    <t>http://bitpay.com</t>
  </si>
  <si>
    <t>https://www.bitpesa.co/</t>
  </si>
  <si>
    <t>https://bitready.io</t>
  </si>
  <si>
    <t>http://www.bitstamp.net</t>
  </si>
  <si>
    <t>https://www.bitt.com/home</t>
  </si>
  <si>
    <t>http://gem.co</t>
  </si>
  <si>
    <t>https://www.bitwage.co</t>
  </si>
  <si>
    <t>http://www.blockcypher.com/</t>
  </si>
  <si>
    <t>http://blockstream.com/</t>
  </si>
  <si>
    <t>https://bonafide.io/</t>
  </si>
  <si>
    <t>https://www.bsave.io/lp/</t>
  </si>
  <si>
    <t>http://btctrip.com</t>
  </si>
  <si>
    <t>http://www.btcc.com</t>
  </si>
  <si>
    <t>http://www.btcexpress.net</t>
  </si>
  <si>
    <t>http://btcjam.com</t>
  </si>
  <si>
    <t>http://buttercoin.com</t>
  </si>
  <si>
    <t>http://www.choosecase.com/</t>
  </si>
  <si>
    <t>http://www.chain.com</t>
  </si>
  <si>
    <t>https://www.coinarch.com/</t>
  </si>
  <si>
    <t>https://www.coinbase.com</t>
  </si>
  <si>
    <t>http://www.coinbatch.com</t>
  </si>
  <si>
    <t>http://coinding.com/</t>
  </si>
  <si>
    <t>https://coinfloor.co.uk/</t>
  </si>
  <si>
    <t>http://www.koinify.com</t>
  </si>
  <si>
    <t>https://www.coinigy.com</t>
  </si>
  <si>
    <t>http://www.coinjar.com</t>
  </si>
  <si>
    <t>https://coinkite.com</t>
  </si>
  <si>
    <t>https://imagine-orb.com/</t>
  </si>
  <si>
    <t>https://www.coinpayments.net</t>
  </si>
  <si>
    <t>http://www.coinplug.com</t>
  </si>
  <si>
    <t>http://coinseed.com</t>
  </si>
  <si>
    <t>http://www.coinsnap.eu/</t>
  </si>
  <si>
    <t>http://www.coinzone.com</t>
  </si>
  <si>
    <t>http://colu.co/</t>
  </si>
  <si>
    <t>http://www.cryptmint.com/</t>
  </si>
  <si>
    <t>http://coinone.co.kr</t>
  </si>
  <si>
    <t>http://digibyte.co</t>
  </si>
  <si>
    <t>http://digitalbtc.com/</t>
  </si>
  <si>
    <t>https://dogetipbot.com</t>
  </si>
  <si>
    <t>https://dtco.co/</t>
  </si>
  <si>
    <t>http://bitstash.com</t>
  </si>
  <si>
    <t>http://www.elliptic.co</t>
  </si>
  <si>
    <t>https://gainbit.com/</t>
  </si>
  <si>
    <t>http://www.glidera.com/</t>
  </si>
  <si>
    <t>https://gli.ph</t>
  </si>
  <si>
    <t>http://www.gocoin.com</t>
  </si>
  <si>
    <t>https://gogocoin.com/</t>
  </si>
  <si>
    <t>https://hashrabbit.co/</t>
  </si>
  <si>
    <t>https://hedgy.co</t>
  </si>
  <si>
    <t>http://www.huobi.com/</t>
  </si>
  <si>
    <t>http://www.itbit.com</t>
  </si>
  <si>
    <t>http://www.koinabanx.com</t>
  </si>
  <si>
    <t>http://korbit.co.kr</t>
  </si>
  <si>
    <t>http://www.latincoin.com</t>
  </si>
  <si>
    <t>http://www.ledger.co</t>
  </si>
  <si>
    <t>https://ledgerx.com/</t>
  </si>
  <si>
    <t>http://libratax.com</t>
  </si>
  <si>
    <t>https://www.loanbase.com</t>
  </si>
  <si>
    <t>http://melotic.com</t>
  </si>
  <si>
    <t>https://www.mercadobitcoin.net</t>
  </si>
  <si>
    <t>https://mirror.co</t>
  </si>
  <si>
    <t>http://monetsu.com/</t>
  </si>
  <si>
    <t>http://www.nebel.tv</t>
  </si>
  <si>
    <t>http://neuroware.io/</t>
  </si>
  <si>
    <t>http://okcoin.com</t>
  </si>
  <si>
    <t>https://onename.com</t>
  </si>
  <si>
    <t>https://openbazaar.org/</t>
  </si>
  <si>
    <t>http://www.otonomos.com/</t>
  </si>
  <si>
    <t>http://paystand.com</t>
  </si>
  <si>
    <t>https://www.kraken.com</t>
  </si>
  <si>
    <t>http://filament.com</t>
  </si>
  <si>
    <t>https://purse.io</t>
  </si>
  <si>
    <t>http://quickcoin.co</t>
  </si>
  <si>
    <t>http://ripple.com</t>
  </si>
  <si>
    <t>https://www.sci.ph</t>
  </si>
  <si>
    <t>https://satoshipay.io/</t>
  </si>
  <si>
    <t>https://www.senit.com</t>
  </si>
  <si>
    <t>https://www.sfox.com/</t>
  </si>
  <si>
    <t>https://shapeshift.io/</t>
  </si>
  <si>
    <t>https://shiftpayments.com/</t>
  </si>
  <si>
    <t>http://www.simplex.cc</t>
  </si>
  <si>
    <t>https://www.snapcard.io</t>
  </si>
  <si>
    <t>https://www.sldx.com/</t>
  </si>
  <si>
    <t>https://www.stellar.org</t>
  </si>
  <si>
    <t>http://www.savegox.com/</t>
  </si>
  <si>
    <t>http://www.surbtc.com</t>
  </si>
  <si>
    <t>https://www.swarm.co/</t>
  </si>
  <si>
    <t>http://www.tembusu.sg/</t>
  </si>
  <si>
    <t>http://tradeblock.com</t>
  </si>
  <si>
    <t>https://tradewave.net</t>
  </si>
  <si>
    <t>http://uniregistry.com</t>
  </si>
  <si>
    <t>https://www.vaultoro.com</t>
  </si>
  <si>
    <t>http://gowiper.com</t>
  </si>
  <si>
    <t>http://www.worldbx.com</t>
  </si>
  <si>
    <t>http://xapo.com</t>
  </si>
  <si>
    <t>http://www.zapchain.com/</t>
  </si>
  <si>
    <t>https://zebpay.com/</t>
  </si>
  <si>
    <t>http://www.3baysover.com</t>
  </si>
  <si>
    <t>http://www.asmartercity.com</t>
  </si>
  <si>
    <t>http://www.alivell.com</t>
  </si>
  <si>
    <t>http://www.alvesta.com</t>
  </si>
  <si>
    <t>http://www.antfarm.co.in</t>
  </si>
  <si>
    <t>http://anturis.com</t>
  </si>
  <si>
    <t>http://www.asmallworld.com/login</t>
  </si>
  <si>
    <t>http://www.brain4net.com</t>
  </si>
  <si>
    <t>http://www.citysocializer.com</t>
  </si>
  <si>
    <t>http://cloudgenix.com</t>
  </si>
  <si>
    <t>http://www.cognigine.com</t>
  </si>
  <si>
    <t>http://www.groupsite.com</t>
  </si>
  <si>
    <t>http://www.commextech.com</t>
  </si>
  <si>
    <t>http://www.compass-eos.com</t>
  </si>
  <si>
    <t>http://www.coriolisnetworks.com</t>
  </si>
  <si>
    <t>http://crushblvd.com</t>
  </si>
  <si>
    <t>http://www.cryptoseal.com</t>
  </si>
  <si>
    <t>http://www.cubehub.io/</t>
  </si>
  <si>
    <t>http://www.datemyfamily.com</t>
  </si>
  <si>
    <t>http://www.delver.com</t>
  </si>
  <si>
    <t>http://www.disksites.com/</t>
  </si>
  <si>
    <t>http://ello.co</t>
  </si>
  <si>
    <t>http://www.emicnetworks.com</t>
  </si>
  <si>
    <t>https://www.esds.co.in</t>
  </si>
  <si>
    <t>http://www.evly.com</t>
  </si>
  <si>
    <t>http://www.familylink.com</t>
  </si>
  <si>
    <t>http://www.flashsoft.com</t>
  </si>
  <si>
    <t>http://www.fotolog.com</t>
  </si>
  <si>
    <t>http://www.friendster.com</t>
  </si>
  <si>
    <t>http://www.gather.com</t>
  </si>
  <si>
    <t>http://www.gigamon.com</t>
  </si>
  <si>
    <t>http://www.giglenetworks.com</t>
  </si>
  <si>
    <t>http://www.gigpark.com</t>
  </si>
  <si>
    <t>http://www.graspr.com</t>
  </si>
  <si>
    <t>http://www.greenlight.gl</t>
  </si>
  <si>
    <t>http://www.guokr.com/</t>
  </si>
  <si>
    <t>http://www.hakim.com.cn/</t>
  </si>
  <si>
    <t>http://www.hellotelapp.com</t>
  </si>
  <si>
    <t>http://infiniteio.com/</t>
  </si>
  <si>
    <t>http://www.itog.com</t>
  </si>
  <si>
    <t>http://ItsPlatonic.com</t>
  </si>
  <si>
    <t>http://iwantoo.com</t>
  </si>
  <si>
    <t>http://kaleio.com</t>
  </si>
  <si>
    <t>http://www.katango.com</t>
  </si>
  <si>
    <t>http://www.leader-tech.cn</t>
  </si>
  <si>
    <t>http://linkedin.com</t>
  </si>
  <si>
    <t>http://www.litbloc.com</t>
  </si>
  <si>
    <t>http://lovelab.com/</t>
  </si>
  <si>
    <t>http://www.lyciumnetworks.com</t>
  </si>
  <si>
    <t>http://www.megahoot.com</t>
  </si>
  <si>
    <t>http://meraki.com</t>
  </si>
  <si>
    <t>http://www.metreos.com</t>
  </si>
  <si>
    <t>http://www.mingle360.com</t>
  </si>
  <si>
    <t>http://mvretail.com</t>
  </si>
  <si>
    <t>http://valorapp.com</t>
  </si>
  <si>
    <t>http://www.nahere.com</t>
  </si>
  <si>
    <t>http://www.napera.com</t>
  </si>
  <si>
    <t>http://www.netqos.com</t>
  </si>
  <si>
    <t>http://www.networkphotonics.com</t>
  </si>
  <si>
    <t>http://www.newstag.com</t>
  </si>
  <si>
    <t>http://www.nobistech.net</t>
  </si>
  <si>
    <t>http://nodejitsu.com</t>
  </si>
  <si>
    <t>http://www.nomadix.com/</t>
  </si>
  <si>
    <t>http://oneprovider.com</t>
  </si>
  <si>
    <t>http://www.op5.com</t>
  </si>
  <si>
    <t>http://www.openreach.com/</t>
  </si>
  <si>
    <t>http://www.optiwifi.com</t>
  </si>
  <si>
    <t>http://www.peribit.com</t>
  </si>
  <si>
    <t>http://plumgrid.com</t>
  </si>
  <si>
    <t>http://www.propagatenet.com/</t>
  </si>
  <si>
    <t>http://www.proxio.com</t>
  </si>
  <si>
    <t>http://qio.me</t>
  </si>
  <si>
    <t>http://www.qtera.com</t>
  </si>
  <si>
    <t>http://razberi.net/</t>
  </si>
  <si>
    <t>http://www.reviewpro.com</t>
  </si>
  <si>
    <t>http://www.ripplear.com/</t>
  </si>
  <si>
    <t>http://www.riverwired.com</t>
  </si>
  <si>
    <t>http://www.salira.com/</t>
  </si>
  <si>
    <t>http://www.sampleboard.com</t>
  </si>
  <si>
    <t>http://www.sanera.net/</t>
  </si>
  <si>
    <t>http://screamingsports.com/default.aspx</t>
  </si>
  <si>
    <t>http://www.sentab.com</t>
  </si>
  <si>
    <t>http://www.sevone.com</t>
  </si>
  <si>
    <t>http://www.sigma-networks.com/</t>
  </si>
  <si>
    <t>http://www.silver-peak.com</t>
  </si>
  <si>
    <t>http://www.simtelgroup.com</t>
  </si>
  <si>
    <t>http://www.solaborate.com</t>
  </si>
  <si>
    <t>http://www.sportchirp.com</t>
  </si>
  <si>
    <t>http://www.spring.me</t>
  </si>
  <si>
    <t>http://www.sunnyloft.com</t>
  </si>
  <si>
    <t>http://www.the-dots.co.uk</t>
  </si>
  <si>
    <t>http://thename.is</t>
  </si>
  <si>
    <t>http://www.tivity.us</t>
  </si>
  <si>
    <t>http://www.utilicomnetworks.com/</t>
  </si>
  <si>
    <t>http://www.vastpark.com</t>
  </si>
  <si>
    <t>http://www.velocloud.com</t>
  </si>
  <si>
    <t>http://www.viptela.com</t>
  </si>
  <si>
    <t>http://www.xacct.com</t>
  </si>
  <si>
    <t>http://www.microstarsoft.com</t>
  </si>
  <si>
    <t>http://www.youdly.com</t>
  </si>
  <si>
    <t>http://www.acaciaresearch.com</t>
  </si>
  <si>
    <t>http://www.accedian.com</t>
  </si>
  <si>
    <t>http://www.accsys-inc.com</t>
  </si>
  <si>
    <t>http://activatehub.org/</t>
  </si>
  <si>
    <t>http://www.adp.com</t>
  </si>
  <si>
    <t>http://adreal-lab.ru/</t>
  </si>
  <si>
    <t>http://www.aetholdings.com/</t>
  </si>
  <si>
    <t>http://mynd.me</t>
  </si>
  <si>
    <t>http://amerpages.com</t>
  </si>
  <si>
    <t>http://apta.me</t>
  </si>
  <si>
    <t>http://www.archivesystems.com</t>
  </si>
  <si>
    <t>http://www.athenahealth.com</t>
  </si>
  <si>
    <t>http://www.audioaudit.com</t>
  </si>
  <si>
    <t>http://www.bartermill.com</t>
  </si>
  <si>
    <t>http://bemopro.com/</t>
  </si>
  <si>
    <t>https://www.beranked.com/</t>
  </si>
  <si>
    <t>http://virtual-offices-in-berlin.com</t>
  </si>
  <si>
    <t>http://www.bigballs.media/#home</t>
  </si>
  <si>
    <t>http://www.billtrust.com</t>
  </si>
  <si>
    <t>http://www.getbirdly.com</t>
  </si>
  <si>
    <t>http://www.bizequity.com</t>
  </si>
  <si>
    <t>http://bizground.co.jp/</t>
  </si>
  <si>
    <t>http://www.bizprolink.com</t>
  </si>
  <si>
    <t>http://www.bizpulse.com</t>
  </si>
  <si>
    <t>http://bookkeepity.com</t>
  </si>
  <si>
    <t>http://www.goboomtown.com</t>
  </si>
  <si>
    <t>http://www.borderfree.com</t>
  </si>
  <si>
    <t>http://bracketz.com</t>
  </si>
  <si>
    <t>http://presentation.brainshark.com</t>
  </si>
  <si>
    <t>http://www.brazilplus.com/</t>
  </si>
  <si>
    <t>http://www.brigadesolutions.com/</t>
  </si>
  <si>
    <t>http://www.bullhorn.com</t>
  </si>
  <si>
    <t>http://secstates.net</t>
  </si>
  <si>
    <t>http://www.buylocalcanada.ca</t>
  </si>
  <si>
    <t>http://getcallr.com</t>
  </si>
  <si>
    <t>http://www.cardtronics.com</t>
  </si>
  <si>
    <t>http://www.centralsecuritygroup.com</t>
  </si>
  <si>
    <t>http://www.cepasafedrive.com/en/</t>
  </si>
  <si>
    <t>http://clearslide.com</t>
  </si>
  <si>
    <t>http://www.cloudccc.com</t>
  </si>
  <si>
    <t>http://www.cloudendure.com</t>
  </si>
  <si>
    <t>http://www.coinpip.com</t>
  </si>
  <si>
    <t>http://www.commpartnersconnect.com</t>
  </si>
  <si>
    <t>http://www.compropago.com</t>
  </si>
  <si>
    <t>http://www.comscore.com</t>
  </si>
  <si>
    <t>http://conceptdrop.com</t>
  </si>
  <si>
    <t>http://www.connect2.me</t>
  </si>
  <si>
    <t>http://www.coolincubator.la</t>
  </si>
  <si>
    <t>http://www.copsforhire.com</t>
  </si>
  <si>
    <t>http://coubic.com</t>
  </si>
  <si>
    <t>http://www.country.cab</t>
  </si>
  <si>
    <t>http://www.crowdasaurus.com</t>
  </si>
  <si>
    <t>http://www.crowdpc.com</t>
  </si>
  <si>
    <t>https://www.crunchbase.com</t>
  </si>
  <si>
    <t>http://ctrip.com</t>
  </si>
  <si>
    <t>http://www.cursivelabs.com</t>
  </si>
  <si>
    <t>http://www.daggerfoil.com</t>
  </si>
  <si>
    <t>http://datto.com/</t>
  </si>
  <si>
    <t>http://dealertrack.com</t>
  </si>
  <si>
    <t>http://www.digiquant.com/</t>
  </si>
  <si>
    <t>http://divante.co/</t>
  </si>
  <si>
    <t>http://www.driftt.com/</t>
  </si>
  <si>
    <t>http://dtvcast.com</t>
  </si>
  <si>
    <t>http://www.dubhub.com</t>
  </si>
  <si>
    <t>http://www.efolder.net</t>
  </si>
  <si>
    <t>http://www.encubate.ca/</t>
  </si>
  <si>
    <t>http://enkilabs.com</t>
  </si>
  <si>
    <t>http://www.e-prodigy.com</t>
  </si>
  <si>
    <t>http://www.erepublik.com/en#BrandyMel</t>
  </si>
  <si>
    <t>http://www.euclidnet.com/</t>
  </si>
  <si>
    <t>http://www.evariant.com</t>
  </si>
  <si>
    <t>http://corporate.everydayhealth.com</t>
  </si>
  <si>
    <t>http://evrent.ru/</t>
  </si>
  <si>
    <t>http://xlbin.com</t>
  </si>
  <si>
    <t>http://www.fibrasandinas.com</t>
  </si>
  <si>
    <t>http://www.fieldagent.net</t>
  </si>
  <si>
    <t>http://fleecs.ru/</t>
  </si>
  <si>
    <t>http://www.fleetcor.com</t>
  </si>
  <si>
    <t>http://focaloid.com/</t>
  </si>
  <si>
    <t>http://www.forwardmetrics.com</t>
  </si>
  <si>
    <t>http://fullcircleregistry.com</t>
  </si>
  <si>
    <t>http://www.futureinsightsoftware.com/</t>
  </si>
  <si>
    <t>http://www.getyoo.com</t>
  </si>
  <si>
    <t>http://www.ga-me.com</t>
  </si>
  <si>
    <t>http://www.gotmarketing.com/</t>
  </si>
  <si>
    <t>http://www.ggtc.co.uk/</t>
  </si>
  <si>
    <t>http://www.greenwayhealth.com</t>
  </si>
  <si>
    <t>http://www.grubhub.com</t>
  </si>
  <si>
    <t>http://www.guru.com</t>
  </si>
  <si>
    <t>http://www.hello.com.au</t>
  </si>
  <si>
    <t>http://www.humanity.com</t>
  </si>
  <si>
    <t>http://www.i-nexus.com</t>
  </si>
  <si>
    <t>http://www.ideedock.com</t>
  </si>
  <si>
    <t>http://www.illumineto.com</t>
  </si>
  <si>
    <t>http://www.industrybuying.com/</t>
  </si>
  <si>
    <t>http://www.insiderpages.com</t>
  </si>
  <si>
    <t>http://www.insightera.com</t>
  </si>
  <si>
    <t>http://insightly.com</t>
  </si>
  <si>
    <t>https://www.inspiredcapitalplc.com</t>
  </si>
  <si>
    <t>http://autowebinar.im/</t>
  </si>
  <si>
    <t>http://www.integratedplasmonics.com</t>
  </si>
  <si>
    <t>http://www.assetpoint.com</t>
  </si>
  <si>
    <t>http://www.intellipathsolutions.com/</t>
  </si>
  <si>
    <t>http://www.irmc.com/</t>
  </si>
  <si>
    <t>http://www.reportally.com</t>
  </si>
  <si>
    <t>http://www.ip-shark.com</t>
  </si>
  <si>
    <t>http://ipcreateinc.com</t>
  </si>
  <si>
    <t>http://www.utopia-revolution.com</t>
  </si>
  <si>
    <t>http://www.ishoni.com</t>
  </si>
  <si>
    <t>http://www.joox.com.br</t>
  </si>
  <si>
    <t>http://thekdwgroup.com</t>
  </si>
  <si>
    <t>http://www.kiltr.com</t>
  </si>
  <si>
    <t>http://www.kudosnow.com</t>
  </si>
  <si>
    <t>http://kustomnote.com</t>
  </si>
  <si>
    <t>http://llobe.com</t>
  </si>
  <si>
    <t>http://www.looop.co/</t>
  </si>
  <si>
    <t>http://www.magnifinance.com</t>
  </si>
  <si>
    <t>http://www.maintenancenet.com</t>
  </si>
  <si>
    <t>http://www.mavenmagnet.com/</t>
  </si>
  <si>
    <t>http://www.maximus.com/</t>
  </si>
  <si>
    <t>http://www.mbaco.com</t>
  </si>
  <si>
    <t>http://www.merlinsoft.co.uk</t>
  </si>
  <si>
    <t>http://www.mila.com</t>
  </si>
  <si>
    <t>http://www.mki.co.kr</t>
  </si>
  <si>
    <t>http://moko.cc</t>
  </si>
  <si>
    <t>http://www.moo.com</t>
  </si>
  <si>
    <t>http://motionpoint.com</t>
  </si>
  <si>
    <t>http://www.movethatblock.com</t>
  </si>
  <si>
    <t>https://www.namocart.com/</t>
  </si>
  <si>
    <t>http://www.natsent.com</t>
  </si>
  <si>
    <t>http://www.neoxen.com/</t>
  </si>
  <si>
    <t>http://www.nethooks.com</t>
  </si>
  <si>
    <t>http://www.node1.com</t>
  </si>
  <si>
    <t>http://www.nomadesk.com</t>
  </si>
  <si>
    <t>https://oceanexecutive.com/</t>
  </si>
  <si>
    <t>http://www.ofixu.com</t>
  </si>
  <si>
    <t>http://www.on24.com</t>
  </si>
  <si>
    <t>http://www.onehopewine.com</t>
  </si>
  <si>
    <t>http://www.ooshot.com</t>
  </si>
  <si>
    <t>http://otdocs.com/</t>
  </si>
  <si>
    <t>http://opentable.com</t>
  </si>
  <si>
    <t>http://orbotics.info/</t>
  </si>
  <si>
    <t>http://www.paperhater.com</t>
  </si>
  <si>
    <t>http://www.paperspace.io</t>
  </si>
  <si>
    <t>http://www.parcelbright.com</t>
  </si>
  <si>
    <t>http://www.paybook.com</t>
  </si>
  <si>
    <t>http://www.peak10.com</t>
  </si>
  <si>
    <t>http://www.peerlogix.com/</t>
  </si>
  <si>
    <t>http://www.peerspace.com</t>
  </si>
  <si>
    <t>http://www.performanceretail.com/</t>
  </si>
  <si>
    <t>http://www.petrotechnics.com</t>
  </si>
  <si>
    <t>http://www.pfsweb.com</t>
  </si>
  <si>
    <t>http://plum.io/</t>
  </si>
  <si>
    <t>http://www.poken.com</t>
  </si>
  <si>
    <t>http://www.portbox.com</t>
  </si>
  <si>
    <t>http://www.post-i.com</t>
  </si>
  <si>
    <t>http://www.priceline.com</t>
  </si>
  <si>
    <t>http://www.proactivenet.com</t>
  </si>
  <si>
    <t>http://www.propertymeld.com</t>
  </si>
  <si>
    <t>http://publer.it</t>
  </si>
  <si>
    <t>https://www.purplebricks.com/</t>
  </si>
  <si>
    <t>http://www.QuickComplyApp.com</t>
  </si>
  <si>
    <t>http://quinyx.com</t>
  </si>
  <si>
    <t>http://www.qunar.com</t>
  </si>
  <si>
    <t>http://www.quorum.net</t>
  </si>
  <si>
    <t>http://railyard.com</t>
  </si>
  <si>
    <t>http://www.rcski.com</t>
  </si>
  <si>
    <t>https://www.redcanary.co/</t>
  </si>
  <si>
    <t>http://www.reduse.co.uk/</t>
  </si>
  <si>
    <t>http://resourcingedge.com</t>
  </si>
  <si>
    <t>http://www.responsenetworks.net</t>
  </si>
  <si>
    <t>http://www.reveel.co</t>
  </si>
  <si>
    <t>http://www.rymatech.com</t>
  </si>
  <si>
    <t>http://www.saasassurance.com</t>
  </si>
  <si>
    <t>http://www.safetica.com</t>
  </si>
  <si>
    <t>https://www.sansan.com</t>
  </si>
  <si>
    <t>http://www.savision.com</t>
  </si>
  <si>
    <t>http://www.scanntech.com/scanntechcorp/home.php/?lang=en</t>
  </si>
  <si>
    <t>http://www.sdhgroup.net</t>
  </si>
  <si>
    <t>http://www.seedcamp.com</t>
  </si>
  <si>
    <t>http://www.scene7.com</t>
  </si>
  <si>
    <t>http://www.senforce.com</t>
  </si>
  <si>
    <t>http://www.servicesource.com</t>
  </si>
  <si>
    <t>http://ir.shandagames.com</t>
  </si>
  <si>
    <t>http://www.shiftmessenger.com/</t>
  </si>
  <si>
    <t>http://www.shym.com</t>
  </si>
  <si>
    <t>http://Skillbridge.co</t>
  </si>
  <si>
    <t>http://www.smartage.com</t>
  </si>
  <si>
    <t>http://smartcamp.asia/</t>
  </si>
  <si>
    <t>https://www.smile-works.co.jp</t>
  </si>
  <si>
    <t>http://www.soleilsecurities.com/</t>
  </si>
  <si>
    <t>http://www.Sooligan.com</t>
  </si>
  <si>
    <t>http://www.sooqini.com/s3</t>
  </si>
  <si>
    <t>http://www.SoRewarding.com</t>
  </si>
  <si>
    <t>http://www.sponsorhub.com</t>
  </si>
  <si>
    <t>http://scard.ru/</t>
  </si>
  <si>
    <t>http://www.statementone.com</t>
  </si>
  <si>
    <t>http://www.steton.com</t>
  </si>
  <si>
    <t>http://www.social.pr/</t>
  </si>
  <si>
    <t>http://www.strinita.com/</t>
  </si>
  <si>
    <t>http://sweeten.com/</t>
  </si>
  <si>
    <t>http://www.syrenaica.com</t>
  </si>
  <si>
    <t>http://www.szybkafaktura.pl/</t>
  </si>
  <si>
    <t>http://tlistinc.com</t>
  </si>
  <si>
    <t>http://www.tsystem.com</t>
  </si>
  <si>
    <t>http://www.talentvine.com.au/</t>
  </si>
  <si>
    <t>http://www.61.com</t>
  </si>
  <si>
    <t>http://www.techfaithwireless.com</t>
  </si>
  <si>
    <t>http://www.techtarget.com</t>
  </si>
  <si>
    <t>http://www.TeensSuccess.com</t>
  </si>
  <si>
    <t>http://www.telematics4u.com</t>
  </si>
  <si>
    <t>http://www.teneology.com/</t>
  </si>
  <si>
    <t>http://www.neat.com</t>
  </si>
  <si>
    <t>http://thenetworkingeffect.com</t>
  </si>
  <si>
    <t>http://www.thestudentcampus.com</t>
  </si>
  <si>
    <t>http://www.townsquared.com</t>
  </si>
  <si>
    <t>http://en.travelline.ru/</t>
  </si>
  <si>
    <t>http://tritty.com</t>
  </si>
  <si>
    <t>http://www.trovali.com</t>
  </si>
  <si>
    <t>http://www.twentify.com/</t>
  </si>
  <si>
    <t>http://www.ugrokit.com</t>
  </si>
  <si>
    <t>http://www.ulu.io</t>
  </si>
  <si>
    <t>http://www.vaivolta.com.br</t>
  </si>
  <si>
    <t>http://www.valioo.com/</t>
  </si>
  <si>
    <t>http://www.vertical.com/vertical/hub</t>
  </si>
  <si>
    <t>http://VisiblePath.com</t>
  </si>
  <si>
    <t>http://vitalsystemsca.com</t>
  </si>
  <si>
    <t>http://www.wageworks.com</t>
  </si>
  <si>
    <t>http://wallstr.ru</t>
  </si>
  <si>
    <t>http://www.way.com</t>
  </si>
  <si>
    <t>http://www.wellogix.com/default.aspx</t>
  </si>
  <si>
    <t>http://www.wh-plus.com</t>
  </si>
  <si>
    <t>http://www.whowantsme.eu</t>
  </si>
  <si>
    <t>http://www.wowowow.com</t>
  </si>
  <si>
    <t>http://written.com</t>
  </si>
  <si>
    <t>http://www.beamm.me</t>
  </si>
  <si>
    <t>http://www.xing.com</t>
  </si>
  <si>
    <t>http://www.xmatters.com</t>
  </si>
  <si>
    <t>http://www.xporta.com/</t>
  </si>
  <si>
    <t>http://yclients.com/en/yclients/</t>
  </si>
  <si>
    <t>http://www.yogiyo.co.kr</t>
  </si>
  <si>
    <t>http://yumber.com</t>
  </si>
  <si>
    <t>http://www.yupicall.com</t>
  </si>
  <si>
    <t>http://zealotnetworks.com/</t>
  </si>
  <si>
    <t>https://zenshifts.com/</t>
  </si>
  <si>
    <t>http://www.zhiguoguo.com/index.shtml</t>
  </si>
  <si>
    <t>http://www.zillow.com</t>
  </si>
  <si>
    <t>http://www.zuman.com</t>
  </si>
  <si>
    <t>http://www.ampidea.com</t>
  </si>
  <si>
    <t>http://www.babybemedical.com/</t>
  </si>
  <si>
    <t>http://bebitos.mx</t>
  </si>
  <si>
    <t>http://babynames.net</t>
  </si>
  <si>
    <t>http://www.chicbaby.com</t>
  </si>
  <si>
    <t>http://cleanbeebaby.com</t>
  </si>
  <si>
    <t>http://www.creepercrawlers.com</t>
  </si>
  <si>
    <t>http://DirectAdoptions.com</t>
  </si>
  <si>
    <t>http://www.grainedecadeaux.fr/</t>
  </si>
  <si>
    <t>http://www.ibabylabs.com</t>
  </si>
  <si>
    <t>http://www.instabapp.com</t>
  </si>
  <si>
    <t>http://www.lecicogne.net</t>
  </si>
  <si>
    <t>http://limetr.ee</t>
  </si>
  <si>
    <t>http://loteda.com</t>
  </si>
  <si>
    <t>http://www.moxiejean.com</t>
  </si>
  <si>
    <t>http://nonabox.com</t>
  </si>
  <si>
    <t>http://www.offemily.com</t>
  </si>
  <si>
    <t>http://www.parabebes.com</t>
  </si>
  <si>
    <t>http://www.playd8.com</t>
  </si>
  <si>
    <t>http://www.prenetics.com/</t>
  </si>
  <si>
    <t>http://www.sunnybump.com</t>
  </si>
  <si>
    <t>http://www.babyplus.com</t>
  </si>
  <si>
    <t>http://thrivefeeding.com/</t>
  </si>
  <si>
    <t>http://www.totsy.com</t>
  </si>
  <si>
    <t>http://justfamily.com/</t>
  </si>
  <si>
    <t>http://www.windeln.de</t>
  </si>
  <si>
    <t>http://www.yeehoo.com.cn</t>
  </si>
  <si>
    <t>http://www.zulily.com</t>
  </si>
  <si>
    <t>http://www.3clogic.com</t>
  </si>
  <si>
    <t>http://www.alpineaccess.com</t>
  </si>
  <si>
    <t>https://www.alwaysupport.com/</t>
  </si>
  <si>
    <t>http://www.ambow.com</t>
  </si>
  <si>
    <t>http://www.b2x.com</t>
  </si>
  <si>
    <t>http://www.bd4travel.com</t>
  </si>
  <si>
    <t>http://berrykitchen.com/new/</t>
  </si>
  <si>
    <t>http://bigstep.com/</t>
  </si>
  <si>
    <t>http://www.bluwrap.com</t>
  </si>
  <si>
    <t>http://www.bomgar.com</t>
  </si>
  <si>
    <t>http://www.Brevado.com</t>
  </si>
  <si>
    <t>http://www.callpage.io</t>
  </si>
  <si>
    <t>http://www.cherwellsoftware.com</t>
  </si>
  <si>
    <t>http://talktochef.com/</t>
  </si>
  <si>
    <t>http://www.customer360.co</t>
  </si>
  <si>
    <t>http://www.customerxps.com</t>
  </si>
  <si>
    <t>https://www.diginn.com/</t>
  </si>
  <si>
    <t>http://www.diningcircle.com</t>
  </si>
  <si>
    <t>http://disruptsurfing.com/</t>
  </si>
  <si>
    <t>http://dropifi.com</t>
  </si>
  <si>
    <t>http://dyner.me/</t>
  </si>
  <si>
    <t>http://www.fastcustomer.com</t>
  </si>
  <si>
    <t>http://finali.com</t>
  </si>
  <si>
    <t>http://www.getfixo.com</t>
  </si>
  <si>
    <t>http://www.foureyesclub.com</t>
  </si>
  <si>
    <t>http://www.freshdesk.com</t>
  </si>
  <si>
    <t>http://frockadvisor.com</t>
  </si>
  <si>
    <t>http://www.funidelia.es</t>
  </si>
  <si>
    <t>https://www.gatheredtable.com</t>
  </si>
  <si>
    <t>http://www.groovehq.com</t>
  </si>
  <si>
    <t>http://gutcheckit.com</t>
  </si>
  <si>
    <t>http://haptik.co</t>
  </si>
  <si>
    <t>http://www.helpscout.net</t>
  </si>
  <si>
    <t>http://www.helpshift.com</t>
  </si>
  <si>
    <t>http://www.HighGround.com</t>
  </si>
  <si>
    <t>http://www.hothaat.com</t>
  </si>
  <si>
    <t>http://hotspur-inc.com</t>
  </si>
  <si>
    <t>http://housecare.tokyo/</t>
  </si>
  <si>
    <t>http://www.hyp3r.com</t>
  </si>
  <si>
    <t>http://www.idincu.com/</t>
  </si>
  <si>
    <t>https://www.inbenta.com</t>
  </si>
  <si>
    <t>http://www.infovista.com</t>
  </si>
  <si>
    <t>http://roder.in</t>
  </si>
  <si>
    <t>http://www.integratedordering.com</t>
  </si>
  <si>
    <t>http://www.librelato.com.br/</t>
  </si>
  <si>
    <t>http://www.logicalware.com</t>
  </si>
  <si>
    <t>http://www.logicnow.com</t>
  </si>
  <si>
    <t>http://www.lovinspoonfulsinc.org</t>
  </si>
  <si>
    <t>http://www.madkudu.com</t>
  </si>
  <si>
    <t>http://www.fridom.com.br</t>
  </si>
  <si>
    <t>http://www.mcado.com</t>
  </si>
  <si>
    <t>http://www.mediaroost.com</t>
  </si>
  <si>
    <t>http://www.metail.com</t>
  </si>
  <si>
    <t>https://microf.com</t>
  </si>
  <si>
    <t>http://mobiliz.com/usa</t>
  </si>
  <si>
    <t>http://www.moppi.com</t>
  </si>
  <si>
    <t>https://www.myagi.com/</t>
  </si>
  <si>
    <t>http://www.nomits.com/</t>
  </si>
  <si>
    <t>http://nova.launchrock.com/</t>
  </si>
  <si>
    <t>http://stage.oceantailer.com/oceantailer</t>
  </si>
  <si>
    <t>http://orderlord.com</t>
  </si>
  <si>
    <t>http://signup.ownout.com/</t>
  </si>
  <si>
    <t>http://www.parature.com</t>
  </si>
  <si>
    <t>https://www.personalwine.com/</t>
  </si>
  <si>
    <t>http://www.portr.com</t>
  </si>
  <si>
    <t>http://www.ratepoint.com</t>
  </si>
  <si>
    <t>http://www.relaynetwork.com</t>
  </si>
  <si>
    <t>http://www.responsetek.com</t>
  </si>
  <si>
    <t>http://www.revolut.com</t>
  </si>
  <si>
    <t>http://www.robinhq.com</t>
  </si>
  <si>
    <t>http://www.tryscratch.com</t>
  </si>
  <si>
    <t>http://www.servyapp.com</t>
  </si>
  <si>
    <t>http://www.yupeigroup.com</t>
  </si>
  <si>
    <t>http://www.sontra.com.br</t>
  </si>
  <si>
    <t>http://www.sparkcentral.com</t>
  </si>
  <si>
    <t>http://www.spicecsm.com</t>
  </si>
  <si>
    <t>https://www.sprocket.bz</t>
  </si>
  <si>
    <t>http://staffino.com/</t>
  </si>
  <si>
    <t>http://stellaservice.com</t>
  </si>
  <si>
    <t>http://www.stox.com/</t>
  </si>
  <si>
    <t>http://supportyourapp.com</t>
  </si>
  <si>
    <t>http://swaninsights.com</t>
  </si>
  <si>
    <t>http://talkdesk.com</t>
  </si>
  <si>
    <t>http://www.teleknowledge.com</t>
  </si>
  <si>
    <t>http://www.fizzback.com</t>
  </si>
  <si>
    <t>http://thinkpassenger.com</t>
  </si>
  <si>
    <t>http://tol.do</t>
  </si>
  <si>
    <t>http://www.travelholdings.com/</t>
  </si>
  <si>
    <t>http://www.travelersbox.com</t>
  </si>
  <si>
    <t>http://www.trendlucid.com/</t>
  </si>
  <si>
    <t>http://www.tryum.com</t>
  </si>
  <si>
    <t>http://www.tuul.com/</t>
  </si>
  <si>
    <t>http://UserVoice.com</t>
  </si>
  <si>
    <t>http://www.flyvictor.com</t>
  </si>
  <si>
    <t>http://www.bestbrooklynplumber.com/</t>
  </si>
  <si>
    <t>http://www.vipshop.com</t>
  </si>
  <si>
    <t>http://volvam.com/</t>
  </si>
  <si>
    <t>http://www.opinsta.com</t>
  </si>
  <si>
    <t>http://waitknowmore.com</t>
  </si>
  <si>
    <t>http://warrant.ly</t>
  </si>
  <si>
    <t>http://www.wcentrix.com/</t>
  </si>
  <si>
    <t>http://www.wineta.com/</t>
  </si>
  <si>
    <t>http://www.xueda.com</t>
  </si>
  <si>
    <t>http://yelp.com</t>
  </si>
  <si>
    <t>http://www.youngpecan.com/</t>
  </si>
  <si>
    <t>http://www.zase.com.br</t>
  </si>
  <si>
    <t>http://zendesk.com</t>
  </si>
  <si>
    <t>http://www.zingaya.com</t>
  </si>
  <si>
    <t>http://www.3deyesolutions.com</t>
  </si>
  <si>
    <t>http://www.3dindustri.es</t>
  </si>
  <si>
    <t>http://3dproductimaging.com/</t>
  </si>
  <si>
    <t>http://3derm.com</t>
  </si>
  <si>
    <t>http://www.vicovr.com</t>
  </si>
  <si>
    <t>http://www.3dsoc.com</t>
  </si>
  <si>
    <t>http://8i.com/</t>
  </si>
  <si>
    <t>http://a2zlogix.com</t>
  </si>
  <si>
    <t>https://www.accompany.com</t>
  </si>
  <si>
    <t>http://www.aftercad.com</t>
  </si>
  <si>
    <t>http://www.airphrame.com</t>
  </si>
  <si>
    <t>http://www.animeeple.com</t>
  </si>
  <si>
    <t>http://www.anygma.com</t>
  </si>
  <si>
    <t>http://www.atheerlabs.com</t>
  </si>
  <si>
    <t>http://www.cl3ver.com</t>
  </si>
  <si>
    <t>http://www.bigtwist.com</t>
  </si>
  <si>
    <t>http://BioBots.io</t>
  </si>
  <si>
    <t>http://www.biotronics3d.com</t>
  </si>
  <si>
    <t>http://HoloBuilder.com</t>
  </si>
  <si>
    <t>http://www.bloxyworld.com</t>
  </si>
  <si>
    <t>http://www.cadsurf.com</t>
  </si>
  <si>
    <t>http://www.cgtrader.com</t>
  </si>
  <si>
    <t>http://www.cutetown.net</t>
  </si>
  <si>
    <t>http://www.dekko.co</t>
  </si>
  <si>
    <t>http://descendentstudios.com/</t>
  </si>
  <si>
    <t>http://www.dianboom.com</t>
  </si>
  <si>
    <t>http://www.dual-aperture.com</t>
  </si>
  <si>
    <t>http://www.xtr3d.com</t>
  </si>
  <si>
    <t>http://www.flare3d.com</t>
  </si>
  <si>
    <t>http://www.floored.com</t>
  </si>
  <si>
    <t>http://frenzoo.com</t>
  </si>
  <si>
    <t>http://www.fuel-3d.com</t>
  </si>
  <si>
    <t>http://fyusion.com/</t>
  </si>
  <si>
    <t>http://www.gateway3d.com</t>
  </si>
  <si>
    <t>http://www.geniusmatcher.com</t>
  </si>
  <si>
    <t>http://gizmoz.com</t>
  </si>
  <si>
    <t>http://gootechnologies.com</t>
  </si>
  <si>
    <t>http://www.gopro.com</t>
  </si>
  <si>
    <t>http://www.h-care.eu</t>
  </si>
  <si>
    <t>http://headrightgames.com</t>
  </si>
  <si>
    <t>http://www.holochip.com/</t>
  </si>
  <si>
    <t>http://www.hotpathz.com</t>
  </si>
  <si>
    <t>http://www.hyperfair.com</t>
  </si>
  <si>
    <t>http://www.imvu.com</t>
  </si>
  <si>
    <t>http://www.in3dgallery.com</t>
  </si>
  <si>
    <t>http://www.interatlas.fr</t>
  </si>
  <si>
    <t>http://www.intugame.com/</t>
  </si>
  <si>
    <t>http://video.irewind.com/</t>
  </si>
  <si>
    <t>http://www.irisvr.com</t>
  </si>
  <si>
    <t>http://kast3dp.com/</t>
  </si>
  <si>
    <t>http://www.kraftwurx.com</t>
  </si>
  <si>
    <t>http://www.iskutusu.com</t>
  </si>
  <si>
    <t>http://www.LaReunionVirtuelle.com</t>
  </si>
  <si>
    <t>http://lagoa.com</t>
  </si>
  <si>
    <t>http://www.zhuiguang.com//?lang=en</t>
  </si>
  <si>
    <t>http://lilikoi.io/</t>
  </si>
  <si>
    <t>http://makesmithcnc.com</t>
  </si>
  <si>
    <t>http://www.makoojewels.com</t>
  </si>
  <si>
    <t>http://www.mv4d.com</t>
  </si>
  <si>
    <t>http://masterimage3d.com</t>
  </si>
  <si>
    <t>http://www.matrixsemi.com/</t>
  </si>
  <si>
    <t>http://www.matterandform.net</t>
  </si>
  <si>
    <t>http://meez.com</t>
  </si>
  <si>
    <t>http://mimetas.com</t>
  </si>
  <si>
    <t>http://www.mingleverse.com</t>
  </si>
  <si>
    <t>http://www.Miproto.com</t>
  </si>
  <si>
    <t>http://mobilemediacontent.com/</t>
  </si>
  <si>
    <t>http://modelo.io/</t>
  </si>
  <si>
    <t>http://www.mood-tech.com/</t>
  </si>
  <si>
    <t>http://www.mport.com.au</t>
  </si>
  <si>
    <t>http://mydeco.com</t>
  </si>
  <si>
    <t>http://www.ngrain.com</t>
  </si>
  <si>
    <t>http://home.novint.com</t>
  </si>
  <si>
    <t>http://www.orad.tv/</t>
  </si>
  <si>
    <t>http://www.peecho.com</t>
  </si>
  <si>
    <t>http://primesense.com</t>
  </si>
  <si>
    <t>http://www.prixel.ru</t>
  </si>
  <si>
    <t>http://www.prizmiq.com</t>
  </si>
  <si>
    <t>http://www.pulse3d.com</t>
  </si>
  <si>
    <t>http://ractiv.com</t>
  </si>
  <si>
    <t>http://real5d.com</t>
  </si>
  <si>
    <t>http://roomle.com</t>
  </si>
  <si>
    <t>http://www.sayduck.com</t>
  </si>
  <si>
    <t>http://sketchfab.com</t>
  </si>
  <si>
    <t>http://slimesandwich.com</t>
  </si>
  <si>
    <t>http://www.smarterbettercities.ch</t>
  </si>
  <si>
    <t>http://www.smeet.com</t>
  </si>
  <si>
    <t>http://www.snapkin.fr</t>
  </si>
  <si>
    <t>http://www.snjohus.com</t>
  </si>
  <si>
    <t>http://www.squareclock.com</t>
  </si>
  <si>
    <t>http://forum.3ders.org/showthread.php/?tid=199</t>
  </si>
  <si>
    <t>http://structview.essenceblue.com/en/</t>
  </si>
  <si>
    <t>http://www.summus.es</t>
  </si>
  <si>
    <t>http://www.sunglass.io</t>
  </si>
  <si>
    <t>http://www.surgeryedu.com</t>
  </si>
  <si>
    <t>http://www.surgicaltheater.net</t>
  </si>
  <si>
    <t>http://www.tactotek.com</t>
  </si>
  <si>
    <t>http://www.taodyne.com</t>
  </si>
  <si>
    <t>http://www.the360mall.com</t>
  </si>
  <si>
    <t>http://tinkercad.com</t>
  </si>
  <si>
    <t>http://www.toperamedical.com</t>
  </si>
  <si>
    <t>http://www.umake.xyz</t>
  </si>
  <si>
    <t>http://unity3d.com</t>
  </si>
  <si>
    <t>http://www.vayyar.com/</t>
  </si>
  <si>
    <t>http://viss.ee</t>
  </si>
  <si>
    <t>http://www.vividworks.com</t>
  </si>
  <si>
    <t>http://www.voovio.com</t>
  </si>
  <si>
    <t>http://www.wavebreakmedia.com</t>
  </si>
  <si>
    <t>https://gust.com/companies/xooker</t>
  </si>
  <si>
    <t>http://www.yogurtistan.com</t>
  </si>
  <si>
    <t>http://www.zverse.com</t>
  </si>
  <si>
    <t>http://3ddataltd.com</t>
  </si>
  <si>
    <t>http://3dimtech.com</t>
  </si>
  <si>
    <t>http://www.archilogic.com</t>
  </si>
  <si>
    <t>http://www.bivolinoservices.com</t>
  </si>
  <si>
    <t>http://www.bodylabs.com</t>
  </si>
  <si>
    <t>http://carbon3d.com</t>
  </si>
  <si>
    <t>http://www.clickinghouse.com</t>
  </si>
  <si>
    <t>http://www.cyberlightning.com</t>
  </si>
  <si>
    <t>http://www.else-corp.com</t>
  </si>
  <si>
    <t>http://www.fastree3d.com</t>
  </si>
  <si>
    <t>http://www.fatmap.com/</t>
  </si>
  <si>
    <t>http://geocv.com</t>
  </si>
  <si>
    <t>http://www.getgrom.com</t>
  </si>
  <si>
    <t>http://www.lightspace3d.com/</t>
  </si>
  <si>
    <t>http://moddha.com/</t>
  </si>
  <si>
    <t>http://www.neosgeo.com</t>
  </si>
  <si>
    <t>http://optrace.ie/</t>
  </si>
  <si>
    <t>http://paracosm.io</t>
  </si>
  <si>
    <t>http://www.notapplicable.com/</t>
  </si>
  <si>
    <t>http://rengacad.com/en/</t>
  </si>
  <si>
    <t>http://space3d.ca/</t>
  </si>
  <si>
    <t>http://surgeryacade.my</t>
  </si>
  <si>
    <t>http://www.thingarage.com</t>
  </si>
  <si>
    <t>http://too.me</t>
  </si>
  <si>
    <t>http://voxel8.co/</t>
  </si>
  <si>
    <t>http://www.vrcommerce.co</t>
  </si>
  <si>
    <t>http://www.yogurt3d.com/</t>
  </si>
  <si>
    <t>http://www.56.com</t>
  </si>
  <si>
    <t>http://www.6.cn</t>
  </si>
  <si>
    <t>http://www.9sky.com</t>
  </si>
  <si>
    <t>http://www.aipai.com</t>
  </si>
  <si>
    <t>http://www.anchovi.com</t>
  </si>
  <si>
    <t>http://beamrvideo.com</t>
  </si>
  <si>
    <t>http://www.netposa.com</t>
  </si>
  <si>
    <t>http://www.blinkinc.com</t>
  </si>
  <si>
    <t>http://www.blinkbuggy.com</t>
  </si>
  <si>
    <t>http://boxcast.com</t>
  </si>
  <si>
    <t>http://www.camera360.com/</t>
  </si>
  <si>
    <t>http://www.cinecoup.com</t>
  </si>
  <si>
    <t>http://cinemagr.am</t>
  </si>
  <si>
    <t>http://www.clickscanshare.com/</t>
  </si>
  <si>
    <t>http://www.dailypic.com</t>
  </si>
  <si>
    <t>http://www.DroneViewTech.com</t>
  </si>
  <si>
    <t>http://echograph.com</t>
  </si>
  <si>
    <t>http://www.everpix.com</t>
  </si>
  <si>
    <t>http://face.com</t>
  </si>
  <si>
    <t>http://familiar.com</t>
  </si>
  <si>
    <t>http://favim.com</t>
  </si>
  <si>
    <t>http://huohua.in</t>
  </si>
  <si>
    <t>http://www.flatpebble.com</t>
  </si>
  <si>
    <t>http://flipagram.com</t>
  </si>
  <si>
    <t>http://pixt.com</t>
  </si>
  <si>
    <t>http://fliqq.it</t>
  </si>
  <si>
    <t>http://www.flixel.com</t>
  </si>
  <si>
    <t>http://www.techvibes.com/</t>
  </si>
  <si>
    <t>http://fotoshkola.net</t>
  </si>
  <si>
    <t>http://framebuzz.com</t>
  </si>
  <si>
    <t>http://www.friendsee.com</t>
  </si>
  <si>
    <t>http://www.funinhand.com/v3/index.jsp</t>
  </si>
  <si>
    <t>http://www.galleryplayer.com</t>
  </si>
  <si>
    <t>http://GastonLabs.com</t>
  </si>
  <si>
    <t>http://gigapan.com</t>
  </si>
  <si>
    <t>http://glimr-app.com</t>
  </si>
  <si>
    <t>http://www.glopho.com</t>
  </si>
  <si>
    <t>http://gonetyourself.com</t>
  </si>
  <si>
    <t>http://hidinimage.co.uk</t>
  </si>
  <si>
    <t>http://www.iqiyi.com</t>
  </si>
  <si>
    <t>http://www.iwasthereproof.com</t>
  </si>
  <si>
    <t>http://jumpcam.com</t>
  </si>
  <si>
    <t>http://www.kaikeba.com</t>
  </si>
  <si>
    <t>http://www.kaptur.com</t>
  </si>
  <si>
    <t>http://yx.keniu.com</t>
  </si>
  <si>
    <t>http://kiddy-photo.com</t>
  </si>
  <si>
    <t>http://kiwi666.com</t>
  </si>
  <si>
    <t>http://www.klypper.com</t>
  </si>
  <si>
    <t>http://koa.la</t>
  </si>
  <si>
    <t>http://ku6.com</t>
  </si>
  <si>
    <t>http://light.co</t>
  </si>
  <si>
    <t>http://www.like.com</t>
  </si>
  <si>
    <t>http://getlinea.com</t>
  </si>
  <si>
    <t>http://www.lokofoto.com</t>
  </si>
  <si>
    <t>http://www.lomography.com</t>
  </si>
  <si>
    <t>http://ltnglobal.com</t>
  </si>
  <si>
    <t>http://mibuzz.tv</t>
  </si>
  <si>
    <t>http://moments.me</t>
  </si>
  <si>
    <t>http://getmonument.com</t>
  </si>
  <si>
    <t>http://moziy.com</t>
  </si>
  <si>
    <t>http://nxvision.com</t>
  </si>
  <si>
    <t>http://www.occipital.com</t>
  </si>
  <si>
    <t>http://pergunter.com</t>
  </si>
  <si>
    <t>http://permissionmachine.com</t>
  </si>
  <si>
    <t>http://photopitch.me</t>
  </si>
  <si>
    <t>http://photorocket.com</t>
  </si>
  <si>
    <t>http://photoways.com</t>
  </si>
  <si>
    <t>http://picaboo.com</t>
  </si>
  <si>
    <t>http://pichit.me/</t>
  </si>
  <si>
    <t>http://www.pictage.com/m</t>
  </si>
  <si>
    <t>http://www.pinguo.us</t>
  </si>
  <si>
    <t>http://pixifly.com</t>
  </si>
  <si>
    <t>http://www.pixtr.me</t>
  </si>
  <si>
    <t>http://www.pixpalace.com</t>
  </si>
  <si>
    <t>http://www.polybona.com.cn</t>
  </si>
  <si>
    <t>http://www.pps.tv</t>
  </si>
  <si>
    <t>http://www.pptv.com</t>
  </si>
  <si>
    <t>http://www.qwiki.com</t>
  </si>
  <si>
    <t>http://rebellionphotonics.com</t>
  </si>
  <si>
    <t>http://www.reelsurfer.com</t>
  </si>
  <si>
    <t>http://remarkhq.com</t>
  </si>
  <si>
    <t>http://roomclip.jp</t>
  </si>
  <si>
    <t>http://round.me</t>
  </si>
  <si>
    <t>http://seahorse.co</t>
  </si>
  <si>
    <t>http://selfie.com</t>
  </si>
  <si>
    <t>http://www.slide.com</t>
  </si>
  <si>
    <t>http://snapfish.com</t>
  </si>
  <si>
    <t>http://www.sokoos.com/</t>
  </si>
  <si>
    <t>http://sosocio.com</t>
  </si>
  <si>
    <t>http://spotizz.com</t>
  </si>
  <si>
    <t>http://www.studionow.com</t>
  </si>
  <si>
    <t>http://tagasauris.com</t>
  </si>
  <si>
    <t>http://taptalk.me</t>
  </si>
  <si>
    <t>http://themadvideo.com</t>
  </si>
  <si>
    <t>http://jiangxige.zhaoshang100.com</t>
  </si>
  <si>
    <t>http://www.togethera.com</t>
  </si>
  <si>
    <t>http://www.togic.com</t>
  </si>
  <si>
    <t>http://www.towona.com/</t>
  </si>
  <si>
    <t>http://www.tripvi.com</t>
  </si>
  <si>
    <t>http://trover.com</t>
  </si>
  <si>
    <t>http://www.trunkarchive.com</t>
  </si>
  <si>
    <t>http://www.tudou.com</t>
  </si>
  <si>
    <t>http://www.ubersnap.com</t>
  </si>
  <si>
    <t>http://usj.co.jp</t>
  </si>
  <si>
    <t>http://utrail.me</t>
  </si>
  <si>
    <t>http://www.uusee.com</t>
  </si>
  <si>
    <t>http://www.vht.com</t>
  </si>
  <si>
    <t>http://www.videoflot.com</t>
  </si>
  <si>
    <t>http://viibar.com</t>
  </si>
  <si>
    <t>http://www.vivolive.com</t>
  </si>
  <si>
    <t>http://www.trump.it</t>
  </si>
  <si>
    <t>http://www.wayn.com</t>
  </si>
  <si>
    <t>http://www.wikirin.com</t>
  </si>
  <si>
    <t>http://xoxco.com</t>
  </si>
  <si>
    <t>https://www.youpic.com</t>
  </si>
  <si>
    <t>http://www.imzhitu.com</t>
  </si>
  <si>
    <t>http://www.3dhubs.com</t>
  </si>
  <si>
    <t>http://www.3dops.co</t>
  </si>
  <si>
    <t>http://www.3diligent.com</t>
  </si>
  <si>
    <t>http://www.3Dmena.com</t>
  </si>
  <si>
    <t>http://3dplus.me</t>
  </si>
  <si>
    <t>http://www.theairscrew.com</t>
  </si>
  <si>
    <t>https://archcoin.co/</t>
  </si>
  <si>
    <t>https://www.astroprint.com</t>
  </si>
  <si>
    <t>http://www.biart7.com</t>
  </si>
  <si>
    <t>http://biofab.com.pe/</t>
  </si>
  <si>
    <t>http://cartesianco.com</t>
  </si>
  <si>
    <t>http://clawz.co</t>
  </si>
  <si>
    <t>http://www.ConstructionAutomation.com</t>
  </si>
  <si>
    <t>http://www.creopop.com</t>
  </si>
  <si>
    <t>http://endurancerobots.com</t>
  </si>
  <si>
    <t>https://www.fabbeo.de/</t>
  </si>
  <si>
    <t>http://www.feetz.com</t>
  </si>
  <si>
    <t>http://www.formlabs.com</t>
  </si>
  <si>
    <t>http://ioncoretechnology.com</t>
  </si>
  <si>
    <t>http://www.rinkak-services.com/en</t>
  </si>
  <si>
    <t>http://kateeva.com</t>
  </si>
  <si>
    <t>http://www.kite.ly</t>
  </si>
  <si>
    <t>http://laurellondon.com</t>
  </si>
  <si>
    <t>http://loveandrobots.com</t>
  </si>
  <si>
    <t>http://www.lumindustries.com</t>
  </si>
  <si>
    <t>http://www.luxexcel.com</t>
  </si>
  <si>
    <t>http://www.lyteshot.com</t>
  </si>
  <si>
    <t>http://www.mymakie.com</t>
  </si>
  <si>
    <t>http://www.matter.io</t>
  </si>
  <si>
    <t>http://mcortechnologies.com</t>
  </si>
  <si>
    <t>http://www.mosaicmanufacturing.com</t>
  </si>
  <si>
    <t>http://www.mxd3d.com</t>
  </si>
  <si>
    <t>http://www.myminifactory.com</t>
  </si>
  <si>
    <t>http://my3dreams.com/</t>
  </si>
  <si>
    <t>http://nesteggbiotech.com</t>
  </si>
  <si>
    <t>http://newmatter.com</t>
  </si>
  <si>
    <t>http://nvbots.com</t>
  </si>
  <si>
    <t>http://www.openbionics.com/</t>
  </si>
  <si>
    <t>http://pembient.com</t>
  </si>
  <si>
    <t>http://pirate3d.com</t>
  </si>
  <si>
    <t>http://www.ponoko.com</t>
  </si>
  <si>
    <t>http://www.printr.com</t>
  </si>
  <si>
    <t>http://www.printtopeer.com</t>
  </si>
  <si>
    <t>http://sandboxr.com/</t>
  </si>
  <si>
    <t>http://www.shapeways.com</t>
  </si>
  <si>
    <t>http://www.soundfit.co/</t>
  </si>
  <si>
    <t>http://standardcyborg.com</t>
  </si>
  <si>
    <t>http://www.stilnest.com</t>
  </si>
  <si>
    <t>http://www.stratasys.com</t>
  </si>
  <si>
    <t>http://www.swarmbuild.com/</t>
  </si>
  <si>
    <t>http://www.troveup.com</t>
  </si>
  <si>
    <t>https://www.voodoomfg.com/</t>
  </si>
  <si>
    <t>http://whisperinggibbon.com/</t>
  </si>
  <si>
    <t>https://wiivv.com/</t>
  </si>
  <si>
    <t>http://www.wolfprint3d.com</t>
  </si>
  <si>
    <t>http://wonderluk.com</t>
  </si>
  <si>
    <t>http://zaxe.com/</t>
  </si>
  <si>
    <t>http://www.zertica.com</t>
  </si>
  <si>
    <t>http://zmorph3d.com/</t>
  </si>
  <si>
    <t>http://www.affinitycircles.com</t>
  </si>
  <si>
    <t>http://www.evertrue.com/</t>
  </si>
  <si>
    <t>http://www.horizonapp.co/</t>
  </si>
  <si>
    <t>http://www.indegree.com</t>
  </si>
  <si>
    <t>http://prodigyfinance.com</t>
  </si>
  <si>
    <t>http://3drobotics.com</t>
  </si>
  <si>
    <t>http://www.botlink.io</t>
  </si>
  <si>
    <t>https://www.cape.com/</t>
  </si>
  <si>
    <t>http://clearflightsolutions.com/</t>
  </si>
  <si>
    <t>http://www.dedrone.com</t>
  </si>
  <si>
    <t>http://dronebase.com</t>
  </si>
  <si>
    <t>http://www.dronedeploy.com</t>
  </si>
  <si>
    <t>http://www.droneshield.org</t>
  </si>
  <si>
    <t>http://www.ehang.com/en/index.php</t>
  </si>
  <si>
    <t>http://erlerobot.com</t>
  </si>
  <si>
    <t>http://fotokite.com/</t>
  </si>
  <si>
    <t>http://www.harddrones.com/</t>
  </si>
  <si>
    <t>http://hivemapper.com/</t>
  </si>
  <si>
    <t>http://mttr.net/</t>
  </si>
  <si>
    <t>http://openrov.com</t>
  </si>
  <si>
    <t>http://www.sitebots.com</t>
  </si>
  <si>
    <t>http://skyward.io</t>
  </si>
  <si>
    <t>http://skyworksas.com</t>
  </si>
  <si>
    <t>http://www.smartgurlz.com</t>
  </si>
  <si>
    <t>http://www.sunbirds-uas.com</t>
  </si>
  <si>
    <t>http://xiplink.com</t>
  </si>
  <si>
    <t>http://yuneec.com/</t>
  </si>
  <si>
    <t>http://www.nano-di.com</t>
  </si>
  <si>
    <t>http://www.printinc.com</t>
  </si>
  <si>
    <t>https://www.printix.net</t>
  </si>
  <si>
    <t>http://www.produkte24.com</t>
  </si>
  <si>
    <t>http://www.pureprint.com/</t>
  </si>
  <si>
    <t>http://www.takasic.com/</t>
  </si>
  <si>
    <t>http://writepath.co</t>
  </si>
  <si>
    <t>http://44lab5.com</t>
  </si>
  <si>
    <t>http://www.be-novative.com</t>
  </si>
  <si>
    <t>http://www.brightqube.com</t>
  </si>
  <si>
    <t>http://bukusisakita.com/</t>
  </si>
  <si>
    <t>http://www.buzz-cloud.com</t>
  </si>
  <si>
    <t>http://creativemarket.com</t>
  </si>
  <si>
    <t>http://cwavesoft.net/</t>
  </si>
  <si>
    <t>http://www.hyperactivemedia.de</t>
  </si>
  <si>
    <t>http://www.needlehr.com</t>
  </si>
  <si>
    <t>http://productgr.am</t>
  </si>
  <si>
    <t>http://www.radiant-entertainment.com/</t>
  </si>
  <si>
    <t>http://www.rippld.com</t>
  </si>
  <si>
    <t>http://www.inslim.com</t>
  </si>
  <si>
    <t>http://www.thebackscratchers.com</t>
  </si>
  <si>
    <t>http://www.thenakedsong.com</t>
  </si>
  <si>
    <t>http://torneodeideas.com</t>
  </si>
  <si>
    <t>http://trixel.io</t>
  </si>
  <si>
    <t>http://zerply.com</t>
  </si>
  <si>
    <t>http://www.3floz.com</t>
  </si>
  <si>
    <t>http://www.adhusky.com/</t>
  </si>
  <si>
    <t>http://appintop.com/</t>
  </si>
  <si>
    <t>http://www.bangnetworks.com/</t>
  </si>
  <si>
    <t>http://www.boxxet.com</t>
  </si>
  <si>
    <t>http://www.dvdplay.com</t>
  </si>
  <si>
    <t>http://www.impacto.tecnologias.com.br/</t>
  </si>
  <si>
    <t>http://softwearautomation.com</t>
  </si>
  <si>
    <t>http://www.vendobots.com</t>
  </si>
  <si>
    <t>http://www.vennsa.com</t>
  </si>
  <si>
    <t>http://www.8tracks.com</t>
  </si>
  <si>
    <t>http://www.a8.com</t>
  </si>
  <si>
    <t>http://www.tunepresto.com</t>
  </si>
  <si>
    <t>http://ambie.fm/</t>
  </si>
  <si>
    <t>http://animoto.com</t>
  </si>
  <si>
    <t>http://www.anywhere.fm</t>
  </si>
  <si>
    <t>http://www.aristomusic.com</t>
  </si>
  <si>
    <t>http://audiodraft.com</t>
  </si>
  <si>
    <t>http://baboom.com</t>
  </si>
  <si>
    <t>http://www.bandhappy.com</t>
  </si>
  <si>
    <t>http://thebeamz.com</t>
  </si>
  <si>
    <t>http://www.beatpacking.com</t>
  </si>
  <si>
    <t>http://corp.beatrobo.com</t>
  </si>
  <si>
    <t>http://beatroot.com/</t>
  </si>
  <si>
    <t>http://bkstg.com</t>
  </si>
  <si>
    <t>http://www.blinkboxmusic.com</t>
  </si>
  <si>
    <t>http://www.bop.fm</t>
  </si>
  <si>
    <t>http://www.bquate.com</t>
  </si>
  <si>
    <t>http://www.bugmusic.com/</t>
  </si>
  <si>
    <t>http://www.chinesewhispersmusic.com</t>
  </si>
  <si>
    <t>http://www.compoundtime.com</t>
  </si>
  <si>
    <t>http://www.compoze.co</t>
  </si>
  <si>
    <t>http://dancejam.com</t>
  </si>
  <si>
    <t>http://www.danceon.com</t>
  </si>
  <si>
    <t>http://scorecloud.com/</t>
  </si>
  <si>
    <t>http://www.edjing.com</t>
  </si>
  <si>
    <t>http://eardish.com</t>
  </si>
  <si>
    <t>http://ejamming.com</t>
  </si>
  <si>
    <t>http://evertune.com</t>
  </si>
  <si>
    <t>http://www.evntliveinc.com</t>
  </si>
  <si>
    <t>http://fanear.com/</t>
  </si>
  <si>
    <t>http://gigsjam.com/</t>
  </si>
  <si>
    <t>http://GigsTime.com</t>
  </si>
  <si>
    <t>http://Gimado.com</t>
  </si>
  <si>
    <t>http://www.gotunes.net</t>
  </si>
  <si>
    <t>http://www.guitarparty.com</t>
  </si>
  <si>
    <t>http://www.hearitfirst.com/</t>
  </si>
  <si>
    <t>http://www.hitlab.com</t>
  </si>
  <si>
    <t>http://www.hortau.com</t>
  </si>
  <si>
    <t>http://www.myijukebox.com</t>
  </si>
  <si>
    <t>http://www.imeem.com</t>
  </si>
  <si>
    <t>http://www.inspired.com</t>
  </si>
  <si>
    <t>http://www.jamclouds.com</t>
  </si>
  <si>
    <t>http://www.jamgle.com</t>
  </si>
  <si>
    <t>http://www.jamhub.com</t>
  </si>
  <si>
    <t>http://www.jammcard.com</t>
  </si>
  <si>
    <t>http://www.jogli.com</t>
  </si>
  <si>
    <t>http://www.justgo.com/</t>
  </si>
  <si>
    <t>http://KaraokeSmart.co</t>
  </si>
  <si>
    <t>http://khu.sh</t>
  </si>
  <si>
    <t>http://itunes.apple.com/cn/app/ku-gou-yin-le/id472208016</t>
  </si>
  <si>
    <t>http://www.lala.com</t>
  </si>
  <si>
    <t>http://last.fm</t>
  </si>
  <si>
    <t>http://www.lessonface.com</t>
  </si>
  <si>
    <t>http://livestage.com</t>
  </si>
  <si>
    <t>http://www.lizhi.fm</t>
  </si>
  <si>
    <t>http://loopport.com</t>
  </si>
  <si>
    <t>http://mdundo.com</t>
  </si>
  <si>
    <t>http://www.mediatrove.com/</t>
  </si>
  <si>
    <t>http://www.nutsie.com</t>
  </si>
  <si>
    <t>http://melodymanagement.com</t>
  </si>
  <si>
    <t>http://mindie.co</t>
  </si>
  <si>
    <t>http://www.misomedia.com</t>
  </si>
  <si>
    <t>https://www.landr.com</t>
  </si>
  <si>
    <t>https://mixtube.co/</t>
  </si>
  <si>
    <t>http://www.moleculesynth.com</t>
  </si>
  <si>
    <t>http://moodsnap.fm</t>
  </si>
  <si>
    <t>http://www.mspot.com</t>
  </si>
  <si>
    <t>http://www.museami.com</t>
  </si>
  <si>
    <t>http://www.songwriter-connect.com/</t>
  </si>
  <si>
    <t>http://musicnation.com</t>
  </si>
  <si>
    <t>http://musicplayr.com</t>
  </si>
  <si>
    <t>https://www.musicraiser.com/</t>
  </si>
  <si>
    <t>http://musicshake.com</t>
  </si>
  <si>
    <t>http://musicsiren.com</t>
  </si>
  <si>
    <t>http://musicyou.co</t>
  </si>
  <si>
    <t>http://Muziwave.com</t>
  </si>
  <si>
    <t>http://www.myandb.com</t>
  </si>
  <si>
    <t>http://myband.is/</t>
  </si>
  <si>
    <t>http://www.naplyrics.com</t>
  </si>
  <si>
    <t>http://www.nettwerk.com</t>
  </si>
  <si>
    <t>http://nichestreem.com/</t>
  </si>
  <si>
    <t>http://noisefreaks.com</t>
  </si>
  <si>
    <t>http://www.noisetoys.com</t>
  </si>
  <si>
    <t>http://www.ob-i.com</t>
  </si>
  <si>
    <t>http://www.officialvirtualdj.com</t>
  </si>
  <si>
    <t>http://official.fm</t>
  </si>
  <si>
    <t>http://www.officialvirtualdjmusic.co.uk</t>
  </si>
  <si>
    <t>http://www.one-song.com</t>
  </si>
  <si>
    <t>http://www.onlinesheetmusic.com</t>
  </si>
  <si>
    <t>http://openlabs.com</t>
  </si>
  <si>
    <t>http://ourstage.com</t>
  </si>
  <si>
    <t>http://pingtune.com</t>
  </si>
  <si>
    <t>http://www.playgroundsessions.com</t>
  </si>
  <si>
    <t>http://www.playmysong.com</t>
  </si>
  <si>
    <t>http://www.pluggedin.com</t>
  </si>
  <si>
    <t>http://www.playlist.com</t>
  </si>
  <si>
    <t>http://www.proximacancion.com</t>
  </si>
  <si>
    <t>http://www.qloud.com</t>
  </si>
  <si>
    <t>http://www.rayneer.tv</t>
  </si>
  <si>
    <t>http://www.rdio.com/</t>
  </si>
  <si>
    <t>http://www.reverbnation.com</t>
  </si>
  <si>
    <t>http://www.revolutionaryconceptsinc.com</t>
  </si>
  <si>
    <t>http://rushmore.fm/login//?next=</t>
  </si>
  <si>
    <t>http://www.savagebeast.com/</t>
  </si>
  <si>
    <t>http://www.schoolofrock.com</t>
  </si>
  <si>
    <t>http://www.scratch.com</t>
  </si>
  <si>
    <t>https://www.sellaband.com/</t>
  </si>
  <si>
    <t>http://serious.com</t>
  </si>
  <si>
    <t>http://set.fm</t>
  </si>
  <si>
    <t>https://www.sidestage.com/</t>
  </si>
  <si>
    <t>http://www.simfy.de</t>
  </si>
  <si>
    <t>http://www.slacker.com</t>
  </si>
  <si>
    <t>http://smashhaus.com</t>
  </si>
  <si>
    <t>http://www.SmithsonMartin.com</t>
  </si>
  <si>
    <t>http://getsnippit.com</t>
  </si>
  <si>
    <t>http://www.soundigo.net</t>
  </si>
  <si>
    <t>http://songdrop.com</t>
  </si>
  <si>
    <t>http://songflame.com</t>
  </si>
  <si>
    <t>http://www.songfor.com</t>
  </si>
  <si>
    <t>http://songza.com</t>
  </si>
  <si>
    <t>http://www.sonicbids.com</t>
  </si>
  <si>
    <t>http://www.soundfocus.com</t>
  </si>
  <si>
    <t>http://www.soundout.com</t>
  </si>
  <si>
    <t>http://www.soundtrackyourbrand.com</t>
  </si>
  <si>
    <t>http://soundvamp.com</t>
  </si>
  <si>
    <t>http://www.sourceaudio.com</t>
  </si>
  <si>
    <t>http://www.spinmedia.com</t>
  </si>
  <si>
    <t>http://www.techcrunch.com/2009/03/20/spiralfrog-goes-belly-up/</t>
  </si>
  <si>
    <t>http://splice.com</t>
  </si>
  <si>
    <t>http://splother.com/</t>
  </si>
  <si>
    <t>http://www.spotlight.fm</t>
  </si>
  <si>
    <t>http://stationdigital.com</t>
  </si>
  <si>
    <t>http://Stkr.it</t>
  </si>
  <si>
    <t>http://sympler.co</t>
  </si>
  <si>
    <t>http://tastebuds.fm</t>
  </si>
  <si>
    <t>http://www.inustrysalternative.com</t>
  </si>
  <si>
    <t>http://engine180.com</t>
  </si>
  <si>
    <t>http://www.tonara.com</t>
  </si>
  <si>
    <t>http://www.toneden.io</t>
  </si>
  <si>
    <t>http://top100.cn</t>
  </si>
  <si>
    <t>http://www.facebook.com/PitbullTurkishPage4</t>
  </si>
  <si>
    <t>http://tradiio.com/</t>
  </si>
  <si>
    <t>http://www.trakstream.com/</t>
  </si>
  <si>
    <t>http://trumpetsearch.com/</t>
  </si>
  <si>
    <t>http://www.tunaspot.com</t>
  </si>
  <si>
    <t>http://www.tunecore.com</t>
  </si>
  <si>
    <t>http://www.tunespeak.com</t>
  </si>
  <si>
    <t>http://tuneupmedia.com</t>
  </si>
  <si>
    <t>http://www.tunii.com</t>
  </si>
  <si>
    <t>http://turntable.fm</t>
  </si>
  <si>
    <t>http://tuttiplayer.com</t>
  </si>
  <si>
    <t>http://twones.com</t>
  </si>
  <si>
    <t>http://uberchord.com</t>
  </si>
  <si>
    <t>http://www.uniquesound.com</t>
  </si>
  <si>
    <t>http://usound.com.ar/</t>
  </si>
  <si>
    <t>http://www.voiceit.de</t>
  </si>
  <si>
    <t>http://www.voxound.com</t>
  </si>
  <si>
    <t>http://www.wedemand.com</t>
  </si>
  <si>
    <t>http://www.whojam.com</t>
  </si>
  <si>
    <t>http://wholeworldband.com/</t>
  </si>
  <si>
    <t>http://www.wiseband.com</t>
  </si>
  <si>
    <t>http://www.workshoplive.com</t>
  </si>
  <si>
    <t>http://yourlisten.com</t>
  </si>
  <si>
    <t>http://www.zazoo.it</t>
  </si>
  <si>
    <t>http://zvooq.com</t>
  </si>
  <si>
    <t>http://www.3i-systems.com</t>
  </si>
  <si>
    <t>http://www.accent-soc.com</t>
  </si>
  <si>
    <t>http://www.accentopto.com/</t>
  </si>
  <si>
    <t>http://www.acco-semi.com</t>
  </si>
  <si>
    <t>http://www.aceris-3d.ca</t>
  </si>
  <si>
    <t>http://www.achronix.com</t>
  </si>
  <si>
    <t>http://adp-ic.com</t>
  </si>
  <si>
    <t>http://www.adestotech.com</t>
  </si>
  <si>
    <t>http://www.analogictech.com</t>
  </si>
  <si>
    <t>http://www.thindiamond.com</t>
  </si>
  <si>
    <t>http://www.advancedinquiry.com</t>
  </si>
  <si>
    <t>http://www.amec-inc.com/</t>
  </si>
  <si>
    <t>http://www.advasense.com</t>
  </si>
  <si>
    <t>http://www.aeluros.com</t>
  </si>
  <si>
    <t>http://www.akrossilicon.com</t>
  </si>
  <si>
    <t>http://www.akustica.com</t>
  </si>
  <si>
    <t>http://www.alientechnology.com</t>
  </si>
  <si>
    <t>http://www.aosmd.com</t>
  </si>
  <si>
    <t>http://alta-analog.com</t>
  </si>
  <si>
    <t>http://www.altair-semi.com</t>
  </si>
  <si>
    <t>http://www.altatech-sc.com</t>
  </si>
  <si>
    <t>http://www.altobeam.com</t>
  </si>
  <si>
    <t>http://www.amalfi.com</t>
  </si>
  <si>
    <t>http://www.amberwave.com</t>
  </si>
  <si>
    <t>http://www.amimon.com</t>
  </si>
  <si>
    <t>http://ams.com</t>
  </si>
  <si>
    <t>http://www.anadigm.com/</t>
  </si>
  <si>
    <t>http://www.analogix.com</t>
  </si>
  <si>
    <t>http://anchorbaytech.com</t>
  </si>
  <si>
    <t>http://www.anchorsemi.com</t>
  </si>
  <si>
    <t>http://www.andigilog.com</t>
  </si>
  <si>
    <t>http://www.anobit.com</t>
  </si>
  <si>
    <t>http://www.anokiwave.com/</t>
  </si>
  <si>
    <t>http://www.apacewave.com</t>
  </si>
  <si>
    <t>http://www.ao-inc.com</t>
  </si>
  <si>
    <t>http://www.appliedsuperconductor.com</t>
  </si>
  <si>
    <t>http://www.aquantia.com</t>
  </si>
  <si>
    <t>http://www.aquestsystems.com</t>
  </si>
  <si>
    <t>http://www.arcticsilicon.com</t>
  </si>
  <si>
    <t>http://www.arkmicro.com</t>
  </si>
  <si>
    <t>http://arktis-detectors.com</t>
  </si>
  <si>
    <t>http://www.artimi.com</t>
  </si>
  <si>
    <t>http://www.asicahead.com</t>
  </si>
  <si>
    <t>http://www.aspex.co.uk/</t>
  </si>
  <si>
    <t>http://www.atsana.com/</t>
  </si>
  <si>
    <t>http://www.attolight.com</t>
  </si>
  <si>
    <t>http://www.audience.com</t>
  </si>
  <si>
    <t>http://www.aurrion.com</t>
  </si>
  <si>
    <t>http://www.auvitek.com</t>
  </si>
  <si>
    <t>http://www.availink.com.cn</t>
  </si>
  <si>
    <t>http://aviacomm.com</t>
  </si>
  <si>
    <t>http://avogy.com</t>
  </si>
  <si>
    <t>http://www.axiom-micro.com</t>
  </si>
  <si>
    <t>http://www.axissemi.com</t>
  </si>
  <si>
    <t>http://azuraytech.com</t>
  </si>
  <si>
    <t>http://www.azuro.com</t>
  </si>
  <si>
    <t>http://www.azzurro-semiconductors.com</t>
  </si>
  <si>
    <t>http://www.beamexpress.com</t>
  </si>
  <si>
    <t>http://www.beceem.com</t>
  </si>
  <si>
    <t>http://www.bitmicro.com</t>
  </si>
  <si>
    <t>http://blueshifttech.com</t>
  </si>
  <si>
    <t>http://bridgesemi.com</t>
  </si>
  <si>
    <t>http://www.briontech.com/</t>
  </si>
  <si>
    <t>http://www.c2clink.com</t>
  </si>
  <si>
    <t>http://www.calix.com</t>
  </si>
  <si>
    <t>http://www.camgian.com</t>
  </si>
  <si>
    <t>http://www.cavendish-kinetics.com</t>
  </si>
  <si>
    <t>http://www.caviumnetworks.com</t>
  </si>
  <si>
    <t>http://www.celeno.com</t>
  </si>
  <si>
    <t>http://www.celestialsemi.cn</t>
  </si>
  <si>
    <t>http://www.centecnetworks.com/</t>
  </si>
  <si>
    <t>http://cerebrexinc.com</t>
  </si>
  <si>
    <t>http://www.chaologix.com</t>
  </si>
  <si>
    <t>http://www.chilsemi.com</t>
  </si>
  <si>
    <t>http://www.zxec.com/</t>
  </si>
  <si>
    <t>http://www.chineseall.com/</t>
  </si>
  <si>
    <t>http://www.chipestimate.com</t>
  </si>
  <si>
    <t>http://www.chippath.com</t>
  </si>
  <si>
    <t>http://www.chipsensors.com</t>
  </si>
  <si>
    <t>http://www.chipx.com</t>
  </si>
  <si>
    <t>http://www.ciclonsemi.com</t>
  </si>
  <si>
    <t>http://www.circuitsutra.com</t>
  </si>
  <si>
    <t>http://www.cissoid.com</t>
  </si>
  <si>
    <t>http://www.clariphy.com</t>
  </si>
  <si>
    <t>http://www.clifton.ee</t>
  </si>
  <si>
    <t>http://www.cmosis.com</t>
  </si>
  <si>
    <t>http://cointerra.com</t>
  </si>
  <si>
    <t>http://www.color-chip.com</t>
  </si>
  <si>
    <t>http://www.compoundsemi.co.uk</t>
  </si>
  <si>
    <t>http://www.contoursemi.com</t>
  </si>
  <si>
    <t>http://www.copper-gate.com</t>
  </si>
  <si>
    <t>http://corephotonics.com/</t>
  </si>
  <si>
    <t>http://corewaferindustries.com</t>
  </si>
  <si>
    <t>http://cortexyme.com</t>
  </si>
  <si>
    <t>http://corwil.com</t>
  </si>
  <si>
    <t>http://www.credosemi.com/</t>
  </si>
  <si>
    <t>http://www.crossinginc.com</t>
  </si>
  <si>
    <t>http://www.cisuvc.com</t>
  </si>
  <si>
    <t>http://www.cswitch.com</t>
  </si>
  <si>
    <t>http://www.cuiglobal.com</t>
  </si>
  <si>
    <t>http://cyclos-semi.com</t>
  </si>
  <si>
    <t>http://www.cyoptics.com</t>
  </si>
  <si>
    <t>http://www.dwavesys.com</t>
  </si>
  <si>
    <t>http://www.design2silicon.com</t>
  </si>
  <si>
    <t>http://www.danfoss.com/IXA</t>
  </si>
  <si>
    <t>http://www.dfmsim.com</t>
  </si>
  <si>
    <t>http://www.dftmicrosystems.ca</t>
  </si>
  <si>
    <t>http://www.diablo-technologies.com</t>
  </si>
  <si>
    <t>http://www.diamondmw.com</t>
  </si>
  <si>
    <t>http://www.dibcom.net</t>
  </si>
  <si>
    <t>http://www.diodes.com</t>
  </si>
  <si>
    <t>http://www.discera.com</t>
  </si>
  <si>
    <t>http://www.dunenetworks.com</t>
  </si>
  <si>
    <t>http://dynexpower.com</t>
  </si>
  <si>
    <t>http://e-sens.com</t>
  </si>
  <si>
    <t>http://www.easic.com</t>
  </si>
  <si>
    <t>https://www.elixent.com</t>
  </si>
  <si>
    <t>http://www.elonics.com</t>
  </si>
  <si>
    <t>http://www.emcore.com</t>
  </si>
  <si>
    <t>http://www.eve-team.com</t>
  </si>
  <si>
    <t>http://www.enablence.com</t>
  </si>
  <si>
    <t>http://www.energymicro.com</t>
  </si>
  <si>
    <t>http://www.enpirion.com</t>
  </si>
  <si>
    <t>http://www.enspheresolutions.com</t>
  </si>
  <si>
    <t>http://www.enverv.com</t>
  </si>
  <si>
    <t>http://www.eosemi.co.uk</t>
  </si>
  <si>
    <t>http://www.epicrystals.com</t>
  </si>
  <si>
    <t>http://www.equiphon.com</t>
  </si>
  <si>
    <t>http://www.esilicon.com</t>
  </si>
  <si>
    <t>http://www.essensium.com</t>
  </si>
  <si>
    <t>http://www.exagan.com/en/</t>
  </si>
  <si>
    <t>http://www.ezchip.com</t>
  </si>
  <si>
    <t>http://ferricsemi.com</t>
  </si>
  <si>
    <t>http://www.finsix.com</t>
  </si>
  <si>
    <t>http://www.firecomms.com</t>
  </si>
  <si>
    <t>http://www.focusmedia.cn/</t>
  </si>
  <si>
    <t>http://www.freescale.com</t>
  </si>
  <si>
    <t>http://www.frescomicrochip.com</t>
  </si>
  <si>
    <t>http://www.frontier-silicon.com</t>
  </si>
  <si>
    <t>http://www.fulcrummicro.com</t>
  </si>
  <si>
    <t>http://www.gainspan.com</t>
  </si>
  <si>
    <t>http://www.galazar.com</t>
  </si>
  <si>
    <t>http://www.gansystems.com</t>
  </si>
  <si>
    <t>http://www.gctsemi.com</t>
  </si>
  <si>
    <t>http://www.gemetec.com</t>
  </si>
  <si>
    <t>http://www.geosemi.com</t>
  </si>
  <si>
    <t>http://www.gigoptix.com</t>
  </si>
  <si>
    <t>http://www.grandisinc.com</t>
  </si>
  <si>
    <t>http://www.greenpeak.com</t>
  </si>
  <si>
    <t>http://www.bjjoyworks.com/</t>
  </si>
  <si>
    <t>http://hexatechinc.com</t>
  </si>
  <si>
    <t>http://icemostech.com</t>
  </si>
  <si>
    <t>http://www.ikoa.com</t>
  </si>
  <si>
    <t>http://www.imgtec.com</t>
  </si>
  <si>
    <t>http://www.imberacorp.com</t>
  </si>
  <si>
    <t>http://immediasemi.com</t>
  </si>
  <si>
    <t>http://www.incide-semi.com</t>
  </si>
  <si>
    <t>http://indicesemi.com/</t>
  </si>
  <si>
    <t>http://www.inedasystems.com</t>
  </si>
  <si>
    <t>http://www.innolume.com</t>
  </si>
  <si>
    <t>http://innopad.com</t>
  </si>
  <si>
    <t>http://www.innovasic.com</t>
  </si>
  <si>
    <t>http://www.innovativesilicon.com</t>
  </si>
  <si>
    <t>http://www.inphi.com</t>
  </si>
  <si>
    <t>http://www.insilica.com/</t>
  </si>
  <si>
    <t>http://www.integration.com</t>
  </si>
  <si>
    <t>http://www.intellon.com</t>
  </si>
  <si>
    <t>http://www.intenseco.com</t>
  </si>
  <si>
    <t>http://www.intermolecular.com</t>
  </si>
  <si>
    <t>http://www.intrinsity.com</t>
  </si>
  <si>
    <t>http://www.invarium.com</t>
  </si>
  <si>
    <t>http://www.invensense.com</t>
  </si>
  <si>
    <t>http://www.invisage.com</t>
  </si>
  <si>
    <t>http://www.ion-beam-services.com</t>
  </si>
  <si>
    <t>http://www.ip-extreme.com</t>
  </si>
  <si>
    <t>http://www.iptronics.com</t>
  </si>
  <si>
    <t>http://www.javelinsemi.com</t>
  </si>
  <si>
    <t>http://www.jazztechnologies.com</t>
  </si>
  <si>
    <t>http://sanhuancn.kvov.com.cn</t>
  </si>
  <si>
    <t>http://www.kaiamcorp.com</t>
  </si>
  <si>
    <t>http://www.keyeye.net</t>
  </si>
  <si>
    <t>http://kili.ca</t>
  </si>
  <si>
    <t>http://www.kilopass.com</t>
  </si>
  <si>
    <t>http://www.kiwisemi.com</t>
  </si>
  <si>
    <t>http://www.kolorific.com</t>
  </si>
  <si>
    <t>http://www.kovio.com</t>
  </si>
  <si>
    <t>http://www.kromek.com</t>
  </si>
  <si>
    <t>http://kymatech.com</t>
  </si>
  <si>
    <t>http://www.latticepower.com</t>
  </si>
  <si>
    <t>http://www.ledengin.com</t>
  </si>
  <si>
    <t>http://www.legendsilicon.com</t>
  </si>
  <si>
    <t>http://www.level5networks.com</t>
  </si>
  <si>
    <t>http://www.limemicro.com</t>
  </si>
  <si>
    <t>http://www.link-a-media.com</t>
  </si>
  <si>
    <t>http://www.lionsemi.com</t>
  </si>
  <si>
    <t>http://liquid-x.com</t>
  </si>
  <si>
    <t>http://www.logicdevices.com</t>
  </si>
  <si>
    <t>http://www.lucidport.com</t>
  </si>
  <si>
    <t>http://lumedynetechnologies.com</t>
  </si>
  <si>
    <t>http://www.lumics.com</t>
  </si>
  <si>
    <t>http://www.luminarymicro.com</t>
  </si>
  <si>
    <t>http://www.luminescent.com</t>
  </si>
  <si>
    <t>http://www.luxera-led.com</t>
  </si>
  <si>
    <t>http://www.luxtera.com</t>
  </si>
  <si>
    <t>http://www.magnachip.com/eng/index.html</t>
  </si>
  <si>
    <t>http://www.magnoliabroadband.com</t>
  </si>
  <si>
    <t>http://magnumsemi.com</t>
  </si>
  <si>
    <t>http://www.mapperlithography.com</t>
  </si>
  <si>
    <t>http://www.massana.com/</t>
  </si>
  <si>
    <t>http://www.maxlinear.com</t>
  </si>
  <si>
    <t>http://www.mcubemems.com/</t>
  </si>
  <si>
    <t>http://www.mearstechnologies.com</t>
  </si>
  <si>
    <t>http://www.mechatronic.at</t>
  </si>
  <si>
    <t>http://mediaphy.com</t>
  </si>
  <si>
    <t>http://www.memc.com</t>
  </si>
  <si>
    <t>http://www.memoir-systems.com</t>
  </si>
  <si>
    <t>http://www.microbonds.com</t>
  </si>
  <si>
    <t>http://www.microassemblytech.com</t>
  </si>
  <si>
    <t>http://www.microemissive.com</t>
  </si>
  <si>
    <t>http://www.micron.com</t>
  </si>
  <si>
    <t>http://www.micropelt.com</t>
  </si>
  <si>
    <t>http://micropower-global.com</t>
  </si>
  <si>
    <t>http://www.mimixbroadband.com</t>
  </si>
  <si>
    <t>http://www.mincotech.com</t>
  </si>
  <si>
    <t>http://www.miradia.com</t>
  </si>
  <si>
    <t>http://www.mirics.com</t>
  </si>
  <si>
    <t>http://www.mmicsolutions.com</t>
  </si>
  <si>
    <t>http://www.mobeewave.com</t>
  </si>
  <si>
    <t>http://www.monolithicpower.com</t>
  </si>
  <si>
    <t>http://www.montage-tech.com</t>
  </si>
  <si>
    <t>http://www.morphotech.com</t>
  </si>
  <si>
    <t>http://www.mstarsemi.com.tw</t>
  </si>
  <si>
    <t>http://multigig.com</t>
  </si>
  <si>
    <t>http://www.nakaya-md.co.jp</t>
  </si>
  <si>
    <t>http://www.nanda-tech.com</t>
  </si>
  <si>
    <t>http://www.nangate.com</t>
  </si>
  <si>
    <t>http://www.nibiruplayer.com</t>
  </si>
  <si>
    <t>http://www.nanoradio.com</t>
  </si>
  <si>
    <t>http://www.nanosemi.co.uk</t>
  </si>
  <si>
    <t>http://navitassemi.com</t>
  </si>
  <si>
    <t>http://navsemi.com</t>
  </si>
  <si>
    <t>http://www.neofocal.com/</t>
  </si>
  <si>
    <t>http://www.neophotonics.com</t>
  </si>
  <si>
    <t>http://www.netcell.com/</t>
  </si>
  <si>
    <t>http://www.neteffect.com</t>
  </si>
  <si>
    <t>http://nethra-imaging.com/index.php</t>
  </si>
  <si>
    <t>http://www.netlist.com</t>
  </si>
  <si>
    <t>http://www.netronome.com</t>
  </si>
  <si>
    <t>http://newlans.com</t>
  </si>
  <si>
    <t>http://newportmediainc.com</t>
  </si>
  <si>
    <t>http://www.nexplanar.com</t>
  </si>
  <si>
    <t>http://www.teradyne.com/nextest/</t>
  </si>
  <si>
    <t>http://www.nexxsystems.com</t>
  </si>
  <si>
    <t>http://www.nitero.com</t>
  </si>
  <si>
    <t>http://nitridesolutions.com</t>
  </si>
  <si>
    <t>http://www.nitronex.com</t>
  </si>
  <si>
    <t>http://www.norstel.com</t>
  </si>
  <si>
    <t>http://www.nusym.com</t>
  </si>
  <si>
    <t>http://www.onechipphotonics.com/company.htm</t>
  </si>
  <si>
    <t>http://www.open-silicon.com</t>
  </si>
  <si>
    <t>http://www.oplus.com/</t>
  </si>
  <si>
    <t>http://www.optichron.com</t>
  </si>
  <si>
    <t>http://www.oraxion.com</t>
  </si>
  <si>
    <t>http://orcasystems.com</t>
  </si>
  <si>
    <t>http://ovonyx.com</t>
  </si>
  <si>
    <t>http://www.oxsemi.com/</t>
  </si>
  <si>
    <t>http://www.paradetech.com</t>
  </si>
  <si>
    <t>http://parallelengines.com</t>
  </si>
  <si>
    <t>http://www.perasotech.com</t>
  </si>
  <si>
    <t>http://www.percello.com</t>
  </si>
  <si>
    <t>http://www.psemi.com</t>
  </si>
  <si>
    <t>http://www.phoseon.com</t>
  </si>
  <si>
    <t>http://photodigm.com</t>
  </si>
  <si>
    <t>http://piqqual.com</t>
  </si>
  <si>
    <t>http://www.platonetworks.com</t>
  </si>
  <si>
    <t>http://www.polyera.com</t>
  </si>
  <si>
    <t>http://www.presto-eng.com</t>
  </si>
  <si>
    <t>http://www.provigent.com</t>
  </si>
  <si>
    <t>http://www.pulsewaverf.com</t>
  </si>
  <si>
    <t>http://www.qceptech.com</t>
  </si>
  <si>
    <t>http://qualisteo.com</t>
  </si>
  <si>
    <t>http://www.qualtera.com/</t>
  </si>
  <si>
    <t>http://www.quanlight.com</t>
  </si>
  <si>
    <t>http://www.quantenna.com</t>
  </si>
  <si>
    <t>http://qmcdots.com</t>
  </si>
  <si>
    <t>http://www.quellan.com</t>
  </si>
  <si>
    <t>http://www.quickfiltertech.com</t>
  </si>
  <si>
    <t>http://www.quorumsystems.com</t>
  </si>
  <si>
    <t>http://www.r2semi.com</t>
  </si>
  <si>
    <t>http://redmere.com</t>
  </si>
  <si>
    <t>http://www.redzone.com</t>
  </si>
  <si>
    <t>http://www.renosubsystems.com</t>
  </si>
  <si>
    <t>http://www.resonext.com</t>
  </si>
  <si>
    <t>http://www.revera.com</t>
  </si>
  <si>
    <t>http://www.rfarrays.com</t>
  </si>
  <si>
    <t>http://rfmicron.com</t>
  </si>
  <si>
    <t>http://www.samplify.com</t>
  </si>
  <si>
    <t>http://www.ssrlabs.com</t>
  </si>
  <si>
    <t>http://scannano.com</t>
  </si>
  <si>
    <t>http://www.scintera.com</t>
  </si>
  <si>
    <t>http://www.sciodiamond.com</t>
  </si>
  <si>
    <t>http://www.sckipio.com</t>
  </si>
  <si>
    <t>http://www.scpglobal.com/</t>
  </si>
  <si>
    <t>http://www.semcoeng.com</t>
  </si>
  <si>
    <t>http://www.semequip.com</t>
  </si>
  <si>
    <t>http://www.seminex.com</t>
  </si>
  <si>
    <t>http://www.sensordynamics.cc</t>
  </si>
  <si>
    <t>http://www.sensortechllc.com</t>
  </si>
  <si>
    <t>http://www.sentons.com</t>
  </si>
  <si>
    <t>http://www.sequans.com</t>
  </si>
  <si>
    <t>http://www.sequoiacommunications.com</t>
  </si>
  <si>
    <t>http://www.seranoa.com/</t>
  </si>
  <si>
    <t>http://www.serverengines.com</t>
  </si>
  <si>
    <t>http://www.si2micro.com</t>
  </si>
  <si>
    <t>http://www.sic-processing.com</t>
  </si>
  <si>
    <t>http://www.sige.com</t>
  </si>
  <si>
    <t>http://www.silego.com</t>
  </si>
  <si>
    <t>http://www.siliconbiosystems.com</t>
  </si>
  <si>
    <t>http://www.siliconhive.com</t>
  </si>
  <si>
    <t>http://www.s3group.com</t>
  </si>
  <si>
    <t>http://www.voragotech.com/</t>
  </si>
  <si>
    <t>http://www.sst.com</t>
  </si>
  <si>
    <t>http://www.siliconbluetech.com</t>
  </si>
  <si>
    <t>http://www.silistix.com</t>
  </si>
  <si>
    <t>http://www.simtek.com</t>
  </si>
  <si>
    <t>http://www.sionyx.com</t>
  </si>
  <si>
    <t>http://www.sirific.com</t>
  </si>
  <si>
    <t>http://www.siverge.com</t>
  </si>
  <si>
    <t>http://www.sixisinc.com</t>
  </si>
  <si>
    <t>http://www.skymobilemedia.com</t>
  </si>
  <si>
    <t>http://www.se-instruments.com</t>
  </si>
  <si>
    <t>http://www.smartkem.com</t>
  </si>
  <si>
    <t>http://smachines.com</t>
  </si>
  <si>
    <t>http://www.solantro.com</t>
  </si>
  <si>
    <t>http://www.sonicsinc.com</t>
  </si>
  <si>
    <t>http://www.spectra7.com</t>
  </si>
  <si>
    <t>http://www.spectralinear.com</t>
  </si>
  <si>
    <t>http://www.spectrumdevices.com</t>
  </si>
  <si>
    <t>http://www.spiralgateway.com</t>
  </si>
  <si>
    <t>http://sre3.com</t>
  </si>
  <si>
    <t>http://www.starportsys.com</t>
  </si>
  <si>
    <t>http://www.streamprocessors.com</t>
  </si>
  <si>
    <t>http://www.stretchinc.com</t>
  </si>
  <si>
    <t>http://www.summitmicro.com</t>
  </si>
  <si>
    <t>http://www.suvolta.com</t>
  </si>
  <si>
    <t>http://www.gcl-solar.cn</t>
  </si>
  <si>
    <t>http://www.silecs.com</t>
  </si>
  <si>
    <t>http://www.symwave.com</t>
  </si>
  <si>
    <t>http://www.syndiant.com</t>
  </si>
  <si>
    <t>http://www.synerchip.com</t>
  </si>
  <si>
    <t>http://www.t-ram.com</t>
  </si>
  <si>
    <t>http://www.tabula.com</t>
  </si>
  <si>
    <t>http://www.tagent.com</t>
  </si>
  <si>
    <t>http://www.tanner.com</t>
  </si>
  <si>
    <t>http://tarari.com/</t>
  </si>
  <si>
    <t>http://www.techtium.net</t>
  </si>
  <si>
    <t>http://www.tehutinetworks.net</t>
  </si>
  <si>
    <t>http://www.teklatech.com</t>
  </si>
  <si>
    <t>http://www.teknovus.com</t>
  </si>
  <si>
    <t>http://www.tela-inc.com</t>
  </si>
  <si>
    <t>http://www.telecardiacorp.com</t>
  </si>
  <si>
    <t>http://www.telecis.com</t>
  </si>
  <si>
    <t>http://www.telegentsystems.com</t>
  </si>
  <si>
    <t>http://tensorcom.com</t>
  </si>
  <si>
    <t>http://www.teranetics.com</t>
  </si>
  <si>
    <t>http://tessera.com</t>
  </si>
  <si>
    <t>http://www.tevet-pct.com</t>
  </si>
  <si>
    <t>http://www.ti.com</t>
  </si>
  <si>
    <t>http://www.tiempo-ic.com</t>
  </si>
  <si>
    <t>http://www.tilera.com</t>
  </si>
  <si>
    <t>http://www.tdtech.com</t>
  </si>
  <si>
    <t>http://www.touchstonesemi.com</t>
  </si>
  <si>
    <t>http://www.towerjazz.com</t>
  </si>
  <si>
    <t>http://www.transferdevices.com</t>
  </si>
  <si>
    <t>http://www.transwitch.com</t>
  </si>
  <si>
    <t>http://www.triadsemi.com</t>
  </si>
  <si>
    <t>http://www.unitive.com</t>
  </si>
  <si>
    <t>http://www.unitysemi.com</t>
  </si>
  <si>
    <t>http://www.valens.com</t>
  </si>
  <si>
    <t>http://www.verticalcircuits.com</t>
  </si>
  <si>
    <t>http://vidatronic.com</t>
  </si>
  <si>
    <t>http://www.violin-memory.com/</t>
  </si>
  <si>
    <t>http://www.viragelogic.com</t>
  </si>
  <si>
    <t>http://www.voltaix.com</t>
  </si>
  <si>
    <t>http://www.vtsilicon.com</t>
  </si>
  <si>
    <t>http://vuvanalytics.com</t>
  </si>
  <si>
    <t>http://wavesemi.com</t>
  </si>
  <si>
    <t>http://WaveConnex.com</t>
  </si>
  <si>
    <t>http://www.wavesat.com</t>
  </si>
  <si>
    <t>http://www.whole-optics.com</t>
  </si>
  <si>
    <t>http://www.wilinx.com</t>
  </si>
  <si>
    <t>http://www.wilocity.com</t>
  </si>
  <si>
    <t>http://www.wisair.com</t>
  </si>
  <si>
    <t>http://www.wispry.com</t>
  </si>
  <si>
    <t>http://www.xanic.co.uk</t>
  </si>
  <si>
    <t>http://www.xceive.com</t>
  </si>
  <si>
    <t>http://www.xelerated.com</t>
  </si>
  <si>
    <t>http://www.xemics.com</t>
  </si>
  <si>
    <t>http://www.fast-china.com</t>
  </si>
  <si>
    <t>http://www.starrf.com</t>
  </si>
  <si>
    <t>http://www.xmos.com</t>
  </si>
  <si>
    <t>http://www.xray-imatek.com</t>
  </si>
  <si>
    <t>http://www.xronet.co.kr</t>
  </si>
  <si>
    <t>http://xsisemiconductors.com</t>
  </si>
  <si>
    <t>http://www.yogitech.com</t>
  </si>
  <si>
    <t>http://www.zeevo.com/</t>
  </si>
  <si>
    <t>http://www.zenverge.com</t>
  </si>
  <si>
    <t>http://zettacore.com/index.html</t>
  </si>
  <si>
    <t>http://www.acetecsemi.com</t>
  </si>
  <si>
    <t>http://www.zilkerlabs.com</t>
  </si>
  <si>
    <t>http://www.ziptronix.com</t>
  </si>
  <si>
    <t>http://www.3leafsystems.com</t>
  </si>
  <si>
    <t>http://www.42networks.com</t>
  </si>
  <si>
    <t>http://www.6connect.net</t>
  </si>
  <si>
    <t>http://7signal.com</t>
  </si>
  <si>
    <t>http://www.acacia-inc.com</t>
  </si>
  <si>
    <t>http://www.aepnetworks.com</t>
  </si>
  <si>
    <t>http://www.aepona.com</t>
  </si>
  <si>
    <t>http://www.aerosat.com</t>
  </si>
  <si>
    <t>http://www.aktino.com</t>
  </si>
  <si>
    <t>http://www.allaccesstelecom.com</t>
  </si>
  <si>
    <t>http://www.alphion.com</t>
  </si>
  <si>
    <t>http://www.altaitechnologies.com</t>
  </si>
  <si>
    <t>http://www.anagran.com</t>
  </si>
  <si>
    <t>http://www.anchiva.com</t>
  </si>
  <si>
    <t>http://AnchorWorks.com</t>
  </si>
  <si>
    <t>http://apsu.com</t>
  </si>
  <si>
    <t>http://www.arcostech.com</t>
  </si>
  <si>
    <t>http://www.atrica.com</t>
  </si>
  <si>
    <t>http://www.audinate.com</t>
  </si>
  <si>
    <t>http://www.averesystems.com</t>
  </si>
  <si>
    <t>http://www.axerra.com</t>
  </si>
  <si>
    <t>http://axessamerica.com</t>
  </si>
  <si>
    <t>http://www.azteknetworks.net</t>
  </si>
  <si>
    <t>http://www.azulstar.com</t>
  </si>
  <si>
    <t>http://b-obvious.com</t>
  </si>
  <si>
    <t>http://www.baymicrosystems.com</t>
  </si>
  <si>
    <t>http://www.bbn.com</t>
  </si>
  <si>
    <t>http://www.theswitch.tv</t>
  </si>
  <si>
    <t>http://www.beinsync.com</t>
  </si>
  <si>
    <t>http://bevocal.com/corporateweb</t>
  </si>
  <si>
    <t>http://www.blackfoot.com</t>
  </si>
  <si>
    <t>http://www.bluelane.com</t>
  </si>
  <si>
    <t>http://www.bluearc.com</t>
  </si>
  <si>
    <t>http://www.bluebelltelecom.com</t>
  </si>
  <si>
    <t>http://www.boardingpass.jp</t>
  </si>
  <si>
    <t>http://www.boomsense.com</t>
  </si>
  <si>
    <t>http://www.brillianttelecom.com</t>
  </si>
  <si>
    <t>http://broadbandnetworks.com/home</t>
  </si>
  <si>
    <t>http://broadbandvoice.com/howitworks.php</t>
  </si>
  <si>
    <t>http://www.broadhop.com</t>
  </si>
  <si>
    <t>http://www.broadlogic.com</t>
  </si>
  <si>
    <t>http://www.c7.com</t>
  </si>
  <si>
    <t>http://www.cable-sense.com</t>
  </si>
  <si>
    <t>http://www.caliopa.com</t>
  </si>
  <si>
    <t>http://www.cambridgesoft.com</t>
  </si>
  <si>
    <t>http://www.camiant.com</t>
  </si>
  <si>
    <t>http://www.capellainc.com</t>
  </si>
  <si>
    <t>http://www.care-view.com</t>
  </si>
  <si>
    <t>http://casa-systems.com</t>
  </si>
  <si>
    <t>http://www.cenx.com</t>
  </si>
  <si>
    <t>http://www.cerelink.com</t>
  </si>
  <si>
    <t>http://www.chelsio.com</t>
  </si>
  <si>
    <t>http://www.chroniclesolutions.com</t>
  </si>
  <si>
    <t>http://www.ciphertrust.com</t>
  </si>
  <si>
    <t>http://www.clearaccess.com</t>
  </si>
  <si>
    <t>http://cloudcannon.com</t>
  </si>
  <si>
    <t>http://www.cloudshield.com</t>
  </si>
  <si>
    <t>http://www.cogentco.com</t>
  </si>
  <si>
    <t>http://colovore.com</t>
  </si>
  <si>
    <t>http://www.colubris.com</t>
  </si>
  <si>
    <t>http://www.companyloop.com</t>
  </si>
  <si>
    <t>http://www.compassdatacenters.com</t>
  </si>
  <si>
    <t>http://www.complete.ie</t>
  </si>
  <si>
    <t>http://www.conjunct.co.uk</t>
  </si>
  <si>
    <t>http://web.convergin.com</t>
  </si>
  <si>
    <t>http://www.copsync.com/index.html</t>
  </si>
  <si>
    <t>http://www.coreoptics.com</t>
  </si>
  <si>
    <t>http://www.crescendonetworks.com</t>
  </si>
  <si>
    <t>http://www.cymphonix.com</t>
  </si>
  <si>
    <t>http://dacentec.com</t>
  </si>
  <si>
    <t>http://www.dartpoints.com</t>
  </si>
  <si>
    <t>http://www.dasannetworks.com</t>
  </si>
  <si>
    <t>http://www.datagres.com</t>
  </si>
  <si>
    <t>http://www.datallegro.com</t>
  </si>
  <si>
    <t>http://www.datapipe.com</t>
  </si>
  <si>
    <t>http://www.debtresolve.com</t>
  </si>
  <si>
    <t>http://www.desktone.com</t>
  </si>
  <si>
    <t>http://digitalpath.net</t>
  </si>
  <si>
    <t>http://www.dizzion.com</t>
  </si>
  <si>
    <t>http://www.domainholdings.com</t>
  </si>
  <si>
    <t>http://www.dragonwaveinc.com</t>
  </si>
  <si>
    <t>http://www.draytek.com</t>
  </si>
  <si>
    <t>http://www.genesys.com</t>
  </si>
  <si>
    <t>http://www.ecitele.com</t>
  </si>
  <si>
    <t>http://www.encoreinteractive.ca</t>
  </si>
  <si>
    <t>http://www.entrisphere.com</t>
  </si>
  <si>
    <t>http://www.equinix.com</t>
  </si>
  <si>
    <t>http://www.etelemetry.com</t>
  </si>
  <si>
    <t>http://www.bitex.com</t>
  </si>
  <si>
    <t>http://www.evolvepartners.com</t>
  </si>
  <si>
    <t>http://www.exfo.com</t>
  </si>
  <si>
    <t>http://www.extenetsystems.com</t>
  </si>
  <si>
    <t>http://www.fabric7.com/</t>
  </si>
  <si>
    <t>http://filement.com</t>
  </si>
  <si>
    <t>http://flexenclosure.com</t>
  </si>
  <si>
    <t>http://www.fob.com</t>
  </si>
  <si>
    <t>http://freenom.com</t>
  </si>
  <si>
    <t>http://www.gen-networks.com</t>
  </si>
  <si>
    <t>http://gbps2.com</t>
  </si>
  <si>
    <t>http://www.glimmerglass.com</t>
  </si>
  <si>
    <t>http://www.gokuai.com</t>
  </si>
  <si>
    <t>http://granite-networks.ca</t>
  </si>
  <si>
    <t>http://mygridline.com</t>
  </si>
  <si>
    <t>http://groovycorp.com</t>
  </si>
  <si>
    <t>http://www.chinabroadvision.com</t>
  </si>
  <si>
    <t>http://stephenlaughlin.posterous.com/hammerhead-systems-shuts-down</t>
  </si>
  <si>
    <t>http://hashplex.com</t>
  </si>
  <si>
    <t>http://www.hatterasnetworks.com</t>
  </si>
  <si>
    <t>http://www.helicomm.com</t>
  </si>
  <si>
    <t>http://hellosoft.com</t>
  </si>
  <si>
    <t>http://www.hdn.net</t>
  </si>
  <si>
    <t>http://www.hostmonster.com</t>
  </si>
  <si>
    <t>http://www.hostway.com</t>
  </si>
  <si>
    <t>http://www.iceweb.com</t>
  </si>
  <si>
    <t>http://ictcgroup.net</t>
  </si>
  <si>
    <t>http://idonate.com</t>
  </si>
  <si>
    <t>http://www.idyia.com</t>
  </si>
  <si>
    <t>http://www.iforem.com</t>
  </si>
  <si>
    <t>https://imageshack.com/</t>
  </si>
  <si>
    <t>http://www.impathnetworks.com</t>
  </si>
  <si>
    <t>http://www.inexio.net</t>
  </si>
  <si>
    <t>http://www.inlethd.com</t>
  </si>
  <si>
    <t>http://www.izt-labs.de</t>
  </si>
  <si>
    <t>http://www.intellibatt.com</t>
  </si>
  <si>
    <t>http://www.intercloud.com</t>
  </si>
  <si>
    <t>http://www.intermetro.net</t>
  </si>
  <si>
    <t>http://www.igld.com</t>
  </si>
  <si>
    <t>http://www.ireit.com</t>
  </si>
  <si>
    <t>http://www.intexysphotonics.com</t>
  </si>
  <si>
    <t>http://www.intunenetworks.com</t>
  </si>
  <si>
    <t>http://invision.com</t>
  </si>
  <si>
    <t>http://www.involta.com</t>
  </si>
  <si>
    <t>http://iposi.com</t>
  </si>
  <si>
    <t>http://www.isilon.com</t>
  </si>
  <si>
    <t>http://www.itracs.com</t>
  </si>
  <si>
    <t>http://www.kiwup.com</t>
  </si>
  <si>
    <t>http://www.lambdaopticalsystems.com</t>
  </si>
  <si>
    <t>http://www.latticeinc.com</t>
  </si>
  <si>
    <t>http://launchr.com</t>
  </si>
  <si>
    <t>http://www.layeredtech.com</t>
  </si>
  <si>
    <t>http://www.lightsand.com</t>
  </si>
  <si>
    <t>http://www.linkovery.com/</t>
  </si>
  <si>
    <t>http://www.livevox.com</t>
  </si>
  <si>
    <t>http://www.localguiding.com</t>
  </si>
  <si>
    <t>http://logicnation.com</t>
  </si>
  <si>
    <t>http://ltgfederal.com</t>
  </si>
  <si>
    <t>http://www.mainonecable.com</t>
  </si>
  <si>
    <t>http://mangrovesystems.com/</t>
  </si>
  <si>
    <t>http://mangstor.com</t>
  </si>
  <si>
    <t>http://www.matissenetworks.com</t>
  </si>
  <si>
    <t>http://www.maxeler.com</t>
  </si>
  <si>
    <t>http://www.menaranet.com</t>
  </si>
  <si>
    <t>http://mercurycontinuity.com</t>
  </si>
  <si>
    <t>http://www.meriton.com</t>
  </si>
  <si>
    <t>http://www.meteornetworks.com</t>
  </si>
  <si>
    <t>http://www.mobpanel.com</t>
  </si>
  <si>
    <t>http://www.mudynamics.com</t>
  </si>
  <si>
    <t>http://www.myactivitypal.com</t>
  </si>
  <si>
    <t>http://www.nakinasystems.com</t>
  </si>
  <si>
    <t>http://www.netlogon.fr</t>
  </si>
  <si>
    <t>http://www.netmagicsolutions.com</t>
  </si>
  <si>
    <t>http://netrounds.com</t>
  </si>
  <si>
    <t>https://www.newxt.com</t>
  </si>
  <si>
    <t>http://www.nextpoint.com/</t>
  </si>
  <si>
    <t>http://www.nicira.com</t>
  </si>
  <si>
    <t>http://www.nistica.com</t>
  </si>
  <si>
    <t>http://npulsetech.com</t>
  </si>
  <si>
    <t>http://www.numascale.com</t>
  </si>
  <si>
    <t>http://nycehouse.com</t>
  </si>
  <si>
    <t>http://www.ofidium.com</t>
  </si>
  <si>
    <t>http://www.onstate.com</t>
  </si>
  <si>
    <t>http://www.onstor.com</t>
  </si>
  <si>
    <t>http://www.onyx.net</t>
  </si>
  <si>
    <t>http://www.opality.co.za</t>
  </si>
  <si>
    <t>http://www.opencloud.com</t>
  </si>
  <si>
    <t>http://www.optiant.com</t>
  </si>
  <si>
    <t>http://www.overturenetworks.com</t>
  </si>
  <si>
    <t>http://oxfordnetworks.com</t>
  </si>
  <si>
    <t>http://www.pcntechnology.com</t>
  </si>
  <si>
    <t>http://www.pctinternational.com</t>
  </si>
  <si>
    <t>http://www.peerlessnetwork.com</t>
  </si>
  <si>
    <t>http://www.phylogy.com</t>
  </si>
  <si>
    <t>http://www.plexxi.com</t>
  </si>
  <si>
    <t>http://www.polatis.com</t>
  </si>
  <si>
    <t>http://populus.org</t>
  </si>
  <si>
    <t>http://www.ppc-ag.de</t>
  </si>
  <si>
    <t>http://www.powerfile.com</t>
  </si>
  <si>
    <t>http://www.protostarsat.com</t>
  </si>
  <si>
    <t>http://www.purenetworks.com</t>
  </si>
  <si>
    <t>http://www.quescom.com</t>
  </si>
  <si>
    <t>http://rackable.com/</t>
  </si>
  <si>
    <t>http://www.radiant.net</t>
  </si>
  <si>
    <t>http://www.rajant.com</t>
  </si>
  <si>
    <t>http://www.ranchnetworks.com</t>
  </si>
  <si>
    <t>http://www.reduxio.com</t>
  </si>
  <si>
    <t>http://www.reefedge.com/</t>
  </si>
  <si>
    <t>http://www.resilient-networks.com</t>
  </si>
  <si>
    <t>http://www.resolutenetworks.com</t>
  </si>
  <si>
    <t>http://www.roomlinx.com</t>
  </si>
  <si>
    <t>http://www.row44.com</t>
  </si>
  <si>
    <t>http://www.sanpulse.com</t>
  </si>
  <si>
    <t>http://www.sanrad.com</t>
  </si>
  <si>
    <t>http://www.35.com</t>
  </si>
  <si>
    <t>http://www.groupe-scopelec.com/index.php</t>
  </si>
  <si>
    <t>http://www.seamicro.com</t>
  </si>
  <si>
    <t>http://www.seamobile.com</t>
  </si>
  <si>
    <t>http://www.seanodes.fr</t>
  </si>
  <si>
    <t>http://www.shenick.com</t>
  </si>
  <si>
    <t>http://sipwise.com</t>
  </si>
  <si>
    <t>http://www.siragroup.it</t>
  </si>
  <si>
    <t>http://www.6dg.co.uk</t>
  </si>
  <si>
    <t>http://www.skycheckin.com</t>
  </si>
  <si>
    <t>http://www.skypilot.com</t>
  </si>
  <si>
    <t>http://www.smartsynch.com</t>
  </si>
  <si>
    <t>http://www.somanetworks.com</t>
  </si>
  <si>
    <t>http://www.sparebackup.com</t>
  </si>
  <si>
    <t>http://www.spectrumbridge.com</t>
  </si>
  <si>
    <t>http://www.spectrumnet.us</t>
  </si>
  <si>
    <t>http://www.spotigo.com</t>
  </si>
  <si>
    <t>http://storyblender.com</t>
  </si>
  <si>
    <t>http://www.strixsystems.com</t>
  </si>
  <si>
    <t>http://www.sutus.com</t>
  </si>
  <si>
    <t>http://www.svtc.com</t>
  </si>
  <si>
    <t>http://www.tejasnetworks.com</t>
  </si>
  <si>
    <t>http://www.telecoast.com</t>
  </si>
  <si>
    <t>http://www.telepacific.com</t>
  </si>
  <si>
    <t>http://www.telinet.co.uk</t>
  </si>
  <si>
    <t>http://www.telovations.com</t>
  </si>
  <si>
    <t>http://www.telx.com</t>
  </si>
  <si>
    <t>http://www.tensorcomm.com</t>
  </si>
  <si>
    <t>http://www.teraburst.com</t>
  </si>
  <si>
    <t>http://www.teraco.co.za</t>
  </si>
  <si>
    <t>http://efficientcloud.com</t>
  </si>
  <si>
    <t>http://www.thefabricnet.com</t>
  </si>
  <si>
    <t>http://www.talktalk.co.uk</t>
  </si>
  <si>
    <t>http://www.traffixsystems.com</t>
  </si>
  <si>
    <t>http://www.transmode.com</t>
  </si>
  <si>
    <t>http://www.unitrio.co.th/index.php</t>
  </si>
  <si>
    <t>http://www.unitronics.es</t>
  </si>
  <si>
    <t>http://unype.com</t>
  </si>
  <si>
    <t>http://www.validusdc.com</t>
  </si>
  <si>
    <t>http://www.vedicis.com</t>
  </si>
  <si>
    <t>http://www.veraznetworks.com</t>
  </si>
  <si>
    <t>http://www.vidavee.com</t>
  </si>
  <si>
    <t>http://www.inetwork.com</t>
  </si>
  <si>
    <t>http://www.vodat-int.com</t>
  </si>
  <si>
    <t>http://www.voiplogic.com</t>
  </si>
  <si>
    <t>http://www.vyre.com</t>
  </si>
  <si>
    <t>http://www.w5networks.com</t>
  </si>
  <si>
    <t>http://www.whalebackms.com/</t>
  </si>
  <si>
    <t>https://www.whiterock.com</t>
  </si>
  <si>
    <t>http://www.wichorus.com</t>
  </si>
  <si>
    <t>http://www.wildblue.com</t>
  </si>
  <si>
    <t>http://www.wintegra.com</t>
  </si>
  <si>
    <t>http://www.wovensystems.com</t>
  </si>
  <si>
    <t>http://www.yxyun.com</t>
  </si>
  <si>
    <t>http://wytecintl.com</t>
  </si>
  <si>
    <t>http://xiotech.com</t>
  </si>
  <si>
    <t>http://www.xo.com</t>
  </si>
  <si>
    <t>http://www.zackfire.com</t>
  </si>
  <si>
    <t>http://www.zetera.com</t>
  </si>
  <si>
    <t>http://www.zeugmasystems.com</t>
  </si>
  <si>
    <t>http://www.zonit.com</t>
  </si>
  <si>
    <t>http://www.appgk.com</t>
  </si>
  <si>
    <t>http://www.appiny.com/</t>
  </si>
  <si>
    <t>http://www.elloco.com/</t>
  </si>
  <si>
    <t>http://epiclist.io</t>
  </si>
  <si>
    <t>http://www.fitnessmgr.com</t>
  </si>
  <si>
    <t>http://flockofbirds.net</t>
  </si>
  <si>
    <t>http://www.instabug.com</t>
  </si>
  <si>
    <t>http://itsglimpse.com</t>
  </si>
  <si>
    <t>http://Klikeapp.com</t>
  </si>
  <si>
    <t>http://pheed.com</t>
  </si>
  <si>
    <t>http://www.squad.life</t>
  </si>
  <si>
    <t>http://www.tourpal.com</t>
  </si>
  <si>
    <t>http://wavedeck.com</t>
  </si>
  <si>
    <t>http://www.3par.com</t>
  </si>
  <si>
    <t>http://aframe.com</t>
  </si>
  <si>
    <t>http://www.airpost.io/</t>
  </si>
  <si>
    <t>http://www.apigee.com</t>
  </si>
  <si>
    <t>http://www.arkivum.com</t>
  </si>
  <si>
    <t>http://www.availo.me/site/</t>
  </si>
  <si>
    <t>http://www.avangate.com/</t>
  </si>
  <si>
    <t>http://www.booxmedia.com/</t>
  </si>
  <si>
    <t>http://www.brainloop.com</t>
  </si>
  <si>
    <t>http://buddy.com</t>
  </si>
  <si>
    <t>http://www.callision.com</t>
  </si>
  <si>
    <t>http://www.imagenevp.com</t>
  </si>
  <si>
    <t>http://www.cazoomi.com</t>
  </si>
  <si>
    <t>http://www.ceedtech.eu/</t>
  </si>
  <si>
    <t>http://www.cipherapps.com</t>
  </si>
  <si>
    <t>http://www.cloudprime.net</t>
  </si>
  <si>
    <t>http://clouddock.co</t>
  </si>
  <si>
    <t>http://www.cloudmunch.com</t>
  </si>
  <si>
    <t>http://www.cloudvelox.com/</t>
  </si>
  <si>
    <t>http://www.cloudwirx.com</t>
  </si>
  <si>
    <t>http://www.hds.com/solutions/technology/data-protection//?WT.ac=us_mg_sol_dtaproret</t>
  </si>
  <si>
    <t>http://www.collected.io</t>
  </si>
  <si>
    <t>http://www.crosscloud.me</t>
  </si>
  <si>
    <t>http://www.crowdflower.com</t>
  </si>
  <si>
    <t>http://www.ctera.com</t>
  </si>
  <si>
    <t>http://datablade.io/</t>
  </si>
  <si>
    <t>http://day1solutions.com</t>
  </si>
  <si>
    <t>http://www.dropbox.com</t>
  </si>
  <si>
    <t>http://www.egress.com</t>
  </si>
  <si>
    <t>http://www.epionhealth.com</t>
  </si>
  <si>
    <t>http://www.eventerprise.com</t>
  </si>
  <si>
    <t>http://www.expressocorp.com</t>
  </si>
  <si>
    <t>http://www.funambol.com</t>
  </si>
  <si>
    <t>http://www.gazoo.co</t>
  </si>
  <si>
    <t>http://ge.tt</t>
  </si>
  <si>
    <t>http://www.geniedb.com</t>
  </si>
  <si>
    <t>http://gravitant.com</t>
  </si>
  <si>
    <t>https://www.hive.im/</t>
  </si>
  <si>
    <t>http://icertis.com</t>
  </si>
  <si>
    <t>http://indico.io</t>
  </si>
  <si>
    <t>http://www.iplogic.com</t>
  </si>
  <si>
    <t>http://www.joturl.com</t>
  </si>
  <si>
    <t>http://keypr.com/</t>
  </si>
  <si>
    <t>http://www.liaison.com</t>
  </si>
  <si>
    <t>http://www.dazzboard.com</t>
  </si>
  <si>
    <t>http://linprim.ru/</t>
  </si>
  <si>
    <t>http://www.lojali.com</t>
  </si>
  <si>
    <t>http://mibio.com</t>
  </si>
  <si>
    <t>http://www.nasuni.com</t>
  </si>
  <si>
    <t>http://nebulab.io/</t>
  </si>
  <si>
    <t>http://www.nephoscale.com</t>
  </si>
  <si>
    <t>http://netdocuments.com</t>
  </si>
  <si>
    <t>http://www.netrepid.com</t>
  </si>
  <si>
    <t>http://nimbusbase.com</t>
  </si>
  <si>
    <t>http://www.nintex.com</t>
  </si>
  <si>
    <t>http://orbhealth.com/</t>
  </si>
  <si>
    <t>http://www.pendosystems.com</t>
  </si>
  <si>
    <t>http://www.perseus.co</t>
  </si>
  <si>
    <t>http://www.picsastock.com</t>
  </si>
  <si>
    <t>http://prestigos.com/</t>
  </si>
  <si>
    <t>http://www.qinaya.com.co/</t>
  </si>
  <si>
    <t>http://www.racktopsystems.com</t>
  </si>
  <si>
    <t>http://www.scality.com</t>
  </si>
  <si>
    <t>https://sher.ly</t>
  </si>
  <si>
    <t>http://silvercloudhealth.com</t>
  </si>
  <si>
    <t>http://akana.com</t>
  </si>
  <si>
    <t>http://www.sosonlinebackup.com/</t>
  </si>
  <si>
    <t>http://wp.sova.sg/</t>
  </si>
  <si>
    <t>http://spanning.com</t>
  </si>
  <si>
    <t>http://www.storagebymail.com</t>
  </si>
  <si>
    <t>http://storj.io</t>
  </si>
  <si>
    <t>http://surelinesystems.com</t>
  </si>
  <si>
    <t>https://www.synchronise.io</t>
  </si>
  <si>
    <t>http://www.tagito.com</t>
  </si>
  <si>
    <t>http://flowthings.io</t>
  </si>
  <si>
    <t>http://www.tronic.fm</t>
  </si>
  <si>
    <t>http://ucloud.cn</t>
  </si>
  <si>
    <t>http://www.unitrends.com</t>
  </si>
  <si>
    <t>http://www.uplandsoftware.com</t>
  </si>
  <si>
    <t>http://www.veslabs.com</t>
  </si>
  <si>
    <t>http://www.wagonhq.com</t>
  </si>
  <si>
    <t>http://www.welldonepos.co</t>
  </si>
  <si>
    <t>http://www.zairge.com</t>
  </si>
  <si>
    <t>http://www.zapatechnology.com</t>
  </si>
  <si>
    <t>http://www.3pillarglobal.com</t>
  </si>
  <si>
    <t>https://www.aasaanjobs.com</t>
  </si>
  <si>
    <t>http://rfidacademia.com</t>
  </si>
  <si>
    <t>http://www.accordent.com</t>
  </si>
  <si>
    <t>http://acmcapitalpartners.com</t>
  </si>
  <si>
    <t>http://actifi.com</t>
  </si>
  <si>
    <t>http://www.activationmobile.com</t>
  </si>
  <si>
    <t>http://www.adea.com</t>
  </si>
  <si>
    <t>http://ads-b.com</t>
  </si>
  <si>
    <t>http://www.adventi.com</t>
  </si>
  <si>
    <t>http://adwiser.net/</t>
  </si>
  <si>
    <t>http://algorics.com/</t>
  </si>
  <si>
    <t>http://www.allieddigital.net/in</t>
  </si>
  <si>
    <t>http://www.altran.com</t>
  </si>
  <si>
    <t>http://www.alyotech.com</t>
  </si>
  <si>
    <t>http://www.amazingglobal.com</t>
  </si>
  <si>
    <t>http://www.amtecinc.net</t>
  </si>
  <si>
    <t>http://www.anacomp.com</t>
  </si>
  <si>
    <t>http://www.angel-pc.com</t>
  </si>
  <si>
    <t>http://www.aricent.com</t>
  </si>
  <si>
    <t>http://www.arkex.com</t>
  </si>
  <si>
    <t>http://ascenz.com</t>
  </si>
  <si>
    <t>http://www.Askvisory.com</t>
  </si>
  <si>
    <t>http://www.astamuse.co.jp/en/</t>
  </si>
  <si>
    <t>http://www.austintetra.com</t>
  </si>
  <si>
    <t>http://www.avanzit.com</t>
  </si>
  <si>
    <t>http://www.aveillant.com</t>
  </si>
  <si>
    <t>http://banyanbranch.com</t>
  </si>
  <si>
    <t>http://www.beyondsoft.com</t>
  </si>
  <si>
    <t>http://www.beisen.com</t>
  </si>
  <si>
    <t>http://www.benjenonline.com</t>
  </si>
  <si>
    <t>http://www.bettingxpert.com</t>
  </si>
  <si>
    <t>http://bewglobal.com</t>
  </si>
  <si>
    <t>http://www.bigbad.com</t>
  </si>
  <si>
    <t>https://bg-bizer.jp/</t>
  </si>
  <si>
    <t>http://www.bluepumpkin.com</t>
  </si>
  <si>
    <t>http://www.bobpartners.com</t>
  </si>
  <si>
    <t>http://www.buoyant.io</t>
  </si>
  <si>
    <t>http://www.c7group.com</t>
  </si>
  <si>
    <t>http://www.callbritannia.com</t>
  </si>
  <si>
    <t>http://cameronandwilding.com</t>
  </si>
  <si>
    <t>http://www.careerminds.com</t>
  </si>
  <si>
    <t>http://www.catalystitservices.com</t>
  </si>
  <si>
    <t>http://www.cdpgroupltd.com</t>
  </si>
  <si>
    <t>http://www.crr-llc.com</t>
  </si>
  <si>
    <t>http://www.chainalytics.com</t>
  </si>
  <si>
    <t>http://www.ctghr.com</t>
  </si>
  <si>
    <t>http://www.chronicityinc.com</t>
  </si>
  <si>
    <t>http://www.cieocreative.com</t>
  </si>
  <si>
    <t>http://cigital.com</t>
  </si>
  <si>
    <t>http://civiconkenya.com</t>
  </si>
  <si>
    <t>http://www.codenxt.com</t>
  </si>
  <si>
    <t>http://www.collabera.com</t>
  </si>
  <si>
    <t>http://www.colligo.com</t>
  </si>
  <si>
    <t>http://cniit.com</t>
  </si>
  <si>
    <t>http://www.computimeonline.com</t>
  </si>
  <si>
    <t>http://config-consultants.com</t>
  </si>
  <si>
    <t>http://www.consentry.com</t>
  </si>
  <si>
    <t>http://challc.net</t>
  </si>
  <si>
    <t>http://www.cooolio.com</t>
  </si>
  <si>
    <t>http://www.corechange.com/</t>
  </si>
  <si>
    <t>http://coridea.com</t>
  </si>
  <si>
    <t>http://www.corvalius.com</t>
  </si>
  <si>
    <t>http://www.cpmbraxis.com</t>
  </si>
  <si>
    <t>http://creativelogicmedia.com</t>
  </si>
  <si>
    <t>http://www.cri1.com</t>
  </si>
  <si>
    <t>http://www.csscorp.com</t>
  </si>
  <si>
    <t>http://cticdakar.com</t>
  </si>
  <si>
    <t>http://www.cubicleprojects.com</t>
  </si>
  <si>
    <t>http://cvgram.me/</t>
  </si>
  <si>
    <t>http://www.cyrencall.com</t>
  </si>
  <si>
    <t>http://www.datacontact.pl</t>
  </si>
  <si>
    <t>http://degreec.com</t>
  </si>
  <si>
    <t>http://www.demandsolutionsgroup.com</t>
  </si>
  <si>
    <t>http://www.deminos.co.uk</t>
  </si>
  <si>
    <t>http://www.deskwolf.com</t>
  </si>
  <si>
    <t>http://www.dextrys.com</t>
  </si>
  <si>
    <t>http://www.disys.com</t>
  </si>
  <si>
    <t>http://www.directpointe.com</t>
  </si>
  <si>
    <t>http://www.dogdigital.com</t>
  </si>
  <si>
    <t>https://www.pawsquad.co.uk</t>
  </si>
  <si>
    <t>http://sphenocath.com</t>
  </si>
  <si>
    <t>http://www.dontknow.net</t>
  </si>
  <si>
    <t>http://dottedblock.com</t>
  </si>
  <si>
    <t>http://www.doubleencore.com</t>
  </si>
  <si>
    <t>http://www.dreamfund.com</t>
  </si>
  <si>
    <t>http://www.drivenbi.com</t>
  </si>
  <si>
    <t>http://www.duroline.com.br/</t>
  </si>
  <si>
    <t>http://www.echo.com</t>
  </si>
  <si>
    <t>http://www.edenbrook.co.uk</t>
  </si>
  <si>
    <t>http://www.edgewoodservices.com</t>
  </si>
  <si>
    <t>http://www.elco-group.com</t>
  </si>
  <si>
    <t>http://www.eleniexchanges.com</t>
  </si>
  <si>
    <t>http://www.eliassen.com</t>
  </si>
  <si>
    <t>http://www.ematicsolutions.com/</t>
  </si>
  <si>
    <t>http://emeintl.com</t>
  </si>
  <si>
    <t>http://www.emergent-ventures.com</t>
  </si>
  <si>
    <t>http://www.energiachiara.it</t>
  </si>
  <si>
    <t>http://www.equifax.com</t>
  </si>
  <si>
    <t>http://www.estrategix.com</t>
  </si>
  <si>
    <t>http://www.euniceventures.com</t>
  </si>
  <si>
    <t>http://www.eurotechnology.com</t>
  </si>
  <si>
    <t>http://evalyou.net</t>
  </si>
  <si>
    <t>http://excellence4u.in</t>
  </si>
  <si>
    <t>http://www.eximforce.com</t>
  </si>
  <si>
    <t>http://www.ExpertPlanet.com</t>
  </si>
  <si>
    <t>http://expert360.com</t>
  </si>
  <si>
    <t>http://www.expertbids.com</t>
  </si>
  <si>
    <t>http://www.extraprise.com</t>
  </si>
  <si>
    <t>http://www.fairshare.cc</t>
  </si>
  <si>
    <t>http://www.tryficus.com</t>
  </si>
  <si>
    <t>http://www.firstwavetechnologies.com</t>
  </si>
  <si>
    <t>http://symbio.com/</t>
  </si>
  <si>
    <t>http://www.freschelegacy.com</t>
  </si>
  <si>
    <t>http://www.agencefresh.com</t>
  </si>
  <si>
    <t>http://www.game-craft.com</t>
  </si>
  <si>
    <t>http://shane-brett2002.wix.com/consulting-manager</t>
  </si>
  <si>
    <t>http://www.gehrytech.com</t>
  </si>
  <si>
    <t>http://gigaom.com</t>
  </si>
  <si>
    <t>http://www.gds-services.com</t>
  </si>
  <si>
    <t>http://www.genienum.com</t>
  </si>
  <si>
    <t>http://www.gomez.com</t>
  </si>
  <si>
    <t>http://grafoid.com</t>
  </si>
  <si>
    <t>http://greenpsf.com</t>
  </si>
  <si>
    <t>http://gztwincities.com</t>
  </si>
  <si>
    <t>http://www.hashdoc.com</t>
  </si>
  <si>
    <t>http://www.headstrong.com</t>
  </si>
  <si>
    <t>http://www.thesmarthospital.com</t>
  </si>
  <si>
    <t>http://www.historicfutures.com</t>
  </si>
  <si>
    <t>http://www.hourlynerd.com</t>
  </si>
  <si>
    <t>http://www.hurleypalmerflatt.com</t>
  </si>
  <si>
    <t>http://www.idatainsights.com</t>
  </si>
  <si>
    <t>http://www.infernored.com</t>
  </si>
  <si>
    <t>http://www.infogain.com/</t>
  </si>
  <si>
    <t>http://www.infotrieve.com</t>
  </si>
  <si>
    <t>http://www.innoveer.com</t>
  </si>
  <si>
    <t>http://www.intarvo.com</t>
  </si>
  <si>
    <t>http://intellecap.com</t>
  </si>
  <si>
    <t>http://intelleyes.com</t>
  </si>
  <si>
    <t>http://www.intepat.com</t>
  </si>
  <si>
    <t>http://www.interactivos.net</t>
  </si>
  <si>
    <t>http://www.intivix.com</t>
  </si>
  <si>
    <t>http://intreorg.com</t>
  </si>
  <si>
    <t>http://www.invisiblepuppy.com</t>
  </si>
  <si>
    <t>http://www.invistics.com</t>
  </si>
  <si>
    <t>http://www.iorga.com</t>
  </si>
  <si>
    <t>http://isgn.com</t>
  </si>
  <si>
    <t>http://www.itzbig.com</t>
  </si>
  <si>
    <t>http://www.jadtech.com</t>
  </si>
  <si>
    <t>http://jobmetoo.com</t>
  </si>
  <si>
    <t>http://www.jobs-dial.com</t>
  </si>
  <si>
    <t>http://jobstheword.co.uk</t>
  </si>
  <si>
    <t>http://kabeexploration.com</t>
  </si>
  <si>
    <t>http://www.kaptio.com</t>
  </si>
  <si>
    <t>http://www.ki-work.com</t>
  </si>
  <si>
    <t>http://kindintelligence.com</t>
  </si>
  <si>
    <t>http://www.kipsolutions.co</t>
  </si>
  <si>
    <t>http://kpaonline.com</t>
  </si>
  <si>
    <t>http://www.lalalama.com</t>
  </si>
  <si>
    <t>http://launchside.com</t>
  </si>
  <si>
    <t>http://lhediscovery.com</t>
  </si>
  <si>
    <t>http://www.limnee.com/</t>
  </si>
  <si>
    <t>http://www.liquidhub.com</t>
  </si>
  <si>
    <t>http://www.luciditycg.com</t>
  </si>
  <si>
    <t>http://www.luma-id.com</t>
  </si>
  <si>
    <t>http://m2connections.com</t>
  </si>
  <si>
    <t>http://www.maltem.com</t>
  </si>
  <si>
    <t>http://manicube.com</t>
  </si>
  <si>
    <t>http://www.manifact.com</t>
  </si>
  <si>
    <t>http://www.manifestdigital.com</t>
  </si>
  <si>
    <t>http://www.maplesesm.com</t>
  </si>
  <si>
    <t>http://www.marketforceone.com</t>
  </si>
  <si>
    <t>http://www.mckinnon-clarke.com</t>
  </si>
  <si>
    <t>http://www.mct.com.tr/en/index.html</t>
  </si>
  <si>
    <t>http://www.medsynergies.com</t>
  </si>
  <si>
    <t>http://www.meilimei.com</t>
  </si>
  <si>
    <t>http://membranex.com</t>
  </si>
  <si>
    <t>http://mereo.co/</t>
  </si>
  <si>
    <t>http://www.mobakids.jp</t>
  </si>
  <si>
    <t>http://www.moedelo.org</t>
  </si>
  <si>
    <t>http://morganfranklin.com</t>
  </si>
  <si>
    <t>http://multiling.com</t>
  </si>
  <si>
    <t>http://www.mwm.se</t>
  </si>
  <si>
    <t>http://home.myperfectgig.com</t>
  </si>
  <si>
    <t>http://mywave.me</t>
  </si>
  <si>
    <t>http://napoleoncat.com</t>
  </si>
  <si>
    <t>http://www.nts.com</t>
  </si>
  <si>
    <t>http://navera.com</t>
  </si>
  <si>
    <t>http://ncite.us</t>
  </si>
  <si>
    <t>http://www.nektria.com</t>
  </si>
  <si>
    <t>http://www.nfon.net</t>
  </si>
  <si>
    <t>http://www.nimbuscloudapps.com</t>
  </si>
  <si>
    <t>https://nod.com/</t>
  </si>
  <si>
    <t>http://www.ofaconsultingservices.com</t>
  </si>
  <si>
    <t>http://www.one2start.ru/</t>
  </si>
  <si>
    <t>http://onebreathventilators.webs.com</t>
  </si>
  <si>
    <t>http://www.oneneck.com</t>
  </si>
  <si>
    <t>http://www.onfocushealthcare.com</t>
  </si>
  <si>
    <t>http://www.openadvance.com/</t>
  </si>
  <si>
    <t>http://theodi.org</t>
  </si>
  <si>
    <t>http://oppten.com</t>
  </si>
  <si>
    <t>http://www.optaros.com</t>
  </si>
  <si>
    <t>http://www.orthus.com/</t>
  </si>
  <si>
    <t>http://outboxsystems.com</t>
  </si>
  <si>
    <t>http://www.owingo.fr</t>
  </si>
  <si>
    <t>http://pairin.com</t>
  </si>
  <si>
    <t>http://www.parexa.com/</t>
  </si>
  <si>
    <t>http://patentspin.com</t>
  </si>
  <si>
    <t>http://www.pdd.co.uk</t>
  </si>
  <si>
    <t>http://www.pepperweed.com</t>
  </si>
  <si>
    <t>http://www.perficient.com</t>
  </si>
  <si>
    <t>http://www.philoptima.org</t>
  </si>
  <si>
    <t>http://www.phoenixhsc.co.uk</t>
  </si>
  <si>
    <t>http://www.pinstripetalent.com</t>
  </si>
  <si>
    <t>http://www.playboox.com</t>
  </si>
  <si>
    <t>http://www.playlore.com</t>
  </si>
  <si>
    <t>http://www.qbhub.com</t>
  </si>
  <si>
    <t>http://www.plurestechnologies.com</t>
  </si>
  <si>
    <t>http://pocketsupernova.com/</t>
  </si>
  <si>
    <t>http://www.pollenizer.com</t>
  </si>
  <si>
    <t>http://pomogatel.ru/</t>
  </si>
  <si>
    <t>http://www.pongoresume.com</t>
  </si>
  <si>
    <t>http://www.praxiseng.com</t>
  </si>
  <si>
    <t>http://precipio.biz</t>
  </si>
  <si>
    <t>http://www.precyse.com</t>
  </si>
  <si>
    <t>http://www.presenceusa.com</t>
  </si>
  <si>
    <t>http://www.prism-digital.com/</t>
  </si>
  <si>
    <t>http://www.process-relations.com</t>
  </si>
  <si>
    <t>http://www.pacreception.com</t>
  </si>
  <si>
    <t>http://www.projjix.com/About</t>
  </si>
  <si>
    <t>http://www.prosero.net/</t>
  </si>
  <si>
    <t>http://proverdelabs.com</t>
  </si>
  <si>
    <t>http://www.prxcontrolsolutions.com</t>
  </si>
  <si>
    <t>http://psychsignal.com</t>
  </si>
  <si>
    <t>http://ptsconsulting.com</t>
  </si>
  <si>
    <t>http://www.pythian.com</t>
  </si>
  <si>
    <t>http://qbe.net</t>
  </si>
  <si>
    <t>http://qolmeds.com</t>
  </si>
  <si>
    <t>http://www.quasarbuilders.com</t>
  </si>
  <si>
    <t>http://www.quelleenergie.fr</t>
  </si>
  <si>
    <t>http://www.quest-global.com</t>
  </si>
  <si>
    <t>http://www.questarai.com</t>
  </si>
  <si>
    <t>http://www.quindell.com/</t>
  </si>
  <si>
    <t>http://shootag.com</t>
  </si>
  <si>
    <t>http://www.radarchile.cl</t>
  </si>
  <si>
    <t>http://www.ramprate.com</t>
  </si>
  <si>
    <t>http://recruits.com</t>
  </si>
  <si>
    <t>http://reds10.com</t>
  </si>
  <si>
    <t>http://www.revalue.jp/</t>
  </si>
  <si>
    <t>http://www.rfctrls.com</t>
  </si>
  <si>
    <t>https://www.ricksoft.jp/</t>
  </si>
  <si>
    <t>http://www.ridegroupllc.com</t>
  </si>
  <si>
    <t>http://www.rightpoint.com/</t>
  </si>
  <si>
    <t>http://www.ruffalocody.com</t>
  </si>
  <si>
    <t>http://www.rls.ru/</t>
  </si>
  <si>
    <t>http://www.scapadvisors.com/</t>
  </si>
  <si>
    <t>http://saberr.com</t>
  </si>
  <si>
    <t>http://www.safetradeintl.com</t>
  </si>
  <si>
    <t>http://www.santarosaconsulting.com</t>
  </si>
  <si>
    <t>http://www.sapient.com</t>
  </si>
  <si>
    <t>http://www.sapphireinnovation.com</t>
  </si>
  <si>
    <t>http://www.satellier.com</t>
  </si>
  <si>
    <t>http://scienceexchange.com</t>
  </si>
  <si>
    <t>http://www.secondandfourth.com</t>
  </si>
  <si>
    <t>http://www.goselfiejobs.com</t>
  </si>
  <si>
    <t>http://www.shieldstream.com</t>
  </si>
  <si>
    <t>http://machineasous-revues.com</t>
  </si>
  <si>
    <t>https://www.simplefinow.com/</t>
  </si>
  <si>
    <t>http://www.simplexsolutions.net</t>
  </si>
  <si>
    <t>http://skylineinvestments.com</t>
  </si>
  <si>
    <t>http://www.slrconsulting.com</t>
  </si>
  <si>
    <t>http://www.smainformatics.com</t>
  </si>
  <si>
    <t>http://www.snagajob.com</t>
  </si>
  <si>
    <t>http://www.socialcops.org/</t>
  </si>
  <si>
    <t>http://www.chalkable.com</t>
  </si>
  <si>
    <t>http://www.sourcedogg.com</t>
  </si>
  <si>
    <t>http://www.isow.com</t>
  </si>
  <si>
    <t>http://specialistsoncall.com</t>
  </si>
  <si>
    <t>http://speakeasyinc.com</t>
  </si>
  <si>
    <t>http://spex-innovation.com</t>
  </si>
  <si>
    <t>http://www.inedge.com</t>
  </si>
  <si>
    <t>http://staffly.com</t>
  </si>
  <si>
    <t>http://startups.in</t>
  </si>
  <si>
    <t>http://steponeinc.com</t>
  </si>
  <si>
    <t>http://strongloop.com</t>
  </si>
  <si>
    <t>http://www.strozfriedberg.com</t>
  </si>
  <si>
    <t>http://www.sustainround.com</t>
  </si>
  <si>
    <t>http://sustainingtechnologies.com</t>
  </si>
  <si>
    <t>http://www.suth.com</t>
  </si>
  <si>
    <t>http://www.swktech.com</t>
  </si>
  <si>
    <t>http://www.symphonyconciergevip.com</t>
  </si>
  <si>
    <t>http://syntecbiofuel.com</t>
  </si>
  <si>
    <t>http://sysorex.com</t>
  </si>
  <si>
    <t>http://www.systemsnet.com/pages/1/index.htm</t>
  </si>
  <si>
    <t>http://www.tacitknowledge.com</t>
  </si>
  <si>
    <t>http://www.talkingmediagroup.com</t>
  </si>
  <si>
    <t>http://tangomc.com/</t>
  </si>
  <si>
    <t>http://yourtango.com</t>
  </si>
  <si>
    <t>http://www.taskit.io</t>
  </si>
  <si>
    <t>http://tcasonline.com</t>
  </si>
  <si>
    <t>http://www.teamlease.com</t>
  </si>
  <si>
    <t>http://www.techoz.com</t>
  </si>
  <si>
    <t>http://www.techtran.co.uk/</t>
  </si>
  <si>
    <t>http://www.terrace.com</t>
  </si>
  <si>
    <t>http://www.tetratech.com</t>
  </si>
  <si>
    <t>http://thecamerongroupinc.com</t>
  </si>
  <si>
    <t>http://www.theetailers.com</t>
  </si>
  <si>
    <t>http://stormfire.com</t>
  </si>
  <si>
    <t>http://thinklink-scs.com</t>
  </si>
  <si>
    <t>http://www.thoughtworks.com</t>
  </si>
  <si>
    <t>http://ticketland.ru</t>
  </si>
  <si>
    <t>http://www.tiempodev.com</t>
  </si>
  <si>
    <t>https://www.tinypulse.com/</t>
  </si>
  <si>
    <t>http://to8to.com</t>
  </si>
  <si>
    <t>http://tokitainvestments.com/en</t>
  </si>
  <si>
    <t>http://transcendithealth.com</t>
  </si>
  <si>
    <t>http://www.linkedin.com/in/peterthomashall</t>
  </si>
  <si>
    <t>http://www.trovix.com</t>
  </si>
  <si>
    <t>http://www.trsb-groupe.fr</t>
  </si>
  <si>
    <t>http://www.tuvox.com</t>
  </si>
  <si>
    <t>http://www.twago.com</t>
  </si>
  <si>
    <t>http://www.ubiquitygs.com</t>
  </si>
  <si>
    <t>http://www.ultimecom.com</t>
  </si>
  <si>
    <t>http://www.unionsoft.sk/</t>
  </si>
  <si>
    <t>http://www.unitedcp.com</t>
  </si>
  <si>
    <t>http://www.personalizedprevention.com</t>
  </si>
  <si>
    <t>http://www.vantage-intl.com</t>
  </si>
  <si>
    <t>http://www.vazata.com</t>
  </si>
  <si>
    <t>http://www.vcampus.com</t>
  </si>
  <si>
    <t>http://www.verysell.ru</t>
  </si>
  <si>
    <t>http://www.victrix.ca</t>
  </si>
  <si>
    <t>http://www.JobOn.com</t>
  </si>
  <si>
    <t>http://visanteinc.com</t>
  </si>
  <si>
    <t>http://www.vois.com</t>
  </si>
  <si>
    <t>http://vr1labs.com</t>
  </si>
  <si>
    <t>http://www.wasteremedies.com</t>
  </si>
  <si>
    <t>http://www.welocalize.com</t>
  </si>
  <si>
    <t>http://wiki-pr.com</t>
  </si>
  <si>
    <t>http://winning-pitch.co.uk</t>
  </si>
  <si>
    <t>https://www.wizpra.com</t>
  </si>
  <si>
    <t>http://www.workersoncall.com</t>
  </si>
  <si>
    <t>http://wuzzuf.net</t>
  </si>
  <si>
    <t>http://www.wysiwyg.net</t>
  </si>
  <si>
    <t>http://www.xoomsys.com</t>
  </si>
  <si>
    <t>http://www.ycombinator.com</t>
  </si>
  <si>
    <t>http://www.youthnoise.com</t>
  </si>
  <si>
    <t>http://www.youwebinc.net</t>
  </si>
  <si>
    <t>http://www.zaelab.com</t>
  </si>
  <si>
    <t>http://www.zeepearl.com</t>
  </si>
  <si>
    <t>http://www.zhaopin.com</t>
  </si>
  <si>
    <t>http://www.ziptask.com</t>
  </si>
  <si>
    <t>http://www.zubka.com</t>
  </si>
  <si>
    <t>http://3rdkind-inc.com</t>
  </si>
  <si>
    <t>http://www.bitcakestudio.com/</t>
  </si>
  <si>
    <t>http://www.boosterpack.net/</t>
  </si>
  <si>
    <t>http://www.canvace.com</t>
  </si>
  <si>
    <t>http://www.chilltime.com</t>
  </si>
  <si>
    <t>http://www.corsair.com</t>
  </si>
  <si>
    <t>http://cuteattack.com</t>
  </si>
  <si>
    <t>http://www.dadamgame.com</t>
  </si>
  <si>
    <t>http://www.digitgaming.com</t>
  </si>
  <si>
    <t>http://www.dodreams.com</t>
  </si>
  <si>
    <t>http://www.Door-6.com</t>
  </si>
  <si>
    <t>http://www.eightpanda.com/</t>
  </si>
  <si>
    <t>http://explodingkittens.com/</t>
  </si>
  <si>
    <t>http://www.fakedice.com</t>
  </si>
  <si>
    <t>http://fraktaliastudios.com/</t>
  </si>
  <si>
    <t>http://www.futureplaygames.com/</t>
  </si>
  <si>
    <t>http://www.fuzegame.tv/</t>
  </si>
  <si>
    <t>http://www.gamytech.com</t>
  </si>
  <si>
    <t>http://www.glowforth.com/</t>
  </si>
  <si>
    <t>http://www.goblinworks.com</t>
  </si>
  <si>
    <t>http://heyougames.com</t>
  </si>
  <si>
    <t>http://www.innoceed.com</t>
  </si>
  <si>
    <t>http://www.innospark.com/</t>
  </si>
  <si>
    <t>http://interactiveproject.com</t>
  </si>
  <si>
    <t>http://kickback.com/</t>
  </si>
  <si>
    <t>http://kneoworld.com</t>
  </si>
  <si>
    <t>http://kybernesis.com</t>
  </si>
  <si>
    <t>http://www.liongames.co.kr</t>
  </si>
  <si>
    <t>http://logicroots.com</t>
  </si>
  <si>
    <t>http://www.luckyfishgames.com/</t>
  </si>
  <si>
    <t>http://www.manager-mania.com/</t>
  </si>
  <si>
    <t>http://www.moonfroglabs.com/</t>
  </si>
  <si>
    <t>http://npc.nexon.com/44</t>
  </si>
  <si>
    <t>http://njoygo.blogspot.kr</t>
  </si>
  <si>
    <t>http://ohai.com</t>
  </si>
  <si>
    <t>http://pangeamobile.com/</t>
  </si>
  <si>
    <t>http://playspan.com</t>
  </si>
  <si>
    <t>http://www.pro3games.com</t>
  </si>
  <si>
    <t>http://www.racoonslice.com</t>
  </si>
  <si>
    <t>http://www.recovrllc.com/index.html</t>
  </si>
  <si>
    <t>http://reload-studios.com/</t>
  </si>
  <si>
    <t>http://resolutiongames.com/</t>
  </si>
  <si>
    <t>http://www.semsgames.com</t>
  </si>
  <si>
    <t>http://www.game080.com</t>
  </si>
  <si>
    <t>http://www.sportshedge.com</t>
  </si>
  <si>
    <t>http://www.multiverse.net</t>
  </si>
  <si>
    <t>http://www.twibingo.com</t>
  </si>
  <si>
    <t>http://www.xfield-paintball.com</t>
  </si>
  <si>
    <t>http://www.zeenoh.com</t>
  </si>
  <si>
    <t>http://www.3scale.net</t>
  </si>
  <si>
    <t>http://actualreports.com</t>
  </si>
  <si>
    <t>http://www.apriva.com</t>
  </si>
  <si>
    <t>http://buildinglayer.com</t>
  </si>
  <si>
    <t>http://www.bytemark.co</t>
  </si>
  <si>
    <t>http://centrobit.ru/</t>
  </si>
  <si>
    <t>https://checkr.com/</t>
  </si>
  <si>
    <t>http://conekta.io</t>
  </si>
  <si>
    <t>http://www.dispatch.me</t>
  </si>
  <si>
    <t>http://www.dreamfactory.com</t>
  </si>
  <si>
    <t>http://www.dreamzer.com/</t>
  </si>
  <si>
    <t>http://www.dynamikode.com</t>
  </si>
  <si>
    <t>http://www.elasticpath.com</t>
  </si>
  <si>
    <t>https://www.eligible.com</t>
  </si>
  <si>
    <t>http://emergentone.com</t>
  </si>
  <si>
    <t>http://www.ephox.com</t>
  </si>
  <si>
    <t>https://form.io</t>
  </si>
  <si>
    <t>http://www.fring.com</t>
  </si>
  <si>
    <t>http://geoloqi.com</t>
  </si>
  <si>
    <t>http://goplusplatform.com</t>
  </si>
  <si>
    <t>https://gr8code.com/</t>
  </si>
  <si>
    <t>http://humanapi.co</t>
  </si>
  <si>
    <t>http://www.nylas.com</t>
  </si>
  <si>
    <t>http://www.intelipost.com.br</t>
  </si>
  <si>
    <t>http://www.lob.com</t>
  </si>
  <si>
    <t>http://www.machineshop.io</t>
  </si>
  <si>
    <t>http://www.mapplas.com/</t>
  </si>
  <si>
    <t>http://www.combo.com</t>
  </si>
  <si>
    <t>http://www.modustri.com</t>
  </si>
  <si>
    <t>http://www.nexmo.com</t>
  </si>
  <si>
    <t>http://ninjablocks.com</t>
  </si>
  <si>
    <t>http://nomos-software.com</t>
  </si>
  <si>
    <t>http://htttp//www.nupremis.com</t>
  </si>
  <si>
    <t>http://www.cronofy.com</t>
  </si>
  <si>
    <t>http://www.op3nvoice.com</t>
  </si>
  <si>
    <t>http://www.page2images.com</t>
  </si>
  <si>
    <t>http://www.payvment.com</t>
  </si>
  <si>
    <t>https://www.picatic.com</t>
  </si>
  <si>
    <t>http://www.re-compose.com</t>
  </si>
  <si>
    <t>http://www.ringcaptcha.com</t>
  </si>
  <si>
    <t>http://scloby.com</t>
  </si>
  <si>
    <t>http://www.sendinblue.com</t>
  </si>
  <si>
    <t>http://www.sheerid.com</t>
  </si>
  <si>
    <t>https://stoplight.io</t>
  </si>
  <si>
    <t>http://www.syncano.com</t>
  </si>
  <si>
    <t>http://www.tangocard.com</t>
  </si>
  <si>
    <t>http://www.telesocial.com</t>
  </si>
  <si>
    <t>http://www.telnyx.com/</t>
  </si>
  <si>
    <t>https://www.currencycloud.com</t>
  </si>
  <si>
    <t>http://the.echonest.com</t>
  </si>
  <si>
    <t>http://www.tweetworks.com</t>
  </si>
  <si>
    <t>http://viv.ai/</t>
  </si>
  <si>
    <t>http://www.wavecell.com</t>
  </si>
  <si>
    <t>http://www.whiteoutgames.com</t>
  </si>
  <si>
    <t>http://whoapi.com</t>
  </si>
  <si>
    <t>http://www.waynaut.com</t>
  </si>
  <si>
    <t>http://www.zooz.com</t>
  </si>
  <si>
    <t>http://www.3seventy.com</t>
  </si>
  <si>
    <t>http://www.appsmyth.com</t>
  </si>
  <si>
    <t>http://www.bigreviewtv.com</t>
  </si>
  <si>
    <t>http://www.consumr.com</t>
  </si>
  <si>
    <t>http://www.coniq.com</t>
  </si>
  <si>
    <t>http://www.futurlink.com</t>
  </si>
  <si>
    <t>http://www.getapp.com</t>
  </si>
  <si>
    <t>http://www.grapeword.com</t>
  </si>
  <si>
    <t>http://www.graphitesoftware.com</t>
  </si>
  <si>
    <t>http://www.growmobile.com</t>
  </si>
  <si>
    <t>http://www.happyshop.com</t>
  </si>
  <si>
    <t>http://www.hookmobile.com/</t>
  </si>
  <si>
    <t>http://jampp.com</t>
  </si>
  <si>
    <t>http://kaon.com</t>
  </si>
  <si>
    <t>http://www.knotice.com</t>
  </si>
  <si>
    <t>http://www.localytics.com</t>
  </si>
  <si>
    <t>http://magnet.com</t>
  </si>
  <si>
    <t>http://www.meplease.com</t>
  </si>
  <si>
    <t>http://www.mobilebridge.com</t>
  </si>
  <si>
    <t>http://www.mobivity.com</t>
  </si>
  <si>
    <t>http://mozes.com</t>
  </si>
  <si>
    <t>http://www.neom.com</t>
  </si>
  <si>
    <t>http://www.netsize.com</t>
  </si>
  <si>
    <t>http://prizemonsters.com</t>
  </si>
  <si>
    <t>http://www.pushspring.com/</t>
  </si>
  <si>
    <t>http://www.qwasi.com</t>
  </si>
  <si>
    <t>http://replybuy.com</t>
  </si>
  <si>
    <t>http://www.collectapps.io</t>
  </si>
  <si>
    <t>http://www.sapho.com/</t>
  </si>
  <si>
    <t>http://www.shoptext.com</t>
  </si>
  <si>
    <t>http://www.skywire.com</t>
  </si>
  <si>
    <t>http://www.soapboxmobile.com</t>
  </si>
  <si>
    <t>http://www.soundbite.com</t>
  </si>
  <si>
    <t>http://www.spootr.com</t>
  </si>
  <si>
    <t>http://www.starbates.com</t>
  </si>
  <si>
    <t>https://swiftype.com</t>
  </si>
  <si>
    <t>http://tapstream.com</t>
  </si>
  <si>
    <t>http://www.tatango.com</t>
  </si>
  <si>
    <t>http://www.touchjet.com</t>
  </si>
  <si>
    <t>http://www.tycoonmobile.com</t>
  </si>
  <si>
    <t>http://www.unkasoft.com</t>
  </si>
  <si>
    <t>http://www.velti.com</t>
  </si>
  <si>
    <t>http://www.vibes.com</t>
  </si>
  <si>
    <t>http://www.volare.jp/</t>
  </si>
  <si>
    <t>http://www.warbler.com</t>
  </si>
  <si>
    <t>https://www.3sisecurity.com/</t>
  </si>
  <si>
    <t>http://www.artsys360.com/</t>
  </si>
  <si>
    <t>http://www.3vcorporate.com</t>
  </si>
  <si>
    <t>http://www.adealio.com</t>
  </si>
  <si>
    <t>http://www.bevvy.com</t>
  </si>
  <si>
    <t>http://boombate.com</t>
  </si>
  <si>
    <t>http://www.breakmoon.com</t>
  </si>
  <si>
    <t>http://www.brozengo.com</t>
  </si>
  <si>
    <t>http://www.bundlebuy.com</t>
  </si>
  <si>
    <t>http://casinity.com</t>
  </si>
  <si>
    <t>http://info.cellfire.com</t>
  </si>
  <si>
    <t>http://cinnabid.com</t>
  </si>
  <si>
    <t>http://www.citydeal.de</t>
  </si>
  <si>
    <t>http://www.CityPockets.com</t>
  </si>
  <si>
    <t>http://www.cloudambo.com</t>
  </si>
  <si>
    <t>http://www.coupay.com</t>
  </si>
  <si>
    <t>http://www.couponsnearme.com</t>
  </si>
  <si>
    <t>http://www.coupoplaces.co.uk</t>
  </si>
  <si>
    <t>http://coupz.com</t>
  </si>
  <si>
    <t>http://www.cupomnow.com.br</t>
  </si>
  <si>
    <t>http://dealcoop.com</t>
  </si>
  <si>
    <t>http://www.deal.com.sg</t>
  </si>
  <si>
    <t>http://www.dealincity.com</t>
  </si>
  <si>
    <t>http://www.doggyloot.com</t>
  </si>
  <si>
    <t>http://www.freediscountcouponsinindia.in</t>
  </si>
  <si>
    <t>http://gooddeal.es</t>
  </si>
  <si>
    <t>http://www.grabon.in</t>
  </si>
  <si>
    <t>http://www.groupcommerce.com</t>
  </si>
  <si>
    <t>http://www.halfoffdepot.com</t>
  </si>
  <si>
    <t>http://www.hmall.ma</t>
  </si>
  <si>
    <t>http://www.Hmizate.ma</t>
  </si>
  <si>
    <t>http://www.joinhoney.com</t>
  </si>
  <si>
    <t>http://www.inhaledigital.com</t>
  </si>
  <si>
    <t>http://kusulife.com</t>
  </si>
  <si>
    <t>http://www.kupikupon.ru</t>
  </si>
  <si>
    <t>http://www.kupongid.ru</t>
  </si>
  <si>
    <t>http://www.mascupon.es</t>
  </si>
  <si>
    <t>http://www.misdescuentos.com</t>
  </si>
  <si>
    <t>http://www.nowsupplier.com</t>
  </si>
  <si>
    <t>http://www.bookitit.com</t>
  </si>
  <si>
    <t>http://www.payasugym.com</t>
  </si>
  <si>
    <t>http://www.poachit.com</t>
  </si>
  <si>
    <t>http://www.poup.com.br</t>
  </si>
  <si>
    <t>http://www.powa.com</t>
  </si>
  <si>
    <t>http://priceburp.com/</t>
  </si>
  <si>
    <t>http://promoco.ru</t>
  </si>
  <si>
    <t>http://www.qminderapp.com</t>
  </si>
  <si>
    <t>http://www.redeemandget.com</t>
  </si>
  <si>
    <t>http://restomesto.ru</t>
  </si>
  <si>
    <t>http://www.savings.com</t>
  </si>
  <si>
    <t>http://www.scoupon.pl</t>
  </si>
  <si>
    <t>http://www.scoutmob.com</t>
  </si>
  <si>
    <t>http://www.sesamea.fr</t>
  </si>
  <si>
    <t>https://www.shopback.sg/</t>
  </si>
  <si>
    <t>http://www.shoplins.com</t>
  </si>
  <si>
    <t>http://www.shopping-mail.com/</t>
  </si>
  <si>
    <t>http://www.simplepons.com</t>
  </si>
  <si>
    <t>http://www.softocoupon.com</t>
  </si>
  <si>
    <t>http://www.swappers.co.il</t>
  </si>
  <si>
    <t>http://www.textado.com</t>
  </si>
  <si>
    <t>http://www.thefind.com</t>
  </si>
  <si>
    <t>http://tradetorebate.com</t>
  </si>
  <si>
    <t>http://www.vigoda.ru</t>
  </si>
  <si>
    <t>http://www.vionic.com</t>
  </si>
  <si>
    <t>http://www.wabeebwa.com</t>
  </si>
  <si>
    <t>http://www.wallept.com</t>
  </si>
  <si>
    <t>http://webtalk.org</t>
  </si>
  <si>
    <t>http://www.zenclerk.com/</t>
  </si>
  <si>
    <t>http://www.3vr.com</t>
  </si>
  <si>
    <t>http://www.the41st.com</t>
  </si>
  <si>
    <t>http://www.luxriot.com/</t>
  </si>
  <si>
    <t>http://www.am3inc.com</t>
  </si>
  <si>
    <t>http://www.accuvant.com</t>
  </si>
  <si>
    <t>http://www.acendi.com</t>
  </si>
  <si>
    <t>http://www.admitonesecurity.com</t>
  </si>
  <si>
    <t>http://www.agilemesh.com</t>
  </si>
  <si>
    <t>http://www.agiliance.com</t>
  </si>
  <si>
    <t>http://www.airtightnetworks.com</t>
  </si>
  <si>
    <t>http://www.alertenterprise.com</t>
  </si>
  <si>
    <t>http://www.alienvault.com</t>
  </si>
  <si>
    <t>http://www.allclearid.com</t>
  </si>
  <si>
    <t>http://www.altornetworks.com</t>
  </si>
  <si>
    <t>http://amba-defence.com</t>
  </si>
  <si>
    <t>http://www.antaresvision.com</t>
  </si>
  <si>
    <t>http://www.adnas.com</t>
  </si>
  <si>
    <t>https://palerra.com/</t>
  </si>
  <si>
    <t>http://www.appthority.com</t>
  </si>
  <si>
    <t>http://www.arcot.com</t>
  </si>
  <si>
    <t>http://www.arcsight.com</t>
  </si>
  <si>
    <t>http://www.argylesecurity.com</t>
  </si>
  <si>
    <t>http://www.armorize.com</t>
  </si>
  <si>
    <t>http://www.artofdefence.com</t>
  </si>
  <si>
    <t>http://www.arxan.com</t>
  </si>
  <si>
    <t>http://www.assertid.com/index.shtml</t>
  </si>
  <si>
    <t>http://asurint.com</t>
  </si>
  <si>
    <t>http://www.atomicorp.com/</t>
  </si>
  <si>
    <t>http://auditmark.com</t>
  </si>
  <si>
    <t>http://www.aujas.com</t>
  </si>
  <si>
    <t>http://www.authentix.com</t>
  </si>
  <si>
    <t>http://www.authix.com/index.asp</t>
  </si>
  <si>
    <t>https://www.avast.com</t>
  </si>
  <si>
    <t>http://www.avendasys.com</t>
  </si>
  <si>
    <t>http://www.avg.com</t>
  </si>
  <si>
    <t>http://www.axxana.com</t>
  </si>
  <si>
    <t>http://www.bakbone.com/downloads_area.php</t>
  </si>
  <si>
    <t>http://www.bee-ware.net</t>
  </si>
  <si>
    <t>http://www.brslabs.com</t>
  </si>
  <si>
    <t>http://www.netentsec.com</t>
  </si>
  <si>
    <t>http://www.bigfix.com</t>
  </si>
  <si>
    <t>http://www.biometricaccess.com</t>
  </si>
  <si>
    <t>http://www.voicevault.com</t>
  </si>
  <si>
    <t>http://www.bit9.com</t>
  </si>
  <si>
    <t>http://www.bitarmor.com</t>
  </si>
  <si>
    <t>http://bitsighttech.com</t>
  </si>
  <si>
    <t>http://www.bivio.net</t>
  </si>
  <si>
    <t>http://www.bluebox.com</t>
  </si>
  <si>
    <t>http://bradfordnetworks.com</t>
  </si>
  <si>
    <t>http://brainlike.com</t>
  </si>
  <si>
    <t>http://brandwatchtech.com</t>
  </si>
  <si>
    <t>http://www.breach.com</t>
  </si>
  <si>
    <t>http://www.breakingpoint.com</t>
  </si>
  <si>
    <t>http://www.bromium.com</t>
  </si>
  <si>
    <t>http://www.callio.com</t>
  </si>
  <si>
    <t>http://www.cenzic.com</t>
  </si>
  <si>
    <t>http://www.checkmarx.com</t>
  </si>
  <si>
    <t>http://www.checkphone.com</t>
  </si>
  <si>
    <t>http://www.CipherMaxInc.com</t>
  </si>
  <si>
    <t>http://www.cipheroptics.com</t>
  </si>
  <si>
    <t>http://cloudsecuritycorporation.com</t>
  </si>
  <si>
    <t>http://cloudcover.net</t>
  </si>
  <si>
    <t>http://www.cloudsafe.com</t>
  </si>
  <si>
    <t>http://www.coalfire.com</t>
  </si>
  <si>
    <t>https://cocoon.life/</t>
  </si>
  <si>
    <t>http://www.codenomicon.com</t>
  </si>
  <si>
    <t>http://codesealer.com</t>
  </si>
  <si>
    <t>http://www.cognitivesecurity.cz</t>
  </si>
  <si>
    <t>http://commonkey.com</t>
  </si>
  <si>
    <t>http://www.concealium.com</t>
  </si>
  <si>
    <t>http://confer.net</t>
  </si>
  <si>
    <t>http://www.contentwatch.com</t>
  </si>
  <si>
    <t>http://www.controlscan.com</t>
  </si>
  <si>
    <t>http://www.covergence.com/</t>
  </si>
  <si>
    <t>http://www.copperfasten.com</t>
  </si>
  <si>
    <t>http://www.coresecurity.com</t>
  </si>
  <si>
    <t>http://www.corero.com</t>
  </si>
  <si>
    <t>http://coretrace.com</t>
  </si>
  <si>
    <t>http://www.counterstorm.com</t>
  </si>
  <si>
    <t>http://www.credant.com</t>
  </si>
  <si>
    <t>http://crescentunmanned.com</t>
  </si>
  <si>
    <t>http://www.criterionsecurity.com/</t>
  </si>
  <si>
    <t>http://www.crossbeamsystems.com</t>
  </si>
  <si>
    <t>http://www.crowdstrike.com</t>
  </si>
  <si>
    <t>http://www.cryptic.co.uk</t>
  </si>
  <si>
    <t>http://www.cyalume.com</t>
  </si>
  <si>
    <t>http://www.cybera.com</t>
  </si>
  <si>
    <t>http://actionalert.com</t>
  </si>
  <si>
    <t>http://cybersponse.com</t>
  </si>
  <si>
    <t>http://www.cyberx-labs.com</t>
  </si>
  <si>
    <t>http://www.cyota.com/</t>
  </si>
  <si>
    <t>http://decisionsciencescorp.com</t>
  </si>
  <si>
    <t>http://defense.net</t>
  </si>
  <si>
    <t>http://dejaviewconcepts.com</t>
  </si>
  <si>
    <t>http://www.delfigosecurity.com</t>
  </si>
  <si>
    <t>http://www.detectify.com</t>
  </si>
  <si>
    <t>http://dathq.com</t>
  </si>
  <si>
    <t>http://www.diligent.com</t>
  </si>
  <si>
    <t>http://www.documentsecurity.com</t>
  </si>
  <si>
    <t>http://dowley.com</t>
  </si>
  <si>
    <t>https://www.dtexsystems.com/</t>
  </si>
  <si>
    <t>http://www.easysol.net</t>
  </si>
  <si>
    <t>http://www.eeye.com</t>
  </si>
  <si>
    <t>http://www.elementalsecurity.com</t>
  </si>
  <si>
    <t>http://www.elliptictech.com</t>
  </si>
  <si>
    <t>http://www.EmergenSee.com</t>
  </si>
  <si>
    <t>http://www.emergingthreats.net</t>
  </si>
  <si>
    <t>http://www.endgame.com</t>
  </si>
  <si>
    <t>http://www.ercom.fr</t>
  </si>
  <si>
    <t>http://www.esecure.com</t>
  </si>
  <si>
    <t>http://www.esphion.com</t>
  </si>
  <si>
    <t>http://www.etfsecurities.com/</t>
  </si>
  <si>
    <t>http://www.evogen.com</t>
  </si>
  <si>
    <t>http://www.exclusive-networks.com</t>
  </si>
  <si>
    <t>http://www.fireprosystems.com</t>
  </si>
  <si>
    <t>http://www.fishnetsecurity.com</t>
  </si>
  <si>
    <t>http://www.fixmo.com</t>
  </si>
  <si>
    <t>http://www.fortenetservices.com</t>
  </si>
  <si>
    <t>http://www.fortem.com</t>
  </si>
  <si>
    <t>http://www.fortressw.com</t>
  </si>
  <si>
    <t>http://www.fraudsciences.com</t>
  </si>
  <si>
    <t>http://www.fraudmetrix.cn</t>
  </si>
  <si>
    <t>http://g4s.com</t>
  </si>
  <si>
    <t>http://gamma2robotics.com</t>
  </si>
  <si>
    <t>http://www.globalvelocity.com</t>
  </si>
  <si>
    <t>http://www.guardent.com/</t>
  </si>
  <si>
    <t>http://guardian8.com</t>
  </si>
  <si>
    <t>http://www.guardiananalytics.com</t>
  </si>
  <si>
    <t>https://hackerone.com</t>
  </si>
  <si>
    <t>http://www.halodefense.com</t>
  </si>
  <si>
    <t>http://hautesecure.com</t>
  </si>
  <si>
    <t>http://www.hexadite.com/</t>
  </si>
  <si>
    <t>http://www.hiberniaatlantic.com</t>
  </si>
  <si>
    <t>http://www.hidglobal.com</t>
  </si>
  <si>
    <t>http://www.honeycombsolutions.co.uk</t>
  </si>
  <si>
    <t>http://gethdip.com</t>
  </si>
  <si>
    <t>http://www.icontrol.com</t>
  </si>
  <si>
    <t>http://idquantique.com</t>
  </si>
  <si>
    <t>http://www.idwatchdog.com</t>
  </si>
  <si>
    <t>http://www.idvantages.com/</t>
  </si>
  <si>
    <t>http://www.idintl.com</t>
  </si>
  <si>
    <t>http://idengines.com/</t>
  </si>
  <si>
    <t>http://www.identrust.com</t>
  </si>
  <si>
    <t>http://www.idsscorp.net</t>
  </si>
  <si>
    <t>http://www.impermium.com</t>
  </si>
  <si>
    <t>http://www.imperva.com/index.html</t>
  </si>
  <si>
    <t>http://www.imprivata.com</t>
  </si>
  <si>
    <t>http://www.indigoidware.com</t>
  </si>
  <si>
    <t>http://www.infoblox.com</t>
  </si>
  <si>
    <t>http://www.infrastructsecurity.com</t>
  </si>
  <si>
    <t>http://www.inishtech.com</t>
  </si>
  <si>
    <t>http://www.innominate.com</t>
  </si>
  <si>
    <t>http://bitblinder.com</t>
  </si>
  <si>
    <t>http://www.insightix.com</t>
  </si>
  <si>
    <t>http://integratasecurity.com</t>
  </si>
  <si>
    <t>http://www.intellinx-sw.com</t>
  </si>
  <si>
    <t>http://www.intellio.eu</t>
  </si>
  <si>
    <t>http://www.interfacesystems.com</t>
  </si>
  <si>
    <t>http://www.intrinsic-id.com</t>
  </si>
  <si>
    <t>http://www.ipolicynet.com</t>
  </si>
  <si>
    <t>http://www.iron-gate.net</t>
  </si>
  <si>
    <t>http://www.ironport.com</t>
  </si>
  <si>
    <t>http://www.isc8.com</t>
  </si>
  <si>
    <t>http://www.isightpartners.com</t>
  </si>
  <si>
    <t>http://www.itadsecurity.com</t>
  </si>
  <si>
    <t>http://www.iverify.net/</t>
  </si>
  <si>
    <t>http://www.getkeepsafe.com</t>
  </si>
  <si>
    <t>http://keywcorp.com</t>
  </si>
  <si>
    <t>http://www.knightscope.com</t>
  </si>
  <si>
    <t>https://koolspan.com</t>
  </si>
  <si>
    <t>http://www.lancope.com</t>
  </si>
  <si>
    <t>http://www.llnl.gov</t>
  </si>
  <si>
    <t>http://www.lbesec.com</t>
  </si>
  <si>
    <t>http://www.lifelock.com</t>
  </si>
  <si>
    <t>http://www.lightcyber.com</t>
  </si>
  <si>
    <t>http://mask.it</t>
  </si>
  <si>
    <t>http://www.lockdownnetworks.com</t>
  </si>
  <si>
    <t>http://www.loglogic.com</t>
  </si>
  <si>
    <t>http://www.loksys.com</t>
  </si>
  <si>
    <t>http://www.lgscout.com</t>
  </si>
  <si>
    <t>http://www.m86security.com</t>
  </si>
  <si>
    <t>http://www.malcovery.com</t>
  </si>
  <si>
    <t>http://www.mandiant.com</t>
  </si>
  <si>
    <t>http://www.marblesecurity.com</t>
  </si>
  <si>
    <t>http://www.mazunetworks.com</t>
  </si>
  <si>
    <t>http://www.metrasens.com</t>
  </si>
  <si>
    <t>http://www.micropower.com</t>
  </si>
  <si>
    <t>http://microwavefence.com</t>
  </si>
  <si>
    <t>http://www.mindmancer.se</t>
  </si>
  <si>
    <t>http://www.miragenetworks.com</t>
  </si>
  <si>
    <t>http://www.mobilearmor.com</t>
  </si>
  <si>
    <t>http://www.mortasecurity.com</t>
  </si>
  <si>
    <t>http://msisecurityonline.com</t>
  </si>
  <si>
    <t>http://www.multisense.nl/</t>
  </si>
  <si>
    <t>http://www.mxlogic.com</t>
  </si>
  <si>
    <t>http://www.mycroftinc.com</t>
  </si>
  <si>
    <t>http://myforce.com</t>
  </si>
  <si>
    <t>http://www.n-dimension.com</t>
  </si>
  <si>
    <t>http://www.nanosecurity.ca</t>
  </si>
  <si>
    <t>http://www.narus.com</t>
  </si>
  <si>
    <t>http://www.ncircle.com</t>
  </si>
  <si>
    <t>http://www.netguardians.ch/</t>
  </si>
  <si>
    <t>http://www.netscaler.com</t>
  </si>
  <si>
    <t>http://www.netscreen.com</t>
  </si>
  <si>
    <t>http://www.nettalon.com</t>
  </si>
  <si>
    <t>http://www.netsec.net/</t>
  </si>
  <si>
    <t>http://www.nevisnetworks.com</t>
  </si>
  <si>
    <t>http://nexdefense.com</t>
  </si>
  <si>
    <t>http://www.nexess.fr</t>
  </si>
  <si>
    <t>http://www.niara.com/</t>
  </si>
  <si>
    <t>http://www.nitrosecurity.com//?gclid=CMuesqqjm5UCFQv7agodgl0DgQ</t>
  </si>
  <si>
    <t>http://www.noknok.com</t>
  </si>
  <si>
    <t>http://novitasgroup.com</t>
  </si>
  <si>
    <t>http://www.novusedge.com</t>
  </si>
  <si>
    <t>http://www.go-nuage.com</t>
  </si>
  <si>
    <t>https://www.nubridges.com</t>
  </si>
  <si>
    <t>http://obsrvbl.com</t>
  </si>
  <si>
    <t>http://on-security.com</t>
  </si>
  <si>
    <t>http://www.onapsis.com</t>
  </si>
  <si>
    <t>http://www.opax.com</t>
  </si>
  <si>
    <t>http://www.opendns.com</t>
  </si>
  <si>
    <t>http://www.optosecurity.com</t>
  </si>
  <si>
    <t>http://www.orad.cc</t>
  </si>
  <si>
    <t>http://www.palamida.com</t>
  </si>
  <si>
    <t>http://percipientnetworks.com</t>
  </si>
  <si>
    <t>http://www.persay.com</t>
  </si>
  <si>
    <t>http://www.pgptrustcenter.com</t>
  </si>
  <si>
    <t>https://www.phishlabs.com</t>
  </si>
  <si>
    <t>http://www.positivenetworks.com</t>
  </si>
  <si>
    <t>http://www.pfpcyber.com/</t>
  </si>
  <si>
    <t>http://www.protectionone.com</t>
  </si>
  <si>
    <t>http://www.q1labs.com</t>
  </si>
  <si>
    <t>http://www.qsecure.com</t>
  </si>
  <si>
    <t>http://qtsi.co</t>
  </si>
  <si>
    <t>http://www.quarri.com</t>
  </si>
  <si>
    <t>http://radiantblue.com</t>
  </si>
  <si>
    <t>http://resure.co/</t>
  </si>
  <si>
    <t>http://www.redcondor.com</t>
  </si>
  <si>
    <t>http://www.redcrow.co/</t>
  </si>
  <si>
    <t>http://www.redsiren.com</t>
  </si>
  <si>
    <t>http://www.redsocks.nl/</t>
  </si>
  <si>
    <t>http://www.reefpoint.com</t>
  </si>
  <si>
    <t>http://www.reflexsystems.com</t>
  </si>
  <si>
    <t>http://www.reflexion.net</t>
  </si>
  <si>
    <t>http://www.refundexchange.co.uk</t>
  </si>
  <si>
    <t>http://resilience.com</t>
  </si>
  <si>
    <t>http://www.revealimaging.com</t>
  </si>
  <si>
    <t>http://www.rising.com.cn</t>
  </si>
  <si>
    <t>http://www.rontal.co.il</t>
  </si>
  <si>
    <t>http://www.videofied.com/us/en/home/</t>
  </si>
  <si>
    <t>http://www.safe-id.de</t>
  </si>
  <si>
    <t>http://www.safemedia.com</t>
  </si>
  <si>
    <t>http://www.safenet-inc.com</t>
  </si>
  <si>
    <t>http://www.safetool.se</t>
  </si>
  <si>
    <t>http://safetyskills.com</t>
  </si>
  <si>
    <t>http://www.safe-view.com</t>
  </si>
  <si>
    <t>http://www.saic.com</t>
  </si>
  <si>
    <t>http://www.sanasecurity.com</t>
  </si>
  <si>
    <t>http://www.sansasecurity.com</t>
  </si>
  <si>
    <t>http://www.scoutalarm.com</t>
  </si>
  <si>
    <t>http://www.scyron.co.uk</t>
  </si>
  <si>
    <t>http://www.securactive.net</t>
  </si>
  <si>
    <t>http://www.securecomputing.com</t>
  </si>
  <si>
    <t>http://www.securefortress.com</t>
  </si>
  <si>
    <t>http://www.secureislands.com</t>
  </si>
  <si>
    <t>http://www.securekey.com</t>
  </si>
  <si>
    <t>http://www.securenetinc.com</t>
  </si>
  <si>
    <t>http://securens.in</t>
  </si>
  <si>
    <t>http://www.securewave.com</t>
  </si>
  <si>
    <t>http://www.secureworks.com</t>
  </si>
  <si>
    <t>http://www.selstor.com</t>
  </si>
  <si>
    <t>http://www.semafone.com</t>
  </si>
  <si>
    <t>http://www.sendio.com</t>
  </si>
  <si>
    <t>http://www.sensage.com</t>
  </si>
  <si>
    <t>http://www.sentinelone.com</t>
  </si>
  <si>
    <t>http://www.sentropi.com</t>
  </si>
  <si>
    <t>http://www.sequiturlabs.com</t>
  </si>
  <si>
    <t>http://www.servgate.com/</t>
  </si>
  <si>
    <t>http://www.shieldeffect.com</t>
  </si>
  <si>
    <t>http://www.sightlogix.com</t>
  </si>
  <si>
    <t>https://www.signaturit.com</t>
  </si>
  <si>
    <t>http://signicat.com</t>
  </si>
  <si>
    <t>http://silentcircle.com</t>
  </si>
  <si>
    <t>http://www.sinosun.com/</t>
  </si>
  <si>
    <t>http://www.sipera.com</t>
  </si>
  <si>
    <t>http://www.skycure.com</t>
  </si>
  <si>
    <t>http://www.skyrecon.com</t>
  </si>
  <si>
    <t>http://www.slicklogin.com</t>
  </si>
  <si>
    <t>http://smartimagingsystems.com</t>
  </si>
  <si>
    <t>http://www.smxemail.com</t>
  </si>
  <si>
    <t>http://www.snowgate.com</t>
  </si>
  <si>
    <t>http://www.sproxil.com</t>
  </si>
  <si>
    <t>http://www.ss8.com</t>
  </si>
  <si>
    <t>http://www.steelbox.com</t>
  </si>
  <si>
    <t>http://www.stopthehacker.com</t>
  </si>
  <si>
    <t>http://www.sxis.com</t>
  </si>
  <si>
    <t>http://www.swiftidentity.com</t>
  </si>
  <si>
    <t>http://techdevils.us</t>
  </si>
  <si>
    <t>http://www.techturn.com</t>
  </si>
  <si>
    <t>http://www.techwellinc.com</t>
  </si>
  <si>
    <t>http://temperednetworks.com</t>
  </si>
  <si>
    <t>http://www.thekeyrevolution.com</t>
  </si>
  <si>
    <t>http://www.ogaragroup.com</t>
  </si>
  <si>
    <t>http://thirdbrigade.com</t>
  </si>
  <si>
    <t>https://www.threatstream.com</t>
  </si>
  <si>
    <t>http://www.timesightsystems.com</t>
  </si>
  <si>
    <t>http://www.toppatch.com</t>
  </si>
  <si>
    <t>http://www.topsec.com.cn</t>
  </si>
  <si>
    <t>http://traitware.com</t>
  </si>
  <si>
    <t>http://www.traka.com</t>
  </si>
  <si>
    <t>http://www.trapezenetworks.com</t>
  </si>
  <si>
    <t>http://www.truestargroup.com</t>
  </si>
  <si>
    <t>http://www.trustedid.com</t>
  </si>
  <si>
    <t>http://trustgo.com</t>
  </si>
  <si>
    <t>http://www.trustid.com</t>
  </si>
  <si>
    <t>http://www.tsgsinc.com</t>
  </si>
  <si>
    <t>http://www.tssi.co.uk</t>
  </si>
  <si>
    <t>https://www.twistlock.io/</t>
  </si>
  <si>
    <t>http://www.fima.lt</t>
  </si>
  <si>
    <t>http://www.ubitexx.com</t>
  </si>
  <si>
    <t>http://www.upek.com</t>
  </si>
  <si>
    <t>http://usable.com</t>
  </si>
  <si>
    <t>http://www.vilabs.com</t>
  </si>
  <si>
    <t>http://www.vaultive.com</t>
  </si>
  <si>
    <t>http://www.venustech.com.cn</t>
  </si>
  <si>
    <t>http://www.verafin.com</t>
  </si>
  <si>
    <t>http://www.videonext.com</t>
  </si>
  <si>
    <t>http://vir-sec.com</t>
  </si>
  <si>
    <t>http://www.virtualsoftwaresystems.com/</t>
  </si>
  <si>
    <t>http://www.virtuata.com</t>
  </si>
  <si>
    <t>http://www.viscount.com</t>
  </si>
  <si>
    <t>http://visualpro360.com</t>
  </si>
  <si>
    <t>http://www.voipshield.com</t>
  </si>
  <si>
    <t>http://vuzit.com</t>
  </si>
  <si>
    <t>http://www.webroot.com</t>
  </si>
  <si>
    <t>http://www.websense.com</t>
  </si>
  <si>
    <t>http://www.wedgenetworks.com</t>
  </si>
  <si>
    <t>http://www.weipass.cn</t>
  </si>
  <si>
    <t>http://www.whitehatsec.com</t>
  </si>
  <si>
    <t>http://www.wsgi.com</t>
  </si>
  <si>
    <t>http://www.xceedium.com</t>
  </si>
  <si>
    <t>http://www.zaplox.com</t>
  </si>
  <si>
    <t>http://www.zerofox.com</t>
  </si>
  <si>
    <t>http://www.zipano.com</t>
  </si>
  <si>
    <t>https://zonefox.com/</t>
  </si>
  <si>
    <t>http://www.3ware.com/</t>
  </si>
  <si>
    <t>http://www.admittor.com</t>
  </si>
  <si>
    <t>http://angel.co</t>
  </si>
  <si>
    <t>https://appbase.io</t>
  </si>
  <si>
    <t>http://arkivio.com</t>
  </si>
  <si>
    <t>http://www.atlantiasearch.com/</t>
  </si>
  <si>
    <t>http://www.bphx.com</t>
  </si>
  <si>
    <t>http://www.booktour.com</t>
  </si>
  <si>
    <t>http://www.chevin.com/</t>
  </si>
  <si>
    <t>http://www.clusterpoint.com</t>
  </si>
  <si>
    <t>http://contactable.io/</t>
  </si>
  <si>
    <t>http://dailyplaces.com</t>
  </si>
  <si>
    <t>http://Www.dataemailgroup.com</t>
  </si>
  <si>
    <t>http://data3sixty.com</t>
  </si>
  <si>
    <t>http://database-solutions.com/</t>
  </si>
  <si>
    <t>http://www.dinamundo.com</t>
  </si>
  <si>
    <t>http://www.dipjar.com</t>
  </si>
  <si>
    <t>http://www.drootoo.com</t>
  </si>
  <si>
    <t>http://www.ebuddy.com</t>
  </si>
  <si>
    <t>http://www.everdream.com</t>
  </si>
  <si>
    <t>http://www.evidentsoftware.com</t>
  </si>
  <si>
    <t>http://www.exalead.com/software</t>
  </si>
  <si>
    <t>http://www.factual.com</t>
  </si>
  <si>
    <t>http://fiduswriter.org</t>
  </si>
  <si>
    <t>http://filecoin.io/</t>
  </si>
  <si>
    <t>http://www.findyr.com</t>
  </si>
  <si>
    <t>http://gear6.com</t>
  </si>
  <si>
    <t>http://www.geotender.com</t>
  </si>
  <si>
    <t>http://www.gigzolo.com</t>
  </si>
  <si>
    <t>http://www.guardium.com</t>
  </si>
  <si>
    <t>http://www.hitpost.com</t>
  </si>
  <si>
    <t>http://iamon.com</t>
  </si>
  <si>
    <t>http://www.infinidat.com/</t>
  </si>
  <si>
    <t>http://infochimps.com</t>
  </si>
  <si>
    <t>http://www.intellectspace.com</t>
  </si>
  <si>
    <t>http://www.jinglepunks.com</t>
  </si>
  <si>
    <t>http://lessons.com</t>
  </si>
  <si>
    <t>http://www.livingmap.com</t>
  </si>
  <si>
    <t>http://magento.com/</t>
  </si>
  <si>
    <t>http://Getmelius.com</t>
  </si>
  <si>
    <t>http://mti.com/</t>
  </si>
  <si>
    <t>http://www.mysql.com</t>
  </si>
  <si>
    <t>http://www.nuodb.com</t>
  </si>
  <si>
    <t>http://www.ohmdata.com</t>
  </si>
  <si>
    <t>http://www.onemodel.co</t>
  </si>
  <si>
    <t>http://www.openplay.co.uk</t>
  </si>
  <si>
    <t>http://www.payscale.com</t>
  </si>
  <si>
    <t>http://www.thinkstep.com</t>
  </si>
  <si>
    <t>http://www.peekyou.com</t>
  </si>
  <si>
    <t>http://www.peoplevox.co.uk</t>
  </si>
  <si>
    <t>http://pbb.me</t>
  </si>
  <si>
    <t>http://precisionhawk.com</t>
  </si>
  <si>
    <t>http://ranomics.com/</t>
  </si>
  <si>
    <t>http://realm.io/</t>
  </si>
  <si>
    <t>http://www.rethinkdb.com</t>
  </si>
  <si>
    <t>http://www.retidoc.com</t>
  </si>
  <si>
    <t>http://www.savantis.com/</t>
  </si>
  <si>
    <t>http://www.schoonerinfotech.com</t>
  </si>
  <si>
    <t>http://www.seagate.com</t>
  </si>
  <si>
    <t>http://www.secerno.com</t>
  </si>
  <si>
    <t>http://www.mariadb.com</t>
  </si>
  <si>
    <t>https://web.archive.org/web/20131126040645/http://www.socialight.com/</t>
  </si>
  <si>
    <t>http://www.soundtracker.fm</t>
  </si>
  <si>
    <t>http://stackexchange.com</t>
  </si>
  <si>
    <t>http://www.staila.com</t>
  </si>
  <si>
    <t>http://www.starcounter.com</t>
  </si>
  <si>
    <t>http://www.storesense.info/</t>
  </si>
  <si>
    <t>http://timespring.com/</t>
  </si>
  <si>
    <t>http://topdeejays.com</t>
  </si>
  <si>
    <t>http://verifly.com</t>
  </si>
  <si>
    <t>http://www.vidteq.com</t>
  </si>
  <si>
    <t>http://www.voltage.com/technology/ibe.htm</t>
  </si>
  <si>
    <t>http://www.watercove.com/</t>
  </si>
  <si>
    <t>http://www.3x.com</t>
  </si>
  <si>
    <t>http://www.acronis.com</t>
  </si>
  <si>
    <t>http://www.appassure.com</t>
  </si>
  <si>
    <t>http://www.autovirt.com</t>
  </si>
  <si>
    <t>http://www.avalanche-technology.com</t>
  </si>
  <si>
    <t>http://www.kabooza.com</t>
  </si>
  <si>
    <t>http://www.memeo.com</t>
  </si>
  <si>
    <t>http://mozy.com</t>
  </si>
  <si>
    <t>http://www.rebit.com</t>
  </si>
  <si>
    <t>http://www.sepaton.com</t>
  </si>
  <si>
    <t>http://www.onlinebackupcompany.com</t>
  </si>
  <si>
    <t>http://www.40partners.com/</t>
  </si>
  <si>
    <t>http://www.behance.net</t>
  </si>
  <si>
    <t>http://fondeadora.mx/</t>
  </si>
  <si>
    <t>http://www.galxyz.com/</t>
  </si>
  <si>
    <t>http://www.giggem.com</t>
  </si>
  <si>
    <t>http://www.itagergear.com</t>
  </si>
  <si>
    <t>http://www.milanoworldwide.com</t>
  </si>
  <si>
    <t>http://www.needmade.com</t>
  </si>
  <si>
    <t>http://www.notesick.com/</t>
  </si>
  <si>
    <t>http://quibb.com</t>
  </si>
  <si>
    <t>https://www.seenapse.it/welcome</t>
  </si>
  <si>
    <t>https://soply.com/</t>
  </si>
  <si>
    <t>http://www.405labs.com/</t>
  </si>
  <si>
    <t>http://www.motorlabs.ca/</t>
  </si>
  <si>
    <t>http://www.beautifeye.co</t>
  </si>
  <si>
    <t>http://beliefnetworks.net</t>
  </si>
  <si>
    <t>http://www.climeworks.com/</t>
  </si>
  <si>
    <t>https://www.cloudcutout.com/</t>
  </si>
  <si>
    <t>http://www.datacratic.com</t>
  </si>
  <si>
    <t>http://fslaser.com/</t>
  </si>
  <si>
    <t>http://graphlab.com</t>
  </si>
  <si>
    <t>http://www.hoppit.com</t>
  </si>
  <si>
    <t>http://incoming.tv</t>
  </si>
  <si>
    <t>http://joomah.com</t>
  </si>
  <si>
    <t>http://www.justritemfg.com</t>
  </si>
  <si>
    <t>http://www.nexosis.io</t>
  </si>
  <si>
    <t>http://nvmdurance.com</t>
  </si>
  <si>
    <t>http://pinyourclient.com/</t>
  </si>
  <si>
    <t>http://exploreplanet3.com/</t>
  </si>
  <si>
    <t>http://setuserv.com; http//mineforinsights.com</t>
  </si>
  <si>
    <t>https://sigopt.com/</t>
  </si>
  <si>
    <t>http://www.socure.com</t>
  </si>
  <si>
    <t>http://www.thecuriousaicompany.com/</t>
  </si>
  <si>
    <t>https://www.visioingenii.com</t>
  </si>
  <si>
    <t>http://www.yones.net</t>
  </si>
  <si>
    <t>http://zakipoint.com</t>
  </si>
  <si>
    <t>http://www.40Billion.com</t>
  </si>
  <si>
    <t>http://aimwith.org</t>
  </si>
  <si>
    <t>http://www.alumnifunder.com</t>
  </si>
  <si>
    <t>http://www.angelmd.co</t>
  </si>
  <si>
    <t>http://www.anipipo.com</t>
  </si>
  <si>
    <t>https://www.appvested.com</t>
  </si>
  <si>
    <t>http://bandtastic.me</t>
  </si>
  <si>
    <t>http://bflanding.banktothefuture.com/</t>
  </si>
  <si>
    <t>http://bazingacorp.com</t>
  </si>
  <si>
    <t>http://www.becual.com</t>
  </si>
  <si>
    <t>http://www.bountysource.com</t>
  </si>
  <si>
    <t>http://www.crowdhouse.ch</t>
  </si>
  <si>
    <t>http://www.brickx.com</t>
  </si>
  <si>
    <t>http://broota.com</t>
  </si>
  <si>
    <t>http://canary.is</t>
  </si>
  <si>
    <t>https://www.chuffed.org/</t>
  </si>
  <si>
    <t>http://circleup.com</t>
  </si>
  <si>
    <t>http://www.cityfunders.com</t>
  </si>
  <si>
    <t>https://www.coassets.com</t>
  </si>
  <si>
    <t>https://www.collectim.com</t>
  </si>
  <si>
    <t>http://www.crowdsourcecapital.com</t>
  </si>
  <si>
    <t>http://crowdbaron.com/index.php</t>
  </si>
  <si>
    <t>https://www.crowdcube.com</t>
  </si>
  <si>
    <t>http://www.crowdentials.com</t>
  </si>
  <si>
    <t>http://www.crowdera.co</t>
  </si>
  <si>
    <t>http://www.crowdfunder.com</t>
  </si>
  <si>
    <t>http://www.crowdrise.com</t>
  </si>
  <si>
    <t>http://crowdsourcing.org</t>
  </si>
  <si>
    <t>http://www.crowdstreet.com</t>
  </si>
  <si>
    <t>http://www.crowdyhouse.com</t>
  </si>
  <si>
    <t>https://www.crowdzu.com</t>
  </si>
  <si>
    <t>http://www.derev.com</t>
  </si>
  <si>
    <t>https://crowdfunding.durise.com/</t>
  </si>
  <si>
    <t>http://www.earlyshares.com</t>
  </si>
  <si>
    <t>http://www.earz.com/</t>
  </si>
  <si>
    <t>http://www.enduranceln.com</t>
  </si>
  <si>
    <t>http://www.equityroots.com</t>
  </si>
  <si>
    <t>http://www.eventdoo.com</t>
  </si>
  <si>
    <t>http://www.fillm.co/</t>
  </si>
  <si>
    <t>http://www.flipcause.com</t>
  </si>
  <si>
    <t>http://www.floship.com/</t>
  </si>
  <si>
    <t>http://www.friendsclear.com</t>
  </si>
  <si>
    <t>http://www.fundamerica.com/</t>
  </si>
  <si>
    <t>http://www.fundingtree.co.uk/</t>
  </si>
  <si>
    <t>https://fundrise.com</t>
  </si>
  <si>
    <t>http://www.giftlauncher.com</t>
  </si>
  <si>
    <t>https://www.gigawatt.co/</t>
  </si>
  <si>
    <t>http://www.giveforward.com</t>
  </si>
  <si>
    <t>http://givted.com</t>
  </si>
  <si>
    <t>http://www.grapeseedwine.com</t>
  </si>
  <si>
    <t>http://www.handup.org</t>
  </si>
  <si>
    <t>http://www.healthycrowdfunder.com</t>
  </si>
  <si>
    <t>https://hubbub.net/</t>
  </si>
  <si>
    <t>http://www.iangels.co</t>
  </si>
  <si>
    <t>https://www.ifunding.co/</t>
  </si>
  <si>
    <t>http://www.injii.com</t>
  </si>
  <si>
    <t>https://www.inkshares.com</t>
  </si>
  <si>
    <t>http://www.invesdor.com</t>
  </si>
  <si>
    <t>http://investedin.com</t>
  </si>
  <si>
    <t>http://investly.eu</t>
  </si>
  <si>
    <t>http://www.investnextdoor.com</t>
  </si>
  <si>
    <t>http://www.investorio.de</t>
  </si>
  <si>
    <t>https://www.kickstarter.com/</t>
  </si>
  <si>
    <t>http://www.kisskissbankbank.com</t>
  </si>
  <si>
    <t>https://www.koalect.com/</t>
  </si>
  <si>
    <t>https://konoz.io</t>
  </si>
  <si>
    <t>http://www.kxter.com</t>
  </si>
  <si>
    <t>http://landbay.co.uk</t>
  </si>
  <si>
    <t>http://www.launch-angels.com</t>
  </si>
  <si>
    <t>http://www.leapfunder.com/</t>
  </si>
  <si>
    <t>http://www.locallift.com/</t>
  </si>
  <si>
    <t>http://www.lomaki.com</t>
  </si>
  <si>
    <t>http://lukkin.com</t>
  </si>
  <si>
    <t>http://matcherino.com/</t>
  </si>
  <si>
    <t>http://www.microventures.com</t>
  </si>
  <si>
    <t>http://www.milaap.org</t>
  </si>
  <si>
    <t>http://www.offerboard.com</t>
  </si>
  <si>
    <t>http://beonespark.com</t>
  </si>
  <si>
    <t>http://www.orchardplatform.com</t>
  </si>
  <si>
    <t>http://www.ourcrowd.com</t>
  </si>
  <si>
    <t>http://www.p2bi.com</t>
  </si>
  <si>
    <t>http://patchofland.com</t>
  </si>
  <si>
    <t>https://www.peerstreet.com</t>
  </si>
  <si>
    <t>http://www.picocent.com</t>
  </si>
  <si>
    <t>http://www.piggybackr.com</t>
  </si>
  <si>
    <t>http://planeta.ru/</t>
  </si>
  <si>
    <t>https://www.portfolia.com/</t>
  </si>
  <si>
    <t>http://www.poundwishes.com</t>
  </si>
  <si>
    <t>http://www.prefundia.com</t>
  </si>
  <si>
    <t>http://propertymoose.co.uk</t>
  </si>
  <si>
    <t>http://rallybus.net</t>
  </si>
  <si>
    <t>http://www.realtyshares.com</t>
  </si>
  <si>
    <t>http://revstr.io</t>
  </si>
  <si>
    <t>http://www.rockthepost.com</t>
  </si>
  <si>
    <t>http://ruck.us/</t>
  </si>
  <si>
    <t>http://www.saharey.org</t>
  </si>
  <si>
    <t>http://www.seedandspark.com</t>
  </si>
  <si>
    <t>https://www.seedinvest.com</t>
  </si>
  <si>
    <t>http://sivi.com</t>
  </si>
  <si>
    <t>http://www.soundroadie.com</t>
  </si>
  <si>
    <t>http://spacehive.com</t>
  </si>
  <si>
    <t>http://www.standoffer.com</t>
  </si>
  <si>
    <t>http://winnersfund.com</t>
  </si>
  <si>
    <t>http://startsomegood.com</t>
  </si>
  <si>
    <t>http://tessin.se</t>
  </si>
  <si>
    <t>https://thecotery.com</t>
  </si>
  <si>
    <t>http://www.thefundingportal.com</t>
  </si>
  <si>
    <t>http://if-chicago.com</t>
  </si>
  <si>
    <t>http://www.thecreator.me</t>
  </si>
  <si>
    <t>http://toborrow.se/</t>
  </si>
  <si>
    <t>https://musicstockexchange.co</t>
  </si>
  <si>
    <t>http://unilend.fr</t>
  </si>
  <si>
    <t>https://www.investup.co/</t>
  </si>
  <si>
    <t>https://www.valuethisnow.com/</t>
  </si>
  <si>
    <t>http://www.volpit.com</t>
  </si>
  <si>
    <t>http://www.vonvo.com</t>
  </si>
  <si>
    <t>http://wealthforge.com</t>
  </si>
  <si>
    <t>http://webounty.com</t>
  </si>
  <si>
    <t>http://wesharesolar.com/</t>
  </si>
  <si>
    <t>https://www.wishberry.in/</t>
  </si>
  <si>
    <t>http://www.wofunding.com</t>
  </si>
  <si>
    <t>http://www.worldcoo.com</t>
  </si>
  <si>
    <t>http://42floors.com</t>
  </si>
  <si>
    <t>http://www.assetdynamics.co</t>
  </si>
  <si>
    <t>http://buildingrobotics.com</t>
  </si>
  <si>
    <t>http://www.courbanize.com</t>
  </si>
  <si>
    <t>https://www.deskbookers.com</t>
  </si>
  <si>
    <t>http://www.devreit.com/</t>
  </si>
  <si>
    <t>http://www.griddig.com/</t>
  </si>
  <si>
    <t>http://www.massventure.com</t>
  </si>
  <si>
    <t>http://www.honestbuildings.com</t>
  </si>
  <si>
    <t>http://www.lamudi.com</t>
  </si>
  <si>
    <t>http://www.lendinvest.com</t>
  </si>
  <si>
    <t>http://www.loopnet.com</t>
  </si>
  <si>
    <t>https://www.makespace.com/</t>
  </si>
  <si>
    <t>http://www.malls.com</t>
  </si>
  <si>
    <t>http://www.mlsmynest.com</t>
  </si>
  <si>
    <t>http://www.joinlane.com</t>
  </si>
  <si>
    <t>http://www.mortgageramp.com</t>
  </si>
  <si>
    <t>http://www.neuehouse.com</t>
  </si>
  <si>
    <t>http://www.obiecre.com</t>
  </si>
  <si>
    <t>http://www.officeleasecenter.com</t>
  </si>
  <si>
    <t>http://www.propstack.com/</t>
  </si>
  <si>
    <t>http://www.realmassive.com</t>
  </si>
  <si>
    <t>http://www.rescour.com</t>
  </si>
  <si>
    <t>http://www.revistamed.com</t>
  </si>
  <si>
    <t>http://www.salesfusion.com</t>
  </si>
  <si>
    <t>http://www.sharedesk.net</t>
  </si>
  <si>
    <t>http://www.skupit.com</t>
  </si>
  <si>
    <t>http://www.thestorefront.com</t>
  </si>
  <si>
    <t>http://www.thesquarefoot.com</t>
  </si>
  <si>
    <t>http://www.transitscreen.com</t>
  </si>
  <si>
    <t>http://www.vts.com</t>
  </si>
  <si>
    <t>http://www.vitagcorp.com/</t>
  </si>
  <si>
    <t>http://www.wealthmigrate.com</t>
  </si>
  <si>
    <t>https://www.wearepopup.com/</t>
  </si>
  <si>
    <t>http://whlr.us</t>
  </si>
  <si>
    <t>http://www.yourofficeagent.com</t>
  </si>
  <si>
    <t>http://www.42race.sg</t>
  </si>
  <si>
    <t>http://airasia.com</t>
  </si>
  <si>
    <t>http://www.batuta.com/</t>
  </si>
  <si>
    <t>http://www.bomtrip.com</t>
  </si>
  <si>
    <t>http://bookngo.biz</t>
  </si>
  <si>
    <t>http://www.decolar.com/</t>
  </si>
  <si>
    <t>http://viajala.com/</t>
  </si>
  <si>
    <t>http://everyglobe.biz</t>
  </si>
  <si>
    <t>http://www.fairfly.com</t>
  </si>
  <si>
    <t>http://www.gruupmeet.com</t>
  </si>
  <si>
    <t>http://hipclub.ru/</t>
  </si>
  <si>
    <t>http://hipclub.ru</t>
  </si>
  <si>
    <t>http://jetaport.com</t>
  </si>
  <si>
    <t>http://www.momondogroup.com</t>
  </si>
  <si>
    <t>http://www.movago.com/</t>
  </si>
  <si>
    <t>http://www.otelz.com//?to=1024</t>
  </si>
  <si>
    <t>http://outtrippin.com</t>
  </si>
  <si>
    <t>http://www.pinstory.com</t>
  </si>
  <si>
    <t>http://readyto.travel/</t>
  </si>
  <si>
    <t>https://rentgetaways.com</t>
  </si>
  <si>
    <t>http://www.representasia.com/</t>
  </si>
  <si>
    <t>http://www.skioo.com</t>
  </si>
  <si>
    <t>http://www.splendia.com</t>
  </si>
  <si>
    <t>http://sravel.com/</t>
  </si>
  <si>
    <t>http://www.theroutebox.com</t>
  </si>
  <si>
    <t>http://www.ticketgoose.com</t>
  </si>
  <si>
    <t>http://www.touriocity.com</t>
  </si>
  <si>
    <t>http://www.tripnary.com</t>
  </si>
  <si>
    <t>http://vakast.com</t>
  </si>
  <si>
    <t>http://wanderio.com</t>
  </si>
  <si>
    <t>http://www.wayonara.com</t>
  </si>
  <si>
    <t>http://www.yachtico.com</t>
  </si>
  <si>
    <t>http://www.yaneeda.com/</t>
  </si>
  <si>
    <t>https://www.chromecapital.com/</t>
  </si>
  <si>
    <t>http://sentstrats.com</t>
  </si>
  <si>
    <t>http://www.4home.com</t>
  </si>
  <si>
    <t>http://www.51auto.cn</t>
  </si>
  <si>
    <t>http://www.99inn.cc/</t>
  </si>
  <si>
    <t>http://www.chejianghu.com</t>
  </si>
  <si>
    <t>https://www.acvauctions.com/</t>
  </si>
  <si>
    <t>http://www.additech.com</t>
  </si>
  <si>
    <t>http://www.aetherventures.com</t>
  </si>
  <si>
    <t>http://agmautomotive.com</t>
  </si>
  <si>
    <t>http://www.airbiquity.com</t>
  </si>
  <si>
    <t>http://www.olacabs.com</t>
  </si>
  <si>
    <t>http://ansible.com</t>
  </si>
  <si>
    <t>http://www.aptera.com</t>
  </si>
  <si>
    <t>http://www.arcimoto.com/</t>
  </si>
  <si>
    <t>http://www.argus-sec.com</t>
  </si>
  <si>
    <t>http://arynga.com</t>
  </si>
  <si>
    <t>https://www.aseguratefacil.com</t>
  </si>
  <si>
    <t>http://www.atherenergy.com</t>
  </si>
  <si>
    <t>http://www.atieva.com</t>
  </si>
  <si>
    <t>http://autoidinc.com</t>
  </si>
  <si>
    <t>http://autoamerica.com</t>
  </si>
  <si>
    <t>http://www.evolvethebike.com</t>
  </si>
  <si>
    <t>http://www.autobooknow.com</t>
  </si>
  <si>
    <t>http://www.autobutler.dk</t>
  </si>
  <si>
    <t>http://www.autocosta.com</t>
  </si>
  <si>
    <t>http://www.autofact.cl</t>
  </si>
  <si>
    <t>https://www.autogenie.com.au/</t>
  </si>
  <si>
    <t>http://www.autologic.us/en/pages/homeproducts</t>
  </si>
  <si>
    <t>http://automatic.com</t>
  </si>
  <si>
    <t>http://www.peppercorn.it</t>
  </si>
  <si>
    <t>https://www.automile.com</t>
  </si>
  <si>
    <t>http://www.autonetmobile.com</t>
  </si>
  <si>
    <t>http://www.autoniq.com</t>
  </si>
  <si>
    <t>http://www.autoparts24.dk/index.html</t>
  </si>
  <si>
    <t>http://www.autopilot.io</t>
  </si>
  <si>
    <t>http://www.autoquake.com</t>
  </si>
  <si>
    <t>http://autoyaba.com</t>
  </si>
  <si>
    <t>http://www.avotronics.com</t>
  </si>
  <si>
    <t>https://www.b-parts.com/</t>
  </si>
  <si>
    <t>https://www.bamaleasing.com/</t>
  </si>
  <si>
    <t>http://www.beepi.com</t>
  </si>
  <si>
    <t>http://www.beestar.eu</t>
  </si>
  <si>
    <t>http://www.usebenchmark.com</t>
  </si>
  <si>
    <t>http://bergeys.com</t>
  </si>
  <si>
    <t>http://bikmo.com</t>
  </si>
  <si>
    <t>http://bitaksi.com</t>
  </si>
  <si>
    <t>http://blaze.cc</t>
  </si>
  <si>
    <t>http://blueseed.com</t>
  </si>
  <si>
    <t>http://boostup.com/</t>
  </si>
  <si>
    <t>http://www.bpgwerks.com/</t>
  </si>
  <si>
    <t>http://www.brakequotes.com</t>
  </si>
  <si>
    <t>http://www.brammo.com</t>
  </si>
  <si>
    <t>http://www.altamotors.co</t>
  </si>
  <si>
    <t>http://www.breezepass.com</t>
  </si>
  <si>
    <t>http://www.brightautomotive.com</t>
  </si>
  <si>
    <t>http://brightlot.com</t>
  </si>
  <si>
    <t>http://www.cabforce.com</t>
  </si>
  <si>
    <t>http://www.caradvisorynetwork.com</t>
  </si>
  <si>
    <t>http://www.carrentalsmarket.com</t>
  </si>
  <si>
    <t>http://www.carthrottle.com</t>
  </si>
  <si>
    <t>http://carbay.ru</t>
  </si>
  <si>
    <t>http://www.cardekho.com/</t>
  </si>
  <si>
    <t>http://cardoc.co.kr</t>
  </si>
  <si>
    <t>http://www.carhoots.com</t>
  </si>
  <si>
    <t>http://www.carlypso.com</t>
  </si>
  <si>
    <t>http://www.carninja.com</t>
  </si>
  <si>
    <t>http://carsnip.com</t>
  </si>
  <si>
    <t>http://CarTrade.com</t>
  </si>
  <si>
    <t>http://www.carvana.com</t>
  </si>
  <si>
    <t>http://carwego.com/</t>
  </si>
  <si>
    <t>http://www.carwow.co.uk</t>
  </si>
  <si>
    <t>https://www.catsolns.com</t>
  </si>
  <si>
    <t>http://www.chargemasterplc.com</t>
  </si>
  <si>
    <t>http://www.checkventory.com/</t>
  </si>
  <si>
    <t>http://cherry.com</t>
  </si>
  <si>
    <t>http://cmc621.com</t>
  </si>
  <si>
    <t>http://www.chinacars.com</t>
  </si>
  <si>
    <t>http://www.cqbright.com</t>
  </si>
  <si>
    <t>http://www.chunkmoto.com</t>
  </si>
  <si>
    <t>http://www.clifford-thames.com</t>
  </si>
  <si>
    <t>http://www.cloudyourcar.com</t>
  </si>
  <si>
    <t>http://www.cloudmade.com</t>
  </si>
  <si>
    <t>http://cng-one.com</t>
  </si>
  <si>
    <t>http://www.comparameglio.it</t>
  </si>
  <si>
    <t>http://www.crecercloud.com</t>
  </si>
  <si>
    <t>http://creoptix.com</t>
  </si>
  <si>
    <t>http://www.curbstand.com</t>
  </si>
  <si>
    <t>http://www.currentmotor.com</t>
  </si>
  <si>
    <t>http://www.dataconnectcorp.com</t>
  </si>
  <si>
    <t>http://dealertire.com</t>
  </si>
  <si>
    <t>https://www.dealerdirect.nl/</t>
  </si>
  <si>
    <t>http://www.delphi.com</t>
  </si>
  <si>
    <t>http://www.desrueda.com</t>
  </si>
  <si>
    <t>http://digitalairstrike.com</t>
  </si>
  <si>
    <t>http://letsdivvy.it/</t>
  </si>
  <si>
    <t>http://dolly.com</t>
  </si>
  <si>
    <t>http://www.drive.sg</t>
  </si>
  <si>
    <t>http://drivemode.com</t>
  </si>
  <si>
    <t>http://www.driverdo.com</t>
  </si>
  <si>
    <t>http://www.driverside.com</t>
  </si>
  <si>
    <t>http://www.droom.in</t>
  </si>
  <si>
    <t>http://www.e-carclub.org</t>
  </si>
  <si>
    <t>http://www.ebooksinmotion.com</t>
  </si>
  <si>
    <t>http://echoautomotive.com</t>
  </si>
  <si>
    <t>http://www.ecquire.com</t>
  </si>
  <si>
    <t>http://www.efw-suhl.de</t>
  </si>
  <si>
    <t>http://www.elliptec.com</t>
  </si>
  <si>
    <t>http://www.endado.com</t>
  </si>
  <si>
    <t>http://www.engineecology.com/</t>
  </si>
  <si>
    <t>http://www.entigo.com/</t>
  </si>
  <si>
    <t>http://www.entigral.com</t>
  </si>
  <si>
    <t>http://estify.com</t>
  </si>
  <si>
    <t>https://www.pluglesspower.com/</t>
  </si>
  <si>
    <t>http://evcarco.com</t>
  </si>
  <si>
    <t>http://fieldingsystems.com</t>
  </si>
  <si>
    <t>http://www.firstride.in/</t>
  </si>
  <si>
    <t>http://www.fiskerautomotive.com</t>
  </si>
  <si>
    <t>http://www.fleet-global.com</t>
  </si>
  <si>
    <t>http://www.flywheel.com</t>
  </si>
  <si>
    <t>http://www.gijoes.com/</t>
  </si>
  <si>
    <t>http://www.gate-technology.com</t>
  </si>
  <si>
    <t>http://www.gAuto.com</t>
  </si>
  <si>
    <t>http://goseegee.com</t>
  </si>
  <si>
    <t>http://glm.jp/</t>
  </si>
  <si>
    <t>http://gogreenautocenters.com</t>
  </si>
  <si>
    <t>https://www.goshare.co</t>
  </si>
  <si>
    <t>http://www.gracenote.com</t>
  </si>
  <si>
    <t>http://www.greenowlmobile.com</t>
  </si>
  <si>
    <t>http://www.gtchannel.com</t>
  </si>
  <si>
    <t>http://hailocab.com</t>
  </si>
  <si>
    <t>http://www.healthbox.com</t>
  </si>
  <si>
    <t>http://www.healthyroad.pt</t>
  </si>
  <si>
    <t>http://HelpfulTechnologies.com</t>
  </si>
  <si>
    <t>http://www.higear.com</t>
  </si>
  <si>
    <t>http://www.highgearmedia.com</t>
  </si>
  <si>
    <t>http://www.high-mobility.com</t>
  </si>
  <si>
    <t>http://www.honkforhelp.com</t>
  </si>
  <si>
    <t>http://www.hydrophi.com</t>
  </si>
  <si>
    <t>http://www.ikro.com.br/</t>
  </si>
  <si>
    <t>http://www.credr.com/</t>
  </si>
  <si>
    <t>http://www.innospringseedfund.com/</t>
  </si>
  <si>
    <t>http://www.im.com/</t>
  </si>
  <si>
    <t>http://fandiexpress.com</t>
  </si>
  <si>
    <t>http://www.ityz.me</t>
  </si>
  <si>
    <t>http://www.joyride.com</t>
  </si>
  <si>
    <t>http://www.keko.com.br/</t>
  </si>
  <si>
    <t>http://www.leaddesk.com</t>
  </si>
  <si>
    <t>http://www.lecab.fr</t>
  </si>
  <si>
    <t>http://bridge.us</t>
  </si>
  <si>
    <t>http://www.lightblueoptics.com</t>
  </si>
  <si>
    <t>http://www.limos.com</t>
  </si>
  <si>
    <t>http://www.linestream.com</t>
  </si>
  <si>
    <t>http://www.locata.com</t>
  </si>
  <si>
    <t>http://www.locicontrols.com</t>
  </si>
  <si>
    <t>http://lovecars.com</t>
  </si>
  <si>
    <t>http://www.machfuels.com/</t>
  </si>
  <si>
    <t>http://www.mahindrareva.com</t>
  </si>
  <si>
    <t>http://mainststark.com</t>
  </si>
  <si>
    <t>http://www.matforce.com/</t>
  </si>
  <si>
    <t>http://www.medstartr.com</t>
  </si>
  <si>
    <t>http://www.merucabs.com</t>
  </si>
  <si>
    <t>http://metrotech-net.com</t>
  </si>
  <si>
    <t>http://www.microinox.com.br/</t>
  </si>
  <si>
    <t>http://midas-solutions.com.mx/esp</t>
  </si>
  <si>
    <t>http://www.milesev.com</t>
  </si>
  <si>
    <t>http://www.mshare.net</t>
  </si>
  <si>
    <t>http://www.ridemission.com</t>
  </si>
  <si>
    <t>http://www.mobilefuel.co</t>
  </si>
  <si>
    <t>http://mocar.cn</t>
  </si>
  <si>
    <t>http://www.mojomotors.com</t>
  </si>
  <si>
    <t>http://motivps.com</t>
  </si>
  <si>
    <t>http://www.motorator.com</t>
  </si>
  <si>
    <t>http://motormax.com.ar</t>
  </si>
  <si>
    <t>http://motoroso.com</t>
  </si>
  <si>
    <t>http://www.motorpaneer.com</t>
  </si>
  <si>
    <t>http://www.movimentogroup.com</t>
  </si>
  <si>
    <t>http://www.mpgomatic.com</t>
  </si>
  <si>
    <t>http://www.mujin.co.jp</t>
  </si>
  <si>
    <t>http://www.mydealerservice.com/</t>
  </si>
  <si>
    <t>http://www.mydealeronline.com/</t>
  </si>
  <si>
    <t>https://mynewcar.in</t>
  </si>
  <si>
    <t>http://www.nauto.com</t>
  </si>
  <si>
    <t>http://www.navmii.com</t>
  </si>
  <si>
    <t>http://www.navx.info/</t>
  </si>
  <si>
    <t>http://www.octanenation.com</t>
  </si>
  <si>
    <t>http://www.oculii.com</t>
  </si>
  <si>
    <t>http://www.openmile.com</t>
  </si>
  <si>
    <t>http://ouicar.fr</t>
  </si>
  <si>
    <t>http://www.oxauto.com/</t>
  </si>
  <si>
    <t>http://direct.sri.com</t>
  </si>
  <si>
    <t>http://panjo.com</t>
  </si>
  <si>
    <t>http://www.parcadeposu.com</t>
  </si>
  <si>
    <t>http://www.parktag.mobi</t>
  </si>
  <si>
    <t>http://www.partstrader.us.com</t>
  </si>
  <si>
    <t>http://peaberry.org</t>
  </si>
  <si>
    <t>http://www.peloton-tech.com</t>
  </si>
  <si>
    <t>http://pg40.com</t>
  </si>
  <si>
    <t>http://www.phatnoise.com/</t>
  </si>
  <si>
    <t>http://www.katsana.com</t>
  </si>
  <si>
    <t>http://www.polymathv.com</t>
  </si>
  <si>
    <t>http://www.posincorp.com/</t>
  </si>
  <si>
    <t>http://www.prodrive.com</t>
  </si>
  <si>
    <t>http://www.proteanelectric.com</t>
  </si>
  <si>
    <t>http://www.puppetlabs.com</t>
  </si>
  <si>
    <t>http://www.purecars.com</t>
  </si>
  <si>
    <t>http://pureforge.com</t>
  </si>
  <si>
    <t>http://www.racecloud.net/</t>
  </si>
  <si>
    <t>http://www.rationalrobotics.com/</t>
  </si>
  <si>
    <t>http://www.raysat.com</t>
  </si>
  <si>
    <t>http://www.razorsight.com</t>
  </si>
  <si>
    <t>http://www.reformtech.com</t>
  </si>
  <si>
    <t>http://www.riparautonline.com/</t>
  </si>
  <si>
    <t>http://www.roadstruck.com</t>
  </si>
  <si>
    <t>http://www.rollsale.com</t>
  </si>
  <si>
    <t>http://www.salespush.com</t>
  </si>
  <si>
    <t>http://www.scutum.es</t>
  </si>
  <si>
    <t>http://www.seegrid.com</t>
  </si>
  <si>
    <t>http://www.servicemesh.com</t>
  </si>
  <si>
    <t>http://www.chinagps.cc</t>
  </si>
  <si>
    <t>http://sightmachine.com</t>
  </si>
  <si>
    <t>http://silvercar.com</t>
  </si>
  <si>
    <t>http://skurun.com</t>
  </si>
  <si>
    <t>http://www.snapback.io</t>
  </si>
  <si>
    <t>http://www.smsimplified.com</t>
  </si>
  <si>
    <t>http://www.sparesbox.com.au/</t>
  </si>
  <si>
    <t>http://www.StartupQuest.com</t>
  </si>
  <si>
    <t>http://www.stratavia.com</t>
  </si>
  <si>
    <t>http://www.streetcar.co.uk</t>
  </si>
  <si>
    <t>http://superpedestrian.com</t>
  </si>
  <si>
    <t>http://www.synercontechnologies.com</t>
  </si>
  <si>
    <t>http://www.t3motion.com</t>
  </si>
  <si>
    <t>http://www.tandemlaunch.com</t>
  </si>
  <si>
    <t>http://taxi5.co</t>
  </si>
  <si>
    <t>http://www.taxiforsure.com</t>
  </si>
  <si>
    <t>http://www.cargo.ai</t>
  </si>
  <si>
    <t>http://terra-motors.com</t>
  </si>
  <si>
    <t>http://www.teslamotors.com</t>
  </si>
  <si>
    <t>https://www.topsteering.com/</t>
  </si>
  <si>
    <t>http://torbit.com</t>
  </si>
  <si>
    <t>http://tourengine.com</t>
  </si>
  <si>
    <t>http://www.tr-fleet.co.uk</t>
  </si>
  <si>
    <t>http://wheelwell.com</t>
  </si>
  <si>
    <t>http://tred.com</t>
  </si>
  <si>
    <t>http://www.triggmine.com/en/</t>
  </si>
  <si>
    <t>http://www.trilumina.com</t>
  </si>
  <si>
    <t>http://www.trinitynoble.com</t>
  </si>
  <si>
    <t>http://truebil.com/</t>
  </si>
  <si>
    <t>http://www.truecar.com</t>
  </si>
  <si>
    <t>http://www.tyresonthedrive.com</t>
  </si>
  <si>
    <t>http://www.taximo.co/</t>
  </si>
  <si>
    <t>http://www.usautoparts.net</t>
  </si>
  <si>
    <t>http://www.uber.com</t>
  </si>
  <si>
    <t>http://www.uqm.com</t>
  </si>
  <si>
    <t>http://www.valmet-automotive.com</t>
  </si>
  <si>
    <t>http://www.veedims.com</t>
  </si>
  <si>
    <t>http://www.venddo.com</t>
  </si>
  <si>
    <t>https://www.vin.li/</t>
  </si>
  <si>
    <t>http://www.voicebox.com</t>
  </si>
  <si>
    <t>http://www.vroom.com</t>
  </si>
  <si>
    <t>http://vtl-group.com</t>
  </si>
  <si>
    <t>http://vtxtechnology.com</t>
  </si>
  <si>
    <t>http://www.wearableworld.co</t>
  </si>
  <si>
    <t>http://www.wheelz.com</t>
  </si>
  <si>
    <t>http://whill.jp</t>
  </si>
  <si>
    <t>http://www.worldclassdriving.com</t>
  </si>
  <si>
    <t>http://www.LoadMe.ae/</t>
  </si>
  <si>
    <t>http://xchangeautos.com</t>
  </si>
  <si>
    <t>http://www.xgear.io</t>
  </si>
  <si>
    <t>http://www.yqps.net</t>
  </si>
  <si>
    <t>http://www.yakarouler.com/</t>
  </si>
  <si>
    <t>http://yanengines.com</t>
  </si>
  <si>
    <t>http://yangchediandian.com</t>
  </si>
  <si>
    <t>http://yasamotors.com</t>
  </si>
  <si>
    <t>http://yikuaixiu.com</t>
  </si>
  <si>
    <t>http://www.youche.com/</t>
  </si>
  <si>
    <t>http://www.yourmechanic.com</t>
  </si>
  <si>
    <t>http://www.zapworld.com</t>
  </si>
  <si>
    <t>http://www.zendrive.com</t>
  </si>
  <si>
    <t>http://www.zeromotorcycles.com</t>
  </si>
  <si>
    <t>http://www.jonwayauto.com</t>
  </si>
  <si>
    <t>http://www.zoomcar.in</t>
  </si>
  <si>
    <t>http://www.zuumtel.com</t>
  </si>
  <si>
    <t>http://www.4info.com</t>
  </si>
  <si>
    <t>http://www.adconion.com</t>
  </si>
  <si>
    <t>http://www.adextent.com</t>
  </si>
  <si>
    <t>http://adikteev.com</t>
  </si>
  <si>
    <t>http://www.adrocket.com</t>
  </si>
  <si>
    <t>http://www.adsquare.com</t>
  </si>
  <si>
    <t>http://www.affinity.com</t>
  </si>
  <si>
    <t>http://www.amberads.com</t>
  </si>
  <si>
    <t>http://www.angelfish.io</t>
  </si>
  <si>
    <t>http://www.applovin.com</t>
  </si>
  <si>
    <t>http://www.appweevr.com</t>
  </si>
  <si>
    <t>http://www.AudienceScience.com</t>
  </si>
  <si>
    <t>http://www.fourthwallmedia.tv</t>
  </si>
  <si>
    <t>http://www.signal.co</t>
  </si>
  <si>
    <t>http://www.cappture.com</t>
  </si>
  <si>
    <t>http://www.conductrics.com</t>
  </si>
  <si>
    <t>http://cooa.la</t>
  </si>
  <si>
    <t>http://www.crosswise.com</t>
  </si>
  <si>
    <t>http://www.dataxu.com</t>
  </si>
  <si>
    <t>http://www.dearlocal.com</t>
  </si>
  <si>
    <t>http://www.dibbz.co</t>
  </si>
  <si>
    <t>http://ditto.us.com</t>
  </si>
  <si>
    <t>http://drawbrid.ge</t>
  </si>
  <si>
    <t>http://exelate.com</t>
  </si>
  <si>
    <t>http://www.eyeblaster.com/</t>
  </si>
  <si>
    <t>http://www.eywamedia.com</t>
  </si>
  <si>
    <t>http://www.ezakus.com</t>
  </si>
  <si>
    <t>http://www.fanplayr.com</t>
  </si>
  <si>
    <t>http://www.FetchBack.com</t>
  </si>
  <si>
    <t>http://getitmobile.com</t>
  </si>
  <si>
    <t>http://www.getsmartcontent.com</t>
  </si>
  <si>
    <t>http://www.getfugu.com</t>
  </si>
  <si>
    <t>http://www.gohitlist.com/</t>
  </si>
  <si>
    <t>http://goodzer.com</t>
  </si>
  <si>
    <t>http://www.grapeshot.com</t>
  </si>
  <si>
    <t>http://gravityrd.com/</t>
  </si>
  <si>
    <t>http://www.heystaks.com</t>
  </si>
  <si>
    <t>http://www.hire.ventures</t>
  </si>
  <si>
    <t>http://icontext.ru/</t>
  </si>
  <si>
    <t>http://www.innovid.com</t>
  </si>
  <si>
    <t>http://solutions.jinni.com/</t>
  </si>
  <si>
    <t>http://www.krux.com</t>
  </si>
  <si>
    <t>http://qualia-media.com</t>
  </si>
  <si>
    <t>http://locomizer.com</t>
  </si>
  <si>
    <t>http://www.lotame.com</t>
  </si>
  <si>
    <t>http://www.mads.com</t>
  </si>
  <si>
    <t>http://www.magnetic.com</t>
  </si>
  <si>
    <t>http://www.magnify360.com</t>
  </si>
  <si>
    <t>http://www.manadsapp.com</t>
  </si>
  <si>
    <t>http://www.matchinguu.com</t>
  </si>
  <si>
    <t>http://mobitto.com</t>
  </si>
  <si>
    <t>http://www.mondebarras.fr/</t>
  </si>
  <si>
    <t>http://www.nextperformance.com</t>
  </si>
  <si>
    <t>http://www.ninthdecimal.com/</t>
  </si>
  <si>
    <t>http://optimizely.com</t>
  </si>
  <si>
    <t>http://www.adadyn.com</t>
  </si>
  <si>
    <t>http://www.pagescience.com</t>
  </si>
  <si>
    <t>http://www.plista.com</t>
  </si>
  <si>
    <t>http://www.tagman.com</t>
  </si>
  <si>
    <t>http://www.preceptiv.co/</t>
  </si>
  <si>
    <t>http://rocketfuel.com</t>
  </si>
  <si>
    <t>http://rollad.ru/</t>
  </si>
  <si>
    <t>http://sailthru.com</t>
  </si>
  <si>
    <t>http://www.sautmedia.com</t>
  </si>
  <si>
    <t>http://www.sensegon.com</t>
  </si>
  <si>
    <t>http://www.sien.com</t>
  </si>
  <si>
    <t>http://silverpush.com</t>
  </si>
  <si>
    <t>http://smartly.io</t>
  </si>
  <si>
    <t>http://www.sportgenic.com</t>
  </si>
  <si>
    <t>http://www.stackadapt.com</t>
  </si>
  <si>
    <t>http://stunable.com</t>
  </si>
  <si>
    <t>http://gosynapsify.com</t>
  </si>
  <si>
    <t>http://textualads.net</t>
  </si>
  <si>
    <t>http://majority.co/</t>
  </si>
  <si>
    <t>http://mira.co</t>
  </si>
  <si>
    <t>http://ubermedia.com</t>
  </si>
  <si>
    <t>http://umbel.com</t>
  </si>
  <si>
    <t>http://www.videologygroup.com</t>
  </si>
  <si>
    <t>http://www.vidsy.co</t>
  </si>
  <si>
    <t>http://www.vizury.com</t>
  </si>
  <si>
    <t>http://www.voltari.com</t>
  </si>
  <si>
    <t>http://www.yeahmobi.com</t>
  </si>
  <si>
    <t>http://www.zafu.com</t>
  </si>
  <si>
    <t>http://www.4sc.de/</t>
  </si>
  <si>
    <t>http://aasonn.com</t>
  </si>
  <si>
    <t>http://amazinghiring.com</t>
  </si>
  <si>
    <t>http://www.ascentis.com</t>
  </si>
  <si>
    <t>http://www.bet4talent.com</t>
  </si>
  <si>
    <t>http://www.bizreach.co.jp</t>
  </si>
  <si>
    <t>http://www.brillstreet.com</t>
  </si>
  <si>
    <t>http://www.cangrade.com</t>
  </si>
  <si>
    <t>http://www.capitalhgroup.com</t>
  </si>
  <si>
    <t>http://www.Careerflo.com</t>
  </si>
  <si>
    <t>http://www.chequed.com</t>
  </si>
  <si>
    <t>http://clearstar.net/</t>
  </si>
  <si>
    <t>http://www.compupay.com</t>
  </si>
  <si>
    <t>http://www.e-nterview.cl</t>
  </si>
  <si>
    <t>http://www.employusapp.com</t>
  </si>
  <si>
    <t>http://www.geteverwise.com</t>
  </si>
  <si>
    <t>http://www.foundationsoft.com/</t>
  </si>
  <si>
    <t>http://fpsi.com</t>
  </si>
  <si>
    <t>http://www.getjobapp.com/</t>
  </si>
  <si>
    <t>http://www.getlikeminds.com</t>
  </si>
  <si>
    <t>http://www.gigsocial.com</t>
  </si>
  <si>
    <t>http://www.globoforce.com</t>
  </si>
  <si>
    <t>https://www.gogig.com</t>
  </si>
  <si>
    <t>http://goworkabit.com</t>
  </si>
  <si>
    <t>http://www.grooves.com</t>
  </si>
  <si>
    <t>https://www.gulpfish.com</t>
  </si>
  <si>
    <t>https://corp.talentio.com</t>
  </si>
  <si>
    <t>http://www.hire-intelligence.com</t>
  </si>
  <si>
    <t>https://www.hiringscreen.com//?lang=en</t>
  </si>
  <si>
    <t>http://www.hr-path.com/en</t>
  </si>
  <si>
    <t>http://www.inhiro.com</t>
  </si>
  <si>
    <t>http://innotrieve.com</t>
  </si>
  <si>
    <t>http://www.inovapayroll.com</t>
  </si>
  <si>
    <t>http://interviewjet.com</t>
  </si>
  <si>
    <t>http://jobartis.com</t>
  </si>
  <si>
    <t>http://www.jobminglr.com</t>
  </si>
  <si>
    <t>http://jobtong.com</t>
  </si>
  <si>
    <t>http://www.jobvite.com</t>
  </si>
  <si>
    <t>http://www.jobydu.com</t>
  </si>
  <si>
    <t>http://www.justworks.com</t>
  </si>
  <si>
    <t>http://www.LiquidTalent.com</t>
  </si>
  <si>
    <t>http://maj.io</t>
  </si>
  <si>
    <t>http://matchme.com.ua</t>
  </si>
  <si>
    <t>http://www.mediotrabajo.com/</t>
  </si>
  <si>
    <t>http://merajobindia.com</t>
  </si>
  <si>
    <t>http://moonlightingapp.com/</t>
  </si>
  <si>
    <t>http://hiree.com</t>
  </si>
  <si>
    <t>http://nfoshare.com</t>
  </si>
  <si>
    <t>https://breezy.hr/</t>
  </si>
  <si>
    <t>http://www.nuviewinc.com</t>
  </si>
  <si>
    <t>http://nvoi.com.au</t>
  </si>
  <si>
    <t>http://www.onboardiq.com</t>
  </si>
  <si>
    <t>http://www.pasiv.com</t>
  </si>
  <si>
    <t>http://peel-works.com</t>
  </si>
  <si>
    <t>http://peggedsoftware.com</t>
  </si>
  <si>
    <t>https://pinsight.biz/</t>
  </si>
  <si>
    <t>http://powertofly.com</t>
  </si>
  <si>
    <t>http://www.wespire.com</t>
  </si>
  <si>
    <t>http://prositions.com/</t>
  </si>
  <si>
    <t>http://www.Proven.com</t>
  </si>
  <si>
    <t>http://pruffi.ru/</t>
  </si>
  <si>
    <t>http://www.rankmi.com/en/</t>
  </si>
  <si>
    <t>http://www.reqlut.cl/</t>
  </si>
  <si>
    <t>http://www.resoomay.com</t>
  </si>
  <si>
    <t>http://www.righthire.com</t>
  </si>
  <si>
    <t>http://www.roundone.in</t>
  </si>
  <si>
    <t>http://sapience.net</t>
  </si>
  <si>
    <t>http://screenie.com</t>
  </si>
  <si>
    <t>http://www.showd.me</t>
  </si>
  <si>
    <t>http://skillhound.com</t>
  </si>
  <si>
    <t>http://www.smartree.com</t>
  </si>
  <si>
    <t>http://www.startmonday.co</t>
  </si>
  <si>
    <t>http://switchapp.com</t>
  </si>
  <si>
    <t>http://www.taketheinterview.com</t>
  </si>
  <si>
    <t>http://www.talentprocess.com/</t>
  </si>
  <si>
    <t>http://www.thecrowdworks.co.uk</t>
  </si>
  <si>
    <t>https://jazz.co</t>
  </si>
  <si>
    <t>http://www.talentbox.me</t>
  </si>
  <si>
    <t>https://www.togglegreen.com/</t>
  </si>
  <si>
    <t>http://www.tribehr.com</t>
  </si>
  <si>
    <t>https://unitesus.com/</t>
  </si>
  <si>
    <t>http://www.wirkn.com</t>
  </si>
  <si>
    <t>http://work4ce.me/es/home</t>
  </si>
  <si>
    <t>http://www.workable.com</t>
  </si>
  <si>
    <t>http://yapjobs.com</t>
  </si>
  <si>
    <t>http://www.yescrew.com</t>
  </si>
  <si>
    <t>https://www.tryzen99.com/</t>
  </si>
  <si>
    <t>http://www.zugata.com/</t>
  </si>
  <si>
    <t>https://www.4thoffice.com</t>
  </si>
  <si>
    <t>http://www.abodo.com</t>
  </si>
  <si>
    <t>http://accurategroup.com</t>
  </si>
  <si>
    <t>https://www.acquirerealestate.com/</t>
  </si>
  <si>
    <t>http://activerain.com</t>
  </si>
  <si>
    <t>https://www.agentbridge.com/</t>
  </si>
  <si>
    <t>http://www.agentpair.com</t>
  </si>
  <si>
    <t>http://amitree.com</t>
  </si>
  <si>
    <t>http://www.anjuke.com</t>
  </si>
  <si>
    <t>http://www.appfolio.com</t>
  </si>
  <si>
    <t>http://ariisto.com</t>
  </si>
  <si>
    <t>http://www.assetavenue.com</t>
  </si>
  <si>
    <t>http://www.auction.com</t>
  </si>
  <si>
    <t>http://www.bluhomes.com</t>
  </si>
  <si>
    <t>http://www.BoomTownROI.com</t>
  </si>
  <si>
    <t>http://www.bricsnet.com</t>
  </si>
  <si>
    <t>http://www.buildfax.com</t>
  </si>
  <si>
    <t>http://www.blockscre.com</t>
  </si>
  <si>
    <t>http://buildscience.com/</t>
  </si>
  <si>
    <t>http://www.buyercurious.com</t>
  </si>
  <si>
    <t>http://buymyplace.com.au</t>
  </si>
  <si>
    <t>http://www.getbuyside.com/</t>
  </si>
  <si>
    <t>http://www.calicasa.com</t>
  </si>
  <si>
    <t>http://casagrande.in</t>
  </si>
  <si>
    <t>http://www.casaswap.com</t>
  </si>
  <si>
    <t>http://www.catalisthomes.com</t>
  </si>
  <si>
    <t>http://www.cherrybird.com</t>
  </si>
  <si>
    <t>http://cityscaperesidential.com/</t>
  </si>
  <si>
    <t>http://www.cityspade.com</t>
  </si>
  <si>
    <t>http://www.clickhome.us/</t>
  </si>
  <si>
    <t>http://hicommon.com/</t>
  </si>
  <si>
    <t>http://www.commonfloor.com</t>
  </si>
  <si>
    <t>http://CondoDomain.com</t>
  </si>
  <si>
    <t>http://www.conject.com/en</t>
  </si>
  <si>
    <t>http://www.countdowntobuy.com</t>
  </si>
  <si>
    <t>https://www.cribspot.com/</t>
  </si>
  <si>
    <t>http://diamondcomm.com</t>
  </si>
  <si>
    <t>https://www.divvy.com.au/</t>
  </si>
  <si>
    <t>http://www.dotloop.com</t>
  </si>
  <si>
    <t>http://www.drimki.fr</t>
  </si>
  <si>
    <t>http://www.eecapitalmanagement.com/</t>
  </si>
  <si>
    <t>http://www.efficity.com</t>
  </si>
  <si>
    <t>http://ekotrope.com</t>
  </si>
  <si>
    <t>http://www.emulis.net</t>
  </si>
  <si>
    <t>http://energypioneersolutions.com</t>
  </si>
  <si>
    <t>http://evergreenrei.com</t>
  </si>
  <si>
    <t>https://www.faira.com</t>
  </si>
  <si>
    <t>http://www.falcores.com/</t>
  </si>
  <si>
    <t>http://www.fanpierboston.com</t>
  </si>
  <si>
    <t>http://www.favista.com</t>
  </si>
  <si>
    <t>http://www.finchbuildings.com/</t>
  </si>
  <si>
    <t>https://www.flatchat.com/</t>
  </si>
  <si>
    <t>http://www.flyer.io</t>
  </si>
  <si>
    <t>https://www.focusfeed.com</t>
  </si>
  <si>
    <t>http://www.fundthatflip.com/</t>
  </si>
  <si>
    <t>http://fundedcity.com/</t>
  </si>
  <si>
    <t>http://www.gozent.com</t>
  </si>
  <si>
    <t>http://grabhouse.com</t>
  </si>
  <si>
    <t>http://gramco.in</t>
  </si>
  <si>
    <t>http://groundfloor.us</t>
  </si>
  <si>
    <t>http://www.habiteo.com/</t>
  </si>
  <si>
    <t>http://www.haozu.com</t>
  </si>
  <si>
    <t>http://www.helloagent.com</t>
  </si>
  <si>
    <t>http://www.homeleasing.net</t>
  </si>
  <si>
    <t>http://www.homebay.com</t>
  </si>
  <si>
    <t>http://www.homejab.com/</t>
  </si>
  <si>
    <t>http://www.homelight.com</t>
  </si>
  <si>
    <t>http://www.hometapper.com</t>
  </si>
  <si>
    <t>https://www.HomeUnion.com/</t>
  </si>
  <si>
    <t>http://homigo.in/</t>
  </si>
  <si>
    <t>http://www.moneygrowsontrees.com</t>
  </si>
  <si>
    <t>http://www.houserie.com</t>
  </si>
  <si>
    <t>https://housing.com</t>
  </si>
  <si>
    <t>http://houzeme.com/#/</t>
  </si>
  <si>
    <t>http://huntinglocator.com</t>
  </si>
  <si>
    <t>http://www.idealista.com</t>
  </si>
  <si>
    <t>http://www.immoture.be</t>
  </si>
  <si>
    <t>http://www.indiamls.com/index.php/home</t>
  </si>
  <si>
    <t>https://translate.google.co.in/translate/?hl=en&amp;sl=zh-CN&amp;u=http://www.iwjw.com/&amp;prev=search</t>
  </si>
  <si>
    <t>http://www.jkumar.com</t>
  </si>
  <si>
    <t>http://jasonshouse.com</t>
  </si>
  <si>
    <t>http://www.jiwu.com</t>
  </si>
  <si>
    <t>http://www.kw.com/kw/</t>
  </si>
  <si>
    <t>http://www.landlordstation.com</t>
  </si>
  <si>
    <t>http://leasemaid.com</t>
  </si>
  <si>
    <t>http://www.leisurelink.com</t>
  </si>
  <si>
    <t>https://www.lendinghome.com/</t>
  </si>
  <si>
    <t>http://www.liasesforas.com/</t>
  </si>
  <si>
    <t>http://localrealtors.com</t>
  </si>
  <si>
    <t>http://www.londonsholidayapartments.com</t>
  </si>
  <si>
    <t>http://livelovely.com</t>
  </si>
  <si>
    <t>http://www.lucernex.com/files</t>
  </si>
  <si>
    <t>http://www.meilleursagents.com</t>
  </si>
  <si>
    <t>http://www.mkd-arc.com</t>
  </si>
  <si>
    <t>http://www.mineralrightsworldwide.com</t>
  </si>
  <si>
    <t>http://www.mnlakeplace.com</t>
  </si>
  <si>
    <t>http://www.mobiledoormanapp.com</t>
  </si>
  <si>
    <t>http://www.money360.com/</t>
  </si>
  <si>
    <t>http://www.mycoop.com</t>
  </si>
  <si>
    <t>http://www.mynewplace.com/home/?CID=KNL-google_ip-home-generic-brooklyn_park::mynewplace</t>
  </si>
  <si>
    <t>http://www.negorama.com</t>
  </si>
  <si>
    <t>http://nestaway.com</t>
  </si>
  <si>
    <t>http://www.Nestigator.com</t>
  </si>
  <si>
    <t>http://nestio.com</t>
  </si>
  <si>
    <t>http://www.nextlanding.com</t>
  </si>
  <si>
    <t>http://www.nobroker.in/</t>
  </si>
  <si>
    <t>http://www.nuhabitat.com</t>
  </si>
  <si>
    <t>http://onebuildinc.com</t>
  </si>
  <si>
    <t>http://www.onlymallorca.com</t>
  </si>
  <si>
    <t>https://www.openlistings.com</t>
  </si>
  <si>
    <t>http://www.openagent.com.au</t>
  </si>
  <si>
    <t>https://www.opendoor.com</t>
  </si>
  <si>
    <t>http://www.packageconcierge.com</t>
  </si>
  <si>
    <t>http://www.picketreport.com</t>
  </si>
  <si>
    <t>http://plabro.com/</t>
  </si>
  <si>
    <t>http://www.point2propertymanager.com</t>
  </si>
  <si>
    <t>http://www.popupleasing.com</t>
  </si>
  <si>
    <t>http://www.postgradapts.com</t>
  </si>
  <si>
    <t>http://www.primekss.com</t>
  </si>
  <si>
    <t>http://www.Properati.com</t>
  </si>
  <si>
    <t>http://propertypointe.com</t>
  </si>
  <si>
    <t>http://www.propertybridge.com</t>
  </si>
  <si>
    <t>http://propiedadfacil.cl</t>
  </si>
  <si>
    <t>http://www.proptiger.com</t>
  </si>
  <si>
    <t>http://www.joinreal.com/</t>
  </si>
  <si>
    <t>http://www.realsavvy.com</t>
  </si>
  <si>
    <t>http://www.realcrowd.com</t>
  </si>
  <si>
    <t>http://www.realdirect.com</t>
  </si>
  <si>
    <t>http://www.redecolibri.com.br/</t>
  </si>
  <si>
    <t>http://redfin.com</t>
  </si>
  <si>
    <t>http://referralexchange.com</t>
  </si>
  <si>
    <t>http://www.refferedagent.com</t>
  </si>
  <si>
    <t>http://www.relola.com</t>
  </si>
  <si>
    <t>http://remanage.com/</t>
  </si>
  <si>
    <t>http://www.rentersq.com</t>
  </si>
  <si>
    <t>http://www.rentfeeder.com</t>
  </si>
  <si>
    <t>http://www.rentish.com/home</t>
  </si>
  <si>
    <t>http://www.rentjuice.com</t>
  </si>
  <si>
    <t>http://www.rentwiki.com</t>
  </si>
  <si>
    <t>http://residentgifts.com</t>
  </si>
  <si>
    <t>http://www.riisnet.com</t>
  </si>
  <si>
    <t>http://www.rumr.co</t>
  </si>
  <si>
    <t>http://ruralty.com</t>
  </si>
  <si>
    <t>http://www.sadbhaveng.com/</t>
  </si>
  <si>
    <t>http://sanghviholdings.com</t>
  </si>
  <si>
    <t>http://www.secondporch.com</t>
  </si>
  <si>
    <t>http://www.seniorlifestyle.com</t>
  </si>
  <si>
    <t>http://www.signaturellc.org/</t>
  </si>
  <si>
    <t>http://www.simpki.co/</t>
  </si>
  <si>
    <t>http://sitedeskconstruct.com</t>
  </si>
  <si>
    <t>http://skaiholdings.com</t>
  </si>
  <si>
    <t>http://www.skipjump.com</t>
  </si>
  <si>
    <t>http://www.skyhomesusa.com</t>
  </si>
  <si>
    <t>http://smartbim.com</t>
  </si>
  <si>
    <t>http://www.soufun.com</t>
  </si>
  <si>
    <t>http://www.allurspark.com/</t>
  </si>
  <si>
    <t>http://spirerealty.com</t>
  </si>
  <si>
    <t>http://www.triplemint.com</t>
  </si>
  <si>
    <t>http://www.srmnetwork.com</t>
  </si>
  <si>
    <t>http://www.taofang.com</t>
  </si>
  <si>
    <t>http://tenantturner.com/</t>
  </si>
  <si>
    <t>http://www.terabitz.com</t>
  </si>
  <si>
    <t>http://www.termscout.com/</t>
  </si>
  <si>
    <t>http://www.therichmangroup.com/</t>
  </si>
  <si>
    <t>http://thewadhwagroup.com</t>
  </si>
  <si>
    <t>http://thinkhome.com/</t>
  </si>
  <si>
    <t>http://www.timesharebrokersales.com</t>
  </si>
  <si>
    <t>http://www.toprealty.ca</t>
  </si>
  <si>
    <t>http://trelora.com</t>
  </si>
  <si>
    <t>http://tphs.com</t>
  </si>
  <si>
    <t>http://www.tririga.com</t>
  </si>
  <si>
    <t>http://www.un-lease.com</t>
  </si>
  <si>
    <t>http://www.vbhc.com</t>
  </si>
  <si>
    <t>http://www.verxigo.com</t>
  </si>
  <si>
    <t>http://virtualviewapp.com</t>
  </si>
  <si>
    <t>http://www.wowsai.com/</t>
  </si>
  <si>
    <t>http://www.indiahousing.co</t>
  </si>
  <si>
    <t>http://www.xcoinc.net</t>
  </si>
  <si>
    <t>http://www.xiaozhu.com/</t>
  </si>
  <si>
    <t>http://xivegroup.com/</t>
  </si>
  <si>
    <t>http://www.yougotlistings.com</t>
  </si>
  <si>
    <t>http://www.zameen.com</t>
  </si>
  <si>
    <t>http://www.zipmatch.com</t>
  </si>
  <si>
    <t>http://woufbox.com</t>
  </si>
  <si>
    <t>https://barkbox.com/</t>
  </si>
  <si>
    <t>http://barkbox.com</t>
  </si>
  <si>
    <t>http://www.barkibu.com/</t>
  </si>
  <si>
    <t>http://boqii.com</t>
  </si>
  <si>
    <t>http://www.dcl-ventures.com</t>
  </si>
  <si>
    <t>http://dogspot.in</t>
  </si>
  <si>
    <t>http://dogvacay.com</t>
  </si>
  <si>
    <t>http://familypet.com</t>
  </si>
  <si>
    <t>http://FetchDog.com</t>
  </si>
  <si>
    <t>http://findingrover.com</t>
  </si>
  <si>
    <t>http://www.happytail.com/</t>
  </si>
  <si>
    <t>http://justfoodfordogs.com</t>
  </si>
  <si>
    <t>http://www.leinentausch.de</t>
  </si>
  <si>
    <t>https://www.lovethatpet.com/</t>
  </si>
  <si>
    <t>http://barkbeats.co.uk</t>
  </si>
  <si>
    <t>http://www.MedicAnimal.com</t>
  </si>
  <si>
    <t>http://neaterfeeder.com</t>
  </si>
  <si>
    <t>http://www.oneminddogs.com</t>
  </si>
  <si>
    <t>http://onlynaturalpet.com</t>
  </si>
  <si>
    <t>http://pawzii.com/</t>
  </si>
  <si>
    <t>http://www.Pet360.com</t>
  </si>
  <si>
    <t>http://petco.com</t>
  </si>
  <si>
    <t>http://petflow.com</t>
  </si>
  <si>
    <t>http://www.petizens.com</t>
  </si>
  <si>
    <t>http://www.petmd.com</t>
  </si>
  <si>
    <t>http://petsdx.com</t>
  </si>
  <si>
    <t>http://www.petsitnstay.com</t>
  </si>
  <si>
    <t>http://trupanion.com</t>
  </si>
  <si>
    <t>http://www.ekspress.ee/news/paevauudised/eestiuudised/arengufondi-toetatud-kassi-koera-facebook-korbes.d/?id=31579715</t>
  </si>
  <si>
    <t>http://vetpronto.com/</t>
  </si>
  <si>
    <t>http://woofradar.com</t>
  </si>
  <si>
    <t>http://www.accion-systems.com</t>
  </si>
  <si>
    <t>http://www.ava-labs.com/en</t>
  </si>
  <si>
    <t>http://www.aerodron.com</t>
  </si>
  <si>
    <t>http://www.aeromot.com.br/</t>
  </si>
  <si>
    <t>http://www.aeroxo.com/</t>
  </si>
  <si>
    <t>http://airborne-technologycentre.com/</t>
  </si>
  <si>
    <t>http://www.airsidemobile.com</t>
  </si>
  <si>
    <t>http://airware.com</t>
  </si>
  <si>
    <t>http://altavian.com</t>
  </si>
  <si>
    <t>http://www.altitudeangel.com</t>
  </si>
  <si>
    <t>http://americanaerospace.com/</t>
  </si>
  <si>
    <t>http://www.amia-systems.com</t>
  </si>
  <si>
    <t>http://www.amlsuperconductivity.com</t>
  </si>
  <si>
    <t>http://www.anderson-aerospace.com</t>
  </si>
  <si>
    <t>http://appintheair.mobi</t>
  </si>
  <si>
    <t>http://archaerial.com</t>
  </si>
  <si>
    <t>http://astroscale.com/</t>
  </si>
  <si>
    <t>http://www.augmilabs.com</t>
  </si>
  <si>
    <t>http://en.axelspace.com</t>
  </si>
  <si>
    <t>http://bhrgroup.com</t>
  </si>
  <si>
    <t>http://www.blueorigin.com</t>
  </si>
  <si>
    <t>http://cardiffaviation.com</t>
  </si>
  <si>
    <t>http://www.carnomise.com</t>
  </si>
  <si>
    <t>http://indigo.gt/</t>
  </si>
  <si>
    <t>http://www.deorbitaldevices.com/site/</t>
  </si>
  <si>
    <t>http://dataflyte.us/</t>
  </si>
  <si>
    <t>http://www.dauriaspace.com</t>
  </si>
  <si>
    <t>http://www.droneaviationcorp.com/</t>
  </si>
  <si>
    <t>http://www.droxapp.com</t>
  </si>
  <si>
    <t>http://exostar.com</t>
  </si>
  <si>
    <t>https://www.flightbridge.com/</t>
  </si>
  <si>
    <t>http://www.flowbelow.com</t>
  </si>
  <si>
    <t>http://www.flyblade.com/</t>
  </si>
  <si>
    <t>http://frontlineaerospace.com/</t>
  </si>
  <si>
    <t>https://www.airdog.com/</t>
  </si>
  <si>
    <t>http://www.helinet.com</t>
  </si>
  <si>
    <t>http://ibetor.es</t>
  </si>
  <si>
    <t>http://www.inovadrone.com/</t>
  </si>
  <si>
    <t>http://insitu.com</t>
  </si>
  <si>
    <t>http://www.nizkocenovci.si/</t>
  </si>
  <si>
    <t>https://jetsmarter.com/</t>
  </si>
  <si>
    <t>http://www.jetsuite.com</t>
  </si>
  <si>
    <t>http://www.kymetacorp.com</t>
  </si>
  <si>
    <t>http://www.maintag.com</t>
  </si>
  <si>
    <t>http://www.maxtena.com</t>
  </si>
  <si>
    <t>http://www.metamaterial.com</t>
  </si>
  <si>
    <t>http://www.microlaunchers.com</t>
  </si>
  <si>
    <t>http://www.mistralsolutions.com</t>
  </si>
  <si>
    <t>http://www.mountaindrones.net</t>
  </si>
  <si>
    <t>http://spire.com</t>
  </si>
  <si>
    <t>http://www.airmap.io</t>
  </si>
  <si>
    <t>http://www.planet.com/</t>
  </si>
  <si>
    <t>http://pldspace.com/</t>
  </si>
  <si>
    <t>http://pulseaero.com/</t>
  </si>
  <si>
    <t>http://www.seat4a.com</t>
  </si>
  <si>
    <t>https://sentera.com</t>
  </si>
  <si>
    <t>http://FlySILVERWING.com</t>
  </si>
  <si>
    <t>http://skyboximaging.com</t>
  </si>
  <si>
    <t>http://skycatch.com</t>
  </si>
  <si>
    <t>http://www.skyfront.com/</t>
  </si>
  <si>
    <t>http://skysense.co</t>
  </si>
  <si>
    <t>http://skyspecs.com</t>
  </si>
  <si>
    <t>http://www.spacex.com</t>
  </si>
  <si>
    <t>http://www.spaceflightindustries.com</t>
  </si>
  <si>
    <t>http://www.spicejet.com</t>
  </si>
  <si>
    <t>http://www.tachyon.net</t>
  </si>
  <si>
    <t>http://techpubsglobal.com</t>
  </si>
  <si>
    <t>http://www.tflighttech.com/</t>
  </si>
  <si>
    <t>http://travelercar.com</t>
  </si>
  <si>
    <t>http://www.urthecast.com</t>
  </si>
  <si>
    <t>http://www.vayu.us/</t>
  </si>
  <si>
    <t>http://www.viresaero.com</t>
  </si>
  <si>
    <t>https://www.vital.enterprises</t>
  </si>
  <si>
    <t>http://wheelsup.com/</t>
  </si>
  <si>
    <t>http://www.xaircraft.com/</t>
  </si>
  <si>
    <t>http://www.biddus.com/</t>
  </si>
  <si>
    <t>http://www.bivolino.com</t>
  </si>
  <si>
    <t>http://www.candyjar.com/</t>
  </si>
  <si>
    <t>http://www.casacouture.com</t>
  </si>
  <si>
    <t>http://www.chelseyhenry.com/</t>
  </si>
  <si>
    <t>http://clearwateroutdoor.com</t>
  </si>
  <si>
    <t>http://www.cybershop.com</t>
  </si>
  <si>
    <t>http://www.delyver.com/</t>
  </si>
  <si>
    <t>http://www.esky.ru/</t>
  </si>
  <si>
    <t>http://www.footmall.se/</t>
  </si>
  <si>
    <t>https://www.honestbee.com/</t>
  </si>
  <si>
    <t>http://mace.com</t>
  </si>
  <si>
    <t>http://www.magazineluiza.com.br</t>
  </si>
  <si>
    <t>http://paytrail.com</t>
  </si>
  <si>
    <t>http://www.publishd.co</t>
  </si>
  <si>
    <t>http://www.restaurant.com</t>
  </si>
  <si>
    <t>http://saltside.se/</t>
  </si>
  <si>
    <t>http://shopliment.com/</t>
  </si>
  <si>
    <t>https://shopstrapping.com/</t>
  </si>
  <si>
    <t>http://www.trillenium.com</t>
  </si>
  <si>
    <t>http://www.wishlist.com.au/</t>
  </si>
  <si>
    <t>https://www.yourgrocer.com.au/</t>
  </si>
  <si>
    <t>http://www.500indies.com</t>
  </si>
  <si>
    <t>http://algramo.cl</t>
  </si>
  <si>
    <t>http://www.alpen-international.com/</t>
  </si>
  <si>
    <t>http://www.gridedgenetworks.com/</t>
  </si>
  <si>
    <t>http://www.audiolife.com</t>
  </si>
  <si>
    <t>http://www.bellymoms.com</t>
  </si>
  <si>
    <t>https://www.bevspot.com</t>
  </si>
  <si>
    <t>http://www.brightstarcorp.com</t>
  </si>
  <si>
    <t>http://www.channelyst.in/</t>
  </si>
  <si>
    <t>http://www.competitivetech.net</t>
  </si>
  <si>
    <t>http://www.easy-point.com/</t>
  </si>
  <si>
    <t>http://www.flyzik.com</t>
  </si>
  <si>
    <t>http://www.gridiantcorp.com</t>
  </si>
  <si>
    <t>http://hellhousemedia.com</t>
  </si>
  <si>
    <t>http://www.hilco.com/</t>
  </si>
  <si>
    <t>http://www.inriver.com</t>
  </si>
  <si>
    <t>http://www.jungo.com</t>
  </si>
  <si>
    <t>http://likelii.com</t>
  </si>
  <si>
    <t>http://www.AppBrick.com</t>
  </si>
  <si>
    <t>http://marthascottage.com/</t>
  </si>
  <si>
    <t>http://modamidstream.com/</t>
  </si>
  <si>
    <t>http://www.getmopix.com</t>
  </si>
  <si>
    <t>http://www.mportico.com</t>
  </si>
  <si>
    <t>http://www.musickickup.com</t>
  </si>
  <si>
    <t>http://www.obamastove.com/</t>
  </si>
  <si>
    <t>http://www.prabhatfresh.com/</t>
  </si>
  <si>
    <t>http://thepullapp.com/</t>
  </si>
  <si>
    <t>http://www.strawberryfield.co.kr</t>
  </si>
  <si>
    <t>http://satoribrands.com</t>
  </si>
  <si>
    <t>http://www.sevenenergy.com</t>
  </si>
  <si>
    <t>http://www.sharpershape.com</t>
  </si>
  <si>
    <t>http://shiphawk.com</t>
  </si>
  <si>
    <t>http://sovexsystems.com</t>
  </si>
  <si>
    <t>https://thecurrencyaccount.com/</t>
  </si>
  <si>
    <t>http://ustudio.com</t>
  </si>
  <si>
    <t>http://www.yekra.com</t>
  </si>
  <si>
    <t>http://daojia.58.com/</t>
  </si>
  <si>
    <t>http://www.akosha.com</t>
  </si>
  <si>
    <t>http://www.answergo.com</t>
  </si>
  <si>
    <t>http://www.aspectiva.com</t>
  </si>
  <si>
    <t>http://askattest.com</t>
  </si>
  <si>
    <t>http://www.getbearch.com/</t>
  </si>
  <si>
    <t>https://bluebookacademy.com</t>
  </si>
  <si>
    <t>http://brayola.com</t>
  </si>
  <si>
    <t>http://www.brightfunds.org</t>
  </si>
  <si>
    <t>http://www.burpple.com/sg</t>
  </si>
  <si>
    <t>http://carmudi.com</t>
  </si>
  <si>
    <t>http://www.cheddarup.com</t>
  </si>
  <si>
    <t>http://choicepass.com</t>
  </si>
  <si>
    <t>http://www.dealcurious.com</t>
  </si>
  <si>
    <t>http://www.dishable.com/</t>
  </si>
  <si>
    <t>http://dishcrawl.com/valpo</t>
  </si>
  <si>
    <t>http://www.toovia.com/c3/home</t>
  </si>
  <si>
    <t>http://www.exponentialent.com</t>
  </si>
  <si>
    <t>https://ezdoctor.com/</t>
  </si>
  <si>
    <t>http://www.filmbreak.com</t>
  </si>
  <si>
    <t>http://getkumu.com</t>
  </si>
  <si>
    <t>http://www.gett.com</t>
  </si>
  <si>
    <t>http://angel.co/home-delivery-service</t>
  </si>
  <si>
    <t>https://ifttt.com/</t>
  </si>
  <si>
    <t>http://www.fitnessformulary.com</t>
  </si>
  <si>
    <t>http://ilost.co</t>
  </si>
  <si>
    <t>http://intelivideo.com</t>
  </si>
  <si>
    <t>http://www.ivalidate.me</t>
  </si>
  <si>
    <t>http://www.jemstep.com</t>
  </si>
  <si>
    <t>http://www.glia.is/</t>
  </si>
  <si>
    <t>http://www.lifebio.com</t>
  </si>
  <si>
    <t>http://www.lookup.cl</t>
  </si>
  <si>
    <t>http://www.mackweldon.com</t>
  </si>
  <si>
    <t>http://www.mckinstryreklaim.com</t>
  </si>
  <si>
    <t>http://www.meclub.com</t>
  </si>
  <si>
    <t>http://www.meldium.com</t>
  </si>
  <si>
    <t>https://www.meundies.com</t>
  </si>
  <si>
    <t>https://www.near.in/</t>
  </si>
  <si>
    <t>http://www.nintu.eu</t>
  </si>
  <si>
    <t>http://www.n-o-r-t-h-t-e-c-h-n-o-l-o-g-i-e-s.com/</t>
  </si>
  <si>
    <t>https://www.nubank.com.br/</t>
  </si>
  <si>
    <t>http://openshopen.com/en</t>
  </si>
  <si>
    <t>http://www.orbitremit.com</t>
  </si>
  <si>
    <t>http://picmonic.com</t>
  </si>
  <si>
    <t>http://www.pitzi.com.br</t>
  </si>
  <si>
    <t>http://www.redtri.com</t>
  </si>
  <si>
    <t>http://www.addressreport.com</t>
  </si>
  <si>
    <t>http://www.rinse.com</t>
  </si>
  <si>
    <t>https://www.SelfLender.com</t>
  </si>
  <si>
    <t>http://www.shopclues.com</t>
  </si>
  <si>
    <t>http://smilebox.com</t>
  </si>
  <si>
    <t>http://talkspace.com</t>
  </si>
  <si>
    <t>http://timetovisit.ru/</t>
  </si>
  <si>
    <t>http://trackif.com</t>
  </si>
  <si>
    <t>http://www.updater.com</t>
  </si>
  <si>
    <t>http://www.valant.com</t>
  </si>
  <si>
    <t>http://www.varsitytutors.com</t>
  </si>
  <si>
    <t>http://contour.com</t>
  </si>
  <si>
    <t>http://volley.works/</t>
  </si>
  <si>
    <t>http://webrand.com</t>
  </si>
  <si>
    <t>http://www.wedding-spot.com</t>
  </si>
  <si>
    <t>http://www.WeddingtonWay.com</t>
  </si>
  <si>
    <t>http://www.whitesky.com</t>
  </si>
  <si>
    <t>http://winetracker.co</t>
  </si>
  <si>
    <t>https://www.facebook.com/pages/5ENSESINFOOD-SA/613329685364702</t>
  </si>
  <si>
    <t>http://www.915labs.com</t>
  </si>
  <si>
    <t>http://www.bakerscircle.co.in/index.html</t>
  </si>
  <si>
    <t>http://www.eatbanza.com/</t>
  </si>
  <si>
    <t>http://www.box8.in/#/outlets_start</t>
  </si>
  <si>
    <t>http://bueno.kitchen/</t>
  </si>
  <si>
    <t>http://www.buzzlepops.com/</t>
  </si>
  <si>
    <t>http://www.carobhouse.com/</t>
  </si>
  <si>
    <t>http://chaipoint.com/</t>
  </si>
  <si>
    <t>http://www.chefsplate.com</t>
  </si>
  <si>
    <t>http://dlisi.com/</t>
  </si>
  <si>
    <t>https://deliveroo.co.uk/</t>
  </si>
  <si>
    <t>http://drinkdailygreens.com/</t>
  </si>
  <si>
    <t>http://www.eatongo.in/</t>
  </si>
  <si>
    <t>https://www.faasos.com/</t>
  </si>
  <si>
    <t>http://freshrealm.co/</t>
  </si>
  <si>
    <t>http://www.gigglingsquid.com/</t>
  </si>
  <si>
    <t>http://gooddaychocolate.com/</t>
  </si>
  <si>
    <t>http://greenblender.com</t>
  </si>
  <si>
    <t>http://greenchef.com</t>
  </si>
  <si>
    <t>http://hachimenroppi.com/en/index.html</t>
  </si>
  <si>
    <t>http://heckfood.co.uk/</t>
  </si>
  <si>
    <t>http://www.holachef.com/</t>
  </si>
  <si>
    <t>http://www.honeygrow.com/</t>
  </si>
  <si>
    <t>http://howgood.com/</t>
  </si>
  <si>
    <t>http://kevita.com/</t>
  </si>
  <si>
    <t>http://leapingcaravan.com</t>
  </si>
  <si>
    <t>http://www.maiyas.in/</t>
  </si>
  <si>
    <t>http://www.mamagoto.in/</t>
  </si>
  <si>
    <t>http://www.mealhopper.com/#/</t>
  </si>
  <si>
    <t>http://www.nourissh.com</t>
  </si>
  <si>
    <t>http://nutrinsic.com/</t>
  </si>
  <si>
    <t>http://offpeak.my</t>
  </si>
  <si>
    <t>http://olygose.com/</t>
  </si>
  <si>
    <t>http://www.papaginos.com/</t>
  </si>
  <si>
    <t>http://www.pinkberry.com</t>
  </si>
  <si>
    <t>http://www.powderpure.com/</t>
  </si>
  <si>
    <t>http://primiziesnacks.com/</t>
  </si>
  <si>
    <t>https://www.pronto.co.uk/</t>
  </si>
  <si>
    <t>http://rawxies.com</t>
  </si>
  <si>
    <t>http://realfoodblends.com/about/</t>
  </si>
  <si>
    <t>http://www.rooibeeredtea.com</t>
  </si>
  <si>
    <t>http://runa.org</t>
  </si>
  <si>
    <t>http://www.rusticcrust.com/</t>
  </si>
  <si>
    <t>http://www.sahayogdairy.com/</t>
  </si>
  <si>
    <t>http://www.sattviko.com/olo/</t>
  </si>
  <si>
    <t>http://www.simplemills.com</t>
  </si>
  <si>
    <t>http://simplycook.com</t>
  </si>
  <si>
    <t>http://spendconsciously.com</t>
  </si>
  <si>
    <t>http://spring44.com/</t>
  </si>
  <si>
    <t>http://stolenrum.com</t>
  </si>
  <si>
    <t>http://sujajuice.com</t>
  </si>
  <si>
    <t>http://www.swiggy.in</t>
  </si>
  <si>
    <t>http://www.tessemaes.com/</t>
  </si>
  <si>
    <t>http://www.theoceanaire.com/</t>
  </si>
  <si>
    <t>http://www.veeba.in</t>
  </si>
  <si>
    <t>http://www.yuhihospitality.com/index.php</t>
  </si>
  <si>
    <t>http://www.yumist.com/</t>
  </si>
  <si>
    <t>http://www.yummy77.com/</t>
  </si>
  <si>
    <t>http://www.zupermeal.com</t>
  </si>
  <si>
    <t>http://www.5isciences.com/</t>
  </si>
  <si>
    <t>http://www.alertmedia.com</t>
  </si>
  <si>
    <t>http://anew-oncology.com/</t>
  </si>
  <si>
    <t>http://www.bigfootbiomedical.com</t>
  </si>
  <si>
    <t>http://www.blendtx.com</t>
  </si>
  <si>
    <t>http://www.calculatech.com</t>
  </si>
  <si>
    <t>http://www.mymately.com</t>
  </si>
  <si>
    <t>http://www.doctory.co</t>
  </si>
  <si>
    <t>http://www.primeecg.com</t>
  </si>
  <si>
    <t>http://hecare.dk/</t>
  </si>
  <si>
    <t>http://www.ibalancemedical.com/</t>
  </si>
  <si>
    <t>http://intervene-med.com</t>
  </si>
  <si>
    <t>http://kesios.com/</t>
  </si>
  <si>
    <t>http://www.learning2sleep.se</t>
  </si>
  <si>
    <t>http://www.memvu.com</t>
  </si>
  <si>
    <t>http://merchantiq.com/</t>
  </si>
  <si>
    <t>http://www.microsulis.us/</t>
  </si>
  <si>
    <t>https://www.molecularmatch.com/</t>
  </si>
  <si>
    <t>http://www.morehealthmd.com/</t>
  </si>
  <si>
    <t>http://www.mylabbox.com/</t>
  </si>
  <si>
    <t>http://www.naiapharma.com/</t>
  </si>
  <si>
    <t>http://orcapharmaceuticals.com</t>
  </si>
  <si>
    <t>http://www.respiratherapeutics.com</t>
  </si>
  <si>
    <t>http://www.revolutionmedicines.com/</t>
  </si>
  <si>
    <t>http://www.theradoc.com/</t>
  </si>
  <si>
    <t>http://www.trilogyhs.com/</t>
  </si>
  <si>
    <t>http://www.vrtinsurance.com/</t>
  </si>
  <si>
    <t>http://www.wellin5.com</t>
  </si>
  <si>
    <t>http://5skills.me</t>
  </si>
  <si>
    <t>http://campnative.com/</t>
  </si>
  <si>
    <t>http://usechemistry.com</t>
  </si>
  <si>
    <t>http://www.gvisp1.com</t>
  </si>
  <si>
    <t>http://impartner.com</t>
  </si>
  <si>
    <t>http://www.klood.com</t>
  </si>
  <si>
    <t>https://www.madeinw.com/</t>
  </si>
  <si>
    <t>http://oneonone.gomiken.com/</t>
  </si>
  <si>
    <t>http://peoplelinx.com</t>
  </si>
  <si>
    <t>http://www.q-cells.com/en/home.html</t>
  </si>
  <si>
    <t>http://www.right90.com</t>
  </si>
  <si>
    <t>http://www.rocketbolt.com</t>
  </si>
  <si>
    <t>http://saleswise.com/</t>
  </si>
  <si>
    <t>http://www.socialmatica.com</t>
  </si>
  <si>
    <t>http://www.voztele.com</t>
  </si>
  <si>
    <t>http://60mo.com</t>
  </si>
  <si>
    <t>http://abizinabox.com</t>
  </si>
  <si>
    <t>http://www.theaccessgroup.com</t>
  </si>
  <si>
    <t>http://www.acumatica.com</t>
  </si>
  <si>
    <t>http://anfix.com</t>
  </si>
  <si>
    <t>http://www.aplos.com</t>
  </si>
  <si>
    <t>http://www.appzen.com</t>
  </si>
  <si>
    <t>http://www.avalara.com</t>
  </si>
  <si>
    <t>http://www.backops.co</t>
  </si>
  <si>
    <t>http://www.balabit.com</t>
  </si>
  <si>
    <t>http://www.balancedlabs.com/</t>
  </si>
  <si>
    <t>http://bench.co</t>
  </si>
  <si>
    <t>http://www.billfaster.com</t>
  </si>
  <si>
    <t>http://bookkeepingexpress.com</t>
  </si>
  <si>
    <t>http://www.braintreepayments.com</t>
  </si>
  <si>
    <t>http://buckleybrown.com.au</t>
  </si>
  <si>
    <t>http://businesbox.com/</t>
  </si>
  <si>
    <t>http://www.celframe.com</t>
  </si>
  <si>
    <t>http://www.cfo.com</t>
  </si>
  <si>
    <t>http://www.chaser.io</t>
  </si>
  <si>
    <t>http://www.clearbooks.co.uk</t>
  </si>
  <si>
    <t>http://cleartax.in/</t>
  </si>
  <si>
    <t>http://www.cloudstaff.com</t>
  </si>
  <si>
    <t>http://www.commonledger.com</t>
  </si>
  <si>
    <t>https://www.corebook.me/commercial/</t>
  </si>
  <si>
    <t>http://www.coyno.com</t>
  </si>
  <si>
    <t>http://www.crunch.co.uk</t>
  </si>
  <si>
    <t>http://www.dwolla.com</t>
  </si>
  <si>
    <t>http://www.bexio.com</t>
  </si>
  <si>
    <t>http://www.efilecabinet.com/</t>
  </si>
  <si>
    <t>http://www.engagio.com</t>
  </si>
  <si>
    <t>http://www.erply.com</t>
  </si>
  <si>
    <t>http://www.everbill.com</t>
  </si>
  <si>
    <t>http://www.financialforce.com</t>
  </si>
  <si>
    <t>http://www.floqast.com</t>
  </si>
  <si>
    <t>http://www.freee.co.jp</t>
  </si>
  <si>
    <t>http://www.fundinggates.com</t>
  </si>
  <si>
    <t>http://www.auditfile.com</t>
  </si>
  <si>
    <t>http://www.geniac.com</t>
  </si>
  <si>
    <t>http://www.greensql.com</t>
  </si>
  <si>
    <t>https://hackertarget.com</t>
  </si>
  <si>
    <t>http://www.idaciti.com</t>
  </si>
  <si>
    <t>https://www.myidos.com:9443/</t>
  </si>
  <si>
    <t>http://www.infakt.pl</t>
  </si>
  <si>
    <t>http://www.intacct.com</t>
  </si>
  <si>
    <t>http://www.intelliber.com</t>
  </si>
  <si>
    <t>http://www.intuit.com</t>
  </si>
  <si>
    <t>http://invoicesharing.com</t>
  </si>
  <si>
    <t>http://jetpackworkflow.com/</t>
  </si>
  <si>
    <t>http://www.keepi.sk/</t>
  </si>
  <si>
    <t>http://www.kenzei.com</t>
  </si>
  <si>
    <t>http://www.ledgerpal.com</t>
  </si>
  <si>
    <t>http://www.letslivewire.com</t>
  </si>
  <si>
    <t>http://loudr.fm</t>
  </si>
  <si>
    <t>http://macrovue.com.au</t>
  </si>
  <si>
    <t>http://www.tradeworks.io</t>
  </si>
  <si>
    <t>http://www.mambu.com</t>
  </si>
  <si>
    <t>http://www.mathstar.com/</t>
  </si>
  <si>
    <t>http://www.matomy.com/</t>
  </si>
  <si>
    <t>https://www.method.me</t>
  </si>
  <si>
    <t>http://www.mineraltree.com</t>
  </si>
  <si>
    <t>http://www.mobpartner.com</t>
  </si>
  <si>
    <t>http://www.morizon.pl</t>
  </si>
  <si>
    <t>http://www.mythings.com</t>
  </si>
  <si>
    <t>http://www.nexonia.com/</t>
  </si>
  <si>
    <t>http://www.nvoicepay.com</t>
  </si>
  <si>
    <t>http://realpage.com</t>
  </si>
  <si>
    <t>http://outright.com</t>
  </si>
  <si>
    <t>http://www.parasut.com</t>
  </si>
  <si>
    <t>http://partender.com</t>
  </si>
  <si>
    <t>http://www.paysimple.com</t>
  </si>
  <si>
    <t>http://paywithpayso.com</t>
  </si>
  <si>
    <t>http://www.brightpearl.com</t>
  </si>
  <si>
    <t>http://pin.net.au</t>
  </si>
  <si>
    <t>http://pocketsuite.io</t>
  </si>
  <si>
    <t>http://www.practiceignition.com</t>
  </si>
  <si>
    <t>http://privatebusiness.com/</t>
  </si>
  <si>
    <t>http://process.st</t>
  </si>
  <si>
    <t>http://www.qvinci.com</t>
  </si>
  <si>
    <t>http://www.rightsflow.com</t>
  </si>
  <si>
    <t>https://www.satago.com</t>
  </si>
  <si>
    <t>http://www.sentrigo.com</t>
  </si>
  <si>
    <t>http://www.solomonedwards.com/</t>
  </si>
  <si>
    <t>http://www.sparkfund.co/#/</t>
  </si>
  <si>
    <t>http://getsqrl.com</t>
  </si>
  <si>
    <t>http://www.sunstonecommunication.com</t>
  </si>
  <si>
    <t>http://supportpay.com</t>
  </si>
  <si>
    <t>http://surance.co/</t>
  </si>
  <si>
    <t>http://www.taprush.com</t>
  </si>
  <si>
    <t>http://www.floatapp.com</t>
  </si>
  <si>
    <t>http://feefighters.com</t>
  </si>
  <si>
    <t>https://www.trippeo.com/</t>
  </si>
  <si>
    <t>http://www.viewabill.com</t>
  </si>
  <si>
    <t>https://www.vouchedfor.co.uk</t>
  </si>
  <si>
    <t>http://www.wallix.com</t>
  </si>
  <si>
    <t>http://www.waveapps.com</t>
  </si>
  <si>
    <t>http://www.workingpoint.com</t>
  </si>
  <si>
    <t>http://xero.com</t>
  </si>
  <si>
    <t>http://www.xTuple.com</t>
  </si>
  <si>
    <t>http://boomerangapp.com/</t>
  </si>
  <si>
    <t>http://www.beondesk.com</t>
  </si>
  <si>
    <t>http://culturealley.com/</t>
  </si>
  <si>
    <t>http://www.archify.com</t>
  </si>
  <si>
    <t>http://flock.com</t>
  </si>
  <si>
    <t>http://gamelayers.com</t>
  </si>
  <si>
    <t>http://iq-browser.en.malavida.com/</t>
  </si>
  <si>
    <t>http://layar.com</t>
  </si>
  <si>
    <t>http://www.leap.it</t>
  </si>
  <si>
    <t>http://mozilla.org</t>
  </si>
  <si>
    <t>http://www.myhomepage.com</t>
  </si>
  <si>
    <t>http://mywebroom.com</t>
  </si>
  <si>
    <t>http://www.nanosteelco.com</t>
  </si>
  <si>
    <t>http://owlient.eu</t>
  </si>
  <si>
    <t>http://getpocket.com</t>
  </si>
  <si>
    <t>http://www.polarrose.com</t>
  </si>
  <si>
    <t>http://PolyBrowser.com</t>
  </si>
  <si>
    <t>http://www.rankdynamics.com</t>
  </si>
  <si>
    <t>http://www.rockmelt.com</t>
  </si>
  <si>
    <t>http://samfind.com</t>
  </si>
  <si>
    <t>http://www.spac.io</t>
  </si>
  <si>
    <t>http://toptechphoto.com</t>
  </si>
  <si>
    <t>http://tray.io</t>
  </si>
  <si>
    <t>https://zenmate.com/</t>
  </si>
  <si>
    <t>http://zenzui.com</t>
  </si>
  <si>
    <t>http://www.agerpoint.com/</t>
  </si>
  <si>
    <t>http://alacritude.com/</t>
  </si>
  <si>
    <t>http://arrowlytics.com/</t>
  </si>
  <si>
    <t>http://www.click2learn.com</t>
  </si>
  <si>
    <t>http://www.blockverify.io/</t>
  </si>
  <si>
    <t>http://www.bluevox.net</t>
  </si>
  <si>
    <t>http://www.budgetbakers.com/</t>
  </si>
  <si>
    <t>http://site.calendar42.com</t>
  </si>
  <si>
    <t>http://www.certivox.com</t>
  </si>
  <si>
    <t>http://champio.com</t>
  </si>
  <si>
    <t>http://citytwig.com</t>
  </si>
  <si>
    <t>http://civicresource.com</t>
  </si>
  <si>
    <t>http://www.clariteam.com/</t>
  </si>
  <si>
    <t>http://www.covalentdata.com</t>
  </si>
  <si>
    <t>http://www.crowdability.com</t>
  </si>
  <si>
    <t>http://www.digilab.com.br/</t>
  </si>
  <si>
    <t>http://doutissima.com.br</t>
  </si>
  <si>
    <t>http://www.estadeboda.com</t>
  </si>
  <si>
    <t>http://www.eyeball.io</t>
  </si>
  <si>
    <t>http://www.forensiclogic.com</t>
  </si>
  <si>
    <t>http://www.fuelup.co</t>
  </si>
  <si>
    <t>http://gbooking.biz</t>
  </si>
  <si>
    <t>http://globalcio.ru</t>
  </si>
  <si>
    <t>http://www.guidesmob.com</t>
  </si>
  <si>
    <t>http://hotreader.ru/</t>
  </si>
  <si>
    <t>http://ietty.co.jp</t>
  </si>
  <si>
    <t>http://www.inforemate.cl/</t>
  </si>
  <si>
    <t>http://www.inscitek.com/</t>
  </si>
  <si>
    <t>http://www.kimotion.com/</t>
  </si>
  <si>
    <t>http://www.lrn.com/</t>
  </si>
  <si>
    <t>http://www.lssidata.com/</t>
  </si>
  <si>
    <t>http://www.Luristic.com</t>
  </si>
  <si>
    <t>http://panaseer.com</t>
  </si>
  <si>
    <t>http://www.permeo.com</t>
  </si>
  <si>
    <t>http://www.postcardandtag.com</t>
  </si>
  <si>
    <t>http://www.powerlytics.com/</t>
  </si>
  <si>
    <t>http://quanergy.com</t>
  </si>
  <si>
    <t>http://www.radarcorp.com</t>
  </si>
  <si>
    <t>http://www.rainkingonline.com</t>
  </si>
  <si>
    <t>http://www.rebls.com</t>
  </si>
  <si>
    <t>http://www.risklens.com</t>
  </si>
  <si>
    <t>https://www.rsvplaw.com</t>
  </si>
  <si>
    <t>http://seamster.io</t>
  </si>
  <si>
    <t>http://www.sensbeat.com</t>
  </si>
  <si>
    <t>http://www.simprints.com/</t>
  </si>
  <si>
    <t>http://sogou.com</t>
  </si>
  <si>
    <t>http://www.sistemasdelainformacion.com/</t>
  </si>
  <si>
    <t>http://speakphone.ru</t>
  </si>
  <si>
    <t>http://tagrule.ru</t>
  </si>
  <si>
    <t>http://www.ttrecord.com/en/</t>
  </si>
  <si>
    <t>http://www.twitter.com/</t>
  </si>
  <si>
    <t>http://vizonews.com/#/</t>
  </si>
  <si>
    <t>http://xor.exchange/</t>
  </si>
  <si>
    <t>http://www.zumigo.com</t>
  </si>
  <si>
    <t>http://www.6nsilicon.com</t>
  </si>
  <si>
    <t>http://www.glasspoint.com</t>
  </si>
  <si>
    <t>http://sunnova.com</t>
  </si>
  <si>
    <t>http://www.6sense.com</t>
  </si>
  <si>
    <t>http://abcdexperts.com</t>
  </si>
  <si>
    <t>http://abusix.com</t>
  </si>
  <si>
    <t>http://www.accountablehq.com</t>
  </si>
  <si>
    <t>http://www.acteavo.com</t>
  </si>
  <si>
    <t>https://www.advocado.de</t>
  </si>
  <si>
    <t>http://aggregage.com</t>
  </si>
  <si>
    <t>http://agorique.com</t>
  </si>
  <si>
    <t>http://www.concil.com.br</t>
  </si>
  <si>
    <t>http://aircall.io</t>
  </si>
  <si>
    <t>http://workbright.com</t>
  </si>
  <si>
    <t>http://www.allpetapp.com</t>
  </si>
  <si>
    <t>http://amptab.com</t>
  </si>
  <si>
    <t>http://anglesmedia.co/</t>
  </si>
  <si>
    <t>http://any-door.com/</t>
  </si>
  <si>
    <t>https://www.appearnetworks.com/</t>
  </si>
  <si>
    <t>http://apposphere.io</t>
  </si>
  <si>
    <t>https://www.aprenita.com</t>
  </si>
  <si>
    <t>http://www.apruve.com</t>
  </si>
  <si>
    <t>https://www.arazoo.com/</t>
  </si>
  <si>
    <t>http://investing.businessweek.com/research/stocks/private/snapshot.asp/?privcapId=25056</t>
  </si>
  <si>
    <t>http://asokoinsight.com/</t>
  </si>
  <si>
    <t>http://www.atacatto.com.br</t>
  </si>
  <si>
    <t>http://www.aviso.com</t>
  </si>
  <si>
    <t>http://awesomize.me</t>
  </si>
  <si>
    <t>http://www.babelway.com</t>
  </si>
  <si>
    <t>http://bestvendor.com</t>
  </si>
  <si>
    <t>http://www.beyondlucid.com</t>
  </si>
  <si>
    <t>http://www.bilende.com/en</t>
  </si>
  <si>
    <t>http://www.bonagora.com</t>
  </si>
  <si>
    <t>http://www.boomr.com</t>
  </si>
  <si>
    <t>http://bugsnag.com</t>
  </si>
  <si>
    <t>http://butterflyforce.com</t>
  </si>
  <si>
    <t>http://www.getcandid.com</t>
  </si>
  <si>
    <t>http://cartogr.am/</t>
  </si>
  <si>
    <t>http://www.cashflowtuna.com/</t>
  </si>
  <si>
    <t>http://www.cintell.net</t>
  </si>
  <si>
    <t>https://www.cladwell.com/</t>
  </si>
  <si>
    <t>http://www.cloverpop.com</t>
  </si>
  <si>
    <t>https://www.codacy.com</t>
  </si>
  <si>
    <t>https://codeship.com</t>
  </si>
  <si>
    <t>http://www.cogmetal.com</t>
  </si>
  <si>
    <t>http://colabo.com</t>
  </si>
  <si>
    <t>http://www.colign.com</t>
  </si>
  <si>
    <t>http://www.collabspot.com</t>
  </si>
  <si>
    <t>https://www.commun.it</t>
  </si>
  <si>
    <t>http://www.comparenetworks.com</t>
  </si>
  <si>
    <t>http://www.compeon.de</t>
  </si>
  <si>
    <t>http://www.conceptinbox.com</t>
  </si>
  <si>
    <t>http://contratan.do/</t>
  </si>
  <si>
    <t>http://control.us</t>
  </si>
  <si>
    <t>http://www.civalue.com/</t>
  </si>
  <si>
    <t>http://www.cydcor.com</t>
  </si>
  <si>
    <t>http://dandb.com</t>
  </si>
  <si>
    <t>http://www.datanyze.com</t>
  </si>
  <si>
    <t>http://www.datumize.com</t>
  </si>
  <si>
    <t>http://www.debtmarket.com</t>
  </si>
  <si>
    <t>http://www.totalhousehold.com</t>
  </si>
  <si>
    <t>http://www.divvydown.com/</t>
  </si>
  <si>
    <t>http://www.docurated.com</t>
  </si>
  <si>
    <t>http://www.doubledoods.com</t>
  </si>
  <si>
    <t>http://dreamsha.re</t>
  </si>
  <si>
    <t>http://www.duecourse.com</t>
  </si>
  <si>
    <t>http://www.ecoastsales.com</t>
  </si>
  <si>
    <t>http://www.econodata.com.br/</t>
  </si>
  <si>
    <t>http://www.eloqua.com</t>
  </si>
  <si>
    <t>http://www.entytle.com</t>
  </si>
  <si>
    <t>http://www.execnote.com</t>
  </si>
  <si>
    <t>https://expensebot.com</t>
  </si>
  <si>
    <t>http://www.foodbynet.ru</t>
  </si>
  <si>
    <t>http://www.foodjunky.com</t>
  </si>
  <si>
    <t>http://www.foxwordy.com</t>
  </si>
  <si>
    <t>http://freebrie.net</t>
  </si>
  <si>
    <t>https://www.freightos.com</t>
  </si>
  <si>
    <t>http://www.fundingoptions.com</t>
  </si>
  <si>
    <t>http://soletrader.com</t>
  </si>
  <si>
    <t>http://www.gigbeats.com/</t>
  </si>
  <si>
    <t>http://www.globa.li</t>
  </si>
  <si>
    <t>http://www.h-farmventures.com/en/</t>
  </si>
  <si>
    <t>http://hf.cx</t>
  </si>
  <si>
    <t>https://www.handshake.com/</t>
  </si>
  <si>
    <t>http://highalpha.com/</t>
  </si>
  <si>
    <t>http://www.hive9.com/</t>
  </si>
  <si>
    <t>http://hivelive.com</t>
  </si>
  <si>
    <t>http://www.sharehoney.com</t>
  </si>
  <si>
    <t>https://hubblehq.com</t>
  </si>
  <si>
    <t>http://www.implisense.com</t>
  </si>
  <si>
    <t>http://www.inductly.com</t>
  </si>
  <si>
    <t>http://influx.com</t>
  </si>
  <si>
    <t>http://get.infomous.com</t>
  </si>
  <si>
    <t>http://www.insidewarehouse.com</t>
  </si>
  <si>
    <t>http://www.goinvo.com</t>
  </si>
  <si>
    <t>http://www.jurny.co</t>
  </si>
  <si>
    <t>http://www.kantox.com</t>
  </si>
  <si>
    <t>http://www.kapow.com</t>
  </si>
  <si>
    <t>https://www.facebook.com/kintrans/info</t>
  </si>
  <si>
    <t>http://www.knoxmediahub.com/</t>
  </si>
  <si>
    <t>http://www.kyck.com</t>
  </si>
  <si>
    <t>http://www.lastroom.com</t>
  </si>
  <si>
    <t>http://www.LawKick.com</t>
  </si>
  <si>
    <t>http://www.leadsecure.com</t>
  </si>
  <si>
    <t>http://loadedcommerce.com</t>
  </si>
  <si>
    <t>https://localizejs.com</t>
  </si>
  <si>
    <t>https://www.lytespark.com/</t>
  </si>
  <si>
    <t>https://www.mailjet.com</t>
  </si>
  <si>
    <t>http://www.marketsharing.com</t>
  </si>
  <si>
    <t>http://martmania.ru</t>
  </si>
  <si>
    <t>http://matterfab.com/</t>
  </si>
  <si>
    <t>http://www.metaform-ltd.com/</t>
  </si>
  <si>
    <t>http://www.mfg.com</t>
  </si>
  <si>
    <t>http://mightysignal.com/</t>
  </si>
  <si>
    <t>http://miiix.org</t>
  </si>
  <si>
    <t>http://www.mintigo.com</t>
  </si>
  <si>
    <t>http://mise.nyc</t>
  </si>
  <si>
    <t>http://modloft.com</t>
  </si>
  <si>
    <t>http://www.moku.io</t>
  </si>
  <si>
    <t>http://www.moooton.com</t>
  </si>
  <si>
    <t>http://moreboats.com</t>
  </si>
  <si>
    <t>http://mximo.com</t>
  </si>
  <si>
    <t>http://www.mycircles.com</t>
  </si>
  <si>
    <t>http://www.myseekit.com</t>
  </si>
  <si>
    <t>http://www.needcheck.com</t>
  </si>
  <si>
    <t>http://www.newtopia.com</t>
  </si>
  <si>
    <t>http://nexi.me</t>
  </si>
  <si>
    <t>http://www.nipendo.com</t>
  </si>
  <si>
    <t>http://www.nitch.biz</t>
  </si>
  <si>
    <t>http://nmrkt.com</t>
  </si>
  <si>
    <t>http://nowinstore.com</t>
  </si>
  <si>
    <t>http://www.nulogy.com</t>
  </si>
  <si>
    <t>http://www.numerex.com</t>
  </si>
  <si>
    <t>http://www.nuorder.com</t>
  </si>
  <si>
    <t>http://officemax.com</t>
  </si>
  <si>
    <t>http://www.officevibe.com</t>
  </si>
  <si>
    <t>http://www.foxytasks.com/en</t>
  </si>
  <si>
    <t>http://www.ofi.com.co/</t>
  </si>
  <si>
    <t>http://www.oktopost.com</t>
  </si>
  <si>
    <t>http://www.omnistrat.com</t>
  </si>
  <si>
    <t>http://www.onepagerapp.com</t>
  </si>
  <si>
    <t>http://www.onevest.com/</t>
  </si>
  <si>
    <t>http://www.optify.net</t>
  </si>
  <si>
    <t>https://orat.io</t>
  </si>
  <si>
    <t>http://www.getorchard.com</t>
  </si>
  <si>
    <t>http://www.ordergroove.com</t>
  </si>
  <si>
    <t>http://paprikalab.com</t>
  </si>
  <si>
    <t>http://www.parlevelsystems.com</t>
  </si>
  <si>
    <t>http://www.peerlyst.com</t>
  </si>
  <si>
    <t>http://pickingo.com/</t>
  </si>
  <si>
    <t>http://www.placeilive.com</t>
  </si>
  <si>
    <t>http://plateiq.com/</t>
  </si>
  <si>
    <t>https://publishers.playbuzz.com/</t>
  </si>
  <si>
    <t>https://plumbr.eu</t>
  </si>
  <si>
    <t>http://c2fo.com</t>
  </si>
  <si>
    <t>http://powerlinx.com</t>
  </si>
  <si>
    <t>http://www.procompra.com.br/</t>
  </si>
  <si>
    <t>http://proformative.com</t>
  </si>
  <si>
    <t>http://publet.com/</t>
  </si>
  <si>
    <t>http://www.qtmsoft.com</t>
  </si>
  <si>
    <t>http://quotadeck.com</t>
  </si>
  <si>
    <t>https://ramen.is</t>
  </si>
  <si>
    <t>http://re-sec.com</t>
  </si>
  <si>
    <t>http://www.relatebook.com</t>
  </si>
  <si>
    <t>http://relsci.com</t>
  </si>
  <si>
    <t>http://rentalsunited.com</t>
  </si>
  <si>
    <t>http://helloreverb.com</t>
  </si>
  <si>
    <t>http://www.rifiniti.com</t>
  </si>
  <si>
    <t>http://www.rightune.com</t>
  </si>
  <si>
    <t>http://rivalry.com</t>
  </si>
  <si>
    <t>http://www.roypi.com</t>
  </si>
  <si>
    <t>http://rusbase.vc/</t>
  </si>
  <si>
    <t>http://salesloft.com</t>
  </si>
  <si>
    <t>http://www.salesoptimize.com</t>
  </si>
  <si>
    <t>http://www.scoreoid.net</t>
  </si>
  <si>
    <t>http://semcasting.com/</t>
  </si>
  <si>
    <t>http://www.shibumi.com</t>
  </si>
  <si>
    <t>https://goshippo.com</t>
  </si>
  <si>
    <t>http://www.shipserv.com</t>
  </si>
  <si>
    <t>http://www.shortpoint.com</t>
  </si>
  <si>
    <t>http://showca.se</t>
  </si>
  <si>
    <t>http://simpleorder.com</t>
  </si>
  <si>
    <t>http://www.sinba.it/</t>
  </si>
  <si>
    <t>http://skinnyprice.com</t>
  </si>
  <si>
    <t>http://www.sliceengine.com</t>
  </si>
  <si>
    <t>http://www.smarpshare.com</t>
  </si>
  <si>
    <t>http://smartling.com</t>
  </si>
  <si>
    <t>http://www.snapapp.com</t>
  </si>
  <si>
    <t>http://www.sokoinsight.com</t>
  </si>
  <si>
    <t>http://www.solostocks.com</t>
  </si>
  <si>
    <t>https://sorryasaservice.com/</t>
  </si>
  <si>
    <t>http://www.source4style.com</t>
  </si>
  <si>
    <t>http://getsourcery.com/</t>
  </si>
  <si>
    <t>http://getspeakup.com</t>
  </si>
  <si>
    <t>http://spectrocoin.com</t>
  </si>
  <si>
    <t>http://www.standoutjobs.com</t>
  </si>
  <si>
    <t>http://gochikuru.com/</t>
  </si>
  <si>
    <t>http://www.stormpulse.com</t>
  </si>
  <si>
    <t>http://sugester.com</t>
  </si>
  <si>
    <t>http://www.supplyhub.com</t>
  </si>
  <si>
    <t>http://surevisit.me</t>
  </si>
  <si>
    <t>http://www.talentory.com</t>
  </si>
  <si>
    <t>http://teamly.com</t>
  </si>
  <si>
    <t>http://www.technorides.com</t>
  </si>
  <si>
    <t>http://www.release.teraki.com/</t>
  </si>
  <si>
    <t>https://ticketscloud.org</t>
  </si>
  <si>
    <t>http://tintup.com</t>
  </si>
  <si>
    <t>http://www.smartvel.com</t>
  </si>
  <si>
    <t>https://trackbill.com</t>
  </si>
  <si>
    <t>http://trackduck.com</t>
  </si>
  <si>
    <t>http://trademarkfly.com</t>
  </si>
  <si>
    <t>http://www.tradesparq.com</t>
  </si>
  <si>
    <t>http://www.tradesync.com</t>
  </si>
  <si>
    <t>http://www.traede.com</t>
  </si>
  <si>
    <t>http://transfix.io/</t>
  </si>
  <si>
    <t>http://www.traxpay.com</t>
  </si>
  <si>
    <t>https://www.twoodo.com</t>
  </si>
  <si>
    <t>http://www.ultimus.com</t>
  </si>
  <si>
    <t>http://www.urjakart.com</t>
  </si>
  <si>
    <t>http://ushcinc.com/</t>
  </si>
  <si>
    <t>http://www.graftsolutions.com/</t>
  </si>
  <si>
    <t>http://www.velocify.com</t>
  </si>
  <si>
    <t>http://www.vendavo.com</t>
  </si>
  <si>
    <t>http://www.vendop.com</t>
  </si>
  <si>
    <t>http://venuespot.co</t>
  </si>
  <si>
    <t>http://www.visioquote.com</t>
  </si>
  <si>
    <t>http://www.visualnet.com</t>
  </si>
  <si>
    <t>http://www.waveborn.com/</t>
  </si>
  <si>
    <t>http://www.whatsnexx.com</t>
  </si>
  <si>
    <t>http://wooboard.com</t>
  </si>
  <si>
    <t>http://x.ai</t>
  </si>
  <si>
    <t>http://www.xenonarc.com</t>
  </si>
  <si>
    <t>http://www.xstok.com</t>
  </si>
  <si>
    <t>http://www.youdroop.com</t>
  </si>
  <si>
    <t>http://www.zidoff.com</t>
  </si>
  <si>
    <t>http://www.zootrock.com</t>
  </si>
  <si>
    <t>http://6tribes.com/</t>
  </si>
  <si>
    <t>https://www.ahhaa.co</t>
  </si>
  <si>
    <t>http://bettercompany.co</t>
  </si>
  <si>
    <t>http://www.brazzlebox.com</t>
  </si>
  <si>
    <t>http://www.efans.com</t>
  </si>
  <si>
    <t>http://www.explorra.com</t>
  </si>
  <si>
    <t>http://livefamily.com</t>
  </si>
  <si>
    <t>http://Fanpage.com</t>
  </si>
  <si>
    <t>http://wearefero.com</t>
  </si>
  <si>
    <t>http://www.fetchfans.com</t>
  </si>
  <si>
    <t>http://Frame.io</t>
  </si>
  <si>
    <t>http://www.god-i.com</t>
  </si>
  <si>
    <t>http://www.imoff.com</t>
  </si>
  <si>
    <t>http://www.inkvite.me</t>
  </si>
  <si>
    <t>http://www.job1001.com</t>
  </si>
  <si>
    <t>http://mimento.co/</t>
  </si>
  <si>
    <t>https://www.getnexar.com/</t>
  </si>
  <si>
    <t>http://www.pingtank.com/</t>
  </si>
  <si>
    <t>http://www.getplayerpro.com</t>
  </si>
  <si>
    <t>http://www.realtravel.com</t>
  </si>
  <si>
    <t>http://www.shezoom.com</t>
  </si>
  <si>
    <t>http://www.shotclip.com</t>
  </si>
  <si>
    <t>https://soulid.me</t>
  </si>
  <si>
    <t>http://www.sportemp.com</t>
  </si>
  <si>
    <t>http://sportyverse.com</t>
  </si>
  <si>
    <t>http://talentsky.com</t>
  </si>
  <si>
    <t>http://www.travellution.com</t>
  </si>
  <si>
    <t>http://www.tutored.it/</t>
  </si>
  <si>
    <t>http://twijector.com/</t>
  </si>
  <si>
    <t>http://unsocial.mobi</t>
  </si>
  <si>
    <t>http://weimob.com</t>
  </si>
  <si>
    <t>http://www.7elementsstudios.com</t>
  </si>
  <si>
    <t>http://www.acclaris.com/</t>
  </si>
  <si>
    <t>http://www.appifier.ca</t>
  </si>
  <si>
    <t>http://www.backand.com</t>
  </si>
  <si>
    <t>http://besomebody.co/</t>
  </si>
  <si>
    <t>http://beyondgames.co</t>
  </si>
  <si>
    <t>http://www.cosmogoniacaotica.com/</t>
  </si>
  <si>
    <t>http://www.decuma.com/</t>
  </si>
  <si>
    <t>https://www.docker.com</t>
  </si>
  <si>
    <t>http://economic-index.co.jp/</t>
  </si>
  <si>
    <t>https://flynn.io/</t>
  </si>
  <si>
    <t>http://flythegap.com/</t>
  </si>
  <si>
    <t>http://fogger.io</t>
  </si>
  <si>
    <t>http://www.funifier.com</t>
  </si>
  <si>
    <t>https://www.gurucargo.com</t>
  </si>
  <si>
    <t>https://hashicorp.com</t>
  </si>
  <si>
    <t>http://hercutech.com/</t>
  </si>
  <si>
    <t>http://www.hpcnt.com/</t>
  </si>
  <si>
    <t>http://www.ignios.com/</t>
  </si>
  <si>
    <t>http://www.illuminatelabs.com</t>
  </si>
  <si>
    <t>http://incubet.net</t>
  </si>
  <si>
    <t>http://irondroneinc.com</t>
  </si>
  <si>
    <t>http://www.kezarbio.com/</t>
  </si>
  <si>
    <t>https://www.macat.com/</t>
  </si>
  <si>
    <t>http://www.maxplay.io/</t>
  </si>
  <si>
    <t>http://www.medicaldeviceworks.com/</t>
  </si>
  <si>
    <t>https://www.memorangapp.com</t>
  </si>
  <si>
    <t>http://milagen.com</t>
  </si>
  <si>
    <t>https://partners.nanoo.so</t>
  </si>
  <si>
    <t>http://www.nsstudio.co.kr</t>
  </si>
  <si>
    <t>http://oneeyeant.com/</t>
  </si>
  <si>
    <t>http://www.orencohydropower.com/</t>
  </si>
  <si>
    <t>http://ozsonotek.com</t>
  </si>
  <si>
    <t>http://www.playraven.com/</t>
  </si>
  <si>
    <t>http://www.poka.io</t>
  </si>
  <si>
    <t>http://portworx.com/index.html</t>
  </si>
  <si>
    <t>http://www.refocus-group.com/</t>
  </si>
  <si>
    <t>http://rmdmgroup.com</t>
  </si>
  <si>
    <t>http://www.skyrobotic.com</t>
  </si>
  <si>
    <t>http://www.snaplion.com/</t>
  </si>
  <si>
    <t>http://spirusmedllc.com</t>
  </si>
  <si>
    <t>https://taiga.io/</t>
  </si>
  <si>
    <t>http://thereson.com</t>
  </si>
  <si>
    <t>http://torchtechnologies.com</t>
  </si>
  <si>
    <t>http://www.tracab.com</t>
  </si>
  <si>
    <t>http://tsukulink.net/</t>
  </si>
  <si>
    <t>http://www.yoonitee.com</t>
  </si>
  <si>
    <t>http://www.700bike.com/</t>
  </si>
  <si>
    <t>http://bike2.dk/</t>
  </si>
  <si>
    <t>http://www.brilliant.co/</t>
  </si>
  <si>
    <t>http://budnitzbicycles.com/</t>
  </si>
  <si>
    <t>http://cobi.bike</t>
  </si>
  <si>
    <t>http://www.easybike.fr/</t>
  </si>
  <si>
    <t>http://www.giflybike.com/</t>
  </si>
  <si>
    <t>http://www.ridehelios.com</t>
  </si>
  <si>
    <t>http://www.milkywayshop.com</t>
  </si>
  <si>
    <t>http://www.motostrano.com</t>
  </si>
  <si>
    <t>http://goproject100.com</t>
  </si>
  <si>
    <t>http://www.spinlister.com</t>
  </si>
  <si>
    <t>http://www.vanhawks.com/</t>
  </si>
  <si>
    <t>http://www.xxvii.com</t>
  </si>
  <si>
    <t>http://about.7digital.com</t>
  </si>
  <si>
    <t>http://ahalogy.com</t>
  </si>
  <si>
    <t>http://www.ansrsource.com/</t>
  </si>
  <si>
    <t>http://avimoto.com</t>
  </si>
  <si>
    <t>http://blueantmedia.ca</t>
  </si>
  <si>
    <t>http://www.cinemacraft.tv</t>
  </si>
  <si>
    <t>http://www.edgartells.me</t>
  </si>
  <si>
    <t>http://www.corp.mode.com</t>
  </si>
  <si>
    <t>http://greenopedia.com</t>
  </si>
  <si>
    <t>http://www.hoodin.com</t>
  </si>
  <si>
    <t>http://www.kinesense-vca.com</t>
  </si>
  <si>
    <t>http://www.kontentcart.com</t>
  </si>
  <si>
    <t>http://www.trypickle.com</t>
  </si>
  <si>
    <t>http://www.piktochart.com</t>
  </si>
  <si>
    <t>http://powercontent.ru</t>
  </si>
  <si>
    <t>http://readycart.com/</t>
  </si>
  <si>
    <t>http://www.joinrevel.com</t>
  </si>
  <si>
    <t>http://roli.com</t>
  </si>
  <si>
    <t>http://www.sumbola.com</t>
  </si>
  <si>
    <t>http://tkbt.com</t>
  </si>
  <si>
    <t>http://victorious.com/</t>
  </si>
  <si>
    <t>http://ahiku.com</t>
  </si>
  <si>
    <t>http://www.ai-media.tv/</t>
  </si>
  <si>
    <t>http://airpowered.com</t>
  </si>
  <si>
    <t>http://www.akamedia.net</t>
  </si>
  <si>
    <t>http://ambarella.com</t>
  </si>
  <si>
    <t>http://www.arabiaweather.com/</t>
  </si>
  <si>
    <t>http://www.artel.com/</t>
  </si>
  <si>
    <t>http://ateme.com</t>
  </si>
  <si>
    <t>http://bybradio.com/</t>
  </si>
  <si>
    <t>http://www.gensee.com/</t>
  </si>
  <si>
    <t>http://www.bethererewards.com</t>
  </si>
  <si>
    <t>http://www.blogtv.com</t>
  </si>
  <si>
    <t>http://www.broadbandnational.com</t>
  </si>
  <si>
    <t>http://www.broadcastpix.com</t>
  </si>
  <si>
    <t>http://www.broadcastamerica.com</t>
  </si>
  <si>
    <t>http://www.carbondigital.co.uk/index.html</t>
  </si>
  <si>
    <t>http://chineseradioseattle.com</t>
  </si>
  <si>
    <t>http://coxenterprises.com</t>
  </si>
  <si>
    <t>http://www.criticalmention.com</t>
  </si>
  <si>
    <t>http://www.dejero.com</t>
  </si>
  <si>
    <t>http://www.dinforums.com/</t>
  </si>
  <si>
    <t>http://www.earthtv.com</t>
  </si>
  <si>
    <t>http://edictive.com</t>
  </si>
  <si>
    <t>http://www.envivio.com</t>
  </si>
  <si>
    <t>http://flixwagon.com</t>
  </si>
  <si>
    <t>http://www.grassvalley.com</t>
  </si>
  <si>
    <t>http://www.grenaxbroadcasting.com/</t>
  </si>
  <si>
    <t>http://iamat.com</t>
  </si>
  <si>
    <t>http://ibiquity.com</t>
  </si>
  <si>
    <t>http://www.radiowallstreet.com</t>
  </si>
  <si>
    <t>http://www.ipv.com/</t>
  </si>
  <si>
    <t>https://www.klowdtv.com/</t>
  </si>
  <si>
    <t>http://www.LiveFrom.Me</t>
  </si>
  <si>
    <t>https://livehouse.in/en</t>
  </si>
  <si>
    <t>http://www.liveu.tv</t>
  </si>
  <si>
    <t>http://www.lukup.com</t>
  </si>
  <si>
    <t>http://massiveinteractive.com</t>
  </si>
  <si>
    <t>http://www.mediameeting.fr</t>
  </si>
  <si>
    <t>http://mediaxstream.tv</t>
  </si>
  <si>
    <t>http://milibris.com</t>
  </si>
  <si>
    <t>http://about.moi.st/en</t>
  </si>
  <si>
    <t>http://www.molotov.tv/</t>
  </si>
  <si>
    <t>http://www.mycujoo.tv</t>
  </si>
  <si>
    <t>http://www.netconstat.com/</t>
  </si>
  <si>
    <t>https://www.nperson.tv/</t>
  </si>
  <si>
    <t>http://www.oz.com</t>
  </si>
  <si>
    <t>http://pandora.com</t>
  </si>
  <si>
    <t>http://pixellot.tv/</t>
  </si>
  <si>
    <t>http://www.megaphonetv.com</t>
  </si>
  <si>
    <t>http://www.theqyou.com/</t>
  </si>
  <si>
    <t>http://www.radiojar.com</t>
  </si>
  <si>
    <t>http://www.reald.com</t>
  </si>
  <si>
    <t>http://www.rightsup.com</t>
  </si>
  <si>
    <t>https://ritetag.com</t>
  </si>
  <si>
    <t>https://streamup.com</t>
  </si>
  <si>
    <t>http://www.syncbak.com</t>
  </si>
  <si>
    <t>http://www.taxsutra.com/</t>
  </si>
  <si>
    <t>http://about.tellyo.com</t>
  </si>
  <si>
    <t>http://www.twitch.tv</t>
  </si>
  <si>
    <t>http://corporate.univision.com</t>
  </si>
  <si>
    <t>http://www.vmetv.com</t>
  </si>
  <si>
    <t>http://www.veacon.com</t>
  </si>
  <si>
    <t>http://veset.tv</t>
  </si>
  <si>
    <t>http://www.VisualUnity.com</t>
  </si>
  <si>
    <t>http://www.vokle.com</t>
  </si>
  <si>
    <t>http://www.vyclone.com</t>
  </si>
  <si>
    <t>http://www.wyplay.com</t>
  </si>
  <si>
    <t>http://www.youku.com</t>
  </si>
  <si>
    <t>http://www.younow.com/</t>
  </si>
  <si>
    <t>http://www.zarfo.com</t>
  </si>
  <si>
    <t>http://www.7summitsagency.com</t>
  </si>
  <si>
    <t>http://www.achievecard.com</t>
  </si>
  <si>
    <t>http://www.ads-fi-com</t>
  </si>
  <si>
    <t>http://adverdose.co.uk/</t>
  </si>
  <si>
    <t>http://amplience.com</t>
  </si>
  <si>
    <t>http://www.amplifinity.com</t>
  </si>
  <si>
    <t>http://www.amuso.com</t>
  </si>
  <si>
    <t>http://www.appearhere.co.uk</t>
  </si>
  <si>
    <t>http://archervision.com</t>
  </si>
  <si>
    <t>http://bo.lt</t>
  </si>
  <si>
    <t>https://www.boostinsider.com/</t>
  </si>
  <si>
    <t>http://brandthunder.com</t>
  </si>
  <si>
    <t>http://brandfolder.com</t>
  </si>
  <si>
    <t>http://www.brandyourself.com</t>
  </si>
  <si>
    <t>http://www.camorka.com</t>
  </si>
  <si>
    <t>http://Capture.com</t>
  </si>
  <si>
    <t>http://athletenetwork.com</t>
  </si>
  <si>
    <t>http://www.cause.it</t>
  </si>
  <si>
    <t>http://checkoutsmart.com</t>
  </si>
  <si>
    <t>http://www.citia.com</t>
  </si>
  <si>
    <t>http://clippate.com</t>
  </si>
  <si>
    <t>http://www.consumerbrands.com</t>
  </si>
  <si>
    <t>http://contently.com</t>
  </si>
  <si>
    <t>http://www.cortexica.com</t>
  </si>
  <si>
    <t>http://www.crispyhkg.com</t>
  </si>
  <si>
    <t>http://www.crowdflik.com</t>
  </si>
  <si>
    <t>http://www.crowdhall.com</t>
  </si>
  <si>
    <t>http://crowdsystems.ru/en</t>
  </si>
  <si>
    <t>http://crowdtangle.com</t>
  </si>
  <si>
    <t>http://dashhudson.com</t>
  </si>
  <si>
    <t>http://dealyze.com/</t>
  </si>
  <si>
    <t>https://www.dialective.com</t>
  </si>
  <si>
    <t>http://www.digirep.cl</t>
  </si>
  <si>
    <t>http://www.digev.com</t>
  </si>
  <si>
    <t>http://thedigitour.com</t>
  </si>
  <si>
    <t>http://www.drinks4-you.com</t>
  </si>
  <si>
    <t>http://www.ediply.com</t>
  </si>
  <si>
    <t>http://www.elephanti.com</t>
  </si>
  <si>
    <t>http://www.endorse.com</t>
  </si>
  <si>
    <t>http://www.eventfarm.com</t>
  </si>
  <si>
    <t>http://www.everybodycar.com</t>
  </si>
  <si>
    <t>http://www.eyeka.net</t>
  </si>
  <si>
    <t>http://f8interactive.com</t>
  </si>
  <si>
    <t>http://www.FanBridge.com</t>
  </si>
  <si>
    <t>http://www.fantom.ie/</t>
  </si>
  <si>
    <t>http://flashstock.com</t>
  </si>
  <si>
    <t>http://flipgive.com</t>
  </si>
  <si>
    <t>http://www.further.media</t>
  </si>
  <si>
    <t>http://www.geelbe.com</t>
  </si>
  <si>
    <t>http://www.geniuscentral.com/</t>
  </si>
  <si>
    <t>http://geteat.co/</t>
  </si>
  <si>
    <t>http://qoo10.sg</t>
  </si>
  <si>
    <t>http://www.gleemaster.com</t>
  </si>
  <si>
    <t>http://www.gospotcheck.com</t>
  </si>
  <si>
    <t>http://www.gpshopper.com</t>
  </si>
  <si>
    <t>http://www.hapyak.com</t>
  </si>
  <si>
    <t>http://www.harir.com</t>
  </si>
  <si>
    <t>http://hotsalsainteractive.com/</t>
  </si>
  <si>
    <t>http://www.iconicfuture.com</t>
  </si>
  <si>
    <t>http://igen6.com/</t>
  </si>
  <si>
    <t>http://www.intermezzo-inc.com</t>
  </si>
  <si>
    <t>http://ipositioning.com</t>
  </si>
  <si>
    <t>http://www.keppek.com</t>
  </si>
  <si>
    <t>http://livefyre.com</t>
  </si>
  <si>
    <t>http://www.logogarden.com</t>
  </si>
  <si>
    <t>http://www.masterkiwi.com</t>
  </si>
  <si>
    <t>http://www.maverickwinegroup.com</t>
  </si>
  <si>
    <t>http://www.memloom.com</t>
  </si>
  <si>
    <t>http://www.mindset-media.com</t>
  </si>
  <si>
    <t>http://moscreative.com/</t>
  </si>
  <si>
    <t>http://www.fangager.com</t>
  </si>
  <si>
    <t>http://www.neronote.com</t>
  </si>
  <si>
    <t>http://www.neteven.co.uk</t>
  </si>
  <si>
    <t>http://www.maisonacademia.com</t>
  </si>
  <si>
    <t>http://omnistream.co/</t>
  </si>
  <si>
    <t>http://opendorse.com</t>
  </si>
  <si>
    <t>http://outdoorvoices.com/</t>
  </si>
  <si>
    <t>http://percolate.com</t>
  </si>
  <si>
    <t>http://www.performancemarketingbrands.com</t>
  </si>
  <si>
    <t>http://postify.com</t>
  </si>
  <si>
    <t>http://getpreo.com</t>
  </si>
  <si>
    <t>http://prestobox.com</t>
  </si>
  <si>
    <t>http://prettyinstant.com</t>
  </si>
  <si>
    <t>http://www.privateoutlet.com</t>
  </si>
  <si>
    <t>http://www.PromoteU.io</t>
  </si>
  <si>
    <t>http://www.propago.com</t>
  </si>
  <si>
    <t>http://www.prospectvision.net</t>
  </si>
  <si>
    <t>http://www.rackhunt.com/</t>
  </si>
  <si>
    <t>http://www.raynforest.com</t>
  </si>
  <si>
    <t>http://www.realitybychanting.com</t>
  </si>
  <si>
    <t>http://www.revetto.com</t>
  </si>
  <si>
    <t>http://www.revolutionaryads.com/index.html</t>
  </si>
  <si>
    <t>http://rocketraise.com</t>
  </si>
  <si>
    <t>http://www.rubyandrevolver.com</t>
  </si>
  <si>
    <t>http://www.samyroad.com</t>
  </si>
  <si>
    <t>http://www.sarenza.com</t>
  </si>
  <si>
    <t>http://www.scoutlabs.com</t>
  </si>
  <si>
    <t>http://snapcious.com</t>
  </si>
  <si>
    <t>http://sentione.pl</t>
  </si>
  <si>
    <t>https://www.sharypic.com</t>
  </si>
  <si>
    <t>http://www.shopear.com</t>
  </si>
  <si>
    <t>http://www.shopflick.com</t>
  </si>
  <si>
    <t>http://www.shopilly.com</t>
  </si>
  <si>
    <t>http://www.skigit.com</t>
  </si>
  <si>
    <t>http://www.skosay.com</t>
  </si>
  <si>
    <t>http://smartcrowds.com</t>
  </si>
  <si>
    <t>http://www.smoksho.com/</t>
  </si>
  <si>
    <t>http://www.snaapiq.com</t>
  </si>
  <si>
    <t>http://www.nexgate.com</t>
  </si>
  <si>
    <t>http://spoil.io</t>
  </si>
  <si>
    <t>http://www.spredfashion.com</t>
  </si>
  <si>
    <t>http://stackla.com</t>
  </si>
  <si>
    <t>http://stellr-net.com/</t>
  </si>
  <si>
    <t>http://stickandplay.com</t>
  </si>
  <si>
    <t>http://www.styla.com</t>
  </si>
  <si>
    <t>http://www.supapass.com</t>
  </si>
  <si>
    <t>http://www.synthesio.com</t>
  </si>
  <si>
    <t>http://tagbrand.com</t>
  </si>
  <si>
    <t>http://www.tailorbrands.com</t>
  </si>
  <si>
    <t>http://www.tapit.com/</t>
  </si>
  <si>
    <t>http://www.templafy.com</t>
  </si>
  <si>
    <t>http://www.thegoodjobs.com</t>
  </si>
  <si>
    <t>http://www.thesandpit.com</t>
  </si>
  <si>
    <t>http://www.touchstorm.com</t>
  </si>
  <si>
    <t>http://www.trademarkia.com</t>
  </si>
  <si>
    <t>http://www.brandregard.com</t>
  </si>
  <si>
    <t>http://www.tresensa.com</t>
  </si>
  <si>
    <t>http://tribegroup.co/</t>
  </si>
  <si>
    <t>http://www.trylately.com/</t>
  </si>
  <si>
    <t>http://tuquejasuma.com</t>
  </si>
  <si>
    <t>http://www.twenty5media.com</t>
  </si>
  <si>
    <t>http://www.twitjump.com</t>
  </si>
  <si>
    <t>http://klear.com/</t>
  </si>
  <si>
    <t>http://www.untangle.com</t>
  </si>
  <si>
    <t>http://vengolabs.com</t>
  </si>
  <si>
    <t>http://vennli.com</t>
  </si>
  <si>
    <t>http://meraevents.com</t>
  </si>
  <si>
    <t>http://virtualtwo.com</t>
  </si>
  <si>
    <t>http://visual.ly</t>
  </si>
  <si>
    <t>http://vitryn.com</t>
  </si>
  <si>
    <t>http://www.vivoom.co</t>
  </si>
  <si>
    <t>http://www.vizibility.com</t>
  </si>
  <si>
    <t>http://wannabiz.com/</t>
  </si>
  <si>
    <t>http://www.watchfinder.co.uk/</t>
  </si>
  <si>
    <t>http://wizee.fr</t>
  </si>
  <si>
    <t>http://yepme.com</t>
  </si>
  <si>
    <t>http://www.zappfeedback.com</t>
  </si>
  <si>
    <t>http://www.zmags.com</t>
  </si>
  <si>
    <t>http://www.8securities.com</t>
  </si>
  <si>
    <t>http://www.achievelending.com/</t>
  </si>
  <si>
    <t>http://affirm.com</t>
  </si>
  <si>
    <t>http://www.app55.com</t>
  </si>
  <si>
    <t>http://www.artivest.co</t>
  </si>
  <si>
    <t>http://artquant.com</t>
  </si>
  <si>
    <t>https://www.aspiration.com/#home</t>
  </si>
  <si>
    <t>https://bolstr.com</t>
  </si>
  <si>
    <t>http://www.trybravo.com</t>
  </si>
  <si>
    <t>http://www.thinkbright.mx</t>
  </si>
  <si>
    <t>http://www.chinarapidfinance.com</t>
  </si>
  <si>
    <t>https://www.communitysourcedcapital.com/</t>
  </si>
  <si>
    <t>http://digitalcontact.co.uk/</t>
  </si>
  <si>
    <t>http://drwealth.com</t>
  </si>
  <si>
    <t>http://www.draftapp.com</t>
  </si>
  <si>
    <t>http://www.drivewealth.com</t>
  </si>
  <si>
    <t>https://elsen.co</t>
  </si>
  <si>
    <t>http://encryptedlabs.com/</t>
  </si>
  <si>
    <t>http://www.equities.com</t>
  </si>
  <si>
    <t>https://expansionadvance.com</t>
  </si>
  <si>
    <t>https://fincluster.com/</t>
  </si>
  <si>
    <t>http://formfree.com</t>
  </si>
  <si>
    <t>http://freedomfinancialnetwork.com</t>
  </si>
  <si>
    <t>http://www.fronteersolutions.com</t>
  </si>
  <si>
    <t>https://www.fundrecs.com</t>
  </si>
  <si>
    <t>https://www.fxtrader360.com/</t>
  </si>
  <si>
    <t>http://www.guiabolso.com.br</t>
  </si>
  <si>
    <t>http://www.increasecard.com</t>
  </si>
  <si>
    <t>https://goinstavest.com/</t>
  </si>
  <si>
    <t>http://www.intiza.com</t>
  </si>
  <si>
    <t>http://www.isignthis.com/</t>
  </si>
  <si>
    <t>http://www.jimubox.com</t>
  </si>
  <si>
    <t>http://kodeza.com</t>
  </si>
  <si>
    <t>http://www.kurtosys.com</t>
  </si>
  <si>
    <t>http://www.liquidityspot.com/</t>
  </si>
  <si>
    <t>https://www.marqeta.com</t>
  </si>
  <si>
    <t>http://www.meetyl.com</t>
  </si>
  <si>
    <t>http://mines.io</t>
  </si>
  <si>
    <t>http://www.with.me/</t>
  </si>
  <si>
    <t>https://www.myparabola.com</t>
  </si>
  <si>
    <t>http://www.patientco.com</t>
  </si>
  <si>
    <t>http://www.payoff.com</t>
  </si>
  <si>
    <t>http://www.pockit.com</t>
  </si>
  <si>
    <t>http://www.quickize.com/</t>
  </si>
  <si>
    <t>https://rosmicrocredit.ru/</t>
  </si>
  <si>
    <t>http://www.seedchange.com</t>
  </si>
  <si>
    <t>http://www.shereit.co</t>
  </si>
  <si>
    <t>http://siamsquared.com/</t>
  </si>
  <si>
    <t>http://www.slicedinvesting.com/</t>
  </si>
  <si>
    <t>http://www.smartbill.com.br/</t>
  </si>
  <si>
    <t>https://www.splittable.co</t>
  </si>
  <si>
    <t>http://www.trueaccord.com</t>
  </si>
  <si>
    <t>http://www.wayerz.com</t>
  </si>
  <si>
    <t>http://www.scoutfin.com</t>
  </si>
  <si>
    <t>http://www.equityprotection.com</t>
  </si>
  <si>
    <t>http://www.workinggrouplink.com</t>
  </si>
  <si>
    <t>http://80dwid.com</t>
  </si>
  <si>
    <t>http://caravancraft.com</t>
  </si>
  <si>
    <t>http://www.decoslide.dk/</t>
  </si>
  <si>
    <t>http://www.foyr.com/</t>
  </si>
  <si>
    <t>https://futurehome.no/</t>
  </si>
  <si>
    <t>http://www.kujiale.com/</t>
  </si>
  <si>
    <t>http://cloudsandstars.com</t>
  </si>
  <si>
    <t>https://www.serviz.com</t>
  </si>
  <si>
    <t>http://www.zimmber.com</t>
  </si>
  <si>
    <t>http://8020select.com</t>
  </si>
  <si>
    <t>http://99designs.com</t>
  </si>
  <si>
    <t>http://www.sportskeeda.com</t>
  </si>
  <si>
    <t>http://www.alertaphone.com</t>
  </si>
  <si>
    <t>http://www.allyapp.com</t>
  </si>
  <si>
    <t>http://anytimes.co.jp</t>
  </si>
  <si>
    <t>http://www.bemyeye.com</t>
  </si>
  <si>
    <t>http://bugcrowd.com</t>
  </si>
  <si>
    <t>http://www.chaordix.com</t>
  </si>
  <si>
    <t>http://www.foodstream.net</t>
  </si>
  <si>
    <t>http://citycelebrity.ru/</t>
  </si>
  <si>
    <t>http://www.clickworker.com</t>
  </si>
  <si>
    <t>http://cloudfactory.com</t>
  </si>
  <si>
    <t>https://cobalt.io/</t>
  </si>
  <si>
    <t>http://www.cocontest.com</t>
  </si>
  <si>
    <t>http://cognilab.com</t>
  </si>
  <si>
    <t>http://www.coursehero.com</t>
  </si>
  <si>
    <t>http://coworks.com</t>
  </si>
  <si>
    <t>http://www.crowdbase.com</t>
  </si>
  <si>
    <t>http://www.crowdengineering.com</t>
  </si>
  <si>
    <t>http://crowdmark.com</t>
  </si>
  <si>
    <t>http://www.crowdmed.com</t>
  </si>
  <si>
    <t>http://crowdplat.com</t>
  </si>
  <si>
    <t>http://crowdsourcedtesting.com</t>
  </si>
  <si>
    <t>http://crowdworks.jp</t>
  </si>
  <si>
    <t>http://dataparenting.com/</t>
  </si>
  <si>
    <t>http://www.designcrowd.com</t>
  </si>
  <si>
    <t>https://www.detroitwaterproject.org/</t>
  </si>
  <si>
    <t>http://duolingo.com</t>
  </si>
  <si>
    <t>http://emotiv.com</t>
  </si>
  <si>
    <t>http://estimize.com</t>
  </si>
  <si>
    <t>https://www.expii.com</t>
  </si>
  <si>
    <t>http://www.fixya.com</t>
  </si>
  <si>
    <t>http://www.foldees.com</t>
  </si>
  <si>
    <t>http://www.foodsprout.com</t>
  </si>
  <si>
    <t>http://www.fresconews.com</t>
  </si>
  <si>
    <t>http://www.GasBuddy.com</t>
  </si>
  <si>
    <t>http://gengo.com</t>
  </si>
  <si>
    <t>http://www.gigwalk.com</t>
  </si>
  <si>
    <t>http://www.gizlo.com/</t>
  </si>
  <si>
    <t>http://www.gradfly.co</t>
  </si>
  <si>
    <t>http://hubpages.com</t>
  </si>
  <si>
    <t>http://www.iconfinder.com</t>
  </si>
  <si>
    <t>http://www.icoolhunt.com</t>
  </si>
  <si>
    <t>http://www.insights.us</t>
  </si>
  <si>
    <t>http://jobrangers.com/</t>
  </si>
  <si>
    <t>http://www.keego.co</t>
  </si>
  <si>
    <t>http://lancers.jp</t>
  </si>
  <si>
    <t>http://lingohub.com</t>
  </si>
  <si>
    <t>http://linkqlo.com</t>
  </si>
  <si>
    <t>http://www.luckyant.com</t>
  </si>
  <si>
    <t>http://www.mapillary.com/</t>
  </si>
  <si>
    <t>http://mejuri.com</t>
  </si>
  <si>
    <t>http://www.mobeye-app.com</t>
  </si>
  <si>
    <t>https://leadgenius.com</t>
  </si>
  <si>
    <t>http://www.modcloth.com</t>
  </si>
  <si>
    <t>http://moovitapp.com</t>
  </si>
  <si>
    <t>http://www.mshipper.com/</t>
  </si>
  <si>
    <t>http://www.nos.co</t>
  </si>
  <si>
    <t>http://www.noteables.com</t>
  </si>
  <si>
    <t>https://www.upwork.com/</t>
  </si>
  <si>
    <t>http://www.okdj.fm</t>
  </si>
  <si>
    <t>https://theopenlabel.com</t>
  </si>
  <si>
    <t>http://panda-graphics.net/en/</t>
  </si>
  <si>
    <t>http://www.parko.com</t>
  </si>
  <si>
    <t>http://www.piictu.com</t>
  </si>
  <si>
    <t>http://piki.mx</t>
  </si>
  <si>
    <t>http://www.polisofia.com</t>
  </si>
  <si>
    <t>https://crevo.jp/</t>
  </si>
  <si>
    <t>http://www.quirky.com</t>
  </si>
  <si>
    <t>http://raptroop.com</t>
  </si>
  <si>
    <t>http://recruitloop.com</t>
  </si>
  <si>
    <t>http://rrlt.com</t>
  </si>
  <si>
    <t>http://rrkd.cn</t>
  </si>
  <si>
    <t>https://www.roadie.com/</t>
  </si>
  <si>
    <t>http://www.roamler.co.uk/</t>
  </si>
  <si>
    <t>http://www.rootmetrics.com</t>
  </si>
  <si>
    <t>http://www.onespace.com</t>
  </si>
  <si>
    <t>http://www.scoopshot.com</t>
  </si>
  <si>
    <t>http://www.scripted.com</t>
  </si>
  <si>
    <t>http://www.secondmic.com</t>
  </si>
  <si>
    <t>http://www.setmeupapp.com</t>
  </si>
  <si>
    <t>http://sketchdeck.com</t>
  </si>
  <si>
    <t>http://sketchme.co</t>
  </si>
  <si>
    <t>http://www.sl8z.com</t>
  </si>
  <si>
    <t>http://www.sofatutor.com/</t>
  </si>
  <si>
    <t>http://sparknearby.com/</t>
  </si>
  <si>
    <t>http://www.sporthold.com/</t>
  </si>
  <si>
    <t>https://squareknot.com</t>
  </si>
  <si>
    <t>http://www.stylefactory.com</t>
  </si>
  <si>
    <t>http://www.stylehop.com/enterprise</t>
  </si>
  <si>
    <t>http://www.styletrek.com</t>
  </si>
  <si>
    <t>http://www.synack.com</t>
  </si>
  <si>
    <t>http://www.t-artdesigns.com</t>
  </si>
  <si>
    <t>http://taplister.com</t>
  </si>
  <si>
    <t>http://www.TaskSpotting.com</t>
  </si>
  <si>
    <t>http://www.crowdx.co</t>
  </si>
  <si>
    <t>https://test.io/</t>
  </si>
  <si>
    <t>http://www.theblogtv.it</t>
  </si>
  <si>
    <t>http://www.thoora.com</t>
  </si>
  <si>
    <t>http://www.topcoder.com</t>
  </si>
  <si>
    <t>http://www.transfluent.com</t>
  </si>
  <si>
    <t>https://www.transifex.com</t>
  </si>
  <si>
    <t>http://www.travelsite.com/</t>
  </si>
  <si>
    <t>https://truckerpath.com/</t>
  </si>
  <si>
    <t>http://www.trustradius.com</t>
  </si>
  <si>
    <t>http://www.ufostart.com</t>
  </si>
  <si>
    <t>http://www.unbabel.com</t>
  </si>
  <si>
    <t>http://www.usertesting.com</t>
  </si>
  <si>
    <t>http://www.VerbalizeIt.com</t>
  </si>
  <si>
    <t>http://vestor.co/</t>
  </si>
  <si>
    <t>http://www.vidangel.com</t>
  </si>
  <si>
    <t>http://vidpal.net</t>
  </si>
  <si>
    <t>http://www.viki.com</t>
  </si>
  <si>
    <t>http://wakie.com</t>
  </si>
  <si>
    <t>http://wearmytags.com/</t>
  </si>
  <si>
    <t>http://www.whoosnap.com</t>
  </si>
  <si>
    <t>http://www.yellowsmith.com</t>
  </si>
  <si>
    <t>https://ZEEF.com</t>
  </si>
  <si>
    <t>http://www.zyncd.com</t>
  </si>
  <si>
    <t>http://www.818se.com/</t>
  </si>
  <si>
    <t>http://bedrocket.com</t>
  </si>
  <si>
    <t>http://www.blueseatmedia.com</t>
  </si>
  <si>
    <t>http://www.bubbl.me</t>
  </si>
  <si>
    <t>https://cinefuntv.com/</t>
  </si>
  <si>
    <t>http://cloneless.com</t>
  </si>
  <si>
    <t>http://www.clone.tv/</t>
  </si>
  <si>
    <t>http://www.hoodiny.com</t>
  </si>
  <si>
    <t>http://www.imusiciandigital.com/en/</t>
  </si>
  <si>
    <t>https://www.jukinmedia.com</t>
  </si>
  <si>
    <t>http://nokter.com/</t>
  </si>
  <si>
    <t>http://peel.com</t>
  </si>
  <si>
    <t>http://www.playgiga.com/</t>
  </si>
  <si>
    <t>http://www.popsww.com</t>
  </si>
  <si>
    <t>http://spotli.me</t>
  </si>
  <si>
    <t>http://www.vobileinc.com</t>
  </si>
  <si>
    <t>http://www.advisemetech.com</t>
  </si>
  <si>
    <t>http://www.almashopping.com</t>
  </si>
  <si>
    <t>http://www.alpha.moda/</t>
  </si>
  <si>
    <t>http://arnica.pro</t>
  </si>
  <si>
    <t>http://backjoy.com</t>
  </si>
  <si>
    <t>http://www.basharacare.com</t>
  </si>
  <si>
    <t>http://www.getbeautified.com</t>
  </si>
  <si>
    <t>http://www.beautynoted.com</t>
  </si>
  <si>
    <t>http://www.beautycon.com/</t>
  </si>
  <si>
    <t>http://www.beautycounter.com/</t>
  </si>
  <si>
    <t>http://beautynowapp.com/</t>
  </si>
  <si>
    <t>http://healthtourkorea.com/</t>
  </si>
  <si>
    <t>http://www.belezanaweb.com.br</t>
  </si>
  <si>
    <t>http://www.bepretty.cl</t>
  </si>
  <si>
    <t>http://www.bigstylist.com</t>
  </si>
  <si>
    <t>http://www.birchbox.com</t>
  </si>
  <si>
    <t>http://www.blownawayapp.com</t>
  </si>
  <si>
    <t>http://bodydetails.com</t>
  </si>
  <si>
    <t>http://www.bookingnest.com</t>
  </si>
  <si>
    <t>http://bucmi.com</t>
  </si>
  <si>
    <t>http://www.cbit.dk</t>
  </si>
  <si>
    <t>http://www.charlottesbook.com/</t>
  </si>
  <si>
    <t>http://www.colormodules.com</t>
  </si>
  <si>
    <t>http://www.commoditygoods.com</t>
  </si>
  <si>
    <t>http://www.connectyx.com</t>
  </si>
  <si>
    <t>http://TheBeautyCrush.com</t>
  </si>
  <si>
    <t>http://www.dontcallmemaam.com</t>
  </si>
  <si>
    <t>http://www.exurbecosmetics.com</t>
  </si>
  <si>
    <t>http://www.fabbag.com</t>
  </si>
  <si>
    <t>http://www.fancybox.com</t>
  </si>
  <si>
    <t>http://www.farmol.it</t>
  </si>
  <si>
    <t>http://www.femeninas.com</t>
  </si>
  <si>
    <t>http://www.illumai.com</t>
  </si>
  <si>
    <t>http://www.freedom2inc.com</t>
  </si>
  <si>
    <t>http://www.freshmonster.com</t>
  </si>
  <si>
    <t>http://www.futurederm.com</t>
  </si>
  <si>
    <t>http://glamsquad.com</t>
  </si>
  <si>
    <t>https://www.glossier.com/</t>
  </si>
  <si>
    <t>http://www.goop.com</t>
  </si>
  <si>
    <t>http://www.haulerdeals.com</t>
  </si>
  <si>
    <t>http://www.heygorgeous.com</t>
  </si>
  <si>
    <t>http://huayinjapan.com</t>
  </si>
  <si>
    <t>http://www.ibinc.com</t>
  </si>
  <si>
    <t>http://www.jabong.com</t>
  </si>
  <si>
    <t>http://www.jenu.com</t>
  </si>
  <si>
    <t>http://joliebox.com</t>
  </si>
  <si>
    <t>http://www.julep.com</t>
  </si>
  <si>
    <t>http://kadriana.com/</t>
  </si>
  <si>
    <t>http://www.kfbeauty.com</t>
  </si>
  <si>
    <t>http://illumask.com</t>
  </si>
  <si>
    <t>http://ladytime.pl/</t>
  </si>
  <si>
    <t>http://lilakutu.com</t>
  </si>
  <si>
    <t>https://www.lixibox.com/</t>
  </si>
  <si>
    <t>https://www.lookbooker.co</t>
  </si>
  <si>
    <t>http://www.hellolovr.com</t>
  </si>
  <si>
    <t>http://www.madison-reed.com</t>
  </si>
  <si>
    <t>https://marcandspring.com</t>
  </si>
  <si>
    <t>http://mayvenn.com/landing/</t>
  </si>
  <si>
    <t>http://us.memebox.com</t>
  </si>
  <si>
    <t>http://metaversemakeovers.com/</t>
  </si>
  <si>
    <t>http://miora.io/</t>
  </si>
  <si>
    <t>http://www.mogujie.com</t>
  </si>
  <si>
    <t>http://mybeautycompare.com</t>
  </si>
  <si>
    <t>http://www.mySkin.com</t>
  </si>
  <si>
    <t>http://nacuii.com/</t>
  </si>
  <si>
    <t>http://nailsnaps.com/</t>
  </si>
  <si>
    <t>http://www.nu-b-2b.net</t>
  </si>
  <si>
    <t>http://www.ipsy.com</t>
  </si>
  <si>
    <t>http://pidefarma.com</t>
  </si>
  <si>
    <t>http://www.popxo.com/</t>
  </si>
  <si>
    <t>http://preen.me</t>
  </si>
  <si>
    <t>http://www.PromoFarma.com</t>
  </si>
  <si>
    <t>http://www.myrallyfit.com/</t>
  </si>
  <si>
    <t>http://www.realself.com</t>
  </si>
  <si>
    <t>http://www.repairogen.com</t>
  </si>
  <si>
    <t>http://www.ReservaTurno.com</t>
  </si>
  <si>
    <t>http://www.RougeReel.com</t>
  </si>
  <si>
    <t>http://runway2street.com</t>
  </si>
  <si>
    <t>http://salonmeister.de</t>
  </si>
  <si>
    <t>http://scentbird.com</t>
  </si>
  <si>
    <t>http://www.selectionnist.com/</t>
  </si>
  <si>
    <t>http://www.senseofskin.com</t>
  </si>
  <si>
    <t>http://pureproc.com/</t>
  </si>
  <si>
    <t>http://www.spa-booker.com</t>
  </si>
  <si>
    <t>http://stylebee.com</t>
  </si>
  <si>
    <t>http://www.stylecaster.com</t>
  </si>
  <si>
    <t>http://www.stylehaulinc.com</t>
  </si>
  <si>
    <t>http://www.styleinc.ch</t>
  </si>
  <si>
    <t>http://www.styleseat.com</t>
  </si>
  <si>
    <t>http://stylofie.com</t>
  </si>
  <si>
    <t>http://www.popsugar.com</t>
  </si>
  <si>
    <t>http://www.thebeautytribe.com</t>
  </si>
  <si>
    <t>http://thedetoxmarket.com</t>
  </si>
  <si>
    <t>http://www.thehutgroup.com</t>
  </si>
  <si>
    <t>http://www.thrivecausemetics.com</t>
  </si>
  <si>
    <t>https://thrivemarket.com/</t>
  </si>
  <si>
    <t>http://www.uglyducklingcolor.com</t>
  </si>
  <si>
    <t>http://www.unbooked.com</t>
  </si>
  <si>
    <t>http://www.vainpursuits.com</t>
  </si>
  <si>
    <t>http://vaniday.com/</t>
  </si>
  <si>
    <t>http://www.vaniteee.com</t>
  </si>
  <si>
    <t>http://venusconcept.com/</t>
  </si>
  <si>
    <t>http://vixxenn.com/</t>
  </si>
  <si>
    <t>http://www.wahanda.com</t>
  </si>
  <si>
    <t>http://walkerandcompany.com</t>
  </si>
  <si>
    <t>http://www.wantable.com</t>
  </si>
  <si>
    <t>http://www.helloway.co/</t>
  </si>
  <si>
    <t>http://willa.com/</t>
  </si>
  <si>
    <t>http://8fit.com</t>
  </si>
  <si>
    <t>http://www.dailyburn.com</t>
  </si>
  <si>
    <t>https://www.fitwell.co</t>
  </si>
  <si>
    <t>http://www.gymtrack.co/</t>
  </si>
  <si>
    <t>http://montiel.com</t>
  </si>
  <si>
    <t>http://myfitnesspal.com</t>
  </si>
  <si>
    <t>http://www.RecCheckApp.com</t>
  </si>
  <si>
    <t>http://www.myrevopt.com</t>
  </si>
  <si>
    <t>http://www.ubersense.com</t>
  </si>
  <si>
    <t>http://www.voltathletics.com</t>
  </si>
  <si>
    <t>http://www.yogaworks.com</t>
  </si>
  <si>
    <t>http://www.8packs.com</t>
  </si>
  <si>
    <t>http://www.acsathletics.com/</t>
  </si>
  <si>
    <t>http://airkast.com</t>
  </si>
  <si>
    <t>http://alltrails.com</t>
  </si>
  <si>
    <t>http://www.betboxapp.com</t>
  </si>
  <si>
    <t>http://www.boathouse.com</t>
  </si>
  <si>
    <t>http://www.break30.com</t>
  </si>
  <si>
    <t>http://www.buscatucancha.com</t>
  </si>
  <si>
    <t>http://www.chronogolf.com</t>
  </si>
  <si>
    <t>http://www.citizensportsinc.com</t>
  </si>
  <si>
    <t>http://citysports.com</t>
  </si>
  <si>
    <t>http://www.coachseek.com</t>
  </si>
  <si>
    <t>http://www.coachup.com</t>
  </si>
  <si>
    <t>http://www.CoopersPick.com</t>
  </si>
  <si>
    <t>http://www.desmotec.com/</t>
  </si>
  <si>
    <t>http://discreteheadwear.com</t>
  </si>
  <si>
    <t>http://www.dreamstreetgolf.com</t>
  </si>
  <si>
    <t>http://ecal.net/</t>
  </si>
  <si>
    <t>http://www.electronicstars.com/</t>
  </si>
  <si>
    <t>http://www.eliteform.com</t>
  </si>
  <si>
    <t>http://www.enjore.com</t>
  </si>
  <si>
    <t>http://enthuse.com</t>
  </si>
  <si>
    <t>http://www.entrenar.me</t>
  </si>
  <si>
    <t>http://www.eversport.tv</t>
  </si>
  <si>
    <t>http://fandeavor.com</t>
  </si>
  <si>
    <t>http://www.fanpictor.com/en/</t>
  </si>
  <si>
    <t>http://www.fighters.com</t>
  </si>
  <si>
    <t>http://flywheelsports.com</t>
  </si>
  <si>
    <t>http://www.footbalistic.com</t>
  </si>
  <si>
    <t>http://footballscout.com</t>
  </si>
  <si>
    <t>http://www.fitguard.me</t>
  </si>
  <si>
    <t>http://www.frwd.fi</t>
  </si>
  <si>
    <t>http://www.fubo.tv</t>
  </si>
  <si>
    <t>http://fusesport.com/</t>
  </si>
  <si>
    <t>http://www.gigathlete.com</t>
  </si>
  <si>
    <t>http://highsocietyfreeride.com</t>
  </si>
  <si>
    <t>http://www.hooh.be</t>
  </si>
  <si>
    <t>http://hopkinsgolf.com</t>
  </si>
  <si>
    <t>http://www.icanbesponsored.com</t>
  </si>
  <si>
    <t>http://inline.me</t>
  </si>
  <si>
    <t>http://www.inov8.com.pk/</t>
  </si>
  <si>
    <t>http://www.inov-8.com</t>
  </si>
  <si>
    <t>http://www.insportant.com</t>
  </si>
  <si>
    <t>http://www.v1sports.com/</t>
  </si>
  <si>
    <t>http://jointheplayers.com/</t>
  </si>
  <si>
    <t>http://www.krush.com</t>
  </si>
  <si>
    <t>http://laxallstars.com/</t>
  </si>
  <si>
    <t>http://www.lapio.com</t>
  </si>
  <si>
    <t>http://lemondfitness.com</t>
  </si>
  <si>
    <t>http://getlockr.com</t>
  </si>
  <si>
    <t>http://linkingsport.com</t>
  </si>
  <si>
    <t>http://www.maxpreps.com</t>
  </si>
  <si>
    <t>http://motoeuropastl.com</t>
  </si>
  <si>
    <t>http://www.mulliganplus.com</t>
  </si>
  <si>
    <t>http://musclesound.com/</t>
  </si>
  <si>
    <t>http://www.teamzonesports.com</t>
  </si>
  <si>
    <t>http://www.myoutdoortv.com</t>
  </si>
  <si>
    <t>http://oncoregolf.com/</t>
  </si>
  <si>
    <t>http://www.optasportsdata.com</t>
  </si>
  <si>
    <t>http://pgatoursuperstore.com</t>
  </si>
  <si>
    <t>http://www.phizzle.com</t>
  </si>
  <si>
    <t>http://www.playsight.com</t>
  </si>
  <si>
    <t>http://pointblankrange.com/matthews</t>
  </si>
  <si>
    <t>http://www.powerchallenge.com</t>
  </si>
  <si>
    <t>http://prestosports.com</t>
  </si>
  <si>
    <t>http://www.pricebets.com</t>
  </si>
  <si>
    <t>http://www.prohoopstrength.com</t>
  </si>
  <si>
    <t>http://quickhit.com</t>
  </si>
  <si>
    <t>http://razorgator.com</t>
  </si>
  <si>
    <t>http://www.rotohog.com</t>
  </si>
  <si>
    <t>http://www.run2sport.com</t>
  </si>
  <si>
    <t>http://www.scorefeeder.com</t>
  </si>
  <si>
    <t>https://www.shnarped.com/</t>
  </si>
  <si>
    <t>http://www.shotscope.com/</t>
  </si>
  <si>
    <t>http://www.smartspot.io</t>
  </si>
  <si>
    <t>http://sportslashlife.com</t>
  </si>
  <si>
    <t>http://www.sport-universal.com</t>
  </si>
  <si>
    <t>http://sportid.ee</t>
  </si>
  <si>
    <t>http://sportif225.com</t>
  </si>
  <si>
    <t>http://www.sportlogiq.com/</t>
  </si>
  <si>
    <t>http://www.sportradar.com</t>
  </si>
  <si>
    <t>http://www.SportsBeat.com</t>
  </si>
  <si>
    <t>http://www.sportube.tv</t>
  </si>
  <si>
    <t>http://www.spreadknowledge.com</t>
  </si>
  <si>
    <t>http://www.storelli.com/</t>
  </si>
  <si>
    <t>http://www.swingpal.com/</t>
  </si>
  <si>
    <t>http://swol.co</t>
  </si>
  <si>
    <t>http://www.takkle.com</t>
  </si>
  <si>
    <t>http://www.teamisto.com</t>
  </si>
  <si>
    <t>http://tennishub.com</t>
  </si>
  <si>
    <t>http://www.trackthebet.com</t>
  </si>
  <si>
    <t>http://www.tritonwear.com/</t>
  </si>
  <si>
    <t>http://generationucan.com/fitness</t>
  </si>
  <si>
    <t>http://varsitynewsnetwork.com</t>
  </si>
  <si>
    <t>http://www.varvee.com</t>
  </si>
  <si>
    <t>http://iwanamaker.com</t>
  </si>
  <si>
    <t>http://www.wazoosports.com</t>
  </si>
  <si>
    <t>http://wedgebuster.com</t>
  </si>
  <si>
    <t>http://www.whoop.com</t>
  </si>
  <si>
    <t>http://yasports.com</t>
  </si>
  <si>
    <t>http://www.yourteamonline.ca</t>
  </si>
  <si>
    <t>http://zelosport.com</t>
  </si>
  <si>
    <t>http://www.brightpattern.com</t>
  </si>
  <si>
    <t>http://www.cloudagents.com</t>
  </si>
  <si>
    <t>http://www.corvisacloud.com</t>
  </si>
  <si>
    <t>http://www.incontact.com</t>
  </si>
  <si>
    <t>http://www.m5.net</t>
  </si>
  <si>
    <t>http://www.unveil.com</t>
  </si>
  <si>
    <t>http://www.aliveshoes.com</t>
  </si>
  <si>
    <t>http://brightlocker.com</t>
  </si>
  <si>
    <t>http://www.bring-me.it/</t>
  </si>
  <si>
    <t>http://www.resalerx.com</t>
  </si>
  <si>
    <t>http://www.custora.com</t>
  </si>
  <si>
    <t>https://www.dadajoe.com</t>
  </si>
  <si>
    <t>http://www.easygenerator.com</t>
  </si>
  <si>
    <t>http://www.eurosender.com/</t>
  </si>
  <si>
    <t>http://www.greentoe.com</t>
  </si>
  <si>
    <t>http://www.griddynamics.com</t>
  </si>
  <si>
    <t>http://happyfresh.com</t>
  </si>
  <si>
    <t>http://www.helbiz.com</t>
  </si>
  <si>
    <t>http://www.ivygood.com/</t>
  </si>
  <si>
    <t>http://www.massolit.io</t>
  </si>
  <si>
    <t>http://mobypark.com</t>
  </si>
  <si>
    <t>http://movementventures.com/</t>
  </si>
  <si>
    <t>http://www.nightstay.in/</t>
  </si>
  <si>
    <t>http://www.oneexchangestreet.com/</t>
  </si>
  <si>
    <t>https://operator.com/</t>
  </si>
  <si>
    <t>http://www.repka.com</t>
  </si>
  <si>
    <t>http://www.SimplyGiving.com</t>
  </si>
  <si>
    <t>http://www.solavei.com</t>
  </si>
  <si>
    <t>https://senorpago.com/</t>
  </si>
  <si>
    <t>http://www.taskhub.co.uk/</t>
  </si>
  <si>
    <t>http://the18.com/</t>
  </si>
  <si>
    <t>http://thingy.club</t>
  </si>
  <si>
    <t>http://www.ucommerce.net/</t>
  </si>
  <si>
    <t>http://www.workmetro.com</t>
  </si>
  <si>
    <t>http://99dresses.com</t>
  </si>
  <si>
    <t>http://abeelo.com</t>
  </si>
  <si>
    <t>http://www.adiktivo.com</t>
  </si>
  <si>
    <t>http://www.adoreme.com</t>
  </si>
  <si>
    <t>http://allgaeuoutlet.de/</t>
  </si>
  <si>
    <t>http://www.alpsandmeters.com</t>
  </si>
  <si>
    <t>http://andrephillipe.com</t>
  </si>
  <si>
    <t>http://apjet.com</t>
  </si>
  <si>
    <t>http://applepalm.com</t>
  </si>
  <si>
    <t>http://www.astleyclarke.com</t>
  </si>
  <si>
    <t>http://liveathos.com</t>
  </si>
  <si>
    <t>http://www.becheeky.com/</t>
  </si>
  <si>
    <t>http://www.joy-china.net/</t>
  </si>
  <si>
    <t>http://www.bestsecret.com</t>
  </si>
  <si>
    <t>http://www.beyondtherack.com</t>
  </si>
  <si>
    <t>http://www.bigtruckbrand.com</t>
  </si>
  <si>
    <t>http://www.billabongbiz.com</t>
  </si>
  <si>
    <t>http://www.bitinstant.com</t>
  </si>
  <si>
    <t>http://www.bloom.com</t>
  </si>
  <si>
    <t>http://freshproduceclothes.com/</t>
  </si>
  <si>
    <t>http://www.bomoda.com</t>
  </si>
  <si>
    <t>http://boommy.ru</t>
  </si>
  <si>
    <t>http://www.bosideng.com</t>
  </si>
  <si>
    <t>http://bostonbootco.com</t>
  </si>
  <si>
    <t>http://bowanddrape.com</t>
  </si>
  <si>
    <t>https://www.boxuponatime.co.uk/</t>
  </si>
  <si>
    <t>https://www.getbrandid.com</t>
  </si>
  <si>
    <t>http://www.cchan.tv</t>
  </si>
  <si>
    <t>http://carteblanche.ly</t>
  </si>
  <si>
    <t>http://chictypes.com/</t>
  </si>
  <si>
    <t>http://www.silverliningsnewyork.com</t>
  </si>
  <si>
    <t>http://www.shopcityswag.com</t>
  </si>
  <si>
    <t>http://teez.by</t>
  </si>
  <si>
    <t>http://www.closetcouture.com</t>
  </si>
  <si>
    <t>http://clovia.com</t>
  </si>
  <si>
    <t>http://www.collarclub.com/</t>
  </si>
  <si>
    <t>https://www.collectabillia.com/</t>
  </si>
  <si>
    <t>http://cranberrychic.com</t>
  </si>
  <si>
    <t>http://www.cuturia.com</t>
  </si>
  <si>
    <t>http://www.dagnedover.com</t>
  </si>
  <si>
    <t>http://www.daviskin.com</t>
  </si>
  <si>
    <t>http://www.deathbuyfashion.com/</t>
  </si>
  <si>
    <t>http://deemelo.com</t>
  </si>
  <si>
    <t>https://designerwardrobe.co.nz/</t>
  </si>
  <si>
    <t>http://www.doitoriginal.com</t>
  </si>
  <si>
    <t>http://www.dreamcloset.com</t>
  </si>
  <si>
    <t>http://eatshoplove.in</t>
  </si>
  <si>
    <t>http://edabba.com</t>
  </si>
  <si>
    <t>http://www.eone-time.com</t>
  </si>
  <si>
    <t>http://www.escadrille.cc</t>
  </si>
  <si>
    <t>http://exclusively.in</t>
  </si>
  <si>
    <t>http://www.fantasyshopper.com</t>
  </si>
  <si>
    <t>http://fapl.co</t>
  </si>
  <si>
    <t>http://Fashinating.com</t>
  </si>
  <si>
    <t>http://www.fashionevolution.co.za</t>
  </si>
  <si>
    <t>http://www.fashionproject.com</t>
  </si>
  <si>
    <t>http://fashiontofigure.com</t>
  </si>
  <si>
    <t>http://www.fashionlady.in/</t>
  </si>
  <si>
    <t>http://www.fashism.com</t>
  </si>
  <si>
    <t>http://www.fasterpants.com</t>
  </si>
  <si>
    <t>http://www.fetise.com</t>
  </si>
  <si>
    <t>http://www.fitcode.com</t>
  </si>
  <si>
    <t>http://www.westyleapp.com</t>
  </si>
  <si>
    <t>http://www.fohrcard.com</t>
  </si>
  <si>
    <t>http://www.foxtown.com.cn</t>
  </si>
  <si>
    <t>http://www.frankandoak.com</t>
  </si>
  <si>
    <t>http://www.freecultr.com</t>
  </si>
  <si>
    <t>http://www.gameground.com</t>
  </si>
  <si>
    <t>http://www.gemmyo.com</t>
  </si>
  <si>
    <t>https://www.giysicini.com/</t>
  </si>
  <si>
    <t>http://glambox.me</t>
  </si>
  <si>
    <t>http://glan.se</t>
  </si>
  <si>
    <t>http://glimpse.com</t>
  </si>
  <si>
    <t>http://www.gotryiton.com</t>
  </si>
  <si>
    <t>http://www.gregmichaelsco.com</t>
  </si>
  <si>
    <t>http://www.gumhouse.com</t>
  </si>
  <si>
    <t>http://issuu.com/halfstackmag</t>
  </si>
  <si>
    <t>http://www.harrys.com</t>
  </si>
  <si>
    <t>http://www.heelosophy.net</t>
  </si>
  <si>
    <t>http://helmboots.com</t>
  </si>
  <si>
    <t>http://hickies.com</t>
  </si>
  <si>
    <t>http://www.handu.com</t>
  </si>
  <si>
    <t>http://www.hkfs.cn</t>
  </si>
  <si>
    <t>http://www.hurray.com.cn/main.php</t>
  </si>
  <si>
    <t>http://idonowidont.com</t>
  </si>
  <si>
    <t>http://www.iconixbrand.com</t>
  </si>
  <si>
    <t>http://intothegloss.com</t>
  </si>
  <si>
    <t>http://www.inturn.co</t>
  </si>
  <si>
    <t>http://jooraccess.com</t>
  </si>
  <si>
    <t>http://keatonrow.com</t>
  </si>
  <si>
    <t>http://www.Knyttan.com</t>
  </si>
  <si>
    <t>http://www.l2inc.com</t>
  </si>
  <si>
    <t>http://lakoketa.com</t>
  </si>
  <si>
    <t>http://www.linkchic.com/</t>
  </si>
  <si>
    <t>http://www.lhco.co.uk</t>
  </si>
  <si>
    <t>http://liiiike.com</t>
  </si>
  <si>
    <t>http://www.lilluxe.com</t>
  </si>
  <si>
    <t>http://www.loehmanns.com</t>
  </si>
  <si>
    <t>http://www.looklet.biz</t>
  </si>
  <si>
    <t>https://www.lookli.st/</t>
  </si>
  <si>
    <t>http://www.lookmash.com</t>
  </si>
  <si>
    <t>http://lot78.com</t>
  </si>
  <si>
    <t>http://www.luxodo.com</t>
  </si>
  <si>
    <t>http://www.fashionette.de</t>
  </si>
  <si>
    <t>http://luxurygaragesale.com/</t>
  </si>
  <si>
    <t>http://magtag.me</t>
  </si>
  <si>
    <t>http://maiyet.com</t>
  </si>
  <si>
    <t>http://www.marilynmonroespas.com/</t>
  </si>
  <si>
    <t>http://www.matchesfashion.com</t>
  </si>
  <si>
    <t>http://meilapp.com</t>
  </si>
  <si>
    <t>http://melaartisans.com</t>
  </si>
  <si>
    <t>http://www.melijoe.com/</t>
  </si>
  <si>
    <t>http://www.mencanta.mobi</t>
  </si>
  <si>
    <t>http://www.mensstylelab.com</t>
  </si>
  <si>
    <t>http://www.mercaux.com</t>
  </si>
  <si>
    <t>http://www.miinto.com</t>
  </si>
  <si>
    <t>http://mikalook.com</t>
  </si>
  <si>
    <t>http://www.minitrade.ca</t>
  </si>
  <si>
    <t>http://minkaprojects.cl</t>
  </si>
  <si>
    <t>http://modaoperandi.com/catalog</t>
  </si>
  <si>
    <t>http://www.modelome.com</t>
  </si>
  <si>
    <t>http://monicaandandy.com</t>
  </si>
  <si>
    <t>http://www.moonbasa.us</t>
  </si>
  <si>
    <t>http://www.mtime.com</t>
  </si>
  <si>
    <t>http://www.myclearancerack.com</t>
  </si>
  <si>
    <t>http://www.my-wardrobe.com</t>
  </si>
  <si>
    <t>http://needsupply.com/</t>
  </si>
  <si>
    <t>http://glamrs.com/</t>
  </si>
  <si>
    <t>http://www.nextail.co/</t>
  </si>
  <si>
    <t>http://www.niftythrifty.com</t>
  </si>
  <si>
    <t>http://www.ninamclemore.com/</t>
  </si>
  <si>
    <t>http://www.nixon.com/ot/en/</t>
  </si>
  <si>
    <t>http://www.numari.com</t>
  </si>
  <si>
    <t>http://nurigene.com</t>
  </si>
  <si>
    <t>http://nykaa.com</t>
  </si>
  <si>
    <t>http://ogio.com</t>
  </si>
  <si>
    <t>http://oliversweeney.com</t>
  </si>
  <si>
    <t>http://orlebarbrown.co.uk</t>
  </si>
  <si>
    <t>http://oryontech.com</t>
  </si>
  <si>
    <t>http://www.osoyou.com</t>
  </si>
  <si>
    <t>http://www.ozsale.com.au</t>
  </si>
  <si>
    <t>http://panglobalbrand.com</t>
  </si>
  <si>
    <t>http://www.papriika.com</t>
  </si>
  <si>
    <t>http://parsel.me</t>
  </si>
  <si>
    <t>http://peachunderneath.com</t>
  </si>
  <si>
    <t>http://www.personalstylefinder.com</t>
  </si>
  <si>
    <t>http://www.pinrose.com</t>
  </si>
  <si>
    <t>http://www.polerstuff.com/</t>
  </si>
  <si>
    <t>http://www.pomelofashion.com/en/</t>
  </si>
  <si>
    <t>http://www.poprageous.com/</t>
  </si>
  <si>
    <t>http://www.pose.com</t>
  </si>
  <si>
    <t>http://printio.ru/</t>
  </si>
  <si>
    <t>http://www.proenzaschouler.com</t>
  </si>
  <si>
    <t>http://www.projectrepat.com</t>
  </si>
  <si>
    <t>http://ramblersway.com</t>
  </si>
  <si>
    <t>http://www.rebagg.com</t>
  </si>
  <si>
    <t>http://www.reef.com/in/</t>
  </si>
  <si>
    <t>http://www.refinery29.com</t>
  </si>
  <si>
    <t>http://www.ringly.com/</t>
  </si>
  <si>
    <t>http://www.rocksbox.com</t>
  </si>
  <si>
    <t>http://rooy.com</t>
  </si>
  <si>
    <t>http://www.tizkka.com/</t>
  </si>
  <si>
    <t>http://www.rubyribbon.com</t>
  </si>
  <si>
    <t>http://www.ruelala.com</t>
  </si>
  <si>
    <t>http://www.samantashoes.com</t>
  </si>
  <si>
    <t>http://www.sarta.com.co/</t>
  </si>
  <si>
    <t>http://www.scarosso.com</t>
  </si>
  <si>
    <t>http://seabags.com</t>
  </si>
  <si>
    <t>http://shinesty.com/</t>
  </si>
  <si>
    <t>http://www.shoedazzle.com</t>
  </si>
  <si>
    <t>http://www.shoette.com/</t>
  </si>
  <si>
    <t>http://www.shoopi.com</t>
  </si>
  <si>
    <t>http://www.shop-hers.com</t>
  </si>
  <si>
    <t>http://shoptiques.com</t>
  </si>
  <si>
    <t>http://www.smgbb.cn/</t>
  </si>
  <si>
    <t>http://www.smithfieldcase.com</t>
  </si>
  <si>
    <t>http://snape.ee/</t>
  </si>
  <si>
    <t>http://snapette.com</t>
  </si>
  <si>
    <t>http://www.spazzles.com</t>
  </si>
  <si>
    <t>http://www.spika.co.jp</t>
  </si>
  <si>
    <t>http://www.stance.com/</t>
  </si>
  <si>
    <t>http://standard-luxury-group.launchrock.com/</t>
  </si>
  <si>
    <t>http://storesquare.be</t>
  </si>
  <si>
    <t>http://stripes.co.kr</t>
  </si>
  <si>
    <t>http://styleforhire.com</t>
  </si>
  <si>
    <t>http://www.stylecracker.com/</t>
  </si>
  <si>
    <t>http://www.stylehive.com</t>
  </si>
  <si>
    <t>http://stylepuzzle.com</t>
  </si>
  <si>
    <t>http://www.stylesha.re</t>
  </si>
  <si>
    <t>http://www.stylesight.com</t>
  </si>
  <si>
    <t>http://www.styletread.com.au</t>
  </si>
  <si>
    <t>http://www.stylistpick.com</t>
  </si>
  <si>
    <t>http://www.styloola.com</t>
  </si>
  <si>
    <t>http://www.stylus.com</t>
  </si>
  <si>
    <t>http://www.doesitsuit.me</t>
  </si>
  <si>
    <t>http://www.swggr.net</t>
  </si>
  <si>
    <t>http://www.swipy.de/en</t>
  </si>
  <si>
    <t>https://weartagless.com/</t>
  </si>
  <si>
    <t>http://tailored.co</t>
  </si>
  <si>
    <t>http://theblacktux.com</t>
  </si>
  <si>
    <t>http://www.businessoffashion.com</t>
  </si>
  <si>
    <t>http://theiconic.com.au</t>
  </si>
  <si>
    <t>http://theidleman.com</t>
  </si>
  <si>
    <t>http://www.therunthrough.com</t>
  </si>
  <si>
    <t>http://www.theskimm.com</t>
  </si>
  <si>
    <t>http://www.trunkclub.com</t>
  </si>
  <si>
    <t>http://www.thirdlove.com</t>
  </si>
  <si>
    <t>http://www.thrillist.com</t>
  </si>
  <si>
    <t>http://www.tiantian.com</t>
  </si>
  <si>
    <t>http://tomboyx.com</t>
  </si>
  <si>
    <t>http://trendsetters.com</t>
  </si>
  <si>
    <t>http://www.trendybutler.com/</t>
  </si>
  <si>
    <t>http://www.trendy-global.com/</t>
  </si>
  <si>
    <t>http://trendymondays.com</t>
  </si>
  <si>
    <t>http://www.trewgear.com/</t>
  </si>
  <si>
    <t>http://trueandco.com</t>
  </si>
  <si>
    <t>http://tnuck.com/#</t>
  </si>
  <si>
    <t>http://www.liketwice.com</t>
  </si>
  <si>
    <t>http://undercovercolors.com</t>
  </si>
  <si>
    <t>http://www.ungalli.com/</t>
  </si>
  <si>
    <t>http://www.uniqueltd.com</t>
  </si>
  <si>
    <t>http://www.urbangentleman.com</t>
  </si>
  <si>
    <t>http://www.ustrendy.com</t>
  </si>
  <si>
    <t>http://www.valyoo.in</t>
  </si>
  <si>
    <t>http://vardhman.com</t>
  </si>
  <si>
    <t>http://www.vastrm.com</t>
  </si>
  <si>
    <t>http://viewreple.com</t>
  </si>
  <si>
    <t>http://vinted.com</t>
  </si>
  <si>
    <t>http://violetgrey.com</t>
  </si>
  <si>
    <t>http://www.vpersonalize.com</t>
  </si>
  <si>
    <t>http://vyomo.com</t>
  </si>
  <si>
    <t>http://walldress.com</t>
  </si>
  <si>
    <t>http://wedreality.com</t>
  </si>
  <si>
    <t>http://www.whowhatwear.com</t>
  </si>
  <si>
    <t>http://www.wildfang.com</t>
  </si>
  <si>
    <t>http://www.woveninc.com</t>
  </si>
  <si>
    <t>http://wowcracy.com</t>
  </si>
  <si>
    <t>http://xz-closet.jp/appli/</t>
  </si>
  <si>
    <t>http://yebhi.com</t>
  </si>
  <si>
    <t>http://ykone.com</t>
  </si>
  <si>
    <t>http://yoquevos.com</t>
  </si>
  <si>
    <t>http://yoka.com</t>
  </si>
  <si>
    <t>http://www.yooxgroup.com</t>
  </si>
  <si>
    <t>http://yumee.ru/</t>
  </si>
  <si>
    <t>http://zacharyprell.com</t>
  </si>
  <si>
    <t>http://www.zapyle.com/</t>
  </si>
  <si>
    <t>http://zindigo.com</t>
  </si>
  <si>
    <t>http://9facts.com</t>
  </si>
  <si>
    <t>http://www.attributor.com</t>
  </si>
  <si>
    <t>http://colibri.io</t>
  </si>
  <si>
    <t>http://www.extreme-seo.net</t>
  </si>
  <si>
    <t>http://www.mercado.com</t>
  </si>
  <si>
    <t>http://serps.com</t>
  </si>
  <si>
    <t>http://snapshotinteractive.com</t>
  </si>
  <si>
    <t>http://snippets.me</t>
  </si>
  <si>
    <t>http://www.9lenses.com</t>
  </si>
  <si>
    <t>http://allsourceanalysis.com/</t>
  </si>
  <si>
    <t>http://www.arcplan.com/home.cfm</t>
  </si>
  <si>
    <t>https://baremetrics.io</t>
  </si>
  <si>
    <t>http://clearbit.com</t>
  </si>
  <si>
    <t>http://clientcaresolutions.com/</t>
  </si>
  <si>
    <t>http://www.constellationr.com</t>
  </si>
  <si>
    <t>http://www.doclogix.com</t>
  </si>
  <si>
    <t>http://dojoapp.co</t>
  </si>
  <si>
    <t>https://eventboard.io</t>
  </si>
  <si>
    <t>http://freshoffice.sg</t>
  </si>
  <si>
    <t>http://fundbox.com</t>
  </si>
  <si>
    <t>https://robinpowered.com</t>
  </si>
  <si>
    <t>http://www.isuppli.com</t>
  </si>
  <si>
    <t>http://www.lifetimestudios.org</t>
  </si>
  <si>
    <t>http://www.meelologic.com</t>
  </si>
  <si>
    <t>http://www.nursegrid.com/</t>
  </si>
  <si>
    <t>http://www.kermitppi.com</t>
  </si>
  <si>
    <t>http://www.profitstreet.com</t>
  </si>
  <si>
    <t>http://sententia-intl.com</t>
  </si>
  <si>
    <t>http://www.stitchlabs.com</t>
  </si>
  <si>
    <t>https://survmetrics.com/</t>
  </si>
  <si>
    <t>http://www.terminalfour.com</t>
  </si>
  <si>
    <t>http://thehitch.com</t>
  </si>
  <si>
    <t>http://www.tilkee.com/</t>
  </si>
  <si>
    <t>https://tractionboard.io/</t>
  </si>
  <si>
    <t>http://www.usermind.com</t>
  </si>
  <si>
    <t>http://www.vizalytics.com/</t>
  </si>
  <si>
    <t>http://www.9SLIDES.com</t>
  </si>
  <si>
    <t>http://www.agami.com/</t>
  </si>
  <si>
    <t>http://www.applixya.com</t>
  </si>
  <si>
    <t>http://www.appme.sh</t>
  </si>
  <si>
    <t>http://www.bjzbn.com</t>
  </si>
  <si>
    <t>http://www.athigo.com</t>
  </si>
  <si>
    <t>http://baifendian.com</t>
  </si>
  <si>
    <t>http://www.egova.com.cn</t>
  </si>
  <si>
    <t>http://www.bipsync.com</t>
  </si>
  <si>
    <t>http://www.BizBrag.com</t>
  </si>
  <si>
    <t>http://www.bizslate.com</t>
  </si>
  <si>
    <t>http://blenderhouse.com</t>
  </si>
  <si>
    <t>https://basestone.io/</t>
  </si>
  <si>
    <t>http://www.booker.com</t>
  </si>
  <si>
    <t>http://www.bookingsync.com</t>
  </si>
  <si>
    <t>http://BounceExchange.com</t>
  </si>
  <si>
    <t>http://bowery.io</t>
  </si>
  <si>
    <t>http://www.captusnetworks.com/</t>
  </si>
  <si>
    <t>http://www.chinaccs.com.hk</t>
  </si>
  <si>
    <t>http://www.chinac.com/</t>
  </si>
  <si>
    <t>https://ciphrex.com/</t>
  </si>
  <si>
    <t>http://www.cirtas.com</t>
  </si>
  <si>
    <t>http://clonect.com</t>
  </si>
  <si>
    <t>http://www.collabramusic.com</t>
  </si>
  <si>
    <t>http://www.creat-da.com.cn</t>
  </si>
  <si>
    <t>http://www.creawor.com</t>
  </si>
  <si>
    <t>http://criticalarc.com</t>
  </si>
  <si>
    <t>http://curl.com</t>
  </si>
  <si>
    <t>http://www.digiwin.com.cn/</t>
  </si>
  <si>
    <t>http://discover.ly</t>
  </si>
  <si>
    <t>http://www.dream-village.org</t>
  </si>
  <si>
    <t>http://www.ebuilder.com</t>
  </si>
  <si>
    <t>http://edi.io</t>
  </si>
  <si>
    <t>http://www.egisticsinc.com/index.htm</t>
  </si>
  <si>
    <t>http://www.elementaltechnologies.com</t>
  </si>
  <si>
    <t>http://www.enjoyor.net/</t>
  </si>
  <si>
    <t>http://www.enterslice.com</t>
  </si>
  <si>
    <t>http://www.enticelabs.com</t>
  </si>
  <si>
    <t>http://eureka-startups.com</t>
  </si>
  <si>
    <t>http://www.fxiaoke.com/</t>
  </si>
  <si>
    <t>http://www.falconsocial.com</t>
  </si>
  <si>
    <t>http://finalta.net</t>
  </si>
  <si>
    <t>http://flightoffice.com</t>
  </si>
  <si>
    <t>http://frodio.com</t>
  </si>
  <si>
    <t>http://www.fuego.com/</t>
  </si>
  <si>
    <t>http://www.gigstart.com</t>
  </si>
  <si>
    <t>http://www.goingon.com</t>
  </si>
  <si>
    <t>http://www.huineng.net</t>
  </si>
  <si>
    <t>https://www.guardly.com</t>
  </si>
  <si>
    <t>https://www.handsignal.com</t>
  </si>
  <si>
    <t>http://www.hftsoft.com/</t>
  </si>
  <si>
    <t>http://www.hireart.com</t>
  </si>
  <si>
    <t>http://www.hotlink.com</t>
  </si>
  <si>
    <t>http://www.hubs1.net</t>
  </si>
  <si>
    <t>http://www.imlogic.com</t>
  </si>
  <si>
    <t>http://www.infravio.com/</t>
  </si>
  <si>
    <t>http://www.ingageapp.com</t>
  </si>
  <si>
    <t>http://www.ingate.com</t>
  </si>
  <si>
    <t>http://www.jackbe.com</t>
  </si>
  <si>
    <t>http://www.javajobs.com</t>
  </si>
  <si>
    <t>http://kairos.io</t>
  </si>
  <si>
    <t>http://www.kera.io</t>
  </si>
  <si>
    <t>http://www.kextil.com</t>
  </si>
  <si>
    <t>http://www.kingdee.com</t>
  </si>
  <si>
    <t>http://latakoo.com</t>
  </si>
  <si>
    <t>http://www.linkedwith.com</t>
  </si>
  <si>
    <t>http://maginatics.com</t>
  </si>
  <si>
    <t>http://www.mapbar.com</t>
  </si>
  <si>
    <t>http://mfrontiers.com</t>
  </si>
  <si>
    <t>http://mobilepulse.com</t>
  </si>
  <si>
    <t>http://www.live-task.com</t>
  </si>
  <si>
    <t>https://movingworlds.org</t>
  </si>
  <si>
    <t>http://www.nationalfield.org</t>
  </si>
  <si>
    <t>http://nokbox.com</t>
  </si>
  <si>
    <t>http://www.one4all.org</t>
  </si>
  <si>
    <t>http://www.ok-labs.com</t>
  </si>
  <si>
    <t>http://www.open-search-server.com</t>
  </si>
  <si>
    <t>http://rally.org</t>
  </si>
  <si>
    <t>http://www.remotium.com</t>
  </si>
  <si>
    <t>http://www.rollstream.com</t>
  </si>
  <si>
    <t>http://www.scoutrfp.com</t>
  </si>
  <si>
    <t>http://www.scriptrock.com</t>
  </si>
  <si>
    <t>http://www.seculert.com</t>
  </si>
  <si>
    <t>https://sendbloom.co/</t>
  </si>
  <si>
    <t>http://sustaination.co</t>
  </si>
  <si>
    <t>https://swabr.com</t>
  </si>
  <si>
    <t>http://www.taptera.com</t>
  </si>
  <si>
    <t>http://www.tass.com.cn/</t>
  </si>
  <si>
    <t>http://www.telogis.com</t>
  </si>
  <si>
    <t>http://www.teneros.com</t>
  </si>
  <si>
    <t>http://teskalabs.com/</t>
  </si>
  <si>
    <t>http://trucktrack.co</t>
  </si>
  <si>
    <t>http://www.twentypeople.com</t>
  </si>
  <si>
    <t>http://ubiregi.com/en</t>
  </si>
  <si>
    <t>http://www.unltdworld.com</t>
  </si>
  <si>
    <t>http://www.ve-go.com/</t>
  </si>
  <si>
    <t>http://www.vendhq.com</t>
  </si>
  <si>
    <t>http://crowd911.com</t>
  </si>
  <si>
    <t>http://www.workfront.com/</t>
  </si>
  <si>
    <t>http://www.yammer.com</t>
  </si>
  <si>
    <t>http://yeapoo.cn</t>
  </si>
  <si>
    <t>http://www.yekmob.com</t>
  </si>
  <si>
    <t>http://www.yi-inc.com</t>
  </si>
  <si>
    <t>http://company.2121.com</t>
  </si>
  <si>
    <t>https://zesty.io</t>
  </si>
  <si>
    <t>http://www.a76tech.com/</t>
  </si>
  <si>
    <t>http://arystalifescience.com</t>
  </si>
  <si>
    <t>http://www.avchem.com/</t>
  </si>
  <si>
    <t>http://brightspec.com</t>
  </si>
  <si>
    <t>http://www.bullionvault.com</t>
  </si>
  <si>
    <t>http://www.cirisenergy.com</t>
  </si>
  <si>
    <t>http://www.d3o.com/</t>
  </si>
  <si>
    <t>http://ecopesticides.net/</t>
  </si>
  <si>
    <t>http://ennatura.com/</t>
  </si>
  <si>
    <t>http://www.enovalys.com/</t>
  </si>
  <si>
    <t>http://www.gevo.com</t>
  </si>
  <si>
    <t>http://grannusllc.com/</t>
  </si>
  <si>
    <t>http://www.heatmatrixgroup.com/</t>
  </si>
  <si>
    <t>http://www.infimet.com</t>
  </si>
  <si>
    <t>http://llchemical.com</t>
  </si>
  <si>
    <t>http://marsystemsinc.com/</t>
  </si>
  <si>
    <t>http://www.odotech.com</t>
  </si>
  <si>
    <t>http://www.prlabs.co.uk</t>
  </si>
  <si>
    <t>http://www.pegastech.com/</t>
  </si>
  <si>
    <t>https://www.phin.co/</t>
  </si>
  <si>
    <t>http://www.regfuel.com</t>
  </si>
  <si>
    <t>http://www.Silver.Ag</t>
  </si>
  <si>
    <t>http://www.thesafetycompass.com.au/</t>
  </si>
  <si>
    <t>http://sio-tex.com/</t>
  </si>
  <si>
    <t>http://www.solazyme.com</t>
  </si>
  <si>
    <t>http://www.vaperma.com</t>
  </si>
  <si>
    <t>http://www.aaman.com/</t>
  </si>
  <si>
    <t>http://agilesys.com/</t>
  </si>
  <si>
    <t>http://www.cambridgeconsultants.com</t>
  </si>
  <si>
    <t>http://www.cyrba.com</t>
  </si>
  <si>
    <t>http://www.ez-wheel.com</t>
  </si>
  <si>
    <t>http://fewzion.com</t>
  </si>
  <si>
    <t>http://www.housevalues.com</t>
  </si>
  <si>
    <t>http://www.iotelligent.com</t>
  </si>
  <si>
    <t>http://kuknall.com/language/en/</t>
  </si>
  <si>
    <t>http://www.liquiglide.com</t>
  </si>
  <si>
    <t>http://www.makeblock.cc</t>
  </si>
  <si>
    <t>http://www.marketfinancedinventions.com/</t>
  </si>
  <si>
    <t>http://ninjaas.com</t>
  </si>
  <si>
    <t>http://Go2RIS.com</t>
  </si>
  <si>
    <t>http://www.rosalabs.com</t>
  </si>
  <si>
    <t>http://www.usens.com/</t>
  </si>
  <si>
    <t>http://zspace.com/</t>
  </si>
  <si>
    <t>https://www.aclass-limos.com</t>
  </si>
  <si>
    <t>http://www.groundlink.com</t>
  </si>
  <si>
    <t>http://www.actions-semi.com/cn</t>
  </si>
  <si>
    <t>http://www.airtame.com</t>
  </si>
  <si>
    <t>http://akoniaholographics.com/</t>
  </si>
  <si>
    <t>http://www.alereon.com</t>
  </si>
  <si>
    <t>http://www.aot.co</t>
  </si>
  <si>
    <t>http://www.apartum.com</t>
  </si>
  <si>
    <t>http://beatsbydre.com</t>
  </si>
  <si>
    <t>http://blinkiverse.com</t>
  </si>
  <si>
    <t>http://www.cambex.com/</t>
  </si>
  <si>
    <t>http://www.changing-environments.com/</t>
  </si>
  <si>
    <t>http://www.clearbluetechnologies.com/</t>
  </si>
  <si>
    <t>http://www.consumerphysics.com</t>
  </si>
  <si>
    <t>http://www.cortina-systems.com</t>
  </si>
  <si>
    <t>http://www.dailymotion.com</t>
  </si>
  <si>
    <t>http://www.deadeye.co</t>
  </si>
  <si>
    <t>http://www.dragoninnovation.com</t>
  </si>
  <si>
    <t>http://www.dropcam.com</t>
  </si>
  <si>
    <t>http://ebullientcooling.com/</t>
  </si>
  <si>
    <t>http://www.engaugeinc.net</t>
  </si>
  <si>
    <t>http://www.getfove.com/</t>
  </si>
  <si>
    <t>http://glassy.pro</t>
  </si>
  <si>
    <t>http://www.hovding.com</t>
  </si>
  <si>
    <t>http://www.inoapps.co.uk</t>
  </si>
  <si>
    <t>http://www.inphase-technologies.com</t>
  </si>
  <si>
    <t>http://www.integratedmaterials.com</t>
  </si>
  <si>
    <t>http://www.inteliclinic.com</t>
  </si>
  <si>
    <t>http://ionlinacs.com</t>
  </si>
  <si>
    <t>http://www.ivivity.com</t>
  </si>
  <si>
    <t>http://www.keithmcmillen.com/</t>
  </si>
  <si>
    <t>http://www.keylemon.com</t>
  </si>
  <si>
    <t>http://www.kivasystems.com</t>
  </si>
  <si>
    <t>http://labminds.co.uk</t>
  </si>
  <si>
    <t>http://www.lenovo.com</t>
  </si>
  <si>
    <t>http://www.littleriot.com</t>
  </si>
  <si>
    <t>http://www.lytro.com</t>
  </si>
  <si>
    <t>http://macrofab.net</t>
  </si>
  <si>
    <t>http://meetlima.com</t>
  </si>
  <si>
    <t>http://memblaze.com</t>
  </si>
  <si>
    <t>http://www.miartech.com</t>
  </si>
  <si>
    <t>http://www.micro-power.com/</t>
  </si>
  <si>
    <t>http://www.molecularimprints.com</t>
  </si>
  <si>
    <t>http://www.moleculight.com/</t>
  </si>
  <si>
    <t>http://www.nanochip.com/</t>
  </si>
  <si>
    <t>http://www.nantero.com</t>
  </si>
  <si>
    <t>http://netatmo.com</t>
  </si>
  <si>
    <t>http://www.netlogicmicro.com</t>
  </si>
  <si>
    <t>http://nucurrent.com</t>
  </si>
  <si>
    <t>http://www.numonyx.com</t>
  </si>
  <si>
    <t>http://www.oberon-space.com</t>
  </si>
  <si>
    <t>http://www.oblong.com</t>
  </si>
  <si>
    <t>http://www.opinews.com</t>
  </si>
  <si>
    <t>http://theparashoot.com</t>
  </si>
  <si>
    <t>http://percepto.co</t>
  </si>
  <si>
    <t>http://phybridge.com</t>
  </si>
  <si>
    <t>http://www.podolabs.com</t>
  </si>
  <si>
    <t>http://www.preemadonna.com/</t>
  </si>
  <si>
    <t>http://www.protoexchange.com</t>
  </si>
  <si>
    <t>http://purewrx.com</t>
  </si>
  <si>
    <t>http://www.reqall.com</t>
  </si>
  <si>
    <t>http://www.quinticcorp.com</t>
  </si>
  <si>
    <t>http://www.re3d.org</t>
  </si>
  <si>
    <t>http://resp.io</t>
  </si>
  <si>
    <t>http://robauto.co</t>
  </si>
  <si>
    <t>http://www.itsautopro.com</t>
  </si>
  <si>
    <t>http://signup.shortcutlabs.com</t>
  </si>
  <si>
    <t>http://www.smartpods.ca/</t>
  </si>
  <si>
    <t>http://sphere3d.com</t>
  </si>
  <si>
    <t>http://www.spondoolies-tech.com/</t>
  </si>
  <si>
    <t>http://www.sprtherapeutics.com</t>
  </si>
  <si>
    <t>http://www.spreadtrum.com</t>
  </si>
  <si>
    <t>http://treemolabs.com</t>
  </si>
  <si>
    <t>http://www.trellie.com</t>
  </si>
  <si>
    <t>http://vio-pov.com</t>
  </si>
  <si>
    <t>http://www.wibmachines.com/</t>
  </si>
  <si>
    <t>http://www.zymesolutions.com</t>
  </si>
  <si>
    <t>http://www.alittleeasierrecovery.org</t>
  </si>
  <si>
    <t>http://bluedotworld.com</t>
  </si>
  <si>
    <t>http://notedfaith.org</t>
  </si>
  <si>
    <t>http://www.charitywater.org</t>
  </si>
  <si>
    <t>http://www.chideo.com</t>
  </si>
  <si>
    <t>http://givenext.com</t>
  </si>
  <si>
    <t>http://givesurance.org</t>
  </si>
  <si>
    <t>http://www.gogoyoko.com</t>
  </si>
  <si>
    <t>http://gooddler.com/</t>
  </si>
  <si>
    <t>https://goodworld.me</t>
  </si>
  <si>
    <t>http://testt.com/</t>
  </si>
  <si>
    <t>http://www.kula.com</t>
  </si>
  <si>
    <t>http://newstorycharity.org</t>
  </si>
  <si>
    <t>http://www.picturehealing.com</t>
  </si>
  <si>
    <t>http://recovers.org</t>
  </si>
  <si>
    <t>http://researchforgood.com</t>
  </si>
  <si>
    <t>http://www.socialvest.us</t>
  </si>
  <si>
    <t>http://soevolved.com</t>
  </si>
  <si>
    <t>http://www.sojostudios.com</t>
  </si>
  <si>
    <t>http://doband.org</t>
  </si>
  <si>
    <t>http://www.valet.io/</t>
  </si>
  <si>
    <t>http://www.welzoo.com</t>
  </si>
  <si>
    <t>http://www.whistle.co.uk</t>
  </si>
  <si>
    <t>http://ataleunfolds.co.uk/</t>
  </si>
  <si>
    <t>http://www.arumaiholdings.com</t>
  </si>
  <si>
    <t>https://itunes.apple.com/us/app/beme-share-video.-honestly./id1005178547/?mt=8</t>
  </si>
  <si>
    <t>http://www.chipwrights.com</t>
  </si>
  <si>
    <t>http://cinematique.com</t>
  </si>
  <si>
    <t>http://infiniscene.com</t>
  </si>
  <si>
    <t>http://getmultipop.com/</t>
  </si>
  <si>
    <t>http://www.nasil.tv</t>
  </si>
  <si>
    <t>http://www.silverlineathletics.com/</t>
  </si>
  <si>
    <t>http://thirtylabs.com/</t>
  </si>
  <si>
    <t>http://www.video-stitch.com</t>
  </si>
  <si>
    <t>http://vidmob.com/</t>
  </si>
  <si>
    <t>http://www.vinjavideo.com</t>
  </si>
  <si>
    <t>http://www.wearecolony.com</t>
  </si>
  <si>
    <t>http://weareburst.com/</t>
  </si>
  <si>
    <t>http://a123systems.com</t>
  </si>
  <si>
    <t>http://www.actacell.com</t>
  </si>
  <si>
    <t>http://www.bluesparktechnologies.com</t>
  </si>
  <si>
    <t>http://www.boston-power.com</t>
  </si>
  <si>
    <t>http://www.cymbet.com</t>
  </si>
  <si>
    <t>http://www.diseasediagnostic.com</t>
  </si>
  <si>
    <t>http://www.dreamweaverintl.com</t>
  </si>
  <si>
    <t>http://www.elegustech.com/</t>
  </si>
  <si>
    <t>http://www.eralos3.com</t>
  </si>
  <si>
    <t>http://www.fenixintl.com</t>
  </si>
  <si>
    <t>http://www.fireflyenergy.com</t>
  </si>
  <si>
    <t>http://greenchargenet.com</t>
  </si>
  <si>
    <t>http://www.innodesk.com/</t>
  </si>
  <si>
    <t>http://www.ipowerup.net</t>
  </si>
  <si>
    <t>http://powergenix.com/</t>
  </si>
  <si>
    <t>http://www.protonex.com</t>
  </si>
  <si>
    <t>http://servatocorp.com/</t>
  </si>
  <si>
    <t>http://www.solicore.com</t>
  </si>
  <si>
    <t>http://vionxenergy.com/</t>
  </si>
  <si>
    <t>http://winder.ua</t>
  </si>
  <si>
    <t>http://www.zoundshearing.com</t>
  </si>
  <si>
    <t>http://zpowerbattery.com/index.html</t>
  </si>
  <si>
    <t>http://www.a2b.ru/</t>
  </si>
  <si>
    <t>http://www.campanda.com</t>
  </si>
  <si>
    <t>https://easyproperty.com/</t>
  </si>
  <si>
    <t>https://equipmentshare.com/</t>
  </si>
  <si>
    <t>http://www.homeloc.com</t>
  </si>
  <si>
    <t>http://inhabi.com</t>
  </si>
  <si>
    <t>http://www.isquareinc.com</t>
  </si>
  <si>
    <t>http://www.listedplaces.com</t>
  </si>
  <si>
    <t>https://www.nestpick.com</t>
  </si>
  <si>
    <t>http://www.padmatcher.com</t>
  </si>
  <si>
    <t>http://rentbits.com</t>
  </si>
  <si>
    <t>http://www.renthop.com</t>
  </si>
  <si>
    <t>http://rentify.com</t>
  </si>
  <si>
    <t>http://www.roomster.com</t>
  </si>
  <si>
    <t>http://www.segundohogar.com</t>
  </si>
  <si>
    <t>http://www.sellmytimesharenow.com</t>
  </si>
  <si>
    <t>https://spacemarket.jp/</t>
  </si>
  <si>
    <t>http://wickedride.in</t>
  </si>
  <si>
    <t>http://www.zazom.com</t>
  </si>
  <si>
    <t>https://www.zumper.com</t>
  </si>
  <si>
    <t>http://www.aatcomm.com/</t>
  </si>
  <si>
    <t>http://www.acmepacket.com</t>
  </si>
  <si>
    <t>http://www.thingpark.com/en</t>
  </si>
  <si>
    <t>http://actv8me.com</t>
  </si>
  <si>
    <t>http://agilenetworks.com/</t>
  </si>
  <si>
    <t>http://www.azimuthsystems.com</t>
  </si>
  <si>
    <t>http://www.bigbandnet.com</t>
  </si>
  <si>
    <t>http://blueoss.com</t>
  </si>
  <si>
    <t>http://www.cbnl.com</t>
  </si>
  <si>
    <t>http://cellwize.com/</t>
  </si>
  <si>
    <t>https://columbitech.com/</t>
  </si>
  <si>
    <t>http://www.confluentphotonics.com/</t>
  </si>
  <si>
    <t>http://www.connected2fiber.com</t>
  </si>
  <si>
    <t>http://www.cosmoslabs.io</t>
  </si>
  <si>
    <t>http://www.datawire.net</t>
  </si>
  <si>
    <t>http://www.delcomtele.net/</t>
  </si>
  <si>
    <t>http://http//www.expway.com</t>
  </si>
  <si>
    <t>http://fone.do</t>
  </si>
  <si>
    <t>http://www.gofusionmobile.com/</t>
  </si>
  <si>
    <t>http://www.heliostowersafrica.com</t>
  </si>
  <si>
    <t>http://www.hiplink.com/</t>
  </si>
  <si>
    <t>http://hydro66.com/</t>
  </si>
  <si>
    <t>http://www.ikano.com</t>
  </si>
  <si>
    <t>http://www.infinera.com</t>
  </si>
  <si>
    <t>http://www.inteliquent.com/</t>
  </si>
  <si>
    <t>http://www.lasercomm.com</t>
  </si>
  <si>
    <t>http://liquidtelecom.com/</t>
  </si>
  <si>
    <t>http://www.mavoco.com</t>
  </si>
  <si>
    <t>http://www.maipu.com/</t>
  </si>
  <si>
    <t>http://www.max4g.com</t>
  </si>
  <si>
    <t>http://metatv.org/</t>
  </si>
  <si>
    <t>http://www.monetmobile.com/</t>
  </si>
  <si>
    <t>http://nulato.com</t>
  </si>
  <si>
    <t>http://www.packetlight.com</t>
  </si>
  <si>
    <t>http://www.phsmems.com/</t>
  </si>
  <si>
    <t>http://www.pointshotwireless.com/</t>
  </si>
  <si>
    <t>http://satyamediagroup.com/</t>
  </si>
  <si>
    <t>http://www.smaprtprice.com</t>
  </si>
  <si>
    <t>http://www.star2star.com/</t>
  </si>
  <si>
    <t>http://www.starcomms.com/</t>
  </si>
  <si>
    <t>http://www.startec.com/us/</t>
  </si>
  <si>
    <t>http://streambolico.com/</t>
  </si>
  <si>
    <t>http://www.surflinegh.com/en/home/</t>
  </si>
  <si>
    <t>https://www.switch.co/</t>
  </si>
  <si>
    <t>https://toky.co</t>
  </si>
  <si>
    <t>http://www.tigo.com.gh</t>
  </si>
  <si>
    <t>http://unet.ca</t>
  </si>
  <si>
    <t>http://www.VaporChat.com</t>
  </si>
  <si>
    <t>http://www.venncomm.com</t>
  </si>
  <si>
    <t>http://www.voipgroup.com/</t>
  </si>
  <si>
    <t>http://www.whoopwireless.com/</t>
  </si>
  <si>
    <t>http://wifeeyewifi.com/</t>
  </si>
  <si>
    <t>http://www.wmode.com/</t>
  </si>
  <si>
    <t>http://www.wpcs.com</t>
  </si>
  <si>
    <t>http://aavlife.com</t>
  </si>
  <si>
    <t>http://www.aftercareapps.com</t>
  </si>
  <si>
    <t>http://www.amerstem.com</t>
  </si>
  <si>
    <t>http://appianmed.com/</t>
  </si>
  <si>
    <t>http://www.arcadiasolutions.com</t>
  </si>
  <si>
    <t>https://www.avhana.com</t>
  </si>
  <si>
    <t>http://cerebrotechmedical.com</t>
  </si>
  <si>
    <t>http://www.clearcareonline.com</t>
  </si>
  <si>
    <t>http://www.clicktherapeutics.com</t>
  </si>
  <si>
    <t>http://www.covermymeds.com</t>
  </si>
  <si>
    <t>http://www.creativasc.com</t>
  </si>
  <si>
    <t>http://www.credsimple.com/</t>
  </si>
  <si>
    <t>http://www.diagnotes.com</t>
  </si>
  <si>
    <t>https://www.dictate.it</t>
  </si>
  <si>
    <t>http://docbookmd.com</t>
  </si>
  <si>
    <t>http://www.edge.co.il/</t>
  </si>
  <si>
    <t>http://www.essentialmedicalsupply.com/</t>
  </si>
  <si>
    <t>http://www.evidenceprime.com</t>
  </si>
  <si>
    <t>http://fruitstreet.com</t>
  </si>
  <si>
    <t>http://www.gliimpse.com</t>
  </si>
  <si>
    <t>http://health123.com</t>
  </si>
  <si>
    <t>http://www.caremechanix.com</t>
  </si>
  <si>
    <t>http://www.uniphyhealth.com/</t>
  </si>
  <si>
    <t>http://www.healthfinch.com</t>
  </si>
  <si>
    <t>http://www.healthwave.co.kr/</t>
  </si>
  <si>
    <t>http://www.ThinkIFT.com</t>
  </si>
  <si>
    <t>http://www.incrowdnow.com</t>
  </si>
  <si>
    <t>https://medviser.ru</t>
  </si>
  <si>
    <t>http://mentegram.com</t>
  </si>
  <si>
    <t>http://www.modmed.com</t>
  </si>
  <si>
    <t>http://www.myolyn.com</t>
  </si>
  <si>
    <t>http://nitropcr.com/</t>
  </si>
  <si>
    <t>http://www.nurep.com</t>
  </si>
  <si>
    <t>http://www.parentalhealth.com</t>
  </si>
  <si>
    <t>http://payrighthealth.com</t>
  </si>
  <si>
    <t>http://www.pharmasecure.com</t>
  </si>
  <si>
    <t>http://www.playithealth.com</t>
  </si>
  <si>
    <t>http://quantuvis.net</t>
  </si>
  <si>
    <t>http://www.qviewmedical.com/</t>
  </si>
  <si>
    <t>http://ritamed.com</t>
  </si>
  <si>
    <t>http://samantree.com</t>
  </si>
  <si>
    <t>http://telemedicineclinic.com</t>
  </si>
  <si>
    <t>http://www.woundrounds.com/</t>
  </si>
  <si>
    <t>http://www.tempdaddy.com</t>
  </si>
  <si>
    <t>http://therightplace.com</t>
  </si>
  <si>
    <t>http://topspin.co.il/</t>
  </si>
  <si>
    <t>http://www.vericred.com</t>
  </si>
  <si>
    <t>http://www.vheda.com</t>
  </si>
  <si>
    <t>http://www.viewsiq.com</t>
  </si>
  <si>
    <t>http://www.vocera.com</t>
  </si>
  <si>
    <t>http://voyagermed.com/</t>
  </si>
  <si>
    <t>http://www.xerionhealthcare.co.uk/</t>
  </si>
  <si>
    <t>http://zeomega.com</t>
  </si>
  <si>
    <t>http://www.abartaenergy.com/</t>
  </si>
  <si>
    <t>http://www.carrizo.com/</t>
  </si>
  <si>
    <t>http://www.davidson-instruments.com/</t>
  </si>
  <si>
    <t>http://www.deltahydrocarbons.com/</t>
  </si>
  <si>
    <t>http://rdlcom.com/</t>
  </si>
  <si>
    <t>http://simple-fill.com</t>
  </si>
  <si>
    <t>http://www.tidalpetroleum.com</t>
  </si>
  <si>
    <t>http://www.wellaware.us/</t>
  </si>
  <si>
    <t>http://www.mundohablado.com/en/index.php</t>
  </si>
  <si>
    <t>http://www.abbyy.com</t>
  </si>
  <si>
    <t>http://agentpanda.co/</t>
  </si>
  <si>
    <t>http://www.altocloud.com/</t>
  </si>
  <si>
    <t>https://www.avizia.com/</t>
  </si>
  <si>
    <t>http://www.bizu.vc</t>
  </si>
  <si>
    <t>http://www.qisoe.com/company/10821.html</t>
  </si>
  <si>
    <t>http://www.cisco.com</t>
  </si>
  <si>
    <t>http://cohere-technologies.com/</t>
  </si>
  <si>
    <t>http://www.collisioncomms.com/</t>
  </si>
  <si>
    <t>http://www.dialogic.com</t>
  </si>
  <si>
    <t>http://www.evain.co.kr</t>
  </si>
  <si>
    <t>http://www.fibertower.com/</t>
  </si>
  <si>
    <t>http://www.focustelecom.eu</t>
  </si>
  <si>
    <t>http://freshnation.com</t>
  </si>
  <si>
    <t>http://fusiontel.com</t>
  </si>
  <si>
    <t>http://www.inboxtheapp.com</t>
  </si>
  <si>
    <t>http://intcomcorp.com</t>
  </si>
  <si>
    <t>http://www.jtower.co.jp/</t>
  </si>
  <si>
    <t>http://www.kyynel.net/</t>
  </si>
  <si>
    <t>http://www.ingenu.com</t>
  </si>
  <si>
    <t>http://www.prodeaf.net</t>
  </si>
  <si>
    <t>https://www.reclamao.com/</t>
  </si>
  <si>
    <t>http://www.rittech.com</t>
  </si>
  <si>
    <t>http://schoolmint.net</t>
  </si>
  <si>
    <t>http://www.seratis.com</t>
  </si>
  <si>
    <t>http://www.sortlist.com</t>
  </si>
  <si>
    <t>http://speakwell.co.in</t>
  </si>
  <si>
    <t>https://www.squawkin.com</t>
  </si>
  <si>
    <t>http://www.talkway.com</t>
  </si>
  <si>
    <t>http://www.thrucomm.com/</t>
  </si>
  <si>
    <t>http://www.dmwmedia.com/news/2008/09/29/social-network-uber-com-shutters-after-investors-bail</t>
  </si>
  <si>
    <t>http://unifysquare.com</t>
  </si>
  <si>
    <t>http://veniam.com</t>
  </si>
  <si>
    <t>http://verivue.com</t>
  </si>
  <si>
    <t>http://www.viewcast.com</t>
  </si>
  <si>
    <t>http://www.youmail.com</t>
  </si>
  <si>
    <t>http://www.zenderme.com/</t>
  </si>
  <si>
    <t>http://abimate.ee</t>
  </si>
  <si>
    <t>http://www.ahspharmstat.com</t>
  </si>
  <si>
    <t>http://www.AkimboConnect.com</t>
  </si>
  <si>
    <t>http://www.alleywatch.com</t>
  </si>
  <si>
    <t>http://www.blueline-services.com/</t>
  </si>
  <si>
    <t>http://bonus.ly</t>
  </si>
  <si>
    <t>http://careerimp.com</t>
  </si>
  <si>
    <t>http://www.theforkforce.com</t>
  </si>
  <si>
    <t>https://gojobhero.com</t>
  </si>
  <si>
    <t>http://imagine-health.net</t>
  </si>
  <si>
    <t>https://interviewed.com/</t>
  </si>
  <si>
    <t>http://www.jibe.com</t>
  </si>
  <si>
    <t>https://jobbio.com/</t>
  </si>
  <si>
    <t>https://www.jobplanet.co.kr/</t>
  </si>
  <si>
    <t>https://www.jobrivet.com</t>
  </si>
  <si>
    <t>http://www.kalibrr.com</t>
  </si>
  <si>
    <t>http://www.lawpivot.com</t>
  </si>
  <si>
    <t>http://www.leadingmark.jp/</t>
  </si>
  <si>
    <t>https://www.lytmus.com</t>
  </si>
  <si>
    <t>https://masterbranch.com</t>
  </si>
  <si>
    <t>http://www.merlintechcorp.com/</t>
  </si>
  <si>
    <t>http://www.nabbesh.com/en/</t>
  </si>
  <si>
    <t>http://www.navent.com/</t>
  </si>
  <si>
    <t>https://savvy.jobs</t>
  </si>
  <si>
    <t>http://www.qapa.fr</t>
  </si>
  <si>
    <t>http://www.reclutec.com</t>
  </si>
  <si>
    <t>http://www.recroup.com</t>
  </si>
  <si>
    <t>http://www.recruitmax.com</t>
  </si>
  <si>
    <t>http://www.skillsurvey.com</t>
  </si>
  <si>
    <t>http://splinter.me</t>
  </si>
  <si>
    <t>http://www.startupdigest.com</t>
  </si>
  <si>
    <t>http://www.uncubed.com</t>
  </si>
  <si>
    <t>http://www.unemployment-extension.org</t>
  </si>
  <si>
    <t>http://www.jstjobs.com</t>
  </si>
  <si>
    <t>http://www.ziprecruiter.com</t>
  </si>
  <si>
    <t>http://www.zumeodesign.com/</t>
  </si>
  <si>
    <t>https://www.ablelending.com/</t>
  </si>
  <si>
    <t>http://www.acttel.com</t>
  </si>
  <si>
    <t>http://www.adapx.com</t>
  </si>
  <si>
    <t>http://www.chiwao.com</t>
  </si>
  <si>
    <t>http://aniboom.com</t>
  </si>
  <si>
    <t>http://www.asana.com</t>
  </si>
  <si>
    <t>http://www.aspect.com</t>
  </si>
  <si>
    <t>http://www.assemblagehq.com</t>
  </si>
  <si>
    <t>http://assembly.com</t>
  </si>
  <si>
    <t>http://authorea.com</t>
  </si>
  <si>
    <t>http://www.authorstream.com</t>
  </si>
  <si>
    <t>http://baloonr.com</t>
  </si>
  <si>
    <t>http://wearebeem.com</t>
  </si>
  <si>
    <t>http://www.bluekiwi-software.com</t>
  </si>
  <si>
    <t>http://www.blurb.com</t>
  </si>
  <si>
    <t>http://www.boardvantage.com</t>
  </si>
  <si>
    <t>http://www.boomwriter.media</t>
  </si>
  <si>
    <t>http://boundlessgeo.com</t>
  </si>
  <si>
    <t>http://www.brainpark.com</t>
  </si>
  <si>
    <t>http://www.broadchoice.com</t>
  </si>
  <si>
    <t>http://bunchcut.com</t>
  </si>
  <si>
    <t>http://www.carnegiespeech.com</t>
  </si>
  <si>
    <t>http://www.centraldesktop.com</t>
  </si>
  <si>
    <t>http://chatwork.com</t>
  </si>
  <si>
    <t>http://www.clarityhealth.com</t>
  </si>
  <si>
    <t>http://recursivelabs.io</t>
  </si>
  <si>
    <t>http://Cnverg.com</t>
  </si>
  <si>
    <t>http://www.codeglide.com</t>
  </si>
  <si>
    <t>http://www.combionic.com</t>
  </si>
  <si>
    <t>http://connectipity.com/</t>
  </si>
  <si>
    <t>http://www.connectsolutions.com</t>
  </si>
  <si>
    <t>http://www.contactoffice.com</t>
  </si>
  <si>
    <t>http://www.convo.com</t>
  </si>
  <si>
    <t>http://convozine.com</t>
  </si>
  <si>
    <t>http://www.takehitch.com/</t>
  </si>
  <si>
    <t>http://www.cotap.com</t>
  </si>
  <si>
    <t>http://critiqueit.com</t>
  </si>
  <si>
    <t>http://www.crossloop.com</t>
  </si>
  <si>
    <t>http://crowdcast.com</t>
  </si>
  <si>
    <t>http://crux.la</t>
  </si>
  <si>
    <t>http://www.cubetree.com</t>
  </si>
  <si>
    <t>http://www.cuethink.com</t>
  </si>
  <si>
    <t>http://www.daptiv.com</t>
  </si>
  <si>
    <t>http://www.dapulse.com</t>
  </si>
  <si>
    <t>http://decibol.com</t>
  </si>
  <si>
    <t>http://decisionlens.com</t>
  </si>
  <si>
    <t>http://declara.com</t>
  </si>
  <si>
    <t>http://www.deekit.com</t>
  </si>
  <si>
    <t>http://www.deolan.com</t>
  </si>
  <si>
    <t>http://diligent.com</t>
  </si>
  <si>
    <t>http://divvyhq.com</t>
  </si>
  <si>
    <t>http://www.dokdok.com</t>
  </si>
  <si>
    <t>http://www.dsg.nr</t>
  </si>
  <si>
    <t>http://www.dunwello.com</t>
  </si>
  <si>
    <t>http://www.nimber.com</t>
  </si>
  <si>
    <t>http://www.evolvehq.com</t>
  </si>
  <si>
    <t>http://www.editgrid.com</t>
  </si>
  <si>
    <t>http://www.etask.it</t>
  </si>
  <si>
    <t>http://www.exoplatform.com</t>
  </si>
  <si>
    <t>http://www.ezassi.com</t>
  </si>
  <si>
    <t>http://www.filetrek.com</t>
  </si>
  <si>
    <t>http://www.fourwardthought.com</t>
  </si>
  <si>
    <t>http://www.fuze.com</t>
  </si>
  <si>
    <t>http://www.fuzeus.com</t>
  </si>
  <si>
    <t>http://gdecide.com</t>
  </si>
  <si>
    <t>http://www.axigen.com</t>
  </si>
  <si>
    <t>http://www.gigwell.io</t>
  </si>
  <si>
    <t>http://www.globalquorum.com</t>
  </si>
  <si>
    <t>http://www.gr8people.com</t>
  </si>
  <si>
    <t>http://secure.groove.net</t>
  </si>
  <si>
    <t>http://gymgroups.com/</t>
  </si>
  <si>
    <t>http://groupstre.am</t>
  </si>
  <si>
    <t>http://www.grouptie.com</t>
  </si>
  <si>
    <t>https://hall.com</t>
  </si>
  <si>
    <t>https://highfive.com</t>
  </si>
  <si>
    <t>http://www.hightail.com</t>
  </si>
  <si>
    <t>http://www.hoot.me</t>
  </si>
  <si>
    <t>https://www.hubgets.com</t>
  </si>
  <si>
    <t>http://www.huckletree.com</t>
  </si>
  <si>
    <t>http://www.huddle.com</t>
  </si>
  <si>
    <t>http://www.ideapaint.com</t>
  </si>
  <si>
    <t>http://www.IglooSoftware.com</t>
  </si>
  <si>
    <t>http://www.innocentive.com</t>
  </si>
  <si>
    <t>http://www.intellinote.net</t>
  </si>
  <si>
    <t>http://www.investingnote.com</t>
  </si>
  <si>
    <t>http://www.nantworks.com/</t>
  </si>
  <si>
    <t>https://www.irccloud.com</t>
  </si>
  <si>
    <t>http://jixee.me</t>
  </si>
  <si>
    <t>http://www.jobsiteunite.com</t>
  </si>
  <si>
    <t>http://kanbanize.com</t>
  </si>
  <si>
    <t>http://www.kivo.com</t>
  </si>
  <si>
    <t>http://kluster.com</t>
  </si>
  <si>
    <t>http://kzoinnovations.com</t>
  </si>
  <si>
    <t>http://www.leanix.net</t>
  </si>
  <si>
    <t>http://www.leankit.com</t>
  </si>
  <si>
    <t>http://www.likeminder.net</t>
  </si>
  <si>
    <t>http://www.lingotek.com</t>
  </si>
  <si>
    <t>http://www.locassa.com</t>
  </si>
  <si>
    <t>http://www.golucid.co</t>
  </si>
  <si>
    <t>http://makersqr.com</t>
  </si>
  <si>
    <t>https://mammothhq.com</t>
  </si>
  <si>
    <t>http://www.maproi.com/</t>
  </si>
  <si>
    <t>http://www.mapp2link.com</t>
  </si>
  <si>
    <t>http://marcopoloproject.org</t>
  </si>
  <si>
    <t>http://www.mersive.com</t>
  </si>
  <si>
    <t>http://mlstate.com</t>
  </si>
  <si>
    <t>http://www.mobibeam.com</t>
  </si>
  <si>
    <t>http://www.mola.com</t>
  </si>
  <si>
    <t>http://www.moovia.com</t>
  </si>
  <si>
    <t>http://www.muecs.com</t>
  </si>
  <si>
    <t>https://mural.co</t>
  </si>
  <si>
    <t>http://www.napkinlabs.com</t>
  </si>
  <si>
    <t>http://www.ncryptedcloud.com</t>
  </si>
  <si>
    <t>http://www.nebulus.io/</t>
  </si>
  <si>
    <t>http://www.nefsis.com</t>
  </si>
  <si>
    <t>http://neuravi.com</t>
  </si>
  <si>
    <t>http://www.sitrion.com</t>
  </si>
  <si>
    <t>http://www.nimble.com</t>
  </si>
  <si>
    <t>http://www.gonitro.com</t>
  </si>
  <si>
    <t>http://www.notainc.com/</t>
  </si>
  <si>
    <t>http://www.offisync.com</t>
  </si>
  <si>
    <t>http://ofuz.com</t>
  </si>
  <si>
    <t>http://www.ohfram.com</t>
  </si>
  <si>
    <t>http://www.onetruemedia.com</t>
  </si>
  <si>
    <t>https://www.onehub.com/home</t>
  </si>
  <si>
    <t>http://oneloudr.com</t>
  </si>
  <si>
    <t>http://www.open-xchange.com</t>
  </si>
  <si>
    <t>http://opensilo.co</t>
  </si>
  <si>
    <t>http://ourstory.com</t>
  </si>
  <si>
    <t>http://www.perzo.com</t>
  </si>
  <si>
    <t>http://www.pictarine.com</t>
  </si>
  <si>
    <t>https://pingboard.com</t>
  </si>
  <si>
    <t>http://www.PlanetSoho.com</t>
  </si>
  <si>
    <t>http://pressla.bs</t>
  </si>
  <si>
    <t>http://probinder.com</t>
  </si>
  <si>
    <t>http://www.producteev.com</t>
  </si>
  <si>
    <t>http://proteocyte.com/</t>
  </si>
  <si>
    <t>http://www.protoshare.com</t>
  </si>
  <si>
    <t>http://www.qisc.us/</t>
  </si>
  <si>
    <t>http://www.quandora.com</t>
  </si>
  <si>
    <t>http://quip.com</t>
  </si>
  <si>
    <t>http://www.qyuki.com</t>
  </si>
  <si>
    <t>http://www.relaborate.com</t>
  </si>
  <si>
    <t>http://renthackr.com</t>
  </si>
  <si>
    <t>http://www.rofori.com</t>
  </si>
  <si>
    <t>http://runrun.it</t>
  </si>
  <si>
    <t>http://rypple.com</t>
  </si>
  <si>
    <t>http://www.scalus.com/</t>
  </si>
  <si>
    <t>http://screenhero.com</t>
  </si>
  <si>
    <t>http://sellfapp.com</t>
  </si>
  <si>
    <t>http://www.semanticlabs.at/</t>
  </si>
  <si>
    <t>http://www.serendipitylabs.com</t>
  </si>
  <si>
    <t>http://www.showpitch.com</t>
  </si>
  <si>
    <t>https://www.sixthdomain.com/</t>
  </si>
  <si>
    <t>https://skim.it</t>
  </si>
  <si>
    <t>http://www.skwibl.com</t>
  </si>
  <si>
    <t>http://slack.com</t>
  </si>
  <si>
    <t>http://www.smartsheet.com</t>
  </si>
  <si>
    <t>http://www.smashdocs.net</t>
  </si>
  <si>
    <t>http://www.socialtext.com</t>
  </si>
  <si>
    <t>http://www.sparklix.com</t>
  </si>
  <si>
    <t>http://www.startwire.com</t>
  </si>
  <si>
    <t>http://www.storeeyes.com</t>
  </si>
  <si>
    <t>http://www.mystudycloud.com</t>
  </si>
  <si>
    <t>http://www.studyonboard.com</t>
  </si>
  <si>
    <t>http://www.supportspace.com</t>
  </si>
  <si>
    <t>http://www.SwapBeats.com</t>
  </si>
  <si>
    <t>http://www.tacit.com</t>
  </si>
  <si>
    <t>http://www.tasktop.com</t>
  </si>
  <si>
    <t>http://www.teamnoteapp.com/</t>
  </si>
  <si>
    <t>http://techeliteinc.com</t>
  </si>
  <si>
    <t>http://www.roommates.net</t>
  </si>
  <si>
    <t>http://www.terragotech.com</t>
  </si>
  <si>
    <t>http://www.theatrics.com</t>
  </si>
  <si>
    <t>http://www.thinkfuse.com</t>
  </si>
  <si>
    <t>http://www.timebridge.com</t>
  </si>
  <si>
    <t>http://www.tk20.com</t>
  </si>
  <si>
    <t>http://www.tutanda.com</t>
  </si>
  <si>
    <t>http://uskape.com</t>
  </si>
  <si>
    <t>http://www.vaamo.de</t>
  </si>
  <si>
    <t>http://www.vianza.com/</t>
  </si>
  <si>
    <t>http://www.victorops.com</t>
  </si>
  <si>
    <t>http://vidmaker.com</t>
  </si>
  <si>
    <t>http://www.vobi.com</t>
  </si>
  <si>
    <t>http://www.webjam.com</t>
  </si>
  <si>
    <t>http://www.wework.com</t>
  </si>
  <si>
    <t>http://peachworks.com</t>
  </si>
  <si>
    <t>http://www.whoknows.com</t>
  </si>
  <si>
    <t>http://www.wiggio.com</t>
  </si>
  <si>
    <t>http://wingz.me</t>
  </si>
  <si>
    <t>http://witkit.com</t>
  </si>
  <si>
    <t>http://www.wiztango.com</t>
  </si>
  <si>
    <t>http://www.workinspire.com</t>
  </si>
  <si>
    <t>http://www.worksfire.com</t>
  </si>
  <si>
    <t>http://www.getworksimple.com</t>
  </si>
  <si>
    <t>http://www.worldmate.com</t>
  </si>
  <si>
    <t>http://www.wrike.com</t>
  </si>
  <si>
    <t>http://www.xtwip.com</t>
  </si>
  <si>
    <t>http://yuuguu.com</t>
  </si>
  <si>
    <t>http://www.yworld.com</t>
  </si>
  <si>
    <t>http://www.zakada.com</t>
  </si>
  <si>
    <t>http://zebramedtech.com</t>
  </si>
  <si>
    <t>http://zimbra.com</t>
  </si>
  <si>
    <t>http://zoom.us</t>
  </si>
  <si>
    <t>http://abledevice.com</t>
  </si>
  <si>
    <t>http://www.m2msolution.com</t>
  </si>
  <si>
    <t>http://www.pico-tek.com</t>
  </si>
  <si>
    <t>http://www.questra.com</t>
  </si>
  <si>
    <t>http://www.thinairwireless.com</t>
  </si>
  <si>
    <t>http://ablio.com</t>
  </si>
  <si>
    <t>http://babberly.com</t>
  </si>
  <si>
    <t>http://www.breezeworks.com</t>
  </si>
  <si>
    <t>http://citymaps.com</t>
  </si>
  <si>
    <t>http://www.citynews.it</t>
  </si>
  <si>
    <t>http://clearbon.com</t>
  </si>
  <si>
    <t>http://www.color.com</t>
  </si>
  <si>
    <t>http://www.dropmessages.com</t>
  </si>
  <si>
    <t>http://fatdoor.com</t>
  </si>
  <si>
    <t>http://www.getfave.com</t>
  </si>
  <si>
    <t>http://www.gate2play.com</t>
  </si>
  <si>
    <t>http://www.gemshare.com</t>
  </si>
  <si>
    <t>http://www.downtownapp.co</t>
  </si>
  <si>
    <t>http://helloaround.me</t>
  </si>
  <si>
    <t>http://www.hoods.io/</t>
  </si>
  <si>
    <t>http://katesgoodness.com</t>
  </si>
  <si>
    <t>https://www.localfu.com</t>
  </si>
  <si>
    <t>http://www.localvox.com</t>
  </si>
  <si>
    <t>http://mymurmur.com/</t>
  </si>
  <si>
    <t>http://goenquire.com</t>
  </si>
  <si>
    <t>http://nearbox.pl/</t>
  </si>
  <si>
    <t>http://getradiusapp.com</t>
  </si>
  <si>
    <t>http://www.sociiapp.com</t>
  </si>
  <si>
    <t>http://www.strakertranslations.com</t>
  </si>
  <si>
    <t>http://www.sweetist.co</t>
  </si>
  <si>
    <t>http://tran.sl</t>
  </si>
  <si>
    <t>http://www.triptap.com</t>
  </si>
  <si>
    <t>http://www.goabode.com</t>
  </si>
  <si>
    <t>http://www.helloalfred.com</t>
  </si>
  <si>
    <t>http://www.august.com</t>
  </si>
  <si>
    <t>http://www.centersonic.com</t>
  </si>
  <si>
    <t>http://www.cubilog.com/</t>
  </si>
  <si>
    <t>http://getden.co.uk/</t>
  </si>
  <si>
    <t>http://electricimp.com</t>
  </si>
  <si>
    <t>http://myfluenthome.com</t>
  </si>
  <si>
    <t>http://greeniq-systems.com</t>
  </si>
  <si>
    <t>http://www.greenwavereality.com</t>
  </si>
  <si>
    <t>http://www.groovice.com</t>
  </si>
  <si>
    <t>http://haier.com/in</t>
  </si>
  <si>
    <t>http://www.hazdigital.net</t>
  </si>
  <si>
    <t>http://www.idomotics.com</t>
  </si>
  <si>
    <t>http://www.ipdatatel.com</t>
  </si>
  <si>
    <t>https://www.isocketsystems.com/</t>
  </si>
  <si>
    <t>http://keepy.us</t>
  </si>
  <si>
    <t>https://minut.com</t>
  </si>
  <si>
    <t>http://www.nest.com</t>
  </si>
  <si>
    <t>http://netbeast.co/#/</t>
  </si>
  <si>
    <t>http://getnotion.com</t>
  </si>
  <si>
    <t>http://www.pixelhome.info</t>
  </si>
  <si>
    <t>http://www.getreemo.com</t>
  </si>
  <si>
    <t>http://revolv.com</t>
  </si>
  <si>
    <t>http://getmyrico.com/</t>
  </si>
  <si>
    <t>http://sentri.me/</t>
  </si>
  <si>
    <t>http://simplisafe.com</t>
  </si>
  <si>
    <t>http://en.smartdevices.com.cn/</t>
  </si>
  <si>
    <t>http://smartall.co</t>
  </si>
  <si>
    <t>http://getroost.com</t>
  </si>
  <si>
    <t>http://smartthings.com</t>
  </si>
  <si>
    <t>http://www.solidmation.com</t>
  </si>
  <si>
    <t>http://www.unikey.com</t>
  </si>
  <si>
    <t>http://www.wehaus.com</t>
  </si>
  <si>
    <t>http://www.yeelink.net</t>
  </si>
  <si>
    <t>http://www.zonoff.com</t>
  </si>
  <si>
    <t>http://www.zuli.io</t>
  </si>
  <si>
    <t>http://www.AboutOne.com</t>
  </si>
  <si>
    <t>http://burnerapp.com</t>
  </si>
  <si>
    <t>http://www.anedot.com</t>
  </si>
  <si>
    <t>http://www.atmospheir.com</t>
  </si>
  <si>
    <t>http://www.bantamlive.com</t>
  </si>
  <si>
    <t>http://www.bizily.com</t>
  </si>
  <si>
    <t>http://www.cardize.me</t>
  </si>
  <si>
    <t>http://connex.io</t>
  </si>
  <si>
    <t>http://www.sharedeets.com</t>
  </si>
  <si>
    <t>http://www.getdrupe.com/</t>
  </si>
  <si>
    <t>http://www.easilydo.com</t>
  </si>
  <si>
    <t>http://friendsignia.com</t>
  </si>
  <si>
    <t>https://fullcontact.com</t>
  </si>
  <si>
    <t>http://hashable.com</t>
  </si>
  <si>
    <t>http://www.jigsaw.com</t>
  </si>
  <si>
    <t>http://www.evercontact.com</t>
  </si>
  <si>
    <t>http://www.opternative.com</t>
  </si>
  <si>
    <t>http://www.pandadoc.com</t>
  </si>
  <si>
    <t>http://www.plaxo.com</t>
  </si>
  <si>
    <t>http://qrcao.com</t>
  </si>
  <si>
    <t>http://www.realtyapx.com</t>
  </si>
  <si>
    <t>http://www.rexter.com</t>
  </si>
  <si>
    <t>http://www.rollodecks.com</t>
  </si>
  <si>
    <t>http://www.spoke.com</t>
  </si>
  <si>
    <t>http://www.theofficialboard.com</t>
  </si>
  <si>
    <t>http://www.touchpal.com/en/index.html</t>
  </si>
  <si>
    <t>https://www.typeless.co</t>
  </si>
  <si>
    <t>http://zentact.com</t>
  </si>
  <si>
    <t>http://www.abovesecurity.com</t>
  </si>
  <si>
    <t>http://www.actifile.com/</t>
  </si>
  <si>
    <t>http://authentec.com</t>
  </si>
  <si>
    <t>http://www.authy.com</t>
  </si>
  <si>
    <t>http://www.conjur.net</t>
  </si>
  <si>
    <t>http://www.cramworld.com</t>
  </si>
  <si>
    <t>http://www.cyberark.com</t>
  </si>
  <si>
    <t>http://cyvera.com</t>
  </si>
  <si>
    <t>https://www.ensilo.com/</t>
  </si>
  <si>
    <t>http://www.htbridge.com</t>
  </si>
  <si>
    <t>https://www.immun.io</t>
  </si>
  <si>
    <t>http://www.nsslabs.com</t>
  </si>
  <si>
    <t>http://www.phantomlogin.com</t>
  </si>
  <si>
    <t>http://www.playerlync.com/</t>
  </si>
  <si>
    <t>http://www.prot-on.com/tryIt.html</t>
  </si>
  <si>
    <t>http://www.protectwise.com</t>
  </si>
  <si>
    <t>http://scansafe.com</t>
  </si>
  <si>
    <t>http://securesighttech.com</t>
  </si>
  <si>
    <t>http://www.uniken.com</t>
  </si>
  <si>
    <t>http://www.wombatsecurity.com</t>
  </si>
  <si>
    <t>http://abraresto.com</t>
  </si>
  <si>
    <t>http://www.swell.am</t>
  </si>
  <si>
    <t>http://fanbread.com</t>
  </si>
  <si>
    <t>http://www.fem-inc.com/</t>
  </si>
  <si>
    <t>http://www.fmexc.com</t>
  </si>
  <si>
    <t>https://www.founch.com/</t>
  </si>
  <si>
    <t>http://goballer.com/business</t>
  </si>
  <si>
    <t>http://goodvid.io</t>
  </si>
  <si>
    <t>http://immerss.com</t>
  </si>
  <si>
    <t>https://lateral.io/</t>
  </si>
  <si>
    <t>http://www.nediyor.com</t>
  </si>
  <si>
    <t>http://www.pattypets.com</t>
  </si>
  <si>
    <t>http://www.piqora.com</t>
  </si>
  <si>
    <t>http://scoop.it</t>
  </si>
  <si>
    <t>http://seen.co</t>
  </si>
  <si>
    <t>http://www.seleritycorp.com</t>
  </si>
  <si>
    <t>http://www.sovi.fm</t>
  </si>
  <si>
    <t>http://tastemakerx.com</t>
  </si>
  <si>
    <t>http://trap.it</t>
  </si>
  <si>
    <t>http://trendemon.com</t>
  </si>
  <si>
    <t>http://trnk-nyc.com</t>
  </si>
  <si>
    <t>http://vyu.com</t>
  </si>
  <si>
    <t>http://www.wedding.com.my</t>
  </si>
  <si>
    <t>http://www.yidio.com</t>
  </si>
  <si>
    <t>http://www.zergnet.com</t>
  </si>
  <si>
    <t>https://www.zomato.com/</t>
  </si>
  <si>
    <t>http://absolvent.pl</t>
  </si>
  <si>
    <t>http://www.alumnilabs.com</t>
  </si>
  <si>
    <t>http://www.apreso.com/ac_product_overview.asp</t>
  </si>
  <si>
    <t>http://www.aproofed.com</t>
  </si>
  <si>
    <t>http://www.bedycasa.com</t>
  </si>
  <si>
    <t>http://www.beroomers.com</t>
  </si>
  <si>
    <t>http://betterfly.com</t>
  </si>
  <si>
    <t>http://www.bioquimica.cl/home</t>
  </si>
  <si>
    <t>http://www.bookandtable.com</t>
  </si>
  <si>
    <t>http://brainly.com</t>
  </si>
  <si>
    <t>http://brav.org/</t>
  </si>
  <si>
    <t>http://www.campussociety.com</t>
  </si>
  <si>
    <t>http://www.campuslogic.com</t>
  </si>
  <si>
    <t>http://CareerDean.com</t>
  </si>
  <si>
    <t>http://www.cialfogroup.com</t>
  </si>
  <si>
    <t>http://www.clasemovil.com</t>
  </si>
  <si>
    <t>http://classowl.com</t>
  </si>
  <si>
    <t>http://www.clouli.com</t>
  </si>
  <si>
    <t>http://clusterflunk.com</t>
  </si>
  <si>
    <t>http://www.collegepublisher.com/</t>
  </si>
  <si>
    <t>http://www.collegewikis.com</t>
  </si>
  <si>
    <t>http://www.coursepeer.com</t>
  </si>
  <si>
    <t>http://courseweaver.com</t>
  </si>
  <si>
    <t>http://donorsplay.com</t>
  </si>
  <si>
    <t>http://edcast.com</t>
  </si>
  <si>
    <t>http://www.edmodo.com</t>
  </si>
  <si>
    <t>http://etdiscovery.com/</t>
  </si>
  <si>
    <t>http://www.facebook.com</t>
  </si>
  <si>
    <t>http://www.fig.vc</t>
  </si>
  <si>
    <t>http://flens.ne.jp/</t>
  </si>
  <si>
    <t>http://www.flinja.com</t>
  </si>
  <si>
    <t>http://globaluniversitymatch.com</t>
  </si>
  <si>
    <t>http://genshuixue.com/</t>
  </si>
  <si>
    <t>http://www.glokalise.com</t>
  </si>
  <si>
    <t>http://www.hibernater.com</t>
  </si>
  <si>
    <t>http://www.hubitus.com/</t>
  </si>
  <si>
    <t>http://www.interfolio.com</t>
  </si>
  <si>
    <t>http://InternMatch.com</t>
  </si>
  <si>
    <t>https://hellojam.fr</t>
  </si>
  <si>
    <t>http://www.jobzle.com</t>
  </si>
  <si>
    <t>http://www.jumpinstudent.co.uk</t>
  </si>
  <si>
    <t>http://jumpoffcampus.com</t>
  </si>
  <si>
    <t>http://www.knodium.com</t>
  </si>
  <si>
    <t>http://laundrywala.co.in/</t>
  </si>
  <si>
    <t>http://www.cursosycarreras.com</t>
  </si>
  <si>
    <t>http://www.learnerator.com/</t>
  </si>
  <si>
    <t>http://www.melimu.com/</t>
  </si>
  <si>
    <t>http://micursada.net/</t>
  </si>
  <si>
    <t>http://www.missionly.co.uk</t>
  </si>
  <si>
    <t>http://www.myprepapp.com</t>
  </si>
  <si>
    <t>http://neurecall.com</t>
  </si>
  <si>
    <t>http://oneclass.com</t>
  </si>
  <si>
    <t>http://www.packbackbooks.com</t>
  </si>
  <si>
    <t>http://www.pickastudent.com</t>
  </si>
  <si>
    <t>http://pogojo.com.au</t>
  </si>
  <si>
    <t>http://www.primotoys.com</t>
  </si>
  <si>
    <t>https://quizlet.com</t>
  </si>
  <si>
    <t>http://remind.com/</t>
  </si>
  <si>
    <t>http://www.schoolcontrol.com</t>
  </si>
  <si>
    <t>http://www.schooltube.com</t>
  </si>
  <si>
    <t>http://www.shearwaterintl.com</t>
  </si>
  <si>
    <t>http://skills.fund</t>
  </si>
  <si>
    <t>http://startx.stanford.edu</t>
  </si>
  <si>
    <t>http://stukent.com</t>
  </si>
  <si>
    <t>https://StuRents.com</t>
  </si>
  <si>
    <t>http://teachboost.com</t>
  </si>
  <si>
    <t>http://www.teachstreet.com</t>
  </si>
  <si>
    <t>http://www.teamyou.co/</t>
  </si>
  <si>
    <t>http://www.theteamie.com</t>
  </si>
  <si>
    <t>http://www.treering.com</t>
  </si>
  <si>
    <t>http://www.getwist.com</t>
  </si>
  <si>
    <t>http://www.tutorassignment.com</t>
  </si>
  <si>
    <t>http://www.universitybeyond.com</t>
  </si>
  <si>
    <t>http://www.uniyu.com</t>
  </si>
  <si>
    <t>http://www.valuationapp.info</t>
  </si>
  <si>
    <t>http://www.youfolio.com</t>
  </si>
  <si>
    <t>http://www.youtern.com</t>
  </si>
  <si>
    <t>http://zigya.com</t>
  </si>
  <si>
    <t>http://channelmentor.com</t>
  </si>
  <si>
    <t>http://koalitycode.com</t>
  </si>
  <si>
    <t>http://konux.com</t>
  </si>
  <si>
    <t>http://www.roboticsinventions.com</t>
  </si>
  <si>
    <t>http://sealimited.com</t>
  </si>
  <si>
    <t>http://seismoshelf.com</t>
  </si>
  <si>
    <t>http://www.spectralengines.com</t>
  </si>
  <si>
    <t>https://www.texakoma.com/</t>
  </si>
  <si>
    <t>http://www.tpack.com</t>
  </si>
  <si>
    <t>http://www.vertilas.com</t>
  </si>
  <si>
    <t>http://www.ajungo.com</t>
  </si>
  <si>
    <t>http://www.bayfieldcourt.co.uk/</t>
  </si>
  <si>
    <t>http://www.bizzabo.com</t>
  </si>
  <si>
    <t>http://breakingmedia.com</t>
  </si>
  <si>
    <t>http://www.chexology.com</t>
  </si>
  <si>
    <t>http://www.cozi.com</t>
  </si>
  <si>
    <t>http://crowdreactive.com</t>
  </si>
  <si>
    <t>http://www.dingoapp.co.uk</t>
  </si>
  <si>
    <t>http://drinksomewhere.com/</t>
  </si>
  <si>
    <t>http://www.earcrush.com</t>
  </si>
  <si>
    <t>http://www.eegoes.com</t>
  </si>
  <si>
    <t>http://www.eventioz.com</t>
  </si>
  <si>
    <t>http://eventregist.com//?lang=en_US</t>
  </si>
  <si>
    <t>http://eventstag.com</t>
  </si>
  <si>
    <t>http://eventtus.com</t>
  </si>
  <si>
    <t>http://eventure.com</t>
  </si>
  <si>
    <t>http://evolso.com</t>
  </si>
  <si>
    <t>http://feathr.co</t>
  </si>
  <si>
    <t>http://www.feedmagnet.com</t>
  </si>
  <si>
    <t>http://www.fora.tv</t>
  </si>
  <si>
    <t>http://www.geosupp.com/</t>
  </si>
  <si>
    <t>https://www.golf4millions.com</t>
  </si>
  <si>
    <t>http://goplanit.com</t>
  </si>
  <si>
    <t>http://www.hapzing.com</t>
  </si>
  <si>
    <t>http://www.iamat.com</t>
  </si>
  <si>
    <t>http://www.jotoapp.com</t>
  </si>
  <si>
    <t>http://www.ketchuponnews.com/</t>
  </si>
  <si>
    <t>http://www.kojami.com</t>
  </si>
  <si>
    <t>http://www.kooldiner.com</t>
  </si>
  <si>
    <t>https://localraces.com</t>
  </si>
  <si>
    <t>http://www.meeets.com.br</t>
  </si>
  <si>
    <t>http://meetingmatch.com/</t>
  </si>
  <si>
    <t>http://www.meraevents.com</t>
  </si>
  <si>
    <t>http://www.mogotix.com</t>
  </si>
  <si>
    <t>http://www.movigo.com</t>
  </si>
  <si>
    <t>http://muzeek.com</t>
  </si>
  <si>
    <t>http://www.myhubapp.com</t>
  </si>
  <si>
    <t>http://www.getmyia.com</t>
  </si>
  <si>
    <t>http://www.punchbowl.com</t>
  </si>
  <si>
    <t>http://www.nearify.com</t>
  </si>
  <si>
    <t>http://www.neventum.com</t>
  </si>
  <si>
    <t>http://newco.co/</t>
  </si>
  <si>
    <t>http://onthelist.ru/</t>
  </si>
  <si>
    <t>http://gopassage.com</t>
  </si>
  <si>
    <t>http://phoodeez.com/</t>
  </si>
  <si>
    <t>http://pikhub.com</t>
  </si>
  <si>
    <t>http://www.myplango.com</t>
  </si>
  <si>
    <t>http://www.ploonge.com</t>
  </si>
  <si>
    <t>http://www.polleverywhere.com</t>
  </si>
  <si>
    <t>http://www.questology.co</t>
  </si>
  <si>
    <t>http://www.rebelcoastwinery.com</t>
  </si>
  <si>
    <t>http://www.say2me.com.br</t>
  </si>
  <si>
    <t>http://www.seatsmart.com</t>
  </si>
  <si>
    <t>http://sipdrink.com/</t>
  </si>
  <si>
    <t>http://slideslive.com/</t>
  </si>
  <si>
    <t>http://www.smappo.com/</t>
  </si>
  <si>
    <t>http://socializr.com</t>
  </si>
  <si>
    <t>http://socialtagg.com</t>
  </si>
  <si>
    <t>http://www.sonicpollen.net</t>
  </si>
  <si>
    <t>http://sosedi.ru/</t>
  </si>
  <si>
    <t>http://www.splacer.co</t>
  </si>
  <si>
    <t>https://splashthat.com/</t>
  </si>
  <si>
    <t>http://www.sportzvillage.com/index.html</t>
  </si>
  <si>
    <t>http://www.strategicglobalinvestments.net</t>
  </si>
  <si>
    <t>http://switchcam.com</t>
  </si>
  <si>
    <t>http://www.taquilla.com/</t>
  </si>
  <si>
    <t>http://technori.com/</t>
  </si>
  <si>
    <t>http://www.TheParty.Net</t>
  </si>
  <si>
    <t>https://www.ticketbud.com</t>
  </si>
  <si>
    <t>http://trendr.com</t>
  </si>
  <si>
    <t>http://triplegift.net</t>
  </si>
  <si>
    <t>http://www.triplify.com</t>
  </si>
  <si>
    <t>http://tweetwall.com</t>
  </si>
  <si>
    <t>http://universe.com</t>
  </si>
  <si>
    <t>http://www.venuefox.com/</t>
  </si>
  <si>
    <t>http://venuemob.com.au</t>
  </si>
  <si>
    <t>http://viuing.com/</t>
  </si>
  <si>
    <t>https://wheresup.com</t>
  </si>
  <si>
    <t>http://www.getwillcall.com</t>
  </si>
  <si>
    <t>http://wisembly.com</t>
  </si>
  <si>
    <t>http://worldlydevelopments.com</t>
  </si>
  <si>
    <t>http://www.yasmolive.com</t>
  </si>
  <si>
    <t>http://www.aryancoal.com</t>
  </si>
  <si>
    <t>http://www.agileswitch.com/</t>
  </si>
  <si>
    <t>http://alpheon-energy.com</t>
  </si>
  <si>
    <t>http://www.ampt.com</t>
  </si>
  <si>
    <t>http://www.getampy.com</t>
  </si>
  <si>
    <t>http://arcalux.com/</t>
  </si>
  <si>
    <t>http://arevs.us/</t>
  </si>
  <si>
    <t>http://www.axegaz.com/</t>
  </si>
  <si>
    <t>http://bathurstresources.com</t>
  </si>
  <si>
    <t>http://www.battlecatoil.com/</t>
  </si>
  <si>
    <t>http://bizsupplies.com/</t>
  </si>
  <si>
    <t>http://www.blackrocktidalpower.com/home/</t>
  </si>
  <si>
    <t>http://blue-freedom.net</t>
  </si>
  <si>
    <t>http://www.bluespherecorporate.com/</t>
  </si>
  <si>
    <t>http://www.brightergy.com</t>
  </si>
  <si>
    <t>http://c12energy.com</t>
  </si>
  <si>
    <t>http://capacitystorage.com/</t>
  </si>
  <si>
    <t>http://www.capturesolar.com/cms/</t>
  </si>
  <si>
    <t>http://www.chaienergy.com/</t>
  </si>
  <si>
    <t>http://www.corpowerocean.com/</t>
  </si>
  <si>
    <t>http://www.day4energy.com/</t>
  </si>
  <si>
    <t>http://ddmotion.com</t>
  </si>
  <si>
    <t>http://www.dynamicenergyusa.com/</t>
  </si>
  <si>
    <t>http://www.dynapumpinc.com</t>
  </si>
  <si>
    <t>http://eagleenergyexploration.com</t>
  </si>
  <si>
    <t>http://www.echogen.com/</t>
  </si>
  <si>
    <t>http://ecois.me/</t>
  </si>
  <si>
    <t>http://www.ecorpintl.com/</t>
  </si>
  <si>
    <t>http://ecosave.com.au</t>
  </si>
  <si>
    <t>http://enefpro.com/</t>
  </si>
  <si>
    <t>http://www.energia.xyz/</t>
  </si>
  <si>
    <t>http://energycurb.com/</t>
  </si>
  <si>
    <t>http://www.energystoragesystems.com/</t>
  </si>
  <si>
    <t>http://enovix.com</t>
  </si>
  <si>
    <t>http://enwake.me/</t>
  </si>
  <si>
    <t>http://www.esperotia.eu/</t>
  </si>
  <si>
    <t>http://www.fairchildproducts.com</t>
  </si>
  <si>
    <t>http://fanergies.com</t>
  </si>
  <si>
    <t>http://fastnetoilandgas.com</t>
  </si>
  <si>
    <t>http://firstlightfusion.com/</t>
  </si>
  <si>
    <t>http://fischerblock.com/</t>
  </si>
  <si>
    <t>http://WWW. FlettExchange.com</t>
  </si>
  <si>
    <t>http://flexgenpowersystems.com/</t>
  </si>
  <si>
    <t>http://focalpointenergy.com</t>
  </si>
  <si>
    <t>http://www.generalfusion.com</t>
  </si>
  <si>
    <t>http://www.gevgroup.com/</t>
  </si>
  <si>
    <t>http://glukosenergy.com/</t>
  </si>
  <si>
    <t>http://gogoro.com</t>
  </si>
  <si>
    <t>http://gravityrenewables.com</t>
  </si>
  <si>
    <t>http://greensmithenergy.com/</t>
  </si>
  <si>
    <t>http://www.h2odegree.com/</t>
  </si>
  <si>
    <t>http://hiitinc.com/</t>
  </si>
  <si>
    <t>http://www.hnngdevelopment.com/</t>
  </si>
  <si>
    <t>http://imprintenergy.com</t>
  </si>
  <si>
    <t>http://inmatech-inc.com/</t>
  </si>
  <si>
    <t>http://www.insightenergy.com/</t>
  </si>
  <si>
    <t>http://www.itlthermodyne.com</t>
  </si>
  <si>
    <t>http://www.ionixadvancedtechnologies.co.uk/</t>
  </si>
  <si>
    <t>http://www.kosmosenergy.com/</t>
  </si>
  <si>
    <t>http://laredoenergy.com</t>
  </si>
  <si>
    <t>http://www.leafsolarpower.com</t>
  </si>
  <si>
    <t>http://www.nectarpower.com</t>
  </si>
  <si>
    <t>https://www.loveenergysavings.com/</t>
  </si>
  <si>
    <t>http://www.lupatech.com.br/</t>
  </si>
  <si>
    <t>http://www.m2epower.com/</t>
  </si>
  <si>
    <t>http://masar.io/</t>
  </si>
  <si>
    <t>http://meliorinnovations.com</t>
  </si>
  <si>
    <t>http://www.meterhero.com</t>
  </si>
  <si>
    <t>http://www.microfabrica.com</t>
  </si>
  <si>
    <t>http://www.mineralist.com/</t>
  </si>
  <si>
    <t>http://www.moblize.com</t>
  </si>
  <si>
    <t>http://www.molecule.io</t>
  </si>
  <si>
    <t>http://www.mxenergy.com/</t>
  </si>
  <si>
    <t>http://navitas-midstream.com</t>
  </si>
  <si>
    <t>http://newco2fuels.co.il</t>
  </si>
  <si>
    <t>https://nwp.com</t>
  </si>
  <si>
    <t>http://oberonfuels.com</t>
  </si>
  <si>
    <t>http://optech4d.com/</t>
  </si>
  <si>
    <t>http://www.oscomp.com</t>
  </si>
  <si>
    <t>http://oxand.com</t>
  </si>
  <si>
    <t>http://www.powerafricanow.com/</t>
  </si>
  <si>
    <t>http://poweranalytics.com</t>
  </si>
  <si>
    <t>http://www.powerlase-photonics.com/</t>
  </si>
  <si>
    <t>http://www.powinenergy.com/</t>
  </si>
  <si>
    <t>http://www.prti.us.com/</t>
  </si>
  <si>
    <t>http://www.pumpengineering.com</t>
  </si>
  <si>
    <t>http://www.puretechltd.com</t>
  </si>
  <si>
    <t>http://pyrowave.com</t>
  </si>
  <si>
    <t>http://q2power.com/</t>
  </si>
  <si>
    <t>http://www.regencygas.com/</t>
  </si>
  <si>
    <t>http://rigup.com</t>
  </si>
  <si>
    <t>http://riverrockenergyllc.com</t>
  </si>
  <si>
    <t>http://www.semgroupcorp.com</t>
  </si>
  <si>
    <t>http://semtive.com</t>
  </si>
  <si>
    <t>http://www.sighten.io/</t>
  </si>
  <si>
    <t>http://www.smartloadsolutions.eu/</t>
  </si>
  <si>
    <t>http://www.smartb.eu/</t>
  </si>
  <si>
    <t>http://www.solariphy.com/</t>
  </si>
  <si>
    <t>http://suncommon.com/</t>
  </si>
  <si>
    <t>http://www.tenaska.com/</t>
  </si>
  <si>
    <t>http://www.terviva.com/</t>
  </si>
  <si>
    <t>http://www.topazworld.com/</t>
  </si>
  <si>
    <t>http://www.upowertech.com</t>
  </si>
  <si>
    <t>http://www.urjas.com</t>
  </si>
  <si>
    <t>http://www.utilidata.com</t>
  </si>
  <si>
    <t>http://www.vcharge-energy.com</t>
  </si>
  <si>
    <t>http://vialogy.com</t>
  </si>
  <si>
    <t>http://viridom.com/</t>
  </si>
  <si>
    <t>http://www.waterplanet.com</t>
  </si>
  <si>
    <t>http://www.we-s.cl/</t>
  </si>
  <si>
    <t>http://www.yeloha.com/</t>
  </si>
  <si>
    <t>http://zenatix.com/</t>
  </si>
  <si>
    <t>http://acceldx.com</t>
  </si>
  <si>
    <t>http://www.amnis.com</t>
  </si>
  <si>
    <t>http://attunelive.com</t>
  </si>
  <si>
    <t>http://www.aviaradx.com</t>
  </si>
  <si>
    <t>http://www.biancamed.com</t>
  </si>
  <si>
    <t>http://www.braingaze.com/</t>
  </si>
  <si>
    <t>http://www.cleveland-diagnostics.com/</t>
  </si>
  <si>
    <t>http://www.clouddx.com</t>
  </si>
  <si>
    <t>http://www.cyclopsmedtech.com</t>
  </si>
  <si>
    <t>http://www.dxu.com/</t>
  </si>
  <si>
    <t>http://www.diassess.com</t>
  </si>
  <si>
    <t>http://www.discdyn.com/</t>
  </si>
  <si>
    <t>http://www.doctorc.in</t>
  </si>
  <si>
    <t>http://www.easyeyereaders.com/</t>
  </si>
  <si>
    <t>http://www.echosens.com</t>
  </si>
  <si>
    <t>http://www.elminda.com</t>
  </si>
  <si>
    <t>https://emergedx.com/</t>
  </si>
  <si>
    <t>http://www.enterprisetherapeutics.com/</t>
  </si>
  <si>
    <t>http://gestvision.com</t>
  </si>
  <si>
    <t>http://www.gna-bio.com/</t>
  </si>
  <si>
    <t>http://www.HoustonHealthVentures.com</t>
  </si>
  <si>
    <t>http://www.hypnion.com/</t>
  </si>
  <si>
    <t>http://www.immunicon.com/</t>
  </si>
  <si>
    <t>http://www.kpsdx.com/</t>
  </si>
  <si>
    <t>http://www.lifebrain.at/</t>
  </si>
  <si>
    <t>http://lkc.com</t>
  </si>
  <si>
    <t>http://www.medifi.com</t>
  </si>
  <si>
    <t>http://www.miroculus.com</t>
  </si>
  <si>
    <t>http://nano.com</t>
  </si>
  <si>
    <t>http://www.novaerus.com/</t>
  </si>
  <si>
    <t>http://phylosbioscience.com/</t>
  </si>
  <si>
    <t>http://www.pixelexx.com</t>
  </si>
  <si>
    <t>http://pocmedicalsystems.com</t>
  </si>
  <si>
    <t>https://docs.google.com/presentation/d/1uAj8JpWWngLMssDB5MayD9NOzAY_l4DBg4KneFxs1j0/edit/?usp=sharing</t>
  </si>
  <si>
    <t>http://www.proradis.com.br/</t>
  </si>
  <si>
    <t>http://www.prosperobiosciences.com</t>
  </si>
  <si>
    <t>http://www.radisens.com</t>
  </si>
  <si>
    <t>http://www.safe-h2o.net</t>
  </si>
  <si>
    <t>http://www.sandstonediagnostics.com</t>
  </si>
  <si>
    <t>http://www.site1therapeutics.com</t>
  </si>
  <si>
    <t>https://www.themedicalmemory.com</t>
  </si>
  <si>
    <t>http://viatarctcsolutions.com</t>
  </si>
  <si>
    <t>http://xtuit.com</t>
  </si>
  <si>
    <t>http://www.accela.com</t>
  </si>
  <si>
    <t>http://www.appcitylife.com</t>
  </si>
  <si>
    <t>http://citizenlab.co</t>
  </si>
  <si>
    <t>http://www.freebalance.com</t>
  </si>
  <si>
    <t>http://www.opportunityspace.org</t>
  </si>
  <si>
    <t>http://www.publiko.com.co/</t>
  </si>
  <si>
    <t>http://www.placespeak.com</t>
  </si>
  <si>
    <t>http://aequuspharma.ca</t>
  </si>
  <si>
    <t>http://www.alantos.com/</t>
  </si>
  <si>
    <t>http://www.alltranz.com/</t>
  </si>
  <si>
    <t>http://www.alpex.com/en/</t>
  </si>
  <si>
    <t>http://ambiopharm.com</t>
  </si>
  <si>
    <t>http://amerigenpharma.com</t>
  </si>
  <si>
    <t>http://www.amplyx.com/</t>
  </si>
  <si>
    <t>http://www.a-m-w.eu/</t>
  </si>
  <si>
    <t>http://amylyx.com/</t>
  </si>
  <si>
    <t>http://www.arianapharma.com/</t>
  </si>
  <si>
    <t>http://armetheon.com/</t>
  </si>
  <si>
    <t>http://www.aspreva.com</t>
  </si>
  <si>
    <t>http://aspyriantherapeutics.com</t>
  </si>
  <si>
    <t>http://www.avizorexpharma.com</t>
  </si>
  <si>
    <t>http://www.avontec.com/</t>
  </si>
  <si>
    <t>http://balance-therapeutics.com/default.aspx</t>
  </si>
  <si>
    <t>http://www.battellepharma.com</t>
  </si>
  <si>
    <t>http://cannapharmarx.com/</t>
  </si>
  <si>
    <t>http://cannmedica.com</t>
  </si>
  <si>
    <t>http://www.casipharmaceuticals.com/</t>
  </si>
  <si>
    <t>http://www.lagunarx.com/</t>
  </si>
  <si>
    <t>http://www.chesapeaketherapeutics.com/</t>
  </si>
  <si>
    <t>http://www.corerxpharma.com/</t>
  </si>
  <si>
    <t>http://corbuspharma.com</t>
  </si>
  <si>
    <t>http://www.coruspharma.com/</t>
  </si>
  <si>
    <t>http://cristaltherapeutics.com/</t>
  </si>
  <si>
    <t>http://www.cutispharma.com/</t>
  </si>
  <si>
    <t>http://cytokinetics.com</t>
  </si>
  <si>
    <t>http://www.dauntlessph.com/</t>
  </si>
  <si>
    <t>http://www.deciphera.com/</t>
  </si>
  <si>
    <t>http://www.denovamed.com/</t>
  </si>
  <si>
    <t>http://www.encorederm.com/</t>
  </si>
  <si>
    <t>http://www.epicept.com</t>
  </si>
  <si>
    <t>http://www.euroscreen.pro/</t>
  </si>
  <si>
    <t>http://fennecpharma.com</t>
  </si>
  <si>
    <t>http://www.fiorellopharm.com/</t>
  </si>
  <si>
    <t>http://www.flex-pharma.com/</t>
  </si>
  <si>
    <t>http://forendo.com</t>
  </si>
  <si>
    <t>http://www.formacpharma.com/</t>
  </si>
  <si>
    <t>http://www.glomeria.com/en/</t>
  </si>
  <si>
    <t>http://www.gtxinc.com</t>
  </si>
  <si>
    <t>http://www.hlstherapeutics.com/</t>
  </si>
  <si>
    <t>http://www.huamedicine.com/</t>
  </si>
  <si>
    <t>http://innocrinpharma.com</t>
  </si>
  <si>
    <t>http://www.inoviem.com</t>
  </si>
  <si>
    <t>http://www.procerahealth.com</t>
  </si>
  <si>
    <t>http://www.kinderpharm.com/</t>
  </si>
  <si>
    <t>http://www.larenon.com</t>
  </si>
  <si>
    <t>http://www.lauruslabs.com/</t>
  </si>
  <si>
    <t>http://leaflinelabs.com</t>
  </si>
  <si>
    <t>http://www.leon-nanodrugs.com/Home.html</t>
  </si>
  <si>
    <t>http://www.lorantis.co.uk/</t>
  </si>
  <si>
    <t>http://www.luqapharma.com/</t>
  </si>
  <si>
    <t>http://www.lymphact.com/</t>
  </si>
  <si>
    <t>http://macrolidepharma.com</t>
  </si>
  <si>
    <t>http://www.mapi-pharma.com</t>
  </si>
  <si>
    <t>http://www.medavante.com</t>
  </si>
  <si>
    <t>http://mediantechnologies.com</t>
  </si>
  <si>
    <t>http://www.medinox.com/</t>
  </si>
  <si>
    <t>http://mimivax.com/</t>
  </si>
  <si>
    <t>http://minnesotamedicalsolutions.com/</t>
  </si>
  <si>
    <t>http://www.mymedsandme.com/</t>
  </si>
  <si>
    <t>http://www.myogen.com/</t>
  </si>
  <si>
    <t>http://nemusbioscience.com/</t>
  </si>
  <si>
    <t>http://www.neurotherapia.com/index.php</t>
  </si>
  <si>
    <t>http://neuroderm.com/</t>
  </si>
  <si>
    <t>http://www.nutrinia.com</t>
  </si>
  <si>
    <t>http://onxeo.com</t>
  </si>
  <si>
    <t>http://oricpharma.com/</t>
  </si>
  <si>
    <t>http://pherecydes-pharma.com</t>
  </si>
  <si>
    <t>http://phigenix.com/</t>
  </si>
  <si>
    <t>http://phosphagenics.com</t>
  </si>
  <si>
    <t>http://www.pintexpharm.com</t>
  </si>
  <si>
    <t>http://www.ibtreflab.com/</t>
  </si>
  <si>
    <t>http://www.proveca.co.uk/</t>
  </si>
  <si>
    <t>http://www.recursionpharma.com</t>
  </si>
  <si>
    <t>http://www.resiliencetx.com/</t>
  </si>
  <si>
    <t>http://scilexpharma.com</t>
  </si>
  <si>
    <t>http://serentis-pharma.com/</t>
  </si>
  <si>
    <t>http://www.seviontherapeutics.com/</t>
  </si>
  <si>
    <t>http://www.skylandanalytics.net/</t>
  </si>
  <si>
    <t>http://snowdonpharma.com/</t>
  </si>
  <si>
    <t>http://www.spinethera.com/</t>
  </si>
  <si>
    <t>http://www.supplyscape.com</t>
  </si>
  <si>
    <t>https://www.supreme.ca/</t>
  </si>
  <si>
    <t>http://symbiomix.com</t>
  </si>
  <si>
    <t>http://www.synergiapharma.com/</t>
  </si>
  <si>
    <t>http://www.taiho.co.jp/english/</t>
  </si>
  <si>
    <t>http://www.tearsolutions.com</t>
  </si>
  <si>
    <t>http://www.topigen.com/</t>
  </si>
  <si>
    <t>http://www.tridentpharma.com/</t>
  </si>
  <si>
    <t>http://www.trutags.com/</t>
  </si>
  <si>
    <t>http://www.twinlab.com</t>
  </si>
  <si>
    <t>http://www.valcrestpharma.com</t>
  </si>
  <si>
    <t>http://www.variantpharma.com</t>
  </si>
  <si>
    <t>http://vindicopharma.com/</t>
  </si>
  <si>
    <t>http://wavodyne.com/</t>
  </si>
  <si>
    <t>http://www.weifangpharm.com</t>
  </si>
  <si>
    <t>http://wellesleypharma.com/</t>
  </si>
  <si>
    <t>http://westernoncolytics.com/</t>
  </si>
  <si>
    <t>https://www.x4pharma.com</t>
  </si>
  <si>
    <t>http://xaludthera.com/</t>
  </si>
  <si>
    <t>http://www.xanthus.com</t>
  </si>
  <si>
    <t>http://www.xenon-pharma.com</t>
  </si>
  <si>
    <t>http://www.zeavision.com/</t>
  </si>
  <si>
    <t>http://zoskinhealth.com</t>
  </si>
  <si>
    <t>http://zynerba.com</t>
  </si>
  <si>
    <t>https://www.acurian.com</t>
  </si>
  <si>
    <t>http://www.agyinc.com/</t>
  </si>
  <si>
    <t>http://www.altuscampus.com</t>
  </si>
  <si>
    <t>http://www.angiogenex.com/</t>
  </si>
  <si>
    <t>http://antelopesurgical.com</t>
  </si>
  <si>
    <t>http://www.aptitudemedical.com/</t>
  </si>
  <si>
    <t>http://www.archususa.com/</t>
  </si>
  <si>
    <t>http://rewalk.com</t>
  </si>
  <si>
    <t>http://www.bellybaloo.com</t>
  </si>
  <si>
    <t>https://bomedus.com/</t>
  </si>
  <si>
    <t>http://www.calidora.com/</t>
  </si>
  <si>
    <t>http://canadiancannabiscorp.com</t>
  </si>
  <si>
    <t>http://cardiodiagnostix.com</t>
  </si>
  <si>
    <t>http://www.cellzome.com/</t>
  </si>
  <si>
    <t>http://clarvistamedical.com</t>
  </si>
  <si>
    <t>http://www.coimbra-genomics.com/</t>
  </si>
  <si>
    <t>http://www.companion-medical.com/</t>
  </si>
  <si>
    <t>http://www.crosscoatmedical.com/</t>
  </si>
  <si>
    <t>http://doctorkinetic.nl</t>
  </si>
  <si>
    <t>http://www.drscribbles.com/</t>
  </si>
  <si>
    <t>http://www.ekincare.com/</t>
  </si>
  <si>
    <t>http://eluxmedical.com/</t>
  </si>
  <si>
    <t>http://www.eyetel-imaging.com/</t>
  </si>
  <si>
    <t>http://www.firstsensemedical.com/index.php</t>
  </si>
  <si>
    <t>http://focalrx.com/</t>
  </si>
  <si>
    <t>http://www.genomedics.com/</t>
  </si>
  <si>
    <t>http://joinhonor.com</t>
  </si>
  <si>
    <t>http://www.hy2care.com</t>
  </si>
  <si>
    <t>http://www.im3dical.com/en/Home.aspx</t>
  </si>
  <si>
    <t>http://www.innometrixhealth.com/</t>
  </si>
  <si>
    <t>http://www.kindstar.com.cn/kindstar/cn/</t>
  </si>
  <si>
    <t>http://www.lattissurgical.com/</t>
  </si>
  <si>
    <t>http://www.mdgmedical.com</t>
  </si>
  <si>
    <t>https://www.medtel.com/</t>
  </si>
  <si>
    <t>http://www.medihome.co.uk/</t>
  </si>
  <si>
    <t>http://neothermia.com/</t>
  </si>
  <si>
    <t>http://www.nerdskincare.com/</t>
  </si>
  <si>
    <t>http://www.octoplus.nl/</t>
  </si>
  <si>
    <t>http://www.omnisonics.com/</t>
  </si>
  <si>
    <t>http://patronusmedical.com</t>
  </si>
  <si>
    <t>http://perceptivenavigation.com</t>
  </si>
  <si>
    <t>http://pharmtoolz.com</t>
  </si>
  <si>
    <t>https://picnichealth.com/</t>
  </si>
  <si>
    <t>http://www.prismmedicalltd.com/</t>
  </si>
  <si>
    <t>http://www.receptorbiologix.com/</t>
  </si>
  <si>
    <t>http://www.remonmedical.com</t>
  </si>
  <si>
    <t>http://www.renalsolutionsinc.com/</t>
  </si>
  <si>
    <t>http://restoremedical.com</t>
  </si>
  <si>
    <t>http://www.retewi.com/</t>
  </si>
  <si>
    <t>http://www.sevonutraceuticals.com/</t>
  </si>
  <si>
    <t>http://sirenasmd.com</t>
  </si>
  <si>
    <t>http://www.solution-pool.com/index.php/?solution-pool</t>
  </si>
  <si>
    <t>http://www.spokanetherapist.com</t>
  </si>
  <si>
    <t>http://stonemedcorp.com/</t>
  </si>
  <si>
    <t>http://www.texerepublishing.com</t>
  </si>
  <si>
    <t>http://www.theraclion.com/</t>
  </si>
  <si>
    <t>http://theranexus.com</t>
  </si>
  <si>
    <t>http://www.trxadegroup.com/</t>
  </si>
  <si>
    <t>http://videomedicine.com</t>
  </si>
  <si>
    <t>http://watsi.org</t>
  </si>
  <si>
    <t>http://www.welcomecure.com</t>
  </si>
  <si>
    <t>http://www.wisewear.com</t>
  </si>
  <si>
    <t>http://xcelpharmaceuticals.com/</t>
  </si>
  <si>
    <t>http://zenamins.com/</t>
  </si>
  <si>
    <t>http://www.zipdrug.com/</t>
  </si>
  <si>
    <t>http://zoeticx.com</t>
  </si>
  <si>
    <t>http://www.accelergy.com</t>
  </si>
  <si>
    <t>http://www.aduratech.com</t>
  </si>
  <si>
    <t>http://www.americandg.com</t>
  </si>
  <si>
    <t>http://www.aprenergy.com</t>
  </si>
  <si>
    <t>http://www.arcadiapower.com</t>
  </si>
  <si>
    <t>http://aw-energy.com</t>
  </si>
  <si>
    <t>http://www.biopipe.co</t>
  </si>
  <si>
    <t>http://www.bridgeenergygroup.com</t>
  </si>
  <si>
    <t>http://brightcurrent.com/</t>
  </si>
  <si>
    <t>http://www.cambridgecleanenergy.com</t>
  </si>
  <si>
    <t>http://www.cartasite.com</t>
  </si>
  <si>
    <t>http://www.CivicSolar.com</t>
  </si>
  <si>
    <t>http://www.cognitea.com</t>
  </si>
  <si>
    <t>https://copower.me/en/</t>
  </si>
  <si>
    <t>http://www.myenergy.com</t>
  </si>
  <si>
    <t>http://www.enefgy.com</t>
  </si>
  <si>
    <t>http://www.enernoc.com</t>
  </si>
  <si>
    <t>http://www.ethicalelectric.com</t>
  </si>
  <si>
    <t>http://www.exajoule.com</t>
  </si>
  <si>
    <t>http://www.facet.com</t>
  </si>
  <si>
    <t>http://faraday.io</t>
  </si>
  <si>
    <t>http://fireflyledlight.com</t>
  </si>
  <si>
    <t>http://www.flatout-technologies.com</t>
  </si>
  <si>
    <t>http://gazohim.ru/index.php/en/</t>
  </si>
  <si>
    <t>http://gosolarafrica.org/</t>
  </si>
  <si>
    <t>http://www.greatpointenergy.com</t>
  </si>
  <si>
    <t>http://www.greenenergyoptions.co.uk</t>
  </si>
  <si>
    <t>http://greenmomit.com</t>
  </si>
  <si>
    <t>http://www.greenegg.ie</t>
  </si>
  <si>
    <t>http://www.greenfireenergy.com/</t>
  </si>
  <si>
    <t>http://www.greenlineindustries.com</t>
  </si>
  <si>
    <t>http://www.gridcomm-plc.com/index.php</t>
  </si>
  <si>
    <t>http://www.halosource.com</t>
  </si>
  <si>
    <t>http://hydrobee.com</t>
  </si>
  <si>
    <t>http://infiniacorp.com</t>
  </si>
  <si>
    <t>http://www.inspireenergy.com</t>
  </si>
  <si>
    <t>http://www.lpamina.com</t>
  </si>
  <si>
    <t>http://lyfepoints.billaway.com/neighboroil</t>
  </si>
  <si>
    <t>http://www.netpower.com</t>
  </si>
  <si>
    <t>http://nextpotentialgroup.com</t>
  </si>
  <si>
    <t>http://www.noesis.com</t>
  </si>
  <si>
    <t>http://www.noribachi.com</t>
  </si>
  <si>
    <t>http://www.nuventix.com</t>
  </si>
  <si>
    <t>http://oginenergy.com</t>
  </si>
  <si>
    <t>http://www.openutility.com</t>
  </si>
  <si>
    <t>http://www.orbitaltraction.com</t>
  </si>
  <si>
    <t>http://www.pastechgroup.com</t>
  </si>
  <si>
    <t>http://www.power-thru.com/</t>
  </si>
  <si>
    <t>http://www.positivenerji.com</t>
  </si>
  <si>
    <t>http://www.powerkiosk.com</t>
  </si>
  <si>
    <t>http://power-one.com</t>
  </si>
  <si>
    <t>http://www.power2switch.com</t>
  </si>
  <si>
    <t>http://www.PVPower.com</t>
  </si>
  <si>
    <t>http://www.rawlemon.com</t>
  </si>
  <si>
    <t>http://www.resourcekraft.com</t>
  </si>
  <si>
    <t>http://saner.gy</t>
  </si>
  <si>
    <t>http://www.sassor.com</t>
  </si>
  <si>
    <t>http://www.semitechsemi.com</t>
  </si>
  <si>
    <t>http://www.simpanetworks.com</t>
  </si>
  <si>
    <t>http://smartoes.com</t>
  </si>
  <si>
    <t>http://smashsolar.com</t>
  </si>
  <si>
    <t>http://joinmosaic.com</t>
  </si>
  <si>
    <t>http://www.spowertech.com</t>
  </si>
  <si>
    <t>http://solaruniverse.com</t>
  </si>
  <si>
    <t>http://www.solarityenergia.com</t>
  </si>
  <si>
    <t>http://www.stroho.com</t>
  </si>
  <si>
    <t>http://www.sunrun.com</t>
  </si>
  <si>
    <t>http://superiorsolarsolution.com/</t>
  </si>
  <si>
    <t>http://www.tado.com</t>
  </si>
  <si>
    <t>http://www.ThatsSolar.com</t>
  </si>
  <si>
    <t>http://tippingbucket.org</t>
  </si>
  <si>
    <t>http://www.ubiquitous-energy.com</t>
  </si>
  <si>
    <t>http://www.ultra-electronics.com</t>
  </si>
  <si>
    <t>http://ventata.com</t>
  </si>
  <si>
    <t>http://www.virdia.com</t>
  </si>
  <si>
    <t>http://www.wattbot.com</t>
  </si>
  <si>
    <t>http://www.wattics.com</t>
  </si>
  <si>
    <t>http://www.windlab.com</t>
  </si>
  <si>
    <t>https://ygrene.us</t>
  </si>
  <si>
    <t>http://www.yodhpower.com</t>
  </si>
  <si>
    <t>http://zigswitch.com</t>
  </si>
  <si>
    <t>http://www.accellos.com</t>
  </si>
  <si>
    <t>http://bareedee.co/</t>
  </si>
  <si>
    <t>http://boxbeeinc.com</t>
  </si>
  <si>
    <t>http://www.browz.com/en</t>
  </si>
  <si>
    <t>http://www.buildmymove.com</t>
  </si>
  <si>
    <t>http://cabenamala.com.br</t>
  </si>
  <si>
    <t>http://www.cargobase.com</t>
  </si>
  <si>
    <t>http://cargomatic.com</t>
  </si>
  <si>
    <t>http://creationtech.com</t>
  </si>
  <si>
    <t>http://delhivery.com</t>
  </si>
  <si>
    <t>http://www.eyefreight.com</t>
  </si>
  <si>
    <t>http://fetchr.us</t>
  </si>
  <si>
    <t>https://www.flexe.com/</t>
  </si>
  <si>
    <t>http://ghostruck.com</t>
  </si>
  <si>
    <t>https://gobox.dk/</t>
  </si>
  <si>
    <t>http://gruzopoisk.ru/</t>
  </si>
  <si>
    <t>http://haveninc.com/</t>
  </si>
  <si>
    <t>http://www.hoardspot.com/</t>
  </si>
  <si>
    <t>http://www.holisollogistics.com/</t>
  </si>
  <si>
    <t>http://www.homerlogistics.com</t>
  </si>
  <si>
    <t>http://horburygroup.com</t>
  </si>
  <si>
    <t>http://www.htp.com.br</t>
  </si>
  <si>
    <t>https://kontainers.co.uk/</t>
  </si>
  <si>
    <t>http://www.livible.space/</t>
  </si>
  <si>
    <t>http://loadsmart.com/</t>
  </si>
  <si>
    <t>http://www.mapilary.com/</t>
  </si>
  <si>
    <t>http://metao.com</t>
  </si>
  <si>
    <t>http://www.odysseylogistics.com</t>
  </si>
  <si>
    <t>http://www.opinioapp.com</t>
  </si>
  <si>
    <t>http://www.paksense.com</t>
  </si>
  <si>
    <t>http://parcelled.in</t>
  </si>
  <si>
    <t>http://www.postea.com/</t>
  </si>
  <si>
    <t>http://www.qikpod.com/</t>
  </si>
  <si>
    <t>http://www.resilinc.com</t>
  </si>
  <si>
    <t>http://www.rocketuncle.com/</t>
  </si>
  <si>
    <t>http://www.shipbob.com/</t>
  </si>
  <si>
    <t>http://www.shippr.in</t>
  </si>
  <si>
    <t>http://www.tryfleet.com</t>
  </si>
  <si>
    <t>http://shipwise.co/</t>
  </si>
  <si>
    <t>http://www.shyp.com</t>
  </si>
  <si>
    <t>http://www.smailex.com</t>
  </si>
  <si>
    <t>http://www.snowman.in</t>
  </si>
  <si>
    <t>http://sohanlal.in/index.html</t>
  </si>
  <si>
    <t>http://stuart.com/</t>
  </si>
  <si>
    <t>http://tailwindtransportationsoftware.com</t>
  </si>
  <si>
    <t>http://www.transcarga.pe</t>
  </si>
  <si>
    <t>http://www.traxens.com/</t>
  </si>
  <si>
    <t>http://trucksfirst.com</t>
  </si>
  <si>
    <t>http://wheelright.co.uk</t>
  </si>
  <si>
    <t>http://www.zapalago.com/</t>
  </si>
  <si>
    <t>https://www.zoom2u.com/</t>
  </si>
  <si>
    <t>http://accent.media</t>
  </si>
  <si>
    <t>https://www.afternic.com/</t>
  </si>
  <si>
    <t>http://www.citizenhawk.com</t>
  </si>
  <si>
    <t>http://Domainindex.com</t>
  </si>
  <si>
    <t>http://www.donuts.co</t>
  </si>
  <si>
    <t>http://www.evomediagroup.com</t>
  </si>
  <si>
    <t>http://www.iueditor.org</t>
  </si>
  <si>
    <t>http://www.kvion.com</t>
  </si>
  <si>
    <t>http://www.netbyteusa.com</t>
  </si>
  <si>
    <t>http://www.RootOrange.com</t>
  </si>
  <si>
    <t>http://www.snapnames.com</t>
  </si>
  <si>
    <t>http://www.techieweb.co.in</t>
  </si>
  <si>
    <t>http://undeveloped.com</t>
  </si>
  <si>
    <t>http://www.weblo.com</t>
  </si>
  <si>
    <t>http://www.adzuna.co.uk</t>
  </si>
  <si>
    <t>http://www.aruspex.com</t>
  </si>
  <si>
    <t>http://www.ascendify.com</t>
  </si>
  <si>
    <t>http://www.betterweekdays.com</t>
  </si>
  <si>
    <t>http://www.branchout.com</t>
  </si>
  <si>
    <t>http://www.careerfoundry.com</t>
  </si>
  <si>
    <t>http://www.coachlogix.com</t>
  </si>
  <si>
    <t>http://codetag.me</t>
  </si>
  <si>
    <t>https://www.collegeraptor.com/</t>
  </si>
  <si>
    <t>http://www.collegefeed.com</t>
  </si>
  <si>
    <t>http://www.cornerstoneondemand.com</t>
  </si>
  <si>
    <t>http://CyberInterns.com</t>
  </si>
  <si>
    <t>http://rocketpun.ch/company/dodonation</t>
  </si>
  <si>
    <t>http://www.doostang.com</t>
  </si>
  <si>
    <t>http://dragonflylist.com</t>
  </si>
  <si>
    <t>http://edumoko.com</t>
  </si>
  <si>
    <t>http://www.elance.com</t>
  </si>
  <si>
    <t>http://www.entelo.com</t>
  </si>
  <si>
    <t>http://www.generatela.com</t>
  </si>
  <si>
    <t>http://www.GetHired.com</t>
  </si>
  <si>
    <t>https://www.glassdoor.com/index.htm</t>
  </si>
  <si>
    <t>http://www.gozaik.com</t>
  </si>
  <si>
    <t>http://www.graduway.com</t>
  </si>
  <si>
    <t>http://www.hansoft.com</t>
  </si>
  <si>
    <t>http://www.hrmatches.com</t>
  </si>
  <si>
    <t>http://www.ichange.com</t>
  </si>
  <si>
    <t>https://www.internavenue.com</t>
  </si>
  <si>
    <t>http://interviu.me</t>
  </si>
  <si>
    <t>http://skillverification.net</t>
  </si>
  <si>
    <t>http://www.jobandtalent.com</t>
  </si>
  <si>
    <t>http://www.jobmarketmaker.com</t>
  </si>
  <si>
    <t>http://www.jobool.ru</t>
  </si>
  <si>
    <t>http://www.Jobulous.com</t>
  </si>
  <si>
    <t>http://kariyername.com</t>
  </si>
  <si>
    <t>http://www.kiratalent.com</t>
  </si>
  <si>
    <t>http://www.laimoon.com</t>
  </si>
  <si>
    <t>http://landing.jobs</t>
  </si>
  <si>
    <t>http://www.loggedin2.com</t>
  </si>
  <si>
    <t>http://www.matchpointcareers.com</t>
  </si>
  <si>
    <t>http://www.myEDmatch.com</t>
  </si>
  <si>
    <t>http://www.myverse.com</t>
  </si>
  <si>
    <t>http://www.bellinity.com</t>
  </si>
  <si>
    <t>http://www.path101.com</t>
  </si>
  <si>
    <t>http://www.plateau.com</t>
  </si>
  <si>
    <t>http://popexpert.com</t>
  </si>
  <si>
    <t>https://www.praditus.com/</t>
  </si>
  <si>
    <t>http://professionali.ru</t>
  </si>
  <si>
    <t>http://www.purplesq.com/</t>
  </si>
  <si>
    <t>http://www.2crank.com</t>
  </si>
  <si>
    <t>http://revl.com</t>
  </si>
  <si>
    <t>https://www.ridepal.com</t>
  </si>
  <si>
    <t>https://rockon.me</t>
  </si>
  <si>
    <t>http://www.rozee.pk</t>
  </si>
  <si>
    <t>http://jp.silkroad.com/</t>
  </si>
  <si>
    <t>http://www.silkroad.com</t>
  </si>
  <si>
    <t>http://www.singwho.com</t>
  </si>
  <si>
    <t>http://www.socialance.com</t>
  </si>
  <si>
    <t>http://studitemps.de/</t>
  </si>
  <si>
    <t>http://www.superbly.co</t>
  </si>
  <si>
    <t>http://www.talentoalaula.cl</t>
  </si>
  <si>
    <t>http://www.talentoday.com</t>
  </si>
  <si>
    <t>http://talicious.com</t>
  </si>
  <si>
    <t>http://www.tenlegs.com</t>
  </si>
  <si>
    <t>http://www.themuse.com</t>
  </si>
  <si>
    <t>http://www.1-page.com</t>
  </si>
  <si>
    <t>http://tyba.com</t>
  </si>
  <si>
    <t>http://www.upmo.com</t>
  </si>
  <si>
    <t>http://www.venturocket.com</t>
  </si>
  <si>
    <t>http://www.vitalcv.com</t>
  </si>
  <si>
    <t>http://www.vurv.com</t>
  </si>
  <si>
    <t>http://www.wepow.com</t>
  </si>
  <si>
    <t>http://www.wetfeet.com</t>
  </si>
  <si>
    <t>http://traitify.com/</t>
  </si>
  <si>
    <t>http://www.work4labs.com</t>
  </si>
  <si>
    <t>http://workcompass.com/</t>
  </si>
  <si>
    <t>http://WorkWith.me</t>
  </si>
  <si>
    <t>http://www.xamun.com</t>
  </si>
  <si>
    <t>https://yello.co/</t>
  </si>
  <si>
    <t>http://www.youth4work.com</t>
  </si>
  <si>
    <t>http://thealkalinewaterco.com</t>
  </si>
  <si>
    <t>http://www.ammado.com</t>
  </si>
  <si>
    <t>http://bi2technologies.com</t>
  </si>
  <si>
    <t>http://www.boardevals.com</t>
  </si>
  <si>
    <t>http://cafegive.com</t>
  </si>
  <si>
    <t>http://www.charitystars.com</t>
  </si>
  <si>
    <t>https://www.commitchange.com</t>
  </si>
  <si>
    <t>http://www.Divided.org</t>
  </si>
  <si>
    <t>http://donorpath.co</t>
  </si>
  <si>
    <t>http://echoinggreen.org</t>
  </si>
  <si>
    <t>http://www.edc.org</t>
  </si>
  <si>
    <t>http://engiver.com</t>
  </si>
  <si>
    <t>http://www.etapestry.com</t>
  </si>
  <si>
    <t>http://www.ethonova.org</t>
  </si>
  <si>
    <t>http://www.feedingforward.com</t>
  </si>
  <si>
    <t>http://flattr.com</t>
  </si>
  <si>
    <t>http://www.frontstreampayments.com</t>
  </si>
  <si>
    <t>http://www.giftsthatgive.com</t>
  </si>
  <si>
    <t>https://givkwik.com</t>
  </si>
  <si>
    <t>http://www.globalintegrity.org</t>
  </si>
  <si>
    <t>http://graffle.com</t>
  </si>
  <si>
    <t>http://head-held-high.org</t>
  </si>
  <si>
    <t>http://ideavillage.org</t>
  </si>
  <si>
    <t>http://iqcard.ru</t>
  </si>
  <si>
    <t>http://www.kimbia.com</t>
  </si>
  <si>
    <t>http://membersuite.com</t>
  </si>
  <si>
    <t>http://www.mobilizationlabs.com</t>
  </si>
  <si>
    <t>http://www.grammy.org</t>
  </si>
  <si>
    <t>http://www.netclarity.net</t>
  </si>
  <si>
    <t>http://www.networkforgood.org</t>
  </si>
  <si>
    <t>http://oceana.org/en</t>
  </si>
  <si>
    <t>http://oneroof.com</t>
  </si>
  <si>
    <t>http://www.operationsupplydrop.org</t>
  </si>
  <si>
    <t>http://celect.org</t>
  </si>
  <si>
    <t>http://www.pace4life.org</t>
  </si>
  <si>
    <t>http://www.myphilanthropedia.org</t>
  </si>
  <si>
    <t>http://www.qgiv.com</t>
  </si>
  <si>
    <t>http://riversideresearch.org</t>
  </si>
  <si>
    <t>http://www.robinhood.org</t>
  </si>
  <si>
    <t>http://sandwellcct.org.uk</t>
  </si>
  <si>
    <t>http://satincreditcare.com</t>
  </si>
  <si>
    <t>http://seedinglabs.org</t>
  </si>
  <si>
    <t>http://www.socialfinanceus.org/</t>
  </si>
  <si>
    <t>http://www.stateofambition.org</t>
  </si>
  <si>
    <t>http://status4.ca</t>
  </si>
  <si>
    <t>http://swipegood.com</t>
  </si>
  <si>
    <t>http://tugg.org</t>
  </si>
  <si>
    <t>http://www.myubiquity.com</t>
  </si>
  <si>
    <t>http://www.valldata.co.uk</t>
  </si>
  <si>
    <t>http://vaporwire.net</t>
  </si>
  <si>
    <t>http://weeve.it</t>
  </si>
  <si>
    <t>http://wikimediafoundation.org</t>
  </si>
  <si>
    <t>http://accipiterradar.com</t>
  </si>
  <si>
    <t>http://integratedbiometrics.com</t>
  </si>
  <si>
    <t>https://accordionhealth.com</t>
  </si>
  <si>
    <t>http://adverahealth.com</t>
  </si>
  <si>
    <t>http://www.ancoa.com</t>
  </si>
  <si>
    <t>http://www.apixio.com</t>
  </si>
  <si>
    <t>http://snapask.co</t>
  </si>
  <si>
    <t>http://arria.com</t>
  </si>
  <si>
    <t>http://baseride.com</t>
  </si>
  <si>
    <t>http://baydynamics.com</t>
  </si>
  <si>
    <t>http://www.bigdataperspective.com/</t>
  </si>
  <si>
    <t>http://www.thebinkworld.com</t>
  </si>
  <si>
    <t>http://blazingdb.com/</t>
  </si>
  <si>
    <t>http://www.blocktrail.com</t>
  </si>
  <si>
    <t>http://blueperch.co</t>
  </si>
  <si>
    <t>http://www.boxever.com</t>
  </si>
  <si>
    <t>http://www.bridge-u.com</t>
  </si>
  <si>
    <t>http://www.call-levels.com</t>
  </si>
  <si>
    <t>http://cargometrics.com/</t>
  </si>
  <si>
    <t>http://carprice.ru/</t>
  </si>
  <si>
    <t>http://www.cashcredit.bg/eng</t>
  </si>
  <si>
    <t>http://www.chalettech.com</t>
  </si>
  <si>
    <t>http://cintric.com</t>
  </si>
  <si>
    <t>http://Clarify.IO</t>
  </si>
  <si>
    <t>http://clinicast.net</t>
  </si>
  <si>
    <t>http://www.cloud-medx.com</t>
  </si>
  <si>
    <t>http://Comr.se</t>
  </si>
  <si>
    <t>http://conciliolabs.com</t>
  </si>
  <si>
    <t>http://contentanalyticsinc.com</t>
  </si>
  <si>
    <t>http://covacsis.com</t>
  </si>
  <si>
    <t>http://www.craftnation.com</t>
  </si>
  <si>
    <t>http://www.crowdfynd.com</t>
  </si>
  <si>
    <t>http://crowsnest.io</t>
  </si>
  <si>
    <t>http://www.cstorepro.com</t>
  </si>
  <si>
    <t>http://www.datacamp.com</t>
  </si>
  <si>
    <t>http://www.datapine.com</t>
  </si>
  <si>
    <t>http://www.datavisor.com/</t>
  </si>
  <si>
    <t>http://www.drvr.co</t>
  </si>
  <si>
    <t>https://DwellAware.com</t>
  </si>
  <si>
    <t>http://embue.com</t>
  </si>
  <si>
    <t>http://www.emoteshare.com</t>
  </si>
  <si>
    <t>http://www.enterprisedb.com</t>
  </si>
  <si>
    <t>http://www.expressor-software.com</t>
  </si>
  <si>
    <t>http://www.findmyaudience.com</t>
  </si>
  <si>
    <t>http://fixstream.com</t>
  </si>
  <si>
    <t>http://fleetrover.com/</t>
  </si>
  <si>
    <t>http://www.flytxt.com</t>
  </si>
  <si>
    <t>http://www.fonteva.com/</t>
  </si>
  <si>
    <t>http://eyeonplay.com</t>
  </si>
  <si>
    <t>http://www.frasen.io/</t>
  </si>
  <si>
    <t>http://fuller.co.jp/en_us/</t>
  </si>
  <si>
    <t>https://www.funderbeam.com</t>
  </si>
  <si>
    <t>http://www.gpredictive.com</t>
  </si>
  <si>
    <t>http://gitprime.com</t>
  </si>
  <si>
    <t>http://gridcraft.com</t>
  </si>
  <si>
    <t>http://www.bnocular.com</t>
  </si>
  <si>
    <t>http://www.guide-on.com</t>
  </si>
  <si>
    <t>http://harimata.co</t>
  </si>
  <si>
    <t>http://humanrank.us</t>
  </si>
  <si>
    <t>http://hyperloopdata.com</t>
  </si>
  <si>
    <t>http://www.imogul.co</t>
  </si>
  <si>
    <t>https://infinario.com/</t>
  </si>
  <si>
    <t>http://www.upswing.io</t>
  </si>
  <si>
    <t>http://www.insidesales.com</t>
  </si>
  <si>
    <t>http://www.insightxm.com</t>
  </si>
  <si>
    <t>http://www.instapio.com</t>
  </si>
  <si>
    <t>https://stockflare.com/#landing</t>
  </si>
  <si>
    <t>http://www.inteliace.com</t>
  </si>
  <si>
    <t>http://www.izenda.com</t>
  </si>
  <si>
    <t>https://www.jumpshot.com</t>
  </si>
  <si>
    <t>http://www.kalido.com</t>
  </si>
  <si>
    <t>http://www.keeptraxinc.com</t>
  </si>
  <si>
    <t>http://keepvisionapp.com/</t>
  </si>
  <si>
    <t>https://www.knyou.com</t>
  </si>
  <si>
    <t>http://www.lab4motion.com</t>
  </si>
  <si>
    <t>http://www.lavastorm.com</t>
  </si>
  <si>
    <t>http://www.GetLogDog.com</t>
  </si>
  <si>
    <t>http://www.logfuze.com</t>
  </si>
  <si>
    <t>http://www.loopd.com</t>
  </si>
  <si>
    <t>http://www.luminacaresolutions.com</t>
  </si>
  <si>
    <t>http://mapd.com</t>
  </si>
  <si>
    <t>http://www.mastodonc.com</t>
  </si>
  <si>
    <t>http://maven7.com</t>
  </si>
  <si>
    <t>http://www.medivo.com</t>
  </si>
  <si>
    <t>http://www.mercurytouch.net</t>
  </si>
  <si>
    <t>http://mda360.com</t>
  </si>
  <si>
    <t>http://www.metacog.com</t>
  </si>
  <si>
    <t>http://www.mobilerq.com</t>
  </si>
  <si>
    <t>http://www.thetrigger.io</t>
  </si>
  <si>
    <t>http://mohound.com</t>
  </si>
  <si>
    <t>http://www.musicplayanalytics.com/</t>
  </si>
  <si>
    <t>https://www.mycollife.com</t>
  </si>
  <si>
    <t>http://mycroft2b.com</t>
  </si>
  <si>
    <t>http://www.neumitra.com</t>
  </si>
  <si>
    <t>http://newsjel.ly</t>
  </si>
  <si>
    <t>http://nitr.io</t>
  </si>
  <si>
    <t>http://www.nousco.com</t>
  </si>
  <si>
    <t>http://theopenhouse.com</t>
  </si>
  <si>
    <t>https://www.pachyderm.io/</t>
  </si>
  <si>
    <t>http://panoramaed.com</t>
  </si>
  <si>
    <t>http://www.parchment.com/company/about-parchment</t>
  </si>
  <si>
    <t>http://www.peeriq.com</t>
  </si>
  <si>
    <t>http://www.people10.com</t>
  </si>
  <si>
    <t>http://www.perspicanetworks.com/</t>
  </si>
  <si>
    <t>http://grapple.pm</t>
  </si>
  <si>
    <t>http://pingthings.io/</t>
  </si>
  <si>
    <t>http://www.playthe.net</t>
  </si>
  <si>
    <t>http://www.pointinside.com</t>
  </si>
  <si>
    <t>http://www.pontis.com</t>
  </si>
  <si>
    <t>http://www.potentiametrics.com</t>
  </si>
  <si>
    <t>http://www.powerhousedynamics.com</t>
  </si>
  <si>
    <t>http://predicsis.com</t>
  </si>
  <si>
    <t>http://getprismatic.com</t>
  </si>
  <si>
    <t>http://www.protenus.com/</t>
  </si>
  <si>
    <t>http://quid.com</t>
  </si>
  <si>
    <t>http://www.qwiksense.com/</t>
  </si>
  <si>
    <t>http://www.rare.io</t>
  </si>
  <si>
    <t>http://www.reachinfluence.com</t>
  </si>
  <si>
    <t>https://www.reachpod.com</t>
  </si>
  <si>
    <t>http://redbird.fr/</t>
  </si>
  <si>
    <t>http://repositive.io/</t>
  </si>
  <si>
    <t>http://www.roaminsight.com/</t>
  </si>
  <si>
    <t>http://www.robinsystems.com</t>
  </si>
  <si>
    <t>http://www.runteq.com</t>
  </si>
  <si>
    <t>http://www.salusnovus.com</t>
  </si>
  <si>
    <t>http://www.scl.cc</t>
  </si>
  <si>
    <t>http://www.scribblelive.com</t>
  </si>
  <si>
    <t>https://secondmeasure.com/</t>
  </si>
  <si>
    <t>https://www.selfdrvn.com</t>
  </si>
  <si>
    <t>http://sentrian.com</t>
  </si>
  <si>
    <t>http://www.sevenlakes.com</t>
  </si>
  <si>
    <t>http://www.sidebandnetworks.com</t>
  </si>
  <si>
    <t>http://www.signal.uk.com</t>
  </si>
  <si>
    <t>http://www.simplifiercorp.com/</t>
  </si>
  <si>
    <t>https://smartmocha.com</t>
  </si>
  <si>
    <t>http://www.snapshot.travel</t>
  </si>
  <si>
    <t>http://spiderbook.com</t>
  </si>
  <si>
    <t>http://sportego.ie/</t>
  </si>
  <si>
    <t>http://www.squadle.com</t>
  </si>
  <si>
    <t>http://statsheet.com</t>
  </si>
  <si>
    <t>http://www.steadyserv.com</t>
  </si>
  <si>
    <t>http://www.stirplate.io</t>
  </si>
  <si>
    <t>http://www.stratasan.com</t>
  </si>
  <si>
    <t>http://www.gotswagr.com</t>
  </si>
  <si>
    <t>http://swishanalytics.com</t>
  </si>
  <si>
    <t>http://www.tableau.com</t>
  </si>
  <si>
    <t>http://www.tachyus.com</t>
  </si>
  <si>
    <t>http://tangentds.com</t>
  </si>
  <si>
    <t>http://www.tasteanalytics.com</t>
  </si>
  <si>
    <t>http://www.thetaray.com</t>
  </si>
  <si>
    <t>http://www.trakkies.com</t>
  </si>
  <si>
    <t>http://www.trueanthem.com/</t>
  </si>
  <si>
    <t>http://www.unifiedsocial.com</t>
  </si>
  <si>
    <t>http://upsight.com</t>
  </si>
  <si>
    <t>http://www.uxcam.com</t>
  </si>
  <si>
    <t>http://www.varonis.com</t>
  </si>
  <si>
    <t>http://www.vidooly.com</t>
  </si>
  <si>
    <t>http://www.weareburst.com</t>
  </si>
  <si>
    <t>http://bimeanalytics.com</t>
  </si>
  <si>
    <t>http://www.wholemeaning.com/</t>
  </si>
  <si>
    <t>http://www.windward.eu/</t>
  </si>
  <si>
    <t>http://www.wisertogether.com</t>
  </si>
  <si>
    <t>http://xockets.com/</t>
  </si>
  <si>
    <t>http://www.yandex.ru</t>
  </si>
  <si>
    <t>http://www.youeye.com</t>
  </si>
  <si>
    <t>https://zephyrhealth.com</t>
  </si>
  <si>
    <t>http://zoomcharts.com</t>
  </si>
  <si>
    <t>http://www.zoominfo.com</t>
  </si>
  <si>
    <t>http://accountnow.com</t>
  </si>
  <si>
    <t>http://www.alekto.co</t>
  </si>
  <si>
    <t>http://apnapaisa.com</t>
  </si>
  <si>
    <t>http://www.billmelater.com</t>
  </si>
  <si>
    <t>http://borrowell.com</t>
  </si>
  <si>
    <t>http://www.comunitae.com</t>
  </si>
  <si>
    <t>http://www.contigofinancial.com</t>
  </si>
  <si>
    <t>http://www.creditkarma.com</t>
  </si>
  <si>
    <t>http://www.creditping.com</t>
  </si>
  <si>
    <t>http://www.crent.com</t>
  </si>
  <si>
    <t>http://www.fingooroo.ru</t>
  </si>
  <si>
    <t>https://www.finrek.com</t>
  </si>
  <si>
    <t>http://www.i.me/</t>
  </si>
  <si>
    <t>http://www.inventure.com</t>
  </si>
  <si>
    <t>http://www.kabbage.com</t>
  </si>
  <si>
    <t>http://www.kcmxcapital.com/</t>
  </si>
  <si>
    <t>http://www.klarna.com</t>
  </si>
  <si>
    <t>https://kueski.com/en</t>
  </si>
  <si>
    <t>https://www.lenddo.com</t>
  </si>
  <si>
    <t>https://lendingclub.com</t>
  </si>
  <si>
    <t>http://www.moneyfellows.com</t>
  </si>
  <si>
    <t>http://moneyveo.com</t>
  </si>
  <si>
    <t>http://www.neftllc.com/</t>
  </si>
  <si>
    <t>http://www.nivela.org/</t>
  </si>
  <si>
    <t>http://www.ondeck.com</t>
  </si>
  <si>
    <t>http://www.primahealthcredit.com</t>
  </si>
  <si>
    <t>http://www.prosper.com</t>
  </si>
  <si>
    <t>http://www.raiseworks.com</t>
  </si>
  <si>
    <t>http://www.transfer-to.com</t>
  </si>
  <si>
    <t>http://www.wonga.com</t>
  </si>
  <si>
    <t>http://www.accredible.com</t>
  </si>
  <si>
    <t>https://college.admithub.com</t>
  </si>
  <si>
    <t>https://www.admitsee.com</t>
  </si>
  <si>
    <t>http://www.aegisidentity.com</t>
  </si>
  <si>
    <t>http://amicushq.com</t>
  </si>
  <si>
    <t>http://boldguidance.com</t>
  </si>
  <si>
    <t>http://www.SidewalkPro.com</t>
  </si>
  <si>
    <t>http://campusshift.com</t>
  </si>
  <si>
    <t>http://thecampustap.com</t>
  </si>
  <si>
    <t>http://collegestudentapartments.com</t>
  </si>
  <si>
    <t>http://www.collegeboundbus.com</t>
  </si>
  <si>
    <t>http://collegebrain.com</t>
  </si>
  <si>
    <t>http://www.collegefanz.com</t>
  </si>
  <si>
    <t>http://www.collegehumor.com</t>
  </si>
  <si>
    <t>http://collegejobconnect.com</t>
  </si>
  <si>
    <t>http://www.collegetonightinc.com</t>
  </si>
  <si>
    <t>http://www.collegezen.com</t>
  </si>
  <si>
    <t>http://www.rentcomfy.com</t>
  </si>
  <si>
    <t>http://www.connectyard.com</t>
  </si>
  <si>
    <t>http://www.DoesThatMakeSense.com</t>
  </si>
  <si>
    <t>http://DormNoise.com</t>
  </si>
  <si>
    <t>http://goteasel.com</t>
  </si>
  <si>
    <t>http://www.eduongo.com</t>
  </si>
  <si>
    <t>http://www.edusourced.com</t>
  </si>
  <si>
    <t>http://www.engrade.com</t>
  </si>
  <si>
    <t>http://www.eprep.com</t>
  </si>
  <si>
    <t>http://www.fideliseducation.com</t>
  </si>
  <si>
    <t>http://www.flatworld.com</t>
  </si>
  <si>
    <t>http://www.fundly.com</t>
  </si>
  <si>
    <t>http://www.ginio.com</t>
  </si>
  <si>
    <t>http://gocrosscampus.com</t>
  </si>
  <si>
    <t>http://hallspot.com</t>
  </si>
  <si>
    <t>http://www.Healthguru.com</t>
  </si>
  <si>
    <t>http://www.hotlist.com</t>
  </si>
  <si>
    <t>http://www.iFratwars.com</t>
  </si>
  <si>
    <t>http://www.indiacollegesearch.com</t>
  </si>
  <si>
    <t>http://www.instructure.com</t>
  </si>
  <si>
    <t>http://www.intelliworks.com</t>
  </si>
  <si>
    <t>https://www.itutor.com</t>
  </si>
  <si>
    <t>http://www.playturf.net</t>
  </si>
  <si>
    <t>http://www.knewton.com</t>
  </si>
  <si>
    <t>http://www.lix.tech/</t>
  </si>
  <si>
    <t>http://majoraide.com</t>
  </si>
  <si>
    <t>http://www.getmergeapp.com</t>
  </si>
  <si>
    <t>http://www.modabound.com</t>
  </si>
  <si>
    <t>http://www.myedu.com</t>
  </si>
  <si>
    <t>https://www.nextlesson.org/</t>
  </si>
  <si>
    <t>http://www.notebowl.com</t>
  </si>
  <si>
    <t>http://oneschool.com</t>
  </si>
  <si>
    <t>http://www.panopen.com</t>
  </si>
  <si>
    <t>http://www.PreeminentSports.com</t>
  </si>
  <si>
    <t>https://www.qreserve.com</t>
  </si>
  <si>
    <t>http://www.recruittalk.com</t>
  </si>
  <si>
    <t>http://sceneshot.com</t>
  </si>
  <si>
    <t>http://www.snapwiz.com</t>
  </si>
  <si>
    <t>http://spoonuniversity.com</t>
  </si>
  <si>
    <t>http://sportsrecruits.co/</t>
  </si>
  <si>
    <t>http://www.sgu.edu</t>
  </si>
  <si>
    <t>http://www.sumoskinny.com</t>
  </si>
  <si>
    <t>http://www.sumpto.com</t>
  </si>
  <si>
    <t>http://www.sure2sign.com</t>
  </si>
  <si>
    <t>http://www.testive.com</t>
  </si>
  <si>
    <t>http://www.TextbookTime.com</t>
  </si>
  <si>
    <t>http://www.minervaproject.com</t>
  </si>
  <si>
    <t>http://podiaapp.com</t>
  </si>
  <si>
    <t>http://www.ucroo.com</t>
  </si>
  <si>
    <t>http://www.uncollege.org</t>
  </si>
  <si>
    <t>http://www.unow.com</t>
  </si>
  <si>
    <t>http://www.upout.com</t>
  </si>
  <si>
    <t>http://www.uversity.com</t>
  </si>
  <si>
    <t>http://uvize.com</t>
  </si>
  <si>
    <t>http://www.veduca.com.br</t>
  </si>
  <si>
    <t>http://www.wigo.us/</t>
  </si>
  <si>
    <t>http://www.workday.com</t>
  </si>
  <si>
    <t>http://accriva.com</t>
  </si>
  <si>
    <t>http://www.adherium.com/</t>
  </si>
  <si>
    <t>http://www.advalight.com</t>
  </si>
  <si>
    <t>http://advancedcoolingtherapy.com/</t>
  </si>
  <si>
    <t>http://www.aider.co.kr/</t>
  </si>
  <si>
    <t>http://algoaccess.com</t>
  </si>
  <si>
    <t>http://alveolus.com/</t>
  </si>
  <si>
    <t>http://apnicure.com</t>
  </si>
  <si>
    <t>http://aprima.com/</t>
  </si>
  <si>
    <t>http://www.arcscan.com</t>
  </si>
  <si>
    <t>http://atricure.com</t>
  </si>
  <si>
    <t>http://www.avawomen.com</t>
  </si>
  <si>
    <t>http://www.aventamed.com/</t>
  </si>
  <si>
    <t>http://baebies.com/</t>
  </si>
  <si>
    <t>http://www.beckersmithmedical.com/</t>
  </si>
  <si>
    <t>http://beta-o2.com/</t>
  </si>
  <si>
    <t>http://biolectrics.net/</t>
  </si>
  <si>
    <t>http://www.bioniklabs.com</t>
  </si>
  <si>
    <t>http://bonesolutions.net/</t>
  </si>
  <si>
    <t>http://www.brainomix.com</t>
  </si>
  <si>
    <t>http://branchpointtechnologies.com</t>
  </si>
  <si>
    <t>http://camrasvision.com/</t>
  </si>
  <si>
    <t>http://cardiainc.com</t>
  </si>
  <si>
    <t>http://www.csi360.com/</t>
  </si>
  <si>
    <t>http://chiscan.com</t>
  </si>
  <si>
    <t>http://www.clarius.me</t>
  </si>
  <si>
    <t>http://contegomedical.com/</t>
  </si>
  <si>
    <t>http://sephure.com/</t>
  </si>
  <si>
    <t>http://www.cryocor.com/</t>
  </si>
  <si>
    <t>http://densitas.ca/</t>
  </si>
  <si>
    <t>http://www.diavibe.com</t>
  </si>
  <si>
    <t>http://djoglobal.com</t>
  </si>
  <si>
    <t>http://echo-metrix.com</t>
  </si>
  <si>
    <t>http://www.eos-imaging.com/</t>
  </si>
  <si>
    <t>http://www.eventcardiogroup.com</t>
  </si>
  <si>
    <t>http://www.fairwaymed.com/</t>
  </si>
  <si>
    <t>http://www.flashbacktechnologies.com/</t>
  </si>
  <si>
    <t>http://flexdexsurgical.com/</t>
  </si>
  <si>
    <t>http://www.flexicath.com/</t>
  </si>
  <si>
    <t>http://www.flowforwardmedical.com/</t>
  </si>
  <si>
    <t>http://www.flowsionmedical.com/</t>
  </si>
  <si>
    <t>http://geniconendo.com/</t>
  </si>
  <si>
    <t>http://www.glucon.com/</t>
  </si>
  <si>
    <t>http://halomedtech.com</t>
  </si>
  <si>
    <t>http://www.harpoonmedical.com/</t>
  </si>
  <si>
    <t>http://imalux.com</t>
  </si>
  <si>
    <t>http://impedx.com/</t>
  </si>
  <si>
    <t>http://implantablekidney.org</t>
  </si>
  <si>
    <t>http://www.imris.com</t>
  </si>
  <si>
    <t>http://www.intouch-health.com/</t>
  </si>
  <si>
    <t>http://www.intralinkspine.com/</t>
  </si>
  <si>
    <t>http://www.faqs.org/patents/assignee/intuitive-creations-pte-ltd/</t>
  </si>
  <si>
    <t>http://ioptima.co.il/</t>
  </si>
  <si>
    <t>http://iscdx.com</t>
  </si>
  <si>
    <t>http://www.ivenix.com/</t>
  </si>
  <si>
    <t>http://www.kerecis.com</t>
  </si>
  <si>
    <t>http://www.leviticus-cardio.com/</t>
  </si>
  <si>
    <t>http://lumithera.com/</t>
  </si>
  <si>
    <t>http://www.lunaphore.ch/</t>
  </si>
  <si>
    <t>http://www.magnisense.com/</t>
  </si>
  <si>
    <t>http://www.magnomics.pt/</t>
  </si>
  <si>
    <t>http://www.maunakeatech.com/en-gb</t>
  </si>
  <si>
    <t>http://www.medicalep.com/</t>
  </si>
  <si>
    <t>http://www.medicrea.com/selectionnez-votre-pays/</t>
  </si>
  <si>
    <t>http://www.medotech.dk</t>
  </si>
  <si>
    <t>http://medtech.fr</t>
  </si>
  <si>
    <t>http://www.mellitusllc.com/</t>
  </si>
  <si>
    <t>http://www.metactivemedical.com/</t>
  </si>
  <si>
    <t>http://www.molecularvision.co.uk/</t>
  </si>
  <si>
    <t>http://www.mst-sys.com</t>
  </si>
  <si>
    <t>http://www.nanostream.com/</t>
  </si>
  <si>
    <t>http://neuralanalytics.com</t>
  </si>
  <si>
    <t>http://www.nextremitysolutions.com</t>
  </si>
  <si>
    <t>http://www.foreseehome.com/</t>
  </si>
  <si>
    <t>http://www.novacyt.com/</t>
  </si>
  <si>
    <t>http://nyxoah.com</t>
  </si>
  <si>
    <t>http://www.omnils.com/</t>
  </si>
  <si>
    <t>http://omnibioinnovations.com/</t>
  </si>
  <si>
    <t>http://orthonika.com/</t>
  </si>
  <si>
    <t>http://outsetmedical.com/</t>
  </si>
  <si>
    <t>http://oxis.com</t>
  </si>
  <si>
    <t>http://www.pandcpharma.com</t>
  </si>
  <si>
    <t>http://www.pecalabs.com/</t>
  </si>
  <si>
    <t>http://www.perceive3d.com/</t>
  </si>
  <si>
    <t>http://www.perimetermed.com/</t>
  </si>
  <si>
    <t>http://www.phagetech.com/</t>
  </si>
  <si>
    <t>http://www.photonicareinc.com</t>
  </si>
  <si>
    <t>http://pinnacletransplant.com</t>
  </si>
  <si>
    <t>http://www.polarean.com/</t>
  </si>
  <si>
    <t>http://www.portalinstruments.com/</t>
  </si>
  <si>
    <t>http://www.providencemt.com</t>
  </si>
  <si>
    <t>http://www.pryormedical.com/</t>
  </si>
  <si>
    <t>http://www.rainbowmd.com/</t>
  </si>
  <si>
    <t>http://www.raymedica.com/</t>
  </si>
  <si>
    <t>http://redwoodscientific.co/</t>
  </si>
  <si>
    <t>http://reliantheart.com</t>
  </si>
  <si>
    <t>http://www.rmdevices.com/</t>
  </si>
  <si>
    <t>http://riograndeneurosciences.com</t>
  </si>
  <si>
    <t>http://www.s2interactive.com/</t>
  </si>
  <si>
    <t>http://safeopsurgical.com</t>
  </si>
  <si>
    <t>http://www.saphenamedical.com/</t>
  </si>
  <si>
    <t>http://www.sarvint.com/</t>
  </si>
  <si>
    <t>http://senseonics.com</t>
  </si>
  <si>
    <t>http://sentecscientific.com</t>
  </si>
  <si>
    <t>http://www.sequanamedical.com/</t>
  </si>
  <si>
    <t>http://sirakoss.com</t>
  </si>
  <si>
    <t>http://www.snugvest.com</t>
  </si>
  <si>
    <t>http://www.sommetrics.com/</t>
  </si>
  <si>
    <t>http://somnomed.com/</t>
  </si>
  <si>
    <t>http://spirometrix.com/</t>
  </si>
  <si>
    <t>http://www.spocmedical.com</t>
  </si>
  <si>
    <t>http://www.stemcobiomedical.com/</t>
  </si>
  <si>
    <t>http://www.sterilucent.com/</t>
  </si>
  <si>
    <t>http://stratoscientific.com/</t>
  </si>
  <si>
    <t>http://www.swissray.com/</t>
  </si>
  <si>
    <t>http://www.theracellinc.com/</t>
  </si>
  <si>
    <t>http://www.treace.com</t>
  </si>
  <si>
    <t>http://trumedsystems.com</t>
  </si>
  <si>
    <t>http://www.uelifesciences.com/</t>
  </si>
  <si>
    <t>http://www.unyq.com</t>
  </si>
  <si>
    <t>http://www.urovamed.com/</t>
  </si>
  <si>
    <t>http://vasopticmedical.com/</t>
  </si>
  <si>
    <t>http://vectoriousmedtech.com/</t>
  </si>
  <si>
    <t>http://velanovascular.com</t>
  </si>
  <si>
    <t>http://veracitymedical.com/</t>
  </si>
  <si>
    <t>http://www.vti-spine.com</t>
  </si>
  <si>
    <t>http://vesselon.com</t>
  </si>
  <si>
    <t>http://www.virtualincision.com</t>
  </si>
  <si>
    <t>http://www.visicontech.com</t>
  </si>
  <si>
    <t>http://www.vittamed.com</t>
  </si>
  <si>
    <t>http://www.woodcast.fi/</t>
  </si>
  <si>
    <t>http://xeltis.com</t>
  </si>
  <si>
    <t>http://accu-build.com/</t>
  </si>
  <si>
    <t>http://alicetechnologies.com</t>
  </si>
  <si>
    <t>http://www.apptis.com/</t>
  </si>
  <si>
    <t>http://www.buildingconnected.com</t>
  </si>
  <si>
    <t>https://www.buildzoom.com</t>
  </si>
  <si>
    <t>http://www.capstone.com/</t>
  </si>
  <si>
    <t>http://www.checkd.it</t>
  </si>
  <si>
    <t>http://claimkit.com/</t>
  </si>
  <si>
    <t>http://www.jaypixapp.com</t>
  </si>
  <si>
    <t>http://www.construct-ed.com</t>
  </si>
  <si>
    <t>http://www.corrpro.com/</t>
  </si>
  <si>
    <t>http://www.creditsuppliers.com</t>
  </si>
  <si>
    <t>http://www.devonway.com</t>
  </si>
  <si>
    <t>http://equiprent.com</t>
  </si>
  <si>
    <t>http://www.fieldlens.com</t>
  </si>
  <si>
    <t>http://www.fieldwire.com</t>
  </si>
  <si>
    <t>http://www.finalcad.com</t>
  </si>
  <si>
    <t>http://www.flux.io/</t>
  </si>
  <si>
    <t>http://www.fourierelectric.com/</t>
  </si>
  <si>
    <t>http://www.getable.com</t>
  </si>
  <si>
    <t>http://www.ingenica.fr</t>
  </si>
  <si>
    <t>http://b-green.net/hormiplast</t>
  </si>
  <si>
    <t>http://www.hud-on.com</t>
  </si>
  <si>
    <t>http://www.identifiedtech.com/</t>
  </si>
  <si>
    <t>http://innovativecompositesinc.com</t>
  </si>
  <si>
    <t>http://www.ipsumapp.co</t>
  </si>
  <si>
    <t>https://www.jobsmeplatform.com</t>
  </si>
  <si>
    <t>https://www.klinche.com</t>
  </si>
  <si>
    <t>http://www.latista.com</t>
  </si>
  <si>
    <t>https://www.outroop.com</t>
  </si>
  <si>
    <t>http://plangrid.com</t>
  </si>
  <si>
    <t>http://www.poddardevelopers.com/</t>
  </si>
  <si>
    <t>http://www.powermechprojects.in/</t>
  </si>
  <si>
    <t>http://www.procore.com</t>
  </si>
  <si>
    <t>http://www.protrakr.co/</t>
  </si>
  <si>
    <t>http://www.quantaservices.com/</t>
  </si>
  <si>
    <t>http://www.rocker-tools.com/</t>
  </si>
  <si>
    <t>http://sjs-cti.com/</t>
  </si>
  <si>
    <t>http://www.smartequip.com</t>
  </si>
  <si>
    <t>https://www.supplyhog.com</t>
  </si>
  <si>
    <t>http://technicalsalesinternational.com</t>
  </si>
  <si>
    <t>http://www.tumanitas.com</t>
  </si>
  <si>
    <t>http://www.velasystems.com</t>
  </si>
  <si>
    <t>http://www.viirt.com/</t>
  </si>
  <si>
    <t>http://vrentin.com/</t>
  </si>
  <si>
    <t>http://www.wallcompass.com</t>
  </si>
  <si>
    <t>http://wpfailsafe.com</t>
  </si>
  <si>
    <t>http://www.xoeye.com</t>
  </si>
  <si>
    <t>http://www.accuradio.com/</t>
  </si>
  <si>
    <t>http://www.bustosmedia.com/</t>
  </si>
  <si>
    <t>http://dashradio.com</t>
  </si>
  <si>
    <t>http://www.earbits.com</t>
  </si>
  <si>
    <t>http://mog.com</t>
  </si>
  <si>
    <t>http://www.radionomygroup.com/en</t>
  </si>
  <si>
    <t>http://www.agreement24.com</t>
  </si>
  <si>
    <t>http://www.getairhelp.com</t>
  </si>
  <si>
    <t>http://allegorylaw.com</t>
  </si>
  <si>
    <t>https://attorneygroup.com</t>
  </si>
  <si>
    <t>http://www.ampulse.com</t>
  </si>
  <si>
    <t>http://www.audiocasefiles.com</t>
  </si>
  <si>
    <t>http://avvo.com</t>
  </si>
  <si>
    <t>http://www.axiomlaw.com</t>
  </si>
  <si>
    <t>http://b-152.ru/</t>
  </si>
  <si>
    <t>http://www.brightleaf.com</t>
  </si>
  <si>
    <t>http://www.casetext.com</t>
  </si>
  <si>
    <t>http://cicayda.com</t>
  </si>
  <si>
    <t>http://www.copyrightagent.com</t>
  </si>
  <si>
    <t>http://www.counselytics.com</t>
  </si>
  <si>
    <t>http://www.datacert.com</t>
  </si>
  <si>
    <t>http://www.digitalreefinc.com</t>
  </si>
  <si>
    <t>http://www.directlaw.com</t>
  </si>
  <si>
    <t>http://www.divorcesecure.com</t>
  </si>
  <si>
    <t>http://www.dotflux.com</t>
  </si>
  <si>
    <t>https://www.enoron.com/</t>
  </si>
  <si>
    <t>http://everyrack.com</t>
  </si>
  <si>
    <t>http://www.fiosinc.com</t>
  </si>
  <si>
    <t>http://www.flight-refund.eu</t>
  </si>
  <si>
    <t>http://hireanesquire.com</t>
  </si>
  <si>
    <t>http://justicebox.net</t>
  </si>
  <si>
    <t>http://www.justly.co.nz/</t>
  </si>
  <si>
    <t>http://www.k2intelligence.com</t>
  </si>
  <si>
    <t>http://lawbit.co.uk/legal-documents</t>
  </si>
  <si>
    <t>http://www.lawpal.com</t>
  </si>
  <si>
    <t>http://www.legalhero.com/</t>
  </si>
  <si>
    <t>http://www.legalfacil.com</t>
  </si>
  <si>
    <t>http://www.legalguru.com</t>
  </si>
  <si>
    <t>http://www.legaljump.com/</t>
  </si>
  <si>
    <t>http://www.legalmatters.com</t>
  </si>
  <si>
    <t>http://www.legalreach.com</t>
  </si>
  <si>
    <t>http://legal-sherpa.com</t>
  </si>
  <si>
    <t>https://legalvision.com.au/</t>
  </si>
  <si>
    <t>http://www.legalzoom.com</t>
  </si>
  <si>
    <t>http://lexmachina.com</t>
  </si>
  <si>
    <t>https://www.lexoo.co.uk/</t>
  </si>
  <si>
    <t>http://lexplique.com</t>
  </si>
  <si>
    <t>http://www.caseflex.com</t>
  </si>
  <si>
    <t>http://www.lvgou.com/</t>
  </si>
  <si>
    <t>http://mainlaws.com</t>
  </si>
  <si>
    <t>http://medikly.com</t>
  </si>
  <si>
    <t>http://mensajerosurbanos.com/</t>
  </si>
  <si>
    <t>http://www.misabogados.com/</t>
  </si>
  <si>
    <t>http://www.discovermodus.com</t>
  </si>
  <si>
    <t>http://mVakil.com</t>
  </si>
  <si>
    <t>http://www.myhomemove.com/asp/HomePage/MHMHome.asp</t>
  </si>
  <si>
    <t>http://www.negotreal.sk</t>
  </si>
  <si>
    <t>http://pactsafe.com</t>
  </si>
  <si>
    <t>https://www.page-vault.com/</t>
  </si>
  <si>
    <t>http://patentsafari.com</t>
  </si>
  <si>
    <t>http://www.altlegal.com</t>
  </si>
  <si>
    <t>http://www.polyviewmedia.com</t>
  </si>
  <si>
    <t>http://premonition.ai/</t>
  </si>
  <si>
    <t>http://www.progressivebeverages.com</t>
  </si>
  <si>
    <t>http://www.pss-systems.com</t>
  </si>
  <si>
    <t>http://www.questds.com</t>
  </si>
  <si>
    <t>http://Quicklegal.com</t>
  </si>
  <si>
    <t>http://www.r2g.net</t>
  </si>
  <si>
    <t>http://www.reclaimsinc.com</t>
  </si>
  <si>
    <t>http://RocketRelief.com</t>
  </si>
  <si>
    <t>http://www.RocketLawyer.com</t>
  </si>
  <si>
    <t>http://www.rpost.com</t>
  </si>
  <si>
    <t>http://sonyalabs.com</t>
  </si>
  <si>
    <t>http://www.swiftcourt.se</t>
  </si>
  <si>
    <t>http://www.thedolancompany.com</t>
  </si>
  <si>
    <t>http://www.trackaphone.eu/home.html</t>
  </si>
  <si>
    <t>http://trustpointintl.com</t>
  </si>
  <si>
    <t>http://www.tsmintl.com/beta/</t>
  </si>
  <si>
    <t>http://www.tycherisk.co</t>
  </si>
  <si>
    <t>http://www.upcounsel.com</t>
  </si>
  <si>
    <t>http://visuu.com</t>
  </si>
  <si>
    <t>http://wevorce.com</t>
  </si>
  <si>
    <t>http://www.xmlaw.com</t>
  </si>
  <si>
    <t>http://www.acecomm.com</t>
  </si>
  <si>
    <t>http://www.agencyentourage.com</t>
  </si>
  <si>
    <t>http://www.airpr.com</t>
  </si>
  <si>
    <t>http://www.alloptic.com</t>
  </si>
  <si>
    <t>http://www.altigen.com</t>
  </si>
  <si>
    <t>http://www.apptrigger.com</t>
  </si>
  <si>
    <t>http://www.aquarelle.com</t>
  </si>
  <si>
    <t>http://www.balaya.com</t>
  </si>
  <si>
    <t>http://www.belsitomedia.com</t>
  </si>
  <si>
    <t>http://www.bigfuel.com</t>
  </si>
  <si>
    <t>http://www.bluefocusgroup.com</t>
  </si>
  <si>
    <t>http://www.bluevectorsystems.com</t>
  </si>
  <si>
    <t>http://www.broadwaynetworks.com</t>
  </si>
  <si>
    <t>http://www.celletra.com</t>
  </si>
  <si>
    <t>http://www.centurylink.com</t>
  </si>
  <si>
    <t>http://www.cerona.com</t>
  </si>
  <si>
    <t>http://www.clearmesh.com</t>
  </si>
  <si>
    <t>http://www.cloverleafcomm.com</t>
  </si>
  <si>
    <t>http://www.cococommunications.com</t>
  </si>
  <si>
    <t>http://www.comability.com</t>
  </si>
  <si>
    <t>http://www.cubeoptics.com</t>
  </si>
  <si>
    <t>http://www.devkinetic.com</t>
  </si>
  <si>
    <t>http://www.digitwireless.com</t>
  </si>
  <si>
    <t>http://www.divinetworks.com</t>
  </si>
  <si>
    <t>http://dotspots.com</t>
  </si>
  <si>
    <t>http://elevatorlabs.com</t>
  </si>
  <si>
    <t>http://www.envox.com</t>
  </si>
  <si>
    <t>http://www.ethos-networks.com</t>
  </si>
  <si>
    <t>http://www.fortresstech.com</t>
  </si>
  <si>
    <t>http://www.frestmarketing.com</t>
  </si>
  <si>
    <t>http://www.gigafin.com</t>
  </si>
  <si>
    <t>http://gigalogix.com</t>
  </si>
  <si>
    <t>http://gizmo5.com</t>
  </si>
  <si>
    <t>http://www.glidetechnologies.com</t>
  </si>
  <si>
    <t>http://www.globalcrossing.com</t>
  </si>
  <si>
    <t>http://www.globel.com</t>
  </si>
  <si>
    <t>http://www.h-art.com</t>
  </si>
  <si>
    <t>http://www.icondial.com</t>
  </si>
  <si>
    <t>http://ideashower.com</t>
  </si>
  <si>
    <t>http://www.iectechnology.co.th</t>
  </si>
  <si>
    <t>http://www.incentivetargeting.com/about-us</t>
  </si>
  <si>
    <t>http://www.integratelecom.com</t>
  </si>
  <si>
    <t>http://www.invictanetworks.com</t>
  </si>
  <si>
    <t>http://www.itcglobal.com</t>
  </si>
  <si>
    <t>http://www.keyon.com</t>
  </si>
  <si>
    <t>http://www.kirusa.com</t>
  </si>
  <si>
    <t>http://www.lgcwireless.com</t>
  </si>
  <si>
    <t>http://www.liquidcomputing.com</t>
  </si>
  <si>
    <t>http://livebooks.com</t>
  </si>
  <si>
    <t>http://localeyesite.com</t>
  </si>
  <si>
    <t>http://www.locasian.net</t>
  </si>
  <si>
    <t>http://www.lotsahelpinghands.com</t>
  </si>
  <si>
    <t>http://www.masergy.com</t>
  </si>
  <si>
    <t>http://www.MediaMap.com</t>
  </si>
  <si>
    <t>http://www.mems-id.com</t>
  </si>
  <si>
    <t>http://www.mingyian.com</t>
  </si>
  <si>
    <t>http://www.mixcommerce.com</t>
  </si>
  <si>
    <t>http://www.mobileglobe.com</t>
  </si>
  <si>
    <t>http://www.modivmedia.com</t>
  </si>
  <si>
    <t>http://moravalleyranchsupply.com</t>
  </si>
  <si>
    <t>http://www.infomedia18.in</t>
  </si>
  <si>
    <t>http://www.northendtechnologies.com</t>
  </si>
  <si>
    <t>http://www.ntag.com</t>
  </si>
  <si>
    <t>http://www.nuvox.com</t>
  </si>
  <si>
    <t>http://www.oneaccess-net.com</t>
  </si>
  <si>
    <t>http://www.onerecruit.com</t>
  </si>
  <si>
    <t>http://www.openrangecomm.com</t>
  </si>
  <si>
    <t>http://www.ph-creative.com</t>
  </si>
  <si>
    <t>http://www.optionsmedia.com</t>
  </si>
  <si>
    <t>http://www.pingme.me</t>
  </si>
  <si>
    <t>http://www.pr2go.com</t>
  </si>
  <si>
    <t>http://www.ptgi.com</t>
  </si>
  <si>
    <t>http://www.psytechnics.com</t>
  </si>
  <si>
    <t>http://qewz.com</t>
  </si>
  <si>
    <t>http://www.qnary.com</t>
  </si>
  <si>
    <t>http://www.recommerce.com</t>
  </si>
  <si>
    <t>http://www.remarkmedia.com</t>
  </si>
  <si>
    <t>http://www.rightbrainmedia.com</t>
  </si>
  <si>
    <t>http://www.rig.net</t>
  </si>
  <si>
    <t>http://www.callruby.com</t>
  </si>
  <si>
    <t>http://www.sandlinks.com</t>
  </si>
  <si>
    <t>http://www.satmex.com</t>
  </si>
  <si>
    <t>http://www.screwpulp.com</t>
  </si>
  <si>
    <t>http://www.scrypt.com/</t>
  </si>
  <si>
    <t>http://www.monolithics.com</t>
  </si>
  <si>
    <t>http://www.singlepipecom.com</t>
  </si>
  <si>
    <t>http://www.smartboxtv.com</t>
  </si>
  <si>
    <t>http://www.speaksoft.net</t>
  </si>
  <si>
    <t>http://www.supplyseeker.com</t>
  </si>
  <si>
    <t>http://www.tnetworksinc.com</t>
  </si>
  <si>
    <t>http://www.t-vips.com</t>
  </si>
  <si>
    <t>http://taggs.co</t>
  </si>
  <si>
    <t>http://transittandem.com</t>
  </si>
  <si>
    <t>http://www.teknopilot.no/</t>
  </si>
  <si>
    <t>http://www.telasic.com</t>
  </si>
  <si>
    <t>http://www.feedroom.com</t>
  </si>
  <si>
    <t>http://www.unitedtravel.uk.mn</t>
  </si>
  <si>
    <t>http://www.velatel.com</t>
  </si>
  <si>
    <t>http://www.webvanta.com</t>
  </si>
  <si>
    <t>http://www.widemile.com</t>
  </si>
  <si>
    <t>http://xlgroup.com/</t>
  </si>
  <si>
    <t>http://www.ygnitionnetworks.com</t>
  </si>
  <si>
    <t>http://www.yostro.com</t>
  </si>
  <si>
    <t>http://www.achievers.com</t>
  </si>
  <si>
    <t>https://BettrLife.com</t>
  </si>
  <si>
    <t>http://www.blueboard.com</t>
  </si>
  <si>
    <t>http://www.cbca.com/</t>
  </si>
  <si>
    <t>http://www.thedonation.org.uk/</t>
  </si>
  <si>
    <t>http://www.evolutionbenefits.com/</t>
  </si>
  <si>
    <t>http://www.forusall.com</t>
  </si>
  <si>
    <t>http://www.kireego.com</t>
  </si>
  <si>
    <t>http://www.liazon.com</t>
  </si>
  <si>
    <t>http://www.maxwellhealth.com</t>
  </si>
  <si>
    <t>http://www.namely.com</t>
  </si>
  <si>
    <t>http://www.nomful.com</t>
  </si>
  <si>
    <t>http://www.outski.com</t>
  </si>
  <si>
    <t>http://www.project2020.com</t>
  </si>
  <si>
    <t>http://www.referstar.com</t>
  </si>
  <si>
    <t>http://www.squirrel.me</t>
  </si>
  <si>
    <t>http://www.tapmyback.com</t>
  </si>
  <si>
    <t>http://www.YouEarnedIt.com</t>
  </si>
  <si>
    <t>http://www.csrconnect.me</t>
  </si>
  <si>
    <t>http://www.zanebenefits.com</t>
  </si>
  <si>
    <t>http://acopio.org</t>
  </si>
  <si>
    <t>http://www.aglocal.com</t>
  </si>
  <si>
    <t>http://www.agrar33.de</t>
  </si>
  <si>
    <t>http://www.agrible.com/</t>
  </si>
  <si>
    <t>http://www.agribots.com/</t>
  </si>
  <si>
    <t>http://agfoodsystems.wordpress.com</t>
  </si>
  <si>
    <t>http://Agrilicious.com</t>
  </si>
  <si>
    <t>http://www.agrimap.com</t>
  </si>
  <si>
    <t>http://www.agrimetis.com/</t>
  </si>
  <si>
    <t>http://www.adapt-n.com</t>
  </si>
  <si>
    <t>http://www.agsquared.com</t>
  </si>
  <si>
    <t>http://www.allylix.com</t>
  </si>
  <si>
    <t>http://agpps.com.vn/home/</t>
  </si>
  <si>
    <t>http://www.apsellc.com</t>
  </si>
  <si>
    <t>http://www.aromyx.com</t>
  </si>
  <si>
    <t>http://ayrstone.com</t>
  </si>
  <si>
    <t>http://www.basecampnetworks.com</t>
  </si>
  <si>
    <t>http://www.biomaxtech.com/web/index.php</t>
  </si>
  <si>
    <t>http://bluerivert.com</t>
  </si>
  <si>
    <t>http://www.botanocap.com/</t>
  </si>
  <si>
    <t>http://www.camera.ind.br/</t>
  </si>
  <si>
    <t>http://camporico.com.br/</t>
  </si>
  <si>
    <t>http://www.ceres.net/</t>
  </si>
  <si>
    <t>http://www.clearflightsolutions.com/</t>
  </si>
  <si>
    <t>http://climateminder.com</t>
  </si>
  <si>
    <t>http://www.conserviscorp.com</t>
  </si>
  <si>
    <t>http://www.cropx.com/</t>
  </si>
  <si>
    <t>http://ctrax.info</t>
  </si>
  <si>
    <t>http://www.divergence.com</t>
  </si>
  <si>
    <t>http://www.dupont.com</t>
  </si>
  <si>
    <t>http://eafruitsfarm.com/</t>
  </si>
  <si>
    <t>http://ecozensolutions.com</t>
  </si>
  <si>
    <t>http://edenworks.org</t>
  </si>
  <si>
    <t>http://www.edyn.com/</t>
  </si>
  <si>
    <t>http://www.emeraldbio.com/</t>
  </si>
  <si>
    <t>http://emulatebio.com</t>
  </si>
  <si>
    <t>http://esoko.com/</t>
  </si>
  <si>
    <t>http://exelenti.com/</t>
  </si>
  <si>
    <t>http://exoprotein.com</t>
  </si>
  <si>
    <t>http://www.farmathand.com</t>
  </si>
  <si>
    <t>http://www.farmdog.ag</t>
  </si>
  <si>
    <t>http://www.farmeron.com</t>
  </si>
  <si>
    <t>http://farmersbusinessnetwork.com</t>
  </si>
  <si>
    <t>http://www.farmflo.com</t>
  </si>
  <si>
    <t>http://www.farmia.co</t>
  </si>
  <si>
    <t>http://farmlink.com</t>
  </si>
  <si>
    <t>http://farmlogs.com</t>
  </si>
  <si>
    <t>http://www.farmstr.com</t>
  </si>
  <si>
    <t>http://filmorganic.com/</t>
  </si>
  <si>
    <t>https://www.flowkana.com/</t>
  </si>
  <si>
    <t>http://freightfarms.com</t>
  </si>
  <si>
    <t>http://gamaya.com/</t>
  </si>
  <si>
    <t>http://granular.ag</t>
  </si>
  <si>
    <t>http://www.greenandgrow.com/</t>
  </si>
  <si>
    <t>http://greenchar.co.ke/</t>
  </si>
  <si>
    <t>http://gro-intelligence.com</t>
  </si>
  <si>
    <t>http://www.grovelabs.io</t>
  </si>
  <si>
    <t>http://www.grovestreams.com</t>
  </si>
  <si>
    <t>http://grownetics.co/</t>
  </si>
  <si>
    <t>http://www.hephaestus.biz</t>
  </si>
  <si>
    <t>http://honeycombcorp.com</t>
  </si>
  <si>
    <t>http://www.hydropoint.com</t>
  </si>
  <si>
    <t>http://www.identigen.com</t>
  </si>
  <si>
    <t>http://www.illumitex.com</t>
  </si>
  <si>
    <t>http://mfarm.co.ke</t>
  </si>
  <si>
    <t>http://www.machinio.com</t>
  </si>
  <si>
    <t>http://www.mavrx.co</t>
  </si>
  <si>
    <t>http://www.mendel.com/</t>
  </si>
  <si>
    <t>http://www.mengcao.com</t>
  </si>
  <si>
    <t>http://www.midwesternbioag.com/</t>
  </si>
  <si>
    <t>http://grassometer.com</t>
  </si>
  <si>
    <t>http://nagarewater.com/</t>
  </si>
  <si>
    <t>http://getniwa.com/</t>
  </si>
  <si>
    <t>http://www.onceinnovations.com</t>
  </si>
  <si>
    <t>http://www.performanceplants.com/</t>
  </si>
  <si>
    <t>http://www.plantsandmachines.com</t>
  </si>
  <si>
    <t>http://goplatfarm.com/</t>
  </si>
  <si>
    <t>http://www.plovgh.com</t>
  </si>
  <si>
    <t>http://coolectrica.com</t>
  </si>
  <si>
    <t>http://www.promip.agr.br</t>
  </si>
  <si>
    <t>https://www.provender.com/</t>
  </si>
  <si>
    <t>http://www.pycno.co.uk</t>
  </si>
  <si>
    <t>http://www.renewmaterial.com</t>
  </si>
  <si>
    <t>http://ressontech.com/</t>
  </si>
  <si>
    <t>http://ruralco.com.au</t>
  </si>
  <si>
    <t>http://www.sarkitech.com</t>
  </si>
  <si>
    <t>http://www.selsahara.com/homepage.html</t>
  </si>
  <si>
    <t>http://www.simrisalg.se</t>
  </si>
  <si>
    <t>http://smartvineyard.com</t>
  </si>
  <si>
    <t>http://www.solapa4.com</t>
  </si>
  <si>
    <t>http://www.solsticegrown.com/</t>
  </si>
  <si>
    <t>http://solum.ag</t>
  </si>
  <si>
    <t>http://spektrotech.com/</t>
  </si>
  <si>
    <t>http://www.en.strider.ag/</t>
  </si>
  <si>
    <t>http://www.targetedgrowth.com</t>
  </si>
  <si>
    <t>http://www.taxon.com</t>
  </si>
  <si>
    <t>https://www.tbit.com.br//?locale=en</t>
  </si>
  <si>
    <t>http://www.terre-terroirs.com</t>
  </si>
  <si>
    <t>http://climate.com</t>
  </si>
  <si>
    <t>http://www.thefarmery.com</t>
  </si>
  <si>
    <t>http://www.theyieldlab.com/</t>
  </si>
  <si>
    <t>http://www.trecker.com</t>
  </si>
  <si>
    <t>http://www.truleaf.ca/</t>
  </si>
  <si>
    <t>http://vinveli.org/</t>
  </si>
  <si>
    <t>http://www.visualnacert.com</t>
  </si>
  <si>
    <t>http://www.windowfarms.com</t>
  </si>
  <si>
    <t>http://www.wiseconnect.pt</t>
  </si>
  <si>
    <t>http://www.zerocarbonfood.co.uk/</t>
  </si>
  <si>
    <t>http://www.acquisio.com</t>
  </si>
  <si>
    <t>http://www.appington.com</t>
  </si>
  <si>
    <t>http://arcametrics.com</t>
  </si>
  <si>
    <t>http://www.become.com</t>
  </si>
  <si>
    <t>http://boldmind.co.uk</t>
  </si>
  <si>
    <t>https://www.boombox.com</t>
  </si>
  <si>
    <t>http://www.brandwoodglobal.com/</t>
  </si>
  <si>
    <t>http://cabbygo.com</t>
  </si>
  <si>
    <t>http://www.cablato.com</t>
  </si>
  <si>
    <t>http://www.cleverppc.com</t>
  </si>
  <si>
    <t>http://www.clickon-buy.com</t>
  </si>
  <si>
    <t>https://www.clubr.co.uk</t>
  </si>
  <si>
    <t>http://www.constant.co</t>
  </si>
  <si>
    <t>http://www.discoverdandelion.com</t>
  </si>
  <si>
    <t>http://dashba.com/</t>
  </si>
  <si>
    <t>http://www.engezni.com</t>
  </si>
  <si>
    <t>http://www.zypmedia.com/</t>
  </si>
  <si>
    <t>http://feedmob.com</t>
  </si>
  <si>
    <t>http://www.gofluttr.com</t>
  </si>
  <si>
    <t>http://frienditeplus.com</t>
  </si>
  <si>
    <t>http://www.fusepowered.com</t>
  </si>
  <si>
    <t>http://gameit.us/</t>
  </si>
  <si>
    <t>http://www.haystagg.com</t>
  </si>
  <si>
    <t>http://www.howler.at</t>
  </si>
  <si>
    <t>http://ipredictus.com</t>
  </si>
  <si>
    <t>https://www.instaclustr.com/</t>
  </si>
  <si>
    <t>http://www.dsp.io</t>
  </si>
  <si>
    <t>https://jottr.ai</t>
  </si>
  <si>
    <t>http://www.lilydrive.com/</t>
  </si>
  <si>
    <t>http://www.loot-app.com</t>
  </si>
  <si>
    <t>http://macromeasures.com</t>
  </si>
  <si>
    <t>http://madai.co.UK</t>
  </si>
  <si>
    <t>http://madnet.ru/en/company/</t>
  </si>
  <si>
    <t>http://www.mantrii.com</t>
  </si>
  <si>
    <t>http://mimmer.com/</t>
  </si>
  <si>
    <t>http://neoreach.com</t>
  </si>
  <si>
    <t>http://www.thisisnom.co/</t>
  </si>
  <si>
    <t>http://onedio.com/</t>
  </si>
  <si>
    <t>http://priatek.com</t>
  </si>
  <si>
    <t>http://www.promolta.com</t>
  </si>
  <si>
    <t>http://www.rockabox.com</t>
  </si>
  <si>
    <t>http://www.routier.io/</t>
  </si>
  <si>
    <t>http://www.chirpify.com</t>
  </si>
  <si>
    <t>http://www.dataclover.com</t>
  </si>
  <si>
    <t>http://socialmart.ru</t>
  </si>
  <si>
    <t>http://sojern.com</t>
  </si>
  <si>
    <t>http://www.styles.com.bd</t>
  </si>
  <si>
    <t>http://www.sundaysky.com</t>
  </si>
  <si>
    <t>http://www.synacor.com</t>
  </si>
  <si>
    <t>https://tapdaq.com</t>
  </si>
  <si>
    <t>http://www.TheEdgeFirm.com</t>
  </si>
  <si>
    <t>http://www.venuereport.com</t>
  </si>
  <si>
    <t>http://www.thuzio.com</t>
  </si>
  <si>
    <t>http://www.tripoto.com/</t>
  </si>
  <si>
    <t>http://www.unacast.com</t>
  </si>
  <si>
    <t>http://VisagePayroll.com</t>
  </si>
  <si>
    <t>http://www.voltacharging.com</t>
  </si>
  <si>
    <t>http://www.bolzter.com</t>
  </si>
  <si>
    <t>http://www.voxmedia.com</t>
  </si>
  <si>
    <t>http://www.wapiball.com</t>
  </si>
  <si>
    <t>http://www.whisk.com</t>
  </si>
  <si>
    <t>http://www.alinto.com</t>
  </si>
  <si>
    <t>http://www.blacklotus.net</t>
  </si>
  <si>
    <t>http://www.groupon.co.in</t>
  </si>
  <si>
    <t>http://yourkarma.com</t>
  </si>
  <si>
    <t>http://mynet.co.jp</t>
  </si>
  <si>
    <t>http://www.netbotz.com/</t>
  </si>
  <si>
    <t>http://peerapp.com</t>
  </si>
  <si>
    <t>http://www.radialpoint.com</t>
  </si>
  <si>
    <t>http://speedconnect.com</t>
  </si>
  <si>
    <t>http://www.act-on.com</t>
  </si>
  <si>
    <t>http://www.agentdesks.com/</t>
  </si>
  <si>
    <t>http://www.apps4pro.com</t>
  </si>
  <si>
    <t>http://www.apttus.com</t>
  </si>
  <si>
    <t>https://www.archively.com/</t>
  </si>
  <si>
    <t>http://www.asknshare.net</t>
  </si>
  <si>
    <t>http://www.desk.com</t>
  </si>
  <si>
    <t>http://getbase.com</t>
  </si>
  <si>
    <t>http://www.biztag.com</t>
  </si>
  <si>
    <t>http://blueroof360.com</t>
  </si>
  <si>
    <t>http://www.booknbloom.com</t>
  </si>
  <si>
    <t>http://www.buster.com</t>
  </si>
  <si>
    <t>http://www.busyevent.com</t>
  </si>
  <si>
    <t>http://callinize.com</t>
  </si>
  <si>
    <t>http://www.campaignercrm.com</t>
  </si>
  <si>
    <t>http://www.casetrek.com</t>
  </si>
  <si>
    <t>http://www.pipewise.com</t>
  </si>
  <si>
    <t>http://www.cenoplex.com</t>
  </si>
  <si>
    <t>http://cirrusinsight.com</t>
  </si>
  <si>
    <t>http://www.clerkhotel.com</t>
  </si>
  <si>
    <t>http://cloudwork.com</t>
  </si>
  <si>
    <t>http://www.cogitocorp.com</t>
  </si>
  <si>
    <t>http://www.conichi.com/</t>
  </si>
  <si>
    <t>http://www.contactually.com</t>
  </si>
  <si>
    <t>http://www.cosential.com</t>
  </si>
  <si>
    <t>http://www.crmnext.com/</t>
  </si>
  <si>
    <t>http://www.cwrmobility.com</t>
  </si>
  <si>
    <t>http://www.dwllr.com</t>
  </si>
  <si>
    <t>http://www.enhatch.com</t>
  </si>
  <si>
    <t>http://www.volocommerce.com</t>
  </si>
  <si>
    <t>http://etelos.com</t>
  </si>
  <si>
    <t>http://www.earshotinc.com</t>
  </si>
  <si>
    <t>http://www.fippex.com</t>
  </si>
  <si>
    <t>http://www.mobileforcesoftware.com</t>
  </si>
  <si>
    <t>http://www.futuresimple.com/</t>
  </si>
  <si>
    <t>http://attentive.ly</t>
  </si>
  <si>
    <t>http://graciouseloise.com</t>
  </si>
  <si>
    <t>http://www.grassrootsunwired.com</t>
  </si>
  <si>
    <t>http://www.grooveapp.com/</t>
  </si>
  <si>
    <t>http://hassle.com</t>
  </si>
  <si>
    <t>http://www.hatchbuck.com</t>
  </si>
  <si>
    <t>http://www.heywire.com</t>
  </si>
  <si>
    <t>http://www.infer.com</t>
  </si>
  <si>
    <t>http://influence.tv</t>
  </si>
  <si>
    <t>http://www.infusionsoft.com</t>
  </si>
  <si>
    <t>http://www.kindful.com</t>
  </si>
  <si>
    <t>http://lanterncrm.com</t>
  </si>
  <si>
    <t>http://leveleleven.com</t>
  </si>
  <si>
    <t>http://www.mainstreethub.com</t>
  </si>
  <si>
    <t>http://www.membertender.com</t>
  </si>
  <si>
    <t>http://www.mobikontech.com</t>
  </si>
  <si>
    <t>http://www.mobit.com</t>
  </si>
  <si>
    <t>http://www.modelmetrics.com</t>
  </si>
  <si>
    <t>http://www.nexj.com</t>
  </si>
  <si>
    <t>http://nutshell.com</t>
  </si>
  <si>
    <t>http://www.onemob.co</t>
  </si>
  <si>
    <t>http://www.onepagecrm.com</t>
  </si>
  <si>
    <t>http://www.outline.com</t>
  </si>
  <si>
    <t>http://phone2action.com</t>
  </si>
  <si>
    <t>https://www.pipedrive.com</t>
  </si>
  <si>
    <t>http://www.pipelinersales.com</t>
  </si>
  <si>
    <t>http://www.poket.com</t>
  </si>
  <si>
    <t>http://www.getpose.com</t>
  </si>
  <si>
    <t>http://www.posiq.net</t>
  </si>
  <si>
    <t>http://www.presentigo.com</t>
  </si>
  <si>
    <t>http://www.prospectstream.com</t>
  </si>
  <si>
    <t>http://www.prosperworks.com</t>
  </si>
  <si>
    <t>http://www.purplu.com</t>
  </si>
  <si>
    <t>http://www.qmcodes.com</t>
  </si>
  <si>
    <t>http://www.radian6.com</t>
  </si>
  <si>
    <t>http://www.reachable.com</t>
  </si>
  <si>
    <t>http://realsociable.com</t>
  </si>
  <si>
    <t>http://www.realvolve.com</t>
  </si>
  <si>
    <t>http://redhotmayo.com/</t>
  </si>
  <si>
    <t>http://www.redpoint.net</t>
  </si>
  <si>
    <t>http://www.referron.com</t>
  </si>
  <si>
    <t>http://retentionscience.com</t>
  </si>
  <si>
    <t>http://www.rightnow.com</t>
  </si>
  <si>
    <t>http://www.ringdna.com</t>
  </si>
  <si>
    <t>http://salesboxinc.com</t>
  </si>
  <si>
    <t>http://www.salesseek.net</t>
  </si>
  <si>
    <t>http://salsalabs.com</t>
  </si>
  <si>
    <t>http://selligy.com</t>
  </si>
  <si>
    <t>http://www.signpost.com</t>
  </si>
  <si>
    <t>http://www.sohalo.com</t>
  </si>
  <si>
    <t>http://sonar.me</t>
  </si>
  <si>
    <t>http://www.sportcentral.cz</t>
  </si>
  <si>
    <t>https://www.classy.org/</t>
  </si>
  <si>
    <t>http://www.storevantage.com</t>
  </si>
  <si>
    <t>http://systematicbytes.com</t>
  </si>
  <si>
    <t>http://www.teamleader.eu/en</t>
  </si>
  <si>
    <t>http://www.TeamSupport.com</t>
  </si>
  <si>
    <t>http://www.timepoints.cl/</t>
  </si>
  <si>
    <t>http://www.gettinderbox.com</t>
  </si>
  <si>
    <t>http://www.smartstory.com/</t>
  </si>
  <si>
    <t>http://usitapp.com</t>
  </si>
  <si>
    <t>http://www.videodesk.com</t>
  </si>
  <si>
    <t>http://www.virtuoussoftware.com/</t>
  </si>
  <si>
    <t>http://www.visibiz.com</t>
  </si>
  <si>
    <t>http://www.vivocha.com</t>
  </si>
  <si>
    <t>http://voz.io</t>
  </si>
  <si>
    <t>http://www.wootocracy.com</t>
  </si>
  <si>
    <t>http://www.workvoices.com</t>
  </si>
  <si>
    <t>http://www.yesware.com</t>
  </si>
  <si>
    <t>http://www.ziibra.com</t>
  </si>
  <si>
    <t>http://www.acta.com</t>
  </si>
  <si>
    <t>http://apiary.io</t>
  </si>
  <si>
    <t>https://argo.io</t>
  </si>
  <si>
    <t>http://www.bedrockdata.com</t>
  </si>
  <si>
    <t>http://bloodmonitoringsolutions.com</t>
  </si>
  <si>
    <t>http://bookingsocial.com/</t>
  </si>
  <si>
    <t>http://bn.co</t>
  </si>
  <si>
    <t>http://captricity.com</t>
  </si>
  <si>
    <t>http://cloudsnap.com</t>
  </si>
  <si>
    <t>http://www.ccpu.com</t>
  </si>
  <si>
    <t>http://www.digiscend.com</t>
  </si>
  <si>
    <t>http://www.docitt.com/</t>
  </si>
  <si>
    <t>http://www.fatpipeinc.com</t>
  </si>
  <si>
    <t>http://www.flowgear.net</t>
  </si>
  <si>
    <t>http://www.grouphub.io</t>
  </si>
  <si>
    <t>http://healthfidelity.com</t>
  </si>
  <si>
    <t>http://www.kitedesk.com</t>
  </si>
  <si>
    <t>http://matchbox.io</t>
  </si>
  <si>
    <t>http://www.measurabl.com</t>
  </si>
  <si>
    <t>http://nchannel.com</t>
  </si>
  <si>
    <t>http://www.paxata.com</t>
  </si>
  <si>
    <t>http://www.peaxy.net</t>
  </si>
  <si>
    <t>http://www.pulzzesystems.com</t>
  </si>
  <si>
    <t>http://www.renewdata.com</t>
  </si>
  <si>
    <t>http://s2cinc.com</t>
  </si>
  <si>
    <t>http://sandburst.com/</t>
  </si>
  <si>
    <t>http://www.soleranetwork.com</t>
  </si>
  <si>
    <t>http://www.tamr.com/</t>
  </si>
  <si>
    <t>https://taskpipes.com</t>
  </si>
  <si>
    <t>http://www.webinfinity.com/</t>
  </si>
  <si>
    <t>http://www.actblue.com</t>
  </si>
  <si>
    <t>http://www.joinadvocate.com/</t>
  </si>
  <si>
    <t>http://www.brigade.com</t>
  </si>
  <si>
    <t>http://civicolive.com</t>
  </si>
  <si>
    <t>http://www.civocracy.org</t>
  </si>
  <si>
    <t>http://nationbuilder.com</t>
  </si>
  <si>
    <t>http://www.oncorp.com</t>
  </si>
  <si>
    <t>http://www.smallbusinessdevelopmentcenter.tv</t>
  </si>
  <si>
    <t>http://sidewire.com/</t>
  </si>
  <si>
    <t>http://sside.co</t>
  </si>
  <si>
    <t>http://simpolfy.com</t>
  </si>
  <si>
    <t>http://uwca.org</t>
  </si>
  <si>
    <t>http://www.figures.com</t>
  </si>
  <si>
    <t>https://www.chronext.com</t>
  </si>
  <si>
    <t>http://www.collexpo.com</t>
  </si>
  <si>
    <t>http://www.completeset.com</t>
  </si>
  <si>
    <t>http://www.deepclass.com</t>
  </si>
  <si>
    <t>http://www.fannabee.com</t>
  </si>
  <si>
    <t>https://www.hobbydb.com</t>
  </si>
  <si>
    <t>http://www.ilustrum.com</t>
  </si>
  <si>
    <t>http://www.notegraphy.com</t>
  </si>
  <si>
    <t>http://sqwrl.com/</t>
  </si>
  <si>
    <t>http://stylezen.net</t>
  </si>
  <si>
    <t>http://www.appdynamics.com</t>
  </si>
  <si>
    <t>http://www.appensure.com</t>
  </si>
  <si>
    <t>http://www.applixure.com</t>
  </si>
  <si>
    <t>http://www.appneta.com</t>
  </si>
  <si>
    <t>http://bigpanda.io/</t>
  </si>
  <si>
    <t>http://www.boundary.com</t>
  </si>
  <si>
    <t>https://www.channelpilot.com</t>
  </si>
  <si>
    <t>http://www.kentik.com</t>
  </si>
  <si>
    <t>http://www.concurrentinc.com</t>
  </si>
  <si>
    <t>http://www.creativehothouse.com/</t>
  </si>
  <si>
    <t>http://www.dynatrace.com</t>
  </si>
  <si>
    <t>http://logentries.com</t>
  </si>
  <si>
    <t>http://www.perfectomobile.com</t>
  </si>
  <si>
    <t>http://www.qode.pro</t>
  </si>
  <si>
    <t>http://rankpeek.com</t>
  </si>
  <si>
    <t>http://www.runscope.com</t>
  </si>
  <si>
    <t>https://www.serverdensity.com</t>
  </si>
  <si>
    <t>https://www.signalsciences.com/</t>
  </si>
  <si>
    <t>http://www.soasta.com</t>
  </si>
  <si>
    <t>http://www.sqlsentry.com/</t>
  </si>
  <si>
    <t>http://stackify.com</t>
  </si>
  <si>
    <t>http://www.testomato.com/</t>
  </si>
  <si>
    <t>http://www.waylens.com</t>
  </si>
  <si>
    <t>http://weave.works/</t>
  </si>
  <si>
    <t>http://www.yottaa.com</t>
  </si>
  <si>
    <t>http://actionsprout.com/</t>
  </si>
  <si>
    <t>http://www.adictiz.com</t>
  </si>
  <si>
    <t>http://www.as-child.com</t>
  </si>
  <si>
    <t>http://causes.com</t>
  </si>
  <si>
    <t>http://crowdly.com</t>
  </si>
  <si>
    <t>http://www.crowdstar.com</t>
  </si>
  <si>
    <t>http://www.crownintown.com</t>
  </si>
  <si>
    <t>http://www.dateiitians.com</t>
  </si>
  <si>
    <t>http://www.digitalchocolate.com</t>
  </si>
  <si>
    <t>http://diversion.la</t>
  </si>
  <si>
    <t>http://www.embeemobile.com</t>
  </si>
  <si>
    <t>http://www.fastpointgames.com</t>
  </si>
  <si>
    <t>http://apps.facebook.com/flirtati</t>
  </si>
  <si>
    <t>http://game-insight.com</t>
  </si>
  <si>
    <t>http://www.golfpipeline.com</t>
  </si>
  <si>
    <t>http://grabinbox.com</t>
  </si>
  <si>
    <t>http://gremln.com</t>
  </si>
  <si>
    <t>http://www.hivelocity.co.jp</t>
  </si>
  <si>
    <t>http://idle-gaming.com</t>
  </si>
  <si>
    <t>http://www.iframe-apps.com</t>
  </si>
  <si>
    <t>http://itunes.apple.com/us/app/id396128235</t>
  </si>
  <si>
    <t>http://imusictweet.com</t>
  </si>
  <si>
    <t>http://www.infoglide.com</t>
  </si>
  <si>
    <t>http://www.involver.com</t>
  </si>
  <si>
    <t>http://istpika.com</t>
  </si>
  <si>
    <t>http://www.kobojo.com</t>
  </si>
  <si>
    <t>http://www.l-3.co</t>
  </si>
  <si>
    <t>http://www.loginradius.com</t>
  </si>
  <si>
    <t>http://www.ludia.com</t>
  </si>
  <si>
    <t>http://www.mavenhut.com</t>
  </si>
  <si>
    <t>http://www.metaplace.com</t>
  </si>
  <si>
    <t>http://www.mindjolt.com</t>
  </si>
  <si>
    <t>http://www.mixersapp.com</t>
  </si>
  <si>
    <t>http://www.mogad.com</t>
  </si>
  <si>
    <t>http://www.musikki.com</t>
  </si>
  <si>
    <t>http://www.narvalous.com</t>
  </si>
  <si>
    <t>http://www.Pagevamp.com</t>
  </si>
  <si>
    <t>http://www.Pearescope.com</t>
  </si>
  <si>
    <t>http://playwithpictur.es</t>
  </si>
  <si>
    <t>http://www.playspace.com</t>
  </si>
  <si>
    <t>http://www.pokencall.com</t>
  </si>
  <si>
    <t>http://www.polwire.com</t>
  </si>
  <si>
    <t>http://postcron.com</t>
  </si>
  <si>
    <t>http://www.reallifeconnect.com</t>
  </si>
  <si>
    <t>http://www.rentmineonline.com</t>
  </si>
  <si>
    <t>http://www.rocketoz.com</t>
  </si>
  <si>
    <t>http://www.rockyou.com</t>
  </si>
  <si>
    <t>http://www.ryzing.com</t>
  </si>
  <si>
    <t>http://www.sampler.io</t>
  </si>
  <si>
    <t>http://www.seriousbusiness.com</t>
  </si>
  <si>
    <t>http://www.sidecar.me</t>
  </si>
  <si>
    <t>http://www.sidestripe.com</t>
  </si>
  <si>
    <t>http://www.smallaa.com</t>
  </si>
  <si>
    <t>http://www.snap-interactive.com</t>
  </si>
  <si>
    <t>http://socialgamesherald.com</t>
  </si>
  <si>
    <t>http://www.socialpoint.es</t>
  </si>
  <si>
    <t>http://sparechangeinc.com</t>
  </si>
  <si>
    <t>http://sproutsocial.com</t>
  </si>
  <si>
    <t>http://statusoverload.com</t>
  </si>
  <si>
    <t>http://storific.com</t>
  </si>
  <si>
    <t>http://www.syncapse.com</t>
  </si>
  <si>
    <t>http://teespy.com</t>
  </si>
  <si>
    <t>http://www.thesocialradio.com</t>
  </si>
  <si>
    <t>http://twidaq.com</t>
  </si>
  <si>
    <t>https://www.getubiq.com/en/</t>
  </si>
  <si>
    <t>http://www.viewbix.com</t>
  </si>
  <si>
    <t>http://www.vouc.hr</t>
  </si>
  <si>
    <t>http://wayin.com</t>
  </si>
  <si>
    <t>http://www.webtab.com</t>
  </si>
  <si>
    <t>http://www.whereivebeen.com</t>
  </si>
  <si>
    <t>http://www.wgt.com</t>
  </si>
  <si>
    <t>http://www.yonja.com</t>
  </si>
  <si>
    <t>http://www.yuppics.com</t>
  </si>
  <si>
    <t>http://www.zynga.com</t>
  </si>
  <si>
    <t>http://www.arcmail.com</t>
  </si>
  <si>
    <t>http://www.athoc.com</t>
  </si>
  <si>
    <t>http://babbler.us/</t>
  </si>
  <si>
    <t>http://www.bigfish.com</t>
  </si>
  <si>
    <t>http://www.bigfootinteractive.com</t>
  </si>
  <si>
    <t>http://www.boxbe.com</t>
  </si>
  <si>
    <t>http://www.cleanplates.com</t>
  </si>
  <si>
    <t>http://www.ClearMyMail.com</t>
  </si>
  <si>
    <t>http://www.criptext.com</t>
  </si>
  <si>
    <t>http://www.dealtraction.com</t>
  </si>
  <si>
    <t>http://www.earthclassmail.com</t>
  </si>
  <si>
    <t>http://www.fantoo.net</t>
  </si>
  <si>
    <t>http://www.findthatlead.com</t>
  </si>
  <si>
    <t>http://www.frontbridge.com</t>
  </si>
  <si>
    <t>http://www.glider.io</t>
  </si>
  <si>
    <t>http://www.goodmailsystems.com</t>
  </si>
  <si>
    <t>http://handle.com</t>
  </si>
  <si>
    <t>http://gethop.com/</t>
  </si>
  <si>
    <t>http://icontact.com</t>
  </si>
  <si>
    <t>http://www.larosco.com</t>
  </si>
  <si>
    <t>http://mailboxapp.com</t>
  </si>
  <si>
    <t>http://www.mailgun.net</t>
  </si>
  <si>
    <t>http://www.maily.com</t>
  </si>
  <si>
    <t>http://www.meddik.com</t>
  </si>
  <si>
    <t>http://www.meekan.com</t>
  </si>
  <si>
    <t>http://messagebus.com</t>
  </si>
  <si>
    <t>http://www.mimecast.com</t>
  </si>
  <si>
    <t>http://Nomermail.ru</t>
  </si>
  <si>
    <t>http://www.notifixio.us</t>
  </si>
  <si>
    <t>http://nutshellmail.com</t>
  </si>
  <si>
    <t>https://one-team.com</t>
  </si>
  <si>
    <t>http://www.otherinbox.com</t>
  </si>
  <si>
    <t>http://rapportive.com</t>
  </si>
  <si>
    <t>http://www.repica.jp/</t>
  </si>
  <si>
    <t>http://www.returnpath.com</t>
  </si>
  <si>
    <t>http://www.salehoot.com/</t>
  </si>
  <si>
    <t>http://www.senexx.com</t>
  </si>
  <si>
    <t>https://www.simple-mail.fr/</t>
  </si>
  <si>
    <t>http://www.slidemailapp.com</t>
  </si>
  <si>
    <t>http://www.slr-solutions.eu</t>
  </si>
  <si>
    <t>http://sprw.me/</t>
  </si>
  <si>
    <t>http://synapp.io</t>
  </si>
  <si>
    <t>http://www.tellerapp.com</t>
  </si>
  <si>
    <t>http://www.taskforceapp.com</t>
  </si>
  <si>
    <t>http://www.voicegenesis.com/</t>
  </si>
  <si>
    <t>http://www.yahoo.com</t>
  </si>
  <si>
    <t>http://zeromail.com</t>
  </si>
  <si>
    <t>http://www.audioscribe.com/</t>
  </si>
  <si>
    <t>http://www.bitehunter.com</t>
  </si>
  <si>
    <t>http://www.ecubelabs.com</t>
  </si>
  <si>
    <t>http://www.epawn.fr/</t>
  </si>
  <si>
    <t>http://www.foodtalkindia.com</t>
  </si>
  <si>
    <t>http://www.kavado.com/</t>
  </si>
  <si>
    <t>http://www.luxsensor.com/</t>
  </si>
  <si>
    <t>http://www.moxiesports.com/</t>
  </si>
  <si>
    <t>http://pepperdata.com</t>
  </si>
  <si>
    <t>http://qool.598studiosinc.com</t>
  </si>
  <si>
    <t>http://www.radianse.com/</t>
  </si>
  <si>
    <t>http://www.lendedu.com</t>
  </si>
  <si>
    <t>http://www.dailynewpost.com</t>
  </si>
  <si>
    <t>http://www.activejunky.com</t>
  </si>
  <si>
    <t>http://www.buyit.es/</t>
  </si>
  <si>
    <t>http://www.grocio.com</t>
  </si>
  <si>
    <t>http://www.idooble.com</t>
  </si>
  <si>
    <t>http://www.listar.com</t>
  </si>
  <si>
    <t>http://milo.com</t>
  </si>
  <si>
    <t>http://www.momspot.com</t>
  </si>
  <si>
    <t>http://www.part.ly</t>
  </si>
  <si>
    <t>http://www.plazapoints.com</t>
  </si>
  <si>
    <t>http://qreativstudio.com</t>
  </si>
  <si>
    <t>http://www.tickx.co.uk</t>
  </si>
  <si>
    <t>http://www.whittl.com</t>
  </si>
  <si>
    <t>http://www.wishabi.com</t>
  </si>
  <si>
    <t>https://youtellme.com</t>
  </si>
  <si>
    <t>http://ziftr.com</t>
  </si>
  <si>
    <t>http://activeoptical.net</t>
  </si>
  <si>
    <t>http://agic.cc</t>
  </si>
  <si>
    <t>http://www.airy3d.com</t>
  </si>
  <si>
    <t>http://aveni.com/</t>
  </si>
  <si>
    <t>http://amplitude-technologies.com/</t>
  </si>
  <si>
    <t>http://www.avaak.com</t>
  </si>
  <si>
    <t>http://www.bacchus-vascular.com</t>
  </si>
  <si>
    <t>http://baltic-embedded.com/</t>
  </si>
  <si>
    <t>http://www.blacksand.com</t>
  </si>
  <si>
    <t>http://blinkforhome.com</t>
  </si>
  <si>
    <t>http://www.clearcount.com</t>
  </si>
  <si>
    <t>http://www.comsys.se</t>
  </si>
  <si>
    <t>http://www.coronanetworks.com/</t>
  </si>
  <si>
    <t>http://www.redcota.net</t>
  </si>
  <si>
    <t>http://www.datasci.com</t>
  </si>
  <si>
    <t>http://www.decawave.com</t>
  </si>
  <si>
    <t>http://www.deltasystemsinc.com</t>
  </si>
  <si>
    <t>http://www.designledproducts.com</t>
  </si>
  <si>
    <t>http://www.directinsite.com</t>
  </si>
  <si>
    <t>http://dtvamerica.com</t>
  </si>
  <si>
    <t>http://www.electricobjects.com/</t>
  </si>
  <si>
    <t>http://www.electropowersystems.com/</t>
  </si>
  <si>
    <t>http://www.ewa.com/</t>
  </si>
  <si>
    <t>http://elpas.com/</t>
  </si>
  <si>
    <t>http://est-corporation.jp/</t>
  </si>
  <si>
    <t>http://fivetiles.com/</t>
  </si>
  <si>
    <t>https://everykey.com/</t>
  </si>
  <si>
    <t>http://www.expibotz.com</t>
  </si>
  <si>
    <t>http://fasmatech.com</t>
  </si>
  <si>
    <t>http://fastmedia.jp/</t>
  </si>
  <si>
    <t>http://www.flextronics.com</t>
  </si>
  <si>
    <t>http://www.GadgetATM.com</t>
  </si>
  <si>
    <t>http://www.gokinpacks.com/</t>
  </si>
  <si>
    <t>http://www.greentraponline.com</t>
  </si>
  <si>
    <t>http://www.growthnetworks.com/</t>
  </si>
  <si>
    <t>http://holimetrix.com</t>
  </si>
  <si>
    <t>http://athom.com</t>
  </si>
  <si>
    <t>http://www.iomagic.com/</t>
  </si>
  <si>
    <t>http://www.igo.com</t>
  </si>
  <si>
    <t>http://www.insensi.com/</t>
  </si>
  <si>
    <t>http://nantrak.com</t>
  </si>
  <si>
    <t>http://www.instabeat.me</t>
  </si>
  <si>
    <t>http://www.irlynx.com/</t>
  </si>
  <si>
    <t>http://www.joltsensor.com</t>
  </si>
  <si>
    <t>https://juneoven.com/</t>
  </si>
  <si>
    <t>http://www.kornersafe.com/</t>
  </si>
  <si>
    <t>http://krtkl.com/</t>
  </si>
  <si>
    <t>http://ledlightsense.co.uk</t>
  </si>
  <si>
    <t>http://www.limestonelabs.ca/</t>
  </si>
  <si>
    <t>http://www.lumalon.com</t>
  </si>
  <si>
    <t>http://www.merlotlab.com/</t>
  </si>
  <si>
    <t>http://www.metabacus.com</t>
  </si>
  <si>
    <t>http://www.micecloud.com</t>
  </si>
  <si>
    <t>http://www.muzikofficial.com</t>
  </si>
  <si>
    <t>http://www.neoconix.com</t>
  </si>
  <si>
    <t>http://www.nimblestorage.com</t>
  </si>
  <si>
    <t>http://www.nishansystems.com/</t>
  </si>
  <si>
    <t>http://noitom.com/</t>
  </si>
  <si>
    <t>http://www.onshoreems.com</t>
  </si>
  <si>
    <t>http://ormetcircuits.com</t>
  </si>
  <si>
    <t>http://www.parityenergy.com</t>
  </si>
  <si>
    <t>http://pcb.ng</t>
  </si>
  <si>
    <t>http://www.petsyselectronics.com</t>
  </si>
  <si>
    <t>http://www.heraldscotland.com/sport/spl/aberdeen/photonic-materials-collapses-into-prov-isional-liquidation-optronics-firm-joins-lengthening-list-of-scottish-corporate-failures-1.39551</t>
  </si>
  <si>
    <t>http://www.planetpayment.com</t>
  </si>
  <si>
    <t>http://www.thepocketlab.com/</t>
  </si>
  <si>
    <t>http://www.pragmaticprinting.com</t>
  </si>
  <si>
    <t>http://www.prescientmarkets.com</t>
  </si>
  <si>
    <t>http://rhombusenergysolutions.com/</t>
  </si>
  <si>
    <t>http://www.romotive.com</t>
  </si>
  <si>
    <t>http://www.royole.com/</t>
  </si>
  <si>
    <t>http://www.s5tech.com/en/</t>
  </si>
  <si>
    <t>http://www.sbamaterials.com</t>
  </si>
  <si>
    <t>http://www.scytl.com</t>
  </si>
  <si>
    <t>http://www.secu4.com</t>
  </si>
  <si>
    <t>http://www.semisouth.com</t>
  </si>
  <si>
    <t>http://semplus.eu</t>
  </si>
  <si>
    <t>http://www.sensortran.com/index.php</t>
  </si>
  <si>
    <t>http://sensusenergy.com</t>
  </si>
  <si>
    <t>http://www.siliconoptix.com/</t>
  </si>
  <si>
    <t>http://en.sleepace.net/</t>
  </si>
  <si>
    <t>http://smartcareconsultants.com/</t>
  </si>
  <si>
    <t>https://smartpodcastplayer.com/</t>
  </si>
  <si>
    <t>http://stimply.com</t>
  </si>
  <si>
    <t>http://pos-me.com/</t>
  </si>
  <si>
    <t>http://suptech.com</t>
  </si>
  <si>
    <t>http://www.supplyframe.com</t>
  </si>
  <si>
    <t>http://syrmo.com</t>
  </si>
  <si>
    <t>http://www.tageos.com</t>
  </si>
  <si>
    <t>http://www.tekvox.com/</t>
  </si>
  <si>
    <t>http://www.tigereyesensor.com</t>
  </si>
  <si>
    <t>http://www.vettecorp.com</t>
  </si>
  <si>
    <t>http://www.voltera.io</t>
  </si>
  <si>
    <t>https://www.wayook.es/</t>
  </si>
  <si>
    <t>http://www.whistle.com</t>
  </si>
  <si>
    <t>http://xlvdiagnostics.com</t>
  </si>
  <si>
    <t>http://www.xoftinc.com</t>
  </si>
  <si>
    <t>http://www.zoundindustries.com</t>
  </si>
  <si>
    <t>http://zrrobox.com</t>
  </si>
  <si>
    <t>http://www.anchorfree.com</t>
  </si>
  <si>
    <t>http://www.cloudmark.com</t>
  </si>
  <si>
    <t>http://www.digify.com.br/</t>
  </si>
  <si>
    <t>http://www.digitalverify.net</t>
  </si>
  <si>
    <t>http://metacert.com</t>
  </si>
  <si>
    <t>http://www.mobilesafecase.com/</t>
  </si>
  <si>
    <t>http://www.mobiwol.com</t>
  </si>
  <si>
    <t>http://www.pixelpin.co.uk</t>
  </si>
  <si>
    <t>http://www.safevox.com/</t>
  </si>
  <si>
    <t>http://www.tenable.com</t>
  </si>
  <si>
    <t>http://www.acuid.com/</t>
  </si>
  <si>
    <t>http://www.aipatents.com</t>
  </si>
  <si>
    <t>https://www.articleonepartners.com</t>
  </si>
  <si>
    <t>http://iconictranslation.com</t>
  </si>
  <si>
    <t>http://www.protecode.com</t>
  </si>
  <si>
    <t>http://www.AdAgility.com</t>
  </si>
  <si>
    <t>https://adtoapp.com/</t>
  </si>
  <si>
    <t>http://www.appcoachs.com/</t>
  </si>
  <si>
    <t>http://www.salesmanago.com</t>
  </si>
  <si>
    <t>http://www.brandtr.ee</t>
  </si>
  <si>
    <t>http://clicktactics.com/</t>
  </si>
  <si>
    <t>http://www.marquee.me</t>
  </si>
  <si>
    <t>http://www.esillage.fr/</t>
  </si>
  <si>
    <t>http://hansacequity.com/</t>
  </si>
  <si>
    <t>http://www.imarketingplatform.com</t>
  </si>
  <si>
    <t>http://insightpool.com</t>
  </si>
  <si>
    <t>http://linkfire.com</t>
  </si>
  <si>
    <t>http://MailLift.com</t>
  </si>
  <si>
    <t>http://jp.marketo.com</t>
  </si>
  <si>
    <t>http://www.more2.com/</t>
  </si>
  <si>
    <t>http://www.mymedleads.com</t>
  </si>
  <si>
    <t>https://www.openharbor.com</t>
  </si>
  <si>
    <t>http://www.shareablesocial.com/</t>
  </si>
  <si>
    <t>http://simplereach.com</t>
  </si>
  <si>
    <t>http://www.socialchangerewards.com/</t>
  </si>
  <si>
    <t>http://somewrite.jp</t>
  </si>
  <si>
    <t>http://surrounds.me</t>
  </si>
  <si>
    <t>http://teak.io</t>
  </si>
  <si>
    <t>http://www.facebook.com/Tribzi</t>
  </si>
  <si>
    <t>https://www.trustfuel.com</t>
  </si>
  <si>
    <t>http://twenty20.com</t>
  </si>
  <si>
    <t>http://www.useriq.com</t>
  </si>
  <si>
    <t>http://www.veridiem.com/</t>
  </si>
  <si>
    <t>http://www.wayveapp.com/</t>
  </si>
  <si>
    <t>http://zinmobi.com</t>
  </si>
  <si>
    <t>http://adamainnovations.com/</t>
  </si>
  <si>
    <t>http://www.liquico.com</t>
  </si>
  <si>
    <t>http://synbiota.com</t>
  </si>
  <si>
    <t>http://adaptivebiotech.com</t>
  </si>
  <si>
    <t>http://ascendispharma.com</t>
  </si>
  <si>
    <t>http://www.ascentagepharma.com/</t>
  </si>
  <si>
    <t>http://www.atomwise.com/</t>
  </si>
  <si>
    <t>http://www.atrinpharma.com/</t>
  </si>
  <si>
    <t>http://www.bionautpharma.com/</t>
  </si>
  <si>
    <t>http://biosilta.com</t>
  </si>
  <si>
    <t>http://www.cavis-microcaps.com</t>
  </si>
  <si>
    <t>http://www.skaiventures.com/technology/cellular-bioengineering-inc/</t>
  </si>
  <si>
    <t>http://celsion.com</t>
  </si>
  <si>
    <t>http://www.cetek.com/</t>
  </si>
  <si>
    <t>http://www.coleypharma.com</t>
  </si>
  <si>
    <t>http://www.corvuspharma.com/</t>
  </si>
  <si>
    <t>http://www.criticaltherapeutics.com</t>
  </si>
  <si>
    <t>http://cryoport.com</t>
  </si>
  <si>
    <t>http://www.dpharm.com/</t>
  </si>
  <si>
    <t>http://dancebiopharm.com/</t>
  </si>
  <si>
    <t>http://www.encodedgenomics.com/</t>
  </si>
  <si>
    <t>http://www.energesispharma.com</t>
  </si>
  <si>
    <t>http://www.esppharma.com/</t>
  </si>
  <si>
    <t>http://flexusbio.com</t>
  </si>
  <si>
    <t>https://www.fovea-pharma.com</t>
  </si>
  <si>
    <t>http://www.genable.net</t>
  </si>
  <si>
    <t>http://www.gryphonsci.com</t>
  </si>
  <si>
    <t>http://imagobio.com/</t>
  </si>
  <si>
    <t>http://www.immatics.net</t>
  </si>
  <si>
    <t>http://www.innodia-inc.com/</t>
  </si>
  <si>
    <t>https://www.interomex.com</t>
  </si>
  <si>
    <t>http://www.jerini.com</t>
  </si>
  <si>
    <t>http://www.kalgene.com/</t>
  </si>
  <si>
    <t>http://www.kpitherapeutics.com/</t>
  </si>
  <si>
    <t>http://www.leptosbiomedical.com/</t>
  </si>
  <si>
    <t>http://www.mitochonpharma.com/</t>
  </si>
  <si>
    <t>http://angel.co/modeural</t>
  </si>
  <si>
    <t>http://www.netmeds.com/</t>
  </si>
  <si>
    <t>http://www.newron.com/en</t>
  </si>
  <si>
    <t>http://www.occurx.com/</t>
  </si>
  <si>
    <t>http://www.oncobiologics.com/</t>
  </si>
  <si>
    <t>http://www.opertechbio.com/</t>
  </si>
  <si>
    <t>http://www.orbustherapeutics.com/</t>
  </si>
  <si>
    <t>http://www.orig3n.com</t>
  </si>
  <si>
    <t>http://orreco.com/</t>
  </si>
  <si>
    <t>http://www.oxti.com</t>
  </si>
  <si>
    <t>http://pamlicobio.com/</t>
  </si>
  <si>
    <t>http://www.pantec-biosolutions.com/</t>
  </si>
  <si>
    <t>http://pellepharm.com</t>
  </si>
  <si>
    <t>http://www.peninsulapharm.com</t>
  </si>
  <si>
    <t>http://pharmoscorp.com/</t>
  </si>
  <si>
    <t>http://primebiologics.com</t>
  </si>
  <si>
    <t>http://petermichaelfoundation.org</t>
  </si>
  <si>
    <t>http://pulmokine.net</t>
  </si>
  <si>
    <t>http://www.quotientbioresearch.com</t>
  </si>
  <si>
    <t>http://www.recardio.eu</t>
  </si>
  <si>
    <t>http://rejuvenon.com/</t>
  </si>
  <si>
    <t>http://www.replidyne.com</t>
  </si>
  <si>
    <t>http://rigontec.com/</t>
  </si>
  <si>
    <t>http://www.sutrovax.com/</t>
  </si>
  <si>
    <t>http://www.suven.com/</t>
  </si>
  <si>
    <t>http://www.syrrx.com</t>
  </si>
  <si>
    <t>http://www.telestatherapeutics.com/</t>
  </si>
  <si>
    <t>http://www.therapeuticsystems.com</t>
  </si>
  <si>
    <t>http://traditionalmedicinals.com</t>
  </si>
  <si>
    <t>http://trialbee.com</t>
  </si>
  <si>
    <t>http://www.tunitastherapeutics.com/index.html</t>
  </si>
  <si>
    <t>http://www.twocells.com/index.htm</t>
  </si>
  <si>
    <t>http://www.vblrx.com/</t>
  </si>
  <si>
    <t>http://www.viratherapeutics.com/</t>
  </si>
  <si>
    <t>http://www.vitaepharma.com</t>
  </si>
  <si>
    <t>http://www.xenogen.com</t>
  </si>
  <si>
    <t>http://www.adaptivecomputing.com</t>
  </si>
  <si>
    <t>http://www.azuqua.com</t>
  </si>
  <si>
    <t>https://www.blueboxcloud.com</t>
  </si>
  <si>
    <t>https://www.calm.io/</t>
  </si>
  <si>
    <t>http://www.cloudjutsu.com</t>
  </si>
  <si>
    <t>http://www.concur.com</t>
  </si>
  <si>
    <t>http://www.docusign.com</t>
  </si>
  <si>
    <t>http://dynamicops.com</t>
  </si>
  <si>
    <t>http://www.egenera.com</t>
  </si>
  <si>
    <t>http://www.exoprise.com</t>
  </si>
  <si>
    <t>http://www.glofox.com</t>
  </si>
  <si>
    <t>http://www.gtt.net/</t>
  </si>
  <si>
    <t>http://www.hyperic.com</t>
  </si>
  <si>
    <t>http://www.investcloud.com</t>
  </si>
  <si>
    <t>http://www.manageiq.com</t>
  </si>
  <si>
    <t>http://www.mapidy.com</t>
  </si>
  <si>
    <t>http://www.netsocket.com</t>
  </si>
  <si>
    <t>http://www.octonius.com</t>
  </si>
  <si>
    <t>http://www.ozvision.com</t>
  </si>
  <si>
    <t>http://www.quiver.net</t>
  </si>
  <si>
    <t>http://rapidrms.com/</t>
  </si>
  <si>
    <t>http://www.stratus5.com</t>
  </si>
  <si>
    <t>http://www.synker.it</t>
  </si>
  <si>
    <t>http://www.thetakes.com</t>
  </si>
  <si>
    <t>http://www.xirrus.com</t>
  </si>
  <si>
    <t>http://www.xtium.com</t>
  </si>
  <si>
    <t>http://www.yovivo.co</t>
  </si>
  <si>
    <t>http://www.adaptiveplanning.com/</t>
  </si>
  <si>
    <t>http://www.getakita.com</t>
  </si>
  <si>
    <t>https://akoubacredit.com/</t>
  </si>
  <si>
    <t>http://arjunasolutions.com</t>
  </si>
  <si>
    <t>http://boldiq.com</t>
  </si>
  <si>
    <t>http://cartodb.com</t>
  </si>
  <si>
    <t>http://www.celequest.com/</t>
  </si>
  <si>
    <t>http://charlieapp.com</t>
  </si>
  <si>
    <t>http://citymart.com</t>
  </si>
  <si>
    <t>http://www.closely.com</t>
  </si>
  <si>
    <t>http://www.coldlight.com</t>
  </si>
  <si>
    <t>http://www.cono-c.com/</t>
  </si>
  <si>
    <t>http://www.openhour.com</t>
  </si>
  <si>
    <t>http://dairyv.com</t>
  </si>
  <si>
    <t>http://delver.io</t>
  </si>
  <si>
    <t>http://www.domo.com</t>
  </si>
  <si>
    <t>http://emospeech.net</t>
  </si>
  <si>
    <t>http://www.epartnersolutions.com</t>
  </si>
  <si>
    <t>http://www.evermede.com</t>
  </si>
  <si>
    <t>http://govini.com</t>
  </si>
  <si>
    <t>http://connequity.com</t>
  </si>
  <si>
    <t>http://www.helicaltech.com</t>
  </si>
  <si>
    <t>http://ijet.com</t>
  </si>
  <si>
    <t>http://www.illumix.com</t>
  </si>
  <si>
    <t>http://www.intelligencenode.com/</t>
  </si>
  <si>
    <t>http://klue.in</t>
  </si>
  <si>
    <t>http://www.lanyon.com</t>
  </si>
  <si>
    <t>http://leantegra.com</t>
  </si>
  <si>
    <t>http://legalpad.it</t>
  </si>
  <si>
    <t>http://www.lucidera.com</t>
  </si>
  <si>
    <t>http://getmealticket.com</t>
  </si>
  <si>
    <t>http://www.mirror42.com</t>
  </si>
  <si>
    <t>http://www.moreover.com/</t>
  </si>
  <si>
    <t>http://ngame.com/</t>
  </si>
  <si>
    <t>http://www.novatris.com</t>
  </si>
  <si>
    <t>http://www.orkney.co.jp/</t>
  </si>
  <si>
    <t>http://picooc.com</t>
  </si>
  <si>
    <t>http://www.precision-point.com</t>
  </si>
  <si>
    <t>http://www.pricingassistant.com</t>
  </si>
  <si>
    <t>http://q4websystems.com/</t>
  </si>
  <si>
    <t>http://www.quadroi.com</t>
  </si>
  <si>
    <t>http://www.retsku.com</t>
  </si>
  <si>
    <t>http://www.rfeyed.in</t>
  </si>
  <si>
    <t>http://www.sagemetrics.co/</t>
  </si>
  <si>
    <t>http://www.seoq.com</t>
  </si>
  <si>
    <t>http://www.adthena.com</t>
  </si>
  <si>
    <t>http://www.trendslide.com</t>
  </si>
  <si>
    <t>http://unrival.net</t>
  </si>
  <si>
    <t>http://www.urbanmapping.com</t>
  </si>
  <si>
    <t>http://govenga.com</t>
  </si>
  <si>
    <t>http://vertoanalytics.com</t>
  </si>
  <si>
    <t>http://www.viewsy.com</t>
  </si>
  <si>
    <t>http://www.visualmining.com</t>
  </si>
  <si>
    <t>http://www.xiq.io</t>
  </si>
  <si>
    <t>http://www.yactraq.com</t>
  </si>
  <si>
    <t>http://www.yorn.com</t>
  </si>
  <si>
    <t>http://adbmtech.com/</t>
  </si>
  <si>
    <t>http://aira.io</t>
  </si>
  <si>
    <t>http://www.meetcloe.co/</t>
  </si>
  <si>
    <t>http://cynergen.com/</t>
  </si>
  <si>
    <t>http://cytoviva.com</t>
  </si>
  <si>
    <t>http://www.desino.eu</t>
  </si>
  <si>
    <t>http://geo-satis.com/intro.php</t>
  </si>
  <si>
    <t>http://www.heatgenie.com</t>
  </si>
  <si>
    <t>http://www.junkbot.co/</t>
  </si>
  <si>
    <t>https://www.utilizehealth.co/</t>
  </si>
  <si>
    <t>http://oriense.com/index.php/en</t>
  </si>
  <si>
    <t>http://www.pluris.com/</t>
  </si>
  <si>
    <t>http://www.shotblocktech.com</t>
  </si>
  <si>
    <t>http://slipstechnologies.com</t>
  </si>
  <si>
    <t>http://www.spectraseis.com</t>
  </si>
  <si>
    <t>http://www.tiempolisto.com/</t>
  </si>
  <si>
    <t>http://www.addoway.com</t>
  </si>
  <si>
    <t>http://www.the-saleroom.com</t>
  </si>
  <si>
    <t>http://www.auctelia.com</t>
  </si>
  <si>
    <t>https://auctionata.com</t>
  </si>
  <si>
    <t>http://www.auctionpay.com</t>
  </si>
  <si>
    <t>http://bidaway.com</t>
  </si>
  <si>
    <t>http://www.bideo.com</t>
  </si>
  <si>
    <t>http://www.bidpal.com</t>
  </si>
  <si>
    <t>http://www.blizuu.com</t>
  </si>
  <si>
    <t>http://www.channeladvisor.com</t>
  </si>
  <si>
    <t>http://www.ecociclus.com/</t>
  </si>
  <si>
    <t>http://emarsys.com</t>
  </si>
  <si>
    <t>http://www.EBTH.com</t>
  </si>
  <si>
    <t>http://www.fundingwonder.com/</t>
  </si>
  <si>
    <t>http://www.ganeselo.com</t>
  </si>
  <si>
    <t>http://www.geekatoo.com</t>
  </si>
  <si>
    <t>http://giftah.com</t>
  </si>
  <si>
    <t>http://www.gimahhot.de</t>
  </si>
  <si>
    <t>http://www.ibidgames.com</t>
  </si>
  <si>
    <t>http://www.klosetshop.com</t>
  </si>
  <si>
    <t>http://www.listia.com</t>
  </si>
  <si>
    <t>http://charitytick.com</t>
  </si>
  <si>
    <t>http://omgpop.com</t>
  </si>
  <si>
    <t>http://www.perfectchannel.com</t>
  </si>
  <si>
    <t>http://www.portero.com</t>
  </si>
  <si>
    <t>http://www.pricefalls.com</t>
  </si>
  <si>
    <t>http://www.rackup.com</t>
  </si>
  <si>
    <t>http://www.reverb.com</t>
  </si>
  <si>
    <t>http://www.souq.com</t>
  </si>
  <si>
    <t>http://spotby.com</t>
  </si>
  <si>
    <t>http://www.swapferit.com</t>
  </si>
  <si>
    <t>http://www.swoopo.com</t>
  </si>
  <si>
    <t>http://www.letstaggle.com</t>
  </si>
  <si>
    <t>http://www.royaltyexchange.com</t>
  </si>
  <si>
    <t>http://www.ticketsnow.com</t>
  </si>
  <si>
    <t>http://ticketstreet.jp</t>
  </si>
  <si>
    <t>http://www.unicommerce.com</t>
  </si>
  <si>
    <t>http://warstuff.com</t>
  </si>
  <si>
    <t>http://www.wigix.com</t>
  </si>
  <si>
    <t>http://www.youxinpai.com</t>
  </si>
  <si>
    <t>http://www.addsearch.com</t>
  </si>
  <si>
    <t>http://www.BAinsight.com</t>
  </si>
  <si>
    <t>http://www.insightfulinc.com</t>
  </si>
  <si>
    <t>http://www.perceptionsoftware.com</t>
  </si>
  <si>
    <t>http://www.qsensei.com</t>
  </si>
  <si>
    <t>http://www.searchdaimon.com</t>
  </si>
  <si>
    <t>http://xen.do</t>
  </si>
  <si>
    <t>http://www.adhysteria.com</t>
  </si>
  <si>
    <t>http://www.antengo.com</t>
  </si>
  <si>
    <t>http://www.artvalue.com</t>
  </si>
  <si>
    <t>http://www.baixing.com</t>
  </si>
  <si>
    <t>http://www.Classiphix.com</t>
  </si>
  <si>
    <t>http://www.dadaroom.com</t>
  </si>
  <si>
    <t>http://www.goplaceit.com</t>
  </si>
  <si>
    <t>http://company.hellomarket.com</t>
  </si>
  <si>
    <t>http://ilist.com</t>
  </si>
  <si>
    <t>http://www.indiaever.com</t>
  </si>
  <si>
    <t>http://www.introme.com/</t>
  </si>
  <si>
    <t>http://www.jobijoba.com</t>
  </si>
  <si>
    <t>http://www.kickerpicker.com</t>
  </si>
  <si>
    <t>http://www.matrimony.com</t>
  </si>
  <si>
    <t>https://offerupnow.com/</t>
  </si>
  <si>
    <t>https://www.projepedia.com/</t>
  </si>
  <si>
    <t>https://www.rocketlistings.com</t>
  </si>
  <si>
    <t>http://www.schibsted.com</t>
  </si>
  <si>
    <t>http://tic.mx</t>
  </si>
  <si>
    <t>http://vasiti.com</t>
  </si>
  <si>
    <t>https://www.oba.com.br</t>
  </si>
  <si>
    <t>http://www.yakaz.com</t>
  </si>
  <si>
    <t>http://www.allbound.com</t>
  </si>
  <si>
    <t>http://www.andovered.com</t>
  </si>
  <si>
    <t>http://www.attracta.com</t>
  </si>
  <si>
    <t>http://www.bandpage.com</t>
  </si>
  <si>
    <t>http://www.bitgravity.com</t>
  </si>
  <si>
    <t>http://chefd.com/</t>
  </si>
  <si>
    <t>http://www.cotendo.com</t>
  </si>
  <si>
    <t>https://evostream.com/</t>
  </si>
  <si>
    <t>http://www.fastfibr.com</t>
  </si>
  <si>
    <t>http://www.fastly.com/</t>
  </si>
  <si>
    <t>http://gridnetworks.com</t>
  </si>
  <si>
    <t>http://www.hellofreshgroup.com</t>
  </si>
  <si>
    <t>http://www.highwinds.com</t>
  </si>
  <si>
    <t>http://www.watchhyper.com/</t>
  </si>
  <si>
    <t>http://www.ikadega.com/</t>
  </si>
  <si>
    <t>http://www.imobileaudio.com/</t>
  </si>
  <si>
    <t>http://indabox.it</t>
  </si>
  <si>
    <t>http://www.instartlogic.com</t>
  </si>
  <si>
    <t>http://www.inveno.cn</t>
  </si>
  <si>
    <t>http://www.knowledgetree.com</t>
  </si>
  <si>
    <t>https://www.missfresh.com</t>
  </si>
  <si>
    <t>http://www.mobilepaks.com</t>
  </si>
  <si>
    <t>http://www.movenetworks.com</t>
  </si>
  <si>
    <t>http://www.onstreammedia.com</t>
  </si>
  <si>
    <t>http://pandonetworks.com</t>
  </si>
  <si>
    <t>http://prettysocialmedia.com</t>
  </si>
  <si>
    <t>http://www.pushfor.com</t>
  </si>
  <si>
    <t>http://sauceyapp.com</t>
  </si>
  <si>
    <t>http://www.streamroot.io</t>
  </si>
  <si>
    <t>http://velocix.com</t>
  </si>
  <si>
    <t>http://www.viblast.com</t>
  </si>
  <si>
    <t>http://viktre.com</t>
  </si>
  <si>
    <t>http://www.voxel.net</t>
  </si>
  <si>
    <t>http://www.againtech.com</t>
  </si>
  <si>
    <t>http://www.alleynyc.com</t>
  </si>
  <si>
    <t>http://www.assistance.net/landing.php</t>
  </si>
  <si>
    <t>https://assister.co</t>
  </si>
  <si>
    <t>http://www.billfishsoftware.com</t>
  </si>
  <si>
    <t>http://www.boastify.com</t>
  </si>
  <si>
    <t>http://www.brainrack.co</t>
  </si>
  <si>
    <t>http://www.citel.com/</t>
  </si>
  <si>
    <t>http://www.cordys.com</t>
  </si>
  <si>
    <t>http://effektif.com</t>
  </si>
  <si>
    <t>http://www.equitynet.com</t>
  </si>
  <si>
    <t>http://www.forcemanager.net</t>
  </si>
  <si>
    <t>http://fofhk.org</t>
  </si>
  <si>
    <t>http://glider.com</t>
  </si>
  <si>
    <t>http://www.go1.com</t>
  </si>
  <si>
    <t>http://www.icatapult.co</t>
  </si>
  <si>
    <t>http://www.indigenousglobal.net</t>
  </si>
  <si>
    <t>http://invup.com</t>
  </si>
  <si>
    <t>http://itnig.net</t>
  </si>
  <si>
    <t>http://www.lombardi.com</t>
  </si>
  <si>
    <t>https://www.metrilo.com/</t>
  </si>
  <si>
    <t>http://www.mginger.com/</t>
  </si>
  <si>
    <t>http://www.nextjump.com</t>
  </si>
  <si>
    <t>http://www.novalere.com</t>
  </si>
  <si>
    <t>http://opencounter.com</t>
  </si>
  <si>
    <t>https://www.opportunitynetwork.com</t>
  </si>
  <si>
    <t>http://www.pazien.com</t>
  </si>
  <si>
    <t>http://www.pnmsoft.com</t>
  </si>
  <si>
    <t>http://anthology.co/</t>
  </si>
  <si>
    <t>http://point.io</t>
  </si>
  <si>
    <t>http://www.polymita.com</t>
  </si>
  <si>
    <t>http://store.questetra.com/en</t>
  </si>
  <si>
    <t>http://www.quoteroller.com</t>
  </si>
  <si>
    <t>http://www.realconnex.com/</t>
  </si>
  <si>
    <t>http://www.revitasinc.com</t>
  </si>
  <si>
    <t>http://www.runmyprocess.com</t>
  </si>
  <si>
    <t>http://www.salesforceeurope.com</t>
  </si>
  <si>
    <t>http://salestools.io</t>
  </si>
  <si>
    <t>http://www.savvion.com</t>
  </si>
  <si>
    <t>http://www.sharebox.be/</t>
  </si>
  <si>
    <t>http://www.flyskywater.com</t>
  </si>
  <si>
    <t>http://www.snowflaketechnologies.com</t>
  </si>
  <si>
    <t>http://swanisland.net</t>
  </si>
  <si>
    <t>http://teamsquare.io</t>
  </si>
  <si>
    <t>http://www.valutao.com</t>
  </si>
  <si>
    <t>http://vistaarlfi.com</t>
  </si>
  <si>
    <t>http://www.whoat.net</t>
  </si>
  <si>
    <t>http://www.aeryon.com</t>
  </si>
  <si>
    <t>http://www.RallyPoint.com</t>
  </si>
  <si>
    <t>http://www.swordandplough.com</t>
  </si>
  <si>
    <t>http://www.trxsystems.com</t>
  </si>
  <si>
    <t>http://www.veterancentral.com</t>
  </si>
  <si>
    <t>http://www.admiralrecordsmanagement.com</t>
  </si>
  <si>
    <t>http://www.avepoint.com</t>
  </si>
  <si>
    <t>https://axcient.com</t>
  </si>
  <si>
    <t>http://comprimato.com/en</t>
  </si>
  <si>
    <t>http://everpresentonline.com</t>
  </si>
  <si>
    <t>http://www.greendizer.com</t>
  </si>
  <si>
    <t>http://www.koaladatabank.com</t>
  </si>
  <si>
    <t>http://www.messagebunker.com</t>
  </si>
  <si>
    <t>http://www.sonian.com</t>
  </si>
  <si>
    <t>http://www.tokbox.com</t>
  </si>
  <si>
    <t>http://admittedly.com</t>
  </si>
  <si>
    <t>http://www.advisity.com</t>
  </si>
  <si>
    <t>http://bernardhealth.com</t>
  </si>
  <si>
    <t>http://www.campuskudos.com/</t>
  </si>
  <si>
    <t>http://www.catwalkfifteen.com/</t>
  </si>
  <si>
    <t>https://www.curejoy.com</t>
  </si>
  <si>
    <t>http://www.directadvice.com</t>
  </si>
  <si>
    <t>http://www.dolphinsearch.com/</t>
  </si>
  <si>
    <t>http://www.dtime.com</t>
  </si>
  <si>
    <t>http://www.emissary.io/</t>
  </si>
  <si>
    <t>http://firsthand.co</t>
  </si>
  <si>
    <t>http://www.fundfindr.com</t>
  </si>
  <si>
    <t>http://www.girlsaskguys.com</t>
  </si>
  <si>
    <t>http://HeTexted.com</t>
  </si>
  <si>
    <t>http://www.justanswer.com</t>
  </si>
  <si>
    <t>http://leanlaw.co</t>
  </si>
  <si>
    <t>http://www.merchantcircle.com</t>
  </si>
  <si>
    <t>http://www.mpower.com/</t>
  </si>
  <si>
    <t>http://www.nextcapital.com</t>
  </si>
  <si>
    <t>http://www.thumb.it</t>
  </si>
  <si>
    <t>http://www.rightfinancialadvisor.com</t>
  </si>
  <si>
    <t>http://www.share-look.com</t>
  </si>
  <si>
    <t>http://snapsort.com</t>
  </si>
  <si>
    <t>http://spillnow.com</t>
  </si>
  <si>
    <t>http://www.suop.es/es/bienvenido</t>
  </si>
  <si>
    <t>http://www.techlicious.com</t>
  </si>
  <si>
    <t>http://www.tumbie.com</t>
  </si>
  <si>
    <t>http://www.voyando.com</t>
  </si>
  <si>
    <t>http://wauwaa.com</t>
  </si>
  <si>
    <t>https://www.admooh.com</t>
  </si>
  <si>
    <t>http://allin.com</t>
  </si>
  <si>
    <t>http://www.baanto.com</t>
  </si>
  <si>
    <t>http://www.cloudone.mobi</t>
  </si>
  <si>
    <t>http://www.communityinfopoint.com</t>
  </si>
  <si>
    <t>http://www.ishBowl.com</t>
  </si>
  <si>
    <t>http://www.Odysii.com</t>
  </si>
  <si>
    <t>http://www.omnigy.com</t>
  </si>
  <si>
    <t>http://www.reflectsystems.com</t>
  </si>
  <si>
    <t>http://www.renaissance-factory.com/</t>
  </si>
  <si>
    <t>http://www.revonsystems.net/</t>
  </si>
  <si>
    <t>http://www.riplay.com/fr/boutique-film</t>
  </si>
  <si>
    <t>http://www.visionect.com/</t>
  </si>
  <si>
    <t>http://vitaldigitalglobal.com/en/index.html</t>
  </si>
  <si>
    <t>http://xstorsystems.com</t>
  </si>
  <si>
    <t>http://www.adnoviv.com/</t>
  </si>
  <si>
    <t>http://www.am-beo.com</t>
  </si>
  <si>
    <t>http://www.arvegenix.com/</t>
  </si>
  <si>
    <t>http://www.quasardb.net</t>
  </si>
  <si>
    <t>http://www.desertpower.us/</t>
  </si>
  <si>
    <t>http://www.g3pt.pt/</t>
  </si>
  <si>
    <t>https://globalreader.eu/en/</t>
  </si>
  <si>
    <t>http://www.hardide.com</t>
  </si>
  <si>
    <t>http://www.industrykart.com</t>
  </si>
  <si>
    <t>http://www.integritydirectional.com/</t>
  </si>
  <si>
    <t>http://www.keenanrecycling.co.uk/</t>
  </si>
  <si>
    <t>http://www.lipsum.com/</t>
  </si>
  <si>
    <t>http://www.irisvalve.com/</t>
  </si>
  <si>
    <t>http://www.maieutic.ca/</t>
  </si>
  <si>
    <t>http://www.Offees.com</t>
  </si>
  <si>
    <t>http://www.pico-spray.com</t>
  </si>
  <si>
    <t>http://www.pilegrowth.com</t>
  </si>
  <si>
    <t>http://www.rayvio.com</t>
  </si>
  <si>
    <t>http://www.selectron.ch/de/index.php</t>
  </si>
  <si>
    <t>http://spacelist.ca</t>
  </si>
  <si>
    <t>http://www.sulmaq.com.br/en</t>
  </si>
  <si>
    <t>http://tusaar.com</t>
  </si>
  <si>
    <t>http://www.adolade.com/</t>
  </si>
  <si>
    <t>http://www.adsoptimal.com/</t>
  </si>
  <si>
    <t>http://adwill.co</t>
  </si>
  <si>
    <t>http://www.appcast.io</t>
  </si>
  <si>
    <t>http://cinarra.com</t>
  </si>
  <si>
    <t>http://www.openx.com</t>
  </si>
  <si>
    <t>http://www.reelfeed.tv</t>
  </si>
  <si>
    <t>http://tid.al</t>
  </si>
  <si>
    <t>http://www.vdopia.com</t>
  </si>
  <si>
    <t>http://www.vidible.tv</t>
  </si>
  <si>
    <t>http://www.vungle.com</t>
  </si>
  <si>
    <t>http://www.adormo.com/</t>
  </si>
  <si>
    <t>http://amberjack.com</t>
  </si>
  <si>
    <t>http://www.atlasobscura.com</t>
  </si>
  <si>
    <t>http://avuxi.com/</t>
  </si>
  <si>
    <t>http://www.azooki.com</t>
  </si>
  <si>
    <t>http://boardaboat.com/signup</t>
  </si>
  <si>
    <t>http://boatflex.com/en</t>
  </si>
  <si>
    <t>http://mybookingpal.com</t>
  </si>
  <si>
    <t>http://www.camplify.com.au</t>
  </si>
  <si>
    <t>http://www.chasquibus.com/</t>
  </si>
  <si>
    <t>http://www.chegue.la/</t>
  </si>
  <si>
    <t>http://www.cruisewise.com</t>
  </si>
  <si>
    <t>http://www.despegar.com</t>
  </si>
  <si>
    <t>http://www.esky.pl</t>
  </si>
  <si>
    <t>http://www.goavio.com</t>
  </si>
  <si>
    <t>http://www.loveholidays.com/</t>
  </si>
  <si>
    <t>http://www.nautal.es</t>
  </si>
  <si>
    <t>http://www.parkmyvan.com.au</t>
  </si>
  <si>
    <t>http://www.projectexpedition.com</t>
  </si>
  <si>
    <t>http://royaltreatmentflyfishing.com</t>
  </si>
  <si>
    <t>http://www.sailogy.com</t>
  </si>
  <si>
    <t>http://corp.sotoasobi.net</t>
  </si>
  <si>
    <t>http://travis-app.com</t>
  </si>
  <si>
    <t>http://visit.org/</t>
  </si>
  <si>
    <t>http://wudstay.com/</t>
  </si>
  <si>
    <t>http://www.zestrip.net</t>
  </si>
  <si>
    <t>http://www.zingbox.com/</t>
  </si>
  <si>
    <t>http://www.ampard.com</t>
  </si>
  <si>
    <t>http://www.ams-qi.com</t>
  </si>
  <si>
    <t>http://chinapower-equipment.com</t>
  </si>
  <si>
    <t>http://www.cvtech.ca</t>
  </si>
  <si>
    <t>http://www.edenpark.com</t>
  </si>
  <si>
    <t>http://www.elonet.com.br/</t>
  </si>
  <si>
    <t>http://www.fivestartech.com</t>
  </si>
  <si>
    <t>http://www.heatgear.dk</t>
  </si>
  <si>
    <t>http://www.heliexpower.com/</t>
  </si>
  <si>
    <t>http://www.innopower.dk/</t>
  </si>
  <si>
    <t>http://www.limata.de/</t>
  </si>
  <si>
    <t>http://nordicpowerconverters.com/</t>
  </si>
  <si>
    <t>http://www.smart-panel.net</t>
  </si>
  <si>
    <t>http://www.smartwires.com/</t>
  </si>
  <si>
    <t>http://www.teikon.com.br/</t>
  </si>
  <si>
    <t>http://www.ubeam.com</t>
  </si>
  <si>
    <t>http://voltserver.com</t>
  </si>
  <si>
    <t>http://bagaveev.com</t>
  </si>
  <si>
    <t>http://bioloom.io</t>
  </si>
  <si>
    <t>http://www.graphenest.com</t>
  </si>
  <si>
    <t>http://hypermartialarts.com/</t>
  </si>
  <si>
    <t>http://www.lehightechnologies.com</t>
  </si>
  <si>
    <t>http://www.modernmeadow.com</t>
  </si>
  <si>
    <t>http://www.modti.com</t>
  </si>
  <si>
    <t>http://n12technologies.com</t>
  </si>
  <si>
    <t>http://www.nanophthalmics.com/</t>
  </si>
  <si>
    <t>http://ocutec.com</t>
  </si>
  <si>
    <t>http://www.wolinakplastics.ca</t>
  </si>
  <si>
    <t>http://platypuscraft.fr/</t>
  </si>
  <si>
    <t>http://www.solegear.ca</t>
  </si>
  <si>
    <t>http://www.starfiresystems.com/</t>
  </si>
  <si>
    <t>http://www.venture-catalysts.com</t>
  </si>
  <si>
    <t>http://advmicrogrid.com/</t>
  </si>
  <si>
    <t>http://altaerosenergies.com</t>
  </si>
  <si>
    <t>http://www.encorp.com/</t>
  </si>
  <si>
    <t>http://enduringhydro.com</t>
  </si>
  <si>
    <t>http://eneosolutions.se/</t>
  </si>
  <si>
    <t>http://www.faithful-to-nature.co.za/</t>
  </si>
  <si>
    <t>http://www.ioniqa.com/</t>
  </si>
  <si>
    <t>http://www.meinengenergy.com/</t>
  </si>
  <si>
    <t>http://nextracker.com/</t>
  </si>
  <si>
    <t>http://www.optoatmospherics.com/</t>
  </si>
  <si>
    <t>http://www.pacificag.com/</t>
  </si>
  <si>
    <t>http://www.posigen.com</t>
  </si>
  <si>
    <t>http://www.semplice.co.uk/</t>
  </si>
  <si>
    <t>http://seneco.dk/uk</t>
  </si>
  <si>
    <t>http://solarcapturetechnologies.com/about</t>
  </si>
  <si>
    <t>http://www.sunlabob.com/</t>
  </si>
  <si>
    <t>http://sunseap.com</t>
  </si>
  <si>
    <t>http://terraform.com</t>
  </si>
  <si>
    <t>http://www.westinghousesolar.com.au</t>
  </si>
  <si>
    <t>https://cx-ray.com/</t>
  </si>
  <si>
    <t>http://www.goco.io</t>
  </si>
  <si>
    <t>http://parim.co.uk</t>
  </si>
  <si>
    <t>http://www.adventurebucketlist.com</t>
  </si>
  <si>
    <t>http://www.adventuredrop.com</t>
  </si>
  <si>
    <t>https://www.boatsetter.com/</t>
  </si>
  <si>
    <t>http://www.cookee.com/web/index</t>
  </si>
  <si>
    <t>http://www.mykontiki.com</t>
  </si>
  <si>
    <t>http://www.escapeer.com</t>
  </si>
  <si>
    <t>http://fishfishme.com</t>
  </si>
  <si>
    <t>https://gladitood.com/</t>
  </si>
  <si>
    <t>http://www.gooutmap.com</t>
  </si>
  <si>
    <t>http://www.guidebase.com</t>
  </si>
  <si>
    <t>https://www.hostelrocket.com/</t>
  </si>
  <si>
    <t>http://hovelstay.com/</t>
  </si>
  <si>
    <t>http://www.jamboapp.co</t>
  </si>
  <si>
    <t>http://www.luxtripper.co.uk</t>
  </si>
  <si>
    <t>http://megabitsapp.com</t>
  </si>
  <si>
    <t>http://www.modcouples.com</t>
  </si>
  <si>
    <t>http://muchbetteradventures.com</t>
  </si>
  <si>
    <t>http://nemoequipment.com</t>
  </si>
  <si>
    <t>http://www.pigafe.com</t>
  </si>
  <si>
    <t>http://www.sailsquare.com</t>
  </si>
  <si>
    <t>http://www.scubatribe.com</t>
  </si>
  <si>
    <t>http://www.sportody.com</t>
  </si>
  <si>
    <t>Media</t>
  </si>
  <si>
    <t>Media|News|Publishing|Soccer|Sports</t>
  </si>
  <si>
    <t>Media|Mobile|SMS|Telecommunications</t>
  </si>
  <si>
    <t>Media|Social Media</t>
  </si>
  <si>
    <t>Media|Music|Technology</t>
  </si>
  <si>
    <t>Media|Mobile|Music|News</t>
  </si>
  <si>
    <t>Media|News|Parenting</t>
  </si>
  <si>
    <t>Media|News|Software</t>
  </si>
  <si>
    <t>Media|Social Network Media</t>
  </si>
  <si>
    <t>Media|Mobile|Restaurants|Technology</t>
  </si>
  <si>
    <t>Media|News|Security</t>
  </si>
  <si>
    <t>Media|Mobile|News</t>
  </si>
  <si>
    <t>Media|News|Startups</t>
  </si>
  <si>
    <t>Media|Search|Social Media|Social Search</t>
  </si>
  <si>
    <t>Media|News|Publishing</t>
  </si>
  <si>
    <t>Media|News|Publishing|Social Media</t>
  </si>
  <si>
    <t>Media|Publishing|Services</t>
  </si>
  <si>
    <t>Media|Software</t>
  </si>
  <si>
    <t>Media|Soccer|Social Media|Sports</t>
  </si>
  <si>
    <t>Media|Mobile|Software|Video</t>
  </si>
  <si>
    <t>Media|News</t>
  </si>
  <si>
    <t>Media|Technology|Trading</t>
  </si>
  <si>
    <t>Media|News|Social Media|Sports</t>
  </si>
  <si>
    <t>Media|News|Technology|Video Streaming</t>
  </si>
  <si>
    <t>Media|Social Network Media|Technology</t>
  </si>
  <si>
    <t>Media|Social Media|Web Development|Web Hosting</t>
  </si>
  <si>
    <t>Media|Mobile|News|Publishing</t>
  </si>
  <si>
    <t>Media|News|Search|Software</t>
  </si>
  <si>
    <t>Media|News|Reviews and Recommendations</t>
  </si>
  <si>
    <t>Media|Semantic Search|Video</t>
  </si>
  <si>
    <t>Media|Search|Shared Services|Social Media</t>
  </si>
  <si>
    <t>Media|Recruiting|Social Media</t>
  </si>
  <si>
    <t>Media|News|Public Relations|Search</t>
  </si>
  <si>
    <t>Media|News|Social Media|Video</t>
  </si>
  <si>
    <t>Media|SaaS|Software</t>
  </si>
  <si>
    <t>Media|Television|Web Hosting</t>
  </si>
  <si>
    <t>Media|Photo Sharing|Software</t>
  </si>
  <si>
    <t>Media|Public Relations|Sales and Marketing|Social Media</t>
  </si>
  <si>
    <t>Media|News|Travel</t>
  </si>
  <si>
    <t>Media|Mobile|Software|Video|Video Editing|Video Streaming|Web Development</t>
  </si>
  <si>
    <t>Media|Software|Television</t>
  </si>
  <si>
    <t>Media|Mobile|Music|Open Source</t>
  </si>
  <si>
    <t>Media|News|Services</t>
  </si>
  <si>
    <t>Media|Mobile</t>
  </si>
  <si>
    <t>Media|Photography|Service Providers</t>
  </si>
  <si>
    <t>Media|Mobile|Publishing</t>
  </si>
  <si>
    <t>Media|Technology</t>
  </si>
  <si>
    <t>Media|Software|Technology</t>
  </si>
  <si>
    <t>Media|Mobile|Video</t>
  </si>
  <si>
    <t>Media|Publishing</t>
  </si>
  <si>
    <t>Media|Video Streaming</t>
  </si>
  <si>
    <t>Media|Publishing|Wine And Spirits</t>
  </si>
  <si>
    <t>Media|Social Media|Weddings</t>
  </si>
  <si>
    <t>Application Platforms|Real Time|Social Network Media</t>
  </si>
  <si>
    <t>Application Platforms|Development Platforms|Mass Customization</t>
  </si>
  <si>
    <t>Application Platforms|Communications Infrastructure|Storage</t>
  </si>
  <si>
    <t>Application Platforms|Professional Services|Project Management</t>
  </si>
  <si>
    <t>Application Platforms|Cloud Computing|Information Technology|Visualization</t>
  </si>
  <si>
    <t>Application Platforms|Consulting|Investment Management</t>
  </si>
  <si>
    <t>Application Platforms|Internet|Services</t>
  </si>
  <si>
    <t>Application Platforms|Design|Web Hosting</t>
  </si>
  <si>
    <t>Application Platforms|Consulting|Corporate Training|Information Technology|Online Education|Outsourcing</t>
  </si>
  <si>
    <t>Application Platforms|Business Productivity|Cloud Computing|Collaboration|Enterprise Software|Mobile|Mobile Enterprise|Social Business|Software|Web Development|Web Tools</t>
  </si>
  <si>
    <t>Application Platforms|Internet|Software</t>
  </si>
  <si>
    <t>Application Platforms</t>
  </si>
  <si>
    <t>Application Platforms|Colleges|Services</t>
  </si>
  <si>
    <t>Application Platforms|Internet|Mobile</t>
  </si>
  <si>
    <t>Application Platforms|Online Gaming|Social Games</t>
  </si>
  <si>
    <t>Application Platforms|Customer Service|Software</t>
  </si>
  <si>
    <t>Application Platforms|Art|E-Commerce|Ediscovery</t>
  </si>
  <si>
    <t>Application Platforms|Health and Wellness|Health Care Information Technology|Information Technology</t>
  </si>
  <si>
    <t>Application Platforms|Music Venues|Online Scheduling</t>
  </si>
  <si>
    <t>Application Platforms|Brand Marketing|Communications Infrastructure|Enterprise Software|Mobile Software Tools|Social Media</t>
  </si>
  <si>
    <t>Application Platforms|Low Bid Auctions|Real Time</t>
  </si>
  <si>
    <t>Application Platforms|Game|Mobile</t>
  </si>
  <si>
    <t>Application Platforms|Medical|Services</t>
  </si>
  <si>
    <t>Application Platforms|Computers|Software</t>
  </si>
  <si>
    <t>Application Platforms|Artificial Intelligence|Developer Tools|Development Platforms|EdTech|Operating Systems</t>
  </si>
  <si>
    <t>Application Platforms|Developer APIs|Web Development</t>
  </si>
  <si>
    <t>Application Platforms|Graphics|Services</t>
  </si>
  <si>
    <t>Application Platforms|Internet of Things|Software</t>
  </si>
  <si>
    <t>Application Platforms|Data Centers|Software</t>
  </si>
  <si>
    <t>Application Platforms|Gambling|Games|Mobile|Software</t>
  </si>
  <si>
    <t>Application Platforms|Development Platforms</t>
  </si>
  <si>
    <t>Application Platforms|Assisitive Technology|Professional Services</t>
  </si>
  <si>
    <t>Application Platforms|Internet|Software|Startups</t>
  </si>
  <si>
    <t>Application Platforms|B2B|Service Providers</t>
  </si>
  <si>
    <t>Application Platforms|Design</t>
  </si>
  <si>
    <t>Application Platforms|Entertainment|Mobile</t>
  </si>
  <si>
    <t>Application Platforms|Finance|News</t>
  </si>
  <si>
    <t>Application Platforms|Sensors|Travel</t>
  </si>
  <si>
    <t>Application Platforms|Location Based Services|Services|Travel</t>
  </si>
  <si>
    <t>Application Platforms|Energy|Internet of Things|Manufacturing|Oil &amp; Gas|Software|Transportation|Utilities</t>
  </si>
  <si>
    <t>Application Platforms|Beauty|E-Commerce</t>
  </si>
  <si>
    <t>Application Platforms|Digital Media|Mobile|Social Media|Social Network Media|User Experience Design</t>
  </si>
  <si>
    <t>Application Platforms|Curated Web|Interface Design|Web Hosting</t>
  </si>
  <si>
    <t>Application Platforms|Graphics|Video Games</t>
  </si>
  <si>
    <t>Application Platforms|Developer Tools|Software</t>
  </si>
  <si>
    <t>Application Platforms|Customer Support Tools|Energy Efficiency|Real Estate|Software</t>
  </si>
  <si>
    <t>Application Platforms|Match-Making|Service Providers</t>
  </si>
  <si>
    <t>Application Platforms|Games|Gamification</t>
  </si>
  <si>
    <t>Application Platforms|Mobile|Mobile Social</t>
  </si>
  <si>
    <t>Application Platforms|Comics|Digital Media|Publishing</t>
  </si>
  <si>
    <t>Application Platforms|Apps</t>
  </si>
  <si>
    <t>Application Platforms|Technology</t>
  </si>
  <si>
    <t>Application Platforms|Messaging|Storage</t>
  </si>
  <si>
    <t>Application Platforms|Apps|iOS|Mobile</t>
  </si>
  <si>
    <t>Application Platforms|Information Technology|Service Providers</t>
  </si>
  <si>
    <t>Application Platforms|Education|Language Learning</t>
  </si>
  <si>
    <t>Application Platforms|Databases|Real Time</t>
  </si>
  <si>
    <t>Application Platforms|Online Reservations|Social Media</t>
  </si>
  <si>
    <t>Application Platforms|Social Media|Travel</t>
  </si>
  <si>
    <t>Application Platforms|Gambling|Investment Management</t>
  </si>
  <si>
    <t>Application Platforms|Innovation Management|Startups|Technology</t>
  </si>
  <si>
    <t>Application Platforms|Cloud Computing|Cloud Infrastructure|Development Platforms|Enterprise Software|Internet of Things|Operating Systems|PaaS|SaaS|Web CMS</t>
  </si>
  <si>
    <t>Application Platforms|Apps|Mobile</t>
  </si>
  <si>
    <t>Application Platforms|Mobile</t>
  </si>
  <si>
    <t>Application Platforms|Business Services|Games</t>
  </si>
  <si>
    <t>Application Platforms|Mobile|Software</t>
  </si>
  <si>
    <t>Application Platforms|Health and Wellness|Information Services</t>
  </si>
  <si>
    <t>Application Platforms|Mobile|Web Development</t>
  </si>
  <si>
    <t>Application Platforms|Web Development|Web Hosting</t>
  </si>
  <si>
    <t>Application Platforms|Big Data Analytics|Cloud Computing|Cloud Data Services</t>
  </si>
  <si>
    <t>Application Platforms|Internet|Networking</t>
  </si>
  <si>
    <t>Application Platforms|Education|SaaS</t>
  </si>
  <si>
    <t>Application Platforms|Development Platforms|Virtual Worlds</t>
  </si>
  <si>
    <t>Application Platforms|Career Management</t>
  </si>
  <si>
    <t>Application Platforms|Lifestyle Products|Software</t>
  </si>
  <si>
    <t>Application Platforms|Social Media</t>
  </si>
  <si>
    <t>Application Platforms|Development Platforms|Internet</t>
  </si>
  <si>
    <t>Application Platforms|Mobile|Retail</t>
  </si>
  <si>
    <t>Application Platforms|Cloud Computing|Enterprises</t>
  </si>
  <si>
    <t>Application Platforms|Cloud Infrastructure|E-Commerce|Internet|Mobile Software Tools|PaaS|Retail Technology|Testing</t>
  </si>
  <si>
    <t>Application Platforms|Software</t>
  </si>
  <si>
    <t>Application Platforms|Development Platforms|Enterprises</t>
  </si>
  <si>
    <t>Application Platforms|Mobile|Service Providers</t>
  </si>
  <si>
    <t>Application Platforms|Apps|Design</t>
  </si>
  <si>
    <t>Application Platforms|Data Visualization|Video</t>
  </si>
  <si>
    <t>Application Platforms|Music</t>
  </si>
  <si>
    <t>Application Platforms|Customer Service|Embedded Hardware and Software|Internet of Things|Marketplaces</t>
  </si>
  <si>
    <t>Application Platforms|Apps|Cloud Computing|SaaS|Software</t>
  </si>
  <si>
    <t>Application Platforms|Game|Information Services|Information Technology|Software|Web Hosting</t>
  </si>
  <si>
    <t>Application Platforms|Apps|Employment|Human Resource Automation|Mobile|Recruiting|Skill Assessment|Social Recruiting</t>
  </si>
  <si>
    <t>Application Platforms|Apps|Services</t>
  </si>
  <si>
    <t>Application Platforms|Internet|Web Development</t>
  </si>
  <si>
    <t>Application Platforms|Recruiting|Training</t>
  </si>
  <si>
    <t>Application Platforms|Information Services|News</t>
  </si>
  <si>
    <t>Application Platforms|Cloud Computing|Online Video Advertising|Video Conferencing|Video on Demand|Video Streaming</t>
  </si>
  <si>
    <t>Application Platforms|Document Management|Enterprises|Enterprise Software|Open Source|Software</t>
  </si>
  <si>
    <t>Application Platforms|Communications Infrastructure|Financial Services</t>
  </si>
  <si>
    <t>Application Platforms|Banking|Business Services|Data Security|Developer APIs|Health and Insurance|Identity|Identity Management|Insurance|Insurance Companies|Mobile|Mobile Security|Mobile Software Tools|Online Identity|Travel</t>
  </si>
  <si>
    <t>Application Platforms|Service Providers|Travel</t>
  </si>
  <si>
    <t>Application Platforms|B2B|Outsourcing</t>
  </si>
  <si>
    <t>Application Platforms|SaaS|Sales and Marketing</t>
  </si>
  <si>
    <t>Application Platforms|Enterprise Application|Enterprise Software|Mobile|Mobile Enterprise|Mobile Software Tools|PaaS|Web Development</t>
  </si>
  <si>
    <t>Application Platforms|Data Security|Enterprise Software|Virtualization</t>
  </si>
  <si>
    <t>Application Platforms|Elder Care|Marketplaces</t>
  </si>
  <si>
    <t>Application Platforms|Location Based Services|Real Time</t>
  </si>
  <si>
    <t>Application Platforms|Education|Social Network Media</t>
  </si>
  <si>
    <t>Application Platforms|Payments|Services</t>
  </si>
  <si>
    <t>Application Platforms|Cosmetics|Pharmaceuticals</t>
  </si>
  <si>
    <t>Application Platforms|Mobile|Restaurants</t>
  </si>
  <si>
    <t>Application Platforms|Curated Web|Startups|Usability|Web Development</t>
  </si>
  <si>
    <t>Application Platforms|Mobile|Music</t>
  </si>
  <si>
    <t>Application Platforms|E-Commerce|Health Care|Health Care Information Technology</t>
  </si>
  <si>
    <t>Application Platforms|Design|Manufacturing</t>
  </si>
  <si>
    <t>Application Platforms|Digital Media|Home Automation|Internet of Things|Services|Software</t>
  </si>
  <si>
    <t>Application Platforms|Curated Web|Mobile</t>
  </si>
  <si>
    <t>Application Platforms|Apps|Web Development</t>
  </si>
  <si>
    <t>Application Platforms|Digital Rights Management|Document Management|Entertainment|Film|Legal|Real Estate</t>
  </si>
  <si>
    <t>Application Platforms|Consumers|Mobile|Specialty Foods</t>
  </si>
  <si>
    <t>Application Platforms|Online Rental|Web Hosting</t>
  </si>
  <si>
    <t>Application Platforms|Cloud Infrastructure|Enterprise Software</t>
  </si>
  <si>
    <t>Application Platforms|Enterprise Software|Web Development</t>
  </si>
  <si>
    <t>Application Platforms|Crowdsourcing|Social Media</t>
  </si>
  <si>
    <t>Application Platforms|Content|Internet</t>
  </si>
  <si>
    <t>Application Platforms|Development Platforms|Games</t>
  </si>
  <si>
    <t>Application Platforms|Developer APIs|Gamification|Internet of Things|Location Based Services|Mobile Commerce</t>
  </si>
  <si>
    <t>Application Platforms|Education|Educational Games</t>
  </si>
  <si>
    <t>Application Platforms|Development Platforms|Mobile</t>
  </si>
  <si>
    <t>Application Platforms|Enterprise Application|Mobile|Services</t>
  </si>
  <si>
    <t>Application Platforms|Information Technology|Mobile|Software</t>
  </si>
  <si>
    <t>Application Platforms|Apps|Mobile|Mobile Software Tools</t>
  </si>
  <si>
    <t>Application Platforms|Intelligent Systems|Systems</t>
  </si>
  <si>
    <t>Application Platforms|Consumer Electronics</t>
  </si>
  <si>
    <t>Application Platforms|Development Platforms|Shared Services</t>
  </si>
  <si>
    <t>Application Platforms|Business Intelligence|E-Commerce|Internet of Things|Mobile Commerce|SaaS|Social CRM</t>
  </si>
  <si>
    <t>Application Platforms|Delivery|Services</t>
  </si>
  <si>
    <t>Application Platforms|Manufacturing|Mobile|Mobile Software Tools|Software</t>
  </si>
  <si>
    <t>Application Platforms|Big Data|Business Intelligence|Cloud Infrastructure|Consulting|Enterprise Application|Enterprise Software|Information Security|IT Management|Testing</t>
  </si>
  <si>
    <t>Application Platforms|Cyber Security|Data Privacy|Data Security|Enterprise Security|Information Security|IT and Cybersecurity|Mobile Security|Startups|Technology</t>
  </si>
  <si>
    <t>Application Platforms|Automotive|Services</t>
  </si>
  <si>
    <t>Application Platforms|Motors|Robotics|Technology</t>
  </si>
  <si>
    <t>Application Platforms|E-Commerce|Internet|SaaS</t>
  </si>
  <si>
    <t>Application Platforms|Identity Management|Location Based Services|Mobile Social|Privacy|Reputation|Security|Social Media Monitoring</t>
  </si>
  <si>
    <t>Application Platforms|Apps|Messaging|Social Media|Telecommunications</t>
  </si>
  <si>
    <t>Application Platforms|Cloud Computing|Information Technology|Media</t>
  </si>
  <si>
    <t>Application Platforms|E-Commerce|E-Commerce Platforms|Mobile Commerce|SaaS|Software</t>
  </si>
  <si>
    <t>Application Platforms|Developer APIs|Development Platforms|Identity|Mobile|NFC|PaaS|QR Codes</t>
  </si>
  <si>
    <t>Application Platforms|Location Based Services|Travel &amp; Tourism</t>
  </si>
  <si>
    <t>Application Platforms|Cloud Computing|Enterprise Application|Enterprise Software|Open Source|PaaS|Web Development</t>
  </si>
  <si>
    <t>Application Platforms|Internet of Things|Mobile</t>
  </si>
  <si>
    <t>Application Platforms|Apps|Cloud Computing|Developer APIs|Enterprise Software|Internet|Mobile|Video</t>
  </si>
  <si>
    <t>Application Platforms|Cloud Computing|Development Platforms|PaaS|Web Development|Web Hosting|Web Tools</t>
  </si>
  <si>
    <t>Application Platforms|Employer Benefits Programs|Employment</t>
  </si>
  <si>
    <t>Application Platforms|Internet Marketing|Social Media</t>
  </si>
  <si>
    <t>Application Platforms|Media|Mobile|Video Streaming</t>
  </si>
  <si>
    <t>Application Platforms|Social Media|Sports</t>
  </si>
  <si>
    <t>Application Platforms|Online Identity|Services</t>
  </si>
  <si>
    <t>Application Platforms|Entertainment|Games|Graphics|Online Gaming</t>
  </si>
  <si>
    <t>Apps|Games|Mobile</t>
  </si>
  <si>
    <t>Apps|Cable|Distribution|Software</t>
  </si>
  <si>
    <t>Apps|Creative|Design|Finance|Mobile|Photography|Software</t>
  </si>
  <si>
    <t>Apps|Education|Kids|Religion</t>
  </si>
  <si>
    <t>Apps|Internet|Photography|Promotional|Sales and Marketing</t>
  </si>
  <si>
    <t>Apps</t>
  </si>
  <si>
    <t>Apps|Logistics|Postal and Courier Services</t>
  </si>
  <si>
    <t>Apps|Social Network Media</t>
  </si>
  <si>
    <t>Apps|Games|Mobile|Social Media|Software</t>
  </si>
  <si>
    <t>Apps|Gamification|iOS|Mobile</t>
  </si>
  <si>
    <t>Apps|Finance|Mobile|Sports</t>
  </si>
  <si>
    <t>Apps|Finance|FinTech|Mobile|Technology</t>
  </si>
  <si>
    <t>Apps|Financial Services|Software</t>
  </si>
  <si>
    <t>Apps|CRM|Facebook Applications|SaaS|Sales and Marketing|Social Media|Software</t>
  </si>
  <si>
    <t>Apps|Internet|Media|News|Software|Video|Video Streaming</t>
  </si>
  <si>
    <t>Apps|Internet|Online Rental</t>
  </si>
  <si>
    <t>Apps|E-Commerce|Employment|Human Resources|Internet|Marketplaces|Mobile|Task Management|Web Development</t>
  </si>
  <si>
    <t>Apps|iPhone|Mobile|Mobile Commerce|Retail|Startups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Apps|E-Commerce|Retail</t>
  </si>
  <si>
    <t>Apps|Computers|PC Gaming|Software</t>
  </si>
  <si>
    <t>Apps|Search|Travel</t>
  </si>
  <si>
    <t>Apps|Customer Service|Mobile Payments</t>
  </si>
  <si>
    <t>Apps|Mobile|Mobile Commerce</t>
  </si>
  <si>
    <t>Apps|Navigation|Parking|Social + Mobile + Local|Transportation</t>
  </si>
  <si>
    <t>Apps|Entertainment|Mobile|Music|Video Streaming</t>
  </si>
  <si>
    <t>Apps|Health and Wellness|Pets|Startups</t>
  </si>
  <si>
    <t>Apps|Chat|Messaging</t>
  </si>
  <si>
    <t>Apps|Brand Marketing|Sales and Marketing|Search</t>
  </si>
  <si>
    <t>Apps|Insurance Companies|Real Time|Services</t>
  </si>
  <si>
    <t>Apps|Development Platforms|Mobile</t>
  </si>
  <si>
    <t>Apps|Mobile Software Tools</t>
  </si>
  <si>
    <t>Apps|Enterprise Software</t>
  </si>
  <si>
    <t>Apps|Mobile|Software</t>
  </si>
  <si>
    <t>Apps|Enterprise Software|IaaS|PaaS|SaaS</t>
  </si>
  <si>
    <t>Apps|Content|Mobile|Music</t>
  </si>
  <si>
    <t>Apps|B2B|Mobile|Software</t>
  </si>
  <si>
    <t>Apps|Consulting|Graphics|Mobile|Technology</t>
  </si>
  <si>
    <t>Apps|Mobile|Mobility|Software</t>
  </si>
  <si>
    <t>Apps|App Stores|Content|Mobile|Software</t>
  </si>
  <si>
    <t>Apps|Software</t>
  </si>
  <si>
    <t>Apps|Games|Mobile Games|Software</t>
  </si>
  <si>
    <t>Apps|Mobile</t>
  </si>
  <si>
    <t>Apps|Open Source|Software</t>
  </si>
  <si>
    <t>Apps|iPhone|Mobile|SaaS|Startups|Technology</t>
  </si>
  <si>
    <t>Apps|Marketplaces|Motion Capture</t>
  </si>
  <si>
    <t>Apps|E-Commerce|Mobile|Mobile Commerce</t>
  </si>
  <si>
    <t>Apps|Big Data|Big Data Analytics|Marketplaces|Mobile</t>
  </si>
  <si>
    <t>Apps|CRM|Hospitality|Hotels|Mobile|Resorts|SaaS|Web CMS</t>
  </si>
  <si>
    <t>Apps|Computers|Software</t>
  </si>
  <si>
    <t>Apps|Personalization|Service Providers|Utilities</t>
  </si>
  <si>
    <t>Apps|B2B|Service Providers</t>
  </si>
  <si>
    <t>Apps|Health and Wellness|Mobile</t>
  </si>
  <si>
    <t>Apps|Internet|Mobile|Services</t>
  </si>
  <si>
    <t>Apps|Education|Language Learning|Natural Language Processing|Neuroscience|Teachers</t>
  </si>
  <si>
    <t>Apps|Automotive|Collaborative Consumption|High Schools|High School Students|Peer-to-Peer|Real Time|Transportation</t>
  </si>
  <si>
    <t>Apps|Brand Marketing|Creative|Creative Industries|Design|Mobile|Photography|SaaS|Software|Web Development</t>
  </si>
  <si>
    <t>Apps|Cloud Computing|Infrastructure</t>
  </si>
  <si>
    <t>Apps|Internet|Mobile</t>
  </si>
  <si>
    <t>Apps|EdTech|Education|Language Learning</t>
  </si>
  <si>
    <t>Apps|Health Care|Parenting</t>
  </si>
  <si>
    <t>Apps|Curated Web</t>
  </si>
  <si>
    <t>Apps|Internet|Project Management|Software</t>
  </si>
  <si>
    <t>Apps|Content|E-Commerce|Education|Teachers</t>
  </si>
  <si>
    <t>Apps|Concerts|Ediscovery|Events|Facebook Applications|Mobile|Music|Social Media Marketing</t>
  </si>
  <si>
    <t>Apps|Big Data|Email Marketing|Mobile|Music|Social Search</t>
  </si>
  <si>
    <t>Apps|iOS|iPad|iPhone|Mobile|Photo Editing|Photography|Social Media</t>
  </si>
  <si>
    <t>Apps|Automotive|Cars|Innovation Management|Mechanical Solutions|Mobile|Transportation</t>
  </si>
  <si>
    <t>Apps|Mobile|Real Time|Restaurants</t>
  </si>
  <si>
    <t>Apps|Discounts|Mobile</t>
  </si>
  <si>
    <t>Apps|Consumers|Doctors|Health and Wellness|Health Care|Internet|Marketplaces|Mobile|SaaS|Search</t>
  </si>
  <si>
    <t>Apps|Finance|FinTech|Mobile|Senior Citizens</t>
  </si>
  <si>
    <t>Apps|Internet|Software</t>
  </si>
  <si>
    <t>Apps|Games|Software</t>
  </si>
  <si>
    <t>Apps|Mobile|Transportation</t>
  </si>
  <si>
    <t>Apps|Cloud Computing|FPGA|SaaS</t>
  </si>
  <si>
    <t>Apps|Big Data|Computer Vision|Media|Mobile|Startups</t>
  </si>
  <si>
    <t>Apps|Peer-to-Peer|Software</t>
  </si>
  <si>
    <t>Apps|Location Based Services|Mobile</t>
  </si>
  <si>
    <t>Apps|App Stores|Maps|Nightlife|Social Media</t>
  </si>
  <si>
    <t>Apps|Hotels|Internet|Mobile|Online Reservations|Travel</t>
  </si>
  <si>
    <t>Apps|Services|Small and Medium Businesses</t>
  </si>
  <si>
    <t>Apps|Lifestyle|Mobile|Price Comparison</t>
  </si>
  <si>
    <t>Apps|Mobile Games|Social Games</t>
  </si>
  <si>
    <t>Apps|Internet|Photo Sharing|Social Network Media</t>
  </si>
  <si>
    <t>Apps|App Stores|Boating Industry</t>
  </si>
  <si>
    <t>Apps|Chat|Social Network Media</t>
  </si>
  <si>
    <t>Apps|iPhone|Mobile|Real Time|Software</t>
  </si>
  <si>
    <t>Apps|Mobile|Mobile Commerce|Mobile Shopping|Shopping|Software|Wholesale</t>
  </si>
  <si>
    <t>Apps|E-Commerce Platforms|Mobile|Mobile Commerce|Mobile Software Tools|Web Development</t>
  </si>
  <si>
    <t>Apps|Technology</t>
  </si>
  <si>
    <t>Apps|Developer APIs|Environmental Innovation|Mobile|Mobile Health</t>
  </si>
  <si>
    <t>Apps|Enterprises|Enterprise Software|Mobile|Printing</t>
  </si>
  <si>
    <t>Apps|Facebook Applications|Media|SaaS|Social Media|Social Media Marketing|Social Media Platforms|Social Network Media|Software</t>
  </si>
  <si>
    <t>Apps|FinTech|Payments</t>
  </si>
  <si>
    <t>Apps|Audio|Consumer Electronics|Media|Networking|Software</t>
  </si>
  <si>
    <t>Apps|Freelancers|Real Time</t>
  </si>
  <si>
    <t>Apps|Internet|News</t>
  </si>
  <si>
    <t>Apps|Film Production|Video</t>
  </si>
  <si>
    <t>Apps|Online Dating|Private Social Networking</t>
  </si>
  <si>
    <t>Apps|Enterprise Software|Facebook Applications|Media|SaaS|Social Media|Social Media Marketing|Social Network Media|Software</t>
  </si>
  <si>
    <t>Apps|Crowdsourcing|Facebook Applications|Promotional|Software</t>
  </si>
  <si>
    <t>Apps|Computer Vision|Image Recognition|Machine Learning|Photography|Photo Sharing|Private Social Networking</t>
  </si>
  <si>
    <t>Apps|Mobile|News</t>
  </si>
  <si>
    <t>Apps|Fitness|Health and Wellness|Social Media</t>
  </si>
  <si>
    <t>Apps|Outdoors</t>
  </si>
  <si>
    <t>Apps|E-Commerce|Mobile Commerce</t>
  </si>
  <si>
    <t>Apps|Hospitality|Hotels|Mobile|Online Travel|Tourism|Travel</t>
  </si>
  <si>
    <t>Apps|iPhone|Mobile|Mobile Games|Social Media</t>
  </si>
  <si>
    <t>Apps|Email|Email Marketing|iPad|Mobile|Sales and Marketing|Startups|Tablets</t>
  </si>
  <si>
    <t>Apps|Graphics|Software|Video Games</t>
  </si>
  <si>
    <t>Apps|Audio|Internet|Mobile|Music|Personalization|Technology</t>
  </si>
  <si>
    <t>Apps|Legal|Mobile|Software</t>
  </si>
  <si>
    <t>Apps|Health and Wellness|Health Care</t>
  </si>
  <si>
    <t>Apps|Entertainment|Internet</t>
  </si>
  <si>
    <t>Apps|Shopping|Travel</t>
  </si>
  <si>
    <t>Apps|Casual Games|Games|iPhone|Location Based Services|Mobile|Mobile Games|Social Games</t>
  </si>
  <si>
    <t>Apps|QR Codes</t>
  </si>
  <si>
    <t>Apps|Augmented Reality|Mobile</t>
  </si>
  <si>
    <t>Apps|Navigation</t>
  </si>
  <si>
    <t>Apps|Photography|Social Media</t>
  </si>
  <si>
    <t>Apps|Messaging|Navigation|Online Dating|Shopping</t>
  </si>
  <si>
    <t>Apps|iPhone|Mobile|Psychology|Social Media</t>
  </si>
  <si>
    <t>Apps|Tracking|Travel</t>
  </si>
  <si>
    <t>Apps|Hardware + Software</t>
  </si>
  <si>
    <t>Apps|Banking|Mobile Payments</t>
  </si>
  <si>
    <t>Apps|Curated Web|Internet|Kids|Mobile|Parenting</t>
  </si>
  <si>
    <t>Apps|Games|Mobile|Mobile Games</t>
  </si>
  <si>
    <t>Apps|File Sharing|Photo Sharing</t>
  </si>
  <si>
    <t>Apps|Education</t>
  </si>
  <si>
    <t>Apps|Design|Enterprises|Mobile</t>
  </si>
  <si>
    <t>Apps|Entertainment|Services</t>
  </si>
  <si>
    <t>Apps|Location Based Services|Private Social Networking|Social Media</t>
  </si>
  <si>
    <t>Apps|Cloud Computing|Education</t>
  </si>
  <si>
    <t>Apps|Cloud Computing|Developer APIs|Messaging|Mobile|Sales and Marketing|SMS|Social Media</t>
  </si>
  <si>
    <t>Apps|Services|Social Media</t>
  </si>
  <si>
    <t>Apps|Cloud Infrastructure|Social Media</t>
  </si>
  <si>
    <t>Apps|E-Commerce|SMS</t>
  </si>
  <si>
    <t>Apps|Cloud Computing|Cloud Data Services|Collaboration|CRM|File Sharing|Software</t>
  </si>
  <si>
    <t>Apps|Internet</t>
  </si>
  <si>
    <t>Apps|iOS|Location Based Services|Match-Making|Mobile|Online Dating</t>
  </si>
  <si>
    <t>Apps|Mobile|Photography|Photo Sharing</t>
  </si>
  <si>
    <t>Apps|Events|Mobile Commerce</t>
  </si>
  <si>
    <t>Apps|Mobile|Mobile Commerce|Mobile Payments|Mobile Shopping|Mobile Software Tools|Payments|Point of Sale|Technology|Transaction Processing</t>
  </si>
  <si>
    <t>Apps|Design|Web Development</t>
  </si>
  <si>
    <t>Apps|Home Automation|Mobile</t>
  </si>
  <si>
    <t>Apps|Consulting|Internet</t>
  </si>
  <si>
    <t>Apps|Curated Web|Databases|Internet|PaaS|Software|Web Development</t>
  </si>
  <si>
    <t>Apps|Design</t>
  </si>
  <si>
    <t>Apps|B2B Express Delivery|Consumer Goods|Delivery</t>
  </si>
  <si>
    <t>Apps|Communities|Q&amp;A|Women</t>
  </si>
  <si>
    <t>Apps|Cloud Computing|Content|Mobile|SaaS</t>
  </si>
  <si>
    <t>Apps|Business Intelligence|FinTech|Payments|Real Time|Software</t>
  </si>
  <si>
    <t>Apps|Education|Online Education|SaaS</t>
  </si>
  <si>
    <t>Apps|E-Commerce|Mobile Commerce|Web Development</t>
  </si>
  <si>
    <t>Apps|Cloud Computing|Developer APIs|iPhone|Mobile|Online Scheduling</t>
  </si>
  <si>
    <t>Apps|Reviews and Recommendations|Social Media</t>
  </si>
  <si>
    <t>Apps|Intellectual Property|Mobile</t>
  </si>
  <si>
    <t>Apps|Entertainment|Messaging|Online Dating</t>
  </si>
  <si>
    <t>Apps|Events</t>
  </si>
  <si>
    <t>Apps|Mobile|Privacy|Social Media</t>
  </si>
  <si>
    <t>Apps|Mobile|Subscription Businesses</t>
  </si>
  <si>
    <t>Apps|Enterprise Software|Finance Technology|FinTech|Mobile|Virtual Currency</t>
  </si>
  <si>
    <t>Apps|Cloud Infrastructure|Social Network Media</t>
  </si>
  <si>
    <t>Apps|Messaging|Privacy</t>
  </si>
  <si>
    <t>Apps|Entertainment|Games|iPhone|Mobile|Social Media|Technology</t>
  </si>
  <si>
    <t>Apps|Mobile|Online Dating|Social Media</t>
  </si>
  <si>
    <t>Apps|Messaging|Photo Sharing|Social Network Media</t>
  </si>
  <si>
    <t>Apps|Entertainment|Music|Video</t>
  </si>
  <si>
    <t>Apps|Computers|Mobile|Software</t>
  </si>
  <si>
    <t>Apps|Customer Support Tools|Information Technology</t>
  </si>
  <si>
    <t>Apps|Contact Management|Databases|Gps|Mobile|Social Media</t>
  </si>
  <si>
    <t>Apps|Entertainment Industry|Music|Video Streaming</t>
  </si>
  <si>
    <t>Apps|Audio|Messaging|Web Development</t>
  </si>
  <si>
    <t>Apps|Customer Service|Internet|Mobile</t>
  </si>
  <si>
    <t>Apps|Guides|Information Services|Internet</t>
  </si>
  <si>
    <t>Apps|Internet|Online Dating</t>
  </si>
  <si>
    <t>Apps|Fitness|Health and Wellness|iPad|iPhone|iPod Touch|Mobile|Wireless</t>
  </si>
  <si>
    <t>Apps|Consumer Electronics|E-Books|EdTech|Education|Educational Games|Hardware + Software|Kids|Mobile Games|Toys</t>
  </si>
  <si>
    <t>Apps|Mobile|Mobile Commerce|Mobile Payments|Payments|Retail|Shopping</t>
  </si>
  <si>
    <t>Apps|Customer Service</t>
  </si>
  <si>
    <t>Apps|Curated Web|iPhone|Location Based Services|Online Reservations</t>
  </si>
  <si>
    <t>Apps|Document Management|Events</t>
  </si>
  <si>
    <t>Apps|Enterprise Software|Location Based Services|Mobile</t>
  </si>
  <si>
    <t>Apps|Education|Mobile</t>
  </si>
  <si>
    <t>Apps|Mobile|Technology|Web Tools</t>
  </si>
  <si>
    <t>Apps|Mobile|Services</t>
  </si>
  <si>
    <t>Apps|Delivery|Marketplaces</t>
  </si>
  <si>
    <t>Apps|App Stores|Developer APIs|Doctors|Electronic Health Records|Health and Wellness|Health Care|Medical|Physicians</t>
  </si>
  <si>
    <t>Apps|Social Games|Weddings</t>
  </si>
  <si>
    <t>Apps|Media|Mobile|SaaS</t>
  </si>
  <si>
    <t>Apps|Doctors|Health and Wellness</t>
  </si>
  <si>
    <t>Apps|B2B Express Delivery|Delivery|Logistics|Transportation</t>
  </si>
  <si>
    <t>Apps|Hospitality|Local|Mobile|Restaurants|Reviews and Recommendations|Wine And Spirits</t>
  </si>
  <si>
    <t>Apps|Mobile|Real Time</t>
  </si>
  <si>
    <t>Apps|Energy|Oil</t>
  </si>
  <si>
    <t>Apps|Music Education</t>
  </si>
  <si>
    <t>Apps|Brand Marketing|Content Creators|Content Delivery|Media|Publishing|SaaS|Software</t>
  </si>
  <si>
    <t>Apps|Software|Technology</t>
  </si>
  <si>
    <t>Apps|Business Services|Charity|Curated Web|iPad|Loyalty Programs|Nonprofits|Online Reservations|Payments</t>
  </si>
  <si>
    <t>Apps|Cloud Computing|Databases|Enterprises|Software</t>
  </si>
  <si>
    <t>Apps|Photo Editing|Software</t>
  </si>
  <si>
    <t>Apps|B2B|Mobile|SaaS|Sales and Marketing|Testing|Web Development</t>
  </si>
  <si>
    <t>Apps|Messaging|Services</t>
  </si>
  <si>
    <t>Apps|Employment|Mobile|SMS</t>
  </si>
  <si>
    <t>Apps|Curated Web|Design|Internet|Project Management|Web Development</t>
  </si>
  <si>
    <t>Apps|Software|Systems</t>
  </si>
  <si>
    <t>Apps|Consulting|Services</t>
  </si>
  <si>
    <t>Apps|Infrastructure|PaaS|Software|Web Development|Web Hosting</t>
  </si>
  <si>
    <t>Apps|Internet of Things|Social Network Media</t>
  </si>
  <si>
    <t>Apps|Content|Enterprises|Search|Semantic Search</t>
  </si>
  <si>
    <t>Apps|Messaging|Mobile</t>
  </si>
  <si>
    <t>Apps|Hospitality|Mobile</t>
  </si>
  <si>
    <t>Apps|Big Data|E-Commerce|Mobile|Mobile Commerce|Nightclubs|Nightlife|Payments</t>
  </si>
  <si>
    <t>Apps|Career Planning|Events|iOS|Mobile</t>
  </si>
  <si>
    <t>Apps|Cloud Computing|Design|Events</t>
  </si>
  <si>
    <t>Apps|Governments|Restaurants|Taxis</t>
  </si>
  <si>
    <t>Apps|Exercise|Fitness|Health and Wellness|SaaS|Video</t>
  </si>
  <si>
    <t>Apps|Cloud Computing|Mobile|SaaS</t>
  </si>
  <si>
    <t>Apps|Big Data|E-Commerce|Fashion|Mobile Advertising|Mobile Commerce</t>
  </si>
  <si>
    <t>Apps|Entertainment|Internet|Mobile|Photo Sharing</t>
  </si>
  <si>
    <t>Apps|Enterprise Software|Mobile</t>
  </si>
  <si>
    <t>Apps|Design|E-Commerce|Marketplaces</t>
  </si>
  <si>
    <t>Apps|Social Buying</t>
  </si>
  <si>
    <t>Apps|Internet|Mobile|Social Media|Social Network Media|Sports</t>
  </si>
  <si>
    <t>Apps|Mobile|Sports</t>
  </si>
  <si>
    <t>Apps|Events|Internet|Mobile|Social Media|Sports</t>
  </si>
  <si>
    <t>Apps|Blogging Platforms|Facebook Applications|Forums|Sales and Marketing|Social Media|Software|Video|Web Tools</t>
  </si>
  <si>
    <t>Apps|Big Data|E-Commerce|Fashion|Media|Retail</t>
  </si>
  <si>
    <t>Apps|Mobile|Video|Video on Demand</t>
  </si>
  <si>
    <t>Apps|Collaboration|Mobile|Productivity Software</t>
  </si>
  <si>
    <t>Apps|Personal Health</t>
  </si>
  <si>
    <t>Apps|Enterprises|Mobile|Security|Software</t>
  </si>
  <si>
    <t>Apps|Mobile|Mobile Advertising</t>
  </si>
  <si>
    <t>Apps|Internet|Startups</t>
  </si>
  <si>
    <t>Apps|Ediscovery|Entertainment|Games|iOS|iPad|iPhone|Mac|Music</t>
  </si>
  <si>
    <t>Apps|E-Commerce|Furniture|Home &amp; Garden|Mobile|Social Buying</t>
  </si>
  <si>
    <t>Apps|Location Based Services|Real Time</t>
  </si>
  <si>
    <t>Apps|Entertainment|Games|Mobile Games</t>
  </si>
  <si>
    <t>Apps|Fitness|Health and Wellness</t>
  </si>
  <si>
    <t>Apps|Fitness|Private Social Networking</t>
  </si>
  <si>
    <t>Apps|Mobile|Online Scheduling</t>
  </si>
  <si>
    <t>Apps|Internet|Legal|Mobile|Parking</t>
  </si>
  <si>
    <t>Apps|Finance|Software|Startups|Training|Venture Capital</t>
  </si>
  <si>
    <t>Apps|Automotive|Mobile|Taxis|Transportation</t>
  </si>
  <si>
    <t>Apps|Photography|Video|Video on Demand</t>
  </si>
  <si>
    <t>Apps|Billing|Content|Digital Rights Management|Games|Mobile|Wireless</t>
  </si>
  <si>
    <t>Apps|Personal Data|Privacy</t>
  </si>
  <si>
    <t>Apps|Photo Sharing|Social Network Media</t>
  </si>
  <si>
    <t>Apps|Photo Sharing</t>
  </si>
  <si>
    <t>Apps|Employment|Human Resources|Internet|Software</t>
  </si>
  <si>
    <t>Apps|Automotive|Mobile|Public Transportation</t>
  </si>
  <si>
    <t>Apps|Delivery|Hospitality|Local Businesses</t>
  </si>
  <si>
    <t>Apps|Customer Service|Restaurants</t>
  </si>
  <si>
    <t>Apps|Mobile|Wireless</t>
  </si>
  <si>
    <t>Apps|App Stores|Business Intelligence|Consumer Electronics|CRM|Data Visualization|Mobile|SaaS|SEO|Software|Web Development</t>
  </si>
  <si>
    <t>Apps|Curated Web|E-Commerce</t>
  </si>
  <si>
    <t>Apps|Ediscovery|Hospitality|iPhone|Photography|Photo Sharing|Social Media|Social Network Media</t>
  </si>
  <si>
    <t>Apps|Curated Web|Mobile|Social Media|Video</t>
  </si>
  <si>
    <t>Apps|Mobile Emergency&amp;Health|Social Media</t>
  </si>
  <si>
    <t>Apps|B2B|Email|Software</t>
  </si>
  <si>
    <t>Apps|Cable|Mobile</t>
  </si>
  <si>
    <t>Apps|Internet|Social Network Media</t>
  </si>
  <si>
    <t>Apps|Information Technology|Shared Services|Software</t>
  </si>
  <si>
    <t>Apps|Digital Media|iPhone|Local|Mobile|Software|Sports</t>
  </si>
  <si>
    <t>Apps|Mobile|Mobile Commerce|Sports|Ticketing</t>
  </si>
  <si>
    <t>Apps|Education|Kids</t>
  </si>
  <si>
    <t>Apps|Collectibles|Social Network Media</t>
  </si>
  <si>
    <t>Apps|Artificial Intelligence|Mobile Software Tools|Technology|Virtual Workforces</t>
  </si>
  <si>
    <t>Apps|Content|Mobile</t>
  </si>
  <si>
    <t>Apps|Bitcoin|Messaging|Mobile Payments|Social Commerce|Virtual Currency</t>
  </si>
  <si>
    <t>Apps|Cloud Computing|Health and Wellness|Health Care|iPhone|Mobility|Pharmaceuticals</t>
  </si>
  <si>
    <t>Apps|Mobile|Private Social Networking</t>
  </si>
  <si>
    <t>Apps|File Sharing|iPhone|Mobile|Video</t>
  </si>
  <si>
    <t>Apps|Mobile|Mobile Devices</t>
  </si>
  <si>
    <t>Apps|Curated Web|Mobile</t>
  </si>
  <si>
    <t>Apps|Chat|Location Based Services</t>
  </si>
  <si>
    <t>Apps|Internet|Online Reservations</t>
  </si>
  <si>
    <t>Apps|iOS|Logistics|Mobile|Services|Transportation</t>
  </si>
  <si>
    <t>Apps|Mobile|Mobile Commerce|Mobile Payments|Web Development</t>
  </si>
  <si>
    <t>Apps|Games|Internet Radio Market|iPhone|Mobile|Music|Sales and Marketing</t>
  </si>
  <si>
    <t>Apps|Mobile Shopping|Online Shopping</t>
  </si>
  <si>
    <t>Apps|Curated Web|Entertainment|Health and Wellness|Internet|Online Dating|Sports|Startups|Venture Capital</t>
  </si>
  <si>
    <t>Apps|Enterprises|Finance|FinTech|Information Technology|Internet</t>
  </si>
  <si>
    <t>Apps|Electronic Health Records|Health Care|Health Care Information Technology|Life Sciences|Maps|Mobile</t>
  </si>
  <si>
    <t>Apps|Collaboration|Communities|Private Social Networking</t>
  </si>
  <si>
    <t>Apps|Web Development</t>
  </si>
  <si>
    <t>Apps|Data Integration|Technology</t>
  </si>
  <si>
    <t>Apps|Kids|Publishing</t>
  </si>
  <si>
    <t>Apps|Developer Tools|Internet of Things|Mobile|Software Compliance</t>
  </si>
  <si>
    <t>Apps|Guides|Software|Television</t>
  </si>
  <si>
    <t>Apps|Travel|Travel &amp; Tourism</t>
  </si>
  <si>
    <t>Apps|Restaurants|Search</t>
  </si>
  <si>
    <t>Apps|Mobile|Pets</t>
  </si>
  <si>
    <t>Apps|Cars|Payments</t>
  </si>
  <si>
    <t>Apps|Beauty|Lifestyle</t>
  </si>
  <si>
    <t>Apps|Big Data|Mobile|Recipes|Reviews and Recommendations|Social Network Media</t>
  </si>
  <si>
    <t>Apps|Home &amp; Garden|Services|Software</t>
  </si>
  <si>
    <t>Apps|Retail Technology|Technology</t>
  </si>
  <si>
    <t>Apps|Consumer Goods|Internet</t>
  </si>
  <si>
    <t>Apps|Content|Games|Health and Wellness|Psychology</t>
  </si>
  <si>
    <t>Apps|Business Services</t>
  </si>
  <si>
    <t>Apps|Mobile|Property Management|Real Estate|SaaS</t>
  </si>
  <si>
    <t>Apps|Audio|Entertainment|Social Network Media</t>
  </si>
  <si>
    <t>Apps|Services|Transportation</t>
  </si>
  <si>
    <t>Apps|Customer Service|Customer Support Tools</t>
  </si>
  <si>
    <t>Apps|Entertainment|Social Media</t>
  </si>
  <si>
    <t>Apps|iOS|Location Based Services|Mobile|Networking|Real Time|Social Media</t>
  </si>
  <si>
    <t>Apps|Mobile|Online Dating</t>
  </si>
  <si>
    <t>Apps|Computers|Lifestyle|Mobile|Network Security|Social Media</t>
  </si>
  <si>
    <t>Apps|EdTech|Education|Google Apps|iOS|Mobile|Radical Breakthrough Startups|Software|Startups</t>
  </si>
  <si>
    <t>Apps|Interior Design|Mobile</t>
  </si>
  <si>
    <t>Apps|Curated Web|Digital Media|Events|Marketplaces</t>
  </si>
  <si>
    <t>Apps|Collaboration|Enterprise 2.0|Enterprises|iPad|Messaging|Networking|Network Security|Social Business|Telecommunications|Telephony|Video Conferencing|VoIP</t>
  </si>
  <si>
    <t>Apps|Internet of Things|Wearables</t>
  </si>
  <si>
    <t>Apps|Messaging|Mobile|Social Media</t>
  </si>
  <si>
    <t>Apps|iPhone|Mobile</t>
  </si>
  <si>
    <t>Apps|Business Services|Cloud Data Services|Content|File Sharing|iPad|Mobile|Productivity Software|Software</t>
  </si>
  <si>
    <t>Apps|Hotels|Mobile|Sustainability|Tourism|Travel</t>
  </si>
  <si>
    <t>Apps|Events|Mobile|Optimization</t>
  </si>
  <si>
    <t>Apps|Art|Design|Educational Games</t>
  </si>
  <si>
    <t>Apps|Music|Software</t>
  </si>
  <si>
    <t>Apps|Lifestyle|Services</t>
  </si>
  <si>
    <t>Apps|Photography|Photo Sharing|Storage</t>
  </si>
  <si>
    <t>Apps|Distribution|Ediscovery|Games|iOS|Mobile</t>
  </si>
  <si>
    <t>Apps|B2B|E-Commerce|Hospitality|Hotels|Internet|Mobile|Sales and Marketing|Travel</t>
  </si>
  <si>
    <t>Apps|Mobile|Photo Sharing|Private Social Networking|Social Games|Social Media</t>
  </si>
  <si>
    <t>Apps|Games|Gamification|iPhone|Kids|Location Based Services|Mobile|Parenting</t>
  </si>
  <si>
    <t>Apps|B2B|Business Services|Design|Information Technology|Internet|Small and Medium Businesses|Software|Technology|Web CMS|Web Development</t>
  </si>
  <si>
    <t>Apps|Coupons|Mobile</t>
  </si>
  <si>
    <t>Apps|Coffee|E-Commerce|Electronics|Guides|iOS|iPhone|Mobile|Music|Restaurants</t>
  </si>
  <si>
    <t>Apps|Artificial Intelligence|CRM</t>
  </si>
  <si>
    <t>Apps|App Stores|Mobile|Mobile Software Tools</t>
  </si>
  <si>
    <t>Apps|Mobile|Sports|Tablets|Technology</t>
  </si>
  <si>
    <t>Apps|Taxis|Travel</t>
  </si>
  <si>
    <t>Apps|Crowdsourcing|Social Opinion Platform</t>
  </si>
  <si>
    <t>Apps|Mobile|Reviews and Recommendations|Sports|Video</t>
  </si>
  <si>
    <t>Apps|Cloud Computing|Enterprise Software|Mobile</t>
  </si>
  <si>
    <t>Apps|Crowdsourcing|Entertainment|Social Commerce|Social Games|Social Media|Social Network Media</t>
  </si>
  <si>
    <t>Apps|Curated Web|News|Publishing|SaaS</t>
  </si>
  <si>
    <t>Apps|Kids|Media|Publishing|Software|Textbooks</t>
  </si>
  <si>
    <t>Apps|Entertainment|File Sharing|Film|Mobile|Photography|Social Media|Video</t>
  </si>
  <si>
    <t>Apps|Internet of Things|Mobile|Mobile Payments|Public Transportation|Sensors|Transportation</t>
  </si>
  <si>
    <t>Apps|Communities|Peer-to-Peer</t>
  </si>
  <si>
    <t>Apps|Employment</t>
  </si>
  <si>
    <t>Apps|Kids|Video</t>
  </si>
  <si>
    <t>Apps|Automotive|Cloud Computing|Enterprise Software|Facebook Applications|Infrastructure|Open Source|Software|Web Hosting</t>
  </si>
  <si>
    <t>Apps|Cloud Computing|Enterprise Software|PaaS|SaaS|Software|Web Development</t>
  </si>
  <si>
    <t>Apps|Social Business|Software</t>
  </si>
  <si>
    <t>Apps|Entertainment|Games</t>
  </si>
  <si>
    <t>Apps|Augmented Reality|Mobile|Music|Nightlife|Software|Startups</t>
  </si>
  <si>
    <t>Apps|Mobile Shopping|Shopping</t>
  </si>
  <si>
    <t>Apps|Data Integration|Enterprise Software|Information Technology|Internet|Real Time</t>
  </si>
  <si>
    <t>Apps|Productivity</t>
  </si>
  <si>
    <t>Apps|Content|Language Learning|Software</t>
  </si>
  <si>
    <t>Apps|Crowdsourcing|Curated Web|Enterprise Software|SaaS</t>
  </si>
  <si>
    <t>Apps|Location Based Services|Mobile|Photo Sharing</t>
  </si>
  <si>
    <t>Apps|Maps|Mobile</t>
  </si>
  <si>
    <t>Apps|Mobile|Social Media</t>
  </si>
  <si>
    <t>Apps|Cloud Data Services|Health Care|Parenting|Sales and Marketing|Social Media</t>
  </si>
  <si>
    <t>Apps|Payments|Services</t>
  </si>
  <si>
    <t>Apps|Consumer Electronics|Health Care|Medical|Mobile</t>
  </si>
  <si>
    <t>Apps|Media|Mobile</t>
  </si>
  <si>
    <t>Apps|Social Network Media|Video</t>
  </si>
  <si>
    <t>Apps|Health Care|Health Care Information Technology|Mobile Health</t>
  </si>
  <si>
    <t>Apps|Finance|FinTech|iOS|iPhone|Media|News|Pets</t>
  </si>
  <si>
    <t>Apps|Mobile|Software|Video</t>
  </si>
  <si>
    <t>Apps|Games</t>
  </si>
  <si>
    <t>Apps|Hardware + Software|Media|Social Media|Subscription Businesses</t>
  </si>
  <si>
    <t>Apps|Art|Entertainment|Games|Mobile</t>
  </si>
  <si>
    <t>Apps|Mobile Payments</t>
  </si>
  <si>
    <t>Apps|Digital Media|Kids|Software</t>
  </si>
  <si>
    <t>Apps|Crowdsourcing|Gps|Wireless</t>
  </si>
  <si>
    <t>Apps|App Stores|Education|Games|iPad</t>
  </si>
  <si>
    <t>Apps|Consumer Internet|Service Providers|Startups</t>
  </si>
  <si>
    <t>Apps|Design|Publishing</t>
  </si>
  <si>
    <t>Apps|Local Based Services|Local Businesses</t>
  </si>
  <si>
    <t>Apps|EdTech|Education|iPad|Kids|Mobile</t>
  </si>
  <si>
    <t>Apps|Finance|Mobile|Mobile Payments</t>
  </si>
  <si>
    <t>Apps|Messaging</t>
  </si>
  <si>
    <t>Apps|Corporate Wellness|Health and Wellness|Lifestyle|Mobile|Social Media</t>
  </si>
  <si>
    <t>Apps|Mobile|Translation</t>
  </si>
  <si>
    <t>Apps|Enterprises|Mobile|Publishing|Software|Tablets|Technology</t>
  </si>
  <si>
    <t>Apps|Mobile|Video</t>
  </si>
  <si>
    <t>Apps|Entertainment|Mobile|Video Streaming</t>
  </si>
  <si>
    <t>Apps|Blogging Platforms|Chat|Collaboration|Messaging|Mobile|Social Media|Software</t>
  </si>
  <si>
    <t>Apps|Electronics|Hardware + Software|Music</t>
  </si>
  <si>
    <t>Apps|Mobile|Pets|SaaS</t>
  </si>
  <si>
    <t>Apps|Social Network Media|Software|Travel &amp; Tourism</t>
  </si>
  <si>
    <t>Apps|Logistics|Supply Chain Management</t>
  </si>
  <si>
    <t>Apps|Cloud Computing|PaaS|Software</t>
  </si>
  <si>
    <t>Apps|Communities|Internet</t>
  </si>
  <si>
    <t>Apps|Beauty|Health and Wellness|Marketplaces|Real Time</t>
  </si>
  <si>
    <t>Apps|Concerts|iOS|Music|Social Media</t>
  </si>
  <si>
    <t>Apps|FinTech|Mobile Payments|Software</t>
  </si>
  <si>
    <t>Apps|Collaborative Consumption|College Campuses|Peer-to-Peer|Software|Transportation</t>
  </si>
  <si>
    <t>Apps|B2B|Cloud Computing|Enterprises|Enterprise Software|Marketplaces</t>
  </si>
  <si>
    <t>Apps|Delivery|Service Providers</t>
  </si>
  <si>
    <t>Apps|Business Productivity|Cloud Computing|File Sharing|Mobile|Productivity Software|SaaS|Software|Storage</t>
  </si>
  <si>
    <t>Apps|Chat|Enterprises</t>
  </si>
  <si>
    <t>Apps|E-Commerce|Incentives|Internet|Mobile</t>
  </si>
  <si>
    <t>Apps|Design|Jewelry</t>
  </si>
  <si>
    <t>Apps|Families|Gps|iPhone|Location Based Services|Mobile|Mobile Emergency&amp;Health|Parenting|Social Media|Tracking</t>
  </si>
  <si>
    <t>Apps|Facebook Applications|Software|Twitter Applications</t>
  </si>
  <si>
    <t>Apps|Games|Mobile|Software</t>
  </si>
  <si>
    <t>Apps|Education|Social Network Media</t>
  </si>
  <si>
    <t>Apps|EdTech|Online Education|Tutoring</t>
  </si>
  <si>
    <t>Apps|Gift Registries|Personal Data|Social Commerce|Weddings</t>
  </si>
  <si>
    <t>Apps|Computers|Health Care|Mobile</t>
  </si>
  <si>
    <t>Apps|Events|iPhone|Location Based Services|Mobile|Online Dating|Social Media</t>
  </si>
  <si>
    <t>Apps|Mobile|VoIP</t>
  </si>
  <si>
    <t>Apps|Internet|Restaurants|Search</t>
  </si>
  <si>
    <t>Apps|iOS|Messaging</t>
  </si>
  <si>
    <t>Apps|Curated Web|News</t>
  </si>
  <si>
    <t>Apps|Cloud Data Services|Mobile</t>
  </si>
  <si>
    <t>Apps|Venture Capital|Video</t>
  </si>
  <si>
    <t>Apps|Brand Marketing|Mobile|Social Media|Software</t>
  </si>
  <si>
    <t>Apps|Automotive|EdTech|Education|Marketplaces</t>
  </si>
  <si>
    <t>Apps|Consumer Goods|Mobile</t>
  </si>
  <si>
    <t>Apps|iOS|Shopping</t>
  </si>
  <si>
    <t>Apps|Mobile|Ride Sharing</t>
  </si>
  <si>
    <t>Apps|CRM|Databases|Design|E-Commerce|iOS|iPhone|Mobile|Software|Web Design|Web Development</t>
  </si>
  <si>
    <t>Apps|Curated Web|Games|Social Media|Sports</t>
  </si>
  <si>
    <t>Apps|Games|Social Games</t>
  </si>
  <si>
    <t>Apps|Education|Games|Kids|Textbooks|Virtual Worlds</t>
  </si>
  <si>
    <t>Apps|Reviews and Recommendations|Social Media|Social Travel|Travel</t>
  </si>
  <si>
    <t>Apps|Consumer Goods|Delivery|Services</t>
  </si>
  <si>
    <t>Apps|Mobile|Professional Services</t>
  </si>
  <si>
    <t>Apps|Mobile Commerce|Point of Sale</t>
  </si>
  <si>
    <t>Apps|Design|Real Estate</t>
  </si>
  <si>
    <t>Apps|Mobile|Software|Travel &amp; Tourism</t>
  </si>
  <si>
    <t>Apps|Mobile|Mobile Devices|Mobile Security</t>
  </si>
  <si>
    <t>Apps|Communications Infrastructure|Public Relations</t>
  </si>
  <si>
    <t>Apps|Cloud Computing|E-Commerce|Internet|Mobile|SEO|Software</t>
  </si>
  <si>
    <t>Apps|B2B|Consumers|Enterprises|Mobile|Retail|Sales and Marketing|Subscription Service|Technology|Web Development</t>
  </si>
  <si>
    <t>Apps|Mobile|Mobility</t>
  </si>
  <si>
    <t>Apps|Internet|Promotional</t>
  </si>
  <si>
    <t>Apps|Consumer Electronics|Entertainment|Mobile|Social Television|Sports</t>
  </si>
  <si>
    <t>Apps|Services|Telecommunications</t>
  </si>
  <si>
    <t>Apps|Curated Web|Services</t>
  </si>
  <si>
    <t>Apps|Location Based Services|Photography|Photo Sharing|Software</t>
  </si>
  <si>
    <t>Apps|Automotive|Mobile|Public Transportation|Startups</t>
  </si>
  <si>
    <t>Apps|Lifestyle|Social Commerce</t>
  </si>
  <si>
    <t>Apps|Startups|Technology</t>
  </si>
  <si>
    <t>Apps|Automotive|Developer APIs|Location Based Services|Mobile Commerce|SMS|Social CRM|Social Media|Startups|Task Management</t>
  </si>
  <si>
    <t>Apps|Mobile|Mobile Commerce|Telecommunications</t>
  </si>
  <si>
    <t>Apps|Machine Learning|Public Safety</t>
  </si>
  <si>
    <t>Apps|Automotive|Events|Fleet Management|Information Technology|Media|Mobile|Public Transportation|Recruiting|Sales and Marketing|Taxis</t>
  </si>
  <si>
    <t>Apps|Discounts|Promotional</t>
  </si>
  <si>
    <t>Apps|Mobile|Music</t>
  </si>
  <si>
    <t>Apps|Audio|Entertainment|Mobile Games|Music|Social Network Media</t>
  </si>
  <si>
    <t>Apps|Graphics|Mobile|Music</t>
  </si>
  <si>
    <t>Apps|Entertainment|Music</t>
  </si>
  <si>
    <t>Apps|Infrastructure Builders|Mobile</t>
  </si>
  <si>
    <t>Apps|Big Data|EdTech|Education|Information Technology|Software</t>
  </si>
  <si>
    <t>Apps|Fitness|Health and Wellness|Nutrition</t>
  </si>
  <si>
    <t>Apps|Big Data|Mobile|Software</t>
  </si>
  <si>
    <t>Apps|Electronics|Manufacturing</t>
  </si>
  <si>
    <t>Apps|Games|Social Media</t>
  </si>
  <si>
    <t>Apps|Internet|Social Media</t>
  </si>
  <si>
    <t>Apps|Curated Web|Local Based Services|Mobile</t>
  </si>
  <si>
    <t>Apps|E-Commerce|Education|Investment Management|Media|Social Media|Virtual Currency</t>
  </si>
  <si>
    <t>Apps|Real Estate</t>
  </si>
  <si>
    <t>Apps|Music|Music Education|Music Services</t>
  </si>
  <si>
    <t>Apps|App Stores|iPhone|Restaurants|Search</t>
  </si>
  <si>
    <t>Apps|App Stores|Digital Rights Management|E-Commerce|Software</t>
  </si>
  <si>
    <t>Apps|Consulting|Mobile Commerce|Mobile Software Tools|Software</t>
  </si>
  <si>
    <t>Apps|Online Shopping|Wearables</t>
  </si>
  <si>
    <t>Apps|Events|News</t>
  </si>
  <si>
    <t>Apps|Curated Web|Gift Card|iPhone|Mobile</t>
  </si>
  <si>
    <t>Apps|App Stores|Consumers|Games|iPad|iPhone|Mobile|Publishing</t>
  </si>
  <si>
    <t>Apps|Photo Sharing|Social Media|Software</t>
  </si>
  <si>
    <t>Apps|iOS|Location Based Services|Mobile|Photo Sharing|Services|Social Media|Startups</t>
  </si>
  <si>
    <t>Apps|Content Discovery|Events|Hospitality|Nightclubs|Nightlife|Restaurants|Ticketing</t>
  </si>
  <si>
    <t>Apps|Guide to Nightlife|Travel</t>
  </si>
  <si>
    <t>Apps|Games|Gamification</t>
  </si>
  <si>
    <t>Apps|Mobile|Retail Technology</t>
  </si>
  <si>
    <t>Apps|Computers|Technology</t>
  </si>
  <si>
    <t>Apps|Mobile Security|Software|Technology</t>
  </si>
  <si>
    <t>Apps|Software|Software Compliance</t>
  </si>
  <si>
    <t>Apps|Mobile|Sensors</t>
  </si>
  <si>
    <t>Apps|Banking|Finance|Lifestyle|Mobile</t>
  </si>
  <si>
    <t>Apps|Social Media</t>
  </si>
  <si>
    <t>Apps|Mobile|Photo Sharing</t>
  </si>
  <si>
    <t>Apps|Audio|Incentives|Loyalty Programs|Mobile|Photography|Publishing|Social Media|Social Network Media|Video</t>
  </si>
  <si>
    <t>Apps|Electronics|Governments|SaaS|Social Media</t>
  </si>
  <si>
    <t>Apps|Health Care</t>
  </si>
  <si>
    <t>Apps|E-Commerce|Logistics|Technology</t>
  </si>
  <si>
    <t>Apps|Delivery|Peer-to-Peer|Ride Sharing|Shipping|Shipping Broker Industry|Transportation|Travel|Travel &amp; Tourism</t>
  </si>
  <si>
    <t>Apps|Consumer Electronics|Internet|Online Shopping|Price Comparison|Reviews and Recommendations|Search</t>
  </si>
  <si>
    <t>Apps|Entertainment|Semantic Web</t>
  </si>
  <si>
    <t>Apps|E-Books|Education|iPad|Publishing</t>
  </si>
  <si>
    <t>Apps|Mobile|Shopping</t>
  </si>
  <si>
    <t>Apps|Developer APIs|Enterprise Software|Face Recognition|Image Recognition|Video Processing</t>
  </si>
  <si>
    <t>Apps|Banking|Financial Services|FinTech</t>
  </si>
  <si>
    <t>Apps|Design|Internet|Software</t>
  </si>
  <si>
    <t>Apps|Health Diagnostics|IT Management|Networking|Software</t>
  </si>
  <si>
    <t>Apps|Exercise|Finance|FinTech|Fitness|Health and Wellness|Incentives|iPhone|Mobile</t>
  </si>
  <si>
    <t>Apps|Financial Services|Services</t>
  </si>
  <si>
    <t>Apps|Email|Mobile</t>
  </si>
  <si>
    <t>Apps|Business Services|Information Technology|Software</t>
  </si>
  <si>
    <t>Apps|Big Data|Communities|E-Commerce|Logistics|Mobile|Payments|Retail|Services|Shipping|Transportation</t>
  </si>
  <si>
    <t>Apps|Kids|Mobile|Parenting|Software</t>
  </si>
  <si>
    <t>Apps|Parenting</t>
  </si>
  <si>
    <t>Apps|Service Providers|Web Development</t>
  </si>
  <si>
    <t>Apps|Mobile Social|Music Services</t>
  </si>
  <si>
    <t>Apps|Fashion|Online Auctions</t>
  </si>
  <si>
    <t>Apps|Chat|Cloud Computing|Electronics|Email|Messaging|Mobile</t>
  </si>
  <si>
    <t>Apps|Education|FinTech|Internet|K-12 Education|Mobile|Payments|Software</t>
  </si>
  <si>
    <t>Apps|Mobile Payments|Software</t>
  </si>
  <si>
    <t>Apps|Groceries|Online Shopping</t>
  </si>
  <si>
    <t>Apps|Collaboration|Communications Infrastructure|Computer Vision|Human Resources|Machine Learning|Telecommunications|Video|Video Conferencing</t>
  </si>
  <si>
    <t>Apps|Cloud Computing|Enterprise Software|Web Hosting</t>
  </si>
  <si>
    <t>Apps|Internet|Messaging</t>
  </si>
  <si>
    <t>Apps|Meeting Software|Online Scheduling</t>
  </si>
  <si>
    <t>Apps|Big Data|Consumers|Mobile|SaaS</t>
  </si>
  <si>
    <t>Apps|Chat|Cloud Computing|Collaboration|Enterprises|Enterprise Software|Messaging|Productivity Software|SaaS|Social Media</t>
  </si>
  <si>
    <t>Apps|Consumer Internet|Internet of Things|Mobile Software Tools|Networking</t>
  </si>
  <si>
    <t>Apps|Big Data|Mobile</t>
  </si>
  <si>
    <t>Apps|Financial Services|FinTech</t>
  </si>
  <si>
    <t>Apps|Messaging|Security</t>
  </si>
  <si>
    <t>Apps|Fashion|iOS|Mobile Commerce|Networking|Social Media</t>
  </si>
  <si>
    <t>Apps|Location Based Services|Maps</t>
  </si>
  <si>
    <t>Apps|Human Resource Automation|Online Scheduling|Software</t>
  </si>
  <si>
    <t>Apps|Augmented Reality|Sports</t>
  </si>
  <si>
    <t>Apps|Facebook Applications|Games|Social Games|Social Network Media|Web Tools</t>
  </si>
  <si>
    <t>Apps|Augmented Reality</t>
  </si>
  <si>
    <t>Apps|Big Data|Mobile|Predictive Analytics</t>
  </si>
  <si>
    <t>Apps|Databases|Internet|Personalization</t>
  </si>
  <si>
    <t>Apps|Curated Web|Finance|Mobile|Personal Finance</t>
  </si>
  <si>
    <t>Apps|B2B|Mobile|Property Management|Real Estate|SaaS</t>
  </si>
  <si>
    <t>Apps|Graphics|Mobile Commerce|Printing</t>
  </si>
  <si>
    <t>Apps|Mobile|Polling</t>
  </si>
  <si>
    <t>Apps|Pets|Social Media</t>
  </si>
  <si>
    <t>Apps|Mobile|Mobile Commerce|SaaS</t>
  </si>
  <si>
    <t>Apps|Home Owners|Mobile</t>
  </si>
  <si>
    <t>Apps|Business Development|Collaboration|Colleges|Curated Web|EdTech|Education|File Sharing|Internet|Networking|Technology</t>
  </si>
  <si>
    <t>Apps|iPad|iPod Touch|Point of Sale|Software</t>
  </si>
  <si>
    <t>Apps|CRM|Messaging</t>
  </si>
  <si>
    <t>Apps|Mobile|Restaurants</t>
  </si>
  <si>
    <t>Apps|Email|Messaging</t>
  </si>
  <si>
    <t>Apps|Health Care|Life Sciences</t>
  </si>
  <si>
    <t>Apps|Augmented Reality|Fantasy Sports|Games|Mobile|Sports</t>
  </si>
  <si>
    <t>Apps|Beauty|Cosmetics|Coupons|Discounts|Mobile|Shopping</t>
  </si>
  <si>
    <t>Apps|Internet|Recruiting|Sports</t>
  </si>
  <si>
    <t>Apps|Medical Devices|Technology</t>
  </si>
  <si>
    <t>Apps|Journalism|Mobile|Parenting|Social Media</t>
  </si>
  <si>
    <t>Apps|Sensors|Technology</t>
  </si>
  <si>
    <t>Apps|Health Care Information Technology|Internet of Things|Personalization|Privacy|Quantified Self|Software|Tracking</t>
  </si>
  <si>
    <t>Apps|E-Commerce|E-Commerce Platforms|Fashion|Mobile Shopping|Retail|Search|Shopping</t>
  </si>
  <si>
    <t>Apps|Blogging Platforms|Curated Web|Email Newsletters|Facebook Applications|iPad|iPhone|News|Publishing|SaaS</t>
  </si>
  <si>
    <t>Apps|Cloud Computing|Developer APIs|Mobile|Real Time|Software|Web Development</t>
  </si>
  <si>
    <t>Apps|Fitness|Health and Wellness|Mobile|Mobile Social|Social Network Media</t>
  </si>
  <si>
    <t>Apps|Entertainment|iPad|Media|Mobile|Tablets</t>
  </si>
  <si>
    <t>Apps|Audio|Media|Podcast|Social Media</t>
  </si>
  <si>
    <t>Apps|Mobile|NFC|Payments</t>
  </si>
  <si>
    <t>Apps|Career Planning|EdTech|Education|SaaS|Self Development</t>
  </si>
  <si>
    <t>Apps|Content|Digital Media|Games|Mobile|Publishing</t>
  </si>
  <si>
    <t>Apps|Marketplaces|Mobile|Mobile Commerce|Mobile Payments|SaaS</t>
  </si>
  <si>
    <t>Apps|Mobile|Small and Medium Businesses</t>
  </si>
  <si>
    <t>Apps|E-Commerce|Online Shopping|Sporting Goods</t>
  </si>
  <si>
    <t>Apps|Education|Entertainment|Language Learning</t>
  </si>
  <si>
    <t>Apps|Health and Wellness|Health Care|Health Care Information Technology|Mobile</t>
  </si>
  <si>
    <t>Apps|Pets|Photo Sharing</t>
  </si>
  <si>
    <t>Apps|Information Technology|Intelligent Systems</t>
  </si>
  <si>
    <t>Apps|Mobile|Payments</t>
  </si>
  <si>
    <t>Apps|Video Games</t>
  </si>
  <si>
    <t>Apps|Lifestyle|Real Time</t>
  </si>
  <si>
    <t>Apps|Software|Video Chat</t>
  </si>
  <si>
    <t>Apps|Music Services|Real Time</t>
  </si>
  <si>
    <t>Apps|iPhone|Mobile|Real Estate</t>
  </si>
  <si>
    <t>Apps|Mobile|Search</t>
  </si>
  <si>
    <t>Apps|Exercise|Mobile</t>
  </si>
  <si>
    <t>Apps|Cloud Computing|Real Time</t>
  </si>
  <si>
    <t>Apps|iPhone|Messaging|Mobile</t>
  </si>
  <si>
    <t>Apps|Consumer Electronics|Game|Software</t>
  </si>
  <si>
    <t>Apps|E-Books|Mobile</t>
  </si>
  <si>
    <t>Apps|Automotive|Mobile|Transportation</t>
  </si>
  <si>
    <t>Apps|Big Data|Cloud Computing|Defense|Developer Tools|Enterprise Software|Internet of Things|Mobile|Mobility|Robotics|Wireless</t>
  </si>
  <si>
    <t>Apps|Information Technology|Internet|Software</t>
  </si>
  <si>
    <t>Apps|Mobile Commerce|Personalization</t>
  </si>
  <si>
    <t>Apps|Computers|Mobile Games|Productivity Software|Video Games</t>
  </si>
  <si>
    <t>Apps|Games|Home Automation|Mobile|Software</t>
  </si>
  <si>
    <t>Apps|Mobile|Real Estate|Universities</t>
  </si>
  <si>
    <t>Apps|Online Rental|Real Estate|Rental Housing</t>
  </si>
  <si>
    <t>Apps|Career Planning|Collaboration|Employment|Events|Online Scheduling|Productivity Software|Project Management|SaaS|Software|Systems|Task Management</t>
  </si>
  <si>
    <t>Apps|Discounts|Restaurants|Web Tools</t>
  </si>
  <si>
    <t>Apps|Restaurants</t>
  </si>
  <si>
    <t>Apps|Cloud Computing|Consumer Internet|Mobile|Sports|Web Tools</t>
  </si>
  <si>
    <t>Apps|Digital Entertainment|E-Books|E-Commerce</t>
  </si>
  <si>
    <t>Apps|Mobile|Tablets|Telecommunications|VoIP</t>
  </si>
  <si>
    <t>Apps|Health Care|Medical</t>
  </si>
  <si>
    <t>Apps|Career Management|Cloud Computing|Enterprise Software|Human Resources|Recruiting|SaaS|Software</t>
  </si>
  <si>
    <t>Apps|Social Media|Travel</t>
  </si>
  <si>
    <t>Apps|Health and Wellness|Health Care|Mobile|Startups|Venture Capital</t>
  </si>
  <si>
    <t>Apps|iOS|Location Based Services|Marketplaces|Mobile|Online Rental|Real Estate</t>
  </si>
  <si>
    <t>Apps|Property Management|Real Estate</t>
  </si>
  <si>
    <t>Apps|Big Data|Curated Web|Media|Mobile|Retail|SaaS|Social Media</t>
  </si>
  <si>
    <t>Apps|Cloud Computing|Early Stage IT|SaaS|Software</t>
  </si>
  <si>
    <t>Apps|Internet|Real Time|Security</t>
  </si>
  <si>
    <t>Apps|Automotive|Cloud Management|Enterprise Software|Infrastructure|Open Source</t>
  </si>
  <si>
    <t>Apps|Curated Web|Mobile|Social Media|Social + Mobile + Local|Social Search</t>
  </si>
  <si>
    <t>Apps|Mobile|Security</t>
  </si>
  <si>
    <t>Apps|Service Providers</t>
  </si>
  <si>
    <t>Apps|Entertainment|Graphics|Music</t>
  </si>
  <si>
    <t>Apps|Enterprises|iPad|iPhone|Mobile|Software</t>
  </si>
  <si>
    <t>Apps|Developer APIs|Reviews and Recommendations|Search|Software</t>
  </si>
  <si>
    <t>Apps|E-Commerce|Price Comparison|Shopping|Software</t>
  </si>
  <si>
    <t>Apps|Brand Marketing|E-Commerce Platforms|Internet Marketing|Internet of Things|Web CMS|Web Design|Web Development|Web Hosting|Web Tools</t>
  </si>
  <si>
    <t>Apps|Cloud Computing|Games|Mobile|Portals</t>
  </si>
  <si>
    <t>Apps|Auctions|Crowdfunding|iOS|Mobile</t>
  </si>
  <si>
    <t>Apps|Business Intelligence|Enterprise Search|Publishing|Search|Semantic Web</t>
  </si>
  <si>
    <t>Apps|Face Recognition|Photography</t>
  </si>
  <si>
    <t>Apps|Design|Experience Design|Product Design|User Experience Design</t>
  </si>
  <si>
    <t>Apps|Doctors|Health and Wellness|Health Care|Health Care Information Technology|Medical|Networking|Physicians|Technology</t>
  </si>
  <si>
    <t>Apps|Enterprise Software|Mobile|Tablets</t>
  </si>
  <si>
    <t>Apps|Hardware + Software|Home Automation|Internet of Things</t>
  </si>
  <si>
    <t>Apps|Business Intelligence|Market Research|Retail Technology</t>
  </si>
  <si>
    <t>Apps|Shipping|Software|Technology</t>
  </si>
  <si>
    <t>Apps|Curated Web|Media|News|Software</t>
  </si>
  <si>
    <t>Apps|Finance|FinTech|Groceries|Marketing Automation|Mobile|Performance Marketing|Retail|Shopping</t>
  </si>
  <si>
    <t>Apps|E-Commerce|Fashion|Lifestyle|Mobile Shopping|Social Commerce</t>
  </si>
  <si>
    <t>Apps|Marketplaces|Mobile|Startups</t>
  </si>
  <si>
    <t>Apps|Charity|Enterprise Software|Mobile</t>
  </si>
  <si>
    <t>Apps|Delivery|Mobile|Peer-to-Peer|Transportation</t>
  </si>
  <si>
    <t>Apps|Coffee|iOS</t>
  </si>
  <si>
    <t>Apps|Mobile|Online Dating|Social Network Media</t>
  </si>
  <si>
    <t>Apps|Mobile|Technology</t>
  </si>
  <si>
    <t>Apps|Communities|Developer Tools|Internet of Things|Mobile|Services</t>
  </si>
  <si>
    <t>Apps|Banking|Hospitality|Human Resources|Telecommunications</t>
  </si>
  <si>
    <t>Apps|Consumers|Innovation Management</t>
  </si>
  <si>
    <t>Apps|Bridging Online and Offline|Navigation|Online Scheduling|Transportation|Travel</t>
  </si>
  <si>
    <t>Apps|Educational Games|Kids</t>
  </si>
  <si>
    <t>Apps|Freelancers|Freemium|Recruiting|Search|Skill Assessment|Social Network Media|Social Recruiting</t>
  </si>
  <si>
    <t>Apps|Hospitality|Mobile|Restaurants</t>
  </si>
  <si>
    <t>Apps|Curated Web|Mobile|Photo Sharing|Social Commerce|Social Media</t>
  </si>
  <si>
    <t>Apps|Mobile|Reviews and Recommendations|Social Media|Software|Technology</t>
  </si>
  <si>
    <t>Apps|Health Care|Pets</t>
  </si>
  <si>
    <t>Apps|Mobile|Social Network Media</t>
  </si>
  <si>
    <t>Apps|Entertainment|Film|Social Media|Video</t>
  </si>
  <si>
    <t>Apps|Photo Sharing|Video</t>
  </si>
  <si>
    <t>Apps|File Sharing|iOS|Mobile|Photography</t>
  </si>
  <si>
    <t>Apps|Business Services|Local</t>
  </si>
  <si>
    <t>Apps|Content|Curated Web|Events|Film|Games|iOS|Music|Television</t>
  </si>
  <si>
    <t>Apps|Messaging|SaaS</t>
  </si>
  <si>
    <t>Apps|iPhone|QR Codes|Social Media|Software</t>
  </si>
  <si>
    <t>Apps|Crowdsourcing|Mobile|Mobile Commerce</t>
  </si>
  <si>
    <t>Apps|Moneymaking|Photo Sharing</t>
  </si>
  <si>
    <t>Apps|Blogging Platforms|Curated Web|Digital Media|SEO|Web Tools</t>
  </si>
  <si>
    <t>Apps|Information Technology|Sales and Marketing|Sales Automation|Software</t>
  </si>
  <si>
    <t>Apps|Mobile Commerce|Online Shopping</t>
  </si>
  <si>
    <t>Apps|Consumers|E-Commerce|Internet|Retail|Shopping</t>
  </si>
  <si>
    <t>Apps|Exercise|Fitness|Mobile|Music|Music Services</t>
  </si>
  <si>
    <t>Apps|Mobile|Task Management|Web Tools</t>
  </si>
  <si>
    <t>Apps|Coupons|Crowdfunding|Crowdsourcing|E-Commerce|Games|Monetization|Nonprofits|Social Commerce|Social Media</t>
  </si>
  <si>
    <t>Apps|Email|iOS|iPhone|SaaS|Software|Web Development</t>
  </si>
  <si>
    <t>Apps|Collaboration|Social Media</t>
  </si>
  <si>
    <t>Apps|E-Commerce|E-Commerce Platforms|Flash Sales|Social Commerce|Software</t>
  </si>
  <si>
    <t>Apps|Cloud Computing|Enterprise Software|Open Source|PaaS|Web Hosting</t>
  </si>
  <si>
    <t>Apps|Fashion</t>
  </si>
  <si>
    <t>Apps|Games|Mobile Games</t>
  </si>
  <si>
    <t>Apps|Mobile|Social Network Media|Young Adults</t>
  </si>
  <si>
    <t>Apps|Loyalty Programs|Mobile</t>
  </si>
  <si>
    <t>Apps|Business Services|Sales and Marketing|Technology</t>
  </si>
  <si>
    <t>Apps|Data Integration|Marketing Automation|Personalization|Wearables</t>
  </si>
  <si>
    <t>Apps|Entertainment|Film|iPad|Online Shopping|Software</t>
  </si>
  <si>
    <t>Apps|Facebook Applications|iPhone|Mobile|Social Network Media|Twitter Applications</t>
  </si>
  <si>
    <t>Apps|Education|Mobile|Services</t>
  </si>
  <si>
    <t>Apps|iOS|iPhone|Mobile|Photography|Photo Sharing|Polling|Surveys</t>
  </si>
  <si>
    <t>Apps|iPhone|Mobile|Natural Language Processing|News</t>
  </si>
  <si>
    <t>Apps|Design|Events|Mobile|Online Scheduling</t>
  </si>
  <si>
    <t>Apps|Internet|Local|Mobile|Social Network Media</t>
  </si>
  <si>
    <t>Apps|Consumers|Internet|Pets</t>
  </si>
  <si>
    <t>Apps|Designers|Enterprise Software|Fashion|Local Services|Photography|Social Media</t>
  </si>
  <si>
    <t>Apps|Cloud Security|Communities|Predictive Analytics|Social Media</t>
  </si>
  <si>
    <t>Apps|B2B|Fleet Management|Internet of Things|Logistics|Mobile|SaaS|Software</t>
  </si>
  <si>
    <t>Apps|iOS|Photo Sharing|Social Network Media</t>
  </si>
  <si>
    <t>Apps|Search|Software</t>
  </si>
  <si>
    <t>Apps|Media|Travel &amp; Tourism</t>
  </si>
  <si>
    <t>Apps|Mobile|Payments|Retail|SaaS</t>
  </si>
  <si>
    <t>Apps|iOS|Mobile|Networking|Professional Networking|Social Media|Social Network Media|Startups</t>
  </si>
  <si>
    <t>Apps|Innovation Management|Moneymaking</t>
  </si>
  <si>
    <t>Apps|Education|Publishing|Software</t>
  </si>
  <si>
    <t>Apps|Cloud Management|Restaurants|Retail Technology</t>
  </si>
  <si>
    <t>Apps|Chat|Messaging|Social Media</t>
  </si>
  <si>
    <t>Apps|iPad|Mobile|Photography</t>
  </si>
  <si>
    <t>Apps|Communities|Mobile|Mobile Advertising</t>
  </si>
  <si>
    <t>Apps|iOS|Market Research|Mobile</t>
  </si>
  <si>
    <t>Apps|Health and Wellness</t>
  </si>
  <si>
    <t>Apps|Cloud Computing|EdTech|Education|Enterprise Software|Hardware + Software|Mobile|Software</t>
  </si>
  <si>
    <t>Apps|Corporate Wellness|Mobile</t>
  </si>
  <si>
    <t>Apps|Mobile|SaaS|Web Tools</t>
  </si>
  <si>
    <t>Apps|Content Discovery|Mobile|Social Media</t>
  </si>
  <si>
    <t>Apps|Mobile|Portals|Recruiting</t>
  </si>
  <si>
    <t>Apps|Artificial Intelligence|Machine Learning|Mobile</t>
  </si>
  <si>
    <t>Apps|Hospitality|Mobile|Technology</t>
  </si>
  <si>
    <t>Apps|Hardware + Software|Mobile|Mobile Security|Mobile Software Tools|Security</t>
  </si>
  <si>
    <t>Apps|Development Platforms|Mobile Games|Software|Testing</t>
  </si>
  <si>
    <t>Apps|Internet|Mobile|Software</t>
  </si>
  <si>
    <t>Apps|Electronic Health Records|Health Care|Mobile|Open Source</t>
  </si>
  <si>
    <t>Apps|Business Services|Internet|iPhone|Mobile|Social Media</t>
  </si>
  <si>
    <t>Apps|Game|Internet|Mobile</t>
  </si>
  <si>
    <t>Apps|Media|Mobile|SaaS|Startups</t>
  </si>
  <si>
    <t>Apps|Public Relations</t>
  </si>
  <si>
    <t>Apps|Mobile|Social Games</t>
  </si>
  <si>
    <t>Apps|iOS|Mobile</t>
  </si>
  <si>
    <t>Apps|Digital Media|Internet|Software</t>
  </si>
  <si>
    <t>Apps|Business Intelligence|Design|Productivity Software|Project Management|Tracking</t>
  </si>
  <si>
    <t>Apps|Chat|Content</t>
  </si>
  <si>
    <t>Apps|Creative|Mobile</t>
  </si>
  <si>
    <t>Apps|Education|Hardware + Software|Toys</t>
  </si>
  <si>
    <t>Apps|Events|Lifestyle|Mobile</t>
  </si>
  <si>
    <t>Apps|Retail|Small and Medium Businesses|Software</t>
  </si>
  <si>
    <t>Apps|Concerts|Ediscovery|iOS|Mobile|Music|Ticketing</t>
  </si>
  <si>
    <t>Apps|Education|Games|iPad|Kids|Parenting|Publishing|Tablets|Textbooks|Toys</t>
  </si>
  <si>
    <t>Apps|Online Scheduling|Shopping</t>
  </si>
  <si>
    <t>Apps|Customer Service|Internet|Software</t>
  </si>
  <si>
    <t>Apps|Education|iOS|Kids|Life Sciences|Media|Software</t>
  </si>
  <si>
    <t>Apps|Mobile|Specialty Foods</t>
  </si>
  <si>
    <t>Apps|Babies|Creative|Education|Entertainment|Hardware|Health and Wellness|iPad|Kids|Photography</t>
  </si>
  <si>
    <t>Apps|Brewing|Mobile</t>
  </si>
  <si>
    <t>Apps|P2P Money Transfer|Services</t>
  </si>
  <si>
    <t>Apps|Internet|iOS|Mobile|Social Media|Startups|Technology</t>
  </si>
  <si>
    <t>Apps|E-Commerce|iOS|Reviews and Recommendations|Shopping|Social Buying|Social Media</t>
  </si>
  <si>
    <t>Apps|Communities|Mobile</t>
  </si>
  <si>
    <t>Apps|E-Books|Internet|Software</t>
  </si>
  <si>
    <t>Apps|Developer APIs|iPhone|Mobile|Photography|Printing|Services</t>
  </si>
  <si>
    <t>Apps|Curated Web|Mobile|Software</t>
  </si>
  <si>
    <t>Apps|Real Time|Video Chat|Video Conferencing</t>
  </si>
  <si>
    <t>Apps|Information Technology|Mobile|Public Transportation|Startups|Transportation|Travel|Travel &amp; Tourism</t>
  </si>
  <si>
    <t>Apps|Finance|Services</t>
  </si>
  <si>
    <t>Apps|Travel</t>
  </si>
  <si>
    <t>Apps|Project Management</t>
  </si>
  <si>
    <t>Apps|E-Commerce|Fashion|File Sharing|iPhone|Lifestyle|Photography</t>
  </si>
  <si>
    <t>Apps|Social Media|Software</t>
  </si>
  <si>
    <t>Apps|Software|Startups</t>
  </si>
  <si>
    <t>Apps|Cars|Curated Web|Insurance|Online Rental</t>
  </si>
  <si>
    <t>Apps|EdTech|Education|Enterprise Software|Language Learning|Mobile|Travel</t>
  </si>
  <si>
    <t>Apps|B2B|Leisure|Online Travel|Travel|Travel &amp; Tourism</t>
  </si>
  <si>
    <t>Apps|Location Based Services|Restaurants|Software</t>
  </si>
  <si>
    <t>Apps|Contact Management|Search</t>
  </si>
  <si>
    <t>Apps|Game|Mobile Games</t>
  </si>
  <si>
    <t>Apps|Content Creators|Content Discovery|Social Network Media</t>
  </si>
  <si>
    <t>Apps|B2B|Brand Marketing|Content|Digital Entertainment|Internet Marketing|Loyalty Programs|Monetization|Music|Music Services</t>
  </si>
  <si>
    <t>Apps|Business Services|Design|iOS|Mobile</t>
  </si>
  <si>
    <t>Apps|Mobile|Travel</t>
  </si>
  <si>
    <t>Apps|Cloud Computing|Developer Tools|Development Platforms|IaaS|PaaS|Software</t>
  </si>
  <si>
    <t>Apps|Cloud Computing|Mobile|Parenting|Printing|Social Network Media|Software</t>
  </si>
  <si>
    <t>Apps|Marketplaces|Social Media</t>
  </si>
  <si>
    <t>Apps|Curated Web|Mobile|Social Media|Social Media Marketing|Software</t>
  </si>
  <si>
    <t>Apps|Entertainment|Mobile Games</t>
  </si>
  <si>
    <t>Apps|E-Commerce|E-Commerce Platforms|Payments|Shopping|Technology</t>
  </si>
  <si>
    <t>Apps|iPhone|Local|Location Based Services|Mobile|Social Media|Social Network Media</t>
  </si>
  <si>
    <t>Apps|iPhone|Mobile|Software</t>
  </si>
  <si>
    <t>Apps|Pets</t>
  </si>
  <si>
    <t>Apps|Health and Wellness|Services|Software</t>
  </si>
  <si>
    <t>Apps|Mobile|Nightlife</t>
  </si>
  <si>
    <t>Apps|Fantasy Sports|Social Media|Sports</t>
  </si>
  <si>
    <t>Apps|Broadcasting|Games|Mobile|Video|Video Streaming</t>
  </si>
  <si>
    <t>Apps|Mobile|News|Sports|Television</t>
  </si>
  <si>
    <t>Apps|Big Data|Developer APIs|Enterprises|Health and Wellness|Health Care|mHealth</t>
  </si>
  <si>
    <t>Apps|Fashion|Mobile</t>
  </si>
  <si>
    <t>Apps|Event Management|Retail Technology|Software|Travel &amp; Tourism</t>
  </si>
  <si>
    <t>Apps|Services</t>
  </si>
  <si>
    <t>Apps|B2B|SaaS</t>
  </si>
  <si>
    <t>Apps|Healthcare Services|Marketplaces|Mobile|Pets|Subscription Service|Video Conferencing</t>
  </si>
  <si>
    <t>Apps|Mobile|Photo Sharing|Video</t>
  </si>
  <si>
    <t>Apps|Real Time|Software|Technology|Transportation</t>
  </si>
  <si>
    <t>Apps|Communities|Video</t>
  </si>
  <si>
    <t>Apps|Communities|E-Commerce|Social Media</t>
  </si>
  <si>
    <t>Apps|Auto|Cars|Mobile|Software|Startups|Technology</t>
  </si>
  <si>
    <t>Apps|Fitness|Health and Wellness|Marketplaces|Peer-to-Peer|Personal Health</t>
  </si>
  <si>
    <t>Apps|Curated Web|Internet|Social Network Media</t>
  </si>
  <si>
    <t>Apps|B2B|Mobile|Mobile Commerce|Sales and Marketing</t>
  </si>
  <si>
    <t>Apps|Cloud Computing|Enterprise Software|SaaS</t>
  </si>
  <si>
    <t>Apps|Health and Wellness|Health Care|iPhone|Service Providers|Software</t>
  </si>
  <si>
    <t>Apps|Delivery|Shipping</t>
  </si>
  <si>
    <t>Apps|Mobile|Photo Sharing|Social + Mobile + Local</t>
  </si>
  <si>
    <t>Apps|Fashion|Mobile|Technology</t>
  </si>
  <si>
    <t>Apps|Mobile|Mobile Commerce|Mobile Software Tools|Retail Technology|Software</t>
  </si>
  <si>
    <t>Apps|Consulting|Technology</t>
  </si>
  <si>
    <t>Apps|Crowdsourcing|Pets|Technology</t>
  </si>
  <si>
    <t>Apps|Big Data|Consumer Behavior|Software</t>
  </si>
  <si>
    <t>Apps|Fitness|Training</t>
  </si>
  <si>
    <t>Apps|Collaboration|Media|Mobile|Social Media</t>
  </si>
  <si>
    <t>Apps|Operating Systems|Software</t>
  </si>
  <si>
    <t>Apps|Enterprise Application|Mobile</t>
  </si>
  <si>
    <t>Apps|Databases|Data Visualization|Email|Software</t>
  </si>
  <si>
    <t>Apps|Finance|Peer-to-Peer|Tourism|Travel</t>
  </si>
  <si>
    <t>Apps|Design|iOS|Social Media|Software|Web Development</t>
  </si>
  <si>
    <t>Apps|Mobile|Online Scheduling|Software</t>
  </si>
  <si>
    <t>Apps|Families|Messaging|Mobile|Social Media</t>
  </si>
  <si>
    <t>Apps|Mobile|Social Media|Software</t>
  </si>
  <si>
    <t>Apps|Fantasy Sports|Games</t>
  </si>
  <si>
    <t>Apps|E-Commerce|Payments|Retail|Software</t>
  </si>
  <si>
    <t>Apps|Marketplaces|Wine And Spirits</t>
  </si>
  <si>
    <t>Apps|Enterprise Software|Mobile|Mobile Analytics|Mobile Enterprise|Mobile Infrastructure|Mobile Software Tools</t>
  </si>
  <si>
    <t>Apps|Payments|Restaurants</t>
  </si>
  <si>
    <t>Apps|Mobile|Tablets</t>
  </si>
  <si>
    <t>Apps|B2B|Financial Services|Fitness|Technology</t>
  </si>
  <si>
    <t>Apps|Enterprises|Internet|Mobile|Recruiting|Software</t>
  </si>
  <si>
    <t>Apps|Mobile|Online Education|SaaS</t>
  </si>
  <si>
    <t>Apps|Information Technology|Social Media</t>
  </si>
  <si>
    <t>Apps|App Stores|Curated Web|Facebook Applications|Gift Card|Mobile|Social Media</t>
  </si>
  <si>
    <t>Apps|Artificial Intelligence|SaaS|Software</t>
  </si>
  <si>
    <t>Apps|Messaging|Social Media</t>
  </si>
  <si>
    <t>Apps|Gamification|iPhone|Online Dating|Social Media</t>
  </si>
  <si>
    <t>Apps|Browser Extensions|Events|Mobile|Music|Nightlife</t>
  </si>
  <si>
    <t>Apps|Health and Wellness|Health Care|Internet of Things|Life Sciences|Personal Health</t>
  </si>
  <si>
    <t>Apps|Mobile|Retail|Shopping</t>
  </si>
  <si>
    <t>Apps|Mobile|Mobile Health</t>
  </si>
  <si>
    <t>Apps|SaaS|Travel &amp; Tourism</t>
  </si>
  <si>
    <t>Apps|Chat|Location Based Services|Messaging|Mobile|Networking|Social Media</t>
  </si>
  <si>
    <t>Apps|Enterprise Software|Mobile|Web Development</t>
  </si>
  <si>
    <t>Apps|Guides|Navigation|Travel &amp; Tourism</t>
  </si>
  <si>
    <t>Apps|Broadcasting|Mobile|Music</t>
  </si>
  <si>
    <t>Apps|Databases|Information Technology|Services</t>
  </si>
  <si>
    <t>Apps|Events|Mobile</t>
  </si>
  <si>
    <t>Apps|Identity|Local|Social Media</t>
  </si>
  <si>
    <t>Apps|Communications Infrastructure|Messaging</t>
  </si>
  <si>
    <t>Apps|Logistics Company|Transportation</t>
  </si>
  <si>
    <t>Apps|Games|Startups</t>
  </si>
  <si>
    <t>Apps|Crowdsourcing|Services</t>
  </si>
  <si>
    <t>Apps|Education|Internet</t>
  </si>
  <si>
    <t>Apps|Music|Music Services</t>
  </si>
  <si>
    <t>Apps|Mobile|Peer-to-Peer|Ride Sharing|Transportation</t>
  </si>
  <si>
    <t>Apps|Enterprises|Mobile|Mobile Security</t>
  </si>
  <si>
    <t>Apps|Colleges|Curated Web</t>
  </si>
  <si>
    <t>Apps|Employment|Health and Wellness|Health Care|Human Resources|Mobile|Personalization</t>
  </si>
  <si>
    <t>Apps|Mobile|Mobile Software Tools</t>
  </si>
  <si>
    <t>Apps|Cars|Parking</t>
  </si>
  <si>
    <t>Curated Web</t>
  </si>
  <si>
    <t>Curated Web|Education|Parenting|Publishing</t>
  </si>
  <si>
    <t>Curated Web|Online Dating|Social Network Media</t>
  </si>
  <si>
    <t>Curated Web|Tourism|Travel</t>
  </si>
  <si>
    <t>Curated Web|Internet|Software</t>
  </si>
  <si>
    <t>Curated Web|Finance</t>
  </si>
  <si>
    <t>Curated Web|Health and Wellness|Health Care|Internet|Medical|Psychology|Teachers|Technology|Therapeutics|VoIP|Web Development</t>
  </si>
  <si>
    <t>Curated Web|Privacy</t>
  </si>
  <si>
    <t>Curated Web|Identity|Identity Management</t>
  </si>
  <si>
    <t>Curated Web|EdTech|Education|Information Technology|Language Learning</t>
  </si>
  <si>
    <t>Curated Web|Games|Gamification|Media|Social Media</t>
  </si>
  <si>
    <t>Curated Web|Entertainment|Facebook Applications|Gift Card|Private Social Networking|Social Commerce|Social Network Media</t>
  </si>
  <si>
    <t>Curated Web|Social Media</t>
  </si>
  <si>
    <t>Curated Web|Mobile</t>
  </si>
  <si>
    <t>Curated Web|Marketplaces|Weddings</t>
  </si>
  <si>
    <t>Curated Web|Natural Language Processing|Twitter Applications</t>
  </si>
  <si>
    <t>Curated Web|Media|Publishing|Small and Medium Businesses</t>
  </si>
  <si>
    <t>Curated Web|Education|Search|Training</t>
  </si>
  <si>
    <t>Curated Web|Marketplaces|Music</t>
  </si>
  <si>
    <t>Curated Web|Information Technology</t>
  </si>
  <si>
    <t>Curated Web|Mobile|Social Media</t>
  </si>
  <si>
    <t>Curated Web|Online Rental|Real Estate</t>
  </si>
  <si>
    <t>Curated Web|Software|Venture Capital</t>
  </si>
  <si>
    <t>Curated Web|Search</t>
  </si>
  <si>
    <t>Curated Web|Flowers</t>
  </si>
  <si>
    <t>Curated Web|Local|Services|Social Media|Task Management</t>
  </si>
  <si>
    <t>Curated Web|Entertainment|Events|Private Social Networking|Social Media|Startups</t>
  </si>
  <si>
    <t>Curated Web|Employment|Marketplaces|Mobile|Recruiting</t>
  </si>
  <si>
    <t>Curated Web|Video Streaming</t>
  </si>
  <si>
    <t>Curated Web|Hotels|Travel</t>
  </si>
  <si>
    <t>Curated Web|Finance Technology|Financial Services|FinTech|Personal Finance|Virtualization</t>
  </si>
  <si>
    <t>Curated Web|Information Technology|Services|Staffing Firms</t>
  </si>
  <si>
    <t>Curated Web|Internet|Web Design</t>
  </si>
  <si>
    <t>Curated Web|Fashion</t>
  </si>
  <si>
    <t>Curated Web|Match-Making|Online Dating</t>
  </si>
  <si>
    <t>Curated Web|Reviews and Recommendations</t>
  </si>
  <si>
    <t>Curated Web|Wine And Spirits</t>
  </si>
  <si>
    <t>Curated Web|Reviews and Recommendations|Startups</t>
  </si>
  <si>
    <t>Curated Web|Gambling</t>
  </si>
  <si>
    <t>Curated Web|Networking|Social Network Media|Training|Women</t>
  </si>
  <si>
    <t>Curated Web|Match-Making</t>
  </si>
  <si>
    <t>Curated Web|Email|Messaging|Security</t>
  </si>
  <si>
    <t>Curated Web|Networking</t>
  </si>
  <si>
    <t>Curated Web|Health and Wellness</t>
  </si>
  <si>
    <t>Curated Web|Social Media|Twitter Applications</t>
  </si>
  <si>
    <t>Curated Web|Video</t>
  </si>
  <si>
    <t>Curated Web|Digital Media|Entertainment|Messaging</t>
  </si>
  <si>
    <t>Curated Web|News</t>
  </si>
  <si>
    <t>Curated Web|Entrepreneur|Startups|Travel</t>
  </si>
  <si>
    <t>Curated Web|Local Based Services|Service Providers|Software</t>
  </si>
  <si>
    <t>Curated Web|PaaS|SaaS|Social Media|Software</t>
  </si>
  <si>
    <t>Curated Web|Lead Generation|Q&amp;A|Social Media Marketing</t>
  </si>
  <si>
    <t>Curated Web|Financial Services|Home Renovation|Insurance</t>
  </si>
  <si>
    <t>Curated Web|Finance|Peer-to-Peer|Social Commerce|Social Network Media</t>
  </si>
  <si>
    <t>Curated Web|Journalism|Media|News</t>
  </si>
  <si>
    <t>Curated Web|Human Resources|Marketplaces|Recruiting</t>
  </si>
  <si>
    <t>Curated Web|Gambling|Sports</t>
  </si>
  <si>
    <t>Curated Web|Messaging</t>
  </si>
  <si>
    <t>Curated Web|Human Resources|Information Technology|Networking|Recruiting|Social Network Media</t>
  </si>
  <si>
    <t>Curated Web|Home Owners|Internet</t>
  </si>
  <si>
    <t>Curated Web|E-Commerce|Payments|SaaS|Social Commerce</t>
  </si>
  <si>
    <t>Curated Web|Internet|Price Comparison|Television</t>
  </si>
  <si>
    <t>Curated Web|Finance|Personal Finance</t>
  </si>
  <si>
    <t>Curated Web|Internet|Search|Shopping</t>
  </si>
  <si>
    <t>Curated Web|Events|Local</t>
  </si>
  <si>
    <t>Curated Web|Local</t>
  </si>
  <si>
    <t>Curated Web|Electronics|Price Comparison</t>
  </si>
  <si>
    <t>Curated Web|Events</t>
  </si>
  <si>
    <t>Curated Web|Local Businesses|Reviews and Recommendations|Social Media</t>
  </si>
  <si>
    <t>Curated Web|Design|Freelancers|Local Businesses</t>
  </si>
  <si>
    <t>Curated Web|Parenting|Social Network Media</t>
  </si>
  <si>
    <t>Curated Web|Fashion|Lifestyle|Retail</t>
  </si>
  <si>
    <t>Curated Web|Events|Social Media</t>
  </si>
  <si>
    <t>Curated Web|Local|Search</t>
  </si>
  <si>
    <t>Curated Web|Education</t>
  </si>
  <si>
    <t>Curated Web|Lighting|Video</t>
  </si>
  <si>
    <t>Curated Web|Ediscovery|Mobile|Music|Social Network Media</t>
  </si>
  <si>
    <t>Curated Web|Facebook Applications|Mobile|Social Games</t>
  </si>
  <si>
    <t>Curated Web|Customer Service|Tutoring</t>
  </si>
  <si>
    <t>Curated Web|Health and Wellness|Health Care Information Technology|Healthcare Services|mHealth</t>
  </si>
  <si>
    <t>Curated Web|E-Commerce|Fashion|Marketplaces|Startups</t>
  </si>
  <si>
    <t>Curated Web|Internet</t>
  </si>
  <si>
    <t>Curated Web|Services|Transportation</t>
  </si>
  <si>
    <t>Curated Web|Internet|Nonprofits</t>
  </si>
  <si>
    <t>Curated Web|File Sharing|Software</t>
  </si>
  <si>
    <t>Curated Web|Hospitality|Marketplaces|Specialty Foods</t>
  </si>
  <si>
    <t>Curated Web|Delivery|Hospitality</t>
  </si>
  <si>
    <t>Curated Web|Events|Local|Local Search|Maps|Natural Language Processing|Neuroscience|Web Tools</t>
  </si>
  <si>
    <t>Curated Web|Internet|Marketplaces|Peer-to-Peer</t>
  </si>
  <si>
    <t>Curated Web|Developer APIs|Developer Tools|Development Platforms</t>
  </si>
  <si>
    <t>Curated Web|Internet|Non Profit</t>
  </si>
  <si>
    <t>Curated Web|Social Bookmarking</t>
  </si>
  <si>
    <t>Curated Web|Internet|Technology</t>
  </si>
  <si>
    <t>Curated Web|Events|Local|Online Shopping|Reviews and Recommendations|Travel</t>
  </si>
  <si>
    <t>Curated Web|Local Based Services|Social Media</t>
  </si>
  <si>
    <t>Curated Web|Events|Guides|Local|Social Media</t>
  </si>
  <si>
    <t>Curated Web|Risk Management</t>
  </si>
  <si>
    <t>Curated Web|Payments</t>
  </si>
  <si>
    <t>Curated Web|Health and Wellness|Local|Reviews and Recommendations</t>
  </si>
  <si>
    <t>Curated Web|Legal</t>
  </si>
  <si>
    <t>Curated Web|SEO|Social Media|Video</t>
  </si>
  <si>
    <t>Curated Web|Games|Internet|Music|Soccer|Sports</t>
  </si>
  <si>
    <t>Curated Web|E-Commerce|Fashion|Networking|Portals|Shopping|Social Media</t>
  </si>
  <si>
    <t>Curated Web|Local|Professional Services</t>
  </si>
  <si>
    <t>Curated Web|Opinions|Social Network Media</t>
  </si>
  <si>
    <t>Curated Web|Local|News|Social Media</t>
  </si>
  <si>
    <t>Curated Web|Online Shopping|Personalization</t>
  </si>
  <si>
    <t>Curated Web|Developer Tools|Development Platforms</t>
  </si>
  <si>
    <t>Curated Web|Entertainment|Graphics|Virtualization</t>
  </si>
  <si>
    <t>Curated Web|Mobile|Online Dating</t>
  </si>
  <si>
    <t>Curated Web|Internet|Networking</t>
  </si>
  <si>
    <t>Curated Web|Recruiting|Staffing Firms|Tutoring</t>
  </si>
  <si>
    <t>Curated Web|Opinions|Reviews and Recommendations</t>
  </si>
  <si>
    <t>Curated Web|Price Comparison</t>
  </si>
  <si>
    <t>Curated Web|Local|Mobile|Real Estate</t>
  </si>
  <si>
    <t>Curated Web|Events|Social Media|Social Network Media</t>
  </si>
  <si>
    <t>Curated Web|Procurement|Small and Medium Businesses|Software|Supply Chain Management</t>
  </si>
  <si>
    <t>Curated Web|Marketplaces</t>
  </si>
  <si>
    <t>Curated Web|Photo Sharing</t>
  </si>
  <si>
    <t>Curated Web|Marketplaces|Online Reservations|Travel</t>
  </si>
  <si>
    <t>Curated Web|Graphics|Photography|Video</t>
  </si>
  <si>
    <t>Curated Web|EdTech|Education|Internet|Technology</t>
  </si>
  <si>
    <t>Curated Web|Online Scheduling|Tracking</t>
  </si>
  <si>
    <t>Curated Web|iPhone|Mobile|Social Media</t>
  </si>
  <si>
    <t>Curated Web|Data Visualization|Internet|Maps|Music</t>
  </si>
  <si>
    <t>Curated Web|Fashion|Jewelry</t>
  </si>
  <si>
    <t>Curated Web|Local Coupons|Recipes|Restaurants|Reviews and Recommendations</t>
  </si>
  <si>
    <t>Curated Web|Media|News|Technology</t>
  </si>
  <si>
    <t>Curated Web|Local|Social Media</t>
  </si>
  <si>
    <t>Curated Web|Education|Health Care|Internet|Sports|Video</t>
  </si>
  <si>
    <t>Curated Web|Publishing</t>
  </si>
  <si>
    <t>Curated Web|Mobile Commerce|Mobile Coupons|Restaurants|Social Commerce</t>
  </si>
  <si>
    <t>Curated Web|Entertainment</t>
  </si>
  <si>
    <t>Curated Web|Online Shopping</t>
  </si>
  <si>
    <t>Curated Web|E-Commerce|Flash Sales|Group Buying|Social Commerce</t>
  </si>
  <si>
    <t>Curated Web|Networking|Social Recruiting</t>
  </si>
  <si>
    <t>Curated Web|E-Commerce|Home Decor|Marketplaces</t>
  </si>
  <si>
    <t>Curated Web|Fashion|Teenagers</t>
  </si>
  <si>
    <t>Curated Web|Internet|Messaging|Mobile|SMS|SNS|Technology</t>
  </si>
  <si>
    <t>Curated Web|Mobile|Online Shopping|Shipping</t>
  </si>
  <si>
    <t>Curated Web|Human Resources|Video</t>
  </si>
  <si>
    <t>Curated Web|Image Recognition|Photography|Stock Exchanges</t>
  </si>
  <si>
    <t>Curated Web|Design</t>
  </si>
  <si>
    <t>Curated Web|Software</t>
  </si>
  <si>
    <t>Curated Web|Photography</t>
  </si>
  <si>
    <t>Curated Web|Event Management|Events</t>
  </si>
  <si>
    <t>Curated Web|Hospitality|Networking|Restaurants|Social Media|Web Presence Management</t>
  </si>
  <si>
    <t>Curated Web|Reviews and Recommendations|Services</t>
  </si>
  <si>
    <t>Curated Web|Diving|Travel</t>
  </si>
  <si>
    <t>Curated Web|Dental|Doctors</t>
  </si>
  <si>
    <t>Curated Web|Doctors|Electronic Health Records|Health Care|Hospitals|Medical|Physicians|Search|Service Providers</t>
  </si>
  <si>
    <t>Curated Web|E-Commerce|Parenting</t>
  </si>
  <si>
    <t>Curated Web|Online Rental|Travel</t>
  </si>
  <si>
    <t>Curated Web|Internet|Mobile|Optimization</t>
  </si>
  <si>
    <t>Curated Web|Legal|Real Time|Services|Trading</t>
  </si>
  <si>
    <t>Curated Web|Semantic Search|Social Media</t>
  </si>
  <si>
    <t>Curated Web|Employment|Hospitality|Human Resources|Marketplaces|Networking|Recruiting|Restaurants|Technology</t>
  </si>
  <si>
    <t>Curated Web|Travel</t>
  </si>
  <si>
    <t>Curated Web|Education|Internet Marketing|Social Media|Social Media Marketing|Video</t>
  </si>
  <si>
    <t>Curated Web|Reputation</t>
  </si>
  <si>
    <t>Curated Web|EdTech|Education|Email Newsletters|K-12 Education|Market Research|Reviews and Recommendations|Search</t>
  </si>
  <si>
    <t>Curated Web|Local|Social Commerce|Social Media</t>
  </si>
  <si>
    <t>Curated Web|Semantic Web|Social Media</t>
  </si>
  <si>
    <t>Curated Web|Entertainment|Facebook Applications|Media|Photo Sharing|Social Media|Technology|Twitter Applications|Video Streaming</t>
  </si>
  <si>
    <t>Curated Web|E-Commerce|Online Shopping|Social Media</t>
  </si>
  <si>
    <t>Curated Web|Customer Service|Reputation|Social Media Management|Social Media Monitoring|Social Media Platforms</t>
  </si>
  <si>
    <t>Curated Web|Entertainment|Media|Television|Video</t>
  </si>
  <si>
    <t>Curated Web|Internet|Services</t>
  </si>
  <si>
    <t>Curated Web|Databases|Events|Location Based Services|Maps|Search</t>
  </si>
  <si>
    <t>Curated Web|Events|Local|Search|Social Media</t>
  </si>
  <si>
    <t>Curated Web|Events|Internet</t>
  </si>
  <si>
    <t>Curated Web|Events|Internet Marketing|Marketplaces</t>
  </si>
  <si>
    <t>Curated Web|Events|Finance|FinTech</t>
  </si>
  <si>
    <t>Curated Web|Event Management|Events|Internet|Mobile</t>
  </si>
  <si>
    <t>Curated Web|Local|Maps|Mobile|Restaurants|Reviews and Recommendations|Social Media|Travel</t>
  </si>
  <si>
    <t>Curated Web|Events|Internet Marketing</t>
  </si>
  <si>
    <t>Curated Web|Music</t>
  </si>
  <si>
    <t>Curated Web|E-Commerce|Email</t>
  </si>
  <si>
    <t>Curated Web|Hospitality|Office Space|Restaurants|Startups</t>
  </si>
  <si>
    <t>Curated Web|Digital Media|E-Commerce|Health and Wellness|Subscription Businesses|Women</t>
  </si>
  <si>
    <t>Curated Web|Financial Services|Real Estate</t>
  </si>
  <si>
    <t>Curated Web|Flash Sales</t>
  </si>
  <si>
    <t>Curated Web|Sports|Weddings</t>
  </si>
  <si>
    <t>Curated Web|Online Shopping|Social Media</t>
  </si>
  <si>
    <t>Curated Web|Market Research|Online Shopping|Shopping</t>
  </si>
  <si>
    <t>Curated Web|Gamification|Mobile|Social Media|Sports</t>
  </si>
  <si>
    <t>Curated Web|Events|Music|Sports|Ticketing|Travel</t>
  </si>
  <si>
    <t>Curated Web|Internet|Internet Marketing|Mobile|Social + Mobile + Local</t>
  </si>
  <si>
    <t>Curated Web|E-Commerce|Media</t>
  </si>
  <si>
    <t>Curated Web|Events|Sales and Marketing</t>
  </si>
  <si>
    <t>Curated Web|Design|File Sharing|User Experience Design|Web Tools</t>
  </si>
  <si>
    <t>Curated Web|Fitness|Games|Health and Wellness|Social Games</t>
  </si>
  <si>
    <t>Curated Web|Web Development</t>
  </si>
  <si>
    <t>Curated Web|Peer-to-Peer</t>
  </si>
  <si>
    <t>Curated Web|Local Services|Service Providers</t>
  </si>
  <si>
    <t>Curated Web|E-Commerce|Ediscovery|Social Buying</t>
  </si>
  <si>
    <t>Curated Web|Online Dating|Social Media</t>
  </si>
  <si>
    <t>Curated Web|Email|Event Management|Events|Facebook Applications|Synchronization</t>
  </si>
  <si>
    <t>Curated Web|Reviews and Recommendations|SaaS|Surveys</t>
  </si>
  <si>
    <t>Curated Web|Digital Media</t>
  </si>
  <si>
    <t>Curated Web|Facebook Applications|Photo Sharing|Social Media|Twitter Applications</t>
  </si>
  <si>
    <t>Curated Web|Photography|Photo Sharing</t>
  </si>
  <si>
    <t>Curated Web|Storage</t>
  </si>
  <si>
    <t>Curated Web|Location Based Services|Reviews and Recommendations</t>
  </si>
  <si>
    <t>Curated Web|iOS|iPhone|Location Based Services|Mobile|Social Media</t>
  </si>
  <si>
    <t>Curated Web|MicroBlogging|SaaS|Sales and Marketing|Social Network Media</t>
  </si>
  <si>
    <t>Curated Web|Design|Social Network Media</t>
  </si>
  <si>
    <t>Curated Web|Forums|Lead Generation|Networking</t>
  </si>
  <si>
    <t>Curated Web|Employment|Freelancers</t>
  </si>
  <si>
    <t>Curated Web|Retail</t>
  </si>
  <si>
    <t>Curated Web|MicroBlogging|Social Media|Social Network Media</t>
  </si>
  <si>
    <t>Curated Web|Finance|Identity</t>
  </si>
  <si>
    <t>Curated Web|Education|High Schools</t>
  </si>
  <si>
    <t>Curated Web|FinTech|Payments</t>
  </si>
  <si>
    <t>Curated Web|Finance|Nonprofits</t>
  </si>
  <si>
    <t>Curated Web|E-Commerce|Online Reservations|Online Travel</t>
  </si>
  <si>
    <t>Curated Web|Internet|Messaging|Social Network Media</t>
  </si>
  <si>
    <t>Curated Web|Gambling|Game Mechanics|Games|Gamification|Virtual Worlds|Web Development</t>
  </si>
  <si>
    <t>Curated Web|Discounts|Sales and Marketing|Software</t>
  </si>
  <si>
    <t>Curated Web|Messaging|Mobile|Reviews and Recommendations|Small and Medium Businesses|Social Media</t>
  </si>
  <si>
    <t>Curated Web|Gift Card|Web Tools</t>
  </si>
  <si>
    <t>Curated Web|Information Services|Social Media</t>
  </si>
  <si>
    <t>Curated Web|Games|Reviews and Recommendations|Social Media|Technology</t>
  </si>
  <si>
    <t>Curated Web|Local|Local Search|Social Media</t>
  </si>
  <si>
    <t>Curated Web|Recruiting</t>
  </si>
  <si>
    <t>Curated Web|Facebook Applications|Social Media</t>
  </si>
  <si>
    <t>Curated Web|Humanitarian|Mobile|Social Media</t>
  </si>
  <si>
    <t>Curated Web|File Sharing|Lifestyle|Local|News|Social Media|Sports</t>
  </si>
  <si>
    <t>Curated Web|Networking|Textbooks</t>
  </si>
  <si>
    <t>Curated Web|Facebook Applications|MicroBlogging|Social Media|Twitter Applications</t>
  </si>
  <si>
    <t>Curated Web|Polling|Real Time|Web Tools</t>
  </si>
  <si>
    <t>Curated Web|Data Integration|Development Platforms|Media</t>
  </si>
  <si>
    <t>Curated Web|Location Based Services|Photography|Private Social Networking|Reviews and Recommendations|Social Media|Travel</t>
  </si>
  <si>
    <t>Curated Web|News|Social Media|Social News</t>
  </si>
  <si>
    <t>Curated Web|Internet|Private Social Networking|Social Media</t>
  </si>
  <si>
    <t>Curated Web|EdTech|Education|Enterprises|Enterprise Software|Freemium|Human Resources|SaaS|Systems|Video</t>
  </si>
  <si>
    <t>Curated Web|Social Network Media|Universities</t>
  </si>
  <si>
    <t>Curated Web|Fitness|Location Based Services|Mobile</t>
  </si>
  <si>
    <t>Curated Web|Services|Web Presence Management</t>
  </si>
  <si>
    <t>Curated Web|Mobile|Reviews and Recommendations|Social Commerce|Social Media</t>
  </si>
  <si>
    <t>Curated Web|E-Commerce|Mobile Commerce|Shopping</t>
  </si>
  <si>
    <t>Curated Web|Design|Services</t>
  </si>
  <si>
    <t>Curated Web|Leisure|Online Shopping</t>
  </si>
  <si>
    <t>Curated Web|Dental|Doctors|Health and Wellness|Medical|Software</t>
  </si>
  <si>
    <t>Curated Web|Health Care</t>
  </si>
  <si>
    <t>Curated Web|Health and Wellness|Health Care|Medical|Twitter Applications</t>
  </si>
  <si>
    <t>Curated Web|Journalism|Publishing</t>
  </si>
  <si>
    <t>Curated Web|Local|Reviews and Recommendations</t>
  </si>
  <si>
    <t>Curated Web|Home &amp; Garden|Service Providers</t>
  </si>
  <si>
    <t>Curated Web|Customer Service</t>
  </si>
  <si>
    <t>Curated Web|Mobile|SaaS|SEO</t>
  </si>
  <si>
    <t>Curated Web|Lead Generation|Social Media|Social Media Marketing|Software</t>
  </si>
  <si>
    <t>Curated Web|Internet|Marketplaces|Recruiting</t>
  </si>
  <si>
    <t>Curated Web|Human Resources|Recruiting|Software</t>
  </si>
  <si>
    <t>Curated Web|Home Renovation|Marketplaces|Social Commerce</t>
  </si>
  <si>
    <t>Curated Web|Home Renovation|Real Estate|Sales and Marketing</t>
  </si>
  <si>
    <t>Curated Web|Hotels|Networking|Reviews and Recommendations|Search|Social Media|Software|Travel</t>
  </si>
  <si>
    <t>Curated Web|Home &amp; Garden|Home Renovation|Real Estate|Real Estate Investors|Search</t>
  </si>
  <si>
    <t>Curated Web|Design|Home Renovation</t>
  </si>
  <si>
    <t>Curated Web|Online Dating</t>
  </si>
  <si>
    <t>Curated Web|E-Commerce|Fashion|Retail</t>
  </si>
  <si>
    <t>Curated Web|Local|Local Search|Network Security|Online Scheduling|Service Providers|Small and Medium Businesses</t>
  </si>
  <si>
    <t>Curated Web|E-Commerce|Online Shopping|Retail</t>
  </si>
  <si>
    <t>Curated Web|Health and Wellness|Medical|mHealth|Startups|Telecommunications</t>
  </si>
  <si>
    <t>Curated Web|Freemium|Internet|Portals|Subscription Businesses</t>
  </si>
  <si>
    <t>Curated Web|Messaging|Networking|Photo Sharing|Social Media|Travel</t>
  </si>
  <si>
    <t>Curated Web|Semantic Web</t>
  </si>
  <si>
    <t>Curated Web|Internet|Marketplaces|Startups|Travel</t>
  </si>
  <si>
    <t>Curated Web|Web Design</t>
  </si>
  <si>
    <t>Curated Web|Lead Generation|Payments|Polling|Surveys</t>
  </si>
  <si>
    <t>Curated Web|Journalism|Media|Semantic Web</t>
  </si>
  <si>
    <t>Curated Web|Physical Security</t>
  </si>
  <si>
    <t>Curated Web|Photography|Photo Sharing|Social Media Marketing|Video</t>
  </si>
  <si>
    <t>Curated Web|Hotels|Sustainability|Travel</t>
  </si>
  <si>
    <t>Curated Web|Real Estate</t>
  </si>
  <si>
    <t>Curated Web|Diabetes|Health and Wellness|Medical|Mobile|Nutrition</t>
  </si>
  <si>
    <t>Curated Web|News|Social Network Media</t>
  </si>
  <si>
    <t>Curated Web|Gift Card</t>
  </si>
  <si>
    <t>Curated Web|Media</t>
  </si>
  <si>
    <t>Curated Web|Employment|Networking|Social Media|Startups</t>
  </si>
  <si>
    <t>Curated Web|Events|Internet|Media|Search</t>
  </si>
  <si>
    <t>Curated Web|Personalization</t>
  </si>
  <si>
    <t>Curated Web|E-Commerce|Fashion|Music</t>
  </si>
  <si>
    <t>Curated Web|Hospitality|Travel &amp; Tourism</t>
  </si>
  <si>
    <t>Curated Web|Mobile Enterprise|Mobile Software Tools|Software|Web Development</t>
  </si>
  <si>
    <t>Curated Web|Internet Marketing|Networking|Sales and Marketing|Startups</t>
  </si>
  <si>
    <t>Curated Web|Intellectual Asset Management</t>
  </si>
  <si>
    <t>Curated Web|Infrastructure Builders|Internet|Web Development</t>
  </si>
  <si>
    <t>Curated Web|Human Resources|Marketplaces|Mobile|Recruiting</t>
  </si>
  <si>
    <t>Curated Web|Human Resources|Services</t>
  </si>
  <si>
    <t>Curated Web|Employment|Recruiting|Reviews and Recommendations|Search</t>
  </si>
  <si>
    <t>Curated Web|Human Resources</t>
  </si>
  <si>
    <t>Curated Web|Gift Card|Kids|Parenting</t>
  </si>
  <si>
    <t>Curated Web|Travel|Virtual Worlds</t>
  </si>
  <si>
    <t>Curated Web|Databases|Internet|Search</t>
  </si>
  <si>
    <t>Curated Web|Parenting</t>
  </si>
  <si>
    <t>Curated Web|Mobile|Social Media|Startups</t>
  </si>
  <si>
    <t>Curated Web|Internet|Social Network Media</t>
  </si>
  <si>
    <t>Curated Web|Facebook Applications|Finance|FinTech</t>
  </si>
  <si>
    <t>Curated Web|E-Commerce|Facebook Applications|Peer-to-Peer|Social Commerce|Twitter Applications</t>
  </si>
  <si>
    <t>Curated Web|Real Time|Social Media</t>
  </si>
  <si>
    <t>Curated Web|FinTech|Kids|Lifestyle Businesses|Messaging|Mobile|Parenting|Photography|Photo Sharing|Social Media</t>
  </si>
  <si>
    <t>Curated Web|Employment|Internet|Recruiting</t>
  </si>
  <si>
    <t>Curated Web|Kids|Loyalty Programs|Parenting</t>
  </si>
  <si>
    <t>Curated Web|Web Browsers</t>
  </si>
  <si>
    <t>Curated Web|Events|Web Development</t>
  </si>
  <si>
    <t>Curated Web|Families|Online Travel|Social Travel</t>
  </si>
  <si>
    <t>Curated Web|Information Services</t>
  </si>
  <si>
    <t>Curated Web|Gamification|Media</t>
  </si>
  <si>
    <t>Curated Web|Services</t>
  </si>
  <si>
    <t>Curated Web|Life Sciences</t>
  </si>
  <si>
    <t>Curated Web|Web Tools</t>
  </si>
  <si>
    <t>Curated Web|Education|Training</t>
  </si>
  <si>
    <t>Curated Web|Language Learning|Lifestyle</t>
  </si>
  <si>
    <t>Curated Web|E-Commerce|Entertainment|Facebook Applications|Media|Music|Reviews and Recommendations|Social Media|Television|Twitter Applications</t>
  </si>
  <si>
    <t>Curated Web|Design|Enterprise Software|Software</t>
  </si>
  <si>
    <t>Curated Web|Recruiting|Training</t>
  </si>
  <si>
    <t>Curated Web|Entertainment|Gift Card|Private Social Networking|Social Commerce|Social Network Media</t>
  </si>
  <si>
    <t>Curated Web|E-Commerce|SaaS|Software</t>
  </si>
  <si>
    <t>Curated Web|Education|Tutoring</t>
  </si>
  <si>
    <t>Curated Web|Sales and Marketing</t>
  </si>
  <si>
    <t>Curated Web|Finance|Publishing|Writers</t>
  </si>
  <si>
    <t>Curated Web|File Sharing|Media|Peer-to-Peer|Photo Sharing|Synchronization|Video</t>
  </si>
  <si>
    <t>Curated Web|Loyalty Programs|Productivity Software</t>
  </si>
  <si>
    <t>Curated Web|Networking|Photography|Social Network Media|Software</t>
  </si>
  <si>
    <t>Curated Web|Health and Wellness|Productivity Software|Quantified Self|Software</t>
  </si>
  <si>
    <t>Curated Web|E-Commerce|Events|Leisure|Lifestyle|Mobile</t>
  </si>
  <si>
    <t>Curated Web|Education|Language Learning|Online Education</t>
  </si>
  <si>
    <t>Curated Web|Digital Media|Media</t>
  </si>
  <si>
    <t>Curated Web|Domains</t>
  </si>
  <si>
    <t>Curated Web|Restaurants</t>
  </si>
  <si>
    <t>Curated Web|Document Management|Real Time</t>
  </si>
  <si>
    <t>Curated Web|Transportation</t>
  </si>
  <si>
    <t>Curated Web|Employment|Search</t>
  </si>
  <si>
    <t>Curated Web|Events|SaaS|Social Media</t>
  </si>
  <si>
    <t>Curated Web|Facebook Applications|Local Based Services|Location Based Services|Real Time</t>
  </si>
  <si>
    <t>Curated Web|Databases|File Sharing|Photography</t>
  </si>
  <si>
    <t>Curated Web|Digital Media|Sports</t>
  </si>
  <si>
    <t>Curated Web|Ediscovery|Local|Location Based Services|Mobile</t>
  </si>
  <si>
    <t>Curated Web|Local Search|Social Search</t>
  </si>
  <si>
    <t>Curated Web|Guides|Travel</t>
  </si>
  <si>
    <t>Curated Web|Ediscovery|Reviews and Recommendations</t>
  </si>
  <si>
    <t>Curated Web|Finance|FinTech|Internet Radio Market|Music|Video Streaming</t>
  </si>
  <si>
    <t>Curated Web|Vacation Rentals</t>
  </si>
  <si>
    <t>Curated Web|Ediscovery|Reviews and Recommendations|Social Network Media</t>
  </si>
  <si>
    <t>Curated Web|Ediscovery|Internet|Private Social Networking|Reviews and Recommendations</t>
  </si>
  <si>
    <t>Curated Web|Email|Events|Facebook Applications|Music|Search</t>
  </si>
  <si>
    <t>Curated Web|Games</t>
  </si>
  <si>
    <t>Curated Web|Entrepreneur|Startups</t>
  </si>
  <si>
    <t>Curated Web|Email Newsletters</t>
  </si>
  <si>
    <t>Curated Web|Finance|FinTech|Web Tools</t>
  </si>
  <si>
    <t>Curated Web|Email|Media</t>
  </si>
  <si>
    <t>Curated Web|Professional Networking|Software</t>
  </si>
  <si>
    <t>Curated Web|E-Commerce|Social Commerce</t>
  </si>
  <si>
    <t>Curated Web|Delivery|E-Commerce|Retail|Shipping|Social Media|Technology</t>
  </si>
  <si>
    <t>Curated Web|Location Based Services|Maps|Reviews and Recommendations|Social Media|Travel</t>
  </si>
  <si>
    <t>Curated Web|Finance|FinTech|Maps|Photography|Travel</t>
  </si>
  <si>
    <t>Curated Web|Internet TV|Reviews and Recommendations|Social Television|Television</t>
  </si>
  <si>
    <t>Curated Web|Media|Web Hosting</t>
  </si>
  <si>
    <t>Curated Web|Health and Wellness|Medical</t>
  </si>
  <si>
    <t>Curated Web|Digital Media|E-Commerce|Publishing</t>
  </si>
  <si>
    <t>Curated Web|Internet|Mobile|Retail|Sales and Marketing</t>
  </si>
  <si>
    <t>Curated Web|Email|Printing|Textbooks</t>
  </si>
  <si>
    <t>Curated Web|Productivity Software|Software</t>
  </si>
  <si>
    <t>Curated Web|Databases</t>
  </si>
  <si>
    <t>Curated Web|Semantic Search</t>
  </si>
  <si>
    <t>Curated Web|E-Commerce|Open Source|Web CMS|Web Design|Web Development</t>
  </si>
  <si>
    <t>Curated Web|Networking|Social Media|Video</t>
  </si>
  <si>
    <t>Curated Web|EdTech|Education|Software|Systems|Training</t>
  </si>
  <si>
    <t>Curated Web|Local|Service Providers</t>
  </si>
  <si>
    <t>Curated Web|File Sharing|Web Hosting</t>
  </si>
  <si>
    <t>Curated Web|Social Bookmarking|Social Media|Web Tools</t>
  </si>
  <si>
    <t>Curated Web|Internet|Mobile|Mobile Payments|Payments|Service Providers|Telecommunications</t>
  </si>
  <si>
    <t>Curated Web|iPhone|Media|Mobile|Photography|Real Time|Social Media|Transportation|Video</t>
  </si>
  <si>
    <t>Curated Web|E-Commerce|Fashion|Marketplaces|Social Buying</t>
  </si>
  <si>
    <t>Curated Web|Music|Networking</t>
  </si>
  <si>
    <t>Curated Web|Photo Sharing|Social Media|Video</t>
  </si>
  <si>
    <t>Curated Web|Personal Finance</t>
  </si>
  <si>
    <t>Curated Web|Self Development|Task Management</t>
  </si>
  <si>
    <t>Curated Web|Finance|Local Based Services</t>
  </si>
  <si>
    <t>Curated Web|Social CRM</t>
  </si>
  <si>
    <t>Curated Web|Parenting|Technology</t>
  </si>
  <si>
    <t>Curated Web|E-Commerce</t>
  </si>
  <si>
    <t>Curated Web|Music|Video|Web Development</t>
  </si>
  <si>
    <t>Curated Web|Home &amp; Garden|Infrastructure Builders|Plumbers|Professional Services|Service Providers</t>
  </si>
  <si>
    <t>Curated Web|Plumbers|Startups</t>
  </si>
  <si>
    <t>Curated Web|Recipes|Social Network Media</t>
  </si>
  <si>
    <t>Curated Web|Real Estate|Social Media</t>
  </si>
  <si>
    <t>Curated Web|Internet|Social Media</t>
  </si>
  <si>
    <t>Curated Web|Mobile|Networking|Search</t>
  </si>
  <si>
    <t>Curated Web|Security</t>
  </si>
  <si>
    <t>Curated Web|Small and Medium Businesses</t>
  </si>
  <si>
    <t>Curated Web|Internet of Things|M2M|Wireless</t>
  </si>
  <si>
    <t>Curated Web|Video|Video Streaming</t>
  </si>
  <si>
    <t>Curated Web|Facebook Applications|News|Social Bookmarking</t>
  </si>
  <si>
    <t>Curated Web|Networking|SaaS|Software</t>
  </si>
  <si>
    <t>Curated Web|File Sharing|Finance|Universities</t>
  </si>
  <si>
    <t>Curated Web|Email Newsletters|Internet|Internet Marketing|Sales and Marketing</t>
  </si>
  <si>
    <t>Curated Web|Shopping|Social Media</t>
  </si>
  <si>
    <t>Curated Web|Home &amp; Garden|Hotels|Property Management|Real Estate</t>
  </si>
  <si>
    <t>Curated Web|E-Commerce|Internet|Shopping</t>
  </si>
  <si>
    <t>Curated Web|Marketplaces|Professional Services|Startups</t>
  </si>
  <si>
    <t>Curated Web|Hospitality</t>
  </si>
  <si>
    <t>Curated Web|Internet|Mobile|Real Estate</t>
  </si>
  <si>
    <t>Curated Web|Entertainment|Hotels|Reviews and Recommendations|Travel|Vacation Rentals</t>
  </si>
  <si>
    <t>Curated Web|Local Search|Vertical Search</t>
  </si>
  <si>
    <t>Curated Web|Discounts</t>
  </si>
  <si>
    <t>Curated Web|Information Technology|News</t>
  </si>
  <si>
    <t>Curated Web|Leisure|Maps|Social Media</t>
  </si>
  <si>
    <t>Curated Web|Predictive Analytics|Sports</t>
  </si>
  <si>
    <t>Curated Web|SaaS</t>
  </si>
  <si>
    <t>Curated Web|Internet|Web CMS|Web Design|Web Tools</t>
  </si>
  <si>
    <t>Curated Web|Payments|Property Management|Real Estate</t>
  </si>
  <si>
    <t>Curated Web|Web Design|Web Development</t>
  </si>
  <si>
    <t>Curated Web|Entertainment|Film|Private Social Networking|Reviews and Recommendations|Social Media|Television</t>
  </si>
  <si>
    <t>Curated Web|Games|Incentives|Loyalty Programs|Mobile|Social Media</t>
  </si>
  <si>
    <t>Curated Web|Facebook Applications|Flash Storage|Gift Card|Photography|Photo Sharing</t>
  </si>
  <si>
    <t>Curated Web|Social Network Media</t>
  </si>
  <si>
    <t>Curated Web|E-Commerce|Internet|Marketplaces|Mobile|Network Security|SaaS|Tourism|Travel</t>
  </si>
  <si>
    <t>Curated Web|Natural Language Processing|Neuroscience|Semantic Search|Social Search</t>
  </si>
  <si>
    <t>Curated Web|Human Resources|Psychology|Skill Assessment</t>
  </si>
  <si>
    <t>Curated Web|Employment|Freelancers|Human Resources|Outsourcing</t>
  </si>
  <si>
    <t>Curated Web|Television</t>
  </si>
  <si>
    <t>Curated Web|Databases|Mobile</t>
  </si>
  <si>
    <t>Curated Web|Photography|Services</t>
  </si>
  <si>
    <t>Curated Web|Image Recognition|Mobile|Photography|Software|Wireless</t>
  </si>
  <si>
    <t>Curated Web|Photography|Photo Sharing|Reputation</t>
  </si>
  <si>
    <t>Curated Web|Education|Photography</t>
  </si>
  <si>
    <t>Curated Web|Networking|News|Search</t>
  </si>
  <si>
    <t>Curated Web|Photography|Startups|Video</t>
  </si>
  <si>
    <t>Curated Web|Mobile|Real Time|Social Media</t>
  </si>
  <si>
    <t>Curated Web|Social Bookmarking|Social Media</t>
  </si>
  <si>
    <t>Curated Web|E-Commerce|Personalization|Reviews and Recommendations|Social Media</t>
  </si>
  <si>
    <t>Curated Web|Entrepreneur|Finance|Financial Services|Networking|Venture Capital</t>
  </si>
  <si>
    <t>Curated Web|Monetization|Video on Demand|Video Streaming</t>
  </si>
  <si>
    <t>Curated Web|Online Reservations|Professional Services|Reviews and Recommendations</t>
  </si>
  <si>
    <t>Curated Web|Location Based Services|Maps|Social Media</t>
  </si>
  <si>
    <t>Curated Web|Home Renovation|Local Businesses|Marketplaces|Personal Finance|Real Estate|Service Providers|Startups|Technology</t>
  </si>
  <si>
    <t>Curated Web|Music|Social Media|Video</t>
  </si>
  <si>
    <t>Curated Web|Private Social Networking|Social Media|Travel</t>
  </si>
  <si>
    <t>Curated Web|E-Commerce|Social Buying|Social Network Media|Teenagers</t>
  </si>
  <si>
    <t>Curated Web|Gps|Mobile|Social Network Media</t>
  </si>
  <si>
    <t>Curated Web|Politics</t>
  </si>
  <si>
    <t>Curated Web|Fashion|Shopping</t>
  </si>
  <si>
    <t>Curated Web|Internet|Networking|Social Media|Startups</t>
  </si>
  <si>
    <t>Curated Web|Design|Graphics|News|Printing|Promotional|Sales and Marketing|Web Design</t>
  </si>
  <si>
    <t>Curated Web|Design|Internet|Outsourcing|Web Tools</t>
  </si>
  <si>
    <t>Curated Web|Nonprofits</t>
  </si>
  <si>
    <t>Curated Web|Messaging|Telecommunications|Translation</t>
  </si>
  <si>
    <t>Curated Web|Developer APIs|Postal and Courier Services|Printing</t>
  </si>
  <si>
    <t>Curated Web|Marketplaces|Neuroscience|Recruiting</t>
  </si>
  <si>
    <t>Curated Web|Technology</t>
  </si>
  <si>
    <t>Curated Web|Personalization|SaaS</t>
  </si>
  <si>
    <t>Curated Web|E-Commerce|Marketplaces|Mobile|Social Media</t>
  </si>
  <si>
    <t>Curated Web|E-Commerce|Gift Card</t>
  </si>
  <si>
    <t>Curated Web|Language Learning|SNS|Social Network Media</t>
  </si>
  <si>
    <t>Curated Web|Location Based Services|Mobile|Online Dating</t>
  </si>
  <si>
    <t>Curated Web|Professional Networking</t>
  </si>
  <si>
    <t>Curated Web|E-Commerce|Retail|Sales and Marketing|Social Media</t>
  </si>
  <si>
    <t>Curated Web|Estimation and Quoting|Location Based Services|Web Tools</t>
  </si>
  <si>
    <t>Curated Web|Enterprises|SEO|Social Media|Social Network Media</t>
  </si>
  <si>
    <t>Curated Web|Mobile Payments|SaaS</t>
  </si>
  <si>
    <t>Curated Web|Sports</t>
  </si>
  <si>
    <t>Curated Web|Developer Tools|Testing|Web Development</t>
  </si>
  <si>
    <t>Curated Web|E-Commerce|Travel</t>
  </si>
  <si>
    <t>Curated Web|Interest Graph|Reviews and Recommendations|Semantic Web</t>
  </si>
  <si>
    <t>Curated Web|DIY|Home Renovation|Internet|Lead Generation|Local Businesses|Services</t>
  </si>
  <si>
    <t>Curated Web|Opinions|Reviews and Recommendations|Software|Web Tools</t>
  </si>
  <si>
    <t>Curated Web|Psychology|Publishing</t>
  </si>
  <si>
    <t>Curated Web|E-Commerce|Internet|Technology</t>
  </si>
  <si>
    <t>Curated Web|Local|Local Search|Network Security|Online Scheduling|Service Providers</t>
  </si>
  <si>
    <t>Curated Web|Discounts|Mobile|Mobile Commerce</t>
  </si>
  <si>
    <t>Curated Web|Music|Television</t>
  </si>
  <si>
    <t>Curated Web|Online Scheduling</t>
  </si>
  <si>
    <t>Curated Web|Parenting|Photography|Video</t>
  </si>
  <si>
    <t>Curated Web|Incentives|Social Network Media</t>
  </si>
  <si>
    <t>Curated Web|Marketplaces|Transportation</t>
  </si>
  <si>
    <t>Curated Web|Social Media|Technology</t>
  </si>
  <si>
    <t>Curated Web|Online Rental|Real Estate|Software</t>
  </si>
  <si>
    <t>Curated Web|Human Resources|Marketplaces|Online Rental|Real Estate</t>
  </si>
  <si>
    <t>Curated Web|Identity|Internet</t>
  </si>
  <si>
    <t>Curated Web|Enterprise Software|Internet|Internet Marketing|Local Businesses|Reputation|Reviews and Recommendations|Social Media|Surveys</t>
  </si>
  <si>
    <t>Curated Web|Online Reservations|Recreation|Restaurants</t>
  </si>
  <si>
    <t>Curated Web|Image Recognition|Intelligent Systems|Photo Sharing</t>
  </si>
  <si>
    <t>Curated Web|Employment</t>
  </si>
  <si>
    <t>Curated Web|News|Social Media</t>
  </si>
  <si>
    <t>Curated Web|Discounts|Incentives|Loyalty Programs|Mobile|Retail|Social Media</t>
  </si>
  <si>
    <t>Curated Web|Local Coupons</t>
  </si>
  <si>
    <t>Curated Web|Event Management|Events|Promotional|Sales and Marketing|Ticketing</t>
  </si>
  <si>
    <t>Curated Web|Health Care Information Technology</t>
  </si>
  <si>
    <t>Curated Web|E-Commerce|Transportation</t>
  </si>
  <si>
    <t>Curated Web|Customer Service|Forums|Reviews and Recommendations|Social CRM</t>
  </si>
  <si>
    <t>Curated Web|Finance|Subscription Businesses</t>
  </si>
  <si>
    <t>Curated Web|Events|Online Reservations|Online Scheduling</t>
  </si>
  <si>
    <t>Curated Web|Social Network Media|Teenagers</t>
  </si>
  <si>
    <t>Curated Web|Education|Knowledge Management</t>
  </si>
  <si>
    <t>Curated Web|Ediscovery|Location Based Services|Mobile|Reviews and Recommendations</t>
  </si>
  <si>
    <t>Curated Web|Mass Customization</t>
  </si>
  <si>
    <t>Curated Web|Internet|iPhone|Local|Local Based Services|Mobile|Politics|Web Tools</t>
  </si>
  <si>
    <t>Curated Web|DIY|Kids</t>
  </si>
  <si>
    <t>Curated Web|Online Dating|Psychology</t>
  </si>
  <si>
    <t>Curated Web|Photography|Photo Sharing|SaaS|Sales and Marketing|Social Media|Twitter Applications|Video</t>
  </si>
  <si>
    <t>Curated Web|Interest Graph|Search</t>
  </si>
  <si>
    <t>Curated Web|Enterprise Software|Mobile|Open Source|Software|Web Development</t>
  </si>
  <si>
    <t>Curated Web|Television|Video</t>
  </si>
  <si>
    <t>Curated Web|Networking|Privacy|Social Media</t>
  </si>
  <si>
    <t>Curated Web|File Sharing|Graphics|PaaS</t>
  </si>
  <si>
    <t>Curated Web|Parenting|Women</t>
  </si>
  <si>
    <t>Curated Web|Payments|Productivity Software</t>
  </si>
  <si>
    <t>Curated Web|E-Commerce|Internet|Shopping|Social Media</t>
  </si>
  <si>
    <t>Curated Web|E-Commerce|Lifestyle|Travel</t>
  </si>
  <si>
    <t>Curated Web|E-Commerce|Ediscovery|Fashion|Retail|Social Buying</t>
  </si>
  <si>
    <t>Curated Web|Social Bookmarking|Social Commerce|Social Media</t>
  </si>
  <si>
    <t>Curated Web|Events|Mobile|Networking|Startups</t>
  </si>
  <si>
    <t>Curated Web|MicroBlogging|Twitter Applications</t>
  </si>
  <si>
    <t>Curated Web|Location Based Services</t>
  </si>
  <si>
    <t>Curated Web|Events|Freemium|Internet|Photography|Printing|Project Management|Services|Social Media</t>
  </si>
  <si>
    <t>Curated Web|Groceries|Hospitality|Online Shopping|Sustainability</t>
  </si>
  <si>
    <t>Curated Web|Data Visualization|Media|SEO|Web Tools</t>
  </si>
  <si>
    <t>Curated Web|Education|Networking|Publishing</t>
  </si>
  <si>
    <t>Curated Web|Presentations|Publishing</t>
  </si>
  <si>
    <t>Curated Web|Registrars</t>
  </si>
  <si>
    <t>Curated Web|Employment|Human Resources|Manufacturing|Social Media</t>
  </si>
  <si>
    <t>Curated Web|File Sharing|Music|Video Streaming</t>
  </si>
  <si>
    <t>Curated Web|Film|Finance|Investment Management</t>
  </si>
  <si>
    <t>Curated Web|Visual Search</t>
  </si>
  <si>
    <t>Curated Web|Furniture|Home &amp; Garden</t>
  </si>
  <si>
    <t>Curated Web|Facebook Applications|Internet|Match-Making|Online Dating</t>
  </si>
  <si>
    <t>Curated Web|Fitness|Health and Wellness|Social Media|Sports</t>
  </si>
  <si>
    <t>Curated Web|Design|Finance|Printing|Web Development</t>
  </si>
  <si>
    <t>Curated Web|Gps|Pets</t>
  </si>
  <si>
    <t>Curated Web|Image Recognition|Video</t>
  </si>
  <si>
    <t>Curated Web|Non Profit|Nonprofits|Social Network Media</t>
  </si>
  <si>
    <t>Curated Web|Social Media|Stock Exchanges</t>
  </si>
  <si>
    <t>Curated Web|Events|Social Media|Social Search|Ticketing</t>
  </si>
  <si>
    <t>Curated Web|Mobile|Parenting|Social Media</t>
  </si>
  <si>
    <t>Curated Web|Fashion|Health Care|Manufacturing</t>
  </si>
  <si>
    <t>Curated Web|EdTech|Education|Games|Presentations|Training</t>
  </si>
  <si>
    <t>Curated Web|Digital Media|Music</t>
  </si>
  <si>
    <t>Curated Web|MicroBlogging|Social Media|Social Network Media|Startups</t>
  </si>
  <si>
    <t>Curated Web|E-Commerce|Retail</t>
  </si>
  <si>
    <t>Curated Web|E-Commerce|File Sharing|Social Commerce|Web Tools</t>
  </si>
  <si>
    <t>Curated Web|Social Network Media|Sports|Technology</t>
  </si>
  <si>
    <t>Curated Web|News|Real Time|Sports</t>
  </si>
  <si>
    <t>Curated Web|Marketplaces|Parking|Startups</t>
  </si>
  <si>
    <t>Curated Web|Private Social Networking|Social Media</t>
  </si>
  <si>
    <t>Curated Web|Mobile|SEO</t>
  </si>
  <si>
    <t>Curated Web|Social Network Media|Software</t>
  </si>
  <si>
    <t>Curated Web|Mobile|Social Television</t>
  </si>
  <si>
    <t>Curated Web|Education|Games|Media|Publishing</t>
  </si>
  <si>
    <t>Curated Web|Digital Media|Social Media Marketing</t>
  </si>
  <si>
    <t>Curated Web|Databases|Internet</t>
  </si>
  <si>
    <t>Curated Web|Fashion|Online Shopping|Retail</t>
  </si>
  <si>
    <t>Curated Web|Enterprise Software</t>
  </si>
  <si>
    <t>Curated Web|Educational Games|Subscription Businesses</t>
  </si>
  <si>
    <t>Curated Web|Finance|Kids|Recycling|Retail|Social Commerce|Trading</t>
  </si>
  <si>
    <t>Curated Web|Presentations|Real Time</t>
  </si>
  <si>
    <t>Curated Web|Digital Media|Publishing|Software</t>
  </si>
  <si>
    <t>Curated Web|EdTech|Mobile Social|Web Tools</t>
  </si>
  <si>
    <t>Curated Web|Governments|Software</t>
  </si>
  <si>
    <t>Curated Web|Human Resources|Recruiting|SaaS|Semantic Search|Staffing Firms</t>
  </si>
  <si>
    <t>Curated Web|Entertainment|Machine Learning|Personalization|Reviews and Recommendations|Television|Video on Demand</t>
  </si>
  <si>
    <t>Curated Web|E-Commerce|Social Commerce|Social Media|Social Network Media</t>
  </si>
  <si>
    <t>Curated Web|Employment|Mobile|Social Media|Task Management</t>
  </si>
  <si>
    <t>Curated Web|E-Commerce|E-Commerce Platforms|Online Rental|Peer-to-Peer</t>
  </si>
  <si>
    <t>Curated Web|Journalism|Search|Security|Social Media|Software|Twitter Applications</t>
  </si>
  <si>
    <t>Curated Web|Forums|Freelancers|Moneymaking</t>
  </si>
  <si>
    <t>Curated Web|Finance|Television</t>
  </si>
  <si>
    <t>Curated Web|Finance|Recruiting</t>
  </si>
  <si>
    <t>Curated Web|Entertainment|Internet|Internet Marketing|Media|Mobile</t>
  </si>
  <si>
    <t>Curated Web|Internet Marketing|iPhone|Mobile|Networking|Social Commerce</t>
  </si>
  <si>
    <t>Curated Web|Digital Media|News|Social Media</t>
  </si>
  <si>
    <t>Curated Web|Design|Lifestyle|Local|Travel</t>
  </si>
  <si>
    <t>Curated Web|Fashion|Internet</t>
  </si>
  <si>
    <t>Curated Web|Education|Internet</t>
  </si>
  <si>
    <t>Curated Web|Service Providers</t>
  </si>
  <si>
    <t>Curated Web|Event Management|Events|Internet</t>
  </si>
  <si>
    <t>Curated Web|Home Renovation|Marketplaces|Service Providers</t>
  </si>
  <si>
    <t>Curated Web|SNS|Social Network Media</t>
  </si>
  <si>
    <t>Curated Web|Education|Knowledge Management|Natural Language Processing|Personalization</t>
  </si>
  <si>
    <t>Curated Web|Design|E-Commerce|Fashion|Furniture|Marketplaces</t>
  </si>
  <si>
    <t>Curated Web|Training</t>
  </si>
  <si>
    <t>Curated Web|Events|Hotels|Mobile Payments|Online Scheduling|Online Travel|Price Comparison|Social Travel|Travel</t>
  </si>
  <si>
    <t>Curated Web|Delivery|Restaurants</t>
  </si>
  <si>
    <t>Curated Web|Fitness|Internet</t>
  </si>
  <si>
    <t>Curated Web|Media|Mobile|Social Media|Social Travel|Travel</t>
  </si>
  <si>
    <t>Curated Web|E-Commerce|Social Media</t>
  </si>
  <si>
    <t>Curated Web|Finance|FinTech|Hedge Funds|Private Social Networking|Venture Capital</t>
  </si>
  <si>
    <t>Curated Web|Identity|Reputation|Trusted Networks</t>
  </si>
  <si>
    <t>Curated Web|Reputation|Reviews and Recommendations</t>
  </si>
  <si>
    <t>Curated Web|Lifestyle|Local|Location Based Services|Photography|Reviews and Recommendations|Social Media</t>
  </si>
  <si>
    <t>Curated Web|Digital Media|Distribution|Film|Video</t>
  </si>
  <si>
    <t>Curated Web|Opinions|Polling</t>
  </si>
  <si>
    <t>Curated Web|Entertainment|Internet|Publishing|Television</t>
  </si>
  <si>
    <t>Curated Web|E-Commerce|Video</t>
  </si>
  <si>
    <t>Curated Web|Facebook Applications|Photography|Photo Sharing|Real Time|Twitter Applications</t>
  </si>
  <si>
    <t>Curated Web|Kids|Security</t>
  </si>
  <si>
    <t>Curated Web|MicroBlogging</t>
  </si>
  <si>
    <t>Curated Web|Finance|FinTech|Insurance|Price Comparison|Travel</t>
  </si>
  <si>
    <t>Curated Web|Fantasy Sports|Sports</t>
  </si>
  <si>
    <t>Curated Web|Graphics|Social Media</t>
  </si>
  <si>
    <t>Curated Web|Mobile|Online Travel|Video</t>
  </si>
  <si>
    <t>Curated Web|Local Search|Travel</t>
  </si>
  <si>
    <t>Curated Web|Finance|Messaging|Polling|Surveys|Weddings</t>
  </si>
  <si>
    <t>Curated Web|Internet|Messaging|Social Media</t>
  </si>
  <si>
    <t>Curated Web|Entertainment|Ticketing</t>
  </si>
  <si>
    <t>Curated Web|Marketplaces|SaaS</t>
  </si>
  <si>
    <t>Curated Web|File Sharing|Internet|Television|Video|Video Streaming</t>
  </si>
  <si>
    <t>Curated Web|Databases|E-Commerce</t>
  </si>
  <si>
    <t>Curated Web|Digital Media|Education|Teachers|Tutoring|Video</t>
  </si>
  <si>
    <t>Curated Web|Finance|FinTech|Reviews and Recommendations</t>
  </si>
  <si>
    <t>Curated Web|E-Commerce|Online Shopping|Wine And Spirits</t>
  </si>
  <si>
    <t>Curated Web|Restaurants|Reviews and Recommendations</t>
  </si>
  <si>
    <t>Curated Web|Independent Music Labels|Music</t>
  </si>
  <si>
    <t>Curated Web|Loyalty Programs|SaaS</t>
  </si>
  <si>
    <t>Curated Web|Hardware</t>
  </si>
  <si>
    <t>Curated Web|Social Media Platforms|Social + Mobile + Local</t>
  </si>
  <si>
    <t>Curated Web|Law Enforcement|Politics|Social Media</t>
  </si>
  <si>
    <t>Curated Web|Messaging|Software|VoIP</t>
  </si>
  <si>
    <t>Curated Web|Transportation|Travel</t>
  </si>
  <si>
    <t>Curated Web|E-Commerce|Retail|Social Buying</t>
  </si>
  <si>
    <t>Curated Web|E-Commerce|Fashion|Finance|Retail</t>
  </si>
  <si>
    <t>Curated Web|E-Commerce|Retail Technology</t>
  </si>
  <si>
    <t>Curated Web|Social Media|Social Television|Television</t>
  </si>
  <si>
    <t>Curated Web|Digital Media|Entertainment|Mobile|Social Media</t>
  </si>
  <si>
    <t>Curated Web|Finance|Games</t>
  </si>
  <si>
    <t>Curated Web|E-Commerce|Fashion|News|Search|Shopping</t>
  </si>
  <si>
    <t>Curated Web|Online Reservations|Travel</t>
  </si>
  <si>
    <t>Curated Web|Finance|Home Automation|Internet of Things</t>
  </si>
  <si>
    <t>Curated Web|Information Technology|Software</t>
  </si>
  <si>
    <t>Curated Web|Health and Wellness|Language Learning|Lifestyle</t>
  </si>
  <si>
    <t>Curated Web|E-Commerce|Social Commerce|Weddings</t>
  </si>
  <si>
    <t>Curated Web|Events|Weddings</t>
  </si>
  <si>
    <t>Curated Web|Polling|Surveys</t>
  </si>
  <si>
    <t>Curated Web|E-Commerce|Finance|Parenting|Social Media</t>
  </si>
  <si>
    <t>Curated Web|Events|Location Based Services|Mobile|Nightlife|Social Network Media</t>
  </si>
  <si>
    <t>Curated Web|Finance|Services|Startups</t>
  </si>
  <si>
    <t>Curated Web|Shopping|Women</t>
  </si>
  <si>
    <t>Curated Web|Energy|Internet|Mobile|Television</t>
  </si>
  <si>
    <t>Curated Web|Fraud Detection|Identity Management|Mobile|Search|Travel</t>
  </si>
  <si>
    <t>Curated Web|Employment|Recruiting|Startups</t>
  </si>
  <si>
    <t>Curated Web|Printing|Search|Web Development</t>
  </si>
  <si>
    <t>Curated Web|Local|Location Based Services</t>
  </si>
  <si>
    <t>Curated Web|Local|Outsourcing|Services</t>
  </si>
  <si>
    <t>Curated Web|Hardware + Software|Music|Social Network Media</t>
  </si>
  <si>
    <t>Curated Web|Gamification|Social Bookmarking|Social Media</t>
  </si>
  <si>
    <t>Curated Web|EBooks|Social Network Media|Textbooks</t>
  </si>
  <si>
    <t>Curated Web|Search|Web Tools</t>
  </si>
  <si>
    <t>Curated Web|Media|Search|Social Media</t>
  </si>
  <si>
    <t>Curated Web|Finance|Stock Exchanges|Trading</t>
  </si>
  <si>
    <t>Curated Web|E-Commerce|Marketplaces|Mobile</t>
  </si>
  <si>
    <t>Curated Web|Ediscovery|Registrars|Social Media</t>
  </si>
  <si>
    <t>Curated Web|E-Commerce|Mobile|Mobile Commerce|Price Comparison|Retail|Shopping|Social Buying</t>
  </si>
  <si>
    <t>Curated Web|Marketplaces|Travel</t>
  </si>
  <si>
    <t>Curated Web|Design|Internet|Software|Web Design|Web Tools</t>
  </si>
  <si>
    <t>Curated Web|Events|Social Media|Video</t>
  </si>
  <si>
    <t>Curated Web|Women</t>
  </si>
  <si>
    <t>Curated Web|Digital Media|Publishing</t>
  </si>
  <si>
    <t>Curated Web|Social Buying</t>
  </si>
  <si>
    <t>Curated Web|Education|Marketplaces|Music Education|Service Providers|Tutoring</t>
  </si>
  <si>
    <t>Curated Web|Email|Photo Sharing|Search|Social Network Media</t>
  </si>
  <si>
    <t>Curated Web|Facebook Applications|iPhone|Location Based Services|Photo Sharing|Social Media|Twitter Applications</t>
  </si>
  <si>
    <t>Curated Web|Home Automation</t>
  </si>
  <si>
    <t>Curated Web|E-Commerce|Online Shopping|Price Comparison</t>
  </si>
  <si>
    <t>Curated Web|Mobile Devices</t>
  </si>
  <si>
    <t>Curated Web|Internet|Networking|Small and Medium Businesses</t>
  </si>
  <si>
    <t>Curated Web|Social Media|Social Media Marketing</t>
  </si>
  <si>
    <t>Curated Web|Local Search|Professional Services|Service Providers</t>
  </si>
  <si>
    <t>Curated Web|Health Care|Healthcare Services|Online Reservations</t>
  </si>
  <si>
    <t>Curated Web|Health Care|Mobile|Software</t>
  </si>
  <si>
    <t>Curated Web|Health and Wellness|Health Care|Health Care Information Technology|Medical|mHealth</t>
  </si>
  <si>
    <t>Curated Web|E-Commerce|Photography</t>
  </si>
  <si>
    <t>Curated Web|Music|Photography|Video|Video Chat|Video Conferencing</t>
  </si>
  <si>
    <t>Games|Media</t>
  </si>
  <si>
    <t>Games</t>
  </si>
  <si>
    <t>Games|Software|Video Games</t>
  </si>
  <si>
    <t>Games|Mobile|Mobile Games|Online Gaming</t>
  </si>
  <si>
    <t>Games|Virtual Worlds</t>
  </si>
  <si>
    <t>Games|Social Games</t>
  </si>
  <si>
    <t>Games|Online Gaming</t>
  </si>
  <si>
    <t>Games|Networking</t>
  </si>
  <si>
    <t>Games|Personal Branding|Recruiting</t>
  </si>
  <si>
    <t>Games|Software|Startups</t>
  </si>
  <si>
    <t>Games|Sensors</t>
  </si>
  <si>
    <t>Games|Mobile Games|Social Games</t>
  </si>
  <si>
    <t>Games|Online Gaming|Virtual Worlds</t>
  </si>
  <si>
    <t>Games|Music|Photography|Presentations|Social Network Media</t>
  </si>
  <si>
    <t>Games|Software|Video Games|Web Development</t>
  </si>
  <si>
    <t>Games|Mobile|Video Games</t>
  </si>
  <si>
    <t>Games|Music|Video|Video Streaming</t>
  </si>
  <si>
    <t>Games|Soccer|Social Network Media|Sports</t>
  </si>
  <si>
    <t>Games|Video Game Tournaments</t>
  </si>
  <si>
    <t>Games|Video</t>
  </si>
  <si>
    <t>Games|Music</t>
  </si>
  <si>
    <t>Games|Mobile|Tablets</t>
  </si>
  <si>
    <t>Games|Video Games</t>
  </si>
  <si>
    <t>Games|Mobile</t>
  </si>
  <si>
    <t>Games|Graphics</t>
  </si>
  <si>
    <t>Games|Internet|Technology</t>
  </si>
  <si>
    <t>Games|Networking|Social Network Media</t>
  </si>
  <si>
    <t>Games|Parenting|Video Games</t>
  </si>
  <si>
    <t>Games|Television</t>
  </si>
  <si>
    <t>Games|Software</t>
  </si>
  <si>
    <t>Games|News|Reviews and Recommendations|Video Games</t>
  </si>
  <si>
    <t>Games|Video|Video Games</t>
  </si>
  <si>
    <t>Games|Hardware</t>
  </si>
  <si>
    <t>Games|Photography|Social Media</t>
  </si>
  <si>
    <t>Games|Monetization|Skill Gaming|Technology</t>
  </si>
  <si>
    <t>Games|Teenagers|Virtual Worlds</t>
  </si>
  <si>
    <t>Games|Mobile Games</t>
  </si>
  <si>
    <t>Games|Video Streaming</t>
  </si>
  <si>
    <t>Games|Mobile|Mobile Games</t>
  </si>
  <si>
    <t>Games|Messaging|Mobile|Web Development</t>
  </si>
  <si>
    <t>Games|Product Development Services|Stock Exchanges|Television|Video</t>
  </si>
  <si>
    <t>Games|MMO Games|Music|Social Games|Software</t>
  </si>
  <si>
    <t>Games|Journalism</t>
  </si>
  <si>
    <t>Games|Music|Subscription Businesses|Video</t>
  </si>
  <si>
    <t>Games|Mobile|Startups</t>
  </si>
  <si>
    <t>Games|Kids|Virtual Worlds</t>
  </si>
  <si>
    <t>Games|Mobile|Music|Social Media|Software</t>
  </si>
  <si>
    <t>Games|Green</t>
  </si>
  <si>
    <t>Games|Social Media</t>
  </si>
  <si>
    <t>Games|Monetization|Virtual Goods</t>
  </si>
  <si>
    <t>Games|Incubators</t>
  </si>
  <si>
    <t>Games|Graphics|Toys</t>
  </si>
  <si>
    <t>Games|Social Fundraising|Social Games|Sports</t>
  </si>
  <si>
    <t>Games|Mobile|Social Media</t>
  </si>
  <si>
    <t>Games|Technology</t>
  </si>
  <si>
    <t>Games|Kids|MMO Games</t>
  </si>
  <si>
    <t>Games|Private Social Networking|Video|Video Chat</t>
  </si>
  <si>
    <t>Games|Personalization|Predictive Analytics|Social Television</t>
  </si>
  <si>
    <t>Games|MMO Games|Virtual Currency|Virtual Worlds</t>
  </si>
  <si>
    <t>Games|Gamification|Real Time</t>
  </si>
  <si>
    <t>Games|Location Based Services|Mobile|Soccer|Social Media|Sports|Startups</t>
  </si>
  <si>
    <t>Games|Kids|Music</t>
  </si>
  <si>
    <t>Games|Software|Web Development</t>
  </si>
  <si>
    <t>Games|Social Games|Virtual Worlds</t>
  </si>
  <si>
    <t>Games|Social Media|Social Network Media</t>
  </si>
  <si>
    <t>Games|Public Relations|Social Media</t>
  </si>
  <si>
    <t>Games|Internet|Publishing|Video Games</t>
  </si>
  <si>
    <t>Games|News</t>
  </si>
  <si>
    <t>Games|Health and Wellness|Health Care Information Technology|Internet of Things|Mobile Health</t>
  </si>
  <si>
    <t>Games|Mobile|Software|Television</t>
  </si>
  <si>
    <t>Games|Monetization|Social Games</t>
  </si>
  <si>
    <t>Games|Social Games|Social Media</t>
  </si>
  <si>
    <t>Games|Mobile|Mobile Games|Mobile Social|Social Network Media</t>
  </si>
  <si>
    <t>Games|Green|Mobile Games|Social Games|Sustainability</t>
  </si>
  <si>
    <t>Games|Mobile|Services|SMS|Web Development</t>
  </si>
  <si>
    <t>Games|Networking|Web Tools</t>
  </si>
  <si>
    <t>Games|Internet|Social Games</t>
  </si>
  <si>
    <t>Games|MMO Games|Online Gaming|Virtual Worlds</t>
  </si>
  <si>
    <t>Games|Kids|Parenting</t>
  </si>
  <si>
    <t>Games|Social Games|Sports</t>
  </si>
  <si>
    <t>Games|Networking|Video</t>
  </si>
  <si>
    <t>Games|Mobile|Social Games</t>
  </si>
  <si>
    <t>Games|Music Services</t>
  </si>
  <si>
    <t>Games|Mobile|Monetization|Publishing</t>
  </si>
  <si>
    <t>Games|Graphics|Mobile|Social Media|Software|Technology</t>
  </si>
  <si>
    <t>Games|Kids</t>
  </si>
  <si>
    <t>Games|Social Games|Technology</t>
  </si>
  <si>
    <t>Games|Mobile|Music</t>
  </si>
  <si>
    <t>Games|iOS|Real Time</t>
  </si>
  <si>
    <t>Games|Television|Video</t>
  </si>
  <si>
    <t>Games|Mobile Games|Startups|Video Games</t>
  </si>
  <si>
    <t>Games|Networking|Social Games|Social Media|Web Development</t>
  </si>
  <si>
    <t>Games|Toys</t>
  </si>
  <si>
    <t>Games|Internet</t>
  </si>
  <si>
    <t>Games|Telecommunications</t>
  </si>
  <si>
    <t>Games|iPhone|Media|Mobile|Video</t>
  </si>
  <si>
    <t>Games|Gamification|Health Care|Mobile</t>
  </si>
  <si>
    <t>Games|Location Based Services|Mobile Games</t>
  </si>
  <si>
    <t>Games|Mobile Games|Video Games</t>
  </si>
  <si>
    <t>Games|Media|Music|Video</t>
  </si>
  <si>
    <t>Games|Mobile|Social Games|Social Media</t>
  </si>
  <si>
    <t>Games|Health and Wellness|Mobile</t>
  </si>
  <si>
    <t>Games|Location Based Services|Mobile|Social Media</t>
  </si>
  <si>
    <t>Games|Mobile|Mobile Games|Video Games</t>
  </si>
  <si>
    <t>Games|Mobile Games|Online Gaming</t>
  </si>
  <si>
    <t>Games|Social Buying</t>
  </si>
  <si>
    <t>Games|Language Learning</t>
  </si>
  <si>
    <t>Games|Kids|Mobile|Television</t>
  </si>
  <si>
    <t>Games|Mobile Video|Software|Video Streaming</t>
  </si>
  <si>
    <t>Games|Gamification|iOS|Mobile|Windows Phone 7</t>
  </si>
  <si>
    <t>Games|Mobile|Video</t>
  </si>
  <si>
    <t>Games|MMO Games</t>
  </si>
  <si>
    <t>Games|Manufacturing</t>
  </si>
  <si>
    <t>Games|Video|Video Editing|Video Streaming</t>
  </si>
  <si>
    <t>Games|Gamification|News</t>
  </si>
  <si>
    <t>Games|Music|Video Streaming</t>
  </si>
  <si>
    <t>Games|iOS|Mobile|Mobile Games|Social Games</t>
  </si>
  <si>
    <t>Games|iPhone|Mobile|Mobile Games</t>
  </si>
  <si>
    <t>Games|Mobile Games|Social Games|Virtual Worlds</t>
  </si>
  <si>
    <t>Games|Information Technology|Wearables</t>
  </si>
  <si>
    <t>Games|iPhone|Social Games</t>
  </si>
  <si>
    <t>Games|Video on Demand|Video Streaming</t>
  </si>
  <si>
    <t>Games|Mobile Games|Social Games|Sports</t>
  </si>
  <si>
    <t>Games|Mobile|Mobile Games|Social Games|Social Media</t>
  </si>
  <si>
    <t>Games|News|Social Games</t>
  </si>
  <si>
    <t>Games|Mobile|Mobile Payments|Payments</t>
  </si>
  <si>
    <t>Games|VoIP</t>
  </si>
  <si>
    <t>Games|Sports</t>
  </si>
  <si>
    <t>Games|iPhone|Mobile|Mobile Games|Social Media|Software</t>
  </si>
  <si>
    <t>Games|iPhone|Mobile Games</t>
  </si>
  <si>
    <t>Games|Social Games|Television</t>
  </si>
  <si>
    <t>Games|Online Gaming|Video Games</t>
  </si>
  <si>
    <t>Games|MMO Games|Mobile|Web Development</t>
  </si>
  <si>
    <t>Games|Mobile|Social Television|Television</t>
  </si>
  <si>
    <t>Games|iOS|Mobile</t>
  </si>
  <si>
    <t>Games|Media|Outsourcing|Search|Social Media|Startups</t>
  </si>
  <si>
    <t>Games|Peer-to-Peer|Television</t>
  </si>
  <si>
    <t>Games|Mobile|Sensors</t>
  </si>
  <si>
    <t>Games|Social Bookmarking|Video</t>
  </si>
  <si>
    <t>Games|Logistics|Video Streaming</t>
  </si>
  <si>
    <t>Games|PC Gaming|Software</t>
  </si>
  <si>
    <t>Games|Mobile|Publishing|Soccer|Sports</t>
  </si>
  <si>
    <t>Games|SaaS</t>
  </si>
  <si>
    <t>Games|Health and Wellness|Online Scheduling|Sports</t>
  </si>
  <si>
    <t>Games|Recruiting|Sports</t>
  </si>
  <si>
    <t>Games|Ticketing</t>
  </si>
  <si>
    <t>Games|Kids|MMO Games|Mobile Games|Publishing|Technology</t>
  </si>
  <si>
    <t>Games|Mobile Games|Social Games|Video Games</t>
  </si>
  <si>
    <t>Games|Internet|Software|Video</t>
  </si>
  <si>
    <t>Games|Gamification|Health and Wellness|Leisure|Mobile Games|Social Games|Software|Tourism|Travel</t>
  </si>
  <si>
    <t>Games|Music|Startups</t>
  </si>
  <si>
    <t>Games|Location Based Services|Mobile|Social Games</t>
  </si>
  <si>
    <t>Games|iPhone|Mobile|Social Media</t>
  </si>
  <si>
    <t>Games|Mobile|Mobile Analytics|Mobile Games|Open Source|Predictive Analytics|Video Games|Virtual Goods</t>
  </si>
  <si>
    <t>Games|Networking|Social Games</t>
  </si>
  <si>
    <t>Games|Online Dating</t>
  </si>
  <si>
    <t>Games|Incentives|Internet|Local|Mobile|Search|Social Media|Sports|Technology</t>
  </si>
  <si>
    <t>Games|Online Gaming|PC Gaming</t>
  </si>
  <si>
    <t>Games|Tablets|Technology</t>
  </si>
  <si>
    <t>Games|Kids|Social Media Marketing</t>
  </si>
  <si>
    <t>Games|Market Research|MMO Games|Mobile|Video Games</t>
  </si>
  <si>
    <t>Games|Kids|Social Network Media|Virtual Worlds</t>
  </si>
  <si>
    <t>Games|Incentives|Video Games</t>
  </si>
  <si>
    <t>Games|Internet|Music</t>
  </si>
  <si>
    <t>Games|TV Production|Virtual Worlds</t>
  </si>
  <si>
    <t>Games|Reviews and Recommendations|SEO|Social Media</t>
  </si>
  <si>
    <t>Games|Social Network Media</t>
  </si>
  <si>
    <t>Games|Mobile|Online Dating|Social Media</t>
  </si>
  <si>
    <t>Games|Music|SaaS</t>
  </si>
  <si>
    <t>Games|Social Television|Television|Video Streaming</t>
  </si>
  <si>
    <t>Games|Jewelry|Television|Video|Video Streaming</t>
  </si>
  <si>
    <t>Games|Internet TV|Mobile Video|Television|Video|Video Streaming</t>
  </si>
  <si>
    <t>Games|Web Design</t>
  </si>
  <si>
    <t>Games|Presentations|Video</t>
  </si>
  <si>
    <t>Games|Graphics|Video|Video Editing</t>
  </si>
  <si>
    <t>Games|Video|Video Streaming</t>
  </si>
  <si>
    <t>Games|Video on Demand</t>
  </si>
  <si>
    <t>Games|Social Games|Social Media|Virtual Goods</t>
  </si>
  <si>
    <t>Games|Online Gaming|Social Games</t>
  </si>
  <si>
    <t>Games|Gamification|Health and Wellness|Internet|Personal Health</t>
  </si>
  <si>
    <t>Games|Social Commerce|Virtualization</t>
  </si>
  <si>
    <t>Games|Mobile|New Technologies|Wearables</t>
  </si>
  <si>
    <t>Games|Incentives|Online Gaming</t>
  </si>
  <si>
    <t>Games|Video Chat</t>
  </si>
  <si>
    <t>Games|MMO Games|Online Gaming|PC Gaming|SaaS|Video Games</t>
  </si>
  <si>
    <t>Games|Graphics|Software</t>
  </si>
  <si>
    <t>Games|Language Learning|Networking|Photography|Private Social Networking|Real Time|Search</t>
  </si>
  <si>
    <t>Games|Internet|Television</t>
  </si>
  <si>
    <t>Biotechnology</t>
  </si>
  <si>
    <t>Biotechnology|Technology</t>
  </si>
  <si>
    <t>Biotechnology|Health Diagnostics</t>
  </si>
  <si>
    <t>Biotechnology|Search</t>
  </si>
  <si>
    <t>Biotechnology|Life Sciences|Media|News|Pharmaceuticals</t>
  </si>
  <si>
    <t>Biotechnology|Dental</t>
  </si>
  <si>
    <t>Biotechnology|Pharmaceuticals</t>
  </si>
  <si>
    <t>Biotechnology|Diabetes|Therapeutics</t>
  </si>
  <si>
    <t>Biotechnology|Events</t>
  </si>
  <si>
    <t>Biotechnology|Robotics|Technology</t>
  </si>
  <si>
    <t>Biotechnology|Medical|Nanotechnology</t>
  </si>
  <si>
    <t>Biotechnology|Health Care</t>
  </si>
  <si>
    <t>Biotechnology|Health and Wellness</t>
  </si>
  <si>
    <t>Biotechnology|Medical</t>
  </si>
  <si>
    <t>Biotechnology|Health and Wellness|Medical|Pharmaceuticals</t>
  </si>
  <si>
    <t>Biotechnology|Clinical Trials|Pharmaceuticals</t>
  </si>
  <si>
    <t>Biotechnology|Health Care|Medical|Therapeutics</t>
  </si>
  <si>
    <t>Biotechnology|Health Care|Life Sciences</t>
  </si>
  <si>
    <t>Biotechnology|Health Care|Therapeutics</t>
  </si>
  <si>
    <t>Biotechnology|Health Care|Pharmaceuticals</t>
  </si>
  <si>
    <t>Biotechnology|Health Care|Medical</t>
  </si>
  <si>
    <t>Biotechnology|Manufacturing</t>
  </si>
  <si>
    <t>Biotechnology|Innovation Management|Medical</t>
  </si>
  <si>
    <t>Biotechnology|Health and Wellness|Medical</t>
  </si>
  <si>
    <t>Biotechnology|Clean Technology|Green|Pharmaceuticals</t>
  </si>
  <si>
    <t>Biotechnology|Health Care|Medical|Pharmaceuticals</t>
  </si>
  <si>
    <t>Biotechnology|Medical|Physicians</t>
  </si>
  <si>
    <t>Biotechnology|Chemicals|Clean Technology|Renewable Energies</t>
  </si>
  <si>
    <t>Biotechnology|Diagnostics|Pharmaceuticals</t>
  </si>
  <si>
    <t>Biotechnology|Health Care|Medical Devices</t>
  </si>
  <si>
    <t>Biotechnology|Medical|Therapeutics</t>
  </si>
  <si>
    <t>Biotechnology|Clinical Trials</t>
  </si>
  <si>
    <t>Biotechnology|Innovation Management|Services</t>
  </si>
  <si>
    <t>Biotechnology|Diagnostics|Health Diagnostics|Medical</t>
  </si>
  <si>
    <t>Biotechnology|Diagnostics|Health Care</t>
  </si>
  <si>
    <t>Biotechnology|Life Sciences|Marketplaces|Outsourcing|Pharmaceuticals</t>
  </si>
  <si>
    <t>Biotechnology|Health Care|Health Diagnostics</t>
  </si>
  <si>
    <t>Biotechnology|Health Care|Innovation Management|Market Research</t>
  </si>
  <si>
    <t>Biotechnology|Clinical Trials|Health and Wellness</t>
  </si>
  <si>
    <t>Biotechnology|Health Care|Medical Devices|Services</t>
  </si>
  <si>
    <t>Biotechnology|Health and Wellness|Health Care|Pharmaceuticals</t>
  </si>
  <si>
    <t>Biotechnology|Life Sciences|Medical</t>
  </si>
  <si>
    <t>Biotechnology|Medical|Pharmaceuticals</t>
  </si>
  <si>
    <t>Biotechnology|Medical Devices|Wearables</t>
  </si>
  <si>
    <t>Biotechnology|Water</t>
  </si>
  <si>
    <t>Biotechnology|Health Diagnostics|Nanotechnology</t>
  </si>
  <si>
    <t>Biotechnology|Manufacturing|Pharmaceuticals</t>
  </si>
  <si>
    <t>Biotechnology|Enterprise Software</t>
  </si>
  <si>
    <t>Biotechnology|Nutraceutical|Therapeutics</t>
  </si>
  <si>
    <t>Biotechnology|Nanotechnology</t>
  </si>
  <si>
    <t>Biotechnology|Chemicals</t>
  </si>
  <si>
    <t>Biotechnology|Energy Management|Renewable Energies</t>
  </si>
  <si>
    <t>Biotechnology|Health and Wellness|Mobile Health</t>
  </si>
  <si>
    <t>Biotechnology|Environmental Innovation|Startups</t>
  </si>
  <si>
    <t>Biotechnology|Health Diagnostics|Maps</t>
  </si>
  <si>
    <t>Biotechnology|Cosmetics</t>
  </si>
  <si>
    <t>Biotechnology|Media|Technology</t>
  </si>
  <si>
    <t>Biotechnology|Health Diagnostics|Life Sciences</t>
  </si>
  <si>
    <t>Biotechnology|Health Diagnostics|Medical</t>
  </si>
  <si>
    <t>Biotechnology|Health and Wellness|Therapeutics</t>
  </si>
  <si>
    <t>Biotechnology|Infrastructure|Life Sciences</t>
  </si>
  <si>
    <t>Biotechnology|Health and Wellness|Medical|Therapeutics</t>
  </si>
  <si>
    <t>Biotechnology|Health Care|Health Care Information Technology</t>
  </si>
  <si>
    <t>Biotechnology|Recycling</t>
  </si>
  <si>
    <t>Biotechnology|E-Commerce|Social Media</t>
  </si>
  <si>
    <t>Biotechnology|Health and Wellness|Health Diagnostics</t>
  </si>
  <si>
    <t>Biotechnology|Gas|Health and Wellness|Health Care|Medical</t>
  </si>
  <si>
    <t>Biotechnology|Genetic Testing|Medical</t>
  </si>
  <si>
    <t>Biotechnology|Networking|Software|Therapeutics</t>
  </si>
  <si>
    <t>Biotechnology|Health Care|Health Care Information Technology|Healthcare Services</t>
  </si>
  <si>
    <t>Biotechnology|Early-Stage Technology|Medical</t>
  </si>
  <si>
    <t>Biotechnology|Medical|Medical Devices</t>
  </si>
  <si>
    <t>Biotechnology|Life Sciences|Pharmaceuticals</t>
  </si>
  <si>
    <t>Biotechnology|Networking|Technology</t>
  </si>
  <si>
    <t>Biotechnology|Diabetes</t>
  </si>
  <si>
    <t>Biotechnology|Medical Devices</t>
  </si>
  <si>
    <t>Biotechnology|Lasers|Medical</t>
  </si>
  <si>
    <t>Biotechnology|Clinical Trials|Medical Devices</t>
  </si>
  <si>
    <t>Biotechnology|Life Sciences|Medical Devices|Pharmaceuticals</t>
  </si>
  <si>
    <t>Biotechnology|Clean Technology</t>
  </si>
  <si>
    <t>Biotechnology|Clinical Trials|Genetic Testing|Life Sciences</t>
  </si>
  <si>
    <t>Biotechnology|Genetic Testing</t>
  </si>
  <si>
    <t>Biotechnology|Life Sciences</t>
  </si>
  <si>
    <t>Biotechnology|Enterprise Software|Health Care Information Technology</t>
  </si>
  <si>
    <t>Biotechnology|Pharmaceuticals|Product Development Services</t>
  </si>
  <si>
    <t>Biotechnology|Clinical Trials|Software</t>
  </si>
  <si>
    <t>Biotechnology|Chemicals|Sensors</t>
  </si>
  <si>
    <t>Biotechnology|Software</t>
  </si>
  <si>
    <t>Biotechnology|Clinical Trials|Life Sciences</t>
  </si>
  <si>
    <t>Biotechnology|Machine Learning|Software</t>
  </si>
  <si>
    <t>Biotechnology|Health Diagnostics|Therapeutics</t>
  </si>
  <si>
    <t>Biotechnology|Life Sciences|Software</t>
  </si>
  <si>
    <t>Biotechnology|Health Diagnostics|Pharmaceuticals</t>
  </si>
  <si>
    <t>Biotechnology|Finance|Stock Exchanges</t>
  </si>
  <si>
    <t>Biotechnology|Diabetes|Pharmaceuticals</t>
  </si>
  <si>
    <t>Biotechnology|Medical|Services</t>
  </si>
  <si>
    <t>Biotechnology|Health Care|Medical Devices|Venture Capital</t>
  </si>
  <si>
    <t>Biotechnology|Business Services|Industrial|Pharmaceuticals</t>
  </si>
  <si>
    <t>Biotechnology|Health and Wellness|Health Care|Medical|Pharmaceuticals</t>
  </si>
  <si>
    <t>Biotechnology|Healthcare Services|Medical</t>
  </si>
  <si>
    <t>Biotechnology|Information Technology|Pharmaceuticals|Services</t>
  </si>
  <si>
    <t>Biotechnology|Hospitality</t>
  </si>
  <si>
    <t>Biotechnology|Clean Technology|Manufacturing</t>
  </si>
  <si>
    <t>Biotechnology|Predictive Analytics|SaaS</t>
  </si>
  <si>
    <t>Biotechnology|Health and Wellness|Health Care</t>
  </si>
  <si>
    <t>Biotechnology|Medical Devices|Nanotechnology</t>
  </si>
  <si>
    <t>Biotechnology|Health and Wellness|Medical Devices|Technology</t>
  </si>
  <si>
    <t>Biotechnology|Intellectual Property|Organic</t>
  </si>
  <si>
    <t>Biotechnology|Fitness|Manufacturing</t>
  </si>
  <si>
    <t>Biotechnology|Computer Vision|Medical|Mobile|Wireless</t>
  </si>
  <si>
    <t>Biotechnology|Clinical Trials|Genetic Testing|Health Care</t>
  </si>
  <si>
    <t>Biotechnology|Genetic Testing|Medical Devices</t>
  </si>
  <si>
    <t>Biotechnology|Clinical Trials|Startups</t>
  </si>
  <si>
    <t>Biotechnology|Health Care Information Technology|Supply Chain Management</t>
  </si>
  <si>
    <t>Biotechnology|Health Diagnostics|Pharmaceuticals|Technology</t>
  </si>
  <si>
    <t>Biotechnology|Collaboration|Design</t>
  </si>
  <si>
    <t>Biotechnology|Fitness|Health and Wellness|Medical Professionals</t>
  </si>
  <si>
    <t>Biotechnology|Health Care|Medical|Storage|Transportation</t>
  </si>
  <si>
    <t>Biotechnology|Manufacturing|Medical</t>
  </si>
  <si>
    <t>Biotechnology|Business Services|Pharmaceuticals</t>
  </si>
  <si>
    <t>Biotechnology|Health and Wellness|Health Care|Medical|Technology</t>
  </si>
  <si>
    <t>Biotechnology|Hospitals</t>
  </si>
  <si>
    <t>Biotechnology|Hardware</t>
  </si>
  <si>
    <t>Biotechnology|Diagnostics|Medical</t>
  </si>
  <si>
    <t>Biotechnology|Environmental Innovation|Medical</t>
  </si>
  <si>
    <t>Biotechnology|Health and Wellness|Nutrition</t>
  </si>
  <si>
    <t>Biotechnology|Cannabis|Pharmaceuticals</t>
  </si>
  <si>
    <t>Biotechnology|Market Research</t>
  </si>
  <si>
    <t>Biotechnology|Development Platforms|Search</t>
  </si>
  <si>
    <t>Biotechnology|Diagnostics|Medical|Semiconductors|Testing</t>
  </si>
  <si>
    <t>Biotechnology|Communities|Health and Wellness|Pharmaceuticals</t>
  </si>
  <si>
    <t>Biotechnology|Hardware|Health Care</t>
  </si>
  <si>
    <t>Biotechnology|Diagnostics|E-Commerce|Fashion|Health Care|Health Diagnostics</t>
  </si>
  <si>
    <t>Biotechnology|Consumer Goods|Diabetes|Health and Wellness</t>
  </si>
  <si>
    <t>Biotechnology|Clean Technology|Nutrition</t>
  </si>
  <si>
    <t>Biotechnology|Chemicals|Pharmaceuticals</t>
  </si>
  <si>
    <t>Biotechnology|Fitness|Health Care</t>
  </si>
  <si>
    <t>Biotechnology|Clean Energy|Renewable Energies</t>
  </si>
  <si>
    <t>Biotechnology|Hardware + Software</t>
  </si>
  <si>
    <t>Biotechnology|Renewable Energies</t>
  </si>
  <si>
    <t>Biotechnology|Engineering Firms|Technology</t>
  </si>
  <si>
    <t>Biotechnology|Medical|Technology</t>
  </si>
  <si>
    <t>Biotechnology|Health Care|Life Sciences|Media|News</t>
  </si>
  <si>
    <t>Biotechnology|Hospitals|Medical</t>
  </si>
  <si>
    <t>Biotechnology|Medical Devices|Neuroscience</t>
  </si>
  <si>
    <t>Biotechnology|Diagnostics|Health Diagnostics|Medical Devices</t>
  </si>
  <si>
    <t>Biotechnology|Diabetes|Electronics</t>
  </si>
  <si>
    <t>Biotechnology|Health Diagnostics|Testing</t>
  </si>
  <si>
    <t>Biotechnology|Clean Technology|Green|Water</t>
  </si>
  <si>
    <t>Biotechnology|Innovation Management|Startups</t>
  </si>
  <si>
    <t>Biotechnology|Health Care Information Technology|Medical Devices</t>
  </si>
  <si>
    <t>Biotechnology|Wearables</t>
  </si>
  <si>
    <t>Biotechnology|Diagnostics|Mens Specific</t>
  </si>
  <si>
    <t>Biotechnology|Food Processing</t>
  </si>
  <si>
    <t>Biotechnology|Consumer Electronics|Internet of Things|Personal Health|User Experience Design|Wearables</t>
  </si>
  <si>
    <t>Biotechnology|Health Diagnostics|Medical Devices</t>
  </si>
  <si>
    <t>Biotechnology|Health and Wellness|Health Care Information Technology|Health Diagnostics</t>
  </si>
  <si>
    <t>Biotechnology|Ediscovery</t>
  </si>
  <si>
    <t>Biotechnology|Health and Wellness|Health Care|Testing</t>
  </si>
  <si>
    <t>Biotechnology|Healthcare Services</t>
  </si>
  <si>
    <t>Biotechnology|Clinical Trials|Life Sciences|Nanotechnology</t>
  </si>
  <si>
    <t>Biotechnology|Health and Wellness|Life Sciences|Medical</t>
  </si>
  <si>
    <t>Biotechnology|Diagnostics|Medical Professionals</t>
  </si>
  <si>
    <t>Biotechnology|Consumers</t>
  </si>
  <si>
    <t>Biotechnology|Health and Wellness|Health Care|Medical|Therapeutics</t>
  </si>
  <si>
    <t>Biotechnology|Diagnostics|Nanotechnology</t>
  </si>
  <si>
    <t>Biotechnology|Media</t>
  </si>
  <si>
    <t>Biotechnology|Customer Service|Medical Devices</t>
  </si>
  <si>
    <t>Biotechnology|Chemicals|Specialty Chemicals</t>
  </si>
  <si>
    <t>Biotechnology|Health and Wellness|Healthcare Services</t>
  </si>
  <si>
    <t>Biotechnology|Chemicals|Life Sciences</t>
  </si>
  <si>
    <t>Biotechnology|Environmental Innovation|Life Sciences|Manufacturing</t>
  </si>
  <si>
    <t>Biotechnology|Manufacturing|Technology</t>
  </si>
  <si>
    <t>Biotechnology|Specialty Chemicals</t>
  </si>
  <si>
    <t>Biotechnology|Health Care|Mobile|Software</t>
  </si>
  <si>
    <t>Biotechnology|Image Recognition</t>
  </si>
  <si>
    <t>Biotechnology|Health and Wellness|Physicians</t>
  </si>
  <si>
    <t>Biotechnology|Health and Wellness|Health Care Information Technology</t>
  </si>
  <si>
    <t>Biotechnology|Environmental Innovation|Oil|Waste Management</t>
  </si>
  <si>
    <t>Biotechnology|Clinical Trials|Health Care|Life Sciences</t>
  </si>
  <si>
    <t>Biotechnology|Diabetes|Life Sciences|Pharmaceuticals</t>
  </si>
  <si>
    <t>Biotechnology|Hardware|Medical</t>
  </si>
  <si>
    <t>Biotechnology|Pharmaceuticals|Venture Capital</t>
  </si>
  <si>
    <t>Biotechnology|Health Care|Medical|Mobile</t>
  </si>
  <si>
    <t>Biotechnology|Delivery|Pharmaceuticals</t>
  </si>
  <si>
    <t>Biotechnology|Information Technology|Medical|Therapeutics</t>
  </si>
  <si>
    <t>Biotechnology|Health and Wellness|Health Care|Healthcare Services</t>
  </si>
  <si>
    <t>Biotechnology|Industrial Automation|Innovation Engineering|Software</t>
  </si>
  <si>
    <t>Biotechnology|Medical|Recreation</t>
  </si>
  <si>
    <t>Biotechnology|Health and Wellness|Health Care|Health Diagnostics</t>
  </si>
  <si>
    <t>Biotechnology|New Product Development|Product Design</t>
  </si>
  <si>
    <t>Biotechnology|Green</t>
  </si>
  <si>
    <t>Biotechnology|Health and Wellness|Pharmaceuticals</t>
  </si>
  <si>
    <t>Biotechnology|Investment Management|Medical|Pharmaceuticals</t>
  </si>
  <si>
    <t>Biotechnology|Health and Wellness|Personal Health</t>
  </si>
  <si>
    <t>Biotechnology|Clinical Trials|Health Care</t>
  </si>
  <si>
    <t>Biotechnology|Clean Technology|Innovation Engineering</t>
  </si>
  <si>
    <t>Biotechnology|Robotics</t>
  </si>
  <si>
    <t>Biotechnology|Health and Wellness|Health Care|Therapeutics</t>
  </si>
  <si>
    <t>Biotechnology|Health Services Industry</t>
  </si>
  <si>
    <t>Biotechnology|Genetic Testing|Health Care|Software</t>
  </si>
  <si>
    <t>Biotechnology|Health Care Information Technology|Medical</t>
  </si>
  <si>
    <t>Biotechnology|Services</t>
  </si>
  <si>
    <t>Biotechnology|Electronics|Medical</t>
  </si>
  <si>
    <t>Biotechnology|Health Care|Life Sciences|Pharmaceuticals</t>
  </si>
  <si>
    <t>Biotechnology|Clinical Trials|Health and Wellness|Health Care|Pharmaceuticals|Testing</t>
  </si>
  <si>
    <t>Biotechnology|Diagnostics|Life Sciences</t>
  </si>
  <si>
    <t>Biotechnology|Diagnostics|Fitness|Health and Wellness|Health Care|Health Diagnostics</t>
  </si>
  <si>
    <t>Biotechnology|Events|Nutrition</t>
  </si>
  <si>
    <t>Biotechnology|Incubators|Renewable Energies|Technology</t>
  </si>
  <si>
    <t>Biotechnology|Hardware|Health Care|Medical Devices</t>
  </si>
  <si>
    <t>Biotechnology|Health Care|Healthcare Services|Social Entrepreneurship</t>
  </si>
  <si>
    <t>Analytics</t>
  </si>
  <si>
    <t>Analytics|Big Data|Enterprise Software|Market Research|Mobile|Software</t>
  </si>
  <si>
    <t>Analytics|E-Commerce|Software</t>
  </si>
  <si>
    <t>Analytics|Network Security|Shipping|Small and Medium Businesses|Startups</t>
  </si>
  <si>
    <t>Analytics|Health and Wellness|Predictive Analytics</t>
  </si>
  <si>
    <t>Analytics|B2B|Big Data|Business Intelligence|Enterprises|Enterprise Software|Finance|Mobile|SaaS</t>
  </si>
  <si>
    <t>Analytics|Cloud Computing|Cloud Management|Networking|SaaS|Security|Virtualization</t>
  </si>
  <si>
    <t>Analytics|Career Management|Recruiting|Social Recruiting</t>
  </si>
  <si>
    <t>Analytics|Big Data|Enterprise Software|Predictive Analytics</t>
  </si>
  <si>
    <t>Analytics|Big Data|Databases|Software|Storage</t>
  </si>
  <si>
    <t>Analytics|Customer Service|Lead Management|Mobile</t>
  </si>
  <si>
    <t>Analytics|Business Analytics|Cloud Data Services|Software</t>
  </si>
  <si>
    <t>Analytics|Big Data</t>
  </si>
  <si>
    <t>Analytics|Big Data|E-Commerce|Marketing Automation|Social Commerce</t>
  </si>
  <si>
    <t>Analytics|Mobile|Technology</t>
  </si>
  <si>
    <t>Analytics|Apps|Mobile|Tracking</t>
  </si>
  <si>
    <t>Analytics|Hardware + Software</t>
  </si>
  <si>
    <t>Analytics|Big Data|Business Intelligence|Predictive Analytics</t>
  </si>
  <si>
    <t>Analytics|Auctions|Big Data|Databases|Real Time</t>
  </si>
  <si>
    <t>Analytics|Big Data|Databases|EdTech|Education|Health Care Information Technology|Mobile Health|Risk Management|Software</t>
  </si>
  <si>
    <t>Analytics|Creative|Design|Internet|Networking|Services|Startups</t>
  </si>
  <si>
    <t>Analytics|Banking|Big Data|Retail|SaaS|Sales and Marketing|Software</t>
  </si>
  <si>
    <t>Analytics|Big Data|Business Intelligence|SaaS|Sales and Marketing</t>
  </si>
  <si>
    <t>Analytics|CRM|Marketing Automation</t>
  </si>
  <si>
    <t>Analytics|Artificial Intelligence|Business Intelligence|Consulting|Machine Learning</t>
  </si>
  <si>
    <t>Analytics|Big Data|Email|Networking</t>
  </si>
  <si>
    <t>Analytics|Big Data|Data Mining|Developer APIs|E-Commerce|Predictive Analytics|Travel</t>
  </si>
  <si>
    <t>Analytics|Healthcare Services</t>
  </si>
  <si>
    <t>Analytics|Android|Data Security|Digital Rights Management|iOS|Security|Video on Demand|Video Streaming</t>
  </si>
  <si>
    <t>Analytics|Automotive|E-Commerce|EdTech|Education|Internet|Payments</t>
  </si>
  <si>
    <t>Analytics|Big Data Analytics</t>
  </si>
  <si>
    <t>Analytics|Data Integration|Predictive Analytics</t>
  </si>
  <si>
    <t>Analytics|Optimization|Personalization|Reviews and Recommendations|Software|Testing</t>
  </si>
  <si>
    <t>Analytics|Classifieds|Sales and Marketing</t>
  </si>
  <si>
    <t>Analytics|Mobile|Retail</t>
  </si>
  <si>
    <t>Analytics|Cloud Computing|Cloud Data Services</t>
  </si>
  <si>
    <t>Analytics|Big Data|Mobile Analytics|SaaS</t>
  </si>
  <si>
    <t>Analytics|Big Data|Security</t>
  </si>
  <si>
    <t>Analytics|Big Data|Health Care|Optimization|Staffing Firms</t>
  </si>
  <si>
    <t>Analytics|Big Data Analytics|Enterprise Software|Finance Technology|Financial Services|FinTech|Insurance|Predictive Analytics</t>
  </si>
  <si>
    <t>Analytics|Big Data|Internet|Media|SaaS</t>
  </si>
  <si>
    <t>Analytics|Biotechnology|Clean Technology|Water Purification</t>
  </si>
  <si>
    <t>Analytics|Market Research|Technology</t>
  </si>
  <si>
    <t>Analytics|Big Data|Computers</t>
  </si>
  <si>
    <t>Analytics|Big Data|Supply Chain Management</t>
  </si>
  <si>
    <t>Analytics|Big Data|Testing</t>
  </si>
  <si>
    <t>Analytics|Big Data Analytics|Mobile</t>
  </si>
  <si>
    <t>Analytics|Cloud Computing|Enterprise Software|Games|SaaS|Software</t>
  </si>
  <si>
    <t>Analytics|Business Intelligence|Data Visualization|Development Platforms</t>
  </si>
  <si>
    <t>Analytics|Apps|Mobile|Real Time</t>
  </si>
  <si>
    <t>Analytics|Android|Apps|CRM|iOS|Marketing Automation|Mobile|Social Media|Software</t>
  </si>
  <si>
    <t>Analytics|Business Intelligence|Loyalty Programs</t>
  </si>
  <si>
    <t>Analytics|Legal|Real Time</t>
  </si>
  <si>
    <t>Analytics|Application Performance Monitoring|Enterprise Software|SaaS</t>
  </si>
  <si>
    <t>Analytics|Artificial Intelligence</t>
  </si>
  <si>
    <t>Analytics|Big Data|Cloud Computing|Genetic Testing|Life Sciences</t>
  </si>
  <si>
    <t>Analytics|Information Technology|Professional Services|Software|Testing</t>
  </si>
  <si>
    <t>Analytics|Big Data|Colleges|Education</t>
  </si>
  <si>
    <t>Analytics|Mobile Security|SaaS</t>
  </si>
  <si>
    <t>Analytics|Big Data|Design</t>
  </si>
  <si>
    <t>Analytics|Health Care|Health Care Information Technology|SaaS</t>
  </si>
  <si>
    <t>Analytics|Brand Marketing|Online Scheduling|Social CRM|Software|Twitter Applications</t>
  </si>
  <si>
    <t>Analytics|Health Diagnostics</t>
  </si>
  <si>
    <t>Analytics|Biotechnology|Medical</t>
  </si>
  <si>
    <t>Analytics|Mobile|Mobile Software Tools|Real Time|Retail|Software|Wireless</t>
  </si>
  <si>
    <t>Analytics|Health Care|Healthcare Services|Services|Visualization</t>
  </si>
  <si>
    <t>Analytics|Android|Apps|CRM|iOS|Marketing Automation|Mobile|Optimization|Personalization|Software</t>
  </si>
  <si>
    <t>Analytics|Logistics|Optimization|Security|Supply Chain Management</t>
  </si>
  <si>
    <t>Analytics|Big Data|Business Intelligence|Collaboration|Retail</t>
  </si>
  <si>
    <t>Analytics|Databases</t>
  </si>
  <si>
    <t>Analytics|Cloud Computing|Technology</t>
  </si>
  <si>
    <t>Analytics|Big Data Analytics|Startups</t>
  </si>
  <si>
    <t>Analytics|Business Analytics|Social CRM|Social Media Monitoring|Software</t>
  </si>
  <si>
    <t>Analytics|Big Data|Enterprise Software|SaaS</t>
  </si>
  <si>
    <t>Analytics|Optimization</t>
  </si>
  <si>
    <t>Analytics|Automotive|Cars|Direct Sales|E-Commerce|Mobile|Sales and Marketing</t>
  </si>
  <si>
    <t>Analytics|Content Discovery|Internet of Things|Mobile</t>
  </si>
  <si>
    <t>Analytics|Big Data|Energy|Services</t>
  </si>
  <si>
    <t>Analytics|Artificial Intelligence|Automotive|Big Data|Business Intelligence</t>
  </si>
  <si>
    <t>Analytics|Consumers|Groceries|Internet Marketing|Predictive Analytics|Retail</t>
  </si>
  <si>
    <t>Analytics|Big Data|FinTech|Machine Learning|Web Development</t>
  </si>
  <si>
    <t>Analytics|Cloud Computing|Data Mining|Health Care|Medical|Payments|SaaS|Software|Technology</t>
  </si>
  <si>
    <t>Analytics|Cloud Data Services|Computers|Networking|Software</t>
  </si>
  <si>
    <t>Analytics|Big Data|Big Data Analytics|Business Intelligence|Distribution|Risk Management|Sales and Marketing|Software</t>
  </si>
  <si>
    <t>Analytics|Big Data|Big Data Analytics|Data Visualization|Machine Learning</t>
  </si>
  <si>
    <t>Analytics|Apps|Media|Music</t>
  </si>
  <si>
    <t>Analytics|Language Learning|Search|Software|Text Analytics</t>
  </si>
  <si>
    <t>Analytics|Consulting|Customer Service|Data Visualization|Location Based Services|Mobile Software Tools|Point of Sale|Proximity Internet|Retail Technology|Web CMS</t>
  </si>
  <si>
    <t>Analytics|Big Data Analytics|New Technologies|SaaS|Sales and Marketing</t>
  </si>
  <si>
    <t>Analytics|B2B|Big Data|Insurance|Mobile|Software|Web Development</t>
  </si>
  <si>
    <t>Analytics|Business Intelligence|Data Visualization|Social Media|Social Network Media|Software</t>
  </si>
  <si>
    <t>Analytics|Consumer Behavior|Data Integration|Hotels|Restaurants</t>
  </si>
  <si>
    <t>Analytics|Big Data|Cloud Computing|Health and Wellness|Internet of Things|Mobile|Personal Health</t>
  </si>
  <si>
    <t>Analytics|Software</t>
  </si>
  <si>
    <t>Analytics|Biotechnology|Health Care</t>
  </si>
  <si>
    <t>Analytics|Health Care|Reputation|Social Media Management</t>
  </si>
  <si>
    <t>Analytics|Biotechnology</t>
  </si>
  <si>
    <t>Analytics|Business Intelligence|Enterprise Software|Web Development</t>
  </si>
  <si>
    <t>Analytics|Enterprise Software|Internet of Things|M2M|Smart Grid</t>
  </si>
  <si>
    <t>Analytics|Big Data|Cloud Data Services|Development Platforms</t>
  </si>
  <si>
    <t>Analytics|Brand Marketing|Computers|Curated Web|Publishing|Sales and Marketing|Social Media|Software</t>
  </si>
  <si>
    <t>Analytics|Big Data|Fitness|Health and Wellness</t>
  </si>
  <si>
    <t>Analytics|Big Data|Internet|SaaS</t>
  </si>
  <si>
    <t>Analytics|Health and Wellness|Health Care</t>
  </si>
  <si>
    <t>Analytics|Finance|Startups</t>
  </si>
  <si>
    <t>Analytics|Big Data Analytics|Social Media|Social Television|Sports</t>
  </si>
  <si>
    <t>Analytics|Business Analytics|Energy Management</t>
  </si>
  <si>
    <t>Analytics|Chat|Content|Ediscovery|Messaging|Social Media</t>
  </si>
  <si>
    <t>Analytics|Application Platforms|Apps|Internet of Things|Mobile|Mobile Commerce|Retail|SaaS|Sensors</t>
  </si>
  <si>
    <t>Analytics|Logistics|Supply Chain Management</t>
  </si>
  <si>
    <t>Analytics|Business Analytics|E-Commerce|Mobile Commerce|Predictive Analytics|Retail Technology|SaaS</t>
  </si>
  <si>
    <t>Analytics|Big Data Analytics|Human Resource Automation|Human Resources|Predictive Analytics|SaaS</t>
  </si>
  <si>
    <t>Analytics|Search|Social Television|Video</t>
  </si>
  <si>
    <t>Analytics|Retail|Retail Technology</t>
  </si>
  <si>
    <t>Analytics|Archiving|Ediscovery|Flash Storage|Social Media</t>
  </si>
  <si>
    <t>Analytics|Business Intelligence|Finance|News|Optimization|Small and Medium Businesses</t>
  </si>
  <si>
    <t>Analytics|Ediscovery|Internet|Mobile|Publishing|Textbooks|Writers</t>
  </si>
  <si>
    <t>Analytics|E-Books|Publishing|Textbooks|Writers</t>
  </si>
  <si>
    <t>Analytics|E-Commerce|Internet|Retail</t>
  </si>
  <si>
    <t>Analytics|Big Data|Ediscovery|Real Time|Search|Social Media|Twitter Applications|Video Streaming|Web Development</t>
  </si>
  <si>
    <t>Analytics|Big Data|Content|Real Time|Search|Software|Television</t>
  </si>
  <si>
    <t>Analytics|Brand Marketing|Sales and Marketing</t>
  </si>
  <si>
    <t>Analytics|Artificial Intelligence|Language Learning|Market Research|Text Analytics</t>
  </si>
  <si>
    <t>Analytics|B2B|Brand Marketing|Customer Service|Customer Support Tools|Sales and Marketing|Social Media|Software</t>
  </si>
  <si>
    <t>Analytics|Social Media</t>
  </si>
  <si>
    <t>Analytics|Retail</t>
  </si>
  <si>
    <t>Analytics|Health Care Information Technology|Mobile|Mobile Health</t>
  </si>
  <si>
    <t>Analytics|Big Data|Big Data Analytics</t>
  </si>
  <si>
    <t>Analytics|Enterprise Software|Technology|Video</t>
  </si>
  <si>
    <t>Analytics|Internet Marketing</t>
  </si>
  <si>
    <t>Analytics|Digital Media|Publishing|Social Commerce</t>
  </si>
  <si>
    <t>Analytics|Celebrity|Curated Web|Incentives|Social Media Marketing</t>
  </si>
  <si>
    <t>Analytics|Android|iOS|Mobile|Windows Phone 7</t>
  </si>
  <si>
    <t>Analytics|Discounts|SaaS|Software</t>
  </si>
  <si>
    <t>Analytics|Business Intelligence|Enterprise Software|SaaS|Social CRM|Social Media</t>
  </si>
  <si>
    <t>Analytics|Mobile Payments</t>
  </si>
  <si>
    <t>Analytics|Social Media|Social Media Marketing</t>
  </si>
  <si>
    <t>Analytics|Big Data|Big Data Analytics|Cloud Computing|Machine Learning|Smart Grid</t>
  </si>
  <si>
    <t>Analytics|Big Data|Business Development|Predictive Analytics|Sales and Marketing|Software</t>
  </si>
  <si>
    <t>Analytics|Business Intelligence|Project Management</t>
  </si>
  <si>
    <t>Analytics|Marketing Automation|Sales and Marketing</t>
  </si>
  <si>
    <t>Analytics|Big Data|Lead Generation|Marketing Automation</t>
  </si>
  <si>
    <t>Analytics|Big Data Analytics|Data Mining</t>
  </si>
  <si>
    <t>Analytics|Enterprise Software|Loyalty Programs|Retail</t>
  </si>
  <si>
    <t>Analytics|Information Services|Information Technology|Mobile</t>
  </si>
  <si>
    <t>Analytics|Information Technology|Services</t>
  </si>
  <si>
    <t>Analytics|Direct Sales|Sales and Marketing|Search|Software</t>
  </si>
  <si>
    <t>Analytics|Big Data|Carbon|Clean Energy|Supply Chain Management</t>
  </si>
  <si>
    <t>Analytics|Big Data|Cloud Computing|Internet of Things|Logistics|SaaS|Sensors</t>
  </si>
  <si>
    <t>Analytics|Application Platforms|Big Data|Developer APIs|Development Platforms|Open Source</t>
  </si>
  <si>
    <t>Analytics|Application Performance Monitoring|Big Data|Internet Infrastructure</t>
  </si>
  <si>
    <t>Analytics|Contact Centers|Customer Service|Location Based Services|Maps|Mobile|Software|Surveys</t>
  </si>
  <si>
    <t>Analytics|Big Data|Enterprise Software</t>
  </si>
  <si>
    <t>Analytics|Big Data Analytics|Business Intelligence|Data Mining|Data Visualization|Ediscovery|Visualization</t>
  </si>
  <si>
    <t>Analytics|Artificial Intelligence|Enterprise Search|Natural Language Processing</t>
  </si>
  <si>
    <t>Analytics|Big Data|Business Intelligence|Retail|SaaS</t>
  </si>
  <si>
    <t>Analytics|Big Data|Big Data Analytics|Video</t>
  </si>
  <si>
    <t>Analytics|Business Intelligence|Business Services|Enterprises</t>
  </si>
  <si>
    <t>Analytics|Real Time</t>
  </si>
  <si>
    <t>Analytics|Collaboration|Curated Web|Data Visualization|Freemium|Mobile</t>
  </si>
  <si>
    <t>Analytics|Apps|SaaS|Software</t>
  </si>
  <si>
    <t>Analytics|Internet|iOS|Marketing Automation|Mobile|Photography|SaaS|Social Media Marketing</t>
  </si>
  <si>
    <t>Analytics|Artificial Intelligence|Business Intelligence|Data Mining|Knowledge Management|Sales and Marketing|Small and Medium Businesses|Software</t>
  </si>
  <si>
    <t>Analytics|Digital Signage|Publishing</t>
  </si>
  <si>
    <t>Analytics|Databases|Real Time</t>
  </si>
  <si>
    <t>Analytics|Financial Services|Investment Management</t>
  </si>
  <si>
    <t>Analytics|Apps|Polling</t>
  </si>
  <si>
    <t>Analytics|Enterprises|Enterprise Software</t>
  </si>
  <si>
    <t>Analytics|Business Intelligence|Consulting|Predictive Analytics</t>
  </si>
  <si>
    <t>Analytics|Enterprises</t>
  </si>
  <si>
    <t>Analytics|Business Intelligence|SaaS|Web Development</t>
  </si>
  <si>
    <t>Analytics|Networking|Security</t>
  </si>
  <si>
    <t>Analytics|Computer Vision|Internet of Things|Machine Learning|Security</t>
  </si>
  <si>
    <t>Analytics|Business Analytics|E-Commerce|SaaS</t>
  </si>
  <si>
    <t>Analytics|Media|Music|Software|Video</t>
  </si>
  <si>
    <t>Analytics|Cloud Computing|Optimization|Web Hosting</t>
  </si>
  <si>
    <t>Analytics|Apps|Cloud Computing|Mobility|Technology</t>
  </si>
  <si>
    <t>Analytics|Big Data|Enterprise Software|Search|Software</t>
  </si>
  <si>
    <t>Analytics|CRM|Enterprise Software|Flash Storage|Google Apps|Search</t>
  </si>
  <si>
    <t>Analytics|Big Data|Enterprise Software|Real Time|Software</t>
  </si>
  <si>
    <t>Analytics|Energy|Real Time</t>
  </si>
  <si>
    <t>Analytics|Virtualization</t>
  </si>
  <si>
    <t>Analytics|Artificial Intelligence|Big Data Analytics|Predictive Analytics</t>
  </si>
  <si>
    <t>Analytics|Consumer Behavior|Coupons|Gift Card|Loyalty Programs|Mobile Commerce|Mobile Payments|Retail Technology</t>
  </si>
  <si>
    <t>Analytics|Collaboration</t>
  </si>
  <si>
    <t>Analytics|Performance Marketing|SaaS|Tracking</t>
  </si>
  <si>
    <t>Analytics|Market Research</t>
  </si>
  <si>
    <t>Analytics|App Marketing|Mobile Shopping</t>
  </si>
  <si>
    <t>Analytics|Mobile|Service Providers|Telecommunications</t>
  </si>
  <si>
    <t>Analytics|Business Intelligence|Enterprise Software</t>
  </si>
  <si>
    <t>Analytics|Business Intelligence|Health and Wellness|Health Care|Health Care Information Technology|Healthcare Services|Insurance|Software</t>
  </si>
  <si>
    <t>Analytics|News|Social Television|Television</t>
  </si>
  <si>
    <t>Analytics|Medical|Public Safety</t>
  </si>
  <si>
    <t>Analytics|Bicycles|Electric Vehicles</t>
  </si>
  <si>
    <t>Analytics|Ediscovery|Events|Vertical Search</t>
  </si>
  <si>
    <t>Analytics|Big Data|Enterprise Software|Games|Predictive Analytics</t>
  </si>
  <si>
    <t>Analytics|Big Data|Business Intelligence|Data Mining|Enterprises</t>
  </si>
  <si>
    <t>Analytics|Email|Professional Networking</t>
  </si>
  <si>
    <t>Analytics|Career Planning|Finance|FinTech|News|Sales and Marketing</t>
  </si>
  <si>
    <t>Analytics|Internet of Things</t>
  </si>
  <si>
    <t>Analytics|Brand Marketing|Digital Media</t>
  </si>
  <si>
    <t>Analytics|Predictive Analytics</t>
  </si>
  <si>
    <t>Analytics|Big Data|Consulting|Enterprise Software|Open Source|Training|Visualization</t>
  </si>
  <si>
    <t>Analytics|SaaS|Software</t>
  </si>
  <si>
    <t>Analytics|Optimization|Software|Video|Video Streaming</t>
  </si>
  <si>
    <t>Analytics|Collaborative Consumption|Mobile|Social Commerce</t>
  </si>
  <si>
    <t>Analytics|Big Data|Databases|Enterprise Software</t>
  </si>
  <si>
    <t>Analytics|Big Data|Big Data Analytics|Business Analytics|Data Mining|Technology</t>
  </si>
  <si>
    <t>Analytics|Brand Marketing|Social Media Monitoring</t>
  </si>
  <si>
    <t>Analytics|Communications Infrastructure|Computers|Technology</t>
  </si>
  <si>
    <t>Analytics|Crowdsourcing|Life Sciences|Professional Services</t>
  </si>
  <si>
    <t>Analytics|SaaS|Social Media|Social Media Marketing</t>
  </si>
  <si>
    <t>Analytics|Big Data|Data Visualization|Marketing Automation|SaaS</t>
  </si>
  <si>
    <t>Analytics|Brand Marketing|Consumer Goods|Enterprise Software|Finance|Incentives|Loyalty Programs|Media|Publishing|Retail|SaaS|Sales and Marketing|Travel</t>
  </si>
  <si>
    <t>Analytics|Business Intelligence|Marketing Automation|Social Media</t>
  </si>
  <si>
    <t>Analytics|Enterprises|Enterprise Software|Software</t>
  </si>
  <si>
    <t>Analytics|Enterprises|Predictive Analytics|Software</t>
  </si>
  <si>
    <t>Analytics|E-Commerce|Internet Marketing|Social Commerce|Social Media</t>
  </si>
  <si>
    <t>Analytics|Internet of Things|Network Security|Security|Software</t>
  </si>
  <si>
    <t>Analytics|Media|Social Media</t>
  </si>
  <si>
    <t>Analytics|Business Intelligence|Business Services|Collaboration|Software</t>
  </si>
  <si>
    <t>Analytics|Big Data|Business Intelligence|Mobile</t>
  </si>
  <si>
    <t>Analytics|E-Commerce</t>
  </si>
  <si>
    <t>Analytics|Big Data Analytics|Data Visualization</t>
  </si>
  <si>
    <t>Analytics|SaaS|Sales and Marketing|Sales Automation</t>
  </si>
  <si>
    <t>Analytics|Big Data|Data Integration|Machine Learning|Productivity Software</t>
  </si>
  <si>
    <t>Analytics|Big Data|Big Data Analytics|Data Integration|Data Visualization|Enterprise Software|Software</t>
  </si>
  <si>
    <t>Analytics|Big Data|Big Data Analytics|Business Intelligence|Visualization</t>
  </si>
  <si>
    <t>Analytics|Big Data|Business Intelligence|Real Time|Software|Web Development</t>
  </si>
  <si>
    <t>Analytics|Big Data|Big Data Analytics|Business Intelligence|Cloud Data Services|Databases|Data Integration|Data Visualization|Internet of Things</t>
  </si>
  <si>
    <t>Analytics|Databases|Hardware + Software|Networking</t>
  </si>
  <si>
    <t>Analytics|Big Data|Databases</t>
  </si>
  <si>
    <t>Analytics|Databases|Freemium|SaaS</t>
  </si>
  <si>
    <t>Analytics|Computer Vision|Machine Learning|Security</t>
  </si>
  <si>
    <t>Analytics|Big Data|Big Data Analytics|Databases|Software</t>
  </si>
  <si>
    <t>Analytics|Data Mining|Health Care|Health Diagnostics|Image Recognition</t>
  </si>
  <si>
    <t>Analytics|Artists Globally|Concerts|Events|Local|Mobile|Music|Music Venues|Ticketing|Video Streaming</t>
  </si>
  <si>
    <t>Analytics|Big Data|Data Mining|Intellectual Property</t>
  </si>
  <si>
    <t>Analytics|Internet Marketing|SaaS</t>
  </si>
  <si>
    <t>Analytics|Big Data|Education|Productivity Software</t>
  </si>
  <si>
    <t>Analytics|Apps|Internet|Mobile|Software</t>
  </si>
  <si>
    <t>Analytics|Mobile|Sensors|Sports</t>
  </si>
  <si>
    <t>Analytics|Developer APIs|Enterprises|Internet|Mobile|Semantic Search</t>
  </si>
  <si>
    <t>Analytics|Big Data|Big Data Analytics|Machine Learning|Natural Language Processing|Software|Text Analytics</t>
  </si>
  <si>
    <t>Analytics|Cyber Security|Financial Services|Information Security</t>
  </si>
  <si>
    <t>Analytics|Big Data|Machine Learning|Predictive Analytics|SaaS</t>
  </si>
  <si>
    <t>Analytics|Big Data|Enterprise Software|PaaS|SaaS</t>
  </si>
  <si>
    <t>Analytics|B2B|Document Management|Software</t>
  </si>
  <si>
    <t>Analytics|Document Management|Enterprises|Finance|FinTech|PaaS|SaaS|Security</t>
  </si>
  <si>
    <t>Analytics|Deep Information Technology|Software Compliance</t>
  </si>
  <si>
    <t>Analytics|Machine Learning|PC Gaming|Sports</t>
  </si>
  <si>
    <t>Analytics|Data Mining|Machine Learning|Software</t>
  </si>
  <si>
    <t>Analytics|Big Data|Cloud Computing|Financial Services</t>
  </si>
  <si>
    <t>Analytics|Big Data|Cloud Computing|Consumer Electronics|Databases|Enterprises|Search|Software</t>
  </si>
  <si>
    <t>Analytics|Consumers|Mobile|Social Media</t>
  </si>
  <si>
    <t>Analytics|Business Information Systems|Oil and Gas</t>
  </si>
  <si>
    <t>Analytics|Apps|Mobile</t>
  </si>
  <si>
    <t>Analytics|Customer Service|Information Technology</t>
  </si>
  <si>
    <t>Analytics|Developer APIs|Software|Web Development|Web Tools</t>
  </si>
  <si>
    <t>Analytics|Transaction Processing</t>
  </si>
  <si>
    <t>Analytics|Intelligent Systems|Network Security|Security</t>
  </si>
  <si>
    <t>Analytics|Big Data Analytics|Finance Technology|FinTech</t>
  </si>
  <si>
    <t>Analytics|Banking|Finance|Financial Services|Insurance|Price Comparison</t>
  </si>
  <si>
    <t>Analytics|Big Data|Human Resources|Software</t>
  </si>
  <si>
    <t>Analytics|Hardware + Software|Training</t>
  </si>
  <si>
    <t>Analytics|Big Data|Business Intelligence</t>
  </si>
  <si>
    <t>Analytics|Big Data|Fashion</t>
  </si>
  <si>
    <t>Analytics|Big Data|Energy Management</t>
  </si>
  <si>
    <t>Analytics|Energy Efficiency|Energy Management|Enterprise Software|Home Automation|Internet of Things|Predictive Analytics|SaaS|Smart Building</t>
  </si>
  <si>
    <t>Analytics|Logistics|Software|Storage|Supply Chain Management|Trading</t>
  </si>
  <si>
    <t>Analytics|Big Data|Cloud Computing|Social Media|Visualization</t>
  </si>
  <si>
    <t>Analytics|Internet|Sales and Marketing</t>
  </si>
  <si>
    <t>Analytics|Energy Efficiency</t>
  </si>
  <si>
    <t>Analytics|Clean Energy|E-Commerce|Energy Efficiency</t>
  </si>
  <si>
    <t>Analytics|Content Discovery|Content Syndication|E-Commerce|Media|Social Media</t>
  </si>
  <si>
    <t>Analytics|Business Intelligence|Business Productivity|Sales and Marketing</t>
  </si>
  <si>
    <t>Analytics|Clean Technology|Internet of Things|Lighting|Networking|Sensors|Smart Building</t>
  </si>
  <si>
    <t>Analytics|Big Data|E-Commerce|Social Commerce</t>
  </si>
  <si>
    <t>Analytics|Cloud Computing|Enterprise Software|Information Technology|Internet of Things|SaaS</t>
  </si>
  <si>
    <t>Analytics|Databases|Services</t>
  </si>
  <si>
    <t>Analytics|Audio|Finance|Video|Weddings</t>
  </si>
  <si>
    <t>Analytics|Cloud Computing|SaaS</t>
  </si>
  <si>
    <t>Analytics|Artificial Intelligence|Customer Service</t>
  </si>
  <si>
    <t>Analytics|Curated Web|Online Travel|Reviews and Recommendations|Travel</t>
  </si>
  <si>
    <t>Analytics|Big Data|Indoor Positioning|Location Based Services|M2M|Mobile|Mobile Software Tools|Navigation|Proximity Internet|Retail|Sensors|Wireless</t>
  </si>
  <si>
    <t>Analytics|B2B|Big Data|Retail|Software</t>
  </si>
  <si>
    <t>Analytics|Business Intelligence|SEO|Social Media|Social Media Management|Test and Measurement</t>
  </si>
  <si>
    <t>Analytics|Big Data|Enterprises|Event Management|Events|Hospitality|Hotels|Meeting Software|Mobile|Optimization|SaaS|Software</t>
  </si>
  <si>
    <t>Analytics|CRM|Personalization|SaaS|Software</t>
  </si>
  <si>
    <t>Analytics|Big Data|Cloud Computing|Document Management|Ediscovery|Enterprise Software|Legal</t>
  </si>
  <si>
    <t>Analytics|Business Intelligence|Customer Service|Enterprise Software</t>
  </si>
  <si>
    <t>Analytics|Career Management|Enterprise Software</t>
  </si>
  <si>
    <t>Analytics|B2B|Enterprises|Machine Learning|News|Predictive Analytics|Retail|Reviews and Recommendations|SaaS|Sales and Marketing|Technology|Telecommunications</t>
  </si>
  <si>
    <t>Analytics|Big Data|Business Intelligence|Marketplaces</t>
  </si>
  <si>
    <t>Analytics|Enterprise Software|Surveys|Text Analytics</t>
  </si>
  <si>
    <t>Analytics|Enterprise Software|Health Care</t>
  </si>
  <si>
    <t>Analytics|Big Data Analytics|Databases</t>
  </si>
  <si>
    <t>Analytics|Lead Generation|SaaS|Social Media</t>
  </si>
  <si>
    <t>Analytics|Big Data|E-Commerce|Fashion|SaaS</t>
  </si>
  <si>
    <t>Analytics|Apps|Mobile|SaaS|Sales and Marketing|Technology</t>
  </si>
  <si>
    <t>Analytics|Data Centers|Data Visualization</t>
  </si>
  <si>
    <t>Analytics|Artificial Intelligence|Natural Language Processing|Social Media Monitoring</t>
  </si>
  <si>
    <t>Analytics|Machine Learning</t>
  </si>
  <si>
    <t>Analytics|Finance</t>
  </si>
  <si>
    <t>Analytics|Enterprise Software|Risk Management|Simulation|Visualization</t>
  </si>
  <si>
    <t>Analytics|Internet Marketing|Market Research|Predictive Analytics|Real Time|Search|Social Media|Social Media Marketing|Technology</t>
  </si>
  <si>
    <t>Analytics|Identity Management|Mobile</t>
  </si>
  <si>
    <t>Analytics|Predictive Analytics|Retail|SaaS|Software</t>
  </si>
  <si>
    <t>Analytics|Energy Efficiency|Energy Management</t>
  </si>
  <si>
    <t>Analytics|Games|Internet TV|Real Time|Television|Video</t>
  </si>
  <si>
    <t>Analytics|Curated Web|Gamification|Incentives|Weddings</t>
  </si>
  <si>
    <t>Analytics|Fleet Management|Mechanical Solutions</t>
  </si>
  <si>
    <t>Analytics|Business Analytics|Digital Signage|Mobile|Travel</t>
  </si>
  <si>
    <t>Analytics|Business Intelligence|Data Mining|Data Visualization|Predictive Analytics|Real Time</t>
  </si>
  <si>
    <t>Analytics|Big Data|Cloud Computing|Databases</t>
  </si>
  <si>
    <t>Analytics|Startups</t>
  </si>
  <si>
    <t>Analytics|Databases|Health and Wellness|Nutrition</t>
  </si>
  <si>
    <t>Analytics|Big Data|Location Based Services|M2M|Mobile|Mobile Software Tools|Navigation|Proximity Internet|Retail|Sales and Marketing|Sensors|Wireless</t>
  </si>
  <si>
    <t>Analytics|Customer Service|E-Commerce|Loyalty Programs</t>
  </si>
  <si>
    <t>Analytics|SaaS|Software|Startups</t>
  </si>
  <si>
    <t>Analytics|Fraud Detection|SaaS</t>
  </si>
  <si>
    <t>Analytics|Big Data|Machine Learning|Security|Software</t>
  </si>
  <si>
    <t>Analytics|Big Data|Business Intelligence|Consulting</t>
  </si>
  <si>
    <t>Analytics|Data Mining|Machine Learning|Predictive Analytics</t>
  </si>
  <si>
    <t>Analytics|E-Commerce|Optimization</t>
  </si>
  <si>
    <t>Analytics|Emerging Markets|Information Services|Market Research</t>
  </si>
  <si>
    <t>Analytics|User Experience Design|Video</t>
  </si>
  <si>
    <t>Analytics|SaaS|Subscription Businesses</t>
  </si>
  <si>
    <t>Analytics|Business Intelligence</t>
  </si>
  <si>
    <t>Analytics|Cloud Security|Linux</t>
  </si>
  <si>
    <t>Analytics|Data Integration|Data Visualization|SaaS|Software</t>
  </si>
  <si>
    <t>Analytics|Local Based Services|Location Based Services|Media|SaaS|Social Media|Social Media Monitoring</t>
  </si>
  <si>
    <t>Analytics|Mobile</t>
  </si>
  <si>
    <t>Analytics|Business Intelligence|Distribution|Enterprise Software|Geospatial|Gps|Leisure|Location Based Services|Maps|Mobile|Property Management|Tourism|Web CMS</t>
  </si>
  <si>
    <t>Analytics|Big Data|Clean Energy|Clean Technology|Geospatial|Location Based Services|Maps|Solar|Wind</t>
  </si>
  <si>
    <t>Analytics|Big Data|Social Media</t>
  </si>
  <si>
    <t>Analytics|Graphics|Media|Sales and Marketing</t>
  </si>
  <si>
    <t>Analytics|Big Data|Content Discovery|Demographies|Ediscovery|Machine Learning</t>
  </si>
  <si>
    <t>Analytics|Cloud Management|Internet|Privacy</t>
  </si>
  <si>
    <t>Analytics|Big Data|Health and Wellness|Mobile</t>
  </si>
  <si>
    <t>Analytics|E-Commerce|Enterprises|Enterprise Software|SEO</t>
  </si>
  <si>
    <t>Analytics|Predictive Analytics|Social Search</t>
  </si>
  <si>
    <t>Analytics|Consumer Electronics|Software</t>
  </si>
  <si>
    <t>Analytics|Apps|Fashion|Lifestyle|Mobile</t>
  </si>
  <si>
    <t>Analytics|Banking|Big Data|Cloud Computing|Credit|Credit Cards|Debt Collecting|Finance|Finance Technology|Financial Services|FinTech|Personal Finance|SaaS</t>
  </si>
  <si>
    <t>Analytics|Health Care|Health Care Information Technology</t>
  </si>
  <si>
    <t>Analytics|Application Platforms|Business Analytics|Golf Equipment|Mobile Software Tools|Predictive Analytics|Software|Technology</t>
  </si>
  <si>
    <t>Analytics|Automotive|Hardware + Software|SaaS</t>
  </si>
  <si>
    <t>Analytics|Freemium|Games|Mobile|Mobile Games|Monetization</t>
  </si>
  <si>
    <t>Analytics|Big Data|Human Resources|Networking|Psychology|Recruiting|Social Media</t>
  </si>
  <si>
    <t>Analytics|Business Intelligence|Collaboration|Enterprise Software|SaaS</t>
  </si>
  <si>
    <t>Analytics|Contact Management|Data Security|Development Platforms|Information Security|Mobile Commerce|Mobile Enterprise|Mobile Security|Mobility|Software</t>
  </si>
  <si>
    <t>Analytics|Education|Productivity Software|Skill Assessment</t>
  </si>
  <si>
    <t>Analytics|Big Data|E-Commerce|Machine Learning|Optimization</t>
  </si>
  <si>
    <t>Analytics|Big Data|E-Commerce|Machine Learning|Predictive Analytics</t>
  </si>
  <si>
    <t>Analytics|Enterprise Software|Open Source|Software</t>
  </si>
  <si>
    <t>Analytics|CRM|Information Technology|Services</t>
  </si>
  <si>
    <t>Analytics|Banking|Big Data|Cloud Computing|Financial Services|FinTech</t>
  </si>
  <si>
    <t>Analytics|Big Data|Business Intelligence|Collaboration|Databases|Software|Video</t>
  </si>
  <si>
    <t>Analytics|Big Data|Cloud Infrastructure|Transaction Processing</t>
  </si>
  <si>
    <t>Analytics|Manufacturing|Service Providers</t>
  </si>
  <si>
    <t>Analytics|Big Data|Big Data Analytics|Business Intelligence|Software</t>
  </si>
  <si>
    <t>Analytics|Displays|Loyalty Programs|Social Media Platforms</t>
  </si>
  <si>
    <t>Analytics|Consulting|Investment Management</t>
  </si>
  <si>
    <t>Analytics|Big Data|Health and Wellness|Machine Learning|Productivity Software|SaaS</t>
  </si>
  <si>
    <t>Analytics|Big Data|Lead Generation</t>
  </si>
  <si>
    <t>Analytics|B2B|Hardware + Software|Software</t>
  </si>
  <si>
    <t>Analytics|E-Commerce|Optimization|Sales and Marketing|Software</t>
  </si>
  <si>
    <t>Analytics|Big Data Analytics|Enterprises|Human Resources</t>
  </si>
  <si>
    <t>Analytics|Human Resources|Identity Management|Recruiting|SaaS|Software</t>
  </si>
  <si>
    <t>Analytics|Finance|Real Estate</t>
  </si>
  <si>
    <t>Analytics|Brand Marketing|E-Commerce|Events|Media|Mobile|Networking|Social Media|Sports</t>
  </si>
  <si>
    <t>Analytics|Optimization|SEO</t>
  </si>
  <si>
    <t>Analytics|Big Data|Visualization</t>
  </si>
  <si>
    <t>Analytics|Business Productivity|Human Resources</t>
  </si>
  <si>
    <t>Analytics|Ediscovery|Local|Search</t>
  </si>
  <si>
    <t>Analytics|Outsourcing|Professional Services|Surveys</t>
  </si>
  <si>
    <t>Analytics|Cloud Computing|Developer Tools|Digital Signage|Enterprise Software|Health Care Information Technology|Internet of Things|Manufacturing|Mobile</t>
  </si>
  <si>
    <t>Analytics|Big Data|Marketplaces|Sports</t>
  </si>
  <si>
    <t>Analytics|Business Intelligence|Data Visualization|SaaS</t>
  </si>
  <si>
    <t>Analytics|Big Data Analytics|Outsourcing</t>
  </si>
  <si>
    <t>Analytics|Networking|Recruiting|Social Media</t>
  </si>
  <si>
    <t>Analytics|Direct Marketing|Mobile|Social Media Advertising|Social Network Media|Wireless</t>
  </si>
  <si>
    <t>Analytics|Big Data Analytics|Hardware + Software|Indoor Positioning|Location Based Services|M2M|Mobile|Navigation|Proximity Internet|Public Transportation|Retail Technology|Sales and Marketing|Sensors|Wireless</t>
  </si>
  <si>
    <t>Analytics|Business Analytics|CRM|Market Research</t>
  </si>
  <si>
    <t>Analytics|Public Transportation</t>
  </si>
  <si>
    <t>Analytics|Mobile|Musicians|Social Network Media</t>
  </si>
  <si>
    <t>Analytics|Big Data|Machine Learning</t>
  </si>
  <si>
    <t>Analytics|Manufacturing|Market Research</t>
  </si>
  <si>
    <t>Analytics|Customer Service|E-Commerce|Finance|Financial Services|Internet|Real Estate Investors</t>
  </si>
  <si>
    <t>Analytics|Computer Vision|Market Research</t>
  </si>
  <si>
    <t>Analytics|Retail|Sales and Marketing|Services</t>
  </si>
  <si>
    <t>Analytics|Big Data|Business Intelligence|Internet|Mobile|Sales and Marketing</t>
  </si>
  <si>
    <t>Analytics|Big Data|Retail|Retail Technology|Search|Software|Visualization</t>
  </si>
  <si>
    <t>Analytics|Big Data|Identity|Search</t>
  </si>
  <si>
    <t>Analytics|Databases|Internet|Visualization</t>
  </si>
  <si>
    <t>Analytics|Big Data|Opinions</t>
  </si>
  <si>
    <t>Analytics|Services|Universities</t>
  </si>
  <si>
    <t>Analytics|Social Commerce|Social Media|Travel</t>
  </si>
  <si>
    <t>Analytics|Data Visualization|Internet of Things|SaaS|Software</t>
  </si>
  <si>
    <t>Analytics|Big Data|Big Data Analytics|Information Technology</t>
  </si>
  <si>
    <t>Analytics|Business Intelligence|Internet|SaaS|Search|Software|Visualization</t>
  </si>
  <si>
    <t>Analytics|Big Data|Internet of Things|Mobile|Retail|SaaS|Software</t>
  </si>
  <si>
    <t>Analytics|Big Data|Crowdsourcing|Public Transportation|SEO</t>
  </si>
  <si>
    <t>Analytics|Curated Web|Internet|Optimization|Social Media Marketing</t>
  </si>
  <si>
    <t>Analytics|Business Intelligence|CRM|Software</t>
  </si>
  <si>
    <t>Analytics|Mobile Analytics</t>
  </si>
  <si>
    <t>Analytics|Big Data|Point of Sale|Retail|SaaS</t>
  </si>
  <si>
    <t>Analytics|Biotechnology|Health Diagnostics</t>
  </si>
  <si>
    <t>Analytics|Clean Energy|Clean Technology|Renewable Energies|Solar</t>
  </si>
  <si>
    <t>Analytics|Clean Technology|Consumer Behavior|Energy Efficiency|Energy IT|Gamification|Mobile Devices|Utilities</t>
  </si>
  <si>
    <t>Analytics|Drones|Geospatial|Image Recognition</t>
  </si>
  <si>
    <t>Analytics|Business Intelligence|RFID|Software</t>
  </si>
  <si>
    <t>Analytics|Enterprises|Enterprise Software|Market Research</t>
  </si>
  <si>
    <t>Analytics|Interest Graph|Personalization|Software</t>
  </si>
  <si>
    <t>Analytics|Business Analytics</t>
  </si>
  <si>
    <t>Analytics|Healthcare Services|Medical|Medical Professionals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Analytics|Big Data|Software</t>
  </si>
  <si>
    <t>Analytics|Clean Energy|Hardware|Software|Visualization</t>
  </si>
  <si>
    <t>Analytics|B2B|Social Media</t>
  </si>
  <si>
    <t>Analytics|Big Data|CRM|Machine Learning|Marketing Automation|Mobile|Mobile Software Tools</t>
  </si>
  <si>
    <t>Analytics|Data Visualization|Pharmaceuticals</t>
  </si>
  <si>
    <t>Analytics|Information Technology</t>
  </si>
  <si>
    <t>Analytics|Big Data|Energy</t>
  </si>
  <si>
    <t>Analytics|Test and Measurement</t>
  </si>
  <si>
    <t>Analytics|Big Data|Real Time</t>
  </si>
  <si>
    <t>Analytics|SaaS|Social Media|Social Media Monitoring</t>
  </si>
  <si>
    <t>Analytics|Brand Marketing|Celebrity|Curated Web|Mobile|QR Codes|Social Media|Sports</t>
  </si>
  <si>
    <t>Analytics|Energy Management|SaaS|Sustainability</t>
  </si>
  <si>
    <t>Analytics|Business Intelligence|Open Source|Software|Web Development</t>
  </si>
  <si>
    <t>Analytics|Business Intelligence|Software</t>
  </si>
  <si>
    <t>Analytics|B2B|Direct Sales|Event Management|Events|Meeting Software|Online Scheduling|Sales and Marketing|Sales Automation|Software</t>
  </si>
  <si>
    <t>Analytics|Law Enforcement|Legal|SaaS|Technology</t>
  </si>
  <si>
    <t>Analytics|Big Data Analytics|Data Visualization|Information Technology</t>
  </si>
  <si>
    <t>Analytics|Content|Enterprise Software|Finance|FinTech|Media|Optimization|Sales and Marketing|SEO</t>
  </si>
  <si>
    <t>Analytics|Search|Services</t>
  </si>
  <si>
    <t>Analytics|Big Data|Legal</t>
  </si>
  <si>
    <t>Analytics|Big Data|Enterprise Application|Enterprise Software</t>
  </si>
  <si>
    <t>Analytics|Big Data Analytics|Data Mining|News|Predictive Analytics</t>
  </si>
  <si>
    <t>Analytics|Internet|Marketing Automation|Mobile</t>
  </si>
  <si>
    <t>Analytics|Apps|Big Data|Cloud Computing|Collaboration|Content|Developer Tools|Education|Enterprise Software|Media|Mobile|Music|Open Source|SaaS|Software|Video|Video Editing|Web CMS|Web Tools</t>
  </si>
  <si>
    <t>Analytics|Reviews and Recommendations</t>
  </si>
  <si>
    <t>Analytics|Automotive|Big Data|Cloud Computing|Databases|Data Visualization|Developer APIs|Infrastructure|Plumbers|Software</t>
  </si>
  <si>
    <t>Analytics|Enterprises|Enterprise Software|Services</t>
  </si>
  <si>
    <t>Analytics|Social Media Marketing</t>
  </si>
  <si>
    <t>Analytics|Business Analytics|Business Services|Internet Marketing|Sales and Marketing|Social Media Marketing|Software|Web Tools</t>
  </si>
  <si>
    <t>Analytics|Location Based Services</t>
  </si>
  <si>
    <t>Analytics|Apps|Location Based Services|Media|Mobile|Software|Technology</t>
  </si>
  <si>
    <t>Analytics|Business Analytics|Business Intelligence|Software</t>
  </si>
  <si>
    <t>Analytics|Business Intelligence|Enterprise Software|Marketing Automation|Predictive Analytics|SaaS|Software</t>
  </si>
  <si>
    <t>Analytics|Archiving|Business Intelligence|Cloud Computing|Collaboration|Content|Document Management|Ediscovery|Email|Risk Management|Software</t>
  </si>
  <si>
    <t>Analytics|Mobile|Networking|Psychology|Social Media|Social Search</t>
  </si>
  <si>
    <t>Analytics|Consumers</t>
  </si>
  <si>
    <t>Analytics|Business Intelligence|Market Research|SaaS</t>
  </si>
  <si>
    <t>Analytics|Education|Music|Personalization</t>
  </si>
  <si>
    <t>Analytics|Banking|Big Data|Finance|FinTech|SaaS</t>
  </si>
  <si>
    <t>Analytics|Mobile Games|Software|Sports</t>
  </si>
  <si>
    <t>Analytics|Big Data|Business Services|SaaS</t>
  </si>
  <si>
    <t>Analytics|Real Estate|Rental Housing</t>
  </si>
  <si>
    <t>Analytics|Data Mining|Software</t>
  </si>
  <si>
    <t>Analytics|Content|Technology</t>
  </si>
  <si>
    <t>Analytics|Big Data|Health Care</t>
  </si>
  <si>
    <t>Analytics|Health Care|Physicians</t>
  </si>
  <si>
    <t>Analytics|Big Data Analytics|Social Media|Social Media Monitoring</t>
  </si>
  <si>
    <t>Analytics|Content|Service Providers</t>
  </si>
  <si>
    <t>Analytics|B2B|CRM|Predictive Analytics</t>
  </si>
  <si>
    <t>Analytics|E-Commerce|Payments|SaaS|Software</t>
  </si>
  <si>
    <t>Analytics|Big Data Analytics|SaaS|Sales and Marketing|Sales Automation|Tracking</t>
  </si>
  <si>
    <t>Analytics|Apps|Curated Web|E-Commerce|Finance|FinTech|Offline Businesses|Point of Sale|Restaurants|Retail|Reviews and Recommendations|Social Media</t>
  </si>
  <si>
    <t>Analytics|Apps|Marketing Automation|Mobile|Mobile Commerce|Optimization</t>
  </si>
  <si>
    <t>Analytics|Big Data|Education</t>
  </si>
  <si>
    <t>Analytics|Big Data|EdTech|Education|Predictive Analytics</t>
  </si>
  <si>
    <t>Analytics|Manufacturing</t>
  </si>
  <si>
    <t>Analytics|Business Analytics|Business Intelligence</t>
  </si>
  <si>
    <t>Analytics|Legal|Services</t>
  </si>
  <si>
    <t>Analytics|Sports</t>
  </si>
  <si>
    <t>Analytics|Big Data|Business Intelligence|Design|E-Commerce|Fashion</t>
  </si>
  <si>
    <t>Analytics|Content|Curated Web|News|Personalization|Social Media</t>
  </si>
  <si>
    <t>Analytics|Brand Marketing|Reputation|Social CRM|Social Media|Social Media Management|Social Media Monitoring</t>
  </si>
  <si>
    <t>Analytics|Big Data Analytics|Information Technology|Networking|Real Time|Software</t>
  </si>
  <si>
    <t>Analytics|Big Data|Collaboration|Data Mining|Data Visualization|Government Innovation|Governments</t>
  </si>
  <si>
    <t>Analytics|Curated Web|Digital Media</t>
  </si>
  <si>
    <t>Analytics|Mobile|Mobile Social|Social Media|Social Media Marketing</t>
  </si>
  <si>
    <t>Analytics|Crowdsourcing|Location Based Services</t>
  </si>
  <si>
    <t>Analytics|Big Data|Business Intelligence|Software|Web Development</t>
  </si>
  <si>
    <t>Analytics|Big Data Analytics|Data Visualization|Logistics</t>
  </si>
  <si>
    <t>Analytics|Big Data Analytics|Enterprises</t>
  </si>
  <si>
    <t>Analytics|Business Intelligence|Data Visualization</t>
  </si>
  <si>
    <t>Analytics|Sales and Marketing|Technology</t>
  </si>
  <si>
    <t>Analytics|E-Commerce|Loyalty Programs</t>
  </si>
  <si>
    <t>Analytics|Cloud Computing|Enterprise Search|Open Source|Search</t>
  </si>
  <si>
    <t>Analytics|Big Data|iPad|Real Time|Social Media|Visualization</t>
  </si>
  <si>
    <t>Analytics|Big Data Analytics|Medical</t>
  </si>
  <si>
    <t>Analytics|Health and Insurance|Information Technology</t>
  </si>
  <si>
    <t>Analytics|Opinions</t>
  </si>
  <si>
    <t>Analytics|Data Integration|Internet Marketing|Predictive Analytics|Software</t>
  </si>
  <si>
    <t>Analytics|Big Data|Big Data Analytics|Data Integration|Enterprise Search|Enterprise Software|Internet of Things|Search|Semantic Search</t>
  </si>
  <si>
    <t>Analytics|Big Data|Information Technology</t>
  </si>
  <si>
    <t>Analytics|Apps|Big Data|Cloud Computing|Enterprise Software|Payments|Technology</t>
  </si>
  <si>
    <t>Analytics|Consulting|Telecommunications|Unifed Communications</t>
  </si>
  <si>
    <t>Analytics|SEO</t>
  </si>
  <si>
    <t>Analytics|Big Data|Business Intelligence|Cloud Computing|Databases|Enterprise Software|SaaS|Software</t>
  </si>
  <si>
    <t>Analytics|Business Services</t>
  </si>
  <si>
    <t>Analytics|Big Data Analytics|Business Intelligence|Market Research</t>
  </si>
  <si>
    <t>Analytics|Big Data|Enterprise Software|Indoor Positioning|Location Based Services|Navigation|Retail|SaaS</t>
  </si>
  <si>
    <t>Analytics|Big Data|Big Data Analytics|Cloud Computing|Enterprises|Open Source|Software</t>
  </si>
  <si>
    <t>Analytics|Consulting|Market Research</t>
  </si>
  <si>
    <t>Analytics|Digital Media|Predictive Analytics|Sales and Marketing</t>
  </si>
  <si>
    <t>Analytics|Content|CRM|Internet Marketing|Payments|SaaS|Software|Web Hosting</t>
  </si>
  <si>
    <t>Analytics|Content|Internet Marketing|Search Marketing</t>
  </si>
  <si>
    <t>Analytics|B2B|Brand Marketing|Lead Generation|Lead Management|Optimization|Software</t>
  </si>
  <si>
    <t>Analytics|Sales and Marketing|Software|Technology</t>
  </si>
  <si>
    <t>Analytics|Big Data Analytics|Enterprise Software|Marketing Automation|Predictive Analytics|SaaS</t>
  </si>
  <si>
    <t>Analytics|Big Data|E-Commerce|Price Comparison|Retail</t>
  </si>
  <si>
    <t>Analytics|Developer APIs|Enterprises|Enterprise Software|SaaS|Services</t>
  </si>
  <si>
    <t>Analytics|Social Media|Software</t>
  </si>
  <si>
    <t>Analytics|Film</t>
  </si>
  <si>
    <t>Analytics|Bitcoin|Business Services</t>
  </si>
  <si>
    <t>Analytics|Social Commerce|Social CRM|Social Media Platforms</t>
  </si>
  <si>
    <t>Analytics|Enterprise Software|Internet Marketing|Optimization|Personalization|Sales and Marketing</t>
  </si>
  <si>
    <t>Analytics|Big Data Analytics|Internet of Things</t>
  </si>
  <si>
    <t>Analytics|Web CMS</t>
  </si>
  <si>
    <t>Analytics|Cloud Data Services|Games|Mobile|Retail Technology|Telecommunications</t>
  </si>
  <si>
    <t>Analytics|Health Care</t>
  </si>
  <si>
    <t>Analytics|Apps|Education|SaaS</t>
  </si>
  <si>
    <t>Analytics|Internet|Real Time|Social Media</t>
  </si>
  <si>
    <t>Analytics|Real Time|Training</t>
  </si>
  <si>
    <t>Analytics|Big Data|Internet of Things|Marketing Automation|Performance Marketing</t>
  </si>
  <si>
    <t>Analytics|Enterprise Software|Mobile</t>
  </si>
  <si>
    <t>Analytics|B2B|Internet Marketing|SaaS</t>
  </si>
  <si>
    <t>Analytics|Big Data|News|Social Media</t>
  </si>
  <si>
    <t>Analytics|Apps|Developer APIs|Internet|Software</t>
  </si>
  <si>
    <t>Analytics|Journalism|Media|News|Opinions</t>
  </si>
  <si>
    <t>Analytics|Environmental Innovation|Nanotechnology|Technology</t>
  </si>
  <si>
    <t>Analytics|Application Performance Monitoring|Application Platforms</t>
  </si>
  <si>
    <t>Analytics|Health Diagnostics|Medical</t>
  </si>
  <si>
    <t>Analytics|Business Analytics|Business Intelligence|Cloud Data Services|E-Commerce|Information Technology|Internet|SaaS</t>
  </si>
  <si>
    <t>Analytics|Brand Marketing|Media|Mobile|SaaS|Software</t>
  </si>
  <si>
    <t>Analytics|Big Data|Cloud Computing|Internet of Things|M2M</t>
  </si>
  <si>
    <t>Analytics|Crowdsourcing</t>
  </si>
  <si>
    <t>Analytics|Enterprises|Mobile|SaaS|Security</t>
  </si>
  <si>
    <t>Analytics|Finance|Internet Marketing</t>
  </si>
  <si>
    <t>Analytics|Automotive|Cars|Transportation</t>
  </si>
  <si>
    <t>Analytics|Big Data|Developer Tools</t>
  </si>
  <si>
    <t>Analytics|Application Platforms|Real Time</t>
  </si>
  <si>
    <t>Analytics|Visualization</t>
  </si>
  <si>
    <t>Analytics|Biotechnology|Data Mining|Health Care|Neuroscience|Search</t>
  </si>
  <si>
    <t>Analytics|Enterprise Software|IT Management</t>
  </si>
  <si>
    <t>Analytics|Android|Apps|Graphics|iPhone|Mobile|Music|RIM|Sales and Marketing|Shopping</t>
  </si>
  <si>
    <t>Analytics|Market Research|Trusted Networks</t>
  </si>
  <si>
    <t>Analytics|Big Data|Marketing Automation|Predictive Analytics|Real Estate|SaaS</t>
  </si>
  <si>
    <t>Analytics|Consulting|Predictive Analytics|Sales and Marketing|Services</t>
  </si>
  <si>
    <t>Analytics|Big Data|Cloud Computing|Marketplaces|Mobile</t>
  </si>
  <si>
    <t>Analytics|SaaS</t>
  </si>
  <si>
    <t>Analytics|Big Data|Mass Customization|SaaS|Sales and Marketing|Software|Surveys</t>
  </si>
  <si>
    <t>Analytics|Big Data|Employment|File Sharing|Human Resources|Mobile Social|Recruiting|Social Media</t>
  </si>
  <si>
    <t>Analytics|App Marketing|Mobile|Mobile Advertising|Search</t>
  </si>
  <si>
    <t>Analytics|Data Visualization|Predictive Analytics</t>
  </si>
  <si>
    <t>Analytics|Energy Management|Home Automation</t>
  </si>
  <si>
    <t>Analytics|Big Data|CRM|E-Commerce|Marketing Automation|SaaS|Sales and Marketing</t>
  </si>
  <si>
    <t>Analytics|Big Data|Databases|Enterprise Software|Software</t>
  </si>
  <si>
    <t>Analytics|Life Sciences|Technology</t>
  </si>
  <si>
    <t>Analytics|Brand Marketing|Machine Learning|Social Search|Video|Visual Search</t>
  </si>
  <si>
    <t>Analytics|Enterprise Search|Semantic Search|Social Media</t>
  </si>
  <si>
    <t>Analytics|Big Data|Databases|Enterprise Software|Storage</t>
  </si>
  <si>
    <t>Analytics|Business Intelligence|Enterprise Software|Sales and Marketing|Semantic Web</t>
  </si>
  <si>
    <t>Analytics|B2B|Contact Management|Lead Generation</t>
  </si>
  <si>
    <t>Analytics|Artificial Intelligence|Computer Vision|Image Recognition|Machine Learning</t>
  </si>
  <si>
    <t>Analytics|Application Performance Monitoring|Cloud Computing|SaaS|Software</t>
  </si>
  <si>
    <t>Analytics|Enterprise Software|Social Media Monitoring</t>
  </si>
  <si>
    <t>Analytics|Internet|Internet of Things</t>
  </si>
  <si>
    <t>Analytics|Big Data Analytics|Content|Content Discovery|Entertainment|Media|News|SaaS|SEO|Social Media|Social Media Monitoring</t>
  </si>
  <si>
    <t>Analytics|Finance|Music</t>
  </si>
  <si>
    <t>Analytics|CRM|Marketing Automation|SaaS</t>
  </si>
  <si>
    <t>Analytics|Big Data|Enterprise Software|Software</t>
  </si>
  <si>
    <t>Analytics|Digital Rights Management|Predictive Analytics|Software|Video|Video Streaming</t>
  </si>
  <si>
    <t>Analytics|Health and Wellness|Health Care Information Technology|Software</t>
  </si>
  <si>
    <t>Analytics|Enterprise Software</t>
  </si>
  <si>
    <t>Analytics|Big Data|Cloud Computing</t>
  </si>
  <si>
    <t>Analytics|Big Data|Cloud Computing|Cloud Management|Enterprise Software|Infrastructure|Machine Learning</t>
  </si>
  <si>
    <t>Analytics|Brand Marketing|Social Media|Software</t>
  </si>
  <si>
    <t>Analytics|Retail|Software</t>
  </si>
  <si>
    <t>Analytics|Internet|Network Security|Sales and Marketing</t>
  </si>
  <si>
    <t>Analytics|Curated Web|Digital Media|Social Media</t>
  </si>
  <si>
    <t>Analytics|Corporate IT|IT Management</t>
  </si>
  <si>
    <t>Analytics|Data Mining|Data Visualization|Mobile</t>
  </si>
  <si>
    <t>Analytics|Big Data|Emerging Markets|Health and Wellness|Pharmaceuticals</t>
  </si>
  <si>
    <t>Analytics|Consulting|Enterprise Software|SaaS</t>
  </si>
  <si>
    <t>Analytics|CRM|E-Commerce|Local|SaaS|Small and Medium Businesses|Web Development</t>
  </si>
  <si>
    <t>Analytics|Brand Marketing|Online Video Advertising</t>
  </si>
  <si>
    <t>Analytics|Facebook Applications|Lead Management|Social CRM|Social Media|Twitter Applications</t>
  </si>
  <si>
    <t>Analytics|Big Data|SaaS</t>
  </si>
  <si>
    <t>Analytics|Social Media|Social Media Monitoring</t>
  </si>
  <si>
    <t>Analytics|Artificial Intelligence|Big Data|E-Commerce|Hospitality|Hotels|Machine Learning|Online Reservations|Personalization|Travel</t>
  </si>
  <si>
    <t>Analytics|Contests|Curated Web|Enterprise Software|Internet Marketing|SaaS|Social Commerce|Social Media|Social Media Marketing</t>
  </si>
  <si>
    <t>Analytics|E-Commerce|Marketing Automation|SaaS</t>
  </si>
  <si>
    <t>Analytics|Big Data Analytics|Cloud Data Services</t>
  </si>
  <si>
    <t>Analytics|Geospatial|Location Based Services|SaaS</t>
  </si>
  <si>
    <t>Analytics|Collaboration|Data Integration|Data Visualization|Enterprise Software|Predictive Analytics</t>
  </si>
  <si>
    <t>Analytics|Big Data|Big Data Analytics|Information Technology|SaaS|Software|Technology</t>
  </si>
  <si>
    <t>Analytics|Farming|SaaS</t>
  </si>
  <si>
    <t>Analytics|Video|Video Streaming</t>
  </si>
  <si>
    <t>Analytics|Big Data|Business Intelligence|Mobile|SaaS</t>
  </si>
  <si>
    <t>Analytics|Data Security|Developer APIs|Mobile Video|SaaS|Software|Storage|Video</t>
  </si>
  <si>
    <t>Analytics|Data Visualization|Enterprise Software|Governments|SaaS</t>
  </si>
  <si>
    <t>Analytics|Enterprise Software|Predictive Analytics</t>
  </si>
  <si>
    <t>Analytics|Big Data|Governments</t>
  </si>
  <si>
    <t>Analytics|Computers|Software|Training</t>
  </si>
  <si>
    <t>Analytics|Health Care|Health Care Information Technology|Healthcare Services|High Tech|Web CMS</t>
  </si>
  <si>
    <t>Analytics|Financial Services|Software|Startups</t>
  </si>
  <si>
    <t>Analytics|Cloud Computing|E-Commerce|SaaS|Software</t>
  </si>
  <si>
    <t>Analytics|Enterprise Software|Oil|Oil &amp; Gas</t>
  </si>
  <si>
    <t>Analytics|Customer Service|Mobile|Surveys</t>
  </si>
  <si>
    <t>Analytics|Finance|Politics</t>
  </si>
  <si>
    <t>Analytics|Fertility|Health Care Information Technology|mHealth|Mobile|Women</t>
  </si>
  <si>
    <t>Analytics|Finance|Finance Technology|FinTech|Social Media</t>
  </si>
  <si>
    <t>Analytics|Big Data|Internet Marketing|Social Media</t>
  </si>
  <si>
    <t>Analytics|Data Mining|Logistics|Manufacturing|Search</t>
  </si>
  <si>
    <t>Analytics|Business Intelligence|Enterprise Software|SaaS</t>
  </si>
  <si>
    <t>Analytics|B2B|Big Data|Digital Media|Optimization|Predictive Analytics|Publishing</t>
  </si>
  <si>
    <t>Analytics|Big Data|Business Intelligence|Databases|Real Time</t>
  </si>
  <si>
    <t>Analytics|Mobile|Retail|Tracking</t>
  </si>
  <si>
    <t>Analytics|Information Services|Information Technology</t>
  </si>
  <si>
    <t>Analytics|B2B|Market Research|SaaS|Surveys</t>
  </si>
  <si>
    <t>Analytics|Business Services|Finance|FinTech|Reviews and Recommendations|SEO|Social Media</t>
  </si>
  <si>
    <t>Analytics|Data Integration|SaaS</t>
  </si>
  <si>
    <t>Analytics|Big Data|Business Intelligence|Data Integration|Data Visualization|Open Source|Predictive Analytics</t>
  </si>
  <si>
    <t>Analytics|Health and Wellness|Health Care|Optimization</t>
  </si>
  <si>
    <t>Analytics|Big Data|Business Intelligence|Software</t>
  </si>
  <si>
    <t>Analytics|B2B|Big Data|SaaS</t>
  </si>
  <si>
    <t>Analytics|Career Management|Finance|Hedge Funds|Risk Management</t>
  </si>
  <si>
    <t>Analytics|Big Data Analytics|Health and Insurance|Health Care|Health Care Information Technology|Hospitals|Pharmaceuticals</t>
  </si>
  <si>
    <t>Analytics|Data Integration|Enterprise Software|FinTech|Government Innovation|SaaS</t>
  </si>
  <si>
    <t>Analytics|Artificial Intelligence|Big Data|Data Mining|Finance|Finance Technology|FinTech|Machine Learning|Trading</t>
  </si>
  <si>
    <t>Analytics|Health Care|Payments</t>
  </si>
  <si>
    <t>Analytics|Finance|SaaS|Venture Capital</t>
  </si>
  <si>
    <t>Analytics|Retail|SaaS|Sales and Marketing|Software|Web Development</t>
  </si>
  <si>
    <t>Analytics|Big Data|Finance|Internet of Things|Local|Mobile</t>
  </si>
  <si>
    <t>Analytics|B2B|E-Commerce</t>
  </si>
  <si>
    <t>Analytics|Big Data Analytics|Hardware + Software|Software|Wearables</t>
  </si>
  <si>
    <t>Analytics|Apps|Big Data|EdTech|Enterprises|Enterprise Software|Human Resources|Mobile|Psychology|SaaS|Software</t>
  </si>
  <si>
    <t>Analytics|Big Data Analytics|Data Mining|FreetoPlay Gaming|Games|Machine Learning|Mobile Games|Social Games</t>
  </si>
  <si>
    <t>Analytics|Big Data|Cloud Computing|Event Management|Events|NFC|Payments|RFID|SaaS|Social Media</t>
  </si>
  <si>
    <t>Analytics|Big Data|Collaboration|Data Integration|Data Visualization|Education|Software</t>
  </si>
  <si>
    <t>Analytics|Mobile|Social Media Marketing|Virtual Currency</t>
  </si>
  <si>
    <t>Analytics|Internet|Messaging|Sales and Marketing</t>
  </si>
  <si>
    <t>Analytics|Business Services|Development Platforms|Social Media</t>
  </si>
  <si>
    <t>Analytics|Reviews and Recommendations|Social Commerce|Software</t>
  </si>
  <si>
    <t>Analytics|Big Data|Consumers|Curated Web</t>
  </si>
  <si>
    <t>Analytics|Retail Technology</t>
  </si>
  <si>
    <t>Analytics|Big Data|Customer Service|Software|Tech Field Support</t>
  </si>
  <si>
    <t>Analytics|Developer APIs|Finance|FinTech|Services</t>
  </si>
  <si>
    <t>Analytics|Big Data|Developer Tools|Machine Learning|Open Source</t>
  </si>
  <si>
    <t>Analytics|Artificial Intelligence|Big Data|Machine Learning|Reviews and Recommendations</t>
  </si>
  <si>
    <t>Analytics|Big Data Analytics|Deep Information Technology|Government Innovation|Law Enforcement|Predictive Analytics|Public Safety|SaaS</t>
  </si>
  <si>
    <t>Analytics|Cloud Computing|Recruiting</t>
  </si>
  <si>
    <t>Analytics|Business Intelligence|Information Services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Analytics|News|Opinions|Social Media|Tracking</t>
  </si>
  <si>
    <t>Analytics|Big Data Analytics|Cloud Computing|Machine Learning|SaaS</t>
  </si>
  <si>
    <t>Analytics|Business Intelligence|Enterprises|Enterprise Software|Offline Businesses|Retail|Security|Technology|Video</t>
  </si>
  <si>
    <t>Analytics|Business Intelligence|Development Platforms|Software</t>
  </si>
  <si>
    <t>Analytics|SaaS|Services</t>
  </si>
  <si>
    <t>Analytics|Databases|Education|Information Services|Sustainability</t>
  </si>
  <si>
    <t>Analytics|Social Media|Social Search</t>
  </si>
  <si>
    <t>Analytics|Enterprise Software|Mobile|Social Media Marketing|Software</t>
  </si>
  <si>
    <t>Analytics|Customer Service|Loyalty Programs|Predictive Analytics|Reviews and Recommendations|SaaS|Software</t>
  </si>
  <si>
    <t>Analytics|Customer Service|Customer Support Tools|Direct Sales|E-Commerce|Marketplaces|SaaS</t>
  </si>
  <si>
    <t>Analytics|Auctions|B2B|Cloud Computing|Construction|Document Management|Enterprises|Enterprise Software|Procurement</t>
  </si>
  <si>
    <t>Analytics|Brand Marketing|Social Media</t>
  </si>
  <si>
    <t>Analytics|Data Integration|Security</t>
  </si>
  <si>
    <t>Analytics|Big Data|Gamification|Incentives|Loyalty Programs|SaaS</t>
  </si>
  <si>
    <t>Analytics|Big Data Analytics|Business Analytics|Cloud Computing</t>
  </si>
  <si>
    <t>Analytics|E-Commerce|Enterprise Search|Enterprise Software|Search</t>
  </si>
  <si>
    <t>Analytics|Business Intelligence|Software|Web Development</t>
  </si>
  <si>
    <t>Analytics|Computers|Enterprise Software</t>
  </si>
  <si>
    <t>Analytics|Big Data|Big Data Analytics|Digital Media|SaaS</t>
  </si>
  <si>
    <t>Analytics|Facebook Applications|Social Television|Television|Twitter Applications</t>
  </si>
  <si>
    <t>Analytics|Cloud Data Services|Developer APIs|Finance Technology|FinTech|Internet|Marketplaces|Search</t>
  </si>
  <si>
    <t>Analytics|Business Intelligence|Cloud Computing|SaaS</t>
  </si>
  <si>
    <t>Analytics|Financial Services|FinTech|Investment Management</t>
  </si>
  <si>
    <t>Analytics|Business Services|Crowdsourcing|Location Based Services|Mobile|Point of Sale|Retail Technology|Software</t>
  </si>
  <si>
    <t>Analytics|Health Care|Hospitals</t>
  </si>
  <si>
    <t>Analytics|Business Intelligence|Marketing Automation|Predictive Analytics|Sales and Marketing</t>
  </si>
  <si>
    <t>Analytics|Big Data|Health and Wellness|Health Care Information Technology|Image Recognition|SaaS</t>
  </si>
  <si>
    <t>Analytics|Big Data|Databases|Software</t>
  </si>
  <si>
    <t>Analytics|Finance Technology|FinTech|Risk Management</t>
  </si>
  <si>
    <t>Analytics|Search|SEO|Video</t>
  </si>
  <si>
    <t>Analytics|E-Commerce|Supply Chain Management</t>
  </si>
  <si>
    <t>Analytics|Apps|Collaboration|Crowdsourcing|Opinions|Polling|SaaS|Surveys</t>
  </si>
  <si>
    <t>Analytics|Big Data|Big Data Analytics|Machine Learning|Predictive Analytics|Text Analytics</t>
  </si>
  <si>
    <t>Analytics|Legal|Search</t>
  </si>
  <si>
    <t>Analytics|Direct Marketing|Machine Learning|Predictive Analytics</t>
  </si>
  <si>
    <t>Analytics|Artificial Intelligence|Mobile|Natural Language Processing|Semantic Search</t>
  </si>
  <si>
    <t>Analytics|Fraud Detection|Operating Systems</t>
  </si>
  <si>
    <t>Analytics|Natural Language Processing|Psychology</t>
  </si>
  <si>
    <t>Analytics|Cyber Security|Information Security</t>
  </si>
  <si>
    <t>Analytics|Apps|iOS|iPad|iPhone|Mobile</t>
  </si>
  <si>
    <t>Analytics|Finance Technology|FinTech|Loyalty Programs</t>
  </si>
  <si>
    <t>Analytics|Human Resources|SaaS</t>
  </si>
  <si>
    <t>Analytics|Mobile Video|Video|Video Chat|Video on Demand|Video Streaming</t>
  </si>
  <si>
    <t>Analytics|B2B|Real Estate|SaaS</t>
  </si>
  <si>
    <t>Analytics|Commercial Real Estate</t>
  </si>
  <si>
    <t>Analytics|Human Resources|Privacy|Recruiting|Reputation|Social Media</t>
  </si>
  <si>
    <t>Analytics|Business Services|Services</t>
  </si>
  <si>
    <t>Analytics|Business Intelligence|SaaS</t>
  </si>
  <si>
    <t>Analytics|Enterprise Software|Retail</t>
  </si>
  <si>
    <t>Analytics|Finance|FinTech</t>
  </si>
  <si>
    <t>Analytics|Beauty|Consulting|Local Search|Parenting|Social Media Agent|Social Search|Teachers|Training</t>
  </si>
  <si>
    <t>Analytics|Mobile|Mobile Payments|Point of Sale</t>
  </si>
  <si>
    <t>Analytics|Customer Service|Market Research|Software</t>
  </si>
  <si>
    <t>Analytics|Business Intelligence|Enterprise Software|Mobile|Music|SaaS</t>
  </si>
  <si>
    <t>Analytics|Big Data|Insurance</t>
  </si>
  <si>
    <t>Analytics|Enterprise Software|Maps|Visualization</t>
  </si>
  <si>
    <t>Analytics|Construction|Enterprise Software|Mobile</t>
  </si>
  <si>
    <t>Analytics|Internet Marketing|Software</t>
  </si>
  <si>
    <t>Analytics|Business Intelligence|SaaS|Software</t>
  </si>
  <si>
    <t>Analytics|Big Data|Cloud Data Services|Data Visualization</t>
  </si>
  <si>
    <t>Analytics|Developer Tools|SaaS</t>
  </si>
  <si>
    <t>Analytics|Lead Management|Real Estate</t>
  </si>
  <si>
    <t>Analytics|Business Intelligence|Cloud Computing|Data Visualization|Enterprise Software|SaaS</t>
  </si>
  <si>
    <t>Analytics|Cloud Computing|Internet of Things|SaaS|Software</t>
  </si>
  <si>
    <t>Analytics|Big Data|Big Data Analytics|Cloud Data Services|Retail Technology</t>
  </si>
  <si>
    <t>Analytics|SaaS|Sales and Marketing|Software</t>
  </si>
  <si>
    <t>Analytics|Predictive Analytics|SaaS</t>
  </si>
  <si>
    <t>Analytics|Health and Wellness</t>
  </si>
  <si>
    <t>Analytics|Clean Energy|Energy Efficiency</t>
  </si>
  <si>
    <t>Analytics|Big Data Analytics|Journalism|Media|News|Opinions|Psychology|Reputation|Semantic Search|Startups|Text Analytics</t>
  </si>
  <si>
    <t>Analytics|Internet of Things|SaaS</t>
  </si>
  <si>
    <t>Analytics|Audio|Enterprises|Surveys</t>
  </si>
  <si>
    <t>Analytics|Big Data|Payments|Software</t>
  </si>
  <si>
    <t>Analytics|Cloud Computing</t>
  </si>
  <si>
    <t>Analytics|Enterprises|Enterprise Software|Internet of Things</t>
  </si>
  <si>
    <t>Analytics|Education</t>
  </si>
  <si>
    <t>Analytics|Big Data|Business Intelligence|Life Sciences|Technology</t>
  </si>
  <si>
    <t>Analytics|Big Data|Fitness|Machine Learning</t>
  </si>
  <si>
    <t>Analytics|Cloud Computing|Databases|Information Technology</t>
  </si>
  <si>
    <t>Analytics|Content|Internet Marketing|SaaS|Search|Semantic Search|SEO|Social Media Marketing</t>
  </si>
  <si>
    <t>Analytics|E-Commerce|Search|User Experience Design</t>
  </si>
  <si>
    <t>Analytics|Big Data|Loyalty Programs</t>
  </si>
  <si>
    <t>Analytics|Services|Software</t>
  </si>
  <si>
    <t>Analytics|Developer APIs|Google Apps</t>
  </si>
  <si>
    <t>Analytics|Banking|CRM</t>
  </si>
  <si>
    <t>Analytics|Optimization|Real Time</t>
  </si>
  <si>
    <t>Analytics|Big Data|Internet</t>
  </si>
  <si>
    <t>Analytics|Big Data|Business Intelligence|Market Research|Media|SaaS</t>
  </si>
  <si>
    <t>Analytics|Business Intelligence|Enterprise Software|Search</t>
  </si>
  <si>
    <t>Analytics|Chemicals|Cloud Computing|Computers|Consumer Electronics|Internet of Things|Sensors</t>
  </si>
  <si>
    <t>Analytics|Lifestyle|Medical</t>
  </si>
  <si>
    <t>Analytics|Social CRM|Social Media Marketing</t>
  </si>
  <si>
    <t>Analytics|E-Commerce|Marketing Automation</t>
  </si>
  <si>
    <t>Analytics|Brand Marketing|Market Research</t>
  </si>
  <si>
    <t>Analytics|Apps|Big Data|Developer Tools|E-Commerce|Enterprise Software|Mobile|Online Shopping|Retail|SaaS|Software|Web Development</t>
  </si>
  <si>
    <t>Analytics|Big Data|Cloud Computing|Kinect|Retail</t>
  </si>
  <si>
    <t>Analytics|E-Commerce|Ediscovery|Fashion|Mobile Commerce|Photo Sharing|Search|Social Commerce</t>
  </si>
  <si>
    <t>Analytics|Security</t>
  </si>
  <si>
    <t>Analytics|Business Intelligence|Lead Generation|Trading</t>
  </si>
  <si>
    <t>Analytics|Big Data|Business Intelligence|Intelligent Systems|New Product Development|Product Development Services</t>
  </si>
  <si>
    <t>Analytics|Fraud Detection|Security|Software</t>
  </si>
  <si>
    <t>Analytics|Clean Energy|Clean Technology|Energy Efficiency|Facebook Applications|Finance|Green|Internet|Networking</t>
  </si>
  <si>
    <t>Analytics|Coupons|Discounts|Finance|FinTech|Incentives|Mobile|Software|Technology</t>
  </si>
  <si>
    <t>Analytics|B2B|SaaS|Social Media</t>
  </si>
  <si>
    <t>Analytics|Big Data|Business Analytics|Business Intelligence|Data Visualization|Information Technology</t>
  </si>
  <si>
    <t>Analytics|Educational Games|Games</t>
  </si>
  <si>
    <t>Analytics|Networking|Real Time</t>
  </si>
  <si>
    <t>Analytics|Big Data|Data Centers|Development Platforms</t>
  </si>
  <si>
    <t>Analytics|Optimization|Water</t>
  </si>
  <si>
    <t>Analytics|Marketing Automation|Payments</t>
  </si>
  <si>
    <t>Analytics|Developer Tools|E-Commerce|Enterprise Software|Mobile|Online Shopping|Personalization|Retail|SaaS|Software</t>
  </si>
  <si>
    <t>Analytics|Email Marketing|Marketing Automation|Sales and Marketing</t>
  </si>
  <si>
    <t>Analytics|Simulation|Software</t>
  </si>
  <si>
    <t>Analytics|Brand Marketing|Loyalty Programs|Marketing Automation|Messaging|Mobile|Mobile Coupons|Mobile Shopping|Promotional|SMS</t>
  </si>
  <si>
    <t>Analytics|Performance Marketing|Social Media</t>
  </si>
  <si>
    <t>Analytics|Neuroscience|Psychology|Text Analytics|Twitter Applications</t>
  </si>
  <si>
    <t>Analytics|Big Data Analytics|Business Analytics|Social Media Monitoring</t>
  </si>
  <si>
    <t>Analytics|Social CRM|Social Media|Twitter Applications</t>
  </si>
  <si>
    <t>Analytics|Business Intelligence|Social Media Management</t>
  </si>
  <si>
    <t>Analytics|B2B|Big Data Analytics|Brand Marketing|Business Analytics|Business Intelligence|CRM|Enterprise Software|Messaging|Social CRM|Social Media|Social Media Management|Software|Twitter Applications</t>
  </si>
  <si>
    <t>Analytics|Cloud Computing|Enterprise Software|M2M</t>
  </si>
  <si>
    <t>Analytics|Meeting Software|Social Media</t>
  </si>
  <si>
    <t>Analytics|Internet Marketing|Sales and Marketing|Search Marketing|Social Media Marketing</t>
  </si>
  <si>
    <t>Analytics|Network Security|Software</t>
  </si>
  <si>
    <t>Analytics|Health Care|Wearables</t>
  </si>
  <si>
    <t>Analytics|Android|Apps|iOS|iPhone|Local|Location Based Services|Music|Real Time|Social Media</t>
  </si>
  <si>
    <t>Analytics|Curated Web</t>
  </si>
  <si>
    <t>Analytics|Apps|Big Data</t>
  </si>
  <si>
    <t>Analytics|Email Marketing|Lead Management|Marketing Automation|Mobile Advertising|Performance Marketing|Search Marketing|Social Media Marketing</t>
  </si>
  <si>
    <t>Analytics|Big Data|Business Intelligence|Developer APIs|Lead Generation|Machine Learning|Marketplaces|Semantic Web|Text Analytics</t>
  </si>
  <si>
    <t>Analytics|Big Data|Sales and Marketing|Software</t>
  </si>
  <si>
    <t>Analytics|Architecture|B2B|Construction|Lead Generation|Sales and Marketing</t>
  </si>
  <si>
    <t>Analytics|Facebook Applications|Internet Marketing|Social Media|Twitter Applications</t>
  </si>
  <si>
    <t>Analytics|Graphic Design|Internet|Web Presence Management</t>
  </si>
  <si>
    <t>Analytics|Mobile|SaaS</t>
  </si>
  <si>
    <t>Analytics|Social Media|Sports</t>
  </si>
  <si>
    <t>Analytics|Developer APIs|Finance|Social Media|Software</t>
  </si>
  <si>
    <t>Analytics|Big Data|Social Media Marketing</t>
  </si>
  <si>
    <t>Analytics|Big Data|E-Commerce|Internet Marketing|Marketing Automation</t>
  </si>
  <si>
    <t>Analytics|Big Data|Business Intelligence|Enterprise Software|Geospatial</t>
  </si>
  <si>
    <t>Analytics|Big Data|Big Data Analytics|Cyber Security|Data Integration|Data Security|Data Visualization|Interest Graph|Software</t>
  </si>
  <si>
    <t>Analytics|Finance|FinTech|Hardware + Software|Mobile|Mobile Payments|P2P Money Transfer</t>
  </si>
  <si>
    <t>Analytics|Cloud Computing|Search</t>
  </si>
  <si>
    <t>Analytics|Internet|Sports</t>
  </si>
  <si>
    <t>Analytics|Financial Services|Mobile|Optimization|Telecommunications|User Experience Design</t>
  </si>
  <si>
    <t>Analytics|Entrepreneur|Geospatial|Local Businesses|Location Based Services|Startups</t>
  </si>
  <si>
    <t>Analytics|Sales and Marketing|Social Media</t>
  </si>
  <si>
    <t>Analytics|Big Data Analytics|SaaS</t>
  </si>
  <si>
    <t>Analytics|Games</t>
  </si>
  <si>
    <t>Analytics|Business Intelligence|Enterprise Software|Finance|Software|Web Development</t>
  </si>
  <si>
    <t>Analytics|Business Intelligence|Fashion|Internet|SaaS</t>
  </si>
  <si>
    <t>Analytics|Fashion</t>
  </si>
  <si>
    <t>Analytics|Business Intelligence|E-Commerce|Graphics</t>
  </si>
  <si>
    <t>Analytics|Market Research|Surveys</t>
  </si>
  <si>
    <t>Analytics|Location Based Services|Mobile|Retail|Shopping|Web Development|Wireless</t>
  </si>
  <si>
    <t>Analytics|E-Commerce|Enterprise Software|Loyalty Programs|P2P Money Transfer|Retail|SaaS|Software</t>
  </si>
  <si>
    <t>Analytics|Cloud Computing|Linux|Open Source</t>
  </si>
  <si>
    <t>Analytics|Consumers|Software</t>
  </si>
  <si>
    <t>Analytics|Business Intelligence|Social Media</t>
  </si>
  <si>
    <t>Analytics|Android|Big Data Analytics|Business Intelligence|Education|iOS|SaaS|Sales and Marketing|Skill Assessment|Training</t>
  </si>
  <si>
    <t>Analytics|Databases|Data Integration|Data Mining</t>
  </si>
  <si>
    <t>Analytics|Big Data|Big Data Analytics|Mobile</t>
  </si>
  <si>
    <t>Analytics|Social Media Monitoring|Software</t>
  </si>
  <si>
    <t>Analytics|Collaboration|Messaging|Social Media|Software|Text Analytics</t>
  </si>
  <si>
    <t>Analytics|Medical|Service Providers</t>
  </si>
  <si>
    <t>Analytics|Big Data|Sales and Marketing|Training</t>
  </si>
  <si>
    <t>Analytics|Digital Media|Internet Marketing|Quantitative Marketing|Web Development</t>
  </si>
  <si>
    <t>Analytics|Artificial Intelligence|Big Data|Business Development|Enterprise Software|Machine Learning|Market Research|Professional Networking|Semantic Search</t>
  </si>
  <si>
    <t>Analytics|Predictive Analytics|Social Media|Social Media Marketing|Twitter Applications</t>
  </si>
  <si>
    <t>Analytics|Databases|Finance|FinTech|Services</t>
  </si>
  <si>
    <t>Analytics|Big Data Analytics|E-Commerce|Real Time|SaaS</t>
  </si>
  <si>
    <t>Analytics|Big Data|Consumer Electronics|Data Mining|Enterprise Software</t>
  </si>
  <si>
    <t>Analytics|CRM|Reputation|Social Network Media</t>
  </si>
  <si>
    <t>Analytics|Business Intelligence|E-Commerce|Events|Marketing Automation|Ticketing</t>
  </si>
  <si>
    <t>Analytics|Automotive|Cars</t>
  </si>
  <si>
    <t>Analytics|Big Data|Consulting|Software</t>
  </si>
  <si>
    <t>Analytics|Finance|Finance Technology|FinTech|Software</t>
  </si>
  <si>
    <t>Analytics|Digital Media|Optimization|Sales and Marketing|Services|Software</t>
  </si>
  <si>
    <t>Analytics|Finance|Search</t>
  </si>
  <si>
    <t>Analytics|Information Security|Service Providers</t>
  </si>
  <si>
    <t>Analytics|Music Services|Social Commerce</t>
  </si>
  <si>
    <t>Analytics|Cloud Computing|Enterprises|PaaS|SaaS</t>
  </si>
  <si>
    <t>Analytics|Big Data|Real Time|SaaS|Search</t>
  </si>
  <si>
    <t>Analytics|Productivity Software|Task Management</t>
  </si>
  <si>
    <t>Analytics|Big Data|CRM|Sales and Marketing</t>
  </si>
  <si>
    <t>Analytics|Bioinformatics|Biotechnology</t>
  </si>
  <si>
    <t>Analytics|Big Data|CRM|Mobile|News|Sales and Marketing|Sales Automation|Software</t>
  </si>
  <si>
    <t>Analytics|Real Time|Search|Social Media|Twitter Applications</t>
  </si>
  <si>
    <t>Analytics|Big Data Analytics|Photography|Photo Sharing|Search|Social Media Marketing|Video</t>
  </si>
  <si>
    <t>Analytics|Finance|Stock Exchanges</t>
  </si>
  <si>
    <t>Analytics|Enterprise Software|SaaS</t>
  </si>
  <si>
    <t>Analytics|Big Data|Curated Web|Reputation</t>
  </si>
  <si>
    <t>Analytics|Cloud Computing|SaaS|Software</t>
  </si>
  <si>
    <t>Analytics|Big Data|Business Intelligence|Logistics|Predictive Analytics|Shipping|Transportation</t>
  </si>
  <si>
    <t>Analytics|Big Data|Payments|Sales and Marketing|Trading</t>
  </si>
  <si>
    <t>Analytics|Risk Management|Travel</t>
  </si>
  <si>
    <t>Analytics|Big Data|Cloud Computing|Software</t>
  </si>
  <si>
    <t>Analytics|Governments|Politics</t>
  </si>
  <si>
    <t>Analytics|Fitness|Hardware|Health and Wellness|Startups|Wireless</t>
  </si>
  <si>
    <t>Analytics|Data Centers|Developer APIs|Finance|FinTech</t>
  </si>
  <si>
    <t>Analytics|Big Data|Business Intelligence|Predictive Analytics|Smart Grid|Software</t>
  </si>
  <si>
    <t>Analytics|Apps|Banking|Financial Services|FinTech|Games|Gamification|Health Care|Law Enforcement|Legal|Pharmaceuticals|Risk Management|Training</t>
  </si>
  <si>
    <t>Analytics|Business Intelligence|Internet</t>
  </si>
  <si>
    <t>Analytics|Technology|Tracking</t>
  </si>
  <si>
    <t>Analytics|Big Data|Search</t>
  </si>
  <si>
    <t>Analytics|Enterprises|Video</t>
  </si>
  <si>
    <t>Analytics|Big Data|Information Services|Risk Management|SaaS</t>
  </si>
  <si>
    <t>Analytics|Big Data|Market Research|Polling|SaaS</t>
  </si>
  <si>
    <t>Analytics|Brand Marketing|Loyalty Programs|Marketing Automation|Mobile|Retail|Wireless</t>
  </si>
  <si>
    <t>Analytics|Mobile|Social Media|Twitter Applications|Wireless</t>
  </si>
  <si>
    <t>Analytics|Android|CRM|iPhone|Mobile|SaaS</t>
  </si>
  <si>
    <t>Analytics|Cloud Computing|Real Time</t>
  </si>
  <si>
    <t>Analytics|Loyalty Programs|Mobile|Personalization|Retail</t>
  </si>
  <si>
    <t>Analytics|Apps|Video</t>
  </si>
  <si>
    <t>Analytics|Big Data|Internet of Things</t>
  </si>
  <si>
    <t>Analytics|Cloud Computing|Media|SaaS|Software|Startups|Usability|User Experience Design</t>
  </si>
  <si>
    <t>Analytics|Big Data Analytics|Insurance|Predictive Analytics|Technology</t>
  </si>
  <si>
    <t>Analytics|Marketing Automation|Predictive Analytics</t>
  </si>
  <si>
    <t>Analytics|Big Data|Health Care|Health Care Information Technology|Mobile Health|Surveys</t>
  </si>
  <si>
    <t>Analytics|Retail|Sales and Marketing|Software</t>
  </si>
  <si>
    <t>Analytics|Big Data|Business Intelligence|Enterprise Software</t>
  </si>
  <si>
    <t>Analytics|Databases|Enterprises|Enterprise Software</t>
  </si>
  <si>
    <t>Analytics|Big Data|Cloud Computing|E-Commerce|Enterprise Software|Internet Marketing|Media|SaaS|Sales and Marketing|Video</t>
  </si>
  <si>
    <t>Analytics|Augmented Reality|Computer Vision|Mobile|Photography|Video</t>
  </si>
  <si>
    <t>Analytics|Business Analytics|Health Care</t>
  </si>
  <si>
    <t>Analytics|Billing|CRM|Freemium|SaaS|Sales and Marketing|Subscription Businesses</t>
  </si>
  <si>
    <t>Analytics|Brand Marketing|Social Media|Social Media Monitoring</t>
  </si>
  <si>
    <t>Analytics|Facebook Applications|Monetization|Personalization|Twitter Applications</t>
  </si>
  <si>
    <t>Analytics|Business Intelligence|Human Resources|SaaS</t>
  </si>
  <si>
    <t>Analytics|Cyber Security|Visualization</t>
  </si>
  <si>
    <t>Analytics|Enterprises|Media|Optimization|Predictive Analytics|Real Time|SaaS</t>
  </si>
  <si>
    <t>Analytics|Application Performance Monitoring</t>
  </si>
  <si>
    <t>Analytics|Deep Information Technology|Legal|Search|Semantic Web</t>
  </si>
  <si>
    <t>Analytics|Big Data|Customer Service|Direct Sales|SaaS</t>
  </si>
  <si>
    <t>Analytics|Enterprises|Enterprise Software|Social Media</t>
  </si>
  <si>
    <t>Analytics|Real Time|Web Tools</t>
  </si>
  <si>
    <t>Analytics|Business Services|Consulting</t>
  </si>
  <si>
    <t>Analytics|Cloud Computing|Security|Software</t>
  </si>
  <si>
    <t>Analytics|Politics|Social Media|Software</t>
  </si>
  <si>
    <t>Analytics|Market Research|Mobile|Surveys|Video</t>
  </si>
  <si>
    <t>Analytics|Digital Media|Financial Services|Personal Finance</t>
  </si>
  <si>
    <t>Analytics|Curated Web|Events|Local|Mobile</t>
  </si>
  <si>
    <t>Analytics|Media|Water</t>
  </si>
  <si>
    <t>Analytics|Hedge Funds|Investment Management|Machine Learning|Social Media</t>
  </si>
  <si>
    <t>Analytics|Clean Technology</t>
  </si>
  <si>
    <t>Analytics|B2B|Big Data|Business Services|Consulting|Information Technology</t>
  </si>
  <si>
    <t>Analytics|Big Data|Big Data Analytics|Business Intelligence|Data Integration|Real Time</t>
  </si>
  <si>
    <t>Analytics|Content Syndication|E-Commerce Platforms|Publishing|SaaS|Sales and Marketing|Software</t>
  </si>
  <si>
    <t>Analytics|Direct Marketing|Email Marketing|Loyalty Programs|Marketing Automation</t>
  </si>
  <si>
    <t>Analytics|Big Data|Education|Games|Media|Payments|Sales and Marketing|Social Games</t>
  </si>
  <si>
    <t>Analytics|Big Data|Enterprise Software|Logistics|Predictive Analytics</t>
  </si>
  <si>
    <t>Analytics|Craft Beer|Information Technology|Internet of Things</t>
  </si>
  <si>
    <t>Analytics|Politics</t>
  </si>
  <si>
    <t>Analytics|Internet Marketing|Social Media|Software</t>
  </si>
  <si>
    <t>Analytics|Direct Marketing|E-Commerce|Email Marketing|Information Technology|Marketing Automation|Personalization|Retail|Software</t>
  </si>
  <si>
    <t>Analytics|Customer Service|Internet|Web Tools</t>
  </si>
  <si>
    <t>Analytics|Incentives</t>
  </si>
  <si>
    <t>Analytics|Bio-Pharm|Biotechnology|Pharmaceuticals</t>
  </si>
  <si>
    <t>Analytics|Enterprises|Logistics|SaaS|Shipping</t>
  </si>
  <si>
    <t>Analytics|Cloud Computing|Databases|Virtualization</t>
  </si>
  <si>
    <t>Analytics|Artificial Intelligence|Big Data|Data Visualization|Machine Learning</t>
  </si>
  <si>
    <t>Analytics|CRM|Software</t>
  </si>
  <si>
    <t>Analytics|Finance|Financial Services|Investment Management|Stock Exchanges|Visualization</t>
  </si>
  <si>
    <t>Analytics|Big Data|Consulting|Sales and Marketing</t>
  </si>
  <si>
    <t>Analytics|Developer APIs|Enterprise Software</t>
  </si>
  <si>
    <t>Analytics|Big Data|Internet|Internet of Things</t>
  </si>
  <si>
    <t>Analytics|Big Data|Consumers</t>
  </si>
  <si>
    <t>Analytics|Business Intelligence|Gadget|Graphics|Music|Visualization|Web Development|Web Tools</t>
  </si>
  <si>
    <t>Analytics|Big Data|Curated Web|Loyalty Programs|Mobile|Trading</t>
  </si>
  <si>
    <t>Analytics|Big Data|Machine Learning|Mobile|Opinions|Semantic Web|Social Television|Software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Analytics|Machine Learning|Software</t>
  </si>
  <si>
    <t>Analytics|Enterprises|Non Profit|Startups</t>
  </si>
  <si>
    <t>Analytics|E-Commerce|Enterprise Software|Media|Online Video Advertising|SaaS|Sales and Marketing|Software|Video</t>
  </si>
  <si>
    <t>Analytics|Business Intelligence|Cloud Computing|Finance|FinTech|Mobile|SaaS|Web Development</t>
  </si>
  <si>
    <t>Analytics|Big Data|Finance Technology|FinTech|Machine Learning</t>
  </si>
  <si>
    <t>Analytics|Big Data|Cloud Infrastructure|Developer Tools</t>
  </si>
  <si>
    <t>Analytics|Data Mining|Mobile</t>
  </si>
  <si>
    <t>Analytics|Data Visualization|Social Media|Social Media Marketing|Twitter Applications|Visualization</t>
  </si>
  <si>
    <t>Analytics|Android|Developer APIs|Education|Gamification|iOS</t>
  </si>
  <si>
    <t>Mobile|Service Providers|Software</t>
  </si>
  <si>
    <t>Mobile|Mobile Devices|Mobile Security|Security|Tablets</t>
  </si>
  <si>
    <t>Mobile|Mobile Analytics|Predictive Analytics|SaaS</t>
  </si>
  <si>
    <t>Mobile|Software|Web Design|Web Development</t>
  </si>
  <si>
    <t>Mobile|Publishing</t>
  </si>
  <si>
    <t>Mobile|Technology|Wireless</t>
  </si>
  <si>
    <t>Mobile|Mobile Analytics</t>
  </si>
  <si>
    <t>Mobile|Mobile Payments|Mobile Security|Security</t>
  </si>
  <si>
    <t>Mobile|Networking|Telecommunications</t>
  </si>
  <si>
    <t>Mobile|Networking</t>
  </si>
  <si>
    <t>Mobile|Mobile Social</t>
  </si>
  <si>
    <t>Mobile|Security|Telecommunications</t>
  </si>
  <si>
    <t>Mobile|Mobility|Transportation</t>
  </si>
  <si>
    <t>Mobile|Security</t>
  </si>
  <si>
    <t>Mobile|Technology</t>
  </si>
  <si>
    <t>Mobile|RFID|Wireless</t>
  </si>
  <si>
    <t>Mobile|Mobile Advertising|Private Social Networking|Social Media</t>
  </si>
  <si>
    <t>Mobile|Privacy|Software Compliance</t>
  </si>
  <si>
    <t>Mobile|Mobile Software Tools|VoIP</t>
  </si>
  <si>
    <t>Mobile|Mobile Video|Music|Parenting|Video Streaming</t>
  </si>
  <si>
    <t>Mobile|Wireless</t>
  </si>
  <si>
    <t>Mobile|Web Hosting</t>
  </si>
  <si>
    <t>Mobile|Mobile Devices</t>
  </si>
  <si>
    <t>Mobile|Telecommunications|Wireless</t>
  </si>
  <si>
    <t>Mobile|Software|Wireless</t>
  </si>
  <si>
    <t>Mobile|Restaurants|Technology</t>
  </si>
  <si>
    <t>Mobile|Services|Wireless</t>
  </si>
  <si>
    <t>Mobile|Social Media</t>
  </si>
  <si>
    <t>Mobile|Mobile Software Tools</t>
  </si>
  <si>
    <t>Mobile|Software</t>
  </si>
  <si>
    <t>Mobile|QR Codes|Web CMS</t>
  </si>
  <si>
    <t>Mobile|Sports|Video Streaming</t>
  </si>
  <si>
    <t>Mobile|Sports</t>
  </si>
  <si>
    <t>Mobile|Security|Software|Technology</t>
  </si>
  <si>
    <t>Mobile|Mobile Payments</t>
  </si>
  <si>
    <t>Mobile|Productivity Software</t>
  </si>
  <si>
    <t>Mobile|Software|Testing</t>
  </si>
  <si>
    <t>Mobile|Security|Semiconductors|Television|Video|Video Conferencing|Wireless</t>
  </si>
  <si>
    <t>Mobile|Telecommunications|Travel</t>
  </si>
  <si>
    <t>Mobile|Music|Software|Wireless</t>
  </si>
  <si>
    <t>Mobile|Services</t>
  </si>
  <si>
    <t>Mobile|Television|Web Development</t>
  </si>
  <si>
    <t>Mobile|Real Time|Video|Video Streaming</t>
  </si>
  <si>
    <t>Mobile|Photo Sharing</t>
  </si>
  <si>
    <t>Mobile|Music</t>
  </si>
  <si>
    <t>Mobile|Mobile Advertising|Photo Sharing|Social Media</t>
  </si>
  <si>
    <t>Mobile|Reviews and Recommendations|Social Media</t>
  </si>
  <si>
    <t>Mobile|Product Design</t>
  </si>
  <si>
    <t>Mobile|Web CMS|Web Design</t>
  </si>
  <si>
    <t>Mobile|SaaS|Web Development</t>
  </si>
  <si>
    <t>Mobile|Mobile Payments|Payments</t>
  </si>
  <si>
    <t>Mobile|SaaS</t>
  </si>
  <si>
    <t>Mobile|Mobile Software Tools|Social + Mobile + Local|Software|Technology</t>
  </si>
  <si>
    <t>Mobile|Restaurants</t>
  </si>
  <si>
    <t>Mobile|Mobile Video</t>
  </si>
  <si>
    <t>Mobile|Networking|Video</t>
  </si>
  <si>
    <t>Mobile|SaaS|Service Providers|Transportation</t>
  </si>
  <si>
    <t>Mobile|Public Relations|Social Media</t>
  </si>
  <si>
    <t>Mobile|Storage</t>
  </si>
  <si>
    <t>Mobile|Mobile Commerce|Mobile Payments</t>
  </si>
  <si>
    <t>Mobile|Mobility</t>
  </si>
  <si>
    <t>Mobile|Networking|Technology</t>
  </si>
  <si>
    <t>Mobile|Navigation|Security</t>
  </si>
  <si>
    <t>Mobile|Security|User Experience Design</t>
  </si>
  <si>
    <t>Mobile|Open Source|Payments|SaaS</t>
  </si>
  <si>
    <t>Mobile|Self Storage</t>
  </si>
  <si>
    <t>Mobile|QR Codes|SMS|Ticketing</t>
  </si>
  <si>
    <t>Mobile|SaaS|Soccer|Sports</t>
  </si>
  <si>
    <t>Mobile|Technology|Telecommunications</t>
  </si>
  <si>
    <t>Mobile|Mobile Health</t>
  </si>
  <si>
    <t>Mobile|NFC</t>
  </si>
  <si>
    <t>Mobile|Service Providers|Services</t>
  </si>
  <si>
    <t>Mobile|Small and Medium Businesses|Software|Startups</t>
  </si>
  <si>
    <t>Mobile|Web Development|Wireless</t>
  </si>
  <si>
    <t>Mobile|Mobile Commerce|Mobile Payments|Payments</t>
  </si>
  <si>
    <t>Mobile|News</t>
  </si>
  <si>
    <t>Mobile|Optimization|Software</t>
  </si>
  <si>
    <t>Mobile|Payments|Point of Sale</t>
  </si>
  <si>
    <t>Mobile|Social Media|Social Network Media</t>
  </si>
  <si>
    <t>Mobile|Reviews and Recommendations|Wine And Spirits</t>
  </si>
  <si>
    <t>Mobile|Software|Video</t>
  </si>
  <si>
    <t>Mobile|Software|User Interface</t>
  </si>
  <si>
    <t>Mobile|Productivity Software|Sensors</t>
  </si>
  <si>
    <t>Mobile|Real Time|Video</t>
  </si>
  <si>
    <t>Mobile|Software|Web Development</t>
  </si>
  <si>
    <t>Mobile|Software|Telecommunications</t>
  </si>
  <si>
    <t>Mobile|Web Development</t>
  </si>
  <si>
    <t>Mobile|Search</t>
  </si>
  <si>
    <t>Mobile|Music|Social Media|Video</t>
  </si>
  <si>
    <t>Mobile|Monetization|Optimization|Software|Usability|Web Design</t>
  </si>
  <si>
    <t>Mobile|Telecommunications</t>
  </si>
  <si>
    <t>Mobile|Social Media|Social Media Marketing|Software</t>
  </si>
  <si>
    <t>Mobile|Networking|Sports|Video</t>
  </si>
  <si>
    <t>Mobile|Software|Startups</t>
  </si>
  <si>
    <t>Mobile|Sports|Twitter Applications</t>
  </si>
  <si>
    <t>Mobile|Sports|Ticketing</t>
  </si>
  <si>
    <t>Mobile|Semiconductors|Technology</t>
  </si>
  <si>
    <t>Mobile|SaaS|Wireless</t>
  </si>
  <si>
    <t>Mobile|Recycling</t>
  </si>
  <si>
    <t>Mobile|Networking|Online Dating|Social Media</t>
  </si>
  <si>
    <t>Mobile|Photography|Startups</t>
  </si>
  <si>
    <t>Mobile|Music|Video Streaming</t>
  </si>
  <si>
    <t>Mobile|VoIP</t>
  </si>
  <si>
    <t>Mobile|Photography|Social Media|Software</t>
  </si>
  <si>
    <t>Mobile|Reviews and Recommendations</t>
  </si>
  <si>
    <t>Mobile|Mobile Social|Social Network Media</t>
  </si>
  <si>
    <t>Mobile|Online Scheduling|Payments|SaaS</t>
  </si>
  <si>
    <t>Mobile|Navigation|Real Time</t>
  </si>
  <si>
    <t>Mobile|Oil and Gas|Transportation</t>
  </si>
  <si>
    <t>Mobile|New Product Development|Software|Startups|Web Development</t>
  </si>
  <si>
    <t>Mobile|SaaS|Sports|Technology</t>
  </si>
  <si>
    <t>Mobile|Social CRM</t>
  </si>
  <si>
    <t>Mobile|Telephony|VoIP</t>
  </si>
  <si>
    <t>Mobile|SaaS|Software|Wireless</t>
  </si>
  <si>
    <t>Mobile|Real Time|Security</t>
  </si>
  <si>
    <t>Mobile|Online Travel|Travel</t>
  </si>
  <si>
    <t>Mobile|Social + Mobile + Local|Social Search</t>
  </si>
  <si>
    <t>Mobile|Video</t>
  </si>
  <si>
    <t>Mobile|Mobile Commerce|Technology</t>
  </si>
  <si>
    <t>Mobile|SMS</t>
  </si>
  <si>
    <t>Mobile|Mobile Advertising|Startups</t>
  </si>
  <si>
    <t>Mobile|QR Codes|Search</t>
  </si>
  <si>
    <t>Mobile|Photo Editing|Photography|Photo Sharing|Social Media|Social Network Media</t>
  </si>
  <si>
    <t>Mobile|Social Network Media|Wireless</t>
  </si>
  <si>
    <t>Mobile|Software|Technology</t>
  </si>
  <si>
    <t>Mobile|Mobile Payments|Software|Technology</t>
  </si>
  <si>
    <t>Mobile|Retail|Sales Automation</t>
  </si>
  <si>
    <t>Mobile|Parenting|Social Media</t>
  </si>
  <si>
    <t>Mobile|SaaS|Software|Web Tools</t>
  </si>
  <si>
    <t>Mobile|Social Network Media</t>
  </si>
  <si>
    <t>Mobile|Mobile Advertising|Social Media Platforms|Social Network Media</t>
  </si>
  <si>
    <t>Mobile|Price Comparison</t>
  </si>
  <si>
    <t>Mobile|Mobile Coupons</t>
  </si>
  <si>
    <t>Mobile|Networking|Social Media|Web Development</t>
  </si>
  <si>
    <t>Mobile|Sensors|Sporting Goods|Technology</t>
  </si>
  <si>
    <t>Mobile|Online Scheduling</t>
  </si>
  <si>
    <t>Mobile|Services|Technology</t>
  </si>
  <si>
    <t>Mobile|Mobility|Software</t>
  </si>
  <si>
    <t>Mobile|Mobile Software Tools|Software|Television</t>
  </si>
  <si>
    <t>Mobile|Mobile Devices|Mobile Software Tools</t>
  </si>
  <si>
    <t>Mobile|Photography|Social Games|Social Media</t>
  </si>
  <si>
    <t>Mobile|Transportation</t>
  </si>
  <si>
    <t>Mobile|Shopping</t>
  </si>
  <si>
    <t>Mobile|Payments</t>
  </si>
  <si>
    <t>Mobile|Networking|Social Media</t>
  </si>
  <si>
    <t>Mobile|Startups</t>
  </si>
  <si>
    <t>Mobile|Nightlife|Social Media|Technology</t>
  </si>
  <si>
    <t>Mobile|Mobile Payments|Task Management|Transportation</t>
  </si>
  <si>
    <t>Mobile|SaaS|Usability|User Experience Design</t>
  </si>
  <si>
    <t>Mobile|Transportation|Travel</t>
  </si>
  <si>
    <t>Mobile|Semiconductors</t>
  </si>
  <si>
    <t>Mobile|SaaS|Services</t>
  </si>
  <si>
    <t>Mobile|Mobile Commerce|Public Transportation|Security</t>
  </si>
  <si>
    <t>Mobile|SMS|Wireless</t>
  </si>
  <si>
    <t>Mobile|Semiconductors|Wireless</t>
  </si>
  <si>
    <t>Mobile|Mobile Video|Video Streaming</t>
  </si>
  <si>
    <t>Mobile|Software|Travel</t>
  </si>
  <si>
    <t>Mobile|Speech Recognition</t>
  </si>
  <si>
    <t>Mobile|Photography|Photo Sharing|Social Media</t>
  </si>
  <si>
    <t>Mobile|Small and Medium Businesses</t>
  </si>
  <si>
    <t>Mobile|Mobile Commerce|Mobile Payments|Mobile Software Tools|Software</t>
  </si>
  <si>
    <t>Mobile|Real Estate</t>
  </si>
  <si>
    <t>Mobile|Systems|Telecommunications</t>
  </si>
  <si>
    <t>Mobile|Photo Sharing|Social Media</t>
  </si>
  <si>
    <t>Mobile|Service Providers|Virtual Workforces</t>
  </si>
  <si>
    <t>Mobile|Mobile Enterprise|SaaS</t>
  </si>
  <si>
    <t>Mobile|Music|Wireless</t>
  </si>
  <si>
    <t>Mobile|Semiconductors|Software</t>
  </si>
  <si>
    <t>Mobile|Public Transportation|Search|Travel</t>
  </si>
  <si>
    <t>Mobile|Music|Wearables</t>
  </si>
  <si>
    <t>Mobile|Services|Startups</t>
  </si>
  <si>
    <t>Mobile|Web Design|Web Development</t>
  </si>
  <si>
    <t>Mobile|Payments|Public Transportation</t>
  </si>
  <si>
    <t>Mobile|Trusted Networks|Wireless</t>
  </si>
  <si>
    <t>Mobile|Social Games|Training</t>
  </si>
  <si>
    <t>Mobile|SNS|Video</t>
  </si>
  <si>
    <t>Mobile|Mobile Commerce|SaaS</t>
  </si>
  <si>
    <t>Mobile|Public Relations</t>
  </si>
  <si>
    <t>Mobile|Mobile Devices|News</t>
  </si>
  <si>
    <t>Mobile|NFC|Payments|Software</t>
  </si>
  <si>
    <t>Mobile|Networking|Social Media|Social Search|Transportation</t>
  </si>
  <si>
    <t>Mobile|Television</t>
  </si>
  <si>
    <t>Mobile|Social Media|Social Network Media|Video</t>
  </si>
  <si>
    <t>Mobile|Mobile Devices|Mobile Payments</t>
  </si>
  <si>
    <t>Mobile|Peer-to-Peer|Wireless</t>
  </si>
  <si>
    <t>Mobile|Mobile Payments|Sports</t>
  </si>
  <si>
    <t>Mobile|Mobile Software Tools|Social Media|Social Media Marketing</t>
  </si>
  <si>
    <t>Mobile|Property Management|Real Estate</t>
  </si>
  <si>
    <t>Mobile|Payments|QR Codes</t>
  </si>
  <si>
    <t>Mobile|Personal Finance</t>
  </si>
  <si>
    <t>Mobile|Parking|Social Network Media</t>
  </si>
  <si>
    <t>Mobile|Music|Social Media</t>
  </si>
  <si>
    <t>Mobile|Social Business|Telecommunications</t>
  </si>
  <si>
    <t>Mobile|Real Time|Social Network Media|Video</t>
  </si>
  <si>
    <t>Mobile|Professional Services|Social Media|Video|Video Chat</t>
  </si>
  <si>
    <t>Mobile|Networking|Retail</t>
  </si>
  <si>
    <t>Mobile|Photo Editing|Photography|Social Network Media</t>
  </si>
  <si>
    <t>Mobile|Networking|Photography|Photo Sharing|Social Games|Social Media</t>
  </si>
  <si>
    <t>Mobile|Publishing|SaaS|Technology</t>
  </si>
  <si>
    <t>Mobile|Mobile Security</t>
  </si>
  <si>
    <t>Mobile|Recreation|Sponsorship|Sports</t>
  </si>
  <si>
    <t>Mobile|Retail</t>
  </si>
  <si>
    <t>Mobile|Mobile Advertising|Real Time</t>
  </si>
  <si>
    <t>Mobile|NFC|Payments|Social Media</t>
  </si>
  <si>
    <t>Mobile|Social Business|Social Media|Social Media Marketing</t>
  </si>
  <si>
    <t>Mobile|Opinions|Social Media</t>
  </si>
  <si>
    <t>Mobile|Personalization</t>
  </si>
  <si>
    <t>Mobile|SaaS|Tablets|Web Tools</t>
  </si>
  <si>
    <t>Mobile|Photography</t>
  </si>
  <si>
    <t>Mobile|Networking|Privacy|Software|Web Hosting</t>
  </si>
  <si>
    <t>Mobile|Professional Networking|Social Media Platforms</t>
  </si>
  <si>
    <t>Mobile|SaaS|Software</t>
  </si>
  <si>
    <t>Mobile|Social Games</t>
  </si>
  <si>
    <t>Mobile|Networking|Photo Sharing</t>
  </si>
  <si>
    <t>Mobile|Music|Software</t>
  </si>
  <si>
    <t>Mobile|Mobile Emergency&amp;Health|Public Safety|Technology</t>
  </si>
  <si>
    <t>Mobile|Security|Wireless</t>
  </si>
  <si>
    <t>Mobile|Real Estate|Real Time|Realtors|Video</t>
  </si>
  <si>
    <t>Mobile|Social Media|Technology</t>
  </si>
  <si>
    <t>Mobile|SaaS|Small and Medium Businesses</t>
  </si>
  <si>
    <t>Mobile|Mobile Payments|NFC</t>
  </si>
  <si>
    <t>Mobile|News|Social Commerce|Social Media</t>
  </si>
  <si>
    <t>Mobile|Mobile Security|Web Development|Wireless</t>
  </si>
  <si>
    <t>Mobile|Mobile Security|Security</t>
  </si>
  <si>
    <t>Mobile|Networking|Photography|Web Hosting</t>
  </si>
  <si>
    <t>Mobile|Predictive Analytics|Video</t>
  </si>
  <si>
    <t>Mobile|Security|Testing</t>
  </si>
  <si>
    <t>Mobile|Music Services|Video</t>
  </si>
  <si>
    <t>Mobile|Retail|Social Media</t>
  </si>
  <si>
    <t>Mobile|Mobile Commerce|Mobile Devices|Technology</t>
  </si>
  <si>
    <t>Mobile|SaaS|Sales and Marketing</t>
  </si>
  <si>
    <t>Mobile|Mobile Devices|Mobile Enterprise|Technology</t>
  </si>
  <si>
    <t>Mobile|Mobile Commerce|Mobile Video|Specialty Foods|Startups|Video</t>
  </si>
  <si>
    <t>Mobile|Twin-Tip Skis</t>
  </si>
  <si>
    <t>Mobile|Presentations|SaaS|Software</t>
  </si>
  <si>
    <t>Mobile|Real Estate|SaaS</t>
  </si>
  <si>
    <t>Mobile|Mobile Games|Security|Toys</t>
  </si>
  <si>
    <t>Mobile|Payments|Services</t>
  </si>
  <si>
    <t>Mobile|Mobility|Usability</t>
  </si>
  <si>
    <t>Mobile|Mobile Software Tools|Mobility|Networking</t>
  </si>
  <si>
    <t>Mobile|Productivity Software|Real Estate|SaaS|Sales and Marketing</t>
  </si>
  <si>
    <t>Mobile|Photography|Publishing</t>
  </si>
  <si>
    <t>Mobile|Portals|Sports</t>
  </si>
  <si>
    <t>Mobile|Telecommunications|Transaction Processing</t>
  </si>
  <si>
    <t>Mobile|Online Dating|Social Innovation</t>
  </si>
  <si>
    <t>Mobile|Social Search|Social Travel|Travel</t>
  </si>
  <si>
    <t>Mobile|Tracking</t>
  </si>
  <si>
    <t>Mobile|Social Commerce|Social Media|Social Media Marketing|Sports</t>
  </si>
  <si>
    <t>Mobile|Social Network Media|Software</t>
  </si>
  <si>
    <t>Mobile|Video|Video Streaming</t>
  </si>
  <si>
    <t>Mobile|Retail|Shopping|Software</t>
  </si>
  <si>
    <t>Mobile|Mobile Advertising|Mobile Commerce</t>
  </si>
  <si>
    <t>Mobile|Mobile Video|Social Media|Software|Startups|Technology|Video</t>
  </si>
  <si>
    <t>Mobile|Mobile Commerce|Mobile Shopping|Online Shopping|Shopping</t>
  </si>
  <si>
    <t>Mobile|Networking|Social Network Media</t>
  </si>
  <si>
    <t>Mobile|Open Source|Service Providers|VoIP</t>
  </si>
  <si>
    <t>Mobile|Mobile Software Tools|Retail|Sales and Marketing</t>
  </si>
  <si>
    <t>Mobile|Mobile Payments|Public Transportation|Software|Transportation</t>
  </si>
  <si>
    <t>Mobile|Tablets</t>
  </si>
  <si>
    <t>Mobile|Mobile Software Tools|Software</t>
  </si>
  <si>
    <t>Mobile|NFC|Pets</t>
  </si>
  <si>
    <t>Mobile|RFID|Tracking|Wireless</t>
  </si>
  <si>
    <t>Mobile|Reviews and Recommendations|Search</t>
  </si>
  <si>
    <t>Mobile|Peer-to-Peer|Public Transportation|Taxis</t>
  </si>
  <si>
    <t>Mobile|Software|Tablets</t>
  </si>
  <si>
    <t>Mobile|Sales and Marketing|Tracking</t>
  </si>
  <si>
    <t>Mobile|Wearables</t>
  </si>
  <si>
    <t>Mobile|Opinions|Photo Sharing|Social Media</t>
  </si>
  <si>
    <t>Mobile|Ticketing|Transportation</t>
  </si>
  <si>
    <t>Mobile|Social CRM|Social Media</t>
  </si>
  <si>
    <t>Mobile|Personalization|Social Commerce|Social Media Marketing</t>
  </si>
  <si>
    <t>Mobile|Security|Software</t>
  </si>
  <si>
    <t>Mobile|Mobile Games|Photo Sharing</t>
  </si>
  <si>
    <t>Mobile|Mobile Payments|NFC|Services|Social Network Media</t>
  </si>
  <si>
    <t>Mobile|Services|Social Network Media</t>
  </si>
  <si>
    <t>Mobile|Mobile Commerce|Sales and Marketing</t>
  </si>
  <si>
    <t>Mobile|Networking|Services</t>
  </si>
  <si>
    <t>Mobile|Online Dating|Social Media</t>
  </si>
  <si>
    <t>Mobile|Specialty Foods</t>
  </si>
  <si>
    <t>Mobile|Restaurants|Reviews and Recommendations|Twitter Applications</t>
  </si>
  <si>
    <t>Mobile|Psychology</t>
  </si>
  <si>
    <t>Mobile|Mobile Commerce|Social Media</t>
  </si>
  <si>
    <t>Mobile|Synchronization</t>
  </si>
  <si>
    <t>Mobile|Parking</t>
  </si>
  <si>
    <t>Mobile|Parking|Payments|Search</t>
  </si>
  <si>
    <t>Mobile|SNS|Software</t>
  </si>
  <si>
    <t>Mobile|Video Streaming</t>
  </si>
  <si>
    <t>Mobile|Software|Virtualization</t>
  </si>
  <si>
    <t>Mobile|Mobile Commerce|Social Commerce</t>
  </si>
  <si>
    <t>Mobile|Wine And Spirits</t>
  </si>
  <si>
    <t>Mobile|Public Relations|VoIP</t>
  </si>
  <si>
    <t>Mobile|Telecommunications|VoIP</t>
  </si>
  <si>
    <t>Mobile|Software|Telecommunications|Video</t>
  </si>
  <si>
    <t>Mobile|Sales and Marketing|Sales Automation|Video</t>
  </si>
  <si>
    <t>Mobile|Small and Medium Businesses|Software|Spas</t>
  </si>
  <si>
    <t>Mobile|Sensors|Visualization</t>
  </si>
  <si>
    <t>Mobile|News|Real Time|Social Media</t>
  </si>
  <si>
    <t>Mobile|Online Dating|Private Social Networking</t>
  </si>
  <si>
    <t>Mobile|SaaS|Transportation</t>
  </si>
  <si>
    <t>Mobile|News|Video|Web Development</t>
  </si>
  <si>
    <t>Mobile|Peer-to-Peer|Professional Networking</t>
  </si>
  <si>
    <t>Mobile|Network Security|Security|Software</t>
  </si>
  <si>
    <t>Mobile|Navigation|Robotics</t>
  </si>
  <si>
    <t>Mobile|Mobile Payments|NFC|QR Codes</t>
  </si>
  <si>
    <t>Mobile|Mobile Commerce|Mobile Payments|Mobile Shopping|Networking|Price Comparison|Shopping|Social Buying</t>
  </si>
  <si>
    <t>Mobile|Mobile Devices|Mobile Security|Mobility</t>
  </si>
  <si>
    <t>Mobile|Mobile Devices|Online Shopping</t>
  </si>
  <si>
    <t>E-Commerce</t>
  </si>
  <si>
    <t>E-Commerce|Mobile Commerce|Social Commerce</t>
  </si>
  <si>
    <t>E-Commerce|SaaS</t>
  </si>
  <si>
    <t>E-Commerce|Finance|Marketplaces</t>
  </si>
  <si>
    <t>E-Commerce|Mobile Commerce|Payments|Software</t>
  </si>
  <si>
    <t>E-Commerce|Navigation|Tourism</t>
  </si>
  <si>
    <t>E-Commerce|Wine And Spirits</t>
  </si>
  <si>
    <t>E-Commerce|Enterprise Software|Loyalty Programs|Social Media</t>
  </si>
  <si>
    <t>E-Commerce|Online Shopping|Software</t>
  </si>
  <si>
    <t>E-Commerce|Payments</t>
  </si>
  <si>
    <t>E-Commerce|Trading|Video Games</t>
  </si>
  <si>
    <t>E-Commerce|Social Commerce</t>
  </si>
  <si>
    <t>E-Commerce|Fashion|Women</t>
  </si>
  <si>
    <t>E-Commerce|Fashion|Lifestyle</t>
  </si>
  <si>
    <t>E-Commerce|Fashion|Online Shopping|Retail</t>
  </si>
  <si>
    <t>E-Commerce|Gift Card|Online Shopping</t>
  </si>
  <si>
    <t>E-Commerce|Marketplaces|SaaS|Travel</t>
  </si>
  <si>
    <t>E-Commerce|Internet Marketing|Mobile|Social Commerce|Social Media Marketing</t>
  </si>
  <si>
    <t>E-Commerce|Finance|Lifestyle|Tourism|Travel</t>
  </si>
  <si>
    <t>E-Commerce|Internet|Mobile</t>
  </si>
  <si>
    <t>E-Commerce|Kids</t>
  </si>
  <si>
    <t>E-Commerce|Sales and Marketing|Software</t>
  </si>
  <si>
    <t>E-Commerce|Point of Sale|Retail|Software</t>
  </si>
  <si>
    <t>E-Commerce|Fashion|Lifestyle|Shopping</t>
  </si>
  <si>
    <t>E-Commerce|Sales and Marketing</t>
  </si>
  <si>
    <t>E-Commerce|Lifestyle</t>
  </si>
  <si>
    <t>E-Commerce|Marketplaces|Online Shopping|Retail</t>
  </si>
  <si>
    <t>E-Commerce|Insurance|Lead Management|Price Comparison</t>
  </si>
  <si>
    <t>E-Commerce|Education|Kids|Retail</t>
  </si>
  <si>
    <t>E-Commerce|Engineering Firms|Internet</t>
  </si>
  <si>
    <t>E-Commerce|Retail</t>
  </si>
  <si>
    <t>E-Commerce|Mobile|Social Media|Software</t>
  </si>
  <si>
    <t>E-Commerce|Online Shopping</t>
  </si>
  <si>
    <t>E-Commerce|Fashion|Retail</t>
  </si>
  <si>
    <t>E-Commerce|Internet</t>
  </si>
  <si>
    <t>E-Commerce|Fashion|Kids</t>
  </si>
  <si>
    <t>E-Commerce|Media|Software</t>
  </si>
  <si>
    <t>E-Commerce|Finance|Startups|Venture Capital</t>
  </si>
  <si>
    <t>E-Commerce|Software</t>
  </si>
  <si>
    <t>E-Commerce|Social Commerce|Social Media|Startups</t>
  </si>
  <si>
    <t>E-Commerce|Fashion|Mobile|Search</t>
  </si>
  <si>
    <t>E-Commerce|Gadget|iPod Touch|Mobile</t>
  </si>
  <si>
    <t>E-Commerce|Furniture</t>
  </si>
  <si>
    <t>E-Commerce|Social Media Marketing|Sports</t>
  </si>
  <si>
    <t>E-Commerce|Finance|Payments</t>
  </si>
  <si>
    <t>E-Commerce|Fashion|Online Shopping</t>
  </si>
  <si>
    <t>E-Commerce|Online Shopping|Retail</t>
  </si>
  <si>
    <t>E-Commerce|Mobile|Mobile Payments</t>
  </si>
  <si>
    <t>E-Commerce|Startups</t>
  </si>
  <si>
    <t>E-Commerce|Parenting|Women</t>
  </si>
  <si>
    <t>E-Commerce|Facebook Applications|Fashion|Gamification|Sales and Marketing|SEO|Social Media Marketing|Twitter Applications</t>
  </si>
  <si>
    <t>E-Commerce|Lifestyle Products|Online Shopping|Retail</t>
  </si>
  <si>
    <t>E-Commerce|Fashion|Gamification|Incentives|Mobile Commerce|Online Shopping|Real Time|Social Commerce</t>
  </si>
  <si>
    <t>E-Commerce|Mobile Payments|Payments|Peer-to-Peer</t>
  </si>
  <si>
    <t>E-Commerce|Mobile Payments</t>
  </si>
  <si>
    <t>E-Commerce|Fashion</t>
  </si>
  <si>
    <t>E-Commerce|Fashion|Flash Sales|Jewelry</t>
  </si>
  <si>
    <t>E-Commerce|Online Shopping|Social Media</t>
  </si>
  <si>
    <t>E-Commerce|Fashion|Mobile|Retail|Social Media</t>
  </si>
  <si>
    <t>E-Commerce|Email Marketing|Marketing Automation|SaaS|Social Commerce</t>
  </si>
  <si>
    <t>E-Commerce|Health and Wellness|SaaS|Services</t>
  </si>
  <si>
    <t>E-Commerce|Fitness|Health and Wellness|Nutrition</t>
  </si>
  <si>
    <t>E-Commerce|Fashion|Shoes</t>
  </si>
  <si>
    <t>E-Commerce|Marketplaces|Sales and Marketing|Social Commerce</t>
  </si>
  <si>
    <t>E-Commerce|Fashion|Retail|Women</t>
  </si>
  <si>
    <t>E-Commerce|Shopping</t>
  </si>
  <si>
    <t>E-Commerce|Financial Services|Insurance</t>
  </si>
  <si>
    <t>E-Commerce|Groceries|Online Shopping</t>
  </si>
  <si>
    <t>E-Commerce|Online Shopping|Web Development</t>
  </si>
  <si>
    <t>E-Commerce|Mobile|Shopping|Transaction Processing</t>
  </si>
  <si>
    <t>E-Commerce|Events|Promotional|Ticketing</t>
  </si>
  <si>
    <t>E-Commerce|Parenting|Teenagers|Young Adults</t>
  </si>
  <si>
    <t>E-Commerce|Technology</t>
  </si>
  <si>
    <t>E-Commerce|Enterprise Software|Logistics|SaaS|Wine And Spirits</t>
  </si>
  <si>
    <t>E-Commerce|Fashion|Mass Customization|Online Shopping|Shopping</t>
  </si>
  <si>
    <t>E-Commerce|Social Commerce|Social Media</t>
  </si>
  <si>
    <t>E-Commerce|Flowers</t>
  </si>
  <si>
    <t>E-Commerce|Flash Sales</t>
  </si>
  <si>
    <t>E-Commerce|Flowers|Gift Card</t>
  </si>
  <si>
    <t>E-Commerce|Finance Technology|Marketplaces</t>
  </si>
  <si>
    <t>E-Commerce|Peer-to-Peer|Services</t>
  </si>
  <si>
    <t>E-Commerce|Weddings</t>
  </si>
  <si>
    <t>E-Commerce|Home &amp; Garden|Organic|Textiles</t>
  </si>
  <si>
    <t>E-Commerce|Gift Card|Social Media</t>
  </si>
  <si>
    <t>E-Commerce|Fashion|Lifestyle|Retail</t>
  </si>
  <si>
    <t>E-Commerce|Fashion|Retail|Shoes</t>
  </si>
  <si>
    <t>E-Commerce|Event Management|Events|Internet|Marketplaces|Services|Ticketing</t>
  </si>
  <si>
    <t>E-Commerce|Publishing</t>
  </si>
  <si>
    <t>E-Commerce|Mobile Commerce|Retail Technology</t>
  </si>
  <si>
    <t>E-Commerce|Fashion|Lifestyle Products|Retail</t>
  </si>
  <si>
    <t>E-Commerce|Fashion|Jewelry|Marketplaces</t>
  </si>
  <si>
    <t>E-Commerce|Marketplaces</t>
  </si>
  <si>
    <t>E-Commerce|Personalization|Reviews and Recommendations|SaaS|Software</t>
  </si>
  <si>
    <t>E-Commerce|Internet Marketing</t>
  </si>
  <si>
    <t>E-Commerce|Manufacturing|Marketplaces|Mobile Commerce</t>
  </si>
  <si>
    <t>E-Commerce|Finance|Real Estate</t>
  </si>
  <si>
    <t>E-Commerce|Franchises</t>
  </si>
  <si>
    <t>E-Commerce|Enterprise Software|Retail</t>
  </si>
  <si>
    <t>E-Commerce|Local Businesses|Logistics|Software|Specialty Foods</t>
  </si>
  <si>
    <t>E-Commerce|Ediscovery|Fitness|Health and Wellness|Lifestyle|Nutrition|Personal Health|Subscription Businesses</t>
  </si>
  <si>
    <t>E-Commerce|Mobile Commerce|Social Commerce|Social Media|Social Network Media</t>
  </si>
  <si>
    <t>E-Commerce|Enterprise Software|Payments|Social Commerce</t>
  </si>
  <si>
    <t>E-Commerce|Marketplaces|Sports</t>
  </si>
  <si>
    <t>E-Commerce|Fashion|Search|Shopping|Social Commerce</t>
  </si>
  <si>
    <t>E-Commerce|Search</t>
  </si>
  <si>
    <t>E-Commerce|Online Shopping|Sales and Marketing</t>
  </si>
  <si>
    <t>E-Commerce|Group Buying|Social Commerce</t>
  </si>
  <si>
    <t>E-Commerce|Jewelry</t>
  </si>
  <si>
    <t>E-Commerce|Gift Card</t>
  </si>
  <si>
    <t>E-Commerce|Electronics|Furniture|Online Shopping</t>
  </si>
  <si>
    <t>E-Commerce|SaaS|Social Commerce</t>
  </si>
  <si>
    <t>E-Commerce|Incentives|Loyalty Programs|Payments</t>
  </si>
  <si>
    <t>E-Commerce|Lifestyle|Retail</t>
  </si>
  <si>
    <t>E-Commerce|Mobile Commerce|Payments|Retail</t>
  </si>
  <si>
    <t>E-Commerce|Mobile|Retail</t>
  </si>
  <si>
    <t>E-Commerce|Wholesale</t>
  </si>
  <si>
    <t>E-Commerce|Education</t>
  </si>
  <si>
    <t>E-Commerce|Retail|Social Bookmarking|Social Commerce|Social Media</t>
  </si>
  <si>
    <t>E-Commerce|Online Reservations|Reviews and Recommendations</t>
  </si>
  <si>
    <t>E-Commerce|Hardware + Software</t>
  </si>
  <si>
    <t>E-Commerce|Health and Wellness|Health Care</t>
  </si>
  <si>
    <t>E-Commerce|Internet|Sales and Marketing</t>
  </si>
  <si>
    <t>E-Commerce|Fashion|Internet|Shopping</t>
  </si>
  <si>
    <t>E-Commerce|Mobile|Mobile Payments|Payments</t>
  </si>
  <si>
    <t>E-Commerce|Education|Language Learning</t>
  </si>
  <si>
    <t>E-Commerce|Fashion|Jewelry|Social Commerce</t>
  </si>
  <si>
    <t>E-Commerce|E-Commerce Platforms|Facebook Applications|Social Commerce</t>
  </si>
  <si>
    <t>E-Commerce|Fashion|Lifestyle|Marketplaces</t>
  </si>
  <si>
    <t>E-Commerce|Ticketing</t>
  </si>
  <si>
    <t>E-Commerce|Fashion|Mobile Commerce</t>
  </si>
  <si>
    <t>E-Commerce|Mobile Payments|Payments</t>
  </si>
  <si>
    <t>E-Commerce|Kids|Subscription Businesses</t>
  </si>
  <si>
    <t>E-Commerce|Pets</t>
  </si>
  <si>
    <t>E-Commerce|Reviews and Recommendations|Shopping</t>
  </si>
  <si>
    <t>E-Commerce|Religion</t>
  </si>
  <si>
    <t>E-Commerce|Online Rental|Real Estate</t>
  </si>
  <si>
    <t>E-Commerce|Fashion|Mens Specific|Personalization</t>
  </si>
  <si>
    <t>E-Commerce|Flash Sales|Retail</t>
  </si>
  <si>
    <t>E-Commerce|iPad|Retail|Shopping</t>
  </si>
  <si>
    <t>E-Commerce|Education|English-Speaking|Language Learning</t>
  </si>
  <si>
    <t>E-Commerce|Hotels|SaaS</t>
  </si>
  <si>
    <t>E-Commerce|Price Comparison|Retail Technology</t>
  </si>
  <si>
    <t>E-Commerce|Green|Natural Resources|Organic|Subscription Businesses|Sustainability</t>
  </si>
  <si>
    <t>E-Commerce|Mobile|Public Transportation|Training|Transportation</t>
  </si>
  <si>
    <t>E-Commerce|Food Processing|Local Services|Marketplaces</t>
  </si>
  <si>
    <t>E-Commerce|E-Commerce Platforms|Subscription Businesses|Web Hosting</t>
  </si>
  <si>
    <t>E-Commerce|Fashion|Lifestyle|Mobile|Shopping</t>
  </si>
  <si>
    <t>E-Commerce|Fashion|Lifestyle|Public Relations|Retail|Services|Web CMS</t>
  </si>
  <si>
    <t>E-Commerce|Retail|Web Hosting</t>
  </si>
  <si>
    <t>E-Commerce|Internet|Social Media|Virtual Currency</t>
  </si>
  <si>
    <t>E-Commerce|Facebook Applications|Payments|Social Commerce|Social Media|Twitter Applications</t>
  </si>
  <si>
    <t>E-Commerce|Internet|Mobile Commerce|Retail</t>
  </si>
  <si>
    <t>E-Commerce|Web Development</t>
  </si>
  <si>
    <t>E-Commerce|Fashion|Printing</t>
  </si>
  <si>
    <t>E-Commerce|Fashion|Lifestyle|Shoes</t>
  </si>
  <si>
    <t>E-Commerce|Fashion|Retail|Shopping</t>
  </si>
  <si>
    <t>E-Commerce|Manufacturing</t>
  </si>
  <si>
    <t>E-Commerce|Mobile|Wine And Spirits</t>
  </si>
  <si>
    <t>E-Commerce|Hospitality|Restaurants|Social Media</t>
  </si>
  <si>
    <t>E-Commerce|Games|Messaging|Mobile|Mobile Games|Social Games|Social Network Media</t>
  </si>
  <si>
    <t>E-Commerce|Retail|SaaS|Software</t>
  </si>
  <si>
    <t>E-Commerce|Email|Graphics|Web Design</t>
  </si>
  <si>
    <t>E-Commerce|Local|Local Search|Service Providers</t>
  </si>
  <si>
    <t>E-Commerce|Hospitality|Mobile</t>
  </si>
  <si>
    <t>E-Commerce|Information Technology|Internet|Recycling</t>
  </si>
  <si>
    <t>E-Commerce|Hospitality|Local|Logistics</t>
  </si>
  <si>
    <t>E-Commerce|Enterprise Software|SaaS|Software|Supply Chain Management</t>
  </si>
  <si>
    <t>E-Commerce|Marketplaces|Mobile Commerce|Social Commerce</t>
  </si>
  <si>
    <t>E-Commerce|Fashion|Marketplaces</t>
  </si>
  <si>
    <t>E-Commerce|Logistics</t>
  </si>
  <si>
    <t>E-Commerce|Freelancers|Internet</t>
  </si>
  <si>
    <t>E-Commerce|Fashion|Retail|Social Network Media</t>
  </si>
  <si>
    <t>E-Commerce|Hospitality</t>
  </si>
  <si>
    <t>E-Commerce|Home Decor|Kids|Wine And Spirits</t>
  </si>
  <si>
    <t>E-Commerce|Online Reservations|Travel</t>
  </si>
  <si>
    <t>E-Commerce|Retail|Shipping|Supply Chain Management</t>
  </si>
  <si>
    <t>E-Commerce|Small and Medium Businesses</t>
  </si>
  <si>
    <t>E-Commerce|Green|Organic</t>
  </si>
  <si>
    <t>E-Commerce|Kids|Shopping</t>
  </si>
  <si>
    <t>E-Commerce|Fashion|Social Buying|Social Media|Social Network Media</t>
  </si>
  <si>
    <t>E-Commerce|Education|Marketplaces</t>
  </si>
  <si>
    <t>E-Commerce|Education|Startups</t>
  </si>
  <si>
    <t>E-Commerce|Outdoors|Specialty Retail</t>
  </si>
  <si>
    <t>E-Commerce|Mobile Commerce|Social Commerce|Social Media|Social Network Media|Software</t>
  </si>
  <si>
    <t>E-Commerce|Health Care</t>
  </si>
  <si>
    <t>E-Commerce|Fmcg|Retail|Retail Technology</t>
  </si>
  <si>
    <t>E-Commerce|Internet|Real Estate|Rental Housing</t>
  </si>
  <si>
    <t>E-Commerce|Enterprises|Enterprise Software|Search</t>
  </si>
  <si>
    <t>E-Commerce|Internet Marketing|Web Design</t>
  </si>
  <si>
    <t>E-Commerce|Enterprises|Fashion</t>
  </si>
  <si>
    <t>E-Commerce|Enterprise Software</t>
  </si>
  <si>
    <t>E-Commerce|Identity|Mobile|Mobile Commerce|NFC|Payments|Retail|Security</t>
  </si>
  <si>
    <t>E-Commerce|Internet|Retail|Sustainability</t>
  </si>
  <si>
    <t>E-Commerce|Personal Health</t>
  </si>
  <si>
    <t>E-Commerce|Information Technology|Real Time|Services</t>
  </si>
  <si>
    <t>E-Commerce|Service Providers</t>
  </si>
  <si>
    <t>E-Commerce|Restaurants</t>
  </si>
  <si>
    <t>E-Commerce|Events|Music Venues|Sports|Ticketing</t>
  </si>
  <si>
    <t>E-Commerce|Peer-to-Peer</t>
  </si>
  <si>
    <t>E-Commerce|Ediscovery|Hardware|Mobile</t>
  </si>
  <si>
    <t>E-Commerce|Hotels</t>
  </si>
  <si>
    <t>E-Commerce|Fashion|Mobile Commerce|Services</t>
  </si>
  <si>
    <t>E-Commerce|Online Shopping|Security</t>
  </si>
  <si>
    <t>E-Commerce|SaaS|Social Media</t>
  </si>
  <si>
    <t>E-Commerce|Enterprises|Enterprise Software|Legal|Manufacturing|Security</t>
  </si>
  <si>
    <t>E-Commerce|Families|Photo Sharing|Social Network Media</t>
  </si>
  <si>
    <t>E-Commerce|Hospitality|Internet|Mobile|Wine And Spirits</t>
  </si>
  <si>
    <t>E-Commerce|Organic Food|Subscription Businesses</t>
  </si>
  <si>
    <t>E-Commerce|Internet|Shopping</t>
  </si>
  <si>
    <t>E-Commerce|Fashion|Lifestyle|Shopping|Social Buying</t>
  </si>
  <si>
    <t>E-Commerce|Fashion|Internet|Lifestyle|Retail</t>
  </si>
  <si>
    <t>E-Commerce|Fashion|Mobile Commerce|Retail</t>
  </si>
  <si>
    <t>E-Commerce|Fashion|Social Media</t>
  </si>
  <si>
    <t>E-Commerce|Fashion|Sales and Marketing</t>
  </si>
  <si>
    <t>E-Commerce|Mobile Payments|Online Shopping</t>
  </si>
  <si>
    <t>E-Commerce|Media</t>
  </si>
  <si>
    <t>E-Commerce|Media|SaaS|Travel &amp; Tourism</t>
  </si>
  <si>
    <t>E-Commerce|FinTech|Retail|SaaS</t>
  </si>
  <si>
    <t>E-Commerce|Musical Instruments</t>
  </si>
  <si>
    <t>E-Commerce|Music|Online Travel</t>
  </si>
  <si>
    <t>E-Commerce|Social Media Marketing|Twitter Applications</t>
  </si>
  <si>
    <t>E-Commerce|Mobile Commerce</t>
  </si>
  <si>
    <t>E-Commerce|Fashion|Private Social Networking</t>
  </si>
  <si>
    <t>E-Commerce|Fashion|Retail Technology|SaaS</t>
  </si>
  <si>
    <t>E-Commerce|Education|Peer-to-Peer|Travel</t>
  </si>
  <si>
    <t>E-Commerce|Fashion|Lingerie</t>
  </si>
  <si>
    <t>E-Commerce|Online Rental|Travel</t>
  </si>
  <si>
    <t>E-Commerce|Home Decor</t>
  </si>
  <si>
    <t>E-Commerce|Kids|Textbooks</t>
  </si>
  <si>
    <t>E-Commerce|Electronics|Gadget|Marketplaces</t>
  </si>
  <si>
    <t>E-Commerce|Flowers|Specialty Retail</t>
  </si>
  <si>
    <t>E-Commerce|Fashion|Social Commerce|Social Media</t>
  </si>
  <si>
    <t>E-Commerce|Fashion|Marketplaces|Retail</t>
  </si>
  <si>
    <t>E-Commerce|Marketplaces|Photography</t>
  </si>
  <si>
    <t>E-Commerce|Hospitality|Subscription Businesses</t>
  </si>
  <si>
    <t>E-Commerce|Group Buying</t>
  </si>
  <si>
    <t>E-Commerce|Hospitality|Restaurants</t>
  </si>
  <si>
    <t>E-Commerce|Finance|FinTech|Handmade|Local|Marketplaces|Organic Food</t>
  </si>
  <si>
    <t>E-Commerce|Photography</t>
  </si>
  <si>
    <t>E-Commerce|Groceries|Specialty Foods</t>
  </si>
  <si>
    <t>E-Commerce|Fashion|Gift Card</t>
  </si>
  <si>
    <t>E-Commerce|Groceries|Online Shopping|Organic Food</t>
  </si>
  <si>
    <t>E-Commerce|Health and Wellness|Organic Food|Specialty Foods</t>
  </si>
  <si>
    <t>E-Commerce|Fashion|Shopping</t>
  </si>
  <si>
    <t>E-Commerce|Real Estate|Search</t>
  </si>
  <si>
    <t>E-Commerce|Mobile|Open Source|Project Management|Software</t>
  </si>
  <si>
    <t>E-Commerce|Fashion|Marketplaces|Online Shopping|Retail</t>
  </si>
  <si>
    <t>E-Commerce|Events|Nightlife</t>
  </si>
  <si>
    <t>E-Commerce|Green|Marketplaces</t>
  </si>
  <si>
    <t>E-Commerce|Financial Services|Payments</t>
  </si>
  <si>
    <t>E-Commerce|Fashion|Online Rental</t>
  </si>
  <si>
    <t>E-Commerce|Gift Card|Internet|Retail|Services</t>
  </si>
  <si>
    <t>E-Commerce|Gift Card|Internet|Sales and Marketing</t>
  </si>
  <si>
    <t>E-Commerce|Facebook Applications</t>
  </si>
  <si>
    <t>E-Commerce|FinTech|Software</t>
  </si>
  <si>
    <t>E-Commerce|Finance</t>
  </si>
  <si>
    <t>E-Commerce|Nonprofits|Performance Marketing|Retail</t>
  </si>
  <si>
    <t>E-Commerce|Fashion|Retail Technology|Soccer</t>
  </si>
  <si>
    <t>E-Commerce|Media|News</t>
  </si>
  <si>
    <t>E-Commerce|Eyewear|Marketplaces|Sunglasses</t>
  </si>
  <si>
    <t>E-Commerce|Golf Equipment|Product Development Services</t>
  </si>
  <si>
    <t>E-Commerce|Mobile Commerce|Online Shopping|Small and Medium Businesses|Social Buying|Social Commerce|Social Media|Social Network Media</t>
  </si>
  <si>
    <t>E-Commerce|Mobile|Mobile Commerce|Social Commerce</t>
  </si>
  <si>
    <t>E-Commerce|Education|Textbooks</t>
  </si>
  <si>
    <t>E-Commerce|Financial Services|Payments|Trading</t>
  </si>
  <si>
    <t>E-Commerce|Marketplaces|Social Commerce|Specialty Foods</t>
  </si>
  <si>
    <t>E-Commerce|Golf Equipment|Loyalty Programs|Online Travel|Travel</t>
  </si>
  <si>
    <t>E-Commerce|Sports</t>
  </si>
  <si>
    <t>E-Commerce|Nonprofits|SaaS|Startups</t>
  </si>
  <si>
    <t>E-Commerce|Health and Wellness|Social Media</t>
  </si>
  <si>
    <t>E-Commerce|Product Design|Retail</t>
  </si>
  <si>
    <t>E-Commerce|Mobile Commerce|Retail|Shopping|User Experience Design</t>
  </si>
  <si>
    <t>E-Commerce|Games|Social Commerce|Social Media Marketing|Video Games</t>
  </si>
  <si>
    <t>E-Commerce|Flowers|Gift Card|Personalization</t>
  </si>
  <si>
    <t>E-Commerce|Online Auctions</t>
  </si>
  <si>
    <t>E-Commerce|Organic Food|Specialty Foods</t>
  </si>
  <si>
    <t>E-Commerce|Hospitality|Hotels|Travel</t>
  </si>
  <si>
    <t>E-Commerce|Lead Generation|Publishing</t>
  </si>
  <si>
    <t>E-Commerce|Groceries|Retail</t>
  </si>
  <si>
    <t>E-Commerce|Fashion|iPhone</t>
  </si>
  <si>
    <t>E-Commerce|Marketplaces|Mass Customization</t>
  </si>
  <si>
    <t>E-Commerce|Fashion|Flash Sales|Shopping</t>
  </si>
  <si>
    <t>E-Commerce|Product Design|Retail|Technology</t>
  </si>
  <si>
    <t>E-Commerce|Online Shopping|Reviews and Recommendations</t>
  </si>
  <si>
    <t>E-Commerce|Networking|Social Commerce</t>
  </si>
  <si>
    <t>E-Commerce|Hardware|Software</t>
  </si>
  <si>
    <t>E-Commerce|Education|Marketplaces|Mobile|Tutoring</t>
  </si>
  <si>
    <t>E-Commerce|Facebook Applications|Music|Ticketing</t>
  </si>
  <si>
    <t>E-Commerce|File Sharing|Peer-to-Peer|Social Media</t>
  </si>
  <si>
    <t>E-Commerce|Group Buying|Social Commerce|Social Network Media|Software</t>
  </si>
  <si>
    <t>E-Commerce|Lifestyle Products|Marketplaces|Retail</t>
  </si>
  <si>
    <t>E-Commerce|Human Resources|Music Venues</t>
  </si>
  <si>
    <t>E-Commerce|Promotional|Real Time</t>
  </si>
  <si>
    <t>E-Commerce|Product Design|Women</t>
  </si>
  <si>
    <t>E-Commerce|Hotels|Tourism|Travel</t>
  </si>
  <si>
    <t>E-Commerce|Groceries|Local|Marketplaces|Online Shopping|Shopping</t>
  </si>
  <si>
    <t>E-Commerce|Online Reservations</t>
  </si>
  <si>
    <t>E-Commerce|E-Commerce Platforms|Mobile|Transportation</t>
  </si>
  <si>
    <t>E-Commerce|Finance|Security|Telecommunications</t>
  </si>
  <si>
    <t>E-Commerce|Marketplaces|Mobile|Software</t>
  </si>
  <si>
    <t>E-Commerce|Lead Generation</t>
  </si>
  <si>
    <t>E-Commerce|Non Profit|Payments</t>
  </si>
  <si>
    <t>E-Commerce|Marketplaces|Retail</t>
  </si>
  <si>
    <t>E-Commerce|Internet|Ticketing</t>
  </si>
  <si>
    <t>E-Commerce|Sporting Goods|Sports</t>
  </si>
  <si>
    <t>E-Commerce|Hospitality|Mobile|Mobile Commerce|Restaurants|Wholesale</t>
  </si>
  <si>
    <t>E-Commerce|Online Shopping|Twitter Applications</t>
  </si>
  <si>
    <t>E-Commerce|E-Commerce Platforms|Internet|Services</t>
  </si>
  <si>
    <t>E-Commerce|E-Commerce Platforms|Lead Generation|Online Shopping</t>
  </si>
  <si>
    <t>E-Commerce|PaaS|SaaS</t>
  </si>
  <si>
    <t>E-Commerce|Sales and Marketing|Trading</t>
  </si>
  <si>
    <t>E-Commerce|Machine Learning</t>
  </si>
  <si>
    <t>E-Commerce|Photo Sharing</t>
  </si>
  <si>
    <t>E-Commerce|Groceries|Local Businesses</t>
  </si>
  <si>
    <t>E-Commerce|Mobile|QR Codes|Software</t>
  </si>
  <si>
    <t>E-Commerce|Flash Sales|Wine And Spirits</t>
  </si>
  <si>
    <t>E-Commerce|Public Relations|Video</t>
  </si>
  <si>
    <t>E-Commerce|Finance|Small and Medium Businesses</t>
  </si>
  <si>
    <t>E-Commerce|Health and Wellness|Mobile|Multi-level Marketing</t>
  </si>
  <si>
    <t>E-Commerce|Fashion|Made in Italy|Marketplaces</t>
  </si>
  <si>
    <t>E-Commerce|SaaS|Software</t>
  </si>
  <si>
    <t>E-Commerce|Internet|Marketplaces</t>
  </si>
  <si>
    <t>E-Commerce|Gambling|Mobile</t>
  </si>
  <si>
    <t>E-Commerce|Facebook Applications|Finance|Internet|Social Media|Virtual Currency|Virtual Goods</t>
  </si>
  <si>
    <t>E-Commerce|Music</t>
  </si>
  <si>
    <t>E-Commerce|Online Travel|Transportation|Travel</t>
  </si>
  <si>
    <t>E-Commerce|Gift Card|Registrars|Retail|Weddings</t>
  </si>
  <si>
    <t>E-Commerce|Marketplaces|Social Media</t>
  </si>
  <si>
    <t>E-Commerce|Group Buying|Online Shopping|Retail</t>
  </si>
  <si>
    <t>E-Commerce|Home &amp; Garden|Toys</t>
  </si>
  <si>
    <t>E-Commerce|Fashion|Lifestyle|Online Shopping|Retail|Shoes</t>
  </si>
  <si>
    <t>E-Commerce|Retail Technology</t>
  </si>
  <si>
    <t>E-Commerce|Payments|Transaction Processing</t>
  </si>
  <si>
    <t>E-Commerce|Enterprise Software|Point of Sale|Web CMS|Web Development</t>
  </si>
  <si>
    <t>E-Commerce|Finance|Personal Finance|Recycling</t>
  </si>
  <si>
    <t>E-Commerce|Lifestyle|Online Shopping|Retail</t>
  </si>
  <si>
    <t>E-Commerce|Hotels|Internet|Privacy|Restaurants|Spas</t>
  </si>
  <si>
    <t>E-Commerce|Finance|Social Media</t>
  </si>
  <si>
    <t>E-Commerce|Kids|Online Shopping</t>
  </si>
  <si>
    <t>E-Commerce|Food Processing|Logistics|Restaurants</t>
  </si>
  <si>
    <t>E-Commerce|Pets|Subscription Businesses</t>
  </si>
  <si>
    <t>E-Commerce|Enterprises|Group Buying|SaaS|Social Commerce</t>
  </si>
  <si>
    <t>E-Commerce|Fitness|Health and Wellness</t>
  </si>
  <si>
    <t>E-Commerce|Home &amp; Garden|Shopping</t>
  </si>
  <si>
    <t>E-Commerce|Fashion|Internet</t>
  </si>
  <si>
    <t>E-Commerce|Personalization</t>
  </si>
  <si>
    <t>E-Commerce|News|Textbooks</t>
  </si>
  <si>
    <t>E-Commerce|Education|High Schools</t>
  </si>
  <si>
    <t>E-Commerce|Fashion|Flash Sales|Online Shopping|Shopping</t>
  </si>
  <si>
    <t>E-Commerce|Marketplaces|Product Design|Retail</t>
  </si>
  <si>
    <t>E-Commerce|Events|Local|Reviews and Recommendations|SaaS|Ticketing</t>
  </si>
  <si>
    <t>E-Commerce|Real Estate</t>
  </si>
  <si>
    <t>E-Commerce|Online Shopping|Wearables</t>
  </si>
  <si>
    <t>E-Commerce|EdTech|Education|Online Travel|Staffing Firms</t>
  </si>
  <si>
    <t>E-Commerce|Enterprise Software|Internet Service Providers</t>
  </si>
  <si>
    <t>E-Commerce|Parenting</t>
  </si>
  <si>
    <t>E-Commerce|E-Commerce Platforms|Mobile Commerce</t>
  </si>
  <si>
    <t>E-Commerce|Online Shopping|Sports</t>
  </si>
  <si>
    <t>E-Commerce|Mobile|Shopping|Tablets</t>
  </si>
  <si>
    <t>E-Commerce|Education|Self Development</t>
  </si>
  <si>
    <t>E-Commerce|Interior Design|Online Shopping</t>
  </si>
  <si>
    <t>E-Commerce|Event Management|Events</t>
  </si>
  <si>
    <t>E-Commerce|Online Reservations|Online Scheduling</t>
  </si>
  <si>
    <t>E-Commerce|Fashion|Jewelry|Shopping</t>
  </si>
  <si>
    <t>E-Commerce|Photography|Printing</t>
  </si>
  <si>
    <t>E-Commerce|Fashion|Mass Customization|Personalization</t>
  </si>
  <si>
    <t>E-Commerce|Social Media</t>
  </si>
  <si>
    <t>E-Commerce|Machine Learning|Personalization</t>
  </si>
  <si>
    <t>E-Commerce|Food Processing|Restaurants</t>
  </si>
  <si>
    <t>E-Commerce|Education|Messaging|Social Media|Social Network Media|Video Chat</t>
  </si>
  <si>
    <t>E-Commerce|Group Buying|Networking|Social Commerce</t>
  </si>
  <si>
    <t>E-Commerce|Employment|Marketplaces|Restaurants|Temporary Staffing|Wine And Spirits</t>
  </si>
  <si>
    <t>E-Commerce|Fashion|Marketplaces|Shoes</t>
  </si>
  <si>
    <t>E-Commerce|Marketplaces|Organic Food|Specialty Foods|Ventures for Good</t>
  </si>
  <si>
    <t>E-Commerce|Health and Wellness|Retail</t>
  </si>
  <si>
    <t>E-Commerce|Online Shopping|Retail|Startups</t>
  </si>
  <si>
    <t>E-Commerce|Internet|Promotional</t>
  </si>
  <si>
    <t>E-Commerce|Flash Sales|Lifestyle|Online Travel|Travel</t>
  </si>
  <si>
    <t>E-Commerce|Fashion|Technology</t>
  </si>
  <si>
    <t>E-Commerce|Services|Technology</t>
  </si>
  <si>
    <t>E-Commerce|Marketplaces|Social Commerce</t>
  </si>
  <si>
    <t>E-Commerce|Fashion|Flash Sales</t>
  </si>
  <si>
    <t>E-Commerce|Manufacturing|Marketplaces</t>
  </si>
  <si>
    <t>E-Commerce|Social Media Advertising</t>
  </si>
  <si>
    <t>E-Commerce|Marketplaces|Professional Services|Small and Medium Businesses</t>
  </si>
  <si>
    <t>E-Commerce|Fashion|Lifestyle|Nightclubs|Privacy|Shopping</t>
  </si>
  <si>
    <t>E-Commerce|Video|Video Processing</t>
  </si>
  <si>
    <t>E-Commerce|Facebook Applications|Marketplaces|Monetization|Shopping</t>
  </si>
  <si>
    <t>E-Commerce|Enterprise Software|Technology</t>
  </si>
  <si>
    <t>E-Commerce|Mobile Commerce|Mobile Enterprise</t>
  </si>
  <si>
    <t>E-Commerce|Home &amp; Garden</t>
  </si>
  <si>
    <t>E-Commerce|Hospitality|Marketplaces</t>
  </si>
  <si>
    <t>E-Commerce|Mobile|Mobile Commerce|Mobile Payments|NFC</t>
  </si>
  <si>
    <t>E-Commerce|Furniture|Internet|Shopping|Utilities</t>
  </si>
  <si>
    <t>E-Commerce|Restaurants|SaaS</t>
  </si>
  <si>
    <t>E-Commerce|Local Based Services</t>
  </si>
  <si>
    <t>E-Commerce|Groceries|Local Businesses|Marketplaces|Specialty Foods</t>
  </si>
  <si>
    <t>E-Commerce|Gift Card|Marketplaces|Online Shopping</t>
  </si>
  <si>
    <t>E-Commerce|Gift Card|Mobile Commerce|Social Commerce</t>
  </si>
  <si>
    <t>E-Commerce|Media|Mobile Devices|News|Publishing</t>
  </si>
  <si>
    <t>E-Commerce|Online Travel|Price Comparison|Transportation</t>
  </si>
  <si>
    <t>E-Commerce|Fashion|Manufacturing|Retail</t>
  </si>
  <si>
    <t>E-Commerce|Eyewear|Sunglasses</t>
  </si>
  <si>
    <t>E-Commerce|Mobile Commerce|Mobile Payments</t>
  </si>
  <si>
    <t>E-Commerce|Mobile|Mobile Commerce|Retail</t>
  </si>
  <si>
    <t>E-Commerce|Environmental Innovation|Fashion|Startups|Sustainability</t>
  </si>
  <si>
    <t>E-Commerce|Fashion|Lifestyle|Marketplaces|Social Network Media|Trading</t>
  </si>
  <si>
    <t>E-Commerce|Social CRM|Social Media|Social Media Marketing</t>
  </si>
  <si>
    <t>E-Commerce|Health and Wellness|Outdoors|Retail Technology</t>
  </si>
  <si>
    <t>E-Commerce|Marketplaces|Online Shopping|Software</t>
  </si>
  <si>
    <t>E-Commerce|Internet|Transportation</t>
  </si>
  <si>
    <t>E-Commerce|Travel</t>
  </si>
  <si>
    <t>E-Commerce|Internet|Specialty Foods</t>
  </si>
  <si>
    <t>E-Commerce|Enterprise Software|Software</t>
  </si>
  <si>
    <t>E-Commerce|Finance|Investment Management</t>
  </si>
  <si>
    <t>E-Commerce|Fashion|Mass Customization</t>
  </si>
  <si>
    <t>E-Commerce|Finance|Marketplaces|Media|Music|Technology</t>
  </si>
  <si>
    <t>E-Commerce|Marketplaces|Music</t>
  </si>
  <si>
    <t>E-Commerce|Mass Customization|Online Shopping</t>
  </si>
  <si>
    <t>E-Commerce|Internet|Online Shopping</t>
  </si>
  <si>
    <t>E-Commerce|Reviews and Recommendations|Services|Social Media</t>
  </si>
  <si>
    <t>E-Commerce|Hotels|Resorts</t>
  </si>
  <si>
    <t>E-Commerce|Lifestyle|Subscription Businesses</t>
  </si>
  <si>
    <t>E-Commerce|Social Network Media</t>
  </si>
  <si>
    <t>E-Commerce|Online Rental|Tracking</t>
  </si>
  <si>
    <t>E-Commerce|Restaurants|Service Providers|University Students</t>
  </si>
  <si>
    <t>E-Commerce|Mobile|Social Media</t>
  </si>
  <si>
    <t>E-Commerce|Information Security|Loyalty Programs|Mobile Payments|Payments|Point of Sale|Retail|Transaction Processing</t>
  </si>
  <si>
    <t>E-Commerce|Enterprise Software|Retail|SaaS|Shipping|Supply Chain Management|Transportation</t>
  </si>
  <si>
    <t>E-Commerce|Fashion|Retail|Textiles</t>
  </si>
  <si>
    <t>E-Commerce|Fashion|Jewelry</t>
  </si>
  <si>
    <t>E-Commerce|Fashion|Lifestyle|Mobile|Technology</t>
  </si>
  <si>
    <t>E-Commerce|Mobile Commerce|Mobile Payments|Payments|Technology</t>
  </si>
  <si>
    <t>E-Commerce|Incentives|Retail Technology|SaaS</t>
  </si>
  <si>
    <t>E-Commerce|Fashion|Shopping|Sporting Goods</t>
  </si>
  <si>
    <t>E-Commerce|Email Marketing|Game|Outsourcing|Software|Video Games</t>
  </si>
  <si>
    <t>E-Commerce|Marketplaces|Online Travel|Tourism|Travel</t>
  </si>
  <si>
    <t>E-Commerce|Shopping|Web Development|Web Tools</t>
  </si>
  <si>
    <t>E-Commerce|Internet Marketing|Marketing Automation|Personalization|Reviews and Recommendations|SEO</t>
  </si>
  <si>
    <t>E-Commerce|Facebook Applications|Services|Shopping</t>
  </si>
  <si>
    <t>E-Commerce|Finance|FinTech|Virtual Currency</t>
  </si>
  <si>
    <t>E-Commerce|Handmade|Home Decor</t>
  </si>
  <si>
    <t>E-Commerce|FinTech|Mobile Commerce</t>
  </si>
  <si>
    <t>E-Commerce|Online Reservations|Software</t>
  </si>
  <si>
    <t>E-Commerce|Local</t>
  </si>
  <si>
    <t>E-Commerce|Hotels|Restaurants</t>
  </si>
  <si>
    <t>E-Commerce|Kids|Parenting</t>
  </si>
  <si>
    <t>E-Commerce|Restaurants|Technology</t>
  </si>
  <si>
    <t>E-Commerce|Internet|Mobile Commerce|Point of Sale</t>
  </si>
  <si>
    <t>E-Commerce|Furniture|Home &amp; Garden</t>
  </si>
  <si>
    <t>E-Commerce|Online Shopping|Shoes</t>
  </si>
  <si>
    <t>E-Commerce|Hotels|Services|Travel</t>
  </si>
  <si>
    <t>E-Commerce|Guides|Restaurants|Search</t>
  </si>
  <si>
    <t>E-Commerce|Events|Meeting Software</t>
  </si>
  <si>
    <t>E-Commerce|Games|Gift Card|Monetization|Payments</t>
  </si>
  <si>
    <t>E-Commerce|Logistics|Shipping</t>
  </si>
  <si>
    <t>E-Commerce|EdTech|Education</t>
  </si>
  <si>
    <t>E-Commerce|Finance|Finance Technology|FinTech</t>
  </si>
  <si>
    <t>E-Commerce|Finance|FinTech</t>
  </si>
  <si>
    <t>E-Commerce|Payments|Shopping</t>
  </si>
  <si>
    <t>E-Commerce|Price Comparison|Video Games</t>
  </si>
  <si>
    <t>E-Commerce|Online Rental|Travel|Vacation Rentals</t>
  </si>
  <si>
    <t>E-Commerce|E-Commerce Platforms|Logistics|Postal and Courier Services|Price Comparison|Shipping</t>
  </si>
  <si>
    <t>E-Commerce|Home Decor|Interior Design|Retail</t>
  </si>
  <si>
    <t>E-Commerce|Parking|Travel &amp; Tourism</t>
  </si>
  <si>
    <t>E-Commerce|Geospatial|Parking|Software</t>
  </si>
  <si>
    <t>E-Commerce|Fashion|Kids|Retail|Shopping</t>
  </si>
  <si>
    <t>E-Commerce|Mobile Commerce|Mobile Payments|Payments|Peer-to-Peer|Social Commerce</t>
  </si>
  <si>
    <t>E-Commerce|Mobile Payments|Payments|Web Development</t>
  </si>
  <si>
    <t>E-Commerce|Finance|Financial Services|FinTech</t>
  </si>
  <si>
    <t>E-Commerce|Finance|FinTech|Mobile Payments|Payments|Point of Sale|SaaS|Transaction Processing</t>
  </si>
  <si>
    <t>E-Commerce|FinTech</t>
  </si>
  <si>
    <t>E-Commerce|Payments|Software</t>
  </si>
  <si>
    <t>E-Commerce|Games|Payments|Subscription Businesses</t>
  </si>
  <si>
    <t>E-Commerce|Government Innovation|Payments|Property Management|Utilities</t>
  </si>
  <si>
    <t>E-Commerce|Finance|Internet|Mobile|Payments</t>
  </si>
  <si>
    <t>E-Commerce|Finance|FinTech|Mobile Payments|P2P Money Transfer|Payments</t>
  </si>
  <si>
    <t>E-Commerce|Emerging Markets|Mobile Payments|Payments</t>
  </si>
  <si>
    <t>E-Commerce|SaaS|Web CMS</t>
  </si>
  <si>
    <t>E-Commerce|Fashion|File Sharing|Kids|Shopping|Social Commerce</t>
  </si>
  <si>
    <t>E-Commerce|Events|Local|Services</t>
  </si>
  <si>
    <t>E-Commerce|E-Commerce Platforms|Fashion|Real Time</t>
  </si>
  <si>
    <t>E-Commerce|Internet|Pets</t>
  </si>
  <si>
    <t>E-Commerce|Health Care|Medical|Pharmaceuticals</t>
  </si>
  <si>
    <t>E-Commerce|Marketplaces|Services</t>
  </si>
  <si>
    <t>E-Commerce|Fashion|Finance|Social Media</t>
  </si>
  <si>
    <t>E-Commerce|Marketplaces|Services|Social Media</t>
  </si>
  <si>
    <t>E-Commerce|File Sharing|Image Recognition|Photography</t>
  </si>
  <si>
    <t>E-Commerce|Fashion|Reviews and Recommendations|Social Buying|Social Commerce</t>
  </si>
  <si>
    <t>E-Commerce|Fashion|Jewelry|Retail</t>
  </si>
  <si>
    <t>E-Commerce|Logistics|SaaS|Transportation</t>
  </si>
  <si>
    <t>E-Commerce|Internet|Mobile Devices|Software</t>
  </si>
  <si>
    <t>E-Commerce|Events</t>
  </si>
  <si>
    <t>E-Commerce|Mass Customization|Software</t>
  </si>
  <si>
    <t>E-Commerce|Fashion|Jewelry|Online Shopping</t>
  </si>
  <si>
    <t>E-Commerce|Mobile|Mobile Devices|Public Relations|Publishing|Web Design</t>
  </si>
  <si>
    <t>E-Commerce|Mobile Shopping|Social Commerce</t>
  </si>
  <si>
    <t>E-Commerce|Internet Marketing|Ticketing</t>
  </si>
  <si>
    <t>E-Commerce|Hunting Industry|Marketplaces</t>
  </si>
  <si>
    <t>E-Commerce|Hardware + Software|Internet|SaaS</t>
  </si>
  <si>
    <t>E-Commerce|Marketing Automation|Retail</t>
  </si>
  <si>
    <t>E-Commerce|Internet|Open Source|Software</t>
  </si>
  <si>
    <t>E-Commerce|Lingerie|Retail</t>
  </si>
  <si>
    <t>E-Commerce|Flash Sales|Hotels|Travel</t>
  </si>
  <si>
    <t>E-Commerce|Farmers Market|Organic Food|Specialty Foods</t>
  </si>
  <si>
    <t>E-Commerce|Mobile|Mobile Commerce|Mobile Payments</t>
  </si>
  <si>
    <t>E-Commerce|Marketplaces|Procurement|Real Estate</t>
  </si>
  <si>
    <t>E-Commerce|Security|Training</t>
  </si>
  <si>
    <t>E-Commerce|Eyewear|Fashion|Retail</t>
  </si>
  <si>
    <t>E-Commerce|Entertainment Industry|SaaS|Ticketing</t>
  </si>
  <si>
    <t>E-Commerce|Printing</t>
  </si>
  <si>
    <t>E-Commerce|Lifestyle|Mobile|News|Publishing|Sports|Technology</t>
  </si>
  <si>
    <t>E-Commerce|Email</t>
  </si>
  <si>
    <t>E-Commerce|Reviews and Recommendations|SaaS|Software</t>
  </si>
  <si>
    <t>E-Commerce|Online Travel|Social Travel</t>
  </si>
  <si>
    <t>E-Commerce|Online Rental|Real Estate|Vacation Rentals</t>
  </si>
  <si>
    <t>E-Commerce|Transportation</t>
  </si>
  <si>
    <t>E-Commerce|Recycling|Retail|Sales and Marketing</t>
  </si>
  <si>
    <t>E-Commerce|Mobile|Mobile Commerce|Peer-to-Peer|Sporting Goods|Sports</t>
  </si>
  <si>
    <t>E-Commerce|Internet|Real Time|Restaurants</t>
  </si>
  <si>
    <t>E-Commerce|Web Tools</t>
  </si>
  <si>
    <t>E-Commerce|Marketplaces|Q&amp;A</t>
  </si>
  <si>
    <t>E-Commerce|Group Buying|Network Security|Social Commerce</t>
  </si>
  <si>
    <t>E-Commerce|Mobile Commerce|Payments|Social Commerce</t>
  </si>
  <si>
    <t>E-Commerce|Fraud Detection</t>
  </si>
  <si>
    <t>E-Commerce|Hotels|Online Travel|Travel</t>
  </si>
  <si>
    <t>E-Commerce|Entertainment|Media|Online Shopping</t>
  </si>
  <si>
    <t>E-Commerce|Online Shopping|Retail|Shopping</t>
  </si>
  <si>
    <t>E-Commerce|Education|Health and Wellness|Humanitarian|SexTech</t>
  </si>
  <si>
    <t>E-Commerce|Marketplaces|Mobile|Social Media</t>
  </si>
  <si>
    <t>E-Commerce|News</t>
  </si>
  <si>
    <t>E-Commerce|Hospitality|Retail</t>
  </si>
  <si>
    <t>E-Commerce|Games|Hardware|Networking|Social Buying|Video Games</t>
  </si>
  <si>
    <t>E-Commerce|Enterprises|Search</t>
  </si>
  <si>
    <t>E-Commerce|Mobile Payments|Payments|Trading</t>
  </si>
  <si>
    <t>E-Commerce|Education|Training</t>
  </si>
  <si>
    <t>E-Commerce|Local|Local Based Services|Marketplaces|Social Commerce|Social Media</t>
  </si>
  <si>
    <t>E-Commerce|Online Shopping|Product Search|Search|Semantic Search|Semantic Web</t>
  </si>
  <si>
    <t>E-Commerce|Logistics|Optimization|Shipping</t>
  </si>
  <si>
    <t>E-Commerce|Internet|Mobile Commerce|Online Shopping|SaaS|SEO|Shopping|Social Media|Software</t>
  </si>
  <si>
    <t>E-Commerce|Retail|Startups</t>
  </si>
  <si>
    <t>E-Commerce|Internet|Shipping|Travel</t>
  </si>
  <si>
    <t>E-Commerce|Fashion|Personalization|Software|Technology</t>
  </si>
  <si>
    <t>E-Commerce|Shoes</t>
  </si>
  <si>
    <t>E-Commerce|Groceries|Mobile Commerce</t>
  </si>
  <si>
    <t>E-Commerce|Enterprise Software|Mobile Commerce|SaaS</t>
  </si>
  <si>
    <t>E-Commerce|Reviews and Recommendations|SaaS</t>
  </si>
  <si>
    <t>E-Commerce|Internet|Retail</t>
  </si>
  <si>
    <t>E-Commerce|Interior Design|Internet</t>
  </si>
  <si>
    <t>E-Commerce|Social Buying</t>
  </si>
  <si>
    <t>E-Commerce|iPad</t>
  </si>
  <si>
    <t>E-Commerce|iPad|Mobile|Mobile Commerce|SaaS|Tablets</t>
  </si>
  <si>
    <t>E-Commerce|E-Commerce Platforms|Retail</t>
  </si>
  <si>
    <t>E-Commerce|Mobile|Mobile Commerce|Shopping|Social Commerce</t>
  </si>
  <si>
    <t>E-Commerce|Mobile|Mobile Commerce|Shopping</t>
  </si>
  <si>
    <t>E-Commerce|E-Commerce Platforms|Enterprise Software|Mobile Commerce|Retail|SaaS|Software|Technology</t>
  </si>
  <si>
    <t>E-Commerce|Entrepreneur|Logistics|Postal and Courier Services|Retail|SaaS|Services</t>
  </si>
  <si>
    <t>E-Commerce|Mobile|Productivity Software</t>
  </si>
  <si>
    <t>E-Commerce|Email|Email Marketing|Finance|FinTech|Personalization|Software</t>
  </si>
  <si>
    <t>E-Commerce|Health and Insurance|Health Care|Insurance</t>
  </si>
  <si>
    <t>E-Commerce|Facebook Applications|Social Buying|Social Commerce|Social Media</t>
  </si>
  <si>
    <t>E-Commerce|Utilities</t>
  </si>
  <si>
    <t>E-Commerce|Location Based Services|Mobile|Sales and Marketing|Social Commerce|Social Media|Social Network Media</t>
  </si>
  <si>
    <t>E-Commerce|Home Renovation|Lead Generation</t>
  </si>
  <si>
    <t>E-Commerce|Health and Wellness|Nutrition</t>
  </si>
  <si>
    <t>E-Commerce|Facebook Applications|Search|Shopping|Social Buying|Social Media</t>
  </si>
  <si>
    <t>E-Commerce|Facebook Applications|Social Commerce|Social Media|Software</t>
  </si>
  <si>
    <t>E-Commerce|Fashion|Shoes|Startups</t>
  </si>
  <si>
    <t>E-Commerce|Fashion|Personalization</t>
  </si>
  <si>
    <t>E-Commerce|Music Services</t>
  </si>
  <si>
    <t>E-Commerce|Flash Sales|Hospitality|Wine And Spirits</t>
  </si>
  <si>
    <t>E-Commerce|Fashion|Manufacturing</t>
  </si>
  <si>
    <t>E-Commerce|Email|Gift Card|Services|Web Hosting</t>
  </si>
  <si>
    <t>E-Commerce|Navigation|Personalization|Search|Software</t>
  </si>
  <si>
    <t>E-Commerce|Shopping|Sunglasses</t>
  </si>
  <si>
    <t>E-Commerce|Health and Wellness|Mobile|Personal Health|Retail|SaaS|Social Commerce</t>
  </si>
  <si>
    <t>E-Commerce|Fashion|Mens Specific|Online Shopping</t>
  </si>
  <si>
    <t>E-Commerce|Social Buying|Sports</t>
  </si>
  <si>
    <t>E-Commerce|Local|SaaS|Small and Medium Businesses|Sports</t>
  </si>
  <si>
    <t>E-Commerce|Entertainment|Mobile|Mobile Commerce|Music|Sports</t>
  </si>
  <si>
    <t>E-Commerce|E-Commerce Platforms|Marketplaces|Mass Customization|Point of Sale</t>
  </si>
  <si>
    <t>E-Commerce|Open Source|Web Development</t>
  </si>
  <si>
    <t>E-Commerce|Gamification</t>
  </si>
  <si>
    <t>E-Commerce|SaaS|Telecommunications</t>
  </si>
  <si>
    <t>E-Commerce|Hotels|Online Reservations|Travel</t>
  </si>
  <si>
    <t>E-Commerce|Entrepreneur|Jewelry|Retail</t>
  </si>
  <si>
    <t>E-Commerce|Fashion|Retail|Reviews and Recommendations|Subscription Businesses</t>
  </si>
  <si>
    <t>E-Commerce|Financial Services|Personal Finance</t>
  </si>
  <si>
    <t>E-Commerce|Social Buying|Social Media|Web Development</t>
  </si>
  <si>
    <t>E-Commerce|Marketplaces|Online Shopping|Shopping|Social Media</t>
  </si>
  <si>
    <t>E-Commerce|Games|Media|Storage|Video|Video Streaming</t>
  </si>
  <si>
    <t>E-Commerce|Fashion|Mobile|Shoes</t>
  </si>
  <si>
    <t>E-Commerce|Mobile|Tablets</t>
  </si>
  <si>
    <t>E-Commerce|Local Businesses|Online Rental</t>
  </si>
  <si>
    <t>E-Commerce|Groceries|Online Shopping|Shopping</t>
  </si>
  <si>
    <t>E-Commerce|Surfing Community|Vacation Rentals</t>
  </si>
  <si>
    <t>E-Commerce|Security|Video Streaming</t>
  </si>
  <si>
    <t>E-Commerce|Social Commerce|Web Development</t>
  </si>
  <si>
    <t>E-Commerce|E-Commerce Platforms|Fashion|Online Shopping</t>
  </si>
  <si>
    <t>E-Commerce|Enterprise Software|Product Search|Retail Technology</t>
  </si>
  <si>
    <t>E-Commerce|Events|Ticketing</t>
  </si>
  <si>
    <t>E-Commerce|Financial Services|Insurance|Price Comparison</t>
  </si>
  <si>
    <t>E-Commerce|Games|Social Media|Social Network Media</t>
  </si>
  <si>
    <t>E-Commerce|Q&amp;A|SEO|Social Media Platforms</t>
  </si>
  <si>
    <t>E-Commerce|Marketplaces|Shopping</t>
  </si>
  <si>
    <t>E-Commerce|Mobile|Mobile Commerce|Software</t>
  </si>
  <si>
    <t>E-Commerce|Specialty Foods</t>
  </si>
  <si>
    <t>E-Commerce|Mass Customization</t>
  </si>
  <si>
    <t>E-Commerce|Information Technology|Services</t>
  </si>
  <si>
    <t>E-Commerce|Group Buying|Online Shopping</t>
  </si>
  <si>
    <t>E-Commerce|Outdoors|Privacy|Sales and Marketing</t>
  </si>
  <si>
    <t>E-Commerce|Entertainment|Facebook Applications|Gift Card|Private Social Networking|Social Commerce|Social Network Media</t>
  </si>
  <si>
    <t>E-Commerce|News|Publishing</t>
  </si>
  <si>
    <t>E-Commerce|Fashion|Green|Women</t>
  </si>
  <si>
    <t>E-Commerce|Finance|Finance Technology</t>
  </si>
  <si>
    <t>E-Commerce|Retail|Sales and Marketing</t>
  </si>
  <si>
    <t>E-Commerce|Eyewear|Technology</t>
  </si>
  <si>
    <t>E-Commerce|Fashion|Logistics|Mens Specific</t>
  </si>
  <si>
    <t>E-Commerce|Mobile|Music|Theatre</t>
  </si>
  <si>
    <t>E-Commerce|Fitness|Health and Wellness|Internet|Spas</t>
  </si>
  <si>
    <t>E-Commerce|Internet|Travel</t>
  </si>
  <si>
    <t>E-Commerce|Payments|SaaS|Software</t>
  </si>
  <si>
    <t>E-Commerce|Marketplaces|Sales and Marketing|Social Media</t>
  </si>
  <si>
    <t>E-Commerce|Gambling|Sports</t>
  </si>
  <si>
    <t>E-Commerce|Fashion|Shopping|Social Media|Video</t>
  </si>
  <si>
    <t>E-Commerce|Toys</t>
  </si>
  <si>
    <t>E-Commerce|Investment Management|Virtual Currency</t>
  </si>
  <si>
    <t>E-Commerce|Fashion|Internet|Marketplaces|Retail</t>
  </si>
  <si>
    <t>E-Commerce|Mobile|Mobile Commerce</t>
  </si>
  <si>
    <t>E-Commerce|Online Travel|Travel &amp; Tourism</t>
  </si>
  <si>
    <t>E-Commerce|Local Based Services|Personalization|Travel|Travel &amp; Tourism</t>
  </si>
  <si>
    <t>E-Commerce|Fashion|Mobile</t>
  </si>
  <si>
    <t>E-Commerce|Startups|Tourism|Travel</t>
  </si>
  <si>
    <t>E-Commerce|Online Travel|Social Media|Travel &amp; Tourism</t>
  </si>
  <si>
    <t>E-Commerce|Hotels|Online Travel|Price Comparison|Reviews and Recommendations|Travel</t>
  </si>
  <si>
    <t>E-Commerce|Social Media|Travel &amp; Tourism</t>
  </si>
  <si>
    <t>E-Commerce|Health and Wellness|Specialty Foods|Startups|Subscription Businesses</t>
  </si>
  <si>
    <t>E-Commerce|Jewelry|Marketplaces</t>
  </si>
  <si>
    <t>E-Commerce|Fashion|Lifestyle|Mobile|SaaS|Sales and Marketing|Shopping</t>
  </si>
  <si>
    <t>E-Commerce|Mobile Commerce|Retail|Reviews and Recommendations|Technology</t>
  </si>
  <si>
    <t>E-Commerce|Fraud Detection|Security|Software</t>
  </si>
  <si>
    <t>E-Commerce|Finance|FinTech|Payments</t>
  </si>
  <si>
    <t>E-Commerce|Mobile|Retail|Retail Technology</t>
  </si>
  <si>
    <t>E-Commerce|Entertainment</t>
  </si>
  <si>
    <t>E-Commerce|Internet TV|Media|Peer-to-Peer|Video|Video Streaming</t>
  </si>
  <si>
    <t>E-Commerce|Internet|Marketplaces|Shopping</t>
  </si>
  <si>
    <t>E-Commerce|Games|Social Media|Twitter Applications|Virtual Goods</t>
  </si>
  <si>
    <t>E-Commerce|Entertainment|Marketplaces</t>
  </si>
  <si>
    <t>E-Commerce|Networking</t>
  </si>
  <si>
    <t>E-Commerce|Finance|FinTech|P2P Money Transfer|Payments</t>
  </si>
  <si>
    <t>E-Commerce|Mobile</t>
  </si>
  <si>
    <t>E-Commerce|Navigation|Software</t>
  </si>
  <si>
    <t>E-Commerce|Productivity Software</t>
  </si>
  <si>
    <t>E-Commerce|Lifestyle|Mass Customization</t>
  </si>
  <si>
    <t>E-Commerce|Hardware + Software|Mobility</t>
  </si>
  <si>
    <t>E-Commerce|Loyalty Programs|Mobile|Payments</t>
  </si>
  <si>
    <t>E-Commerce|Furniture|Home Decor|Home &amp; Garden|Internet|Technology</t>
  </si>
  <si>
    <t>E-Commerce|Eyewear|Fashion</t>
  </si>
  <si>
    <t>E-Commerce|Organic Food|Retail</t>
  </si>
  <si>
    <t>E-Commerce|Flowers|Gift Card|Local</t>
  </si>
  <si>
    <t>E-Commerce|Gift Card|Mobile|Social Network Media</t>
  </si>
  <si>
    <t>E-Commerce|Group Buying|Social Media</t>
  </si>
  <si>
    <t>E-Commerce|Reviews and Recommendations</t>
  </si>
  <si>
    <t>E-Commerce|Internet|Reviews and Recommendations|Social Media|Wine And Spirits</t>
  </si>
  <si>
    <t>E-Commerce|Marketplaces|Online Travel|Timeshares|Vacation Rentals</t>
  </si>
  <si>
    <t>E-Commerce|Fashion|Lifestyle|Marketplaces|Social Commerce</t>
  </si>
  <si>
    <t>E-Commerce|Local|Subscription Businesses</t>
  </si>
  <si>
    <t>E-Commerce|Internet Marketing|Startups|Technology|Web Development</t>
  </si>
  <si>
    <t>E-Commerce|Mobile Commerce|Payments|Small and Medium Businesses|Software</t>
  </si>
  <si>
    <t>E-Commerce|Networking|Social Commerce|Social Media</t>
  </si>
  <si>
    <t>E-Commerce|Electronics|Internet|Manufacturing|Marketplaces</t>
  </si>
  <si>
    <t>E-Commerce|Online Identity|Payments|Security</t>
  </si>
  <si>
    <t>E-Commerce|Music|Sales and Marketing</t>
  </si>
  <si>
    <t>E-Commerce|E-Commerce Platforms</t>
  </si>
  <si>
    <t>E-Commerce|Promotional|Video</t>
  </si>
  <si>
    <t>E-Commerce|Marketplaces|Mobile|Social Commerce|Video</t>
  </si>
  <si>
    <t>E-Commerce|Universities|University Students</t>
  </si>
  <si>
    <t>E-Commerce|Fashion|Health and Wellness|Mobile|Technology</t>
  </si>
  <si>
    <t>E-Commerce|Online Shopping|Retail|Wearables</t>
  </si>
  <si>
    <t>E-Commerce|Furniture|Home Decor</t>
  </si>
  <si>
    <t>E-Commerce|Fashion|Lifestyle|Social Media</t>
  </si>
  <si>
    <t>E-Commerce|Fashion|Local|Search|Shopping</t>
  </si>
  <si>
    <t>E-Commerce|Hospitality|Property Management|Real Estate</t>
  </si>
  <si>
    <t>E-Commerce|Mobile Commerce|Online Shopping</t>
  </si>
  <si>
    <t>E-Commerce|Fashion|Online Shopping|Product Search|Search</t>
  </si>
  <si>
    <t>E-Commerce|Furniture|Retail</t>
  </si>
  <si>
    <t>E-Commerce|Fashion|Mens Specific|Outdoors|Sports|Women</t>
  </si>
  <si>
    <t>E-Commerce|Local|Public Transportation|Startups</t>
  </si>
  <si>
    <t>E-Commerce|Furniture|Online Shopping|Shopping</t>
  </si>
  <si>
    <t>E-Commerce|Fitness|Gamification</t>
  </si>
  <si>
    <t>E-Commerce|Hotels|Search|Travel</t>
  </si>
  <si>
    <t>E-Commerce|Marketplaces|Mobile|Social Media|Startups|Travel</t>
  </si>
  <si>
    <t>E-Commerce|Entertainment|Marketplaces|Online Reservations</t>
  </si>
  <si>
    <t>E-Commerce|Fashion|Retail|Sunglasses</t>
  </si>
  <si>
    <t>E-Commerce|Fashion|Shopping|Social Buying</t>
  </si>
  <si>
    <t>E-Commerce|Fashion|Online Shopping|Social Commerce</t>
  </si>
  <si>
    <t>E-Commerce|Gamification|Social Games</t>
  </si>
  <si>
    <t>E-Commerce|Shopping|Social Media</t>
  </si>
  <si>
    <t>E-Commerce|Fashion|Life Sciences|Parenting</t>
  </si>
  <si>
    <t>E-Commerce|Reviews and Recommendations|Search|Shopping</t>
  </si>
  <si>
    <t>E-Commerce|Gift Card|Marketplaces|Mobile|Payments|Shopping</t>
  </si>
  <si>
    <t>E-Commerce|Fashion|Mobile|Photography|Publishing|Travel</t>
  </si>
  <si>
    <t>E-Commerce|Fashion|Handmade</t>
  </si>
  <si>
    <t>E-Commerce|Retail|Shopping</t>
  </si>
  <si>
    <t>E-Commerce|Marketplaces|Outsourcing</t>
  </si>
  <si>
    <t>E-Commerce|Restaurants|Retail</t>
  </si>
  <si>
    <t>E-Commerce|Sporting Goods</t>
  </si>
  <si>
    <t>E-Commerce|Finance|Financial Services|P2P Money Transfer</t>
  </si>
  <si>
    <t>E-Commerce|Information Services|Information Technology|Logistics</t>
  </si>
  <si>
    <t>E-Commerce|Marketplaces|Social Network Media</t>
  </si>
  <si>
    <t>E-Commerce|Software|Telecommunications</t>
  </si>
  <si>
    <t>E-Commerce|Hospitality|Service Providers</t>
  </si>
  <si>
    <t>E-Commerce|Fashion|Fitness|Manufacturing|Specialty Retail</t>
  </si>
  <si>
    <t>E-Commerce|Reviews and Recommendations|Social Commerce</t>
  </si>
  <si>
    <t>E-Commerce|Internet|Portals|Shipping</t>
  </si>
  <si>
    <t>E-Commerce|Social Media Marketing|Web CMS</t>
  </si>
  <si>
    <t>E-Commerce|Payments|Real Estate</t>
  </si>
  <si>
    <t>E-Commerce|Enterprise Software|Logistics|Mobile|Postal and Courier Services|Retail</t>
  </si>
  <si>
    <t>E-Commerce|Online Shopping|Software|Web Development</t>
  </si>
  <si>
    <t>E-Commerce|Games</t>
  </si>
  <si>
    <t>E-Commerce|Social Commerce|Social Media Marketing|Software</t>
  </si>
  <si>
    <t>E-Commerce|Marketplaces|Online Rental|SaaS|Tourism|Travel &amp; Tourism</t>
  </si>
  <si>
    <t>Health and Wellness</t>
  </si>
  <si>
    <t>Health and Wellness|Personal Health</t>
  </si>
  <si>
    <t>Health and Wellness|Mobile Health</t>
  </si>
  <si>
    <t>Health and Wellness|Health Care|Services</t>
  </si>
  <si>
    <t>Health and Wellness|Specialty Foods</t>
  </si>
  <si>
    <t>Health and Wellness|Health Care|Healthcare Services|Medical|Technology</t>
  </si>
  <si>
    <t>Health and Wellness|Health Care|Healthcare Services</t>
  </si>
  <si>
    <t>Health and Wellness|Health Care|Health Care Information Technology|mHealth|Predictive Analytics</t>
  </si>
  <si>
    <t>Health and Wellness|Information Technology|Pharmaceuticals</t>
  </si>
  <si>
    <t>Health and Wellness|Health Care</t>
  </si>
  <si>
    <t>Health and Wellness|Health Care Information Technology|Mobile</t>
  </si>
  <si>
    <t>Health and Wellness|Medical|Medical Devices</t>
  </si>
  <si>
    <t>Health and Wellness|Health Care|Therapeutics</t>
  </si>
  <si>
    <t>Health and Wellness|Health Care|Medical Devices</t>
  </si>
  <si>
    <t>Health and Wellness|Medical Devices|Therapeutics</t>
  </si>
  <si>
    <t>Health and Wellness|Health Care|Pharmaceuticals</t>
  </si>
  <si>
    <t>Health and Wellness|Health Diagnostics</t>
  </si>
  <si>
    <t>Health and Wellness|Health Care|Medical</t>
  </si>
  <si>
    <t>Health and Wellness|Nutrition|Psychology|Teachers</t>
  </si>
  <si>
    <t>Health and Wellness|Medical|Technology</t>
  </si>
  <si>
    <t>Health and Wellness|Health Care|Technology</t>
  </si>
  <si>
    <t>Health and Wellness|Health Care|Hospitals|Medical</t>
  </si>
  <si>
    <t>Health and Wellness|Insurance</t>
  </si>
  <si>
    <t>Health and Wellness|Technology</t>
  </si>
  <si>
    <t>Health and Wellness|Health Care|Service Providers</t>
  </si>
  <si>
    <t>Health and Wellness|mHealth</t>
  </si>
  <si>
    <t>Health and Wellness|Machine Learning</t>
  </si>
  <si>
    <t>Health and Wellness|Medical</t>
  </si>
  <si>
    <t>Health and Wellness|Personalization</t>
  </si>
  <si>
    <t>Health and Wellness|Wearables</t>
  </si>
  <si>
    <t>Health and Wellness|Marketplaces|Mobile Commerce</t>
  </si>
  <si>
    <t>Health and Wellness|Health Care|Marketplaces|Medical|Therapeutics</t>
  </si>
  <si>
    <t>Health and Wellness|mHealth|SaaS|Social Business</t>
  </si>
  <si>
    <t>Health and Wellness|Health Care|Medical|Therapeutics</t>
  </si>
  <si>
    <t>Health and Wellness|Health Care|Pets</t>
  </si>
  <si>
    <t>Health and Wellness|Health Care Information Technology|Medical Devices</t>
  </si>
  <si>
    <t>Health and Wellness|Health Care Information Technology|Mobile Enterprise|Mobile Health</t>
  </si>
  <si>
    <t>Health and Wellness|Parenting</t>
  </si>
  <si>
    <t>Health and Wellness|Health Care|Mobile Health</t>
  </si>
  <si>
    <t>Health and Wellness|Health Care|Medical|Medical Devices</t>
  </si>
  <si>
    <t>Health and Wellness|Health Care|Marketplaces</t>
  </si>
  <si>
    <t>Health and Wellness|Medical Professionals</t>
  </si>
  <si>
    <t>Health and Wellness|Health Care|Online Scheduling|SaaS|Software</t>
  </si>
  <si>
    <t>Health and Wellness|Health Care|Software</t>
  </si>
  <si>
    <t>Health and Wellness|Medical|Personal Health</t>
  </si>
  <si>
    <t>Health and Wellness|Health Care|SaaS</t>
  </si>
  <si>
    <t>Health and Wellness|Human Resources|Technology</t>
  </si>
  <si>
    <t>Health and Wellness|Health Care|Health Care Information Technology|Medical Devices</t>
  </si>
  <si>
    <t>Health and Wellness|Hospitals|Manufacturing|Medical Devices</t>
  </si>
  <si>
    <t>Health and Wellness|Hospitality</t>
  </si>
  <si>
    <t>Health and Wellness|Mobile Health|Technology</t>
  </si>
  <si>
    <t>Health and Wellness|Health Care Information Technology|Mobile Health|Personal Health</t>
  </si>
  <si>
    <t>Health and Wellness|Manufacturing|SaaS|Software|Supply Chain Management</t>
  </si>
  <si>
    <t>Health and Wellness|Medical Devices|Pharmaceuticals</t>
  </si>
  <si>
    <t>Health and Wellness|Health Care Information Technology|Technology</t>
  </si>
  <si>
    <t>Health and Wellness|Health Care Information Technology|Medical</t>
  </si>
  <si>
    <t>Health and Wellness|Health Care|Hospitals</t>
  </si>
  <si>
    <t>Health and Wellness|Medical|Services</t>
  </si>
  <si>
    <t>Health and Wellness|Medical|Pharmaceuticals</t>
  </si>
  <si>
    <t>Health and Wellness|Healthcare Services|Manufacturing|Medical Devices</t>
  </si>
  <si>
    <t>Health and Wellness|Nutrition|Search|Semantic Web</t>
  </si>
  <si>
    <t>Health and Wellness|Health Care Information Technology|Mobile Health</t>
  </si>
  <si>
    <t>Health and Wellness|Health Care|Information Technology</t>
  </si>
  <si>
    <t>Health and Wellness|Health Diagnostics|Machine Learning</t>
  </si>
  <si>
    <t>Health and Wellness|Health Care|Mobile|Software</t>
  </si>
  <si>
    <t>Health and Wellness|Health Care|Personal Health</t>
  </si>
  <si>
    <t>Health and Wellness|Pharmaceuticals|Specialty Retail</t>
  </si>
  <si>
    <t>Health and Wellness|Health Care|Health Care Information Technology|Internet of Things</t>
  </si>
  <si>
    <t>Health and Wellness|Health Care|Lead Generation</t>
  </si>
  <si>
    <t>Health and Wellness|iOS|Mobile Health|Parenting|Software</t>
  </si>
  <si>
    <t>Health and Wellness|Marketplaces|Natural Resources</t>
  </si>
  <si>
    <t>Health and Wellness|Medical|Social Network Media</t>
  </si>
  <si>
    <t>Health and Wellness|Life Sciences|Medical</t>
  </si>
  <si>
    <t>Health and Wellness|Health Care|Hospitals|Medical Devices</t>
  </si>
  <si>
    <t>Health and Wellness|Mobile|Networking</t>
  </si>
  <si>
    <t>Health and Wellness|Mobile Health|Women</t>
  </si>
  <si>
    <t>Health and Wellness|Medical Professionals|Social Network Media</t>
  </si>
  <si>
    <t>Health and Wellness|Health Care|Knowledge Management</t>
  </si>
  <si>
    <t>Health and Wellness|Video</t>
  </si>
  <si>
    <t>Health and Wellness|Healthcare Services|Medical|Medical Devices</t>
  </si>
  <si>
    <t>Health and Wellness|Healthcare Services|Mobile Health|Personal Health</t>
  </si>
  <si>
    <t>Health and Wellness|Health Care Information Technology|Wearables</t>
  </si>
  <si>
    <t>Health and Wellness|mHealth|Software</t>
  </si>
  <si>
    <t>Health and Wellness|Organic Food|Personal Health</t>
  </si>
  <si>
    <t>Health and Wellness|Health Care|Insurance</t>
  </si>
  <si>
    <t>Health and Wellness|Health Care|Health Care Information Technology|Internet</t>
  </si>
  <si>
    <t>Health and Wellness|News</t>
  </si>
  <si>
    <t>Health and Wellness|K-12 Education</t>
  </si>
  <si>
    <t>Health and Wellness|Health Care|Senior Citizens|Senior Health</t>
  </si>
  <si>
    <t>Health and Wellness|Health Care|Health Care Information Technology|Mobile Health</t>
  </si>
  <si>
    <t>Health and Wellness|Predictive Analytics|Psychology|Therapeutics</t>
  </si>
  <si>
    <t>Health and Wellness|Health Care Information Technology|Personal Health</t>
  </si>
  <si>
    <t>Health and Wellness|Medical|Medical Devices|Pharmaceuticals</t>
  </si>
  <si>
    <t>Health and Wellness|Health Care Information Technology|Medical|Software</t>
  </si>
  <si>
    <t>Health and Wellness|Health Care|Information Technology|Medical</t>
  </si>
  <si>
    <t>Health and Wellness|Health Care|Mobile|SMS</t>
  </si>
  <si>
    <t>Health and Wellness|Health Care|Health Care Information Technology</t>
  </si>
  <si>
    <t>Health and Wellness|Health Care|Tech Field Support</t>
  </si>
  <si>
    <t>Health and Wellness|Health Diagnostics|Medical</t>
  </si>
  <si>
    <t>Health and Wellness|Kids|Parenting|Social Media</t>
  </si>
  <si>
    <t>Health and Wellness|Healthcare Services|Medical</t>
  </si>
  <si>
    <t>Health and Wellness|Services|Wearables</t>
  </si>
  <si>
    <t>Health and Wellness|Health Care|Medical|Risk Management</t>
  </si>
  <si>
    <t>Health and Wellness|Health Care|Health Care Information Technology|mHealth|Mobile|Mobile Health</t>
  </si>
  <si>
    <t>Health and Wellness|Health Care|Retail</t>
  </si>
  <si>
    <t>Health and Wellness|Mobile|Security|Travel</t>
  </si>
  <si>
    <t>Health and Wellness|Health Care|Health Care Information Technology|Medical</t>
  </si>
  <si>
    <t>Health and Wellness|Health Care|mHealth</t>
  </si>
  <si>
    <t>Health and Wellness|Software</t>
  </si>
  <si>
    <t>Health and Wellness|Health Care|Hospitals|Marketplaces</t>
  </si>
  <si>
    <t>Health and Wellness|Health Care|Incentives|Loyalty Programs|Mobile|Software</t>
  </si>
  <si>
    <t>Health and Wellness|Health Care Information Technology|Transportation</t>
  </si>
  <si>
    <t>Health and Wellness|Healthcare Services</t>
  </si>
  <si>
    <t>Health and Wellness|Health Diagnostics|Information Technology|Medical</t>
  </si>
  <si>
    <t>Health and Wellness|Manufacturing</t>
  </si>
  <si>
    <t>Health and Wellness|Health Care|Parenting</t>
  </si>
  <si>
    <t>Health and Wellness|Health Care Information Technology</t>
  </si>
  <si>
    <t>Health and Wellness|Health Care|Medical|Physicians</t>
  </si>
  <si>
    <t>Health and Wellness|Health Care|Health Care Information Technology|Personal Health</t>
  </si>
  <si>
    <t>Health and Wellness|Health Care Information Technology|Natural Language Processing</t>
  </si>
  <si>
    <t>Health and Wellness|SaaS</t>
  </si>
  <si>
    <t>Health and Wellness|Human Computer Interaction|Image Recognition</t>
  </si>
  <si>
    <t>Health and Wellness|Medical Devices|Technology</t>
  </si>
  <si>
    <t>Health and Wellness|Online Gaming</t>
  </si>
  <si>
    <t>Health and Wellness|Health Care|Professional Services|Software</t>
  </si>
  <si>
    <t>Health and Wellness|Health Care|Hospitals|Life Sciences|Medical|Personal Health</t>
  </si>
  <si>
    <t>Health and Wellness|Human Resources|Psychology|Recruiting|Self Development</t>
  </si>
  <si>
    <t>Health and Wellness|Internet</t>
  </si>
  <si>
    <t>Health and Wellness|Mobile Health|Nutrition</t>
  </si>
  <si>
    <t>Health and Wellness|Health Care Information Technology|Search</t>
  </si>
  <si>
    <t>Health and Wellness|Kids|Parenting</t>
  </si>
  <si>
    <t>Health and Wellness|Medical Devices</t>
  </si>
  <si>
    <t>Health and Wellness|Medical Devices|Women</t>
  </si>
  <si>
    <t>Health and Wellness|Medical Devices|Security</t>
  </si>
  <si>
    <t>Health and Wellness|Health Care Information Technology|Startups</t>
  </si>
  <si>
    <t>Health and Wellness|Medical|Social Media</t>
  </si>
  <si>
    <t>Health and Wellness|Health Care|Physicians</t>
  </si>
  <si>
    <t>Health and Wellness|Pets|Veterinary</t>
  </si>
  <si>
    <t>Health and Wellness|Health Care|Medical|Pharmaceuticals</t>
  </si>
  <si>
    <t>Health and Wellness|iPad|Publishing|Software</t>
  </si>
  <si>
    <t>Health and Wellness|Health Care|Health Care Information Technology|Healthcare Services|Medication Adherence|Mobile Health</t>
  </si>
  <si>
    <t>Health and Wellness|Health Care|Staffing Firms</t>
  </si>
  <si>
    <t>Health and Wellness|Rehabilitation</t>
  </si>
  <si>
    <t>Health and Wellness|Health Care|Life Sciences</t>
  </si>
  <si>
    <t>Health and Wellness|Health Care Information Technology|mHealth</t>
  </si>
  <si>
    <t>Health and Wellness|Publishing</t>
  </si>
  <si>
    <t>Health and Wellness|Healthcare Services|Information Technology|Medical</t>
  </si>
  <si>
    <t>Health and Wellness|Health Care Information Technology|Mobile Health|Telephony</t>
  </si>
  <si>
    <t>Health and Wellness|Healthcare Services|Information Technology</t>
  </si>
  <si>
    <t>Health and Wellness|Health Care|Mobile</t>
  </si>
  <si>
    <t>Health and Wellness|Hospitality|Nutrition</t>
  </si>
  <si>
    <t>Health and Wellness|Health Care|Hospitals|Medical|Medical Devices</t>
  </si>
  <si>
    <t>Health and Wellness|Marketplaces|Medical|Pets|Veterinary</t>
  </si>
  <si>
    <t>Health and Wellness|Health Care|Medical Devices|Mobile Health</t>
  </si>
  <si>
    <t>Health and Wellness|Health Care Information Technology|Hospitals</t>
  </si>
  <si>
    <t>Health and Wellness|Mobile|Software|Sports|Technology</t>
  </si>
  <si>
    <t>Health and Wellness|Health Care|Mobile|Mobile Health</t>
  </si>
  <si>
    <t>Health and Wellness|Physicians</t>
  </si>
  <si>
    <t>Health and Wellness|Health Care|Health Care Information Technology|Hospitals</t>
  </si>
  <si>
    <t>Health and Wellness|Quantified Self|Self Development</t>
  </si>
  <si>
    <t>Health and Wellness|Lifestyle</t>
  </si>
  <si>
    <t>Health and Wellness|Health Care|Life Sciences|Personal Health|Public Relations</t>
  </si>
  <si>
    <t>Health and Wellness|Medical|Mobile|Pharmaceuticals</t>
  </si>
  <si>
    <t>Health and Wellness|Marketplaces|Personal Health</t>
  </si>
  <si>
    <t>Health and Wellness|Health Care|Health Care Information Technology|Mobile Devices</t>
  </si>
  <si>
    <t>Health and Wellness|iOS|Lighting|Smart Building</t>
  </si>
  <si>
    <t>Health and Wellness|Medical|Therapeutics</t>
  </si>
  <si>
    <t>Health and Wellness|Health Care|Social Media|Social Network Media</t>
  </si>
  <si>
    <t>Health and Wellness|Neuroscience|Startups</t>
  </si>
  <si>
    <t>Health and Wellness|Organic Food|Subscription Businesses</t>
  </si>
  <si>
    <t>Health and Wellness|Healthcare Services|Physicians</t>
  </si>
  <si>
    <t>Health and Wellness|Health Care|Health Care Information Technology|Healthcare Services</t>
  </si>
  <si>
    <t>Health and Wellness|Health Care|Medical Devices|Test and Measurement|Women</t>
  </si>
  <si>
    <t>Health and Wellness|Health Care|Social Network Media</t>
  </si>
  <si>
    <t>Health and Wellness|Medical|Retail</t>
  </si>
  <si>
    <t>Health and Wellness|SaaS|Services</t>
  </si>
  <si>
    <t>Health and Wellness|Medical|Organic</t>
  </si>
  <si>
    <t>Health and Wellness|Physical Security|Therapeutics</t>
  </si>
  <si>
    <t>Health and Wellness|Health Care|Health Diagnostics|Life Sciences|Medical|Mobile</t>
  </si>
  <si>
    <t>Health and Wellness|Manufacturing|Medical Devices|Pharmaceuticals</t>
  </si>
  <si>
    <t>Health and Wellness|Mobile</t>
  </si>
  <si>
    <t>Health and Wellness|Logistics|Organic Food|Specialty Foods</t>
  </si>
  <si>
    <t>Health and Wellness|Health Care Information Technology|Healthcare Services</t>
  </si>
  <si>
    <t>Health and Wellness|iPhone|Mobile|Social Network Media</t>
  </si>
  <si>
    <t>Internet Marketing|Media|Public Relations</t>
  </si>
  <si>
    <t>Internet Marketing|Sales and Marketing|Social Commerce|Social Media Marketing|Software</t>
  </si>
  <si>
    <t>Internet Marketing|Search|SEO</t>
  </si>
  <si>
    <t>Internet Marketing</t>
  </si>
  <si>
    <t>Internet Marketing|Real Estate|Services</t>
  </si>
  <si>
    <t>Internet Marketing|Media|Services</t>
  </si>
  <si>
    <t>Internet Marketing|Software</t>
  </si>
  <si>
    <t>Internet Marketing|Real Time|Social Media Marketing|Social Media Monitoring</t>
  </si>
  <si>
    <t>Internet Marketing|Local Search|Software</t>
  </si>
  <si>
    <t>Internet Marketing|SaaS</t>
  </si>
  <si>
    <t>Internet Marketing|Personalization|SaaS|Software</t>
  </si>
  <si>
    <t>Internet Marketing|Real Estate|Social Media|Social Media Marketing|Software</t>
  </si>
  <si>
    <t>Internet Marketing|Mechanical Solutions|Mobile</t>
  </si>
  <si>
    <t>Internet Marketing|SEO|Social Media</t>
  </si>
  <si>
    <t>Internet Marketing|SaaS|Search Marketing|SEO|Software</t>
  </si>
  <si>
    <t>Internet Marketing|Lead Generation|Services|Software|Technology|Web Design</t>
  </si>
  <si>
    <t>Internet Marketing|Networking|Recruiting|Social Recruiting|Web Hosting</t>
  </si>
  <si>
    <t>Internet Marketing|Lead Generation|Lead Management|Marketing Automation|Search</t>
  </si>
  <si>
    <t>Internet Marketing|Social Media|Social Network Media</t>
  </si>
  <si>
    <t>Internet Marketing|News|Social Media Marketing</t>
  </si>
  <si>
    <t>Internet Marketing|Sales and Marketing|Social Media</t>
  </si>
  <si>
    <t>Internet Marketing|Marketplaces|Online Auctions|Sponsorship</t>
  </si>
  <si>
    <t>Internet Marketing|Market Research|Search|Social Media|Technology</t>
  </si>
  <si>
    <t>Internet Marketing|Software|Video|Web Design</t>
  </si>
  <si>
    <t>Entertainment|Games|Reviews and Recommendations|Semantic Web</t>
  </si>
  <si>
    <t>Entertainment|Tourism</t>
  </si>
  <si>
    <t>Entertainment|Kids|Television|Video</t>
  </si>
  <si>
    <t>Entertainment|Media|Telecommunications</t>
  </si>
  <si>
    <t>Entertainment|Mobile Games|Online Gaming</t>
  </si>
  <si>
    <t>Entertainment|Games|Internet|Messaging</t>
  </si>
  <si>
    <t>Entertainment|Event Management|Performance Marketing</t>
  </si>
  <si>
    <t>Entertainment|Film|News|Software</t>
  </si>
  <si>
    <t>Entertainment|Gambling|Game|Technology</t>
  </si>
  <si>
    <t>Entertainment|Games|Kids|MMO Games|Parenting|Virtual Worlds|Web Development</t>
  </si>
  <si>
    <t>Entertainment|News|Reviews and Recommendations</t>
  </si>
  <si>
    <t>Entertainment|Games|Incentives|Loyalty Programs|Media|SaaS|Social Media|Virtual Currency</t>
  </si>
  <si>
    <t>Entertainment|Music|Music Services</t>
  </si>
  <si>
    <t>Entertainment|Games|Software</t>
  </si>
  <si>
    <t>Entertainment|Music|Video</t>
  </si>
  <si>
    <t>Entertainment|Gambling|Games|Mobile|Video Games|Video Streaming</t>
  </si>
  <si>
    <t>Entertainment|Games</t>
  </si>
  <si>
    <t>Entertainment|Games|Video Games</t>
  </si>
  <si>
    <t>Entertainment|Entertainment Industry|Ticketing</t>
  </si>
  <si>
    <t>Entertainment|Mobile Games</t>
  </si>
  <si>
    <t>Entertainment|Leisure|Recreation</t>
  </si>
  <si>
    <t>Entertainment|Games|Kids|Startups|Virtual Worlds</t>
  </si>
  <si>
    <t>Entertainment</t>
  </si>
  <si>
    <t>Entertainment|Internet|Media|News</t>
  </si>
  <si>
    <t>Entertainment|Games|Social Media|Social Network Media|Utilities</t>
  </si>
  <si>
    <t>Entertainment|Internet|Software|Television</t>
  </si>
  <si>
    <t>Entertainment|Productivity|Systems</t>
  </si>
  <si>
    <t>Entertainment|Mobile|Video Streaming</t>
  </si>
  <si>
    <t>Entertainment|Entertainment Industry|Social Network Media|Theatre</t>
  </si>
  <si>
    <t>Entertainment|Games|Reviews and Recommendations</t>
  </si>
  <si>
    <t>Entertainment|Games|Guides|Jewelry|Television|Video</t>
  </si>
  <si>
    <t>Entertainment|Facebook Applications|Games</t>
  </si>
  <si>
    <t>Entertainment|Events|Fashion|Games|Hospitality|Mobile|Nightclubs|Nightlife|SMS|Social Network Media</t>
  </si>
  <si>
    <t>Entertainment|Games|Mobile Games</t>
  </si>
  <si>
    <t>Entertainment|Mobile|SMS|Tourism</t>
  </si>
  <si>
    <t>Entertainment|Event Management|Events|Subscription Businesses</t>
  </si>
  <si>
    <t>Entertainment|Internet Radio Market|Location Based Services|Music</t>
  </si>
  <si>
    <t>Entertainment|Facebook Applications|File Sharing|Journalism|Music|Social Media|Web Development</t>
  </si>
  <si>
    <t>Entertainment|Games|Media</t>
  </si>
  <si>
    <t>Entertainment|Game|Internet</t>
  </si>
  <si>
    <t>Entertainment|Film|Photography|Private Social Networking</t>
  </si>
  <si>
    <t>Entertainment|Events|Music</t>
  </si>
  <si>
    <t>Entertainment|Music|Reviews and Recommendations|Social Media|Textbooks</t>
  </si>
  <si>
    <t>Entertainment|Fantasy Sports|Services</t>
  </si>
  <si>
    <t>Entertainment|Freemium|Internet|Video|Video on Demand|Video Streaming</t>
  </si>
  <si>
    <t>Entertainment|Mobile|Software|Technology|Telecommunications|Video</t>
  </si>
  <si>
    <t>Entertainment|Entertainment Industry|Video on Demand</t>
  </si>
  <si>
    <t>Entertainment|Games|High Schools|Software</t>
  </si>
  <si>
    <t>Entertainment|Gamification|Internet</t>
  </si>
  <si>
    <t>Entertainment|Games|Internet TV|iPad|Mobile|Photography|Social Media|Video</t>
  </si>
  <si>
    <t>Entertainment|Gamification|Incentives|Local|Mobile|Organic|Sales and Marketing|Startups|Technology</t>
  </si>
  <si>
    <t>Entertainment|Games|Virtual Worlds</t>
  </si>
  <si>
    <t>Entertainment|Service Providers|Television</t>
  </si>
  <si>
    <t>Entertainment|Media|News</t>
  </si>
  <si>
    <t>Entertainment|Internet|Music|Social Media</t>
  </si>
  <si>
    <t>Entertainment|Technology</t>
  </si>
  <si>
    <t>Entertainment|Film|Subscription Businesses|Video|Video on Demand</t>
  </si>
  <si>
    <t>Entertainment|Games|Internet|Music|Networking</t>
  </si>
  <si>
    <t>Entertainment|Games|Moneymaking|Social Network Media|Video Games</t>
  </si>
  <si>
    <t>Entertainment|Social Network Media|Social Travel|Sports</t>
  </si>
  <si>
    <t>Entertainment|Media</t>
  </si>
  <si>
    <t>Entertainment|Fitness|Games|Health and Wellness|Kinect|Real Time|Social Media|Software|Video Games|Virtualization</t>
  </si>
  <si>
    <t>Entertainment|Exercise|Fitness|Health and Wellness</t>
  </si>
  <si>
    <t>Entertainment|Messaging|Software|Video</t>
  </si>
  <si>
    <t>Entertainment|Games|Presentations|Video</t>
  </si>
  <si>
    <t>Entertainment|Networking|Social Media|Social Network Media|Video Streaming</t>
  </si>
  <si>
    <t>Entertainment|Games|Mobile</t>
  </si>
  <si>
    <t>Entertainment|Film</t>
  </si>
  <si>
    <t>Entertainment|Gambling|Games|Social Media|Sports</t>
  </si>
  <si>
    <t>Entertainment|Games|Social Media</t>
  </si>
  <si>
    <t>Entertainment|Entertainment Industry|Media</t>
  </si>
  <si>
    <t>Entertainment|Events|Local|Photography</t>
  </si>
  <si>
    <t>Entertainment|Film|Reviews and Recommendations|Social Media</t>
  </si>
  <si>
    <t>Entertainment|News|Politics|Social Media|Sports|Television</t>
  </si>
  <si>
    <t>Entertainment|News|Video Streaming</t>
  </si>
  <si>
    <t>Entertainment|Fantasy Sports|Sports</t>
  </si>
  <si>
    <t>Entertainment|Events|Marketplaces</t>
  </si>
  <si>
    <t>Entertainment|Music|Music Services|Professional Networking</t>
  </si>
  <si>
    <t>Entertainment|Events|Kids</t>
  </si>
  <si>
    <t>Entertainment|Events|Games|Music|Television</t>
  </si>
  <si>
    <t>Entertainment|Hotels|Sports</t>
  </si>
  <si>
    <t>Entertainment|Games|Social Games</t>
  </si>
  <si>
    <t>Entertainment|File Sharing|Social Media</t>
  </si>
  <si>
    <t>Entertainment|Identity|Match-Making|Mobile|Online Dating|Psychology|Video</t>
  </si>
  <si>
    <t>Entertainment|Games|Media|Product Development Services|Video</t>
  </si>
  <si>
    <t>Entertainment|Internet|Mobile|Sports</t>
  </si>
  <si>
    <t>Entertainment|Film|Film Distribution|Film Production</t>
  </si>
  <si>
    <t>Entertainment|Video Streaming</t>
  </si>
  <si>
    <t>Entertainment|Internet|Online Gaming</t>
  </si>
  <si>
    <t>Entertainment|Gambling|Mobile Games</t>
  </si>
  <si>
    <t>Entertainment|Games|Music|Startups|Video</t>
  </si>
  <si>
    <t>Entertainment|Events|Lifestyle|Mobile|Reviews and Recommendations|Sales and Marketing</t>
  </si>
  <si>
    <t>Entertainment|Games|Music|Video</t>
  </si>
  <si>
    <t>Entertainment|Games|Television</t>
  </si>
  <si>
    <t>Entertainment|Services|Sports</t>
  </si>
  <si>
    <t>Entertainment|Fantasy Sports|Games</t>
  </si>
  <si>
    <t>Entertainment|Lifestyle|Media|Publishing</t>
  </si>
  <si>
    <t>Entertainment|Film Production|Games</t>
  </si>
  <si>
    <t>Entertainment|Games|Mobile|Portals</t>
  </si>
  <si>
    <t>Entertainment|Photography</t>
  </si>
  <si>
    <t>Entertainment|Semantic Web|Software|Technology</t>
  </si>
  <si>
    <t>Entertainment|Games|Technology</t>
  </si>
  <si>
    <t>Entertainment|Film|Music|Sales and Marketing|Software</t>
  </si>
  <si>
    <t>Entertainment|Music|Technology</t>
  </si>
  <si>
    <t>Entertainment|Games|Media|Video|Video Streaming</t>
  </si>
  <si>
    <t>Entertainment|Media|Sports</t>
  </si>
  <si>
    <t>Entertainment|Games|Music|Sports|Television|Video|Video Games</t>
  </si>
  <si>
    <t>Entertainment|Mobile|Real Time|Twitter Applications</t>
  </si>
  <si>
    <t>Entertainment|Events|Hospitality|Media|Mobile|Music|Social Media|Video|Video Streaming</t>
  </si>
  <si>
    <t>Entertainment|News|Publishing|Social Network Media</t>
  </si>
  <si>
    <t>Entertainment|Film|Games|Search|Social Network Media</t>
  </si>
  <si>
    <t>Entertainment|Film|Social Media|Social Network Media|Video</t>
  </si>
  <si>
    <t>Entertainment|Mobile|Music</t>
  </si>
  <si>
    <t>Entertainment|Games|Graphics|Mobile Games</t>
  </si>
  <si>
    <t>Entertainment|Games|Music|Social Media</t>
  </si>
  <si>
    <t>Entertainment|Media|Services</t>
  </si>
  <si>
    <t>Entertainment|Games|Internet|Local|Search</t>
  </si>
  <si>
    <t>Entertainment|Sports|Travel</t>
  </si>
  <si>
    <t>Entertainment|Games|Publishing|Television|Video|Video on Demand</t>
  </si>
  <si>
    <t>Entertainment|Mobile|Technology</t>
  </si>
  <si>
    <t>Entertainment|Messaging|Mobile|Social Media</t>
  </si>
  <si>
    <t>Entertainment|FreetoPlay Gaming|Games|Gift Card|Shopping</t>
  </si>
  <si>
    <t>Entertainment|Events|Social Commerce</t>
  </si>
  <si>
    <t>Entertainment|Internet TV|Video</t>
  </si>
  <si>
    <t>Entertainment|Language Learning|Technology</t>
  </si>
  <si>
    <t>Entertainment|Entertainment Industry|Weddings</t>
  </si>
  <si>
    <t>Entertainment|Games|Graphic Design|Media|Social Media</t>
  </si>
  <si>
    <t>Entertainment|Startups|Travel|Travel &amp; Tourism</t>
  </si>
  <si>
    <t>Entertainment|Film|Games|Ticketing</t>
  </si>
  <si>
    <t>Entertainment|Messaging|Mobile</t>
  </si>
  <si>
    <t>Entertainment|Leisure|Sports</t>
  </si>
  <si>
    <t>Entertainment|Entertainment Industry|Film Production</t>
  </si>
  <si>
    <t>Entertainment|Games|Mobile Games|Software</t>
  </si>
  <si>
    <t>Entertainment|Internet|Robotics</t>
  </si>
  <si>
    <t>Entertainment|Games|Music|Television|Video</t>
  </si>
  <si>
    <t>Entertainment|Mobile|Social Games|Sports|Startups</t>
  </si>
  <si>
    <t>Entertainment|Mobile|Music|Video Streaming</t>
  </si>
  <si>
    <t>Entertainment|Gambling|Games|Social Media</t>
  </si>
  <si>
    <t>Entertainment|Film|Software|Video Streaming</t>
  </si>
  <si>
    <t>Entertainment|Music|Social Media</t>
  </si>
  <si>
    <t>Entertainment|Games|Hardware + Software</t>
  </si>
  <si>
    <t>Entertainment|Games|Mobile|Startups</t>
  </si>
  <si>
    <t>Entertainment|Forums|Soccer|Social Network Media|Sports</t>
  </si>
  <si>
    <t>Entertainment|Networking|Software|Television</t>
  </si>
  <si>
    <t>Entertainment|Mobile Games|Services</t>
  </si>
  <si>
    <t>Entertainment|Musicians|Music Services</t>
  </si>
  <si>
    <t>Entertainment|Mobile|Sports</t>
  </si>
  <si>
    <t>Entertainment|Events|Internet Marketing|Local</t>
  </si>
  <si>
    <t>Entertainment|Social Media|Social Network Media</t>
  </si>
  <si>
    <t>Entertainment|Games|Sports</t>
  </si>
  <si>
    <t>Entertainment|Sports</t>
  </si>
  <si>
    <t>Entertainment|Internet Radio Market|Mobile|News|Sports</t>
  </si>
  <si>
    <t>Entertainment|Games|Publishing|Web Development</t>
  </si>
  <si>
    <t>Entertainment|Events|Social Media Marketing</t>
  </si>
  <si>
    <t>Entertainment|Television</t>
  </si>
  <si>
    <t>Entertainment|Media|Social Media|Social Opinion Platform</t>
  </si>
  <si>
    <t>Entertainment|Exercise|Games|Health and Wellness|Incentives|Kids</t>
  </si>
  <si>
    <t>Entertainment|Games|iPhone|Lifestyle|Mobile|Nightlife|Travel</t>
  </si>
  <si>
    <t>Entertainment|Social Media|Social Network Media|Startups</t>
  </si>
  <si>
    <t>Entertainment|Hospitality</t>
  </si>
  <si>
    <t>Entertainment|Music|Services</t>
  </si>
  <si>
    <t>Entertainment|Games|Photography</t>
  </si>
  <si>
    <t>Entertainment|Film|Music</t>
  </si>
  <si>
    <t>Entertainment|Game Mechanics|Online Gaming</t>
  </si>
  <si>
    <t>Entertainment|Services|Video</t>
  </si>
  <si>
    <t>Entertainment|Events|Leisure|Travel</t>
  </si>
  <si>
    <t>Entertainment|Games|Kids|Social Network Media|Virtual Worlds</t>
  </si>
  <si>
    <t>Entertainment|Entertainment Industry|Games</t>
  </si>
  <si>
    <t>Entertainment|Mobile|News|Sports</t>
  </si>
  <si>
    <t>Entertainment|Events|Mobile Devices|Sports</t>
  </si>
  <si>
    <t>Entertainment|Events|Software</t>
  </si>
  <si>
    <t>Entertainment|News|Politics|Social Media</t>
  </si>
  <si>
    <t>Entertainment|Games|Social Games|Virtual Worlds</t>
  </si>
  <si>
    <t>Entertainment|Sports|Video Streaming</t>
  </si>
  <si>
    <t>Entertainment|News|Social Media</t>
  </si>
  <si>
    <t>Entertainment|Game|Internet|Online Gaming</t>
  </si>
  <si>
    <t>Entertainment|Online Dating|Social Games</t>
  </si>
  <si>
    <t>Entertainment|Game|Social Media</t>
  </si>
  <si>
    <t>Entertainment|Games|Online Rental|Video</t>
  </si>
  <si>
    <t>Entertainment|iPhone|Mobile|Mobile Commerce|Startups|Ticketing</t>
  </si>
  <si>
    <t>Entertainment|Games|Social Media|Social Television|Television</t>
  </si>
  <si>
    <t>Entertainment|Games|Messaging|Mobile</t>
  </si>
  <si>
    <t>Entertainment|Fitness|Mobile|Music|Sports</t>
  </si>
  <si>
    <t>Education</t>
  </si>
  <si>
    <t>Education|Language Learning</t>
  </si>
  <si>
    <t>Education|Games|Video</t>
  </si>
  <si>
    <t>Education|Mobile Commerce|Technical Continuing Education</t>
  </si>
  <si>
    <t>Education|Fitness|Health and Wellness|Kids|Recipes</t>
  </si>
  <si>
    <t>Education|Nonprofits|Small and Medium Businesses|Startups</t>
  </si>
  <si>
    <t>Education|Health and Wellness|P2P Money Transfer</t>
  </si>
  <si>
    <t>Education|Finance|Kids</t>
  </si>
  <si>
    <t>Education|Enterprises|SaaS|Services</t>
  </si>
  <si>
    <t>Education|Educational Games|K-12 Education|Kids|Video Games</t>
  </si>
  <si>
    <t>Education|Mobile|Wireless</t>
  </si>
  <si>
    <t>Education|Technology</t>
  </si>
  <si>
    <t>Education|Teachers</t>
  </si>
  <si>
    <t>Education|Mobile Commerce|Software</t>
  </si>
  <si>
    <t>Education|Online Education|Services</t>
  </si>
  <si>
    <t>Education|Internet|Mobile|Parenting|Sports|Video</t>
  </si>
  <si>
    <t>Education|Online Education|Video</t>
  </si>
  <si>
    <t>Education|Enterprises|Enterprise Software|Training</t>
  </si>
  <si>
    <t>Education|K-12 Education</t>
  </si>
  <si>
    <t>Education|Tutoring|Video</t>
  </si>
  <si>
    <t>Education|High Schools|Networking|Real Time</t>
  </si>
  <si>
    <t>Education|Software|Video Conferencing</t>
  </si>
  <si>
    <t>Education|Tablets|Technology</t>
  </si>
  <si>
    <t>Education|Educational Games|Games|Training</t>
  </si>
  <si>
    <t>Education|Mobile|Textbooks</t>
  </si>
  <si>
    <t>Education|Games</t>
  </si>
  <si>
    <t>Education|Video</t>
  </si>
  <si>
    <t>Education|Games|Mobile Games</t>
  </si>
  <si>
    <t>Education|Marketplaces|Publishing|Social Network Media|Software</t>
  </si>
  <si>
    <t>Education|Games|MMO Games|Mobile Games|Virtual Worlds</t>
  </si>
  <si>
    <t>Education|Mobile</t>
  </si>
  <si>
    <t>Education|Mobility|Online Education|Software</t>
  </si>
  <si>
    <t>Education|K-12 Education|Personalization</t>
  </si>
  <si>
    <t>Education|Mobile Health|Software</t>
  </si>
  <si>
    <t>Education|Health Care|Healthcare Services|Hospitals</t>
  </si>
  <si>
    <t>Education|Internet</t>
  </si>
  <si>
    <t>Education|Health Care|Wearables</t>
  </si>
  <si>
    <t>Education|Peer-to-Peer|Teachers</t>
  </si>
  <si>
    <t>Education|Educational Games|K-12 Education|Language Learning</t>
  </si>
  <si>
    <t>Education|Educational Games|Mobile Games</t>
  </si>
  <si>
    <t>Education|Educational Games|Kids|Mobile|Mobile Games</t>
  </si>
  <si>
    <t>Education|Educational Games|Edutainment</t>
  </si>
  <si>
    <t>Education|High Schools|Knowledge Management</t>
  </si>
  <si>
    <t>Education|Finance</t>
  </si>
  <si>
    <t>Education|Publishing</t>
  </si>
  <si>
    <t>Education|Electronics|Hardware</t>
  </si>
  <si>
    <t>Education|K-12 Education|Technology</t>
  </si>
  <si>
    <t>Education|Internet|Social Network Media</t>
  </si>
  <si>
    <t>Education|Training</t>
  </si>
  <si>
    <t>Education|Language Learning|Translation</t>
  </si>
  <si>
    <t>Education|Enterprise Software|SaaS|Software</t>
  </si>
  <si>
    <t>Education|iOS|iPad|Mobile|Publishing|Software|Tablets|Textbooks</t>
  </si>
  <si>
    <t>Education|Entrepreneur|Internet|Video</t>
  </si>
  <si>
    <t>Education|Software</t>
  </si>
  <si>
    <t>Education|Internet|SaaS</t>
  </si>
  <si>
    <t>Education|Kids|Skill Assessment</t>
  </si>
  <si>
    <t>Education|Social Network Media</t>
  </si>
  <si>
    <t>Education|Marketplaces|Software</t>
  </si>
  <si>
    <t>Education|Services|Training</t>
  </si>
  <si>
    <t>Education|K-12 Education|Teachers</t>
  </si>
  <si>
    <t>Education|Services</t>
  </si>
  <si>
    <t>Education|Online Reservations|Travel</t>
  </si>
  <si>
    <t>Education|Parenting|Publishing</t>
  </si>
  <si>
    <t>Education|iPad|Mobile</t>
  </si>
  <si>
    <t>Education|Marketplaces</t>
  </si>
  <si>
    <t>Education|High Schools|Universities</t>
  </si>
  <si>
    <t>Education|Productivity Software|Textbooks</t>
  </si>
  <si>
    <t>Education|Internet|Online Education</t>
  </si>
  <si>
    <t>Education|Tutoring</t>
  </si>
  <si>
    <t>Education|SaaS</t>
  </si>
  <si>
    <t>Education|Media|Software|Video Streaming</t>
  </si>
  <si>
    <t>Education|Software|Tutoring</t>
  </si>
  <si>
    <t>Education|Educational Games|K-12 Education|Online Education</t>
  </si>
  <si>
    <t>Education|Hardware|Hardware + Software|iPad|iPhone</t>
  </si>
  <si>
    <t>Education|Internet|Web Development</t>
  </si>
  <si>
    <t>Education|Toys</t>
  </si>
  <si>
    <t>Education|Language Learning|Search|Sports</t>
  </si>
  <si>
    <t>Education|Educational Games</t>
  </si>
  <si>
    <t>Education|Games|Mobile|Online Gaming</t>
  </si>
  <si>
    <t>Education|Web Development</t>
  </si>
  <si>
    <t>Education|Language Learning|Video</t>
  </si>
  <si>
    <t>Education|Marketplaces|Video</t>
  </si>
  <si>
    <t>Education|Knowledge Management|Local Search</t>
  </si>
  <si>
    <t>Education|Mobile|Parenting|Tablets</t>
  </si>
  <si>
    <t>Education|Internet|Social Media</t>
  </si>
  <si>
    <t>Education|Knowledge Management|Online Education</t>
  </si>
  <si>
    <t>Education|Internet Marketing|Media</t>
  </si>
  <si>
    <t>Education|Systems</t>
  </si>
  <si>
    <t>Education|Online Travel|SaaS|Travel|Travel &amp; Tourism|Video Streaming</t>
  </si>
  <si>
    <t>Education|Music</t>
  </si>
  <si>
    <t>Education|Employment|Gamification|Human Resources|Skill Assessment</t>
  </si>
  <si>
    <t>Education|Human Resource Automation</t>
  </si>
  <si>
    <t>Education|Recruiting|Social Media</t>
  </si>
  <si>
    <t>Education|Kids|Web Tools</t>
  </si>
  <si>
    <t>Education|Search</t>
  </si>
  <si>
    <t>Education|Internet|Textbooks</t>
  </si>
  <si>
    <t>Education|Testing</t>
  </si>
  <si>
    <t>Education|Investment Management</t>
  </si>
  <si>
    <t>Education|Mobile|Startups</t>
  </si>
  <si>
    <t>Education|Healthcare Services|Medical</t>
  </si>
  <si>
    <t>Education|Finance|Trading</t>
  </si>
  <si>
    <t>Education|Innovation Management|Internet</t>
  </si>
  <si>
    <t>Education|iPad</t>
  </si>
  <si>
    <t>Education|Internet|Training</t>
  </si>
  <si>
    <t>Education|Games|Music</t>
  </si>
  <si>
    <t>Education|Technology|Video Games</t>
  </si>
  <si>
    <t>Education|Kids</t>
  </si>
  <si>
    <t>Education|Internet|Teachers</t>
  </si>
  <si>
    <t>Education|High School Students|Internet</t>
  </si>
  <si>
    <t>Education|Families|Marketplaces|Services</t>
  </si>
  <si>
    <t>Education|Private School|Publishing</t>
  </si>
  <si>
    <t>Education|Games|Kinect</t>
  </si>
  <si>
    <t>Education|Marketplaces|Parenting|Service Providers</t>
  </si>
  <si>
    <t>Education|Employment</t>
  </si>
  <si>
    <t>Education|Mobile|Professional Services</t>
  </si>
  <si>
    <t>Education|Educational Games|Teaching STEM Concepts</t>
  </si>
  <si>
    <t>Education|Educational Games|Language Learning</t>
  </si>
  <si>
    <t>Education|Tutoring|VoIP</t>
  </si>
  <si>
    <t>Education|Young Adults</t>
  </si>
  <si>
    <t>Education|K-12 Education|Online Education</t>
  </si>
  <si>
    <t>Education|Health and Wellness|Health Care|Medical|Software</t>
  </si>
  <si>
    <t>Education|Online Education|Social Media|Software</t>
  </si>
  <si>
    <t>Education|Electronics|Hardware + Software|Open Source|Rapidly Expanding</t>
  </si>
  <si>
    <t>Education|Internet|Language Learning</t>
  </si>
  <si>
    <t>Education|Finance|Social Network Media</t>
  </si>
  <si>
    <t>Education|Life Sciences|Online Dating|Psychology|Self Development</t>
  </si>
  <si>
    <t>Education|Games|Internet|Kids|Mobile</t>
  </si>
  <si>
    <t>Education|Infrastructure|Universities</t>
  </si>
  <si>
    <t>Education|Edutainment|Training</t>
  </si>
  <si>
    <t>Education|High Schools|K-12 Education|Skill Assessment</t>
  </si>
  <si>
    <t>Education|Kids|Startups|Teachers</t>
  </si>
  <si>
    <t>Education|Kids|Parenting</t>
  </si>
  <si>
    <t>Education|Enterprises</t>
  </si>
  <si>
    <t>Education|Medical|Publishing</t>
  </si>
  <si>
    <t>Education|Health Care|Technology</t>
  </si>
  <si>
    <t>Education|Music|Web Tools</t>
  </si>
  <si>
    <t>Education|Teachers|Training</t>
  </si>
  <si>
    <t>Education|Manufacturing|Robotics</t>
  </si>
  <si>
    <t>Education|Messaging|Networking|Social Media</t>
  </si>
  <si>
    <t>Education|Financial Services|Nonprofits|Ventures for Good</t>
  </si>
  <si>
    <t>Education|Games|Green|Mobile|Skill Assessment</t>
  </si>
  <si>
    <t>Education|Health and Wellness</t>
  </si>
  <si>
    <t>Education|Internet|Teachers|Technology|Video</t>
  </si>
  <si>
    <t>Education|Internet|Mobile|Software</t>
  </si>
  <si>
    <t>Education|Networking</t>
  </si>
  <si>
    <t>Education|Financial Services|Hedge Funds</t>
  </si>
  <si>
    <t>Education|English-Speaking|Language Learning|News</t>
  </si>
  <si>
    <t>Education|Enterprise Software|Software</t>
  </si>
  <si>
    <t>Education|Online Education|Project Management</t>
  </si>
  <si>
    <t>Education|Fitness|Health Care|Medical</t>
  </si>
  <si>
    <t>Education|Online Education</t>
  </si>
  <si>
    <t>Education|Open Source</t>
  </si>
  <si>
    <t>Education|Exercise|Internet|K-12 Education|Teachers</t>
  </si>
  <si>
    <t>Education|K-12 Education|Video</t>
  </si>
  <si>
    <t>Education|SaaS|Software</t>
  </si>
  <si>
    <t>Education|Presentations</t>
  </si>
  <si>
    <t>Education|iPad|Kids|Language Learning</t>
  </si>
  <si>
    <t>Education|Video|Video on Demand</t>
  </si>
  <si>
    <t>Education|Edutainment|Recruiting|Training</t>
  </si>
  <si>
    <t>Education|Recruiting|Software|Training</t>
  </si>
  <si>
    <t>Education|Marketplaces|Tutoring</t>
  </si>
  <si>
    <t>Education|Non Profit|Small and Medium Businesses</t>
  </si>
  <si>
    <t>Education|Educational Games|Games|Kids</t>
  </si>
  <si>
    <t>Education|High School Students|Online Education|Training</t>
  </si>
  <si>
    <t>Education|Kids|Moneymaking</t>
  </si>
  <si>
    <t>Education|Internet|Recruiting</t>
  </si>
  <si>
    <t>Education|Entrepreneur|Startups</t>
  </si>
  <si>
    <t>Education|K-12 Education|Training</t>
  </si>
  <si>
    <t>Education|Entertainment|Games|Mobile</t>
  </si>
  <si>
    <t>Education|Teachers|Tutoring</t>
  </si>
  <si>
    <t>Education|Human Computer Interaction|Language Learning|Text Analytics</t>
  </si>
  <si>
    <t>Education|Social Media Platforms|Technology</t>
  </si>
  <si>
    <t>Education|Finance|K-12 Education|Marketplaces</t>
  </si>
  <si>
    <t>Education|Employment|Marketplaces|Startups</t>
  </si>
  <si>
    <t>Education|Messaging|Publishing|Textbooks</t>
  </si>
  <si>
    <t>Education|Social Media|Textbooks</t>
  </si>
  <si>
    <t>Education|Educational Games|Teachers</t>
  </si>
  <si>
    <t>Education|Health Care|Retail Technology</t>
  </si>
  <si>
    <t>Education|Electronics|Robotics</t>
  </si>
  <si>
    <t>Education|Open Source|SaaS|Software</t>
  </si>
  <si>
    <t>Education|Service Providers|Services</t>
  </si>
  <si>
    <t>Education|Social Media|Training</t>
  </si>
  <si>
    <t>Education|Marketplaces|Micro-Enterprises|Peer-to-Peer</t>
  </si>
  <si>
    <t>Education|K-12 Education|Software</t>
  </si>
  <si>
    <t>Education|High Schools|SaaS</t>
  </si>
  <si>
    <t>Education|Marketplaces|Private School</t>
  </si>
  <si>
    <t>Education|Mobile|Software</t>
  </si>
  <si>
    <t>Education|Software|Systems</t>
  </si>
  <si>
    <t>Education|Internet|Teachers|Tutoring|Video</t>
  </si>
  <si>
    <t>Education|Enterprise Software|Video</t>
  </si>
  <si>
    <t>Education|Photography|Video</t>
  </si>
  <si>
    <t>Education|Mobile Devices|Tablets</t>
  </si>
  <si>
    <t>Education|Internet|Services</t>
  </si>
  <si>
    <t>Education|Finance|Innovation Management</t>
  </si>
  <si>
    <t>Education|Internet|Mobile|Music</t>
  </si>
  <si>
    <t>Education|Networking|Video</t>
  </si>
  <si>
    <t>Education|Enterprise Software|Knowledge Management</t>
  </si>
  <si>
    <t>Education|Publishing|Technology|Toys</t>
  </si>
  <si>
    <t>Education|Enterprise Software|Human Resources</t>
  </si>
  <si>
    <t>Education|K-12 Education|Mobile|Software</t>
  </si>
  <si>
    <t>Education|Finance|Financial Services|Peer-to-Peer</t>
  </si>
  <si>
    <t>Education|Skill Assessment</t>
  </si>
  <si>
    <t>Education|English-Speaking</t>
  </si>
  <si>
    <t>Education|Information Technology</t>
  </si>
  <si>
    <t>Education|Enterprises|Startups</t>
  </si>
  <si>
    <t>Education|Enterprises|SaaS</t>
  </si>
  <si>
    <t>Education|Professional Services|Startups</t>
  </si>
  <si>
    <t>Education|Enterprise Software</t>
  </si>
  <si>
    <t>Education|Information Services|Mobile</t>
  </si>
  <si>
    <t>Education|High Schools</t>
  </si>
  <si>
    <t>Education|File Sharing|High School Students</t>
  </si>
  <si>
    <t>Education|Local|Marketplaces|Music|Services|Software|Tutoring</t>
  </si>
  <si>
    <t>Education|Educational Games|Entertainment|Health and Wellness|Kids|Mobile Games|Sports|Video Games</t>
  </si>
  <si>
    <t>Education|Marketplaces|Tutoring|Video</t>
  </si>
  <si>
    <t>Education|Media|Social Network Media|Startups</t>
  </si>
  <si>
    <t>Education|Games|Mobile</t>
  </si>
  <si>
    <t>Education|SaaS|Software|Testing</t>
  </si>
  <si>
    <t>Education|Knowledge Management|Project Management</t>
  </si>
  <si>
    <t>Education|Ticketing|Training</t>
  </si>
  <si>
    <t>Education|Online Education|Skill Assessment</t>
  </si>
  <si>
    <t>Education|Social Innovation|Technology</t>
  </si>
  <si>
    <t>Education|iPad|Mobile|Software</t>
  </si>
  <si>
    <t>Education|Finance|Stock Exchanges</t>
  </si>
  <si>
    <t>Education|Finance|Wealth Management</t>
  </si>
  <si>
    <t>Education|Real Time|University Students</t>
  </si>
  <si>
    <t>Education|Trading</t>
  </si>
  <si>
    <t>Education|Finance|Financial Services|Personal Finance</t>
  </si>
  <si>
    <t>Education|Internet|Services|Tutoring</t>
  </si>
  <si>
    <t>Education|Knowledge Management|Marketplaces|Mobile|Q&amp;A|Tutoring</t>
  </si>
  <si>
    <t>Education|Finance|Tutoring</t>
  </si>
  <si>
    <t>Education|Training|Tutoring|Video</t>
  </si>
  <si>
    <t>Education|K-12 Education|Online Education|Tutoring</t>
  </si>
  <si>
    <t>Education|Kids|Parenting|Publishing</t>
  </si>
  <si>
    <t>Education|Entertainment|Games</t>
  </si>
  <si>
    <t>Education|Finance|Games|iOS|iPad|iPhone|iPod Touch|Mobile|Toys</t>
  </si>
  <si>
    <t>Education|Internet|Video</t>
  </si>
  <si>
    <t>Education|Marketplaces|Technology</t>
  </si>
  <si>
    <t>Education|Hardware|Hardware + Software|Open Source|Rapidly Expanding|Robotics|Software</t>
  </si>
  <si>
    <t>Education|Networking|Systems</t>
  </si>
  <si>
    <t>Education|Online Identity|Service Providers</t>
  </si>
  <si>
    <t>Education|Fitness|Health and Wellness</t>
  </si>
  <si>
    <t>Education|Internet|Online Education|Startups</t>
  </si>
  <si>
    <t>Education|Software|Training</t>
  </si>
  <si>
    <t>Education|Mobile|Online Education|Software</t>
  </si>
  <si>
    <t>Education|High Schools|High School Students|Language Learning</t>
  </si>
  <si>
    <t>Education|Freelancers</t>
  </si>
  <si>
    <t>Education|Financial Services|Mobile Games</t>
  </si>
  <si>
    <t>Education|Social Media Advertising</t>
  </si>
  <si>
    <t>Education|Games|Virtualization</t>
  </si>
  <si>
    <t>Education|Search|Young Adults</t>
  </si>
  <si>
    <t>Education|Photography</t>
  </si>
  <si>
    <t>Education|iPad|iPhone</t>
  </si>
  <si>
    <t>Education|Productivity Software|Writers</t>
  </si>
  <si>
    <t>Education|Training|Tutoring</t>
  </si>
  <si>
    <t>Education|Personalization</t>
  </si>
  <si>
    <t>Education|Financial Services|Lead Generation|Personal Finance|Social Commerce</t>
  </si>
  <si>
    <t>Education|Games|High Schools|Kids</t>
  </si>
  <si>
    <t>Education|Health Care</t>
  </si>
  <si>
    <t>Education|Finance Technology|FinTech|Personal Finance</t>
  </si>
  <si>
    <t>Education|Edutainment|K-12 Education</t>
  </si>
  <si>
    <t>Search</t>
  </si>
  <si>
    <t>Search|Software|Vertical Search</t>
  </si>
  <si>
    <t>Search|Search Marketing|SEO|Software</t>
  </si>
  <si>
    <t>Search|Social Media</t>
  </si>
  <si>
    <t>Search|Technology</t>
  </si>
  <si>
    <t>Search|Shopping|Venture Capital</t>
  </si>
  <si>
    <t>Search|SEO</t>
  </si>
  <si>
    <t>Search|Semantic Web|Software</t>
  </si>
  <si>
    <t>Search|Video Streaming</t>
  </si>
  <si>
    <t>Search|Travel</t>
  </si>
  <si>
    <t>Search|Startups|Travel</t>
  </si>
  <si>
    <t>Search|SEO|Social Media|Software</t>
  </si>
  <si>
    <t>Search|Semantic Search|Semantic Web</t>
  </si>
  <si>
    <t>Search|Twitter Applications</t>
  </si>
  <si>
    <t>Search|Web Tools</t>
  </si>
  <si>
    <t>Search|Semantic Search|SEO|Software</t>
  </si>
  <si>
    <t>Search|Tourism|Travel</t>
  </si>
  <si>
    <t>Search|Travel|Vacation Rentals</t>
  </si>
  <si>
    <t>Search|Social Commerce|Social CRM|Software</t>
  </si>
  <si>
    <t>Search|Startups</t>
  </si>
  <si>
    <t>Search|Visual Search</t>
  </si>
  <si>
    <t>Search|Transportation|Travel</t>
  </si>
  <si>
    <t>Search|Semantic Search</t>
  </si>
  <si>
    <t>Art|E-Commerce|Marketplaces</t>
  </si>
  <si>
    <t>Art|E-Commerce|Social Commerce</t>
  </si>
  <si>
    <t>Art|Beauty|Fashion|Lifestyle|Music|Social Media|Social Network Media</t>
  </si>
  <si>
    <t>Art|Creative|Creative Industries</t>
  </si>
  <si>
    <t>Art|Curated Web|Photography|Social Media</t>
  </si>
  <si>
    <t>Art|Distribution|Entertainment|Games|Independent Music Labels|Music|Retail|Video Streaming</t>
  </si>
  <si>
    <t>Art|Real Estate|Retail</t>
  </si>
  <si>
    <t>Art|Digital Media|Mobile|Publishing</t>
  </si>
  <si>
    <t>Art|Design</t>
  </si>
  <si>
    <t>Art|Marketplaces|Mobile|Mobile Commerce</t>
  </si>
  <si>
    <t>Art|Discounts|E-Commerce|Shopping</t>
  </si>
  <si>
    <t>Art|Curated Web|Design</t>
  </si>
  <si>
    <t>Art</t>
  </si>
  <si>
    <t>Art|Artists Globally|Auctions|Finance|Photography</t>
  </si>
  <si>
    <t>Art|Internet|Social Network Media</t>
  </si>
  <si>
    <t>Art|Artists Globally|Marketplaces</t>
  </si>
  <si>
    <t>Art|Crowdfunding|FinTech|Marketplaces</t>
  </si>
  <si>
    <t>Art|E-Commerce</t>
  </si>
  <si>
    <t>Art|E-Commerce|Marketplaces|SaaS</t>
  </si>
  <si>
    <t>Art|SaaS|Services</t>
  </si>
  <si>
    <t>Art|Consumers|Internet|Mobile</t>
  </si>
  <si>
    <t>Art|Big Data|Bitcoin|Early-Stage Technology|Intellectual Property|Internet|Machine Learning|Startups</t>
  </si>
  <si>
    <t>Art|Design|Employment|Environmental Innovation|Human Resources|Manufacturing|Marketplaces|Social Media|Women</t>
  </si>
  <si>
    <t>Art|B2B|Cloud Infrastructure|Cosmetics|E-Commerce|Marketplaces|SaaS|Social Commerce|Social Network Media|Startups|Technology|Toys|Wholesale</t>
  </si>
  <si>
    <t>Art|Auctions|Databases|Search</t>
  </si>
  <si>
    <t>Art|E-Commerce|Flash Sales|Retail</t>
  </si>
  <si>
    <t>Art|Beauty|Collectibles|E-Commerce|Fashion|Marketplaces|Online Shopping|Shopping|Social Buying|Textbooks</t>
  </si>
  <si>
    <t>Art|Design|E-Commerce|Internet|Retail|Startups</t>
  </si>
  <si>
    <t>Art|Artists Globally|Communities</t>
  </si>
  <si>
    <t>Art|Creative|Curated Web|Design</t>
  </si>
  <si>
    <t>Art|Crowdsourcing|Design|Music|Social Media</t>
  </si>
  <si>
    <t>Art|Creative Industries|Digital Media|Entertainment</t>
  </si>
  <si>
    <t>Art|Design|Product Design</t>
  </si>
  <si>
    <t>Art|Curated Web|Design|E-Commerce</t>
  </si>
  <si>
    <t>Art|Consumer Internet|Creative Industries|E-Commerce</t>
  </si>
  <si>
    <t>Art|E-Commerce|Startups</t>
  </si>
  <si>
    <t>Art|Design|E-Commerce|Printing</t>
  </si>
  <si>
    <t>Art|Artists Globally|Design|Digital Media</t>
  </si>
  <si>
    <t>Art|Curated Web|Design|Graphics|Photography</t>
  </si>
  <si>
    <t>Art|Entertainment|Graphic Design</t>
  </si>
  <si>
    <t>Art|Curated Web|Events|Local|Local Based Services|Mobile|Nightlife|Restaurants</t>
  </si>
  <si>
    <t>Art|Consumer Goods|Music|Services</t>
  </si>
  <si>
    <t>Art|Fashion|Interior Design|Social Commerce</t>
  </si>
  <si>
    <t>Art|Fashion|Handmade|Home &amp; Garden|Internet|Jewelry|Local Businesses|Marketplaces|Online Shopping</t>
  </si>
  <si>
    <t>Art|Games|Graphics</t>
  </si>
  <si>
    <t>Art|Curated Web|Facebook Applications</t>
  </si>
  <si>
    <t>Art|Games|Social Games</t>
  </si>
  <si>
    <t>Art|Graphics|Publishing</t>
  </si>
  <si>
    <t>Art|Electrical Distribution|Retail</t>
  </si>
  <si>
    <t>Art|Artists Globally|Curated Web|Digital Media|Photography|Printing</t>
  </si>
  <si>
    <t>Art|Curated Web|E-Commerce|Fashion|Home Decor</t>
  </si>
  <si>
    <t>Art|Consumer Goods|Consumers|Content Discovery|EdTech|Education|Entertainment|Information Technology|Media|Technology</t>
  </si>
  <si>
    <t>Art|Content|Curated Web|Social Media</t>
  </si>
  <si>
    <t>Art|Creative|Creative Industries|E-Commerce|Kids|Subscription Businesses</t>
  </si>
  <si>
    <t>Art|EdTech|Education|Entrepreneur|Startups|Technology</t>
  </si>
  <si>
    <t>Art|Design|E-Commerce|Fashion|Jewelry|Travel</t>
  </si>
  <si>
    <t>Art|Fashion|Publishing</t>
  </si>
  <si>
    <t>Art|Auctions|Collectibles|E-Commerce|Jewelry</t>
  </si>
  <si>
    <t>Art|Sports|Training</t>
  </si>
  <si>
    <t>Art|Auctions|Marketplaces</t>
  </si>
  <si>
    <t>Art|Entertainment|Health Care|Media|Technology</t>
  </si>
  <si>
    <t>Art|Design|Electronics|Hardware + Software|Home Decor|Internet of Things|Software</t>
  </si>
  <si>
    <t>Art|Crowdsourcing|Design|E-Commerce|Home Decor</t>
  </si>
  <si>
    <t>Art|E-Commerce|Ediscovery|Software|Ticketing|Tourism|Travel</t>
  </si>
  <si>
    <t>Art|Crowdfunding|Music</t>
  </si>
  <si>
    <t>Art|Design|E-Commerce|Fashion|Marketplaces|Sales and Marketing</t>
  </si>
  <si>
    <t>Art|Career Management|Collaboration|Curated Web|Education|Entertainment|File Sharing|High Schools|Kids|Life Sciences|Parenting|Social Media|Teachers</t>
  </si>
  <si>
    <t>Art|E-Commerce|Facebook Applications|Music|Retail|Shopping|Social Commerce|Social Media|Sports|Twitter Applications</t>
  </si>
  <si>
    <t>Art|Consumer Electronics|Digital Entertainment|Digital Media|HDTV|Marketplaces|Video</t>
  </si>
  <si>
    <t>Art|Digital Rights Management|Music|Social Commerce</t>
  </si>
  <si>
    <t>Art|Crowdfunding|Curated Web|Digital Media|Life Sciences|Publishing</t>
  </si>
  <si>
    <t>Art|Facebook Applications|Music|Retail|Shopping|Social Commerce|Social Media</t>
  </si>
  <si>
    <t>Art|Communities|Internet of Things</t>
  </si>
  <si>
    <t>Art|Entertainment</t>
  </si>
  <si>
    <t>Art|Curated Web|Photography</t>
  </si>
  <si>
    <t>Art|Facebook Applications|File Sharing|Photography</t>
  </si>
  <si>
    <t>Art|E-Commerce|Photography</t>
  </si>
  <si>
    <t>Art|Curated Web|Design|E-Commerce|Internet|Marketplaces</t>
  </si>
  <si>
    <t>Art|Curated Web|Local Businesses</t>
  </si>
  <si>
    <t>Art|Design|Photography</t>
  </si>
  <si>
    <t>Art|E-Commerce|Manufacturing|Marketplaces|Photo Sharing|Product Design</t>
  </si>
  <si>
    <t>Art|Creative|Curated Web|Hardware|Internet|Mobile|Music|Photography|Social Media|Video|Visualization</t>
  </si>
  <si>
    <t>Art|Music|Wireless</t>
  </si>
  <si>
    <t>Art|Curated Web|DIY|Handmade|Women</t>
  </si>
  <si>
    <t>Art|Internet of Things|Mobile|Social Media</t>
  </si>
  <si>
    <t>Art|Concerts|Events|Music|Nightclubs</t>
  </si>
  <si>
    <t>Art|Curated Web|Incentives|Internet|Monetization|Music</t>
  </si>
  <si>
    <t>Art|Creative|Networking</t>
  </si>
  <si>
    <t>Art|E-Commerce|Fashion</t>
  </si>
  <si>
    <t>Art|Artists Globally|Creative|Creative Industries|Entertainment Industry|Internet|Music Services|Photo Sharing</t>
  </si>
  <si>
    <t>Art|Career Management|Design|E-Commerce|Entertainment|Film</t>
  </si>
  <si>
    <t>Art|Artists Globally|E-Commerce|Retail</t>
  </si>
  <si>
    <t>Art|Content|E-Commerce|Graphics|Social Media|Software|Web Development</t>
  </si>
  <si>
    <t>Art|Mobile|RFID|Software|Sports|Ticketing|Web Development</t>
  </si>
  <si>
    <t>Art|Crowdfunding|Non Profit</t>
  </si>
  <si>
    <t>Art|E-Commerce|Mobile|Networking|Social Media</t>
  </si>
  <si>
    <t>Art|E-Commerce|Internet|Marketplaces|Startups|Visualization</t>
  </si>
  <si>
    <t>Art|Design|Insurance|Networking</t>
  </si>
  <si>
    <t>Art|DIY|E-Commerce|Startups</t>
  </si>
  <si>
    <t>Art|Curated Web|Design|Film|Games|Music|Social Network Media|Television|Video</t>
  </si>
  <si>
    <t>Art|Artists Globally</t>
  </si>
  <si>
    <t>Art|Audio|Distribution|Internet|Licensing|Media|Music</t>
  </si>
  <si>
    <t>Art|Artists Globally|Entertainment Industry</t>
  </si>
  <si>
    <t>Art|Content|Fashion|Photography|Social Media|Social Network Media|Women</t>
  </si>
  <si>
    <t>Local Businesses|Restaurants</t>
  </si>
  <si>
    <t>Local Businesses</t>
  </si>
  <si>
    <t>Local Businesses|Pets</t>
  </si>
  <si>
    <t>Local Businesses|Network Security|Restaurants|SaaS|Sales and Marketing</t>
  </si>
  <si>
    <t>Local Businesses|Marketplaces</t>
  </si>
  <si>
    <t>Local Businesses|Social Commerce|Social Travel</t>
  </si>
  <si>
    <t>Local Businesses|Location Based Services|Retail</t>
  </si>
  <si>
    <t>Local Businesses|Marketing Automation|Promotional</t>
  </si>
  <si>
    <t>Local Businesses|Media|Polling|Sports</t>
  </si>
  <si>
    <t>Local Businesses|Mobile</t>
  </si>
  <si>
    <t>Local Businesses|Professional Services|Retail|Shopping</t>
  </si>
  <si>
    <t>Local Businesses|Music|Photography|Software</t>
  </si>
  <si>
    <t>Local Businesses|SaaS</t>
  </si>
  <si>
    <t>Local Businesses|Water Purification</t>
  </si>
  <si>
    <t>Local Businesses|Online Reservations</t>
  </si>
  <si>
    <t>Local Businesses|Solar|Systems</t>
  </si>
  <si>
    <t>Local Businesses|Location Based Services|Retail|Shopping|Sports Stadiums</t>
  </si>
  <si>
    <t>Local Businesses|Technology</t>
  </si>
  <si>
    <t>Local Businesses|Peer-to-Peer</t>
  </si>
  <si>
    <t>Cosmetics|Marketplaces</t>
  </si>
  <si>
    <t>Cosmetics|E-Commerce|Fashion|Lifestyle|Personal Health|Shopping</t>
  </si>
  <si>
    <t>Cosmetics</t>
  </si>
  <si>
    <t>Cosmetics|E-Commerce</t>
  </si>
  <si>
    <t>Cosmetics|Retail|Retail Technology</t>
  </si>
  <si>
    <t>Cosmetics|Direct Sales</t>
  </si>
  <si>
    <t>Cosmetics|Organic Food|Pharmaceuticals</t>
  </si>
  <si>
    <t>Cosmetics|Pharmaceuticals|Services</t>
  </si>
  <si>
    <t>Hospitality</t>
  </si>
  <si>
    <t>Hospitality|Service Providers|Travel</t>
  </si>
  <si>
    <t>Hospitality|Mobile|Technology</t>
  </si>
  <si>
    <t>Hospitality|Local Search|Online Reservations|Restaurants</t>
  </si>
  <si>
    <t>Hospitality|Specialty Foods</t>
  </si>
  <si>
    <t>Hospitality|Restaurants|Services</t>
  </si>
  <si>
    <t>Hospitality|Hotels|Restaurants</t>
  </si>
  <si>
    <t>Hospitality|Online Reservations|Services</t>
  </si>
  <si>
    <t>Hospitality|Restaurants|Reviews and Recommendations</t>
  </si>
  <si>
    <t>Hospitality|Loyalty Programs|Mobile Payments</t>
  </si>
  <si>
    <t>Hospitality|Location Based Services</t>
  </si>
  <si>
    <t>Hospitality|Online Reservations|Restaurants</t>
  </si>
  <si>
    <t>Hospitality|Point of Sale|Retail|Software</t>
  </si>
  <si>
    <t>Hospitality|Hotels|Social Media|Social Network Media|Social Search|Travel</t>
  </si>
  <si>
    <t>Hospitality|Human Resources|Recruiting|Restaurants|Technology</t>
  </si>
  <si>
    <t>Hospitality|Mobile|Mobile Payments|Payments|Restaurants</t>
  </si>
  <si>
    <t>Hospitality|Restaurants</t>
  </si>
  <si>
    <t>Hospitality|Online Reservations|Travel</t>
  </si>
  <si>
    <t>Hospitality|Local Search|Location Based Services|Mobile|Restaurants|Reviews and Recommendations</t>
  </si>
  <si>
    <t>Hospitality|Retail Technology|Specialty Retail|Technology</t>
  </si>
  <si>
    <t>Hospitality|Hotels|Services</t>
  </si>
  <si>
    <t>Hospitality|Internet</t>
  </si>
  <si>
    <t>Hospitality|Internet|Online Reservations|Restaurants</t>
  </si>
  <si>
    <t>Hospitality|Travel|Vacation Rentals</t>
  </si>
  <si>
    <t>Hospitality|Sustainability|Travel &amp; Tourism</t>
  </si>
  <si>
    <t>Hospitality|Online Reservations</t>
  </si>
  <si>
    <t>Hospitality|Mobile Commerce|Restaurants</t>
  </si>
  <si>
    <t>Hospitality|Recreation</t>
  </si>
  <si>
    <t>Hospitality|SaaS</t>
  </si>
  <si>
    <t>Hospitality|Recruiting|Restaurants|Technology</t>
  </si>
  <si>
    <t>Hospitality|Leisure|Marketplaces|Travel</t>
  </si>
  <si>
    <t>Hospitality|Technology|Vacation Rentals</t>
  </si>
  <si>
    <t>Hospitality|Hotels|Service Providers</t>
  </si>
  <si>
    <t>Hospitality|SaaS|Web Development</t>
  </si>
  <si>
    <t>Hospitality|Hotels|Mobile|Travel</t>
  </si>
  <si>
    <t>Hospitality|Mobile|Mobile Payments|Social Commerce|Social Media</t>
  </si>
  <si>
    <t>Hospitality|Restaurants|Software</t>
  </si>
  <si>
    <t>Hospitality|Mobile</t>
  </si>
  <si>
    <t>Hospitality|Promotional|Restaurants|Sales and Marketing</t>
  </si>
  <si>
    <t>Hospitality|Mobile|Restaurants</t>
  </si>
  <si>
    <t>Hospitality|Manufacturing|Online Reservations</t>
  </si>
  <si>
    <t>Hospitality|Services|Tourism</t>
  </si>
  <si>
    <t>Hospitality|Marketplaces|SaaS|Sustainability</t>
  </si>
  <si>
    <t>Hospitality|Mobile|Travel</t>
  </si>
  <si>
    <t>Hospitality|Local Advertising|Social Media</t>
  </si>
  <si>
    <t>Hospitality|Manufacturing|Service Providers|Technology</t>
  </si>
  <si>
    <t>Hospitality|Hotels|Online Reservations</t>
  </si>
  <si>
    <t>Hospitality|Hotels|Reputation|Social Media</t>
  </si>
  <si>
    <t>Hospitality|Mobile Payments|NFC|Payments|Point of Sale|Restaurants|Software</t>
  </si>
  <si>
    <t>Hospitality|Leisure|Media|Mobile|Social Media|Travel|Video</t>
  </si>
  <si>
    <t>Hospitality|Marketplaces|Property Management|Real Estate</t>
  </si>
  <si>
    <t>Hospitality|Marketplaces|Travel|Travel &amp; Tourism</t>
  </si>
  <si>
    <t>Hospitality|Marketplaces|Peer-to-Peer|Retail Technology</t>
  </si>
  <si>
    <t>Hospitality|Restaurants|Specialty Foods</t>
  </si>
  <si>
    <t>Hospitality|Hotels|Lifestyle</t>
  </si>
  <si>
    <t>Hospitality|Internet|Restaurants</t>
  </si>
  <si>
    <t>Hospitality|Service Providers|Web Development</t>
  </si>
  <si>
    <t>Hospitality|Mobile|Recipes|Social Media Marketing</t>
  </si>
  <si>
    <t>Hospitality|Manufacturing|Retail</t>
  </si>
  <si>
    <t>Hospitality|Internet|Search</t>
  </si>
  <si>
    <t>Hospitality|Hotels|Travel</t>
  </si>
  <si>
    <t>Hospitality|Nightlife|Restaurants</t>
  </si>
  <si>
    <t>Hospitality|Recipes</t>
  </si>
  <si>
    <t>Hospitality|Lifestyle|Nightclubs|Sales and Marketing</t>
  </si>
  <si>
    <t>Hospitality|Hotels|Restaurants|Spas</t>
  </si>
  <si>
    <t>Hospitality|Mobile Commerce|Travel</t>
  </si>
  <si>
    <t>Hospitality|Restaurants|Retail</t>
  </si>
  <si>
    <t>Hospitality|Mobile|Web Development</t>
  </si>
  <si>
    <t>Hospitality|Logistics|Restaurants|Services</t>
  </si>
  <si>
    <t>Hospitality|Mobile|Mobile Software Tools|Retail</t>
  </si>
  <si>
    <t>Hospitality|Organic Food</t>
  </si>
  <si>
    <t>Hospitality|Mobile|Mobile Payments</t>
  </si>
  <si>
    <t>Hospitality|Local Advertising|Mobile|Sales and Marketing|Search|Technology|Web Development</t>
  </si>
  <si>
    <t>Hospitality|Mobile|SaaS</t>
  </si>
  <si>
    <t>Hospitality|Organic|Resorts</t>
  </si>
  <si>
    <t>Hospitality|Lifestyle|Travel|Vacation Rentals</t>
  </si>
  <si>
    <t>Hospitality|Software|Tourism|Travel &amp; Tourism</t>
  </si>
  <si>
    <t>Hospitality|SaaS|Sales and Marketing</t>
  </si>
  <si>
    <t>Hospitality|Networking|Software|Technology|Travel|Vacation Rentals</t>
  </si>
  <si>
    <t>Hospitality|Marketplaces|Online Shopping|Travel|Vacation Rentals</t>
  </si>
  <si>
    <t>Hospitality|Information Technology|Technology</t>
  </si>
  <si>
    <t>Hospitality|Rental Housing|Service Providers</t>
  </si>
  <si>
    <t>Hospitality|iPhone|Wine And Spirits</t>
  </si>
  <si>
    <t>Hospitality|Internet|Restaurants|Small and Medium Businesses</t>
  </si>
  <si>
    <t>Hospitality|Hotels</t>
  </si>
  <si>
    <t>Health Care|Health Care Information Technology|Hospitals</t>
  </si>
  <si>
    <t>Health Care|Insurance|Medical</t>
  </si>
  <si>
    <t>Health Care</t>
  </si>
  <si>
    <t>Health Care|Health Diagnostics</t>
  </si>
  <si>
    <t>Health Care|Hospitals|Medical</t>
  </si>
  <si>
    <t>Health Care|Health Diagnostics|Medical Devices</t>
  </si>
  <si>
    <t>Health Care|Hospitals</t>
  </si>
  <si>
    <t>Health Care|Physicians|Software</t>
  </si>
  <si>
    <t>Health Care|Medical|Therapeutics</t>
  </si>
  <si>
    <t>Health Care|Pharmaceuticals|Technology</t>
  </si>
  <si>
    <t>Health Care|Medical|Technology</t>
  </si>
  <si>
    <t>Health Care|Medical Devices</t>
  </si>
  <si>
    <t>Health Care|Information Technology|Medical|Pharmaceuticals</t>
  </si>
  <si>
    <t>Health Care|Software</t>
  </si>
  <si>
    <t>Health Care|Health Care Information Technology|Information Technology</t>
  </si>
  <si>
    <t>Health Care|Hospitality</t>
  </si>
  <si>
    <t>Health Care|Nutrition|Organic</t>
  </si>
  <si>
    <t>Health Care|Healthcare Services|Hospitals</t>
  </si>
  <si>
    <t>Health Care|Healthcare Services</t>
  </si>
  <si>
    <t>Health Care|mHealth|Mobile Health</t>
  </si>
  <si>
    <t>Health Care|Innovation Management|Medical Devices</t>
  </si>
  <si>
    <t>Health Care|Medical|Service Providers</t>
  </si>
  <si>
    <t>Health Care|Health Diagnostics|Test and Measurement</t>
  </si>
  <si>
    <t>Health Care|Medical|Pharmaceuticals</t>
  </si>
  <si>
    <t>Health Care|Medical|Medical Devices</t>
  </si>
  <si>
    <t>Health Care|Innovation Management</t>
  </si>
  <si>
    <t>Health Care|Health Care Information Technology|Web Tools</t>
  </si>
  <si>
    <t>Health Care|Information Technology|Software</t>
  </si>
  <si>
    <t>Health Care|Mobile|SaaS</t>
  </si>
  <si>
    <t>Health Care|Medical</t>
  </si>
  <si>
    <t>Health Care|Medical|SaaS|Services|Software</t>
  </si>
  <si>
    <t>Health Care|Medical Devices|Medical Professionals</t>
  </si>
  <si>
    <t>Health Care|Medical Devices|Mobility</t>
  </si>
  <si>
    <t>Health Care|iOS|Medical</t>
  </si>
  <si>
    <t>Health Care|Insurance|Therapeutics</t>
  </si>
  <si>
    <t>Health Care|mHealth</t>
  </si>
  <si>
    <t>Health Care|Medical|Services</t>
  </si>
  <si>
    <t>Health Care|Healthcare Services|Medical Professionals|Mobile Health</t>
  </si>
  <si>
    <t>Health Care|Healthcare Services|Public Safety</t>
  </si>
  <si>
    <t>Health Care|Health Care Information Technology|Software</t>
  </si>
  <si>
    <t>Health Care|Navigation|Software</t>
  </si>
  <si>
    <t>Health Care|Medical|Software</t>
  </si>
  <si>
    <t>Health Care|Health Care Information Technology|Technology</t>
  </si>
  <si>
    <t>Health Care|Manufacturing</t>
  </si>
  <si>
    <t>Health Care|Medical Devices|Services</t>
  </si>
  <si>
    <t>Health Care|Pets</t>
  </si>
  <si>
    <t>Health Care|Messaging</t>
  </si>
  <si>
    <t>Health Care|Restaurants|SaaS</t>
  </si>
  <si>
    <t>Health Care|Health Diagnostics|Medical Devices|Rehabilitation</t>
  </si>
  <si>
    <t>Health Care|Medical|Medical Professionals</t>
  </si>
  <si>
    <t>Health Care|Parenting|Services</t>
  </si>
  <si>
    <t>Health Care|Healthcare Services|Technology</t>
  </si>
  <si>
    <t>Health Care|SaaS</t>
  </si>
  <si>
    <t>Health Care|Health Care Information Technology|Sensors</t>
  </si>
  <si>
    <t>Health Care|Manufacturing|Medical Devices</t>
  </si>
  <si>
    <t>Health Care|Hospitals|Medical Devices</t>
  </si>
  <si>
    <t>Health Care|Health Diagnostics|Medical</t>
  </si>
  <si>
    <t>Health Care|Healthcare Services|Medical Devices</t>
  </si>
  <si>
    <t>Health Care|Healthcare Services|Medical|Pharmaceuticals</t>
  </si>
  <si>
    <t>Health Care|Medical Devices|Technology</t>
  </si>
  <si>
    <t>Health Care|Medical Devices|Therapeutics</t>
  </si>
  <si>
    <t>Health Care|Healthcare Services|Medical</t>
  </si>
  <si>
    <t>Health Care|Health Diagnostics|Services</t>
  </si>
  <si>
    <t>Health Care|Information Technology|Services</t>
  </si>
  <si>
    <t>Health Care|Innovation Management|Technology</t>
  </si>
  <si>
    <t>Health Care|mHealth|Software</t>
  </si>
  <si>
    <t>Health Care|Health Care Information Technology|Mobile Health</t>
  </si>
  <si>
    <t>Health Care|Marketing Automation|Mobile|SaaS</t>
  </si>
  <si>
    <t>Health Care|Health Care Information Technology|Personal Health</t>
  </si>
  <si>
    <t>Health Care|Medical|Networking|Physicians</t>
  </si>
  <si>
    <t>Health Care|Health Care Information Technology|Hospitals|mHealth|Senior Citizens|Software|Telecommunications</t>
  </si>
  <si>
    <t>Health Care|mHealth|Mobile|Mobile Health</t>
  </si>
  <si>
    <t>Health Care|Medical Devices|Physicians</t>
  </si>
  <si>
    <t>Health Care|Health Care Information Technology|Mobile Health|Women</t>
  </si>
  <si>
    <t>Health Care|Health Care Information Technology|Innovation Management</t>
  </si>
  <si>
    <t>Health Care|Hospitals|Virtualization</t>
  </si>
  <si>
    <t>Health Care|Medical Devices|Pharmaceuticals</t>
  </si>
  <si>
    <t>Health Care|Pharmaceuticals|Therapeutics</t>
  </si>
  <si>
    <t>Health Care|Internet|Mobile|SaaS</t>
  </si>
  <si>
    <t>Health Care|Health Care Information Technology|Mobile Health|SaaS</t>
  </si>
  <si>
    <t>Health Care|Life Sciences|Pharmaceuticals</t>
  </si>
  <si>
    <t>Health Care|Medical|Public Safety</t>
  </si>
  <si>
    <t>Health Care|Retail|Technology</t>
  </si>
  <si>
    <t>Health Care|Health Care Information Technology|Mobile Health|Photography</t>
  </si>
  <si>
    <t>Health Care|Mobile</t>
  </si>
  <si>
    <t>Health Care|Medical|Neuroscience|Therapeutics</t>
  </si>
  <si>
    <t>Health Care|Internet|Medical|Therapeutics</t>
  </si>
  <si>
    <t>Health Care|Health Diagnostics|Medical Devices|Mobile Health</t>
  </si>
  <si>
    <t>Health Care|Services|Software</t>
  </si>
  <si>
    <t>Health Care|Health Care Information Technology|Medical Devices|Software</t>
  </si>
  <si>
    <t>Health Care|Pharmaceuticals|Supply Chain Management</t>
  </si>
  <si>
    <t>Health Care|SaaS|Software</t>
  </si>
  <si>
    <t>Health Care|Mobile|Mobile Health</t>
  </si>
  <si>
    <t>Health Care|Healthcare Services|Hospitals|Product Design</t>
  </si>
  <si>
    <t>Health Care|Hospitals|SaaS</t>
  </si>
  <si>
    <t>Health Care|Social Entrepreneurship|Software</t>
  </si>
  <si>
    <t>Health Care|Mobile|PaaS|SaaS</t>
  </si>
  <si>
    <t>Health Care|Health Services Industry|Medical Devices</t>
  </si>
  <si>
    <t>Health Care|Medical Devices|Software</t>
  </si>
  <si>
    <t>Health Care|Neuroscience</t>
  </si>
  <si>
    <t>Health Care|Pharmaceuticals</t>
  </si>
  <si>
    <t>Health Care|Information Technology|SaaS|Software</t>
  </si>
  <si>
    <t>Health Care|Software|Web Tools</t>
  </si>
  <si>
    <t>Health Care|Health Care Information Technology</t>
  </si>
  <si>
    <t>Health Care|Psychology</t>
  </si>
  <si>
    <t>Health Care|Hospitals|Mobile Emergency&amp;Health|Software</t>
  </si>
  <si>
    <t>Health Care|Insurance|Outsourcing|Retail</t>
  </si>
  <si>
    <t>Health Care|Insurance|Services</t>
  </si>
  <si>
    <t>Health Care|Social Network Media</t>
  </si>
  <si>
    <t>Health Care|Medical Devices|Women</t>
  </si>
  <si>
    <t>Health Care|Medical Devices|Music</t>
  </si>
  <si>
    <t>Health Care|Health Care Information Technology|Mobile Health|Personal Health</t>
  </si>
  <si>
    <t>Health Care|Marketing Automation|Publishing</t>
  </si>
  <si>
    <t>Health Care|Physicians|Technology</t>
  </si>
  <si>
    <t>Health Care|Physicians|Social Media</t>
  </si>
  <si>
    <t>Health Care|Internet|Software</t>
  </si>
  <si>
    <t>Health Care|Personal Health|Wearables</t>
  </si>
  <si>
    <t>Health Care|Hospitals|Innovation Engineering|Product Design</t>
  </si>
  <si>
    <t>Health Care|Health Care Information Technology|Information Technology|Medical</t>
  </si>
  <si>
    <t>Health Care|mHealth|Mobile</t>
  </si>
  <si>
    <t>Health Care|Medical|Nanotechnology</t>
  </si>
  <si>
    <t>Health Care|Health Diagnostics|Therapeutics</t>
  </si>
  <si>
    <t>Health Care|Mobile Health</t>
  </si>
  <si>
    <t>Health Care|Technology</t>
  </si>
  <si>
    <t>Health Care|Medical Devices|Robotics</t>
  </si>
  <si>
    <t>Health Care|Sustainability|Technology</t>
  </si>
  <si>
    <t>Health Care|Manufacturing|Medical</t>
  </si>
  <si>
    <t>Health Care|Health Care Information Technology|Healthcare Services|mHealth</t>
  </si>
  <si>
    <t>Health Care|Medical|Neuroscience</t>
  </si>
  <si>
    <t>Health Care|Social Media|Software</t>
  </si>
  <si>
    <t>Health Care|Hospitals|Predictive Analytics|SaaS|Software</t>
  </si>
  <si>
    <t>Health Care|Internet|Technology</t>
  </si>
  <si>
    <t>Health Care|Health Care Information Technology|Healthcare Services</t>
  </si>
  <si>
    <t>Health Care|Life Sciences</t>
  </si>
  <si>
    <t>Health Care|Image Recognition|iPad|mHealth</t>
  </si>
  <si>
    <t>Health Care|Mobile|Technology</t>
  </si>
  <si>
    <t>Health Care|Information Technology|Payments|Services|Software</t>
  </si>
  <si>
    <t>Health Care|Medical|Wireless</t>
  </si>
  <si>
    <t>Health Care|Medical|Physicians</t>
  </si>
  <si>
    <t>Health Care|Marketplaces|SaaS|Software</t>
  </si>
  <si>
    <t>Health Care|Health Care Information Technology|Mobile Health|Pharmaceuticals</t>
  </si>
  <si>
    <t>Health Care|Hospitals|Medical|Physicians</t>
  </si>
  <si>
    <t>Health Care|Health Care Information Technology|Health Services Industry|Hospitals</t>
  </si>
  <si>
    <t>Health Care|Medical|Medical Devices|Technology</t>
  </si>
  <si>
    <t>Health Care|Image Recognition|Medical</t>
  </si>
  <si>
    <t>Health Care|Technology|Video</t>
  </si>
  <si>
    <t>Health Care|Health Care Information Technology|Pharmaceuticals</t>
  </si>
  <si>
    <t>Health Care|Health Care Information Technology|Medical Devices</t>
  </si>
  <si>
    <t>Health Care|Medical|mHealth|Mobile Health|Physicians</t>
  </si>
  <si>
    <t>Health Care|Robotics</t>
  </si>
  <si>
    <t>Health Care|Retail|Small and Medium Businesses|Staffing Firms</t>
  </si>
  <si>
    <t>Health Care|Services</t>
  </si>
  <si>
    <t>Health Care|Life Sciences|Medical|Medical Devices</t>
  </si>
  <si>
    <t>Health Care|Medical|Mobile Health</t>
  </si>
  <si>
    <t>Health Care|Mobility|SaaS|Software</t>
  </si>
  <si>
    <t>Health Care|Telecommunications</t>
  </si>
  <si>
    <t>Health Care|Investment Management</t>
  </si>
  <si>
    <t>Health Care|Health Care Information Technology|mHealth</t>
  </si>
  <si>
    <t>Health Care|Hospitals|Marketplaces|Medical</t>
  </si>
  <si>
    <t>Health Care|Pharmaceuticals|Software</t>
  </si>
  <si>
    <t>Health Care|Software|Telecommunications</t>
  </si>
  <si>
    <t>Health Care|Medical|Medication Adherence</t>
  </si>
  <si>
    <t>Health Care|Mobile|Services</t>
  </si>
  <si>
    <t>Health Care|Information Services|Medical Professionals</t>
  </si>
  <si>
    <t>Health Care|Health Care Information Technology|Mobile Health|Social Media</t>
  </si>
  <si>
    <t>Health Care|Services|Therapeutics</t>
  </si>
  <si>
    <t>Health Care|Healthcare Services|Services</t>
  </si>
  <si>
    <t>Health Care|Health Care Information Technology|Telecommunications</t>
  </si>
  <si>
    <t>Health Care|Health Care Information Technology|Medical Devices|Mobile Health</t>
  </si>
  <si>
    <t>Health Care|Lighting|Medical</t>
  </si>
  <si>
    <t>Health Care|Life Sciences|SaaS</t>
  </si>
  <si>
    <t>Health Care|Mobile|Therapeutics</t>
  </si>
  <si>
    <t>Health Care|Hospitals|iPhone|Mobile</t>
  </si>
  <si>
    <t>Health Care|Hospitals|Medication Adherence|Real Time</t>
  </si>
  <si>
    <t>Health Care|Medical|Training</t>
  </si>
  <si>
    <t>Health Care|SaaS|Sports|Wearables</t>
  </si>
  <si>
    <t>Software</t>
  </si>
  <si>
    <t>Software|Web Hosting</t>
  </si>
  <si>
    <t>Software|Textbooks</t>
  </si>
  <si>
    <t>Software|Web Development</t>
  </si>
  <si>
    <t>Software|Transportation</t>
  </si>
  <si>
    <t>Software|Web Design|Web Development</t>
  </si>
  <si>
    <t>Software|Unifed Communications|Wireless</t>
  </si>
  <si>
    <t>Software|Web Hosting|Web Tools</t>
  </si>
  <si>
    <t>Software|Startups|User Experience Design</t>
  </si>
  <si>
    <t>Software|Startups|Web Development</t>
  </si>
  <si>
    <t>Software|Video</t>
  </si>
  <si>
    <t>Software|Telecommunications</t>
  </si>
  <si>
    <t>Software|Television</t>
  </si>
  <si>
    <t>Software|Startups</t>
  </si>
  <si>
    <t>Software|Travel</t>
  </si>
  <si>
    <t>Software|Technology</t>
  </si>
  <si>
    <t>Software|Virtualization</t>
  </si>
  <si>
    <t>Software|Tracking</t>
  </si>
  <si>
    <t>Software|Training</t>
  </si>
  <si>
    <t>Software|Video|Web Development</t>
  </si>
  <si>
    <t>Software|Web CMS</t>
  </si>
  <si>
    <t>Software|Storage</t>
  </si>
  <si>
    <t>Software|Technology|Training</t>
  </si>
  <si>
    <t>Software|Startups|Venture Capital</t>
  </si>
  <si>
    <t>Software|Video|Video Processing|Visualization</t>
  </si>
  <si>
    <t>Software|Taxis|Transportation</t>
  </si>
  <si>
    <t>Software|Video Editing</t>
  </si>
  <si>
    <t>Software|Sports|Video</t>
  </si>
  <si>
    <t>Software|Surveys|Video</t>
  </si>
  <si>
    <t>Software|Video|Video Streaming</t>
  </si>
  <si>
    <t>Software|VoIP</t>
  </si>
  <si>
    <t>Software|Technology|Wireless</t>
  </si>
  <si>
    <t>Software|Technology|Web Development</t>
  </si>
  <si>
    <t>Software|Web Tools</t>
  </si>
  <si>
    <t>Software|Software Compliance</t>
  </si>
  <si>
    <t>Software|Technology|Video</t>
  </si>
  <si>
    <t>Software|Supply Chain Management</t>
  </si>
  <si>
    <t>Software|Video|Video Editing</t>
  </si>
  <si>
    <t>Software|Telephony</t>
  </si>
  <si>
    <t>Software|Systems</t>
  </si>
  <si>
    <t>Software|Technology|Tourism</t>
  </si>
  <si>
    <t>Software|Sports|Tourism|Weddings</t>
  </si>
  <si>
    <t>Software|Virtual Worlds</t>
  </si>
  <si>
    <t>Software|Sports</t>
  </si>
  <si>
    <t>Software|Storage|Virtualization</t>
  </si>
  <si>
    <t>Software|Testing</t>
  </si>
  <si>
    <t>Software|Training|Web Design|Web Development</t>
  </si>
  <si>
    <t>Software|Telecommunications|VoIP</t>
  </si>
  <si>
    <t>Software|Surveys</t>
  </si>
  <si>
    <t>Software|Wireless</t>
  </si>
  <si>
    <t>Software|Stock Exchanges</t>
  </si>
  <si>
    <t>Software|Telecommunications|Wireless</t>
  </si>
  <si>
    <t>Software|Television|Video|Video Streaming</t>
  </si>
  <si>
    <t>Software|Sports|Sustainability|Tracking|Water</t>
  </si>
  <si>
    <t>Software|Startups|Wealth Management</t>
  </si>
  <si>
    <t>Software|Twitter Applications</t>
  </si>
  <si>
    <t>Software|Testing|Usability|User Experience Design</t>
  </si>
  <si>
    <t>Software|Virtualization|Web Development</t>
  </si>
  <si>
    <t>Software|Web Design</t>
  </si>
  <si>
    <t>Software|Startups|Technology</t>
  </si>
  <si>
    <t>Software|Wearables</t>
  </si>
  <si>
    <t>Software|Vacation Rentals</t>
  </si>
  <si>
    <t>Software|Wine And Spirits</t>
  </si>
  <si>
    <t>Software|Translation</t>
  </si>
  <si>
    <t>Software|Trading</t>
  </si>
  <si>
    <t>Coffee|Delivery|Subscription Service</t>
  </si>
  <si>
    <t>Coffee|E-Commerce</t>
  </si>
  <si>
    <t>Coffee|Specialty Foods</t>
  </si>
  <si>
    <t>Coffee|Services|Technology</t>
  </si>
  <si>
    <t>Coffee|E-Commerce|Subscription Businesses</t>
  </si>
  <si>
    <t>Coffee|Supply Chain Management</t>
  </si>
  <si>
    <t>Coffee|Consumer Goods|Productivity</t>
  </si>
  <si>
    <t>Coffee|Curated Web|E-Commerce|Subscription Businesses</t>
  </si>
  <si>
    <t>Coffee|E-Commerce|Mass Customization</t>
  </si>
  <si>
    <t>Coffee|Organic|Subscription Businesses</t>
  </si>
  <si>
    <t>Coffee|Hospitality|Tea</t>
  </si>
  <si>
    <t>Coffee|Hospitality|Restaurants</t>
  </si>
  <si>
    <t>Coffee|Internet of Things|Marketplaces|Sustainability|Technology</t>
  </si>
  <si>
    <t>Coffee|Environmental Innovation|Organic Food</t>
  </si>
  <si>
    <t>Coffee|Internet|Specialty Foods</t>
  </si>
  <si>
    <t>Enterprise Software</t>
  </si>
  <si>
    <t>Enterprise Software|Security</t>
  </si>
  <si>
    <t>Enterprise Software|Information Services|Information Technology</t>
  </si>
  <si>
    <t>Enterprise Software|Facebook Applications|Medical|Software|Technology|Weddings</t>
  </si>
  <si>
    <t>Enterprise Software|Mobile</t>
  </si>
  <si>
    <t>Enterprise Software|Internet Marketing</t>
  </si>
  <si>
    <t>Enterprise Software|SaaS</t>
  </si>
  <si>
    <t>Enterprise Software|Retail Technology|Security</t>
  </si>
  <si>
    <t>Enterprise Software|Marketing Automation|Open Source</t>
  </si>
  <si>
    <t>Enterprise Software|Social Media Marketing|Software</t>
  </si>
  <si>
    <t>Enterprise Software|Mobile|Mobility|Open Source</t>
  </si>
  <si>
    <t>Enterprise Software|Mobile Security|Security</t>
  </si>
  <si>
    <t>Enterprise Software|SaaS|Software</t>
  </si>
  <si>
    <t>Enterprise Software|Online Rental|Real Estate</t>
  </si>
  <si>
    <t>Enterprise Software|Mobile Commerce|Mobile Games</t>
  </si>
  <si>
    <t>Enterprise Software|Virtualization</t>
  </si>
  <si>
    <t>Enterprise Software|Health and Insurance|Health Care|PaaS|Privacy|Security</t>
  </si>
  <si>
    <t>Enterprise Software|Health Diagnostics</t>
  </si>
  <si>
    <t>Enterprise Software|Payments</t>
  </si>
  <si>
    <t>Enterprise Software|Human Resources</t>
  </si>
  <si>
    <t>Enterprise Software|Human Resources|Mobile|Recruiting|SaaS|Skill Assessment</t>
  </si>
  <si>
    <t>Enterprise Software|Web Development</t>
  </si>
  <si>
    <t>Enterprise Software|Flash Storage|Storage|Virtualization</t>
  </si>
  <si>
    <t>Enterprise Software|PaaS|Personalization</t>
  </si>
  <si>
    <t>Enterprise Software|IT Management|PaaS</t>
  </si>
  <si>
    <t>Enterprise Software|Health Care|Health Care Information Technology|Healthcare Services</t>
  </si>
  <si>
    <t>Enterprise Software|Information Technology|Services</t>
  </si>
  <si>
    <t>Enterprise Software|Internet of Things|M2M|Software</t>
  </si>
  <si>
    <t>Enterprise Software|Marketing Automation|Sales and Marketing|Software</t>
  </si>
  <si>
    <t>Enterprise Software|Mobile|Unifed Communications|Web Development</t>
  </si>
  <si>
    <t>Enterprise Software|Productivity Software|Project Management|SaaS|Social Media|Social Network Media|Task Management</t>
  </si>
  <si>
    <t>Enterprise Software|Video Streaming</t>
  </si>
  <si>
    <t>Enterprise Software|Entertainment|Market Research</t>
  </si>
  <si>
    <t>Enterprise Software|Software</t>
  </si>
  <si>
    <t>Enterprise Software|Finance Technology</t>
  </si>
  <si>
    <t>Enterprise Software|Web Development|Web Hosting</t>
  </si>
  <si>
    <t>Enterprise Software|Project Management|Software|Task Management</t>
  </si>
  <si>
    <t>Enterprise Software|Finance</t>
  </si>
  <si>
    <t>Enterprise Software|Information Technology|SaaS</t>
  </si>
  <si>
    <t>Enterprise Software|Mobile|Mobility|Online Scheduling</t>
  </si>
  <si>
    <t>Enterprise Software|Loyalty Programs|Mobile|NFC|Payments|Social Media</t>
  </si>
  <si>
    <t>Enterprise Software|Mobile|Mobile Security</t>
  </si>
  <si>
    <t>Enterprise Software|Predictive Analytics|SaaS</t>
  </si>
  <si>
    <t>Enterprise Software|Events|Messaging|Mobile|Photo Sharing|Private Social Networking|SaaS</t>
  </si>
  <si>
    <t>Enterprise Software|Online Reservations|Software|Web Tools</t>
  </si>
  <si>
    <t>Enterprise Software|iPhone|Mobile|Software|Web CMS|Web Development|Windows Phone 7</t>
  </si>
  <si>
    <t>Enterprise Software|Sales and Marketing|Web CMS</t>
  </si>
  <si>
    <t>Enterprise Software|Health Care Information Technology|Mobile Health|SaaS</t>
  </si>
  <si>
    <t>Enterprise Software|Logistics</t>
  </si>
  <si>
    <t>Enterprise Software|Hardware + Software|Software</t>
  </si>
  <si>
    <t>Enterprise Software|Health Care</t>
  </si>
  <si>
    <t>Enterprise Software|Health and Wellness|Hospitals|Senior Citizens</t>
  </si>
  <si>
    <t>Enterprise Software|Point of Sale|Retail|SaaS</t>
  </si>
  <si>
    <t>Enterprise Software|Flash Storage</t>
  </si>
  <si>
    <t>Enterprise Software|Risk Management</t>
  </si>
  <si>
    <t>Enterprise Software|Media|Search</t>
  </si>
  <si>
    <t>Enterprise Software|SaaS|Semantic Web|Video Streaming</t>
  </si>
  <si>
    <t>Enterprise Software|Text Analytics</t>
  </si>
  <si>
    <t>Enterprise Software|Finance Technology|FinTech|Legal</t>
  </si>
  <si>
    <t>Enterprise Software|Simulation|Software</t>
  </si>
  <si>
    <t>Enterprise Software|Internet</t>
  </si>
  <si>
    <t>Enterprise Software|Storage</t>
  </si>
  <si>
    <t>Enterprise Software|Information Services|SaaS</t>
  </si>
  <si>
    <t>Enterprise Software|Human Resources|Internet|Recruiting|SaaS|Software</t>
  </si>
  <si>
    <t>Enterprise Software|Startups|Web Development</t>
  </si>
  <si>
    <t>Enterprise Software|Internet of Things|Wireless</t>
  </si>
  <si>
    <t>Enterprise Software|Security|SMS</t>
  </si>
  <si>
    <t>Enterprise Software|Location Based Services|mHealth|SaaS</t>
  </si>
  <si>
    <t>Enterprise Software|Project Management</t>
  </si>
  <si>
    <t>Enterprise Software|Events|Information Technology|Meeting Software</t>
  </si>
  <si>
    <t>Enterprise Software|Security|Software</t>
  </si>
  <si>
    <t>Enterprise Software|iOS|Mobile|PaaS</t>
  </si>
  <si>
    <t>Enterprise Software|Health Care|Knowledge Management</t>
  </si>
  <si>
    <t>Enterprise Software|Search</t>
  </si>
  <si>
    <t>Enterprise Software|Open Source</t>
  </si>
  <si>
    <t>Enterprise Software|Internet|Mobile Commerce|Software|User Experience Design|Web Development</t>
  </si>
  <si>
    <t>Enterprise Software|Facebook Applications|Social Network Media|Twitter Applications</t>
  </si>
  <si>
    <t>Enterprise Software|Networking|SaaS|Social Media</t>
  </si>
  <si>
    <t>Enterprise Software|Information Technology|IT Management|SaaS|Services</t>
  </si>
  <si>
    <t>Enterprise Software|Finance Technology|SaaS|Small and Medium Businesses</t>
  </si>
  <si>
    <t>Enterprise Software|Machine Learning|Predictive Analytics|SaaS</t>
  </si>
  <si>
    <t>Enterprise Software|Location Based Services|Navigation|Software</t>
  </si>
  <si>
    <t>Enterprise Software|Optimization|Predictive Analytics</t>
  </si>
  <si>
    <t>Enterprise Software|Technology</t>
  </si>
  <si>
    <t>Enterprise Software|Manufacturing|Mobile|SaaS</t>
  </si>
  <si>
    <t>Enterprise Software|Hardware + Software|Information Technology</t>
  </si>
  <si>
    <t>Enterprise Software|Human Resources|Online Scheduling|Recruiting</t>
  </si>
  <si>
    <t>Enterprise Software|Mobile Commerce|Social Commerce</t>
  </si>
  <si>
    <t>Enterprise Software|SaaS|Search Marketing|Social Media Marketing</t>
  </si>
  <si>
    <t>Enterprise Software|File Sharing|Mobile|Software</t>
  </si>
  <si>
    <t>Enterprise Software|File Sharing|Mobility|Storage</t>
  </si>
  <si>
    <t>Enterprise Software|Local Search|Reputation</t>
  </si>
  <si>
    <t>Enterprise Software|Services</t>
  </si>
  <si>
    <t>Enterprise Software|Home &amp; Garden|Real Estate</t>
  </si>
  <si>
    <t>Enterprise Software|Health and Wellness</t>
  </si>
  <si>
    <t>Enterprise Software|Logistics|Mobile|Risk Management|Software|Supply Chain Management</t>
  </si>
  <si>
    <t>Enterprise Software|Human Resources|SaaS|Software|Temporary Staffing</t>
  </si>
  <si>
    <t>Enterprise Software|Mobile Commerce|Mobile Payments</t>
  </si>
  <si>
    <t>Enterprise Software|Services|Technology</t>
  </si>
  <si>
    <t>Enterprise Software|iOS|SaaS</t>
  </si>
  <si>
    <t>Enterprise Software|Performance Marketing</t>
  </si>
  <si>
    <t>Enterprise Software|Productivity Software|Software</t>
  </si>
  <si>
    <t>Enterprise Software|Health Care|SaaS</t>
  </si>
  <si>
    <t>Enterprise Software|Internet of Things</t>
  </si>
  <si>
    <t>Enterprise Software|Finance Technology|FinTech|Freemium|Mobile Enterprise|SaaS|Small and Medium Businesses</t>
  </si>
  <si>
    <t>Enterprise Software|Information Technology|Networking</t>
  </si>
  <si>
    <t>Enterprise Software|Human Resources|Mobile|SaaS</t>
  </si>
  <si>
    <t>Enterprise Software|Intellectual Asset Management|Intellectual Property|Internet|Network Security|Security|Software</t>
  </si>
  <si>
    <t>Enterprise Software|Hospitality|Restaurants|Software</t>
  </si>
  <si>
    <t>Enterprise Software|Messaging|Outsourcing</t>
  </si>
  <si>
    <t>Enterprise Software|Mobile|News|Social Media</t>
  </si>
  <si>
    <t>Enterprise Software|Mobile Analytics|Mobile Software Tools|SaaS</t>
  </si>
  <si>
    <t>Enterprise Software|SaaS|Social Media|Web Tools</t>
  </si>
  <si>
    <t>Enterprise Software|Internet|Reviews and Recommendations</t>
  </si>
  <si>
    <t>Enterprise Software|Networking|SaaS</t>
  </si>
  <si>
    <t>Enterprise Software|Sales Automation</t>
  </si>
  <si>
    <t>Enterprise Software|Intellectual Asset Management|Location Based Services|Mobile|Mobility|SaaS</t>
  </si>
  <si>
    <t>Enterprise Software|Portals</t>
  </si>
  <si>
    <t>Enterprise Software|Identity Management</t>
  </si>
  <si>
    <t>Enterprise Software|Mobile Software Tools|Mobility|Web Development</t>
  </si>
  <si>
    <t>Enterprise Software|Humanitarian|Life Sciences|Nonprofits</t>
  </si>
  <si>
    <t>Enterprise Software|Software|Web Design|Web Development|Web Tools</t>
  </si>
  <si>
    <t>Enterprise Software|Information Technology|Social Network Media</t>
  </si>
  <si>
    <t>Enterprise Software|Logistics|Security</t>
  </si>
  <si>
    <t>Enterprise Software|Health and Wellness|Health Care Information Technology|mHealth|Technology</t>
  </si>
  <si>
    <t>Enterprise Software|Health Care|Information Technology</t>
  </si>
  <si>
    <t>Enterprise Software|Venture Capital|Web Development</t>
  </si>
  <si>
    <t>Enterprise Software|Sales and Marketing</t>
  </si>
  <si>
    <t>Enterprise Software|Hospitality|Hotels</t>
  </si>
  <si>
    <t>Enterprise Software|Hotels|Maps|Travel</t>
  </si>
  <si>
    <t>Enterprise Software|Machine Learning|Natural Language Processing</t>
  </si>
  <si>
    <t>Enterprise Software|Mobile Software Tools</t>
  </si>
  <si>
    <t>Enterprise Software|Internet Marketing|Semantic Web|Video Streaming|Web Development</t>
  </si>
  <si>
    <t>Enterprise Software|Film|Video|Video Editing</t>
  </si>
  <si>
    <t>Enterprise Software|Software|Systems</t>
  </si>
  <si>
    <t>Enterprise Software|Finance|Market Research</t>
  </si>
  <si>
    <t>Enterprise Software|Risk Management|Software|Systems|Technology|Trading</t>
  </si>
  <si>
    <t>Enterprise Software|Health Care|Life Sciences</t>
  </si>
  <si>
    <t>Enterprise Software|Entrepreneur|Small and Medium Businesses|Telephony</t>
  </si>
  <si>
    <t>Enterprise Software|Natural Language Processing</t>
  </si>
  <si>
    <t>Enterprise Software|Retail Technology</t>
  </si>
  <si>
    <t>Enterprise Software|Information Services|Information Technology|Mobile|Reviews and Recommendations</t>
  </si>
  <si>
    <t>Enterprise Software|Legal|Market Research</t>
  </si>
  <si>
    <t>Enterprise Software|Service Providers|Unifed Communications|VoIP</t>
  </si>
  <si>
    <t>Enterprise Software|Speech Recognition</t>
  </si>
  <si>
    <t>Enterprise Software|Services|Software</t>
  </si>
  <si>
    <t>Enterprise Software|Flash Storage|Storage</t>
  </si>
  <si>
    <t>Enterprise Software|Search|Video</t>
  </si>
  <si>
    <t>Enterprise Software|Health Care Information Technology|Hospitality|Internet|Retail Technology</t>
  </si>
  <si>
    <t>Enterprise Software|Fleet Management|Open Source|SaaS</t>
  </si>
  <si>
    <t>Enterprise Software|Software|Web Development</t>
  </si>
  <si>
    <t>Enterprise Software|Social Media</t>
  </si>
  <si>
    <t>Enterprise Software|Social Network Media</t>
  </si>
  <si>
    <t>Enterprise Software|Industrial Automation|Internet of Things</t>
  </si>
  <si>
    <t>Enterprise Software|Health and Wellness|Human Resources</t>
  </si>
  <si>
    <t>Enterprise Software|Project Management|SaaS</t>
  </si>
  <si>
    <t>Enterprise Software|Health Care Information Technology</t>
  </si>
  <si>
    <t>Enterprise Software|Social Media Management</t>
  </si>
  <si>
    <t>Enterprise Software|Finance|Mobile|Mobile Payments</t>
  </si>
  <si>
    <t>Enterprise Software|Financial Services|Information Technology|Mobile Payments|Payments|Social Entrepreneurship|Telecommunications</t>
  </si>
  <si>
    <t>Enterprise Software|Finance|Payments|Risk Management|SaaS</t>
  </si>
  <si>
    <t>Enterprise Software|Finance|SaaS|Supply Chain Management</t>
  </si>
  <si>
    <t>Enterprise Software|Social Media Marketing</t>
  </si>
  <si>
    <t>Enterprise Software|Lead Generation|Predictive Analytics</t>
  </si>
  <si>
    <t>Enterprise Software|Mobile Payments|Point of Sale|Restaurants|Retail</t>
  </si>
  <si>
    <t>Enterprise Software|Fleet Management|Online Rental|SaaS</t>
  </si>
  <si>
    <t>Enterprise Software|Human Resources|Recruiting|SaaS|Software</t>
  </si>
  <si>
    <t>Enterprise Software|Networking</t>
  </si>
  <si>
    <t>Enterprise Software|Mobile|Sales Automation</t>
  </si>
  <si>
    <t>Enterprise Software|Licensing</t>
  </si>
  <si>
    <t>Enterprise Software|Location Based Services|Mobile|Wireless</t>
  </si>
  <si>
    <t>Enterprise Software|Location Based Services</t>
  </si>
  <si>
    <t>Enterprise Software|Logistics|SaaS|Shipping|Trading|Transportation</t>
  </si>
  <si>
    <t>Enterprise Software|FinTech|Payments</t>
  </si>
  <si>
    <t>Enterprise Software|Loyalty Programs|SaaS</t>
  </si>
  <si>
    <t>Enterprise Software|Internet|Software</t>
  </si>
  <si>
    <t>Enterprise Software|Mobile|SaaS|Software</t>
  </si>
  <si>
    <t>Enterprise Software|Financial Services|FinTech|Legal|Professional Services</t>
  </si>
  <si>
    <t>Enterprise Software|Marketplaces|Mobility|Ride Sharing|Shared Services</t>
  </si>
  <si>
    <t>Enterprise Software|Internet|Online Shopping|Restaurants|Services</t>
  </si>
  <si>
    <t>Enterprise Software|Mobile Video|Software|Video Streaming</t>
  </si>
  <si>
    <t>Enterprise Software|mHealth|Mobile Health</t>
  </si>
  <si>
    <t>Enterprise Software|PaaS|Project Management|Software</t>
  </si>
  <si>
    <t>Enterprise Software|Gps|Location Based Services|Mobile</t>
  </si>
  <si>
    <t>Enterprise Software|Knowledge Management</t>
  </si>
  <si>
    <t>Enterprise Software|Gamification|Human Resources|SaaS|Sales and Marketing|Sales Automation|Training</t>
  </si>
  <si>
    <t>Enterprise Software|Mobile Devices</t>
  </si>
  <si>
    <t>Enterprise Software|Location Based Services|Mobile|SaaS</t>
  </si>
  <si>
    <t>Enterprise Software|Testing</t>
  </si>
  <si>
    <t>Enterprise Software|Human Resource Automation|Local Based Services|Navigation|Technology</t>
  </si>
  <si>
    <t>Enterprise Software|mHealth</t>
  </si>
  <si>
    <t>Enterprise Software|Internet of Things|Location Based Services|Publishing</t>
  </si>
  <si>
    <t>Enterprise Software|Local|Search|Social Media</t>
  </si>
  <si>
    <t>Enterprise Software|Health Care|Health Care Information Technology|Medical</t>
  </si>
  <si>
    <t>Enterprise Software|Internet|Software|Web Tools</t>
  </si>
  <si>
    <t>Enterprise Software|Internet TV|IT Management|Video Streaming</t>
  </si>
  <si>
    <t>Enterprise Software|Hardware + Software</t>
  </si>
  <si>
    <t>Enterprise Software|Networking|Professional Networking|Social Media</t>
  </si>
  <si>
    <t>Enterprise Software|Product Development Services|Travel|Vacation Rentals</t>
  </si>
  <si>
    <t>Enterprise Software|IT and Cybersecurity|SaaS</t>
  </si>
  <si>
    <t>Enterprise Software|Finance|MMO Games|Software|Video Games|Virtual Worlds</t>
  </si>
  <si>
    <t>Enterprise Software|Storage|Virtualization</t>
  </si>
  <si>
    <t>Enterprise Software|Hospitality|Hotels|Travel</t>
  </si>
  <si>
    <t>Enterprise Software|Identity|Identity Management</t>
  </si>
  <si>
    <t>Enterprise Software|Location Based Services|Logistics|Mobile|Navigation</t>
  </si>
  <si>
    <t>Enterprise Software|Information Technology|Marketplaces|Professional Services|Services|Technology</t>
  </si>
  <si>
    <t>Enterprise Software|Mobile|SaaS</t>
  </si>
  <si>
    <t>Enterprise Software|Open Source|Point of Sale</t>
  </si>
  <si>
    <t>Enterprise Software|Open Source|Software</t>
  </si>
  <si>
    <t>Enterprise Software|Mobile|Software</t>
  </si>
  <si>
    <t>Enterprise Software|Social Commerce</t>
  </si>
  <si>
    <t>Enterprise Software|Governance|Software</t>
  </si>
  <si>
    <t>Enterprise Software|Information Security|Risk Management</t>
  </si>
  <si>
    <t>Enterprise Software|Flash Storage|Optimization|Storage|Virtualization</t>
  </si>
  <si>
    <t>Enterprise Software|Video</t>
  </si>
  <si>
    <t>Enterprise Software|IT Management|Networking|Web Development</t>
  </si>
  <si>
    <t>Enterprise Software|Industrial Automation|Mobile|Mobile Enterprise|Search|Visual Search</t>
  </si>
  <si>
    <t>Enterprise Software|Mobile Payments|SaaS</t>
  </si>
  <si>
    <t>Enterprise Software|SaaS|Social CRM|Software</t>
  </si>
  <si>
    <t>Enterprise Software|Gamification|Productivity Software|Sales and Marketing|Sales Automation</t>
  </si>
  <si>
    <t>Enterprise Software|Film|Marketplaces|Video</t>
  </si>
  <si>
    <t>Enterprise Software|Governance|Security|Software</t>
  </si>
  <si>
    <t>Enterprise Software|Social Commerce|Social Media|Software</t>
  </si>
  <si>
    <t>Enterprise Software|Human Resources|Social Business</t>
  </si>
  <si>
    <t>Enterprise Software|Field Support Services|Google Glass|Insurance|Insurance Companies|Manufacturing|Mobile Enterprise|Wearables</t>
  </si>
  <si>
    <t>Enterprise Software|Health and Wellness|SaaS|Supply Chain Management</t>
  </si>
  <si>
    <t>Enterprise Software|Procurement|SaaS</t>
  </si>
  <si>
    <t>Enterprise Software|Software|Technology</t>
  </si>
  <si>
    <t>Enterprise Software|Publishing|Web Development</t>
  </si>
  <si>
    <t>Enterprise Software|Knowledge Management|Machine Learning|Semantic Search|Text Analytics</t>
  </si>
  <si>
    <t>Enterprise Software|IT and Cybersecurity|Reputation|SaaS|Security|Trusted Networks</t>
  </si>
  <si>
    <t>Enterprise Software|Finance|FinTech</t>
  </si>
  <si>
    <t>Enterprise Software|Life Sciences</t>
  </si>
  <si>
    <t>Enterprise Software|Identity Management|Internet of Things|Mobile|RFID|Security|Tracking</t>
  </si>
  <si>
    <t>Enterprise Software|Health and Wellness|Software</t>
  </si>
  <si>
    <t>Enterprise Software|Health and Wellness|Human Resources|Neuroscience</t>
  </si>
  <si>
    <t>Enterprise Software|Gamification|Project Management|SaaS|Social Media</t>
  </si>
  <si>
    <t>Enterprise Software|Risk Management|Supply Chain Management</t>
  </si>
  <si>
    <t>Enterprise Software|Games|Internet</t>
  </si>
  <si>
    <t>Enterprise Software|Gamification</t>
  </si>
  <si>
    <t>Enterprise Software|Retail|Software</t>
  </si>
  <si>
    <t>Enterprise Software|Internet|Mobile</t>
  </si>
  <si>
    <t>Enterprise Software|Real Estate|Social Media Marketing|Social Network Media|Technology</t>
  </si>
  <si>
    <t>Enterprise Software|SaaS|Sales and Marketing</t>
  </si>
  <si>
    <t>Enterprise Software|Sales and Marketing|Visualization</t>
  </si>
  <si>
    <t>Enterprise Software|Marketing Automation|SaaS|Sales and Marketing</t>
  </si>
  <si>
    <t>Enterprise Software|Reputation|Reviews and Recommendations</t>
  </si>
  <si>
    <t>Enterprise Software|Hospitality|Hotels|Social Media|Social Media Marketing</t>
  </si>
  <si>
    <t>Enterprise Software|SaaS|Sales Automation</t>
  </si>
  <si>
    <t>Enterprise Software|Internet|Online Travel|SaaS</t>
  </si>
  <si>
    <t>Enterprise Software|Telecommunications</t>
  </si>
  <si>
    <t>Enterprise Software|Pharmaceuticals</t>
  </si>
  <si>
    <t>Enterprise Software|Privacy|Security</t>
  </si>
  <si>
    <t>Enterprise Software|Translation</t>
  </si>
  <si>
    <t>Enterprise Software|SaaS|Software|Web Development</t>
  </si>
  <si>
    <t>Enterprise Software|Law Enforcement|Mobile|Public Safety</t>
  </si>
  <si>
    <t>Enterprise Software|Government Innovation|Project Management</t>
  </si>
  <si>
    <t>Enterprise Software|Identity Management|Security</t>
  </si>
  <si>
    <t>Enterprise Software|Mobility</t>
  </si>
  <si>
    <t>Enterprise Software|Presentations|Sales and Marketing|Sales Automation</t>
  </si>
  <si>
    <t>Enterprise Software|SaaS|Self Development</t>
  </si>
  <si>
    <t>Enterprise Software|Entertainment|Health Care|Speech Recognition</t>
  </si>
  <si>
    <t>Enterprise Software|Gps|M2M|Mobile|Tracking</t>
  </si>
  <si>
    <t>Enterprise Software|Hardware|Real Time|Security|Video Streaming</t>
  </si>
  <si>
    <t>Enterprise Software|IT Management|PaaS|SaaS|Software</t>
  </si>
  <si>
    <t>Enterprise Software|PaaS</t>
  </si>
  <si>
    <t>Enterprise Software|File Sharing|Project Management</t>
  </si>
  <si>
    <t>Enterprise Software|FinTech|Health Care|Payments|SaaS</t>
  </si>
  <si>
    <t>Enterprise Software|Market Research|Mobile|Productivity Software</t>
  </si>
  <si>
    <t>Enterprise Software|Internet|SaaS|Software</t>
  </si>
  <si>
    <t>Enterprise Software|Messaging|Mobile|Sales and Marketing|SMS</t>
  </si>
  <si>
    <t>Enterprise Software|Presentations|Web Development</t>
  </si>
  <si>
    <t>Enterprise Software|Health Care|Small and Medium Businesses</t>
  </si>
  <si>
    <t>Enterprise Software|Recruiting|SaaS|Social Recruiting</t>
  </si>
  <si>
    <t>Enterprise Software|Marketplaces|Property Management|SaaS</t>
  </si>
  <si>
    <t>Enterprise Software|SaaS|Social Media|Software</t>
  </si>
  <si>
    <t>Enterprise Software|Financial Services</t>
  </si>
  <si>
    <t>Enterprise Software|Video Conferencing</t>
  </si>
  <si>
    <t>Enterprise Software|Entertainment|Games|Meeting Software|Video|Video Games</t>
  </si>
  <si>
    <t>Enterprise Software|Facebook Applications|Photo Sharing|Social Media|Social Network Media|Twitter Applications|Video Streaming</t>
  </si>
  <si>
    <t>Enterprise Software|Gamification|Mobile|SaaS</t>
  </si>
  <si>
    <t>Enterprise Software|Intellectual Asset Management</t>
  </si>
  <si>
    <t>Enterprise Software|Media|Social Media|Sustainability</t>
  </si>
  <si>
    <t>Enterprise Software|Mobile|Mobility|Virtualization</t>
  </si>
  <si>
    <t>Enterprise Software|News|Risk Management</t>
  </si>
  <si>
    <t>Enterprise Software|Health Care Information Technology|Semantic Search</t>
  </si>
  <si>
    <t>Enterprise Software|Mobile|Networking|Social CRM</t>
  </si>
  <si>
    <t>Enterprise Software|Internet|Trusted Networks</t>
  </si>
  <si>
    <t>Enterprise Software|Messaging|Mobile|Nonprofits|SMS</t>
  </si>
  <si>
    <t>Enterprise Software|Meeting Software|Photo Sharing</t>
  </si>
  <si>
    <t>Enterprise Software|Hardware + Software|SaaS</t>
  </si>
  <si>
    <t>Enterprise Software|Open Source|Telecommunications|Telephony</t>
  </si>
  <si>
    <t>Enterprise Software|Hardware + Software|Pervasive Computing|Technology</t>
  </si>
  <si>
    <t>Enterprise Software|Machine Learning|Natural Language Processing|Search|Social Media Monitoring|Text Analytics</t>
  </si>
  <si>
    <t>Enterprise Software|Events|Marketplaces</t>
  </si>
  <si>
    <t>Enterprise Software|Mobile|Software|Web Development</t>
  </si>
  <si>
    <t>Enterprise Software|Music|Social Media Marketing|Ticketing</t>
  </si>
  <si>
    <t>Enterprise Software|Software|Tracking</t>
  </si>
  <si>
    <t>Enterprise Software|Events|Meeting Software|Online Scheduling|SaaS|Services|Software</t>
  </si>
  <si>
    <t>Enterprise Software|Real Time|Social Network Media|Telecommunications|VoIP</t>
  </si>
  <si>
    <t>Enterprise Software|Web Tools</t>
  </si>
  <si>
    <t>Enterprise Software|SaaS|Supply Chain Management</t>
  </si>
  <si>
    <t>Enterprise Software|Software|Supply Chain Management</t>
  </si>
  <si>
    <t>Enterprise Software|Natural Language Processing|Search|Visualization</t>
  </si>
  <si>
    <t>Enterprise Software|Networking|Search</t>
  </si>
  <si>
    <t>Enterprise Software|Productivity Software|SaaS</t>
  </si>
  <si>
    <t>Enterprise Software|Finance|FinTech|Risk Management|Startups|Trading</t>
  </si>
  <si>
    <t>Enterprise Software|Privacy</t>
  </si>
  <si>
    <t>Enterprise Software|Meeting Software|Online Scheduling|Productivity Software|Task Management</t>
  </si>
  <si>
    <t>Enterprise Software|Local Search|Software</t>
  </si>
  <si>
    <t>Enterprise Software|IT Management|Networking</t>
  </si>
  <si>
    <t>Enterprise Software|Events|Video Conferencing</t>
  </si>
  <si>
    <t>Enterprise Software|Local Search|Marketplaces|Online Reservations|SaaS|Sports</t>
  </si>
  <si>
    <t>Enterprise Software|Fraud Detection|Mobile|Security|Software</t>
  </si>
  <si>
    <t>Enterprise Software|Group Buying|Procurement|SaaS|Services</t>
  </si>
  <si>
    <t>Enterprise Software|Predictive Analytics|Publishing|Social Media Management|Social Media Monitoring</t>
  </si>
  <si>
    <t>Enterprise Software|Fitness|Health and Wellness|Nutrition|Personal Health|Software</t>
  </si>
  <si>
    <t>Enterprise Software|Image Recognition</t>
  </si>
  <si>
    <t>Enterprise Software|SMS|Telecommunications</t>
  </si>
  <si>
    <t>Enterprise Software|Networking|SEO</t>
  </si>
  <si>
    <t>Enterprise Software|Mobile Payments|Payments|Point of Sale</t>
  </si>
  <si>
    <t>Enterprise Software|Small and Medium Businesses</t>
  </si>
  <si>
    <t>Enterprise Software|Human Resources|Project Management|Task Management</t>
  </si>
  <si>
    <t>Enterprise Software|Software|Sustainability</t>
  </si>
  <si>
    <t>Enterprise Software|Logistics|Services</t>
  </si>
  <si>
    <t>Enterprise Software|Logistics|SaaS</t>
  </si>
  <si>
    <t>Enterprise Software|Mobile Devices|Mobile Security|Virtual Desktop|Virtualization</t>
  </si>
  <si>
    <t>Enterprise Software|Meeting Software</t>
  </si>
  <si>
    <t>Enterprise Software|Internet|Media|Video|Video Streaming</t>
  </si>
  <si>
    <t>Enterprise Software|Portals|Social Games</t>
  </si>
  <si>
    <t>Enterprise Software|Internet|Virtualization</t>
  </si>
  <si>
    <t>Enterprise Software|Gps|Mobile</t>
  </si>
  <si>
    <t>Enterprise Software|Mobile Commerce|Project Management</t>
  </si>
  <si>
    <t>Enterprise Software|Social Business|Social Media|Social Network Media</t>
  </si>
  <si>
    <t>Enterprise Software|Machine Learning|Predictive Analytics</t>
  </si>
  <si>
    <t>Enterprise Software|Human Resource Automation|SaaS</t>
  </si>
  <si>
    <t>Enterprise Software|Gamification|Health and Wellness|Human Resources|SaaS|Sustainability|Transportation|Travel</t>
  </si>
  <si>
    <t>Enterprise Software|Entertainment|Film|Internet|Video</t>
  </si>
  <si>
    <t>Enterprise Software|Health and Insurance|Human Resources</t>
  </si>
  <si>
    <t>Enterprise Software|Information Technology|Software|Technology</t>
  </si>
  <si>
    <t>Enterprise Software|Information Security</t>
  </si>
  <si>
    <t>Enterprise Software|Optimization|Software</t>
  </si>
  <si>
    <t>Social Travel</t>
  </si>
  <si>
    <t>Social Travel|Travel|Travel &amp; Tourism</t>
  </si>
  <si>
    <t>Social Travel|Travel</t>
  </si>
  <si>
    <t>Audio|Mobile|Music</t>
  </si>
  <si>
    <t>Audio|Technology|Wireless</t>
  </si>
  <si>
    <t>Audio|Entertainment|Music|Social Media|Social Media Platforms</t>
  </si>
  <si>
    <t>Audio|Information Technology|Media|Messaging|Video</t>
  </si>
  <si>
    <t>Audio|iOS|iPad|iPhone|News|Technology|Venture Capital</t>
  </si>
  <si>
    <t>Audio|Technology|Wearables</t>
  </si>
  <si>
    <t>Audio|Mobile|Project Management|Social Media|Startups|Twitter Applications</t>
  </si>
  <si>
    <t>Audio|Blogging Platforms|Browser Extensions|Mobile|Web CMS|Web Design</t>
  </si>
  <si>
    <t>Audio|Games|Music</t>
  </si>
  <si>
    <t>Audio|Semiconductors</t>
  </si>
  <si>
    <t>Audio|Displays|Hardware|Mobile|Video</t>
  </si>
  <si>
    <t>Audio|Creative|Messaging|Semiconductors|Wireless</t>
  </si>
  <si>
    <t>Audio|Email|Messaging|Productivity Software|SMS</t>
  </si>
  <si>
    <t>Audio|Chat|Games|VoIP</t>
  </si>
  <si>
    <t>Audio|Events|Location Based Services|Social Media|Web Tools</t>
  </si>
  <si>
    <t>Audio|Search Marketing|Video</t>
  </si>
  <si>
    <t>Audio|Communications Infrastructure|Language Learning</t>
  </si>
  <si>
    <t>Audio|Entertainment|Fitness|Health and Wellness|Lifestyle|Lifestyle Products|Sports|Wearables</t>
  </si>
  <si>
    <t>Audio|Messaging|Mobile|Mobile Commerce|Social Media|Social Network Media</t>
  </si>
  <si>
    <t>Audio|Consumer Electronics</t>
  </si>
  <si>
    <t>Audio|Blogging Platforms|Broadcasting|News|Video Streaming</t>
  </si>
  <si>
    <t>Audio|Events|Mobile</t>
  </si>
  <si>
    <t>Audio|MicroBlogging|Social Media|Social Network Media|Software</t>
  </si>
  <si>
    <t>Audio|Consumer Electronics|Semiconductors</t>
  </si>
  <si>
    <t>Audio|Content|Facebook Applications|Social Network Media|Video</t>
  </si>
  <si>
    <t>Audio|Games|Search|Video|Video Streaming</t>
  </si>
  <si>
    <t>Audio|Electronics|High Tech</t>
  </si>
  <si>
    <t>Audio|Communications Hardware|Software|VoIP</t>
  </si>
  <si>
    <t>Audio|Curated Web|Video Streaming</t>
  </si>
  <si>
    <t>Audio|Consumer Electronics|Consumer Goods|Wearables</t>
  </si>
  <si>
    <t>Audio|Cloud Data Services|File Sharing|Media|Photography|Social Network Media|Video</t>
  </si>
  <si>
    <t>Audio|Software|Video Conferencing</t>
  </si>
  <si>
    <t>Audio|File Sharing|Flash Storage|Games|Image Recognition|Music Services|Photography|Publishing|Software|Video</t>
  </si>
  <si>
    <t>Audio|Photography|Social Media Marketing|Software</t>
  </si>
  <si>
    <t>Audio|Games|Video</t>
  </si>
  <si>
    <t>Audio|Content|Digital Media</t>
  </si>
  <si>
    <t>Audio|Internet Radio Market|Social Media|Social Network Media</t>
  </si>
  <si>
    <t>Audio|Big Data|Collaboration|Enterprise Software|Human Resources</t>
  </si>
  <si>
    <t>Audio|Babies|Photo Sharing|Video|Web Development</t>
  </si>
  <si>
    <t>Audio|Broadcasting|File Sharing|Messaging|Music|News|Social Media|Video Streaming</t>
  </si>
  <si>
    <t>Audio|Developer APIs|SEO|Social Media|Software|Speech Recognition|Video|Video Streaming|Web Development</t>
  </si>
  <si>
    <t>Audio|Music|Photo Editing|Software|Tracking</t>
  </si>
  <si>
    <t>Audio|Electronics|Hardware + Software</t>
  </si>
  <si>
    <t>Audio|Consumer Electronics|Entertainment|Hardware + Software|Music|Video</t>
  </si>
  <si>
    <t>Audio|Mobile|Real Time</t>
  </si>
  <si>
    <t>Audio|Blogging Platforms|Broadcasting|Messaging|Networking|Social Media</t>
  </si>
  <si>
    <t>Audio|Mobile|Telephony|VoIP</t>
  </si>
  <si>
    <t>Audio|Email|Messaging</t>
  </si>
  <si>
    <t>Audio|Automotive|Cars|Entertainment|Games|Mobile</t>
  </si>
  <si>
    <t>Audio|EdTech|Education|Games|Music|SaaS</t>
  </si>
  <si>
    <t>Audio|Mobile|Music|SMS|Web Tools</t>
  </si>
  <si>
    <t>Audio|Internet Radio Market|Mobile|Video</t>
  </si>
  <si>
    <t>Audio|Games|Mobile|Music</t>
  </si>
  <si>
    <t>Audio|Entertainment|Mobile|Technology</t>
  </si>
  <si>
    <t>Audio|Media|Video</t>
  </si>
  <si>
    <t>Audio|Information Services|Information Technology</t>
  </si>
  <si>
    <t>Audio|Entertainment|Guides|Location Based Services|Mobile|Parenting|Software|Tourism</t>
  </si>
  <si>
    <t>Audio|Hardware|Music</t>
  </si>
  <si>
    <t>Audio|Emerging Markets|Information Technology|Infrastructure|Messaging|Mobile|Networking|SMS|Social Entrepreneurship|Social Media|Software|Technology|Telecommunications|Telephony|Wireless</t>
  </si>
  <si>
    <t>Audio|Collaboration|Digital Media|Marketplaces|Music|Music Services|Social Network Media|Technology</t>
  </si>
  <si>
    <t>Audio|K-12 Education|Photo Sharing</t>
  </si>
  <si>
    <t>Audio|Broadcasting|Games|Video</t>
  </si>
  <si>
    <t>Audio|Telecommunications|Video Conferencing</t>
  </si>
  <si>
    <t>Audio|Podcast|Social Media|Video</t>
  </si>
  <si>
    <t>Audio|Databases|Email|Facebook Applications|iPhone|Mobile|SMS|Social Network Media|Software|Twitter Applications|Wireless</t>
  </si>
  <si>
    <t>Audio|Chat|Events|Mobile|Online Dating|Private Social Networking|Psychology|Search|Social Media</t>
  </si>
  <si>
    <t>Audio|Social Media</t>
  </si>
  <si>
    <t>Audio|Customer Service|Fraud Detection|Mobile|Risk Management|Security</t>
  </si>
  <si>
    <t>Audio|Services|Video</t>
  </si>
  <si>
    <t>Audio|Cloud Computing|Developer APIs|Internet|Mobile|Open Source|SMS|Telephony|Venture Capital</t>
  </si>
  <si>
    <t>Audio|Messaging|Social Media</t>
  </si>
  <si>
    <t>Audio|Facebook Applications|Social Media|Social Network Media|Twitter Applications</t>
  </si>
  <si>
    <t>Audio|Photography|Social Media</t>
  </si>
  <si>
    <t>Audio|Mobile|VoIP</t>
  </si>
  <si>
    <t>Audio</t>
  </si>
  <si>
    <t>Audio|Consumer Electronics|Music|Music Services</t>
  </si>
  <si>
    <t>Audio|Content|Content Syndication|Distribution|Entertainment|Licensing|Media|Music|News|Product Development Services|Video</t>
  </si>
  <si>
    <t>Audio|Business Services|Communications Hardware|Enterprise Software|Messaging|Mobile|SMS|VoIP</t>
  </si>
  <si>
    <t>Audio|iPhone|Mobile|Music</t>
  </si>
  <si>
    <t>Audio|Messaging|Mobile</t>
  </si>
  <si>
    <t>Audio|Media|Mobile|News</t>
  </si>
  <si>
    <t>Audio|Cloud Computing|Consumers|Entertainment|Mobile|Music|Software|Storage</t>
  </si>
  <si>
    <t>Audio|Blogging Platforms|Cloud Data Services|Music|Photography|Search|Video</t>
  </si>
  <si>
    <t>Audio|Hardware|Hardware + Software</t>
  </si>
  <si>
    <t>Audio|Blogging Platforms|Mobile</t>
  </si>
  <si>
    <t>Audio|Enterprise Software</t>
  </si>
  <si>
    <t>Audio|Media|Startups|Video</t>
  </si>
  <si>
    <t>Audio|Consumer Electronics|Technology</t>
  </si>
  <si>
    <t>Audio|Information Technology|Robotics</t>
  </si>
  <si>
    <t>Audio|Media|Publishing|Robotics|Software</t>
  </si>
  <si>
    <t>Audio|Developer APIs|Mobile|Telecommunications</t>
  </si>
  <si>
    <t>Audio|Automotive|Mobile|Wearables</t>
  </si>
  <si>
    <t>Audio|Mobile</t>
  </si>
  <si>
    <t>Audio|Biometrics|New Technologies|Sensors|Speech Recognition|Wireless</t>
  </si>
  <si>
    <t>Audio|Entertainment|iOS|Media</t>
  </si>
  <si>
    <t>Audio|Messaging</t>
  </si>
  <si>
    <t>Audio|Software|Speech Recognition</t>
  </si>
  <si>
    <t>Audio|B2B|Mobile|Photography|Publishing|Software|Television|Video</t>
  </si>
  <si>
    <t>Audio|Consumer Electronics|Music|Wearables</t>
  </si>
  <si>
    <t>Audio|Music|Wireless</t>
  </si>
  <si>
    <t>Audio|Blogging Platforms|Media|Mobile|Social Media|Video</t>
  </si>
  <si>
    <t>Audio|Consumer Behavior|Mobile Advertising</t>
  </si>
  <si>
    <t>Audio|Real Time|Sports|Swimming|Technology</t>
  </si>
  <si>
    <t>Audio|Messaging|Mobile|Speech Recognition|Telecommunications|Telephony</t>
  </si>
  <si>
    <t>Audio|Hardware + Software|Music|Sports</t>
  </si>
  <si>
    <t>Audio|Video</t>
  </si>
  <si>
    <t>Audio|Cloud Computing|Data Security|SaaS|Software|Video|Web Development</t>
  </si>
  <si>
    <t>Health Diagnostics|Medical Devices|Personalization|Pharmaceuticals|Politics|Software|Technology</t>
  </si>
  <si>
    <t>Health Diagnostics|Medical|Therapeutics</t>
  </si>
  <si>
    <t>Health Diagnostics|Internet of Things|Medical Devices|Mobile Health</t>
  </si>
  <si>
    <t>Health Diagnostics|Software</t>
  </si>
  <si>
    <t>Health Diagnostics|Medical</t>
  </si>
  <si>
    <t>Health Diagnostics|Photography</t>
  </si>
  <si>
    <t>Health Diagnostics|Medical|Women</t>
  </si>
  <si>
    <t>Health Diagnostics</t>
  </si>
  <si>
    <t>Health Diagnostics|Medical Devices</t>
  </si>
  <si>
    <t>Health Diagnostics|Manufacturing</t>
  </si>
  <si>
    <t>Health Diagnostics|Nanotechnology</t>
  </si>
  <si>
    <t>Health Diagnostics|Medical|Service Providers</t>
  </si>
  <si>
    <t>Health Diagnostics|Messaging</t>
  </si>
  <si>
    <t>Health Diagnostics|Medical|Medical Devices</t>
  </si>
  <si>
    <t>Health Diagnostics|Hospitals|Medical Professionals</t>
  </si>
  <si>
    <t>Health Diagnostics|Search</t>
  </si>
  <si>
    <t>Health Diagnostics|Semiconductors</t>
  </si>
  <si>
    <t>Health Diagnostics|Medical|Services</t>
  </si>
  <si>
    <t>Health Diagnostics|Pharmaceuticals|Sales and Marketing</t>
  </si>
  <si>
    <t>Health Diagnostics|Medical|Service Providers|Software</t>
  </si>
  <si>
    <t>Health Diagnostics|Web Hosting</t>
  </si>
  <si>
    <t>Health Diagnostics|Security</t>
  </si>
  <si>
    <t>Health Diagnostics|Wearables</t>
  </si>
  <si>
    <t>Advertising|Analytics|Business Services|E-Commerce|Education|Internet Marketing|Small and Medium Businesses</t>
  </si>
  <si>
    <t>Advertising|Big Data Analytics|Interest Graph</t>
  </si>
  <si>
    <t>Advertising|Entertainment|Real Time|Social Media|Sports|Video</t>
  </si>
  <si>
    <t>Advertising|Advertising Platforms|Promotional</t>
  </si>
  <si>
    <t>Advertising|Direct Marketing|Social Media</t>
  </si>
  <si>
    <t>Advertising|Advertising Platforms|Content Discovery|Internet|Social Media|Social Media Platforms|Social Network Media</t>
  </si>
  <si>
    <t>Advertising|Software</t>
  </si>
  <si>
    <t>Advertising|Lead Management|Sales and Marketing</t>
  </si>
  <si>
    <t>Advertising|Digital Media|Distribution|Social Media</t>
  </si>
  <si>
    <t>Advertising|Internet|Internet Marketing</t>
  </si>
  <si>
    <t>Advertising|Consumers|E-Commerce|Mobile Commerce|Retail|SaaS|Software</t>
  </si>
  <si>
    <t>Advertising|Email|Loyalty Programs|Mobile|SaaS|Sales and Marketing|Social Media|Software</t>
  </si>
  <si>
    <t>Advertising|Content Discovery</t>
  </si>
  <si>
    <t>Advertising|Analytics|E-Commerce|Optimization|Testing</t>
  </si>
  <si>
    <t>Advertising|Advertising Platforms|Optimization|Software</t>
  </si>
  <si>
    <t>Advertising|Digital Media|Education|Media|News|Publishing</t>
  </si>
  <si>
    <t>Advertising|Education|Lead Generation|Portals</t>
  </si>
  <si>
    <t>Advertising|Brand Marketing|Design|Web Design|Web Development</t>
  </si>
  <si>
    <t>Advertising|Distribution|Mobile|Sales and Marketing|Social Media</t>
  </si>
  <si>
    <t>Advertising</t>
  </si>
  <si>
    <t>Advertising|Internet|Services</t>
  </si>
  <si>
    <t>Advertising|Classifieds</t>
  </si>
  <si>
    <t>Advertising|Business Development</t>
  </si>
  <si>
    <t>Advertising|Mobile|Real Time</t>
  </si>
  <si>
    <t>Advertising|Direct Marketing|Social CRM|Social Media</t>
  </si>
  <si>
    <t>Advertising|Big Data Analytics|Broadcasting|Cloud Computing|Digital Media|Enterprise Software|SaaS|Video Streaming</t>
  </si>
  <si>
    <t>Advertising|Mobile</t>
  </si>
  <si>
    <t>Advertising|Social Media Advertising|Video</t>
  </si>
  <si>
    <t>Advertising|Television</t>
  </si>
  <si>
    <t>Advertising|Auctions|Television|Video</t>
  </si>
  <si>
    <t>Advertising|Displays|Mobile|Video</t>
  </si>
  <si>
    <t>Advertising|Sales and Marketing</t>
  </si>
  <si>
    <t>Advertising|Enterprise Software|Marketing Automation|Mobile</t>
  </si>
  <si>
    <t>Advertising|Auctions|Publishing</t>
  </si>
  <si>
    <t>Advertising|Local|Mobile|Social Media</t>
  </si>
  <si>
    <t>Advertising|Media|Technology</t>
  </si>
  <si>
    <t>Advertising|Facebook Applications|Social Media|Twitter Applications</t>
  </si>
  <si>
    <t>Advertising|Displays|Location Based Services|Mobile|Mobile Software Tools|News|Sales and Marketing</t>
  </si>
  <si>
    <t>Advertising|Analytics|Big Data|File Sharing|Mobile Social|Social Media</t>
  </si>
  <si>
    <t>Advertising|Apps|Sales and Marketing|Technology</t>
  </si>
  <si>
    <t>Advertising|Sales and Marketing|Software</t>
  </si>
  <si>
    <t>Advertising|Analytics|Mobile|Real Time</t>
  </si>
  <si>
    <t>Advertising|Media|Mobile|Optimization</t>
  </si>
  <si>
    <t>Advertising|Optimization|SaaS|Software</t>
  </si>
  <si>
    <t>Advertising|Android|iOS</t>
  </si>
  <si>
    <t>Advertising|Media|Outdoors</t>
  </si>
  <si>
    <t>Advertising|Classifieds|E-Commerce</t>
  </si>
  <si>
    <t>Advertising|Internet|Media|Software</t>
  </si>
  <si>
    <t>Advertising|Classifieds|Cloud Computing|Real Time</t>
  </si>
  <si>
    <t>Advertising|All Markets|Audio|Creative|Design|Image Recognition|Video</t>
  </si>
  <si>
    <t>Advertising|Coupons|Local Advertising|Local Based Services|Network Security</t>
  </si>
  <si>
    <t>Advertising|Internet|Publishing</t>
  </si>
  <si>
    <t>Advertising|Enterprise Software|SaaS</t>
  </si>
  <si>
    <t>Advertising|CRM|Facebook Applications|Media|Social Media|Twitter Applications</t>
  </si>
  <si>
    <t>Advertising|Displays|Sales and Marketing</t>
  </si>
  <si>
    <t>Advertising|Internet|Marketplaces|Publishing</t>
  </si>
  <si>
    <t>Advertising|Apps|Content Discovery|Facebook Applications|Mobile|Mobile Games|Sales and Marketing|Social Media|Twitter Applications|Video</t>
  </si>
  <si>
    <t>Advertising|Bridging Online and Offline|Mobile Advertising</t>
  </si>
  <si>
    <t>Advertising|Analytics|Direct Marketing|Internet Marketing|Social Commerce|Social Media|Video</t>
  </si>
  <si>
    <t>Advertising|Auctions|Creative</t>
  </si>
  <si>
    <t>Advertising|E-Commerce</t>
  </si>
  <si>
    <t>Advertising|Auctions|Software</t>
  </si>
  <si>
    <t>Advertising|Internet|Optimization|Real Time</t>
  </si>
  <si>
    <t>Advertising|E-Commerce|Publishing|Social Media|Social Network Media</t>
  </si>
  <si>
    <t>Advertising|Analytics|Apps|Hardware|Internet of Things|Media|Software|Technology</t>
  </si>
  <si>
    <t>Advertising|Analytics|Displays|Software</t>
  </si>
  <si>
    <t>Advertising|Digital Media</t>
  </si>
  <si>
    <t>Advertising|Apps|Brand Marketing|Loyalty Programs</t>
  </si>
  <si>
    <t>Advertising|Monetization|Video</t>
  </si>
  <si>
    <t>Advertising|Services|Software</t>
  </si>
  <si>
    <t>Advertising|Incentives|Loyalty Programs|Video|Video on Demand</t>
  </si>
  <si>
    <t>Advertising|Displays|Graphics</t>
  </si>
  <si>
    <t>Advertising|Internet TV|Television</t>
  </si>
  <si>
    <t>Advertising|Big Data|SaaS|Sales and Marketing</t>
  </si>
  <si>
    <t>Advertising|Internet</t>
  </si>
  <si>
    <t>Advertising|Digital Media|Internet Marketing|Mobile Advertising|Online Video Advertising</t>
  </si>
  <si>
    <t>Advertising|Displays|Internet|Search</t>
  </si>
  <si>
    <t>Advertising|Enterprises|Internet|Machine Learning|Sales and Marketing|Search|SEO|Social Media|Software</t>
  </si>
  <si>
    <t>Advertising|Outdoor Advertising</t>
  </si>
  <si>
    <t>Advertising|Startups</t>
  </si>
  <si>
    <t>Advertising|Android|iOS|Mobile Advertising</t>
  </si>
  <si>
    <t>Advertising|Optimization|Real Time</t>
  </si>
  <si>
    <t>Advertising|Incentives|Internet|Performance Marketing|Sales and Marketing|Search</t>
  </si>
  <si>
    <t>Advertising|Business Intelligence|Sales and Marketing|Software|Technology</t>
  </si>
  <si>
    <t>Advertising|Cars</t>
  </si>
  <si>
    <t>Advertising|Content Creators|Digital Media|Video</t>
  </si>
  <si>
    <t>Advertising|Games|Marketing Automation</t>
  </si>
  <si>
    <t>Advertising|Media|News|Television</t>
  </si>
  <si>
    <t>Advertising|Apps|Discounts|Incentives|Mobile</t>
  </si>
  <si>
    <t>Advertising|Android|iPhone|Media|Mobile|Web Development|Windows Phone 7</t>
  </si>
  <si>
    <t>Advertising|Mobile Commerce|Social Media Marketing</t>
  </si>
  <si>
    <t>Advertising|Analytics|SaaS</t>
  </si>
  <si>
    <t>Advertising|Analytics|Finance|Sales and Marketing</t>
  </si>
  <si>
    <t>Advertising|Advertising Exchanges|Advertising Networks|Advertising Platforms|Media|Video</t>
  </si>
  <si>
    <t>Advertising|Marketplaces|Social Media</t>
  </si>
  <si>
    <t>Advertising|Consumers|Media</t>
  </si>
  <si>
    <t>Advertising|Advertising Platforms|Developer APIs|SaaS</t>
  </si>
  <si>
    <t>Advertising|Auctions|Mobile|Tablets|Video</t>
  </si>
  <si>
    <t>Advertising|Consumer Behavior|Content Discovery|Social Media Marketing</t>
  </si>
  <si>
    <t>Advertising|Design|Product Development Services</t>
  </si>
  <si>
    <t>Advertising|Apps</t>
  </si>
  <si>
    <t>Advertising|Creative|Design|Optimization|Predictive Analytics|Sales and Marketing</t>
  </si>
  <si>
    <t>Advertising|Apps|Media|Mobile|Mobile Advertising|Mobile Analytics|Social + Mobile + Local|Software</t>
  </si>
  <si>
    <t>Advertising|App Marketing|Chat|Telecommunications|Telephony</t>
  </si>
  <si>
    <t>Advertising|Career Planning|Events|Graphics|Internet Marketing|Meeting Software</t>
  </si>
  <si>
    <t>Advertising|Business Development|Digital Media|Entrepreneur|Local Businesses|Local Services|Social Entrepreneurship|Startups</t>
  </si>
  <si>
    <t>Advertising|Android|Apps|iPhone|Location Based Services|Mobile|Navigation|Retail</t>
  </si>
  <si>
    <t>Advertising|Analytics|Coupons|Groceries|Sales and Marketing</t>
  </si>
  <si>
    <t>Advertising|SMS</t>
  </si>
  <si>
    <t>Advertising|Collaboration|Sales and Marketing</t>
  </si>
  <si>
    <t>Advertising|Analytics|Celebrity|Social Media</t>
  </si>
  <si>
    <t>Advertising|Business Services</t>
  </si>
  <si>
    <t>Advertising|Mobile|Search</t>
  </si>
  <si>
    <t>Advertising|Social Media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Advertising|Customer Service|SaaS|Sales and Marketing|Software</t>
  </si>
  <si>
    <t>Advertising|Advertising Platforms|Digital Media|Mobile Advertising</t>
  </si>
  <si>
    <t>Advertising|Curated Web|Local|Reviews and Recommendations|Services</t>
  </si>
  <si>
    <t>Advertising|Chat|Messaging|Mobile|Social Media</t>
  </si>
  <si>
    <t>Advertising|Apps|Email|Gambling|Infrastructure Builders|Promotional|SaaS|Sales and Marketing|Social Media|Software</t>
  </si>
  <si>
    <t>Advertising|Advertising Platforms|Big Data|Content Delivery|Content Syndication|Developer APIs|Digital Media|Entertainment|Film|Internet Marketing|Publishing|Search|Television|Video|Web Development</t>
  </si>
  <si>
    <t>Advertising|Facebook Applications</t>
  </si>
  <si>
    <t>Advertising|B2B|Local|Sales and Marketing|Social Media|Sponsorship</t>
  </si>
  <si>
    <t>Advertising|Artificial Intelligence|Business Intelligence|Internet Marketing|Social Media Marketing</t>
  </si>
  <si>
    <t>Advertising|App Stores|Mobile</t>
  </si>
  <si>
    <t>Advertising|Facebook Applications|Games|Social Games</t>
  </si>
  <si>
    <t>Advertising|Mobile|Mobile Advertising|Mobile Games|Monetization</t>
  </si>
  <si>
    <t>Advertising|iPad|iPhone|iPod Touch|Mobile</t>
  </si>
  <si>
    <t>Advertising|E-Commerce|Social Commerce</t>
  </si>
  <si>
    <t>Advertising|Android|iOS|Mobile|Promotional</t>
  </si>
  <si>
    <t>Advertising|Android|Apps|App Stores|iOS|Mobile|Mobile Analytics|Sales and Marketing</t>
  </si>
  <si>
    <t>Advertising|Curated Web|Mobile|Virtualization</t>
  </si>
  <si>
    <t>Advertising|Android|Mobile</t>
  </si>
  <si>
    <t>Advertising|Analytics|Apps|Data Integration|iOS|Mobile|Mobile Analytics|Optimization|Software</t>
  </si>
  <si>
    <t>Advertising|Blogging Platforms|Curated Web|Publishing</t>
  </si>
  <si>
    <t>Advertising|Deep Information Technology|Mobile|Predictive Analytics</t>
  </si>
  <si>
    <t>Advertising|Augmented Reality</t>
  </si>
  <si>
    <t>Advertising|Information Technology|Internet|Internet Marketing|Search|SEO</t>
  </si>
  <si>
    <t>Advertising|Art|Internet|Networking|Startups</t>
  </si>
  <si>
    <t>Advertising|Enterprises</t>
  </si>
  <si>
    <t>Advertising|Digital Media|Services</t>
  </si>
  <si>
    <t>Advertising|Internet Marketing|Marketplaces|Social Commerce</t>
  </si>
  <si>
    <t>Advertising|Advertising Platforms|Mobile|Mobile Games</t>
  </si>
  <si>
    <t>Advertising|Brand Marketing|Enterprise Software|SaaS</t>
  </si>
  <si>
    <t>Advertising|E-Commerce|E-Commerce Platforms|Marketplaces|Mobile Commerce|NFC|Software</t>
  </si>
  <si>
    <t>Advertising|Android|Augmented Reality|Computer Vision|Drones|Indoor Positioning|iPhone|Robotics</t>
  </si>
  <si>
    <t>Advertising|Cyber Security|Developer APIs|Mobile</t>
  </si>
  <si>
    <t>Advertising|Babies|Classifieds|Curated Web|Digital Media|Kids|Parenting|Social Network Media</t>
  </si>
  <si>
    <t>Advertising|Automotive</t>
  </si>
  <si>
    <t>Advertising|Auctions|Internet Marketing|Mobile|Performance Marketing</t>
  </si>
  <si>
    <t>Advertising|Local Advertising|Media</t>
  </si>
  <si>
    <t>Advertising|Software|Technology|Travel</t>
  </si>
  <si>
    <t>Advertising|Graphics|Messaging</t>
  </si>
  <si>
    <t>Advertising|Digital Media|Mobile Advertising</t>
  </si>
  <si>
    <t>Advertising|Databases|Sales and Marketing</t>
  </si>
  <si>
    <t>Advertising|Information Technology|Software|Technology</t>
  </si>
  <si>
    <t>Advertising|Search</t>
  </si>
  <si>
    <t>Advertising|Media|Software</t>
  </si>
  <si>
    <t>Advertising|Content|Product Development Services|Sports|Video</t>
  </si>
  <si>
    <t>Advertising|Internet|Media|Mobile|Sales and Marketing</t>
  </si>
  <si>
    <t>Advertising|Entertainment|Mobile|Music|Sports|Television|Video|Video Streaming</t>
  </si>
  <si>
    <t>Advertising|Music|Video|Women</t>
  </si>
  <si>
    <t>Advertising|Analytics|Big Data Analytics|Media</t>
  </si>
  <si>
    <t>Advertising|Incentives|Sales and Marketing|Social Media</t>
  </si>
  <si>
    <t>Advertising|Video</t>
  </si>
  <si>
    <t>Advertising|Apps|Data Integration|Mobile|Mobile Advertising|Software</t>
  </si>
  <si>
    <t>Advertising|Android|Incentives|iPhone|Loyalty Programs|Marketing Automation|Mobile|Small and Medium Businesses</t>
  </si>
  <si>
    <t>Advertising|Brand Marketing|E-Commerce|Sporting Goods</t>
  </si>
  <si>
    <t>Advertising|Data Privacy|Internet Service Providers</t>
  </si>
  <si>
    <t>Advertising|Digital Media|E-Commerce</t>
  </si>
  <si>
    <t>Advertising|Facebook Applications|Online Shopping|Performance Marketing|Social Media Advertising</t>
  </si>
  <si>
    <t>Advertising|E-Commerce|Gift Card|Lead Generation|Local Businesses</t>
  </si>
  <si>
    <t>Advertising|Business Intelligence</t>
  </si>
  <si>
    <t>Advertising|Advertising Exchanges|Advertising Platforms|Algorithms|Mobile|Mobile Advertising|PaaS|SaaS</t>
  </si>
  <si>
    <t>Advertising|Publishing|Social Media Marketing</t>
  </si>
  <si>
    <t>Advertising|Video|Video Streaming</t>
  </si>
  <si>
    <t>Advertising|Brand Marketing|Customer Service|Entrepreneur|Game Mechanics|Gamification</t>
  </si>
  <si>
    <t>Advertising|B2B|Health and Wellness|Sales and Marketing</t>
  </si>
  <si>
    <t>Advertising|Developer APIs|Natural Language Processing|Opinions|Semantic Search|Software|Text Analytics</t>
  </si>
  <si>
    <t>Advertising|Auctions</t>
  </si>
  <si>
    <t>Advertising|Analytics|Media|Publishing|Social Media Marketing</t>
  </si>
  <si>
    <t>Advertising|Big Data Analytics|Curated Web|Digital Signage|Market Research|Media|Sales and Marketing</t>
  </si>
  <si>
    <t>Advertising|Apps|Brand Marketing|Creative|Design|Film|Internet|Mobile|Public Relations|Sales and Marketing|SEO|Services|Social Media|Technology|Video</t>
  </si>
  <si>
    <t>Advertising|Social Media Advertising</t>
  </si>
  <si>
    <t>Advertising|Games|Television|Video|Video Streaming|Web Hosting</t>
  </si>
  <si>
    <t>Advertising|Augmented Reality|Computer Vision|Education|Image Recognition|Mobile|Wearables</t>
  </si>
  <si>
    <t>Advertising|App Marketing|Apps|Auctions|Location Based Services|Mobile|NFC|Tablets|Wireless</t>
  </si>
  <si>
    <t>Advertising|Blogging Platforms|Sales and Marketing</t>
  </si>
  <si>
    <t>Advertising|Blogging Platforms|Brand Marketing|Social Media|Software|Startups</t>
  </si>
  <si>
    <t>Advertising|Brand Marketing|Loyalty Programs|Sales and Marketing</t>
  </si>
  <si>
    <t>Advertising|App Marketing|Messaging|Weddings</t>
  </si>
  <si>
    <t>Advertising|Design|Local Advertising|Search|Search Marketing|Social Media</t>
  </si>
  <si>
    <t>Advertising|E-Commerce|Loyalty Programs</t>
  </si>
  <si>
    <t>Advertising|Social Media|Technology</t>
  </si>
  <si>
    <t>Advertising|Gift Card|Incentives|Mobile</t>
  </si>
  <si>
    <t>Advertising|Marketing Automation</t>
  </si>
  <si>
    <t>Advertising|Technology</t>
  </si>
  <si>
    <t>Advertising|Crowdsourcing|Optimization|Semantic Search</t>
  </si>
  <si>
    <t>Advertising|Email|Security</t>
  </si>
  <si>
    <t>Advertising|Mobile|Startups|Video</t>
  </si>
  <si>
    <t>Advertising|Analytics|Brand Marketing|Mobile|Sales and Marketing|Technology|Test and Measurement|Video</t>
  </si>
  <si>
    <t>Advertising|News|Web Development</t>
  </si>
  <si>
    <t>Advertising|E-Commerce|Gift Card|Promotional|Sales and Marketing</t>
  </si>
  <si>
    <t>Advertising|Brand Marketing|Celebrity|Public Relations|Sales and Marketing|Social Media</t>
  </si>
  <si>
    <t>Advertising|Social Media Advertising|Social Media Marketing</t>
  </si>
  <si>
    <t>Advertising|Brand Marketing|Curated Web|Public Relations|Sales and Marketing|Social Media|Social Media Monitoring</t>
  </si>
  <si>
    <t>Advertising|Web Development</t>
  </si>
  <si>
    <t>Advertising|Entertainment|Games|Internet|Mens Specific|Sales and Marketing|Video</t>
  </si>
  <si>
    <t>Advertising|App Marketing|Mobile|SMS</t>
  </si>
  <si>
    <t>Advertising|App Marketing|Mobile|Web Development</t>
  </si>
  <si>
    <t>Advertising|Internet Marketing|Software</t>
  </si>
  <si>
    <t>Advertising|Messaging|Television</t>
  </si>
  <si>
    <t>Advertising|Advertising Platforms|Online Video Advertising|Software</t>
  </si>
  <si>
    <t>Advertising|Lead Generation|Semantic Web|Software|Video|Video Streaming</t>
  </si>
  <si>
    <t>Advertising|Games</t>
  </si>
  <si>
    <t>Advertising|Media|Sales and Marketing</t>
  </si>
  <si>
    <t>Advertising|Local|News|Sales and Marketing</t>
  </si>
  <si>
    <t>Advertising|Media</t>
  </si>
  <si>
    <t>Advertising|Analytics|iPhone|Mobile Advertising</t>
  </si>
  <si>
    <t>Advertising|Analytics|Big Data|Business Intelligence|Services</t>
  </si>
  <si>
    <t>Advertising|Hospitality|Hotels</t>
  </si>
  <si>
    <t>Advertising|Online Scheduling|Sales and Marketing</t>
  </si>
  <si>
    <t>Advertising|Mobile|Technology|Wireless</t>
  </si>
  <si>
    <t>Advertising|E-Commerce|Lead Management|Sales and Marketing</t>
  </si>
  <si>
    <t>Advertising|Digital Media|Video|Video Streaming</t>
  </si>
  <si>
    <t>Advertising|Social Media|Social Media Advertising</t>
  </si>
  <si>
    <t>Advertising|Social Media|Social Media Marketing</t>
  </si>
  <si>
    <t>Advertising|Advertising Networks|Mobile Video|Product Search|Search Marketing|Social Commerce|Video</t>
  </si>
  <si>
    <t>Advertising|App Marketing|Mobile</t>
  </si>
  <si>
    <t>Advertising|Sales and Marketing|Small and Medium Businesses</t>
  </si>
  <si>
    <t>Advertising|Internet|Software</t>
  </si>
  <si>
    <t>Advertising|Analytics|Business Analytics|Optimization|Predictive Analytics|Test and Measurement</t>
  </si>
  <si>
    <t>Advertising|Internet Marketing|Sales and Marketing|Technology</t>
  </si>
  <si>
    <t>Advertising|Events|Local|Social Media</t>
  </si>
  <si>
    <t>Advertising|Discounts|Local|Mobile|Search|Social Media</t>
  </si>
  <si>
    <t>Advertising|Semantic Search</t>
  </si>
  <si>
    <t>Advertising|Online Travel|Travel</t>
  </si>
  <si>
    <t>Advertising|Augmented Reality|Brand Marketing</t>
  </si>
  <si>
    <t>Advertising|Local Search|Search</t>
  </si>
  <si>
    <t>Advertising|Apps|Enterprise Software|Project Management|Public Relations|SaaS|Software</t>
  </si>
  <si>
    <t>Advertising|Digital Media|Digital Signage|Human Computer Interaction|Outdoor Advertising|Video Games</t>
  </si>
  <si>
    <t>Advertising|E-Commerce|Sales and Marketing|Web Development</t>
  </si>
  <si>
    <t>Advertising|Billing|Content|Content Syndication|Enterprises|Publishing|Video</t>
  </si>
  <si>
    <t>Advertising|Apps|Augmented Reality|Cloud Computing|Developer Tools|Enterprise Software|Image Recognition|Publishing|Retail|SaaS|Sales and Marketing|Visual Search</t>
  </si>
  <si>
    <t>Advertising|News|Social Media</t>
  </si>
  <si>
    <t>Advertising|Analytics|Software</t>
  </si>
  <si>
    <t>Advertising|App Marketing|Auto|Automotive|Cars|Marketplaces|Mobile|SMS</t>
  </si>
  <si>
    <t>Advertising|App Marketing|Information Services|Information Technology|Mobile</t>
  </si>
  <si>
    <t>Advertising|Media|Sales and Marketing|Software|Technology</t>
  </si>
  <si>
    <t>Advertising|Advertising Platforms|Mobile</t>
  </si>
  <si>
    <t>Advertising|Internet|SaaS</t>
  </si>
  <si>
    <t>Advertising|Digital Media|Technology</t>
  </si>
  <si>
    <t>Advertising|Big Data Analytics|Brand Marketing|E-Commerce|Lead Generation</t>
  </si>
  <si>
    <t>Advertising|E-Commerce|Ticketing</t>
  </si>
  <si>
    <t>Advertising|Apps|App Stores|Games|iPhone|Marketplaces|Monetization</t>
  </si>
  <si>
    <t>Advertising|Coupons|News|Search Marketing</t>
  </si>
  <si>
    <t>Advertising|Social Media|Social Media Marketing|Startups</t>
  </si>
  <si>
    <t>Advertising|Apps|Hardware|Internet of Things|Location Based Services|Mobile|Mobile Shopping|Proximity Internet|Retail|Shopping</t>
  </si>
  <si>
    <t>Advertising|Big Data Analytics|Delivery|Groceries|Recipes</t>
  </si>
  <si>
    <t>Advertising|Electronics|Hardware + Software|Mobile</t>
  </si>
  <si>
    <t>Advertising|Digital Media|Media|SaaS|Sales and Marketing|Services|Software</t>
  </si>
  <si>
    <t>Advertising|Games|Media|Video on Demand</t>
  </si>
  <si>
    <t>Advertising|Entertainment|Film</t>
  </si>
  <si>
    <t>Advertising|Internet|Local|Local Advertising|Local Businesses|Local Search</t>
  </si>
  <si>
    <t>Advertising|Fraud Detection|Security</t>
  </si>
  <si>
    <t>Advertising|Publishing|Teachers|Tutoring</t>
  </si>
  <si>
    <t>Advertising|Big Data Analytics|Search|Semantic Search|Software</t>
  </si>
  <si>
    <t>Advertising|Search Marketing</t>
  </si>
  <si>
    <t>Advertising|Internet Marketing</t>
  </si>
  <si>
    <t>Advertising|Mobile|Mobile Advertising|Publishing</t>
  </si>
  <si>
    <t>Advertising|Auctions|Performance Marketing</t>
  </si>
  <si>
    <t>Advertising|Mobile Commerce|Social Media Marketing|Technology</t>
  </si>
  <si>
    <t>Advertising|Beauty|Brand Marketing|Content|Digital Media|Fashion|Lifestyle</t>
  </si>
  <si>
    <t>Advertising|E-Commerce|Mobile|Retail Technology|Social Commerce</t>
  </si>
  <si>
    <t>Advertising|Mobile|Tablets|Web Development</t>
  </si>
  <si>
    <t>Advertising|Social Television</t>
  </si>
  <si>
    <t>Advertising|Mobile|Offline Businesses|Social Media</t>
  </si>
  <si>
    <t>Advertising|Personalization</t>
  </si>
  <si>
    <t>Advertising|E-Commerce|Software</t>
  </si>
  <si>
    <t>Advertising|Internet Marketing|Local Search|Web Development</t>
  </si>
  <si>
    <t>Advertising|Ediscovery|Reviews and Recommendations|Search|Web Tools</t>
  </si>
  <si>
    <t>Advertising|Shopping|Social Media|Social Media Marketing</t>
  </si>
  <si>
    <t>Advertising|Advertising Platforms|Colleges</t>
  </si>
  <si>
    <t>Advertising|Creative|Publishing</t>
  </si>
  <si>
    <t>Advertising|E-Commerce|Personalization</t>
  </si>
  <si>
    <t>Advertising|Analytics|Marketplaces|Mobile|Retail|Software</t>
  </si>
  <si>
    <t>Advertising|Mobile|Non Profit|Nonprofits|Small and Medium Businesses</t>
  </si>
  <si>
    <t>Advertising|E-Commerce|Social Media</t>
  </si>
  <si>
    <t>Advertising|Analytics|Business Intelligence|Market Research</t>
  </si>
  <si>
    <t>Advertising|Curated Web|Finance Technology|FinTech|Information Technology|Productivity Software|Social Media|Virtual Currency</t>
  </si>
  <si>
    <t>Advertising|News|Public Relations|Social Media</t>
  </si>
  <si>
    <t>Advertising|Email|Email Marketing|Event Management|Internet Marketing|Messaging|Social Media Marketing</t>
  </si>
  <si>
    <t>Advertising|Business Intelligence|Sales and Marketing</t>
  </si>
  <si>
    <t>Advertising|Internet Marketing|Lead Generation</t>
  </si>
  <si>
    <t>Advertising|Big Data|Business Intelligence|Content|Portals|Publishing|SaaS|Software</t>
  </si>
  <si>
    <t>Advertising|Enterprise Software|Social Media Marketing</t>
  </si>
  <si>
    <t>Advertising|Apps|Contests|Facebook Applications|Gambling|Gamification|Internet|Mobile|Photography|Polling|Promotional|Weddings</t>
  </si>
  <si>
    <t>Advertising|Analytics|Auctions</t>
  </si>
  <si>
    <t>Advertising|Optimization</t>
  </si>
  <si>
    <t>Advertising|Call Center Automation|Enterprise Software|Internet Marketing|Marketing Automation|Software|Telecommunications|Telephony</t>
  </si>
  <si>
    <t>Advertising|Analytics|Curated Web|SEO</t>
  </si>
  <si>
    <t>Advertising|Internet|Media|Publishing|Social Media</t>
  </si>
  <si>
    <t>Advertising|Analytics|Optimization</t>
  </si>
  <si>
    <t>Advertising|Computer Vision|Publishing|Search</t>
  </si>
  <si>
    <t>Advertising|Facebook Applications|Internet Marketing|Sales and Marketing|Small and Medium Businesses|Social Media Marketing</t>
  </si>
  <si>
    <t>Advertising|CRM|Twitter Applications</t>
  </si>
  <si>
    <t>Advertising|Coupons|Curated Web|Discounts|Sales and Marketing</t>
  </si>
  <si>
    <t>Advertising|Mobile|Mobile Games|Sales and Marketing</t>
  </si>
  <si>
    <t>Advertising|Coupons|Curated Web</t>
  </si>
  <si>
    <t>Advertising|Analytics|Content|Social Media</t>
  </si>
  <si>
    <t>Advertising|Education|Fashion</t>
  </si>
  <si>
    <t>Advertising|Curated Web|Internet Marketing</t>
  </si>
  <si>
    <t>Advertising|Design|Film|Graphics|Journalism</t>
  </si>
  <si>
    <t>Advertising|App Marketing|Media</t>
  </si>
  <si>
    <t>Advertising|Mobile|Services</t>
  </si>
  <si>
    <t>Advertising|Analytics|Direct Marketing|Facebook Applications|Internet Marketing|Social Commerce|Social Media Marketing|Twitter Applications</t>
  </si>
  <si>
    <t>Advertising|Curated Web|Forums|Real Time|Social Media</t>
  </si>
  <si>
    <t>Advertising|Internet Marketing|Nightlife</t>
  </si>
  <si>
    <t>Advertising|E-Commerce|Games|Local|Location Based Services|Mobile|Social Media</t>
  </si>
  <si>
    <t>Advertising|Collaboration|Crowdsourcing|Sales and Marketing|Social CRM|Social Media|Social Media Marketing</t>
  </si>
  <si>
    <t>Advertising|E-Commerce|Internet Marketing</t>
  </si>
  <si>
    <t>Advertising|Games|Virtual Worlds</t>
  </si>
  <si>
    <t>Advertising|Brand Marketing|Franchises|Internet|Startups</t>
  </si>
  <si>
    <t>Advertising|Big Data|Enterprise Software|Social Media Marketing</t>
  </si>
  <si>
    <t>Advertising|Web Design|Web Development</t>
  </si>
  <si>
    <t>Advertising|Music|Web Tools</t>
  </si>
  <si>
    <t>Advertising|Comparison Shopping|E-Commerce|Internet Marketing|Local|Search|Semantic Search|Social Commerce</t>
  </si>
  <si>
    <t>Advertising|Incentives|Local|Media|SaaS|Search|Television</t>
  </si>
  <si>
    <t>Advertising|Big Data|SaaS|Software</t>
  </si>
  <si>
    <t>Advertising|Group Buying|Service Providers</t>
  </si>
  <si>
    <t>Advertising|Games|Location Based Services|Mobile|New Product Development|Outdoor Advertising|Social Media|Social Network Media</t>
  </si>
  <si>
    <t>Advertising|Dental|Health and Wellness|Health Care</t>
  </si>
  <si>
    <t>Advertising|Brand Marketing|Digital Media|E-Commerce|Internet Marketing|Public Relations|Social Media|Web Development</t>
  </si>
  <si>
    <t>Advertising|Performance Marketing|Social Media</t>
  </si>
  <si>
    <t>Advertising|Direct Marketing|Internet Marketing|Small and Medium Businesses</t>
  </si>
  <si>
    <t>Advertising|Art|Content|Health and Wellness|Home &amp; Garden|Social Media</t>
  </si>
  <si>
    <t>Advertising|SaaS</t>
  </si>
  <si>
    <t>Advertising|Chat|Email Marketing|Interface Design|Marketing Automation|SaaS|Software</t>
  </si>
  <si>
    <t>Advertising|Curated Web|Email Marketing|Performance Marketing</t>
  </si>
  <si>
    <t>Advertising|E-Commerce|Retail|Sales and Marketing|Trading</t>
  </si>
  <si>
    <t>Advertising|Crowdsourcing</t>
  </si>
  <si>
    <t>Advertising|Cloud Computing|Content Delivery|Digital Media|E-Commerce|Security|SEO</t>
  </si>
  <si>
    <t>Advertising|Internet|Sales and Marketing|Video Streaming</t>
  </si>
  <si>
    <t>Advertising|Portals</t>
  </si>
  <si>
    <t>Advertising|Network Security|Search|SEO|Social Media</t>
  </si>
  <si>
    <t>Advertising|Domains</t>
  </si>
  <si>
    <t>Advertising|Optimization|Technology</t>
  </si>
  <si>
    <t>Advertising|Internet|Public Relations</t>
  </si>
  <si>
    <t>Advertising|Digital Media|E-Commerce Platforms|Market Research</t>
  </si>
  <si>
    <t>Advertising|Analytics|Entertainment|Film Distribution|Monetization|Video</t>
  </si>
  <si>
    <t>Advertising|Displays|Internet|Internet Marketing|Lead Generation|Sales and Marketing</t>
  </si>
  <si>
    <t>Advertising|Printing|Shopping</t>
  </si>
  <si>
    <t>Advertising|Analytics|Brand Marketing|Internet|Search</t>
  </si>
  <si>
    <t>Advertising|Mobile|Sales and Marketing|Technology</t>
  </si>
  <si>
    <t>Advertising|Brand Marketing|Discounts|Entertainment|Media|Music|Sponsorship</t>
  </si>
  <si>
    <t>Advertising|Brand Marketing|Video</t>
  </si>
  <si>
    <t>Advertising|Cloud Computing|Marketing Automation|Optimization|Personalization|SaaS</t>
  </si>
  <si>
    <t>Advertising|Android|Computers|Facebook Applications|Games|iPad|Mac</t>
  </si>
  <si>
    <t>Advertising|E-Commerce|Non Profit</t>
  </si>
  <si>
    <t>Advertising|Discounts|Mobile|Payments</t>
  </si>
  <si>
    <t>Advertising|App Marketing|Internet Marketing|Mobile Advertising|Video</t>
  </si>
  <si>
    <t>Advertising|Digital Media|Mobile|Mobile Devices|Social Media Marketing|Web Development</t>
  </si>
  <si>
    <t>Advertising|Business Intelligence|Market Research</t>
  </si>
  <si>
    <t>Advertising|Business Intelligence|E-Commerce|Market Research|Media|Mobile|Social Media</t>
  </si>
  <si>
    <t>Advertising|Curated Web|Social Media|Stock Exchanges</t>
  </si>
  <si>
    <t>Advertising|SaaS|Web CMS</t>
  </si>
  <si>
    <t>Advertising|Content Syndication|Facebook Applications|iPhone|Software|Video|Web Tools</t>
  </si>
  <si>
    <t>Advertising|Analytics|Curated Web|Social Media|Web Design|Web Development</t>
  </si>
  <si>
    <t>Advertising|Digital Signage|Enterprise Software|Local Advertising|SaaS|Social Media|Software</t>
  </si>
  <si>
    <t>Advertising|Consulting|Emerging Markets|Entrepreneur|Startups</t>
  </si>
  <si>
    <t>Advertising|Advertising Platforms</t>
  </si>
  <si>
    <t>Advertising|Apps|Distribution|Publishing|SaaS</t>
  </si>
  <si>
    <t>Advertising|App Marketing|Games|Mobile|Social Media</t>
  </si>
  <si>
    <t>Advertising|Big Data|Events</t>
  </si>
  <si>
    <t>Advertising|Sales and Marketing|Social Media</t>
  </si>
  <si>
    <t>Advertising|B2B|Business Services|Career Management|Consulting|EdTech|Education|Employment|Enterprises|Internet|Recruiting|Sales and Marketing|Search|Software|Startups|Technology|Venture Capital</t>
  </si>
  <si>
    <t>Advertising|Consumers|Internet</t>
  </si>
  <si>
    <t>Advertising|B2B|Events|Lead Generation|Media|SaaS|Software</t>
  </si>
  <si>
    <t>Advertising|Augmented Reality|Creative|Games|Internet|Mobile|Property Management|Retail|Sales and Marketing</t>
  </si>
  <si>
    <t>Advertising|Brand Marketing|Media|Music|Personalization|Sales and Marketing</t>
  </si>
  <si>
    <t>Advertising|Analytics|Artificial Intelligence|SaaS|User Experience Design</t>
  </si>
  <si>
    <t>Advertising|Online Video Advertising|Video</t>
  </si>
  <si>
    <t>Advertising|Consulting|Social Media Marketing</t>
  </si>
  <si>
    <t>Advertising|Marketplaces</t>
  </si>
  <si>
    <t>Advertising|Facebook Applications|Social Media</t>
  </si>
  <si>
    <t>Advertising|Brand Marketing|Direct Marketing|E-Commerce|Events|File Sharing|Incentives|Internet Marketing|Loyalty Programs|Promotional|Publishing|Sales and Marketing|Social Commerce</t>
  </si>
  <si>
    <t>Advertising|App Marketing|Messaging|SaaS|Small and Medium Businesses|Social Media Marketing</t>
  </si>
  <si>
    <t>Advertising|Apps|Facebook Applications|Location Based Services|Photo Sharing|Sales and Marketing|Social Media|Twitter Applications</t>
  </si>
  <si>
    <t>Advertising|Enterprise Software|Facebook Applications|Incentives|Lead Generation</t>
  </si>
  <si>
    <t>Advertising|Real Estate</t>
  </si>
  <si>
    <t>Advertising|Curated Web</t>
  </si>
  <si>
    <t>Advertising|E-Commerce|Manufacturing|Sales and Marketing|Search</t>
  </si>
  <si>
    <t>Advertising|Brand Marketing|Business Development|Content|Digital Media</t>
  </si>
  <si>
    <t>Advertising|Brand Marketing|Entertainment|Sales and Marketing</t>
  </si>
  <si>
    <t>Advertising|Digital Media|Social Media|TV Production|Video|Video on Demand</t>
  </si>
  <si>
    <t>Advertising|Artists Globally|Creative|Design|EdTech|Education|Employment|Finance|FinTech|Networking|Search|Social Media|Social Network Media|Stock Exchanges</t>
  </si>
  <si>
    <t>Advertising|Content Discovery|Social Media Marketing</t>
  </si>
  <si>
    <t>Advertising|Loyalty Programs</t>
  </si>
  <si>
    <t>Advertising|Facebook Applications|Internet|Social Media|Technology</t>
  </si>
  <si>
    <t>Advertising|Enterprises|Finance Technology|Mobile|Online Education|SaaS|Security|Technology</t>
  </si>
  <si>
    <t>Advertising|Internet|Marketplaces|Travel &amp; Tourism</t>
  </si>
  <si>
    <t>Advertising|Brand Marketing|Mobile Advertising|Technology</t>
  </si>
  <si>
    <t>Advertising|Internet|Media|Product Development Services|Sports|Video|Video Streaming</t>
  </si>
  <si>
    <t>Advertising|Incentives|Small and Medium Businesses</t>
  </si>
  <si>
    <t>Advertising|SEO|Social Media</t>
  </si>
  <si>
    <t>Advertising|Facebook Applications|Internet Marketing|Marketplaces|Photo Sharing|Social Media Marketing|Twitter Applications|Video Streaming</t>
  </si>
  <si>
    <t>Advertising|Big Data|Software</t>
  </si>
  <si>
    <t>Advertising|Android|Audio|Brand Marketing|Mobile|Sales and Marketing|Software</t>
  </si>
  <si>
    <t>Advertising|Photography</t>
  </si>
  <si>
    <t>Advertising|Crowdsourcing|Curated Web|Mobile|News</t>
  </si>
  <si>
    <t>Advertising|Analytics|Internet Marketing|Social Media</t>
  </si>
  <si>
    <t>Advertising|Diving|Transportation</t>
  </si>
  <si>
    <t>Advertising|Enterprise Software|Television|Video</t>
  </si>
  <si>
    <t>Advertising|Incentives|Loyalty Programs|Sales and Marketing</t>
  </si>
  <si>
    <t>Advertising|Blogging Platforms|Internet|Internet Marketing|Sales and Marketing|Social Media</t>
  </si>
  <si>
    <t>Advertising|Postal and Courier Services|Startups</t>
  </si>
  <si>
    <t>Advertising|Entertainment|Social Games</t>
  </si>
  <si>
    <t>Advertising|Crowdfunding|Facebook Applications|Non Profit|Nonprofits|P2P Money Transfer|Social Commerce|Social Media</t>
  </si>
  <si>
    <t>Advertising|E-Commerce|Performance Marketing|SaaS|Sales and Marketing|Software</t>
  </si>
  <si>
    <t>Advertising|Enterprise Software|Online Video Advertising</t>
  </si>
  <si>
    <t>Advertising|Mobile Advertising</t>
  </si>
  <si>
    <t>Advertising|Analytics|Sales and Marketing</t>
  </si>
  <si>
    <t>Advertising|Games|Networking|Video Games|Video on Demand|Video Streaming</t>
  </si>
  <si>
    <t>Advertising|App Stores|Mobile|Mobile Advertising|Monetization|Social Media Advertising</t>
  </si>
  <si>
    <t>Advertising|Fitness|Healthcare Services|Internet Marketing</t>
  </si>
  <si>
    <t>Advertising|Consumers|Predictive Analytics|Publishing|SEO|Software|Video</t>
  </si>
  <si>
    <t>Advertising|Internet Marketing|Local|Loyalty Programs|Publishing|Retail|Sales and Marketing|SEO|Social Media|Trading|Web Presence Management</t>
  </si>
  <si>
    <t>Advertising|Internet Marketing|Semantic Search|SEO</t>
  </si>
  <si>
    <t>Advertising|Advertising Platforms|Technology</t>
  </si>
  <si>
    <t>Advertising|Bridging Online and Offline|Classifieds|Curated Web|Local Services|Marketplaces|Mobile|Service Providers</t>
  </si>
  <si>
    <t>Advertising|Big Data Analytics|Consumers|CRM|Gamification|Incentives|Loyalty Programs|Media</t>
  </si>
  <si>
    <t>Advertising|App Marketing|Cloud Computing|Enterprises|Enterprise Software|Web Development</t>
  </si>
  <si>
    <t>Advertising|Design|Search|Semantic Search|SEO|Social Media Marketing|Web Development</t>
  </si>
  <si>
    <t>Advertising|Facebook Applications|Social Media|Social Media Advertising|Twitter Applications</t>
  </si>
  <si>
    <t>Advertising|Curated Web|Green|Sustainability</t>
  </si>
  <si>
    <t>Advertising|Advertising Networks|Email|Messaging|Monetization</t>
  </si>
  <si>
    <t>Advertising|Direct Marketing|Services</t>
  </si>
  <si>
    <t>Advertising|Mobile|Video</t>
  </si>
  <si>
    <t>Advertising|Analytics|Private Social Networking|Social Media</t>
  </si>
  <si>
    <t>Advertising|B2B|Groceries</t>
  </si>
  <si>
    <t>Advertising|Art|Business Services|Publishing|Real Estate</t>
  </si>
  <si>
    <t>Advertising|Apps|Coupons|Direct Marketing|Facebook Applications|Incentives|QR Codes|SEO|Social Media Advertising</t>
  </si>
  <si>
    <t>Advertising|Curated Web|Internet|Media|Sales and Marketing|Technology|Video</t>
  </si>
  <si>
    <t>Advertising|Automotive|Sales and Marketing|Social Media</t>
  </si>
  <si>
    <t>Advertising|Android|Apps|Big Data Analytics|Consumer Electronics|Internet of Things|NFC|Software|Wireless</t>
  </si>
  <si>
    <t>Advertising|Sales and Marketing|Social Media Advertising</t>
  </si>
  <si>
    <t>Advertising|Coupons|Group Buying</t>
  </si>
  <si>
    <t>Advertising|Television|Video</t>
  </si>
  <si>
    <t>Advertising|Distribution|Event Management|Racing</t>
  </si>
  <si>
    <t>Advertising|Games|Mobile|Mobile Games|Online Gaming|Social Games|Startups</t>
  </si>
  <si>
    <t>Advertising|Digital Media|Entertainment|Finance|Publishing</t>
  </si>
  <si>
    <t>Advertising|Big Data|Consumer Goods|Facebook Applications|Social Media</t>
  </si>
  <si>
    <t>Advertising|Interest Graph|Personalization</t>
  </si>
  <si>
    <t>Advertising|Consulting|Digital Media|Web Development</t>
  </si>
  <si>
    <t>Advertising|Consulting|Group Buying|Performance Marketing|Social Commerce</t>
  </si>
  <si>
    <t>Advertising|Curated Web|Customer Service|Mobile</t>
  </si>
  <si>
    <t>Advertising|Displays|E-Commerce</t>
  </si>
  <si>
    <t>Advertising|Discounts|Internet|Local Commerce|Retail|Social Media|Technology</t>
  </si>
  <si>
    <t>Advertising|Advertising Exchanges|Advertising Networks|Advertising Platforms|Brand Marketing|Digital Media|Image Recognition|Internet Marketing</t>
  </si>
  <si>
    <t>Advertising|Defense|Digital Media</t>
  </si>
  <si>
    <t>Advertising|Cloud Computing|Collaboration|Databases|Digital Media|iPad|Publishing|Services|Software|Textbooks|Web Development</t>
  </si>
  <si>
    <t>Advertising|Entertainment|Media</t>
  </si>
  <si>
    <t>Advertising|Brand Marketing|Direct Marketing|Facebook Applications|Internet Marketing|Social Media</t>
  </si>
  <si>
    <t>Advertising|Enterprise Software</t>
  </si>
  <si>
    <t>Advertising|Consulting|Curated Web|Finance|Hedge Funds|Internet|Investment Management</t>
  </si>
  <si>
    <t>Advertising|Events|Public Relations|Sales and Marketing|Sponsorship</t>
  </si>
  <si>
    <t>Advertising|Ediscovery|Games|Privacy|Security</t>
  </si>
  <si>
    <t>Advertising|Colleges|Fashion|Lifestyle|Media|News|Sales and Marketing|Sponsorship|Women</t>
  </si>
  <si>
    <t>Advertising|Mobile|Mobile Advertising</t>
  </si>
  <si>
    <t>Advertising|Home Renovation|Lead Generation|Local Businesses|Marketplaces</t>
  </si>
  <si>
    <t>Advertising|Business Analytics|Mobile Commerce</t>
  </si>
  <si>
    <t>Advertising|Internet|Media|Video</t>
  </si>
  <si>
    <t>Advertising|Big Data|Big Data Analytics|FinTech|Games|Incubators|Internet|Mobile|Mobile Games|Startups</t>
  </si>
  <si>
    <t>Advertising|Concerts|Entertainment</t>
  </si>
  <si>
    <t>Advertising|Services|Technology|Travel|Vacation Rentals</t>
  </si>
  <si>
    <t>Advertising|Distribution|Games|Mobile Games|Monetization</t>
  </si>
  <si>
    <t>Advertising|Advertising Platforms|E-Commerce|Internet Marketing|Media|Mobile Advertising|Mobile Commerce|Online Travel|Retail|Software</t>
  </si>
  <si>
    <t>Advertising|Big Data Analytics|Brand Marketing|Messaging|Online Scheduling|Social Media|Software|Twitter Applications</t>
  </si>
  <si>
    <t>Advertising|Cloud Computing|Enterprises|Enterprise Software|Finance|SaaS</t>
  </si>
  <si>
    <t>Advertising|E-Commerce|Entertainment|Social Network Media</t>
  </si>
  <si>
    <t>Advertising|Curated Web|Forums|Mobile|Shopping</t>
  </si>
  <si>
    <t>Advertising|E-Commerce|Telecommunications</t>
  </si>
  <si>
    <t>Advertising|Auctions|E-Commerce|Internet Marketing|Lead Generation</t>
  </si>
  <si>
    <t>Advertising|Business Services|Internet Marketing|Sales and Marketing|Semantic Search|SEO</t>
  </si>
  <si>
    <t>Advertising|Consulting|CRM|Customer Service|Marketing Automation|Semantic Web|Social Media|Web CMS</t>
  </si>
  <si>
    <t>Advertising|Apps|Electronics</t>
  </si>
  <si>
    <t>Advertising|E-Commerce|Loyalty Programs|Retail|Social Games|Virtual Goods</t>
  </si>
  <si>
    <t>Advertising|Analytics|App Marketing|Big Data Analytics|Data Mining|Internet Marketing|Market Research|Mobile</t>
  </si>
  <si>
    <t>Advertising|Crowdsourcing|Curated Web|Photography</t>
  </si>
  <si>
    <t>Advertising|Big Data|Computer Vision|Content|Image Recognition|Machine Learning|Software</t>
  </si>
  <si>
    <t>Advertising|Analytics|Big Data|Credit|Finance Technology|FinTech|Human Resources|Media|Psychology|Surveys</t>
  </si>
  <si>
    <t>Advertising|Business Services|Events|Internet|Public Relations</t>
  </si>
  <si>
    <t>Advertising|Advertising Platforms|Monetization|Software</t>
  </si>
  <si>
    <t>Advertising|Performance Marketing</t>
  </si>
  <si>
    <t>Advertising|Advertising Exchanges|Advertising Platforms|Mobile Advertising|PaaS|SaaS</t>
  </si>
  <si>
    <t>Advertising|Internet|Service Providers</t>
  </si>
  <si>
    <t>Advertising|Data Visualization|Graphics</t>
  </si>
  <si>
    <t>Advertising|Mobile|Telecommunications</t>
  </si>
  <si>
    <t>Advertising|Email Marketing|Internet|Search</t>
  </si>
  <si>
    <t>Advertising|Messaging|Mobile</t>
  </si>
  <si>
    <t>Advertising|App Marketing</t>
  </si>
  <si>
    <t>Advertising|Big Data|Big Data Analytics|Call Center Automation|Facebook Applications|Internet Marketing|Mobile|Predictive Analytics|SaaS|Search Marketing|Semantic Search|Social Media Marketing</t>
  </si>
  <si>
    <t>Advertising|Brand Marketing|Marketing Automation|Social Media|Social Media Advertising|Social Media Marketing</t>
  </si>
  <si>
    <t>Advertising|B2B|SaaS|Sales and Marketing|Software</t>
  </si>
  <si>
    <t>Advertising|Big Data Analytics|Digital Media|Internet</t>
  </si>
  <si>
    <t>Advertising|Big Data|Games|Predictive Analytics|Television|Video</t>
  </si>
  <si>
    <t>Advertising|Lead Generation</t>
  </si>
  <si>
    <t>Advertising|Big Data|E-Commerce</t>
  </si>
  <si>
    <t>Advertising|Internet Marketing|Small and Medium Businesses</t>
  </si>
  <si>
    <t>Advertising|SEO</t>
  </si>
  <si>
    <t>Advertising|Search|Technology</t>
  </si>
  <si>
    <t>Advertising|Internet Marketing|SEO|Web Design</t>
  </si>
  <si>
    <t>Advertising|Enterprise Software|Internet Marketing|Marketing Automation|Telecommunications</t>
  </si>
  <si>
    <t>Advertising|Web Tools</t>
  </si>
  <si>
    <t>Advertising|Analytics|Content|Curated Web|Monetization|Optimization|Publishing|Reviews and Recommendations|Service Providers|Software|Video</t>
  </si>
  <si>
    <t>Advertising|Cosmetics|Games|Media|Shopping|Social Media|Virtualization|Women</t>
  </si>
  <si>
    <t>Advertising|All Markets|Developer APIs|PaaS|Sales and Marketing</t>
  </si>
  <si>
    <t>Advertising|Analytics|Brand Marketing|Real Time|Television</t>
  </si>
  <si>
    <t>Advertising|Media|Software|Tablets</t>
  </si>
  <si>
    <t>Advertising|Email</t>
  </si>
  <si>
    <t>Advertising|Networking|Sales and Marketing|SNS|Social Media|Web Tools</t>
  </si>
  <si>
    <t>Advertising|Advertising Platforms|Brand Marketing|Marketing Automation</t>
  </si>
  <si>
    <t>Advertising|News|Photography|Search|Sports|Video|Web Development|Web Tools</t>
  </si>
  <si>
    <t>Advertising|Analytics|Concerts|Events|Music|Ticketing</t>
  </si>
  <si>
    <t>Advertising|B2B</t>
  </si>
  <si>
    <t>Advertising|Advertising Platforms|Broadcasting|Enterprise Software</t>
  </si>
  <si>
    <t>Advertising|Analytics</t>
  </si>
  <si>
    <t>Advertising|Mobile|Payments|Retail|Sales and Marketing|Social Media</t>
  </si>
  <si>
    <t>Advertising|Marketing Automation|Media|Mobile Advertising|Web Development</t>
  </si>
  <si>
    <t>Advertising|App Marketing|Facebook Applications|Mobile|Small and Medium Businesses|Social Media</t>
  </si>
  <si>
    <t>Advertising|Social Media|Social Network Media|Web Tools</t>
  </si>
  <si>
    <t>Advertising|Advertising Platforms|Android|Internet|iPhone|Market Research|Photo Sharing|Private Social Networking|Social Network Media|Software|Web Development</t>
  </si>
  <si>
    <t>Advertising|Android|iPhone|Mobile</t>
  </si>
  <si>
    <t>Advertising|Internet|Market Research</t>
  </si>
  <si>
    <t>Advertising|Brand Marketing|Distribution|Facebook Applications|Media|Mobile|Video|Video Streaming</t>
  </si>
  <si>
    <t>Advertising|Software|Video|Video Streaming|Web Development</t>
  </si>
  <si>
    <t>Advertising|Analytics|Optimization|Personalization|Sales and Marketing|Startups</t>
  </si>
  <si>
    <t>Advertising|Optimization|Services</t>
  </si>
  <si>
    <t>Advertising|E-Commerce|Entertainment|Film|Games|Music|Social Media|Video|Video Streaming</t>
  </si>
  <si>
    <t>Advertising|Collaboration|Crowdfunding|Crowdsourcing|Humanitarian|Mobile|Non Profit|Nonprofits|Project Management</t>
  </si>
  <si>
    <t>Advertising|Analytics|Android|Apps|iPhone|Loyalty Programs|Mobile|Restaurants</t>
  </si>
  <si>
    <t>Advertising|Internet|Real Time</t>
  </si>
  <si>
    <t>Advertising|Coupons|Curated Web|E-Commerce|Email|Fashion|Internet|Internet Marketing|Shopping|Social Commerce</t>
  </si>
  <si>
    <t>Advertising|Mobile Advertising|Search Marketing|Social Media Advertising</t>
  </si>
  <si>
    <t>Advertising|Music</t>
  </si>
  <si>
    <t>Advertising|Delivery|Lead Generation|Web Design</t>
  </si>
  <si>
    <t>Advertising|Kids|Teenagers</t>
  </si>
  <si>
    <t>Advertising|Games|Mobile</t>
  </si>
  <si>
    <t>Advertising|B2B|Marketplaces|Procurement|Small and Medium Businesses</t>
  </si>
  <si>
    <t>Advertising|Advertising Platforms|Internet|Internet Marketing|Sales and Marketing|Software</t>
  </si>
  <si>
    <t>Advertising|Audio|Content|Digital Media|Media|Monetization|Video</t>
  </si>
  <si>
    <t>Advertising|Internet|Investment Management|Mobile|Monetization|Publishing|Search|SEO|Social Media|Social + Mobile + Local</t>
  </si>
  <si>
    <t>Advertising|Analytics|Brand Marketing|Content|Digital Media</t>
  </si>
  <si>
    <t>Advertising|Analytics|Media</t>
  </si>
  <si>
    <t>Advertising|Analytics|Big Data</t>
  </si>
  <si>
    <t>Advertising|Apps|Brand Marketing|Facebook Applications|Marketing Automation|Mobile|SaaS|Sales and Marketing|Social CRM|Social Media|Social Media Advertising|Social Media Marketing|Social Media Platforms|Software</t>
  </si>
  <si>
    <t>Advertising|Coupons|Mobile|Mobile Coupons|Sales and Marketing</t>
  </si>
  <si>
    <t>Advertising|Apps|Augmented Reality|Mobile</t>
  </si>
  <si>
    <t>Advertising|Blogging Platforms|Coupons|Discounts|E-Commerce|Social Media</t>
  </si>
  <si>
    <t>Advertising|Analytics|Mobile Commerce</t>
  </si>
  <si>
    <t>Advertising|Coupons|Internet|Mobile|Point of Sale|Sales and Marketing</t>
  </si>
  <si>
    <t>Advertising|Consumer Electronics|Entertainment|Gamification|Mobile|Television</t>
  </si>
  <si>
    <t>Advertising|App Marketing|Content|Digital Media|E-Commerce|Media|Mobile|Networking|Publishing|Social Commerce|Social Media|Social Media Marketing|Social Network Media</t>
  </si>
  <si>
    <t>Advertising|Apps|Customer Service|E-Commerce|Software|User Experience Design|Web Development</t>
  </si>
  <si>
    <t>Advertising|Information Services|Internet|Portals</t>
  </si>
  <si>
    <t>Advertising|Lead Generation|Web Design</t>
  </si>
  <si>
    <t>Advertising|Advertising Networks|Geospatial|Internet|Maps</t>
  </si>
  <si>
    <t>Advertising|Email Marketing|Startups</t>
  </si>
  <si>
    <t>Advertising|E-Commerce|Internet Marketing|Marketplaces|SaaS|Tracking</t>
  </si>
  <si>
    <t>Advertising|Loyalty Programs|Service Providers|Services</t>
  </si>
  <si>
    <t>Advertising|Brand Marketing|Consumers|Sales and Marketing</t>
  </si>
  <si>
    <t>Advertising|App Marketing|Digital Media|Internet Marketing|Search Marketing|Semantic Search|SEO|Social Media|Social Media Marketing</t>
  </si>
  <si>
    <t>Advertising|Lead Generation|Mobile|Television</t>
  </si>
  <si>
    <t>Advertising|Analytics|Big Data|Communities|Sales and Marketing|Social Media</t>
  </si>
  <si>
    <t>Advertising|Mobile|Mobile Advertising|News</t>
  </si>
  <si>
    <t>Advertising|Content|Distribution|Startups</t>
  </si>
  <si>
    <t>Advertising|Automotive|CRM|Email Marketing|Internet Marketing|Lead Generation</t>
  </si>
  <si>
    <t>Advertising|Social Bookmarking|Social Media|Visualization</t>
  </si>
  <si>
    <t>Advertising|Internet Marketing|Networking|Public Relations|Search|SEO|Social Media</t>
  </si>
  <si>
    <t>Advertising|Internet Marketing|Publishing</t>
  </si>
  <si>
    <t>Advertising|Content Creators|Content Delivery|Performance Marketing</t>
  </si>
  <si>
    <t>Advertising|Brand Marketing|Local Search|Real Time</t>
  </si>
  <si>
    <t>Advertising|PaaS|Social Media</t>
  </si>
  <si>
    <t>Advertising|Restaurants</t>
  </si>
  <si>
    <t>Advertising|Email|Publishing|Real Time</t>
  </si>
  <si>
    <t>Advertising|Enterprises|Entertainment|Internet Marketing|Video</t>
  </si>
  <si>
    <t>Advertising|Brand Marketing|Data Integration</t>
  </si>
  <si>
    <t>Advertising|Marketing Automation|Software</t>
  </si>
  <si>
    <t>Advertising|Digital Media|Entertainment|Fashion|Media</t>
  </si>
  <si>
    <t>Advertising|Local|Local Search</t>
  </si>
  <si>
    <t>Advertising|Digital Media|Local|Mobile</t>
  </si>
  <si>
    <t>Advertising|E-Commerce|Internet Marketing|Real Estate|Realtors</t>
  </si>
  <si>
    <t>Advertising|Location Based Services|Mobile</t>
  </si>
  <si>
    <t>Advertising|Digital Signage|Internet Marketing|Location Based Services|News|Social Media</t>
  </si>
  <si>
    <t>Advertising|Local|Sales and Marketing|Social Network Media</t>
  </si>
  <si>
    <t>Advertising|Curated Web|Internet|Local|Local Businesses|Local Commerce|Retail</t>
  </si>
  <si>
    <t>Advertising|Content|Curated Web|Databases|Developer APIs|Local|Local Search|Personalization|Restaurants|Reviews and Recommendations|Social Media|Trusted Networks</t>
  </si>
  <si>
    <t>Advertising|Curated Web|Promotional</t>
  </si>
  <si>
    <t>Advertising|Colleges|Content|Events|Reviews and Recommendations|Sales and Marketing|Search|Social Media</t>
  </si>
  <si>
    <t>Advertising|Advertising Platforms|Brand Marketing|Social Media</t>
  </si>
  <si>
    <t>Advertising|Incentives|Sales and Marketing</t>
  </si>
  <si>
    <t>Advertising|Automotive|Consumer Internet|Retail|Search|SEO</t>
  </si>
  <si>
    <t>Advertising|E-Commerce|Search|Weddings</t>
  </si>
  <si>
    <t>Advertising|Advertising Platforms|Media</t>
  </si>
  <si>
    <t>Advertising|Android|Apps|Games|iOS|Mobile|Mobile Advertising|Technology</t>
  </si>
  <si>
    <t>Advertising|Content</t>
  </si>
  <si>
    <t>Advertising|Enterprise Software|Internet Marketing</t>
  </si>
  <si>
    <t>Advertising|Internet|Market Research|Real Time</t>
  </si>
  <si>
    <t>Advertising|Creative|Design|Facebook Applications|Graphics|Media|Photo Editing|Social Media|Software|Twitter Applications|Video Streaming|Web Design</t>
  </si>
  <si>
    <t>Advertising|Design|Internet|Social Media</t>
  </si>
  <si>
    <t>Advertising|Advertising Platforms|Services</t>
  </si>
  <si>
    <t>Advertising|Digital Media|E-Commerce|Online Shopping</t>
  </si>
  <si>
    <t>Advertising|Retail Technology|Sales and Marketing</t>
  </si>
  <si>
    <t>Advertising|Banking|Credit Cards|Discounts|Incentives|Shopping</t>
  </si>
  <si>
    <t>Advertising|E-Commerce|Fashion|Mobile|Sales and Marketing|Social Commerce</t>
  </si>
  <si>
    <t>Advertising|Design|Sales and Marketing</t>
  </si>
  <si>
    <t>Advertising|E-Commerce|Facebook Applications|Personalization|Product Search|Social Media</t>
  </si>
  <si>
    <t>Advertising|Digital Media|Maps|Social Media|Social Media Marketing|Social Network Media|Virtualization</t>
  </si>
  <si>
    <t>Advertising|Email|Network Security|Search|Semantic Search|Social Media</t>
  </si>
  <si>
    <t>Advertising|Search Marketing|Technology</t>
  </si>
  <si>
    <t>Advertising|Flowers|Internet|Sales and Marketing</t>
  </si>
  <si>
    <t>Advertising|Advertising Platforms|Automotive|Lead Generation|Mobile</t>
  </si>
  <si>
    <t>Advertising|Content|Design|E-Commerce|SEO|Web Design</t>
  </si>
  <si>
    <t>Advertising|Brand Marketing|Consumer Behavior|Promotional</t>
  </si>
  <si>
    <t>Advertising|Hardware|Hardware + Software|iPhone</t>
  </si>
  <si>
    <t>Advertising|Brand Marketing|Digital Media|Mobile|Startups|Technology</t>
  </si>
  <si>
    <t>Advertising|Coupons|Incentives|Local|Location Based Services</t>
  </si>
  <si>
    <t>Advertising|Digital Media|Mobile|Online Video Advertising|Search Marketing|Social Media Advertising|Virtual Currency</t>
  </si>
  <si>
    <t>Advertising|Social Business|Social Media|Social Media Marketing|Software</t>
  </si>
  <si>
    <t>Advertising|Cars|Software</t>
  </si>
  <si>
    <t>Advertising|Brand Marketing|Service Providers</t>
  </si>
  <si>
    <t>Advertising|Creative|Marketing Automation|Sales and Marketing</t>
  </si>
  <si>
    <t>Advertising|Internet|Internet Marketing|Marketplaces</t>
  </si>
  <si>
    <t>Advertising|Analytics|Displays|Mobile</t>
  </si>
  <si>
    <t>Advertising|Apps|Brand Marketing|Games|Mobile|Mobile Advertising|Sales and Marketing|Social Media|Tablets</t>
  </si>
  <si>
    <t>Advertising|Media|Mobile</t>
  </si>
  <si>
    <t>Advertising|Business Services|Consulting|Content|Entertainment|Investment Management|Sales and Marketing|Social Media|Technology</t>
  </si>
  <si>
    <t>Advertising|Internet|Technology</t>
  </si>
  <si>
    <t>Advertising|Auctions|Mobile|Tablets</t>
  </si>
  <si>
    <t>Advertising|Games|Mobile Games|Social Games</t>
  </si>
  <si>
    <t>Advertising|App Marketing|Email Marketing|Internet Marketing|Lead Generation|Media|Performance Marketing|Search Marketing|Semantic Search|SEO|Social Media Advertising|Sports</t>
  </si>
  <si>
    <t>Advertising|Broadcasting|Content</t>
  </si>
  <si>
    <t>Advertising|Coupons|Discounts|E-Commerce</t>
  </si>
  <si>
    <t>Advertising|Advertising Platforms|E-Commerce</t>
  </si>
  <si>
    <t>Advertising|E-Commerce|Search</t>
  </si>
  <si>
    <t>Advertising|Analytics|SaaS|Sales and Marketing|Sales Automation|Social Media</t>
  </si>
  <si>
    <t>Advertising|Content|Graphic Design</t>
  </si>
  <si>
    <t>Advertising|Consumers|Social Media Platforms</t>
  </si>
  <si>
    <t>Advertising|App Marketing|Brand Marketing|Marketplaces|Mobile Advertising</t>
  </si>
  <si>
    <t>Advertising|Internet Marketing|Social Media|Video Streaming|Web Tools</t>
  </si>
  <si>
    <t>Advertising|Analytics|Business Intelligence|Enterprise Software</t>
  </si>
  <si>
    <t>Advertising|Franchises|Mobile|Publishing|SEO</t>
  </si>
  <si>
    <t>Advertising|Analytics|B2B|Lead Generation|Mobile|Sales and Marketing</t>
  </si>
  <si>
    <t>Advertising|Mobile|Virtualization</t>
  </si>
  <si>
    <t>Advertising|Local|Location Based Services|Mobile|Smart Grid</t>
  </si>
  <si>
    <t>Advertising|Creative|Displays|Search</t>
  </si>
  <si>
    <t>Advertising|Android|Apps|iPhone|Mobile</t>
  </si>
  <si>
    <t>Advertising|App Marketing|Mobile|Mobile Advertising|Real Time</t>
  </si>
  <si>
    <t>Advertising|App Marketing|Business Intelligence</t>
  </si>
  <si>
    <t>Advertising|App Marketing|Market Research|Messaging</t>
  </si>
  <si>
    <t>Advertising|App Marketing|Brand Marketing|Mobile</t>
  </si>
  <si>
    <t>Advertising|Content Syndication|Media|News|Web Tools</t>
  </si>
  <si>
    <t>Advertising|App Marketing|Messaging|Mobile|Sales and Marketing|SMS|Wireless</t>
  </si>
  <si>
    <t>Advertising|App Marketing|Mobile|Music|Wireless</t>
  </si>
  <si>
    <t>Advertising|Brand Marketing|Technology</t>
  </si>
  <si>
    <t>Advertising|Analytics|Digital Media|Internet Marketing|SaaS|Social Media Marketing|Software</t>
  </si>
  <si>
    <t>Advertising|App Marketing|Networking|Social Media</t>
  </si>
  <si>
    <t>Advertising|E-Commerce|Enterprise Software|Fashion</t>
  </si>
  <si>
    <t>Advertising|Analytics|Communities|E-Commerce|Networking|Social Commerce</t>
  </si>
  <si>
    <t>Advertising|Email|Email Marketing|Real Time|Sales and Marketing</t>
  </si>
  <si>
    <t>Advertising|Android|Consumer Electronics|Enterprise Software|Entertainment|Film|iOS|Media|Sales and Marketing|Social Network Media|Television|Video|Video Streaming</t>
  </si>
  <si>
    <t>Advertising|App Marketing|Mobile|Mobile Advertising|Performance Marketing</t>
  </si>
  <si>
    <t>Advertising|Digital Media|Public Relations|Sales and Marketing|Social Media</t>
  </si>
  <si>
    <t>Advertising|Brand Marketing|Digital Media|Licensing|Music</t>
  </si>
  <si>
    <t>Advertising|Independent Music|Musicians</t>
  </si>
  <si>
    <t>Advertising|Displays|Email|Media|Mobile|Personalization|Reviews and Recommendations|Social Media</t>
  </si>
  <si>
    <t>Advertising|Local Search|Social Media</t>
  </si>
  <si>
    <t>Advertising|Analytics|CRM|Email|Mobile|Productivity Software</t>
  </si>
  <si>
    <t>Advertising|Social Media Advertising|Twitter Applications|Video Streaming</t>
  </si>
  <si>
    <t>Advertising|Social Media|Sponsorship|Sports|Training</t>
  </si>
  <si>
    <t>Advertising|Apps|Curated Web|E-Commerce|iPhone|Local|Mobile</t>
  </si>
  <si>
    <t>Advertising|Business Development|Content|New Product Development|Project Management|Sales and Marketing|SEO|Small and Medium Businesses|Social Media|Software|User Experience Design|Web Development</t>
  </si>
  <si>
    <t>Advertising|Groceries|Online Shopping</t>
  </si>
  <si>
    <t>Advertising|Career Planning|Events</t>
  </si>
  <si>
    <t>Advertising|Advertising Platforms|Analytics|Mobile Advertising|Predictive Analytics|SaaS|Social Media Marketing</t>
  </si>
  <si>
    <t>Advertising|Advertising Platforms|Internet Marketing</t>
  </si>
  <si>
    <t>Advertising|Analytics|Location Based Services|Media|Mobile Analytics|Technology</t>
  </si>
  <si>
    <t>Advertising|Charity|Curated Web|Sales and Marketing|Services|Social Media</t>
  </si>
  <si>
    <t>Advertising|Analytics|B2B|Cloud Computing|CRM|Lead Generation|Marketing Automation|SaaS</t>
  </si>
  <si>
    <t>Advertising|Internet|Internet Marketing|Local|Local Businesses|Sales and Marketing|Search|Small and Medium Businesses|Technology</t>
  </si>
  <si>
    <t>Advertising|Recruiting</t>
  </si>
  <si>
    <t>Advertising|Content Delivery|Marketplaces|Networking</t>
  </si>
  <si>
    <t>Advertising|Charter Schools|Education|Email Newsletters|High Schools|Kids|Media|News|Publishing|Software</t>
  </si>
  <si>
    <t>Advertising|Media|News|Publishing|Software</t>
  </si>
  <si>
    <t>Advertising|Design|Direct Marketing|Technology|Web Development</t>
  </si>
  <si>
    <t>Advertising|Collaborative Consumption|Real Estate|Web Development</t>
  </si>
  <si>
    <t>Advertising|Android|Consumer Electronics|iPhone|Mobile</t>
  </si>
  <si>
    <t>Advertising|Analytics|Android|Gamification|Incentives|iPhone|Loyalty Programs|Mobile|Social Media|Software</t>
  </si>
  <si>
    <t>Advertising|Games|Media</t>
  </si>
  <si>
    <t>Advertising|Analytics|Big Data|Enterprise Software|Information Technology|Mobile Analytics|Sales and Marketing</t>
  </si>
  <si>
    <t>Advertising|Digital Signage</t>
  </si>
  <si>
    <t>Advertising|Crowdsourcing|Curated Web|Networking|Semantic Search</t>
  </si>
  <si>
    <t>Advertising|Discounts|Promotional|Public Relations</t>
  </si>
  <si>
    <t>Advertising|Coupons|Curated Web|Discounts|E-Commerce|Mobile Commerce|Performance Marketing|Retail</t>
  </si>
  <si>
    <t>Advertising|Artificial Intelligence|Curated Web|Discounts|E-Commerce|Incentives|Loyalty Programs|Natural Language Processing|Social Commerce</t>
  </si>
  <si>
    <t>Advertising|Mobile|Payments|Software</t>
  </si>
  <si>
    <t>Advertising|Publishing|Soccer|Social Media|Sports|Web Hosting</t>
  </si>
  <si>
    <t>Advertising|Consulting|Contact Management|CRM|Ticketing</t>
  </si>
  <si>
    <t>Advertising|Mobile|Web Design</t>
  </si>
  <si>
    <t>Advertising|Apps|Brand Marketing|Real Time|Social Network Media|Twitter Applications</t>
  </si>
  <si>
    <t>Advertising|Content|Media|Publishing</t>
  </si>
  <si>
    <t>Advertising|Digital Signage|SaaS|Software</t>
  </si>
  <si>
    <t>Advertising|Distribution|SaaS|Sales and Marketing|Social Media|Software</t>
  </si>
  <si>
    <t>Advertising|Direct Marketing|Internet|Opinions|Sales and Marketing</t>
  </si>
  <si>
    <t>Advertising|Consumers|Email|Internet|Public Relations|Sales and Marketing|Trading</t>
  </si>
  <si>
    <t>Advertising|Internet|Local|Maps|Mobile|Search|Semantic Search|SEO|Social Media</t>
  </si>
  <si>
    <t>Advertising|Mobile|Politics</t>
  </si>
  <si>
    <t>Advertising|Email Marketing|Marketing Automation|Network Security|Social Media|Software|Startups</t>
  </si>
  <si>
    <t>Advertising|B2B|Consulting|E-Commerce|Web Development</t>
  </si>
  <si>
    <t>Advertising|Mobile|Mobile Commerce|Telecommunications</t>
  </si>
  <si>
    <t>Advertising|Local Businesses|Location Based Services|Maps|Mobile Commerce|Search</t>
  </si>
  <si>
    <t>Advertising|Digital Media|News|SaaS|Small and Medium Businesses|Software</t>
  </si>
  <si>
    <t>Advertising|Classifieds|Marketplaces</t>
  </si>
  <si>
    <t>Advertising|Creative|Mobile|Optimization|Publishing|Tablets</t>
  </si>
  <si>
    <t>Advertising|Apps|Gamification|Incentives|Mobile|Mobile Games|Social Games|Social Media|User Experience Design</t>
  </si>
  <si>
    <t>Advertising|Digital Media|Software</t>
  </si>
  <si>
    <t>Advertising|Lead Generation|Payments|Trading</t>
  </si>
  <si>
    <t>Advertising|Analytics|Business Intelligence|Sales and Marketing</t>
  </si>
  <si>
    <t>Advertising|Media|Software|Technology</t>
  </si>
  <si>
    <t>Advertising|Apps|Software|Web Hosting</t>
  </si>
  <si>
    <t>Advertising|Advertising Platforms|Displays</t>
  </si>
  <si>
    <t>Advertising|Identity|Mobile</t>
  </si>
  <si>
    <t>Advertising|Brand Marketing|Marketplaces|Startups</t>
  </si>
  <si>
    <t>Advertising|Career Management|Digital Media|Internet|Recruiting</t>
  </si>
  <si>
    <t>Advertising|Health and Wellness|Health Care|Internet|Media|News</t>
  </si>
  <si>
    <t>Advertising|Direct Marketing|Games|Social Media|Social Network Media</t>
  </si>
  <si>
    <t>Advertising|Entertainment</t>
  </si>
  <si>
    <t>Advertising|Analytics|Journalism|Publishing|Sales and Marketing|SEO|Social Media|Software</t>
  </si>
  <si>
    <t>Advertising|Analytics|Marketing Automation|Optimization|Sales and Marketing|Software|Web Design</t>
  </si>
  <si>
    <t>Advertising|Incentives|Local|Loyalty Programs</t>
  </si>
  <si>
    <t>Advertising|Analytics|Market Research|Sales and Marketing</t>
  </si>
  <si>
    <t>Advertising|Analytics|Android|iPhone|Media|Mobile</t>
  </si>
  <si>
    <t>Advertising|Publishing</t>
  </si>
  <si>
    <t>Advertising|E-Commerce|Shopping|Social Media Platforms</t>
  </si>
  <si>
    <t>Advertising|Crowdsourcing|Photography|Startups|Technology</t>
  </si>
  <si>
    <t>Advertising|Analytics|iPhone|Software</t>
  </si>
  <si>
    <t>Advertising|Internet Marketing|Video Streaming</t>
  </si>
  <si>
    <t>Advertising|Analytics|Big Data|Business Intelligence|Enterprise Software|Fraud Detection|SaaS|Security</t>
  </si>
  <si>
    <t>Advertising|B2B|Brand Marketing|Digital Media|Digital Rights Management|E-Commerce|Mobile Commerce|Sales and Marketing|Social Commerce|Social Media</t>
  </si>
  <si>
    <t>Advertising|Big Data|Information Technology|Mobile</t>
  </si>
  <si>
    <t>Advertising|Digital Media|Lead Generation|Lead Management|Marketing Automation|Real Estate|Sales Automation</t>
  </si>
  <si>
    <t>Advertising|Film|Television|Video</t>
  </si>
  <si>
    <t>Advertising|Digital Media|Internet Marketing|Mobile|Publishing|Semantic Search|SEO</t>
  </si>
  <si>
    <t>Advertising|Analytics|Entertainment|Social Television</t>
  </si>
  <si>
    <t>Advertising|Analytics|Apps|Brand Marketing|Cause Marketing|Charity|Games|Mobile|Networking|Social Media</t>
  </si>
  <si>
    <t>Advertising|Event Management|Fitness|Health and Wellness|Marketplaces|Recreation|Sports</t>
  </si>
  <si>
    <t>Advertising|Digital Media|Graphic Design|Marketplaces</t>
  </si>
  <si>
    <t>Advertising|Social Media|Social Network Media</t>
  </si>
  <si>
    <t>Advertising|Digital Media|Games|Social Media|Television|Video Streaming</t>
  </si>
  <si>
    <t>Advertising|Analytics|E-Commerce|Fashion|Lifestyle|Mobile|Shopping</t>
  </si>
  <si>
    <t>Advertising|Advertising Networks|Advertising Platforms|Mobile Advertising|Performance Marketing|SaaS</t>
  </si>
  <si>
    <t>Advertising|Games|Mobile|Mobile Games</t>
  </si>
  <si>
    <t>Advertising|Events|Social Media Marketing|Sponsorship</t>
  </si>
  <si>
    <t>Advertising|Apps|Entertainment|Mobile</t>
  </si>
  <si>
    <t>Advertising|Market Research|Mobile</t>
  </si>
  <si>
    <t>Advertising|Enterprise Software|Market Research|Mobile</t>
  </si>
  <si>
    <t>Advertising|Crowdsourcing|Facebook Applications|Photo Sharing|Social Media|Twitter Applications</t>
  </si>
  <si>
    <t>Advertising|Apps|Brand Marketing|Mobile|Social Media Marketing</t>
  </si>
  <si>
    <t>Advertising|Brand Marketing|Content|Creative|Curated Web|Photography|Project Management|Social Network Media|Video</t>
  </si>
  <si>
    <t>Advertising|Digital Media|Entertainment|Media|Portals</t>
  </si>
  <si>
    <t>Advertising|Forums</t>
  </si>
  <si>
    <t>Advertising|Subscription Businesses</t>
  </si>
  <si>
    <t>Advertising|Apps|Education|iOS|iPad|Media|News|Publishing|Software|Tablets|Web Development</t>
  </si>
  <si>
    <t>Advertising|Content|Content Syndication|Entertainment|Film|Internet|Promotional|Video</t>
  </si>
  <si>
    <t>Advertising|All Markets|Coupons|Discounts|E-Commerce|Facebook Applications|Finance|Internet|Startups|Systems|Wholesale</t>
  </si>
  <si>
    <t>Advertising|Analytics|Big Data|Digital Media|Freemium|Network Security|SaaS|Subscription Businesses</t>
  </si>
  <si>
    <t>Advertising|Email Marketing|Marketing Automation|Retail</t>
  </si>
  <si>
    <t>Advertising|Gambling|Mobile|Sales and Marketing|Social Media Marketing</t>
  </si>
  <si>
    <t>Advertising|Classifieds|Internet</t>
  </si>
  <si>
    <t>Advertising|App Marketing|Sales and Marketing|Social Media|Social Media Marketing</t>
  </si>
  <si>
    <t>Advertising|Brand Marketing|Finance|Lead Generation|Sales and Marketing</t>
  </si>
  <si>
    <t>Advertising|B2B|Promotional|Small and Medium Businesses|Social Media Management</t>
  </si>
  <si>
    <t>Advertising|Brand Marketing|Clinical Trials|Consumers|Fitness|Health and Wellness|Health Care|Life Sciences|Market Research</t>
  </si>
  <si>
    <t>Advertising|E-Commerce|Facebook Applications|Marketing Automation</t>
  </si>
  <si>
    <t>Advertising|Consumers|Mobile|NFC</t>
  </si>
  <si>
    <t>Advertising|Internet|Monetization|Public Relations|Social Media|Television|Video</t>
  </si>
  <si>
    <t>Advertising|Content|Content Discovery|Content Syndication|Internet Technology|Technology</t>
  </si>
  <si>
    <t>Advertising|Email Marketing|SMS</t>
  </si>
  <si>
    <t>Advertising|Local Advertising|Location Based Services|Mobile Payments|Web Development</t>
  </si>
  <si>
    <t>Advertising|Publishing|Social Media Marketing|User Experience Design</t>
  </si>
  <si>
    <t>Advertising|App Marketing|Mobile Video|QR Codes|Software</t>
  </si>
  <si>
    <t>Advertising|Location Based Services|Mobile|Psychology|Real Time</t>
  </si>
  <si>
    <t>Advertising|Analytics|Big Data|Data Mining|E-Commerce|Internet|Publishing|Sales and Marketing</t>
  </si>
  <si>
    <t>Advertising|Search|Visual Search</t>
  </si>
  <si>
    <t>Advertising|Analytics|Digital Media|Media|Mobile|Mobile Analytics|Predictive Analytics|Publishing</t>
  </si>
  <si>
    <t>Advertising|Analytics|Digital Rights Management|Sales and Marketing</t>
  </si>
  <si>
    <t>Advertising|Facebook Applications|SaaS|Social Media|Social Media Marketing</t>
  </si>
  <si>
    <t>Advertising|Brand Marketing|Lead Generation|Predictive Analytics|Social Media Marketing|Surveys</t>
  </si>
  <si>
    <t>Advertising|Semantic Web|SEO</t>
  </si>
  <si>
    <t>Advertising|Analytics|Big Data|Sales and Marketing</t>
  </si>
  <si>
    <t>Advertising|Enterprise Software|Finance|FinTech|Mobile Video|Video</t>
  </si>
  <si>
    <t>Advertising|Analytics|Consumers|Mobile|Music|Sales and Marketing|Surveys|Telecommunications|Television</t>
  </si>
  <si>
    <t>Advertising|Content Syndication|Film|Software|Television|Web Development</t>
  </si>
  <si>
    <t>Advertising|Advertising Platforms|Email|Email Newsletters</t>
  </si>
  <si>
    <t>Advertising|Internet Marketing|Sales and Marketing|Semantic Search|SEO|Social Media|Web Presence Management</t>
  </si>
  <si>
    <t>Advertising|Advertising Platforms|Retail Technology</t>
  </si>
  <si>
    <t>Advertising|Analytics|SaaS|Video</t>
  </si>
  <si>
    <t>Advertising|Career Management|Search</t>
  </si>
  <si>
    <t>Advertising|E-Commerce|Enterprise Software|Messaging|Online Shopping|Real Time</t>
  </si>
  <si>
    <t>Advertising|Content|Digital Media|Publishing|Social Media</t>
  </si>
  <si>
    <t>Advertising|Internet Marketing|Sales and Marketing|Search Marketing|SEO|Technology|Web Development</t>
  </si>
  <si>
    <t>Advertising|Advertising Platforms|Analytics|Information Technology</t>
  </si>
  <si>
    <t>Advertising|Content Discovery|SaaS|Software|Video</t>
  </si>
  <si>
    <t>Advertising|Apps|Brand Marketing|Content|Enterprise Software|Internet|Social Media Marketing</t>
  </si>
  <si>
    <t>Advertising|iPad|iPhone|Local|Mobile|Social Media|Startups|Tablets|Venture Capital</t>
  </si>
  <si>
    <t>Advertising|Home Renovation|Internet Marketing|Lead Generation|Marketing Automation|Real Estate</t>
  </si>
  <si>
    <t>Advertising|Brand Marketing|Business Analytics|Internet Marketing|Marketing Automation|Market Research|Politics|Predictive Analytics</t>
  </si>
  <si>
    <t>Advertising|Developer APIs|Local Search</t>
  </si>
  <si>
    <t>Advertising|Big Data|Data Centers</t>
  </si>
  <si>
    <t>Advertising|Coupons</t>
  </si>
  <si>
    <t>Advertising|Business Services|Corporate Training|E-Commerce</t>
  </si>
  <si>
    <t>Advertising|CRM|Finance|Loyalty Programs|Sales and Marketing</t>
  </si>
  <si>
    <t>Advertising|Direct Sales|Email Marketing|Financial Services|Marketing Automation|Real Estate</t>
  </si>
  <si>
    <t>Advertising|App Marketing|Mobile Video</t>
  </si>
  <si>
    <t>Advertising|Analytics|Big Data|E-Commerce|Internet|Retail</t>
  </si>
  <si>
    <t>Advertising|Big Data|Home Automation|Security</t>
  </si>
  <si>
    <t>Advertising|News</t>
  </si>
  <si>
    <t>Advertising|Interest Graph|Personalization|Sales and Marketing</t>
  </si>
  <si>
    <t>Advertising|Internet Marketing|Media</t>
  </si>
  <si>
    <t>Advertising|Advertising Platforms|Analytics|Automotive</t>
  </si>
  <si>
    <t>Advertising|Advertising Platforms|B2B|E-Commerce</t>
  </si>
  <si>
    <t>Advertising|B2B|Hotels|Travel|Vacation Rentals</t>
  </si>
  <si>
    <t>Advertising|Mobile|Music|SaaS|Small and Medium Businesses</t>
  </si>
  <si>
    <t>Advertising|Brand Marketing|Celebrity|Reviews and Recommendations|Social Network Media</t>
  </si>
  <si>
    <t>Advertising|Colleges|Coupons|Discounts|Loyalty Programs|Mobile|Universities</t>
  </si>
  <si>
    <t>Advertising|Media|Optimization|Software</t>
  </si>
  <si>
    <t>Advertising|Analytics|Big Data|Predictive Analytics|SaaS|Social Media</t>
  </si>
  <si>
    <t>Advertising|Digital Signage|Media|News|Technology</t>
  </si>
  <si>
    <t>Advertising|Content Syndication|Technology|Video</t>
  </si>
  <si>
    <t>Advertising|Audio|Content Syndication|Digital Rights Management|Enterprise Software|Image Recognition|SaaS|Video|Video Streaming</t>
  </si>
  <si>
    <t>Advertising|Consumer Electronics|Social Television|Television|Video</t>
  </si>
  <si>
    <t>Advertising|Digital Media|E-Commerce|Publishing</t>
  </si>
  <si>
    <t>Advertising|Brand Marketing|Digital Media|E-Commerce|Online Shopping|Price Comparison</t>
  </si>
  <si>
    <t>Advertising|Media|Publishing|Video</t>
  </si>
  <si>
    <t>Advertising|Content|Digital Media|News</t>
  </si>
  <si>
    <t>Advertising|Data Visualization|Enterprise Software|Mobile Coupons|QR Codes</t>
  </si>
  <si>
    <t>Advertising|Mobile|Software</t>
  </si>
  <si>
    <t>Advertising|Search|Search Marketing|Semantic Search|Software</t>
  </si>
  <si>
    <t>Advertising|Digital Media|Marketing Automation|Search Marketing</t>
  </si>
  <si>
    <t>Advertising|Local|Search|SEO</t>
  </si>
  <si>
    <t>Advertising|PaaS|Photo Sharing</t>
  </si>
  <si>
    <t>Advertising|Games|Television|Video on Demand</t>
  </si>
  <si>
    <t>Advertising|Analytics|Brand Marketing|Consumer Electronics|Facebook Applications|Social Television|Television|Twitter Applications</t>
  </si>
  <si>
    <t>Advertising|Creative|Digital Media|E-Commerce|Internet Marketing|Online Shopping|Retail|Search Marketing|Video</t>
  </si>
  <si>
    <t>Advertising|Analytics|Location Based Services|Machine Learning|Predictive Analytics</t>
  </si>
  <si>
    <t>Advertising|Optimization|Sales and Marketing|Search Marketing|Semantic Search|SEO</t>
  </si>
  <si>
    <t>Advertising|Analytics|Crowdsourcing|Translation</t>
  </si>
  <si>
    <t>Advertising|B2B|Monetization|Search|Video</t>
  </si>
  <si>
    <t>Advertising|Internet Marketing|Local|Mobile|Sales and Marketing|Search|SEO|Social Media|Web Presence Management</t>
  </si>
  <si>
    <t>Advertising|Email|Messaging|Mobile|Restaurants|Sales and Marketing|SMS|Social Media|Twitter Applications</t>
  </si>
  <si>
    <t>Advertising|Apps|B2B|Developer APIs|E-Commerce|Online Video Advertising|PaaS|Personalization|SaaS|Video</t>
  </si>
  <si>
    <t>Advertising|Analytics|Big Data Analytics|Content|Content Discovery|Curated Web|Email Marketing|Internet Marketing|Mobile|Web Tools</t>
  </si>
  <si>
    <t>Advertising|Analytics|Content|Content Discovery|Contests|Enterprise Software|SaaS|Services|Social Bookmarking</t>
  </si>
  <si>
    <t>Advertising|File Sharing|Social Media</t>
  </si>
  <si>
    <t>Advertising|Brand Marketing|Monetization|Software</t>
  </si>
  <si>
    <t>Advertising|E-Commerce|Internet Marketing|Social Commerce|Social Media Marketing|Social Network Media</t>
  </si>
  <si>
    <t>Advertising|Direct Marketing|Internet Marketing|Lead Generation|Sales and Marketing|Social Media|Social Media Marketing</t>
  </si>
  <si>
    <t>Advertising|Intellectual Asset Management|Software|Video</t>
  </si>
  <si>
    <t>Advertising|Networking</t>
  </si>
  <si>
    <t>Advertising|Consumer Goods|Facebook Applications|Social Media</t>
  </si>
  <si>
    <t>Advertising|Cyber|Security</t>
  </si>
  <si>
    <t>Advertising|Advertising Platforms|Direct Advertising|Local Advertising|Mobile Advertising</t>
  </si>
  <si>
    <t>Advertising|App Marketing|Mobile Coupons</t>
  </si>
  <si>
    <t>Advertising|Mobile|Retail</t>
  </si>
  <si>
    <t>Advertising|Big Data|Mobile Shopping|Online Shopping|Shopping</t>
  </si>
  <si>
    <t>Advertising|Audio|Curated Web|Messaging|Telephony</t>
  </si>
  <si>
    <t>Advertising|Internet Marketing|Local Advertising</t>
  </si>
  <si>
    <t>Advertising|Email Marketing|Lead Management|Marketing Automation</t>
  </si>
  <si>
    <t>Advertising|Analytics|Business Intelligence|Business Services|Curated Web|Market Research|Software</t>
  </si>
  <si>
    <t>Advertising|Developer APIs|Location Based Services</t>
  </si>
  <si>
    <t>Advertising|Auctions|Search|Semantic Search|SEO</t>
  </si>
  <si>
    <t>Advertising|Big Data|Mobile Commerce|Travel</t>
  </si>
  <si>
    <t>Advertising|Direct Marketing|Email Marketing|Internet Marketing|Marketing Automation</t>
  </si>
  <si>
    <t>Advertising|Media|Sales and Marketing|Television</t>
  </si>
  <si>
    <t>Advertising|Augmented Reality|K-12 Education|Mobile</t>
  </si>
  <si>
    <t>Advertising|Marketing Automation|SaaS</t>
  </si>
  <si>
    <t>Advertising|Enterprise Software|Media|Software</t>
  </si>
  <si>
    <t>Advertising|Brand Marketing</t>
  </si>
  <si>
    <t>Advertising|Content|Internet Marketing|Sales and Marketing|Search|Semantic Search|SEO</t>
  </si>
  <si>
    <t>Advertising|App Marketing|Audio|Content|Digital Media|EBooks|NFC|QR Codes|Software|Video</t>
  </si>
  <si>
    <t>Advertising|Advertising Platforms|Android|Mobile Advertising</t>
  </si>
  <si>
    <t>Advertising|Brand Marketing|Mobile</t>
  </si>
  <si>
    <t>Advertising|Media|Mobile|Publishing|Sales and Marketing|Social Media Marketing|Video</t>
  </si>
  <si>
    <t>Advertising|Content|Digital Media</t>
  </si>
  <si>
    <t>Advertising|Education</t>
  </si>
  <si>
    <t>Advertising|Augmented Reality|Curated Web|Mobile|Mobile Commerce|Social Media|Social Media Marketing|Visual Search</t>
  </si>
  <si>
    <t>Advertising|Big Data|Marketing Automation|Predictive Analytics|Real Estate|SaaS</t>
  </si>
  <si>
    <t>Advertising|Digital Media|E-Commerce|Mobile|Social Media</t>
  </si>
  <si>
    <t>Advertising|Data Mining|Social Media</t>
  </si>
  <si>
    <t>Advertising|Coupons|Databases|Email Marketing|Location Based Services|SMS|Transportation</t>
  </si>
  <si>
    <t>Advertising|Mobile|Tablets</t>
  </si>
  <si>
    <t>Advertising|iOS|Photography|Photo Sharing</t>
  </si>
  <si>
    <t>Advertising|Brand Marketing|E-Commerce|Mobile|Mobile Advertising</t>
  </si>
  <si>
    <t>Advertising|Social Media Marketing|Twitter Applications</t>
  </si>
  <si>
    <t>Advertising|Contests|Events|Fashion|Loyalty Programs|Networking|SaaS|Social Media</t>
  </si>
  <si>
    <t>Advertising|Digital Media|Facebook Applications|Sales and Marketing|Social Media|Social Media Advertising|Social Media Marketing</t>
  </si>
  <si>
    <t>Advertising|Facebook Applications|Internet Marketing|Social Media</t>
  </si>
  <si>
    <t>Advertising|Analytics|Information Technology|Social Media|Social Media Marketing|Social Media Monitoring</t>
  </si>
  <si>
    <t>Advertising|Group Buying|Social Buying</t>
  </si>
  <si>
    <t>Advertising|Reputation|Social CRM</t>
  </si>
  <si>
    <t>Advertising|Publishing|Sales and Marketing|Social Media</t>
  </si>
  <si>
    <t>Advertising|Consulting|Facebook Applications|Media|Photo Sharing|Social Media|Social Network Media|Twitter Applications</t>
  </si>
  <si>
    <t>Advertising|Social Media|Social Media Marketing|Software</t>
  </si>
  <si>
    <t>Advertising|Brand Marketing|Internet Marketing|Social Media|Social Media Management|Social Media Marketing</t>
  </si>
  <si>
    <t>Advertising|Analytics|Facebook Applications|Media|Mobile|SaaS|Sales and Marketing|Social Media|Social Media Marketing|Technology|Twitter Applications</t>
  </si>
  <si>
    <t>Advertising|B2B|Digital Media|SaaS|Social Media|Social Media Marketing|Software</t>
  </si>
  <si>
    <t>Advertising|Analytics|Curated Web|Design|Graphics|Market Research|Web Development</t>
  </si>
  <si>
    <t>Advertising|Mobile|Publishing|Video</t>
  </si>
  <si>
    <t>Advertising|Analytics|Games|Networking|Social Media|Virtual Currency</t>
  </si>
  <si>
    <t>Advertising|Audio|Broadcasting|Content|Events|Finance|FinTech|Local|Media|SaaS|Software|Web CMS</t>
  </si>
  <si>
    <t>Advertising|Publishing|Real Time</t>
  </si>
  <si>
    <t>Advertising|Artificial Intelligence|Brand Marketing|E-Commerce|Internet|Internet of Things|Mobile|Mobile Commerce|Mobile Shopping|Online Shopping|Retail|Retail Technology|Search|Semantic Search|Shopping</t>
  </si>
  <si>
    <t>Advertising|Online Video Advertising|Publishing</t>
  </si>
  <si>
    <t>Advertising|Content|Media</t>
  </si>
  <si>
    <t>Advertising|Advertising Platforms|Media|Mobile|Mobile Advertising|Social Media Advertising</t>
  </si>
  <si>
    <t>Advertising|Auctions|Digital Media</t>
  </si>
  <si>
    <t>Advertising|Loyalty Programs|Marketing Automation|Retail Technology|SaaS</t>
  </si>
  <si>
    <t>Advertising|Email Marketing|Social Media</t>
  </si>
  <si>
    <t>Advertising|Social Media|Television|Video</t>
  </si>
  <si>
    <t>Advertising|Advertising Platforms|Brand Marketing|Digital Media|Facebook Applications|Internet Marketing|Social Media Marketing</t>
  </si>
  <si>
    <t>Advertising|Analytics|Coupons|E-Commerce|Enterprise Software|Facebook Applications|Promotional|SaaS|Sales and Marketing|Social Bookmarking|Social Media|Twitter Applications</t>
  </si>
  <si>
    <t>Advertising|Events</t>
  </si>
  <si>
    <t>Advertising|B2B|Brand Marketing</t>
  </si>
  <si>
    <t>Advertising|Games|Mobile|Monetization|SaaS|Technology</t>
  </si>
  <si>
    <t>Advertising|Analytics|Incentives|Loyalty Programs|Marketing Automation|Mobile Payments|NFC|Restaurants</t>
  </si>
  <si>
    <t>Advertising|E-Commerce|Flash Sales|Retail|Sports</t>
  </si>
  <si>
    <t>Advertising|Mobile|Wireless</t>
  </si>
  <si>
    <t>Advertising|Android|Incentives|iPhone|Local|Loyalty Programs|Mobile</t>
  </si>
  <si>
    <t>Advertising|Internet|Online Video Advertising</t>
  </si>
  <si>
    <t>Advertising|Coupons|Discounts|Internet|Local|Local Based Services|Location Based Services|Loyalty Programs|Mobile|Offline Businesses|Online Reservations|Promotional|Retail|Shopping|Trading</t>
  </si>
  <si>
    <t>Advertising|Brand Marketing|Content|Content Creators|Creative|Crowdsourcing|Design|Marketplaces|Market Research|SaaS|Sales and Marketing|Social Media|Social Media Marketing</t>
  </si>
  <si>
    <t>Advertising|Content Discovery|Content Syndication|Video</t>
  </si>
  <si>
    <t>Advertising|Analytics|Blogging Platforms|Enterprise Software|Facebook Applications|Social CRM|Social Media|Social Media Management|Social Media Marketing|Twitter Applications</t>
  </si>
  <si>
    <t>Advertising|Media|Web Development</t>
  </si>
  <si>
    <t>Advertising|Enterprise Software|Facebook Applications|Sales and Marketing|Social Media</t>
  </si>
  <si>
    <t>Advertising|Mobile|Semantic Web</t>
  </si>
  <si>
    <t>Advertising|Entertainment|Games|Internet Marketing|Media|Television</t>
  </si>
  <si>
    <t>Advertising|Small and Medium Businesses|Startups</t>
  </si>
  <si>
    <t>Advertising|Networking|News|Nonprofits|Startups</t>
  </si>
  <si>
    <t>Advertising|Internet|Social Media Advertising|Social Media Marketing</t>
  </si>
  <si>
    <t>Advertising|Analytics|E-Commerce|Retail</t>
  </si>
  <si>
    <t>Advertising|Android|iOS|Mobile|Sales and Marketing|Video</t>
  </si>
  <si>
    <t>Advertising|Brand Marketing|Optimization</t>
  </si>
  <si>
    <t>Advertising|Advertising Platforms|Online Video Advertising|Real Time|Technology</t>
  </si>
  <si>
    <t>Advertising|E-Commerce|Independent Music Labels|Photography</t>
  </si>
  <si>
    <t>Advertising|Hotels|Internet</t>
  </si>
  <si>
    <t>Advertising|Media|Social Commerce|Video</t>
  </si>
  <si>
    <t>Advertising|Advertising Networks</t>
  </si>
  <si>
    <t>Advertising|Displays|Email Marketing|Enterprise Software|SaaS|Social Media</t>
  </si>
  <si>
    <t>Advertising|Content|Developer APIs|Social Media|Software|Technology</t>
  </si>
  <si>
    <t>Advertising|Data Visualization</t>
  </si>
  <si>
    <t>Advertising|Email|Facebook Applications|Loyalty Programs|Mobile|Sales and Marketing|SMS|Social Media</t>
  </si>
  <si>
    <t>Advertising|Mobile|Monetization</t>
  </si>
  <si>
    <t>Advertising|Augmented Reality|Games|Mobile|Video Games|Virtual Goods|Virtual Worlds</t>
  </si>
  <si>
    <t>Advertising|Digital Media|E-Commerce|Gift Card|Internet Marketing|Market Research|Mobile|Online Shopping|Search|Surveys|Virtual Currency</t>
  </si>
  <si>
    <t>Advertising|Email|Optimization|Sales and Marketing|Software</t>
  </si>
  <si>
    <t>Advertising|Content|Mobile|Sales and Marketing|Wireless</t>
  </si>
  <si>
    <t>Advertising|Big Data Analytics|Psychology</t>
  </si>
  <si>
    <t>Advertising|Analytics|Biometrics|Broadcasting|Business Intelligence|Business Services|Crowdsourcing|Market Research|Media|Wearables</t>
  </si>
  <si>
    <t>Advertising|Content|Content Discovery|Curated Web|Video</t>
  </si>
  <si>
    <t>Advertising|Advertising Platforms|Blogging Platforms|Internet Marketing|Mobile Advertising|Monetization|Software|Web Development|Web Tools</t>
  </si>
  <si>
    <t>Advertising|Online Video Advertising|SEO|Technology|Video</t>
  </si>
  <si>
    <t>Advertising|Classifieds|Curated Web|Ediscovery|Information Technology|Search|Startups</t>
  </si>
  <si>
    <t>Advertising|Analytics|Social Bookmarking|Social Media|Social Media Marketing</t>
  </si>
  <si>
    <t>Advertising|Art|Artists Globally|Collaboration|Creative|Curated Web|Design|Fashion|Film|Music|Peer-to-Peer|Photography|Sales and Marketing|Social Media</t>
  </si>
  <si>
    <t>Advertising|Analytics|B2B|Big Data|Location Based Services|Mobile|NFC</t>
  </si>
  <si>
    <t>Advertising|App Marketing|Events|Mobile</t>
  </si>
  <si>
    <t>Advertising|Mobile|Mobile Advertising|Mobile Analytics|NFC|Proximity Internet|Telecommunications|Wireless</t>
  </si>
  <si>
    <t>Advertising|Android|Apps|Brand Marketing|Games|iOS|Mobile|Windows Phone 7</t>
  </si>
  <si>
    <t>Advertising|Apps|Mobile|Retail</t>
  </si>
  <si>
    <t>Advertising|Location Based Services|Mobile|Monetization</t>
  </si>
  <si>
    <t>Advertising|Architecture|Boating Industry|Consumer Electronics|Digital Signage|Displays|Hardware|Home Decor|Hospitality|Internet of Things|Retail Technology</t>
  </si>
  <si>
    <t>Advertising|Digital Media|Internet Radio Market|Music</t>
  </si>
  <si>
    <t>Advertising|Automotive|Classifieds|Marketplaces|Online Rental</t>
  </si>
  <si>
    <t>Advertising|Internet|Mobile Video|Online Video Advertising|Video</t>
  </si>
  <si>
    <t>Advertising|Digital Media|Media|Publishing</t>
  </si>
  <si>
    <t>Advertising|App Marketing|Mobile|QR Codes</t>
  </si>
  <si>
    <t>Advertising|Enterprises|Logistics|Mobile|Mobile Software Tools|Services|Software|Wireless</t>
  </si>
  <si>
    <t>Advertising|Internet Marketing|SEO</t>
  </si>
  <si>
    <t>Advertising|Advertising Platforms|B2B</t>
  </si>
  <si>
    <t>Advertising|Advertising Networks|Brand Marketing|Messaging|Mobile|Social Media</t>
  </si>
  <si>
    <t>Advertising|All Markets|Auto|Automotive|Legal|Real Estate|Sales and Marketing|Software|Technology</t>
  </si>
  <si>
    <t>Advertising|Design|Freelancers|Internet|Semantic Search|SEO|Software</t>
  </si>
  <si>
    <t>Advertising|Gamification|Mobile|Photography|Sales and Marketing|Small and Medium Businesses|Social Media Marketing</t>
  </si>
  <si>
    <t>Advertising|Apps|Facebook Applications|SaaS|Sales and Marketing|Social Media|Social Media Marketing|Software</t>
  </si>
  <si>
    <t>Advertising|Games|Social Media|Virtual Worlds</t>
  </si>
  <si>
    <t>Advertising|Facebook Applications|Social Media Marketing</t>
  </si>
  <si>
    <t>Advertising|Content|Marketplaces</t>
  </si>
  <si>
    <t>Advertising|Internet|Real Estate</t>
  </si>
  <si>
    <t>Advertising|Media|News</t>
  </si>
  <si>
    <t>Advertising|Classifieds|E-Commerce|Restaurants|SaaS</t>
  </si>
  <si>
    <t>Advertising|Email Marketing|Internet Marketing|Local Advertising|Local Search|Marketing Automation|Small and Medium Businesses|Telecommunications</t>
  </si>
  <si>
    <t>Advertising|Blogging Platforms|Identity|Social Media</t>
  </si>
  <si>
    <t>Advertising|Auctions|Mobile</t>
  </si>
  <si>
    <t>Advertising|Mobile|Social Television|Television</t>
  </si>
  <si>
    <t>Advertising|Mobile|Mobile Commerce|Ticketing</t>
  </si>
  <si>
    <t>Advertising|Games|Publishing|Video|Web Tools</t>
  </si>
  <si>
    <t>Advertising|Internet|Sales and Marketing</t>
  </si>
  <si>
    <t>Advertising|Social Media Marketing</t>
  </si>
  <si>
    <t>Advertising|Analytics|Apps|Facebook Applications|Social CRM|Twitter Applications</t>
  </si>
  <si>
    <t>Advertising|Android|Coupons|iPhone|Mobile|Software</t>
  </si>
  <si>
    <t>Advertising|Crowdsourcing|Curated Web|Entertainment|Sales and Marketing</t>
  </si>
  <si>
    <t>Advertising|Graphics|Optimization|Software</t>
  </si>
  <si>
    <t>Advertising|Analytics|Customer Service|SaaS</t>
  </si>
  <si>
    <t>Advertising|Entertainment|Games|Music</t>
  </si>
  <si>
    <t>Advertising|Apps|Events|Guides|Internet|Local|Local Based Services|Mobile|Restaurants|SaaS|Subscription Businesses|Web CMS</t>
  </si>
  <si>
    <t>Advertising|Email|SaaS|Sales and Marketing|Semantic Search|SEO|Software</t>
  </si>
  <si>
    <t>Advertising|Analytics|Brand Marketing|Publishing|Social Commerce|Social CRM|Social Media Management|Social Media Monitoring</t>
  </si>
  <si>
    <t>Advertising|Apps|Mobile|Sales and Marketing</t>
  </si>
  <si>
    <t>Advertising|Marketplaces|Media</t>
  </si>
  <si>
    <t>Advertising|Networking|Wireless</t>
  </si>
  <si>
    <t>Advertising|Digital Media|Online Video Advertising</t>
  </si>
  <si>
    <t>Advertising|Payments</t>
  </si>
  <si>
    <t>Advertising|Email Marketing|Finance|Marketing Automation|Software</t>
  </si>
  <si>
    <t>Advertising|Auctions|Internet</t>
  </si>
  <si>
    <t>Advertising|Analytics|Big Data|Cloud Computing|Digital Media|Entertainment|Media|Real Time|SaaS|Social Media|Technology</t>
  </si>
  <si>
    <t>Advertising|Online Video Advertising</t>
  </si>
  <si>
    <t>Advertising|Analytics|Content Syndication|Internet|Online Video Advertising|Software|Video</t>
  </si>
  <si>
    <t>Advertising|Analytics|App Marketing|Data Visualization|Mobile|Performance Marketing</t>
  </si>
  <si>
    <t>Advertising|Entertainment|Film|Media|Music|Software|Television</t>
  </si>
  <si>
    <t>Advertising|Analytics|Market Research</t>
  </si>
  <si>
    <t>Advertising|Android|Apps|iPad|iPhone|Online Reservations|Social Television|Software|Sports|Synchronization|Television</t>
  </si>
  <si>
    <t>Advertising|Apps|Consumer Electronics|Mobile|Retail|Sales and Marketing|Television</t>
  </si>
  <si>
    <t>Advertising|E-Commerce|Lead Generation|Price Comparison|Retail Technology|Search|Social Buying</t>
  </si>
  <si>
    <t>Advertising|Events|Small and Medium Businesses</t>
  </si>
  <si>
    <t>Advertising|Apps|Publishing</t>
  </si>
  <si>
    <t>Advertising|Sales and Marketing|Social Media|Social Media Advertising|Twitter Applications</t>
  </si>
  <si>
    <t>Advertising|Analytics|Social Media</t>
  </si>
  <si>
    <t>Advertising|All Students|Colleges|Local|Universities</t>
  </si>
  <si>
    <t>Advertising|Curated Web|Social Media</t>
  </si>
  <si>
    <t>Advertising|Internet Marketing|Lead Generation|Optimization|SaaS|Web Design</t>
  </si>
  <si>
    <t>Advertising|Digital Media|Media|Mobile|Video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Advertising|Curated Web|Property Management|Real Estate</t>
  </si>
  <si>
    <t>Advertising|Promotional|Retail</t>
  </si>
  <si>
    <t>Advertising|Big Data|Media|Online Video Advertising|Social Media|Social Media Marketing|Technology|Video</t>
  </si>
  <si>
    <t>Advertising|App Marketing|Gamification|Internet Marketing|Mobile|Sales and Marketing</t>
  </si>
  <si>
    <t>Advertising|App Marketing|B2B|Direct Marketing|Email Marketing|Lead Generation</t>
  </si>
  <si>
    <t>Advertising|Manufacturing|Product Design|Product Development Services|Promotional|Sales and Marketing</t>
  </si>
  <si>
    <t>Advertising|Internet|Internet Marketing|Sales and Marketing|Social Media Marketing</t>
  </si>
  <si>
    <t>Advertising|Advertising Platforms|Auctions|Internet Marketing|Performance Marketing|Sales and Marketing</t>
  </si>
  <si>
    <t>Advertising|Digital Media|Search</t>
  </si>
  <si>
    <t>Advertising|Analytics|Health Care|Information Technology|Optimization</t>
  </si>
  <si>
    <t>Advertising|Brand Marketing|Bridging Online and Offline</t>
  </si>
  <si>
    <t>Advertising|Advertising Platforms|Location Based Services|Mobile|Mobile Analytics</t>
  </si>
  <si>
    <t>Advertising|Consulting</t>
  </si>
  <si>
    <t>Advertising|Content Delivery|Mobile Advertising|Online Video Advertising</t>
  </si>
  <si>
    <t>Advertising|Classifieds|Local Advertising</t>
  </si>
  <si>
    <t>Advertising|Mobile|Mobile Games|Monetization|Social Games|Video</t>
  </si>
  <si>
    <t>Advertising|Advertising Platforms|Digital Media|Marketplaces|Online Video Advertising|Television</t>
  </si>
  <si>
    <t>Advertising|Content|Marketplaces|Video|Video Streaming</t>
  </si>
  <si>
    <t>Advertising|Technology|Video</t>
  </si>
  <si>
    <t>Advertising|Big Data</t>
  </si>
  <si>
    <t>Advertising|Content|Content Syndication|Internet|Music|Sales and Marketing|Services|Technology|Video|Video Streaming</t>
  </si>
  <si>
    <t>Advertising|Internet|Video Streaming</t>
  </si>
  <si>
    <t>Advertising|Content|Curated Web|Distribution|Electronics|Indians|Mobile|Telecommunications|Television|Video</t>
  </si>
  <si>
    <t>Advertising|Brand Marketing|Marketing Automation|SEO|Video</t>
  </si>
  <si>
    <t>Advertising|SEO|Video</t>
  </si>
  <si>
    <t>Advertising|Content|E-Commerce|Sales and Marketing</t>
  </si>
  <si>
    <t>Advertising|Internet|Social Media</t>
  </si>
  <si>
    <t>Advertising|Monetization</t>
  </si>
  <si>
    <t>Advertising|Internet|Tech Field Support</t>
  </si>
  <si>
    <t>Advertising|Apps|Games|Mobile|Wireless</t>
  </si>
  <si>
    <t>Advertising|Enterprise Software|Social Media Marketing|Video</t>
  </si>
  <si>
    <t>Advertising|Social CRM|Social Media Advertising</t>
  </si>
  <si>
    <t>Advertising|B2B|SaaS|Software</t>
  </si>
  <si>
    <t>Advertising|News|Publishing</t>
  </si>
  <si>
    <t>Advertising|Social Media|Software</t>
  </si>
  <si>
    <t>Advertising|Apps|E-Commerce|Retail|Technology</t>
  </si>
  <si>
    <t>Advertising|Analytics|Marketing Automation|Market Research|Predictive Analytics|Software|Visualization</t>
  </si>
  <si>
    <t>Advertising|Enterprise Software|Sales and Marketing|Social Media|Social Media Advertising|Social Media Marketing</t>
  </si>
  <si>
    <t>Advertising|MMO Games|VoIP</t>
  </si>
  <si>
    <t>Advertising|Audio|Audiobooks|Digital Media|E-Commerce|Freelancers|Marketplaces|Media|Mobile|Video|Video Streaming</t>
  </si>
  <si>
    <t>Advertising|Event Management|Events</t>
  </si>
  <si>
    <t>Advertising|Content|Contests|Enterprise Software|Facebook Applications|Internet|Photography|Social Media|Video|Web Tools</t>
  </si>
  <si>
    <t>Advertising|Android|Coupons|Discounts|Mobile</t>
  </si>
  <si>
    <t>Advertising|Education|Small and Medium Businesses</t>
  </si>
  <si>
    <t>Advertising|Travel|Vacation Rentals</t>
  </si>
  <si>
    <t>Advertising|Media|Mobile|Video</t>
  </si>
  <si>
    <t>Advertising|Brand Marketing|Content|Digital Media|Email Newsletters|Social Media</t>
  </si>
  <si>
    <t>Advertising|Brand Marketing|Lead Generation|Sales and Marketing|Sports</t>
  </si>
  <si>
    <t>Advertising|Analytics|Big Data|Location Based Services|Mobile|Retail|Wireless</t>
  </si>
  <si>
    <t>Advertising|Comparison Shopping|Internet Marketing|Local Coupons|Online Shopping|Price Comparison|Shopping|Social Buying</t>
  </si>
  <si>
    <t>Advertising|App Marketing|Loyalty Programs|Mobile|Mobile Advertising|Mobile Analytics</t>
  </si>
  <si>
    <t>Advertising|Event Management|Social Media</t>
  </si>
  <si>
    <t>Advertising|Advertising Platforms|Mobile Advertising|SaaS|Social Media Marketing|Social Television|Television</t>
  </si>
  <si>
    <t>Advertising|App Marketing|SaaS</t>
  </si>
  <si>
    <t>Advertising|Health Care Information Technology|Internet|Social Media|Social Network Media</t>
  </si>
  <si>
    <t>Advertising|Internet Marketing|Local Advertising|Sales and Marketing|Software</t>
  </si>
  <si>
    <t>Advertising|Coupons|Curated Web|Custom Retail|Marketplaces</t>
  </si>
  <si>
    <t>Advertising|Security</t>
  </si>
  <si>
    <t>Advertising|Digital Media|Education|Online Video Advertising|Photography|Video</t>
  </si>
  <si>
    <t>Advertising|Advertising Platforms|Enterprise Software|Internet Radio Market|Software|Television</t>
  </si>
  <si>
    <t>Advertising|File Sharing|Web Tools</t>
  </si>
  <si>
    <t>Advertising|Email|Mobile</t>
  </si>
  <si>
    <t>Advertising|Events|Messaging|Mobile|Networking|QR Codes|Social Games|Ticketing|Wireless</t>
  </si>
  <si>
    <t>Advertising|Games|Graphics</t>
  </si>
  <si>
    <t>Advertising|Enterprise Software|Sales and Marketing|Social Media</t>
  </si>
  <si>
    <t>Advertising|Android|App Discovery|Application Platforms|App Marketing|Digital Entertainment|Mobile</t>
  </si>
  <si>
    <t>Advertising|Artificial Intelligence|Auctions|Big Data|Media</t>
  </si>
  <si>
    <t>Advertising|Web CMS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Advertising|Crowdsourcing|Internet Marketing|Social Media</t>
  </si>
  <si>
    <t>Advertising|Internet Marketing|Marketplaces|Video</t>
  </si>
  <si>
    <t>Advertising|Search|Semantic Search|SEO|Small and Medium Businesses</t>
  </si>
  <si>
    <t>Advertising|Content|Social Media|Software|Video Streaming</t>
  </si>
  <si>
    <t>Advertising|Email|Promotional|Sales and Marketing</t>
  </si>
  <si>
    <t>Advertising|Email Marketing|Internet Marketing|Reputation|SEO|Social Media Marketing</t>
  </si>
  <si>
    <t>Advertising|Apps|Local|Mobile|Search|Technology|Wireless</t>
  </si>
  <si>
    <t>Advertising|Content|Digital Media|Software</t>
  </si>
  <si>
    <t>Advertising|App Marketing|Audio|Content|Digital Media|Mobile|Video</t>
  </si>
  <si>
    <t>Advertising|Local|Local Search|Mobile|Search</t>
  </si>
  <si>
    <t>Advertising|Curated Web|Video</t>
  </si>
  <si>
    <t>Advertising|Internet Marketing|Real Time</t>
  </si>
  <si>
    <t>Advertising|Big Data Analytics|Consumer Behavior</t>
  </si>
  <si>
    <t>Advertising|Cloud Data Services|Local|Mobile|SaaS|Sales and Marketing|Software</t>
  </si>
  <si>
    <t>Advertising|Analytics|Optimization|Publishing|Real Time</t>
  </si>
  <si>
    <t>Advertising|Email Marketing|SEO|Social Media|User Experience Design</t>
  </si>
  <si>
    <t>Advertising|Email Marketing|Internet Marketing|Local Advertising|Local Search|Marketing Automation|Reviews and Recommendations|SEO|Small and Medium Businesses|Social Media Marketing</t>
  </si>
  <si>
    <t>Advertising|All Markets|English-Speaking|Games</t>
  </si>
  <si>
    <t>Advertising|Location Based Services|Mobile|Mobile Video|Startups</t>
  </si>
  <si>
    <t>Advertising|Android|Apps|Artificial Intelligence|Big Data|Content|Ediscovery|iOS|Machine Learning|Mobile|Publishing</t>
  </si>
  <si>
    <t>Advertising|Big Data|Curated Web|Privacy</t>
  </si>
  <si>
    <t>Advertising|Analytics|Digital Media|E-Commerce|Real Time</t>
  </si>
  <si>
    <t>Advertising|E-Commerce|Games|Mobile|Mobile Payments</t>
  </si>
  <si>
    <t>Advertising|Big Data|Internet Marketing</t>
  </si>
  <si>
    <t>Advertising|Digital Media|Real Time</t>
  </si>
  <si>
    <t>Advertising|Hospitality|Internet|Restaurants</t>
  </si>
  <si>
    <t>Advertising|Blogging Platforms|Browser Extensions|Information Services|Information Technology|Internet|Semantic Web|Software|Web Browsers</t>
  </si>
  <si>
    <t>Advertising|Big Data|Mobile</t>
  </si>
  <si>
    <t>Advertising|MicroBlogging|Mobile|Telecommunications</t>
  </si>
  <si>
    <t>Advertising|SaaS|Sales and Marketing</t>
  </si>
  <si>
    <t>Advertising|Business Services|Internet Marketing|Local Search|Search</t>
  </si>
  <si>
    <t>Advertising|Internet|Mobile|Restaurants|Sales and Marketing|Social Media|Tablets</t>
  </si>
  <si>
    <t>Advertising|Digital Media|Entertainment|Games|Internet</t>
  </si>
  <si>
    <t>Advertising|Contests|Crowdsourcing|Design|Digital Media|Sales and Marketing|Video</t>
  </si>
  <si>
    <t>Advertising|Direct Marketing|Sales and Marketing|Social Media</t>
  </si>
  <si>
    <t>Advertising|Analytics|Apps|Ediscovery|Mobile|Promotional</t>
  </si>
  <si>
    <t>Advertising|Social Media Advertising|Social Media Marketing|Social Media Monitoring</t>
  </si>
  <si>
    <t>Advertising|Mobile|Web Development|Wireless</t>
  </si>
  <si>
    <t>Internet</t>
  </si>
  <si>
    <t>Internet|Social Media|Social Network Media</t>
  </si>
  <si>
    <t>Internet|Telecommunications</t>
  </si>
  <si>
    <t>Internet|Mobile</t>
  </si>
  <si>
    <t>Internet|Software|Web Hosting</t>
  </si>
  <si>
    <t>Internet|Mobile|Semiconductors</t>
  </si>
  <si>
    <t>Internet|Knowledge Management|Medical</t>
  </si>
  <si>
    <t>Internet|Networking|Software|Wireless</t>
  </si>
  <si>
    <t>Internet|Internet Service Providers|Project Management</t>
  </si>
  <si>
    <t>Internet|Online Travel|Travel</t>
  </si>
  <si>
    <t>Internet|Services</t>
  </si>
  <si>
    <t>Internet|Subscription Businesses|Television|Video on Demand</t>
  </si>
  <si>
    <t>Internet|Local Businesses|SaaS|Sales and Marketing|Small and Medium Businesses|Software</t>
  </si>
  <si>
    <t>Internet|Mobile|Sports|Video Streaming</t>
  </si>
  <si>
    <t>Internet|Wireless</t>
  </si>
  <si>
    <t>Internet|Mobile|Private Social Networking|Social Media</t>
  </si>
  <si>
    <t>Internet|Telecommunications|Telephony</t>
  </si>
  <si>
    <t>Internet|Technology</t>
  </si>
  <si>
    <t>Internet|Internet Service Providers|Wireless</t>
  </si>
  <si>
    <t>Internet|Leisure|Online Reservations</t>
  </si>
  <si>
    <t>Internet|Marketplaces|Software</t>
  </si>
  <si>
    <t>Internet|Music|Nightclubs|Video Streaming</t>
  </si>
  <si>
    <t>Internet|Mobile|Wireless</t>
  </si>
  <si>
    <t>Internet|Services|Spas</t>
  </si>
  <si>
    <t>Internet|Restaurants|Startups|Web CMS</t>
  </si>
  <si>
    <t>Internet|Trading</t>
  </si>
  <si>
    <t>Internet|Marketplaces|Mobile</t>
  </si>
  <si>
    <t>Internet|Media|Portals</t>
  </si>
  <si>
    <t>Internet|Services|Technology</t>
  </si>
  <si>
    <t>Internet|Mobile|Web Hosting|Wireless</t>
  </si>
  <si>
    <t>Internet|Online Education|Tutoring</t>
  </si>
  <si>
    <t>Internet|Photo Sharing|Social Media</t>
  </si>
  <si>
    <t>Internet|Services|Software</t>
  </si>
  <si>
    <t>Internet|SaaS|Security</t>
  </si>
  <si>
    <t>Internet|Real Estate|SaaS</t>
  </si>
  <si>
    <t>Internet|Internet Service Providers</t>
  </si>
  <si>
    <t>Internet|Services|Specialty Foods</t>
  </si>
  <si>
    <t>Internet|Social Media|Twitter Applications</t>
  </si>
  <si>
    <t>Internet|Location Based Services|Social Network Media</t>
  </si>
  <si>
    <t>Internet|Mobile|Taxis</t>
  </si>
  <si>
    <t>Internet|Travel</t>
  </si>
  <si>
    <t>Internet|Telecommunications|Wireless</t>
  </si>
  <si>
    <t>Internet|Transportation|Travel</t>
  </si>
  <si>
    <t>Internet|Sales and Marketing|Software|Telecommunications</t>
  </si>
  <si>
    <t>Internet|Service Providers|Telecommunications</t>
  </si>
  <si>
    <t>Internet|Investment Management|Messaging</t>
  </si>
  <si>
    <t>Internet|Internet of Things|Service Providers</t>
  </si>
  <si>
    <t>Internet|Self Development|Services</t>
  </si>
  <si>
    <t>Internet|Telecommunications|Web Development</t>
  </si>
  <si>
    <t>Internet|Software</t>
  </si>
  <si>
    <t>Internet|Search|Video</t>
  </si>
  <si>
    <t>Internet|Search</t>
  </si>
  <si>
    <t>Internet|SaaS|VoIP</t>
  </si>
  <si>
    <t>Internet|Mobile|Social Network Media</t>
  </si>
  <si>
    <t>Internet|Maps|Real Time</t>
  </si>
  <si>
    <t>Internet|Telecommunications|Television</t>
  </si>
  <si>
    <t>Internet|Social Network Media</t>
  </si>
  <si>
    <t>Internet|Sports</t>
  </si>
  <si>
    <t>Internet|Software|Web CMS</t>
  </si>
  <si>
    <t>Internet|Internet Marketing|Photo Editing|Web CMS|Web Development|Web Tools</t>
  </si>
  <si>
    <t>Internet|Internet Marketing|Restaurants</t>
  </si>
  <si>
    <t>Internet|Recruiting|Technology</t>
  </si>
  <si>
    <t>Internet|Internet of Things|Services</t>
  </si>
  <si>
    <t>Internet|Mobile|SMS|Telecommunications</t>
  </si>
  <si>
    <t>Internet|Life Sciences|Medical</t>
  </si>
  <si>
    <t>Internet|Mobile|Real Time|Social Media</t>
  </si>
  <si>
    <t>Internet|Online Travel|Services|Taxis</t>
  </si>
  <si>
    <t>Internet|Training</t>
  </si>
  <si>
    <t>Internet|Mobile|Service Providers|Telecommunications|Wireless</t>
  </si>
  <si>
    <t>Internet|Testing|Web Hosting</t>
  </si>
  <si>
    <t>Internet|Photography</t>
  </si>
  <si>
    <t>Internet|Publishing|Social Media</t>
  </si>
  <si>
    <t>Internet|Social Media</t>
  </si>
  <si>
    <t>Internet|Mobile|Social Media</t>
  </si>
  <si>
    <t>Internet|Mobile|Video</t>
  </si>
  <si>
    <t>Internet|Internet of Things</t>
  </si>
  <si>
    <t>Internet|Marketplaces|Services</t>
  </si>
  <si>
    <t>Internet|Portals|Services</t>
  </si>
  <si>
    <t>Internet|Mobile Devices</t>
  </si>
  <si>
    <t>Internet|Real Estate|Transaction Processing</t>
  </si>
  <si>
    <t>Internet|Shared Services|Social Media</t>
  </si>
  <si>
    <t>Internet|Taxis|Transportation</t>
  </si>
  <si>
    <t>Internet|Marketplaces|Shopping</t>
  </si>
  <si>
    <t>Internet|Venture Capital</t>
  </si>
  <si>
    <t>Internet|IT Management|Software</t>
  </si>
  <si>
    <t>Internet|Messaging|Software|Task Management</t>
  </si>
  <si>
    <t>Internet|Mobile|Online Dating|Real Time</t>
  </si>
  <si>
    <t>Internet|Social Network Media|Travel &amp; Tourism</t>
  </si>
  <si>
    <t>Internet|Payments</t>
  </si>
  <si>
    <t>Internet|Software|Web Design</t>
  </si>
  <si>
    <t>Internet|Social CRM|Social Network Media|Sports</t>
  </si>
  <si>
    <t>Internet|Networking|VoIP|Web Hosting</t>
  </si>
  <si>
    <t>Internet|Music|Software|Startups</t>
  </si>
  <si>
    <t>Internet|Marketplaces|Online Travel|Tourism|Travel</t>
  </si>
  <si>
    <t>Internet|Search|Service Providers</t>
  </si>
  <si>
    <t>Internet|Media|Mobile|Social Media</t>
  </si>
  <si>
    <t>Internet|Networking|Services</t>
  </si>
  <si>
    <t>Internet|Local|Local Search|Mobile|Search</t>
  </si>
  <si>
    <t>Internet|Lifestyle|Mobile Social|Private Social Networking</t>
  </si>
  <si>
    <t>Internet|Startups</t>
  </si>
  <si>
    <t>Internet|Maps|Property Management|Real Estate|Search</t>
  </si>
  <si>
    <t>Internet|Social Travel|Travel</t>
  </si>
  <si>
    <t>Internet|Real Time|Surveys</t>
  </si>
  <si>
    <t>Internet|Online Rental|Privacy|Real Estate|Startups|Technology|Travel</t>
  </si>
  <si>
    <t>Internet|Internet Marketing|Mobile|SEO|Software|Web Tools</t>
  </si>
  <si>
    <t>Internet|Networking|Open Source|SaaS|Software</t>
  </si>
  <si>
    <t>Internet|Media|Technology</t>
  </si>
  <si>
    <t>Internet|Software|Technology</t>
  </si>
  <si>
    <t>Internet|Security|Storage|Video</t>
  </si>
  <si>
    <t>Internet|Retail|Wine And Spirits</t>
  </si>
  <si>
    <t>Internet|Social Media|Social Television</t>
  </si>
  <si>
    <t>Internet|Services|Video</t>
  </si>
  <si>
    <t>Internet|Legal|Privacy|Software</t>
  </si>
  <si>
    <t>Internet|Location Based Services|Parking|Software</t>
  </si>
  <si>
    <t>Internet|Mobile Devices|Services</t>
  </si>
  <si>
    <t>Internet|Search|Technology</t>
  </si>
  <si>
    <t>Internet|iOS|mHealth</t>
  </si>
  <si>
    <t>Internet|Nonprofits|Software</t>
  </si>
  <si>
    <t>Internet|Risk Management|Trading</t>
  </si>
  <si>
    <t>Internet|Mobile|Mobile Games|Networking|Sports</t>
  </si>
  <si>
    <t>Internet|Mobile Commerce|Mobile Software Tools</t>
  </si>
  <si>
    <t>Internet|Online Reservations|Online Travel|Tourism</t>
  </si>
  <si>
    <t>Internet|Online Dating|Social Media</t>
  </si>
  <si>
    <t>Internet|Leisure|Services</t>
  </si>
  <si>
    <t>Internet|Online Education|Services|Social Media</t>
  </si>
  <si>
    <t>Internet|PaaS|Services|Software</t>
  </si>
  <si>
    <t>Internet|Services|Telecommunications</t>
  </si>
  <si>
    <t>Internet|SaaS</t>
  </si>
  <si>
    <t>Internet|Marketplaces|Social Network Media|Sports</t>
  </si>
  <si>
    <t>Internet|Services|Training</t>
  </si>
  <si>
    <t>Internet|Services|Wireless</t>
  </si>
  <si>
    <t>Internet|Navigation|Search|Social Bookmarking|Software</t>
  </si>
  <si>
    <t>Internet|SEO|Services|Software</t>
  </si>
  <si>
    <t>Internet|Lifestyle|Retail</t>
  </si>
  <si>
    <t>Internet|Mobile|Public Relations</t>
  </si>
  <si>
    <t>Internet|Services|Transportation</t>
  </si>
  <si>
    <t>Internet|Marketplaces</t>
  </si>
  <si>
    <t>Internet|SaaS|Services</t>
  </si>
  <si>
    <t>Internet|Media|Music</t>
  </si>
  <si>
    <t>Internet|News|Social Media|Social Network Media</t>
  </si>
  <si>
    <t>Internet|Outsourcing|SaaS</t>
  </si>
  <si>
    <t>Internet|Match-Making|Online Dating</t>
  </si>
  <si>
    <t>Internet|Open Source|Software</t>
  </si>
  <si>
    <t>Internet|Optimization|Video</t>
  </si>
  <si>
    <t>Internet|Internet Marketing|Medical|Pharmaceuticals</t>
  </si>
  <si>
    <t>Internet|Mobile|Software|Startups</t>
  </si>
  <si>
    <t>Internet|Mobile|Retail</t>
  </si>
  <si>
    <t>Internet|Messaging|Networking|Online Identity|Privacy|Search|Social Search</t>
  </si>
  <si>
    <t>Internet|Portals|Social Network Media</t>
  </si>
  <si>
    <t>Internet|Reviews and Recommendations|Social Media</t>
  </si>
  <si>
    <t>Internet|Shopping</t>
  </si>
  <si>
    <t>Internet|Reviews and Recommendations|Services</t>
  </si>
  <si>
    <t>Internet|Media|News</t>
  </si>
  <si>
    <t>Internet|Mobile|News|Video</t>
  </si>
  <si>
    <t>Internet|Operating Systems</t>
  </si>
  <si>
    <t>Internet|News|Real Time</t>
  </si>
  <si>
    <t>Internet|Marketplaces|Travel</t>
  </si>
  <si>
    <t>Internet|Web Hosting</t>
  </si>
  <si>
    <t>Internet|Local|Social Media</t>
  </si>
  <si>
    <t>Internet|Mobile Commerce|P2P Money Transfer|Payments</t>
  </si>
  <si>
    <t>Internet|Security|Software</t>
  </si>
  <si>
    <t>Internet|Networking</t>
  </si>
  <si>
    <t>Internet|Retail</t>
  </si>
  <si>
    <t>Internet|Loyalty Programs</t>
  </si>
  <si>
    <t>Internet|Internet of Things|Mobile</t>
  </si>
  <si>
    <t>Internet|Mobile|Software</t>
  </si>
  <si>
    <t>Internet|Mobile Payments</t>
  </si>
  <si>
    <t>Internet|Photo Editing|Photography|Photo Sharing</t>
  </si>
  <si>
    <t>Internet|Photography|Reviews and Recommendations</t>
  </si>
  <si>
    <t>Internet|Photography|Photo Sharing</t>
  </si>
  <si>
    <t>Internet|Professional Networking|Startups</t>
  </si>
  <si>
    <t>Internet|Marketplaces|Real Estate|Startups</t>
  </si>
  <si>
    <t>Internet|Online Shopping|Social Fundraising</t>
  </si>
  <si>
    <t>Internet|Medical|Services</t>
  </si>
  <si>
    <t>Internet|Mobile|Nonprofits</t>
  </si>
  <si>
    <t>Internet|News|Semantic Search</t>
  </si>
  <si>
    <t>Internet|Marketplaces|Mobile|Software|Transportation|Travel</t>
  </si>
  <si>
    <t>Internet|Media|Public Relations</t>
  </si>
  <si>
    <t>Internet|Mobile|Telecommunications</t>
  </si>
  <si>
    <t>Internet|Online Education|Video</t>
  </si>
  <si>
    <t>Internet|Software|User Experience Design</t>
  </si>
  <si>
    <t>Internet|Music|Social Media|Video Streaming</t>
  </si>
  <si>
    <t>Internet|IT and Cybersecurity|SaaS</t>
  </si>
  <si>
    <t>Internet|Software|Startups</t>
  </si>
  <si>
    <t>Internet|Internet of Things|Telecommunications</t>
  </si>
  <si>
    <t>Internet|Language Learning|Services</t>
  </si>
  <si>
    <t>Internet|Security|Service Providers</t>
  </si>
  <si>
    <t>Internet|Investment Management</t>
  </si>
  <si>
    <t>Internet|Organic Food|Specialty Foods</t>
  </si>
  <si>
    <t>Internet|Restaurants|Software</t>
  </si>
  <si>
    <t>Internet|Online Video Advertising|Video|Video Streaming</t>
  </si>
  <si>
    <t>Internet|Software|Translation</t>
  </si>
  <si>
    <t>Internet|Online Reservations|Software|Travel|Travel &amp; Tourism</t>
  </si>
  <si>
    <t>Internet|Music|Wireless</t>
  </si>
  <si>
    <t>Internet|Local|Mobile|Social Media|Startups</t>
  </si>
  <si>
    <t>Internet|Real Time|Search</t>
  </si>
  <si>
    <t>Internet|News|Social Network Media|Startups</t>
  </si>
  <si>
    <t>Internet|Social Media|Social Network Media|Software</t>
  </si>
  <si>
    <t>Internet|Web Hosting|Wireless</t>
  </si>
  <si>
    <t>Internet|Internet Service Providers|Service Providers</t>
  </si>
  <si>
    <t>Internet|Mobile Payments|Service Providers</t>
  </si>
  <si>
    <t>Internet|Networking|Social Media|Social Network Media</t>
  </si>
  <si>
    <t>Internet|Social Network Media|Technology</t>
  </si>
  <si>
    <t>Internet|Marketplaces|Mobile|Real Time</t>
  </si>
  <si>
    <t>Internet|Services|Web Hosting</t>
  </si>
  <si>
    <t>Internet|Messaging|Video</t>
  </si>
  <si>
    <t>Internet|Video|Video Streaming</t>
  </si>
  <si>
    <t>Internet|Marketing Automation|Mobile|Mobile Analytics|Mobile Software Tools|Predictive Analytics|Social Media</t>
  </si>
  <si>
    <t>Internet|Internet Marketing|Local Search|Sales and Marketing|Search|Search Marketing|Semantic Search|SEO</t>
  </si>
  <si>
    <t>Internet|SaaS|Social Media|Software</t>
  </si>
  <si>
    <t>Internet|iPad|Mobile|Publishing|Startups|Web Tools</t>
  </si>
  <si>
    <t>Internet|Software|Technology|Usability</t>
  </si>
  <si>
    <t>Internet|Real Time|Wireless</t>
  </si>
  <si>
    <t>Internet|Services|Social Media</t>
  </si>
  <si>
    <t>Internet|Subscription Businesses|Web Tools</t>
  </si>
  <si>
    <t>Internet|Logistics|Startups</t>
  </si>
  <si>
    <t>Internet|Marketplaces|Online Travel</t>
  </si>
  <si>
    <t>Internet|Productivity Software|Software</t>
  </si>
  <si>
    <t>Internet|Lifestyle|Mobile|Social Network Media</t>
  </si>
  <si>
    <t>Internet|Networking|Public Relations</t>
  </si>
  <si>
    <t>Internet|Leisure|Online Reservations|Travel|Travel &amp; Tourism</t>
  </si>
  <si>
    <t>Internet|iPhone|Messaging|Mobile</t>
  </si>
  <si>
    <t>Internet|SaaS|Social Media|Software|Technology</t>
  </si>
  <si>
    <t>Internet|Online Travel|Video</t>
  </si>
  <si>
    <t>Internet|Marketplaces|Recruiting|Software</t>
  </si>
  <si>
    <t>Internet|Mobile|Photo Editing|Photography|Software</t>
  </si>
  <si>
    <t>Internet|Marketplaces|Real Estate</t>
  </si>
  <si>
    <t>Internet|Media|Social Media</t>
  </si>
  <si>
    <t>Internet|Internet Marketing|Services</t>
  </si>
  <si>
    <t>Internet|Networking|Social Media</t>
  </si>
  <si>
    <t>Internet|Internet TV|Shared Services|Social Media</t>
  </si>
  <si>
    <t>Internet|Real Estate</t>
  </si>
  <si>
    <t>Internet|Technology|Travel|Wine And Spirits</t>
  </si>
  <si>
    <t>Internet|Networking|Wireless</t>
  </si>
  <si>
    <t>Internet|Women</t>
  </si>
  <si>
    <t>Internet|Online Education|Services</t>
  </si>
  <si>
    <t>Internet|Promotional|Social Media</t>
  </si>
  <si>
    <t>Internet|Web Development|Web Tools</t>
  </si>
  <si>
    <t>Internet|Sales and Marketing|Social Media|Startups</t>
  </si>
  <si>
    <t>Internet|Networking|Sports</t>
  </si>
  <si>
    <t>Internet|Media|News|Public Relations|Publishing</t>
  </si>
  <si>
    <t>Internet|Storage|Technology</t>
  </si>
  <si>
    <t>Internet|Mobile|Software|Video Streaming|VoIP|Wireless</t>
  </si>
  <si>
    <t>Internet|Online Shopping|Payments</t>
  </si>
  <si>
    <t>Internet|Logistics|Marketplaces|Supply Chain Management</t>
  </si>
  <si>
    <t>Internet|Online Reservations|Restaurants</t>
  </si>
  <si>
    <t>Service Providers|Technology</t>
  </si>
  <si>
    <t>Service Providers|Software</t>
  </si>
  <si>
    <t>Service Providers|Telecommunications|Television</t>
  </si>
  <si>
    <t>Service Providers|Water|Water Purification</t>
  </si>
  <si>
    <t>Service Providers</t>
  </si>
  <si>
    <t>Service Providers|Tourism|Travel</t>
  </si>
  <si>
    <t>Service Providers|Telecommunications|Wireless</t>
  </si>
  <si>
    <t>Service Providers|Social Media Platforms|Sports</t>
  </si>
  <si>
    <t>Service Providers|Social Media</t>
  </si>
  <si>
    <t>Service Providers|Services|Therapeutics</t>
  </si>
  <si>
    <t>Service Providers|Social Network Media|Unifed Communications</t>
  </si>
  <si>
    <t>Service Providers|Software|Training</t>
  </si>
  <si>
    <t>Service Providers|Taxis</t>
  </si>
  <si>
    <t>Service Providers|Startups</t>
  </si>
  <si>
    <t>Service Providers|Software|Telecommunications</t>
  </si>
  <si>
    <t>Service Providers|Transportation|Travel</t>
  </si>
  <si>
    <t>Service Providers|Shared Services|Women</t>
  </si>
  <si>
    <t>Service Providers|Social Network Media|Travel</t>
  </si>
  <si>
    <t>Service Providers|Telecommunications|VoIP</t>
  </si>
  <si>
    <t>Service Providers|Software|Transportation</t>
  </si>
  <si>
    <t>Service Providers|Software|Wireless</t>
  </si>
  <si>
    <t>Service Providers|Services|Startups</t>
  </si>
  <si>
    <t>Publishing|Services</t>
  </si>
  <si>
    <t>Publishing</t>
  </si>
  <si>
    <t>Publishing|Software|Technology</t>
  </si>
  <si>
    <t>Publishing|Software</t>
  </si>
  <si>
    <t>Publishing|Social Media</t>
  </si>
  <si>
    <t>Publishing|Social Network Media</t>
  </si>
  <si>
    <t>Publishing|Television|Video</t>
  </si>
  <si>
    <t>Publishing|Services|Technology</t>
  </si>
  <si>
    <t>Publishing|Services|Social Network Media</t>
  </si>
  <si>
    <t>Publishing|Software|User Experience Design|Web Design|Web Development</t>
  </si>
  <si>
    <t>Publishing|Startups</t>
  </si>
  <si>
    <t>Publishing|Web Design|Web Development</t>
  </si>
  <si>
    <t>Consumer Goods|Manufacturing|New Product Development</t>
  </si>
  <si>
    <t>Consumer Goods|Content Delivery|Logistics</t>
  </si>
  <si>
    <t>Consumer Goods|Consumers|Environmental Innovation|Hardware + Software|Identity|Outdoors</t>
  </si>
  <si>
    <t>Consumer Goods|Groceries|Retail</t>
  </si>
  <si>
    <t>Consumer Goods|Wine And Spirits</t>
  </si>
  <si>
    <t>Consumer Goods|Crowdsourcing|Delivery|E-Commerce|Groceries|Internet|Retail|Software</t>
  </si>
  <si>
    <t>Consumer Goods|E-Commerce|Wine And Spirits</t>
  </si>
  <si>
    <t>Consumer Goods|Fitness|Specialty Foods</t>
  </si>
  <si>
    <t>Consumer Goods|Defense|Law Enforcement</t>
  </si>
  <si>
    <t>Consumer Goods|E-Commerce|Industrial</t>
  </si>
  <si>
    <t>Consumer Goods</t>
  </si>
  <si>
    <t>Consumer Goods|Eyewear|Sunglasses</t>
  </si>
  <si>
    <t>Consumer Goods|Recycling|Storage</t>
  </si>
  <si>
    <t>Consumer Goods|Non Profit|Organic</t>
  </si>
  <si>
    <t>Consumer Goods|E-Commerce|Online Shopping</t>
  </si>
  <si>
    <t>Consumer Goods|E-Commerce|Flowers|Mobile</t>
  </si>
  <si>
    <t>Consumer Goods|Delivery|Services</t>
  </si>
  <si>
    <t>Consumer Goods|Organic|Personal Health</t>
  </si>
  <si>
    <t>Consumer Goods|Fashion|Manufacturing</t>
  </si>
  <si>
    <t>Consumer Goods|E-Commerce|Sustainability</t>
  </si>
  <si>
    <t>Consumer Goods|Nutrition</t>
  </si>
  <si>
    <t>Consumer Goods|Food Processing|Organic Food|Specialty Foods</t>
  </si>
  <si>
    <t>Consumer Goods|Food Processing</t>
  </si>
  <si>
    <t>Consumer Goods|Fashion|Lifestyle Products|Wearables</t>
  </si>
  <si>
    <t>Consumer Goods|E-Commerce|Marketplaces|Retail Technology</t>
  </si>
  <si>
    <t>Consumer Goods|Distribution|Fitness|Health Care|Nutrition</t>
  </si>
  <si>
    <t>Consumer Goods|Lifestyle|Wine And Spirits</t>
  </si>
  <si>
    <t>Consumer Goods|Fitness|Health and Wellness</t>
  </si>
  <si>
    <t>Consumer Goods|Manufacturing</t>
  </si>
  <si>
    <t>Consumer Goods|E-Commerce|Social Media</t>
  </si>
  <si>
    <t>Consumer Goods|Nutrition|Sustainability</t>
  </si>
  <si>
    <t>Consumer Goods|Enterprise Software|SaaS</t>
  </si>
  <si>
    <t>Consumer Goods|Services|Specialty Foods</t>
  </si>
  <si>
    <t>Consumer Goods|E-Commerce|Hospitality|Subscription Businesses|Wine And Spirits</t>
  </si>
  <si>
    <t>Consumer Goods|Design|E-Commerce|Internet</t>
  </si>
  <si>
    <t>Consumer Goods|Mobile|SaaS</t>
  </si>
  <si>
    <t>Consumer Goods|E-Commerce|Image Recognition|Technology</t>
  </si>
  <si>
    <t>Consumer Goods|Manufacturing|Security</t>
  </si>
  <si>
    <t>Consumer Goods|E-Commerce|Specialty Foods</t>
  </si>
  <si>
    <t>Consumer Goods|Cooking|Hardware + Software</t>
  </si>
  <si>
    <t>Consumer Goods|E-Commerce Platforms|Online Shopping</t>
  </si>
  <si>
    <t>Consumer Goods|Delivery</t>
  </si>
  <si>
    <t>Consumer Goods|Electronics|Manufacturing</t>
  </si>
  <si>
    <t>Consumer Goods|Innovation Management|Retail</t>
  </si>
  <si>
    <t>Consumer Goods|Health and Wellness</t>
  </si>
  <si>
    <t>Consumer Goods|Green Consumer Goods|Hospitality</t>
  </si>
  <si>
    <t>Consumer Goods|Event Management|University Students</t>
  </si>
  <si>
    <t>Consumer Goods|Internet|Retail</t>
  </si>
  <si>
    <t>Consumer Goods|Fitness|Services</t>
  </si>
  <si>
    <t>Consumer Goods|Fashion|Jewelry|Lifestyle|Lifestyle Products|Watch</t>
  </si>
  <si>
    <t>Consumer Goods|Sustainability|Water</t>
  </si>
  <si>
    <t>Consumer Goods|Cooking|Hospitality|Publishing</t>
  </si>
  <si>
    <t>Consumer Goods|Delivery|Restaurants</t>
  </si>
  <si>
    <t>Consumer Goods|Food Processing|Logistics</t>
  </si>
  <si>
    <t>Consumer Goods|E-Commerce|Home Decor</t>
  </si>
  <si>
    <t>Consumer Goods|Design</t>
  </si>
  <si>
    <t>Consumer Goods|E-Commerce|Technology|Travel</t>
  </si>
  <si>
    <t>Consumer Goods|E-Commerce|Health and Wellness</t>
  </si>
  <si>
    <t>Consumer Goods|Restaurants|Services</t>
  </si>
  <si>
    <t>Consumer Goods|Food Processing|Specialty Foods</t>
  </si>
  <si>
    <t>Consumer Goods|Environmental Innovation|Specialty Foods|Technology</t>
  </si>
  <si>
    <t>Consumer Goods|Distribution|Food Processing|Restaurants</t>
  </si>
  <si>
    <t>Consumer Goods|Pets|Subscription Service</t>
  </si>
  <si>
    <t>Consumer Goods|Specialty Foods</t>
  </si>
  <si>
    <t>Consumer Goods|Manufacturing|Service Providers</t>
  </si>
  <si>
    <t>Consumer Goods|Health and Wellness|Water</t>
  </si>
  <si>
    <t>Consumer Goods|Distribution|Services</t>
  </si>
  <si>
    <t>Consumer Goods|E-Commerce|Groceries</t>
  </si>
  <si>
    <t>Consumer Goods|Lifestyle|Lifestyle Products</t>
  </si>
  <si>
    <t>Consumer Goods|Customer Service|Tea</t>
  </si>
  <si>
    <t>Consumer Goods|Distributors</t>
  </si>
  <si>
    <t>Consumer Goods|Online Shopping|Retail|Specialty Foods</t>
  </si>
  <si>
    <t>Consumer Goods|Manufacturing|Public Safety</t>
  </si>
  <si>
    <t>Consumer Goods|Service Providers</t>
  </si>
  <si>
    <t>Consumer Goods|E-Commerce|Handmade|Online Shopping|Retail</t>
  </si>
  <si>
    <t>Consumer Goods|Hospitality|Internet|Professional Networking|SaaS|Specialty Foods</t>
  </si>
  <si>
    <t>Consumer Goods|Hardware|Product Design|Specialty Foods</t>
  </si>
  <si>
    <t>Consumer Goods|E-Commerce|Energy|Government Innovation|Manufacturing|Media|Retail|Transportation</t>
  </si>
  <si>
    <t>Consumer Goods|E-Commerce|Marketplaces</t>
  </si>
  <si>
    <t>Consumer Goods|E-Commerce|Internet|Online Shopping|Retail|Wholesale</t>
  </si>
  <si>
    <t>Consumer Goods|Fitness|Organic</t>
  </si>
  <si>
    <t>Consumer Goods|Farmers Market|Social Network Media|Technology</t>
  </si>
  <si>
    <t>Consumer Goods|Fitness</t>
  </si>
  <si>
    <t>Consumer Goods|Consumers|Pets</t>
  </si>
  <si>
    <t>Consumer Goods|Creative Industries|Social Innovation</t>
  </si>
  <si>
    <t>Consumer Goods|Nutrition|Specialty Foods</t>
  </si>
  <si>
    <t>Consumer Goods|Eyewear|Online Shopping</t>
  </si>
  <si>
    <t>Consumer Goods|E-Commerce|Retail|Social Media</t>
  </si>
  <si>
    <t>Consumer Goods|Manufacturing|Specialty Foods</t>
  </si>
  <si>
    <t>Consumer Goods|Jewelry|Lifestyle Products|Services</t>
  </si>
  <si>
    <t>Consumer Goods|Energy|Fitness</t>
  </si>
  <si>
    <t>Consumer Goods|E-Commerce|Kids|Online Shopping</t>
  </si>
  <si>
    <t>Consumer Goods|Crowdsourcing|Health Care|Intellectual Property|Internet|Technology|Wearables</t>
  </si>
  <si>
    <t>Consumer Goods|Health and Wellness|Wearables</t>
  </si>
  <si>
    <t>Consumer Goods|Cooking|Groceries</t>
  </si>
  <si>
    <t>Consumer Goods|Fitness|Groceries|Health and Wellness</t>
  </si>
  <si>
    <t>Consumer Goods|E-Commerce|Fashion|Lifestyle|Lifestyle Products|Retail</t>
  </si>
  <si>
    <t>Consumer Goods|Flowers|Gift Exchange</t>
  </si>
  <si>
    <t>Consumer Goods|E-Commerce|Furniture|Retail|Specialty Retail|Sustainability</t>
  </si>
  <si>
    <t>Consumer Goods|Craft Beer|Wine And Spirits</t>
  </si>
  <si>
    <t>Consumer Goods|Digital Media|Entertainment|Music</t>
  </si>
  <si>
    <t>Consumer Goods|Distribution|Hardware|Manufacturing</t>
  </si>
  <si>
    <t>Consumer Goods|Home Decor|Home Renovation|Lifestyle Products</t>
  </si>
  <si>
    <t>Consumer Goods|Manufacturing|Sustainability|Wine And Spirits</t>
  </si>
  <si>
    <t>Consumer Goods|Hospitality</t>
  </si>
  <si>
    <t>Consumer Goods|Health Care</t>
  </si>
  <si>
    <t>Consumer Goods|Optimization</t>
  </si>
  <si>
    <t>Consumer Goods|Mobile Shopping</t>
  </si>
  <si>
    <t>Consumer Goods|Music|Sporting Goods|Sports|Wireless</t>
  </si>
  <si>
    <t>Consumer Goods|Organic Food|Recipes</t>
  </si>
  <si>
    <t>Consumer Goods|Groceries|Marketplaces</t>
  </si>
  <si>
    <t>Consumer Goods|Educational Games|Kids|Toys</t>
  </si>
  <si>
    <t>Consumer Goods|Fitness|Online Shopping|Sporting Goods|Wearables</t>
  </si>
  <si>
    <t>Consumer Goods|Food Processing|Retail</t>
  </si>
  <si>
    <t>Consumer Goods|EdTech</t>
  </si>
  <si>
    <t>Consumer Goods|Dietary Supplements|Energy</t>
  </si>
  <si>
    <t>Consumer Goods|Handmade|Restaurants</t>
  </si>
  <si>
    <t>Consumer Goods|Health Care|Hospitality|Nutrition|Specialty Foods</t>
  </si>
  <si>
    <t>Consumer Goods|Manufacturing|Services</t>
  </si>
  <si>
    <t>Consumer Goods|Hospitality|Service Industries|Specialty Foods</t>
  </si>
  <si>
    <t>Consumer Goods|Innovation Management|Water</t>
  </si>
  <si>
    <t>Consumer Goods|Internet|Trading|Waste Management</t>
  </si>
  <si>
    <t>Consumer Goods|E-Commerce|Startups</t>
  </si>
  <si>
    <t>Consumer Goods|Kids|Organic Food</t>
  </si>
  <si>
    <t>Consumer Goods|Mobile|Retail</t>
  </si>
  <si>
    <t>Consumer Goods|Fashion|Online Shopping</t>
  </si>
  <si>
    <t>Consumer Goods|E-Commerce|Specialty Foods|Subscription Businesses|Technology|Travel &amp; Tourism</t>
  </si>
  <si>
    <t>Consumer Goods|Custom Retail|Design|E-Commerce|Mobile Commerce|Recreation|Sporting Goods|Sports</t>
  </si>
  <si>
    <t>Consumer Goods|Customer Service|Service Industries</t>
  </si>
  <si>
    <t>Consumer Goods|Product Development Services</t>
  </si>
  <si>
    <t>Consumer Goods|Hospitality|Organic Food</t>
  </si>
  <si>
    <t>Consumer Goods|Farming</t>
  </si>
  <si>
    <t>Consumer Goods|Furniture|Hardware + Software</t>
  </si>
  <si>
    <t>Consumer Goods|Mens Specific|Online Shopping</t>
  </si>
  <si>
    <t>Consumer Goods|Online Shopping|Retail Technology</t>
  </si>
  <si>
    <t>Consumer Goods|Health Care|Medical</t>
  </si>
  <si>
    <t>Consumer Goods|Gambling|Games|Mobile Games|Social Media</t>
  </si>
  <si>
    <t>Consumer Goods|Hardware + Software|Sporting Goods</t>
  </si>
  <si>
    <t>Manufacturing</t>
  </si>
  <si>
    <t>Manufacturing|Retail</t>
  </si>
  <si>
    <t>Manufacturing|Motors|Recreation</t>
  </si>
  <si>
    <t>Manufacturing|Mobile|Solar</t>
  </si>
  <si>
    <t>Manufacturing|Medical|Medical Devices</t>
  </si>
  <si>
    <t>Manufacturing|Semiconductors|Technology</t>
  </si>
  <si>
    <t>Manufacturing|Semiconductors|Telecommunications</t>
  </si>
  <si>
    <t>Manufacturing|Medical Devices|Technology</t>
  </si>
  <si>
    <t>Manufacturing|Technology</t>
  </si>
  <si>
    <t>Manufacturing|Medical Devices</t>
  </si>
  <si>
    <t>Manufacturing|Networking|Telecommunications</t>
  </si>
  <si>
    <t>Manufacturing|Solar|Systems</t>
  </si>
  <si>
    <t>Manufacturing|Navigation|Testing</t>
  </si>
  <si>
    <t>Manufacturing|Wireless</t>
  </si>
  <si>
    <t>Manufacturing|Renewable Energies|Solar</t>
  </si>
  <si>
    <t>Manufacturing|Software|Video</t>
  </si>
  <si>
    <t>Manufacturing|Outdoors|Sporting Goods</t>
  </si>
  <si>
    <t>Manufacturing|Medical Devices|Women</t>
  </si>
  <si>
    <t>Manufacturing|Robotics|Startups</t>
  </si>
  <si>
    <t>Manufacturing|Natural Resources|Oil &amp; Gas</t>
  </si>
  <si>
    <t>Manufacturing|Oil &amp; Gas</t>
  </si>
  <si>
    <t>Manufacturing|Mobile|Television</t>
  </si>
  <si>
    <t>Manufacturing|Service Providers|Services</t>
  </si>
  <si>
    <t>Manufacturing|Mobile|Video</t>
  </si>
  <si>
    <t>Manufacturing|Publishing|Software</t>
  </si>
  <si>
    <t>Manufacturing|Point of Sale|Telecommunications</t>
  </si>
  <si>
    <t>Manufacturing|Mechanical Solutions</t>
  </si>
  <si>
    <t>Manufacturing|Semiconductors|UV LEDs</t>
  </si>
  <si>
    <t>Manufacturing|Startups</t>
  </si>
  <si>
    <t>Manufacturing|Marketplaces</t>
  </si>
  <si>
    <t>Manufacturing|Marketplaces|Software</t>
  </si>
  <si>
    <t>Manufacturing|Nanotechnology|Oil and Gas</t>
  </si>
  <si>
    <t>Manufacturing|Nanotechnology|Technology</t>
  </si>
  <si>
    <t>Manufacturing|Robotics|Transportation</t>
  </si>
  <si>
    <t>Manufacturing|Photography|Solar</t>
  </si>
  <si>
    <t>Manufacturing|Services</t>
  </si>
  <si>
    <t>Manufacturing|Optical Communications|Telecommunications</t>
  </si>
  <si>
    <t>Manufacturing|Nanotechnology|Semiconductors</t>
  </si>
  <si>
    <t>Manufacturing|Medical</t>
  </si>
  <si>
    <t>Manufacturing|Supply Chain Management</t>
  </si>
  <si>
    <t>Manufacturing|Organic Food|Specialty Foods</t>
  </si>
  <si>
    <t>Manufacturing|Product Search|Services</t>
  </si>
  <si>
    <t>Manufacturing|Robotics</t>
  </si>
  <si>
    <t>Manufacturing|Security</t>
  </si>
  <si>
    <t>Manufacturing|Medical Devices|Nanotechnology</t>
  </si>
  <si>
    <t>Manufacturing|Natural Resources|Oil|Oil &amp; Gas</t>
  </si>
  <si>
    <t>Manufacturing|Medical Devices|Product Development Services</t>
  </si>
  <si>
    <t>Manufacturing|Nanotechnology</t>
  </si>
  <si>
    <t>Manufacturing|Mobile|Sports</t>
  </si>
  <si>
    <t>Manufacturing|Material Science|Medical Devices|Mining Technologies|Oil &amp; Gas|Recycling</t>
  </si>
  <si>
    <t>Manufacturing|Test and Measurement</t>
  </si>
  <si>
    <t>Manufacturing|Restaurants|Startups</t>
  </si>
  <si>
    <t>Manufacturing|Security|Supply Chain Management</t>
  </si>
  <si>
    <t>Manufacturing|Storage</t>
  </si>
  <si>
    <t>Manufacturing|Service Industries</t>
  </si>
  <si>
    <t>Manufacturing|Semiconductor Manufacturing Equipment|Semiconductors</t>
  </si>
  <si>
    <t>Manufacturing|Mechanical Solutions|Technology</t>
  </si>
  <si>
    <t>Augmented Reality|Computer Vision|Games|iPad|Mobile</t>
  </si>
  <si>
    <t>Augmented Reality|Defense</t>
  </si>
  <si>
    <t>Augmented Reality|Enterprise Software|Software|Wearables</t>
  </si>
  <si>
    <t>Augmented Reality|E-Commerce|Mobile</t>
  </si>
  <si>
    <t>Augmented Reality</t>
  </si>
  <si>
    <t>Augmented Reality|Curated Web|Fashion|Social Media</t>
  </si>
  <si>
    <t>Augmented Reality|Education|Edutainment</t>
  </si>
  <si>
    <t>Augmented Reality|Enterprise Software|Internet of Things|QR Codes</t>
  </si>
  <si>
    <t>Augmented Reality|Games|Mobile|Software|Transportation</t>
  </si>
  <si>
    <t>Augmented Reality|Sports|Virtual Workforces</t>
  </si>
  <si>
    <t>Augmented Reality|Consumer Electronics|User Experience Design|Wearables</t>
  </si>
  <si>
    <t>Augmented Reality|Internet|Mobile|QR Codes|Social Media</t>
  </si>
  <si>
    <t>Augmented Reality|Automotive|Consumer Electronics|Kinect|Mobile Devices|Software|User Experience Design</t>
  </si>
  <si>
    <t>Augmented Reality|Image Recognition|Photography</t>
  </si>
  <si>
    <t>Augmented Reality|Mobile|Nightlife|Sales and Marketing</t>
  </si>
  <si>
    <t>Augmented Reality|Biometrics|Fashion|Hardware + Software</t>
  </si>
  <si>
    <t>Augmented Reality|Embedded Hardware and Software|Hardware + Software</t>
  </si>
  <si>
    <t>Augmented Reality|Games</t>
  </si>
  <si>
    <t>Augmented Reality|Brand Marketing</t>
  </si>
  <si>
    <t>Augmented Reality|Consumer Electronics|Hardware + Software|Technology</t>
  </si>
  <si>
    <t>Augmented Reality|Hardware + Software|Technology|Video|Wearables</t>
  </si>
  <si>
    <t>Augmented Reality|Loyalty Programs|Mobile|Retail|Software|Virtualization</t>
  </si>
  <si>
    <t>Augmented Reality|Consumer Electronics|Consumer Goods|Entertainment|Mobile Games|Technology|Virtual Worlds|Wearables</t>
  </si>
  <si>
    <t>Augmented Reality|Internet of Things|Mobile|User Experience Design|Wearables</t>
  </si>
  <si>
    <t>Augmented Reality|Mobile|Mobile Games|Software</t>
  </si>
  <si>
    <t>Augmented Reality|Google Glass|Health Care|Mobile Health|Video Conferencing|Wearables</t>
  </si>
  <si>
    <t>Augmented Reality|Games|Software|Virtualization</t>
  </si>
  <si>
    <t>Augmented Reality|Google Glass|Human Computer Interaction|Internet of Things|Mobile|Software|Wearables</t>
  </si>
  <si>
    <t>Augmented Reality|Exercise|Fitness|Health and Wellness|Recycling|Sports</t>
  </si>
  <si>
    <t>Augmented Reality|Health Care</t>
  </si>
  <si>
    <t>Augmented Reality|Mobile|Real Estate</t>
  </si>
  <si>
    <t>Augmented Reality|Automotive|Consumer Electronics|Public Safety|Wearables</t>
  </si>
  <si>
    <t>Augmented Reality|Consumer Electronics|Content|iPhone|Mobile|Virtual Worlds</t>
  </si>
  <si>
    <t>Augmented Reality|E-Commerce|Retail|Software</t>
  </si>
  <si>
    <t>Augmented Reality|Wearables</t>
  </si>
  <si>
    <t>Augmented Reality|Mobile|Technology</t>
  </si>
  <si>
    <t>Augmented Reality|Social Media</t>
  </si>
  <si>
    <t>Public Transportation</t>
  </si>
  <si>
    <t>Public Transportation|Software|Transportation</t>
  </si>
  <si>
    <t>Public Transportation|Transportation</t>
  </si>
  <si>
    <t>Public Transportation|Shared Services</t>
  </si>
  <si>
    <t>Public Transportation|Services|Transportation</t>
  </si>
  <si>
    <t>Public Transportation|Ride Sharing|Transportation|Travel</t>
  </si>
  <si>
    <t>Public Transportation|Software</t>
  </si>
  <si>
    <t>Public Transportation|Shipping|Trading</t>
  </si>
  <si>
    <t>Public Transportation|Software|Travel</t>
  </si>
  <si>
    <t>Travel</t>
  </si>
  <si>
    <t>Travel|Video</t>
  </si>
  <si>
    <t>Travel|Virtualization</t>
  </si>
  <si>
    <t>Travel|Vacation Rentals</t>
  </si>
  <si>
    <t>Travel|Travel &amp; Tourism</t>
  </si>
  <si>
    <t>Baby Accessories|Kids</t>
  </si>
  <si>
    <t>Baby Accessories|Online Shopping|Parenting</t>
  </si>
  <si>
    <t>Baby Accessories|E-Commerce|Kids|Retail</t>
  </si>
  <si>
    <t>Baby Accessories|Kids|Retail|Shopping</t>
  </si>
  <si>
    <t>Baby Accessories|Consumer Goods|E-Commerce|Kids|Online Shopping|Retail</t>
  </si>
  <si>
    <t>Baby Accessories|Marketplaces|Online Shopping</t>
  </si>
  <si>
    <t>Baby Accessories</t>
  </si>
  <si>
    <t>Baby Accessories|Home Decor|Online Shopping|Shopping</t>
  </si>
  <si>
    <t>Designers|Marketplaces|Retail</t>
  </si>
  <si>
    <t>Designers|E-Commerce|Fashion|Jewelry</t>
  </si>
  <si>
    <t>Designers|E-Commerce|Indoor Positioning|Retail</t>
  </si>
  <si>
    <t>Designers|Fashion|Retail</t>
  </si>
  <si>
    <t>Designers|Freelancers|Marketplaces|Search</t>
  </si>
  <si>
    <t>Designers|E-Commerce|Fashion|Retail|Social Media|Women</t>
  </si>
  <si>
    <t>Designers|E-Commerce|Fashion|Online Shopping</t>
  </si>
  <si>
    <t>Designers|Entrepreneur|Incubators|Startups</t>
  </si>
  <si>
    <t>Designers|Health and Wellness|Health Care|Innovation Engineering</t>
  </si>
  <si>
    <t>Designers|Internet Marketing|Online Shopping|Product Design</t>
  </si>
  <si>
    <t>Designers</t>
  </si>
  <si>
    <t>Finance|FinTech</t>
  </si>
  <si>
    <t>Finance</t>
  </si>
  <si>
    <t>Finance|Investment Management|Pharmaceuticals</t>
  </si>
  <si>
    <t>Finance|FinTech|Marketplaces|Nonprofits</t>
  </si>
  <si>
    <t>Finance|SaaS</t>
  </si>
  <si>
    <t>Finance|Investment Management</t>
  </si>
  <si>
    <t>Finance|Incentives</t>
  </si>
  <si>
    <t>Finance|Investment Management|Social Network Media|Stock Exchanges|Wealth Management</t>
  </si>
  <si>
    <t>Finance|Internet|Media|News</t>
  </si>
  <si>
    <t>Finance|Finance Technology|FinTech|Insurance</t>
  </si>
  <si>
    <t>Finance|Investment Management|Stock Exchanges</t>
  </si>
  <si>
    <t>Finance|Health Care</t>
  </si>
  <si>
    <t>Finance|Startups</t>
  </si>
  <si>
    <t>Finance|Internet|Simulation|Stock Exchanges</t>
  </si>
  <si>
    <t>Finance|Real Estate|Senior Citizens</t>
  </si>
  <si>
    <t>Finance|Financial Services|Mobile|Personal Finance</t>
  </si>
  <si>
    <t>Finance|Online Gaming|Web Development</t>
  </si>
  <si>
    <t>Finance|Financial Services|FinTech</t>
  </si>
  <si>
    <t>Finance|Financial Services|Investment Management</t>
  </si>
  <si>
    <t>Finance|Software</t>
  </si>
  <si>
    <t>Finance|Financial Services|FinTech|Information Technology|Social Entrepreneurship|Software|Technology</t>
  </si>
  <si>
    <t>Finance|Financial Services|Service Providers</t>
  </si>
  <si>
    <t>Finance|Social Media|Trading</t>
  </si>
  <si>
    <t>Finance|FinTech|Networking</t>
  </si>
  <si>
    <t>Finance|Financial Services</t>
  </si>
  <si>
    <t>Finance|Incubators|Internet|Startups|Venture Capital</t>
  </si>
  <si>
    <t>Finance|Internet|Payments</t>
  </si>
  <si>
    <t>Finance|FinTech|News|Online Education</t>
  </si>
  <si>
    <t>Finance|Personal Finance</t>
  </si>
  <si>
    <t>Finance|Insurance|Tracking</t>
  </si>
  <si>
    <t>Finance|News|Social Media</t>
  </si>
  <si>
    <t>Finance|Technology</t>
  </si>
  <si>
    <t>Finance|Telecommunications|Venture Capital</t>
  </si>
  <si>
    <t>Finance|Financial Services|Venture Capital</t>
  </si>
  <si>
    <t>Finance|Finance Technology|FinTech|Software</t>
  </si>
  <si>
    <t>Finance|Hardware + Software</t>
  </si>
  <si>
    <t>Finance|Health and Wellness</t>
  </si>
  <si>
    <t>Finance|Finance Technology|FinTech|Mobile|Mobile Payments|NFC|Payments|Technology|Transaction Processing</t>
  </si>
  <si>
    <t>Finance|Mobile</t>
  </si>
  <si>
    <t>Finance|Financial Services|Investment Management|Personal Finance|Social Investing|Wealth Management</t>
  </si>
  <si>
    <t>Finance|Insurance|Property Management</t>
  </si>
  <si>
    <t>Finance|Internet</t>
  </si>
  <si>
    <t>Finance|Financial Services|FinTech|Gambling</t>
  </si>
  <si>
    <t>Finance|FinTech|Payments|Software</t>
  </si>
  <si>
    <t>Finance|Local Businesses</t>
  </si>
  <si>
    <t>Finance|Insurance|Lead Generation</t>
  </si>
  <si>
    <t>Finance|Payments</t>
  </si>
  <si>
    <t>Finance|Personalization</t>
  </si>
  <si>
    <t>Finance|Trading</t>
  </si>
  <si>
    <t>Finance|Marketplaces|Price Comparison</t>
  </si>
  <si>
    <t>Finance|Internet Marketing|Software</t>
  </si>
  <si>
    <t>Finance|FinTech|Games|Mobile|Tablets|Video</t>
  </si>
  <si>
    <t>Finance|Internet|SaaS|Startups</t>
  </si>
  <si>
    <t>Finance|Financial Services|FinTech|Insurance|Sales and Marketing</t>
  </si>
  <si>
    <t>Finance|FinTech|Stock Exchanges</t>
  </si>
  <si>
    <t>Finance|Online Rental|Property Management|Real Estate</t>
  </si>
  <si>
    <t>Finance|Social Commerce</t>
  </si>
  <si>
    <t>Finance|Nonprofits</t>
  </si>
  <si>
    <t>Finance|Virtual Currency</t>
  </si>
  <si>
    <t>Finance|P2P Money Transfer|Peer-to-Peer|Virtualization</t>
  </si>
  <si>
    <t>Finance|Information Services</t>
  </si>
  <si>
    <t>Finance|Financial Services|Personal Finance</t>
  </si>
  <si>
    <t>Finance|Hotels|In-Flight Entertainment|Online Travel|Travel</t>
  </si>
  <si>
    <t>Finance|Information Security|Information Services|Investment Management</t>
  </si>
  <si>
    <t>Finance|Marketplaces</t>
  </si>
  <si>
    <t>Finance|Finance Technology|Services</t>
  </si>
  <si>
    <t>Finance|Financial Services|Payments|Technology</t>
  </si>
  <si>
    <t>Finance|Peer-to-Peer</t>
  </si>
  <si>
    <t>Finance|Internet|Social Network Media</t>
  </si>
  <si>
    <t>Finance|FinTech|News|Semantic Web|Software</t>
  </si>
  <si>
    <t>Finance|Information Technology|Payments|Software</t>
  </si>
  <si>
    <t>Finance|Services|Transportation</t>
  </si>
  <si>
    <t>Finance|FinTech|SaaS</t>
  </si>
  <si>
    <t>Finance|Insurance|Software</t>
  </si>
  <si>
    <t>Finance|Online Travel|Price Comparison</t>
  </si>
  <si>
    <t>Finance|Real Estate|Service Providers</t>
  </si>
  <si>
    <t>Finance|Finance Technology|Financial Services|FinTech|Marketplaces</t>
  </si>
  <si>
    <t>Finance|FinTech|Trading</t>
  </si>
  <si>
    <t>Finance|FinTech|Travel</t>
  </si>
  <si>
    <t>Finance|FinTech|Venture Capital</t>
  </si>
  <si>
    <t>Finance|Software|Venture Capital</t>
  </si>
  <si>
    <t>Finance|Finance Technology|FinTech</t>
  </si>
  <si>
    <t>Finance|Transportation|Travel</t>
  </si>
  <si>
    <t>Finance|Finance Technology|Financial Services|FinTech</t>
  </si>
  <si>
    <t>Finance|FinTech|Insurance</t>
  </si>
  <si>
    <t>Finance|Financial Services|Small and Medium Businesses</t>
  </si>
  <si>
    <t>Finance|FinTech|Personal Finance</t>
  </si>
  <si>
    <t>Finance|FinTech|Mobile|Networking|Security|Software</t>
  </si>
  <si>
    <t>Finance|FinTech|Health and Wellness|Health Care</t>
  </si>
  <si>
    <t>Finance|FinTech|Tourism|Travel</t>
  </si>
  <si>
    <t>Finance|Investment Management|Market Research</t>
  </si>
  <si>
    <t>Finance|Internet|Startups</t>
  </si>
  <si>
    <t>Finance|Financial Services|Investment Management|Software</t>
  </si>
  <si>
    <t>Finance|FinTech|Mobile Payments|Payments</t>
  </si>
  <si>
    <t>Finance|Games|Insurance|Marketplaces|Security|Trading|Video Games</t>
  </si>
  <si>
    <t>Finance|FinTech|Fraud Detection|Identity|Internet|Media|Personalization|Software</t>
  </si>
  <si>
    <t>Finance|Financial Services|Services</t>
  </si>
  <si>
    <t>Finance|Insurance|Intellectual Asset Management</t>
  </si>
  <si>
    <t>Finance|Financial Services|Payments</t>
  </si>
  <si>
    <t>Finance|Travel</t>
  </si>
  <si>
    <t>Finance|Investment Management|Wealth Management</t>
  </si>
  <si>
    <t>Finance|Personal Finance|Taxis</t>
  </si>
  <si>
    <t>Finance|Real Estate</t>
  </si>
  <si>
    <t>Finance|Investment Management|Real Estate|Real Estate Investors</t>
  </si>
  <si>
    <t>Finance|FinTech|Services|Small and Medium Businesses|Technology</t>
  </si>
  <si>
    <t>Finance|Insurance|Risk Management</t>
  </si>
  <si>
    <t>Finance|Health Diagnostics|Startups</t>
  </si>
  <si>
    <t>Finance|Finance Technology|Financial Services|FinTech|Investment Management|Personal Finance</t>
  </si>
  <si>
    <t>Finance|Investment Management|Psychology|Social Media|Software|Stock Exchanges</t>
  </si>
  <si>
    <t>Finance|Media|Software|Venture Capital</t>
  </si>
  <si>
    <t>Finance|FinTech|Payments|Personal Finance</t>
  </si>
  <si>
    <t>Finance|Payments|Software</t>
  </si>
  <si>
    <t>Finance|Finance Technology|Technology</t>
  </si>
  <si>
    <t>Finance|Finance Technology|FinTech|Investment Management</t>
  </si>
  <si>
    <t>Finance|Financial Exchanges|Financial Services|Stock Exchanges</t>
  </si>
  <si>
    <t>Finance|Incubators|Startups</t>
  </si>
  <si>
    <t>Finance|Social Network Media</t>
  </si>
  <si>
    <t>Finance|Investment Management|Service Providers</t>
  </si>
  <si>
    <t>Finance|Marketplaces|Payments|Social Commerce</t>
  </si>
  <si>
    <t>Finance|SaaS|Software</t>
  </si>
  <si>
    <t>Finance|Financial Services|Stock Exchanges</t>
  </si>
  <si>
    <t>Finance|Gamification|News|Personal Finance|Small and Medium Businesses</t>
  </si>
  <si>
    <t>Finance|FinTech|Stock Exchanges|Trading</t>
  </si>
  <si>
    <t>Finance|Software|Technology|Trading</t>
  </si>
  <si>
    <t>Finance|FinTech|Intellectual Property|Legal|Technology</t>
  </si>
  <si>
    <t>Finance|Financial Services|Intellectual Property|Technology</t>
  </si>
  <si>
    <t>Finance|Hardware + Software|Meeting Software|Security</t>
  </si>
  <si>
    <t>Finance|Incubators</t>
  </si>
  <si>
    <t>Finance|FinTech|Social Media</t>
  </si>
  <si>
    <t>Finance|Services|Startups</t>
  </si>
  <si>
    <t>Finance|FinTech|Investment Management</t>
  </si>
  <si>
    <t>Finance|FinTech|Hedge Funds</t>
  </si>
  <si>
    <t>Finance|Finance Technology|FinTech|Personal Finance</t>
  </si>
  <si>
    <t>Finance|Shipping|Small and Medium Businesses|Software|Trading</t>
  </si>
  <si>
    <t>Finance|Venture Capital</t>
  </si>
  <si>
    <t>Finance|Finance Technology|Financial Services|FinTech|SaaS</t>
  </si>
  <si>
    <t>Finance|Financial Services|Peer-to-Peer</t>
  </si>
  <si>
    <t>Finance|Insurance|Social Media|Social Network Media</t>
  </si>
  <si>
    <t>Finance|Social Media|Software</t>
  </si>
  <si>
    <t>Finance|Financial Services|Professional Services</t>
  </si>
  <si>
    <t>Finance|Services|Small and Medium Businesses</t>
  </si>
  <si>
    <t>Finance|Project Management</t>
  </si>
  <si>
    <t>Finance|Financial Services|Marketplaces</t>
  </si>
  <si>
    <t>Finance|Security</t>
  </si>
  <si>
    <t>Finance|Market Research|News|Publishing</t>
  </si>
  <si>
    <t>Finance|Public Transportation</t>
  </si>
  <si>
    <t>Finance|FinTech|Software|Technology</t>
  </si>
  <si>
    <t>Finance|Finance Technology|FinTech|Peer-to-Peer</t>
  </si>
  <si>
    <t>Finance|Game|Sports</t>
  </si>
  <si>
    <t>Finance|Financial Services|Insurance</t>
  </si>
  <si>
    <t>Finance|Wealth Management</t>
  </si>
  <si>
    <t>Finance|Investment Management|Media|Real Estate|Startups|Technology</t>
  </si>
  <si>
    <t>Finance|Intellectual Asset Management|Small and Medium Businesses</t>
  </si>
  <si>
    <t>Finance|Financial Services|Investment Management|Venture Capital</t>
  </si>
  <si>
    <t>Finance|FinTech|Social Network Media</t>
  </si>
  <si>
    <t>Finance|Marketplaces|Peer-to-Peer</t>
  </si>
  <si>
    <t>Finance|Messaging|P2P Money Transfer|Payments</t>
  </si>
  <si>
    <t>Finance|Financial Services|Portals</t>
  </si>
  <si>
    <t>Finance|FinTech|Payments</t>
  </si>
  <si>
    <t>Finance|Financial Services|Legal|Venture Capital</t>
  </si>
  <si>
    <t>Finance|FinTech|Marketing Automation|Mobile|Mobile Payments|Social Media|Software</t>
  </si>
  <si>
    <t>Finance|Insurance</t>
  </si>
  <si>
    <t>Finance|Financial Services|Mobile|Mobile Payments|P2P Money Transfer</t>
  </si>
  <si>
    <t>Finance|FinTech|Nanotechnology</t>
  </si>
  <si>
    <t>Finance|FinTech|Governments|Software</t>
  </si>
  <si>
    <t>Finance|Financial Services|FinTech|Venture Capital</t>
  </si>
  <si>
    <t>Finance|Fitness|Games|Health and Wellness|Mobile</t>
  </si>
  <si>
    <t>Finance|Financial Services|FinTech|Marketplaces</t>
  </si>
  <si>
    <t>Finance|Investment Management|Personal Finance|Wealth Management</t>
  </si>
  <si>
    <t>Finance|Technology|Trading</t>
  </si>
  <si>
    <t>Finance|Financial Services|Publishing</t>
  </si>
  <si>
    <t>Finance|Internet|Sales and Marketing</t>
  </si>
  <si>
    <t>Finance|FinTech|Web Development</t>
  </si>
  <si>
    <t>Finance|Mobile|Mobile Games|Mobile Social</t>
  </si>
  <si>
    <t>Finance|Legal</t>
  </si>
  <si>
    <t>Finance|FinTech|Wealth Management</t>
  </si>
  <si>
    <t>Finance|FinTech|Health Care</t>
  </si>
  <si>
    <t>Finance|FinTech|Personal Finance|Real Estate|Software|Technology</t>
  </si>
  <si>
    <t>Finance|Game|Games</t>
  </si>
  <si>
    <t>Finance|Financial Services|Internet</t>
  </si>
  <si>
    <t>Finance|FinTech|Mobile Payments</t>
  </si>
  <si>
    <t>Finance|Outsourcing|Technology</t>
  </si>
  <si>
    <t>Finance|FinTech|News</t>
  </si>
  <si>
    <t>Finance|Financial Services|Real Estate</t>
  </si>
  <si>
    <t>Finance|FinTech|Tracking</t>
  </si>
  <si>
    <t>Finance|Interface Design|Marketplaces</t>
  </si>
  <si>
    <t>Finance|Home &amp; Garden|Internet|Investment Management|Real Estate|Startups|Technology</t>
  </si>
  <si>
    <t>Finance|FinTech|Mobile|Mobile Payments</t>
  </si>
  <si>
    <t>Finance|Location Based Services|Mobile</t>
  </si>
  <si>
    <t>Finance|Productivity Software|Software|Task Management</t>
  </si>
  <si>
    <t>Finance|FinTech|Messaging</t>
  </si>
  <si>
    <t>Finance|Social Opinion Platform|Stock Exchanges</t>
  </si>
  <si>
    <t>Finance|Networking|Stock Exchanges</t>
  </si>
  <si>
    <t>Finance|Hedge Funds|Marketplaces|Software|Transaction Processing</t>
  </si>
  <si>
    <t>Finance|Finance Technology|FinTech|Hedge Funds|Reviews and Recommendations|SEO|Social Media|Social Network Media</t>
  </si>
  <si>
    <t>Finance|Sales and Marketing</t>
  </si>
  <si>
    <t>Finance|Financial Services|FinTech|Personal Finance</t>
  </si>
  <si>
    <t>Finance|FinTech|Social Media Management|Social Network Media|Software</t>
  </si>
  <si>
    <t>Finance|Life Sciences|Software|Surveys</t>
  </si>
  <si>
    <t>Finance|FinTech|Web Hosting</t>
  </si>
  <si>
    <t>Finance|Financial Services|Social Fundraising</t>
  </si>
  <si>
    <t>Finance|Online Dating|Social Media|Social Search</t>
  </si>
  <si>
    <t>Finance|Video</t>
  </si>
  <si>
    <t>Finance|Games|Trading</t>
  </si>
  <si>
    <t>Finance|Social Media</t>
  </si>
  <si>
    <t>Finance|Financial Services|Investment Management|Personal Finance</t>
  </si>
  <si>
    <t>Finance|Financial Services|FinTech|Services</t>
  </si>
  <si>
    <t>Finance|SaaS|Trading</t>
  </si>
  <si>
    <t>Finance|Mobile|Video</t>
  </si>
  <si>
    <t>Finance|Services</t>
  </si>
  <si>
    <t>Finance|Startups|Venture Capital</t>
  </si>
  <si>
    <t>Finance|Incentives|Monetization|Publishing</t>
  </si>
  <si>
    <t>Finance|Photography</t>
  </si>
  <si>
    <t>Finance|Messaging</t>
  </si>
  <si>
    <t>Finance|SEO|Stock Exchanges</t>
  </si>
  <si>
    <t>Finance|Information Technology|Software</t>
  </si>
  <si>
    <t>Finance|Internet|Software</t>
  </si>
  <si>
    <t>Finance|Financial Services|Risk Management</t>
  </si>
  <si>
    <t>Finance|Fraud Detection|Senior Citizens</t>
  </si>
  <si>
    <t>Finance|Financial Services|Renewable Energies</t>
  </si>
  <si>
    <t>Finance|Property Management|Services</t>
  </si>
  <si>
    <t>Finance|Financial Services|FinTech|Mobile|PaaS</t>
  </si>
  <si>
    <t>Finance|Financial Services|FinTech|Investment Management</t>
  </si>
  <si>
    <t>Finance|Manufacturing</t>
  </si>
  <si>
    <t>Finance|Hotels|Transportation|Travel</t>
  </si>
  <si>
    <t>Finance|Finance Technology|SaaS</t>
  </si>
  <si>
    <t>Finance|Mobile|Payments</t>
  </si>
  <si>
    <t>Finance|Mobile Payments|Payments</t>
  </si>
  <si>
    <t>Finance|Financial Services|ICT|Incubators|Startups</t>
  </si>
  <si>
    <t>Finance|FinTech|Personal Finance|Stock Exchanges|Wealth Management</t>
  </si>
  <si>
    <t>Finance|Impact Investing|Investment Management</t>
  </si>
  <si>
    <t>Finance|Investment Management|Services</t>
  </si>
  <si>
    <t>Finance|SaaS|Wholesale</t>
  </si>
  <si>
    <t>Finance|Financial Services|Mobile|Mobile Commerce|Mobile Payments|Web Development</t>
  </si>
  <si>
    <t>Finance|Finance Technology|Financial Services|FinTech|Mobile Payments|Payments</t>
  </si>
  <si>
    <t>Finance|Insurance|Personal Finance</t>
  </si>
  <si>
    <t>Finance|Incubators|Internet|Mobile|Software|Startups|Training</t>
  </si>
  <si>
    <t>Finance|Web Development</t>
  </si>
  <si>
    <t>Finance|Personal Finance|Stock Exchanges|Visualization</t>
  </si>
  <si>
    <t>Finance|FinTech|Real Estate</t>
  </si>
  <si>
    <t>Clean Technology|Residential Solar</t>
  </si>
  <si>
    <t>Clean Technology</t>
  </si>
  <si>
    <t>Clean Technology|Solar</t>
  </si>
  <si>
    <t>Clean Technology|Energy|Oil</t>
  </si>
  <si>
    <t>Clean Technology|Manufacturing</t>
  </si>
  <si>
    <t>Clean Technology|Hospitality</t>
  </si>
  <si>
    <t>Clean Technology|Environmental Innovation|Recycling</t>
  </si>
  <si>
    <t>Clean Technology|Water</t>
  </si>
  <si>
    <t>Clean Technology|Water Purification</t>
  </si>
  <si>
    <t>Clean Technology|Lighting|Semiconductors</t>
  </si>
  <si>
    <t>Clean Technology|Internet|Local Businesses</t>
  </si>
  <si>
    <t>Clean Technology|Energy</t>
  </si>
  <si>
    <t>Clean Technology|Energy|Natural Resources</t>
  </si>
  <si>
    <t>Clean Technology|Energy|Fuels</t>
  </si>
  <si>
    <t>Clean Technology|Cloud Infrastructure</t>
  </si>
  <si>
    <t>Clean Technology|Organic|Waste Management</t>
  </si>
  <si>
    <t>Clean Technology|Environmental Innovation|Minerals</t>
  </si>
  <si>
    <t>Clean Technology|Green Building|Home Automation|Internet of Things|Lighting</t>
  </si>
  <si>
    <t>Clean Technology|Energy|Renewable Energies</t>
  </si>
  <si>
    <t>Clean Technology|Energy Storage|Waste Management</t>
  </si>
  <si>
    <t>Clean Technology|Consumer Electronics|Product Design|Remediation</t>
  </si>
  <si>
    <t>Clean Technology|Consumer Electronics|Open Source</t>
  </si>
  <si>
    <t>Clean Technology|Oil</t>
  </si>
  <si>
    <t>Clean Technology|Organic Food</t>
  </si>
  <si>
    <t>Clean Technology|Energy|Solar</t>
  </si>
  <si>
    <t>Clean Technology|Energy|Recycling</t>
  </si>
  <si>
    <t>Clean Technology|Construction|Manufacturing</t>
  </si>
  <si>
    <t>Clean Technology|Energy|Oil &amp; Gas</t>
  </si>
  <si>
    <t>Clean Technology|Recycling|Retail|Retail Technology|Technology|Wireless</t>
  </si>
  <si>
    <t>Clean Technology|Medical|Services</t>
  </si>
  <si>
    <t>Clean Technology|Farming</t>
  </si>
  <si>
    <t>Clean Technology|Environmental Innovation|Technology</t>
  </si>
  <si>
    <t>Clean Technology|E-Commerce|Environmental Innovation|Game Mechanics|Gamification|Recycling|Sustainability</t>
  </si>
  <si>
    <t>Clean Technology|Energy|Marketplaces|Services|Utilities</t>
  </si>
  <si>
    <t>Clean Technology|Mobile|Navigation|Real Time</t>
  </si>
  <si>
    <t>Clean Technology|Environmental Innovation|Green</t>
  </si>
  <si>
    <t>Clean Technology|Local Businesses|Marketplaces</t>
  </si>
  <si>
    <t>Clean Technology|Curated Web|EdTech|Education|Employment|Environmental Innovation|Green|High Schools|Internet|Sustainability</t>
  </si>
  <si>
    <t>Clean Technology|Customer Service|Waste Management</t>
  </si>
  <si>
    <t>Clean Technology|Cloud Computing</t>
  </si>
  <si>
    <t>Clean Technology|Energy Efficiency|Energy Management|Internet of Things</t>
  </si>
  <si>
    <t>Clean Technology|Consulting|Hardware|Hospitality|Software</t>
  </si>
  <si>
    <t>Clean Technology|Renewable Energies|Solar</t>
  </si>
  <si>
    <t>Clean Technology|Industrial|Transportation</t>
  </si>
  <si>
    <t>Clean Technology|Semiconductors</t>
  </si>
  <si>
    <t>Clean Technology|E-Commerce|Green|Retail</t>
  </si>
  <si>
    <t>Clean Technology|Consumer Internet</t>
  </si>
  <si>
    <t>Clean Technology|Energy Efficiency|Internet of Things|Smart Building</t>
  </si>
  <si>
    <t>Clean Technology|Manufacturing|Sustainability</t>
  </si>
  <si>
    <t>Clean Technology|Green|Renewable Energies|Solar</t>
  </si>
  <si>
    <t>Clean Technology|Environmental Innovation|Water Purification</t>
  </si>
  <si>
    <t>Clean Technology|Sustainability</t>
  </si>
  <si>
    <t>Clean Technology|Mobile|Solar</t>
  </si>
  <si>
    <t>Clean Technology|Environmental Innovation|GreenTech</t>
  </si>
  <si>
    <t>Clean Technology|Internet of Things</t>
  </si>
  <si>
    <t>Clean Technology|Consumer Electronics|DOD/Military</t>
  </si>
  <si>
    <t>Clean Technology|Commercial Solar|Comparison Shopping|Marketplaces|Renewable Energies|Residential Solar|Solar|Sustainability</t>
  </si>
  <si>
    <t>Clean Technology|Fleet Management|Internet of Things|Waste Management</t>
  </si>
  <si>
    <t>Clean Technology|Environmental Innovation|Mobile Software Tools|Technology</t>
  </si>
  <si>
    <t>Clean Technology|Green</t>
  </si>
  <si>
    <t>Clean Technology|Solar|Test and Measurement</t>
  </si>
  <si>
    <t>Clean Technology|Transportation</t>
  </si>
  <si>
    <t>Clean Technology|Design|Technical Continuing Education</t>
  </si>
  <si>
    <t>Clean Technology|Software</t>
  </si>
  <si>
    <t>Clean Technology|Consumer Goods|Hardware + Software|Solar</t>
  </si>
  <si>
    <t>Clean Technology|Renewable Energies</t>
  </si>
  <si>
    <t>Clean Technology|Health Care|Water Purification</t>
  </si>
  <si>
    <t>Clean Technology|Cloud Computing|Data Centers|Web Hosting</t>
  </si>
  <si>
    <t>Clean Technology|Hardware + Software|Home Automation|Internet of Things|Water</t>
  </si>
  <si>
    <t>Clean Technology|Media|News</t>
  </si>
  <si>
    <t>Clean Technology|Energy Management|Sustainability</t>
  </si>
  <si>
    <t>Clean Technology|Commercial Solar</t>
  </si>
  <si>
    <t>Clean Technology|Technology</t>
  </si>
  <si>
    <t>Clean Technology|Consumer Electronics|E-Commerce|Green|iPad|iPhone|iPod Touch|Recycling</t>
  </si>
  <si>
    <t>Clean Technology|Energy Efficiency</t>
  </si>
  <si>
    <t>Clean Technology|Energy Management|Home Automation|Smart Grid</t>
  </si>
  <si>
    <t>Clean Technology|Food Processing</t>
  </si>
  <si>
    <t>Clean Technology|Consumer Internet|Consumers|Home &amp; Garden|Service Providers|Technology</t>
  </si>
  <si>
    <t>Clean Technology|Energy|Manufacturing</t>
  </si>
  <si>
    <t>Clean Technology|Environmental Innovation|Startups</t>
  </si>
  <si>
    <t>Clean Technology|Local Businesses|Smart Grid</t>
  </si>
  <si>
    <t>Clean Technology|Networking</t>
  </si>
  <si>
    <t>Clean Technology|Energy Efficiency|Industrial</t>
  </si>
  <si>
    <t>Clean Technology|New Technologies|Waste Management</t>
  </si>
  <si>
    <t>Clean Technology|Energy Efficiency|Manufacturing</t>
  </si>
  <si>
    <t>Clean Technology|Energy Efficiency|Waste Management</t>
  </si>
  <si>
    <t>Clean Technology|Electric Vehicles|Mobility|Ventures for Good</t>
  </si>
  <si>
    <t>Clean Technology|Design|Innovation Management</t>
  </si>
  <si>
    <t>Clean Technology|Recycling|Sustainability</t>
  </si>
  <si>
    <t>Clean Technology|Internet of Things|Lighting</t>
  </si>
  <si>
    <t>Clean Technology|Electric Vehicles|Sensors|Transportation</t>
  </si>
  <si>
    <t>Clean Technology|E-Commerce|Enterprise Software|Organic|Sustainability</t>
  </si>
  <si>
    <t>Clean Technology|Lighting|Security|Semiconductors</t>
  </si>
  <si>
    <t>Clean Technology|Energy|Environmental Innovation|Innovation Engineering|Oil &amp; Gas|Service Providers</t>
  </si>
  <si>
    <t>Clean Technology|Green Building|Lighting|Semiconductors</t>
  </si>
  <si>
    <t>Clean Technology|Digital Media|Document Management|Green|SaaS|Video|Wind</t>
  </si>
  <si>
    <t>Clean Technology|Commodities|Green|Industrial|Recycling|Software|Sustainability</t>
  </si>
  <si>
    <t>Clean Technology|Fitness|Rehabilitation</t>
  </si>
  <si>
    <t>Clean Technology|Consumer Goods|Curated Web|Green Consumer Goods</t>
  </si>
  <si>
    <t>Clean Technology|Local Businesses|Semiconductors</t>
  </si>
  <si>
    <t>Clean Technology|Nanotechnology</t>
  </si>
  <si>
    <t>Clean Technology|Energy Efficiency|Manufacturing|Renewable Energies|Sustainability</t>
  </si>
  <si>
    <t>Clean Technology|Energy|Renewable Energies|Solar</t>
  </si>
  <si>
    <t>Clean Technology|Data Centers|Software</t>
  </si>
  <si>
    <t>Clean Technology|Consumer Electronics|Retail</t>
  </si>
  <si>
    <t>Clean Technology|Gas|Oil|Transportation</t>
  </si>
  <si>
    <t>Clean Technology|Cloud Management|Information Technology</t>
  </si>
  <si>
    <t>Clean Technology|Environmental Innovation|Waste Management|Water Purification</t>
  </si>
  <si>
    <t>Clean Technology|Environmental Innovation|Nanotechnology|Oil and Gas|Water Purification</t>
  </si>
  <si>
    <t>Clean Technology|Energy Efficiency|SaaS|Smart Grid|Software</t>
  </si>
  <si>
    <t>Clean Technology|Energy Efficiency|Enterprise Software|M2M|Optimization|Software</t>
  </si>
  <si>
    <t>Clean Technology|Manufacturing|Solar</t>
  </si>
  <si>
    <t>Clean Technology|Water|Water Purification</t>
  </si>
  <si>
    <t>Clean Technology|Environmental Innovation|Renewable Energies</t>
  </si>
  <si>
    <t>Clean Technology|Entertainment</t>
  </si>
  <si>
    <t>Clean Technology|Energy|Industrial Energy Efficiency</t>
  </si>
  <si>
    <t>Clean Technology|Risk Management</t>
  </si>
  <si>
    <t>Clean Technology|Fuels|Oil &amp; Gas</t>
  </si>
  <si>
    <t>Clean Technology|Hospitality|Technology</t>
  </si>
  <si>
    <t>Clean Technology|Energy Management|Solar</t>
  </si>
  <si>
    <t>Clean Technology|Hardware</t>
  </si>
  <si>
    <t>Clean Technology|Energy Efficiency|Smart Grid</t>
  </si>
  <si>
    <t>Clean Technology|Design|Lead Generation|Sales and Marketing|Software|Solar</t>
  </si>
  <si>
    <t>Clean Technology|Consumer Electronics|Home Automation|Water</t>
  </si>
  <si>
    <t>Clean Technology|Services|Waste Management</t>
  </si>
  <si>
    <t>Clean Technology|Enterprise Software|Manufacturing|Recycling</t>
  </si>
  <si>
    <t>Clean Technology|Energy|Energy Storage</t>
  </si>
  <si>
    <t>Clean Technology|Energy|New Product Development</t>
  </si>
  <si>
    <t>Clean Technology|Internet of Things|M2M</t>
  </si>
  <si>
    <t>Clean Technology|SEO</t>
  </si>
  <si>
    <t>Clean Technology|Mobility|Transportation</t>
  </si>
  <si>
    <t>Clean Technology|Consulting|Energy Efficiency|Enterprise Software|Home Renovation|SaaS|Social Media</t>
  </si>
  <si>
    <t>Clean Technology|Enterprise Software|Solar</t>
  </si>
  <si>
    <t>Clean Technology|Electronics|Technology</t>
  </si>
  <si>
    <t>Clean Technology|Construction</t>
  </si>
  <si>
    <t>Clean Technology|Wearables</t>
  </si>
  <si>
    <t>Clean Technology|Environmental Innovation|Toys</t>
  </si>
  <si>
    <t>Clean Technology|Logistics|Shipping</t>
  </si>
  <si>
    <t>Clean Technology|Internet of Things|Mobile|Renewable Energies</t>
  </si>
  <si>
    <t>Clean Technology|Finance</t>
  </si>
  <si>
    <t>Clean Technology|Energy Efficiency|Green</t>
  </si>
  <si>
    <t>Clean Technology|Hardware|Water</t>
  </si>
  <si>
    <t>Clean Technology|Data Centers|Green|Sensors|Web Hosting|Wireless</t>
  </si>
  <si>
    <t>Clean Technology|Smart Grid</t>
  </si>
  <si>
    <t>Clean Technology|Consulting|Renewable Energies</t>
  </si>
  <si>
    <t>Clean Technology|Internet of Things|Sustainability</t>
  </si>
  <si>
    <t>Clean Technology|Energy Efficiency|Home Automation|Sustainability</t>
  </si>
  <si>
    <t>Clean Technology|Recycling</t>
  </si>
  <si>
    <t>Clean Technology|Design|SaaS|Simulation|Software|Sustainability</t>
  </si>
  <si>
    <t>Clean Technology|Green|Public Transportation|Transportation</t>
  </si>
  <si>
    <t>Clean Technology|Mobile</t>
  </si>
  <si>
    <t>Clean Technology|Intellectual Asset Management|Renewable Energies</t>
  </si>
  <si>
    <t>Clean Technology|Enterprise Software|Software</t>
  </si>
  <si>
    <t>Clean Technology|Consumers|Residential Solar|Solar</t>
  </si>
  <si>
    <t>Clean Technology|Communities|Environmental Innovation|Internet|Risk Management|Social Media</t>
  </si>
  <si>
    <t>Clean Technology|Hardware + Software|Nanotechnology|Solar</t>
  </si>
  <si>
    <t>Clean Technology|Distribution</t>
  </si>
  <si>
    <t>Clean Technology|Enterprise Software|Hardware|Technology</t>
  </si>
  <si>
    <t>Clean Technology|Internet of Things|Renewable Energies|Solar</t>
  </si>
  <si>
    <t>Clean Technology|Hospitality|Optimization|Waste Management</t>
  </si>
  <si>
    <t>Clean Technology|Energy|Fleet Management|Transportation</t>
  </si>
  <si>
    <t>Clean Technology|Mobile|Smart Grid|Software</t>
  </si>
  <si>
    <t>Clean Technology|Consumer Goods|Manufacturing</t>
  </si>
  <si>
    <t>Clean Technology|Consumer Electronics|Electronics|Hardware|iPod Touch|Mobile|Recycling|Video Games</t>
  </si>
  <si>
    <t>Geospatial|Maps|Outdoors</t>
  </si>
  <si>
    <t>Geospatial|Image Recognition|Software</t>
  </si>
  <si>
    <t>Geospatial|Real Estate|SaaS|Software</t>
  </si>
  <si>
    <t>Geospatial|Hi Tech|Image Recognition</t>
  </si>
  <si>
    <t>Geospatial|Maps|Software</t>
  </si>
  <si>
    <t>Geospatial|Graphics|Maps</t>
  </si>
  <si>
    <t>Geospatial|Information Technology|Medical|Software</t>
  </si>
  <si>
    <t>Geospatial|Industrial|Industrial Automation</t>
  </si>
  <si>
    <t>Geospatial|Hardware + Software|Predictive Analytics</t>
  </si>
  <si>
    <t>Geospatial|Navigation|Sensors</t>
  </si>
  <si>
    <t>Doctors|Health Care|Health Care Information Technology|Video|Video Chat</t>
  </si>
  <si>
    <t>Doctors|Health Care|Health Diagnostics</t>
  </si>
  <si>
    <t>Doctors|Health Care|Mobile Health|Software</t>
  </si>
  <si>
    <t>Doctors|Health Care|Internet|Portals|Startups</t>
  </si>
  <si>
    <t>Doctors|Internet|Recruiting|Reviews and Recommendations|Search</t>
  </si>
  <si>
    <t>Doctors|Health Care|Marketplaces|Mobile|News</t>
  </si>
  <si>
    <t>Doctors|Fitness|Health and Wellness|Health Care|Physicians</t>
  </si>
  <si>
    <t>Doctors|Health and Wellness|Health Care|Medical</t>
  </si>
  <si>
    <t>Doctors|Health Care|Medical|mHealth|Mobile Health</t>
  </si>
  <si>
    <t>Doctors|Healthcare Services|Medical Professionals</t>
  </si>
  <si>
    <t>Doctors|Health and Wellness|Health Care|Health Care Information Technology|Medical|Social Network Media</t>
  </si>
  <si>
    <t>Doctors|Enterprise Software|Health Care|Health Care Information Technology|Medical|Online Scheduling|Startups</t>
  </si>
  <si>
    <t>Doctors|Health and Insurance|Health Care|Hospitals|Medical|Mobile</t>
  </si>
  <si>
    <t>Doctors|Health and Wellness|Health Care|Information Technology|Medical|Search</t>
  </si>
  <si>
    <t>Doctors|Games|Health and Wellness|Health Care|mHealth|Mobile Health|Physicians</t>
  </si>
  <si>
    <t>Doctors|Health Care|Pharmaceuticals</t>
  </si>
  <si>
    <t>Doctors|Health Care|Video</t>
  </si>
  <si>
    <t>Doctors|Health and Wellness|Health Care</t>
  </si>
  <si>
    <t>Doctors|Health Care|Medical</t>
  </si>
  <si>
    <t>Doctors|Electronic Health Records|Health and Wellness|Medical|Physicians</t>
  </si>
  <si>
    <t>Doctors|Finance|Medical|Mobile</t>
  </si>
  <si>
    <t>Doctors|Healthcare Services|Medical</t>
  </si>
  <si>
    <t>Doctors|Medical Professionals|Mobile Commerce</t>
  </si>
  <si>
    <t>Doctors|Health Care|Healthcare Services|Medical</t>
  </si>
  <si>
    <t>Social Media</t>
  </si>
  <si>
    <t>Social Media|Storage|Video Streaming|Web Hosting</t>
  </si>
  <si>
    <t>Social Media|Travel</t>
  </si>
  <si>
    <t>Social Media|Social Network Media</t>
  </si>
  <si>
    <t>Social Media|Software</t>
  </si>
  <si>
    <t>Social Media|Startups</t>
  </si>
  <si>
    <t>Social Media|Social Network Media|Software|Twitter Applications</t>
  </si>
  <si>
    <t>Social Media|Sports</t>
  </si>
  <si>
    <t>Social Media|Software|Technology</t>
  </si>
  <si>
    <t>Social Media|Sporting Goods|Sports</t>
  </si>
  <si>
    <t>Social Media|Web Development</t>
  </si>
  <si>
    <t>Social Media|Teenagers</t>
  </si>
  <si>
    <t>Social Media|Translation</t>
  </si>
  <si>
    <t>Social Media|Social Media Platforms|Social Network Media</t>
  </si>
  <si>
    <t>Social Media|Web Tools</t>
  </si>
  <si>
    <t>Social Media|Social Media Marketing</t>
  </si>
  <si>
    <t>Social Media|Software|Technology|Web Development|Web Tools</t>
  </si>
  <si>
    <t>Social Media|Video|Video Processing</t>
  </si>
  <si>
    <t>Social Media|Social Media Advertising|Software</t>
  </si>
  <si>
    <t>Social Media|Social Media Marketing|Software</t>
  </si>
  <si>
    <t>Social Media|Software|Twitter Applications</t>
  </si>
  <si>
    <t>Social Media|Social Network Media|Web Hosting</t>
  </si>
  <si>
    <t>Social Media|Web Design|Web Development</t>
  </si>
  <si>
    <t>Social Media|Virtual Worlds</t>
  </si>
  <si>
    <t>Social Media|Systems</t>
  </si>
  <si>
    <t>Social Media|Social Network Media|Teenagers</t>
  </si>
  <si>
    <t>Social Media|Tourism|Travel &amp; Tourism</t>
  </si>
  <si>
    <t>Social Media|Social Search|Travel</t>
  </si>
  <si>
    <t>Social Media|Social Media Advertising|Social Media Management|Social Media Marketing</t>
  </si>
  <si>
    <t>Social Media|Software|Technology|Young Adults</t>
  </si>
  <si>
    <t>Social Media|Social Network Media|Sports</t>
  </si>
  <si>
    <t>Social Media|Social Television|Television</t>
  </si>
  <si>
    <t>Social Media|Software|Video</t>
  </si>
  <si>
    <t>Social Media|Television|Video on Demand</t>
  </si>
  <si>
    <t>Social Media|Startups|Twitter Applications</t>
  </si>
  <si>
    <t>Social Media|Video</t>
  </si>
  <si>
    <t>Social Media|Video|Weddings</t>
  </si>
  <si>
    <t>Social Media|Social Recruiting</t>
  </si>
  <si>
    <t>Non Profit|Online Shopping|Social Fundraising</t>
  </si>
  <si>
    <t>Non Profit|Social Fundraising</t>
  </si>
  <si>
    <t>Non Profit</t>
  </si>
  <si>
    <t>Non Profit|Project Management</t>
  </si>
  <si>
    <t>Non Profit|Small and Medium Businesses</t>
  </si>
  <si>
    <t>Non Profit|Social Commerce|Social Media</t>
  </si>
  <si>
    <t>Non Profit|Services|Shopping</t>
  </si>
  <si>
    <t>Non Profit|Pharmaceuticals</t>
  </si>
  <si>
    <t>Non Profit|Nonprofits</t>
  </si>
  <si>
    <t>Non Profit|Service Providers|Training</t>
  </si>
  <si>
    <t>Non Profit|Universities|University Students</t>
  </si>
  <si>
    <t>Fitness|Health and Wellness</t>
  </si>
  <si>
    <t>Fitness|Medical|Training</t>
  </si>
  <si>
    <t>Fitness|Health and Wellness|Health Care|Personal Health|Software</t>
  </si>
  <si>
    <t>Fitness|Health and Wellness|Health Care|Medical Devices|Security</t>
  </si>
  <si>
    <t>Fitness</t>
  </si>
  <si>
    <t>Fitness|Health and Wellness|Health Care</t>
  </si>
  <si>
    <t>Fitness|Health and Wellness|Sports|Training</t>
  </si>
  <si>
    <t>Fitness|Health and Wellness|Sports</t>
  </si>
  <si>
    <t>Fitness|Hardware + Software|Wearables</t>
  </si>
  <si>
    <t>Fitness|Healthcare Services|Medical Devices</t>
  </si>
  <si>
    <t>Fitness|Health Care|Pharmaceuticals</t>
  </si>
  <si>
    <t>Fitness|Health and Wellness|Healthcare Services</t>
  </si>
  <si>
    <t>Fitness|Health and Wellness|Medical</t>
  </si>
  <si>
    <t>Fitness|Services|Sports</t>
  </si>
  <si>
    <t>Fitness|SaaS|Software|Startups</t>
  </si>
  <si>
    <t>Fitness|Health and Wellness|SaaS</t>
  </si>
  <si>
    <t>Fitness|Health and Wellness|Services</t>
  </si>
  <si>
    <t>Fitness|Health and Wellness|Lead Generation|Outdoors|Small and Medium Businesses</t>
  </si>
  <si>
    <t>Fitness|Health Care|Medical</t>
  </si>
  <si>
    <t>Fitness|Nutrition|Specialty Foods</t>
  </si>
  <si>
    <t>Fitness|Health and Wellness|Medication Adherence</t>
  </si>
  <si>
    <t>Fitness|Health and Wellness|Medical Devices</t>
  </si>
  <si>
    <t>Fitness|Health and Wellness|Mobile Health|Speech Recognition</t>
  </si>
  <si>
    <t>Fitness|Health and Wellness|Technology</t>
  </si>
  <si>
    <t>Fitness|Mobile Games|Sporting Goods</t>
  </si>
  <si>
    <t>Fitness|Health and Wellness|Software</t>
  </si>
  <si>
    <t>Fitness|Healthcare Services|Medical</t>
  </si>
  <si>
    <t>Fitness|Health and Wellness|Nutrition|Personalization</t>
  </si>
  <si>
    <t>Fitness|Hardware + Software|Personal Health|Technology|Wearables</t>
  </si>
  <si>
    <t>Fitness|Health and Wellness|Nutrition</t>
  </si>
  <si>
    <t>Fitness|ICT</t>
  </si>
  <si>
    <t>Fitness|Hardware|Health and Wellness|Personal Health|Wearables</t>
  </si>
  <si>
    <t>Fitness|iPhone|Software</t>
  </si>
  <si>
    <t>Fitness|Health and Insurance|Health and Wellness|Health Care</t>
  </si>
  <si>
    <t>Fitness|Gps|Health and Wellness|iPhone|Recycling|Software|Sports</t>
  </si>
  <si>
    <t>Fitness|Health and Wellness|Social Media|Sports</t>
  </si>
  <si>
    <t>Fitness|Health and Wellness|Mobile Health|Quantified Self|Sports</t>
  </si>
  <si>
    <t>Fitness|Games|Kids</t>
  </si>
  <si>
    <t>Fitness|Health Care|Mobile|Sports</t>
  </si>
  <si>
    <t>Fitness|Health and Wellness|Search|Sports|Technology</t>
  </si>
  <si>
    <t>Fitness|Health and Wellness|Training</t>
  </si>
  <si>
    <t>Fitness|Personal Health|Quantified Self</t>
  </si>
  <si>
    <t>Fitness|Health and Insurance|Health and Wellness|Incentives|Medical Devices</t>
  </si>
  <si>
    <t>Fitness|Health and Wellness|Health Care|Neuroscience</t>
  </si>
  <si>
    <t>Fitness|Health and Wellness|Lifestyle|Video</t>
  </si>
  <si>
    <t>Fitness|Health and Wellness|Mobile Devices|Training</t>
  </si>
  <si>
    <t>Fitness|Health and Wellness|Lifestyle Products|Wearables</t>
  </si>
  <si>
    <t>Fitness|Health and Wellness|Internet</t>
  </si>
  <si>
    <t>Fitness|Sensors|Sports</t>
  </si>
  <si>
    <t>Fitness|Healthcare Services|Pharmaceuticals</t>
  </si>
  <si>
    <t>Fitness|Medical Devices</t>
  </si>
  <si>
    <t>Fitness|Gamification|Health and Wellness|Lifestyle|Software</t>
  </si>
  <si>
    <t>Fitness|Health and Wellness|Wireless</t>
  </si>
  <si>
    <t>Fitness|Healthcare Services|Software</t>
  </si>
  <si>
    <t>Fitness|Predictive Analytics|Productivity Software|Sports</t>
  </si>
  <si>
    <t>Fitness|Game|Personal Health</t>
  </si>
  <si>
    <t>Fitness|Health and Wellness|Social Media</t>
  </si>
  <si>
    <t>Fitness|Health and Wellness|Health Care|Health Care Information Technology</t>
  </si>
  <si>
    <t>Fitness|Health and Wellness|Hospitals</t>
  </si>
  <si>
    <t>Fitness|Health and Wellness|Online Shopping</t>
  </si>
  <si>
    <t>Fitness|Health and Wellness|Wearables</t>
  </si>
  <si>
    <t>Fitness|Health and Wellness|Tracking</t>
  </si>
  <si>
    <t>Fitness|Health and Wellness|Technology|Wearables</t>
  </si>
  <si>
    <t>Fitness|Healthcare Services|Therapeutics</t>
  </si>
  <si>
    <t>Fitness|Healthcare Services</t>
  </si>
  <si>
    <t>Fitness|Service Providers|Therapeutics</t>
  </si>
  <si>
    <t>Fitness|Health and Wellness|Mobile|SaaS</t>
  </si>
  <si>
    <t>Fitness|Health Care|Health Care Information Technology</t>
  </si>
  <si>
    <t>Fitness|Health and Wellness|Quantified Self</t>
  </si>
  <si>
    <t>Fitness|Health and Wellness|News|Organic|Restaurants</t>
  </si>
  <si>
    <t>Fitness|Health and Wellness|Personal Health|Training</t>
  </si>
  <si>
    <t>Fitness|Health and Wellness|Hospitality|Nutrition</t>
  </si>
  <si>
    <t>Fitness|Health and Wellness|Mobile|Mobile Health</t>
  </si>
  <si>
    <t>Fitness|Water|Water Purification</t>
  </si>
  <si>
    <t>Fitness|Health and Wellness|Health Care Information Technology|Personal Health|Social Media|Software</t>
  </si>
  <si>
    <t>Fitness|Health Care|Wearables</t>
  </si>
  <si>
    <t>Fitness|Sports|Wearables</t>
  </si>
  <si>
    <t>Fitness|Software</t>
  </si>
  <si>
    <t>Fitness|Internet|Lifestyle</t>
  </si>
  <si>
    <t>Fitness|Mobile</t>
  </si>
  <si>
    <t>Fitness|Music|Sports</t>
  </si>
  <si>
    <t>Fitness|Health and Wellness|Startups</t>
  </si>
  <si>
    <t>Fitness|Games|Health and Wellness|Mobile Games|Social Games</t>
  </si>
  <si>
    <t>Fitness|Mobile|Sports|Video</t>
  </si>
  <si>
    <t>Fitness|Gamification|Health and Wellness|Health Care Information Technology|Incentives|Mobile Health|SaaS|Social Media|Wearables</t>
  </si>
  <si>
    <t>Fitness|Health and Wellness|iPhone</t>
  </si>
  <si>
    <t>Fitness|Marketplaces|Sports</t>
  </si>
  <si>
    <t>Fitness|Mobile|Sports</t>
  </si>
  <si>
    <t>Fitness|Health and Insurance|Health and Wellness|Human Resources|Small and Medium Businesses</t>
  </si>
  <si>
    <t>Fitness|Health and Wellness|Information Technology|Sports|Wearables</t>
  </si>
  <si>
    <t>Fitness|Health Care|Technology</t>
  </si>
  <si>
    <t>Fitness|Health and Wellness|Health Diagnostics|Internet of Things|Mobile Devices|Mobile Health|Product Design|Sporting Goods|User Experience Design</t>
  </si>
  <si>
    <t>Fitness|Healthcare Services|Intellectual Asset Management|Medical Devices|Tracking</t>
  </si>
  <si>
    <t>Fitness|Health Care|Internet|Sports|Startups|Technology|Training</t>
  </si>
  <si>
    <t>Fitness|Healthcare Services|Medical|Mens Specific</t>
  </si>
  <si>
    <t>Fitness|Mobile|Wearables</t>
  </si>
  <si>
    <t>Fitness|Freemium|Health and Wellness|Marketplaces|Social Media</t>
  </si>
  <si>
    <t>Financial Services</t>
  </si>
  <si>
    <t>Financial Services|Nonprofits|Social Fundraising</t>
  </si>
  <si>
    <t>Financial Services|Information Technology|Software</t>
  </si>
  <si>
    <t>Financial Services|Personal Finance</t>
  </si>
  <si>
    <t>Financial Services|Health Care|Insurance|Utilities</t>
  </si>
  <si>
    <t>Financial Services|FinTech|Software</t>
  </si>
  <si>
    <t>Financial Services|Investment Management</t>
  </si>
  <si>
    <t>Financial Services|Real Estate|SaaS|Wealth Management</t>
  </si>
  <si>
    <t>Financial Services|FinTech</t>
  </si>
  <si>
    <t>Financial Services|Social Fundraising|Universities</t>
  </si>
  <si>
    <t>Financial Services|FinTech|Small and Medium Businesses</t>
  </si>
  <si>
    <t>Financial Services|Payments</t>
  </si>
  <si>
    <t>Financial Services|P2P Money Transfer|Payments</t>
  </si>
  <si>
    <t>Financial Services|Services</t>
  </si>
  <si>
    <t>Financial Services|Small and Medium Businesses</t>
  </si>
  <si>
    <t>Financial Services|Lead Generation|Price Comparison</t>
  </si>
  <si>
    <t>Financial Services|Nonprofits|Social Media</t>
  </si>
  <si>
    <t>Financial Services|Investment Management|Service Providers|Trading</t>
  </si>
  <si>
    <t>Financial Services|Non Profit</t>
  </si>
  <si>
    <t>Financial Services|Risk Management|Technology</t>
  </si>
  <si>
    <t>Financial Services|Internet|Service Providers|Social Media|Software</t>
  </si>
  <si>
    <t>Financial Services|FinTech|Risk Management</t>
  </si>
  <si>
    <t>Financial Services|FinTech|Indians</t>
  </si>
  <si>
    <t>Financial Services|Investment Management|Venture Capital</t>
  </si>
  <si>
    <t>Financial Services|IT and Cybersecurity|Startups|Venture Capital</t>
  </si>
  <si>
    <t>Financial Services|Software</t>
  </si>
  <si>
    <t>Financial Services|Payments|Software</t>
  </si>
  <si>
    <t>Financial Services|Franchises|Governments|Small and Medium Businesses</t>
  </si>
  <si>
    <t>Financial Services|Local|Networking|Social Media</t>
  </si>
  <si>
    <t>Financial Services|Rural Energy|Software</t>
  </si>
  <si>
    <t>Financial Services|Marketplaces|Technology</t>
  </si>
  <si>
    <t>Financial Services|Technology</t>
  </si>
  <si>
    <t>Financial Services|Retail|Software</t>
  </si>
  <si>
    <t>Financial Services|FinTech|Hardware + Software|Point of Sale</t>
  </si>
  <si>
    <t>Financial Services|Investment Management|Retail</t>
  </si>
  <si>
    <t>Financial Services|Investment Management|Personal Finance|Retirement</t>
  </si>
  <si>
    <t>Financial Services|Mobile|Service Providers</t>
  </si>
  <si>
    <t>Financial Services|Health and Insurance|Health Care</t>
  </si>
  <si>
    <t>Financial Services|P2P Money Transfer</t>
  </si>
  <si>
    <t>Financial Services|Information Technology|Project Management</t>
  </si>
  <si>
    <t>Financial Services|SaaS|Software</t>
  </si>
  <si>
    <t>Financial Services|Investment Management|Marketplaces</t>
  </si>
  <si>
    <t>Financial Services|Social Business|Social Media|Social Media Marketing|Software</t>
  </si>
  <si>
    <t>Financial Services|Information Technology|SaaS</t>
  </si>
  <si>
    <t>Financial Services|Insurance|Internet</t>
  </si>
  <si>
    <t>Financial Services|FinTech|Media|Social Media|Startups</t>
  </si>
  <si>
    <t>Financial Services|Intellectual Asset Management|Web Hosting</t>
  </si>
  <si>
    <t>Financial Services|Internet|Wealth Management</t>
  </si>
  <si>
    <t>Financial Services|Investment Management|Technology|Venture Capital</t>
  </si>
  <si>
    <t>Financial Services|News</t>
  </si>
  <si>
    <t>Financial Services|Insurance|Risk Management</t>
  </si>
  <si>
    <t>Financial Services|Location Based Services|Loyalty Programs|Mobile</t>
  </si>
  <si>
    <t>Financial Services|Peer-to-Peer</t>
  </si>
  <si>
    <t>Financial Services|Service Providers</t>
  </si>
  <si>
    <t>Financial Services|Investment Management|Marketplaces|Peer-to-Peer</t>
  </si>
  <si>
    <t>Financial Services|Insurance</t>
  </si>
  <si>
    <t>Financial Services|Internet</t>
  </si>
  <si>
    <t>Financial Services|Internet|Monetization|Payments</t>
  </si>
  <si>
    <t>Financial Services|Marketplaces|Real Time</t>
  </si>
  <si>
    <t>Financial Services|FinTech|Open Source|Software</t>
  </si>
  <si>
    <t>Financial Services|FinTech|Mobile|Mobile Payments</t>
  </si>
  <si>
    <t>Financial Services|Payments|Transaction Processing</t>
  </si>
  <si>
    <t>Financial Services|Insurance|Software</t>
  </si>
  <si>
    <t>Financial Services|Messaging|Price Comparison|Trading</t>
  </si>
  <si>
    <t>Financial Services|Mobile</t>
  </si>
  <si>
    <t>Financial Services|Real Estate</t>
  </si>
  <si>
    <t>Financial Services|Gift Card</t>
  </si>
  <si>
    <t>Financial Services|FinTech|Insurance|Investment Management|Software</t>
  </si>
  <si>
    <t>Financial Services|Insurance|Risk Management|Software</t>
  </si>
  <si>
    <t>Financial Services|FinTech|Mobile Payments|Retail Technology|Vending and Concessions</t>
  </si>
  <si>
    <t>Financial Services|FinTech|Investment Management|Mobile Commerce|Personal Finance|Social Investing</t>
  </si>
  <si>
    <t>Financial Services|FinTech|Investment Management</t>
  </si>
  <si>
    <t>Financial Services|FinTech|Marketplaces|Peer-to-Peer</t>
  </si>
  <si>
    <t>Financial Services|Intellectual Asset Management|Investment Management</t>
  </si>
  <si>
    <t>Financial Services|Marketplaces|Small and Medium Businesses</t>
  </si>
  <si>
    <t>Financial Services|FinTech|Marketplaces</t>
  </si>
  <si>
    <t>Financial Services|FinTech|Mobile|Wealth Management</t>
  </si>
  <si>
    <t>Financial Services|Price Comparison|Services</t>
  </si>
  <si>
    <t>Financial Services|Investment Management|Social Network Media</t>
  </si>
  <si>
    <t>Financial Services|Mobile Payments|Payments</t>
  </si>
  <si>
    <t>Financial Services|Innovation Management|Payments</t>
  </si>
  <si>
    <t>Financial Services|FinTech|Internet|Investment Management|Wealth Management</t>
  </si>
  <si>
    <t>Financial Services|Hardware + Software|Mobile Payments|Vending and Concessions</t>
  </si>
  <si>
    <t>Financial Services|Risk Management|Service Providers|Software</t>
  </si>
  <si>
    <t>Financial Services|P2P Money Transfer|Services</t>
  </si>
  <si>
    <t>Financial Services|Investment Management|Market Research</t>
  </si>
  <si>
    <t>Financial Services|FinTech|Location Based Services|Mobile</t>
  </si>
  <si>
    <t>Financial Services|Mobile Payments</t>
  </si>
  <si>
    <t>Financial Services|Investment Management|Risk Management</t>
  </si>
  <si>
    <t>Financial Services|Personal Finance|Software</t>
  </si>
  <si>
    <t>Financial Services|Mobile|P2P Money Transfer|Payments</t>
  </si>
  <si>
    <t>Consumers|Entertainment|Games|Internet|MMO Games|Mobile|Mobile Social|Social + Mobile + Local|Social Network Media|Women</t>
  </si>
  <si>
    <t>Consumers|Mobile</t>
  </si>
  <si>
    <t>Consumers|Content|Gps|Leisure|Location Based Services|Mobile|Navigation|Outdoors|Recycling</t>
  </si>
  <si>
    <t>Consumers|Manufacturing</t>
  </si>
  <si>
    <t>Consumers|Delivery|Hospitality</t>
  </si>
  <si>
    <t>Consumers</t>
  </si>
  <si>
    <t>Consumers|Health and Wellness|Health Care|Specialty Foods</t>
  </si>
  <si>
    <t>Consumers|E-Commerce|Retail</t>
  </si>
  <si>
    <t>Consumers|Finance|Services</t>
  </si>
  <si>
    <t>Consumers|Education|Online Rental|Textbooks</t>
  </si>
  <si>
    <t>Consumers|Design|Financial Services</t>
  </si>
  <si>
    <t>Consumers|Hospitality|Restaurants|Technology</t>
  </si>
  <si>
    <t>Consumers|Retail</t>
  </si>
  <si>
    <t>Consumers|Health and Wellness|Health Care</t>
  </si>
  <si>
    <t>Consumers|Mobile|Sports|Teachers</t>
  </si>
  <si>
    <t>Consumers|Facebook Applications|Social Media|Social Media Management|Social Media Monitoring|Software|Twitter Applications</t>
  </si>
  <si>
    <t>Consumers|Doctors|Medical</t>
  </si>
  <si>
    <t>Consumers|Games</t>
  </si>
  <si>
    <t>Consumers|Eyewear</t>
  </si>
  <si>
    <t>Consumers|Internet|Specialty Foods</t>
  </si>
  <si>
    <t>Consumers|Enterprises|Mobile|Social Media</t>
  </si>
  <si>
    <t>Consumers|Services|Tech Field Support</t>
  </si>
  <si>
    <t>Consumers|Lifestyle|Media|News</t>
  </si>
  <si>
    <t>Consumers|Dietary Supplements|Health and Wellness</t>
  </si>
  <si>
    <t>Consumers|Games|Nutrition|Specialty Foods</t>
  </si>
  <si>
    <t>Consumers|Curated Web|Mobile|Mobile Shopping|Price Comparison|Retail|Shopping</t>
  </si>
  <si>
    <t>Consumers|Internet|Services</t>
  </si>
  <si>
    <t>Consumers|Curated Web|E-Commerce|Internet|Startups</t>
  </si>
  <si>
    <t>Consumers|Franchises|Services</t>
  </si>
  <si>
    <t>Consumers|Health and Wellness|Hospitality|Internet|Mobile|Shopping</t>
  </si>
  <si>
    <t>Consumers|E-Commerce|Fashion|Outdoors</t>
  </si>
  <si>
    <t>Consumers|Education</t>
  </si>
  <si>
    <t>Consumers|Publishing</t>
  </si>
  <si>
    <t>Consumers|Curated Web|Gift Card|Sales and Marketing</t>
  </si>
  <si>
    <t>Consumers|Curated Web|Environmental Innovation|Health and Wellness|Internet|iPhone|Reviews and Recommendations</t>
  </si>
  <si>
    <t>Consumers|CRM|Hospitality|Internet|Local|Loyalty Programs|Mobile|Network Security|Restaurants|Reviews and Recommendations</t>
  </si>
  <si>
    <t>Consumers|Databases|E-Commerce|Location Based Services|Marketplaces|Mobile|Startups</t>
  </si>
  <si>
    <t>Consumers|Design|E-Commerce</t>
  </si>
  <si>
    <t>Consumers|E-Commerce|Information Services|Internet|Local Advertising|Service Providers|Social Media Marketing</t>
  </si>
  <si>
    <t>Consumers|Fitness|Hardware + Software|Health and Wellness|Sensors|Wearables</t>
  </si>
  <si>
    <t>Consumers|Parking|Transportation</t>
  </si>
  <si>
    <t>Consumers|Curated Web|Events|Internet|Local|Parenting|Women</t>
  </si>
  <si>
    <t>Consumers|Curated Web|Reviews and Recommendations|Social Media|Web Tools</t>
  </si>
  <si>
    <t>Consumers|E-Commerce</t>
  </si>
  <si>
    <t>Consumers|Mobile|Parenting|Private Social Networking</t>
  </si>
  <si>
    <t>Consumers|Health and Wellness|Health Care|Software</t>
  </si>
  <si>
    <t>Consumers|E-Commerce|Marketplaces|Social Commerce|Wine And Spirits</t>
  </si>
  <si>
    <t>Consumers|Services|Storage</t>
  </si>
  <si>
    <t>Consumers|Enterprise Software|Mobile|SaaS</t>
  </si>
  <si>
    <t>Consumers|Curated Web|Incentives|Loyalty Programs|Small and Medium Businesses</t>
  </si>
  <si>
    <t>Consumers|Health and Wellness|Lifestyle|Nutrition</t>
  </si>
  <si>
    <t>Consumers|Design|Designers|Furniture</t>
  </si>
  <si>
    <t>Consumers|Energy Efficiency|Wine And Spirits</t>
  </si>
  <si>
    <t>Consumers|Health and Wellness|Health Care|Internet|SaaS|Software</t>
  </si>
  <si>
    <t>Consumers|Education|Finance|Hardware|Language Learning</t>
  </si>
  <si>
    <t>Consumers|Food Processing|Restaurants</t>
  </si>
  <si>
    <t>Consumers|Credit Cards|Curated Web|Incentives|Personal Finance|Search</t>
  </si>
  <si>
    <t>Consumers|Mobile|Social Network Media</t>
  </si>
  <si>
    <t>Consumers|E-Commerce|Mobile</t>
  </si>
  <si>
    <t>Consumers|Home Owners|SaaS</t>
  </si>
  <si>
    <t>Consumers|Electronics|Technology</t>
  </si>
  <si>
    <t>Consumers|Insurance|Pets</t>
  </si>
  <si>
    <t>Consumers|Hospitality|Restaurants|Social Commerce</t>
  </si>
  <si>
    <t>Consumers|Digital Media|Digital Rights Management|Enterprise Software|Entertainment|Music|Television</t>
  </si>
  <si>
    <t>Consumers|E-Commerce|Manufacturing|Retail|Supply Chain Management</t>
  </si>
  <si>
    <t>Consumers|Hotels|Travel</t>
  </si>
  <si>
    <t>Consumers|Internet|Social Media</t>
  </si>
  <si>
    <t>Consumers|Design|E-Commerce|Fashion|Marketplaces|Mass Customization</t>
  </si>
  <si>
    <t>Consumers|Marketplaces|Real Estate</t>
  </si>
  <si>
    <t>Consumers|Content|Publishing</t>
  </si>
  <si>
    <t>Consumers|Loyalty Programs|Mobile|Promotional|Sales and Marketing|Social Media|Transportation</t>
  </si>
  <si>
    <t>Consumers|Lighting</t>
  </si>
  <si>
    <t>Consumers|E-Commerce|Fashion|Marketplaces|Retail Technology</t>
  </si>
  <si>
    <t>Consumers|Market Research|Mobile|Opinions|Video</t>
  </si>
  <si>
    <t>Consumers|Hospitality|Software</t>
  </si>
  <si>
    <t>Consumers|Curated Web|Events|Networking|Web Development</t>
  </si>
  <si>
    <t>Consumers|Social Media|Software|Web Tools</t>
  </si>
  <si>
    <t>Consumers|Digital Media|Media</t>
  </si>
  <si>
    <t>Consumers|Finance|Financial Services|FinTech|P2P Money Transfer|Small and Medium Businesses|Virtualization</t>
  </si>
  <si>
    <t>Consumers|E-Commerce|Marketplaces|Peer-to-Peer|Travel</t>
  </si>
  <si>
    <t>Consumers|Software</t>
  </si>
  <si>
    <t>Consumers|Digital Media|Health and Wellness|Internet|Medical|Physicians</t>
  </si>
  <si>
    <t>Consumers|Internet|Mobile|Social Television|Sports</t>
  </si>
  <si>
    <t>Consumers|Hardware + Software</t>
  </si>
  <si>
    <t>Consumers|Hospitality|Service Providers</t>
  </si>
  <si>
    <t>Consumers|Local|Location Based Services|Search</t>
  </si>
  <si>
    <t>Consumers|E-Commerce|Events|Facebook Applications|Gift Card|Psychology|Social Media</t>
  </si>
  <si>
    <t>Consumers|Mobile|Small and Medium Businesses|Social Media</t>
  </si>
  <si>
    <t>Design|Health and Wellness|Health Care|Hospitals|Medical Devices</t>
  </si>
  <si>
    <t>Design|Game|Mobile Games</t>
  </si>
  <si>
    <t>Design|Internet|Shared Services</t>
  </si>
  <si>
    <t>Design|EDA Tools|Semiconductors</t>
  </si>
  <si>
    <t>Design|Engineering Firms|Technology</t>
  </si>
  <si>
    <t>Design</t>
  </si>
  <si>
    <t>Design|Energy|Social Entrepreneurship</t>
  </si>
  <si>
    <t>Design|EDA Tools|Manufacturing</t>
  </si>
  <si>
    <t>Design|Small and Medium Businesses</t>
  </si>
  <si>
    <t>Design|Software|Technology|Web CMS|Web Development</t>
  </si>
  <si>
    <t>Design|E-Commerce|Ediscovery|Shopping</t>
  </si>
  <si>
    <t>Design|Manufacturing|Simulation</t>
  </si>
  <si>
    <t>Design|Semiconductors|Startups</t>
  </si>
  <si>
    <t>Design|E-Commerce|Fashion</t>
  </si>
  <si>
    <t>Design|Innovation Management|Mobile|Mobile Commerce</t>
  </si>
  <si>
    <t>Design|Telecommunications|Wireless</t>
  </si>
  <si>
    <t>Design|E-Commerce|Marketplaces</t>
  </si>
  <si>
    <t>Design|Designers|E-Commerce|Fashion</t>
  </si>
  <si>
    <t>Design|Electronics|Energy|Solar</t>
  </si>
  <si>
    <t>Design|Project Management|SaaS|Software</t>
  </si>
  <si>
    <t>Design|Manufacturing|Semiconductors</t>
  </si>
  <si>
    <t>Design|Mobile|Security|Spam Filtering</t>
  </si>
  <si>
    <t>Design|Entertainment|Graphics|Printing</t>
  </si>
  <si>
    <t>Design|Hardware + Software|Manufacturing|Medical Devices</t>
  </si>
  <si>
    <t>Design|E-Commerce|Marketplaces|Social Network Media</t>
  </si>
  <si>
    <t>Design|E-Commerce</t>
  </si>
  <si>
    <t>Design|Industrial|Manufacturing</t>
  </si>
  <si>
    <t>Design|E-Commerce|Optimization|SaaS</t>
  </si>
  <si>
    <t>Design|Graphics|Social Media</t>
  </si>
  <si>
    <t>Design|Furniture|Home &amp; Garden|Software</t>
  </si>
  <si>
    <t>Design|Mobile|Reviews and Recommendations</t>
  </si>
  <si>
    <t>Design|Software</t>
  </si>
  <si>
    <t>Design|Education</t>
  </si>
  <si>
    <t>Design|Hardware + Software|Marketplaces|Mobile|Tablets|Wireless</t>
  </si>
  <si>
    <t>Design|Education|Online Education|Training|User Experience Design|Web Design</t>
  </si>
  <si>
    <t>Design|Fashion|Printing</t>
  </si>
  <si>
    <t>Design|News|Social Bookmarking|Social Media|Technology|Web Tools</t>
  </si>
  <si>
    <t>Design|Web Design|Web Development</t>
  </si>
  <si>
    <t>Design|Internet|Marketplaces</t>
  </si>
  <si>
    <t>Design|Digital Media|Graphics|Networking</t>
  </si>
  <si>
    <t>Design|Electronics|Manufacturing|Motors</t>
  </si>
  <si>
    <t>Design|Manufacturing|Mechanical Solutions</t>
  </si>
  <si>
    <t>Design|E-Commerce|E-Commerce Platforms|Fashion|Textiles</t>
  </si>
  <si>
    <t>Design|Internet|Presentations|Software|Technology</t>
  </si>
  <si>
    <t>Design|Email|Email Marketing|Email Newsletters|Information Technology|Internet|Marketing Automation|Social Media Marketing|Surveys</t>
  </si>
  <si>
    <t>Design|Optical Communications|Wireless</t>
  </si>
  <si>
    <t>Design|Semiconductors|Technology</t>
  </si>
  <si>
    <t>Design|Enterprise Software|Internet|Media|Networking|Services|Software</t>
  </si>
  <si>
    <t>Design|Information Technology|Video</t>
  </si>
  <si>
    <t>Design|E-Commerce|Furniture|Home &amp; Garden</t>
  </si>
  <si>
    <t>Design|E-Commerce|Fashion|Marketplaces</t>
  </si>
  <si>
    <t>Design|Technology|Wholesale</t>
  </si>
  <si>
    <t>Design|High Tech|Manufacturing</t>
  </si>
  <si>
    <t>Design|Sports|Technology</t>
  </si>
  <si>
    <t>Design|Manufacturing|Optimization</t>
  </si>
  <si>
    <t>Design|E-Commerce|Lifestyle</t>
  </si>
  <si>
    <t>Design|Graphic Design|User Experience Design</t>
  </si>
  <si>
    <t>Design|Governments|Technology</t>
  </si>
  <si>
    <t>Design|E-Commerce|Home &amp; Garden</t>
  </si>
  <si>
    <t>Design|Enterprise Software|Graphics|Internet Marketing</t>
  </si>
  <si>
    <t>Design|Email Marketing|Messaging|Web Design</t>
  </si>
  <si>
    <t>Design|E-Commerce|Fashion|Furniture|Lifestyle|Shopping|Travel</t>
  </si>
  <si>
    <t>Design|Internet|Mobile|Social Games</t>
  </si>
  <si>
    <t>Design|Innovation Management|Startups</t>
  </si>
  <si>
    <t>Design|Infrastructure|Systems|Web Hosting</t>
  </si>
  <si>
    <t>Design|Internet|Mobile|Telephony</t>
  </si>
  <si>
    <t>Design|Developer Tools|Electronics|Technology</t>
  </si>
  <si>
    <t>Design|Finance|Marketplaces|Software</t>
  </si>
  <si>
    <t>Design|Handmade</t>
  </si>
  <si>
    <t>Design|Developer APIs|Open Source|Service Providers</t>
  </si>
  <si>
    <t>Design|Fashion|Lifestyle</t>
  </si>
  <si>
    <t>Design|Hardware + Software|Information Technology|Open Source</t>
  </si>
  <si>
    <t>Design|Services|Solar</t>
  </si>
  <si>
    <t>Design|Health and Wellness|Health Care|Manufacturing|Semiconductors</t>
  </si>
  <si>
    <t>Design|File Sharing|Mobile</t>
  </si>
  <si>
    <t>Design|Media|Sales and Marketing</t>
  </si>
  <si>
    <t>Design|E-Commerce|Marketplaces|Printing</t>
  </si>
  <si>
    <t>Design|Manufacturing|Retail</t>
  </si>
  <si>
    <t>Design|Virtualization|Virtual Worlds</t>
  </si>
  <si>
    <t>Design|Financial Services|Services|Technology</t>
  </si>
  <si>
    <t>Design|Developer Tools|Technology</t>
  </si>
  <si>
    <t>Design|Services|Systems</t>
  </si>
  <si>
    <t>Design|Interface Design|New Product Development|Product Design|Project Management|Rapidly Expanding|Software|User Experience Design|Web Development|Web Tools</t>
  </si>
  <si>
    <t>Design|Entertainment|Estimation and Quoting|Mobile|Social Network Media|Textbooks</t>
  </si>
  <si>
    <t>Design|Manufacturing|Telecommunications</t>
  </si>
  <si>
    <t>Design|Interior Design</t>
  </si>
  <si>
    <t>Design|Entertainment|Games|Startups</t>
  </si>
  <si>
    <t>Design|Electronics|Manufacturing|Technology</t>
  </si>
  <si>
    <t>Design|Interface Design|Web Design</t>
  </si>
  <si>
    <t>Design|Marketplaces</t>
  </si>
  <si>
    <t>Design|Digital Media|Graphics</t>
  </si>
  <si>
    <t>Design|Lifestyle|Manufacturing</t>
  </si>
  <si>
    <t>Design|Designers|Sales and Marketing</t>
  </si>
  <si>
    <t>Design|Email Marketing|Software|Testing|Web Design</t>
  </si>
  <si>
    <t>Design|Manufacturing|Service Providers</t>
  </si>
  <si>
    <t>Design|Security</t>
  </si>
  <si>
    <t>Design|Graphics|Web Design</t>
  </si>
  <si>
    <t>Design|E-Commerce|Flash Sales</t>
  </si>
  <si>
    <t>Design|DIY|Fashion|Image Recognition|Photography|Printing|Technology</t>
  </si>
  <si>
    <t>Design|E-Commerce|Furniture</t>
  </si>
  <si>
    <t>Design|Innovation Engineering|Manufacturing|Semiconductors|Solar</t>
  </si>
  <si>
    <t>Design|Software|Web Design|Web Development</t>
  </si>
  <si>
    <t>Design|Fashion|Technology|Wearables</t>
  </si>
  <si>
    <t>Design|Service Providers</t>
  </si>
  <si>
    <t>Design|SaaS|Web Development</t>
  </si>
  <si>
    <t>Design|Enterprise Software|Geospatial|Maps|Open Source</t>
  </si>
  <si>
    <t>Design|E-Commerce|Fashion|Flash Sales|Lifestyle|Retail|Shopping</t>
  </si>
  <si>
    <t>Design|Entertainment|Games|Mobile</t>
  </si>
  <si>
    <t>Design|Fashion|Online Shopping</t>
  </si>
  <si>
    <t>Design|Manufacturing|Technology</t>
  </si>
  <si>
    <t>Design|Energy|Manufacturing</t>
  </si>
  <si>
    <t>Design|Digital Media|Displays|Manufacturing</t>
  </si>
  <si>
    <t>Design|Enterprise Software|Software</t>
  </si>
  <si>
    <t>Design|Intelligent Systems|Services</t>
  </si>
  <si>
    <t>Design|Hardware + Software</t>
  </si>
  <si>
    <t>Design|Social Commerce|Social Media</t>
  </si>
  <si>
    <t>Design|Event Management|Events</t>
  </si>
  <si>
    <t>Design|Local|Marketplaces|Mobile|Real Time</t>
  </si>
  <si>
    <t>Design|Fashion|Manufacturing</t>
  </si>
  <si>
    <t>Design|Software|Storage</t>
  </si>
  <si>
    <t>Design|Manufacturing|Mass Customization|Service Providers</t>
  </si>
  <si>
    <t>Design|Manufacturing|Software</t>
  </si>
  <si>
    <t>Design|Energy|Industrial</t>
  </si>
  <si>
    <t>Design|E-Commerce|Internet|Marketplaces|Music|Photography|Video</t>
  </si>
  <si>
    <t>Design|Entrepreneur|Public Relations|Software|Web Development|Writers</t>
  </si>
  <si>
    <t>Design|Graphics|Internet|Visualization</t>
  </si>
  <si>
    <t>Design|Electronics|Manufacturing|Service Providers|Telecommunications</t>
  </si>
  <si>
    <t>Design|Home Decor|Interior Design</t>
  </si>
  <si>
    <t>Design|Entertainment|Games</t>
  </si>
  <si>
    <t>Design|Innovation Engineering|Technology</t>
  </si>
  <si>
    <t>Design|Enterprises|Storage</t>
  </si>
  <si>
    <t>Design|E-Commerce|Fashion|Gold|Jewelry</t>
  </si>
  <si>
    <t>Design|Services|Transportation</t>
  </si>
  <si>
    <t>Design|Manufacturing|Security</t>
  </si>
  <si>
    <t>Design|E-Commerce|Electronics|Retail</t>
  </si>
  <si>
    <t>Design|Networking|Telecommunications</t>
  </si>
  <si>
    <t>Design|Digital Media|Software|Visualization</t>
  </si>
  <si>
    <t>Design|Medical Devices|Services</t>
  </si>
  <si>
    <t>Design|Fashion|Internet|Mobile|Shopping|Software</t>
  </si>
  <si>
    <t>Design|Semiconductors|Telecommunications</t>
  </si>
  <si>
    <t>Design|DIY|E-Commerce|Fashion|iOS|Mobile|Mobile Commerce</t>
  </si>
  <si>
    <t>Design|E-Commerce|Fashion|Lifestyle|Shopping</t>
  </si>
  <si>
    <t>Design|Digital Media|Web Development</t>
  </si>
  <si>
    <t>Design|Manufacturing|Shoes</t>
  </si>
  <si>
    <t>Design|Manufacturing</t>
  </si>
  <si>
    <t>Design|Mobile|Software</t>
  </si>
  <si>
    <t>Design|SEO|Software|Web Hosting</t>
  </si>
  <si>
    <t>Design|E-Commerce|Mobile|Product Design</t>
  </si>
  <si>
    <t>Design|Mobile|SaaS</t>
  </si>
  <si>
    <t>Design|Retail Technology|Travel</t>
  </si>
  <si>
    <t>Design|Internet|Social Media</t>
  </si>
  <si>
    <t>Design|Email|Services</t>
  </si>
  <si>
    <t>Design|Energy|Solar</t>
  </si>
  <si>
    <t>Design|New Product Development|Product Design</t>
  </si>
  <si>
    <t>Design|E-Commerce|Fashion|Lifestyle</t>
  </si>
  <si>
    <t>Design|Manufacturing|Textiles</t>
  </si>
  <si>
    <t>Design|Software|Television</t>
  </si>
  <si>
    <t>Design|Distribution|Manufacturing</t>
  </si>
  <si>
    <t>Design|Graphics</t>
  </si>
  <si>
    <t>Design|Developer Tools|Web Tools</t>
  </si>
  <si>
    <t>Design|Families|Internet|Wireless</t>
  </si>
  <si>
    <t>Design|Semiconductors|Sensors</t>
  </si>
  <si>
    <t>Design|Discounts|E-Commerce|Identity</t>
  </si>
  <si>
    <t>Design|Interior Design|Internet</t>
  </si>
  <si>
    <t>Design|Medical Devices|Nanotechnology</t>
  </si>
  <si>
    <t>Design|Electronics|Utilities</t>
  </si>
  <si>
    <t>Design|E-Commerce|Fashion|Lifestyle|Marketplaces|Mobile|Real Time|Social Media</t>
  </si>
  <si>
    <t>Design|EdTech|Education|Finance|FinTech|Health Care|Security|Software Compliance</t>
  </si>
  <si>
    <t>Design|Enterprise Software</t>
  </si>
  <si>
    <t>Design|E-Commerce|Web Development</t>
  </si>
  <si>
    <t>Design|Services|Web Development</t>
  </si>
  <si>
    <t>Design|Web Design</t>
  </si>
  <si>
    <t>Design|Photography</t>
  </si>
  <si>
    <t>Design|Internet|Internet TV|Television</t>
  </si>
  <si>
    <t>Design|Electronics|Manufacturing</t>
  </si>
  <si>
    <t>Design|E-Commerce|Fashion|Jewelry|Travel</t>
  </si>
  <si>
    <t>Design|Lifestyle Products|Pets</t>
  </si>
  <si>
    <t>Design|Hardware + Software|Health and Wellness</t>
  </si>
  <si>
    <t>Digital Media|Monetization|Wireless</t>
  </si>
  <si>
    <t>Digital Media|Television|Video Streaming</t>
  </si>
  <si>
    <t>Digital Media|Internet|Internet Marketing</t>
  </si>
  <si>
    <t>Digital Media|Social Media|Web Tools</t>
  </si>
  <si>
    <t>Digital Media|Mobile Advertising|Telecommunications|Wireless</t>
  </si>
  <si>
    <t>Digital Media|Mobile|Photography|Software|Video</t>
  </si>
  <si>
    <t>Digital Media|Independent Music|Music|Music Services</t>
  </si>
  <si>
    <t>Digital Media|Internet Marketing|Marketing Automation</t>
  </si>
  <si>
    <t>Digital Media|News|Social Media|Video</t>
  </si>
  <si>
    <t>Digital Media|Music|Social Media</t>
  </si>
  <si>
    <t>Digital Media|Information Technology|Internet</t>
  </si>
  <si>
    <t>Digital Media|Software</t>
  </si>
  <si>
    <t>Digital Media|Education</t>
  </si>
  <si>
    <t>Digital Media|Music|Music Services</t>
  </si>
  <si>
    <t>Digital Media|Enterprises|Technology|Venture Capital</t>
  </si>
  <si>
    <t>Digital Media|Games</t>
  </si>
  <si>
    <t>Digital Media</t>
  </si>
  <si>
    <t>Digital Media|Mobile|Software</t>
  </si>
  <si>
    <t>Digital Media|E-Commerce|Education|Media</t>
  </si>
  <si>
    <t>Digital Media|Internet of Things|Messaging|Mobile|Telecommunications|VoIP</t>
  </si>
  <si>
    <t>Digital Media|Entertainment Industry|Performing Arts|Professional Networking</t>
  </si>
  <si>
    <t>Digital Media|Internet</t>
  </si>
  <si>
    <t>Digital Media|Health Care Information Technology|Mobile Advertising</t>
  </si>
  <si>
    <t>Digital Media|SaaS|Search|Search Marketing|SEO|Web Presence Management</t>
  </si>
  <si>
    <t>Digital Media|E-Commerce|EdTech|Education|Social Media Marketing</t>
  </si>
  <si>
    <t>Digital Media|Publishing</t>
  </si>
  <si>
    <t>Digital Media|Entertainment|Media|Mobile|Music|Teenagers</t>
  </si>
  <si>
    <t>Digital Media|Social Media|Video on Demand|Video Streaming</t>
  </si>
  <si>
    <t>Digital Media|Entertainment|Media|Technology</t>
  </si>
  <si>
    <t>Digital Media|Education|Media|Video Streaming</t>
  </si>
  <si>
    <t>Digital Media|Technology|Video Games</t>
  </si>
  <si>
    <t>Digital Media|Product Search|SaaS</t>
  </si>
  <si>
    <t>Digital Media|Finance|Women</t>
  </si>
  <si>
    <t>Digital Media|Internet Marketing|SEO</t>
  </si>
  <si>
    <t>Digital Media|Electronics|Internet</t>
  </si>
  <si>
    <t>Digital Media|Internet|Networking|Software|Video Streaming|Web Tools</t>
  </si>
  <si>
    <t>Digital Media|Games|Internet|Video</t>
  </si>
  <si>
    <t>Digital Media|Media|News|Publishing</t>
  </si>
  <si>
    <t>Digital Media|Kids|Knowledge Management</t>
  </si>
  <si>
    <t>Digital Media|Mobile</t>
  </si>
  <si>
    <t>Digital Media|Telecommunications|Video</t>
  </si>
  <si>
    <t>Digital Media|Internet|Mobile</t>
  </si>
  <si>
    <t>Digital Media|Finance</t>
  </si>
  <si>
    <t>Digital Media|Kids</t>
  </si>
  <si>
    <t>Digital Media|Internet|Mobile|Video</t>
  </si>
  <si>
    <t>Digital Media|Information Technology</t>
  </si>
  <si>
    <t>Digital Media|E-Books|Education|Kids|Publishing|Subscription Businesses|Textbooks</t>
  </si>
  <si>
    <t>Digital Media|SaaS|Social Media|Social Network Media|Software|Video</t>
  </si>
  <si>
    <t>Digital Media|E-Commerce|Ticketing</t>
  </si>
  <si>
    <t>Digital Media|Gift Card|Messaging|Mobile|Video</t>
  </si>
  <si>
    <t>Digital Media|E-Commerce|Entertainment|Music</t>
  </si>
  <si>
    <t>Digital Media|Fantasy Sports|Sports</t>
  </si>
  <si>
    <t>Digital Media|Enterprise Software|Fitness|Health and Wellness|Mobile</t>
  </si>
  <si>
    <t>Digital Media|Mobile|Television|Video on Demand</t>
  </si>
  <si>
    <t>Digital Media|Mobile Games|Photography</t>
  </si>
  <si>
    <t>Digital Media|Mobile|Mobile Coupons|News</t>
  </si>
  <si>
    <t>Digital Media|Services|Technology</t>
  </si>
  <si>
    <t>Digital Media|News</t>
  </si>
  <si>
    <t>Digital Media|Photography|Social Media Marketing|Software|Sports</t>
  </si>
  <si>
    <t>Digital Media|Information Technology|Maps|Service Providers</t>
  </si>
  <si>
    <t>Digital Media|Publishing|Sports</t>
  </si>
  <si>
    <t>Digital Media|E-Commerce|Fashion|Marketplaces</t>
  </si>
  <si>
    <t>Digital Media|IaaS|Online Gaming|SaaS</t>
  </si>
  <si>
    <t>Digital Media|Ediscovery|Hip Hop|Music|News|Social Media|Software|Video</t>
  </si>
  <si>
    <t>Digital Media|EdTech|Educational Games|K-12 Education</t>
  </si>
  <si>
    <t>Digital Media|Home Renovation|Publishing</t>
  </si>
  <si>
    <t>Digital Media|Internet|Social Network Media|Video</t>
  </si>
  <si>
    <t>Digital Media|Education|Kids|Mobile</t>
  </si>
  <si>
    <t>Digital Media|Games|Nonprofits</t>
  </si>
  <si>
    <t>Digital Media|E-Books|Publishing</t>
  </si>
  <si>
    <t>Digital Media|High Schools|K-12 Education</t>
  </si>
  <si>
    <t>Digital Media|Health Care Information Technology|Hospitals</t>
  </si>
  <si>
    <t>Digital Media|Music</t>
  </si>
  <si>
    <t>Digital Media|E-Commerce</t>
  </si>
  <si>
    <t>Digital Media|Mobile|Mobile Video|Soccer|Sports|Video</t>
  </si>
  <si>
    <t>Digital Media|Marketplaces|Services</t>
  </si>
  <si>
    <t>Digital Media|Online Video Advertising|Social Media Management|Venture Capital</t>
  </si>
  <si>
    <t>Digital Media|Software|Sports</t>
  </si>
  <si>
    <t>Digital Media|Social Games|Social Media|Social Television|Sports</t>
  </si>
  <si>
    <t>Digital Media|Graphics|Photography</t>
  </si>
  <si>
    <t>Digital Media|iOS|iPhone|Software</t>
  </si>
  <si>
    <t>Digital Media|Entertainment|Internet TV|Video Streaming</t>
  </si>
  <si>
    <t>Digital Media|iPhone|Software|Video</t>
  </si>
  <si>
    <t>Digital Media|Mobile|Social Media</t>
  </si>
  <si>
    <t>Digital Media|Software|Video</t>
  </si>
  <si>
    <t>Digital Media|Hardware + Software|Technology</t>
  </si>
  <si>
    <t>Digital Media|Entertainment|Games|Music|Technology</t>
  </si>
  <si>
    <t>Digital Media|Media|Services</t>
  </si>
  <si>
    <t>Digital Media|Internet|News|Printing|SaaS|Software</t>
  </si>
  <si>
    <t>Digital Media|DIY|E-Commerce|Lifestyle|Retail|Wholesale</t>
  </si>
  <si>
    <t>Digital Media|News|Technology</t>
  </si>
  <si>
    <t>Digital Media|Publishing|Service Providers</t>
  </si>
  <si>
    <t>Digital Media|Finance|Project Management|Reviews and Recommendations|Software</t>
  </si>
  <si>
    <t>Digital Media|Direct Marketing|Media</t>
  </si>
  <si>
    <t>Digital Media|Mobile Payments|Startups</t>
  </si>
  <si>
    <t>Digital Media|Fitness|Freemium|Health and Wellness|Mobile|Publishing</t>
  </si>
  <si>
    <t>Digital Media|News|Politics|Publishing|Social Media|Technology</t>
  </si>
  <si>
    <t>Digital Media|Lead Generation|Real Estate</t>
  </si>
  <si>
    <t>Digital Media|Mobile|Video</t>
  </si>
  <si>
    <t>Digital Media|SaaS|Social Media</t>
  </si>
  <si>
    <t>Digital Media|Facebook Applications|Games|Social Games|Social Network Media</t>
  </si>
  <si>
    <t>Digital Media|Media|News|Publishing|Software</t>
  </si>
  <si>
    <t>Digital Media|News|Tablets</t>
  </si>
  <si>
    <t>Digital Media|Mobile|Travel</t>
  </si>
  <si>
    <t>Digital Media|Entertainment|Video on Demand</t>
  </si>
  <si>
    <t>Digital Media|E-Commerce|Television</t>
  </si>
  <si>
    <t>Digital Media|Information Services|News</t>
  </si>
  <si>
    <t>Digital Media|Media|Mobile</t>
  </si>
  <si>
    <t>Digital Media|Publishing|Social Media</t>
  </si>
  <si>
    <t>Digital Media|Publishing|Social Games</t>
  </si>
  <si>
    <t>Digital Media|Displays|Outdoors</t>
  </si>
  <si>
    <t>Digital Media|Games|Mobile|Social Media|Social Network Media|Video Games</t>
  </si>
  <si>
    <t>Digital Media|E-Books|Reading Apps</t>
  </si>
  <si>
    <t>Digital Media|Fashion|Lifestyle|Women</t>
  </si>
  <si>
    <t>Digital Media|Information Services|Information Technology|Social Games|Software</t>
  </si>
  <si>
    <t>Digital Media|File Sharing|Mobile</t>
  </si>
  <si>
    <t>Digital Media|Hospitality</t>
  </si>
  <si>
    <t>Digital Media|Social Games|Virtualization</t>
  </si>
  <si>
    <t>Digital Media|Health Care Information Technology|Predictive Analytics</t>
  </si>
  <si>
    <t>Digital Media|Enterprise Software|SaaS|Video</t>
  </si>
  <si>
    <t>Digital Media|EdTech|Education|Media|Technology|Textbooks</t>
  </si>
  <si>
    <t>Digital Media|Internet|Services</t>
  </si>
  <si>
    <t>Digital Media|Market Research|Media|Mobile|Mobile Devices</t>
  </si>
  <si>
    <t>Digital Media|Health Care|Online Gaming</t>
  </si>
  <si>
    <t>Digital Media|Photo Sharing|Social Media</t>
  </si>
  <si>
    <t>Digital Media|Medical|Therapeutics</t>
  </si>
  <si>
    <t>Digital Media|EdTech|Education|Language Learning|Software</t>
  </si>
  <si>
    <t>Digital Media|Image Recognition|Technology</t>
  </si>
  <si>
    <t>Digital Media|News|Social Media</t>
  </si>
  <si>
    <t>Digital Media|Mobile|Music|Web Development</t>
  </si>
  <si>
    <t>Digital Media|Mobile Advertising|Online Video Advertising</t>
  </si>
  <si>
    <t>Digital Media|High Schools</t>
  </si>
  <si>
    <t>Digital Media|E-Commerce|Enterprise Software|Marketing Automation|SaaS|Social Commerce</t>
  </si>
  <si>
    <t>Digital Media|E-Commerce|Social Commerce|Ticketing</t>
  </si>
  <si>
    <t>Digital Media|Mobile Commerce</t>
  </si>
  <si>
    <t>Digital Media|Financial Services</t>
  </si>
  <si>
    <t>Digital Media|Internet Marketing|Social Media Marketing|Video</t>
  </si>
  <si>
    <t>Digital Media|Video</t>
  </si>
  <si>
    <t>Digital Media|Fitness|Health and Wellness|Media</t>
  </si>
  <si>
    <t>Digital Media|News|Software|Video</t>
  </si>
  <si>
    <t>Digital Media|Gamification|Mobile|Mobile Advertising|Mobile Commerce|Point of Sale</t>
  </si>
  <si>
    <t>Digital Media|Games|Software|Sports</t>
  </si>
  <si>
    <t>Digital Media|Media|Social Media</t>
  </si>
  <si>
    <t>Digital Media|Mobile|Mobile Commerce</t>
  </si>
  <si>
    <t>Digital Media|Video on Demand|Video Streaming</t>
  </si>
  <si>
    <t>Digital Media|Technology</t>
  </si>
  <si>
    <t>Digital Media|Enterprise Software|Video</t>
  </si>
  <si>
    <t>Digital Media|iPad|Media|News|Tablets</t>
  </si>
  <si>
    <t>Digital Media|EBooks</t>
  </si>
  <si>
    <t>Digital Media|Social Media|Video|Video Streaming</t>
  </si>
  <si>
    <t>Digital Media|Games|Television|Video on Demand</t>
  </si>
  <si>
    <t>Digital Media|Entertainment|Music|Software</t>
  </si>
  <si>
    <t>Digital Media|Mobile|Telecommunications|Wireless</t>
  </si>
  <si>
    <t>Digital Media|Public Relations|Software</t>
  </si>
  <si>
    <t>Digital Media|High Tech|Manufacturing</t>
  </si>
  <si>
    <t>Digital Media|Digital Signage|Software</t>
  </si>
  <si>
    <t>Digital Media|Information Technology|Services</t>
  </si>
  <si>
    <t>Digital Media|Distribution|Video</t>
  </si>
  <si>
    <t>Digital Media|Internet|Publishing|Software</t>
  </si>
  <si>
    <t>Digital Media|News|Publishing</t>
  </si>
  <si>
    <t>News</t>
  </si>
  <si>
    <t>News|Social Commerce|Social Media</t>
  </si>
  <si>
    <t>News|Technology</t>
  </si>
  <si>
    <t>News|Social Media</t>
  </si>
  <si>
    <t>News|Retail|Social Media|Software</t>
  </si>
  <si>
    <t>News|Photo Sharing|Video</t>
  </si>
  <si>
    <t>News|Web Hosting</t>
  </si>
  <si>
    <t>News|Software</t>
  </si>
  <si>
    <t>News|Startups</t>
  </si>
  <si>
    <t>News|Semantic Web</t>
  </si>
  <si>
    <t>News|Software|Twitter Applications</t>
  </si>
  <si>
    <t>News|Social Media|Social Network Media</t>
  </si>
  <si>
    <t>News|Publishing|Software</t>
  </si>
  <si>
    <t>News|Real Time</t>
  </si>
  <si>
    <t>News|Services</t>
  </si>
  <si>
    <t>News|Social Bookmarking</t>
  </si>
  <si>
    <t>News|Social News</t>
  </si>
  <si>
    <t>News|Television|Video Streaming</t>
  </si>
  <si>
    <t>News|Publishing|Social Media|Social Network Media</t>
  </si>
  <si>
    <t>News|Publishing|SaaS|Social Media</t>
  </si>
  <si>
    <t>News|Venture Capital</t>
  </si>
  <si>
    <t>News|Social Bookmarking|Social Media|Technology|Tracking|Web Development</t>
  </si>
  <si>
    <t>News|Sports</t>
  </si>
  <si>
    <t>News|Small and Medium Businesses</t>
  </si>
  <si>
    <t>News|Photography|Video</t>
  </si>
  <si>
    <t>News|Publishing</t>
  </si>
  <si>
    <t>News|Video</t>
  </si>
  <si>
    <t>News|Video Streaming</t>
  </si>
  <si>
    <t>News|Television|Video|Video Streaming</t>
  </si>
  <si>
    <t>News|Software|Video|Video Editing</t>
  </si>
  <si>
    <t>Technology</t>
  </si>
  <si>
    <t>Technology|Telecommunications|Wireless</t>
  </si>
  <si>
    <t>Technology|Telecommunications</t>
  </si>
  <si>
    <t>Technology|Test and Measurement</t>
  </si>
  <si>
    <t>Technology|Web Hosting</t>
  </si>
  <si>
    <t>Technology|Wireless</t>
  </si>
  <si>
    <t>Technology|Transportation</t>
  </si>
  <si>
    <t>Technology|Video Games|Virtual Worlds|Wearables</t>
  </si>
  <si>
    <t>Technology|Wearables</t>
  </si>
  <si>
    <t>Technology|Watch|Wearables</t>
  </si>
  <si>
    <t>Technology|Transportation|Travel</t>
  </si>
  <si>
    <t>Technology|Venture Capital</t>
  </si>
  <si>
    <t>Delivery|E-Commerce|Fashion</t>
  </si>
  <si>
    <t>Delivery|Networking|Services</t>
  </si>
  <si>
    <t>Delivery|Internet|Pets|Video Chat</t>
  </si>
  <si>
    <t>Delivery|Hardware|Utilities</t>
  </si>
  <si>
    <t>Delivery|Internet|Local Services</t>
  </si>
  <si>
    <t>Delivery|Hospitality</t>
  </si>
  <si>
    <t>Delivery|Hospitality|Startups</t>
  </si>
  <si>
    <t>Delivery|E-Commerce|Groceries|Local|Organic Food</t>
  </si>
  <si>
    <t>Delivery</t>
  </si>
  <si>
    <t>Delivery|Local|Local Businesses|Logistics|Mobile|Small and Medium Businesses</t>
  </si>
  <si>
    <t>Delivery|E-Commerce|Logistics|Mobile|Shipping</t>
  </si>
  <si>
    <t>Delivery|Hospitality|Marketplaces</t>
  </si>
  <si>
    <t>Delivery|Hospitality|Local Services|Restaurants</t>
  </si>
  <si>
    <t>Delivery|Optical Communications|Startups|Telecommunications</t>
  </si>
  <si>
    <t>Delivery|Medical|Pharmaceuticals</t>
  </si>
  <si>
    <t>Delivery|Groceries|Services</t>
  </si>
  <si>
    <t>Delivery|Internet|Specialty Foods</t>
  </si>
  <si>
    <t>Delivery|Hospitality|Restaurants</t>
  </si>
  <si>
    <t>Delivery|E-Commerce|Hospitality</t>
  </si>
  <si>
    <t>Delivery|E-Commerce|Wine And Spirits</t>
  </si>
  <si>
    <t>Delivery|Ride Sharing|Service Providers</t>
  </si>
  <si>
    <t>Delivery|Local|Mobile|Transportation</t>
  </si>
  <si>
    <t>Delivery|Hospitality|Local|Organic Food</t>
  </si>
  <si>
    <t>Delivery|E-Commerce|Groceries|Logistics|Mobile|Retail|Software</t>
  </si>
  <si>
    <t>Delivery|Enterprises|Restaurants</t>
  </si>
  <si>
    <t>Delivery|Hospitality|Local|Organic</t>
  </si>
  <si>
    <t>Delivery|Groceries|Internet</t>
  </si>
  <si>
    <t>Delivery|Health Care|Medical</t>
  </si>
  <si>
    <t>Delivery|Restaurants|Services</t>
  </si>
  <si>
    <t>Delivery|Mobile Commerce|Restaurants</t>
  </si>
  <si>
    <t>Delivery|Optimization|Public Relations</t>
  </si>
  <si>
    <t>Delivery|Logistics|Service Providers</t>
  </si>
  <si>
    <t>Delivery|Lighting|Services</t>
  </si>
  <si>
    <t>Delivery|Marketplaces</t>
  </si>
  <si>
    <t>Delivery|Location Based Services|Shipping</t>
  </si>
  <si>
    <t>Delivery|Food Processing</t>
  </si>
  <si>
    <t>Delivery|Subscription Service</t>
  </si>
  <si>
    <t>Delivery|E-Commerce|Logistics</t>
  </si>
  <si>
    <t>Delivery|Startups|Video</t>
  </si>
  <si>
    <t>Delivery|E-Commerce|Restaurants|Technology</t>
  </si>
  <si>
    <t>Delivery|E-Commerce|Shipping|Software</t>
  </si>
  <si>
    <t>Delivery|Location Based Services|Restaurants</t>
  </si>
  <si>
    <t>Delivery|Health Care|Medical Devices</t>
  </si>
  <si>
    <t>Delivery|Health Diagnostics|Medical</t>
  </si>
  <si>
    <t>Delivery|Retail</t>
  </si>
  <si>
    <t>Delivery|Postal and Courier Services|Transportation</t>
  </si>
  <si>
    <t>Delivery|Services</t>
  </si>
  <si>
    <t>Delivery|E-Commerce|Groceries</t>
  </si>
  <si>
    <t>Delivery|Internet|Storage</t>
  </si>
  <si>
    <t>Delivery|E-Commerce|Shipping|Transportation</t>
  </si>
  <si>
    <t>Delivery|E-Commerce|Hospitality|Internet|Local|Location Based Services|Mobile|Restaurants</t>
  </si>
  <si>
    <t>Delivery|Logistics|Services</t>
  </si>
  <si>
    <t>Delivery|Developer APIs|E-Commerce|Shipping</t>
  </si>
  <si>
    <t>Delivery|E-Commerce|Groceries|Logistics|Mobile</t>
  </si>
  <si>
    <t>Delivery|Information Technology|Services|Software</t>
  </si>
  <si>
    <t>Delivery|E-Commerce|Restaurants</t>
  </si>
  <si>
    <t>Delivery|E-Commerce|Hospitality|Restaurants</t>
  </si>
  <si>
    <t>Delivery|Software</t>
  </si>
  <si>
    <t>Delivery|Logistics|Online Auctions|Postal and Courier Services|Shipping|Shipping Broker Industry|Software|Supply Chain Management|Transportation</t>
  </si>
  <si>
    <t>Delivery|Logistics</t>
  </si>
  <si>
    <t>Delivery|E-Commerce|Online Shopping|Shipping</t>
  </si>
  <si>
    <t>Delivery|Mobile|Retail</t>
  </si>
  <si>
    <t>Delivery|Hospitality|SaaS</t>
  </si>
  <si>
    <t>Delivery|Internet|Services|Social Media|Software</t>
  </si>
  <si>
    <t>Delivery|E-Commerce|Groceries|Retail</t>
  </si>
  <si>
    <t>Delivery|Recipes|Specialty Foods</t>
  </si>
  <si>
    <t>Delivery|Services|Storage</t>
  </si>
  <si>
    <t>Delivery|Services|Television</t>
  </si>
  <si>
    <t>Big Data|Bitcoin|Hardware + Software|Technology</t>
  </si>
  <si>
    <t>Big Data|Cloud Computing|Infrastructure|Mobile|Wireless</t>
  </si>
  <si>
    <t>Big Data|Consumers|Personal Finance|Retirement</t>
  </si>
  <si>
    <t>Big Data|Databases|Information Technology</t>
  </si>
  <si>
    <t>Big Data|Big Data Analytics|Enterprise Software|Machine Learning|Oil and Gas|Oil &amp; Gas|Optimization|SaaS|Software</t>
  </si>
  <si>
    <t>Big Data|New Technologies|Predictive Analytics|Semiconductors|Social Innovation</t>
  </si>
  <si>
    <t>Big Data|Big Data Analytics|Data Centers</t>
  </si>
  <si>
    <t>Big Data|Databases|Information Technology|Technology</t>
  </si>
  <si>
    <t>Big Data|Cloud Computing|E-Commerce|Enterprise Software|SaaS|Search|Software</t>
  </si>
  <si>
    <t>Big Data|Big Data Analytics|Software</t>
  </si>
  <si>
    <t>Big Data</t>
  </si>
  <si>
    <t>Big Data|Brand Marketing|Digital Media|Internet Marketing|Mobile|Social Media Marketing|Technology|Video</t>
  </si>
  <si>
    <t>Big Data|Data Integration|Semantic Search</t>
  </si>
  <si>
    <t>Big Data|Fitness|Health and Wellness|SaaS|Sports|Training</t>
  </si>
  <si>
    <t>Big Data|E-Commerce|Marketing Automation|Mobile</t>
  </si>
  <si>
    <t>Big Data|Cloud Computing|Internet of Things</t>
  </si>
  <si>
    <t>Big Data|Databases|Enterprise Software|Open Source|Software</t>
  </si>
  <si>
    <t>Big Data|Services|Social Network Media</t>
  </si>
  <si>
    <t>Big Data|Cyber Security|Data Security|Identity|Information Security|IT and Cybersecurity|Risk Management|Sustainability</t>
  </si>
  <si>
    <t>Big Data|Legal|Local</t>
  </si>
  <si>
    <t>Big Data|Enterprise Software|Health Diagnostics|Internet of Things</t>
  </si>
  <si>
    <t>Big Data|Blogging Platforms|Natural Language Processing|News|Semantic Web|Software</t>
  </si>
  <si>
    <t>Big Data|Data Mining|Non Profit</t>
  </si>
  <si>
    <t>Big Data|Media|Software</t>
  </si>
  <si>
    <t>Big Data|Real Estate|SaaS|Travel</t>
  </si>
  <si>
    <t>Big Data|E-Commerce|Software|Travel</t>
  </si>
  <si>
    <t>Big Data|Big Data Analytics|Consulting|Machine Learning|Software</t>
  </si>
  <si>
    <t>Big Data|Health Diagnostics|Machine Learning|Predictive Analytics|Software</t>
  </si>
  <si>
    <t>Big Data|Biotechnology|Health and Wellness|Health Care|Life Sciences|Personal Health</t>
  </si>
  <si>
    <t>Big Data|Real Time|Software</t>
  </si>
  <si>
    <t>Big Data|Curated Web|Local|Mobile|Real Estate|Travel</t>
  </si>
  <si>
    <t>Big Data|Internet Marketing|Marketing Automation|Multi-level Marketing|Optimization|Real Time</t>
  </si>
  <si>
    <t>Big Data|Data Security|Information Security|Information Technology</t>
  </si>
  <si>
    <t>Big Data|Business Intelligence|E-Commerce|Mobile|Reviews and Recommendations</t>
  </si>
  <si>
    <t>Big Data|Email Marketing|Sales and Marketing|Small and Medium Businesses|Social Media Marketing|Software</t>
  </si>
  <si>
    <t>Big Data|Crowdsourcing|Transportation</t>
  </si>
  <si>
    <t>Big Data|Curated Web|Recruiting</t>
  </si>
  <si>
    <t>Big Data|E-Commerce|Marketplaces|Property Management|Real Estate|Startups|Technology</t>
  </si>
  <si>
    <t>Big Data|Consulting|SaaS</t>
  </si>
  <si>
    <t>Big Data|Predictive Analytics|Software</t>
  </si>
  <si>
    <t>Big Data|E-Commerce|Internet|Mobile|Social Media</t>
  </si>
  <si>
    <t>Big Data|Big Data Analytics|Predictive Analytics|Retail|Retail Technology</t>
  </si>
  <si>
    <t>Big Data|Clinical Trials|Databases</t>
  </si>
  <si>
    <t>Big Data|Data Integration|Sponsorship</t>
  </si>
  <si>
    <t>Big Data|Market Research|Social Media</t>
  </si>
  <si>
    <t>Big Data|Big Data Analytics|Internet|Mobile|Real Estate</t>
  </si>
  <si>
    <t>Big Data|Events|Local Search|Social Search</t>
  </si>
  <si>
    <t>Big Data|Colleges|EdTech|Education</t>
  </si>
  <si>
    <t>Big Data|Cloud Data Services|CRM|Direct Sales|Enterprise Software|Mobile|Mobile Software Tools|Predictive Analytics|Productivity Software|Sales and Marketing|Sales Automation|Social CRM</t>
  </si>
  <si>
    <t>Big Data|EdTech|Education|Kids</t>
  </si>
  <si>
    <t>Big Data|Nutrition|Software</t>
  </si>
  <si>
    <t>Big Data|Cloud Computing|Cloud Data Services|Cloud Infrastructure|Data Integration|Data Security|Data Visualization|Information Security</t>
  </si>
  <si>
    <t>Big Data|Data Integration|EdTech|Education</t>
  </si>
  <si>
    <t>Big Data|Cloud Computing|Cloud Data Services|E-Commerce|Software</t>
  </si>
  <si>
    <t>Big Data|Cloud Computing|Databases|Enterprise Software</t>
  </si>
  <si>
    <t>Big Data|Cloud Computing|Databases|E-Commerce|Enterprise Software</t>
  </si>
  <si>
    <t>Big Data|Cloud Infrastructure|Data Centers|Data Security</t>
  </si>
  <si>
    <t>Big Data|E-Commerce|Finance</t>
  </si>
  <si>
    <t>Big Data|Big Data Analytics|Finance</t>
  </si>
  <si>
    <t>Big Data|Bitcoin</t>
  </si>
  <si>
    <t>Big Data|Big Data Analytics|Enterprise Software|SaaS</t>
  </si>
  <si>
    <t>Big Data|Commercial Real Estate|Real Estate</t>
  </si>
  <si>
    <t>Big Data|Enterprise Software|Technology</t>
  </si>
  <si>
    <t>Big Data|Business Intelligence|Enterprise Application|Internet|Marketing Automation|SaaS|Search|Small and Medium Businesses|Social Media Monitoring</t>
  </si>
  <si>
    <t>Big Data|Big Data Analytics|Corporate Wellness|Employer Benefits Programs</t>
  </si>
  <si>
    <t>Big Data|Big Data Analytics|Finance Technology|FinTech|Mobile|Text Analytics</t>
  </si>
  <si>
    <t>Big Data|Big Data Analytics|Cloud Computing|Storage</t>
  </si>
  <si>
    <t>Big Data|Corporate Training|Intellectual Property</t>
  </si>
  <si>
    <t>Big Data|Crowdsourcing|Information Technology|Social Commerce|Social Media</t>
  </si>
  <si>
    <t>Big Data|E-Commerce|Entertainment|Mobile|Music</t>
  </si>
  <si>
    <t>Big Data|Politics|Technology</t>
  </si>
  <si>
    <t>Big Data|Fashion|Green</t>
  </si>
  <si>
    <t>Big Data|Big Data Analytics|CRM|Customer Support Tools|Enterprise Search|Enterprise Software|Machine Learning|Sales Automation</t>
  </si>
  <si>
    <t>Big Data|Finance|FinTech</t>
  </si>
  <si>
    <t>Big Data|Cloud Computing|Enterprise Software|Network Security|Security</t>
  </si>
  <si>
    <t>Big Data|Concerts|Machine Learning|Music|Software</t>
  </si>
  <si>
    <t>Big Data|Data Visualization|Predictive Analytics|Public Safety</t>
  </si>
  <si>
    <t>Big Data|Finance|FinTech|Hardware + Software|Internet of Things|Mobile</t>
  </si>
  <si>
    <t>Big Data|Databases</t>
  </si>
  <si>
    <t>Big Data|E-Commerce|Enterprise Software</t>
  </si>
  <si>
    <t>Big Data|Email Marketing|Enterprises|Enterprise Software|Social Media</t>
  </si>
  <si>
    <t>Big Data|Computers|Services|Software</t>
  </si>
  <si>
    <t>Big Data|Content Discovery|Entertainment|Music|Ticketing</t>
  </si>
  <si>
    <t>Big Data|Data Visualization|Information Technology</t>
  </si>
  <si>
    <t>Big Data|Business Intelligence|Finance|Financial Services|FinTech|Investment Management|Venture Capital</t>
  </si>
  <si>
    <t>Big Data|Biometrics|Data Privacy|Enterprise Software|Health Care Information Technology|Maps</t>
  </si>
  <si>
    <t>Big Data|Big Data Analytics|Cloud Data Services</t>
  </si>
  <si>
    <t>Big Data|Cloud Computing|Cloud Infrastructure|Consulting|Information Security|Training</t>
  </si>
  <si>
    <t>Big Data|Business Intelligence|Cloud Computing|Hospitality|Hotels|News|Price Comparison|SaaS|Software|Travel</t>
  </si>
  <si>
    <t>Big Data|Document Management|Polling</t>
  </si>
  <si>
    <t>Big Data|Business Analytics|Email|Predictive Analytics</t>
  </si>
  <si>
    <t>Big Data|Big Data Analytics|Information Technology|Publishing|Services</t>
  </si>
  <si>
    <t>Big Data|Data Centers|Technology</t>
  </si>
  <si>
    <t>Big Data|Energy IT|Internet of Things|Technology</t>
  </si>
  <si>
    <t>Big Data|Consulting</t>
  </si>
  <si>
    <t>Big Data|Big Data Analytics|Oil &amp; Gas</t>
  </si>
  <si>
    <t>Big Data|Clean Energy|Clean Technology</t>
  </si>
  <si>
    <t>Big Data|Cloud Computing|Consumer Goods|Drones|E-Commerce|Internet of Things|Mobile</t>
  </si>
  <si>
    <t>Big Data|Cloud Computing|Data Mining|Hardware + Software|M2M</t>
  </si>
  <si>
    <t>Big Data|Cloud Infrastructure|Information Technology|Internet of Things|Software</t>
  </si>
  <si>
    <t>Big Data|Career Management|Human Resources|Software</t>
  </si>
  <si>
    <t>Big Data|E-Commerce|EdTech|Education|iOS|iPad|Mobile Payments|Reading Apps|Retail|Software</t>
  </si>
  <si>
    <t>Big Data|Enterprise Software|Health Care|Mobile Health</t>
  </si>
  <si>
    <t>Big Data|Predictive Analytics|Real Estate|SaaS</t>
  </si>
  <si>
    <t>Big Data|Big Data Analytics|Curated Web|Leisure|Social Media|Social Network Media</t>
  </si>
  <si>
    <t>Big Data|Consumer Lending|Financial Services|Information Technology</t>
  </si>
  <si>
    <t>Big Data|Curated Web|Polling|Social Media</t>
  </si>
  <si>
    <t>Big Data|Enterprise Software|Predictive Analytics|Software</t>
  </si>
  <si>
    <t>Big Data|Consumers|Travel</t>
  </si>
  <si>
    <t>Big Data|Information Services|Information Technology|Non Profit</t>
  </si>
  <si>
    <t>Big Data|Consumers|Mobile|Startups</t>
  </si>
  <si>
    <t>Big Data|Predictive Analytics|Travel</t>
  </si>
  <si>
    <t>Big Data|Big Data Analytics|Machine Learning|Match-Making|Mobile|Real Estate</t>
  </si>
  <si>
    <t>Big Data|Biotechnology</t>
  </si>
  <si>
    <t>Big Data|Information Technology|Software</t>
  </si>
  <si>
    <t>Big Data|Cloud Computing|Content|Design|E-Commerce|Game|Mobile|Mobile Social|Software</t>
  </si>
  <si>
    <t>Big Data|Mobile|SaaS|Training</t>
  </si>
  <si>
    <t>Big Data|Data Security|Enterprise Software</t>
  </si>
  <si>
    <t>Big Data|Web Development|Web Hosting</t>
  </si>
  <si>
    <t>Big Data|Cloud Computing|Databases|Interest Graph|Internet of Things|Predictive Analytics|SaaS|Web Hosting</t>
  </si>
  <si>
    <t>Big Data|Databases|Data Visualization|Market Research|Reviews and Recommendations|Search|Semantic Web</t>
  </si>
  <si>
    <t>Big Data|Databases|Enterprises|Real Time</t>
  </si>
  <si>
    <t>Big Data|Big Data Analytics|Business Development|Business Information Systems|Business Intelligence|Data Integration|Internet of Things|M2M|Open Source|PaaS|SaaS|Smart Grid|Software|Utilities</t>
  </si>
  <si>
    <t>Big Data|Big Data Analytics|Hardware + Software</t>
  </si>
  <si>
    <t>Big Data|Brand Marketing|Curated Web|Publishing|Real Time</t>
  </si>
  <si>
    <t>Big Data|Cloud Computing|Software</t>
  </si>
  <si>
    <t>Big Data|E-Commerce|Enterprise Search|Software</t>
  </si>
  <si>
    <t>Big Data|Business Intelligence|Business Services|Enterprise Software|Real Time|Risk Management|Sales and Marketing</t>
  </si>
  <si>
    <t>Big Data|Human Resources|Marketplaces</t>
  </si>
  <si>
    <t>Big Data|Internet Marketing|SaaS|Social Media|Social Media Marketing</t>
  </si>
  <si>
    <t>Big Data|Cloud Computing|Databases|Enterprise Software|Software</t>
  </si>
  <si>
    <t>Big Data|Health and Wellness|Machine Learning|Medical|Mobile|Sensors</t>
  </si>
  <si>
    <t>Big Data|Enterprise Software|Health and Wellness|Mobile Health|SaaS</t>
  </si>
  <si>
    <t>Big Data|Diabetes|Health Care|Mobile Emergency&amp;Health|Mobile Health</t>
  </si>
  <si>
    <t>Big Data|Human Resource Automation|Predictive Analytics|Software</t>
  </si>
  <si>
    <t>Big Data|Mobile|Travel</t>
  </si>
  <si>
    <t>Big Data|Enterprise Software|Search|Software</t>
  </si>
  <si>
    <t>Big Data|Information Technology|Manufacturing|SaaS</t>
  </si>
  <si>
    <t>Big Data|Cloud Data Services|Enterprise Software</t>
  </si>
  <si>
    <t>Big Data|Biotechnology|Machine Learning|SaaS</t>
  </si>
  <si>
    <t>Big Data|Storage|Technology</t>
  </si>
  <si>
    <t>Big Data|Image Recognition|Machine Learning|Photography|Startups|Visual Search</t>
  </si>
  <si>
    <t>Big Data|Data Integration|Data Security</t>
  </si>
  <si>
    <t>Big Data|Enterprise Software|Health Care Information Technology|Human Computer Interaction|Market Research|Software|Universities|Usability</t>
  </si>
  <si>
    <t>Big Data|Software</t>
  </si>
  <si>
    <t>Big Data|Big Data Analytics|Event Management|Indoor Positioning|Information Technology|Mobile Commerce|Mobile Coupons|Mobile Shopping|Mobile Social|Retail Technology|Social + Mobile + Local</t>
  </si>
  <si>
    <t>Big Data|Health Care|Mobile Health</t>
  </si>
  <si>
    <t>Big Data|Data Mining|Education|Natural Language Processing|Neuroscience|Software</t>
  </si>
  <si>
    <t>Big Data|Enterprise Software|SaaS</t>
  </si>
  <si>
    <t>Big Data|Machine Learning|Predictive Analytics</t>
  </si>
  <si>
    <t>Big Data|Deep Information Technology|Machine Learning|Predictive Analytics</t>
  </si>
  <si>
    <t>Big Data|Career Management|Employment|Enterprise Software|Recruiting|SaaS|Semantic Web</t>
  </si>
  <si>
    <t>Big Data|E-Commerce|Email Marketing|Enterprise Software|Machine Learning|Marketing Automation|Reviews and Recommendations</t>
  </si>
  <si>
    <t>Big Data|Gas|Natural Resources|Oil</t>
  </si>
  <si>
    <t>Big Data|Enterprise Software</t>
  </si>
  <si>
    <t>Big Data|Consumers|Publishing|Social Media Platforms</t>
  </si>
  <si>
    <t>Big Data|Data Integration|Enterprise Software|Software</t>
  </si>
  <si>
    <t>Big Data|Health and Wellness|Mobile Health</t>
  </si>
  <si>
    <t>Big Data|Developer APIs|Health and Wellness|Recipes|Semantic Web|Software</t>
  </si>
  <si>
    <t>Big Data|Big Data Analytics|Curated Web|Social Games|Social Media|Software|Sports</t>
  </si>
  <si>
    <t>Big Data|CRM|Enterprise Search|Enterprise Software|Search|Web Development</t>
  </si>
  <si>
    <t>Big Data|Location Based Services|Software</t>
  </si>
  <si>
    <t>Big Data|Lead Generation|Recruiting|Sales and Marketing</t>
  </si>
  <si>
    <t>Big Data|Brand Marketing|Search|Social Media|Social Media Marketing</t>
  </si>
  <si>
    <t>Big Data|Financial Services|FinTech|Peer-to-Peer</t>
  </si>
  <si>
    <t>Big Data|Brokers|Consulting|Finance|Health and Insurance|Monetization|Productivity Software|Software</t>
  </si>
  <si>
    <t>Big Data|Health and Wellness|Health Care</t>
  </si>
  <si>
    <t>Big Data|Machine Learning|Mobile|Mobile Advertising</t>
  </si>
  <si>
    <t>Big Data|Cloud Computing|Media|SaaS|Software|Video Editing</t>
  </si>
  <si>
    <t>Big Data|Energy Efficiency|Energy Management</t>
  </si>
  <si>
    <t>Big Data|Education|Language Learning|Online Education</t>
  </si>
  <si>
    <t>Big Data|CRM|Enterprise Software|Local|Local Advertising|Restaurants|Retail|Retail Technology|Software|Task Management</t>
  </si>
  <si>
    <t>Big Data|Offline Businesses|Search</t>
  </si>
  <si>
    <t>Big Data|E-Commerce|Marketing Automation|Monetization|Retail|Software</t>
  </si>
  <si>
    <t>Big Data|Finance Technology|Small and Medium Businesses</t>
  </si>
  <si>
    <t>Big Data|Geospatial|Maps|Search</t>
  </si>
  <si>
    <t>Big Data|Big Data Analytics|Enterprise Software|Financial Services|FinTech</t>
  </si>
  <si>
    <t>Big Data|Enterprise Software|Venture Capital</t>
  </si>
  <si>
    <t>Big Data|Doctors|Enterprise Software|Health Care|Medical</t>
  </si>
  <si>
    <t>Big Data|Customer Service|Enterprise Software|Human Resources|Loyalty Programs|Software|Text Analytics</t>
  </si>
  <si>
    <t>Big Data|Health Care|Health Care Information Technology|Internet|Mobile</t>
  </si>
  <si>
    <t>Big Data|Cloud Computing|Semiconductors</t>
  </si>
  <si>
    <t>Big Data|Bioinformatics|Simulation|Software</t>
  </si>
  <si>
    <t>Big Data|Mobile</t>
  </si>
  <si>
    <t>Big Data|Biotechnology|Cloud Computing|Health Care</t>
  </si>
  <si>
    <t>Big Data|Big Data Analytics|Databases|E-Commerce</t>
  </si>
  <si>
    <t>Big Data|Big Data Analytics|Mobile</t>
  </si>
  <si>
    <t>Big Data|Business Intelligence|Data Integration|Information Technology</t>
  </si>
  <si>
    <t>Big Data|Internet of Things|Real Time</t>
  </si>
  <si>
    <t>Big Data|Cloud Computing|Finance|FinTech|Open Source|PaaS|Software</t>
  </si>
  <si>
    <t>Big Data|Enterprise Software|Mobile|Software</t>
  </si>
  <si>
    <t>Big Data|Private Social Networking|Reviews and Recommendations</t>
  </si>
  <si>
    <t>Big Data|E-Commerce|Internet TV|Personalization|Television|Video on Demand|Video Streaming</t>
  </si>
  <si>
    <t>Big Data|Non Profit|Services</t>
  </si>
  <si>
    <t>Big Data|Content|Curated Web</t>
  </si>
  <si>
    <t>Big Data|Electronics|Predictive Analytics</t>
  </si>
  <si>
    <t>Big Data|Business Intelligence|SaaS|Software</t>
  </si>
  <si>
    <t>Big Data|Credit|Finance|Financial Services|FinTech|Risk Management</t>
  </si>
  <si>
    <t>Big Data|Cloud Computing|Enterprise Software|Information Technology|SaaS</t>
  </si>
  <si>
    <t>Big Data|Opinions|Sports</t>
  </si>
  <si>
    <t>Big Data|Online Travel|Personalization|Software|Travel</t>
  </si>
  <si>
    <t>Big Data|Health Care</t>
  </si>
  <si>
    <t>Big Data|Retail Technology|SaaS|Semantic Search</t>
  </si>
  <si>
    <t>Big Data|Big Data Analytics|Mobile Advertising</t>
  </si>
  <si>
    <t>Big Data|Cloud Infrastructure|Startups</t>
  </si>
  <si>
    <t>Big Data|Cloud Computing|Collaboration|Content|Enterprise Search|Search</t>
  </si>
  <si>
    <t>Big Data|Consumer Electronics|Hardware + Software|Medical|Mobile</t>
  </si>
  <si>
    <t>Big Data|Business Services|Mobile|Networking|Social Media|Travel</t>
  </si>
  <si>
    <t>Big Data|Mobile|Mobile Payments|Sports Stadiums</t>
  </si>
  <si>
    <t>Big Data|Big Data Analytics|Data Visualization|Enterprise Software</t>
  </si>
  <si>
    <t>Big Data|Marketplaces|Parking</t>
  </si>
  <si>
    <t>Big Data|Business Intelligence|Predictive Analytics</t>
  </si>
  <si>
    <t>Big Data|Education|Publishing</t>
  </si>
  <si>
    <t>Big Data|Data Privacy|Data Security|Financial Services</t>
  </si>
  <si>
    <t>Big Data|Market Research|Social Media Marketing</t>
  </si>
  <si>
    <t>Big Data|Mobile Commerce|Retail Technology|Social Media Marketing</t>
  </si>
  <si>
    <t>Big Data|Business Intelligence|Enterprise Software|PaaS|Product Design|Product Development Services|Software</t>
  </si>
  <si>
    <t>Big Data|CRM|Curated Web|Gamification|Loyalty Programs|Social Media|Virtual Currency</t>
  </si>
  <si>
    <t>Big Data|Media|Social Media</t>
  </si>
  <si>
    <t>Big Data|Cloud Computing|Data Center Infrastructure|Networking|Web Hosting</t>
  </si>
  <si>
    <t>Big Data|Communities|Finance|Polling|Software</t>
  </si>
  <si>
    <t>Big Data|Cloud Infrastructure|Predictive Analytics</t>
  </si>
  <si>
    <t>Big Data|Energy Efficiency|Farming|Water</t>
  </si>
  <si>
    <t>Big Data|Cloud Data Services|Cyber Security|Information Technology</t>
  </si>
  <si>
    <t>Big Data|Optimization|Startups</t>
  </si>
  <si>
    <t>Big Data|E-Commerce|Retail|Software</t>
  </si>
  <si>
    <t>Big Data|Data Privacy|Data Security|Financial Services|Telecommunications</t>
  </si>
  <si>
    <t>Big Data|Cloud Computing|Financial Services|Machine Learning|Predictive Analytics|SaaS</t>
  </si>
  <si>
    <t>Big Data|Blogging Platforms|Finance|Social Network Media</t>
  </si>
  <si>
    <t>Big Data|Cloud Computing|CRM|Incentives|Internet Marketing|Local|Loyalty Programs|Mobile|SaaS|Sales and Marketing|Social Media</t>
  </si>
  <si>
    <t>Big Data|Enterprise Software|Storage</t>
  </si>
  <si>
    <t>Big Data|Finance|FinTech|Software</t>
  </si>
  <si>
    <t>Big Data|Mobile|Personalization|Video</t>
  </si>
  <si>
    <t>Big Data|Cloud Data Services|Databases|Enterprise Software|IaaS|Networking|Open Source|PaaS|SaaS</t>
  </si>
  <si>
    <t>Big Data|Social Commerce|Social Media</t>
  </si>
  <si>
    <t>Big Data|E-Commerce|Fashion|Predictive Analytics</t>
  </si>
  <si>
    <t>Big Data|Real Estate|Reviews and Recommendations</t>
  </si>
  <si>
    <t>Big Data|Business Services|CRM|Hospitality|Local|Marketing Automation|Online Reservations|Restaurants</t>
  </si>
  <si>
    <t>Big Data|E-Commerce|Reviews and Recommendations|SaaS</t>
  </si>
  <si>
    <t>Big Data|Commercial Real Estate|Real Estate|Retail|SaaS</t>
  </si>
  <si>
    <t>Big Data|Computers|Hardware|Software</t>
  </si>
  <si>
    <t>Big Data|Risk Management|SaaS|Supply Chain Management</t>
  </si>
  <si>
    <t>Big Data|Big Data Analytics|Credit|Credit Cards|Disruptive Models|Finance|Finance Technology|FinTech|Lead Generation|Machine Learning|Personal Finance|Wealth Management</t>
  </si>
  <si>
    <t>Big Data|Brand Marketing|Communities|Sports</t>
  </si>
  <si>
    <t>Big Data|Enterprise Software|Service Providers|Software</t>
  </si>
  <si>
    <t>Big Data|Business Intelligence|Cloud Computing|Crowdsourcing|Enterprise Software|Lead Generation|Predictive Analytics|SaaS|Sales and Marketing|Software</t>
  </si>
  <si>
    <t>Big Data|Hospitality|Mobile</t>
  </si>
  <si>
    <t>Big Data|Big Data Analytics|Fraud Detection</t>
  </si>
  <si>
    <t>Big Data|Education|Startups</t>
  </si>
  <si>
    <t>Big Data|Games|Mobile|Mobile Commerce|Mobile Games|Monetization</t>
  </si>
  <si>
    <t>Big Data|Text Analytics</t>
  </si>
  <si>
    <t>Big Data|Financial Services|FinTech</t>
  </si>
  <si>
    <t>Big Data|Databases|Information Services|Information Technology</t>
  </si>
  <si>
    <t>Big Data|Curated Web|SaaS</t>
  </si>
  <si>
    <t>Big Data|E-Commerce|Information Technology|Insurance|SaaS</t>
  </si>
  <si>
    <t>Big Data|Curated Web|Digital Media|E-Commerce|Shopping|Social Commerce|Social Media|Startups</t>
  </si>
  <si>
    <t>Big Data|Curated Web|E-Commerce</t>
  </si>
  <si>
    <t>Big Data|E-Commerce|Fraud Detection|Machine Learning|Security</t>
  </si>
  <si>
    <t>Big Data|E-Commerce|Enterprise Software|Payments|Software</t>
  </si>
  <si>
    <t>Big Data|Big Data Analytics|Consulting|Data Mining|Data Visualization</t>
  </si>
  <si>
    <t>Big Data|Human Resources|Social Recruiting</t>
  </si>
  <si>
    <t>Big Data|Cloud Computing|Information Technology</t>
  </si>
  <si>
    <t>Big Data|Business Intelligence|Data Integration|Enterprise Software|SaaS</t>
  </si>
  <si>
    <t>Big Data|Education|Parenting|Social Media</t>
  </si>
  <si>
    <t>Big Data|Fitness|Health and Wellness|mHealth</t>
  </si>
  <si>
    <t>Big Data|Development Platforms|Mobile|Point of Sale|Retail Technology</t>
  </si>
  <si>
    <t>Big Data|Social Media</t>
  </si>
  <si>
    <t>Big Data|Big Data Analytics|Internet of Things</t>
  </si>
  <si>
    <t>Big Data|Big Data Analytics|Data Security|Security</t>
  </si>
  <si>
    <t>Big Data|Clean Technology|Geospatial</t>
  </si>
  <si>
    <t>Big Data|Consumers|Hospitality|Interest Graph|Online Travel|Travel</t>
  </si>
  <si>
    <t>Big Data|Curated Web|Health and Wellness|Technology</t>
  </si>
  <si>
    <t>Big Data|Curated Web|Event Management|Mobile|Networking|Social Media</t>
  </si>
  <si>
    <t>Big Data|E-Commerce|Fashion|Retail|Reviews and Recommendations|Shopping</t>
  </si>
  <si>
    <t>Big Data|CRM|Games|Machine Learning|Mobile|Predictive Analytics|Software</t>
  </si>
  <si>
    <t>Big Data|Development Platforms|Industrial Automation</t>
  </si>
  <si>
    <t>Big Data|Cloud Computing|Data Integration|Enterprise Software|Software</t>
  </si>
  <si>
    <t>Big Data|Cloud Computing|Collaborative Consumption|Logistics|Public Transportation|Transportation</t>
  </si>
  <si>
    <t>Big Data|Cloud Data Services|Embedded Hardware and Software|Internet of Things|Sensors|Services|Software</t>
  </si>
  <si>
    <t>Big Data|Business Intelligence|Enterprise Software|Software</t>
  </si>
  <si>
    <t>Big Data|Data Centers|Networking</t>
  </si>
  <si>
    <t>Big Data|Gamification</t>
  </si>
  <si>
    <t>Big Data|Big Data Analytics|Business Analytics|Cloud Data Services|Consulting|Finance Technology|FinTech|Logistics|SaaS|Software|Supply Chain Management</t>
  </si>
  <si>
    <t>Big Data|Business Intelligence|Cloud Computing|Enterprise Software|Payments|SaaS|Software</t>
  </si>
  <si>
    <t>Big Data|Health and Wellness|Health Care|Health Care Information Technology|Natural Language Processing|Neuroscience|Pharmaceuticals|Social Media</t>
  </si>
  <si>
    <t>Big Data|Travel</t>
  </si>
  <si>
    <t>Big Data|Brand Marketing|E-Commerce|Online Shopping|Personalization|Retail Technology</t>
  </si>
  <si>
    <t>Big Data|Finance Technology|Financial Services|FinTech|Identity|Online Identity|SaaS|Security|Software Compliance|Trusted Networks</t>
  </si>
  <si>
    <t>Big Data|Mobile|Technology</t>
  </si>
  <si>
    <t>Big Data|Bio-Pharm|Machine Learning|Medical</t>
  </si>
  <si>
    <t>Big Data|SaaS|Software</t>
  </si>
  <si>
    <t>Big Data|Health Care|Machine Learning|Quantified Self</t>
  </si>
  <si>
    <t>Big Data|Big Data Analytics|Cloud Computing|Machine Learning|Software</t>
  </si>
  <si>
    <t>Big Data|Enterprises|Enterprise Software|SaaS</t>
  </si>
  <si>
    <t>Big Data|Consulting|Data Visualization</t>
  </si>
  <si>
    <t>Big Data|Big Data Analytics|Natural Resources|Utilities</t>
  </si>
  <si>
    <t>Big Data|Big Data Analytics|Cloud Data Services|Data Privacy|Health Care Information Technology|Information Services|Personal Data|SaaS</t>
  </si>
  <si>
    <t>Big Data|Energy Management|Internet of Things|Software</t>
  </si>
  <si>
    <t>Big Data|Entertainment|Marketplaces|Music|Sports|Startups</t>
  </si>
  <si>
    <t>Big Data|Internet|Publishing|Visualization</t>
  </si>
  <si>
    <t>Big Data|Curated Web|Data Mining|Reputation|Social Media|Social Media Monitoring|Social Television|Twitter Applications</t>
  </si>
  <si>
    <t>Big Data|Digital Media|Mobile|Video</t>
  </si>
  <si>
    <t>Big Data|Big Data Analytics|Data Mining|Enterprise Software|Natural Language Processing|Speech Recognition</t>
  </si>
  <si>
    <t>Big Data|Business Services|Marketplaces|Market Research|SaaS</t>
  </si>
  <si>
    <t>Big Data|Marketplaces|Mobile</t>
  </si>
  <si>
    <t>Big Data|Data Visualization|Interface Design|Internet|Search|Software</t>
  </si>
  <si>
    <t>Big Data|Brand Marketing|E-Commerce|Enterprise Software|Mobile|Sales and Marketing|Social Commerce|Wine And Spirits</t>
  </si>
  <si>
    <t>Big Data|Enterprise Software|Machine Learning|Software</t>
  </si>
  <si>
    <t>Big Data|Business Analytics|Business Intelligence</t>
  </si>
  <si>
    <t>Big Data|Content Delivery|Digital Media|Publishing|Social Media</t>
  </si>
  <si>
    <t>Big Data|Big Data Analytics|Business Intelligence|Cloud Computing|Data Integration|Enterprise Software|SaaS|Software</t>
  </si>
  <si>
    <t>Big Data|Location Based Services|Retail</t>
  </si>
  <si>
    <t>Big Data|Big Data Analytics|Business Intelligence|Financial Services|Governments|Predictive Analytics|Public Relations|Real Time|Social Media Monitoring|Sports</t>
  </si>
  <si>
    <t>Big Data|Fitness|Health and Wellness|Health Care|Wearables</t>
  </si>
  <si>
    <t>Android|Apps|Internet|iPhone|Mobile|Sales and Marketing|Software|Web Development|Web Tools</t>
  </si>
  <si>
    <t>Android|Apps|iPhone|Mobile|Sports</t>
  </si>
  <si>
    <t>Android|B2B|Brand Marketing|iPhone|Mobile|Music|Video Streaming</t>
  </si>
  <si>
    <t>Android|Enterprises|Mobile</t>
  </si>
  <si>
    <t>Android|Apps|Cloud Computing|Collaboration|Email|Finance|Home &amp; Garden|Internet|iOS|iPad|iPhone|Mac|Productivity Software|Software|Synchronization|Task Management|Web Development</t>
  </si>
  <si>
    <t>Android|iOS|Mobile|Mobile Payments|SaaS|Taxis</t>
  </si>
  <si>
    <t>Android|Business Productivity|CRM|iOS|iPad|iPhone|Mobile|Point of Sale|Productivity Software</t>
  </si>
  <si>
    <t>Android|Consumer Internet|Email|Enterprise Software|iOS|Mobile|Mobile Security|SaaS</t>
  </si>
  <si>
    <t>Android|App Stores|Consumer Electronics|Entertainment|Hardware + Software|iPad|iPhone|Mobile|Technology</t>
  </si>
  <si>
    <t>Android|B2B|Cloud Computing|E-Commerce|Internet|Mobile|Sales and Marketing|Security</t>
  </si>
  <si>
    <t>Android|Application Platforms|Security</t>
  </si>
  <si>
    <t>Android|Cloud Computing|Mobile|Operating Systems|Software</t>
  </si>
  <si>
    <t>Android|Apps|iPhone|Mobile|Real Time|Sports</t>
  </si>
  <si>
    <t>Android|Browser Extensions|Events|iPhone|Mobile|Productivity Software|Utilities</t>
  </si>
  <si>
    <t>Android|Apps|Cloud Computing|Developer APIs|Enterprise Software|iOS|Mobile|Mobile Software Tools|Mobility|PaaS|SaaS|Web Development</t>
  </si>
  <si>
    <t>Android|Customer Service|Enterprise Software|iOS|Mobile|SaaS|Sales and Marketing</t>
  </si>
  <si>
    <t>Android|Apps|Developer Tools|iOS|Mobile|Startups</t>
  </si>
  <si>
    <t>Android|Internet|iOS|Mobile|Payments</t>
  </si>
  <si>
    <t>Android|App Stores|Enterprise Software|iOS|iPad|iPhone|Mobile</t>
  </si>
  <si>
    <t>Android|App Stores|Enterprises|iOS|iPad|iPhone|Mobile</t>
  </si>
  <si>
    <t>Android|App Marketing|Mobile|Software</t>
  </si>
  <si>
    <t>Android|Apps|Cloud Computing|Internet|iPhone|Mobile|Mobile Software Tools|Web Development</t>
  </si>
  <si>
    <t>Android|iPhone|Mobile</t>
  </si>
  <si>
    <t>Android|Enterprise Application|iPhone|Mobile|Mobile Enterprise|Mobile Security</t>
  </si>
  <si>
    <t>Android|Apps|Curated Web|Internet|iOS|iPad|iPhone|Mobile|Mobile Software Tools|Software|Web CMS</t>
  </si>
  <si>
    <t>Android|Apps|Mobile|Mobile Advertising</t>
  </si>
  <si>
    <t>Android|Apps|iPad|iPhone|Mobile|Storage|Web Development|Web Tools</t>
  </si>
  <si>
    <t>Android|Consumer Electronics|Crowdfunding|Finance|iOS|Mobile</t>
  </si>
  <si>
    <t>Android|E-Commerce|Marketplaces|Mobile</t>
  </si>
  <si>
    <t>Android|Apps|Finance|iOS|iPhone|Mobile</t>
  </si>
  <si>
    <t>Android|Communications Infrastructure|iOS|Mobile|Mobile Analytics|Mobile Software Tools|SaaS</t>
  </si>
  <si>
    <t>Android|Cyber Security|iOS|Mobile|SaaS|Testing</t>
  </si>
  <si>
    <t>Android|Apps|iOS|Mobile|Testing</t>
  </si>
  <si>
    <t>Android|Internet|Internet of Things|iOS|Mobile|Web CMS|Web Development|Web Hosting|Web Tools</t>
  </si>
  <si>
    <t>Android|Artificial Intelligence|iOS|Mobile|Natural Language Processing|Neuroscience|Search|Virtual Workforces|Windows Phone 7</t>
  </si>
  <si>
    <t>Android|Collaborative Consumption|iOS|Services</t>
  </si>
  <si>
    <t>Android|iPhone|Productivity Software|Social Media|Task Management</t>
  </si>
  <si>
    <t>Android|Apps|iOS|Software</t>
  </si>
  <si>
    <t>Android|Mobile</t>
  </si>
  <si>
    <t>Android|iPhone|Mobile|Software</t>
  </si>
  <si>
    <t>Android|Apps|Collaborative Consumption|Developer APIs|File Sharing|iOS|Mobile|Security|Software</t>
  </si>
  <si>
    <t>Android|Mobile Security|Mobile Software Tools</t>
  </si>
  <si>
    <t>Android|Apps|Concerts|Internet|iOS|iPad|iPhone|Location Based Services|Mobile|News|Real Time|Social Media|Social Search|Sports</t>
  </si>
  <si>
    <t>Android|Banking|Finance</t>
  </si>
  <si>
    <t>Android|Facebook Applications|Gambling|Game|Games|iPhone|Social Media</t>
  </si>
  <si>
    <t>Android|iOS|iPad|iPhone|Mobile</t>
  </si>
  <si>
    <t>Android|Internet|iOS|Music</t>
  </si>
  <si>
    <t>Android|Apps|Crowdfunding|Finance|FinTech|iPhone|Mobile</t>
  </si>
  <si>
    <t>Android|Certification Test|Colleges|Education|iPad|iPhone|Testing</t>
  </si>
  <si>
    <t>Android|iOS|Mobile</t>
  </si>
  <si>
    <t>Android|Big Data|Cloud Computing|Cloud Data Services|File Sharing|General Public Worldwide|iOS|Mobile Devices</t>
  </si>
  <si>
    <t>Android|Apps|Fashion|Gamification|iOS|iPhone|Mobile|Mobile Games</t>
  </si>
  <si>
    <t>Android|Colleges|iPhone|Messaging|Mobile|Networking|Private Social Networking|Proximity Internet|Social Media</t>
  </si>
  <si>
    <t>Android|Education|iOS|Web Design|Web Development</t>
  </si>
  <si>
    <t>Android|Email|iPhone|Mobile|SMS|Soccer|Sports</t>
  </si>
  <si>
    <t>Android|Apps|Mobile|Mobile Games</t>
  </si>
  <si>
    <t>Android|Apps|Hotels|iPhone|Mobile|Tourism</t>
  </si>
  <si>
    <t>Android|Mobile|Mobile Software Tools|Social Media</t>
  </si>
  <si>
    <t>Android|Curated Web|Facebook Applications|iPhone|Mobile</t>
  </si>
  <si>
    <t>Android|Enterprise Software|iOS|iPad|iPhone|Mobile|Mobile Devices|Telecommunications</t>
  </si>
  <si>
    <t>Android|Apps|Games|iPhone</t>
  </si>
  <si>
    <t>Android|Chat|Finance|Gps|iPhone|Local|Location Based Services|Maps|Mobile|Social Media|Social Network Media</t>
  </si>
  <si>
    <t>Android|Consumer Electronics|Hardware + Software|iOS</t>
  </si>
  <si>
    <t>Android|Audio|Consumer Electronics|Content|Gps|iPhone|Journalism|Location Based Services|Maps|Mobile|Parenting|Reviews and Recommendations|Social Media|Video Streaming|Wireless</t>
  </si>
  <si>
    <t>Android|Events|Games|Interest Graph|iPhone|Local Businesses|Mobile</t>
  </si>
  <si>
    <t>Android|Apps|Automotive|iPhone|Mobile|Public Transportation|Travel</t>
  </si>
  <si>
    <t>Android|iPhone|Online Scheduling</t>
  </si>
  <si>
    <t>Android|Audio|Automotive|Green|iPhone|Location Based Services|Mobile|Mobility|Point of Sale|Surveys|Video|Wireless</t>
  </si>
  <si>
    <t>Android|Apps|Credit Cards|Discounts|iPhone|Location Based Services|Loyalty Programs|Mobile</t>
  </si>
  <si>
    <t>Android|App Marketing|CRM|iPhone|Mobile Commerce|Software</t>
  </si>
  <si>
    <t>Android|iPad|iPhone|Mobile|Productivity Software|Synchronization</t>
  </si>
  <si>
    <t>Android|Apps|Celebrity|Chat|Entertainment|iPhone|Messaging|Mobile|Professional Services|Sports</t>
  </si>
  <si>
    <t>Android|Enterprise Security|Internet of Things|Mobile Security</t>
  </si>
  <si>
    <t>Android|Apps|iOS|Mobile</t>
  </si>
  <si>
    <t>Android|iOS|Mobile|Outdoors|Travel|Travel &amp; Tourism</t>
  </si>
  <si>
    <t>Android|Development Platforms|Games|iOS|Mobile Games|Mobile Software Tools</t>
  </si>
  <si>
    <t>Android|App Stores|E-Commerce|iOS|Marketplaces|Mobile|Open Source</t>
  </si>
  <si>
    <t>Android|Apps|Artificial Intelligence|Business Services|Contact Management|iOS|iPad|Mobile|Synchronization</t>
  </si>
  <si>
    <t>Android|Google Apps|Internet|iOS|Maps</t>
  </si>
  <si>
    <t>Android|Collaboration|iOS|Mobile Social|Video</t>
  </si>
  <si>
    <t>Android|Enterprise Software|iOS|Mobile|Windows Phone 7</t>
  </si>
  <si>
    <t>Android|Games|iOS|Mobile Games</t>
  </si>
  <si>
    <t>Android|Apps|App Stores|Games|iPhone|Mobile|Mobile Games|Music|Software|Storage</t>
  </si>
  <si>
    <t>Android|Software|Technology</t>
  </si>
  <si>
    <t>Android|Apps|Collaboration|File Sharing|Home &amp; Garden|iOS|iPhone|Mobile|Project Management</t>
  </si>
  <si>
    <t>Android|Cloud Computing|iPad|iPhone|Mobile|Software|Web Development|WebOS</t>
  </si>
  <si>
    <t>Android|Apps|Cloud Computing|Contact Management|Curated Web|Databases|iOS|iPhone|Search</t>
  </si>
  <si>
    <t>Android|Coupons|iPhone|Local Businesses|Loyalty Programs|Maps|Mobile</t>
  </si>
  <si>
    <t>Android|Apps|Contact Management|iPhone|Mobile|Productivity Software|Social Media|Social Network Media|Software|Utilities</t>
  </si>
  <si>
    <t>Android|Enterprise Software|iPad|iPhone|Mobile</t>
  </si>
  <si>
    <t>Android|Apps|Games|iPad|iPhone|Mobile|Software</t>
  </si>
  <si>
    <t>Android|Apps|Mobile|Software</t>
  </si>
  <si>
    <t>Android|Consumer Electronics|Gadget|Hardware|Internet of Things|Mobile Devices|Technology</t>
  </si>
  <si>
    <t>Android|Apps|Consumer Internet|Events|iPad|iPhone|Mobile</t>
  </si>
  <si>
    <t>Android|iOS|iPhone|Marketplaces|Mobile|Social Media</t>
  </si>
  <si>
    <t>Android|Home &amp; Garden|iPhone|Linux|Location Based Services|Mac|Mobile|Software|Wireless</t>
  </si>
  <si>
    <t>Android|Software</t>
  </si>
  <si>
    <t>Android|App Marketing|iPhone|Mobile|Software</t>
  </si>
  <si>
    <t>Android|Apps|Education|iOS|Mobile</t>
  </si>
  <si>
    <t>Android|Entertainment|Hospitality|iPhone|Lifestyle|Nightlife|Travel</t>
  </si>
  <si>
    <t>Android|Apps|Business Development|Business Services|Digital Media|Entertainment|Entrepreneur|Facebook Applications|Internet|iOS|iPad|iPhone|Social Media</t>
  </si>
  <si>
    <t>Android|Games|iOS|Music|SNS|Social Network Media</t>
  </si>
  <si>
    <t>Android|Apps|iOS|Online Scheduling|Private Social Networking|Social Media</t>
  </si>
  <si>
    <t>Android|Games|Social Games</t>
  </si>
  <si>
    <t>Android|Apps|Content|Curated Web|Databases|Facebook Applications|Health and Wellness|Internet|iPhone|Mobile|Publishing|Social Media|Windows Phone 7</t>
  </si>
  <si>
    <t>Android|App Discovery|App Marketing|iPad|iPhone|iPod Touch|Mobile</t>
  </si>
  <si>
    <t>Android|Apps|Automotive|Information Technology|iPhone|Mobile|Public Transportation|Technology</t>
  </si>
  <si>
    <t>Android|Apps|EdTech|Education|iPad|iPhone|Kids|Mobile</t>
  </si>
  <si>
    <t>Android|Cloud Computing|iPad|iPhone|Mobile|Software|Technology|Web Development</t>
  </si>
  <si>
    <t>Android|Apps|Consumer Electronics|EdTech|Education|iPad|iPhone|iPod Touch|Tablets</t>
  </si>
  <si>
    <t>Android|App Stores|Gift Card|Mobile|Mobile Payments|Retail|Web Development</t>
  </si>
  <si>
    <t>Android|iPhone|Location Based Services|Mobile|Online Dating|Social Search</t>
  </si>
  <si>
    <t>Android|Digital Media|Mobile Advertising</t>
  </si>
  <si>
    <t>Android|Apps|Crowdsourcing|Email|iPhone|Mobile Emergency&amp;Health|Software</t>
  </si>
  <si>
    <t>Android|Chat|Messaging|Mobile|Productivity Software|SMS</t>
  </si>
  <si>
    <t>Android|B2B|iOS|iPad|iPhone|Mobile Software Tools|Renewable Energies|SaaS</t>
  </si>
  <si>
    <t>Android|Augmented Reality|iOS|Mobile|Mobile Commerce|Mobile Software Tools</t>
  </si>
  <si>
    <t>Android|E-Commerce|iPhone|Local|Location Based Services|Mobile|Peer-to-Peer|Ticketing</t>
  </si>
  <si>
    <t>Android|Apps|iPhone|Photography|Photo Sharing|Reviews and Recommendations|Visual Search</t>
  </si>
  <si>
    <t>Android|iPad|iPhone|Mobile|Software|Web Development</t>
  </si>
  <si>
    <t>Android|Apps|Bridging Online and Offline|Colleges|iPhone|Location Based Services|Logistics Company|Marketplaces|Mobile|Restaurants</t>
  </si>
  <si>
    <t>Android|Curated Web|Entertainment|iPhone|Mobile Commerce|Social Media|Startups|Ticketing</t>
  </si>
  <si>
    <t>Android|Cloud Computing|Cloud Data Services|iOS|iPad|iPhone|Mobile|Mobile Devices</t>
  </si>
  <si>
    <t>Android|Crowdsourcing|iOS|Translation</t>
  </si>
  <si>
    <t>Android|Apps|Productivity Software</t>
  </si>
  <si>
    <t>Android|Information Technology|iOS|iPhone|Mobile Software Tools|SaaS</t>
  </si>
  <si>
    <t>Android|Apps|Data Security|Hardware + Software|Mobile Devices|Mobile Enterprise|Mobile Security|SaaS</t>
  </si>
  <si>
    <t>Android|Cloud Computing|Enterprise Software|iPad|iPhone|Mobility|Software|Tablets</t>
  </si>
  <si>
    <t>Android|Entertainment|Incentives|iPhone|Loyalty Programs|Mobile|QR Codes|Sales and Marketing</t>
  </si>
  <si>
    <t>Android|Internet|Security|Software</t>
  </si>
  <si>
    <t>Android|Developer Tools|Enterprise Software|Software</t>
  </si>
  <si>
    <t>Android|iPhone|Messaging|VoIP</t>
  </si>
  <si>
    <t>Android|Games|iOS|Mobile</t>
  </si>
  <si>
    <t>Android|App Stores|Mobile|Wireless</t>
  </si>
  <si>
    <t>Android|iPhone|Photography|Startups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Android|Diabetes|Health and Wellness|Health Care|iPhone|mHealth</t>
  </si>
  <si>
    <t>Android|Business Services|Entertainment|Facebook Applications|Games|iPhone|Location Based Services|Risk Management</t>
  </si>
  <si>
    <t>Android|Apps|E-Commerce|Facebook Applications|iPhone|Mobile|Search|Social Media|Social Network Media|Software</t>
  </si>
  <si>
    <t>Android|Games|iOS|Mobile|Social Games|Social Network Media|Tablets</t>
  </si>
  <si>
    <t>Android|Apps|Green|iPad|iPhone|iPod Touch|Marketplaces|Music|Outdoors|Social Media</t>
  </si>
  <si>
    <t>Android|Apps|App Stores|iOS|iPhone|iPod Touch|Mobile</t>
  </si>
  <si>
    <t>Android|Developer Tools|Enterprise Software|iOS|SaaS</t>
  </si>
  <si>
    <t>Android|Apps|Consumer Electronics|E-Commerce|Entertainment|Facebook Applications|iOS|Mobile|Music|Television|Twitter Applications|Video Streaming</t>
  </si>
  <si>
    <t>Android|Apps|Events|iPhone|Mobile|Sports</t>
  </si>
  <si>
    <t>Android|Celebrity|iPhone|Media|Mobile|Photography|Social Media|Video|Video Streaming</t>
  </si>
  <si>
    <t>Android|Apps|App Stores|iOS|Photo Sharing|Social Media</t>
  </si>
  <si>
    <t>Android|Facebook Applications|Games|iOS|Match-Making|Mobile|Networking|Online Dating|Social Media</t>
  </si>
  <si>
    <t>Android|Apps|Developer APIs|iOS|iPhone|Location Based Services|Mobile|Networking|Proximity Internet|Real Time|Social Media|Social Search</t>
  </si>
  <si>
    <t>Android|iOS|Mobile Games</t>
  </si>
  <si>
    <t>Android|Business Productivity|iPhone|Mobile|Publishing</t>
  </si>
  <si>
    <t>Android|iOS|Medical|Technology</t>
  </si>
  <si>
    <t>Android|Games</t>
  </si>
  <si>
    <t>Android|Apps|Chat|Facebook Applications|iPhone|Messaging|Mobile|P2P Money Transfer|Peer-to-Peer|RIM|Social Network Media|VoIP</t>
  </si>
  <si>
    <t>Android|Blogging Platforms|E-Commerce|iPhone|Mobile|Software|Web Design</t>
  </si>
  <si>
    <t>Android|Art|Concerts|Events|iOS|Location Based Services|Mobile|Online Reservations|Sports|Theatre|Ticketing|Vertical Search</t>
  </si>
  <si>
    <t>Android|Games|iPad|iPhone|Mobile|Technology</t>
  </si>
  <si>
    <t>Android|DIY|iPhone|Mobile|Web Development</t>
  </si>
  <si>
    <t>Android|Databases|SaaS</t>
  </si>
  <si>
    <t>Android|Browser Extensions|Internet|iOS|iPad|iPhone|iPod Touch|Mobile|Search|Social Media|Social Network Media|Web Browsers</t>
  </si>
  <si>
    <t>Android|Cloud Infrastructure|Corporate Training|Digital Media|Enterprise Software|iOS|Mobile|Publishing|Software</t>
  </si>
  <si>
    <t>Android|Apps|Automotive|iOS|iPad|iPhone|Mobile|Real Time</t>
  </si>
  <si>
    <t>Android|Customer Service|iPhone|Mobile|Software|Windows Phone 7</t>
  </si>
  <si>
    <t>Android|Apps|Messaging|Mobile</t>
  </si>
  <si>
    <t>Android|Apps|iPhone|Mobile|Technology</t>
  </si>
  <si>
    <t>Android|Apps|Email|Information Technology|iPhone|Messaging|Mobile|Sales and Marketing|SMS|Wireless</t>
  </si>
  <si>
    <t>Android|Apps|Facebook Applications|iPhone|Mobile|Search|Social Media|Twitter Applications</t>
  </si>
  <si>
    <t>Android|Big Data|Mobile|Sensors</t>
  </si>
  <si>
    <t>Android|Apps|iPhone|Messaging|Mobile</t>
  </si>
  <si>
    <t>Android|File Sharing|Mobile|Photography|Social Media</t>
  </si>
  <si>
    <t>Android|Apps|Corporate Training|EdTech|Education|Enterprises|iOS|iPad|iPod Touch|Mobile</t>
  </si>
  <si>
    <t>Android|Hardware|Hardware + Software|Robotics</t>
  </si>
  <si>
    <t>Android|iPhone|Networking|Social Media</t>
  </si>
  <si>
    <t>Android|Consumer Goods|Games|iPad|iPhone|Product Development Services|Sports</t>
  </si>
  <si>
    <t>Android|E-Commerce|Enterprise Software|iOS|Mobile Commerce|Mobile Enterprise|Mobile Shopping|Software|Web Design|Web Development</t>
  </si>
  <si>
    <t>Android|App Marketing|iPhone|Mobile|Mobile Advertising|Monetization</t>
  </si>
  <si>
    <t>Android|EdTech|Education</t>
  </si>
  <si>
    <t>Android|Cloud Data Services|iPhone|Mobile|Natural Language Processing|Neuroscience|Software</t>
  </si>
  <si>
    <t>Android|Design|Games|iOS|iPad|iPhone|Mobile|Software</t>
  </si>
  <si>
    <t>Android|Databases|Games|Mobile|Software</t>
  </si>
  <si>
    <t>Android|Apps|iOS|Location Based Services|Mobile|Real Time|Software|Tracking</t>
  </si>
  <si>
    <t>Android|Apps|iPhone|Mobile|Publishing</t>
  </si>
  <si>
    <t>Android|iPhone|Location Based Services|Social Media|Social Network Media</t>
  </si>
  <si>
    <t>Android|Entertainment|Games|Mobile</t>
  </si>
  <si>
    <t>Android|Apps|Curated Web|Internet|iOS|iPad|iPhone|Search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Android|Image Recognition|iPhone|Mobile|Publishing|QR Codes|Sales and Marketing|Search|Visual Search</t>
  </si>
  <si>
    <t>Android|EdTech|Education|iOS|Kids|Mobile|Toys</t>
  </si>
  <si>
    <t>Android|Games|iPad|Kids|Mobile</t>
  </si>
  <si>
    <t>Android|Events|iPhone|Location Based Services|Mobile|Mobile Commerce|Social Media|Web Development</t>
  </si>
  <si>
    <t>Android|Apps|Internet|Messaging|Mobile|Social Media|Unifed Communications|User Experience Design</t>
  </si>
  <si>
    <t>Android|Games|iPhone|Mobile|Mobile Games</t>
  </si>
  <si>
    <t>Android|Apps|Gps|iPhone|Mobile|Mobile Emergency&amp;Health|Security|Tracking</t>
  </si>
  <si>
    <t>Android|Fitness|Health and Wellness|Internet|iPhone|Personal Health|Social Media</t>
  </si>
  <si>
    <t>Android|Apps|Automotive|iOS|Marketplaces|Mobile</t>
  </si>
  <si>
    <t>Android|Mobile|Networking|Photo Sharing</t>
  </si>
  <si>
    <t>Android|Hospitality|Hotels|iOS|Mobile|Payments|Sports</t>
  </si>
  <si>
    <t>Android|Apps|Bridging Online and Offline|Discounts|iPhone|Mobile|Promotional|Sales and Marketing</t>
  </si>
  <si>
    <t>Android|Audio|Cloud-Based Music|Computers|Digital Entertainment|Digital Media|iPad|iPhone|Mac|Mobile|Music|Music Services|Software|Technology|Video Streaming</t>
  </si>
  <si>
    <t>Android|Apps|iPhone|Location Based Services|Mobile|Wireless</t>
  </si>
  <si>
    <t>Android|Design|iOS|iPhone|Mobile|Software|User Experience Design|Web Development</t>
  </si>
  <si>
    <t>Android|Freemium|Games|iOS|Mobile|Social Media</t>
  </si>
  <si>
    <t>Android|E-Commerce|iOS|Licensing|Mobile|Tablets|Web Development</t>
  </si>
  <si>
    <t>Android|iOS|Startups|Travel</t>
  </si>
  <si>
    <t>Android|Apps|iOS|Kids|Mobile|Video</t>
  </si>
  <si>
    <t>Android|Apps|Curated Web|iOS|iPhone|Video|Video Editing</t>
  </si>
  <si>
    <t>Android|Education|iOS|Mobile Games|Video Games</t>
  </si>
  <si>
    <t>Android|Apps|Collaboration|iPhone|Mobile|Software</t>
  </si>
  <si>
    <t>Android|Fitness|Health and Wellness|iPhone|Sports</t>
  </si>
  <si>
    <t>Android|Big Data|Cloud Computing|iPhone|Mobile|Software|Web Development|Web Tools</t>
  </si>
  <si>
    <t>Android|E-Commerce|iOS|Mobile|Transportation</t>
  </si>
  <si>
    <t>Android|Hardware|Mobile|Mobile Commerce</t>
  </si>
  <si>
    <t>Android|Apps|iOS|Mobile|Software|Web Development</t>
  </si>
  <si>
    <t>Android|iPhone|Mobile|Networking</t>
  </si>
  <si>
    <t>Android|Information Technology|Wireless</t>
  </si>
  <si>
    <t>Android|Apps|Chat|Communities|Entertainment|Games|Internet|Messaging|Mobile|Software</t>
  </si>
  <si>
    <t>Android|Apps|Mobile</t>
  </si>
  <si>
    <t>Android|Curated Web|Developer APIs|iOS|Music|Social Bookmarking|Social Media|Video</t>
  </si>
  <si>
    <t>Android|iOS|iPad|Music|Wireless</t>
  </si>
  <si>
    <t>Android|iPhone|Mobile|Technology</t>
  </si>
  <si>
    <t>Android|iOS|Mobile Games|Video Streaming</t>
  </si>
  <si>
    <t>Android|E-Commerce|iOS|iPad|iPhone|Mobile|Mobile Commerce|SaaS</t>
  </si>
  <si>
    <t>Android|Apps|App Stores|Mobile|News</t>
  </si>
  <si>
    <t>Android|iPhone|Mobile|Productivity Software</t>
  </si>
  <si>
    <t>Android|Apps|Internet of Things|iOS|Mobile|SaaS</t>
  </si>
  <si>
    <t>Android|Brokers|iPad|iPhone|Mobile|Real Estate|Realtors|Search|Tablets</t>
  </si>
  <si>
    <t>Android|Email|Enterprise Security|Enterprise Software|File Sharing|iPad|iPhone|Mobile Enterprise|Mobility|Software|Tablets|Web Development</t>
  </si>
  <si>
    <t>Android|Apps|Design|Events|Hotels|iPhone|Mobile|Mobility|Sales and Marketing|Software|Weddings</t>
  </si>
  <si>
    <t>Android|Software|Software Compliance</t>
  </si>
  <si>
    <t>Android|iOS|iPad|iPhone|Mobile|Open Source</t>
  </si>
  <si>
    <t>Android|Apps|Artists Globally|Games|iPad|iPhone|Mobile|Publishing|Software|Writers</t>
  </si>
  <si>
    <t>Android|Application Platforms|Apps|App Stores|Developer APIs|Development Platforms|Gps|Hardware + Software|Internet|iOS|Mobile|Wireless</t>
  </si>
  <si>
    <t>Android|Finance|iPhone|Personal Finance</t>
  </si>
  <si>
    <t>Android|iPhone|Social Media</t>
  </si>
  <si>
    <t>Android|Games|iOS|iPhone|Location Based Services|Mobile</t>
  </si>
  <si>
    <t>Android|Educational Games|Games|iPhone|Software</t>
  </si>
  <si>
    <t>Android|Curated Web|Hardware|iPhone|Mobile|Social Media</t>
  </si>
  <si>
    <t>Android|Batteries|Energy|iOS|Social + Mobile + Local</t>
  </si>
  <si>
    <t>Android|Apps|iOS</t>
  </si>
  <si>
    <t>Android|iPhone|Location Based Services|Mobile</t>
  </si>
  <si>
    <t>Android|Navigation|Travel|Web Development</t>
  </si>
  <si>
    <t>Android|Hardware + Software|Wearables</t>
  </si>
  <si>
    <t>Android|Curated Web|Entertainment|Film|Internet|iPad|iPhone|Local|Mobile|Social Media|Software</t>
  </si>
  <si>
    <t>Android|Apps|Hospitality|iOS|Marketplaces|Mobile|Mobile Commerce|Nightclubs|Nightlife|Web Development</t>
  </si>
  <si>
    <t>Android|Apps|Exercise|Fitness|Health and Wellness|Mobile|Software|Startups|Technology</t>
  </si>
  <si>
    <t>Android|Apps|Mobile|Mobile Security|Privacy|Software</t>
  </si>
  <si>
    <t>Android|iPhone|Mobile|Sports</t>
  </si>
  <si>
    <t>Android|iPhone|Mobile|Mobile Software Tools</t>
  </si>
  <si>
    <t>Android|Mobile|Social Media</t>
  </si>
  <si>
    <t>Android|Apps|Contact Management|CRM|Direct Sales|Lead Management|Mobile|Networking|Sales Automation|Small and Medium Businesses</t>
  </si>
  <si>
    <t>Android|Facebook Applications|iPhone|Journalism|Photography|Travel</t>
  </si>
  <si>
    <t>Android|Consumer Electronics|Game|Hardware + Software|Mobile Games|Toys</t>
  </si>
  <si>
    <t>Android|Apps|FreetoPlay Gaming|Hardware|iPhone|Mobile|Online Gaming|Software</t>
  </si>
  <si>
    <t>Android|Education|Social Media</t>
  </si>
  <si>
    <t>Android|Apps|Audio|FreetoPlay Gaming|iOS|iPhone|Media|Messaging|Mobile|Mobile Devices</t>
  </si>
  <si>
    <t>Android|Email|Enterprise Software|iPhone</t>
  </si>
  <si>
    <t>Android|Enterprise Software|Mobile|Social Games</t>
  </si>
  <si>
    <t>Android|Consumer Electronics|Curated Web|Design|Email|iOS|iPad|Mobile|Social Media|User Experience Design</t>
  </si>
  <si>
    <t>Android|Curated Web|iPhone|Mobile|Public Transportation|Windows Phone 7</t>
  </si>
  <si>
    <t>Android|Big Data Analytics|iPhone|Mobile|Mobile Payments</t>
  </si>
  <si>
    <t>Android|Cloud Computing|Enterprise Software|iOS|Mobile|PaaS</t>
  </si>
  <si>
    <t>Android|Apps|Auto|Automotive|Cars|E-Commerce|iOS|Startups</t>
  </si>
  <si>
    <t>Android|Fitness|Hardware + Software|Video Streaming</t>
  </si>
  <si>
    <t>Android|Apps|Facebook Applications|Mobile|Social Media</t>
  </si>
  <si>
    <t>Android|Gps|Insurance|Internet of Things|iPhone|Mobile|Mobile Software Tools</t>
  </si>
  <si>
    <t>Android|E-Commerce|Fashion|Games|Hardware + Software|Home &amp; Garden|iOS|Mobile|Mobile Software Tools|Tablets|Telecommunications|Wireless</t>
  </si>
  <si>
    <t>Android|Apps|iPhone|Mobile</t>
  </si>
  <si>
    <t>Android|Brand Marketing|iOS|Photography</t>
  </si>
  <si>
    <t>Android|Apps|iPhone|Mobile|Mobile Advertising</t>
  </si>
  <si>
    <t>Android|Cloud Security|Developer APIs|Internet of Things|iPhone|Messaging|Mobile|Mobile Security|Unifed Communications</t>
  </si>
  <si>
    <t>Android|Apps|Big Data|Comparison Shopping|Crowdsourcing|iOS|Market Research|Mobile</t>
  </si>
  <si>
    <t>Android|Data Integration|Demographies|Facebook Applications|iPhone|Mobile|Twitter Applications</t>
  </si>
  <si>
    <t>Android|Craft Beer|iOS|Mobile</t>
  </si>
  <si>
    <t>Android|Cloud Computing|CRM|Productivity Software|Sales and Marketing|Software</t>
  </si>
  <si>
    <t>Android|Game|Games|iPhone|Mobile</t>
  </si>
  <si>
    <t>Android|Apps|iPhone|Mobile|Tourism|Travel</t>
  </si>
  <si>
    <t>Android|iPad|iPhone|Mobile|NFC</t>
  </si>
  <si>
    <t>Android|Consumer Electronics|iOS|Mobile|Social Media</t>
  </si>
  <si>
    <t>Android|Financial Services|Local Commerce</t>
  </si>
  <si>
    <t>Android|iOS|Mobile|SaaS</t>
  </si>
  <si>
    <t>Android|Chat|iPhone|Location Based Services|Mobile|Online Dating|Social Search</t>
  </si>
  <si>
    <t>Android|Apps|iPhone|Mobile|Productivity Software</t>
  </si>
  <si>
    <t>Android|Apps|Internet|Mobile</t>
  </si>
  <si>
    <t>Android|iOS|Monetization|Photography|Printing</t>
  </si>
  <si>
    <t>Android|Design|Facebook Applications|Outsourcing|Software</t>
  </si>
  <si>
    <t>Android|iPhone|Loyalty Programs|Mobile</t>
  </si>
  <si>
    <t>Android|Apps|Content Delivery|Mobile|NFC</t>
  </si>
  <si>
    <t>Android|Geospatial|iPhone|Location Based Services|Mobile</t>
  </si>
  <si>
    <t>Android|Games|iPhone|Mobile|Mobile Video|Music</t>
  </si>
  <si>
    <t>Android|Internet|iOS</t>
  </si>
  <si>
    <t>Android|Curated Web|iPhone|Mobile|SMS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Android|Apps|EdTech|Education|Facebook Applications|iPhone|Mobile</t>
  </si>
  <si>
    <t>Android|Apps|Information Technology|iPhone|Mobile|Services|Software|Windows Phone 7</t>
  </si>
  <si>
    <t>Android|Contact Management|Mobile</t>
  </si>
  <si>
    <t>Android|Developer APIs|PaaS|Software</t>
  </si>
  <si>
    <t>Android|Application Platforms|Apps|Development Platforms|DIY|Mobile</t>
  </si>
  <si>
    <t>Android|iPhone|Mobile|Transportation|Travel</t>
  </si>
  <si>
    <t>Android|Apps|E-Commerce|iOS|iPhone|Mobile|Startups|Telecommunications|Tourism|Travel|Travel &amp; Tourism|VoIP</t>
  </si>
  <si>
    <t>Android|Mobile|Video</t>
  </si>
  <si>
    <t>Android|Exercise|Fitness|Gps|Health and Wellness|iPhone|Mobile|Nutrition|Social Network Media|Sports|Startups|Technology|Tracking</t>
  </si>
  <si>
    <t>Android|Digital Media|High Schools</t>
  </si>
  <si>
    <t>Android|Entertainment Industry|iOS|Mobile|Music|SaaS|Sports</t>
  </si>
  <si>
    <t>Android|Game|Games|iPad|iPhone|Mobile|Social Media|Training</t>
  </si>
  <si>
    <t>Android|iOS|Web Design|Web Development</t>
  </si>
  <si>
    <t>Android|Brand Marketing|Browser Extensions|CRM|Curated Web|Facebook Applications|Marketplaces|Messaging|Social Media|Twitter Applications|Windows Phone 7</t>
  </si>
  <si>
    <t>Android|Finance|Mobile</t>
  </si>
  <si>
    <t>Android|Maps|Mobile|Web Hosting|Wireless</t>
  </si>
  <si>
    <t>Android|Ediscovery|Games|iOS|iPhone|Music</t>
  </si>
  <si>
    <t>Android|iOS|iPhone|Mobile|Social Media|Teenagers</t>
  </si>
  <si>
    <t>Android|Apps|File Sharing|ICT|Mobile|Wireless</t>
  </si>
  <si>
    <t>Android|iOS|Mobile|Mobile Enterprise|SaaS|Sales and Marketing</t>
  </si>
  <si>
    <t>Android|Consumer Electronics|Mobile</t>
  </si>
  <si>
    <t>Android|Health and Wellness|iOS|Mobile</t>
  </si>
  <si>
    <t>Android|Apps|DIY|iPhone|Mobile</t>
  </si>
  <si>
    <t>Android|Games|Mobile Games|Web Development</t>
  </si>
  <si>
    <t>Android|Exercise|Fitness|Health and Wellness|iPhone|Mobile</t>
  </si>
  <si>
    <t>Android|Messaging|Mobile|Networking|Photography|Photo Sharing</t>
  </si>
  <si>
    <t>Android|Apps|Cloud Data Services|CRM|Databases|Enterprise Resource Planning|Enterprises|Enterprise Software|iOS|Mobile|Mobile Software Tools|Mobility|SaaS|Security|Software</t>
  </si>
  <si>
    <t>Android|Apps|App Stores|Entertainment|Games|iOS|iPad|iPhone|Licensing|Mobile</t>
  </si>
  <si>
    <t>Android|Mobile Devices</t>
  </si>
  <si>
    <t>Android|Apps|iOS|Mobile|Parenting|Social Media|Social Network Media</t>
  </si>
  <si>
    <t>Android|Apps|Consumer Electronics|iPhone|Mobile|NFC|Software</t>
  </si>
  <si>
    <t>Android|Enterprise Software|Home &amp; Garden|iOS|IT and Cybersecurity|Mobile|Mobile Devices|Privacy|Security</t>
  </si>
  <si>
    <t>Android|Communities|Forums|iOS|Mobile|Social Network Media|Software</t>
  </si>
  <si>
    <t>Android|Apps|Cloud Computing|Internet|iOS|iPhone|Mac|Mobility|Software|Web Development</t>
  </si>
  <si>
    <t>Android|iPhone|Public Relations|Translation|VoIP</t>
  </si>
  <si>
    <t>Android|Apps|Cloud Computing|Hardware + Software|Health and Wellness|iOS|Mobile|PaaS|Real Time|Sensors|Software|Tracking|Wearables|Web Development</t>
  </si>
  <si>
    <t>Android|Automated Kiosk|Digital Signage|Software</t>
  </si>
  <si>
    <t>Android|Fitness|Gps|Hardware + Software|Health and Wellness|iOS|iPhone|Mobile|Sports|Startups|Technology|Wearables</t>
  </si>
  <si>
    <t>Android|Cloud Computing|Cloud Data Services|Developer APIs|FinTech|Internet|Internet of Things|iPad|iPhone|Mobile|Real Time|SaaS|Software|Web Development</t>
  </si>
  <si>
    <t>Android|Facebook Applications|Games|iOS|Mobile Games|Social Games</t>
  </si>
  <si>
    <t>Android|iOS|iPad|Music|Software|Tablets</t>
  </si>
  <si>
    <t>Android|App Discovery|SaaS|Software</t>
  </si>
  <si>
    <t>Android|Apps|Education|iOS|Video</t>
  </si>
  <si>
    <t>Android|Apps|Software</t>
  </si>
  <si>
    <t>Android|Apps|Big Data|Education|iOS|Mobile|Productivity Software</t>
  </si>
  <si>
    <t>Android|Bitcoin|Mobile|Trading</t>
  </si>
  <si>
    <t>Android|Consumer Electronics|iPhone|Networking|Social Media</t>
  </si>
  <si>
    <t>Android|iPhone|Messaging|Mobile</t>
  </si>
  <si>
    <t>Android|Digital Media|Mobile|Mobile Advertising</t>
  </si>
  <si>
    <t>Android|Apps|iPhone|Location Based Services|Mobile|Networking|Photography|Real Time|Social Search|Software|Video</t>
  </si>
  <si>
    <t>Android|Apps|Automotive|iOS|Mobile</t>
  </si>
  <si>
    <t>Android|Mobile|SMS|Telecommunications</t>
  </si>
  <si>
    <t>Android|Art|Databases|Design|Home &amp; Garden|iOS|iPad|iPhone|Mobile|Software|Tablets</t>
  </si>
  <si>
    <t>Android|Communities|iPad|iPhone|Messaging|Mobile</t>
  </si>
  <si>
    <t>Android|Incentives|iPhone|Loyalty Programs|Mobile</t>
  </si>
  <si>
    <t>Android|FreetoPlay Gaming|Games|iOS|Mobile Games|Social Games</t>
  </si>
  <si>
    <t>Android|Apps|Databases|Identity|Internet|iOS|Social Media|Social Network Media|Startups</t>
  </si>
  <si>
    <t>Android|Curated Web|Email|iPad|iPhone|Kids|Messaging|Mobile|Services</t>
  </si>
  <si>
    <t>Android|iPhone|Mobile|Web Development</t>
  </si>
  <si>
    <t>Android|Artificial Intelligence|iPhone|Mobile|Software</t>
  </si>
  <si>
    <t>Android|Apps|iPad|iPhone|Mobile|Software|Web CMS|Web Development</t>
  </si>
  <si>
    <t>Android|Clean Technology|Environmental Innovation|iOS|Mobile|Windows Phone 7</t>
  </si>
  <si>
    <t>Android|EdTech|Education|iOS|Web Design|Web Development</t>
  </si>
  <si>
    <t>Android|Apps|iPhone|Location Based Services|Social Media|Social Network Media|Travel</t>
  </si>
  <si>
    <t>Android|Curated Web|iOS|Mobile|Recruiting|Software</t>
  </si>
  <si>
    <t>Android|Apps|iPad|iPhone|iPod Touch|Mobile|VoIP</t>
  </si>
  <si>
    <t>Android|Cloud Computing|Local|Mobile|VoIP</t>
  </si>
  <si>
    <t>Android|Games|iPhone|Mobile|Music|Web Tools</t>
  </si>
  <si>
    <t>Android|Apps|Gps|iPhone|Local|Location Based Services|Mobile|Mobile Emergency&amp;Health|Security|Services|Tracking</t>
  </si>
  <si>
    <t>Android|Enterprise Software|iOS|Mobile</t>
  </si>
  <si>
    <t>Android|iOS|iPhone|Mobile</t>
  </si>
  <si>
    <t>Android|Business Intelligence|Search|Software</t>
  </si>
  <si>
    <t>Android|Apps|Banking|iPhone|Mobile|Mobile Payments|PaaS|SaaS</t>
  </si>
  <si>
    <t>Android|Curated Web|Events|iPhone|Mobile|Social Media</t>
  </si>
  <si>
    <t>Android|Apps|Entertainment|Games|iOS|iPhone|Mobile|Social Media</t>
  </si>
  <si>
    <t>Android|Bicycles|iOS|Mobile</t>
  </si>
  <si>
    <t>Android|Apps|iOS|Mobile|Services|Web Development</t>
  </si>
  <si>
    <t>Android|Software|Television|Video|Video Streaming</t>
  </si>
  <si>
    <t>Android|iOS|Mobile|Photo Sharing|Social Network Media|Software|Web Development</t>
  </si>
  <si>
    <t>Android|Apps|Collaboration|iPhone|Mobile|Online Reservations|Social Media|Transportation</t>
  </si>
  <si>
    <t>Android|Apps|App Stores|Mobile</t>
  </si>
  <si>
    <t>Android|Apps|Internet|iPhone|Mobile|Web Development</t>
  </si>
  <si>
    <t>Android|Apps|iOS|iPhone|Photography|Photo Sharing|Weddings</t>
  </si>
  <si>
    <t>Android|Apps|Blogging Platforms|Internet|iPad|iPhone|Mobile|Sales and Marketing|Web Design|Web Development</t>
  </si>
  <si>
    <t>Android|Enterprise Software|Security</t>
  </si>
  <si>
    <t>Android|iPhone|Search</t>
  </si>
  <si>
    <t>Android|Apps|Gps|iPhone|Public Transportation|Tracking</t>
  </si>
  <si>
    <t>Android|Entertainment|Facebook Applications|Finance|Games|iPhone|Mobile|Social Media|Software</t>
  </si>
  <si>
    <t>Android|Facebook Applications|Games|iOS|Mobile|Social Games</t>
  </si>
  <si>
    <t>Android|iOS|Mobile Software Tools|Software|Testing|Windows Phone 7</t>
  </si>
  <si>
    <t>Android|Enterprise 2.0|Enterprises|Enterprise Software|iPhone|Mobile|Project Management|Software</t>
  </si>
  <si>
    <t>Android|App Marketing|Mobile</t>
  </si>
  <si>
    <t>Android|App Marketing|Location Based Services|Mobile</t>
  </si>
  <si>
    <t>Android|Apps|Crowdfunding|Crowdsourcing|iOS|Marketplaces|Mobile</t>
  </si>
  <si>
    <t>Android|Internet|Mobile|Social Network Media|Software</t>
  </si>
  <si>
    <t>Android|Content Discovery|Cooking|Developer APIs|Ediscovery|Fitness|Groceries|Health and Wellness|Hospitality|iOS|Mobile|Mobile Commerce|Personalization|Recipes|Semantic Search</t>
  </si>
  <si>
    <t>Android|Databases|E-Commerce|iPhone|Marketplaces|Mobile|Proximity Internet|Startups</t>
  </si>
  <si>
    <t>Android|iOS|Web Development</t>
  </si>
  <si>
    <t>Android|Cooking|Curated Web|Ediscovery|iPhone|Productivity Software|Recipes|Startups|Weddings</t>
  </si>
  <si>
    <t>Android|Apps|Identity|iOS|Messaging|Mobile|Social Media</t>
  </si>
  <si>
    <t>Android|Events|iPad|iPhone|Meeting Software|Mobile|Polling|Surveys</t>
  </si>
  <si>
    <t>Blogging Platforms|Software</t>
  </si>
  <si>
    <t>Blogging Platforms|Internet|Public Relations|Social Media|Startups</t>
  </si>
  <si>
    <t>Blogging Platforms|Networking|Social Media|Web Hosting</t>
  </si>
  <si>
    <t>Blogging Platforms|Browser Extensions|Software</t>
  </si>
  <si>
    <t>Blogging Platforms|Curated Web</t>
  </si>
  <si>
    <t>Blogging Platforms|Digital Media|News|Personalization</t>
  </si>
  <si>
    <t>Blogging Platforms|News|Social Media|Social Network Media</t>
  </si>
  <si>
    <t>Blogging Platforms|Content|Curated Web|Forums|Web CMS</t>
  </si>
  <si>
    <t>Blogging Platforms|Colleges|Education|Networking|Recruiting|Sports</t>
  </si>
  <si>
    <t>Blogging Platforms|Publishing|Sports</t>
  </si>
  <si>
    <t>Blogging Platforms|E-Books|Software</t>
  </si>
  <si>
    <t>Blogging Platforms|Curated Web|Journalism</t>
  </si>
  <si>
    <t>Blogging Platforms|Curated Web|Women</t>
  </si>
  <si>
    <t>Blogging Platforms|Collaboration|Education|Social Media|Software|Training|Video|Web Tools</t>
  </si>
  <si>
    <t>Blogging Platforms|Celebrity|Journalism|News|Social Media|Startups</t>
  </si>
  <si>
    <t>Blogging Platforms|Content|Curated Web|File Sharing|Tracking</t>
  </si>
  <si>
    <t>Blogging Platforms|Communities|Recipes|Subscription Businesses</t>
  </si>
  <si>
    <t>Blogging Platforms|Curated Web|Events</t>
  </si>
  <si>
    <t>Blogging Platforms|Curated Web|Opinions|Tech Field Support</t>
  </si>
  <si>
    <t>Blogging Platforms|Curated Web|File Sharing|iPhone|MicroBlogging|Mobile|Networking|Software|Storage|Web Tools</t>
  </si>
  <si>
    <t>Blogging Platforms|Cooking|Publishing|Recipes|Social Media|Social Network Media</t>
  </si>
  <si>
    <t>Blogging Platforms|Curated Web|Forums|Opinions|Venture Capital</t>
  </si>
  <si>
    <t>Blogging Platforms|Cloud Computing|PaaS|Web Hosting</t>
  </si>
  <si>
    <t>Blogging Platforms|Content Creators|Curated Web|Education|Media|News|Online Education|Social News</t>
  </si>
  <si>
    <t>Blogging Platforms|Identity|Messaging|MicroBlogging|Opinions</t>
  </si>
  <si>
    <t>Blogging Platforms|Curated Web|Technology</t>
  </si>
  <si>
    <t>Blogging Platforms|Web Design|Web Hosting</t>
  </si>
  <si>
    <t>Blogging Platforms|Freelancers|Service Providers</t>
  </si>
  <si>
    <t>Blogging Platforms|Health and Wellness|Social Media</t>
  </si>
  <si>
    <t>Blogging Platforms|Service Providers|Social Media</t>
  </si>
  <si>
    <t>Blogging Platforms|Consumer Electronics|Electronics|Gadget|Hardware + Software</t>
  </si>
  <si>
    <t>Blogging Platforms|Digital Media|Nonprofits|Open Source</t>
  </si>
  <si>
    <t>Blogging Platforms|Email|Information Technology|Search|Software|Video Streaming</t>
  </si>
  <si>
    <t>Blogging Platforms|Curated Web|E-Commerce|MicroBlogging|Publishing|Social Commerce|Social Media|Social Network Media|Software</t>
  </si>
  <si>
    <t>Blogging Platforms|Crowdsourcing|Social Media</t>
  </si>
  <si>
    <t>Blogging Platforms|Curated Web|Finance|FinTech|Opinions|Reputation</t>
  </si>
  <si>
    <t>Blogging Platforms|Business Development|Career Planning|Communications Infrastructure|Communities|Crowdfunding|Finance|Lifestyle|Meeting Software|Social Entrepreneurship|Social Media Platforms|Social Opinion Platform|Travel</t>
  </si>
  <si>
    <t>Blogging Platforms|Internet|Services|Web Development</t>
  </si>
  <si>
    <t>Blogging Platforms|Curated Web|Publishing|Sales and Marketing|SEO</t>
  </si>
  <si>
    <t>Blogging Platforms|Consumer Electronics|Design|Public Relations</t>
  </si>
  <si>
    <t>Blogging Platforms|Location Based Services|Mobile</t>
  </si>
  <si>
    <t>Blogging Platforms|Curated Web|Postal and Courier Services|Social Media</t>
  </si>
  <si>
    <t>Blogging Platforms|Publishing|Service Providers|Web Tools</t>
  </si>
  <si>
    <t>Blogging Platforms|Content|Forums|Opinions|Real Time|Social Media|Software</t>
  </si>
  <si>
    <t>Blogging Platforms|News|Startups</t>
  </si>
  <si>
    <t>Blogging Platforms|Internet|Journalism|Social Network Media|Social News</t>
  </si>
  <si>
    <t>Blogging Platforms|Celebrity|Content|Creative|Curated Web|News|Photography|Postal and Courier Services|Sports</t>
  </si>
  <si>
    <t>Blogging Platforms|Curated Web|Photography|Social Media</t>
  </si>
  <si>
    <t>Blogging Platforms|Content|E-Commerce</t>
  </si>
  <si>
    <t>Blogging Platforms|Cloud Data Services|Mobile|Networking|Photography|Video</t>
  </si>
  <si>
    <t>Blogging Platforms|Crowdfunding|Design|E-Commerce|Mobile|Shopping</t>
  </si>
  <si>
    <t>Blogging Platforms|Curated Web|Networking</t>
  </si>
  <si>
    <t>Blogging Platforms|Web Hosting</t>
  </si>
  <si>
    <t>Blogging Platforms|Curated Web|News|Social Media|Software</t>
  </si>
  <si>
    <t>Blogging Platforms|Consumer Internet|Content|Digital Media|SaaS</t>
  </si>
  <si>
    <t>Blogging Platforms|Consumer Electronics|Electronics|Gadget|Hardware + Software|Reviews and Recommendations|Search|Semantic Web|Shopping|Tech Field Support</t>
  </si>
  <si>
    <t>Blogging Platforms|Media|Social Network Media</t>
  </si>
  <si>
    <t>Blogging Platforms|Browser Extensions|Curated Web|Data Security|E-Commerce|File Sharing|Video Streaming</t>
  </si>
  <si>
    <t>Blogging Platforms|Content|Curated Web|Email Marketing|SaaS|Social Media Marketing|Software|Web CMS|Web Design|Web Hosting</t>
  </si>
  <si>
    <t>Blogging Platforms|Entertainment|Games|Tracking</t>
  </si>
  <si>
    <t>Blogging Platforms|Curated Web|Forums</t>
  </si>
  <si>
    <t>Blogging Platforms|Curated Web|SaaS|Web CMS|Web Hosting</t>
  </si>
  <si>
    <t>Blogging Platforms|Cloud Computing|Web Hosting</t>
  </si>
  <si>
    <t>Blogging Platforms|Curated Web|Web CMS</t>
  </si>
  <si>
    <t>Blogging Platforms|Communities|Curated Web|MicroBlogging|Networking|Twitter Applications</t>
  </si>
  <si>
    <t>Blogging Platforms|Services|Social Media</t>
  </si>
  <si>
    <t>Blogging Platforms|Consumer Goods|Curated Web|Sports</t>
  </si>
  <si>
    <t>Blogging Platforms|Content|Curated Web|Internet|Software|Web CMS|Web Design</t>
  </si>
  <si>
    <t>Blogging Platforms|Curated Web|Journalism|Media|Publishing|Real Time|Social Media|Social Network Media</t>
  </si>
  <si>
    <t>Blogging Platforms|Content|Information Technology|Software|Sponsorship|Video</t>
  </si>
  <si>
    <t>Blogging Platforms|Collectibles|Crowdsourcing|Ediscovery|iPad|Mobile|Publishing</t>
  </si>
  <si>
    <t>Blogging Platforms|Crowdsourcing|Design|Digital Entertainment|E-Commerce|Guides|Lifestyle|Social Media</t>
  </si>
  <si>
    <t>Blogging Platforms|Digital Media|Media|News|Publishing|Startups|Technology</t>
  </si>
  <si>
    <t>Blogging Platforms|Collaboration|Forums|Networking|Photography|SEO|Software|Web Development</t>
  </si>
  <si>
    <t>Blogging Platforms|Social Media|Sports</t>
  </si>
  <si>
    <t>Blogging Platforms|Entertainment|Media|News|Politics|Video|Video Streaming</t>
  </si>
  <si>
    <t>Blogging Platforms|Entertainment|News</t>
  </si>
  <si>
    <t>Blogging Platforms|Events|Networking|Software|Web Development</t>
  </si>
  <si>
    <t>Blogging Platforms|Content|Education|Knowledge Management|SaaS</t>
  </si>
  <si>
    <t>Blogging Platforms|Curated Web|Opinions</t>
  </si>
  <si>
    <t>Blogging Platforms|Communications Infrastructure|News|SaaS|Social Media|Software</t>
  </si>
  <si>
    <t>Blogging Platforms|Curated Web|Design|SEO</t>
  </si>
  <si>
    <t>Blogging Platforms|College Recruiting|Education|Networking|Sports</t>
  </si>
  <si>
    <t>Blogging Platforms|Crowdsourcing|Gamification|Social News</t>
  </si>
  <si>
    <t>Blogging Platforms|Curated Web|Finance|FinTech|Local|Reviews and Recommendations|Social Travel</t>
  </si>
  <si>
    <t>Blogging Platforms|Curated Web|E-Commerce Platforms|Web Development</t>
  </si>
  <si>
    <t>Blogging Platforms|SaaS|Web Hosting</t>
  </si>
  <si>
    <t>Blogging Platforms|Browser Extensions|Internet|Marketplaces|Software</t>
  </si>
  <si>
    <t>Blogging Platforms|Content|English-Speaking|Messaging|Photo Editing</t>
  </si>
  <si>
    <t>Blogging Platforms|Software|Web CMS|Web Hosting</t>
  </si>
  <si>
    <t>Blogging Platforms|Image Recognition|Photography|Search</t>
  </si>
  <si>
    <t>Blogging Platforms|Social Media|Social Network Media</t>
  </si>
  <si>
    <t>Blogging Platforms|Monetization|Social Media|Specialty Foods</t>
  </si>
  <si>
    <t>EdTech|Education|Systems</t>
  </si>
  <si>
    <t>EdTech|Education|Software</t>
  </si>
  <si>
    <t>EdTech|Education</t>
  </si>
  <si>
    <t>EdTech|Education|Entrepreneur|Technology</t>
  </si>
  <si>
    <t>EdTech|Education|Games|Gamification|MMO Games|Social Media</t>
  </si>
  <si>
    <t>EdTech|Education|Presentations|Software</t>
  </si>
  <si>
    <t>EdTech|Education|Publishing|Writers</t>
  </si>
  <si>
    <t>EdTech|Education|Technology</t>
  </si>
  <si>
    <t>EdTech|Education|Educational Games|Edutainment</t>
  </si>
  <si>
    <t>EdTech|Education|Entertainment|Software|Technology|Textbooks</t>
  </si>
  <si>
    <t>EdTech|Education|Language Learning|Social Media|Social Network Media</t>
  </si>
  <si>
    <t>EdTech|Education|K-12 Education|Online Education</t>
  </si>
  <si>
    <t>EdTech</t>
  </si>
  <si>
    <t>EdTech|Education|K-12 Education|Social Media Platforms</t>
  </si>
  <si>
    <t>EdTech|Education|Finance|Software</t>
  </si>
  <si>
    <t>EdTech|Education|Recruiting</t>
  </si>
  <si>
    <t>EdTech|Education|Kids|Media|Technology</t>
  </si>
  <si>
    <t>EdTech|Education|Games|Gamification|High Schools|ICT|Kids|Language Learning|Mobile|Publishing|Skill Assessment|Software</t>
  </si>
  <si>
    <t>EdTech|Education|Educational Games|Gamification|ICT|K-12 Education|Kids|Language Learning|Mobile|Skill Assessment|Software</t>
  </si>
  <si>
    <t>EdTech|Education|SaaS|Software</t>
  </si>
  <si>
    <t>EdTech|Enterprise Software|Mobile|Software</t>
  </si>
  <si>
    <t>EdTech|Music|Music Education</t>
  </si>
  <si>
    <t>EdTech|Education|Software|Tutoring</t>
  </si>
  <si>
    <t>EdTech|Education|Email|File Sharing|Finance|FinTech|Flash Storage|Mobile</t>
  </si>
  <si>
    <t>EdTech|Education|Music|Technology</t>
  </si>
  <si>
    <t>EdTech|Education|Private Social Networking|SaaS|Sports</t>
  </si>
  <si>
    <t>EdTech|Education|Educational Games</t>
  </si>
  <si>
    <t>EdTech|Education|K-12 Education</t>
  </si>
  <si>
    <t>EdTech|SaaS|Technical Continuing Education</t>
  </si>
  <si>
    <t>EdTech|Education|Internet</t>
  </si>
  <si>
    <t>EdTech|Education|Startups</t>
  </si>
  <si>
    <t>EdTech|Education|Software|Universities</t>
  </si>
  <si>
    <t>EdTech|Education|Services|Technology</t>
  </si>
  <si>
    <t>EdTech|Education|Training|Video Chat</t>
  </si>
  <si>
    <t>EdTech|Education|K-12 Education|Underserved Children</t>
  </si>
  <si>
    <t>EdTech|Education|Hardware + Software|Health Care Information Technology|Internet of Things</t>
  </si>
  <si>
    <t>EdTech|Education|Games</t>
  </si>
  <si>
    <t>EdTech|Education|Health Care Information Technology|Small and Medium Businesses|Software</t>
  </si>
  <si>
    <t>EdTech|Education|iPad|Software</t>
  </si>
  <si>
    <t>EdTech|Education|Financial Services|FinTech|Investment Management</t>
  </si>
  <si>
    <t>EdTech|Education|Medical Professionals</t>
  </si>
  <si>
    <t>EdTech|Education|Games|Internet|Mobile|Software</t>
  </si>
  <si>
    <t>EdTech|Education|Internet|Mobile|Mobile Devices|Tablets</t>
  </si>
  <si>
    <t>EdTech|Education|Language Learning</t>
  </si>
  <si>
    <t>EdTech|Education|Finance|Incubators|Startups</t>
  </si>
  <si>
    <t>EdTech|Education|Software|Systems</t>
  </si>
  <si>
    <t>EdTech|Education|Web Development</t>
  </si>
  <si>
    <t>EdTech|Education|Games|Kids</t>
  </si>
  <si>
    <t>EdTech|Education|Search|Software|Video|Video Streaming</t>
  </si>
  <si>
    <t>EdTech|Education|Games|Mobile</t>
  </si>
  <si>
    <t>EdTech|Education|Hardware + Software|Internet of Things|Presentations|Wearables</t>
  </si>
  <si>
    <t>EdTech|Education|Hardware + Software|Startups|Technology</t>
  </si>
  <si>
    <t>EdTech|Education|Social Network Media</t>
  </si>
  <si>
    <t>EdTech|Education|K-12 Education|Software</t>
  </si>
  <si>
    <t>EdTech|Education|Health and Wellness</t>
  </si>
  <si>
    <t>EdTech|Education|Training</t>
  </si>
  <si>
    <t>EdTech|Education|Health Care|Professional Services|Services</t>
  </si>
  <si>
    <t>EdTech|Software</t>
  </si>
  <si>
    <t>EdTech|Education|Educational Games|K-12 Education</t>
  </si>
  <si>
    <t>EdTech|Education|Events|Facebook Applications|Lifestyle|News|Personalization|Printing|Private Social Networking|Publishing|Social Media|Startups|Technology</t>
  </si>
  <si>
    <t>EdTech|Education|Mobile|Photography</t>
  </si>
  <si>
    <t>EdTech|Education|Gamification|Technology</t>
  </si>
  <si>
    <t>EdTech|Education|Internet|Search</t>
  </si>
  <si>
    <t>EdTech|Education|Games|Mobile|Textbooks</t>
  </si>
  <si>
    <t>EdTech|Education|Mobile|SaaS|Technology|Test and Measurement</t>
  </si>
  <si>
    <t>EdTech|Education|Networking</t>
  </si>
  <si>
    <t>EdTech|Education|Photography</t>
  </si>
  <si>
    <t>EdTech|Education|Internet|Software|Training</t>
  </si>
  <si>
    <t>EdTech|Education|Human Resources|Recruiting|SaaS|Skill Assessment|Technology|Training</t>
  </si>
  <si>
    <t>EdTech|Education|Language Learning|Publishing</t>
  </si>
  <si>
    <t>EdTech|Education|English-Speaking|Language Learning</t>
  </si>
  <si>
    <t>EdTech|Education|Employment|High Schools|Reading Apps|Recruiting</t>
  </si>
  <si>
    <t>EdTech|Education|Entertainment Industry|Film|Professional Networking|Social Network Media|Television|Theatre</t>
  </si>
  <si>
    <t>EdTech|Education|SaaS</t>
  </si>
  <si>
    <t>EdTech|Education|Video</t>
  </si>
  <si>
    <t>EdTech|Education|K-12 Education|Video|Video on Demand</t>
  </si>
  <si>
    <t>EdTech|Health and Wellness|Health Care|Software</t>
  </si>
  <si>
    <t>EdTech|Education|Startups|Technology</t>
  </si>
  <si>
    <t>EdTech|Education|Web Design|Web Development</t>
  </si>
  <si>
    <t>EdTech|Education|Mobile|Polling|Teachers|University Students</t>
  </si>
  <si>
    <t>EdTech|Education|Entertainment|Games|Social Media</t>
  </si>
  <si>
    <t>EdTech|Education|Real Time|University Students</t>
  </si>
  <si>
    <t>EdTech|Education|Internet|Language Learning</t>
  </si>
  <si>
    <t>EdTech|Supply Chain Management</t>
  </si>
  <si>
    <t>EdTech|Education|Mobile|Technology|Tutoring</t>
  </si>
  <si>
    <t>EdTech|Education|Games|Information Technology|Public Relations|Social Network Media</t>
  </si>
  <si>
    <t>EdTech|Education|K-12 Education|Training|Video</t>
  </si>
  <si>
    <t>EdTech|Education|Mobile</t>
  </si>
  <si>
    <t>Hardware + Software</t>
  </si>
  <si>
    <t>Hardware + Software|Television</t>
  </si>
  <si>
    <t>Hardware + Software|Software</t>
  </si>
  <si>
    <t>Hardware + Software|Health Care</t>
  </si>
  <si>
    <t>Hardware + Software|Mobile|Sports</t>
  </si>
  <si>
    <t>Hardware + Software|iPhone</t>
  </si>
  <si>
    <t>Hardware + Software|Internet|Television|Video Streaming</t>
  </si>
  <si>
    <t>Hardware + Software|RFID</t>
  </si>
  <si>
    <t>Hardware + Software|Internet of Things|Manufacturing|Services</t>
  </si>
  <si>
    <t>Hardware + Software|Health and Wellness</t>
  </si>
  <si>
    <t>Hardware + Software|Wearables</t>
  </si>
  <si>
    <t>Hardware + Software|Interface Design|Technology</t>
  </si>
  <si>
    <t>Hardware + Software|Health and Wellness|Home Automation|Internet of Things|Security</t>
  </si>
  <si>
    <t>Hardware + Software|Television|Video</t>
  </si>
  <si>
    <t>Hardware + Software|Health and Wellness|mHealth</t>
  </si>
  <si>
    <t>Hardware + Software|Online Reservations|SaaS|Ticketing|Travel|Travel &amp; Tourism</t>
  </si>
  <si>
    <t>Hardware + Software|Health Care|Internet of Things|Mobile</t>
  </si>
  <si>
    <t>Hardware + Software|Health Care Information Technology|Health Diagnostics|Medical Devices|Mobile Health</t>
  </si>
  <si>
    <t>Hardware + Software|Health Care Information Technology|Mobile Health|Telecommunications</t>
  </si>
  <si>
    <t>Hardware + Software|Mobile|Photo Sharing|Wireless</t>
  </si>
  <si>
    <t>Hardware + Software|IT Management|Virtual Desktop</t>
  </si>
  <si>
    <t>Hardware + Software|Video</t>
  </si>
  <si>
    <t>Hardware + Software|Mobile</t>
  </si>
  <si>
    <t>Hardware + Software|Home Automation</t>
  </si>
  <si>
    <t>Hardware + Software|Health and Wellness|Health Care</t>
  </si>
  <si>
    <t>Hardware + Software|Semiconductors</t>
  </si>
  <si>
    <t>Hardware + Software|iPad|Robotics</t>
  </si>
  <si>
    <t>Hardware + Software|Internet of Things</t>
  </si>
  <si>
    <t>Hardware + Software|Restaurants|Tablets</t>
  </si>
  <si>
    <t>Hardware + Software|Real Time</t>
  </si>
  <si>
    <t>Hardware + Software|Productivity Software|Supply Chain Management</t>
  </si>
  <si>
    <t>Hardware + Software|Loyalty Programs|NFC|Payments|Point of Sale</t>
  </si>
  <si>
    <t>Hardware + Software|Mobile|Self Development|Sports</t>
  </si>
  <si>
    <t>Hardware + Software|Local|Marketplaces|Mobile</t>
  </si>
  <si>
    <t>Hardware + Software|Information Technology</t>
  </si>
  <si>
    <t>Hardware + Software|Manufacturing|Services</t>
  </si>
  <si>
    <t>Hardware + Software|Photo Sharing</t>
  </si>
  <si>
    <t>Hardware + Software|Printing</t>
  </si>
  <si>
    <t>Hardware + Software|High Tech|Industrial Automation|Logistics|Robotics</t>
  </si>
  <si>
    <t>Hardware + Software|Software|Startups</t>
  </si>
  <si>
    <t>Hardware + Software|Health and Wellness|Lifestyle|Sensors</t>
  </si>
  <si>
    <t>Hardware + Software|Utilities</t>
  </si>
  <si>
    <t>Hardware + Software|Internet of Things|Wireless</t>
  </si>
  <si>
    <t>Hardware + Software|Mobile Health</t>
  </si>
  <si>
    <t>Hardware + Software|Virtual Worlds</t>
  </si>
  <si>
    <t>Hardware + Software|Outdoors|Sporting Goods</t>
  </si>
  <si>
    <t>Hardware + Software|Manufacturing</t>
  </si>
  <si>
    <t>Hardware + Software|Technology</t>
  </si>
  <si>
    <t>Hardware + Software|Information Services|Information Technology|Mobile Payments</t>
  </si>
  <si>
    <t>Hardware + Software|Manufacturing|Semiconductors|Software|Testing</t>
  </si>
  <si>
    <t>Hardware + Software|Tablets</t>
  </si>
  <si>
    <t>Hardware + Software|Internet of Things|Tracking|Wireless</t>
  </si>
  <si>
    <t>Hardware + Software|Linux|Mobile|Open Source</t>
  </si>
  <si>
    <t>Hardware + Software|Internet</t>
  </si>
  <si>
    <t>Hardware + Software|Internet of Things|Mobile Emergency&amp;Health|Mobile Health|Senior Citizens</t>
  </si>
  <si>
    <t>Hardware + Software|Health Diagnostics</t>
  </si>
  <si>
    <t>Hardware + Software|Health Care|Medical</t>
  </si>
  <si>
    <t>Hardware + Software|Networking|Storage</t>
  </si>
  <si>
    <t>Hardware + Software|Health and Insurance|Health Care|Mobile Payments</t>
  </si>
  <si>
    <t>Hardware + Software|Interface Design|New Technologies</t>
  </si>
  <si>
    <t>Hardware + Software|Mobile Payments|NFC|Payments|Point of Sale</t>
  </si>
  <si>
    <t>Hardware + Software|Internet|iPad|iPhone|Mobile|Services</t>
  </si>
  <si>
    <t>Hardware + Software|Mobile|Photography</t>
  </si>
  <si>
    <t>Hardware + Software|Robotics|Technology</t>
  </si>
  <si>
    <t>Hardware + Software|Medical Devices</t>
  </si>
  <si>
    <t>Hardware + Software|Telecommunications</t>
  </si>
  <si>
    <t>Hardware + Software|Networking|Technology</t>
  </si>
  <si>
    <t>Hardware + Software|Mobile|Networking|Network Security|Wireless</t>
  </si>
  <si>
    <t>Hardware + Software|Manufacturing|Mobile|Startups|Tablets|Wireless</t>
  </si>
  <si>
    <t>Hardware + Software|Mobile|Peer-to-Peer|Social Media|VoIP</t>
  </si>
  <si>
    <t>Hardware + Software|Messaging|Mobile|Wearables</t>
  </si>
  <si>
    <t>Hardware + Software|Health Diagnostics|Semiconductors</t>
  </si>
  <si>
    <t>Hardware + Software|iPad|Security|Tablets</t>
  </si>
  <si>
    <t>Hardware + Software|Retail Technology|Specialty Foods</t>
  </si>
  <si>
    <t>Hardware + Software|Health and Wellness|Health Care|Pharmaceuticals</t>
  </si>
  <si>
    <t>Hardware + Software|Sensors</t>
  </si>
  <si>
    <t>Hardware + Software|Robotics</t>
  </si>
  <si>
    <t>Hardware + Software|Home Automation|Internet of Things|Lighting</t>
  </si>
  <si>
    <t>Hardware + Software|Social Network Media|Video|Video Streaming</t>
  </si>
  <si>
    <t>Hardware + Software|M2M|Security</t>
  </si>
  <si>
    <t>Hardware + Software|SaaS|Wearables</t>
  </si>
  <si>
    <t>Hardware + Software|Internet Service Providers|Telecommunications</t>
  </si>
  <si>
    <t>Hardware + Software|Telecommunications|Video</t>
  </si>
  <si>
    <t>Hardware + Software|Marketplaces|Sports</t>
  </si>
  <si>
    <t>Hardware + Software|Home Automation|Internet of Things</t>
  </si>
  <si>
    <t>Hardware + Software|Health and Wellness|Sports</t>
  </si>
  <si>
    <t>Hardware + Software|Mobile Shopping|NFC|Retail|RFID|Shopping</t>
  </si>
  <si>
    <t>Hardware + Software|Social Network Media</t>
  </si>
  <si>
    <t>Hardware + Software|Internet of Things|Medical Devices|Mobile Health</t>
  </si>
  <si>
    <t>Hardware + Software|Insurance</t>
  </si>
  <si>
    <t>Hardware + Software|Semiconductors|Sensors</t>
  </si>
  <si>
    <t>Hardware + Software|Mobile|SaaS</t>
  </si>
  <si>
    <t>Hardware + Software|Security</t>
  </si>
  <si>
    <t>Hardware + Software|Health and Wellness|Kinect|Medical</t>
  </si>
  <si>
    <t>Hardware + Software|Health Care|Mobile|Parenting</t>
  </si>
  <si>
    <t>Hardware + Software|Music</t>
  </si>
  <si>
    <t>Hardware + Software|Tracking|Video Streaming</t>
  </si>
  <si>
    <t>Hardware + Software|Smart Grid</t>
  </si>
  <si>
    <t>Hardware + Software|Telecommunications|Wireless</t>
  </si>
  <si>
    <t>Hardware + Software|Robotics|Toys</t>
  </si>
  <si>
    <t>Hardware + Software|Payments|Technology</t>
  </si>
  <si>
    <t>Hardware + Software|Information Security|Mobile Payments|SaaS</t>
  </si>
  <si>
    <t>Hardware + Software|Internet of Things|Mobile Software Tools</t>
  </si>
  <si>
    <t>Hardware + Software|Hotels|Mobile|Restaurants|Social Media</t>
  </si>
  <si>
    <t>Hardware + Software|Sports</t>
  </si>
  <si>
    <t>Computers|Software|Technology</t>
  </si>
  <si>
    <t>Computers|Internet|Networking</t>
  </si>
  <si>
    <t>Computers|Software</t>
  </si>
  <si>
    <t>Computers|Service Providers|Translation</t>
  </si>
  <si>
    <t>Computers|Mobile|Mobile Commerce|Software</t>
  </si>
  <si>
    <t>Computers|Consumer Electronics|Electronics|Hardware + Software|Retail</t>
  </si>
  <si>
    <t>Computers|Consumer Electronics|E-Commerce|Electronics|Hardware|Mobile|Tablets</t>
  </si>
  <si>
    <t>Computers|Network Security|Wireless</t>
  </si>
  <si>
    <t>Computers|Data Security|Enterprise Software</t>
  </si>
  <si>
    <t>Computers|Networking|Software</t>
  </si>
  <si>
    <t>Computers|Hardware + Software|Networking|Water</t>
  </si>
  <si>
    <t>Computers|Information Technology</t>
  </si>
  <si>
    <t>Computers|Startups|Technology</t>
  </si>
  <si>
    <t>Computers|Technology</t>
  </si>
  <si>
    <t>Computers|Developer Tools|Enterprise Software|Information Services|Information Technology|PaaS|SaaS|Software|Testing</t>
  </si>
  <si>
    <t>Computers|Digital Media|Technology</t>
  </si>
  <si>
    <t>Computers|Enterprise Software|Networking|Virtualization</t>
  </si>
  <si>
    <t>Computers|Networking|Services|VoIP</t>
  </si>
  <si>
    <t>Computers</t>
  </si>
  <si>
    <t>Computers|Hardware + Software|Web Tools</t>
  </si>
  <si>
    <t>Computers|Games|Graphics|Internet</t>
  </si>
  <si>
    <t>Computers|Predictive Analytics|Software</t>
  </si>
  <si>
    <t>Computers|Mobile|Web Tools</t>
  </si>
  <si>
    <t>Computers|Internet|Software</t>
  </si>
  <si>
    <t>Computers|Hardware|Technology</t>
  </si>
  <si>
    <t>Computers|Data Security|Network Security|Security</t>
  </si>
  <si>
    <t>Computers|Information Services|Software</t>
  </si>
  <si>
    <t>Computers|E-Commerce|Fashion|Shoes|Toys</t>
  </si>
  <si>
    <t>Computers|Cyber Security|Information Technology|Software</t>
  </si>
  <si>
    <t>Computers|Internet|Software Compliance</t>
  </si>
  <si>
    <t>Computers|Developer APIs|Developer Tools</t>
  </si>
  <si>
    <t>Computers|Medical Devices|Simulation</t>
  </si>
  <si>
    <t>Computers|Cyber Security|Network Security|Security</t>
  </si>
  <si>
    <t>Computers|Network Security|Security</t>
  </si>
  <si>
    <t>Computers|Mobile|Photography|Tablets|Video</t>
  </si>
  <si>
    <t>Computers|Enterprise Software|SaaS|Technology</t>
  </si>
  <si>
    <t>Computers|Networking|Systems</t>
  </si>
  <si>
    <t>Computers|Mobile Enterprise|Software|Technology</t>
  </si>
  <si>
    <t>Computers|Hardware + Software|Technology</t>
  </si>
  <si>
    <t>Computers|Electronics|Recycling|Services</t>
  </si>
  <si>
    <t>Computers|Tablets</t>
  </si>
  <si>
    <t>Computers|Networking|Web Hosting</t>
  </si>
  <si>
    <t>Computers|Design|Services</t>
  </si>
  <si>
    <t>Computers|Data Security|Hardware</t>
  </si>
  <si>
    <t>Computers|Information Technology|Networking</t>
  </si>
  <si>
    <t>Computers|Network Security|Security|Testing</t>
  </si>
  <si>
    <t>Computers|Hardware + Software|Information Technology|Tech Field Support</t>
  </si>
  <si>
    <t>Computers|Entertainment|Social Games</t>
  </si>
  <si>
    <t>Computers|Content|Developer APIs|Psychology|Software|Television</t>
  </si>
  <si>
    <t>Computers|Security</t>
  </si>
  <si>
    <t>Computers|Enterprise Software|Mobile|Personalization|Tablets|Television|Video|Video on Demand|Video Streaming</t>
  </si>
  <si>
    <t>Computers|Services|Software</t>
  </si>
  <si>
    <t>Computers|Network Security</t>
  </si>
  <si>
    <t>Computers|Hardware|Hardware + Software|Tech Field Support</t>
  </si>
  <si>
    <t>Computers|Entertainment|Games|Media</t>
  </si>
  <si>
    <t>Computers|Networking|Security</t>
  </si>
  <si>
    <t>Computers|Mobile|Mobile Devices|Social Network Media</t>
  </si>
  <si>
    <t>Computers|Games|Internet</t>
  </si>
  <si>
    <t>Computers|Design|Internet Service Providers</t>
  </si>
  <si>
    <t>Computers|Security|Software</t>
  </si>
  <si>
    <t>Computers|Interface Design</t>
  </si>
  <si>
    <t>Computers|Fitness|Health and Wellness|Software</t>
  </si>
  <si>
    <t>Computers|Network Security|Security|Services</t>
  </si>
  <si>
    <t>Computers|Enterprise Search|Software</t>
  </si>
  <si>
    <t>Computers|Messaging|Network Security</t>
  </si>
  <si>
    <t>Computers|Hardware</t>
  </si>
  <si>
    <t>Computers|Mobile</t>
  </si>
  <si>
    <t>Computers|E-Commerce|Health Care|Open Source|Senior Citizens</t>
  </si>
  <si>
    <t>Computers|Information Technology|Software</t>
  </si>
  <si>
    <t>Computers|Software|Wireless</t>
  </si>
  <si>
    <t>Computers|Consumer Electronics|Information Technology|Services|Wireless</t>
  </si>
  <si>
    <t>Computers|Kinect|Presentations|Software|Technology|Video</t>
  </si>
  <si>
    <t>Computers|SaaS|Software</t>
  </si>
  <si>
    <t>Computers|Finance Technology|Financial Services|Software</t>
  </si>
  <si>
    <t>Computers|Networking|Technology</t>
  </si>
  <si>
    <t>Computers|IT Management|Software</t>
  </si>
  <si>
    <t>Computers|Local Businesses|Software</t>
  </si>
  <si>
    <t>Computers|Enterprise Software|Information Technology|Services</t>
  </si>
  <si>
    <t>Computers|Technology|Test and Measurement|Training</t>
  </si>
  <si>
    <t>Computers|Enterprise Software</t>
  </si>
  <si>
    <t>Computers|Networking</t>
  </si>
  <si>
    <t>Computers|Risk Management|Software</t>
  </si>
  <si>
    <t>Computers|Software|Trading</t>
  </si>
  <si>
    <t>Computers|Networking|Service Providers</t>
  </si>
  <si>
    <t>Computers|Cyber Security|Network Security</t>
  </si>
  <si>
    <t>Computers|Design|Hardware|Manufacturing</t>
  </si>
  <si>
    <t>Computers|Semiconductors</t>
  </si>
  <si>
    <t>Computers|Information Services|Technology</t>
  </si>
  <si>
    <t>Computers|Cyber Security</t>
  </si>
  <si>
    <t>Computers|EdTech|Internet|Software</t>
  </si>
  <si>
    <t>Computers|Franchises|Games|Home &amp; Garden|Internet|Simulation|Sports</t>
  </si>
  <si>
    <t>Computers|Data Visualization|Hardware + Software</t>
  </si>
  <si>
    <t>Computers|Enterprises|Network Security</t>
  </si>
  <si>
    <t>Computers|Games|Toys</t>
  </si>
  <si>
    <t>Computers|Data Mining|Software</t>
  </si>
  <si>
    <t>Computers|Hardware + Software|Mobile|Virtual Workforces</t>
  </si>
  <si>
    <t>Computers|Consumer Electronics|Hardware</t>
  </si>
  <si>
    <t>Computers|Data Centers|Virtualization</t>
  </si>
  <si>
    <t>Computers|Events|Internet|Search</t>
  </si>
  <si>
    <t>Computers|Developer APIs|Technology</t>
  </si>
  <si>
    <t>Computers|Networking|Software|Storage|Virtualization</t>
  </si>
  <si>
    <t>Computers|Entertainment|Games|Networking</t>
  </si>
  <si>
    <t>Services</t>
  </si>
  <si>
    <t>Services|Technology|VoIP</t>
  </si>
  <si>
    <t>Services|Technology</t>
  </si>
  <si>
    <t>Services|Travel</t>
  </si>
  <si>
    <t>Services|Testing|Web Tools</t>
  </si>
  <si>
    <t>Services|Software|Sustainability|Transportation|Travel &amp; Tourism</t>
  </si>
  <si>
    <t>Services|Video|Video Streaming</t>
  </si>
  <si>
    <t>Services|User Experience Design|User Interface</t>
  </si>
  <si>
    <t>Services|Systems|Technology</t>
  </si>
  <si>
    <t>Services|Telecommunications|Wireless</t>
  </si>
  <si>
    <t>Services|Telecommunications</t>
  </si>
  <si>
    <t>Services|Software|Storage</t>
  </si>
  <si>
    <t>Services|Software</t>
  </si>
  <si>
    <t>Services|Software|Web Design|Web Development</t>
  </si>
  <si>
    <t>Services|Technology|Video</t>
  </si>
  <si>
    <t>Services|Systems|Visualization</t>
  </si>
  <si>
    <t>Services|Software|Taxis|Transportation</t>
  </si>
  <si>
    <t>Services|Technology|Wearables</t>
  </si>
  <si>
    <t>Services|Software|Taxis|Wireless</t>
  </si>
  <si>
    <t>Services|Software|Startups</t>
  </si>
  <si>
    <t>Services|Transportation</t>
  </si>
  <si>
    <t>Services|Software|Technology|Web Development</t>
  </si>
  <si>
    <t>Services|Technology|Telecommunications</t>
  </si>
  <si>
    <t>Services|Technology|Wireless</t>
  </si>
  <si>
    <t>Services|Software|Technology</t>
  </si>
  <si>
    <t>Services|Wireless</t>
  </si>
  <si>
    <t>Services|Supply Chain Management</t>
  </si>
  <si>
    <t>Services|Video Streaming|VoIP</t>
  </si>
  <si>
    <t>Services|Telecommunications|Television</t>
  </si>
  <si>
    <t>Services|Transaction Processing|Web Hosting</t>
  </si>
  <si>
    <t>Services|Social Media|Social Network Media</t>
  </si>
  <si>
    <t>Services|Test and Measurement|Water</t>
  </si>
  <si>
    <t>Services|Sporting Goods|Sports</t>
  </si>
  <si>
    <t>Services|Social Media|Trading</t>
  </si>
  <si>
    <t>Services|Shipping</t>
  </si>
  <si>
    <t>Services|Solar|Wind</t>
  </si>
  <si>
    <t>Services|Water</t>
  </si>
  <si>
    <t>Services|Training</t>
  </si>
  <si>
    <t>Services|Virtual Workforces</t>
  </si>
  <si>
    <t>Services|Solar</t>
  </si>
  <si>
    <t>DIY|Electronics|Software</t>
  </si>
  <si>
    <t>DIY|Home Decor|Online Shopping</t>
  </si>
  <si>
    <t>DIY|Environmental Innovation</t>
  </si>
  <si>
    <t>DIY|E-Commerce|Events|Flowers|Weddings</t>
  </si>
  <si>
    <t>DIY|Events</t>
  </si>
  <si>
    <t>DIY|E-Commerce|Events|Media</t>
  </si>
  <si>
    <t>DIY|Hardware + Software</t>
  </si>
  <si>
    <t>DIY|EdTech|Education|Retail|Startups</t>
  </si>
  <si>
    <t>Presentations|SaaS|Software</t>
  </si>
  <si>
    <t>Presentations|Software</t>
  </si>
  <si>
    <t>Cloud Computing|Databases|Software|Web Development</t>
  </si>
  <si>
    <t>Cloud Computing|Communications Hardware|Contact Centers|Customer Service|Internet|Software|VoIP|Web Development</t>
  </si>
  <si>
    <t>Cloud Computing|Communications Hardware|Hardware|Networking|Optimization|Security|SEO|Technology|Virtualization|Web Hosting</t>
  </si>
  <si>
    <t>Cloud Computing|Cloud Infrastructure|Cloud Management|M2M|Open Source|Software|Virtualization|Web Hosting</t>
  </si>
  <si>
    <t>Cloud Computing|Data Centers|Networking|Services|Software|Web Hosting</t>
  </si>
  <si>
    <t>Cloud Computing|SaaS</t>
  </si>
  <si>
    <t>Cloud Computing|Construction|Engineering Firms|Software</t>
  </si>
  <si>
    <t>Cloud Computing|Consulting|Search|Software</t>
  </si>
  <si>
    <t>Cloud Computing</t>
  </si>
  <si>
    <t>Cloud Computing|Enterprises|Security</t>
  </si>
  <si>
    <t>Cloud Computing|Software</t>
  </si>
  <si>
    <t>Cloud Computing|Enterprise Software|Storage</t>
  </si>
  <si>
    <t>Cloud Computing|Mobile|Software|Supply Chain Management|Transportation</t>
  </si>
  <si>
    <t>Cloud Computing|Networking|Software|Web Hosting</t>
  </si>
  <si>
    <t>Cloud Computing|Consulting|Gamification|Mobility|Monetization|Social Media</t>
  </si>
  <si>
    <t>Cloud Computing|Enterprise Software|Mobile|Open Source|Software</t>
  </si>
  <si>
    <t>Cloud Computing|Cloud Infrastructure|Consulting</t>
  </si>
  <si>
    <t>Cloud Computing|Consulting</t>
  </si>
  <si>
    <t>Cloud Computing|Enterprise Software|Information Technology|Payments</t>
  </si>
  <si>
    <t>Cloud Computing|Enterprise Software</t>
  </si>
  <si>
    <t>Cloud Computing|Cloud Infrastructure|Cloud Security|Data Center Infrastructure|Enterprise Software|Governance|Software</t>
  </si>
  <si>
    <t>Cloud Computing|Consumer Electronics|Developer APIs|SaaS|Services|Testing</t>
  </si>
  <si>
    <t>Cloud Computing|SaaS|Software</t>
  </si>
  <si>
    <t>Cloud Computing|DIY|Electronics|Embedded Hardware and Software|Hardware + Software|Internet of Things</t>
  </si>
  <si>
    <t>Cloud Computing|Consumer Electronics|Developer APIs|Internet|SaaS|Software</t>
  </si>
  <si>
    <t>Cloud Computing|Enterprises|Gamification|Information Security|SaaS|Security|Training</t>
  </si>
  <si>
    <t>Cloud Computing|Cloud Management|Enterprise Software</t>
  </si>
  <si>
    <t>Cloud Computing|Cloud Infrastructure|Enterprise Software|Infrastructure</t>
  </si>
  <si>
    <t>Cloud Computing|Enterprise Software|SaaS|Software</t>
  </si>
  <si>
    <t>Cloud Computing|Web Hosting</t>
  </si>
  <si>
    <t>Cloud Computing|CRM|Finance|Finance Technology|FinTech|Software</t>
  </si>
  <si>
    <t>Cloud Computing|Enterprise Software|RIM|SaaS|Software</t>
  </si>
  <si>
    <t>Cloud Computing|Enterprise Software|PaaS|SaaS</t>
  </si>
  <si>
    <t>Cloud Computing|Software|Video</t>
  </si>
  <si>
    <t>Cloud Computing|Enterprises|Software|Web Development</t>
  </si>
  <si>
    <t>Cloud Computing|Commercial Real Estate|CRM</t>
  </si>
  <si>
    <t>Cloud Computing|Customer Service|Enterprise Software|Telecommunications</t>
  </si>
  <si>
    <t>Cloud Computing|Curated Web|Procurement|SaaS</t>
  </si>
  <si>
    <t>Cloud Computing|Developer APIs|Email|Messaging</t>
  </si>
  <si>
    <t>Cloud Computing|Home Automation|Industrial Automation|Internet of Things|M2M</t>
  </si>
  <si>
    <t>Cloud Computing|Enterprise Software|IT Management|Networking|SaaS</t>
  </si>
  <si>
    <t>Cloud Computing|Cloud Management|Homeland Security|Information Technology|Software|Telecommunications|Unifed Communications</t>
  </si>
  <si>
    <t>Cloud Computing|Collaboration|SaaS</t>
  </si>
  <si>
    <t>Cloud Computing|Finance|FinTech|Insurance|SaaS|Web Development</t>
  </si>
  <si>
    <t>Cloud Computing|Education|Facebook Applications|Mobile|Search|Social Media|Twitter Applications</t>
  </si>
  <si>
    <t>Cloud Computing|Cloud Data Services|Enterprise Software|Storage</t>
  </si>
  <si>
    <t>Cloud Computing|Identity|Identity Management|SaaS|Software</t>
  </si>
  <si>
    <t>Cloud Computing|Enterprise Software|Human Resources|SaaS|Software|Weddings</t>
  </si>
  <si>
    <t>Cloud Computing|Storage|Web Hosting</t>
  </si>
  <si>
    <t>Cloud Computing|Data Centers|Homeland Security|IaaS|Information Technology|Infrastructure|SaaS|Software|Technology|Virtualization|Web Hosting</t>
  </si>
  <si>
    <t>Cloud Computing|Collaboration|Construction|Mobile Enterprise|SaaS|Software</t>
  </si>
  <si>
    <t>Cloud Computing|Enterprise Software|IaaS|SaaS</t>
  </si>
  <si>
    <t>Cloud Computing|Consumer Electronics|Robotics</t>
  </si>
  <si>
    <t>Cloud Computing|Mobile|Tracking</t>
  </si>
  <si>
    <t>Cloud Computing|File Sharing|Flash Storage|SaaS|Storage|Web Hosting</t>
  </si>
  <si>
    <t>Cloud Computing|Corporate Wellness|Document Management|SaaS</t>
  </si>
  <si>
    <t>Cloud Computing|Marketing Automation|Software|Technology</t>
  </si>
  <si>
    <t>Cloud Computing|Hardware + Software</t>
  </si>
  <si>
    <t>Cloud Computing|Content Delivery|Internet|Security|Web Hosting</t>
  </si>
  <si>
    <t>Cloud Computing|Content Delivery|Enterprise Software|Software</t>
  </si>
  <si>
    <t>Cloud Computing|Information Technology|Outsourcing|SaaS</t>
  </si>
  <si>
    <t>Cloud Computing|Software|Virtualization</t>
  </si>
  <si>
    <t>Cloud Computing|Hardware + Software|Information Security|Network Security</t>
  </si>
  <si>
    <t>Cloud Computing|Curated Web|Hospitality|Internet|Mobile|Online Reservations|SaaS|Travel|Travel &amp; Tourism</t>
  </si>
  <si>
    <t>Cloud Computing|Infrastructure|Software</t>
  </si>
  <si>
    <t>Cloud Computing|IaaS|Web Hosting</t>
  </si>
  <si>
    <t>Cloud Computing|Enterprise Software|Meeting Software|Network Security|Security|Trusted Networks</t>
  </si>
  <si>
    <t>Cloud Computing|Collaboration|Online Scheduling|Project Management|SaaS|Software</t>
  </si>
  <si>
    <t>Cloud Computing|Data Centers|Software</t>
  </si>
  <si>
    <t>Cloud Computing|Consumer Electronics|PaaS|Web Development|Web Hosting</t>
  </si>
  <si>
    <t>Cloud Computing|Online Reservations|SaaS|Sports</t>
  </si>
  <si>
    <t>Cloud Computing|IaaS|PaaS|SaaS|Software|Storage</t>
  </si>
  <si>
    <t>Cloud Computing|Cloud Management|Enterprise Software|IaaS</t>
  </si>
  <si>
    <t>Cloud Computing|CRM|Development Platforms|Enterprise Software|Google Apps|Information Technology|Search|Social Media Marketing</t>
  </si>
  <si>
    <t>Cloud Computing|Consulting|Enterprise Software|IaaS|PaaS|SaaS</t>
  </si>
  <si>
    <t>Cloud Computing|Enterprise Software|Software</t>
  </si>
  <si>
    <t>Cloud Computing|Enterprise Software|IT Management|Software</t>
  </si>
  <si>
    <t>Cloud Computing|Cloud Management|Consumer Internet|Messaging|Mobile</t>
  </si>
  <si>
    <t>Cloud Computing|Education|Services</t>
  </si>
  <si>
    <t>Cloud Computing|Mobile|SaaS</t>
  </si>
  <si>
    <t>Cloud Computing|Enterprise Software|Networking|Venture Capital</t>
  </si>
  <si>
    <t>Cloud Computing|Enterprises|Enterprise Software|Mobile|Social Media</t>
  </si>
  <si>
    <t>Cloud Computing|Human Resources|Payments|SaaS|Software</t>
  </si>
  <si>
    <t>Cloud Computing|Cloud Data Services|Curated Web|Databases|Data Security|Developer APIs|Internet of Things|Privacy|Software|Synchronization</t>
  </si>
  <si>
    <t>Cloud Computing|Cloud Management|Infrastructure|Software</t>
  </si>
  <si>
    <t>Cloud Computing|Enterprises|Enterprise Software|IaaS|Infrastructure|PaaS|SaaS</t>
  </si>
  <si>
    <t>Cloud Computing|Enterprise Software|Web Development</t>
  </si>
  <si>
    <t>Cloud Computing|Security</t>
  </si>
  <si>
    <t>Cloud Computing|IaaS|Software</t>
  </si>
  <si>
    <t>Cloud Computing|Collaboration|Mobile|Software</t>
  </si>
  <si>
    <t>Cloud Computing|Networking|Security|Software|Virtualization</t>
  </si>
  <si>
    <t>Cloud Computing|Collaboration|iOS|iPad|Mobile|Real Time|Software</t>
  </si>
  <si>
    <t>Cloud Computing|IaaS|Marketplaces|Software</t>
  </si>
  <si>
    <t>Cloud Computing|Contact Management</t>
  </si>
  <si>
    <t>Cloud Computing|SaaS|Travel</t>
  </si>
  <si>
    <t>Cloud Computing|Internet|Software</t>
  </si>
  <si>
    <t>Cloud Computing|SaaS|Services|Virtualization</t>
  </si>
  <si>
    <t>Cloud Computing|Enterprise Software|Identity Management|SaaS</t>
  </si>
  <si>
    <t>Cloud Computing|Employer Benefits Programs|Human Resources</t>
  </si>
  <si>
    <t>Cloud Computing|Content|Enterprise Software|Internet|Marketplaces|Media|News|Publishing</t>
  </si>
  <si>
    <t>Cloud Computing|Enterprises|Enterprise Software|Mobility|Software</t>
  </si>
  <si>
    <t>Cloud Computing|E-Commerce|Enterprise Software|SaaS</t>
  </si>
  <si>
    <t>Cloud Computing|Enterprise Software|PaaS|Startups</t>
  </si>
  <si>
    <t>Cloud Computing|Cloud Data Services|Databases|IaaS|Services|Software|Virtualization</t>
  </si>
  <si>
    <t>Cloud Computing|Linux|Networking|Web Hosting</t>
  </si>
  <si>
    <t>Cloud Computing|Consulting|Mobile Software Tools</t>
  </si>
  <si>
    <t>Cloud Computing|Identity Management|Payments|Privacy|Security|Software</t>
  </si>
  <si>
    <t>Cloud Computing|IaaS|Internet Infrastructure|SaaS|Software</t>
  </si>
  <si>
    <t>Cloud Computing|Enterprise Software|Finance|News|Online Scheduling|Video on Demand</t>
  </si>
  <si>
    <t>Cloud Computing|Mobile|Technology</t>
  </si>
  <si>
    <t>Cloud Computing|Internet|SaaS|Software</t>
  </si>
  <si>
    <t>Cloud Computing|Enterprise Software|Finance|Web Development</t>
  </si>
  <si>
    <t>Cloud Computing|CRM|Marketing Automation|Sales Automation|Software</t>
  </si>
  <si>
    <t>Cloud Computing|Enterprise Software|IaaS</t>
  </si>
  <si>
    <t>Cloud Computing|Software|Web Development|Web Tools</t>
  </si>
  <si>
    <t>Cloud Computing|Finance|Networking|Virtualization|Web Hosting</t>
  </si>
  <si>
    <t>Cloud Computing|Collaboration|Content|Ediscovery|Enterprise Software|Flash Storage|SaaS</t>
  </si>
  <si>
    <t>Cloud Computing|Mobile|SaaS|Transportation</t>
  </si>
  <si>
    <t>Cloud Computing|File Sharing|Finance|FinTech|Messaging|Productivity Software|Web Hosting</t>
  </si>
  <si>
    <t>Cloud Computing|Cloud Infrastructure|Developer Tools|Enterprise Software|SaaS</t>
  </si>
  <si>
    <t>Cloud Computing|Cloud Security|Information Technology|Linux|Networking|Network Security|Security</t>
  </si>
  <si>
    <t>Cloud Computing|Document Management|Enterprise Software|Productivity Software|SaaS|SEO</t>
  </si>
  <si>
    <t>Cloud Computing|Document Management|Enterprise Software|Internet</t>
  </si>
  <si>
    <t>Cloud Computing|PaaS|Software|Venture Capital</t>
  </si>
  <si>
    <t>Cloud Computing|Enterprise Software|Homeland Security|Network Security</t>
  </si>
  <si>
    <t>Cloud Computing|Software|Testing</t>
  </si>
  <si>
    <t>Cloud Computing|Internet|SaaS|Web Hosting</t>
  </si>
  <si>
    <t>Cloud Computing|Information Technology|Service Providers</t>
  </si>
  <si>
    <t>Cloud Computing|Education|Social Network Media|Systems</t>
  </si>
  <si>
    <t>Cloud Computing|Collaboration|Enterprise Software|File Sharing|iPhone|Mobile|Small and Medium Businesses|Storage</t>
  </si>
  <si>
    <t>Cloud Computing|E-Commerce|PaaS|SaaS|Software</t>
  </si>
  <si>
    <t>Cloud Computing|Open Source|Real Time|Search|Software</t>
  </si>
  <si>
    <t>Cloud Computing|Open Source|Web Hosting|Web Tools</t>
  </si>
  <si>
    <t>Cloud Computing|Hardware|Hardware + Software|Software</t>
  </si>
  <si>
    <t>Cloud Computing|Hospitality|Hotels|Internet|Public Relations|Wireless</t>
  </si>
  <si>
    <t>Cloud Computing|Enterprise Software|SaaS|Social Business|Software</t>
  </si>
  <si>
    <t>Cloud Computing|Financial Services|Investment Management</t>
  </si>
  <si>
    <t>Cloud Computing|Energy|SaaS</t>
  </si>
  <si>
    <t>Cloud Computing|Open Source|Software</t>
  </si>
  <si>
    <t>Cloud Computing|Enterprise Software|Logistics|SaaS|Transportation</t>
  </si>
  <si>
    <t>Cloud Computing|Cloud Management|Enterprise Software|Security</t>
  </si>
  <si>
    <t>Cloud Computing|Hardware + Software|Information Services|Information Technology</t>
  </si>
  <si>
    <t>Cloud Computing|Data Integration|Enterprises|Software|Synchronization|Web CMS</t>
  </si>
  <si>
    <t>Cloud Computing|PaaS|Productivity Software|Software</t>
  </si>
  <si>
    <t>Cloud Computing|Cloud Management|Enterprise Software|Infrastructure|Open Source</t>
  </si>
  <si>
    <t>Cloud Computing|Cloud Data Services|Cloud Security|Contact Centers|Customer Service|VoIP|Web Hosting</t>
  </si>
  <si>
    <t>Cloud Computing|Enterprises|Project Management|SaaS|Software</t>
  </si>
  <si>
    <t>Cloud Computing|Finance|Insurance</t>
  </si>
  <si>
    <t>Cloud Computing|Cloud Data Services|Consulting|Information Services|Information Technology|IT Management|Outsourcing|Services</t>
  </si>
  <si>
    <t>Cloud Computing|Mobile|Security|Software</t>
  </si>
  <si>
    <t>Cloud Computing|Digital Media|Hardware + Software|Wireless</t>
  </si>
  <si>
    <t>Cloud Computing|Enterprise Software|Mobile|PaaS|SaaS|Web Development</t>
  </si>
  <si>
    <t>Cloud Computing|Cloud Data Services|Data Security|Enterprise Software|Mobile|SaaS|Security</t>
  </si>
  <si>
    <t>Cloud Computing|Content Delivery|Digital Rights Management|Intellectual Asset Management</t>
  </si>
  <si>
    <t>Cloud Computing|Enterprise Software|Finance Technology|FinTech|SaaS|Technology</t>
  </si>
  <si>
    <t>Cloud Computing|Enterprise Software|Virtualization</t>
  </si>
  <si>
    <t>Cloud Computing|Databases|Enterprise Software|Information Technology|Personalization|Search</t>
  </si>
  <si>
    <t>Cloud Computing|Mobile</t>
  </si>
  <si>
    <t>Cloud Computing|Consulting|Enterprise Software|Information Technology|IT Management|Services</t>
  </si>
  <si>
    <t>Cloud Computing|Developer Tools|Health Care|Information Technology|Life Sciences</t>
  </si>
  <si>
    <t>Cloud Computing|Enterprise Software|Infrastructure|PaaS|Social Media</t>
  </si>
  <si>
    <t>Cloud Computing|PaaS|Web Hosting</t>
  </si>
  <si>
    <t>Cloud Computing|Developer Tools|Development Platforms|IaaS|PaaS|Software|Web Hosting</t>
  </si>
  <si>
    <t>Cloud Computing|Networking|Virtualization|Web Hosting</t>
  </si>
  <si>
    <t>Cloud Computing|File Sharing|Flash Storage|Software|Storage</t>
  </si>
  <si>
    <t>Cloud Computing|Consulting|Data Centers|Flash Storage|Homeland Security|IT and Cybersecurity|Services|Storage|Virtualization</t>
  </si>
  <si>
    <t>Cloud Computing|Enterprise Software|Mobile</t>
  </si>
  <si>
    <t>Cloud Computing|Optimization|Predictive Analytics|Sensors</t>
  </si>
  <si>
    <t>Cloud Computing|Digital Media|Enterprise Software</t>
  </si>
  <si>
    <t>Cloud Computing|Collaboration|Enterprise Software|Video Streaming</t>
  </si>
  <si>
    <t>Cloud Computing|Content|Enterprises|Open Source|SaaS|Software|Web CMS|Web Design|Web Development</t>
  </si>
  <si>
    <t>Cloud Computing|Collaboration|Enterprises|Enterprise Software|File Sharing|Messaging|SaaS|Task Management</t>
  </si>
  <si>
    <t>Cloud Computing|Cloud Infrastructure</t>
  </si>
  <si>
    <t>Cloud Computing|Cloud Management|Data Centers|Software|Virtualization</t>
  </si>
  <si>
    <t>Cloud Computing|Electronic Health Records|SaaS|Software|Web Development</t>
  </si>
  <si>
    <t>Cloud Computing|Cloud Management|Enterprises|Enterprise Software|IaaS|PaaS|SaaS|Software</t>
  </si>
  <si>
    <t>Cloud Computing|Enterprise Software|Information Services|SaaS|Virtualization</t>
  </si>
  <si>
    <t>Cloud Computing|Collaboration|Enterprise 2.0|Enterprise Software|Productivity Software|Web Development</t>
  </si>
  <si>
    <t>Cloud Computing|Cloud Infrastructure|Recruiting</t>
  </si>
  <si>
    <t>Cloud Computing|IT and Cybersecurity|Security|Software</t>
  </si>
  <si>
    <t>Cloud Computing|Games|Software|Technology</t>
  </si>
  <si>
    <t>Cloud Computing|Cloud Management|Enterprise Software|Homeland Security|Network Security|Security|Software|Storage</t>
  </si>
  <si>
    <t>Cloud Computing|Cloud Data Services|Content|Mobile|Software</t>
  </si>
  <si>
    <t>Cloud Computing|Enterprise Software|Open Source|Software|Storage|Web Hosting</t>
  </si>
  <si>
    <t>Cloud Computing|Data Centers|Design</t>
  </si>
  <si>
    <t>Cloud Computing|Developer APIs|Software</t>
  </si>
  <si>
    <t>Cloud Computing|Developer APIs|Software|Web Hosting</t>
  </si>
  <si>
    <t>Cloud Computing|Data Security|SaaS</t>
  </si>
  <si>
    <t>Cloud Computing|Data Centers|Information Security</t>
  </si>
  <si>
    <t>Cloud Computing|Enterprise Software|Infrastructure</t>
  </si>
  <si>
    <t>Cloud Computing|Databases|Software</t>
  </si>
  <si>
    <t>Cloud Computing|Internet of Things|M2M|Mobile|SaaS</t>
  </si>
  <si>
    <t>Cloud Computing|Enterprise Software|Web Development|Web Tools</t>
  </si>
  <si>
    <t>Cloud Computing|Enterprise Software|Hardware|Photography</t>
  </si>
  <si>
    <t>Cloud Computing|Health Care Information Technology|Medical|Software|Startups</t>
  </si>
  <si>
    <t>Cloud Computing|Information Technology|Software</t>
  </si>
  <si>
    <t>Cloud Computing|Enterprise Software|PaaS|SaaS|Security|Software</t>
  </si>
  <si>
    <t>Cloud Computing|Internet of Things|Mobile|Real Estate|SaaS|Smart Building</t>
  </si>
  <si>
    <t>Cloud Computing|Hardware|Home Automation|Internet of Things|SaaS|Security|Technology</t>
  </si>
  <si>
    <t>Cloud Computing|Health and Wellness|Health Care|Mobile</t>
  </si>
  <si>
    <t>Cloud Computing|Concerts|Entertainment|Film|Mobile|Music|Video Streaming</t>
  </si>
  <si>
    <t>Cloud Computing|Emerging Markets|SaaS|Small and Medium Businesses|Software|Telephony</t>
  </si>
  <si>
    <t>Cloud Computing|PaaS|Software|Web Development|Web Hosting</t>
  </si>
  <si>
    <t>Cloud Computing|Government Innovation|Governments|SaaS|Services</t>
  </si>
  <si>
    <t>Cloud Computing|Enterprises</t>
  </si>
  <si>
    <t>Cloud Computing|Startups|Technology</t>
  </si>
  <si>
    <t>Cloud Computing|Software|Startups</t>
  </si>
  <si>
    <t>Cloud Computing|E-Commerce|Legal|SaaS</t>
  </si>
  <si>
    <t>Cloud Computing|Networking|Software|Virtualization|Web Hosting</t>
  </si>
  <si>
    <t>Cloud Computing|Finance|Personal Finance</t>
  </si>
  <si>
    <t>Cloud Computing|E-Commerce|SaaS|Sports|Travel|Twin-Tip Skis</t>
  </si>
  <si>
    <t>Cloud Computing|SaaS|Telecommunications|Unifed Communications</t>
  </si>
  <si>
    <t>Cloud Computing|Crowdsourcing|Enterprise Software</t>
  </si>
  <si>
    <t>Cloud Computing|Cloud Management|Health and Insurance|Infrastructure|Web Hosting</t>
  </si>
  <si>
    <t>Cloud Computing|Flash Storage|Mobile|Photography|Storage|Synchronization|Video|Web Hosting</t>
  </si>
  <si>
    <t>Cloud Computing|Infrastructure|Security|Software</t>
  </si>
  <si>
    <t>Cloud Computing|Document Management|Enterprises|Enterprise Software|Knowledge Management|Software</t>
  </si>
  <si>
    <t>Cloud Computing|Consumer Electronics|Data Centers|Mac|Virtualization|Web Hosting</t>
  </si>
  <si>
    <t>Cloud Computing|Virtualization</t>
  </si>
  <si>
    <t>Cloud Computing|Information Services|Information Technology|Mobile</t>
  </si>
  <si>
    <t>Cloud Computing|Cloud Data Services|Developer APIs|Enterprise Software</t>
  </si>
  <si>
    <t>Cloud Computing|Linux|Software</t>
  </si>
  <si>
    <t>Cloud Computing|Computer Vision|Digital Media|Hardware + Software</t>
  </si>
  <si>
    <t>Cloud Computing|Cloud Management|Web Hosting</t>
  </si>
  <si>
    <t>Cloud Computing|Health Care Information Technology|Mobile|Software</t>
  </si>
  <si>
    <t>Cloud Computing|Finance Technology|FinTech|Mobile Payments|Security</t>
  </si>
  <si>
    <t>Cloud Computing|Cloud Infrastructure|Data Center Automation|Enterprise Software|Software</t>
  </si>
  <si>
    <t>Cloud Computing|Cloud Data Services|Content Delivery|Enterprise Software|Optimization|Video Streaming</t>
  </si>
  <si>
    <t>Cloud Computing|Cloud Management|Enterprises|Enterprise Software</t>
  </si>
  <si>
    <t>Cloud Computing|Freelancers|Monetization|Payments|Software</t>
  </si>
  <si>
    <t>Cloud Computing|Cloud Management|Networking|Software|Virtualization</t>
  </si>
  <si>
    <t>Cloud Computing|Enterprise Software|Infrastructure|Open Source</t>
  </si>
  <si>
    <t>Cloud Computing|Cloud Management|Mobile|Software</t>
  </si>
  <si>
    <t>Cloud Computing|Enterprises|Mobile|Mobile Devices|Security</t>
  </si>
  <si>
    <t>Cloud Computing|Cloud Data Services|Mobile|SaaS</t>
  </si>
  <si>
    <t>Cloud Computing|Finance|Security|Software|Web Design</t>
  </si>
  <si>
    <t>Cloud Computing|Mobile|Mobile Devices</t>
  </si>
  <si>
    <t>Cloud Computing|Databases|Open Source|PaaS|Software</t>
  </si>
  <si>
    <t>Cloud Computing|Databases|Networking|Web Hosting</t>
  </si>
  <si>
    <t>Cloud Computing|Content|Design|Education|Graphics|Media|Sales and Marketing</t>
  </si>
  <si>
    <t>Cloud Computing|Cloud Management|Enterprise Software|IaaS|PaaS|SaaS</t>
  </si>
  <si>
    <t>Cloud Computing|iOS|iPad|iPhone|Photo Editing|Photography|Software|Synchronization</t>
  </si>
  <si>
    <t>Cloud Computing|Cloud Data Services|Curated Web|File Sharing|Flash Storage|Synchronization</t>
  </si>
  <si>
    <t>Cloud Computing|Curated Web</t>
  </si>
  <si>
    <t>Cloud Computing|Consulting|IT Management</t>
  </si>
  <si>
    <t>Cloud Computing|Cloud Data Services|Software</t>
  </si>
  <si>
    <t>Cloud Computing|Curated Web|Mobile</t>
  </si>
  <si>
    <t>Cloud Computing|Enterprise Software|Hardware</t>
  </si>
  <si>
    <t>Cloud Computing|Cloud Infrastructure|Enterprise Software|IT Management|SaaS</t>
  </si>
  <si>
    <t>Cloud Computing|Internet|Legal|Mobile|SaaS|Software</t>
  </si>
  <si>
    <t>Cloud Computing|Mobile|Mobile Infrastructure|Software</t>
  </si>
  <si>
    <t>Cloud Computing|Image Recognition</t>
  </si>
  <si>
    <t>Cloud Computing|Enterprise Software|Security</t>
  </si>
  <si>
    <t>Cloud Computing|Content|Internet</t>
  </si>
  <si>
    <t>Cloud Computing|Enterprise Software|Infrastructure|Virtualization</t>
  </si>
  <si>
    <t>Cloud Computing|Cloud Management|Data Centers|Enterprise Software|Networking|SaaS|Virtualization</t>
  </si>
  <si>
    <t>Cloud Computing|Cloud Data Services|Cloud Management|Enterprise Software</t>
  </si>
  <si>
    <t>Cloud Computing|Enterprise Software|iPad|PaaS|Software|Web Development|Web Tools</t>
  </si>
  <si>
    <t>Cloud Computing|Communications Hardware|Customer Service|Hardware + Software</t>
  </si>
  <si>
    <t>Cloud Computing|Enterprise Software|Homeland Security|IaaS|Infrastructure</t>
  </si>
  <si>
    <t>Cloud Computing|Consumer Electronics|CRM|Enterprise Software|Mac|SaaS</t>
  </si>
  <si>
    <t>Cloud Computing|Internet of Things|Security</t>
  </si>
  <si>
    <t>Cloud Computing|Public Relations|Video Streaming|VoIP</t>
  </si>
  <si>
    <t>Cloud Computing|Cloud Infrastructure|Databases|Software</t>
  </si>
  <si>
    <t>Cloud Computing|Data Centers|Lighting</t>
  </si>
  <si>
    <t>Cloud Computing|Cloud Management|IT Management</t>
  </si>
  <si>
    <t>Cloud Computing|Cloud Management|Content Delivery|IaaS|Infrastructure|Networking|Storage|Video Streaming|Web Hosting</t>
  </si>
  <si>
    <t>Cloud Computing|Games</t>
  </si>
  <si>
    <t>Cloud Computing|Content|Email|Enterprise Software|SaaS|Sales and Marketing|Small and Medium Businesses|Startups</t>
  </si>
  <si>
    <t>Cloud Computing|Life Sciences|Pharmaceuticals|SaaS|Software</t>
  </si>
  <si>
    <t>Cloud Computing|Cloud Security|IaaS|Networking|PaaS|SaaS|Web Hosting</t>
  </si>
  <si>
    <t>Cloud Computing|Databases|Developer APIs|Enterprises|Enterprise Software|Software</t>
  </si>
  <si>
    <t>Cloud Computing|Service Providers</t>
  </si>
  <si>
    <t>Cloud Computing|Real Time|Transaction Processing</t>
  </si>
  <si>
    <t>Cloud Computing|IT Management|SaaS</t>
  </si>
  <si>
    <t>Cloud Computing|Cloud Data Services|File Sharing|Flash Storage|SaaS|Software|Storage|Unifed Communications</t>
  </si>
  <si>
    <t>Cloud Computing|Games|Video</t>
  </si>
  <si>
    <t>Cloud Computing|SaaS|Software|Virtualization</t>
  </si>
  <si>
    <t>Cloud Computing|Collaboration|Enterprises|Enterprise Software|Productivity Software|Social Media|Web Tools</t>
  </si>
  <si>
    <t>Cloud Computing|Curated Web|Energy Management|Internet of Things|Mobile</t>
  </si>
  <si>
    <t>Cloud Computing|Enterprise Software|Finance|Search</t>
  </si>
  <si>
    <t>Cloud Computing|Electronic Health Records|Enterprises|SaaS|Software</t>
  </si>
  <si>
    <t>Cloud Computing|Enterprise Software|Gas|Internet|Mobile|Networking|Oil|Software</t>
  </si>
  <si>
    <t>Cloud Computing|SaaS|Technology</t>
  </si>
  <si>
    <t>Cloud Computing|Cloud Management|IaaS|Open Source|Software</t>
  </si>
  <si>
    <t>Cloud Computing|Enterprise Resource Planning|Manufacturing|Software</t>
  </si>
  <si>
    <t>Cloud Computing|Monetization|Web Hosting</t>
  </si>
  <si>
    <t>Cloud Computing|Data Security|Privacy|Security</t>
  </si>
  <si>
    <t>Cloud Computing|Enterprise Software|Point of Sale|Small and Medium Businesses</t>
  </si>
  <si>
    <t>Cloud Computing|Cloud Management|Networking|Software|Wireless</t>
  </si>
  <si>
    <t>Cloud Computing|Enterprise Software|Online Scheduling|Task Management</t>
  </si>
  <si>
    <t>Cloud Computing|Education|Information Technology</t>
  </si>
  <si>
    <t>Cloud Computing|Cloud Data Services|Cloud Infrastructure|Communications Infrastructure|Data Integration|Embedded Hardware and Software|Enterprise Software|Internet of Things|Messaging|Real Time|Software|Technology</t>
  </si>
  <si>
    <t>Cloud Computing|Enterprise Purchasing|Enterprise Software|Procurement|SaaS|Supply Chain Management</t>
  </si>
  <si>
    <t>Cloud Computing|Creative|Finance|Search|Software|Video Streaming|Web Development</t>
  </si>
  <si>
    <t>Cloud Computing|Enterprise Software|Real Time</t>
  </si>
  <si>
    <t>Cloud Computing|Cloud Infrastructure|Data Center Infrastructure|Data Centers|Services|Web Hosting</t>
  </si>
  <si>
    <t>Cloud Computing|Human Resources|Recruiting</t>
  </si>
  <si>
    <t>Cloud Computing|Legal|SaaS|Software</t>
  </si>
  <si>
    <t>Cloud Computing|EdTech|Education|Productivity Software</t>
  </si>
  <si>
    <t>Cloud Computing|Computers|Software</t>
  </si>
  <si>
    <t>Cloud Computing|IaaS|Software|Web Hosting</t>
  </si>
  <si>
    <t>Cloud Computing|Cloud Management|Enterprise Software|IaaS|Software</t>
  </si>
  <si>
    <t>Cloud Computing|Data Center Infrastructure|Web Hosting</t>
  </si>
  <si>
    <t>Cloud Computing|Mobile|Mobile Analytics|PaaS</t>
  </si>
  <si>
    <t>Cloud Computing|E-Commerce|Employer Benefits Programs|Human Resources|SaaS</t>
  </si>
  <si>
    <t>Cloud Computing|Communications Hardware</t>
  </si>
  <si>
    <t>Cloud Computing|Data Center Automation|SaaS|Virtualization</t>
  </si>
  <si>
    <t>Cloud Computing|Games|Home &amp; Garden|SaaS|Software</t>
  </si>
  <si>
    <t>Cloud Computing|Enterprise Software|SaaS|Virtualization</t>
  </si>
  <si>
    <t>Cloud Computing|Cloud Data Services|Domains|Internet|Networking|Services|Web Design|Web Development|Web Hosting</t>
  </si>
  <si>
    <t>Cloud Computing|Enterprise Software|WebOS</t>
  </si>
  <si>
    <t>Cloud Computing|Enterprises|Hardware + Software|Software</t>
  </si>
  <si>
    <t>Cloud Computing|Infrastructure|Security</t>
  </si>
  <si>
    <t>Cloud Computing|E-Commerce|Mobile|Printing</t>
  </si>
  <si>
    <t>Cloud Computing|Cyber Security|Reviews and Recommendations|Risk Management|Security</t>
  </si>
  <si>
    <t>Cloud Computing|Curated Web|Photo Sharing|Video</t>
  </si>
  <si>
    <t>Cloud Computing|Delivery|E-Commerce|Network Security|Shipping|Software|Transportation</t>
  </si>
  <si>
    <t>Cloud Computing|Content Creators|Content Delivery|Digital Media|Hospitality|Mobile|Mobile Analytics|Technology|Television|Video|Video Streaming</t>
  </si>
  <si>
    <t>Cloud Computing|Enterprise Software|Point of Sale|Retail|SaaS</t>
  </si>
  <si>
    <t>Cloud Computing|MicroBlogging|Mobile|Startups|Web Hosting</t>
  </si>
  <si>
    <t>Cloud Computing|Data Security|Enterprise Software|Internet|Mobile|Services|Small and Medium Businesses|Software|Technology|Telecommunications|Web Hosting|Wireless</t>
  </si>
  <si>
    <t>Cloud Computing|Semiconductors</t>
  </si>
  <si>
    <t>Cloud Computing|IaaS|Infrastructure|Networking|Web Hosting</t>
  </si>
  <si>
    <t>Cloud Computing|Colleges|EdTech|Education|K-12 Education|Software|Web CMS</t>
  </si>
  <si>
    <t>Cloud Computing|E-Commerce|Enterprise Software|File Sharing|Flash Storage|Synchronization</t>
  </si>
  <si>
    <t>Cloud Computing|Enterprise Software|Gas|Oil|Software|Startups</t>
  </si>
  <si>
    <t>Cloud Computing|Enterprise Software|SaaS</t>
  </si>
  <si>
    <t>Cloud Computing|Cloud Data Services|Data Integration|Enterprise Software|Internet|SaaS</t>
  </si>
  <si>
    <t>Cloud Computing|Curated Web|Social Television|Television|Video</t>
  </si>
  <si>
    <t>Cloud Computing|Enterprise Software|Social Media</t>
  </si>
  <si>
    <t>Cloud Computing|Data Centers|Information Technology|Networking|Virtualization|Web Hosting</t>
  </si>
  <si>
    <t>Cloud Computing|Consulting|Open Source</t>
  </si>
  <si>
    <t>Cloud Computing|Location Based Services|Mobile|Proximity Internet|Software</t>
  </si>
  <si>
    <t>Cloud Computing|Content|Music|Networking|Software|Video</t>
  </si>
  <si>
    <t>Cloud Computing|Enterprise Software|Mobile|Security</t>
  </si>
  <si>
    <t>Cloud Computing|Consumers|Storage|Web Hosting</t>
  </si>
  <si>
    <t>Cloud Computing|Service Providers|Services</t>
  </si>
  <si>
    <t>Cloud Computing|Entertainment|Music|Video Streaming</t>
  </si>
  <si>
    <t>Cloud Computing|Health and Wellness|Health Care</t>
  </si>
  <si>
    <t>Cloud Computing|Collaboration|Document Management|Enterprises|Enterprise Software|SaaS</t>
  </si>
  <si>
    <t>Cloud Computing|Developer APIs|Mobile|PaaS|SaaS</t>
  </si>
  <si>
    <t>Cloud Computing|Cloud Management|IaaS|Infrastructure|Open Source|Software</t>
  </si>
  <si>
    <t>Cloud Computing|Enterprise Software|Infrastructure|Marketplaces</t>
  </si>
  <si>
    <t>Cloud Computing|Developer Tools|SaaS|Software|Web Development|Web Tools</t>
  </si>
  <si>
    <t>Cloud Computing|Enterprise Software|Hotels|Mobile|SaaS|Startups</t>
  </si>
  <si>
    <t>Cloud Computing|Enterprise Software|Games|Graphics|IaaS|PaaS|Pharmaceuticals|SaaS</t>
  </si>
  <si>
    <t>Cloud Computing|CRM|Estimation and Quoting|Price Comparison|SaaS|Software</t>
  </si>
  <si>
    <t>Cloud Computing|Hardware + Software|Internet of Things</t>
  </si>
  <si>
    <t>Cloud Computing|Enterprise Software|File Sharing|Synchronization</t>
  </si>
  <si>
    <t>Cloud Computing|Enterprise Software|PaaS|SaaS|Software</t>
  </si>
  <si>
    <t>Cloud Computing|Enterprises|Enterprise Software|Social Media</t>
  </si>
  <si>
    <t>Cloud Computing|Cloud Data Services|Consumers|Video Streaming</t>
  </si>
  <si>
    <t>Cloud Computing|CRM|Enterprise Software|Open Source|Software</t>
  </si>
  <si>
    <t>Cloud Computing|Enterprise Software|Environmental Innovation|Supply Chain Management|Sustainability</t>
  </si>
  <si>
    <t>Cloud Computing|Health Care|Machine Learning</t>
  </si>
  <si>
    <t>Cloud Computing|Cloud Data Services|Storage|Web Hosting</t>
  </si>
  <si>
    <t>Cloud Computing|Mobility|SaaS|Software</t>
  </si>
  <si>
    <t>Cloud Computing|Enterprise Software|Identity|Identity Management|SaaS</t>
  </si>
  <si>
    <t>Cloud Computing|Enterprises|Enterprise Search|Enterprise Software</t>
  </si>
  <si>
    <t>Cloud Computing|Digital Media|Music|Software|Synchronization</t>
  </si>
  <si>
    <t>Cloud Computing|Databases|Software|Twitter Applications</t>
  </si>
  <si>
    <t>Cloud Computing|Cloud Security|Data Security|File Sharing|Networking|Security|Storage</t>
  </si>
  <si>
    <t>Cloud Computing|Enterprises|SaaS|Software</t>
  </si>
  <si>
    <t>Cloud Computing|Data Integration|Mobile|Software|Testing</t>
  </si>
  <si>
    <t>Cloud Computing|Curated Web|File Sharing|Photography|Privacy|Storage|Video</t>
  </si>
  <si>
    <t>Cloud Computing|Cloud Data Services|Services</t>
  </si>
  <si>
    <t>Cloud Computing|Enterprise Software|File Sharing|PaaS|SaaS|Software</t>
  </si>
  <si>
    <t>Cloud Computing|File Sharing|Games|Media|Mobile|Music|Photography|Video</t>
  </si>
  <si>
    <t>Cloud Computing|Enterprise Software|IaaS|PaaS</t>
  </si>
  <si>
    <t>Cloud Computing|E-Commerce|Health and Wellness|iOS|Online Scheduling|SaaS|Services|Software|Spas</t>
  </si>
  <si>
    <t>Cloud Computing|Data Security|Enterprise Software|Security</t>
  </si>
  <si>
    <t>Cloud Computing|Mobile|Mobile Devices|Software|Web Development</t>
  </si>
  <si>
    <t>Cloud Computing|Enterprise Software|Health and Insurance|Health Care|mHealth|Security|Storage</t>
  </si>
  <si>
    <t>Cloud Computing|Privacy|Security</t>
  </si>
  <si>
    <t>Cloud Computing|Education|English-Speaking|Internet|Language Learning</t>
  </si>
  <si>
    <t>Cloud Computing|Cloud Data Services|Enterprise Software|Storage|Virtualization</t>
  </si>
  <si>
    <t>Cloud Computing|Curated Web|Mobile|Photo Sharing</t>
  </si>
  <si>
    <t>Cloud Computing|Content|Enterprise Software|News</t>
  </si>
  <si>
    <t>Cloud Computing|Enterprises|Maps|Mobile|Real Time|SaaS|Software|Synchronization|Tracking|Web Development</t>
  </si>
  <si>
    <t>Cloud Computing|Cloud Infrastructure|Small and Medium Businesses</t>
  </si>
  <si>
    <t>Cloud Computing|CRM|Estimation and Quoting|SaaS|Sales Automation|Software</t>
  </si>
  <si>
    <t>Cloud Computing|Enterprise Software|Homeland Security|IaaS|Web Hosting</t>
  </si>
  <si>
    <t>Cloud Computing|Development Platforms|Enterprise Software|Marketing Automation</t>
  </si>
  <si>
    <t>Cloud Computing|Consumer Electronics|Data Centers|Enterprise Software|Networking|Security|Web Hosting</t>
  </si>
  <si>
    <t>Cloud Computing|Manufacturing</t>
  </si>
  <si>
    <t>Cloud Computing|Enterprise Software|Finance</t>
  </si>
  <si>
    <t>Cloud Computing|Freemium|Health and Wellness|Health Care|Health Care Information Technology|Healthcare Services|SaaS|Software|Veterinary</t>
  </si>
  <si>
    <t>Cloud Computing|Customer Service|Customer Support Tools|SaaS|Software|Tech Field Support|Virtualization|Virtual Workforces</t>
  </si>
  <si>
    <t>Cloud Computing|E-Commerce|Enterprise Software|Mobile Payments|Payments</t>
  </si>
  <si>
    <t>Cloud Computing|Software|Storage|Virtualization</t>
  </si>
  <si>
    <t>Cloud Computing|IaaS|SaaS|Web Hosting</t>
  </si>
  <si>
    <t>Cloud Computing|Information Technology|Small and Medium Businesses|Web Hosting</t>
  </si>
  <si>
    <t>Cloud Computing|Enterprise Software|Networking</t>
  </si>
  <si>
    <t>Cloud Computing|Communications Infrastructure|Digital Signage</t>
  </si>
  <si>
    <t>Cloud Computing|Credit|Finance</t>
  </si>
  <si>
    <t>Cloud Computing|Networking|Web Development|Web Hosting</t>
  </si>
  <si>
    <t>Cloud Computing|Lighting|Web Hosting</t>
  </si>
  <si>
    <t>Cloud Computing|Health and Wellness|Mobile</t>
  </si>
  <si>
    <t>Cloud Computing|Health and Wellness|Health Care|Software</t>
  </si>
  <si>
    <t>Cloud Computing|Collaboration|Enterprise Software|Startups|Video|Video Editing</t>
  </si>
  <si>
    <t>Cloud Computing|Embedded Hardware and Software|Hardware + Software|Internet of Things|Mobile|Wireless</t>
  </si>
  <si>
    <t>Cloud Computing|Software|Storage|Web Hosting</t>
  </si>
  <si>
    <t>Cloud Computing|Enterprise Software|File Sharing|Software</t>
  </si>
  <si>
    <t>Cloud Computing|Green|Software|Virtualization</t>
  </si>
  <si>
    <t>Cloud Computing|Enterprise Software|SaaS|Sales Automation</t>
  </si>
  <si>
    <t>Cloud Computing|Consumers|Enterprise Software|PaaS|SaaS|Software|Web Development|WebOS</t>
  </si>
  <si>
    <t>Cloud Computing|Collaboration|Data Security|File Sharing|Storage|Web Hosting</t>
  </si>
  <si>
    <t>Cloud Computing|File Sharing|Web Hosting</t>
  </si>
  <si>
    <t>Cloud Computing|Data Integration|SaaS|Software</t>
  </si>
  <si>
    <t>Cloud Computing|Collaboration|Ediscovery|Productivity Software|SaaS|Software</t>
  </si>
  <si>
    <t>Cloud Computing|Cloud Data Services|Data Integration|SaaS</t>
  </si>
  <si>
    <t>Cloud Computing|Mobile|PaaS|SaaS|Services|Software</t>
  </si>
  <si>
    <t>Cloud Computing|Cyber Security|Enterprise Software|Network Security</t>
  </si>
  <si>
    <t>Cloud Computing|Service Providers|Technology</t>
  </si>
  <si>
    <t>Cloud Computing|Cloud Management|Technology</t>
  </si>
  <si>
    <t>Cloud Computing|Enterprise Software|Finance|IaaS|PaaS|SaaS|Software|Virtualization</t>
  </si>
  <si>
    <t>Cloud Computing|Cloud Data Services|Enterprise Software|Service Providers</t>
  </si>
  <si>
    <t>Cloud Computing|Messaging</t>
  </si>
  <si>
    <t>Cloud Computing|Cloud Security|Data Security|Email|Internet|Mobile|Security</t>
  </si>
  <si>
    <t>Cloud Computing|Enterprise 2.0|Enterprise Software|MicroBlogging|Social Business</t>
  </si>
  <si>
    <t>Cloud Computing|Mobile Advertising|Video|Video Streaming</t>
  </si>
  <si>
    <t>Credit Cards|Mobile</t>
  </si>
  <si>
    <t>Credit Cards|Fraud Detection|Security</t>
  </si>
  <si>
    <t>Credit Cards|Curated Web|Finance|Insurance|Real Estate Investors</t>
  </si>
  <si>
    <t>Credit Cards|E-Commerce|Finance|Payments</t>
  </si>
  <si>
    <t>Credit Cards|Curated Web|Personal Finance</t>
  </si>
  <si>
    <t>Credit Cards|Curated Web</t>
  </si>
  <si>
    <t>Credit Cards|Mobile Payments</t>
  </si>
  <si>
    <t>Credit Cards|Curated Web|Finance</t>
  </si>
  <si>
    <t>Credit Cards|Mobile Payments|Payments</t>
  </si>
  <si>
    <t>Credit Cards|E-Commerce|Mobile|Mobile Payments</t>
  </si>
  <si>
    <t>Credit Cards|Payments|Rental Housing</t>
  </si>
  <si>
    <t>Credit Cards|E-Commerce|Online Shopping|Payments</t>
  </si>
  <si>
    <t>Credit Cards|Internet|Mobile|Payments|Software</t>
  </si>
  <si>
    <t>Credit Cards|Gift Card|Payments</t>
  </si>
  <si>
    <t>Credit Cards|Curated Web|Discounts|E-Commerce</t>
  </si>
  <si>
    <t>Credit Cards|Curated Web|Discounts</t>
  </si>
  <si>
    <t>Credit Cards|Education|Finance|Financial Services|Networking|Peer-to-Peer</t>
  </si>
  <si>
    <t>Credit Cards|E-Commerce|Mobile|Payments</t>
  </si>
  <si>
    <t>Credit Cards|E-Commerce|Internet</t>
  </si>
  <si>
    <t>Credit Cards|Payments|Software</t>
  </si>
  <si>
    <t>Credit Cards|Mobile|Mobile Payments</t>
  </si>
  <si>
    <t>Credit Cards|E-Commerce|Event Management|Events|P2P Money Transfer|Payments</t>
  </si>
  <si>
    <t>Credit Cards|Developer APIs|Payments|Software</t>
  </si>
  <si>
    <t>Credit Cards|Crowdsourcing|Mobile</t>
  </si>
  <si>
    <t>Discounts|Entertainment|Internet|Ticketing</t>
  </si>
  <si>
    <t>Discounts|Environmental Innovation|Recycling|Renewable Energies</t>
  </si>
  <si>
    <t>Discounts|E-Commerce|Employer Benefits Programs|Human Resources|Incentives|Loyalty Programs|Subscription Businesses</t>
  </si>
  <si>
    <t>Discounts|Retail|Shopping</t>
  </si>
  <si>
    <t>Discounts|Entertainment|Games|Gps|iPhone|iPod Touch|Location Based Services|MMO Games|Mobile|Mobile Games|Online Reservations|Social Games</t>
  </si>
  <si>
    <t>Discounts|Mobile|Restaurants</t>
  </si>
  <si>
    <t>Discounts|Internet|Restaurants</t>
  </si>
  <si>
    <t>Discounts|Email Marketing|Games|Local|Mobile|Search|Shopping</t>
  </si>
  <si>
    <t>Discounts|E-Commerce|Productivity Software|Software|Web Tools</t>
  </si>
  <si>
    <t>Discounts|Online Rental|Services|Travel</t>
  </si>
  <si>
    <t>Discounts|E-Commerce|Shopping</t>
  </si>
  <si>
    <t>Discounts|Fashion|Marketplaces|Personalization|Travel|Web Tools</t>
  </si>
  <si>
    <t>Discounts|Flash Sales|Hospitality</t>
  </si>
  <si>
    <t>Discounts|E-Commerce|Internet|Marketplaces|Retail|Social Commerce</t>
  </si>
  <si>
    <t>Discounts|Hardware + Software|Technology</t>
  </si>
  <si>
    <t>Discounts|E-Commerce|Retail</t>
  </si>
  <si>
    <t>Discounts|Hotels|Mobile Commerce|Online Reservations</t>
  </si>
  <si>
    <t>Discounts|Entertainment|Games|Gps|iPhone|iPod Touch|Location Based Services|MMO Games|Mobile|Mobile Games|Online Reservations|Social Games|Virtual Goods</t>
  </si>
  <si>
    <t>Discounts|E-Commerce</t>
  </si>
  <si>
    <t>Discounts|E-Commerce|Group Buying|Internet|Online Shopping</t>
  </si>
  <si>
    <t>Discounts|Local|Mobile|Mobile Payments</t>
  </si>
  <si>
    <t>Discounts|Local|Mobile|Sales and Marketing</t>
  </si>
  <si>
    <t>Discounts|Internet|Personalization|Software</t>
  </si>
  <si>
    <t>Discounts|Location Based Services|Mobile|Promotional|Social + Mobile + Local</t>
  </si>
  <si>
    <t>Discounts|Entertainment|Hospitality|Restaurants|Travel</t>
  </si>
  <si>
    <t>Discounts|Hospitality|Internet|Restaurants|Search</t>
  </si>
  <si>
    <t>Discounts|Local Search|Price Comparison|Travel &amp; Tourism</t>
  </si>
  <si>
    <t>Discounts|Home &amp; Garden|Property Management|Real Estate|Search</t>
  </si>
  <si>
    <t>Discounts|E-Commerce|Groceries|Retail</t>
  </si>
  <si>
    <t>Discounts|E-Commerce|Marketplaces|Wine And Spirits</t>
  </si>
  <si>
    <t>Discounts|E-Commerce|Marketplaces</t>
  </si>
  <si>
    <t>Internet of Things|M2M|Software</t>
  </si>
  <si>
    <t>Internet of Things|Mobile|Operating Systems|Wearables</t>
  </si>
  <si>
    <t>Internet of Things|Security|Software|Wireless</t>
  </si>
  <si>
    <t>Internet of Things|Security</t>
  </si>
  <si>
    <t>Internet of Things|Semiconductors|Wearables</t>
  </si>
  <si>
    <t>Internet of Things|Networking|Network Security|Telecommunications</t>
  </si>
  <si>
    <t>Internet of Things</t>
  </si>
  <si>
    <t>Internet of Things|M2M|Software|Wireless</t>
  </si>
  <si>
    <t>Internet of Things|M2M|Mobile</t>
  </si>
  <si>
    <t>Internet of Things|Mobile</t>
  </si>
  <si>
    <t>Internet of Things|Technology</t>
  </si>
  <si>
    <t>Internet of Things|M2M|Technology</t>
  </si>
  <si>
    <t>Internet of Things|Wearables</t>
  </si>
  <si>
    <t>Internet of Things|Software|Telecommunications</t>
  </si>
  <si>
    <t>Internet of Things|RFID|Semiconductors|Software</t>
  </si>
  <si>
    <t>Internet of Things|Robotics</t>
  </si>
  <si>
    <t>Internet of Things|Software</t>
  </si>
  <si>
    <t>Internet of Things|Retail|Telecommunications</t>
  </si>
  <si>
    <t>Internet of Things|Mobile|Telecommunications|Wireless</t>
  </si>
  <si>
    <t>Internet of Things|Mobile|SaaS</t>
  </si>
  <si>
    <t>Internet of Things|Wireless</t>
  </si>
  <si>
    <t>Internet of Things|Medical Devices|mHealth</t>
  </si>
  <si>
    <t>Internet of Things|M2M|Mobile|Software|Telecommunications</t>
  </si>
  <si>
    <t>Internet of Things|Sensors|Software</t>
  </si>
  <si>
    <t>Internet of Things|Semiconductors|Wireless</t>
  </si>
  <si>
    <t>Internet of Things|Pets</t>
  </si>
  <si>
    <t>Internet of Things|IT and Cybersecurity|Lighting|Location Based Services|Telecommunications|Wireless</t>
  </si>
  <si>
    <t>Internet of Things|Location Based Services|Mobile|SaaS</t>
  </si>
  <si>
    <t>Internet of Things|Personal Health|Quantified Self</t>
  </si>
  <si>
    <t>Internet of Things|M2M|Mobile|Networking|Smart Grid|Telecommunications</t>
  </si>
  <si>
    <t>Internet of Things|SaaS|Security|Supply Chain Management</t>
  </si>
  <si>
    <t>Internet of Things|Tea</t>
  </si>
  <si>
    <t>Internet of Things|NFC</t>
  </si>
  <si>
    <t>Internet of Things|Kids|Mobile|Telecommunications</t>
  </si>
  <si>
    <t>Internet of Things|Web Design|Web Development</t>
  </si>
  <si>
    <t>Internet of Things|Mobile|Services</t>
  </si>
  <si>
    <t>Internet of Things|Open Source|Smart Building</t>
  </si>
  <si>
    <t>Internet of Things|Loyalty Programs</t>
  </si>
  <si>
    <t>Content|Events|Security|Software|Training</t>
  </si>
  <si>
    <t>Content|Enterprise Software|Social Media|Software|Web CMS</t>
  </si>
  <si>
    <t>Content|Digital Media|Entertainment|Mobile|Video Streaming</t>
  </si>
  <si>
    <t>Content|E-Commerce|Internet|Social Media</t>
  </si>
  <si>
    <t>Content|Crowdsourcing|Social Media</t>
  </si>
  <si>
    <t>Content|Enterprise Software|Mobile</t>
  </si>
  <si>
    <t>Content|E-Commerce|Internet|Networking|Reviews and Recommendations|SaaS|Social Commerce|Social Media|Software</t>
  </si>
  <si>
    <t>Content|Education|Social Network Media</t>
  </si>
  <si>
    <t>Content|Journalism|Location Based Services|Media|News|Photography|Product Development Services|Real Time|SaaS|Search|Video</t>
  </si>
  <si>
    <t>Content|Media|Mobile|Social Media</t>
  </si>
  <si>
    <t>Content|Journalism|News</t>
  </si>
  <si>
    <t>Content|Location Based Services|Mobile|Navigation|Proximity Internet|Retail</t>
  </si>
  <si>
    <t>Content|Curated Web|Photography</t>
  </si>
  <si>
    <t>Content|Digital Media</t>
  </si>
  <si>
    <t>Content|Media|Publishing</t>
  </si>
  <si>
    <t>Content|Content Delivery|Video Streaming|Web Hosting</t>
  </si>
  <si>
    <t>Content|E-Commerce|Technology</t>
  </si>
  <si>
    <t>Content|File Sharing|Social Media</t>
  </si>
  <si>
    <t>Content|Data Integration|Games|Incentives|Information Technology|Loyalty Programs|Media|Technology</t>
  </si>
  <si>
    <t>Content|E-Commerce|Mobile|Social Commerce|Social Media|Video</t>
  </si>
  <si>
    <t>Content|Digital Media|Promotional</t>
  </si>
  <si>
    <t>Content|Games|Internet|Software|Video</t>
  </si>
  <si>
    <t>Content|Enterprise Software|SaaS</t>
  </si>
  <si>
    <t>Content|Enterprise Software|SaaS|Translation</t>
  </si>
  <si>
    <t>Content|Internet|Publishing</t>
  </si>
  <si>
    <t>Content|PaaS|Software</t>
  </si>
  <si>
    <t>Content|Software|Web CMS</t>
  </si>
  <si>
    <t>Content|Digital Media|Marketplaces</t>
  </si>
  <si>
    <t>Content</t>
  </si>
  <si>
    <t>Content|Social Media|Software</t>
  </si>
  <si>
    <t>Content|E-Commerce|Gift Registries|Personalization</t>
  </si>
  <si>
    <t>Content|Curated Web|E-Commerce|Real Time</t>
  </si>
  <si>
    <t>Content|Entertainment|Video</t>
  </si>
  <si>
    <t>Content|Curated Web|Email Newsletters|Local</t>
  </si>
  <si>
    <t>Content|English-Speaking|Language Learning</t>
  </si>
  <si>
    <t>Content|Predictive Analytics|Social Media</t>
  </si>
  <si>
    <t>Content|Content Discovery|Startups</t>
  </si>
  <si>
    <t>Content|Fashion|Mobile Devices</t>
  </si>
  <si>
    <t>Content|Events|Lifestyle|Sales and Marketing|Social Media</t>
  </si>
  <si>
    <t>Content|Developer APIs|Search|Social Media</t>
  </si>
  <si>
    <t>Content|Content Creators|Internet</t>
  </si>
  <si>
    <t>Content|Curated Web|E-Commerce|Media|News|Social Media|Wine And Spirits</t>
  </si>
  <si>
    <t>Content|Corporate IT|Human Resource Automation|SaaS|Social Media Marketing|Software</t>
  </si>
  <si>
    <t>Content|Monetization|Video Streaming</t>
  </si>
  <si>
    <t>Content|Content Delivery|Web Hosting</t>
  </si>
  <si>
    <t>Content|Infrastructure|Web Hosting</t>
  </si>
  <si>
    <t>Content|Digital Media|Software</t>
  </si>
  <si>
    <t>Content|Health and Wellness|Marketplaces|Personal Health</t>
  </si>
  <si>
    <t>Content|Curated Web|Social Media|Trading</t>
  </si>
  <si>
    <t>Content|Games|Hardware|Hardware + Software|Technology|Television|Video|Video Streaming</t>
  </si>
  <si>
    <t>Content|SEO|Services</t>
  </si>
  <si>
    <t>Content|Search|SEO</t>
  </si>
  <si>
    <t>Content|Enterprise Software|Open Source|Web CMS</t>
  </si>
  <si>
    <t>Content|Curated Web|Finance|FinTech</t>
  </si>
  <si>
    <t>Content|Enterprise Software|Productivity Software|Social Media</t>
  </si>
  <si>
    <t>Content|Curated Web|Digital Media|Mobile Commerce</t>
  </si>
  <si>
    <t>Content|Photography</t>
  </si>
  <si>
    <t>Content|Game|Games|iOS|iPad|iPhone|iPod Touch|Mac|Mobile|Mobile Games|Software</t>
  </si>
  <si>
    <t>Content|Content Creators|Developer Tools</t>
  </si>
  <si>
    <t>Content|Digital Media|Music|Software|Text Analytics</t>
  </si>
  <si>
    <t>Content|SaaS|Social Media Marketing|Software</t>
  </si>
  <si>
    <t>Content|Delivery|Information Services</t>
  </si>
  <si>
    <t>Content|Creative|Marketplaces|Translation</t>
  </si>
  <si>
    <t>Content|Entertainment|Facebook Applications|Film|Games|Reviews and Recommendations</t>
  </si>
  <si>
    <t>Content|Digital Media|Mobile|News|Television|Video</t>
  </si>
  <si>
    <t>Content|DIY|Education|Mobile</t>
  </si>
  <si>
    <t>Content|Content Discovery|Outdoors</t>
  </si>
  <si>
    <t>Content|Education|Social Media</t>
  </si>
  <si>
    <t>Content|Curated Web|Hardware|Journalism|Photography|Privacy|Private Social Networking|Social Media|Video</t>
  </si>
  <si>
    <t>Content|Online Education|Portals|Video</t>
  </si>
  <si>
    <t>Content|Entertainment|Games|Office Space|Television|Video</t>
  </si>
  <si>
    <t>Content|Enterprise Software|Services</t>
  </si>
  <si>
    <t>Content|Information Services|Machine Learning</t>
  </si>
  <si>
    <t>Content|Enterprise Software|Mobile|NFC|QR Codes</t>
  </si>
  <si>
    <t>Content|SEO</t>
  </si>
  <si>
    <t>Content|Service Providers</t>
  </si>
  <si>
    <t>Content|Design|Mechanical Solutions</t>
  </si>
  <si>
    <t>Content|Human Resources|News</t>
  </si>
  <si>
    <t>Content|Maps|Ticketing|Tourism|Travel|Travel &amp; Tourism</t>
  </si>
  <si>
    <t>Content|Content Creators|Content Delivery|Education|Facebook Applications|Software</t>
  </si>
  <si>
    <t>Content|Document Management|File Sharing|Software</t>
  </si>
  <si>
    <t>Content|Software</t>
  </si>
  <si>
    <t>Content|Direct Marketing|Location Based Services|Reviews and Recommendations|Social Media|Social Search</t>
  </si>
  <si>
    <t>Content|Media|Social Media|Social Network Media|Software|Video|Web Tools</t>
  </si>
  <si>
    <t>Content|Entertainment|Photography|Publishing</t>
  </si>
  <si>
    <t>Content|Games|Television|Video</t>
  </si>
  <si>
    <t>Content|Mobile|Search|SMS</t>
  </si>
  <si>
    <t>Content|Internet Marketing|Legal</t>
  </si>
  <si>
    <t>Content|Entertainment</t>
  </si>
  <si>
    <t>Content|E-Commerce|Education|Social Media</t>
  </si>
  <si>
    <t>Content|Curated Web|Local|Mobile|Reviews and Recommendations|Travel</t>
  </si>
  <si>
    <t>Content|Facebook Applications|Games|Social Games|Social Media|Virtual Goods</t>
  </si>
  <si>
    <t>Content|Digital Media|Services</t>
  </si>
  <si>
    <t>Content|Curated Web|Enterprise Software|News|Sales and Marketing|Software</t>
  </si>
  <si>
    <t>Content|Marketing Automation|Software</t>
  </si>
  <si>
    <t>Content|Enterprise Search|Enterprise Software|Web Development</t>
  </si>
  <si>
    <t>Content|Gift Card|Messaging|Music|Networking|Photography|Social Media</t>
  </si>
  <si>
    <t>Content|Curated Web|Real Time|Social Media|Twitter Applications</t>
  </si>
  <si>
    <t>Content|Digital Media|Information Services|Information Technology|Intellectual Property|Public Relations|Publishing|SaaS|Software</t>
  </si>
  <si>
    <t>Content|Games|Internet</t>
  </si>
  <si>
    <t>Content|Curated Web|Education|Mobile|Video|Video Streaming|Web CMS</t>
  </si>
  <si>
    <t>Content|Events|Facebook Applications|Hardware|Internet|Mobile|Parenting|Search|Social Media</t>
  </si>
  <si>
    <t>Content|Local|Mobile|Monetization|Public Transportation|Video on Demand|Web Development</t>
  </si>
  <si>
    <t>Content|Development Platforms|Technology</t>
  </si>
  <si>
    <t>Content|Games</t>
  </si>
  <si>
    <t>Content|Digital Media|Media</t>
  </si>
  <si>
    <t>Content|Curated Web|Networking|Social Media|Social Network Media</t>
  </si>
  <si>
    <t>Content|Social Media</t>
  </si>
  <si>
    <t>Content|Hardware + Software|News|Personalization</t>
  </si>
  <si>
    <t>Content|Location Based Services|Marketplaces|Small and Medium Businesses</t>
  </si>
  <si>
    <t>Content|Startups</t>
  </si>
  <si>
    <t>Content|Digital Media|Internet|Journalism|Music|News|Printing|Social Network Media|Video</t>
  </si>
  <si>
    <t>Content|Curated Web|Facebook Applications|Social Media|Social Media Marketing|Twitter Applications</t>
  </si>
  <si>
    <t>Content|Domains|Games|Publishing</t>
  </si>
  <si>
    <t>Content|Media|News</t>
  </si>
  <si>
    <t>Content|Crowdsourcing|Curated Web|E-Commerce|Photography|Photo Sharing|Retail|SaaS|Shopping|Video</t>
  </si>
  <si>
    <t>Content|Forums|Reviews and Recommendations|Search</t>
  </si>
  <si>
    <t>Content|SaaS|Software|Video</t>
  </si>
  <si>
    <t>Content|Entertainment|Innovation Management|Media</t>
  </si>
  <si>
    <t>Content|Cooking|Image Recognition|Open Source|Recipes|SNS|Social Media|Social Network Media</t>
  </si>
  <si>
    <t>Content|Curated Web|Reviews and Recommendations</t>
  </si>
  <si>
    <t>Content|Crowdsourcing|News</t>
  </si>
  <si>
    <t>Content|Enterprise Software|Web CMS|Web Development</t>
  </si>
  <si>
    <t>Content|Entrepreneur|Publishing|Startups</t>
  </si>
  <si>
    <t>Content|High Schools|Internet</t>
  </si>
  <si>
    <t>Content|Social Commerce|Social Media</t>
  </si>
  <si>
    <t>Content|Internet|Journalism|News|Publishing</t>
  </si>
  <si>
    <t>Content|Curated Web</t>
  </si>
  <si>
    <t>Content|Education|Finance|Insurance|Marketplaces</t>
  </si>
  <si>
    <t>Content|Journalism|Media|News|Search</t>
  </si>
  <si>
    <t>Content|Content Creators|Content Delivery|Curated Web|Email Marketing|Internet Marketing|Lead Generation|Lead Management</t>
  </si>
  <si>
    <t>Content|Content Discovery|Curated Web|Email Marketing|Sales and Marketing|Social Media|Software</t>
  </si>
  <si>
    <t>Content|Education|Services</t>
  </si>
  <si>
    <t>Content|News</t>
  </si>
  <si>
    <t>Content|Networking|News</t>
  </si>
  <si>
    <t>Content|Crowdsourcing|Media|Mobile|News|Photography|Photo Sharing|Video</t>
  </si>
  <si>
    <t>Content|Photography|Publishing</t>
  </si>
  <si>
    <t>Content|Content Creators|Content Delivery|Internet Marketing|Mobile|Software|Web Design</t>
  </si>
  <si>
    <t>Content|E-Commerce|Events|Media|Music|Photography|Publishing|Television|Travel</t>
  </si>
  <si>
    <t>Content|Networking|Social Media</t>
  </si>
  <si>
    <t>Content|Curated Web|Reviews and Recommendations|Social Media</t>
  </si>
  <si>
    <t>Content|Social Media|Web Hosting</t>
  </si>
  <si>
    <t>Content|Publishing|Software|Textbooks|Writers</t>
  </si>
  <si>
    <t>Content|Games|Video|Video Streaming</t>
  </si>
  <si>
    <t>Content|Databases|Developer APIs|Enterprise Software|Online Travel|SaaS|Transportation|Travel|Web CMS</t>
  </si>
  <si>
    <t>Content|Events|Finance|Mobile|News|Productivity Software|Sports</t>
  </si>
  <si>
    <t>Content|Search|Social Media|Startups</t>
  </si>
  <si>
    <t>Content|Crowdsourcing|Mobile Video|Video</t>
  </si>
  <si>
    <t>Content|Curated Web|E-Commerce|Leisure|Monetization</t>
  </si>
  <si>
    <t>Content|Curated Web|Games|Lifestyle|Mobility|Shopping</t>
  </si>
  <si>
    <t>Content|Email|Sales and Marketing|Software|Web CMS</t>
  </si>
  <si>
    <t>Content|Curated Web|Hospitality|Restaurants|Reviews and Recommendations|Social Media|Web Development|Web Presence Management</t>
  </si>
  <si>
    <t>Content|Ediscovery|File Sharing|News|Real Time</t>
  </si>
  <si>
    <t>Content|EdTech|Education</t>
  </si>
  <si>
    <t>Content|Content Delivery|Internet</t>
  </si>
  <si>
    <t>Content|Games|Peer-to-Peer|Social Network Media</t>
  </si>
  <si>
    <t>Content|Mobile Enterprise|SaaS|Social Media Marketing|Software</t>
  </si>
  <si>
    <t>Content|Crowdsourcing|Sales and Marketing|Social Media|Software</t>
  </si>
  <si>
    <t>Content|Data Visualization|Internet Marketing|SaaS|SEO|Social Media Marketing</t>
  </si>
  <si>
    <t>Content|iPhone|Mobile|Parenting</t>
  </si>
  <si>
    <t>Content|Finance|Graphics|Mobile|Parenting</t>
  </si>
  <si>
    <t>Content|Education|Publishing|Universities</t>
  </si>
  <si>
    <t>Content|Curated Web|Search</t>
  </si>
  <si>
    <t>Content|Online Shopping|Social Media</t>
  </si>
  <si>
    <t>Content|Subscription Businesses|Web CMS|Web Hosting</t>
  </si>
  <si>
    <t>Content|Curated Web|Ediscovery|Search</t>
  </si>
  <si>
    <t>Content|Curated Web|Media</t>
  </si>
  <si>
    <t>Content|Journalism|Media|News|Parenting|Social Media|Systems</t>
  </si>
  <si>
    <t>Content|Curated Web|Digital Media|Translation</t>
  </si>
  <si>
    <t>Content|Mobile|Soccer|Sports</t>
  </si>
  <si>
    <t>Content|Health and Wellness</t>
  </si>
  <si>
    <t>Content|Internet Marketing|Public Relations|Semantic Search|SEO</t>
  </si>
  <si>
    <t>Content|Content Discovery|Delivery|E-Commerce|Mobile|Mobile Commerce|Wine And Spirits</t>
  </si>
  <si>
    <t>Content|Information Services|Visualization</t>
  </si>
  <si>
    <t>Content|Digital Media|Enterprise Software|Entertainment|Film|Licensing|Media|Video</t>
  </si>
  <si>
    <t>Content|Real Time</t>
  </si>
  <si>
    <t>Content|Curated Web|Journalism|Kids|Parenting|Photography|Video</t>
  </si>
  <si>
    <t>Content|Enterprise Hardware|Hardware|Networking</t>
  </si>
  <si>
    <t>Content|Entertainment|Games|Photography|Social Media</t>
  </si>
  <si>
    <t>Content|Crowdsourcing|Guides|Mobile|Software|Travel</t>
  </si>
  <si>
    <t>Content|Ediscovery|Marketplaces|Peer-to-Peer|Travel</t>
  </si>
  <si>
    <t>Content|Curated Web|Publishing|Social Media</t>
  </si>
  <si>
    <t>Content|Enterprise Software|Hotels|Social Media|Travel</t>
  </si>
  <si>
    <t>Content|Games|Social Media|Television</t>
  </si>
  <si>
    <t>Content|EdTech|Education|Games|Kids|Parenting|Skill Assessment</t>
  </si>
  <si>
    <t>Content|Local|Translation</t>
  </si>
  <si>
    <t>Content|Search|Security|Social Media</t>
  </si>
  <si>
    <t>Content|Mobile|Services</t>
  </si>
  <si>
    <t>Content|iPad|iPhone|Media|Mobile|News|Publishing|Tablets</t>
  </si>
  <si>
    <t>Content|CRM|Enterprise Software|Life Sciences|Software</t>
  </si>
  <si>
    <t>Content|Databases|Games|Startups|Television|Video</t>
  </si>
  <si>
    <t>Content|Content Creators|Internet|Video</t>
  </si>
  <si>
    <t>Content|Crowdsourcing|Events|Media|Mobile|Music|Photography|Social Media|Sponsorship</t>
  </si>
  <si>
    <t>Content|Marketplaces|Services</t>
  </si>
  <si>
    <t>Content|Leisure|Social Commerce|Sports</t>
  </si>
  <si>
    <t>Content|Curated Web|Productivity Software|Software</t>
  </si>
  <si>
    <t>Content|Games|Video Streaming</t>
  </si>
  <si>
    <t>Content|Media|Services</t>
  </si>
  <si>
    <t>Content|Entertainment|Gadget|Games|Music|News|Publishing|Software|Sports|Television|Video|Video Streaming|Web Development|Web Tools</t>
  </si>
  <si>
    <t>Cloud Infrastructure|Corporate IT|Enterprise Software</t>
  </si>
  <si>
    <t>Cloud Infrastructure|SaaS|Telecommunications|VoIP</t>
  </si>
  <si>
    <t>Cloud Infrastructure|Internet of Things|M2M|Software</t>
  </si>
  <si>
    <t>Cloud Infrastructure|Databases|Software</t>
  </si>
  <si>
    <t>Cloud Infrastructure|Enterprise Software|Procurement|SaaS</t>
  </si>
  <si>
    <t>Cloud Infrastructure|Health and Wellness|Health Care Information Technology|mHealth|Mobile|Software</t>
  </si>
  <si>
    <t>Cloud Infrastructure|Software|Storage</t>
  </si>
  <si>
    <t>Cloud Infrastructure|Data Centers|Infrastructure|Virtualization</t>
  </si>
  <si>
    <t>Cloud Infrastructure|Information Technology|Web Hosting</t>
  </si>
  <si>
    <t>Cloud Infrastructure|Health Care</t>
  </si>
  <si>
    <t>Cloud Infrastructure|Emerging Markets|Internet Infrastructure|Internet Service Providers|Software</t>
  </si>
  <si>
    <t>Cloud Infrastructure|E-Commerce|SaaS</t>
  </si>
  <si>
    <t>Cloud Infrastructure|Finance|Social Investing|Startups</t>
  </si>
  <si>
    <t>Cloud Infrastructure|Developer Tools|Development Platforms|Employment|Freelancers|Marketplaces|Meeting Software|Outsourcing|Productivity Software</t>
  </si>
  <si>
    <t>Cloud Infrastructure|Communications Infrastructure|Unifed Communications</t>
  </si>
  <si>
    <t>Cloud Infrastructure|Data Center Infrastructure|Software|Storage</t>
  </si>
  <si>
    <t>Cloud Infrastructure|Diagnostics|Health Care|Health Diagnostics|Medical Professionals</t>
  </si>
  <si>
    <t>Cloud Infrastructure|Cloud Security|SaaS|Software|Video|Video Streaming</t>
  </si>
  <si>
    <t>Cloud Infrastructure|CRM|E-Commerce|Enterprise Software|Printing|SaaS</t>
  </si>
  <si>
    <t>Cloud Infrastructure|PaaS|SaaS</t>
  </si>
  <si>
    <t>Cloud Infrastructure|Email|Software</t>
  </si>
  <si>
    <t>Cloud Infrastructure|Computers|Network Security|Security</t>
  </si>
  <si>
    <t>Cloud Infrastructure|E-Commerce</t>
  </si>
  <si>
    <t>Cloud Infrastructure|Developer Tools|Services</t>
  </si>
  <si>
    <t>Cloud Infrastructure|Digital Media|Media</t>
  </si>
  <si>
    <t>Cloud Infrastructure|Web Hosting</t>
  </si>
  <si>
    <t>Cloud Infrastructure|Databases|Enterprise Software|Open Source</t>
  </si>
  <si>
    <t>Cloud Infrastructure|Cloud Security|Enterprise Software|Mobile Infrastructure|Mobile Security|Networking|Network Security</t>
  </si>
  <si>
    <t>Cloud Infrastructure|Distribution|Internet of Things|Mobile|Proximity Internet|Real Time</t>
  </si>
  <si>
    <t>Cloud Infrastructure|SaaS</t>
  </si>
  <si>
    <t>Cloud Infrastructure|Education|Online Education</t>
  </si>
  <si>
    <t>Cloud Infrastructure|Computers|Contact Centers|Customer Service|Enterprise Software|SaaS|Software</t>
  </si>
  <si>
    <t>Cloud Infrastructure|Data Center Infrastructure|Enterprise Software|Software|Storage</t>
  </si>
  <si>
    <t>Cloud Infrastructure|Entrepreneur|Small and Medium Businesses|Telecommunications</t>
  </si>
  <si>
    <t>Cloud Infrastructure|Cloud Management|Enterprise Software|Virtual Desktop|Virtualization</t>
  </si>
  <si>
    <t>Cloud Infrastructure|Networking|Software|Visualization</t>
  </si>
  <si>
    <t>Cloud Infrastructure|Enterprise Hardware|Internet of Things|Mobile Infrastructure</t>
  </si>
  <si>
    <t>Cloud Infrastructure|Enterprise Software|Mobile</t>
  </si>
  <si>
    <t>Cloud Infrastructure|Internet|IT and Cybersecurity|Virtualization</t>
  </si>
  <si>
    <t>Landscaping|Natural Resources</t>
  </si>
  <si>
    <t>SaaS|Technology|Telecommunications</t>
  </si>
  <si>
    <t>SaaS|Software</t>
  </si>
  <si>
    <t>SaaS|Security|Technology</t>
  </si>
  <si>
    <t>SaaS|Security</t>
  </si>
  <si>
    <t>SaaS|Services</t>
  </si>
  <si>
    <t>SaaS</t>
  </si>
  <si>
    <t>SaaS|Sales and Marketing|Small and Medium Businesses</t>
  </si>
  <si>
    <t>SaaS|Software|Storage</t>
  </si>
  <si>
    <t>SaaS|Small and Medium Businesses|Software|Taxis</t>
  </si>
  <si>
    <t>SaaS|Sports</t>
  </si>
  <si>
    <t>SaaS|Semantic Web|Software|Video Conferencing</t>
  </si>
  <si>
    <t>SaaS|Software|Web CMS</t>
  </si>
  <si>
    <t>SaaS|Services|Technology</t>
  </si>
  <si>
    <t>SaaS|Software|Video</t>
  </si>
  <si>
    <t>SaaS|Social Media|Software</t>
  </si>
  <si>
    <t>SaaS|Technology|Web Design</t>
  </si>
  <si>
    <t>SaaS|Sales and Marketing|Software</t>
  </si>
  <si>
    <t>SaaS|Software|Telecommunications</t>
  </si>
  <si>
    <t>SaaS|Software|Supply Chain Management</t>
  </si>
  <si>
    <t>SaaS|Search</t>
  </si>
  <si>
    <t>SaaS|Software|Travel</t>
  </si>
  <si>
    <t>SaaS|Software|Sports</t>
  </si>
  <si>
    <t>SaaS|Software|Vacation Rentals</t>
  </si>
  <si>
    <t>SaaS|Software|Startups</t>
  </si>
  <si>
    <t>SaaS|Social Network Media</t>
  </si>
  <si>
    <t>SaaS|Software|Technology</t>
  </si>
  <si>
    <t>SaaS|Telecommunications|Wireless</t>
  </si>
  <si>
    <t>SaaS|Software|VoIP</t>
  </si>
  <si>
    <t>SaaS|Security|Software</t>
  </si>
  <si>
    <t>SaaS|Specialty Foods</t>
  </si>
  <si>
    <t>SaaS|Services|Small and Medium Businesses|Software</t>
  </si>
  <si>
    <t>SaaS|Small and Medium Businesses|Startups</t>
  </si>
  <si>
    <t>SaaS|Sales and Marketing</t>
  </si>
  <si>
    <t>SaaS|Storage|Virtual Worlds</t>
  </si>
  <si>
    <t>SaaS|Telecommunications|VoIP</t>
  </si>
  <si>
    <t>SaaS|Software|Tourism|Travel</t>
  </si>
  <si>
    <t>SaaS|Software|Tech Field Support</t>
  </si>
  <si>
    <t>SaaS|Security|Services</t>
  </si>
  <si>
    <t>SaaS|Tourism|Travel|Web CMS</t>
  </si>
  <si>
    <t>Messaging</t>
  </si>
  <si>
    <t>Messaging|SMS</t>
  </si>
  <si>
    <t>Messaging|Public Relations|Social Media</t>
  </si>
  <si>
    <t>Messaging|Productivity Software|Task Management</t>
  </si>
  <si>
    <t>Messaging|Telecommunications</t>
  </si>
  <si>
    <t>Messaging|Photography|Social Media|Video|Video Chat|Video on Demand</t>
  </si>
  <si>
    <t>Messaging|Mobile|Networking</t>
  </si>
  <si>
    <t>Messaging|Mobile|Mobile Enterprise</t>
  </si>
  <si>
    <t>Messaging|Social Media</t>
  </si>
  <si>
    <t>Messaging|Mobile|Photo Sharing|Real Time</t>
  </si>
  <si>
    <t>Messaging|Mobile|Telecommunications</t>
  </si>
  <si>
    <t>Messaging|Mobile|VoIP</t>
  </si>
  <si>
    <t>Messaging|Mobile|Small and Medium Businesses</t>
  </si>
  <si>
    <t>Messaging|SaaS|VoIP</t>
  </si>
  <si>
    <t>Messaging|Mobile|Networking|Polling|SMS|Social Media</t>
  </si>
  <si>
    <t>Messaging|News|Social Network Media|Sports|Twitter Applications</t>
  </si>
  <si>
    <t>Messaging|Mobile</t>
  </si>
  <si>
    <t>Messaging|Mobile Payments|Monetization|P2P Money Transfer|Social Commerce</t>
  </si>
  <si>
    <t>Messaging|Networking</t>
  </si>
  <si>
    <t>Messaging|Mobile|Software</t>
  </si>
  <si>
    <t>Messaging|Mobile|Mobile Social|Photo Sharing</t>
  </si>
  <si>
    <t>Messaging|Mobile|Social Media</t>
  </si>
  <si>
    <t>Messaging|Mobile|SMS|Software|Telecommunications</t>
  </si>
  <si>
    <t>Messaging|Search|Telecommunications</t>
  </si>
  <si>
    <t>Messaging|Mobile Social</t>
  </si>
  <si>
    <t>Messaging|Mobile|Software|VoIP</t>
  </si>
  <si>
    <t>Messaging|Social Media|Social Network Media</t>
  </si>
  <si>
    <t>Messaging|Video Chat</t>
  </si>
  <si>
    <t>Messaging|Mobile|SMS</t>
  </si>
  <si>
    <t>Messaging|Mobile|Mobile Advertising|Private Social Networking|Social Media</t>
  </si>
  <si>
    <t>Messaging|Software|Unifed Communications</t>
  </si>
  <si>
    <t>Messaging|Mobile|Social Network Media</t>
  </si>
  <si>
    <t>Messaging|VoIP</t>
  </si>
  <si>
    <t>Messaging|Software</t>
  </si>
  <si>
    <t>Messaging|Online Scheduling|Privacy|SMS</t>
  </si>
  <si>
    <t>Messaging|Mobile|Visualization</t>
  </si>
  <si>
    <t>Messaging|Mobile Software Tools|Public Relations|Startups</t>
  </si>
  <si>
    <t>Messaging|Mobile|Mobile Games|Wearables</t>
  </si>
  <si>
    <t>Messaging|Video</t>
  </si>
  <si>
    <t>Messaging|Mobile|Mobile Video|Video</t>
  </si>
  <si>
    <t>Messaging|Social Media|Social Media Platforms</t>
  </si>
  <si>
    <t>Messaging|Mobile|Private Social Networking|Video</t>
  </si>
  <si>
    <t>Messaging|Social Media|Video</t>
  </si>
  <si>
    <t>Messaging|Retail|Social Media</t>
  </si>
  <si>
    <t>Messaging|Photo Sharing|Postal and Courier Services</t>
  </si>
  <si>
    <t>Messaging|Mobile|Software|Video Conferencing|VoIP</t>
  </si>
  <si>
    <t>Messaging|Mobile|Mobile Commerce</t>
  </si>
  <si>
    <t>Messaging|VoIP|Wireless</t>
  </si>
  <si>
    <t>Messaging|Telecommunications|VoIP</t>
  </si>
  <si>
    <t>Messaging|Personal Finance</t>
  </si>
  <si>
    <t>Messaging|Mobile|Monetization</t>
  </si>
  <si>
    <t>Messaging|Mobile|Mobile Devices</t>
  </si>
  <si>
    <t>Messaging|Mobile|Mobile Social</t>
  </si>
  <si>
    <t>Messaging|Mobile|Network Security</t>
  </si>
  <si>
    <t>Messaging|Mobile|Mobile Games|Photo Sharing</t>
  </si>
  <si>
    <t>Messaging|Mobile|Mobile Payments|SMS</t>
  </si>
  <si>
    <t>Messaging|Social Network Media</t>
  </si>
  <si>
    <t>Information Technology|Retail|Software</t>
  </si>
  <si>
    <t>Information Technology</t>
  </si>
  <si>
    <t>Information Technology|Services|Software</t>
  </si>
  <si>
    <t>Information Technology|SaaS|Visualization</t>
  </si>
  <si>
    <t>Information Technology|Semiconductors</t>
  </si>
  <si>
    <t>Information Technology|Software</t>
  </si>
  <si>
    <t>Information Technology|Internet|Portals</t>
  </si>
  <si>
    <t>Information Technology|Services|Software|Technology</t>
  </si>
  <si>
    <t>Information Technology|Intelligent Systems|Robotics</t>
  </si>
  <si>
    <t>Information Technology|Software|Technology</t>
  </si>
  <si>
    <t>Information Technology|Internet|SaaS|Software</t>
  </si>
  <si>
    <t>Information Technology|Services</t>
  </si>
  <si>
    <t>Information Technology|Social Media Marketing|Software</t>
  </si>
  <si>
    <t>Information Technology|Media|Software</t>
  </si>
  <si>
    <t>Information Technology|Outsourcing|Technology</t>
  </si>
  <si>
    <t>Information Technology|Interface Design|SaaS|Software</t>
  </si>
  <si>
    <t>Information Technology|Internet|Software</t>
  </si>
  <si>
    <t>Information Technology|SaaS|Training</t>
  </si>
  <si>
    <t>Information Technology|Mobile Payments|Parking|Software|Ticketing</t>
  </si>
  <si>
    <t>Information Technology|Infrastructure|Storage</t>
  </si>
  <si>
    <t>Information Technology|Online Travel</t>
  </si>
  <si>
    <t>Information Technology|Logistics|Mobile Software Tools</t>
  </si>
  <si>
    <t>Information Technology|Legal|Software</t>
  </si>
  <si>
    <t>Information Technology|Services|Technology</t>
  </si>
  <si>
    <t>Information Technology|SaaS|Services</t>
  </si>
  <si>
    <t>Information Technology|Internet|Social Media</t>
  </si>
  <si>
    <t>Information Technology|Services|Sports</t>
  </si>
  <si>
    <t>Information Technology|Search</t>
  </si>
  <si>
    <t>Information Technology|Innovation Engineering|Intelligent Systems</t>
  </si>
  <si>
    <t>Information Technology|Legal|Services</t>
  </si>
  <si>
    <t>Information Technology|Services|Transportation</t>
  </si>
  <si>
    <t>Information Technology|Mobile|Real Time|Web Development</t>
  </si>
  <si>
    <t>Information Technology|Services|Systems</t>
  </si>
  <si>
    <t>Information Technology|Security|Services</t>
  </si>
  <si>
    <t>Information Technology|Software|Virtualization</t>
  </si>
  <si>
    <t>Information Technology|Journalism|Media|News|Social Network Media</t>
  </si>
  <si>
    <t>Information Technology|Network Security|Software</t>
  </si>
  <si>
    <t>Information Technology|Intellectual Asset Management|Services</t>
  </si>
  <si>
    <t>Information Technology|Security</t>
  </si>
  <si>
    <t>Information Technology|Privacy|Security</t>
  </si>
  <si>
    <t>Information Technology|Innovation Management</t>
  </si>
  <si>
    <t>Information Technology|Social Media|Sports|Video</t>
  </si>
  <si>
    <t>Information Technology|Mobile|Photo Sharing</t>
  </si>
  <si>
    <t>Information Technology|Web Design|Web Development</t>
  </si>
  <si>
    <t>Information Technology|Recruiting</t>
  </si>
  <si>
    <t>Information Technology|Innovation Management|Service Providers</t>
  </si>
  <si>
    <t>Information Technology|Law Enforcement|Legal|Software</t>
  </si>
  <si>
    <t>Information Technology|Operating Systems|SaaS</t>
  </si>
  <si>
    <t>Information Technology|Technology</t>
  </si>
  <si>
    <t>Information Technology|Mobile Commerce|Network Security</t>
  </si>
  <si>
    <t>Information Technology|Services|Utilities</t>
  </si>
  <si>
    <t>Information Technology|Mobile|SEO</t>
  </si>
  <si>
    <t>Information Technology|Service Providers|Software|Technology</t>
  </si>
  <si>
    <t>Information Technology|PaaS|Software|Web Hosting</t>
  </si>
  <si>
    <t>Information Technology|Media|Mobile|Services</t>
  </si>
  <si>
    <t>Information Technology|Knowledge Management|News|Software|Web Tools</t>
  </si>
  <si>
    <t>Information Technology|Productivity Software|Services</t>
  </si>
  <si>
    <t>Information Technology|Software|University Students</t>
  </si>
  <si>
    <t>Information Technology|Medical|Services</t>
  </si>
  <si>
    <t>Information Technology|Media|News|Social News</t>
  </si>
  <si>
    <t>Information Technology|Networking|Software</t>
  </si>
  <si>
    <t>Information Technology|Services|Training</t>
  </si>
  <si>
    <t>Information Technology|Investment Management|Portals</t>
  </si>
  <si>
    <t>Information Technology|IT Management|Services</t>
  </si>
  <si>
    <t>Information Technology|Insurance|SaaS</t>
  </si>
  <si>
    <t>Information Technology|Retail Technology</t>
  </si>
  <si>
    <t>Information Technology|Mobile|Software</t>
  </si>
  <si>
    <t>Information Technology|IT and Cybersecurity|Security|Web Development</t>
  </si>
  <si>
    <t>Information Technology|Service Providers|Telecommunications</t>
  </si>
  <si>
    <t>Information Technology|Manufacturing|Predictive Analytics</t>
  </si>
  <si>
    <t>Information Technology|Startups</t>
  </si>
  <si>
    <t>Information Technology|Manufacturing|Storage</t>
  </si>
  <si>
    <t>Information Technology|Outsourcing</t>
  </si>
  <si>
    <t>Information Technology|Location Based Services|Social Network Media</t>
  </si>
  <si>
    <t>Information Technology|Mobile|Mobile Commerce</t>
  </si>
  <si>
    <t>Information Technology|Real Estate</t>
  </si>
  <si>
    <t>Information Technology|Travel|Web Tools</t>
  </si>
  <si>
    <t>Information Technology|Mobile|Services</t>
  </si>
  <si>
    <t>Information Technology|Internet of Things|Logistics|Navigation</t>
  </si>
  <si>
    <t>Information Technology|Sensors|Wearables</t>
  </si>
  <si>
    <t>Information Technology|Internet|SaaS|Search Marketing|Services|Social Media</t>
  </si>
  <si>
    <t>Information Technology|Services|Virtualization</t>
  </si>
  <si>
    <t>Information Technology|Investment Management|Technology</t>
  </si>
  <si>
    <t>Information Technology|Network Security|Security|Software</t>
  </si>
  <si>
    <t>Information Technology|Services|Storage</t>
  </si>
  <si>
    <t>Information Technology|Telecommunications|VoIP</t>
  </si>
  <si>
    <t>Information Technology|Networking|Network Security|Security|Storage</t>
  </si>
  <si>
    <t>Information Technology|Recruiting|Services</t>
  </si>
  <si>
    <t>Information Technology|Networking|Services</t>
  </si>
  <si>
    <t>Information Technology|Travel &amp; Tourism</t>
  </si>
  <si>
    <t>Information Technology|Security|Software</t>
  </si>
  <si>
    <t>Information Technology|Mobile Emergency&amp;Health|Nonprofits|Open Source</t>
  </si>
  <si>
    <t>Information Technology|Location Based Services|Maps|Media|Search|Social Media</t>
  </si>
  <si>
    <t>Information Technology|Service Providers|Services</t>
  </si>
  <si>
    <t>Information Technology|Manufacturing|Technology</t>
  </si>
  <si>
    <t>Information Technology|Networking|Social Media|Social Network Media</t>
  </si>
  <si>
    <t>Information Technology|Micro-Enterprises|Systems</t>
  </si>
  <si>
    <t>Consumer Electronics|Software</t>
  </si>
  <si>
    <t>Consumer Electronics|Electronic Health Records|Health Care|iPad|Software</t>
  </si>
  <si>
    <t>Consumer Electronics|Electronics|Manufacturing</t>
  </si>
  <si>
    <t>Consumer Electronics|Hardware + Software</t>
  </si>
  <si>
    <t>Consumer Electronics|Electric Vehicles|Skate Wear|Transportation|Wearables</t>
  </si>
  <si>
    <t>Consumer Electronics|Human Computer Interaction|Internet of Things|Music Services|New Technologies|Wearables</t>
  </si>
  <si>
    <t>Consumer Electronics</t>
  </si>
  <si>
    <t>Consumer Electronics|Home Automation|Mobile|Wireless</t>
  </si>
  <si>
    <t>Consumer Electronics|Gps|Wearables</t>
  </si>
  <si>
    <t>Consumer Electronics|Photography|Robotics</t>
  </si>
  <si>
    <t>Consumer Electronics|Electronics|Manufacturing|Security</t>
  </si>
  <si>
    <t>Consumer Electronics|Hardware + Software|Music|Startups</t>
  </si>
  <si>
    <t>Consumer Electronics|Mobile|Sensors|Wireless</t>
  </si>
  <si>
    <t>Consumer Electronics|Mobile|Wearables|Wireless</t>
  </si>
  <si>
    <t>Consumer Electronics|Hardware + Software|Health and Wellness|Home Automation|Internet of Things|Quantified Self</t>
  </si>
  <si>
    <t>Consumer Electronics|Consumer Goods|Elder Care|Social Media|Technology|Wearables</t>
  </si>
  <si>
    <t>Consumer Electronics|Hardware + Software|Travel</t>
  </si>
  <si>
    <t>Consumer Electronics|Gadget|Hardware|Hardware + Software|Mobile</t>
  </si>
  <si>
    <t>Consumer Electronics|Gadget|Home Automation|Internet of Things</t>
  </si>
  <si>
    <t>Consumer Electronics|Embedded Hardware and Software|Enterprise Software|Telecommunications</t>
  </si>
  <si>
    <t>Consumer Electronics|Hardware + Software|Home Automation|Internet of Things|Software|Startups|Video Streaming</t>
  </si>
  <si>
    <t>Consumer Electronics|Health Care|Internet of Things|Pets</t>
  </si>
  <si>
    <t>Consumer Electronics|Electronics|UV LEDs</t>
  </si>
  <si>
    <t>Consumer Electronics|Hardware + Software|Robotics|Software|Toys</t>
  </si>
  <si>
    <t>Consumer Electronics|Home Automation|Internet of Things|Smart Building</t>
  </si>
  <si>
    <t>Consumer Electronics|Databases|Hardware + Software|Open Source|PaaS|SaaS|Software</t>
  </si>
  <si>
    <t>Consumer Electronics|Hardware + Software|Internet|Networking</t>
  </si>
  <si>
    <t>Consumer Electronics|Mac|Music|Software</t>
  </si>
  <si>
    <t>Consumer Electronics|Consumers|Hardware + Software|Mobile|Personalization</t>
  </si>
  <si>
    <t>Consumer Electronics|Content|Entertainment|Games|Internet|Television|Video</t>
  </si>
  <si>
    <t>Consumer Electronics|Consumer Goods|Crowdfunding|E-Commerce|Hardware|Internet of Things|Online Shopping|Product Development Services</t>
  </si>
  <si>
    <t>Consumer Electronics|E-Commerce|Retail</t>
  </si>
  <si>
    <t>Consumer Electronics|Curated Web|E-Commerce|Machine Learning|Search|Shopping</t>
  </si>
  <si>
    <t>Consumer Electronics|Fashion|Internet|Media|Pharmaceuticals|Supply Chain Management</t>
  </si>
  <si>
    <t>Consumer Electronics|E-Commerce|Ediscovery|Media|Software|Television</t>
  </si>
  <si>
    <t>Consumer Electronics|Technology</t>
  </si>
  <si>
    <t>Consumer Electronics|iOS|Mobile|Photography|Video</t>
  </si>
  <si>
    <t>Consumer Electronics|Services</t>
  </si>
  <si>
    <t>Consumer Electronics|Fitness|Mobile Health</t>
  </si>
  <si>
    <t>Consumer Electronics|Internet of Things</t>
  </si>
  <si>
    <t>Consumer Electronics|Electronics|Home Automation|Security</t>
  </si>
  <si>
    <t>Consumer Electronics|Internet|Internet of Things|Wireless</t>
  </si>
  <si>
    <t>Consumer Electronics|Entrepreneur|Invention|Networking|Social Media|Startups</t>
  </si>
  <si>
    <t>Consumer Electronics|Ediscovery|Games|Search|Services</t>
  </si>
  <si>
    <t>Consumer Electronics|Electronics|Fashion|Price Comparison|Retail|Services|Sunglasses|Travel</t>
  </si>
  <si>
    <t>Consumer Electronics|Hardware + Software|Internet of Things|Sports</t>
  </si>
  <si>
    <t>Consumer Electronics|Health Care|Personal Health|Wearables</t>
  </si>
  <si>
    <t>Consumer Electronics|Drones|Robotics|Security</t>
  </si>
  <si>
    <t>Consumer Electronics|Finance|iOS|Mobile|Mobile Coupons|Wireless</t>
  </si>
  <si>
    <t>Consumer Electronics|Embedded Hardware and Software|Sporting Goods|Wearables</t>
  </si>
  <si>
    <t>Consumer Electronics|Hardware|Hardware + Software|Home Automation|Internet of Things|Mobile|Video Streaming|Wireless</t>
  </si>
  <si>
    <t>Consumer Electronics|Content|Software|Video|Video on Demand|Video Streaming</t>
  </si>
  <si>
    <t>Consumer Electronics|Hardware|Hardware + Software|Internet TV|Software</t>
  </si>
  <si>
    <t>Consumer Electronics|E-Commerce|Entertainment|Hardware|iPad|iPhone|iPod Touch|Marketplaces|Media|Online Shopping|Peer-to-Peer|Retail|Video Games</t>
  </si>
  <si>
    <t>Consumer Electronics|Hardware|New Technologies|Wearables</t>
  </si>
  <si>
    <t>Consumer Electronics|Games|Social Television|Television</t>
  </si>
  <si>
    <t>Consumer Electronics|Fitness|Lifestyle</t>
  </si>
  <si>
    <t>Consumer Electronics|Hardware|Hardware + Software|Messaging|Mobile|Peer-to-Peer|Privacy</t>
  </si>
  <si>
    <t>Consumer Electronics|Senior Citizens|Senior Health|Software</t>
  </si>
  <si>
    <t>Consumer Electronics|Groceries|Pharmaceuticals|Retail</t>
  </si>
  <si>
    <t>Consumer Electronics|Hardware + Software|Music|Sports</t>
  </si>
  <si>
    <t>Consumer Electronics|E-Commerce|Electronics|Furniture|Home &amp; Garden|Tablets|Video</t>
  </si>
  <si>
    <t>Consumer Electronics|Mobile|Sensors|Software|Tablets|Television</t>
  </si>
  <si>
    <t>Consumer Electronics|Hardware + Software|Marketplaces</t>
  </si>
  <si>
    <t>Consumer Electronics|Customer Service|Hardware + Software|Life Sciences|Sales and Marketing</t>
  </si>
  <si>
    <t>Consumer Electronics|Entertainment|Games|Online Reservations|Social Television|Television|Twitter Applications</t>
  </si>
  <si>
    <t>Consumer Electronics|iPad|iPhone|iPod Touch|Manufacturing|Music</t>
  </si>
  <si>
    <t>Consumer Electronics|Electronics|Semiconductors|Technology</t>
  </si>
  <si>
    <t>Consumer Electronics|Gps|Technology</t>
  </si>
  <si>
    <t>Consumer Electronics|iPhone|iPod Touch|Mobile|Music</t>
  </si>
  <si>
    <t>Consumer Electronics|Digital Media|Internet of Things</t>
  </si>
  <si>
    <t>Consumer Electronics|Consumers|Retail Technology</t>
  </si>
  <si>
    <t>Consumer Electronics|Fitness|Hardware + Software|Mobile Software Tools|Personal Health|Wearables</t>
  </si>
  <si>
    <t>Consumer Electronics|Distribution|Manufacturing|Mobile</t>
  </si>
  <si>
    <t>Consumer Electronics|Retail|Services</t>
  </si>
  <si>
    <t>Consumer Electronics|Consumer Goods|Gadget|Hardware</t>
  </si>
  <si>
    <t>Consumer Electronics|Health and Wellness|Therapeutics</t>
  </si>
  <si>
    <t>Consumer Electronics|E-Commerce</t>
  </si>
  <si>
    <t>Consumer Electronics|Electronics|Semiconductors</t>
  </si>
  <si>
    <t>Consumer Electronics|Hardware|Robotics</t>
  </si>
  <si>
    <t>Consumer Electronics|Design|Manufacturing</t>
  </si>
  <si>
    <t>Consumer Electronics|Design|Software</t>
  </si>
  <si>
    <t>Consumer Electronics|Mobile|Social Network Media|Television</t>
  </si>
  <si>
    <t>Consumer Electronics|Curated Web|Publishing|Textbooks</t>
  </si>
  <si>
    <t>Consumer Electronics|Cooking</t>
  </si>
  <si>
    <t>Consumer Electronics|EdTech|Education|Hardware + Software|High Schools</t>
  </si>
  <si>
    <t>Consumer Electronics|Video|Wearables</t>
  </si>
  <si>
    <t>Consumer Electronics|Internet of Things|Services</t>
  </si>
  <si>
    <t>Consumer Electronics|Drones|Robotics</t>
  </si>
  <si>
    <t>Consumer Electronics|Educational Games|Toys|Wearables</t>
  </si>
  <si>
    <t>Consumer Electronics|Employment|Gamification|Human Resources|Incentives|Predictive Analytics|Real Time|Restaurants|SaaS|Software</t>
  </si>
  <si>
    <t>Consumer Electronics|Gift Card|Software|Tablets</t>
  </si>
  <si>
    <t>Consumer Electronics|Manufacturing|Water|Water Purification</t>
  </si>
  <si>
    <t>Consumer Electronics|E-Commerce|Home Automation</t>
  </si>
  <si>
    <t>Consumer Electronics|Displays|Semiconductors|Television</t>
  </si>
  <si>
    <t>Consumer Electronics|Curated Web|Mobile</t>
  </si>
  <si>
    <t>Consumer Electronics|Hardware + Software|Sunglasses|Technology</t>
  </si>
  <si>
    <t>Consumer Electronics|Fitness|Health and Wellness|Sports|Wearables</t>
  </si>
  <si>
    <t>Consumer Electronics|Security</t>
  </si>
  <si>
    <t>Consumer Electronics|Hardware|Hardware + Software|Image Recognition|Photography|Software|Wearables</t>
  </si>
  <si>
    <t>Consumer Electronics|iPhone|Mobile</t>
  </si>
  <si>
    <t>Consumer Electronics|Entertainment|Games|Video</t>
  </si>
  <si>
    <t>Consumer Electronics|Distribution|Manufacturing</t>
  </si>
  <si>
    <t>Consumer Electronics|Consumer Goods|Games|Toys</t>
  </si>
  <si>
    <t>Consumer Electronics|Hardware|Motion Capture|Sensors</t>
  </si>
  <si>
    <t>Consumer Electronics|Hardware + Software|Security</t>
  </si>
  <si>
    <t>Consumer Electronics|Hardware + Software|Video Games|Virtualization|Wearables</t>
  </si>
  <si>
    <t>Consumer Electronics|Consumer Goods|Fashion|Lifestyle|Wearables</t>
  </si>
  <si>
    <t>Consumer Electronics|Robotics</t>
  </si>
  <si>
    <t>Consumer Electronics|Design|Technology</t>
  </si>
  <si>
    <t>Consumer Electronics|Coupons|E-Commerce|iPad|iPhone</t>
  </si>
  <si>
    <t>Consumer Electronics|Entertainment|Games|Kids</t>
  </si>
  <si>
    <t>Consumer Electronics|Hardware + Software|Manufacturing|Software</t>
  </si>
  <si>
    <t>Consumer Electronics|Hardware|Hardware + Software|Internet of Things|Technology</t>
  </si>
  <si>
    <t>Consumer Electronics|Developer APIs|Internet of Things|iOS|Marketing Automation|Mobile|Mobile Payments|Proximity Internet|Technology</t>
  </si>
  <si>
    <t>Consumer Electronics|Human Computer Interaction|Productivity Software</t>
  </si>
  <si>
    <t>Consumer Electronics|Gadget|Home Automation|Internet of Things|Security</t>
  </si>
  <si>
    <t>Consumer Electronics|Electronics|Retail|Technology</t>
  </si>
  <si>
    <t>Consumer Electronics|iPad|iPhone|Mobile|Presentations</t>
  </si>
  <si>
    <t>Consumer Electronics|Hardware|Hardware + Software|Internet of Things|Mobile|Pets|Robotics</t>
  </si>
  <si>
    <t>Consumer Electronics|E-Commerce|Mobile|Mobility|Specialty Retail</t>
  </si>
  <si>
    <t>Consumer Electronics|Mobile|Photography</t>
  </si>
  <si>
    <t>Consumer Electronics|Manufacturing|Services</t>
  </si>
  <si>
    <t>Consumer Electronics|Internet of Things|Technology</t>
  </si>
  <si>
    <t>Consumer Electronics|Electronics|Health and Wellness|Sports|Technology|Wearables</t>
  </si>
  <si>
    <t>Consumer Electronics|Hardware + Software|Mobile|Robotics|Tablets|Video Chat|Video Conferencing</t>
  </si>
  <si>
    <t>Consumer Electronics|Semiconductors|Technology</t>
  </si>
  <si>
    <t>Consumer Electronics|Entertainment|Hardware + Software</t>
  </si>
  <si>
    <t>Consumer Electronics|Home Automation|Smart Building</t>
  </si>
  <si>
    <t>Consumer Electronics|Embedded Hardware and Software|Hardware + Software|Smart Building</t>
  </si>
  <si>
    <t>Consumer Electronics|Hardware|Interface Design|Internet|Television</t>
  </si>
  <si>
    <t>Consumer Electronics|Environmental Innovation|Green Building|Home Automation|Internet|Internet of Things|Mobile|Mobile Devices|Smart Building</t>
  </si>
  <si>
    <t>Consumer Electronics|Public Relations|Security|Services</t>
  </si>
  <si>
    <t>Consumer Electronics|Food Processing|Gadget|Specialty Foods</t>
  </si>
  <si>
    <t>Consumer Electronics|Hardware + Software|Television</t>
  </si>
  <si>
    <t>Consumer Electronics|iPhone|Software|Virtualization</t>
  </si>
  <si>
    <t>Consumer Electronics|Energy|Hardware + Software|Renewable Energies</t>
  </si>
  <si>
    <t>Consumer Electronics|Gps|Location Based Services|Mobile</t>
  </si>
  <si>
    <t>Consumer Electronics|Mobile|Services</t>
  </si>
  <si>
    <t>Consumer Electronics|Mobile|Security|Sensors</t>
  </si>
  <si>
    <t>Consumer Electronics|Hardware|iOS|Mobile</t>
  </si>
  <si>
    <t>Consumer Electronics|Hardware + Software|iPhone|Music|Wireless</t>
  </si>
  <si>
    <t>Consumer Electronics|Internet|Kids</t>
  </si>
  <si>
    <t>Consumer Electronics|Mobile|Sports</t>
  </si>
  <si>
    <t>Consumer Electronics|Home Automation|Lighting|Security</t>
  </si>
  <si>
    <t>Consumer Electronics|Mobile Commerce</t>
  </si>
  <si>
    <t>Consumer Electronics|Credit Cards|Finance Technology|FinTech|Hardware + Software|Mobile Payments</t>
  </si>
  <si>
    <t>Consumer Electronics|Entertainment|Lifestyle Products</t>
  </si>
  <si>
    <t>Consumer Electronics|Fitness|Services|Sporting Goods</t>
  </si>
  <si>
    <t>Consumer Electronics|Mobile|Music</t>
  </si>
  <si>
    <t>Consumer Electronics|Information Technology</t>
  </si>
  <si>
    <t>Consumer Electronics|Electronics|New Product Development|Software|Technology|User Experience Design</t>
  </si>
  <si>
    <t>Consumer Electronics|Curated Web|E-Commerce|Publishing|Textbooks</t>
  </si>
  <si>
    <t>Consumer Electronics|Hardware|Hardware + Software|Software</t>
  </si>
  <si>
    <t>Consumer Electronics|Digital Entertainment|Digital Media|Software</t>
  </si>
  <si>
    <t>Consumer Electronics|Entertainment|Game|Games|Graphics|iPhone|Online Shopping|Video Games|Virtual Worlds</t>
  </si>
  <si>
    <t>Consumer Electronics|Internet of Things|Mobile</t>
  </si>
  <si>
    <t>Consumer Electronics|Social Television|Software|Sports|Television</t>
  </si>
  <si>
    <t>Consumer Electronics|EdTech|Education|Hardware + Software|Robotics</t>
  </si>
  <si>
    <t>Consumer Electronics|Home Automation|Home Decor</t>
  </si>
  <si>
    <t>Consumer Electronics|Entertainment|Service Providers</t>
  </si>
  <si>
    <t>Consumer Electronics|Gps|Kids</t>
  </si>
  <si>
    <t>Consumer Electronics|E-Commerce|Hardware|Hardware + Software</t>
  </si>
  <si>
    <t>Consumer Electronics|Wearables</t>
  </si>
  <si>
    <t>Consumer Electronics|E-Commerce|Electronics</t>
  </si>
  <si>
    <t>Consumer Electronics|Curated Web|Employment|Freelancers|Human Resources|Legal|Project Management|Recruiting|Staffing Firms</t>
  </si>
  <si>
    <t>Consumer Electronics|Digital Rights Management|Games|Internet TV</t>
  </si>
  <si>
    <t>Consumer Electronics|Facebook Applications|Game|Games|iPad|iPhone|Mobile|Mobile Games|Social Games</t>
  </si>
  <si>
    <t>Consumer Electronics|Pets|Wearables</t>
  </si>
  <si>
    <t>Consumer Electronics|Mobile</t>
  </si>
  <si>
    <t>Consumer Electronics|Education|Emerging Markets</t>
  </si>
  <si>
    <t>Consumer Electronics|Sports|Technology</t>
  </si>
  <si>
    <t>Consumer Electronics|Fitness|iPad|iPhone|Small and Medium Businesses|Tablets</t>
  </si>
  <si>
    <t>Consumer Electronics|Cooking|Hardware + Software|Health and Wellness|Product Design</t>
  </si>
  <si>
    <t>Consumer Electronics|Mobile|Solar|Technology</t>
  </si>
  <si>
    <t>Consumer Electronics|Internet of Things|Telecommunications</t>
  </si>
  <si>
    <t>Communities|Corporate Training|Education</t>
  </si>
  <si>
    <t>Communities|Image Recognition|Internet|Public Relations</t>
  </si>
  <si>
    <t>Communities|Curated Web|Portals</t>
  </si>
  <si>
    <t>Communities|Interest Graph|Mobile|Social Media</t>
  </si>
  <si>
    <t>Communities|Knowledge Management|Q&amp;A</t>
  </si>
  <si>
    <t>Communities|Health and Wellness|Social Commerce</t>
  </si>
  <si>
    <t>Communities|Retail|Services</t>
  </si>
  <si>
    <t>Communities|Education|Robotics</t>
  </si>
  <si>
    <t>Communities|Game|Internet</t>
  </si>
  <si>
    <t>Communities</t>
  </si>
  <si>
    <t>Communities|Marketplaces|Services</t>
  </si>
  <si>
    <t>Communities|Innovation Management</t>
  </si>
  <si>
    <t>Communities|Social Media</t>
  </si>
  <si>
    <t>Communities|Marketplaces|Social Buying|Social Commerce</t>
  </si>
  <si>
    <t>Communities|Crowdsourcing|Journalism|Mobile Video|News|Photo Sharing|Social + Mobile + Local|Social Network Media</t>
  </si>
  <si>
    <t>Communities|Graphic Design|Photography</t>
  </si>
  <si>
    <t>Communities|SaaS|Social Commerce|Web Tools</t>
  </si>
  <si>
    <t>Communities|Productivity Software|Task Management</t>
  </si>
  <si>
    <t>Communities|Health and Wellness|Medical</t>
  </si>
  <si>
    <t>Communities|Digital Entertainment|Games|Internet|Mobile Games|PC Gaming|Social Games</t>
  </si>
  <si>
    <t>Communities|CRM|Games</t>
  </si>
  <si>
    <t>Communities|Home &amp; Garden|Internet|Services</t>
  </si>
  <si>
    <t>Communities|Environmental Innovation|Search|Social Business</t>
  </si>
  <si>
    <t>Communities|Fitness|Social Media|Sports</t>
  </si>
  <si>
    <t>Communities|Internet|Marketplaces</t>
  </si>
  <si>
    <t>Communities|Non Profit|Social Media</t>
  </si>
  <si>
    <t>Communities|News|Services</t>
  </si>
  <si>
    <t>Communities|Curated Web|Interest Graph|Photo Sharing</t>
  </si>
  <si>
    <t>Communities|Internet of Things</t>
  </si>
  <si>
    <t>Communities|Startups|Venture Capital|Video</t>
  </si>
  <si>
    <t>Communities|Entertainment|Leisure|Social Media</t>
  </si>
  <si>
    <t>Communities|Education|Venture Capital</t>
  </si>
  <si>
    <t>Communities|Content Delivery|Women</t>
  </si>
  <si>
    <t>Communities|Internet|Social Network Media</t>
  </si>
  <si>
    <t>Communities|Families|Social Commerce</t>
  </si>
  <si>
    <t>Communities|Content|Social Media</t>
  </si>
  <si>
    <t>Communities|Internet|Real Time</t>
  </si>
  <si>
    <t>Communities|DIY|Home &amp; Garden|Internet|Lifestyle|Organic|Social Media|Social Network Media|Sustainability|Tutoring</t>
  </si>
  <si>
    <t>Communities|Hunting Industry|Outdoors|Sports</t>
  </si>
  <si>
    <t>Communities|Curated Web|iPhone|Social Network Media|Video Chat</t>
  </si>
  <si>
    <t>Communities|Networking|Social Media|Sports</t>
  </si>
  <si>
    <t>Communities|Curated Web|Home &amp; Garden|Local|Local Businesses|Professional Services|Project Management</t>
  </si>
  <si>
    <t>Communities|Content Creators|Photography|Social Media|Social News</t>
  </si>
  <si>
    <t>Communities|Marketing Automation|Social CRM|Social Media Marketing</t>
  </si>
  <si>
    <t>Communities|Gamification|Service Providers</t>
  </si>
  <si>
    <t>Communities|Families|Mobile|Sports</t>
  </si>
  <si>
    <t>Communities|Crowdsourcing|Delivery</t>
  </si>
  <si>
    <t>Communities|Shared Services|Social Network Media</t>
  </si>
  <si>
    <t>Communities|Social Network Media|Technology</t>
  </si>
  <si>
    <t>Communities|Curated Web|Networking</t>
  </si>
  <si>
    <t>Communities|Curated Web|Marketplaces|Peer-to-Peer</t>
  </si>
  <si>
    <t>Communities|Online Identity</t>
  </si>
  <si>
    <t>Communities|Government Innovation|SaaS</t>
  </si>
  <si>
    <t>Communities|Enterprise Software|Productivity Software|SaaS</t>
  </si>
  <si>
    <t>Communities|Marketplaces|Software</t>
  </si>
  <si>
    <t>Communities|Social Business|Social Media|Social Media Management</t>
  </si>
  <si>
    <t>Communities|Privacy|Social Media</t>
  </si>
  <si>
    <t>Communities|Enterprise Software|Software</t>
  </si>
  <si>
    <t>Communities|Curated Web|Local|News</t>
  </si>
  <si>
    <t>Communities|Databases|Social Media Platforms|User Interface</t>
  </si>
  <si>
    <t>Communities|Leisure|Photography|Sales and Marketing|Social Media|Travel</t>
  </si>
  <si>
    <t>Communities|Identity|Networking|Social Media</t>
  </si>
  <si>
    <t>Communities|Internet|Services</t>
  </si>
  <si>
    <t>Communities|E-Commerce|Fashion|Internet|Marketplaces|Mobile|Real Time|Social Commerce|Social Media|Technology</t>
  </si>
  <si>
    <t>Communities|Design|Fashion</t>
  </si>
  <si>
    <t>Communities|Location Based Services|Mobile|Networking|Private Social Networking|Professional Networking</t>
  </si>
  <si>
    <t>Communities|Crowdfunding|Data Integration|Nonprofits|Social Fundraising|Software</t>
  </si>
  <si>
    <t>Communities|Gamification|Loyalty Programs|Software|User Experience Design</t>
  </si>
  <si>
    <t>Communities|Health and Wellness|Medical|Networking|Physicians|Social Media</t>
  </si>
  <si>
    <t>Communities|Medical|Services</t>
  </si>
  <si>
    <t>Communities|Development Platforms|Document Management</t>
  </si>
  <si>
    <t>Communities|Content Delivery|Internet</t>
  </si>
  <si>
    <t>Communities|Real Estate|SaaS</t>
  </si>
  <si>
    <t>Communities|Consumer Electronics|Hardware + Software|Home Automation|Security|Software|Technology</t>
  </si>
  <si>
    <t>Communities|Software|Technology</t>
  </si>
  <si>
    <t>Communities|Consumer Internet|Curated Web|Forums</t>
  </si>
  <si>
    <t>Communities|Security|Technology</t>
  </si>
  <si>
    <t>Communities|Crowdfunding|Design</t>
  </si>
  <si>
    <t>Communities|File Sharing|Internet</t>
  </si>
  <si>
    <t>Communities|Information Services|Services</t>
  </si>
  <si>
    <t>Communities|Open Source|Publishing|Software</t>
  </si>
  <si>
    <t>Communities|Enterprise Software|Social Media Platforms</t>
  </si>
  <si>
    <t>Communities|Medical|Mobile</t>
  </si>
  <si>
    <t>Communities|Education|Social Media</t>
  </si>
  <si>
    <t>Communities|Consumer Goods|Recipes|Services</t>
  </si>
  <si>
    <t>Communities|Consumer Goods|Social Commerce</t>
  </si>
  <si>
    <t>Communities|Messaging|Social Media|Sports</t>
  </si>
  <si>
    <t>Communities|Design|Social Media|Web Design</t>
  </si>
  <si>
    <t>Communities|News|Publishing</t>
  </si>
  <si>
    <t>Communities|E-Commerce|Marketplaces</t>
  </si>
  <si>
    <t>Communities|Social Media|Tourism</t>
  </si>
  <si>
    <t>Communities|Forums|SaaS|Software</t>
  </si>
  <si>
    <t>Communities|Language Learning|Technology</t>
  </si>
  <si>
    <t>Communities|High Schools|Nonprofits</t>
  </si>
  <si>
    <t>Communities|Enterprise Software</t>
  </si>
  <si>
    <t>Communities|Curated Web|Location Based Services|Networking|Online Dating</t>
  </si>
  <si>
    <t>Communities|Events|Social Media|Virtual Workforces</t>
  </si>
  <si>
    <t>Communities|Cooking|Recipes|Shared Services</t>
  </si>
  <si>
    <t>Communities|Curated Web|Employer Benefits Programs|Gift Card|Local|Mobile Shopping|Social Media|Trading</t>
  </si>
  <si>
    <t>Communities|Governments|Social Commerce</t>
  </si>
  <si>
    <t>Communities|Consumer Goods|Distributors</t>
  </si>
  <si>
    <t>Data Centers|Information Technology|Internet|Services</t>
  </si>
  <si>
    <t>Data Centers|Defense|Geospatial</t>
  </si>
  <si>
    <t>Data Centers|Networking</t>
  </si>
  <si>
    <t>Data Centers|Networking|Software|Virtualization</t>
  </si>
  <si>
    <t>Data Centers|Software</t>
  </si>
  <si>
    <t>Data Centers</t>
  </si>
  <si>
    <t>Data Centers|Educational Games</t>
  </si>
  <si>
    <t>Data Centers|Electrical Distribution|Mechanical Solutions</t>
  </si>
  <si>
    <t>Data Centers|Web Hosting</t>
  </si>
  <si>
    <t>Data Centers|Enterprise Software|Security|Software</t>
  </si>
  <si>
    <t>Data Centers|Data Visualization|Services</t>
  </si>
  <si>
    <t>Data Centers|IT Management|Networking|SaaS|Software|Virtualization</t>
  </si>
  <si>
    <t>Data Centers|Pervasive Computing|Services</t>
  </si>
  <si>
    <t>Data Centers|Information Technology|Video Conferencing</t>
  </si>
  <si>
    <t>Data Centers|Enterprises|Networking|Storage</t>
  </si>
  <si>
    <t>Data Centers|Information Technology|Networking|Security|Services</t>
  </si>
  <si>
    <t>Data Centers|Networking|Network Security|Software|Telecommunications</t>
  </si>
  <si>
    <t>Data Centers|Information Technology|Location Based Services|Web Hosting</t>
  </si>
  <si>
    <t>Data Centers|Data Integration|Software</t>
  </si>
  <si>
    <t>Data Centers|Geospatial|Space Travel</t>
  </si>
  <si>
    <t>Data Centers|Enterprise Software|Information Technology|Software|Storage|Virtualization</t>
  </si>
  <si>
    <t>Data Centers|Enterprises|Software</t>
  </si>
  <si>
    <t>Data Centers|Open Source|Storage</t>
  </si>
  <si>
    <t>Data Centers|Security|Services|Web Hosting</t>
  </si>
  <si>
    <t>Data Centers|Networking|Unifed Communications</t>
  </si>
  <si>
    <t>Data Centers|Storage|Telecommunications</t>
  </si>
  <si>
    <t>Data Centers|Renewable Energies</t>
  </si>
  <si>
    <t>Data Centers|Environmental Innovation|Services|Software</t>
  </si>
  <si>
    <t>Data Centers|Internet|Mobile|Mobile Infrastructure|Telecommunications</t>
  </si>
  <si>
    <t>Artificial Intelligence|Fashion|Technology</t>
  </si>
  <si>
    <t>Artificial Intelligence|Chat|Customer Service|Customer Support Tools</t>
  </si>
  <si>
    <t>Artificial Intelligence|Big Data|Big Data Analytics|Computer Vision|Developer APIs|Enterprise Software|Machine Learning|Natural Language Processing|Text Analytics</t>
  </si>
  <si>
    <t>Artificial Intelligence|FinTech|Machine Learning|Trading</t>
  </si>
  <si>
    <t>Artificial Intelligence|Knowledge Management</t>
  </si>
  <si>
    <t>Artificial Intelligence|Cars|Consumer Electronics|Entertainment|Games|Hardware + Software|Robotics</t>
  </si>
  <si>
    <t>Artificial Intelligence|Assisitive Technology|Audio|Mobile|Natural Language Processing</t>
  </si>
  <si>
    <t>Artificial Intelligence|Enterprise Software|Information Technology|Services</t>
  </si>
  <si>
    <t>Artificial Intelligence|Fashion|Services</t>
  </si>
  <si>
    <t>Artificial Intelligence|Networking|SEO|Social Media|Sports</t>
  </si>
  <si>
    <t>Artificial Intelligence|Business Productivity|Collaboration|Information Services|Machine Learning|Natural Language Processing|SaaS</t>
  </si>
  <si>
    <t>Artificial Intelligence|Finance|Venture Capital</t>
  </si>
  <si>
    <t>Artificial Intelligence|Internet|Video Streaming</t>
  </si>
  <si>
    <t>Artificial Intelligence|Business Productivity|Data Visualization|Developer Tools|Knowledge Management|Semantic Search</t>
  </si>
  <si>
    <t>Artificial Intelligence|Communities|EdTech|Education|Online Gaming</t>
  </si>
  <si>
    <t>Artificial Intelligence|Banking|Big Data Analytics|Call Center Automation|Telecommunications</t>
  </si>
  <si>
    <t>Artificial Intelligence|Software</t>
  </si>
  <si>
    <t>Artificial Intelligence|Career Management|Enterprise Software|Machine Learning|Recruiting|SaaS|Search|Social Search</t>
  </si>
  <si>
    <t>Artificial Intelligence|Social Media|Social Media Marketing</t>
  </si>
  <si>
    <t>Artificial Intelligence|Home Automation|Robotics</t>
  </si>
  <si>
    <t>Artificial Intelligence|Big Data Analytics|Cloud Computing|Cyber Security|FinTech|SaaS</t>
  </si>
  <si>
    <t>Artificial Intelligence|Computer Vision|Machine Learning</t>
  </si>
  <si>
    <t>Artificial Intelligence|Health Diagnostics|Software</t>
  </si>
  <si>
    <t>Artificial Intelligence|Knowledge Management|Oil &amp; Gas|Simulation|Software|Training|Virtual Worlds</t>
  </si>
  <si>
    <t>Artificial Intelligence|Opinions|Social Media|Software</t>
  </si>
  <si>
    <t>Artificial Intelligence|Health and Wellness|Internet of Things|Machine Learning|Mobile</t>
  </si>
  <si>
    <t>Artificial Intelligence|Big Data|Internet of Things|Mobile|Search|Security|Storage</t>
  </si>
  <si>
    <t>Artificial Intelligence|Curated Web|Music|Photography|Social Network Media</t>
  </si>
  <si>
    <t>Artificial Intelligence|Energy Management|Green Building</t>
  </si>
  <si>
    <t>Artificial Intelligence|Collaboration|EdTech|Education|Internet|Personalization</t>
  </si>
  <si>
    <t>Artificial Intelligence|Natural Language Processing|Software</t>
  </si>
  <si>
    <t>Artificial Intelligence|Personalization|Retail Technology|Semantic Web|Shopping|Software|Web Development</t>
  </si>
  <si>
    <t>Artificial Intelligence|Engineering Firms|Hardware + Software|Internet</t>
  </si>
  <si>
    <t>Artificial Intelligence|Consumers|Curated Web|Developer APIs|Document Management|Internet|Machine Learning|Mobile|Semantic Search|Software</t>
  </si>
  <si>
    <t>Artificial Intelligence|Entertainment|Events|iOS|Lifestyle Products|Machine Learning|Mobile|Music Venues|Nightlife|Reviews and Recommendations</t>
  </si>
  <si>
    <t>Artificial Intelligence|Big Data|Machine Learning|Predictive Analytics</t>
  </si>
  <si>
    <t>Artificial Intelligence|Business Development|Software</t>
  </si>
  <si>
    <t>Artificial Intelligence|EdTech|Education|Machine Learning|Technology</t>
  </si>
  <si>
    <t>Artificial Intelligence|Health Care|Machine Learning|mHealth|Software</t>
  </si>
  <si>
    <t>Artificial Intelligence|Big Data|Financial Services|FinTech|SaaS</t>
  </si>
  <si>
    <t>Artificial Intelligence|Customer Service|Semantic Search|Services|Software</t>
  </si>
  <si>
    <t>Artificial Intelligence|Legal|Machine Learning</t>
  </si>
  <si>
    <t>Artificial Intelligence|Robotics</t>
  </si>
  <si>
    <t>Artificial Intelligence|Human Resources|Recruiting</t>
  </si>
  <si>
    <t>Artificial Intelligence|E-Commerce|Optimization|Software</t>
  </si>
  <si>
    <t>Artificial Intelligence|Big Data Analytics|Content Discovery|Knowledge Management|Technology</t>
  </si>
  <si>
    <t>Artificial Intelligence|Internet of Things|Mobile|Mobile Software Tools|Video Streaming</t>
  </si>
  <si>
    <t>Artificial Intelligence|Developer APIs|Internet of Things|Machine Learning|Sensors|Wearables</t>
  </si>
  <si>
    <t>Artificial Intelligence|Collaboration|Enterprise Software|Unifed Communications</t>
  </si>
  <si>
    <t>Artificial Intelligence|Location Based Services|Machine Learning|Reviews and Recommendations|Travel &amp; Tourism</t>
  </si>
  <si>
    <t>Artificial Intelligence|Machine Learning|Productivity Software</t>
  </si>
  <si>
    <t>Artificial Intelligence|Big Data|Data Mining|E-Commerce</t>
  </si>
  <si>
    <t>Artificial Intelligence|Big Data|Health and Wellness|Senior Citizens|Wearables</t>
  </si>
  <si>
    <t>Artificial Intelligence|Computer Vision|Software</t>
  </si>
  <si>
    <t>Artificial Intelligence|Career Management|Curated Web|Employment|Recruiting</t>
  </si>
  <si>
    <t>Artificial Intelligence|Computer Vision|Retail Technology</t>
  </si>
  <si>
    <t>Artificial Intelligence|Data Mining|Health and Wellness|Health Care|Medical|Search|Semantic Search</t>
  </si>
  <si>
    <t>Artificial Intelligence|Big Data|Computer Vision|Image Recognition|Machine Learning|Software</t>
  </si>
  <si>
    <t>Artificial Intelligence|iPad|Machine Learning|Mobile|Natural Language Processing|Search|Semantic Search|Software</t>
  </si>
  <si>
    <t>Artificial Intelligence|Augmented Reality|Image Recognition|Virtual Worlds</t>
  </si>
  <si>
    <t>Artificial Intelligence|Energy Efficiency|Startups</t>
  </si>
  <si>
    <t>Artificial Intelligence|Cloud Data Services|Marketing Automation|Mobile Commerce|Predictive Analytics</t>
  </si>
  <si>
    <t>Artificial Intelligence|Developer APIs|Machine Learning|SaaS|Text Analytics</t>
  </si>
  <si>
    <t>Artificial Intelligence|Games</t>
  </si>
  <si>
    <t>Artificial Intelligence|Big Data|Neuroscience|PaaS|Personalization|Reviews and Recommendations</t>
  </si>
  <si>
    <t>Artificial Intelligence|Big Data|Big Data Analytics</t>
  </si>
  <si>
    <t>Artificial Intelligence|Computer Vision|Cyber Security|Machine Learning</t>
  </si>
  <si>
    <t>Artificial Intelligence|Robotics|Software</t>
  </si>
  <si>
    <t>Artificial Intelligence|Cloud Computing|E-Commerce|Enterprises|Enterprise Software|Internet|Mobile|Security|Software|Web Design|Web Hosting</t>
  </si>
  <si>
    <t>Artificial Intelligence|Coupons|Curated Web|Discounts|Mobile|Software</t>
  </si>
  <si>
    <t>Artificial Intelligence|Clean Technology|Recycling</t>
  </si>
  <si>
    <t>Artificial Intelligence|Big Data Analytics|Computers|Machine Learning</t>
  </si>
  <si>
    <t>Artificial Intelligence|Big Data|Internet|Lead Generation|Sales and Marketing</t>
  </si>
  <si>
    <t>Artificial Intelligence|Mechanical Solutions|Real Time</t>
  </si>
  <si>
    <t>Artificial Intelligence|Computer Vision|Social Media|Video on Demand|Video Streaming</t>
  </si>
  <si>
    <t>Artificial Intelligence|Digital Entertainment|E-Commerce|Education|Internet|Internet of Things|Sales and Marketing|Serious Games|Technology|Virtual Worlds</t>
  </si>
  <si>
    <t>Artificial Intelligence|Hardware|Product Design</t>
  </si>
  <si>
    <t>Artificial Intelligence|Mobile</t>
  </si>
  <si>
    <t>Artificial Intelligence|Business Intelligence|Data Visualization|Human Resources|Information Technology|SaaS</t>
  </si>
  <si>
    <t>Artificial Intelligence|Robotics|Smart Building</t>
  </si>
  <si>
    <t>Artificial Intelligence|Machine Learning|Software</t>
  </si>
  <si>
    <t>Artificial Intelligence|Knowledge Management|Life Sciences|Publishing|Startups</t>
  </si>
  <si>
    <t>Artificial Intelligence|Social Media</t>
  </si>
  <si>
    <t>Artificial Intelligence|Big Data|Internet of Things|Machine Learning|Predictive Analytics|Reviews and Recommendations|Software|Telecommunications</t>
  </si>
  <si>
    <t>Artificial Intelligence|Mobile Software Tools|SaaS|Translation</t>
  </si>
  <si>
    <t>Artificial Intelligence|Corporate Training|Education</t>
  </si>
  <si>
    <t>Artificial Intelligence|Big Data|Social Commerce</t>
  </si>
  <si>
    <t>Artificial Intelligence|EdTech|Education|Language Learning|Software|Technology</t>
  </si>
  <si>
    <t>Artificial Intelligence|Services|Sports</t>
  </si>
  <si>
    <t>Artificial Intelligence|Business Services|Machine Learning</t>
  </si>
  <si>
    <t>Artificial Intelligence|Banking|E-Commerce|FinTech|Personal Finance|Personalization|Reviews and Recommendations|Software</t>
  </si>
  <si>
    <t>Artificial Intelligence|Diabetes|Nutrition|Personal Health</t>
  </si>
  <si>
    <t>Artificial Intelligence|Health Care|Software</t>
  </si>
  <si>
    <t>Artificial Intelligence|Content Discovery|Curated Web|Machine Learning|Personalization|Reviews and Recommendations</t>
  </si>
  <si>
    <t>Artificial Intelligence|Online Reservations|Restaurants|Search|Startups</t>
  </si>
  <si>
    <t>Artificial Intelligence|Big Data Analytics|Consumer Behavior|CRM|Geospatial|Indoor Positioning|Loyalty Programs|Mobile Analytics|Mobile Commerce|Predictive Analytics|Social + Mobile + Local|Software</t>
  </si>
  <si>
    <t>Artificial Intelligence|Machine Learning</t>
  </si>
  <si>
    <t>Artificial Intelligence|Search|Travel</t>
  </si>
  <si>
    <t>Artificial Intelligence|Online Travel|Outdoors|Social Travel|Travel</t>
  </si>
  <si>
    <t>Artificial Intelligence|Biotechnology|Medical</t>
  </si>
  <si>
    <t>Artificial Intelligence|Fraud Detection|Transaction Processing</t>
  </si>
  <si>
    <t>Artificial Intelligence|Automotive|Big Data|Machine Learning|Robotics|Software</t>
  </si>
  <si>
    <t>Artificial Intelligence|Ediscovery|Optimization|Travel</t>
  </si>
  <si>
    <t>Artificial Intelligence|Content Discovery|Face Recognition|Image Recognition|Monetization|Video</t>
  </si>
  <si>
    <t>Artificial Intelligence|Identity Management|Video</t>
  </si>
  <si>
    <t>Artificial Intelligence|Hardware + Software|Online Shopping|Price Comparison</t>
  </si>
  <si>
    <t>Artificial Intelligence|Clean Energy|Clean Technology|Home Automation|SaaS|Security|Software</t>
  </si>
  <si>
    <t>Artificial Intelligence|Big Data|Computer Vision|E-Commerce|E-Commerce Platforms|Image Recognition|Interest Graph|Machine Learning|Mobile Commerce|Personalization|Predictive Analytics|Social Commerce</t>
  </si>
  <si>
    <t>Artificial Intelligence|Human Resources|Machine Learning</t>
  </si>
  <si>
    <t>Artificial Intelligence|Crowdsourcing|Employment|Gamification|Recruiting|Search</t>
  </si>
  <si>
    <t>Artificial Intelligence|Gadget|Technology</t>
  </si>
  <si>
    <t>Artificial Intelligence|News|Personalization</t>
  </si>
  <si>
    <t>Bitcoin</t>
  </si>
  <si>
    <t>Bitcoin|Cloud Computing|Trading</t>
  </si>
  <si>
    <t>Bitcoin|Computers|Mobile</t>
  </si>
  <si>
    <t>Bitcoin|Payments</t>
  </si>
  <si>
    <t>Bitcoin|Financial Exchanges|FinTech|Software</t>
  </si>
  <si>
    <t>Bitcoin|Payments|Virtual Currency</t>
  </si>
  <si>
    <t>Bitcoin|Business Services|Internet|Market Research|Prediction Markets|Predictive Analytics</t>
  </si>
  <si>
    <t>Bitcoin|Cloud Management|Finance|FinTech</t>
  </si>
  <si>
    <t>Bitcoin|Cloud Computing|Enterprise Hardware</t>
  </si>
  <si>
    <t>Bitcoin|Finance|Payments</t>
  </si>
  <si>
    <t>Bitcoin|Crowdfunding|E-Commerce</t>
  </si>
  <si>
    <t>Bitcoin|Data Centers|Hardware|Semiconductors</t>
  </si>
  <si>
    <t>Bitcoin|Financial Services|Security</t>
  </si>
  <si>
    <t>Bitcoin|Consumer Lending|Financial Services|FinTech|Peer-to-Peer</t>
  </si>
  <si>
    <t>Bitcoin|E-Commerce|Payments</t>
  </si>
  <si>
    <t>Bitcoin|E-Commerce|Finance|Payments</t>
  </si>
  <si>
    <t>Bitcoin|Finance|Mobile Payments|Payments</t>
  </si>
  <si>
    <t>Bitcoin|Finance</t>
  </si>
  <si>
    <t>Bitcoin|Credit|Credit Cards</t>
  </si>
  <si>
    <t>Bitcoin|Finance Technology|Virtual Currency</t>
  </si>
  <si>
    <t>Bitcoin|Finance Technology|Security|Software</t>
  </si>
  <si>
    <t>Bitcoin|Enterprise Software|Financial Services|Software</t>
  </si>
  <si>
    <t>Bitcoin|Cloud Infrastructure</t>
  </si>
  <si>
    <t>Bitcoin|Finance|Services</t>
  </si>
  <si>
    <t>Bitcoin|Finance|FinTech|Payments</t>
  </si>
  <si>
    <t>Bitcoin|Consumer Lending|Finance</t>
  </si>
  <si>
    <t>Bitcoin|Software</t>
  </si>
  <si>
    <t>Bitcoin|Cryptocurrency|Software|Virtual Currency</t>
  </si>
  <si>
    <t>Bitcoin|Development Platforms|Finance Technology</t>
  </si>
  <si>
    <t>Bitcoin|Early-Stage Technology|Finance|Finance Technology|Trading</t>
  </si>
  <si>
    <t>Bitcoin|E-Commerce|Personal Finance</t>
  </si>
  <si>
    <t>Bitcoin|Financial Exchanges|Financial Services|FinTech|P2P Money Transfer|Security|Virtual Currency</t>
  </si>
  <si>
    <t>Bitcoin|Social Games|Sports|Video Games</t>
  </si>
  <si>
    <t>Bitcoin|Data Security|Finance</t>
  </si>
  <si>
    <t>Bitcoin|Crowdfunding|Financial Services|Internet</t>
  </si>
  <si>
    <t>Bitcoin|Trading</t>
  </si>
  <si>
    <t>Bitcoin|Finance Technology|FinTech</t>
  </si>
  <si>
    <t>Bitcoin|Developer APIs|Development Platforms|Enterprise Hardware|Finance|Hardware|P2P Money Transfer|Point of Sale|Security|Virtual Currency</t>
  </si>
  <si>
    <t>Bitcoin|Mobile Payments|P2P Money Transfer|Payments</t>
  </si>
  <si>
    <t>Bitcoin|E-Commerce|Online Shopping</t>
  </si>
  <si>
    <t>Bitcoin|Finance|Finance Technology</t>
  </si>
  <si>
    <t>Bitcoin|Finance|Investment Management</t>
  </si>
  <si>
    <t>Bitcoin|Mobile Payments|Payments</t>
  </si>
  <si>
    <t>Bitcoin|Developer APIs|Finance Technology|FinTech|Network Security</t>
  </si>
  <si>
    <t>Bitcoin|QR Codes</t>
  </si>
  <si>
    <t>Bitcoin|Customer Service|Internet|Payments</t>
  </si>
  <si>
    <t>Bitcoin|Communities|Payments</t>
  </si>
  <si>
    <t>Bitcoin|Finance|Internet|Mobile Payments|Payments|Service Providers</t>
  </si>
  <si>
    <t>Bitcoin|E-Commerce|Software</t>
  </si>
  <si>
    <t>Bitcoin|Finance|Virtual Currency</t>
  </si>
  <si>
    <t>Bitcoin|Data Security|Messaging|Networking|Privacy|Security</t>
  </si>
  <si>
    <t>Bitcoin|Mobile Payments</t>
  </si>
  <si>
    <t>Bitcoin|Finance Technology|FinTech|Peer-to-Peer|Trading</t>
  </si>
  <si>
    <t>Bitcoin|Mobile</t>
  </si>
  <si>
    <t>Bitcoin|Finance|FinTech</t>
  </si>
  <si>
    <t>Bitcoin|Information Security</t>
  </si>
  <si>
    <t>Bitcoin|Finance Technology|FinTech|Virtual Currency</t>
  </si>
  <si>
    <t>Bitcoin|Finance Technology|FinTech|SaaS|Software|Virtual Currency</t>
  </si>
  <si>
    <t>Bitcoin|FinTech</t>
  </si>
  <si>
    <t>Bitcoin|Internet|Trading</t>
  </si>
  <si>
    <t>Bitcoin|Crowdfunding|E-Commerce|Startups</t>
  </si>
  <si>
    <t>Bitcoin|Mobile|Music|Peer-to-Peer|Video</t>
  </si>
  <si>
    <t>Bitcoin|Open Source</t>
  </si>
  <si>
    <t>Bitcoin|E-Commerce|Finance|FinTech|Virtual Currency</t>
  </si>
  <si>
    <t>Bitcoin|Identity</t>
  </si>
  <si>
    <t>Bitcoin|E-Commerce|Peer-to-Peer</t>
  </si>
  <si>
    <t>Bitcoin|Consumer Lending</t>
  </si>
  <si>
    <t>Bitcoin|E-Commerce|Payments|SaaS</t>
  </si>
  <si>
    <t>Bitcoin|Cryptocurrency|Financial Exchanges|Financial Services</t>
  </si>
  <si>
    <t>Bitcoin|Hardware + Software|Industrial|Internet of Things</t>
  </si>
  <si>
    <t>Bitcoin|Marketplaces</t>
  </si>
  <si>
    <t>Bitcoin|E-Commerce|Finance Technology|Financial Exchanges|Financial Services|FinTech|Payments|Virtual Currency</t>
  </si>
  <si>
    <t>Bitcoin|E-Commerce|Finance|Finance Technology</t>
  </si>
  <si>
    <t>Bitcoin|Content|Payments</t>
  </si>
  <si>
    <t>Bitcoin|Cryptocurrency|Financial Exchanges|FinTech</t>
  </si>
  <si>
    <t>Bitcoin|Finance|Finance Technology|Financial Services|FinTech|Personal Finance</t>
  </si>
  <si>
    <t>Bitcoin|FinTech|Fraud Detection|Payments</t>
  </si>
  <si>
    <t>Bitcoin|Social Commerce</t>
  </si>
  <si>
    <t>Bitcoin|Financial Services|FinTech</t>
  </si>
  <si>
    <t>Bitcoin|Finance|Finance Technology|Financial Services|FinTech|Nonprofits|Payments|Services</t>
  </si>
  <si>
    <t>Bitcoin|Finance|Financial Exchanges|Financial Services|FinTech</t>
  </si>
  <si>
    <t>Bitcoin|Crowdfunding|Financial Services|Virtual Currency</t>
  </si>
  <si>
    <t>Bitcoin|Cryptocurrency|Finance</t>
  </si>
  <si>
    <t>Bitcoin|Finance|Innovation Management</t>
  </si>
  <si>
    <t>Bitcoin|Financial Services</t>
  </si>
  <si>
    <t>Bitcoin|Finance Technology|Financial Services|Trading</t>
  </si>
  <si>
    <t>Bitcoin|Data Security|Domains|Web Tools</t>
  </si>
  <si>
    <t>Bitcoin|Messaging|Music|Video|VoIP</t>
  </si>
  <si>
    <t>Bitcoin|Virtual Currency</t>
  </si>
  <si>
    <t>Bitcoin|Curated Web|Information Security|Personal Finance</t>
  </si>
  <si>
    <t>Bitcoin|Information Technology</t>
  </si>
  <si>
    <t>Networking|Online Travel|Travel</t>
  </si>
  <si>
    <t>Networking|Sensors|Software|Wireless</t>
  </si>
  <si>
    <t>Networking|Social Media</t>
  </si>
  <si>
    <t>Networking|Services|Telecommunications</t>
  </si>
  <si>
    <t>Networking|Web Hosting|Wireless</t>
  </si>
  <si>
    <t>Networking|Software</t>
  </si>
  <si>
    <t>Networking|Software|Virtualization</t>
  </si>
  <si>
    <t>Networking|Social Media|Social Search</t>
  </si>
  <si>
    <t>Networking</t>
  </si>
  <si>
    <t>Networking|Optical Communications|Semiconductors</t>
  </si>
  <si>
    <t>Networking|Social Media|Software</t>
  </si>
  <si>
    <t>Networking|Semiconductors</t>
  </si>
  <si>
    <t>Networking|Public Relations</t>
  </si>
  <si>
    <t>Networking|Network Security|Optical Communications</t>
  </si>
  <si>
    <t>Networking|Online Dating|Reviews and Recommendations|Social Media</t>
  </si>
  <si>
    <t>Networking|Security|Trusted Networks|Virtualization</t>
  </si>
  <si>
    <t>Networking|Search|Social Search</t>
  </si>
  <si>
    <t>Networking|Web Hosting</t>
  </si>
  <si>
    <t>Networking|Software|Storage|Virtualization</t>
  </si>
  <si>
    <t>Networking|Optical Communications</t>
  </si>
  <si>
    <t>Networking|Photography|Photo Sharing|Social Media</t>
  </si>
  <si>
    <t>Networking|Private Social Networking|Social Media</t>
  </si>
  <si>
    <t>Networking|News</t>
  </si>
  <si>
    <t>Networking|Technology|Web Hosting</t>
  </si>
  <si>
    <t>Networking|Semiconductors|Telecommunications|Wireless</t>
  </si>
  <si>
    <t>Networking|Reviews and Recommendations|Services|Social Media</t>
  </si>
  <si>
    <t>Networking|Social Media|Video</t>
  </si>
  <si>
    <t>Networking|Software|Storage</t>
  </si>
  <si>
    <t>Networking|Opinions|Reviews and Recommendations|Social Network Media|Web Hosting</t>
  </si>
  <si>
    <t>Networking|Promotional|Social Media</t>
  </si>
  <si>
    <t>Networking|Social Media|Social Recruiting|Software</t>
  </si>
  <si>
    <t>Networking|Online Dating|Social Media</t>
  </si>
  <si>
    <t>Networking|Services|Technology</t>
  </si>
  <si>
    <t>Networking|Social Media|Technology</t>
  </si>
  <si>
    <t>Networking|Network Security</t>
  </si>
  <si>
    <t>Networking|Software|VoIP</t>
  </si>
  <si>
    <t>Networking|Software|Web Hosting</t>
  </si>
  <si>
    <t>Networking|Professional Networking</t>
  </si>
  <si>
    <t>Networking|Network Security|SaaS|Security</t>
  </si>
  <si>
    <t>Networking|Service Providers|Transportation</t>
  </si>
  <si>
    <t>Networking|News|Video</t>
  </si>
  <si>
    <t>Networking|PaaS|Software|Web Hosting</t>
  </si>
  <si>
    <t>Networking|Open Source|Software</t>
  </si>
  <si>
    <t>Networking|Software|Wireless</t>
  </si>
  <si>
    <t>Networking|Software|Stock Exchanges</t>
  </si>
  <si>
    <t>Networking|Real Estate</t>
  </si>
  <si>
    <t>Networking|Social Media|Web Presence Management</t>
  </si>
  <si>
    <t>Networking|Reputation|Reviews and Recommendations|SaaS|Social Media Management|Social Media Marketing|Software</t>
  </si>
  <si>
    <t>Networking|Social Commerce</t>
  </si>
  <si>
    <t>Networking|Search|Software</t>
  </si>
  <si>
    <t>Networking|Service Providers|Storage</t>
  </si>
  <si>
    <t>Networking|Sports</t>
  </si>
  <si>
    <t>Networking|Social Network Media</t>
  </si>
  <si>
    <t>Networking|Open Source|Services</t>
  </si>
  <si>
    <t>Networking|Telecommunications|Wireless</t>
  </si>
  <si>
    <t>Networking|Recruiting|Reviews and Recommendations|Sports</t>
  </si>
  <si>
    <t>Networking|Online Dating|SNS|Social Media</t>
  </si>
  <si>
    <t>Networking|Professional Services|Services</t>
  </si>
  <si>
    <t>Networking|Social Network Media|Video</t>
  </si>
  <si>
    <t>Networking|Network Security|Product Design</t>
  </si>
  <si>
    <t>Networking|Software|Telecommunications</t>
  </si>
  <si>
    <t>Networking|Semiconductors|Services</t>
  </si>
  <si>
    <t>Networking|Professional Networking|Social Commerce|Social Network Media</t>
  </si>
  <si>
    <t>Business Services|Intellectual Asset Management|Licensing</t>
  </si>
  <si>
    <t>Business Services|Enterprises|Mobile|Networking|Telecommunications</t>
  </si>
  <si>
    <t>Business Services|Customer Service|Services</t>
  </si>
  <si>
    <t>Business Services|Communities|Events</t>
  </si>
  <si>
    <t>Business Services|Technology</t>
  </si>
  <si>
    <t>Business Services|Enterprises|Software</t>
  </si>
  <si>
    <t>Business Services|Consulting|Outsourcing</t>
  </si>
  <si>
    <t>Business Services</t>
  </si>
  <si>
    <t>Business Services|Enterprise Application|Enterprise Software|Information Technology|Innovation Management|Professional Services</t>
  </si>
  <si>
    <t>Business Services|Finance</t>
  </si>
  <si>
    <t>Business Services|Events|Mobile</t>
  </si>
  <si>
    <t>Business Services|Enterprise Software|Location Based Services|Maps</t>
  </si>
  <si>
    <t>Business Services|E-Commerce</t>
  </si>
  <si>
    <t>Business Services|Enterprises|Information Technology</t>
  </si>
  <si>
    <t>Business Services|Enterprise Software</t>
  </si>
  <si>
    <t>Business Services|Curated Web|Social Network Media|Trading</t>
  </si>
  <si>
    <t>Business Services|Project Management|SaaS|Service Providers|Small and Medium Businesses</t>
  </si>
  <si>
    <t>Business Services|Customer Service|Internet Marketing</t>
  </si>
  <si>
    <t>Business Services|Consulting|Coworking|Enterprise Software</t>
  </si>
  <si>
    <t>Business Services|Media|Sports</t>
  </si>
  <si>
    <t>Business Services|Software</t>
  </si>
  <si>
    <t>Business Services|Productivity Software|Small and Medium Businesses</t>
  </si>
  <si>
    <t>Business Services|Enterprise Software|Finance|FinTech|Local Businesses|Small and Medium Businesses</t>
  </si>
  <si>
    <t>Business Services|Human Resources|Small and Medium Businesses</t>
  </si>
  <si>
    <t>Business Services|Networking|Services</t>
  </si>
  <si>
    <t>Business Services|CRM|Visualization</t>
  </si>
  <si>
    <t>Business Services|Investment Management</t>
  </si>
  <si>
    <t>Business Services|Tech Field Support</t>
  </si>
  <si>
    <t>Business Services|Credit Cards|E-Commerce|Online Shopping</t>
  </si>
  <si>
    <t>Business Services|Internet|Promotional</t>
  </si>
  <si>
    <t>Business Services|Sales and Marketing|Training</t>
  </si>
  <si>
    <t>Business Services|Financial Services|Investment Management</t>
  </si>
  <si>
    <t>Business Services|Customer Service|Outsourcing</t>
  </si>
  <si>
    <t>Business Services|CRM|PaaS|Predictive Analytics|Professional Services|Recruiting|SaaS|Software</t>
  </si>
  <si>
    <t>Business Services|Small and Medium Businesses|Startups</t>
  </si>
  <si>
    <t>Business Services|Search|Service Providers</t>
  </si>
  <si>
    <t>Business Services|Coupons|Employment|Facebook Applications|Location Based Services|Search|Social Media|Transportation</t>
  </si>
  <si>
    <t>Business Services|Energy Management|Home Automation|Home &amp; Garden|Home Owners|Industrial Energy Efficiency|Location Based Services|Network Security|Physical Security|Professional Services|Security|Video</t>
  </si>
  <si>
    <t>Business Services|Consulting|Risk Management</t>
  </si>
  <si>
    <t>Business Services|Transaction Processing</t>
  </si>
  <si>
    <t>Business Services|Enterprise Software|SaaS|Sales and Marketing</t>
  </si>
  <si>
    <t>Business Services|Cloud Computing|Service Providers</t>
  </si>
  <si>
    <t>Business Services|Cloud Computing|Enterprise Software|Homeland Security|SaaS</t>
  </si>
  <si>
    <t>Business Services|Communications Infrastructure|Customer Service</t>
  </si>
  <si>
    <t>Business Services|Communications Infrastructure|Investment Management</t>
  </si>
  <si>
    <t>Business Services|Credit Cards|Payments</t>
  </si>
  <si>
    <t>Business Services|Curated Web</t>
  </si>
  <si>
    <t>Business Services|Enterprise Software|Marketing Automation|Marketplaces|Presentations</t>
  </si>
  <si>
    <t>Business Services|Customer Service|Internet</t>
  </si>
  <si>
    <t>Business Services|Consulting</t>
  </si>
  <si>
    <t>Business Services|Communities|Consumer Goods|Marketplaces|Social Business|Social Commerce|Social Network Media</t>
  </si>
  <si>
    <t>Business Services|Legal|Security</t>
  </si>
  <si>
    <t>Business Services|Internet</t>
  </si>
  <si>
    <t>Business Services|Service Providers|Taxis|Transportation|Travel|Travel &amp; Tourism</t>
  </si>
  <si>
    <t>Business Services|Non Profit|SEO</t>
  </si>
  <si>
    <t>Business Services|Cloud Computing|Computers|Databases|Lighting|Linux|Networking|Software|Web Development|Wireless</t>
  </si>
  <si>
    <t>Business Services|Curated Web|Databases|Startups|Technology</t>
  </si>
  <si>
    <t>Business Services|Travel</t>
  </si>
  <si>
    <t>Business Services|Design|Development Platforms</t>
  </si>
  <si>
    <t>Business Services|Consulting|Professional Services|Sales and Marketing</t>
  </si>
  <si>
    <t>Business Services|Cloud Computing|Flash Storage|Homeland Security|Software|Storage|Virtualization</t>
  </si>
  <si>
    <t>Business Services|Finance|Investment Management</t>
  </si>
  <si>
    <t>Business Services|Finance|Technology</t>
  </si>
  <si>
    <t>Business Services|Content</t>
  </si>
  <si>
    <t>Business Services|E-Commerce|Software</t>
  </si>
  <si>
    <t>Business Services|Communications Infrastructure|Customer Support Tools</t>
  </si>
  <si>
    <t>Business Services|Internet|Technology</t>
  </si>
  <si>
    <t>Business Services|Mobile</t>
  </si>
  <si>
    <t>Business Services|Cloud Computing|Flash Storage|Homeland Security|Storage|Virtualization</t>
  </si>
  <si>
    <t>Business Services|Investment Management|Legal</t>
  </si>
  <si>
    <t>Business Services|Consulting|Software|Web Development</t>
  </si>
  <si>
    <t>Business Services|Finance Technology</t>
  </si>
  <si>
    <t>Business Services|Content|Game|Games|Social Network Media|Virtual Worlds</t>
  </si>
  <si>
    <t>Business Services|Finance|Financial Services</t>
  </si>
  <si>
    <t>Business Services|Health Care|Hospitals|Medical</t>
  </si>
  <si>
    <t>Business Services|Health and Wellness</t>
  </si>
  <si>
    <t>Business Services|Consumers|Credit</t>
  </si>
  <si>
    <t>Business Services|Curated Web|Startups</t>
  </si>
  <si>
    <t>Business Services|Entrepreneur|Trading</t>
  </si>
  <si>
    <t>Business Services|Crowdsourcing|Enterprises|Information Technology|Market Research|Mobile|Retail</t>
  </si>
  <si>
    <t>Business Services|Finance|FinTech</t>
  </si>
  <si>
    <t>Business Services|Information Technology|Mobile</t>
  </si>
  <si>
    <t>Business Services|Career Planning|Cloud Computing|Enterprises|Software|Teachers|Training</t>
  </si>
  <si>
    <t>Business Services|Finance|Small and Medium Businesses</t>
  </si>
  <si>
    <t>Business Services|Data Mining|Internet</t>
  </si>
  <si>
    <t>Business Services|Facebook Applications|Hardware|Internet|Mobile|Networking|NFC|Photo Sharing|RFID|Social Network Media|Startups|Twitter Applications</t>
  </si>
  <si>
    <t>Business Services|Games</t>
  </si>
  <si>
    <t>Business Services|Email Marketing|SaaS</t>
  </si>
  <si>
    <t>Business Services|Software|Technology</t>
  </si>
  <si>
    <t>Business Services|Delivery|Hospitality|Restaurants</t>
  </si>
  <si>
    <t>Business Services|Marketplaces|Market Research</t>
  </si>
  <si>
    <t>Business Services|Online Auctions|Proximity Internet|Real Estate</t>
  </si>
  <si>
    <t>Business Services|Internet|Software</t>
  </si>
  <si>
    <t>Business Services|Software|Software Compliance</t>
  </si>
  <si>
    <t>Business Services|Cloud Computing|Contests|Creative|Productivity Software|Software</t>
  </si>
  <si>
    <t>Business Services|SaaS|Sales and Marketing|Sales Automation</t>
  </si>
  <si>
    <t>Business Services|Distributors|E-Commerce|Industrial|Online Shopping|Shopping|Supply Chain Management|Wholesale</t>
  </si>
  <si>
    <t>Business Services|Curated Web|Local|Reviews and Recommendations</t>
  </si>
  <si>
    <t>Business Services|Market Research|Search Marketing</t>
  </si>
  <si>
    <t>Business Services|Mobile Devices|Services</t>
  </si>
  <si>
    <t>Business Services|Productivity Software|Software</t>
  </si>
  <si>
    <t>Business Services|Consulting|Information Technology</t>
  </si>
  <si>
    <t>Business Services|Customer Service|Risk Management</t>
  </si>
  <si>
    <t>Business Services|Cloud Computing|Software|Startups</t>
  </si>
  <si>
    <t>Business Services|Information Technology|Software</t>
  </si>
  <si>
    <t>Business Services|Investment Management|Technology</t>
  </si>
  <si>
    <t>Business Services|FreetoPlay Gaming|Game|Games</t>
  </si>
  <si>
    <t>Business Services|Cloud Computing|E-Commerce|Graphic Design|Printing</t>
  </si>
  <si>
    <t>Business Services|Consulting|Finance</t>
  </si>
  <si>
    <t>Business Services|Networking|Web Hosting</t>
  </si>
  <si>
    <t>Business Services|Enterprise Software|Human Resources|Incentives|Startups</t>
  </si>
  <si>
    <t>Business Services|Design|User Experience Design|Web Design</t>
  </si>
  <si>
    <t>Business Services|Innovation Management|Training</t>
  </si>
  <si>
    <t>Business Services|Data Visualization|SaaS|Sales Automation|Software</t>
  </si>
  <si>
    <t>Business Services|Market Research|Social Media</t>
  </si>
  <si>
    <t>Business Services|Consulting|Education|Freelancers|Marketplaces|Project Management|Recruiting</t>
  </si>
  <si>
    <t>Business Services|Events|Retail|Sales and Marketing|Software|Ticketing|Travel</t>
  </si>
  <si>
    <t>Business Services|Cloud Computing|Curated Web|Location Based Services|Mobile|Peer-to-Peer|Social Media</t>
  </si>
  <si>
    <t>Business Services|Consulting|Education|Internet</t>
  </si>
  <si>
    <t>Business Services|Marketplaces|Retail</t>
  </si>
  <si>
    <t>Business Services|Curated Web|Mass Customization|Photography|Photo Sharing</t>
  </si>
  <si>
    <t>Business Services|Sales and Marketing|Software|Translation</t>
  </si>
  <si>
    <t>Business Services|Classifieds|Employment|Online Dating|Real Estate|Search</t>
  </si>
  <si>
    <t>Business Services|E-Commerce|Internet|Services</t>
  </si>
  <si>
    <t>Business Services|Cable|Software</t>
  </si>
  <si>
    <t>Business Services|Curated Web|Internet|Opinions|Politics|Polling|Social Media</t>
  </si>
  <si>
    <t>Business Services|Cloud Computing|Information Services</t>
  </si>
  <si>
    <t>Business Services|Career Management|Employment|Networking|Recruiting|Web Hosting</t>
  </si>
  <si>
    <t>Business Services|Information Technology|Web Development</t>
  </si>
  <si>
    <t>Business Services|Cloud Computing|Enterprise Software|File Sharing|Synchronization</t>
  </si>
  <si>
    <t>Business Services|Communities|Local|Search</t>
  </si>
  <si>
    <t>Business Services|Internet|Marketplaces</t>
  </si>
  <si>
    <t>Business Services|Office Space|Professional Services</t>
  </si>
  <si>
    <t>Business Services|Curated Web|Lead Generation|Video Streaming|Web Tools</t>
  </si>
  <si>
    <t>Business Services|Direct Sales|E-Commerce|Wine And Spirits</t>
  </si>
  <si>
    <t>Business Services|Curated Web|Photography</t>
  </si>
  <si>
    <t>Business Services|Document Management|Technology</t>
  </si>
  <si>
    <t>Business Services|Hospitality</t>
  </si>
  <si>
    <t>Business Services|Mobile Security|Personal Data|Small and Medium Businesses</t>
  </si>
  <si>
    <t>Business Services|Hardware + Software</t>
  </si>
  <si>
    <t>Business Services|Consumers|Enterprise Software|Small and Medium Businesses</t>
  </si>
  <si>
    <t>Business Services|Developer APIs|Postal and Courier Services</t>
  </si>
  <si>
    <t>Business Services|Finance|Finance Technology|FinTech|SaaS|Software|Tracking</t>
  </si>
  <si>
    <t>Business Services|Data Centers|Homeland Security|Infrastructure|SaaS|Services|Virtualization|Web Hosting</t>
  </si>
  <si>
    <t>Business Services|Market Research|Media</t>
  </si>
  <si>
    <t>Business Services|Collaborative Consumption|Coworking|Peer-to-Peer|Small and Medium Businesses|Startups</t>
  </si>
  <si>
    <t>Business Services|Retail|Technology</t>
  </si>
  <si>
    <t>Business Services|Optimization|Risk Management</t>
  </si>
  <si>
    <t>Business Services|Enterprise Software|Human Resources|Recruiting|Staffing Firms</t>
  </si>
  <si>
    <t>Business Services|Content|Enterprise Software|Events|File Sharing|Gadget|NFC|Web CMS</t>
  </si>
  <si>
    <t>Business Services|Online Scheduling|Startups</t>
  </si>
  <si>
    <t>Business Services|Design|Enterprises</t>
  </si>
  <si>
    <t>Business Services|Consulting|Facebook Applications|Sales and Marketing|Services|Social Media|Social Media Marketing</t>
  </si>
  <si>
    <t>Business Services|Collaboration|Hotels|Internet|Online Travel|Ticketing|Transportation|Travel</t>
  </si>
  <si>
    <t>Business Services|Property Management|Services</t>
  </si>
  <si>
    <t>Business Services|Networking|Social Media|Social Network Media</t>
  </si>
  <si>
    <t>Business Services|Marketing Automation|Marketplaces</t>
  </si>
  <si>
    <t>Business Services|Computers|Software</t>
  </si>
  <si>
    <t>Business Services|Cloud Data Services</t>
  </si>
  <si>
    <t>Business Services|Enterprise Software|Homeland Security|Network Security|Storage|Virtualization</t>
  </si>
  <si>
    <t>Business Services|Information Services|Telecommunications</t>
  </si>
  <si>
    <t>Business Services|Developer Tools|Technology</t>
  </si>
  <si>
    <t>Business Services|Cyber|Cyber Security</t>
  </si>
  <si>
    <t>Business Services|Legal|Printing</t>
  </si>
  <si>
    <t>Business Services|Consulting|Technology</t>
  </si>
  <si>
    <t>Business Services|Human Resources|Services</t>
  </si>
  <si>
    <t>Business Services|Communications Infrastructure|Service Providers</t>
  </si>
  <si>
    <t>Business Services|SaaS|Sales and Marketing</t>
  </si>
  <si>
    <t>Business Services|SaaS|Security|Software</t>
  </si>
  <si>
    <t>Business Services|Data Security|Enterprises|Information Security|Productivity Software|Security|Software</t>
  </si>
  <si>
    <t>Business Services|Contact Management|CRM|Enterprise Software|Networking|Small and Medium Businesses</t>
  </si>
  <si>
    <t>Business Services|Computers|Information Technology|Software</t>
  </si>
  <si>
    <t>Business Services|Consumer Electronics|Information Technology</t>
  </si>
  <si>
    <t>Business Services|Product Development Services|Product Search</t>
  </si>
  <si>
    <t>Business Services|Finance|Startups</t>
  </si>
  <si>
    <t>Business Services|Marketing Automation|Media</t>
  </si>
  <si>
    <t>Business Services|Security|Services</t>
  </si>
  <si>
    <t>Business Services|Cloud Computing|Health Care|Life Sciences|SaaS|Services|Software|Tech Field Support|Technology</t>
  </si>
  <si>
    <t>Business Services|Information Technology|Outsourcing</t>
  </si>
  <si>
    <t>Business Services|Entertainment|Games|Online Gaming</t>
  </si>
  <si>
    <t>Business Services|Messaging</t>
  </si>
  <si>
    <t>Business Services|Security|Technology</t>
  </si>
  <si>
    <t>Business Services|Computers|Productivity Software</t>
  </si>
  <si>
    <t>Business Services|Consulting|E-Commerce|Sales and Marketing</t>
  </si>
  <si>
    <t>Business Services|Document Management|Publishing</t>
  </si>
  <si>
    <t>Business Services|Cloud Security|Services</t>
  </si>
  <si>
    <t>Business Services|Professional Services|Trading</t>
  </si>
  <si>
    <t>Business Services|Curated Web|Local|Local Based Services|Local Search|Reviews and Recommendations|Search|Social Commerce|Social Network Media</t>
  </si>
  <si>
    <t>Business Services|Collaborative Consumption|iPhone|Mobile|Mobile Commerce</t>
  </si>
  <si>
    <t>Business Services|Consumers|Curated Web|Humanitarian|Nonprofits|Social Network Media|Trading</t>
  </si>
  <si>
    <t>Business Services|Consulting|Professional Services</t>
  </si>
  <si>
    <t>Business Services|Data Visualization|Services</t>
  </si>
  <si>
    <t>Business Services|Coffee</t>
  </si>
  <si>
    <t>Business Services|Construction|Home Renovation|Marketplaces|Match-Making|Real Estate</t>
  </si>
  <si>
    <t>Business Services|Defense|Games|Software|Technology</t>
  </si>
  <si>
    <t>Business Services|Services</t>
  </si>
  <si>
    <t>Business Services|IT Management|Public Safety</t>
  </si>
  <si>
    <t>Business Services|Outsourcing|Recruiting|Technology</t>
  </si>
  <si>
    <t>Business Services|Hardware|Hardware + Software|Mobile</t>
  </si>
  <si>
    <t>Business Services|Consulting|Education|Entrepreneur|Human Resources|Journalism|Teenagers</t>
  </si>
  <si>
    <t>Business Services|Gps|Information Technology</t>
  </si>
  <si>
    <t>Business Services|Internet|Investment Management</t>
  </si>
  <si>
    <t>Business Services|Document Management|Information Services|Software</t>
  </si>
  <si>
    <t>Business Services|Internet|Online Dating</t>
  </si>
  <si>
    <t>Business Services|Knowledge Management|Online Education|Services|Software</t>
  </si>
  <si>
    <t>Business Services|Collaboration|Communities|Local Businesses|Professional Networking|Social Media|Software</t>
  </si>
  <si>
    <t>Business Services|Services|Trading</t>
  </si>
  <si>
    <t>Business Services|Innovation Management|Services</t>
  </si>
  <si>
    <t>Business Services|Freelancers|Marketplaces</t>
  </si>
  <si>
    <t>Business Services|Crowdsourcing|Market Research|Mobile|Retail Technology</t>
  </si>
  <si>
    <t>Business Services|Intellectual Asset Management|Mobile|Network Security|Retail|RFID</t>
  </si>
  <si>
    <t>Business Services|Cars|Mobility</t>
  </si>
  <si>
    <t>Business Services|Construction|Online Rental|Services</t>
  </si>
  <si>
    <t>Business Services|Telecommunications|Wireless</t>
  </si>
  <si>
    <t>Business Services|Social Media|Social Network Media</t>
  </si>
  <si>
    <t>Business Services|Commercial Real Estate|Discounts</t>
  </si>
  <si>
    <t>Business Services|Consumers|Curated Web|Internet|Services|Shared Services|Technology</t>
  </si>
  <si>
    <t>Business Services|Energy|Oil|Professional Services</t>
  </si>
  <si>
    <t>Business Services|Delivery|Services</t>
  </si>
  <si>
    <t>Business Services|Consulting|Hotels|Online Reservations|Social Media</t>
  </si>
  <si>
    <t>Business Services|Development Platforms</t>
  </si>
  <si>
    <t>Business Services|Politics|Social Network Media|Web Hosting|Women</t>
  </si>
  <si>
    <t>Business Services|Content|Digital Media|Social Media</t>
  </si>
  <si>
    <t>Business Services|Local Commerce|Loyalty Programs|Mobile|Mobile Commerce|Mobile Payments|Point of Sale|Promotional|SaaS|Sales and Marketing|Small and Medium Businesses</t>
  </si>
  <si>
    <t>Business Services|Contact Management|Networking|Social Media</t>
  </si>
  <si>
    <t>Business Services|Sales Automation|Technology</t>
  </si>
  <si>
    <t>Business Services|Internet|Online Scheduling</t>
  </si>
  <si>
    <t>Business Services|Curated Web|File Sharing|Networking</t>
  </si>
  <si>
    <t>Business Services|Internet of Things|Mobile</t>
  </si>
  <si>
    <t>Business Services|Digital Media|Media</t>
  </si>
  <si>
    <t>Business Services|Email|Software</t>
  </si>
  <si>
    <t>Business Services|Legal|Services</t>
  </si>
  <si>
    <t>Business Services|Marketplaces|Real Estate</t>
  </si>
  <si>
    <t>Business Services|Health and Insurance|Human Resource Automation|Human Resources|Mobile|SaaS|Small and Medium Businesses</t>
  </si>
  <si>
    <t>Babies|Curated Web|Finance|FinTech|Parenting</t>
  </si>
  <si>
    <t>Babies|Health Care|Wearables</t>
  </si>
  <si>
    <t>Babies|E-Commerce</t>
  </si>
  <si>
    <t>Babies|Parenting|Social Media</t>
  </si>
  <si>
    <t>Babies|E-Commerce|Fashion|Flash Sales|Kids|Marketplaces|Mothers|Retail</t>
  </si>
  <si>
    <t>Babies|Consumers|Environmental Innovation|Green|Retail|Services</t>
  </si>
  <si>
    <t>Babies|Curated Web|Fashion|Online Shopping</t>
  </si>
  <si>
    <t>Babies|Curated Web|Social Network Media</t>
  </si>
  <si>
    <t>Babies|Direct Sales|E-Commerce</t>
  </si>
  <si>
    <t>Babies|Gadget|Health and Wellness|Mobile|Technology</t>
  </si>
  <si>
    <t>Babies|Photography|Q&amp;A|Service Providers|Social Network Media</t>
  </si>
  <si>
    <t>Babies|Communities|Kids|Mobile|Service Providers</t>
  </si>
  <si>
    <t>Babies|Kids|Parenting|Photography|Video</t>
  </si>
  <si>
    <t>Babies|E-Commerce|Fashion|Kids|Marketplaces|Online Shopping|Peer-to-Peer|Recycling</t>
  </si>
  <si>
    <t>Babies|E-Commerce|Fashion|Kids|Startups</t>
  </si>
  <si>
    <t>Babies|E-Commerce|Online Shopping</t>
  </si>
  <si>
    <t>Babies|E-Commerce|Gift Card|Internet|Kids|Toys</t>
  </si>
  <si>
    <t>Babies|E-Commerce|Kids|Medical</t>
  </si>
  <si>
    <t>Babies|Events|Kids|Mobile|Networking|Online Scheduling|Parenting|Social Network Media</t>
  </si>
  <si>
    <t>Babies|Biotechnology|Parenting</t>
  </si>
  <si>
    <t>Babies|Hardware|Health and Wellness|Parenting|Wearables</t>
  </si>
  <si>
    <t>Babies|Health and Wellness|Internet of Things|Mobile</t>
  </si>
  <si>
    <t>Babies|Discounts|E-Commerce|Kids|Parenting</t>
  </si>
  <si>
    <t>Babies|E-Commerce|Shopping</t>
  </si>
  <si>
    <t>Babies|Baby Accessories|Parenting</t>
  </si>
  <si>
    <t>Babies|E-Commerce|Flash Sales|Kids|Retail|Specialty Retail|Women</t>
  </si>
  <si>
    <t>Customer Service|Sales and Marketing|Software|Telephony</t>
  </si>
  <si>
    <t>Customer Service</t>
  </si>
  <si>
    <t>Customer Service|Customer Support Tools|Knowledge Management|Q&amp;A|SaaS|Software</t>
  </si>
  <si>
    <t>Customer Service|EdTech|Education</t>
  </si>
  <si>
    <t>Customer Service|Hardware + Software|Mobile|Supply Chain Management|Tablets</t>
  </si>
  <si>
    <t>Customer Service|Online Travel|Services|Shopping</t>
  </si>
  <si>
    <t>Customer Service|E-Commerce|Specialty Foods</t>
  </si>
  <si>
    <t>Customer Service|Design|E-Commerce|Web Hosting</t>
  </si>
  <si>
    <t>Customer Service|Supply Chain Management|Technology</t>
  </si>
  <si>
    <t>Customer Service|Customer Support Tools|Meeting Software|Software</t>
  </si>
  <si>
    <t>Customer Service|Software</t>
  </si>
  <si>
    <t>Customer Service|E-Commerce|SaaS</t>
  </si>
  <si>
    <t>Customer Service|SaaS|Software</t>
  </si>
  <si>
    <t>Customer Service|Education|Food Processing|Video Conferencing</t>
  </si>
  <si>
    <t>Customer Service|Customer Support Tools|Mobile Enterprise|Mobile Software Tools|Real Time</t>
  </si>
  <si>
    <t>Customer Service|Software|Technology</t>
  </si>
  <si>
    <t>Customer Service|Restaurants|Specialty Foods</t>
  </si>
  <si>
    <t>Customer Service|Online Reservations|Restaurants|Software</t>
  </si>
  <si>
    <t>Customer Service|Retail|Sporting Goods</t>
  </si>
  <si>
    <t>Customer Service|Social Media|Social Media Agent|Software|Tech Field Support</t>
  </si>
  <si>
    <t>Customer Service|Data Integration</t>
  </si>
  <si>
    <t>Customer Service|Mobile Commerce|Restaurants</t>
  </si>
  <si>
    <t>Customer Service|Enterprise Software|Mobile</t>
  </si>
  <si>
    <t>Customer Service|E-Commerce|Services</t>
  </si>
  <si>
    <t>Customer Service|Property Management|Real Estate|Rental Housing</t>
  </si>
  <si>
    <t>Customer Service|E-Commerce|Eyewear</t>
  </si>
  <si>
    <t>Customer Service|Customer Support Tools|Software</t>
  </si>
  <si>
    <t>Customer Service|Fashion|Online Shopping|Retail</t>
  </si>
  <si>
    <t>Customer Service|E-Commerce|Fashion|Sales and Marketing</t>
  </si>
  <si>
    <t>Customer Service|Delivery|Groceries|Mobile|Recipes|Software|Technology</t>
  </si>
  <si>
    <t>Customer Service|Market Research|Software</t>
  </si>
  <si>
    <t>Customer Service|Customer Support Tools|Messaging|Tech Field Support</t>
  </si>
  <si>
    <t>Customer Service|Postal and Courier Services</t>
  </si>
  <si>
    <t>Customer Service|Customer Support Tools|Email|Finance|FinTech|Software|Web Tools</t>
  </si>
  <si>
    <t>Customer Service|Customer Support Tools|Mobile</t>
  </si>
  <si>
    <t>Customer Service|Enterprise Software|Human Resources|Incentives|Reviews and Recommendations</t>
  </si>
  <si>
    <t>Customer Service|Manufacturing|Sales and Marketing</t>
  </si>
  <si>
    <t>Customer Service|Health Care|Medical Devices</t>
  </si>
  <si>
    <t>Customer Service|Services</t>
  </si>
  <si>
    <t>Customer Service|Location Based Services|Real Time</t>
  </si>
  <si>
    <t>Customer Service|Market Research|Software|Surveys</t>
  </si>
  <si>
    <t>Customer Service|E-Commerce|Semantic Search|Virtual Workforces</t>
  </si>
  <si>
    <t>Customer Service|Enterprise Software|Information Technology|Professional Services</t>
  </si>
  <si>
    <t>Customer Service|Marketplaces|Taxis|Transportation</t>
  </si>
  <si>
    <t>Customer Service|Hospitality</t>
  </si>
  <si>
    <t>Customer Service|Restaurants|Services</t>
  </si>
  <si>
    <t>Customer Service|Logistics|Transportation</t>
  </si>
  <si>
    <t>Customer Service|Customer Support Tools|Internet|SaaS|Software|Ticketing</t>
  </si>
  <si>
    <t>Customer Service|Non Profit</t>
  </si>
  <si>
    <t>Customer Service|Predictive Analytics|SaaS|Sales and Marketing|Sales Automation</t>
  </si>
  <si>
    <t>Customer Service|E-Commerce|Emerging Markets|Internet Marketing|Logistics|Marketing Automation|Mobile Infrastructure|Optimization|Services</t>
  </si>
  <si>
    <t>Customer Service|Outsourcing|Services</t>
  </si>
  <si>
    <t>Customer Service|Enterprise Software|Sales and Marketing|Social Media|Twitter Applications</t>
  </si>
  <si>
    <t>Customer Service|E-Commerce|Fashion|Health and Wellness|Internet|Retail|Social Media|Startups|Technology</t>
  </si>
  <si>
    <t>Customer Service|Financial Services</t>
  </si>
  <si>
    <t>Customer Service|Location Based Services|Mobile Payments|Payments</t>
  </si>
  <si>
    <t>Customer Service|Marketplaces|Services</t>
  </si>
  <si>
    <t>Customer Service|Sales Automation|Training</t>
  </si>
  <si>
    <t>Customer Service|Mobile|Speech Recognition</t>
  </si>
  <si>
    <t>Customer Service|Sales and Marketing</t>
  </si>
  <si>
    <t>Customer Service|E-Commerce|Retail</t>
  </si>
  <si>
    <t>Customer Service|Online Shopping|Retail</t>
  </si>
  <si>
    <t>Customer Service|Internet|Network Security</t>
  </si>
  <si>
    <t>Customer Service|Delivery|Retail</t>
  </si>
  <si>
    <t>Customer Service|Lifestyle|Wine And Spirits</t>
  </si>
  <si>
    <t>Customer Service|Delivery|Transportation|Travel &amp; Tourism</t>
  </si>
  <si>
    <t>Customer Service|Email Marketing|Reputation|Reviews and Recommendations|Small and Medium Businesses|Software|Surveys|Web Hosting</t>
  </si>
  <si>
    <t>Customer Service|Messaging|Mobile|SMS|Startups</t>
  </si>
  <si>
    <t>Customer Service|Financial Services|Information Technology</t>
  </si>
  <si>
    <t>Customer Service|E-Commerce|Email|Social Media|Tech Field Support|Twitter Applications</t>
  </si>
  <si>
    <t>Customer Service|Internet|Shopping</t>
  </si>
  <si>
    <t>Customer Service|Customer Support Tools|Real Time</t>
  </si>
  <si>
    <t>Customer Service|Hospitality|Restaurants</t>
  </si>
  <si>
    <t>Customer Service|Logistics|Real Estate|Storage</t>
  </si>
  <si>
    <t>Customer Service|Customer Support Tools|Enterprises|Facebook Applications|Messaging|SaaS|Social Media|Twitter Applications</t>
  </si>
  <si>
    <t>Customer Service|Open Source|SaaS|Software</t>
  </si>
  <si>
    <t>Customer Service|Information Technology|Software</t>
  </si>
  <si>
    <t>Customer Service|E-Commerce|Online Shopping|Software</t>
  </si>
  <si>
    <t>Customer Service|Finance|Financial Services</t>
  </si>
  <si>
    <t>Customer Service|Customer Support Tools|Services</t>
  </si>
  <si>
    <t>Customer Service|Online Dating|Services</t>
  </si>
  <si>
    <t>Customer Service|Customer Support Tools|SaaS|Sales and Marketing</t>
  </si>
  <si>
    <t>Customer Service|Services|Software</t>
  </si>
  <si>
    <t>Customer Service|E-Commerce</t>
  </si>
  <si>
    <t>Customer Service|Market Research|Sales and Marketing|Social Media|Technology</t>
  </si>
  <si>
    <t>Customer Service|Discounts|E-Commerce|Internet|Storage</t>
  </si>
  <si>
    <t>Customer Service|Technology|Travel</t>
  </si>
  <si>
    <t>Customer Service|Services|Technology</t>
  </si>
  <si>
    <t>Customer Service|Databases|E-Commerce</t>
  </si>
  <si>
    <t>Customer Service|Public Relations|Retail</t>
  </si>
  <si>
    <t>Customer Service|Customer Support Tools|Forums|Reviews and Recommendations|Software</t>
  </si>
  <si>
    <t>Customer Service|Online Reservations|Price Comparison|Resorts|Travel &amp; Tourism</t>
  </si>
  <si>
    <t>Customer Service|Plumbers|Service Providers</t>
  </si>
  <si>
    <t>Customer Service|Social Media|Test and Measurement</t>
  </si>
  <si>
    <t>Customer Service|Polling|Surveys</t>
  </si>
  <si>
    <t>Customer Service|Internet|SMS</t>
  </si>
  <si>
    <t>Customer Service|Retail|Web Hosting</t>
  </si>
  <si>
    <t>Customer Service|Internet|Optimization|Web Development</t>
  </si>
  <si>
    <t>Customer Service|Loyalty Programs|Online Shopping</t>
  </si>
  <si>
    <t>Customer Service|Education</t>
  </si>
  <si>
    <t>Customer Service|Reviews and Recommendations|Search</t>
  </si>
  <si>
    <t>Customer Service|Industrial</t>
  </si>
  <si>
    <t>Customer Service|Local Based Services|Loyalty Programs</t>
  </si>
  <si>
    <t>Customer Service|Customer Support Tools|Enterprise Software|SaaS|Tech Field Support</t>
  </si>
  <si>
    <t>Customer Service|E-Commerce|Messaging|Telecommunications|VoIP</t>
  </si>
  <si>
    <t>3D|3D Technology|Digital Signage</t>
  </si>
  <si>
    <t>3D|Curated Web|Manufacturing|Search|Supply Chain Management|Visualization</t>
  </si>
  <si>
    <t>3D|3D Technology|E-Commerce|Internet|Online Shopping</t>
  </si>
  <si>
    <t>3D|Medical|Physicians</t>
  </si>
  <si>
    <t>3D|Computer Vision|Kinect|Robotics|Software</t>
  </si>
  <si>
    <t>3D|Mobile</t>
  </si>
  <si>
    <t>3D|Digital Media|Graphics|Printing</t>
  </si>
  <si>
    <t>3D</t>
  </si>
  <si>
    <t>3D|Advertising|Content|Content Creators|Content Delivery|Mobile</t>
  </si>
  <si>
    <t>3D|Social Media|Technology</t>
  </si>
  <si>
    <t>3D|Architecture|CAD|Construction|Manufacturing|Real Estate|SaaS|Software|Web Development</t>
  </si>
  <si>
    <t>3D|Digital Signage|Navigation|Sensors</t>
  </si>
  <si>
    <t>3D|Content|Games|Graphics|Virtual Worlds</t>
  </si>
  <si>
    <t>3D|Content|Graphics|Public Relations</t>
  </si>
  <si>
    <t>3D|Augmented Reality|Delivery|Hardware + Software|Health Care|Mobile|Software|Visualization</t>
  </si>
  <si>
    <t>3D|3D Printing|CAD|SaaS|Software|Web Development</t>
  </si>
  <si>
    <t>3D|Cloud Computing|Enterprise Software|Mobile|Presentations</t>
  </si>
  <si>
    <t>3D|3D Printing</t>
  </si>
  <si>
    <t>3D|Cloud Computing|Medical Devices|SaaS|Software</t>
  </si>
  <si>
    <t>3D|3D Technology|Android|Augmented Reality|Construction|Manufacturing|Virtual Worlds</t>
  </si>
  <si>
    <t>3D|Games|iOS|iPad|iPhone|Kids|Toys</t>
  </si>
  <si>
    <t>3D|CAD|Marketplaces|Software</t>
  </si>
  <si>
    <t>3D|3D Technology|Augmented Reality|Marketplaces|Technology|Virtual Worlds</t>
  </si>
  <si>
    <t>3D|Collaboration|Maps|Public Transportation</t>
  </si>
  <si>
    <t>3D|Computer Vision|Mobile</t>
  </si>
  <si>
    <t>3D|Games|Video Games</t>
  </si>
  <si>
    <t>3D|E-Commerce|SNS|Social Buying</t>
  </si>
  <si>
    <t>3D|Apps|Image Recognition|Licensing|Software</t>
  </si>
  <si>
    <t>3D|Games|Motion Capture</t>
  </si>
  <si>
    <t>3D|Games|Software</t>
  </si>
  <si>
    <t>3D|Enterprises|Hardware|Real Estate|Software</t>
  </si>
  <si>
    <t>3D|Consumer Internet|Entertainment|Games|Internet|Social Games|Virtual Currency</t>
  </si>
  <si>
    <t>3D|3D Technology|Hardware + Software</t>
  </si>
  <si>
    <t>3D|3D Printing|3D Technology</t>
  </si>
  <si>
    <t>3D|Business Services|Design|E-Commerce|Mass Customization|Personalization</t>
  </si>
  <si>
    <t>3D|Indoor Positioning|Software|Virtual Worlds</t>
  </si>
  <si>
    <t>3D|Curated Web|Entertainment|Web Tools</t>
  </si>
  <si>
    <t>3D|Game|Internet|Software|Web Development</t>
  </si>
  <si>
    <t>3D|Hardware|Hardware + Software|Lifestyle Products|Video|Wearables</t>
  </si>
  <si>
    <t>3D|Chat|CRM|Entertainment|Services|Software|Virtual Workforces</t>
  </si>
  <si>
    <t>3D|Casual Games|Games</t>
  </si>
  <si>
    <t>3D|Electronics|Manufacturing</t>
  </si>
  <si>
    <t>3D|3D Technology|Services</t>
  </si>
  <si>
    <t>3D|Curated Web</t>
  </si>
  <si>
    <t>3D|3D Printing|Printing</t>
  </si>
  <si>
    <t>3D|Entertainment|Games|Social Media|Virtual Currency</t>
  </si>
  <si>
    <t>3D|Curated Web|Graphics|Presentations|Real Time</t>
  </si>
  <si>
    <t>3D|Maps|Photography</t>
  </si>
  <si>
    <t>3D|Apps|Online Gaming|PC Gaming</t>
  </si>
  <si>
    <t>3D|Design|Software|Technology</t>
  </si>
  <si>
    <t>3D|Architecture|Construction|Design|Engineering Firms</t>
  </si>
  <si>
    <t>3D|Printing</t>
  </si>
  <si>
    <t>3D|3D Printing|DIY|E-Commerce|Mass Customization|Personalization</t>
  </si>
  <si>
    <t>3D|Advertising|Online Video Advertising|Video</t>
  </si>
  <si>
    <t>3D|Analytics|Geospatial</t>
  </si>
  <si>
    <t>3D|Enterprise Software|Games</t>
  </si>
  <si>
    <t>3D|3D Technology|Business Intelligence</t>
  </si>
  <si>
    <t>3D|Mobile|Web Development</t>
  </si>
  <si>
    <t>3D|Consumer Electronics|DIY</t>
  </si>
  <si>
    <t>3D|Audio|E-Commerce|Fashion|Jewelry|Printing</t>
  </si>
  <si>
    <t>3D|Software|Technology</t>
  </si>
  <si>
    <t>3D|Hardware + Software</t>
  </si>
  <si>
    <t>3D|Manufacturing|Semiconductors</t>
  </si>
  <si>
    <t>3D|Games|Printing</t>
  </si>
  <si>
    <t>3D|Entertainment|Games|Messaging</t>
  </si>
  <si>
    <t>3D|Health Care Information Technology|Medical Devices</t>
  </si>
  <si>
    <t>3D|Audio|Messaging|Public Relations|Real Time|Telephony|Virtualization</t>
  </si>
  <si>
    <t>3D|Art|CAD|Consulting|Design|Manufacturing|Printing|Rapidly Expanding|Services</t>
  </si>
  <si>
    <t>3D|Mobile|SaaS|Ticketing|Visualization</t>
  </si>
  <si>
    <t>3D|Architecture|Industrial|SaaS</t>
  </si>
  <si>
    <t>3D|Aerospace|Construction|Green Building|Industrial|Product Design|Smart Building</t>
  </si>
  <si>
    <t>3D|Entertainment|Fitness|Hardware + Software|Health and Wellness|Wearables</t>
  </si>
  <si>
    <t>3D|Curated Web|E-Commerce|Home &amp; Garden</t>
  </si>
  <si>
    <t>3D|Augmented Reality|Software</t>
  </si>
  <si>
    <t>3D|Broadcasting|Video Streaming</t>
  </si>
  <si>
    <t>3D|Cloud Computing|E-Commerce|Enterprise Software|Finance|Mass Customization|Photography|Printing</t>
  </si>
  <si>
    <t>3D|Hardware|Hardware + Software|Sensors</t>
  </si>
  <si>
    <t>3D|3D Printing|Application Platforms</t>
  </si>
  <si>
    <t>3D|Augmented Reality|Internet|Online Shopping|Photography|Retail</t>
  </si>
  <si>
    <t>3D|Entertainment|Messaging</t>
  </si>
  <si>
    <t>3D|Consumer Electronics|Hardware + Software|Human Computer Interaction|Sensors</t>
  </si>
  <si>
    <t>3D|Architecture|Commercial Real Estate|Property Management|Real Estate</t>
  </si>
  <si>
    <t>3D|Advertising|Architecture|Augmented Reality|E-Commerce|Furniture|Interior Design|Online Shopping|Real Estate</t>
  </si>
  <si>
    <t>3D|Augmented Reality|Mobile|Mobile Commerce</t>
  </si>
  <si>
    <t>3D|Finance|FinTech|Software</t>
  </si>
  <si>
    <t>3D|Games</t>
  </si>
  <si>
    <t>3D|3D Technology|Architecture|Cloud Data Services|ICT</t>
  </si>
  <si>
    <t>3D|Games|Startups|Virtual Worlds</t>
  </si>
  <si>
    <t>3D|Architecture|Kinect|Real Estate|Smart Building|Software</t>
  </si>
  <si>
    <t>3D|Android|Apps|Games|iOS|Windows Phone 7</t>
  </si>
  <si>
    <t>3D|Curated Web|Fashion</t>
  </si>
  <si>
    <t>3D|Services</t>
  </si>
  <si>
    <t>3D|New Technologies|Services</t>
  </si>
  <si>
    <t>3D|Graphics|Hardware + Software</t>
  </si>
  <si>
    <t>3D|Architecture|Design|Product Design|Software</t>
  </si>
  <si>
    <t>3D|Mobile|Mobile Health</t>
  </si>
  <si>
    <t>3D|Health Care|Medical Devices</t>
  </si>
  <si>
    <t>3D|3D Technology|Electronics|Product Design</t>
  </si>
  <si>
    <t>3D|Data Visualization|Presentations|Software</t>
  </si>
  <si>
    <t>3D|B2B|Retail|Shopping</t>
  </si>
  <si>
    <t>3D|CAD|Hardware + Software</t>
  </si>
  <si>
    <t>3D|Health Care|Medical|Medical Devices</t>
  </si>
  <si>
    <t>3D|3D Technology|Design</t>
  </si>
  <si>
    <t>3D|Content|Development Platforms|Games|Software</t>
  </si>
  <si>
    <t>3D|Mobile|Sensors</t>
  </si>
  <si>
    <t>3D|Artificial Intelligence|Content|Image Recognition|iPad|iPhone|Machine Learning|Mobile|Robotics|Sensors|Software</t>
  </si>
  <si>
    <t>3D|Retail|SaaS</t>
  </si>
  <si>
    <t>3D|Industrial|Mobile|Photography|Software|Visualization</t>
  </si>
  <si>
    <t>3D|Photography|Product Development Services|Video</t>
  </si>
  <si>
    <t>3D|App Marketing|Games|Gamification|Incentives|Loyalty Programs|Messaging|Mobile</t>
  </si>
  <si>
    <t>3D|Curated Web|Games|Social Network Media|Software|Virtual Currency|Virtual Worlds</t>
  </si>
  <si>
    <t>3D|3D Printing|Content</t>
  </si>
  <si>
    <t>3D Technology|Sensors</t>
  </si>
  <si>
    <t>3D Technology|Human Computer Interaction|Sensors</t>
  </si>
  <si>
    <t>3D Technology|Architecture|Real Estate|Technology</t>
  </si>
  <si>
    <t>3D Technology|E-Commerce|E-Commerce Platforms|Fashion|IT Management|Mobile Commerce|Visualization</t>
  </si>
  <si>
    <t>3D Technology|Big Data|Business Analytics|Developer APIs</t>
  </si>
  <si>
    <t>3D Technology</t>
  </si>
  <si>
    <t>3D Technology|Design|Internet|Real Time</t>
  </si>
  <si>
    <t>3D Technology|Application Platforms|Big Data Analytics|Energy IT|Industrial|Internet of Things|Mobile|Open Source</t>
  </si>
  <si>
    <t>3D Technology|Creative Industries|Interface Design</t>
  </si>
  <si>
    <t>3D Technology|Cloud Computing|Fashion|Retail|SaaS</t>
  </si>
  <si>
    <t>3D Technology|Computer Vision|Semiconductors</t>
  </si>
  <si>
    <t>3D Technology|Maps|Navigation</t>
  </si>
  <si>
    <t>3D Technology|Apps|Mobile</t>
  </si>
  <si>
    <t>3D Technology|Mass Customization|Retail</t>
  </si>
  <si>
    <t>3D Technology|Electronics|Media</t>
  </si>
  <si>
    <t>3D Technology|Energy|Natural Resources|Oil|Predictive Analytics</t>
  </si>
  <si>
    <t>3D Technology|Consumers|Creative Industries</t>
  </si>
  <si>
    <t>3D Technology|Software</t>
  </si>
  <si>
    <t>3D Technology|Health Care|Manufacturing</t>
  </si>
  <si>
    <t>3D Technology|Architecture|Building Products|CAD</t>
  </si>
  <si>
    <t>3D Technology|Mass Customization|Sales and Marketing</t>
  </si>
  <si>
    <t>3D Technology|Augmented Reality|Education|Health Care</t>
  </si>
  <si>
    <t>3D Technology|Portals|Web Hosting</t>
  </si>
  <si>
    <t>3D Technology|Chat|Messaging|Real Time|Social Media</t>
  </si>
  <si>
    <t>3D Technology|Electronics|Printing</t>
  </si>
  <si>
    <t>3D Technology|Augmented Reality|E-Commerce Platforms|Games|Machine Learning</t>
  </si>
  <si>
    <t>3D Technology|Developer APIs|Gamification</t>
  </si>
  <si>
    <t>Photography</t>
  </si>
  <si>
    <t>Photography|Video</t>
  </si>
  <si>
    <t>Photography|Photo Sharing|Social Media</t>
  </si>
  <si>
    <t>Photography|Technology|Training</t>
  </si>
  <si>
    <t>Photography|Software|Video</t>
  </si>
  <si>
    <t>Photography|Social Media</t>
  </si>
  <si>
    <t>Photography|Software</t>
  </si>
  <si>
    <t>Photography|Photo Sharing</t>
  </si>
  <si>
    <t>Photography|Video Streaming</t>
  </si>
  <si>
    <t>Photography|Search</t>
  </si>
  <si>
    <t>Photography|Photo Sharing|Printing</t>
  </si>
  <si>
    <t>Photography|Self Storage|Video</t>
  </si>
  <si>
    <t>Photography|Social Media|Video</t>
  </si>
  <si>
    <t>Photography|Social Network Media|Video</t>
  </si>
  <si>
    <t>Photography|SaaS</t>
  </si>
  <si>
    <t>Photography|Product Development Services|Project Management|SaaS|Video</t>
  </si>
  <si>
    <t>Photography|Photo Sharing|Private Social Networking</t>
  </si>
  <si>
    <t>Photography|Public Relations|Social Network Media|Software|Web Tools</t>
  </si>
  <si>
    <t>Photography|Video Editing</t>
  </si>
  <si>
    <t>Photography|Semantic Web|Software|Video</t>
  </si>
  <si>
    <t>Photography|Travel</t>
  </si>
  <si>
    <t>Photography|Social Network Media</t>
  </si>
  <si>
    <t>Photography|Real Estate|Services</t>
  </si>
  <si>
    <t>Photography|Photo Sharing|Social Network Media</t>
  </si>
  <si>
    <t>Photography|Social Media|Social Network Media|Travel</t>
  </si>
  <si>
    <t>3D Printing|Collaborative Consumption|Local|Marketplaces</t>
  </si>
  <si>
    <t>3D Printing|Health and Wellness|Health Care</t>
  </si>
  <si>
    <t>3D Printing|Manufacturing</t>
  </si>
  <si>
    <t>3D Printing|3D Technology|Printing</t>
  </si>
  <si>
    <t>3D Printing</t>
  </si>
  <si>
    <t>3D Printing|Education</t>
  </si>
  <si>
    <t>3D Printing|Architecture|Bitcoin|Construction|Crowdfunding|Cryptocurrency|FinTech|Real Estate</t>
  </si>
  <si>
    <t>3D Printing|3D Technology|Android|Games|iOS|Mobile|Mobile Games|Mobile Software Tools|Serious Games|Tablets|Video Games</t>
  </si>
  <si>
    <t>3D Printing|Biotechnology|Health and Wellness</t>
  </si>
  <si>
    <t>3D Printing|Electronics|Printing</t>
  </si>
  <si>
    <t>3D Printing|Art|Beauty|Fashion</t>
  </si>
  <si>
    <t>3D Printing|Construction|Industrial</t>
  </si>
  <si>
    <t>3D Printing|Consumer Electronics</t>
  </si>
  <si>
    <t>3D Printing|3D Technology|Startups</t>
  </si>
  <si>
    <t>3D Printing|3D Technology|Android|Artificial Intelligence|Drones|Enterprise Application|Entertainment|Entrepreneur|Games|Lasers|Mobile|Open Source|Robotics|Telecommunications</t>
  </si>
  <si>
    <t>3D Printing|3D Technology|Graphics</t>
  </si>
  <si>
    <t>3D Printing|Fashion|Manufacturing|Technology|Wearables</t>
  </si>
  <si>
    <t>3D Printing|Hardware + Software</t>
  </si>
  <si>
    <t>3D Printing|Printing|Technology</t>
  </si>
  <si>
    <t>3D Printing|Cloud Computing|Consulting|E-Commerce</t>
  </si>
  <si>
    <t>3D Printing|Digital Signage|Printing</t>
  </si>
  <si>
    <t>3D Printing|Algorithms|Analytics|Developer APIs|Mobile|Printing|Software</t>
  </si>
  <si>
    <t>3D Printing|E-Commerce|Fashion</t>
  </si>
  <si>
    <t>3D Printing|Design|Personalization|Technology</t>
  </si>
  <si>
    <t>3D Printing|Advertising|Augmented Reality|Digital Entertainment|Games|Hardware + Software|Internet of Things|Location Based Services|M2M|Mobile|Mobile Games|Open Source|Teaching STEM Concepts|Video Streaming</t>
  </si>
  <si>
    <t>3D Printing|Consumer Goods|Mobile Games|Toys</t>
  </si>
  <si>
    <t>3D Printing|E-Commerce|Jewelry|PaaS</t>
  </si>
  <si>
    <t>3D Printing|3D Technology|Manufacturing|Photography</t>
  </si>
  <si>
    <t>3D Printing|Industrial|Product Design</t>
  </si>
  <si>
    <t>3D Printing|3D Technology|CAD|Cloud Gaming|Printing</t>
  </si>
  <si>
    <t>3D Printing|Bio-Pharm|Biotechnology</t>
  </si>
  <si>
    <t>3D Printing|iPad|Kids</t>
  </si>
  <si>
    <t>3D Printing|3D Technology|Education</t>
  </si>
  <si>
    <t>3D Printing|Information Technology|Robotics</t>
  </si>
  <si>
    <t>3D Printing|Delivery|Internet</t>
  </si>
  <si>
    <t>3D Printing|Biotechnology|GreenTech</t>
  </si>
  <si>
    <t>3D Printing|3D Technology|Consumer Electronics</t>
  </si>
  <si>
    <t>3D Printing|Software</t>
  </si>
  <si>
    <t>3D Printing|3D Technology|DIY|Printing|Software</t>
  </si>
  <si>
    <t>3D Printing|Advertising|Digital Media</t>
  </si>
  <si>
    <t>3D Printing|3D Technology</t>
  </si>
  <si>
    <t>3D Printing|E-Commerce|Manufacturing</t>
  </si>
  <si>
    <t>3D Printing|3D Technology|Audio|Mass Customization</t>
  </si>
  <si>
    <t>3D Printing|Art|Curated Web|Design|E-Commerce|Fashion|Jewelry|Marketplaces|Publishing</t>
  </si>
  <si>
    <t>3D Printing|Manufacturing|Product Design</t>
  </si>
  <si>
    <t>3D Printing|E-Commerce|Hardware|Internet|Manufacturing|Product Design</t>
  </si>
  <si>
    <t>3D Printing|Consumer Internet|E-Commerce</t>
  </si>
  <si>
    <t>3D Printing|3D Technology|Mobile Games</t>
  </si>
  <si>
    <t>3D Printing|Fashion|Fitness|Health and Wellness|Wearables</t>
  </si>
  <si>
    <t>3D Printing|Kids|Parenting</t>
  </si>
  <si>
    <t>3D Printing|E-Commerce|Fashion|Jewelry|Marketplaces|Mass Customization</t>
  </si>
  <si>
    <t>3D Printing|Manufacturing|Marketplaces</t>
  </si>
  <si>
    <t>Alumni</t>
  </si>
  <si>
    <t>Alumni|Career Management|Social Recruiting|Software</t>
  </si>
  <si>
    <t>Alumni|Health Care</t>
  </si>
  <si>
    <t>Alumni|Mobile|Nonprofits|Predictive Analytics|SaaS</t>
  </si>
  <si>
    <t>Alumni|Online Travel|Private Social Networking</t>
  </si>
  <si>
    <t>Alumni|Consulting|Networking|Search|Software</t>
  </si>
  <si>
    <t>Alumni|Crowdfunding|Education|Emerging Markets|Enterprises|Finance</t>
  </si>
  <si>
    <t>Drones|Manufacturing</t>
  </si>
  <si>
    <t>Drones|Embedded Hardware and Software|Hardware + Software|Software</t>
  </si>
  <si>
    <t>Drones|Services|Video</t>
  </si>
  <si>
    <t>Drones|Robotics|Testing</t>
  </si>
  <si>
    <t>Drones|Security|Technology</t>
  </si>
  <si>
    <t>Drones</t>
  </si>
  <si>
    <t>Drones|Internet of Things|SaaS|Software</t>
  </si>
  <si>
    <t>Drones|Security</t>
  </si>
  <si>
    <t>Drones|Education|Open Source|Robotics|Technology</t>
  </si>
  <si>
    <t>Drones|Photography|Robotics</t>
  </si>
  <si>
    <t>Drones|Industrial Automation|Robotics</t>
  </si>
  <si>
    <t>Drones|Maps|Navigation|Software</t>
  </si>
  <si>
    <t>Drones|Logistics|Robotics</t>
  </si>
  <si>
    <t>Drones|Hardware + Software|Robotics</t>
  </si>
  <si>
    <t>Drones|SaaS|Software</t>
  </si>
  <si>
    <t>Drones|Education|Hardware + Software|Open Source|Robotics</t>
  </si>
  <si>
    <t>Drones|Teaching STEM Concepts|Toys</t>
  </si>
  <si>
    <t>Drones|Mobile</t>
  </si>
  <si>
    <t>Drones|Technology</t>
  </si>
  <si>
    <t>Printing</t>
  </si>
  <si>
    <t>Printing|SaaS|Software</t>
  </si>
  <si>
    <t>Printing|SaaS|Search|Web Development</t>
  </si>
  <si>
    <t>Printing|Retail</t>
  </si>
  <si>
    <t>Printing|Semiconductors|Technology</t>
  </si>
  <si>
    <t>Printing|Translation</t>
  </si>
  <si>
    <t>Creative|Creative Industries|Databases</t>
  </si>
  <si>
    <t>Creative|Crowdsourcing|Gamification|Innovation Management|Social Innovation</t>
  </si>
  <si>
    <t>Creative|Curated Web|Design|E-Commerce|Franchises|Image Recognition|Internet|Marketplaces|Photography|Sales and Marketing|Search|Stock Exchanges|Web Development</t>
  </si>
  <si>
    <t>Creative|Design|Recycling</t>
  </si>
  <si>
    <t>Creative|Creative Industries</t>
  </si>
  <si>
    <t>Creative|Design|Marketplaces|Public Relations</t>
  </si>
  <si>
    <t>Creative|Games|Online Gaming</t>
  </si>
  <si>
    <t>Creative|Fashion|News</t>
  </si>
  <si>
    <t>Creative|Curated Web|Human Resources|Recruiting|SaaS</t>
  </si>
  <si>
    <t>Creative|E-Commerce|Mobile Commerce</t>
  </si>
  <si>
    <t>Creative|Design|Development Platforms|Entertainment|Games</t>
  </si>
  <si>
    <t>Creative|Creative Industries|Digital Media</t>
  </si>
  <si>
    <t>Creative|E-Commerce|Online Shopping</t>
  </si>
  <si>
    <t>Creative|New Technologies|Writers</t>
  </si>
  <si>
    <t>Creative|Curated Web|Design|Marketplaces|Reputation</t>
  </si>
  <si>
    <t>Creative|Music</t>
  </si>
  <si>
    <t>Creative|Crowdsourcing|Design|Public Relations</t>
  </si>
  <si>
    <t>Creative|Games|Publishing|Social Media</t>
  </si>
  <si>
    <t>Creative|Curated Web|Entertainment Industry|Personal Branding|Recruiting</t>
  </si>
  <si>
    <t>Automated Kiosk|Brand Marketing|Custom Retail|Retail|Travel</t>
  </si>
  <si>
    <t>Automated Kiosk|Finance|Financial Services</t>
  </si>
  <si>
    <t>Automated Kiosk|Internet Marketing|Mobile</t>
  </si>
  <si>
    <t>Automated Kiosk|Fashion|Retail</t>
  </si>
  <si>
    <t>Automated Kiosk|Digital Media|Marketing Automation|Media|Sales and Marketing</t>
  </si>
  <si>
    <t>Automated Kiosk|Content|Social Media</t>
  </si>
  <si>
    <t>Automated Kiosk|Entertainment|Manufacturing</t>
  </si>
  <si>
    <t>Automated Kiosk|Document Management|Services</t>
  </si>
  <si>
    <t>Automated Kiosk|Event Management|Events|Video</t>
  </si>
  <si>
    <t>Automated Kiosk|Automotive|Innovation Management</t>
  </si>
  <si>
    <t>Automated Kiosk|Hardware + Software|Retail Technology</t>
  </si>
  <si>
    <t>Automated Kiosk|Software|Technology</t>
  </si>
  <si>
    <t>Automated Kiosk|Internet|Software</t>
  </si>
  <si>
    <t>Music</t>
  </si>
  <si>
    <t>Music|Video Editing|Web Development</t>
  </si>
  <si>
    <t>Music|Photography|Presentations|Video</t>
  </si>
  <si>
    <t>Music|Video Streaming</t>
  </si>
  <si>
    <t>Music|Music Services|SaaS|Video</t>
  </si>
  <si>
    <t>Music|News|Publishing</t>
  </si>
  <si>
    <t>Music|Social Media|Video</t>
  </si>
  <si>
    <t>Music|Video on Demand</t>
  </si>
  <si>
    <t>Music|Software</t>
  </si>
  <si>
    <t>Music|Music Services|Social Network Media</t>
  </si>
  <si>
    <t>Music|Social Media</t>
  </si>
  <si>
    <t>Music|Search</t>
  </si>
  <si>
    <t>Music|Music Services|Television</t>
  </si>
  <si>
    <t>Music|Photography|Video</t>
  </si>
  <si>
    <t>Music|Music Services|Social Media</t>
  </si>
  <si>
    <t>Music|Music Services|SaaS|Social Network Media</t>
  </si>
  <si>
    <t>Music|Musical Instruments|Technology</t>
  </si>
  <si>
    <t>Music|Music Services|Photography</t>
  </si>
  <si>
    <t>Music|Music Services</t>
  </si>
  <si>
    <t>Music|Video</t>
  </si>
  <si>
    <t>Music|Social Network Media|Startups|Web Tools</t>
  </si>
  <si>
    <t>Music|Social Network Media|Video</t>
  </si>
  <si>
    <t>Music|Networking</t>
  </si>
  <si>
    <t>Music|Personalization|Social Television|Television</t>
  </si>
  <si>
    <t>Music|New Product Development|SaaS|Sales and Marketing|Software|Technology</t>
  </si>
  <si>
    <t>Music|Navigation|Technology</t>
  </si>
  <si>
    <t>Music|Television</t>
  </si>
  <si>
    <t>Music|Online Dating</t>
  </si>
  <si>
    <t>Music|SaaS</t>
  </si>
  <si>
    <t>Music|Social Network Media</t>
  </si>
  <si>
    <t>Music|Reviews and Recommendations|Social Media</t>
  </si>
  <si>
    <t>Music|Parenting</t>
  </si>
  <si>
    <t>Music|News|Social Media</t>
  </si>
  <si>
    <t>Music|SaaS|Search</t>
  </si>
  <si>
    <t>Music|Music Services|Search</t>
  </si>
  <si>
    <t>Music|Social Network Media|Software|Video Streaming</t>
  </si>
  <si>
    <t>Semiconductors</t>
  </si>
  <si>
    <t>Semiconductors|Technology|Wireless</t>
  </si>
  <si>
    <t>Semiconductors|Technology</t>
  </si>
  <si>
    <t>Semiconductors|Video</t>
  </si>
  <si>
    <t>Semiconductors|Telecommunications|Television|VoIP|Web Hosting</t>
  </si>
  <si>
    <t>Semiconductors|Web Design</t>
  </si>
  <si>
    <t>Semiconductors|Software</t>
  </si>
  <si>
    <t>Semiconductors|Web Hosting</t>
  </si>
  <si>
    <t>Semiconductors|Services</t>
  </si>
  <si>
    <t>Semiconductors|Wireless</t>
  </si>
  <si>
    <t>Semiconductors|Services|Telecommunications</t>
  </si>
  <si>
    <t>Semiconductors|Telecommunications|Wireless</t>
  </si>
  <si>
    <t>Semiconductors|Service Providers|Software</t>
  </si>
  <si>
    <t>Semiconductors|Software|Technology</t>
  </si>
  <si>
    <t>Semiconductors|Storage|Technology</t>
  </si>
  <si>
    <t>Semiconductors|Software|Wireless</t>
  </si>
  <si>
    <t>Web Hosting</t>
  </si>
  <si>
    <t>Web Hosting|Wireless</t>
  </si>
  <si>
    <t>iOS|Mobile</t>
  </si>
  <si>
    <t>iOS|iPhone|Mobile Commerce</t>
  </si>
  <si>
    <t>iOS|Mobile|Mobile Software Tools|Software|Translation</t>
  </si>
  <si>
    <t>iOS|Mobile Commerce|Social Media|Social Travel</t>
  </si>
  <si>
    <t>iOS|Mobile|Software</t>
  </si>
  <si>
    <t>iOS|iPhone|Software|Twitter Applications</t>
  </si>
  <si>
    <t>iOS|Online Dating|Photo Sharing|Social Media</t>
  </si>
  <si>
    <t>iOS|Social Media|Software</t>
  </si>
  <si>
    <t>iOS|Mobile Commerce|Photo Sharing|Social Media</t>
  </si>
  <si>
    <t>iOS|Sports</t>
  </si>
  <si>
    <t>iOS|iPhone|Maps|Travel</t>
  </si>
  <si>
    <t>iOS|iPhone|Messaging|SMS</t>
  </si>
  <si>
    <t>Cloud Data Services|Services|Software</t>
  </si>
  <si>
    <t>Cloud Data Services|Enterprise Software|SaaS|Video|Web Development</t>
  </si>
  <si>
    <t>Cloud Data Services</t>
  </si>
  <si>
    <t>Cloud Data Services|Enterprise Software</t>
  </si>
  <si>
    <t>Cloud Data Services|Data Security|Information Technology|Services</t>
  </si>
  <si>
    <t>Cloud Data Services|Mobile Enterprise</t>
  </si>
  <si>
    <t>Cloud Data Services|E-Books|E-Commerce|E-Commerce Platforms|Financial Services|Incentives|Mobile Commerce|Online Education|SaaS|Software|Storage</t>
  </si>
  <si>
    <t>Cloud Data Services|Television|Video Streaming</t>
  </si>
  <si>
    <t>Cloud Data Services|Collaboration|Document Management|File Sharing|IT and Cybersecurity|SaaS|Security</t>
  </si>
  <si>
    <t>Cloud Data Services|Development Platforms|Enterprise Software|Internet of Things|Mobile</t>
  </si>
  <si>
    <t>Cloud Data Services|Communications Hardware|Customer Service|Software|Tech Field Support|Virtual Workforces</t>
  </si>
  <si>
    <t>Cloud Data Services|Data Security|Information Technology|Media|Technology|Video|Web Development</t>
  </si>
  <si>
    <t>Cloud Data Services|Data Integration|Enterprise Software|Software</t>
  </si>
  <si>
    <t>Cloud Data Services|Financial Services|FinTech|Venture Capital</t>
  </si>
  <si>
    <t>Cloud Data Services|Enterprise Software|Startups</t>
  </si>
  <si>
    <t>Cloud Data Services|Data Security|Enterprise Software|Health and Insurance|Security</t>
  </si>
  <si>
    <t>Cloud Data Services|Collaboration|Email|SaaS|Software</t>
  </si>
  <si>
    <t>Cloud Data Services|Cloud Infrastructure|Software</t>
  </si>
  <si>
    <t>Cloud Data Services|Data Integration|Enterprise Software</t>
  </si>
  <si>
    <t>Cloud Data Services|Data Centers|Telecommunications</t>
  </si>
  <si>
    <t>Cloud Data Services|Cloud Management|Open Source</t>
  </si>
  <si>
    <t>Cloud Data Services|Software</t>
  </si>
  <si>
    <t>Cloud Data Services|Enterprise Software|Productivity Software</t>
  </si>
  <si>
    <t>Cloud Data Services|Cloud Security|Collaboration|Storage</t>
  </si>
  <si>
    <t>Cloud Data Services|Crowdsourcing|Enterprise Software</t>
  </si>
  <si>
    <t>Cloud Data Services|Cloud Infrastructure|Mobile Enterprise|Software|Storage</t>
  </si>
  <si>
    <t>Cloud Data Services|Data Centers|Data Visualization</t>
  </si>
  <si>
    <t>Cloud Data Services|Consulting|Information Technology|Service Providers</t>
  </si>
  <si>
    <t>Cloud Data Services|Storage|Web Hosting</t>
  </si>
  <si>
    <t>Cloud Data Services|File Sharing|Security</t>
  </si>
  <si>
    <t>Cloud Data Services|Medical|Mobile Commerce</t>
  </si>
  <si>
    <t>Cloud Data Services|Events|Marketplaces|SaaS</t>
  </si>
  <si>
    <t>Cloud Data Services|Collaboration|Communities|Hardware|Software</t>
  </si>
  <si>
    <t>Cloud Data Services|Mobile|Synchronization|Wireless</t>
  </si>
  <si>
    <t>Cloud Data Services|Computers|Embedded Hardware and Software|Hardware</t>
  </si>
  <si>
    <t>Cloud Data Services|Curated Web|File Sharing|Networking|Peer-to-Peer|Real Time|Social Media|Social Network Media|Startups</t>
  </si>
  <si>
    <t>Cloud Data Services|Databases</t>
  </si>
  <si>
    <t>Cloud Data Services|Information Technology|Software</t>
  </si>
  <si>
    <t>Cloud Data Services|File Sharing|Music</t>
  </si>
  <si>
    <t>Cloud Data Services|Enterprise Software|SaaS|Software</t>
  </si>
  <si>
    <t>Cloud Data Services|Developer APIs|Developer Tools|Machine Learning|Small and Medium Businesses</t>
  </si>
  <si>
    <t>Cloud Data Services|Collaboration|Messaging|Security|Virtualization</t>
  </si>
  <si>
    <t>Cloud Data Services|Optimization|Professional Services|SaaS</t>
  </si>
  <si>
    <t>Cloud Data Services|Cloud Management</t>
  </si>
  <si>
    <t>Cloud Data Services|Data Integration|Data Security|Mobile Devices|SaaS|Security|Software</t>
  </si>
  <si>
    <t>Cloud Data Services|Curated Web|Facebook Applications|Mobile|Video Streaming</t>
  </si>
  <si>
    <t>Cloud Data Services|Internet|Small and Medium Businesses</t>
  </si>
  <si>
    <t>Cloud Data Services|Loyalty Programs|Transaction Processing</t>
  </si>
  <si>
    <t>Cloud Data Services|iOS|iPhone|Mobile|Startups|Technology</t>
  </si>
  <si>
    <t>Cloud Data Services|Data Integration|SaaS</t>
  </si>
  <si>
    <t>Cloud Data Services|Enterprise Software|Licensing|Networking|Software|Web Hosting</t>
  </si>
  <si>
    <t>Cloud Data Services|Data Centers|Flash Storage|Services|Web Hosting</t>
  </si>
  <si>
    <t>Cloud Data Services|File Sharing|Software</t>
  </si>
  <si>
    <t>Cloud Data Services|mHealth|Personal Data</t>
  </si>
  <si>
    <t>Cloud Data Services|Financial Services|FinTech|Software</t>
  </si>
  <si>
    <t>Cloud Data Services|Content Delivery|Financial Services|IT Management|Telecommunications|Wireless</t>
  </si>
  <si>
    <t>Cloud Data Services|Marketplaces|Photography</t>
  </si>
  <si>
    <t>Cloud Data Services|Employer Benefits Programs|Financial Services|Risk Management</t>
  </si>
  <si>
    <t>Cloud Data Services|Computers|Web Development</t>
  </si>
  <si>
    <t>Cloud Data Services|Data Center Infrastructure|Flash Storage|Storage</t>
  </si>
  <si>
    <t>Cloud Data Services|Software|Storage</t>
  </si>
  <si>
    <t>Cloud Data Services|Data Security|File Sharing|Local|Software|Storage</t>
  </si>
  <si>
    <t>Cloud Data Services|Enterprise Software|Health and Wellness|Health Care</t>
  </si>
  <si>
    <t>Cloud Data Services|Cloud Security|Developer APIs|Software</t>
  </si>
  <si>
    <t>Cloud Data Services|Information Technology|Services</t>
  </si>
  <si>
    <t>Cloud Data Services|Online Rental</t>
  </si>
  <si>
    <t>Cloud Data Services|Enterprise Software|Storage</t>
  </si>
  <si>
    <t>Cloud Data Services|Curated Web|Shipping|Storage</t>
  </si>
  <si>
    <t>Cloud Data Services|Cloud Infrastructure|Technology</t>
  </si>
  <si>
    <t>Cloud Data Services|Cloud Infrastructure|Cloud Management</t>
  </si>
  <si>
    <t>Cloud Data Services|Curated Web|P2P Money Transfer|Payments|Sales and Marketing|Social Media</t>
  </si>
  <si>
    <t>Cloud Data Services|Enterprise Software|Internet of Things|SaaS|Software</t>
  </si>
  <si>
    <t>Cloud Data Services|Enterprise Resource Planning|Music Services</t>
  </si>
  <si>
    <t>Cloud Data Services|Data Security|Homeland Security|Software|Virtualization</t>
  </si>
  <si>
    <t>Cloud Data Services|Enterprises|Software</t>
  </si>
  <si>
    <t>Cloud Data Services|Hardware + Software|Internet of Things|M2M|Mobile</t>
  </si>
  <si>
    <t>Cloud Data Services|Data Visualization|Enterprise Software</t>
  </si>
  <si>
    <t>Cloud Data Services|Hospitality|IT Management|Mobile|Mobile Commerce|Mobile Payments|Nightclubs|Point of Sale|Restaurants|Tablets</t>
  </si>
  <si>
    <t>Cloud Data Services|Hotels|Mobile|Software</t>
  </si>
  <si>
    <t>Cloud Data Services|Mobile|Web Development</t>
  </si>
  <si>
    <t>Consulting|Software</t>
  </si>
  <si>
    <t>Consulting|Recruiting</t>
  </si>
  <si>
    <t>Consulting</t>
  </si>
  <si>
    <t>Consulting|Games|Motors</t>
  </si>
  <si>
    <t>Consulting|Engineering Firms|Navigation</t>
  </si>
  <si>
    <t>Consulting|Internet|Internet Marketing</t>
  </si>
  <si>
    <t>Consulting|Pharmaceuticals</t>
  </si>
  <si>
    <t>Consulting|Semiconductors</t>
  </si>
  <si>
    <t>Consulting|Wireless</t>
  </si>
  <si>
    <t>Consulting|Databases|Human Resources|Intellectual Property</t>
  </si>
  <si>
    <t>Consulting|Infrastructure|Software</t>
  </si>
  <si>
    <t>Consulting|Facebook Applications|News|Social Media|Twitter Applications</t>
  </si>
  <si>
    <t>Consulting|Customer Support Tools|Tech Field Support</t>
  </si>
  <si>
    <t>Consulting|Gambling|Sports</t>
  </si>
  <si>
    <t>Consulting|Security</t>
  </si>
  <si>
    <t>Consulting|Services|Software</t>
  </si>
  <si>
    <t>Consulting|Infrastructure|Services</t>
  </si>
  <si>
    <t>Consulting|Social Business</t>
  </si>
  <si>
    <t>Consulting|Content|Internet|Web CMS|Web Development</t>
  </si>
  <si>
    <t>Consulting|Intellectual Property|Services</t>
  </si>
  <si>
    <t>Consulting|Design|Digital Media|Education|Games|Kids|New Product Development|Toys</t>
  </si>
  <si>
    <t>Consulting|Open Source|Startups|Web Design|Web Development</t>
  </si>
  <si>
    <t>Consulting|Document Management|Enterprise Software</t>
  </si>
  <si>
    <t>Consulting|Services|VoIP</t>
  </si>
  <si>
    <t>Consulting|Enterprise Software|Services</t>
  </si>
  <si>
    <t>Consulting|New Product Development</t>
  </si>
  <si>
    <t>Consulting|Web Design</t>
  </si>
  <si>
    <t>Consulting|Outsourcing|RIM|Web Design</t>
  </si>
  <si>
    <t>Consulting|Incubators</t>
  </si>
  <si>
    <t>Consulting|Document Management|Internet</t>
  </si>
  <si>
    <t>Consulting|CRM|Enterprise Software|SaaS</t>
  </si>
  <si>
    <t>Consulting|Veterinary</t>
  </si>
  <si>
    <t>Consulting|Internet|Social Network Media</t>
  </si>
  <si>
    <t>Consulting|Enterprise Software</t>
  </si>
  <si>
    <t>Consulting|Financial Services|Investment Management</t>
  </si>
  <si>
    <t>Consulting|Consumer Goods|Sales and Marketing</t>
  </si>
  <si>
    <t>Consulting|Transportation</t>
  </si>
  <si>
    <t>Consulting|Hardware|Home &amp; Garden|iPad|iPhone|Legal|Mobile|Outsourcing|Recruiting|Software</t>
  </si>
  <si>
    <t>Consulting|CRM|Databases|Data Integration|Email Marketing|Marketing Automation|SaaS</t>
  </si>
  <si>
    <t>Consulting|Internet|Price Comparison</t>
  </si>
  <si>
    <t>Consulting|Information Technology|Networking|Telecommunications</t>
  </si>
  <si>
    <t>Consulting|Media|Publishing|Social Media Management</t>
  </si>
  <si>
    <t>Consulting|Financial Services|FinTech|Mobile|Software|Telecommunications</t>
  </si>
  <si>
    <t>Consulting|Human Resources|Recruiting</t>
  </si>
  <si>
    <t>Consulting|Contact Centers|Customer Service|Enterprise Software|Multi-level Marketing</t>
  </si>
  <si>
    <t>Consulting|Legal|Marketplaces|Professional Services</t>
  </si>
  <si>
    <t>Consulting|Curated Web|E-Commerce|Internet|Online Education</t>
  </si>
  <si>
    <t>Consulting|Game|Professional Services</t>
  </si>
  <si>
    <t>Consulting|E-Commerce|Electronics|Mobile|Web Tools</t>
  </si>
  <si>
    <t>Consulting|Gamification|Software</t>
  </si>
  <si>
    <t>Consulting|Project Management|Software|Task Management</t>
  </si>
  <si>
    <t>Consulting|Events|Market Research|News|Technology</t>
  </si>
  <si>
    <t>Consulting|Web Design|Web Development|Web Hosting</t>
  </si>
  <si>
    <t>Consulting|Content|Curated Web|Knowledge Management</t>
  </si>
  <si>
    <t>Consulting|Design|Hospitals</t>
  </si>
  <si>
    <t>Consulting|Enterprise Software|Professional Services|Small and Medium Businesses</t>
  </si>
  <si>
    <t>Consulting|Databases|Market Research</t>
  </si>
  <si>
    <t>Consulting|Web Development|Windows Phone 7</t>
  </si>
  <si>
    <t>Consulting|Information Technology|Insurance|Retail</t>
  </si>
  <si>
    <t>Consulting|Outsourcing</t>
  </si>
  <si>
    <t>Consulting|Finance|FinTech|Identity|Legal</t>
  </si>
  <si>
    <t>Consulting|Social Media</t>
  </si>
  <si>
    <t>Consulting|Information Services|Networking|Security</t>
  </si>
  <si>
    <t>Consulting|Content|Internet Marketing|Marketing Automation|Search Marketing|Social Media Marketing</t>
  </si>
  <si>
    <t>Consulting|Employment|Search</t>
  </si>
  <si>
    <t>Consulting|Project Management</t>
  </si>
  <si>
    <t>Consulting|Hospitality|Online Reservations|Travel</t>
  </si>
  <si>
    <t>Consulting|Freelancers|Networking|Outsourcing|Recruiting</t>
  </si>
  <si>
    <t>Consulting|Hospitality|Mobile</t>
  </si>
  <si>
    <t>Consulting|Law Enforcement|Legal</t>
  </si>
  <si>
    <t>Consulting|Education|Training</t>
  </si>
  <si>
    <t>Consulting|Health and Wellness|Health Care|Information Technology</t>
  </si>
  <si>
    <t>Consulting|Document Management|Health Care|Legal</t>
  </si>
  <si>
    <t>Consulting|CRM|Customer Service|Information Technology|Internet</t>
  </si>
  <si>
    <t>Consulting|SaaS|Sales and Marketing|Social Media</t>
  </si>
  <si>
    <t>Consulting|Education|Games</t>
  </si>
  <si>
    <t>Consulting|Drones|E-Commerce|File Sharing|Fleet Management|Logistics|Mobility|SEO|Software|Transportation</t>
  </si>
  <si>
    <t>Consulting|Enterprise Software|SaaS|Software|Startups</t>
  </si>
  <si>
    <t>Consulting|Technology</t>
  </si>
  <si>
    <t>Consulting|Energy|Finance</t>
  </si>
  <si>
    <t>Consulting|Document Management|Service Providers</t>
  </si>
  <si>
    <t>Consulting|Enterprise Software|Health Care|Hospitals|Software</t>
  </si>
  <si>
    <t>Consulting|Software|Training</t>
  </si>
  <si>
    <t>Consulting|Information Services|Recruiting|Service Providers</t>
  </si>
  <si>
    <t>Consulting|Open Source</t>
  </si>
  <si>
    <t>Consulting|Engineering Firms|Internet|Security</t>
  </si>
  <si>
    <t>Consulting|Information Services|Information Technology|SaaS</t>
  </si>
  <si>
    <t>Consulting|Project Management|Services</t>
  </si>
  <si>
    <t>Consulting|Information Technology|Internet</t>
  </si>
  <si>
    <t>Consulting|Nonprofits</t>
  </si>
  <si>
    <t>Consulting|Finance|FinTech|Startups</t>
  </si>
  <si>
    <t>Consulting|Recruiting|Service Providers|Staffing Firms</t>
  </si>
  <si>
    <t>Consulting|Health Care</t>
  </si>
  <si>
    <t>Consulting|Content|Project Management</t>
  </si>
  <si>
    <t>Consulting|Digital Media|Recruiting|Social Recruiting</t>
  </si>
  <si>
    <t>Consulting|Information Services|Service Providers</t>
  </si>
  <si>
    <t>Consulting|Medical|Services</t>
  </si>
  <si>
    <t>Consulting|Finance|Fraud Detection|Governments|Health and Wellness|Insurance|Software</t>
  </si>
  <si>
    <t>Consulting|Finance|Graphics</t>
  </si>
  <si>
    <t>Consulting|Databases|Hardware + Software|Networking|Operating Systems|Software</t>
  </si>
  <si>
    <t>Consulting|Manufacturing|Software</t>
  </si>
  <si>
    <t>Consulting|Software|Technology</t>
  </si>
  <si>
    <t>Consulting|Health Diagnostics|Medical</t>
  </si>
  <si>
    <t>Consulting|Content Delivery|Data Centers|Games|Outsourcing|Services|Telecommunications|Wireless</t>
  </si>
  <si>
    <t>Consulting|E-Commerce|Trading</t>
  </si>
  <si>
    <t>Consulting|Internet of Things|Software</t>
  </si>
  <si>
    <t>Consulting|Design|Software</t>
  </si>
  <si>
    <t>Consulting|Hardware|Web Design</t>
  </si>
  <si>
    <t>Consulting|Logistics|Transportation</t>
  </si>
  <si>
    <t>Consulting|Human Resources|Predictive Analytics|Recruiting</t>
  </si>
  <si>
    <t>Consulting|Enterprise Software|Marketplaces</t>
  </si>
  <si>
    <t>Consulting|Customer Service|Services</t>
  </si>
  <si>
    <t>Consulting|Life Sciences|Marketplaces|Outsourcing</t>
  </si>
  <si>
    <t>Consulting|Employment|Video</t>
  </si>
  <si>
    <t>Consulting|E-Commerce Platforms|Loyalty Programs|Payments</t>
  </si>
  <si>
    <t>Consulting|Personal Finance</t>
  </si>
  <si>
    <t>Consulting|Social Commerce</t>
  </si>
  <si>
    <t>Consulting|K-12 Education|Technology</t>
  </si>
  <si>
    <t>Consulting|Procurement|Software|Technology</t>
  </si>
  <si>
    <t>Consulting|Services</t>
  </si>
  <si>
    <t>Consulting|Health and Wellness|Health Care|Hospitals</t>
  </si>
  <si>
    <t>Consulting|Startups</t>
  </si>
  <si>
    <t>Consulting|Software|Telecommunications</t>
  </si>
  <si>
    <t>Consulting|Distribution|Software|Tech Field Support|Training</t>
  </si>
  <si>
    <t>Consulting|Real Estate|Sustainability</t>
  </si>
  <si>
    <t>Consulting|E-Commerce|Retail|Shopping|Software|Technology</t>
  </si>
  <si>
    <t>Consulting|Digital Media|Events|Games</t>
  </si>
  <si>
    <t>Consulting|Corporate IT|Crowdsourcing|Early Stage IT|IT and Cybersecurity|Marketplaces</t>
  </si>
  <si>
    <t>Consulting|Information Technology|Internet|Services|Software</t>
  </si>
  <si>
    <t>Consulting|Services|Technology</t>
  </si>
  <si>
    <t>Consulting|Information Technology|Professional Services</t>
  </si>
  <si>
    <t>Consulting|Project Management|Sales and Marketing</t>
  </si>
  <si>
    <t>Consulting|Design|Internet Marketing|Local Advertising</t>
  </si>
  <si>
    <t>Consulting|Outsourcing|Software</t>
  </si>
  <si>
    <t>Consulting|Enterprises|Services</t>
  </si>
  <si>
    <t>Consulting|Home Decor|Social Media</t>
  </si>
  <si>
    <t>Consulting|Information Services|Information Technology</t>
  </si>
  <si>
    <t>Consulting|Services|Software|Technology</t>
  </si>
  <si>
    <t>Consulting|Health Care Information Technology|Incubators</t>
  </si>
  <si>
    <t>Consulting|Search</t>
  </si>
  <si>
    <t>Consulting|Design|Employment|Freelancers|Information Technology|Marketplaces|Outsourcing|Project Management|Recruiting|Service Providers|Small and Medium Businesses|Translation|Web Design</t>
  </si>
  <si>
    <t>Consulting|E-Commerce Platforms|Enterprise Software|Online Shopping|Web Design|Web Development|Web Hosting</t>
  </si>
  <si>
    <t>Consulting|Health and Wellness|Risk Management</t>
  </si>
  <si>
    <t>Consulting|Governments|Technology</t>
  </si>
  <si>
    <t>Consulting|Employment|Hospitality|Human Resources|Restaurants|Retail|Search|Video</t>
  </si>
  <si>
    <t>Consulting|Product Development Services|Startups</t>
  </si>
  <si>
    <t>Consulting|CRM|Services</t>
  </si>
  <si>
    <t>Consulting|Education|Local|Translation</t>
  </si>
  <si>
    <t>Consulting|Public Relations|Reputation|Semantic Search</t>
  </si>
  <si>
    <t>Consulting|Freelancers|Outsourcing</t>
  </si>
  <si>
    <t>Consulting|Finance|Startups|Venture Capital</t>
  </si>
  <si>
    <t>Consulting|Internet Marketing|Nonprofits|SEO</t>
  </si>
  <si>
    <t>Consulting|Finance|Incubators</t>
  </si>
  <si>
    <t>Consulting|Health Care|Hospitality|Product Development Services|Services|Software</t>
  </si>
  <si>
    <t>Consulting|Finance|FinTech|Freelancers|Outsourcing</t>
  </si>
  <si>
    <t>Game</t>
  </si>
  <si>
    <t>Game|Games|Kids|Social Games|Social Media|Social Network Media|Virtual Worlds</t>
  </si>
  <si>
    <t>Game|Games|Mobile Games|Software|Web Development</t>
  </si>
  <si>
    <t>Game|Games|Social Media</t>
  </si>
  <si>
    <t>Game|Hardware + Software</t>
  </si>
  <si>
    <t>Game|Mobile|Startups</t>
  </si>
  <si>
    <t>Game|Games|Video Games</t>
  </si>
  <si>
    <t>Game|Games|MMO Games|Mobile Games</t>
  </si>
  <si>
    <t>Game|Games|iPhone|Mobile Games|Video Games</t>
  </si>
  <si>
    <t>Game|Games|MMO Games</t>
  </si>
  <si>
    <t>Game|Mobile|Mobile Games</t>
  </si>
  <si>
    <t>Game|Social Games|Software</t>
  </si>
  <si>
    <t>Game|Games</t>
  </si>
  <si>
    <t>Game|Online Gaming|Sports</t>
  </si>
  <si>
    <t>Game|Kids|Mobile</t>
  </si>
  <si>
    <t>Game|Video</t>
  </si>
  <si>
    <t>Game|Games|Messaging|Twitter Applications</t>
  </si>
  <si>
    <t>Game|Video Games</t>
  </si>
  <si>
    <t>Game|Games|Mobile Games</t>
  </si>
  <si>
    <t>Developer APIs|Enterprise Software|Infrastructure|Services|Software</t>
  </si>
  <si>
    <t>Developer APIs|Document Management|E-Commerce|Enterprise Software|SaaS|Software</t>
  </si>
  <si>
    <t>Developer APIs|Developer Tools|Mobile|Mobile Payments|Mobility|Payments|Security|Transaction Processing|Wireless</t>
  </si>
  <si>
    <t>Developer APIs|Maps|Navigation|Software</t>
  </si>
  <si>
    <t>Developer APIs|E-Commerce|Internet|Mobile|Point of Sale|Software|Ticketing|Tourism</t>
  </si>
  <si>
    <t>Developer APIs|Distribution|Internet</t>
  </si>
  <si>
    <t>Developer APIs|Legal|Software|Startups</t>
  </si>
  <si>
    <t>Developer APIs|Enterprises|Payments|Search</t>
  </si>
  <si>
    <t>Developer APIs|Enterprise Software|SaaS</t>
  </si>
  <si>
    <t>Developer APIs|Enterprise Software|Mobile Software Tools|SaaS</t>
  </si>
  <si>
    <t>Developer APIs|Games|Publishing</t>
  </si>
  <si>
    <t>Developer APIs|Development Platforms|Software</t>
  </si>
  <si>
    <t>Developer APIs|Digital Media|E-Commerce|Software</t>
  </si>
  <si>
    <t>Developer APIs|Health and Wellness|Payments</t>
  </si>
  <si>
    <t>Developer APIs|Enterprises|Finance|PaaS|Software</t>
  </si>
  <si>
    <t>Developer APIs|Developer Tools|Enterprises|Software|Web Development</t>
  </si>
  <si>
    <t>Developer APIs|Internet|Services</t>
  </si>
  <si>
    <t>Developer APIs|Email|Facebook Applications|Messaging|Mobile|Search|Twitter Applications|VoIP|Wireless</t>
  </si>
  <si>
    <t>Developer APIs|Enterprise Software|File Sharing|Location Based Services|Open Source</t>
  </si>
  <si>
    <t>Developer APIs|Internet of Things|M2M</t>
  </si>
  <si>
    <t>Developer APIs|Developer Tools|Web Development</t>
  </si>
  <si>
    <t>Developer APIs|Software</t>
  </si>
  <si>
    <t>Developer APIs|Email|Social Media</t>
  </si>
  <si>
    <t>Developer APIs|Logistics|SaaS</t>
  </si>
  <si>
    <t>Developer APIs|Developer Tools|Internet|Printing</t>
  </si>
  <si>
    <t>Developer APIs|Enterprises|Internet|Internet of Things</t>
  </si>
  <si>
    <t>Developer APIs|Mobile</t>
  </si>
  <si>
    <t>Developer APIs|iPhone|Messaging|Mobile|Networking|Software</t>
  </si>
  <si>
    <t>Developer APIs|Mobile|Software</t>
  </si>
  <si>
    <t>Developer APIs|Messaging|Mobile|SMS|Wholesale</t>
  </si>
  <si>
    <t>Developer APIs|Home Automation|Internet of Things|Open Source</t>
  </si>
  <si>
    <t>Developer APIs|Enterprise Software|Finance Technology|Service Providers|Software|Telecommunications</t>
  </si>
  <si>
    <t>Developer APIs|Enterprise Software|Information Technology</t>
  </si>
  <si>
    <t>Developer APIs</t>
  </si>
  <si>
    <t>Developer APIs|Enterprise Software|Finance|Search</t>
  </si>
  <si>
    <t>Developer APIs|E-Commerce|Facebook Applications|Services</t>
  </si>
  <si>
    <t>Developer APIs|Event Management|Software|Ticketing</t>
  </si>
  <si>
    <t>Developer APIs|Internet|Mobile|Music|Software</t>
  </si>
  <si>
    <t>Developer APIs|Developer Tools|Mobile|SaaS</t>
  </si>
  <si>
    <t>Developer APIs|Point of Sale|Retail Technology|SaaS</t>
  </si>
  <si>
    <t>Developer APIs|Email|Email Marketing|Email Newsletters|Enterprise Software|SMS|Tracking</t>
  </si>
  <si>
    <t>Developer APIs|E-Commerce|Retail|Security|Software|Technology</t>
  </si>
  <si>
    <t>Developer APIs|SaaS|Software</t>
  </si>
  <si>
    <t>Developer APIs|Enterprise Software|Incentives|Loyalty Programs</t>
  </si>
  <si>
    <t>Developer APIs|Messaging|Mobile|Public Relations|Telecommunications|VoIP|Wireless</t>
  </si>
  <si>
    <t>Developer APIs|Software|Telecommunications|Unifed Communications</t>
  </si>
  <si>
    <t>Developer APIs|Enterprise Software|Payments</t>
  </si>
  <si>
    <t>Developer APIs|Ediscovery|Music|Personalization|Reviews and Recommendations|Search</t>
  </si>
  <si>
    <t>Developer APIs|Messaging|Search|Twitter Applications</t>
  </si>
  <si>
    <t>Developer APIs|Services</t>
  </si>
  <si>
    <t>Developer APIs|Enterprise Software|Messaging|SMS|Telecommunications</t>
  </si>
  <si>
    <t>Developer APIs|Domains|Web Hosting</t>
  </si>
  <si>
    <t>Developer APIs|Mobile|Online Travel|Transportation</t>
  </si>
  <si>
    <t>Developer APIs|E-Commerce|Payments|Startups|Venture Capital</t>
  </si>
  <si>
    <t>App Marketing|Software</t>
  </si>
  <si>
    <t>App Marketing|E-Commerce|Mobile</t>
  </si>
  <si>
    <t>App Marketing|Business Intelligence|Cloud Computing</t>
  </si>
  <si>
    <t>App Marketing|Digital Entertainment|Digital Media|Online Video Advertising</t>
  </si>
  <si>
    <t>App Marketing|Baby Accessories|Curated Web|Mobile Shopping</t>
  </si>
  <si>
    <t>App Marketing|Coupons|Data Visualization|Email Marketing|Promotional|Social Media Marketing|Software</t>
  </si>
  <si>
    <t>App Marketing|Augmented Reality|Digital Signage|Internet Marketing|Mobile</t>
  </si>
  <si>
    <t>App Marketing|Apps|App Stores|Cloud Computing|Enterprise Software|Marketplaces|Productivity Software|SaaS|Software</t>
  </si>
  <si>
    <t>App Marketing|Mobile|Polling|SMS|Social Media Marketing|Surveys</t>
  </si>
  <si>
    <t>App Marketing|E-Commerce|Events|Incentives|Local Coupons|Marketing Automation</t>
  </si>
  <si>
    <t>App Marketing|Data Security|Enterprises|File Sharing|Mobile|Mobile Security|Software</t>
  </si>
  <si>
    <t>App Marketing|Apps|Mobile|Mobile Games</t>
  </si>
  <si>
    <t>App Marketing|Apps|Coupons|Discounts|E-Commerce|Location Based Services|Mobile|Mobile Commerce|Online Reservations|QR Codes|Retail|Sales and Marketing|Shopping</t>
  </si>
  <si>
    <t>App Marketing|Apps|Developer APIs|Messaging|SMS|Social Games|Software</t>
  </si>
  <si>
    <t>App Marketing|Apps|Facebook Applications|Games|Mobile|Mobile Advertising|Social Games|Video Games</t>
  </si>
  <si>
    <t>App Marketing|B2B|Computers|Software</t>
  </si>
  <si>
    <t>App Marketing|Email Marketing|Internet Marketing|Software</t>
  </si>
  <si>
    <t>App Marketing|Mobile Analytics</t>
  </si>
  <si>
    <t>App Marketing|B2B|Cloud Computing|Cloud Management|Mobile|Mobile Commerce|Sales and Marketing</t>
  </si>
  <si>
    <t>App Marketing|Facebook Applications|File Sharing|Loyalty Programs|Mobile|Point of Sale|Social Media</t>
  </si>
  <si>
    <t>App Marketing|Mobile</t>
  </si>
  <si>
    <t>App Marketing|Messaging|Mobile|SMS</t>
  </si>
  <si>
    <t>App Marketing|Audio|Brand Marketing|Mobile|Music|SMS|Wireless</t>
  </si>
  <si>
    <t>App Marketing|Messaging|Mobile|Mobile Payments|SMS|Wireless</t>
  </si>
  <si>
    <t>App Marketing|E-Commerce|Mobile Commerce|Mobile Games|Monetization|Online Gaming|Social Media|Video Game Tournaments|Virtual Currency</t>
  </si>
  <si>
    <t>App Marketing|Big Data|Mobile Advertising|Mobile Analytics|Mobile Software Tools</t>
  </si>
  <si>
    <t>App Marketing|iPhone|Local|Location Based Services|Messaging|SMS|Social Media|Social + Mobile + Local|Software|Weddings</t>
  </si>
  <si>
    <t>App Marketing|Curated Web|Mobile Commerce</t>
  </si>
  <si>
    <t>App Marketing|Hospitality|Marketing Automation|Mobile|Retail|Social Media</t>
  </si>
  <si>
    <t>App Marketing|Apps|App Stores</t>
  </si>
  <si>
    <t>App Marketing|Mobile|Mobile Commerce|Mobile Coupons</t>
  </si>
  <si>
    <t>App Marketing|Enterprises|Enterprise Software|Mobile|Point of Sale|Property Management|SMS</t>
  </si>
  <si>
    <t>App Marketing|Email|Email Marketing|Social Media Marketing|Software</t>
  </si>
  <si>
    <t>App Marketing|Messaging|Mobile|Sales and Marketing|SMS</t>
  </si>
  <si>
    <t>App Marketing|Audio|Chat|Customer Service|Email|Messaging|Mobile|Public Relations|SMS</t>
  </si>
  <si>
    <t>App Marketing|Apps|College Campuses|Local|Social Media|University Students</t>
  </si>
  <si>
    <t>App Marketing|Coupons|Discounts|Mobile</t>
  </si>
  <si>
    <t>App Marketing|Developer APIs|E-Commerce|Open Source|User Experience Design</t>
  </si>
  <si>
    <t>App Marketing|Mobile|Software</t>
  </si>
  <si>
    <t>App Marketing|Mobile|Mobile Coupons</t>
  </si>
  <si>
    <t>App Marketing|Mobile|Technology</t>
  </si>
  <si>
    <t>App Marketing|Messaging</t>
  </si>
  <si>
    <t>App Marketing|Mobile|SEO</t>
  </si>
  <si>
    <t>App Marketing|Loyalty Programs|Mobile|Mobile Analytics</t>
  </si>
  <si>
    <t>Physical Security|Security</t>
  </si>
  <si>
    <t>Coupons|Online Shopping|Payments|Retail Technology</t>
  </si>
  <si>
    <t>Coupons|Social Commerce</t>
  </si>
  <si>
    <t>Coupons|E-Commerce</t>
  </si>
  <si>
    <t>Coupons|E-Commerce|Group Buying|Hospitality|Nightclubs</t>
  </si>
  <si>
    <t>Coupons|Curated Web|Discounts</t>
  </si>
  <si>
    <t>Coupons|Curated Web|Nightlife</t>
  </si>
  <si>
    <t>Coupons|Curated Web|Local|Shopping</t>
  </si>
  <si>
    <t>Coupons|E-Commerce|Finance|Group Buying</t>
  </si>
  <si>
    <t>Coupons|Games|Social Media</t>
  </si>
  <si>
    <t>Coupons|Digital Media|Mobile</t>
  </si>
  <si>
    <t>Coupons|Curated Web|Discounts|Local</t>
  </si>
  <si>
    <t>Coupons|Curated Web</t>
  </si>
  <si>
    <t>Coupons|Curated Web|Group Buying|Marketplaces</t>
  </si>
  <si>
    <t>Coupons|Curated Web|Discounts|Promotional</t>
  </si>
  <si>
    <t>Coupons|Curated Web|E-Commerce</t>
  </si>
  <si>
    <t>Coupons|Curated Web|Location Based Services|Reviews and Recommendations</t>
  </si>
  <si>
    <t>Coupons|Discounts|Search</t>
  </si>
  <si>
    <t>Coupons|Discounts|E-Commerce|Group Buying|Startups</t>
  </si>
  <si>
    <t>Coupons|Curated Web|Discounts|Finance|Flash Sales|Group Buying</t>
  </si>
  <si>
    <t>Coupons|E-Commerce|Group Buying</t>
  </si>
  <si>
    <t>Coupons|Discounts|E-Commerce</t>
  </si>
  <si>
    <t>Coupons|Discounts|Pets|Social Commerce</t>
  </si>
  <si>
    <t>Coupons|Discounts|Online Shopping</t>
  </si>
  <si>
    <t>Coupons|Sales and Marketing|Shopping|Software</t>
  </si>
  <si>
    <t>Coupons|E-Commerce|Shopping|Technology</t>
  </si>
  <si>
    <t>Coupons|Discounts|Search|Social Commerce</t>
  </si>
  <si>
    <t>Coupons|East Africa|E-Commerce|Marketplaces|West Africa</t>
  </si>
  <si>
    <t>Coupons|Curated Web|E-Commerce|Retail|Shopping</t>
  </si>
  <si>
    <t>Coupons|Facebook Applications|Flash Sales|Games|Gamification|Retail|Social Buying</t>
  </si>
  <si>
    <t>Coupons|Curated Web|Lifestyle|Loyalty Programs|Online Shopping|Travel</t>
  </si>
  <si>
    <t>Coupons|Curated Web|Discounts|Group Buying</t>
  </si>
  <si>
    <t>Coupons|Discounts|Internet</t>
  </si>
  <si>
    <t>Coupons|E-Commerce|Electronics|Gadget|Retail|Wholesale</t>
  </si>
  <si>
    <t>Coupons|CRM|Online Scheduling|Payments</t>
  </si>
  <si>
    <t>Coupons|Discounts|Fitness|Health Care|Search</t>
  </si>
  <si>
    <t>Coupons|Curated Web|E-Commerce|Retail</t>
  </si>
  <si>
    <t>Coupons|E-Commerce|Internet</t>
  </si>
  <si>
    <t>Coupons|E-Commerce|Loyalty Programs|Mobile Commerce|Mobile Payments|Payments|Point of Sale|Retail Technology</t>
  </si>
  <si>
    <t>Coupons|Shopping</t>
  </si>
  <si>
    <t>Coupons|E-Commerce|Promotional</t>
  </si>
  <si>
    <t>Coupons|CRM|Finance|Mobile|Retail|Reviews and Recommendations</t>
  </si>
  <si>
    <t>Coupons|Curated Web|Discounts|Internet</t>
  </si>
  <si>
    <t>Coupons|E-Commerce|Local Coupons</t>
  </si>
  <si>
    <t>Coupons|SaaS|Ticketing</t>
  </si>
  <si>
    <t>Coupons|Curated Web|Gift Card|Payments</t>
  </si>
  <si>
    <t>Coupons|E-Commerce|Online Shopping|Shopping</t>
  </si>
  <si>
    <t>Coupons|CRM|Loyalty Programs|Mobile</t>
  </si>
  <si>
    <t>Coupons|Email|Internet|Retail</t>
  </si>
  <si>
    <t>Coupons|Discounts|News|Reviews and Recommendations|Software</t>
  </si>
  <si>
    <t>Coupons|Messaging|Mobile|Sales and Marketing</t>
  </si>
  <si>
    <t>Coupons|E-Commerce|Lifestyle Products|Local|Mobile|Online Shopping|Search|Shopping</t>
  </si>
  <si>
    <t>Coupons|Discounts|E-Commerce|Electronics|Furniture|Home &amp; Garden|Online Shopping</t>
  </si>
  <si>
    <t>Coupons|Discounts|E-Commerce|Enterprise Software|Facebook Applications|Incentives|Polling|Retail|SaaS|Social Media|Social Media Marketing|Software</t>
  </si>
  <si>
    <t>Coupons|Hospitality|Loyalty Programs|Virtual Currency</t>
  </si>
  <si>
    <t>Coupons|Facebook Applications|File Sharing|Internet|Local Search|Networking|Search|Social Media|Social Network Media|Twitter Applications</t>
  </si>
  <si>
    <t>Coupons|Delivery|Online Shopping</t>
  </si>
  <si>
    <t>Coupons|Discounts|Gift Card|QR Codes</t>
  </si>
  <si>
    <t>Security</t>
  </si>
  <si>
    <t>Security|Wireless</t>
  </si>
  <si>
    <t>Security|Web Tools</t>
  </si>
  <si>
    <t>Security|Software</t>
  </si>
  <si>
    <t>Security|Software|Video</t>
  </si>
  <si>
    <t>Security|Software|Storage</t>
  </si>
  <si>
    <t>Security|Service Providers|VoIP</t>
  </si>
  <si>
    <t>Security|Video</t>
  </si>
  <si>
    <t>Security|Technology</t>
  </si>
  <si>
    <t>Security|Software|Web Development</t>
  </si>
  <si>
    <t>Security|Services|Technology</t>
  </si>
  <si>
    <t>Security|Software|Wireless</t>
  </si>
  <si>
    <t>Security|Service Providers</t>
  </si>
  <si>
    <t>Security|Software|Technology</t>
  </si>
  <si>
    <t>Security|Virtualization</t>
  </si>
  <si>
    <t>Security|Video|Wireless</t>
  </si>
  <si>
    <t>Security|Services|Startups</t>
  </si>
  <si>
    <t>Security|Storage|Surveys</t>
  </si>
  <si>
    <t>Security|Sports|Twin-Tip Skis</t>
  </si>
  <si>
    <t>Security|Technology|Video Processing</t>
  </si>
  <si>
    <t>Security|VoIP</t>
  </si>
  <si>
    <t>Security|Services|Software|Web Development</t>
  </si>
  <si>
    <t>Security|Software|Trusted Networks</t>
  </si>
  <si>
    <t>Databases|Electronics|Storage</t>
  </si>
  <si>
    <t>Databases|Information Technology|Services|Software</t>
  </si>
  <si>
    <t>Databases|Finance|Recruiting|Startups</t>
  </si>
  <si>
    <t>Databases|SaaS</t>
  </si>
  <si>
    <t>Databases|Innovation Management|Software|Storage</t>
  </si>
  <si>
    <t>Databases|Market Research</t>
  </si>
  <si>
    <t>Databases|Information Technology|Software</t>
  </si>
  <si>
    <t>Databases|Search</t>
  </si>
  <si>
    <t>Databases|Internet Service Providers|Services|Video</t>
  </si>
  <si>
    <t>Databases|Delivery|Storage</t>
  </si>
  <si>
    <t>Databases|Enterprises|Services</t>
  </si>
  <si>
    <t>Databases|Software</t>
  </si>
  <si>
    <t>Databases|Media|Public Relations</t>
  </si>
  <si>
    <t>Databases|Mobile|Social Network Media|Twitter Applications</t>
  </si>
  <si>
    <t>Databases|Email Marketing|Software</t>
  </si>
  <si>
    <t>Databases</t>
  </si>
  <si>
    <t>Databases|Developer APIs|Development Platforms</t>
  </si>
  <si>
    <t>Databases|Entertainment|Local|Mobile|Networking|Social Search</t>
  </si>
  <si>
    <t>Databases|Hardware|Hardware + Software</t>
  </si>
  <si>
    <t>Databases|Software|Web CMS</t>
  </si>
  <si>
    <t>Databases|Media|Messaging</t>
  </si>
  <si>
    <t>Databases|Software|Technology</t>
  </si>
  <si>
    <t>Databases|Internet|Online Education</t>
  </si>
  <si>
    <t>Databases|Storage</t>
  </si>
  <si>
    <t>Databases|Information Services|Marketplaces</t>
  </si>
  <si>
    <t>Databases|Web Hosting</t>
  </si>
  <si>
    <t>Databases|Events|Hotels|Nightlife|Social Media</t>
  </si>
  <si>
    <t>Databases|Enterprise Software|Marketplaces|Music|Photography|Software</t>
  </si>
  <si>
    <t>Databases|Hardware + Software|Networking|Security</t>
  </si>
  <si>
    <t>Databases|Local|Mobile|Photography|Social Media|Sports</t>
  </si>
  <si>
    <t>Databases|Data Mining|Services</t>
  </si>
  <si>
    <t>Databases|Data Security|Storage</t>
  </si>
  <si>
    <t>Databases|Data Mining|Enterprises|Enterprise Software|Social Network Media|Software</t>
  </si>
  <si>
    <t>Databases|Information Technology|Services</t>
  </si>
  <si>
    <t>Databases|Music|Search</t>
  </si>
  <si>
    <t>Databases|Education|Marketplaces|Tutoring</t>
  </si>
  <si>
    <t>Databases|Local Search|Maps</t>
  </si>
  <si>
    <t>Databases|E-Commerce|Open Source</t>
  </si>
  <si>
    <t>Databases|Finance|Financial Services</t>
  </si>
  <si>
    <t>Databases|Delivery|Professional Services</t>
  </si>
  <si>
    <t>Databases|Enterprise Software|Lighting|Open Source</t>
  </si>
  <si>
    <t>Databases|Enterprise Software</t>
  </si>
  <si>
    <t>Databases|Open Source|Services</t>
  </si>
  <si>
    <t>Databases|Human Resources|Recruiting</t>
  </si>
  <si>
    <t>Databases|Events|Information Services</t>
  </si>
  <si>
    <t>Databases|Enterprise Software|Internet|Music Venues|Open Source|Search|Sports</t>
  </si>
  <si>
    <t>Databases|Human Resources|Software</t>
  </si>
  <si>
    <t>Databases|Enterprise Software|SaaS|Sustainability</t>
  </si>
  <si>
    <t>Databases|Search|Social CRM|Social Media</t>
  </si>
  <si>
    <t>Databases|Enterprise Software|Software</t>
  </si>
  <si>
    <t>Databases|Data Security|Personalization|Technology</t>
  </si>
  <si>
    <t>Databases|Drones</t>
  </si>
  <si>
    <t>Databases|Genetic Testing|Health Care</t>
  </si>
  <si>
    <t>Databases|Developer Tools|Mobile|Mobile Software Tools|Software</t>
  </si>
  <si>
    <t>Databases|Data Security|Internet|Software</t>
  </si>
  <si>
    <t>Databases|Technology|Virtualization</t>
  </si>
  <si>
    <t>Databases|Hardware|Hardware + Software|Networking|Storage|Technology</t>
  </si>
  <si>
    <t>Databases|Information Technology|Technology</t>
  </si>
  <si>
    <t>Databases|Local|Location Based Services|Mobile|Navigation|Social Media</t>
  </si>
  <si>
    <t>Databases|Internet Radio Market|Music</t>
  </si>
  <si>
    <t>Databases|Finance|FinTech|Software|Systems</t>
  </si>
  <si>
    <t>Databases|Mobile|Retail</t>
  </si>
  <si>
    <t>Databases|Security|Software</t>
  </si>
  <si>
    <t>Databases|Digital Media|Facebook Applications|Graphics|Music|Video Streaming</t>
  </si>
  <si>
    <t>Databases|Drones|Manufacturing</t>
  </si>
  <si>
    <t>Databases|Search|Video</t>
  </si>
  <si>
    <t>Databases|Data Security|Security</t>
  </si>
  <si>
    <t>Databases|Mobile|Services|Telecommunications</t>
  </si>
  <si>
    <t>Databases|Mobile|Networking</t>
  </si>
  <si>
    <t>Flash Storage|Security</t>
  </si>
  <si>
    <t>Flash Storage|Homeland Security|Storage|Web Hosting</t>
  </si>
  <si>
    <t>Flash Storage|Homeland Security|Software</t>
  </si>
  <si>
    <t>Flash Storage|Software</t>
  </si>
  <si>
    <t>Flash Storage</t>
  </si>
  <si>
    <t>Flash Storage|Software|Storage</t>
  </si>
  <si>
    <t>Flash Storage|Web Hosting</t>
  </si>
  <si>
    <t>Flash Storage|Hardware + Software|Technology</t>
  </si>
  <si>
    <t>Creative Industries|Entertainment|Television</t>
  </si>
  <si>
    <t>Creative Industries|Internet</t>
  </si>
  <si>
    <t>Creative Industries|Crowdfunding|Crowdsourcing|Internet|Social Fundraising</t>
  </si>
  <si>
    <t>Creative Industries|Education|Material Science</t>
  </si>
  <si>
    <t>Creative Industries|Match-Making|Music|Music Services|Networking|Social Media|Social Network Media|Social Recruiting</t>
  </si>
  <si>
    <t>Creative Industries|Information Services|Information Technology</t>
  </si>
  <si>
    <t>Creative Industries|Online Shopping|Specialty Retail</t>
  </si>
  <si>
    <t>Creative Industries|Freelancers|Recruiting</t>
  </si>
  <si>
    <t>Creative Industries|Mobile|Music Services</t>
  </si>
  <si>
    <t>Creative Industries|News|Professional Networking</t>
  </si>
  <si>
    <t>Creative Industries|Innovation Management|Social Innovation</t>
  </si>
  <si>
    <t>Creative Industries|Digital Media|Marketplaces</t>
  </si>
  <si>
    <t>Machine Learning|Network Security</t>
  </si>
  <si>
    <t>Machine Learning</t>
  </si>
  <si>
    <t>Machine Learning|Photography|SaaS|Social Network Media</t>
  </si>
  <si>
    <t>Machine Learning|Predictive Analytics|Software</t>
  </si>
  <si>
    <t>Machine Learning|Software</t>
  </si>
  <si>
    <t>Machine Learning|Personalization|Reviews and Recommendations|Search</t>
  </si>
  <si>
    <t>Machine Learning|Mobile|Mobile Video</t>
  </si>
  <si>
    <t>Machine Learning|Mobile|Recruiting</t>
  </si>
  <si>
    <t>Machine Learning|Product Development Services</t>
  </si>
  <si>
    <t>Machine Learning|Manufacturing|Technology</t>
  </si>
  <si>
    <t>Machine Learning|Navigation|Software</t>
  </si>
  <si>
    <t>Machine Learning|Predictive Analytics|SaaS</t>
  </si>
  <si>
    <t>Machine Learning|Market Research|Natural Language Processing|Text Analytics</t>
  </si>
  <si>
    <t>Machine Learning|Optimization|User Testing</t>
  </si>
  <si>
    <t>Machine Learning|Security|Social Media</t>
  </si>
  <si>
    <t>Machine Learning|Robotics|Services</t>
  </si>
  <si>
    <t>Machine Learning|News|Personalization|Publishing|Reviews and Recommendations</t>
  </si>
  <si>
    <t>Crowdfunding|Entrepreneur|Finance|FinTech|Networking|Peer-to-Peer|Social Media|Venture Capital</t>
  </si>
  <si>
    <t>Crowdfunding|Financial Services|Impact Investing|Marketplaces|Nonprofits</t>
  </si>
  <si>
    <t>Crowdfunding|Crowdsourcing|Entrepreneur|Finance|FinTech</t>
  </si>
  <si>
    <t>Crowdfunding|Finance|Medical|Medical Devices|mHealth|Physicians|Venture Capital</t>
  </si>
  <si>
    <t>Crowdfunding|Curated Web|Entrepreneur|Finance|Graphics</t>
  </si>
  <si>
    <t>Crowdfunding|Development Platforms|Finance|Investment Management|Mobile|Venture Capital</t>
  </si>
  <si>
    <t>Crowdfunding|Entertainment|Music|Social Media|Startups</t>
  </si>
  <si>
    <t>Crowdfunding|Finance|Peer-to-Peer|Startups|Venture Capital</t>
  </si>
  <si>
    <t>Crowdfunding|Crowdsourcing|E-Commerce|Game|Games|Gamification|Social Commerce</t>
  </si>
  <si>
    <t>Crowdfunding|Finance Technology|Financial Services|FinTech|Personal Finance|Social Media</t>
  </si>
  <si>
    <t>Crowdfunding|Enterprise Software|Open Source</t>
  </si>
  <si>
    <t>Crowdfunding|FinTech|ICT|Real Estate|Service Providers</t>
  </si>
  <si>
    <t>Crowdfunding|Investment Management|Real Estate|Stock Exchanges</t>
  </si>
  <si>
    <t>Crowdfunding|Impact Investing|Social Network Media|Startups</t>
  </si>
  <si>
    <t>Crowdfunding|Hardware + Software|Home Automation|Security|Startups</t>
  </si>
  <si>
    <t>Crowdfunding|Non Profit|Social Fundraising</t>
  </si>
  <si>
    <t>Crowdfunding|Finance|Marketplaces|Venture Capital</t>
  </si>
  <si>
    <t>Crowdfunding|Real Estate|Real Estate Investors</t>
  </si>
  <si>
    <t>Crowdfunding|Finance|Real Estate</t>
  </si>
  <si>
    <t>Crowdfunding</t>
  </si>
  <si>
    <t>Crowdfunding|Crowdsourcing|Finance</t>
  </si>
  <si>
    <t>Crowdfunding|Crowdsourcing|Finance|Property Management|Real Estate|Startups</t>
  </si>
  <si>
    <t>Crowdfunding|Finance</t>
  </si>
  <si>
    <t>Crowdfunding|Crowdsourcing|Internet</t>
  </si>
  <si>
    <t>Crowdfunding|Finance|Small and Medium Businesses|Startups|Venture Capital</t>
  </si>
  <si>
    <t>Crowdfunding|Curated Web</t>
  </si>
  <si>
    <t>Crowdfunding|Crowdsourcing|Finance|Internet|Social Media</t>
  </si>
  <si>
    <t>Crowdfunding|Finance|Internet|Real Estate</t>
  </si>
  <si>
    <t>Crowdfunding|Design|E-Commerce|Flash Sales|Home &amp; Garden|Retail|Startups</t>
  </si>
  <si>
    <t>Crowdfunding|Crowdsourcing|Curated Web|Design|Fashion|Marketplaces|Music|Photography|Video</t>
  </si>
  <si>
    <t>Crowdfunding|Media|Nonprofits|Social Media</t>
  </si>
  <si>
    <t>Crowdfunding|Investment Management|Real Estate</t>
  </si>
  <si>
    <t>Crowdfunding|Finance|Real Estate Investors</t>
  </si>
  <si>
    <t>Crowdfunding|Finance|Finance Technology|FinTech|Peer-to-Peer</t>
  </si>
  <si>
    <t>Crowdfunding|Crowdsourcing|E-Commerce|Events|Ticketing</t>
  </si>
  <si>
    <t>Crowdfunding|Film|Finance</t>
  </si>
  <si>
    <t>Crowdfunding|E-Commerce|Enterprise Software|Event Management|Nonprofits|Payments|SaaS</t>
  </si>
  <si>
    <t>Crowdfunding|E-Commerce|Logistics Company|Shipping|Software|Supply Chain Management</t>
  </si>
  <si>
    <t>Crowdfunding|Finance|Venture Capital</t>
  </si>
  <si>
    <t>Crowdfunding|Financial Services|Marketplaces</t>
  </si>
  <si>
    <t>Crowdfunding|Finance|Finance Technology|FinTech|Investment Management|Real Estate</t>
  </si>
  <si>
    <t>Crowdfunding|E-Commerce|Gift Registries</t>
  </si>
  <si>
    <t>Crowdfunding|Finance|Marketing Automation</t>
  </si>
  <si>
    <t>Crowdfunding|Startups</t>
  </si>
  <si>
    <t>Crowdfunding|Crowdsourcing|Curated Web|Gift Card|Social Network Media</t>
  </si>
  <si>
    <t>Crowdfunding|Subscription Businesses|Wine And Spirits</t>
  </si>
  <si>
    <t>Crowdfunding|Mobile Payments|Social Fundraising</t>
  </si>
  <si>
    <t>Crowdfunding|Finance|FinTech</t>
  </si>
  <si>
    <t>Crowdfunding|Education|Social Fundraising</t>
  </si>
  <si>
    <t>Crowdfunding|Financial Services|FinTech|Real Estate</t>
  </si>
  <si>
    <t>Crowdfunding|Entertainment|Entertainment Industry|Social Fundraising|Social Innovation|Social Media Platforms</t>
  </si>
  <si>
    <t>Crowdfunding|Media|Publishing</t>
  </si>
  <si>
    <t>Crowdfunding|Finance|FinTech|Startups</t>
  </si>
  <si>
    <t>Crowdfunding|Curated Web|Nonprofits|Startups</t>
  </si>
  <si>
    <t>Crowdfunding|Finance|Small and Medium Businesses</t>
  </si>
  <si>
    <t>Crowdfunding|Small and Medium Businesses|Social Commerce</t>
  </si>
  <si>
    <t>Crowdfunding|Crowdsourcing|Design|Entrepreneur|Finance</t>
  </si>
  <si>
    <t>Crowdfunding|Services|Social Fundraising</t>
  </si>
  <si>
    <t>Crowdfunding|EdTech|Education|Video</t>
  </si>
  <si>
    <t>Crowdfunding|FinTech|Venture Capital</t>
  </si>
  <si>
    <t>Crowdfunding|Finance|Finance Technology|FinTech|Peer-to-Peer|Real Estate</t>
  </si>
  <si>
    <t>Crowdfunding|Financial Services|Startups</t>
  </si>
  <si>
    <t>Crowdfunding|Finance|Mobile</t>
  </si>
  <si>
    <t>Crowdfunding|Marketplaces|Nonprofits|Social Fundraising</t>
  </si>
  <si>
    <t>Crowdfunding|Crowdsourcing|Social Commerce|Social Media|Social Network Media</t>
  </si>
  <si>
    <t>Crowdfunding|E-Commerce|Fantasy Sports|Services</t>
  </si>
  <si>
    <t>Crowdfunding|Education|Enterprises|Finance|Water</t>
  </si>
  <si>
    <t>Crowdfunding|Finance|Financial Services|FinTech|Security</t>
  </si>
  <si>
    <t>Crowdfunding|Finance|FinTech|Startups|Technology|Venture Capital</t>
  </si>
  <si>
    <t>Crowdfunding|Finance|Finance Technology|FinTech|Marketplaces|Peer-to-Peer</t>
  </si>
  <si>
    <t>Crowdfunding|Startups|Venture Capital</t>
  </si>
  <si>
    <t>Crowdfunding|Finance|Finance Technology|FinTech</t>
  </si>
  <si>
    <t>Crowdfunding|Investment Management|Portals|Real Estate</t>
  </si>
  <si>
    <t>Crowdfunding|Marketplaces|Real Estate</t>
  </si>
  <si>
    <t>Crowdfunding|Crowdsourcing|Curated Web|Finance</t>
  </si>
  <si>
    <t>Crowdfunding|Crowdsourcing|Education|K-12 Education|Nonprofits|Payments|Peer-to-Peer|Social Fundraising|Sports</t>
  </si>
  <si>
    <t>Crowdfunding|Finance|Web Tools</t>
  </si>
  <si>
    <t>Crowdfunding|Financial Services</t>
  </si>
  <si>
    <t>Crowdfunding|Digital Media|News|Publishing|Search Marketing</t>
  </si>
  <si>
    <t>Crowdfunding|E-Commerce</t>
  </si>
  <si>
    <t>Crowdfunding|Real Estate</t>
  </si>
  <si>
    <t>Crowdfunding|Internet|Music|Music Venues|Sports|Sports Stadiums|Transportation</t>
  </si>
  <si>
    <t>Crowdfunding|Nonprofits|Social Media|Startups|Teachers</t>
  </si>
  <si>
    <t>Crowdfunding|Entrepreneur|Finance|Financial Services|Technology|Venture Capital</t>
  </si>
  <si>
    <t>Crowdfunding|Politics|Retail|Social Fundraising</t>
  </si>
  <si>
    <t>Crowdfunding|Financial Services|Social Fundraising</t>
  </si>
  <si>
    <t>Crowdfunding|Crowdsourcing|Entertainment|Film|Games</t>
  </si>
  <si>
    <t>Crowdfunding|Curated Web|Entrepreneur|Social Network Media|Venture Capital</t>
  </si>
  <si>
    <t>Crowdfunding|EdTech|Education|Gamification</t>
  </si>
  <si>
    <t>Crowdfunding|Music</t>
  </si>
  <si>
    <t>Crowdfunding|Finance|Project Management</t>
  </si>
  <si>
    <t>Crowdfunding|Crowdsourcing|Entrepreneur|Search|Startups|Venture Capital</t>
  </si>
  <si>
    <t>Crowdfunding|Enterprises|Nonprofits|Software</t>
  </si>
  <si>
    <t>Crowdfunding|Design|E-Commerce|Fashion|Manufacturing|Shopping</t>
  </si>
  <si>
    <t>Crowdfunding|Curated Web|Manufacturing|Startups|Technology</t>
  </si>
  <si>
    <t>Crowdfunding|Design|E-Commerce|Home &amp; Garden|Social Commerce</t>
  </si>
  <si>
    <t>Crowdfunding|Finance|Marketplaces|Peer-to-Peer</t>
  </si>
  <si>
    <t>Crowdfunding|Finance|Investment Management|Music</t>
  </si>
  <si>
    <t>Crowdfunding|Finance Technology|Financial Services</t>
  </si>
  <si>
    <t>Crowdfunding|Crowdsourcing|Financial Services|Technology</t>
  </si>
  <si>
    <t>Crowdfunding|Social Commerce|Social Media</t>
  </si>
  <si>
    <t>Crowdfunding|News|Nonprofits|Video Chat</t>
  </si>
  <si>
    <t>Crowdfunding|Social Activists|Social Commerce|Social Fundraising</t>
  </si>
  <si>
    <t>Crowdfunding|Crowdsourcing|Events|Internet|Technology</t>
  </si>
  <si>
    <t>Crowdfunding|E-Commerce|Social Commerce|Social Fundraising</t>
  </si>
  <si>
    <t>Commercial Real Estate|Real Estate</t>
  </si>
  <si>
    <t>Commercial Real Estate|Finance|Real Estate|Real Estate Investors</t>
  </si>
  <si>
    <t>Commercial Real Estate|Energy Efficiency|Enterprise Software|Green Building|Office Space|Real Estate|Robotics|Smart Building</t>
  </si>
  <si>
    <t>Commercial Real Estate</t>
  </si>
  <si>
    <t>Commercial Real Estate|Marketplaces|Real Estate|SaaS</t>
  </si>
  <si>
    <t>Commercial Real Estate|Crowdfunding|Real Estate Investors</t>
  </si>
  <si>
    <t>Commercial Real Estate|Curated Web</t>
  </si>
  <si>
    <t>Commercial Real Estate|Internet|Marketplaces|Real Estate|Technology</t>
  </si>
  <si>
    <t>Commercial Real Estate|Crowdfunding|Finance|Finance Technology|FinTech|Peer-to-Peer|Real Estate|Real Estate Investors</t>
  </si>
  <si>
    <t>Commercial Real Estate|Internet|Online Shopping|Real Estate</t>
  </si>
  <si>
    <t>Commercial Real Estate|E-Commerce|Storage|Subscription Businesses</t>
  </si>
  <si>
    <t>Commercial Real Estate|E-Commerce|Franchises|Retail</t>
  </si>
  <si>
    <t>Commercial Real Estate|Investment Management|Real Estate</t>
  </si>
  <si>
    <t>Commercial Real Estate|Communities</t>
  </si>
  <si>
    <t>Commercial Real Estate|Real Estate|Technology</t>
  </si>
  <si>
    <t>Commercial Real Estate|Creative Industries|Entrepreneur|Office Space</t>
  </si>
  <si>
    <t>Commercial Real Estate|Finance</t>
  </si>
  <si>
    <t>Commercial Real Estate|Information Services|Real Estate</t>
  </si>
  <si>
    <t>Commercial Real Estate|Marketing Automation|Marketplaces|Real Estate</t>
  </si>
  <si>
    <t>Commercial Real Estate|Medical|Real Estate</t>
  </si>
  <si>
    <t>Commercial Real Estate|CRM|Enterprise Software|Sales and Marketing|Software</t>
  </si>
  <si>
    <t>Commercial Real Estate|Coworking|Curated Web|Marketplaces</t>
  </si>
  <si>
    <t>Commercial Real Estate|Property Management|Real Estate|Service Providers</t>
  </si>
  <si>
    <t>Commercial Real Estate|Fashion|Marketplaces|Real Estate|Retail</t>
  </si>
  <si>
    <t>Commercial Real Estate|Office Space|Real Estate</t>
  </si>
  <si>
    <t>Commercial Real Estate|Displays|Internet of Things|Public Transportation|SaaS|Software|Transportation</t>
  </si>
  <si>
    <t>Commercial Real Estate|Crowdfunding|Real Estate</t>
  </si>
  <si>
    <t>Commercial Real Estate|Marketplaces</t>
  </si>
  <si>
    <t>Commercial Real Estate|Real Estate|Real Estate Investors</t>
  </si>
  <si>
    <t>Commercial Real Estate|Curated Web|Enterprise Software</t>
  </si>
  <si>
    <t>Online Travel|Sports|Travel</t>
  </si>
  <si>
    <t>Online Travel|Service Providers|Travel &amp; Tourism</t>
  </si>
  <si>
    <t>Online Travel|Services</t>
  </si>
  <si>
    <t>Online Travel|Travel|Travel &amp; Tourism</t>
  </si>
  <si>
    <t>Online Travel|Real Estate|Startups|Travel</t>
  </si>
  <si>
    <t>Online Travel|Travel &amp; Tourism</t>
  </si>
  <si>
    <t>Online Travel|Shipping|Transportation|Travel|Travel &amp; Tourism</t>
  </si>
  <si>
    <t>Online Travel</t>
  </si>
  <si>
    <t>Online Travel|SaaS|Software|Travel</t>
  </si>
  <si>
    <t>Online Travel|Startups|Travel|Venture Capital</t>
  </si>
  <si>
    <t>Online Travel|Travel</t>
  </si>
  <si>
    <t>Online Travel|Vertical Search</t>
  </si>
  <si>
    <t>Online Travel|Reviews and Recommendations|Social Travel</t>
  </si>
  <si>
    <t>Online Travel|Search|Ticketing</t>
  </si>
  <si>
    <t>Online Travel|Vacation Rentals</t>
  </si>
  <si>
    <t>Online Travel|Ticketing|Travel|Travel &amp; Tourism</t>
  </si>
  <si>
    <t>Online Travel|Services|Social Media</t>
  </si>
  <si>
    <t>Online Travel|Public Transportation|Weddings</t>
  </si>
  <si>
    <t>Online Travel|Tourism|Travel &amp; Tourism</t>
  </si>
  <si>
    <t>Online Travel|Travel|Travel &amp; Tourism|Vacation Rentals</t>
  </si>
  <si>
    <t>Online Travel|Resorts|Travel &amp; Tourism</t>
  </si>
  <si>
    <t>Anything Capital Intensive|Investment Management|Venture Capital</t>
  </si>
  <si>
    <t>Anything Capital Intensive|Finance|Investment Management</t>
  </si>
  <si>
    <t>Anything Capital Intensive|News|Trading</t>
  </si>
  <si>
    <t>Automotive|Clean Energy|Cloud Computing|Internet|Software|Wireless</t>
  </si>
  <si>
    <t>Automotive</t>
  </si>
  <si>
    <t>Automotive|Cars|E-Commerce</t>
  </si>
  <si>
    <t>Automotive|Innovation Engineering|Technology</t>
  </si>
  <si>
    <t>Automotive|Heavy Industry|Services</t>
  </si>
  <si>
    <t>Automotive|Software|Wireless</t>
  </si>
  <si>
    <t>Automotive|E-Commerce|Internet|Mobile|Mobile Commerce|Public Transportation|Transportation</t>
  </si>
  <si>
    <t>Automotive|Cloud Computing|Enterprise Software</t>
  </si>
  <si>
    <t>Automotive|Electric Vehicles</t>
  </si>
  <si>
    <t>Automotive|Cyber Security</t>
  </si>
  <si>
    <t>Automotive|Insurance|Insurance Companies</t>
  </si>
  <si>
    <t>Automotive|Electric Vehicles|Software</t>
  </si>
  <si>
    <t>Automotive|Communications Hardware|Mobile|Mobility</t>
  </si>
  <si>
    <t>Automotive|Information Services|Information Technology</t>
  </si>
  <si>
    <t>Automotive|Customer Service</t>
  </si>
  <si>
    <t>Automotive|Hardware</t>
  </si>
  <si>
    <t>Automotive|Curated Web|Professional Services</t>
  </si>
  <si>
    <t>Automotive|Curated Web</t>
  </si>
  <si>
    <t>Automotive|Batteries|Cars</t>
  </si>
  <si>
    <t>Automotive|Cars|Manufacturing</t>
  </si>
  <si>
    <t>Automotive|Information Technology|Law Enforcement|Legal</t>
  </si>
  <si>
    <t>Automotive|Cars|Consumer Electronics|Developer APIs</t>
  </si>
  <si>
    <t>Automotive|Telecommunications</t>
  </si>
  <si>
    <t>Automotive|Cars|Online Shopping</t>
  </si>
  <si>
    <t>Automotive|Limousines|Public Transportation|Real Time|SEO</t>
  </si>
  <si>
    <t>Automotive|Cars|E-Commerce|Insurance|Internet|Retail|Services</t>
  </si>
  <si>
    <t>Automotive|Cars|Shopping</t>
  </si>
  <si>
    <t>Automotive|Technology</t>
  </si>
  <si>
    <t>Automotive|Marketplaces|Recycling</t>
  </si>
  <si>
    <t>Automotive|Cars|Financial Services</t>
  </si>
  <si>
    <t>Automotive|E-Commerce</t>
  </si>
  <si>
    <t>Automotive|B2B|Field Support Services|Fleet Management|Government Innovation|Hardware + Software|Internet of Things|Parking|Taxis</t>
  </si>
  <si>
    <t>Automotive|Big Data|Hospitality|Market Research</t>
  </si>
  <si>
    <t>Automotive|Bicycles|Price Comparison|Recycling|Search|Sports</t>
  </si>
  <si>
    <t>Automotive|Location Based Services|Mobile|Real Time|Software|Transportation|Travel</t>
  </si>
  <si>
    <t>Automotive|Hardware|Hardware + Software|Manufacturing|Product Design|Recycling|Startups</t>
  </si>
  <si>
    <t>Automotive|Incubators|Startups|Travel</t>
  </si>
  <si>
    <t>Automotive|CRM|Crowdfunding|Finance|Incentives|Lead Generation|Real Estate</t>
  </si>
  <si>
    <t>Automotive|Clean Technology|Electric Vehicles|Sports</t>
  </si>
  <si>
    <t>Automotive|Batteries|Clean Technology|Energy</t>
  </si>
  <si>
    <t>Automotive|Clean Technology</t>
  </si>
  <si>
    <t>Automotive|Hardware|Payments|RFID</t>
  </si>
  <si>
    <t>Automotive|Cars</t>
  </si>
  <si>
    <t>Automotive|Fleet Management</t>
  </si>
  <si>
    <t>Automotive|Distribution|E-Commerce|Travel</t>
  </si>
  <si>
    <t>Automotive|Cars|Internet|Online Rental|Public Transportation</t>
  </si>
  <si>
    <t>Automotive|Cars|Media|News</t>
  </si>
  <si>
    <t>Automotive|Cars|Internet</t>
  </si>
  <si>
    <t>Automotive|Cars|Marketplaces</t>
  </si>
  <si>
    <t>Automotive|Cars|Marketplaces|Social Media</t>
  </si>
  <si>
    <t>Automotive|Cars|Motors</t>
  </si>
  <si>
    <t>Automotive|Cars|Search</t>
  </si>
  <si>
    <t>Automotive|Consumer Internet|Curated Web</t>
  </si>
  <si>
    <t>Automotive|Electric Vehicles|Infrastructure</t>
  </si>
  <si>
    <t>Automotive|Business Analytics|Finance Technology|Risk Management</t>
  </si>
  <si>
    <t>Automotive|Clean Technology|Energy</t>
  </si>
  <si>
    <t>Automotive|Cars|Reviews and Recommendations</t>
  </si>
  <si>
    <t>Automotive|Consumer Electronics|Enterprise Software|Fleet Management|Gps|Insurance|Internet of Things|Tracking</t>
  </si>
  <si>
    <t>Automotive|iPhone|Location Based Services|Machine Learning|Maps|Mobile|Navigation</t>
  </si>
  <si>
    <t>Automotive|Gas|Technology|Transportation</t>
  </si>
  <si>
    <t>Automotive|Cloud Computing|Sports</t>
  </si>
  <si>
    <t>Automotive|Mobile|Mobile Payments|Parking|Public Transportation|Transportation|Travel</t>
  </si>
  <si>
    <t>Automotive|Software</t>
  </si>
  <si>
    <t>Automotive|Distribution|Manufacturing</t>
  </si>
  <si>
    <t>Automotive|Digital Media|Social Media Management</t>
  </si>
  <si>
    <t>Automotive|Content Delivery|Peer-to-Peer</t>
  </si>
  <si>
    <t>Automotive|Transportation</t>
  </si>
  <si>
    <t>Automotive|Cars|Mobile</t>
  </si>
  <si>
    <t>Automotive|Mobile|Transportation</t>
  </si>
  <si>
    <t>Automotive|E-Commerce Platforms|Marketplaces</t>
  </si>
  <si>
    <t>Automotive|Digital Media|E-Commerce|EdTech|Online Education|SaaS</t>
  </si>
  <si>
    <t>Automotive|Browser Extensions|CRM|Enterprise Software|Google Apps|Web Browsers</t>
  </si>
  <si>
    <t>Automotive|Cars|Technology|Utility Land Vehicles</t>
  </si>
  <si>
    <t>Automotive|Services</t>
  </si>
  <si>
    <t>Automotive|Clean Energy|M2M|Software</t>
  </si>
  <si>
    <t>Automotive|Mobile|Public Transportation|Real Time|Transportation</t>
  </si>
  <si>
    <t>Automotive|Customer Service|Sporting Goods</t>
  </si>
  <si>
    <t>Automotive|Clean Energy|Electronics|Embedded Hardware and Software|Medical|Software|Telecommunications|Testing|Training</t>
  </si>
  <si>
    <t>Automotive|Service Providers|Services</t>
  </si>
  <si>
    <t>Automotive|Music|Sports|Video</t>
  </si>
  <si>
    <t>Automotive|Location Based Services|Media|Mobile|Transportation</t>
  </si>
  <si>
    <t>Automotive|Social Media Marketing</t>
  </si>
  <si>
    <t>Automotive|Location Based Services|Mobile|Real Time|Transportation</t>
  </si>
  <si>
    <t>Automotive|Entrepreneur|Health Care|Incubators|Startups|Venture Capital</t>
  </si>
  <si>
    <t>Automotive|Biometrics|Fleet Management|Insurance Companies|Machine Learning|Risk Management|Software</t>
  </si>
  <si>
    <t>Automotive|Clean Technology|Software</t>
  </si>
  <si>
    <t>Automotive|Internet of Things|Mobile|Mobile Software Tools|Product Design</t>
  </si>
  <si>
    <t>Automotive|Field Support Services</t>
  </si>
  <si>
    <t>Automotive|Fuels|Transportation</t>
  </si>
  <si>
    <t>Automotive|Heavy Industry|Manufacturing</t>
  </si>
  <si>
    <t>Automotive|Clean Technology|Incubators|Internet|Mobile|Social Media|Software|Technology</t>
  </si>
  <si>
    <t>Automotive|SaaS|Services</t>
  </si>
  <si>
    <t>Automotive|Mobile|Technology|Transportation|Travel</t>
  </si>
  <si>
    <t>Automotive|Internet|Marketplaces</t>
  </si>
  <si>
    <t>Automotive|Social Commerce|Social Media|Social Network Media</t>
  </si>
  <si>
    <t>Automotive|CRM|Enterprise Software|Mobile|Telecommunications|VoIP</t>
  </si>
  <si>
    <t>Automotive|Design|Limousines|Public Transportation|Real Time|Transportation</t>
  </si>
  <si>
    <t>Automotive|Legal|Professional Services|Software|Technology</t>
  </si>
  <si>
    <t>Automotive|Consumer Electronics|Hardware + Software|Lasers</t>
  </si>
  <si>
    <t>Automotive|Concerts|Events|Limousines|Online Travel|Weddings</t>
  </si>
  <si>
    <t>Automotive|Clean Technology|Energy Efficiency|Semiconductors|Software</t>
  </si>
  <si>
    <t>Automotive|Gps|Location Based Services</t>
  </si>
  <si>
    <t>Automotive|Clean Energy|Clean Technology</t>
  </si>
  <si>
    <t>Automotive|Cars|Curated Web|Databases|Gamification|Internet|Media|Networking|News</t>
  </si>
  <si>
    <t>Automotive|Consulting|Incubators|Startups</t>
  </si>
  <si>
    <t>Automotive|Cars|Service Providers</t>
  </si>
  <si>
    <t>Automotive|Biotechnology|Crowdfunding|Finance|Health and Wellness|Incubators|Medical Devices|Venture Capital</t>
  </si>
  <si>
    <t>Automotive|Public Transportation</t>
  </si>
  <si>
    <t>Automotive|Big Data|Cars|Enterprise Software|SEO</t>
  </si>
  <si>
    <t>Automotive|Manufacturing|Material Science</t>
  </si>
  <si>
    <t>Automotive|Manufacturing</t>
  </si>
  <si>
    <t>Automotive|Beauty|Enterprise Software|Finance|FinTech|Hospitality|Restaurants|Retail|Travel</t>
  </si>
  <si>
    <t>Automotive|Gas</t>
  </si>
  <si>
    <t>Automotive|Cars|Services</t>
  </si>
  <si>
    <t>Automotive|Cars|Classifieds</t>
  </si>
  <si>
    <t>Automotive|Cars|E-Commerce|Enterprises|Finance|Price Comparison|Trusted Networks</t>
  </si>
  <si>
    <t>Automotive|Electric Vehicles|Manufacturing</t>
  </si>
  <si>
    <t>Automotive|Cars|Comparison Shopping|Content|Networking|Shopping|Social Buying|Social Commerce|Video</t>
  </si>
  <si>
    <t>Automotive|Interest Graph|Mobile|Social Media Platforms</t>
  </si>
  <si>
    <t>Automotive|Enterprise Software|Manufacturing|Robotics</t>
  </si>
  <si>
    <t>Automotive|SaaS|Technology|Transportation</t>
  </si>
  <si>
    <t>Automotive|Online Auctions</t>
  </si>
  <si>
    <t>Automotive|Information Services|Mobile</t>
  </si>
  <si>
    <t>Automotive|Maps|Mobile|Navigation</t>
  </si>
  <si>
    <t>Automotive|Gps|Location Based Services|Mobile|Navigation</t>
  </si>
  <si>
    <t>Automotive|Cars|Curated Web|Social Network Media</t>
  </si>
  <si>
    <t>Automotive|Drones|Robotics|Sensors</t>
  </si>
  <si>
    <t>Automotive|Enterprise Software|Shipping|Software|Transportation</t>
  </si>
  <si>
    <t>Automotive|Manufacturing|Services</t>
  </si>
  <si>
    <t>Automotive|Consumer Electronics|Mobile|Networking|Web Hosting</t>
  </si>
  <si>
    <t>Automotive|E-Commerce|Marketplaces|Mobile|Mobile Commerce|Payments</t>
  </si>
  <si>
    <t>Automotive|Curated Web|Internet of Things|Parking</t>
  </si>
  <si>
    <t>Automotive|Manufacturing|Recycling</t>
  </si>
  <si>
    <t>Automotive|Big Data|Email|Software</t>
  </si>
  <si>
    <t>Automotive|Heavy Industry|Technology|Transportation</t>
  </si>
  <si>
    <t>Automotive|Consulting|Innovation Engineering</t>
  </si>
  <si>
    <t>Automotive|Consumer Electronics|Digital Media</t>
  </si>
  <si>
    <t>Automotive|Fleet Management|Gps</t>
  </si>
  <si>
    <t>Automotive|Education|Employment|Financial Services|Transportation</t>
  </si>
  <si>
    <t>Automotive|Electronics|Systems|Technology</t>
  </si>
  <si>
    <t>Automotive|Information Technology|Infrastructure|Services|Software</t>
  </si>
  <si>
    <t>Automotive|Services|Technology</t>
  </si>
  <si>
    <t>Automotive|Logistics|Robotics</t>
  </si>
  <si>
    <t>Automotive|Freelancers|Software</t>
  </si>
  <si>
    <t>Automotive|Bicycles|Price Comparison</t>
  </si>
  <si>
    <t>Automotive|B2B|Enterprises|Finance|Mobile|Social Media|Wholesale</t>
  </si>
  <si>
    <t>Automotive|CRM|Enterprise Software|SaaS</t>
  </si>
  <si>
    <t>Automotive|Electric Vehicles|Environmental Innovation</t>
  </si>
  <si>
    <t>Automotive|Cloud Computing|Cloud Management|Enterprise Software|Software</t>
  </si>
  <si>
    <t>Automotive|Big Data Analytics|Industrial Automation|Manufacturing|SaaS</t>
  </si>
  <si>
    <t>Automotive|E-Commerce|Transportation</t>
  </si>
  <si>
    <t>Automotive|B2B|Brand Marketing|CRM|Enterprises|Mobile|Mobility|Point of Sale|Retail|SaaS|Sales and Marketing</t>
  </si>
  <si>
    <t>Automotive|Human Computer Interaction|Interface Design|Internet of Things|Software|Wearables</t>
  </si>
  <si>
    <t>Automotive|Consulting|Social Media Management|Test and Measurement|Training</t>
  </si>
  <si>
    <t>Automotive|Education|Entrepreneur|Finance|Incubators|Startups</t>
  </si>
  <si>
    <t>Automotive|Software|Startups</t>
  </si>
  <si>
    <t>Automotive|Finance|FinTech|Incubators|Technology</t>
  </si>
  <si>
    <t>Automotive|Mobile</t>
  </si>
  <si>
    <t>Automotive|Developer APIs|Internet of Things</t>
  </si>
  <si>
    <t>Automotive|Cloud Computing|Web Development|Web Hosting</t>
  </si>
  <si>
    <t>Automotive|Fleet Management|Public Safety|Risk Management</t>
  </si>
  <si>
    <t>Automotive|Big Data|Curated Web|Internet Marketing|iPhone|Racing</t>
  </si>
  <si>
    <t>Automotive|E-Commerce|Finance|Social Commerce</t>
  </si>
  <si>
    <t>Automotive|Semiconductors|Sensors</t>
  </si>
  <si>
    <t>Automotive|Law Enforcement|Mobile|Software</t>
  </si>
  <si>
    <t>Automotive|Brand Marketing|Social Media|Social Media Marketing</t>
  </si>
  <si>
    <t>Automotive|Development Platforms|Embedded Hardware and Software|Mobile</t>
  </si>
  <si>
    <t>Automotive|Home Automation|Mobile|Mobile Commerce|Software|Speech Recognition</t>
  </si>
  <si>
    <t>Automotive|Cars|Innovation Engineering|Licensing</t>
  </si>
  <si>
    <t>Automotive|Incubators|Internet of Things|Mobile|News|Wearables</t>
  </si>
  <si>
    <t>Automotive|Collaborative Consumption</t>
  </si>
  <si>
    <t>Automotive|Electric Vehicles|Hardware|Hardware + Software|Internet of Things|Mobility</t>
  </si>
  <si>
    <t>Automotive|Cars|Logistics</t>
  </si>
  <si>
    <t>Automotive|Discounts|Marketplaces</t>
  </si>
  <si>
    <t>Automotive|Energy|Transportation</t>
  </si>
  <si>
    <t>Automotive|Service Providers</t>
  </si>
  <si>
    <t>Automotive|Cars|Retail|Utility Land Vehicles</t>
  </si>
  <si>
    <t>Automotive|Consumers|E-Commerce|Transportation</t>
  </si>
  <si>
    <t>Automotive|Design|Real Time</t>
  </si>
  <si>
    <t>Ad Targeting|Big Data Analytics|Mobile Advertising</t>
  </si>
  <si>
    <t>Ad Targeting|Advertising|Entertainment</t>
  </si>
  <si>
    <t>Ad Targeting|Advertising|Application Platforms</t>
  </si>
  <si>
    <t>Ad Targeting|Advertising|Advertising Platforms</t>
  </si>
  <si>
    <t>Ad Targeting|Advertising|Email|Optimization</t>
  </si>
  <si>
    <t>Ad Targeting|Analytics|Location Based Services|Mobile</t>
  </si>
  <si>
    <t>Ad Targeting|Advertising|Digital Media|Mobile Advertising</t>
  </si>
  <si>
    <t>Ad Targeting|App Marketing|Apps|Big Data|Mobile|Technology</t>
  </si>
  <si>
    <t>Ad Targeting|Advertising Exchanges|Advertising Platforms|SaaS</t>
  </si>
  <si>
    <t>Ad Targeting|Apps|Mobile Commerce</t>
  </si>
  <si>
    <t>Ad Targeting|Analytics|Big Data|Natural Language Processing</t>
  </si>
  <si>
    <t>Ad Targeting|Advertising|Advertising Platforms|Databases|Digital Media|Marketplaces</t>
  </si>
  <si>
    <t>Ad Targeting|Advertising|Web Tools</t>
  </si>
  <si>
    <t>Ad Targeting|Advertising|CRM|Email|Enterprise Software|Mobile|SaaS|Social Media</t>
  </si>
  <si>
    <t>Ad Targeting|Advertising|Advertising Platforms|Sales and Marketing</t>
  </si>
  <si>
    <t>Ad Targeting|Analytics|Developer APIs|Finance|Machine Learning|Optimization|Sales and Marketing|Software</t>
  </si>
  <si>
    <t>Ad Targeting|Advertising|App Marketing|Brand Marketing|Curated Web|Market Research|Social Media|Weddings</t>
  </si>
  <si>
    <t>Ad Targeting|Advertising|Big Data Analytics|Identity Management|Mobile Analytics|Online Identity</t>
  </si>
  <si>
    <t>Ad Targeting|Advertising|Big Data Analytics|Data Visualization|Digital Media|Enterprise Software|Internet Marketing|Technology</t>
  </si>
  <si>
    <t>Ad Targeting|Advertising|Automotive|Facebook Applications|Optimization|SaaS|Sales and Marketing|Social Media|Social Media Advertising</t>
  </si>
  <si>
    <t>Ad Targeting|Advertising|Lead Generation|Shopping</t>
  </si>
  <si>
    <t>Ad Targeting|Advertising|Mobile|Monetization|Software</t>
  </si>
  <si>
    <t>Ad Targeting|Artificial Intelligence|Brand Marketing|Computer Vision|Deep Information Technology|Digital Media|Market Research|Mobile Analytics|Social Commerce|Social Media</t>
  </si>
  <si>
    <t>Ad Targeting|Advertising|Marketing Automation|Mobile|Online Identity|Optimization|SaaS</t>
  </si>
  <si>
    <t>Ad Targeting|Advertising|Big Data Analytics|Internet Marketing</t>
  </si>
  <si>
    <t>Ad Targeting|Advertising Platforms|Data Integration</t>
  </si>
  <si>
    <t>Ad Targeting|Advertising Platforms|Big Data Analytics|Broadcasting|Digital Signage|Media|SaaS</t>
  </si>
  <si>
    <t>Ad Targeting|Advertising|Big Data</t>
  </si>
  <si>
    <t>Ad Targeting|Big Data|Coupons|E-Commerce|Real Time|Software</t>
  </si>
  <si>
    <t>Ad Targeting|Advertising|Sales and Marketing</t>
  </si>
  <si>
    <t>Ad Targeting|Mobile</t>
  </si>
  <si>
    <t>Ad Targeting|Optimization|Personalization|Software</t>
  </si>
  <si>
    <t>Ad Targeting|Advertising|Augmented Reality|Data Visualization|Image Recognition|Mobile|Sales and Marketing|Software</t>
  </si>
  <si>
    <t>Ad Targeting|Content|Data Integration|Internet</t>
  </si>
  <si>
    <t>Ad Targeting|Bridging Online and Offline|Local Advertising|Local Search|Location Based Services|Marketing Automation|Mobile|Performance Marketing|Shopping|Small and Medium Businesses</t>
  </si>
  <si>
    <t>Ad Targeting|Advertising|Software</t>
  </si>
  <si>
    <t>Ad Targeting|Advertising|Big Data Analytics|Data Mining|E-Commerce|Machine Learning|Personalization|Reviews and Recommendations</t>
  </si>
  <si>
    <t>Ad Targeting|Advertising|Analytics|Big Data Analytics|E-Commerce|Personalization|Search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Ad Targeting|Advertising|Promotional</t>
  </si>
  <si>
    <t>Ad Targeting|Advertising|Advertising Platforms|Internet TV|Technology|Video</t>
  </si>
  <si>
    <t>Ad Targeting|Personalization|Semantic Search|Video on Demand</t>
  </si>
  <si>
    <t>Ad Targeting|Advertising Platforms|Analytics|Big Data|Big Data Analytics|Brand Marketing|Digital Media|Internet Marketing</t>
  </si>
  <si>
    <t>Ad Targeting|Advertising|Big Data|Brand Marketing|Digital Media|Internet Marketing|Mobile|Online Video Advertising|Social Media</t>
  </si>
  <si>
    <t>Ad Targeting|Analytics|Big Data|Location Based Services</t>
  </si>
  <si>
    <t>Ad Targeting|Advertising|Content|Interest Graph|Monetization|Optimization|Publishing|Sales and Marketing|Social Media|Weddings</t>
  </si>
  <si>
    <t>Ad Targeting|Advertising|Location Based Services|Mobile|Tablets|Television</t>
  </si>
  <si>
    <t>Ad Targeting|Advertising</t>
  </si>
  <si>
    <t>Ad Targeting|Advertising|CRM|Lead Generation|Optimization|Personalization</t>
  </si>
  <si>
    <t>Ad Targeting|Advertising|Advertising Platforms|Internet Marketing|Market Research|Mobile|Mobile Advertising</t>
  </si>
  <si>
    <t>Ad Targeting|Lead Generation|Messaging|Mobile Advertising|Performance Marketing|Real Time|SaaS|Sensors</t>
  </si>
  <si>
    <t>Ad Targeting|Advertising|Coupons|Mobile|Sales and Marketing</t>
  </si>
  <si>
    <t>Ad Targeting|Classifieds|E-Commerce</t>
  </si>
  <si>
    <t>Ad Targeting|Advertising|Real Time</t>
  </si>
  <si>
    <t>Ad Targeting|Brand Marketing|Direct Marketing|Location Based Services|Mobile|Mobile Advertising|Mobile Analytics|Mobile Video</t>
  </si>
  <si>
    <t>Ad Targeting|Internet Marketing|Personalization|Software</t>
  </si>
  <si>
    <t>Ad Targeting|Advertising|Advertising Platforms|Curated Web|E-Commerce|Internet Technology|Marketing Automation|Real Time|Retail Technology</t>
  </si>
  <si>
    <t>Ad Targeting|Advertising Platforms|Content</t>
  </si>
  <si>
    <t>Ad Targeting|Advertising|Content|Mobile|Monetization|Personalization|Reviews and Recommendations</t>
  </si>
  <si>
    <t>Ad Targeting|Big Data Analytics|Brand Marketing|Content|Messaging|Mobile|Music|Psychology</t>
  </si>
  <si>
    <t>Ad Targeting|Advertising|Optimization</t>
  </si>
  <si>
    <t>Ad Targeting|Analytics|Big Data|E-Commerce|Email|Email Marketing|Personalization|Public Relations</t>
  </si>
  <si>
    <t>Ad Targeting|Advertising|App Marketing|Digital Media|Mobile Advertising</t>
  </si>
  <si>
    <t>Ad Targeting|Advertising|Sales and Marketing|Social Media|Technology</t>
  </si>
  <si>
    <t>Ad Targeting|Advertising Platforms|Android|Email Marketing|Mobile Advertising|Web Browsers</t>
  </si>
  <si>
    <t>Ad Targeting|Advertising|Big Data|Local Businesses|Mobile|Software</t>
  </si>
  <si>
    <t>Ad Targeting|Advertising Platforms|Analytics|Optimization|Social Media Advertising</t>
  </si>
  <si>
    <t>Ad Targeting|Advertising|Social Media|Sports</t>
  </si>
  <si>
    <t>Ad Targeting|Advertising|Advertising Exchanges|Advertising Networks|Advertising Platforms|Internet Marketing</t>
  </si>
  <si>
    <t>Ad Targeting|E-Commerce|Fashion|Reviews and Recommendations|Supply Chain Management</t>
  </si>
  <si>
    <t>Ad Targeting|Artificial Intelligence|Content Discovery|Machine Learning|Predictive Analytics|Publishing|Semantic Search|Social Media</t>
  </si>
  <si>
    <t>Ad Targeting|Advertising|Apps|Consumer Goods|Facebook Applications|Mobile|Networking|Sales and Marketing|SMS|Social Media|Web CMS</t>
  </si>
  <si>
    <t>Ad Targeting|Advertising|Advertising Platforms|Big Data|Brand Marketing|Digital Media|Media|Mobile|Mobile Video|Technology</t>
  </si>
  <si>
    <t>Ad Targeting|Advertising|Big Data|Location Based Services</t>
  </si>
  <si>
    <t>Ad Targeting|Advertising|Apps|Location Based Services|Social Media</t>
  </si>
  <si>
    <t>Ad Targeting|Analytics|Big Data|Digital Media|Internet Marketing|Market Research|Publishing|Social Media</t>
  </si>
  <si>
    <t>Ad Targeting|Advertising|Analytics|Digital Media|Mobile|Video|Video Streaming</t>
  </si>
  <si>
    <t>Ad Targeting|Online Video Advertising|Social Media</t>
  </si>
  <si>
    <t>Ad Targeting|Advertising|Internet Marketing</t>
  </si>
  <si>
    <t>Ad Targeting|Advertising|Analytics|Big Data|Machine Learning|Mobile|Predictive Analytics|Real Time|Sales and Marketing</t>
  </si>
  <si>
    <t>Ad Targeting|Advertising Platforms|App Marketing|Games|Media|Mobile|Mobile Advertising|Performance Marketing</t>
  </si>
  <si>
    <t>Ad Targeting|Analytics|Big Data|Fashion|SaaS</t>
  </si>
  <si>
    <t>Human Resources|Recruiting|Social Recruiting</t>
  </si>
  <si>
    <t>Human Resources</t>
  </si>
  <si>
    <t>Human Resources|Information Technology|Recruiting</t>
  </si>
  <si>
    <t>Human Resources|Software</t>
  </si>
  <si>
    <t>Human Resources|Professional Services|Recruiting|Startups</t>
  </si>
  <si>
    <t>Human Resources|Services|Technology</t>
  </si>
  <si>
    <t>Human Resources|Recruiting|Staffing Firms</t>
  </si>
  <si>
    <t>Human Resources|Recruiting|SaaS|Software|Staffing Firms</t>
  </si>
  <si>
    <t>Human Resources|Internet|Recruiting</t>
  </si>
  <si>
    <t>Human Resources|SaaS|Software</t>
  </si>
  <si>
    <t>Human Resources|Project Management|SaaS</t>
  </si>
  <si>
    <t>Human Resources|Recruiting|Training</t>
  </si>
  <si>
    <t>Human Resources|Marketplaces|Mobile|Recruiting|Small and Medium Businesses</t>
  </si>
  <si>
    <t>Human Resources|Recruiting|Software</t>
  </si>
  <si>
    <t>Human Resources|Outsourcing|Small and Medium Businesses</t>
  </si>
  <si>
    <t>Human Resources|SaaS|Services|Software</t>
  </si>
  <si>
    <t>Human Resources|Mobile|Professional Networking</t>
  </si>
  <si>
    <t>Human Resources|Marketplaces|SaaS|Temporary Staffing</t>
  </si>
  <si>
    <t>Human Resources|Private Social Networking|Social Network Media|Social Recruiting|Startups</t>
  </si>
  <si>
    <t>Human Resources|Services|Software</t>
  </si>
  <si>
    <t>Human Resources|Recruiting|SaaS|Startups</t>
  </si>
  <si>
    <t>Human Resources|Payments|Service Providers</t>
  </si>
  <si>
    <t>Human Resources|Internet|Recruiting|SaaS</t>
  </si>
  <si>
    <t>Human Resources|Portals|Recruiting</t>
  </si>
  <si>
    <t>Human Resources|Portals|Services</t>
  </si>
  <si>
    <t>Human Resources|Recruiting|Social Media|Software</t>
  </si>
  <si>
    <t>Human Resources|Portals|Real Time</t>
  </si>
  <si>
    <t>Human Resources|Internet|Marketplaces</t>
  </si>
  <si>
    <t>Human Resources|Recruiting</t>
  </si>
  <si>
    <t>Human Resources|Information Technology|Recruiting|Social Media</t>
  </si>
  <si>
    <t>Human Resources|Recruiting|Virtual Workforces</t>
  </si>
  <si>
    <t>Human Resources|Information Technology|Internet|Recruiting</t>
  </si>
  <si>
    <t>Human Resources|Information Services|Information Technology|Marketplaces</t>
  </si>
  <si>
    <t>Human Resources|Recruiting|Small and Medium Businesses</t>
  </si>
  <si>
    <t>Human Resources|Recruiting|Services</t>
  </si>
  <si>
    <t>Human Resources|Recruiting|Service Providers|Software</t>
  </si>
  <si>
    <t>Human Resources|Innovation Engineering|SaaS</t>
  </si>
  <si>
    <t>Human Resources|Recruiting|Technology</t>
  </si>
  <si>
    <t>Human Resources|Sustainability|Technology</t>
  </si>
  <si>
    <t>Human Resources|Recruiting|SaaS|Small and Medium Businesses</t>
  </si>
  <si>
    <t>Human Resources|Service Providers</t>
  </si>
  <si>
    <t>Human Resources|Recruiting|Software|Staffing Firms</t>
  </si>
  <si>
    <t>Human Resources|Predictive Analytics|SaaS|Software</t>
  </si>
  <si>
    <t>Human Resources|Task Management</t>
  </si>
  <si>
    <t>Human Resources|Recruiting|SaaS|Social Recruiting</t>
  </si>
  <si>
    <t>Human Resources|Training</t>
  </si>
  <si>
    <t>Human Resources|Outsourcing|Staffing Firms</t>
  </si>
  <si>
    <t>Human Resources|Recruiting|Video Streaming</t>
  </si>
  <si>
    <t>Human Resources|Mobile|Networking|Recruiting</t>
  </si>
  <si>
    <t>Human Resources|Recruiting|Social Media</t>
  </si>
  <si>
    <t>Human Resources|Internet|Recruiting|SaaS|Software|Staffing Firms</t>
  </si>
  <si>
    <t>Human Resources|Recruiting|Temporary Staffing</t>
  </si>
  <si>
    <t>Human Resources|SaaS|Social Media|Software</t>
  </si>
  <si>
    <t>Human Resources|Mobile|Recruiting</t>
  </si>
  <si>
    <t>Human Resources|Internet Marketing|Marketplaces|Recruiting</t>
  </si>
  <si>
    <t>Human Resources|Mobile|Software</t>
  </si>
  <si>
    <t>Office Space</t>
  </si>
  <si>
    <t>Real Estate|Search</t>
  </si>
  <si>
    <t>Real Estate</t>
  </si>
  <si>
    <t>Real Estate|Startups</t>
  </si>
  <si>
    <t>Real Estate|Real Estate Investors</t>
  </si>
  <si>
    <t>Real Estate|Social Media</t>
  </si>
  <si>
    <t>Real Estate|Sales and Marketing|Software|Technology</t>
  </si>
  <si>
    <t>Real Estate|Reviews and Recommendations|Search</t>
  </si>
  <si>
    <t>Real Estate|Services</t>
  </si>
  <si>
    <t>Real Estate|Software</t>
  </si>
  <si>
    <t>Real Estate|Rental Housing</t>
  </si>
  <si>
    <t>Real Estate|SaaS|Software</t>
  </si>
  <si>
    <t>Real Estate|Realtors|Technology</t>
  </si>
  <si>
    <t>Real Estate|SaaS|Social Media</t>
  </si>
  <si>
    <t>Real Estate|Retail</t>
  </si>
  <si>
    <t>Real Estate|Technology</t>
  </si>
  <si>
    <t>Real Estate|SaaS</t>
  </si>
  <si>
    <t>Real Estate|Search|Technology</t>
  </si>
  <si>
    <t>Real Estate|Services|Technology</t>
  </si>
  <si>
    <t>Real Estate|Services|Social Media</t>
  </si>
  <si>
    <t>Real Estate|Vacation Rentals</t>
  </si>
  <si>
    <t>Real Estate|Transportation|Travel|Travel &amp; Tourism</t>
  </si>
  <si>
    <t>Real Estate|Travel|Vacation Rentals</t>
  </si>
  <si>
    <t>Real Estate|Rental Housing|Services</t>
  </si>
  <si>
    <t>Real Estate|Retail|Small and Medium Businesses</t>
  </si>
  <si>
    <t>Real Estate|Travel</t>
  </si>
  <si>
    <t>Pets|Resorts|Services</t>
  </si>
  <si>
    <t>Pets</t>
  </si>
  <si>
    <t>Pets|Service Industries|Social Commerce</t>
  </si>
  <si>
    <t>Pets|Retail|Veterinary</t>
  </si>
  <si>
    <t>Pets|Services|Training</t>
  </si>
  <si>
    <t>Pets|SaaS</t>
  </si>
  <si>
    <t>Pets|Retail</t>
  </si>
  <si>
    <t>Pets|Social Media|Social Network Media</t>
  </si>
  <si>
    <t>Pets|Veterinary</t>
  </si>
  <si>
    <t>Aerospace|Manufacturing|New Product Development</t>
  </si>
  <si>
    <t>Aerospace|Analytics|Automotive|Defense|Internet of Things|Manufacturing</t>
  </si>
  <si>
    <t>Aerospace|Curated Web|Drones</t>
  </si>
  <si>
    <t>Aerospace|Defense|Services</t>
  </si>
  <si>
    <t>Aerospace</t>
  </si>
  <si>
    <t>Aerospace|Heavy Industry|Material Science</t>
  </si>
  <si>
    <t>Aerospace|Mobile|Transportation|Travel</t>
  </si>
  <si>
    <t>Aerospace|Drones|Enterprise Software|Robotics</t>
  </si>
  <si>
    <t>Aerospace|Automotive|Engineering Firms|Medical|Medical Devices</t>
  </si>
  <si>
    <t>Aerospace|Manufacturing|Technology</t>
  </si>
  <si>
    <t>Aerospace|Drones|Internet of Things</t>
  </si>
  <si>
    <t>Aerospace|Automotive|Defense|Manufacturing|Productivity Software|SaaS|Software</t>
  </si>
  <si>
    <t>Aerospace|Energy|Manufacturing|Medical Devices|Software|Technology</t>
  </si>
  <si>
    <t>Aerospace|Manufacturing</t>
  </si>
  <si>
    <t>Aerospace|Chat|Incentives|In-Flight Entertainment|iPhone|Mobile|Travel</t>
  </si>
  <si>
    <t>Aerospace|Photography|Software</t>
  </si>
  <si>
    <t>Aerospace|Technology</t>
  </si>
  <si>
    <t>Aerospace|Biotechnology</t>
  </si>
  <si>
    <t>Aerospace|Engineering Firms|Mining Technologies|Pharmaceuticals|Waste Management</t>
  </si>
  <si>
    <t>Aerospace|Defense|Solar</t>
  </si>
  <si>
    <t>Aerospace|Engineering Firms|Training</t>
  </si>
  <si>
    <t>Aerospace|Online Rental|Peer-to-Peer|Tourism|Travel</t>
  </si>
  <si>
    <t>Aerospace|Apps|Curated Web|Travel</t>
  </si>
  <si>
    <t>Aerospace|Energy|Utilities</t>
  </si>
  <si>
    <t>Aerospace|Analytics|Big Data|Robotics</t>
  </si>
  <si>
    <t>Aerospace|Analytics|Drones|Hardware + Software|Open Source|SaaS</t>
  </si>
  <si>
    <t>Aerospace|Industrial|New Technologies</t>
  </si>
  <si>
    <t>Aerospace|Collaboration|Information Technology|Services</t>
  </si>
  <si>
    <t>Aerospace|Internet|Online Reservations</t>
  </si>
  <si>
    <t>Aerospace|Fleet Management|Heavy Industry</t>
  </si>
  <si>
    <t>Aerospace|Embedded Hardware and Software|Innovation Engineering</t>
  </si>
  <si>
    <t>Aerospace|Governments|Medical</t>
  </si>
  <si>
    <t>Aerospace|Drones|Hardware + Software</t>
  </si>
  <si>
    <t>Aerospace|Online Travel|Travel</t>
  </si>
  <si>
    <t>Aerospace|Startups|Transportation</t>
  </si>
  <si>
    <t>Aerospace|Travel</t>
  </si>
  <si>
    <t>Aerospace|Communications Hardware|Hardware + Software|Mobile</t>
  </si>
  <si>
    <t>Aerospace|Software</t>
  </si>
  <si>
    <t>Aerospace|Drones|Mobile</t>
  </si>
  <si>
    <t>Aerospace|Defense|Lighting|Solar</t>
  </si>
  <si>
    <t>Aerospace|Design|Travel</t>
  </si>
  <si>
    <t>Aerospace|Defense|Embedded Hardware and Software|Homeland Security|Product Development Services</t>
  </si>
  <si>
    <t>Aerospace|Big Data Analytics|Drones|Environmental Innovation|Public Safety|Sensors|Utilities|Ventures for Good</t>
  </si>
  <si>
    <t>Aerospace|Robotics|Software</t>
  </si>
  <si>
    <t>Aerospace|Big Data|Maps</t>
  </si>
  <si>
    <t>Aerospace|Geospatial</t>
  </si>
  <si>
    <t>Aerospace|Defense|Services|Technology</t>
  </si>
  <si>
    <t>Aerospace|Security|Unmanned Air Systems</t>
  </si>
  <si>
    <t>Aerospace|Automotive|Enterprise Software</t>
  </si>
  <si>
    <t>Aerospace|Mobile|Travel</t>
  </si>
  <si>
    <t>Aerospace|Brand Marketing|E-Commerce|Online Travel|Travel</t>
  </si>
  <si>
    <t>Aerospace|Big Data</t>
  </si>
  <si>
    <t>Aerospace|Drones|Hardware|Hardware + Software|Robotics|Security</t>
  </si>
  <si>
    <t>Aerospace|Drones|Technology</t>
  </si>
  <si>
    <t>Aerospace|Drones</t>
  </si>
  <si>
    <t>Aerospace|Drones|Robotics</t>
  </si>
  <si>
    <t>Aerospace|Electrical Distribution|Intellectual Property</t>
  </si>
  <si>
    <t>Aerospace|Space Travel</t>
  </si>
  <si>
    <t>Aerospace|Services|Transportation|Travel</t>
  </si>
  <si>
    <t>Aerospace|Hardware + Software</t>
  </si>
  <si>
    <t>Aerospace|Software|Technology</t>
  </si>
  <si>
    <t>Aerospace|Collaborative Consumption|Travel</t>
  </si>
  <si>
    <t>Aerospace|Big Data|Internet|Real Time|Technology</t>
  </si>
  <si>
    <t>Aerospace|Drones|Innovation Engineering|Logistics|Manufacturing|Medical Devices|Mobile Emergency&amp;Health|Radical Breakthrough Startups</t>
  </si>
  <si>
    <t>Aerospace|Enterprise Software|Google Glass|Health Care Information Technology|Hospitals|Medical</t>
  </si>
  <si>
    <t>Aerospace|Innovation Engineering|Manufacturing</t>
  </si>
  <si>
    <t>Online Shopping|Services</t>
  </si>
  <si>
    <t>Online Shopping</t>
  </si>
  <si>
    <t>Online Shopping|Shopping</t>
  </si>
  <si>
    <t>Online Shopping|Shoes|Women</t>
  </si>
  <si>
    <t>Online Shopping|Retail</t>
  </si>
  <si>
    <t>Online Shopping|Security|Specialty Retail</t>
  </si>
  <si>
    <t>Online Shopping|Retail|Shopping</t>
  </si>
  <si>
    <t>Online Shopping|Payments|Transaction Processing</t>
  </si>
  <si>
    <t>Online Shopping|Sales and Marketing|Social Commerce</t>
  </si>
  <si>
    <t>Online Shopping|Restaurants|Retail</t>
  </si>
  <si>
    <t>Distribution|Film Distribution|Marketplaces|Media</t>
  </si>
  <si>
    <t>Distribution|Logistics|Supply Chain Management</t>
  </si>
  <si>
    <t>Distribution|Financial Services|Insurance</t>
  </si>
  <si>
    <t>Distribution</t>
  </si>
  <si>
    <t>Distribution|Smart Grid|Web Hosting</t>
  </si>
  <si>
    <t>Distribution|Fashion|Kids|Retail</t>
  </si>
  <si>
    <t>Distribution|E-Commerce|Manufacturing|Mobile</t>
  </si>
  <si>
    <t>Distribution|Investment Management|Retail</t>
  </si>
  <si>
    <t>Distribution|Manufacturing|Women</t>
  </si>
  <si>
    <t>Distribution|Retail|Software</t>
  </si>
  <si>
    <t>Distribution|Insurance|Mobile|Mobility|Supply Chain Management|Wireless</t>
  </si>
  <si>
    <t>Distribution|Intellectual Property|Licensing|Services</t>
  </si>
  <si>
    <t>Distribution|E-Commerce|Logistics</t>
  </si>
  <si>
    <t>Distribution|Events|Music|Web Development</t>
  </si>
  <si>
    <t>Distribution|Industrial</t>
  </si>
  <si>
    <t>Distribution|Software|Utilities</t>
  </si>
  <si>
    <t>Distribution|Entertainment|Film|Games|Internet|Media|Sales and Marketing|Video</t>
  </si>
  <si>
    <t>Distribution|Manufacturing|Services</t>
  </si>
  <si>
    <t>Distribution|Fashion|Manufacturing|Retail|Wholesale</t>
  </si>
  <si>
    <t>Distribution|Information Services|Media</t>
  </si>
  <si>
    <t>Distribution|E-Commerce|Hospitality|Reviews and Recommendations|Supply Chain Management|Wine And Spirits</t>
  </si>
  <si>
    <t>Distribution|EdTech|Education|Mobile|Publishing</t>
  </si>
  <si>
    <t>Distribution|Events|Weddings</t>
  </si>
  <si>
    <t>Distribution|Logistics|Storage</t>
  </si>
  <si>
    <t>Distribution|Film|Games</t>
  </si>
  <si>
    <t>Distribution|Mobile</t>
  </si>
  <si>
    <t>Distribution|Music</t>
  </si>
  <si>
    <t>Distribution|Messaging|Private Social Networking</t>
  </si>
  <si>
    <t>Distribution|Manufacturing|Technology</t>
  </si>
  <si>
    <t>Distribution|Green Consumer Goods|Innovation Management|Organic Food</t>
  </si>
  <si>
    <t>Distribution|Lifestyle Products|Wine And Spirits</t>
  </si>
  <si>
    <t>Distribution|Energy|Oil &amp; Gas</t>
  </si>
  <si>
    <t>Distribution|Infrastructure|Innovation Management</t>
  </si>
  <si>
    <t>Distribution|Logistics|SaaS|Shipping|Software|Transportation</t>
  </si>
  <si>
    <t>Distribution|Industrial|Manufacturing</t>
  </si>
  <si>
    <t>Distribution|Manufacturing|Mobile Devices|Telecommunications|Wireless</t>
  </si>
  <si>
    <t>Distribution|Financial Exchanges|Virtual Currency</t>
  </si>
  <si>
    <t>Distribution|Games|Video</t>
  </si>
  <si>
    <t>Distribution|Manufacturing|Services|Specialty Foods</t>
  </si>
  <si>
    <t>Distribution|Entertainment|Film|Games|Video</t>
  </si>
  <si>
    <t>Consumer Internet</t>
  </si>
  <si>
    <t>Consumer Internet|Digital Media|Enterprise Software|Mobile</t>
  </si>
  <si>
    <t>Consumer Internet|Curated Web</t>
  </si>
  <si>
    <t>Consumer Internet|Market Research</t>
  </si>
  <si>
    <t>Consumer Internet|Content|Education|Mobile</t>
  </si>
  <si>
    <t>Consumer Internet|Crowdsourcing|Fashion|Lingerie|Marketplaces|Personalization</t>
  </si>
  <si>
    <t>Consumer Internet|Financial Services|Nonprofits|Social Commerce</t>
  </si>
  <si>
    <t>Consumer Internet|Consumers|Hospitality|Mobile|Photography|Social Media</t>
  </si>
  <si>
    <t>Consumer Internet|Parenting|Payments</t>
  </si>
  <si>
    <t>Consumer Internet|Enterprise Software|Mobile</t>
  </si>
  <si>
    <t>Consumer Internet|Curated Web|Real Estate|Technology</t>
  </si>
  <si>
    <t>Consumer Internet|Events|Hospitality|Restaurants|Social Media</t>
  </si>
  <si>
    <t>Consumer Internet|Lifestyle Products|Online Travel|Publishing|Retail|Retail Technology</t>
  </si>
  <si>
    <t>Consumer Internet|Games|Real Estate</t>
  </si>
  <si>
    <t>Consumer Internet|Health and Wellness|Health Care|Health Care Information Technology|Healthcare Services|Medical|Software</t>
  </si>
  <si>
    <t>Consumer Internet|Curated Web|Digital Media|Digital Rights Management|Entertainment|Film|Online Shopping</t>
  </si>
  <si>
    <t>Consumer Internet|Fitness|Health and Wellness|Mobile|Training</t>
  </si>
  <si>
    <t>Consumer Internet|Marketplaces|Mobile|Mobile Payments|Transportation|Travel</t>
  </si>
  <si>
    <t>Consumer Internet|E-Commerce|Retail</t>
  </si>
  <si>
    <t>Consumer Internet|Curated Web|Mobile|Productivity Software</t>
  </si>
  <si>
    <t>Consumer Internet|E-Commerce|Fitness|Health and Wellness|Nutrition</t>
  </si>
  <si>
    <t>Consumer Internet|Information Services|SaaS</t>
  </si>
  <si>
    <t>Consumer Internet|Finance|FinTech|Investment Management|Wealth Management</t>
  </si>
  <si>
    <t>Consumer Internet|Environmental Innovation|Nonprofits|Politics|Shopping</t>
  </si>
  <si>
    <t>Consumer Internet|Health Care|Senior Health</t>
  </si>
  <si>
    <t>Consumer Internet|Curated Web|Information Technology|Internet</t>
  </si>
  <si>
    <t>Consumer Internet|E-Commerce|Fashion</t>
  </si>
  <si>
    <t>Consumer Internet|Hospitality|Networking|Travel</t>
  </si>
  <si>
    <t>Consumer Internet|Enterprise Software|IT Management</t>
  </si>
  <si>
    <t>Consumer Internet|E-Commerce|Fashion|Retail</t>
  </si>
  <si>
    <t>Consumer Internet|Marketplaces</t>
  </si>
  <si>
    <t>Consumer Internet|Mobile|Mobile Social</t>
  </si>
  <si>
    <t>Consumer Internet|Financial Services|FinTech</t>
  </si>
  <si>
    <t>Consumer Internet|E-Commerce|Internet|Sales and Marketing</t>
  </si>
  <si>
    <t>Consumer Internet|Finance Technology|Financial Services|FinTech|P2P Money Transfer|Small and Medium Businesses</t>
  </si>
  <si>
    <t>Consumer Internet|EdTech|Education|Technology</t>
  </si>
  <si>
    <t>Consumer Internet|FinTech|Mobile</t>
  </si>
  <si>
    <t>Consumer Internet|Content|Curated Web|Local|Marketplaces|Media|Mobile|Mobile Commerce</t>
  </si>
  <si>
    <t>Consumer Internet|Data Visualization|Online Rental|Real Estate|Reviews and Recommendations</t>
  </si>
  <si>
    <t>Consumer Internet|Finance Technology|FinTech|Personal Finance</t>
  </si>
  <si>
    <t>Consumer Internet|E-Commerce|Shopping</t>
  </si>
  <si>
    <t>Consumer Internet|Curated Web|Email Marketing|Personalization|Price Comparison|Retail Technology</t>
  </si>
  <si>
    <t>Consumer Internet|Internet|Real Estate|Software</t>
  </si>
  <si>
    <t>Consumer Internet|Software</t>
  </si>
  <si>
    <t>Consumer Internet|E-Commerce|Mobile Commerce|Video Chat</t>
  </si>
  <si>
    <t>Consumer Internet|Digital Media|Hardware|Hardware + Software|Video</t>
  </si>
  <si>
    <t>Consumer Internet|Crowdfunding|Crowdsourcing|Design|E-Commerce|Internet Marketing|New Product Development</t>
  </si>
  <si>
    <t>Consumer Internet|E-Commerce|Events|Fashion|Social Buying|Weddings</t>
  </si>
  <si>
    <t>Consumer Internet|Security|Technology</t>
  </si>
  <si>
    <t>Consumer Internet|Internet|Lifestyle|Wine And Spirits</t>
  </si>
  <si>
    <t>Food Processing|Services</t>
  </si>
  <si>
    <t>Food Processing</t>
  </si>
  <si>
    <t>Food Processing|Restaurants</t>
  </si>
  <si>
    <t>Food Processing|Healthcare Services|Nutrition</t>
  </si>
  <si>
    <t>Food Processing|Health and Wellness|Organic Food</t>
  </si>
  <si>
    <t>Food Processing|Specialty Foods</t>
  </si>
  <si>
    <t>Food Processing|Hospitality</t>
  </si>
  <si>
    <t>Food Processing|Retail</t>
  </si>
  <si>
    <t>Food Processing|Manufacturing|Specialty Foods</t>
  </si>
  <si>
    <t>Food Processing|Services|Specialty Foods</t>
  </si>
  <si>
    <t>Food Processing|Manufacturing|Sales and Marketing</t>
  </si>
  <si>
    <t>Food Processing|Organic Food</t>
  </si>
  <si>
    <t>Food Processing|Manufacturing|Services</t>
  </si>
  <si>
    <t>Food Processing|Hospitality|Organic Food</t>
  </si>
  <si>
    <t>Healthcare Services|Life Sciences|Medical</t>
  </si>
  <si>
    <t>Healthcare Services|Mass Customization|Services|Technology</t>
  </si>
  <si>
    <t>Healthcare Services|Medical Devices|Mobile Health</t>
  </si>
  <si>
    <t>Healthcare Services|Health Diagnostics|Medical|Nanotechnology|Therapeutics</t>
  </si>
  <si>
    <t>Healthcare Services|Medical|Medical Devices</t>
  </si>
  <si>
    <t>Healthcare Services|Internet|Life Sciences|Online Dating</t>
  </si>
  <si>
    <t>Healthcare Services|Online Scheduling</t>
  </si>
  <si>
    <t>Healthcare Services|Medical Devices|Technology</t>
  </si>
  <si>
    <t>Healthcare Services|Manufacturing|Medical Devices</t>
  </si>
  <si>
    <t>Healthcare Services|Medical Devices|Startups</t>
  </si>
  <si>
    <t>Healthcare Services|Medical|Therapeutics</t>
  </si>
  <si>
    <t>Healthcare Services|Medical|Self Development</t>
  </si>
  <si>
    <t>Healthcare Services|Mechanical Solutions|Technology</t>
  </si>
  <si>
    <t>Healthcare Services|Training</t>
  </si>
  <si>
    <t>Healthcare Services|Medical|Services</t>
  </si>
  <si>
    <t>Healthcare Services</t>
  </si>
  <si>
    <t>Healthcare Services|Medical|Pharmaceuticals</t>
  </si>
  <si>
    <t>Healthcare Services|Medical Devices|Pharmaceuticals</t>
  </si>
  <si>
    <t>Healthcare Services|Medical|Medical Professionals</t>
  </si>
  <si>
    <t>Healthcare Services|Security</t>
  </si>
  <si>
    <t>Healthcare Services|Insurance|Services</t>
  </si>
  <si>
    <t>Healthcare Services|Health Services Industry|mHealth|Mobile Health|Personal Health</t>
  </si>
  <si>
    <t>Sales and Marketing|Social Media</t>
  </si>
  <si>
    <t>Sales and Marketing|Travel</t>
  </si>
  <si>
    <t>Sales and Marketing|Technology|Web Development</t>
  </si>
  <si>
    <t>Sales and Marketing</t>
  </si>
  <si>
    <t>Sales and Marketing|Software</t>
  </si>
  <si>
    <t>Sales and Marketing|Social Media|Technology</t>
  </si>
  <si>
    <t>Sales and Marketing|Services|Technology</t>
  </si>
  <si>
    <t>Sales and Marketing|Salesforce Killers</t>
  </si>
  <si>
    <t>Accounting|Business Development|Finance|Software|Web Development</t>
  </si>
  <si>
    <t>Accounting|Consulting|CRM|Marketing Automation|Project Management</t>
  </si>
  <si>
    <t>Accounting|Advice|Finance|Software</t>
  </si>
  <si>
    <t>Accounting|Cloud Computing|CRM|Developer Tools|Development Platforms|Enterprise Resource Planning|Enterprise Software|SaaS|Software</t>
  </si>
  <si>
    <t>Accounting|Cloud Computing|Small and Medium Businesses</t>
  </si>
  <si>
    <t>Accounting|Nonprofits|Software</t>
  </si>
  <si>
    <t>Accounting</t>
  </si>
  <si>
    <t>Accounting|Enterprise Application|Software</t>
  </si>
  <si>
    <t>Accounting|Financial Services|FinTech|Human Resources|Software</t>
  </si>
  <si>
    <t>Accounting|IT and Cybersecurity|Software</t>
  </si>
  <si>
    <t>Accounting|Productivity Software|SaaS</t>
  </si>
  <si>
    <t>Accounting|Enterprises|Finance|Network Security|SaaS|Small and Medium Businesses|Software</t>
  </si>
  <si>
    <t>Accounting|Billing|Digital Media|Finance|Software</t>
  </si>
  <si>
    <t>Accounting|Business Services|Finance Technology|Financial Services</t>
  </si>
  <si>
    <t>Accounting|Billing|Credit Cards|Payments|Software</t>
  </si>
  <si>
    <t>Accounting|Mobile|Software|Technology</t>
  </si>
  <si>
    <t>Accounting|Android|Chat|CRM|Enterprise Software|Home &amp; Garden|iPhone|Mobile|Sales and Marketing|Security|Software|Tablets</t>
  </si>
  <si>
    <t>Accounting|Finance|FinTech|SaaS</t>
  </si>
  <si>
    <t>Accounting|Finance</t>
  </si>
  <si>
    <t>Accounting|SaaS|Software</t>
  </si>
  <si>
    <t>Accounting|Finance|Financial Services|FinTech</t>
  </si>
  <si>
    <t>Accounting|Customer Service|Outsourcing|Tech Field Support</t>
  </si>
  <si>
    <t>Accounting|E-Commerce|Finance|SaaS</t>
  </si>
  <si>
    <t>Accounting|Bitcoin|Finance Technology</t>
  </si>
  <si>
    <t>Accounting|Curated Web|Finance|Freelancers|Local Businesses|Taxis</t>
  </si>
  <si>
    <t>Accounting|Mobile Payments|Software|Virtualization</t>
  </si>
  <si>
    <t>Accounting|Billing|CRM|Enterprise Software|SaaS</t>
  </si>
  <si>
    <t>Accounting|Electronics|Software</t>
  </si>
  <si>
    <t>Accounting|Marketing Automation</t>
  </si>
  <si>
    <t>Accounting|CRM|Enterprise Software|Information Services|Information Technology|Point of Sale|Sales and Marketing|Software|Startups</t>
  </si>
  <si>
    <t>Accounting|Billing|Enterprise Software|Software</t>
  </si>
  <si>
    <t>Accounting|Cloud Computing|Enterprise Resource Planning|Software</t>
  </si>
  <si>
    <t>Accounting|B2B|Enterprise Software|SaaS</t>
  </si>
  <si>
    <t>Accounting|B2B|Enterprise Software|Finance|Network Security</t>
  </si>
  <si>
    <t>Accounting|Collectibles|Credit|Payments|SaaS|Small and Medium Businesses|Software</t>
  </si>
  <si>
    <t>Accounting|Cloud Computing|Enterprise Software|SaaS</t>
  </si>
  <si>
    <t>Accounting|Business Services|Human Resources|Legal|Small and Medium Businesses</t>
  </si>
  <si>
    <t>Accounting|Security</t>
  </si>
  <si>
    <t>Accounting|Cloud Computing|Security|Skill Assessment</t>
  </si>
  <si>
    <t>Accounting|Big Data Analytics|Data Visualization|Finance Technology|SaaS</t>
  </si>
  <si>
    <t>Accounting|Finance Technology|Information Technology|Software</t>
  </si>
  <si>
    <t>Accounting|Finance Technology|Financial Services|FinTech|Mobile</t>
  </si>
  <si>
    <t>Accounting|Cloud Computing|Enterprise Software|Finance|SaaS|Software</t>
  </si>
  <si>
    <t>Accounting|B2B|Education|Social Entrepreneurship</t>
  </si>
  <si>
    <t>Accounting|Business Services|Computers|Software</t>
  </si>
  <si>
    <t>Accounting|Analytics|Financial Services|Software</t>
  </si>
  <si>
    <t>Accounting|Small and Medium Businesses|Software</t>
  </si>
  <si>
    <t>Accounting|Cloud Data Services</t>
  </si>
  <si>
    <t>Accounting|Advertising|CRM|E-Commerce|Email Marketing|Lead Generation|Media|Performance Marketing|Sales and Marketing</t>
  </si>
  <si>
    <t>Accounting|Billing|E-Commerce</t>
  </si>
  <si>
    <t>Accounting|Financial Services</t>
  </si>
  <si>
    <t>Accounting|Digital Rights Management|Legal|Music Services|Transaction Processing</t>
  </si>
  <si>
    <t>Accounting|Analytics|Finance|Health and Wellness|Small and Medium Businesses</t>
  </si>
  <si>
    <t>Accounting|Analytics|Big Data|Cloud Computing|Finance|Finance Technology|FinTech|SaaS|Software</t>
  </si>
  <si>
    <t>Accounting|Banking|Cloud Computing|Internet|SaaS|Software|Technology</t>
  </si>
  <si>
    <t>Accounting|Human Resources|Risk Management</t>
  </si>
  <si>
    <t>Accounting|Advertising|E-Commerce</t>
  </si>
  <si>
    <t>Accounting|CRM|Enterprise Software|Network Security|SaaS|Software</t>
  </si>
  <si>
    <t>Accounting|Banking|Finance|Financial Services|FinTech|Payments</t>
  </si>
  <si>
    <t>Accounting|Advertising|App Marketing|Incentives|Mobile</t>
  </si>
  <si>
    <t>Accounting|Classifieds|Internet|Real Estate|Realtors|Search</t>
  </si>
  <si>
    <t>Accounting|Advertising|Performance Marketing</t>
  </si>
  <si>
    <t>Accounting|Enterprise Resource Planning|Enterprise Software|Finance Technology|Financial Services|FinTech|Mobile|Mobile Software Tools|SaaS</t>
  </si>
  <si>
    <t>Accounting|Finance Technology|Financial Services|FinTech</t>
  </si>
  <si>
    <t>Accounting|Enterprise Software|Real Estate|Software</t>
  </si>
  <si>
    <t>Accounting|Enterprise Software</t>
  </si>
  <si>
    <t>Accounting|Billing|Cloud Computing|Enterprise Software|Financial Services|SaaS</t>
  </si>
  <si>
    <t>Accounting|Finance|Hospitality|Mobile|Nightclubs|Nightlife|Restaurants|SaaS</t>
  </si>
  <si>
    <t>Accounting|Credit Cards|Payments|Software</t>
  </si>
  <si>
    <t>Accounting|Apps|Finance|Mobile|Social Media</t>
  </si>
  <si>
    <t>Accounting|Business Services|CRM|Curated Web|Small and Medium Businesses|Startups</t>
  </si>
  <si>
    <t>Accounting|Developer APIs|Payments|Software</t>
  </si>
  <si>
    <t>Accounting|Software</t>
  </si>
  <si>
    <t>Accounting|Enterprise Resource Planning|Freelancers|Mobile Payments|Online Scheduling|Payments|Productivity Software|Software</t>
  </si>
  <si>
    <t>Accounting|Analytics|SaaS</t>
  </si>
  <si>
    <t>Accounting|Business Services|Financial Services</t>
  </si>
  <si>
    <t>Accounting|BPO Services|Business Productivity|Business Services|Finance|Human Resources|Optimization|Professional Services|Project Management|Tracking</t>
  </si>
  <si>
    <t>Accounting|Franchises|SaaS|Software</t>
  </si>
  <si>
    <t>Accounting|Legal|Licensing|Music|Publishing|Transaction Processing</t>
  </si>
  <si>
    <t>Accounting|Enterprise Software|Freelancers|Small and Medium Businesses</t>
  </si>
  <si>
    <t>Accounting|Databases|Hardware + Software|Networking|Security|Software</t>
  </si>
  <si>
    <t>Accounting|Consulting|Professional Services</t>
  </si>
  <si>
    <t>Accounting|Analytics|Energy Efficiency|Finance|Financial Services|FinTech|Sales and Marketing|Technology</t>
  </si>
  <si>
    <t>Accounting|Cloud Computing|Collaboration|CRM|Enterprises|Network Security|Project Management|SaaS|Software|Storage</t>
  </si>
  <si>
    <t>Accounting|Advice|Enterprise Software|Finance|Incubators|SaaS|Sales and Marketing|Startups</t>
  </si>
  <si>
    <t>Accounting|Apps|Banking|Families|Finance|Legal|Parenting|Payments|SaaS|Web Tools</t>
  </si>
  <si>
    <t>Accounting|Finance Technology|Personal Finance|Retirement</t>
  </si>
  <si>
    <t>Accounting|Advertising|Apps|Distribution|Mobile</t>
  </si>
  <si>
    <t>Accounting|Finance|News|Software</t>
  </si>
  <si>
    <t>Accounting|Comparison Shopping|Credit Cards|E-Commerce|Financial Services|Payments|Startups</t>
  </si>
  <si>
    <t>Accounting|Business Services|Cloud Computing|Enterprise Software|Finance|Financial Services|iOS|Mobile|Online Travel|SaaS|Small and Medium Businesses|Travel</t>
  </si>
  <si>
    <t>Accounting|Legal|Real Time|SaaS|Software</t>
  </si>
  <si>
    <t>Accounting|Finance|Legal|Marketplaces</t>
  </si>
  <si>
    <t>Accounting|Hardware + Software|Security</t>
  </si>
  <si>
    <t>Accounting|Apps|Billing|Cloud Computing|Freelancers|Human Resources|Internet|Mobile|SaaS|Small and Medium Businesses|Software|Web Development</t>
  </si>
  <si>
    <t>Accounting|Billing|CRM|Freelancers|Small and Medium Businesses|Software</t>
  </si>
  <si>
    <t>Accounting|Banking|Billing|Business Services|Collaboration|CRM|Finance|Personal Finance|SaaS|Software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Browser Extensions|Email|Messaging</t>
  </si>
  <si>
    <t>Browser Extensions|Cloud Computing|Web Hosting</t>
  </si>
  <si>
    <t>Browser Extensions|Education|Facebook Applications|Language Learning</t>
  </si>
  <si>
    <t>Browser Extensions|Search</t>
  </si>
  <si>
    <t>Browser Extensions|Social Media|Software</t>
  </si>
  <si>
    <t>Browser Extensions|Games|Web Browsers</t>
  </si>
  <si>
    <t>Browser Extensions|Internet</t>
  </si>
  <si>
    <t>Browser Extensions|Mobile</t>
  </si>
  <si>
    <t>Browser Extensions|Mobile|Search|Software|Wireless</t>
  </si>
  <si>
    <t>Browser Extensions|Curated Web|Open Source</t>
  </si>
  <si>
    <t>Browser Extensions|Personalization|Security|Software|Web Design|Web Tools</t>
  </si>
  <si>
    <t>Browser Extensions|Cloud Computing|Curated Web|Interior Design|Online Shopping|Social Bookmarking</t>
  </si>
  <si>
    <t>Browser Extensions|Nanotechnology</t>
  </si>
  <si>
    <t>Browser Extensions|Games|Leisure|Virtual Goods</t>
  </si>
  <si>
    <t>Browser Extensions|Curated Web|Productivity Software|Web Browsers|Web Tools</t>
  </si>
  <si>
    <t>Browser Extensions|Curated Web|Image Recognition|Photography</t>
  </si>
  <si>
    <t>Browser Extensions|Search|Social Bookmarking</t>
  </si>
  <si>
    <t>Browser Extensions|Personalization|Search</t>
  </si>
  <si>
    <t>Browser Extensions|Facebook Applications|Social Media</t>
  </si>
  <si>
    <t>Browser Extensions|Search|Social Media|Software|Web Browsers</t>
  </si>
  <si>
    <t>Browser Extensions|Curated Web|Mobile|Productivity Software|Real Estate|SaaS|Sales and Marketing</t>
  </si>
  <si>
    <t>Browser Extensions|Photography|Photo Sharing|Software|Technology</t>
  </si>
  <si>
    <t>Browser Extensions|Cloud Computing|Software|Utilities</t>
  </si>
  <si>
    <t>Browser Extensions|Privacy|Security|Software</t>
  </si>
  <si>
    <t>Information Services</t>
  </si>
  <si>
    <t>Information Services|Internet|Technology</t>
  </si>
  <si>
    <t>Information Services|Mobile|Telecommunications</t>
  </si>
  <si>
    <t>Information Services|Investment Management|Startups</t>
  </si>
  <si>
    <t>Information Services|SaaS|Security|Services</t>
  </si>
  <si>
    <t>Information Services|Local Businesses|Search</t>
  </si>
  <si>
    <t>Information Services|Information Technology|Social Media|Technology</t>
  </si>
  <si>
    <t>Information Services|Marketplaces</t>
  </si>
  <si>
    <t>Information Services|Information Technology|Telecommunications</t>
  </si>
  <si>
    <t>Information Services|Web Hosting</t>
  </si>
  <si>
    <t>Information Services|Portals|Weddings</t>
  </si>
  <si>
    <t>Information Services|Technology</t>
  </si>
  <si>
    <t>Information Services|Law Enforcement|Legal</t>
  </si>
  <si>
    <t>Information Services|Information Technology|Small and Medium Businesses|Software</t>
  </si>
  <si>
    <t>Information Services|Information Technology|Social Network Media</t>
  </si>
  <si>
    <t>Information Services|Information Technology</t>
  </si>
  <si>
    <t>Information Services|Mobile|Restaurants</t>
  </si>
  <si>
    <t>Information Services|Internet|News</t>
  </si>
  <si>
    <t>Information Services|Property Management|Real Estate</t>
  </si>
  <si>
    <t>Information Services|Property Management|SaaS</t>
  </si>
  <si>
    <t>Information Services|Services</t>
  </si>
  <si>
    <t>Information Services|Intelligent Systems|Service Providers</t>
  </si>
  <si>
    <t>Information Services|Location Based Services|Services</t>
  </si>
  <si>
    <t>Information Services|Software|Usability|User Experience Design|Web Development|Web Tools</t>
  </si>
  <si>
    <t>Information Services|Information Technology|Security</t>
  </si>
  <si>
    <t>Information Services|Security|Software</t>
  </si>
  <si>
    <t>Information Services|Social Network Media|Travel</t>
  </si>
  <si>
    <t>Information Services|Information Technology|Technology</t>
  </si>
  <si>
    <t>Information Services|Information Technology|SaaS</t>
  </si>
  <si>
    <t>Information Services|Information Technology|Real Estate</t>
  </si>
  <si>
    <t>Information Services|Legal</t>
  </si>
  <si>
    <t>Information Services|Information Technology|Internet|Software</t>
  </si>
  <si>
    <t>Information Services|Information Technology|Mobile|Music|Private Social Networking|Social Media</t>
  </si>
  <si>
    <t>Information Services|Information Technology|Software</t>
  </si>
  <si>
    <t>Information Services|Information Technology|Search|Web Browsers</t>
  </si>
  <si>
    <t>Information Services|Technology|Telecommunications</t>
  </si>
  <si>
    <t>Information Services|Tracking|Venture Capital</t>
  </si>
  <si>
    <t>Information Services|Messaging|MicroBlogging|Service Providers|SMS|Software</t>
  </si>
  <si>
    <t>Information Services|Media|News</t>
  </si>
  <si>
    <t>Information Services|Information Technology|Services|Technology</t>
  </si>
  <si>
    <t>Information Services|Location Based Services</t>
  </si>
  <si>
    <t>Concentrated Solar Power|Manufacturing|Solar</t>
  </si>
  <si>
    <t>Concentrated Solar Power|Electronics|Renewable Energies</t>
  </si>
  <si>
    <t>Concentrated Solar Power|Oil &amp; Gas</t>
  </si>
  <si>
    <t>Concentrated Solar Power|Renewable Energies|Residential Solar|Service Providers|Utilities</t>
  </si>
  <si>
    <t>B2B|Predictive Analytics|Sales and Marketing</t>
  </si>
  <si>
    <t>B2B|Marketplaces|Services|Social Media</t>
  </si>
  <si>
    <t>B2B|Internet Service Providers|Security|Software</t>
  </si>
  <si>
    <t>B2B|Cloud Computing|Enterprises|Health and Wellness|Health Care|Network Security|SaaS</t>
  </si>
  <si>
    <t>B2B|Leisure|Travel &amp; Tourism</t>
  </si>
  <si>
    <t>B2B|E-Commerce</t>
  </si>
  <si>
    <t>B2B|Consulting|Legal|Online Scheduling|Video Conferencing</t>
  </si>
  <si>
    <t>B2B|Email Newsletters|Internet|Social Media</t>
  </si>
  <si>
    <t>B2B|E-Commerce|Fashion</t>
  </si>
  <si>
    <t>B2B|Financial Services|Internet|Payments|Software</t>
  </si>
  <si>
    <t>B2B|Collaboration|Enterprise Software|Network Security|Telecommunications|Telephony</t>
  </si>
  <si>
    <t>B2B|Human Resources|Recruiting|Virtual Workforces</t>
  </si>
  <si>
    <t>B2B|Pets|Software</t>
  </si>
  <si>
    <t>B2B|CRM|E-Commerce|Enterprise Resource Planning|iOS|Mobile|Point of Sale|Retail Technology|SaaS|Software|Supply Chain Management</t>
  </si>
  <si>
    <t>B2B|Internet|Media|Startups</t>
  </si>
  <si>
    <t>B2B|Crowdsourcing|Curated Web|Language Learning</t>
  </si>
  <si>
    <t>B2B|Construction|Enterprise Software|Mobile|Mobility|PaaS|SaaS|Software|Transportation|Web Development</t>
  </si>
  <si>
    <t>B2B|Cloud Data Services|CRM|Enterprise Application|SaaS|Small and Medium Businesses|Video Conferencing</t>
  </si>
  <si>
    <t>B2B|FinTech|Mobile|SaaS</t>
  </si>
  <si>
    <t>B2B|E-Commerce|Payments</t>
  </si>
  <si>
    <t>B2B|Construction|Interior Design|Marketplaces|Search</t>
  </si>
  <si>
    <t>B2B|Business Services|Services</t>
  </si>
  <si>
    <t>B2B|Business Services|Financial Services</t>
  </si>
  <si>
    <t>B2B|E-Commerce|Fashion|Wholesale</t>
  </si>
  <si>
    <t>B2B|Enterprises|Enterprise Software|Finance|Predictive Analytics|Software</t>
  </si>
  <si>
    <t>B2B|Networking|Social Media</t>
  </si>
  <si>
    <t>B2B|Cloud Computing|Enterprise Software|SaaS</t>
  </si>
  <si>
    <t>B2B|Network Security|Software</t>
  </si>
  <si>
    <t>B2B|Health and Wellness|Health Care|Mobile Emergency&amp;Health|Software</t>
  </si>
  <si>
    <t>B2B|Consulting|Design|Location Based Services|Mobile|Portals|Sales and Marketing|Software|Startups|Usability|Web Development</t>
  </si>
  <si>
    <t>B2B|E-Commerce Platforms|Home Decor|Marketplaces</t>
  </si>
  <si>
    <t>B2B|Mobile|SaaS|Small and Medium Businesses|Software</t>
  </si>
  <si>
    <t>B2B|SaaS|Software</t>
  </si>
  <si>
    <t>B2B|Chat|Communications Infrastructure|Human Resources|Surveys</t>
  </si>
  <si>
    <t>B2B|Brand Marketing|Crowdsourcing|Digital Rights Management|E-Commerce|Marketing Automation|Sales and Marketing|Social Commerce|Social Media</t>
  </si>
  <si>
    <t>B2B|Indoor Positioning|Location Based Services|Maps|Mobile Analytics</t>
  </si>
  <si>
    <t>B2B</t>
  </si>
  <si>
    <t>B2B|Marketing Automation|Sales and Marketing</t>
  </si>
  <si>
    <t>B2B|E-Commerce|Fashion|SaaS|Technology</t>
  </si>
  <si>
    <t>B2B|Collaboration|Enterprise Software|Predictive Analytics|Productivity|SaaS</t>
  </si>
  <si>
    <t>B2B|Developer Tools|SaaS|Software</t>
  </si>
  <si>
    <t>B2B|Cloud Computing|Developer Tools|IaaS|SaaS|Software|Testing|Web Development</t>
  </si>
  <si>
    <t>B2B|E-Commerce|Manufacturing</t>
  </si>
  <si>
    <t>B2B|Industrial|Technology</t>
  </si>
  <si>
    <t>B2B|Big Data|Enterprises|Enterprise Software|Sales Automation</t>
  </si>
  <si>
    <t>B2B|Innovation Management|Intellectual Property</t>
  </si>
  <si>
    <t>B2B|Consumers|Enterprises|Software</t>
  </si>
  <si>
    <t>B2B|Sales and Marketing|Social CRM|Social Media|Software</t>
  </si>
  <si>
    <t>B2B|Enterprise Software|Lead Generation</t>
  </si>
  <si>
    <t>B2B|Finance|Finance Technology|Financial Services|FinTech|Marketplaces|Small and Medium Businesses</t>
  </si>
  <si>
    <t>B2B|Design|Reviews and Recommendations|Software</t>
  </si>
  <si>
    <t>B2B|Enterprise Search|Marketplaces</t>
  </si>
  <si>
    <t>B2B|SaaS|Sales and Marketing|Social Media|Task Management</t>
  </si>
  <si>
    <t>B2B|Internet Marketing</t>
  </si>
  <si>
    <t>B2B|Retail|Sales and Marketing</t>
  </si>
  <si>
    <t>B2B|Big Data|Business Services|Credit|Finance|Financial Services</t>
  </si>
  <si>
    <t>B2B|Big Data|Business Intelligence|Enterprise Software|Lead Generation|SaaS|Sales and Marketing</t>
  </si>
  <si>
    <t>B2B|Big Data|Data Integration|Internet of Things|Networking|Software</t>
  </si>
  <si>
    <t>B2B|Finance|Financial Services|FinTech|Web Development</t>
  </si>
  <si>
    <t>B2B|Curated Web|Digital Media|Small and Medium Businesses|Social Media</t>
  </si>
  <si>
    <t>B2B|E-Commerce|Marketplaces</t>
  </si>
  <si>
    <t>B2B|Collaboration|Enterprise Software|SaaS</t>
  </si>
  <si>
    <t>B2B|Brand Marketing|Enterprise Software|Gamification|Loyalty Programs|Market Research|Social Media|Surveys</t>
  </si>
  <si>
    <t>B2B|Domains|Entrepreneur|Internet|Sales and Marketing|Small and Medium Businesses|Software|Startups|Web Development</t>
  </si>
  <si>
    <t>B2B|Business Services|FinTech|Payments</t>
  </si>
  <si>
    <t>B2B|Big Data|Information Services|SaaS|Sales and Marketing</t>
  </si>
  <si>
    <t>B2B|Enterprise Software|Marketing Automation|Sales and Marketing</t>
  </si>
  <si>
    <t>B2B|Enterprise Software|Machine Learning|Predictive Analytics|SaaS|Sales Automation</t>
  </si>
  <si>
    <t>B2B|Enterprises|SaaS|Sales and Marketing|Social Network Media|Software</t>
  </si>
  <si>
    <t>B2B|Enterprise Software|Finance|Financial Services|Software</t>
  </si>
  <si>
    <t>B2B|Consumer Goods|E-Commerce|Retail</t>
  </si>
  <si>
    <t>B2B|Delivery|Hospitality|SaaS</t>
  </si>
  <si>
    <t>B2B|Cloud Computing|Legal|Mobile|Professional Networking|Professional Services|Reputation|Social Business|Social Media</t>
  </si>
  <si>
    <t>B2B|Peer-to-Peer|Sales and Marketing|Software|Storage</t>
  </si>
  <si>
    <t>B2B|Logistics|Shipping|Software|Supply Chain Management|Transportation</t>
  </si>
  <si>
    <t>B2B|Enterprises|Finance|FinTech|Small and Medium Businesses</t>
  </si>
  <si>
    <t>B2B|Domains|Search</t>
  </si>
  <si>
    <t>B2B|Music|Musicians</t>
  </si>
  <si>
    <t>B2B|Emerging Markets|Hospitality|Hotels|Mobile|Online Travel|SaaS|Software|Travel</t>
  </si>
  <si>
    <t>B2B|Consumer Internet|Design|Fashion|Retail|SaaS|Travel &amp; Tourism</t>
  </si>
  <si>
    <t>B2B|Biotechnology|Business Development|Business Services|Hardware|Hardware + Software|Mobile|Software</t>
  </si>
  <si>
    <t>B2B|SaaS|Sales Automation</t>
  </si>
  <si>
    <t>B2B|Enterprise 2.0|SaaS|Venture Capital</t>
  </si>
  <si>
    <t>B2B|Delivery</t>
  </si>
  <si>
    <t>B2B|Blogging Platforms|Forums|Networking|Social Media|Web Tools</t>
  </si>
  <si>
    <t>B2B|Enterprises|Enterprise Software|File Sharing|Media|Networking|News|Social Media</t>
  </si>
  <si>
    <t>B2B|Collaborative Consumption|Marketplaces|Office Space</t>
  </si>
  <si>
    <t>B2B|Big Data Analytics|Data Mining|Direct Sales|Predictive Analytics|Sales and Marketing</t>
  </si>
  <si>
    <t>B2B|Corporate Training|Enterprise Software|Human Resources|Mobile|SaaS</t>
  </si>
  <si>
    <t>B2B|Customer Service|Startups</t>
  </si>
  <si>
    <t>B2B|Data Visualization|Digital Media|Publishing</t>
  </si>
  <si>
    <t>B2B|Consumers|Content|E-Commerce|Enterprises|Information Technology|Media|Publishing|Retail|Technology</t>
  </si>
  <si>
    <t>B2B|Business Services|Consulting|Design|Enterprises|Sales and Marketing|Software|Startups</t>
  </si>
  <si>
    <t>B2B|Small and Medium Businesses</t>
  </si>
  <si>
    <t>B2B|Enterprise Software|Finance Technology|Financial Services|FinTech|Small and Medium Businesses</t>
  </si>
  <si>
    <t>B2B|Events|Internet|Marketplaces</t>
  </si>
  <si>
    <t>B2B|High Tech|Image Recognition|Machine Learning</t>
  </si>
  <si>
    <t>B2B|Internet|Media</t>
  </si>
  <si>
    <t>B2B|Consumer Internet|Soccer|Social Commerce|Sports</t>
  </si>
  <si>
    <t>B2B|Business Travelers|Enterprise Software</t>
  </si>
  <si>
    <t>B2B|Internet|Law Enforcement|Legal|Marketplaces|Peer-to-Peer|Services|Startups|Technology</t>
  </si>
  <si>
    <t>B2B|Internet|Mobile|Real Estate|Video Streaming</t>
  </si>
  <si>
    <t>B2B|Databases|E-Commerce|Open Source</t>
  </si>
  <si>
    <t>B2B|Events|Video</t>
  </si>
  <si>
    <t>B2B|Developer APIs|Enterprise Software</t>
  </si>
  <si>
    <t>B2B|Consulting|Marketplaces|Network Security|Small and Medium Businesses</t>
  </si>
  <si>
    <t>B2B|E-Commerce Platforms|Marketplaces</t>
  </si>
  <si>
    <t>B2B|Hardware|Manufacturing</t>
  </si>
  <si>
    <t>B2B|Biometrics|Image Recognition|Security</t>
  </si>
  <si>
    <t>B2B|Manufacturing</t>
  </si>
  <si>
    <t>B2B|SaaS</t>
  </si>
  <si>
    <t>B2B|E-Commerce|Enterprise Software|SaaS</t>
  </si>
  <si>
    <t>B2B|Big Data|Big Data Analytics|CRM|Enterprise Software|Internet Marketing|Machine Learning|Marketing Automation|Predictive Analytics|SaaS</t>
  </si>
  <si>
    <t>B2B|Cloud Data Services|Payments|Restaurants</t>
  </si>
  <si>
    <t>B2B|Consumers|Design|E-Commerce|Home &amp; Garden|Internet</t>
  </si>
  <si>
    <t>B2B|Colleges|Curated Web|Education|SaaS|Sales and Marketing|Universities</t>
  </si>
  <si>
    <t>B2B|E-Commerce|Wine And Spirits</t>
  </si>
  <si>
    <t>B2B|Marketplaces</t>
  </si>
  <si>
    <t>B2B|E-Commerce|Fashion|Mobile Commerce</t>
  </si>
  <si>
    <t>B2B|Curated Web|Networking|Online Dating|Sales and Marketing</t>
  </si>
  <si>
    <t>B2B|Construction|Marketplaces</t>
  </si>
  <si>
    <t>B2B|Gamification|Health and Wellness</t>
  </si>
  <si>
    <t>B2B|Recruiting|SaaS|Social Media</t>
  </si>
  <si>
    <t>B2B|Banking|Enterprise Software|Health Care|Software|Telecommunications</t>
  </si>
  <si>
    <t>B2B|Social Media</t>
  </si>
  <si>
    <t>B2B|E-Commerce|Lead Generation|Marketplaces</t>
  </si>
  <si>
    <t>B2B|Direct Marketing|E-Commerce|Marketing Automation|Printing|SaaS|Small and Medium Businesses</t>
  </si>
  <si>
    <t>B2B|Cloud Computing|Enterprises|Logistics|Manufacturing|SaaS|Software|Supply Chain Management</t>
  </si>
  <si>
    <t>B2B|Business Services|Enterprises|Governments|M2M|Mobile|Technology</t>
  </si>
  <si>
    <t>B2B|E-Commerce|Fashion|Internet|Marketplaces|SaaS|Wholesale</t>
  </si>
  <si>
    <t>B2B|Office Space|Retail</t>
  </si>
  <si>
    <t>B2B|Gamification|Human Resources</t>
  </si>
  <si>
    <t>B2B|Cloud Computing|Creative Industries|Project Management|SaaS|Sales and Marketing|Software</t>
  </si>
  <si>
    <t>B2B|SaaS|Social Media|Social Media Marketing|Software</t>
  </si>
  <si>
    <t>B2B|Enterprises|Internet|Project Management|SaaS|Software|Task Management</t>
  </si>
  <si>
    <t>B2B|Business Services|Curated Web|Design|Small and Medium Businesses|Web Development</t>
  </si>
  <si>
    <t>B2B|Crowdfunding|Curated Web|Entrepreneur|Finance|Finance Technology|Investment Management|Marketplaces|Social Network Media|Startups</t>
  </si>
  <si>
    <t>B2B|Internet Marketing|Lead Generation|SEO|Software</t>
  </si>
  <si>
    <t>B2B|CRM|Curated Web|Customer Service|Customer Support Tools</t>
  </si>
  <si>
    <t>B2B|Consumer Goods|E-Commerce|Mobile Commerce|Telecommunications</t>
  </si>
  <si>
    <t>B2B|E-Commerce|Enterprise Software|Subscription Businesses|Subscription Service</t>
  </si>
  <si>
    <t>B2B|Games|Internet|Networking|Sales and Marketing|Software|Web Development</t>
  </si>
  <si>
    <t>B2B|Enterprise Software|Finance|Hardware|SaaS|Software</t>
  </si>
  <si>
    <t>B2B|Networking|Reviews and Recommendations|Social Media|Social Network Media</t>
  </si>
  <si>
    <t>B2B|Delivery|Services</t>
  </si>
  <si>
    <t>B2B|Big Data|Business Services|Consumer Goods|Consumers|Curated Web|Data Mining|Data Visualization|Demographies|Information Technology|Travel &amp; Tourism|Web Development</t>
  </si>
  <si>
    <t>B2B|Business Intelligence|Restaurants|Small and Medium Businesses</t>
  </si>
  <si>
    <t>B2B|Digital Media|Entertainment</t>
  </si>
  <si>
    <t>B2B|Software</t>
  </si>
  <si>
    <t>B2B|Enterprise Software|Finance|FinTech|Hardware + Software|Marketplaces|SaaS|Software</t>
  </si>
  <si>
    <t>B2B|Business Development|Business Services|Small and Medium Businesses</t>
  </si>
  <si>
    <t>B2B|Internet|Internet Marketing</t>
  </si>
  <si>
    <t>B2B|EdTech|Social Media</t>
  </si>
  <si>
    <t>B2B|Content|Lead Generation</t>
  </si>
  <si>
    <t>B2B|E-Commerce|Online Shopping|Sales and Marketing</t>
  </si>
  <si>
    <t>B2B|Crowdsourcing|Enterprise Software|Internet|Lead Generation|Marketplaces|SaaS|Sales Automation|Software</t>
  </si>
  <si>
    <t>B2B|Collaboration|Communities|Productivity Software|Project Management|SaaS</t>
  </si>
  <si>
    <t>B2B|Cloud Security|Cyber Security</t>
  </si>
  <si>
    <t>B2B|Business Development|Business Services|Charity|Finance|FinTech|Hospitality|Networking|Nonprofits|Sales and Marketing|Venture Capital</t>
  </si>
  <si>
    <t>B2B|Distribution|Online Rental|SaaS|Travel|Vacation Rentals</t>
  </si>
  <si>
    <t>B2B|Business Analytics|Content Discovery|Curated Web</t>
  </si>
  <si>
    <t>B2B|Real Estate|SaaS|Software|Web Development</t>
  </si>
  <si>
    <t>B2B|E-Commerce|Messaging|Music|Weddings</t>
  </si>
  <si>
    <t>B2B|Internet|SaaS|Sales Automation</t>
  </si>
  <si>
    <t>B2B|E-Commerce|Marketplaces|Software</t>
  </si>
  <si>
    <t>B2B|Blogging Platforms|Business Services|Consulting|Curated Web|Databases|Entrepreneur|Event Management|Guides|Investment Management|Media|Service Providers|Startups|Venture Capital</t>
  </si>
  <si>
    <t>B2B|Lead Generation|SaaS|Sales and Marketing|Sales Automation|Software</t>
  </si>
  <si>
    <t>B2B|Lead Generation|Lead Management|Online Shopping|Optimization|Sales and Marketing</t>
  </si>
  <si>
    <t>B2B|Games</t>
  </si>
  <si>
    <t>B2B|Market Research</t>
  </si>
  <si>
    <t>B2B|Cloud Computing|Collaboration|Enterprises|Enterprise Software|Mobile|Networking|Social Media|Web Development</t>
  </si>
  <si>
    <t>B2B|Developer APIs|E-Commerce|Logistics|Shipping</t>
  </si>
  <si>
    <t>B2B|Enterprise Software|Web Design</t>
  </si>
  <si>
    <t>B2B|Events|Lead Generation|Mobile|Networking|Software</t>
  </si>
  <si>
    <t>B2B|Business Services|Hospitality|Procurement|Restaurants|Retail Technology|Supply Chain Management</t>
  </si>
  <si>
    <t>B2B|FinTech|Retail|Retail Technology</t>
  </si>
  <si>
    <t>B2B|Gamification|SaaS|Software</t>
  </si>
  <si>
    <t>B2B|Curated Web|Events|Mobile|Software|Synchronization</t>
  </si>
  <si>
    <t>B2B|Enterprise Software|Facebook Applications|Information Technology|SaaS|Social Business|Social Media|Social Network Media|Twitter Applications</t>
  </si>
  <si>
    <t>B2B|E-Commerce|Enterprise Software</t>
  </si>
  <si>
    <t>B2B|Content Creators|Contests|Lead Generation|Market Research|Polling|Promotional|Software|Surveys</t>
  </si>
  <si>
    <t>B2B|Business Intelligence|Emerging Markets|Market Research</t>
  </si>
  <si>
    <t>B2B|E-Commerce|Sales and Marketing</t>
  </si>
  <si>
    <t>B2B|Business Services|CRM|Enterprises|Information Technology|Technology</t>
  </si>
  <si>
    <t>B2B|E-Commerce|Fashion|Marketplaces</t>
  </si>
  <si>
    <t>B2B|E-Commerce Platforms|Payments|Startups</t>
  </si>
  <si>
    <t>B2B|Collaboration|Human Resources|Innovation Management|SaaS</t>
  </si>
  <si>
    <t>B2B|Business Services|Finance|Information Technology|Retail|Web Development</t>
  </si>
  <si>
    <t>B2B|Consulting|Employment|Recruiting|Software</t>
  </si>
  <si>
    <t>B2B|Cooking|Distribution|E-Commerce|Manufacturing|Online Shopping</t>
  </si>
  <si>
    <t>B2B|Enterprise Software|News</t>
  </si>
  <si>
    <t>B2B|SaaS|Small and Medium Businesses|Software</t>
  </si>
  <si>
    <t>B2B|Cloud Computing|CRM|E-Commerce|Industrial|Marketplaces|Social Media|Video on Demand</t>
  </si>
  <si>
    <t>B2B|SEO|Software</t>
  </si>
  <si>
    <t>B2B|NFC|Restaurants|SaaS|Technology</t>
  </si>
  <si>
    <t>B2B|Marketplaces|Recruiting</t>
  </si>
  <si>
    <t>B2B|Career Management|Collaboration|Enterprises|Enterprise Software|Human Resources|Project Management|SaaS|Task Management</t>
  </si>
  <si>
    <t>B2B|Cloud Computing|Financial Services|FinTech|Mobile|SaaS|Software|Transportation</t>
  </si>
  <si>
    <t>B2B|Information Technology|Internet of Things</t>
  </si>
  <si>
    <t>B2B|Entertainment|Events|SaaS|Ticketing</t>
  </si>
  <si>
    <t>B2B|Curated Web|Ediscovery|Internet|Social Media|Software</t>
  </si>
  <si>
    <t>B2B|Event Management|SaaS|Travel &amp; Tourism</t>
  </si>
  <si>
    <t>B2B|Big Data|Government Innovation|Mobile|SaaS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B2B|Finance|FinTech|Identity|Intellectual Property|Law Enforcement|Legal|SaaS|Services</t>
  </si>
  <si>
    <t>B2B|E-Commerce|Shipping|Social Commerce|Social Media|Trading|Wholesale</t>
  </si>
  <si>
    <t>B2B|Enterprise Software|Mobile|Network Security|Procurement|SaaS</t>
  </si>
  <si>
    <t>B2B|E-Commerce|Retail|SaaS</t>
  </si>
  <si>
    <t>B2B|Logistics|Marketplaces|SaaS|Shipping|Shipping Broker Industry|Supply Chain Management|Transportation</t>
  </si>
  <si>
    <t>B2B|Business Services|Finance|Payments</t>
  </si>
  <si>
    <t>B2B|Collaboration|Networking|Productivity Software|Project Management|SaaS|Software</t>
  </si>
  <si>
    <t>B2B|Business Productivity|Enterprise Software|Professional Services|Software|Technology</t>
  </si>
  <si>
    <t>B2B|E-Commerce|Technology</t>
  </si>
  <si>
    <t>B2B|Internet|Portals|Shoes</t>
  </si>
  <si>
    <t>B2B|E-Commerce|Hardware|Retail</t>
  </si>
  <si>
    <t>B2B|Health Care|Healthcare Services|Medical</t>
  </si>
  <si>
    <t>B2B|Healthcare Services|Hospitals|Medical Devices</t>
  </si>
  <si>
    <t>B2B|CRM|Enterprise Software|Lead Management|SaaS|Sales and Marketing|Sales Automation|Software</t>
  </si>
  <si>
    <t>B2B|Enterprises|Software</t>
  </si>
  <si>
    <t>B2B|Reviews and Recommendations</t>
  </si>
  <si>
    <t>B2B|Bridging Online and Offline|E-Commerce|Events|Marketplaces</t>
  </si>
  <si>
    <t>B2B|Real Estate|Technology</t>
  </si>
  <si>
    <t>B2B|Games|Marketplaces|SaaS|Video</t>
  </si>
  <si>
    <t>B2B|Marketing Automation|Sales and Marketing|Software</t>
  </si>
  <si>
    <t>B2B|Curated Web|Gamification|Human Resources|SaaS</t>
  </si>
  <si>
    <t>B2B|Information Services|Software</t>
  </si>
  <si>
    <t>B2B|Marketplaces|Online Auctions|Textiles</t>
  </si>
  <si>
    <t>B2B|E-Commerce|Marketplaces|Retail|Supply Chain Management</t>
  </si>
  <si>
    <t>B2B|Social Media|Startups</t>
  </si>
  <si>
    <t>Social Network Media</t>
  </si>
  <si>
    <t>Social Network Media|Sports</t>
  </si>
  <si>
    <t>Social Network Media|Travel|Vacation Rentals</t>
  </si>
  <si>
    <t>Social Network Media|Software</t>
  </si>
  <si>
    <t>Social Network Media|Software|Sports</t>
  </si>
  <si>
    <t>Social Network Media|Video</t>
  </si>
  <si>
    <t>Social Network Media|Startups|Technology</t>
  </si>
  <si>
    <t>Social Network Media|Travel</t>
  </si>
  <si>
    <t>Social Network Media|Web Hosting|Women</t>
  </si>
  <si>
    <t>Social Network Media|Software|Video</t>
  </si>
  <si>
    <t>Social Network Media|Web Hosting</t>
  </si>
  <si>
    <t>Social Network Media|Tutoring|University Students</t>
  </si>
  <si>
    <t>Development Platforms|Games|Online Gaming</t>
  </si>
  <si>
    <t>Development Platforms|Health Care|Software</t>
  </si>
  <si>
    <t>Development Platforms|Mobile|PaaS|SaaS</t>
  </si>
  <si>
    <t>Development Platforms|Software|Web Development</t>
  </si>
  <si>
    <t>Development Platforms|E-Commerce|Education|Marketplaces|Social Media</t>
  </si>
  <si>
    <t>Development Platforms|Mobile|Mobile Games</t>
  </si>
  <si>
    <t>Development Platforms|Manufacturing|Sensors</t>
  </si>
  <si>
    <t>Development Platforms|Games|Video Games</t>
  </si>
  <si>
    <t>Development Platforms|Information Technology|Software Compliance</t>
  </si>
  <si>
    <t>Development Platforms</t>
  </si>
  <si>
    <t>Development Platforms|Open Source|Software</t>
  </si>
  <si>
    <t>Development Platforms|Information Services</t>
  </si>
  <si>
    <t>Development Platforms|Information Technology|Services</t>
  </si>
  <si>
    <t>Development Platforms|Embedded Hardware and Software|Software</t>
  </si>
  <si>
    <t>Development Platforms|Gamification|Services</t>
  </si>
  <si>
    <t>Development Platforms|Enterprise Software</t>
  </si>
  <si>
    <t>Development Platforms|Innovation Management|Project Management</t>
  </si>
  <si>
    <t>Development Platforms|Mobile Commerce|Software</t>
  </si>
  <si>
    <t>Development Platforms|Intelligent Systems|Systems</t>
  </si>
  <si>
    <t>Development Platforms|Game|Gamification</t>
  </si>
  <si>
    <t>Development Platforms|Online Gaming|PC Gaming</t>
  </si>
  <si>
    <t>Development Platforms|Drones|Robotics|Software</t>
  </si>
  <si>
    <t>Development Platforms|Life Sciences|Pharmaceuticals</t>
  </si>
  <si>
    <t>Development Platforms|Games|Software</t>
  </si>
  <si>
    <t>Development Platforms|Medical|Medical Devices</t>
  </si>
  <si>
    <t>Development Platforms|Games|Knowledge Management</t>
  </si>
  <si>
    <t>Development Platforms|Game Mechanics|Software</t>
  </si>
  <si>
    <t>Development Platforms|Mobile Games</t>
  </si>
  <si>
    <t>Development Platforms|Gamification|Online Gaming</t>
  </si>
  <si>
    <t>Development Platforms|Game|Online Gaming</t>
  </si>
  <si>
    <t>Development Platforms|Innovation Engineering|Project Management</t>
  </si>
  <si>
    <t>Development Platforms|Energy|Medical</t>
  </si>
  <si>
    <t>Development Platforms|Game|Mobile</t>
  </si>
  <si>
    <t>Development Platforms|Gamification|Mobile Games</t>
  </si>
  <si>
    <t>Development Platforms|Industrial|Manufacturing|Training</t>
  </si>
  <si>
    <t>Development Platforms|Self Development|Social Network Media</t>
  </si>
  <si>
    <t>Development Platforms|Infrastructure|Software</t>
  </si>
  <si>
    <t>Development Platforms|Health Care|Medical Devices</t>
  </si>
  <si>
    <t>Development Platforms|Entertainment|Technology</t>
  </si>
  <si>
    <t>Development Platforms|Manufacturing|Market Research</t>
  </si>
  <si>
    <t>Development Platforms|Loyalty Programs|Nightclubs|Restaurants</t>
  </si>
  <si>
    <t>Development Platforms|Enterprise Software|Open Source|SaaS|Software</t>
  </si>
  <si>
    <t>Development Platforms|Engineering Firms|Information Technology</t>
  </si>
  <si>
    <t>Development Platforms|Sports|Technology|Tracking</t>
  </si>
  <si>
    <t>Development Platforms|Mobile Commerce|Search Marketing</t>
  </si>
  <si>
    <t>Bicycles|Communities</t>
  </si>
  <si>
    <t>Bicycles|Distribution|Manufacturing</t>
  </si>
  <si>
    <t>Bicycles|Design|Fitness</t>
  </si>
  <si>
    <t>Bicycles</t>
  </si>
  <si>
    <t>Bicycles|Consumer Electronics|Internet of Things|Mobility</t>
  </si>
  <si>
    <t>Bicycles|Electric Vehicles|Manufacturing</t>
  </si>
  <si>
    <t>Bicycles|Electric Vehicles|Green Consumer Goods</t>
  </si>
  <si>
    <t>Bicycles|Electric Vehicles|GreenTech</t>
  </si>
  <si>
    <t>Bicycles|Gps|Hardware</t>
  </si>
  <si>
    <t>Bicycles|Design|Hardware + Software</t>
  </si>
  <si>
    <t>Bicycles|E-Commerce|Retail|Transportation</t>
  </si>
  <si>
    <t>Bicycles|Collaborative Consumption|Curated Web|File Sharing|Online Rental|Peer-to-Peer</t>
  </si>
  <si>
    <t>Bicycles|Design|Product Design</t>
  </si>
  <si>
    <t>Bicycles|E-Commerce</t>
  </si>
  <si>
    <t>Content Creators|Content Delivery|Licensing|Music|Music Services|Technology</t>
  </si>
  <si>
    <t>Content Creators|SaaS|Sales and Marketing|Social Bookmarking|Social Media|Software</t>
  </si>
  <si>
    <t>Content Creators</t>
  </si>
  <si>
    <t>Content Creators|Film Production|Internet Marketing|Video|Video Processing</t>
  </si>
  <si>
    <t>Content Creators|Digital Media|Entertainment|Events|Television</t>
  </si>
  <si>
    <t>Content Creators|Marketplaces|Public Relations|Small and Medium Businesses</t>
  </si>
  <si>
    <t>Content Creators|Curated Web|Fashion|Lifestyle|Media|Social Network Media|Video Streaming</t>
  </si>
  <si>
    <t>Content Creators|Sustainability</t>
  </si>
  <si>
    <t>Content Creators|Events|Software|Video</t>
  </si>
  <si>
    <t>Content Creators|Crowdsourcing|Marketplaces</t>
  </si>
  <si>
    <t>Content Creators|Mobile Games|Photo Sharing|Social Games</t>
  </si>
  <si>
    <t>Content Creators|Curated Web|Data Visualization|Graphics|Internet Marketing|Productivity Software|SaaS</t>
  </si>
  <si>
    <t>Content Creators|Content Delivery|Crowdsourcing</t>
  </si>
  <si>
    <t>Content Creators|E-Commerce|Monetization</t>
  </si>
  <si>
    <t>Content Creators|Content Discovery|Mobile Commerce|Social Commerce</t>
  </si>
  <si>
    <t>Content Creators|Hardware|Hardware + Software|Music</t>
  </si>
  <si>
    <t>Content Creators|Crowdsourcing|Curated Web|Music|Publishing|Social Media|Writers</t>
  </si>
  <si>
    <t>Content Creators|Document Management|Legal</t>
  </si>
  <si>
    <t>Content Creators|Internet|Software|Video</t>
  </si>
  <si>
    <t>Broadcasting|Software|Video</t>
  </si>
  <si>
    <t>Broadcasting|Education|Governments|Social Media</t>
  </si>
  <si>
    <t>Broadcasting|Internet|Wireless</t>
  </si>
  <si>
    <t>Broadcasting|Entertainment|News</t>
  </si>
  <si>
    <t>Broadcasting|Security|Semiconductors</t>
  </si>
  <si>
    <t>Broadcasting|News|Service Providers</t>
  </si>
  <si>
    <t>Broadcasting</t>
  </si>
  <si>
    <t>Broadcasting|Software|Telecommunications|Video</t>
  </si>
  <si>
    <t>Broadcasting|Internet|Media</t>
  </si>
  <si>
    <t>Broadcasting|Concerts|Events|Media|Music|News|Nightlife|Software|Video Streaming</t>
  </si>
  <si>
    <t>Broadcasting|Chat|Games</t>
  </si>
  <si>
    <t>Broadcasting|Software</t>
  </si>
  <si>
    <t>Broadcasting|Game Mechanics|Graphics</t>
  </si>
  <si>
    <t>Broadcasting|Digital Media|Software</t>
  </si>
  <si>
    <t>Broadcasting|Internet|Real Time|Social Media Monitoring</t>
  </si>
  <si>
    <t>Broadcasting|Media|Mobile Video|Video Streaming</t>
  </si>
  <si>
    <t>Broadcasting|Digital Media</t>
  </si>
  <si>
    <t>Broadcasting|Entertainment Industry|Social Television</t>
  </si>
  <si>
    <t>Broadcasting|Entertainment|Television</t>
  </si>
  <si>
    <t>Broadcasting|Career Planning|Enterprise Software|Entertainment|Film|SaaS|Television</t>
  </si>
  <si>
    <t>Broadcasting|Software|Technology</t>
  </si>
  <si>
    <t>Broadcasting|Mobile|Video|Video Streaming</t>
  </si>
  <si>
    <t>Broadcasting|Media|Professional Services|Training</t>
  </si>
  <si>
    <t>Broadcasting|Consumer Electronics|Event Management|Games|Real Time</t>
  </si>
  <si>
    <t>Broadcasting|Internet Radio Market|Manufacturing|Semiconductors</t>
  </si>
  <si>
    <t>Broadcasting|Mobile|Shared Services|Social Network Media</t>
  </si>
  <si>
    <t>Broadcasting|News|Video Streaming</t>
  </si>
  <si>
    <t>Broadcasting|Content|Digital Media|Hardware + Software|Internet TV</t>
  </si>
  <si>
    <t>Broadcasting|Business Services|Internet Radio Market|Media</t>
  </si>
  <si>
    <t>Broadcasting|Delivery|Media</t>
  </si>
  <si>
    <t>Broadcasting|Digital Media|News</t>
  </si>
  <si>
    <t>Broadcasting|Entertainment|Mobile Video|Social Media|Video Chat|Video Streaming</t>
  </si>
  <si>
    <t>Broadcasting|Internet|Social Television|Sports</t>
  </si>
  <si>
    <t>Broadcasting|Internet|Real Time|SaaS</t>
  </si>
  <si>
    <t>Broadcasting|Social Media|Subscription Service|Video</t>
  </si>
  <si>
    <t>Broadcasting|Music|Video Streaming</t>
  </si>
  <si>
    <t>Broadcasting|Television|Video Streaming</t>
  </si>
  <si>
    <t>Broadcasting|Entertainment|Games|Television</t>
  </si>
  <si>
    <t>Broadcasting|Media|Mobile|News</t>
  </si>
  <si>
    <t>Broadcasting|Curated Web|Digital Media|Internet Radio Market|Music|Social Media</t>
  </si>
  <si>
    <t>Broadcasting|Games</t>
  </si>
  <si>
    <t>Broadcasting|Digital Rights Management|Independent Music Labels|Internet|Music|Outsourcing</t>
  </si>
  <si>
    <t>Broadcasting|Data Visualization|Quantitative Marketing|SaaS|Search|SEO|Social Media|Social Media Management|Social Media Marketing|Social Media Monitoring|Startups</t>
  </si>
  <si>
    <t>Broadcasting|Cloud Computing|Telecommunications</t>
  </si>
  <si>
    <t>Broadcasting|Chat|Curated Web|Messaging|Social Media|Video|Video Chat|Video Streaming</t>
  </si>
  <si>
    <t>Broadcasting|Internet TV|Software|Television</t>
  </si>
  <si>
    <t>Broadcasting|Publishing|Social Media|Social Television|Television|Video|Video Streaming</t>
  </si>
  <si>
    <t>Broadcasting|Social Media|Video|Video Games|Video Streaming</t>
  </si>
  <si>
    <t>Broadcasting|Communities|Digital Media|Media|News|Publishing|Social News</t>
  </si>
  <si>
    <t>Broadcasting|Entertainment|Media</t>
  </si>
  <si>
    <t>Broadcasting|Hardware + Software|Mobile|Mobile Software Tools|Portals|Proximity Internet|Sensors|Software</t>
  </si>
  <si>
    <t>Broadcasting|Cloud Computing|SaaS|Television</t>
  </si>
  <si>
    <t>Broadcasting|Software|Video Streaming</t>
  </si>
  <si>
    <t>Broadcasting|Collaboration|Crowdsourcing|Entertainment|Film|Mobile|Music|Photography|Social Media|Video</t>
  </si>
  <si>
    <t>Broadcasting|Embedded Hardware and Software|Internet TV|Software|Telecommunications</t>
  </si>
  <si>
    <t>Broadcasting|Photography|Technology</t>
  </si>
  <si>
    <t>Broadcasting|Games|Social Media|Video Streaming</t>
  </si>
  <si>
    <t>Broadcasting|Communities|Messaging|Video Chat</t>
  </si>
  <si>
    <t>Brand Marketing|Communities|Consulting|Semantic Search|SEO</t>
  </si>
  <si>
    <t>Brand Marketing|Finance|P2P Money Transfer</t>
  </si>
  <si>
    <t>Brand Marketing|Wireless</t>
  </si>
  <si>
    <t>Brand Marketing|Social Media|Video</t>
  </si>
  <si>
    <t>Brand Marketing|E-Commerce</t>
  </si>
  <si>
    <t>Brand Marketing|Enterprise Software|Marketing Automation|Technology</t>
  </si>
  <si>
    <t>Brand Marketing|Content|Games|Networking</t>
  </si>
  <si>
    <t>Brand Marketing|Fashion|Local Commerce|Marketplaces|Real Estate|Retail|Shopping</t>
  </si>
  <si>
    <t>Brand Marketing|Broadcasting|Content Creators|Digital Media|Energy|Social News|Sports|Video Streaming</t>
  </si>
  <si>
    <t>Brand Marketing|Creative|Curated Web|Design|Events|File Sharing|Promotional|Sales and Marketing|Social Media|Testing|Web Design</t>
  </si>
  <si>
    <t>Brand Marketing|Social Media|Social Media Marketing</t>
  </si>
  <si>
    <t>Brand Marketing|Browser Extensions|Public Relations|Web Browsers</t>
  </si>
  <si>
    <t>Brand Marketing|Creative|Design|Sales and Marketing|Software</t>
  </si>
  <si>
    <t>Brand Marketing|Curated Web|Employment|Entrepreneur|Human Resources|Internet|Personalization|Reputation|Search|SEO|Social Media</t>
  </si>
  <si>
    <t>Brand Marketing|Events|Startups</t>
  </si>
  <si>
    <t>Brand Marketing|Consumer Electronics|Location Based Services|Media|Mobile|News|Photography|Publishing|Real Time|Video</t>
  </si>
  <si>
    <t>Brand Marketing|Internet</t>
  </si>
  <si>
    <t>Brand Marketing|Games|Mobile|Sales and Marketing</t>
  </si>
  <si>
    <t>Brand Marketing|Consumers|Curated Web|Finance|Groceries|Incentives|Mobile</t>
  </si>
  <si>
    <t>Brand Marketing|Content Delivery|Content Syndication|Mobile|SaaS</t>
  </si>
  <si>
    <t>Brand Marketing|Curated Web|Fashion|Marketplaces|Social Buying</t>
  </si>
  <si>
    <t>Brand Marketing|Domains|Web Hosting</t>
  </si>
  <si>
    <t>Brand Marketing|Content|Content Creators|Content Delivery|Digital Media|Enterprise Software|Marketplaces|SaaS</t>
  </si>
  <si>
    <t>Brand Marketing|Graphics|Search|Software|Systems|Tracking|Video|Visualization|Wine And Spirits</t>
  </si>
  <si>
    <t>Brand Marketing|Product Design|Services</t>
  </si>
  <si>
    <t>Brand Marketing|Cause Marketing|Digital Media|Entertainment|Games|Internet Marketing|Music|News|Sports|Video</t>
  </si>
  <si>
    <t>Brand Marketing|Celebrity|Crowdsourcing|Curated Web|Politics|Social Media</t>
  </si>
  <si>
    <t>Brand Marketing|Marketing Automation|Retail Technology</t>
  </si>
  <si>
    <t>Brand Marketing|Nonprofits|Social Media</t>
  </si>
  <si>
    <t>Brand Marketing|Business Analytics</t>
  </si>
  <si>
    <t>Brand Marketing|Design|Direct Marketing|Internet Marketing|Loyalty Programs|Marketing Automation</t>
  </si>
  <si>
    <t>Brand Marketing|E-Commerce|Internet Marketing|Social Media Marketing</t>
  </si>
  <si>
    <t>Brand Marketing|Digital Media|Services</t>
  </si>
  <si>
    <t>Brand Marketing|Concerts|Content|Games|Internet|Media|Social Media|Social Network Media|Travel &amp; Tourism|Video|Video Streaming</t>
  </si>
  <si>
    <t>Brand Marketing|E-Commerce|Facebook Applications|Hospitality</t>
  </si>
  <si>
    <t>Brand Marketing|Education|Social Media|Social Search</t>
  </si>
  <si>
    <t>Brand Marketing|Consumers|Curated Web|Lifestyle|Media|Retail|Shopping|Social Media</t>
  </si>
  <si>
    <t>Brand Marketing|Coupons|Loyalty Programs|Mobile|Shopping</t>
  </si>
  <si>
    <t>Brand Marketing|Event Management|Events|Software</t>
  </si>
  <si>
    <t>Brand Marketing|Discounts|Social Media|Social Network Media</t>
  </si>
  <si>
    <t>Brand Marketing|Crowdsourcing|Messaging|Sales and Marketing|Social Media|Software</t>
  </si>
  <si>
    <t>Brand Marketing|Games|Mobile|Photography|Social Media|Startups</t>
  </si>
  <si>
    <t>Brand Marketing|Entertainment|Film|Games|Music|Sports|Television</t>
  </si>
  <si>
    <t>Brand Marketing|Entertainment|Music|Publishing|Social Games</t>
  </si>
  <si>
    <t>Brand Marketing|Photography|SaaS</t>
  </si>
  <si>
    <t>Brand Marketing|Crowdfunding|E-Commerce|Internet Marketing|Peer-to-Peer|Social Fundraising</t>
  </si>
  <si>
    <t>Brand Marketing|Content|Digital Media|Publishing</t>
  </si>
  <si>
    <t>Brand Marketing|Services|Technology</t>
  </si>
  <si>
    <t>Brand Marketing|Fashion|Nightclubs|Shopping</t>
  </si>
  <si>
    <t>Brand Marketing|Corporate Wellness|Retail</t>
  </si>
  <si>
    <t>Brand Marketing</t>
  </si>
  <si>
    <t>Brand Marketing|E-Commerce|Online Shopping</t>
  </si>
  <si>
    <t>Brand Marketing|Design|Fashion|Lifestyle|Shopping|Travel</t>
  </si>
  <si>
    <t>Brand Marketing|Enterprise Software|Finance|Market Research|Mobile|Retail</t>
  </si>
  <si>
    <t>Brand Marketing|E-Commerce|Enterprise Software|Mobile|Mobile Commerce|Mobile Payments|Mobile Software Tools|Retail Technology|Technology</t>
  </si>
  <si>
    <t>Brand Marketing|Corporate Training|Education|Enterprise Software|SaaS|Video</t>
  </si>
  <si>
    <t>Brand Marketing|Discounts|E-Commerce|Fashion</t>
  </si>
  <si>
    <t>Brand Marketing|Entertainment|Mobile Games</t>
  </si>
  <si>
    <t>Brand Marketing|Games|Licensing|Monetization|Software</t>
  </si>
  <si>
    <t>Brand Marketing|CRM|Internet Marketing|Internet of Things|Social Media Marketing|Social + Mobile + Local</t>
  </si>
  <si>
    <t>Brand Marketing|CRM|Curated Web|Direct Marketing|Social Media Marketing</t>
  </si>
  <si>
    <t>Brand Marketing|Content Creators|Enterprise Software|Marketing Automation|SaaS|Social Media Marketing</t>
  </si>
  <si>
    <t>Brand Marketing|Mobile Advertising|Social Media Marketing</t>
  </si>
  <si>
    <t>Brand Marketing|Content|Enterprise Software|Real Time</t>
  </si>
  <si>
    <t>Brand Marketing|Software</t>
  </si>
  <si>
    <t>Brand Marketing|Hospitality</t>
  </si>
  <si>
    <t>Brand Marketing|Content|Enterprise Software|Social Media Marketing</t>
  </si>
  <si>
    <t>Brand Marketing|Internet|Media</t>
  </si>
  <si>
    <t>Brand Marketing|Printing|Promotional</t>
  </si>
  <si>
    <t>Brand Marketing|Curated Web</t>
  </si>
  <si>
    <t>Brand Marketing|E-Commerce|Fashion|Mass Customization</t>
  </si>
  <si>
    <t>Brand Marketing|Business Services|Networking|Sales and Marketing|Software</t>
  </si>
  <si>
    <t>Brand Marketing|Crowdsourcing|Design|E-Commerce|Fashion|Shopping</t>
  </si>
  <si>
    <t>Brand Marketing|CRM|Lifestyle|Specialty Retail</t>
  </si>
  <si>
    <t>Brand Marketing|Market Research|Mobile Advertising|Public Relations</t>
  </si>
  <si>
    <t>Brand Marketing|Marketplaces|Software|Sports</t>
  </si>
  <si>
    <t>Brand Marketing|E-Commerce|Fitness</t>
  </si>
  <si>
    <t>Brand Marketing|Content|Enterprise Software|Information Technology|Infrastructure|Sales and Marketing|Social Media</t>
  </si>
  <si>
    <t>Brand Marketing|Online Shopping|Shopping</t>
  </si>
  <si>
    <t>Brand Marketing|Hospitality|Mobile|Mobile Payments|Point of Sale|Restaurants|Social Media</t>
  </si>
  <si>
    <t>Brand Marketing|Business Services|Creative|Design|Internet|Printing|Public Relations|Sales and Marketing|Services</t>
  </si>
  <si>
    <t>Brand Marketing|Events|Photography|Software</t>
  </si>
  <si>
    <t>Brand Marketing|Discounts|E-Commerce|Fashion|Lingerie|Nightclubs|Privacy|Sales and Marketing|Shopping</t>
  </si>
  <si>
    <t>Brand Marketing|Recruiting|Software</t>
  </si>
  <si>
    <t>Brand Marketing|Manufacturing|SaaS|Sales and Marketing|Software</t>
  </si>
  <si>
    <t>Brand Marketing|Business Development|CRM|Lead Generation|SaaS|Software</t>
  </si>
  <si>
    <t>Brand Marketing|Internet|Promotional|Software</t>
  </si>
  <si>
    <t>Brand Marketing|Content|Lead Generation|Marketplaces|Sports|Weddings</t>
  </si>
  <si>
    <t>Brand Marketing|Business Services|Design|Web Development</t>
  </si>
  <si>
    <t>Brand Marketing|Content Syndication|Curated Web|Software</t>
  </si>
  <si>
    <t>Brand Marketing|Mobile Advertising|Outdoor Advertising|Sales and Marketing</t>
  </si>
  <si>
    <t>Brand Marketing|Cause Marketing|Mobile Advertising|SMS</t>
  </si>
  <si>
    <t>Brand Marketing|E-Commerce|Retail|Women</t>
  </si>
  <si>
    <t>Brand Marketing|Content Creators|E-Commerce|Events|Social Media</t>
  </si>
  <si>
    <t>Brand Marketing|E-Commerce|Fashion|Shoes</t>
  </si>
  <si>
    <t>Brand Marketing|Enterprise Software|Search|Social Media|Tracking</t>
  </si>
  <si>
    <t>Brand Marketing|Consumers|Mobile|Mobile Games|Photography|Social Games</t>
  </si>
  <si>
    <t>Brand Marketing|Social Media Monitoring|Software</t>
  </si>
  <si>
    <t>Brand Marketing|Events|Photography|Photo Sharing</t>
  </si>
  <si>
    <t>Brand Marketing|Discounts|Fashion|Mobile|Social Buying</t>
  </si>
  <si>
    <t>Brand Marketing|Design|E-Commerce|Entrepreneur|Fashion|Shopping|Social Buying|Video|Video Streaming</t>
  </si>
  <si>
    <t>Brand Marketing|Consumers|E-Commerce|Email|Internet|Messaging|Retail|Shopping</t>
  </si>
  <si>
    <t>Brand Marketing|E-Commerce|News|Social Media Marketing</t>
  </si>
  <si>
    <t>Brand Marketing|Customer Service|Retail|Retail Technology</t>
  </si>
  <si>
    <t>Brand Marketing|Public Relations|Sales and Marketing</t>
  </si>
  <si>
    <t>Brand Marketing|Sales and Marketing|Social Media Marketing</t>
  </si>
  <si>
    <t>Brand Marketing|Gamification|Photography|Photo Sharing|Social Games|Social Media Marketing</t>
  </si>
  <si>
    <t>Brand Marketing|Enterprise Software|Fraud Detection|Social Media</t>
  </si>
  <si>
    <t>Brand Marketing|Consumer Goods</t>
  </si>
  <si>
    <t>Brand Marketing|Fashion</t>
  </si>
  <si>
    <t>Brand Marketing|Social Commerce|Social Media|Social Media Marketing</t>
  </si>
  <si>
    <t>Brand Marketing|Trading</t>
  </si>
  <si>
    <t>Brand Marketing|Facebook Applications|Sales and Marketing|Social Games|Social Media|Startups</t>
  </si>
  <si>
    <t>Brand Marketing|Content|E-Commerce|Internet Marketing</t>
  </si>
  <si>
    <t>Brand Marketing|Digital Media|Music|Social Media</t>
  </si>
  <si>
    <t>Brand Marketing|Business Intelligence|Social CRM|Social Media Monitoring|Software</t>
  </si>
  <si>
    <t>Brand Marketing|iPhone|Mobile|Services|Social Media|Social Network Media|Web Development</t>
  </si>
  <si>
    <t>Brand Marketing|Consulting|Design</t>
  </si>
  <si>
    <t>Brand Marketing|Mobile|Mobile Advertising</t>
  </si>
  <si>
    <t>Brand Marketing|Cloud Computing|Enterprise Software|SaaS</t>
  </si>
  <si>
    <t>Brand Marketing|Recruiting</t>
  </si>
  <si>
    <t>Brand Marketing|Entrepreneur|Finance|Software|Technology</t>
  </si>
  <si>
    <t>Brand Marketing|Market Research|Technology|Video</t>
  </si>
  <si>
    <t>Brand Marketing|Design|Graphics|Identity|Search</t>
  </si>
  <si>
    <t>Brand Marketing|Sales and Marketing|Software</t>
  </si>
  <si>
    <t>Brand Marketing|Games|Marketing Automation|Mobile Advertising</t>
  </si>
  <si>
    <t>Brand Marketing|Content|Marketplaces|Social Media</t>
  </si>
  <si>
    <t>Brand Marketing|DIY|Project Management|SaaS</t>
  </si>
  <si>
    <t>Brand Marketing|Customer Service|Customer Support Tools|Internet Marketing</t>
  </si>
  <si>
    <t>Brand Marketing|Sales and Marketing|Search|SEO|Social Media|Web Design</t>
  </si>
  <si>
    <t>Brand Marketing|Curated Web|Messaging|Twitter Applications</t>
  </si>
  <si>
    <t>Brand Marketing|Business Analytics|Promotional|Public Relations|Social Media</t>
  </si>
  <si>
    <t>Brand Marketing|Media|Promotional|Public Relations|Social Media|Software</t>
  </si>
  <si>
    <t>Brand Marketing|Digital Media|Manufacturing|Media|News|Point of Sale|Retail</t>
  </si>
  <si>
    <t>Brand Marketing|Business Development|SaaS|Software</t>
  </si>
  <si>
    <t>Brand Marketing|Event Management|Events</t>
  </si>
  <si>
    <t>Brand Marketing|E-Commerce|Fashion|Gamification|Shopping|Social Media</t>
  </si>
  <si>
    <t>Brand Marketing|Content|Presentations</t>
  </si>
  <si>
    <t>Brand Marketing|Curated Web|E-Commerce|Fashion|Media|Shopping|Sports|Technology|Wine And Spirits</t>
  </si>
  <si>
    <t>Brand Marketing|Mobile</t>
  </si>
  <si>
    <t>Brand Marketing|Mobile|Reputation|Search|SEO</t>
  </si>
  <si>
    <t>Brand Marketing|Internet|Internet Marketing|Small and Medium Businesses|Social Media Marketing|Social Network Media</t>
  </si>
  <si>
    <t>Brand Marketing|Consumer Goods|Online Shopping</t>
  </si>
  <si>
    <t>Brand Marketing|Celebrity|Promotional</t>
  </si>
  <si>
    <t>Brand Marketing|Online Shopping|Product Design</t>
  </si>
  <si>
    <t>Brand Marketing|Enterprise Application|Real Time</t>
  </si>
  <si>
    <t>Brand Marketing|Content Creators|Content Delivery|Enterprise Software|Media|Publishing|Software</t>
  </si>
  <si>
    <t>Finance Technology|FinTech|Mobile|Personal Finance|Technology|Wealth Management</t>
  </si>
  <si>
    <t>Finance Technology</t>
  </si>
  <si>
    <t>Finance Technology|Financial Services|FinTech|Payments</t>
  </si>
  <si>
    <t>Finance Technology|FinTech|Mobile Payments|Payments</t>
  </si>
  <si>
    <t>Finance Technology|Financial Services|FinTech</t>
  </si>
  <si>
    <t>Finance Technology|FinTech|Information Technology</t>
  </si>
  <si>
    <t>Finance Technology|Financial Services|Investment Management|Ventures for Good</t>
  </si>
  <si>
    <t>Finance Technology|Small and Medium Businesses</t>
  </si>
  <si>
    <t>Finance Technology|Residential Solar</t>
  </si>
  <si>
    <t>Finance Technology|FinTech</t>
  </si>
  <si>
    <t>Finance Technology|FinTech|Software</t>
  </si>
  <si>
    <t>Finance Technology|FinTech|Insurance|Property Management|Retirement|Reviews and Recommendations</t>
  </si>
  <si>
    <t>Finance Technology|FinTech|Investment Management|Personal Finance</t>
  </si>
  <si>
    <t>Finance Technology|Financial Services|FinTech|Personal Finance|Social Investing|Wealth Management</t>
  </si>
  <si>
    <t>Finance Technology|FinTech|Hedge Funds|Investment Management</t>
  </si>
  <si>
    <t>Finance Technology|Social Commerce|Software</t>
  </si>
  <si>
    <t>Finance Technology|Internet Marketing|News|Social Media</t>
  </si>
  <si>
    <t>Finance Technology|Financial Services</t>
  </si>
  <si>
    <t>Finance Technology|Financial Services|Information Technology</t>
  </si>
  <si>
    <t>Finance Technology|Intellectual Asset Management|SaaS</t>
  </si>
  <si>
    <t>Finance Technology|FinTech|Local Businesses</t>
  </si>
  <si>
    <t>Finance Technology|Financial Services|FinTech|Hedge Funds|Wealth Management</t>
  </si>
  <si>
    <t>Finance Technology|FinTech|SaaS</t>
  </si>
  <si>
    <t>Finance Technology|Financial Services|FinTech|Personal Finance</t>
  </si>
  <si>
    <t>Finance Technology|FinTech|Mobile Payments|SaaS</t>
  </si>
  <si>
    <t>Finance Technology|Investment Management</t>
  </si>
  <si>
    <t>Finance Technology|SaaS|Small and Medium Businesses</t>
  </si>
  <si>
    <t>Finance Technology|Internet</t>
  </si>
  <si>
    <t>Finance Technology|Financial Exchanges|Marketplaces|Mobile</t>
  </si>
  <si>
    <t>Finance Technology|Software</t>
  </si>
  <si>
    <t>Finance Technology|Financial Services|Marketplaces|Real Estate</t>
  </si>
  <si>
    <t>Finance Technology|Payments|Transaction Processing</t>
  </si>
  <si>
    <t>Finance Technology|FinTech|SaaS|Software</t>
  </si>
  <si>
    <t>Finance Technology|FinTech|Mobile|Payments</t>
  </si>
  <si>
    <t>Finance Technology|FinTech|Health and Wellness|Health Care|Medical|SaaS</t>
  </si>
  <si>
    <t>Finance Technology|FinTech|Payments</t>
  </si>
  <si>
    <t>Finance Technology|Financial Services|Startups|Venture Capital</t>
  </si>
  <si>
    <t>Finance Technology|Financial Exchanges|FinTech|Trading</t>
  </si>
  <si>
    <t>Finance Technology|FinTech|Payments|Subscription Businesses|Subscription Service</t>
  </si>
  <si>
    <t>Finance Technology|Mobile Payments|Property Management</t>
  </si>
  <si>
    <t>Finance Technology|FinTech|Mobile|SaaS</t>
  </si>
  <si>
    <t>Finance Technology|Home Owners|Wealth Management</t>
  </si>
  <si>
    <t>Finance Technology|Financial Services|FinTech|Mobile Enterprise</t>
  </si>
  <si>
    <t>Home Decor|Interior Design|Internet</t>
  </si>
  <si>
    <t>Home Decor|Product Search|Retail</t>
  </si>
  <si>
    <t>Home Decor|Interior Design|Manufacturing</t>
  </si>
  <si>
    <t>Home Decor|Interior Design|Technology</t>
  </si>
  <si>
    <t>Home Decor|Home Renovation|Lifestyle|Smart Building</t>
  </si>
  <si>
    <t>Home Decor</t>
  </si>
  <si>
    <t>Home Decor|Home &amp; Garden|Home Renovation</t>
  </si>
  <si>
    <t>Home Decor|Home Renovation|Online Scheduling|Plumbers</t>
  </si>
  <si>
    <t>Crowdsourcing|Design|Graphics</t>
  </si>
  <si>
    <t>Crowdsourcing|Design|Marketplaces|Online Shopping</t>
  </si>
  <si>
    <t>Crowdsourcing|Curated Web|Sports</t>
  </si>
  <si>
    <t>Crowdsourcing|E-Commerce|Mobile</t>
  </si>
  <si>
    <t>Crowdsourcing|Machine Learning|Public Transportation|Transportation</t>
  </si>
  <si>
    <t>Crowdsourcing|Enterprises|Search</t>
  </si>
  <si>
    <t>Crowdsourcing|Market Research|Shopping</t>
  </si>
  <si>
    <t>Crowdsourcing|Data Security|Information Security|Security</t>
  </si>
  <si>
    <t>Crowdsourcing|Software</t>
  </si>
  <si>
    <t>Crowdsourcing|iPhone|iPod Touch|Local|Mobile</t>
  </si>
  <si>
    <t>Crowdsourcing|Non Profit|Services</t>
  </si>
  <si>
    <t>Crowdsourcing|E-Commerce|SEO</t>
  </si>
  <si>
    <t>Crowdsourcing|Enterprise Software|Outsourcing|Web Development</t>
  </si>
  <si>
    <t>Crowdsourcing|Marketplaces|SaaS|Security</t>
  </si>
  <si>
    <t>Crowdsourcing|Curated Web|Design|Home Renovation</t>
  </si>
  <si>
    <t>Crowdsourcing|Health Care|Psychology|Universities</t>
  </si>
  <si>
    <t>Crowdsourcing|Education|Marketplaces</t>
  </si>
  <si>
    <t>Crowdsourcing|Curated Web|Information Technology</t>
  </si>
  <si>
    <t>Crowdsourcing|Enterprise Software|Mobile|Social Media</t>
  </si>
  <si>
    <t>Crowdsourcing|Customer Service|Enterprise Software|Social CRM|Software</t>
  </si>
  <si>
    <t>Crowdsourcing|Education|Human Resources|SaaS|Skill Assessment</t>
  </si>
  <si>
    <t>Crowdsourcing|Health and Wellness|Health Care|Software</t>
  </si>
  <si>
    <t>Crowdsourcing|Enterprise Software|Freelancers|Software</t>
  </si>
  <si>
    <t>Crowdsourcing|Curated Web</t>
  </si>
  <si>
    <t>Crowdsourcing|Parenting</t>
  </si>
  <si>
    <t>Crowdsourcing|Design|Freelancers|Marketplaces|Web Design</t>
  </si>
  <si>
    <t>Crowdsourcing|Non Profit|Social Fundraising|Water</t>
  </si>
  <si>
    <t>Crowdsourcing|Education|Translation</t>
  </si>
  <si>
    <t>Crowdsourcing</t>
  </si>
  <si>
    <t>Crowdsourcing|Finance</t>
  </si>
  <si>
    <t>Crowdsourcing|Education</t>
  </si>
  <si>
    <t>Crowdsourcing|Curated Web|Customer Service|DIY|Professional Services</t>
  </si>
  <si>
    <t>Crowdsourcing|Curated Web|Design|Gift Card|Portals</t>
  </si>
  <si>
    <t>Crowdsourcing|Hospitality</t>
  </si>
  <si>
    <t>Crowdsourcing|Events|Media|News</t>
  </si>
  <si>
    <t>Crowdsourcing|Curated Web|Gas|Mobile|Oil|Travel</t>
  </si>
  <si>
    <t>Crowdsourcing|Curated Web|English-Speaking|Translation</t>
  </si>
  <si>
    <t>Crowdsourcing|Location Based Services|Mobile|Software</t>
  </si>
  <si>
    <t>Crowdsourcing|Retail Technology|SaaS</t>
  </si>
  <si>
    <t>Crowdsourcing|EdTech|Hardware + Software</t>
  </si>
  <si>
    <t>Crowdsourcing|Curated Web|Journalism</t>
  </si>
  <si>
    <t>Crowdsourcing|Design|Internet|Search</t>
  </si>
  <si>
    <t>Crowdsourcing|Mobile|Photo Sharing|Social Games</t>
  </si>
  <si>
    <t>Crowdsourcing|Government Innovation|Innovation Management</t>
  </si>
  <si>
    <t>Crowdsourcing|Recruiting</t>
  </si>
  <si>
    <t>Crowdsourcing|Curated Web|Translation</t>
  </si>
  <si>
    <t>Crowdsourcing|Language Learning|SaaS|Software|Translation</t>
  </si>
  <si>
    <t>Crowdsourcing|E-Commerce|Fashion|Mobile Commerce|Retail</t>
  </si>
  <si>
    <t>Crowdsourcing|Curated Web|Local Based Services</t>
  </si>
  <si>
    <t>Crowdsourcing|Maps|Mobile</t>
  </si>
  <si>
    <t>Crowdsourcing|E-Commerce|Fashion|Jewelry</t>
  </si>
  <si>
    <t>Crowdsourcing|Curated Web|Mobile|Retail</t>
  </si>
  <si>
    <t>Crowdsourcing|Enterprise Software|Lead Generation|Outsourcing|Sales and Marketing|Sales Automation</t>
  </si>
  <si>
    <t>Crowdsourcing|E-Commerce|Fashion|Music|Retail|Social Media|Wine And Spirits</t>
  </si>
  <si>
    <t>Crowdsourcing|Navigation|Public Transportation|Transportation</t>
  </si>
  <si>
    <t>Crowdsourcing|Curated Web|Employment|Freelancers|Human Resources|Staffing Firms|Virtual Workforces</t>
  </si>
  <si>
    <t>Crowdsourcing|Games|Music|Social Games|Social Media</t>
  </si>
  <si>
    <t>Crowdsourcing|Internet|Mobile|Mobile Commerce|Software</t>
  </si>
  <si>
    <t>Crowdsourcing|Game</t>
  </si>
  <si>
    <t>Crowdsourcing|Navigation|Parking</t>
  </si>
  <si>
    <t>Crowdsourcing|Customer Service|Subscription Businesses</t>
  </si>
  <si>
    <t>Crowdsourcing|Finance|Mobile|Social Media|Social Network Media</t>
  </si>
  <si>
    <t>Crowdsourcing|Curated Web|Internet</t>
  </si>
  <si>
    <t>Crowdsourcing|Enterprise Software</t>
  </si>
  <si>
    <t>Crowdsourcing|Design|Language Learning|Marketplaces|Online Shopping</t>
  </si>
  <si>
    <t>Crowdsourcing|E-Commerce</t>
  </si>
  <si>
    <t>Crowdsourcing|Services</t>
  </si>
  <si>
    <t>Crowdsourcing|Employment|Enterprise Software|Marketplaces|Recruiting</t>
  </si>
  <si>
    <t>Crowdsourcing|Curated Web|Recruiting|Web Development</t>
  </si>
  <si>
    <t>Crowdsourcing|Postal and Courier Services|Service Providers</t>
  </si>
  <si>
    <t>Crowdsourcing|Internet|Shipping|Software</t>
  </si>
  <si>
    <t>Crowdsourcing|Mobile</t>
  </si>
  <si>
    <t>Crowdsourcing|Mobile|Wireless</t>
  </si>
  <si>
    <t>Crowdsourcing|Journalism|Mobile|News|Photography</t>
  </si>
  <si>
    <t>Crowdsourcing|E-Commerce|Freelancers|Marketplaces</t>
  </si>
  <si>
    <t>Crowdsourcing|Social Media|Social Television|Sports</t>
  </si>
  <si>
    <t>Crowdsourcing|Personalization|Social Media</t>
  </si>
  <si>
    <t>Crowdsourcing|Design|Software|Venture Capital</t>
  </si>
  <si>
    <t>Crowdsourcing|Mobile|Social Media</t>
  </si>
  <si>
    <t>Crowdsourcing|Education|Tutoring|Video</t>
  </si>
  <si>
    <t>Crowdsourcing|Location Based Services|Photo Sharing|Social Network Media</t>
  </si>
  <si>
    <t>Crowdsourcing|Games|Sports</t>
  </si>
  <si>
    <t>Crowdsourcing|Digital Media|Internet|Social Media</t>
  </si>
  <si>
    <t>Crowdsourcing|Fashion|News</t>
  </si>
  <si>
    <t>Crowdsourcing|Fashion</t>
  </si>
  <si>
    <t>Crowdsourcing|Cyber Security|Data Security|Network Security|Security</t>
  </si>
  <si>
    <t>Crowdsourcing|E-Commerce|Fashion</t>
  </si>
  <si>
    <t>Crowdsourcing|Real Time|Services</t>
  </si>
  <si>
    <t>Crowdsourcing|Real Time|Technology</t>
  </si>
  <si>
    <t>Crowdsourcing|Mobile|Software|Wireless</t>
  </si>
  <si>
    <t>Crowdsourcing|Enterprise Software|SaaS|Testing</t>
  </si>
  <si>
    <t>Crowdsourcing|Social Business|Social Media</t>
  </si>
  <si>
    <t>Crowdsourcing|Curated Web|Local|SaaS|Services|Translation</t>
  </si>
  <si>
    <t>Crowdsourcing|Developer Tools|SaaS|Translation</t>
  </si>
  <si>
    <t>Crowdsourcing|Online Travel|Social Travel</t>
  </si>
  <si>
    <t>Crowdsourcing|Logistics|Marketplaces|Mobile|Navigation|Transportation</t>
  </si>
  <si>
    <t>Crowdsourcing|Reviews and Recommendations</t>
  </si>
  <si>
    <t>Crowdsourcing|Entrepreneur|Finance|Software|Startups|Venture Capital</t>
  </si>
  <si>
    <t>Crowdsourcing|Machine Learning|Translation</t>
  </si>
  <si>
    <t>Crowdsourcing|User Experience Design|User Interface|User Testing</t>
  </si>
  <si>
    <t>Crowdsourcing|Curated Web|Developer APIs|Finance|FinTech|Language Learning|Messaging|Mobile|Translation|Travel</t>
  </si>
  <si>
    <t>Crowdsourcing|Real Estate</t>
  </si>
  <si>
    <t>Crowdsourcing|Digital Entertainment|Families|Parenting|Video Streaming</t>
  </si>
  <si>
    <t>Crowdsourcing|Internet|Video</t>
  </si>
  <si>
    <t>Crowdsourcing|Curated Web|Entertainment|Television|Translation|Video|Video on Demand</t>
  </si>
  <si>
    <t>Crowdsourcing|Fashion|Manufacturing|Mobile</t>
  </si>
  <si>
    <t>Crowdsourcing|Journalism|Mobile|News|Photography|Social Network Media</t>
  </si>
  <si>
    <t>Crowdsourcing|E-Commerce|Jewelry</t>
  </si>
  <si>
    <t>Crowdsourcing|Curated Web|Local|Opinions|Reviews and Recommendations|Search</t>
  </si>
  <si>
    <t>Crowdsourcing|Knowledge Management</t>
  </si>
  <si>
    <t>Digital Entertainment|Entertainment|Sports</t>
  </si>
  <si>
    <t>Digital Entertainment|Digital Media|Entertainment|Technology</t>
  </si>
  <si>
    <t>Digital Entertainment|Mobile|Sports</t>
  </si>
  <si>
    <t>Digital Entertainment|Social Media|Video Editing</t>
  </si>
  <si>
    <t>Digital Entertainment|E-Commerce|Internet TV</t>
  </si>
  <si>
    <t>Digital Entertainment|Digital Media|Digital Signage</t>
  </si>
  <si>
    <t>Digital Entertainment|Internet|Internet TV|Machine Learning|Nightclubs|Video Streaming</t>
  </si>
  <si>
    <t>Digital Entertainment|Entertainment|Internet</t>
  </si>
  <si>
    <t>Digital Entertainment|Entertainment|Music|Musicians</t>
  </si>
  <si>
    <t>Digital Entertainment|Digital Media|TV Production</t>
  </si>
  <si>
    <t>Digital Entertainment|Guide to Nightlife|Mobile|Nightlife|Social Network Media</t>
  </si>
  <si>
    <t>Digital Entertainment|Mobile|Software</t>
  </si>
  <si>
    <t>Digital Entertainment|Games|Video Games</t>
  </si>
  <si>
    <t>Digital Entertainment|Digital Rights Management|Media|Music|Video</t>
  </si>
  <si>
    <t>Digital Entertainment|Mobile Commerce|Ticketing</t>
  </si>
  <si>
    <t>Digital Entertainment|Digital Rights Management|Entertainment Industry|Video</t>
  </si>
  <si>
    <t>Beauty|Fashion|Service Providers</t>
  </si>
  <si>
    <t>Beauty|Cosmetics|Fashion|Technology</t>
  </si>
  <si>
    <t>Beauty|Content|E-Commerce|Online Shopping</t>
  </si>
  <si>
    <t>Beauty|Cosmetics|Women</t>
  </si>
  <si>
    <t>Beauty|Online Shopping|SaaS</t>
  </si>
  <si>
    <t>Beauty|Health and Wellness|Health Care</t>
  </si>
  <si>
    <t>Beauty|E-Commerce|Health and Wellness|Internet</t>
  </si>
  <si>
    <t>Beauty|Mobile</t>
  </si>
  <si>
    <t>Beauty</t>
  </si>
  <si>
    <t>Beauty|Media</t>
  </si>
  <si>
    <t>Beauty|Cosmetics|E-Commerce|Health Care</t>
  </si>
  <si>
    <t>Beauty|Lifestyle|Online Reservations</t>
  </si>
  <si>
    <t>Beauty|Social Media|Social Network Media</t>
  </si>
  <si>
    <t>Beauty|Cosmetics|E-Commerce|Retail</t>
  </si>
  <si>
    <t>Beauty|Local Services|Online Reservations|Search</t>
  </si>
  <si>
    <t>Beauty|Health Care|Medical</t>
  </si>
  <si>
    <t>Beauty|E-Commerce|Marketplaces</t>
  </si>
  <si>
    <t>Beauty|Fashion|Lasers</t>
  </si>
  <si>
    <t>Beauty|CRM|Curated Web|Health and Wellness</t>
  </si>
  <si>
    <t>Beauty|E-Commerce|Health and Wellness|Marketplaces</t>
  </si>
  <si>
    <t>Beauty|Online Reservations|Point of Sale</t>
  </si>
  <si>
    <t>Beauty|Cosmetic Surgery|Health and Wellness</t>
  </si>
  <si>
    <t>Beauty|Fashion|Reviews and Recommendations|Search</t>
  </si>
  <si>
    <t>Beauty|Consumer Goods|Cosmetics|E-Commerce|Fashion|Retail|Social Commerce</t>
  </si>
  <si>
    <t>Beauty|Health Care|Information Services|Information Technology</t>
  </si>
  <si>
    <t>Beauty|E-Commerce</t>
  </si>
  <si>
    <t>Beauty|Consumer Goods|Women</t>
  </si>
  <si>
    <t>Beauty|Cosmetics|E-Commerce|Subscription Businesses</t>
  </si>
  <si>
    <t>Beauty|Digital Media|E-Commerce|Marketplaces</t>
  </si>
  <si>
    <t>Beauty|Cosmetics|Manufacturing</t>
  </si>
  <si>
    <t>Beauty|Fashion|Social Commerce|Women</t>
  </si>
  <si>
    <t>Beauty|Cosmetics</t>
  </si>
  <si>
    <t>Beauty|Kids</t>
  </si>
  <si>
    <t>Beauty|Cosmetics|E-Commerce|Social Media</t>
  </si>
  <si>
    <t>Beauty|Cosmetics|Curated Web|Personal Health</t>
  </si>
  <si>
    <t>Beauty|Consumer Goods</t>
  </si>
  <si>
    <t>Beauty|Content|E-Commerce|Fashion|Health and Wellness|Travel</t>
  </si>
  <si>
    <t>Beauty|E-Commerce|Fashion|Social Commerce|Social Media|Video Streaming</t>
  </si>
  <si>
    <t>Beauty|Fashion|Online Shopping|Retail|Women</t>
  </si>
  <si>
    <t>Beauty|Cosmetics|E-Commerce</t>
  </si>
  <si>
    <t>Beauty|E-Commerce|Fashion</t>
  </si>
  <si>
    <t>Beauty|Fashion|Jewelry|Online Shopping|Shoes|Toys</t>
  </si>
  <si>
    <t>Beauty|Consumer Goods|Hardware + Software</t>
  </si>
  <si>
    <t>Beauty|Discounts|E-Commerce|Internet</t>
  </si>
  <si>
    <t>Beauty|Cosmetics|Social Commerce</t>
  </si>
  <si>
    <t>Beauty|Direct Marketing|Direct Sales|E-Commerce</t>
  </si>
  <si>
    <t>Beauty|Cosmetics|Cosmetic Surgery|Health Care|Product Development Services</t>
  </si>
  <si>
    <t>Beauty|Business Services|Health and Wellness</t>
  </si>
  <si>
    <t>Beauty|Cosmetics|Curated Web|E-Commerce</t>
  </si>
  <si>
    <t>Beauty|Marketplaces</t>
  </si>
  <si>
    <t>Beauty|Online Scheduling|Service Providers|Startups</t>
  </si>
  <si>
    <t>Beauty|Cosmetics|Health and Wellness</t>
  </si>
  <si>
    <t>Beauty|Health and Wellness</t>
  </si>
  <si>
    <t>Beauty|Consumer Goods|Internet</t>
  </si>
  <si>
    <t>Beauty|E-Commerce|Mobile Commerce|Retail</t>
  </si>
  <si>
    <t>Beauty|Curated Web|E-Commerce|Services</t>
  </si>
  <si>
    <t>Beauty|Consumer Goods|Video Games</t>
  </si>
  <si>
    <t>Beauty|E-Commerce|Fashion|Online Shopping|Retail|Women</t>
  </si>
  <si>
    <t>Beauty|E-Commerce|Personalization|Price Comparison|Social Media</t>
  </si>
  <si>
    <t>Beauty|Hardware + Software|Health and Wellness|Image Recognition|Mobile|Reviews and Recommendations|Search|Social Search|Technology|Tracking</t>
  </si>
  <si>
    <t>Beauty|Organic|Therapeutics</t>
  </si>
  <si>
    <t>Beauty|Fashion|Technology</t>
  </si>
  <si>
    <t>Beauty|Cosmetics|E-Commerce|Flash Sales|Social Commerce|Subscription Businesses</t>
  </si>
  <si>
    <t>Beauty|Health Care|Pharmaceuticals</t>
  </si>
  <si>
    <t>Beauty|Digital Media|Fashion|Lifestyle</t>
  </si>
  <si>
    <t>Beauty|Consumer Internet|E-Commerce|Social Commerce|Women</t>
  </si>
  <si>
    <t>Beauty|Fitness|Health and Wellness|Lifestyle|Social Media</t>
  </si>
  <si>
    <t>Beauty|Cosmetic Surgery|Dental|Doctors|Health and Wellness|Lifestyle|Medical|Q&amp;A|Reviews and Recommendations|Social Media|Social Network Media</t>
  </si>
  <si>
    <t>Beauty|Biotechnology|Cosmetics|Cosmetic Surgery</t>
  </si>
  <si>
    <t>Beauty|Internet|Marketplaces|Online Reservations|Service Providers</t>
  </si>
  <si>
    <t>Beauty|Cosmetics|E-Commerce|Video on Demand</t>
  </si>
  <si>
    <t>Beauty|E-Commerce|E-Commerce Platforms|Fashion|General Public Worldwide|Life Sciences|Online Shopping|Retail</t>
  </si>
  <si>
    <t>Beauty|Location Based Services|Online Reservations|SaaS|Software</t>
  </si>
  <si>
    <t>Beauty|E-Commerce|Personalization|Subscription Businesses|Women</t>
  </si>
  <si>
    <t>Beauty|Design|E-Commerce|Fashion|Media</t>
  </si>
  <si>
    <t>Beauty|Cosmetics|Fashion|Services</t>
  </si>
  <si>
    <t>Beauty|Fashion|Health and Wellness|Manufacturing</t>
  </si>
  <si>
    <t>Beauty|Developer APIs|Health and Wellness|Online Reservations|Online Scheduling|Point of Sale|SaaS|Software|Spas</t>
  </si>
  <si>
    <t>Beauty|Digital Media|E-Commerce|Fashion|Internet|Lifestyle|News|Publishing|Social Media|Technology</t>
  </si>
  <si>
    <t>Beauty|Fashion|Photography|Video|Video Streaming</t>
  </si>
  <si>
    <t>Beauty|Fashion|Fitness|Lifestyle</t>
  </si>
  <si>
    <t>Beauty|Personal Health|Social Media|Social Network Media</t>
  </si>
  <si>
    <t>Beauty|E-Commerce|Spas</t>
  </si>
  <si>
    <t>Beauty|Content|Curated Web|Entertainment|Fashion|Fitness|Lifestyle|Shopping|Women</t>
  </si>
  <si>
    <t>Beauty|Consumer Goods|Health Care</t>
  </si>
  <si>
    <t>Beauty|Cosmetics|Curated Web|Social Media</t>
  </si>
  <si>
    <t>Beauty|Cosmetics|Shopping</t>
  </si>
  <si>
    <t>Beauty|Fashion</t>
  </si>
  <si>
    <t>Beauty|Consumer Goods|Health and Wellness</t>
  </si>
  <si>
    <t>Beauty|Lifestyle|Lifestyle Products</t>
  </si>
  <si>
    <t>Beauty|Business Services|Curated Web|Enterprises|Health and Wellness|Sales and Marketing|Services</t>
  </si>
  <si>
    <t>Beauty|Big Data|Cosmetics|E-Commerce|Health and Wellness|Personalization|Retail</t>
  </si>
  <si>
    <t>Beauty|Health and Wellness|Lifestyle</t>
  </si>
  <si>
    <t>Beauty|Biotechnology|Medical Devices</t>
  </si>
  <si>
    <t>Beauty|Bridging Online and Offline|E-Commerce|Online Reservations</t>
  </si>
  <si>
    <t>Beauty|Curated Web|Fitness|Health and Wellness|Spas</t>
  </si>
  <si>
    <t>Beauty|Big Data|Hardware + Software|Internet of Things|Services</t>
  </si>
  <si>
    <t>Beauty|Direct Sales|Lifestyle Products</t>
  </si>
  <si>
    <t>Exercise|Fitness|Tracking</t>
  </si>
  <si>
    <t>Exercise|Finance|Fitness|Health and Wellness|Nutrition|Social Network Media</t>
  </si>
  <si>
    <t>Exercise|Fitness|Health and Wellness|Mobile|Mobile Health|Quantified Self</t>
  </si>
  <si>
    <t>Exercise|Wearables</t>
  </si>
  <si>
    <t>Exercise|Fashion|Women</t>
  </si>
  <si>
    <t>Exercise|Fitness|Health and Wellness|Nutrition|Personal Health|Social Network Media</t>
  </si>
  <si>
    <t>Exercise|Health and Wellness|Mobile|Sports</t>
  </si>
  <si>
    <t>Exercise|Health and Wellness|Health Care|Video</t>
  </si>
  <si>
    <t>Exercise|Finance|Fitness|Mobile|Sports|Web Tools</t>
  </si>
  <si>
    <t>Exercise|Fitness|Software|Sports</t>
  </si>
  <si>
    <t>Exercise|Health and Wellness</t>
  </si>
  <si>
    <t>Sports|Technology</t>
  </si>
  <si>
    <t>Sports</t>
  </si>
  <si>
    <t>Sports|Training</t>
  </si>
  <si>
    <t>Sports|Video Games</t>
  </si>
  <si>
    <t>Sports|Ticketing</t>
  </si>
  <si>
    <t>Sports|Young Adults</t>
  </si>
  <si>
    <t>Sports|Subscription Service|Television</t>
  </si>
  <si>
    <t>Sports|Video</t>
  </si>
  <si>
    <t>Sports|Ticketing|Travel</t>
  </si>
  <si>
    <t>Sports|Teachers</t>
  </si>
  <si>
    <t>Sports|Technology|Tracking</t>
  </si>
  <si>
    <t>Sports|Technology|Wearables</t>
  </si>
  <si>
    <t>Sports|Video on Demand</t>
  </si>
  <si>
    <t>Contact Centers|Customer Service|Customer Support Tools|Enterprise Software</t>
  </si>
  <si>
    <t>Contact Centers|Outsourcing</t>
  </si>
  <si>
    <t>Contact Centers|Software|Telecommunications</t>
  </si>
  <si>
    <t>Contact Centers|Customer Service|Software|Telephony</t>
  </si>
  <si>
    <t>Contact Centers|Customer Service|Public Relations|VoIP</t>
  </si>
  <si>
    <t>Contact Centers|Services|Technology</t>
  </si>
  <si>
    <t>E-Commerce Platforms|Fashion|Manufacturing|Product Design|Shoes</t>
  </si>
  <si>
    <t>E-Commerce Platforms|Industrial</t>
  </si>
  <si>
    <t>E-Commerce Platforms|Entertainment|Games|Software|Video Games</t>
  </si>
  <si>
    <t>E-Commerce Platforms|Local|Restaurants</t>
  </si>
  <si>
    <t>E-Commerce Platforms|Mobile Commerce</t>
  </si>
  <si>
    <t>E-Commerce Platforms|Email Marketing|Marketing Automation|Predictive Analytics</t>
  </si>
  <si>
    <t>E-Commerce Platforms|Freelancers|Marketplaces|Mobile Commerce|Mobile Shopping|Online Shopping|Outsourcing|Social Commerce</t>
  </si>
  <si>
    <t>E-Commerce Platforms|Education|SaaS</t>
  </si>
  <si>
    <t>E-Commerce Platforms|Logistics|Postal and Courier Services|Shipping</t>
  </si>
  <si>
    <t>E-Commerce Platforms|Marketplaces</t>
  </si>
  <si>
    <t>E-Commerce Platforms|Enterprise Software|Mobile Commerce</t>
  </si>
  <si>
    <t>E-Commerce Platforms|Groceries|Mobile Commerce</t>
  </si>
  <si>
    <t>E-Commerce Platforms|Employment|Online Rental|Peer-to-Peer|Shared Services</t>
  </si>
  <si>
    <t>E-Commerce Platforms|Lifestyle Businesses|Wholesale</t>
  </si>
  <si>
    <t>E-Commerce Platforms|Education|Video</t>
  </si>
  <si>
    <t>E-Commerce Platforms|Online Rental|Parking</t>
  </si>
  <si>
    <t>E-Commerce Platforms|Entrepreneur|Startups</t>
  </si>
  <si>
    <t>E-Commerce Platforms</t>
  </si>
  <si>
    <t>E-Commerce Platforms|Search</t>
  </si>
  <si>
    <t>E-Commerce Platforms|Fashion|Online Shopping</t>
  </si>
  <si>
    <t>E-Commerce Platforms|Mobile Commerce|Social Commerce</t>
  </si>
  <si>
    <t>E-Commerce Platforms|Social Commerce|Social Media</t>
  </si>
  <si>
    <t>E-Commerce Platforms|Finance Technology|FinTech|Mobile Commerce|Mobile Payments</t>
  </si>
  <si>
    <t>E-Commerce Platforms|Media|News|Soccer</t>
  </si>
  <si>
    <t>E-Commerce Platforms|Employment|Recruiting</t>
  </si>
  <si>
    <t>Fashion|File Sharing</t>
  </si>
  <si>
    <t>Fashion</t>
  </si>
  <si>
    <t>Fashion|Photography|Web Development</t>
  </si>
  <si>
    <t>Fashion|Fitness|Health and Wellness|Technology|Wearables</t>
  </si>
  <si>
    <t>Fashion|Lifestyle|Lingerie</t>
  </si>
  <si>
    <t>Fashion|Online Shopping|Shopping</t>
  </si>
  <si>
    <t>Fashion|Marketplaces|Peer-to-Peer</t>
  </si>
  <si>
    <t>Fashion|Retail</t>
  </si>
  <si>
    <t>Fashion|Marketplaces|Mobile Commerce</t>
  </si>
  <si>
    <t>Fashion|Media|Video</t>
  </si>
  <si>
    <t>Fashion|Manufacturing|Shoes</t>
  </si>
  <si>
    <t>Fashion|Mobile</t>
  </si>
  <si>
    <t>Fashion|Forums|Lifestyle|Shopping|Social Network Media</t>
  </si>
  <si>
    <t>Fashion|Sports</t>
  </si>
  <si>
    <t>Fashion|Lifestyle|Lifestyle Products</t>
  </si>
  <si>
    <t>Fashion|Manufacturing|Retail</t>
  </si>
  <si>
    <t>Fashion|Innovation Management|Product Design</t>
  </si>
  <si>
    <t>Fashion|Lifestyle|Sports</t>
  </si>
  <si>
    <t>Fashion|Retail|Shopping|Social Media</t>
  </si>
  <si>
    <t>Fashion|Information Technology|Social Commerce</t>
  </si>
  <si>
    <t>Fashion|News</t>
  </si>
  <si>
    <t>Fashion|Finance</t>
  </si>
  <si>
    <t>Fashion|Lifestyle|Mobile|Social Commerce</t>
  </si>
  <si>
    <t>Fashion|Marketplaces|Mens Specific|Textiles|Women</t>
  </si>
  <si>
    <t>Fashion|Games|Gamification|Internet|Online Gaming</t>
  </si>
  <si>
    <t>Fashion|Location Based Services|Mobile|Reviews and Recommendations</t>
  </si>
  <si>
    <t>Fashion|Search</t>
  </si>
  <si>
    <t>Fashion|Lifestyle|Photography|Real Time</t>
  </si>
  <si>
    <t>Fashion|Leisure|Women</t>
  </si>
  <si>
    <t>Fashion|Lifestyle|Media|Publishing</t>
  </si>
  <si>
    <t>Fashion|Lifestyle|Price Comparison|Social Commerce</t>
  </si>
  <si>
    <t>Fashion|Personal Health|Shoes|Women</t>
  </si>
  <si>
    <t>Fashion|Internet|Marketplaces</t>
  </si>
  <si>
    <t>Fashion|Software|Technology</t>
  </si>
  <si>
    <t>Fashion|Financial Services|Internet Marketing|Lifestyle|Travel</t>
  </si>
  <si>
    <t>Fashion|Flash Sales|Kids|Social Commerce</t>
  </si>
  <si>
    <t>Fashion|Search|SEO</t>
  </si>
  <si>
    <t>Fashion|Mobile Social</t>
  </si>
  <si>
    <t>Fashion|Mobile|Online Shopping</t>
  </si>
  <si>
    <t>Fashion|Retail|Retail Technology</t>
  </si>
  <si>
    <t>Fashion|Lifestyle Products|Online Shopping</t>
  </si>
  <si>
    <t>Fashion|Lingerie</t>
  </si>
  <si>
    <t>Fashion|Mobile|Retail</t>
  </si>
  <si>
    <t>Fashion|Lifestyle|Networking|Social Media</t>
  </si>
  <si>
    <t>Fashion|Online Shopping|Social Media</t>
  </si>
  <si>
    <t>Fashion|Lifestyle Products|Personalization|Women</t>
  </si>
  <si>
    <t>Fashion|Women</t>
  </si>
  <si>
    <t>Fashion|Location Based Services|Mobile|Shopping|Social Media</t>
  </si>
  <si>
    <t>Fashion|Information Technology|Personalization|Printing</t>
  </si>
  <si>
    <t>Fashion|Skate Wear|Specialty Foods</t>
  </si>
  <si>
    <t>Fashion|Lifestyle|Shopping</t>
  </si>
  <si>
    <t>Fashion|Jewelry|Wearables</t>
  </si>
  <si>
    <t>Fashion|Lifestyle|Mobile</t>
  </si>
  <si>
    <t>Fashion|Shoes|Women</t>
  </si>
  <si>
    <t>Fashion|Mobile|Trading</t>
  </si>
  <si>
    <t>Fashion|iPhone|Promotional</t>
  </si>
  <si>
    <t>Fashion|Photo Sharing|Women</t>
  </si>
  <si>
    <t>Fashion|Lifestyle</t>
  </si>
  <si>
    <t>Fashion|Lifestyle Products|Mobile Commerce|Services</t>
  </si>
  <si>
    <t>Fashion|Mens Specific|Subscription Businesses</t>
  </si>
  <si>
    <t>Fashion|Social Buying</t>
  </si>
  <si>
    <t>Fashion|Internet|Shoes</t>
  </si>
  <si>
    <t>Fashion|Mobile|Social Media</t>
  </si>
  <si>
    <t>Fashion|Retail|Software</t>
  </si>
  <si>
    <t>Fashion|Mobile Commerce|Social Media</t>
  </si>
  <si>
    <t>Fashion|Lifestyle Products|SEO</t>
  </si>
  <si>
    <t>Fashion|Lifestyle|Weddings</t>
  </si>
  <si>
    <t>Fashion|Retail|Shopping</t>
  </si>
  <si>
    <t>Fashion|Media|News</t>
  </si>
  <si>
    <t>Fashion|Mobile Shopping</t>
  </si>
  <si>
    <t>Fashion|Lifestyle|News|Technology|Travel</t>
  </si>
  <si>
    <t>Fashion|Online Shopping</t>
  </si>
  <si>
    <t>Fashion|Shoes</t>
  </si>
  <si>
    <t>Fashion|Social Innovation|Women</t>
  </si>
  <si>
    <t>Fashion|Lifestyle|Reviews and Recommendations</t>
  </si>
  <si>
    <t>Fashion|Marketplaces|Mobile|Peer-to-Peer|Social Buying|Social Media</t>
  </si>
  <si>
    <t>Fashion|Personalization</t>
  </si>
  <si>
    <t>Fashion|Shopping|Social Media</t>
  </si>
  <si>
    <t>Fashion|Weddings</t>
  </si>
  <si>
    <t>Fashion|Social Media</t>
  </si>
  <si>
    <t>Fashion|Gift Card|Home &amp; Garden|Jewelry|Mobile|Online Shopping|Shoes|Sports</t>
  </si>
  <si>
    <t>Fashion|Media|Social Media</t>
  </si>
  <si>
    <t>Fashion|Kids|Shopping</t>
  </si>
  <si>
    <t>Fashion|Internet|Lingerie</t>
  </si>
  <si>
    <t>SEO|Social Media</t>
  </si>
  <si>
    <t>SEO|Software</t>
  </si>
  <si>
    <t>SEO</t>
  </si>
  <si>
    <t>SEO|Video|Web Design|Web Development</t>
  </si>
  <si>
    <t>Business Analytics|Enterprise Software|SaaS|Software</t>
  </si>
  <si>
    <t>Business Analytics|Geospatial|Infrastructure|Open Source</t>
  </si>
  <si>
    <t>Business Analytics|Contact Management|Information Technology|Mobile|Services|Software</t>
  </si>
  <si>
    <t>Business Analytics|Cloud Computing|Data Visualization</t>
  </si>
  <si>
    <t>Business Analytics|Business Intelligence|Developer APIs</t>
  </si>
  <si>
    <t>Business Analytics|Business Development|Marketplaces</t>
  </si>
  <si>
    <t>Business Analytics|Consulting|Market Research|Technology</t>
  </si>
  <si>
    <t>Business Analytics|Business Services|Document Management|Usability</t>
  </si>
  <si>
    <t>Business Analytics|Entertainment Industry|Events</t>
  </si>
  <si>
    <t>Business Analytics|Collaboration|Enterprise Software|Meeting Software|Mobile Software Tools|SaaS</t>
  </si>
  <si>
    <t>Business Analytics|Business Intelligence|Business Services|Cloud Data Services|CRM|Software</t>
  </si>
  <si>
    <t>Business Analytics|Enterprise Software|Payments|Software</t>
  </si>
  <si>
    <t>Business Analytics|Internet of Things|Meeting Software|Office Space|Sensors</t>
  </si>
  <si>
    <t>Business Analytics|Consulting|Product Design</t>
  </si>
  <si>
    <t>Business Analytics|Business Intelligence|Consulting|CRM|Information Services|Project Management|SaaS|SEO</t>
  </si>
  <si>
    <t>Business Analytics</t>
  </si>
  <si>
    <t>Business Analytics|Health Care|Hospitals|SaaS</t>
  </si>
  <si>
    <t>Business Analytics|Consulting|Health Care Information Technology|Medical Devices</t>
  </si>
  <si>
    <t>Business Analytics|Business Intelligence|Consulting|Franchises|Predictive Analytics|SaaS</t>
  </si>
  <si>
    <t>Business Analytics|Business Development|Consulting</t>
  </si>
  <si>
    <t>Business Analytics|E-Commerce|Real Time|Retail Technology|SaaS|Software</t>
  </si>
  <si>
    <t>Business Analytics|SaaS|Sales and Marketing</t>
  </si>
  <si>
    <t>Business Analytics|Education|Social Media Monitoring|Software|Web CMS</t>
  </si>
  <si>
    <t>Business Analytics|Content Discovery|Curated Web|Marketplaces|Online Rental|Travel|Weddings</t>
  </si>
  <si>
    <t>Business Analytics|CRM|Internet|Lead Management|SaaS|Sales Automation|Tracking</t>
  </si>
  <si>
    <t>Business Analytics|Marketing Automation|Professional Services|Sales Automation|Software</t>
  </si>
  <si>
    <t>Business Analytics|Consulting|Enterprise Application</t>
  </si>
  <si>
    <t>Enterprises|Enterprise Software|iPad|Presentations|SaaS|Training</t>
  </si>
  <si>
    <t>Enterprises|Internet|Storage</t>
  </si>
  <si>
    <t>Enterprises|iOS|iPad|iPhone|Software</t>
  </si>
  <si>
    <t>Enterprises|Enterprise Software|Mobile</t>
  </si>
  <si>
    <t>Enterprises</t>
  </si>
  <si>
    <t>Enterprises|Enterprise Software|Software</t>
  </si>
  <si>
    <t>Enterprises|Mobile|Security|Software|Tablets</t>
  </si>
  <si>
    <t>Enterprises|Enterprise Software</t>
  </si>
  <si>
    <t>Enterprises|Enterprise Software|Finance|Finance Technology|Financial Services|FinTech|Hedge Funds|Intellectual Asset Management|Investment Management|Stock Exchanges</t>
  </si>
  <si>
    <t>Enterprises|Enterprise Software|SaaS|Software|Supply Chain Management</t>
  </si>
  <si>
    <t>Enterprises|Software</t>
  </si>
  <si>
    <t>Enterprises|Internet|iOS|Software</t>
  </si>
  <si>
    <t>Enterprises|Group Buying|Internet Marketing|Local Advertising|Mobile|SaaS|Social Commerce|Software|Web Development</t>
  </si>
  <si>
    <t>Enterprises|Internet|Payments|Software</t>
  </si>
  <si>
    <t>Enterprises|Enterprise Software|SaaS</t>
  </si>
  <si>
    <t>Enterprises|Governments|Internet Service Providers</t>
  </si>
  <si>
    <t>Enterprises|Music</t>
  </si>
  <si>
    <t>Enterprises|Real Time|Security</t>
  </si>
  <si>
    <t>Enterprises|Software|Web Development</t>
  </si>
  <si>
    <t>Enterprises|Productivity Software|Social Media</t>
  </si>
  <si>
    <t>Enterprises|Non Profit</t>
  </si>
  <si>
    <t>Enterprises|Enterprise Software|Information Technology|Outsourcing|Software</t>
  </si>
  <si>
    <t>Enterprises|Internet|Social Media</t>
  </si>
  <si>
    <t>Enterprises|Enterprise Software|Video</t>
  </si>
  <si>
    <t>Enterprises|Information Technology|Startups</t>
  </si>
  <si>
    <t>Enterprises|Enterprise Software|Human Resources|Recruiting</t>
  </si>
  <si>
    <t>Enterprises|Enterprise Software|Sales and Marketing|Startups</t>
  </si>
  <si>
    <t>Enterprises|Enterprise Software|Social Media</t>
  </si>
  <si>
    <t>Enterprises|Finance|Finance Technology|Financial Services|FinTech|Software</t>
  </si>
  <si>
    <t>Enterprises|Enterprise Software|SaaS|Transportation</t>
  </si>
  <si>
    <t>Enterprises|Enterprise Software|iPad|iPhone|Music|Startups</t>
  </si>
  <si>
    <t>Enterprises|Marketplaces</t>
  </si>
  <si>
    <t>Enterprises|Networking|Social Media|Software</t>
  </si>
  <si>
    <t>Enterprises|Mobile|Mobile Emergency&amp;Health|Security</t>
  </si>
  <si>
    <t>Enterprises|Service Providers|Wireless</t>
  </si>
  <si>
    <t>Enterprises|Software|Virtualization</t>
  </si>
  <si>
    <t>Enterprises|Enterprise Software|Messaging</t>
  </si>
  <si>
    <t>Enterprises|Network Security|Public Relations|Security|Telecommunications|Unifed Communications</t>
  </si>
  <si>
    <t>Enterprises|Networking|Technology</t>
  </si>
  <si>
    <t>Enterprises|Music|Software|Web Development</t>
  </si>
  <si>
    <t>Enterprises|Face Recognition|Mobile|SaaS</t>
  </si>
  <si>
    <t>Enterprises|Gamification|SaaS|Software|Tutoring</t>
  </si>
  <si>
    <t>Enterprises|Industrial|Knowledge Management|Mobility|Software|Speech Recognition</t>
  </si>
  <si>
    <t>Enterprises|Enterprise Software|News|Video</t>
  </si>
  <si>
    <t>Enterprises|Mobile|Software</t>
  </si>
  <si>
    <t>Enterprises|Software|Software Compliance</t>
  </si>
  <si>
    <t>Enterprises|Internet of Things|Mobile</t>
  </si>
  <si>
    <t>Enterprises|Internet|Mobile|Mobility|Wireless</t>
  </si>
  <si>
    <t>Enterprises|Mobile|Task Management|Web Development</t>
  </si>
  <si>
    <t>Enterprises|Nonprofits|Travel</t>
  </si>
  <si>
    <t>Enterprises|Enterprise Software|Facebook Applications|Networking|Social Media|Twitter Applications|Web Development|Web Tools</t>
  </si>
  <si>
    <t>Enterprises|Enterprise Software|Messaging|Mobile</t>
  </si>
  <si>
    <t>Enterprises|Humanitarian|Internet|Nonprofits|Payments|Technology|Transaction Processing</t>
  </si>
  <si>
    <t>Enterprises|Enterprise Software|Search</t>
  </si>
  <si>
    <t>Enterprises|Entrepreneur|Internet|Nonprofits|Payments|Politics|Startups|Technology|Transaction Processing</t>
  </si>
  <si>
    <t>Enterprises|Mobile Security|Mobility|Security</t>
  </si>
  <si>
    <t>Enterprises|Procurement|SaaS|Software</t>
  </si>
  <si>
    <t>Enterprises|Enterprise Software|Intelligent Systems|Networking|Software|Testing</t>
  </si>
  <si>
    <t>Enterprises|Network Security|Security</t>
  </si>
  <si>
    <t>Enterprises|Service Providers|Storage</t>
  </si>
  <si>
    <t>Enterprises|Food Processing|Trading</t>
  </si>
  <si>
    <t>Enterprises|Enterprise Software|MicroBlogging|Networking|SaaS|Social Media|Web Development</t>
  </si>
  <si>
    <t>Enterprises|Enterprise Software|Events|Home &amp; Garden|iOS|iPad|iPhone</t>
  </si>
  <si>
    <t>Enterprises|Enterprise Software|Fleet Management|Gps|Navigation|SaaS|Software|Transportation</t>
  </si>
  <si>
    <t>Enterprises|Messaging</t>
  </si>
  <si>
    <t>Enterprises|Industrial|Internet of Things|Mobile Security</t>
  </si>
  <si>
    <t>Enterprises|Interface Design|Product Design|Startups</t>
  </si>
  <si>
    <t>Enterprises|Information Technology|Services</t>
  </si>
  <si>
    <t>Enterprises|iPad|Mobile|Mobile Payments|Point of Sale|Retail|SaaS|Software</t>
  </si>
  <si>
    <t>Enterprises|Enterprise Software|Networking</t>
  </si>
  <si>
    <t>Enterprises|Hospitality|SaaS</t>
  </si>
  <si>
    <t>Enterprises|Point of Sale|Retail|SaaS|Software</t>
  </si>
  <si>
    <t>Enterprises|Enterprise Software|Mobile Emergency&amp;Health</t>
  </si>
  <si>
    <t>Enterprises|Enterprise Software|Project Management|SaaS</t>
  </si>
  <si>
    <t>Enterprises|Enterprise Software|Networking|Social Media|Twitter Applications|Web Development</t>
  </si>
  <si>
    <t>Chemicals</t>
  </si>
  <si>
    <t>Chemicals|Energy|Technology</t>
  </si>
  <si>
    <t>Chemicals|Distribution|Life Sciences|Marketplaces|Sales and Marketing</t>
  </si>
  <si>
    <t>Chemicals|Services|Specialty Chemicals</t>
  </si>
  <si>
    <t>Chemicals|Finance|FinTech|Gold|Peer-to-Peer</t>
  </si>
  <si>
    <t>Chemicals|Manufacturing|Service Providers</t>
  </si>
  <si>
    <t>Chemicals|Clean Technology|Energy</t>
  </si>
  <si>
    <t>Chemicals|Design|Product Design|Services</t>
  </si>
  <si>
    <t>Chemicals|Services</t>
  </si>
  <si>
    <t>Chemicals|Databases|Search</t>
  </si>
  <si>
    <t>Chemicals|Clean Technology</t>
  </si>
  <si>
    <t>Chemicals|Energy Efficiency|Waste Management</t>
  </si>
  <si>
    <t>Chemicals|Health and Wellness|Water</t>
  </si>
  <si>
    <t>Chemicals|Clean Technology|Services|Water</t>
  </si>
  <si>
    <t>Chemicals|Manufacturing|Services</t>
  </si>
  <si>
    <t>Chemicals|Design|Manufacturing|Test and Measurement</t>
  </si>
  <si>
    <t>Chemicals|Customer Service|Service Providers|Waste Management</t>
  </si>
  <si>
    <t>Chemicals|Specialty Chemicals|Water</t>
  </si>
  <si>
    <t>Chemicals|Consumer Electronics</t>
  </si>
  <si>
    <t>Chemicals|E-Commerce|Gold|Jewelry</t>
  </si>
  <si>
    <t>Chemicals|Construction|Infrastructure|Oil &amp; Gas|Utilities|Water</t>
  </si>
  <si>
    <t>Innovation Engineering|Manufacturing|Water Purification</t>
  </si>
  <si>
    <t>Innovation Engineering|Medical|Medical Devices</t>
  </si>
  <si>
    <t>Innovation Engineering|Services</t>
  </si>
  <si>
    <t>Innovation Engineering|Innovation Management|Product Development Services</t>
  </si>
  <si>
    <t>Innovation Engineering|Medical Professionals|Robotics</t>
  </si>
  <si>
    <t>Innovation Engineering|Manufacturing|Technology</t>
  </si>
  <si>
    <t>Innovation Engineering</t>
  </si>
  <si>
    <t>Innovation Engineering|Mining Technologies|Software</t>
  </si>
  <si>
    <t>Innovation Engineering|Real Estate|Technology</t>
  </si>
  <si>
    <t>Innovation Engineering|Manufacturing|Semiconductors</t>
  </si>
  <si>
    <t>Innovation Engineering|New Product Development|Service Providers</t>
  </si>
  <si>
    <t>Innovation Engineering|Social Innovation|Utilities</t>
  </si>
  <si>
    <t>Innovation Engineering|Robotics|Universities</t>
  </si>
  <si>
    <t>Innovation Engineering|Marketplaces|Mobile</t>
  </si>
  <si>
    <t>Innovation Engineering|Retail|Sustainability|Technology</t>
  </si>
  <si>
    <t>Innovation Engineering|Social Innovation|Technology</t>
  </si>
  <si>
    <t>Limousines</t>
  </si>
  <si>
    <t>Limousines|Travel</t>
  </si>
  <si>
    <t>Hardware|Hardware + Software|Semiconductors</t>
  </si>
  <si>
    <t>Hardware|Hardware + Software|Wireless</t>
  </si>
  <si>
    <t>Hardware|Printing|Technology</t>
  </si>
  <si>
    <t>Hardware|Semiconductors</t>
  </si>
  <si>
    <t>Hardware|Innovation Management|Services|Startups</t>
  </si>
  <si>
    <t>Hardware|Price Comparison|Real Estate|Search|Travel|Vacation Rentals</t>
  </si>
  <si>
    <t>Hardware|Software</t>
  </si>
  <si>
    <t>Hardware|Music</t>
  </si>
  <si>
    <t>Hardware|Lighting|Manufacturing</t>
  </si>
  <si>
    <t>Hardware|Manufacturing|Software</t>
  </si>
  <si>
    <t>Hardware|Software|Wireless</t>
  </si>
  <si>
    <t>Hardware</t>
  </si>
  <si>
    <t>Hardware|Hardware + Software|Semiconductors|Software</t>
  </si>
  <si>
    <t>Hardware|News|Social Media|Video</t>
  </si>
  <si>
    <t>Hardware|Mobile|Real Time|Training</t>
  </si>
  <si>
    <t>Hardware|Hardware + Software</t>
  </si>
  <si>
    <t>Hardware|Security|Software|Video</t>
  </si>
  <si>
    <t>Hardware|Security</t>
  </si>
  <si>
    <t>Hardware|Real Time|Virtualization|Virtual Worlds</t>
  </si>
  <si>
    <t>Hardware|Software|Sports</t>
  </si>
  <si>
    <t>Hardware|Mobile|Technology</t>
  </si>
  <si>
    <t>Hardware|Networking|Technology</t>
  </si>
  <si>
    <t>Hardware|Information Technology|Oil and Gas</t>
  </si>
  <si>
    <t>Hardware|Storage|Web Hosting</t>
  </si>
  <si>
    <t>Hardware|Manufacturing|Material Science</t>
  </si>
  <si>
    <t>Hardware|Hardware + Software|Health and Wellness|iPhone|Mobile|Mobile Software Tools|Wearables</t>
  </si>
  <si>
    <t>Hardware|Industrial|Manufacturing</t>
  </si>
  <si>
    <t>Hardware|Manufacturing|Networking|Storage</t>
  </si>
  <si>
    <t>Hardware|Hardware + Software|Robotics|Shipping|Software</t>
  </si>
  <si>
    <t>Hardware|Life Sciences|Robotics|Software</t>
  </si>
  <si>
    <t>Hardware|Internet of Things</t>
  </si>
  <si>
    <t>Hardware|Hardware + Software|Photography|Software</t>
  </si>
  <si>
    <t>Hardware|Internet of Things|Manufacturing|SaaS</t>
  </si>
  <si>
    <t>Hardware|Manufacturing</t>
  </si>
  <si>
    <t>Hardware|Nanotechnology|Semiconductors</t>
  </si>
  <si>
    <t>Hardware|Health Care</t>
  </si>
  <si>
    <t>Hardware|Mobile</t>
  </si>
  <si>
    <t>Hardware|Mobile|Semiconductors|Wireless</t>
  </si>
  <si>
    <t>Hardware|Software|Technology</t>
  </si>
  <si>
    <t>Hardware|Hardware + Software|Software</t>
  </si>
  <si>
    <t>Hardware|Media|News|Video</t>
  </si>
  <si>
    <t>Hardware|Hardware + Software|Software|Video</t>
  </si>
  <si>
    <t>Hardware|Mechanical Solutions|Software</t>
  </si>
  <si>
    <t>Hardware|Telecommunications|VoIP</t>
  </si>
  <si>
    <t>Hardware|Hardware + Software|Photography|Wireless</t>
  </si>
  <si>
    <t>Hardware|Lifestyle|Mobile</t>
  </si>
  <si>
    <t>Hardware|Marketplaces</t>
  </si>
  <si>
    <t>Hardware|Monetization|Networking|Network Security</t>
  </si>
  <si>
    <t>Hardware|Health and Wellness</t>
  </si>
  <si>
    <t>Hardware|Hardware + Software|Health Care|Medical|Robotics</t>
  </si>
  <si>
    <t>Hardware|Hardware + Software|Startups|Technology</t>
  </si>
  <si>
    <t>Hardware|Local Businesses|Mobile|Technology</t>
  </si>
  <si>
    <t>Hardware|Information Technology|Software</t>
  </si>
  <si>
    <t>Hardware|Virtual Currency</t>
  </si>
  <si>
    <t>Hardware|Manufacturing|Security</t>
  </si>
  <si>
    <t>Hardware|Hardware + Software|Mobile Software Tools|Startups|Wireless</t>
  </si>
  <si>
    <t>Hardware|Manufacturing|Photography</t>
  </si>
  <si>
    <t>Hardware|Investment Management|Software</t>
  </si>
  <si>
    <t>Charity|Financial Services|Medical</t>
  </si>
  <si>
    <t>Charity|Facebook Applications|Nonprofits|Social Media</t>
  </si>
  <si>
    <t>Charity|Messaging|Mobile|Nonprofits|SMS</t>
  </si>
  <si>
    <t>Charity|Nonprofits</t>
  </si>
  <si>
    <t>Charity|Entertainment|Mobile|Photography|Social Media|Social Search|Video</t>
  </si>
  <si>
    <t>Charity|Insurance</t>
  </si>
  <si>
    <t>Charity|Internet|Music|Social Network Media|Video Streaming</t>
  </si>
  <si>
    <t>Charity|E-Commerce</t>
  </si>
  <si>
    <t>Charity|Social Commerce|Social Fundraising</t>
  </si>
  <si>
    <t>Charity</t>
  </si>
  <si>
    <t>Charity|Incentives|Loyalty Programs|Nonprofits|QR Codes</t>
  </si>
  <si>
    <t>Charity|Non Profit|Social Fundraising</t>
  </si>
  <si>
    <t>Charity|Humanitarian|Mobile|Nonprofits</t>
  </si>
  <si>
    <t>Charity|Communities|Security</t>
  </si>
  <si>
    <t>Charity|Market Research|Nonprofits|Service Providers</t>
  </si>
  <si>
    <t>Charity|E-Commerce|Enterprises|Humanitarian|Nonprofits|Retail</t>
  </si>
  <si>
    <t>Charity|Mobile|Social Media</t>
  </si>
  <si>
    <t>Charity|Facebook Applications|Games|Humanitarian|Social Games</t>
  </si>
  <si>
    <t>Charity|Curated Web|Social Network Media</t>
  </si>
  <si>
    <t>Charity|Internet|Non Profit</t>
  </si>
  <si>
    <t>Charity|Nonprofits|Web Design</t>
  </si>
  <si>
    <t>Charity|Governments|Politics|Polling</t>
  </si>
  <si>
    <t>Video</t>
  </si>
  <si>
    <t>Video|Video Games|Video Streaming</t>
  </si>
  <si>
    <t>Video|Video Processing|Virtual Worlds</t>
  </si>
  <si>
    <t>Video|Video on Demand</t>
  </si>
  <si>
    <t>Batteries|Clean Technology|Energy Storage|Mobile</t>
  </si>
  <si>
    <t>Batteries|Clean Technology|Search</t>
  </si>
  <si>
    <t>Batteries|Clean Technology</t>
  </si>
  <si>
    <t>Batteries|Clean Technology|Technology</t>
  </si>
  <si>
    <t>Batteries|Electrical Distribution</t>
  </si>
  <si>
    <t>Batteries|Hardware + Software|Semiconductors</t>
  </si>
  <si>
    <t>Batteries|Databases|Diagnostics|Health Diagnostics|Medical Devices</t>
  </si>
  <si>
    <t>Batteries</t>
  </si>
  <si>
    <t>Batteries|Fuel Cells|Marketplaces</t>
  </si>
  <si>
    <t>Batteries|Clean Energy|Clean Technology|High Tech|Mobile|Renewable Energies|Solar</t>
  </si>
  <si>
    <t>Batteries|Clean Technology|Mobile|Solar|Wind</t>
  </si>
  <si>
    <t>Batteries|Clean Technology|Smart Grid</t>
  </si>
  <si>
    <t>Batteries|Manufacturing|Services</t>
  </si>
  <si>
    <t>Batteries|Services</t>
  </si>
  <si>
    <t>Batteries|Mobile|Wireless</t>
  </si>
  <si>
    <t>Batteries|Manufacturing|Renewable Energies</t>
  </si>
  <si>
    <t>Batteries|Computers|Online Shopping</t>
  </si>
  <si>
    <t>Batteries|Energy|Software</t>
  </si>
  <si>
    <t>Batteries|Electronics</t>
  </si>
  <si>
    <t>Batteries|Energy|Optimization|Storage</t>
  </si>
  <si>
    <t>Batteries|Electrical Distribution|Manufacturing</t>
  </si>
  <si>
    <t>Batteries|Clean Energy|Commercial Solar|Electrical Distribution|Energy|Energy Efficiency|Energy IT|Green|GreenTech|Renewable Energies|Renewable Tech|Residential Solar|Solar|Wind</t>
  </si>
  <si>
    <t>Batteries|Email|Forums|Franchises|Hardware + Software|Legal|Mobile|Price Comparison|Reviews and Recommendations</t>
  </si>
  <si>
    <t>Batteries|Clean Technology|Medical Devices</t>
  </si>
  <si>
    <t>Online Rental|Online Reservations|Transportation</t>
  </si>
  <si>
    <t>Online Rental|Travel &amp; Tourism</t>
  </si>
  <si>
    <t>Online Rental|Property Management|Real Estate|Rental Housing</t>
  </si>
  <si>
    <t>Online Rental</t>
  </si>
  <si>
    <t>Online Rental|Travel</t>
  </si>
  <si>
    <t>Online Rental|Real Estate</t>
  </si>
  <si>
    <t>Online Rental|Software</t>
  </si>
  <si>
    <t>Online Rental|Services|Taxis</t>
  </si>
  <si>
    <t>Online Rental|Search|Tourism|Travel</t>
  </si>
  <si>
    <t>Online Rental|Real Estate|Rental Housing</t>
  </si>
  <si>
    <t>Online Rental|Real Estate|Social Media Agent</t>
  </si>
  <si>
    <t>Online Rental|Real Estate|Search</t>
  </si>
  <si>
    <t>Online Rental|Property Management|Real Estate|Software|Startups</t>
  </si>
  <si>
    <t>Online Rental|Real Estate|Social Media</t>
  </si>
  <si>
    <t>Online Rental|Online Reservations</t>
  </si>
  <si>
    <t>Online Rental|Real Estate|Travel</t>
  </si>
  <si>
    <t>Online Rental|Online Reservations|Payments</t>
  </si>
  <si>
    <t>Online Rental|Property Management|Real Estate</t>
  </si>
  <si>
    <t>Telecommunications</t>
  </si>
  <si>
    <t>Telecommunications|Web Hosting</t>
  </si>
  <si>
    <t>Telecommunications|Wireless</t>
  </si>
  <si>
    <t>Telecommunications|Test and Measurement</t>
  </si>
  <si>
    <t>Telecommunications|Television|TV Production</t>
  </si>
  <si>
    <t>Telecommunications|Video Conferencing|Web Development</t>
  </si>
  <si>
    <t>Telecommunications|VoIP</t>
  </si>
  <si>
    <t>Health Care Information Technology|Medical|Therapeutics</t>
  </si>
  <si>
    <t>Health Care Information Technology|Mobile|SaaS</t>
  </si>
  <si>
    <t>Health Care Information Technology|Health Diagnostics|Medical</t>
  </si>
  <si>
    <t>Health Care Information Technology|Healthcare Services|Medical</t>
  </si>
  <si>
    <t>Health Care Information Technology</t>
  </si>
  <si>
    <t>Health Care Information Technology|Medical</t>
  </si>
  <si>
    <t>Health Care Information Technology|Healthcare Services|Medical Devices</t>
  </si>
  <si>
    <t>Health Care Information Technology|SaaS|Software</t>
  </si>
  <si>
    <t>Health Care Information Technology|Therapeutics</t>
  </si>
  <si>
    <t>Health Care Information Technology|Pharmaceuticals|Software</t>
  </si>
  <si>
    <t>Health Care Information Technology|Medical|Medical Professionals|SaaS</t>
  </si>
  <si>
    <t>Health Care Information Technology|Mobile Health</t>
  </si>
  <si>
    <t>Health Care Information Technology|Healthcare Services|Life Sciences|Medical</t>
  </si>
  <si>
    <t>Health Care Information Technology|Messaging</t>
  </si>
  <si>
    <t>Health Care Information Technology|Medical Devices</t>
  </si>
  <si>
    <t>Health Care Information Technology|Medical|Medical Devices</t>
  </si>
  <si>
    <t>Health Care Information Technology|Knowledge Management</t>
  </si>
  <si>
    <t>Health Care Information Technology|Healthcare Services|Mobile Health|Personal Health</t>
  </si>
  <si>
    <t>Health Care Information Technology|Software</t>
  </si>
  <si>
    <t>Health Care Information Technology|mHealth</t>
  </si>
  <si>
    <t>Health Care Information Technology|Mobile|Mobile Health</t>
  </si>
  <si>
    <t>Health Care Information Technology|Hospitals|Medical Devices|Mobile|Mobile Health|Physicians</t>
  </si>
  <si>
    <t>Health Care Information Technology|Hotels|SMS|Transportation</t>
  </si>
  <si>
    <t>Health Care Information Technology|Health Diagnostics|Hospitals</t>
  </si>
  <si>
    <t>Health Care Information Technology|Mobile Health|Predictive Analytics</t>
  </si>
  <si>
    <t>Health Care Information Technology|Mobile|Software|Telecommunications</t>
  </si>
  <si>
    <t>Health Care Information Technology|Health Diagnostics|Medical Professionals</t>
  </si>
  <si>
    <t>Health Care Information Technology|Medical|Services</t>
  </si>
  <si>
    <t>Oil &amp; Gas</t>
  </si>
  <si>
    <t>Oil &amp; Gas|Public Safety|Telecommunications|Utilities|Wireless</t>
  </si>
  <si>
    <t>Oil &amp; Gas|Software</t>
  </si>
  <si>
    <t>Audiobooks|Bridging Online and Offline|E-Books</t>
  </si>
  <si>
    <t>Audiobooks|Digital Media|Language Learning</t>
  </si>
  <si>
    <t>Audiobooks|Digital Media</t>
  </si>
  <si>
    <t>Communications Infrastructure|Data Visualization|Software</t>
  </si>
  <si>
    <t>Communications Infrastructure|Online Reservations|Travel &amp; Tourism</t>
  </si>
  <si>
    <t>Communications Infrastructure|CRM|Customer Support Tools|Marketing Automation|SaaS|Software</t>
  </si>
  <si>
    <t>Communications Infrastructure|Health and Wellness|Health Care|Health Care Information Technology|Healthcare Services|Health Diagnostics|mHealth|Mobile Emergency&amp;Health|Mobile Health|Telecommunications</t>
  </si>
  <si>
    <t>Communications Infrastructure|Wireless</t>
  </si>
  <si>
    <t>Communications Infrastructure|Professional Services</t>
  </si>
  <si>
    <t>Communications Infrastructure</t>
  </si>
  <si>
    <t>Communications Infrastructure|Data Center Infrastructure|Hardware|Networking|Software</t>
  </si>
  <si>
    <t>Communications Infrastructure|Startups|Wireless</t>
  </si>
  <si>
    <t>Communications Infrastructure|Networking|Software</t>
  </si>
  <si>
    <t>Communications Infrastructure|Media|News</t>
  </si>
  <si>
    <t>Communications Infrastructure|Information Technology|User Experience Design</t>
  </si>
  <si>
    <t>Communications Infrastructure|Telecommunications|Wireless</t>
  </si>
  <si>
    <t>Communications Infrastructure|Telecommunications</t>
  </si>
  <si>
    <t>Communications Infrastructure|E-Commerce|Online Identity</t>
  </si>
  <si>
    <t>Communications Infrastructure|Mobile|Public Relations</t>
  </si>
  <si>
    <t>Communications Infrastructure|Health Care|Shared Services</t>
  </si>
  <si>
    <t>Communications Infrastructure|Service Providers|Telecommunications</t>
  </si>
  <si>
    <t>Communications Infrastructure|Telecommunications|VoIP</t>
  </si>
  <si>
    <t>Communications Infrastructure|Social CRM|Social Media</t>
  </si>
  <si>
    <t>Communications Infrastructure|Messaging</t>
  </si>
  <si>
    <t>Communications Infrastructure|Information Technology|Mobile</t>
  </si>
  <si>
    <t>Communications Infrastructure|Internet Radio Market|Wireless</t>
  </si>
  <si>
    <t>Communications Infrastructure|Optical Communications|Semiconductors</t>
  </si>
  <si>
    <t>Communications Infrastructure|Internet of Things|Mobile|Smart Grid|Wireless</t>
  </si>
  <si>
    <t>Communications Infrastructure|Service Providers|Software</t>
  </si>
  <si>
    <t>Communications Infrastructure|Customer Support Tools</t>
  </si>
  <si>
    <t>Communications Infrastructure|Communities|High Schools</t>
  </si>
  <si>
    <t>Communications Infrastructure|Enterprises|Services</t>
  </si>
  <si>
    <t>Communications Infrastructure|Health Care|Health Care Information Technology|Mobile Health</t>
  </si>
  <si>
    <t>Communications Infrastructure|Marketplaces|Sales and Marketing</t>
  </si>
  <si>
    <t>Communications Infrastructure|Language Learning|Professional Networking</t>
  </si>
  <si>
    <t>Communications Infrastructure|Social Media|Software</t>
  </si>
  <si>
    <t>Communications Infrastructure|Internet|Software</t>
  </si>
  <si>
    <t>Communications Infrastructure|Events|News</t>
  </si>
  <si>
    <t>Communications Infrastructure|Databases|Digital Signage</t>
  </si>
  <si>
    <t>Communications Infrastructure|Media|Social Network Media</t>
  </si>
  <si>
    <t>Communications Infrastructure|Enterprise Software</t>
  </si>
  <si>
    <t>Communications Infrastructure|Media|Telecommunications</t>
  </si>
  <si>
    <t>Communications Infrastructure|Internet of Things|Transportation|Wireless</t>
  </si>
  <si>
    <t>Communications Infrastructure|Content Delivery|Networking|Video on Demand|Video Streaming</t>
  </si>
  <si>
    <t>Communications Infrastructure|Email|Enterprise Software|Messaging|Telecommunications</t>
  </si>
  <si>
    <t>Communications Infrastructure|Mobile Security|Social Media</t>
  </si>
  <si>
    <t>Employment|Marketplaces|Services</t>
  </si>
  <si>
    <t>Employment|Health Care|Staffing Firms</t>
  </si>
  <si>
    <t>Employment|Nonprofits|Personal Branding|Recruiting|Software</t>
  </si>
  <si>
    <t>Employment|Media|News|Publishing|Startups|Training|Venture Capital</t>
  </si>
  <si>
    <t>Employment|Human Resources|Services</t>
  </si>
  <si>
    <t>Employment|Enterprises|Enterprise Software|Human Resources|Peer-to-Peer</t>
  </si>
  <si>
    <t>Employment|Semantic Web|Technology</t>
  </si>
  <si>
    <t>Employment|Hospitality|Restaurants|Social Network Media|Startups</t>
  </si>
  <si>
    <t>Employment|Enterprises|Enterprise Software|Human Resources|Recruiting|Startups</t>
  </si>
  <si>
    <t>Employment|Health Care</t>
  </si>
  <si>
    <t>Employment|Enterprise Software|Networking|Recruiting|Search|Social Recruiting</t>
  </si>
  <si>
    <t>Employment|Human Resources|Recruiting|Search</t>
  </si>
  <si>
    <t>Employment</t>
  </si>
  <si>
    <t>Employment|Human Resources|Portals|Services</t>
  </si>
  <si>
    <t>Employment|Recruiting|Skill Assessment</t>
  </si>
  <si>
    <t>Employment|Finance|Identity|Internet|Legal|Licensing|Startups|Taxis|Technology|Venture Capital</t>
  </si>
  <si>
    <t>Employment|Human Resources|Recruiting</t>
  </si>
  <si>
    <t>Employment|Human Resources|Software</t>
  </si>
  <si>
    <t>Employment|Identity|Recruiting|Social Media|Software</t>
  </si>
  <si>
    <t>Employment|Freelancers|Outsourcing|Recruiting|Skill Assessment|Temporary Staffing|Virtual Workforces</t>
  </si>
  <si>
    <t>Employment|Real Estate|Search</t>
  </si>
  <si>
    <t>Employment|Mobile|Recruiting|SaaS</t>
  </si>
  <si>
    <t>Employment|Human Resources|Marketplaces|Recruiting</t>
  </si>
  <si>
    <t>Employment|Human Resources|Networking|Recruiting|Social Media|Universities</t>
  </si>
  <si>
    <t>Employment|Enterprise Software|Human Resources|Social Recruiting</t>
  </si>
  <si>
    <t>Employment|Enterprise Software|Human Resources</t>
  </si>
  <si>
    <t>Employment|Recruiting|Social Media|Social Recruiting</t>
  </si>
  <si>
    <t>Employment|Entrepreneur|Events|Media|News|Startups|Technology</t>
  </si>
  <si>
    <t>Employment|Human Resources|Internet|Media|News|Startups</t>
  </si>
  <si>
    <t>Employment|Nonprofits</t>
  </si>
  <si>
    <t>Employment|Services|Social Search</t>
  </si>
  <si>
    <t>Employment|Human Resources|Recruiting|Social Recruiting</t>
  </si>
  <si>
    <t>Employment|Internet|Recruiting|Social Media|Social Network Media</t>
  </si>
  <si>
    <t>Collaboration|Credit|Curated Web|Entrepreneur|Finance|FinTech|Small and Medium Businesses</t>
  </si>
  <si>
    <t>Collaboration|Enterprises|Technology</t>
  </si>
  <si>
    <t>Collaboration|Enterprises|Software</t>
  </si>
  <si>
    <t>Collaboration|File Sharing|Mobile|Software</t>
  </si>
  <si>
    <t>Collaboration|Games|Video</t>
  </si>
  <si>
    <t>Collaboration|Productivity Software|Software|Task Management</t>
  </si>
  <si>
    <t>Collaboration|Contact Centers|Customer Service|Software|Unifed Communications</t>
  </si>
  <si>
    <t>Collaboration|Enterprises|Real Time|Software</t>
  </si>
  <si>
    <t>Collaboration|Crowdsourcing|Software</t>
  </si>
  <si>
    <t>Collaboration|Life Sciences|Publishing|Software</t>
  </si>
  <si>
    <t>Collaboration|Curated Web|Presentations</t>
  </si>
  <si>
    <t>Collaboration|Enterprise Software|Innovation Engineering|Mobile Enterprise|SaaS</t>
  </si>
  <si>
    <t>Collaboration|Digital Media|Enterprises|Enterprise Software|Human Resources|Mobile|SaaS|Small and Medium Businesses|Social Business</t>
  </si>
  <si>
    <t>Collaboration|Enterprises|Networking|Social Media|Social Network Media</t>
  </si>
  <si>
    <t>Collaboration|E-Commerce|Marketplaces|Publishing|Textbooks</t>
  </si>
  <si>
    <t>Collaboration|Mobile|SaaS</t>
  </si>
  <si>
    <t>Collaboration|Digital Media|EdTech|Publishing|Social Media</t>
  </si>
  <si>
    <t>Collaboration|Software</t>
  </si>
  <si>
    <t>Collaboration|CRM|Enterprises|Enterprise Software|Networking|Reviews and Recommendations|SaaS|Social Business|Software</t>
  </si>
  <si>
    <t>Collaboration|File Sharing|Messaging</t>
  </si>
  <si>
    <t>Collaboration|Freemium|Photo Sharing|Productivity Software|SaaS</t>
  </si>
  <si>
    <t>Collaboration|Project Management|Software</t>
  </si>
  <si>
    <t>Collaboration|Enterprise Software|Task Management|Unifed Communications</t>
  </si>
  <si>
    <t>Collaboration|E-Commerce|SaaS</t>
  </si>
  <si>
    <t>Collaboration|Curated Web|Customer Support Tools|SaaS|Social Buying</t>
  </si>
  <si>
    <t>Collaboration|Developer Tools|SaaS|Visualization</t>
  </si>
  <si>
    <t>Collaboration|CRM|Data Integration|Enterprise Software|Open Source|Software</t>
  </si>
  <si>
    <t>Collaboration|Content|Productivity Software|Risk Management|Software</t>
  </si>
  <si>
    <t>Collaboration|Communications Infrastructure|Match-Making</t>
  </si>
  <si>
    <t>Collaboration|Enterprise Software|SaaS|Services|Unifed Communications|Video|Video Conferencing|Video Streaming|VoIP</t>
  </si>
  <si>
    <t>Collaboration|Curated Web|Messaging|SaaS</t>
  </si>
  <si>
    <t>Collaboration|Enterprises|Enterprise Software|Events|Networking|Productivity Software|SaaS|Social Media|Twitter Applications|Web Development</t>
  </si>
  <si>
    <t>Collaboration|Curated Web|Publishing</t>
  </si>
  <si>
    <t>Collaboration|Mobile|Transportation</t>
  </si>
  <si>
    <t>Collaboration|Enterprises|Enterprise Software|Mobile</t>
  </si>
  <si>
    <t>Collaboration|EdTech|Education|Software|Technology</t>
  </si>
  <si>
    <t>Collaboration|Curated Web|Training</t>
  </si>
  <si>
    <t>Collaboration|Social Media</t>
  </si>
  <si>
    <t>Collaboration|Enterprise Software|Networking|Web Tools</t>
  </si>
  <si>
    <t>Collaboration|Digital Media|Education|iPad|Mobile</t>
  </si>
  <si>
    <t>Collaboration|Project Management|SaaS|Software</t>
  </si>
  <si>
    <t>Collaboration|Project Management|Startups|Task Management</t>
  </si>
  <si>
    <t>Collaboration|Crowdfunding|Music</t>
  </si>
  <si>
    <t>Collaboration|Real Time|Software</t>
  </si>
  <si>
    <t>Collaboration|Education</t>
  </si>
  <si>
    <t>Collaboration|Enterprises|Enterprise Software|Productivity</t>
  </si>
  <si>
    <t>Collaboration|Service Providers|Transportation</t>
  </si>
  <si>
    <t>Collaboration|iOS|iPad|Mobile|SaaS|Security|Software</t>
  </si>
  <si>
    <t>Collaboration|Content|Social Media Marketing|Software</t>
  </si>
  <si>
    <t>Collaboration|Document Management|Email|File Sharing|Software</t>
  </si>
  <si>
    <t>Collaboration|Design|Enterprise Software</t>
  </si>
  <si>
    <t>Collaboration|Enterprise Software|Human Resources|SaaS</t>
  </si>
  <si>
    <t>Collaboration|Collaborative Consumption|Curated Web|Logistics</t>
  </si>
  <si>
    <t>Collaboration|Social Media Platforms|Video Games|Video Streaming</t>
  </si>
  <si>
    <t>Collaboration|Curated Web|File Sharing|Office Space|Publishing</t>
  </si>
  <si>
    <t>Collaboration|Digital Media|Social Media|Sports|Startups</t>
  </si>
  <si>
    <t>Collaboration|IT Management|Outsourcing|Project Management|SaaS|Software</t>
  </si>
  <si>
    <t>Collaboration|Content|Enterprises|Enterprise Software|Networking|Open Source|Portals|Social Media</t>
  </si>
  <si>
    <t>Collaboration|Innovation Management|Intellectual Property|Portals|SaaS|Social Innovation</t>
  </si>
  <si>
    <t>Collaboration|Enterprise Software|File Sharing|Tracking</t>
  </si>
  <si>
    <t>Collaboration|Consulting|Technology</t>
  </si>
  <si>
    <t>Collaboration|Enterprise Application|Enterprise Software|SaaS|Software|Video Conferencing</t>
  </si>
  <si>
    <t>Collaboration|Enterprise Software|Ventures for Good</t>
  </si>
  <si>
    <t>Collaboration|Email|Linux|Messaging|Networking|Software</t>
  </si>
  <si>
    <t>Collaboration|Enterprise Software|Event Management|Marketplaces|Music|Online Reservations|SaaS|Services</t>
  </si>
  <si>
    <t>Collaboration|Software|Video Conferencing</t>
  </si>
  <si>
    <t>Collaboration|Human Resources|Recruiting</t>
  </si>
  <si>
    <t>Collaboration|File Sharing|Software</t>
  </si>
  <si>
    <t>Collaboration|Media|Shared Services</t>
  </si>
  <si>
    <t>Collaboration|Email|Enterprises|Enterprise Software</t>
  </si>
  <si>
    <t>Collaboration|Enterprises|Messaging|Mobile</t>
  </si>
  <si>
    <t>Collaboration|Communications Hardware|Enterprise Software|Messaging|Video Conferencing</t>
  </si>
  <si>
    <t>Collaboration|File Sharing|Mobile|Storage</t>
  </si>
  <si>
    <t>Collaboration|Education|Tutoring</t>
  </si>
  <si>
    <t>Collaboration|SaaS</t>
  </si>
  <si>
    <t>Collaboration|Communities|Coworking|Entrepreneur|Networking|Office Space|Real Estate|Shared Services|Startups|Technology</t>
  </si>
  <si>
    <t>Collaboration|Document Management|Enterprise Software|Internet|Project Management|Web Development</t>
  </si>
  <si>
    <t>Collaboration|E-Commerce|Technology</t>
  </si>
  <si>
    <t>Collaboration|Content|File Sharing|Internet|SaaS|Social Network Media|Software|Web Tools</t>
  </si>
  <si>
    <t>Collaboration|Crowdsourcing|Enterprise Software</t>
  </si>
  <si>
    <t>Collaboration|Productivity Software|Project Management|Social Business</t>
  </si>
  <si>
    <t>Collaboration|Financial Services|Investment Management</t>
  </si>
  <si>
    <t>Collaboration|Health Care Information Technology|Software|Telecommunications|Video Chat|Video Conferencing</t>
  </si>
  <si>
    <t>Collaboration</t>
  </si>
  <si>
    <t>Collaboration|Development Platforms|Project Management|Task Management</t>
  </si>
  <si>
    <t>Collaboration|Construction|Mobile|SaaS</t>
  </si>
  <si>
    <t>Collaboration|Health and Wellness|Project Management|SaaS|Software|Startups</t>
  </si>
  <si>
    <t>Collaboration|Communities|Education</t>
  </si>
  <si>
    <t>Collaboration|Document Management|Enterprises|Enterprise Software|SaaS</t>
  </si>
  <si>
    <t>Collaboration|Crowdsourcing|Curated Web</t>
  </si>
  <si>
    <t>Collaboration|Software|Video</t>
  </si>
  <si>
    <t>Collaboration|Enterprise Software|IT Management|SaaS</t>
  </si>
  <si>
    <t>Collaboration|Enterprise Software|Health and Wellness|Project Management|SaaS|Software|Startups</t>
  </si>
  <si>
    <t>Collaboration|Consumer Internet|Corporate Wellness|Health and Wellness|Social Media</t>
  </si>
  <si>
    <t>Collaboration|Crowdsourcing|Enterprise Software|Local|Translation</t>
  </si>
  <si>
    <t>Collaboration|File Sharing|Location Based Services|Mobile|Networking</t>
  </si>
  <si>
    <t>Collaboration|Enterprises|Enterprise Software|Internet</t>
  </si>
  <si>
    <t>Collaboration|Curated Web</t>
  </si>
  <si>
    <t>Collaboration|Curated Web|File Sharing|Internet|Messaging|Productivity Software</t>
  </si>
  <si>
    <t>Collaboration|Information Technology|Services</t>
  </si>
  <si>
    <t>Collaboration|Location Based Services|Mobile|Networking</t>
  </si>
  <si>
    <t>Collaboration|Crowdsourcing|Digital Media|Education|English-Speaking|Language Learning|Media|Nonprofits|Social Media|Translation</t>
  </si>
  <si>
    <t>Collaboration|Language Learning|Open Source|Productivity Software|Security|Software</t>
  </si>
  <si>
    <t>Collaboration|File Sharing|Mobile|Presentations</t>
  </si>
  <si>
    <t>Collaboration|Finance|Startups</t>
  </si>
  <si>
    <t>Collaboration|Project Management|Social Media|Social Network Media</t>
  </si>
  <si>
    <t>Collaboration|SaaS|Social Games|Social Media|Software</t>
  </si>
  <si>
    <t>Collaboration|Design|Enterprise Software|Experience Design|SaaS|Visualization</t>
  </si>
  <si>
    <t>Collaboration|Crowdsourcing|Design|Market Research|Services|Social Media|Software</t>
  </si>
  <si>
    <t>Collaboration|Enterprise Software|Privacy|Security</t>
  </si>
  <si>
    <t>Collaboration|Music|Music Services|SaaS</t>
  </si>
  <si>
    <t>Collaboration|Health and Wellness|Innovation Management|Medical Devices</t>
  </si>
  <si>
    <t>Collaboration|Enterprise Software|Mobile|Mobile Enterprise|Mobile Infrastructure|Mobility|Social Business</t>
  </si>
  <si>
    <t>Collaboration|CRM|Sales and Marketing|Software</t>
  </si>
  <si>
    <t>Collaboration|SaaS|Software</t>
  </si>
  <si>
    <t>Collaboration|Mobile Software Tools|Web Tools</t>
  </si>
  <si>
    <t>Collaboration|Curated Web|Freelancers|Project Management|Small and Medium Businesses|Task Management</t>
  </si>
  <si>
    <t>Collaboration|Contact Management|Project Management|Tracking</t>
  </si>
  <si>
    <t>Collaboration|Curated Web|Video</t>
  </si>
  <si>
    <t>Collaboration|Document Management|Enterprise Software|File Sharing|Synchronization</t>
  </si>
  <si>
    <t>Collaboration|Games|Legal|Music|Video</t>
  </si>
  <si>
    <t>Collaboration|Software|Virtual Workforces</t>
  </si>
  <si>
    <t>Collaboration|Customer Support Tools|Enterprise Software|Knowledge Management|SaaS</t>
  </si>
  <si>
    <t>Collaboration|Public Relations</t>
  </si>
  <si>
    <t>Collaboration|Curated Web|Music|Photography|Photo Sharing|Social Network Media|Startups</t>
  </si>
  <si>
    <t>Collaboration|Curated Web|Enterprises|Entrepreneur|Freelancers|SaaS|Small and Medium Businesses</t>
  </si>
  <si>
    <t>Collaboration|Messaging|Presentations|Publishing|Software</t>
  </si>
  <si>
    <t>Collaboration|Curated Web|Music|Services|Web Development</t>
  </si>
  <si>
    <t>Collaboration|Productivity Software|Project Management|Software|Task Management</t>
  </si>
  <si>
    <t>Collaboration|Diagnostics|Health Diagnostics|Medical Devices|Technology</t>
  </si>
  <si>
    <t>Collaboration|SaaS|Software|Web Design|Web Development</t>
  </si>
  <si>
    <t>Collaboration|Enterprises|Enterprise Software|Messaging</t>
  </si>
  <si>
    <t>Collaboration|Enterprise 2.0|Enterprise Software|Knowledge Management|Social Business</t>
  </si>
  <si>
    <t>Collaboration|Mobile Commerce|Mobile Devices</t>
  </si>
  <si>
    <t>Collaboration|Creative|Curated Web|Music</t>
  </si>
  <si>
    <t>Collaboration|Enterprise Software|Internet|Knowledge Management|SaaS</t>
  </si>
  <si>
    <t>Collaboration|Collaborative Consumption|Marketplaces|Online Rental|Real Estate|Rental Housing|Search</t>
  </si>
  <si>
    <t>Collaboration|Human Resources|Lead Management|Productivity Software|Reviews and Recommendations|Software|Teachers|Weddings</t>
  </si>
  <si>
    <t>Collaboration|Email|Project Management|Software</t>
  </si>
  <si>
    <t>Collaboration|Enterprise Software|Productivity Software</t>
  </si>
  <si>
    <t>Collaboration|CRM|Mobile|Sales and Marketing</t>
  </si>
  <si>
    <t>Collaboration|Semantic Web|Software</t>
  </si>
  <si>
    <t>Collaboration|Coworking|Hospitality</t>
  </si>
  <si>
    <t>Collaboration|Crowdsourcing|Curated Web|Reviews and Recommendations</t>
  </si>
  <si>
    <t>Collaboration|Digital Media|Music Services|Predictive Analytics</t>
  </si>
  <si>
    <t>Collaboration|Education|High Schools|Teachers|Training</t>
  </si>
  <si>
    <t>Collaboration|Social Bookmarking</t>
  </si>
  <si>
    <t>Collaboration|Curated Web|Design|Web Design</t>
  </si>
  <si>
    <t>Collaboration|Enterprise Software|Unifed Communications</t>
  </si>
  <si>
    <t>Collaboration|Enterprise Software|Project Management|SaaS</t>
  </si>
  <si>
    <t>Collaboration|Document Management|Enterprise Software|Reviews and Recommendations</t>
  </si>
  <si>
    <t>Collaboration|Enterprise Software|Networking|Software|Web Tools</t>
  </si>
  <si>
    <t>Collaboration|Curated Web|Life Sciences</t>
  </si>
  <si>
    <t>Collaboration|Consumers|Curated Web|Recruiting|Search|Social Media</t>
  </si>
  <si>
    <t>Collaboration|Manufacturing|Retail</t>
  </si>
  <si>
    <t>Collaboration|Education|Software</t>
  </si>
  <si>
    <t>Collaboration|Music|Product Development Services|Social Network Media|Software|Startups</t>
  </si>
  <si>
    <t>Collaboration|Enterprise Software|Knowledge Management|Software</t>
  </si>
  <si>
    <t>Collaboration|Enterprise Software|Productivity Software|Software|Task Management|Tracking</t>
  </si>
  <si>
    <t>Collaboration|Enterprise Application|Messaging</t>
  </si>
  <si>
    <t>Collaboration|Communities|Enterprises</t>
  </si>
  <si>
    <t>Collaboration|Crowdsourcing|Enterprise Software|Parenting</t>
  </si>
  <si>
    <t>Collaboration|Enterprises|Enterprise Software|Finance</t>
  </si>
  <si>
    <t>Collaboration|Curated Web|Meeting Software|Online Scheduling</t>
  </si>
  <si>
    <t>Collaboration|Enterprises|Skill Assessment</t>
  </si>
  <si>
    <t>Collaboration|E-Commerce|Finance|Financial Services|Social Commerce|Social Media</t>
  </si>
  <si>
    <t>Collaboration|Productivity Software|Software</t>
  </si>
  <si>
    <t>Collaboration|Finance|Financial Services|FinTech|Investment Management</t>
  </si>
  <si>
    <t>Collaboration|Retail|Sales and Marketing</t>
  </si>
  <si>
    <t>Collaboration|Enterprise Software|IT Management|Mobile|Web Development</t>
  </si>
  <si>
    <t>Collaboration|Social Media|Video</t>
  </si>
  <si>
    <t>Collaboration|File Sharing|Group SMS|Mobile|Social Network Media|Video Conferencing</t>
  </si>
  <si>
    <t>Collaboration|Communities|Enterprise Software|Networking</t>
  </si>
  <si>
    <t>Collaboration|Coworking|Real Estate|Social Media|Technology</t>
  </si>
  <si>
    <t>Collaboration|Enterprise Software|Knowledge Management|Restaurants</t>
  </si>
  <si>
    <t>Collaboration|Enterprise Software|Knowledge Management|Machine Learning|SaaS</t>
  </si>
  <si>
    <t>Collaboration|Enterprise Software</t>
  </si>
  <si>
    <t>Collaboration|Curated Web|Green|Networking|Peer-to-Peer|Transportation</t>
  </si>
  <si>
    <t>Collaboration|Corporate Training|Education|Internet|Marketplaces|Social Media|Social Network Media|Training|Virtualization|Weddings</t>
  </si>
  <si>
    <t>Collaboration|Curated Web|Productivity Software|Project Management</t>
  </si>
  <si>
    <t>Collaboration|Document Management|Marketplaces|Productivity Software|Project Management|Task Management</t>
  </si>
  <si>
    <t>Collaboration|Lead Management|Productivity Software|Social Media|Teachers|Weddings</t>
  </si>
  <si>
    <t>Collaboration|Hotels|Mobile|News|Real Time|Social Media|Travel</t>
  </si>
  <si>
    <t>Collaboration|Enterprise Software|Project Management</t>
  </si>
  <si>
    <t>Collaboration|Curated Web|Real Time|Software|Web Development</t>
  </si>
  <si>
    <t>Collaboration|Curated Web|Virtualization</t>
  </si>
  <si>
    <t>Collaboration|Messaging|Social Media|Startups</t>
  </si>
  <si>
    <t>Collaboration|Curated Web|Storage</t>
  </si>
  <si>
    <t>Collaboration|Hardware|Medical</t>
  </si>
  <si>
    <t>Collaboration|Email|Productivity Software|Software|Web Development</t>
  </si>
  <si>
    <t>M2M|Software</t>
  </si>
  <si>
    <t>M2M|Telecommunications</t>
  </si>
  <si>
    <t>Local|Services|Translation</t>
  </si>
  <si>
    <t>Local|Mobile|Social Media|Social Search</t>
  </si>
  <si>
    <t>Local|Mobile</t>
  </si>
  <si>
    <t>Local|Maps|Social Search|Social Travel</t>
  </si>
  <si>
    <t>Local|News</t>
  </si>
  <si>
    <t>Local|Local Businesses</t>
  </si>
  <si>
    <t>Local|Location Based Services|Mobile|Mobile Social|Networking|Photography|Photo Sharing|Proximity Internet</t>
  </si>
  <si>
    <t>Local|Location Based Services|Messaging|Proximity Internet|Search|Social Media</t>
  </si>
  <si>
    <t>Local|Maps|Social Network Media|Web Hosting</t>
  </si>
  <si>
    <t>Local|Search|Video</t>
  </si>
  <si>
    <t>Local|Mobile Payments</t>
  </si>
  <si>
    <t>Local|Mobile|Privacy|Reviews and Recommendations|Services|Social Media</t>
  </si>
  <si>
    <t>Local|Local Businesses|Local Commerce|Mobile Commerce|Mobile Payments</t>
  </si>
  <si>
    <t>Local|Media|Messaging|Mobile|News</t>
  </si>
  <si>
    <t>Local|Location Based Services|Mobile</t>
  </si>
  <si>
    <t>Local|Travel|Travel &amp; Tourism</t>
  </si>
  <si>
    <t>Local|Local Advertising|Local Coupons|Mobile|News|Social Media</t>
  </si>
  <si>
    <t>Local|Mobile|Social Media|Travel</t>
  </si>
  <si>
    <t>Local|Q&amp;A|Social Media</t>
  </si>
  <si>
    <t>Local|Location Based Services|Mobile|Social Network Media</t>
  </si>
  <si>
    <t>Local|Messaging|Mobile</t>
  </si>
  <si>
    <t>Local|Restaurants</t>
  </si>
  <si>
    <t>Local|Storage|Transportation</t>
  </si>
  <si>
    <t>Local|Software|Translation|Web CMS</t>
  </si>
  <si>
    <t>Local|Marketplaces</t>
  </si>
  <si>
    <t>Local|Translation</t>
  </si>
  <si>
    <t>Local|Mobile|Software|Travel &amp; Tourism</t>
  </si>
  <si>
    <t>Home Automation|Home Owners|Security</t>
  </si>
  <si>
    <t>Home Automation|Services</t>
  </si>
  <si>
    <t>Home Automation|Internet of Things|Security|Technology</t>
  </si>
  <si>
    <t>Home Automation</t>
  </si>
  <si>
    <t>Home Automation|Internet of Things</t>
  </si>
  <si>
    <t>Home Automation|Internet of Things|Manufacturing</t>
  </si>
  <si>
    <t>Home Automation|Security</t>
  </si>
  <si>
    <t>Home Automation|Home &amp; Garden|Internet of Things</t>
  </si>
  <si>
    <t>Home Automation|Software</t>
  </si>
  <si>
    <t>Home Automation|Marketplaces|Services</t>
  </si>
  <si>
    <t>Home Automation|Indoor Positioning|Internet of Things|Security</t>
  </si>
  <si>
    <t>Home Automation|Internet of Things|Sensors|Smart Building</t>
  </si>
  <si>
    <t>Home Automation|Information Technology|Robotics</t>
  </si>
  <si>
    <t>Home Automation|Internet of Things|Security</t>
  </si>
  <si>
    <t>Home Automation|Internet of Things|Telecommunications</t>
  </si>
  <si>
    <t>Home Automation|Internet of Things|Sensors</t>
  </si>
  <si>
    <t>Home Automation|Internet of Things|Wearables</t>
  </si>
  <si>
    <t>Home Automation|Internet of Things|Software</t>
  </si>
  <si>
    <t>Home Automation|Internet of Things|Security|Smart Building</t>
  </si>
  <si>
    <t>Home Automation|Home &amp; Garden|Security</t>
  </si>
  <si>
    <t>Home Automation|Internet|Internet of Things|Mobile|Open Source</t>
  </si>
  <si>
    <t>Home Automation|Internet of Things|Mobile</t>
  </si>
  <si>
    <t>Home Automation|Sensors|Tablets</t>
  </si>
  <si>
    <t>Home Automation|Internet of Things|Mobile Software Tools|Technology</t>
  </si>
  <si>
    <t>Contact Management|Curated Web|Events</t>
  </si>
  <si>
    <t>Contact Management|iPhone|Mobile|Telephony</t>
  </si>
  <si>
    <t>Contact Management|E-Commerce|Mobile|Nonprofits|SaaS</t>
  </si>
  <si>
    <t>Contact Management|Mobile|Social Media</t>
  </si>
  <si>
    <t>Contact Management|CRM|Enterprise Software|Social CRM</t>
  </si>
  <si>
    <t>Contact Management|Social Media</t>
  </si>
  <si>
    <t>Contact Management|Mobile</t>
  </si>
  <si>
    <t>Contact Management|Databases|Enterprise Software|Mobile|Social CRM|Synchronization</t>
  </si>
  <si>
    <t>Contact Management|Identity|Mobile|Networking</t>
  </si>
  <si>
    <t>Contact Management|Location Based Services|Messaging|Mobile</t>
  </si>
  <si>
    <t>Contact Management|Email|Events|Facebook Applications|iPhone|Mobile|Networking|Productivity Software|Search|Social Media</t>
  </si>
  <si>
    <t>Contact Management|Curated Web|Networking|Social Media</t>
  </si>
  <si>
    <t>Contact Management|Databases|Developer APIs|Enterprise Software|Search</t>
  </si>
  <si>
    <t>Contact Management|Mobile|Networking</t>
  </si>
  <si>
    <t>Contact Management|Curated Web</t>
  </si>
  <si>
    <t>Contact Management|Messaging|Startups</t>
  </si>
  <si>
    <t>Contact Management|Eyewear|Health Care</t>
  </si>
  <si>
    <t>Contact Management|Digital Signage|Document Management|Estimation and Quoting|SaaS|Sales Automation|Software</t>
  </si>
  <si>
    <t>Contact Management|Curated Web|Databases|Synchronization|Trading</t>
  </si>
  <si>
    <t>Contact Management|NFC|Software</t>
  </si>
  <si>
    <t>Contact Management|CRM|Document Management|File Sharing|Lead Management|Real Estate|Realtors|Storage|Transaction Processing</t>
  </si>
  <si>
    <t>Contact Management|CRM|Enterprise Software|Internet|Mobile|Networking</t>
  </si>
  <si>
    <t>Contact Management|Private Social Networking|Public Relations|Reviews and Recommendations</t>
  </si>
  <si>
    <t>Contact Management|CRM|Crowdsourcing|Email|Human Resources|Networking|Sales and Marketing|Software|Task Management</t>
  </si>
  <si>
    <t>Contact Management|Curated Web|Web Tools</t>
  </si>
  <si>
    <t>Contact Management|Mobile|Software</t>
  </si>
  <si>
    <t>Contact Management|Curated Web|Social Media</t>
  </si>
  <si>
    <t>Contact Management|Content</t>
  </si>
  <si>
    <t>Contact Management|Networking|Web Hosting</t>
  </si>
  <si>
    <t>Information Security|Security</t>
  </si>
  <si>
    <t>Information Security|Software</t>
  </si>
  <si>
    <t>Information Security|Semiconductors</t>
  </si>
  <si>
    <t>Information Security|Mobile Security|Security</t>
  </si>
  <si>
    <t>Information Security</t>
  </si>
  <si>
    <t>Information Security|IT and Cybersecurity|Network Security|Security</t>
  </si>
  <si>
    <t>Information Security|Security|Services</t>
  </si>
  <si>
    <t>Information Security|Network Security|Security|Testing</t>
  </si>
  <si>
    <t>Information Security|Mobile</t>
  </si>
  <si>
    <t>Information Security|Network Security</t>
  </si>
  <si>
    <t>Information Security|SaaS|Security</t>
  </si>
  <si>
    <t>Content Discovery|Hospitality|Restaurants|Social Media Platforms</t>
  </si>
  <si>
    <t>Content Discovery|Machine Learning|Mobile|Personalization</t>
  </si>
  <si>
    <t>Content Discovery|Mobile|Mobile Advertising|Social Commerce|Social Media|Video</t>
  </si>
  <si>
    <t>Content Discovery|Content Syndication|Media|Video|Video Streaming</t>
  </si>
  <si>
    <t>Content Discovery|Finance|Real Time</t>
  </si>
  <si>
    <t>Content Discovery</t>
  </si>
  <si>
    <t>Content Discovery|Digital Media|Productivity Software|Social Media|Social Media Advertising</t>
  </si>
  <si>
    <t>Content Discovery|E-Commerce|Reviews and Recommendations|Video</t>
  </si>
  <si>
    <t>Content Discovery|Marketplaces|Video Streaming</t>
  </si>
  <si>
    <t>Content Discovery|Machine Learning</t>
  </si>
  <si>
    <t>Content Discovery|Curated Web|News</t>
  </si>
  <si>
    <t>Content Discovery|E-Commerce|SaaS|Social Media</t>
  </si>
  <si>
    <t>Content Discovery|E-Commerce|Mobile Advertising|Social Media Marketing</t>
  </si>
  <si>
    <t>Content Discovery|Curated Web|Internet Marketing|Social Media</t>
  </si>
  <si>
    <t>Content Discovery|Curated Web|Real Time|Search|Social Media</t>
  </si>
  <si>
    <t>Content Discovery|FinTech|Media|Text Analytics</t>
  </si>
  <si>
    <t>Content Discovery|Digital Media|Event Management|Small and Medium Businesses</t>
  </si>
  <si>
    <t>Content Discovery|Games|Mobile|Music</t>
  </si>
  <si>
    <t>Content Discovery|Curated Web|Enterprise 2.0|Marketing Automation|Personalization|Social Media Marketing</t>
  </si>
  <si>
    <t>Content Discovery|Internet Marketing|Marketing Automation|Predictive Analytics</t>
  </si>
  <si>
    <t>Content Discovery|E-Commerce|Home Decor|Mens Specific</t>
  </si>
  <si>
    <t>Content Discovery|Mobile|Personalization</t>
  </si>
  <si>
    <t>Content Discovery|Internet TV|Mobile|Social Media|Video on Demand</t>
  </si>
  <si>
    <t>Content Discovery|E-Commerce|Marketplaces|Social Commerce|Weddings</t>
  </si>
  <si>
    <t>Content Discovery|Entertainment|Guides|Internet TV|Search|Television|Video</t>
  </si>
  <si>
    <t>Content Discovery|Hospitality|Local Search|Restaurants</t>
  </si>
  <si>
    <t>All Students|Career Management|Social Network Media</t>
  </si>
  <si>
    <t>All Students|Education|High Schools</t>
  </si>
  <si>
    <t>All Students|EdTech|Education</t>
  </si>
  <si>
    <t>All Students|Colleges|Education|Freelancers|Internet|Marketplaces|Photo Editing</t>
  </si>
  <si>
    <t>All Students|Hospitality|Peer-to-Peer|Rental Housing|Travel</t>
  </si>
  <si>
    <t>All Students|Hospitality|Travel</t>
  </si>
  <si>
    <t>All Students|Curated Web|Education|Teachers</t>
  </si>
  <si>
    <t>All Students|Education|Marketplaces|Tutoring</t>
  </si>
  <si>
    <t>All Students|Education</t>
  </si>
  <si>
    <t>All Students</t>
  </si>
  <si>
    <t>All Students|Education|Online Education</t>
  </si>
  <si>
    <t>All Students|Colleges|EdTech|Education|Finance|FinTech|SaaS|Software|Universities</t>
  </si>
  <si>
    <t>All Students|Career Management|Professional Networking|Universities</t>
  </si>
  <si>
    <t>All Students|Application Platforms|Apps|Colleges</t>
  </si>
  <si>
    <t>All Students|Collaboration|Education|High Schools|Teachers|Video</t>
  </si>
  <si>
    <t>All Students|Apps|Education|Teachers</t>
  </si>
  <si>
    <t>All Students|Education|Marketplaces|Social Network Media|Software|Teachers</t>
  </si>
  <si>
    <t>All Students|Colleges|Communities|Education|Universities</t>
  </si>
  <si>
    <t>All Students|Content Creators|Media</t>
  </si>
  <si>
    <t>All Students|Colleges|Information Technology|Messaging|Social Media|Universities|Web Tools</t>
  </si>
  <si>
    <t>All Students|Career Management|Education|Employment|Recruiting|Social Media|Social Network Media|Software|Systems|Web Tools</t>
  </si>
  <si>
    <t>All Students|Cloud Computing|Colleges|EdTech|Education|Publishing|Skill Assessment|Systems|Technology|Textbooks</t>
  </si>
  <si>
    <t>All Students|Crowdfunding|Games|Non Profit</t>
  </si>
  <si>
    <t>All Students|EdTech|Education|Portals</t>
  </si>
  <si>
    <t>All Students|EdTech|Education|MicroBlogging|Social Media|Teachers|Technology</t>
  </si>
  <si>
    <t>All Students|Education|Recruiting</t>
  </si>
  <si>
    <t>All Students|Colleges|Communities|Identity|Social Media</t>
  </si>
  <si>
    <t>All Students|Enterprise Software|Finance</t>
  </si>
  <si>
    <t>All Students|Education|Training</t>
  </si>
  <si>
    <t>All Students|Freelancers|Services|Social Media</t>
  </si>
  <si>
    <t>All Students|Education|Innovation Management|Search|Services|Universities</t>
  </si>
  <si>
    <t>All Students|Education|Teachers</t>
  </si>
  <si>
    <t>All Students|Private Social Networking|Social Media|Travel</t>
  </si>
  <si>
    <t>All Students|Home &amp; Garden|Office Space|Software|Storage|Synchronization</t>
  </si>
  <si>
    <t>All Students|Communities|Freelancers|Video Streaming</t>
  </si>
  <si>
    <t>All Students|Collaboration|Colleges|EdTech|Education|Employment|Human Resources|SaaS|Universities</t>
  </si>
  <si>
    <t>All Students|Career Management|Colleges|Curated Web|Education|Employment|Social Media</t>
  </si>
  <si>
    <t>All Students|Education|Optimization</t>
  </si>
  <si>
    <t>All Students|Career Management|College Campuses|Colleges|Employment|Human Resources</t>
  </si>
  <si>
    <t>All Students|Apps|Automotive|Collaborative Consumption|File Sharing|Public Transportation|Startups</t>
  </si>
  <si>
    <t>All Students|Communities|Education</t>
  </si>
  <si>
    <t>All Students|Clean Technology|Hotels|Service Providers</t>
  </si>
  <si>
    <t>All Students|Education|Marketplaces|Services</t>
  </si>
  <si>
    <t>All Students|E-Books|Education</t>
  </si>
  <si>
    <t>All Students|EdTech|Emerging Markets</t>
  </si>
  <si>
    <t>All Students|Education|Universities</t>
  </si>
  <si>
    <t>All Students|Recruiting</t>
  </si>
  <si>
    <t>All Students|Marketplaces|Mobile|Social Media</t>
  </si>
  <si>
    <t>All Students|Education|Gamification|Mobile</t>
  </si>
  <si>
    <t>All Students|Artificial Intelligence|Big Data|Big Data Analytics|Education|High School Students|K-12 Education|Language Learning|Neuroscience|Skill Assessment|Teachers|Test and Measurement|Testing|Tutoring|University Students</t>
  </si>
  <si>
    <t>All Students|Education|Social Network Media|Universities</t>
  </si>
  <si>
    <t>All Students|Big Data|Digital Media|Education</t>
  </si>
  <si>
    <t>All Students|Consulting|Crowdsourcing</t>
  </si>
  <si>
    <t>All Students|Colleges|Curated Web|Education|Universities</t>
  </si>
  <si>
    <t>All Students|Education|Robotics|Technology</t>
  </si>
  <si>
    <t>All Students|Education|Mobile</t>
  </si>
  <si>
    <t>All Students|Collaboration|Mobile</t>
  </si>
  <si>
    <t>All Students|Big Data Analytics|Education|Gamification|Mobile</t>
  </si>
  <si>
    <t>All Students|Education|Video</t>
  </si>
  <si>
    <t>All Students|Collaboration|Education</t>
  </si>
  <si>
    <t>All Students|Consumer Lending|Finance</t>
  </si>
  <si>
    <t>All Students|Automotive|Biotechnology|Clean Technology|Consumer Internet|E-Commerce|Entrepreneur|Nonprofits|Startups</t>
  </si>
  <si>
    <t>All Students|Education|Internet Marketing</t>
  </si>
  <si>
    <t>All Students|Real Estate</t>
  </si>
  <si>
    <t>All Students|Charter Schools|Education|Teachers</t>
  </si>
  <si>
    <t>All Students|Analytics|Charter Schools|Collaboration|Colleges|Education|Parenting|Social Media|Systems|Teachers</t>
  </si>
  <si>
    <t>All Students|Education|Project Management|Training</t>
  </si>
  <si>
    <t>All Students|EdTech|Education|High Schools|Personalization|Social Media</t>
  </si>
  <si>
    <t>All Students|Hospitality|Social Network Media|Travel|Web Hosting</t>
  </si>
  <si>
    <t>All Students|Colleges|Education|Peer-to-Peer|Tutoring|Universities</t>
  </si>
  <si>
    <t>All Students|Curated Web|Universities</t>
  </si>
  <si>
    <t>All Students|EdTech|Education|Universities</t>
  </si>
  <si>
    <t>All Students|Analytics|Android|Apps|Crowdfunding|Finance|FinTech|Mobile|Startups</t>
  </si>
  <si>
    <t>All Students|Colleges|Curated Web|Education|Entrepreneur|Startups|Training</t>
  </si>
  <si>
    <t>All Students|Education|Social Commerce</t>
  </si>
  <si>
    <t>Engineering Firms|Services</t>
  </si>
  <si>
    <t>Engineering Firms|Real Time|Software</t>
  </si>
  <si>
    <t>Engineering Firms|Enterprise Software|Optimization|Testing</t>
  </si>
  <si>
    <t>Engineering Firms|Hardware + Software|Mechanical Solutions|Sensors</t>
  </si>
  <si>
    <t>Engineering Firms|Professional Services|Robotics</t>
  </si>
  <si>
    <t>Engineering Firms|Investment Management|Services</t>
  </si>
  <si>
    <t>Engineering Firms|Innovation Engineering|Water</t>
  </si>
  <si>
    <t>Engineering Firms|Manufacturing|Sensors</t>
  </si>
  <si>
    <t>Engineering Firms|Oil and Gas|Renewable Energies</t>
  </si>
  <si>
    <t>Engineering Firms|Manufacturing|Telecommunications|Tracking</t>
  </si>
  <si>
    <t>Engineering Firms|Knowledge Management|Services</t>
  </si>
  <si>
    <t>Engineering Firms|Optical Communications|Sensors</t>
  </si>
  <si>
    <t>Events|Manufacturing|Services</t>
  </si>
  <si>
    <t>Events|Music|Social Media|Social Network Media|Travel</t>
  </si>
  <si>
    <t>Events|Home Owners</t>
  </si>
  <si>
    <t>Events|Location Based Services|Mobile|Networking|Social Media</t>
  </si>
  <si>
    <t>Events|News</t>
  </si>
  <si>
    <t>Events|Information Technology|Storage</t>
  </si>
  <si>
    <t>Events|Hospitality|Journalism|Mobile|Shopping</t>
  </si>
  <si>
    <t>Events|Social Media|Social Media Marketing|Social Media Monitoring</t>
  </si>
  <si>
    <t>Events|Peer-to-Peer|Ticketing</t>
  </si>
  <si>
    <t>Events|Guide to Nightlife|Nightclubs</t>
  </si>
  <si>
    <t>Events|Music|Music Services|Music Venues</t>
  </si>
  <si>
    <t>Events|Photography|Social Media|Social Network Media|Video</t>
  </si>
  <si>
    <t>Events</t>
  </si>
  <si>
    <t>Events|Software|Ticketing</t>
  </si>
  <si>
    <t>Events|Photography|Photo Sharing|Social Media</t>
  </si>
  <si>
    <t>Events|Guides|Meeting Software|Mobile|Music|Networking|Social Media|Software|Technology</t>
  </si>
  <si>
    <t>Events|Photo Sharing|Video</t>
  </si>
  <si>
    <t>Events|Fashion|Retail|Skate Wear|Sporting Goods|Sports</t>
  </si>
  <si>
    <t>Events|Mobile|Networking|Social Media</t>
  </si>
  <si>
    <t>Events|Facebook Applications|Location Based Services|Photo Sharing|Social Media|Twitter Applications</t>
  </si>
  <si>
    <t>Events|Photography|Politics|Video|Video Streaming</t>
  </si>
  <si>
    <t>Events|Mobile|Reviews and Recommendations|Travel</t>
  </si>
  <si>
    <t>Events|Local|Mobile</t>
  </si>
  <si>
    <t>Events|Services|Social Media</t>
  </si>
  <si>
    <t>Events|Internet|Mobile</t>
  </si>
  <si>
    <t>Events|Local Advertising|Mobile|Social Media</t>
  </si>
  <si>
    <t>Events|Mobile Advertising|News</t>
  </si>
  <si>
    <t>Events|Mobile</t>
  </si>
  <si>
    <t>Events|Meeting Software|Restaurants|Social Media|Social Network Media</t>
  </si>
  <si>
    <t>Events|Local Search|Transaction Processing</t>
  </si>
  <si>
    <t>Events|Social Media</t>
  </si>
  <si>
    <t>Events|Meeting Software|Private Social Networking</t>
  </si>
  <si>
    <t>Events|Technology|Ticketing</t>
  </si>
  <si>
    <t>Events|Mobile|Ticketing</t>
  </si>
  <si>
    <t>Events|Location Based Services|Maps|Social Media|Transportation</t>
  </si>
  <si>
    <t>Events|Music|Musicians|Music Venues|SaaS</t>
  </si>
  <si>
    <t>Events|Mobile|Payments</t>
  </si>
  <si>
    <t>Events|Location Based Services|Messaging|Mobile Advertising|Mobile Coupons|Social + Mobile + Local</t>
  </si>
  <si>
    <t>Events|Software</t>
  </si>
  <si>
    <t>Events|Local Search</t>
  </si>
  <si>
    <t>Events|Information Technology|Social Media</t>
  </si>
  <si>
    <t>Events|Media</t>
  </si>
  <si>
    <t>Events|Online Dating|Social Network Media</t>
  </si>
  <si>
    <t>Events|Mobile Payments|Ticketing</t>
  </si>
  <si>
    <t>Events|iOS|iPhone|Messaging|Social Media|Travel &amp; Tourism</t>
  </si>
  <si>
    <t>Events|Interest Graph|Social Media|Social Network Media</t>
  </si>
  <si>
    <t>Events|Messaging|Polling|Public Relations|Real Time|SMS|Surveys</t>
  </si>
  <si>
    <t>Events|Retail|Social Media</t>
  </si>
  <si>
    <t>Events|Hospitality|SexTech|Wine And Spirits</t>
  </si>
  <si>
    <t>Events|Franchises|Hotels|Restaurants|Surveys</t>
  </si>
  <si>
    <t>Events|Social News</t>
  </si>
  <si>
    <t>Events|Internet|Retail|Ticketing</t>
  </si>
  <si>
    <t>Events|Hardware|Social Media</t>
  </si>
  <si>
    <t>Events|Ticketing</t>
  </si>
  <si>
    <t>Events|Social Media|Social Network Media</t>
  </si>
  <si>
    <t>Events|Networking|NFC|QR Codes|Social Media|Software</t>
  </si>
  <si>
    <t>Events|Music|Music Venues|Ticketing</t>
  </si>
  <si>
    <t>Events|News|Social Network Media</t>
  </si>
  <si>
    <t>Events|Media|Sports</t>
  </si>
  <si>
    <t>Events|Location Based Services|Real Estate</t>
  </si>
  <si>
    <t>Events|Identity|Mobile</t>
  </si>
  <si>
    <t>Events|Photography|Video</t>
  </si>
  <si>
    <t>Events|Publishing</t>
  </si>
  <si>
    <t>Events|Local Search|Search|Weddings</t>
  </si>
  <si>
    <t>Events|Messaging|Mobile|Private Social Networking|Professional Networking</t>
  </si>
  <si>
    <t>Events|Service Providers</t>
  </si>
  <si>
    <t>Events|Travel|Travel &amp; Tourism</t>
  </si>
  <si>
    <t>Events|Social Media|Twitter Applications</t>
  </si>
  <si>
    <t>Events|Mobile Commerce|Mobile Payments|Social Commerce|Ticketing</t>
  </si>
  <si>
    <t>Events|Music Venues|Search|Weddings</t>
  </si>
  <si>
    <t>Events|Service Providers|Video</t>
  </si>
  <si>
    <t>Events|Meeting Software</t>
  </si>
  <si>
    <t>Events|Local|Mobile|Real Time|Social Network Media|Software</t>
  </si>
  <si>
    <t>Energy|Mining Technologies</t>
  </si>
  <si>
    <t>Energy|Energy Efficiency|Energy Management</t>
  </si>
  <si>
    <t>Energy|Innovation Management|Technology</t>
  </si>
  <si>
    <t>Energy|Technology</t>
  </si>
  <si>
    <t>Energy|Energy Efficiency|Services</t>
  </si>
  <si>
    <t>Energy|Real Estate|Software</t>
  </si>
  <si>
    <t>Energy|Energy Management</t>
  </si>
  <si>
    <t>Energy|Oil|Oil &amp; Gas</t>
  </si>
  <si>
    <t>Energy|Technology|Water</t>
  </si>
  <si>
    <t>Energy|Renewable Energies|Utilities</t>
  </si>
  <si>
    <t>Energy|Energy Efficiency|Energy IT|Energy Management|Enterprise Software</t>
  </si>
  <si>
    <t>Energy|Services|Solar</t>
  </si>
  <si>
    <t>Energy|Energy Storage|Oil &amp; Gas</t>
  </si>
  <si>
    <t>Energy|Energy Management|Environmental Innovation</t>
  </si>
  <si>
    <t>Energy|Environmental Innovation|Renewable Energies|Solar</t>
  </si>
  <si>
    <t>Energy|Energy Efficiency|Energy Management|Internet of Things</t>
  </si>
  <si>
    <t>Energy|Renewable Energies</t>
  </si>
  <si>
    <t>Energy|Renewable Energies|Solar</t>
  </si>
  <si>
    <t>Energy|Engineering Firms|Technology</t>
  </si>
  <si>
    <t>Energy|Solar</t>
  </si>
  <si>
    <t>Energy|Gas|Manufacturing|Oil</t>
  </si>
  <si>
    <t>Energy|Natural Resources|Oil</t>
  </si>
  <si>
    <t>Energy|Energy Management|Smart Building</t>
  </si>
  <si>
    <t>Energy|Energy Efficiency|Storage</t>
  </si>
  <si>
    <t>Energy|Oil|Oil and Gas</t>
  </si>
  <si>
    <t>Energy|Environmental Innovation|Renewable Energies</t>
  </si>
  <si>
    <t>Energy|Energy Efficiency|Energy Management|Home Automation|Internet of Things</t>
  </si>
  <si>
    <t>Energy|Energy Storage|Renewable Energies</t>
  </si>
  <si>
    <t>Energy|Optimization|Technology</t>
  </si>
  <si>
    <t>Energy|Hardware|Manufacturing|Oil|Wholesale</t>
  </si>
  <si>
    <t>Energy|Manufacturing|Waste Management</t>
  </si>
  <si>
    <t>Energy|Financial Services|Industrial Automation|Oil and Gas</t>
  </si>
  <si>
    <t>Energy|Simulation|Universities</t>
  </si>
  <si>
    <t>Energy|Energy Efficiency</t>
  </si>
  <si>
    <t>Energy|Manufacturing|Solar</t>
  </si>
  <si>
    <t>Energy|Energy Management|Renewable Energies</t>
  </si>
  <si>
    <t>Energy|Utilities|Water</t>
  </si>
  <si>
    <t>Energy|Energy Management|Services</t>
  </si>
  <si>
    <t>Energy|Energy Efficiency|Energy Management|Material Science</t>
  </si>
  <si>
    <t>Energy|Innovation Engineering|Technology</t>
  </si>
  <si>
    <t>Energy|Oil|Utilities</t>
  </si>
  <si>
    <t>Energy|Oil</t>
  </si>
  <si>
    <t>Energy|Sensors|Technology</t>
  </si>
  <si>
    <t>Energy|Gas|Oil</t>
  </si>
  <si>
    <t>Energy|GreenTech|Solar</t>
  </si>
  <si>
    <t>Energy|Hardware + Software|Mobile</t>
  </si>
  <si>
    <t>Energy|Gas|Price Comparison|Utilities</t>
  </si>
  <si>
    <t>Energy|Oil &amp; Gas|Sustainability</t>
  </si>
  <si>
    <t>Energy|Innovation Management|Oil and Gas|Simulation|Software|Technology</t>
  </si>
  <si>
    <t>Energy|Software|Water</t>
  </si>
  <si>
    <t>Energy|Hardware|Hardware + Software</t>
  </si>
  <si>
    <t>Energy|Marketplaces|Natural Resources|Oil</t>
  </si>
  <si>
    <t>Energy|SaaS</t>
  </si>
  <si>
    <t>Energy|Enterprise Software|Finance</t>
  </si>
  <si>
    <t>Energy|Gas|Natural Gas Uses</t>
  </si>
  <si>
    <t>Energy|Natural Resources|Oil &amp; Gas</t>
  </si>
  <si>
    <t>Energy|Services|Utilities</t>
  </si>
  <si>
    <t>Energy|Fuels|Oil &amp; Gas</t>
  </si>
  <si>
    <t>Energy|Gas|Natural Resources|Oil|Technology</t>
  </si>
  <si>
    <t>Energy|Enterprise Software|Software</t>
  </si>
  <si>
    <t>Energy|Industrial|Innovation Management|Lasers|Manufacturing</t>
  </si>
  <si>
    <t>Energy|Innovation Engineering|Services</t>
  </si>
  <si>
    <t>Energy|Engineering Firms|Infrastructure|Technology|Utilities</t>
  </si>
  <si>
    <t>Energy|Oil &amp; Gas|Services</t>
  </si>
  <si>
    <t>Energy|Software</t>
  </si>
  <si>
    <t>Energy|Energy Management|Oil &amp; Gas</t>
  </si>
  <si>
    <t>Energy|Environmental Innovation|Investment Management|Renewable Energies</t>
  </si>
  <si>
    <t>Energy|Networking|Technology</t>
  </si>
  <si>
    <t>Energy|Environmental Innovation|Solar</t>
  </si>
  <si>
    <t>Energy|Finance|Financial Services|Investment Management</t>
  </si>
  <si>
    <t>Energy|Natural Resources</t>
  </si>
  <si>
    <t>Energy|Engineering Firms|Oil</t>
  </si>
  <si>
    <t>Energy|Energy Management|Technology</t>
  </si>
  <si>
    <t>Energy|Innovation Engineering|Mechanical Solutions</t>
  </si>
  <si>
    <t>Energy|Energy Efficiency|Smart Grid|Software|Utilities</t>
  </si>
  <si>
    <t>Energy|Energy Efficiency|Energy Management|Energy Storage</t>
  </si>
  <si>
    <t>Energy|Oil|Services</t>
  </si>
  <si>
    <t>Energy|Energy Management|Utilities</t>
  </si>
  <si>
    <t>Diagnostics|Health Care|Health Diagnostics|Medical Devices</t>
  </si>
  <si>
    <t>Diagnostics|Manufacturing|Medical Devices</t>
  </si>
  <si>
    <t>Diagnostics|Health and Wellness|Health Care Information Technology|Healthcare Services|Software</t>
  </si>
  <si>
    <t>Diagnostics|Health Care|Medical</t>
  </si>
  <si>
    <t>Diagnostics|Health Care|Health Diagnostics</t>
  </si>
  <si>
    <t>Diagnostics|Predictive Analytics|Tracking</t>
  </si>
  <si>
    <t>Diagnostics</t>
  </si>
  <si>
    <t>Diagnostics|Health Care|Physicians</t>
  </si>
  <si>
    <t>Diagnostics|Health and Wellness|Health Care</t>
  </si>
  <si>
    <t>Diagnostics|Medical Devices|Software</t>
  </si>
  <si>
    <t>Diagnostics|Medical|Startups|Technology</t>
  </si>
  <si>
    <t>Diagnostics|Medical Devices|Personal Health|Testing</t>
  </si>
  <si>
    <t>Diagnostics|Health Diagnostics|Therapeutics</t>
  </si>
  <si>
    <t>Diagnostics|Doctors|Health and Wellness|Health Care</t>
  </si>
  <si>
    <t>Diagnostics|Eyewear|Technology</t>
  </si>
  <si>
    <t>Diagnostics|Health Care|Medical Devices</t>
  </si>
  <si>
    <t>Diagnostics|Health and Wellness|Therapeutics</t>
  </si>
  <si>
    <t>Diagnostics|Medical|Medical Devices</t>
  </si>
  <si>
    <t>Diagnostics|Healthcare Services|Medical Devices</t>
  </si>
  <si>
    <t>Diagnostics|Mothers|Parenting</t>
  </si>
  <si>
    <t>Diagnostics|Finance|Health Care|Health Care Information Technology|Healthcare Services|Health Diagnostics|Life Sciences|Medical|Medical Devices|Medical Professionals|Startups</t>
  </si>
  <si>
    <t>Diagnostics|Medical|Therapeutics</t>
  </si>
  <si>
    <t>Diagnostics|Health and Wellness|Health Care|Medical</t>
  </si>
  <si>
    <t>Diagnostics|Medical|Services</t>
  </si>
  <si>
    <t>Diagnostics|Investment Management|Services</t>
  </si>
  <si>
    <t>Diagnostics|Medical Devices|Sensors</t>
  </si>
  <si>
    <t>Diagnostics|Health Care|Medical Devices|Pharmaceuticals</t>
  </si>
  <si>
    <t>Diagnostics|Health Care Information Technology|Hospitals</t>
  </si>
  <si>
    <t>Diagnostics|Health Care|Health Care Information Technology|Medical Devices</t>
  </si>
  <si>
    <t>Diagnostics|Health Diagnostics</t>
  </si>
  <si>
    <t>Diagnostics|Health Diagnostics|Medical|Medical Devices</t>
  </si>
  <si>
    <t>Diagnostics|Health Diagnostics|Medical</t>
  </si>
  <si>
    <t>Diagnostics|Health and Wellness|Medical</t>
  </si>
  <si>
    <t>Diagnostics|Information Technology|Medical|Software</t>
  </si>
  <si>
    <t>Diagnostics|Nanotechnology|Pharmaceuticals</t>
  </si>
  <si>
    <t>Diagnostics|Medical|Pharmaceuticals</t>
  </si>
  <si>
    <t>Diagnostics|Health Care|Health Diagnostics|Medical</t>
  </si>
  <si>
    <t>Diagnostics|Health Care|Health Diagnostics|Medical|Pharmaceuticals</t>
  </si>
  <si>
    <t>Diagnostics|Water|Water Purification</t>
  </si>
  <si>
    <t>Diagnostics|Fertility|Health and Wellness</t>
  </si>
  <si>
    <t>Diagnostics|Health Diagnostics|Medical|Therapeutics</t>
  </si>
  <si>
    <t>Diagnostics|Health Care|Hospitals</t>
  </si>
  <si>
    <t>Diagnostics|Health and Wellness|Image Recognition|Medical</t>
  </si>
  <si>
    <t>Diagnostics|Health Diagnostics|Medical|Pharmaceuticals</t>
  </si>
  <si>
    <t>Government Innovation|Governments|SaaS|Software</t>
  </si>
  <si>
    <t>Government Innovation|Mobile|Open Source|PaaS</t>
  </si>
  <si>
    <t>Government Innovation</t>
  </si>
  <si>
    <t>Government Innovation|Real Estate|Technology</t>
  </si>
  <si>
    <t>Government Innovation|Information Technology|Social Media</t>
  </si>
  <si>
    <t>Pharmaceuticals</t>
  </si>
  <si>
    <t>Pharmaceuticals|Software|Supply Chain Management</t>
  </si>
  <si>
    <t>Medical|Medical Devices|Technology</t>
  </si>
  <si>
    <t>Medical|Pharmaceuticals|Service Providers</t>
  </si>
  <si>
    <t>Medical|Pharmaceuticals|Therapeutics</t>
  </si>
  <si>
    <t>Medical|Online Education</t>
  </si>
  <si>
    <t>Medical</t>
  </si>
  <si>
    <t>Medical|Medical Devices</t>
  </si>
  <si>
    <t>Medical|Service Providers|Training</t>
  </si>
  <si>
    <t>Medical|Photography</t>
  </si>
  <si>
    <t>Medical|Medical Devices|Pharmaceuticals|Therapeutics</t>
  </si>
  <si>
    <t>Medical|Medical Devices|Service Providers</t>
  </si>
  <si>
    <t>Medical|Real Time|Training</t>
  </si>
  <si>
    <t>Medical|Nanotechnology|Technology</t>
  </si>
  <si>
    <t>Medical|Medical Devices|Therapeutics</t>
  </si>
  <si>
    <t>Medical|Senior Health</t>
  </si>
  <si>
    <t>Medical|Pets|Veterinary</t>
  </si>
  <si>
    <t>Medical|Medical Devices|Women</t>
  </si>
  <si>
    <t>Medical|Medical Professionals|Therapeutics</t>
  </si>
  <si>
    <t>Medical|Services|Software</t>
  </si>
  <si>
    <t>Medical|Service Providers|Services</t>
  </si>
  <si>
    <t>Medical|Medication Adherence|Services</t>
  </si>
  <si>
    <t>Medical|Medical Devices|Physicians</t>
  </si>
  <si>
    <t>Medical|Nutraceutical</t>
  </si>
  <si>
    <t>Medical|Therapeutics</t>
  </si>
  <si>
    <t>Medical|Medical Devices|Navigation</t>
  </si>
  <si>
    <t>Medical|Pharmaceuticals</t>
  </si>
  <si>
    <t>Medical|Publishing|Technology</t>
  </si>
  <si>
    <t>Medical|Sensors|Wearables</t>
  </si>
  <si>
    <t>Medical|Medical Devices|Pharmaceuticals</t>
  </si>
  <si>
    <t>Clean Energy|Nanotechnology|Technology</t>
  </si>
  <si>
    <t>Clean Energy|Clean Technology|Lighting</t>
  </si>
  <si>
    <t>Clean Energy|Clean Technology</t>
  </si>
  <si>
    <t>Clean Energy|Electrical Distribution|Energy|Industrial Energy Efficiency|Rural Energy</t>
  </si>
  <si>
    <t>Clean Energy|Consumer Internet|Energy|Renewable Energies</t>
  </si>
  <si>
    <t>Clean Energy|Clean Technology|Renewable Energies</t>
  </si>
  <si>
    <t>Clean Energy|Clean Technology|Consulting|IT Management|Software</t>
  </si>
  <si>
    <t>Clean Energy|Direct Sales|Marketplaces</t>
  </si>
  <si>
    <t>Clean Energy</t>
  </si>
  <si>
    <t>Clean Energy|Gas|Geospatial|Gps|Maps|Mobile|Oil|Real Time|Search|Security|Tracking|Web Development</t>
  </si>
  <si>
    <t>Clean Energy|Clean Technology|Green|Renewable Energies|Solar</t>
  </si>
  <si>
    <t>Clean Energy|Coffee|Hospitality|Tea</t>
  </si>
  <si>
    <t>Clean Energy|Impact Investing|Wealth Management</t>
  </si>
  <si>
    <t>Clean Energy|Curated Web|Energy Efficiency|Incentives</t>
  </si>
  <si>
    <t>Clean Energy|Clean Technology|Consumer Electronics|Energy</t>
  </si>
  <si>
    <t>Clean Energy|Clean Technology|Energy Efficiency|Software</t>
  </si>
  <si>
    <t>Clean Energy|Clean Technology|Energy|Renewable Energies</t>
  </si>
  <si>
    <t>Clean Energy|Energy|Hardware + Software|Technology</t>
  </si>
  <si>
    <t>Clean Energy|Location Based Services|Software|Transportation</t>
  </si>
  <si>
    <t>Clean Energy|Energy Efficiency|Software|Solar</t>
  </si>
  <si>
    <t>Clean Energy|Energy|Energy Efficiency|Finance|Hardware + Software|Lighting|Semiconductors</t>
  </si>
  <si>
    <t>Clean Energy|Developer APIs|Home Automation|Internet of Things</t>
  </si>
  <si>
    <t>Clean Energy|Clean Technology|Energy Efficiency|Gas|Natural Resources|Oil|Oil &amp; Gas</t>
  </si>
  <si>
    <t>Clean Energy|Energy|Solar</t>
  </si>
  <si>
    <t>Clean Energy|Clean Technology|Green</t>
  </si>
  <si>
    <t>Clean Energy|Enterprise Software|Technology</t>
  </si>
  <si>
    <t>Clean Energy|Curated Web|Environmental Innovation|Hardware + Software</t>
  </si>
  <si>
    <t>Clean Energy|Energy</t>
  </si>
  <si>
    <t>Clean Energy|Clean Technology|Environmental Innovation|Green|Technology</t>
  </si>
  <si>
    <t>Clean Energy|Home Automation|Semiconductors|Smart Grid</t>
  </si>
  <si>
    <t>Clean Energy|Clean Technology|Environmental Innovation</t>
  </si>
  <si>
    <t>Clean Energy|Hardware + Software|Outdoors</t>
  </si>
  <si>
    <t>Clean Energy|Clean Technology|Consumer Internet|Energy|Energy Efficiency|Renewable Energies|Residential Solar</t>
  </si>
  <si>
    <t>Clean Energy|Curated Web|Social Media</t>
  </si>
  <si>
    <t>Clean Energy|Clean Technology|Natural Gas Uses</t>
  </si>
  <si>
    <t>Clean Energy|Gas|Nanotechnology|Oil|Solar|Sustainability</t>
  </si>
  <si>
    <t>Clean Energy|Finance Technology|FinTech</t>
  </si>
  <si>
    <t>Clean Energy|Lighting|Manufacturing|Semiconductors|Technology</t>
  </si>
  <si>
    <t>Clean Energy|Clean Technology|Manufacturing|Renewable Energies</t>
  </si>
  <si>
    <t>Clean Energy|Internet of Things|Marketplaces|Peer-to-Peer</t>
  </si>
  <si>
    <t>Clean Energy|Electric Vehicles|Innovation Engineering</t>
  </si>
  <si>
    <t>Clean Energy|Electronics|Manufacturing</t>
  </si>
  <si>
    <t>Clean Energy|Energy Efficiency|Energy Management</t>
  </si>
  <si>
    <t>Clean Energy|Curated Web|E-Commerce</t>
  </si>
  <si>
    <t>Clean Energy|Clean Technology|Energy|Internet|Portals|Price Comparison|Startups</t>
  </si>
  <si>
    <t>Clean Energy|Clean Technology|E-Commerce|Renewable Energies|Solar|Startups</t>
  </si>
  <si>
    <t>Clean Energy|Clean Technology|Energy Efficiency|Green</t>
  </si>
  <si>
    <t>Clean Energy|Clean Technology|Environmental Innovation|Renewable Energies</t>
  </si>
  <si>
    <t>Clean Energy|Clean Technology|Design|Hardware + Software|Social Media</t>
  </si>
  <si>
    <t>Clean Energy|Semiconductors|Smart Grid</t>
  </si>
  <si>
    <t>Clean Energy|Clean Technology|Solar</t>
  </si>
  <si>
    <t>Clean Energy|Clean Technology|Residential Solar|Solar</t>
  </si>
  <si>
    <t>Clean Energy|Clean Technology|Crowdfunding|Finance|Marketplaces|Solar</t>
  </si>
  <si>
    <t>Clean Energy|Clean Technology|Franchises|Renewable Energies</t>
  </si>
  <si>
    <t>Clean Energy|Electrical Distribution|Energy</t>
  </si>
  <si>
    <t>Clean Energy|E-Commerce|Green</t>
  </si>
  <si>
    <t>Clean Energy|Commercial Solar</t>
  </si>
  <si>
    <t>Clean Energy|Clean Technology|Home Automation</t>
  </si>
  <si>
    <t>Clean Energy|Crowdfunding|Education|Enterprise Software|Entrepreneur|Environmental Innovation|Humanitarian|Networking|Nonprofits|Social Media</t>
  </si>
  <si>
    <t>Clean Energy|Defense|Hardware + Software|Security|Transportation</t>
  </si>
  <si>
    <t>Clean Energy|E-Commerce|Events</t>
  </si>
  <si>
    <t>Clean Energy|Clean Technology|Energy Efficiency|Renewable Energies</t>
  </si>
  <si>
    <t>Clean Energy|Software|Technology</t>
  </si>
  <si>
    <t>Clean Energy|Clean Technology|Renewable Energies|Wind</t>
  </si>
  <si>
    <t>Clean Energy|Clean Technology|Energy Efficiency|Wireless</t>
  </si>
  <si>
    <t>Logistics|Software|Storage|Supply Chain Management|Transportation</t>
  </si>
  <si>
    <t>Logistics</t>
  </si>
  <si>
    <t>Logistics|Storage</t>
  </si>
  <si>
    <t>Logistics|Services|Storage</t>
  </si>
  <si>
    <t>Logistics|Public Transportation|Transportation|Travel</t>
  </si>
  <si>
    <t>Logistics|Public Transportation|Shipping|Transportation</t>
  </si>
  <si>
    <t>Logistics|Manufacturing|Supply Chain Management</t>
  </si>
  <si>
    <t>Logistics|Supply Chain Management</t>
  </si>
  <si>
    <t>Logistics|Shipping|Software|Supply Chain Management</t>
  </si>
  <si>
    <t>Logistics|Marketplaces|Mobile</t>
  </si>
  <si>
    <t>Logistics|Marketplaces</t>
  </si>
  <si>
    <t>Logistics|Service Providers|Trading</t>
  </si>
  <si>
    <t>Logistics|Technology|Transportation</t>
  </si>
  <si>
    <t>Logistics|SaaS</t>
  </si>
  <si>
    <t>Logistics|Self Storage|Services|Transportation</t>
  </si>
  <si>
    <t>Logistics|Supply Chain Management|Transportation</t>
  </si>
  <si>
    <t>Logistics|Maps|Visualization</t>
  </si>
  <si>
    <t>Logistics|Supply Chain Management|Technology</t>
  </si>
  <si>
    <t>Logistics|Real Time|Service Providers</t>
  </si>
  <si>
    <t>Logistics|Risk Management|SaaS|Supply Chain Management</t>
  </si>
  <si>
    <t>Logistics|Mobile|Shipping</t>
  </si>
  <si>
    <t>Logistics|Logistics Company|Shipping|Shipping Broker Industry</t>
  </si>
  <si>
    <t>Logistics|Shipping</t>
  </si>
  <si>
    <t>Logistics|Services|Supply Chain Management</t>
  </si>
  <si>
    <t>Logistics|Procurement|Services</t>
  </si>
  <si>
    <t>Logistics|Software|Transportation</t>
  </si>
  <si>
    <t>Logistics|Public Transportation|Transportation</t>
  </si>
  <si>
    <t>Logistics|Logistics Company|Services</t>
  </si>
  <si>
    <t>Logistics|Sensors|Supply Chain Management|Technology</t>
  </si>
  <si>
    <t>Logistics|Real Time|SaaS|Software|Storage</t>
  </si>
  <si>
    <t>Domains|Internet|Ticketing</t>
  </si>
  <si>
    <t>Domains|Marketplaces|Web Tools</t>
  </si>
  <si>
    <t>Domains|Public Relations</t>
  </si>
  <si>
    <t>Domains|Registrars|Search</t>
  </si>
  <si>
    <t>Domains|Enterprise Software|Internet</t>
  </si>
  <si>
    <t>Domains|Finance|FinTech|Publishing</t>
  </si>
  <si>
    <t>Domains|Web Development|Web Presence Management|Web Tools</t>
  </si>
  <si>
    <t>Domains|Information Technology|Web Hosting</t>
  </si>
  <si>
    <t>Domains|Networking|SEO|Web Development|Web Hosting</t>
  </si>
  <si>
    <t>Domains|Internet</t>
  </si>
  <si>
    <t>Domains|Internet Marketing|Sales and Marketing|SEO|Small and Medium Businesses|Web Hosting</t>
  </si>
  <si>
    <t>Domains|E-Commerce</t>
  </si>
  <si>
    <t>Domains|Web Design|Web Development</t>
  </si>
  <si>
    <t>Domains|Marketplaces|Startups</t>
  </si>
  <si>
    <t>Domains|Moneymaking|Virtual Worlds</t>
  </si>
  <si>
    <t>Career Management|Software</t>
  </si>
  <si>
    <t>Career Management|Classifieds|Employment|Search</t>
  </si>
  <si>
    <t>Career Management|Cloud Computing|Human Resources|Social Recruiting|Software</t>
  </si>
  <si>
    <t>Career Management|Career Planning|Startups</t>
  </si>
  <si>
    <t>Career Management|Employment|Facebook Applications|Mobile|Networking|Social Network Media</t>
  </si>
  <si>
    <t>Career Management|EdTech|Education|Teachers</t>
  </si>
  <si>
    <t>Career Management|Human Resources|Software</t>
  </si>
  <si>
    <t>Career Management|Education|Skill Assessment|Software</t>
  </si>
  <si>
    <t>Career Management|Colleges|Personal Finance</t>
  </si>
  <si>
    <t>Career Management|Education|Identity</t>
  </si>
  <si>
    <t>Career Management|EdTech|Education|Enterprises|Software|Training</t>
  </si>
  <si>
    <t>Career Management|Consumer Electronics|Curated Web|Freelancers|Media|Social Media|Virtualization</t>
  </si>
  <si>
    <t>Career Management|Career Planning|Recruiting|Social Recruiting</t>
  </si>
  <si>
    <t>Career Management|Curated Web|Employment|Networking|Search|Social Network Media</t>
  </si>
  <si>
    <t>Career Management|Curated Web|Freelancers|Human Resources|Recruiting|Staffing Firms</t>
  </si>
  <si>
    <t>Career Management|Education</t>
  </si>
  <si>
    <t>Career Management|Curated Web|Employment|Freelancers|Human Resources|Outsourcing</t>
  </si>
  <si>
    <t>Career Management|Human Resources|Recruiting|SaaS|Software</t>
  </si>
  <si>
    <t>Career Management|Entertainment|Games|Product Development Services|Television|Video</t>
  </si>
  <si>
    <t>Career Management|Curated Web|Employment|Human Resources|Search</t>
  </si>
  <si>
    <t>Career Management|Employment|Recruiting|Social Media</t>
  </si>
  <si>
    <t>Career Management|Social Media</t>
  </si>
  <si>
    <t>Career Management|Education|Networking|SaaS</t>
  </si>
  <si>
    <t>Career Management|Document Management|Health and Wellness|Software|Tracking</t>
  </si>
  <si>
    <t>Career Management|Human Resources|Recruiting</t>
  </si>
  <si>
    <t>Career Management|Email|Fitness|Health and Wellness|Messaging|Mobile|Wine And Spirits</t>
  </si>
  <si>
    <t>Career Management|Financial Services|Health Care|Software</t>
  </si>
  <si>
    <t>Career Management|Human Resources|Recruiting|Software</t>
  </si>
  <si>
    <t>Career Management|Education|Skill Assessment</t>
  </si>
  <si>
    <t>Career Management|Employment|Facebook Applications|Networking|Social Media</t>
  </si>
  <si>
    <t>Career Management|Predictive Analytics|Recruiting</t>
  </si>
  <si>
    <t>Career Management|Employment|Human Resources|Marketplaces|Recruiting|Search</t>
  </si>
  <si>
    <t>Career Management|Consulting|Employment|Human Resources|Office Space</t>
  </si>
  <si>
    <t>Career Management|Consulting|Human Resources|Information Technology</t>
  </si>
  <si>
    <t>Career Management|Curated Web|Education|Human Resources|Private School|Recruiting</t>
  </si>
  <si>
    <t>Career Management|Curated Web|Education|Employment|Events|Guides</t>
  </si>
  <si>
    <t>Career Management|Curated Web|Marketplaces|Recruiting|Social Recruiting</t>
  </si>
  <si>
    <t>Career Management|Employment|News|Professional Services|Social Media|Social Network Media</t>
  </si>
  <si>
    <t>Career Management|Consulting|Employment|Human Resources|Skill Assessment</t>
  </si>
  <si>
    <t>Career Management|Charter Schools|Education|Recruiting|Teachers</t>
  </si>
  <si>
    <t>Career Management|Curated Web|Finance|Health and Wellness|Internet|Teenagers</t>
  </si>
  <si>
    <t>Career Management|Celebrity|Consumer Goods|Internet|Media|Networking|Sales and Marketing|Services|Social Media</t>
  </si>
  <si>
    <t>Career Management|Curated Web</t>
  </si>
  <si>
    <t>Career Management|Human Resources|SaaS|Software|Systems</t>
  </si>
  <si>
    <t>Career Management|Education|Health and Wellness|Language Learning|Music|Nutrition</t>
  </si>
  <si>
    <t>Career Management|Career Planning|Human Resources|Recruiting|Self Development|Skill Assessment|Training</t>
  </si>
  <si>
    <t>Career Management|Manufacturing|Networking|Social Media|Social Network Media</t>
  </si>
  <si>
    <t>Career Management|Education|Professional Services</t>
  </si>
  <si>
    <t>Career Management|Music|Promotional</t>
  </si>
  <si>
    <t>Career Management|Curated Web|Human Resources</t>
  </si>
  <si>
    <t>Career Management|Clean Technology|Human Resources|Public Transportation|Transportation</t>
  </si>
  <si>
    <t>Career Management|Enterprises|Personal Branding</t>
  </si>
  <si>
    <t>Career Management|Employment</t>
  </si>
  <si>
    <t>Career Management|Cloud Infrastructure|Human Resources</t>
  </si>
  <si>
    <t>Career Management|Contests|Law Enforcement|Music</t>
  </si>
  <si>
    <t>Career Management|Consumer Electronics|Curated Web|Freelancers|Marketplaces|Outsourcing|Professional Networking</t>
  </si>
  <si>
    <t>Career Management|Recruiting|Staffing Firms</t>
  </si>
  <si>
    <t>Career Management|Consulting|Services</t>
  </si>
  <si>
    <t>Career Management|Recruiting|Teachers</t>
  </si>
  <si>
    <t>Career Management|Cloud Computing|Human Resources|Machine Learning|Predictive Analytics|Psychology|Recruiting|SaaS</t>
  </si>
  <si>
    <t>Career Management|Reviews and Recommendations|Skill Assessment|Social Media|Social Media Agent|Social Network Media</t>
  </si>
  <si>
    <t>Career Management|Career Planning|Colleges|EdTech|Education|High Schools|Software|Technology|Universities</t>
  </si>
  <si>
    <t>Career Management|Career Planning|Content|Curated Web|Digital Media|Employment|Human Resources|Recruiting|SaaS</t>
  </si>
  <si>
    <t>Career Management|Consumer Internet|Data Mining|Human Resources|Marketplaces|Recruiting|SaaS|Software</t>
  </si>
  <si>
    <t>Career Management|Identity|Recruiting|Social Media</t>
  </si>
  <si>
    <t>Career Management|Employment|Enterprise Software|Human Resources|Networking|Search</t>
  </si>
  <si>
    <t>Career Management|Employment|Entrepreneur|Human Resources|Recruiting|Search</t>
  </si>
  <si>
    <t>Career Management|Document Management|Recruiting</t>
  </si>
  <si>
    <t>Career Management|Recruiting|Software</t>
  </si>
  <si>
    <t>Career Management|Enterprise Software|Recruiting</t>
  </si>
  <si>
    <t>Career Management|E-Commerce|Human Resources</t>
  </si>
  <si>
    <t>Career Management|Developer APIs|Personal Data|Personalization|Software</t>
  </si>
  <si>
    <t>Career Management|Facebook Applications|Human Resources|Recruiting|Social Media|Social Recruiting</t>
  </si>
  <si>
    <t>Career Management|Enterprises|Enterprise Software|Human Resources|Reviews and Recommendations|SaaS|Software</t>
  </si>
  <si>
    <t>Career Management|Human Resources|Recruiting|Social Recruiting</t>
  </si>
  <si>
    <t>Career Management|Consulting|CRM|Freelancers|Marketplaces|Productivity Software|Software</t>
  </si>
  <si>
    <t>Career Management|CRM|QR Codes|Recruiting|SaaS|Social Recruiting|Software</t>
  </si>
  <si>
    <t>Career Management|Colleges|Education|Employment|Freelancers|Marketplaces|Testing</t>
  </si>
  <si>
    <t>Nonprofits</t>
  </si>
  <si>
    <t>Nonprofits|Web Development</t>
  </si>
  <si>
    <t>Nonprofits|Payments|Social CRM|Social Fundraising</t>
  </si>
  <si>
    <t>Nonprofits|Specialty Foods|Waste Management</t>
  </si>
  <si>
    <t>Nonprofits|SaaS|Technology</t>
  </si>
  <si>
    <t>Nonprofits|SaaS|Software</t>
  </si>
  <si>
    <t>Nonprofits|SaaS|Social Fundraising</t>
  </si>
  <si>
    <t>Nonprofits|Open Source|Semantic Search|Web Tools</t>
  </si>
  <si>
    <t>Homeland Security|Security|Tracking</t>
  </si>
  <si>
    <t>Homeland Security|Identity Management</t>
  </si>
  <si>
    <t>Big Data Analytics|Health Care Information Technology|SaaS</t>
  </si>
  <si>
    <t>Big Data Analytics|Health and Wellness|Health Care Information Technology|Pharmaceuticals</t>
  </si>
  <si>
    <t>Big Data Analytics|Data Visualization|FinTech|Fraud Detection</t>
  </si>
  <si>
    <t>Big Data Analytics|Health Care Information Technology</t>
  </si>
  <si>
    <t>Big Data Analytics|Education|Mobile|Tutoring</t>
  </si>
  <si>
    <t>Big Data Analytics|Natural Language Processing</t>
  </si>
  <si>
    <t>Big Data Analytics|Logistics|Transportation</t>
  </si>
  <si>
    <t>Big Data Analytics|Information Services|Risk Management</t>
  </si>
  <si>
    <t>Big Data Analytics|Enterprises</t>
  </si>
  <si>
    <t>Big Data Analytics|Brand Marketing|Gamification|Image Recognition|Mobile Advertising|Mobile Analytics|Mobile Coupons|Mobile Games|Outdoor Advertising|SaaS</t>
  </si>
  <si>
    <t>Big Data Analytics</t>
  </si>
  <si>
    <t>Big Data Analytics|Bitcoin|Information Technology|Services</t>
  </si>
  <si>
    <t>Big Data Analytics|Curated Web|Recruiting</t>
  </si>
  <si>
    <t>Big Data Analytics|Personalization|Software|Startups|Travel</t>
  </si>
  <si>
    <t>Big Data Analytics|EdTech|Education|Enterprise Software|SaaS</t>
  </si>
  <si>
    <t>Big Data Analytics|Finance|FinTech|Mobile</t>
  </si>
  <si>
    <t>Big Data Analytics|Investment Management|Startups</t>
  </si>
  <si>
    <t>Big Data Analytics|Cars|Direct Sales|E-Commerce</t>
  </si>
  <si>
    <t>Big Data Analytics|Finance|Financial Services</t>
  </si>
  <si>
    <t>Big Data Analytics|Business Intelligence|Databases|Data Security|Financial Services|FinTech|Hardware + Software|Health Care|Network Security</t>
  </si>
  <si>
    <t>Big Data Analytics|Developer Tools|Location Based Services|SaaS</t>
  </si>
  <si>
    <t>Big Data Analytics|Content Delivery|Developer APIs|Enterprise Software|Financial Services|Software|Technology|Telecommunications</t>
  </si>
  <si>
    <t>Big Data Analytics|Health Care|Software</t>
  </si>
  <si>
    <t>Big Data Analytics|Health Care|Health Care Information Technology|mHealth|Mobile Health|Personal Health</t>
  </si>
  <si>
    <t>Big Data Analytics|Brand Marketing|Developer APIs|E-Commerce|Messaging|Online Scheduling|Social Media|Software|Twitter Applications</t>
  </si>
  <si>
    <t>Big Data Analytics|Business Intelligence|Hospitality|Machine Learning|Natural Language Processing|Predictive Analytics</t>
  </si>
  <si>
    <t>Big Data Analytics|Brand Marketing|E-Commerce</t>
  </si>
  <si>
    <t>Big Data Analytics|Enterprise Software|Information Technology|Services</t>
  </si>
  <si>
    <t>Big Data Analytics|Craft Beer|SaaS</t>
  </si>
  <si>
    <t>Big Data Analytics|Crowdsourcing|Mobile|SaaS|Search|Social Commerce|Social + Mobile + Local</t>
  </si>
  <si>
    <t>Big Data Analytics|Developer APIs|Embedded Hardware and Software|Home Automation</t>
  </si>
  <si>
    <t>Big Data Analytics|Procurement|SaaS</t>
  </si>
  <si>
    <t>Big Data Analytics|Education</t>
  </si>
  <si>
    <t>Big Data Analytics|Data Visualization|Software</t>
  </si>
  <si>
    <t>Big Data Analytics|Cyber Security|Fraud Detection</t>
  </si>
  <si>
    <t>Big Data Analytics|Information Technology|Internet of Things|Software|Technology</t>
  </si>
  <si>
    <t>Big Data Analytics|Business Analytics|Finance Technology|Information Services|Internet|Predictive Analytics|Real Estate</t>
  </si>
  <si>
    <t>Big Data Analytics|Energy Efficiency|Hardware + Software|Sensors</t>
  </si>
  <si>
    <t>Big Data Analytics|Polling|Reviews and Recommendations|Social Media Platforms|Surveys</t>
  </si>
  <si>
    <t>Big Data Analytics|Business Intelligence|Databases|Enterprise Software|Hardware + Software|Open Source</t>
  </si>
  <si>
    <t>Big Data Analytics|Data Integration|Software</t>
  </si>
  <si>
    <t>Big Data Analytics|Content Discovery|Publishing</t>
  </si>
  <si>
    <t>Big Data Analytics|Networking</t>
  </si>
  <si>
    <t>Big Data Analytics|Mobile Advertising</t>
  </si>
  <si>
    <t>Big Data Analytics|Software</t>
  </si>
  <si>
    <t>Big Data Analytics|Curated Web|Soccer|Social Media|Sports</t>
  </si>
  <si>
    <t>Big Data Analytics|Hardware + Software|Healthcare Services|Internet of Things|Machine Learning|Software</t>
  </si>
  <si>
    <t>Big Data Analytics|Mobile Analytics</t>
  </si>
  <si>
    <t>Big Data Analytics|Business Intelligence|Market Research|Startups|Trading</t>
  </si>
  <si>
    <t>Big Data Analytics|SaaS|Sales and Marketing</t>
  </si>
  <si>
    <t>Big Data Analytics|Health and Wellness|Health Care</t>
  </si>
  <si>
    <t>Big Data Analytics|Engineering Firms|Enterprise Software|SaaS</t>
  </si>
  <si>
    <t>Big Data Analytics|Business Intelligence|SaaS|Software|Startups</t>
  </si>
  <si>
    <t>Big Data Analytics|Mobile</t>
  </si>
  <si>
    <t>Big Data Analytics|Recruiting</t>
  </si>
  <si>
    <t>Big Data Analytics|Child Care|Diagnostics|Health and Wellness|Mobile</t>
  </si>
  <si>
    <t>Big Data Analytics|Recruiting|Social Recruiting|Software</t>
  </si>
  <si>
    <t>Big Data Analytics|Cloud Data Services|Databases|Data Center Infrastructure|Data Integration|Data Visualization|Enterprise Software|SaaS</t>
  </si>
  <si>
    <t>Big Data Analytics|Entertainment Industry|Investment Management</t>
  </si>
  <si>
    <t>Big Data Analytics|Enterprise Software|Lead Management|Machine Learning|Predictive Analytics|SaaS|Sales and Marketing|Sales Automation</t>
  </si>
  <si>
    <t>Big Data Analytics|Data Visualization|Events|Neuroscience|SaaS|Software</t>
  </si>
  <si>
    <t>Big Data Analytics|Business Analytics|Data Integration|Location Based Services</t>
  </si>
  <si>
    <t>Big Data Analytics|Personal Finance|Social Network Media</t>
  </si>
  <si>
    <t>Big Data Analytics|Business Intelligence|Knowledge Management|Market Research|Payments</t>
  </si>
  <si>
    <t>Big Data Analytics|Cloud Data Services|Data Visualization|Software</t>
  </si>
  <si>
    <t>Big Data Analytics|Business Analytics</t>
  </si>
  <si>
    <t>Big Data Analytics|Business Intelligence|Information Services|Mobile Devices|Software</t>
  </si>
  <si>
    <t>Big Data Analytics|CRM|Mobile|Quantified Self</t>
  </si>
  <si>
    <t>Big Data Analytics|Developer APIs|Health Care Information Technology|Health Diagnostics|Kids|mHealth</t>
  </si>
  <si>
    <t>Big Data Analytics|Brand Marketing|Social Media</t>
  </si>
  <si>
    <t>Big Data Analytics|Consulting|Retail|Retail Technology</t>
  </si>
  <si>
    <t>Big Data Analytics|Business Intelligence|Business Services|Enterprise Software</t>
  </si>
  <si>
    <t>Big Data Analytics|Cyber Security|Mobile|Security</t>
  </si>
  <si>
    <t>Big Data Analytics|Enterprise Software|Internet of Things</t>
  </si>
  <si>
    <t>Big Data Analytics|CRM|Hardware + Software|SaaS</t>
  </si>
  <si>
    <t>Big Data Analytics|Clinical Trials|Health and Wellness|Hospitals|Pharmaceuticals|Predictive Analytics</t>
  </si>
  <si>
    <t>Big Data Analytics|Databases|Data Visualization</t>
  </si>
  <si>
    <t>Big Data Analytics|Open Source|Real Time</t>
  </si>
  <si>
    <t>Big Data Analytics|Business Analytics|Software</t>
  </si>
  <si>
    <t>Big Data Analytics|Health Care</t>
  </si>
  <si>
    <t>Big Data Analytics|Social Media Platforms</t>
  </si>
  <si>
    <t>Big Data Analytics|Consulting|Content Creators|Customer Support Tools</t>
  </si>
  <si>
    <t>Big Data Analytics|Education|Educational Games|Machine Learning|Service Providers|Skill Assessment</t>
  </si>
  <si>
    <t>Big Data Analytics|Financial Services|Hospitality|Loyalty Programs|Mobile|Retail|SaaS|Social + Mobile + Local|Specialty Retail|Travel</t>
  </si>
  <si>
    <t>Big Data Analytics|Content Discovery|Natural Language Processing|Social Network Media|Social News</t>
  </si>
  <si>
    <t>Big Data Analytics|Music|Music Venues</t>
  </si>
  <si>
    <t>Big Data Analytics|EdTech|Education|Social CRM|Social Media|Social Recruiting</t>
  </si>
  <si>
    <t>Big Data Analytics|Business Analytics|Business Intelligence|Enterprise Software|Predictive Analytics|SaaS|Sales Automation</t>
  </si>
  <si>
    <t>Big Data Analytics|Hardware + Software|Health and Wellness|Jewelry|Medical Professionals|Watch</t>
  </si>
  <si>
    <t>Big Data Analytics|Data Visualization</t>
  </si>
  <si>
    <t>Big Data Analytics|Enterprise Software|SaaS|Sales and Marketing</t>
  </si>
  <si>
    <t>Big Data Analytics|Electronic Health Records|IT Management</t>
  </si>
  <si>
    <t>Big Data Analytics|Match-Making|Real Estate|SaaS</t>
  </si>
  <si>
    <t>Big Data Analytics|Developer APIs|Infrastructure</t>
  </si>
  <si>
    <t>Big Data Analytics|Education|Teachers</t>
  </si>
  <si>
    <t>Big Data Analytics|Colleges|EdTech|Education</t>
  </si>
  <si>
    <t>Big Data Analytics|Credit|Financial Services|FinTech|Peer-to-Peer|Risk Management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Big Data Analytics|IT Management|Machine Learning|SaaS</t>
  </si>
  <si>
    <t>Big Data Analytics|Project Management|Software</t>
  </si>
  <si>
    <t>Big Data Analytics|Energy|Energy IT|Energy Management|Internet of Things|Machine Learning|Predictive Analytics|Sensors|Smart Grid|Utilities</t>
  </si>
  <si>
    <t>Big Data Analytics|Outdoor Advertising|Small and Medium Businesses</t>
  </si>
  <si>
    <t>Big Data Analytics|Indoor Positioning|Location Based Services|Maps|Mobile|Navigation|Retail</t>
  </si>
  <si>
    <t>Big Data Analytics|Marketing Automation|Mobile Analytics|Telecommunications</t>
  </si>
  <si>
    <t>Big Data Analytics|Fitness|Health Care</t>
  </si>
  <si>
    <t>Big Data Analytics|Clean Technology|Energy IT|Energy Management|Internet of Things</t>
  </si>
  <si>
    <t>Big Data Analytics|Developer APIs|Enterprise Software|Machine Learning|SaaS</t>
  </si>
  <si>
    <t>Big Data Analytics|Cyber Security|Health and Wellness|Health Care Information Technology</t>
  </si>
  <si>
    <t>Big Data Analytics|SaaS|Software</t>
  </si>
  <si>
    <t>Big Data Analytics|Email Marketing|Marketing Automation|Predictive Analytics</t>
  </si>
  <si>
    <t>Big Data Analytics|Coupons|Digital Media|Email Marketing|Loyalty Programs|Marketing Automation|Point of Sale|Predictive Analytics|Technology</t>
  </si>
  <si>
    <t>Big Data Analytics|Brand Marketing|Facebook Applications|Messaging|Online Scheduling|Social Media|Social Network Media|Twitter Applications</t>
  </si>
  <si>
    <t>Big Data Analytics|Civil Engineers|Cloud Data Services|Drones|Geospatial|Infrastructure|Mining Technologies</t>
  </si>
  <si>
    <t>Big Data Analytics|Data Integration|Search</t>
  </si>
  <si>
    <t>Big Data Analytics|Business Intelligence|Life Sciences|Machine Learning|Startups</t>
  </si>
  <si>
    <t>Big Data Analytics|Enterprise Software|Startups</t>
  </si>
  <si>
    <t>Big Data Analytics|Fitness|Health and Wellness|Internet of Things|Sports|Training</t>
  </si>
  <si>
    <t>Big Data Analytics|Enterprise Software|Entrepreneur|Health and Wellness|Payments</t>
  </si>
  <si>
    <t>Big Data Analytics|Polling|Public Relations</t>
  </si>
  <si>
    <t>Big Data Analytics|Blogging Platforms|Content|Content Discovery|Content Syndication|Enterprise Software|SaaS|Social Media Marketing</t>
  </si>
  <si>
    <t>Big Data Analytics|FinTech|Information Technology</t>
  </si>
  <si>
    <t>Big Data Analytics|Gamification|SaaS|Self Development</t>
  </si>
  <si>
    <t>Big Data Analytics|Health and Wellness|Health Care|Health Care Information Technology|Hospitality|Information Technology|Machine Learning</t>
  </si>
  <si>
    <t>Big Data Analytics|Business Intelligence|Data Integration|Data Visualization|Oil and Gas</t>
  </si>
  <si>
    <t>Big Data Analytics|IT Management|Networking|Network Security|Predictive Analytics|Software|Virtualization</t>
  </si>
  <si>
    <t>Big Data Analytics|Business Intelligence|Enterprise Software|Media|Software</t>
  </si>
  <si>
    <t>Big Data Analytics|Business Analytics|SaaS</t>
  </si>
  <si>
    <t>Big Data Analytics|Hardware + Software</t>
  </si>
  <si>
    <t>Big Data Analytics|Consulting|EdTech|Education|Hospitality|Hotels|New Technologies|SaaS|Startups</t>
  </si>
  <si>
    <t>Big Data Analytics|Machine Learning|Natural Language Processing|Sales and Marketing</t>
  </si>
  <si>
    <t>Big Data Analytics|Fantasy Sports|Social Games</t>
  </si>
  <si>
    <t>Big Data Analytics|Hardware + Software|Internet of Things|Retail Technology</t>
  </si>
  <si>
    <t>Big Data Analytics|Content|Demographies|Media|Sports</t>
  </si>
  <si>
    <t>Big Data Analytics|Craft Beer|Mobile Analytics|SaaS</t>
  </si>
  <si>
    <t>Big Data Analytics|Data Center Automation|Data Visualization|Information Technology|Services</t>
  </si>
  <si>
    <t>Big Data Analytics|Cloud Computing|Data Visualization|Software</t>
  </si>
  <si>
    <t>Big Data Analytics|Brand Marketing|Gamification|Mobile Advertising|Mobile Coupons|Mobile Social|Social + Mobile + Local</t>
  </si>
  <si>
    <t>Big Data Analytics|Fantasy Sports|Predictive Analytics|Sports</t>
  </si>
  <si>
    <t>Big Data Analytics|Enterprise Software|Sensors</t>
  </si>
  <si>
    <t>Big Data Analytics|Finance|Financial Services|Real Time</t>
  </si>
  <si>
    <t>Big Data Analytics|Data Visualization|Machine Learning|SaaS|Text Analytics</t>
  </si>
  <si>
    <t>Big Data Analytics|Security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Big Data Analytics|Optimization|Social Media Platforms</t>
  </si>
  <si>
    <t>Big Data Analytics|Enterprise Software|Marketing Automation|Social Media Advertising|Social Media Marketing</t>
  </si>
  <si>
    <t>Big Data Analytics|Business Intelligence|Data Mining|Marketing Automation|Mobile|Mobile Analytics</t>
  </si>
  <si>
    <t>Big Data Analytics|Mobile Analytics|User Experience Design</t>
  </si>
  <si>
    <t>Big Data Analytics|Curated Web|Online Video Advertising</t>
  </si>
  <si>
    <t>Big Data Analytics|Content Discovery|Mobile Video|Online Video Advertising|Social Media Marketing</t>
  </si>
  <si>
    <t>Big Data Analytics|Business Intelligence|Data Visualization|Enterprise Software</t>
  </si>
  <si>
    <t>Big Data Analytics|Natural Language Processing|Text Analytics</t>
  </si>
  <si>
    <t>Big Data Analytics|Employer Benefits Programs|Health and Wellness|Health Care|Human Resources|Medical</t>
  </si>
  <si>
    <t>Big Data Analytics|Cloud-Based Music|E-Commerce|Email|Information Technology|Mobile Search|Mobile Software Tools|Portals|Search|Software</t>
  </si>
  <si>
    <t>Big Data Analytics|Business Intelligence|Consulting|Consumer Behavior|Curated Web|Enterprise Software|Machine Learning|Market Research|Optimization|Quantitative Marketing|SaaS|Usability</t>
  </si>
  <si>
    <t>Big Data Analytics|Health Care|Information Technology|Life Sciences|Software</t>
  </si>
  <si>
    <t>Big Data Analytics|Business Services|Contact Management|Databases|Data Integration|Lead Generation|Recruiting|Sales and Marketing|Search</t>
  </si>
  <si>
    <t>Credit|Finance|Financial Services|Personal Finance</t>
  </si>
  <si>
    <t>Credit|Finance</t>
  </si>
  <si>
    <t>Credit|Finance|Marketplaces</t>
  </si>
  <si>
    <t>Credit|E-Commerce|Payments</t>
  </si>
  <si>
    <t>Credit|Finance|Financial Services</t>
  </si>
  <si>
    <t>Credit|Finance|Peer-to-Peer|Social Media</t>
  </si>
  <si>
    <t>Credit|Finance|Personal Finance</t>
  </si>
  <si>
    <t>Credit|Credit Cards|Curated Web|Lead Generation|Startups</t>
  </si>
  <si>
    <t>Credit|Payments|Services</t>
  </si>
  <si>
    <t>Credit|Risk Management</t>
  </si>
  <si>
    <t>Credit</t>
  </si>
  <si>
    <t>Credit|Indians</t>
  </si>
  <si>
    <t>Credit|Finance|Fraud Detection</t>
  </si>
  <si>
    <t>Credit|Financial Services|Information Technology|Mobile|Mobile Commerce|Social Entrepreneurship|Telecommunications</t>
  </si>
  <si>
    <t>Credit|Finance|FinTech|Technology</t>
  </si>
  <si>
    <t>Credit|Enterprises|Finance</t>
  </si>
  <si>
    <t>Credit|Developer APIs|E-Commerce|E-Commerce Platforms|Payments</t>
  </si>
  <si>
    <t>Credit|Emerging Markets|Finance|FinTech</t>
  </si>
  <si>
    <t>Credit|Finance|Finance Technology|FinTech|Personal Finance</t>
  </si>
  <si>
    <t>Credit|Service Providers|Social Network Media</t>
  </si>
  <si>
    <t>Credit|Finance Technology|Financial Services</t>
  </si>
  <si>
    <t>Credit|Financial Services|FinTech</t>
  </si>
  <si>
    <t>Credit|Telecommunications|Utilities</t>
  </si>
  <si>
    <t>Credit|Finance|FinTech</t>
  </si>
  <si>
    <t>Credit|Finance|Finance Technology|FinTech|Health Care|Personal Finance</t>
  </si>
  <si>
    <t>Credit|Crowdfunding|Finance|FinTech|Marketplaces|Peer-to-Peer|Personal Finance</t>
  </si>
  <si>
    <t>Credit|Crowdfunding|Crowdsourcing|Finance|Financial Services|FinTech|Peer-to-Peer</t>
  </si>
  <si>
    <t>Credit|Property Management|Risk Management</t>
  </si>
  <si>
    <t>Credit|Mobile</t>
  </si>
  <si>
    <t>Credit|Curated Web|Finance|Financial Services|FinTech|Risk Management</t>
  </si>
  <si>
    <t>Colleges|Education|Recruiting</t>
  </si>
  <si>
    <t>Colleges|Education|Information Services</t>
  </si>
  <si>
    <t>Colleges|Curated Web|Education|Marketplaces|Social Media</t>
  </si>
  <si>
    <t>Colleges|Software</t>
  </si>
  <si>
    <t>Colleges|Innovation Management|Nonprofits|Politics|Social Media|Software</t>
  </si>
  <si>
    <t>Colleges|Education|SaaS|Software</t>
  </si>
  <si>
    <t>Colleges|EdTech|Education|Online Rental|Point of Sale|Textbooks|Universities</t>
  </si>
  <si>
    <t>Colleges|Education</t>
  </si>
  <si>
    <t>Colleges|EdTech|Education|Enterprise Software|SaaS</t>
  </si>
  <si>
    <t>Colleges|Sports</t>
  </si>
  <si>
    <t>Colleges|Online Rental|University Students</t>
  </si>
  <si>
    <t>Colleges|Travel</t>
  </si>
  <si>
    <t>Colleges|Curated Web|Education|High Schools</t>
  </si>
  <si>
    <t>Colleges|Social Media|Social Network Media|Sports</t>
  </si>
  <si>
    <t>Colleges|Games|Video</t>
  </si>
  <si>
    <t>Colleges|Curated Web|Employment|Human Resources|Recruiting</t>
  </si>
  <si>
    <t>Colleges|Mobile|Networking|Universities</t>
  </si>
  <si>
    <t>Colleges|Education|Social Media</t>
  </si>
  <si>
    <t>Colleges|Mobile|Real Estate|Rental Housing|Search</t>
  </si>
  <si>
    <t>Colleges|EdTech|Education|Facebook Applications|Messaging|Mobile|Social Media|Twitter Applications</t>
  </si>
  <si>
    <t>Colleges|EdTech|Education|Technology|Tutoring</t>
  </si>
  <si>
    <t>Colleges|Curated Web</t>
  </si>
  <si>
    <t>Colleges|Education|K-12 Education</t>
  </si>
  <si>
    <t>Colleges|Corporate Training|EdTech|Education|K-12 Education</t>
  </si>
  <si>
    <t>Colleges|Enterprise Software</t>
  </si>
  <si>
    <t>Colleges|Education|High Schools|Software|Teachers|Universities</t>
  </si>
  <si>
    <t>Colleges|Education|Finance|Testing|Tutoring|Video</t>
  </si>
  <si>
    <t>Colleges|EdTech|Education|SaaS</t>
  </si>
  <si>
    <t>Colleges|Education|SaaS|Textbooks</t>
  </si>
  <si>
    <t>Colleges|Crowdfunding|Education|Health and Wellness|Nonprofits|Payments|Politics|Social Fundraising|Social Media|Software</t>
  </si>
  <si>
    <t>Colleges|EdTech|Education|Search|Universities</t>
  </si>
  <si>
    <t>Colleges|Game|Games|MMO Games|Networking|Social Games|Universities</t>
  </si>
  <si>
    <t>Colleges|Curated Web|Mobile|Software</t>
  </si>
  <si>
    <t>Colleges|Content|Doctors|Health and Wellness|Health Care|Internet|Media|Medical|News|Video|Video Streaming</t>
  </si>
  <si>
    <t>Colleges|Events|Facebook Applications|Private Social Networking|Social Media</t>
  </si>
  <si>
    <t>Colleges|Social Media|Social Network Media</t>
  </si>
  <si>
    <t>Colleges|Curated Web|Search</t>
  </si>
  <si>
    <t>Colleges|EdTech|Education|Enterprise Software|High Schools|Software</t>
  </si>
  <si>
    <t>Colleges|CRM|Enterprise Software|Event Management|Marketing Automation|Networking|SaaS</t>
  </si>
  <si>
    <t>Colleges|EdTech|Education|K-12 Education</t>
  </si>
  <si>
    <t>Colleges|Games|Risk Management</t>
  </si>
  <si>
    <t>Colleges|EdTech|Education|K-12 Education|Machine Learning|Personalization</t>
  </si>
  <si>
    <t>Colleges|Education|Knowledge Management|SaaS|Security|University Students</t>
  </si>
  <si>
    <t>Colleges|Education|ICT|Universities</t>
  </si>
  <si>
    <t>Colleges|Social Media</t>
  </si>
  <si>
    <t>Colleges|E-Commerce|Fashion|Finance|Marketplaces|Shopping</t>
  </si>
  <si>
    <t>Colleges|Education|Employment|Identity|Recruiting</t>
  </si>
  <si>
    <t>Colleges|Education|Online Education</t>
  </si>
  <si>
    <t>Colleges|Education|Networking|Social Network Media|Universities</t>
  </si>
  <si>
    <t>Colleges|Education|Mobile</t>
  </si>
  <si>
    <t>Colleges|EdTech|Education|Open Source</t>
  </si>
  <si>
    <t>Colleges|Sports|University Students</t>
  </si>
  <si>
    <t>Colleges|Life Sciences|Material Science|Universities</t>
  </si>
  <si>
    <t>Colleges|Curated Web|Demographies|Education|High Schools|Recruiting|Soccer|Sports|Video</t>
  </si>
  <si>
    <t>Colleges|Hospitality|iPhone|Mobile|Network Security|Nightclubs|Nightlife|Photography|Real Time|Sales and Marketing|Social Media</t>
  </si>
  <si>
    <t>Colleges|Curated Web|Journalism|Media|News|Publishing</t>
  </si>
  <si>
    <t>Colleges|Recruiting|SaaS|Sports</t>
  </si>
  <si>
    <t>Colleges|Education|Universities</t>
  </si>
  <si>
    <t>Colleges|Lifestyle|News</t>
  </si>
  <si>
    <t>Colleges|Direct Marketing|Social Media</t>
  </si>
  <si>
    <t>Colleges|E-Commerce|Education|High Schools|Recruiting|Sports|Video</t>
  </si>
  <si>
    <t>Colleges|EdTech|Education|Finance|FinTech|Skill Assessment|Testing</t>
  </si>
  <si>
    <t>Colleges|E-Commerce|Textbooks</t>
  </si>
  <si>
    <t>Colleges|EdTech|Education</t>
  </si>
  <si>
    <t>Colleges|EdTech|Education|Social Network Media|Universities</t>
  </si>
  <si>
    <t>Colleges|Consumers|Education|Freemium|Technology</t>
  </si>
  <si>
    <t>Colleges|Curated Web|Ticketing|Travel</t>
  </si>
  <si>
    <t>Colleges|Education|Predictive Analytics|Social Network Media</t>
  </si>
  <si>
    <t>Colleges|EdTech|Education|Enterprise Software|SaaS|Technology</t>
  </si>
  <si>
    <t>Colleges|EdTech|Education|Universities</t>
  </si>
  <si>
    <t>Colleges|Location Based Services|University Students</t>
  </si>
  <si>
    <t>Colleges|Enterprise Software|Finance|FinTech|Human Resources|SaaS|Technology|Web Development</t>
  </si>
  <si>
    <t>Medical Devices</t>
  </si>
  <si>
    <t>Medical Devices|Software</t>
  </si>
  <si>
    <t>Medical Devices|Technology</t>
  </si>
  <si>
    <t>Medical Devices|Product Development Services|Technology</t>
  </si>
  <si>
    <t>Medical Devices|Robotics|Technology</t>
  </si>
  <si>
    <t>Medical Devices|Robotics</t>
  </si>
  <si>
    <t>Medical Devices|Software|Test and Measurement</t>
  </si>
  <si>
    <t>Construction</t>
  </si>
  <si>
    <t>Construction|Innovation Engineering|Real Estate</t>
  </si>
  <si>
    <t>Construction|Industrial|Information Technology|Services</t>
  </si>
  <si>
    <t>Construction|Software</t>
  </si>
  <si>
    <t>Construction|Home Renovation|Marketplaces|Real Estate</t>
  </si>
  <si>
    <t>Construction|Optical Communications|Telecommunications</t>
  </si>
  <si>
    <t>Construction|Information Services|Professional Services|Project Management</t>
  </si>
  <si>
    <t>Construction|SaaS|Software</t>
  </si>
  <si>
    <t>Construction|Logistics|Mobile</t>
  </si>
  <si>
    <t>Construction|Education|Training</t>
  </si>
  <si>
    <t>Construction|Design|Home Renovation</t>
  </si>
  <si>
    <t>Construction|Energy|Enterprise Software|Governments|Utilities</t>
  </si>
  <si>
    <t>Construction|Databases|Service Providers</t>
  </si>
  <si>
    <t>Construction|Enterprises|Mobile|SaaS</t>
  </si>
  <si>
    <t>Construction|Mobile|Productivity Software|Project Management|SaaS</t>
  </si>
  <si>
    <t>Construction|Innovation Management|Mobile|Systems</t>
  </si>
  <si>
    <t>Construction|Design|Product Design|Software</t>
  </si>
  <si>
    <t>Construction|Engineering Firms|Innovation Engineering</t>
  </si>
  <si>
    <t>Construction|Online Rental</t>
  </si>
  <si>
    <t>Construction|Energy|Innovation Engineering</t>
  </si>
  <si>
    <t>Construction|Consulting|Energy</t>
  </si>
  <si>
    <t>Construction|Design</t>
  </si>
  <si>
    <t>Construction|Consumer Electronics|Consumer Goods|Interior Design|Real Estate</t>
  </si>
  <si>
    <t>Construction|Energy|Oil &amp; Gas|Unmanned Air Systems</t>
  </si>
  <si>
    <t>Construction|Material Science|Transportation</t>
  </si>
  <si>
    <t>Construction|Manufacturing</t>
  </si>
  <si>
    <t>Construction|Mobile Software Tools|Productivity Software|SaaS</t>
  </si>
  <si>
    <t>Construction|Real Estate</t>
  </si>
  <si>
    <t>Construction|Financial Services</t>
  </si>
  <si>
    <t>Construction|iPad|Software</t>
  </si>
  <si>
    <t>Construction|Home Owners|Home Renovation|Local Businesses</t>
  </si>
  <si>
    <t>Construction|iPad|Mobile</t>
  </si>
  <si>
    <t>Construction|Internet|Project Management</t>
  </si>
  <si>
    <t>Construction|Design|Manufacturing|Testing</t>
  </si>
  <si>
    <t>Construction|Heavy Industry|Technology</t>
  </si>
  <si>
    <t>Construction|Industrial Automation|Technology</t>
  </si>
  <si>
    <t>Construction|Manufacturing|Procurement|Services</t>
  </si>
  <si>
    <t>Construction|E-Commerce Platforms|Marketplaces|SaaS</t>
  </si>
  <si>
    <t>Construction|Software|Technology</t>
  </si>
  <si>
    <t>Construction|Curated Web|Employment|Local</t>
  </si>
  <si>
    <t>Construction|iPad|Mobile|Software</t>
  </si>
  <si>
    <t>Construction|Developer APIs|Enterprise Software|Manufacturing|Mobile|NFC|QR Codes</t>
  </si>
  <si>
    <t>Construction|Industrial|Risk Management</t>
  </si>
  <si>
    <t>Construction|Enterprise Software|Logistics|Manufacturing|Wearables</t>
  </si>
  <si>
    <t>Internet Radio Market</t>
  </si>
  <si>
    <t>Internet Radio Market|Media|Services</t>
  </si>
  <si>
    <t>Internet Radio Market|Music</t>
  </si>
  <si>
    <t>Legal</t>
  </si>
  <si>
    <t>Legal|Transportation</t>
  </si>
  <si>
    <t>Legal|Publishing</t>
  </si>
  <si>
    <t>Legal|Marketplaces|Reviews and Recommendations</t>
  </si>
  <si>
    <t>Legal|Outsourcing|Project Management</t>
  </si>
  <si>
    <t>Legal|Machine Learning</t>
  </si>
  <si>
    <t>Legal|SaaS</t>
  </si>
  <si>
    <t>Legal|Mobile|SaaS</t>
  </si>
  <si>
    <t>Legal|Travel</t>
  </si>
  <si>
    <t>Legal|Services|Software</t>
  </si>
  <si>
    <t>Legal|Project Management|SaaS</t>
  </si>
  <si>
    <t>Legal|Technology</t>
  </si>
  <si>
    <t>Legal|Services|Small and Medium Businesses</t>
  </si>
  <si>
    <t>Legal|Outsourcing|Services</t>
  </si>
  <si>
    <t>Legal|Local Search|Service Providers</t>
  </si>
  <si>
    <t>Legal|Real Estate|Services</t>
  </si>
  <si>
    <t>Legal|Software</t>
  </si>
  <si>
    <t>Legal|SaaS|Small and Medium Businesses</t>
  </si>
  <si>
    <t>Legal|Mobile|Mobile Commerce|Software</t>
  </si>
  <si>
    <t>Legal|Marketplaces</t>
  </si>
  <si>
    <t>Legal|Web Development</t>
  </si>
  <si>
    <t>Public Relations</t>
  </si>
  <si>
    <t>Public Relations|Social Media Marketing</t>
  </si>
  <si>
    <t>Public Relations|Sales and Marketing</t>
  </si>
  <si>
    <t>Public Relations|Transportation</t>
  </si>
  <si>
    <t>Public Relations|Web Design</t>
  </si>
  <si>
    <t>Public Relations|Semantic Search</t>
  </si>
  <si>
    <t>Public Relations|Telecommunications</t>
  </si>
  <si>
    <t>Public Relations|Startups|Web Development</t>
  </si>
  <si>
    <t>Public Relations|Retail|Sales and Marketing</t>
  </si>
  <si>
    <t>Public Relations|VoIP</t>
  </si>
  <si>
    <t>Public Relations|Recruiting|Social Recruiting|Software</t>
  </si>
  <si>
    <t>Public Relations|Reputation|SEO|Social Media|Software</t>
  </si>
  <si>
    <t>Public Relations|Publishing|Writers</t>
  </si>
  <si>
    <t>Public Relations|Wholesale</t>
  </si>
  <si>
    <t>Employer Benefits Programs|Incentives|Services|Software</t>
  </si>
  <si>
    <t>Employer Benefits Programs|Fitness|Health and Wellness|Health Care|Information Technology</t>
  </si>
  <si>
    <t>Employer Benefits Programs|Enterprise Software|Health and Wellness|Human Resources|Incentives|Lifestyle</t>
  </si>
  <si>
    <t>Employer Benefits Programs|Health and Insurance|Health and Wellness</t>
  </si>
  <si>
    <t>Employer Benefits Programs|Environmental Innovation|Sustainability</t>
  </si>
  <si>
    <t>Employer Benefits Programs|Employment|Human Resources</t>
  </si>
  <si>
    <t>Employer Benefits Programs|Retirement|Small and Medium Businesses</t>
  </si>
  <si>
    <t>Employer Benefits Programs|Local|Loyalty Programs|Mobile|Trading</t>
  </si>
  <si>
    <t>Employer Benefits Programs|Enterprise Software|Health and Insurance|Insurance</t>
  </si>
  <si>
    <t>Employer Benefits Programs|Health and Insurance|Health Care|Mobile|SaaS|Technology</t>
  </si>
  <si>
    <t>Employer Benefits Programs|Enterprise Software|Human Resources|Startups</t>
  </si>
  <si>
    <t>Employer Benefits Programs|Health and Wellness|Health Care|Mobile Health</t>
  </si>
  <si>
    <t>Employer Benefits Programs|Health and Wellness|Travel</t>
  </si>
  <si>
    <t>Employer Benefits Programs|Health Care</t>
  </si>
  <si>
    <t>Employer Benefits Programs|Social Media|Social Recruiting</t>
  </si>
  <si>
    <t>Employer Benefits Programs|Finance Technology|FinTech|Personal Finance</t>
  </si>
  <si>
    <t>Employer Benefits Programs|Enterprises|Enterprise Software|Fashion|Gamification|Human Resources|Incentives|Productivity Software</t>
  </si>
  <si>
    <t>Employer Benefits Programs|Human Resources|SaaS|Software</t>
  </si>
  <si>
    <t>Employer Benefits Programs|Internet|SaaS</t>
  </si>
  <si>
    <t>Employer Benefits Programs|Health and Insurance|Health Care|Health Care Information Technology|Human Resource Automation|Human Resources|Insurance|Software|Technology</t>
  </si>
  <si>
    <t>Agriculture|Analytics|Coffee</t>
  </si>
  <si>
    <t>Agriculture|Business Services|Consumers|Hospitality|Internet|Mobile</t>
  </si>
  <si>
    <t>Agriculture|E-Commerce|Online Shopping</t>
  </si>
  <si>
    <t>Agriculture|Big Data|Information Services|Product Development Services</t>
  </si>
  <si>
    <t>Agriculture|Specialty Chemicals|Technology</t>
  </si>
  <si>
    <t>Agriculture|Farmers Market|Farming</t>
  </si>
  <si>
    <t>Agriculture|Hospitality|Technology</t>
  </si>
  <si>
    <t>Agriculture|Curated Web|Education|Fitness|Health and Wellness|Organic|Subscription Businesses|Sustainability</t>
  </si>
  <si>
    <t>Agriculture|SaaS</t>
  </si>
  <si>
    <t>Agriculture|Development Platforms|Technology</t>
  </si>
  <si>
    <t>Agriculture|Big Data|Clean Technology|Software|Sustainability</t>
  </si>
  <si>
    <t>Agriculture|Clean Technology|Enterprise Software|SaaS|Software</t>
  </si>
  <si>
    <t>Agriculture|Biotechnology|Pharmaceuticals</t>
  </si>
  <si>
    <t>Agriculture|Financial Services|Startups</t>
  </si>
  <si>
    <t>Agriculture|Biotechnology</t>
  </si>
  <si>
    <t>Agriculture|Biotechnology|Consumer Goods|Food Processing</t>
  </si>
  <si>
    <t>Agriculture|Mobile|Networking</t>
  </si>
  <si>
    <t>Agriculture|Google Apps|Google Glass|Mobile|Retail Technology|Wireless</t>
  </si>
  <si>
    <t>Agriculture|Green|Organic</t>
  </si>
  <si>
    <t>Agriculture|Hardware + Software</t>
  </si>
  <si>
    <t>Agriculture|Biotechnology|Cosmetics|Organic Food|Water Purification</t>
  </si>
  <si>
    <t>Agriculture|Animal Feed|Distribution</t>
  </si>
  <si>
    <t>Agriculture</t>
  </si>
  <si>
    <t>Agriculture|Environmental Innovation|Waste Management</t>
  </si>
  <si>
    <t>Agriculture|Mobile|Wireless</t>
  </si>
  <si>
    <t>Agriculture|Software</t>
  </si>
  <si>
    <t>Agriculture|Electronics|Gas</t>
  </si>
  <si>
    <t>Agriculture|Automotive|Business Services|Investment Management</t>
  </si>
  <si>
    <t>Agriculture|Clean Technology|Energy|Social Entrepreneurship</t>
  </si>
  <si>
    <t>Agriculture|Clean Technology</t>
  </si>
  <si>
    <t>Agriculture|Hardware + Software|Organic Food</t>
  </si>
  <si>
    <t>Agriculture|Chemicals|Medical</t>
  </si>
  <si>
    <t>Agriculture|Apps|Information Technology|Internet|Mobile|Social Entrepreneurship|Telecommunications</t>
  </si>
  <si>
    <t>Agriculture|Consumer Goods|Hospitality</t>
  </si>
  <si>
    <t>Agriculture|Big Data|SaaS</t>
  </si>
  <si>
    <t>Agriculture|Cloud Data Services|Farming|Internet of Things</t>
  </si>
  <si>
    <t>Agriculture|Analytics|Enterprise Software|Farming|Organic Food|SaaS</t>
  </si>
  <si>
    <t>Agriculture|Big Data Analytics|Farming|Social Media</t>
  </si>
  <si>
    <t>Agriculture|Enterprise Software|Farming</t>
  </si>
  <si>
    <t>Agriculture|Marketplaces</t>
  </si>
  <si>
    <t>Agriculture|Big Data|Software</t>
  </si>
  <si>
    <t>Agriculture|E-Commerce|Peer-to-Peer</t>
  </si>
  <si>
    <t>Agriculture|Cannabis</t>
  </si>
  <si>
    <t>Agriculture|Internet of Things|Mobile|Mobile Commerce|Technology</t>
  </si>
  <si>
    <t>Agriculture|Big Data|Drones|Technology|Unmanned Air Systems</t>
  </si>
  <si>
    <t>Agriculture|Analytics|SaaS</t>
  </si>
  <si>
    <t>Agriculture|Biotechnology|Life Sciences|Technology</t>
  </si>
  <si>
    <t>Agriculture|Big Data|Commodities|Data Visualization</t>
  </si>
  <si>
    <t>Agriculture|Organic Food</t>
  </si>
  <si>
    <t>Agriculture|Analytics|Big Data|Business Intelligence|Cloud Computing|Home Automation|Internet of Things|M2M|Medical|Public Relations|Real Time|Security|Sensors|Smart Grid|Transportation|Utilities</t>
  </si>
  <si>
    <t>Agriculture|Big Data Analytics|Industrial Automation|Internet of Things</t>
  </si>
  <si>
    <t>Agriculture|Environmental Innovation|Service Providers</t>
  </si>
  <si>
    <t>Agriculture|Big Data|Cloud Data Services|Drones|Software</t>
  </si>
  <si>
    <t>Agriculture|Analytics|Water</t>
  </si>
  <si>
    <t>Agriculture|Biotechnology|Diagnostics|Organic Food</t>
  </si>
  <si>
    <t>Agriculture|Architecture|Energy|Energy Efficiency|Hardware + Software</t>
  </si>
  <si>
    <t>Agriculture|Farmers Market</t>
  </si>
  <si>
    <t>Agriculture|Aquaculture|Nanotechnology|Robotics</t>
  </si>
  <si>
    <t>Agriculture|Information Technology|Social Entrepreneurship|Software|Telecommunications</t>
  </si>
  <si>
    <t>Agriculture|B2B|Construction|E-Commerce</t>
  </si>
  <si>
    <t>Agriculture|Analytics|Image Recognition|Maps</t>
  </si>
  <si>
    <t>Agriculture|Promotional|Water</t>
  </si>
  <si>
    <t>Agriculture|Manufacturing|Software|Technology|Web Tools</t>
  </si>
  <si>
    <t>Agriculture|Clean Energy|Water</t>
  </si>
  <si>
    <t>Agriculture|Productivity|Sustainability</t>
  </si>
  <si>
    <t>Agriculture|Biofuels|Biotechnology</t>
  </si>
  <si>
    <t>Agriculture|Aquaculture|Electronics|Farming|Hardware + Software|Robotics</t>
  </si>
  <si>
    <t>Agriculture|SaaS|Services</t>
  </si>
  <si>
    <t>Agriculture|Distribution|Social Commerce|Social Media</t>
  </si>
  <si>
    <t>Agriculture|Clean Technology|Social Entrepreneurship</t>
  </si>
  <si>
    <t>Agriculture|Biotechnology|Specialty Chemicals</t>
  </si>
  <si>
    <t>Agriculture|B2B|Information Technology|Marketplaces|Services|Software</t>
  </si>
  <si>
    <t>Agriculture|Internet of Things|Sensors</t>
  </si>
  <si>
    <t>Agriculture|Energy Efficiency|Supply Chain Management|Waste Management</t>
  </si>
  <si>
    <t>Agriculture|Business Services|Farming</t>
  </si>
  <si>
    <t>Agriculture|Medical|Sensors</t>
  </si>
  <si>
    <t>Agriculture|Consumer Goods</t>
  </si>
  <si>
    <t>Agriculture|Biotechnology|Clean Technology|Consumer Goods|Dietary Supplements|Fmcg|Health and Wellness|Nutrition|Organic Food|Sustainability</t>
  </si>
  <si>
    <t>Agriculture|Sensors|Wine And Spirits</t>
  </si>
  <si>
    <t>Agriculture|Business Intelligence|Mobile</t>
  </si>
  <si>
    <t>Agriculture|Analytics|Food Processing|Sensors</t>
  </si>
  <si>
    <t>Agriculture|Biotechnology|Energy</t>
  </si>
  <si>
    <t>Agriculture|Clean Energy|Life Sciences</t>
  </si>
  <si>
    <t>Agriculture|Analytics|Service Providers</t>
  </si>
  <si>
    <t>Agriculture|Distribution|Farmers Market</t>
  </si>
  <si>
    <t>Agriculture|Finance|FinTech|News|Risk Management</t>
  </si>
  <si>
    <t>Agriculture|Hospitality</t>
  </si>
  <si>
    <t>Agriculture|Farming|Organic Food</t>
  </si>
  <si>
    <t>Agriculture|Drones|Technology</t>
  </si>
  <si>
    <t>Agriculture|Farming|Information Services</t>
  </si>
  <si>
    <t>Agriculture|Clean Technology|Consumer Goods|EdTech|Education|Green|Home &amp; Garden|Organic|Sustainability</t>
  </si>
  <si>
    <t>Agriculture|Mobile</t>
  </si>
  <si>
    <t>Agriculture|Carbon|Sustainability</t>
  </si>
  <si>
    <t>Advertising Platforms|Software</t>
  </si>
  <si>
    <t>Advertising Platforms|Apps|Games|Mobile|Mobile Advertising</t>
  </si>
  <si>
    <t>Advertising Platforms|Analytics|Big Data|Digital Media</t>
  </si>
  <si>
    <t>Advertising Platforms|Comparison Shopping|E-Commerce Platforms|Performance Marketing|Search|Shopping</t>
  </si>
  <si>
    <t>Advertising Platforms|Big Data Analytics|Internet of Things|Retail Technology|Smart Building</t>
  </si>
  <si>
    <t>Advertising Platforms|Apps|Internet</t>
  </si>
  <si>
    <t>Advertising Platforms|Finance Technology|Software</t>
  </si>
  <si>
    <t>Advertising Platforms|File Sharing|General Public Worldwide|Public Transportation|Transportation</t>
  </si>
  <si>
    <t>Advertising Platforms|Media|Real Time</t>
  </si>
  <si>
    <t>Advertising Platforms|Search Marketing|Semantic Search|Software</t>
  </si>
  <si>
    <t>Advertising Platforms|Analytics|Real Time|Synchronization|Television</t>
  </si>
  <si>
    <t>Advertising Platforms|Apps|Consumer Internet|Entertainment Industry|Events|Location Based Services|Mobile|Promotional</t>
  </si>
  <si>
    <t>Advertising Platforms|Brand Marketing|E-Commerce Platforms|PaaS|Retail Technology</t>
  </si>
  <si>
    <t>Advertising Platforms|Marketplaces|Social Commerce</t>
  </si>
  <si>
    <t>Advertising Platforms|Brand Marketing|Digital Media|Market Research|Reviews and Recommendations|Social CRM</t>
  </si>
  <si>
    <t>Advertising Platforms|Email</t>
  </si>
  <si>
    <t>Advertising Platforms|E-Commerce|Internet|Web Development</t>
  </si>
  <si>
    <t>Advertising Platforms|Local Advertising|Online Video Advertising</t>
  </si>
  <si>
    <t>Advertising Platforms|Apps|Services</t>
  </si>
  <si>
    <t>Advertising Platforms|Events</t>
  </si>
  <si>
    <t>Advertising Platforms|Chat|Social Network Media|Teenagers</t>
  </si>
  <si>
    <t>Advertising Platforms|Mobile|Mobile Advertising|Mobile Games</t>
  </si>
  <si>
    <t>Advertising Platforms|Apps|Brand Marketing|Mobile Games|Retail</t>
  </si>
  <si>
    <t>Advertising Platforms|Digital Media</t>
  </si>
  <si>
    <t>Advertising Platforms|Big Data|Retail</t>
  </si>
  <si>
    <t>Advertising Platforms|Analytics|Marketing Automation</t>
  </si>
  <si>
    <t>Advertising Platforms|Big Data|Cloud Data Services|Databases|EdTech|Enterprises|Internet of Things</t>
  </si>
  <si>
    <t>Advertising Platforms|Digital Media|Machine Learning</t>
  </si>
  <si>
    <t>Advertising Platforms|Artificial Intelligence|Big Data|Big Data Analytics|Content|Interest Graph|Internet|Machine Learning|Natural Language Processing|News</t>
  </si>
  <si>
    <t>Advertising Platforms|Curated Web|Loyalty Programs</t>
  </si>
  <si>
    <t>Advertising Platforms|Analytics|Mobile Advertising|Social Media</t>
  </si>
  <si>
    <t>Advertising Platforms|E-Commerce</t>
  </si>
  <si>
    <t>Advertising Platforms|Mobile Advertising</t>
  </si>
  <si>
    <t>Advertising Platforms|Mobile Advertising|Mobile Enterprise</t>
  </si>
  <si>
    <t>Advertising Platforms|Big Data|Crowdfunding|Curated Web|Digital Media|Mobile|Politics|Social Media</t>
  </si>
  <si>
    <t>Advertising Platforms|Marketing Automation|SaaS|Social Media Marketing</t>
  </si>
  <si>
    <t>Advertising Platforms|Analytics|Curated Web|Data Mining</t>
  </si>
  <si>
    <t>Advertising Platforms|Entertainment|News</t>
  </si>
  <si>
    <t>Advertising Platforms</t>
  </si>
  <si>
    <t>Advertising Platforms|Promotional</t>
  </si>
  <si>
    <t>Advertising Platforms|Content|Video</t>
  </si>
  <si>
    <t>Advertising Platforms|Cloud Data Services|Communications Infrastructure|Hospitality|Payments|Promotional|Transportation</t>
  </si>
  <si>
    <t>Advertising Platforms|Marketing Automation|Payments|Social Commerce|Social Media Marketing</t>
  </si>
  <si>
    <t>Advertising Platforms|Curated Web|Data Integration|SaaS|Software</t>
  </si>
  <si>
    <t>Advertising Platforms|Content Discovery|E-Commerce|Semantic Search|Social Commerce</t>
  </si>
  <si>
    <t>Advertising Platforms|Travel</t>
  </si>
  <si>
    <t>Advertising Platforms|Classifieds</t>
  </si>
  <si>
    <t>Advertising Platforms|Digital Media|Personalization|Software|Video</t>
  </si>
  <si>
    <t>Advertising Platforms|Email|Identity Management|Internet TV|Mobile Software Tools|Portals|Software</t>
  </si>
  <si>
    <t>Advertising Platforms|E-Commerce|Web Design</t>
  </si>
  <si>
    <t>Advertising Platforms|Events|Internet Marketing|SaaS|Search</t>
  </si>
  <si>
    <t>Advertising Platforms|Brand Marketing|Information Technology|SaaS</t>
  </si>
  <si>
    <t>Advertising Platforms|Online Travel|Social Travel</t>
  </si>
  <si>
    <t>Advertising Platforms|Big Data|Mobile Advertising</t>
  </si>
  <si>
    <t>Advertising Platforms|Finance Technology|FinTech|Human Resources</t>
  </si>
  <si>
    <t>Advertising Platforms|Electric Vehicles|Internet of Things|Real Estate</t>
  </si>
  <si>
    <t>Advertising Platforms|Analytics|Lead Generation|SaaS</t>
  </si>
  <si>
    <t>Advertising Platforms|Digital Media|News|Sports|Technology</t>
  </si>
  <si>
    <t>Advertising Platforms|Mobile Advertising|Mobile Games</t>
  </si>
  <si>
    <t>Advertising Platforms|Groceries|Online Shopping|Recipes</t>
  </si>
  <si>
    <t>Internet Service Providers|Messaging</t>
  </si>
  <si>
    <t>Internet Service Providers|Security</t>
  </si>
  <si>
    <t>Internet Service Providers</t>
  </si>
  <si>
    <t>Internet Service Providers|Networking|Wireless</t>
  </si>
  <si>
    <t>Internet Service Providers|Mobile|Telecommunications</t>
  </si>
  <si>
    <t>Internet Service Providers|Security|Services</t>
  </si>
  <si>
    <t>Internet Service Providers|Professional Networking|Wireless</t>
  </si>
  <si>
    <t>Internet Service Providers|Mobile|Peer-to-Peer|Software</t>
  </si>
  <si>
    <t>Internet Service Providers|Security|Software|Tech Field Support</t>
  </si>
  <si>
    <t>Internet Service Providers|Wireless</t>
  </si>
  <si>
    <t>CRM|Marketing Automation|Software</t>
  </si>
  <si>
    <t>CRM|Mobile|Real Estate|Virtual Workforces</t>
  </si>
  <si>
    <t>CRM|Mobile|SaaS|Tablets</t>
  </si>
  <si>
    <t>CRM|SaaS|Software</t>
  </si>
  <si>
    <t>CRM|Recruiting|Software</t>
  </si>
  <si>
    <t>CRM|Market Research|Social Network Media</t>
  </si>
  <si>
    <t>CRM|Customer Service|Customer Support Tools|Enterprise Software|SaaS|Tech Field Support</t>
  </si>
  <si>
    <t>CRM|Software</t>
  </si>
  <si>
    <t>CRM|Internet|Lead Generation|Mobile|Software</t>
  </si>
  <si>
    <t>CRM|Real Estate|Software</t>
  </si>
  <si>
    <t>CRM|Facebook Applications|Small and Medium Businesses|Software</t>
  </si>
  <si>
    <t>CRM|Limousines|Public Transportation|Technology|Transportation</t>
  </si>
  <si>
    <t>CRM|Events|Lead Management|Mobile</t>
  </si>
  <si>
    <t>CRM|Customer Service|Mobile|Sales and Marketing|Telecommunications</t>
  </si>
  <si>
    <t>CRM|Legal|Software</t>
  </si>
  <si>
    <t>CRM|Enterprise Software</t>
  </si>
  <si>
    <t>CRM|Mobile|Wireless</t>
  </si>
  <si>
    <t>CRM|Email|Software</t>
  </si>
  <si>
    <t>CRM|Hotels|Small and Medium Businesses|Software|Tourism|Travel</t>
  </si>
  <si>
    <t>CRM|Data Integration|Enterprise Software|SaaS</t>
  </si>
  <si>
    <t>CRM|Health Care|Software|Technology</t>
  </si>
  <si>
    <t>CRM|Hospitality|Loyalty Programs</t>
  </si>
  <si>
    <t>CRM|Email|Productivity Software|SaaS|Sales and Marketing|Software</t>
  </si>
  <si>
    <t>CRM|Human Resources|iPhone|Project Management|Software</t>
  </si>
  <si>
    <t>CRM|Small and Medium Businesses</t>
  </si>
  <si>
    <t>CRM|Customer Service|iPad|iPhone|Lead Management|Mobile|Software|Windows Phone 7</t>
  </si>
  <si>
    <t>CRM|Mobile|Sales and Marketing|Software</t>
  </si>
  <si>
    <t>CRM|E-Commerce|Retail|Software</t>
  </si>
  <si>
    <t>CRM|Enterprise Software|Services|Web Development</t>
  </si>
  <si>
    <t>CRM|Local|Mobile|Mobile Advertising|Real Time|Social Media Marketing|Social Media Monitoring</t>
  </si>
  <si>
    <t>CRM|Enterprises|SaaS|Software</t>
  </si>
  <si>
    <t>CRM|Enterprise Software|Mobile Analytics|Productivity Software|SaaS|Sales and Marketing|Social CRM</t>
  </si>
  <si>
    <t>CRM|Tracking</t>
  </si>
  <si>
    <t>CRM|Email Marketing|Nonprofits|Sales and Marketing|Social CRM|Social Media</t>
  </si>
  <si>
    <t>CRM|Digital Media|SaaS|Software</t>
  </si>
  <si>
    <t>CRM|Mobile</t>
  </si>
  <si>
    <t>CRM</t>
  </si>
  <si>
    <t>CRM|E-Commerce|Local|Local Based Services|Small and Medium Businesses</t>
  </si>
  <si>
    <t>CRM|Email Marketing|Marketing Automation|SaaS|Sales and Marketing|Sales Automation|Small and Medium Businesses|Software</t>
  </si>
  <si>
    <t>CRM|Customer Service|Customer Support Tools|Messaging|Mobile|Networking|SMS</t>
  </si>
  <si>
    <t>CRM|Enterprise Software|Predictive Analytics</t>
  </si>
  <si>
    <t>CRM|Email Marketing|Internet|Lead Generation|Mobile Video|Online Video Advertising</t>
  </si>
  <si>
    <t>CRM|Email Marketing|Internet Marketing|Marketing Automation|Small and Medium Businesses|Software</t>
  </si>
  <si>
    <t>CRM|Marketing Automation|Sales and Marketing|Social Fundraising|Software</t>
  </si>
  <si>
    <t>CRM|Productivity Software|Small and Medium Businesses|Software</t>
  </si>
  <si>
    <t>CRM|Enterprise Software|Gamification|Sales Automation</t>
  </si>
  <si>
    <t>CRM|Email Marketing|Local Businesses|Marketing Automation|Reviews and Recommendations|Small and Medium Businesses</t>
  </si>
  <si>
    <t>CRM|Marketing Automation|Mobile Commerce|Restaurants</t>
  </si>
  <si>
    <t>CRM|Marketing Automation|Mobile|Mobile Payments|Mobile Video|SMS</t>
  </si>
  <si>
    <t>CRM|Electronic Health Records|Enterprise Software|FinTech|Wealth Management</t>
  </si>
  <si>
    <t>CRM|Sales and Marketing|Video</t>
  </si>
  <si>
    <t>CRM|Enterprise Software|Task Management</t>
  </si>
  <si>
    <t>CRM|Email|Enterprise Software|Productivity Software|Task Management</t>
  </si>
  <si>
    <t>CRM|Mobile|Politics|SMS</t>
  </si>
  <si>
    <t>CRM|Productivity Software|SaaS|Sales and Marketing|Sales Automation|Software</t>
  </si>
  <si>
    <t>CRM|Direct Sales|SaaS|Sales and Marketing|Sales Automation|Small and Medium Businesses|Social CRM|Software</t>
  </si>
  <si>
    <t>CRM|Gift Card|Loyalty Programs</t>
  </si>
  <si>
    <t>CRM|Enterprises|Internet|Local Businesses|Point of Sale|Retail|SaaS|Small and Medium Businesses|Web Development</t>
  </si>
  <si>
    <t>CRM|Loyalty Programs|Software</t>
  </si>
  <si>
    <t>CRM|Presentations|Salesforce Killers</t>
  </si>
  <si>
    <t>CRM|Lead Generation|Lead Management|SaaS|Software|Web Tools</t>
  </si>
  <si>
    <t>CRM|Enterprises|Google Apps|SaaS|Software</t>
  </si>
  <si>
    <t>CRM|Data Visualization|Enterprise Software|Gps|Logistics|NFC|Real Time|Software</t>
  </si>
  <si>
    <t>CRM|Media|Mobile|Publishing|QR Codes|Sales and Marketing|Web CMS</t>
  </si>
  <si>
    <t>CRM|Curated Web|Social Media Marketing|Social Media Monitoring</t>
  </si>
  <si>
    <t>CRM|Social Business|Social CRM|Software</t>
  </si>
  <si>
    <t>CRM|SaaS|Social Business|Social Media|Software</t>
  </si>
  <si>
    <t>CRM|Real Estate|SaaS</t>
  </si>
  <si>
    <t>CRM|Enterprise Software|SaaS</t>
  </si>
  <si>
    <t>CRM|Data Integration|Marketing Automation|Software</t>
  </si>
  <si>
    <t>CRM|Sales and Marketing|Social Media</t>
  </si>
  <si>
    <t>CRM|Marketing Automation|Predictive Analytics</t>
  </si>
  <si>
    <t>CRM|Customer Service|SaaS|Software</t>
  </si>
  <si>
    <t>CRM|Predictive Analytics|Sales Automation</t>
  </si>
  <si>
    <t>CRM|Data Visualization|Email Marketing|Enterprise Software|Sales and Marketing|Task Management</t>
  </si>
  <si>
    <t>CRM|Nonprofits|Politics|SaaS|Software</t>
  </si>
  <si>
    <t>CRM|Enterprises|Events|iOS|iPhone|Meeting Software|Mobile|Productivity Software|Professional Services|Task Management|Travel</t>
  </si>
  <si>
    <t>CRM|Local|Marketing Automation|SaaS|Software</t>
  </si>
  <si>
    <t>CRM|Internet|Social CRM</t>
  </si>
  <si>
    <t>CRM|E-Commerce|Enterprise Software|Incentives|Marketing Automation|Personalization|Retail|Sales and Marketing|Social CRM|Social Media|Software</t>
  </si>
  <si>
    <t>CRM|Events|Facebook Applications|Hotels|Identity|Location Based Services|Mobile|Networking|Social Media|Software|Twitter Applications</t>
  </si>
  <si>
    <t>CRM|Maps|Online Reservations|Search|Social Media|Sports</t>
  </si>
  <si>
    <t>CRM|Crowdfunding|Events|Nonprofits|Peer-to-Peer|Social Fundraising</t>
  </si>
  <si>
    <t>CRM|Email Marketing|Enterprises|Internet Marketing|Loyalty Programs|Mobile|Network Security|Online Reservations|SaaS|Sales and Marketing|Software|Web Development</t>
  </si>
  <si>
    <t>CRM|Enterprise Software|iOS|Software|Web Development</t>
  </si>
  <si>
    <t>CRM|Project Management|Web Tools</t>
  </si>
  <si>
    <t>CRM|Customer Service|Customer Support Tools|Enterprise Software</t>
  </si>
  <si>
    <t>CRM|Document Management|Enterprise Software|Presentations|SaaS|Sales and Marketing|Sales Automation|Software</t>
  </si>
  <si>
    <t>CRM|E-Commerce|Enterprise Software|Marketing Automation|Technology|Video</t>
  </si>
  <si>
    <t>CRM|Mobile|Restaurants|SaaS|SMS|Software</t>
  </si>
  <si>
    <t>CRM|E-Commerce|Email Marketing|Public Relations|Video</t>
  </si>
  <si>
    <t>CRM|Enterprise Software|Marketing Automation|Non Profit|Social Fundraising</t>
  </si>
  <si>
    <t>CRM|Social Media|Software</t>
  </si>
  <si>
    <t>CRM|Customer Service|E-Commerce|Enterprise Software</t>
  </si>
  <si>
    <t>CRM|E-Commerce|VoIP</t>
  </si>
  <si>
    <t>CRM|Curated Web|Fashion|Gamification|Loyalty Programs|Retail|Sales and Marketing|Social Media|Weddings</t>
  </si>
  <si>
    <t>CRM|Enterprise Software|File Sharing|Social Network Media|Web Development</t>
  </si>
  <si>
    <t>CRM|Email|Enterprise Software|Mobile|Productivity Software|Sales and Marketing</t>
  </si>
  <si>
    <t>CRM|E-Commerce</t>
  </si>
  <si>
    <t>Data Integration|Enterprises|Real Time</t>
  </si>
  <si>
    <t>Data Integration|Developer APIs|Infrastructure|Software|Testing</t>
  </si>
  <si>
    <t>Data Integration|Data Visualization|Enterprise Software|SaaS</t>
  </si>
  <si>
    <t>Data Integration|SaaS|Software</t>
  </si>
  <si>
    <t>Data Integration|Health Care Information Technology|Medical</t>
  </si>
  <si>
    <t>Data Integration|Online Reservations|Online Scheduling</t>
  </si>
  <si>
    <t>Data Integration|Services|Social Media Advertising|Social Media Management|Social Media Marketing|Software</t>
  </si>
  <si>
    <t>Data Integration|Enterprise Software|SaaS</t>
  </si>
  <si>
    <t>Data Integration|Enterprise Software|Finance</t>
  </si>
  <si>
    <t>Data Integration|M2M|Mobile|Security</t>
  </si>
  <si>
    <t>Data Integration|Emerging Markets|Minerals|Mining Technologies|SaaS|Technology</t>
  </si>
  <si>
    <t>Data Integration|Financial Services|Real Estate|Real Time</t>
  </si>
  <si>
    <t>Data Integration|Internet Technology|Optimization</t>
  </si>
  <si>
    <t>Data Integration|Information Technology|PaaS|SaaS</t>
  </si>
  <si>
    <t>Data Integration|Employer Benefits Programs|Health and Insurance|Human Resources|Software Compliance</t>
  </si>
  <si>
    <t>Data Integration|Health and Wellness|Health Care Information Technology</t>
  </si>
  <si>
    <t>Data Integration|Direct Sales|Machine Learning|Mobile|Sales and Marketing|Sales Automation|Social CRM|Software</t>
  </si>
  <si>
    <t>Data Integration|Marketing Automation</t>
  </si>
  <si>
    <t>Data Integration|SaaS|Sustainability</t>
  </si>
  <si>
    <t>Data Integration|E-Commerce</t>
  </si>
  <si>
    <t>Data Integration|Software</t>
  </si>
  <si>
    <t>Data Integration|Enterprise Software|High Tech</t>
  </si>
  <si>
    <t>Data Integration|Hardware + Software|Infrastructure|Internet of Things</t>
  </si>
  <si>
    <t>Data Integration|Risk Management|Services</t>
  </si>
  <si>
    <t>Data Integration|Hardware</t>
  </si>
  <si>
    <t>Data Integration|Manufacturing|Semiconductors</t>
  </si>
  <si>
    <t>Data Integration|Health Care Information Technology|Healthcare Services</t>
  </si>
  <si>
    <t>Data Integration|Enterprises|Optimization|Technology</t>
  </si>
  <si>
    <t>Data Integration|SaaS</t>
  </si>
  <si>
    <t>Data Integration|Enterprise Software|Internet|Portals|SaaS</t>
  </si>
  <si>
    <t>Politics</t>
  </si>
  <si>
    <t>Politics|Polling|Professional Networking|Social Fundraising</t>
  </si>
  <si>
    <t>Politics|Social Media|Social Network Media</t>
  </si>
  <si>
    <t>Politics|Polling|Social Media</t>
  </si>
  <si>
    <t>Politics|SaaS|Software</t>
  </si>
  <si>
    <t>Collectibles|Entertainment|Games|Toys</t>
  </si>
  <si>
    <t>Collectibles|Curated Web|E-Commerce|Fashion|Lifestyle|Online Shopping|Retail|Trading</t>
  </si>
  <si>
    <t>Collectibles|Curated Web|Leisure|Social Network Media|Sports</t>
  </si>
  <si>
    <t>Collectibles|Curated Web|Social Commerce|Social Media</t>
  </si>
  <si>
    <t>Collectibles|E-Commerce|Fashion|Home &amp; Garden|Jewelry|Lifestyle</t>
  </si>
  <si>
    <t>Collectibles|Marketplaces|Mobile</t>
  </si>
  <si>
    <t>Collectibles|Internet|Marketplaces</t>
  </si>
  <si>
    <t>Collectibles|Crowdsourcing|Games|Social Network Media</t>
  </si>
  <si>
    <t>Collectibles|Internet|Mobile|Photo Editing|Social Media|Social Network Media</t>
  </si>
  <si>
    <t>Collectibles</t>
  </si>
  <si>
    <t>Collectibles|Ediscovery|Fashion|Lifestyle</t>
  </si>
  <si>
    <t>Application Performance Monitoring|Apps|Business Analytics|Information Services|Information Technology|Internet|Software</t>
  </si>
  <si>
    <t>Application Performance Monitoring|Cloud Management|Enterprise Software|Virtualization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Application Performance Monitoring|Cloud Computing|Information Technology|Software</t>
  </si>
  <si>
    <t>Application Performance Monitoring|Cloud Infrastructure|Data Centers|Developer Tools|Enterprise Software|Infrastructure|IT Management|SaaS|Software</t>
  </si>
  <si>
    <t>Application Performance Monitoring|Cloud Computing|Enterprise Software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Application Performance Monitoring|Big Data|Cloud Data Services|Networking</t>
  </si>
  <si>
    <t>Application Performance Monitoring|Big Data|Data Integration|Developer APIs|Developer Tools|Development Platforms|Enterprise Software|Software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Application Performance Monitoring|Apps|Software</t>
  </si>
  <si>
    <t>Application Performance Monitoring|Big Data Analytics|Business Analytics|Software</t>
  </si>
  <si>
    <t>Application Performance Monitoring|Mobile|Testing</t>
  </si>
  <si>
    <t>Application Performance Monitoring|Brand Marketing|Consulting</t>
  </si>
  <si>
    <t>Application Performance Monitoring|Consumer Goods|Reviews and Recommendations</t>
  </si>
  <si>
    <t>Application Performance Monitoring|Cloud Infrastructure|Developer APIs|Developer Tools|Enterprise Software</t>
  </si>
  <si>
    <t>Application Performance Monitoring|Enterprise Software|IaaS|SaaS</t>
  </si>
  <si>
    <t>Application Performance Monitoring|Data Security|Software</t>
  </si>
  <si>
    <t>Application Performance Monitoring|Cloud Computing|Cloud Data Services|Enterprise Software|Information Services|Information Technology|Internet|Software|Testing</t>
  </si>
  <si>
    <t>Application Performance Monitoring|Service Providers|Software</t>
  </si>
  <si>
    <t>Application Performance Monitoring|Cloud Computing|Developer Tools|Enterprise Software|Information Technology|SaaS</t>
  </si>
  <si>
    <t>Application Performance Monitoring|Application Platforms|Business Services</t>
  </si>
  <si>
    <t>Application Performance Monitoring|Databases|Motors</t>
  </si>
  <si>
    <t>Application Performance Monitoring|Networking|Open Source</t>
  </si>
  <si>
    <t>Application Performance Monitoring|Content Delivery|Enterprise Software|Optimization</t>
  </si>
  <si>
    <t>Facebook Applications|Finance|Social Fundraising</t>
  </si>
  <si>
    <t>Facebook Applications|Games</t>
  </si>
  <si>
    <t>Facebook Applications|Identity|Kids|Reputation|Security|Twitter Applications</t>
  </si>
  <si>
    <t>Facebook Applications|Nonprofits|Politics</t>
  </si>
  <si>
    <t>Facebook Applications|Finance|Social Media|Social Media Marketing|Software</t>
  </si>
  <si>
    <t>Facebook Applications|Games|Mobile|Mobile Games|News|Social Games|Startups</t>
  </si>
  <si>
    <t>Facebook Applications|Local Search|Maps|Social Media</t>
  </si>
  <si>
    <t>Facebook Applications|Networking|Online Dating|Social Media|Women</t>
  </si>
  <si>
    <t>Facebook Applications|Games|iPhone|Mobile Games|Social Games</t>
  </si>
  <si>
    <t>Facebook Applications|Games|Social Games</t>
  </si>
  <si>
    <t>Facebook Applications|Gift Card|Mobile</t>
  </si>
  <si>
    <t>Facebook Applications|Game Mechanics|Games|Social Games|Social Network Media</t>
  </si>
  <si>
    <t>Facebook Applications|Games|Online Dating|Social Games</t>
  </si>
  <si>
    <t>Facebook Applications|Games|Networking</t>
  </si>
  <si>
    <t>Facebook Applications|Online Reservations|Social Media|Social Network Media|Sports</t>
  </si>
  <si>
    <t>Facebook Applications|Social Media|Social Network Media|Twitter Applications</t>
  </si>
  <si>
    <t>Facebook Applications|Opinions|Psychology|Sales and Marketing|Social Media|Software|Twitter Applications</t>
  </si>
  <si>
    <t>Facebook Applications|Social Media|Software</t>
  </si>
  <si>
    <t>Facebook Applications|Software</t>
  </si>
  <si>
    <t>Facebook Applications|Online Dating|Social Media</t>
  </si>
  <si>
    <t>Facebook Applications|Identity|Music|Online Dating|Social Network Media|Twitter Applications|Web Development</t>
  </si>
  <si>
    <t>Facebook Applications|Social Media Marketing|Social Network Media|Software</t>
  </si>
  <si>
    <t>Facebook Applications|Games|iPhone</t>
  </si>
  <si>
    <t>Facebook Applications|Game|Games|iPhone|Mobile|Social Media</t>
  </si>
  <si>
    <t>Facebook Applications|Loyalty Programs</t>
  </si>
  <si>
    <t>Facebook Applications|Identity|Internet Marketing|Online Identity|Software</t>
  </si>
  <si>
    <t>Facebook Applications|Games|Social Media</t>
  </si>
  <si>
    <t>Facebook Applications|Games|MMO Games|Social Media</t>
  </si>
  <si>
    <t>Facebook Applications|Games|Networking|Social Games|Social Network Media</t>
  </si>
  <si>
    <t>Facebook Applications|Online Dating|Psychology|Social Media</t>
  </si>
  <si>
    <t>Facebook Applications|Games|iPhone|Twitter Applications</t>
  </si>
  <si>
    <t>Facebook Applications|Messaging|Networking|Web Hosting</t>
  </si>
  <si>
    <t>Facebook Applications|Information Technology|Music|Reviews and Recommendations|Search</t>
  </si>
  <si>
    <t>Facebook Applications|Games|Social Games|Startups</t>
  </si>
  <si>
    <t>Facebook Applications|Social Media|Software|Web CMS</t>
  </si>
  <si>
    <t>Facebook Applications|Local Coupons|Networking|Online Dating|Social Media|Social Network Media</t>
  </si>
  <si>
    <t>Facebook Applications|Games|iOS|Photography</t>
  </si>
  <si>
    <t>Facebook Applications|Internet|Search|Social Media|Telecommunications|Twitter Applications|VoIP</t>
  </si>
  <si>
    <t>Facebook Applications|Media|Neuroscience|News|Semantic Search|Social Media|Software|Twitter Applications|Video Streaming</t>
  </si>
  <si>
    <t>Facebook Applications|Productivity Software|Sales and Marketing|Social Media|Twitter Applications|Web Development</t>
  </si>
  <si>
    <t>Facebook Applications|NFC|RFID|Social Media|Software</t>
  </si>
  <si>
    <t>Facebook Applications|Finance|Internet|Internet Marketing|Lead Generation|Real Estate|Sales and Marketing|Social Network Media|Startups</t>
  </si>
  <si>
    <t>Facebook Applications|Games|Messaging|Mobile|Online Gaming|Online Video Advertising|Web Tools</t>
  </si>
  <si>
    <t>Facebook Applications|Gambling|Game|Games|Social Media</t>
  </si>
  <si>
    <t>Facebook Applications|SaaS|Social Media Marketing</t>
  </si>
  <si>
    <t>Facebook Applications|Sales and Marketing|Social Network Media|Web Hosting</t>
  </si>
  <si>
    <t>Facebook Applications|Social Media|Social Search</t>
  </si>
  <si>
    <t>Facebook Applications|Interest Graph|Networking|Social Media|Tracking|Twitter Applications</t>
  </si>
  <si>
    <t>Facebook Applications|iPhone|Mobile|Networking|Online Dating|Software</t>
  </si>
  <si>
    <t>Facebook Applications|Games|Social Games|Social Media</t>
  </si>
  <si>
    <t>Facebook Applications|Monetization|Payments|Social Media|Virtual Currency</t>
  </si>
  <si>
    <t>Facebook Applications|Google Apps|Search|Social Media|Social Network Media|Software|Twitter Applications</t>
  </si>
  <si>
    <t>Facebook Applications|Software|Twitter Applications</t>
  </si>
  <si>
    <t>Facebook Applications|Hospitality|iPhone|Mobile|P2P Money Transfer|Payments|Restaurants|Search|Software</t>
  </si>
  <si>
    <t>Facebook Applications|Social Media Management|Social Media Marketing|Software</t>
  </si>
  <si>
    <t>Facebook Applications|Online Reservations|Social Media|Sports</t>
  </si>
  <si>
    <t>Facebook Applications|Music|Social Media|Twitter Applications</t>
  </si>
  <si>
    <t>Facebook Applications|Games|Online Gaming|Stock Exchanges|Twitter Applications</t>
  </si>
  <si>
    <t>Facebook Applications|Local Advertising|Multi-level Marketing|SaaS|Social Media</t>
  </si>
  <si>
    <t>Facebook Applications|Internet Marketing|Messaging|Music|Network Security|Photo Sharing|Social Media|Video Streaming</t>
  </si>
  <si>
    <t>Facebook Applications|Local|Mobile|Payments|Peer-to-Peer|Social Media</t>
  </si>
  <si>
    <t>Facebook Applications|Social Media|Social Media Marketing|Social Media Monitoring|Social Media Platforms|Social + Mobile + Local|Social Search|Twitter Applications</t>
  </si>
  <si>
    <t>Facebook Applications|Mobile</t>
  </si>
  <si>
    <t>Facebook Applications|Maps|Search|Social Media|Travel</t>
  </si>
  <si>
    <t>Facebook Applications|Games|Online Gaming|Sports|Video Games</t>
  </si>
  <si>
    <t>Facebook Applications|Networking|Social Games|Social Media</t>
  </si>
  <si>
    <t>Facebook Applications|Media|Networking|Photography|Printing|Publishing|Social Media</t>
  </si>
  <si>
    <t>Facebook Applications|Games|Networking|Technology</t>
  </si>
  <si>
    <t>Email|Messaging</t>
  </si>
  <si>
    <t>Email|Enterprise Software|Physical Security|Security</t>
  </si>
  <si>
    <t>Email|Media|Public Relations</t>
  </si>
  <si>
    <t>Email</t>
  </si>
  <si>
    <t>Email|Email Marketing|Services</t>
  </si>
  <si>
    <t>Email|Messaging|Social Media</t>
  </si>
  <si>
    <t>Email|Email Newsletters|Health and Wellness|iPhone|Mobile|News|Organic|Restaurants|Sustainability</t>
  </si>
  <si>
    <t>Email|Messaging|Security|Spam Filtering</t>
  </si>
  <si>
    <t>Email|Enterprise Software|Information Security|Messaging|SaaS</t>
  </si>
  <si>
    <t>Email|Networking|SaaS|Software</t>
  </si>
  <si>
    <t>Email|Messaging|Networking|SaaS|Social Media|Software|Web Development</t>
  </si>
  <si>
    <t>Email|Social Media|Social Network Media</t>
  </si>
  <si>
    <t>Email|Software</t>
  </si>
  <si>
    <t>Email|Messaging|Productivity Software</t>
  </si>
  <si>
    <t>Email|Email Marketing|Messaging</t>
  </si>
  <si>
    <t>Email|Messaging|Productivity Software|Task Management</t>
  </si>
  <si>
    <t>Email|Email Marketing|Email Newsletters|Messaging|Social Media Marketing|Surveys</t>
  </si>
  <si>
    <t>Email|Internet Marketing|Networking|Reviews and Recommendations|Sales and Marketing|Software</t>
  </si>
  <si>
    <t>Email|iPhone|Messaging|Productivity Software|Task Management</t>
  </si>
  <si>
    <t>Email|Messaging|Services</t>
  </si>
  <si>
    <t>Email|Kids</t>
  </si>
  <si>
    <t>Email|Health and Wellness|Medical|Search|Web Tools</t>
  </si>
  <si>
    <t>Email|Mobile|Mobile Enterprise|Online Scheduling|Productivity Software</t>
  </si>
  <si>
    <t>Email|Messaging|Services|Utilities</t>
  </si>
  <si>
    <t>Email|File Sharing|Software</t>
  </si>
  <si>
    <t>Email|Messaging|Public Relations|Subscription Businesses</t>
  </si>
  <si>
    <t>Email|Enterprises|Services</t>
  </si>
  <si>
    <t>Email|Messaging|Shopping|Spam Filtering</t>
  </si>
  <si>
    <t>Email|Gift Card|Subscription Service</t>
  </si>
  <si>
    <t>Email|Finance|FinTech|Software</t>
  </si>
  <si>
    <t>Email|Messaging|Sales and Marketing|Security</t>
  </si>
  <si>
    <t>Email|Enterprise Software|Finance|FinTech</t>
  </si>
  <si>
    <t>Email|Internet|SaaS</t>
  </si>
  <si>
    <t>Email|Mobile</t>
  </si>
  <si>
    <t>Email|Information Technology|Logistics|Software|Supply Chain Management|Tracking</t>
  </si>
  <si>
    <t>Email|Mac|Messaging</t>
  </si>
  <si>
    <t>Email|Sales and Marketing|Software</t>
  </si>
  <si>
    <t>Email|Internet</t>
  </si>
  <si>
    <t>Email|Internet|Photography|Portals|Search|Technology</t>
  </si>
  <si>
    <t>Email|Information Technology|Messaging</t>
  </si>
  <si>
    <t>Real Time|Software|Speech Recognition</t>
  </si>
  <si>
    <t>Real Time|Restaurants|Search</t>
  </si>
  <si>
    <t>Real Time|Solar|Waste Management</t>
  </si>
  <si>
    <t>Real Time|Technology</t>
  </si>
  <si>
    <t>Real Time|Restaurants|Social Media</t>
  </si>
  <si>
    <t>Real Time|Security|Technology</t>
  </si>
  <si>
    <t>Real Time|Technology|Wine And Spirits</t>
  </si>
  <si>
    <t>Real Time|Services|Sports</t>
  </si>
  <si>
    <t>Real Time|Software|Technology</t>
  </si>
  <si>
    <t>Real Time|Synchronization|Windows Phone 7</t>
  </si>
  <si>
    <t>Real Time|Tracking</t>
  </si>
  <si>
    <t>Real Time</t>
  </si>
  <si>
    <t>Real Time|Software</t>
  </si>
  <si>
    <t>Comparison Shopping|Coupons|E-Commerce|Outdoors</t>
  </si>
  <si>
    <t>Comparison Shopping|Fashion|Mobile</t>
  </si>
  <si>
    <t>Comparison Shopping|Insurance|Insurance Companies|Price Comparison</t>
  </si>
  <si>
    <t>Comparison Shopping|Coupons|Curated Web|Groceries</t>
  </si>
  <si>
    <t>Comparison Shopping|Curated Web|Search|Social Buying</t>
  </si>
  <si>
    <t>Comparison Shopping|Curated Web|E-Commerce|Networking|Shopping</t>
  </si>
  <si>
    <t>Comparison Shopping|Curated Web|Local|Real Time|Reviews and Recommendations|Shopping|Software</t>
  </si>
  <si>
    <t>Comparison Shopping|Curated Web|Digital Media|Lead Generation</t>
  </si>
  <si>
    <t>Comparison Shopping|Price Comparison</t>
  </si>
  <si>
    <t>Comparison Shopping|Coupons|Discounts</t>
  </si>
  <si>
    <t>Comparison Shopping|Curated Web|Design|E-Commerce|File Sharing|Social Commerce</t>
  </si>
  <si>
    <t>Comparison Shopping|Events</t>
  </si>
  <si>
    <t>Comparison Shopping|E-Commerce</t>
  </si>
  <si>
    <t>Comparison Shopping|Printing|Software</t>
  </si>
  <si>
    <t>Comparison Shopping|E-Commerce|Price Comparison|Product Search|Social Buying|Startups</t>
  </si>
  <si>
    <t>Comparison Shopping|Online Shopping|Personalization</t>
  </si>
  <si>
    <t>Electronics|Manufacturing|Mechanical Solutions</t>
  </si>
  <si>
    <t>Electronics|Manufacturing</t>
  </si>
  <si>
    <t>Electronics</t>
  </si>
  <si>
    <t>Electronics|Semiconductors|Technology</t>
  </si>
  <si>
    <t>Electronics|Software|Testing</t>
  </si>
  <si>
    <t>Electronics|Mobile</t>
  </si>
  <si>
    <t>Electronics|Health and Wellness|Health Care|Medical</t>
  </si>
  <si>
    <t>Electronics|Semiconductor Manufacturing Equipment|Semiconductors</t>
  </si>
  <si>
    <t>Electronics|Health Care</t>
  </si>
  <si>
    <t>Electronics|Energy|Smart Grid</t>
  </si>
  <si>
    <t>Electronics|Telecommunications</t>
  </si>
  <si>
    <t>Electronics|Manufacturing|Software|Wireless</t>
  </si>
  <si>
    <t>Electronics|RFID|Semiconductors</t>
  </si>
  <si>
    <t>Electronics|Manufacturing|Wireless</t>
  </si>
  <si>
    <t>Electronics|Hardware + Software|Manufacturing|UV LEDs</t>
  </si>
  <si>
    <t>Electronics|Information Technology|Services</t>
  </si>
  <si>
    <t>Electronics|Energy|Manufacturing|Storage</t>
  </si>
  <si>
    <t>Electronics|Security</t>
  </si>
  <si>
    <t>Electronics|Energy Efficiency|Solar</t>
  </si>
  <si>
    <t>Electronics|Health and Wellness|Medical Devices</t>
  </si>
  <si>
    <t>Electronics|Health Care Information Technology|Information Technology</t>
  </si>
  <si>
    <t>Electronics|Software</t>
  </si>
  <si>
    <t>Electronics|Social Media</t>
  </si>
  <si>
    <t>Electronics|Life Sciences|Manufacturing|Technology</t>
  </si>
  <si>
    <t>Electronics|Engineering Firms|Manufacturing|Networking</t>
  </si>
  <si>
    <t>Electronics|Gadget|Hardware + Software|iPad|iPhone|Mobile</t>
  </si>
  <si>
    <t>Electronics|Security|Wireless</t>
  </si>
  <si>
    <t>Electronics|Networking|Systems</t>
  </si>
  <si>
    <t>Electronics|Mobile|Software</t>
  </si>
  <si>
    <t>Electronics|Embedded Hardware and Software|Hardware + Software|Sensors</t>
  </si>
  <si>
    <t>Electronics|Manufacturing|Tracking</t>
  </si>
  <si>
    <t>Electronics|Hardware|Hardware + Software</t>
  </si>
  <si>
    <t>Electronics|Health Care|Sporting Goods</t>
  </si>
  <si>
    <t>Electronics|Lighting|Technology</t>
  </si>
  <si>
    <t>Electronics|Manufacturing|Semiconductors</t>
  </si>
  <si>
    <t>Electronics|Health Care|Hospitals</t>
  </si>
  <si>
    <t>Electronics|Lighting|Video</t>
  </si>
  <si>
    <t>Electronics|Industrial Automation|Semiconductors|Software</t>
  </si>
  <si>
    <t>Electronics|Enterprise Software|Events|Marketplaces|Meeting Software</t>
  </si>
  <si>
    <t>Electronics|Music|Technology</t>
  </si>
  <si>
    <t>Electronics|Innovation Engineering|Manufacturing</t>
  </si>
  <si>
    <t>Electronics|Enterprise Software|Flash Storage|Software|Storage|Technology</t>
  </si>
  <si>
    <t>Electronics|Intelligent Systems|Systems</t>
  </si>
  <si>
    <t>Electronics|Film|Sports|Video Games</t>
  </si>
  <si>
    <t>Electronics|Industrial|Manufacturing</t>
  </si>
  <si>
    <t>Electronics|Material Science|Semiconductors</t>
  </si>
  <si>
    <t>Electronics|Energy|Marketplaces</t>
  </si>
  <si>
    <t>Electronics|Manufacturing|Software</t>
  </si>
  <si>
    <t>Electronics|Technology</t>
  </si>
  <si>
    <t>Electronics|Mobile|Optical Communications</t>
  </si>
  <si>
    <t>Electronics|Financial Services|Payments</t>
  </si>
  <si>
    <t>Electronics|Real Time|Sensors|Wireless</t>
  </si>
  <si>
    <t>Electronics|Information Technology|Manufacturing</t>
  </si>
  <si>
    <t>Electronics|Hardware + Software|iPhone|Robotics|Software|Toys</t>
  </si>
  <si>
    <t>Electronics|Manufacturing|Mobile Devices</t>
  </si>
  <si>
    <t>Electronics|Retail Technology</t>
  </si>
  <si>
    <t>Electronics|Manufacturing|Semiconductors|Technology</t>
  </si>
  <si>
    <t>Electronics|Law Enforcement|Software</t>
  </si>
  <si>
    <t>Electronics|Hardware + Software|Information Technology|Mobile|Security</t>
  </si>
  <si>
    <t>Electronics|Semiconductors|Solar</t>
  </si>
  <si>
    <t>Electronics|Semiconductors</t>
  </si>
  <si>
    <t>Electronics|Energy|Manufacturing</t>
  </si>
  <si>
    <t>Electronics|Energy|Engineering Firms</t>
  </si>
  <si>
    <t>Electronics|Manufacturing|Podcast</t>
  </si>
  <si>
    <t>Electronics|Home &amp; Garden|Shopping</t>
  </si>
  <si>
    <t>Electronics|Shopping|Social Buying|Social Media</t>
  </si>
  <si>
    <t>Electronics|Innovation Engineering|Search|Semiconductors</t>
  </si>
  <si>
    <t>Electronics|Mobile|Skate Wear|Sports</t>
  </si>
  <si>
    <t>Electronics|Lighting|Semiconductors</t>
  </si>
  <si>
    <t>Electronics|Hardware|Printing</t>
  </si>
  <si>
    <t>Electronics|Families|Marketplaces</t>
  </si>
  <si>
    <t>Electronics|Hardware + Software|Internet of Things|Pets|Technology</t>
  </si>
  <si>
    <t>Electronics|Health Diagnostics</t>
  </si>
  <si>
    <t>Electronics|Medical Devices|Technology</t>
  </si>
  <si>
    <t>Mobile Security|Privacy|Security|Wireless</t>
  </si>
  <si>
    <t>Mobile Security|Security</t>
  </si>
  <si>
    <t>Mobile Security|Security|Technology</t>
  </si>
  <si>
    <t>Mobile Security|Security|Services</t>
  </si>
  <si>
    <t>Mobile Security</t>
  </si>
  <si>
    <t>Mobile Security|SaaS</t>
  </si>
  <si>
    <t>Intellectual Property|Semiconductors|Technology</t>
  </si>
  <si>
    <t>Intellectual Property|Search|Software</t>
  </si>
  <si>
    <t>Intellectual Property|Legal|Software</t>
  </si>
  <si>
    <t>Intellectual Property|Local|SaaS|Software|Translation</t>
  </si>
  <si>
    <t>Intellectual Property|Open Source|Security|Software</t>
  </si>
  <si>
    <t>Marketing Automation|Monetization|Software</t>
  </si>
  <si>
    <t>Marketing Automation</t>
  </si>
  <si>
    <t>Marketing Automation|Software</t>
  </si>
  <si>
    <t>Marketing Automation|Mobile|Software</t>
  </si>
  <si>
    <t>Marketing Automation|Marketplaces|Small and Medium Businesses</t>
  </si>
  <si>
    <t>Marketing Automation|Real Time|Web Hosting</t>
  </si>
  <si>
    <t>Marketing Automation|SaaS|Sales and Marketing</t>
  </si>
  <si>
    <t>Marketing Automation|Social Media|Social Media Marketing|Software</t>
  </si>
  <si>
    <t>Marketing Automation|Music|Tracking</t>
  </si>
  <si>
    <t>Marketing Automation|Postal and Courier Services|SaaS|Software</t>
  </si>
  <si>
    <t>Marketing Automation|Real Time|Trading</t>
  </si>
  <si>
    <t>Marketing Automation|Mobile Games</t>
  </si>
  <si>
    <t>Marketing Automation|Product Design|Services</t>
  </si>
  <si>
    <t>Marketing Automation|Social CRM|Social Media Marketing</t>
  </si>
  <si>
    <t>Marketing Automation|Mobile|Photography|Photo Sharing|SaaS</t>
  </si>
  <si>
    <t>Marketing Automation|Mobile Software Tools|Web Tools</t>
  </si>
  <si>
    <t>Marketing Automation|Services|Software</t>
  </si>
  <si>
    <t>Marketing Automation|Social + Mobile + Local|Software</t>
  </si>
  <si>
    <t>Material Science|Mechanical Solutions|Nanotechnology</t>
  </si>
  <si>
    <t>Material Science|Nanotechnology|Water|Water Purification</t>
  </si>
  <si>
    <t>Material Science</t>
  </si>
  <si>
    <t>Bio-Pharm|Biotechnology|Health Care</t>
  </si>
  <si>
    <t>Bio-Pharm|Biotechnology|Health and Wellness|Health Care</t>
  </si>
  <si>
    <t>Bio-Pharm|Clinical Trials|Health and Wellness|Pharmaceuticals</t>
  </si>
  <si>
    <t>Bio-Pharm</t>
  </si>
  <si>
    <t>Bio-Pharm|Medical|Pharmaceuticals</t>
  </si>
  <si>
    <t>Bio-Pharm|Biotechnology|Life Sciences</t>
  </si>
  <si>
    <t>Bio-Pharm|Biotechnology|Therapeutics</t>
  </si>
  <si>
    <t>Bio-Pharm|Biotechnology|Nanotechnology</t>
  </si>
  <si>
    <t>Bio-Pharm|Biotechnology|Clinical Trials</t>
  </si>
  <si>
    <t>Bio-Pharm|Cloud Data Services|Health Care</t>
  </si>
  <si>
    <t>Bio-Pharm|Clinical Trials|Health Care</t>
  </si>
  <si>
    <t>Bio-Pharm|Clinical Trials|Shipping</t>
  </si>
  <si>
    <t>Bio-Pharm|Business Development|Pharmaceuticals</t>
  </si>
  <si>
    <t>Bio-Pharm|Health and Wellness|Health Care|Medical</t>
  </si>
  <si>
    <t>Bio-Pharm|Biotechnology|Pharmaceuticals</t>
  </si>
  <si>
    <t>Bio-Pharm|Technology</t>
  </si>
  <si>
    <t>Bio-Pharm|Health and Wellness|Health Care|Pharmaceuticals</t>
  </si>
  <si>
    <t>Bio-Pharm|Biotechnology|Medical</t>
  </si>
  <si>
    <t>Bio-Pharm|Biotechnology|Health and Wellness|Pharmaceuticals</t>
  </si>
  <si>
    <t>Bio-Pharm|Medical|Therapeutics</t>
  </si>
  <si>
    <t>Bio-Pharm|Biotechnology|Independent Pharmacies|Manufacturing|Pharmaceuticals</t>
  </si>
  <si>
    <t>Bio-Pharm|Health Care|Medical</t>
  </si>
  <si>
    <t>Bio-Pharm|Pharmaceuticals|Technology</t>
  </si>
  <si>
    <t>Bio-Pharm|Pharmaceuticals|Services</t>
  </si>
  <si>
    <t>Bio-Pharm|Medical Devices|Therapeutics</t>
  </si>
  <si>
    <t>Bio-Pharm|Biotechnology|Health Care|Pharmaceuticals</t>
  </si>
  <si>
    <t>Bio-Pharm|Health Care|Pharmaceuticals</t>
  </si>
  <si>
    <t>Bio-Pharm|Industrial|Pharmaceuticals</t>
  </si>
  <si>
    <t>Bio-Pharm|Biotechnology|Sports</t>
  </si>
  <si>
    <t>Bio-Pharm|Clinical Trials|Medical</t>
  </si>
  <si>
    <t>Bio-Pharm|Pharmaceuticals|Therapeutics</t>
  </si>
  <si>
    <t>Bio-Pharm|Health and Wellness|Therapeutics|Waste Management</t>
  </si>
  <si>
    <t>Bio-Pharm|Health Diagnostics|Medical</t>
  </si>
  <si>
    <t>Bio-Pharm|Diabetes|Pharmaceuticals</t>
  </si>
  <si>
    <t>Bio-Pharm|Health and Wellness|Health Care</t>
  </si>
  <si>
    <t>Bio-Pharm|Clinical Trials|Pharmaceuticals</t>
  </si>
  <si>
    <t>Bio-Pharm|Health and Wellness|Health Care|Life Sciences|Manufacturing|Pharmaceuticals</t>
  </si>
  <si>
    <t>Bio-Pharm|Medical Devices|Services</t>
  </si>
  <si>
    <t>Bio-Pharm|Medical|Neuroscience</t>
  </si>
  <si>
    <t>Bio-Pharm|Health and Wellness|Organic Food</t>
  </si>
  <si>
    <t>Bio-Pharm|Pharmaceuticals|Software</t>
  </si>
  <si>
    <t>Bio-Pharm|Clinical Trials|Life Sciences</t>
  </si>
  <si>
    <t>Bio-Pharm|Biotechnology|Healthcare Services</t>
  </si>
  <si>
    <t>Bio-Pharm|Clinical Trials|Health Care Information Technology|Social Innovation|Testing</t>
  </si>
  <si>
    <t>Bio-Pharm|Health Care|Therapeutics</t>
  </si>
  <si>
    <t>Bio-Pharm|Biotechnology</t>
  </si>
  <si>
    <t>Cloud Management|Enterprise Software</t>
  </si>
  <si>
    <t>Cloud Management|Enterprise Software|Marketing Automation|SaaS|Software</t>
  </si>
  <si>
    <t>Cloud Management|Data Center Automation|Enterprise Software</t>
  </si>
  <si>
    <t>Cloud Management|SaaS|Software</t>
  </si>
  <si>
    <t>Cloud Management|Software|Technology|Travel</t>
  </si>
  <si>
    <t>Cloud Management|Software</t>
  </si>
  <si>
    <t>Cloud Management|Design|Enterprise Software|Software</t>
  </si>
  <si>
    <t>Cloud Management|Enterprise Software|SaaS</t>
  </si>
  <si>
    <t>Cloud Management</t>
  </si>
  <si>
    <t>Cloud Management|Fitness|Health and Wellness|Software</t>
  </si>
  <si>
    <t>Cloud Management|Internet|Telecommunications</t>
  </si>
  <si>
    <t>Cloud Management|Collaboration|Curated Web|Project Management|SaaS</t>
  </si>
  <si>
    <t>Cloud Management|Networking|Virtualization</t>
  </si>
  <si>
    <t>Cloud Management|Consumer Electronics|Curated Web|Mobile|PaaS|SaaS|Software</t>
  </si>
  <si>
    <t>Cloud Management|Home Automation|Internet of Things|Security|Video</t>
  </si>
  <si>
    <t>Cloud Management|Cloud Security|File Sharing</t>
  </si>
  <si>
    <t>Cloud Management|Point of Sale|Systems</t>
  </si>
  <si>
    <t>Cloud Management|Mobile</t>
  </si>
  <si>
    <t>Cloud Management|Film|Film Production</t>
  </si>
  <si>
    <t>Cloud Management|Photo Editing|Photo Sharing|Social Media Management|Software</t>
  </si>
  <si>
    <t>Business Intelligence|Cloud Computing|Financial Services</t>
  </si>
  <si>
    <t>Business Intelligence|CRM|SaaS|Sales and Marketing|Software</t>
  </si>
  <si>
    <t>Business Intelligence|Finance|Investment Management</t>
  </si>
  <si>
    <t>Business Intelligence|Data Mining|Predictive Analytics</t>
  </si>
  <si>
    <t>Business Intelligence|Optimization|Real Time</t>
  </si>
  <si>
    <t>Business Intelligence|Data Visualization|Enterprise Software|Location Based Services|Maps|Open Source</t>
  </si>
  <si>
    <t>Business Intelligence|Services</t>
  </si>
  <si>
    <t>Business Intelligence|Productivity|Sales Automation|Software</t>
  </si>
  <si>
    <t>Business Intelligence|Government Innovation|Marketplaces|Procurement|Services|Startups|Training</t>
  </si>
  <si>
    <t>Business Intelligence|Facebook Applications|Local Search|Location Based Services|Mobile|Sales and Marketing|Small and Medium Businesses|Social Media|Software|Technology|Twitter Applications</t>
  </si>
  <si>
    <t>Business Intelligence|Cloud Computing|Predictive Analytics|SaaS|Software</t>
  </si>
  <si>
    <t>Business Intelligence|Design|Outsourcing</t>
  </si>
  <si>
    <t>Business Intelligence|Business Productivity|Enterprise Software|Human Resources|Internet|Productivity|Small and Medium Businesses|Software</t>
  </si>
  <si>
    <t>Business Intelligence|Business Services|Licensing</t>
  </si>
  <si>
    <t>Business Intelligence|Natural Language Processing|SaaS|Software</t>
  </si>
  <si>
    <t>Business Intelligence|Enterprise Software|SaaS|Web Development</t>
  </si>
  <si>
    <t>Business Intelligence|Enterprise Software</t>
  </si>
  <si>
    <t>Business Intelligence|Consulting|CRM|Finance|Infrastructure|Software</t>
  </si>
  <si>
    <t>Business Intelligence|Content|Digital Media|EdTech|Education|New Product Development|Project Management|SEO|Social Media|Software|Technology|Web Development</t>
  </si>
  <si>
    <t>Business Intelligence</t>
  </si>
  <si>
    <t>Business Intelligence|Marketing Automation|Software</t>
  </si>
  <si>
    <t>Business Intelligence|Data Mining|Data Visualization|Software</t>
  </si>
  <si>
    <t>Business Intelligence|Business Travelers|Travel</t>
  </si>
  <si>
    <t>Business Intelligence|Software</t>
  </si>
  <si>
    <t>Business Intelligence|E-Commerce|Retail</t>
  </si>
  <si>
    <t>Business Intelligence|Enterprises</t>
  </si>
  <si>
    <t>Business Intelligence|Event Management|Hospitality|Hotels|Meeting Software|Procurement|Software</t>
  </si>
  <si>
    <t>Business Intelligence|E-Commerce|Entertainment|Hardware + Software|Internet of Things|Product Development Services|Proximity Internet|Retail Technology|Transportation|Wireless</t>
  </si>
  <si>
    <t>Business Intelligence|Legal</t>
  </si>
  <si>
    <t>Business Intelligence|Finance|Mobile|Restaurants|SaaS|Software</t>
  </si>
  <si>
    <t>Business Intelligence|SaaS|Software|Web Development</t>
  </si>
  <si>
    <t>Business Intelligence|Search|Technology</t>
  </si>
  <si>
    <t>Business Intelligence|CRM|Customer Service|Design|Enterprises|Sales and Marketing|Social Media|Software|User Experience Design</t>
  </si>
  <si>
    <t>Business Intelligence|Market Research|Product Development Services</t>
  </si>
  <si>
    <t>Business Intelligence|CRM|Location Based Services</t>
  </si>
  <si>
    <t>Business Intelligence|Cyber Security|Information Technology</t>
  </si>
  <si>
    <t>Business Intelligence|Curated Web|Mobile</t>
  </si>
  <si>
    <t>Business Intelligence|E-Commerce|Price Comparison</t>
  </si>
  <si>
    <t>Business Intelligence|Investment Management|Mobile|Social Media|Stock Exchanges</t>
  </si>
  <si>
    <t>Business Intelligence|Clean Energy|Clean Technology|Data Visualization|Energy Efficiency</t>
  </si>
  <si>
    <t>Business Intelligence|Enterprise Software|Retail Technology|SaaS|Software</t>
  </si>
  <si>
    <t>Business Intelligence|Enterprises|Technology</t>
  </si>
  <si>
    <t>Business Intelligence|SEO</t>
  </si>
  <si>
    <t>Business Intelligence|Search|Search Marketing</t>
  </si>
  <si>
    <t>Business Intelligence|Mobile</t>
  </si>
  <si>
    <t>Business Intelligence|SaaS|Software</t>
  </si>
  <si>
    <t>Business Intelligence|Curated Web</t>
  </si>
  <si>
    <t>Business Intelligence|Loyalty Programs|Mobile|Restaurants</t>
  </si>
  <si>
    <t>Business Intelligence|Cloud Computing|Telecommunications</t>
  </si>
  <si>
    <t>Business Intelligence|Enterprise Software|Sensors</t>
  </si>
  <si>
    <t>Business Intelligence|Data Visualization|Software|Web Development</t>
  </si>
  <si>
    <t>Business Intelligence|CRM|Social Media</t>
  </si>
  <si>
    <t>Business Intelligence|Natural Language Processing|Software|Speech Recognition</t>
  </si>
  <si>
    <t>Business Intelligence|Health Care|Mobile|Sales and Marketing</t>
  </si>
  <si>
    <t>Assisitive Technology|Universities</t>
  </si>
  <si>
    <t>Assisitive Technology|Internet of Things|Machine Learning|Startups|Wearables</t>
  </si>
  <si>
    <t>Assisitive Technology|Curated Web|Local Search|Mobile Commerce|Mobile Search</t>
  </si>
  <si>
    <t>Assisitive Technology|Cloud Computing|Innovation Management</t>
  </si>
  <si>
    <t>Assisitive Technology|Biotechnology|Systems</t>
  </si>
  <si>
    <t>Assisitive Technology|Assisted Living</t>
  </si>
  <si>
    <t>Assisitive Technology</t>
  </si>
  <si>
    <t>Assisitive Technology|Energy|Food Processing</t>
  </si>
  <si>
    <t>Assisitive Technology|Elder Care|Services</t>
  </si>
  <si>
    <t>Assisitive Technology|DIY|Education|Hardware + Software|Information Technology|Robotics</t>
  </si>
  <si>
    <t>Assisitive Technology|Fitness|Health and Wellness</t>
  </si>
  <si>
    <t>Assisitive Technology|Assisted Living|Navigation</t>
  </si>
  <si>
    <t>Assisitive Technology|Information Technology|Services</t>
  </si>
  <si>
    <t>Assisitive Technology|Innovation Management|New Product Development</t>
  </si>
  <si>
    <t>Assisitive Technology|Chemicals|Specialty Chemicals</t>
  </si>
  <si>
    <t>Assisitive Technology|Innovation Engineering|Real Time</t>
  </si>
  <si>
    <t>Auctions|E-Commerce|Internet|Marketplaces|Technology|Trusted Networks</t>
  </si>
  <si>
    <t>Auctions|Design</t>
  </si>
  <si>
    <t>Auctions|E-Commerce</t>
  </si>
  <si>
    <t>Auctions|Nonprofits</t>
  </si>
  <si>
    <t>Auctions|E-Commerce|Entertainment|Experience Design</t>
  </si>
  <si>
    <t>Auctions|Cloud Data Services|Content|Media|News|Photography|Video</t>
  </si>
  <si>
    <t>Auctions|Nonprofits|SaaS|Software</t>
  </si>
  <si>
    <t>Auctions|Business Services|Enterprise Software|Network Security</t>
  </si>
  <si>
    <t>Auctions|Building Products|E-Commerce|Marketplaces|Online Shopping|Optimization|Promotional|Retail Technology|SaaS|Search</t>
  </si>
  <si>
    <t>Auctions|Finance|Governments</t>
  </si>
  <si>
    <t>Auctions|Recycling|Waste Management</t>
  </si>
  <si>
    <t>Auctions|E-Commerce|Marketing Automation</t>
  </si>
  <si>
    <t>Auctions|E-Commerce|Online Auctions</t>
  </si>
  <si>
    <t>Auctions|E-Commerce|Facebook Applications|Mobile Commerce|Online Auctions|Social Buying|Social Commerce|Social Media|Startups</t>
  </si>
  <si>
    <t>Auctions|Financial Services|Peer-to-Peer|Small and Medium Businesses</t>
  </si>
  <si>
    <t>Auctions|E-Commerce|Social Games</t>
  </si>
  <si>
    <t>Auctions|Curated Web|Hardware|Local|Local Search|Marketplaces|Service Providers|Tech Field Support</t>
  </si>
  <si>
    <t>Auctions|Discounts|E-Commerce|Gift Card|Marketplaces|Shopping</t>
  </si>
  <si>
    <t>Auctions|E-Commerce|Price Comparison|Retail|Sales and Marketing|Shopping</t>
  </si>
  <si>
    <t>Auctions|Entertainment|Facebook Applications|Gambling|Games</t>
  </si>
  <si>
    <t>Auctions|Databases|E-Commerce|Fashion|Retail|Social Network Media</t>
  </si>
  <si>
    <t>Auctions|Curated Web|E-Commerce</t>
  </si>
  <si>
    <t>Auctions|Curated Web</t>
  </si>
  <si>
    <t>Auctions|Charity|Nonprofits</t>
  </si>
  <si>
    <t>Auctions|Games|Online Dating</t>
  </si>
  <si>
    <t>Auctions|Marketplaces|Software|Trading</t>
  </si>
  <si>
    <t>Auctions|E-Commerce|Lifestyle|Marketplaces|Online Shopping</t>
  </si>
  <si>
    <t>Auctions|Discounts|E-Commerce|Gift Card|Mobile</t>
  </si>
  <si>
    <t>Auctions|E-Commerce|Marketplaces|Music</t>
  </si>
  <si>
    <t>Auctions|E-Commerce|Internet|Online Shopping|Shopping</t>
  </si>
  <si>
    <t>Auctions|Classifieds|E-Commerce|Internet|Online Shopping|Technology</t>
  </si>
  <si>
    <t>Auctions|Curated Web|Finance|Marketplaces|Trading</t>
  </si>
  <si>
    <t>Auctions|E-Commerce|Shopping</t>
  </si>
  <si>
    <t>Auctions|E-Commerce|Fashion</t>
  </si>
  <si>
    <t>Auctions|Entertainment|Finance|Investment Management|Music|Renewable Energies|Solar</t>
  </si>
  <si>
    <t>Auctions|E-Commerce|Marketplaces|Online Shopping|Retail Technology|SaaS|Search|Software</t>
  </si>
  <si>
    <t>Auctions|DOD/Military|E-Commerce|Marketplaces</t>
  </si>
  <si>
    <t>Auctions|E-Commerce|Retail|Shopping|Trading</t>
  </si>
  <si>
    <t>Auctions|E-Commerce|Online Auctions|Service Providers</t>
  </si>
  <si>
    <t>Enterprise Search|Search</t>
  </si>
  <si>
    <t>Enterprise Search|Software|Web Development</t>
  </si>
  <si>
    <t>Enterprise Search|Networking|Social Media</t>
  </si>
  <si>
    <t>Enterprise Search|Software</t>
  </si>
  <si>
    <t>Enterprise Search|Enterprise Software|Productivity Software|SaaS|Search|Semantic Search</t>
  </si>
  <si>
    <t>Classifieds|Curated Web|Video</t>
  </si>
  <si>
    <t>Classifieds|Databases|Local Based Services|Location Based Services|Marketplaces|Mobile|Real Time|Twitter Applications|Wireless</t>
  </si>
  <si>
    <t>Classifieds|E-Commerce</t>
  </si>
  <si>
    <t>Classifieds</t>
  </si>
  <si>
    <t>Classifieds|Peer-to-Peer|Real Estate</t>
  </si>
  <si>
    <t>Classifieds|Real Estate|Realtors|Technology</t>
  </si>
  <si>
    <t>Classifieds|E-Commerce|Mobile Commerce|Startups</t>
  </si>
  <si>
    <t>Classifieds|E-Commerce|Networking</t>
  </si>
  <si>
    <t>Classifieds|Music</t>
  </si>
  <si>
    <t>Classifieds|Internet|Lifestyle|Social Media|Social Media Platforms|Social Network Media</t>
  </si>
  <si>
    <t>Classifieds|Employment|Recruiting|Search</t>
  </si>
  <si>
    <t>Classifieds|Coupons|Marketplaces|Private Social Networking|Social Media|Social Network Media</t>
  </si>
  <si>
    <t>Classifieds|Curated Web</t>
  </si>
  <si>
    <t>Classifieds|Mobile</t>
  </si>
  <si>
    <t>Classifieds|E-Commerce|Enterprise Software</t>
  </si>
  <si>
    <t>Classifieds|Digital Media|Media</t>
  </si>
  <si>
    <t>Classifieds|Curated Web|Local Advertising|Mobile Commerce|Social Commerce</t>
  </si>
  <si>
    <t>Classifieds|Marketplaces|Real Estate</t>
  </si>
  <si>
    <t>Classifieds|Local|Search|Social Media</t>
  </si>
  <si>
    <t>Content Delivery|Digital Media|Online Rental</t>
  </si>
  <si>
    <t>Content Delivery|Enterprise Software|Mobile|SaaS|Sales and Marketing|Sales Automation</t>
  </si>
  <si>
    <t>Content Delivery|Education|Knowledge Management</t>
  </si>
  <si>
    <t>Content Delivery|Internet|SEO|Web Hosting</t>
  </si>
  <si>
    <t>Content Delivery|E-Commerce|Music Services|Startups</t>
  </si>
  <si>
    <t>Content Delivery|Video on Demand|Video Streaming|Web Hosting</t>
  </si>
  <si>
    <t>Content Delivery|Food Processing|Specialty Foods</t>
  </si>
  <si>
    <t>Content Delivery|Software</t>
  </si>
  <si>
    <t>Content Delivery|Media|Security</t>
  </si>
  <si>
    <t>Content Delivery|Financial Services|Internet|Telecommunications</t>
  </si>
  <si>
    <t>Content Delivery</t>
  </si>
  <si>
    <t>Content Delivery|Games|Peer-to-Peer|Video Streaming</t>
  </si>
  <si>
    <t>Content Delivery|Hospitality|Recipes|Specialty Foods</t>
  </si>
  <si>
    <t>Content Delivery|Content Discovery|Curated Web|Media|Video|Video Streaming</t>
  </si>
  <si>
    <t>Content Delivery|Delivery|Media|Storage</t>
  </si>
  <si>
    <t>Content Delivery|Mobile|Music|Musicians|QR Codes</t>
  </si>
  <si>
    <t>Content Delivery|Customer Service|Location Based Services|Online Shopping</t>
  </si>
  <si>
    <t>Content Delivery|E-Commerce|Mobile</t>
  </si>
  <si>
    <t>Content Delivery|Information Technology|Mobile</t>
  </si>
  <si>
    <t>Content Delivery|Publishing|Software</t>
  </si>
  <si>
    <t>Content Delivery|CRM|Productivity Software|SaaS|Sales and Marketing|Software</t>
  </si>
  <si>
    <t>Content Delivery|Cooking|Delivery|E-Commerce|Groceries|Hospitality|Online Shopping|Recipes|Specialty Foods</t>
  </si>
  <si>
    <t>Content Delivery|Productivity Software|SaaS|Sales and Marketing|Sales Automation|Software|Training</t>
  </si>
  <si>
    <t>Content Delivery|Software|Video Streaming</t>
  </si>
  <si>
    <t>Content Delivery|Curated Web</t>
  </si>
  <si>
    <t>Content Delivery|Games|Peer-to-Peer|Video|Video Streaming</t>
  </si>
  <si>
    <t>Content Delivery|Digital Media|Internet Technology|Social Media</t>
  </si>
  <si>
    <t>Content Delivery|Mobile Commerce|Wine And Spirits</t>
  </si>
  <si>
    <t>Content Delivery|Peer-to-Peer|Video|Video Streaming</t>
  </si>
  <si>
    <t>Content Delivery|Games|Video</t>
  </si>
  <si>
    <t>Content Delivery|Mobile Video|Peer-to-Peer|Video on Demand|Video Streaming</t>
  </si>
  <si>
    <t>Content Delivery|Digital Media|Sponsorship|Sports|Technology</t>
  </si>
  <si>
    <t>Content Delivery|Linux|Web Hosting</t>
  </si>
  <si>
    <t>Content Delivery|Games|iOS|iPhone|Mobile|Mobile Video|Video|Web Development</t>
  </si>
  <si>
    <t>Business Development|Enterprise Software|Technology</t>
  </si>
  <si>
    <t>Business Development|Development Platforms|Entrepreneur</t>
  </si>
  <si>
    <t>Business Development|Freelancers|Local Businesses|Outsourcing</t>
  </si>
  <si>
    <t>Business Development|Internet|Retail</t>
  </si>
  <si>
    <t>Business Development|Enterprise Software</t>
  </si>
  <si>
    <t>Business Development|Human Resources|Sales and Marketing|University Students</t>
  </si>
  <si>
    <t>Business Development|Enterprise Software|Sales and Marketing</t>
  </si>
  <si>
    <t>Business Development|Business Services|Information Technology</t>
  </si>
  <si>
    <t>Business Development|Data Integration|PaaS|SaaS|Software</t>
  </si>
  <si>
    <t>Business Development|Collaboration|Enterprises|Enterprise Software|SaaS|Task Management</t>
  </si>
  <si>
    <t>Business Development|Crowdfunding|Entrepreneur|Finance|Software</t>
  </si>
  <si>
    <t>Business Development|Mobility|Productivity Software|Sales and Marketing</t>
  </si>
  <si>
    <t>Business Development|Loyalty Programs|Social Network Media</t>
  </si>
  <si>
    <t>Business Development|Business Intelligence|Collaboration|Document Management|Finance|FinTech|Security|Software</t>
  </si>
  <si>
    <t>Business Development|CRM|Education|Software</t>
  </si>
  <si>
    <t>Business Development|Finance|Startups</t>
  </si>
  <si>
    <t>Business Development|Private Corrections|Professional Services</t>
  </si>
  <si>
    <t>Business Development|Optimization|Productivity Software</t>
  </si>
  <si>
    <t>Business Development|Entrepreneur|Internet|Mobile|Recruiting|Startups|Technology|Web Development</t>
  </si>
  <si>
    <t>Business Development|Software</t>
  </si>
  <si>
    <t>Business Development</t>
  </si>
  <si>
    <t>Business Development|Messaging|Subscription Service</t>
  </si>
  <si>
    <t>Business Development|Corporate Wellness|Discounts|E-Commerce|Employer Benefits Programs|Health and Wellness|Human Resources|Incentives|Loyalty Programs|Shopping</t>
  </si>
  <si>
    <t>Business Development|Health Care|Information Services|Technology</t>
  </si>
  <si>
    <t>Business Development|Entrepreneur|Startups</t>
  </si>
  <si>
    <t>Business Development|Internet|Networking</t>
  </si>
  <si>
    <t>Business Development|Business Intelligence|Business Services</t>
  </si>
  <si>
    <t>Business Development|Business Services|Development Platforms</t>
  </si>
  <si>
    <t>Business Development|Business Productivity|Software</t>
  </si>
  <si>
    <t>Business Development|Career Management|Career Planning</t>
  </si>
  <si>
    <t>Business Development|Enterprises|Enterprise Software|IaaS|Mobile|SaaS|Web Development</t>
  </si>
  <si>
    <t>Business Development|Energy Efficiency|Software</t>
  </si>
  <si>
    <t>Business Development|Business Services|CRM|Digital Signage|Estimation and Quoting|Optimization|SaaS|Sales and Marketing|Software</t>
  </si>
  <si>
    <t>Business Development|Marketplaces|Professional Networking|Real Estate</t>
  </si>
  <si>
    <t>Business Development|Optimization|Price Comparison|Public Relations|Software</t>
  </si>
  <si>
    <t>Business Development|Cloud Computing|Enterprise Software|Google Apps|PaaS|SaaS</t>
  </si>
  <si>
    <t>Business Development|Cloud Computing|Consulting|Mobile|Mobility|SaaS|Sales and Marketing|Security|Technology|Wireless</t>
  </si>
  <si>
    <t>Business Development|Internet</t>
  </si>
  <si>
    <t>Business Development|Employment|Human Resources</t>
  </si>
  <si>
    <t>Business Development|Travel|Water</t>
  </si>
  <si>
    <t>Business Development|Business Services|Finance Technology|FinTech</t>
  </si>
  <si>
    <t>Business Development|Business Intelligence|Enterprise Software</t>
  </si>
  <si>
    <t>Business Development|Design|Startups</t>
  </si>
  <si>
    <t>Business Development|Finance|FinTech|Startups</t>
  </si>
  <si>
    <t>Business Development|Business Services|Entrepreneur</t>
  </si>
  <si>
    <t>Business Development|Contact Management|Mobile|Networking|Sales and Marketing</t>
  </si>
  <si>
    <t>DOD/Military|Photography</t>
  </si>
  <si>
    <t>DOD/Military|Professional Networking|Social Media</t>
  </si>
  <si>
    <t>DOD/Military|Retail|Textiles</t>
  </si>
  <si>
    <t>DOD/Military|Location Based Services|Maps|Navigation|Security|Software</t>
  </si>
  <si>
    <t>DOD/Military|Social Media</t>
  </si>
  <si>
    <t>Archiving|Consulting|Image Recognition|Information Technology|Intellectual Asset Management|RIM</t>
  </si>
  <si>
    <t>Archiving|Cloud Computing|Flash Storage|Mobility|Security|Software|Web Development</t>
  </si>
  <si>
    <t>Archiving|Business Services|Cloud Computing|Enterprise Software|Flash Storage|Homeland Security|Storage|Virtualization</t>
  </si>
  <si>
    <t>Archiving|Defense|Digital Media|Video</t>
  </si>
  <si>
    <t>Archiving|Digital Media|Photo Sharing</t>
  </si>
  <si>
    <t>Archiving|Billing|Enterprise Software|Freelancers|Green|Marketplaces|Messaging|Payments|Tracking</t>
  </si>
  <si>
    <t>Archiving|Document Management|Hardware|Storage|Web Hosting</t>
  </si>
  <si>
    <t>Archiving|Email|Flash Storage|Messaging|SaaS|Web Tools</t>
  </si>
  <si>
    <t>Archiving|Cloud Computing|E-Commerce|Email|Enterprise Software|SaaS</t>
  </si>
  <si>
    <t>Archiving|Messaging|Video Conferencing</t>
  </si>
  <si>
    <t>Archiving|Information Services|Risk Management</t>
  </si>
  <si>
    <t>Advice|Education|High School Students|Online Education</t>
  </si>
  <si>
    <t>Advice|Blogging Platforms|Consulting</t>
  </si>
  <si>
    <t>Advice|Consulting|Financial Services|Health and Insurance|Health Care|Hospitals</t>
  </si>
  <si>
    <t>Advice|Alumni|Professional Networking</t>
  </si>
  <si>
    <t>Advice|Beauty|Fashion</t>
  </si>
  <si>
    <t>Advice</t>
  </si>
  <si>
    <t>Advice|Finance|Internet</t>
  </si>
  <si>
    <t>Advice|Legal|Professional Services</t>
  </si>
  <si>
    <t>Advice|Consulting|Crowdsourcing|Curated Web|Opinions</t>
  </si>
  <si>
    <t>Advice|Consulting|Marketplaces|Publishing</t>
  </si>
  <si>
    <t>Advice|Career Management|EdTech|Education|Recruiting|SaaS</t>
  </si>
  <si>
    <t>Advice|Enterprise Software|Entrepreneur|Finance|FinTech|Human Resources|SaaS|Venture Capital</t>
  </si>
  <si>
    <t>Advice|Apps|Communities|Curated Web|Media|Mobile|Social Media</t>
  </si>
  <si>
    <t>Advice|Curated Web</t>
  </si>
  <si>
    <t>Advice|All Markets|Curated Web|Customer Service|Q&amp;A|Social Commerce</t>
  </si>
  <si>
    <t>Advice|Consulting|Legal|Productivity Software</t>
  </si>
  <si>
    <t>Advice|Business Services|Consumers|Curated Web|Direct Marketing|Estimation and Quoting|Local</t>
  </si>
  <si>
    <t>Advice|Investment Management|Service Providers</t>
  </si>
  <si>
    <t>Advice|Finance|Retirement|Software</t>
  </si>
  <si>
    <t>Advice|Law Enforcement|Mobile|Opinions|Polling|Surveys</t>
  </si>
  <si>
    <t>Advice|Algorithms|Financial Services|Investment Management</t>
  </si>
  <si>
    <t>Advice|Android|Fashion|iOS|Mobile|Photography|Social Media</t>
  </si>
  <si>
    <t>Advice|Artificial Intelligence|Automotive|Curated Web|Online Shopping</t>
  </si>
  <si>
    <t>Advice|Curated Web|Health and Wellness|Private Social Networking|Social Network Media</t>
  </si>
  <si>
    <t>Advice|Collaborative Consumption|Internet|Mobile|Networking</t>
  </si>
  <si>
    <t>Advice|Consumer Electronics|Hardware + Software|Media|Technology|Women</t>
  </si>
  <si>
    <t>Advice|Law Enforcement|Polling|Public Relations|Social Network Media|Surveys</t>
  </si>
  <si>
    <t>Advice|Crowdsourcing|Travel</t>
  </si>
  <si>
    <t>Advice|Babies|Communities|Content|Digital Media|E-Commerce|Fashion|Kids|Parenting|Toys</t>
  </si>
  <si>
    <t>Digital Signage|Marketplaces</t>
  </si>
  <si>
    <t>Digital Signage|Information Technology|Mobile</t>
  </si>
  <si>
    <t>Digital Signage|Hardware + Software</t>
  </si>
  <si>
    <t>Digital Signage|Information Services|Wireless</t>
  </si>
  <si>
    <t>Digital Signage</t>
  </si>
  <si>
    <t>Digital Signage|Internet|Local|Software</t>
  </si>
  <si>
    <t>Digital Signage|Sports</t>
  </si>
  <si>
    <t>Digital Signage|Sales and Marketing|Software</t>
  </si>
  <si>
    <t>Digital Signage|Information Technology|IT Management</t>
  </si>
  <si>
    <t>Digital Signage|Enterprises|News|Retail|Software</t>
  </si>
  <si>
    <t>Digital Signage|Marketplaces|Small and Medium Businesses</t>
  </si>
  <si>
    <t>Digital Signage|Health Care Information Technology|Medical</t>
  </si>
  <si>
    <t>Digital Signage|Film|Marketplaces</t>
  </si>
  <si>
    <t>Digital Signage|Enterprise Software|Hardware + Software|Technology|Web Development</t>
  </si>
  <si>
    <t>Digital Signage|Medical|Medical Devices</t>
  </si>
  <si>
    <t>Industrial|Medical|Security|Sensors</t>
  </si>
  <si>
    <t>Industrial|Mechanical Solutions</t>
  </si>
  <si>
    <t>Industrial|Services|Telecommunications</t>
  </si>
  <si>
    <t>Industrial|Oil|Renewable Energies</t>
  </si>
  <si>
    <t>Industrial|Information Technology|Software</t>
  </si>
  <si>
    <t>Industrial|Mobile|Service Providers</t>
  </si>
  <si>
    <t>Industrial|Natural Gas Uses|Services</t>
  </si>
  <si>
    <t>Industrial</t>
  </si>
  <si>
    <t>Industrial|Material Science|Mechanical Solutions</t>
  </si>
  <si>
    <t>Industrial|Internet|Online Shopping</t>
  </si>
  <si>
    <t>Industrial|Industrial Automation|Services</t>
  </si>
  <si>
    <t>Industrial|Organic|Recycling</t>
  </si>
  <si>
    <t>Industrial|Printing|Publishing</t>
  </si>
  <si>
    <t>Industrial|Industrial Automation|Technology</t>
  </si>
  <si>
    <t>Industrial|Manufacturing|Nanotechnology</t>
  </si>
  <si>
    <t>Industrial|Services|Waste Management</t>
  </si>
  <si>
    <t>Industrial|Real Estate|Retail|Storage</t>
  </si>
  <si>
    <t>Industrial|Innovation Engineering|Semiconductors</t>
  </si>
  <si>
    <t>Industrial|Technology|Water Purification</t>
  </si>
  <si>
    <t>Industrial|Semiconductor Manufacturing Equipment|Semiconductors|Technology</t>
  </si>
  <si>
    <t>Industrial|Industrial Automation</t>
  </si>
  <si>
    <t>Industrial|Office Space|Retail|Software|Storage</t>
  </si>
  <si>
    <t>Industrial|Technology</t>
  </si>
  <si>
    <t>Industrial|Manufacturing</t>
  </si>
  <si>
    <t>Industrial|Innovation Engineering|Manufacturing</t>
  </si>
  <si>
    <t>Industrial|Waste Management|Water Purification</t>
  </si>
  <si>
    <t>Advertising Exchanges|Advertising Platforms|Brand Marketing|Marketing Automation|Marketplaces|Mobile Advertising|Mobile Software Tools</t>
  </si>
  <si>
    <t>Advertising Exchanges|Advertising Networks|Advertising Platforms|Mobile Advertising</t>
  </si>
  <si>
    <t>Advertising Exchanges|Mobile|Mobile Advertising</t>
  </si>
  <si>
    <t>Advertising Exchanges|Employment|Human Resources|Recruiting</t>
  </si>
  <si>
    <t>Advertising Exchanges|Advertising Platforms|Mobile|Mobile Advertising</t>
  </si>
  <si>
    <t>Advertising Exchanges|Enterprise Software</t>
  </si>
  <si>
    <t>Advertising Exchanges|Advertising Networks|Advertising Platforms|Digital Entertainment|Internet TV|Mobile Advertising</t>
  </si>
  <si>
    <t>Advertising Exchanges|Content|Content Syndication|Marketplaces|Publishing|Sales and Marketing|Social Media</t>
  </si>
  <si>
    <t>Advertising Exchanges|Mobile|Mobile Advertising|Mobile Video</t>
  </si>
  <si>
    <t>Advertising Exchanges|Video</t>
  </si>
  <si>
    <t>Advertising Exchanges|Apps|Mobile|Mobile Advertising|Mobile Software Tools|Online Video Advertising|Video</t>
  </si>
  <si>
    <t>Leisure|Lifestyle|Travel &amp; Tourism|Vacation Rentals</t>
  </si>
  <si>
    <t>Leisure|Search|Travel</t>
  </si>
  <si>
    <t>Leisure|Travel &amp; Tourism</t>
  </si>
  <si>
    <t>Leisure|Restaurants|Travel</t>
  </si>
  <si>
    <t>Leisure|Travel|Travel &amp; Tourism</t>
  </si>
  <si>
    <t>Leisure|Marketplaces|Peer-to-Peer|Travel &amp; Tourism</t>
  </si>
  <si>
    <t>Leisure|Services|Travel &amp; Tourism</t>
  </si>
  <si>
    <t>Leisure|SaaS|Travel|Vacation Rentals</t>
  </si>
  <si>
    <t>Leisure|Service Providers|Travel &amp; Tourism</t>
  </si>
  <si>
    <t>Leisure|Online Reservations|Travel</t>
  </si>
  <si>
    <t>Leisure|Travel</t>
  </si>
  <si>
    <t>Leisure|Online Reservations|Online Travel</t>
  </si>
  <si>
    <t>Leisure|Service Providers|Travel &amp; Tourism|Vacation Rentals</t>
  </si>
  <si>
    <t>Leisure|Tourism|Travel</t>
  </si>
  <si>
    <t>Leisure|Lifestyle|Restaurants</t>
  </si>
  <si>
    <t>Leisure|Outdoors|Recreation</t>
  </si>
  <si>
    <t>Leisure|Online Rental|Services</t>
  </si>
  <si>
    <t>Leisure|Nonprofits|Travel|Travel &amp; Tourism</t>
  </si>
  <si>
    <t>Leisure|Services|Travel</t>
  </si>
  <si>
    <t>Leisure|Marketplaces|Travel</t>
  </si>
  <si>
    <t>Leisure|Music|Music Services</t>
  </si>
  <si>
    <t>Electrical Distribution|Lighting|UV LEDs</t>
  </si>
  <si>
    <t>Electrical Distribution|Energy|Energy Management</t>
  </si>
  <si>
    <t>Electrical Distribution|Mechanical Solutions|Test and Measurement</t>
  </si>
  <si>
    <t>Electrical Distribution|Manufacturing|Semiconductors</t>
  </si>
  <si>
    <t>Electrical Distribution|Electronics|Solar</t>
  </si>
  <si>
    <t>Electrical Distribution|Industrial|Industrial Energy Efficiency</t>
  </si>
  <si>
    <t>Electrical Distribution|Lighting|Technology</t>
  </si>
  <si>
    <t>Electrical Distribution|Energy|Manufacturing|Service Providers</t>
  </si>
  <si>
    <t>Electrical Distribution|Electronics</t>
  </si>
  <si>
    <t>Electrical Distribution|Semiconductors|Water</t>
  </si>
  <si>
    <t>Electrical Distribution|Energy Management|Environmental Innovation</t>
  </si>
  <si>
    <t>Electrical Distribution|Electronics|Manufacturing</t>
  </si>
  <si>
    <t>Electrical Distribution|Semiconductors|Solar</t>
  </si>
  <si>
    <t>Electrical Distribution|Lasers|UV LEDs</t>
  </si>
  <si>
    <t>Electrical Distribution</t>
  </si>
  <si>
    <t>Electrical Distribution|Energy|Fuels</t>
  </si>
  <si>
    <t>Electrical Distribution|Energy Management|Optimization</t>
  </si>
  <si>
    <t>Electrical Distribution|Industrial|Innovation Engineering</t>
  </si>
  <si>
    <t>Electrical Distribution|Energy Efficiency|Hardware + Software|Internet of Things</t>
  </si>
  <si>
    <t>Electrical Distribution|Energy|Manufacturing</t>
  </si>
  <si>
    <t>Advanced Materials|Nanotechnology|Technology</t>
  </si>
  <si>
    <t>Advanced Materials|Aerospace|Clean Technology|Space Travel</t>
  </si>
  <si>
    <t>Advanced Materials|Manufacturing|Renewable Energies</t>
  </si>
  <si>
    <t>Advanced Materials|Life Sciences</t>
  </si>
  <si>
    <t>Advanced Materials|Batteries|Clean Energy|Consumer Electronics|Electric Vehicles|Electronics|Energy Efficiency|Material Science|Nanotechnology|Semiconductors</t>
  </si>
  <si>
    <t>Advanced Materials</t>
  </si>
  <si>
    <t>Advanced Materials|Clean Technology|Specialty Chemicals</t>
  </si>
  <si>
    <t>Advanced Materials|Food Processing</t>
  </si>
  <si>
    <t>Advanced Materials|Advertising|Aerospace|Automotive|Displays|Hardware + Software|Wearables</t>
  </si>
  <si>
    <t>Advanced Materials|Clean Technology|Material Science|Nanotechnology</t>
  </si>
  <si>
    <t>Advanced Materials|Medical Devices|Nanotechnology</t>
  </si>
  <si>
    <t>Advanced Materials|Material Science</t>
  </si>
  <si>
    <t>Advanced Materials|Manufacturing|Medical</t>
  </si>
  <si>
    <t>Advanced Materials|Specialty Chemicals|Water</t>
  </si>
  <si>
    <t>Advanced Materials|Biotechnology|Genetic Testing|Hardware + Software|Life Sciences|Medical Devices|Nanotechnology|Specialty Chemicals|Specialty Foods</t>
  </si>
  <si>
    <t>Renewable Energies</t>
  </si>
  <si>
    <t>Renewable Energies|Services|Solar</t>
  </si>
  <si>
    <t>Renewable Energies|Solar|Utilities</t>
  </si>
  <si>
    <t>Renewable Energies|Solar</t>
  </si>
  <si>
    <t>Human Resource Automation</t>
  </si>
  <si>
    <t>Human Resource Automation|Performing Arts|Private Social Networking</t>
  </si>
  <si>
    <t>Human Resource Automation|Human Resources|Recruiting</t>
  </si>
  <si>
    <t>Human Resource Automation|Online Scheduling|SaaS|Software</t>
  </si>
  <si>
    <t>Adventure Travel|Bridging Online and Offline|Online Travel|SaaS</t>
  </si>
  <si>
    <t>Adventure Travel|Curated Web|Outdoors|Travel</t>
  </si>
  <si>
    <t>Adventure Travel|Boating Industry|Collaborative Consumption|Peer-to-Peer|Social Travel|Travel &amp; Tourism</t>
  </si>
  <si>
    <t>Adventure Travel|Bicycles|Online Reservations</t>
  </si>
  <si>
    <t>Adventure Travel|Health and Wellness|Internet Marketing|Leisure|Mobile Commerce|Mobile Games|Travel</t>
  </si>
  <si>
    <t>Adventure Travel|Curated Web|Online Reservations|Sports</t>
  </si>
  <si>
    <t>Adventure Travel|Leisure|Travel</t>
  </si>
  <si>
    <t>Adventure Travel|Services|Social Travel</t>
  </si>
  <si>
    <t>Adventure Travel|Entertainment|Location Based Services|Online Reservations</t>
  </si>
  <si>
    <t>Adventure Travel|Leisure|Online Reservations</t>
  </si>
  <si>
    <t>Adventure Travel|Online Travel</t>
  </si>
  <si>
    <t>Adventure Travel|Hospitality|Marketplaces|Online Travel|Startups|Travel|Travel &amp; Tourism</t>
  </si>
  <si>
    <t>Adventure Travel|Apps|Social Media</t>
  </si>
  <si>
    <t>Adventure Travel|Travel|Travel &amp; Tourism</t>
  </si>
  <si>
    <t>Adventure Travel|Augmented Reality|Games|MMO Games|Mobile|Transportation</t>
  </si>
  <si>
    <t>Adventure Travel|Travel</t>
  </si>
  <si>
    <t>Adventure Travel|Curated Web|Enterprises|Reviews and Recommendations|Search|Sustainability|Travel</t>
  </si>
  <si>
    <t>Adventure Travel|Sports|Travel</t>
  </si>
  <si>
    <t>Adventure Travel|Social Travel|Travel</t>
  </si>
  <si>
    <t>Adventure Travel|Boating Industry|Collaborative Consumption|Online Travel|Sailing Community|Social Travel|Tourism|Travel|Travel &amp; Tourism|Vacation Rentals</t>
  </si>
  <si>
    <t>Adventure Travel|Customer Service|Diving|Online Travel|Reviews and Recommendations|Sales and Marketing|Social Media|Surveys|Travel</t>
  </si>
  <si>
    <t>Adventure Travel|Internet Marketing|Reviews and Recommendations|Sports</t>
  </si>
  <si>
    <t>Adventure Travel|Tourism</t>
  </si>
  <si>
    <t>Adventure Travel|Tourism|Travel &amp; Tourism</t>
  </si>
  <si>
    <t>Adventure Travel|Online Reservations|Software|Tourism</t>
  </si>
  <si>
    <t>Adventure Travel|Curated Web|Internet|iOS|Mobile|Outdoors</t>
  </si>
  <si>
    <t>Adventure Travel|Reviews and Recommendations|Social Travel</t>
  </si>
  <si>
    <t>Adventure Travel|Apps|Game</t>
  </si>
  <si>
    <t>Adventure Travel|Online Reservations|Travel</t>
  </si>
  <si>
    <t>Insurance|Lead Generation|Legal</t>
  </si>
  <si>
    <t>Insurance|Security</t>
  </si>
  <si>
    <t>Insurance</t>
  </si>
  <si>
    <t>Insurance|Mobile|Public Safety|Transportation</t>
  </si>
  <si>
    <t>Insurance|Software</t>
  </si>
  <si>
    <t>Insurance|Personal Finance|Pets|Price Comparison</t>
  </si>
  <si>
    <t>Insurance|Pets</t>
  </si>
  <si>
    <t>Insurance|Insurance Companies|Services</t>
  </si>
  <si>
    <t>Insurance|Insurance Companies|Venture Capital</t>
  </si>
  <si>
    <t>Insurance|Mobile|Software</t>
  </si>
  <si>
    <t>Insurance|Internet|Services</t>
  </si>
  <si>
    <t>FinTech|Gamification|Machine Learning|Robotics</t>
  </si>
  <si>
    <t>FinTech|Online Rental|Subscription Businesses</t>
  </si>
  <si>
    <t>FinTech</t>
  </si>
  <si>
    <t>FinTech|Payments|Social Commerce</t>
  </si>
  <si>
    <t>FinTech|Lifestyle|Productivity</t>
  </si>
  <si>
    <t>FinTech|NFC|RFID</t>
  </si>
  <si>
    <t>FinTech|Software</t>
  </si>
  <si>
    <t>FinTech|Mobile|Mobile Payments|Payments</t>
  </si>
  <si>
    <t>FinTech|Freelancers|Marketplaces|Payments|SaaS|Small and Medium Businesses|Software</t>
  </si>
  <si>
    <t>FinTech|Mobile|Mobile Commerce|Mobile Payments|Payments</t>
  </si>
  <si>
    <t>FinTech|Local Businesses|Local Services|Payments|Real Estate</t>
  </si>
  <si>
    <t>FinTech|Investment Management|Marketplaces|SaaS|Security|Venture Capital</t>
  </si>
  <si>
    <t>FinTech|Payments</t>
  </si>
  <si>
    <t>FinTech|Real Estate</t>
  </si>
  <si>
    <t>FinTech|Legal|Marketplaces</t>
  </si>
  <si>
    <t>FinTech|Personal Finance</t>
  </si>
  <si>
    <t>FinTech|Mobile Commerce|Mobile Payments|Payments|Small and Medium Businesses</t>
  </si>
  <si>
    <t>FinTech|Public Transportation|Transportation</t>
  </si>
  <si>
    <t>FinTech|Mobile</t>
  </si>
  <si>
    <t>Law Enforcement|Legal|Software</t>
  </si>
  <si>
    <t>Law Enforcement|Messaging|Politics|Polling|SaaS|Social Media</t>
  </si>
  <si>
    <t>Law Enforcement</t>
  </si>
  <si>
    <t>Law Enforcement|Lead Generation|Legal|Marketplaces|Video Chat</t>
  </si>
  <si>
    <t>Law Enforcement|Licensing</t>
  </si>
  <si>
    <t>Advertising Networks|Advertising Platforms|Mobile Advertising|Online Video Advertising|Social Media Advertising</t>
  </si>
  <si>
    <t>Advertising Networks|B2B|Business Services|Curated Web|Lead Generation|Reputation|Reviews and Recommendations|Sales and Marketing</t>
  </si>
  <si>
    <t>Advertising Networks|Analytics|Direct Marketing|E-Commerce|SaaS</t>
  </si>
  <si>
    <t>Advertising Networks|Consumer Internet|Curated Web|E-Commerce|Marketplaces|Mobile|New Product Development|Product Development Services</t>
  </si>
  <si>
    <t>Advertising Networks|Internet Radio Market|Mobile|Personalization</t>
  </si>
  <si>
    <t>Advertising Networks|Apps|Content|Location Based Services|Media|Mobile|News|Publishing|Reviews and Recommendations|Video|Video Streaming</t>
  </si>
  <si>
    <t>Advertising Networks|Advertising Platforms|Mobile Advertising|Monetization</t>
  </si>
  <si>
    <t>Advertising Networks|CRM|Professional Networking|Social Media|Social Network Media</t>
  </si>
  <si>
    <t>Advertising Networks|Coupons|Curated Web|Local|Local Coupons|Local Search|Private Social Networking|Reviews and Recommendations|Search</t>
  </si>
  <si>
    <t>Advertising Networks|Advertising Platforms|Artificial Intelligence|Big Data|Machine Learning|Mobile|Mobile Advertising|Mobile Games|Mobile Video</t>
  </si>
  <si>
    <t>Advertising Networks|Internet Marketing|Media|Recruiting|Skill Assessment|Social Media|Software|Training</t>
  </si>
  <si>
    <t>Advertising Networks|Facebook Applications|Mobile|Recruiting|Search|Social Media</t>
  </si>
  <si>
    <t>Advertising Networks|All Students|Contests|Entertainment Industry|Fashion|Media|Mobile Advertising|Music|Restaurants|SEO|Social Media|Travel &amp; Tourism|Weddings</t>
  </si>
  <si>
    <t>Advertising Networks|Digital Media|Mobile|Mobile Advertising|Private Social Networking|Productivity Software|Professional Networking|Social Media|Social Network Media</t>
  </si>
  <si>
    <t>Advertising Networks|Celebrity|Content|Crowdsourcing|Curated Web|Journalism|News|Photography|Services|Video</t>
  </si>
  <si>
    <t>Advertising Networks|Games|Music|Video</t>
  </si>
  <si>
    <t>Advertising Networks|B2B|Enterprise Software|Internet|Lead Generation|Networking|Online Shopping|Sales and Marketing</t>
  </si>
  <si>
    <t>Advertising Networks|Communications Infrastructure|Promotional</t>
  </si>
  <si>
    <t>Advertising Networks|Mobile Video|Online Video Advertising|Video</t>
  </si>
  <si>
    <t>Advertising Networks|Apps</t>
  </si>
  <si>
    <t>Advertising Networks</t>
  </si>
  <si>
    <t>Brokers|Consulting|Finance|Finance Technology|FinTech|Insurance|Trading</t>
  </si>
  <si>
    <t>Brokers|Office Space|Real Estate|Real Time|Retail|Technology</t>
  </si>
  <si>
    <t>Brokers|Cars|Direct Sales</t>
  </si>
  <si>
    <t>Brokers|Information Technology|Services</t>
  </si>
  <si>
    <t>Brokers|Finance</t>
  </si>
  <si>
    <t>Brokers|Insurance|Marketplaces|Personal Finance</t>
  </si>
  <si>
    <t>Brokers|Health and Insurance|Insurance|Insurance Companies</t>
  </si>
  <si>
    <t>Brokers|Concerts|E-Commerce|Entertainment|Sports|Theatre|Ticketing</t>
  </si>
  <si>
    <t>Brokers|Employer Benefits Programs|Human Resources|Marketplaces|SaaS|Small and Medium Businesses|Software</t>
  </si>
  <si>
    <t>Brokers|Commodities|Finance|Financial Services|FinTech|Stock Exchanges</t>
  </si>
  <si>
    <t>Brokers|Design|Social Media</t>
  </si>
  <si>
    <t>Brokers|Finance|Intellectual Asset Management|Trading</t>
  </si>
  <si>
    <t>Brokers|Finance|FinTech|Software|Stock Exchanges|Trading</t>
  </si>
  <si>
    <t>Brokers|Consumers|Finance|Financial Services</t>
  </si>
  <si>
    <t>Brokers|Hardware|Home &amp; Garden|Mobile|Real Estate|Software|Tablets|Technology</t>
  </si>
  <si>
    <t>Brokers|Real Estate|Real Estate Investors</t>
  </si>
  <si>
    <t>Brokers|Real Estate|Technology</t>
  </si>
  <si>
    <t>Brokers|Finance Technology|Financial Services|FinTech|Personal Finance|Social Investing|Social Media</t>
  </si>
  <si>
    <t>Brokers|Market Research|Real Estate</t>
  </si>
  <si>
    <t>Brokers|Financial Services|Intellectual Asset Management</t>
  </si>
  <si>
    <t>Brokers|FinTech|Investment Management|Risk Management|Trading</t>
  </si>
  <si>
    <t>Brokers|Security|Services|Trading</t>
  </si>
  <si>
    <t>Brokers|Finance|Stock Exchanges|Trading</t>
  </si>
  <si>
    <t>Payments</t>
  </si>
  <si>
    <t>Payments|SaaS|Software</t>
  </si>
  <si>
    <t>Payments|Systems|Web Hosting</t>
  </si>
  <si>
    <t>Payments|Property Management|Real Estate|Rental Housing|University Students</t>
  </si>
  <si>
    <t>Payments|Retail Technology|User Experience Design</t>
  </si>
  <si>
    <t>Payments|Trading</t>
  </si>
  <si>
    <t>Payments|Rental Housing|Social Media</t>
  </si>
  <si>
    <t>Payments|Software</t>
  </si>
  <si>
    <t>Payments|Startups</t>
  </si>
  <si>
    <t>Payments|Security</t>
  </si>
  <si>
    <t>Payments|Services</t>
  </si>
  <si>
    <t>Payments|Real Estate|Rental Housing|SaaS</t>
  </si>
  <si>
    <t>Payments|Retail Technology|Subscription Businesses</t>
  </si>
  <si>
    <t>Payments|SaaS|Services</t>
  </si>
  <si>
    <t>Embedded Hardware and Software</t>
  </si>
  <si>
    <t>Embedded Hardware and Software|Internet of Things</t>
  </si>
  <si>
    <t>Embedded Hardware and Software|Internet of Things|M2M|Technology</t>
  </si>
  <si>
    <t>Embedded Hardware and Software|Hardware + Software|Internet of Things|Robotics|Technology</t>
  </si>
  <si>
    <t>Embedded Hardware and Software|Energy Efficiency|Hardware|Hardware + Software|Home Automation|Internet of Things|Smart Building|Wireless</t>
  </si>
  <si>
    <t>Embedded Hardware and Software|Hardware + Software</t>
  </si>
  <si>
    <t>Embedded Hardware and Software|Hardware|Semiconductors</t>
  </si>
  <si>
    <t>Embedded Hardware and Software|New Technologies|Video</t>
  </si>
  <si>
    <t>Gps|Software</t>
  </si>
  <si>
    <t>Gps|Location Based Services|Semiconductors</t>
  </si>
  <si>
    <t>Gps|Location Based Services|Mobile</t>
  </si>
  <si>
    <t>Gps|Location Based Services</t>
  </si>
  <si>
    <t>Gps|Maps|Mobile|Navigation</t>
  </si>
  <si>
    <t>Gps|iPhone|Lifestyle|Local|Maps|Mobile|Navigation</t>
  </si>
  <si>
    <t>Gps|Health and Wellness|Social Media|Tracking</t>
  </si>
  <si>
    <t>Gps|Hardware + Software|Social Media|Video</t>
  </si>
  <si>
    <t>Gps|Location Based Services|Mobile|SaaS|Wireless</t>
  </si>
  <si>
    <t>Gps|Local Search|Pets|Software</t>
  </si>
  <si>
    <t>Gps|iPhone|Location Based Services|Mobile|Social Network Media</t>
  </si>
  <si>
    <t>Gps|Software|Technology</t>
  </si>
  <si>
    <t>Gps|Navigation|Public Transportation|Transportation</t>
  </si>
  <si>
    <t>Gps|Semiconductors</t>
  </si>
  <si>
    <t>Gps|Industrial|Mechanical Solutions|Technology</t>
  </si>
  <si>
    <t>Gps|Hardware|Mobile</t>
  </si>
  <si>
    <t>Gps|Maps|Mobile|Reviews and Recommendations|Social Network Media|Software</t>
  </si>
  <si>
    <t>Gps|Location Based Services|Travel</t>
  </si>
  <si>
    <t>Gps|Navigation|Public Transportation</t>
  </si>
  <si>
    <t>Gps|Security</t>
  </si>
  <si>
    <t>Gps|Mobile</t>
  </si>
  <si>
    <t>Gps|Location Based Services|Mobile Advertising|Retail Technology</t>
  </si>
  <si>
    <t>Gps|Mobile|Tracking</t>
  </si>
  <si>
    <t>Gps|Shoes</t>
  </si>
  <si>
    <t>Gps|Hardware + Software|Pets|Tracking</t>
  </si>
  <si>
    <t>Gps|Indoor Positioning|Navigation|Service Providers|Web Hosting</t>
  </si>
  <si>
    <t>Direct Sales|Home &amp; Garden|Wholesale</t>
  </si>
  <si>
    <t>Direct Sales|Information Technology|Internet</t>
  </si>
  <si>
    <t>Direct Sales|Mobile|Software|Video</t>
  </si>
  <si>
    <t>Direct Sales|E-Commerce|Fashion|Retail</t>
  </si>
  <si>
    <t>Direct Sales|Sales and Marketing</t>
  </si>
  <si>
    <t>Transportation</t>
  </si>
  <si>
    <t>Transportation|Travel</t>
  </si>
  <si>
    <t>Transportation|Travel|Travel &amp; Tourism</t>
  </si>
  <si>
    <t>Robotics|Startups</t>
  </si>
  <si>
    <t>Robotics</t>
  </si>
  <si>
    <t>Robotics|Software</t>
  </si>
  <si>
    <t>Robotics|Technology</t>
  </si>
  <si>
    <t>Robotics|Services|Technology</t>
  </si>
  <si>
    <t>Robotics|Software|Technology</t>
  </si>
  <si>
    <t>Corporate Training|Education|Training</t>
  </si>
  <si>
    <t>Corporate Training|Software</t>
  </si>
  <si>
    <t>Corporate Training|EdTech|Education|Enterprise Software</t>
  </si>
  <si>
    <t>Corporate Training|Sales and Marketing|Software|Training</t>
  </si>
  <si>
    <t>Corporate Training|EdTech</t>
  </si>
  <si>
    <t>Corporate Training|EdTech|Education|Enterprise Software|Software|Training</t>
  </si>
  <si>
    <t>Corporate Training|Education</t>
  </si>
  <si>
    <t>Corporate Training|Education|Enterprise Software|SaaS</t>
  </si>
  <si>
    <t>Corporate Training|Promotional|Retail|Retail Technology|Training</t>
  </si>
  <si>
    <t>Corporate Training|Education|Online Education</t>
  </si>
  <si>
    <t>Corporate Training|Enterprise Software</t>
  </si>
  <si>
    <t>Corporate Training|Digital Entertainment|EdTech|Events|Software|Technology</t>
  </si>
  <si>
    <t>Corporate Training|Services</t>
  </si>
  <si>
    <t>Corporate Training|Education|Recruiting</t>
  </si>
  <si>
    <t>Corporate Training|Education|English-Speaking|Language Learning|Mobile|Software</t>
  </si>
  <si>
    <t>Corporate Training|Human Resources</t>
  </si>
  <si>
    <t>Corporate Training|Enterprise Software|Internet Marketing|Marketing Automation|Video</t>
  </si>
  <si>
    <t>Corporate Training|Education|Training|Video</t>
  </si>
  <si>
    <t>Consumer Lending|Finance|FinTech|Peer-to-Peer</t>
  </si>
  <si>
    <t>Consumer Lending|Credit|Credit Cards|Crowdsourcing|FinTech|Fraud Detection|IT and Cybersecurity|Personal Finance|Security</t>
  </si>
  <si>
    <t>Consumer Lending|Credit Cards|Financial Services|Mobile Payments</t>
  </si>
  <si>
    <t>Consumer Lending|Finance|FinTech|Small and Medium Businesses</t>
  </si>
  <si>
    <t>Consumer Lending|Finance</t>
  </si>
  <si>
    <t>Consumer Lending|Financial Services|FinTech|Peer-to-Peer</t>
  </si>
  <si>
    <t>Consumer Lending|Crowdfunding|Financial Services|FinTech|Marketplaces|Peer-to-Peer</t>
  </si>
  <si>
    <t>Consumer Lending|Crowdfunding|Crowdsourcing|Finance|FinTech|Networking|Peer-to-Peer|Small and Medium Businesses</t>
  </si>
  <si>
    <t>Consumer Lending|Residential Solar|Smart Grid|Solar</t>
  </si>
  <si>
    <t>Consumer Lending|Credit|Finance</t>
  </si>
  <si>
    <t>Consumer Lending|Finance Technology|FinTech|Peer-to-Peer</t>
  </si>
  <si>
    <t>Consumer Lending|Financial Services</t>
  </si>
  <si>
    <t>Consumer Lending|Financial Services|Small and Medium Businesses</t>
  </si>
  <si>
    <t>Consumer Lending|Finance|FinTech</t>
  </si>
  <si>
    <t>Consumer Lending|Finance|Finance Technology|Financial Services|Personal Finance</t>
  </si>
  <si>
    <t>Consumer Lending|Financial Services|Health Care|Identity Management|Payments|Recruiting|Security|Virtual Currency</t>
  </si>
  <si>
    <t>Consumer Lending|Credit|Finance Technology|Financial Services|FinTech|Peer-to-Peer|Personal Finance|Small and Medium Businesses</t>
  </si>
  <si>
    <t>Consumer Lending|Electronics|Payments</t>
  </si>
  <si>
    <t>Ediscovery|Health Care|Medical</t>
  </si>
  <si>
    <t>Ediscovery|Marketplaces|Music</t>
  </si>
  <si>
    <t>Ediscovery|Entertainment Industry|Event Management|Marketplaces|Music|Online Reservations|Professional Networking</t>
  </si>
  <si>
    <t>Ediscovery|Legal</t>
  </si>
  <si>
    <t>Ediscovery|Enterprise Software</t>
  </si>
  <si>
    <t>Ediscovery|Entertainment|Film|Media|Search|Social Media|Software|Video</t>
  </si>
  <si>
    <t>Ediscovery|Fashion|File Sharing|Gamification|Internet|iPhone|Lifestyle|Location Based Services|Mobile|Networking|Photography|Social Media|Startups|Travel</t>
  </si>
  <si>
    <t>Ediscovery|Entertainment|Games|Hospitality|Identity|Mobile|Music|Music Venues|Nightlife|Real Time|Social Media|Social Network Media</t>
  </si>
  <si>
    <t>Ediscovery|Social Media</t>
  </si>
  <si>
    <t>Ediscovery|Legal|Software</t>
  </si>
  <si>
    <t>Ediscovery|Games|Video</t>
  </si>
  <si>
    <t>Ediscovery|Search|Social Media|Social Search</t>
  </si>
  <si>
    <t>Ediscovery|Hospitality|Mobile|Photography|Photo Sharing|Social Network Media</t>
  </si>
  <si>
    <t>Ediscovery|Entertainment|iPad|Photography|Video|Video Streaming</t>
  </si>
  <si>
    <t>Ediscovery|Music|Search|Software</t>
  </si>
  <si>
    <t>Ediscovery|Games</t>
  </si>
  <si>
    <t>Ediscovery|Music</t>
  </si>
  <si>
    <t>Ediscovery|Music|Personalization|Search|Startups|User Experience Design</t>
  </si>
  <si>
    <t>Ediscovery|Local|Mobile|Social Media</t>
  </si>
  <si>
    <t>Ediscovery|Enterprises|Enterprise Software|Information Services</t>
  </si>
  <si>
    <t>Ediscovery|Messaging|Search|Social Network Media</t>
  </si>
  <si>
    <t>Ediscovery|Mobile|Sports|Television</t>
  </si>
  <si>
    <t>Ediscovery|Facebook Applications|Social Media</t>
  </si>
  <si>
    <t>Brewing|Craft Beer|Wine And Spirits</t>
  </si>
  <si>
    <t>Brewing|Consumer Goods|Craft Beer</t>
  </si>
  <si>
    <t>Brewing|Coffee|Consumer Goods</t>
  </si>
  <si>
    <t>Brewing|Consumers|Craft Beer</t>
  </si>
  <si>
    <t>Brewing|Craft Beer|Restaurants|Wine And Spirits</t>
  </si>
  <si>
    <t>Brewing</t>
  </si>
  <si>
    <t>Brewing|Craft Beer|Lifestyle Products</t>
  </si>
  <si>
    <t>Distributors|Film|Internet</t>
  </si>
  <si>
    <t>Distributors|Manufacturing|Retail</t>
  </si>
  <si>
    <t>Distributors|Manufacturing|Medical Devices</t>
  </si>
  <si>
    <t>Distributors|Health Care|Innovation Management</t>
  </si>
  <si>
    <t>Distributors|Lasers|Manufacturing</t>
  </si>
  <si>
    <t>Distributors|Electronics|Wholesale</t>
  </si>
  <si>
    <t>Distributors|Restaurants|Retail</t>
  </si>
  <si>
    <t>Distributors|Renewable Energies|Solar</t>
  </si>
  <si>
    <t>Distributors</t>
  </si>
  <si>
    <t>Distributors|Enterprises|Service Providers</t>
  </si>
  <si>
    <t>Distributors|Graphics|Manufacturing</t>
  </si>
  <si>
    <t>Distributors|Entertainment|Mobile</t>
  </si>
  <si>
    <t>Distributors|Information Technology|Retail Technology|Software</t>
  </si>
  <si>
    <t>Commodities|Finance|Financial Services</t>
  </si>
  <si>
    <t>Commodities|Enterprise Software|Startups</t>
  </si>
  <si>
    <t>Commodities|E-Commerce|Finance|FinTech|Governments|Marketplaces|Procurement</t>
  </si>
  <si>
    <t>Commodities|Energy</t>
  </si>
  <si>
    <t>Commodities|Finance|Financial Services|Media|News</t>
  </si>
  <si>
    <t>Commodities|Consumer Goods|Groceries|Service Industries</t>
  </si>
  <si>
    <t>Online Scheduling</t>
  </si>
  <si>
    <t>Online Scheduling|Software</t>
  </si>
  <si>
    <t>Online Scheduling|Publishing|Web Hosting</t>
  </si>
  <si>
    <t>Online Scheduling|Online Travel|Tourism</t>
  </si>
  <si>
    <t>Online Scheduling|Social Media</t>
  </si>
  <si>
    <t>Reviews and Recommendations</t>
  </si>
  <si>
    <t>Reviews and Recommendations|Search|Software|Web Design</t>
  </si>
  <si>
    <t>Reviews and Recommendations|Services|Software|Trading</t>
  </si>
  <si>
    <t>Reviews and Recommendations|Services|Travel &amp; Tourism</t>
  </si>
  <si>
    <t>Reviews and Recommendations|Search</t>
  </si>
  <si>
    <t>Reviews and Recommendations|Search|Social Media</t>
  </si>
  <si>
    <t>Reviews and Recommendations|Shopping|Television</t>
  </si>
  <si>
    <t>Reviews and Recommendations|Software</t>
  </si>
  <si>
    <t>Reviews and Recommendations|Travel</t>
  </si>
  <si>
    <t>Reviews and Recommendations|Social Media</t>
  </si>
  <si>
    <t>Gift Card|Hardware + Software</t>
  </si>
  <si>
    <t>Gift Card|Social Media|Software</t>
  </si>
  <si>
    <t>Gift Card|Hospitality|Mobile|Mobile Commerce|Nightlife|Social Network Media</t>
  </si>
  <si>
    <t>Gift Card|Social Media|Startups</t>
  </si>
  <si>
    <t>Gift Card|Mobile|Social Network Media</t>
  </si>
  <si>
    <t>Gift Card</t>
  </si>
  <si>
    <t>Gift Card|Mobile|Photo Sharing</t>
  </si>
  <si>
    <t>Gift Card|Messaging|Mobile</t>
  </si>
  <si>
    <t>Gift Card|Software</t>
  </si>
  <si>
    <t>Gift Card|Mobile Commerce|Mobile Coupons</t>
  </si>
  <si>
    <t>Gift Card|Mobile</t>
  </si>
  <si>
    <t>Gift Card|Photography|Video</t>
  </si>
  <si>
    <t>Gift Card|Incentives|Travel &amp; Tourism</t>
  </si>
  <si>
    <t>Lasers|Manufacturing|Optical Communications</t>
  </si>
  <si>
    <t>Lasers|Optical Communications|Telecommunications</t>
  </si>
  <si>
    <t>Lasers</t>
  </si>
  <si>
    <t>Lasers|Lighting|UV LEDs</t>
  </si>
  <si>
    <t>Lasers|Project Management|Television</t>
  </si>
  <si>
    <t>Lasers|Software|Technology|Textiles</t>
  </si>
  <si>
    <t>Lasers|Solar|Transportation</t>
  </si>
  <si>
    <t>Lasers|Technology</t>
  </si>
  <si>
    <t>Lasers|Semiconductors</t>
  </si>
  <si>
    <t>Weddings</t>
  </si>
  <si>
    <t>Lifestyle|Machine Learning|Match-Making</t>
  </si>
  <si>
    <t>Lifestyle|Online Dating|Social Network Media|Startups</t>
  </si>
  <si>
    <t>Lifestyle|Lifestyle Products|Real Time</t>
  </si>
  <si>
    <t>Lifestyle|Media|Mens Specific|Publishing</t>
  </si>
  <si>
    <t>Lifestyle</t>
  </si>
  <si>
    <t>Lifestyle|Media|News|Social Media</t>
  </si>
  <si>
    <t>Lifestyle|Online Dating|Social Network Media</t>
  </si>
  <si>
    <t>Lifestyle|Restaurants|Specialty Foods</t>
  </si>
  <si>
    <t>Lifestyle|Travel|Vacation Rentals</t>
  </si>
  <si>
    <t>Lifestyle|Restaurants|Travel</t>
  </si>
  <si>
    <t>Lifestyle|Limousines|Mobile|Software|Transportation|Travel</t>
  </si>
  <si>
    <t>Lifestyle|Mobile|Photography|Photo Sharing|Social Media</t>
  </si>
  <si>
    <t>Lifestyle|Online Reservations|Travel</t>
  </si>
  <si>
    <t>Lifestyle|Mobile|Mobile Games</t>
  </si>
  <si>
    <t>Lifestyle|Local Search|Match-Making|Real Estate|Software</t>
  </si>
  <si>
    <t>Lifestyle|Parenting|Women</t>
  </si>
  <si>
    <t>Lifestyle|Location Based Services|Mobile</t>
  </si>
  <si>
    <t>Lifestyle|Nightclubs|Restaurants</t>
  </si>
  <si>
    <t>Lifestyle|News|Publishing|Social Network Media</t>
  </si>
  <si>
    <t>Lifestyle|Mobile|Mobile Commerce|Restaurants</t>
  </si>
  <si>
    <t>Lifestyle|Printing</t>
  </si>
  <si>
    <t>Developer Tools</t>
  </si>
  <si>
    <t>Developer Tools|Enterprise Software|File Sharing|Software|Web Development</t>
  </si>
  <si>
    <t>Developer Tools|Education|Marketplaces|Web Development</t>
  </si>
  <si>
    <t>Developer Tools|Development Platforms|Enterprise Software</t>
  </si>
  <si>
    <t>Developer Tools|Medical|Medical Devices</t>
  </si>
  <si>
    <t>Developer Tools|Development Platforms|Service Providers</t>
  </si>
  <si>
    <t>Developer Tools|Games|Mobile Games</t>
  </si>
  <si>
    <t>Developer Tools|Development Platforms|Internet of Things|M2M|Predictive Analytics</t>
  </si>
  <si>
    <t>Developer Tools|Enterprise Software|Internet Infrastructure|Real Time</t>
  </si>
  <si>
    <t>Developer Tools|Software|Web Development</t>
  </si>
  <si>
    <t>Developer Tools|Networking|Security|Telecommunications</t>
  </si>
  <si>
    <t>Developer Tools|Software</t>
  </si>
  <si>
    <t>Developer Tools|Email Marketing|SaaS|Sales and Marketing|Software</t>
  </si>
  <si>
    <t>Developer Tools|Internet of Things|Telecommunications</t>
  </si>
  <si>
    <t>Developer Tools|Optimization|SaaS|Software|Testing</t>
  </si>
  <si>
    <t>Developer Tools|Enterprise Software|Indoor Positioning|IT and Cybersecurity|Mobile|SaaS</t>
  </si>
  <si>
    <t>Developer Tools|Software|Web Tools</t>
  </si>
  <si>
    <t>Developer Tools|Games|PaaS|Service Providers</t>
  </si>
  <si>
    <t>Developer Tools|Mobile|Technology</t>
  </si>
  <si>
    <t>Developer Tools|Embedded Hardware and Software|Software|Startups</t>
  </si>
  <si>
    <t>Developer Tools|SaaS|Security|Software</t>
  </si>
  <si>
    <t>Developer Tools|Productivity Software</t>
  </si>
  <si>
    <t>Developer Tools|Internet|Testing</t>
  </si>
  <si>
    <t>Developer Tools|Hardware + Software|Internet of Things</t>
  </si>
  <si>
    <t>Developer Tools|Mobile|SaaS|Software|Testing</t>
  </si>
  <si>
    <t>Developer Tools|Education|K-12 Education</t>
  </si>
  <si>
    <t>Developer Tools|Enterprise Software|Software</t>
  </si>
  <si>
    <t>Developer Tools|SaaS|Software|User Experience Design</t>
  </si>
  <si>
    <t>Hotels|Travel</t>
  </si>
  <si>
    <t>Hotels|Online Travel|Travel</t>
  </si>
  <si>
    <t>Hotels|Location Based Services|Online Travel|Price Comparison|Ticketing</t>
  </si>
  <si>
    <t>Hotels|Mobile|Online Reservations</t>
  </si>
  <si>
    <t>Hotels|Information Technology|Internet|Tourism</t>
  </si>
  <si>
    <t>Hotels|Leisure|Travel &amp; Tourism</t>
  </si>
  <si>
    <t>Hotels|Mobile|Telecommunications|Travel &amp; Tourism|Video</t>
  </si>
  <si>
    <t>Hotels|Restaurants|Social Network Media|Tourism|Travel</t>
  </si>
  <si>
    <t>Hotels|Tourism|Travel</t>
  </si>
  <si>
    <t>Hotels|Online Reservations|Travel</t>
  </si>
  <si>
    <t>Hotels</t>
  </si>
  <si>
    <t>Hotels|Property Management|Real Estate</t>
  </si>
  <si>
    <t>Hotels|Mobile|Travel</t>
  </si>
  <si>
    <t>Hotels|Online Rental|Real Estate|Search|Vacation Rentals</t>
  </si>
  <si>
    <t>Hotels|Resorts|Travel</t>
  </si>
  <si>
    <t>Hotels|Software</t>
  </si>
  <si>
    <t>Hotels|Networking|Search|Travel</t>
  </si>
  <si>
    <t>Hotels|Local Search|Online Reservations|Reviews and Recommendations|Ticketing</t>
  </si>
  <si>
    <t>Hotels|Mobile</t>
  </si>
  <si>
    <t>Hotels|Nightlife|Sports Stadiums</t>
  </si>
  <si>
    <t>Hotels|SaaS|Software</t>
  </si>
  <si>
    <t>Hotels|Online Rental|Peer-to-Peer|Travel</t>
  </si>
  <si>
    <t>Hotels|Ticketing|Travel</t>
  </si>
  <si>
    <t>Hotels|Online Reservations|Travel &amp; Tourism</t>
  </si>
  <si>
    <t>Hotels|Reviews and Recommendations|Social Media|Social Network Media|Television</t>
  </si>
  <si>
    <t>Hotels|Restaurants|Tourism</t>
  </si>
  <si>
    <t>Hotels|Online Travel|Social Media|Social Travel|Travel|Travel &amp; Tourism</t>
  </si>
  <si>
    <t>Hotels|Technology|Travel</t>
  </si>
  <si>
    <t>Hotels|Travel|Video</t>
  </si>
  <si>
    <t>Hotels|Travel|Vacation Rentals</t>
  </si>
  <si>
    <t>Hotels|Marketplaces|Networking|Online Travel|Travel|Travel &amp; Tourism</t>
  </si>
  <si>
    <t>Hotels|Leisure|Search|Travel</t>
  </si>
  <si>
    <t>Hotels|Internet|Online Rental|Social Media|Travel|Vacation Rentals</t>
  </si>
  <si>
    <t>Algorithms|Artificial Intelligence|Credit|Finance Technology|FinTech|Machine Learning</t>
  </si>
  <si>
    <t>Algorithms|Computer Vision|Mobile|Photography|Software</t>
  </si>
  <si>
    <t>Algorithms|Analytics|Consumer Lending|Finance|Finance Technology|Financial Services|FinTech|Innovation Engineering|Machine Learning|Personal Finance</t>
  </si>
  <si>
    <t>Algorithms|Analytics|Big Data|Fashion|Location Based Services|Shopping</t>
  </si>
  <si>
    <t>Algorithms|Blogging Platforms|Coupons|E-Commerce|Finance|Incentives|SEO|Shopping|Technology</t>
  </si>
  <si>
    <t>Algorithms|Big Data Analytics|Enterprise Software|Information Technology|SaaS|Software</t>
  </si>
  <si>
    <t>Algorithms|Coupons|E-Commerce|Restaurants|Reviews and Recommendations|Sales and Marketing|Shopping|Software</t>
  </si>
  <si>
    <t>Algorithms|Big Data|Mobile Advertising</t>
  </si>
  <si>
    <t>Algorithms|Databases|Internet|Technology</t>
  </si>
  <si>
    <t>Algorithms|Clean Technology|FinTech|Information Services</t>
  </si>
  <si>
    <t>Algorithms|Curated Web|Postal and Courier Services</t>
  </si>
  <si>
    <t>Algorithms|Casual Games|Content Discovery|Ediscovery|Entertainment|iOS|Mobile|Music</t>
  </si>
  <si>
    <t>Algorithms|Physical Security|Public Safety</t>
  </si>
  <si>
    <t>Algorithms|Big Data|Education|Marketplaces</t>
  </si>
  <si>
    <t>Algorithms|Apps|Big Data|Digital Entertainment|Machine Learning|Reviews and Recommendations|Search|Social Media</t>
  </si>
  <si>
    <t>Algorithms|Diagnostics|Health and Wellness|Health Care|Medical|Venture Capital</t>
  </si>
  <si>
    <t>Algorithms|Artificial Intelligence|Employment|Machine Learning|Recruiting</t>
  </si>
  <si>
    <t>Algorithms|Information Technology|Services|Technology</t>
  </si>
  <si>
    <t>Algorithms|Analytics|Big Data|Finance|Financial Exchanges|FinTech|Machine Learning|Trading</t>
  </si>
  <si>
    <t>Algorithms|Legal|Search</t>
  </si>
  <si>
    <t>Algorithms|Big Data|Commodities|Energy|Machine Learning|Trading</t>
  </si>
  <si>
    <t>Algorithms|Mobile|Online Dating|Optimization</t>
  </si>
  <si>
    <t>Algorithms|Internet|Media</t>
  </si>
  <si>
    <t>Algorithms|Big Data|Developer APIs|Travel</t>
  </si>
  <si>
    <t>Algorithms|Real Estate|SEO</t>
  </si>
  <si>
    <t>Algorithms|Apps|Fitness|Music|Sensors|Sports|Technology</t>
  </si>
  <si>
    <t>Algorithms|Big Data|Consumers|Curated Web|E-Commerce|Mobile|Predictive Analytics|Reviews and Recommendations|Tracking</t>
  </si>
  <si>
    <t>Algorithms|Innovation Engineering|Navigation</t>
  </si>
  <si>
    <t>Algorithms|Crowdfunding</t>
  </si>
  <si>
    <t>Algorithms|Office Space|Professional Services</t>
  </si>
  <si>
    <t>Algorithms|Social Commerce|Web Design</t>
  </si>
  <si>
    <t>Algorithms|Big Data|Innovation Management</t>
  </si>
  <si>
    <t>Algorithms|Fashion|Lifestyle</t>
  </si>
  <si>
    <t>Algorithms|Information Technology</t>
  </si>
  <si>
    <t>Algorithms|Music Services|Social Media</t>
  </si>
  <si>
    <t>Algorithms|E-Commerce|Fashion|Internet|Machine Learning</t>
  </si>
  <si>
    <t>Algorithms|Internet|Search|Social Network Media|Video Games</t>
  </si>
  <si>
    <t>Algorithms|Big Data|Technology</t>
  </si>
  <si>
    <t>Algorithms|Internet|Wine And Spirits</t>
  </si>
  <si>
    <t>Algorithms|Curated Web|Music|Music Services</t>
  </si>
  <si>
    <t>Algorithms|Analytics|Software</t>
  </si>
  <si>
    <t>Algorithms|Curated Web|Restaurants|Reviews and Recommendations|Sales and Marketing|Shopping</t>
  </si>
  <si>
    <t>Biomass Power Generation|Energy Efficiency|Waste Management</t>
  </si>
  <si>
    <t>Content Syndication</t>
  </si>
  <si>
    <t>Content Syndication|E-Commerce|Marketplaces|Productivity Software|Trading</t>
  </si>
  <si>
    <t>Content Syndication|Curated Web|Facebook Applications|Publishing|Search|Social Media|Twitter Applications</t>
  </si>
  <si>
    <t>Content Syndication|Hardware + Software</t>
  </si>
  <si>
    <t>Location Based Services|Mobile|Web Development</t>
  </si>
  <si>
    <t>Location Based Services|Maps</t>
  </si>
  <si>
    <t>Location Based Services|Restaurants|Specialty Foods</t>
  </si>
  <si>
    <t>Location Based Services|Mobile|Social Media</t>
  </si>
  <si>
    <t>Location Based Services|Service Providers</t>
  </si>
  <si>
    <t>Location Based Services|Mobile</t>
  </si>
  <si>
    <t>Location Based Services|Mobile|Retail Technology</t>
  </si>
  <si>
    <t>Location Based Services|Real Time|Search</t>
  </si>
  <si>
    <t>Location Based Services|Logistics|Mobile Commerce</t>
  </si>
  <si>
    <t>Location Based Services|Messaging|Social Commerce</t>
  </si>
  <si>
    <t>Location Based Services|Social Media|Sports</t>
  </si>
  <si>
    <t>Location Based Services|Social Media|Social Search</t>
  </si>
  <si>
    <t>Location Based Services|Mobile|Mobile Software Tools</t>
  </si>
  <si>
    <t>Location Based Services|Logistics|Marketplaces|Transportation</t>
  </si>
  <si>
    <t>Location Based Services|Social Media|Social Network Media|Software</t>
  </si>
  <si>
    <t>Location Based Services|Logistics|Mobile</t>
  </si>
  <si>
    <t>Location Based Services|Mobile|Peer-to-Peer|Software</t>
  </si>
  <si>
    <t>Location Based Services|Music|Networking|Social Media|Sports</t>
  </si>
  <si>
    <t>Location Based Services|Mobile|Security</t>
  </si>
  <si>
    <t>Location Based Services|Marketplaces|Mobile|Reviews and Recommendations|Travel</t>
  </si>
  <si>
    <t>Location Based Services|Mobile|Networking</t>
  </si>
  <si>
    <t>Location Based Services</t>
  </si>
  <si>
    <t>Location Based Services|Mobile Advertising|Mobile Payments</t>
  </si>
  <si>
    <t>Location Based Services|Maps|Software</t>
  </si>
  <si>
    <t>Location Based Services|Sports|Vertical Search</t>
  </si>
  <si>
    <t>Location Based Services|Mobile|Professional Networking</t>
  </si>
  <si>
    <t>Location Based Services|Mobile|Online Dating|Real Time|Social Media</t>
  </si>
  <si>
    <t>Location Based Services|Mobile Commerce|Wine And Spirits</t>
  </si>
  <si>
    <t>Location Based Services|MicroBlogging|Mobile|Reviews and Recommendations|Social Search</t>
  </si>
  <si>
    <t>Location Based Services|Online Dating|SNS</t>
  </si>
  <si>
    <t>Location Based Services|Service Providers|Transportation</t>
  </si>
  <si>
    <t>Location Based Services|Logistics|Transportation|Wireless</t>
  </si>
  <si>
    <t>Location Based Services|Mobile Advertising|Social Media Marketing</t>
  </si>
  <si>
    <t>Location Based Services|Mobile|Services</t>
  </si>
  <si>
    <t>Location Based Services|Messaging</t>
  </si>
  <si>
    <t>Location Based Services|Mobile|Mobile Commerce|Social Media</t>
  </si>
  <si>
    <t>Location Based Services|Mobile|Retail|Shopping</t>
  </si>
  <si>
    <t>Location Based Services|Photography|Private Social Networking|Reviews and Recommendations|Social Media|Software|Travel</t>
  </si>
  <si>
    <t>Location Based Services|Software</t>
  </si>
  <si>
    <t>Location Based Services|Photo Sharing|Private Social Networking|Social Media</t>
  </si>
  <si>
    <t>Location Based Services|Mobile|Social Commerce</t>
  </si>
  <si>
    <t>Location Based Services|Mobile|Mobile Commerce|Proximity Internet|Real Time|Retail|SaaS</t>
  </si>
  <si>
    <t>Location Based Services|Mobile|Security|Travel</t>
  </si>
  <si>
    <t>Location Based Services|Mobile|Photography|Price Comparison|SEO|Shopping|Social Commerce|Social Media|Video</t>
  </si>
  <si>
    <t>Location Based Services|Mobile|Travel</t>
  </si>
  <si>
    <t>Location Based Services|Services|Taxis</t>
  </si>
  <si>
    <t>Location Based Services|Search</t>
  </si>
  <si>
    <t>Location Based Services|Mobile|Online Reservations|Social Media</t>
  </si>
  <si>
    <t>Location Based Services|Networking|Social Media|Travel</t>
  </si>
  <si>
    <t>Location Based Services|Semiconductors|Software</t>
  </si>
  <si>
    <t>Location Based Services|Price Comparison|Real Estate|Rental Housing</t>
  </si>
  <si>
    <t>Location Based Services|Mobile|Privacy</t>
  </si>
  <si>
    <t>Location Based Services|Mobile Social|Parenting|Social Media</t>
  </si>
  <si>
    <t>Loyalty Programs|Mobile|Payments|Social Media</t>
  </si>
  <si>
    <t>Loyalty Programs|Marketing Automation|Retail Technology</t>
  </si>
  <si>
    <t>Loyalty Programs|Product Development Services|QR Codes</t>
  </si>
  <si>
    <t>Loyalty Programs|QR Codes|Software|Surveys</t>
  </si>
  <si>
    <t>Loyalty Programs|Software</t>
  </si>
  <si>
    <t>Loyalty Programs|Marketing Automation|Mobile|Mobile Advertising</t>
  </si>
  <si>
    <t>Loyalty Programs|Mobile|Mobile Advertising|Sports|Sports Stadiums</t>
  </si>
  <si>
    <t>Loyalty Programs|Mobile|Retail</t>
  </si>
  <si>
    <t>Loyalty Programs|Mobile|Photo Sharing|Social Media Marketing</t>
  </si>
  <si>
    <t>Loyalty Programs|Online Travel|Software</t>
  </si>
  <si>
    <t>Loyalty Programs|Social Media|Tracking|Travel|Web Development</t>
  </si>
  <si>
    <t>Loyalty Programs|Mobile|Mobile Coupons|Retail Technology</t>
  </si>
  <si>
    <t>Loyalty Programs|Mobile|Mobile Payments|Retail</t>
  </si>
  <si>
    <t>Loyalty Programs</t>
  </si>
  <si>
    <t>Business Productivity|Data Visualization|Mobile|Productivity Software|Software</t>
  </si>
  <si>
    <t>Business Productivity|Software</t>
  </si>
  <si>
    <t>Business Productivity|Productivity Software|Software</t>
  </si>
  <si>
    <t>Business Productivity|Mobile|SaaS</t>
  </si>
  <si>
    <t>Business Productivity|Cloud Computing|Mobile Software Tools|SaaS</t>
  </si>
  <si>
    <t>Business Productivity|Curated Web|Productivity|Productivity Software|Social Bookmarking|Web Tools</t>
  </si>
  <si>
    <t>Business Productivity|Email|SaaS|Sales and Marketing</t>
  </si>
  <si>
    <t>Business Productivity|E-Commerce|EdTech|Software|Training</t>
  </si>
  <si>
    <t>Business Productivity|CRM|Logistics|Transportation</t>
  </si>
  <si>
    <t>Business Productivity|Enterprise Application|Mobile|Search|Software|Web Browsers</t>
  </si>
  <si>
    <t>Business Productivity|Collaboration|Enterprise Software|Events|Meeting Software|Productivity Software|SaaS</t>
  </si>
  <si>
    <t>Business Productivity|Collaboration|Enterprises|Enterprise Software|Messaging|Mobile|Unifed Communications</t>
  </si>
  <si>
    <t>Business Productivity</t>
  </si>
  <si>
    <t>Business Productivity|Collaboration|Meeting Software|Productivity Software|Task Management</t>
  </si>
  <si>
    <t>Business Productivity|Productivity Software</t>
  </si>
  <si>
    <t>Business Productivity|Communities|EdTech|Education|Social Travel|Software|Universities</t>
  </si>
  <si>
    <t>Business Productivity|EdTech|Enterprise Software|Knowledge Management|Online Education|SaaS</t>
  </si>
  <si>
    <t>Business Productivity|Enterprise Software|Productivity Software</t>
  </si>
  <si>
    <t>Business Productivity|Enterprise Software</t>
  </si>
  <si>
    <t>Business Productivity|Collaboration|Human Resources|Project Management|Software</t>
  </si>
  <si>
    <t>Business Productivity|Internet</t>
  </si>
  <si>
    <t>Business Productivity|SaaS|Software</t>
  </si>
  <si>
    <t>Personalization|Startups</t>
  </si>
  <si>
    <t>Personalization|Reviews and Recommendations|Social Media</t>
  </si>
  <si>
    <t>Personalization|Real Time|SaaS|Software</t>
  </si>
  <si>
    <t>Personalization|Reviews and Recommendations|Software</t>
  </si>
  <si>
    <t>Personalization|Search|Travel</t>
  </si>
  <si>
    <t>Personalization|Reviews and Recommendations</t>
  </si>
  <si>
    <t>Personalization|Printing|Small and Medium Businesses</t>
  </si>
  <si>
    <t>Personalization|Video|Web Tools</t>
  </si>
  <si>
    <t>Match-Making</t>
  </si>
  <si>
    <t>Match-Making|Online Dating|Social Network Media</t>
  </si>
  <si>
    <t>Match-Making|Service Providers|Services</t>
  </si>
  <si>
    <t>Match-Making|Service Providers</t>
  </si>
  <si>
    <t>Match-Making|Online Dating|Social Media</t>
  </si>
  <si>
    <t>Match-Making|Mobile|Online Dating</t>
  </si>
  <si>
    <t>Match-Making|Online Dating|Private Social Networking|Social Media</t>
  </si>
  <si>
    <t>Match-Making|Social Media|Social Search</t>
  </si>
  <si>
    <t>Interface Design</t>
  </si>
  <si>
    <t>Interface Design|Mobile|Tablets|Usability|User Experience Design</t>
  </si>
  <si>
    <t>Interface Design|Rapidly Expanding|Software|Startups</t>
  </si>
  <si>
    <t>Interface Design|Location Based Services|Mobile|User Experience Design</t>
  </si>
  <si>
    <t>Interface Design|Internet Marketing|Software|Web Design|Web Development</t>
  </si>
  <si>
    <t>Interface Design|Mobile|User Experience Design</t>
  </si>
  <si>
    <t>iPhone|Lifestyle|Online Shopping|Retail</t>
  </si>
  <si>
    <t>iPhone|Location Based Services|Mobile|Software|Startups</t>
  </si>
  <si>
    <t>iPhone|Mobile</t>
  </si>
  <si>
    <t>iPhone|Messaging|Mobile|VoIP</t>
  </si>
  <si>
    <t>iPhone|Location Based Services|Messaging|Mobile|Social Media</t>
  </si>
  <si>
    <t>iPhone|Mobile|Photography|Photo Sharing</t>
  </si>
  <si>
    <t>iPhone|Mobile|Social Network Media|Software</t>
  </si>
  <si>
    <t>iPhone|Mobile|Networking</t>
  </si>
  <si>
    <t>iPhone|Software|Sports|Windows Phone 7</t>
  </si>
  <si>
    <t>iPhone|Local Search|Location Based Services|Maps|Messaging</t>
  </si>
  <si>
    <t>iPhone|Mobile|Networking|Social Media</t>
  </si>
  <si>
    <t>iPhone|Mobile|Mobile Devices|Mobile Security|Wireless</t>
  </si>
  <si>
    <t>iPhone|Location Based Services|Mobile|Networking|Social Media|Web Tools</t>
  </si>
  <si>
    <t>iPhone</t>
  </si>
  <si>
    <t>iPhone|Messaging</t>
  </si>
  <si>
    <t>iPhone|News</t>
  </si>
  <si>
    <t>iPhone|Local|Location Based Services|Mobile|Social Media</t>
  </si>
  <si>
    <t>iPhone|Location Based Services|Messaging|Mobile|Online Reservations|SEO|Social Media</t>
  </si>
  <si>
    <t>iPhone|Mobile|NFC|RFID</t>
  </si>
  <si>
    <t>iPhone|Mobile|Navigation|Public Transportation|Transportation|Travel</t>
  </si>
  <si>
    <t>iPhone|Mobile|Photography|Photo Sharing|Video</t>
  </si>
  <si>
    <t>iPhone|Social Network Media|Sports|Web Hosting</t>
  </si>
  <si>
    <t>iPhone|Software</t>
  </si>
  <si>
    <t>iPhone|Location Based Services|Mobile|Social Media</t>
  </si>
  <si>
    <t>iPhone|Mobile|Weddings</t>
  </si>
  <si>
    <t>iPhone|Location Based Services|Messaging|Mobile|Photography|Social Media</t>
  </si>
  <si>
    <t>Retail</t>
  </si>
  <si>
    <t>Retail|SaaS</t>
  </si>
  <si>
    <t>Retail|Technology</t>
  </si>
  <si>
    <t>Retail|Shopping|Skill Assessment</t>
  </si>
  <si>
    <t>Retail|Retail Technology|Service Providers</t>
  </si>
  <si>
    <t>Retail|Retail Technology</t>
  </si>
  <si>
    <t>Retail|Search</t>
  </si>
  <si>
    <t>Retail|Service Providers</t>
  </si>
  <si>
    <t>Retail|Retail Technology|Technology</t>
  </si>
  <si>
    <t>Retail|Services|Software</t>
  </si>
  <si>
    <t>Retail|Software</t>
  </si>
  <si>
    <t>Retail|Retail Technology|Sales and Marketing</t>
  </si>
  <si>
    <t>Retail|SaaS|Social Commerce</t>
  </si>
  <si>
    <t>Banking|Financial Services|Small and Medium Businesses</t>
  </si>
  <si>
    <t>Banking|Enterprise Software|Governments</t>
  </si>
  <si>
    <t>Banking|Finance|Investment Management</t>
  </si>
  <si>
    <t>Banking|Business Intelligence|CRM|Enterprise Software|Finance|SaaS|Security|Social CRM|Social Media Monitoring|Software|Utilities</t>
  </si>
  <si>
    <t>Banking|Finance|Mobile|Payments|Technology</t>
  </si>
  <si>
    <t>Banking|Consumer Lending|Personal Finance</t>
  </si>
  <si>
    <t>Banking|Enterprise Software|Finance</t>
  </si>
  <si>
    <t>Banking|Insurance|Price Comparison</t>
  </si>
  <si>
    <t>Banking</t>
  </si>
  <si>
    <t>Banking|FinTech</t>
  </si>
  <si>
    <t>Banking|Bitcoin|Finance|Finance Technology|FinTech</t>
  </si>
  <si>
    <t>Banking|Bitcoin|Finance|Financial Services|Payments|Trading</t>
  </si>
  <si>
    <t>Banking|Messaging|Mobile|Services</t>
  </si>
  <si>
    <t>Banking|Credit|Curated Web|Mobile|P2P Money Transfer|Payments</t>
  </si>
  <si>
    <t>Banking|Cars|Credit|Finance</t>
  </si>
  <si>
    <t>Banking|Messaging|Mobile Payments|SMS</t>
  </si>
  <si>
    <t>Banking|Education|Enterprise Software</t>
  </si>
  <si>
    <t>Banking|Bitcoin|Finance|Finance Technology|Financial Services|FinTech|Personal Finance|Security</t>
  </si>
  <si>
    <t>Banking|Finance|FinTech|Mobile|Mobile Commerce|Mobile Payments</t>
  </si>
  <si>
    <t>Banking|Mobile|Payments</t>
  </si>
  <si>
    <t>Banking|Credit|Finance|Internet|Risk Management|SaaS|Software|Startups|Web Development</t>
  </si>
  <si>
    <t>Banking|Finance Technology|Financial Services|Software</t>
  </si>
  <si>
    <t>Banking|Credit Cards|Curated Web|Personal Finance</t>
  </si>
  <si>
    <t>Banking|Financial Services|Technology|Trading</t>
  </si>
  <si>
    <t>Banking|Technology|Wealth Management</t>
  </si>
  <si>
    <t>Banking|Financial Services|Innovation Management|Investment Management</t>
  </si>
  <si>
    <t>Banking|Financial Services|Real Time</t>
  </si>
  <si>
    <t>Banking|Financial Services|Venture Capital</t>
  </si>
  <si>
    <t>Banking|Financial Services|FinTech|Technology</t>
  </si>
  <si>
    <t>Banking|Financial Services|Services</t>
  </si>
  <si>
    <t>Banking|Finance|Financial Services|FinTech|Software</t>
  </si>
  <si>
    <t>Banking|Software|Transaction Processing</t>
  </si>
  <si>
    <t>Banking|Finance</t>
  </si>
  <si>
    <t>Banking|Credit Cards|Developer APIs|Finance|Finance Technology|Personal Finance</t>
  </si>
  <si>
    <t>Banking|Finance|Financial Services|Mobile|Payments</t>
  </si>
  <si>
    <t>Banking|Finance|Loyalty Programs</t>
  </si>
  <si>
    <t>Banking|Financial Services|Payments</t>
  </si>
  <si>
    <t>Banking|Commercial Real Estate|Document Management|Enterprise Software|Real Estate</t>
  </si>
  <si>
    <t>Banking|Financial Services|Internet</t>
  </si>
  <si>
    <t>Banking|Payments</t>
  </si>
  <si>
    <t>Banking|Content|E-Commerce|Music|Payments|Social Games|Virtual Goods</t>
  </si>
  <si>
    <t>Banking|Payments|Technology</t>
  </si>
  <si>
    <t>Banking|Consumers|Curated Web|Finance</t>
  </si>
  <si>
    <t>Banking|Finance|FinTech|Technology</t>
  </si>
  <si>
    <t>Banking|Enterprise Software|Games|Governments|Health Care|Hospitality|Insurance|Services</t>
  </si>
  <si>
    <t>Banking|Cloud Computing|Finance|FinTech|Health Care|Technology</t>
  </si>
  <si>
    <t>Banking|E-Commerce|Payments</t>
  </si>
  <si>
    <t>Banking|Finance|Financial Services|Small and Medium Businesses</t>
  </si>
  <si>
    <t>Banking|Finance|Financial Services</t>
  </si>
  <si>
    <t>Banking|Financial Services|FinTech|Information Technology</t>
  </si>
  <si>
    <t>Banking|Bitcoin|Collaboration|Crowdsourcing|Human Resources|Payments</t>
  </si>
  <si>
    <t>Banking|Big Data|Credit Cards|Finance|FinTech|Personal Finance</t>
  </si>
  <si>
    <t>Banking|Financial Services|FinTech|Personal Finance</t>
  </si>
  <si>
    <t>Banking|Identity|Mobile|Payments|Risk Management|Software</t>
  </si>
  <si>
    <t>Banking|Financial Services|FinTech|Startups</t>
  </si>
  <si>
    <t>Banking|Finance Technology|Financial Services|Personal Finance</t>
  </si>
  <si>
    <t>Banking|Lifestyle|Mobile|Personal Finance</t>
  </si>
  <si>
    <t>Banking|Finance|Financial Services|Wealth Management</t>
  </si>
  <si>
    <t>Banking|Curated Web</t>
  </si>
  <si>
    <t>Banking|Enterprise Software|Financial Services|Marketing Automation</t>
  </si>
  <si>
    <t>Banking|Financial Services</t>
  </si>
  <si>
    <t>Banking|Hardware + Software|Personal Finance</t>
  </si>
  <si>
    <t>Banking|E-Commerce|Financial Services|FinTech|Mobile Commerce|P2P Money Transfer|Social Entrepreneurship|Social Fundraising</t>
  </si>
  <si>
    <t>Banking|Finance|Personal Finance</t>
  </si>
  <si>
    <t>Banking|Financial Services|Insurance|Investment Management</t>
  </si>
  <si>
    <t>Banking|Cyber Security|Wireless</t>
  </si>
  <si>
    <t>Banking|Finance|FinTech|Software|Technology</t>
  </si>
  <si>
    <t>Banking|Cryptocurrency|E-Commerce|Payments</t>
  </si>
  <si>
    <t>Banking|Finance|Mobile</t>
  </si>
  <si>
    <t>Banking|Finance|Trading</t>
  </si>
  <si>
    <t>Banking|Insurance|Service Providers|Software</t>
  </si>
  <si>
    <t>Banking|Curated Web|Finance|Insurance</t>
  </si>
  <si>
    <t>Banking|Coupons|Mobile|Mobile Infrastructure|Mobile Payments|NFC|Payments|Point of Sale|QR Codes</t>
  </si>
  <si>
    <t>Banking|Finance|Payments</t>
  </si>
  <si>
    <t>Banking|Business Services|Robotics</t>
  </si>
  <si>
    <t>Banking|Enterprise Software|Financial Services|Payments|Software</t>
  </si>
  <si>
    <t>Banking|Security</t>
  </si>
  <si>
    <t>Banking|Cyber|Finance|Mobile|Mobile Security</t>
  </si>
  <si>
    <t>Banking|Finance|FinTech|Medical|Payments|Retail|Software</t>
  </si>
  <si>
    <t>Banking|Finance Technology|Video</t>
  </si>
  <si>
    <t>Banking|Financial Services|FinTech|Internet|Real Time|Recruiting|Technology</t>
  </si>
  <si>
    <t>Banking|Mobile|Payments|Reviews and Recommendations|Social Media</t>
  </si>
  <si>
    <t>Banking|Internet|Wealth Management</t>
  </si>
  <si>
    <t>Banking|Credit|Investment Management</t>
  </si>
  <si>
    <t>Banking|Finance Technology|FinTech|Software</t>
  </si>
  <si>
    <t>Console Gaming|Entertainment|Game|Games|Online Gaming</t>
  </si>
  <si>
    <t>Console Gaming|Enterprise Software|Fashion|Film Production|Online Gaming|Online Shopping</t>
  </si>
  <si>
    <t>Console Gaming|Data Centers|Energy Efficiency|Hardware|PC Gaming</t>
  </si>
  <si>
    <t>Console Gaming|Mobile Games|Video Games</t>
  </si>
  <si>
    <t>Console Gaming|Social Games|Video Games</t>
  </si>
  <si>
    <t>Console Gaming|Games|Mobile Games</t>
  </si>
  <si>
    <t>Innovation Management|Investment Management|Media|Venture Capital</t>
  </si>
  <si>
    <t>Innovation Management|Photography|Startups</t>
  </si>
  <si>
    <t>Innovation Management|Medical|Services</t>
  </si>
  <si>
    <t>Innovation Management|Lighting|Solar|Technology</t>
  </si>
  <si>
    <t>Innovation Management|Manufacturing|New Product Development</t>
  </si>
  <si>
    <t>Innovation Management|Intelligent Systems|Retail Technology</t>
  </si>
  <si>
    <t>Innovation Management|Manufacturing|Portals|Rental Housing</t>
  </si>
  <si>
    <t>Innovation Management|Medical|Medical Devices</t>
  </si>
  <si>
    <t>Innovation Management|Robotics|Technology</t>
  </si>
  <si>
    <t>Innovation Management</t>
  </si>
  <si>
    <t>Innovation Management|Medical|Medical Professionals</t>
  </si>
  <si>
    <t>Innovation Management|New Product Development|Systems</t>
  </si>
  <si>
    <t>Innovation Management|Medical|Professional Services</t>
  </si>
  <si>
    <t>Innovation Management|Startups|Technology</t>
  </si>
  <si>
    <t>Innovation Management|Software|Wearables</t>
  </si>
  <si>
    <t>Innovation Management|Location Based Services</t>
  </si>
  <si>
    <t>Mining Technologies|Property Management|Recycling</t>
  </si>
  <si>
    <t>Mining Technologies|Technology</t>
  </si>
  <si>
    <t>Mining Technologies</t>
  </si>
  <si>
    <t>Mining Technologies|Natural Resources</t>
  </si>
  <si>
    <t>Hospitals</t>
  </si>
  <si>
    <t>Hospitals|Medical Devices|Pharmaceuticals</t>
  </si>
  <si>
    <t>Hospitals|Medical|Pharmaceuticals</t>
  </si>
  <si>
    <t>Hospitals|Medical|Medical Professionals</t>
  </si>
  <si>
    <t>Hospitals|Medical Devices|Robotics</t>
  </si>
  <si>
    <t>Hospitals|Medical|Services</t>
  </si>
  <si>
    <t>Hospitals|Medical|Physicians</t>
  </si>
  <si>
    <t>Risk Management|Security</t>
  </si>
  <si>
    <t>Risk Management|Sales and Marketing|Security</t>
  </si>
  <si>
    <t>Risk Management|Service Providers</t>
  </si>
  <si>
    <t>Risk Management</t>
  </si>
  <si>
    <t>Risk Management|Software</t>
  </si>
  <si>
    <t>Risk Management|Services|Software</t>
  </si>
  <si>
    <t>Network Security|Security</t>
  </si>
  <si>
    <t>Network Security</t>
  </si>
  <si>
    <t>Network Security|Public Relations|Search|SEO|Small and Medium Businesses|Social Media|Software</t>
  </si>
  <si>
    <t>Network Security|Software</t>
  </si>
  <si>
    <t>Network Security|Security|Small and Medium Businesses</t>
  </si>
  <si>
    <t>Local Search|Non Profit|Services</t>
  </si>
  <si>
    <t>Local Search|Mobile</t>
  </si>
  <si>
    <t>Local Search|Networking|Social Media|Software|Web Hosting</t>
  </si>
  <si>
    <t>Local Search|Online Reservations|Sports</t>
  </si>
  <si>
    <t>Local Search|Location Based Services|Reviews and Recommendations|Search</t>
  </si>
  <si>
    <t>Local Search|Mobile|Reviews and Recommendations|Software</t>
  </si>
  <si>
    <t>Local Search|Mobile|Reviews and Recommendations|Social Media|Travel</t>
  </si>
  <si>
    <t>Local Search|Navigation|Travel|Vacation Rentals</t>
  </si>
  <si>
    <t>Local Search|Search</t>
  </si>
  <si>
    <t>Local Search|Real Estate|Social Search</t>
  </si>
  <si>
    <t>Local Search|Reviews and Recommendations|Search|Social Media</t>
  </si>
  <si>
    <t>Local Search|Location Based Services|Restaurants</t>
  </si>
  <si>
    <t>Local Search|Mobile|SaaS|Search|Services|Social Media Marketing|Technology|Web CMS</t>
  </si>
  <si>
    <t>Local Search|Mobile Advertising|Real Time|Software</t>
  </si>
  <si>
    <t>Local Search|Networking|Social Media|Social Search</t>
  </si>
  <si>
    <t>Local Search|SEO|Software</t>
  </si>
  <si>
    <t>Local Search|Mobile Payments</t>
  </si>
  <si>
    <t>Local Search|Reviews and Recommendations|Search</t>
  </si>
  <si>
    <t>Data Mining|Environmental Innovation|Natural Resources</t>
  </si>
  <si>
    <t>Data Mining|Software|Surveys</t>
  </si>
  <si>
    <t>Data Mining|Mining Technologies|Renewable Energies</t>
  </si>
  <si>
    <t>Data Mining</t>
  </si>
  <si>
    <t>Data Mining|Health and Wellness|Software</t>
  </si>
  <si>
    <t>Data Mining|Design|Development Platforms</t>
  </si>
  <si>
    <t>Data Mining|Market Research|Social Media</t>
  </si>
  <si>
    <t>Data Mining|Enterprise Software|Social Search</t>
  </si>
  <si>
    <t>Data Mining|E-Commerce|Machine Learning|Reviews and Recommendations</t>
  </si>
  <si>
    <t>Data Mining|Text Analytics</t>
  </si>
  <si>
    <t>Data Mining|Machine Learning|Music</t>
  </si>
  <si>
    <t>Data Mining|E-Commerce|Manufacturing|Retail</t>
  </si>
  <si>
    <t>Data Mining|E-Commerce</t>
  </si>
  <si>
    <t>Data Mining|EdTech|Education</t>
  </si>
  <si>
    <t>Data Mining|Document Management|Medical|Video</t>
  </si>
  <si>
    <t>Data Mining|Machine Learning|Technology</t>
  </si>
  <si>
    <t>Data Mining|E-Commerce|Internet Technology|Product Search</t>
  </si>
  <si>
    <t>Data Mining|Market Research|Search</t>
  </si>
  <si>
    <t>Craft Beer|E-Commerce|Marketplaces|Wine And Spirits</t>
  </si>
  <si>
    <t>Craft Beer|Loyalty Programs|Wine And Spirits</t>
  </si>
  <si>
    <t>Craft Beer|Internet|Mobile</t>
  </si>
  <si>
    <t>Craft Beer|Organic|Wine And Spirits</t>
  </si>
  <si>
    <t>Craft Beer|Logistics|Wine And Spirits</t>
  </si>
  <si>
    <t>Cloud Security|Network Security|Security</t>
  </si>
  <si>
    <t>Cloud Security|Enterprise Software|Mobile Commerce|Productivity Software</t>
  </si>
  <si>
    <t>Cloud Security|Software|Web Development</t>
  </si>
  <si>
    <t>Cloud Security|Mobile|Photography|Photo Sharing</t>
  </si>
  <si>
    <t>Cloud Security|Enterprise Software|Google Apps|SaaS</t>
  </si>
  <si>
    <t>Cloud Security|Mobile</t>
  </si>
  <si>
    <t>Cloud Security|Data Security|Enterprise Software</t>
  </si>
  <si>
    <t>Cloud Security|Enterprise Software|Google Apps|IT Management|SaaS</t>
  </si>
  <si>
    <t>Cloud Security|Cyber Security|Data Privacy|Data Security|IT and Cybersecurity</t>
  </si>
  <si>
    <t>Cloud Security|Enterprise Software|Network Security|Security</t>
  </si>
  <si>
    <t>Cloud Security|Security</t>
  </si>
  <si>
    <t>Cloud Security|Data Security|Software</t>
  </si>
  <si>
    <t>Cloud Security|Enterprise Software</t>
  </si>
  <si>
    <t>Cloud Security|Enterprise Security|Mobile Security|Security</t>
  </si>
  <si>
    <t>Cloud Security|SaaS|Software|Technology</t>
  </si>
  <si>
    <t>Cloud Security|Security|Web Tools</t>
  </si>
  <si>
    <t>Cloud Security|IT and Cybersecurity|Security</t>
  </si>
  <si>
    <t>Cloud Security|Data Security|Enterprise Software|Information Security|Mobile Security|Mobility</t>
  </si>
  <si>
    <t>Cloud Security|Cyber Security|Data Security|Startups</t>
  </si>
  <si>
    <t>Cloud Security|Software</t>
  </si>
  <si>
    <t>Cloud Security|Fraud Detection|Mobile</t>
  </si>
  <si>
    <t>Cloud Security|Data Security|Information Security|Software</t>
  </si>
  <si>
    <t>Cloud Security|Industrial|Logistics|Software|Supply Chain Management</t>
  </si>
  <si>
    <t>Cloud Security|Data Security|IT and Cybersecurity</t>
  </si>
  <si>
    <t>Cloud Security|Email|Enterprise Software|Health Care Information Technology|SaaS</t>
  </si>
  <si>
    <t>Cloud Security|CRM|Enterprise Software|IaaS|PaaS|SaaS</t>
  </si>
  <si>
    <t>Cloud Security|Mobile|Mobile Software Tools</t>
  </si>
  <si>
    <t>Cloud Security|Data Security|Service Providers</t>
  </si>
  <si>
    <t>Cloud Security|Data Security|Enterprise Software|Information Security</t>
  </si>
  <si>
    <t>Cloud Security|Cyber Security|Data Security|Enterprise Software</t>
  </si>
  <si>
    <t>Cloud Security|Developer APIs|Developer Tools|Enterprise Software|Identity Management</t>
  </si>
  <si>
    <t>Cloud Security|Finance|SaaS|Security</t>
  </si>
  <si>
    <t>Cloud Security|Collaboration</t>
  </si>
  <si>
    <t>Charter Schools|E-Commerce|Gift Card|Mobile|Mobile Payments|Non Profit|Nonprofits</t>
  </si>
  <si>
    <t>Charter Schools|Education|K-12 Education|Marketplaces|Neuroscience|Parenting|Personal Health|Skill Assessment|Teachers</t>
  </si>
  <si>
    <t>Charter Schools|Colleges|Education|Online Scheduling|Software|Universities</t>
  </si>
  <si>
    <t>Charter Schools|Education|High Schools|Software|Teachers</t>
  </si>
  <si>
    <t>Charter Schools|EdTech|Education|K-12 Education|Software|Unifed Communications</t>
  </si>
  <si>
    <t>Charter Schools|EdTech|Education|English-Speaking|Language Learning|Training</t>
  </si>
  <si>
    <t>Charter Schools|EdTech|Education|K-12 Education|Teachers|Technology</t>
  </si>
  <si>
    <t>Charter Schools|Education|Parenting</t>
  </si>
  <si>
    <t>Architecture|Business Services|Career Planning|Enterprises|Information Technology|Software</t>
  </si>
  <si>
    <t>Architecture|Databases|Design|Enterprise Software|Interior Design|Real Estate|Social Media</t>
  </si>
  <si>
    <t>Architecture|Interior Design|Internet|Services</t>
  </si>
  <si>
    <t>Architecture|Art|Colleges|EdTech|Education|Promotional|Technology|Tourism|Travel|Travel &amp; Tourism|Universities</t>
  </si>
  <si>
    <t>Architecture|Design|Interior Design</t>
  </si>
  <si>
    <t>Architecture|Design|Software</t>
  </si>
  <si>
    <t>Architecture|Construction|Tablets</t>
  </si>
  <si>
    <t>Architecture|Curated Web</t>
  </si>
  <si>
    <t>Architecture|Commercial Real Estate|Construction|Software</t>
  </si>
  <si>
    <t>Architecture|Hardware|Networking|Storage</t>
  </si>
  <si>
    <t>Architecture|Mobile|Office Space</t>
  </si>
  <si>
    <t>Architecture|Construction|Finance|FinTech|Maps|Project Management</t>
  </si>
  <si>
    <t>Architecture|Curated Web|E-Commerce|Home Decor|Home Renovation|Interior Design</t>
  </si>
  <si>
    <t>Architecture|Design|Designers</t>
  </si>
  <si>
    <t>Architecture|Construction|Design|Local Businesses|Real Estate</t>
  </si>
  <si>
    <t>Architecture|Design</t>
  </si>
  <si>
    <t>Architecture|Network Security|Real Time</t>
  </si>
  <si>
    <t>Architecture|Construction|Design</t>
  </si>
  <si>
    <t>Architecture|Market Research|Services</t>
  </si>
  <si>
    <t>Architecture|Construction|Health Care|Manufacturing|Market Research|Medical Devices|Reviews and Recommendations|Simulation</t>
  </si>
  <si>
    <t>Architecture|Clean Energy|Clean Technology|Energy Efficiency</t>
  </si>
  <si>
    <t>Architecture|Building Owners|Construction|Engineering Firms|Software</t>
  </si>
  <si>
    <t>Architecture|PaaS</t>
  </si>
  <si>
    <t>Architecture|Business Intelligence|Software</t>
  </si>
  <si>
    <t>Architecture|Design|Green</t>
  </si>
  <si>
    <t>Architecture|Curated Web|Design|Home Renovation|Interior Design|Lifestyle</t>
  </si>
  <si>
    <t>Architecture|Databases|EdTech|Education|Events|Internet|Software|Testing|Training|Web Development</t>
  </si>
  <si>
    <t>Architecture</t>
  </si>
  <si>
    <t>Architecture|Automotive|Mobility</t>
  </si>
  <si>
    <t>Architecture|Construction|Mobile</t>
  </si>
  <si>
    <t>Architecture|Blogging Platforms|Crowdsourcing|Curated Web|Design|Fashion|Language Learning|Lifestyle|Translation|Travel|Wine And Spirits</t>
  </si>
  <si>
    <t>Architecture|Curated Web|Design|Real Estate</t>
  </si>
  <si>
    <t>Document Management|Enterprises|Enterprise Software</t>
  </si>
  <si>
    <t>Document Management|Open Source|Software</t>
  </si>
  <si>
    <t>Document Management|Enterprises|Finance|Office Space|Presentations|Software</t>
  </si>
  <si>
    <t>Document Management</t>
  </si>
  <si>
    <t>Document Management|Enterprises|Enterprise Software|File Sharing|Realtors|Storage|Transaction Processing</t>
  </si>
  <si>
    <t>Document Management|Legal</t>
  </si>
  <si>
    <t>Document Management|Information Technology|Legal|Sales Automation</t>
  </si>
  <si>
    <t>Document Management|Enterprise Software|Mobility|Software</t>
  </si>
  <si>
    <t>Document Management|Information Technology|Search</t>
  </si>
  <si>
    <t>Document Management|Enterprise Software|SaaS|Storage</t>
  </si>
  <si>
    <t>Document Management|Enterprise Software|Information Technology|Software Compliance</t>
  </si>
  <si>
    <t>Document Management|Enterprise Software</t>
  </si>
  <si>
    <t>Document Management|Mobile Software Tools|Photography|Productivity Software</t>
  </si>
  <si>
    <t>Document Management|Intellectual Property|Legal</t>
  </si>
  <si>
    <t>Document Management|File Sharing|Games|Photography|Publishing|Video</t>
  </si>
  <si>
    <t>Document Management|Internet|Knowledge Management</t>
  </si>
  <si>
    <t>Document Management|Enterprises|Financial Services</t>
  </si>
  <si>
    <t>Document Management|Electronic Health Records|Health and Wellness</t>
  </si>
  <si>
    <t>Document Management|Finance Technology|Mobile Commerce</t>
  </si>
  <si>
    <t>Document Management|Mobile Commerce|Mobile Payments</t>
  </si>
  <si>
    <t>Document Management|Outsourcing|Technology</t>
  </si>
  <si>
    <t>Document Management|SaaS|Software</t>
  </si>
  <si>
    <t>Document Management|Internet|Shared Services</t>
  </si>
  <si>
    <t>Document Management|File Sharing|SaaS|Software</t>
  </si>
  <si>
    <t>Document Management|Flash Storage|Software</t>
  </si>
  <si>
    <t>Document Management|Publishing|Software</t>
  </si>
  <si>
    <t>Document Management|File Sharing|Storage|Web Hosting</t>
  </si>
  <si>
    <t>Animal Feed|Clean Technology|Nutraceutical|Water</t>
  </si>
  <si>
    <t>Animal Feed|Pets|Services</t>
  </si>
  <si>
    <t>Animal Feed|Databases|Security</t>
  </si>
  <si>
    <t>Marketplaces</t>
  </si>
  <si>
    <t>Marketplaces|Mobile Commerce|Retail</t>
  </si>
  <si>
    <t>Marketplaces|Services|Wholesale</t>
  </si>
  <si>
    <t>Marketplaces|Sponsorship</t>
  </si>
  <si>
    <t>Marketplaces|Outdoors|Travel</t>
  </si>
  <si>
    <t>Marketplaces|SaaS|Software|Trusted Networks</t>
  </si>
  <si>
    <t>Marketplaces|Mobile Payments|Point of Sale|Security</t>
  </si>
  <si>
    <t>Marketplaces|Recruiting|Social Recruiting</t>
  </si>
  <si>
    <t>Marketplaces|Online Travel</t>
  </si>
  <si>
    <t>Marketplaces|Ride Sharing|Transportation</t>
  </si>
  <si>
    <t>Marketplaces|Property Management</t>
  </si>
  <si>
    <t>Marketplaces|Technology</t>
  </si>
  <si>
    <t>Marketplaces|SaaS|Web Design</t>
  </si>
  <si>
    <t>Marketplaces|Media|News|Photography|Social Media</t>
  </si>
  <si>
    <t>Marketplaces|Travel|Vacation Rentals</t>
  </si>
  <si>
    <t>Marketplaces|Social Network Media</t>
  </si>
  <si>
    <t>Marketplaces|Travel|Travel &amp; Tourism</t>
  </si>
  <si>
    <t>Marketplaces|Photo Sharing|Shared Services|Social Media</t>
  </si>
  <si>
    <t>Marketplaces|Software</t>
  </si>
  <si>
    <t>Marketplaces|Product Search|Promotional</t>
  </si>
  <si>
    <t>Marketplaces|Property Management|Real Estate</t>
  </si>
  <si>
    <t>Marketplaces|Subscription Businesses|Weddings</t>
  </si>
  <si>
    <t>Marketplaces|Mobile|Payments</t>
  </si>
  <si>
    <t>Marketplaces|Peer-to-Peer|Specialty Foods</t>
  </si>
  <si>
    <t>Marketplaces|Sales and Marketing|Temporary Staffing</t>
  </si>
  <si>
    <t>Marketplaces|Photo Editing|Photography</t>
  </si>
  <si>
    <t>Marketplaces|Pets|Travel</t>
  </si>
  <si>
    <t>Marketplaces|Tourism|Travel</t>
  </si>
  <si>
    <t>Marketplaces|SaaS|Software|Staffing Firms|Temporary Staffing</t>
  </si>
  <si>
    <t>Marketplaces|Payments</t>
  </si>
  <si>
    <t>Marketplaces|Meeting Software|Presentations|SaaS|Sales and Marketing|Startups</t>
  </si>
  <si>
    <t>Marketplaces|Services|Technology|Telecommunications</t>
  </si>
  <si>
    <t>Marketplaces|Mobile Commerce|Transportation</t>
  </si>
  <si>
    <t>Marketplaces|Recruiting|Search</t>
  </si>
  <si>
    <t>Marketplaces|Restaurants</t>
  </si>
  <si>
    <t>Marketplaces|Mobile Commerce|Online Shopping</t>
  </si>
  <si>
    <t>Marketplaces|Real Estate|Realtors</t>
  </si>
  <si>
    <t>Marketplaces|Mobile|Pets|Veterinary</t>
  </si>
  <si>
    <t>Marketplaces|Service Providers</t>
  </si>
  <si>
    <t>Marketplaces|Market Research|Retail</t>
  </si>
  <si>
    <t>Marketplaces|Social Media|Social Media Marketing</t>
  </si>
  <si>
    <t>Marketplaces|Sales and Marketing|Small and Medium Businesses|Tourism</t>
  </si>
  <si>
    <t>Marketplaces|Shopping|Social Commerce</t>
  </si>
  <si>
    <t>Marketplaces|Mechanical Solutions|Sensors</t>
  </si>
  <si>
    <t>Marketplaces|Nightclubs|Restaurants</t>
  </si>
  <si>
    <t>Marketplaces|Mobile Coupons|Services</t>
  </si>
  <si>
    <t>Marketplaces|Restaurants|Specialty Foods</t>
  </si>
  <si>
    <t>Marketplaces|Public Transportation|Shipping|Transportation</t>
  </si>
  <si>
    <t>Marketplaces|Mobile</t>
  </si>
  <si>
    <t>Marketplaces|Retail|Small and Medium Businesses</t>
  </si>
  <si>
    <t>Marketplaces|Market Research|Product Development Services</t>
  </si>
  <si>
    <t>Marketplaces|Property Management|SEO</t>
  </si>
  <si>
    <t>Marketplaces|Real Estate|Technology</t>
  </si>
  <si>
    <t>Marketplaces|Real Time|Rental Housing</t>
  </si>
  <si>
    <t>Marketplaces|Real Estate|Realtors|Social Network Media</t>
  </si>
  <si>
    <t>Marketplaces|Property Management|Rental Housing</t>
  </si>
  <si>
    <t>Marketplaces|Mobile Games|SaaS</t>
  </si>
  <si>
    <t>Marketplaces|Real Estate|Rental Housing</t>
  </si>
  <si>
    <t>Marketplaces|Mobile|Personal Health</t>
  </si>
  <si>
    <t>Marketplaces|Retail|Search</t>
  </si>
  <si>
    <t>Marketplaces|Peer-to-Peer|Pets|Startups</t>
  </si>
  <si>
    <t>Marketplaces|Photography|Search</t>
  </si>
  <si>
    <t>Marketplaces|Startups|Venture Capital</t>
  </si>
  <si>
    <t>Marketplaces|Security|Services</t>
  </si>
  <si>
    <t>Marketplaces|Shipping|Transportation</t>
  </si>
  <si>
    <t>Marketplaces|Peer-to-Peer|Sporting Goods|Startups</t>
  </si>
  <si>
    <t>Marketplaces|Social Innovation</t>
  </si>
  <si>
    <t>Marketplaces|Real Estate|Real Estate Investors</t>
  </si>
  <si>
    <t>Marketplaces|Social Network Media|Startups</t>
  </si>
  <si>
    <t>Marketplaces|Office Space|Services</t>
  </si>
  <si>
    <t>Marketplaces|Property Management|Real Estate|Real Estate Investors|Wholesale</t>
  </si>
  <si>
    <t>Marketplaces|Self Storage|Startups|Storage</t>
  </si>
  <si>
    <t>Marketplaces|Mobile|Online Dating</t>
  </si>
  <si>
    <t>Marketplaces|Mobile|Test and Measurement</t>
  </si>
  <si>
    <t>Marketplaces|Market Research|Outsourcing</t>
  </si>
  <si>
    <t>Marketplaces|Travel &amp; Tourism</t>
  </si>
  <si>
    <t>Marketplaces|Online Shopping|Software</t>
  </si>
  <si>
    <t>Marketplaces|Mobile Commerce</t>
  </si>
  <si>
    <t>Marketplaces|Mobile|Peer-to-Peer|Real Estate</t>
  </si>
  <si>
    <t>Marketplaces|Real Estate</t>
  </si>
  <si>
    <t>Marketplaces|Video</t>
  </si>
  <si>
    <t>Marketplaces|Recruiting|Sales and Marketing</t>
  </si>
  <si>
    <t>Marketplaces|Temporary Staffing</t>
  </si>
  <si>
    <t>Marketplaces|Music|Social Media</t>
  </si>
  <si>
    <t>Marketplaces|Services</t>
  </si>
  <si>
    <t>Marketplaces|Product Development Services|Technology</t>
  </si>
  <si>
    <t>Defense|Security|Software</t>
  </si>
  <si>
    <t>Defense|Sensors</t>
  </si>
  <si>
    <t>Defense|Law Enforcement|Security|Software</t>
  </si>
  <si>
    <t>Defense|DOD/Military|Transportation</t>
  </si>
  <si>
    <t>Defense|Homeland Security|Public Safety|Sensors</t>
  </si>
  <si>
    <t>Defense</t>
  </si>
  <si>
    <t>Defense|Design|Security</t>
  </si>
  <si>
    <t>Defense|Electronics|Hardware + Software|Telecommunications</t>
  </si>
  <si>
    <t>Defense|Health Care|Sports</t>
  </si>
  <si>
    <t>Defense|Information Technology|Services</t>
  </si>
  <si>
    <t>Health and Insurance|Human Resources|Insurance</t>
  </si>
  <si>
    <t>Health and Insurance|Health and Wellness|Lifestyle|mHealth|Personal Health|Software</t>
  </si>
  <si>
    <t>Health and Insurance|SaaS|Services|Software</t>
  </si>
  <si>
    <t>Health and Insurance|Health and Wellness|Health Care|Health Care Information Technology</t>
  </si>
  <si>
    <t>Health and Insurance|Health and Wellness|Health Care</t>
  </si>
  <si>
    <t>Health and Insurance|Health Care Information Technology|Payments</t>
  </si>
  <si>
    <t>Health and Insurance|Health and Wellness</t>
  </si>
  <si>
    <t>Health and Insurance|Health and Wellness|Internet|iPad|Medical|Mobile|Tablets|Wearables</t>
  </si>
  <si>
    <t>Health and Insurance|Health Care|Insurance|SaaS</t>
  </si>
  <si>
    <t>Health and Insurance|Health Care|Medical|Physicians|SaaS|Software</t>
  </si>
  <si>
    <t>Health and Insurance|Insurance|Insurance Companies</t>
  </si>
  <si>
    <t>Health and Insurance|Health and Wellness|Pets|Veterinary</t>
  </si>
  <si>
    <t>Health and Insurance|Healthcare Services|Insurance</t>
  </si>
  <si>
    <t>Health and Insurance|Health Care|Medication Adherence|Pharmaceuticals</t>
  </si>
  <si>
    <t>Industrial Automation|Industrial Energy Efficiency|Internet of Things|Smart Building|Smart Grid</t>
  </si>
  <si>
    <t>Industrial Automation</t>
  </si>
  <si>
    <t>Industrial Automation|Intelligent Systems|Software</t>
  </si>
  <si>
    <t>Industrial Automation|Robotics</t>
  </si>
  <si>
    <t>Industrial Automation|Mobile</t>
  </si>
  <si>
    <t>Industrial Automation|Intelligent Systems|VoIP</t>
  </si>
  <si>
    <t>Industrial Automation|Services|Software</t>
  </si>
  <si>
    <t>Maps|Navigation|Travel &amp; Tourism|Video</t>
  </si>
  <si>
    <t>Maps|Software</t>
  </si>
  <si>
    <t>Maps</t>
  </si>
  <si>
    <t>Maps|Mobile|Navigation</t>
  </si>
  <si>
    <t>Maps|Mobile|Water</t>
  </si>
  <si>
    <t>Maps|Social Media|Social Network Media</t>
  </si>
  <si>
    <t>Maps|Navigation|Software|Travel</t>
  </si>
  <si>
    <t>Maps|Mobile|Navigation|SEO|Wireless</t>
  </si>
  <si>
    <t>Maps|Mobile|Wireless</t>
  </si>
  <si>
    <t>Maps|Public Transportation|Social Network Media</t>
  </si>
  <si>
    <t>Maps|Mobile</t>
  </si>
  <si>
    <t>Specialty Chemicals</t>
  </si>
  <si>
    <t>Carbon|Clean Energy|Investment Management</t>
  </si>
  <si>
    <t>Carbon|Clean Energy|Open Source|Software|Sustainability</t>
  </si>
  <si>
    <t>Carbon|Nanotechnology|Organic|Semiconductors</t>
  </si>
  <si>
    <t>Carbon|Green|Software</t>
  </si>
  <si>
    <t>Carbon|Clean Energy|Energy Management|SaaS|Software</t>
  </si>
  <si>
    <t>Carbon|Clean Technology|Environmental Innovation|Geospatial|Maps|Software|Supply Chain Management|Sustainability</t>
  </si>
  <si>
    <t>Carbon|Manufacturing|Material Science</t>
  </si>
  <si>
    <t>Carbon|Energy|Fuel Cells</t>
  </si>
  <si>
    <t>Bridging Online and Offline|Mobile|Restaurants</t>
  </si>
  <si>
    <t>Bridging Online and Offline|Events|Nonprofits|Software</t>
  </si>
  <si>
    <t>Bridging Online and Offline|Social Media|Social Network Media|Video</t>
  </si>
  <si>
    <t>Bridging Online and Offline|E-Commerce|Local|Software</t>
  </si>
  <si>
    <t>Bridging Online and Offline|E-Commerce|Internet</t>
  </si>
  <si>
    <t>Bridging Online and Offline|Fitness|Health and Wellness|Marketplaces</t>
  </si>
  <si>
    <t>Bridging Online and Offline|Local Services|Marketplaces</t>
  </si>
  <si>
    <t>Bridging Online and Offline|Online Shopping|Service Providers</t>
  </si>
  <si>
    <t>Bridging Online and Offline|Collaborative Consumption|Crowdsourcing|Local|Local Businesses|Logistics|Marketplaces|Mobile|Restaurants|Small and Medium Businesses</t>
  </si>
  <si>
    <t>Bridging Online and Offline|Online Education|Young Adults</t>
  </si>
  <si>
    <t>Bridging Online and Offline|Tourism|Travel &amp; Tourism</t>
  </si>
  <si>
    <t>Bridging Online and Offline|Collaborative Consumption|Local Based Services|Marketplaces</t>
  </si>
  <si>
    <t>Bridging Online and Offline|Social + Mobile + Local|Software</t>
  </si>
  <si>
    <t>Bridging Online and Offline|E-Commerce|Mobile Commerce|Small and Medium Businesses</t>
  </si>
  <si>
    <t>Bridging Online and Offline|Commercial Real Estate</t>
  </si>
  <si>
    <t>Bridging Online and Offline|Internet|Marketplaces</t>
  </si>
  <si>
    <t>Bridging Online and Offline|Local Advertising|Marketplaces</t>
  </si>
  <si>
    <t>Bridging Online and Offline|Location Based Services|Mobile|Small and Medium Businesses</t>
  </si>
  <si>
    <t>Bridging Online and Offline|Enterprise Software|Location Based Services</t>
  </si>
  <si>
    <t>Bridging Online and Offline|Consumer Goods|Search</t>
  </si>
  <si>
    <t>Bridging Online and Offline|Collaborative Consumption|Social Media|Transportation|Travel</t>
  </si>
  <si>
    <t>Bridging Online and Offline|Finance|Financial Services|Mobile|Mobile Payments|Restaurants</t>
  </si>
  <si>
    <t>Bridging Online and Offline|Doctors|Medical|Tourism</t>
  </si>
  <si>
    <t>Bridging Online and Offline|Location Based Services|Marketing Automation|Messaging|Mobile|Mobile Analytics|Social + Mobile + Local</t>
  </si>
  <si>
    <t>Bridging Online and Offline|Curated Web|Marketplaces</t>
  </si>
  <si>
    <t>Bridging Online and Offline|Doctors|Telecommunications</t>
  </si>
  <si>
    <t>Bridging Online and Offline|Networking|Online Dating</t>
  </si>
  <si>
    <t>Bridging Online and Offline|Marketplaces|Mobile|Travel</t>
  </si>
  <si>
    <t>Bridging Online and Offline|Online Education|Optimization</t>
  </si>
  <si>
    <t>Bridging Online and Offline|Curated Web|Mobile|QR Codes|Web Tools</t>
  </si>
  <si>
    <t>Bridging Online and Offline|Retail Technology|Virtual Worlds</t>
  </si>
  <si>
    <t>Bridging Online and Offline|Families|Gift Registries|Lifestyle|Online Education|Personalization|Social Media|Social Media Platforms</t>
  </si>
  <si>
    <t>Bridging Online and Offline|Location Based Services|Marketplaces|Mobile Shopping</t>
  </si>
  <si>
    <t>Bridging Online and Offline|Social Network Media</t>
  </si>
  <si>
    <t>Journalism|Media|News</t>
  </si>
  <si>
    <t>Journalism|News</t>
  </si>
  <si>
    <t>Journalism|News|Personalization|Video</t>
  </si>
  <si>
    <t>Journalism|Location Based Services|Networking|Social Media</t>
  </si>
  <si>
    <t>Journalism|Maps|Market Research</t>
  </si>
  <si>
    <t>Journalism|News|Social Media</t>
  </si>
  <si>
    <t>Journalism|Mobile|Software|Video</t>
  </si>
  <si>
    <t>Journalism|Maps|Non Profit</t>
  </si>
  <si>
    <t>Journalism|Social Media|Video Games</t>
  </si>
  <si>
    <t>Journalism</t>
  </si>
  <si>
    <t>Journalism|News|Social Media|Social Network Media</t>
  </si>
  <si>
    <t>Communications Hardware|Mobile|Telecommunications|VoIP</t>
  </si>
  <si>
    <t>Communications Hardware|Enterprise Software|Hardware|Networking</t>
  </si>
  <si>
    <t>Communications Hardware|Computers|Enterprise Software|Mobility|Wireless</t>
  </si>
  <si>
    <t>Communications Hardware|Computers|Security</t>
  </si>
  <si>
    <t>Communications Hardware|Consumer Electronics|Internet of Things|Mobile|Public Safety</t>
  </si>
  <si>
    <t>Communications Hardware|Web Hosting</t>
  </si>
  <si>
    <t>Communications Hardware|VoIP|Web Hosting</t>
  </si>
  <si>
    <t>Communications Hardware|Communications Infrastructure|Wireless</t>
  </si>
  <si>
    <t>Communications Hardware|Messaging|Telecommunications</t>
  </si>
  <si>
    <t>Communications Hardware|Computers|Data Security|Enterprise Security|Information Security|Mobile Security|Network Security|Wireless</t>
  </si>
  <si>
    <t>Communications Hardware|Families|Hardware + Software</t>
  </si>
  <si>
    <t>Communications Hardware|Enterprise Software|Mobile Video|Technology</t>
  </si>
  <si>
    <t>Communications Hardware|Hardware|Storage</t>
  </si>
  <si>
    <t>Communications Hardware|Mobile|Technology</t>
  </si>
  <si>
    <t>Communications Hardware|Wireless</t>
  </si>
  <si>
    <t>Communications Hardware|Data Security|Service Providers</t>
  </si>
  <si>
    <t>Communications Hardware|Manufacturing</t>
  </si>
  <si>
    <t>Communications Hardware|Computers|Network Security|Security</t>
  </si>
  <si>
    <t>Communications Hardware</t>
  </si>
  <si>
    <t>Communications Hardware|Messaging|Mobile|Office Space|Technology|VoIP</t>
  </si>
  <si>
    <t>Communications Hardware|CRM|Customer Service|Network Security|SaaS|Small and Medium Businesses|Software</t>
  </si>
  <si>
    <t>Communications Hardware|Software|Technology</t>
  </si>
  <si>
    <t>Communications Hardware|Mobile|Wireless</t>
  </si>
  <si>
    <t>Communications Hardware|Manufacturing|Telecommunications</t>
  </si>
  <si>
    <t>Communications Hardware|Technology|Web Hosting</t>
  </si>
  <si>
    <t>Communications Hardware|Services|Telecommunications</t>
  </si>
  <si>
    <t>Communications Hardware|Security|Technology</t>
  </si>
  <si>
    <t>Communications Hardware|Enterprise Software|VoIP</t>
  </si>
  <si>
    <t>Communications Hardware|Telecommunications|Wireless</t>
  </si>
  <si>
    <t>Communications Hardware|Embedded Hardware and Software|Internet of Things|Wireless</t>
  </si>
  <si>
    <t>Fantasy Sports|Games|Social Games|Video Games</t>
  </si>
  <si>
    <t>Fantasy Sports|Mobile|Mobile Games|Sports</t>
  </si>
  <si>
    <t>Fantasy Sports|FreetoPlay Gaming|Game|Games|MMO Games|Online Gaming|Social Games|Social Network Media|Sports</t>
  </si>
  <si>
    <t>Fantasy Sports|Games|Sports</t>
  </si>
  <si>
    <t>Fantasy Sports|Mobile Games|Social Games</t>
  </si>
  <si>
    <t>Fantasy Sports|Sports</t>
  </si>
  <si>
    <t>Fantasy Sports</t>
  </si>
  <si>
    <t>Fantasy Sports|Games|iPhone|Mobile|Mobile Games</t>
  </si>
  <si>
    <t>Fantasy Sports|Games|Gamification|Social Games</t>
  </si>
  <si>
    <t>Fantasy Sports|Games|Mobile Games|Sports</t>
  </si>
  <si>
    <t>Fantasy Sports|Services</t>
  </si>
  <si>
    <t>Fantasy Sports|Games|Social Games|Social Network Media|Sports</t>
  </si>
  <si>
    <t>Fantasy Sports|Moneymaking|Sports</t>
  </si>
  <si>
    <t>Fantasy Sports|Real Time|Sports</t>
  </si>
  <si>
    <t>Fantasy Sports|Games</t>
  </si>
  <si>
    <t>Fantasy Sports|Payments|Video Games</t>
  </si>
  <si>
    <t>Fantasy Sports|Networking|Social Media|Sports</t>
  </si>
  <si>
    <t>Fantasy Sports|Games|Sports|Startups|Video Games</t>
  </si>
  <si>
    <t>Fantasy Sports|Games|Social Games|Sports|Virtual Goods</t>
  </si>
  <si>
    <t>Social Commerce</t>
  </si>
  <si>
    <t>Social Commerce|Social Media</t>
  </si>
  <si>
    <t>Social Commerce|Software</t>
  </si>
  <si>
    <t>Language Learning|Online Video Advertising|Video Streaming</t>
  </si>
  <si>
    <t>Language Learning</t>
  </si>
  <si>
    <t>Language Learning|Social Media|Social Network Media</t>
  </si>
  <si>
    <t>Language Learning|Local|Software|Translation</t>
  </si>
  <si>
    <t>Language Learning|Software|Training</t>
  </si>
  <si>
    <t>Language Learning|Online Education|Training</t>
  </si>
  <si>
    <t>Language Learning|Speech Recognition</t>
  </si>
  <si>
    <t>Language Learning|Training</t>
  </si>
  <si>
    <t>Language Learning|Mobile|Search|Software</t>
  </si>
  <si>
    <t>Boating Industry|Manufacturing</t>
  </si>
  <si>
    <t>Boating Industry|ICT|Online Travel|Sailing Community|Social Travel|Travel|Travel &amp; Tourism|Vacation Rentals</t>
  </si>
  <si>
    <t>Boating Industry|Ride Sharing|Transportation</t>
  </si>
  <si>
    <t>Boating Industry|Collaborative Consumption</t>
  </si>
  <si>
    <t>Boating Industry|Online Reservations|Social Bookmarking|Transportation</t>
  </si>
  <si>
    <t>Boating Industry|Specialty Chemicals|Sporting Goods|Startups</t>
  </si>
  <si>
    <t>Boating Industry|Marketplaces|Peer-to-Peer|Sailing Community|Vacation Rentals</t>
  </si>
  <si>
    <t>Boating Industry|Marketplaces|Sailing Community|Vacation Rentals</t>
  </si>
  <si>
    <t>Gambling|Lotteries|Technology</t>
  </si>
  <si>
    <t>Gambling|Games|Social Media</t>
  </si>
  <si>
    <t>Gambling|Social Media|Sports</t>
  </si>
  <si>
    <t>Gambling|Games|Mobile|Mobile Games|Social Games</t>
  </si>
  <si>
    <t>Gambling|Games|Social Games</t>
  </si>
  <si>
    <t>Gambling</t>
  </si>
  <si>
    <t>Gambling|Games|Messaging|MMO Games|Virtual Worlds</t>
  </si>
  <si>
    <t>Gambling|Games|Online Gaming|Sports</t>
  </si>
  <si>
    <t>Gambling|Games</t>
  </si>
  <si>
    <t>Gambling|Games|Sports|Web Development</t>
  </si>
  <si>
    <t>Gambling|Games|Sports|Travel</t>
  </si>
  <si>
    <t>Active Lifestyle|Fitness|Health and Wellness</t>
  </si>
  <si>
    <t>Active Lifestyle|Fitness|Nutrition</t>
  </si>
  <si>
    <t>Active Lifestyle|E-Commerce|Health and Wellness|Retail</t>
  </si>
  <si>
    <t>Active Lifestyle|Fitness</t>
  </si>
  <si>
    <t>Active Lifestyle|Health and Wellness|Health Care|Marketplaces|Nutrition|Personal Health|Sports|Training</t>
  </si>
  <si>
    <t>Active Lifestyle|Lifestyle|Social Commerce</t>
  </si>
  <si>
    <t>Active Lifestyle|Fitness|Location Based Services</t>
  </si>
  <si>
    <t>Active Lifestyle|Fitness|Medical</t>
  </si>
  <si>
    <t>Active Lifestyle|E-Commerce|Fashion|Kids</t>
  </si>
  <si>
    <t>Active Lifestyle|Nutrition|Specialty Foods</t>
  </si>
  <si>
    <t>Active Lifestyle|Soccer|Sports</t>
  </si>
  <si>
    <t>Active Lifestyle|Professional Services|Sports</t>
  </si>
  <si>
    <t>Active Lifestyle|Health and Wellness|Lifestyle</t>
  </si>
  <si>
    <t>Active Lifestyle|Adventure Travel|Online Travel|Tourism|Travel|Travel &amp; Tourism</t>
  </si>
  <si>
    <t>Active Lifestyle|Information Services|Private Social Networking|Proximity Internet</t>
  </si>
  <si>
    <t>Active Lifestyle|Fitness|Marketplaces|Search|Sports</t>
  </si>
  <si>
    <t>Active Lifestyle|Apps|Consumers|Content|Health and Wellness|Mobile</t>
  </si>
  <si>
    <t>Active Lifestyle|Families|Kids|Lifestyle|Parenting|Travel</t>
  </si>
  <si>
    <t>Watch|Wearables</t>
  </si>
  <si>
    <t>Wine And Spirits</t>
  </si>
  <si>
    <t>Dietary Supplements|Health Care|Medical</t>
  </si>
  <si>
    <t>Dietary Supplements|Health Care|Nutrition</t>
  </si>
  <si>
    <t>Dietary Supplements|Health and Wellness|Health Care|Medical</t>
  </si>
  <si>
    <t>Dietary Supplements|Health and Wellness|Internet of Things|Nutrition</t>
  </si>
  <si>
    <t>Dietary Supplements|Health and Wellness|Nutrition</t>
  </si>
  <si>
    <t>Dietary Supplements|Fitness|Health and Wellness|Health Care</t>
  </si>
  <si>
    <t>Dietary Supplements|Fitness|Health Care</t>
  </si>
  <si>
    <t>Dietary Supplements|Fitness|Nutrition|Personal Health</t>
  </si>
  <si>
    <t>Cooking|Digital Media|Social Network Media</t>
  </si>
  <si>
    <t>Cooking|Delivery|E-Commerce|Hospitality</t>
  </si>
  <si>
    <t>Cooking|E-Commerce|Recipes</t>
  </si>
  <si>
    <t>Cooking|Hospitality|Recipes</t>
  </si>
  <si>
    <t>Cooking|Hospitality|Recipes|Web Tools</t>
  </si>
  <si>
    <t>Cooking|E-Commerce|Restaurants</t>
  </si>
  <si>
    <t>Cooking|Delivery|E-Commerce</t>
  </si>
  <si>
    <t>Cooking|Delivery|E-Commerce|Hospitality|Software</t>
  </si>
  <si>
    <t>Cooking|Internet|Personalization</t>
  </si>
  <si>
    <t>Cooking</t>
  </si>
  <si>
    <t>Cooking|Recipes|Software|Specialty Foods</t>
  </si>
  <si>
    <t>Cooking|Hardware + Software</t>
  </si>
  <si>
    <t>Cooking|Hospitality</t>
  </si>
  <si>
    <t>Cooking|E-Commerce|Hospitality|Social Media Platforms</t>
  </si>
  <si>
    <t>Cooking|Curated Web|Recipes|Video</t>
  </si>
  <si>
    <t>Cooking|Portals|Recipes|Social Network Media|Software</t>
  </si>
  <si>
    <t>Cooking|Delivery|E-Commerce|Organic Food</t>
  </si>
  <si>
    <t>Cooking|Hardware + Software|Internet of Things</t>
  </si>
  <si>
    <t>Estimation and Quoting|Opinions|Social Media|Social Network Media|Startups|Video Streaming</t>
  </si>
  <si>
    <t>Estimation and Quoting|Solar|Startups</t>
  </si>
  <si>
    <t>Environmental Innovation</t>
  </si>
  <si>
    <t>Environmental Innovation|Oil|Technology</t>
  </si>
  <si>
    <t>Environmental Innovation|Services|Water</t>
  </si>
  <si>
    <t>Environmental Innovation|Mobility|Peer-to-Peer|Public Transportation</t>
  </si>
  <si>
    <t>Environmental Innovation|Gas|Semiconductors</t>
  </si>
  <si>
    <t>Environmental Innovation|Remediation</t>
  </si>
  <si>
    <t>Environmental Innovation|Oil and Gas|Specialty Chemicals|Water Purification</t>
  </si>
  <si>
    <t>Environmental Innovation|Mobile</t>
  </si>
  <si>
    <t>Environmental Innovation|Information Technology</t>
  </si>
  <si>
    <t>Environmental Innovation|Manufacturing|Market Research|Renewable Energies</t>
  </si>
  <si>
    <t>Environmental Innovation|Internet|Software</t>
  </si>
  <si>
    <t>Environmental Innovation|Technology|Water</t>
  </si>
  <si>
    <t>Environmental Innovation|Green</t>
  </si>
  <si>
    <t>Environmental Innovation|Online Shopping|Technology</t>
  </si>
  <si>
    <t>Environmental Innovation|Green|Sustainability</t>
  </si>
  <si>
    <t>Environmental Innovation|Health and Wellness|Water</t>
  </si>
  <si>
    <t>Environmental Innovation|Geospatial|Gps</t>
  </si>
  <si>
    <t>Environmental Innovation|Green|Waste Management</t>
  </si>
  <si>
    <t>Environmental Innovation|Green Building|Sustainability</t>
  </si>
  <si>
    <t>Environmental Innovation|Services</t>
  </si>
  <si>
    <t>Environmental Innovation|Green Consumer Goods|Recycling</t>
  </si>
  <si>
    <t>Environmental Innovation|Farming|Organic</t>
  </si>
  <si>
    <t>Environmental Innovation|Green|Software</t>
  </si>
  <si>
    <t>Environmental Innovation|Mobile|Renewable Energies</t>
  </si>
  <si>
    <t>Environmental Innovation|Services|Technology</t>
  </si>
  <si>
    <t>Environmental Innovation|Mining Technologies</t>
  </si>
  <si>
    <t>Environmental Innovation|Project Management|Services</t>
  </si>
  <si>
    <t>Environmental Innovation|Renewable Tech|Solar</t>
  </si>
  <si>
    <t>Environmental Innovation|Games|Green|MMO Games|Mobile|Online Gaming|Social Games|Sustainability</t>
  </si>
  <si>
    <t>Environmental Innovation|Logistics|Recycling|Waste Management</t>
  </si>
  <si>
    <t>Environmental Innovation|Fruit|Internet</t>
  </si>
  <si>
    <t>Environmental Innovation|Infrastructure|Smart Grid</t>
  </si>
  <si>
    <t>Environmental Innovation|Renewable Energies|Solar|UV LEDs</t>
  </si>
  <si>
    <t>Environmental Innovation|Material Science|Recycling</t>
  </si>
  <si>
    <t>Environmental Innovation|Internet of Things|Mobile</t>
  </si>
  <si>
    <t>Small and Medium Businesses</t>
  </si>
  <si>
    <t>Small and Medium Businesses|Software</t>
  </si>
  <si>
    <t>Small and Medium Businesses|Startups|Technology</t>
  </si>
  <si>
    <t>Small and Medium Businesses|Social Media Management</t>
  </si>
  <si>
    <t>Small and Medium Businesses|University Students</t>
  </si>
  <si>
    <t>Cars|Parking|Software</t>
  </si>
  <si>
    <t>Cars|Online Rental|Shared Services</t>
  </si>
  <si>
    <t>Cars|Consumers|Services|Trading</t>
  </si>
  <si>
    <t>Cars|Curated Web|Insurance</t>
  </si>
  <si>
    <t>Cars|Price Comparison</t>
  </si>
  <si>
    <t>Cars|Services</t>
  </si>
  <si>
    <t>Cars|Distribution|Internet</t>
  </si>
  <si>
    <t>Cars|Mobile</t>
  </si>
  <si>
    <t>Cars</t>
  </si>
  <si>
    <t>Cars|Parking|Peer-to-Peer</t>
  </si>
  <si>
    <t>Cars|Online Rental|Portals</t>
  </si>
  <si>
    <t>Cars|Delivery|Location Based Services</t>
  </si>
  <si>
    <t>Cars|Portals|Shopping</t>
  </si>
  <si>
    <t>Cars|Direct Sales|Payments</t>
  </si>
  <si>
    <t>Cars|E-Commerce|Online Rental|Service Providers</t>
  </si>
  <si>
    <t>Cars|Credit Cards|Insurance|Insurance Companies|Personal Finance</t>
  </si>
  <si>
    <t>Cars|Finance|FinTech</t>
  </si>
  <si>
    <t>Cars|Insurance|Mobile|Reviews and Recommendations</t>
  </si>
  <si>
    <t>Cars|Clean Technology|E-Commerce|Electric Vehicles|Environmental Innovation|Hardware + Software|Innovation Engineering</t>
  </si>
  <si>
    <t>Cars|Consumers|Mobile|Public Transportation|SaaS|Taxis|Transportation</t>
  </si>
  <si>
    <t>Cars|Service Providers|Services</t>
  </si>
  <si>
    <t>Cars|Mobile|Software</t>
  </si>
  <si>
    <t>Cars|Clean Technology|Diving|Green|Internet|Software</t>
  </si>
  <si>
    <t>Cars|Online Rental|Transportation</t>
  </si>
  <si>
    <t>Cars|Leisure|Peer-to-Peer|Ride Sharing|Travel &amp; Tourism</t>
  </si>
  <si>
    <t>Cars|E-Commerce</t>
  </si>
  <si>
    <t>Cars|Marketplaces|Technology</t>
  </si>
  <si>
    <t>Cars|Collaborative Consumption|File Sharing|Peer-to-Peer|Transportation|Travel</t>
  </si>
  <si>
    <t>Cars|Retail|Services</t>
  </si>
  <si>
    <t>Cars|Public Transportation|Transportation</t>
  </si>
  <si>
    <t>Cars|Consumer Internet|Curated Web|Insurance|Technology</t>
  </si>
  <si>
    <t>Cars|E-Commerce|Online Rental|Peer-to-Peer</t>
  </si>
  <si>
    <t>Cars|E-Commerce|Transportation</t>
  </si>
  <si>
    <t>Cars|Displays|Mobile Commerce</t>
  </si>
  <si>
    <t>Cars|Telecommunications|Wireless</t>
  </si>
  <si>
    <t>Cars|Consumer Electronics|Games|Manufacturing|Mobile|Product Design|Wireless</t>
  </si>
  <si>
    <t>Cars|Information Technology|Internet of Things</t>
  </si>
  <si>
    <t>Cars|Online Rental|Small and Medium Businesses</t>
  </si>
  <si>
    <t>Cars|Fitness|Retail</t>
  </si>
  <si>
    <t>Cars|E-Commerce|Toys|Virtual Worlds</t>
  </si>
  <si>
    <t>Cars|Online Shopping</t>
  </si>
  <si>
    <t>Cars|Service Providers|Transportation</t>
  </si>
  <si>
    <t>Cars|Internet|Online Rental|Service Providers</t>
  </si>
  <si>
    <t>Cars|Insurance|Risk Management</t>
  </si>
  <si>
    <t>Cars|Collaborative Consumption|Enterprise Software|Marketplaces|Navigation|SaaS|Travel</t>
  </si>
  <si>
    <t>Cars|Curated Web|iPhone</t>
  </si>
  <si>
    <t>Cars|Curated Web|DOD/Military|Real Estate</t>
  </si>
  <si>
    <t>Cars|Cloud Data Services|Logistics</t>
  </si>
  <si>
    <t>Cars|Communities|P2P Money Transfer|Services</t>
  </si>
  <si>
    <t>Cars|Internet|Services</t>
  </si>
  <si>
    <t>Cars|Ride Sharing|Transportation</t>
  </si>
  <si>
    <t>Cars|Parking</t>
  </si>
  <si>
    <t>Specialty Foods</t>
  </si>
  <si>
    <t>Specialty Foods|Wine And Spirits</t>
  </si>
  <si>
    <t>Child Care|Cloud Data Services|Hardware + Software|Medical Devices|Mobile Health</t>
  </si>
  <si>
    <t>Child Care|Kids|Parenting</t>
  </si>
  <si>
    <t>Child Care|Elder Care|Home Owners|Pets</t>
  </si>
  <si>
    <t>Child Care|Curated Web|Education</t>
  </si>
  <si>
    <t>Child Care</t>
  </si>
  <si>
    <t>Child Care|Transportation</t>
  </si>
  <si>
    <t>Child Care|Home Owners|Service Providers</t>
  </si>
  <si>
    <t>Child Care|Recruiting|Services</t>
  </si>
  <si>
    <t>Kids|Marketplaces|Social Commerce</t>
  </si>
  <si>
    <t>Kids|Private School|Services</t>
  </si>
  <si>
    <t>Kids|Parenting|Services|Technology</t>
  </si>
  <si>
    <t>Kids|Mobile|Software</t>
  </si>
  <si>
    <t>Kids|Security</t>
  </si>
  <si>
    <t>Kids|Publishing</t>
  </si>
  <si>
    <t>Kids</t>
  </si>
  <si>
    <t>Kids|Mothers|Parenting</t>
  </si>
  <si>
    <t>Kids|Language Learning|Mobile Games</t>
  </si>
  <si>
    <t>Kids|Parenting|Technology</t>
  </si>
  <si>
    <t>Kids|Online Education|Tablets</t>
  </si>
  <si>
    <t>Energy Management|Enterprise Software|Technology</t>
  </si>
  <si>
    <t>Energy Management</t>
  </si>
  <si>
    <t>Energy Management|Environmental Innovation</t>
  </si>
  <si>
    <t>Energy Management|Natural Resources|Oil &amp; Gas</t>
  </si>
  <si>
    <t>Energy Management|Internet of Things|Machine Learning|Predictive Analytics|SaaS|Smart Building</t>
  </si>
  <si>
    <t>Energy Management|Information Technology</t>
  </si>
  <si>
    <t>Energy Management|Mobile Infrastructure|Wireless</t>
  </si>
  <si>
    <t>Energy Management|Renewable Energies</t>
  </si>
  <si>
    <t>Energy Management|Enterprise Software|Environmental Innovation|Manufacturing|Software Compliance|Supply Chain Management|Surveys|Sustainability</t>
  </si>
  <si>
    <t>Energy Management|Environmental Innovation|Sustainability</t>
  </si>
  <si>
    <t>Energy Management|Enterprise Software</t>
  </si>
  <si>
    <t>Energy Management|Oil &amp; Gas|Surveys</t>
  </si>
  <si>
    <t>Energy Management|Service Providers|Technology</t>
  </si>
  <si>
    <t>Energy Management|Home Automation|Security|Software</t>
  </si>
  <si>
    <t>Waste Management</t>
  </si>
  <si>
    <t>Waste Management|Water|Water Purification</t>
  </si>
  <si>
    <t>Fleet Management|Location Based Services|Services</t>
  </si>
  <si>
    <t>Fleet Management|Logistics|Mobile|Software</t>
  </si>
  <si>
    <t>Fleet Management|Marketplaces|Software|Supply Chain Management|Technology|Tracking|Transportation</t>
  </si>
  <si>
    <t>Fleet Management|Industrial Automation|Predictive Analytics</t>
  </si>
  <si>
    <t>Fleet Management|Software</t>
  </si>
  <si>
    <t>Fleet Management|Logistics|Mobile Security|Public Transportation|Transportation</t>
  </si>
  <si>
    <t>Fleet Management|Software|Tracking|Transportation</t>
  </si>
  <si>
    <t>Fleet Management|Mobile|Risk Management</t>
  </si>
  <si>
    <t>Energy Efficiency|Energy Management|Enterprise Software|Internet of Things|SaaS|Software</t>
  </si>
  <si>
    <t>Energy Efficiency|SaaS|Social Network Media</t>
  </si>
  <si>
    <t>Energy Efficiency|Energy IT|Energy Management|Industrial Energy Efficiency|Internet of Things|Lighting|Sensors</t>
  </si>
  <si>
    <t>Energy Efficiency|Environmental Innovation|Mining Technologies</t>
  </si>
  <si>
    <t>Energy Efficiency|Energy Management|Enterprise Software</t>
  </si>
  <si>
    <t>Energy Efficiency|Green Building|Waste Management</t>
  </si>
  <si>
    <t>Energy Efficiency|Telecommunications|Utilities</t>
  </si>
  <si>
    <t>Energy Efficiency|Innovation Management|Solar</t>
  </si>
  <si>
    <t>Energy Efficiency|Home &amp; Garden|Real Estate</t>
  </si>
  <si>
    <t>Energy Efficiency|Energy Storage|Renewable Energies</t>
  </si>
  <si>
    <t>Energy Efficiency|Energy Management|Energy Storage|Internet of Things|Property Management|Technology</t>
  </si>
  <si>
    <t>Energy Efficiency|Public Relations</t>
  </si>
  <si>
    <t>Energy Efficiency|Energy Management|Hardware + Software|Health Diagnostics</t>
  </si>
  <si>
    <t>Energy Efficiency</t>
  </si>
  <si>
    <t>Energy Efficiency|Energy Management|Hardware + Software|Health and Wellness|Health Care|Home Automation|Medication Adherence|Security|Smart Grid</t>
  </si>
  <si>
    <t>Energy Efficiency|Energy Management|Software</t>
  </si>
  <si>
    <t>Energy Efficiency|Lighting</t>
  </si>
  <si>
    <t>Energy Efficiency|Networking|Wireless</t>
  </si>
  <si>
    <t>Energy Efficiency|Mobile|Social Media</t>
  </si>
  <si>
    <t>Energy Efficiency|Recycling|Renewable Energies|Water</t>
  </si>
  <si>
    <t>Energy Efficiency|Enterprise Software|Green Building|Renewable Energies</t>
  </si>
  <si>
    <t>Energy Efficiency|SaaS|Software|Sustainability</t>
  </si>
  <si>
    <t>Energy Efficiency|Networking|Systems</t>
  </si>
  <si>
    <t>Energy Efficiency|Solar|Wind</t>
  </si>
  <si>
    <t>Energy Efficiency|Technology</t>
  </si>
  <si>
    <t>Energy Efficiency|Enterprises|Security|Software</t>
  </si>
  <si>
    <t>Energy Efficiency|Residential Solar|Solar</t>
  </si>
  <si>
    <t>Energy Efficiency|GreenTech|Oil and Gas</t>
  </si>
  <si>
    <t>Biometrics|IaaS|Identity|Identity Management|Mobile|Online Identity|SaaS|Security|Software|Startups</t>
  </si>
  <si>
    <t>Biometrics|Biotechnology|Security</t>
  </si>
  <si>
    <t>Biometrics|Finance Technology|Financial Services</t>
  </si>
  <si>
    <t>Biometrics|Fitness|Medical Devices</t>
  </si>
  <si>
    <t>Biometrics|E-Commerce|Fraud Detection|Identity|Security</t>
  </si>
  <si>
    <t>Biometrics|Security</t>
  </si>
  <si>
    <t>Biometrics|Data Security|Enterprise Software|Internet of Things|Mobile Security|Privacy</t>
  </si>
  <si>
    <t>Biometrics|Customer Service|Databases</t>
  </si>
  <si>
    <t>Biometrics|Mobile|Security|Software</t>
  </si>
  <si>
    <t>Biometrics|Hardware + Software|Network Security|Security</t>
  </si>
  <si>
    <t>Biometrics|Fraud Detection|Identity Management|Mobile Security|Security</t>
  </si>
  <si>
    <t>Biometrics|Environmental Innovation|Services</t>
  </si>
  <si>
    <t>Biometrics|Databases|Technology</t>
  </si>
  <si>
    <t>Biometrics|Internet of Things|Neuroscience|Quantified Self|Software</t>
  </si>
  <si>
    <t>Biometrics|Marketing Automation|Payments</t>
  </si>
  <si>
    <t>Biometrics|Mobile Payments|Software</t>
  </si>
  <si>
    <t>Biometrics|Loyalty Programs|Payments|Software|Startups|Technology</t>
  </si>
  <si>
    <t>Biometrics</t>
  </si>
  <si>
    <t>Biometrics|Enterprise Software</t>
  </si>
  <si>
    <t>Biometrics|Consumers|Enterprise Software</t>
  </si>
  <si>
    <t>Biometrics|Cyber Security|Fraud Detection|Identity Management|Internet of Things|Mobile Devices|Mobile Payments|Mobile Security|Online Identity|Security</t>
  </si>
  <si>
    <t>Recruiting|Software</t>
  </si>
  <si>
    <t>Recruiting|Software|Sports</t>
  </si>
  <si>
    <t>Recruiting</t>
  </si>
  <si>
    <t>Recruiting|Social Media|Social Network Media</t>
  </si>
  <si>
    <t>Recruiting|Web Development</t>
  </si>
  <si>
    <t>Recruiting|Social Media|Social Recruiting</t>
  </si>
  <si>
    <t>Recruiting|SaaS|Skill Assessment|Software|Startups</t>
  </si>
  <si>
    <t>Recruiting|Soccer|Social Media|Social Media Agent|Sports</t>
  </si>
  <si>
    <t>Recruiting|SaaS|Software</t>
  </si>
  <si>
    <t>Recruiting|Social Media</t>
  </si>
  <si>
    <t>Recruiting|Retail Technology|SaaS</t>
  </si>
  <si>
    <t>Recruiting|Reviews and Recommendations|Staffing Firms|Startups</t>
  </si>
  <si>
    <t>Recruiting|Recycling|Trading</t>
  </si>
  <si>
    <t>Recruiting|Sales and Marketing|Trusted Networks</t>
  </si>
  <si>
    <t>Recruiting|Staffing Firms</t>
  </si>
  <si>
    <t>Recruiting|Services|Technology</t>
  </si>
  <si>
    <t>Recruiting|Social Recruiting</t>
  </si>
  <si>
    <t>Recruiting|Search|Software</t>
  </si>
  <si>
    <t>Recruiting|Social Network Media|Sports</t>
  </si>
  <si>
    <t>Recruiting|Services|Staffing Firms</t>
  </si>
  <si>
    <t>Recruiting|Technology</t>
  </si>
  <si>
    <t>Recruiting|SaaS</t>
  </si>
  <si>
    <t>Recruiting|Services|Technology|Wireless</t>
  </si>
  <si>
    <t>Recruiting|Software|Technology</t>
  </si>
  <si>
    <t>Recruiting|Search</t>
  </si>
  <si>
    <t>Recruiting|Small and Medium Businesses</t>
  </si>
  <si>
    <t>Incubators|Pre Seed|Venture Capital</t>
  </si>
  <si>
    <t>Incubators|Social Network Media|Startups</t>
  </si>
  <si>
    <t>Incubators|Mobile|Startups|Technology</t>
  </si>
  <si>
    <t>Incubators</t>
  </si>
  <si>
    <t>Incubators|Medical Devices|Therapeutics</t>
  </si>
  <si>
    <t>Incubators|Venture Capital|Young Adults</t>
  </si>
  <si>
    <t>Incubators|Software|Web Tools</t>
  </si>
  <si>
    <t>Incubators|Office Space|Startups|Venture Capital</t>
  </si>
  <si>
    <t>Corporate Wellness|Internet|Social Commerce</t>
  </si>
  <si>
    <t>Corporate Wellness|Marketplaces|Trading</t>
  </si>
  <si>
    <t>Corporate Wellness|Finance|Fitness|Health and Wellness</t>
  </si>
  <si>
    <t>Corporate Wellness|Health Care|Mobile Health|Personal Health|Wearables</t>
  </si>
  <si>
    <t>Corporate Wellness|Health and Wellness|mHealth|Wearables</t>
  </si>
  <si>
    <t>Corporate Wellness|SaaS|Software|Startups</t>
  </si>
  <si>
    <t>Corporate Wellness|Enterprise Software|Internet of Things|Smart Grid</t>
  </si>
  <si>
    <t>Corporate Wellness|Enterprise Software|Software</t>
  </si>
  <si>
    <t>Corporate Wellness|Education|Employer Benefits Programs|Fitness|Health and Wellness|Health Care Information Technology|Human Resources|Social Network Media|Technology</t>
  </si>
  <si>
    <t>Angels|Clean Technology|Entrepreneur|Finance|Venture Capital</t>
  </si>
  <si>
    <t>Angels|Big Data|Business Intelligence|Enterprise Software|Finance|Finance Technology|FinTech|Market Research|News|Predictive Analytics|Startups|Venture Capital</t>
  </si>
  <si>
    <t>Angels|Crowdfunding|Employment|Finance</t>
  </si>
  <si>
    <t>Angels|Venture Capital</t>
  </si>
  <si>
    <t>Angels|Finance|FinTech|Humanitarian|Incubators|News|Payments|SaaS|Venture Capital|Virtual Currency</t>
  </si>
  <si>
    <t>Angels|Pre Seed|Startups|Venture Capital</t>
  </si>
  <si>
    <t>Angels|Startups|Venture Capital</t>
  </si>
  <si>
    <t>Angels|Finance|FinTech|SaaS|Software|Venture Capital</t>
  </si>
  <si>
    <t>Angels|Biotechnology|Deep Information Technology|Medical Devices|Venture Capital</t>
  </si>
  <si>
    <t>Angels|Finance|Investment Management|Startups|Venture Capital</t>
  </si>
  <si>
    <t>Angels|Communities|Investment Management|Venture Capital</t>
  </si>
  <si>
    <t>Angels|Business Services|Employment|Entrepreneur|Events|Finance|FinTech|Local|Media|Networking|News|Social Media|Startups|Technology|Venture Capital</t>
  </si>
  <si>
    <t>Angels|Document Management|Legal|Local Businesses|Small and Medium Businesses</t>
  </si>
  <si>
    <t>Angels|Entrepreneur|Finance|FinTech|Internet|Investment Management|Match-Making|Mobile|Social Media|Startups|Venture Capital</t>
  </si>
  <si>
    <t>Angels|Finance|SaaS|Software|Venture Capital</t>
  </si>
  <si>
    <t>Angels|Crowdfunding|Investment Management|Venture Capital</t>
  </si>
  <si>
    <t>Governments|SaaS|Small and Medium Businesses</t>
  </si>
  <si>
    <t>Governments|Legal|Service Providers</t>
  </si>
  <si>
    <t>Governments|Legal</t>
  </si>
  <si>
    <t>Governments|Health and Insurance</t>
  </si>
  <si>
    <t>Governments|Universities|Veterinary</t>
  </si>
  <si>
    <t>Governments|Information Technology|Mechanical Solutions</t>
  </si>
  <si>
    <t>Governments|Healthcare Services|Local Businesses</t>
  </si>
  <si>
    <t>Governments|Politics|Public Relations|Social Media|Visualization</t>
  </si>
  <si>
    <t>Governments|Internet|Messaging|Politics|Startups</t>
  </si>
  <si>
    <t>Governments|Health Care|Services</t>
  </si>
  <si>
    <t>Online Dating</t>
  </si>
  <si>
    <t>Online Dating|Social Media</t>
  </si>
  <si>
    <t>Online Dating|Service Providers|Social Media</t>
  </si>
  <si>
    <t>Online Dating|Social + Mobile + Local|Social Network Media</t>
  </si>
  <si>
    <t>Online Dating|Social Commerce|Social Media</t>
  </si>
  <si>
    <t>Online Dating|Private Social Networking|Social Media|Trusted Networks</t>
  </si>
  <si>
    <t>Online Dating|Professional Networking|Social Network Media</t>
  </si>
  <si>
    <t>Online Dating|Senior Citizens|Travel</t>
  </si>
  <si>
    <t>Online Dating|Social Media|Social Search</t>
  </si>
  <si>
    <t>Identity|Networking|Opinions|Private Social Networking|Social Media|Social Network Media</t>
  </si>
  <si>
    <t>Identity|Software</t>
  </si>
  <si>
    <t>Identity|Identity Management|Online Identity|Security|Software</t>
  </si>
  <si>
    <t>Identity|Security</t>
  </si>
  <si>
    <t>Identity|Identity Management|Online Identity</t>
  </si>
  <si>
    <t>Identity|Law Enforcement|Legal|SaaS</t>
  </si>
  <si>
    <t>Identity|Identity Management|Security</t>
  </si>
  <si>
    <t>Identity|Market Research|Polling|Reviews and Recommendations|Social Network Media|Surveys|Web Hosting</t>
  </si>
  <si>
    <t>Identity|Privacy|Reputation|Security</t>
  </si>
  <si>
    <t>Identity|Social Media|Social Network Media</t>
  </si>
  <si>
    <t>Identity|Photography</t>
  </si>
  <si>
    <t>Identity|Reputation|Trusted Networks</t>
  </si>
  <si>
    <t>Collaborative Consumption|E-Commerce|Marketplaces|Social Media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Collaborative Consumption|Mobile|Online Rental|Peer-to-Peer</t>
  </si>
  <si>
    <t>Collaborative Consumption|Labor Optimization</t>
  </si>
  <si>
    <t>Collaborative Consumption|E-Commerce|Fashion|File Sharing</t>
  </si>
  <si>
    <t>Collaborative Consumption|Peer-to-Peer|Transportation|Travel</t>
  </si>
  <si>
    <t>Collaborative Consumption|Hospitality|Restaurants|Travel</t>
  </si>
  <si>
    <t>Collaborative Consumption|Hospitality|Mobile|Real Estate</t>
  </si>
  <si>
    <t>Collaborative Consumption|Information Technology|Public Transportation|Transportation|Web Development</t>
  </si>
  <si>
    <t>Collaborative Consumption|Consumers|Local Services|Logistics|Marketplaces|Mobile</t>
  </si>
  <si>
    <t>Collaborative Consumption|Curated Web|Hospitality</t>
  </si>
  <si>
    <t>Collaborative Consumption|Mobile</t>
  </si>
  <si>
    <t>Collaborative Consumption|Consulting|Freelancers</t>
  </si>
  <si>
    <t>Collaborative Consumption|Curated Web|Internet|Peer-to-Peer|Task Management</t>
  </si>
  <si>
    <t>Collaborative Consumption|Crowdfunding|Curated Web|Environmental Innovation|Farmers Market|Farming|Marketplaces|Organic Food|Sustainability</t>
  </si>
  <si>
    <t>Collaborative Consumption|Curated Web|Freelancers|Marketplaces|Outsourcing|Services|Task Management</t>
  </si>
  <si>
    <t>Collaborative Consumption|Events|Mobile|Nightlife|Peer-to-Peer|Ticketing</t>
  </si>
  <si>
    <t>Collaborative Consumption|Mobility|Transportation</t>
  </si>
  <si>
    <t>Collaborative Consumption|Mobile|Peer-to-Peer|Transportation</t>
  </si>
  <si>
    <t>Collaborative Consumption|E-Commerce|Marketplaces|Tourism|Travel</t>
  </si>
  <si>
    <t>Collaborative Consumption|E-Commerce|Finance|FinTech|Mobile Commerce|Social Commerce</t>
  </si>
  <si>
    <t>Collaborative Consumption|Curated Web|Hospitality|Internet|Peer-to-Peer|Restaurants|Travel</t>
  </si>
  <si>
    <t>Collaborative Consumption|Marketplaces|Peer-to-Peer|Pets</t>
  </si>
  <si>
    <t>Collaborative Consumption|Curated Web|File Sharing|Local Based Services|Marketplaces|Networking|Peer-to-Peer</t>
  </si>
  <si>
    <t>Collaborative Consumption|Communities|Social Commerce</t>
  </si>
  <si>
    <t>Collaborative Consumption|Reputation</t>
  </si>
  <si>
    <t>Collaborative Consumption|Curated Web|Marketplaces|Mobile|Parenting|Peer-to-Peer</t>
  </si>
  <si>
    <t>Collaborative Consumption|Hospitality|Local Based Services|Online Travel|Travel|Vacation Rentals</t>
  </si>
  <si>
    <t>Collaborative Consumption|iPhone|Location Based Services|Mobile|Social Media</t>
  </si>
  <si>
    <t>Collaborative Consumption|E-Commerce|Fashion|Marketplaces</t>
  </si>
  <si>
    <t>Collaborative Consumption|Crowdfunding|Finance|Social Fundraising</t>
  </si>
  <si>
    <t>Collaborative Consumption|Peer-to-Peer</t>
  </si>
  <si>
    <t>Collaborative Consumption|Curated Web|Marketplaces|Peer-to-Peer|Real Estate|Real Time</t>
  </si>
  <si>
    <t>Collaborative Consumption|E-Commerce|Fashion|Online Shopping|Recycling|Retail|Specialty Retail</t>
  </si>
  <si>
    <t>Collaborative Consumption|Home &amp; Garden|Mobile|Startups</t>
  </si>
  <si>
    <t>Collaborative Consumption|Marketplaces|Travel</t>
  </si>
  <si>
    <t>Collaborative Consumption|Marketplaces|Travel|Vacation Rentals</t>
  </si>
  <si>
    <t>Collaborative Consumption|Consumer Internet|E-Commerce|Online Shopping|Trading</t>
  </si>
  <si>
    <t>Collaborative Consumption|Insurance|Location Based Services|Marketplaces|Peer-to-Peer|Self Storage|Storage</t>
  </si>
  <si>
    <t>Collaborative Consumption|Creative|Social Media|Writers</t>
  </si>
  <si>
    <t>Collaborative Consumption|E-Commerce|Peer-to-Peer|Social Commerce</t>
  </si>
  <si>
    <t>Collaborative Consumption|Communities|Mobile|Social Network Media</t>
  </si>
  <si>
    <t>Collaborative Consumption|Curated Web|Marketplaces|Toys</t>
  </si>
  <si>
    <t>Collaborative Consumption|Design|Marketplaces|Product Design</t>
  </si>
  <si>
    <t>Collaborative Consumption|Crowdsourcing|Location Based Services|Mobile|Transportation</t>
  </si>
  <si>
    <t>Collaborative Consumption|Curated Web|Environmental Innovation|File Sharing|Finance|FinTech|Green|Human Resources|Moneymaking</t>
  </si>
  <si>
    <t>Collaborative Consumption|Mobile Payments|Parking</t>
  </si>
  <si>
    <t>Collaborative Consumption|Collectibles|Social Commerce|Trading</t>
  </si>
  <si>
    <t>Collaborative Consumption|Marketplaces|Peer-to-Peer|Software</t>
  </si>
  <si>
    <t>Collaborative Consumption|Curated Web|Social Travel</t>
  </si>
  <si>
    <t>Collaborative Consumption|Crowdsourcing|Delivery|Developer APIs|E-Commerce|Logistics Company|Shipping</t>
  </si>
  <si>
    <t>Collaborative Consumption|Curated Web|Finance|Local|Marketplaces</t>
  </si>
  <si>
    <t>Collaborative Consumption|Crowdsourcing|Curated Web|Freelancers|Marketplaces|Photography|Product Development Services|Video</t>
  </si>
  <si>
    <t>Collaborative Consumption|Fashion|Marketplaces|Peer-to-Peer</t>
  </si>
  <si>
    <t>Collaborative Consumption</t>
  </si>
  <si>
    <t>Collaborative Consumption|Real Estate|Travel|Vacation Rentals</t>
  </si>
  <si>
    <t>Collaborative Consumption|Enterprise Software|Identity|Trusted Networks</t>
  </si>
  <si>
    <t>Collaborative Consumption|Education</t>
  </si>
  <si>
    <t>Collaborative Consumption|Consumers|Curated Web|Online Rental|Peer-to-Peer</t>
  </si>
  <si>
    <t>Collaborative Consumption|Enterprise Software|Peer-to-Peer</t>
  </si>
  <si>
    <t>Collaborative Consumption|E-Commerce|Marketplaces</t>
  </si>
  <si>
    <t>Collaborative Consumption|E-Commerce|Professional Services|Virtual Workforces</t>
  </si>
  <si>
    <t>Email Marketing</t>
  </si>
  <si>
    <t>Email Marketing|Mobile|Personalization|Software</t>
  </si>
  <si>
    <t>Email Marketing|Software</t>
  </si>
  <si>
    <t>Email Marketing|Social Media</t>
  </si>
  <si>
    <t>Email Marketing|Health Care|Medical|Networking</t>
  </si>
  <si>
    <t>Email Marketing|Marketing Automation|Software</t>
  </si>
  <si>
    <t>Email Marketing|Health and Wellness|Health Care|Medical|Networking</t>
  </si>
  <si>
    <t>Email Marketing|Enterprise Software|Marketing Automation|Mobile Software Tools</t>
  </si>
  <si>
    <t>Email Marketing|Tech Field Support</t>
  </si>
  <si>
    <t>Email Marketing|Services</t>
  </si>
  <si>
    <t>Email Marketing|Google Apps|Internet Marketing|Search|SEO|Services|Social Media</t>
  </si>
  <si>
    <t>Email Marketing|Marketing Automation|SaaS|Social Media Marketing|Software|Web CMS</t>
  </si>
  <si>
    <t>Email Marketing|Location Based Services|Search Marketing|Social Media Advertising|Social Media Marketing</t>
  </si>
  <si>
    <t>VoIP</t>
  </si>
  <si>
    <t>VoIP|Web Hosting</t>
  </si>
  <si>
    <t>Biofuels|Energy Efficiency|Environmental Innovation</t>
  </si>
  <si>
    <t>Biofuels</t>
  </si>
  <si>
    <t>Biofuels|Energy|Oil|Oil and Gas</t>
  </si>
  <si>
    <t>Biofuels|Biotechnology|Clean Energy|Pharmaceuticals</t>
  </si>
  <si>
    <t>Gold|Investment Management|Services</t>
  </si>
  <si>
    <t>Gold</t>
  </si>
  <si>
    <t>Gold|Internet|Trading</t>
  </si>
  <si>
    <t>Film Production|Media|Social Media</t>
  </si>
  <si>
    <t>Film Production</t>
  </si>
  <si>
    <t>Film Production|Productivity Software|Professional Networking</t>
  </si>
  <si>
    <t>Film Production|Hedge Funds|Media</t>
  </si>
  <si>
    <t>Film Production|TV Production</t>
  </si>
  <si>
    <t>Film Production|Video</t>
  </si>
  <si>
    <t>Chat</t>
  </si>
  <si>
    <t>Chat|Fashion|Music|Social Media|Social Network Media|Television|Video|Video Streaming</t>
  </si>
  <si>
    <t>Chat|Cloud Computing|Collaboration|Enterprises|File Sharing|Project Management|Task Management|Video Conferencing</t>
  </si>
  <si>
    <t>Chat|Collaboration|Enterprise Software|SaaS|Software|Video Conferencing</t>
  </si>
  <si>
    <t>Chat|Cloud Computing|Customer Service|Email|Enterprises|Software</t>
  </si>
  <si>
    <t>Chat|Collaboration|Curated Web|Video Chat</t>
  </si>
  <si>
    <t>Chat|Real Time|Social Media|Video</t>
  </si>
  <si>
    <t>Chat|Software|Text Analytics</t>
  </si>
  <si>
    <t>Chat|Contact Centers|Customer Service|Public Relations</t>
  </si>
  <si>
    <t>Chat|Messaging|Real Time</t>
  </si>
  <si>
    <t>Chat|Messaging|Mobile|Search|SMS</t>
  </si>
  <si>
    <t>Chat|iOS|Real Time</t>
  </si>
  <si>
    <t>Chat|Internet|Software</t>
  </si>
  <si>
    <t>Chat|Messaging|Mobile</t>
  </si>
  <si>
    <t>Chat|Collaboration|Information Technology|Internet|Messaging|Productivity Software|Real Time|SaaS|Software</t>
  </si>
  <si>
    <t>Chat|Digital Media|Social Media|Sports</t>
  </si>
  <si>
    <t>Chat|Games|Messaging|News|Video|Video Games</t>
  </si>
  <si>
    <t>Chat|Customer Service|Lead Generation|Productivity Software|SaaS|Sales and Marketing|Software|Startups|Web Tools</t>
  </si>
  <si>
    <t>Chat|Mobile|Social Network Media</t>
  </si>
  <si>
    <t>Chat|Events|Mobile|Social Network Media</t>
  </si>
  <si>
    <t>Chat|Marketing Automation|Software|Telecommunications</t>
  </si>
  <si>
    <t>Chat|Collaboration|Enterprise 2.0|Enterprise Software|File Sharing</t>
  </si>
  <si>
    <t>Chat|Messaging|Social Media</t>
  </si>
  <si>
    <t>Chat|Messaging</t>
  </si>
  <si>
    <t>Chat|File Sharing|Media|Mobile|Social Media</t>
  </si>
  <si>
    <t>Chat|Games|Video</t>
  </si>
  <si>
    <t>Chat|Enterprise Software|Messaging|Mobile Enterprise</t>
  </si>
  <si>
    <t>Chat|SexTech|Social Network Media</t>
  </si>
  <si>
    <t>Chat|Mobile Social|Telecommunications</t>
  </si>
  <si>
    <t>Chat|Customer Support Tools|Software</t>
  </si>
  <si>
    <t>Chat|FreetoPlay Gaming|Games|MMO Games|Mobile Games|Social Games|Translation</t>
  </si>
  <si>
    <t>Chat|Photography|Presentations|Video</t>
  </si>
  <si>
    <t>Chat|Messaging|Software|Video|Video Chat</t>
  </si>
  <si>
    <t>Chat|Curated Web|Internet|Messaging|Social Network Media|Web Development</t>
  </si>
  <si>
    <t>Chat|Photo Sharing|Social Media|Video Chat</t>
  </si>
  <si>
    <t>Chat|CRM|Mobile|SMS|VoIP</t>
  </si>
  <si>
    <t>Chat|Collaboration|Document Management|Software|Video Conferencing</t>
  </si>
  <si>
    <t>Chat|Curated Web|Internet|Mobile|Online Dating|Social Network Media</t>
  </si>
  <si>
    <t>Chat|Messaging|Photo Sharing|Social Media</t>
  </si>
  <si>
    <t>Chat|Real Time|Search|Social Media|Social Media Monitoring|Twitter Applications</t>
  </si>
  <si>
    <t>Chat|Crowdsourcing|E-Commerce|Mobile Commerce|Social Commerce|Software</t>
  </si>
  <si>
    <t>Chat|Messaging|Mobile|VoIP</t>
  </si>
  <si>
    <t>Chat|Messaging|Networking|Video</t>
  </si>
  <si>
    <t>Chat|Games|Messaging|Social Games|Virtual Worlds</t>
  </si>
  <si>
    <t>Chat|E-Commerce|Small and Medium Businesses</t>
  </si>
  <si>
    <t>Chat|Collaboration|Enterprise Software|File Sharing|Mobile|Project Management|Video Conferencing</t>
  </si>
  <si>
    <t>Chat|Market Research|Project Management|Social Media</t>
  </si>
  <si>
    <t>Chat|Events|Facebook Applications|Social Media</t>
  </si>
  <si>
    <t>Chat|Private Social Networking|Social Media</t>
  </si>
  <si>
    <t>Chat|Entertainment|Video Chat</t>
  </si>
  <si>
    <t>Chat|Communities|Messaging</t>
  </si>
  <si>
    <t>Chat|Identity|Messaging</t>
  </si>
  <si>
    <t>Chat|Messaging|Services</t>
  </si>
  <si>
    <t>Chat|Media</t>
  </si>
  <si>
    <t>Chat|Events|Online Dating|Social Media|Social Network Media</t>
  </si>
  <si>
    <t>Chat|Entertainment|Games|Opinions</t>
  </si>
  <si>
    <t>Chat|Events|Messaging|Mobile|Social + Mobile + Local|Social Network Media|Social Search</t>
  </si>
  <si>
    <t>Chat|Emerging Markets|Entertainment|Mobile</t>
  </si>
  <si>
    <t>Chat|Messaging|Unifed Communications|VoIP</t>
  </si>
  <si>
    <t>Chat|Media|Messaging</t>
  </si>
  <si>
    <t>Chat|Facebook Applications|Messaging|Real Time|Video</t>
  </si>
  <si>
    <t>Chat|Customer Support Tools|Enterprise Software</t>
  </si>
  <si>
    <t>Chat|Hardware + Software</t>
  </si>
  <si>
    <t>Chat|VoIP|Web Hosting</t>
  </si>
  <si>
    <t>Chat|Consumer Internet|Messaging|VoIP</t>
  </si>
  <si>
    <t>Chat|Media|Messaging|Mobile</t>
  </si>
  <si>
    <t>Chat|Enterprises|Identity|Software|Video</t>
  </si>
  <si>
    <t>Chat|iPhone|Messaging|Mobile|Networking</t>
  </si>
  <si>
    <t>Chat|E-Commerce|Messaging</t>
  </si>
  <si>
    <t>Chat|Entertainment|Interest Graph|Messaging</t>
  </si>
  <si>
    <t>Ticketing|Travel</t>
  </si>
  <si>
    <t>Ticketing</t>
  </si>
  <si>
    <t>Enterprise Security|Network Security|Security</t>
  </si>
  <si>
    <t>Enterprise Security</t>
  </si>
  <si>
    <t>Enterprise Security|Mobile Security</t>
  </si>
  <si>
    <t>Enterprise Security|Enterprise Software|Mobile|Virtualization</t>
  </si>
  <si>
    <t>Enterprise Security|Security|Web Development</t>
  </si>
  <si>
    <t>Bioinformatics|Biotechnology|Diagnostics</t>
  </si>
  <si>
    <t>Bioinformatics|Biotechnology|Nanotechnology</t>
  </si>
  <si>
    <t>Bioinformatics</t>
  </si>
  <si>
    <t>Bioinformatics|Biotechnology|Technology</t>
  </si>
  <si>
    <t>Bioinformatics|Biotechnology</t>
  </si>
  <si>
    <t>Bioinformatics|Biotechnology|Health and Wellness</t>
  </si>
  <si>
    <t>Bioinformatics|Genetic Testing|SaaS</t>
  </si>
  <si>
    <t>Bioinformatics|Biotechnology|Data Mining</t>
  </si>
  <si>
    <t>Bioinformatics|Biotechnology|Health and Wellness|Healthcare Services|Medical</t>
  </si>
  <si>
    <t>Bioinformatics|Enterprise Software</t>
  </si>
  <si>
    <t>Bioinformatics|Computers|Software</t>
  </si>
  <si>
    <t>Alternative Medicine</t>
  </si>
  <si>
    <t>Alternative Medicine|Bio-Pharm|Pharmaceuticals</t>
  </si>
  <si>
    <t>Alternative Medicine|Clinical Trials|Therapeutics</t>
  </si>
  <si>
    <t>Alternative Medicine|Cannabis|Content Delivery|Mobile</t>
  </si>
  <si>
    <t>App Discovery|Apps|Hardware|Marketplaces|Mobile Devices</t>
  </si>
  <si>
    <t>App Discovery|Apps|Events|Service Providers</t>
  </si>
  <si>
    <t>Productivity Software</t>
  </si>
  <si>
    <t>Productivity Software|SaaS|Search|Software</t>
  </si>
  <si>
    <t>Productivity Software|Search|Software</t>
  </si>
  <si>
    <t>Productivity Software|Social Media|Software|Task Management</t>
  </si>
  <si>
    <t>Productivity Software|Software|Task Management</t>
  </si>
  <si>
    <t>Productivity Software|Real Estate</t>
  </si>
  <si>
    <t>Productivity Software|SaaS</t>
  </si>
  <si>
    <t>Productivity Software|Project Management</t>
  </si>
  <si>
    <t>App Stores|Mobile</t>
  </si>
  <si>
    <t>App Stores|Internet|Marketplaces|Mobile|Open Source|Software</t>
  </si>
  <si>
    <t>App Stores|Blogging Platforms|Consumer Electronics|Mac|Software</t>
  </si>
  <si>
    <t>App Stores|Mobile Commerce|Online Shopping</t>
  </si>
  <si>
    <t>App Stores|Developer APIs|Developer Tools|Development Platforms|Software|Video</t>
  </si>
  <si>
    <t>App Stores|Maps|Mobile|Online Travel</t>
  </si>
  <si>
    <t>App Stores|Email|Enterprise Software|Productivity Software|SaaS</t>
  </si>
  <si>
    <t>App Stores|Crowdsourcing|iPhone|Social Media|Social Network Media</t>
  </si>
  <si>
    <t>App Stores|Cloud Computing|Cloud Data Services|Enterprise Software|SaaS|Software|Storage</t>
  </si>
  <si>
    <t>App Stores|Enterprise Software|Finance|Internet|Twitter Applications</t>
  </si>
  <si>
    <t>App Stores|Mobile|Video</t>
  </si>
  <si>
    <t>App Stores|Cloud Computing|Cloud Infrastructure|Collaboration|Communications Infrastructure|Developer APIs|File Sharing|Infrastructure|Personal Data|Social Network Media</t>
  </si>
  <si>
    <t>App Stores|Health Care|Health Care Information Technology|Medical Devices|Mobile|Mobile Devices|Mobile Health</t>
  </si>
  <si>
    <t>App Stores|iPhone|Mobile</t>
  </si>
  <si>
    <t>App Stores|Internet|Services</t>
  </si>
  <si>
    <t>App Stores|Classifieds|iOS|Local|Mobile|Social Media|Trading</t>
  </si>
  <si>
    <t>App Stores|Consumer Electronics|Games|iPad</t>
  </si>
  <si>
    <t>App Stores|Blogging Platforms|Browser Extensions|Cloud Computing|E-Commerce|Software</t>
  </si>
  <si>
    <t>Meeting Software|Network Security|Security</t>
  </si>
  <si>
    <t>Meeting Software|Productivity Software|Software</t>
  </si>
  <si>
    <t>Meeting Software|Software|Virtualization</t>
  </si>
  <si>
    <t>Meeting Software|Technology</t>
  </si>
  <si>
    <t>Opinions|Social Media|Software</t>
  </si>
  <si>
    <t>Opinions|Social Media</t>
  </si>
  <si>
    <t>Cyber Security|Mobile Security|SaaS</t>
  </si>
  <si>
    <t>Cyber Security|Data Security|Security</t>
  </si>
  <si>
    <t>Cyber Security|IaaS|IT and Cybersecurity|Security</t>
  </si>
  <si>
    <t>Cyber Security|Design|SaaS|Security</t>
  </si>
  <si>
    <t>Cyber Security|Information Security|Internet of Things|Security</t>
  </si>
  <si>
    <t>Cyber Security</t>
  </si>
  <si>
    <t>Cyber Security|Security</t>
  </si>
  <si>
    <t>Cyber Security|Enterprise Software|Predictive Analytics</t>
  </si>
  <si>
    <t>Cyber Security|Information Services|Information Technology|Internet</t>
  </si>
  <si>
    <t>Cyber Security|Network Security|Predictive Analytics</t>
  </si>
  <si>
    <t>Cyber Security|IT and Cybersecurity</t>
  </si>
  <si>
    <t>Cyber Security|Enterprise Security|Network Security|Security</t>
  </si>
  <si>
    <t>Cyber Security|Predictive Analytics|Security|Software</t>
  </si>
  <si>
    <t>Cyber Security|Data Security|Information Security|Network Security</t>
  </si>
  <si>
    <t>Cyber Security|FinTech|Fraud Detection|Security</t>
  </si>
  <si>
    <t>Cyber Security|Data Security|Fraud Detection</t>
  </si>
  <si>
    <t>Cyber Security|IT and Cybersecurity|Online Identity</t>
  </si>
  <si>
    <t>Cyber Security|Industrial|Infrastructure</t>
  </si>
  <si>
    <t>Cyber Security|Network Security</t>
  </si>
  <si>
    <t>Cyber Security|Information Technology|Services</t>
  </si>
  <si>
    <t>Cyber Security|Information Security|Internet of Things|Mobile Security|Security</t>
  </si>
  <si>
    <t>Cyber Security|Mobile|Security</t>
  </si>
  <si>
    <t>Cyber Security|E-Commerce|Internet of Things|Mobile Commerce|Mobile Security</t>
  </si>
  <si>
    <t>Cyber Security|Information Security|Network Security</t>
  </si>
  <si>
    <t>Cyber Security|Industrial Automation|Software</t>
  </si>
  <si>
    <t>Cyber Security|Data Security|Defense|Enterprise Security|Finance Technology|Homeland Security|IT and Cybersecurity|Law Enforcement|Network Security|Retail Technology|Security</t>
  </si>
  <si>
    <t>Cyber Security|Defense|Startups</t>
  </si>
  <si>
    <t>Cyber Security|Enterprise Security|Information Security|Network Security</t>
  </si>
  <si>
    <t>Cyber Security|Enterprise Security|Enterprise Software|Information Security</t>
  </si>
  <si>
    <t>Cyber Security|Data Privacy|Data Security|Developer APIs|Developer Tools|Development Platforms|IT and Cybersecurity|Privacy|Security|Service Providers</t>
  </si>
  <si>
    <t>Cyber Security|Data Security|SaaS</t>
  </si>
  <si>
    <t>Cyber Security|Mobile Security|Reputation</t>
  </si>
  <si>
    <t>Cyber Security|Security|Software|Virtualization</t>
  </si>
  <si>
    <t>Cyber Security|Health Care|Information Technology</t>
  </si>
  <si>
    <t>Cyber Security|Internet|Services</t>
  </si>
  <si>
    <t>Cyber Security|Information Security|Network Security|Security</t>
  </si>
  <si>
    <t>Cyber Security|Software</t>
  </si>
  <si>
    <t>Cyber Security|Identity Management|Security</t>
  </si>
  <si>
    <t>Cyber Security|Enterprise Security|Security</t>
  </si>
  <si>
    <t>Cyber Security|Enterprise Software|Productivity Software|Tracking</t>
  </si>
  <si>
    <t>Cyber Security|Data Security|Enterprise Security|Information Security|Network Security|Security</t>
  </si>
  <si>
    <t>Cyber Security|Payments|Security</t>
  </si>
  <si>
    <t>Cyber Security|Information Security|Security|Software|Software Compliance</t>
  </si>
  <si>
    <t>Cyber Security|Information Security|IT Management|Risk Management|Security</t>
  </si>
  <si>
    <t>Cyber Security|Data Privacy|Data Security|File Sharing|Operating Systems|Private Social Networking|Software|Technology|Web Browsers</t>
  </si>
  <si>
    <t>Cyber Security|Data Security|Developer APIs|Information Security|Network Security</t>
  </si>
  <si>
    <t>Cyber Security|Mobile|Software</t>
  </si>
  <si>
    <t>Cyber Security|Enterprises|Security</t>
  </si>
  <si>
    <t>Social Television|Video on Demand|Video Streaming</t>
  </si>
  <si>
    <t>Electric Vehicles|Energy Management</t>
  </si>
  <si>
    <t>Electric Vehicles|Electronics|Information Technology</t>
  </si>
  <si>
    <t>Electric Vehicles|Technology</t>
  </si>
  <si>
    <t>Electric Vehicles|Energy Storage|Manufacturing</t>
  </si>
  <si>
    <t>Electric Vehicles|Manufacturing|Mobility</t>
  </si>
  <si>
    <t>Electric Vehicles|Electronics|Manufacturing</t>
  </si>
  <si>
    <t>Electric Vehicles|Mobility|Ride Sharing</t>
  </si>
  <si>
    <t>Electric Vehicles</t>
  </si>
  <si>
    <t>All Markets|Android|Apps|iPhone|Marketplaces|Mobile|Reviews and Recommendations|Storage</t>
  </si>
  <si>
    <t>All Markets|Consumer Electronics|Hardware + Software|Semiconductors|Wireless</t>
  </si>
  <si>
    <t>All Markets|Crowdsourcing|Finance|Stock Exchanges|Trading</t>
  </si>
  <si>
    <t>All Markets|Design|Fashion|Product Development Services</t>
  </si>
  <si>
    <t>All Markets|Auctions|Business Services|E-Commerce|Internet|Search</t>
  </si>
  <si>
    <t>All Markets|Clean Technology|E-Commerce|Environmental Innovation|Finance|Marketplaces|Natural Resources|Organic|Startups</t>
  </si>
  <si>
    <t>All Markets|Android|Curated Web|iPad|Navigation</t>
  </si>
  <si>
    <t>All Markets|Analytics|Polling|Software</t>
  </si>
  <si>
    <t>All Markets|Apps|Curated Web|Internet|Software|Storage|Web Development</t>
  </si>
  <si>
    <t>All Markets|Sports</t>
  </si>
  <si>
    <t>All Markets</t>
  </si>
  <si>
    <t>All Markets|E-Commerce|Hotels|Marketplaces|Travel</t>
  </si>
  <si>
    <t>All Markets|Fantasy Sports|Finance|Soccer|Sports|Trading</t>
  </si>
  <si>
    <t>All Markets|Social Media|Social Network Media|Stock Exchanges</t>
  </si>
  <si>
    <t>All Markets|Fantasy Sports|Finance|Investment Management|Mobile|Simulation|Stock Exchanges|Trading</t>
  </si>
  <si>
    <t>All Markets|Android|Business Services|Cloud Computing|Education|Finance|Internet|iPad|iPhone|Social Media|Stock Exchanges|Trading</t>
  </si>
  <si>
    <t>Corporate IT|Enterprise Software|SaaS</t>
  </si>
  <si>
    <t>Corporate IT|Software</t>
  </si>
  <si>
    <t>Corporate IT|Customer Service|Enterprise Software|IT Management|SaaS|Software</t>
  </si>
  <si>
    <t>Corporate IT|Enterprise Software|Information Technology|IT Management</t>
  </si>
  <si>
    <t>Dental|Medical|Technology</t>
  </si>
  <si>
    <t>Dental|Health Care</t>
  </si>
  <si>
    <t>Dental|Health Care|Healthcare Services</t>
  </si>
  <si>
    <t>Dental|E-Commerce|Insurance</t>
  </si>
  <si>
    <t>Dental|Doctors|Health and Wellness|Health Care</t>
  </si>
  <si>
    <t>Dental|Doctors|Health and Wellness</t>
  </si>
  <si>
    <t>Dental|Fitness|Medical</t>
  </si>
  <si>
    <t>Dental|Health Care|Medical</t>
  </si>
  <si>
    <t>Dental|Health Care|Hospitals</t>
  </si>
  <si>
    <t>Dental|Internet|Reviews and Recommendations</t>
  </si>
  <si>
    <t>Dental|Health Care|Technology</t>
  </si>
  <si>
    <t>Dental|Doctors|Health and Wellness|Reviews and Recommendations</t>
  </si>
  <si>
    <t>Dental|Doctors|Health and Wellness|Medical|Web Hosting</t>
  </si>
  <si>
    <t>Dental|Innovation Management|Software</t>
  </si>
  <si>
    <t>Dental|Medical|Services</t>
  </si>
  <si>
    <t>Dental|Health Care|Information Technology|Manufacturing|Services</t>
  </si>
  <si>
    <t>Dental|Design|Medical Devices|Product Design</t>
  </si>
  <si>
    <t>Dental|Health and Wellness|Healthcare Services|Medical</t>
  </si>
  <si>
    <t>Dental|Medical|Software</t>
  </si>
  <si>
    <t>Dental|Fitness|Health and Wellness|Medical|Medical Devices</t>
  </si>
  <si>
    <t>Dental|Doctors|Health and Wellness|Health Care|Search</t>
  </si>
  <si>
    <t>Dental</t>
  </si>
  <si>
    <t>Dental|Fitness|Healthcare Services</t>
  </si>
  <si>
    <t>Dental|Health and Wellness</t>
  </si>
  <si>
    <t>Dental|Healthcare Services|Medical</t>
  </si>
  <si>
    <t>Dental|Medical|Telecommunications|Veterinary</t>
  </si>
  <si>
    <t>Enterprise Application|Enterprise Software|Marketing Automation|Mobile</t>
  </si>
  <si>
    <t>Enterprise Application|Mobility|SaaS</t>
  </si>
  <si>
    <t>Enterprise Application|Mobile|Mobile Enterprise|Mobile Software Tools|PaaS|SaaS</t>
  </si>
  <si>
    <t>Enterprise Application|Enterprise Software|SaaS|Software</t>
  </si>
  <si>
    <t>Enterprise Application|Enterprise Hardware|Event Management|Hardware + Software|NFC|RFID</t>
  </si>
  <si>
    <t>Billing|Business Services|Financial Services</t>
  </si>
  <si>
    <t>Billing|Cloud Computing|Enterprise Software|Monetization|SaaS|Subscription Businesses</t>
  </si>
  <si>
    <t>Billing|Financial Services|SaaS|Subscription Businesses</t>
  </si>
  <si>
    <t>Billing|Collaboration|CRM|Project Management|SaaS|Software|Tracking</t>
  </si>
  <si>
    <t>Billing|SaaS|Software</t>
  </si>
  <si>
    <t>Billing|Cloud Computing|Enterprise Software|SaaS</t>
  </si>
  <si>
    <t>Billing|Cloud Computing|Distribution|Enterprise Software|SaaS</t>
  </si>
  <si>
    <t>Billing|Customer Service|Mobile|Telecommunications</t>
  </si>
  <si>
    <t>Billing|Enterprise Software</t>
  </si>
  <si>
    <t>Billing|Financial Services|Payments</t>
  </si>
  <si>
    <t>Billing|Cloud Computing|Enterprise Software|Finance</t>
  </si>
  <si>
    <t>Billing|Human Resources|Internet|Tracking</t>
  </si>
  <si>
    <t>Billing|Financial Services|Service Providers</t>
  </si>
  <si>
    <t>Billing|Curated Web|Freelancers</t>
  </si>
  <si>
    <t>Billing|Credit Cards|Finance Technology|FinTech|Fraud Detection|Mobile Payments|Payments|Personal Finance|Security</t>
  </si>
  <si>
    <t>Billing|Finance|FinTech|SaaS|Software</t>
  </si>
  <si>
    <t>Billing|Curated Web|Payments|Tracking</t>
  </si>
  <si>
    <t>Billing|Finance|Payments</t>
  </si>
  <si>
    <t>Billing|Curated Web|Health and Wellness|Health Care|Medical|Portals|SaaS|Services|Software</t>
  </si>
  <si>
    <t>Billing|Consulting|Medical</t>
  </si>
  <si>
    <t>Billing|Software|Subscription Businesses</t>
  </si>
  <si>
    <t>Billing|Customer Service|Finance Technology|FinTech|Software</t>
  </si>
  <si>
    <t>Billing|Mobile Payments|Payments</t>
  </si>
  <si>
    <t>Billing|Investment Management|Payments</t>
  </si>
  <si>
    <t>Billing|Field Support Services|Fleet Management|Mobile Payments</t>
  </si>
  <si>
    <t>Billing|Gift Card|Payments</t>
  </si>
  <si>
    <t>Billing|Enterprise Software|Information Technology|SaaS</t>
  </si>
  <si>
    <t>Billing|CRM|Customer Service|Enterprise Software</t>
  </si>
  <si>
    <t>Billing|Customer Service|Information Technology|SaaS|Software|Startups|Tech Field Support</t>
  </si>
  <si>
    <t>Billing|Curated Web|Mobile|Mobile Payments|Personal Finance</t>
  </si>
  <si>
    <t>Billing|E-Commerce|Mobile Payments|Payments|SaaS</t>
  </si>
  <si>
    <t>Billing|Electronics|Professional Networking|Software</t>
  </si>
  <si>
    <t>Billing|Cloud Computing|Enterprise Software|SaaS|Software|Subscription Businesses</t>
  </si>
  <si>
    <t>Billing|Mobile|Wireless</t>
  </si>
  <si>
    <t>Billing|E-Commerce|Payments|Sales and Marketing|Subscription Businesses</t>
  </si>
  <si>
    <t>Billing|E-Commerce</t>
  </si>
  <si>
    <t>Billing|Finance|Freelancers|Internet|Sales and Marketing|Small and Medium Businesses|Software</t>
  </si>
  <si>
    <t>Billing|Collectibles|Finance|FinTech|Mobile|Payments|Peer-to-Peer</t>
  </si>
  <si>
    <t>Billing|Mobile Commerce|Wireless</t>
  </si>
  <si>
    <t>Fraud Detection|Security</t>
  </si>
  <si>
    <t>Fraud Detection|IT and Cybersecurity|Network Security</t>
  </si>
  <si>
    <t>Fraud Detection|Identity|Risk Management|Software</t>
  </si>
  <si>
    <t>Fraud Detection</t>
  </si>
  <si>
    <t>Fraud Detection|Real Time|Software</t>
  </si>
  <si>
    <t>Fraud Detection|Identity|Security|Spam Filtering</t>
  </si>
  <si>
    <t>Fraud Detection|Identity Management|Security</t>
  </si>
  <si>
    <t>Fraud Detection|Government Innovation|Health and Insurance</t>
  </si>
  <si>
    <t>Fraud Detection|Software</t>
  </si>
  <si>
    <t>Fraud Detection|Identity|Information Security|Information Technology|Messaging|Mobile|Online Identity|Security</t>
  </si>
  <si>
    <t>Fraud Detection|Security|Technology</t>
  </si>
  <si>
    <t>Restaurants</t>
  </si>
  <si>
    <t>Restaurants|SMS|Software|Technology</t>
  </si>
  <si>
    <t>Restaurants|Sales and Marketing|Software</t>
  </si>
  <si>
    <t>Restaurants|Software</t>
  </si>
  <si>
    <t>Restaurants|Sensors|Wireless</t>
  </si>
  <si>
    <t>Restaurants|Service Providers|Services</t>
  </si>
  <si>
    <t>Restaurants|Retail</t>
  </si>
  <si>
    <t>Restaurants|Retail|Specialty Foods</t>
  </si>
  <si>
    <t>Gamification|Online Gaming|Video Games</t>
  </si>
  <si>
    <t>Gamification|Social Media Marketing|Software</t>
  </si>
  <si>
    <t>Gamification|Sales and Marketing|Social Media|Software</t>
  </si>
  <si>
    <t>Gamification|Nonprofits|Social Fundraising</t>
  </si>
  <si>
    <t>Gamification|Health Care</t>
  </si>
  <si>
    <t>Gamification|Internet|Social Media</t>
  </si>
  <si>
    <t>Gamification|Mass Customization|Mobile Games|Predictive Analytics|Social Games</t>
  </si>
  <si>
    <t>Gamification|Hardware + Software|Social Media|Sports</t>
  </si>
  <si>
    <t>Gamification|Mobile|Social Media</t>
  </si>
  <si>
    <t>Gamification|Soccer|Startups</t>
  </si>
  <si>
    <t>Gamification|Software</t>
  </si>
  <si>
    <t>Gamification|MMO Games|Social Media</t>
  </si>
  <si>
    <t>Therapeutics</t>
  </si>
  <si>
    <t>Investment Management</t>
  </si>
  <si>
    <t>Investment Management|Real Estate|Technology</t>
  </si>
  <si>
    <t>Investment Management|Personal Finance|Social Investing</t>
  </si>
  <si>
    <t>Investment Management|Startups|Technology|Venture Capital</t>
  </si>
  <si>
    <t>Investment Management|Small and Medium Businesses|Venture Capital</t>
  </si>
  <si>
    <t>Investment Management|Mobile|Services</t>
  </si>
  <si>
    <t>Investment Management|Services</t>
  </si>
  <si>
    <t>Investment Management|Professional Services|Real Estate</t>
  </si>
  <si>
    <t>Investment Management|Trading</t>
  </si>
  <si>
    <t>Investment Management|Renewable Energies|Services</t>
  </si>
  <si>
    <t>Photo Sharing|Shared Services|Social Commerce</t>
  </si>
  <si>
    <t>Photo Sharing</t>
  </si>
  <si>
    <t>Photo Sharing|Shopping|Social Media</t>
  </si>
  <si>
    <t>Photo Sharing|Public Relations</t>
  </si>
  <si>
    <t>Photo Sharing|Social Media|Video</t>
  </si>
  <si>
    <t>Photo Sharing|Social Media</t>
  </si>
  <si>
    <t>Photo Sharing|Social Network Media|Video</t>
  </si>
  <si>
    <t>Photo Sharing|Security|Services</t>
  </si>
  <si>
    <t>Photo Sharing|Shared Services|Social Network Media</t>
  </si>
  <si>
    <t>Data Security|Flash Storage|Home &amp; Garden|Linux|Open Source|Software</t>
  </si>
  <si>
    <t>Data Security|Services|Software</t>
  </si>
  <si>
    <t>Data Security|Network Security|Virtualization</t>
  </si>
  <si>
    <t>Data Security</t>
  </si>
  <si>
    <t>Data Security|Software</t>
  </si>
  <si>
    <t>Data Security|Enterprise Software|Security</t>
  </si>
  <si>
    <t>Data Security|Hardware + Software</t>
  </si>
  <si>
    <t>Data Security|Hardware|IT and Cybersecurity|Security|Software|Technology</t>
  </si>
  <si>
    <t>Data Security|Information Security|Network Security|Security</t>
  </si>
  <si>
    <t>Data Security|Network Security|Security</t>
  </si>
  <si>
    <t>Data Security|Data Visualization|Enterprise Software</t>
  </si>
  <si>
    <t>Data Security|E-Commerce|Internet</t>
  </si>
  <si>
    <t>Data Security|Identity|Privacy|Security|Trusted Networks</t>
  </si>
  <si>
    <t>Data Security|Security|Software</t>
  </si>
  <si>
    <t>Data Security|Homeland Security|Software|Storage</t>
  </si>
  <si>
    <t>Data Security|Finance Technology|Information Security|Legal|Software</t>
  </si>
  <si>
    <t>Data Security|Fleet Management|Gps</t>
  </si>
  <si>
    <t>Data Security|Finance|Finance Technology|FinTech|Information Security|Network Security|Technology</t>
  </si>
  <si>
    <t>Data Security|Enterprises|Mobile</t>
  </si>
  <si>
    <t>Data Security|Security|Software|Storage</t>
  </si>
  <si>
    <t>Data Security|Ediscovery|Software</t>
  </si>
  <si>
    <t>Data Security|Security</t>
  </si>
  <si>
    <t>Data Security|Infrastructure|Service Providers</t>
  </si>
  <si>
    <t>Data Security|Information Technology|VoIP</t>
  </si>
  <si>
    <t>Data Security|Document Management|Fraud Detection|Privacy</t>
  </si>
  <si>
    <t>Data Security|Information Security|SaaS|Security</t>
  </si>
  <si>
    <t>Data Security|Market Research|Technology</t>
  </si>
  <si>
    <t>Data Security|Information Services|Information Technology</t>
  </si>
  <si>
    <t>Data Security|E-Commerce|Identity Management|Personalization|Privacy</t>
  </si>
  <si>
    <t>Data Security|Information Technology|IT and Cybersecurity|Security|Web Tools</t>
  </si>
  <si>
    <t>Data Security|Financial Services|Manufacturing</t>
  </si>
  <si>
    <t>Data Security|Email|Messaging|Security</t>
  </si>
  <si>
    <t>Data Security|NFC|RFID|Security|Smart Grid</t>
  </si>
  <si>
    <t>Data Security|Email Marketing|IT and Cybersecurity</t>
  </si>
  <si>
    <t>Data Security|Mobile|Privacy|Video Streaming</t>
  </si>
  <si>
    <t>Data Security|Games|Video</t>
  </si>
  <si>
    <t>Data Security|Messaging|Text Analytics</t>
  </si>
  <si>
    <t>Data Security|Photography|Television|Video|Video Streaming</t>
  </si>
  <si>
    <t>Data Security|Enterprise Software</t>
  </si>
  <si>
    <t>Data Security|Network Security|Services|Software</t>
  </si>
  <si>
    <t>Local Based Services|Mobile|Social Search</t>
  </si>
  <si>
    <t>Local Based Services|Service Providers</t>
  </si>
  <si>
    <t>Local Based Services|Real Estate|Software|Web Tools</t>
  </si>
  <si>
    <t>Local Based Services|Mobile Video|Social Media Platforms|Video Streaming</t>
  </si>
  <si>
    <t>Local Based Services|Real Estate|Storage</t>
  </si>
  <si>
    <t>Local Based Services</t>
  </si>
  <si>
    <t>Local Based Services|Mobile|Retail</t>
  </si>
  <si>
    <t>Local Based Services|News</t>
  </si>
  <si>
    <t>Local Based Services|Media|News|Publishing</t>
  </si>
  <si>
    <t>Local Based Services|Peer-to-Peer|Social Media|Trading</t>
  </si>
  <si>
    <t>Data Privacy|Data Security|Network Security</t>
  </si>
  <si>
    <t>Data Privacy|Data Security|Security|Storage</t>
  </si>
  <si>
    <t>Data Privacy|E-Commerce Platforms|Identity Management|Online Identity</t>
  </si>
  <si>
    <t>Data Privacy|Enterprise Software|Software</t>
  </si>
  <si>
    <t>Artists Globally|Internet|Social Network Media</t>
  </si>
  <si>
    <t>Artists Globally|Audio|Games|Music</t>
  </si>
  <si>
    <t>Artists Globally|Collaboration|Event Management|Events|Music|SaaS|Software</t>
  </si>
  <si>
    <t>Artists Globally|E-Commerce|Personalization|Printing|Technology</t>
  </si>
  <si>
    <t>Artists Globally|Events|Gift Card|Social Media</t>
  </si>
  <si>
    <t>Artists Globally|Social Network Media|Web Hosting</t>
  </si>
  <si>
    <t>Artists Globally|Consumer Goods|Games|Identity|Music|Social Media|Social Network Media|Video</t>
  </si>
  <si>
    <t>Artists Globally|Games|Music</t>
  </si>
  <si>
    <t>Artists Globally|Innovation Management|Services</t>
  </si>
  <si>
    <t>Artists Globally|Consumer Goods|Music|Music Venues|Social Media|Ticketing</t>
  </si>
  <si>
    <t>Artists Globally|Social Media</t>
  </si>
  <si>
    <t>Artists Globally|Entrepreneur|Professional Networking|Social Media|Technology</t>
  </si>
  <si>
    <t>Artists Globally|Event Management|Gamification|Mobile|Music|Music Venues</t>
  </si>
  <si>
    <t>Artists Globally|Music|Social Network Media</t>
  </si>
  <si>
    <t>Artists Globally|Ediscovery|Meeting Software|Music|Social Media|Video</t>
  </si>
  <si>
    <t>Artists Globally|Creative Industries|Test and Measurement</t>
  </si>
  <si>
    <t>Artists Globally|Music|Project Management</t>
  </si>
  <si>
    <t>Artists Globally|Consumer Goods|Curated Web|Music|Social Media|Video Streaming</t>
  </si>
  <si>
    <t>Artists Globally|Curated Web|Music|Video</t>
  </si>
  <si>
    <t>Artists Globally|Design|Marketplaces</t>
  </si>
  <si>
    <t>Artists Globally|Music</t>
  </si>
  <si>
    <t>Artists Globally|Concerts|Consumer Goods|E-Commerce|Events|Music|Music Venues|SEO|Social Media|Ticketing</t>
  </si>
  <si>
    <t>Artists Globally|Consumer Goods|Gambling|Games|Investment Management|Music</t>
  </si>
  <si>
    <t>Artists Globally|Independent Music Labels|Music|Network Security|Usability</t>
  </si>
  <si>
    <t>Artists Globally|Curated Web|Design</t>
  </si>
  <si>
    <t>Artists Globally|Concerts|Events|Social Media|Ticketing|Travel</t>
  </si>
  <si>
    <t>Graphics|Photo Editing|Photography</t>
  </si>
  <si>
    <t>Graphics|Information Technology|Software|Web Development</t>
  </si>
  <si>
    <t>Graphics|Information Technology|Services</t>
  </si>
  <si>
    <t>Graphics|Photography|Presentations|Social Media|Video</t>
  </si>
  <si>
    <t>Graphics|Software</t>
  </si>
  <si>
    <t>Graphics|Photo Editing|Software</t>
  </si>
  <si>
    <t>Graphics|Internet|Mobile Games</t>
  </si>
  <si>
    <t>Graphics|Software|Startups</t>
  </si>
  <si>
    <t>Graphics|Presentations|Promotional|Software|Video</t>
  </si>
  <si>
    <t>Graphics|Networking|Nightclubs|SaaS|Social Media|Startups</t>
  </si>
  <si>
    <t>Fuels|Nutrition|Oil|Renewable Energies</t>
  </si>
  <si>
    <t>Fuels|Technology</t>
  </si>
  <si>
    <t>Fuels|Manufacturing|Technology</t>
  </si>
  <si>
    <t>Fuels|Manufacturing|Sensors</t>
  </si>
  <si>
    <t>Oil and Gas</t>
  </si>
  <si>
    <t>Oil and Gas|Waste Management|Water</t>
  </si>
  <si>
    <t>Oil and Gas|Service Providers|Storage</t>
  </si>
  <si>
    <t>Oil and Gas|Startups|Transportation</t>
  </si>
  <si>
    <t>Intelligent Systems|Mobile Devices|Systems</t>
  </si>
  <si>
    <t>Intelligent Systems|Security|Sensors</t>
  </si>
  <si>
    <t>Intelligent Systems|Surveys|Video</t>
  </si>
  <si>
    <t>Intelligent Systems|Project Management|Systems</t>
  </si>
  <si>
    <t>Intelligent Systems|Software|Storage</t>
  </si>
  <si>
    <t>Intelligent Systems|Network Security|Security</t>
  </si>
  <si>
    <t>Intelligent Systems</t>
  </si>
  <si>
    <t>Intelligent Systems|Robotics</t>
  </si>
  <si>
    <t>Intellectual Asset Management|Software</t>
  </si>
  <si>
    <t>Intellectual Asset Management|M2M|Mobility|Security|Software|Telecommunications</t>
  </si>
  <si>
    <t>Intellectual Asset Management</t>
  </si>
  <si>
    <t>Intellectual Asset Management|Internet of Things|M2M</t>
  </si>
  <si>
    <t>Intellectual Asset Management|Intellectual Property|Legal</t>
  </si>
  <si>
    <t>Intellectual Asset Management|Property Management|Real Estate</t>
  </si>
  <si>
    <t>Intellectual Asset Management|Investment Management|Marketplaces|Trading</t>
  </si>
  <si>
    <t>Intellectual Asset Management|Intellectual Property|Licensing</t>
  </si>
  <si>
    <t>Intellectual Asset Management|Property Management|Software</t>
  </si>
  <si>
    <t>Intellectual Asset Management|Technology|Tracking</t>
  </si>
  <si>
    <t>Simulation|Software|Telecommunications</t>
  </si>
  <si>
    <t>Simulation|Skill Assessment</t>
  </si>
  <si>
    <t>Simulation|Virtualization|Virtual Worlds</t>
  </si>
  <si>
    <t>Simulation|Software|Virtual Worlds</t>
  </si>
  <si>
    <t>Educational Games|Online Scheduling|Sports</t>
  </si>
  <si>
    <t>Educational Games|Financial Services|Mobile Games|Stock Exchanges|Trading</t>
  </si>
  <si>
    <t>Educational Games|Games|Mobile</t>
  </si>
  <si>
    <t>Educational Games|Games|K-12 Education</t>
  </si>
  <si>
    <t>Educational Games|Game|Software</t>
  </si>
  <si>
    <t>Educational Games</t>
  </si>
  <si>
    <t>Educational Games|Insurance|Training|Travel</t>
  </si>
  <si>
    <t>Educational Games|Games|Mobile Games|Online Gaming</t>
  </si>
  <si>
    <t>Educational Games|Kids|Robotics</t>
  </si>
  <si>
    <t>Educational Games|Entertainment|Kids</t>
  </si>
  <si>
    <t>Educational Games|Games|Kids</t>
  </si>
  <si>
    <t>Educational Games|Games|K-12 Education|Kinect|PC Gaming|Skill Gaming|Virtual Worlds</t>
  </si>
  <si>
    <t>Educational Games|Social Games|Sports</t>
  </si>
  <si>
    <t>Educational Games|Electronics</t>
  </si>
  <si>
    <t>Educational Games|Mobile Games|Video Games</t>
  </si>
  <si>
    <t>Educational Games|Politics|Social Media</t>
  </si>
  <si>
    <t>Educational Games|K-12 Education|Mobile|Mobile Games</t>
  </si>
  <si>
    <t>Educational Games|Games|Online Gaming</t>
  </si>
  <si>
    <t>Educational Games|K-12 Education|Kids</t>
  </si>
  <si>
    <t>Educational Games|Knowledge Management|Self Development</t>
  </si>
  <si>
    <t>Consumer Behavior</t>
  </si>
  <si>
    <t>Consumer Behavior|Technology</t>
  </si>
  <si>
    <t>Consumer Behavior|Coupons|Discounts|Fashion|Lifestyle|Machine Learning|Sales and Marketing|Social Media|Technology|Women</t>
  </si>
  <si>
    <t>Consumer Behavior|Internet</t>
  </si>
  <si>
    <t>Consumer Behavior|Corporate Wellness|Health and Wellness|Personal Health</t>
  </si>
  <si>
    <t>Consumer Behavior|Predictive Analytics|Q&amp;A|Real Time</t>
  </si>
  <si>
    <t>Consumer Behavior|Loyalty Programs|Marketing Automation|Mobile Enterprise|Personalization</t>
  </si>
  <si>
    <t>Consumer Behavior|Employer Benefits Programs</t>
  </si>
  <si>
    <t>Consumer Behavior|Mobile Analytics|SaaS</t>
  </si>
  <si>
    <t>Sporting Goods</t>
  </si>
  <si>
    <t>Guides|Travel &amp; Tourism</t>
  </si>
  <si>
    <t>Guides|Hospitality|Local|Location Based Services|Startups</t>
  </si>
  <si>
    <t>Guides|Lifestyle Products</t>
  </si>
  <si>
    <t>Guides|Reviews and Recommendations|Social Network Media</t>
  </si>
  <si>
    <t>Guides|Hospitality|Local|Restaurants|Reviews and Recommendations|Travel</t>
  </si>
  <si>
    <t>Guides|Maps|Offline Businesses|Tourism|Travel|Travel &amp; Tourism</t>
  </si>
  <si>
    <t>Guides|Mobile|Music</t>
  </si>
  <si>
    <t>Guides|Maps|Mobile|Offline Businesses|Travel</t>
  </si>
  <si>
    <t>Licensing|Mobile|Payments|Technology</t>
  </si>
  <si>
    <t>Travel &amp; Tourism</t>
  </si>
  <si>
    <t>Travel &amp; Tourism|Vacation Rentals</t>
  </si>
  <si>
    <t>Travel &amp; Tourism|Ventures for Good</t>
  </si>
  <si>
    <t>Film|Internet|Music</t>
  </si>
  <si>
    <t>Film|Games</t>
  </si>
  <si>
    <t>Film|Lighting|Television</t>
  </si>
  <si>
    <t>Film|Music|Photography|Television</t>
  </si>
  <si>
    <t>Film|Music|Television</t>
  </si>
  <si>
    <t>Film</t>
  </si>
  <si>
    <t>Film|Games|Video</t>
  </si>
  <si>
    <t>Film|Messaging</t>
  </si>
  <si>
    <t>Film|Software|Television</t>
  </si>
  <si>
    <t>Film|Internet|iOS|Software</t>
  </si>
  <si>
    <t>Film|Film Production|Media|Robotics</t>
  </si>
  <si>
    <t>Film|Photography|Product Development Services</t>
  </si>
  <si>
    <t>Film|Games|Social Games|Social Media|Video Games</t>
  </si>
  <si>
    <t>Film|Film Production|Media|Software|Television|TV Production</t>
  </si>
  <si>
    <t>Film|Media|Software</t>
  </si>
  <si>
    <t>Charities|Finance Technology|Lifestyle|Nonprofits|Social Network Media</t>
  </si>
  <si>
    <t>Charities|Charity|Non Profit|Nonprofits|Software</t>
  </si>
  <si>
    <t>Charities|Gift Registries|Internet</t>
  </si>
  <si>
    <t>Identity Management|Marketplaces|Mobile|Peer-to-Peer</t>
  </si>
  <si>
    <t>Identity Management|SaaS|Security</t>
  </si>
  <si>
    <t>Identity Management|Software</t>
  </si>
  <si>
    <t>Identity Management|Security</t>
  </si>
  <si>
    <t>Identity Management|Social Media</t>
  </si>
  <si>
    <t>Identity Management|Open Source|Security|Software</t>
  </si>
  <si>
    <t>Identity Management|Risk Management|Software</t>
  </si>
  <si>
    <t>Identity Management|Mechanical Solutions|Technology</t>
  </si>
  <si>
    <t>Identity Management</t>
  </si>
  <si>
    <t>Identity Management|Mobile|Software</t>
  </si>
  <si>
    <t>Identity Management|Information Security|Security</t>
  </si>
  <si>
    <t>Home &amp; Garden|Software</t>
  </si>
  <si>
    <t>Home &amp; Garden|Manufacturing</t>
  </si>
  <si>
    <t>Home &amp; Garden|Services</t>
  </si>
  <si>
    <t>Home &amp; Garden|Internet|Software</t>
  </si>
  <si>
    <t>Home &amp; Garden|Retail|Shopping</t>
  </si>
  <si>
    <t>Home &amp; Garden|Internet|News|Online Rental|Real Estate|Technology</t>
  </si>
  <si>
    <t>Home &amp; Garden|Internet|Online Rental|Real Estate|Social Network Media</t>
  </si>
  <si>
    <t>Home &amp; Garden|Property Management|Real Estate</t>
  </si>
  <si>
    <t>Home &amp; Garden|Real Estate</t>
  </si>
  <si>
    <t>Home &amp; Garden|Real Estate|Search</t>
  </si>
  <si>
    <t>Home &amp; Garden|Home Owners|Services</t>
  </si>
  <si>
    <t>Home &amp; Garden|Landscaping|Local Businesses</t>
  </si>
  <si>
    <t>Home &amp; Garden|Home Renovation</t>
  </si>
  <si>
    <t>Lead Generation</t>
  </si>
  <si>
    <t>Lead Generation|Network Security|Social Media|Social Network Media</t>
  </si>
  <si>
    <t>Lead Generation|Software</t>
  </si>
  <si>
    <t>Lead Generation|Predictive Analytics|Productivity Software|Software</t>
  </si>
  <si>
    <t>Lead Generation|Sales and Marketing|Services</t>
  </si>
  <si>
    <t>Lead Generation|Sales and Marketing|Software</t>
  </si>
  <si>
    <t>Lead Generation|Mobile Software Tools|Software|Surveys</t>
  </si>
  <si>
    <t>Lead Generation|Marketing Automation|Software</t>
  </si>
  <si>
    <t>Lead Management|SaaS|Sales and Marketing|Small and Medium Businesses</t>
  </si>
  <si>
    <t>Lead Management|Mobile|Software</t>
  </si>
  <si>
    <t>Auto|Automotive|Cars|Curated Web</t>
  </si>
  <si>
    <t>Auto|Search</t>
  </si>
  <si>
    <t>Auto|Automotive|Cars</t>
  </si>
  <si>
    <t>Auto|Automotive|Cars|Social Network Media</t>
  </si>
  <si>
    <t>Auto|Automotive|Marketplaces</t>
  </si>
  <si>
    <t>Auto|Cars|Collaborative Consumption|Marketplaces|Online Rental|Peer-to-Peer|Transportation|Travel</t>
  </si>
  <si>
    <t>Auto|Automotive|Babies|Delivery|E-Commerce|Fashion|Jewelry|Logistics|Online Shopping|Shipping|Shoes|Toys</t>
  </si>
  <si>
    <t>Auto|Hospitality|Services</t>
  </si>
  <si>
    <t>Auto|Big Data Analytics|Insurance|Mobile</t>
  </si>
  <si>
    <t>Auto|Clean Technology|Industrial|Innovation Engineering|Technology</t>
  </si>
  <si>
    <t>Auto|Cars|Finance|Insurance</t>
  </si>
  <si>
    <t>Auto|Automotive|Cars|E-Commerce</t>
  </si>
  <si>
    <t>Auto|Automotive|Cars|Racing|Sponsorship|Sports|Ticketing</t>
  </si>
  <si>
    <t>Auto|Curated Web|Lead Generation</t>
  </si>
  <si>
    <t>Auto|Automotive|Cars|Photography|Social Media|Social Network Media|Video</t>
  </si>
  <si>
    <t>Auto|Cars|Insurance|Mobile|Services</t>
  </si>
  <si>
    <t>Auto|Cars|Comparison Shopping|Insurance|Insurance Companies|Price Comparison|Search</t>
  </si>
  <si>
    <t>Auto|Automotive|Clean Technology|Manufacturing|Search</t>
  </si>
  <si>
    <t>Auto|Cars|Location Based Services|Online Rental|Public Transportation|Real Estate</t>
  </si>
  <si>
    <t>Property Management|Real Estate</t>
  </si>
  <si>
    <t>Property Management|Rental Housing|Vacation Rentals</t>
  </si>
  <si>
    <t>Property Management|Real Estate|Search</t>
  </si>
  <si>
    <t>Property Management|SaaS</t>
  </si>
  <si>
    <t>Property Management|Real Estate|Rental Housing</t>
  </si>
  <si>
    <t>Property Management|Real Estate Investors|Services</t>
  </si>
  <si>
    <t>Property Management|Real Estate Investors|Service Providers</t>
  </si>
  <si>
    <t>Property Management|Real Estate|Services</t>
  </si>
  <si>
    <t>Property Management|Real Estate|Startups</t>
  </si>
  <si>
    <t>Property Management|Real Estate|Realtors|Search|Software</t>
  </si>
  <si>
    <t>Property Management|Real Estate|SaaS|Software</t>
  </si>
  <si>
    <t>Property Management|Real Estate|Software</t>
  </si>
  <si>
    <t>Property Management|Real Estate|Search|Startups</t>
  </si>
  <si>
    <t>Property Management|Real Estate|Real Estate Investors|Rental Housing</t>
  </si>
  <si>
    <t>Sales Automation</t>
  </si>
  <si>
    <t>Sales Automation|Software</t>
  </si>
  <si>
    <t>Certification Test|Licensing|SaaS|Software</t>
  </si>
  <si>
    <t>Certification Test|Service Providers|Services</t>
  </si>
  <si>
    <t>Certification Test|Online Education|Skill Assessment</t>
  </si>
  <si>
    <t>Certification Test|Education|Games|Kids|MMO Games|Testing</t>
  </si>
  <si>
    <t>Certification Test|Colleges|EdTech|Education|Technology|Testing</t>
  </si>
  <si>
    <t>Certification Test|EdTech|Education|Project Management|Tutoring</t>
  </si>
  <si>
    <t>Certification Test|E-Books|EdTech|Education</t>
  </si>
  <si>
    <t>Certification Test|College Recruiting|EdTech|Education|Recruiting|Skill Assessment</t>
  </si>
  <si>
    <t>Certification Test|Education|Recruiting|Skill Assessment|Software|Training|Web Development</t>
  </si>
  <si>
    <t>Certification Test|Enterprise Software|Linux|Skill Assessment|Training</t>
  </si>
  <si>
    <t>Certification Test|Cyber Security|Infrastructure</t>
  </si>
  <si>
    <t>Heavy Industry|Manufacturing</t>
  </si>
  <si>
    <t>Heavy Industry</t>
  </si>
  <si>
    <t>Heavy Industry|Industrial</t>
  </si>
  <si>
    <t>Heavy Industry|Manufacturing|Service Providers</t>
  </si>
  <si>
    <t>Heavy Industry|Innovation Engineering|Manufacturing</t>
  </si>
  <si>
    <t>Startups|Technology|Virtual Worlds</t>
  </si>
  <si>
    <t>Startups|Travel</t>
  </si>
  <si>
    <t>Startups|Telecommunications|Venture Capital</t>
  </si>
  <si>
    <t>Startups|Technology</t>
  </si>
  <si>
    <t>Startups|Venture Capital</t>
  </si>
  <si>
    <t>Private School</t>
  </si>
  <si>
    <t>Water</t>
  </si>
  <si>
    <t>Minerals</t>
  </si>
  <si>
    <t>Infrastructure|Mobile|Video|Wireless</t>
  </si>
  <si>
    <t>Infrastructure|Software</t>
  </si>
  <si>
    <t>Infrastructure|Internet|Telecommunications</t>
  </si>
  <si>
    <t>Infrastructure|Messaging|SMS|Telecommunications</t>
  </si>
  <si>
    <t>Infrastructure|Services|Wireless</t>
  </si>
  <si>
    <t>Infrastructure|Mobile|Networking|Semiconductors|Wireless</t>
  </si>
  <si>
    <t>Infrastructure|Software|Technology</t>
  </si>
  <si>
    <t>Infrastructure</t>
  </si>
  <si>
    <t>Infrastructure|Messaging</t>
  </si>
  <si>
    <t>Infrastructure|Professional Services|Service Providers|Software|Training</t>
  </si>
  <si>
    <t>Infrastructure|Semiconductors|Wireless</t>
  </si>
  <si>
    <t>Infrastructure|Software|Virtualization</t>
  </si>
  <si>
    <t>Infrastructure|Services|Technology</t>
  </si>
  <si>
    <t>Infrastructure|Telecommunications|Wireless</t>
  </si>
  <si>
    <t>Infrastructure|Utilities|Water</t>
  </si>
  <si>
    <t>Infrastructure|IT Management|Technology</t>
  </si>
  <si>
    <t>Entertainment Industry|Professional Networking|Sports</t>
  </si>
  <si>
    <t>Entertainment Industry|Marketplaces|Music</t>
  </si>
  <si>
    <t>Entertainment Industry|Online Video Advertising|Social Media Marketing</t>
  </si>
  <si>
    <t>Entertainment Industry|Payments|Recruiting</t>
  </si>
  <si>
    <t>Entertainment Industry</t>
  </si>
  <si>
    <t>Entertainment Industry|Kids|Parenting</t>
  </si>
  <si>
    <t>Entertainment Industry|Gambling|Online Gaming</t>
  </si>
  <si>
    <t>Entertainment Industry|Mobile</t>
  </si>
  <si>
    <t>Entertainment Industry|Film|Television|Theatre</t>
  </si>
  <si>
    <t>Entertainment Industry|Hardware|Social Media|Sports</t>
  </si>
  <si>
    <t>Entertainment Industry|Internet|Mobile|Music|Video Streaming</t>
  </si>
  <si>
    <t>Entertainment Industry|Online Reservations|Ticketing</t>
  </si>
  <si>
    <t>Entertainment Industry|Hospitality|Restaurants</t>
  </si>
  <si>
    <t>Entertainment Industry|Music|Musicians</t>
  </si>
  <si>
    <t>Entertainment Industry|Games|Software</t>
  </si>
  <si>
    <t>Entertainment Industry|Events|Mobile Commerce</t>
  </si>
  <si>
    <t>Entertainment Industry|Events|Mobile|Software</t>
  </si>
  <si>
    <t>Public Safety</t>
  </si>
  <si>
    <t>Public Safety|Software|Technology</t>
  </si>
  <si>
    <t>Public Safety|Security</t>
  </si>
  <si>
    <t>Public Safety|Risk Management|SaaS|Software</t>
  </si>
  <si>
    <t>Public Safety|Services</t>
  </si>
  <si>
    <t>Life Sciences</t>
  </si>
  <si>
    <t>Life Sciences|Travel</t>
  </si>
  <si>
    <t>Life Sciences|Predictive Analytics|Technology</t>
  </si>
  <si>
    <t>Life Sciences|Software</t>
  </si>
  <si>
    <t>Life Sciences|Medical|Pharmaceuticals</t>
  </si>
  <si>
    <t>Life Sciences|Search</t>
  </si>
  <si>
    <t>IT Management|Software</t>
  </si>
  <si>
    <t>IT Management|Software|Web Development</t>
  </si>
  <si>
    <t>IT Management</t>
  </si>
  <si>
    <t>IT Management|RFID|Software</t>
  </si>
  <si>
    <t>IT Management|Professional Networking|Social Media|Software</t>
  </si>
  <si>
    <t>IT Management|Software|Software Compliance</t>
  </si>
  <si>
    <t>IT Management|Mobility|Security|Telecommunications</t>
  </si>
  <si>
    <t>Event Management|Events|Services</t>
  </si>
  <si>
    <t>Event Management|Photography|Services|Weddings</t>
  </si>
  <si>
    <t>Event Management|Events|Software</t>
  </si>
  <si>
    <t>Event Management|Events|Mobile</t>
  </si>
  <si>
    <t>Event Management|Publishing</t>
  </si>
  <si>
    <t>Event Management|Risk Management|Security</t>
  </si>
  <si>
    <t>Event Management|Software</t>
  </si>
  <si>
    <t>Event Management</t>
  </si>
  <si>
    <t>Event Management|Events|Innovation Management</t>
  </si>
  <si>
    <t>Event Management|Events|Promotional</t>
  </si>
  <si>
    <t>Event Management|Events|Online Reservations|Ticketing</t>
  </si>
  <si>
    <t>Event Management|Professional Networking|Sales Automation|Social Search</t>
  </si>
  <si>
    <t>Event Management|Events|Networking|Social Media|Ticketing</t>
  </si>
  <si>
    <t>Event Management|Events|Networking|Social Media Marketing</t>
  </si>
  <si>
    <t>Event Management|Ticketing</t>
  </si>
  <si>
    <t>Event Management|Events|Ticketing</t>
  </si>
  <si>
    <t>Event Management|Service Providers|Weddings</t>
  </si>
  <si>
    <t>Event Management|Events|Information Technology|Service Providers</t>
  </si>
  <si>
    <t>Event Management|Marketplaces|Music|PaaS</t>
  </si>
  <si>
    <t>Event Management|Local|Online Reservations|Social Commerce</t>
  </si>
  <si>
    <t>Event Management|Events|Online Reservations</t>
  </si>
  <si>
    <t>Event Management|Events|Professional Networking</t>
  </si>
  <si>
    <t>Event Management|Hospitality|Nightlife</t>
  </si>
  <si>
    <t>Event Management|Non Profit|Social Fundraising</t>
  </si>
  <si>
    <t>Event Management|Innovation Management|Startups</t>
  </si>
  <si>
    <t>Event Management|Events|Marketplaces</t>
  </si>
  <si>
    <t>Event Management|Events|Mobile Social|Networking|Social Network Media|Web Hosting</t>
  </si>
  <si>
    <t>Event Management|Events|Social Media|Technology</t>
  </si>
  <si>
    <t>Event Management|Mobile</t>
  </si>
  <si>
    <t>Event Management|Events|Q&amp;A</t>
  </si>
  <si>
    <t>Event Management|Hospitality|Meeting Software|Networking|Software|Universities</t>
  </si>
  <si>
    <t>Event Management|Events|Social Media|Ticketing</t>
  </si>
  <si>
    <t>Event Management|Facebook Applications|Gift Card|Social Media</t>
  </si>
  <si>
    <t>Event Management|Events|Photo Sharing|Social Media|Weddings</t>
  </si>
  <si>
    <t>Event Management|Marketplaces|Pets|SaaS|Software</t>
  </si>
  <si>
    <t>Open Source</t>
  </si>
  <si>
    <t>Open Source|Software</t>
  </si>
  <si>
    <t>Open Source|Software|Software Compliance</t>
  </si>
  <si>
    <t>Open Source|Outsourcing|Software</t>
  </si>
  <si>
    <t>Open Source|PaaS|Web Hosting</t>
  </si>
  <si>
    <t>Open Source|Social Network Media|Software</t>
  </si>
  <si>
    <t>Open Source|Software|Tracking</t>
  </si>
  <si>
    <t>Open Source|Software|Web Tools</t>
  </si>
  <si>
    <t>Open Source|Services|Visualization</t>
  </si>
  <si>
    <t>Open Source|Portals|Software|Web CMS</t>
  </si>
  <si>
    <t>Open Source|SaaS|Software</t>
  </si>
  <si>
    <t>Open Source|Opinions|Social Media|Startups</t>
  </si>
  <si>
    <t>Open Source|Services|Software</t>
  </si>
  <si>
    <t>Mobile Software Tools</t>
  </si>
  <si>
    <t>Mobile Software Tools|Real Estate|Technology</t>
  </si>
  <si>
    <t>Mobile Software Tools|Software</t>
  </si>
  <si>
    <t>Mobile Software Tools|SaaS|Text Analytics|Web CMS</t>
  </si>
  <si>
    <t>Mobile Software Tools|Social Network Media|Software|Sports|Training</t>
  </si>
  <si>
    <t>Families|Marketplaces</t>
  </si>
  <si>
    <t>Families|Health and Wellness|Healthcare Services</t>
  </si>
  <si>
    <t>Families|Software|User Experience Design</t>
  </si>
  <si>
    <t>Families|Games|Kids</t>
  </si>
  <si>
    <t>Families|Mobile|Photography|Photo Sharing|Social Media</t>
  </si>
  <si>
    <t>Families|Search</t>
  </si>
  <si>
    <t>Families|Match-Making|Shared Services</t>
  </si>
  <si>
    <t>Families|Internet</t>
  </si>
  <si>
    <t>Social Media Platforms</t>
  </si>
  <si>
    <t>Lifestyle Products</t>
  </si>
  <si>
    <t>Lifestyle Products|Retail|Weddings</t>
  </si>
  <si>
    <t>Lifestyle Products|Sports|Women</t>
  </si>
  <si>
    <t>Lifestyle Products|Manufacturing|Wine And Spirits</t>
  </si>
  <si>
    <t>Venture Capital</t>
  </si>
  <si>
    <t>File Sharing|Services|Shared Services</t>
  </si>
  <si>
    <t>File Sharing|Software</t>
  </si>
  <si>
    <t>File Sharing|Media|Social Media|Storage|Web Hosting</t>
  </si>
  <si>
    <t>File Sharing|Mobile|Peer-to-Peer|Productivity Software</t>
  </si>
  <si>
    <t>File Sharing|Flash Storage|Hardware + Software|Storage</t>
  </si>
  <si>
    <t>File Sharing|Fitness|Health and Wellness|Messaging|Mobile|Video Streaming</t>
  </si>
  <si>
    <t>File Sharing|Mobile|Wireless</t>
  </si>
  <si>
    <t>File Sharing|Games|Graphics|iOS|iPhone|Kinect|Messaging|Mobile|Photography|Public Relations|Social Media|Video|Video Games</t>
  </si>
  <si>
    <t>File Sharing|Mobile</t>
  </si>
  <si>
    <t>File Sharing|Internet TV|Mobile|Photography|Social Media|Social Network Media|Social Television|Television|Video|Video Streaming</t>
  </si>
  <si>
    <t>File Sharing|Monetization|Music</t>
  </si>
  <si>
    <t>File Sharing|Mobile|Mobile Software Tools|Peer-to-Peer|Privacy|Storage</t>
  </si>
  <si>
    <t>File Sharing|Photography|Real Time</t>
  </si>
  <si>
    <t>File Sharing|Media|Mobile|Music|Social Media</t>
  </si>
  <si>
    <t>File Sharing|Photography|Social Media</t>
  </si>
  <si>
    <t>File Sharing|Photo Sharing|Storage|Video|Web Hosting</t>
  </si>
  <si>
    <t>File Sharing|Internet|Security</t>
  </si>
  <si>
    <t>File Sharing|Information Technology|Mobile|Reviews and Recommendations|Travel|Visual Search</t>
  </si>
  <si>
    <t>File Sharing|Flash Storage|Photography|Video</t>
  </si>
  <si>
    <t>File Sharing|Games|Video|Web Tools</t>
  </si>
  <si>
    <t>File Sharing|Media|Mobile|Music|Networking|Photography|Social Media|Video|Video Streaming</t>
  </si>
  <si>
    <t>File Sharing|Internet|Mobile|Networking|Wireless</t>
  </si>
  <si>
    <t>File Sharing|Games|Photography|Television|Video|Web Tools</t>
  </si>
  <si>
    <t>File Sharing|Photography|Reviews and Recommendations|Social Network Media</t>
  </si>
  <si>
    <t>File Sharing|Messaging|Mobile|Photography</t>
  </si>
  <si>
    <t>File Sharing|Video|Video Streaming</t>
  </si>
  <si>
    <t>File Sharing|Mobile|Software|Technology|Video</t>
  </si>
  <si>
    <t>File Sharing|Mobile|Networking|Wireless</t>
  </si>
  <si>
    <t>File Sharing|Mobile|Networking|Social Media|Startups|Technology</t>
  </si>
  <si>
    <t>File Sharing|Restaurants|Social Media</t>
  </si>
  <si>
    <t>File Sharing|Peer-to-Peer|Wireless</t>
  </si>
  <si>
    <t>Clinical Trials|Health Diagnostics|Medical</t>
  </si>
  <si>
    <t>Clinical Trials|Diagnostics|Medical</t>
  </si>
  <si>
    <t>Clinical Trials|Health Care|Medical</t>
  </si>
  <si>
    <t>Clinical Trials|Diabetes|Health and Wellness|Security</t>
  </si>
  <si>
    <t>Clinical Trials|Genetic Testing|Testing</t>
  </si>
  <si>
    <t>Clinical Trials|Software</t>
  </si>
  <si>
    <t>Clinical Trials</t>
  </si>
  <si>
    <t>Clinical Trials|Diagnostics|Health Diagnostics|Medical Devices</t>
  </si>
  <si>
    <t>Clinical Trials|Health and Wellness|Health Care Information Technology|Medical|Pharmaceuticals|Social Media</t>
  </si>
  <si>
    <t>Clinical Trials|Medical Devices|New Technologies</t>
  </si>
  <si>
    <t>Clinical Trials|Curated Web</t>
  </si>
  <si>
    <t>Clinical Trials|Enterprise Software|Pharmaceuticals</t>
  </si>
  <si>
    <t>Clinical Trials|Health Care|Pharmaceuticals</t>
  </si>
  <si>
    <t>Clinical Trials|Health Care|Software</t>
  </si>
  <si>
    <t>Clinical Trials|Life Sciences|Medical</t>
  </si>
  <si>
    <t>Clinical Trials|Health Care|Health Care Information Technology</t>
  </si>
  <si>
    <t>Clinical Trials|Health Care Information Technology|Market Research</t>
  </si>
  <si>
    <t>Clinical Trials|Medical</t>
  </si>
  <si>
    <t>Clinical Trials|Diagnostics|Therapeutics</t>
  </si>
  <si>
    <t>Clinical Trials|Health Care Information Technology|Medical Devices</t>
  </si>
  <si>
    <t>Clinical Trials|Medical|Pharmaceuticals</t>
  </si>
  <si>
    <t>Clinical Trials|Pharmaceuticals|Therapeutics</t>
  </si>
  <si>
    <t>Clinical Trials|Health Care|Hospitals</t>
  </si>
  <si>
    <t>Clinical Trials|Health and Wellness|Health Care|Health Care Information Technology|Internet|Pharmaceuticals|Search</t>
  </si>
  <si>
    <t>Clinical Trials|Medical|Therapeutics</t>
  </si>
  <si>
    <t>Musical Instruments|Music Services|Software</t>
  </si>
  <si>
    <t>Market Research</t>
  </si>
  <si>
    <t>Market Research|Services</t>
  </si>
  <si>
    <t>Market Research|Services|Shopping</t>
  </si>
  <si>
    <t>Market Research|Polling|Web Hosting</t>
  </si>
  <si>
    <t>Market Research|Mobile|Surveys</t>
  </si>
  <si>
    <t>Market Research|Software</t>
  </si>
  <si>
    <t>Market Research|Semantic Search|Video</t>
  </si>
  <si>
    <t>Market Research|Mobile</t>
  </si>
  <si>
    <t>Market Research|Photography</t>
  </si>
  <si>
    <t>Market Research|Publishing|Social Media Monitoring</t>
  </si>
  <si>
    <t>Market Research|Robotics|Technology</t>
  </si>
  <si>
    <t>Market Research|Mobile|Opinions|Social Media</t>
  </si>
  <si>
    <t>Market Research|Payments|Services</t>
  </si>
  <si>
    <t>Market Research|Software|Surveys</t>
  </si>
  <si>
    <t>Wholesale</t>
  </si>
  <si>
    <t>SNS|Social Media</t>
  </si>
  <si>
    <t>iPad|Reviews and Recommendations|Social Television|Software|Television|Video on Demand</t>
  </si>
  <si>
    <t>iPad|Software|Stock Exchanges|Web Development</t>
  </si>
  <si>
    <t>iPad|Mobile|Video</t>
  </si>
  <si>
    <t>iPad|Mobile|Presentations|Productivity Software|Startups</t>
  </si>
  <si>
    <t>iPad|News</t>
  </si>
  <si>
    <t>iPad|Mobile|Publishing</t>
  </si>
  <si>
    <t>iPad|Lifestyle Products|Mobile</t>
  </si>
  <si>
    <t>iPad|News|Online Shopping|Shopping</t>
  </si>
  <si>
    <t>iPad|Mobile|Tablets</t>
  </si>
  <si>
    <t>iPad|iPhone|Mobile|Software</t>
  </si>
  <si>
    <t>iPad|Mobile|Real Estate</t>
  </si>
  <si>
    <t>iPad|Sports</t>
  </si>
  <si>
    <t>iPad|Mobile|Television</t>
  </si>
  <si>
    <t>iPad|Restaurants|Wine And Spirits</t>
  </si>
  <si>
    <t>iPad|Photography|Publishing|Video</t>
  </si>
  <si>
    <t>iPad|Mobile|Software|Web Development</t>
  </si>
  <si>
    <t>iPad|Photography|Video</t>
  </si>
  <si>
    <t>iPad|iPod Touch|Mobile|Nightclubs|Payments|Restaurants|Startups</t>
  </si>
  <si>
    <t>Video Games</t>
  </si>
  <si>
    <t>Freelancers|Internet|Marketplaces</t>
  </si>
  <si>
    <t>Freelancers|Internet</t>
  </si>
  <si>
    <t>Freelancers|Marketplaces|Mobile Commerce|Social + Mobile + Local</t>
  </si>
  <si>
    <t>Freelancers|Startups</t>
  </si>
  <si>
    <t>Freelancers|Search</t>
  </si>
  <si>
    <t>Freelancers|News</t>
  </si>
  <si>
    <t>Freelancers|Telecommunications|Video</t>
  </si>
  <si>
    <t>Freelancers|Software</t>
  </si>
  <si>
    <t>Freelancers|Machine Learning|Search</t>
  </si>
  <si>
    <t>Freelancers|News|Social Media</t>
  </si>
  <si>
    <t>Freelancers|Outsourcing|Services</t>
  </si>
  <si>
    <t>Private Social Networking|Software</t>
  </si>
  <si>
    <t>Private Social Networking|Real Estate</t>
  </si>
  <si>
    <t>Private Social Networking|Social Media|Travel</t>
  </si>
  <si>
    <t>Private Social Networking</t>
  </si>
  <si>
    <t>Private Social Networking|Psychology|Quantified Self|Self Development|Social Games|Social Media</t>
  </si>
  <si>
    <t>Private Social Networking|Social Media|Social Network Media</t>
  </si>
  <si>
    <t>Private Social Networking|Sports</t>
  </si>
  <si>
    <t>Entrepreneur|Innovation Management|Mobile Commerce</t>
  </si>
  <si>
    <t>Entrepreneur|Finance|Startups</t>
  </si>
  <si>
    <t>Entrepreneur|Finance|Investment Management|Startups|Venture Capital</t>
  </si>
  <si>
    <t>Entrepreneur|Information Security|Information Services</t>
  </si>
  <si>
    <t>Entrepreneur|Events|Search</t>
  </si>
  <si>
    <t>Entrepreneur|Hospitality|Industrial Automation</t>
  </si>
  <si>
    <t>Entrepreneur|Startups</t>
  </si>
  <si>
    <t>Entrepreneur|Finance|Public Relations</t>
  </si>
  <si>
    <t>Entrepreneur</t>
  </si>
  <si>
    <t>Entrepreneur|Mobile|Startups</t>
  </si>
  <si>
    <t>Entrepreneur|Intellectual Property|Mobile</t>
  </si>
  <si>
    <t>Entrepreneur|Social Network Media|Startups</t>
  </si>
  <si>
    <t>Entrepreneur|Games|iPhone|iPod Touch|Mobile|Music|Software|Startups|Technology|Video Games</t>
  </si>
  <si>
    <t>Entrepreneur|Freelancers|Legal|Mobile|Small and Medium Businesses</t>
  </si>
  <si>
    <t>Entrepreneur|Finance|Small and Medium Businesses|Startups</t>
  </si>
  <si>
    <t>Entrepreneur|Location Based Services|Startups</t>
  </si>
  <si>
    <t>Entrepreneur|Finance|Software|Startups|Venture Capital</t>
  </si>
  <si>
    <t>Entrepreneur|Telecommunications|VoIP</t>
  </si>
  <si>
    <t>Entrepreneur|Games|Mobile Games|Startups</t>
  </si>
  <si>
    <t>Entrepreneur|Finance</t>
  </si>
  <si>
    <t>Career Planning|Education|Technology</t>
  </si>
  <si>
    <t>Career Planning|Travel</t>
  </si>
  <si>
    <t>Career Planning|Personal Data|Video</t>
  </si>
  <si>
    <t>Career Planning|Events|Meeting Software|Online Reservations|Restaurants|SaaS|Weddings</t>
  </si>
  <si>
    <t>Career Planning|Corporate Training|EdTech|Skill Assessment</t>
  </si>
  <si>
    <t>Career Planning|Startups|Travel</t>
  </si>
  <si>
    <t>Career Planning|Enterprise Software|Online Scheduling|Project Management|SaaS|Task Management</t>
  </si>
  <si>
    <t>Career Planning|Curated Web|Meeting Software|Online Scheduling</t>
  </si>
  <si>
    <t>Career Planning|Guides|Travel</t>
  </si>
  <si>
    <t>Career Planning|Social Media|Travel</t>
  </si>
  <si>
    <t>Career Planning|Chat|Local|Mobile|Social Media</t>
  </si>
  <si>
    <t>Career Planning|Curated Web|Events|Social Network Media</t>
  </si>
  <si>
    <t>Career Planning|Collaboration|Social Media|Travel</t>
  </si>
  <si>
    <t>Career Planning|E-Commerce</t>
  </si>
  <si>
    <t>Career Planning|Enterprise Software|Events|Hardware</t>
  </si>
  <si>
    <t>Career Planning|Entertainment|Events|Local|Mobile|Search|Social Media</t>
  </si>
  <si>
    <t>Career Planning|Curated Web|Transportation|Travel</t>
  </si>
  <si>
    <t>Career Planning|Curated Web|Travel</t>
  </si>
  <si>
    <t>Career Planning|Enterprise Software|Software</t>
  </si>
  <si>
    <t>Career Planning|Events|Mobile|Networking|Real Time</t>
  </si>
  <si>
    <t>Internet Infrastructure|Mobile|Mobile Infrastructure|Telecommunications|Wireless</t>
  </si>
  <si>
    <t>Internet Infrastructure|Services|Web Hosting</t>
  </si>
  <si>
    <t>Internet Infrastructure|Web Tools</t>
  </si>
  <si>
    <t>Internet Infrastructure|Internet Service Providers</t>
  </si>
  <si>
    <t>Organic Food</t>
  </si>
  <si>
    <t>Organic Food|Retail|Services</t>
  </si>
  <si>
    <t>Organic Food|Specialty Foods</t>
  </si>
  <si>
    <t>Coworking|Education|Media|Office Space|Sales and Marketing|Social Media</t>
  </si>
  <si>
    <t>Coworking|Social Media</t>
  </si>
  <si>
    <t>Coworking|Office Space|Real Estate|Shared Services</t>
  </si>
  <si>
    <t>Coworking|Office Space|Services</t>
  </si>
  <si>
    <t>Coworking|Office Space</t>
  </si>
  <si>
    <t>Coworking|Music</t>
  </si>
  <si>
    <t>E-Books|E-Commerce|Internet</t>
  </si>
  <si>
    <t>E-Books|Publishing</t>
  </si>
  <si>
    <t>E-Books|News|Social Media</t>
  </si>
  <si>
    <t>E-Books|E-Commerce Platforms|Education</t>
  </si>
  <si>
    <t>E-Books</t>
  </si>
  <si>
    <t>E-Books|EdTech|Education|Internet|Mobile Software Tools|Online Education</t>
  </si>
  <si>
    <t>E-Books|E-Commerce|Publishing</t>
  </si>
  <si>
    <t>E-Books|Education|Technology</t>
  </si>
  <si>
    <t>E-Books|EdTech|Education</t>
  </si>
  <si>
    <t>E-Books|Social Network Media</t>
  </si>
  <si>
    <t>E-Books|News|Publishing</t>
  </si>
  <si>
    <t>E-Books|Local Businesses|Location Based Services|Maps|Mobile|Networking|Software</t>
  </si>
  <si>
    <t>E-Books|Entertainment|Media</t>
  </si>
  <si>
    <t>E-Books|E-Commerce|Education|Teachers</t>
  </si>
  <si>
    <t>E-Books|Entertainment|Kids</t>
  </si>
  <si>
    <t>E-Books|File Sharing|News|Publishing|Social Media</t>
  </si>
  <si>
    <t>E-Books|Games|Social Media|Software</t>
  </si>
  <si>
    <t>E-Books|SaaS|Security|Software</t>
  </si>
  <si>
    <t>E-Books|Entertainment Industry|Publishing</t>
  </si>
  <si>
    <t>E-Books|Internet|Printing|Publishing|SaaS|Search|Software</t>
  </si>
  <si>
    <t>Celebrity|Games</t>
  </si>
  <si>
    <t>Celebrity|Collaboration|Design|E-Commerce|Fashion|Retail</t>
  </si>
  <si>
    <t>Celebrity|Entertainment|Games|Video</t>
  </si>
  <si>
    <t>Celebrity|Entertainment|Fashion|News</t>
  </si>
  <si>
    <t>Celebrity|E-Commerce|Entertainment|Fashion|Lifestyle|Local|Music|Retail|Sports|Wine And Spirits</t>
  </si>
  <si>
    <t>Celebrity|Gift Card|Social Media</t>
  </si>
  <si>
    <t>Celebrity|Curated Web|Entertainment|Film|Media|Promotional|Sales and Marketing|Social Network Media</t>
  </si>
  <si>
    <t>Celebrity|Online Dating|Social Media|Social Network Media</t>
  </si>
  <si>
    <t>Celebrity|Crowdfunding|Data Integration|Digital Media|Mobile Payments|Mobile Software Tools|Social Fundraising|Sports</t>
  </si>
  <si>
    <t>Celebrity|Chat|Entertainment|Media|Music|News</t>
  </si>
  <si>
    <t>Celebrity|Charity|Curated Web|Nonprofits</t>
  </si>
  <si>
    <t>Celebrity|Entertainment|Games|Interest Graph|Media|Politics|Social Media|Social Network Media|Sports|Virtual Currency</t>
  </si>
  <si>
    <t>Celebrity|Curated Web|Mobile|Online Reservations|Real Time</t>
  </si>
  <si>
    <t>Celebrity|Networking|Social Media</t>
  </si>
  <si>
    <t>Celebrity|Content|Image Recognition|Mobile|Subscription Businesses|Video</t>
  </si>
  <si>
    <t>Celebrity|Entertainment|Mobile|Music|News|Photo Sharing|Social Media|Sports|Video</t>
  </si>
  <si>
    <t>Local Advertising|Local Services|Marketplaces</t>
  </si>
  <si>
    <t>Local Advertising|Local Businesses|Local Search|Location Based Services|Mobile|Reviews and Recommendations</t>
  </si>
  <si>
    <t>Local Advertising|Local Businesses|Small and Medium Businesses</t>
  </si>
  <si>
    <t>Local Advertising|SaaS|Software</t>
  </si>
  <si>
    <t>Local Advertising|Social + Mobile + Local|Software</t>
  </si>
  <si>
    <t>Local Advertising|Local Businesses|Local Search</t>
  </si>
  <si>
    <t>Realtors</t>
  </si>
  <si>
    <t>Realtors|Service Providers</t>
  </si>
  <si>
    <t>Mobility|Technology</t>
  </si>
  <si>
    <t>Mobility|Software</t>
  </si>
  <si>
    <t>Mobility|Technology|Transportation</t>
  </si>
  <si>
    <t>Mobility|Software|Virtualization</t>
  </si>
  <si>
    <t>Mobility|Sustainability|Travel</t>
  </si>
  <si>
    <t>Mobility|Security</t>
  </si>
  <si>
    <t>Mobility|Public Transportation|Subscription Businesses</t>
  </si>
  <si>
    <t>Mobility|Technology|Wearables</t>
  </si>
  <si>
    <t>FreetoPlay Gaming|Game|Games|MMO Games|Publishing</t>
  </si>
  <si>
    <t>FreetoPlay Gaming|Games|MMO Games</t>
  </si>
  <si>
    <t>FreetoPlay Gaming|Game|Games|Video Games</t>
  </si>
  <si>
    <t>FreetoPlay Gaming|Games|Social Games|Social Media</t>
  </si>
  <si>
    <t>FreetoPlay Gaming|Online Gaming|PC Gaming|Security</t>
  </si>
  <si>
    <t>FreetoPlay Gaming|Games</t>
  </si>
  <si>
    <t>FreetoPlay Gaming|Mobile|Mobile Games|Publishing</t>
  </si>
  <si>
    <t>FreetoPlay Gaming|Games|MMO Games|Publishing|Social Games</t>
  </si>
  <si>
    <t>FreetoPlay Gaming|Games|Mobile Games|Startups</t>
  </si>
  <si>
    <t>FreetoPlay Gaming|Gambling|Mobile Games|Social Games</t>
  </si>
  <si>
    <t>Customer Support Tools|Marketplaces|Online Shopping</t>
  </si>
  <si>
    <t>Customer Support Tools|Developer Tools|SaaS</t>
  </si>
  <si>
    <t>Customer Support Tools|Internet of Things|Q&amp;A</t>
  </si>
  <si>
    <t>Customer Support Tools|Finance|FinTech|Retail|Software|Trading</t>
  </si>
  <si>
    <t>Customer Support Tools|Field Support Services|Health Care Information Technology|Health Diagnostics|Industrial Automation|SaaS|Software|Tech Field Support</t>
  </si>
  <si>
    <t>Customer Support Tools|Legal</t>
  </si>
  <si>
    <t>Customer Support Tools|SaaS|Software|User Experience Design</t>
  </si>
  <si>
    <t>Customer Support Tools|Email Marketing|Marketing Automation|Messaging|SaaS</t>
  </si>
  <si>
    <t>Customer Support Tools|Medical|Therapeutics|Web Browsers</t>
  </si>
  <si>
    <t>Customer Support Tools|Mobile Video|Software|Video Chat|Video Conferencing</t>
  </si>
  <si>
    <t>Customer Support Tools|Mobile|SaaS</t>
  </si>
  <si>
    <t>Customer Support Tools|Enterprise Software|Project Management|Sales and Marketing|Training|User Experience Design</t>
  </si>
  <si>
    <t>Customer Support Tools|Enterprises|Financial Services</t>
  </si>
  <si>
    <t>Genetic Testing</t>
  </si>
  <si>
    <t>Genetic Testing|Natural Resources|Risk Management|Sustainability</t>
  </si>
  <si>
    <t>College Recruiting|Recruiting</t>
  </si>
  <si>
    <t>College Recruiting|Human Resources|Recruiting|Social Media|Social Network Media|Social Recruiting</t>
  </si>
  <si>
    <t>College Recruiting|Education|Financial Services|Web Development</t>
  </si>
  <si>
    <t>College Recruiting|Human Resources|Social Recruiting</t>
  </si>
  <si>
    <t>College Recruiting|Internet|Recruiting</t>
  </si>
  <si>
    <t>College Recruiting|Colleges|Employment|Human Resources|Marketplaces|Recruiting</t>
  </si>
  <si>
    <t>College Recruiting|Education|Recruiting|Social Media</t>
  </si>
  <si>
    <t>College Recruiting|Enterprise Software|Recruiting</t>
  </si>
  <si>
    <t>College Recruiting|Recruiting|Software</t>
  </si>
  <si>
    <t>College Recruiting|Colleges|Education|High Schools|High School Students|Mobile|Productivity Software</t>
  </si>
  <si>
    <t>College Recruiting|Enterprise Software|Recruiting|SaaS|Social Recruiting|Software</t>
  </si>
  <si>
    <t>Cyber|Cyber Security|Fraud Detection</t>
  </si>
  <si>
    <t>Cyber|Cyber Security|Technology</t>
  </si>
  <si>
    <t>Cyber|Cyber Security|Security</t>
  </si>
  <si>
    <t>Cyber|Cyber Security|IT and Cybersecurity</t>
  </si>
  <si>
    <t>Cyber|Mobile Security|Security</t>
  </si>
  <si>
    <t>Cyber|Mobile Security|Software</t>
  </si>
  <si>
    <t>Emerging Markets|Energy|Outdoors|Technology</t>
  </si>
  <si>
    <t>Emerging Markets|Location Based Services|Mobile</t>
  </si>
  <si>
    <t>Emerging Markets|Identity|Messaging|Privacy</t>
  </si>
  <si>
    <t>Emerging Markets|Mobile|Mobile Payments</t>
  </si>
  <si>
    <t>Emerging Markets|Enterprise Software|Mobile|Mobile Software Tools|SaaS|Technology|Translation</t>
  </si>
  <si>
    <t>Emerging Markets|Mobile</t>
  </si>
  <si>
    <t>Emerging Markets|Health Care|Medical Devices|Product Design</t>
  </si>
  <si>
    <t>Emerging Markets|Entertainment|Gambling|Mobile|Sports|Technology</t>
  </si>
  <si>
    <t>Emerging Markets|Hardware|Mobile</t>
  </si>
  <si>
    <t>Emerging Markets|Social Media|VoIP</t>
  </si>
  <si>
    <t>Emerging Markets|Mobile Advertising|Mobile Commerce|South East Asia</t>
  </si>
  <si>
    <t>Emerging Markets</t>
  </si>
  <si>
    <t>Outsourcing</t>
  </si>
  <si>
    <t>Outsourcing|Software|Technology</t>
  </si>
  <si>
    <t>Outsourcing|Software|Web Development</t>
  </si>
  <si>
    <t>Outsourcing|Recruiting|Staffing Firms</t>
  </si>
  <si>
    <t>Outsourcing|Software</t>
  </si>
  <si>
    <t>Outsourcing|Pharmaceuticals|Technology</t>
  </si>
  <si>
    <t>Outsourcing|Small and Medium Businesses|Social Media|Social Media Marketing</t>
  </si>
  <si>
    <t>General Public Worldwide|Virtual Currency</t>
  </si>
  <si>
    <t>General Public Worldwide|SaaS|Technology</t>
  </si>
  <si>
    <t>General Public Worldwide|Messaging|Telecommunications</t>
  </si>
  <si>
    <t>General Public Worldwide|Social Media</t>
  </si>
  <si>
    <t>Gadget|Games|Tablets</t>
  </si>
  <si>
    <t>Gadget|Hardware|Hardware + Software|Open Source</t>
  </si>
  <si>
    <t>Gadget|Hardware|Hardware + Software|Health and Wellness|Internet of Things|Sensors</t>
  </si>
  <si>
    <t>Gadget|Mobile|News|Shopping</t>
  </si>
  <si>
    <t>Gadget|Hardware + Software|Home Automation|Mobile</t>
  </si>
  <si>
    <t>Gadget|Hardware + Software|Health and Wellness|Startups</t>
  </si>
  <si>
    <t>Gadget|Hardware + Software|Software|Technology</t>
  </si>
  <si>
    <t>Reputation|Reviews and Recommendations|Social Media</t>
  </si>
  <si>
    <t>Reputation</t>
  </si>
  <si>
    <t>Reputation|Social Media|Social Media Management|Social Media Monitoring</t>
  </si>
  <si>
    <t>Professional Services|Public Transportation|Startups|Technology</t>
  </si>
  <si>
    <t>Professional Services|Reviews and Recommendations|Service Providers</t>
  </si>
  <si>
    <t>Professional Services</t>
  </si>
  <si>
    <t>Professional Services|Public Relations|SaaS</t>
  </si>
  <si>
    <t>Professional Services|Project Management|Web Tools</t>
  </si>
  <si>
    <t>Professional Services|Technology|Web Hosting</t>
  </si>
  <si>
    <t>Professional Services|Recruiting|Social Recruiting|Software</t>
  </si>
  <si>
    <t>Professional Services|Real Time|Training</t>
  </si>
  <si>
    <t>Professional Services|Travel</t>
  </si>
  <si>
    <t>Service Industries|Services</t>
  </si>
  <si>
    <t>Service Industries</t>
  </si>
  <si>
    <t>CAD|Creative|Design|Games|Kids|Software|Toys</t>
  </si>
  <si>
    <t>CAD|Cloud Computing|SaaS|Software</t>
  </si>
  <si>
    <t>CAD|Information Technology|Web Design</t>
  </si>
  <si>
    <t>CAD|Curated Web|Finance|Manufacturing</t>
  </si>
  <si>
    <t>CAD|Mobile|Software</t>
  </si>
  <si>
    <t>CAD</t>
  </si>
  <si>
    <t>CAD|Electronics|Hardware|Open Source|Software</t>
  </si>
  <si>
    <t>Aquaculture|Mobile|Private School</t>
  </si>
  <si>
    <t>Aquaculture|Clean Technology|Farming|Organic Food</t>
  </si>
  <si>
    <t>Aquaculture|Services</t>
  </si>
  <si>
    <t>Direct Marketing|Marketing Automation|Sales and Marketing</t>
  </si>
  <si>
    <t>Direct Marketing|E-Commerce|Marketing Automation|Mobile Commerce|Personalization|Professional Services|SaaS</t>
  </si>
  <si>
    <t>Direct Marketing|SEO|Social Media|Social Media Marketing|Software</t>
  </si>
  <si>
    <t>Direct Marketing|Location Based Services|Mobile Advertising|Mobile Commerce</t>
  </si>
  <si>
    <t>Direct Marketing|Market Research|Sales and Marketing|Social Media</t>
  </si>
  <si>
    <t>Direct Marketing|Presentations|Productivity Software|Sales and Marketing|Software|Speech Recognition|Startups|Technology</t>
  </si>
  <si>
    <t>Direct Marketing|Email|Identity|Messaging</t>
  </si>
  <si>
    <t>Direct Marketing|Internet Marketing|Software|VoIP</t>
  </si>
  <si>
    <t>Direct Marketing|Mobile|Mobile Commerce|Mobile Shopping</t>
  </si>
  <si>
    <t>Mobile Commerce|Social Media</t>
  </si>
  <si>
    <t>Mobile Commerce</t>
  </si>
  <si>
    <t>Mobile Commerce|Online Travel|Transportation|Travel &amp; Tourism</t>
  </si>
  <si>
    <t>Mobile Commerce|Mobile Payments|Mobile Software Tools</t>
  </si>
  <si>
    <t>Mobile Commerce|Software|Wireless</t>
  </si>
  <si>
    <t>Mobile Commerce|Mobile Payments|Wireless</t>
  </si>
  <si>
    <t>Mobile Commerce|Point of Sale|Software</t>
  </si>
  <si>
    <t>Mobile Commerce|Mobile Payments</t>
  </si>
  <si>
    <t>Mobile Commerce|Online Travel|Travel &amp; Tourism</t>
  </si>
  <si>
    <t>Mobile Commerce|Peer-to-Peer|Social Commerce</t>
  </si>
  <si>
    <t>Mobile Commerce|Photo Sharing|Social Media</t>
  </si>
  <si>
    <t>Mobile Commerce|Mobile Payments|Telecommunications</t>
  </si>
  <si>
    <t>Mobile Commerce|Online Video Advertising|Photography|Social Television</t>
  </si>
  <si>
    <t>Mobile Commerce|Online Scheduling|Online Shopping|Social Entrepreneurship|Sports|Technology</t>
  </si>
  <si>
    <t>Mobile Commerce|Restaurants</t>
  </si>
  <si>
    <t>Diabetes|Medical|Medical Devices</t>
  </si>
  <si>
    <t>Diabetes|Health Care</t>
  </si>
  <si>
    <t>Diabetes|Health and Wellness|Health Care</t>
  </si>
  <si>
    <t>Diabetes|Medical Devices</t>
  </si>
  <si>
    <t>Diabetes|Enterprise Software|Health and Wellness|Health Care|Hospitals</t>
  </si>
  <si>
    <t>Diabetes|Health and Wellness|Medical|Nutrition</t>
  </si>
  <si>
    <t>Diabetes|Health and Wellness|Hospitals</t>
  </si>
  <si>
    <t>Diabetes|Health and Wellness|Interface Design</t>
  </si>
  <si>
    <t>Diabetes|Gamification|Health and Wellness|mHealth|Mobile</t>
  </si>
  <si>
    <t>Diabetes|Health Care|Health Diagnostics|Medical</t>
  </si>
  <si>
    <t>Diabetes|Health and Wellness|Mobile|Social Media</t>
  </si>
  <si>
    <t>Groceries|Leisure|Retail|Wholesale</t>
  </si>
  <si>
    <t>Groceries|Retail|Subscription Service</t>
  </si>
  <si>
    <t>Groceries|Internet|Retail</t>
  </si>
  <si>
    <t>Groceries|Organic|Organic Food|Service Providers</t>
  </si>
  <si>
    <t>Groceries|Mobile|Retail Technology|Shopping</t>
  </si>
  <si>
    <t>Groceries|Mobile|Shopping</t>
  </si>
  <si>
    <t>Groceries|Logistics</t>
  </si>
  <si>
    <t>IT and Cybersecurity|Security</t>
  </si>
  <si>
    <t>IT and Cybersecurity|Security|Vulnerability Management</t>
  </si>
  <si>
    <t>IT and Cybersecurity|Network Security|Security</t>
  </si>
  <si>
    <t>IT and Cybersecurity|Mobility|Software Compliance</t>
  </si>
  <si>
    <t>IT and Cybersecurity|Mobile|Mobile Security|Software</t>
  </si>
  <si>
    <t>Outdoors|Sporting Goods|Sports</t>
  </si>
  <si>
    <t>Outdoors|Sports|Travel</t>
  </si>
  <si>
    <t>Outdoors|Sports</t>
  </si>
  <si>
    <t>Outdoors|Sporting Goods|Travel</t>
  </si>
  <si>
    <t>Outdoors|Travel</t>
  </si>
  <si>
    <t>Fruit</t>
  </si>
  <si>
    <t>New Technologies</t>
  </si>
  <si>
    <t>New Technologies|Sales Automation|Tech Field Support</t>
  </si>
  <si>
    <t>New Technologies|Social Business</t>
  </si>
  <si>
    <t>Recreation|Sports</t>
  </si>
  <si>
    <t>Recreation|Sporting Goods|Wearables</t>
  </si>
  <si>
    <t>Mobile Social|Online Dating|Social + Mobile + Local</t>
  </si>
  <si>
    <t>Mobile Social|Social Media</t>
  </si>
  <si>
    <t>Mobile Social</t>
  </si>
  <si>
    <t>Shopping</t>
  </si>
  <si>
    <t>Shopping|Social Buying|Social Commerce|Social Media</t>
  </si>
  <si>
    <t>Social Bookmarking</t>
  </si>
  <si>
    <t>Social Bookmarking|Social Network Media</t>
  </si>
  <si>
    <t>EBooks|Internet|Publishing</t>
  </si>
  <si>
    <t>EBooks</t>
  </si>
  <si>
    <t>EBooks|Reading Apps|Tablets</t>
  </si>
  <si>
    <t>Comics|Entertainment|Graphics</t>
  </si>
  <si>
    <t>Comics|Curated Web|File Sharing</t>
  </si>
  <si>
    <t>Comics|Games</t>
  </si>
  <si>
    <t>Comics</t>
  </si>
  <si>
    <t>Comics|Games|Social Network Media</t>
  </si>
  <si>
    <t>Comics|Entertainment|Film|Games|Graphics|Mobile|Publishing|Television</t>
  </si>
  <si>
    <t>Comics|E-Commerce|Entertainment|Life Sciences|News|Publishing</t>
  </si>
  <si>
    <t>Comics|Content|Crowdsourcing|Curated Web|Publishing</t>
  </si>
  <si>
    <t>Comics|E-Commerce|Entertainment|Games|Social Media|Television|Video|Video Games</t>
  </si>
  <si>
    <t>Comics|Photography|Photo Sharing</t>
  </si>
  <si>
    <t>Comics|Mobile Commerce|Social Media</t>
  </si>
  <si>
    <t>Non-Tech</t>
  </si>
  <si>
    <t>K-12 Education|Mobile|Nonprofits|Payments|Social + Mobile + Local</t>
  </si>
  <si>
    <t>K-12 Education|Mobile|Mobile Security|Parenting</t>
  </si>
  <si>
    <t>K-12 Education|Kids|Mobile Games|Social Network Media</t>
  </si>
  <si>
    <t>K-12 Education|Kids|Parenting</t>
  </si>
  <si>
    <t>K-12 Education|Software</t>
  </si>
  <si>
    <t>K-12 Education|Parenting|SaaS</t>
  </si>
  <si>
    <t>Soccer|Social Media|Social Network Media|Sports</t>
  </si>
  <si>
    <t>Soccer|Sports</t>
  </si>
  <si>
    <t>Lifestyle Businesses|Logistics|Mobile|Self Storage</t>
  </si>
  <si>
    <t>Lifestyle Businesses|Media|Publishing</t>
  </si>
  <si>
    <t>Lifestyle Businesses|Recipes|Specialty Foods</t>
  </si>
  <si>
    <t>Mass Customization|SaaS|Software</t>
  </si>
  <si>
    <t>Mass Customization|Mobile|SaaS|Software</t>
  </si>
  <si>
    <t>College Campuses|Online Education|University Students</t>
  </si>
  <si>
    <t>College Campuses|Crowdsourcing|Education|University Students</t>
  </si>
  <si>
    <t>College Campuses|Colleges|Education|High Schools|Search|Universities</t>
  </si>
  <si>
    <t>College Campuses|Colleges</t>
  </si>
  <si>
    <t>College Campuses|Colleges|Local Businesses|Mobile</t>
  </si>
  <si>
    <t>College Campuses|Nonprofits</t>
  </si>
  <si>
    <t>College Campuses|Education|Peer-to-Peer|Tutoring</t>
  </si>
  <si>
    <t>College Campuses|Shared Services|Social Network Media</t>
  </si>
  <si>
    <t>College Campuses|Corporate Training|EdTech|Education|Semantic Web|Software|Training</t>
  </si>
  <si>
    <t>Product Design|Software|User Experience Design|Visualization</t>
  </si>
  <si>
    <t>Product Design|SaaS|Services</t>
  </si>
  <si>
    <t>Product Design|Semiconductors|Technology</t>
  </si>
  <si>
    <t>Product Design|Recycling</t>
  </si>
  <si>
    <t>Product Design|Sales and Marketing|Service Providers</t>
  </si>
  <si>
    <t>Building Products|Construction|Home Renovation|Software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Building Products|Manufacturing|Service Providers</t>
  </si>
  <si>
    <t>Building Products</t>
  </si>
  <si>
    <t>Building Products|Consumer Goods|Manufacturing</t>
  </si>
  <si>
    <t>Building Products|Commercial Real Estate|Services</t>
  </si>
  <si>
    <t>Assisted Living|Design|E-Commerce|Furniture|Home &amp; Garden|Internet</t>
  </si>
  <si>
    <t>Assisted Living|Elder Care|Health and Wellness</t>
  </si>
  <si>
    <t>Assisted Living|Curated Web</t>
  </si>
  <si>
    <t>Assisted Living|Elder Care|Health Care</t>
  </si>
  <si>
    <t>Assisted Living|Elder Care|Health and Wellness|Information Services</t>
  </si>
  <si>
    <t>Assisted Living|Elder Care|Software</t>
  </si>
  <si>
    <t>Wearables</t>
  </si>
  <si>
    <t>Social News|Web Hosting</t>
  </si>
  <si>
    <t>Social News</t>
  </si>
  <si>
    <t>Rental Housing</t>
  </si>
  <si>
    <t>Rental Housing|Vacation Rentals</t>
  </si>
  <si>
    <t>Flash Sales|Hospitality|Hotels</t>
  </si>
  <si>
    <t>Flash Sales|Travel</t>
  </si>
  <si>
    <t>Flash Sales</t>
  </si>
  <si>
    <t>Mobile Payments|Online Rental|Real Estate</t>
  </si>
  <si>
    <t>Mobile Payments|Payments</t>
  </si>
  <si>
    <t>Mobile Payments|Payments|Wearables</t>
  </si>
  <si>
    <t>Mobile Payments|Payments|Rental Housing</t>
  </si>
  <si>
    <t>Mobile Payments|Software</t>
  </si>
  <si>
    <t>Mobile Payments</t>
  </si>
  <si>
    <t>Mobile Payments|Payments|Vending and Concessions</t>
  </si>
  <si>
    <t>Mobile Payments|Network Security|Online Scheduling|SaaS|Small and Medium Businesses|Social Media Marketing|Software</t>
  </si>
  <si>
    <t>Mobile Payments|Payments|Security</t>
  </si>
  <si>
    <t>Mobile Payments|Online Reservations|Restaurants|Technology</t>
  </si>
  <si>
    <t>Mobile Payments|Payments|Software</t>
  </si>
  <si>
    <t>Mobile Payments|Peer-to-Peer</t>
  </si>
  <si>
    <t>Mobile Payments|Social Media|Social Network Media</t>
  </si>
  <si>
    <t>Mobile Payments|Payments|Retail Technology</t>
  </si>
  <si>
    <t>Mobile Payments|Monetization|Virtual Currency</t>
  </si>
  <si>
    <t>Cannabis</t>
  </si>
  <si>
    <t>Cannabis|Healthcare Services|Startups</t>
  </si>
  <si>
    <t>Cannabis|Mobile Commerce</t>
  </si>
  <si>
    <t>Cannabis|Mobile|Services</t>
  </si>
  <si>
    <t>Cannabis|Social Media</t>
  </si>
  <si>
    <t>Optical Communications|Semiconductors</t>
  </si>
  <si>
    <t>Optical Communications|Technology|Telecommunications</t>
  </si>
  <si>
    <t>Optical Communications|Semiconductors|Wireless</t>
  </si>
  <si>
    <t>Optical Communications|Services|Systems</t>
  </si>
  <si>
    <t>Optical Communications|Services|Technology</t>
  </si>
  <si>
    <t>Optical Communications</t>
  </si>
  <si>
    <t>EDA Tools|Software</t>
  </si>
  <si>
    <t>Parking|Storage</t>
  </si>
  <si>
    <t>Parking</t>
  </si>
  <si>
    <t>Parking|SaaS</t>
  </si>
  <si>
    <t>Parking|Software</t>
  </si>
  <si>
    <t>Furniture</t>
  </si>
  <si>
    <t>Furniture|Health Care</t>
  </si>
  <si>
    <t>Furniture|Home Decor|Interior Design|Manufacturing</t>
  </si>
  <si>
    <t>Furniture|Manufacturing</t>
  </si>
  <si>
    <t>Linux|Security|Software|Web Hosting</t>
  </si>
  <si>
    <t>Linux|Optimization|Software</t>
  </si>
  <si>
    <t>Linux|Software|Storage</t>
  </si>
  <si>
    <t>Linux|Software|Tech Field Support</t>
  </si>
  <si>
    <t>Linux|Open Source|Operating Systems|Software|Technology</t>
  </si>
  <si>
    <t>Data Visualization|Mobile|Social Network Media</t>
  </si>
  <si>
    <t>Data Visualization|SaaS|Software</t>
  </si>
  <si>
    <t>Data Visualization|Marketplaces|Real Time</t>
  </si>
  <si>
    <t>Data Visualization|E-Commerce|Language Learning|Mobile|Mobile Commerce|Mobile Shopping|NFC|QR Codes</t>
  </si>
  <si>
    <t>Data Visualization|Enterprises|Enterprise Software|Governments|Legal|Predictive Analytics</t>
  </si>
  <si>
    <t>Data Visualization|Geospatial|Internet</t>
  </si>
  <si>
    <t>Data Visualization|Networking|Sensors</t>
  </si>
  <si>
    <t>Data Visualization|E-Commerce|Finance Technology|FinTech|Identity|Identity Management|Risk Management</t>
  </si>
  <si>
    <t>Data Visualization|Graphics|SaaS|Software</t>
  </si>
  <si>
    <t>Data Visualization|Engineering Firms|Innovation Engineering</t>
  </si>
  <si>
    <t>Data Visualization|Software</t>
  </si>
  <si>
    <t>Data Visualization|Mobile</t>
  </si>
  <si>
    <t>Data Visualization</t>
  </si>
  <si>
    <t>Data Visualization|Graphics|Software</t>
  </si>
  <si>
    <t>Data Visualization|Developer APIs|SaaS|Software</t>
  </si>
  <si>
    <t>Data Visualization|Finance Technology|FinTech</t>
  </si>
  <si>
    <t>Data Visualization|Manufacturing|Retail</t>
  </si>
  <si>
    <t>Data Visualization|Licensing|Photo Sharing|Video</t>
  </si>
  <si>
    <t>Data Visualization|Displays|Search|Software|Technology</t>
  </si>
  <si>
    <t>Data Visualization|Graphics|Presentations|Software</t>
  </si>
  <si>
    <t>Data Visualization|Financial Services|FinTech|Machine Learning|Software</t>
  </si>
  <si>
    <t>Data Visualization|Digital Media</t>
  </si>
  <si>
    <t>Elder Care|Service Providers|Software</t>
  </si>
  <si>
    <t>Elder Care|Mobile</t>
  </si>
  <si>
    <t>Elder Care|Healthcare Services|Marketplaces|Senior Citizens|Senior Health</t>
  </si>
  <si>
    <t>Elder Care|Health and Wellness</t>
  </si>
  <si>
    <t>Elder Care|Internet|Marketplaces</t>
  </si>
  <si>
    <t>Elder Care|Health Care|Mobile Emergency&amp;Health|Mobile Health</t>
  </si>
  <si>
    <t>Elder Care|Health Care Information Technology|Mobile Health</t>
  </si>
  <si>
    <t>Elder Care|Health Care|Senior Health</t>
  </si>
  <si>
    <t>Elder Care|Peer-to-Peer</t>
  </si>
  <si>
    <t>Elder Care|Elderly|Services</t>
  </si>
  <si>
    <t>Elder Care|Leisure</t>
  </si>
  <si>
    <t>Elder Care|Service Providers|Services</t>
  </si>
  <si>
    <t>Elder Care|Elderly|Social Innovation</t>
  </si>
  <si>
    <t>Elder Care|Families|Senior Citizens</t>
  </si>
  <si>
    <t>Electronic Health Records|Health and Wellness|Software</t>
  </si>
  <si>
    <t>Electronic Health Records|Health and Wellness</t>
  </si>
  <si>
    <t>Electronic Health Records|Health Care|Health Care Information Technology|mHealth</t>
  </si>
  <si>
    <t>Electronic Health Records|Health Care</t>
  </si>
  <si>
    <t>Electronic Health Records|Enterprise Software</t>
  </si>
  <si>
    <t>Electronic Health Records|Health and Wellness|Health Care</t>
  </si>
  <si>
    <t>Electronic Health Records|Software</t>
  </si>
  <si>
    <t>Electronic Health Records|Enterprise Software|Health Care|Medical|SaaS|Software</t>
  </si>
  <si>
    <t>Electronic Health Records|Health and Wellness|Health Care Information Technology</t>
  </si>
  <si>
    <t>Electronic Health Records|Health Care|Healthcare Services</t>
  </si>
  <si>
    <t>Electronic Health Records|Health Care|Mobile Health|Startups</t>
  </si>
  <si>
    <t>Electronic Health Records|Human Resources|Recruiting|Software</t>
  </si>
  <si>
    <t>Electronic Health Records|Health Care Information Technology|Hospitals</t>
  </si>
  <si>
    <t>Electronic Health Records|Health and Wellness|Health Care|Physicians</t>
  </si>
  <si>
    <t>Electronic Health Records|Health Care Information Technology|Medical|Physicians|SaaS|Software</t>
  </si>
  <si>
    <t>Electronic Health Records|Health Care|Hospitals</t>
  </si>
  <si>
    <t>Wireless</t>
  </si>
  <si>
    <t>Baby Boomers|Elder Care|Local Based Services|Media|Senior Health</t>
  </si>
  <si>
    <t>Baby Boomers|Consumer Internet|Families</t>
  </si>
  <si>
    <t>Cable|Consulting|Entertainment|Finance|FinTech|Media|Public Relations|Telecommunications</t>
  </si>
  <si>
    <t>Cable|Colleges|Sports</t>
  </si>
  <si>
    <t>Cable|Communications Hardware|Communications Infrastructure|Networking|Optical Communications</t>
  </si>
  <si>
    <t>Cable|Civil Engineers|Optical Communications</t>
  </si>
  <si>
    <t>Cable|Hotels|Television</t>
  </si>
  <si>
    <t>Cable|Video|Video on Demand</t>
  </si>
  <si>
    <t>Cable|Entertainment</t>
  </si>
  <si>
    <t>Cable|CRM|Customer Service|Internet|Internet Service Providers|Telecommunications|Web Hosting|Wireless</t>
  </si>
  <si>
    <t>Cable|Subscription Service|Telecommunications</t>
  </si>
  <si>
    <t>Cable</t>
  </si>
  <si>
    <t>Cable|Networking|Software|Telecommunications</t>
  </si>
  <si>
    <t>Cable|Internet|Web Hosting</t>
  </si>
  <si>
    <t>Cable|Security</t>
  </si>
  <si>
    <t>Personal Finance</t>
  </si>
  <si>
    <t>Personal Finance|Privacy|Real Estate</t>
  </si>
  <si>
    <t>Online Identity|Promotional|Service Providers</t>
  </si>
  <si>
    <t>Online Identity|Online Scheduling|Service Providers</t>
  </si>
  <si>
    <t>Online Identity|Software</t>
  </si>
  <si>
    <t>Online Identity|Web Hosting|Web Tools</t>
  </si>
  <si>
    <t>Knowledge Management|Online Shopping|Writers</t>
  </si>
  <si>
    <t>Knowledge Management|Online Education|Virtual Worlds</t>
  </si>
  <si>
    <t>Knowledge Management|Public Relations|Reviews and Recommendations</t>
  </si>
  <si>
    <t>Knowledge Management|Software</t>
  </si>
  <si>
    <t>Knowledge Management</t>
  </si>
  <si>
    <t>Business Information Systems|Finance|Information Services</t>
  </si>
  <si>
    <t>Business Information Systems|Event Management|Information Services</t>
  </si>
  <si>
    <t>Business Information Systems|Clean Energy|CRM|Energy|Energy IT|Enterprise Software|Smart Grid|Software|Utilities</t>
  </si>
  <si>
    <t>Business Information Systems|Chat|Knowledge Management|Messaging</t>
  </si>
  <si>
    <t>Business Information Systems|Market Research</t>
  </si>
  <si>
    <t>Business Information Systems|Education|Training</t>
  </si>
  <si>
    <t>Computer Vision</t>
  </si>
  <si>
    <t>Computer Vision|Health Diagnostics|Image Recognition|Machine Learning|Software</t>
  </si>
  <si>
    <t>Computer Vision|Eyewear|Medical</t>
  </si>
  <si>
    <t>Computer Vision|E-Commerce|Machine Learning|Shoes</t>
  </si>
  <si>
    <t>Computer Vision|Location Based Services|Mobile|Social Media|Video</t>
  </si>
  <si>
    <t>Computer Vision|Mobile|Software</t>
  </si>
  <si>
    <t>Computer Vision|Machine Learning|Startups</t>
  </si>
  <si>
    <t>Computer Vision|Manufacturing|Software</t>
  </si>
  <si>
    <t>Computer Vision|EdTech|Education|Tutoring</t>
  </si>
  <si>
    <t>Computer Vision|Hardware + Software</t>
  </si>
  <si>
    <t>Computer Vision|Consumer Internet|Image Recognition|Machine Learning|Photo Editing|Photography|Photo Sharing|Semantic Search</t>
  </si>
  <si>
    <t>Computer Vision|Consumer Goods|Machine Learning|Mobile|New Product Development</t>
  </si>
  <si>
    <t>Computer Vision|Drones|Geospatial|Image Recognition|Maps|Software</t>
  </si>
  <si>
    <t>Computer Vision|Games|Mobile|Technology</t>
  </si>
  <si>
    <t>Computer Vision|Deep Information Technology|Marketing Automation|Real Time|Software</t>
  </si>
  <si>
    <t>Computer Vision|Search|Visual Search</t>
  </si>
  <si>
    <t>Computer Vision|Image Recognition|Mobile|Retail Technology|Search|Visualization|Visual Search</t>
  </si>
  <si>
    <t>Computer Vision|Image Recognition|Software</t>
  </si>
  <si>
    <t>Computer Vision|Human Computer Interaction|Medical</t>
  </si>
  <si>
    <t>Health Services Industry</t>
  </si>
  <si>
    <t>Health Services Industry|Manufacturing|Medical Devices</t>
  </si>
  <si>
    <t>Health Services Industry|Medical Devices|Personal Health</t>
  </si>
  <si>
    <t>Email Newsletters|Social Media</t>
  </si>
  <si>
    <t>Utilities</t>
  </si>
  <si>
    <t>China Internet|Craft Beer|Food Processing</t>
  </si>
  <si>
    <t>China Internet|Marketplaces|Point of Sale</t>
  </si>
  <si>
    <t>China Internet|Internet|Services</t>
  </si>
  <si>
    <t>China Internet|Crowdfunding|Databases|Enterprise Software|Investment Management</t>
  </si>
  <si>
    <t>Medical Professionals</t>
  </si>
  <si>
    <t>Mobile Games</t>
  </si>
  <si>
    <t>Mobile Games|Video Games</t>
  </si>
  <si>
    <t>Mobile Games|Mobile Social</t>
  </si>
  <si>
    <t>Mobile Games|Social Games</t>
  </si>
  <si>
    <t>Mobile Games|Video Chat</t>
  </si>
  <si>
    <t>Shoes|Sports</t>
  </si>
  <si>
    <t>Shoes</t>
  </si>
  <si>
    <t>Systems</t>
  </si>
  <si>
    <t>Systems|Technology|Video</t>
  </si>
  <si>
    <t>Online Video Advertising|Video|Video Streaming</t>
  </si>
  <si>
    <t>Online Video Advertising|Sales and Marketing|Software|Video</t>
  </si>
  <si>
    <t>Online Video Advertising</t>
  </si>
  <si>
    <t>Online Video Advertising|Video</t>
  </si>
  <si>
    <t>Logistics Company</t>
  </si>
  <si>
    <t>Logistics Company|Services|Supply Chain Management</t>
  </si>
  <si>
    <t>PaaS|Software|Testing|Web Development</t>
  </si>
  <si>
    <t>PaaS|Social Media</t>
  </si>
  <si>
    <t>PaaS|Software|Web Development|Web Hosting</t>
  </si>
  <si>
    <t>PaaS|SaaS|Software</t>
  </si>
  <si>
    <t>PaaS|SaaS</t>
  </si>
  <si>
    <t>Forums|Governments</t>
  </si>
  <si>
    <t>Forums|Networking|Social Media</t>
  </si>
  <si>
    <t>Forums|Social Media|Travel</t>
  </si>
  <si>
    <t>Civil Engineers|Engineering Firms|Licensing</t>
  </si>
  <si>
    <t>Civil Engineers</t>
  </si>
  <si>
    <t>Civil Engineers|Construction|Infrastructure Builders</t>
  </si>
  <si>
    <t>Civil Engineers|Consulting|Engineering Firms|Innovation Engineering</t>
  </si>
  <si>
    <t>Civil Engineers|Mobile Commerce|Real Time</t>
  </si>
  <si>
    <t>Digital Rights Management|Monetization|Security|Television</t>
  </si>
  <si>
    <t>Digital Rights Management|Monetization|Software|Television</t>
  </si>
  <si>
    <t>Digital Rights Management|Independent Music Labels|Music Services|Technology</t>
  </si>
  <si>
    <t>Digital Rights Management|Security</t>
  </si>
  <si>
    <t>Image Recognition|Software</t>
  </si>
  <si>
    <t>Image Recognition</t>
  </si>
  <si>
    <t>Image Recognition|Social Media</t>
  </si>
  <si>
    <t>Image Recognition|Search|Visual Search</t>
  </si>
  <si>
    <t>Image Recognition|Licensing|Marketplaces|Photography</t>
  </si>
  <si>
    <t>Image Recognition|Training</t>
  </si>
  <si>
    <t>Image Recognition|SaaS|Visual Search</t>
  </si>
  <si>
    <t>Air Pollution Control|Technology</t>
  </si>
  <si>
    <t>Air Pollution Control|Renewable Energies|Water Purification</t>
  </si>
  <si>
    <t>Predictive Analytics|Recruiting|SaaS</t>
  </si>
  <si>
    <t>Predictive Analytics|Social Media|Social Media Management|Social Media Monitoring|Software</t>
  </si>
  <si>
    <t>IaaS|PaaS|SaaS|Software</t>
  </si>
  <si>
    <t>IaaS|Infrastructure|Web Hosting</t>
  </si>
  <si>
    <t>University Students</t>
  </si>
  <si>
    <t>Web Development</t>
  </si>
  <si>
    <t>Optimization|Search|Software</t>
  </si>
  <si>
    <t>Optimization|Software</t>
  </si>
  <si>
    <t>Optimization|SEO|Services</t>
  </si>
  <si>
    <t>Optimization|Personalization|Testing</t>
  </si>
  <si>
    <t>Optimization|Semantic Search|SEO|Software</t>
  </si>
  <si>
    <t>Farming</t>
  </si>
  <si>
    <t>Farming|Manufacturing|Technology</t>
  </si>
  <si>
    <t>Farming|Food Processing</t>
  </si>
  <si>
    <t>Farming|Logistics|Manufacturing|Service Providers|Supply Chain Management</t>
  </si>
  <si>
    <t>Farming|Software|Water</t>
  </si>
  <si>
    <t>Staffing Firms</t>
  </si>
  <si>
    <t>Online Gaming</t>
  </si>
  <si>
    <t>Online Gaming|Simulation|Training|Virtual Worlds|Visual Search</t>
  </si>
  <si>
    <t>Online Gaming|Publishing|Services</t>
  </si>
  <si>
    <t>Online Gaming|Social Media|Social Network Media</t>
  </si>
  <si>
    <t>Online Gaming|Social Network Media</t>
  </si>
  <si>
    <t>Storage</t>
  </si>
  <si>
    <t>Storage|Web Hosting</t>
  </si>
  <si>
    <t>Storage|Virtualization|Web Hosting</t>
  </si>
  <si>
    <t>Lighting</t>
  </si>
  <si>
    <t>Lighting|Manufacturing</t>
  </si>
  <si>
    <t>Lighting|Manufacturing|Minerals</t>
  </si>
  <si>
    <t>Lighting|Manufacturing|Semiconductors</t>
  </si>
  <si>
    <t>Lighting|Semiconductors</t>
  </si>
  <si>
    <t>Incentives|Lifestyle|Mobile|Promotional|SEO</t>
  </si>
  <si>
    <t>Incentives|Loyalty Programs|Mobile|Restaurants|Software</t>
  </si>
  <si>
    <t>Incentives|Loyalty Programs|Mobile|Wireless</t>
  </si>
  <si>
    <t>Incentives|Local Businesses|Mobile|Photo Sharing|Social Commerce</t>
  </si>
  <si>
    <t>Incentives|Social Media|Social Travel|Travel</t>
  </si>
  <si>
    <t>Postal and Courier Services|Service Providers|Transportation</t>
  </si>
  <si>
    <t>Postal and Courier Services</t>
  </si>
  <si>
    <t>Fertility|Health and Wellness|mHealth|Mobile Health</t>
  </si>
  <si>
    <t>Fertility|Genetic Testing|Parenting</t>
  </si>
  <si>
    <t>Data Center Automation|Data Integration|Design</t>
  </si>
  <si>
    <t>Data Center Automation|Data Centers|Enterprises</t>
  </si>
  <si>
    <t>Data Center Automation|Data Visualization|Testing</t>
  </si>
  <si>
    <t>Data Center Automation</t>
  </si>
  <si>
    <t>Call Center Automation|Customer Service|Customer Support Tools|Facebook Applications|Social Media|Social Media Management|Software|Twitter Applications</t>
  </si>
  <si>
    <t>Call Center Automation|Private Social Networking</t>
  </si>
  <si>
    <t>Call Center Automation|Cloud Computing|Contact Centers|Customer Service|Customer Support Tools|Mobile Commerce|Mobile Software Tools|Sales and Marketing|Sales Automation|Software|Telephony</t>
  </si>
  <si>
    <t>P2P Money Transfer</t>
  </si>
  <si>
    <t>P2P Money Transfer|Trading</t>
  </si>
  <si>
    <t>P2P Money Transfer|Payments|Real Time</t>
  </si>
  <si>
    <t>Tourism|Travel &amp; Tourism</t>
  </si>
  <si>
    <t>Tourism|Travel</t>
  </si>
  <si>
    <t>Tourism</t>
  </si>
  <si>
    <t>Tourism|Travel|Vacation Rentals</t>
  </si>
  <si>
    <t>Tourism|Travel|Travel &amp; Tourism</t>
  </si>
  <si>
    <t>SexTech|Toys</t>
  </si>
  <si>
    <t>Contests|Crowdsourcing</t>
  </si>
  <si>
    <t>Contests|Event Management|Gamification|Software</t>
  </si>
  <si>
    <t>Contests|Designers|Marketplaces</t>
  </si>
  <si>
    <t>Contests|Facebook Applications|Internet Marketing|Promotional|Social Media Marketing|Social Network Media|Software|Web Design</t>
  </si>
  <si>
    <t>Contests|Digital Media|Music|Video</t>
  </si>
  <si>
    <t>Contests|Photo Sharing</t>
  </si>
  <si>
    <t>Contests|Facebook Applications|Social Media</t>
  </si>
  <si>
    <t>Cloud-Based Music|Contests|Music|Music Services|SaaS|Video Streaming</t>
  </si>
  <si>
    <t>Cloud-Based Music|Photo Sharing|Social Media</t>
  </si>
  <si>
    <t>Cloud-Based Music|Music</t>
  </si>
  <si>
    <t>Cloud-Based Music|Consumer Electronics|Hardware|Music Services</t>
  </si>
  <si>
    <t>Cloud-Based Music|Cloud Security|Digital Entertainment|Entertainment|Music Services|Technology</t>
  </si>
  <si>
    <t>Cloud-Based Music|Information Technology|Music Education|Music Services</t>
  </si>
  <si>
    <t>Casual Games|Games|Mobile Games|Social Games</t>
  </si>
  <si>
    <t>Casual Games|Entertainment|Games|Gamification|Mobile|Online Dating</t>
  </si>
  <si>
    <t>Casual Games|Games|Messaging|Mobile|Mobile Games|Mobile Social|Social + Mobile + Local</t>
  </si>
  <si>
    <t>Casual Games|MMO Games|Mobile Games|Social Games</t>
  </si>
  <si>
    <t>Data Center Infrastructure|Hardware + Software|Internet Infrastructure|IT Management|Networking</t>
  </si>
  <si>
    <t>Data Center Infrastructure|Networking|Network Security|Software</t>
  </si>
  <si>
    <t>Data Center Infrastructure|Semiconductors</t>
  </si>
  <si>
    <t>Data Center Infrastructure|Enterprise Hardware|Flash Storage|Virtualization</t>
  </si>
  <si>
    <t>Recycling</t>
  </si>
  <si>
    <t>Recycling|Service Providers|Services</t>
  </si>
  <si>
    <t>Recycling|Services|Waste Management</t>
  </si>
  <si>
    <t>Recycling|Renewable Energies|Waste Management</t>
  </si>
  <si>
    <t>Concerts|Entertainment|Events|Networking|Semantic Web|Social Media|Sports</t>
  </si>
  <si>
    <t>Concerts|Curated Web|Search|Sports|Theatre|Ticketing|Vertical Search</t>
  </si>
  <si>
    <t>Concerts|E-Commerce|Marketplaces|Sports|Theatre</t>
  </si>
  <si>
    <t>Concerts|Events|Games|Hospitality|Nightlife</t>
  </si>
  <si>
    <t>Concerts|Curated Web|Databases|Events|Location Based Services|Mobile|Music|Social Media</t>
  </si>
  <si>
    <t>Concerts|Entertainment|Events|Marketplaces|Music|Social Commerce</t>
  </si>
  <si>
    <t>Concerts|Events|Media|Music|Music Venues|Nightclubs|Ticketing</t>
  </si>
  <si>
    <t>Concerts|Entertainment|Mobile|Music|Software</t>
  </si>
  <si>
    <t>Concerts|iPhone|Music|Music Services</t>
  </si>
  <si>
    <t>Concerts|Consumer Internet|Digital Media|Media|Video Streaming</t>
  </si>
  <si>
    <t>Concerts|Music|Video|Video Streaming</t>
  </si>
  <si>
    <t>Concerts|Music|Photography|Subscription Businesses|Video|Video on Demand</t>
  </si>
  <si>
    <t>Concerts|Events|Online Reservations</t>
  </si>
  <si>
    <t>Concerts|Events|Mobile|Music</t>
  </si>
  <si>
    <t>Concerts|Curated Web|Entertainment|Music|Ticketing</t>
  </si>
  <si>
    <t>Concerts|Games|Music</t>
  </si>
  <si>
    <t>Concerts|E-Commerce|Events|Ticketing</t>
  </si>
  <si>
    <t>Concerts|Enterprise Software|Entertainment|Events|Mobile|Sports|Ticketing</t>
  </si>
  <si>
    <t>Concerts|Crowdfunding|Curated Web|Events|Ticketing</t>
  </si>
  <si>
    <t>Concerts|Curated Web|Events|Music|Social Commerce|Ticketing</t>
  </si>
  <si>
    <t>Concerts|E-Commerce|Sports|Ticketing</t>
  </si>
  <si>
    <t>Concerts|Search|Sports|Ticketing|Vertical Search</t>
  </si>
  <si>
    <t>Concerts|Curated Web|Events|Ticketing</t>
  </si>
  <si>
    <t>Concerts|Curated Web|Music|Ticketing</t>
  </si>
  <si>
    <t>Concerts|Music</t>
  </si>
  <si>
    <t>Concerts|Crowdfunding|Crowdsourcing|Events|Market Research|Music|Sales and Marketing</t>
  </si>
  <si>
    <t>Concerts|E-Commerce|Hardware|Search|Sports|Ticketing</t>
  </si>
  <si>
    <t>Concerts|Sports|Ticketing</t>
  </si>
  <si>
    <t>Concerts|Mobile Commerce|Software|Ticketing</t>
  </si>
  <si>
    <t>Concerts|Curated Web|Sports</t>
  </si>
  <si>
    <t>Concerts|Curated Web|Entertainment|Events|Kids|Music|Nightlife|Restaurants|Social Media|Ticketing</t>
  </si>
  <si>
    <t>Project Management|Software</t>
  </si>
  <si>
    <t>Project Management|Services|Software</t>
  </si>
  <si>
    <t>Project Management|Technology</t>
  </si>
  <si>
    <t>Project Management</t>
  </si>
  <si>
    <t>Project Management|Real Estate|Rental Housing</t>
  </si>
  <si>
    <t>Project Management|Software|Startups</t>
  </si>
  <si>
    <t>Project Management|Software|Tracking</t>
  </si>
  <si>
    <t>Retail Technology|SaaS</t>
  </si>
  <si>
    <t>Retail Technology</t>
  </si>
  <si>
    <t>Online Education|Services|Training</t>
  </si>
  <si>
    <t>Online Education|Services</t>
  </si>
  <si>
    <t>Online Education|Skill Assessment|University Students</t>
  </si>
  <si>
    <t>Online Education</t>
  </si>
  <si>
    <t>Online Education|Services|Tutoring</t>
  </si>
  <si>
    <t>Governance|Governments|Software</t>
  </si>
  <si>
    <t>Governance|Information Security|Risk Management</t>
  </si>
  <si>
    <t>Governance|Governments|Technology</t>
  </si>
  <si>
    <t>Governance|Services|Software</t>
  </si>
  <si>
    <t>Funeral Industry|Insurance</t>
  </si>
  <si>
    <t>Funeral Industry|Private Social Networking|Social Media</t>
  </si>
  <si>
    <t>Web Design|Web Development|Web Hosting</t>
  </si>
  <si>
    <t>Web Design</t>
  </si>
  <si>
    <t>Web Design|Web Development</t>
  </si>
  <si>
    <t>Gift Exchange|Internet|Personalization</t>
  </si>
  <si>
    <t>Gift Exchange|Gift Registries|Services</t>
  </si>
  <si>
    <t>Gift Exchange|Online Shopping|Specialty Foods</t>
  </si>
  <si>
    <t>Social CRM|Social Media|Social Network Media|Software</t>
  </si>
  <si>
    <t>Social CRM|Software</t>
  </si>
  <si>
    <t>Social CRM|Social Media Management|Social Media Monitoring|Software</t>
  </si>
  <si>
    <t>Social CRM|Social Media|Software</t>
  </si>
  <si>
    <t>Mobile Health|Reputation|Software</t>
  </si>
  <si>
    <t>Mobile Health|PaaS|SaaS</t>
  </si>
  <si>
    <t>Mobile Health</t>
  </si>
  <si>
    <t>Mobile Health|Software</t>
  </si>
  <si>
    <t>Financial Exchanges|Financial Services|FinTech</t>
  </si>
  <si>
    <t>Financial Exchanges|Gambling|Marketplaces|Sports</t>
  </si>
  <si>
    <t>Financial Exchanges</t>
  </si>
  <si>
    <t>Privacy|Search|Security</t>
  </si>
  <si>
    <t>Privacy|Security</t>
  </si>
  <si>
    <t>Privacy</t>
  </si>
  <si>
    <t>Privacy|Productivity Software|Security</t>
  </si>
  <si>
    <t>Privacy|Social Media|Video Streaming</t>
  </si>
  <si>
    <t>Mobile Devices</t>
  </si>
  <si>
    <t>Mobile Devices|Motion Capture|Music Services|Sensors</t>
  </si>
  <si>
    <t>Mobile Devices|Parking|Services|Transportation</t>
  </si>
  <si>
    <t>Mobile Devices|Motors|Technology</t>
  </si>
  <si>
    <t>Mobile Devices|Personalization|Sensors</t>
  </si>
  <si>
    <t>Mobile Devices|Service Providers|Telecommunications</t>
  </si>
  <si>
    <t>Professional Networking|Public Relations|Small and Medium Businesses|Social Network Media</t>
  </si>
  <si>
    <t>Professional Networking|Social Media|Social Network Media</t>
  </si>
  <si>
    <t>Professional Networking</t>
  </si>
  <si>
    <t>Professional Networking|Sports</t>
  </si>
  <si>
    <t>Professional Networking|Social Media|Social Recruiting</t>
  </si>
  <si>
    <t>Game Mechanics|Location Based Services|Video Games</t>
  </si>
  <si>
    <t>Game Mechanics|New Technologies|Sporting Goods</t>
  </si>
  <si>
    <t>Game Mechanics|Sales and Marketing|Social Games|Social Media|Software</t>
  </si>
  <si>
    <t>Game Mechanics|Health and Wellness|Health Care|Social Network Media</t>
  </si>
  <si>
    <t>Game Mechanics|Games|Gamification</t>
  </si>
  <si>
    <t>Game Mechanics|Gamification|Video Games</t>
  </si>
  <si>
    <t>Religion</t>
  </si>
  <si>
    <t>Religion|Social Media|Social Network Media</t>
  </si>
  <si>
    <t>Religion|Social Media</t>
  </si>
  <si>
    <t>Home Owners|Internet|Private Social Networking</t>
  </si>
  <si>
    <t>Home Owners|Service Providers|Social Commerce</t>
  </si>
  <si>
    <t>Home Owners|Home Renovation|Local Businesses|Local Search</t>
  </si>
  <si>
    <t>Home Owners|Insurance|Services</t>
  </si>
  <si>
    <t>Freemium|Games|Television|Video|Video on Demand|Video Streaming</t>
  </si>
  <si>
    <t>Freemium|Maps|Software</t>
  </si>
  <si>
    <t>Freemium|Games|Mobile|Technology</t>
  </si>
  <si>
    <t>Freemium|SaaS|Search|Software|Web CMS</t>
  </si>
  <si>
    <t>Freemium|Games</t>
  </si>
  <si>
    <t>Freemium|Games|iPhone|Mobile|Mobile Games</t>
  </si>
  <si>
    <t>Freemium|Games|Mobile Games</t>
  </si>
  <si>
    <t>Freemium|Games|Mobile Games|Real Time</t>
  </si>
  <si>
    <t>Peer-to-Peer|Software</t>
  </si>
  <si>
    <t>Peer-to-Peer|Public Transportation</t>
  </si>
  <si>
    <t>Peer-to-Peer</t>
  </si>
  <si>
    <t>Peer-to-Peer|Services|Software</t>
  </si>
  <si>
    <t>Peer-to-Peer|Travel</t>
  </si>
  <si>
    <t>Peer-to-Peer|Software|Television|Video</t>
  </si>
  <si>
    <t>Peer-to-Peer|Social Network Media|Travel</t>
  </si>
  <si>
    <t>Peer-to-Peer|Real Estate|Rental Housing</t>
  </si>
  <si>
    <t>Personal Branding|Social Media</t>
  </si>
  <si>
    <t>Mobile Video|Video|Video Conferencing|Video Processing|Video Streaming</t>
  </si>
  <si>
    <t>Mobile Video|Video Streaming</t>
  </si>
  <si>
    <t>Group SMS|Messaging|Video</t>
  </si>
  <si>
    <t>Group SMS|Messaging</t>
  </si>
  <si>
    <t>Textiles</t>
  </si>
  <si>
    <t>Shipping</t>
  </si>
  <si>
    <t>Shipping|Shopping</t>
  </si>
  <si>
    <t>Online Reservations|Restaurants|Service Providers</t>
  </si>
  <si>
    <t>Online Reservations|Software|Tourism</t>
  </si>
  <si>
    <t>Online Reservations</t>
  </si>
  <si>
    <t>Online Reservations|Software|Travel|Travel &amp; Tourism</t>
  </si>
  <si>
    <t>Online Reservations|Online Travel|Property Management|SaaS</t>
  </si>
  <si>
    <t>Online Reservations|Social Media|Travel</t>
  </si>
  <si>
    <t>Online Reservations|Online Travel|Travel &amp; Tourism</t>
  </si>
  <si>
    <t>Online Reservations|Public Transportation|Transportation</t>
  </si>
  <si>
    <t>Online Reservations|Payments|SaaS|Travel &amp; Tourism</t>
  </si>
  <si>
    <t>Online Reservations|Service Providers</t>
  </si>
  <si>
    <t>Online Reservations|Restaurants|Software</t>
  </si>
  <si>
    <t>Online Reservations|Ticketing|Travel</t>
  </si>
  <si>
    <t>Supply Chain Management</t>
  </si>
  <si>
    <t>Supply Chain Management|Technology|Wireless</t>
  </si>
  <si>
    <t>Photo Editing|Photography|Software</t>
  </si>
  <si>
    <t>Photo Editing|Photography|Service Providers</t>
  </si>
  <si>
    <t>B2B Express Delivery|E-Commerce</t>
  </si>
  <si>
    <t>B2B Express Delivery|Logistics|Service Providers</t>
  </si>
  <si>
    <t>B2B Express Delivery|Big Data|Content Delivery|Logistics|Machine Learning|Marketing Automation|Mobile Commerce|Predictive Analytics|Restaurants|Supply Chain Management|Transportation</t>
  </si>
  <si>
    <t>Interior Design</t>
  </si>
  <si>
    <t>Translation</t>
  </si>
  <si>
    <t>In-Flight Entertainment</t>
  </si>
  <si>
    <t>Displays|Entertainment|Law Enforcement|Medical|Technology|Video</t>
  </si>
  <si>
    <t>Displays|Hardware + Software|Technology</t>
  </si>
  <si>
    <t>Displays|Hardware + Software</t>
  </si>
  <si>
    <t>Displays|Manufacturing</t>
  </si>
  <si>
    <t>Displays|Interface Design|Software</t>
  </si>
  <si>
    <t>Displays|Electronics|Manufacturing</t>
  </si>
  <si>
    <t>Displays|Technology|Wearables</t>
  </si>
  <si>
    <t>Humanitarian|Predictive Analytics|Services</t>
  </si>
  <si>
    <t>Humanitarian|Nonprofits|Vertical Search</t>
  </si>
  <si>
    <t>Humanitarian|Networking|Nonprofits|Shopping</t>
  </si>
  <si>
    <t>Humanitarian|Human Resources|Software</t>
  </si>
  <si>
    <t>Skill Assessment|Software|Wind</t>
  </si>
  <si>
    <t>Skill Assessment|Software|Testing</t>
  </si>
  <si>
    <t>Gas|Natural Resources|Oil</t>
  </si>
  <si>
    <t>Gas|Oil|Services</t>
  </si>
  <si>
    <t>Gas|Manufacturing|Oil</t>
  </si>
  <si>
    <t>Semiconductor Manufacturing Equipment</t>
  </si>
  <si>
    <t>Semiconductor Manufacturing Equipment|Semiconductors|Wireless</t>
  </si>
  <si>
    <t>Clean Technology IT|Computers|Hardware + Software</t>
  </si>
  <si>
    <t>Clean Technology IT|Hardware + Software|Product Design</t>
  </si>
  <si>
    <t>Synchronization|Web Hosting</t>
  </si>
  <si>
    <t>Farmers Market|Home &amp; Garden|Manufacturing|Renewable Tech</t>
  </si>
  <si>
    <t>Farmers Market|Fuels|Transportation</t>
  </si>
  <si>
    <t>Farmers Market|Farming|Specialty Foods</t>
  </si>
  <si>
    <t>Senior Citizens|Social Media|Social Network Media</t>
  </si>
  <si>
    <t>Neuroscience|Search|Semantic Web|Software|Travel</t>
  </si>
  <si>
    <t>Neuroscience|Rehabilitation|Therapeutics</t>
  </si>
  <si>
    <t>Unmanned Air Systems</t>
  </si>
  <si>
    <t>Green|Wine And Spirits</t>
  </si>
  <si>
    <t>Green|Home &amp; Garden|Home Renovation</t>
  </si>
  <si>
    <t>Green|Services</t>
  </si>
  <si>
    <t>Green|Life Sciences|News|Politics|Technology</t>
  </si>
  <si>
    <t>Building Owners|Financial Services|Real Estate</t>
  </si>
  <si>
    <t>Building Owners|Energy Efficiency|Renewable Energies</t>
  </si>
  <si>
    <t>Human Computer Interaction|Retail Technology|SaaS|Virtual Worlds</t>
  </si>
  <si>
    <t>Human Computer Interaction</t>
  </si>
  <si>
    <t>Human Computer Interaction|Language Learning|Translation</t>
  </si>
  <si>
    <t>Fuel Cells|GreenTech|Hardware + Software|Internet of Things</t>
  </si>
  <si>
    <t>Music Services|Social Media</t>
  </si>
  <si>
    <t>Demographies|Networking|Private Social Networking|Sports</t>
  </si>
  <si>
    <t>Demographies|Mobile|Test and Measurement</t>
  </si>
  <si>
    <t>Social Media Marketing</t>
  </si>
  <si>
    <t>Social Media Marketing|Software</t>
  </si>
  <si>
    <t>Monetization|Social Media|Virtual Goods</t>
  </si>
  <si>
    <t>Monetization|Service Providers</t>
  </si>
  <si>
    <t>Trading</t>
  </si>
  <si>
    <t>High Schools|Information Technology|Technology</t>
  </si>
  <si>
    <t>High Schools|Kids|Parenting|Training</t>
  </si>
  <si>
    <t>Home Renovation|Marketplaces|Mobile Commerce|Service Providers</t>
  </si>
  <si>
    <t>Home Renovation|Infrastructure Builders|Opinions|Real Estate|Reviews and Recommendations</t>
  </si>
  <si>
    <t>Home Renovation|Manufacturing</t>
  </si>
  <si>
    <t>Home Renovation</t>
  </si>
  <si>
    <t>Home Renovation|Services|Sustainability</t>
  </si>
  <si>
    <t>Home Renovation|Internet|Services</t>
  </si>
  <si>
    <t>Business Travelers|Online Travel|Travel</t>
  </si>
  <si>
    <t>Business Travelers|Hospitality|Hotels|Online Travel|Travel</t>
  </si>
  <si>
    <t>Business Travelers|Marketplaces|Translation</t>
  </si>
  <si>
    <t>Speech Recognition|Technology</t>
  </si>
  <si>
    <t>Mechanical Solutions</t>
  </si>
  <si>
    <t>Mechanical Solutions|Web Hosting</t>
  </si>
  <si>
    <t>Mechanical Solutions|Services|Technology</t>
  </si>
  <si>
    <t>Field Support Services|Mobile|Tech Field Support</t>
  </si>
  <si>
    <t>Interest Graph|Local|Mobile|Proximity Internet|Social Media</t>
  </si>
  <si>
    <t>Interest Graph|Visualization</t>
  </si>
  <si>
    <t>Interest Graph|Location Based Services|Social Media</t>
  </si>
  <si>
    <t>Interest Graph|Social Media|Social Network Media</t>
  </si>
  <si>
    <t>Interest Graph|Social Media</t>
  </si>
  <si>
    <t>Interest Graph|Mobile|Social Media|Social Network Media</t>
  </si>
  <si>
    <t>Interest Graph|Location Based Services|Online Dating|Social Media</t>
  </si>
  <si>
    <t>Stock Exchanges</t>
  </si>
  <si>
    <t>Sensors|Technology|Wireless</t>
  </si>
  <si>
    <t>Sensors</t>
  </si>
  <si>
    <t>Sensors|Software|Wireless</t>
  </si>
  <si>
    <t>Sensors|Technology</t>
  </si>
  <si>
    <t>Sensors|Wearables</t>
  </si>
  <si>
    <t>Sensors|Service Providers|Wireless</t>
  </si>
  <si>
    <t>Oil|Technology|Water Purification</t>
  </si>
  <si>
    <t>Oil</t>
  </si>
  <si>
    <t>Oil|Oil &amp; Gas</t>
  </si>
  <si>
    <t>Oil|Restaurants|Training</t>
  </si>
  <si>
    <t>Television|Wireless</t>
  </si>
  <si>
    <t>Television</t>
  </si>
  <si>
    <t>Polling|Reviews and Recommendations|Software|Surveys</t>
  </si>
  <si>
    <t>Polling|Social Media|Technology</t>
  </si>
  <si>
    <t>Polling|Social Media</t>
  </si>
  <si>
    <t>Polling|Predictive Analytics|Social Commerce</t>
  </si>
  <si>
    <t>Vending and Concessions</t>
  </si>
  <si>
    <t>Eyewear|Fashion|Online Shopping</t>
  </si>
  <si>
    <t>Eyewear|Manufacturing|Medical Devices</t>
  </si>
  <si>
    <t>Eyewear|Security</t>
  </si>
  <si>
    <t>Eyewear</t>
  </si>
  <si>
    <t>RFID|Software|Supply Chain Management|Tracking</t>
  </si>
  <si>
    <t>RFID|Software|Tracking|Wireless</t>
  </si>
  <si>
    <t>Personal Health|Quantified Self|Self Development</t>
  </si>
  <si>
    <t>Personal Health</t>
  </si>
  <si>
    <t>Mobile Advertising</t>
  </si>
  <si>
    <t>Mobile Advertising|Mobile Commerce|Mobile Payments</t>
  </si>
  <si>
    <t>Mobile Advertising|Mobile Analytics|Mobile Commerce|Personalization</t>
  </si>
  <si>
    <t>Mobile Advertising|Mobile Analytics|Personalization</t>
  </si>
  <si>
    <t>Mobile Advertising|Retail Technology|Unifed Communications</t>
  </si>
  <si>
    <t>Mobile Advertising|Mobile Payments|Payments</t>
  </si>
  <si>
    <t>Handmade|Jewelry|Mobile Commerce</t>
  </si>
  <si>
    <t>Handmade|Marketplaces|Retail|Startups</t>
  </si>
  <si>
    <t>Point of Sale|Software</t>
  </si>
  <si>
    <t>Point of Sale</t>
  </si>
  <si>
    <t>Point of Sale|Real Time|Retail Technology</t>
  </si>
  <si>
    <t>Point of Sale|Retail|Shopping</t>
  </si>
  <si>
    <t>Point of Sale|SaaS|Software|Technology</t>
  </si>
  <si>
    <t>Price Comparison|Retail|Software</t>
  </si>
  <si>
    <t>Price Comparison</t>
  </si>
  <si>
    <t>Price Comparison|Search|Shopping|Video|Web Tools</t>
  </si>
  <si>
    <t>Price Comparison|Tracking|Travel</t>
  </si>
  <si>
    <t>Price Comparison|Storage|Transportation</t>
  </si>
  <si>
    <t>Tracking</t>
  </si>
  <si>
    <t>Tracking|Transportation|Travel</t>
  </si>
  <si>
    <t>Mobile Enterprise|Real Estate|Software</t>
  </si>
  <si>
    <t>Disruptive Models|Internet Radio Market|Messaging</t>
  </si>
  <si>
    <t>Disruptive Models|Material Science|Specialty Foods</t>
  </si>
  <si>
    <t>Resorts|Surveys|Travel</t>
  </si>
  <si>
    <t>Portals|Rental Housing|Service Providers</t>
  </si>
  <si>
    <t>Portals</t>
  </si>
  <si>
    <t>Portals|Recruiting|Social Recruiting</t>
  </si>
  <si>
    <t>Training|Video|Video Streaming</t>
  </si>
  <si>
    <t>Training</t>
  </si>
  <si>
    <t>Group Buying|Location Based Services|Mobile|Networking</t>
  </si>
  <si>
    <t>Group Buying|Local Based Services|Media|News</t>
  </si>
  <si>
    <t>Jewelry</t>
  </si>
  <si>
    <t>Jewelry|Manufacturing|Retail|Trading</t>
  </si>
  <si>
    <t>Jewelry|Shopping|Watch</t>
  </si>
  <si>
    <t>Web Browsers|Web Development|Web Hosting</t>
  </si>
  <si>
    <t>Shared Services|Social Network Media|Tracking</t>
  </si>
  <si>
    <t>Shared Services|Travel</t>
  </si>
  <si>
    <t>Debt Collecting|Finance|Financial Services</t>
  </si>
  <si>
    <t>Indoor Positioning|Mobile</t>
  </si>
  <si>
    <t>Indoor Positioning|Internet of Things|Location Based Services|Mobile|Retail Technology|Sensors</t>
  </si>
  <si>
    <t>Indoor Positioning|Internet of Things|Semiconductors|Tracking|Wireless</t>
  </si>
  <si>
    <t>Local Commerce</t>
  </si>
  <si>
    <t>Local Commerce|Retail Technology|Specialty Retail</t>
  </si>
  <si>
    <t>Video on Demand|VoIP|Web Hosting</t>
  </si>
  <si>
    <t>Video on Demand</t>
  </si>
  <si>
    <t>Video Conferencing|Video Streaming|Virtual Workforces</t>
  </si>
  <si>
    <t>Early-Stage Technology|Finance|Finance Technology|Financial Services|FinTech|Personal Finance|Technology</t>
  </si>
  <si>
    <t>Early-Stage Technology|Medical Devices</t>
  </si>
  <si>
    <t>Early-Stage Technology|Energy Efficiency|Fuels</t>
  </si>
  <si>
    <t>Early-Stage Technology|iOS|Mobile|Music|Nightlife|Real Time|Search|Startups</t>
  </si>
  <si>
    <t>Early-Stage Technology|Information Technology|Investment Management</t>
  </si>
  <si>
    <t>Early-Stage Technology|Enterprise Hardware|Flash Storage</t>
  </si>
  <si>
    <t>Social Games</t>
  </si>
  <si>
    <t>Social Games|Stock Exchanges|University Students</t>
  </si>
  <si>
    <t>Social Games|Social Media Platforms|Social Network Media|Social News</t>
  </si>
  <si>
    <t>Organic</t>
  </si>
  <si>
    <t>Solar</t>
  </si>
  <si>
    <t>High Tech|Knowledge Management|Professional Services|Sales and Marketing|Software</t>
  </si>
  <si>
    <t>High Tech|Internet|Security</t>
  </si>
  <si>
    <t>Theatre</t>
  </si>
  <si>
    <t>Web Tools</t>
  </si>
  <si>
    <t>Social Fundraising</t>
  </si>
  <si>
    <t>Enterprise Resource Planning|Predictive Analytics|SaaS</t>
  </si>
  <si>
    <t>Enterprise Resource Planning</t>
  </si>
  <si>
    <t>Enterprise Resource Planning|Software|Startups</t>
  </si>
  <si>
    <t>Enterprise Resource Planning|Enterprises|Services</t>
  </si>
  <si>
    <t>New Product Development|Product Design|Wearables</t>
  </si>
  <si>
    <t>Edutainment|Photo Sharing|Social Media|Software</t>
  </si>
  <si>
    <t>Music Education</t>
  </si>
  <si>
    <t>Music Education|Online Education</t>
  </si>
  <si>
    <t>Mens Specific|Retail|Shopping</t>
  </si>
  <si>
    <t>High School Students|Networking</t>
  </si>
  <si>
    <t>Gift Registries|Location Based Services|Restaurants|Social Commerce</t>
  </si>
  <si>
    <t>Gift Registries|Shopping</t>
  </si>
  <si>
    <t>Mobile Analytics|Mobile Payments|Point of Sale|Restaurants|Retail|Retail Technology|Software</t>
  </si>
  <si>
    <t>Mobile Analytics|Personalization|Software</t>
  </si>
  <si>
    <t>Mobile Analytics</t>
  </si>
  <si>
    <t>Mobile Analytics|Mobile Video|Online Video Advertising|Video Streaming</t>
  </si>
  <si>
    <t>Video Streaming</t>
  </si>
  <si>
    <t>Social Media Management|Web Design|Web Development</t>
  </si>
  <si>
    <t>Green Consumer Goods|Hospitality|Organic Food|Specialty Foods|Ventures for Good</t>
  </si>
  <si>
    <t>Green Consumer Goods|Hardware + Software</t>
  </si>
  <si>
    <t>Face Recognition|Games</t>
  </si>
  <si>
    <t>Face Recognition|Market Research|Mobile Health|Technology</t>
  </si>
  <si>
    <t>Energy IT|Hardware + Software</t>
  </si>
  <si>
    <t>Energy IT|Industrial Automation|Oil and Gas</t>
  </si>
  <si>
    <t>Energy IT</t>
  </si>
  <si>
    <t>Custom Retail|Home Decor|Retail</t>
  </si>
  <si>
    <t>Product Development Services|Sports</t>
  </si>
  <si>
    <t>Mobile Shopping|Online Shopping|Retail|Retail Technology</t>
  </si>
  <si>
    <t>Baby Safety|Bioinformatics|Elder Care</t>
  </si>
  <si>
    <t>Baby Safety|Big Data|Elder Care|Health and Wellness|Home Automation|Insurance Companies|Physical Security|Public Safety</t>
  </si>
  <si>
    <t>Baby Safety|Professional Services|Service Providers</t>
  </si>
  <si>
    <t>Baby Safety|Child Care|Kids|Location Based Services|Parenting|Pets|Social + Mobile + Local</t>
  </si>
  <si>
    <t>Space Travel</t>
  </si>
  <si>
    <t>Commercial Solar|Manufacturing|Solar</t>
  </si>
  <si>
    <t>Commercial Solar|Energy Efficiency|Renewable Energies</t>
  </si>
  <si>
    <t>Commercial Solar|Energy Efficiency|Testing</t>
  </si>
  <si>
    <t>Commercial Solar|Hardware + Software|Residential Solar|Utilities</t>
  </si>
  <si>
    <t>Commercial Solar|Crowdfunding|Energy|Finance Technology|FinTech|Solar</t>
  </si>
  <si>
    <t>Universities</t>
  </si>
  <si>
    <t>Pre Seed</t>
  </si>
  <si>
    <t>MicroBlogging|Opinions|Public Relations|Reviews and Recommendations|Social Media</t>
  </si>
  <si>
    <t>MicroBlogging|Sports</t>
  </si>
  <si>
    <t>MicroBlogging|Open Source|Real Time|Social Network Media|Software</t>
  </si>
  <si>
    <t>MicroBlogging|Social Media</t>
  </si>
  <si>
    <t>Nutrition</t>
  </si>
  <si>
    <t>Nutrition|Organic|Technology</t>
  </si>
  <si>
    <t>Parenting|Social Media|Social Network Media</t>
  </si>
  <si>
    <t>Parenting</t>
  </si>
  <si>
    <t>Physicians|Software</t>
  </si>
  <si>
    <t>Direct Advertising|Direct Marketing</t>
  </si>
  <si>
    <t>BPO Services|Consulting|Contact Centers|Customer Service|Information Services|Outsourcing</t>
  </si>
  <si>
    <t>BPO Services|Business Services|Digital Media|Photography</t>
  </si>
  <si>
    <t>BPO Services|Databases|Web Design</t>
  </si>
  <si>
    <t>BPO Services|Crowdsourcing|Software</t>
  </si>
  <si>
    <t>Procurement|Public Relations|SaaS|Software</t>
  </si>
  <si>
    <t>Procurement</t>
  </si>
  <si>
    <t>QR Codes|Software</t>
  </si>
  <si>
    <t>Subscription Service</t>
  </si>
  <si>
    <t>Subscription Service|Travel</t>
  </si>
  <si>
    <t>Independent Pharmacies|Television</t>
  </si>
  <si>
    <t>Independent Pharmacies|Mobile Health|Pharmaceuticals</t>
  </si>
  <si>
    <t>Independent Pharmacies|Neuroscience</t>
  </si>
  <si>
    <t>Impact Investing|Peer-to-Peer</t>
  </si>
  <si>
    <t>Hedge Funds|Market Research|Trading</t>
  </si>
  <si>
    <t>Music Venues</t>
  </si>
  <si>
    <t>Music Venues|Software|Sports Stadiums</t>
  </si>
  <si>
    <t>Promotional|Reviews and Recommendations|Search</t>
  </si>
  <si>
    <t>Promotional|Social Television|Software|Television</t>
  </si>
  <si>
    <t>Independent Music Labels|Music|Social Media</t>
  </si>
  <si>
    <t>Independent Music Labels|Legal|Music|Publishing</t>
  </si>
  <si>
    <t>Search Marketing|Software</t>
  </si>
  <si>
    <t>Search Marketing|SEO|Social Media Marketing|Web Design|Web Development</t>
  </si>
  <si>
    <t>Women</t>
  </si>
  <si>
    <t>Moneymaking|Online Travel|Travel</t>
  </si>
  <si>
    <t>Moneymaking</t>
  </si>
  <si>
    <t>Cosmetic Surgery|Health and Wellness|Health Care|Medical</t>
  </si>
  <si>
    <t>Cosmetic Surgery|Dental|Health and Wellness|Search|Web Development</t>
  </si>
  <si>
    <t>Cosmetic Surgery|Dental|Health and Wellness|Healthcare Services</t>
  </si>
  <si>
    <t>Mobile Infrastructure|Software|Wireless</t>
  </si>
  <si>
    <t>Enterprise Purchasing|Enterprise Software|Software</t>
  </si>
  <si>
    <t>Enterprise Purchasing|Enterprise Software|SaaS</t>
  </si>
  <si>
    <t>mHealth|Mobile</t>
  </si>
  <si>
    <t>mHealth|Software|Therapeutics</t>
  </si>
  <si>
    <t>mHealth|Software</t>
  </si>
  <si>
    <t>mHealth</t>
  </si>
  <si>
    <t>Young Adults</t>
  </si>
  <si>
    <t>Surveys</t>
  </si>
  <si>
    <t>Water Purification</t>
  </si>
  <si>
    <t>User Experience Design|Wearables</t>
  </si>
  <si>
    <t>User Experience Design</t>
  </si>
  <si>
    <t>Indians|News|Video</t>
  </si>
  <si>
    <t>Social Buying|Social Media</t>
  </si>
  <si>
    <t>Social Buying|Social CRM|Social Media Advertising|Social Media Marketing|Social Media Monitoring|Social + Mobile + Local|Social Recruiting</t>
  </si>
  <si>
    <t>Social + Mobile + Local|Social Network Media</t>
  </si>
  <si>
    <t>Social + Mobile + Local|Software</t>
  </si>
  <si>
    <t>Taxis|Transportation|Travel|Travel &amp; Tourism</t>
  </si>
  <si>
    <t>Ride Sharing|Transportation|Travel</t>
  </si>
  <si>
    <t>Musicians|Promotional|Service Providers</t>
  </si>
  <si>
    <t>Usability|User Experience Design</t>
  </si>
  <si>
    <t>Productivity|Wine And Spirits</t>
  </si>
  <si>
    <t>Gay &amp; Lesbian</t>
  </si>
  <si>
    <t>Q&amp;A</t>
  </si>
  <si>
    <t>Q&amp;A|Social Network Media</t>
  </si>
  <si>
    <t>Tea</t>
  </si>
  <si>
    <t>Task Management|Tracking</t>
  </si>
  <si>
    <t>operating</t>
  </si>
  <si>
    <t>closed</t>
  </si>
  <si>
    <t>acquired</t>
  </si>
  <si>
    <t>ipo</t>
  </si>
  <si>
    <t>LTU</t>
  </si>
  <si>
    <t>AUS</t>
  </si>
  <si>
    <t>CHE</t>
  </si>
  <si>
    <t>POL</t>
  </si>
  <si>
    <t>MYS</t>
  </si>
  <si>
    <t>BEL</t>
  </si>
  <si>
    <t>CZE</t>
  </si>
  <si>
    <t>IDN</t>
  </si>
  <si>
    <t>FIN</t>
  </si>
  <si>
    <t>ESP</t>
  </si>
  <si>
    <t>PHL</t>
  </si>
  <si>
    <t>AUT</t>
  </si>
  <si>
    <t>ITA</t>
  </si>
  <si>
    <t>IRL</t>
  </si>
  <si>
    <t>SGP</t>
  </si>
  <si>
    <t>RUS</t>
  </si>
  <si>
    <t>LBN</t>
  </si>
  <si>
    <t>HKG</t>
  </si>
  <si>
    <t>BRA</t>
  </si>
  <si>
    <t>SVK</t>
  </si>
  <si>
    <t>NGA</t>
  </si>
  <si>
    <t>SWE</t>
  </si>
  <si>
    <t>BGR</t>
  </si>
  <si>
    <t>PER</t>
  </si>
  <si>
    <t>ISL</t>
  </si>
  <si>
    <t>NOR</t>
  </si>
  <si>
    <t>KOR</t>
  </si>
  <si>
    <t>ARE</t>
  </si>
  <si>
    <t>CHL</t>
  </si>
  <si>
    <t>ARG</t>
  </si>
  <si>
    <t>JPN</t>
  </si>
  <si>
    <t>LUX</t>
  </si>
  <si>
    <t>DNK</t>
  </si>
  <si>
    <t>BGD</t>
  </si>
  <si>
    <t>LVA</t>
  </si>
  <si>
    <t>CYP</t>
  </si>
  <si>
    <t>THA</t>
  </si>
  <si>
    <t>UGA</t>
  </si>
  <si>
    <t>ZAF</t>
  </si>
  <si>
    <t>EGY</t>
  </si>
  <si>
    <t>TUR</t>
  </si>
  <si>
    <t>BHR</t>
  </si>
  <si>
    <t>PRT</t>
  </si>
  <si>
    <t>EST</t>
  </si>
  <si>
    <t>SAU</t>
  </si>
  <si>
    <t>COL</t>
  </si>
  <si>
    <t>UKR</t>
  </si>
  <si>
    <t>TWN</t>
  </si>
  <si>
    <t>NZL</t>
  </si>
  <si>
    <t>ROM</t>
  </si>
  <si>
    <t>RWA</t>
  </si>
  <si>
    <t>SYC</t>
  </si>
  <si>
    <t>SVN</t>
  </si>
  <si>
    <t>ARM</t>
  </si>
  <si>
    <t>GRC</t>
  </si>
  <si>
    <t>MEX</t>
  </si>
  <si>
    <t>MLT</t>
  </si>
  <si>
    <t>BLR</t>
  </si>
  <si>
    <t>BMU</t>
  </si>
  <si>
    <t>JOR</t>
  </si>
  <si>
    <t>MUS</t>
  </si>
  <si>
    <t>LKA</t>
  </si>
  <si>
    <t>GHA</t>
  </si>
  <si>
    <t>HRV</t>
  </si>
  <si>
    <t>MCO</t>
  </si>
  <si>
    <t>SLV</t>
  </si>
  <si>
    <t>CMR</t>
  </si>
  <si>
    <t>CYM</t>
  </si>
  <si>
    <t>NPL</t>
  </si>
  <si>
    <t>HUN</t>
  </si>
  <si>
    <t>URY</t>
  </si>
  <si>
    <t>MKD</t>
  </si>
  <si>
    <t>CRI</t>
  </si>
  <si>
    <t>KEN</t>
  </si>
  <si>
    <t>PRI</t>
  </si>
  <si>
    <t>KAZ</t>
  </si>
  <si>
    <t>VNM</t>
  </si>
  <si>
    <t>VEN</t>
  </si>
  <si>
    <t>AZE</t>
  </si>
  <si>
    <t>SRB</t>
  </si>
  <si>
    <t>MMR</t>
  </si>
  <si>
    <t>ZMB</t>
  </si>
  <si>
    <t>TAN</t>
  </si>
  <si>
    <t>DZA</t>
  </si>
  <si>
    <t>ECU</t>
  </si>
  <si>
    <t>PAN</t>
  </si>
  <si>
    <t>BWA</t>
  </si>
  <si>
    <t>NIC</t>
  </si>
  <si>
    <t>BAH</t>
  </si>
  <si>
    <t>KWT</t>
  </si>
  <si>
    <t>CIV</t>
  </si>
  <si>
    <t>MAF</t>
  </si>
  <si>
    <t>LIE</t>
  </si>
  <si>
    <t>MDA</t>
  </si>
  <si>
    <t>SOM</t>
  </si>
  <si>
    <t>TUN</t>
  </si>
  <si>
    <t>GIB</t>
  </si>
  <si>
    <t>ALB</t>
  </si>
  <si>
    <t>QAT</t>
  </si>
  <si>
    <t>UZB</t>
  </si>
  <si>
    <t>TTO</t>
  </si>
  <si>
    <t>GEO</t>
  </si>
  <si>
    <t>GTM</t>
  </si>
  <si>
    <t>HND</t>
  </si>
  <si>
    <t>ZWE</t>
  </si>
  <si>
    <t>BRB</t>
  </si>
  <si>
    <t>GGY</t>
  </si>
  <si>
    <t>MAR</t>
  </si>
  <si>
    <t>PSE</t>
  </si>
  <si>
    <t>SEN</t>
  </si>
  <si>
    <t>JAM</t>
  </si>
  <si>
    <t>KNA</t>
  </si>
  <si>
    <t>GRD</t>
  </si>
  <si>
    <t>LAO</t>
  </si>
  <si>
    <t>PRY</t>
  </si>
  <si>
    <t>MNE</t>
  </si>
  <si>
    <t>DOM</t>
  </si>
  <si>
    <t>IRN</t>
  </si>
  <si>
    <t>16</t>
  </si>
  <si>
    <t>H9</t>
  </si>
  <si>
    <t>CA</t>
  </si>
  <si>
    <t>7</t>
  </si>
  <si>
    <t>WA</t>
  </si>
  <si>
    <t>IN</t>
  </si>
  <si>
    <t>NY</t>
  </si>
  <si>
    <t>4</t>
  </si>
  <si>
    <t>DC</t>
  </si>
  <si>
    <t>78</t>
  </si>
  <si>
    <t>12</t>
  </si>
  <si>
    <t>11</t>
  </si>
  <si>
    <t>52</t>
  </si>
  <si>
    <t>86</t>
  </si>
  <si>
    <t>AZ</t>
  </si>
  <si>
    <t>TX</t>
  </si>
  <si>
    <t>UT</t>
  </si>
  <si>
    <t>13</t>
  </si>
  <si>
    <t>23</t>
  </si>
  <si>
    <t>56</t>
  </si>
  <si>
    <t>D9</t>
  </si>
  <si>
    <t>9</t>
  </si>
  <si>
    <t>MA</t>
  </si>
  <si>
    <t>A8</t>
  </si>
  <si>
    <t>TN</t>
  </si>
  <si>
    <t>8</t>
  </si>
  <si>
    <t>OH</t>
  </si>
  <si>
    <t>PA</t>
  </si>
  <si>
    <t>A5</t>
  </si>
  <si>
    <t>OR</t>
  </si>
  <si>
    <t>MS</t>
  </si>
  <si>
    <t>5</t>
  </si>
  <si>
    <t>2</t>
  </si>
  <si>
    <t>DE</t>
  </si>
  <si>
    <t>3</t>
  </si>
  <si>
    <t>1</t>
  </si>
  <si>
    <t>VA</t>
  </si>
  <si>
    <t>27</t>
  </si>
  <si>
    <t>CO</t>
  </si>
  <si>
    <t>WI</t>
  </si>
  <si>
    <t>32</t>
  </si>
  <si>
    <t>NC</t>
  </si>
  <si>
    <t>10</t>
  </si>
  <si>
    <t>B9</t>
  </si>
  <si>
    <t>31</t>
  </si>
  <si>
    <t>30</t>
  </si>
  <si>
    <t>15</t>
  </si>
  <si>
    <t>GA</t>
  </si>
  <si>
    <t>C3</t>
  </si>
  <si>
    <t>19</t>
  </si>
  <si>
    <t>MN</t>
  </si>
  <si>
    <t>MI</t>
  </si>
  <si>
    <t>ON</t>
  </si>
  <si>
    <t>88</t>
  </si>
  <si>
    <t>40</t>
  </si>
  <si>
    <t>FL</t>
  </si>
  <si>
    <t>22</t>
  </si>
  <si>
    <t>CT</t>
  </si>
  <si>
    <t>6</t>
  </si>
  <si>
    <t>21</t>
  </si>
  <si>
    <t>81</t>
  </si>
  <si>
    <t>NH</t>
  </si>
  <si>
    <t>K7</t>
  </si>
  <si>
    <t>B3</t>
  </si>
  <si>
    <t>20</t>
  </si>
  <si>
    <t>17</t>
  </si>
  <si>
    <t>NJ</t>
  </si>
  <si>
    <t>29</t>
  </si>
  <si>
    <t>37</t>
  </si>
  <si>
    <t>28</t>
  </si>
  <si>
    <t>IL</t>
  </si>
  <si>
    <t>25</t>
  </si>
  <si>
    <t>MO</t>
  </si>
  <si>
    <t>BC</t>
  </si>
  <si>
    <t>I2</t>
  </si>
  <si>
    <t>48</t>
  </si>
  <si>
    <t>A4</t>
  </si>
  <si>
    <t>60</t>
  </si>
  <si>
    <t>NV</t>
  </si>
  <si>
    <t>HI</t>
  </si>
  <si>
    <t>U3</t>
  </si>
  <si>
    <t>14</t>
  </si>
  <si>
    <t>I7</t>
  </si>
  <si>
    <t>36</t>
  </si>
  <si>
    <t>MD</t>
  </si>
  <si>
    <t>IA</t>
  </si>
  <si>
    <t>AB</t>
  </si>
  <si>
    <t>51</t>
  </si>
  <si>
    <t>65</t>
  </si>
  <si>
    <t>18</t>
  </si>
  <si>
    <t>NE</t>
  </si>
  <si>
    <t>U8</t>
  </si>
  <si>
    <t>34</t>
  </si>
  <si>
    <t>NS</t>
  </si>
  <si>
    <t>AL</t>
  </si>
  <si>
    <t>QC</t>
  </si>
  <si>
    <t>H7</t>
  </si>
  <si>
    <t>VT</t>
  </si>
  <si>
    <t>NM</t>
  </si>
  <si>
    <t>53</t>
  </si>
  <si>
    <t>E6</t>
  </si>
  <si>
    <t>G2</t>
  </si>
  <si>
    <t>B7</t>
  </si>
  <si>
    <t>87</t>
  </si>
  <si>
    <t>J8</t>
  </si>
  <si>
    <t>26</t>
  </si>
  <si>
    <t>KY</t>
  </si>
  <si>
    <t>C5</t>
  </si>
  <si>
    <t>E1</t>
  </si>
  <si>
    <t>A6</t>
  </si>
  <si>
    <t>F2</t>
  </si>
  <si>
    <t>P8</t>
  </si>
  <si>
    <t>ME</t>
  </si>
  <si>
    <t>NL</t>
  </si>
  <si>
    <t>F8</t>
  </si>
  <si>
    <t>MT</t>
  </si>
  <si>
    <t>OK</t>
  </si>
  <si>
    <t>E7</t>
  </si>
  <si>
    <t>N7</t>
  </si>
  <si>
    <t>H3</t>
  </si>
  <si>
    <t>E2</t>
  </si>
  <si>
    <t>H2</t>
  </si>
  <si>
    <t>J6</t>
  </si>
  <si>
    <t>A3</t>
  </si>
  <si>
    <t>RI</t>
  </si>
  <si>
    <t>LA</t>
  </si>
  <si>
    <t>I9</t>
  </si>
  <si>
    <t>35</t>
  </si>
  <si>
    <t>G1</t>
  </si>
  <si>
    <t>MB</t>
  </si>
  <si>
    <t>99</t>
  </si>
  <si>
    <t>X5</t>
  </si>
  <si>
    <t>V2</t>
  </si>
  <si>
    <t>N5</t>
  </si>
  <si>
    <t>M4</t>
  </si>
  <si>
    <t>66</t>
  </si>
  <si>
    <t>58</t>
  </si>
  <si>
    <t>KS</t>
  </si>
  <si>
    <t>59</t>
  </si>
  <si>
    <t>I6</t>
  </si>
  <si>
    <t>Y6</t>
  </si>
  <si>
    <t>77</t>
  </si>
  <si>
    <t>ID</t>
  </si>
  <si>
    <t>P3</t>
  </si>
  <si>
    <t>A2</t>
  </si>
  <si>
    <t>E5</t>
  </si>
  <si>
    <t>97</t>
  </si>
  <si>
    <t>R3</t>
  </si>
  <si>
    <t>83</t>
  </si>
  <si>
    <t>24</t>
  </si>
  <si>
    <t>Y9</t>
  </si>
  <si>
    <t>C2</t>
  </si>
  <si>
    <t>V8</t>
  </si>
  <si>
    <t>55</t>
  </si>
  <si>
    <t>SC</t>
  </si>
  <si>
    <t>A7</t>
  </si>
  <si>
    <t>B6</t>
  </si>
  <si>
    <t>H8</t>
  </si>
  <si>
    <t>L9</t>
  </si>
  <si>
    <t>72</t>
  </si>
  <si>
    <t>41</t>
  </si>
  <si>
    <t>57</t>
  </si>
  <si>
    <t>Q5</t>
  </si>
  <si>
    <t>A9</t>
  </si>
  <si>
    <t>AR</t>
  </si>
  <si>
    <t>V5</t>
  </si>
  <si>
    <t>B1</t>
  </si>
  <si>
    <t>C1</t>
  </si>
  <si>
    <t>Z7</t>
  </si>
  <si>
    <t>R6</t>
  </si>
  <si>
    <t>B8</t>
  </si>
  <si>
    <t>E9</t>
  </si>
  <si>
    <t>WY</t>
  </si>
  <si>
    <t>Q2</t>
  </si>
  <si>
    <t>J1</t>
  </si>
  <si>
    <t>X7</t>
  </si>
  <si>
    <t>NB</t>
  </si>
  <si>
    <t>T5</t>
  </si>
  <si>
    <t>ND</t>
  </si>
  <si>
    <t>M3</t>
  </si>
  <si>
    <t>WV</t>
  </si>
  <si>
    <t>AK</t>
  </si>
  <si>
    <t>D8</t>
  </si>
  <si>
    <t>B5</t>
  </si>
  <si>
    <t>Y2</t>
  </si>
  <si>
    <t>J7</t>
  </si>
  <si>
    <t>39</t>
  </si>
  <si>
    <t>B4</t>
  </si>
  <si>
    <t>P9</t>
  </si>
  <si>
    <t>P4</t>
  </si>
  <si>
    <t>82</t>
  </si>
  <si>
    <t>71</t>
  </si>
  <si>
    <t>D2</t>
  </si>
  <si>
    <t>N1</t>
  </si>
  <si>
    <t>33</t>
  </si>
  <si>
    <t>P6</t>
  </si>
  <si>
    <t>N2</t>
  </si>
  <si>
    <t>G4</t>
  </si>
  <si>
    <t>C7</t>
  </si>
  <si>
    <t>38</t>
  </si>
  <si>
    <t>47</t>
  </si>
  <si>
    <t>L7</t>
  </si>
  <si>
    <t>W5</t>
  </si>
  <si>
    <t>T7</t>
  </si>
  <si>
    <t>45</t>
  </si>
  <si>
    <t>61</t>
  </si>
  <si>
    <t>K3</t>
  </si>
  <si>
    <t>L1</t>
  </si>
  <si>
    <t>M9</t>
  </si>
  <si>
    <t>J3</t>
  </si>
  <si>
    <t>VI</t>
  </si>
  <si>
    <t>J2</t>
  </si>
  <si>
    <t>X3</t>
  </si>
  <si>
    <t>C6</t>
  </si>
  <si>
    <t>SD</t>
  </si>
  <si>
    <t>I5</t>
  </si>
  <si>
    <t>E8</t>
  </si>
  <si>
    <t>F7</t>
  </si>
  <si>
    <t>98</t>
  </si>
  <si>
    <t>V6</t>
  </si>
  <si>
    <t>W9</t>
  </si>
  <si>
    <t>F9</t>
  </si>
  <si>
    <t>J9</t>
  </si>
  <si>
    <t>G8</t>
  </si>
  <si>
    <t>Y4</t>
  </si>
  <si>
    <t>68</t>
  </si>
  <si>
    <t>Z1</t>
  </si>
  <si>
    <t>U6</t>
  </si>
  <si>
    <t>D3</t>
  </si>
  <si>
    <t>54</t>
  </si>
  <si>
    <t>V1</t>
  </si>
  <si>
    <t>73</t>
  </si>
  <si>
    <t>X4</t>
  </si>
  <si>
    <t>SK</t>
  </si>
  <si>
    <t>E4</t>
  </si>
  <si>
    <t>N4</t>
  </si>
  <si>
    <t>PE</t>
  </si>
  <si>
    <t>H4</t>
  </si>
  <si>
    <t>91</t>
  </si>
  <si>
    <t>D6</t>
  </si>
  <si>
    <t>C8</t>
  </si>
  <si>
    <t>D4</t>
  </si>
  <si>
    <t>Q4</t>
  </si>
  <si>
    <t>X1</t>
  </si>
  <si>
    <t>E3</t>
  </si>
  <si>
    <t>C9</t>
  </si>
  <si>
    <t>O1</t>
  </si>
  <si>
    <t>Y1</t>
  </si>
  <si>
    <t>V9</t>
  </si>
  <si>
    <t>T6</t>
  </si>
  <si>
    <t>M8</t>
  </si>
  <si>
    <t>P2</t>
  </si>
  <si>
    <t>K4</t>
  </si>
  <si>
    <t>X2</t>
  </si>
  <si>
    <t>W1</t>
  </si>
  <si>
    <t>V7</t>
  </si>
  <si>
    <t>A1</t>
  </si>
  <si>
    <t>89</t>
  </si>
  <si>
    <t>W2</t>
  </si>
  <si>
    <t>50</t>
  </si>
  <si>
    <t>46</t>
  </si>
  <si>
    <t>43</t>
  </si>
  <si>
    <t>F4</t>
  </si>
  <si>
    <t>Q1</t>
  </si>
  <si>
    <t>90</t>
  </si>
  <si>
    <t>G7</t>
  </si>
  <si>
    <t>T8</t>
  </si>
  <si>
    <t>Y5</t>
  </si>
  <si>
    <t>T9</t>
  </si>
  <si>
    <t>Y7</t>
  </si>
  <si>
    <t>V3</t>
  </si>
  <si>
    <t>I4</t>
  </si>
  <si>
    <t>WE</t>
  </si>
  <si>
    <t>49</t>
  </si>
  <si>
    <t>J4</t>
  </si>
  <si>
    <t>B2</t>
  </si>
  <si>
    <t>J5</t>
  </si>
  <si>
    <t>L6</t>
  </si>
  <si>
    <t>W6</t>
  </si>
  <si>
    <t>F5</t>
  </si>
  <si>
    <t>Mumbai</t>
  </si>
  <si>
    <t>London</t>
  </si>
  <si>
    <t>Los Angeles</t>
  </si>
  <si>
    <t>Melbourne</t>
  </si>
  <si>
    <t>Seattle</t>
  </si>
  <si>
    <t>New York City</t>
  </si>
  <si>
    <t>Basel</t>
  </si>
  <si>
    <t>SF Bay Area</t>
  </si>
  <si>
    <t>Washington, D.C.</t>
  </si>
  <si>
    <t>Amsterdam</t>
  </si>
  <si>
    <t>Groningen</t>
  </si>
  <si>
    <t>Warsaw</t>
  </si>
  <si>
    <t>Kuala Lumpur</t>
  </si>
  <si>
    <t>Brussels</t>
  </si>
  <si>
    <t>Prague</t>
  </si>
  <si>
    <t>Poznan</t>
  </si>
  <si>
    <t>Phoenix</t>
  </si>
  <si>
    <t>Dallas</t>
  </si>
  <si>
    <t>WA - Other</t>
  </si>
  <si>
    <t>Salt Lake City</t>
  </si>
  <si>
    <t>Indianapolis</t>
  </si>
  <si>
    <t>Jakarta</t>
  </si>
  <si>
    <t>Helsinki</t>
  </si>
  <si>
    <t>Mohali</t>
  </si>
  <si>
    <t>Barcelona</t>
  </si>
  <si>
    <t>Manila</t>
  </si>
  <si>
    <t>Vienna</t>
  </si>
  <si>
    <t>Boston</t>
  </si>
  <si>
    <t>Paris</t>
  </si>
  <si>
    <t>Memphis</t>
  </si>
  <si>
    <t>ITA - Other</t>
  </si>
  <si>
    <t>Austin</t>
  </si>
  <si>
    <t>IRL - Other</t>
  </si>
  <si>
    <t>Dublin</t>
  </si>
  <si>
    <t>Cleveland</t>
  </si>
  <si>
    <t>Philadelphia</t>
  </si>
  <si>
    <t>Nashville</t>
  </si>
  <si>
    <t>Singapore</t>
  </si>
  <si>
    <t>Beirut</t>
  </si>
  <si>
    <t>Portland, Oregon</t>
  </si>
  <si>
    <t>Berlin</t>
  </si>
  <si>
    <t>Jackson</t>
  </si>
  <si>
    <t>Hong Kong</t>
  </si>
  <si>
    <t>Tel Aviv</t>
  </si>
  <si>
    <t>Ontario - Inland Empire</t>
  </si>
  <si>
    <t>Sao Paulo</t>
  </si>
  <si>
    <t>DE - Other</t>
  </si>
  <si>
    <t>Taiwan</t>
  </si>
  <si>
    <t>Kosice</t>
  </si>
  <si>
    <t>Stuttgart</t>
  </si>
  <si>
    <t>Lagos</t>
  </si>
  <si>
    <t>Malmo</t>
  </si>
  <si>
    <t>Denver</t>
  </si>
  <si>
    <t>Houston</t>
  </si>
  <si>
    <t>Sofia</t>
  </si>
  <si>
    <t>Madison</t>
  </si>
  <si>
    <t>Chengdu</t>
  </si>
  <si>
    <t>Raleigh</t>
  </si>
  <si>
    <t>New Delhi</t>
  </si>
  <si>
    <t>Lyon</t>
  </si>
  <si>
    <t>PHL - Other</t>
  </si>
  <si>
    <t>Milan</t>
  </si>
  <si>
    <t>Shenzhen</t>
  </si>
  <si>
    <t>Reyjavik</t>
  </si>
  <si>
    <t>Atlanta</t>
  </si>
  <si>
    <t>Sydney</t>
  </si>
  <si>
    <t>Bangalore</t>
  </si>
  <si>
    <t>Minneapolis</t>
  </si>
  <si>
    <t>NOR - Other</t>
  </si>
  <si>
    <t>Seoul</t>
  </si>
  <si>
    <t>Dubai</t>
  </si>
  <si>
    <t>Detroit</t>
  </si>
  <si>
    <t>Utrecht</t>
  </si>
  <si>
    <t>Santiago</t>
  </si>
  <si>
    <t>ARG - Other</t>
  </si>
  <si>
    <t>Toronto</t>
  </si>
  <si>
    <t>Cincinnati</t>
  </si>
  <si>
    <t>CZE - Other</t>
  </si>
  <si>
    <t>Tokyo</t>
  </si>
  <si>
    <t>Beijing</t>
  </si>
  <si>
    <t>Luxemburg</t>
  </si>
  <si>
    <t>NLD - Other</t>
  </si>
  <si>
    <t>Hartford</t>
  </si>
  <si>
    <t>Shanghai</t>
  </si>
  <si>
    <t>Turin</t>
  </si>
  <si>
    <t>DEU - Other</t>
  </si>
  <si>
    <t>DNK - Other</t>
  </si>
  <si>
    <t>Dhaka</t>
  </si>
  <si>
    <t>JyvÃÂ¤skylÃÂ¤</t>
  </si>
  <si>
    <t>Manchester, New Hampshire</t>
  </si>
  <si>
    <t>Wilmington, Delaware</t>
  </si>
  <si>
    <t>Toulouse</t>
  </si>
  <si>
    <t>Anaheim</t>
  </si>
  <si>
    <t>Newark</t>
  </si>
  <si>
    <t>Cyprus</t>
  </si>
  <si>
    <t>Ft. Lauderdale</t>
  </si>
  <si>
    <t>Jounie</t>
  </si>
  <si>
    <t>Madrid</t>
  </si>
  <si>
    <t>Girona</t>
  </si>
  <si>
    <t>Bangkok</t>
  </si>
  <si>
    <t>Scranton</t>
  </si>
  <si>
    <t>Kampala</t>
  </si>
  <si>
    <t>Gothenburg</t>
  </si>
  <si>
    <t>Columbus, Ohio</t>
  </si>
  <si>
    <t>Chicago</t>
  </si>
  <si>
    <t>CA - Other</t>
  </si>
  <si>
    <t>Buenos Aires</t>
  </si>
  <si>
    <t>Chennai</t>
  </si>
  <si>
    <t>Kansas City</t>
  </si>
  <si>
    <t>Cape Town</t>
  </si>
  <si>
    <t>San Diego</t>
  </si>
  <si>
    <t>Rotterdam</t>
  </si>
  <si>
    <t>St. Louis</t>
  </si>
  <si>
    <t>Hyderabad</t>
  </si>
  <si>
    <t>Vancouver</t>
  </si>
  <si>
    <t>Pittsburgh</t>
  </si>
  <si>
    <t>Dubendorf</t>
  </si>
  <si>
    <t>Bakersfield</t>
  </si>
  <si>
    <t>Manchester</t>
  </si>
  <si>
    <t>Haryana</t>
  </si>
  <si>
    <t>Moscow</t>
  </si>
  <si>
    <t>Augsburg</t>
  </si>
  <si>
    <t>Cochin</t>
  </si>
  <si>
    <t>Ãâ¡an</t>
  </si>
  <si>
    <t>Munich</t>
  </si>
  <si>
    <t>Stockholm</t>
  </si>
  <si>
    <t>Bath</t>
  </si>
  <si>
    <t>Bratislava</t>
  </si>
  <si>
    <t>Valencia</t>
  </si>
  <si>
    <t>Hanover</t>
  </si>
  <si>
    <t>Las Vegas</t>
  </si>
  <si>
    <t>Honolulu</t>
  </si>
  <si>
    <t>Lahore</t>
  </si>
  <si>
    <t>Santa Barbara</t>
  </si>
  <si>
    <t>Bahrain</t>
  </si>
  <si>
    <t>Copenhagen</t>
  </si>
  <si>
    <t>Dundee</t>
  </si>
  <si>
    <t>Johannesburg</t>
  </si>
  <si>
    <t>Tampa</t>
  </si>
  <si>
    <t>Zurich</t>
  </si>
  <si>
    <t>Perth</t>
  </si>
  <si>
    <t>Newcastle</t>
  </si>
  <si>
    <t>Cairo</t>
  </si>
  <si>
    <t>Murcia</t>
  </si>
  <si>
    <t>Portsmouth</t>
  </si>
  <si>
    <t>Miami</t>
  </si>
  <si>
    <t>FRA - Other</t>
  </si>
  <si>
    <t>Baltimore</t>
  </si>
  <si>
    <t>Cedar Rapids</t>
  </si>
  <si>
    <t>Calgary</t>
  </si>
  <si>
    <t>Haifa</t>
  </si>
  <si>
    <t>Malaga</t>
  </si>
  <si>
    <t>PRT - Other</t>
  </si>
  <si>
    <t>Palm Beaches</t>
  </si>
  <si>
    <t>Vilnius</t>
  </si>
  <si>
    <t>Tallinn</t>
  </si>
  <si>
    <t>The Hague</t>
  </si>
  <si>
    <t>JPN - Other</t>
  </si>
  <si>
    <t>Chandigarh</t>
  </si>
  <si>
    <t>Hubli</t>
  </si>
  <si>
    <t>SAU - Other</t>
  </si>
  <si>
    <t>Starnberg</t>
  </si>
  <si>
    <t>Chattanooga</t>
  </si>
  <si>
    <t>Brisbane</t>
  </si>
  <si>
    <t>Naples, Florida</t>
  </si>
  <si>
    <t>Omaha</t>
  </si>
  <si>
    <t>Edinburgh</t>
  </si>
  <si>
    <t>BRA - Other</t>
  </si>
  <si>
    <t>Orlando</t>
  </si>
  <si>
    <t>Istanbul</t>
  </si>
  <si>
    <t>Oulu</t>
  </si>
  <si>
    <t>Porto</t>
  </si>
  <si>
    <t>VA - Other</t>
  </si>
  <si>
    <t>Alcorcon</t>
  </si>
  <si>
    <t>Rio de Janeiro</t>
  </si>
  <si>
    <t>LabÃÂ¨ge</t>
  </si>
  <si>
    <t>Bogota</t>
  </si>
  <si>
    <t>Ottawa</t>
  </si>
  <si>
    <t>Halifax</t>
  </si>
  <si>
    <t>Pensacola</t>
  </si>
  <si>
    <t>AL - Other</t>
  </si>
  <si>
    <t>IL - Other</t>
  </si>
  <si>
    <t>Antwerp</t>
  </si>
  <si>
    <t>UKR - Other</t>
  </si>
  <si>
    <t>Oslo</t>
  </si>
  <si>
    <t>Quebec City</t>
  </si>
  <si>
    <t>Montpelier</t>
  </si>
  <si>
    <t>Kiev</t>
  </si>
  <si>
    <t>THA - Other</t>
  </si>
  <si>
    <t>Alexandria</t>
  </si>
  <si>
    <t>MYS - Other</t>
  </si>
  <si>
    <t>Sacramento Valley</t>
  </si>
  <si>
    <t>Albuquerque</t>
  </si>
  <si>
    <t>Rockford</t>
  </si>
  <si>
    <t>San Cristobal De La Laguna</t>
  </si>
  <si>
    <t>Eindhoven</t>
  </si>
  <si>
    <t>Lausanne</t>
  </si>
  <si>
    <t>Cheltenham</t>
  </si>
  <si>
    <t>Wellington</t>
  </si>
  <si>
    <t>Sacramento</t>
  </si>
  <si>
    <t>Bristol</t>
  </si>
  <si>
    <t>Dusseldrof</t>
  </si>
  <si>
    <t>Szczecin</t>
  </si>
  <si>
    <t>Bucharest</t>
  </si>
  <si>
    <t>Springfield, Illinois</t>
  </si>
  <si>
    <t>HKG - Other</t>
  </si>
  <si>
    <t>Kigali</t>
  </si>
  <si>
    <t>Cork</t>
  </si>
  <si>
    <t>AUS - Other</t>
  </si>
  <si>
    <t>Orange County, California</t>
  </si>
  <si>
    <t>Blackrock</t>
  </si>
  <si>
    <t>Nottingham</t>
  </si>
  <si>
    <t>KY - Other</t>
  </si>
  <si>
    <t>Seychelles</t>
  </si>
  <si>
    <t>Delhi</t>
  </si>
  <si>
    <t>SVK - Other</t>
  </si>
  <si>
    <t>GBR - Other</t>
  </si>
  <si>
    <t>Kelowna</t>
  </si>
  <si>
    <t>MA - Other</t>
  </si>
  <si>
    <t>Roncade</t>
  </si>
  <si>
    <t>CHN - Other</t>
  </si>
  <si>
    <t>SVN - Other</t>
  </si>
  <si>
    <t>NY - Other</t>
  </si>
  <si>
    <t>Yerevan</t>
  </si>
  <si>
    <t>Iasi</t>
  </si>
  <si>
    <t>Alton Barnes</t>
  </si>
  <si>
    <t>ME - Other</t>
  </si>
  <si>
    <t>Milwaukee</t>
  </si>
  <si>
    <t>St. John's</t>
  </si>
  <si>
    <t>Worcester</t>
  </si>
  <si>
    <t>Colorado Springs</t>
  </si>
  <si>
    <t>Vevey</t>
  </si>
  <si>
    <t>Missoula</t>
  </si>
  <si>
    <t>MN - Other</t>
  </si>
  <si>
    <t>SWE - Other</t>
  </si>
  <si>
    <t>Montreal</t>
  </si>
  <si>
    <t>Oklahoma City</t>
  </si>
  <si>
    <t>Buffalo</t>
  </si>
  <si>
    <t>Fribourg</t>
  </si>
  <si>
    <t>Trivandrum</t>
  </si>
  <si>
    <t>Neuilly-sur-seine</t>
  </si>
  <si>
    <t>Auckland</t>
  </si>
  <si>
    <t>Alcoy</t>
  </si>
  <si>
    <t>Leeds</t>
  </si>
  <si>
    <t>Lancaster</t>
  </si>
  <si>
    <t>Catania</t>
  </si>
  <si>
    <t>Lisbon</t>
  </si>
  <si>
    <t>Jacksonville</t>
  </si>
  <si>
    <t>Albany, New York</t>
  </si>
  <si>
    <t>Curitiba</t>
  </si>
  <si>
    <t>ESP - Other</t>
  </si>
  <si>
    <t>Hamburg</t>
  </si>
  <si>
    <t>Sittingbourne</t>
  </si>
  <si>
    <t>Elmira</t>
  </si>
  <si>
    <t>Vail</t>
  </si>
  <si>
    <t>Providence</t>
  </si>
  <si>
    <t>Cordoba, ARG</t>
  </si>
  <si>
    <t>Fort Myers</t>
  </si>
  <si>
    <t>Pune</t>
  </si>
  <si>
    <t>New Orleans</t>
  </si>
  <si>
    <t>IND - Other</t>
  </si>
  <si>
    <t>Almeria</t>
  </si>
  <si>
    <t>Ahmedabad</t>
  </si>
  <si>
    <t>Louisville</t>
  </si>
  <si>
    <t>Frankfurt</t>
  </si>
  <si>
    <t>Braunschweig</t>
  </si>
  <si>
    <t>Athens</t>
  </si>
  <si>
    <t>Mexico City</t>
  </si>
  <si>
    <t>Long Island</t>
  </si>
  <si>
    <t>Harrisburg</t>
  </si>
  <si>
    <t>Brentford</t>
  </si>
  <si>
    <t>Saskatoon</t>
  </si>
  <si>
    <t>Napa Valley</t>
  </si>
  <si>
    <t>Nagpur</t>
  </si>
  <si>
    <t>MEX - Other</t>
  </si>
  <si>
    <t>San SebastiÃÂ¡n De Los Reyes</t>
  </si>
  <si>
    <t>Mendoza, ARG</t>
  </si>
  <si>
    <t>Richmond</t>
  </si>
  <si>
    <t>Minsk</t>
  </si>
  <si>
    <t>Cardiff</t>
  </si>
  <si>
    <t>Bermuda</t>
  </si>
  <si>
    <t>Amman</t>
  </si>
  <si>
    <t>ISR - Other</t>
  </si>
  <si>
    <t>NC - Other</t>
  </si>
  <si>
    <t>Bozeman</t>
  </si>
  <si>
    <t>Knoxville</t>
  </si>
  <si>
    <t>Sarasota - Bradenton</t>
  </si>
  <si>
    <t>Glasgow</t>
  </si>
  <si>
    <t>Hangzhou</t>
  </si>
  <si>
    <t>MUS - Other</t>
  </si>
  <si>
    <t>Kent</t>
  </si>
  <si>
    <t>Fresno</t>
  </si>
  <si>
    <t>Cagliari</t>
  </si>
  <si>
    <t>Wan Chai</t>
  </si>
  <si>
    <t>Wilmslow</t>
  </si>
  <si>
    <t>Esch-sur-alzette</t>
  </si>
  <si>
    <t>Sunderland Bridge</t>
  </si>
  <si>
    <t>TN - Other</t>
  </si>
  <si>
    <t>Allentown</t>
  </si>
  <si>
    <t>Sri Lanka</t>
  </si>
  <si>
    <t>Accra</t>
  </si>
  <si>
    <t>Cluj-Napoca</t>
  </si>
  <si>
    <t>St. Petersburg</t>
  </si>
  <si>
    <t>Youngstown</t>
  </si>
  <si>
    <t>Norfolk - Virginia Beach</t>
  </si>
  <si>
    <t>VT - Other</t>
  </si>
  <si>
    <t>Burnaby</t>
  </si>
  <si>
    <t>MD - Other</t>
  </si>
  <si>
    <t>Herisau</t>
  </si>
  <si>
    <t>Rome</t>
  </si>
  <si>
    <t>A Coruna</t>
  </si>
  <si>
    <t>Netanya</t>
  </si>
  <si>
    <t>Portland, Maine</t>
  </si>
  <si>
    <t>Bremen</t>
  </si>
  <si>
    <t>Bilbao</t>
  </si>
  <si>
    <t>CHE - Other</t>
  </si>
  <si>
    <t>Winnipeg</t>
  </si>
  <si>
    <t>Newport</t>
  </si>
  <si>
    <t>Krakow</t>
  </si>
  <si>
    <t>Zagreb</t>
  </si>
  <si>
    <t>Malta</t>
  </si>
  <si>
    <t>Bundangdong</t>
  </si>
  <si>
    <t>Boise</t>
  </si>
  <si>
    <t>Florida's Treasure Coast</t>
  </si>
  <si>
    <t>Leamington Spa</t>
  </si>
  <si>
    <t>Rennes</t>
  </si>
  <si>
    <t>Guangzhou</t>
  </si>
  <si>
    <t>Wilmington - Cape Fear, North Carolina</t>
  </si>
  <si>
    <t>Gateshead</t>
  </si>
  <si>
    <t>Asheville</t>
  </si>
  <si>
    <t>Lexington</t>
  </si>
  <si>
    <t>Venice</t>
  </si>
  <si>
    <t>UT - Other</t>
  </si>
  <si>
    <t>BEL - Other</t>
  </si>
  <si>
    <t>KS - Other</t>
  </si>
  <si>
    <t>Belfast</t>
  </si>
  <si>
    <t>Moncton</t>
  </si>
  <si>
    <t>Edmonton</t>
  </si>
  <si>
    <t>Biloxi - Gulfport</t>
  </si>
  <si>
    <t>Branson</t>
  </si>
  <si>
    <t>Katowice</t>
  </si>
  <si>
    <t>San Salvador</t>
  </si>
  <si>
    <t>Sundsvall</t>
  </si>
  <si>
    <t>Aachen</t>
  </si>
  <si>
    <t>PA - Other</t>
  </si>
  <si>
    <t>Salerno</t>
  </si>
  <si>
    <t>Cayman Islands</t>
  </si>
  <si>
    <t>Novosibirsk</t>
  </si>
  <si>
    <t>Montevideo</t>
  </si>
  <si>
    <t>Tulsa</t>
  </si>
  <si>
    <t>Syracuse</t>
  </si>
  <si>
    <t>Dresden</t>
  </si>
  <si>
    <t>SC - Other</t>
  </si>
  <si>
    <t>Regensburg</t>
  </si>
  <si>
    <t>SLV - Other</t>
  </si>
  <si>
    <t>Bialystok</t>
  </si>
  <si>
    <t>Birmingham</t>
  </si>
  <si>
    <t>Causeway Bay</t>
  </si>
  <si>
    <t>Preston</t>
  </si>
  <si>
    <t>Liverpool</t>
  </si>
  <si>
    <t>Sheffield</t>
  </si>
  <si>
    <t>Toledo</t>
  </si>
  <si>
    <t>Wroclaw</t>
  </si>
  <si>
    <t>Skopje</t>
  </si>
  <si>
    <t>CRI - Other</t>
  </si>
  <si>
    <t>Kaunas</t>
  </si>
  <si>
    <t>ThessalonÃÂ­ki</t>
  </si>
  <si>
    <t>Tampere</t>
  </si>
  <si>
    <t>Gainesville</t>
  </si>
  <si>
    <t>Windsor</t>
  </si>
  <si>
    <t>Nairobi</t>
  </si>
  <si>
    <t>Xiamen</t>
  </si>
  <si>
    <t>EST - Other</t>
  </si>
  <si>
    <t>Seminole</t>
  </si>
  <si>
    <t>Bielefeld</t>
  </si>
  <si>
    <t>Greenville - Spartanburg</t>
  </si>
  <si>
    <t>Kalamazoo</t>
  </si>
  <si>
    <t>Oxton</t>
  </si>
  <si>
    <t>Tucson</t>
  </si>
  <si>
    <t>NJ - Other</t>
  </si>
  <si>
    <t>Hagerstown</t>
  </si>
  <si>
    <t>Eight Mile Plains</t>
  </si>
  <si>
    <t>Eugene</t>
  </si>
  <si>
    <t>Ecublens</t>
  </si>
  <si>
    <t>San Antonio</t>
  </si>
  <si>
    <t>Fayetteville</t>
  </si>
  <si>
    <t>Royston</t>
  </si>
  <si>
    <t>Trowbridge</t>
  </si>
  <si>
    <t>Roanoke</t>
  </si>
  <si>
    <t>Florida's Space Coast</t>
  </si>
  <si>
    <t>WI - Other</t>
  </si>
  <si>
    <t>CT - Other</t>
  </si>
  <si>
    <t>Charleston, South Carolina</t>
  </si>
  <si>
    <t>Cologne</t>
  </si>
  <si>
    <t>Trenton</t>
  </si>
  <si>
    <t>Bern</t>
  </si>
  <si>
    <t>Grand Rapids</t>
  </si>
  <si>
    <t>Green Bay</t>
  </si>
  <si>
    <t>Akron - Canton</t>
  </si>
  <si>
    <t>Tralee</t>
  </si>
  <si>
    <t>Saint-laurent</t>
  </si>
  <si>
    <t>TX - Other</t>
  </si>
  <si>
    <t>NoÃÂ¡in</t>
  </si>
  <si>
    <t>Fort Wayne</t>
  </si>
  <si>
    <t>HÃÂ¸rsholm</t>
  </si>
  <si>
    <t>Aarhus</t>
  </si>
  <si>
    <t>Huntsville</t>
  </si>
  <si>
    <t>CO - Other</t>
  </si>
  <si>
    <t>Delta</t>
  </si>
  <si>
    <t>Leipzig</t>
  </si>
  <si>
    <t>Rochester, Minnesota</t>
  </si>
  <si>
    <t>Strasbourg</t>
  </si>
  <si>
    <t>PRI - Other</t>
  </si>
  <si>
    <t>Bologna</t>
  </si>
  <si>
    <t>Ãâ°vry</t>
  </si>
  <si>
    <t>Lubbock</t>
  </si>
  <si>
    <t>Charlotte</t>
  </si>
  <si>
    <t>Martinsried</t>
  </si>
  <si>
    <t>Dorval</t>
  </si>
  <si>
    <t>Rochester, New York</t>
  </si>
  <si>
    <t>Welwyn Garden City</t>
  </si>
  <si>
    <t>ItÃÂ¡</t>
  </si>
  <si>
    <t>Riga</t>
  </si>
  <si>
    <t>ID - Other</t>
  </si>
  <si>
    <t>AUT - Other</t>
  </si>
  <si>
    <t>Freiburg</t>
  </si>
  <si>
    <t>Schlieren</t>
  </si>
  <si>
    <t>Snodland</t>
  </si>
  <si>
    <t>Macclesfield</t>
  </si>
  <si>
    <t>Rostock</t>
  </si>
  <si>
    <t>Orsay</t>
  </si>
  <si>
    <t>Grenoble</t>
  </si>
  <si>
    <t>Firenze</t>
  </si>
  <si>
    <t>Coleraine</t>
  </si>
  <si>
    <t>Altrincham</t>
  </si>
  <si>
    <t>MO - Other</t>
  </si>
  <si>
    <t>Hilton Head Island</t>
  </si>
  <si>
    <t>Ivry-sur-seine</t>
  </si>
  <si>
    <t>Duluth</t>
  </si>
  <si>
    <t>Traverse City</t>
  </si>
  <si>
    <t>Geneva</t>
  </si>
  <si>
    <t>Peoria</t>
  </si>
  <si>
    <t>Baton Rouge</t>
  </si>
  <si>
    <t>Monheim</t>
  </si>
  <si>
    <t>Reinach</t>
  </si>
  <si>
    <t>Dover</t>
  </si>
  <si>
    <t>Little Rock</t>
  </si>
  <si>
    <t>Reno - Sparks</t>
  </si>
  <si>
    <t>Porto Alegre</t>
  </si>
  <si>
    <t>Alicante</t>
  </si>
  <si>
    <t>Homburg</t>
  </si>
  <si>
    <t>Atlantic City</t>
  </si>
  <si>
    <t>KAZ - Other</t>
  </si>
  <si>
    <t>Spokane</t>
  </si>
  <si>
    <t>Des Moines</t>
  </si>
  <si>
    <t>Heilbronn</t>
  </si>
  <si>
    <t>Savannah</t>
  </si>
  <si>
    <t>Harbin</t>
  </si>
  <si>
    <t>IN - Other</t>
  </si>
  <si>
    <t>Thunder Bay</t>
  </si>
  <si>
    <t>Seville</t>
  </si>
  <si>
    <t>Marseille</t>
  </si>
  <si>
    <t>Innsbruck</t>
  </si>
  <si>
    <t>Fortaleza</t>
  </si>
  <si>
    <t>Columbia, South Carolina</t>
  </si>
  <si>
    <t>Fort Collins</t>
  </si>
  <si>
    <t>Chester</t>
  </si>
  <si>
    <t>Panama City</t>
  </si>
  <si>
    <t>South Bend</t>
  </si>
  <si>
    <t>IA - Other</t>
  </si>
  <si>
    <t>Winston-Salem</t>
  </si>
  <si>
    <t>Hainan</t>
  </si>
  <si>
    <t>Kunshan</t>
  </si>
  <si>
    <t>Bellshill</t>
  </si>
  <si>
    <t>Turku</t>
  </si>
  <si>
    <t>Vejle</t>
  </si>
  <si>
    <t>NZL - Other</t>
  </si>
  <si>
    <t>Ely</t>
  </si>
  <si>
    <t>Tromso</t>
  </si>
  <si>
    <t>Christchurch</t>
  </si>
  <si>
    <t>WY - Other</t>
  </si>
  <si>
    <t>HI - Other</t>
  </si>
  <si>
    <t>Palm Springs</t>
  </si>
  <si>
    <t>Aalborg</t>
  </si>
  <si>
    <t>FIN - Other</t>
  </si>
  <si>
    <t>Orpington</t>
  </si>
  <si>
    <t>Wokingham</t>
  </si>
  <si>
    <t>Bordeaux</t>
  </si>
  <si>
    <t>Greenville, North Carolina</t>
  </si>
  <si>
    <t>Fredericton</t>
  </si>
  <si>
    <t>Lansing</t>
  </si>
  <si>
    <t>Camberwell South</t>
  </si>
  <si>
    <t>Ballerup</t>
  </si>
  <si>
    <t>Greensboro</t>
  </si>
  <si>
    <t>Granada</t>
  </si>
  <si>
    <t>Aberdeen</t>
  </si>
  <si>
    <t>Fargo</t>
  </si>
  <si>
    <t>Bangor</t>
  </si>
  <si>
    <t>Carthage</t>
  </si>
  <si>
    <t>Bradford</t>
  </si>
  <si>
    <t>Daejeon</t>
  </si>
  <si>
    <t>Mannheim</t>
  </si>
  <si>
    <t>Springfield</t>
  </si>
  <si>
    <t>Illkirch-graffenstaden</t>
  </si>
  <si>
    <t>New Bedford</t>
  </si>
  <si>
    <t>York</t>
  </si>
  <si>
    <t>Halle An Der Saale</t>
  </si>
  <si>
    <t>OH - Other</t>
  </si>
  <si>
    <t>QC - Other</t>
  </si>
  <si>
    <t>Pozuelo De Alarcon</t>
  </si>
  <si>
    <t>Graz</t>
  </si>
  <si>
    <t>WV - Other</t>
  </si>
  <si>
    <t>NE - Other</t>
  </si>
  <si>
    <t>Anchorage</t>
  </si>
  <si>
    <t>Odense</t>
  </si>
  <si>
    <t>Osaka</t>
  </si>
  <si>
    <t>Palma De Mallorca</t>
  </si>
  <si>
    <t>Halle-neustadt</t>
  </si>
  <si>
    <t>Clapiers</t>
  </si>
  <si>
    <t>OK - Other</t>
  </si>
  <si>
    <t>Weybridge</t>
  </si>
  <si>
    <t>Adelaide</t>
  </si>
  <si>
    <t>Jena</t>
  </si>
  <si>
    <t>Macon</t>
  </si>
  <si>
    <t>Grand Junction</t>
  </si>
  <si>
    <t>Aix-en-provence</t>
  </si>
  <si>
    <t>Indore</t>
  </si>
  <si>
    <t>Lyngby</t>
  </si>
  <si>
    <t>Lysaker</t>
  </si>
  <si>
    <t>Nantes</t>
  </si>
  <si>
    <t>Nice</t>
  </si>
  <si>
    <t>Tianjin</t>
  </si>
  <si>
    <t>Coimbra</t>
  </si>
  <si>
    <t>Montgomery</t>
  </si>
  <si>
    <t>Cape Cod</t>
  </si>
  <si>
    <t>Charleston, West Virginia</t>
  </si>
  <si>
    <t>Salisbury</t>
  </si>
  <si>
    <t>Harrogate</t>
  </si>
  <si>
    <t>Salem, Oregon</t>
  </si>
  <si>
    <t>Wuhan</t>
  </si>
  <si>
    <t>Zhuhai</t>
  </si>
  <si>
    <t>Bidart</t>
  </si>
  <si>
    <t>Staines-upon-thames</t>
  </si>
  <si>
    <t>Baar</t>
  </si>
  <si>
    <t>Santander</t>
  </si>
  <si>
    <t>Limerick</t>
  </si>
  <si>
    <t>Lannion</t>
  </si>
  <si>
    <t>Verona</t>
  </si>
  <si>
    <t>Salford</t>
  </si>
  <si>
    <t>Shreveport</t>
  </si>
  <si>
    <t>Loughborough</t>
  </si>
  <si>
    <t>Villeurbanne</t>
  </si>
  <si>
    <t>Saint-denis-sur-loire</t>
  </si>
  <si>
    <t>Hanoi</t>
  </si>
  <si>
    <t>Nanjing</t>
  </si>
  <si>
    <t>Recife</t>
  </si>
  <si>
    <t>Abu Dhabi</t>
  </si>
  <si>
    <t>Brasilia</t>
  </si>
  <si>
    <t>BC - Other</t>
  </si>
  <si>
    <t>Odessa</t>
  </si>
  <si>
    <t>Baku</t>
  </si>
  <si>
    <t>Trento</t>
  </si>
  <si>
    <t>Newbury</t>
  </si>
  <si>
    <t>Belgrade</t>
  </si>
  <si>
    <t>GRC - Other</t>
  </si>
  <si>
    <t>FL - Other</t>
  </si>
  <si>
    <t>Gdansk</t>
  </si>
  <si>
    <t>COL - Other</t>
  </si>
  <si>
    <t>Fuzhou Shi</t>
  </si>
  <si>
    <t>Kanata</t>
  </si>
  <si>
    <t>Perm</t>
  </si>
  <si>
    <t>Chongqing</t>
  </si>
  <si>
    <t>Derby</t>
  </si>
  <si>
    <t>SÃÂ¨te</t>
  </si>
  <si>
    <t>Monterrey</t>
  </si>
  <si>
    <t>Fornebu</t>
  </si>
  <si>
    <t>Oberhaching</t>
  </si>
  <si>
    <t>Tupelo</t>
  </si>
  <si>
    <t>Erlangen</t>
  </si>
  <si>
    <t>Beaconsfield</t>
  </si>
  <si>
    <t>New Westminster</t>
  </si>
  <si>
    <t>Napoli</t>
  </si>
  <si>
    <t>Vantaa</t>
  </si>
  <si>
    <t>Newton-le-willows</t>
  </si>
  <si>
    <t>Brescia</t>
  </si>
  <si>
    <t>Vellore</t>
  </si>
  <si>
    <t>Yangon</t>
  </si>
  <si>
    <t>Daytona Beach</t>
  </si>
  <si>
    <t>Idaho Falls</t>
  </si>
  <si>
    <t>Wembley</t>
  </si>
  <si>
    <t>Guangdong</t>
  </si>
  <si>
    <t>Fyshwick</t>
  </si>
  <si>
    <t>Malakoff</t>
  </si>
  <si>
    <t>Cadiz</t>
  </si>
  <si>
    <t>ON - Other</t>
  </si>
  <si>
    <t>NS - Other</t>
  </si>
  <si>
    <t>Logrono</t>
  </si>
  <si>
    <t>BGR - Other</t>
  </si>
  <si>
    <t>Swindon</t>
  </si>
  <si>
    <t>Myrtle Beach</t>
  </si>
  <si>
    <t>Wichita</t>
  </si>
  <si>
    <t>Sherwood Park</t>
  </si>
  <si>
    <t>San Luis Obispo</t>
  </si>
  <si>
    <t>Stockport</t>
  </si>
  <si>
    <t>San Casciano Val Di Pesa</t>
  </si>
  <si>
    <t>NB - Other</t>
  </si>
  <si>
    <t>Daresbury</t>
  </si>
  <si>
    <t>Timisoara</t>
  </si>
  <si>
    <t>Vadodara</t>
  </si>
  <si>
    <t>AZ - Other</t>
  </si>
  <si>
    <t>Jaipur</t>
  </si>
  <si>
    <t>Coventry</t>
  </si>
  <si>
    <t>Davao</t>
  </si>
  <si>
    <t>Oldbury</t>
  </si>
  <si>
    <t>Montpellier</t>
  </si>
  <si>
    <t>Bochum</t>
  </si>
  <si>
    <t>ZMB - Other</t>
  </si>
  <si>
    <t>Jerusalem</t>
  </si>
  <si>
    <t>Surat</t>
  </si>
  <si>
    <t>Medellin</t>
  </si>
  <si>
    <t>Finchley</t>
  </si>
  <si>
    <t>Madhapur</t>
  </si>
  <si>
    <t>LUX - Other</t>
  </si>
  <si>
    <t>Kolkata</t>
  </si>
  <si>
    <t>TUR - Other</t>
  </si>
  <si>
    <t>DZA - Other</t>
  </si>
  <si>
    <t>PER - Other</t>
  </si>
  <si>
    <t>Ho Chi Minh</t>
  </si>
  <si>
    <t>Knutsford</t>
  </si>
  <si>
    <t>Sandvika</t>
  </si>
  <si>
    <t>Foshan</t>
  </si>
  <si>
    <t>Sheung Wan</t>
  </si>
  <si>
    <t>Igualada</t>
  </si>
  <si>
    <t>Ljubljana</t>
  </si>
  <si>
    <t>Peterborough</t>
  </si>
  <si>
    <t>Abbotsford</t>
  </si>
  <si>
    <t>Sligo</t>
  </si>
  <si>
    <t>Secunderabad</t>
  </si>
  <si>
    <t>IDN - Other</t>
  </si>
  <si>
    <t>ECU - Other</t>
  </si>
  <si>
    <t>Castelfranco Veneto</t>
  </si>
  <si>
    <t>Goa</t>
  </si>
  <si>
    <t>Great Missenden</t>
  </si>
  <si>
    <t>RUS - Other</t>
  </si>
  <si>
    <t>Lucca</t>
  </si>
  <si>
    <t>Quarry Bay</t>
  </si>
  <si>
    <t>Dortmund</t>
  </si>
  <si>
    <t>Lviv</t>
  </si>
  <si>
    <t>Mulgrave</t>
  </si>
  <si>
    <t>Lymington</t>
  </si>
  <si>
    <t>Naples</t>
  </si>
  <si>
    <t>Palermo</t>
  </si>
  <si>
    <t>Twickenham</t>
  </si>
  <si>
    <t>Westmount</t>
  </si>
  <si>
    <t>NV - Other</t>
  </si>
  <si>
    <t>Billings</t>
  </si>
  <si>
    <t>LA - Other</t>
  </si>
  <si>
    <t>Bridgend</t>
  </si>
  <si>
    <t>Galway</t>
  </si>
  <si>
    <t>Essen</t>
  </si>
  <si>
    <t>Lafayette, Louisiana</t>
  </si>
  <si>
    <t>Bhubaneswar</t>
  </si>
  <si>
    <t>NM - Other</t>
  </si>
  <si>
    <t>SD - Other</t>
  </si>
  <si>
    <t>Kilkenny</t>
  </si>
  <si>
    <t>Middlesbrough</t>
  </si>
  <si>
    <t>Guwahati</t>
  </si>
  <si>
    <t>Palma Del RÃÂ­o</t>
  </si>
  <si>
    <t>Budapest</t>
  </si>
  <si>
    <t>Waterloo</t>
  </si>
  <si>
    <t>Boulogne</t>
  </si>
  <si>
    <t>CYP - Other</t>
  </si>
  <si>
    <t>Jonkoping</t>
  </si>
  <si>
    <t>Mangalore</t>
  </si>
  <si>
    <t>Leonberg</t>
  </si>
  <si>
    <t>Seongnam</t>
  </si>
  <si>
    <t>Zhengzhou</t>
  </si>
  <si>
    <t>Santa Cruz De Tenerife</t>
  </si>
  <si>
    <t>Sioux Falls</t>
  </si>
  <si>
    <t>Dunedin</t>
  </si>
  <si>
    <t>Jeddah</t>
  </si>
  <si>
    <t>State College</t>
  </si>
  <si>
    <t>Ayr</t>
  </si>
  <si>
    <t>Nizhniy Novgorod</t>
  </si>
  <si>
    <t>NGA - Other</t>
  </si>
  <si>
    <t>Salzburg</t>
  </si>
  <si>
    <t>Linkoping</t>
  </si>
  <si>
    <t>AR - Other</t>
  </si>
  <si>
    <t>Lugano</t>
  </si>
  <si>
    <t>EGY - Other</t>
  </si>
  <si>
    <t>Florence</t>
  </si>
  <si>
    <t>Valladolid</t>
  </si>
  <si>
    <t>Kochi</t>
  </si>
  <si>
    <t>CHL - Other</t>
  </si>
  <si>
    <t>Thiruvananthapuram</t>
  </si>
  <si>
    <t>Medford</t>
  </si>
  <si>
    <t>BHS - Other</t>
  </si>
  <si>
    <t>El Paso</t>
  </si>
  <si>
    <t>Dayton</t>
  </si>
  <si>
    <t>Livingston</t>
  </si>
  <si>
    <t>JOR - Other</t>
  </si>
  <si>
    <t>Montreuil</t>
  </si>
  <si>
    <t>Nuremberg</t>
  </si>
  <si>
    <t>West End</t>
  </si>
  <si>
    <t>Cheyenne</t>
  </si>
  <si>
    <t>Shenyang</t>
  </si>
  <si>
    <t>MS - Other</t>
  </si>
  <si>
    <t>Alcester</t>
  </si>
  <si>
    <t>MT - Other</t>
  </si>
  <si>
    <t>Pisa</t>
  </si>
  <si>
    <t>Trondheim</t>
  </si>
  <si>
    <t>Huddersfield</t>
  </si>
  <si>
    <t>Clermont-ferrand</t>
  </si>
  <si>
    <t>Warwick</t>
  </si>
  <si>
    <t>Cwmbran</t>
  </si>
  <si>
    <t>Hefei</t>
  </si>
  <si>
    <t>MaroÃÂºli</t>
  </si>
  <si>
    <t>Passau</t>
  </si>
  <si>
    <t>Ankara</t>
  </si>
  <si>
    <t>Swansea</t>
  </si>
  <si>
    <t>Stafford</t>
  </si>
  <si>
    <t>Taunton</t>
  </si>
  <si>
    <t>Roubaix</t>
  </si>
  <si>
    <t>Heathrow</t>
  </si>
  <si>
    <t>Frensham</t>
  </si>
  <si>
    <t>Columbus, Georgia</t>
  </si>
  <si>
    <t>Bowling Green</t>
  </si>
  <si>
    <t>GA - Other</t>
  </si>
  <si>
    <t>Tallahassee</t>
  </si>
  <si>
    <t>MI - Other</t>
  </si>
  <si>
    <t>Northampton</t>
  </si>
  <si>
    <t>Marbella</t>
  </si>
  <si>
    <t>Linlithgow</t>
  </si>
  <si>
    <t>Camborne</t>
  </si>
  <si>
    <t>Athens, Georgia</t>
  </si>
  <si>
    <t>Dunfermline</t>
  </si>
  <si>
    <t>Limoges</t>
  </si>
  <si>
    <t>Yokohama</t>
  </si>
  <si>
    <t>Garching Bei Munchen</t>
  </si>
  <si>
    <t>Campinas</t>
  </si>
  <si>
    <t>Kazan</t>
  </si>
  <si>
    <t>Caerphilly</t>
  </si>
  <si>
    <t>Jinan</t>
  </si>
  <si>
    <t>Salmiya</t>
  </si>
  <si>
    <t>CÃÂ¡ceres</t>
  </si>
  <si>
    <t>Rugby</t>
  </si>
  <si>
    <t>Gatineau</t>
  </si>
  <si>
    <t>CIV - Other</t>
  </si>
  <si>
    <t>Umea</t>
  </si>
  <si>
    <t>Belgaum</t>
  </si>
  <si>
    <t>KEN - Other</t>
  </si>
  <si>
    <t>MAF - Other</t>
  </si>
  <si>
    <t>Osijek</t>
  </si>
  <si>
    <t>Puteaux</t>
  </si>
  <si>
    <t>Kathmandu</t>
  </si>
  <si>
    <t>Ismaning</t>
  </si>
  <si>
    <t>LIE - Other</t>
  </si>
  <si>
    <t>Lappeenranta</t>
  </si>
  <si>
    <t>Newcastle Under Lyme</t>
  </si>
  <si>
    <t>Frederiksberg</t>
  </si>
  <si>
    <t>TZA - Other</t>
  </si>
  <si>
    <t>Zaragoza</t>
  </si>
  <si>
    <t>Guayaquil</t>
  </si>
  <si>
    <t>Bahamas</t>
  </si>
  <si>
    <t>Quito</t>
  </si>
  <si>
    <t>AB - Other</t>
  </si>
  <si>
    <t>Osnabruck</t>
  </si>
  <si>
    <t>Charlottetown</t>
  </si>
  <si>
    <t>Albacete</t>
  </si>
  <si>
    <t>Henley On Thames</t>
  </si>
  <si>
    <t>Watford</t>
  </si>
  <si>
    <t>Leicester</t>
  </si>
  <si>
    <t>Dartmouth</t>
  </si>
  <si>
    <t>Manaus</t>
  </si>
  <si>
    <t>Dki Jakarta</t>
  </si>
  <si>
    <t>Victoria</t>
  </si>
  <si>
    <t>Bertrange</t>
  </si>
  <si>
    <t>MDA - Other</t>
  </si>
  <si>
    <t>Durham</t>
  </si>
  <si>
    <t>Jakarta Pusat</t>
  </si>
  <si>
    <t>Reggio Nell Emilia</t>
  </si>
  <si>
    <t>Maui</t>
  </si>
  <si>
    <t>Karachi</t>
  </si>
  <si>
    <t>SOM - Other</t>
  </si>
  <si>
    <t>Kolding</t>
  </si>
  <si>
    <t>ND - Other</t>
  </si>
  <si>
    <t>Lachine</t>
  </si>
  <si>
    <t>KOR - Other</t>
  </si>
  <si>
    <t>Sant Cugat Del VallÃÂ¨s</t>
  </si>
  <si>
    <t>Pontypridd</t>
  </si>
  <si>
    <t>Enfield Lock</t>
  </si>
  <si>
    <t>Stalybridge</t>
  </si>
  <si>
    <t>Mysore</t>
  </si>
  <si>
    <t>St. Cloud</t>
  </si>
  <si>
    <t>Gdynia</t>
  </si>
  <si>
    <t>Riyadh</t>
  </si>
  <si>
    <t>NH - Other</t>
  </si>
  <si>
    <t>Binton</t>
  </si>
  <si>
    <t>Ghaziabad</t>
  </si>
  <si>
    <t>Le Plessis-robinson</t>
  </si>
  <si>
    <t>HUN - Other</t>
  </si>
  <si>
    <t>Tunis</t>
  </si>
  <si>
    <t>Balmain</t>
  </si>
  <si>
    <t>Leudelange</t>
  </si>
  <si>
    <t>GIB - Other</t>
  </si>
  <si>
    <t>Leganes</t>
  </si>
  <si>
    <t>AllerÃÂ¸d</t>
  </si>
  <si>
    <t>Borehamwood</t>
  </si>
  <si>
    <t>Tewkesbury</t>
  </si>
  <si>
    <t>Poole</t>
  </si>
  <si>
    <t>Landshut</t>
  </si>
  <si>
    <t>Camberley</t>
  </si>
  <si>
    <t>Warrington</t>
  </si>
  <si>
    <t>Plymouth</t>
  </si>
  <si>
    <t>Runcorn</t>
  </si>
  <si>
    <t>Munster</t>
  </si>
  <si>
    <t>SK - Other</t>
  </si>
  <si>
    <t>Luzern</t>
  </si>
  <si>
    <t>Kassel</t>
  </si>
  <si>
    <t>Sandnes</t>
  </si>
  <si>
    <t>RI - Other</t>
  </si>
  <si>
    <t>Rotherham</t>
  </si>
  <si>
    <t xml:space="preserve">San Sebastian </t>
  </si>
  <si>
    <t>Moline - Davenport</t>
  </si>
  <si>
    <t>Cross Hands</t>
  </si>
  <si>
    <t>Kristiansand</t>
  </si>
  <si>
    <t>Tasmania</t>
  </si>
  <si>
    <t>Taastrup</t>
  </si>
  <si>
    <t>Shandong</t>
  </si>
  <si>
    <t>Bolzano</t>
  </si>
  <si>
    <t>Wuxi</t>
  </si>
  <si>
    <t>CMR - Other</t>
  </si>
  <si>
    <t>Penang</t>
  </si>
  <si>
    <t>Las Palmas De Gran Canaria</t>
  </si>
  <si>
    <t>Chiang Mai</t>
  </si>
  <si>
    <t>Topeka</t>
  </si>
  <si>
    <t>Tirana</t>
  </si>
  <si>
    <t>Farrington Gurney</t>
  </si>
  <si>
    <t>Burnley</t>
  </si>
  <si>
    <t>Doha</t>
  </si>
  <si>
    <t>Tashkent</t>
  </si>
  <si>
    <t>TTO - Other</t>
  </si>
  <si>
    <t>MB - Other</t>
  </si>
  <si>
    <t>Tbilisi</t>
  </si>
  <si>
    <t>Guadalajara</t>
  </si>
  <si>
    <t>Wexford</t>
  </si>
  <si>
    <t>Dornbirn</t>
  </si>
  <si>
    <t>City Of London</t>
  </si>
  <si>
    <t>Guatemala City</t>
  </si>
  <si>
    <t>Yverdon-les-bains</t>
  </si>
  <si>
    <t>Aldershot</t>
  </si>
  <si>
    <t>Hobart Town</t>
  </si>
  <si>
    <t>AK - Other</t>
  </si>
  <si>
    <t>South Grafton</t>
  </si>
  <si>
    <t>Birkenhead</t>
  </si>
  <si>
    <t>Surrey</t>
  </si>
  <si>
    <t>Tarragona</t>
  </si>
  <si>
    <t>Bonn</t>
  </si>
  <si>
    <t>Roswell</t>
  </si>
  <si>
    <t>Magdeburg</t>
  </si>
  <si>
    <t>Fort Saskatchewan</t>
  </si>
  <si>
    <t>Bismarck</t>
  </si>
  <si>
    <t>Danderyd</t>
  </si>
  <si>
    <t>Bromborough</t>
  </si>
  <si>
    <t>ARM - Other</t>
  </si>
  <si>
    <t>Incheon</t>
  </si>
  <si>
    <t>Ancona</t>
  </si>
  <si>
    <t>Bormujos</t>
  </si>
  <si>
    <t>Faridabad</t>
  </si>
  <si>
    <t>Chemnitz</t>
  </si>
  <si>
    <t>Hove</t>
  </si>
  <si>
    <t>IoÃÂ¡nnina</t>
  </si>
  <si>
    <t>Kingston Upon Thames</t>
  </si>
  <si>
    <t>Skien</t>
  </si>
  <si>
    <t>Cordoba</t>
  </si>
  <si>
    <t>Cebu</t>
  </si>
  <si>
    <t>Exeter</t>
  </si>
  <si>
    <t>Nuneaton</t>
  </si>
  <si>
    <t>Coimbatore</t>
  </si>
  <si>
    <t>Ernakulam</t>
  </si>
  <si>
    <t>HND - Other</t>
  </si>
  <si>
    <t>Amersham</t>
  </si>
  <si>
    <t>PAK - Other</t>
  </si>
  <si>
    <t>Steinhausen</t>
  </si>
  <si>
    <t>Jodhpur</t>
  </si>
  <si>
    <t>Harare</t>
  </si>
  <si>
    <t>BRB - Other</t>
  </si>
  <si>
    <t>Nasik</t>
  </si>
  <si>
    <t>Yucatan</t>
  </si>
  <si>
    <t>Albany, Georgia</t>
  </si>
  <si>
    <t>Daegu</t>
  </si>
  <si>
    <t>Linz</t>
  </si>
  <si>
    <t>LVA - Other</t>
  </si>
  <si>
    <t>Surabaya</t>
  </si>
  <si>
    <t>DÃÂºn Laoghaire</t>
  </si>
  <si>
    <t>Hamilton</t>
  </si>
  <si>
    <t>Norrkoping</t>
  </si>
  <si>
    <t>Cirencester</t>
  </si>
  <si>
    <t>Stockton-on-tees</t>
  </si>
  <si>
    <t>Brunn Am Gebirge</t>
  </si>
  <si>
    <t>Islamabad</t>
  </si>
  <si>
    <t>GGY - Other</t>
  </si>
  <si>
    <t>Chisinau</t>
  </si>
  <si>
    <t>Dnepropetrovsk</t>
  </si>
  <si>
    <t>ISL - Other</t>
  </si>
  <si>
    <t>Cannock</t>
  </si>
  <si>
    <t>Wimbledon</t>
  </si>
  <si>
    <t>Lake Tahoe</t>
  </si>
  <si>
    <t>Hawaii - Big Island</t>
  </si>
  <si>
    <t>Boston Spa</t>
  </si>
  <si>
    <t>Casablanca</t>
  </si>
  <si>
    <t>Valby</t>
  </si>
  <si>
    <t>Champagne-au-mont-d'or</t>
  </si>
  <si>
    <t>Malvern Wells</t>
  </si>
  <si>
    <t>Sutton Saint James</t>
  </si>
  <si>
    <t>LBN - Other</t>
  </si>
  <si>
    <t>Clevedon</t>
  </si>
  <si>
    <t>SEN - Other</t>
  </si>
  <si>
    <t>Banbury</t>
  </si>
  <si>
    <t>Holmes Chapel</t>
  </si>
  <si>
    <t>AZE - Other</t>
  </si>
  <si>
    <t>Cheadle Hulme</t>
  </si>
  <si>
    <t>Parma</t>
  </si>
  <si>
    <t>Elche</t>
  </si>
  <si>
    <t>Bhopal</t>
  </si>
  <si>
    <t>Kharkov</t>
  </si>
  <si>
    <t>Costa Rica</t>
  </si>
  <si>
    <t>Terni</t>
  </si>
  <si>
    <t>Modena</t>
  </si>
  <si>
    <t>Canberra</t>
  </si>
  <si>
    <t>Kingston</t>
  </si>
  <si>
    <t>Stavanger</t>
  </si>
  <si>
    <t>Bergamo</t>
  </si>
  <si>
    <t>Burleigh Heads</t>
  </si>
  <si>
    <t>Ludhiana</t>
  </si>
  <si>
    <t>Zamudio</t>
  </si>
  <si>
    <t>KNA - Other</t>
  </si>
  <si>
    <t>ROM - Other</t>
  </si>
  <si>
    <t>Wetzlar</t>
  </si>
  <si>
    <t>Uxbridge</t>
  </si>
  <si>
    <t>GRD - Other</t>
  </si>
  <si>
    <t>Monroe</t>
  </si>
  <si>
    <t>Mauritius</t>
  </si>
  <si>
    <t>Brossard</t>
  </si>
  <si>
    <t>Corby</t>
  </si>
  <si>
    <t>Abuja</t>
  </si>
  <si>
    <t>Pessac</t>
  </si>
  <si>
    <t>Kyoto</t>
  </si>
  <si>
    <t>Castelldefels</t>
  </si>
  <si>
    <t>Chiasso</t>
  </si>
  <si>
    <t>Herlev</t>
  </si>
  <si>
    <t>LAO - Other</t>
  </si>
  <si>
    <t>Strassen</t>
  </si>
  <si>
    <t>Fukuoka</t>
  </si>
  <si>
    <t>PRY - Other</t>
  </si>
  <si>
    <t>MNE - Other</t>
  </si>
  <si>
    <t>POL - Other</t>
  </si>
  <si>
    <t>Reigate</t>
  </si>
  <si>
    <t>Nyon</t>
  </si>
  <si>
    <t>Florida Keys</t>
  </si>
  <si>
    <t>Pescara</t>
  </si>
  <si>
    <t>Stirling</t>
  </si>
  <si>
    <t>JAM - Other</t>
  </si>
  <si>
    <t>Lulea</t>
  </si>
  <si>
    <t>Omsk</t>
  </si>
  <si>
    <t>La Rochelle</t>
  </si>
  <si>
    <t>DOM - Other</t>
  </si>
  <si>
    <t>Stanmore</t>
  </si>
  <si>
    <t>IRN - Other</t>
  </si>
  <si>
    <t>Kuopio</t>
  </si>
  <si>
    <t>Wellingborough</t>
  </si>
  <si>
    <t>Helena</t>
  </si>
  <si>
    <t>Busan</t>
  </si>
  <si>
    <t>New York</t>
  </si>
  <si>
    <t>Thousand Oaks</t>
  </si>
  <si>
    <t>San Francisco</t>
  </si>
  <si>
    <t>Washington</t>
  </si>
  <si>
    <t>Malibu</t>
  </si>
  <si>
    <t>Petaling Jaya</t>
  </si>
  <si>
    <t>Tempe</t>
  </si>
  <si>
    <t>Anacortes</t>
  </si>
  <si>
    <t>Provo</t>
  </si>
  <si>
    <t>Makati</t>
  </si>
  <si>
    <t>Needham</t>
  </si>
  <si>
    <t>Santa Clara</t>
  </si>
  <si>
    <t>Genova</t>
  </si>
  <si>
    <t>Ranelagh</t>
  </si>
  <si>
    <t>Bedford</t>
  </si>
  <si>
    <t>Oakland</t>
  </si>
  <si>
    <t>Portland</t>
  </si>
  <si>
    <t>Walnut</t>
  </si>
  <si>
    <t>SÃ£o Paulo</t>
  </si>
  <si>
    <t>Delaware City</t>
  </si>
  <si>
    <t>San Jose</t>
  </si>
  <si>
    <t>Reston</t>
  </si>
  <si>
    <t>MalmÃ¶</t>
  </si>
  <si>
    <t>Berkeley</t>
  </si>
  <si>
    <t>Palo Alto</t>
  </si>
  <si>
    <t>San Mateo</t>
  </si>
  <si>
    <t>Gurgaon</t>
  </si>
  <si>
    <t>Australia</t>
  </si>
  <si>
    <t>Sunnyvale</t>
  </si>
  <si>
    <t>Santa Monica</t>
  </si>
  <si>
    <t>ReykjavÃ­k</t>
  </si>
  <si>
    <t>Round Rock</t>
  </si>
  <si>
    <t>Paddington</t>
  </si>
  <si>
    <t>Cambridge</t>
  </si>
  <si>
    <t>Menlo Park</t>
  </si>
  <si>
    <t>Morrisville</t>
  </si>
  <si>
    <t>Eden Prairie</t>
  </si>
  <si>
    <t>Bergen</t>
  </si>
  <si>
    <t>Ann Arbor</t>
  </si>
  <si>
    <t>Or Yehuda</t>
  </si>
  <si>
    <t>Amersfoort</t>
  </si>
  <si>
    <t>Canada</t>
  </si>
  <si>
    <t>Zelenec</t>
  </si>
  <si>
    <t>Brooklyn</t>
  </si>
  <si>
    <t>Luxembourg</t>
  </si>
  <si>
    <t>Woerden</t>
  </si>
  <si>
    <t>Wilton</t>
  </si>
  <si>
    <t>Georgetown</t>
  </si>
  <si>
    <t>Lilienthal</t>
  </si>
  <si>
    <t>Esbjerg</t>
  </si>
  <si>
    <t>Richardson</t>
  </si>
  <si>
    <t>JyvÃ¤skylÃ¤</t>
  </si>
  <si>
    <t>Rochester</t>
  </si>
  <si>
    <t>Reading</t>
  </si>
  <si>
    <t>Woodland Hills</t>
  </si>
  <si>
    <t>Arlington</t>
  </si>
  <si>
    <t>Newport Beach</t>
  </si>
  <si>
    <t>Farra Di Soligo</t>
  </si>
  <si>
    <t>Mountain View</t>
  </si>
  <si>
    <t>Redwood City</t>
  </si>
  <si>
    <t>Prato</t>
  </si>
  <si>
    <t>Cupertino</t>
  </si>
  <si>
    <t>Stanford</t>
  </si>
  <si>
    <t>Limassol</t>
  </si>
  <si>
    <t>Greenwood Village</t>
  </si>
  <si>
    <t>Hollywood</t>
  </si>
  <si>
    <t>Ramat Gan</t>
  </si>
  <si>
    <t>JoÃ¼niÃ©</t>
  </si>
  <si>
    <t>GÃ¶teborg</t>
  </si>
  <si>
    <t>Columbus</t>
  </si>
  <si>
    <t>Freedom</t>
  </si>
  <si>
    <t>Culver City</t>
  </si>
  <si>
    <t>Mar Del Plata</t>
  </si>
  <si>
    <t>St Louis</t>
  </si>
  <si>
    <t>Pardubice</t>
  </si>
  <si>
    <t>Kitchener</t>
  </si>
  <si>
    <t>Fort Lauderdale</t>
  </si>
  <si>
    <t>Los Gatos</t>
  </si>
  <si>
    <t>Edison</t>
  </si>
  <si>
    <t>California City</t>
  </si>
  <si>
    <t>Mississauga</t>
  </si>
  <si>
    <t>Torrance</t>
  </si>
  <si>
    <t>Ãan</t>
  </si>
  <si>
    <t>Bangalore City</t>
  </si>
  <si>
    <t>Uppsala</t>
  </si>
  <si>
    <t>Carlsbad</t>
  </si>
  <si>
    <t>Boulder</t>
  </si>
  <si>
    <t>Mclean</t>
  </si>
  <si>
    <t>Kowloon City</t>
  </si>
  <si>
    <t>Bengaluru</t>
  </si>
  <si>
    <t>Manama</t>
  </si>
  <si>
    <t>Glendora</t>
  </si>
  <si>
    <t>Independence</t>
  </si>
  <si>
    <t>Burlingame</t>
  </si>
  <si>
    <t>La Jolla</t>
  </si>
  <si>
    <t>ZÃ¼rich</t>
  </si>
  <si>
    <t>Blue Bell</t>
  </si>
  <si>
    <t>Wilmington</t>
  </si>
  <si>
    <t>Newcastle Upon Tyne</t>
  </si>
  <si>
    <t>GÃ®za</t>
  </si>
  <si>
    <t>Noida</t>
  </si>
  <si>
    <t>Princeton</t>
  </si>
  <si>
    <t>Tullamore</t>
  </si>
  <si>
    <t>Oxford</t>
  </si>
  <si>
    <t>SÃ¨vres</t>
  </si>
  <si>
    <t>Leuven</t>
  </si>
  <si>
    <t>Campbell</t>
  </si>
  <si>
    <t>Calabasas</t>
  </si>
  <si>
    <t>Coralville</t>
  </si>
  <si>
    <t>Yoqne`am `illit</t>
  </si>
  <si>
    <t>MÃ¡laga</t>
  </si>
  <si>
    <t>Beverly Hills</t>
  </si>
  <si>
    <t>Petah Tiqva</t>
  </si>
  <si>
    <t>West Palm Beach</t>
  </si>
  <si>
    <t>Westport</t>
  </si>
  <si>
    <t>Mascot</t>
  </si>
  <si>
    <t>Delft</t>
  </si>
  <si>
    <t>China</t>
  </si>
  <si>
    <t>Danville</t>
  </si>
  <si>
    <t>Ar Riyadh</t>
  </si>
  <si>
    <t>Newton</t>
  </si>
  <si>
    <t>Ferndale</t>
  </si>
  <si>
    <t>Scottsdale</t>
  </si>
  <si>
    <t>SÃ£o Leopoldo</t>
  </si>
  <si>
    <t>Fishers</t>
  </si>
  <si>
    <t>South Melbourne</t>
  </si>
  <si>
    <t>Aveiro</t>
  </si>
  <si>
    <t>Lorton</t>
  </si>
  <si>
    <t>Milpitas</t>
  </si>
  <si>
    <t>AlcorcÃ³n</t>
  </si>
  <si>
    <t>Rio De Janeiro</t>
  </si>
  <si>
    <t>LabÃ¨ge</t>
  </si>
  <si>
    <t>BogotÃ¡</t>
  </si>
  <si>
    <t>Philippine</t>
  </si>
  <si>
    <t>Opelika</t>
  </si>
  <si>
    <t>Selangor</t>
  </si>
  <si>
    <t>New Hope</t>
  </si>
  <si>
    <t>Ohio</t>
  </si>
  <si>
    <t>Los Altos</t>
  </si>
  <si>
    <t>Zhytomyr</t>
  </si>
  <si>
    <t>Oak Park</t>
  </si>
  <si>
    <t>Hampshire</t>
  </si>
  <si>
    <t>Quebec</t>
  </si>
  <si>
    <t>Hasselt</t>
  </si>
  <si>
    <t>Burlington</t>
  </si>
  <si>
    <t>Addison</t>
  </si>
  <si>
    <t>Pathum Wan</t>
  </si>
  <si>
    <t>George Town</t>
  </si>
  <si>
    <t>Chico</t>
  </si>
  <si>
    <t>Lucerne Valley</t>
  </si>
  <si>
    <t>New Farm</t>
  </si>
  <si>
    <t>Freeport</t>
  </si>
  <si>
    <t>San CristÃ³bal De La Laguna</t>
  </si>
  <si>
    <t>Taipei</t>
  </si>
  <si>
    <t>Herzliya</t>
  </si>
  <si>
    <t>Wilsonville</t>
  </si>
  <si>
    <t>Iowa City</t>
  </si>
  <si>
    <t>DÃ¼sseldorf</t>
  </si>
  <si>
    <t>Torino</t>
  </si>
  <si>
    <t>Brasov</t>
  </si>
  <si>
    <t>Breukelen</t>
  </si>
  <si>
    <t>Champaign</t>
  </si>
  <si>
    <t>Yuen Long</t>
  </si>
  <si>
    <t>Lehi</t>
  </si>
  <si>
    <t>Lugo</t>
  </si>
  <si>
    <t>Shibuya</t>
  </si>
  <si>
    <t>Armadale</t>
  </si>
  <si>
    <t>Seal Beach</t>
  </si>
  <si>
    <t>Mill Valley</t>
  </si>
  <si>
    <t>Park City</t>
  </si>
  <si>
    <t>Dacula</t>
  </si>
  <si>
    <t>Charlestown</t>
  </si>
  <si>
    <t>Orange</t>
  </si>
  <si>
    <t>Bellevue</t>
  </si>
  <si>
    <t>Foster City</t>
  </si>
  <si>
    <t>Minnetonka</t>
  </si>
  <si>
    <t>Bozen</t>
  </si>
  <si>
    <t>Manhattan</t>
  </si>
  <si>
    <t>New City</t>
  </si>
  <si>
    <t>Udine</t>
  </si>
  <si>
    <t>Tewksbury</t>
  </si>
  <si>
    <t>Miami Beach</t>
  </si>
  <si>
    <t>Covington</t>
  </si>
  <si>
    <t>Pasadena</t>
  </si>
  <si>
    <t>Glendale</t>
  </si>
  <si>
    <t>Zilina</t>
  </si>
  <si>
    <t>Kelayres</t>
  </si>
  <si>
    <t>Brasil</t>
  </si>
  <si>
    <t>Saint Paul</t>
  </si>
  <si>
    <t>Mere</t>
  </si>
  <si>
    <t>Ãvora</t>
  </si>
  <si>
    <t>JoÃ£o Pessoa</t>
  </si>
  <si>
    <t>Orem</t>
  </si>
  <si>
    <t>Lenox</t>
  </si>
  <si>
    <t>Bel</t>
  </si>
  <si>
    <t>Chaoyang</t>
  </si>
  <si>
    <t>Col</t>
  </si>
  <si>
    <t>Queens</t>
  </si>
  <si>
    <t>Fairfield</t>
  </si>
  <si>
    <t>Long Island City</t>
  </si>
  <si>
    <t>Saint Louis</t>
  </si>
  <si>
    <t>Encino</t>
  </si>
  <si>
    <t>Lebanon</t>
  </si>
  <si>
    <t>Woodside</t>
  </si>
  <si>
    <t>Red Bank</t>
  </si>
  <si>
    <t>Canyon Country</t>
  </si>
  <si>
    <t>Annapolis</t>
  </si>
  <si>
    <t>Wayne</t>
  </si>
  <si>
    <t>Chantilly</t>
  </si>
  <si>
    <t>Fareham</t>
  </si>
  <si>
    <t>Lincoln</t>
  </si>
  <si>
    <t>Old Saybrook</t>
  </si>
  <si>
    <t>Columbia</t>
  </si>
  <si>
    <t>Bethesda</t>
  </si>
  <si>
    <t>Northern Washington Co</t>
  </si>
  <si>
    <t>Waltham</t>
  </si>
  <si>
    <t>Evanston</t>
  </si>
  <si>
    <t>Wesley Chapel</t>
  </si>
  <si>
    <t>Charlottesville</t>
  </si>
  <si>
    <t>Boulogne-billancourt</t>
  </si>
  <si>
    <t>Sharjah</t>
  </si>
  <si>
    <t>Broomfield</t>
  </si>
  <si>
    <t>Temecula</t>
  </si>
  <si>
    <t>Amherst</t>
  </si>
  <si>
    <t>Saint Albans</t>
  </si>
  <si>
    <t>Santa Ana</t>
  </si>
  <si>
    <t>Rockville</t>
  </si>
  <si>
    <t>Rancho Palos Verdes</t>
  </si>
  <si>
    <t>Mason</t>
  </si>
  <si>
    <t>Saint Louis Park</t>
  </si>
  <si>
    <t>Falkenberg</t>
  </si>
  <si>
    <t>Livermore</t>
  </si>
  <si>
    <t>MontrÃ©al</t>
  </si>
  <si>
    <t>Edmond</t>
  </si>
  <si>
    <t>Manhattan Beach</t>
  </si>
  <si>
    <t>Plano</t>
  </si>
  <si>
    <t>Fair Lawn</t>
  </si>
  <si>
    <t>Medina</t>
  </si>
  <si>
    <t>Yardley</t>
  </si>
  <si>
    <t>Irvine</t>
  </si>
  <si>
    <t>Lowell</t>
  </si>
  <si>
    <t>Pembroke Pines</t>
  </si>
  <si>
    <t>North Palm Beach</t>
  </si>
  <si>
    <t>Portola Valley</t>
  </si>
  <si>
    <t>Secaucus</t>
  </si>
  <si>
    <t>Corte Madera</t>
  </si>
  <si>
    <t>New Haven</t>
  </si>
  <si>
    <t>El Segundo</t>
  </si>
  <si>
    <t>Gent</t>
  </si>
  <si>
    <t>North Hollywood</t>
  </si>
  <si>
    <t>Solana Beach</t>
  </si>
  <si>
    <t>Brighton</t>
  </si>
  <si>
    <t>Tonbridge</t>
  </si>
  <si>
    <t>Osborne</t>
  </si>
  <si>
    <t>Wendelsheim</t>
  </si>
  <si>
    <t>Lindon</t>
  </si>
  <si>
    <t>Pasig</t>
  </si>
  <si>
    <t>Milford</t>
  </si>
  <si>
    <t>Silver Spring</t>
  </si>
  <si>
    <t>Schenectady</t>
  </si>
  <si>
    <t>Villaviciosa De OdÃ³n</t>
  </si>
  <si>
    <t>West Hollywood</t>
  </si>
  <si>
    <t>Ithaca</t>
  </si>
  <si>
    <t>Langley-on-tyne</t>
  </si>
  <si>
    <t>Woburn</t>
  </si>
  <si>
    <t>Neuilly-le-brignon</t>
  </si>
  <si>
    <t>Andover</t>
  </si>
  <si>
    <t>Shoreline</t>
  </si>
  <si>
    <t>South Jordan</t>
  </si>
  <si>
    <t>Coral Gables</t>
  </si>
  <si>
    <t>Edwards</t>
  </si>
  <si>
    <t>El Dorado Hills</t>
  </si>
  <si>
    <t>Metz-tessy</t>
  </si>
  <si>
    <t>Riverside</t>
  </si>
  <si>
    <t>Lake Oswego</t>
  </si>
  <si>
    <t>Beachwood</t>
  </si>
  <si>
    <t>CÃ³rdoba</t>
  </si>
  <si>
    <t>Sanibel</t>
  </si>
  <si>
    <t>Shimla</t>
  </si>
  <si>
    <t>AlmerÃ­a</t>
  </si>
  <si>
    <t>Fisciano</t>
  </si>
  <si>
    <t>Allston</t>
  </si>
  <si>
    <t>Norwich</t>
  </si>
  <si>
    <t>Hermosa Beach</t>
  </si>
  <si>
    <t>Antioch</t>
  </si>
  <si>
    <t>Kirkland</t>
  </si>
  <si>
    <t>Yonkers</t>
  </si>
  <si>
    <t>Kaiserslautern</t>
  </si>
  <si>
    <t>San Marcos</t>
  </si>
  <si>
    <t>Watertown</t>
  </si>
  <si>
    <t>Shelton</t>
  </si>
  <si>
    <t>South Yarra</t>
  </si>
  <si>
    <t>West Lake Hills</t>
  </si>
  <si>
    <t>Leesburg</t>
  </si>
  <si>
    <t>Somerville</t>
  </si>
  <si>
    <t>Bountiful</t>
  </si>
  <si>
    <t>Brentwood</t>
  </si>
  <si>
    <t>Atlantic Highlands</t>
  </si>
  <si>
    <t>San Polo</t>
  </si>
  <si>
    <t>Leigh-on-sea</t>
  </si>
  <si>
    <t>East Setauket</t>
  </si>
  <si>
    <t>Kyiv</t>
  </si>
  <si>
    <t>Brookfield</t>
  </si>
  <si>
    <t>Napa</t>
  </si>
  <si>
    <t>Fort Lee</t>
  </si>
  <si>
    <t>Arlington Heights</t>
  </si>
  <si>
    <t>Honfleur</t>
  </si>
  <si>
    <t>Ventura</t>
  </si>
  <si>
    <t>Santa Cruz</t>
  </si>
  <si>
    <t>Hobe Sound</t>
  </si>
  <si>
    <t>Mysen</t>
  </si>
  <si>
    <t>Chetumal</t>
  </si>
  <si>
    <t>Metuchen</t>
  </si>
  <si>
    <t>Farmington</t>
  </si>
  <si>
    <t>Millbrae</t>
  </si>
  <si>
    <t>San SebastiÃ¡n De Los Reyes</t>
  </si>
  <si>
    <t>Ghent</t>
  </si>
  <si>
    <t>Redmond</t>
  </si>
  <si>
    <t>Mendoza</t>
  </si>
  <si>
    <t>Issaquah</t>
  </si>
  <si>
    <t>Walnut Creek</t>
  </si>
  <si>
    <t>Sandston</t>
  </si>
  <si>
    <t>Alpharetta</t>
  </si>
  <si>
    <t>Costa Mesa</t>
  </si>
  <si>
    <t>Waverly</t>
  </si>
  <si>
    <t>Novato</t>
  </si>
  <si>
    <t>Leominster</t>
  </si>
  <si>
    <t>Sausalito</t>
  </si>
  <si>
    <t>Rocklin</t>
  </si>
  <si>
    <t>Bray</t>
  </si>
  <si>
    <t>King Of Prussia</t>
  </si>
  <si>
    <t>Westborough</t>
  </si>
  <si>
    <t>Nijmegen</t>
  </si>
  <si>
    <t>Jaffa-tel Aviv</t>
  </si>
  <si>
    <t>Belo Horizonte</t>
  </si>
  <si>
    <t>Wellesley</t>
  </si>
  <si>
    <t>Katy</t>
  </si>
  <si>
    <t>Davidson</t>
  </si>
  <si>
    <t>Bloomington</t>
  </si>
  <si>
    <t>San Juan Capistrano</t>
  </si>
  <si>
    <t>Vanves</t>
  </si>
  <si>
    <t>Sarasota</t>
  </si>
  <si>
    <t>Paoli</t>
  </si>
  <si>
    <t>Draper</t>
  </si>
  <si>
    <t>Sandyford</t>
  </si>
  <si>
    <t>Fremont</t>
  </si>
  <si>
    <t>Henderson</t>
  </si>
  <si>
    <t>Haidian</t>
  </si>
  <si>
    <t>Curepipe</t>
  </si>
  <si>
    <t>Healdsburg</t>
  </si>
  <si>
    <t>Delray Beach</t>
  </si>
  <si>
    <t>La Garenne-colombes</t>
  </si>
  <si>
    <t>Northbrook</t>
  </si>
  <si>
    <t>Norcross</t>
  </si>
  <si>
    <t>Cheshire</t>
  </si>
  <si>
    <t>Sherman Oaks</t>
  </si>
  <si>
    <t>Havertown</t>
  </si>
  <si>
    <t>Southampton</t>
  </si>
  <si>
    <t>Saratoga</t>
  </si>
  <si>
    <t>Rancho Santa Margarita</t>
  </si>
  <si>
    <t>Utah</t>
  </si>
  <si>
    <t>Colombo</t>
  </si>
  <si>
    <t>Kenmore</t>
  </si>
  <si>
    <t>Emeryville</t>
  </si>
  <si>
    <t>Charlbury</t>
  </si>
  <si>
    <t>Cluj</t>
  </si>
  <si>
    <t>Saint Petersburg</t>
  </si>
  <si>
    <t>Norfolk</t>
  </si>
  <si>
    <t>Middlebury</t>
  </si>
  <si>
    <t>Takoma Park</t>
  </si>
  <si>
    <t>Chevy Chase</t>
  </si>
  <si>
    <t>Roma</t>
  </si>
  <si>
    <t>Atlantic Beach</t>
  </si>
  <si>
    <t>A CoruÃ±a</t>
  </si>
  <si>
    <t>Drinagh</t>
  </si>
  <si>
    <t>Caesarea</t>
  </si>
  <si>
    <t>Monterey Park</t>
  </si>
  <si>
    <t>Falmouth</t>
  </si>
  <si>
    <t>Longwood</t>
  </si>
  <si>
    <t>Roseville</t>
  </si>
  <si>
    <t>Pompano Beach</t>
  </si>
  <si>
    <t>Bremen-vegesack</t>
  </si>
  <si>
    <t>Willowbrook</t>
  </si>
  <si>
    <t>Stamford</t>
  </si>
  <si>
    <t>Renens</t>
  </si>
  <si>
    <t>Pleasanton</t>
  </si>
  <si>
    <t>Milton Keynes</t>
  </si>
  <si>
    <t>Simsbury</t>
  </si>
  <si>
    <t>Sassari</t>
  </si>
  <si>
    <t>Royal Oak</t>
  </si>
  <si>
    <t>San Gabriel</t>
  </si>
  <si>
    <t>Chandler</t>
  </si>
  <si>
    <t>KrakÃ³w</t>
  </si>
  <si>
    <t>Mesa</t>
  </si>
  <si>
    <t>Long Beach</t>
  </si>
  <si>
    <t>Marina Del Rey</t>
  </si>
  <si>
    <t>Valletta</t>
  </si>
  <si>
    <t>Singen</t>
  </si>
  <si>
    <t>Baytown</t>
  </si>
  <si>
    <t>Port St. Lucie</t>
  </si>
  <si>
    <t>San Bruno</t>
  </si>
  <si>
    <t>Harrison</t>
  </si>
  <si>
    <t>Burbank</t>
  </si>
  <si>
    <t>Langhorne</t>
  </si>
  <si>
    <t>Affula</t>
  </si>
  <si>
    <t>Englewood</t>
  </si>
  <si>
    <t>BÃ¨gles</t>
  </si>
  <si>
    <t>Roslyn Heights</t>
  </si>
  <si>
    <t>Deutsch</t>
  </si>
  <si>
    <t>Oldenzaal</t>
  </si>
  <si>
    <t>Tustin</t>
  </si>
  <si>
    <t>Elda</t>
  </si>
  <si>
    <t>Treviso</t>
  </si>
  <si>
    <t>Maplewood</t>
  </si>
  <si>
    <t>Mapleton</t>
  </si>
  <si>
    <t>Aliso Viejo</t>
  </si>
  <si>
    <t>Hunt Valley</t>
  </si>
  <si>
    <t>Bruges</t>
  </si>
  <si>
    <t>Doylestown</t>
  </si>
  <si>
    <t>Wa Keeney</t>
  </si>
  <si>
    <t>Arvada</t>
  </si>
  <si>
    <t>Erie</t>
  </si>
  <si>
    <t>Framingham</t>
  </si>
  <si>
    <t>Ocean Springs</t>
  </si>
  <si>
    <t>Rancho Cordova</t>
  </si>
  <si>
    <t>Abercynon</t>
  </si>
  <si>
    <t>Waco</t>
  </si>
  <si>
    <t>Marcus Hook</t>
  </si>
  <si>
    <t>Dongguancun</t>
  </si>
  <si>
    <t>Hoorn</t>
  </si>
  <si>
    <t>Lakeland</t>
  </si>
  <si>
    <t>Alderley Park</t>
  </si>
  <si>
    <t>Grand Cayman</t>
  </si>
  <si>
    <t>Cumbernauld</t>
  </si>
  <si>
    <t>Kista</t>
  </si>
  <si>
    <t>Farnborough</t>
  </si>
  <si>
    <t>Hubei</t>
  </si>
  <si>
    <t>Brea</t>
  </si>
  <si>
    <t>Weehawken</t>
  </si>
  <si>
    <t>Marlborough</t>
  </si>
  <si>
    <t>Billerica</t>
  </si>
  <si>
    <t>Yaba</t>
  </si>
  <si>
    <t>Bankok</t>
  </si>
  <si>
    <t>Goregaon</t>
  </si>
  <si>
    <t>Mcalester</t>
  </si>
  <si>
    <t>Texas</t>
  </si>
  <si>
    <t>San Vicente</t>
  </si>
  <si>
    <t>Espoo</t>
  </si>
  <si>
    <t>Fullerton</t>
  </si>
  <si>
    <t>Natick</t>
  </si>
  <si>
    <t>Tel Aviv-yafo</t>
  </si>
  <si>
    <t>Goatstown</t>
  </si>
  <si>
    <t>CompiÃ¨gne</t>
  </si>
  <si>
    <t>Westlake Village</t>
  </si>
  <si>
    <t>Sylvania</t>
  </si>
  <si>
    <t>San Rafael</t>
  </si>
  <si>
    <t>Solna</t>
  </si>
  <si>
    <t>Southam</t>
  </si>
  <si>
    <t>Argentina</t>
  </si>
  <si>
    <t>ThessalonÃ­ki</t>
  </si>
  <si>
    <t>Guildford</t>
  </si>
  <si>
    <t>Delaware</t>
  </si>
  <si>
    <t>Los Altos Hills</t>
  </si>
  <si>
    <t>Bothell</t>
  </si>
  <si>
    <t>Roslyn</t>
  </si>
  <si>
    <t>Tallinna</t>
  </si>
  <si>
    <t>West Caldwell</t>
  </si>
  <si>
    <t>Courbevoie</t>
  </si>
  <si>
    <t>Clarence</t>
  </si>
  <si>
    <t>Easley</t>
  </si>
  <si>
    <t>Zwijnaarde</t>
  </si>
  <si>
    <t>Huntington Beach</t>
  </si>
  <si>
    <t>Somerset</t>
  </si>
  <si>
    <t>Boca Raton</t>
  </si>
  <si>
    <t>South San Francisco</t>
  </si>
  <si>
    <t>Chapel Hill</t>
  </si>
  <si>
    <t>Malvern</t>
  </si>
  <si>
    <t>Hayward</t>
  </si>
  <si>
    <t>Hawthorne</t>
  </si>
  <si>
    <t>North Brunswick</t>
  </si>
  <si>
    <t>GemÃ¼nden</t>
  </si>
  <si>
    <t>Bundoora</t>
  </si>
  <si>
    <t>Helsingborg</t>
  </si>
  <si>
    <t>Saint-genis-pouilly</t>
  </si>
  <si>
    <t>Middletown</t>
  </si>
  <si>
    <t>Laguna Beach</t>
  </si>
  <si>
    <t>Richland</t>
  </si>
  <si>
    <t>Kennewick</t>
  </si>
  <si>
    <t>Lawrenceville</t>
  </si>
  <si>
    <t>Moorpark</t>
  </si>
  <si>
    <t>Mission Viejo</t>
  </si>
  <si>
    <t>Bedminster</t>
  </si>
  <si>
    <t>Heidelberg</t>
  </si>
  <si>
    <t>Gerasdorf Bei Wien</t>
  </si>
  <si>
    <t>Branford</t>
  </si>
  <si>
    <t>Carmel</t>
  </si>
  <si>
    <t>Planegg</t>
  </si>
  <si>
    <t>Davis</t>
  </si>
  <si>
    <t>North Vancouver</t>
  </si>
  <si>
    <t>Limington</t>
  </si>
  <si>
    <t>Hardwick</t>
  </si>
  <si>
    <t>Montigny-le-bretonneux</t>
  </si>
  <si>
    <t>Petah Tiqwa</t>
  </si>
  <si>
    <t>Paramus</t>
  </si>
  <si>
    <t>Frederick</t>
  </si>
  <si>
    <t>Massy</t>
  </si>
  <si>
    <t>Ayer</t>
  </si>
  <si>
    <t>Marysville</t>
  </si>
  <si>
    <t>Erkrath</t>
  </si>
  <si>
    <t>Ãcully</t>
  </si>
  <si>
    <t>Saint-louis-et-parahou</t>
  </si>
  <si>
    <t>Maynard</t>
  </si>
  <si>
    <t>Hopkinton</t>
  </si>
  <si>
    <t>Exton</t>
  </si>
  <si>
    <t>Miramar Beach</t>
  </si>
  <si>
    <t>San Carlos</t>
  </si>
  <si>
    <t>Bunnik</t>
  </si>
  <si>
    <t>Ballsbridge</t>
  </si>
  <si>
    <t>Leopoldshafen</t>
  </si>
  <si>
    <t>EÃlingen</t>
  </si>
  <si>
    <t>Marietta</t>
  </si>
  <si>
    <t>Troy</t>
  </si>
  <si>
    <t>Beverly</t>
  </si>
  <si>
    <t>Cranbury</t>
  </si>
  <si>
    <t>Aurora</t>
  </si>
  <si>
    <t>Wonersh</t>
  </si>
  <si>
    <t>Allendale</t>
  </si>
  <si>
    <t>Bend</t>
  </si>
  <si>
    <t>Babraham</t>
  </si>
  <si>
    <t>Zug</t>
  </si>
  <si>
    <t>Potsdam</t>
  </si>
  <si>
    <t>Hvidovre</t>
  </si>
  <si>
    <t>Galveston</t>
  </si>
  <si>
    <t>Epalinges</t>
  </si>
  <si>
    <t>Uniondale</t>
  </si>
  <si>
    <t>Wayland</t>
  </si>
  <si>
    <t>Indiana</t>
  </si>
  <si>
    <t>Jersey City</t>
  </si>
  <si>
    <t>Crestwood</t>
  </si>
  <si>
    <t>Greenwich</t>
  </si>
  <si>
    <t>Santa Fe Springs</t>
  </si>
  <si>
    <t>Winchester</t>
  </si>
  <si>
    <t>Alachua</t>
  </si>
  <si>
    <t>Bridgewater</t>
  </si>
  <si>
    <t>Flins-sur-seine</t>
  </si>
  <si>
    <t>Tarrytown</t>
  </si>
  <si>
    <t>Westminster</t>
  </si>
  <si>
    <t>Parsippany</t>
  </si>
  <si>
    <t>Ansonia</t>
  </si>
  <si>
    <t>Noisy-le-roi</t>
  </si>
  <si>
    <t>Franklin</t>
  </si>
  <si>
    <t>Quebeck</t>
  </si>
  <si>
    <t>Frisco</t>
  </si>
  <si>
    <t>Jupiter</t>
  </si>
  <si>
    <t>Ness Ziona</t>
  </si>
  <si>
    <t>Melbourne Beach</t>
  </si>
  <si>
    <t>Beaver Creek</t>
  </si>
  <si>
    <t>Northfield</t>
  </si>
  <si>
    <t>Sherwood</t>
  </si>
  <si>
    <t>Vista</t>
  </si>
  <si>
    <t>Flower Mound</t>
  </si>
  <si>
    <t>Centerbrook</t>
  </si>
  <si>
    <t>Germantown</t>
  </si>
  <si>
    <t>Mount Pleasant</t>
  </si>
  <si>
    <t>Yavneh</t>
  </si>
  <si>
    <t>Lenexa</t>
  </si>
  <si>
    <t>El Cajon</t>
  </si>
  <si>
    <t>Markham</t>
  </si>
  <si>
    <t>Conshohocken</t>
  </si>
  <si>
    <t>Bethlehem</t>
  </si>
  <si>
    <t>Tutzing</t>
  </si>
  <si>
    <t>Bainbridge Island</t>
  </si>
  <si>
    <t>North Bergen</t>
  </si>
  <si>
    <t>Greenwood</t>
  </si>
  <si>
    <t>Austria</t>
  </si>
  <si>
    <t>Xian</t>
  </si>
  <si>
    <t>Appleton</t>
  </si>
  <si>
    <t>Akron</t>
  </si>
  <si>
    <t>Morristown</t>
  </si>
  <si>
    <t>West Lafayette</t>
  </si>
  <si>
    <t>Westford</t>
  </si>
  <si>
    <t>Larkspur</t>
  </si>
  <si>
    <t>San Ramon</t>
  </si>
  <si>
    <t>Newtown</t>
  </si>
  <si>
    <t>Tokai</t>
  </si>
  <si>
    <t>Ambler</t>
  </si>
  <si>
    <t>Amarillo</t>
  </si>
  <si>
    <t>Danbury</t>
  </si>
  <si>
    <t>Largo</t>
  </si>
  <si>
    <t>Hoevelaken</t>
  </si>
  <si>
    <t>Cherry Hill</t>
  </si>
  <si>
    <t>Tigard</t>
  </si>
  <si>
    <t>Pittsboro</t>
  </si>
  <si>
    <t>Brownsburg</t>
  </si>
  <si>
    <t>Cary</t>
  </si>
  <si>
    <t>Glenview</t>
  </si>
  <si>
    <t>GuimarÃ£es</t>
  </si>
  <si>
    <t>Saint-priest-ligoure</t>
  </si>
  <si>
    <t>NoÃ¡in</t>
  </si>
  <si>
    <t>Thebarton</t>
  </si>
  <si>
    <t>Romainville</t>
  </si>
  <si>
    <t>Lincolnshire</t>
  </si>
  <si>
    <t>Xianyang</t>
  </si>
  <si>
    <t>Laval</t>
  </si>
  <si>
    <t>HÃ¸rsholm</t>
  </si>
  <si>
    <t>Notting Hill</t>
  </si>
  <si>
    <t>Eagan</t>
  </si>
  <si>
    <t>Chappaqua</t>
  </si>
  <si>
    <t>Alameda</t>
  </si>
  <si>
    <t>Cumberland</t>
  </si>
  <si>
    <t>Marche-en-famenne</t>
  </si>
  <si>
    <t>Pittsburg</t>
  </si>
  <si>
    <t>Shangdong</t>
  </si>
  <si>
    <t>Brandon</t>
  </si>
  <si>
    <t>Apollo</t>
  </si>
  <si>
    <t>Gosselies</t>
  </si>
  <si>
    <t>Hood River</t>
  </si>
  <si>
    <t>Spooner</t>
  </si>
  <si>
    <t>Zwingenberg</t>
  </si>
  <si>
    <t>Irving</t>
  </si>
  <si>
    <t>Bridgeport</t>
  </si>
  <si>
    <t>Silt</t>
  </si>
  <si>
    <t>Gaithersburg</t>
  </si>
  <si>
    <t>Inglewood</t>
  </si>
  <si>
    <t>Rutherford</t>
  </si>
  <si>
    <t>Waxhaw</t>
  </si>
  <si>
    <t>Canfield</t>
  </si>
  <si>
    <t>Lund</t>
  </si>
  <si>
    <t>Mont-saint-guibert</t>
  </si>
  <si>
    <t>Winterthur TÃ¶ss</t>
  </si>
  <si>
    <t>Sugar Land</t>
  </si>
  <si>
    <t>Virginia Beach</t>
  </si>
  <si>
    <t>Clinton</t>
  </si>
  <si>
    <t>Hamden</t>
  </si>
  <si>
    <t>Friendswood</t>
  </si>
  <si>
    <t>Albion Park</t>
  </si>
  <si>
    <t>Ocala</t>
  </si>
  <si>
    <t>Wynnewood</t>
  </si>
  <si>
    <t>Mayaguez</t>
  </si>
  <si>
    <t>Naperville</t>
  </si>
  <si>
    <t>Grafton</t>
  </si>
  <si>
    <t>Hamel</t>
  </si>
  <si>
    <t>Carpinteria</t>
  </si>
  <si>
    <t>Centennial</t>
  </si>
  <si>
    <t>Laupheim</t>
  </si>
  <si>
    <t>Bacup</t>
  </si>
  <si>
    <t>Hampton</t>
  </si>
  <si>
    <t>Ãvry</t>
  </si>
  <si>
    <t>Destin</t>
  </si>
  <si>
    <t>Littleton</t>
  </si>
  <si>
    <t>Chagrin Falls</t>
  </si>
  <si>
    <t>KÃ¶ln</t>
  </si>
  <si>
    <t>Hackensack</t>
  </si>
  <si>
    <t>Radnor</t>
  </si>
  <si>
    <t>Charleston</t>
  </si>
  <si>
    <t>Wakefield</t>
  </si>
  <si>
    <t>Newton Center</t>
  </si>
  <si>
    <t>Quzhou</t>
  </si>
  <si>
    <t>Diamond Bar</t>
  </si>
  <si>
    <t>City Of Industry</t>
  </si>
  <si>
    <t>Wrentham</t>
  </si>
  <si>
    <t>Chelsea</t>
  </si>
  <si>
    <t>Elyria</t>
  </si>
  <si>
    <t>Stony Brook</t>
  </si>
  <si>
    <t>Acton</t>
  </si>
  <si>
    <t>ItÃ¡</t>
  </si>
  <si>
    <t>Bala Cynwyd</t>
  </si>
  <si>
    <t>Diepenbeek</t>
  </si>
  <si>
    <t>Broadview Heights</t>
  </si>
  <si>
    <t>Cardiff By The Sea</t>
  </si>
  <si>
    <t>Maple Grove</t>
  </si>
  <si>
    <t>Orangeburg</t>
  </si>
  <si>
    <t>Fort Washington</t>
  </si>
  <si>
    <t>Brand</t>
  </si>
  <si>
    <t>Boone</t>
  </si>
  <si>
    <t>Towson</t>
  </si>
  <si>
    <t>Partille</t>
  </si>
  <si>
    <t>Elmhurst</t>
  </si>
  <si>
    <t>Wilderswil</t>
  </si>
  <si>
    <t>Canterbury</t>
  </si>
  <si>
    <t>Lawrence</t>
  </si>
  <si>
    <t>Leiden</t>
  </si>
  <si>
    <t>Greenville</t>
  </si>
  <si>
    <t>Rye</t>
  </si>
  <si>
    <t>Yavne</t>
  </si>
  <si>
    <t>Holzgerlingen</t>
  </si>
  <si>
    <t>TÃ¼bingen</t>
  </si>
  <si>
    <t>Berkeley Heights</t>
  </si>
  <si>
    <t>New Windsor</t>
  </si>
  <si>
    <t>Issy-les-moulineaux</t>
  </si>
  <si>
    <t>Deerfield</t>
  </si>
  <si>
    <t>Darien</t>
  </si>
  <si>
    <t>Tiverton</t>
  </si>
  <si>
    <t>Wallingford</t>
  </si>
  <si>
    <t>Bagneux</t>
  </si>
  <si>
    <t>Decatur</t>
  </si>
  <si>
    <t>Skokie</t>
  </si>
  <si>
    <t>Encinitas</t>
  </si>
  <si>
    <t>West Henrietta</t>
  </si>
  <si>
    <t>White Plains</t>
  </si>
  <si>
    <t>Bluffton</t>
  </si>
  <si>
    <t>North Kingstown</t>
  </si>
  <si>
    <t>Benson</t>
  </si>
  <si>
    <t>Longmeadow</t>
  </si>
  <si>
    <t>Saint George</t>
  </si>
  <si>
    <t>Rancho Dominguez</t>
  </si>
  <si>
    <t>Avon</t>
  </si>
  <si>
    <t>Kleinmachnow</t>
  </si>
  <si>
    <t>West Chester</t>
  </si>
  <si>
    <t>VÃ¦rlÃ¸se</t>
  </si>
  <si>
    <t>Eveleth</t>
  </si>
  <si>
    <t>Northvale</t>
  </si>
  <si>
    <t>Wenham</t>
  </si>
  <si>
    <t>Sudbury</t>
  </si>
  <si>
    <t>Roseland</t>
  </si>
  <si>
    <t>Fort Worth</t>
  </si>
  <si>
    <t>Petoskey</t>
  </si>
  <si>
    <t>East Peoria</t>
  </si>
  <si>
    <t>Hialeah</t>
  </si>
  <si>
    <t>Migdal Hameq</t>
  </si>
  <si>
    <t>Rosh Ha'ayin</t>
  </si>
  <si>
    <t>Canton</t>
  </si>
  <si>
    <t>Collinsville</t>
  </si>
  <si>
    <t>Hercules</t>
  </si>
  <si>
    <t>Lewes</t>
  </si>
  <si>
    <t>VedbÃ¦k</t>
  </si>
  <si>
    <t>Cantanhede</t>
  </si>
  <si>
    <t>Burnsville</t>
  </si>
  <si>
    <t>Siena</t>
  </si>
  <si>
    <t>Libourne</t>
  </si>
  <si>
    <t>Sandy</t>
  </si>
  <si>
    <t>River Falls</t>
  </si>
  <si>
    <t>Huningue</t>
  </si>
  <si>
    <t>California</t>
  </si>
  <si>
    <t>Reno</t>
  </si>
  <si>
    <t>Bryn Mawr</t>
  </si>
  <si>
    <t>Horsham</t>
  </si>
  <si>
    <t>Mendham</t>
  </si>
  <si>
    <t>College Station</t>
  </si>
  <si>
    <t>Brevard</t>
  </si>
  <si>
    <t>Mainz</t>
  </si>
  <si>
    <t>Salem</t>
  </si>
  <si>
    <t>Midland</t>
  </si>
  <si>
    <t>Newtonville</t>
  </si>
  <si>
    <t>Richmond Hill</t>
  </si>
  <si>
    <t>Italy</t>
  </si>
  <si>
    <t>Southfield</t>
  </si>
  <si>
    <t>Hsinchu</t>
  </si>
  <si>
    <t>Hatfield</t>
  </si>
  <si>
    <t>Cocoa</t>
  </si>
  <si>
    <t>Warszawa</t>
  </si>
  <si>
    <t>Chalfont</t>
  </si>
  <si>
    <t>Middleton</t>
  </si>
  <si>
    <t>Abingdon</t>
  </si>
  <si>
    <t>Uzerche</t>
  </si>
  <si>
    <t>Lod</t>
  </si>
  <si>
    <t>Woodbridge</t>
  </si>
  <si>
    <t>Misgav</t>
  </si>
  <si>
    <t>Carrollton</t>
  </si>
  <si>
    <t>Ames</t>
  </si>
  <si>
    <t>Mckinney</t>
  </si>
  <si>
    <t>Monmouth Junction</t>
  </si>
  <si>
    <t>Aiea</t>
  </si>
  <si>
    <t>New Castle</t>
  </si>
  <si>
    <t>Short Hills</t>
  </si>
  <si>
    <t>Rehovot</t>
  </si>
  <si>
    <t>Overland Park</t>
  </si>
  <si>
    <t>Flemington</t>
  </si>
  <si>
    <t>Norwalk</t>
  </si>
  <si>
    <t>Mendota</t>
  </si>
  <si>
    <t>Boulevard</t>
  </si>
  <si>
    <t>Gilbert</t>
  </si>
  <si>
    <t>West Nyack</t>
  </si>
  <si>
    <t>Morlaix</t>
  </si>
  <si>
    <t>West Jordan</t>
  </si>
  <si>
    <t>Del Mar</t>
  </si>
  <si>
    <t>Teaneck</t>
  </si>
  <si>
    <t>Loveland</t>
  </si>
  <si>
    <t>Schindellegi</t>
  </si>
  <si>
    <t>Chesterfield</t>
  </si>
  <si>
    <t>Glen Mills</t>
  </si>
  <si>
    <t>Kokomo</t>
  </si>
  <si>
    <t>Wuxue</t>
  </si>
  <si>
    <t>Poway</t>
  </si>
  <si>
    <t>Holden</t>
  </si>
  <si>
    <t>Bernried</t>
  </si>
  <si>
    <t>Lakewood</t>
  </si>
  <si>
    <t>Webster</t>
  </si>
  <si>
    <t>San Sebastian</t>
  </si>
  <si>
    <t>New Albany</t>
  </si>
  <si>
    <t>Texas City</t>
  </si>
  <si>
    <t>Mount Laurel</t>
  </si>
  <si>
    <t>Martillac</t>
  </si>
  <si>
    <t>Feasterville Trevose</t>
  </si>
  <si>
    <t>Yuba City</t>
  </si>
  <si>
    <t>Piscataway</t>
  </si>
  <si>
    <t>Herndon</t>
  </si>
  <si>
    <t>Mi Wuk Village</t>
  </si>
  <si>
    <t>Suzhou</t>
  </si>
  <si>
    <t>FlorianÃ³polis</t>
  </si>
  <si>
    <t>Altoona</t>
  </si>
  <si>
    <t>Laguna Niguel</t>
  </si>
  <si>
    <t>Santa Rosa</t>
  </si>
  <si>
    <t>Blacksburg</t>
  </si>
  <si>
    <t>Bloomfield Hills</t>
  </si>
  <si>
    <t>Fitchburg</t>
  </si>
  <si>
    <t>Tucker</t>
  </si>
  <si>
    <t>Guilford</t>
  </si>
  <si>
    <t>Mikuruba</t>
  </si>
  <si>
    <t>Tonawanda</t>
  </si>
  <si>
    <t>Crown Point</t>
  </si>
  <si>
    <t>Kfar Tavor</t>
  </si>
  <si>
    <t>Escondido</t>
  </si>
  <si>
    <t>Chilworth</t>
  </si>
  <si>
    <t>Massapequa</t>
  </si>
  <si>
    <t>North Liberty</t>
  </si>
  <si>
    <t>Winston Salem</t>
  </si>
  <si>
    <t>Bonita Springs</t>
  </si>
  <si>
    <t>Olympia</t>
  </si>
  <si>
    <t>Pendleton</t>
  </si>
  <si>
    <t>Harvard</t>
  </si>
  <si>
    <t>Jalna</t>
  </si>
  <si>
    <t>Haikou</t>
  </si>
  <si>
    <t>Florida</t>
  </si>
  <si>
    <t>Kadima</t>
  </si>
  <si>
    <t>Sandwich</t>
  </si>
  <si>
    <t>Manukau City</t>
  </si>
  <si>
    <t>Laguna Hills</t>
  </si>
  <si>
    <t>Golden</t>
  </si>
  <si>
    <t>Keswick</t>
  </si>
  <si>
    <t>TromsÃ¸</t>
  </si>
  <si>
    <t>Leawood</t>
  </si>
  <si>
    <t>Clearwater</t>
  </si>
  <si>
    <t>Tarpon Springs</t>
  </si>
  <si>
    <t>Geleen</t>
  </si>
  <si>
    <t>Macedonia</t>
  </si>
  <si>
    <t>M C B H Kaneohe Bay</t>
  </si>
  <si>
    <t>Caparica</t>
  </si>
  <si>
    <t>Palm Desert</t>
  </si>
  <si>
    <t>Midvale</t>
  </si>
  <si>
    <t>Hauppauge</t>
  </si>
  <si>
    <t>Raynham</t>
  </si>
  <si>
    <t>Boom</t>
  </si>
  <si>
    <t>Montvale</t>
  </si>
  <si>
    <t>San Leandro</t>
  </si>
  <si>
    <t>Newtown Square</t>
  </si>
  <si>
    <t>Kfar Saba</t>
  </si>
  <si>
    <t>Montclair</t>
  </si>
  <si>
    <t>Kaarina</t>
  </si>
  <si>
    <t>Farmington Hills</t>
  </si>
  <si>
    <t>Marshfield</t>
  </si>
  <si>
    <t>Labbeck</t>
  </si>
  <si>
    <t>Oak Brook</t>
  </si>
  <si>
    <t>Shawnee On Delaware</t>
  </si>
  <si>
    <t>Cold Spring Harbor</t>
  </si>
  <si>
    <t>North Andover</t>
  </si>
  <si>
    <t>Norwood</t>
  </si>
  <si>
    <t>Thurleigh</t>
  </si>
  <si>
    <t>Carmarthen</t>
  </si>
  <si>
    <t>Turnhout</t>
  </si>
  <si>
    <t>Rolling Meadows</t>
  </si>
  <si>
    <t>Quincy</t>
  </si>
  <si>
    <t>Chiba</t>
  </si>
  <si>
    <t>Bellefonte</t>
  </si>
  <si>
    <t>West Haven</t>
  </si>
  <si>
    <t>Kittanning</t>
  </si>
  <si>
    <t>Hun</t>
  </si>
  <si>
    <t>Washington Depot</t>
  </si>
  <si>
    <t>Great Neck</t>
  </si>
  <si>
    <t>Grand Prairie</t>
  </si>
  <si>
    <t>Clarksville</t>
  </si>
  <si>
    <t>New Port Richey</t>
  </si>
  <si>
    <t>Jefferson</t>
  </si>
  <si>
    <t>NÃ®mes</t>
  </si>
  <si>
    <t>Grand Forks</t>
  </si>
  <si>
    <t>Louvain</t>
  </si>
  <si>
    <t>Glen Burnie</t>
  </si>
  <si>
    <t>Nantong</t>
  </si>
  <si>
    <t>Olathe</t>
  </si>
  <si>
    <t>Hornsby</t>
  </si>
  <si>
    <t>Pittsfield</t>
  </si>
  <si>
    <t>East Providence</t>
  </si>
  <si>
    <t>Davie</t>
  </si>
  <si>
    <t>Kenansville</t>
  </si>
  <si>
    <t>Belvedere Tiburon</t>
  </si>
  <si>
    <t>Sebastopol</t>
  </si>
  <si>
    <t>Qiryat Ono</t>
  </si>
  <si>
    <t>Monticello</t>
  </si>
  <si>
    <t>Marblehead</t>
  </si>
  <si>
    <t>Longmont</t>
  </si>
  <si>
    <t>Columbiana</t>
  </si>
  <si>
    <t>Rochester Hills</t>
  </si>
  <si>
    <t>Rialto</t>
  </si>
  <si>
    <t>Tarboro</t>
  </si>
  <si>
    <t>Lake Forest</t>
  </si>
  <si>
    <t>East Taunton</t>
  </si>
  <si>
    <t>Upper Heyford</t>
  </si>
  <si>
    <t>Agoura Hills</t>
  </si>
  <si>
    <t>Jamaica Plain</t>
  </si>
  <si>
    <t>'s-hertogenbosch</t>
  </si>
  <si>
    <t>Mount Arlington</t>
  </si>
  <si>
    <t>Kissimmee</t>
  </si>
  <si>
    <t>Caulfield</t>
  </si>
  <si>
    <t>Weston</t>
  </si>
  <si>
    <t>Plymouth Meeting</t>
  </si>
  <si>
    <t>Mount Kisco</t>
  </si>
  <si>
    <t>Zellik</t>
  </si>
  <si>
    <t>Ludwigshafen Am Rhein-oggersheim</t>
  </si>
  <si>
    <t>Scarborough</t>
  </si>
  <si>
    <t>Jamison</t>
  </si>
  <si>
    <t>Rosamond</t>
  </si>
  <si>
    <t>Radford</t>
  </si>
  <si>
    <t>Cedar Knolls</t>
  </si>
  <si>
    <t>Slough</t>
  </si>
  <si>
    <t>Hudson</t>
  </si>
  <si>
    <t>Chatsworth</t>
  </si>
  <si>
    <t>Melville</t>
  </si>
  <si>
    <t>West Roxbury</t>
  </si>
  <si>
    <t>Port Richey</t>
  </si>
  <si>
    <t>South Easton</t>
  </si>
  <si>
    <t>Mansfield</t>
  </si>
  <si>
    <t>Redondo Beach</t>
  </si>
  <si>
    <t>Camp Hill</t>
  </si>
  <si>
    <t>Redwood Shores</t>
  </si>
  <si>
    <t>South Charleston</t>
  </si>
  <si>
    <t>South Plainfield</t>
  </si>
  <si>
    <t>Nes Ziyona</t>
  </si>
  <si>
    <t>East Hartford</t>
  </si>
  <si>
    <t>Mont-royal</t>
  </si>
  <si>
    <t>Pozuelo De AlarcÃ³n</t>
  </si>
  <si>
    <t>Carmiel</t>
  </si>
  <si>
    <t>Morgantown</t>
  </si>
  <si>
    <t>Ewing</t>
  </si>
  <si>
    <t>Berwyn</t>
  </si>
  <si>
    <t>North Sydney</t>
  </si>
  <si>
    <t>Tualatin</t>
  </si>
  <si>
    <t>Ponte Vedra</t>
  </si>
  <si>
    <t>BirkerÃ¸d</t>
  </si>
  <si>
    <t>Greenvale</t>
  </si>
  <si>
    <t>San Clemente</t>
  </si>
  <si>
    <t>Closter</t>
  </si>
  <si>
    <t>Statesville</t>
  </si>
  <si>
    <t>Or Akiva</t>
  </si>
  <si>
    <t>Sedgefield</t>
  </si>
  <si>
    <t>Redlands</t>
  </si>
  <si>
    <t>Reutlingen</t>
  </si>
  <si>
    <t>Tacoma</t>
  </si>
  <si>
    <t>Saginaw</t>
  </si>
  <si>
    <t>Wixom</t>
  </si>
  <si>
    <t>Wheat Ridge</t>
  </si>
  <si>
    <t>Warren</t>
  </si>
  <si>
    <t>Lutherville Timonium</t>
  </si>
  <si>
    <t>Methuen</t>
  </si>
  <si>
    <t>Schaumburg</t>
  </si>
  <si>
    <t>Liestal</t>
  </si>
  <si>
    <t>PlouzanÃ©</t>
  </si>
  <si>
    <t>North Billerica</t>
  </si>
  <si>
    <t>Basking Ridge</t>
  </si>
  <si>
    <t>Maple Valley</t>
  </si>
  <si>
    <t>Snyder</t>
  </si>
  <si>
    <t>Santa Fe</t>
  </si>
  <si>
    <t>Quakertown</t>
  </si>
  <si>
    <t>Ringwood</t>
  </si>
  <si>
    <t>Bellaire</t>
  </si>
  <si>
    <t>Puchheim</t>
  </si>
  <si>
    <t>Apex</t>
  </si>
  <si>
    <t>Buena Park</t>
  </si>
  <si>
    <t>Springville</t>
  </si>
  <si>
    <t>Duncan</t>
  </si>
  <si>
    <t>Beaverton</t>
  </si>
  <si>
    <t>East Brunswick</t>
  </si>
  <si>
    <t>Smithton</t>
  </si>
  <si>
    <t>Feeding Hills</t>
  </si>
  <si>
    <t>Port Hueneme Cbc Base</t>
  </si>
  <si>
    <t>Ponte Vedra Beach</t>
  </si>
  <si>
    <t>New Gloucester</t>
  </si>
  <si>
    <t>Piedmont</t>
  </si>
  <si>
    <t>Claremont</t>
  </si>
  <si>
    <t>Potomac</t>
  </si>
  <si>
    <t>Collegeville</t>
  </si>
  <si>
    <t>Clarkton</t>
  </si>
  <si>
    <t>Rocky Mount</t>
  </si>
  <si>
    <t>La Tronche</t>
  </si>
  <si>
    <t>Bioggio</t>
  </si>
  <si>
    <t>Audubon</t>
  </si>
  <si>
    <t>Morgan Hill</t>
  </si>
  <si>
    <t>Metairie</t>
  </si>
  <si>
    <t>Ra'anana</t>
  </si>
  <si>
    <t>Oceanside</t>
  </si>
  <si>
    <t>Visalia</t>
  </si>
  <si>
    <t>Lombard</t>
  </si>
  <si>
    <t>Warrendale</t>
  </si>
  <si>
    <t>Manalapan</t>
  </si>
  <si>
    <t>High Point</t>
  </si>
  <si>
    <t>Nampa</t>
  </si>
  <si>
    <t>CoimbrÃ£</t>
  </si>
  <si>
    <t>Sandy Hook</t>
  </si>
  <si>
    <t>Moraga</t>
  </si>
  <si>
    <t>Valbonne</t>
  </si>
  <si>
    <t>Union Star</t>
  </si>
  <si>
    <t>Suwanee</t>
  </si>
  <si>
    <t>Oviedo</t>
  </si>
  <si>
    <t>Yarmouth Port</t>
  </si>
  <si>
    <t>Derio</t>
  </si>
  <si>
    <t>Huntington</t>
  </si>
  <si>
    <t>Stevensville</t>
  </si>
  <si>
    <t>Cresskill</t>
  </si>
  <si>
    <t>WÃ¼rzburg</t>
  </si>
  <si>
    <t>White Bear Lake</t>
  </si>
  <si>
    <t>Sewickley</t>
  </si>
  <si>
    <t>Gilly</t>
  </si>
  <si>
    <t>Corvallis</t>
  </si>
  <si>
    <t>Carson City</t>
  </si>
  <si>
    <t>Lansdale</t>
  </si>
  <si>
    <t>Monrovia</t>
  </si>
  <si>
    <t>Pampisford</t>
  </si>
  <si>
    <t>Concord</t>
  </si>
  <si>
    <t>Orono</t>
  </si>
  <si>
    <t>Trumbull</t>
  </si>
  <si>
    <t>Coppell</t>
  </si>
  <si>
    <t>College Park</t>
  </si>
  <si>
    <t>Damansara New Village</t>
  </si>
  <si>
    <t>Nivelles</t>
  </si>
  <si>
    <t>Lochristi</t>
  </si>
  <si>
    <t>Saint Gallen</t>
  </si>
  <si>
    <t>Mechanicsville</t>
  </si>
  <si>
    <t>Lille</t>
  </si>
  <si>
    <t>New Brunswick</t>
  </si>
  <si>
    <t>Legnano</t>
  </si>
  <si>
    <t>Glen Allen</t>
  </si>
  <si>
    <t>Milano</t>
  </si>
  <si>
    <t>Evansville</t>
  </si>
  <si>
    <t>Fairfax</t>
  </si>
  <si>
    <t>Praha</t>
  </si>
  <si>
    <t>Saint Cloud</t>
  </si>
  <si>
    <t>Westerville</t>
  </si>
  <si>
    <t>Summertown</t>
  </si>
  <si>
    <t>Yarmouth</t>
  </si>
  <si>
    <t>Westlake</t>
  </si>
  <si>
    <t>Caernarfon</t>
  </si>
  <si>
    <t>Louvain-la-neuve</t>
  </si>
  <si>
    <t>Dulles</t>
  </si>
  <si>
    <t>Sterling</t>
  </si>
  <si>
    <t>Kennebunk</t>
  </si>
  <si>
    <t>Burtonsville</t>
  </si>
  <si>
    <t>Goes</t>
  </si>
  <si>
    <t>La Canada Flintridge</t>
  </si>
  <si>
    <t>Warrenton</t>
  </si>
  <si>
    <t>Enschede</t>
  </si>
  <si>
    <t>Freiburg Im Breisgau</t>
  </si>
  <si>
    <t>Altamonte Springs</t>
  </si>
  <si>
    <t>Joplin</t>
  </si>
  <si>
    <t>Point Pleasant Beach</t>
  </si>
  <si>
    <t>American Fork</t>
  </si>
  <si>
    <t>Ra`ananah</t>
  </si>
  <si>
    <t>Woking</t>
  </si>
  <si>
    <t>Bonsall</t>
  </si>
  <si>
    <t>Dedham</t>
  </si>
  <si>
    <t>Mooloolaba</t>
  </si>
  <si>
    <t>Herzlia B</t>
  </si>
  <si>
    <t>BrasÃ­lia</t>
  </si>
  <si>
    <t>Saanichton</t>
  </si>
  <si>
    <t>Hillsborough</t>
  </si>
  <si>
    <t>West Hartford</t>
  </si>
  <si>
    <t>Newfoundland</t>
  </si>
  <si>
    <t>Deerfield Beach</t>
  </si>
  <si>
    <t>Baku-baladshary</t>
  </si>
  <si>
    <t>Twinsburg</t>
  </si>
  <si>
    <t>KomotinÃ­</t>
  </si>
  <si>
    <t>New Canaan</t>
  </si>
  <si>
    <t>Cergy-pontoise</t>
  </si>
  <si>
    <t>Fort Atkinson</t>
  </si>
  <si>
    <t>Keller</t>
  </si>
  <si>
    <t>Caracas</t>
  </si>
  <si>
    <t>Boyes Hot Springs</t>
  </si>
  <si>
    <t>Yorba Linda</t>
  </si>
  <si>
    <t>Cree</t>
  </si>
  <si>
    <t>Mougins</t>
  </si>
  <si>
    <t>Scotts Valley</t>
  </si>
  <si>
    <t>York Haven</t>
  </si>
  <si>
    <t>Imperial</t>
  </si>
  <si>
    <t>Sutter</t>
  </si>
  <si>
    <t>Falls Church</t>
  </si>
  <si>
    <t>Lisboa</t>
  </si>
  <si>
    <t>Ekaterinburg</t>
  </si>
  <si>
    <t>Crestone</t>
  </si>
  <si>
    <t>Saint-lazare-de-bellechasse</t>
  </si>
  <si>
    <t>Purchase</t>
  </si>
  <si>
    <t>SÃ¨te</t>
  </si>
  <si>
    <t>Ashburn</t>
  </si>
  <si>
    <t>Wake Forest</t>
  </si>
  <si>
    <t>Saint Augustine</t>
  </si>
  <si>
    <t>Corinth</t>
  </si>
  <si>
    <t>Tartu</t>
  </si>
  <si>
    <t>West Los Angeles</t>
  </si>
  <si>
    <t>Dalian Shi</t>
  </si>
  <si>
    <t>Even Yehuda</t>
  </si>
  <si>
    <t>Southlake</t>
  </si>
  <si>
    <t>Rende</t>
  </si>
  <si>
    <t>Harajuku</t>
  </si>
  <si>
    <t>Solon</t>
  </si>
  <si>
    <t>Chippenham</t>
  </si>
  <si>
    <t>Satellite Beach</t>
  </si>
  <si>
    <t>Ramonville-saint-agne</t>
  </si>
  <si>
    <t>Itasca</t>
  </si>
  <si>
    <t>Gradignan</t>
  </si>
  <si>
    <t>Westmont</t>
  </si>
  <si>
    <t>Moscow Mills</t>
  </si>
  <si>
    <t>Saint-cloud</t>
  </si>
  <si>
    <t>TÃ¤by</t>
  </si>
  <si>
    <t>Stellenbosch</t>
  </si>
  <si>
    <t>Renton</t>
  </si>
  <si>
    <t>Collingswood</t>
  </si>
  <si>
    <t>Hasbrouck Heights</t>
  </si>
  <si>
    <t>Huntersville</t>
  </si>
  <si>
    <t>Loughton</t>
  </si>
  <si>
    <t>Lummen</t>
  </si>
  <si>
    <t>East Syracuse</t>
  </si>
  <si>
    <t>Palm Coast</t>
  </si>
  <si>
    <t>Sibiu</t>
  </si>
  <si>
    <t>Mooresville</t>
  </si>
  <si>
    <t>Spring Lake Park</t>
  </si>
  <si>
    <t>Nashua</t>
  </si>
  <si>
    <t>The Colony</t>
  </si>
  <si>
    <t>North Tazewell</t>
  </si>
  <si>
    <t>Bloomfield</t>
  </si>
  <si>
    <t>Conway</t>
  </si>
  <si>
    <t>Quanzhou</t>
  </si>
  <si>
    <t>Mercer Island</t>
  </si>
  <si>
    <t>Bloomsburg</t>
  </si>
  <si>
    <t>Florham Park</t>
  </si>
  <si>
    <t>Changsha</t>
  </si>
  <si>
    <t>GenÃ¨ve</t>
  </si>
  <si>
    <t>Fairhope</t>
  </si>
  <si>
    <t>Briarcliff Manor</t>
  </si>
  <si>
    <t>Seafield</t>
  </si>
  <si>
    <t>Kemptville</t>
  </si>
  <si>
    <t>Wyckoff</t>
  </si>
  <si>
    <t>Fujisawa</t>
  </si>
  <si>
    <t>Elmsdale</t>
  </si>
  <si>
    <t>Jiangyan</t>
  </si>
  <si>
    <t>Hennigsdorf</t>
  </si>
  <si>
    <t>LogroÃ±o</t>
  </si>
  <si>
    <t>Sofiya</t>
  </si>
  <si>
    <t>Squamish</t>
  </si>
  <si>
    <t>Pitt Meadows</t>
  </si>
  <si>
    <t>San Anselmo</t>
  </si>
  <si>
    <t>Kloten</t>
  </si>
  <si>
    <t>Holmdel</t>
  </si>
  <si>
    <t>Kingstree</t>
  </si>
  <si>
    <t>Emporia</t>
  </si>
  <si>
    <t>Barendrecht</t>
  </si>
  <si>
    <t>Ellicott City</t>
  </si>
  <si>
    <t>SorÃ¸</t>
  </si>
  <si>
    <t>Saco</t>
  </si>
  <si>
    <t>Woodstock</t>
  </si>
  <si>
    <t>Eatontown</t>
  </si>
  <si>
    <t>Kensington</t>
  </si>
  <si>
    <t>Las Condes</t>
  </si>
  <si>
    <t>Stevenson</t>
  </si>
  <si>
    <t>Jinhua</t>
  </si>
  <si>
    <t>Southern Md Facility</t>
  </si>
  <si>
    <t>Woodcliff Lake</t>
  </si>
  <si>
    <t>Colorado City</t>
  </si>
  <si>
    <t>Powell</t>
  </si>
  <si>
    <t>Wilkes Barre</t>
  </si>
  <si>
    <t>Witney</t>
  </si>
  <si>
    <t>Fredensborg</t>
  </si>
  <si>
    <t>Leighton Buzzard</t>
  </si>
  <si>
    <t>Davao City</t>
  </si>
  <si>
    <t>Nonthaburi</t>
  </si>
  <si>
    <t>Providencia</t>
  </si>
  <si>
    <t>Changzhou</t>
  </si>
  <si>
    <t>Colombia</t>
  </si>
  <si>
    <t>Chatham</t>
  </si>
  <si>
    <t>Phla</t>
  </si>
  <si>
    <t>Panama City Beach</t>
  </si>
  <si>
    <t>Malma</t>
  </si>
  <si>
    <t>North Little Rock</t>
  </si>
  <si>
    <t>Boadilla Del Monte</t>
  </si>
  <si>
    <t>Oldenburg</t>
  </si>
  <si>
    <t>Westbury</t>
  </si>
  <si>
    <t>Brick</t>
  </si>
  <si>
    <t>Mentor</t>
  </si>
  <si>
    <t>Midlothian</t>
  </si>
  <si>
    <t>Garza GarcÃ­a</t>
  </si>
  <si>
    <t>Karlsruhe</t>
  </si>
  <si>
    <t>Huntington Station</t>
  </si>
  <si>
    <t>Lake Geneva</t>
  </si>
  <si>
    <t>Strathaven</t>
  </si>
  <si>
    <t>Southborough</t>
  </si>
  <si>
    <t>Meyzieu</t>
  </si>
  <si>
    <t>Dongcheng</t>
  </si>
  <si>
    <t>Petaluma</t>
  </si>
  <si>
    <t>San Mauro Pascoli</t>
  </si>
  <si>
    <t>Lusaka</t>
  </si>
  <si>
    <t>Bet Shemesh</t>
  </si>
  <si>
    <t>Montrose</t>
  </si>
  <si>
    <t>Ury</t>
  </si>
  <si>
    <t>Joinville-le-pont</t>
  </si>
  <si>
    <t>Palanquinos</t>
  </si>
  <si>
    <t>Colonial Heights</t>
  </si>
  <si>
    <t>MedellÃ­n</t>
  </si>
  <si>
    <t>Maurepas</t>
  </si>
  <si>
    <t>HÃ©ienhaff</t>
  </si>
  <si>
    <t>Tianhe</t>
  </si>
  <si>
    <t>La Muela</t>
  </si>
  <si>
    <t>Skudai</t>
  </si>
  <si>
    <t>Ad Dammam</t>
  </si>
  <si>
    <t>Biddeford Pool</t>
  </si>
  <si>
    <t>Prairie Village</t>
  </si>
  <si>
    <t>Tyler</t>
  </si>
  <si>
    <t>Hoboken</t>
  </si>
  <si>
    <t>Alasehir</t>
  </si>
  <si>
    <t>Hingham</t>
  </si>
  <si>
    <t>El Eulma</t>
  </si>
  <si>
    <t>Forest Hills</t>
  </si>
  <si>
    <t>Belmont-sur-lausanne</t>
  </si>
  <si>
    <t>Barranco</t>
  </si>
  <si>
    <t>Carlstadt</t>
  </si>
  <si>
    <t>Ho Chi Minh City</t>
  </si>
  <si>
    <t>Almere</t>
  </si>
  <si>
    <t>ParanÃ¡</t>
  </si>
  <si>
    <t>Valparaiso</t>
  </si>
  <si>
    <t>Bardoli</t>
  </si>
  <si>
    <t>Jiaxing</t>
  </si>
  <si>
    <t>Franklin Park</t>
  </si>
  <si>
    <t>MÃ¼nchen</t>
  </si>
  <si>
    <t>Le Mans</t>
  </si>
  <si>
    <t>JundiaÃ­ Do Sul</t>
  </si>
  <si>
    <t>North Hills</t>
  </si>
  <si>
    <t>Avondale Estates</t>
  </si>
  <si>
    <t>Nicosia</t>
  </si>
  <si>
    <t>Limburg</t>
  </si>
  <si>
    <t>Xicheng</t>
  </si>
  <si>
    <t>Nanterre</t>
  </si>
  <si>
    <t>Santiago De Chuco</t>
  </si>
  <si>
    <t>Batam</t>
  </si>
  <si>
    <t>Siracusa</t>
  </si>
  <si>
    <t>Gauteng</t>
  </si>
  <si>
    <t>Goldsboro</t>
  </si>
  <si>
    <t>Bayonne</t>
  </si>
  <si>
    <t>EspaÃ±a</t>
  </si>
  <si>
    <t>Belgium</t>
  </si>
  <si>
    <t>Tamworth</t>
  </si>
  <si>
    <t>Sea Cliff</t>
  </si>
  <si>
    <t>Clifton Heights</t>
  </si>
  <si>
    <t>Lages</t>
  </si>
  <si>
    <t>Chesterville</t>
  </si>
  <si>
    <t>Rudow</t>
  </si>
  <si>
    <t>Vallarsa</t>
  </si>
  <si>
    <t>Manton</t>
  </si>
  <si>
    <t>Kennesaw</t>
  </si>
  <si>
    <t>Ridgeland</t>
  </si>
  <si>
    <t>Townsville</t>
  </si>
  <si>
    <t>Olten</t>
  </si>
  <si>
    <t>Rostov-on-don</t>
  </si>
  <si>
    <t>Hilversum</t>
  </si>
  <si>
    <t>Garden City</t>
  </si>
  <si>
    <t>Sammamish</t>
  </si>
  <si>
    <t>Clive</t>
  </si>
  <si>
    <t>Leipzig-plagwitz</t>
  </si>
  <si>
    <t>Sorocaba</t>
  </si>
  <si>
    <t>Wenatchee</t>
  </si>
  <si>
    <t>Van Nuys</t>
  </si>
  <si>
    <t>Amstelveen</t>
  </si>
  <si>
    <t>Asti</t>
  </si>
  <si>
    <t>East Sandwich</t>
  </si>
  <si>
    <t>Darjeeling</t>
  </si>
  <si>
    <t>Weymouth</t>
  </si>
  <si>
    <t>Wuhu</t>
  </si>
  <si>
    <t>Bamberg</t>
  </si>
  <si>
    <t>Berlin-baumschulenweg</t>
  </si>
  <si>
    <t>Bandung</t>
  </si>
  <si>
    <t>March</t>
  </si>
  <si>
    <t>Tielt</t>
  </si>
  <si>
    <t>Wincanton</t>
  </si>
  <si>
    <t>Guelph</t>
  </si>
  <si>
    <t>Hailey</t>
  </si>
  <si>
    <t>French Village</t>
  </si>
  <si>
    <t>Ramalhal</t>
  </si>
  <si>
    <t>AnthÃ©e</t>
  </si>
  <si>
    <t>Cumming</t>
  </si>
  <si>
    <t>Incline Village</t>
  </si>
  <si>
    <t>Palatine</t>
  </si>
  <si>
    <t>Peachtree City</t>
  </si>
  <si>
    <t>Maribor</t>
  </si>
  <si>
    <t>Pearl River</t>
  </si>
  <si>
    <t>Jericho</t>
  </si>
  <si>
    <t>Waterbury</t>
  </si>
  <si>
    <t>San Lazzaro</t>
  </si>
  <si>
    <t>Baker</t>
  </si>
  <si>
    <t>Brookline</t>
  </si>
  <si>
    <t>Ardmore</t>
  </si>
  <si>
    <t>Natchitoches</t>
  </si>
  <si>
    <t>Bolingbrook</t>
  </si>
  <si>
    <t>Bel Air</t>
  </si>
  <si>
    <t>Upper Saddle River</t>
  </si>
  <si>
    <t>Edwardsville</t>
  </si>
  <si>
    <t>Oakville</t>
  </si>
  <si>
    <t>Duarte</t>
  </si>
  <si>
    <t>Blaine</t>
  </si>
  <si>
    <t>Hobart</t>
  </si>
  <si>
    <t>Johnston</t>
  </si>
  <si>
    <t>Alkmaar</t>
  </si>
  <si>
    <t>Ypsilanti</t>
  </si>
  <si>
    <t>Wrightsville Beach</t>
  </si>
  <si>
    <t>Newquay</t>
  </si>
  <si>
    <t>Foothill Ranch</t>
  </si>
  <si>
    <t>Vero Beach</t>
  </si>
  <si>
    <t>East Hanover</t>
  </si>
  <si>
    <t>Maryland Heights</t>
  </si>
  <si>
    <t>Faaborg</t>
  </si>
  <si>
    <t>Hanover Park</t>
  </si>
  <si>
    <t>StenlÃ¸se</t>
  </si>
  <si>
    <t>Kunming</t>
  </si>
  <si>
    <t>Weiji</t>
  </si>
  <si>
    <t>Crowley</t>
  </si>
  <si>
    <t>Sandpoint</t>
  </si>
  <si>
    <t>Colleyville</t>
  </si>
  <si>
    <t>Effingham</t>
  </si>
  <si>
    <t>Doral</t>
  </si>
  <si>
    <t>Owings Mills</t>
  </si>
  <si>
    <t>Willow Grove</t>
  </si>
  <si>
    <t>Swords</t>
  </si>
  <si>
    <t>Lewisville</t>
  </si>
  <si>
    <t>Bronx</t>
  </si>
  <si>
    <t>Rancho Mirage</t>
  </si>
  <si>
    <t>Camden</t>
  </si>
  <si>
    <t>Palm Beach Gardens</t>
  </si>
  <si>
    <t>Ontario</t>
  </si>
  <si>
    <t>Lake Charles</t>
  </si>
  <si>
    <t>Fernandina Beach</t>
  </si>
  <si>
    <t>Evergreen</t>
  </si>
  <si>
    <t>West Des Moines</t>
  </si>
  <si>
    <t>Sturgeon Bay</t>
  </si>
  <si>
    <t>Highland Park</t>
  </si>
  <si>
    <t>Bracknell</t>
  </si>
  <si>
    <t>Des Plaines</t>
  </si>
  <si>
    <t>East Amherst</t>
  </si>
  <si>
    <t>Eemnes</t>
  </si>
  <si>
    <t>Hillsboro</t>
  </si>
  <si>
    <t>Ra'ananna</t>
  </si>
  <si>
    <t>Winnetka</t>
  </si>
  <si>
    <t>Vacaville</t>
  </si>
  <si>
    <t>Half Moon Bay</t>
  </si>
  <si>
    <t>Artarmon</t>
  </si>
  <si>
    <t>Las Cruces</t>
  </si>
  <si>
    <t>Baldwinsville</t>
  </si>
  <si>
    <t>Orleans</t>
  </si>
  <si>
    <t>Columbia City</t>
  </si>
  <si>
    <t>Denpasar</t>
  </si>
  <si>
    <t>Covina</t>
  </si>
  <si>
    <t>Eau Claire</t>
  </si>
  <si>
    <t>Beaufort</t>
  </si>
  <si>
    <t>Mc Cordsville</t>
  </si>
  <si>
    <t>Herriman</t>
  </si>
  <si>
    <t>Rapid City</t>
  </si>
  <si>
    <t>Carle Place</t>
  </si>
  <si>
    <t>Archamps</t>
  </si>
  <si>
    <t>Tenafly</t>
  </si>
  <si>
    <t>Rocky River</t>
  </si>
  <si>
    <t>River Forest</t>
  </si>
  <si>
    <t>Lyndhurst</t>
  </si>
  <si>
    <t>Prairieville</t>
  </si>
  <si>
    <t>Whistler</t>
  </si>
  <si>
    <t>Foxboro</t>
  </si>
  <si>
    <t>Blue Point</t>
  </si>
  <si>
    <t>Holstebro</t>
  </si>
  <si>
    <t>Khopoli</t>
  </si>
  <si>
    <t>Beckenham</t>
  </si>
  <si>
    <t>Swavesey</t>
  </si>
  <si>
    <t>South Pasadena</t>
  </si>
  <si>
    <t>South Glastonbury</t>
  </si>
  <si>
    <t>Palma Del RÃ­o</t>
  </si>
  <si>
    <t>Vaulx-en-velin</t>
  </si>
  <si>
    <t>Centerport</t>
  </si>
  <si>
    <t>Paphos</t>
  </si>
  <si>
    <t>Starkville</t>
  </si>
  <si>
    <t>JÃ¶nkÃ¶ping</t>
  </si>
  <si>
    <t>Kormangala</t>
  </si>
  <si>
    <t>Catonsville</t>
  </si>
  <si>
    <t>Newmarket</t>
  </si>
  <si>
    <t>Nasrapur</t>
  </si>
  <si>
    <t>Murray</t>
  </si>
  <si>
    <t>Buderim</t>
  </si>
  <si>
    <t>Greenbelt</t>
  </si>
  <si>
    <t>Tring</t>
  </si>
  <si>
    <t>Vleuten</t>
  </si>
  <si>
    <t>LÃ¼neburg</t>
  </si>
  <si>
    <t>Westwood</t>
  </si>
  <si>
    <t>MontrÃ©al-est</t>
  </si>
  <si>
    <t>La</t>
  </si>
  <si>
    <t>East Palo Alto</t>
  </si>
  <si>
    <t>Shoreditch</t>
  </si>
  <si>
    <t>Mather</t>
  </si>
  <si>
    <t>Sheyang</t>
  </si>
  <si>
    <t>Houghton Le Spring</t>
  </si>
  <si>
    <t>Gurnee</t>
  </si>
  <si>
    <t>Bernau</t>
  </si>
  <si>
    <t>Parisi</t>
  </si>
  <si>
    <t>Adyar</t>
  </si>
  <si>
    <t>La France</t>
  </si>
  <si>
    <t>Fuzhou</t>
  </si>
  <si>
    <t>ChamaliÃ¨res-sur-loire</t>
  </si>
  <si>
    <t>Lisle</t>
  </si>
  <si>
    <t>Arizona City</t>
  </si>
  <si>
    <t>Juiz De Fora</t>
  </si>
  <si>
    <t>Wisconsin Rapids</t>
  </si>
  <si>
    <t>Sankt-peterburg</t>
  </si>
  <si>
    <t>Holon</t>
  </si>
  <si>
    <t>Milton</t>
  </si>
  <si>
    <t>Basingstoke</t>
  </si>
  <si>
    <t>Stillwater</t>
  </si>
  <si>
    <t>Glen Cove</t>
  </si>
  <si>
    <t>Koblenz</t>
  </si>
  <si>
    <t>Bulgaria</t>
  </si>
  <si>
    <t>Storrs Mansfield</t>
  </si>
  <si>
    <t>Fredericksburg</t>
  </si>
  <si>
    <t>Anambra</t>
  </si>
  <si>
    <t>Barrie</t>
  </si>
  <si>
    <t>West Bend</t>
  </si>
  <si>
    <t>Schuyler Lake</t>
  </si>
  <si>
    <t>New Britain</t>
  </si>
  <si>
    <t>LinkÃ¶ping</t>
  </si>
  <si>
    <t>England</t>
  </si>
  <si>
    <t>Darbhanga</t>
  </si>
  <si>
    <t>Stratford</t>
  </si>
  <si>
    <t>Den Haag</t>
  </si>
  <si>
    <t>Folsom</t>
  </si>
  <si>
    <t>Corona</t>
  </si>
  <si>
    <t>Kovilpatti</t>
  </si>
  <si>
    <t>Hilliard</t>
  </si>
  <si>
    <t>Ogden</t>
  </si>
  <si>
    <t>Williamsport</t>
  </si>
  <si>
    <t>Taylors</t>
  </si>
  <si>
    <t>Mountain Home</t>
  </si>
  <si>
    <t>Steyning</t>
  </si>
  <si>
    <t>Lafayette</t>
  </si>
  <si>
    <t>Ramadan City</t>
  </si>
  <si>
    <t>Chewton Mendip</t>
  </si>
  <si>
    <t>Follina</t>
  </si>
  <si>
    <t>Brunswick</t>
  </si>
  <si>
    <t>Hanford</t>
  </si>
  <si>
    <t>Gloucester</t>
  </si>
  <si>
    <t>Owensboro</t>
  </si>
  <si>
    <t>PucÃ³n</t>
  </si>
  <si>
    <t>Union City</t>
  </si>
  <si>
    <t>Tumwater</t>
  </si>
  <si>
    <t>Ashland</t>
  </si>
  <si>
    <t>Garden Grove</t>
  </si>
  <si>
    <t>Maia</t>
  </si>
  <si>
    <t>Apple Valley</t>
  </si>
  <si>
    <t>Syosset</t>
  </si>
  <si>
    <t>Martinsburg</t>
  </si>
  <si>
    <t>RÃ¶dlin</t>
  </si>
  <si>
    <t>Boskoop</t>
  </si>
  <si>
    <t>ItÃ¤harju</t>
  </si>
  <si>
    <t>Qiryat Bialik</t>
  </si>
  <si>
    <t>Chester Springs</t>
  </si>
  <si>
    <t>Auburn</t>
  </si>
  <si>
    <t>Aldergrove</t>
  </si>
  <si>
    <t>Marton-in-cleveland</t>
  </si>
  <si>
    <t>Ankeny</t>
  </si>
  <si>
    <t>Kongens Lyngby</t>
  </si>
  <si>
    <t>Lake Mary</t>
  </si>
  <si>
    <t>Forres</t>
  </si>
  <si>
    <t>Goodlettsville</t>
  </si>
  <si>
    <t>Wayville</t>
  </si>
  <si>
    <t>Shrewsbury</t>
  </si>
  <si>
    <t>Winter Park</t>
  </si>
  <si>
    <t>Orinda</t>
  </si>
  <si>
    <t>Goleta</t>
  </si>
  <si>
    <t>Midview City</t>
  </si>
  <si>
    <t>West Bridgewater</t>
  </si>
  <si>
    <t>Moorestown</t>
  </si>
  <si>
    <t>Nazareth Illit</t>
  </si>
  <si>
    <t>Ballstad</t>
  </si>
  <si>
    <t>Herzliyya</t>
  </si>
  <si>
    <t>Miamisburg</t>
  </si>
  <si>
    <t>Pleasant Prairie</t>
  </si>
  <si>
    <t>Zhenjiang</t>
  </si>
  <si>
    <t>Buffalo Grove</t>
  </si>
  <si>
    <t>Boerne</t>
  </si>
  <si>
    <t>Morris Plains</t>
  </si>
  <si>
    <t>Delafield</t>
  </si>
  <si>
    <t>Stow</t>
  </si>
  <si>
    <t>Kildare</t>
  </si>
  <si>
    <t>Modi'in</t>
  </si>
  <si>
    <t>Prior Lake</t>
  </si>
  <si>
    <t>Southern Pines</t>
  </si>
  <si>
    <t>North Franklin</t>
  </si>
  <si>
    <t>Maastricht</t>
  </si>
  <si>
    <t>Derwood</t>
  </si>
  <si>
    <t>Budd Lake</t>
  </si>
  <si>
    <t>Amesbury</t>
  </si>
  <si>
    <t>Zarqa'</t>
  </si>
  <si>
    <t>NavarrÃ©s</t>
  </si>
  <si>
    <t>New Concord</t>
  </si>
  <si>
    <t>Northridge</t>
  </si>
  <si>
    <t>Celbridge</t>
  </si>
  <si>
    <t>Tukwila</t>
  </si>
  <si>
    <t>Waldwick</t>
  </si>
  <si>
    <t>Ashkelon</t>
  </si>
  <si>
    <t>Didcot</t>
  </si>
  <si>
    <t>Cordova</t>
  </si>
  <si>
    <t>Lynnwood</t>
  </si>
  <si>
    <t>Rickmansworth</t>
  </si>
  <si>
    <t>Hummelstown</t>
  </si>
  <si>
    <t>Isabella</t>
  </si>
  <si>
    <t>West Hills</t>
  </si>
  <si>
    <t>Omez</t>
  </si>
  <si>
    <t>Little Falls</t>
  </si>
  <si>
    <t>Chestnut Hill</t>
  </si>
  <si>
    <t>Franklin Furnace</t>
  </si>
  <si>
    <t>Prades-le-lez</t>
  </si>
  <si>
    <t>Palm Harbor</t>
  </si>
  <si>
    <t>Willoughby</t>
  </si>
  <si>
    <t>Bellingham</t>
  </si>
  <si>
    <t>The Woodlands</t>
  </si>
  <si>
    <t>Fountain Valley</t>
  </si>
  <si>
    <t>Newberry</t>
  </si>
  <si>
    <t>Park Ridge</t>
  </si>
  <si>
    <t>RÃ©union</t>
  </si>
  <si>
    <t>Auburndale</t>
  </si>
  <si>
    <t>Montgomeryville</t>
  </si>
  <si>
    <t>Highland</t>
  </si>
  <si>
    <t>Southaven</t>
  </si>
  <si>
    <t>Brecksville</t>
  </si>
  <si>
    <t>Neshkoro</t>
  </si>
  <si>
    <t>Be'er Sheva</t>
  </si>
  <si>
    <t>Crozet</t>
  </si>
  <si>
    <t>Hillingdon</t>
  </si>
  <si>
    <t>Misgav Dov</t>
  </si>
  <si>
    <t>Sylmar</t>
  </si>
  <si>
    <t>Milton Bryant</t>
  </si>
  <si>
    <t>Newport News</t>
  </si>
  <si>
    <t>Oakmont</t>
  </si>
  <si>
    <t>Chesterland</t>
  </si>
  <si>
    <t>Hillside</t>
  </si>
  <si>
    <t>New Providence</t>
  </si>
  <si>
    <t>Bigfork</t>
  </si>
  <si>
    <t>Oberlin</t>
  </si>
  <si>
    <t>Moffett Field</t>
  </si>
  <si>
    <t>Washoe Valley</t>
  </si>
  <si>
    <t>Everett</t>
  </si>
  <si>
    <t>Texarkana</t>
  </si>
  <si>
    <t>Kingwood</t>
  </si>
  <si>
    <t>Pine Bluff</t>
  </si>
  <si>
    <t>Chanhassen</t>
  </si>
  <si>
    <t>Whitby</t>
  </si>
  <si>
    <t>Rock Hill</t>
  </si>
  <si>
    <t>Athlone</t>
  </si>
  <si>
    <t>Farnsfield</t>
  </si>
  <si>
    <t>Jouy-en-josas</t>
  </si>
  <si>
    <t>Palaiseau</t>
  </si>
  <si>
    <t>Morton Grove</t>
  </si>
  <si>
    <t>Braine-l'alleud</t>
  </si>
  <si>
    <t>Iselin</t>
  </si>
  <si>
    <t>Oak Ridge</t>
  </si>
  <si>
    <t>Chino</t>
  </si>
  <si>
    <t>Le Pecq</t>
  </si>
  <si>
    <t>East Rutherford</t>
  </si>
  <si>
    <t>Alliance</t>
  </si>
  <si>
    <t>MaroÃºli</t>
  </si>
  <si>
    <t>Dunwoody</t>
  </si>
  <si>
    <t>Windber</t>
  </si>
  <si>
    <t>Hurst</t>
  </si>
  <si>
    <t>East Greenbush</t>
  </si>
  <si>
    <t>Damascus</t>
  </si>
  <si>
    <t>Bridgeville</t>
  </si>
  <si>
    <t>Linthicum Heights</t>
  </si>
  <si>
    <t>Fall City</t>
  </si>
  <si>
    <t>Boxborough</t>
  </si>
  <si>
    <t>Feldkirchen-westerham</t>
  </si>
  <si>
    <t>Oroville</t>
  </si>
  <si>
    <t>Plainsboro</t>
  </si>
  <si>
    <t>Dana Point</t>
  </si>
  <si>
    <t>Villach</t>
  </si>
  <si>
    <t>Oldenburg In Holstein</t>
  </si>
  <si>
    <t>Hvalstad</t>
  </si>
  <si>
    <t>Glasnevin</t>
  </si>
  <si>
    <t>Zionsville</t>
  </si>
  <si>
    <t>Canandaigua</t>
  </si>
  <si>
    <t>Medfield</t>
  </si>
  <si>
    <t>Oakland Park</t>
  </si>
  <si>
    <t>Great Falls</t>
  </si>
  <si>
    <t>Patras</t>
  </si>
  <si>
    <t>Gold Coast</t>
  </si>
  <si>
    <t>Ramat Hasharon</t>
  </si>
  <si>
    <t>Church Point</t>
  </si>
  <si>
    <t>Granite Bay</t>
  </si>
  <si>
    <t>Vernon Hills</t>
  </si>
  <si>
    <t>Ridgefield</t>
  </si>
  <si>
    <t>East Lansing</t>
  </si>
  <si>
    <t>Owasso</t>
  </si>
  <si>
    <t>Ilmenau</t>
  </si>
  <si>
    <t>Edina</t>
  </si>
  <si>
    <t>Cockeysville</t>
  </si>
  <si>
    <t>Coral Springs</t>
  </si>
  <si>
    <t>Rolling Hills Estates</t>
  </si>
  <si>
    <t>Waardenburg</t>
  </si>
  <si>
    <t>Westfield</t>
  </si>
  <si>
    <t>Bailey</t>
  </si>
  <si>
    <t>Santo Stefano Di Cadore</t>
  </si>
  <si>
    <t>Valley Village</t>
  </si>
  <si>
    <t>Beltsville</t>
  </si>
  <si>
    <t>Moirans</t>
  </si>
  <si>
    <t>Perrysburg</t>
  </si>
  <si>
    <t>Cranford</t>
  </si>
  <si>
    <t>Bolivar</t>
  </si>
  <si>
    <t>Albany</t>
  </si>
  <si>
    <t>Rockledge</t>
  </si>
  <si>
    <t>Kure Beach</t>
  </si>
  <si>
    <t>Yreka</t>
  </si>
  <si>
    <t>Voiron</t>
  </si>
  <si>
    <t>Westchester</t>
  </si>
  <si>
    <t>Elkhart</t>
  </si>
  <si>
    <t>Minnesota City</t>
  </si>
  <si>
    <t>Ahmadabad</t>
  </si>
  <si>
    <t>Cohasset</t>
  </si>
  <si>
    <t>Avondale</t>
  </si>
  <si>
    <t>East Greenwich</t>
  </si>
  <si>
    <t>Cypress</t>
  </si>
  <si>
    <t>Heroldsberg</t>
  </si>
  <si>
    <t>Ravensburg</t>
  </si>
  <si>
    <t>Blackshear</t>
  </si>
  <si>
    <t>Tinley Park</t>
  </si>
  <si>
    <t>Camarillo</t>
  </si>
  <si>
    <t>Musselburgh</t>
  </si>
  <si>
    <t>Unionville</t>
  </si>
  <si>
    <t>Mineola</t>
  </si>
  <si>
    <t>Sipoo</t>
  </si>
  <si>
    <t>Lyndonville</t>
  </si>
  <si>
    <t>Dania</t>
  </si>
  <si>
    <t>Hallandale</t>
  </si>
  <si>
    <t>Westland</t>
  </si>
  <si>
    <t>Brownville</t>
  </si>
  <si>
    <t>Sarver</t>
  </si>
  <si>
    <t>BiÃ¨vres</t>
  </si>
  <si>
    <t>Ottawa Lake</t>
  </si>
  <si>
    <t>Whitefield</t>
  </si>
  <si>
    <t>Glenwood</t>
  </si>
  <si>
    <t>Colomiers</t>
  </si>
  <si>
    <t>Rishon Le Zion</t>
  </si>
  <si>
    <t>Romsey</t>
  </si>
  <si>
    <t>La Mesa</t>
  </si>
  <si>
    <t>Great Barrington</t>
  </si>
  <si>
    <t>North East</t>
  </si>
  <si>
    <t>Le Chesnay</t>
  </si>
  <si>
    <t>Bentley</t>
  </si>
  <si>
    <t>Matawan</t>
  </si>
  <si>
    <t>Coahuila</t>
  </si>
  <si>
    <t>Matlock</t>
  </si>
  <si>
    <t>WeÃling</t>
  </si>
  <si>
    <t>Sugar Hill</t>
  </si>
  <si>
    <t>Andheri</t>
  </si>
  <si>
    <t>Hinsdale</t>
  </si>
  <si>
    <t>Pleasant Ridge</t>
  </si>
  <si>
    <t>Shumen</t>
  </si>
  <si>
    <t>Plainview</t>
  </si>
  <si>
    <t>Ipswich</t>
  </si>
  <si>
    <t>Linyi</t>
  </si>
  <si>
    <t>Tuscaloosa</t>
  </si>
  <si>
    <t>Egg Harbor Township</t>
  </si>
  <si>
    <t>Selma</t>
  </si>
  <si>
    <t>Maidenhead</t>
  </si>
  <si>
    <t>Conifer</t>
  </si>
  <si>
    <t>Paso Robles</t>
  </si>
  <si>
    <t>Barrington</t>
  </si>
  <si>
    <t>Dernbach</t>
  </si>
  <si>
    <t>Tullahoma</t>
  </si>
  <si>
    <t>Pala</t>
  </si>
  <si>
    <t>Gif-sur-yvette</t>
  </si>
  <si>
    <t>Fenton</t>
  </si>
  <si>
    <t>Hamilton Bay</t>
  </si>
  <si>
    <t>Schwechat</t>
  </si>
  <si>
    <t>Clear Lake</t>
  </si>
  <si>
    <t>Clifton Park</t>
  </si>
  <si>
    <t>Valley Cottage</t>
  </si>
  <si>
    <t>Suresnes</t>
  </si>
  <si>
    <t>Guiyang</t>
  </si>
  <si>
    <t>Lewiston</t>
  </si>
  <si>
    <t>Lewis Center</t>
  </si>
  <si>
    <t>Alderley Edge</t>
  </si>
  <si>
    <t>Darmstadt</t>
  </si>
  <si>
    <t>North Arlington</t>
  </si>
  <si>
    <t>Woonsocket</t>
  </si>
  <si>
    <t>Gebze</t>
  </si>
  <si>
    <t>Kanagawa</t>
  </si>
  <si>
    <t>Kefar Netter</t>
  </si>
  <si>
    <t>Santa Rosa Beach</t>
  </si>
  <si>
    <t>Portage</t>
  </si>
  <si>
    <t>La Madeleine</t>
  </si>
  <si>
    <t>Garching Bei MÃ¼nchen</t>
  </si>
  <si>
    <t>Montrouge</t>
  </si>
  <si>
    <t>Valhalla</t>
  </si>
  <si>
    <t>Saint John's</t>
  </si>
  <si>
    <t>Saint-aubin-de-mÃ©doc</t>
  </si>
  <si>
    <t>Duisburg And Hamborn</t>
  </si>
  <si>
    <t>Eagle</t>
  </si>
  <si>
    <t>Crystal River</t>
  </si>
  <si>
    <t>Fordingbridge</t>
  </si>
  <si>
    <t>Auburn Hills</t>
  </si>
  <si>
    <t>Marion</t>
  </si>
  <si>
    <t>ViÃ±a Del Mar</t>
  </si>
  <si>
    <t>Cuyahoga Falls</t>
  </si>
  <si>
    <t>Rockingham</t>
  </si>
  <si>
    <t>Rouen</t>
  </si>
  <si>
    <t>Coeur D'alene</t>
  </si>
  <si>
    <t>Arcueil</t>
  </si>
  <si>
    <t>Sebastian</t>
  </si>
  <si>
    <t>Newburyport</t>
  </si>
  <si>
    <t>Crystal Lake</t>
  </si>
  <si>
    <t>Prilly</t>
  </si>
  <si>
    <t>Hundsdorf</t>
  </si>
  <si>
    <t>Rockville Centre</t>
  </si>
  <si>
    <t>Brillion</t>
  </si>
  <si>
    <t>North Charleston</t>
  </si>
  <si>
    <t>Leobersdorf</t>
  </si>
  <si>
    <t>La Ciotat</t>
  </si>
  <si>
    <t>Gilroy</t>
  </si>
  <si>
    <t>BelÃ©m Do SÃ£o Francisco</t>
  </si>
  <si>
    <t>MiÃ±ano Menor</t>
  </si>
  <si>
    <t>Islandia</t>
  </si>
  <si>
    <t>Carbondale</t>
  </si>
  <si>
    <t>Snoqualmie</t>
  </si>
  <si>
    <t>Tuskegee</t>
  </si>
  <si>
    <t>Hadley</t>
  </si>
  <si>
    <t>Antwerpen</t>
  </si>
  <si>
    <t>Shawnee</t>
  </si>
  <si>
    <t>North Point</t>
  </si>
  <si>
    <t>Kearney</t>
  </si>
  <si>
    <t>WÃ¼rzberg</t>
  </si>
  <si>
    <t>Stanton</t>
  </si>
  <si>
    <t>Kearneysville</t>
  </si>
  <si>
    <t>Minato</t>
  </si>
  <si>
    <t>De Armanville</t>
  </si>
  <si>
    <t>Shawnee Mission</t>
  </si>
  <si>
    <t>Wayzata</t>
  </si>
  <si>
    <t>Hedehusene</t>
  </si>
  <si>
    <t>Jenkintown</t>
  </si>
  <si>
    <t>Ascot</t>
  </si>
  <si>
    <t>Mount Vernon</t>
  </si>
  <si>
    <t>Falun</t>
  </si>
  <si>
    <t>Levittown</t>
  </si>
  <si>
    <t>Copacabana</t>
  </si>
  <si>
    <t>Pontevedra</t>
  </si>
  <si>
    <t>Darlinghurst</t>
  </si>
  <si>
    <t>Docklands</t>
  </si>
  <si>
    <t>Villanova</t>
  </si>
  <si>
    <t>Waukesha</t>
  </si>
  <si>
    <t>Clark</t>
  </si>
  <si>
    <t>Greeley</t>
  </si>
  <si>
    <t>Reeds Spring</t>
  </si>
  <si>
    <t>Dillon</t>
  </si>
  <si>
    <t>Chelmsford</t>
  </si>
  <si>
    <t>Alamo</t>
  </si>
  <si>
    <t>Chippendale</t>
  </si>
  <si>
    <t>Italia</t>
  </si>
  <si>
    <t>CÃ¡ceres</t>
  </si>
  <si>
    <t>Stoneham</t>
  </si>
  <si>
    <t>Herten</t>
  </si>
  <si>
    <t>Black Mountain</t>
  </si>
  <si>
    <t>Norristown</t>
  </si>
  <si>
    <t>BesanÃ§on</t>
  </si>
  <si>
    <t>Southington</t>
  </si>
  <si>
    <t>Sonceboz</t>
  </si>
  <si>
    <t>Cotati</t>
  </si>
  <si>
    <t>Ma</t>
  </si>
  <si>
    <t>East Stroudsburg</t>
  </si>
  <si>
    <t>Abidjan</t>
  </si>
  <si>
    <t>Cambon</t>
  </si>
  <si>
    <t>Tennessee</t>
  </si>
  <si>
    <t>West University Place</t>
  </si>
  <si>
    <t>BeaucouzÃ©</t>
  </si>
  <si>
    <t>Nevada City</t>
  </si>
  <si>
    <t>GÃ©menos</t>
  </si>
  <si>
    <t>Pawtucket</t>
  </si>
  <si>
    <t>Downingtown</t>
  </si>
  <si>
    <t>Rossland</t>
  </si>
  <si>
    <t>Noisy-le-grand</t>
  </si>
  <si>
    <t>Cottage Grove</t>
  </si>
  <si>
    <t>Coal Township</t>
  </si>
  <si>
    <t>Finca Elisa</t>
  </si>
  <si>
    <t>Carleton Place</t>
  </si>
  <si>
    <t>Ealing</t>
  </si>
  <si>
    <t>ChÃ¢tillon</t>
  </si>
  <si>
    <t>UmeÃ¥</t>
  </si>
  <si>
    <t>Usk</t>
  </si>
  <si>
    <t>Takapuna</t>
  </si>
  <si>
    <t>New Brighton</t>
  </si>
  <si>
    <t>Altadena</t>
  </si>
  <si>
    <t>Worland</t>
  </si>
  <si>
    <t>Stockton</t>
  </si>
  <si>
    <t>Zephyr Cove</t>
  </si>
  <si>
    <t>Kalimoni</t>
  </si>
  <si>
    <t>Bentonville</t>
  </si>
  <si>
    <t>Pittsford</t>
  </si>
  <si>
    <t>Marigot</t>
  </si>
  <si>
    <t>Alabaster</t>
  </si>
  <si>
    <t>Woodbury</t>
  </si>
  <si>
    <t>Halden</t>
  </si>
  <si>
    <t>Livonia</t>
  </si>
  <si>
    <t>Quierschied</t>
  </si>
  <si>
    <t>South Hackensack</t>
  </si>
  <si>
    <t>Superior</t>
  </si>
  <si>
    <t>Endicott</t>
  </si>
  <si>
    <t>Crofton</t>
  </si>
  <si>
    <t>Bermondsey</t>
  </si>
  <si>
    <t>Leopardstown</t>
  </si>
  <si>
    <t>Cranston</t>
  </si>
  <si>
    <t>Lutz</t>
  </si>
  <si>
    <t>Ennis</t>
  </si>
  <si>
    <t>Tsukuba</t>
  </si>
  <si>
    <t>Cona</t>
  </si>
  <si>
    <t>Del Valle</t>
  </si>
  <si>
    <t>Wooster</t>
  </si>
  <si>
    <t>Williston</t>
  </si>
  <si>
    <t>Bradenton</t>
  </si>
  <si>
    <t>Vosselaar</t>
  </si>
  <si>
    <t>Saffron Walden</t>
  </si>
  <si>
    <t>Maidstone</t>
  </si>
  <si>
    <t>Hawley</t>
  </si>
  <si>
    <t>Pan De AzÃºcar</t>
  </si>
  <si>
    <t>Zaandijk</t>
  </si>
  <si>
    <t>Tooele</t>
  </si>
  <si>
    <t>Trois-riviÃ¨res</t>
  </si>
  <si>
    <t>Newport-on-tay</t>
  </si>
  <si>
    <t>Eschen</t>
  </si>
  <si>
    <t>Woodinville</t>
  </si>
  <si>
    <t>Hod Hasharon</t>
  </si>
  <si>
    <t>Niederkassel</t>
  </si>
  <si>
    <t>Hatboro</t>
  </si>
  <si>
    <t>Southbank</t>
  </si>
  <si>
    <t>HÃ©rouville-saint-clair</t>
  </si>
  <si>
    <t>Wilson</t>
  </si>
  <si>
    <t>Great River</t>
  </si>
  <si>
    <t>Locust Grove</t>
  </si>
  <si>
    <t>Southbury</t>
  </si>
  <si>
    <t>Huizhou</t>
  </si>
  <si>
    <t>Grand-rosiÃ¨re</t>
  </si>
  <si>
    <t>Lanham</t>
  </si>
  <si>
    <t>Pikesville</t>
  </si>
  <si>
    <t>North Haven</t>
  </si>
  <si>
    <t>Palm Bay</t>
  </si>
  <si>
    <t>Emmetten</t>
  </si>
  <si>
    <t>Brookwood</t>
  </si>
  <si>
    <t>Morges</t>
  </si>
  <si>
    <t>Fleming Island</t>
  </si>
  <si>
    <t>Monroeville</t>
  </si>
  <si>
    <t>Cheshunt</t>
  </si>
  <si>
    <t>Dorking</t>
  </si>
  <si>
    <t>Universal City</t>
  </si>
  <si>
    <t>Mundelein</t>
  </si>
  <si>
    <t>Farmingdale</t>
  </si>
  <si>
    <t>Buxtehude</t>
  </si>
  <si>
    <t>Whippany</t>
  </si>
  <si>
    <t>Lutsk</t>
  </si>
  <si>
    <t>Pearland</t>
  </si>
  <si>
    <t>Pilar De La Horadada</t>
  </si>
  <si>
    <t>Century City</t>
  </si>
  <si>
    <t>Cannington</t>
  </si>
  <si>
    <t>Alcobendas</t>
  </si>
  <si>
    <t>Temple</t>
  </si>
  <si>
    <t>Haddenham</t>
  </si>
  <si>
    <t>Seyssinet-pariset</t>
  </si>
  <si>
    <t>Kufstein</t>
  </si>
  <si>
    <t>VÃ¤sterÃ¥s</t>
  </si>
  <si>
    <t>Markyate</t>
  </si>
  <si>
    <t>Fredrikstad</t>
  </si>
  <si>
    <t>Derry</t>
  </si>
  <si>
    <t>Edgewater</t>
  </si>
  <si>
    <t>Durango</t>
  </si>
  <si>
    <t>Zelenograd</t>
  </si>
  <si>
    <t>Leiva</t>
  </si>
  <si>
    <t>Nassau</t>
  </si>
  <si>
    <t>Nanchang</t>
  </si>
  <si>
    <t>Rogers</t>
  </si>
  <si>
    <t>Eurville</t>
  </si>
  <si>
    <t>Surry Hills</t>
  </si>
  <si>
    <t>Strathmore</t>
  </si>
  <si>
    <t>Waitsfield</t>
  </si>
  <si>
    <t>Saggart</t>
  </si>
  <si>
    <t>OsnabrÃ¼ck</t>
  </si>
  <si>
    <t>Westbrook</t>
  </si>
  <si>
    <t>Lambertville</t>
  </si>
  <si>
    <t>Irvington</t>
  </si>
  <si>
    <t>Oldsmar</t>
  </si>
  <si>
    <t>Anna</t>
  </si>
  <si>
    <t>Yokohama-shi</t>
  </si>
  <si>
    <t>Papillion</t>
  </si>
  <si>
    <t>Lansdowne</t>
  </si>
  <si>
    <t>Port Chester</t>
  </si>
  <si>
    <t>Rockaway</t>
  </si>
  <si>
    <t>Toluca Lake</t>
  </si>
  <si>
    <t>Tuxedo Park</t>
  </si>
  <si>
    <t>New London</t>
  </si>
  <si>
    <t>Puyallup</t>
  </si>
  <si>
    <t>Santo Domingo Zanatepec</t>
  </si>
  <si>
    <t>AlcalÃ¡ De Henares</t>
  </si>
  <si>
    <t>Playa Vista</t>
  </si>
  <si>
    <t>Winooski</t>
  </si>
  <si>
    <t>Castle Rock</t>
  </si>
  <si>
    <t>Navacchio</t>
  </si>
  <si>
    <t>Lynbrook</t>
  </si>
  <si>
    <t>Lincoln Park</t>
  </si>
  <si>
    <t>Krasnoyarsk</t>
  </si>
  <si>
    <t>Sergiyev Posad</t>
  </si>
  <si>
    <t>Fort Mill</t>
  </si>
  <si>
    <t>Prahran</t>
  </si>
  <si>
    <t>Gordon</t>
  </si>
  <si>
    <t>North Adams</t>
  </si>
  <si>
    <t>Nedlands</t>
  </si>
  <si>
    <t>Nossa Senhora Das GraÃ§as</t>
  </si>
  <si>
    <t>New Holland</t>
  </si>
  <si>
    <t>Oaklands</t>
  </si>
  <si>
    <t>Fitzroy</t>
  </si>
  <si>
    <t>Swanage</t>
  </si>
  <si>
    <t>Maitland</t>
  </si>
  <si>
    <t>Chichester</t>
  </si>
  <si>
    <t>Tyrone</t>
  </si>
  <si>
    <t>Scarsdale</t>
  </si>
  <si>
    <t>Ngahere</t>
  </si>
  <si>
    <t>Bene Beraq</t>
  </si>
  <si>
    <t>Croydon</t>
  </si>
  <si>
    <t>Longueuil</t>
  </si>
  <si>
    <t>Cantemir</t>
  </si>
  <si>
    <t>Etchingham</t>
  </si>
  <si>
    <t>Toms River</t>
  </si>
  <si>
    <t>Billancourt</t>
  </si>
  <si>
    <t>Arcata</t>
  </si>
  <si>
    <t>Colombiano</t>
  </si>
  <si>
    <t>Ilupeju</t>
  </si>
  <si>
    <t>Geroskipou</t>
  </si>
  <si>
    <t>Kahului</t>
  </si>
  <si>
    <t>SÃ£o JosÃ© Dos Campos</t>
  </si>
  <si>
    <t>Liberty</t>
  </si>
  <si>
    <t>Manitowoc</t>
  </si>
  <si>
    <t>Layton</t>
  </si>
  <si>
    <t>Bayreuth</t>
  </si>
  <si>
    <t>Ashburton</t>
  </si>
  <si>
    <t>Madisonville</t>
  </si>
  <si>
    <t>Bryan</t>
  </si>
  <si>
    <t>Port Louis</t>
  </si>
  <si>
    <t>Mogadishu</t>
  </si>
  <si>
    <t>Spoleto</t>
  </si>
  <si>
    <t>Hosston</t>
  </si>
  <si>
    <t>Beijin</t>
  </si>
  <si>
    <t>Bhandup</t>
  </si>
  <si>
    <t>Hampstead</t>
  </si>
  <si>
    <t>Denmark</t>
  </si>
  <si>
    <t>Royal Leamington Spa</t>
  </si>
  <si>
    <t>Osterreicher</t>
  </si>
  <si>
    <t>Graton</t>
  </si>
  <si>
    <t>Winfield</t>
  </si>
  <si>
    <t>Pipersville</t>
  </si>
  <si>
    <t>Martinez</t>
  </si>
  <si>
    <t>Michigan</t>
  </si>
  <si>
    <t>Miami Lakes</t>
  </si>
  <si>
    <t>Jamaica</t>
  </si>
  <si>
    <t>Sanhe</t>
  </si>
  <si>
    <t>Viseu</t>
  </si>
  <si>
    <t>Vaughan</t>
  </si>
  <si>
    <t>Zebulon</t>
  </si>
  <si>
    <t>Indaiatuba</t>
  </si>
  <si>
    <t>Brattleboro</t>
  </si>
  <si>
    <t>Selatan</t>
  </si>
  <si>
    <t>Massagno</t>
  </si>
  <si>
    <t>Glebe</t>
  </si>
  <si>
    <t>Newbury Park</t>
  </si>
  <si>
    <t>Rio Grande Do Sul</t>
  </si>
  <si>
    <t>Cleburne</t>
  </si>
  <si>
    <t>OlÃ­mpia</t>
  </si>
  <si>
    <t>Boulder City</t>
  </si>
  <si>
    <t>VÃ¤stra FrÃ¶lunda</t>
  </si>
  <si>
    <t>Subiaco</t>
  </si>
  <si>
    <t>Danvers</t>
  </si>
  <si>
    <t>Palm City</t>
  </si>
  <si>
    <t>Tyngsboro</t>
  </si>
  <si>
    <t>Louth</t>
  </si>
  <si>
    <t>Murrieta</t>
  </si>
  <si>
    <t>Croissy-beaubourg</t>
  </si>
  <si>
    <t>Stein</t>
  </si>
  <si>
    <t>Brooklyn Park</t>
  </si>
  <si>
    <t>Saint Michael</t>
  </si>
  <si>
    <t>Randallstown</t>
  </si>
  <si>
    <t>Mineral Wells</t>
  </si>
  <si>
    <t>Tomball</t>
  </si>
  <si>
    <t>Ridgewood</t>
  </si>
  <si>
    <t>Ridgefield Park</t>
  </si>
  <si>
    <t>Arenzano</t>
  </si>
  <si>
    <t>Tetbury</t>
  </si>
  <si>
    <t>Lommel</t>
  </si>
  <si>
    <t>Ansan</t>
  </si>
  <si>
    <t>Wilbraham</t>
  </si>
  <si>
    <t>Sant Cugat Del VallÃ¨s</t>
  </si>
  <si>
    <t>League City</t>
  </si>
  <si>
    <t>Gujrat</t>
  </si>
  <si>
    <t>Kenilworth</t>
  </si>
  <si>
    <t>Paducah</t>
  </si>
  <si>
    <t>Glastonbury</t>
  </si>
  <si>
    <t>Groton</t>
  </si>
  <si>
    <t>Glenrothes</t>
  </si>
  <si>
    <t>Weihai</t>
  </si>
  <si>
    <t>Yichang</t>
  </si>
  <si>
    <t>Earth City</t>
  </si>
  <si>
    <t>Buena</t>
  </si>
  <si>
    <t>Watkins</t>
  </si>
  <si>
    <t>Tongzhou</t>
  </si>
  <si>
    <t>Moody</t>
  </si>
  <si>
    <t>Santa Clarita</t>
  </si>
  <si>
    <t>Tallmadge</t>
  </si>
  <si>
    <t>Ramonville</t>
  </si>
  <si>
    <t>Circleville</t>
  </si>
  <si>
    <t>West Newfield</t>
  </si>
  <si>
    <t>Suwon</t>
  </si>
  <si>
    <t>Elkridge</t>
  </si>
  <si>
    <t>Gretna</t>
  </si>
  <si>
    <t>Workington</t>
  </si>
  <si>
    <t>Farragut</t>
  </si>
  <si>
    <t>Simbario</t>
  </si>
  <si>
    <t>Maple Plain</t>
  </si>
  <si>
    <t>Sevilla</t>
  </si>
  <si>
    <t>Sun Valley</t>
  </si>
  <si>
    <t>Silkeborg</t>
  </si>
  <si>
    <t>Stanhope</t>
  </si>
  <si>
    <t>Pixian</t>
  </si>
  <si>
    <t>Huins</t>
  </si>
  <si>
    <t>Rancho Cucamonga</t>
  </si>
  <si>
    <t>Kintore</t>
  </si>
  <si>
    <t>Marne-la-vallÃ©e</t>
  </si>
  <si>
    <t>SÃ¶lvesborg</t>
  </si>
  <si>
    <t>Ukiah</t>
  </si>
  <si>
    <t>Milaca</t>
  </si>
  <si>
    <t>North Versailles</t>
  </si>
  <si>
    <t>Locust</t>
  </si>
  <si>
    <t>Crawley</t>
  </si>
  <si>
    <t>St. Charles</t>
  </si>
  <si>
    <t>Cerritos</t>
  </si>
  <si>
    <t>San Dimas</t>
  </si>
  <si>
    <t>Kendallville</t>
  </si>
  <si>
    <t>Oakdale</t>
  </si>
  <si>
    <t>Merrimack</t>
  </si>
  <si>
    <t>Mojave</t>
  </si>
  <si>
    <t>Middlefield</t>
  </si>
  <si>
    <t>Ferrara</t>
  </si>
  <si>
    <t>Mauldin</t>
  </si>
  <si>
    <t>Hazleton</t>
  </si>
  <si>
    <t>Peabody</t>
  </si>
  <si>
    <t>Sun Prairie</t>
  </si>
  <si>
    <t>Bowie</t>
  </si>
  <si>
    <t>Dunstable</t>
  </si>
  <si>
    <t>Nuevo LeÃ³n</t>
  </si>
  <si>
    <t>Montauban-de-picardie</t>
  </si>
  <si>
    <t>Rotorua</t>
  </si>
  <si>
    <t>Enon</t>
  </si>
  <si>
    <t>Wausau</t>
  </si>
  <si>
    <t>Pell City</t>
  </si>
  <si>
    <t>Morzine</t>
  </si>
  <si>
    <t>Alton</t>
  </si>
  <si>
    <t>Patchogue</t>
  </si>
  <si>
    <t>North Barrow</t>
  </si>
  <si>
    <t>Brno</t>
  </si>
  <si>
    <t>Tower City</t>
  </si>
  <si>
    <t>Cervia</t>
  </si>
  <si>
    <t>El Prat De Llobregat</t>
  </si>
  <si>
    <t>PÃ©r</t>
  </si>
  <si>
    <t>Hermosillo</t>
  </si>
  <si>
    <t>Wyoming</t>
  </si>
  <si>
    <t>Pembroke</t>
  </si>
  <si>
    <t>Okemos</t>
  </si>
  <si>
    <t>Heist-op-den-berg</t>
  </si>
  <si>
    <t>Cedar Falls</t>
  </si>
  <si>
    <t>Mechelen-bovelingen</t>
  </si>
  <si>
    <t>Old Greenwich</t>
  </si>
  <si>
    <t>Bierges</t>
  </si>
  <si>
    <t>Gibraltar</t>
  </si>
  <si>
    <t>LeganÃ©s</t>
  </si>
  <si>
    <t>Godalming</t>
  </si>
  <si>
    <t>Joinville</t>
  </si>
  <si>
    <t>AllerÃ¸d</t>
  </si>
  <si>
    <t>East Windsor Hill</t>
  </si>
  <si>
    <t>Plan-les-ouates</t>
  </si>
  <si>
    <t>Roppongi</t>
  </si>
  <si>
    <t>Laurel</t>
  </si>
  <si>
    <t>Ciudad Real</t>
  </si>
  <si>
    <t>Wethersfield</t>
  </si>
  <si>
    <t>Elkhorn</t>
  </si>
  <si>
    <t>Clinton Township</t>
  </si>
  <si>
    <t>Bondi</t>
  </si>
  <si>
    <t>Southwark</t>
  </si>
  <si>
    <t>Varanasi</t>
  </si>
  <si>
    <t>Risskov</t>
  </si>
  <si>
    <t>Sassenheim</t>
  </si>
  <si>
    <t>HÃ¤rnÃ¶sand</t>
  </si>
  <si>
    <t>Muntinlupa City</t>
  </si>
  <si>
    <t>MÃ¼nster-sarmsheim</t>
  </si>
  <si>
    <t>Yangpu</t>
  </si>
  <si>
    <t>GuÃ©rande</t>
  </si>
  <si>
    <t>Goffstown</t>
  </si>
  <si>
    <t>Bustan Hagalil</t>
  </si>
  <si>
    <t>Elk River</t>
  </si>
  <si>
    <t>Thornton</t>
  </si>
  <si>
    <t>Northborough</t>
  </si>
  <si>
    <t>Abertillery</t>
  </si>
  <si>
    <t>Hayden</t>
  </si>
  <si>
    <t>Albertville</t>
  </si>
  <si>
    <t>Garrettsville</t>
  </si>
  <si>
    <t>MÃ¶lndal</t>
  </si>
  <si>
    <t>Wageningen</t>
  </si>
  <si>
    <t>Hazelwood</t>
  </si>
  <si>
    <t>Azusa</t>
  </si>
  <si>
    <t>Colorado</t>
  </si>
  <si>
    <t>Holtzheim</t>
  </si>
  <si>
    <t>Warrenville</t>
  </si>
  <si>
    <t>Liberty Lake</t>
  </si>
  <si>
    <t>Slinfold</t>
  </si>
  <si>
    <t>Gerning</t>
  </si>
  <si>
    <t>Riverbank</t>
  </si>
  <si>
    <t>Allen Park</t>
  </si>
  <si>
    <t>Woodridge</t>
  </si>
  <si>
    <t>Trabuco Canyon</t>
  </si>
  <si>
    <t>West Kingston</t>
  </si>
  <si>
    <t>Robbinsville</t>
  </si>
  <si>
    <t>Rayleigh</t>
  </si>
  <si>
    <t>Odiham</t>
  </si>
  <si>
    <t>Ringsend</t>
  </si>
  <si>
    <t>Farington</t>
  </si>
  <si>
    <t>Richmond Upon Thames</t>
  </si>
  <si>
    <t>Roca</t>
  </si>
  <si>
    <t>White River Junction</t>
  </si>
  <si>
    <t>Hackberry</t>
  </si>
  <si>
    <t>Deer Park</t>
  </si>
  <si>
    <t>Isques</t>
  </si>
  <si>
    <t>Hampton Falls</t>
  </si>
  <si>
    <t>Spicewood</t>
  </si>
  <si>
    <t>Donostia-san SebastiÃ¡n</t>
  </si>
  <si>
    <t>Pyle</t>
  </si>
  <si>
    <t>Greifenberg</t>
  </si>
  <si>
    <t>Galesburg</t>
  </si>
  <si>
    <t>Gig Harbor</t>
  </si>
  <si>
    <t>Oneonta</t>
  </si>
  <si>
    <t>Ripon</t>
  </si>
  <si>
    <t>Fort Meade</t>
  </si>
  <si>
    <t>Guisborough</t>
  </si>
  <si>
    <t>National City</t>
  </si>
  <si>
    <t>Weingarten</t>
  </si>
  <si>
    <t>Saint-martin-des-champs</t>
  </si>
  <si>
    <t>Gambrills</t>
  </si>
  <si>
    <t>Sanford</t>
  </si>
  <si>
    <t>La Motte</t>
  </si>
  <si>
    <t>Attleboro Falls</t>
  </si>
  <si>
    <t>Nokia</t>
  </si>
  <si>
    <t>West Sacramento</t>
  </si>
  <si>
    <t>Beauzelle</t>
  </si>
  <si>
    <t>Summit</t>
  </si>
  <si>
    <t>Verwood</t>
  </si>
  <si>
    <t>Puurs</t>
  </si>
  <si>
    <t>Arusha</t>
  </si>
  <si>
    <t>Western Junction</t>
  </si>
  <si>
    <t>South Windsor</t>
  </si>
  <si>
    <t>Yarnton</t>
  </si>
  <si>
    <t>Winkel</t>
  </si>
  <si>
    <t>Qingdao Shi</t>
  </si>
  <si>
    <t>Glen Ellyn</t>
  </si>
  <si>
    <t>Leiria</t>
  </si>
  <si>
    <t>Bonneville</t>
  </si>
  <si>
    <t>Holliston</t>
  </si>
  <si>
    <t>Bicester</t>
  </si>
  <si>
    <t>Sesto San Giovanni</t>
  </si>
  <si>
    <t>Naivasha</t>
  </si>
  <si>
    <t>Baxter</t>
  </si>
  <si>
    <t>Feldafing</t>
  </si>
  <si>
    <t>NorrtÃ¤lje</t>
  </si>
  <si>
    <t>Elkton</t>
  </si>
  <si>
    <t>Sahuarita</t>
  </si>
  <si>
    <t>Seabrook</t>
  </si>
  <si>
    <t>Yehud</t>
  </si>
  <si>
    <t>Angier</t>
  </si>
  <si>
    <t>Smethport</t>
  </si>
  <si>
    <t>Eastlake</t>
  </si>
  <si>
    <t>De Goorn</t>
  </si>
  <si>
    <t>Ferrisburg</t>
  </si>
  <si>
    <t>Rutland</t>
  </si>
  <si>
    <t>Cedar Park</t>
  </si>
  <si>
    <t>Heber City</t>
  </si>
  <si>
    <t>Maynooth</t>
  </si>
  <si>
    <t>Olivet</t>
  </si>
  <si>
    <t>Kyle</t>
  </si>
  <si>
    <t>Maricopa</t>
  </si>
  <si>
    <t>Columbia Falls</t>
  </si>
  <si>
    <t>Cedar Grove</t>
  </si>
  <si>
    <t>Lilburn</t>
  </si>
  <si>
    <t>Le Petit Paris</t>
  </si>
  <si>
    <t>Dongan</t>
  </si>
  <si>
    <t>Buea</t>
  </si>
  <si>
    <t>Mechanicsburg</t>
  </si>
  <si>
    <t>Sioux City</t>
  </si>
  <si>
    <t>Poland</t>
  </si>
  <si>
    <t>Goodyear</t>
  </si>
  <si>
    <t>Lkan</t>
  </si>
  <si>
    <t>Port Allen</t>
  </si>
  <si>
    <t>Ultimo</t>
  </si>
  <si>
    <t>New Lagos</t>
  </si>
  <si>
    <t>Bhadra</t>
  </si>
  <si>
    <t>LiÃ¨ge</t>
  </si>
  <si>
    <t>Charlottenlund</t>
  </si>
  <si>
    <t>Illinois City</t>
  </si>
  <si>
    <t>Simi Valley</t>
  </si>
  <si>
    <t>Chipping Norton</t>
  </si>
  <si>
    <t>Portmarnock</t>
  </si>
  <si>
    <t>Skanderborg</t>
  </si>
  <si>
    <t>Clayton</t>
  </si>
  <si>
    <t>Essex</t>
  </si>
  <si>
    <t>Worthing</t>
  </si>
  <si>
    <t>West Point</t>
  </si>
  <si>
    <t>Douglasville</t>
  </si>
  <si>
    <t>Surrey Hills</t>
  </si>
  <si>
    <t>Samara</t>
  </si>
  <si>
    <t>Cyberport</t>
  </si>
  <si>
    <t>Chonburi</t>
  </si>
  <si>
    <t>Leatherhead</t>
  </si>
  <si>
    <t>Snohomish</t>
  </si>
  <si>
    <t>Hacienda Heights</t>
  </si>
  <si>
    <t>FerriÃ¨res</t>
  </si>
  <si>
    <t>Puerto Varas</t>
  </si>
  <si>
    <t>Lomma</t>
  </si>
  <si>
    <t>Guizhou</t>
  </si>
  <si>
    <t>Ikast</t>
  </si>
  <si>
    <t>Barneveld</t>
  </si>
  <si>
    <t>Kamakura</t>
  </si>
  <si>
    <t>Castelplanio</t>
  </si>
  <si>
    <t>Moctezuma</t>
  </si>
  <si>
    <t>Yarraville</t>
  </si>
  <si>
    <t>CouÃ«ron</t>
  </si>
  <si>
    <t>West Hurley</t>
  </si>
  <si>
    <t>Blumenau</t>
  </si>
  <si>
    <t>Lunenburg</t>
  </si>
  <si>
    <t>Koriyama</t>
  </si>
  <si>
    <t>Neenah</t>
  </si>
  <si>
    <t>Apeldoorn</t>
  </si>
  <si>
    <t>New Jersey</t>
  </si>
  <si>
    <t>Canal Flats</t>
  </si>
  <si>
    <t>Kobylisy</t>
  </si>
  <si>
    <t>Mahwah</t>
  </si>
  <si>
    <t>Saint John</t>
  </si>
  <si>
    <t>Haymarket</t>
  </si>
  <si>
    <t>Boulder Creek</t>
  </si>
  <si>
    <t>Menifee</t>
  </si>
  <si>
    <t>Karlstad</t>
  </si>
  <si>
    <t>Williamsburg</t>
  </si>
  <si>
    <t>Grand Blanc</t>
  </si>
  <si>
    <t>Lev Tolstoy</t>
  </si>
  <si>
    <t>Tarzana</t>
  </si>
  <si>
    <t>Oak Lake</t>
  </si>
  <si>
    <t>Pomona</t>
  </si>
  <si>
    <t>Harrisonburg</t>
  </si>
  <si>
    <t>Scandia</t>
  </si>
  <si>
    <t>KallithÃ©a</t>
  </si>
  <si>
    <t>Hoofddorp</t>
  </si>
  <si>
    <t>Mequon</t>
  </si>
  <si>
    <t>Brigham City</t>
  </si>
  <si>
    <t>Marcoola</t>
  </si>
  <si>
    <t>Sowon</t>
  </si>
  <si>
    <t>Waconia</t>
  </si>
  <si>
    <t>Mountain</t>
  </si>
  <si>
    <t>Novokuznetsk</t>
  </si>
  <si>
    <t>Changshu</t>
  </si>
  <si>
    <t>LeÃ³n</t>
  </si>
  <si>
    <t>Burr Hill</t>
  </si>
  <si>
    <t>Elstree</t>
  </si>
  <si>
    <t>Aalst</t>
  </si>
  <si>
    <t>Vicksburg</t>
  </si>
  <si>
    <t>Eastleigh</t>
  </si>
  <si>
    <t>Alvorada</t>
  </si>
  <si>
    <t>Sabetha</t>
  </si>
  <si>
    <t>Southport</t>
  </si>
  <si>
    <t>Hattiesburg</t>
  </si>
  <si>
    <t>Lumberton</t>
  </si>
  <si>
    <t>Harrow</t>
  </si>
  <si>
    <t>Walldorf</t>
  </si>
  <si>
    <t>Signal Hill</t>
  </si>
  <si>
    <t>Ãngelholms Havsbad</t>
  </si>
  <si>
    <t>Leonards Hill</t>
  </si>
  <si>
    <t>Poughkeepsie</t>
  </si>
  <si>
    <t>Babson Park</t>
  </si>
  <si>
    <t>West Simsbury</t>
  </si>
  <si>
    <t>Fuquay Varina</t>
  </si>
  <si>
    <t>Paddock Wood</t>
  </si>
  <si>
    <t>Brookings</t>
  </si>
  <si>
    <t>Cracow</t>
  </si>
  <si>
    <t>Scotland</t>
  </si>
  <si>
    <t>Pasching</t>
  </si>
  <si>
    <t>Centurion</t>
  </si>
  <si>
    <t>Meylan</t>
  </si>
  <si>
    <t>Linden</t>
  </si>
  <si>
    <t>Greendale</t>
  </si>
  <si>
    <t>Nanaimo</t>
  </si>
  <si>
    <t>Oakleigh</t>
  </si>
  <si>
    <t>Hyattsville</t>
  </si>
  <si>
    <t>Wyndmere</t>
  </si>
  <si>
    <t>Fairbanks</t>
  </si>
  <si>
    <t>Studio City</t>
  </si>
  <si>
    <t>Ten Sleep</t>
  </si>
  <si>
    <t>Orland Park</t>
  </si>
  <si>
    <t>Homewood</t>
  </si>
  <si>
    <t>SkellefteÃ¥</t>
  </si>
  <si>
    <t>Cedar Valley</t>
  </si>
  <si>
    <t>Kendall Park</t>
  </si>
  <si>
    <t>Cesson-sÃ©vignÃ©</t>
  </si>
  <si>
    <t>Lake Zurich</t>
  </si>
  <si>
    <t>SÃ¸nderborg</t>
  </si>
  <si>
    <t>Missouri City</t>
  </si>
  <si>
    <t>Thonon-les-bains</t>
  </si>
  <si>
    <t>O Fallon</t>
  </si>
  <si>
    <t>Stow Cum Quy</t>
  </si>
  <si>
    <t>Manassas</t>
  </si>
  <si>
    <t>Fort Ripley</t>
  </si>
  <si>
    <t>Carlisle</t>
  </si>
  <si>
    <t>Port Saint Lucie</t>
  </si>
  <si>
    <t>Libertyville</t>
  </si>
  <si>
    <t>RÃ¡ckeve</t>
  </si>
  <si>
    <t>Le Kremlin-bicÃªtre</t>
  </si>
  <si>
    <t>Jessup</t>
  </si>
  <si>
    <t>Welland</t>
  </si>
  <si>
    <t>Newhaven</t>
  </si>
  <si>
    <t>Astrakhan</t>
  </si>
  <si>
    <t>Ashford</t>
  </si>
  <si>
    <t>Chepstow</t>
  </si>
  <si>
    <t>Marlton</t>
  </si>
  <si>
    <t>Meiningen</t>
  </si>
  <si>
    <t>Scottsville</t>
  </si>
  <si>
    <t>KorsÃ¸r</t>
  </si>
  <si>
    <t>Canton Center</t>
  </si>
  <si>
    <t>Newark Valley</t>
  </si>
  <si>
    <t>Upplands-vÃ¤sby</t>
  </si>
  <si>
    <t>Denville</t>
  </si>
  <si>
    <t>Flowood</t>
  </si>
  <si>
    <t>Deuil-la-barre</t>
  </si>
  <si>
    <t>Ruidoso Downs</t>
  </si>
  <si>
    <t>Salina</t>
  </si>
  <si>
    <t>Magdeburg-rothensee</t>
  </si>
  <si>
    <t>Birdsboro</t>
  </si>
  <si>
    <t>Stokenchurch</t>
  </si>
  <si>
    <t>Laufen</t>
  </si>
  <si>
    <t>River Edge</t>
  </si>
  <si>
    <t>Regau</t>
  </si>
  <si>
    <t>Boucherville</t>
  </si>
  <si>
    <t>Fall River</t>
  </si>
  <si>
    <t>Hazelton</t>
  </si>
  <si>
    <t>Heslington</t>
  </si>
  <si>
    <t>Horten</t>
  </si>
  <si>
    <t>Gardner</t>
  </si>
  <si>
    <t>Sayreville</t>
  </si>
  <si>
    <t>Haverhill</t>
  </si>
  <si>
    <t>Bensheim</t>
  </si>
  <si>
    <t>Shipley</t>
  </si>
  <si>
    <t>Humble</t>
  </si>
  <si>
    <t>Chaville</t>
  </si>
  <si>
    <t>Essex Junction</t>
  </si>
  <si>
    <t>Stuhr</t>
  </si>
  <si>
    <t>Batavia</t>
  </si>
  <si>
    <t>Hyannis Port</t>
  </si>
  <si>
    <t>Arcadia</t>
  </si>
  <si>
    <t>Palmetto</t>
  </si>
  <si>
    <t>Armes</t>
  </si>
  <si>
    <t>Pinckney</t>
  </si>
  <si>
    <t>North Canton</t>
  </si>
  <si>
    <t>Champlin</t>
  </si>
  <si>
    <t>Meyreuil</t>
  </si>
  <si>
    <t>Heverlee</t>
  </si>
  <si>
    <t>Pflugerville</t>
  </si>
  <si>
    <t>Gentbrugge</t>
  </si>
  <si>
    <t>Pelham</t>
  </si>
  <si>
    <t>Schwarzenbruck</t>
  </si>
  <si>
    <t>Saint-germain-en-laye</t>
  </si>
  <si>
    <t>Boynton Beach</t>
  </si>
  <si>
    <t>Furtwangen</t>
  </si>
  <si>
    <t>Muskegon</t>
  </si>
  <si>
    <t>Allen</t>
  </si>
  <si>
    <t>Tofte</t>
  </si>
  <si>
    <t>Bet Halevi</t>
  </si>
  <si>
    <t>Sullivans Island</t>
  </si>
  <si>
    <t>6 October City</t>
  </si>
  <si>
    <t>Larnaca</t>
  </si>
  <si>
    <t>Princeton Junction</t>
  </si>
  <si>
    <t>Zeist</t>
  </si>
  <si>
    <t>Luton</t>
  </si>
  <si>
    <t>East Haven</t>
  </si>
  <si>
    <t>Pontefract</t>
  </si>
  <si>
    <t>Wilmette</t>
  </si>
  <si>
    <t>Hull</t>
  </si>
  <si>
    <t>Monkton</t>
  </si>
  <si>
    <t>Erevan</t>
  </si>
  <si>
    <t>Rocky Point</t>
  </si>
  <si>
    <t>Virginia</t>
  </si>
  <si>
    <t>Lincolnwood</t>
  </si>
  <si>
    <t>Peregian Beach</t>
  </si>
  <si>
    <t>Windisch</t>
  </si>
  <si>
    <t>Elk Grove</t>
  </si>
  <si>
    <t>Diegem</t>
  </si>
  <si>
    <t>Chertsey</t>
  </si>
  <si>
    <t>Tours-en-vimeu</t>
  </si>
  <si>
    <t>Latina</t>
  </si>
  <si>
    <t>Aptos</t>
  </si>
  <si>
    <t>Sutton</t>
  </si>
  <si>
    <t>Skipton</t>
  </si>
  <si>
    <t>Reisterstown</t>
  </si>
  <si>
    <t>Blackburn</t>
  </si>
  <si>
    <t>Lucerne</t>
  </si>
  <si>
    <t>Bettembourg</t>
  </si>
  <si>
    <t>IoÃ¡nnina</t>
  </si>
  <si>
    <t>Frunze</t>
  </si>
  <si>
    <t>Chislehurst</t>
  </si>
  <si>
    <t>Espina</t>
  </si>
  <si>
    <t>Louisiana</t>
  </si>
  <si>
    <t>Padua</t>
  </si>
  <si>
    <t>Weimar</t>
  </si>
  <si>
    <t>Waregem</t>
  </si>
  <si>
    <t>Bello Horizonte</t>
  </si>
  <si>
    <t>Plantation</t>
  </si>
  <si>
    <t>Ballinasloe</t>
  </si>
  <si>
    <t>North Miami Beach</t>
  </si>
  <si>
    <t>VitÃ³ria Do Mearim</t>
  </si>
  <si>
    <t>Interlaken</t>
  </si>
  <si>
    <t>Werl</t>
  </si>
  <si>
    <t>Gates Mills</t>
  </si>
  <si>
    <t>Ephrata</t>
  </si>
  <si>
    <t>Ashdod</t>
  </si>
  <si>
    <t>Marlow</t>
  </si>
  <si>
    <t>Bergisch Gladbach</t>
  </si>
  <si>
    <t>MÃ©rignac</t>
  </si>
  <si>
    <t>South Harwich</t>
  </si>
  <si>
    <t>Carquefou</t>
  </si>
  <si>
    <t>Sankt Gallen</t>
  </si>
  <si>
    <t>JÃ¤mtland</t>
  </si>
  <si>
    <t>Oeiras</t>
  </si>
  <si>
    <t>Cuenca</t>
  </si>
  <si>
    <t>Hoddesdon</t>
  </si>
  <si>
    <t>Santiago De Cali</t>
  </si>
  <si>
    <t>Ballwin</t>
  </si>
  <si>
    <t>Port Townsend</t>
  </si>
  <si>
    <t>Gwinn</t>
  </si>
  <si>
    <t>Massanas</t>
  </si>
  <si>
    <t>San Pablo</t>
  </si>
  <si>
    <t>Bar Hill</t>
  </si>
  <si>
    <t>Tel Mond</t>
  </si>
  <si>
    <t>Franktown</t>
  </si>
  <si>
    <t>Benton Harbor</t>
  </si>
  <si>
    <t>Wittenberg</t>
  </si>
  <si>
    <t>Tegucigalpa</t>
  </si>
  <si>
    <t>Santos</t>
  </si>
  <si>
    <t>Gulberg</t>
  </si>
  <si>
    <t>Psichiko</t>
  </si>
  <si>
    <t>Lethbridge</t>
  </si>
  <si>
    <t>Hoffman Estates</t>
  </si>
  <si>
    <t>El Cerrito</t>
  </si>
  <si>
    <t>Southend</t>
  </si>
  <si>
    <t>Kobe</t>
  </si>
  <si>
    <t>Lakebay</t>
  </si>
  <si>
    <t>Ariano Irpino</t>
  </si>
  <si>
    <t>Veghel</t>
  </si>
  <si>
    <t>Aldermaston</t>
  </si>
  <si>
    <t>Hastings</t>
  </si>
  <si>
    <t>CuauhtÃ©moc</t>
  </si>
  <si>
    <t>Cymer</t>
  </si>
  <si>
    <t>Sarno</t>
  </si>
  <si>
    <t>MÃ©rida</t>
  </si>
  <si>
    <t>Spring Hill</t>
  </si>
  <si>
    <t>Buckhead</t>
  </si>
  <si>
    <t>Brazil</t>
  </si>
  <si>
    <t>Grandville</t>
  </si>
  <si>
    <t>Hempstead</t>
  </si>
  <si>
    <t>Shelbyville</t>
  </si>
  <si>
    <t>Kemerovo</t>
  </si>
  <si>
    <t>Alviso</t>
  </si>
  <si>
    <t>Rockwall</t>
  </si>
  <si>
    <t>Besiktas</t>
  </si>
  <si>
    <t>Steamboat Springs</t>
  </si>
  <si>
    <t>North Bridge</t>
  </si>
  <si>
    <t>Hicksville</t>
  </si>
  <si>
    <t>Cuarte De Huerva</t>
  </si>
  <si>
    <t>Santa Catarina</t>
  </si>
  <si>
    <t>Fairlawn</t>
  </si>
  <si>
    <t>Arnhem</t>
  </si>
  <si>
    <t>Miass</t>
  </si>
  <si>
    <t>Montebelluna</t>
  </si>
  <si>
    <t>Kahuku</t>
  </si>
  <si>
    <t>Kempele</t>
  </si>
  <si>
    <t>Ogre</t>
  </si>
  <si>
    <t>Savage</t>
  </si>
  <si>
    <t>Sartrouville</t>
  </si>
  <si>
    <t>Visby</t>
  </si>
  <si>
    <t>Tainan</t>
  </si>
  <si>
    <t>Faro</t>
  </si>
  <si>
    <t>South Molton</t>
  </si>
  <si>
    <t>Kruiningen</t>
  </si>
  <si>
    <t>Dunleer</t>
  </si>
  <si>
    <t>Ãlava</t>
  </si>
  <si>
    <t>Velten</t>
  </si>
  <si>
    <t>Nes Tsiyona</t>
  </si>
  <si>
    <t>Sussex</t>
  </si>
  <si>
    <t>La Plata</t>
  </si>
  <si>
    <t>Rosciano</t>
  </si>
  <si>
    <t>Whitinsville</t>
  </si>
  <si>
    <t>Scotch Plains</t>
  </si>
  <si>
    <t>Corrales</t>
  </si>
  <si>
    <t>Braga</t>
  </si>
  <si>
    <t>Jujuy</t>
  </si>
  <si>
    <t>DÃºn Laoghaire</t>
  </si>
  <si>
    <t>Saint Florence</t>
  </si>
  <si>
    <t>Romeoville</t>
  </si>
  <si>
    <t>Yongin</t>
  </si>
  <si>
    <t>Unterpremstatten</t>
  </si>
  <si>
    <t>Crewe</t>
  </si>
  <si>
    <t>Tiller</t>
  </si>
  <si>
    <t>Genk</t>
  </si>
  <si>
    <t>Porto Salvo</t>
  </si>
  <si>
    <t>Orefield</t>
  </si>
  <si>
    <t>Breinigsville</t>
  </si>
  <si>
    <t>Saint Laurent</t>
  </si>
  <si>
    <t>Kings Langley</t>
  </si>
  <si>
    <t>Peynier</t>
  </si>
  <si>
    <t>Suitland</t>
  </si>
  <si>
    <t>Yangzhou</t>
  </si>
  <si>
    <t>UnterschleiÃheim</t>
  </si>
  <si>
    <t>North Reading</t>
  </si>
  <si>
    <t>NorrkÃ¶ping</t>
  </si>
  <si>
    <t>Tirat Karmel</t>
  </si>
  <si>
    <t>Balbriggan</t>
  </si>
  <si>
    <t>Pacifica</t>
  </si>
  <si>
    <t>Hirschau</t>
  </si>
  <si>
    <t>Wales</t>
  </si>
  <si>
    <t>Baldwin Park</t>
  </si>
  <si>
    <t>NeuchÃ¢tel</t>
  </si>
  <si>
    <t>Vimercate</t>
  </si>
  <si>
    <t>Grand Haven</t>
  </si>
  <si>
    <t>Osterville</t>
  </si>
  <si>
    <t>Rushville</t>
  </si>
  <si>
    <t>Canyon Lake</t>
  </si>
  <si>
    <t>Petah Tikwah</t>
  </si>
  <si>
    <t>L'union</t>
  </si>
  <si>
    <t>Serris</t>
  </si>
  <si>
    <t>Pennsauken</t>
  </si>
  <si>
    <t>Thiais</t>
  </si>
  <si>
    <t>Morganville</t>
  </si>
  <si>
    <t>Castignano</t>
  </si>
  <si>
    <t>Williamstown</t>
  </si>
  <si>
    <t>Gizah</t>
  </si>
  <si>
    <t>Latham</t>
  </si>
  <si>
    <t>Fulton</t>
  </si>
  <si>
    <t>Mableton</t>
  </si>
  <si>
    <t>St. Peter Port</t>
  </si>
  <si>
    <t>Hockessin</t>
  </si>
  <si>
    <t>Mombasa</t>
  </si>
  <si>
    <t>Cookeville</t>
  </si>
  <si>
    <t>Wellesley Hills</t>
  </si>
  <si>
    <t>Caxias Do Sul</t>
  </si>
  <si>
    <t>Dnipropetrovsk</t>
  </si>
  <si>
    <t>Carsoli</t>
  </si>
  <si>
    <t>RubÃ­</t>
  </si>
  <si>
    <t>KÃ³pavogur</t>
  </si>
  <si>
    <t>Nairn</t>
  </si>
  <si>
    <t>Aesch</t>
  </si>
  <si>
    <t>Brewster</t>
  </si>
  <si>
    <t>South Lake Tahoe</t>
  </si>
  <si>
    <t>Pahoa</t>
  </si>
  <si>
    <t>San Juan</t>
  </si>
  <si>
    <t>Kefar Sava</t>
  </si>
  <si>
    <t>Cham</t>
  </si>
  <si>
    <t>Whiting</t>
  </si>
  <si>
    <t>Paterna</t>
  </si>
  <si>
    <t>Ramenskoye</t>
  </si>
  <si>
    <t>Minami-aoyama</t>
  </si>
  <si>
    <t>Copiague</t>
  </si>
  <si>
    <t>Saybrook</t>
  </si>
  <si>
    <t>Kidderminster</t>
  </si>
  <si>
    <t>Sherbrooke</t>
  </si>
  <si>
    <t>West Springfield</t>
  </si>
  <si>
    <t>Clyde</t>
  </si>
  <si>
    <t>Armonk</t>
  </si>
  <si>
    <t>Georgia</t>
  </si>
  <si>
    <t>Bethel Park</t>
  </si>
  <si>
    <t>Vaud</t>
  </si>
  <si>
    <t>Aydie</t>
  </si>
  <si>
    <t>LillestrÃ¸m</t>
  </si>
  <si>
    <t>Cocoa Beach</t>
  </si>
  <si>
    <t>Rohnert Park</t>
  </si>
  <si>
    <t>Ramallah</t>
  </si>
  <si>
    <t>Belcamp</t>
  </si>
  <si>
    <t>Bet Dagan</t>
  </si>
  <si>
    <t>Olney</t>
  </si>
  <si>
    <t>Maine</t>
  </si>
  <si>
    <t>Pleasant Grove</t>
  </si>
  <si>
    <t>Hidalgo</t>
  </si>
  <si>
    <t>Murmansk</t>
  </si>
  <si>
    <t>Zapopan</t>
  </si>
  <si>
    <t>Mattoon</t>
  </si>
  <si>
    <t>Cuajimalpa</t>
  </si>
  <si>
    <t>Quezon City</t>
  </si>
  <si>
    <t>Cossato</t>
  </si>
  <si>
    <t>Wells</t>
  </si>
  <si>
    <t>Whitehouse</t>
  </si>
  <si>
    <t>Beech Island</t>
  </si>
  <si>
    <t>Melaka</t>
  </si>
  <si>
    <t>Palestine</t>
  </si>
  <si>
    <t>Guarulhos</t>
  </si>
  <si>
    <t>Victoria Park</t>
  </si>
  <si>
    <t>Watthana</t>
  </si>
  <si>
    <t>Purcellville</t>
  </si>
  <si>
    <t>KÃ¸benhoved</t>
  </si>
  <si>
    <t>Tyre</t>
  </si>
  <si>
    <t>Montoursville</t>
  </si>
  <si>
    <t>Souderton</t>
  </si>
  <si>
    <t>Anderson</t>
  </si>
  <si>
    <t>Oxnard</t>
  </si>
  <si>
    <t>Wadenswil</t>
  </si>
  <si>
    <t>Suhl</t>
  </si>
  <si>
    <t>Lohne</t>
  </si>
  <si>
    <t>Ronkonkoma</t>
  </si>
  <si>
    <t>Canoas</t>
  </si>
  <si>
    <t>San Pedro</t>
  </si>
  <si>
    <t>Flores Da Cunha</t>
  </si>
  <si>
    <t>Griffith</t>
  </si>
  <si>
    <t>Massillon</t>
  </si>
  <si>
    <t>Dakar</t>
  </si>
  <si>
    <t>Chihuahua</t>
  </si>
  <si>
    <t>Xiaomei</t>
  </si>
  <si>
    <t>Skillman</t>
  </si>
  <si>
    <t>Esplugas De Llobregat</t>
  </si>
  <si>
    <t>Carson</t>
  </si>
  <si>
    <t>Uusikaupunki</t>
  </si>
  <si>
    <t>Xiangyang</t>
  </si>
  <si>
    <t>Saratoga Springs</t>
  </si>
  <si>
    <t>Strongsville</t>
  </si>
  <si>
    <t>Urbandale</t>
  </si>
  <si>
    <t>Vallejo</t>
  </si>
  <si>
    <t>Bethel</t>
  </si>
  <si>
    <t>Pudong</t>
  </si>
  <si>
    <t>Pittem</t>
  </si>
  <si>
    <t>Ladera Ranch</t>
  </si>
  <si>
    <t>Puerto De Andraitx</t>
  </si>
  <si>
    <t>Larchmont</t>
  </si>
  <si>
    <t>Albert</t>
  </si>
  <si>
    <t>Fallston</t>
  </si>
  <si>
    <t>Glenshaw</t>
  </si>
  <si>
    <t>Winkelman</t>
  </si>
  <si>
    <t>Cranfield</t>
  </si>
  <si>
    <t>Chilly-mazarin</t>
  </si>
  <si>
    <t>Las Rozas</t>
  </si>
  <si>
    <t>Bingen</t>
  </si>
  <si>
    <t>Telluride</t>
  </si>
  <si>
    <t>Malden</t>
  </si>
  <si>
    <t>Plainville</t>
  </si>
  <si>
    <t>Vitacura</t>
  </si>
  <si>
    <t>The Dalles</t>
  </si>
  <si>
    <t>Rancho Santa Fe</t>
  </si>
  <si>
    <t>Sheridan</t>
  </si>
  <si>
    <t>Wolfen</t>
  </si>
  <si>
    <t>CerdaÃ±ola</t>
  </si>
  <si>
    <t>Guanajuato</t>
  </si>
  <si>
    <t>Rapperswil</t>
  </si>
  <si>
    <t>Fairport</t>
  </si>
  <si>
    <t>Le Vaud</t>
  </si>
  <si>
    <t>Petersburg</t>
  </si>
  <si>
    <t>San JosÃ©</t>
  </si>
  <si>
    <t>Greifswald</t>
  </si>
  <si>
    <t>Emsdetten</t>
  </si>
  <si>
    <t>Collingwood</t>
  </si>
  <si>
    <t>Lake Panasoffkee</t>
  </si>
  <si>
    <t>Sellindge</t>
  </si>
  <si>
    <t>Rio Branco</t>
  </si>
  <si>
    <t>Thiensville</t>
  </si>
  <si>
    <t>Wuse</t>
  </si>
  <si>
    <t>Axbridge</t>
  </si>
  <si>
    <t>Baja California</t>
  </si>
  <si>
    <t>TÃ¸nder</t>
  </si>
  <si>
    <t>Chelyabinsk-40</t>
  </si>
  <si>
    <t>Dalston</t>
  </si>
  <si>
    <t>Tavares</t>
  </si>
  <si>
    <t>Allauch</t>
  </si>
  <si>
    <t>Pitstone</t>
  </si>
  <si>
    <t>Santa Maria</t>
  </si>
  <si>
    <t>Zeeland</t>
  </si>
  <si>
    <t>Land O Lakes</t>
  </si>
  <si>
    <t>Yekaterinburg</t>
  </si>
  <si>
    <t>Japan</t>
  </si>
  <si>
    <t>Dubuque</t>
  </si>
  <si>
    <t>Biella</t>
  </si>
  <si>
    <t>Capurso</t>
  </si>
  <si>
    <t>Aspen</t>
  </si>
  <si>
    <t>Crook</t>
  </si>
  <si>
    <t>Yorkshire</t>
  </si>
  <si>
    <t>Chicago Ridge</t>
  </si>
  <si>
    <t>Kuala Lumpor</t>
  </si>
  <si>
    <t>Ãrhus</t>
  </si>
  <si>
    <t>Sonthofen</t>
  </si>
  <si>
    <t>Little Elm</t>
  </si>
  <si>
    <t>Bournemouth</t>
  </si>
  <si>
    <t>Aschheim</t>
  </si>
  <si>
    <t>Truckee</t>
  </si>
  <si>
    <t>Pacific Palisades</t>
  </si>
  <si>
    <t>Larnaka</t>
  </si>
  <si>
    <t>Redding</t>
  </si>
  <si>
    <t>Southwold</t>
  </si>
  <si>
    <t>Mosman</t>
  </si>
  <si>
    <t>Key Biscayne</t>
  </si>
  <si>
    <t>Tambov</t>
  </si>
  <si>
    <t>NÃ©vache</t>
  </si>
  <si>
    <t>Wollongong</t>
  </si>
  <si>
    <t>Sundbyberg</t>
  </si>
  <si>
    <t>Octeville-sur-mer</t>
  </si>
  <si>
    <t>Rensselaer Falls</t>
  </si>
  <si>
    <t>Geldermalsen</t>
  </si>
  <si>
    <t>New Berlin</t>
  </si>
  <si>
    <t>Saint-michel-</t>
  </si>
  <si>
    <t>Rockland</t>
  </si>
  <si>
    <t>Bernalillo</t>
  </si>
  <si>
    <t>Rolle</t>
  </si>
  <si>
    <t>Dieppe</t>
  </si>
  <si>
    <t>Greer</t>
  </si>
  <si>
    <t>Peoria Heights</t>
  </si>
  <si>
    <t>Staten Island</t>
  </si>
  <si>
    <t>Eisenstadt</t>
  </si>
  <si>
    <t>Mansion</t>
  </si>
  <si>
    <t>Severna Park</t>
  </si>
  <si>
    <t>Landenberg</t>
  </si>
  <si>
    <t>Schertz</t>
  </si>
  <si>
    <t>Gwangju</t>
  </si>
  <si>
    <t>Sliedrecht</t>
  </si>
  <si>
    <t>Puerto Madero</t>
  </si>
  <si>
    <t>Brussel</t>
  </si>
  <si>
    <t>Bucarest</t>
  </si>
  <si>
    <t>Wiesbaden</t>
  </si>
  <si>
    <t>Mandaluyong</t>
  </si>
  <si>
    <t>Harbor Springs</t>
  </si>
  <si>
    <t>Varkaus</t>
  </si>
  <si>
    <t>Qingdao</t>
  </si>
  <si>
    <t>Setiabudi</t>
  </si>
  <si>
    <t>Natanya</t>
  </si>
  <si>
    <t>Mexicanos</t>
  </si>
  <si>
    <t>Temuco</t>
  </si>
  <si>
    <t>Olivos</t>
  </si>
  <si>
    <t>Maroubra</t>
  </si>
  <si>
    <t>Hagerman</t>
  </si>
  <si>
    <t>Carl Junction</t>
  </si>
  <si>
    <t>Venezia</t>
  </si>
  <si>
    <t>Queensbury</t>
  </si>
  <si>
    <t>Levallois-perret</t>
  </si>
  <si>
    <t>Great Yarmouth</t>
  </si>
  <si>
    <t>Gresham</t>
  </si>
  <si>
    <t>Bensalem</t>
  </si>
  <si>
    <t>Lake Worth</t>
  </si>
  <si>
    <t>Bolton</t>
  </si>
  <si>
    <t>South Houston</t>
  </si>
  <si>
    <t>Fontainebleau</t>
  </si>
  <si>
    <t>New Boston</t>
  </si>
  <si>
    <t>Yotvata</t>
  </si>
  <si>
    <t>Waterbury Center</t>
  </si>
  <si>
    <t>Powai</t>
  </si>
  <si>
    <t>Osorno</t>
  </si>
  <si>
    <t>MatarÃ³</t>
  </si>
  <si>
    <t>Falmer</t>
  </si>
  <si>
    <t>Huntingdon Valley</t>
  </si>
  <si>
    <t>Wauwatosa</t>
  </si>
  <si>
    <t>Mezzovico</t>
  </si>
  <si>
    <t>North Augusta</t>
  </si>
  <si>
    <t>Englewood Cliffs</t>
  </si>
  <si>
    <t>Chieti</t>
  </si>
  <si>
    <t>Caledon</t>
  </si>
  <si>
    <t>Shangai</t>
  </si>
  <si>
    <t>Kapolei</t>
  </si>
  <si>
    <t>Weifang</t>
  </si>
  <si>
    <t>Germany</t>
  </si>
  <si>
    <t>Brampton</t>
  </si>
  <si>
    <t>Castricum</t>
  </si>
  <si>
    <t>Pontiac</t>
  </si>
  <si>
    <t>Moline</t>
  </si>
  <si>
    <t>France</t>
  </si>
  <si>
    <t>Harbor City</t>
  </si>
  <si>
    <t>Kadikoy</t>
  </si>
  <si>
    <t>Chicago Heights</t>
  </si>
  <si>
    <t>Carteret</t>
  </si>
  <si>
    <t>Russian Mission</t>
  </si>
  <si>
    <t>Bombay</t>
  </si>
  <si>
    <t>South Orange</t>
  </si>
  <si>
    <t>New Lenox</t>
  </si>
  <si>
    <t>Bristow</t>
  </si>
  <si>
    <t>Melksham</t>
  </si>
  <si>
    <t>Greenfield</t>
  </si>
  <si>
    <t>Orchard Park</t>
  </si>
  <si>
    <t>Spartanburg</t>
  </si>
  <si>
    <t>Glen Rock</t>
  </si>
  <si>
    <t>Nieuwegein</t>
  </si>
  <si>
    <t>Fair Oaks</t>
  </si>
  <si>
    <t>Zell Am See</t>
  </si>
  <si>
    <t>Estado De MÃ©xico</t>
  </si>
  <si>
    <t>Gurdon</t>
  </si>
  <si>
    <t>Saint George's</t>
  </si>
  <si>
    <t>Morrison</t>
  </si>
  <si>
    <t>South Saint Paul</t>
  </si>
  <si>
    <t>Nordborg</t>
  </si>
  <si>
    <t>ÃsafjÃ¶rÃ°ur</t>
  </si>
  <si>
    <t>Poulsbo</t>
  </si>
  <si>
    <t>Le Lez</t>
  </si>
  <si>
    <t>VÃ©lizy-villacoublay</t>
  </si>
  <si>
    <t>Centerville</t>
  </si>
  <si>
    <t>Collierville</t>
  </si>
  <si>
    <t>Gometz-la-ville</t>
  </si>
  <si>
    <t>Kalyan</t>
  </si>
  <si>
    <t>Enderby</t>
  </si>
  <si>
    <t>Wallsend-on-tyne</t>
  </si>
  <si>
    <t>Le Perreux-sur-marne</t>
  </si>
  <si>
    <t>Melrose</t>
  </si>
  <si>
    <t>Fort Smith</t>
  </si>
  <si>
    <t>Scoresby</t>
  </si>
  <si>
    <t>SiteÃ­a</t>
  </si>
  <si>
    <t>Mora</t>
  </si>
  <si>
    <t>Clamart</t>
  </si>
  <si>
    <t>Gentilly</t>
  </si>
  <si>
    <t>Lillehammer</t>
  </si>
  <si>
    <t>Saint-Ãtienne-vallÃ©e-franÃ§aise</t>
  </si>
  <si>
    <t>Mission</t>
  </si>
  <si>
    <t>Paderborn</t>
  </si>
  <si>
    <t>Springdale</t>
  </si>
  <si>
    <t>TimbaÃºba</t>
  </si>
  <si>
    <t>Bagamoyo</t>
  </si>
  <si>
    <t>EbÃ¨ne</t>
  </si>
  <si>
    <t>Blue Mounds</t>
  </si>
  <si>
    <t>Louisburgh</t>
  </si>
  <si>
    <t>Viroqua</t>
  </si>
  <si>
    <t>Valhermoso Springs</t>
  </si>
  <si>
    <t>Kampong Tantaya</t>
  </si>
  <si>
    <t>HammenhÃ¶g</t>
  </si>
  <si>
    <t>Lavras</t>
  </si>
  <si>
    <t>Truro</t>
  </si>
  <si>
    <t>Awka</t>
  </si>
  <si>
    <t>Frankenmuth</t>
  </si>
  <si>
    <t>Plzen</t>
  </si>
  <si>
    <t>Chino Hills</t>
  </si>
  <si>
    <t>Angeles City</t>
  </si>
  <si>
    <t>Beit-shemesh</t>
  </si>
  <si>
    <t>Bossier City</t>
  </si>
  <si>
    <t>Rosyth</t>
  </si>
  <si>
    <t>Atherton</t>
  </si>
  <si>
    <t>Chessy</t>
  </si>
  <si>
    <t>Breaux Bridge</t>
  </si>
  <si>
    <t>Streetsboro</t>
  </si>
  <si>
    <t>Moncalieri</t>
  </si>
  <si>
    <t>Alappuzha</t>
  </si>
  <si>
    <t>Colchester</t>
  </si>
  <si>
    <t>Piacenza</t>
  </si>
  <si>
    <t>Sierre</t>
  </si>
  <si>
    <t>Schagen</t>
  </si>
  <si>
    <t>Pleasant Hill</t>
  </si>
  <si>
    <t>Le Rheu</t>
  </si>
  <si>
    <t>Bresso</t>
  </si>
  <si>
    <t>Ruggell</t>
  </si>
  <si>
    <t>Freising</t>
  </si>
  <si>
    <t>Rensselaer</t>
  </si>
  <si>
    <t>Pointe-claire</t>
  </si>
  <si>
    <t>Cali</t>
  </si>
  <si>
    <t>Auburn University</t>
  </si>
  <si>
    <t>Le Noirmont</t>
  </si>
  <si>
    <t>Ibadan</t>
  </si>
  <si>
    <t>Putten</t>
  </si>
  <si>
    <t>Kyoto-shi</t>
  </si>
  <si>
    <t>Holbrook</t>
  </si>
  <si>
    <t>Odivelas</t>
  </si>
  <si>
    <t>Turriff</t>
  </si>
  <si>
    <t>Como</t>
  </si>
  <si>
    <t>Lyss</t>
  </si>
  <si>
    <t>GuaporÃ©</t>
  </si>
  <si>
    <t>West Linn</t>
  </si>
  <si>
    <t>Pullach</t>
  </si>
  <si>
    <t>Thalheim</t>
  </si>
  <si>
    <t>Drummondville</t>
  </si>
  <si>
    <t>Lystrup</t>
  </si>
  <si>
    <t>Joensuu</t>
  </si>
  <si>
    <t>Matosinhos</t>
  </si>
  <si>
    <t>Oregon</t>
  </si>
  <si>
    <t>Hasselager</t>
  </si>
  <si>
    <t>Blyth</t>
  </si>
  <si>
    <t>Vientiane</t>
  </si>
  <si>
    <t>Cebu City</t>
  </si>
  <si>
    <t>Manno</t>
  </si>
  <si>
    <t>Hayes</t>
  </si>
  <si>
    <t>AsunciÃ³n</t>
  </si>
  <si>
    <t>Ellsworth</t>
  </si>
  <si>
    <t>Gilman</t>
  </si>
  <si>
    <t>Podgorica</t>
  </si>
  <si>
    <t>DÃ¼bendorf</t>
  </si>
  <si>
    <t>Port Louis Town</t>
  </si>
  <si>
    <t>Rijswijk</t>
  </si>
  <si>
    <t>Shifnal</t>
  </si>
  <si>
    <t>Ruda Slaska</t>
  </si>
  <si>
    <t>Los Alamos</t>
  </si>
  <si>
    <t>Bielsko-biala</t>
  </si>
  <si>
    <t>Mechelen</t>
  </si>
  <si>
    <t>Zaanstad</t>
  </si>
  <si>
    <t>Normanton</t>
  </si>
  <si>
    <t>Winnersh</t>
  </si>
  <si>
    <t>Kaukauna</t>
  </si>
  <si>
    <t>Lekki</t>
  </si>
  <si>
    <t>Mount Dora</t>
  </si>
  <si>
    <t>Mountainside</t>
  </si>
  <si>
    <t>Elizabethtown</t>
  </si>
  <si>
    <t>Vineland</t>
  </si>
  <si>
    <t>Bucheon</t>
  </si>
  <si>
    <t>Key West</t>
  </si>
  <si>
    <t>Pueblo</t>
  </si>
  <si>
    <t>Fairborn</t>
  </si>
  <si>
    <t>Riverton</t>
  </si>
  <si>
    <t>South Perth</t>
  </si>
  <si>
    <t>Loma Linda</t>
  </si>
  <si>
    <t>Ada</t>
  </si>
  <si>
    <t>Narberth</t>
  </si>
  <si>
    <t>Solothurn</t>
  </si>
  <si>
    <t>Beloit</t>
  </si>
  <si>
    <t>Glencoe</t>
  </si>
  <si>
    <t>Inverness</t>
  </si>
  <si>
    <t>Russa</t>
  </si>
  <si>
    <t>Longjumeau</t>
  </si>
  <si>
    <t>Ambridge</t>
  </si>
  <si>
    <t>East Rochester</t>
  </si>
  <si>
    <t>Leek</t>
  </si>
  <si>
    <t>Spring Lake</t>
  </si>
  <si>
    <t>Brezice</t>
  </si>
  <si>
    <t>Miller Place</t>
  </si>
  <si>
    <t>Brockton</t>
  </si>
  <si>
    <t>Newby</t>
  </si>
  <si>
    <t>Dar Es Salaam</t>
  </si>
  <si>
    <t>Pleasantville</t>
  </si>
  <si>
    <t>Nivolas-vermelle</t>
  </si>
  <si>
    <t>Haarlem</t>
  </si>
  <si>
    <t>Sagle</t>
  </si>
  <si>
    <t>Blanquefort</t>
  </si>
  <si>
    <t>Chobham</t>
  </si>
  <si>
    <t>Voisins-le-bretonneux</t>
  </si>
  <si>
    <t>Hawthorn</t>
  </si>
  <si>
    <t>Wood Dale</t>
  </si>
  <si>
    <t>LuleÃ¥</t>
  </si>
  <si>
    <t>Staffordshire Reef</t>
  </si>
  <si>
    <t>Faenza</t>
  </si>
  <si>
    <t>MontmelÃ³</t>
  </si>
  <si>
    <t>Enniscorthy</t>
  </si>
  <si>
    <t>Lomazzo</t>
  </si>
  <si>
    <t>Nordiya</t>
  </si>
  <si>
    <t>Capitol Heights</t>
  </si>
  <si>
    <t>La Crosse</t>
  </si>
  <si>
    <t>Cape Coral</t>
  </si>
  <si>
    <t>Mason City</t>
  </si>
  <si>
    <t>Tal Shahar</t>
  </si>
  <si>
    <t>Hemel Hempstead</t>
  </si>
  <si>
    <t>Elkins Park</t>
  </si>
  <si>
    <t>Naucalpan De JuÃ¡rez</t>
  </si>
  <si>
    <t>Punta Cana</t>
  </si>
  <si>
    <t>Temple City</t>
  </si>
  <si>
    <t>Indian Wells</t>
  </si>
  <si>
    <t>SchwÃ¤bisch GmÃ¼nd</t>
  </si>
  <si>
    <t>Erlanger</t>
  </si>
  <si>
    <t>Pickering</t>
  </si>
  <si>
    <t>Greenbrae</t>
  </si>
  <si>
    <t>Surry</t>
  </si>
  <si>
    <t>Sichuan</t>
  </si>
  <si>
    <t>Naberezhnyye Chelny</t>
  </si>
  <si>
    <t>North Stonington</t>
  </si>
  <si>
    <t>Stenstrup</t>
  </si>
  <si>
    <t>Tehran</t>
  </si>
  <si>
    <t>Pilani</t>
  </si>
  <si>
    <t>Francisco</t>
  </si>
  <si>
    <t>JordÃ¢nia</t>
  </si>
  <si>
    <t>Cheadle</t>
  </si>
  <si>
    <t>High Peak</t>
  </si>
  <si>
    <t>Lincroft</t>
  </si>
  <si>
    <t>Loves Park</t>
  </si>
  <si>
    <t>Ryde</t>
  </si>
  <si>
    <t>Kreuzberg</t>
  </si>
  <si>
    <t>Mishawaka</t>
  </si>
  <si>
    <t>Houten</t>
  </si>
  <si>
    <t>Beersheba</t>
  </si>
  <si>
    <t>Grasse</t>
  </si>
  <si>
    <t>Nederland</t>
  </si>
  <si>
    <t>Whitewater</t>
  </si>
  <si>
    <t>Caguas</t>
  </si>
  <si>
    <t>Dos Hermanas</t>
  </si>
  <si>
    <t>Stroudsburg</t>
  </si>
  <si>
    <t>Devizes</t>
  </si>
  <si>
    <t>Saint-gilles</t>
  </si>
  <si>
    <t>Pringy</t>
  </si>
  <si>
    <t>Tel Aviv-jaffa</t>
  </si>
  <si>
    <t>Warminster</t>
  </si>
  <si>
    <t>West Mansfield</t>
  </si>
  <si>
    <t>Riverview</t>
  </si>
  <si>
    <t>Deurle</t>
  </si>
  <si>
    <t>Kefar Shmaryahu</t>
  </si>
  <si>
    <t>Shefayim</t>
  </si>
  <si>
    <t>Wildpoldsried</t>
  </si>
  <si>
    <t>Niwot</t>
  </si>
  <si>
    <t>Nazareth</t>
  </si>
  <si>
    <t>Toston</t>
  </si>
  <si>
    <t>Nebraska City</t>
  </si>
  <si>
    <t>Obihiro</t>
  </si>
  <si>
    <t>Nanping</t>
  </si>
  <si>
    <t>Quilcene</t>
  </si>
  <si>
    <t>Groot-bijgaarden</t>
  </si>
  <si>
    <t>Randburg</t>
  </si>
  <si>
    <t>Sopot</t>
  </si>
  <si>
    <t>Sogndal</t>
  </si>
  <si>
    <t>Targu Jiu</t>
  </si>
  <si>
    <t>Maumelle</t>
  </si>
  <si>
    <t>Tumkur</t>
  </si>
  <si>
    <t>Caticlan</t>
  </si>
  <si>
    <t>Takatsu-ku</t>
  </si>
  <si>
    <t>Gornja Radgona</t>
  </si>
  <si>
    <t>Middleburg</t>
  </si>
  <si>
    <t>Arruda Dos Vinhos</t>
  </si>
  <si>
    <t>Meyrin</t>
  </si>
  <si>
    <t>Laramie</t>
  </si>
  <si>
    <t>Wanchai</t>
  </si>
  <si>
    <t>Haddonfield</t>
  </si>
  <si>
    <t>Calcutta</t>
  </si>
  <si>
    <t>Nelson</t>
  </si>
  <si>
    <t>Clements</t>
  </si>
  <si>
    <t>Simao</t>
  </si>
  <si>
    <t>17-08-1999</t>
  </si>
  <si>
    <t>01-01-2914</t>
  </si>
  <si>
    <t>20-07-2000</t>
  </si>
  <si>
    <t>01-01-1991</t>
  </si>
  <si>
    <t>03-07-2011</t>
  </si>
  <si>
    <t>01-01-1986</t>
  </si>
  <si>
    <t>01-01-1989</t>
  </si>
  <si>
    <t>12-03-1969</t>
  </si>
  <si>
    <t>15-03-2001</t>
  </si>
  <si>
    <t>01-03-1995</t>
  </si>
  <si>
    <t>25-11-2004</t>
  </si>
  <si>
    <t>01-01-1924</t>
  </si>
  <si>
    <t>01-01-1993</t>
  </si>
  <si>
    <t>28-11-1998</t>
  </si>
  <si>
    <t>16-07-2011</t>
  </si>
  <si>
    <t>07-02-1997</t>
  </si>
  <si>
    <t>09-04-2001</t>
  </si>
  <si>
    <t>08-12-2012</t>
  </si>
  <si>
    <t>01-11-1995</t>
  </si>
  <si>
    <t>01-08-1998</t>
  </si>
  <si>
    <t>10-12-2006</t>
  </si>
  <si>
    <t>01-11-1998</t>
  </si>
  <si>
    <t>10-12-1996</t>
  </si>
  <si>
    <t>01-05-1997</t>
  </si>
  <si>
    <t>01-01-1972</t>
  </si>
  <si>
    <t>01-01-1974</t>
  </si>
  <si>
    <t>01-07-1998</t>
  </si>
  <si>
    <t>15-03-2003</t>
  </si>
  <si>
    <t>04-08-2001</t>
  </si>
  <si>
    <t>01-11-1996</t>
  </si>
  <si>
    <t>01-01-1975</t>
  </si>
  <si>
    <t>11-12-2010</t>
  </si>
  <si>
    <t>29-09-1997</t>
  </si>
  <si>
    <t>01-01-1988</t>
  </si>
  <si>
    <t>01-01-1985</t>
  </si>
  <si>
    <t>01-01-1977</t>
  </si>
  <si>
    <t>1863-01-01</t>
  </si>
  <si>
    <t>01-01-1981</t>
  </si>
  <si>
    <t>01-01-1982</t>
  </si>
  <si>
    <t>20-06-1992</t>
  </si>
  <si>
    <t>01-01-1980</t>
  </si>
  <si>
    <t>01-01-1983</t>
  </si>
  <si>
    <t>01-01-1969</t>
  </si>
  <si>
    <t>22-03-1921</t>
  </si>
  <si>
    <t>08-05-2003</t>
  </si>
  <si>
    <t>01-06-1998</t>
  </si>
  <si>
    <t>01-01-1968</t>
  </si>
  <si>
    <t>23-10-1993</t>
  </si>
  <si>
    <t>1845-01-01</t>
  </si>
  <si>
    <t>18-03-2007</t>
  </si>
  <si>
    <t>01-01-1954</t>
  </si>
  <si>
    <t>23-12-1992</t>
  </si>
  <si>
    <t>08-02-2009</t>
  </si>
  <si>
    <t>01-01-1978</t>
  </si>
  <si>
    <t>01-06-1992</t>
  </si>
  <si>
    <t>18-10-2004</t>
  </si>
  <si>
    <t>01-12-1994</t>
  </si>
  <si>
    <t>11-11-2006</t>
  </si>
  <si>
    <t>20-08-1987</t>
  </si>
  <si>
    <t>01-01-1960</t>
  </si>
  <si>
    <t>01-01-1967</t>
  </si>
  <si>
    <t>30-08-2001</t>
  </si>
  <si>
    <t>01-07-1996</t>
  </si>
  <si>
    <t>23-10-2003</t>
  </si>
  <si>
    <t>01-01-1928</t>
  </si>
  <si>
    <t>12-11-2011</t>
  </si>
  <si>
    <t>03-04-2004</t>
  </si>
  <si>
    <t>04-07-2001</t>
  </si>
  <si>
    <t>10-01-1996</t>
  </si>
  <si>
    <t>01-12-1988</t>
  </si>
  <si>
    <t>22-03-2009</t>
  </si>
  <si>
    <t>05-05-1997</t>
  </si>
  <si>
    <t>22-02-1995</t>
  </si>
  <si>
    <t>21-02-1995</t>
  </si>
  <si>
    <t>10-04-1990</t>
  </si>
  <si>
    <t>01-01-1976</t>
  </si>
  <si>
    <t>05-04-2001</t>
  </si>
  <si>
    <t>01-01-1973</t>
  </si>
  <si>
    <t>07-07-2007</t>
  </si>
  <si>
    <t>12-05-2007</t>
  </si>
  <si>
    <t>03-09-2002</t>
  </si>
  <si>
    <t>29-04-2002</t>
  </si>
  <si>
    <t>05-02-2006</t>
  </si>
  <si>
    <t>30-08-1991</t>
  </si>
  <si>
    <t>12-08-1984</t>
  </si>
  <si>
    <t>23-12-2000</t>
  </si>
  <si>
    <t>01-06-1994</t>
  </si>
  <si>
    <t>20-02-1994</t>
  </si>
  <si>
    <t>05-08-1999</t>
  </si>
  <si>
    <t>20-01-1989</t>
  </si>
  <si>
    <t>01-10-1993</t>
  </si>
  <si>
    <t>10-06-1996</t>
  </si>
  <si>
    <t>27-08-1988</t>
  </si>
  <si>
    <t>15-03-2002</t>
  </si>
  <si>
    <t>01-01-1971</t>
  </si>
  <si>
    <t>05-03-1999</t>
  </si>
  <si>
    <t>04-03-1999</t>
  </si>
  <si>
    <t>06-09-2009</t>
  </si>
  <si>
    <t>18-06-2005</t>
  </si>
  <si>
    <t>11-07-2002</t>
  </si>
  <si>
    <t>20-08-2011</t>
  </si>
  <si>
    <t>02-04-2011</t>
  </si>
  <si>
    <t>12-09-1999</t>
  </si>
  <si>
    <t>01-05-1996</t>
  </si>
  <si>
    <t>01-09-1997</t>
  </si>
  <si>
    <t>08-12-2007</t>
  </si>
  <si>
    <t>01-01-1962</t>
  </si>
  <si>
    <t>09-08-2008</t>
  </si>
  <si>
    <t>10-01-2004</t>
  </si>
  <si>
    <t>25-11-1999</t>
  </si>
  <si>
    <t>02-08-2002</t>
  </si>
  <si>
    <t>10-10-2001</t>
  </si>
  <si>
    <t>01-01-1910</t>
  </si>
  <si>
    <t>01-03-1987</t>
  </si>
  <si>
    <t>30-11-2000</t>
  </si>
  <si>
    <t>10-08-1988</t>
  </si>
  <si>
    <t>25-04-2010</t>
  </si>
  <si>
    <t>01-01-1906</t>
  </si>
  <si>
    <t>01-01-1934</t>
  </si>
  <si>
    <t>01-01-1950</t>
  </si>
  <si>
    <t>01-02-1997</t>
  </si>
  <si>
    <t>21-09-2041</t>
  </si>
  <si>
    <t>10-03-1998</t>
  </si>
  <si>
    <t>26-10-1998</t>
  </si>
  <si>
    <t>23-05-2003</t>
  </si>
  <si>
    <t>1838-01-01</t>
  </si>
  <si>
    <t>20-12-1986</t>
  </si>
  <si>
    <t>01-01-1916</t>
  </si>
  <si>
    <t>01-01-1937</t>
  </si>
  <si>
    <t>13-08-2002</t>
  </si>
  <si>
    <t>09-12-2005</t>
  </si>
  <si>
    <t>08-11-1998</t>
  </si>
  <si>
    <t>1881-01-01</t>
  </si>
  <si>
    <t>01-04-1996</t>
  </si>
  <si>
    <t>11-10-1999</t>
  </si>
  <si>
    <t>19-02-1999</t>
  </si>
  <si>
    <t>07-12-1997</t>
  </si>
  <si>
    <t>19-08-2004</t>
  </si>
  <si>
    <t>19-03-2011</t>
  </si>
  <si>
    <t>26-11-2011</t>
  </si>
  <si>
    <t>13-10-2003</t>
  </si>
  <si>
    <t>1875-01-01</t>
  </si>
  <si>
    <t>13-06-2004</t>
  </si>
  <si>
    <t>1859-01-01</t>
  </si>
  <si>
    <t>29-02-2000</t>
  </si>
  <si>
    <t>26-08-2004</t>
  </si>
  <si>
    <t>01-06-1985</t>
  </si>
  <si>
    <t>01-08-1997</t>
  </si>
  <si>
    <t>01-01-1958</t>
  </si>
  <si>
    <t>01-01-1970</t>
  </si>
  <si>
    <t>01-01-1921</t>
  </si>
  <si>
    <t>01-01-1953</t>
  </si>
  <si>
    <t>23-07-2000</t>
  </si>
  <si>
    <t>24-11-2007</t>
  </si>
  <si>
    <t>09-11-2002</t>
  </si>
  <si>
    <t>15-02-1998</t>
  </si>
  <si>
    <t>19-12-2001</t>
  </si>
  <si>
    <t>23-07-1994</t>
  </si>
  <si>
    <t>31-03-2007</t>
  </si>
  <si>
    <t>03-09-2003</t>
  </si>
  <si>
    <t>02-01-1992</t>
  </si>
  <si>
    <t>12-11-1999</t>
  </si>
  <si>
    <t>20-03-2010</t>
  </si>
  <si>
    <t>25-08-1982</t>
  </si>
  <si>
    <t>29-10-1995</t>
  </si>
  <si>
    <t>30-06-1984</t>
  </si>
  <si>
    <t>25-07-2003</t>
  </si>
  <si>
    <t>26-03-2006</t>
  </si>
  <si>
    <t>05-11-2006</t>
  </si>
  <si>
    <t>1884-01-01</t>
  </si>
  <si>
    <t>17-02-2000</t>
  </si>
  <si>
    <t>13-10-2000</t>
  </si>
  <si>
    <t>26-05-1993</t>
  </si>
  <si>
    <t>10-08-1998</t>
  </si>
  <si>
    <t>02-08-2008</t>
  </si>
  <si>
    <t>02-01-1999</t>
  </si>
  <si>
    <t>01-01-1961</t>
  </si>
  <si>
    <t>01-11-1982</t>
  </si>
  <si>
    <t>22-10-2004</t>
  </si>
  <si>
    <t>09-08-2000</t>
  </si>
  <si>
    <t>01-09-1996</t>
  </si>
  <si>
    <t>10-01-2009</t>
  </si>
  <si>
    <t>01-01-1919</t>
  </si>
  <si>
    <t>19-11-2005</t>
  </si>
  <si>
    <t>27-03-2003</t>
  </si>
  <si>
    <t>18-09-2003</t>
  </si>
  <si>
    <t>17-09-2011</t>
  </si>
  <si>
    <t>30-12-2004</t>
  </si>
  <si>
    <t>01-07-1997</t>
  </si>
  <si>
    <t>06-11-1998</t>
  </si>
  <si>
    <t>17-07-2010</t>
  </si>
  <si>
    <t>02-11-2002</t>
  </si>
  <si>
    <t>27-03-2011</t>
  </si>
  <si>
    <t>18-07-2001</t>
  </si>
  <si>
    <t>29-02-2004</t>
  </si>
  <si>
    <t>28-01-1983</t>
  </si>
  <si>
    <t>10-04-2004</t>
  </si>
  <si>
    <t>20-02-1998</t>
  </si>
  <si>
    <t>03-01-2000</t>
  </si>
  <si>
    <t>01-12-1995</t>
  </si>
  <si>
    <t>18-08-2005</t>
  </si>
  <si>
    <t>11-06-2005</t>
  </si>
  <si>
    <t>17-09-2006</t>
  </si>
  <si>
    <t>30-10-2005</t>
  </si>
  <si>
    <t>16-09-2006</t>
  </si>
  <si>
    <t>09-09-2007</t>
  </si>
  <si>
    <t>06-12-1998</t>
  </si>
  <si>
    <t>26-08-2006</t>
  </si>
  <si>
    <t>17-01-2002</t>
  </si>
  <si>
    <t>10-04-1997</t>
  </si>
  <si>
    <t>01-01-1908</t>
  </si>
  <si>
    <t>01-01-1923</t>
  </si>
  <si>
    <t>05-07-1994</t>
  </si>
  <si>
    <t>01-01-1964</t>
  </si>
  <si>
    <t>01-01-1955</t>
  </si>
  <si>
    <t>01-01-1959</t>
  </si>
  <si>
    <t>01-08-1979</t>
  </si>
  <si>
    <t>1816-01-01</t>
  </si>
  <si>
    <t>17-10-1992</t>
  </si>
  <si>
    <t>31-10-2000</t>
  </si>
  <si>
    <t>13-05-1991</t>
  </si>
  <si>
    <t>01-02-1995</t>
  </si>
  <si>
    <t>09-04-2002</t>
  </si>
  <si>
    <t>01-07-1993</t>
  </si>
  <si>
    <t>09-04-2011</t>
  </si>
  <si>
    <t>1899-12-31</t>
  </si>
  <si>
    <t>05-11-2005</t>
  </si>
  <si>
    <t>17-02-2008</t>
  </si>
  <si>
    <t>01-06-1991</t>
  </si>
  <si>
    <t>21-06-2000</t>
  </si>
  <si>
    <t>1896-01-01</t>
  </si>
  <si>
    <t>17-11-1997</t>
  </si>
  <si>
    <t>01-01-1963</t>
  </si>
  <si>
    <t>05-03-1992</t>
  </si>
  <si>
    <t>01-06-1975</t>
  </si>
  <si>
    <t>20-11-2005</t>
  </si>
  <si>
    <t>15-02-2003</t>
  </si>
  <si>
    <t>07-02-2001</t>
  </si>
  <si>
    <t>01-11-1990</t>
  </si>
  <si>
    <t>1840-01-01</t>
  </si>
  <si>
    <t>01-01-1966</t>
  </si>
  <si>
    <t>01-01-1902</t>
  </si>
  <si>
    <t>01-03-1994</t>
  </si>
  <si>
    <t>28-05-1999</t>
  </si>
  <si>
    <t>11-02-2000</t>
  </si>
  <si>
    <t>13-09-2014</t>
  </si>
  <si>
    <t>28-07-2001</t>
  </si>
  <si>
    <t>02-03-1992</t>
  </si>
  <si>
    <t>1885-01-01</t>
  </si>
  <si>
    <t>07-09-2008</t>
  </si>
  <si>
    <t>04-12-2011</t>
  </si>
  <si>
    <t>27-08-2011</t>
  </si>
  <si>
    <t>03-02-2006</t>
  </si>
  <si>
    <t>06-06-2000</t>
  </si>
  <si>
    <t>07-09-1998</t>
  </si>
  <si>
    <t>01-01-1947</t>
  </si>
  <si>
    <t>01-01-1944</t>
  </si>
  <si>
    <t>01-01-1943</t>
  </si>
  <si>
    <t>21-08-2000</t>
  </si>
  <si>
    <t>01-01-1926</t>
  </si>
  <si>
    <t>03-01-2001</t>
  </si>
  <si>
    <t>01-01-1965</t>
  </si>
  <si>
    <t>08-10-2005</t>
  </si>
  <si>
    <t>01-03-1991</t>
  </si>
  <si>
    <t>01-01-1912</t>
  </si>
  <si>
    <t>22-06-1969</t>
  </si>
  <si>
    <t>19-08-2001</t>
  </si>
  <si>
    <t>01-04-1976</t>
  </si>
  <si>
    <t>23-09-1995</t>
  </si>
  <si>
    <t>02-02-2002</t>
  </si>
  <si>
    <t>28-01-2000</t>
  </si>
  <si>
    <t>09-09-2006</t>
  </si>
  <si>
    <t>10-06-2006</t>
  </si>
  <si>
    <t>01-02-1993</t>
  </si>
  <si>
    <t>17-11-2012</t>
  </si>
  <si>
    <t>24-04-2011</t>
  </si>
  <si>
    <t>18-07-2009</t>
  </si>
  <si>
    <t>15-10-2004</t>
  </si>
  <si>
    <t>19-01-2001</t>
  </si>
  <si>
    <t>24-06-2006</t>
  </si>
  <si>
    <t>13-09-2008</t>
  </si>
  <si>
    <t>30-06-2002</t>
  </si>
  <si>
    <t>11-11-1911</t>
  </si>
  <si>
    <t>09-11-1998</t>
  </si>
  <si>
    <t>05-05-2003</t>
  </si>
  <si>
    <t>01-01-1949</t>
  </si>
  <si>
    <t>02-07-1998</t>
  </si>
  <si>
    <t>02-01-2003</t>
  </si>
  <si>
    <t>08-12-1999</t>
  </si>
  <si>
    <t>13-08-2003</t>
  </si>
  <si>
    <t>15-06-2000</t>
  </si>
  <si>
    <t>01-02-1990</t>
  </si>
  <si>
    <t>18-06-1986</t>
  </si>
  <si>
    <t>10-09-2002</t>
  </si>
  <si>
    <t>15-02-1996</t>
  </si>
  <si>
    <t>01-01-1956</t>
  </si>
  <si>
    <t>01-01-1930</t>
  </si>
  <si>
    <t>01-05-1990</t>
  </si>
  <si>
    <t>01-01-1948</t>
  </si>
  <si>
    <t>10-01-2000</t>
  </si>
  <si>
    <t>01-02-1996</t>
  </si>
  <si>
    <t>30-04-2000</t>
  </si>
  <si>
    <t>27-09-1993</t>
  </si>
  <si>
    <t>15-09-1992</t>
  </si>
  <si>
    <t>06-03-2005</t>
  </si>
  <si>
    <t>08-09-1997</t>
  </si>
  <si>
    <t>07-10-2003</t>
  </si>
  <si>
    <t>09-01-1975</t>
  </si>
  <si>
    <t>21-11-2000</t>
  </si>
  <si>
    <t>16-10-2004</t>
  </si>
  <si>
    <t>28-08-2005</t>
  </si>
  <si>
    <t>01-01-1901</t>
  </si>
  <si>
    <t>01-01-1952</t>
  </si>
  <si>
    <t>27-11-2011</t>
  </si>
  <si>
    <t>17-02-2006</t>
  </si>
  <si>
    <t>22-06-2002</t>
  </si>
  <si>
    <t>01-01-2104</t>
  </si>
  <si>
    <t>01-10-1996</t>
  </si>
  <si>
    <t>07-08-2005</t>
  </si>
  <si>
    <t>01-04-1986</t>
  </si>
  <si>
    <t>05-08-1984</t>
  </si>
  <si>
    <t>01-10-1994</t>
  </si>
  <si>
    <t>08-09-2004</t>
  </si>
  <si>
    <t>01-10-1995</t>
  </si>
  <si>
    <t>25-03-1952</t>
  </si>
  <si>
    <t>01-01-1957</t>
  </si>
  <si>
    <t>20-11-2004</t>
  </si>
  <si>
    <t>17-08-1998</t>
  </si>
  <si>
    <t>09-10-1998</t>
  </si>
  <si>
    <t>15-10-1999</t>
  </si>
  <si>
    <t>08-01-1999</t>
  </si>
  <si>
    <t>12-08-1993</t>
  </si>
  <si>
    <t>29-06-2004</t>
  </si>
  <si>
    <t>01-01-1913</t>
  </si>
  <si>
    <t>20-01-2001</t>
  </si>
  <si>
    <t>07-04-2003</t>
  </si>
  <si>
    <t>1898-01-01</t>
  </si>
  <si>
    <t>05-08-2006</t>
  </si>
  <si>
    <t>18-07-2002</t>
  </si>
  <si>
    <t>29-04-2006</t>
  </si>
  <si>
    <t>01-11-1983</t>
  </si>
  <si>
    <t>21-01-2007</t>
  </si>
  <si>
    <t>25-02-2003</t>
  </si>
  <si>
    <t>19-09-1997</t>
  </si>
  <si>
    <t>08-08-1993</t>
  </si>
  <si>
    <t>12-12-2000</t>
  </si>
  <si>
    <t>10-07-2004</t>
  </si>
  <si>
    <t>27-09-2003</t>
  </si>
  <si>
    <t>16-02-2000</t>
  </si>
  <si>
    <t>01-12-1984</t>
  </si>
  <si>
    <t>01-05-1973</t>
  </si>
  <si>
    <t>21-02-2003</t>
  </si>
  <si>
    <t>15-02-2001</t>
  </si>
  <si>
    <t>03-03-1998</t>
  </si>
  <si>
    <t>31-10-2003</t>
  </si>
  <si>
    <t>17-11-2002</t>
  </si>
  <si>
    <t>06-02-1996</t>
  </si>
  <si>
    <t>10-01-1999</t>
  </si>
  <si>
    <t>23-09-1997</t>
  </si>
  <si>
    <t>23-07-1976</t>
  </si>
  <si>
    <t>1887-01-01</t>
  </si>
  <si>
    <t>01-05-1992</t>
  </si>
  <si>
    <t>26-06-1997</t>
  </si>
  <si>
    <t>01-01-1933</t>
  </si>
  <si>
    <t>1802-07-19</t>
  </si>
  <si>
    <t>06-12-1999</t>
  </si>
  <si>
    <t>31-03-1993</t>
  </si>
  <si>
    <t>18-02-2006</t>
  </si>
  <si>
    <t>21-04-2007</t>
  </si>
  <si>
    <t>28-11-2005</t>
  </si>
  <si>
    <t>01-08-1993</t>
  </si>
  <si>
    <t>20-02-1996</t>
  </si>
  <si>
    <t>14-04-1997</t>
  </si>
  <si>
    <t>17-07-2003</t>
  </si>
  <si>
    <t>01-08-1995</t>
  </si>
  <si>
    <t>14-10-2012</t>
  </si>
  <si>
    <t>01-04-1973</t>
  </si>
  <si>
    <t>22-08-1996</t>
  </si>
  <si>
    <t>01-02-1987</t>
  </si>
  <si>
    <t>1749-01-01</t>
  </si>
  <si>
    <t>1897-01-01</t>
  </si>
  <si>
    <t>27-07-2000</t>
  </si>
  <si>
    <t>10-12-1998</t>
  </si>
  <si>
    <t>1864-01-01</t>
  </si>
  <si>
    <t>05-05-1967</t>
  </si>
  <si>
    <t>1888-01-01</t>
  </si>
  <si>
    <t>14-11-1997</t>
  </si>
  <si>
    <t>21-06-2008</t>
  </si>
  <si>
    <t>06-11-2003</t>
  </si>
  <si>
    <t>24-03-2000</t>
  </si>
  <si>
    <t>29-04-2003</t>
  </si>
  <si>
    <t>17-02-2105</t>
  </si>
  <si>
    <t>02-10-2004</t>
  </si>
  <si>
    <t>1899-01-01</t>
  </si>
  <si>
    <t>01-03-1990</t>
  </si>
  <si>
    <t>08-08-1999</t>
  </si>
  <si>
    <t>01-03-1996</t>
  </si>
  <si>
    <t>18-06-1998</t>
  </si>
  <si>
    <t>07-08-2002</t>
  </si>
  <si>
    <t>14-12-2004</t>
  </si>
  <si>
    <t>01-09-1995</t>
  </si>
  <si>
    <t>23-07-1964</t>
  </si>
  <si>
    <t>24-02-1997</t>
  </si>
  <si>
    <t>01-08-1990</t>
  </si>
  <si>
    <t>24-05-2008</t>
  </si>
  <si>
    <t>03-12-2006</t>
  </si>
  <si>
    <t>16-02-2008</t>
  </si>
  <si>
    <t>02-01-2006</t>
  </si>
  <si>
    <t>30-01-1999</t>
  </si>
  <si>
    <t>10-02-2007</t>
  </si>
  <si>
    <t>24-06-1992</t>
  </si>
  <si>
    <t>09-08-2009</t>
  </si>
  <si>
    <t>05-03-2006</t>
  </si>
  <si>
    <t>05-07-2009</t>
  </si>
  <si>
    <t>22-05-2010</t>
  </si>
  <si>
    <t>30-05-1991</t>
  </si>
  <si>
    <t>08-08-2002</t>
  </si>
  <si>
    <t>10-07-2005</t>
  </si>
  <si>
    <t>1879-07-24</t>
  </si>
  <si>
    <t>1858-10-01</t>
  </si>
  <si>
    <t>05-10-1996</t>
  </si>
  <si>
    <t>20-01-2000</t>
  </si>
  <si>
    <t>14-04-1995</t>
  </si>
  <si>
    <t>01-01-1938</t>
  </si>
  <si>
    <t>01-01-1909</t>
  </si>
  <si>
    <t>14-11-2002</t>
  </si>
  <si>
    <t>16-11-1996</t>
  </si>
  <si>
    <t>05-01-1999</t>
  </si>
  <si>
    <t>Coffee</t>
  </si>
  <si>
    <t>Doctors</t>
  </si>
  <si>
    <t>Android</t>
  </si>
  <si>
    <t>Blogging Platforms</t>
  </si>
  <si>
    <t>Presentations</t>
  </si>
  <si>
    <t>Credit Cards</t>
  </si>
  <si>
    <t>Discounts</t>
  </si>
  <si>
    <t>Cloud Infrastructure</t>
  </si>
  <si>
    <t>Landscaping</t>
  </si>
  <si>
    <t>Artificial Intelligence</t>
  </si>
  <si>
    <t>Babies</t>
  </si>
  <si>
    <t>Creative</t>
  </si>
  <si>
    <t>Automated Kiosk</t>
  </si>
  <si>
    <t>iOS</t>
  </si>
  <si>
    <t>App Marketing</t>
  </si>
  <si>
    <t>Physical Security</t>
  </si>
  <si>
    <t>Coupons</t>
  </si>
  <si>
    <t>Creative Industries</t>
  </si>
  <si>
    <t>Anything Capital Intensive</t>
  </si>
  <si>
    <t>Ad Targeting</t>
  </si>
  <si>
    <t>Browser Extensions</t>
  </si>
  <si>
    <t>Concentrated Solar Power</t>
  </si>
  <si>
    <t>Digital Entertainment</t>
  </si>
  <si>
    <t>Exercise</t>
  </si>
  <si>
    <t>Contact Centers</t>
  </si>
  <si>
    <t>Audiobooks</t>
  </si>
  <si>
    <t>M2M</t>
  </si>
  <si>
    <t>Local</t>
  </si>
  <si>
    <t>Contact Management</t>
  </si>
  <si>
    <t>Engineering Firms</t>
  </si>
  <si>
    <t>Domains</t>
  </si>
  <si>
    <t>Career Management</t>
  </si>
  <si>
    <t>Homeland Security</t>
  </si>
  <si>
    <t>Colleges</t>
  </si>
  <si>
    <t>Employer Benefits Programs</t>
  </si>
  <si>
    <t>Data Integration</t>
  </si>
  <si>
    <t>Application Performance Monitoring</t>
  </si>
  <si>
    <t>Facebook Applications</t>
  </si>
  <si>
    <t>Comparison Shopping</t>
  </si>
  <si>
    <t>Intellectual Property</t>
  </si>
  <si>
    <t>Auctions</t>
  </si>
  <si>
    <t>Enterprise Search</t>
  </si>
  <si>
    <t>DOD/Military</t>
  </si>
  <si>
    <t>Archiving</t>
  </si>
  <si>
    <t>Advertising Exchanges</t>
  </si>
  <si>
    <t>Leisure</t>
  </si>
  <si>
    <t>Adventure Travel</t>
  </si>
  <si>
    <t>Brokers</t>
  </si>
  <si>
    <t>Gps</t>
  </si>
  <si>
    <t>Direct Sales</t>
  </si>
  <si>
    <t>Corporate Training</t>
  </si>
  <si>
    <t>Consumer Lending</t>
  </si>
  <si>
    <t>Ediscovery</t>
  </si>
  <si>
    <t>Commodities</t>
  </si>
  <si>
    <t>Algorithms</t>
  </si>
  <si>
    <t>Biomass Power Generation</t>
  </si>
  <si>
    <t>Personalization</t>
  </si>
  <si>
    <t>Console Gaming</t>
  </si>
  <si>
    <t>Local Search</t>
  </si>
  <si>
    <t>Craft Beer</t>
  </si>
  <si>
    <t>Charter Schools</t>
  </si>
  <si>
    <t>Animal Feed</t>
  </si>
  <si>
    <t>Health and Insurance</t>
  </si>
  <si>
    <t>Carbon</t>
  </si>
  <si>
    <t>Bridging Online and Offline</t>
  </si>
  <si>
    <t>Boating Industry</t>
  </si>
  <si>
    <t>Active Lifestyle</t>
  </si>
  <si>
    <t>Watch</t>
  </si>
  <si>
    <t>Dietary Supplements</t>
  </si>
  <si>
    <t>Estimation and Quoting</t>
  </si>
  <si>
    <t>Fleet Management</t>
  </si>
  <si>
    <t>Corporate Wellness</t>
  </si>
  <si>
    <t>Angels</t>
  </si>
  <si>
    <t>Governments</t>
  </si>
  <si>
    <t>Identity</t>
  </si>
  <si>
    <t>App Discovery</t>
  </si>
  <si>
    <t>App Stores</t>
  </si>
  <si>
    <t>Meeting Software</t>
  </si>
  <si>
    <t>Opinions</t>
  </si>
  <si>
    <t>Social Television</t>
  </si>
  <si>
    <t>Corporate IT</t>
  </si>
  <si>
    <t>Enterprise Application</t>
  </si>
  <si>
    <t>Billing</t>
  </si>
  <si>
    <t>Gamification</t>
  </si>
  <si>
    <t>Data Privacy</t>
  </si>
  <si>
    <t>Artists Globally</t>
  </si>
  <si>
    <t>Graphics</t>
  </si>
  <si>
    <t>Fuels</t>
  </si>
  <si>
    <t>Simulation</t>
  </si>
  <si>
    <t>Guides</t>
  </si>
  <si>
    <t>Licensing</t>
  </si>
  <si>
    <t>Charities</t>
  </si>
  <si>
    <t>Home &amp; Garden</t>
  </si>
  <si>
    <t>Lead Management</t>
  </si>
  <si>
    <t>Auto</t>
  </si>
  <si>
    <t>Property Management</t>
  </si>
  <si>
    <t>Certification Test</t>
  </si>
  <si>
    <t>Families</t>
  </si>
  <si>
    <t>File Sharing</t>
  </si>
  <si>
    <t>Musical Instruments</t>
  </si>
  <si>
    <t>SNS</t>
  </si>
  <si>
    <t>iPad</t>
  </si>
  <si>
    <t>Freelancers</t>
  </si>
  <si>
    <t>Career Planning</t>
  </si>
  <si>
    <t>Internet Infrastructure</t>
  </si>
  <si>
    <t>Coworking</t>
  </si>
  <si>
    <t>Celebrity</t>
  </si>
  <si>
    <t>Local Advertising</t>
  </si>
  <si>
    <t>Mobility</t>
  </si>
  <si>
    <t>FreetoPlay Gaming</t>
  </si>
  <si>
    <t>Customer Support Tools</t>
  </si>
  <si>
    <t>College Recruiting</t>
  </si>
  <si>
    <t>Cyber</t>
  </si>
  <si>
    <t>General Public Worldwide</t>
  </si>
  <si>
    <t>Gadget</t>
  </si>
  <si>
    <t>Aquaculture</t>
  </si>
  <si>
    <t>Direct Marketing</t>
  </si>
  <si>
    <t>Diabetes</t>
  </si>
  <si>
    <t>Groceries</t>
  </si>
  <si>
    <t>IT and Cybersecurity</t>
  </si>
  <si>
    <t>Outdoors</t>
  </si>
  <si>
    <t>Recreation</t>
  </si>
  <si>
    <t>K-12 Education</t>
  </si>
  <si>
    <t>Soccer</t>
  </si>
  <si>
    <t>Lifestyle Businesses</t>
  </si>
  <si>
    <t>Mass Customization</t>
  </si>
  <si>
    <t>College Campuses</t>
  </si>
  <si>
    <t>Product Design</t>
  </si>
  <si>
    <t>Assisted Living</t>
  </si>
  <si>
    <t>EDA Tools</t>
  </si>
  <si>
    <t>Linux</t>
  </si>
  <si>
    <t>Elder Care</t>
  </si>
  <si>
    <t>Electronic Health Records</t>
  </si>
  <si>
    <t>Baby Boomers</t>
  </si>
  <si>
    <t>Online Identity</t>
  </si>
  <si>
    <t>Business Information Systems</t>
  </si>
  <si>
    <t>Email Newsletters</t>
  </si>
  <si>
    <t>China Internet</t>
  </si>
  <si>
    <t>PaaS</t>
  </si>
  <si>
    <t>Forums</t>
  </si>
  <si>
    <t>Digital Rights Management</t>
  </si>
  <si>
    <t>Air Pollution Control</t>
  </si>
  <si>
    <t>Predictive Analytics</t>
  </si>
  <si>
    <t>IaaS</t>
  </si>
  <si>
    <t>Optimization</t>
  </si>
  <si>
    <t>Incentives</t>
  </si>
  <si>
    <t>Fertility</t>
  </si>
  <si>
    <t>Call Center Automation</t>
  </si>
  <si>
    <t>SexTech</t>
  </si>
  <si>
    <t>Contests</t>
  </si>
  <si>
    <t>Cloud-Based Music</t>
  </si>
  <si>
    <t>Casual Games</t>
  </si>
  <si>
    <t>Data Center Infrastructure</t>
  </si>
  <si>
    <t>Concerts</t>
  </si>
  <si>
    <t>Governance</t>
  </si>
  <si>
    <t>Funeral Industry</t>
  </si>
  <si>
    <t>Gift Exchange</t>
  </si>
  <si>
    <t>Social CRM</t>
  </si>
  <si>
    <t>Game Mechanics</t>
  </si>
  <si>
    <t>Home Owners</t>
  </si>
  <si>
    <t>Freemium</t>
  </si>
  <si>
    <t>Personal Branding</t>
  </si>
  <si>
    <t>Mobile Video</t>
  </si>
  <si>
    <t>Group SMS</t>
  </si>
  <si>
    <t>Photo Editing</t>
  </si>
  <si>
    <t>B2B Express Delivery</t>
  </si>
  <si>
    <t>Displays</t>
  </si>
  <si>
    <t>Humanitarian</t>
  </si>
  <si>
    <t>Skill Assessment</t>
  </si>
  <si>
    <t>Gas</t>
  </si>
  <si>
    <t>Clean Technology IT</t>
  </si>
  <si>
    <t>Synchronization</t>
  </si>
  <si>
    <t>Farmers Market</t>
  </si>
  <si>
    <t>Senior Citizens</t>
  </si>
  <si>
    <t>Neuroscience</t>
  </si>
  <si>
    <t>Green</t>
  </si>
  <si>
    <t>Building Owners</t>
  </si>
  <si>
    <t>Fuel Cells</t>
  </si>
  <si>
    <t>Music Services</t>
  </si>
  <si>
    <t>Demographies</t>
  </si>
  <si>
    <t>Monetization</t>
  </si>
  <si>
    <t>High Schools</t>
  </si>
  <si>
    <t>Business Travelers</t>
  </si>
  <si>
    <t>Speech Recognition</t>
  </si>
  <si>
    <t>Field Support Services</t>
  </si>
  <si>
    <t>Interest Graph</t>
  </si>
  <si>
    <t>Polling</t>
  </si>
  <si>
    <t>RFID</t>
  </si>
  <si>
    <t>Handmade</t>
  </si>
  <si>
    <t>Mobile Enterprise</t>
  </si>
  <si>
    <t>Disruptive Models</t>
  </si>
  <si>
    <t>Resorts</t>
  </si>
  <si>
    <t>Group Buying</t>
  </si>
  <si>
    <t>Web Browsers</t>
  </si>
  <si>
    <t>Shared Services</t>
  </si>
  <si>
    <t>Debt Collecting</t>
  </si>
  <si>
    <t>Indoor Positioning</t>
  </si>
  <si>
    <t>Video Conferencing</t>
  </si>
  <si>
    <t>Early-Stage Technology</t>
  </si>
  <si>
    <t>High Tech</t>
  </si>
  <si>
    <t>New Product Development</t>
  </si>
  <si>
    <t>Edutainment</t>
  </si>
  <si>
    <t>Mens Specific</t>
  </si>
  <si>
    <t>High School Students</t>
  </si>
  <si>
    <t>Gift Registries</t>
  </si>
  <si>
    <t>Social Media Management</t>
  </si>
  <si>
    <t>Green Consumer Goods</t>
  </si>
  <si>
    <t>Face Recognition</t>
  </si>
  <si>
    <t>Custom Retail</t>
  </si>
  <si>
    <t>Product Development Services</t>
  </si>
  <si>
    <t>Mobile Shopping</t>
  </si>
  <si>
    <t>Baby Safety</t>
  </si>
  <si>
    <t>Commercial Solar</t>
  </si>
  <si>
    <t>MicroBlogging</t>
  </si>
  <si>
    <t>Physicians</t>
  </si>
  <si>
    <t>Direct Advertising</t>
  </si>
  <si>
    <t>BPO Services</t>
  </si>
  <si>
    <t>QR Codes</t>
  </si>
  <si>
    <t>Independent Pharmacies</t>
  </si>
  <si>
    <t>Impact Investing</t>
  </si>
  <si>
    <t>Hedge Funds</t>
  </si>
  <si>
    <t>Promotional</t>
  </si>
  <si>
    <t>Independent Music Labels</t>
  </si>
  <si>
    <t>Search Marketing</t>
  </si>
  <si>
    <t>Cosmetic Surgery</t>
  </si>
  <si>
    <t>Mobile Infrastructure</t>
  </si>
  <si>
    <t>Enterprise Purchasing</t>
  </si>
  <si>
    <t>Indians</t>
  </si>
  <si>
    <t>Social Buying</t>
  </si>
  <si>
    <t>Social + Mobile + Local</t>
  </si>
  <si>
    <t>Taxis</t>
  </si>
  <si>
    <t>Ride Sharing</t>
  </si>
  <si>
    <t>Musicians</t>
  </si>
  <si>
    <t>Usability</t>
  </si>
  <si>
    <t>Productivity</t>
  </si>
  <si>
    <t>Task Management</t>
  </si>
  <si>
    <t>News, Search and Messaging</t>
  </si>
  <si>
    <t>Cleantech / Semiconductors</t>
  </si>
  <si>
    <t>Social, Finance, Analytics, Advertising</t>
  </si>
  <si>
    <t>Others</t>
  </si>
  <si>
    <t>Health</t>
  </si>
  <si>
    <t>Automotive &amp; Sports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3" x14ac:knownFonts="1">
    <font>
      <sz val="11"/>
      <color theme="1"/>
      <name val="Calibri"/>
      <family val="2"/>
      <scheme val="minor"/>
    </font>
    <font>
      <b/>
      <sz val="11"/>
      <color theme="1"/>
      <name val="Calibri"/>
      <family val="2"/>
      <scheme val="minor"/>
    </font>
    <font>
      <u/>
      <sz val="11"/>
      <color theme="10"/>
      <name val="Calibri"/>
      <family val="2"/>
    </font>
  </fonts>
  <fills count="2">
    <fill>
      <patternFill patternType="none"/>
    </fill>
    <fill>
      <patternFill patternType="gray125"/>
    </fill>
  </fills>
  <borders count="2">
    <border>
      <left/>
      <right/>
      <top/>
      <bottom/>
      <diagonal/>
    </border>
    <border>
      <left style="thin">
        <color auto="1"/>
      </left>
      <right style="thin">
        <color auto="1"/>
      </right>
      <top style="thin">
        <color auto="1"/>
      </top>
      <bottom style="thin">
        <color auto="1"/>
      </bottom>
      <diagonal/>
    </border>
  </borders>
  <cellStyleXfs count="2">
    <xf numFmtId="0" fontId="0" fillId="0" borderId="0"/>
    <xf numFmtId="0" fontId="2" fillId="0" borderId="0" applyNumberFormat="0" applyFill="0" applyBorder="0" applyAlignment="0" applyProtection="0">
      <alignment vertical="top"/>
      <protection locked="0"/>
    </xf>
  </cellStyleXfs>
  <cellXfs count="3">
    <xf numFmtId="0" fontId="0" fillId="0" borderId="0" xfId="0"/>
    <xf numFmtId="0" fontId="1" fillId="0" borderId="1" xfId="0" applyFont="1" applyBorder="1" applyAlignment="1">
      <alignment horizontal="center" vertical="top"/>
    </xf>
    <xf numFmtId="0" fontId="2" fillId="0" borderId="0" xfId="1" applyAlignment="1" applyProtection="1"/>
  </cellXfs>
  <cellStyles count="2">
    <cellStyle name="Hyperlink" xfId="1" builtinId="8"/>
    <cellStyle name="Normal" xfId="0" builtinId="0"/>
  </cellStyles>
  <dxfs count="0"/>
  <tableStyles count="0" defaultTableStyle="TableStyleMedium9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worksheet" Target="worksheets/sheet3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sharedStrings" Target="sharedStrings.xml"/><Relationship Id="rId5" Type="http://schemas.openxmlformats.org/officeDocument/2006/relationships/styles" Target="styles.xml"/><Relationship Id="rId4" Type="http://schemas.openxmlformats.org/officeDocument/2006/relationships/theme" Target="theme/theme1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3.xml.rels><?xml version="1.0" encoding="UTF-8" standalone="yes"?>
<Relationships xmlns="http://schemas.openxmlformats.org/package/2006/relationships"><Relationship Id="rId39493" Type="http://schemas.openxmlformats.org/officeDocument/2006/relationships/hyperlink" Target="http://www.gridstoneresearch.com/" TargetMode="External"/><Relationship Id="rId43889" Type="http://schemas.openxmlformats.org/officeDocument/2006/relationships/hyperlink" Target="http://bringmethenews.com/" TargetMode="External"/><Relationship Id="rId8507" Type="http://schemas.openxmlformats.org/officeDocument/2006/relationships/hyperlink" Target="http://www.ganedenprobiotics.com/" TargetMode="External"/><Relationship Id="rId11835" Type="http://schemas.openxmlformats.org/officeDocument/2006/relationships/hyperlink" Target="http://sovtherapeutics.com/" TargetMode="External"/><Relationship Id="rId25317" Type="http://schemas.openxmlformats.org/officeDocument/2006/relationships/hyperlink" Target="http://www.monteris.com/" TargetMode="External"/><Relationship Id="rId32533" Type="http://schemas.openxmlformats.org/officeDocument/2006/relationships/hyperlink" Target="http://www.proginet.com/" TargetMode="External"/><Relationship Id="rId64587" Type="http://schemas.openxmlformats.org/officeDocument/2006/relationships/hyperlink" Target="http://ormetcircuits.com/" TargetMode="External"/><Relationship Id="rId6058" Type="http://schemas.openxmlformats.org/officeDocument/2006/relationships/hyperlink" Target="http://www.alvinepharma.com/" TargetMode="External"/><Relationship Id="rId30084" Type="http://schemas.openxmlformats.org/officeDocument/2006/relationships/hyperlink" Target="https://www.sinch.com/" TargetMode="External"/><Relationship Id="rId46015" Type="http://schemas.openxmlformats.org/officeDocument/2006/relationships/hyperlink" Target="http://www.learnzillion.com/" TargetMode="External"/><Relationship Id="rId53231" Type="http://schemas.openxmlformats.org/officeDocument/2006/relationships/hyperlink" Target="http://www.mcubemems.com/" TargetMode="External"/><Relationship Id="rId35756" Type="http://schemas.openxmlformats.org/officeDocument/2006/relationships/hyperlink" Target="http://www.tagkast.com/" TargetMode="External"/><Relationship Id="rId42972" Type="http://schemas.openxmlformats.org/officeDocument/2006/relationships/hyperlink" Target="http://www.lendeavor.com/" TargetMode="External"/><Relationship Id="rId49238" Type="http://schemas.openxmlformats.org/officeDocument/2006/relationships/hyperlink" Target="http://www.edgeconnex.com/" TargetMode="External"/><Relationship Id="rId56454" Type="http://schemas.openxmlformats.org/officeDocument/2006/relationships/hyperlink" Target="http://www.ecquire.com/" TargetMode="External"/><Relationship Id="rId58903" Type="http://schemas.openxmlformats.org/officeDocument/2006/relationships/hyperlink" Target="http://www.skigit.com/" TargetMode="External"/><Relationship Id="rId63670" Type="http://schemas.openxmlformats.org/officeDocument/2006/relationships/hyperlink" Target="http://edenworks.org/" TargetMode="External"/><Relationship Id="rId24400" Type="http://schemas.openxmlformats.org/officeDocument/2006/relationships/hyperlink" Target="http://www.boardvitals.com/" TargetMode="External"/><Relationship Id="rId38979" Type="http://schemas.openxmlformats.org/officeDocument/2006/relationships/hyperlink" Target="http://www.tripndrive.com/" TargetMode="External"/><Relationship Id="rId5141" Type="http://schemas.openxmlformats.org/officeDocument/2006/relationships/hyperlink" Target="http://www.ruckusnetwork.com/" TargetMode="External"/><Relationship Id="rId11692" Type="http://schemas.openxmlformats.org/officeDocument/2006/relationships/hyperlink" Target="http://www.siderispharma.com/" TargetMode="External"/><Relationship Id="rId27623" Type="http://schemas.openxmlformats.org/officeDocument/2006/relationships/hyperlink" Target="http://www.entradahealth.com/" TargetMode="External"/><Relationship Id="rId59677" Type="http://schemas.openxmlformats.org/officeDocument/2006/relationships/hyperlink" Target="http://www.simplygiving.com/" TargetMode="External"/><Relationship Id="rId8364" Type="http://schemas.openxmlformats.org/officeDocument/2006/relationships/hyperlink" Target="http://www.f-star.com/" TargetMode="External"/><Relationship Id="rId25174" Type="http://schemas.openxmlformats.org/officeDocument/2006/relationships/hyperlink" Target="http://logicsource.com/" TargetMode="External"/><Relationship Id="rId32390" Type="http://schemas.openxmlformats.org/officeDocument/2006/relationships/hyperlink" Target="http://omedix.com/" TargetMode="External"/><Relationship Id="rId48321" Type="http://schemas.openxmlformats.org/officeDocument/2006/relationships/hyperlink" Target="http://www.egnyte.com/" TargetMode="External"/><Relationship Id="rId52717" Type="http://schemas.openxmlformats.org/officeDocument/2006/relationships/hyperlink" Target="http://www.tunaspot.com/" TargetMode="External"/><Relationship Id="rId1404" Type="http://schemas.openxmlformats.org/officeDocument/2006/relationships/hyperlink" Target="http://www.shopgate.com/" TargetMode="External"/><Relationship Id="rId28397" Type="http://schemas.openxmlformats.org/officeDocument/2006/relationships/hyperlink" Target="http://jobsite123.com/" TargetMode="External"/><Relationship Id="rId50268" Type="http://schemas.openxmlformats.org/officeDocument/2006/relationships/hyperlink" Target="http://sherpany.com/" TargetMode="External"/><Relationship Id="rId58760" Type="http://schemas.openxmlformats.org/officeDocument/2006/relationships/hyperlink" Target="http://archervision.com/" TargetMode="External"/><Relationship Id="rId4627" Type="http://schemas.openxmlformats.org/officeDocument/2006/relationships/hyperlink" Target="http://www.happyelements.cn/" TargetMode="External"/><Relationship Id="rId17041" Type="http://schemas.openxmlformats.org/officeDocument/2006/relationships/hyperlink" Target="http://www.sibeam.com/" TargetMode="External"/><Relationship Id="rId49095" Type="http://schemas.openxmlformats.org/officeDocument/2006/relationships/hyperlink" Target="https://garageio.com/" TargetMode="External"/><Relationship Id="rId51800" Type="http://schemas.openxmlformats.org/officeDocument/2006/relationships/hyperlink" Target="http://www.funidelia.es/" TargetMode="External"/><Relationship Id="rId497" Type="http://schemas.openxmlformats.org/officeDocument/2006/relationships/hyperlink" Target="http://www.buywithfetch.com/" TargetMode="External"/><Relationship Id="rId2178" Type="http://schemas.openxmlformats.org/officeDocument/2006/relationships/hyperlink" Target="https://corksharing.com/" TargetMode="External"/><Relationship Id="rId21437" Type="http://schemas.openxmlformats.org/officeDocument/2006/relationships/hyperlink" Target="http://mr3health.com/" TargetMode="External"/><Relationship Id="rId42135" Type="http://schemas.openxmlformats.org/officeDocument/2006/relationships/hyperlink" Target="http://1docway.com/" TargetMode="External"/><Relationship Id="rId27480" Type="http://schemas.openxmlformats.org/officeDocument/2006/relationships/hyperlink" Target="http://dreamindustries.co/" TargetMode="External"/><Relationship Id="rId31876" Type="http://schemas.openxmlformats.org/officeDocument/2006/relationships/hyperlink" Target="http://www.icix.com/" TargetMode="External"/><Relationship Id="rId45358" Type="http://schemas.openxmlformats.org/officeDocument/2006/relationships/hyperlink" Target="http://www.magisto.com/" TargetMode="External"/><Relationship Id="rId47807" Type="http://schemas.openxmlformats.org/officeDocument/2006/relationships/hyperlink" Target="http://inkra.com/" TargetMode="External"/><Relationship Id="rId52574" Type="http://schemas.openxmlformats.org/officeDocument/2006/relationships/hyperlink" Target="http://www.lala.com/" TargetMode="External"/><Relationship Id="rId3710" Type="http://schemas.openxmlformats.org/officeDocument/2006/relationships/hyperlink" Target="http://www.storagebythebox.com/" TargetMode="External"/><Relationship Id="rId13304" Type="http://schemas.openxmlformats.org/officeDocument/2006/relationships/hyperlink" Target="http://www.collectiveintellect.com/" TargetMode="External"/><Relationship Id="rId20520" Type="http://schemas.openxmlformats.org/officeDocument/2006/relationships/hyperlink" Target="http://www.jiuxian.com/" TargetMode="External"/><Relationship Id="rId1261" Type="http://schemas.openxmlformats.org/officeDocument/2006/relationships/hyperlink" Target="http://promineostudios.com/en" TargetMode="External"/><Relationship Id="rId6933" Type="http://schemas.openxmlformats.org/officeDocument/2006/relationships/hyperlink" Target="http://www.biparsciences.com/" TargetMode="External"/><Relationship Id="rId16527" Type="http://schemas.openxmlformats.org/officeDocument/2006/relationships/hyperlink" Target="http://www.modumobile.com/" TargetMode="External"/><Relationship Id="rId23743" Type="http://schemas.openxmlformats.org/officeDocument/2006/relationships/hyperlink" Target="http://www.baresnacks.com/" TargetMode="External"/><Relationship Id="rId34002" Type="http://schemas.openxmlformats.org/officeDocument/2006/relationships/hyperlink" Target="http://www.hibeek.com/" TargetMode="External"/><Relationship Id="rId55797" Type="http://schemas.openxmlformats.org/officeDocument/2006/relationships/hyperlink" Target="http://www.wedgenetworks.com/" TargetMode="External"/><Relationship Id="rId4484" Type="http://schemas.openxmlformats.org/officeDocument/2006/relationships/hyperlink" Target="http://flaregames.com/" TargetMode="External"/><Relationship Id="rId14078" Type="http://schemas.openxmlformats.org/officeDocument/2006/relationships/hyperlink" Target="http://loginextsolutions.com/" TargetMode="External"/><Relationship Id="rId21294" Type="http://schemas.openxmlformats.org/officeDocument/2006/relationships/hyperlink" Target="http://subchondroplasty.com/" TargetMode="External"/><Relationship Id="rId37225" Type="http://schemas.openxmlformats.org/officeDocument/2006/relationships/hyperlink" Target="http://www.kumpool.com/" TargetMode="External"/><Relationship Id="rId44441" Type="http://schemas.openxmlformats.org/officeDocument/2006/relationships/hyperlink" Target="http://www.adaptivewell.com/" TargetMode="External"/><Relationship Id="rId26966" Type="http://schemas.openxmlformats.org/officeDocument/2006/relationships/hyperlink" Target="http://www.certpointsystems.com/" TargetMode="External"/><Relationship Id="rId47664" Type="http://schemas.openxmlformats.org/officeDocument/2006/relationships/hyperlink" Target="http://www.visumotion.com/" TargetMode="External"/><Relationship Id="rId54880" Type="http://schemas.openxmlformats.org/officeDocument/2006/relationships/hyperlink" Target="https://checkr.com/" TargetMode="External"/><Relationship Id="rId62319" Type="http://schemas.openxmlformats.org/officeDocument/2006/relationships/hyperlink" Target="http://loadsmart.com/" TargetMode="External"/><Relationship Id="rId15610" Type="http://schemas.openxmlformats.org/officeDocument/2006/relationships/hyperlink" Target="http://bloodhound.com/" TargetMode="External"/><Relationship Id="rId13161" Type="http://schemas.openxmlformats.org/officeDocument/2006/relationships/hyperlink" Target="http://www.buzzient.com/" TargetMode="External"/><Relationship Id="rId18833" Type="http://schemas.openxmlformats.org/officeDocument/2006/relationships/hyperlink" Target="http://inselly.com/" TargetMode="External"/><Relationship Id="rId31039" Type="http://schemas.openxmlformats.org/officeDocument/2006/relationships/hyperlink" Target="http://www.zeus.com/index.html" TargetMode="External"/><Relationship Id="rId40704" Type="http://schemas.openxmlformats.org/officeDocument/2006/relationships/hyperlink" Target="http://www.energ2.com/" TargetMode="External"/><Relationship Id="rId61402" Type="http://schemas.openxmlformats.org/officeDocument/2006/relationships/hyperlink" Target="http://www.nsslabs.com/" TargetMode="External"/><Relationship Id="rId6790" Type="http://schemas.openxmlformats.org/officeDocument/2006/relationships/hyperlink" Target="http://www.biolex.com/" TargetMode="External"/><Relationship Id="rId16384" Type="http://schemas.openxmlformats.org/officeDocument/2006/relationships/hyperlink" Target="http://www.maluuba.com/" TargetMode="External"/><Relationship Id="rId39531" Type="http://schemas.openxmlformats.org/officeDocument/2006/relationships/hyperlink" Target="http://iboxpay.com/" TargetMode="External"/><Relationship Id="rId43927" Type="http://schemas.openxmlformats.org/officeDocument/2006/relationships/hyperlink" Target="http://www.glancenews.com/" TargetMode="External"/><Relationship Id="rId7" Type="http://schemas.openxmlformats.org/officeDocument/2006/relationships/hyperlink" Target="http://alldefdigital.com/" TargetMode="External"/><Relationship Id="rId37082" Type="http://schemas.openxmlformats.org/officeDocument/2006/relationships/hyperlink" Target="http://www.excompanies.com/" TargetMode="External"/><Relationship Id="rId41478" Type="http://schemas.openxmlformats.org/officeDocument/2006/relationships/hyperlink" Target="http://www.purposeenergy.com/" TargetMode="External"/><Relationship Id="rId49970" Type="http://schemas.openxmlformats.org/officeDocument/2006/relationships/hyperlink" Target="http://talkbits.com/" TargetMode="External"/><Relationship Id="rId57409" Type="http://schemas.openxmlformats.org/officeDocument/2006/relationships/hyperlink" Target="http://en.axelspace.com/" TargetMode="External"/><Relationship Id="rId62176" Type="http://schemas.openxmlformats.org/officeDocument/2006/relationships/hyperlink" Target="http://gosolarafrica.org/" TargetMode="External"/><Relationship Id="rId64625" Type="http://schemas.openxmlformats.org/officeDocument/2006/relationships/hyperlink" Target="http://www.siliconoptix.com/" TargetMode="External"/><Relationship Id="rId30122" Type="http://schemas.openxmlformats.org/officeDocument/2006/relationships/hyperlink" Target="http://smartershade.com/" TargetMode="External"/><Relationship Id="rId9319" Type="http://schemas.openxmlformats.org/officeDocument/2006/relationships/hyperlink" Target="http://www.isarna-therapeutics.com/" TargetMode="External"/><Relationship Id="rId10198" Type="http://schemas.openxmlformats.org/officeDocument/2006/relationships/hyperlink" Target="http://www.neuraltus.com/" TargetMode="External"/><Relationship Id="rId12647" Type="http://schemas.openxmlformats.org/officeDocument/2006/relationships/hyperlink" Target="http://www.vyome.in/" TargetMode="External"/><Relationship Id="rId26129" Type="http://schemas.openxmlformats.org/officeDocument/2006/relationships/hyperlink" Target="http://www.vucomp.com/" TargetMode="External"/><Relationship Id="rId33345" Type="http://schemas.openxmlformats.org/officeDocument/2006/relationships/hyperlink" Target="http://en.devialet.com/" TargetMode="External"/><Relationship Id="rId40561" Type="http://schemas.openxmlformats.org/officeDocument/2006/relationships/hyperlink" Target="http://www.crocus-technology.com/" TargetMode="External"/><Relationship Id="rId65399" Type="http://schemas.openxmlformats.org/officeDocument/2006/relationships/hyperlink" Target="http://www.chasquibus.com/" TargetMode="External"/><Relationship Id="rId18690" Type="http://schemas.openxmlformats.org/officeDocument/2006/relationships/hyperlink" Target="http://greats.com/" TargetMode="External"/><Relationship Id="rId36568" Type="http://schemas.openxmlformats.org/officeDocument/2006/relationships/hyperlink" Target="http://www.gazemetrix.com/" TargetMode="External"/><Relationship Id="rId54043" Type="http://schemas.openxmlformats.org/officeDocument/2006/relationships/hyperlink" Target="http://www.polatis.com/" TargetMode="External"/><Relationship Id="rId59715" Type="http://schemas.openxmlformats.org/officeDocument/2006/relationships/hyperlink" Target="http://freshproduceclothes.com/" TargetMode="External"/><Relationship Id="rId11730" Type="http://schemas.openxmlformats.org/officeDocument/2006/relationships/hyperlink" Target="http://www.sirtrispharma.com/" TargetMode="External"/><Relationship Id="rId43784" Type="http://schemas.openxmlformats.org/officeDocument/2006/relationships/hyperlink" Target="http://www.rafter.com/" TargetMode="External"/><Relationship Id="rId57266" Type="http://schemas.openxmlformats.org/officeDocument/2006/relationships/hyperlink" Target="http://www.joinreal.com/" TargetMode="External"/><Relationship Id="rId64482" Type="http://schemas.openxmlformats.org/officeDocument/2006/relationships/hyperlink" Target="http://www.plazapoints.com/" TargetMode="External"/><Relationship Id="rId8402" Type="http://schemas.openxmlformats.org/officeDocument/2006/relationships/hyperlink" Target="http://firalis.com/" TargetMode="External"/><Relationship Id="rId14953" Type="http://schemas.openxmlformats.org/officeDocument/2006/relationships/hyperlink" Target="http://www.swipp.com/" TargetMode="External"/><Relationship Id="rId25212" Type="http://schemas.openxmlformats.org/officeDocument/2006/relationships/hyperlink" Target="http://medicaldirectclub.com/joomla" TargetMode="External"/><Relationship Id="rId50306" Type="http://schemas.openxmlformats.org/officeDocument/2006/relationships/hyperlink" Target="http://traxretail.com/" TargetMode="External"/><Relationship Id="rId28435" Type="http://schemas.openxmlformats.org/officeDocument/2006/relationships/hyperlink" Target="http://www.kankan.com/" TargetMode="External"/><Relationship Id="rId35651" Type="http://schemas.openxmlformats.org/officeDocument/2006/relationships/hyperlink" Target="http://www.ownlocal.com/" TargetMode="External"/><Relationship Id="rId9176" Type="http://schemas.openxmlformats.org/officeDocument/2006/relationships/hyperlink" Target="http://www.inspire.com/" TargetMode="External"/><Relationship Id="rId38874" Type="http://schemas.openxmlformats.org/officeDocument/2006/relationships/hyperlink" Target="http://www.lvmama.com/" TargetMode="External"/><Relationship Id="rId49133" Type="http://schemas.openxmlformats.org/officeDocument/2006/relationships/hyperlink" Target="https://pushmote.com/" TargetMode="External"/><Relationship Id="rId53529" Type="http://schemas.openxmlformats.org/officeDocument/2006/relationships/hyperlink" Target="http://www.suvolta.com/" TargetMode="External"/><Relationship Id="rId60745" Type="http://schemas.openxmlformats.org/officeDocument/2006/relationships/hyperlink" Target="http://www.vocera.com/" TargetMode="External"/><Relationship Id="rId535" Type="http://schemas.openxmlformats.org/officeDocument/2006/relationships/hyperlink" Target="http://www.chumbuggy.com/" TargetMode="External"/><Relationship Id="rId2216" Type="http://schemas.openxmlformats.org/officeDocument/2006/relationships/hyperlink" Target="http://www.dajie.com/" TargetMode="External"/><Relationship Id="rId59572" Type="http://schemas.openxmlformats.org/officeDocument/2006/relationships/hyperlink" Target="http://oncoregolf.com/" TargetMode="External"/><Relationship Id="rId63968" Type="http://schemas.openxmlformats.org/officeDocument/2006/relationships/hyperlink" Target="http://www.fippex.com/" TargetMode="External"/><Relationship Id="rId5439" Type="http://schemas.openxmlformats.org/officeDocument/2006/relationships/hyperlink" Target="http://www.wickedloot.com/" TargetMode="External"/><Relationship Id="rId22249" Type="http://schemas.openxmlformats.org/officeDocument/2006/relationships/hyperlink" Target="http://www.moviepilot.com/" TargetMode="External"/><Relationship Id="rId31914" Type="http://schemas.openxmlformats.org/officeDocument/2006/relationships/hyperlink" Target="http://www.incipient.com/" TargetMode="External"/><Relationship Id="rId52612" Type="http://schemas.openxmlformats.org/officeDocument/2006/relationships/hyperlink" Target="http://www.naplyrics.com/" TargetMode="External"/><Relationship Id="rId50163" Type="http://schemas.openxmlformats.org/officeDocument/2006/relationships/hyperlink" Target="http://www.huvrdata.com/" TargetMode="External"/><Relationship Id="rId28292" Type="http://schemas.openxmlformats.org/officeDocument/2006/relationships/hyperlink" Target="http://www.invisibleconnect.com/" TargetMode="External"/><Relationship Id="rId32688" Type="http://schemas.openxmlformats.org/officeDocument/2006/relationships/hyperlink" Target="http://sagecloud.com/" TargetMode="External"/><Relationship Id="rId48619" Type="http://schemas.openxmlformats.org/officeDocument/2006/relationships/hyperlink" Target="http://www.onlive.com/" TargetMode="External"/><Relationship Id="rId53386" Type="http://schemas.openxmlformats.org/officeDocument/2006/relationships/hyperlink" Target="http://www.qualtera.com/" TargetMode="External"/><Relationship Id="rId55835" Type="http://schemas.openxmlformats.org/officeDocument/2006/relationships/hyperlink" Target="http://www.dinamundo.com/" TargetMode="External"/><Relationship Id="rId4522" Type="http://schemas.openxmlformats.org/officeDocument/2006/relationships/hyperlink" Target="http://funtactix.com/" TargetMode="External"/><Relationship Id="rId14116" Type="http://schemas.openxmlformats.org/officeDocument/2006/relationships/hyperlink" Target="http://mainkeys.com/" TargetMode="External"/><Relationship Id="rId21332" Type="http://schemas.openxmlformats.org/officeDocument/2006/relationships/hyperlink" Target="http://mhtx.com/" TargetMode="External"/><Relationship Id="rId392" Type="http://schemas.openxmlformats.org/officeDocument/2006/relationships/hyperlink" Target="http://www.apptopia.com/" TargetMode="External"/><Relationship Id="rId2073" Type="http://schemas.openxmlformats.org/officeDocument/2006/relationships/hyperlink" Target="http://www.trycaviar.com/" TargetMode="External"/><Relationship Id="rId7745" Type="http://schemas.openxmlformats.org/officeDocument/2006/relationships/hyperlink" Target="http://www.cgxinc.com/" TargetMode="External"/><Relationship Id="rId17339" Type="http://schemas.openxmlformats.org/officeDocument/2006/relationships/hyperlink" Target="http://telly.com/" TargetMode="External"/><Relationship Id="rId24555" Type="http://schemas.openxmlformats.org/officeDocument/2006/relationships/hyperlink" Target="http://www.circulite.net/" TargetMode="External"/><Relationship Id="rId31771" Type="http://schemas.openxmlformats.org/officeDocument/2006/relationships/hyperlink" Target="http://www.fusionio.com/" TargetMode="External"/><Relationship Id="rId42030" Type="http://schemas.openxmlformats.org/officeDocument/2006/relationships/hyperlink" Target="http://vrcade.com/" TargetMode="External"/><Relationship Id="rId47702" Type="http://schemas.openxmlformats.org/officeDocument/2006/relationships/hyperlink" Target="http://www.coastkey.com/" TargetMode="External"/><Relationship Id="rId5296" Type="http://schemas.openxmlformats.org/officeDocument/2006/relationships/hyperlink" Target="http://www.tely.com/" TargetMode="External"/><Relationship Id="rId38037" Type="http://schemas.openxmlformats.org/officeDocument/2006/relationships/hyperlink" Target="http://www.everspin.com/" TargetMode="External"/><Relationship Id="rId45253" Type="http://schemas.openxmlformats.org/officeDocument/2006/relationships/hyperlink" Target="http://www.iflexme.com/" TargetMode="External"/><Relationship Id="rId27778" Type="http://schemas.openxmlformats.org/officeDocument/2006/relationships/hyperlink" Target="http://firstbest.com/" TargetMode="External"/><Relationship Id="rId34994" Type="http://schemas.openxmlformats.org/officeDocument/2006/relationships/hyperlink" Target="http://iqzone.com/" TargetMode="External"/><Relationship Id="rId48476" Type="http://schemas.openxmlformats.org/officeDocument/2006/relationships/hyperlink" Target="http://knowlarity.com/" TargetMode="External"/><Relationship Id="rId55692" Type="http://schemas.openxmlformats.org/officeDocument/2006/relationships/hyperlink" Target="http://www.sequiturlabs.com/" TargetMode="External"/><Relationship Id="rId16422" Type="http://schemas.openxmlformats.org/officeDocument/2006/relationships/hyperlink" Target="http://www.metropcs.com/" TargetMode="External"/><Relationship Id="rId20818" Type="http://schemas.openxmlformats.org/officeDocument/2006/relationships/hyperlink" Target="http://www.cardiokinetix.com/" TargetMode="External"/><Relationship Id="rId37120" Type="http://schemas.openxmlformats.org/officeDocument/2006/relationships/hyperlink" Target="https://www.freshly.com/" TargetMode="External"/><Relationship Id="rId41516" Type="http://schemas.openxmlformats.org/officeDocument/2006/relationships/hyperlink" Target="http://www.recupyl.com/" TargetMode="External"/><Relationship Id="rId1559" Type="http://schemas.openxmlformats.org/officeDocument/2006/relationships/hyperlink" Target="http://thexmap.com/" TargetMode="External"/><Relationship Id="rId19645" Type="http://schemas.openxmlformats.org/officeDocument/2006/relationships/hyperlink" Target="http://www.phoodster.com/" TargetMode="External"/><Relationship Id="rId26861" Type="http://schemas.openxmlformats.org/officeDocument/2006/relationships/hyperlink" Target="http://campussentinel.com/" TargetMode="External"/><Relationship Id="rId62214" Type="http://schemas.openxmlformats.org/officeDocument/2006/relationships/hyperlink" Target="http://www.noribachi.com/" TargetMode="External"/><Relationship Id="rId17196" Type="http://schemas.openxmlformats.org/officeDocument/2006/relationships/hyperlink" Target="http://www.tabacusinitiative.com/" TargetMode="External"/><Relationship Id="rId44739" Type="http://schemas.openxmlformats.org/officeDocument/2006/relationships/hyperlink" Target="http://www.limecraft.com/" TargetMode="External"/><Relationship Id="rId51955" Type="http://schemas.openxmlformats.org/officeDocument/2006/relationships/hyperlink" Target="http://www.airphrame.com/" TargetMode="External"/><Relationship Id="rId65437" Type="http://schemas.openxmlformats.org/officeDocument/2006/relationships/hyperlink" Target="http://www.limata.de/" TargetMode="External"/><Relationship Id="rId10236" Type="http://schemas.openxmlformats.org/officeDocument/2006/relationships/hyperlink" Target="http://www.neurophage.com/" TargetMode="External"/><Relationship Id="rId3865" Type="http://schemas.openxmlformats.org/officeDocument/2006/relationships/hyperlink" Target="http://www.trustedcompany.com/" TargetMode="External"/><Relationship Id="rId13459" Type="http://schemas.openxmlformats.org/officeDocument/2006/relationships/hyperlink" Target="http://www.datavail.com/" TargetMode="External"/><Relationship Id="rId15908" Type="http://schemas.openxmlformats.org/officeDocument/2006/relationships/hyperlink" Target="http://www.extricom.com/" TargetMode="External"/><Relationship Id="rId20675" Type="http://schemas.openxmlformats.org/officeDocument/2006/relationships/hyperlink" Target="http://21stcenturyoncology.com/" TargetMode="External"/><Relationship Id="rId36606" Type="http://schemas.openxmlformats.org/officeDocument/2006/relationships/hyperlink" Target="http://www.versahq.com/" TargetMode="External"/><Relationship Id="rId43822" Type="http://schemas.openxmlformats.org/officeDocument/2006/relationships/hyperlink" Target="http://www.uplaystudios.com/eng/main.html" TargetMode="External"/><Relationship Id="rId34157" Type="http://schemas.openxmlformats.org/officeDocument/2006/relationships/hyperlink" Target="http://bueda.com/" TargetMode="External"/><Relationship Id="rId41373" Type="http://schemas.openxmlformats.org/officeDocument/2006/relationships/hyperlink" Target="http://www.panpwr.com/" TargetMode="External"/><Relationship Id="rId57304" Type="http://schemas.openxmlformats.org/officeDocument/2006/relationships/hyperlink" Target="http://www.skipjump.com/" TargetMode="External"/><Relationship Id="rId64520" Type="http://schemas.openxmlformats.org/officeDocument/2006/relationships/hyperlink" Target="http://www.decawave.com/" TargetMode="External"/><Relationship Id="rId23898" Type="http://schemas.openxmlformats.org/officeDocument/2006/relationships/hyperlink" Target="http://www.kitchensurfing.com/" TargetMode="External"/><Relationship Id="rId39829" Type="http://schemas.openxmlformats.org/officeDocument/2006/relationships/hyperlink" Target="http://www.personetics.com/" TargetMode="External"/><Relationship Id="rId44596" Type="http://schemas.openxmlformats.org/officeDocument/2006/relationships/hyperlink" Target="https://dice.fm/" TargetMode="External"/><Relationship Id="rId62071" Type="http://schemas.openxmlformats.org/officeDocument/2006/relationships/hyperlink" Target="http://www.aptitudemedical.com/" TargetMode="External"/><Relationship Id="rId9214" Type="http://schemas.openxmlformats.org/officeDocument/2006/relationships/hyperlink" Target="http://www.intelligentbiosystems.com/" TargetMode="External"/><Relationship Id="rId12542" Type="http://schemas.openxmlformats.org/officeDocument/2006/relationships/hyperlink" Target="http://www.viacyte.com/" TargetMode="External"/><Relationship Id="rId58078" Type="http://schemas.openxmlformats.org/officeDocument/2006/relationships/hyperlink" Target="http://www.sensbeat.com/" TargetMode="External"/><Relationship Id="rId65294" Type="http://schemas.openxmlformats.org/officeDocument/2006/relationships/hyperlink" Target="http://hetexted.com/" TargetMode="External"/><Relationship Id="rId10093" Type="http://schemas.openxmlformats.org/officeDocument/2006/relationships/hyperlink" Target="http://www.nanobio.com/" TargetMode="External"/><Relationship Id="rId15765" Type="http://schemas.openxmlformats.org/officeDocument/2006/relationships/hyperlink" Target="http://conterra.com/" TargetMode="External"/><Relationship Id="rId22981" Type="http://schemas.openxmlformats.org/officeDocument/2006/relationships/hyperlink" Target="http://www.rarusinnovations.com/" TargetMode="External"/><Relationship Id="rId26024" Type="http://schemas.openxmlformats.org/officeDocument/2006/relationships/hyperlink" Target="http://www.trirememedical.com/" TargetMode="External"/><Relationship Id="rId33240" Type="http://schemas.openxmlformats.org/officeDocument/2006/relationships/hyperlink" Target="http://www.xplusone.com/" TargetMode="External"/><Relationship Id="rId38912" Type="http://schemas.openxmlformats.org/officeDocument/2006/relationships/hyperlink" Target="http://www.panraven.com/" TargetMode="External"/><Relationship Id="rId51118" Type="http://schemas.openxmlformats.org/officeDocument/2006/relationships/hyperlink" Target="https://gainbit.com/" TargetMode="External"/><Relationship Id="rId29247" Type="http://schemas.openxmlformats.org/officeDocument/2006/relationships/hyperlink" Target="http://www.ordermotion.com/" TargetMode="External"/><Relationship Id="rId36463" Type="http://schemas.openxmlformats.org/officeDocument/2006/relationships/hyperlink" Target="http://www.tongal.com/home" TargetMode="External"/><Relationship Id="rId40859" Type="http://schemas.openxmlformats.org/officeDocument/2006/relationships/hyperlink" Target="http://goalzero.com/" TargetMode="External"/><Relationship Id="rId57161" Type="http://schemas.openxmlformats.org/officeDocument/2006/relationships/hyperlink" Target="http://www.finchbuildings.com/" TargetMode="External"/><Relationship Id="rId59610" Type="http://schemas.openxmlformats.org/officeDocument/2006/relationships/hyperlink" Target="http://www.storelli.com/" TargetMode="External"/><Relationship Id="rId18988" Type="http://schemas.openxmlformats.org/officeDocument/2006/relationships/hyperlink" Target="http://kitsylane.com/" TargetMode="External"/><Relationship Id="rId39686" Type="http://schemas.openxmlformats.org/officeDocument/2006/relationships/hyperlink" Target="http://www.marketfactory.com/" TargetMode="External"/><Relationship Id="rId61557" Type="http://schemas.openxmlformats.org/officeDocument/2006/relationships/hyperlink" Target="http://www.schooltube.com/" TargetMode="External"/><Relationship Id="rId3028" Type="http://schemas.openxmlformats.org/officeDocument/2006/relationships/hyperlink" Target="http://www.mybuilder.com/" TargetMode="External"/><Relationship Id="rId28330" Type="http://schemas.openxmlformats.org/officeDocument/2006/relationships/hyperlink" Target="http://iquartic.com/" TargetMode="External"/><Relationship Id="rId50201" Type="http://schemas.openxmlformats.org/officeDocument/2006/relationships/hyperlink" Target="http://www.mbraintrain.com/" TargetMode="External"/><Relationship Id="rId9071" Type="http://schemas.openxmlformats.org/officeDocument/2006/relationships/hyperlink" Target="http://inbiomotion.com/" TargetMode="External"/><Relationship Id="rId30277" Type="http://schemas.openxmlformats.org/officeDocument/2006/relationships/hyperlink" Target="http://www.storage-corp.com/" TargetMode="External"/><Relationship Id="rId32726" Type="http://schemas.openxmlformats.org/officeDocument/2006/relationships/hyperlink" Target="http://www.seeforge.com/" TargetMode="External"/><Relationship Id="rId46208" Type="http://schemas.openxmlformats.org/officeDocument/2006/relationships/hyperlink" Target="http://www.4moms.com/" TargetMode="External"/><Relationship Id="rId53424" Type="http://schemas.openxmlformats.org/officeDocument/2006/relationships/hyperlink" Target="http://www.samplify.com/" TargetMode="External"/><Relationship Id="rId60640" Type="http://schemas.openxmlformats.org/officeDocument/2006/relationships/hyperlink" Target="http://nulato.com/" TargetMode="External"/><Relationship Id="rId430" Type="http://schemas.openxmlformats.org/officeDocument/2006/relationships/hyperlink" Target="https://bentonow.com/" TargetMode="External"/><Relationship Id="rId2111" Type="http://schemas.openxmlformats.org/officeDocument/2006/relationships/hyperlink" Target="http://clarity.fm/" TargetMode="External"/><Relationship Id="rId35949" Type="http://schemas.openxmlformats.org/officeDocument/2006/relationships/hyperlink" Target="http://rockcontent.com/" TargetMode="External"/><Relationship Id="rId56647" Type="http://schemas.openxmlformats.org/officeDocument/2006/relationships/hyperlink" Target="http://skurun.com/" TargetMode="External"/><Relationship Id="rId63863" Type="http://schemas.openxmlformats.org/officeDocument/2006/relationships/hyperlink" Target="http://www.sundaysky.com/" TargetMode="External"/><Relationship Id="rId54198" Type="http://schemas.openxmlformats.org/officeDocument/2006/relationships/hyperlink" Target="http://www.apigee.com/" TargetMode="External"/><Relationship Id="rId5334" Type="http://schemas.openxmlformats.org/officeDocument/2006/relationships/hyperlink" Target="http://toytalk.com/" TargetMode="External"/><Relationship Id="rId11885" Type="http://schemas.openxmlformats.org/officeDocument/2006/relationships/hyperlink" Target="http://stellarbiotechnologies.com/" TargetMode="External"/><Relationship Id="rId22144" Type="http://schemas.openxmlformats.org/officeDocument/2006/relationships/hyperlink" Target="http://www.fantaz.com/" TargetMode="External"/><Relationship Id="rId27816" Type="http://schemas.openxmlformats.org/officeDocument/2006/relationships/hyperlink" Target="http://www.freeagent.com/" TargetMode="External"/><Relationship Id="rId8557" Type="http://schemas.openxmlformats.org/officeDocument/2006/relationships/hyperlink" Target="http://www.genenews.com/" TargetMode="External"/><Relationship Id="rId25367" Type="http://schemas.openxmlformats.org/officeDocument/2006/relationships/hyperlink" Target="http://www.ndimedical.com/" TargetMode="External"/><Relationship Id="rId32583" Type="http://schemas.openxmlformats.org/officeDocument/2006/relationships/hyperlink" Target="http://www.queplix.com/" TargetMode="External"/><Relationship Id="rId48514" Type="http://schemas.openxmlformats.org/officeDocument/2006/relationships/hyperlink" Target="http://massivesolutions.eu/" TargetMode="External"/><Relationship Id="rId55730" Type="http://schemas.openxmlformats.org/officeDocument/2006/relationships/hyperlink" Target="http://www.swiftidentity.com/" TargetMode="External"/><Relationship Id="rId14011" Type="http://schemas.openxmlformats.org/officeDocument/2006/relationships/hyperlink" Target="http://www.knozen.com/" TargetMode="External"/><Relationship Id="rId46065" Type="http://schemas.openxmlformats.org/officeDocument/2006/relationships/hyperlink" Target="http://www.pathbrite.com/" TargetMode="External"/><Relationship Id="rId53281" Type="http://schemas.openxmlformats.org/officeDocument/2006/relationships/hyperlink" Target="http://multigig.com/" TargetMode="External"/><Relationship Id="rId58953" Type="http://schemas.openxmlformats.org/officeDocument/2006/relationships/hyperlink" Target="http://visual.ly/" TargetMode="External"/><Relationship Id="rId49288" Type="http://schemas.openxmlformats.org/officeDocument/2006/relationships/hyperlink" Target="http://kapost.com/" TargetMode="External"/><Relationship Id="rId5191" Type="http://schemas.openxmlformats.org/officeDocument/2006/relationships/hyperlink" Target="http://www.showbox.com/" TargetMode="External"/><Relationship Id="rId7640" Type="http://schemas.openxmlformats.org/officeDocument/2006/relationships/hyperlink" Target="http://www.convergentdental.com/" TargetMode="External"/><Relationship Id="rId17234" Type="http://schemas.openxmlformats.org/officeDocument/2006/relationships/hyperlink" Target="http://www.teamsnap.com/" TargetMode="External"/><Relationship Id="rId24450" Type="http://schemas.openxmlformats.org/officeDocument/2006/relationships/hyperlink" Target="http://www.capsovision.com/" TargetMode="External"/><Relationship Id="rId42328" Type="http://schemas.openxmlformats.org/officeDocument/2006/relationships/hyperlink" Target="http://fundz.co/" TargetMode="External"/><Relationship Id="rId27673" Type="http://schemas.openxmlformats.org/officeDocument/2006/relationships/hyperlink" Target="http://www.everestsoftwareinc.com/" TargetMode="External"/><Relationship Id="rId63026" Type="http://schemas.openxmlformats.org/officeDocument/2006/relationships/hyperlink" Target="http://www.preeminentsports.com/" TargetMode="External"/><Relationship Id="rId3903" Type="http://schemas.openxmlformats.org/officeDocument/2006/relationships/hyperlink" Target="http://www.utstar.com/" TargetMode="External"/><Relationship Id="rId20713" Type="http://schemas.openxmlformats.org/officeDocument/2006/relationships/hyperlink" Target="http://www.airrosti.com/" TargetMode="External"/><Relationship Id="rId48371" Type="http://schemas.openxmlformats.org/officeDocument/2006/relationships/hyperlink" Target="http://www.fruitionpartners.com/" TargetMode="External"/><Relationship Id="rId52767" Type="http://schemas.openxmlformats.org/officeDocument/2006/relationships/hyperlink" Target="http://www.advancedinquiry.com/" TargetMode="External"/><Relationship Id="rId1454" Type="http://schemas.openxmlformats.org/officeDocument/2006/relationships/hyperlink" Target="http://soundrop.fm/" TargetMode="External"/><Relationship Id="rId11048" Type="http://schemas.openxmlformats.org/officeDocument/2006/relationships/hyperlink" Target="http://www.prolor-biotech.com/" TargetMode="External"/><Relationship Id="rId19540" Type="http://schemas.openxmlformats.org/officeDocument/2006/relationships/hyperlink" Target="http://pac-sh.com/" TargetMode="External"/><Relationship Id="rId41411" Type="http://schemas.openxmlformats.org/officeDocument/2006/relationships/hyperlink" Target="http://www.powerspan.com/" TargetMode="External"/><Relationship Id="rId4677" Type="http://schemas.openxmlformats.org/officeDocument/2006/relationships/hyperlink" Target="http://www.in2games.uk.com/" TargetMode="External"/><Relationship Id="rId17091" Type="http://schemas.openxmlformats.org/officeDocument/2006/relationships/hyperlink" Target="http://www.softpay.mobi/" TargetMode="External"/><Relationship Id="rId21487" Type="http://schemas.openxmlformats.org/officeDocument/2006/relationships/hyperlink" Target="http://www.noblhealth.com/" TargetMode="External"/><Relationship Id="rId23936" Type="http://schemas.openxmlformats.org/officeDocument/2006/relationships/hyperlink" Target="http://newseasonsmarket.com/" TargetMode="External"/><Relationship Id="rId37418" Type="http://schemas.openxmlformats.org/officeDocument/2006/relationships/hyperlink" Target="http://www.gettectonic.com/" TargetMode="External"/><Relationship Id="rId44634" Type="http://schemas.openxmlformats.org/officeDocument/2006/relationships/hyperlink" Target="http://www.fit-pe.com/" TargetMode="External"/><Relationship Id="rId51850" Type="http://schemas.openxmlformats.org/officeDocument/2006/relationships/hyperlink" Target="http://stage.oceantailer.com/oceantailer" TargetMode="External"/><Relationship Id="rId10131" Type="http://schemas.openxmlformats.org/officeDocument/2006/relationships/hyperlink" Target="http://nascentsurgical.com/" TargetMode="External"/><Relationship Id="rId42185" Type="http://schemas.openxmlformats.org/officeDocument/2006/relationships/hyperlink" Target="http://www.aatag.com/" TargetMode="External"/><Relationship Id="rId47857" Type="http://schemas.openxmlformats.org/officeDocument/2006/relationships/hyperlink" Target="http://www.oqo.com/" TargetMode="External"/><Relationship Id="rId58116" Type="http://schemas.openxmlformats.org/officeDocument/2006/relationships/hyperlink" Target="https://www.advocado.de/" TargetMode="External"/><Relationship Id="rId65332" Type="http://schemas.openxmlformats.org/officeDocument/2006/relationships/hyperlink" Target="http://www.omnigy.com/" TargetMode="External"/><Relationship Id="rId15803" Type="http://schemas.openxmlformats.org/officeDocument/2006/relationships/hyperlink" Target="http://defencall.com/" TargetMode="External"/><Relationship Id="rId3760" Type="http://schemas.openxmlformats.org/officeDocument/2006/relationships/hyperlink" Target="http://tapactive.com/" TargetMode="External"/><Relationship Id="rId13354" Type="http://schemas.openxmlformats.org/officeDocument/2006/relationships/hyperlink" Target="http://www.cooladata.com/" TargetMode="External"/><Relationship Id="rId20570" Type="http://schemas.openxmlformats.org/officeDocument/2006/relationships/hyperlink" Target="http://www.yamsafer.me/" TargetMode="External"/><Relationship Id="rId34052" Type="http://schemas.openxmlformats.org/officeDocument/2006/relationships/hyperlink" Target="http://www.blabfeed.com/" TargetMode="External"/><Relationship Id="rId36501" Type="http://schemas.openxmlformats.org/officeDocument/2006/relationships/hyperlink" Target="http://tremorvideo.com/" TargetMode="External"/><Relationship Id="rId6983" Type="http://schemas.openxmlformats.org/officeDocument/2006/relationships/hyperlink" Target="http://www.brainscope.com/" TargetMode="External"/><Relationship Id="rId16577" Type="http://schemas.openxmlformats.org/officeDocument/2006/relationships/hyperlink" Target="http://www.muzicall.com/" TargetMode="External"/><Relationship Id="rId23793" Type="http://schemas.openxmlformats.org/officeDocument/2006/relationships/hyperlink" Target="http://www.dinemarket.com/" TargetMode="External"/><Relationship Id="rId39724" Type="http://schemas.openxmlformats.org/officeDocument/2006/relationships/hyperlink" Target="http://www.mismi.com/" TargetMode="External"/><Relationship Id="rId46940" Type="http://schemas.openxmlformats.org/officeDocument/2006/relationships/hyperlink" Target="http://luxim.com/" TargetMode="External"/><Relationship Id="rId37275" Type="http://schemas.openxmlformats.org/officeDocument/2006/relationships/hyperlink" Target="http://secure.myrepublic.com.sg/" TargetMode="External"/><Relationship Id="rId44491" Type="http://schemas.openxmlformats.org/officeDocument/2006/relationships/hyperlink" Target="http://www.bluedata.com/" TargetMode="External"/><Relationship Id="rId62369" Type="http://schemas.openxmlformats.org/officeDocument/2006/relationships/hyperlink" Target="http://www.weblo.com/" TargetMode="External"/><Relationship Id="rId64818" Type="http://schemas.openxmlformats.org/officeDocument/2006/relationships/hyperlink" Target="http://www.telestatherapeutics.com/" TargetMode="External"/><Relationship Id="rId30315" Type="http://schemas.openxmlformats.org/officeDocument/2006/relationships/hyperlink" Target="http://www.surveymonkey.com/" TargetMode="External"/><Relationship Id="rId15660" Type="http://schemas.openxmlformats.org/officeDocument/2006/relationships/hyperlink" Target="http://www.buzztable.com/" TargetMode="External"/><Relationship Id="rId29142" Type="http://schemas.openxmlformats.org/officeDocument/2006/relationships/hyperlink" Target="http://www.oatsystems.com/" TargetMode="External"/><Relationship Id="rId33538" Type="http://schemas.openxmlformats.org/officeDocument/2006/relationships/hyperlink" Target="http://www.symetrica.com/" TargetMode="External"/><Relationship Id="rId40754" Type="http://schemas.openxmlformats.org/officeDocument/2006/relationships/hyperlink" Target="http://www.enstorageinc.com/" TargetMode="External"/><Relationship Id="rId51013" Type="http://schemas.openxmlformats.org/officeDocument/2006/relationships/hyperlink" Target="http://utrip.com/" TargetMode="External"/><Relationship Id="rId63901" Type="http://schemas.openxmlformats.org/officeDocument/2006/relationships/hyperlink" Target="http://peerapp.com/" TargetMode="External"/><Relationship Id="rId18883" Type="http://schemas.openxmlformats.org/officeDocument/2006/relationships/hyperlink" Target="http://iugu.com/" TargetMode="External"/><Relationship Id="rId31089" Type="http://schemas.openxmlformats.org/officeDocument/2006/relationships/hyperlink" Target="http://www.42technologies.com/" TargetMode="External"/><Relationship Id="rId54236" Type="http://schemas.openxmlformats.org/officeDocument/2006/relationships/hyperlink" Target="http://www.ctera.com/" TargetMode="External"/><Relationship Id="rId61452" Type="http://schemas.openxmlformats.org/officeDocument/2006/relationships/hyperlink" Target="http://trap.it/" TargetMode="External"/><Relationship Id="rId11923" Type="http://schemas.openxmlformats.org/officeDocument/2006/relationships/hyperlink" Target="http://www.stratosgenomics.com/" TargetMode="External"/><Relationship Id="rId39581" Type="http://schemas.openxmlformats.org/officeDocument/2006/relationships/hyperlink" Target="http://internetpawn.com/" TargetMode="External"/><Relationship Id="rId43977" Type="http://schemas.openxmlformats.org/officeDocument/2006/relationships/hyperlink" Target="http://www.necn.com/" TargetMode="External"/><Relationship Id="rId57459" Type="http://schemas.openxmlformats.org/officeDocument/2006/relationships/hyperlink" Target="http://pldspace.com/" TargetMode="External"/><Relationship Id="rId59908" Type="http://schemas.openxmlformats.org/officeDocument/2006/relationships/hyperlink" Target="http://www.ringly.com/" TargetMode="External"/><Relationship Id="rId64675" Type="http://schemas.openxmlformats.org/officeDocument/2006/relationships/hyperlink" Target="http://www.tenable.com/" TargetMode="External"/><Relationship Id="rId25405" Type="http://schemas.openxmlformats.org/officeDocument/2006/relationships/hyperlink" Target="http://www.neuwave.com/" TargetMode="External"/><Relationship Id="rId32621" Type="http://schemas.openxmlformats.org/officeDocument/2006/relationships/hyperlink" Target="http://www.redinnova.com/" TargetMode="External"/><Relationship Id="rId46103" Type="http://schemas.openxmlformats.org/officeDocument/2006/relationships/hyperlink" Target="http://skillshare.com/" TargetMode="External"/><Relationship Id="rId6146" Type="http://schemas.openxmlformats.org/officeDocument/2006/relationships/hyperlink" Target="http://www.anacor.com/" TargetMode="External"/><Relationship Id="rId12697" Type="http://schemas.openxmlformats.org/officeDocument/2006/relationships/hyperlink" Target="http://www.xanodyne.com/" TargetMode="External"/><Relationship Id="rId28628" Type="http://schemas.openxmlformats.org/officeDocument/2006/relationships/hyperlink" Target="http://d3banking.com/" TargetMode="External"/><Relationship Id="rId30172" Type="http://schemas.openxmlformats.org/officeDocument/2006/relationships/hyperlink" Target="http://www.solvoyo.com/" TargetMode="External"/><Relationship Id="rId35844" Type="http://schemas.openxmlformats.org/officeDocument/2006/relationships/hyperlink" Target="http://www.quantcast.com/" TargetMode="External"/><Relationship Id="rId9369" Type="http://schemas.openxmlformats.org/officeDocument/2006/relationships/hyperlink" Target="http://jdptherapeutics.com/" TargetMode="External"/><Relationship Id="rId26179" Type="http://schemas.openxmlformats.org/officeDocument/2006/relationships/hyperlink" Target="http://zenflow.com/" TargetMode="External"/><Relationship Id="rId33395" Type="http://schemas.openxmlformats.org/officeDocument/2006/relationships/hyperlink" Target="http://www.hypesocialpro.com/" TargetMode="External"/><Relationship Id="rId49326" Type="http://schemas.openxmlformats.org/officeDocument/2006/relationships/hyperlink" Target="http://memorybistro.com/" TargetMode="External"/><Relationship Id="rId56542" Type="http://schemas.openxmlformats.org/officeDocument/2006/relationships/hyperlink" Target="http://www.machfuels.com/" TargetMode="External"/><Relationship Id="rId60938" Type="http://schemas.openxmlformats.org/officeDocument/2006/relationships/hyperlink" Target="http://www.contactoffice.com/" TargetMode="External"/><Relationship Id="rId728" Type="http://schemas.openxmlformats.org/officeDocument/2006/relationships/hyperlink" Target="http://www.focalcastapp.com/" TargetMode="External"/><Relationship Id="rId2409" Type="http://schemas.openxmlformats.org/officeDocument/2006/relationships/hyperlink" Target="http://www.fantasysalesteam.com/" TargetMode="External"/><Relationship Id="rId54093" Type="http://schemas.openxmlformats.org/officeDocument/2006/relationships/hyperlink" Target="http://www.smartsynch.com/" TargetMode="External"/><Relationship Id="rId59765" Type="http://schemas.openxmlformats.org/officeDocument/2006/relationships/hyperlink" Target="http://www.fashism.com/" TargetMode="External"/><Relationship Id="rId8452" Type="http://schemas.openxmlformats.org/officeDocument/2006/relationships/hyperlink" Target="http://forgelifescience.com/" TargetMode="External"/><Relationship Id="rId11780" Type="http://schemas.openxmlformats.org/officeDocument/2006/relationships/hyperlink" Target="http://www.solsticeneuro.com/" TargetMode="External"/><Relationship Id="rId18046" Type="http://schemas.openxmlformats.org/officeDocument/2006/relationships/hyperlink" Target="http://www.cartmomo.com/" TargetMode="External"/><Relationship Id="rId25262" Type="http://schemas.openxmlformats.org/officeDocument/2006/relationships/hyperlink" Target="http://www.metamodix.com/" TargetMode="External"/><Relationship Id="rId27711" Type="http://schemas.openxmlformats.org/officeDocument/2006/relationships/hyperlink" Target="http://www.eyesbot.com/" TargetMode="External"/><Relationship Id="rId52805" Type="http://schemas.openxmlformats.org/officeDocument/2006/relationships/hyperlink" Target="http://www.aosmd.com/" TargetMode="External"/><Relationship Id="rId50356" Type="http://schemas.openxmlformats.org/officeDocument/2006/relationships/hyperlink" Target="http://www.bezalel.co/" TargetMode="External"/><Relationship Id="rId28485" Type="http://schemas.openxmlformats.org/officeDocument/2006/relationships/hyperlink" Target="http://www.klocwork.com/" TargetMode="External"/><Relationship Id="rId49183" Type="http://schemas.openxmlformats.org/officeDocument/2006/relationships/hyperlink" Target="http://www.blottr.com/" TargetMode="External"/><Relationship Id="rId53579" Type="http://schemas.openxmlformats.org/officeDocument/2006/relationships/hyperlink" Target="http://www.tevet-pct.com/" TargetMode="External"/><Relationship Id="rId60795" Type="http://schemas.openxmlformats.org/officeDocument/2006/relationships/hyperlink" Target="http://www.rittech.com/" TargetMode="External"/><Relationship Id="rId4715" Type="http://schemas.openxmlformats.org/officeDocument/2006/relationships/hyperlink" Target="http://www.justnine.com/" TargetMode="External"/><Relationship Id="rId14309" Type="http://schemas.openxmlformats.org/officeDocument/2006/relationships/hyperlink" Target="http://newmo.com/" TargetMode="External"/><Relationship Id="rId21525" Type="http://schemas.openxmlformats.org/officeDocument/2006/relationships/hyperlink" Target="http://gumchucks.com/" TargetMode="External"/><Relationship Id="rId585" Type="http://schemas.openxmlformats.org/officeDocument/2006/relationships/hyperlink" Target="http://www.cynny.com/" TargetMode="External"/><Relationship Id="rId2266" Type="http://schemas.openxmlformats.org/officeDocument/2006/relationships/hyperlink" Target="http://www.docracy.com/" TargetMode="External"/><Relationship Id="rId7938" Type="http://schemas.openxmlformats.org/officeDocument/2006/relationships/hyperlink" Target="http://www.diagnoplex.com/" TargetMode="External"/><Relationship Id="rId24748" Type="http://schemas.openxmlformats.org/officeDocument/2006/relationships/hyperlink" Target="http://www.embraceherhealth.com/" TargetMode="External"/><Relationship Id="rId31964" Type="http://schemas.openxmlformats.org/officeDocument/2006/relationships/hyperlink" Target="http://www.intelepeer.com/" TargetMode="External"/><Relationship Id="rId35007" Type="http://schemas.openxmlformats.org/officeDocument/2006/relationships/hyperlink" Target="http://www.ispot.tv/" TargetMode="External"/><Relationship Id="rId42223" Type="http://schemas.openxmlformats.org/officeDocument/2006/relationships/hyperlink" Target="http://www.bartrendr.com/" TargetMode="External"/><Relationship Id="rId5489" Type="http://schemas.openxmlformats.org/officeDocument/2006/relationships/hyperlink" Target="http://zattoo.com/" TargetMode="External"/><Relationship Id="rId22299" Type="http://schemas.openxmlformats.org/officeDocument/2006/relationships/hyperlink" Target="http://scrnz.com/" TargetMode="External"/><Relationship Id="rId45446" Type="http://schemas.openxmlformats.org/officeDocument/2006/relationships/hyperlink" Target="http://www.palringo.com/" TargetMode="External"/><Relationship Id="rId52662" Type="http://schemas.openxmlformats.org/officeDocument/2006/relationships/hyperlink" Target="http://set.fm/" TargetMode="External"/><Relationship Id="rId48669" Type="http://schemas.openxmlformats.org/officeDocument/2006/relationships/hyperlink" Target="http://www.powercloudsystems.com/" TargetMode="External"/><Relationship Id="rId55885" Type="http://schemas.openxmlformats.org/officeDocument/2006/relationships/hyperlink" Target="http://www.payscale.com/" TargetMode="External"/><Relationship Id="rId16615" Type="http://schemas.openxmlformats.org/officeDocument/2006/relationships/hyperlink" Target="http://netlift.me/" TargetMode="External"/><Relationship Id="rId23831" Type="http://schemas.openxmlformats.org/officeDocument/2006/relationships/hyperlink" Target="http://www.gelatofiasco.com/" TargetMode="External"/><Relationship Id="rId4572" Type="http://schemas.openxmlformats.org/officeDocument/2006/relationships/hyperlink" Target="http://www.caretrx.com/" TargetMode="External"/><Relationship Id="rId14166" Type="http://schemas.openxmlformats.org/officeDocument/2006/relationships/hyperlink" Target="http://medallionanalytics.com/" TargetMode="External"/><Relationship Id="rId19838" Type="http://schemas.openxmlformats.org/officeDocument/2006/relationships/hyperlink" Target="http://weibo.com/u/3206773285" TargetMode="External"/><Relationship Id="rId21382" Type="http://schemas.openxmlformats.org/officeDocument/2006/relationships/hyperlink" Target="http://www.medigo.com/" TargetMode="External"/><Relationship Id="rId37313" Type="http://schemas.openxmlformats.org/officeDocument/2006/relationships/hyperlink" Target="https://paribus.co/" TargetMode="External"/><Relationship Id="rId41709" Type="http://schemas.openxmlformats.org/officeDocument/2006/relationships/hyperlink" Target="http://www.solarcity.com/" TargetMode="External"/><Relationship Id="rId42080" Type="http://schemas.openxmlformats.org/officeDocument/2006/relationships/hyperlink" Target="http://www.xeroscleaning.com/" TargetMode="External"/><Relationship Id="rId58011" Type="http://schemas.openxmlformats.org/officeDocument/2006/relationships/hyperlink" Target="http://www.rockmelt.com/" TargetMode="External"/><Relationship Id="rId62407" Type="http://schemas.openxmlformats.org/officeDocument/2006/relationships/hyperlink" Target="https://www.glassdoor.com/index.htm" TargetMode="External"/><Relationship Id="rId7795" Type="http://schemas.openxmlformats.org/officeDocument/2006/relationships/hyperlink" Target="http://cyclacel.com/" TargetMode="External"/><Relationship Id="rId17389" Type="http://schemas.openxmlformats.org/officeDocument/2006/relationships/hyperlink" Target="http://myvalunet.com/" TargetMode="External"/><Relationship Id="rId47752" Type="http://schemas.openxmlformats.org/officeDocument/2006/relationships/hyperlink" Target="http://www.zubie.co/" TargetMode="External"/><Relationship Id="rId10429" Type="http://schemas.openxmlformats.org/officeDocument/2006/relationships/hyperlink" Target="http://www.nuovobiologics.com/" TargetMode="External"/><Relationship Id="rId38087" Type="http://schemas.openxmlformats.org/officeDocument/2006/relationships/hyperlink" Target="http://www.harbortech.us/" TargetMode="External"/><Relationship Id="rId16472" Type="http://schemas.openxmlformats.org/officeDocument/2006/relationships/hyperlink" Target="http://www.mobidia.com/" TargetMode="External"/><Relationship Id="rId18921" Type="http://schemas.openxmlformats.org/officeDocument/2006/relationships/hyperlink" Target="http://www.joyfoodz.com/" TargetMode="External"/><Relationship Id="rId31127" Type="http://schemas.openxmlformats.org/officeDocument/2006/relationships/hyperlink" Target="http://addvocate.com/" TargetMode="External"/><Relationship Id="rId20868" Type="http://schemas.openxmlformats.org/officeDocument/2006/relationships/hyperlink" Target="http://coachmeplus.com/" TargetMode="External"/><Relationship Id="rId37170" Type="http://schemas.openxmlformats.org/officeDocument/2006/relationships/hyperlink" Target="http://www.housetrip.com/" TargetMode="External"/><Relationship Id="rId41566" Type="http://schemas.openxmlformats.org/officeDocument/2006/relationships/hyperlink" Target="http://www.risen-solar.com/" TargetMode="External"/><Relationship Id="rId64713" Type="http://schemas.openxmlformats.org/officeDocument/2006/relationships/hyperlink" Target="http://teak.io/" TargetMode="External"/><Relationship Id="rId19695" Type="http://schemas.openxmlformats.org/officeDocument/2006/relationships/hyperlink" Target="https://powderhook.com/" TargetMode="External"/><Relationship Id="rId30210" Type="http://schemas.openxmlformats.org/officeDocument/2006/relationships/hyperlink" Target="https://www.spigit.com/" TargetMode="External"/><Relationship Id="rId44789" Type="http://schemas.openxmlformats.org/officeDocument/2006/relationships/hyperlink" Target="http://newzmate.com/" TargetMode="External"/><Relationship Id="rId55048" Type="http://schemas.openxmlformats.org/officeDocument/2006/relationships/hyperlink" Target="http://www.brozengo.com/" TargetMode="External"/><Relationship Id="rId62264" Type="http://schemas.openxmlformats.org/officeDocument/2006/relationships/hyperlink" Target="http://www.ubiquitous-energy.com/" TargetMode="External"/><Relationship Id="rId12735" Type="http://schemas.openxmlformats.org/officeDocument/2006/relationships/hyperlink" Target="http://xyloscorp.com/" TargetMode="External"/><Relationship Id="rId65487" Type="http://schemas.openxmlformats.org/officeDocument/2006/relationships/hyperlink" Target="http://seneco.dk/uk" TargetMode="External"/><Relationship Id="rId9407" Type="http://schemas.openxmlformats.org/officeDocument/2006/relationships/hyperlink" Target="http://kadmon.com/" TargetMode="External"/><Relationship Id="rId10286" Type="http://schemas.openxmlformats.org/officeDocument/2006/relationships/hyperlink" Target="http://nexvet.com/" TargetMode="External"/><Relationship Id="rId15958" Type="http://schemas.openxmlformats.org/officeDocument/2006/relationships/hyperlink" Target="http://www.fixmocs.com/" TargetMode="External"/><Relationship Id="rId26217" Type="http://schemas.openxmlformats.org/officeDocument/2006/relationships/hyperlink" Target="http://3dsportstech.com/" TargetMode="External"/><Relationship Id="rId33433" Type="http://schemas.openxmlformats.org/officeDocument/2006/relationships/hyperlink" Target="http://accuspeechmobile.com/" TargetMode="External"/><Relationship Id="rId54131" Type="http://schemas.openxmlformats.org/officeDocument/2006/relationships/hyperlink" Target="http://www.traffixsystems.com/" TargetMode="External"/><Relationship Id="rId36656" Type="http://schemas.openxmlformats.org/officeDocument/2006/relationships/hyperlink" Target="http://viralica.com/" TargetMode="External"/><Relationship Id="rId43872" Type="http://schemas.openxmlformats.org/officeDocument/2006/relationships/hyperlink" Target="http://baretreemedia.com/" TargetMode="External"/><Relationship Id="rId59803" Type="http://schemas.openxmlformats.org/officeDocument/2006/relationships/hyperlink" Target="http://www.handu.com/" TargetMode="External"/><Relationship Id="rId25300" Type="http://schemas.openxmlformats.org/officeDocument/2006/relationships/hyperlink" Target="http://mirabilismedica.com/" TargetMode="External"/><Relationship Id="rId39879" Type="http://schemas.openxmlformats.org/officeDocument/2006/relationships/hyperlink" Target="http://www.stockmood.com/" TargetMode="External"/><Relationship Id="rId57354" Type="http://schemas.openxmlformats.org/officeDocument/2006/relationships/hyperlink" Target="http://dogvacay.com/" TargetMode="External"/><Relationship Id="rId64570" Type="http://schemas.openxmlformats.org/officeDocument/2006/relationships/hyperlink" Target="http://www.neoconix.com/" TargetMode="External"/><Relationship Id="rId6041" Type="http://schemas.openxmlformats.org/officeDocument/2006/relationships/hyperlink" Target="http://www.altorbioscience.com/" TargetMode="External"/><Relationship Id="rId9264" Type="http://schemas.openxmlformats.org/officeDocument/2006/relationships/hyperlink" Target="http://www.dna.com/" TargetMode="External"/><Relationship Id="rId12592" Type="http://schemas.openxmlformats.org/officeDocument/2006/relationships/hyperlink" Target="http://www.visionsciences.com/" TargetMode="External"/><Relationship Id="rId26074" Type="http://schemas.openxmlformats.org/officeDocument/2006/relationships/hyperlink" Target="http://www.versartis.com/" TargetMode="External"/><Relationship Id="rId28523" Type="http://schemas.openxmlformats.org/officeDocument/2006/relationships/hyperlink" Target="http://www.labtiva.com/" TargetMode="External"/><Relationship Id="rId32919" Type="http://schemas.openxmlformats.org/officeDocument/2006/relationships/hyperlink" Target="http://www.tanium.com/" TargetMode="External"/><Relationship Id="rId33290" Type="http://schemas.openxmlformats.org/officeDocument/2006/relationships/hyperlink" Target="http://www.zznode.com/" TargetMode="External"/><Relationship Id="rId49221" Type="http://schemas.openxmlformats.org/officeDocument/2006/relationships/hyperlink" Target="http://www.deepdyve.com/" TargetMode="External"/><Relationship Id="rId53617" Type="http://schemas.openxmlformats.org/officeDocument/2006/relationships/hyperlink" Target="http://www.vtsilicon.com/" TargetMode="External"/><Relationship Id="rId60833" Type="http://schemas.openxmlformats.org/officeDocument/2006/relationships/hyperlink" Target="http://www.ahspharmstat.com/" TargetMode="External"/><Relationship Id="rId38962" Type="http://schemas.openxmlformats.org/officeDocument/2006/relationships/hyperlink" Target="http://travelata.ru/" TargetMode="External"/><Relationship Id="rId51168" Type="http://schemas.openxmlformats.org/officeDocument/2006/relationships/hyperlink" Target="http://ripple.com/" TargetMode="External"/><Relationship Id="rId59660" Type="http://schemas.openxmlformats.org/officeDocument/2006/relationships/hyperlink" Target="http://www.eurosender.com/" TargetMode="External"/><Relationship Id="rId623" Type="http://schemas.openxmlformats.org/officeDocument/2006/relationships/hyperlink" Target="https://www.drchrono.com/" TargetMode="External"/><Relationship Id="rId2304" Type="http://schemas.openxmlformats.org/officeDocument/2006/relationships/hyperlink" Target="https://acrobat.adobe.com/us/en/documents/esignatures.html" TargetMode="External"/><Relationship Id="rId29297" Type="http://schemas.openxmlformats.org/officeDocument/2006/relationships/hyperlink" Target="http://www.panaya.com/" TargetMode="External"/><Relationship Id="rId5527" Type="http://schemas.openxmlformats.org/officeDocument/2006/relationships/hyperlink" Target="http://2020gene.com/" TargetMode="External"/><Relationship Id="rId22337" Type="http://schemas.openxmlformats.org/officeDocument/2006/relationships/hyperlink" Target="http://www.minikast.com/" TargetMode="External"/><Relationship Id="rId52700" Type="http://schemas.openxmlformats.org/officeDocument/2006/relationships/hyperlink" Target="http://stkr.it/" TargetMode="External"/><Relationship Id="rId3078" Type="http://schemas.openxmlformats.org/officeDocument/2006/relationships/hyperlink" Target="http://www.nextnewnetworks.com/" TargetMode="External"/><Relationship Id="rId28380" Type="http://schemas.openxmlformats.org/officeDocument/2006/relationships/hyperlink" Target="http://www.jamasoftware.com/" TargetMode="External"/><Relationship Id="rId32776" Type="http://schemas.openxmlformats.org/officeDocument/2006/relationships/hyperlink" Target="http://tengbang.feiren.com/" TargetMode="External"/><Relationship Id="rId43035" Type="http://schemas.openxmlformats.org/officeDocument/2006/relationships/hyperlink" Target="http://www.scutify.com/" TargetMode="External"/><Relationship Id="rId48707" Type="http://schemas.openxmlformats.org/officeDocument/2006/relationships/hyperlink" Target="http://www.roozz.com/" TargetMode="External"/><Relationship Id="rId50251" Type="http://schemas.openxmlformats.org/officeDocument/2006/relationships/hyperlink" Target="http://www.grsp.com/" TargetMode="External"/><Relationship Id="rId55923" Type="http://schemas.openxmlformats.org/officeDocument/2006/relationships/hyperlink" Target="http://www.storesense.info/" TargetMode="External"/><Relationship Id="rId4610" Type="http://schemas.openxmlformats.org/officeDocument/2006/relationships/hyperlink" Target="http://gu3.co.jp/" TargetMode="External"/><Relationship Id="rId14204" Type="http://schemas.openxmlformats.org/officeDocument/2006/relationships/hyperlink" Target="http://www.microsaic.com/" TargetMode="External"/><Relationship Id="rId21420" Type="http://schemas.openxmlformats.org/officeDocument/2006/relationships/hyperlink" Target="http://mirageendoscopycenter.com/" TargetMode="External"/><Relationship Id="rId46258" Type="http://schemas.openxmlformats.org/officeDocument/2006/relationships/hyperlink" Target="http://www.altos-da.com/" TargetMode="External"/><Relationship Id="rId53474" Type="http://schemas.openxmlformats.org/officeDocument/2006/relationships/hyperlink" Target="http://www.sst.com/" TargetMode="External"/><Relationship Id="rId60690" Type="http://schemas.openxmlformats.org/officeDocument/2006/relationships/hyperlink" Target="http://www.essentialmedicalsupply.com/" TargetMode="External"/><Relationship Id="rId480" Type="http://schemas.openxmlformats.org/officeDocument/2006/relationships/hyperlink" Target="https://briefly.io/" TargetMode="External"/><Relationship Id="rId2161" Type="http://schemas.openxmlformats.org/officeDocument/2006/relationships/hyperlink" Target="http://www.compass.com/" TargetMode="External"/><Relationship Id="rId35999" Type="http://schemas.openxmlformats.org/officeDocument/2006/relationships/hyperlink" Target="http://www.sazze.com/" TargetMode="External"/><Relationship Id="rId56697" Type="http://schemas.openxmlformats.org/officeDocument/2006/relationships/hyperlink" Target="http://www.taximo.co/" TargetMode="External"/><Relationship Id="rId5384" Type="http://schemas.openxmlformats.org/officeDocument/2006/relationships/hyperlink" Target="http://verismonetworks.com/" TargetMode="External"/><Relationship Id="rId7833" Type="http://schemas.openxmlformats.org/officeDocument/2006/relationships/hyperlink" Target="http://www.cyterix.com/" TargetMode="External"/><Relationship Id="rId17427" Type="http://schemas.openxmlformats.org/officeDocument/2006/relationships/hyperlink" Target="http://www.virginmobilelatam.com/" TargetMode="External"/><Relationship Id="rId22194" Type="http://schemas.openxmlformats.org/officeDocument/2006/relationships/hyperlink" Target="http://www.iflix.com/" TargetMode="External"/><Relationship Id="rId24643" Type="http://schemas.openxmlformats.org/officeDocument/2006/relationships/hyperlink" Target="http://www.csamedical.com/" TargetMode="External"/><Relationship Id="rId38125" Type="http://schemas.openxmlformats.org/officeDocument/2006/relationships/hyperlink" Target="http://www.incap.fi/" TargetMode="External"/><Relationship Id="rId45341" Type="http://schemas.openxmlformats.org/officeDocument/2006/relationships/hyperlink" Target="http://www.getsnackbar.com/" TargetMode="External"/><Relationship Id="rId27866" Type="http://schemas.openxmlformats.org/officeDocument/2006/relationships/hyperlink" Target="http://www.genomenon.com/" TargetMode="External"/><Relationship Id="rId63219" Type="http://schemas.openxmlformats.org/officeDocument/2006/relationships/hyperlink" Target="http://trumedsystems.com/" TargetMode="External"/><Relationship Id="rId16510" Type="http://schemas.openxmlformats.org/officeDocument/2006/relationships/hyperlink" Target="http://www.mobimtech.com/" TargetMode="External"/><Relationship Id="rId20906" Type="http://schemas.openxmlformats.org/officeDocument/2006/relationships/hyperlink" Target="http://cureforward.com/" TargetMode="External"/><Relationship Id="rId48564" Type="http://schemas.openxmlformats.org/officeDocument/2006/relationships/hyperlink" Target="http://www.morphlabs.com/" TargetMode="External"/><Relationship Id="rId55780" Type="http://schemas.openxmlformats.org/officeDocument/2006/relationships/hyperlink" Target="http://vir-sec.com/" TargetMode="External"/><Relationship Id="rId1647" Type="http://schemas.openxmlformats.org/officeDocument/2006/relationships/hyperlink" Target="http://www.upsie.com/" TargetMode="External"/><Relationship Id="rId14061" Type="http://schemas.openxmlformats.org/officeDocument/2006/relationships/hyperlink" Target="http://linkfluence.com/" TargetMode="External"/><Relationship Id="rId41604" Type="http://schemas.openxmlformats.org/officeDocument/2006/relationships/hyperlink" Target="http://www.scienergy.com/" TargetMode="External"/><Relationship Id="rId7690" Type="http://schemas.openxmlformats.org/officeDocument/2006/relationships/hyperlink" Target="http://www.counsyl.com/" TargetMode="External"/><Relationship Id="rId17284" Type="http://schemas.openxmlformats.org/officeDocument/2006/relationships/hyperlink" Target="http://tixalert.mobi/" TargetMode="External"/><Relationship Id="rId19733" Type="http://schemas.openxmlformats.org/officeDocument/2006/relationships/hyperlink" Target="http://www.quidsi.com/" TargetMode="External"/><Relationship Id="rId44827" Type="http://schemas.openxmlformats.org/officeDocument/2006/relationships/hyperlink" Target="http://www.playbasis.com/" TargetMode="External"/><Relationship Id="rId62302" Type="http://schemas.openxmlformats.org/officeDocument/2006/relationships/hyperlink" Target="http://fetchr.us/" TargetMode="External"/><Relationship Id="rId42378" Type="http://schemas.openxmlformats.org/officeDocument/2006/relationships/hyperlink" Target="http://www.knowrom.com/" TargetMode="External"/><Relationship Id="rId58309" Type="http://schemas.openxmlformats.org/officeDocument/2006/relationships/hyperlink" Target="http://www.onepagerapp.com/" TargetMode="External"/><Relationship Id="rId65525" Type="http://schemas.openxmlformats.org/officeDocument/2006/relationships/hyperlink" Target="http://www.sportody.com/" TargetMode="External"/><Relationship Id="rId10324" Type="http://schemas.openxmlformats.org/officeDocument/2006/relationships/hyperlink" Target="http://www.nodalityinc.com/" TargetMode="External"/><Relationship Id="rId31022" Type="http://schemas.openxmlformats.org/officeDocument/2006/relationships/hyperlink" Target="http://www.zebrada.com/" TargetMode="External"/><Relationship Id="rId63076" Type="http://schemas.openxmlformats.org/officeDocument/2006/relationships/hyperlink" Target="http://apnicure.com/" TargetMode="External"/><Relationship Id="rId3953" Type="http://schemas.openxmlformats.org/officeDocument/2006/relationships/hyperlink" Target="http://www.votizen.com/" TargetMode="External"/><Relationship Id="rId13547" Type="http://schemas.openxmlformats.org/officeDocument/2006/relationships/hyperlink" Target="http://editd.com/" TargetMode="External"/><Relationship Id="rId20763" Type="http://schemas.openxmlformats.org/officeDocument/2006/relationships/hyperlink" Target="http://www.audaxhealth.com/" TargetMode="External"/><Relationship Id="rId43910" Type="http://schemas.openxmlformats.org/officeDocument/2006/relationships/hyperlink" Target="http://www.evri.com/" TargetMode="External"/><Relationship Id="rId11098" Type="http://schemas.openxmlformats.org/officeDocument/2006/relationships/hyperlink" Target="http://www.protalix.com/" TargetMode="External"/><Relationship Id="rId19590" Type="http://schemas.openxmlformats.org/officeDocument/2006/relationships/hyperlink" Target="http://www.paynearme.com/" TargetMode="External"/><Relationship Id="rId23986" Type="http://schemas.openxmlformats.org/officeDocument/2006/relationships/hyperlink" Target="http://theproteinbar.com/" TargetMode="External"/><Relationship Id="rId27029" Type="http://schemas.openxmlformats.org/officeDocument/2006/relationships/hyperlink" Target="http://www.clearmri.com/" TargetMode="External"/><Relationship Id="rId34245" Type="http://schemas.openxmlformats.org/officeDocument/2006/relationships/hyperlink" Target="http://www.chacha.com/" TargetMode="External"/><Relationship Id="rId39917" Type="http://schemas.openxmlformats.org/officeDocument/2006/relationships/hyperlink" Target="http://www.riskalyze.com/" TargetMode="External"/><Relationship Id="rId41461" Type="http://schemas.openxmlformats.org/officeDocument/2006/relationships/hyperlink" Target="http://www.pdenergy.com/" TargetMode="External"/><Relationship Id="rId12630" Type="http://schemas.openxmlformats.org/officeDocument/2006/relationships/hyperlink" Target="http://www.vivaldibiosciences.com/" TargetMode="External"/><Relationship Id="rId37468" Type="http://schemas.openxmlformats.org/officeDocument/2006/relationships/hyperlink" Target="http://www.vivareal.com.br/" TargetMode="External"/><Relationship Id="rId44684" Type="http://schemas.openxmlformats.org/officeDocument/2006/relationships/hyperlink" Target="http://www.hopper.com/" TargetMode="External"/><Relationship Id="rId58166" Type="http://schemas.openxmlformats.org/officeDocument/2006/relationships/hyperlink" Target="http://www.cogmetal.com/" TargetMode="External"/><Relationship Id="rId65382" Type="http://schemas.openxmlformats.org/officeDocument/2006/relationships/hyperlink" Target="http://www.vdopia.com/" TargetMode="External"/><Relationship Id="rId9302" Type="http://schemas.openxmlformats.org/officeDocument/2006/relationships/hyperlink" Target="http://ipracticegroup.com/" TargetMode="External"/><Relationship Id="rId10181" Type="http://schemas.openxmlformats.org/officeDocument/2006/relationships/hyperlink" Target="http://neotropix.com/" TargetMode="External"/><Relationship Id="rId26112" Type="http://schemas.openxmlformats.org/officeDocument/2006/relationships/hyperlink" Target="http://visit.care/" TargetMode="External"/><Relationship Id="rId30508" Type="http://schemas.openxmlformats.org/officeDocument/2006/relationships/hyperlink" Target="http://www.ticketevolution.com/" TargetMode="External"/><Relationship Id="rId15853" Type="http://schemas.openxmlformats.org/officeDocument/2006/relationships/hyperlink" Target="http://www.e-blink.com/" TargetMode="External"/><Relationship Id="rId29335" Type="http://schemas.openxmlformats.org/officeDocument/2006/relationships/hyperlink" Target="http://www.patientroute.com/" TargetMode="External"/><Relationship Id="rId36551" Type="http://schemas.openxmlformats.org/officeDocument/2006/relationships/hyperlink" Target="http://www.tvplus.com/" TargetMode="External"/><Relationship Id="rId51206" Type="http://schemas.openxmlformats.org/officeDocument/2006/relationships/hyperlink" Target="http://www.citysocializer.com/" TargetMode="External"/><Relationship Id="rId40947" Type="http://schemas.openxmlformats.org/officeDocument/2006/relationships/hyperlink" Target="http://www.heliovolt.net/" TargetMode="External"/><Relationship Id="rId54429" Type="http://schemas.openxmlformats.org/officeDocument/2006/relationships/hyperlink" Target="http://www.csscorp.com/" TargetMode="External"/><Relationship Id="rId61645" Type="http://schemas.openxmlformats.org/officeDocument/2006/relationships/hyperlink" Target="http://www.punchbowl.com/" TargetMode="External"/><Relationship Id="rId3116" Type="http://schemas.openxmlformats.org/officeDocument/2006/relationships/hyperlink" Target="http://oneshift.com.au/" TargetMode="External"/><Relationship Id="rId39774" Type="http://schemas.openxmlformats.org/officeDocument/2006/relationships/hyperlink" Target="http://www.nvest.me/" TargetMode="External"/><Relationship Id="rId46990" Type="http://schemas.openxmlformats.org/officeDocument/2006/relationships/hyperlink" Target="http://www.mezmeriz.com/" TargetMode="External"/><Relationship Id="rId64868" Type="http://schemas.openxmlformats.org/officeDocument/2006/relationships/hyperlink" Target="http://www.manageiq.com/" TargetMode="External"/><Relationship Id="rId32814" Type="http://schemas.openxmlformats.org/officeDocument/2006/relationships/hyperlink" Target="http://www.smartrecruiters.com/" TargetMode="External"/><Relationship Id="rId6339" Type="http://schemas.openxmlformats.org/officeDocument/2006/relationships/hyperlink" Target="http://arrogene.com/" TargetMode="External"/><Relationship Id="rId23149" Type="http://schemas.openxmlformats.org/officeDocument/2006/relationships/hyperlink" Target="http://www.theskillery.com/" TargetMode="External"/><Relationship Id="rId30365" Type="http://schemas.openxmlformats.org/officeDocument/2006/relationships/hyperlink" Target="http://tablenow.com/" TargetMode="External"/><Relationship Id="rId51063" Type="http://schemas.openxmlformats.org/officeDocument/2006/relationships/hyperlink" Target="https://www.bitwage.co/" TargetMode="External"/><Relationship Id="rId53512" Type="http://schemas.openxmlformats.org/officeDocument/2006/relationships/hyperlink" Target="http://sre3.com/" TargetMode="External"/><Relationship Id="rId29192" Type="http://schemas.openxmlformats.org/officeDocument/2006/relationships/hyperlink" Target="http://onit.com/" TargetMode="External"/><Relationship Id="rId33588" Type="http://schemas.openxmlformats.org/officeDocument/2006/relationships/hyperlink" Target="http://www.accipiter.com/" TargetMode="External"/><Relationship Id="rId49519" Type="http://schemas.openxmlformats.org/officeDocument/2006/relationships/hyperlink" Target="http://www.cypherpath.com/" TargetMode="External"/><Relationship Id="rId56735" Type="http://schemas.openxmlformats.org/officeDocument/2006/relationships/hyperlink" Target="http://www.yakarouler.com/" TargetMode="External"/><Relationship Id="rId63951" Type="http://schemas.openxmlformats.org/officeDocument/2006/relationships/hyperlink" Target="http://www.conichi.com/" TargetMode="External"/><Relationship Id="rId5422" Type="http://schemas.openxmlformats.org/officeDocument/2006/relationships/hyperlink" Target="http://www.watagame.com/" TargetMode="External"/><Relationship Id="rId15016" Type="http://schemas.openxmlformats.org/officeDocument/2006/relationships/hyperlink" Target="http://www.tissueinformatics.com/" TargetMode="External"/><Relationship Id="rId22232" Type="http://schemas.openxmlformats.org/officeDocument/2006/relationships/hyperlink" Target="http://www.maniatv.com/" TargetMode="External"/><Relationship Id="rId54286" Type="http://schemas.openxmlformats.org/officeDocument/2006/relationships/hyperlink" Target="http://www.pendosystems.com/" TargetMode="External"/><Relationship Id="rId59958" Type="http://schemas.openxmlformats.org/officeDocument/2006/relationships/hyperlink" Target="http://www.stylus.com/" TargetMode="External"/><Relationship Id="rId11973" Type="http://schemas.openxmlformats.org/officeDocument/2006/relationships/hyperlink" Target="http://www.swiftbiosci.com/" TargetMode="External"/><Relationship Id="rId27904" Type="http://schemas.openxmlformats.org/officeDocument/2006/relationships/hyperlink" Target="http://www.glucotec.com/" TargetMode="External"/><Relationship Id="rId48602" Type="http://schemas.openxmlformats.org/officeDocument/2006/relationships/hyperlink" Target="http://www.nscaled.com/" TargetMode="External"/><Relationship Id="rId6196" Type="http://schemas.openxmlformats.org/officeDocument/2006/relationships/hyperlink" Target="http://antriabio.com/" TargetMode="External"/><Relationship Id="rId8645" Type="http://schemas.openxmlformats.org/officeDocument/2006/relationships/hyperlink" Target="http://geovax.com/" TargetMode="External"/><Relationship Id="rId18239" Type="http://schemas.openxmlformats.org/officeDocument/2006/relationships/hyperlink" Target="http://www.deliveryagent.com/" TargetMode="External"/><Relationship Id="rId25455" Type="http://schemas.openxmlformats.org/officeDocument/2006/relationships/hyperlink" Target="http://nuubo.com/" TargetMode="External"/><Relationship Id="rId32671" Type="http://schemas.openxmlformats.org/officeDocument/2006/relationships/hyperlink" Target="http://www.rocketrip.com/" TargetMode="External"/><Relationship Id="rId46153" Type="http://schemas.openxmlformats.org/officeDocument/2006/relationships/hyperlink" Target="http://www.dramagame.com/" TargetMode="External"/><Relationship Id="rId50549" Type="http://schemas.openxmlformats.org/officeDocument/2006/relationships/hyperlink" Target="http://www.roku.com/" TargetMode="External"/><Relationship Id="rId28678" Type="http://schemas.openxmlformats.org/officeDocument/2006/relationships/hyperlink" Target="http://www.luxanova.com/" TargetMode="External"/><Relationship Id="rId35894" Type="http://schemas.openxmlformats.org/officeDocument/2006/relationships/hyperlink" Target="http://rebelmouse.com/" TargetMode="External"/><Relationship Id="rId49376" Type="http://schemas.openxmlformats.org/officeDocument/2006/relationships/hyperlink" Target="http://www.q-validus.com/" TargetMode="External"/><Relationship Id="rId4908" Type="http://schemas.openxmlformats.org/officeDocument/2006/relationships/hyperlink" Target="http://www.mosoapp.com/" TargetMode="External"/><Relationship Id="rId17322" Type="http://schemas.openxmlformats.org/officeDocument/2006/relationships/hyperlink" Target="http://www.tristarinvestors.com/" TargetMode="External"/><Relationship Id="rId21718" Type="http://schemas.openxmlformats.org/officeDocument/2006/relationships/hyperlink" Target="http://www.rostr.co/" TargetMode="External"/><Relationship Id="rId56592" Type="http://schemas.openxmlformats.org/officeDocument/2006/relationships/hyperlink" Target="http://www.oxauto.com/" TargetMode="External"/><Relationship Id="rId60988" Type="http://schemas.openxmlformats.org/officeDocument/2006/relationships/hyperlink" Target="http://www.axigen.com/" TargetMode="External"/><Relationship Id="rId778" Type="http://schemas.openxmlformats.org/officeDocument/2006/relationships/hyperlink" Target="http://goodclic.com/" TargetMode="External"/><Relationship Id="rId2459" Type="http://schemas.openxmlformats.org/officeDocument/2006/relationships/hyperlink" Target="http://mapleentertainment.com/" TargetMode="External"/><Relationship Id="rId27761" Type="http://schemas.openxmlformats.org/officeDocument/2006/relationships/hyperlink" Target="http://www.figaro-systems.com/" TargetMode="External"/><Relationship Id="rId38020" Type="http://schemas.openxmlformats.org/officeDocument/2006/relationships/hyperlink" Target="http://www.emisense.com/" TargetMode="External"/><Relationship Id="rId42416" Type="http://schemas.openxmlformats.org/officeDocument/2006/relationships/hyperlink" Target="http://momtrusted.com/" TargetMode="External"/><Relationship Id="rId63114" Type="http://schemas.openxmlformats.org/officeDocument/2006/relationships/hyperlink" Target="http://www.flashbacktechnologies.com/" TargetMode="External"/><Relationship Id="rId18096" Type="http://schemas.openxmlformats.org/officeDocument/2006/relationships/hyperlink" Target="http://www.chinada.co.kr/" TargetMode="External"/><Relationship Id="rId45639" Type="http://schemas.openxmlformats.org/officeDocument/2006/relationships/hyperlink" Target="http://www.txtsmarter.com/" TargetMode="External"/><Relationship Id="rId52855" Type="http://schemas.openxmlformats.org/officeDocument/2006/relationships/hyperlink" Target="http://www.aquantia.com/" TargetMode="External"/><Relationship Id="rId1542" Type="http://schemas.openxmlformats.org/officeDocument/2006/relationships/hyperlink" Target="http://tempi.do/" TargetMode="External"/><Relationship Id="rId11136" Type="http://schemas.openxmlformats.org/officeDocument/2006/relationships/hyperlink" Target="http://www.provenancebio.com/" TargetMode="External"/><Relationship Id="rId20801" Type="http://schemas.openxmlformats.org/officeDocument/2006/relationships/hyperlink" Target="http://www.bodymedia.com/" TargetMode="External"/><Relationship Id="rId16808" Type="http://schemas.openxmlformats.org/officeDocument/2006/relationships/hyperlink" Target="http://www.placed.com/" TargetMode="External"/><Relationship Id="rId4765" Type="http://schemas.openxmlformats.org/officeDocument/2006/relationships/hyperlink" Target="http://kuboo.com/" TargetMode="External"/><Relationship Id="rId14359" Type="http://schemas.openxmlformats.org/officeDocument/2006/relationships/hyperlink" Target="http://www.objectivelogistics.com/" TargetMode="External"/><Relationship Id="rId21575" Type="http://schemas.openxmlformats.org/officeDocument/2006/relationships/hyperlink" Target="http://pearsports.com/" TargetMode="External"/><Relationship Id="rId35057" Type="http://schemas.openxmlformats.org/officeDocument/2006/relationships/hyperlink" Target="http://www.jumptap.com/" TargetMode="External"/><Relationship Id="rId37506" Type="http://schemas.openxmlformats.org/officeDocument/2006/relationships/hyperlink" Target="http://zlemma.com/" TargetMode="External"/><Relationship Id="rId42273" Type="http://schemas.openxmlformats.org/officeDocument/2006/relationships/hyperlink" Target="http://www.corp80.com/" TargetMode="External"/><Relationship Id="rId44722" Type="http://schemas.openxmlformats.org/officeDocument/2006/relationships/hyperlink" Target="http://www.kinsahealth.com/" TargetMode="External"/><Relationship Id="rId58204" Type="http://schemas.openxmlformats.org/officeDocument/2006/relationships/hyperlink" Target="https://expensebot.com/" TargetMode="External"/><Relationship Id="rId65420" Type="http://schemas.openxmlformats.org/officeDocument/2006/relationships/hyperlink" Target="http://www.zingbox.com/" TargetMode="External"/><Relationship Id="rId7988" Type="http://schemas.openxmlformats.org/officeDocument/2006/relationships/hyperlink" Target="http://dispersoltech.com/" TargetMode="External"/><Relationship Id="rId24798" Type="http://schemas.openxmlformats.org/officeDocument/2006/relationships/hyperlink" Target="http://www.evergreenhealth.com/" TargetMode="External"/><Relationship Id="rId47945" Type="http://schemas.openxmlformats.org/officeDocument/2006/relationships/hyperlink" Target="http://www.cgg.com/" TargetMode="External"/><Relationship Id="rId13442" Type="http://schemas.openxmlformats.org/officeDocument/2006/relationships/hyperlink" Target="http://www.datamyne.com/" TargetMode="External"/><Relationship Id="rId45496" Type="http://schemas.openxmlformats.org/officeDocument/2006/relationships/hyperlink" Target="http://www.proxce.com/" TargetMode="External"/><Relationship Id="rId34140" Type="http://schemas.openxmlformats.org/officeDocument/2006/relationships/hyperlink" Target="http://www.brickandmobile.com/" TargetMode="External"/><Relationship Id="rId16665" Type="http://schemas.openxmlformats.org/officeDocument/2006/relationships/hyperlink" Target="http://obopay.com/" TargetMode="External"/><Relationship Id="rId23881" Type="http://schemas.openxmlformats.org/officeDocument/2006/relationships/hyperlink" Target="http://www.gohyper.com/" TargetMode="External"/><Relationship Id="rId37363" Type="http://schemas.openxmlformats.org/officeDocument/2006/relationships/hyperlink" Target="http://www.rocket-internet.com/" TargetMode="External"/><Relationship Id="rId39812" Type="http://schemas.openxmlformats.org/officeDocument/2006/relationships/hyperlink" Target="http://www.payveris.com/" TargetMode="External"/><Relationship Id="rId41759" Type="http://schemas.openxmlformats.org/officeDocument/2006/relationships/hyperlink" Target="http://solixbiosystems.com/" TargetMode="External"/><Relationship Id="rId52018" Type="http://schemas.openxmlformats.org/officeDocument/2006/relationships/hyperlink" Target="http://www.irisvr.com/" TargetMode="External"/><Relationship Id="rId64906" Type="http://schemas.openxmlformats.org/officeDocument/2006/relationships/hyperlink" Target="http://www.closely.com/" TargetMode="External"/><Relationship Id="rId19888" Type="http://schemas.openxmlformats.org/officeDocument/2006/relationships/hyperlink" Target="http://sellvana.com/" TargetMode="External"/><Relationship Id="rId58061" Type="http://schemas.openxmlformats.org/officeDocument/2006/relationships/hyperlink" Target="http://www.lrn.com/" TargetMode="External"/><Relationship Id="rId62457" Type="http://schemas.openxmlformats.org/officeDocument/2006/relationships/hyperlink" Target="http://www.silkroad.com/" TargetMode="External"/><Relationship Id="rId12928" Type="http://schemas.openxmlformats.org/officeDocument/2006/relationships/hyperlink" Target="http://www.anapsis.com/" TargetMode="External"/><Relationship Id="rId30403" Type="http://schemas.openxmlformats.org/officeDocument/2006/relationships/hyperlink" Target="http://web.teachtown.com/" TargetMode="External"/><Relationship Id="rId51101" Type="http://schemas.openxmlformats.org/officeDocument/2006/relationships/hyperlink" Target="http://www.coinplug.com/" TargetMode="External"/><Relationship Id="rId10479" Type="http://schemas.openxmlformats.org/officeDocument/2006/relationships/hyperlink" Target="http://oculeve.com/" TargetMode="External"/><Relationship Id="rId18971" Type="http://schemas.openxmlformats.org/officeDocument/2006/relationships/hyperlink" Target="http://www.kicksport.com/" TargetMode="External"/><Relationship Id="rId29230" Type="http://schemas.openxmlformats.org/officeDocument/2006/relationships/hyperlink" Target="http://www.optimine.com/" TargetMode="External"/><Relationship Id="rId33626" Type="http://schemas.openxmlformats.org/officeDocument/2006/relationships/hyperlink" Target="http://www.adapt.com/" TargetMode="External"/><Relationship Id="rId40842" Type="http://schemas.openxmlformats.org/officeDocument/2006/relationships/hyperlink" Target="http://www.generalcompression.com/" TargetMode="External"/><Relationship Id="rId47108" Type="http://schemas.openxmlformats.org/officeDocument/2006/relationships/hyperlink" Target="http://www.nujira.com/" TargetMode="External"/><Relationship Id="rId54324" Type="http://schemas.openxmlformats.org/officeDocument/2006/relationships/hyperlink" Target="http://www.uplandsoftware.com/" TargetMode="External"/><Relationship Id="rId31177" Type="http://schemas.openxmlformats.org/officeDocument/2006/relationships/hyperlink" Target="http://www.appcara.com/" TargetMode="External"/><Relationship Id="rId36849" Type="http://schemas.openxmlformats.org/officeDocument/2006/relationships/hyperlink" Target="http://www.yodle.com/" TargetMode="External"/><Relationship Id="rId61540" Type="http://schemas.openxmlformats.org/officeDocument/2006/relationships/hyperlink" Target="http://www.myprepapp.com/" TargetMode="External"/><Relationship Id="rId3011" Type="http://schemas.openxmlformats.org/officeDocument/2006/relationships/hyperlink" Target="http://www.mspoke.com/" TargetMode="External"/><Relationship Id="rId55098" Type="http://schemas.openxmlformats.org/officeDocument/2006/relationships/hyperlink" Target="http://www.payasugym.com/" TargetMode="External"/><Relationship Id="rId57547" Type="http://schemas.openxmlformats.org/officeDocument/2006/relationships/hyperlink" Target="http://www.getmopix.com/" TargetMode="External"/><Relationship Id="rId64763" Type="http://schemas.openxmlformats.org/officeDocument/2006/relationships/hyperlink" Target="http://www.esppharma.com/" TargetMode="External"/><Relationship Id="rId6234" Type="http://schemas.openxmlformats.org/officeDocument/2006/relationships/hyperlink" Target="http://www.appliedbioresearch.co/" TargetMode="External"/><Relationship Id="rId23044" Type="http://schemas.openxmlformats.org/officeDocument/2006/relationships/hyperlink" Target="http://shocktreatmentmanagement.com/" TargetMode="External"/><Relationship Id="rId30260" Type="http://schemas.openxmlformats.org/officeDocument/2006/relationships/hyperlink" Target="http://www.stationxinc.com/" TargetMode="External"/><Relationship Id="rId9457" Type="http://schemas.openxmlformats.org/officeDocument/2006/relationships/hyperlink" Target="http://keranetics.com/" TargetMode="External"/><Relationship Id="rId12785" Type="http://schemas.openxmlformats.org/officeDocument/2006/relationships/hyperlink" Target="http://www.zhl.org.in/" TargetMode="External"/><Relationship Id="rId26267" Type="http://schemas.openxmlformats.org/officeDocument/2006/relationships/hyperlink" Target="http://www.acoustictech.com/" TargetMode="External"/><Relationship Id="rId28716" Type="http://schemas.openxmlformats.org/officeDocument/2006/relationships/hyperlink" Target="http://www.mappingsuite.com/" TargetMode="External"/><Relationship Id="rId33483" Type="http://schemas.openxmlformats.org/officeDocument/2006/relationships/hyperlink" Target="http://www.healthsolutionsone.com/" TargetMode="External"/><Relationship Id="rId35932" Type="http://schemas.openxmlformats.org/officeDocument/2006/relationships/hyperlink" Target="http://www.richfx.com/" TargetMode="External"/><Relationship Id="rId49414" Type="http://schemas.openxmlformats.org/officeDocument/2006/relationships/hyperlink" Target="http://www.singleplatform.com/" TargetMode="External"/><Relationship Id="rId56630" Type="http://schemas.openxmlformats.org/officeDocument/2006/relationships/hyperlink" Target="http://www.razorsight.com/" TargetMode="External"/><Relationship Id="rId54181" Type="http://schemas.openxmlformats.org/officeDocument/2006/relationships/hyperlink" Target="http://flockofbirds.net/" TargetMode="External"/><Relationship Id="rId816" Type="http://schemas.openxmlformats.org/officeDocument/2006/relationships/hyperlink" Target="http://heyy.us/" TargetMode="External"/><Relationship Id="rId40005" Type="http://schemas.openxmlformats.org/officeDocument/2006/relationships/hyperlink" Target="http://stockcastr.com/" TargetMode="External"/><Relationship Id="rId59853" Type="http://schemas.openxmlformats.org/officeDocument/2006/relationships/hyperlink" Target="http://minkaprojects.cl/" TargetMode="External"/><Relationship Id="rId8540" Type="http://schemas.openxmlformats.org/officeDocument/2006/relationships/hyperlink" Target="http://www.mitodna.com/" TargetMode="External"/><Relationship Id="rId18134" Type="http://schemas.openxmlformats.org/officeDocument/2006/relationships/hyperlink" Target="http://thecloakroom.nl/" TargetMode="External"/><Relationship Id="rId25350" Type="http://schemas.openxmlformats.org/officeDocument/2006/relationships/hyperlink" Target="http://www.nanospectra.com/" TargetMode="External"/><Relationship Id="rId6091" Type="http://schemas.openxmlformats.org/officeDocument/2006/relationships/hyperlink" Target="http://americangene.com/" TargetMode="External"/><Relationship Id="rId28573" Type="http://schemas.openxmlformats.org/officeDocument/2006/relationships/hyperlink" Target="http://www.lifeharbor.com/" TargetMode="External"/><Relationship Id="rId32969" Type="http://schemas.openxmlformats.org/officeDocument/2006/relationships/hyperlink" Target="http://www.theeventwall.com/" TargetMode="External"/><Relationship Id="rId43228" Type="http://schemas.openxmlformats.org/officeDocument/2006/relationships/hyperlink" Target="http://www.settled.co.uk/" TargetMode="External"/><Relationship Id="rId50444" Type="http://schemas.openxmlformats.org/officeDocument/2006/relationships/hyperlink" Target="http://www.isorg.fr/" TargetMode="External"/><Relationship Id="rId49271" Type="http://schemas.openxmlformats.org/officeDocument/2006/relationships/hyperlink" Target="http://www.howcast.com/" TargetMode="External"/><Relationship Id="rId53667" Type="http://schemas.openxmlformats.org/officeDocument/2006/relationships/hyperlink" Target="http://www.zeevo.com/" TargetMode="External"/><Relationship Id="rId60883" Type="http://schemas.openxmlformats.org/officeDocument/2006/relationships/hyperlink" Target="http://www.zumeodesign.com/" TargetMode="External"/><Relationship Id="rId673" Type="http://schemas.openxmlformats.org/officeDocument/2006/relationships/hyperlink" Target="http://fab.com/" TargetMode="External"/><Relationship Id="rId2354" Type="http://schemas.openxmlformats.org/officeDocument/2006/relationships/hyperlink" Target="http://eved.com/" TargetMode="External"/><Relationship Id="rId4803" Type="http://schemas.openxmlformats.org/officeDocument/2006/relationships/hyperlink" Target="http://www.mthreex.com/" TargetMode="External"/><Relationship Id="rId21613" Type="http://schemas.openxmlformats.org/officeDocument/2006/relationships/hyperlink" Target="http://pinpointmd.com/" TargetMode="External"/><Relationship Id="rId42311" Type="http://schemas.openxmlformats.org/officeDocument/2006/relationships/hyperlink" Target="http://fanreact.com/" TargetMode="External"/><Relationship Id="rId24836" Type="http://schemas.openxmlformats.org/officeDocument/2006/relationships/hyperlink" Target="http://flexmedsys.com/" TargetMode="External"/><Relationship Id="rId38318" Type="http://schemas.openxmlformats.org/officeDocument/2006/relationships/hyperlink" Target="http://www.piecemaker.com/" TargetMode="External"/><Relationship Id="rId5577" Type="http://schemas.openxmlformats.org/officeDocument/2006/relationships/hyperlink" Target="http://abcodia.com/" TargetMode="External"/><Relationship Id="rId22387" Type="http://schemas.openxmlformats.org/officeDocument/2006/relationships/hyperlink" Target="http://10minuteswith.com/" TargetMode="External"/><Relationship Id="rId43085" Type="http://schemas.openxmlformats.org/officeDocument/2006/relationships/hyperlink" Target="http://www.yellowpepper.com/" TargetMode="External"/><Relationship Id="rId45534" Type="http://schemas.openxmlformats.org/officeDocument/2006/relationships/hyperlink" Target="http://www.secretlab.com.au/" TargetMode="External"/><Relationship Id="rId52750" Type="http://schemas.openxmlformats.org/officeDocument/2006/relationships/hyperlink" Target="http://www.acco-semi.com/" TargetMode="External"/><Relationship Id="rId59016" Type="http://schemas.openxmlformats.org/officeDocument/2006/relationships/hyperlink" Target="http://www.intiza.com/" TargetMode="External"/><Relationship Id="rId11031" Type="http://schemas.openxmlformats.org/officeDocument/2006/relationships/hyperlink" Target="http://www.profex.com/" TargetMode="External"/><Relationship Id="rId16703" Type="http://schemas.openxmlformats.org/officeDocument/2006/relationships/hyperlink" Target="http://www.getosito.com/" TargetMode="External"/><Relationship Id="rId48757" Type="http://schemas.openxmlformats.org/officeDocument/2006/relationships/hyperlink" Target="http://www.snaplogic.com/" TargetMode="External"/><Relationship Id="rId55973" Type="http://schemas.openxmlformats.org/officeDocument/2006/relationships/hyperlink" Target="http://www.needmade.com/" TargetMode="External"/><Relationship Id="rId4660" Type="http://schemas.openxmlformats.org/officeDocument/2006/relationships/hyperlink" Target="http://www.getchaska.com/" TargetMode="External"/><Relationship Id="rId14254" Type="http://schemas.openxmlformats.org/officeDocument/2006/relationships/hyperlink" Target="http://www.myrefers.com/" TargetMode="External"/><Relationship Id="rId21470" Type="http://schemas.openxmlformats.org/officeDocument/2006/relationships/hyperlink" Target="http://www.navimedix.com/" TargetMode="External"/><Relationship Id="rId37401" Type="http://schemas.openxmlformats.org/officeDocument/2006/relationships/hyperlink" Target="http://www.swrve.com/" TargetMode="External"/><Relationship Id="rId7883" Type="http://schemas.openxmlformats.org/officeDocument/2006/relationships/hyperlink" Target="http://www.daktaridx.com/" TargetMode="External"/><Relationship Id="rId17477" Type="http://schemas.openxmlformats.org/officeDocument/2006/relationships/hyperlink" Target="http://wandera.com/" TargetMode="External"/><Relationship Id="rId19926" Type="http://schemas.openxmlformats.org/officeDocument/2006/relationships/hyperlink" Target="http://www.shenzhoufu.com/" TargetMode="External"/><Relationship Id="rId24693" Type="http://schemas.openxmlformats.org/officeDocument/2006/relationships/hyperlink" Target="http://www.directflowmedical.com/" TargetMode="External"/><Relationship Id="rId47840" Type="http://schemas.openxmlformats.org/officeDocument/2006/relationships/hyperlink" Target="https://www.menlosecurity.com/" TargetMode="External"/><Relationship Id="rId60046" Type="http://schemas.openxmlformats.org/officeDocument/2006/relationships/hyperlink" Target="http://www.attributor.com/" TargetMode="External"/><Relationship Id="rId38175" Type="http://schemas.openxmlformats.org/officeDocument/2006/relationships/hyperlink" Target="http://www.kuaishubao.com/" TargetMode="External"/><Relationship Id="rId45391" Type="http://schemas.openxmlformats.org/officeDocument/2006/relationships/hyperlink" Target="http://www.mobileday.com/" TargetMode="External"/><Relationship Id="rId10517" Type="http://schemas.openxmlformats.org/officeDocument/2006/relationships/hyperlink" Target="http://oncogenex.com/" TargetMode="External"/><Relationship Id="rId31215" Type="http://schemas.openxmlformats.org/officeDocument/2006/relationships/hyperlink" Target="http://www.myappworx.com/" TargetMode="External"/><Relationship Id="rId63269" Type="http://schemas.openxmlformats.org/officeDocument/2006/relationships/hyperlink" Target="http://www.fieldwire.com/" TargetMode="External"/><Relationship Id="rId16560" Type="http://schemas.openxmlformats.org/officeDocument/2006/relationships/hyperlink" Target="http://www.moxtra.com/" TargetMode="External"/><Relationship Id="rId20956" Type="http://schemas.openxmlformats.org/officeDocument/2006/relationships/hyperlink" Target="http://www.drtattoff.com/" TargetMode="External"/><Relationship Id="rId1697" Type="http://schemas.openxmlformats.org/officeDocument/2006/relationships/hyperlink" Target="http://waveitapp.com/" TargetMode="External"/><Relationship Id="rId19783" Type="http://schemas.openxmlformats.org/officeDocument/2006/relationships/hyperlink" Target="https://rlx.jp/" TargetMode="External"/><Relationship Id="rId34438" Type="http://schemas.openxmlformats.org/officeDocument/2006/relationships/hyperlink" Target="http://www.cympel.com/" TargetMode="External"/><Relationship Id="rId41654" Type="http://schemas.openxmlformats.org/officeDocument/2006/relationships/hyperlink" Target="http://skybridgetechgroup.com/" TargetMode="External"/><Relationship Id="rId55136" Type="http://schemas.openxmlformats.org/officeDocument/2006/relationships/hyperlink" Target="http://www.vionic.com/" TargetMode="External"/><Relationship Id="rId62352" Type="http://schemas.openxmlformats.org/officeDocument/2006/relationships/hyperlink" Target="http://accent.media/" TargetMode="External"/><Relationship Id="rId64801" Type="http://schemas.openxmlformats.org/officeDocument/2006/relationships/hyperlink" Target="http://www.peninsulapharm.com/" TargetMode="External"/><Relationship Id="rId44877" Type="http://schemas.openxmlformats.org/officeDocument/2006/relationships/hyperlink" Target="http://www.rushfiles.com/" TargetMode="External"/><Relationship Id="rId56" Type="http://schemas.openxmlformats.org/officeDocument/2006/relationships/hyperlink" Target="http://matchmine.com/" TargetMode="External"/><Relationship Id="rId10374" Type="http://schemas.openxmlformats.org/officeDocument/2006/relationships/hyperlink" Target="http://www.novimmune.com/" TargetMode="External"/><Relationship Id="rId12823" Type="http://schemas.openxmlformats.org/officeDocument/2006/relationships/hyperlink" Target="http://www.100plus.com/" TargetMode="External"/><Relationship Id="rId26305" Type="http://schemas.openxmlformats.org/officeDocument/2006/relationships/hyperlink" Target="http://www.adku.com/" TargetMode="External"/><Relationship Id="rId33521" Type="http://schemas.openxmlformats.org/officeDocument/2006/relationships/hyperlink" Target="http://www.pivotalsys.com/" TargetMode="External"/><Relationship Id="rId58359" Type="http://schemas.openxmlformats.org/officeDocument/2006/relationships/hyperlink" Target="http://helloreverb.com/" TargetMode="External"/><Relationship Id="rId7046" Type="http://schemas.openxmlformats.org/officeDocument/2006/relationships/hyperlink" Target="http://calystaenergy.com/" TargetMode="External"/><Relationship Id="rId31072" Type="http://schemas.openxmlformats.org/officeDocument/2006/relationships/hyperlink" Target="http://www.kopi.co.uk/" TargetMode="External"/><Relationship Id="rId47003" Type="http://schemas.openxmlformats.org/officeDocument/2006/relationships/hyperlink" Target="http://www.mintera.com/" TargetMode="External"/><Relationship Id="rId13597" Type="http://schemas.openxmlformats.org/officeDocument/2006/relationships/hyperlink" Target="http://www.evoapp.com/" TargetMode="External"/><Relationship Id="rId27079" Type="http://schemas.openxmlformats.org/officeDocument/2006/relationships/hyperlink" Target="http://nic.club/" TargetMode="External"/><Relationship Id="rId29528" Type="http://schemas.openxmlformats.org/officeDocument/2006/relationships/hyperlink" Target="http://www.proficio.com/" TargetMode="External"/><Relationship Id="rId34295" Type="http://schemas.openxmlformats.org/officeDocument/2006/relationships/hyperlink" Target="http://www.clarityray.com/" TargetMode="External"/><Relationship Id="rId36744" Type="http://schemas.openxmlformats.org/officeDocument/2006/relationships/hyperlink" Target="http://www.webtrekk.com/" TargetMode="External"/><Relationship Id="rId43960" Type="http://schemas.openxmlformats.org/officeDocument/2006/relationships/hyperlink" Target="http://www.mediaconvergencegroup.com/" TargetMode="External"/><Relationship Id="rId57442" Type="http://schemas.openxmlformats.org/officeDocument/2006/relationships/hyperlink" Target="http://www.kymetacorp.com/" TargetMode="External"/><Relationship Id="rId61838" Type="http://schemas.openxmlformats.org/officeDocument/2006/relationships/hyperlink" Target="http://www.vcharge-energy.com/" TargetMode="External"/><Relationship Id="rId39967" Type="http://schemas.openxmlformats.org/officeDocument/2006/relationships/hyperlink" Target="http://www.signaldataco.com/" TargetMode="External"/><Relationship Id="rId3309" Type="http://schemas.openxmlformats.org/officeDocument/2006/relationships/hyperlink" Target="http://www.360.cn/" TargetMode="External"/><Relationship Id="rId12680" Type="http://schemas.openxmlformats.org/officeDocument/2006/relationships/hyperlink" Target="http://www.wilex.de/" TargetMode="External"/><Relationship Id="rId20119" Type="http://schemas.openxmlformats.org/officeDocument/2006/relationships/hyperlink" Target="http://www.surroundapp.asia/" TargetMode="External"/><Relationship Id="rId28611" Type="http://schemas.openxmlformats.org/officeDocument/2006/relationships/hyperlink" Target="http://livevol.com/" TargetMode="External"/><Relationship Id="rId9352" Type="http://schemas.openxmlformats.org/officeDocument/2006/relationships/hyperlink" Target="http://ivdiagnostics.com/" TargetMode="External"/><Relationship Id="rId26162" Type="http://schemas.openxmlformats.org/officeDocument/2006/relationships/hyperlink" Target="http://www.dermaclose.com/" TargetMode="External"/><Relationship Id="rId30558" Type="http://schemas.openxmlformats.org/officeDocument/2006/relationships/hyperlink" Target="http://trademarknow.com/" TargetMode="External"/><Relationship Id="rId53705" Type="http://schemas.openxmlformats.org/officeDocument/2006/relationships/hyperlink" Target="http://www.alphion.com/" TargetMode="External"/><Relationship Id="rId60921" Type="http://schemas.openxmlformats.org/officeDocument/2006/relationships/hyperlink" Target="http://www.carnegiespeech.com/" TargetMode="External"/><Relationship Id="rId711" Type="http://schemas.openxmlformats.org/officeDocument/2006/relationships/hyperlink" Target="http://getfixed.me/" TargetMode="External"/><Relationship Id="rId29385" Type="http://schemas.openxmlformats.org/officeDocument/2006/relationships/hyperlink" Target="http://www.corensic.com/" TargetMode="External"/><Relationship Id="rId40997" Type="http://schemas.openxmlformats.org/officeDocument/2006/relationships/hyperlink" Target="http://www.infiniummetals.com/" TargetMode="External"/><Relationship Id="rId51256" Type="http://schemas.openxmlformats.org/officeDocument/2006/relationships/hyperlink" Target="http://www.hellotelapp.com/" TargetMode="External"/><Relationship Id="rId56928" Type="http://schemas.openxmlformats.org/officeDocument/2006/relationships/hyperlink" Target="http://umbel.com/" TargetMode="External"/><Relationship Id="rId5615" Type="http://schemas.openxmlformats.org/officeDocument/2006/relationships/hyperlink" Target="http://www.accerapharma.com/" TargetMode="External"/><Relationship Id="rId15209" Type="http://schemas.openxmlformats.org/officeDocument/2006/relationships/hyperlink" Target="http://www.wavecatch.com/" TargetMode="External"/><Relationship Id="rId22425" Type="http://schemas.openxmlformats.org/officeDocument/2006/relationships/hyperlink" Target="http://allovue.com/" TargetMode="External"/><Relationship Id="rId54479" Type="http://schemas.openxmlformats.org/officeDocument/2006/relationships/hyperlink" Target="http://www.firstwavetechnologies.com/" TargetMode="External"/><Relationship Id="rId61695" Type="http://schemas.openxmlformats.org/officeDocument/2006/relationships/hyperlink" Target="https://wheresup.com/" TargetMode="External"/><Relationship Id="rId3166" Type="http://schemas.openxmlformats.org/officeDocument/2006/relationships/hyperlink" Target="http://peek.com/" TargetMode="External"/><Relationship Id="rId43123" Type="http://schemas.openxmlformats.org/officeDocument/2006/relationships/hyperlink" Target="http://www.chope.co/" TargetMode="External"/><Relationship Id="rId6389" Type="http://schemas.openxmlformats.org/officeDocument/2006/relationships/hyperlink" Target="http://www.assaydepot.com/" TargetMode="External"/><Relationship Id="rId8838" Type="http://schemas.openxmlformats.org/officeDocument/2006/relationships/hyperlink" Target="http://helixtherapeutics.com/" TargetMode="External"/><Relationship Id="rId23199" Type="http://schemas.openxmlformats.org/officeDocument/2006/relationships/hyperlink" Target="http://tutorya.com/" TargetMode="External"/><Relationship Id="rId25648" Type="http://schemas.openxmlformats.org/officeDocument/2006/relationships/hyperlink" Target="http://www.qliance.com/" TargetMode="External"/><Relationship Id="rId32864" Type="http://schemas.openxmlformats.org/officeDocument/2006/relationships/hyperlink" Target="http://spredfast.com/" TargetMode="External"/><Relationship Id="rId46346" Type="http://schemas.openxmlformats.org/officeDocument/2006/relationships/hyperlink" Target="http://aylanetworks.com/" TargetMode="External"/><Relationship Id="rId53562" Type="http://schemas.openxmlformats.org/officeDocument/2006/relationships/hyperlink" Target="http://www.teknovus.com/" TargetMode="External"/><Relationship Id="rId7921" Type="http://schemas.openxmlformats.org/officeDocument/2006/relationships/hyperlink" Target="http://dermtech.com/" TargetMode="External"/><Relationship Id="rId17515" Type="http://schemas.openxmlformats.org/officeDocument/2006/relationships/hyperlink" Target="http://www.trywildcard.com/" TargetMode="External"/><Relationship Id="rId24731" Type="http://schemas.openxmlformats.org/officeDocument/2006/relationships/hyperlink" Target="http://eckardrecovery.com/" TargetMode="External"/><Relationship Id="rId49569" Type="http://schemas.openxmlformats.org/officeDocument/2006/relationships/hyperlink" Target="http://www.vyance.com/" TargetMode="External"/><Relationship Id="rId56785" Type="http://schemas.openxmlformats.org/officeDocument/2006/relationships/hyperlink" Target="http://www.appweevr.com/" TargetMode="External"/><Relationship Id="rId5472" Type="http://schemas.openxmlformats.org/officeDocument/2006/relationships/hyperlink" Target="http://sportsyapper.com/" TargetMode="External"/><Relationship Id="rId15066" Type="http://schemas.openxmlformats.org/officeDocument/2006/relationships/hyperlink" Target="http://www.troovalinc.com/" TargetMode="External"/><Relationship Id="rId22282" Type="http://schemas.openxmlformats.org/officeDocument/2006/relationships/hyperlink" Target="http://www.poptop.uk.com/" TargetMode="External"/><Relationship Id="rId38213" Type="http://schemas.openxmlformats.org/officeDocument/2006/relationships/hyperlink" Target="http://makersrow.com/" TargetMode="External"/><Relationship Id="rId42609" Type="http://schemas.openxmlformats.org/officeDocument/2006/relationships/hyperlink" Target="http://www.wangdaizhijia.com/" TargetMode="External"/><Relationship Id="rId8695" Type="http://schemas.openxmlformats.org/officeDocument/2006/relationships/hyperlink" Target="http://gribio.com/" TargetMode="External"/><Relationship Id="rId18289" Type="http://schemas.openxmlformats.org/officeDocument/2006/relationships/hyperlink" Target="http://www.dragoninside.com/" TargetMode="External"/><Relationship Id="rId27954" Type="http://schemas.openxmlformats.org/officeDocument/2006/relationships/hyperlink" Target="http://www.grosocial.com/" TargetMode="External"/><Relationship Id="rId48652" Type="http://schemas.openxmlformats.org/officeDocument/2006/relationships/hyperlink" Target="http://www.perminova.com/" TargetMode="External"/><Relationship Id="rId63307" Type="http://schemas.openxmlformats.org/officeDocument/2006/relationships/hyperlink" Target="http://www.velasystems.com/" TargetMode="External"/><Relationship Id="rId50599" Type="http://schemas.openxmlformats.org/officeDocument/2006/relationships/hyperlink" Target="http://springloadedtechnology.com/" TargetMode="External"/><Relationship Id="rId1735" Type="http://schemas.openxmlformats.org/officeDocument/2006/relationships/hyperlink" Target="http://wriber.com/" TargetMode="External"/><Relationship Id="rId11329" Type="http://schemas.openxmlformats.org/officeDocument/2006/relationships/hyperlink" Target="http://www.regenerx.com/" TargetMode="External"/><Relationship Id="rId19821" Type="http://schemas.openxmlformats.org/officeDocument/2006/relationships/hyperlink" Target="http://www.riskified.com/" TargetMode="External"/><Relationship Id="rId32027" Type="http://schemas.openxmlformats.org/officeDocument/2006/relationships/hyperlink" Target="http://www.kadiri.com/" TargetMode="External"/><Relationship Id="rId4958" Type="http://schemas.openxmlformats.org/officeDocument/2006/relationships/hyperlink" Target="http://nukotoysinc.com/" TargetMode="External"/><Relationship Id="rId17372" Type="http://schemas.openxmlformats.org/officeDocument/2006/relationships/hyperlink" Target="http://www.unowhy.com/" TargetMode="External"/><Relationship Id="rId21768" Type="http://schemas.openxmlformats.org/officeDocument/2006/relationships/hyperlink" Target="http://sherpaa.com/" TargetMode="External"/><Relationship Id="rId38070" Type="http://schemas.openxmlformats.org/officeDocument/2006/relationships/hyperlink" Target="http://gigatronics.com/" TargetMode="External"/><Relationship Id="rId44915" Type="http://schemas.openxmlformats.org/officeDocument/2006/relationships/hyperlink" Target="http://www.travelshark.com/" TargetMode="External"/><Relationship Id="rId10412" Type="http://schemas.openxmlformats.org/officeDocument/2006/relationships/hyperlink" Target="http://nugen.com/" TargetMode="External"/><Relationship Id="rId42466" Type="http://schemas.openxmlformats.org/officeDocument/2006/relationships/hyperlink" Target="http://www.planedia.com/" TargetMode="External"/><Relationship Id="rId63164" Type="http://schemas.openxmlformats.org/officeDocument/2006/relationships/hyperlink" Target="http://www.omnils.com/" TargetMode="External"/><Relationship Id="rId13635" Type="http://schemas.openxmlformats.org/officeDocument/2006/relationships/hyperlink" Target="http://www.finanalytica.com/" TargetMode="External"/><Relationship Id="rId20851" Type="http://schemas.openxmlformats.org/officeDocument/2006/relationships/hyperlink" Target="http://checkinon.me/" TargetMode="External"/><Relationship Id="rId31110" Type="http://schemas.openxmlformats.org/officeDocument/2006/relationships/hyperlink" Target="http://www.actifio.com/" TargetMode="External"/><Relationship Id="rId45689" Type="http://schemas.openxmlformats.org/officeDocument/2006/relationships/hyperlink" Target="http://adocu.com/" TargetMode="External"/><Relationship Id="rId1592" Type="http://schemas.openxmlformats.org/officeDocument/2006/relationships/hyperlink" Target="http://www.tipbit.com/" TargetMode="External"/><Relationship Id="rId11186" Type="http://schemas.openxmlformats.org/officeDocument/2006/relationships/hyperlink" Target="http://purthread.com/" TargetMode="External"/><Relationship Id="rId27117" Type="http://schemas.openxmlformats.org/officeDocument/2006/relationships/hyperlink" Target="http://www.collaborne.com/" TargetMode="External"/><Relationship Id="rId34333" Type="http://schemas.openxmlformats.org/officeDocument/2006/relationships/hyperlink" Target="http://www.collective.com/" TargetMode="External"/><Relationship Id="rId16858" Type="http://schemas.openxmlformats.org/officeDocument/2006/relationships/hyperlink" Target="http://www.prontoly.com/" TargetMode="External"/><Relationship Id="rId37556" Type="http://schemas.openxmlformats.org/officeDocument/2006/relationships/hyperlink" Target="http://www.familytraveller.com/" TargetMode="External"/><Relationship Id="rId44772" Type="http://schemas.openxmlformats.org/officeDocument/2006/relationships/hyperlink" Target="http://www.metaps.com/" TargetMode="External"/><Relationship Id="rId55031" Type="http://schemas.openxmlformats.org/officeDocument/2006/relationships/hyperlink" Target="http://www.tatango.com/" TargetMode="External"/><Relationship Id="rId58254" Type="http://schemas.openxmlformats.org/officeDocument/2006/relationships/hyperlink" Target="http://www.lawkick.com/" TargetMode="External"/><Relationship Id="rId65470" Type="http://schemas.openxmlformats.org/officeDocument/2006/relationships/hyperlink" Target="http://www.starfiresystems.com/" TargetMode="External"/><Relationship Id="rId15941" Type="http://schemas.openxmlformats.org/officeDocument/2006/relationships/hyperlink" Target="http://www.fastbacknetworks.com/" TargetMode="External"/><Relationship Id="rId26200" Type="http://schemas.openxmlformats.org/officeDocument/2006/relationships/hyperlink" Target="http://www.1010data.com/" TargetMode="External"/><Relationship Id="rId47995" Type="http://schemas.openxmlformats.org/officeDocument/2006/relationships/hyperlink" Target="http://www.nexgenix.com/" TargetMode="External"/><Relationship Id="rId13492" Type="http://schemas.openxmlformats.org/officeDocument/2006/relationships/hyperlink" Target="http://deskmetrics.com/" TargetMode="External"/><Relationship Id="rId29423" Type="http://schemas.openxmlformats.org/officeDocument/2006/relationships/hyperlink" Target="http://ping4.com/" TargetMode="External"/><Relationship Id="rId33819" Type="http://schemas.openxmlformats.org/officeDocument/2006/relationships/hyperlink" Target="http://www.affle.com/" TargetMode="External"/><Relationship Id="rId34190" Type="http://schemas.openxmlformats.org/officeDocument/2006/relationships/hyperlink" Target="http://byyd-tech.com/" TargetMode="External"/><Relationship Id="rId39862" Type="http://schemas.openxmlformats.org/officeDocument/2006/relationships/hyperlink" Target="http://privlo.com/" TargetMode="External"/><Relationship Id="rId52068" Type="http://schemas.openxmlformats.org/officeDocument/2006/relationships/hyperlink" Target="http://www.sayduck.com/" TargetMode="External"/><Relationship Id="rId54517" Type="http://schemas.openxmlformats.org/officeDocument/2006/relationships/hyperlink" Target="http://www.infogain.com/" TargetMode="External"/><Relationship Id="rId61733" Type="http://schemas.openxmlformats.org/officeDocument/2006/relationships/hyperlink" Target="http://www.echogen.com/" TargetMode="External"/><Relationship Id="rId3204" Type="http://schemas.openxmlformats.org/officeDocument/2006/relationships/hyperlink" Target="http://www.pigeon.ly/" TargetMode="External"/><Relationship Id="rId20014" Type="http://schemas.openxmlformats.org/officeDocument/2006/relationships/hyperlink" Target="http://www.snapdeal.com/" TargetMode="External"/><Relationship Id="rId64956" Type="http://schemas.openxmlformats.org/officeDocument/2006/relationships/hyperlink" Target="http://www.novatris.com/" TargetMode="External"/><Relationship Id="rId6427" Type="http://schemas.openxmlformats.org/officeDocument/2006/relationships/hyperlink" Target="http://www.atossagenetics.com/" TargetMode="External"/><Relationship Id="rId23237" Type="http://schemas.openxmlformats.org/officeDocument/2006/relationships/hyperlink" Target="http://www.vriti.com/" TargetMode="External"/><Relationship Id="rId30453" Type="http://schemas.openxmlformats.org/officeDocument/2006/relationships/hyperlink" Target="http://www.terascala.com/" TargetMode="External"/><Relationship Id="rId32902" Type="http://schemas.openxmlformats.org/officeDocument/2006/relationships/hyperlink" Target="http://www.strikeiron.com/" TargetMode="External"/><Relationship Id="rId53600" Type="http://schemas.openxmlformats.org/officeDocument/2006/relationships/hyperlink" Target="http://www.unitive.com/" TargetMode="External"/><Relationship Id="rId12978" Type="http://schemas.openxmlformats.org/officeDocument/2006/relationships/hyperlink" Target="http://www.ariaanalytics.com/" TargetMode="External"/><Relationship Id="rId28909" Type="http://schemas.openxmlformats.org/officeDocument/2006/relationships/hyperlink" Target="http://www.motionsoft.net/" TargetMode="External"/><Relationship Id="rId29280" Type="http://schemas.openxmlformats.org/officeDocument/2006/relationships/hyperlink" Target="http://home.overturecorp.com/" TargetMode="External"/><Relationship Id="rId49607" Type="http://schemas.openxmlformats.org/officeDocument/2006/relationships/hyperlink" Target="http://www.cloudsponge.com/" TargetMode="External"/><Relationship Id="rId51151" Type="http://schemas.openxmlformats.org/officeDocument/2006/relationships/hyperlink" Target="http://okcoin.com/" TargetMode="External"/><Relationship Id="rId56823" Type="http://schemas.openxmlformats.org/officeDocument/2006/relationships/hyperlink" Target="http://www.getsmartcontent.com/" TargetMode="External"/><Relationship Id="rId33676" Type="http://schemas.openxmlformats.org/officeDocument/2006/relationships/hyperlink" Target="http://www.adfreeq.com/" TargetMode="External"/><Relationship Id="rId40892" Type="http://schemas.openxmlformats.org/officeDocument/2006/relationships/hyperlink" Target="http://www.wmgta.com/" TargetMode="External"/><Relationship Id="rId47158" Type="http://schemas.openxmlformats.org/officeDocument/2006/relationships/hyperlink" Target="http://www.orthohelix.com/" TargetMode="External"/><Relationship Id="rId54374" Type="http://schemas.openxmlformats.org/officeDocument/2006/relationships/hyperlink" Target="http://www.aveillant.com/" TargetMode="External"/><Relationship Id="rId61590" Type="http://schemas.openxmlformats.org/officeDocument/2006/relationships/hyperlink" Target="http://www.spectralengines.com/" TargetMode="External"/><Relationship Id="rId3061" Type="http://schemas.openxmlformats.org/officeDocument/2006/relationships/hyperlink" Target="http://www.neon-lab.com/" TargetMode="External"/><Relationship Id="rId5510" Type="http://schemas.openxmlformats.org/officeDocument/2006/relationships/hyperlink" Target="http://www.zilliontv.tv/" TargetMode="External"/><Relationship Id="rId15104" Type="http://schemas.openxmlformats.org/officeDocument/2006/relationships/hyperlink" Target="http://upstreamcommerce.com/" TargetMode="External"/><Relationship Id="rId22320" Type="http://schemas.openxmlformats.org/officeDocument/2006/relationships/hyperlink" Target="http://www.stitcher.com/" TargetMode="External"/><Relationship Id="rId36899" Type="http://schemas.openxmlformats.org/officeDocument/2006/relationships/hyperlink" Target="http://www.zoommedia.com/" TargetMode="External"/><Relationship Id="rId57597" Type="http://schemas.openxmlformats.org/officeDocument/2006/relationships/hyperlink" Target="http://www.gett.com/" TargetMode="External"/><Relationship Id="rId8733" Type="http://schemas.openxmlformats.org/officeDocument/2006/relationships/hyperlink" Target="http://www.glpharma.com/" TargetMode="External"/><Relationship Id="rId18327" Type="http://schemas.openxmlformats.org/officeDocument/2006/relationships/hyperlink" Target="http://www.ebooxter.com/" TargetMode="External"/><Relationship Id="rId25543" Type="http://schemas.openxmlformats.org/officeDocument/2006/relationships/hyperlink" Target="http://www.patientsvoices.net/" TargetMode="External"/><Relationship Id="rId6284" Type="http://schemas.openxmlformats.org/officeDocument/2006/relationships/hyperlink" Target="http://www.arcabiopharma.com/" TargetMode="External"/><Relationship Id="rId23094" Type="http://schemas.openxmlformats.org/officeDocument/2006/relationships/hyperlink" Target="http://www.starfishsolutions.com/" TargetMode="External"/><Relationship Id="rId28766" Type="http://schemas.openxmlformats.org/officeDocument/2006/relationships/hyperlink" Target="http://www.mediasurface.com/" TargetMode="External"/><Relationship Id="rId35982" Type="http://schemas.openxmlformats.org/officeDocument/2006/relationships/hyperlink" Target="http://www.sambaads.com.br/en" TargetMode="External"/><Relationship Id="rId39025" Type="http://schemas.openxmlformats.org/officeDocument/2006/relationships/hyperlink" Target="http://mybabycart.com/" TargetMode="External"/><Relationship Id="rId46241" Type="http://schemas.openxmlformats.org/officeDocument/2006/relationships/hyperlink" Target="http://www.agami.com/" TargetMode="External"/><Relationship Id="rId50637" Type="http://schemas.openxmlformats.org/officeDocument/2006/relationships/hyperlink" Target="http://www.widevine.com/" TargetMode="External"/><Relationship Id="rId64119" Type="http://schemas.openxmlformats.org/officeDocument/2006/relationships/hyperlink" Target="http://www.kitedesk.com/" TargetMode="External"/><Relationship Id="rId49464" Type="http://schemas.openxmlformats.org/officeDocument/2006/relationships/hyperlink" Target="http://turbotranslations.com/" TargetMode="External"/><Relationship Id="rId56680" Type="http://schemas.openxmlformats.org/officeDocument/2006/relationships/hyperlink" Target="http://www.tr-fleet.co.uk/" TargetMode="External"/><Relationship Id="rId866" Type="http://schemas.openxmlformats.org/officeDocument/2006/relationships/hyperlink" Target="http://instantesports.com/" TargetMode="External"/><Relationship Id="rId2547" Type="http://schemas.openxmlformats.org/officeDocument/2006/relationships/hyperlink" Target="http://www.groopify.me/" TargetMode="External"/><Relationship Id="rId17410" Type="http://schemas.openxmlformats.org/officeDocument/2006/relationships/hyperlink" Target="http://www.veriteqcorp.com/default.aspx" TargetMode="External"/><Relationship Id="rId21806" Type="http://schemas.openxmlformats.org/officeDocument/2006/relationships/hyperlink" Target="http://www.sparolabs.com/" TargetMode="External"/><Relationship Id="rId42504" Type="http://schemas.openxmlformats.org/officeDocument/2006/relationships/hyperlink" Target="http://www.sharewithu.com/" TargetMode="External"/><Relationship Id="rId40055" Type="http://schemas.openxmlformats.org/officeDocument/2006/relationships/hyperlink" Target="http://www.traddr.com/" TargetMode="External"/><Relationship Id="rId63202" Type="http://schemas.openxmlformats.org/officeDocument/2006/relationships/hyperlink" Target="http://www.sequanamedical.com/" TargetMode="External"/><Relationship Id="rId8590" Type="http://schemas.openxmlformats.org/officeDocument/2006/relationships/hyperlink" Target="http://genollc.com/" TargetMode="External"/><Relationship Id="rId18184" Type="http://schemas.openxmlformats.org/officeDocument/2006/relationships/hyperlink" Target="http://www.createthegroup.com/" TargetMode="External"/><Relationship Id="rId43278" Type="http://schemas.openxmlformats.org/officeDocument/2006/relationships/hyperlink" Target="http://artcorgi.com/" TargetMode="External"/><Relationship Id="rId45727" Type="http://schemas.openxmlformats.org/officeDocument/2006/relationships/hyperlink" Target="http://elasticdot.com/" TargetMode="External"/><Relationship Id="rId50494" Type="http://schemas.openxmlformats.org/officeDocument/2006/relationships/hyperlink" Target="https://metergenius.com/" TargetMode="External"/><Relationship Id="rId52943" Type="http://schemas.openxmlformats.org/officeDocument/2006/relationships/hyperlink" Target="http://www.clariphy.com/" TargetMode="External"/><Relationship Id="rId59209" Type="http://schemas.openxmlformats.org/officeDocument/2006/relationships/hyperlink" Target="http://www.quirky.com/" TargetMode="External"/><Relationship Id="rId1630" Type="http://schemas.openxmlformats.org/officeDocument/2006/relationships/hyperlink" Target="http://tunityapp.com/" TargetMode="External"/><Relationship Id="rId11224" Type="http://schemas.openxmlformats.org/officeDocument/2006/relationships/hyperlink" Target="http://www.quarkpharma.com/" TargetMode="External"/><Relationship Id="rId4853" Type="http://schemas.openxmlformats.org/officeDocument/2006/relationships/hyperlink" Target="http://micmali.com/" TargetMode="External"/><Relationship Id="rId14447" Type="http://schemas.openxmlformats.org/officeDocument/2006/relationships/hyperlink" Target="http://www.palantir.com/" TargetMode="External"/><Relationship Id="rId21663" Type="http://schemas.openxmlformats.org/officeDocument/2006/relationships/hyperlink" Target="http://qualaris.com/" TargetMode="External"/><Relationship Id="rId44810" Type="http://schemas.openxmlformats.org/officeDocument/2006/relationships/hyperlink" Target="http://owletcare.com/" TargetMode="External"/><Relationship Id="rId35145" Type="http://schemas.openxmlformats.org/officeDocument/2006/relationships/hyperlink" Target="http://www.lengow.com/" TargetMode="External"/><Relationship Id="rId42361" Type="http://schemas.openxmlformats.org/officeDocument/2006/relationships/hyperlink" Target="http://www.i-um.com/" TargetMode="External"/><Relationship Id="rId24886" Type="http://schemas.openxmlformats.org/officeDocument/2006/relationships/hyperlink" Target="http://www.global-imaging.net/" TargetMode="External"/><Relationship Id="rId38368" Type="http://schemas.openxmlformats.org/officeDocument/2006/relationships/hyperlink" Target="http://rhmtech.com/" TargetMode="External"/><Relationship Id="rId45584" Type="http://schemas.openxmlformats.org/officeDocument/2006/relationships/hyperlink" Target="http://sweetlabs.com/" TargetMode="External"/><Relationship Id="rId60239" Type="http://schemas.openxmlformats.org/officeDocument/2006/relationships/hyperlink" Target="http://teskalabs.com/" TargetMode="External"/><Relationship Id="rId13530" Type="http://schemas.openxmlformats.org/officeDocument/2006/relationships/hyperlink" Target="http://www.e8security.com/" TargetMode="External"/><Relationship Id="rId27012" Type="http://schemas.openxmlformats.org/officeDocument/2006/relationships/hyperlink" Target="http://www.clarive.com/en/" TargetMode="External"/><Relationship Id="rId59066" Type="http://schemas.openxmlformats.org/officeDocument/2006/relationships/hyperlink" Target="https://futurehome.no/" TargetMode="External"/><Relationship Id="rId11081" Type="http://schemas.openxmlformats.org/officeDocument/2006/relationships/hyperlink" Target="http://www.prosensa.eu/" TargetMode="External"/><Relationship Id="rId16753" Type="http://schemas.openxmlformats.org/officeDocument/2006/relationships/hyperlink" Target="https://path.com/" TargetMode="External"/><Relationship Id="rId31408" Type="http://schemas.openxmlformats.org/officeDocument/2006/relationships/hyperlink" Target="http://www.unifiyourdata.com/" TargetMode="External"/><Relationship Id="rId39900" Type="http://schemas.openxmlformats.org/officeDocument/2006/relationships/hyperlink" Target="http://www.remitly.com/" TargetMode="External"/><Relationship Id="rId52106" Type="http://schemas.openxmlformats.org/officeDocument/2006/relationships/hyperlink" Target="http://www.vividworks.com/" TargetMode="External"/><Relationship Id="rId19976" Type="http://schemas.openxmlformats.org/officeDocument/2006/relationships/hyperlink" Target="http://www.getsidecar.com/" TargetMode="External"/><Relationship Id="rId37451" Type="http://schemas.openxmlformats.org/officeDocument/2006/relationships/hyperlink" Target="http://urbanairship.com/" TargetMode="External"/><Relationship Id="rId41847" Type="http://schemas.openxmlformats.org/officeDocument/2006/relationships/hyperlink" Target="http://www.sustainx.com/" TargetMode="External"/><Relationship Id="rId55329" Type="http://schemas.openxmlformats.org/officeDocument/2006/relationships/hyperlink" Target="http://www.crossbeamsystems.com/" TargetMode="External"/><Relationship Id="rId62545" Type="http://schemas.openxmlformats.org/officeDocument/2006/relationships/hyperlink" Target="http://www.pace4life.org/" TargetMode="External"/><Relationship Id="rId47890" Type="http://schemas.openxmlformats.org/officeDocument/2006/relationships/hyperlink" Target="http://www.rsam.com/" TargetMode="External"/><Relationship Id="rId60096" Type="http://schemas.openxmlformats.org/officeDocument/2006/relationships/hyperlink" Target="http://www.usermind.com/" TargetMode="External"/><Relationship Id="rId4016" Type="http://schemas.openxmlformats.org/officeDocument/2006/relationships/hyperlink" Target="http://whotever.com/" TargetMode="External"/><Relationship Id="rId10567" Type="http://schemas.openxmlformats.org/officeDocument/2006/relationships/hyperlink" Target="http://www.opsona.com/" TargetMode="External"/><Relationship Id="rId33714" Type="http://schemas.openxmlformats.org/officeDocument/2006/relationships/hyperlink" Target="http://www.admingle.com/" TargetMode="External"/><Relationship Id="rId40930" Type="http://schemas.openxmlformats.org/officeDocument/2006/relationships/hyperlink" Target="http://www.harvestpower.com/" TargetMode="External"/><Relationship Id="rId7239" Type="http://schemas.openxmlformats.org/officeDocument/2006/relationships/hyperlink" Target="http://www.cellceutix.com/" TargetMode="External"/><Relationship Id="rId24049" Type="http://schemas.openxmlformats.org/officeDocument/2006/relationships/hyperlink" Target="http://taphunter.com/" TargetMode="External"/><Relationship Id="rId31265" Type="http://schemas.openxmlformats.org/officeDocument/2006/relationships/hyperlink" Target="http://www.axceler.com/" TargetMode="External"/><Relationship Id="rId54412" Type="http://schemas.openxmlformats.org/officeDocument/2006/relationships/hyperlink" Target="http://cniit.com/" TargetMode="External"/><Relationship Id="rId34488" Type="http://schemas.openxmlformats.org/officeDocument/2006/relationships/hyperlink" Target="http://digitalperformance.com/" TargetMode="External"/><Relationship Id="rId36937" Type="http://schemas.openxmlformats.org/officeDocument/2006/relationships/hyperlink" Target="http://www.actelis.com/" TargetMode="External"/><Relationship Id="rId57635" Type="http://schemas.openxmlformats.org/officeDocument/2006/relationships/hyperlink" Target="http://www.pitzi.com.br/" TargetMode="External"/><Relationship Id="rId64851" Type="http://schemas.openxmlformats.org/officeDocument/2006/relationships/hyperlink" Target="http://www.docusign.com/" TargetMode="External"/><Relationship Id="rId55186" Type="http://schemas.openxmlformats.org/officeDocument/2006/relationships/hyperlink" Target="http://amba-defence.com/" TargetMode="External"/><Relationship Id="rId6322" Type="http://schemas.openxmlformats.org/officeDocument/2006/relationships/hyperlink" Target="http://www.ariosadx.com/" TargetMode="External"/><Relationship Id="rId12873" Type="http://schemas.openxmlformats.org/officeDocument/2006/relationships/hyperlink" Target="http://www.affectiva.com/" TargetMode="External"/><Relationship Id="rId23132" Type="http://schemas.openxmlformats.org/officeDocument/2006/relationships/hyperlink" Target="http://tales2go.com/" TargetMode="External"/><Relationship Id="rId28804" Type="http://schemas.openxmlformats.org/officeDocument/2006/relationships/hyperlink" Target="http://meshkorea.net/en" TargetMode="External"/><Relationship Id="rId9545" Type="http://schemas.openxmlformats.org/officeDocument/2006/relationships/hyperlink" Target="http://www.airalle.com/" TargetMode="External"/><Relationship Id="rId19139" Type="http://schemas.openxmlformats.org/officeDocument/2006/relationships/hyperlink" Target="http://www.passionistas.co/" TargetMode="External"/><Relationship Id="rId26355" Type="http://schemas.openxmlformats.org/officeDocument/2006/relationships/hyperlink" Target="http://www.akeneo.com/" TargetMode="External"/><Relationship Id="rId33571" Type="http://schemas.openxmlformats.org/officeDocument/2006/relationships/hyperlink" Target="http://5thavemedia.com/" TargetMode="External"/><Relationship Id="rId49502" Type="http://schemas.openxmlformats.org/officeDocument/2006/relationships/hyperlink" Target="http://basho.com/" TargetMode="External"/><Relationship Id="rId904" Type="http://schemas.openxmlformats.org/officeDocument/2006/relationships/hyperlink" Target="http://www.kaptu.re/" TargetMode="External"/><Relationship Id="rId7096" Type="http://schemas.openxmlformats.org/officeDocument/2006/relationships/hyperlink" Target="http://www.c3bs.com/" TargetMode="External"/><Relationship Id="rId29578" Type="http://schemas.openxmlformats.org/officeDocument/2006/relationships/hyperlink" Target="http://www.amdocs.com/" TargetMode="External"/><Relationship Id="rId36794" Type="http://schemas.openxmlformats.org/officeDocument/2006/relationships/hyperlink" Target="http://www.wsiworld.com/" TargetMode="External"/><Relationship Id="rId47053" Type="http://schemas.openxmlformats.org/officeDocument/2006/relationships/hyperlink" Target="http://www.neli-technologies.com/" TargetMode="External"/><Relationship Id="rId51449" Type="http://schemas.openxmlformats.org/officeDocument/2006/relationships/hyperlink" Target="http://www.encubate.ca/" TargetMode="External"/><Relationship Id="rId59941" Type="http://schemas.openxmlformats.org/officeDocument/2006/relationships/hyperlink" Target="http://storesquare.be/" TargetMode="External"/><Relationship Id="rId18222" Type="http://schemas.openxmlformats.org/officeDocument/2006/relationships/hyperlink" Target="http://lowepro.com/intl" TargetMode="External"/><Relationship Id="rId57492" Type="http://schemas.openxmlformats.org/officeDocument/2006/relationships/hyperlink" Target="http://www.urthecast.com/" TargetMode="External"/><Relationship Id="rId61888" Type="http://schemas.openxmlformats.org/officeDocument/2006/relationships/hyperlink" Target="http://phylosbioscience.com/" TargetMode="External"/><Relationship Id="rId3359" Type="http://schemas.openxmlformats.org/officeDocument/2006/relationships/hyperlink" Target="http://rateitall.com/" TargetMode="External"/><Relationship Id="rId5808" Type="http://schemas.openxmlformats.org/officeDocument/2006/relationships/hyperlink" Target="http://aegeamedical.com/" TargetMode="External"/><Relationship Id="rId20169" Type="http://schemas.openxmlformats.org/officeDocument/2006/relationships/hyperlink" Target="http://www.teambuy.ca/" TargetMode="External"/><Relationship Id="rId22618" Type="http://schemas.openxmlformats.org/officeDocument/2006/relationships/hyperlink" Target="http://www.education.com/" TargetMode="External"/><Relationship Id="rId43316" Type="http://schemas.openxmlformats.org/officeDocument/2006/relationships/hyperlink" Target="http://www.d-labs.com/en/" TargetMode="External"/><Relationship Id="rId50532" Type="http://schemas.openxmlformats.org/officeDocument/2006/relationships/hyperlink" Target="http://www.pelikon.com/" TargetMode="External"/><Relationship Id="rId28661" Type="http://schemas.openxmlformats.org/officeDocument/2006/relationships/hyperlink" Target="http://www.lucidlogix.com/" TargetMode="External"/><Relationship Id="rId46539" Type="http://schemas.openxmlformats.org/officeDocument/2006/relationships/hyperlink" Target="http://www.dexcom.com/" TargetMode="External"/><Relationship Id="rId64014" Type="http://schemas.openxmlformats.org/officeDocument/2006/relationships/hyperlink" Target="http://www.mobit.com/" TargetMode="External"/><Relationship Id="rId21701" Type="http://schemas.openxmlformats.org/officeDocument/2006/relationships/hyperlink" Target="http://www.retrofitme.com/" TargetMode="External"/><Relationship Id="rId53755" Type="http://schemas.openxmlformats.org/officeDocument/2006/relationships/hyperlink" Target="http://www.bluebelltelecom.com/" TargetMode="External"/><Relationship Id="rId60971" Type="http://schemas.openxmlformats.org/officeDocument/2006/relationships/hyperlink" Target="http://www.dsg.nr/" TargetMode="External"/><Relationship Id="rId761" Type="http://schemas.openxmlformats.org/officeDocument/2006/relationships/hyperlink" Target="http://www.getmyrx.com/" TargetMode="External"/><Relationship Id="rId2442" Type="http://schemas.openxmlformats.org/officeDocument/2006/relationships/hyperlink" Target="http://www.fluencr.com/" TargetMode="External"/><Relationship Id="rId12036" Type="http://schemas.openxmlformats.org/officeDocument/2006/relationships/hyperlink" Target="http://synthace.com/" TargetMode="External"/><Relationship Id="rId17708" Type="http://schemas.openxmlformats.org/officeDocument/2006/relationships/hyperlink" Target="http://www.alice.com/" TargetMode="External"/><Relationship Id="rId24924" Type="http://schemas.openxmlformats.org/officeDocument/2006/relationships/hyperlink" Target="http://www.haodf.com/" TargetMode="External"/><Relationship Id="rId56978" Type="http://schemas.openxmlformats.org/officeDocument/2006/relationships/hyperlink" Target="https://corp.talentio.com/" TargetMode="External"/><Relationship Id="rId5665" Type="http://schemas.openxmlformats.org/officeDocument/2006/relationships/hyperlink" Target="http://www.aclaristx.com/" TargetMode="External"/><Relationship Id="rId15259" Type="http://schemas.openxmlformats.org/officeDocument/2006/relationships/hyperlink" Target="http://xeround.com/" TargetMode="External"/><Relationship Id="rId22475" Type="http://schemas.openxmlformats.org/officeDocument/2006/relationships/hyperlink" Target="http://blikbook.com/" TargetMode="External"/><Relationship Id="rId38406" Type="http://schemas.openxmlformats.org/officeDocument/2006/relationships/hyperlink" Target="http://www.silicormaterials.com/" TargetMode="External"/><Relationship Id="rId45622" Type="http://schemas.openxmlformats.org/officeDocument/2006/relationships/hyperlink" Target="http://swiftkey.com/" TargetMode="External"/><Relationship Id="rId8888" Type="http://schemas.openxmlformats.org/officeDocument/2006/relationships/hyperlink" Target="http://hookipabiotech.com/" TargetMode="External"/><Relationship Id="rId25698" Type="http://schemas.openxmlformats.org/officeDocument/2006/relationships/hyperlink" Target="http://www.rfsurg.com/" TargetMode="External"/><Relationship Id="rId43173" Type="http://schemas.openxmlformats.org/officeDocument/2006/relationships/hyperlink" Target="http://www.sensoriafitness.com/" TargetMode="External"/><Relationship Id="rId48845" Type="http://schemas.openxmlformats.org/officeDocument/2006/relationships/hyperlink" Target="http://www.thruinc.com/" TargetMode="External"/><Relationship Id="rId59104" Type="http://schemas.openxmlformats.org/officeDocument/2006/relationships/hyperlink" Target="http://www.coursehero.com/" TargetMode="External"/><Relationship Id="rId46396" Type="http://schemas.openxmlformats.org/officeDocument/2006/relationships/hyperlink" Target="http://brightviewtechnologies.com/" TargetMode="External"/><Relationship Id="rId1928" Type="http://schemas.openxmlformats.org/officeDocument/2006/relationships/hyperlink" Target="http://bex.io/" TargetMode="External"/><Relationship Id="rId14342" Type="http://schemas.openxmlformats.org/officeDocument/2006/relationships/hyperlink" Target="http://www.nor1.com/" TargetMode="External"/><Relationship Id="rId35040" Type="http://schemas.openxmlformats.org/officeDocument/2006/relationships/hyperlink" Target="http://www.jivox.com/" TargetMode="External"/><Relationship Id="rId7971" Type="http://schemas.openxmlformats.org/officeDocument/2006/relationships/hyperlink" Target="http://diogenix.com/" TargetMode="External"/><Relationship Id="rId17565" Type="http://schemas.openxmlformats.org/officeDocument/2006/relationships/hyperlink" Target="http://www.youxiduo.com/" TargetMode="External"/><Relationship Id="rId24781" Type="http://schemas.openxmlformats.org/officeDocument/2006/relationships/hyperlink" Target="http://www.entellusmedical.com/" TargetMode="External"/><Relationship Id="rId60134" Type="http://schemas.openxmlformats.org/officeDocument/2006/relationships/hyperlink" Target="http://www.collabramusic.com/" TargetMode="External"/><Relationship Id="rId10605" Type="http://schemas.openxmlformats.org/officeDocument/2006/relationships/hyperlink" Target="http://www.orayainc.com/" TargetMode="External"/><Relationship Id="rId38263" Type="http://schemas.openxmlformats.org/officeDocument/2006/relationships/hyperlink" Target="http://www.nexgeniacorp.com/" TargetMode="External"/><Relationship Id="rId42659" Type="http://schemas.openxmlformats.org/officeDocument/2006/relationships/hyperlink" Target="http://www.neucoin.org/en/" TargetMode="External"/><Relationship Id="rId63357" Type="http://schemas.openxmlformats.org/officeDocument/2006/relationships/hyperlink" Target="http://www.digitalreefinc.com/" TargetMode="External"/><Relationship Id="rId31303" Type="http://schemas.openxmlformats.org/officeDocument/2006/relationships/hyperlink" Target="http://www.askbeacon.com/" TargetMode="External"/><Relationship Id="rId1785" Type="http://schemas.openxmlformats.org/officeDocument/2006/relationships/hyperlink" Target="http://www.2houses.com/" TargetMode="External"/><Relationship Id="rId11379" Type="http://schemas.openxmlformats.org/officeDocument/2006/relationships/hyperlink" Target="http://replicel.com/" TargetMode="External"/><Relationship Id="rId13828" Type="http://schemas.openxmlformats.org/officeDocument/2006/relationships/hyperlink" Target="http://www.hub-scan.com/" TargetMode="External"/><Relationship Id="rId34526" Type="http://schemas.openxmlformats.org/officeDocument/2006/relationships/hyperlink" Target="http://www.doveconviene.it/" TargetMode="External"/><Relationship Id="rId41742" Type="http://schemas.openxmlformats.org/officeDocument/2006/relationships/hyperlink" Target="http://solexel.com/" TargetMode="External"/><Relationship Id="rId52001" Type="http://schemas.openxmlformats.org/officeDocument/2006/relationships/hyperlink" Target="http://www.gopro.com/" TargetMode="External"/><Relationship Id="rId19871" Type="http://schemas.openxmlformats.org/officeDocument/2006/relationships/hyperlink" Target="http://www.searchperience.com/" TargetMode="External"/><Relationship Id="rId32077" Type="http://schemas.openxmlformats.org/officeDocument/2006/relationships/hyperlink" Target="http://www.kyriba.com/" TargetMode="External"/><Relationship Id="rId48008" Type="http://schemas.openxmlformats.org/officeDocument/2006/relationships/hyperlink" Target="http://www.rescueforensics.com/" TargetMode="External"/><Relationship Id="rId55224" Type="http://schemas.openxmlformats.org/officeDocument/2006/relationships/hyperlink" Target="http://www.authix.com/index.asp" TargetMode="External"/><Relationship Id="rId62440" Type="http://schemas.openxmlformats.org/officeDocument/2006/relationships/hyperlink" Target="http://popexpert.com/" TargetMode="External"/><Relationship Id="rId12911" Type="http://schemas.openxmlformats.org/officeDocument/2006/relationships/hyperlink" Target="http://www.amigodacultura.com.br/" TargetMode="External"/><Relationship Id="rId37749" Type="http://schemas.openxmlformats.org/officeDocument/2006/relationships/hyperlink" Target="http://www.prothom.in/" TargetMode="External"/><Relationship Id="rId44965" Type="http://schemas.openxmlformats.org/officeDocument/2006/relationships/hyperlink" Target="http://www.vilynx.com/" TargetMode="External"/><Relationship Id="rId58447" Type="http://schemas.openxmlformats.org/officeDocument/2006/relationships/hyperlink" Target="http://www.velocify.com/" TargetMode="External"/><Relationship Id="rId7134" Type="http://schemas.openxmlformats.org/officeDocument/2006/relationships/hyperlink" Target="http://www.cariboubio.com/" TargetMode="External"/><Relationship Id="rId10462" Type="http://schemas.openxmlformats.org/officeDocument/2006/relationships/hyperlink" Target="http://www.ocerainc.com/" TargetMode="External"/><Relationship Id="rId31160" Type="http://schemas.openxmlformats.org/officeDocument/2006/relationships/hyperlink" Target="http://anctu.com/" TargetMode="External"/><Relationship Id="rId13685" Type="http://schemas.openxmlformats.org/officeDocument/2006/relationships/hyperlink" Target="http://geoiq.com/" TargetMode="External"/><Relationship Id="rId29616" Type="http://schemas.openxmlformats.org/officeDocument/2006/relationships/hyperlink" Target="http://www.quosis.com/" TargetMode="External"/><Relationship Id="rId36832" Type="http://schemas.openxmlformats.org/officeDocument/2006/relationships/hyperlink" Target="http://www.yext.com/" TargetMode="External"/><Relationship Id="rId27167" Type="http://schemas.openxmlformats.org/officeDocument/2006/relationships/hyperlink" Target="http://www.conformia.com/" TargetMode="External"/><Relationship Id="rId34383" Type="http://schemas.openxmlformats.org/officeDocument/2006/relationships/hyperlink" Target="http://www.coremetrics.com/" TargetMode="External"/><Relationship Id="rId55081" Type="http://schemas.openxmlformats.org/officeDocument/2006/relationships/hyperlink" Target="http://www.joinhoney.com/" TargetMode="External"/><Relationship Id="rId57530" Type="http://schemas.openxmlformats.org/officeDocument/2006/relationships/hyperlink" Target="https://www.bevspot.com/" TargetMode="External"/><Relationship Id="rId61926" Type="http://schemas.openxmlformats.org/officeDocument/2006/relationships/hyperlink" Target="http://amerigenpharma.com/" TargetMode="External"/><Relationship Id="rId20207" Type="http://schemas.openxmlformats.org/officeDocument/2006/relationships/hyperlink" Target="http://recx.com/" TargetMode="External"/><Relationship Id="rId9440" Type="http://schemas.openxmlformats.org/officeDocument/2006/relationships/hyperlink" Target="http://www.karyopharm.com/" TargetMode="External"/><Relationship Id="rId19034" Type="http://schemas.openxmlformats.org/officeDocument/2006/relationships/hyperlink" Target="http://lamabang.com/" TargetMode="External"/><Relationship Id="rId26250" Type="http://schemas.openxmlformats.org/officeDocument/2006/relationships/hyperlink" Target="http://www.accenx.com/" TargetMode="External"/><Relationship Id="rId30646" Type="http://schemas.openxmlformats.org/officeDocument/2006/relationships/hyperlink" Target="http://www.ubigrate.com/" TargetMode="External"/><Relationship Id="rId15991" Type="http://schemas.openxmlformats.org/officeDocument/2006/relationships/hyperlink" Target="http://freedompop.com/" TargetMode="External"/><Relationship Id="rId44128" Type="http://schemas.openxmlformats.org/officeDocument/2006/relationships/hyperlink" Target="https://www.enjoy.com/" TargetMode="External"/><Relationship Id="rId51344" Type="http://schemas.openxmlformats.org/officeDocument/2006/relationships/hyperlink" Target="http://www.sportchirp.com/" TargetMode="External"/><Relationship Id="rId29473" Type="http://schemas.openxmlformats.org/officeDocument/2006/relationships/hyperlink" Target="http://prairiecloudware.com/" TargetMode="External"/><Relationship Id="rId33869" Type="http://schemas.openxmlformats.org/officeDocument/2006/relationships/hyperlink" Target="http://www.anchorintelligence.com/" TargetMode="External"/><Relationship Id="rId54567" Type="http://schemas.openxmlformats.org/officeDocument/2006/relationships/hyperlink" Target="http://www.medsynergies.com/" TargetMode="External"/><Relationship Id="rId61783" Type="http://schemas.openxmlformats.org/officeDocument/2006/relationships/hyperlink" Target="http://www.lupatech.com.br/" TargetMode="External"/><Relationship Id="rId5703" Type="http://schemas.openxmlformats.org/officeDocument/2006/relationships/hyperlink" Target="http://actx.com/" TargetMode="External"/><Relationship Id="rId22513" Type="http://schemas.openxmlformats.org/officeDocument/2006/relationships/hyperlink" Target="http://www.chromatik.com/" TargetMode="External"/><Relationship Id="rId3254" Type="http://schemas.openxmlformats.org/officeDocument/2006/relationships/hyperlink" Target="http://www.plyfe.me/" TargetMode="External"/><Relationship Id="rId8926" Type="http://schemas.openxmlformats.org/officeDocument/2006/relationships/hyperlink" Target="http://hydradx.com/" TargetMode="External"/><Relationship Id="rId20064" Type="http://schemas.openxmlformats.org/officeDocument/2006/relationships/hyperlink" Target="http://www.sports365.in/" TargetMode="External"/><Relationship Id="rId25736" Type="http://schemas.openxmlformats.org/officeDocument/2006/relationships/hyperlink" Target="http://www.sapheoninc.com/" TargetMode="External"/><Relationship Id="rId32952" Type="http://schemas.openxmlformats.org/officeDocument/2006/relationships/hyperlink" Target="http://www.teradici.com/" TargetMode="External"/><Relationship Id="rId43211" Type="http://schemas.openxmlformats.org/officeDocument/2006/relationships/hyperlink" Target="http://ookbee.com/" TargetMode="External"/><Relationship Id="rId6477" Type="http://schemas.openxmlformats.org/officeDocument/2006/relationships/hyperlink" Target="http://www.aushon.com/" TargetMode="External"/><Relationship Id="rId23287" Type="http://schemas.openxmlformats.org/officeDocument/2006/relationships/hyperlink" Target="http://www.zhan.com/" TargetMode="External"/><Relationship Id="rId39218" Type="http://schemas.openxmlformats.org/officeDocument/2006/relationships/hyperlink" Target="http://circlebacklending.com/" TargetMode="External"/><Relationship Id="rId46434" Type="http://schemas.openxmlformats.org/officeDocument/2006/relationships/hyperlink" Target="http://cellworksgroup.com/" TargetMode="External"/><Relationship Id="rId53650" Type="http://schemas.openxmlformats.org/officeDocument/2006/relationships/hyperlink" Target="http://www.xelerated.com/" TargetMode="External"/><Relationship Id="rId28959" Type="http://schemas.openxmlformats.org/officeDocument/2006/relationships/hyperlink" Target="http://www.ni2.com/" TargetMode="External"/><Relationship Id="rId49657" Type="http://schemas.openxmlformats.org/officeDocument/2006/relationships/hyperlink" Target="https://keymetrics.io/" TargetMode="External"/><Relationship Id="rId56873" Type="http://schemas.openxmlformats.org/officeDocument/2006/relationships/hyperlink" Target="http://www.ninthdecimal.com/" TargetMode="External"/><Relationship Id="rId5560" Type="http://schemas.openxmlformats.org/officeDocument/2006/relationships/hyperlink" Target="http://bensalhprx.com/" TargetMode="External"/><Relationship Id="rId15154" Type="http://schemas.openxmlformats.org/officeDocument/2006/relationships/hyperlink" Target="http://www.vigilent.com/" TargetMode="External"/><Relationship Id="rId17603" Type="http://schemas.openxmlformats.org/officeDocument/2006/relationships/hyperlink" Target="http://www.zukiapp.com/" TargetMode="External"/><Relationship Id="rId38301" Type="http://schemas.openxmlformats.org/officeDocument/2006/relationships/hyperlink" Target="http://paramit.com/" TargetMode="External"/><Relationship Id="rId22370" Type="http://schemas.openxmlformats.org/officeDocument/2006/relationships/hyperlink" Target="http://www.playwovo.com/" TargetMode="External"/><Relationship Id="rId40248" Type="http://schemas.openxmlformats.org/officeDocument/2006/relationships/hyperlink" Target="http://www.agilyx.com/" TargetMode="External"/><Relationship Id="rId8783" Type="http://schemas.openxmlformats.org/officeDocument/2006/relationships/hyperlink" Target="http://www.hatchtech.com.au/" TargetMode="External"/><Relationship Id="rId18377" Type="http://schemas.openxmlformats.org/officeDocument/2006/relationships/hyperlink" Target="http://www.ensighten.com/" TargetMode="External"/><Relationship Id="rId25593" Type="http://schemas.openxmlformats.org/officeDocument/2006/relationships/hyperlink" Target="https://pocketderm.com/" TargetMode="External"/><Relationship Id="rId39075" Type="http://schemas.openxmlformats.org/officeDocument/2006/relationships/hyperlink" Target="http://www.alltuition.com/" TargetMode="External"/><Relationship Id="rId46291" Type="http://schemas.openxmlformats.org/officeDocument/2006/relationships/hyperlink" Target="http://www.aprius.com/" TargetMode="External"/><Relationship Id="rId48740" Type="http://schemas.openxmlformats.org/officeDocument/2006/relationships/hyperlink" Target="http://www.skynetlabs.com/" TargetMode="External"/><Relationship Id="rId1823" Type="http://schemas.openxmlformats.org/officeDocument/2006/relationships/hyperlink" Target="http://aeropost.com/" TargetMode="External"/><Relationship Id="rId11417" Type="http://schemas.openxmlformats.org/officeDocument/2006/relationships/hyperlink" Target="http://www.revisionoptics.com/" TargetMode="External"/><Relationship Id="rId50687" Type="http://schemas.openxmlformats.org/officeDocument/2006/relationships/hyperlink" Target="http://www.eso.la/" TargetMode="External"/><Relationship Id="rId64169" Type="http://schemas.openxmlformats.org/officeDocument/2006/relationships/hyperlink" Target="http://www.ilustrum.com/" TargetMode="External"/><Relationship Id="rId17460" Type="http://schemas.openxmlformats.org/officeDocument/2006/relationships/hyperlink" Target="http://www.vringoinc.com/" TargetMode="External"/><Relationship Id="rId21856" Type="http://schemas.openxmlformats.org/officeDocument/2006/relationships/hyperlink" Target="http://trigmed.com/" TargetMode="External"/><Relationship Id="rId32115" Type="http://schemas.openxmlformats.org/officeDocument/2006/relationships/hyperlink" Target="http://licensestream.com/" TargetMode="External"/><Relationship Id="rId2597" Type="http://schemas.openxmlformats.org/officeDocument/2006/relationships/hyperlink" Target="http://hoccer.com/" TargetMode="External"/><Relationship Id="rId35338" Type="http://schemas.openxmlformats.org/officeDocument/2006/relationships/hyperlink" Target="http://www.matchpin.com/" TargetMode="External"/><Relationship Id="rId42554" Type="http://schemas.openxmlformats.org/officeDocument/2006/relationships/hyperlink" Target="http://www.synapticdigital.com/" TargetMode="External"/><Relationship Id="rId10500" Type="http://schemas.openxmlformats.org/officeDocument/2006/relationships/hyperlink" Target="http://omnilytics.com/" TargetMode="External"/><Relationship Id="rId45777" Type="http://schemas.openxmlformats.org/officeDocument/2006/relationships/hyperlink" Target="https://s3bubble.com/" TargetMode="External"/><Relationship Id="rId52993" Type="http://schemas.openxmlformats.org/officeDocument/2006/relationships/hyperlink" Target="http://www.danfoss.com/IXA" TargetMode="External"/><Relationship Id="rId56036" Type="http://schemas.openxmlformats.org/officeDocument/2006/relationships/hyperlink" Target="http://www.cityfunders.com/" TargetMode="External"/><Relationship Id="rId63252" Type="http://schemas.openxmlformats.org/officeDocument/2006/relationships/hyperlink" Target="http://www.capstone.com/" TargetMode="External"/><Relationship Id="rId13723" Type="http://schemas.openxmlformats.org/officeDocument/2006/relationships/hyperlink" Target="https://www.ghostery.com/en/" TargetMode="External"/><Relationship Id="rId59259" Type="http://schemas.openxmlformats.org/officeDocument/2006/relationships/hyperlink" Target="https://test.io/" TargetMode="External"/><Relationship Id="rId1680" Type="http://schemas.openxmlformats.org/officeDocument/2006/relationships/hyperlink" Target="http://viggoapp.com/" TargetMode="External"/><Relationship Id="rId11274" Type="http://schemas.openxmlformats.org/officeDocument/2006/relationships/hyperlink" Target="http://rctlogic.com/" TargetMode="External"/><Relationship Id="rId16946" Type="http://schemas.openxmlformats.org/officeDocument/2006/relationships/hyperlink" Target="http://www.rightware.com/" TargetMode="External"/><Relationship Id="rId27205" Type="http://schemas.openxmlformats.org/officeDocument/2006/relationships/hyperlink" Target="http://www.copiun.com/" TargetMode="External"/><Relationship Id="rId34421" Type="http://schemas.openxmlformats.org/officeDocument/2006/relationships/hyperlink" Target="http://www.crowditapp.com/" TargetMode="External"/><Relationship Id="rId14497" Type="http://schemas.openxmlformats.org/officeDocument/2006/relationships/hyperlink" Target="http://www.pi-algo.com/" TargetMode="External"/><Relationship Id="rId37644" Type="http://schemas.openxmlformats.org/officeDocument/2006/relationships/hyperlink" Target="http://www.firtal.com/" TargetMode="External"/><Relationship Id="rId44860" Type="http://schemas.openxmlformats.org/officeDocument/2006/relationships/hyperlink" Target="http://www.referme.net/" TargetMode="External"/><Relationship Id="rId35195" Type="http://schemas.openxmlformats.org/officeDocument/2006/relationships/hyperlink" Target="http://liquidm.com/" TargetMode="External"/><Relationship Id="rId58342" Type="http://schemas.openxmlformats.org/officeDocument/2006/relationships/hyperlink" Target="http://www.procompra.com.br/" TargetMode="External"/><Relationship Id="rId60289" Type="http://schemas.openxmlformats.org/officeDocument/2006/relationships/hyperlink" Target="http://marsystemsinc.com/" TargetMode="External"/><Relationship Id="rId62738" Type="http://schemas.openxmlformats.org/officeDocument/2006/relationships/hyperlink" Target="http://www.perspicanetworks.com/" TargetMode="External"/><Relationship Id="rId4209" Type="http://schemas.openxmlformats.org/officeDocument/2006/relationships/hyperlink" Target="http://aurorafeint.com/" TargetMode="External"/><Relationship Id="rId21019" Type="http://schemas.openxmlformats.org/officeDocument/2006/relationships/hyperlink" Target="http://eyescience.com/" TargetMode="External"/><Relationship Id="rId29511" Type="http://schemas.openxmlformats.org/officeDocument/2006/relationships/hyperlink" Target="http://www.prithvicatalytic.com/" TargetMode="External"/><Relationship Id="rId13580" Type="http://schemas.openxmlformats.org/officeDocument/2006/relationships/hyperlink" Target="http://www.ernglobal.com/" TargetMode="External"/><Relationship Id="rId27062" Type="http://schemas.openxmlformats.org/officeDocument/2006/relationships/hyperlink" Target="http://www.cloudcruiser.com/" TargetMode="External"/><Relationship Id="rId31458" Type="http://schemas.openxmlformats.org/officeDocument/2006/relationships/hyperlink" Target="http://www.pogoplug.com/" TargetMode="External"/><Relationship Id="rId33907" Type="http://schemas.openxmlformats.org/officeDocument/2006/relationships/hyperlink" Target="http://www.appnexus.com/" TargetMode="External"/><Relationship Id="rId54605" Type="http://schemas.openxmlformats.org/officeDocument/2006/relationships/hyperlink" Target="http://www.openadvance.com/" TargetMode="External"/><Relationship Id="rId61821" Type="http://schemas.openxmlformats.org/officeDocument/2006/relationships/hyperlink" Target="http://semtive.com/" TargetMode="External"/><Relationship Id="rId20102" Type="http://schemas.openxmlformats.org/officeDocument/2006/relationships/hyperlink" Target="http://www.stylesaint.com/" TargetMode="External"/><Relationship Id="rId39950" Type="http://schemas.openxmlformats.org/officeDocument/2006/relationships/hyperlink" Target="http://www.seedrs.com/" TargetMode="External"/><Relationship Id="rId52156" Type="http://schemas.openxmlformats.org/officeDocument/2006/relationships/hyperlink" Target="http://www.6.cn/" TargetMode="External"/><Relationship Id="rId57828" Type="http://schemas.openxmlformats.org/officeDocument/2006/relationships/hyperlink" Target="http://bench.co/" TargetMode="External"/><Relationship Id="rId41897" Type="http://schemas.openxmlformats.org/officeDocument/2006/relationships/hyperlink" Target="http://www.think.no/" TargetMode="External"/><Relationship Id="rId55379" Type="http://schemas.openxmlformats.org/officeDocument/2006/relationships/hyperlink" Target="http://www.endgame.com/" TargetMode="External"/><Relationship Id="rId62595" Type="http://schemas.openxmlformats.org/officeDocument/2006/relationships/hyperlink" Target="http://carprice.ru/" TargetMode="External"/><Relationship Id="rId4066" Type="http://schemas.openxmlformats.org/officeDocument/2006/relationships/hyperlink" Target="http://xoopit.com/" TargetMode="External"/><Relationship Id="rId6515" Type="http://schemas.openxmlformats.org/officeDocument/2006/relationships/hyperlink" Target="http://averapharm.com/" TargetMode="External"/><Relationship Id="rId16109" Type="http://schemas.openxmlformats.org/officeDocument/2006/relationships/hyperlink" Target="http://www.hiplogic.com/" TargetMode="External"/><Relationship Id="rId23325" Type="http://schemas.openxmlformats.org/officeDocument/2006/relationships/hyperlink" Target="http://c4cast.com/" TargetMode="External"/><Relationship Id="rId30541" Type="http://schemas.openxmlformats.org/officeDocument/2006/relationships/hyperlink" Target="http://toutapp.com/" TargetMode="External"/><Relationship Id="rId44023" Type="http://schemas.openxmlformats.org/officeDocument/2006/relationships/hyperlink" Target="http://rue89.com/" TargetMode="External"/><Relationship Id="rId9738" Type="http://schemas.openxmlformats.org/officeDocument/2006/relationships/hyperlink" Target="http://www.med-access.net/" TargetMode="External"/><Relationship Id="rId26548" Type="http://schemas.openxmlformats.org/officeDocument/2006/relationships/hyperlink" Target="http://attachments.me/" TargetMode="External"/><Relationship Id="rId33764" Type="http://schemas.openxmlformats.org/officeDocument/2006/relationships/hyperlink" Target="http://www.adspert.net/en" TargetMode="External"/><Relationship Id="rId40980" Type="http://schemas.openxmlformats.org/officeDocument/2006/relationships/hyperlink" Target="http://www.ignis-energy.com/" TargetMode="External"/><Relationship Id="rId56911" Type="http://schemas.openxmlformats.org/officeDocument/2006/relationships/hyperlink" Target="http://silverpush.com/" TargetMode="External"/><Relationship Id="rId7289" Type="http://schemas.openxmlformats.org/officeDocument/2006/relationships/hyperlink" Target="http://www.cenerx.com/" TargetMode="External"/><Relationship Id="rId24099" Type="http://schemas.openxmlformats.org/officeDocument/2006/relationships/hyperlink" Target="http://1commmedical.com/" TargetMode="External"/><Relationship Id="rId36987" Type="http://schemas.openxmlformats.org/officeDocument/2006/relationships/hyperlink" Target="https://www.boaterfly.com/en" TargetMode="External"/><Relationship Id="rId47246" Type="http://schemas.openxmlformats.org/officeDocument/2006/relationships/hyperlink" Target="http://pluromed.com/" TargetMode="External"/><Relationship Id="rId54462" Type="http://schemas.openxmlformats.org/officeDocument/2006/relationships/hyperlink" Target="http://www.energiachiara.it/" TargetMode="External"/><Relationship Id="rId57685" Type="http://schemas.openxmlformats.org/officeDocument/2006/relationships/hyperlink" Target="http://www.carobhouse.com/" TargetMode="External"/><Relationship Id="rId6372" Type="http://schemas.openxmlformats.org/officeDocument/2006/relationships/hyperlink" Target="http://www.ascensionortho.com/" TargetMode="External"/><Relationship Id="rId8821" Type="http://schemas.openxmlformats.org/officeDocument/2006/relationships/hyperlink" Target="http://heartflow.com/" TargetMode="External"/><Relationship Id="rId18415" Type="http://schemas.openxmlformats.org/officeDocument/2006/relationships/hyperlink" Target="http://www.etsy.com/" TargetMode="External"/><Relationship Id="rId23182" Type="http://schemas.openxmlformats.org/officeDocument/2006/relationships/hyperlink" Target="http://www.tunessence.com/" TargetMode="External"/><Relationship Id="rId25631" Type="http://schemas.openxmlformats.org/officeDocument/2006/relationships/hyperlink" Target="http://protealife.com/" TargetMode="External"/><Relationship Id="rId39113" Type="http://schemas.openxmlformats.org/officeDocument/2006/relationships/hyperlink" Target="http://www.ablrate.com/" TargetMode="External"/><Relationship Id="rId43509" Type="http://schemas.openxmlformats.org/officeDocument/2006/relationships/hyperlink" Target="http://www.scalabledisplay.com/" TargetMode="External"/><Relationship Id="rId50725" Type="http://schemas.openxmlformats.org/officeDocument/2006/relationships/hyperlink" Target="http://www.mindmixer.com/" TargetMode="External"/><Relationship Id="rId28854" Type="http://schemas.openxmlformats.org/officeDocument/2006/relationships/hyperlink" Target="http://mixamo.com/" TargetMode="External"/><Relationship Id="rId64207" Type="http://schemas.openxmlformats.org/officeDocument/2006/relationships/hyperlink" Target="http://logentries.com/" TargetMode="External"/><Relationship Id="rId9595" Type="http://schemas.openxmlformats.org/officeDocument/2006/relationships/hyperlink" Target="http://www.lineagen.com/" TargetMode="External"/><Relationship Id="rId19189" Type="http://schemas.openxmlformats.org/officeDocument/2006/relationships/hyperlink" Target="http://www.marketlive.com/" TargetMode="External"/><Relationship Id="rId49552" Type="http://schemas.openxmlformats.org/officeDocument/2006/relationships/hyperlink" Target="http://www.tesora.com/" TargetMode="External"/><Relationship Id="rId51499" Type="http://schemas.openxmlformats.org/officeDocument/2006/relationships/hyperlink" Target="http://www.insiderpages.com/" TargetMode="External"/><Relationship Id="rId53948" Type="http://schemas.openxmlformats.org/officeDocument/2006/relationships/hyperlink" Target="http://www.isilon.com/" TargetMode="External"/><Relationship Id="rId954" Type="http://schemas.openxmlformats.org/officeDocument/2006/relationships/hyperlink" Target="http://livioradio.com/" TargetMode="External"/><Relationship Id="rId2635" Type="http://schemas.openxmlformats.org/officeDocument/2006/relationships/hyperlink" Target="http://www.idoc24.com/" TargetMode="External"/><Relationship Id="rId12229" Type="http://schemas.openxmlformats.org/officeDocument/2006/relationships/hyperlink" Target="http://tissuesys.com/" TargetMode="External"/><Relationship Id="rId59991" Type="http://schemas.openxmlformats.org/officeDocument/2006/relationships/hyperlink" Target="http://www.trewgear.com/" TargetMode="External"/><Relationship Id="rId5858" Type="http://schemas.openxmlformats.org/officeDocument/2006/relationships/hyperlink" Target="http://agbiome.com/" TargetMode="External"/><Relationship Id="rId18272" Type="http://schemas.openxmlformats.org/officeDocument/2006/relationships/hyperlink" Target="http://www.djtunes.com/" TargetMode="External"/><Relationship Id="rId22668" Type="http://schemas.openxmlformats.org/officeDocument/2006/relationships/hyperlink" Target="http://www.luvolearn.com/" TargetMode="External"/><Relationship Id="rId40143" Type="http://schemas.openxmlformats.org/officeDocument/2006/relationships/hyperlink" Target="http://www.welcome-rt.com/" TargetMode="External"/><Relationship Id="rId45815" Type="http://schemas.openxmlformats.org/officeDocument/2006/relationships/hyperlink" Target="http://tumblr.com/" TargetMode="External"/><Relationship Id="rId43366" Type="http://schemas.openxmlformats.org/officeDocument/2006/relationships/hyperlink" Target="http://www.gardenstory.com/" TargetMode="External"/><Relationship Id="rId50582" Type="http://schemas.openxmlformats.org/officeDocument/2006/relationships/hyperlink" Target="http://www.solrepublic.com/" TargetMode="External"/><Relationship Id="rId11312" Type="http://schemas.openxmlformats.org/officeDocument/2006/relationships/hyperlink" Target="http://redoxpharm.com/" TargetMode="External"/><Relationship Id="rId32010" Type="http://schemas.openxmlformats.org/officeDocument/2006/relationships/hyperlink" Target="http://www.ittiam.com/" TargetMode="External"/><Relationship Id="rId46589" Type="http://schemas.openxmlformats.org/officeDocument/2006/relationships/hyperlink" Target="http://www.ekinops.net/" TargetMode="External"/><Relationship Id="rId64064" Type="http://schemas.openxmlformats.org/officeDocument/2006/relationships/hyperlink" Target="http://www.signpost.com/" TargetMode="External"/><Relationship Id="rId2492" Type="http://schemas.openxmlformats.org/officeDocument/2006/relationships/hyperlink" Target="http://en.wikipedia.org/wiki/GBox" TargetMode="External"/><Relationship Id="rId4941" Type="http://schemas.openxmlformats.org/officeDocument/2006/relationships/hyperlink" Target="http://nextmusic.tv/" TargetMode="External"/><Relationship Id="rId14535" Type="http://schemas.openxmlformats.org/officeDocument/2006/relationships/hyperlink" Target="http://www.powerreviews.com/" TargetMode="External"/><Relationship Id="rId21751" Type="http://schemas.openxmlformats.org/officeDocument/2006/relationships/hyperlink" Target="http://www.caregiverhomes.com/" TargetMode="External"/><Relationship Id="rId28017" Type="http://schemas.openxmlformats.org/officeDocument/2006/relationships/hyperlink" Target="http://www.highjump.com/" TargetMode="External"/><Relationship Id="rId35233" Type="http://schemas.openxmlformats.org/officeDocument/2006/relationships/hyperlink" Target="http://www.loganmedia.mobi/" TargetMode="External"/><Relationship Id="rId12086" Type="http://schemas.openxmlformats.org/officeDocument/2006/relationships/hyperlink" Target="http://www.tarsatherapeutics.com/" TargetMode="External"/><Relationship Id="rId17758" Type="http://schemas.openxmlformats.org/officeDocument/2006/relationships/hyperlink" Target="http://www.autoshag.com/" TargetMode="External"/><Relationship Id="rId24974" Type="http://schemas.openxmlformats.org/officeDocument/2006/relationships/hyperlink" Target="http://www.ikonopedia.com/" TargetMode="External"/><Relationship Id="rId60327" Type="http://schemas.openxmlformats.org/officeDocument/2006/relationships/hyperlink" Target="http://www.groundlink.com/" TargetMode="External"/><Relationship Id="rId117" Type="http://schemas.openxmlformats.org/officeDocument/2006/relationships/hyperlink" Target="http://www.yogurtlabs.co/" TargetMode="External"/><Relationship Id="rId38456" Type="http://schemas.openxmlformats.org/officeDocument/2006/relationships/hyperlink" Target="http://www.statsgroup.com/" TargetMode="External"/><Relationship Id="rId45672" Type="http://schemas.openxmlformats.org/officeDocument/2006/relationships/hyperlink" Target="http://www.xtify.com/" TargetMode="External"/><Relationship Id="rId59154" Type="http://schemas.openxmlformats.org/officeDocument/2006/relationships/hyperlink" Target="http://www.gizlo.com/" TargetMode="External"/><Relationship Id="rId27100" Type="http://schemas.openxmlformats.org/officeDocument/2006/relationships/hyperlink" Target="http://codekko.com/" TargetMode="External"/><Relationship Id="rId48895" Type="http://schemas.openxmlformats.org/officeDocument/2006/relationships/hyperlink" Target="http://www.verisilicon.com/" TargetMode="External"/><Relationship Id="rId1978" Type="http://schemas.openxmlformats.org/officeDocument/2006/relationships/hyperlink" Target="http://blyve.com/" TargetMode="External"/><Relationship Id="rId14392" Type="http://schemas.openxmlformats.org/officeDocument/2006/relationships/hyperlink" Target="http://www.ooyala.com/" TargetMode="External"/><Relationship Id="rId16841" Type="http://schemas.openxmlformats.org/officeDocument/2006/relationships/hyperlink" Target="http://precysetech.com/" TargetMode="External"/><Relationship Id="rId34719" Type="http://schemas.openxmlformats.org/officeDocument/2006/relationships/hyperlink" Target="http://www.genesismedia.com/" TargetMode="External"/><Relationship Id="rId41935" Type="http://schemas.openxmlformats.org/officeDocument/2006/relationships/hyperlink" Target="http://www.transphormusa.com/" TargetMode="External"/><Relationship Id="rId35090" Type="http://schemas.openxmlformats.org/officeDocument/2006/relationships/hyperlink" Target="http://www.kiosked.com/" TargetMode="External"/><Relationship Id="rId55417" Type="http://schemas.openxmlformats.org/officeDocument/2006/relationships/hyperlink" Target="https://hackerone.com/" TargetMode="External"/><Relationship Id="rId62633" Type="http://schemas.openxmlformats.org/officeDocument/2006/relationships/hyperlink" Target="http://www.enterprisedb.com/" TargetMode="External"/><Relationship Id="rId4104" Type="http://schemas.openxmlformats.org/officeDocument/2006/relationships/hyperlink" Target="http://www.zaask.com/" TargetMode="External"/><Relationship Id="rId60184" Type="http://schemas.openxmlformats.org/officeDocument/2006/relationships/hyperlink" Target="http://www.ingageapp.com/" TargetMode="External"/><Relationship Id="rId10655" Type="http://schemas.openxmlformats.org/officeDocument/2006/relationships/hyperlink" Target="http://ovascience.com/" TargetMode="External"/><Relationship Id="rId33802" Type="http://schemas.openxmlformats.org/officeDocument/2006/relationships/hyperlink" Target="http://www.adyounet.com/" TargetMode="External"/><Relationship Id="rId7327" Type="http://schemas.openxmlformats.org/officeDocument/2006/relationships/hyperlink" Target="http://cerevast.com/" TargetMode="External"/><Relationship Id="rId13878" Type="http://schemas.openxmlformats.org/officeDocument/2006/relationships/hyperlink" Target="http://www.innaas.com/" TargetMode="External"/><Relationship Id="rId24137" Type="http://schemas.openxmlformats.org/officeDocument/2006/relationships/hyperlink" Target="https://www.activbiotics.com/" TargetMode="External"/><Relationship Id="rId29809" Type="http://schemas.openxmlformats.org/officeDocument/2006/relationships/hyperlink" Target="http://www.rmiondemand.com/" TargetMode="External"/><Relationship Id="rId31353" Type="http://schemas.openxmlformats.org/officeDocument/2006/relationships/hyperlink" Target="http://bpscards.com/" TargetMode="External"/><Relationship Id="rId52051" Type="http://schemas.openxmlformats.org/officeDocument/2006/relationships/hyperlink" Target="http://www.mood-tech.com/" TargetMode="External"/><Relationship Id="rId54500" Type="http://schemas.openxmlformats.org/officeDocument/2006/relationships/hyperlink" Target="http://www.gomez.com/" TargetMode="External"/><Relationship Id="rId34576" Type="http://schemas.openxmlformats.org/officeDocument/2006/relationships/hyperlink" Target="http://www.springbox.com/" TargetMode="External"/><Relationship Id="rId41792" Type="http://schemas.openxmlformats.org/officeDocument/2006/relationships/hyperlink" Target="http://www.spiralcat.com/" TargetMode="External"/><Relationship Id="rId57723" Type="http://schemas.openxmlformats.org/officeDocument/2006/relationships/hyperlink" Target="http://www.rooibeeredtea.com/" TargetMode="External"/><Relationship Id="rId6410" Type="http://schemas.openxmlformats.org/officeDocument/2006/relationships/hyperlink" Target="http://www.asuragen.com/" TargetMode="External"/><Relationship Id="rId16004" Type="http://schemas.openxmlformats.org/officeDocument/2006/relationships/hyperlink" Target="http://fusionone.com/" TargetMode="External"/><Relationship Id="rId23220" Type="http://schemas.openxmlformats.org/officeDocument/2006/relationships/hyperlink" Target="http://www.uconn.edu/" TargetMode="External"/><Relationship Id="rId37799" Type="http://schemas.openxmlformats.org/officeDocument/2006/relationships/hyperlink" Target="http://www.vizeralabs.com/" TargetMode="External"/><Relationship Id="rId48058" Type="http://schemas.openxmlformats.org/officeDocument/2006/relationships/hyperlink" Target="http://www.abiquo.com/" TargetMode="External"/><Relationship Id="rId55274" Type="http://schemas.openxmlformats.org/officeDocument/2006/relationships/hyperlink" Target="http://www.breach.com/" TargetMode="External"/><Relationship Id="rId62490" Type="http://schemas.openxmlformats.org/officeDocument/2006/relationships/hyperlink" Target="http://www.work4labs.com/" TargetMode="External"/><Relationship Id="rId9633" Type="http://schemas.openxmlformats.org/officeDocument/2006/relationships/hyperlink" Target="http://www.lonestarheartinc.com/" TargetMode="External"/><Relationship Id="rId12961" Type="http://schemas.openxmlformats.org/officeDocument/2006/relationships/hyperlink" Target="http://www.appistry.com/" TargetMode="External"/><Relationship Id="rId19227" Type="http://schemas.openxmlformats.org/officeDocument/2006/relationships/hyperlink" Target="http://www.mercato.com/" TargetMode="External"/><Relationship Id="rId26443" Type="http://schemas.openxmlformats.org/officeDocument/2006/relationships/hyperlink" Target="http://www.apptokyo.com/" TargetMode="External"/><Relationship Id="rId58497" Type="http://schemas.openxmlformats.org/officeDocument/2006/relationships/hyperlink" Target="http://www.shotclip.com/" TargetMode="External"/><Relationship Id="rId7184" Type="http://schemas.openxmlformats.org/officeDocument/2006/relationships/hyperlink" Target="http://catasyshealth.com/" TargetMode="External"/><Relationship Id="rId30839" Type="http://schemas.openxmlformats.org/officeDocument/2006/relationships/hyperlink" Target="http://www.vnomicscorp.com/" TargetMode="External"/><Relationship Id="rId47141" Type="http://schemas.openxmlformats.org/officeDocument/2006/relationships/hyperlink" Target="http://www.ooma.com/" TargetMode="External"/><Relationship Id="rId51537" Type="http://schemas.openxmlformats.org/officeDocument/2006/relationships/hyperlink" Target="http://www.mila.com/" TargetMode="External"/><Relationship Id="rId29666" Type="http://schemas.openxmlformats.org/officeDocument/2006/relationships/hyperlink" Target="http://readify.net/" TargetMode="External"/><Relationship Id="rId36882" Type="http://schemas.openxmlformats.org/officeDocument/2006/relationships/hyperlink" Target="http://www.zemanta.com/" TargetMode="External"/><Relationship Id="rId57580" Type="http://schemas.openxmlformats.org/officeDocument/2006/relationships/hyperlink" Target="http://brayola.com/" TargetMode="External"/><Relationship Id="rId65019" Type="http://schemas.openxmlformats.org/officeDocument/2006/relationships/hyperlink" Target="http://www.channeladvisor.com/" TargetMode="External"/><Relationship Id="rId18310" Type="http://schemas.openxmlformats.org/officeDocument/2006/relationships/hyperlink" Target="http://www.easemysell.com/" TargetMode="External"/><Relationship Id="rId22706" Type="http://schemas.openxmlformats.org/officeDocument/2006/relationships/hyperlink" Target="http://www.graduateland.com/" TargetMode="External"/><Relationship Id="rId61976" Type="http://schemas.openxmlformats.org/officeDocument/2006/relationships/hyperlink" Target="http://innocrinpharma.com/" TargetMode="External"/><Relationship Id="rId3447" Type="http://schemas.openxmlformats.org/officeDocument/2006/relationships/hyperlink" Target="http://revizer.com/" TargetMode="External"/><Relationship Id="rId20257" Type="http://schemas.openxmlformats.org/officeDocument/2006/relationships/hyperlink" Target="http://timeplazza.com/" TargetMode="External"/><Relationship Id="rId25929" Type="http://schemas.openxmlformats.org/officeDocument/2006/relationships/hyperlink" Target="http://www.synapdx.com/" TargetMode="External"/><Relationship Id="rId43404" Type="http://schemas.openxmlformats.org/officeDocument/2006/relationships/hyperlink" Target="http://www.invisionapp.com/" TargetMode="External"/><Relationship Id="rId50620" Type="http://schemas.openxmlformats.org/officeDocument/2006/relationships/hyperlink" Target="http://www.tyto.com/" TargetMode="External"/><Relationship Id="rId64102" Type="http://schemas.openxmlformats.org/officeDocument/2006/relationships/hyperlink" Target="http://bookingsocial.com/" TargetMode="External"/><Relationship Id="rId9490" Type="http://schemas.openxmlformats.org/officeDocument/2006/relationships/hyperlink" Target="http://www.knome.com/" TargetMode="External"/><Relationship Id="rId19084" Type="http://schemas.openxmlformats.org/officeDocument/2006/relationships/hyperlink" Target="http://www.likeeds.com/" TargetMode="External"/><Relationship Id="rId30696" Type="http://schemas.openxmlformats.org/officeDocument/2006/relationships/hyperlink" Target="http://www.vanu.com/" TargetMode="External"/><Relationship Id="rId46627" Type="http://schemas.openxmlformats.org/officeDocument/2006/relationships/hyperlink" Target="http://www.eoplex.com/" TargetMode="External"/><Relationship Id="rId53843" Type="http://schemas.openxmlformats.org/officeDocument/2006/relationships/hyperlink" Target="http://www.datapipe.com/" TargetMode="External"/><Relationship Id="rId2530" Type="http://schemas.openxmlformats.org/officeDocument/2006/relationships/hyperlink" Target="http://www.goodreads.com/" TargetMode="External"/><Relationship Id="rId12124" Type="http://schemas.openxmlformats.org/officeDocument/2006/relationships/hyperlink" Target="http://tesorx.com/" TargetMode="External"/><Relationship Id="rId44178" Type="http://schemas.openxmlformats.org/officeDocument/2006/relationships/hyperlink" Target="http://www.lucantech.com/" TargetMode="External"/><Relationship Id="rId51394" Type="http://schemas.openxmlformats.org/officeDocument/2006/relationships/hyperlink" Target="http://www.goboomtown.com/" TargetMode="External"/><Relationship Id="rId5753" Type="http://schemas.openxmlformats.org/officeDocument/2006/relationships/hyperlink" Target="http://www.adnexustx.com/" TargetMode="External"/><Relationship Id="rId15347" Type="http://schemas.openxmlformats.org/officeDocument/2006/relationships/hyperlink" Target="http://www.activesec.eu/" TargetMode="External"/><Relationship Id="rId22563" Type="http://schemas.openxmlformats.org/officeDocument/2006/relationships/hyperlink" Target="http://www.cursa.me/" TargetMode="External"/><Relationship Id="rId36045" Type="http://schemas.openxmlformats.org/officeDocument/2006/relationships/hyperlink" Target="https://seopult.ru/" TargetMode="External"/><Relationship Id="rId43261" Type="http://schemas.openxmlformats.org/officeDocument/2006/relationships/hyperlink" Target="http://wheedleapp.com/" TargetMode="External"/><Relationship Id="rId45710" Type="http://schemas.openxmlformats.org/officeDocument/2006/relationships/hyperlink" Target="http://www.blogic.com/" TargetMode="External"/><Relationship Id="rId8976" Type="http://schemas.openxmlformats.org/officeDocument/2006/relationships/hyperlink" Target="http://ikaria.com/" TargetMode="External"/><Relationship Id="rId25786" Type="http://schemas.openxmlformats.org/officeDocument/2006/relationships/hyperlink" Target="http://serenusbio.com/" TargetMode="External"/><Relationship Id="rId48933" Type="http://schemas.openxmlformats.org/officeDocument/2006/relationships/hyperlink" Target="http://xcerion.com/" TargetMode="External"/><Relationship Id="rId61139" Type="http://schemas.openxmlformats.org/officeDocument/2006/relationships/hyperlink" Target="https://skim.it/" TargetMode="External"/><Relationship Id="rId14430" Type="http://schemas.openxmlformats.org/officeDocument/2006/relationships/hyperlink" Target="http://origamilogic.com/" TargetMode="External"/><Relationship Id="rId39268" Type="http://schemas.openxmlformats.org/officeDocument/2006/relationships/hyperlink" Target="http://www.covarity.com/" TargetMode="External"/><Relationship Id="rId46484" Type="http://schemas.openxmlformats.org/officeDocument/2006/relationships/hyperlink" Target="http://www.contactual.com/" TargetMode="External"/><Relationship Id="rId17653" Type="http://schemas.openxmlformats.org/officeDocument/2006/relationships/hyperlink" Target="http://www.abesmarket.com/" TargetMode="External"/><Relationship Id="rId32308" Type="http://schemas.openxmlformats.org/officeDocument/2006/relationships/hyperlink" Target="http://www.newscale.com/" TargetMode="External"/><Relationship Id="rId38351" Type="http://schemas.openxmlformats.org/officeDocument/2006/relationships/hyperlink" Target="http://www.relume.com/" TargetMode="External"/><Relationship Id="rId42747" Type="http://schemas.openxmlformats.org/officeDocument/2006/relationships/hyperlink" Target="http://huami-usa.com/" TargetMode="External"/><Relationship Id="rId53006" Type="http://schemas.openxmlformats.org/officeDocument/2006/relationships/hyperlink" Target="http://www.dibcom.net/" TargetMode="External"/><Relationship Id="rId60222" Type="http://schemas.openxmlformats.org/officeDocument/2006/relationships/hyperlink" Target="http://www.scriptrock.com/" TargetMode="External"/><Relationship Id="rId40298" Type="http://schemas.openxmlformats.org/officeDocument/2006/relationships/hyperlink" Target="http://www.cloudandheat.com/en/" TargetMode="External"/><Relationship Id="rId48790" Type="http://schemas.openxmlformats.org/officeDocument/2006/relationships/hyperlink" Target="http://www.spydrsafe.com/" TargetMode="External"/><Relationship Id="rId56229" Type="http://schemas.openxmlformats.org/officeDocument/2006/relationships/hyperlink" Target="http://www.transitscreen.com/" TargetMode="External"/><Relationship Id="rId63445" Type="http://schemas.openxmlformats.org/officeDocument/2006/relationships/hyperlink" Target="http://www.agencyentourage.com/" TargetMode="External"/><Relationship Id="rId13916" Type="http://schemas.openxmlformats.org/officeDocument/2006/relationships/hyperlink" Target="http://www.hifu-rx.com/" TargetMode="External"/><Relationship Id="rId1873" Type="http://schemas.openxmlformats.org/officeDocument/2006/relationships/hyperlink" Target="http://www.assuredlabor.com/" TargetMode="External"/><Relationship Id="rId8139" Type="http://schemas.openxmlformats.org/officeDocument/2006/relationships/hyperlink" Target="http://pfizer.com/home" TargetMode="External"/><Relationship Id="rId11467" Type="http://schemas.openxmlformats.org/officeDocument/2006/relationships/hyperlink" Target="http://roosterbio.com/" TargetMode="External"/><Relationship Id="rId32165" Type="http://schemas.openxmlformats.org/officeDocument/2006/relationships/hyperlink" Target="http://malhar-inc.com/" TargetMode="External"/><Relationship Id="rId34614" Type="http://schemas.openxmlformats.org/officeDocument/2006/relationships/hyperlink" Target="http://extremereach.com/" TargetMode="External"/><Relationship Id="rId41830" Type="http://schemas.openxmlformats.org/officeDocument/2006/relationships/hyperlink" Target="http://www.suniva.com/" TargetMode="External"/><Relationship Id="rId55312" Type="http://schemas.openxmlformats.org/officeDocument/2006/relationships/hyperlink" Target="http://confer.net/" TargetMode="External"/><Relationship Id="rId37837" Type="http://schemas.openxmlformats.org/officeDocument/2006/relationships/hyperlink" Target="http://www.americanaerogel.com/" TargetMode="External"/><Relationship Id="rId10550" Type="http://schemas.openxmlformats.org/officeDocument/2006/relationships/hyperlink" Target="http://onkaido.com/" TargetMode="External"/><Relationship Id="rId35388" Type="http://schemas.openxmlformats.org/officeDocument/2006/relationships/hyperlink" Target="http://mentad.com/" TargetMode="External"/><Relationship Id="rId56086" Type="http://schemas.openxmlformats.org/officeDocument/2006/relationships/hyperlink" Target="http://www.iangels.co/" TargetMode="External"/><Relationship Id="rId58535" Type="http://schemas.openxmlformats.org/officeDocument/2006/relationships/hyperlink" Target="https://www.gurucargo.com/" TargetMode="External"/><Relationship Id="rId7222" Type="http://schemas.openxmlformats.org/officeDocument/2006/relationships/hyperlink" Target="http://www.cellmedica.co.uk/" TargetMode="External"/><Relationship Id="rId24032" Type="http://schemas.openxmlformats.org/officeDocument/2006/relationships/hyperlink" Target="http://sunselect.ca/" TargetMode="External"/><Relationship Id="rId13773" Type="http://schemas.openxmlformats.org/officeDocument/2006/relationships/hyperlink" Target="http://www.greenplum.com/" TargetMode="External"/><Relationship Id="rId27255" Type="http://schemas.openxmlformats.org/officeDocument/2006/relationships/hyperlink" Target="http://www.crexendo.com/" TargetMode="External"/><Relationship Id="rId29704" Type="http://schemas.openxmlformats.org/officeDocument/2006/relationships/hyperlink" Target="http://redbluevoice.com/" TargetMode="External"/><Relationship Id="rId34471" Type="http://schemas.openxmlformats.org/officeDocument/2006/relationships/hyperlink" Target="http://www.deenty.com/" TargetMode="External"/><Relationship Id="rId36920" Type="http://schemas.openxmlformats.org/officeDocument/2006/relationships/hyperlink" Target="http://www.24i.com/" TargetMode="External"/><Relationship Id="rId16996" Type="http://schemas.openxmlformats.org/officeDocument/2006/relationships/hyperlink" Target="http://www.screentag.mobi/" TargetMode="External"/><Relationship Id="rId52349" Type="http://schemas.openxmlformats.org/officeDocument/2006/relationships/hyperlink" Target="https://www.fabbeo.de/" TargetMode="External"/><Relationship Id="rId1036" Type="http://schemas.openxmlformats.org/officeDocument/2006/relationships/hyperlink" Target="http://getjamn.com/" TargetMode="External"/><Relationship Id="rId37694" Type="http://schemas.openxmlformats.org/officeDocument/2006/relationships/hyperlink" Target="http://en.jd.com/" TargetMode="External"/><Relationship Id="rId58392" Type="http://schemas.openxmlformats.org/officeDocument/2006/relationships/hyperlink" Target="http://www.snapapp.com/" TargetMode="External"/><Relationship Id="rId62788" Type="http://schemas.openxmlformats.org/officeDocument/2006/relationships/hyperlink" Target="http://www.simplifiercorp.com/" TargetMode="External"/><Relationship Id="rId6708" Type="http://schemas.openxmlformats.org/officeDocument/2006/relationships/hyperlink" Target="http://www.biocept.com/" TargetMode="External"/><Relationship Id="rId19122" Type="http://schemas.openxmlformats.org/officeDocument/2006/relationships/hyperlink" Target="http://locondo.jp/" TargetMode="External"/><Relationship Id="rId23518" Type="http://schemas.openxmlformats.org/officeDocument/2006/relationships/hyperlink" Target="http://www.artvenue.com/" TargetMode="External"/><Relationship Id="rId30734" Type="http://schemas.openxmlformats.org/officeDocument/2006/relationships/hyperlink" Target="http://www.versify.com/" TargetMode="External"/><Relationship Id="rId4259" Type="http://schemas.openxmlformats.org/officeDocument/2006/relationships/hyperlink" Target="http://bigx.com.gh/" TargetMode="External"/><Relationship Id="rId21069" Type="http://schemas.openxmlformats.org/officeDocument/2006/relationships/hyperlink" Target="http://gameplan.com/" TargetMode="External"/><Relationship Id="rId29561" Type="http://schemas.openxmlformats.org/officeDocument/2006/relationships/hyperlink" Target="http://www.pyramidst.com/" TargetMode="External"/><Relationship Id="rId33957" Type="http://schemas.openxmlformats.org/officeDocument/2006/relationships/hyperlink" Target="http://augur.io/" TargetMode="External"/><Relationship Id="rId44216" Type="http://schemas.openxmlformats.org/officeDocument/2006/relationships/hyperlink" Target="https://i.likepurple.com/" TargetMode="External"/><Relationship Id="rId51432" Type="http://schemas.openxmlformats.org/officeDocument/2006/relationships/hyperlink" Target="http://www.crowdpc.com/" TargetMode="External"/><Relationship Id="rId22601" Type="http://schemas.openxmlformats.org/officeDocument/2006/relationships/hyperlink" Target="http://www.edcourage.com/" TargetMode="External"/><Relationship Id="rId47439" Type="http://schemas.openxmlformats.org/officeDocument/2006/relationships/hyperlink" Target="http://www.spdevices.com/" TargetMode="External"/><Relationship Id="rId54655" Type="http://schemas.openxmlformats.org/officeDocument/2006/relationships/hyperlink" Target="http://psychsignal.com/" TargetMode="External"/><Relationship Id="rId61871" Type="http://schemas.openxmlformats.org/officeDocument/2006/relationships/hyperlink" Target="http://www.enterprisetherapeutics.com/" TargetMode="External"/><Relationship Id="rId3342" Type="http://schemas.openxmlformats.org/officeDocument/2006/relationships/hyperlink" Target="http://www.qype.co.uk/" TargetMode="External"/><Relationship Id="rId20152" Type="http://schemas.openxmlformats.org/officeDocument/2006/relationships/hyperlink" Target="http://www.taodangpu.com/" TargetMode="External"/><Relationship Id="rId57878" Type="http://schemas.openxmlformats.org/officeDocument/2006/relationships/hyperlink" Target="http://www.greensql.com/" TargetMode="External"/><Relationship Id="rId6565" Type="http://schemas.openxmlformats.org/officeDocument/2006/relationships/hyperlink" Target="http://axiomxinc.com/" TargetMode="External"/><Relationship Id="rId16159" Type="http://schemas.openxmlformats.org/officeDocument/2006/relationships/hyperlink" Target="http://www.instabridge.com/" TargetMode="External"/><Relationship Id="rId18608" Type="http://schemas.openxmlformats.org/officeDocument/2006/relationships/hyperlink" Target="http://gdeslon.ru/" TargetMode="External"/><Relationship Id="rId23375" Type="http://schemas.openxmlformats.org/officeDocument/2006/relationships/hyperlink" Target="http://jobster.com/" TargetMode="External"/><Relationship Id="rId25824" Type="http://schemas.openxmlformats.org/officeDocument/2006/relationships/hyperlink" Target="http://socialcode.io/" TargetMode="External"/><Relationship Id="rId39306" Type="http://schemas.openxmlformats.org/officeDocument/2006/relationships/hyperlink" Target="http://www.currensee.com/" TargetMode="External"/><Relationship Id="rId46522" Type="http://schemas.openxmlformats.org/officeDocument/2006/relationships/hyperlink" Target="http://ctxtechnologies.com/" TargetMode="External"/><Relationship Id="rId30591" Type="http://schemas.openxmlformats.org/officeDocument/2006/relationships/hyperlink" Target="http://trendkite.com/" TargetMode="External"/><Relationship Id="rId44073" Type="http://schemas.openxmlformats.org/officeDocument/2006/relationships/hyperlink" Target="http://www.vice.com/" TargetMode="External"/><Relationship Id="rId50918" Type="http://schemas.openxmlformats.org/officeDocument/2006/relationships/hyperlink" Target="http://inovancetech.com/" TargetMode="External"/><Relationship Id="rId9788" Type="http://schemas.openxmlformats.org/officeDocument/2006/relationships/hyperlink" Target="http://medrobotics.com/" TargetMode="External"/><Relationship Id="rId26598" Type="http://schemas.openxmlformats.org/officeDocument/2006/relationships/hyperlink" Target="http://www.awhere.com/" TargetMode="External"/><Relationship Id="rId47296" Type="http://schemas.openxmlformats.org/officeDocument/2006/relationships/hyperlink" Target="http://www.qualtre.com/" TargetMode="External"/><Relationship Id="rId49745" Type="http://schemas.openxmlformats.org/officeDocument/2006/relationships/hyperlink" Target="http://www.legendsilicon.com.cn/" TargetMode="External"/><Relationship Id="rId56961" Type="http://schemas.openxmlformats.org/officeDocument/2006/relationships/hyperlink" Target="http://www.chequed.com/" TargetMode="External"/><Relationship Id="rId2828" Type="http://schemas.openxmlformats.org/officeDocument/2006/relationships/hyperlink" Target="http://www.listnerd.com/" TargetMode="External"/><Relationship Id="rId15242" Type="http://schemas.openxmlformats.org/officeDocument/2006/relationships/hyperlink" Target="http://wizeline.com/" TargetMode="External"/><Relationship Id="rId8871" Type="http://schemas.openxmlformats.org/officeDocument/2006/relationships/hyperlink" Target="http://www.histogenics.com/" TargetMode="External"/><Relationship Id="rId18465" Type="http://schemas.openxmlformats.org/officeDocument/2006/relationships/hyperlink" Target="http://fashionplaytes.com/" TargetMode="External"/><Relationship Id="rId25681" Type="http://schemas.openxmlformats.org/officeDocument/2006/relationships/hyperlink" Target="http://www.relayhealth.com/" TargetMode="External"/><Relationship Id="rId40336" Type="http://schemas.openxmlformats.org/officeDocument/2006/relationships/hyperlink" Target="http://www.atlantium.com/en" TargetMode="External"/><Relationship Id="rId61034" Type="http://schemas.openxmlformats.org/officeDocument/2006/relationships/hyperlink" Target="http://jixee.me/" TargetMode="External"/><Relationship Id="rId39163" Type="http://schemas.openxmlformats.org/officeDocument/2006/relationships/hyperlink" Target="https://www.borro.com/" TargetMode="External"/><Relationship Id="rId43559" Type="http://schemas.openxmlformats.org/officeDocument/2006/relationships/hyperlink" Target="http://www.vaimi.com/" TargetMode="External"/><Relationship Id="rId50775" Type="http://schemas.openxmlformats.org/officeDocument/2006/relationships/hyperlink" Target="http://www.seguricel.com/" TargetMode="External"/><Relationship Id="rId1911" Type="http://schemas.openxmlformats.org/officeDocument/2006/relationships/hyperlink" Target="http://be2.com/" TargetMode="External"/><Relationship Id="rId11505" Type="http://schemas.openxmlformats.org/officeDocument/2006/relationships/hyperlink" Target="http://www.sagentpharma.com/" TargetMode="External"/><Relationship Id="rId32203" Type="http://schemas.openxmlformats.org/officeDocument/2006/relationships/hyperlink" Target="http://www.mention.com/" TargetMode="External"/><Relationship Id="rId53998" Type="http://schemas.openxmlformats.org/officeDocument/2006/relationships/hyperlink" Target="http://www.nextpoint.com/" TargetMode="External"/><Relationship Id="rId64257" Type="http://schemas.openxmlformats.org/officeDocument/2006/relationships/hyperlink" Target="http://www.digitalchocolate.com/" TargetMode="External"/><Relationship Id="rId14728" Type="http://schemas.openxmlformats.org/officeDocument/2006/relationships/hyperlink" Target="http://www.santhenergy.com/" TargetMode="External"/><Relationship Id="rId21944" Type="http://schemas.openxmlformats.org/officeDocument/2006/relationships/hyperlink" Target="http://wellnowuc.com/" TargetMode="External"/><Relationship Id="rId2685" Type="http://schemas.openxmlformats.org/officeDocument/2006/relationships/hyperlink" Target="http://interviewstreet.com/" TargetMode="External"/><Relationship Id="rId12279" Type="http://schemas.openxmlformats.org/officeDocument/2006/relationships/hyperlink" Target="http://www.traconpharma.com/" TargetMode="External"/><Relationship Id="rId35426" Type="http://schemas.openxmlformats.org/officeDocument/2006/relationships/hyperlink" Target="http://mixrank.com/" TargetMode="External"/><Relationship Id="rId40193" Type="http://schemas.openxmlformats.org/officeDocument/2006/relationships/hyperlink" Target="http://1bog.org/" TargetMode="External"/><Relationship Id="rId42642" Type="http://schemas.openxmlformats.org/officeDocument/2006/relationships/hyperlink" Target="http://www.zhihu.com/" TargetMode="External"/><Relationship Id="rId56124" Type="http://schemas.openxmlformats.org/officeDocument/2006/relationships/hyperlink" Target="http://www.orchardplatform.com/" TargetMode="External"/><Relationship Id="rId63340" Type="http://schemas.openxmlformats.org/officeDocument/2006/relationships/hyperlink" Target="http://avvo.com/" TargetMode="External"/><Relationship Id="rId38649" Type="http://schemas.openxmlformats.org/officeDocument/2006/relationships/hyperlink" Target="http://signup.arrively.com/" TargetMode="External"/><Relationship Id="rId45865" Type="http://schemas.openxmlformats.org/officeDocument/2006/relationships/hyperlink" Target="https://official.pagamo.com.tw/" TargetMode="External"/><Relationship Id="rId59347" Type="http://schemas.openxmlformats.org/officeDocument/2006/relationships/hyperlink" Target="http://bodydetails.com/" TargetMode="External"/><Relationship Id="rId11362" Type="http://schemas.openxmlformats.org/officeDocument/2006/relationships/hyperlink" Target="http://www.rempexpharma.com/" TargetMode="External"/><Relationship Id="rId13811" Type="http://schemas.openxmlformats.org/officeDocument/2006/relationships/hyperlink" Target="http://www.hgdata.com/" TargetMode="External"/><Relationship Id="rId4991" Type="http://schemas.openxmlformats.org/officeDocument/2006/relationships/hyperlink" Target="http://www.crowdpark.com/" TargetMode="External"/><Relationship Id="rId8034" Type="http://schemas.openxmlformats.org/officeDocument/2006/relationships/hyperlink" Target="http://www.earlysense.com/" TargetMode="External"/><Relationship Id="rId32060" Type="http://schemas.openxmlformats.org/officeDocument/2006/relationships/hyperlink" Target="http://knoxpayments.com/" TargetMode="External"/><Relationship Id="rId37732" Type="http://schemas.openxmlformats.org/officeDocument/2006/relationships/hyperlink" Target="http://nagualsounds.com/" TargetMode="External"/><Relationship Id="rId14585" Type="http://schemas.openxmlformats.org/officeDocument/2006/relationships/hyperlink" Target="http://www.purepredictive.com/" TargetMode="External"/><Relationship Id="rId28067" Type="http://schemas.openxmlformats.org/officeDocument/2006/relationships/hyperlink" Target="http://www.iconixx.com/" TargetMode="External"/><Relationship Id="rId35283" Type="http://schemas.openxmlformats.org/officeDocument/2006/relationships/hyperlink" Target="http://makemereach.com/" TargetMode="External"/><Relationship Id="rId58430" Type="http://schemas.openxmlformats.org/officeDocument/2006/relationships/hyperlink" Target="http://trackduck.com/" TargetMode="External"/><Relationship Id="rId62826" Type="http://schemas.openxmlformats.org/officeDocument/2006/relationships/hyperlink" Target="http://www.varonis.com/" TargetMode="External"/><Relationship Id="rId21107" Type="http://schemas.openxmlformats.org/officeDocument/2006/relationships/hyperlink" Target="http://graymarkhealthcare.com/" TargetMode="External"/><Relationship Id="rId60377" Type="http://schemas.openxmlformats.org/officeDocument/2006/relationships/hyperlink" Target="http://www.kivasystems.com/" TargetMode="External"/><Relationship Id="rId167" Type="http://schemas.openxmlformats.org/officeDocument/2006/relationships/hyperlink" Target="http://www.davranetworks.com/" TargetMode="External"/><Relationship Id="rId10848" Type="http://schemas.openxmlformats.org/officeDocument/2006/relationships/hyperlink" Target="http://www.photothera.com/" TargetMode="External"/><Relationship Id="rId16891" Type="http://schemas.openxmlformats.org/officeDocument/2006/relationships/hyperlink" Target="http://qui.lt/" TargetMode="External"/><Relationship Id="rId27150" Type="http://schemas.openxmlformats.org/officeDocument/2006/relationships/hyperlink" Target="http://componentlab.com/" TargetMode="External"/><Relationship Id="rId31546" Type="http://schemas.openxmlformats.org/officeDocument/2006/relationships/hyperlink" Target="http://www.cortex.net/" TargetMode="External"/><Relationship Id="rId45028" Type="http://schemas.openxmlformats.org/officeDocument/2006/relationships/hyperlink" Target="http://www.appmakr.com/" TargetMode="External"/><Relationship Id="rId52244" Type="http://schemas.openxmlformats.org/officeDocument/2006/relationships/hyperlink" Target="http://photopitch.me/" TargetMode="External"/><Relationship Id="rId34769" Type="http://schemas.openxmlformats.org/officeDocument/2006/relationships/hyperlink" Target="http://g-perfecta.com/en/" TargetMode="External"/><Relationship Id="rId41985" Type="http://schemas.openxmlformats.org/officeDocument/2006/relationships/hyperlink" Target="http://www.verteego.com/" TargetMode="External"/><Relationship Id="rId57916" Type="http://schemas.openxmlformats.org/officeDocument/2006/relationships/hyperlink" Target="http://www.mythings.com/" TargetMode="External"/><Relationship Id="rId6603" Type="http://schemas.openxmlformats.org/officeDocument/2006/relationships/hyperlink" Target="http://www.barosense.com/" TargetMode="External"/><Relationship Id="rId23413" Type="http://schemas.openxmlformats.org/officeDocument/2006/relationships/hyperlink" Target="https://zilyo.com/" TargetMode="External"/><Relationship Id="rId55467" Type="http://schemas.openxmlformats.org/officeDocument/2006/relationships/hyperlink" Target="http://www.ipolicynet.com/" TargetMode="External"/><Relationship Id="rId62683" Type="http://schemas.openxmlformats.org/officeDocument/2006/relationships/hyperlink" Target="http://www.kalido.com/" TargetMode="External"/><Relationship Id="rId4154" Type="http://schemas.openxmlformats.org/officeDocument/2006/relationships/hyperlink" Target="http://www.3dfuturevision.com/" TargetMode="External"/><Relationship Id="rId44111" Type="http://schemas.openxmlformats.org/officeDocument/2006/relationships/hyperlink" Target="https://customerlabs.co/" TargetMode="External"/><Relationship Id="rId7377" Type="http://schemas.openxmlformats.org/officeDocument/2006/relationships/hyperlink" Target="http://chessonlabs.com/" TargetMode="External"/><Relationship Id="rId9826" Type="http://schemas.openxmlformats.org/officeDocument/2006/relationships/hyperlink" Target="http://www.mersana.com/" TargetMode="External"/><Relationship Id="rId24187" Type="http://schemas.openxmlformats.org/officeDocument/2006/relationships/hyperlink" Target="http://www.aionex.com/" TargetMode="External"/><Relationship Id="rId26636" Type="http://schemas.openxmlformats.org/officeDocument/2006/relationships/hyperlink" Target="http://www.batterii.com/" TargetMode="External"/><Relationship Id="rId33852" Type="http://schemas.openxmlformats.org/officeDocument/2006/relationships/hyperlink" Target="http://www.allthetopbananas.com/MediaPack/WhatWeDo.aspx" TargetMode="External"/><Relationship Id="rId47334" Type="http://schemas.openxmlformats.org/officeDocument/2006/relationships/hyperlink" Target="http://remind-technologies.com/" TargetMode="External"/><Relationship Id="rId54550" Type="http://schemas.openxmlformats.org/officeDocument/2006/relationships/hyperlink" Target="http://lhediscovery.com/" TargetMode="External"/><Relationship Id="rId29859" Type="http://schemas.openxmlformats.org/officeDocument/2006/relationships/hyperlink" Target="http://www.rydesharing.com/sg/home/" TargetMode="External"/><Relationship Id="rId18503" Type="http://schemas.openxmlformats.org/officeDocument/2006/relationships/hyperlink" Target="http://www.fits.me/" TargetMode="External"/><Relationship Id="rId57773" Type="http://schemas.openxmlformats.org/officeDocument/2006/relationships/hyperlink" Target="http://orcapharmaceuticals.com/" TargetMode="External"/><Relationship Id="rId6460" Type="http://schemas.openxmlformats.org/officeDocument/2006/relationships/hyperlink" Target="http://www.aurasensetherapeutics.com/" TargetMode="External"/><Relationship Id="rId16054" Type="http://schemas.openxmlformats.org/officeDocument/2006/relationships/hyperlink" Target="http://gyde.ly/" TargetMode="External"/><Relationship Id="rId23270" Type="http://schemas.openxmlformats.org/officeDocument/2006/relationships/hyperlink" Target="http://xamcheck.com/" TargetMode="External"/><Relationship Id="rId28942" Type="http://schemas.openxmlformats.org/officeDocument/2006/relationships/hyperlink" Target="http://www.myvisualbrief.com/" TargetMode="External"/><Relationship Id="rId39201" Type="http://schemas.openxmlformats.org/officeDocument/2006/relationships/hyperlink" Target="http://www.cash4gold.com/" TargetMode="External"/><Relationship Id="rId50813" Type="http://schemas.openxmlformats.org/officeDocument/2006/relationships/hyperlink" Target="http://www.calient.net/" TargetMode="External"/><Relationship Id="rId9683" Type="http://schemas.openxmlformats.org/officeDocument/2006/relationships/hyperlink" Target="http://www.mabvax.com/" TargetMode="External"/><Relationship Id="rId19277" Type="http://schemas.openxmlformats.org/officeDocument/2006/relationships/hyperlink" Target="http://www.modewalk.com/" TargetMode="External"/><Relationship Id="rId26493" Type="http://schemas.openxmlformats.org/officeDocument/2006/relationships/hyperlink" Target="http://www.argyledata.com/" TargetMode="External"/><Relationship Id="rId30889" Type="http://schemas.openxmlformats.org/officeDocument/2006/relationships/hyperlink" Target="http://wearableintelligence.com/" TargetMode="External"/><Relationship Id="rId41148" Type="http://schemas.openxmlformats.org/officeDocument/2006/relationships/hyperlink" Target="http://www.lysanda.com/" TargetMode="External"/><Relationship Id="rId49640" Type="http://schemas.openxmlformats.org/officeDocument/2006/relationships/hyperlink" Target="http://www.greenpie.net/" TargetMode="External"/><Relationship Id="rId2723" Type="http://schemas.openxmlformats.org/officeDocument/2006/relationships/hyperlink" Target="http://www.jobfox.com/" TargetMode="External"/><Relationship Id="rId12317" Type="http://schemas.openxmlformats.org/officeDocument/2006/relationships/hyperlink" Target="http://treventis.com/" TargetMode="External"/><Relationship Id="rId47191" Type="http://schemas.openxmlformats.org/officeDocument/2006/relationships/hyperlink" Target="http://www.pxtpayments.com/" TargetMode="External"/><Relationship Id="rId51587" Type="http://schemas.openxmlformats.org/officeDocument/2006/relationships/hyperlink" Target="http://www.propertymeld.com/" TargetMode="External"/><Relationship Id="rId65069" Type="http://schemas.openxmlformats.org/officeDocument/2006/relationships/hyperlink" Target="http://www.unicommerce.com/" TargetMode="External"/><Relationship Id="rId33015" Type="http://schemas.openxmlformats.org/officeDocument/2006/relationships/hyperlink" Target="http://www.towercloud.com/" TargetMode="External"/><Relationship Id="rId40231" Type="http://schemas.openxmlformats.org/officeDocument/2006/relationships/hyperlink" Target="http://agigreentech.com/" TargetMode="External"/><Relationship Id="rId3497" Type="http://schemas.openxmlformats.org/officeDocument/2006/relationships/hyperlink" Target="http://www.sebacia.com/" TargetMode="External"/><Relationship Id="rId5946" Type="http://schemas.openxmlformats.org/officeDocument/2006/relationships/hyperlink" Target="http://alafairbiosciences.com/" TargetMode="External"/><Relationship Id="rId18360" Type="http://schemas.openxmlformats.org/officeDocument/2006/relationships/hyperlink" Target="http://www.elevaate.com/" TargetMode="External"/><Relationship Id="rId22756" Type="http://schemas.openxmlformats.org/officeDocument/2006/relationships/hyperlink" Target="http://www.ischoolcampus.com/" TargetMode="External"/><Relationship Id="rId36238" Type="http://schemas.openxmlformats.org/officeDocument/2006/relationships/hyperlink" Target="http://www.spongecell.com/" TargetMode="External"/><Relationship Id="rId43454" Type="http://schemas.openxmlformats.org/officeDocument/2006/relationships/hyperlink" Target="http://www.made.com/" TargetMode="External"/><Relationship Id="rId45903" Type="http://schemas.openxmlformats.org/officeDocument/2006/relationships/hyperlink" Target="http://curious.com/" TargetMode="External"/><Relationship Id="rId50670" Type="http://schemas.openxmlformats.org/officeDocument/2006/relationships/hyperlink" Target="http://www.builtin.com/" TargetMode="External"/><Relationship Id="rId11400" Type="http://schemas.openxmlformats.org/officeDocument/2006/relationships/hyperlink" Target="http://www.resverlogix.com/" TargetMode="External"/><Relationship Id="rId25979" Type="http://schemas.openxmlformats.org/officeDocument/2006/relationships/hyperlink" Target="http://www.3-e-d.com/" TargetMode="External"/><Relationship Id="rId64152" Type="http://schemas.openxmlformats.org/officeDocument/2006/relationships/hyperlink" Target="http://sidewire.com/" TargetMode="External"/><Relationship Id="rId14623" Type="http://schemas.openxmlformats.org/officeDocument/2006/relationships/hyperlink" Target="http://radius.com/" TargetMode="External"/><Relationship Id="rId46677" Type="http://schemas.openxmlformats.org/officeDocument/2006/relationships/hyperlink" Target="http://wellbeats.com/" TargetMode="External"/><Relationship Id="rId53893" Type="http://schemas.openxmlformats.org/officeDocument/2006/relationships/hyperlink" Target="http://www.gokuai.com/" TargetMode="External"/><Relationship Id="rId2580" Type="http://schemas.openxmlformats.org/officeDocument/2006/relationships/hyperlink" Target="http://www.hiogi.de/" TargetMode="External"/><Relationship Id="rId12174" Type="http://schemas.openxmlformats.org/officeDocument/2006/relationships/hyperlink" Target="http://theranosticshealth.com/" TargetMode="External"/><Relationship Id="rId28105" Type="http://schemas.openxmlformats.org/officeDocument/2006/relationships/hyperlink" Target="http://www.imimtek.com/" TargetMode="External"/><Relationship Id="rId35321" Type="http://schemas.openxmlformats.org/officeDocument/2006/relationships/hyperlink" Target="http://www.marketfish.com/" TargetMode="External"/><Relationship Id="rId15397" Type="http://schemas.openxmlformats.org/officeDocument/2006/relationships/hyperlink" Target="http://www.aicent.com/" TargetMode="External"/><Relationship Id="rId17846" Type="http://schemas.openxmlformats.org/officeDocument/2006/relationships/hyperlink" Target="http://inmarkit.com/" TargetMode="External"/><Relationship Id="rId38544" Type="http://schemas.openxmlformats.org/officeDocument/2006/relationships/hyperlink" Target="http://www.venture-vietnam.com/" TargetMode="External"/><Relationship Id="rId45760" Type="http://schemas.openxmlformats.org/officeDocument/2006/relationships/hyperlink" Target="http://www.picapp.com/" TargetMode="External"/><Relationship Id="rId60415" Type="http://schemas.openxmlformats.org/officeDocument/2006/relationships/hyperlink" Target="http://nucurrent.com/" TargetMode="External"/><Relationship Id="rId205" Type="http://schemas.openxmlformats.org/officeDocument/2006/relationships/hyperlink" Target="http://www.kinderstreet.com/" TargetMode="External"/><Relationship Id="rId36095" Type="http://schemas.openxmlformats.org/officeDocument/2006/relationships/hyperlink" Target="http://www.sightly.com/" TargetMode="External"/><Relationship Id="rId59242" Type="http://schemas.openxmlformats.org/officeDocument/2006/relationships/hyperlink" Target="http://www.sporthold.com/" TargetMode="External"/><Relationship Id="rId63638" Type="http://schemas.openxmlformats.org/officeDocument/2006/relationships/hyperlink" Target="http://www.agrimap.com/" TargetMode="External"/><Relationship Id="rId5109" Type="http://schemas.openxmlformats.org/officeDocument/2006/relationships/hyperlink" Target="http://www.reloadedinc.com/" TargetMode="External"/><Relationship Id="rId48983" Type="http://schemas.openxmlformats.org/officeDocument/2006/relationships/hyperlink" Target="http://www.creditcards.com/" TargetMode="External"/><Relationship Id="rId61189" Type="http://schemas.openxmlformats.org/officeDocument/2006/relationships/hyperlink" Target="http://www.timebridge.com/" TargetMode="External"/><Relationship Id="rId14480" Type="http://schemas.openxmlformats.org/officeDocument/2006/relationships/hyperlink" Target="http://www.pentaho.com/" TargetMode="External"/><Relationship Id="rId34807" Type="http://schemas.openxmlformats.org/officeDocument/2006/relationships/hyperlink" Target="http://www.gutenberg-technology.com/" TargetMode="External"/><Relationship Id="rId32358" Type="http://schemas.openxmlformats.org/officeDocument/2006/relationships/hyperlink" Target="http://numecent.com/" TargetMode="External"/><Relationship Id="rId53056" Type="http://schemas.openxmlformats.org/officeDocument/2006/relationships/hyperlink" Target="http://www.finsix.com/" TargetMode="External"/><Relationship Id="rId55505" Type="http://schemas.openxmlformats.org/officeDocument/2006/relationships/hyperlink" Target="http://www.lightcyber.com/" TargetMode="External"/><Relationship Id="rId60272" Type="http://schemas.openxmlformats.org/officeDocument/2006/relationships/hyperlink" Target="http://brightspec.com/" TargetMode="External"/><Relationship Id="rId62721" Type="http://schemas.openxmlformats.org/officeDocument/2006/relationships/hyperlink" Target="http://newsjel.ly/" TargetMode="External"/><Relationship Id="rId21002" Type="http://schemas.openxmlformats.org/officeDocument/2006/relationships/hyperlink" Target="http://lumeris.com/" TargetMode="External"/><Relationship Id="rId42797" Type="http://schemas.openxmlformats.org/officeDocument/2006/relationships/hyperlink" Target="http://www.profilemyrun.com/" TargetMode="External"/><Relationship Id="rId58728" Type="http://schemas.openxmlformats.org/officeDocument/2006/relationships/hyperlink" Target="http://www.veacon.com/" TargetMode="External"/><Relationship Id="rId7415" Type="http://schemas.openxmlformats.org/officeDocument/2006/relationships/hyperlink" Target="http://www.chronowake.com/" TargetMode="External"/><Relationship Id="rId10743" Type="http://schemas.openxmlformats.org/officeDocument/2006/relationships/hyperlink" Target="http://patterngenomics.com/" TargetMode="External"/><Relationship Id="rId17009" Type="http://schemas.openxmlformats.org/officeDocument/2006/relationships/hyperlink" Target="http://senzari.com/" TargetMode="External"/><Relationship Id="rId24225" Type="http://schemas.openxmlformats.org/officeDocument/2006/relationships/hyperlink" Target="https://amino.com/" TargetMode="External"/><Relationship Id="rId31441" Type="http://schemas.openxmlformats.org/officeDocument/2006/relationships/hyperlink" Target="http://www.clausematch.com/" TargetMode="External"/><Relationship Id="rId56279" Type="http://schemas.openxmlformats.org/officeDocument/2006/relationships/hyperlink" Target="http://www.touriocity.com/" TargetMode="External"/><Relationship Id="rId63495" Type="http://schemas.openxmlformats.org/officeDocument/2006/relationships/hyperlink" Target="http://www.incentivetargeting.com/about-us" TargetMode="External"/><Relationship Id="rId13966" Type="http://schemas.openxmlformats.org/officeDocument/2006/relationships/hyperlink" Target="http://www.justonedb.com/" TargetMode="External"/><Relationship Id="rId27448" Type="http://schemas.openxmlformats.org/officeDocument/2006/relationships/hyperlink" Target="http://www.distilinteractive.com/" TargetMode="External"/><Relationship Id="rId34664" Type="http://schemas.openxmlformats.org/officeDocument/2006/relationships/hyperlink" Target="http://www.flurry.com/" TargetMode="External"/><Relationship Id="rId41880" Type="http://schemas.openxmlformats.org/officeDocument/2006/relationships/hyperlink" Target="http://www.terresolve.com/" TargetMode="External"/><Relationship Id="rId57811" Type="http://schemas.openxmlformats.org/officeDocument/2006/relationships/hyperlink" Target="http://www.aplos.com/" TargetMode="External"/><Relationship Id="rId8189" Type="http://schemas.openxmlformats.org/officeDocument/2006/relationships/hyperlink" Target="http://www.ensemblediscovery.com/" TargetMode="External"/><Relationship Id="rId48146" Type="http://schemas.openxmlformats.org/officeDocument/2006/relationships/hyperlink" Target="http://www.bovcontrol.com/" TargetMode="External"/><Relationship Id="rId55362" Type="http://schemas.openxmlformats.org/officeDocument/2006/relationships/hyperlink" Target="http://www.documentsecurity.com/" TargetMode="External"/><Relationship Id="rId1229" Type="http://schemas.openxmlformats.org/officeDocument/2006/relationships/hyperlink" Target="http://sg.loangarage.com/" TargetMode="External"/><Relationship Id="rId37887" Type="http://schemas.openxmlformats.org/officeDocument/2006/relationships/hyperlink" Target="http://www.beneq.com/" TargetMode="External"/><Relationship Id="rId58585" Type="http://schemas.openxmlformats.org/officeDocument/2006/relationships/hyperlink" Target="http://goproject100.com/" TargetMode="External"/><Relationship Id="rId9721" Type="http://schemas.openxmlformats.org/officeDocument/2006/relationships/hyperlink" Target="http://mauiimaging.com/" TargetMode="External"/><Relationship Id="rId19315" Type="http://schemas.openxmlformats.org/officeDocument/2006/relationships/hyperlink" Target="http://munchaway.com/" TargetMode="External"/><Relationship Id="rId26531" Type="http://schemas.openxmlformats.org/officeDocument/2006/relationships/hyperlink" Target="http://atempo.com/" TargetMode="External"/><Relationship Id="rId30927" Type="http://schemas.openxmlformats.org/officeDocument/2006/relationships/hyperlink" Target="http://www.wilytech.com/" TargetMode="External"/><Relationship Id="rId7272" Type="http://schemas.openxmlformats.org/officeDocument/2006/relationships/hyperlink" Target="http://www.celonlabs.com/" TargetMode="External"/><Relationship Id="rId24082" Type="http://schemas.openxmlformats.org/officeDocument/2006/relationships/hyperlink" Target="http://vitacoco.com/" TargetMode="External"/><Relationship Id="rId29754" Type="http://schemas.openxmlformats.org/officeDocument/2006/relationships/hyperlink" Target="http://www.papertale.co/" TargetMode="External"/><Relationship Id="rId36970" Type="http://schemas.openxmlformats.org/officeDocument/2006/relationships/hyperlink" Target="http://www.balinea.com/" TargetMode="External"/><Relationship Id="rId44409" Type="http://schemas.openxmlformats.org/officeDocument/2006/relationships/hyperlink" Target="http://www.sindelantal.com/" TargetMode="External"/><Relationship Id="rId51625" Type="http://schemas.openxmlformats.org/officeDocument/2006/relationships/hyperlink" Target="http://www.seedcamp.com/" TargetMode="External"/><Relationship Id="rId65107" Type="http://schemas.openxmlformats.org/officeDocument/2006/relationships/hyperlink" Target="http://www.introme.com/" TargetMode="External"/><Relationship Id="rId54848" Type="http://schemas.openxmlformats.org/officeDocument/2006/relationships/hyperlink" Target="http://ohai.com/" TargetMode="External"/><Relationship Id="rId3535" Type="http://schemas.openxmlformats.org/officeDocument/2006/relationships/hyperlink" Target="http://www.shopitoit.com/" TargetMode="External"/><Relationship Id="rId13129" Type="http://schemas.openxmlformats.org/officeDocument/2006/relationships/hyperlink" Target="http://www.brandwatch.com/" TargetMode="External"/><Relationship Id="rId20345" Type="http://schemas.openxmlformats.org/officeDocument/2006/relationships/hyperlink" Target="http://tuta.co/" TargetMode="External"/><Relationship Id="rId52399" Type="http://schemas.openxmlformats.org/officeDocument/2006/relationships/hyperlink" Target="http://standardcyborg.com/" TargetMode="External"/><Relationship Id="rId1086" Type="http://schemas.openxmlformats.org/officeDocument/2006/relationships/hyperlink" Target="http://www.zyamusic.com/" TargetMode="External"/><Relationship Id="rId41043" Type="http://schemas.openxmlformats.org/officeDocument/2006/relationships/hyperlink" Target="http://kisssusa.com/" TargetMode="External"/><Relationship Id="rId6758" Type="http://schemas.openxmlformats.org/officeDocument/2006/relationships/hyperlink" Target="http://www.biofisica.com/" TargetMode="External"/><Relationship Id="rId19172" Type="http://schemas.openxmlformats.org/officeDocument/2006/relationships/hyperlink" Target="http://makemeaning.com/" TargetMode="External"/><Relationship Id="rId23568" Type="http://schemas.openxmlformats.org/officeDocument/2006/relationships/hyperlink" Target="http://www.litographs.com/" TargetMode="External"/><Relationship Id="rId30784" Type="http://schemas.openxmlformats.org/officeDocument/2006/relationships/hyperlink" Target="http://www.virdocssoftware.com/" TargetMode="External"/><Relationship Id="rId44266" Type="http://schemas.openxmlformats.org/officeDocument/2006/relationships/hyperlink" Target="http://vicis.co/" TargetMode="External"/><Relationship Id="rId46715" Type="http://schemas.openxmlformats.org/officeDocument/2006/relationships/hyperlink" Target="http://www.greyorange.com/" TargetMode="External"/><Relationship Id="rId51482" Type="http://schemas.openxmlformats.org/officeDocument/2006/relationships/hyperlink" Target="http://www.gotmarketing.com/" TargetMode="External"/><Relationship Id="rId53931" Type="http://schemas.openxmlformats.org/officeDocument/2006/relationships/hyperlink" Target="http://www.intellibatt.com/" TargetMode="External"/><Relationship Id="rId12212" Type="http://schemas.openxmlformats.org/officeDocument/2006/relationships/hyperlink" Target="http://www.cansinotech.com/" TargetMode="External"/><Relationship Id="rId49938" Type="http://schemas.openxmlformats.org/officeDocument/2006/relationships/hyperlink" Target="http://www.samba.me/" TargetMode="External"/><Relationship Id="rId5841" Type="http://schemas.openxmlformats.org/officeDocument/2006/relationships/hyperlink" Target="http://www.affibody.com/" TargetMode="External"/><Relationship Id="rId15435" Type="http://schemas.openxmlformats.org/officeDocument/2006/relationships/hyperlink" Target="http://www.air-watch.com/" TargetMode="External"/><Relationship Id="rId22651" Type="http://schemas.openxmlformats.org/officeDocument/2006/relationships/hyperlink" Target="http://execonline.com/" TargetMode="External"/><Relationship Id="rId47489" Type="http://schemas.openxmlformats.org/officeDocument/2006/relationships/hyperlink" Target="http://www.solem.fr/" TargetMode="External"/><Relationship Id="rId3392" Type="http://schemas.openxmlformats.org/officeDocument/2006/relationships/hyperlink" Target="http://reframeit.com/" TargetMode="External"/><Relationship Id="rId18658" Type="http://schemas.openxmlformats.org/officeDocument/2006/relationships/hyperlink" Target="http://globein.com/" TargetMode="External"/><Relationship Id="rId25874" Type="http://schemas.openxmlformats.org/officeDocument/2006/relationships/hyperlink" Target="http://www.spinevision.net/" TargetMode="External"/><Relationship Id="rId36133" Type="http://schemas.openxmlformats.org/officeDocument/2006/relationships/hyperlink" Target="http://www.skyword.com/" TargetMode="External"/><Relationship Id="rId40529" Type="http://schemas.openxmlformats.org/officeDocument/2006/relationships/hyperlink" Target="http://www.contourenergy.com/" TargetMode="External"/><Relationship Id="rId39356" Type="http://schemas.openxmlformats.org/officeDocument/2006/relationships/hyperlink" Target="http://www.emptoris.com/" TargetMode="External"/><Relationship Id="rId46572" Type="http://schemas.openxmlformats.org/officeDocument/2006/relationships/hyperlink" Target="http://earlenergy.com/" TargetMode="External"/><Relationship Id="rId50968" Type="http://schemas.openxmlformats.org/officeDocument/2006/relationships/hyperlink" Target="http://www.qodemo.com/" TargetMode="External"/><Relationship Id="rId61227" Type="http://schemas.openxmlformats.org/officeDocument/2006/relationships/hyperlink" Target="http://www.wrike.com/" TargetMode="External"/><Relationship Id="rId28000" Type="http://schemas.openxmlformats.org/officeDocument/2006/relationships/hyperlink" Target="http://www.helveta.com/" TargetMode="External"/><Relationship Id="rId49795" Type="http://schemas.openxmlformats.org/officeDocument/2006/relationships/hyperlink" Target="http://www.clearfly.net/" TargetMode="External"/><Relationship Id="rId17741" Type="http://schemas.openxmlformats.org/officeDocument/2006/relationships/hyperlink" Target="http://artspace.com/" TargetMode="External"/><Relationship Id="rId60310" Type="http://schemas.openxmlformats.org/officeDocument/2006/relationships/hyperlink" Target="http://fewzion.com/" TargetMode="External"/><Relationship Id="rId100" Type="http://schemas.openxmlformats.org/officeDocument/2006/relationships/hyperlink" Target="http://www.thefix.com/" TargetMode="External"/><Relationship Id="rId2878" Type="http://schemas.openxmlformats.org/officeDocument/2006/relationships/hyperlink" Target="http://www.lumosity.com/" TargetMode="External"/><Relationship Id="rId15292" Type="http://schemas.openxmlformats.org/officeDocument/2006/relationships/hyperlink" Target="http://zestfinance.com/" TargetMode="External"/><Relationship Id="rId35619" Type="http://schemas.openxmlformats.org/officeDocument/2006/relationships/hyperlink" Target="http://www.operative.com/" TargetMode="External"/><Relationship Id="rId40386" Type="http://schemas.openxmlformats.org/officeDocument/2006/relationships/hyperlink" Target="http://www.biogasol.com/" TargetMode="External"/><Relationship Id="rId42835" Type="http://schemas.openxmlformats.org/officeDocument/2006/relationships/hyperlink" Target="http://www.wello.com/" TargetMode="External"/><Relationship Id="rId56317" Type="http://schemas.openxmlformats.org/officeDocument/2006/relationships/hyperlink" Target="http://www.aptera.com/" TargetMode="External"/><Relationship Id="rId63533" Type="http://schemas.openxmlformats.org/officeDocument/2006/relationships/hyperlink" Target="http://www.nuvox.com/" TargetMode="External"/><Relationship Id="rId61084" Type="http://schemas.openxmlformats.org/officeDocument/2006/relationships/hyperlink" Target="http://www.nimble.com/" TargetMode="External"/><Relationship Id="rId1961" Type="http://schemas.openxmlformats.org/officeDocument/2006/relationships/hyperlink" Target="http://www.bloglovin.com/" TargetMode="External"/><Relationship Id="rId5004" Type="http://schemas.openxmlformats.org/officeDocument/2006/relationships/hyperlink" Target="http://www.pickspal.com/" TargetMode="External"/><Relationship Id="rId11555" Type="http://schemas.openxmlformats.org/officeDocument/2006/relationships/hyperlink" Target="http://www.sderm.com/" TargetMode="External"/><Relationship Id="rId34702" Type="http://schemas.openxmlformats.org/officeDocument/2006/relationships/hyperlink" Target="http://www.frintit.at/" TargetMode="External"/><Relationship Id="rId8227" Type="http://schemas.openxmlformats.org/officeDocument/2006/relationships/hyperlink" Target="http://epinex.com/" TargetMode="External"/><Relationship Id="rId25037" Type="http://schemas.openxmlformats.org/officeDocument/2006/relationships/hyperlink" Target="http://intellirodspine.com/" TargetMode="External"/><Relationship Id="rId32253" Type="http://schemas.openxmlformats.org/officeDocument/2006/relationships/hyperlink" Target="http://www.monetate.com/" TargetMode="External"/><Relationship Id="rId55400" Type="http://schemas.openxmlformats.org/officeDocument/2006/relationships/hyperlink" Target="http://www.fraudmetrix.cn/" TargetMode="External"/><Relationship Id="rId14778" Type="http://schemas.openxmlformats.org/officeDocument/2006/relationships/hyperlink" Target="http://www.sequencebio.co/" TargetMode="External"/><Relationship Id="rId21994" Type="http://schemas.openxmlformats.org/officeDocument/2006/relationships/hyperlink" Target="https://www.ziffi.com/" TargetMode="External"/><Relationship Id="rId35476" Type="http://schemas.openxmlformats.org/officeDocument/2006/relationships/hyperlink" Target="http://www.moontoast.com/" TargetMode="External"/><Relationship Id="rId37925" Type="http://schemas.openxmlformats.org/officeDocument/2006/relationships/hyperlink" Target="http://carnegierobotics.com/" TargetMode="External"/><Relationship Id="rId42692" Type="http://schemas.openxmlformats.org/officeDocument/2006/relationships/hyperlink" Target="http://us.coachclub.com/us" TargetMode="External"/><Relationship Id="rId58623" Type="http://schemas.openxmlformats.org/officeDocument/2006/relationships/hyperlink" Target="http://www.kinesense-vca.com/" TargetMode="External"/><Relationship Id="rId7310" Type="http://schemas.openxmlformats.org/officeDocument/2006/relationships/hyperlink" Target="http://www.cequrcorp.com/" TargetMode="External"/><Relationship Id="rId56174" Type="http://schemas.openxmlformats.org/officeDocument/2006/relationships/hyperlink" Target="http://wealthforge.com/" TargetMode="External"/><Relationship Id="rId63390" Type="http://schemas.openxmlformats.org/officeDocument/2006/relationships/hyperlink" Target="https://www.lexoo.co.uk/" TargetMode="External"/><Relationship Id="rId13861" Type="http://schemas.openxmlformats.org/officeDocument/2006/relationships/hyperlink" Target="http://inboundgeo.com/" TargetMode="External"/><Relationship Id="rId24120" Type="http://schemas.openxmlformats.org/officeDocument/2006/relationships/hyperlink" Target="http://acceleratediagnostics.com/" TargetMode="External"/><Relationship Id="rId38699" Type="http://schemas.openxmlformats.org/officeDocument/2006/relationships/hyperlink" Target="http://www.icontainers.com/" TargetMode="External"/><Relationship Id="rId59397" Type="http://schemas.openxmlformats.org/officeDocument/2006/relationships/hyperlink" Target="http://www.madison-reed.com/" TargetMode="External"/><Relationship Id="rId8084" Type="http://schemas.openxmlformats.org/officeDocument/2006/relationships/hyperlink" Target="http://edumedics.com/" TargetMode="External"/><Relationship Id="rId27343" Type="http://schemas.openxmlformats.org/officeDocument/2006/relationships/hyperlink" Target="http://www.datango.com/" TargetMode="External"/><Relationship Id="rId31739" Type="http://schemas.openxmlformats.org/officeDocument/2006/relationships/hyperlink" Target="http://www.flexiant.com/" TargetMode="External"/><Relationship Id="rId48041" Type="http://schemas.openxmlformats.org/officeDocument/2006/relationships/hyperlink" Target="http://makermedia.com/" TargetMode="External"/><Relationship Id="rId37782" Type="http://schemas.openxmlformats.org/officeDocument/2006/relationships/hyperlink" Target="http://stepaheadinnovations.com/" TargetMode="External"/><Relationship Id="rId52437" Type="http://schemas.openxmlformats.org/officeDocument/2006/relationships/hyperlink" Target="http://erlerobot.com/" TargetMode="External"/><Relationship Id="rId1124" Type="http://schemas.openxmlformats.org/officeDocument/2006/relationships/hyperlink" Target="http://www.newsbytesapp.com/" TargetMode="External"/><Relationship Id="rId19210" Type="http://schemas.openxmlformats.org/officeDocument/2006/relationships/hyperlink" Target="http://www.mealnut.com/" TargetMode="External"/><Relationship Id="rId23606" Type="http://schemas.openxmlformats.org/officeDocument/2006/relationships/hyperlink" Target="https://www.see.me/" TargetMode="External"/><Relationship Id="rId30822" Type="http://schemas.openxmlformats.org/officeDocument/2006/relationships/hyperlink" Target="http://www.vitaltrax.com/" TargetMode="External"/><Relationship Id="rId58480" Type="http://schemas.openxmlformats.org/officeDocument/2006/relationships/hyperlink" Target="http://livefamily.com/" TargetMode="External"/><Relationship Id="rId62876" Type="http://schemas.openxmlformats.org/officeDocument/2006/relationships/hyperlink" Target="http://www.i.me/" TargetMode="External"/><Relationship Id="rId4347" Type="http://schemas.openxmlformats.org/officeDocument/2006/relationships/hyperlink" Target="http://www.crispygames.com/" TargetMode="External"/><Relationship Id="rId21157" Type="http://schemas.openxmlformats.org/officeDocument/2006/relationships/hyperlink" Target="http://www.health-enhancement-products.com/" TargetMode="External"/><Relationship Id="rId44304" Type="http://schemas.openxmlformats.org/officeDocument/2006/relationships/hyperlink" Target="http://www.deliveryhero.com/" TargetMode="External"/><Relationship Id="rId51520" Type="http://schemas.openxmlformats.org/officeDocument/2006/relationships/hyperlink" Target="http://www.ishoni.com/" TargetMode="External"/><Relationship Id="rId10898" Type="http://schemas.openxmlformats.org/officeDocument/2006/relationships/hyperlink" Target="http://www.pneumacare.com/" TargetMode="External"/><Relationship Id="rId26829" Type="http://schemas.openxmlformats.org/officeDocument/2006/relationships/hyperlink" Target="http://www.resolvergrc.com/" TargetMode="External"/><Relationship Id="rId31596" Type="http://schemas.openxmlformats.org/officeDocument/2006/relationships/hyperlink" Target="http://delogue.com/" TargetMode="External"/><Relationship Id="rId47527" Type="http://schemas.openxmlformats.org/officeDocument/2006/relationships/hyperlink" Target="http://stimwave.com/" TargetMode="External"/><Relationship Id="rId54743" Type="http://schemas.openxmlformats.org/officeDocument/2006/relationships/hyperlink" Target="http://www.tetratech.com/" TargetMode="External"/><Relationship Id="rId65002" Type="http://schemas.openxmlformats.org/officeDocument/2006/relationships/hyperlink" Target="http://www.spectraseis.com/" TargetMode="External"/><Relationship Id="rId45078" Type="http://schemas.openxmlformats.org/officeDocument/2006/relationships/hyperlink" Target="http://www.bluestacks.com/" TargetMode="External"/><Relationship Id="rId52294" Type="http://schemas.openxmlformats.org/officeDocument/2006/relationships/hyperlink" Target="http://www.studionow.com/" TargetMode="External"/><Relationship Id="rId3430" Type="http://schemas.openxmlformats.org/officeDocument/2006/relationships/hyperlink" Target="http://www.reputation.com/" TargetMode="External"/><Relationship Id="rId13024" Type="http://schemas.openxmlformats.org/officeDocument/2006/relationships/hyperlink" Target="http://axtria.com/" TargetMode="External"/><Relationship Id="rId20240" Type="http://schemas.openxmlformats.org/officeDocument/2006/relationships/hyperlink" Target="http://www.ticketbis.net/" TargetMode="External"/><Relationship Id="rId25912" Type="http://schemas.openxmlformats.org/officeDocument/2006/relationships/hyperlink" Target="http://www.surgiquest.com/" TargetMode="External"/><Relationship Id="rId57966" Type="http://schemas.openxmlformats.org/officeDocument/2006/relationships/hyperlink" Target="http://www.wallix.com/" TargetMode="External"/><Relationship Id="rId6653" Type="http://schemas.openxmlformats.org/officeDocument/2006/relationships/hyperlink" Target="http://www.bg-medicine.com/" TargetMode="External"/><Relationship Id="rId16247" Type="http://schemas.openxmlformats.org/officeDocument/2006/relationships/hyperlink" Target="http://just.me/" TargetMode="External"/><Relationship Id="rId23463" Type="http://schemas.openxmlformats.org/officeDocument/2006/relationships/hyperlink" Target="https://venuu.fi/" TargetMode="External"/><Relationship Id="rId46610" Type="http://schemas.openxmlformats.org/officeDocument/2006/relationships/hyperlink" Target="http://endoshape.com/" TargetMode="External"/><Relationship Id="rId9876" Type="http://schemas.openxmlformats.org/officeDocument/2006/relationships/hyperlink" Target="http://www.md-ltd.co.uk/" TargetMode="External"/><Relationship Id="rId26686" Type="http://schemas.openxmlformats.org/officeDocument/2006/relationships/hyperlink" Target="http://www.bitdefender.com/" TargetMode="External"/><Relationship Id="rId44161" Type="http://schemas.openxmlformats.org/officeDocument/2006/relationships/hyperlink" Target="http://www.intellisis.com/" TargetMode="External"/><Relationship Id="rId49833" Type="http://schemas.openxmlformats.org/officeDocument/2006/relationships/hyperlink" Target="http://go800corp.com/" TargetMode="External"/><Relationship Id="rId62039" Type="http://schemas.openxmlformats.org/officeDocument/2006/relationships/hyperlink" Target="http://www.synergiapharma.com/" TargetMode="External"/><Relationship Id="rId47384" Type="http://schemas.openxmlformats.org/officeDocument/2006/relationships/hyperlink" Target="http://www.scentsciences.com/" TargetMode="External"/><Relationship Id="rId2916" Type="http://schemas.openxmlformats.org/officeDocument/2006/relationships/hyperlink" Target="http://www.mdsave.com/" TargetMode="External"/><Relationship Id="rId15330" Type="http://schemas.openxmlformats.org/officeDocument/2006/relationships/hyperlink" Target="http://accessmobileinc.com/" TargetMode="External"/><Relationship Id="rId33208" Type="http://schemas.openxmlformats.org/officeDocument/2006/relationships/hyperlink" Target="http://watchdox.com/" TargetMode="External"/><Relationship Id="rId40424" Type="http://schemas.openxmlformats.org/officeDocument/2006/relationships/hyperlink" Target="http://www.brenco.com.br/" TargetMode="External"/><Relationship Id="rId18553" Type="http://schemas.openxmlformats.org/officeDocument/2006/relationships/hyperlink" Target="http://www.force10networks.com/" TargetMode="External"/><Relationship Id="rId22949" Type="http://schemas.openxmlformats.org/officeDocument/2006/relationships/hyperlink" Target="http://br.portalprofes.com/" TargetMode="External"/><Relationship Id="rId39251" Type="http://schemas.openxmlformats.org/officeDocument/2006/relationships/hyperlink" Target="http://www.compareking.no/" TargetMode="External"/><Relationship Id="rId61122" Type="http://schemas.openxmlformats.org/officeDocument/2006/relationships/hyperlink" Target="http://www.qyuki.com/" TargetMode="External"/><Relationship Id="rId28992" Type="http://schemas.openxmlformats.org/officeDocument/2006/relationships/hyperlink" Target="http://www.neocoretech.com/" TargetMode="External"/><Relationship Id="rId41198" Type="http://schemas.openxmlformats.org/officeDocument/2006/relationships/hyperlink" Target="http://www.microstaq.com/contact/index.html" TargetMode="External"/><Relationship Id="rId43647" Type="http://schemas.openxmlformats.org/officeDocument/2006/relationships/hyperlink" Target="http://www.digizmart.com/" TargetMode="External"/><Relationship Id="rId50863" Type="http://schemas.openxmlformats.org/officeDocument/2006/relationships/hyperlink" Target="http://www.univa.com/" TargetMode="External"/><Relationship Id="rId57129" Type="http://schemas.openxmlformats.org/officeDocument/2006/relationships/hyperlink" Target="http://www.cherrybird.com/" TargetMode="External"/><Relationship Id="rId64345" Type="http://schemas.openxmlformats.org/officeDocument/2006/relationships/hyperlink" Target="http://www.thesocialradio.com/" TargetMode="External"/><Relationship Id="rId14816" Type="http://schemas.openxmlformats.org/officeDocument/2006/relationships/hyperlink" Target="http://singly.com/" TargetMode="External"/><Relationship Id="rId49690" Type="http://schemas.openxmlformats.org/officeDocument/2006/relationships/hyperlink" Target="http://rbmtechnologies.com/" TargetMode="External"/><Relationship Id="rId2773" Type="http://schemas.openxmlformats.org/officeDocument/2006/relationships/hyperlink" Target="http://www.kgim.com/" TargetMode="External"/><Relationship Id="rId12367" Type="http://schemas.openxmlformats.org/officeDocument/2006/relationships/hyperlink" Target="http://www.twinstrand.com/" TargetMode="External"/><Relationship Id="rId35514" Type="http://schemas.openxmlformats.org/officeDocument/2006/relationships/hyperlink" Target="http://www.mytime.com/" TargetMode="External"/><Relationship Id="rId42730" Type="http://schemas.openxmlformats.org/officeDocument/2006/relationships/hyperlink" Target="http://www.gritness.com/" TargetMode="External"/><Relationship Id="rId5996" Type="http://schemas.openxmlformats.org/officeDocument/2006/relationships/hyperlink" Target="http://alkeus.com/" TargetMode="External"/><Relationship Id="rId9039" Type="http://schemas.openxmlformats.org/officeDocument/2006/relationships/hyperlink" Target="http://www.immusant.com/" TargetMode="External"/><Relationship Id="rId33065" Type="http://schemas.openxmlformats.org/officeDocument/2006/relationships/hyperlink" Target="http://www.twilio.com/" TargetMode="External"/><Relationship Id="rId38737" Type="http://schemas.openxmlformats.org/officeDocument/2006/relationships/hyperlink" Target="http://www.querofrete.com/" TargetMode="External"/><Relationship Id="rId40281" Type="http://schemas.openxmlformats.org/officeDocument/2006/relationships/hyperlink" Target="http://www.altgreentech.com/home.htm" TargetMode="External"/><Relationship Id="rId45953" Type="http://schemas.openxmlformats.org/officeDocument/2006/relationships/hyperlink" Target="http://everspringpartners.com/" TargetMode="External"/><Relationship Id="rId56212" Type="http://schemas.openxmlformats.org/officeDocument/2006/relationships/hyperlink" Target="http://www.officeleasecenter.com/" TargetMode="External"/><Relationship Id="rId60608" Type="http://schemas.openxmlformats.org/officeDocument/2006/relationships/hyperlink" Target="http://www.bigbandnet.com/" TargetMode="External"/><Relationship Id="rId36288" Type="http://schemas.openxmlformats.org/officeDocument/2006/relationships/hyperlink" Target="http://www.sticky.ad/" TargetMode="External"/><Relationship Id="rId59435" Type="http://schemas.openxmlformats.org/officeDocument/2006/relationships/hyperlink" Target="http://runway2street.com/" TargetMode="External"/><Relationship Id="rId8122" Type="http://schemas.openxmlformats.org/officeDocument/2006/relationships/hyperlink" Target="http://www.emberaneuro.com/" TargetMode="External"/><Relationship Id="rId11450" Type="http://schemas.openxmlformats.org/officeDocument/2006/relationships/hyperlink" Target="http://www.rinatneuro.com/" TargetMode="External"/><Relationship Id="rId14673" Type="http://schemas.openxmlformats.org/officeDocument/2006/relationships/hyperlink" Target="http://www.reonomy.com/" TargetMode="External"/><Relationship Id="rId37820" Type="http://schemas.openxmlformats.org/officeDocument/2006/relationships/hyperlink" Target="http://www.acumentrics.com/" TargetMode="External"/><Relationship Id="rId50026" Type="http://schemas.openxmlformats.org/officeDocument/2006/relationships/hyperlink" Target="https://www.wickr.com/" TargetMode="External"/><Relationship Id="rId17896" Type="http://schemas.openxmlformats.org/officeDocument/2006/relationships/hyperlink" Target="http://www.bizzyone.com/" TargetMode="External"/><Relationship Id="rId28155" Type="http://schemas.openxmlformats.org/officeDocument/2006/relationships/hyperlink" Target="http://infinote.com/" TargetMode="External"/><Relationship Id="rId35371" Type="http://schemas.openxmlformats.org/officeDocument/2006/relationships/hyperlink" Target="http://www.medialink.com/" TargetMode="External"/><Relationship Id="rId53249" Type="http://schemas.openxmlformats.org/officeDocument/2006/relationships/hyperlink" Target="http://www.micropelt.com/" TargetMode="External"/><Relationship Id="rId60465" Type="http://schemas.openxmlformats.org/officeDocument/2006/relationships/hyperlink" Target="http://givenext.com/" TargetMode="External"/><Relationship Id="rId62914" Type="http://schemas.openxmlformats.org/officeDocument/2006/relationships/hyperlink" Target="http://www.prosper.com/" TargetMode="External"/><Relationship Id="rId38594" Type="http://schemas.openxmlformats.org/officeDocument/2006/relationships/hyperlink" Target="http://daqri.com/" TargetMode="External"/><Relationship Id="rId255" Type="http://schemas.openxmlformats.org/officeDocument/2006/relationships/hyperlink" Target="http://www.prodea.com/" TargetMode="External"/><Relationship Id="rId7608" Type="http://schemas.openxmlformats.org/officeDocument/2006/relationships/hyperlink" Target="http://conkwest.com/" TargetMode="External"/><Relationship Id="rId10936" Type="http://schemas.openxmlformats.org/officeDocument/2006/relationships/hyperlink" Target="http://www.positron.com/" TargetMode="External"/><Relationship Id="rId24418" Type="http://schemas.openxmlformats.org/officeDocument/2006/relationships/hyperlink" Target="http://www.calcimedica.com/" TargetMode="External"/><Relationship Id="rId31634" Type="http://schemas.openxmlformats.org/officeDocument/2006/relationships/hyperlink" Target="http://www.eco4cloud.com/" TargetMode="External"/><Relationship Id="rId59292" Type="http://schemas.openxmlformats.org/officeDocument/2006/relationships/hyperlink" Target="http://www.yellowsmith.com/" TargetMode="External"/><Relationship Id="rId63688" Type="http://schemas.openxmlformats.org/officeDocument/2006/relationships/hyperlink" Target="http://www.farmia.co/" TargetMode="External"/><Relationship Id="rId5159" Type="http://schemas.openxmlformats.org/officeDocument/2006/relationships/hyperlink" Target="https://www.thelevelup.com/" TargetMode="External"/><Relationship Id="rId45116" Type="http://schemas.openxmlformats.org/officeDocument/2006/relationships/hyperlink" Target="http://www.chatterfly.com/" TargetMode="External"/><Relationship Id="rId52332" Type="http://schemas.openxmlformats.org/officeDocument/2006/relationships/hyperlink" Target="http://3dplus.me/" TargetMode="External"/><Relationship Id="rId34857" Type="http://schemas.openxmlformats.org/officeDocument/2006/relationships/hyperlink" Target="http://www.hootsuite.com/" TargetMode="External"/><Relationship Id="rId48339" Type="http://schemas.openxmlformats.org/officeDocument/2006/relationships/hyperlink" Target="http://www.enstratius.com/" TargetMode="External"/><Relationship Id="rId55555" Type="http://schemas.openxmlformats.org/officeDocument/2006/relationships/hyperlink" Target="http://www.nanosecurity.ca/" TargetMode="External"/><Relationship Id="rId62771" Type="http://schemas.openxmlformats.org/officeDocument/2006/relationships/hyperlink" Target="http://www.robinsystems.com/" TargetMode="External"/><Relationship Id="rId4242" Type="http://schemas.openxmlformats.org/officeDocument/2006/relationships/hyperlink" Target="http://www.beecavegames.com/" TargetMode="External"/><Relationship Id="rId23501" Type="http://schemas.openxmlformats.org/officeDocument/2006/relationships/hyperlink" Target="http://www.artsumo.com/" TargetMode="External"/><Relationship Id="rId9914" Type="http://schemas.openxmlformats.org/officeDocument/2006/relationships/hyperlink" Target="http://www.milestonepharma.com/" TargetMode="External"/><Relationship Id="rId10793" Type="http://schemas.openxmlformats.org/officeDocument/2006/relationships/hyperlink" Target="http://www.pervasistx.com/" TargetMode="External"/><Relationship Id="rId19508" Type="http://schemas.openxmlformats.org/officeDocument/2006/relationships/hyperlink" Target="http://www.ezbob.com/" TargetMode="External"/><Relationship Id="rId21052" Type="http://schemas.openxmlformats.org/officeDocument/2006/relationships/hyperlink" Target="http://flatiron.com/" TargetMode="External"/><Relationship Id="rId26724" Type="http://schemas.openxmlformats.org/officeDocument/2006/relationships/hyperlink" Target="http://www.bluestrataemr.com/index.html" TargetMode="External"/><Relationship Id="rId33940" Type="http://schemas.openxmlformats.org/officeDocument/2006/relationships/hyperlink" Target="http://artabase.net/" TargetMode="External"/><Relationship Id="rId58778" Type="http://schemas.openxmlformats.org/officeDocument/2006/relationships/hyperlink" Target="http://clippate.com/" TargetMode="External"/><Relationship Id="rId7465" Type="http://schemas.openxmlformats.org/officeDocument/2006/relationships/hyperlink" Target="http://www.cbiolabs.com/" TargetMode="External"/><Relationship Id="rId17059" Type="http://schemas.openxmlformats.org/officeDocument/2006/relationships/hyperlink" Target="http://www.sisteer.com/" TargetMode="External"/><Relationship Id="rId24275" Type="http://schemas.openxmlformats.org/officeDocument/2006/relationships/hyperlink" Target="http://www.ardian.com/" TargetMode="External"/><Relationship Id="rId29947" Type="http://schemas.openxmlformats.org/officeDocument/2006/relationships/hyperlink" Target="http://www.secure64.com/" TargetMode="External"/><Relationship Id="rId31491" Type="http://schemas.openxmlformats.org/officeDocument/2006/relationships/hyperlink" Target="http://www.collab.net/" TargetMode="External"/><Relationship Id="rId47422" Type="http://schemas.openxmlformats.org/officeDocument/2006/relationships/hyperlink" Target="http://shinemed.com/" TargetMode="External"/><Relationship Id="rId51818" Type="http://schemas.openxmlformats.org/officeDocument/2006/relationships/hyperlink" Target="http://www.highground.com/" TargetMode="External"/><Relationship Id="rId27498" Type="http://schemas.openxmlformats.org/officeDocument/2006/relationships/hyperlink" Target="http://www.esecurityinc.com/" TargetMode="External"/><Relationship Id="rId57861" Type="http://schemas.openxmlformats.org/officeDocument/2006/relationships/hyperlink" Target="http://www.financialforce.com/" TargetMode="External"/><Relationship Id="rId3728" Type="http://schemas.openxmlformats.org/officeDocument/2006/relationships/hyperlink" Target="http://www.sugarsync.com/" TargetMode="External"/><Relationship Id="rId16142" Type="http://schemas.openxmlformats.org/officeDocument/2006/relationships/hyperlink" Target="http://openhouse.imimobile.com/" TargetMode="External"/><Relationship Id="rId20538" Type="http://schemas.openxmlformats.org/officeDocument/2006/relationships/hyperlink" Target="http://www.gowonder.com/" TargetMode="External"/><Relationship Id="rId48196" Type="http://schemas.openxmlformats.org/officeDocument/2006/relationships/hyperlink" Target="http://www.cloudsherpas.com/" TargetMode="External"/><Relationship Id="rId50901" Type="http://schemas.openxmlformats.org/officeDocument/2006/relationships/hyperlink" Target="http://ensa.com/" TargetMode="External"/><Relationship Id="rId1279" Type="http://schemas.openxmlformats.org/officeDocument/2006/relationships/hyperlink" Target="http://www.purposematch.com/" TargetMode="External"/><Relationship Id="rId41236" Type="http://schemas.openxmlformats.org/officeDocument/2006/relationships/hyperlink" Target="http://www.natureworksllc.com/" TargetMode="External"/><Relationship Id="rId9771" Type="http://schemas.openxmlformats.org/officeDocument/2006/relationships/hyperlink" Target="http://mx.com/" TargetMode="External"/><Relationship Id="rId19365" Type="http://schemas.openxmlformats.org/officeDocument/2006/relationships/hyperlink" Target="http://mythos360.com/" TargetMode="External"/><Relationship Id="rId26581" Type="http://schemas.openxmlformats.org/officeDocument/2006/relationships/hyperlink" Target="http://www.avecto.com/" TargetMode="External"/><Relationship Id="rId30977" Type="http://schemas.openxmlformats.org/officeDocument/2006/relationships/hyperlink" Target="http://www.szy.cn/" TargetMode="External"/><Relationship Id="rId44459" Type="http://schemas.openxmlformats.org/officeDocument/2006/relationships/hyperlink" Target="http://www.appiness.mobi/" TargetMode="External"/><Relationship Id="rId46908" Type="http://schemas.openxmlformats.org/officeDocument/2006/relationships/hyperlink" Target="http://www.lensvector.com/" TargetMode="External"/><Relationship Id="rId51675" Type="http://schemas.openxmlformats.org/officeDocument/2006/relationships/hyperlink" Target="http://en.travelline.ru/" TargetMode="External"/><Relationship Id="rId2811" Type="http://schemas.openxmlformats.org/officeDocument/2006/relationships/hyperlink" Target="http://www.lifecake.com/" TargetMode="External"/><Relationship Id="rId12405" Type="http://schemas.openxmlformats.org/officeDocument/2006/relationships/hyperlink" Target="http://www.urigen.com/" TargetMode="External"/><Relationship Id="rId65157" Type="http://schemas.openxmlformats.org/officeDocument/2006/relationships/hyperlink" Target="http://www.knowledgetree.com/" TargetMode="External"/><Relationship Id="rId15628" Type="http://schemas.openxmlformats.org/officeDocument/2006/relationships/hyperlink" Target="http://snapsheetapp.com/" TargetMode="External"/><Relationship Id="rId22844" Type="http://schemas.openxmlformats.org/officeDocument/2006/relationships/hyperlink" Target="http://mips.in/" TargetMode="External"/><Relationship Id="rId33103" Type="http://schemas.openxmlformats.org/officeDocument/2006/relationships/hyperlink" Target="http://vbrick.com/" TargetMode="External"/><Relationship Id="rId54898" Type="http://schemas.openxmlformats.org/officeDocument/2006/relationships/hyperlink" Target="http://emergentone.com/" TargetMode="External"/><Relationship Id="rId3585" Type="http://schemas.openxmlformats.org/officeDocument/2006/relationships/hyperlink" Target="http://www.slated.com/" TargetMode="External"/><Relationship Id="rId13179" Type="http://schemas.openxmlformats.org/officeDocument/2006/relationships/hyperlink" Target="http://canopylabs.com/" TargetMode="External"/><Relationship Id="rId20395" Type="http://schemas.openxmlformats.org/officeDocument/2006/relationships/hyperlink" Target="http://www.uvinum.com/" TargetMode="External"/><Relationship Id="rId36326" Type="http://schemas.openxmlformats.org/officeDocument/2006/relationships/hyperlink" Target="http://www.sverve.com/" TargetMode="External"/><Relationship Id="rId43542" Type="http://schemas.openxmlformats.org/officeDocument/2006/relationships/hyperlink" Target="http://www.teralogic-inc.com/" TargetMode="External"/><Relationship Id="rId39549" Type="http://schemas.openxmlformats.org/officeDocument/2006/relationships/hyperlink" Target="http://www.impok.com/" TargetMode="External"/><Relationship Id="rId41093" Type="http://schemas.openxmlformats.org/officeDocument/2006/relationships/hyperlink" Target="http://www.lanzatech.com/" TargetMode="External"/><Relationship Id="rId46765" Type="http://schemas.openxmlformats.org/officeDocument/2006/relationships/hyperlink" Target="http://hoana.com/" TargetMode="External"/><Relationship Id="rId53981" Type="http://schemas.openxmlformats.org/officeDocument/2006/relationships/hyperlink" Target="http://www.menaranet.com/" TargetMode="External"/><Relationship Id="rId57024" Type="http://schemas.openxmlformats.org/officeDocument/2006/relationships/hyperlink" Target="http://www.people-doc.com/" TargetMode="External"/><Relationship Id="rId64240" Type="http://schemas.openxmlformats.org/officeDocument/2006/relationships/hyperlink" Target="http://causes.com/" TargetMode="External"/><Relationship Id="rId14711" Type="http://schemas.openxmlformats.org/officeDocument/2006/relationships/hyperlink" Target="http://www.rosslynanalytics.com/" TargetMode="External"/><Relationship Id="rId12262" Type="http://schemas.openxmlformats.org/officeDocument/2006/relationships/hyperlink" Target="http://www.tolerx.com/" TargetMode="External"/><Relationship Id="rId17934" Type="http://schemas.openxmlformats.org/officeDocument/2006/relationships/hyperlink" Target="http://www.bombfell.com/" TargetMode="External"/><Relationship Id="rId49988" Type="http://schemas.openxmlformats.org/officeDocument/2006/relationships/hyperlink" Target="http://www.threadsy.com/" TargetMode="External"/><Relationship Id="rId60503" Type="http://schemas.openxmlformats.org/officeDocument/2006/relationships/hyperlink" Target="http://www.vinjavideo.com/" TargetMode="External"/><Relationship Id="rId5891" Type="http://schemas.openxmlformats.org/officeDocument/2006/relationships/hyperlink" Target="http://www.agrisoma.com/" TargetMode="External"/><Relationship Id="rId15485" Type="http://schemas.openxmlformats.org/officeDocument/2006/relationships/hyperlink" Target="http://www.apertonet.com/" TargetMode="External"/><Relationship Id="rId38632" Type="http://schemas.openxmlformats.org/officeDocument/2006/relationships/hyperlink" Target="http://www.skully.com/" TargetMode="External"/><Relationship Id="rId59330" Type="http://schemas.openxmlformats.org/officeDocument/2006/relationships/hyperlink" Target="http://www.basharacare.com/" TargetMode="External"/><Relationship Id="rId36183" Type="http://schemas.openxmlformats.org/officeDocument/2006/relationships/hyperlink" Target="http://www.socialdefender.com/" TargetMode="External"/><Relationship Id="rId40579" Type="http://schemas.openxmlformats.org/officeDocument/2006/relationships/hyperlink" Target="http://www.dlight.com/" TargetMode="External"/><Relationship Id="rId61277" Type="http://schemas.openxmlformats.org/officeDocument/2006/relationships/hyperlink" Target="http://www.sociiapp.com/" TargetMode="External"/><Relationship Id="rId63726" Type="http://schemas.openxmlformats.org/officeDocument/2006/relationships/hyperlink" Target="http://www.illumitex.com/" TargetMode="External"/><Relationship Id="rId22007" Type="http://schemas.openxmlformats.org/officeDocument/2006/relationships/hyperlink" Target="https://www.surfacehotels.com/about" TargetMode="External"/><Relationship Id="rId11748" Type="http://schemas.openxmlformats.org/officeDocument/2006/relationships/hyperlink" Target="http://verushealthcare.com/" TargetMode="External"/><Relationship Id="rId28050" Type="http://schemas.openxmlformats.org/officeDocument/2006/relationships/hyperlink" Target="http://www.hyper9.com/" TargetMode="External"/><Relationship Id="rId32446" Type="http://schemas.openxmlformats.org/officeDocument/2006/relationships/hyperlink" Target="http://www.packetmotion.com/" TargetMode="External"/><Relationship Id="rId17791" Type="http://schemas.openxmlformats.org/officeDocument/2006/relationships/hyperlink" Target="http://www.bagtech.net/" TargetMode="External"/><Relationship Id="rId35669" Type="http://schemas.openxmlformats.org/officeDocument/2006/relationships/hyperlink" Target="http://www.paperg.com/" TargetMode="External"/><Relationship Id="rId42885" Type="http://schemas.openxmlformats.org/officeDocument/2006/relationships/hyperlink" Target="https://www.cbancnetwork.com/" TargetMode="External"/><Relationship Id="rId53144" Type="http://schemas.openxmlformats.org/officeDocument/2006/relationships/hyperlink" Target="http://www.intermolecular.com/" TargetMode="External"/><Relationship Id="rId58816" Type="http://schemas.openxmlformats.org/officeDocument/2006/relationships/hyperlink" Target="http://www.fanbridge.com/" TargetMode="External"/><Relationship Id="rId60360" Type="http://schemas.openxmlformats.org/officeDocument/2006/relationships/hyperlink" Target="http://www.engaugeinc.net/" TargetMode="External"/><Relationship Id="rId150" Type="http://schemas.openxmlformats.org/officeDocument/2006/relationships/hyperlink" Target="http://www.built.io/" TargetMode="External"/><Relationship Id="rId10831" Type="http://schemas.openxmlformats.org/officeDocument/2006/relationships/hyperlink" Target="http://www.phasebio.com/" TargetMode="External"/><Relationship Id="rId56367" Type="http://schemas.openxmlformats.org/officeDocument/2006/relationships/hyperlink" Target="http://blaze.cc/" TargetMode="External"/><Relationship Id="rId63583" Type="http://schemas.openxmlformats.org/officeDocument/2006/relationships/hyperlink" Target="http://www.webvanta.com/" TargetMode="External"/><Relationship Id="rId5054" Type="http://schemas.openxmlformats.org/officeDocument/2006/relationships/hyperlink" Target="http://www.playviews.com/" TargetMode="External"/><Relationship Id="rId7503" Type="http://schemas.openxmlformats.org/officeDocument/2006/relationships/hyperlink" Target="http://www.cobalttech.com/" TargetMode="External"/><Relationship Id="rId24313" Type="http://schemas.openxmlformats.org/officeDocument/2006/relationships/hyperlink" Target="http://www.thirdeyepanoramic.com/" TargetMode="External"/><Relationship Id="rId45011" Type="http://schemas.openxmlformats.org/officeDocument/2006/relationships/hyperlink" Target="https://app.io/" TargetMode="External"/><Relationship Id="rId27536" Type="http://schemas.openxmlformats.org/officeDocument/2006/relationships/hyperlink" Target="http://www.efieldsolutions.com/" TargetMode="External"/><Relationship Id="rId34752" Type="http://schemas.openxmlformats.org/officeDocument/2006/relationships/hyperlink" Target="http://www.sideeffectsof.co/" TargetMode="External"/><Relationship Id="rId8277" Type="http://schemas.openxmlformats.org/officeDocument/2006/relationships/hyperlink" Target="http://www.eucodisbioscience.com/" TargetMode="External"/><Relationship Id="rId25087" Type="http://schemas.openxmlformats.org/officeDocument/2006/relationships/hyperlink" Target="http://www.iscreenvision.com/" TargetMode="External"/><Relationship Id="rId37975" Type="http://schemas.openxmlformats.org/officeDocument/2006/relationships/hyperlink" Target="http://ddrdrive.com/" TargetMode="External"/><Relationship Id="rId48234" Type="http://schemas.openxmlformats.org/officeDocument/2006/relationships/hyperlink" Target="http://www.cloudwise.com/" TargetMode="External"/><Relationship Id="rId55450" Type="http://schemas.openxmlformats.org/officeDocument/2006/relationships/hyperlink" Target="http://www.indigoidware.com/" TargetMode="External"/><Relationship Id="rId1317" Type="http://schemas.openxmlformats.org/officeDocument/2006/relationships/hyperlink" Target="http://redhotlabs.com/" TargetMode="External"/><Relationship Id="rId19403" Type="http://schemas.openxmlformats.org/officeDocument/2006/relationships/hyperlink" Target="http://www.personali.com/" TargetMode="External"/><Relationship Id="rId58673" Type="http://schemas.openxmlformats.org/officeDocument/2006/relationships/hyperlink" Target="http://flixwagon.com/" TargetMode="External"/><Relationship Id="rId7360" Type="http://schemas.openxmlformats.org/officeDocument/2006/relationships/hyperlink" Target="http://chartwisemed.com/" TargetMode="External"/><Relationship Id="rId24170" Type="http://schemas.openxmlformats.org/officeDocument/2006/relationships/hyperlink" Target="http://www.advancell.net/" TargetMode="External"/><Relationship Id="rId51713" Type="http://schemas.openxmlformats.org/officeDocument/2006/relationships/hyperlink" Target="http://www.zillow.com/" TargetMode="External"/><Relationship Id="rId29842" Type="http://schemas.openxmlformats.org/officeDocument/2006/relationships/hyperlink" Target="http://roundpegg.com/" TargetMode="External"/><Relationship Id="rId42048" Type="http://schemas.openxmlformats.org/officeDocument/2006/relationships/hyperlink" Target="http://www.widetronix.com/" TargetMode="External"/><Relationship Id="rId27393" Type="http://schemas.openxmlformats.org/officeDocument/2006/relationships/hyperlink" Target="http://www.deploy.com/" TargetMode="External"/><Relationship Id="rId31789" Type="http://schemas.openxmlformats.org/officeDocument/2006/relationships/hyperlink" Target="http://www.gigya.com/" TargetMode="External"/><Relationship Id="rId48091" Type="http://schemas.openxmlformats.org/officeDocument/2006/relationships/hyperlink" Target="http://www.apio.cc/en/home" TargetMode="External"/><Relationship Id="rId52487" Type="http://schemas.openxmlformats.org/officeDocument/2006/relationships/hyperlink" Target="http://www.adhusky.com/" TargetMode="External"/><Relationship Id="rId54936" Type="http://schemas.openxmlformats.org/officeDocument/2006/relationships/hyperlink" Target="http://scloby.com/" TargetMode="External"/><Relationship Id="rId3623" Type="http://schemas.openxmlformats.org/officeDocument/2006/relationships/hyperlink" Target="http://www.socialmedian.com/" TargetMode="External"/><Relationship Id="rId13217" Type="http://schemas.openxmlformats.org/officeDocument/2006/relationships/hyperlink" Target="http://www.chaikinanalytics.com/" TargetMode="External"/><Relationship Id="rId20433" Type="http://schemas.openxmlformats.org/officeDocument/2006/relationships/hyperlink" Target="http://www.vicampo.de/" TargetMode="External"/><Relationship Id="rId41131" Type="http://schemas.openxmlformats.org/officeDocument/2006/relationships/hyperlink" Target="http://www.loraxag.com/" TargetMode="External"/><Relationship Id="rId1174" Type="http://schemas.openxmlformats.org/officeDocument/2006/relationships/hyperlink" Target="https://paidapi.com/" TargetMode="External"/><Relationship Id="rId6846" Type="http://schemas.openxmlformats.org/officeDocument/2006/relationships/hyperlink" Target="http://www.biopharmacopae.com/" TargetMode="External"/><Relationship Id="rId19260" Type="http://schemas.openxmlformats.org/officeDocument/2006/relationships/hyperlink" Target="http://www.miyabaobei.com/" TargetMode="External"/><Relationship Id="rId23656" Type="http://schemas.openxmlformats.org/officeDocument/2006/relationships/hyperlink" Target="http://beatmywastequote.com/" TargetMode="External"/><Relationship Id="rId30872" Type="http://schemas.openxmlformats.org/officeDocument/2006/relationships/hyperlink" Target="http://www.wacai.com/" TargetMode="External"/><Relationship Id="rId46803" Type="http://schemas.openxmlformats.org/officeDocument/2006/relationships/hyperlink" Target="http://www.inovys.com/" TargetMode="External"/><Relationship Id="rId4397" Type="http://schemas.openxmlformats.org/officeDocument/2006/relationships/hyperlink" Target="http://www.dryadgames.com/" TargetMode="External"/><Relationship Id="rId12300" Type="http://schemas.openxmlformats.org/officeDocument/2006/relationships/hyperlink" Target="http://www.ttpharma.com/" TargetMode="External"/><Relationship Id="rId26879" Type="http://schemas.openxmlformats.org/officeDocument/2006/relationships/hyperlink" Target="http://carbondesignsystems.com/" TargetMode="External"/><Relationship Id="rId37138" Type="http://schemas.openxmlformats.org/officeDocument/2006/relationships/hyperlink" Target="http://www.getyourguide.com/" TargetMode="External"/><Relationship Id="rId44354" Type="http://schemas.openxmlformats.org/officeDocument/2006/relationships/hyperlink" Target="http://www.ifood.com.br/" TargetMode="External"/><Relationship Id="rId51570" Type="http://schemas.openxmlformats.org/officeDocument/2006/relationships/hyperlink" Target="http://www.peak10.com/" TargetMode="External"/><Relationship Id="rId65052" Type="http://schemas.openxmlformats.org/officeDocument/2006/relationships/hyperlink" Target="http://www.reverb.com/" TargetMode="External"/><Relationship Id="rId47577" Type="http://schemas.openxmlformats.org/officeDocument/2006/relationships/hyperlink" Target="http://www.tobii.com/" TargetMode="External"/><Relationship Id="rId54793" Type="http://schemas.openxmlformats.org/officeDocument/2006/relationships/hyperlink" Target="http://www.workersoncall.com/" TargetMode="External"/><Relationship Id="rId3480" Type="http://schemas.openxmlformats.org/officeDocument/2006/relationships/hyperlink" Target="http://www.schoox.com/" TargetMode="External"/><Relationship Id="rId13074" Type="http://schemas.openxmlformats.org/officeDocument/2006/relationships/hyperlink" Target="http://bitly.com/" TargetMode="External"/><Relationship Id="rId15523" Type="http://schemas.openxmlformats.org/officeDocument/2006/relationships/hyperlink" Target="http://askem.com/" TargetMode="External"/><Relationship Id="rId20290" Type="http://schemas.openxmlformats.org/officeDocument/2006/relationships/hyperlink" Target="http://travelbeauty.com/" TargetMode="External"/><Relationship Id="rId29005" Type="http://schemas.openxmlformats.org/officeDocument/2006/relationships/hyperlink" Target="http://www.netadminsystems.com/" TargetMode="External"/><Relationship Id="rId36221" Type="http://schemas.openxmlformats.org/officeDocument/2006/relationships/hyperlink" Target="http://www.specificmedia.com/" TargetMode="External"/><Relationship Id="rId40617" Type="http://schemas.openxmlformats.org/officeDocument/2006/relationships/hyperlink" Target="http://www.earthnetworks.com/" TargetMode="External"/><Relationship Id="rId18746" Type="http://schemas.openxmlformats.org/officeDocument/2006/relationships/hyperlink" Target="http://www.heverest.ru/" TargetMode="External"/><Relationship Id="rId25962" Type="http://schemas.openxmlformats.org/officeDocument/2006/relationships/hyperlink" Target="http://www.tepha.com/" TargetMode="External"/><Relationship Id="rId61315" Type="http://schemas.openxmlformats.org/officeDocument/2006/relationships/hyperlink" Target="http://www.pixelhome.info/" TargetMode="External"/><Relationship Id="rId16297" Type="http://schemas.openxmlformats.org/officeDocument/2006/relationships/hyperlink" Target="http://www.kwicr.com/" TargetMode="External"/><Relationship Id="rId39444" Type="http://schemas.openxmlformats.org/officeDocument/2006/relationships/hyperlink" Target="http://fundera.com/" TargetMode="External"/><Relationship Id="rId46660" Type="http://schemas.openxmlformats.org/officeDocument/2006/relationships/hyperlink" Target="http://ezliftrescue.com/" TargetMode="External"/><Relationship Id="rId64538" Type="http://schemas.openxmlformats.org/officeDocument/2006/relationships/hyperlink" Target="http://fasmatech.com/" TargetMode="External"/><Relationship Id="rId49883" Type="http://schemas.openxmlformats.org/officeDocument/2006/relationships/hyperlink" Target="http://www.metalincs.com/" TargetMode="External"/><Relationship Id="rId62089" Type="http://schemas.openxmlformats.org/officeDocument/2006/relationships/hyperlink" Target="http://doctorkinetic.nl/" TargetMode="External"/><Relationship Id="rId2966" Type="http://schemas.openxmlformats.org/officeDocument/2006/relationships/hyperlink" Target="http://minus.com/" TargetMode="External"/><Relationship Id="rId6009" Type="http://schemas.openxmlformats.org/officeDocument/2006/relationships/hyperlink" Target="http://alliqua.com/" TargetMode="External"/><Relationship Id="rId15380" Type="http://schemas.openxmlformats.org/officeDocument/2006/relationships/hyperlink" Target="http://www.affirmednetworks.com/" TargetMode="External"/><Relationship Id="rId30035" Type="http://schemas.openxmlformats.org/officeDocument/2006/relationships/hyperlink" Target="http://shoptalk.com/" TargetMode="External"/><Relationship Id="rId35707" Type="http://schemas.openxmlformats.org/officeDocument/2006/relationships/hyperlink" Target="http://www.photofix.uk.com/" TargetMode="External"/><Relationship Id="rId42923" Type="http://schemas.openxmlformats.org/officeDocument/2006/relationships/hyperlink" Target="http://www.public.eqis.com/" TargetMode="External"/><Relationship Id="rId33258" Type="http://schemas.openxmlformats.org/officeDocument/2006/relationships/hyperlink" Target="http://yhathq.com/" TargetMode="External"/><Relationship Id="rId40474" Type="http://schemas.openxmlformats.org/officeDocument/2006/relationships/hyperlink" Target="http://www.gient.com.cn/" TargetMode="External"/><Relationship Id="rId56405" Type="http://schemas.openxmlformats.org/officeDocument/2006/relationships/hyperlink" Target="http://www.carwow.co.uk/" TargetMode="External"/><Relationship Id="rId63621" Type="http://schemas.openxmlformats.org/officeDocument/2006/relationships/hyperlink" Target="http://www.tapmyback.com/" TargetMode="External"/><Relationship Id="rId22999" Type="http://schemas.openxmlformats.org/officeDocument/2006/relationships/hyperlink" Target="http://www.rockyourpaper.org/" TargetMode="External"/><Relationship Id="rId43697" Type="http://schemas.openxmlformats.org/officeDocument/2006/relationships/hyperlink" Target="http://hullabalu.com/" TargetMode="External"/><Relationship Id="rId59628" Type="http://schemas.openxmlformats.org/officeDocument/2006/relationships/hyperlink" Target="http://iwanamaker.com/" TargetMode="External"/><Relationship Id="rId61172" Type="http://schemas.openxmlformats.org/officeDocument/2006/relationships/hyperlink" Target="http://www.swapbeats.com/" TargetMode="External"/><Relationship Id="rId8315" Type="http://schemas.openxmlformats.org/officeDocument/2006/relationships/hyperlink" Target="http://avisetest.com/" TargetMode="External"/><Relationship Id="rId11643" Type="http://schemas.openxmlformats.org/officeDocument/2006/relationships/hyperlink" Target="http://www.sereneoncology.com/" TargetMode="External"/><Relationship Id="rId57179" Type="http://schemas.openxmlformats.org/officeDocument/2006/relationships/hyperlink" Target="http://www.homejab.com/" TargetMode="External"/><Relationship Id="rId64395" Type="http://schemas.openxmlformats.org/officeDocument/2006/relationships/hyperlink" Target="http://handle.com/" TargetMode="External"/><Relationship Id="rId14866" Type="http://schemas.openxmlformats.org/officeDocument/2006/relationships/hyperlink" Target="http://www.soleranetworks.com/" TargetMode="External"/><Relationship Id="rId25125" Type="http://schemas.openxmlformats.org/officeDocument/2006/relationships/hyperlink" Target="http://www.kjayamedical.com/" TargetMode="External"/><Relationship Id="rId32341" Type="http://schemas.openxmlformats.org/officeDocument/2006/relationships/hyperlink" Target="http://www.northpage.com/" TargetMode="External"/><Relationship Id="rId50219" Type="http://schemas.openxmlformats.org/officeDocument/2006/relationships/hyperlink" Target="http://www.obsidiansi.com/" TargetMode="External"/><Relationship Id="rId9089" Type="http://schemas.openxmlformats.org/officeDocument/2006/relationships/hyperlink" Target="http://www.indexpharmab.com/" TargetMode="External"/><Relationship Id="rId28348" Type="http://schemas.openxmlformats.org/officeDocument/2006/relationships/hyperlink" Target="http://itbconnect.com/" TargetMode="External"/><Relationship Id="rId35564" Type="http://schemas.openxmlformats.org/officeDocument/2006/relationships/hyperlink" Target="http://nextmedium.com/" TargetMode="External"/><Relationship Id="rId42780" Type="http://schemas.openxmlformats.org/officeDocument/2006/relationships/hyperlink" Target="http://www.netpulse.com/" TargetMode="External"/><Relationship Id="rId49046" Type="http://schemas.openxmlformats.org/officeDocument/2006/relationships/hyperlink" Target="http://www.irlgaming.com/" TargetMode="External"/><Relationship Id="rId56262" Type="http://schemas.openxmlformats.org/officeDocument/2006/relationships/hyperlink" Target="http://www.movago.com/" TargetMode="External"/><Relationship Id="rId58711" Type="http://schemas.openxmlformats.org/officeDocument/2006/relationships/hyperlink" Target="http://www.radiojar.com/" TargetMode="External"/><Relationship Id="rId38787" Type="http://schemas.openxmlformats.org/officeDocument/2006/relationships/hyperlink" Target="http://adioso.com/" TargetMode="External"/><Relationship Id="rId60658" Type="http://schemas.openxmlformats.org/officeDocument/2006/relationships/hyperlink" Target="http://www.vaporchat.com/" TargetMode="External"/><Relationship Id="rId448" Type="http://schemas.openxmlformats.org/officeDocument/2006/relationships/hyperlink" Target="http://bleeve.nl/" TargetMode="External"/><Relationship Id="rId2129" Type="http://schemas.openxmlformats.org/officeDocument/2006/relationships/hyperlink" Target="http://www.clozette.co/" TargetMode="External"/><Relationship Id="rId27431" Type="http://schemas.openxmlformats.org/officeDocument/2006/relationships/hyperlink" Target="http://digitalscirocco.com/" TargetMode="External"/><Relationship Id="rId31827" Type="http://schemas.openxmlformats.org/officeDocument/2006/relationships/hyperlink" Target="http://www.gogreencloud.com/" TargetMode="External"/><Relationship Id="rId59485" Type="http://schemas.openxmlformats.org/officeDocument/2006/relationships/hyperlink" Target="http://8fit.com/" TargetMode="External"/><Relationship Id="rId8172" Type="http://schemas.openxmlformats.org/officeDocument/2006/relationships/hyperlink" Target="http://eneura.com/" TargetMode="External"/><Relationship Id="rId45309" Type="http://schemas.openxmlformats.org/officeDocument/2006/relationships/hyperlink" Target="http://www.kiwib2b.com/" TargetMode="External"/><Relationship Id="rId52525" Type="http://schemas.openxmlformats.org/officeDocument/2006/relationships/hyperlink" Target="http://www.compoundtime.com/" TargetMode="External"/><Relationship Id="rId1212" Type="http://schemas.openxmlformats.org/officeDocument/2006/relationships/hyperlink" Target="http://www.placepixel.com/" TargetMode="External"/><Relationship Id="rId37870" Type="http://schemas.openxmlformats.org/officeDocument/2006/relationships/hyperlink" Target="http://attunertd.com/" TargetMode="External"/><Relationship Id="rId50076" Type="http://schemas.openxmlformats.org/officeDocument/2006/relationships/hyperlink" Target="https://www.beattheq.com/" TargetMode="External"/><Relationship Id="rId55748" Type="http://schemas.openxmlformats.org/officeDocument/2006/relationships/hyperlink" Target="http://www.topsec.com.cn/" TargetMode="External"/><Relationship Id="rId62964" Type="http://schemas.openxmlformats.org/officeDocument/2006/relationships/hyperlink" Target="http://www.eduongo.com/" TargetMode="External"/><Relationship Id="rId30910" Type="http://schemas.openxmlformats.org/officeDocument/2006/relationships/hyperlink" Target="http://wedid.it/" TargetMode="External"/><Relationship Id="rId53299" Type="http://schemas.openxmlformats.org/officeDocument/2006/relationships/hyperlink" Target="http://nantmobile.com/" TargetMode="External"/><Relationship Id="rId4435" Type="http://schemas.openxmlformats.org/officeDocument/2006/relationships/hyperlink" Target="http://eruptivegames.com/" TargetMode="External"/><Relationship Id="rId10986" Type="http://schemas.openxmlformats.org/officeDocument/2006/relationships/hyperlink" Target="http://primordialgenetics.com/" TargetMode="External"/><Relationship Id="rId14029" Type="http://schemas.openxmlformats.org/officeDocument/2006/relationships/hyperlink" Target="http://www.kybalion.net/" TargetMode="External"/><Relationship Id="rId21245" Type="http://schemas.openxmlformats.org/officeDocument/2006/relationships/hyperlink" Target="http://infusedmedical.com/about.html" TargetMode="External"/><Relationship Id="rId26917" Type="http://schemas.openxmlformats.org/officeDocument/2006/relationships/hyperlink" Target="http://www.castiron.com/" TargetMode="External"/><Relationship Id="rId7658" Type="http://schemas.openxmlformats.org/officeDocument/2006/relationships/hyperlink" Target="http://corinthianophthalmic.com/" TargetMode="External"/><Relationship Id="rId24468" Type="http://schemas.openxmlformats.org/officeDocument/2006/relationships/hyperlink" Target="http://www.cardiologs.com/" TargetMode="External"/><Relationship Id="rId31684" Type="http://schemas.openxmlformats.org/officeDocument/2006/relationships/hyperlink" Target="http://www.equallogic.com/" TargetMode="External"/><Relationship Id="rId47615" Type="http://schemas.openxmlformats.org/officeDocument/2006/relationships/hyperlink" Target="http://www.utility.com/" TargetMode="External"/><Relationship Id="rId54831" Type="http://schemas.openxmlformats.org/officeDocument/2006/relationships/hyperlink" Target="http://heyougames.com/" TargetMode="External"/><Relationship Id="rId13112" Type="http://schemas.openxmlformats.org/officeDocument/2006/relationships/hyperlink" Target="http://bottlenose.com/" TargetMode="External"/><Relationship Id="rId45166" Type="http://schemas.openxmlformats.org/officeDocument/2006/relationships/hyperlink" Target="http://www.digby.com/" TargetMode="External"/><Relationship Id="rId52382" Type="http://schemas.openxmlformats.org/officeDocument/2006/relationships/hyperlink" Target="http://pembient.com/" TargetMode="External"/><Relationship Id="rId6741" Type="http://schemas.openxmlformats.org/officeDocument/2006/relationships/hyperlink" Target="http://www.biodesix.com/" TargetMode="External"/><Relationship Id="rId48389" Type="http://schemas.openxmlformats.org/officeDocument/2006/relationships/hyperlink" Target="http://www.glasshouse.com/" TargetMode="External"/><Relationship Id="rId4292" Type="http://schemas.openxmlformats.org/officeDocument/2006/relationships/hyperlink" Target="http://www.bunchball.com/" TargetMode="External"/><Relationship Id="rId16335" Type="http://schemas.openxmlformats.org/officeDocument/2006/relationships/hyperlink" Target="http://www.lrwtechnologies.com/" TargetMode="External"/><Relationship Id="rId23551" Type="http://schemas.openxmlformats.org/officeDocument/2006/relationships/hyperlink" Target="http://www.fleaffair.com/" TargetMode="External"/><Relationship Id="rId37033" Type="http://schemas.openxmlformats.org/officeDocument/2006/relationships/hyperlink" Target="https://clip.mn/" TargetMode="External"/><Relationship Id="rId41429" Type="http://schemas.openxmlformats.org/officeDocument/2006/relationships/hyperlink" Target="http://www.prenova.com/" TargetMode="External"/><Relationship Id="rId9964" Type="http://schemas.openxmlformats.org/officeDocument/2006/relationships/hyperlink" Target="http://mnemosynepharma.com/" TargetMode="External"/><Relationship Id="rId19558" Type="http://schemas.openxmlformats.org/officeDocument/2006/relationships/hyperlink" Target="http://fromparcel.com/" TargetMode="External"/><Relationship Id="rId26774" Type="http://schemas.openxmlformats.org/officeDocument/2006/relationships/hyperlink" Target="http://www.bridgeport-networks.com/" TargetMode="External"/><Relationship Id="rId33990" Type="http://schemas.openxmlformats.org/officeDocument/2006/relationships/hyperlink" Target="http://www.baitaiad.com/" TargetMode="External"/><Relationship Id="rId47472" Type="http://schemas.openxmlformats.org/officeDocument/2006/relationships/hyperlink" Target="http://www.skyetek.com/" TargetMode="External"/><Relationship Id="rId49921" Type="http://schemas.openxmlformats.org/officeDocument/2006/relationships/hyperlink" Target="http://www.rapleaf.com/" TargetMode="External"/><Relationship Id="rId62127" Type="http://schemas.openxmlformats.org/officeDocument/2006/relationships/hyperlink" Target="http://www.sevonutraceuticals.com/" TargetMode="External"/><Relationship Id="rId29997" Type="http://schemas.openxmlformats.org/officeDocument/2006/relationships/hyperlink" Target="http://www.servicebench.com/" TargetMode="External"/><Relationship Id="rId51868" Type="http://schemas.openxmlformats.org/officeDocument/2006/relationships/hyperlink" Target="http://www.revolut.com/" TargetMode="External"/><Relationship Id="rId10149" Type="http://schemas.openxmlformats.org/officeDocument/2006/relationships/hyperlink" Target="http://www.navigenics.com/" TargetMode="External"/><Relationship Id="rId18641" Type="http://schemas.openxmlformats.org/officeDocument/2006/relationships/hyperlink" Target="https://givingassistant.org/" TargetMode="External"/><Relationship Id="rId40512" Type="http://schemas.openxmlformats.org/officeDocument/2006/relationships/hyperlink" Target="http://www.coaltek.com/" TargetMode="External"/><Relationship Id="rId61210" Type="http://schemas.openxmlformats.org/officeDocument/2006/relationships/hyperlink" Target="http://www.whoknows.com/" TargetMode="External"/><Relationship Id="rId3778" Type="http://schemas.openxmlformats.org/officeDocument/2006/relationships/hyperlink" Target="http://www.teamo.ru/" TargetMode="External"/><Relationship Id="rId16192" Type="http://schemas.openxmlformats.org/officeDocument/2006/relationships/hyperlink" Target="http://pers.io/" TargetMode="External"/><Relationship Id="rId20588" Type="http://schemas.openxmlformats.org/officeDocument/2006/relationships/hyperlink" Target="http://www.yogasmoga.com/" TargetMode="External"/><Relationship Id="rId36519" Type="http://schemas.openxmlformats.org/officeDocument/2006/relationships/hyperlink" Target="http://www.triplesmedia.com/" TargetMode="External"/><Relationship Id="rId43735" Type="http://schemas.openxmlformats.org/officeDocument/2006/relationships/hyperlink" Target="http://mashable.com/" TargetMode="External"/><Relationship Id="rId50951" Type="http://schemas.openxmlformats.org/officeDocument/2006/relationships/hyperlink" Target="http://www.narrativescience.com/" TargetMode="External"/><Relationship Id="rId41286" Type="http://schemas.openxmlformats.org/officeDocument/2006/relationships/hyperlink" Target="http://www.novomer.com/" TargetMode="External"/><Relationship Id="rId46958" Type="http://schemas.openxmlformats.org/officeDocument/2006/relationships/hyperlink" Target="http://www.mangodsp.com/" TargetMode="External"/><Relationship Id="rId57217" Type="http://schemas.openxmlformats.org/officeDocument/2006/relationships/hyperlink" Target="http://www.lucernex.com/files" TargetMode="External"/><Relationship Id="rId64433" Type="http://schemas.openxmlformats.org/officeDocument/2006/relationships/hyperlink" Target="http://www.returnpath.com/" TargetMode="External"/><Relationship Id="rId14904" Type="http://schemas.openxmlformats.org/officeDocument/2006/relationships/hyperlink" Target="http://www.sportybird.io/" TargetMode="External"/><Relationship Id="rId2861" Type="http://schemas.openxmlformats.org/officeDocument/2006/relationships/hyperlink" Target="http://loosecubes.com/home" TargetMode="External"/><Relationship Id="rId9127" Type="http://schemas.openxmlformats.org/officeDocument/2006/relationships/hyperlink" Target="http://inlightsolutions.com/" TargetMode="External"/><Relationship Id="rId12455" Type="http://schemas.openxmlformats.org/officeDocument/2006/relationships/hyperlink" Target="http://vasculox.com/" TargetMode="External"/><Relationship Id="rId33153" Type="http://schemas.openxmlformats.org/officeDocument/2006/relationships/hyperlink" Target="http://www.virtuoz.com/" TargetMode="External"/><Relationship Id="rId35602" Type="http://schemas.openxmlformats.org/officeDocument/2006/relationships/hyperlink" Target="http://www.oneriot.com/" TargetMode="External"/><Relationship Id="rId56300" Type="http://schemas.openxmlformats.org/officeDocument/2006/relationships/hyperlink" Target="http://www.chejianghu.com/" TargetMode="External"/><Relationship Id="rId15678" Type="http://schemas.openxmlformats.org/officeDocument/2006/relationships/hyperlink" Target="http://cfc.io/" TargetMode="External"/><Relationship Id="rId22894" Type="http://schemas.openxmlformats.org/officeDocument/2006/relationships/hyperlink" Target="http://www.myngle.com/" TargetMode="External"/><Relationship Id="rId38825" Type="http://schemas.openxmlformats.org/officeDocument/2006/relationships/hyperlink" Target="http://www.discountparkandride.com/" TargetMode="External"/><Relationship Id="rId36376" Type="http://schemas.openxmlformats.org/officeDocument/2006/relationships/hyperlink" Target="http://www.targetspot.com/" TargetMode="External"/><Relationship Id="rId43592" Type="http://schemas.openxmlformats.org/officeDocument/2006/relationships/hyperlink" Target="http://www.antenna.is/" TargetMode="External"/><Relationship Id="rId57074" Type="http://schemas.openxmlformats.org/officeDocument/2006/relationships/hyperlink" Target="http://www.workable.com/" TargetMode="External"/><Relationship Id="rId59523" Type="http://schemas.openxmlformats.org/officeDocument/2006/relationships/hyperlink" Target="http://ecal.net/" TargetMode="External"/><Relationship Id="rId63919" Type="http://schemas.openxmlformats.org/officeDocument/2006/relationships/hyperlink" Target="https://www.archively.com/" TargetMode="External"/><Relationship Id="rId64290" Type="http://schemas.openxmlformats.org/officeDocument/2006/relationships/hyperlink" Target="http://www.metaplace.com/" TargetMode="External"/><Relationship Id="rId8210" Type="http://schemas.openxmlformats.org/officeDocument/2006/relationships/hyperlink" Target="http://envisiatherapeutics.com/" TargetMode="External"/><Relationship Id="rId25020" Type="http://schemas.openxmlformats.org/officeDocument/2006/relationships/hyperlink" Target="http://www.inspiredtechnologiesinc.com/" TargetMode="External"/><Relationship Id="rId39599" Type="http://schemas.openxmlformats.org/officeDocument/2006/relationships/hyperlink" Target="http://www.iwoca.co.uk/" TargetMode="External"/><Relationship Id="rId14761" Type="http://schemas.openxmlformats.org/officeDocument/2006/relationships/hyperlink" Target="http://segment.com/" TargetMode="External"/><Relationship Id="rId28243" Type="http://schemas.openxmlformats.org/officeDocument/2006/relationships/hyperlink" Target="http://www.intercom.io/" TargetMode="External"/><Relationship Id="rId32639" Type="http://schemas.openxmlformats.org/officeDocument/2006/relationships/hyperlink" Target="http://www.replicon.com/" TargetMode="External"/><Relationship Id="rId50114" Type="http://schemas.openxmlformats.org/officeDocument/2006/relationships/hyperlink" Target="http://dashbookapp.com/" TargetMode="External"/><Relationship Id="rId17984" Type="http://schemas.openxmlformats.org/officeDocument/2006/relationships/hyperlink" Target="http://www.bucketfeet.com/" TargetMode="External"/><Relationship Id="rId38682" Type="http://schemas.openxmlformats.org/officeDocument/2006/relationships/hyperlink" Target="http://www.xiaojukeji.com/" TargetMode="External"/><Relationship Id="rId53337" Type="http://schemas.openxmlformats.org/officeDocument/2006/relationships/hyperlink" Target="http://www.nitero.com/" TargetMode="External"/><Relationship Id="rId60553" Type="http://schemas.openxmlformats.org/officeDocument/2006/relationships/hyperlink" Target="http://www.solicore.com/" TargetMode="External"/><Relationship Id="rId343" Type="http://schemas.openxmlformats.org/officeDocument/2006/relationships/hyperlink" Target="http://allmyapps.com/" TargetMode="External"/><Relationship Id="rId2024" Type="http://schemas.openxmlformats.org/officeDocument/2006/relationships/hyperlink" Target="http://www.businessinsider.com/" TargetMode="External"/><Relationship Id="rId59380" Type="http://schemas.openxmlformats.org/officeDocument/2006/relationships/hyperlink" Target="http://www.jenu.com/" TargetMode="External"/><Relationship Id="rId63776" Type="http://schemas.openxmlformats.org/officeDocument/2006/relationships/hyperlink" Target="http://www.taxon.com/" TargetMode="External"/><Relationship Id="rId5247" Type="http://schemas.openxmlformats.org/officeDocument/2006/relationships/hyperlink" Target="http://www.starstable.com/" TargetMode="External"/><Relationship Id="rId24506" Type="http://schemas.openxmlformats.org/officeDocument/2006/relationships/hyperlink" Target="http://www.cartiheal.com/" TargetMode="External"/><Relationship Id="rId31722" Type="http://schemas.openxmlformats.org/officeDocument/2006/relationships/hyperlink" Target="http://www.fidelissecurity.com/" TargetMode="External"/><Relationship Id="rId45204" Type="http://schemas.openxmlformats.org/officeDocument/2006/relationships/hyperlink" Target="http://www.fortressfone.com/" TargetMode="External"/><Relationship Id="rId52420" Type="http://schemas.openxmlformats.org/officeDocument/2006/relationships/hyperlink" Target="http://www.horizonapp.co/" TargetMode="External"/><Relationship Id="rId11798" Type="http://schemas.openxmlformats.org/officeDocument/2006/relationships/hyperlink" Target="http://www.sonavex.com/" TargetMode="External"/><Relationship Id="rId22057" Type="http://schemas.openxmlformats.org/officeDocument/2006/relationships/hyperlink" Target="http://traackr.com/" TargetMode="External"/><Relationship Id="rId27729" Type="http://schemas.openxmlformats.org/officeDocument/2006/relationships/hyperlink" Target="https://www.factorylogic.com/" TargetMode="External"/><Relationship Id="rId34945" Type="http://schemas.openxmlformats.org/officeDocument/2006/relationships/hyperlink" Target="http://www.inmobi.com/" TargetMode="External"/><Relationship Id="rId32496" Type="http://schemas.openxmlformats.org/officeDocument/2006/relationships/hyperlink" Target="http://pipelinecheck.com/" TargetMode="External"/><Relationship Id="rId48427" Type="http://schemas.openxmlformats.org/officeDocument/2006/relationships/hyperlink" Target="http://hr.pipapai.com/" TargetMode="External"/><Relationship Id="rId53194" Type="http://schemas.openxmlformats.org/officeDocument/2006/relationships/hyperlink" Target="http://www.legendsilicon.com/" TargetMode="External"/><Relationship Id="rId55643" Type="http://schemas.openxmlformats.org/officeDocument/2006/relationships/hyperlink" Target="http://www.revealimaging.com/" TargetMode="External"/><Relationship Id="rId4330" Type="http://schemas.openxmlformats.org/officeDocument/2006/relationships/hyperlink" Target="http://www.cinexio.com/" TargetMode="External"/><Relationship Id="rId21140" Type="http://schemas.openxmlformats.org/officeDocument/2006/relationships/hyperlink" Target="http://www.happydaysnurseries.com/" TargetMode="External"/><Relationship Id="rId58866" Type="http://schemas.openxmlformats.org/officeDocument/2006/relationships/hyperlink" Target="http://outdoorvoices.com/" TargetMode="External"/><Relationship Id="rId7553" Type="http://schemas.openxmlformats.org/officeDocument/2006/relationships/hyperlink" Target="http://www.combinentbiomedical.com/" TargetMode="External"/><Relationship Id="rId10881" Type="http://schemas.openxmlformats.org/officeDocument/2006/relationships/hyperlink" Target="http://plasmonixinc.com/" TargetMode="External"/><Relationship Id="rId17147" Type="http://schemas.openxmlformats.org/officeDocument/2006/relationships/hyperlink" Target="http://www.statisfy.co/" TargetMode="External"/><Relationship Id="rId24363" Type="http://schemas.openxmlformats.org/officeDocument/2006/relationships/hyperlink" Target="http://www.benvenuemedical.com/" TargetMode="External"/><Relationship Id="rId26812" Type="http://schemas.openxmlformats.org/officeDocument/2006/relationships/hyperlink" Target="http://bugbuster.com/" TargetMode="External"/><Relationship Id="rId47510" Type="http://schemas.openxmlformats.org/officeDocument/2006/relationships/hyperlink" Target="http://spiration.com/" TargetMode="External"/><Relationship Id="rId51906" Type="http://schemas.openxmlformats.org/officeDocument/2006/relationships/hyperlink" Target="http://www.travelholdings.com/" TargetMode="External"/><Relationship Id="rId45061" Type="http://schemas.openxmlformats.org/officeDocument/2006/relationships/hyperlink" Target="http://beatsmusic.com/" TargetMode="External"/><Relationship Id="rId27586" Type="http://schemas.openxmlformats.org/officeDocument/2006/relationships/hyperlink" Target="http://www.emotion.com/" TargetMode="External"/><Relationship Id="rId48284" Type="http://schemas.openxmlformats.org/officeDocument/2006/relationships/hyperlink" Target="http://dialedin.com/" TargetMode="External"/><Relationship Id="rId3816" Type="http://schemas.openxmlformats.org/officeDocument/2006/relationships/hyperlink" Target="http://www.mythucy.com/" TargetMode="External"/><Relationship Id="rId16230" Type="http://schemas.openxmlformats.org/officeDocument/2006/relationships/hyperlink" Target="http://joome.net/lab" TargetMode="External"/><Relationship Id="rId20626" Type="http://schemas.openxmlformats.org/officeDocument/2006/relationships/hyperlink" Target="http://zencard.pl/" TargetMode="External"/><Relationship Id="rId1367" Type="http://schemas.openxmlformats.org/officeDocument/2006/relationships/hyperlink" Target="http://www.samegrain.com/" TargetMode="External"/><Relationship Id="rId19453" Type="http://schemas.openxmlformats.org/officeDocument/2006/relationships/hyperlink" Target="http://www.okbuy.com/" TargetMode="External"/><Relationship Id="rId23849" Type="http://schemas.openxmlformats.org/officeDocument/2006/relationships/hyperlink" Target="http://greenzebragrocery.com/" TargetMode="External"/><Relationship Id="rId34108" Type="http://schemas.openxmlformats.org/officeDocument/2006/relationships/hyperlink" Target="http://www.boostmedia.com/" TargetMode="External"/><Relationship Id="rId41324" Type="http://schemas.openxmlformats.org/officeDocument/2006/relationships/hyperlink" Target="http://www.oneroofenergy.com/" TargetMode="External"/><Relationship Id="rId62022" Type="http://schemas.openxmlformats.org/officeDocument/2006/relationships/hyperlink" Target="http://www.ibtreflab.com/" TargetMode="External"/><Relationship Id="rId44547" Type="http://schemas.openxmlformats.org/officeDocument/2006/relationships/hyperlink" Target="http://cnex-labs.com/" TargetMode="External"/><Relationship Id="rId51763" Type="http://schemas.openxmlformats.org/officeDocument/2006/relationships/hyperlink" Target="http://www.bd4travel.com/" TargetMode="External"/><Relationship Id="rId10044" Type="http://schemas.openxmlformats.org/officeDocument/2006/relationships/hyperlink" Target="http://apjohngroup.com/" TargetMode="External"/><Relationship Id="rId29892" Type="http://schemas.openxmlformats.org/officeDocument/2006/relationships/hyperlink" Target="http://www.sapiens.com/" TargetMode="External"/><Relationship Id="rId42098" Type="http://schemas.openxmlformats.org/officeDocument/2006/relationships/hyperlink" Target="http://xunlight.com/" TargetMode="External"/><Relationship Id="rId54986" Type="http://schemas.openxmlformats.org/officeDocument/2006/relationships/hyperlink" Target="http://www.growmobile.com/" TargetMode="External"/><Relationship Id="rId58029" Type="http://schemas.openxmlformats.org/officeDocument/2006/relationships/hyperlink" Target="http://www.budgetbakers.com/" TargetMode="External"/><Relationship Id="rId65245" Type="http://schemas.openxmlformats.org/officeDocument/2006/relationships/hyperlink" Target="http://www.valutao.com/" TargetMode="External"/><Relationship Id="rId15716" Type="http://schemas.openxmlformats.org/officeDocument/2006/relationships/hyperlink" Target="http://www.cequint.com/" TargetMode="External"/><Relationship Id="rId22932" Type="http://schemas.openxmlformats.org/officeDocument/2006/relationships/hyperlink" Target="http://physiciansoftwaresystems.com/" TargetMode="External"/><Relationship Id="rId36414" Type="http://schemas.openxmlformats.org/officeDocument/2006/relationships/hyperlink" Target="http://www.theadex.com/" TargetMode="External"/><Relationship Id="rId43630" Type="http://schemas.openxmlformats.org/officeDocument/2006/relationships/hyperlink" Target="http://culturemachines.com/" TargetMode="External"/><Relationship Id="rId3673" Type="http://schemas.openxmlformats.org/officeDocument/2006/relationships/hyperlink" Target="http://www.sportlobster.com/" TargetMode="External"/><Relationship Id="rId13267" Type="http://schemas.openxmlformats.org/officeDocument/2006/relationships/hyperlink" Target="http://www.clicktale.com/" TargetMode="External"/><Relationship Id="rId18939" Type="http://schemas.openxmlformats.org/officeDocument/2006/relationships/hyperlink" Target="http://corp.justfab.com/" TargetMode="External"/><Relationship Id="rId20483" Type="http://schemas.openxmlformats.org/officeDocument/2006/relationships/hyperlink" Target="http://wedeliver.us/" TargetMode="External"/><Relationship Id="rId41181" Type="http://schemas.openxmlformats.org/officeDocument/2006/relationships/hyperlink" Target="http://www.meruspower.fi/" TargetMode="External"/><Relationship Id="rId57112" Type="http://schemas.openxmlformats.org/officeDocument/2006/relationships/hyperlink" Target="http://www.bluhomes.com/" TargetMode="External"/><Relationship Id="rId61508" Type="http://schemas.openxmlformats.org/officeDocument/2006/relationships/hyperlink" Target="http://www.facebook.com/" TargetMode="External"/><Relationship Id="rId6896" Type="http://schemas.openxmlformats.org/officeDocument/2006/relationships/hyperlink" Target="http://www.biosys-intl.com/" TargetMode="External"/><Relationship Id="rId37188" Type="http://schemas.openxmlformats.org/officeDocument/2006/relationships/hyperlink" Target="http://www.intersan.net/" TargetMode="External"/><Relationship Id="rId39637" Type="http://schemas.openxmlformats.org/officeDocument/2006/relationships/hyperlink" Target="http://www.learnvest.com/" TargetMode="External"/><Relationship Id="rId46853" Type="http://schemas.openxmlformats.org/officeDocument/2006/relationships/hyperlink" Target="http://www.iz3d.com/" TargetMode="External"/><Relationship Id="rId12350" Type="http://schemas.openxmlformats.org/officeDocument/2006/relationships/hyperlink" Target="http://truevisionsys.com/" TargetMode="External"/><Relationship Id="rId9022" Type="http://schemas.openxmlformats.org/officeDocument/2006/relationships/hyperlink" Target="http://www.immunogen.com/" TargetMode="External"/><Relationship Id="rId15573" Type="http://schemas.openxmlformats.org/officeDocument/2006/relationships/hyperlink" Target="http://teec.eefocus.com/article/09-09/346971252202950.html" TargetMode="External"/><Relationship Id="rId30228" Type="http://schemas.openxmlformats.org/officeDocument/2006/relationships/hyperlink" Target="https://ticketmanager.com/" TargetMode="External"/><Relationship Id="rId38720" Type="http://schemas.openxmlformats.org/officeDocument/2006/relationships/hyperlink" Target="http://pacejet.com/" TargetMode="External"/><Relationship Id="rId29055" Type="http://schemas.openxmlformats.org/officeDocument/2006/relationships/hyperlink" Target="http://nextdocs.com/" TargetMode="External"/><Relationship Id="rId36271" Type="http://schemas.openxmlformats.org/officeDocument/2006/relationships/hyperlink" Target="http://www.sprucemedia.com/" TargetMode="External"/><Relationship Id="rId40667" Type="http://schemas.openxmlformats.org/officeDocument/2006/relationships/hyperlink" Target="http://www.ekasystems.com/" TargetMode="External"/><Relationship Id="rId63814" Type="http://schemas.openxmlformats.org/officeDocument/2006/relationships/hyperlink" Target="http://www.discoverdandelion.com/" TargetMode="External"/><Relationship Id="rId18796" Type="http://schemas.openxmlformats.org/officeDocument/2006/relationships/hyperlink" Target="http://www.ideeli.com/" TargetMode="External"/><Relationship Id="rId39494" Type="http://schemas.openxmlformats.org/officeDocument/2006/relationships/hyperlink" Target="https://www.guideline.com/" TargetMode="External"/><Relationship Id="rId54149" Type="http://schemas.openxmlformats.org/officeDocument/2006/relationships/hyperlink" Target="http://www.whalebackms.com/" TargetMode="External"/><Relationship Id="rId61365" Type="http://schemas.openxmlformats.org/officeDocument/2006/relationships/hyperlink" Target="http://www.pandadoc.com/" TargetMode="External"/><Relationship Id="rId11836" Type="http://schemas.openxmlformats.org/officeDocument/2006/relationships/hyperlink" Target="http://sovtherapeutics.com/" TargetMode="External"/><Relationship Id="rId64588" Type="http://schemas.openxmlformats.org/officeDocument/2006/relationships/hyperlink" Target="http://ormetcircuits.com/" TargetMode="External"/><Relationship Id="rId6059" Type="http://schemas.openxmlformats.org/officeDocument/2006/relationships/hyperlink" Target="http://www.alzheon.com/" TargetMode="External"/><Relationship Id="rId8508" Type="http://schemas.openxmlformats.org/officeDocument/2006/relationships/hyperlink" Target="http://gantecinc.com/" TargetMode="External"/><Relationship Id="rId25318" Type="http://schemas.openxmlformats.org/officeDocument/2006/relationships/hyperlink" Target="http://www.monteris.com/" TargetMode="External"/><Relationship Id="rId30085" Type="http://schemas.openxmlformats.org/officeDocument/2006/relationships/hyperlink" Target="http://www.sinequa.com/" TargetMode="External"/><Relationship Id="rId32534" Type="http://schemas.openxmlformats.org/officeDocument/2006/relationships/hyperlink" Target="http://www.prolexic.com/" TargetMode="External"/><Relationship Id="rId46016" Type="http://schemas.openxmlformats.org/officeDocument/2006/relationships/hyperlink" Target="http://lexialearning.com/" TargetMode="External"/><Relationship Id="rId53232" Type="http://schemas.openxmlformats.org/officeDocument/2006/relationships/hyperlink" Target="http://www.mearstechnologies.com/" TargetMode="External"/><Relationship Id="rId35757" Type="http://schemas.openxmlformats.org/officeDocument/2006/relationships/hyperlink" Target="http://www.pointstic.com/" TargetMode="External"/><Relationship Id="rId42973" Type="http://schemas.openxmlformats.org/officeDocument/2006/relationships/hyperlink" Target="https://lendingkart.com/" TargetMode="External"/><Relationship Id="rId58904" Type="http://schemas.openxmlformats.org/officeDocument/2006/relationships/hyperlink" Target="http://www.skosay.com/" TargetMode="External"/><Relationship Id="rId24401" Type="http://schemas.openxmlformats.org/officeDocument/2006/relationships/hyperlink" Target="http://www.bonesupport.com/" TargetMode="External"/><Relationship Id="rId49239" Type="http://schemas.openxmlformats.org/officeDocument/2006/relationships/hyperlink" Target="http://www.endorph.me/" TargetMode="External"/><Relationship Id="rId56455" Type="http://schemas.openxmlformats.org/officeDocument/2006/relationships/hyperlink" Target="http://www.ecquire.com/" TargetMode="External"/><Relationship Id="rId63671" Type="http://schemas.openxmlformats.org/officeDocument/2006/relationships/hyperlink" Target="http://www.edyn.com/" TargetMode="External"/><Relationship Id="rId5142" Type="http://schemas.openxmlformats.org/officeDocument/2006/relationships/hyperlink" Target="http://www.ruckusnetwork.com/" TargetMode="External"/><Relationship Id="rId27624" Type="http://schemas.openxmlformats.org/officeDocument/2006/relationships/hyperlink" Target="http://www.entradahealth.com/" TargetMode="External"/><Relationship Id="rId59678" Type="http://schemas.openxmlformats.org/officeDocument/2006/relationships/hyperlink" Target="http://www.simplygiving.com/" TargetMode="External"/><Relationship Id="rId8365" Type="http://schemas.openxmlformats.org/officeDocument/2006/relationships/hyperlink" Target="http://www.f-star.com/" TargetMode="External"/><Relationship Id="rId11693" Type="http://schemas.openxmlformats.org/officeDocument/2006/relationships/hyperlink" Target="http://www.siderispharma.com/" TargetMode="External"/><Relationship Id="rId25175" Type="http://schemas.openxmlformats.org/officeDocument/2006/relationships/hyperlink" Target="http://logicsource.com/" TargetMode="External"/><Relationship Id="rId32391" Type="http://schemas.openxmlformats.org/officeDocument/2006/relationships/hyperlink" Target="http://omedix.com/" TargetMode="External"/><Relationship Id="rId34840" Type="http://schemas.openxmlformats.org/officeDocument/2006/relationships/hyperlink" Target="http://www.hitfoxgroup.com/" TargetMode="External"/><Relationship Id="rId48322" Type="http://schemas.openxmlformats.org/officeDocument/2006/relationships/hyperlink" Target="http://www.elastera.com/" TargetMode="External"/><Relationship Id="rId52718" Type="http://schemas.openxmlformats.org/officeDocument/2006/relationships/hyperlink" Target="http://www.tunaspot.com/" TargetMode="External"/><Relationship Id="rId1405" Type="http://schemas.openxmlformats.org/officeDocument/2006/relationships/hyperlink" Target="http://www.shopitize.com/" TargetMode="External"/><Relationship Id="rId50269" Type="http://schemas.openxmlformats.org/officeDocument/2006/relationships/hyperlink" Target="http://sic.usaypage.com/information-technology-category/shopnlist-p614027.html" TargetMode="External"/><Relationship Id="rId58761" Type="http://schemas.openxmlformats.org/officeDocument/2006/relationships/hyperlink" Target="http://bo.lt/" TargetMode="External"/><Relationship Id="rId28398" Type="http://schemas.openxmlformats.org/officeDocument/2006/relationships/hyperlink" Target="http://jobsite123.com/" TargetMode="External"/><Relationship Id="rId49096" Type="http://schemas.openxmlformats.org/officeDocument/2006/relationships/hyperlink" Target="http://www.glamorsky.com/" TargetMode="External"/><Relationship Id="rId498" Type="http://schemas.openxmlformats.org/officeDocument/2006/relationships/hyperlink" Target="http://www.byhours.com/en.html" TargetMode="External"/><Relationship Id="rId2179" Type="http://schemas.openxmlformats.org/officeDocument/2006/relationships/hyperlink" Target="http://cottontracks.com/" TargetMode="External"/><Relationship Id="rId4628" Type="http://schemas.openxmlformats.org/officeDocument/2006/relationships/hyperlink" Target="http://www.harmonixmusic.com/" TargetMode="External"/><Relationship Id="rId17042" Type="http://schemas.openxmlformats.org/officeDocument/2006/relationships/hyperlink" Target="http://www.sibeam.com/" TargetMode="External"/><Relationship Id="rId21438" Type="http://schemas.openxmlformats.org/officeDocument/2006/relationships/hyperlink" Target="http://msamc-llc.com/" TargetMode="External"/><Relationship Id="rId29930" Type="http://schemas.openxmlformats.org/officeDocument/2006/relationships/hyperlink" Target="http://seal-software.com/" TargetMode="External"/><Relationship Id="rId42136" Type="http://schemas.openxmlformats.org/officeDocument/2006/relationships/hyperlink" Target="http://www.abidoc.com/" TargetMode="External"/><Relationship Id="rId51801" Type="http://schemas.openxmlformats.org/officeDocument/2006/relationships/hyperlink" Target="https://www.gatheredtable.com/" TargetMode="External"/><Relationship Id="rId27481" Type="http://schemas.openxmlformats.org/officeDocument/2006/relationships/hyperlink" Target="http://www.dremio.com/" TargetMode="External"/><Relationship Id="rId31877" Type="http://schemas.openxmlformats.org/officeDocument/2006/relationships/hyperlink" Target="http://www.icix.com/" TargetMode="External"/><Relationship Id="rId47808" Type="http://schemas.openxmlformats.org/officeDocument/2006/relationships/hyperlink" Target="http://inkra.com/" TargetMode="External"/><Relationship Id="rId3711" Type="http://schemas.openxmlformats.org/officeDocument/2006/relationships/hyperlink" Target="http://www.stormpins.com/" TargetMode="External"/><Relationship Id="rId13305" Type="http://schemas.openxmlformats.org/officeDocument/2006/relationships/hyperlink" Target="http://www.collectiveintellect.com/" TargetMode="External"/><Relationship Id="rId20521" Type="http://schemas.openxmlformats.org/officeDocument/2006/relationships/hyperlink" Target="http://www.jiuxian.com/" TargetMode="External"/><Relationship Id="rId45359" Type="http://schemas.openxmlformats.org/officeDocument/2006/relationships/hyperlink" Target="http://www.mantisdigitalarts.com/" TargetMode="External"/><Relationship Id="rId52575" Type="http://schemas.openxmlformats.org/officeDocument/2006/relationships/hyperlink" Target="http://www.lala.com/" TargetMode="External"/><Relationship Id="rId1262" Type="http://schemas.openxmlformats.org/officeDocument/2006/relationships/hyperlink" Target="http://proudon.tv/" TargetMode="External"/><Relationship Id="rId34003" Type="http://schemas.openxmlformats.org/officeDocument/2006/relationships/hyperlink" Target="http://www.genesismedia.com/" TargetMode="External"/><Relationship Id="rId55798" Type="http://schemas.openxmlformats.org/officeDocument/2006/relationships/hyperlink" Target="http://www.weipass.cn/" TargetMode="External"/><Relationship Id="rId4485" Type="http://schemas.openxmlformats.org/officeDocument/2006/relationships/hyperlink" Target="http://flaregames.com/" TargetMode="External"/><Relationship Id="rId6934" Type="http://schemas.openxmlformats.org/officeDocument/2006/relationships/hyperlink" Target="http://biscaynepharma.com/" TargetMode="External"/><Relationship Id="rId14079" Type="http://schemas.openxmlformats.org/officeDocument/2006/relationships/hyperlink" Target="http://loginextsolutions.com/" TargetMode="External"/><Relationship Id="rId16528" Type="http://schemas.openxmlformats.org/officeDocument/2006/relationships/hyperlink" Target="http://www.modumobile.com/" TargetMode="External"/><Relationship Id="rId21295" Type="http://schemas.openxmlformats.org/officeDocument/2006/relationships/hyperlink" Target="http://subchondroplasty.com/" TargetMode="External"/><Relationship Id="rId23744" Type="http://schemas.openxmlformats.org/officeDocument/2006/relationships/hyperlink" Target="http://www.bareye.com/" TargetMode="External"/><Relationship Id="rId30960" Type="http://schemas.openxmlformats.org/officeDocument/2006/relationships/hyperlink" Target="http://www.worksoft.com/" TargetMode="External"/><Relationship Id="rId37226" Type="http://schemas.openxmlformats.org/officeDocument/2006/relationships/hyperlink" Target="http://kuresociety.com/" TargetMode="External"/><Relationship Id="rId44442" Type="http://schemas.openxmlformats.org/officeDocument/2006/relationships/hyperlink" Target="http://www.adaptivewell.com/" TargetMode="External"/><Relationship Id="rId26967" Type="http://schemas.openxmlformats.org/officeDocument/2006/relationships/hyperlink" Target="http://www.ceyx.com/" TargetMode="External"/><Relationship Id="rId65140" Type="http://schemas.openxmlformats.org/officeDocument/2006/relationships/hyperlink" Target="http://gridnetworks.com/" TargetMode="External"/><Relationship Id="rId15611" Type="http://schemas.openxmlformats.org/officeDocument/2006/relationships/hyperlink" Target="http://bluedanube.com/" TargetMode="External"/><Relationship Id="rId47665" Type="http://schemas.openxmlformats.org/officeDocument/2006/relationships/hyperlink" Target="http://myvisiontrack.com/" TargetMode="External"/><Relationship Id="rId54881" Type="http://schemas.openxmlformats.org/officeDocument/2006/relationships/hyperlink" Target="http://conekta.io/" TargetMode="External"/><Relationship Id="rId13162" Type="http://schemas.openxmlformats.org/officeDocument/2006/relationships/hyperlink" Target="http://www.buzzilla.com/" TargetMode="External"/><Relationship Id="rId40705" Type="http://schemas.openxmlformats.org/officeDocument/2006/relationships/hyperlink" Target="http://www.energreen.no/" TargetMode="External"/><Relationship Id="rId6791" Type="http://schemas.openxmlformats.org/officeDocument/2006/relationships/hyperlink" Target="http://www.bio-light.co.il/" TargetMode="External"/><Relationship Id="rId16385" Type="http://schemas.openxmlformats.org/officeDocument/2006/relationships/hyperlink" Target="http://www.mangia.com/" TargetMode="External"/><Relationship Id="rId18834" Type="http://schemas.openxmlformats.org/officeDocument/2006/relationships/hyperlink" Target="http://inselly.com/" TargetMode="External"/><Relationship Id="rId39532" Type="http://schemas.openxmlformats.org/officeDocument/2006/relationships/hyperlink" Target="http://ibsncentral.com/" TargetMode="External"/><Relationship Id="rId43928" Type="http://schemas.openxmlformats.org/officeDocument/2006/relationships/hyperlink" Target="http://www.globalpost.com/" TargetMode="External"/><Relationship Id="rId61403" Type="http://schemas.openxmlformats.org/officeDocument/2006/relationships/hyperlink" Target="http://www.phantomlogin.com/" TargetMode="External"/><Relationship Id="rId8" Type="http://schemas.openxmlformats.org/officeDocument/2006/relationships/hyperlink" Target="http://anthillonline.com/" TargetMode="External"/><Relationship Id="rId37083" Type="http://schemas.openxmlformats.org/officeDocument/2006/relationships/hyperlink" Target="http://www.ezeecube.com/" TargetMode="External"/><Relationship Id="rId41479" Type="http://schemas.openxmlformats.org/officeDocument/2006/relationships/hyperlink" Target="http://www.purposeenergy.com/" TargetMode="External"/><Relationship Id="rId49971" Type="http://schemas.openxmlformats.org/officeDocument/2006/relationships/hyperlink" Target="http://www.talkplus.com/" TargetMode="External"/><Relationship Id="rId64626" Type="http://schemas.openxmlformats.org/officeDocument/2006/relationships/hyperlink" Target="http://www.siliconoptix.com/" TargetMode="External"/><Relationship Id="rId30123" Type="http://schemas.openxmlformats.org/officeDocument/2006/relationships/hyperlink" Target="http://www.smartesting.com/" TargetMode="External"/><Relationship Id="rId62177" Type="http://schemas.openxmlformats.org/officeDocument/2006/relationships/hyperlink" Target="http://www.greatpointenergy.com/" TargetMode="External"/><Relationship Id="rId12648" Type="http://schemas.openxmlformats.org/officeDocument/2006/relationships/hyperlink" Target="http://www.wafergen.com/" TargetMode="External"/><Relationship Id="rId33346" Type="http://schemas.openxmlformats.org/officeDocument/2006/relationships/hyperlink" Target="http://www.digium.com/" TargetMode="External"/><Relationship Id="rId10199" Type="http://schemas.openxmlformats.org/officeDocument/2006/relationships/hyperlink" Target="http://www.neuraltus.com/" TargetMode="External"/><Relationship Id="rId18691" Type="http://schemas.openxmlformats.org/officeDocument/2006/relationships/hyperlink" Target="http://greats.com/" TargetMode="External"/><Relationship Id="rId40562" Type="http://schemas.openxmlformats.org/officeDocument/2006/relationships/hyperlink" Target="http://www.crocus-technology.com/" TargetMode="External"/><Relationship Id="rId54044" Type="http://schemas.openxmlformats.org/officeDocument/2006/relationships/hyperlink" Target="http://populus.org/" TargetMode="External"/><Relationship Id="rId61260" Type="http://schemas.openxmlformats.org/officeDocument/2006/relationships/hyperlink" Target="http://www.gemshare.com/" TargetMode="External"/><Relationship Id="rId11731" Type="http://schemas.openxmlformats.org/officeDocument/2006/relationships/hyperlink" Target="http://www.sirtrispharma.com/" TargetMode="External"/><Relationship Id="rId36569" Type="http://schemas.openxmlformats.org/officeDocument/2006/relationships/hyperlink" Target="http://ucampus.net/" TargetMode="External"/><Relationship Id="rId43785" Type="http://schemas.openxmlformats.org/officeDocument/2006/relationships/hyperlink" Target="http://www.rafter.com/" TargetMode="External"/><Relationship Id="rId57267" Type="http://schemas.openxmlformats.org/officeDocument/2006/relationships/hyperlink" Target="http://www.realsavvy.com/" TargetMode="External"/><Relationship Id="rId59716" Type="http://schemas.openxmlformats.org/officeDocument/2006/relationships/hyperlink" Target="http://www.bomoda.com/" TargetMode="External"/><Relationship Id="rId64483" Type="http://schemas.openxmlformats.org/officeDocument/2006/relationships/hyperlink" Target="http://qreativstudio.com/" TargetMode="External"/><Relationship Id="rId8403" Type="http://schemas.openxmlformats.org/officeDocument/2006/relationships/hyperlink" Target="http://fireflybio.com/" TargetMode="External"/><Relationship Id="rId25213" Type="http://schemas.openxmlformats.org/officeDocument/2006/relationships/hyperlink" Target="http://medheights.com/" TargetMode="External"/><Relationship Id="rId14954" Type="http://schemas.openxmlformats.org/officeDocument/2006/relationships/hyperlink" Target="http://synesis.ru/" TargetMode="External"/><Relationship Id="rId28436" Type="http://schemas.openxmlformats.org/officeDocument/2006/relationships/hyperlink" Target="http://www.kankan.com/" TargetMode="External"/><Relationship Id="rId35652" Type="http://schemas.openxmlformats.org/officeDocument/2006/relationships/hyperlink" Target="http://www.ownlocal.com/" TargetMode="External"/><Relationship Id="rId50307" Type="http://schemas.openxmlformats.org/officeDocument/2006/relationships/hyperlink" Target="http://www.tufin.com/" TargetMode="External"/><Relationship Id="rId9177" Type="http://schemas.openxmlformats.org/officeDocument/2006/relationships/hyperlink" Target="http://www.inspiresleep.com/" TargetMode="External"/><Relationship Id="rId49134" Type="http://schemas.openxmlformats.org/officeDocument/2006/relationships/hyperlink" Target="http://www.qreca.com/" TargetMode="External"/><Relationship Id="rId56350" Type="http://schemas.openxmlformats.org/officeDocument/2006/relationships/hyperlink" Target="http://www.autoquake.com/" TargetMode="External"/><Relationship Id="rId60746" Type="http://schemas.openxmlformats.org/officeDocument/2006/relationships/hyperlink" Target="http://www.vocera.com/" TargetMode="External"/><Relationship Id="rId536" Type="http://schemas.openxmlformats.org/officeDocument/2006/relationships/hyperlink" Target="http://www.cimpleanyware.com/" TargetMode="External"/><Relationship Id="rId2217" Type="http://schemas.openxmlformats.org/officeDocument/2006/relationships/hyperlink" Target="http://www.dajie.com/" TargetMode="External"/><Relationship Id="rId38875" Type="http://schemas.openxmlformats.org/officeDocument/2006/relationships/hyperlink" Target="http://www.lvmama.com/" TargetMode="External"/><Relationship Id="rId59573" Type="http://schemas.openxmlformats.org/officeDocument/2006/relationships/hyperlink" Target="http://www.optasportsdata.com/" TargetMode="External"/><Relationship Id="rId63969" Type="http://schemas.openxmlformats.org/officeDocument/2006/relationships/hyperlink" Target="http://www.fippex.com/" TargetMode="External"/><Relationship Id="rId31915" Type="http://schemas.openxmlformats.org/officeDocument/2006/relationships/hyperlink" Target="http://www.incipient.com/" TargetMode="External"/><Relationship Id="rId8260" Type="http://schemas.openxmlformats.org/officeDocument/2006/relationships/hyperlink" Target="http://essiahealth.com/" TargetMode="External"/><Relationship Id="rId25070" Type="http://schemas.openxmlformats.org/officeDocument/2006/relationships/hyperlink" Target="http://www.invisionheart.com/" TargetMode="External"/><Relationship Id="rId50164" Type="http://schemas.openxmlformats.org/officeDocument/2006/relationships/hyperlink" Target="http://www.i3-systems.com/" TargetMode="External"/><Relationship Id="rId52613" Type="http://schemas.openxmlformats.org/officeDocument/2006/relationships/hyperlink" Target="http://www.nettwerk.com/" TargetMode="External"/><Relationship Id="rId1300" Type="http://schemas.openxmlformats.org/officeDocument/2006/relationships/hyperlink" Target="http://www.qykapp.com/" TargetMode="External"/><Relationship Id="rId28293" Type="http://schemas.openxmlformats.org/officeDocument/2006/relationships/hyperlink" Target="http://www.invisioninc.com/" TargetMode="External"/><Relationship Id="rId32689" Type="http://schemas.openxmlformats.org/officeDocument/2006/relationships/hyperlink" Target="http://www.sajan.com/" TargetMode="External"/><Relationship Id="rId55836" Type="http://schemas.openxmlformats.org/officeDocument/2006/relationships/hyperlink" Target="http://www.dipjar.com/" TargetMode="External"/><Relationship Id="rId4523" Type="http://schemas.openxmlformats.org/officeDocument/2006/relationships/hyperlink" Target="http://www.funzio.com/" TargetMode="External"/><Relationship Id="rId14117" Type="http://schemas.openxmlformats.org/officeDocument/2006/relationships/hyperlink" Target="http://www.mammothdb.com/" TargetMode="External"/><Relationship Id="rId21333" Type="http://schemas.openxmlformats.org/officeDocument/2006/relationships/hyperlink" Target="http://mhtx.com/" TargetMode="External"/><Relationship Id="rId53387" Type="http://schemas.openxmlformats.org/officeDocument/2006/relationships/hyperlink" Target="http://www.quanlight.com/" TargetMode="External"/><Relationship Id="rId393" Type="http://schemas.openxmlformats.org/officeDocument/2006/relationships/hyperlink" Target="https://www.apptweak.com/" TargetMode="External"/><Relationship Id="rId2074" Type="http://schemas.openxmlformats.org/officeDocument/2006/relationships/hyperlink" Target="http://www.trycaviar.com/" TargetMode="External"/><Relationship Id="rId7746" Type="http://schemas.openxmlformats.org/officeDocument/2006/relationships/hyperlink" Target="http://www.cgxinc.com/" TargetMode="External"/><Relationship Id="rId42031" Type="http://schemas.openxmlformats.org/officeDocument/2006/relationships/hyperlink" Target="http://www.vyykn.com/" TargetMode="External"/><Relationship Id="rId47703" Type="http://schemas.openxmlformats.org/officeDocument/2006/relationships/hyperlink" Target="http://www.wirelessseismic.com/" TargetMode="External"/><Relationship Id="rId5297" Type="http://schemas.openxmlformats.org/officeDocument/2006/relationships/hyperlink" Target="http://tengaged.com/" TargetMode="External"/><Relationship Id="rId24556" Type="http://schemas.openxmlformats.org/officeDocument/2006/relationships/hyperlink" Target="http://citaldoc.com/" TargetMode="External"/><Relationship Id="rId31772" Type="http://schemas.openxmlformats.org/officeDocument/2006/relationships/hyperlink" Target="http://www.fusionio.com/" TargetMode="External"/><Relationship Id="rId38038" Type="http://schemas.openxmlformats.org/officeDocument/2006/relationships/hyperlink" Target="http://www.everspin.com/" TargetMode="External"/><Relationship Id="rId45254" Type="http://schemas.openxmlformats.org/officeDocument/2006/relationships/hyperlink" Target="http://www.iflexme.com/" TargetMode="External"/><Relationship Id="rId52470" Type="http://schemas.openxmlformats.org/officeDocument/2006/relationships/hyperlink" Target="http://cwavesoft.net/" TargetMode="External"/><Relationship Id="rId13200" Type="http://schemas.openxmlformats.org/officeDocument/2006/relationships/hyperlink" Target="http://www.cauwill.com/" TargetMode="External"/><Relationship Id="rId27779" Type="http://schemas.openxmlformats.org/officeDocument/2006/relationships/hyperlink" Target="http://firstbest.com/" TargetMode="External"/><Relationship Id="rId34995" Type="http://schemas.openxmlformats.org/officeDocument/2006/relationships/hyperlink" Target="http://iridge.jp/" TargetMode="External"/><Relationship Id="rId48477" Type="http://schemas.openxmlformats.org/officeDocument/2006/relationships/hyperlink" Target="http://knowlarity.com/" TargetMode="External"/><Relationship Id="rId55693" Type="http://schemas.openxmlformats.org/officeDocument/2006/relationships/hyperlink" Target="http://www.sequiturlabs.com/" TargetMode="External"/><Relationship Id="rId16423" Type="http://schemas.openxmlformats.org/officeDocument/2006/relationships/hyperlink" Target="http://www.mfoundry.com/" TargetMode="External"/><Relationship Id="rId20819" Type="http://schemas.openxmlformats.org/officeDocument/2006/relationships/hyperlink" Target="http://www.cardiokinetix.com/" TargetMode="External"/><Relationship Id="rId4380" Type="http://schemas.openxmlformats.org/officeDocument/2006/relationships/hyperlink" Target="http://www.digifungames.com/" TargetMode="External"/><Relationship Id="rId19646" Type="http://schemas.openxmlformats.org/officeDocument/2006/relationships/hyperlink" Target="http://photobox.com/" TargetMode="External"/><Relationship Id="rId21190" Type="http://schemas.openxmlformats.org/officeDocument/2006/relationships/hyperlink" Target="http://hearttestlabs.com/" TargetMode="External"/><Relationship Id="rId26862" Type="http://schemas.openxmlformats.org/officeDocument/2006/relationships/hyperlink" Target="http://www.camrivox.com/" TargetMode="External"/><Relationship Id="rId37121" Type="http://schemas.openxmlformats.org/officeDocument/2006/relationships/hyperlink" Target="http://www.froont.com/" TargetMode="External"/><Relationship Id="rId41517" Type="http://schemas.openxmlformats.org/officeDocument/2006/relationships/hyperlink" Target="http://www.recurrentenergy.com/" TargetMode="External"/><Relationship Id="rId62215" Type="http://schemas.openxmlformats.org/officeDocument/2006/relationships/hyperlink" Target="http://www.nuventix.com/" TargetMode="External"/><Relationship Id="rId17197" Type="http://schemas.openxmlformats.org/officeDocument/2006/relationships/hyperlink" Target="http://tabletize.com/" TargetMode="External"/><Relationship Id="rId47560" Type="http://schemas.openxmlformats.org/officeDocument/2006/relationships/hyperlink" Target="http://teddytheguardian.com/" TargetMode="External"/><Relationship Id="rId51956" Type="http://schemas.openxmlformats.org/officeDocument/2006/relationships/hyperlink" Target="http://www.animeeple.com/" TargetMode="External"/><Relationship Id="rId10237" Type="http://schemas.openxmlformats.org/officeDocument/2006/relationships/hyperlink" Target="http://www.neurophage.com/" TargetMode="External"/><Relationship Id="rId40600" Type="http://schemas.openxmlformats.org/officeDocument/2006/relationships/hyperlink" Target="http://dongenergy.com/" TargetMode="External"/><Relationship Id="rId65438" Type="http://schemas.openxmlformats.org/officeDocument/2006/relationships/hyperlink" Target="http://nordicpowerconverters.com/" TargetMode="External"/><Relationship Id="rId15909" Type="http://schemas.openxmlformats.org/officeDocument/2006/relationships/hyperlink" Target="http://www.extricom.com/" TargetMode="External"/><Relationship Id="rId3866" Type="http://schemas.openxmlformats.org/officeDocument/2006/relationships/hyperlink" Target="http://www.trustdegrees.com/" TargetMode="External"/><Relationship Id="rId16280" Type="http://schemas.openxmlformats.org/officeDocument/2006/relationships/hyperlink" Target="http://www.klip.com/" TargetMode="External"/><Relationship Id="rId20676" Type="http://schemas.openxmlformats.org/officeDocument/2006/relationships/hyperlink" Target="http://corp.39.net/" TargetMode="External"/><Relationship Id="rId34158" Type="http://schemas.openxmlformats.org/officeDocument/2006/relationships/hyperlink" Target="http://bueda.com/" TargetMode="External"/><Relationship Id="rId36607" Type="http://schemas.openxmlformats.org/officeDocument/2006/relationships/hyperlink" Target="http://www.verticly.com/" TargetMode="External"/><Relationship Id="rId41374" Type="http://schemas.openxmlformats.org/officeDocument/2006/relationships/hyperlink" Target="http://www.panpwr.com/" TargetMode="External"/><Relationship Id="rId43823" Type="http://schemas.openxmlformats.org/officeDocument/2006/relationships/hyperlink" Target="http://www.upworthy.com/" TargetMode="External"/><Relationship Id="rId57305" Type="http://schemas.openxmlformats.org/officeDocument/2006/relationships/hyperlink" Target="http://www.skyhomesusa.com/" TargetMode="External"/><Relationship Id="rId64521" Type="http://schemas.openxmlformats.org/officeDocument/2006/relationships/hyperlink" Target="http://www.decawave.com/" TargetMode="External"/><Relationship Id="rId23899" Type="http://schemas.openxmlformats.org/officeDocument/2006/relationships/hyperlink" Target="http://www.kitchensurfing.com/" TargetMode="External"/><Relationship Id="rId62072" Type="http://schemas.openxmlformats.org/officeDocument/2006/relationships/hyperlink" Target="http://www.archususa.com/" TargetMode="External"/><Relationship Id="rId12543" Type="http://schemas.openxmlformats.org/officeDocument/2006/relationships/hyperlink" Target="http://www.viacyte.com/" TargetMode="External"/><Relationship Id="rId44597" Type="http://schemas.openxmlformats.org/officeDocument/2006/relationships/hyperlink" Target="https://dice.fm/" TargetMode="External"/><Relationship Id="rId58079" Type="http://schemas.openxmlformats.org/officeDocument/2006/relationships/hyperlink" Target="http://www.sensbeat.com/" TargetMode="External"/><Relationship Id="rId65295" Type="http://schemas.openxmlformats.org/officeDocument/2006/relationships/hyperlink" Target="http://hetexted.com/" TargetMode="External"/><Relationship Id="rId9215" Type="http://schemas.openxmlformats.org/officeDocument/2006/relationships/hyperlink" Target="http://www.intellikine.com/" TargetMode="External"/><Relationship Id="rId10094" Type="http://schemas.openxmlformats.org/officeDocument/2006/relationships/hyperlink" Target="http://www.nanobio.com/" TargetMode="External"/><Relationship Id="rId26025" Type="http://schemas.openxmlformats.org/officeDocument/2006/relationships/hyperlink" Target="http://www.trirememedical.com/" TargetMode="External"/><Relationship Id="rId33241" Type="http://schemas.openxmlformats.org/officeDocument/2006/relationships/hyperlink" Target="http://www.xplusone.com/" TargetMode="External"/><Relationship Id="rId38913" Type="http://schemas.openxmlformats.org/officeDocument/2006/relationships/hyperlink" Target="http://www.paperflies.com/" TargetMode="External"/><Relationship Id="rId15766" Type="http://schemas.openxmlformats.org/officeDocument/2006/relationships/hyperlink" Target="http://conterra.com/" TargetMode="External"/><Relationship Id="rId22982" Type="http://schemas.openxmlformats.org/officeDocument/2006/relationships/hyperlink" Target="http://rayku.com/" TargetMode="External"/><Relationship Id="rId29248" Type="http://schemas.openxmlformats.org/officeDocument/2006/relationships/hyperlink" Target="http://www.ordermotion.com/" TargetMode="External"/><Relationship Id="rId36464" Type="http://schemas.openxmlformats.org/officeDocument/2006/relationships/hyperlink" Target="http://www.tongal.com/home" TargetMode="External"/><Relationship Id="rId43680" Type="http://schemas.openxmlformats.org/officeDocument/2006/relationships/hyperlink" Target="http://fullbottle.co/" TargetMode="External"/><Relationship Id="rId51119" Type="http://schemas.openxmlformats.org/officeDocument/2006/relationships/hyperlink" Target="https://gainbit.com/" TargetMode="External"/><Relationship Id="rId59611" Type="http://schemas.openxmlformats.org/officeDocument/2006/relationships/hyperlink" Target="http://www.swingpal.com/" TargetMode="External"/><Relationship Id="rId18989" Type="http://schemas.openxmlformats.org/officeDocument/2006/relationships/hyperlink" Target="http://www.kiwisweat.com/" TargetMode="External"/><Relationship Id="rId39687" Type="http://schemas.openxmlformats.org/officeDocument/2006/relationships/hyperlink" Target="http://www.marketfactory.com/" TargetMode="External"/><Relationship Id="rId57162" Type="http://schemas.openxmlformats.org/officeDocument/2006/relationships/hyperlink" Target="https://www.flatchat.com/" TargetMode="External"/><Relationship Id="rId61558" Type="http://schemas.openxmlformats.org/officeDocument/2006/relationships/hyperlink" Target="http://www.shearwaterintl.com/" TargetMode="External"/><Relationship Id="rId3029" Type="http://schemas.openxmlformats.org/officeDocument/2006/relationships/hyperlink" Target="http://www.mycadbox.com/" TargetMode="External"/><Relationship Id="rId50202" Type="http://schemas.openxmlformats.org/officeDocument/2006/relationships/hyperlink" Target="http://mediaredefined.com/" TargetMode="External"/><Relationship Id="rId9072" Type="http://schemas.openxmlformats.org/officeDocument/2006/relationships/hyperlink" Target="http://www.incanthera.com/" TargetMode="External"/><Relationship Id="rId28331" Type="http://schemas.openxmlformats.org/officeDocument/2006/relationships/hyperlink" Target="http://iquestglobal.com/" TargetMode="External"/><Relationship Id="rId32727" Type="http://schemas.openxmlformats.org/officeDocument/2006/relationships/hyperlink" Target="http://www.seeforge.com/" TargetMode="External"/><Relationship Id="rId46209" Type="http://schemas.openxmlformats.org/officeDocument/2006/relationships/hyperlink" Target="http://www.4moms.com/" TargetMode="External"/><Relationship Id="rId53425" Type="http://schemas.openxmlformats.org/officeDocument/2006/relationships/hyperlink" Target="http://www.samplify.com/" TargetMode="External"/><Relationship Id="rId60641" Type="http://schemas.openxmlformats.org/officeDocument/2006/relationships/hyperlink" Target="http://www.packetlight.com/" TargetMode="External"/><Relationship Id="rId30278" Type="http://schemas.openxmlformats.org/officeDocument/2006/relationships/hyperlink" Target="http://www.storitz.com/" TargetMode="External"/><Relationship Id="rId38770" Type="http://schemas.openxmlformats.org/officeDocument/2006/relationships/hyperlink" Target="http://www.uship.com/" TargetMode="External"/><Relationship Id="rId431" Type="http://schemas.openxmlformats.org/officeDocument/2006/relationships/hyperlink" Target="http://betterdoctor.com/" TargetMode="External"/><Relationship Id="rId2112" Type="http://schemas.openxmlformats.org/officeDocument/2006/relationships/hyperlink" Target="http://clarity.fm/" TargetMode="External"/><Relationship Id="rId31810" Type="http://schemas.openxmlformats.org/officeDocument/2006/relationships/hyperlink" Target="http://gluster.org/" TargetMode="External"/><Relationship Id="rId54199" Type="http://schemas.openxmlformats.org/officeDocument/2006/relationships/hyperlink" Target="http://www.apigee.com/" TargetMode="External"/><Relationship Id="rId56648" Type="http://schemas.openxmlformats.org/officeDocument/2006/relationships/hyperlink" Target="http://www.snapback.io/" TargetMode="External"/><Relationship Id="rId63864" Type="http://schemas.openxmlformats.org/officeDocument/2006/relationships/hyperlink" Target="http://www.synacor.com/" TargetMode="External"/><Relationship Id="rId5335" Type="http://schemas.openxmlformats.org/officeDocument/2006/relationships/hyperlink" Target="http://traak.cl/" TargetMode="External"/><Relationship Id="rId22145" Type="http://schemas.openxmlformats.org/officeDocument/2006/relationships/hyperlink" Target="http://www.fantaz.com/" TargetMode="External"/><Relationship Id="rId8558" Type="http://schemas.openxmlformats.org/officeDocument/2006/relationships/hyperlink" Target="http://genenta.com/" TargetMode="External"/><Relationship Id="rId11886" Type="http://schemas.openxmlformats.org/officeDocument/2006/relationships/hyperlink" Target="http://stellarbiotechnologies.com/" TargetMode="External"/><Relationship Id="rId25368" Type="http://schemas.openxmlformats.org/officeDocument/2006/relationships/hyperlink" Target="http://www.ndimedical.com/" TargetMode="External"/><Relationship Id="rId27817" Type="http://schemas.openxmlformats.org/officeDocument/2006/relationships/hyperlink" Target="http://www.freeagent.com/" TargetMode="External"/><Relationship Id="rId32584" Type="http://schemas.openxmlformats.org/officeDocument/2006/relationships/hyperlink" Target="http://www.queraltinc.com/" TargetMode="External"/><Relationship Id="rId48515" Type="http://schemas.openxmlformats.org/officeDocument/2006/relationships/hyperlink" Target="http://www.matterport.com/" TargetMode="External"/><Relationship Id="rId55731" Type="http://schemas.openxmlformats.org/officeDocument/2006/relationships/hyperlink" Target="http://techdevils.us/" TargetMode="External"/><Relationship Id="rId46066" Type="http://schemas.openxmlformats.org/officeDocument/2006/relationships/hyperlink" Target="http://personalizedlearninggames.com/" TargetMode="External"/><Relationship Id="rId53282" Type="http://schemas.openxmlformats.org/officeDocument/2006/relationships/hyperlink" Target="http://www.nakaya-md.co.jp/" TargetMode="External"/><Relationship Id="rId14012" Type="http://schemas.openxmlformats.org/officeDocument/2006/relationships/hyperlink" Target="http://www.koalify.com/" TargetMode="External"/><Relationship Id="rId26900" Type="http://schemas.openxmlformats.org/officeDocument/2006/relationships/hyperlink" Target="http://caribuapp.com/" TargetMode="External"/><Relationship Id="rId49289" Type="http://schemas.openxmlformats.org/officeDocument/2006/relationships/hyperlink" Target="http://www.keibitech.com/" TargetMode="External"/><Relationship Id="rId58954" Type="http://schemas.openxmlformats.org/officeDocument/2006/relationships/hyperlink" Target="http://visual.ly/" TargetMode="External"/><Relationship Id="rId7641" Type="http://schemas.openxmlformats.org/officeDocument/2006/relationships/hyperlink" Target="http://convoytx.com/" TargetMode="External"/><Relationship Id="rId17235" Type="http://schemas.openxmlformats.org/officeDocument/2006/relationships/hyperlink" Target="http://www.teamsnap.com/" TargetMode="External"/><Relationship Id="rId24451" Type="http://schemas.openxmlformats.org/officeDocument/2006/relationships/hyperlink" Target="http://www.capsovision.com/" TargetMode="External"/><Relationship Id="rId5192" Type="http://schemas.openxmlformats.org/officeDocument/2006/relationships/hyperlink" Target="http://sightergame.com/" TargetMode="External"/><Relationship Id="rId27674" Type="http://schemas.openxmlformats.org/officeDocument/2006/relationships/hyperlink" Target="http://www.eversyncsolutions.com/" TargetMode="External"/><Relationship Id="rId34890" Type="http://schemas.openxmlformats.org/officeDocument/2006/relationships/hyperlink" Target="http://theidealists.com/" TargetMode="External"/><Relationship Id="rId42329" Type="http://schemas.openxmlformats.org/officeDocument/2006/relationships/hyperlink" Target="http://info.gclabsinc.com/" TargetMode="External"/><Relationship Id="rId63027" Type="http://schemas.openxmlformats.org/officeDocument/2006/relationships/hyperlink" Target="https://www.qreserve.com/" TargetMode="External"/><Relationship Id="rId3904" Type="http://schemas.openxmlformats.org/officeDocument/2006/relationships/hyperlink" Target="http://www.utstar.com/" TargetMode="External"/><Relationship Id="rId48372" Type="http://schemas.openxmlformats.org/officeDocument/2006/relationships/hyperlink" Target="http://www.fruitionpartners.com/" TargetMode="External"/><Relationship Id="rId52768" Type="http://schemas.openxmlformats.org/officeDocument/2006/relationships/hyperlink" Target="http://www.advancedinquiry.com/" TargetMode="External"/><Relationship Id="rId1455" Type="http://schemas.openxmlformats.org/officeDocument/2006/relationships/hyperlink" Target="http://soundrop.fm/" TargetMode="External"/><Relationship Id="rId11049" Type="http://schemas.openxmlformats.org/officeDocument/2006/relationships/hyperlink" Target="http://promedior.com/" TargetMode="External"/><Relationship Id="rId20714" Type="http://schemas.openxmlformats.org/officeDocument/2006/relationships/hyperlink" Target="http://akesogenx.com/" TargetMode="External"/><Relationship Id="rId41412" Type="http://schemas.openxmlformats.org/officeDocument/2006/relationships/hyperlink" Target="http://www.powercell.se/" TargetMode="External"/><Relationship Id="rId4678" Type="http://schemas.openxmlformats.org/officeDocument/2006/relationships/hyperlink" Target="http://incuvo.com/" TargetMode="External"/><Relationship Id="rId17092" Type="http://schemas.openxmlformats.org/officeDocument/2006/relationships/hyperlink" Target="http://www.scn.com/" TargetMode="External"/><Relationship Id="rId19541" Type="http://schemas.openxmlformats.org/officeDocument/2006/relationships/hyperlink" Target="http://pac-sh.com/" TargetMode="External"/><Relationship Id="rId23937" Type="http://schemas.openxmlformats.org/officeDocument/2006/relationships/hyperlink" Target="http://niftyafterfifty.com/" TargetMode="External"/><Relationship Id="rId37419" Type="http://schemas.openxmlformats.org/officeDocument/2006/relationships/hyperlink" Target="http://www.telecomitalia.com/tit/en.html" TargetMode="External"/><Relationship Id="rId44635" Type="http://schemas.openxmlformats.org/officeDocument/2006/relationships/hyperlink" Target="http://flipter.com/" TargetMode="External"/><Relationship Id="rId51851" Type="http://schemas.openxmlformats.org/officeDocument/2006/relationships/hyperlink" Target="http://orderlord.com/" TargetMode="External"/><Relationship Id="rId62110" Type="http://schemas.openxmlformats.org/officeDocument/2006/relationships/hyperlink" Target="http://www.omnisonics.com/" TargetMode="External"/><Relationship Id="rId21488" Type="http://schemas.openxmlformats.org/officeDocument/2006/relationships/hyperlink" Target="http://www.noblhealth.com/" TargetMode="External"/><Relationship Id="rId29980" Type="http://schemas.openxmlformats.org/officeDocument/2006/relationships/hyperlink" Target="http://sensics.com/" TargetMode="External"/><Relationship Id="rId42186" Type="http://schemas.openxmlformats.org/officeDocument/2006/relationships/hyperlink" Target="http://academia.edu/" TargetMode="External"/><Relationship Id="rId58117" Type="http://schemas.openxmlformats.org/officeDocument/2006/relationships/hyperlink" Target="http://aggregage.com/" TargetMode="External"/><Relationship Id="rId65333" Type="http://schemas.openxmlformats.org/officeDocument/2006/relationships/hyperlink" Target="http://www.reflectsystems.com/" TargetMode="External"/><Relationship Id="rId10132" Type="http://schemas.openxmlformats.org/officeDocument/2006/relationships/hyperlink" Target="http://www.natera.com/" TargetMode="External"/><Relationship Id="rId15804" Type="http://schemas.openxmlformats.org/officeDocument/2006/relationships/hyperlink" Target="http://www.defensemobile.net/" TargetMode="External"/><Relationship Id="rId47858" Type="http://schemas.openxmlformats.org/officeDocument/2006/relationships/hyperlink" Target="http://www.oqo.com/" TargetMode="External"/><Relationship Id="rId3761" Type="http://schemas.openxmlformats.org/officeDocument/2006/relationships/hyperlink" Target="http://tapdog.co/" TargetMode="External"/><Relationship Id="rId13355" Type="http://schemas.openxmlformats.org/officeDocument/2006/relationships/hyperlink" Target="http://www.coomuna.com/" TargetMode="External"/><Relationship Id="rId20571" Type="http://schemas.openxmlformats.org/officeDocument/2006/relationships/hyperlink" Target="http://www.enubila.com/" TargetMode="External"/><Relationship Id="rId36502" Type="http://schemas.openxmlformats.org/officeDocument/2006/relationships/hyperlink" Target="http://www.trendmd.com/" TargetMode="External"/><Relationship Id="rId6984" Type="http://schemas.openxmlformats.org/officeDocument/2006/relationships/hyperlink" Target="http://www.brainscope.com/" TargetMode="External"/><Relationship Id="rId16578" Type="http://schemas.openxmlformats.org/officeDocument/2006/relationships/hyperlink" Target="http://www.muzicall.com/" TargetMode="External"/><Relationship Id="rId23794" Type="http://schemas.openxmlformats.org/officeDocument/2006/relationships/hyperlink" Target="http://dinnerlab.com/" TargetMode="External"/><Relationship Id="rId34053" Type="http://schemas.openxmlformats.org/officeDocument/2006/relationships/hyperlink" Target="http://www.blackarrow.tv/" TargetMode="External"/><Relationship Id="rId39725" Type="http://schemas.openxmlformats.org/officeDocument/2006/relationships/hyperlink" Target="http://missionmarkets.com/" TargetMode="External"/><Relationship Id="rId46941" Type="http://schemas.openxmlformats.org/officeDocument/2006/relationships/hyperlink" Target="http://www.luxtechled.com/" TargetMode="External"/><Relationship Id="rId57200" Type="http://schemas.openxmlformats.org/officeDocument/2006/relationships/hyperlink" Target="http://jasonshouse.com/" TargetMode="External"/><Relationship Id="rId37276" Type="http://schemas.openxmlformats.org/officeDocument/2006/relationships/hyperlink" Target="http://secure.myrepublic.com.sg/" TargetMode="External"/><Relationship Id="rId44492" Type="http://schemas.openxmlformats.org/officeDocument/2006/relationships/hyperlink" Target="http://www.bluedata.com/" TargetMode="External"/><Relationship Id="rId64819" Type="http://schemas.openxmlformats.org/officeDocument/2006/relationships/hyperlink" Target="http://www.therapeuticsystems.com/" TargetMode="External"/><Relationship Id="rId9110" Type="http://schemas.openxmlformats.org/officeDocument/2006/relationships/hyperlink" Target="http://infobionic.com/" TargetMode="External"/><Relationship Id="rId30316" Type="http://schemas.openxmlformats.org/officeDocument/2006/relationships/hyperlink" Target="http://www.surveymonkey.com/" TargetMode="External"/><Relationship Id="rId65190" Type="http://schemas.openxmlformats.org/officeDocument/2006/relationships/hyperlink" Target="http://www.boastify.com/" TargetMode="External"/><Relationship Id="rId15661" Type="http://schemas.openxmlformats.org/officeDocument/2006/relationships/hyperlink" Target="http://buzzwire.com/" TargetMode="External"/><Relationship Id="rId51014" Type="http://schemas.openxmlformats.org/officeDocument/2006/relationships/hyperlink" Target="http://www.vbrand.net/" TargetMode="External"/><Relationship Id="rId18884" Type="http://schemas.openxmlformats.org/officeDocument/2006/relationships/hyperlink" Target="http://www.iyzico.com/" TargetMode="External"/><Relationship Id="rId29143" Type="http://schemas.openxmlformats.org/officeDocument/2006/relationships/hyperlink" Target="http://www.ob10.com/" TargetMode="External"/><Relationship Id="rId33539" Type="http://schemas.openxmlformats.org/officeDocument/2006/relationships/hyperlink" Target="http://tricemedical.com/" TargetMode="External"/><Relationship Id="rId40755" Type="http://schemas.openxmlformats.org/officeDocument/2006/relationships/hyperlink" Target="http://www.enstorageinc.com/" TargetMode="External"/><Relationship Id="rId54237" Type="http://schemas.openxmlformats.org/officeDocument/2006/relationships/hyperlink" Target="http://datablade.io/" TargetMode="External"/><Relationship Id="rId61453" Type="http://schemas.openxmlformats.org/officeDocument/2006/relationships/hyperlink" Target="http://trendemon.com/" TargetMode="External"/><Relationship Id="rId63902" Type="http://schemas.openxmlformats.org/officeDocument/2006/relationships/hyperlink" Target="http://peerapp.com/" TargetMode="External"/><Relationship Id="rId39582" Type="http://schemas.openxmlformats.org/officeDocument/2006/relationships/hyperlink" Target="http://internetpawn.com/" TargetMode="External"/><Relationship Id="rId43978" Type="http://schemas.openxmlformats.org/officeDocument/2006/relationships/hyperlink" Target="http://www.newser.com/" TargetMode="External"/><Relationship Id="rId59909" Type="http://schemas.openxmlformats.org/officeDocument/2006/relationships/hyperlink" Target="http://www.rocksbox.com/" TargetMode="External"/><Relationship Id="rId11924" Type="http://schemas.openxmlformats.org/officeDocument/2006/relationships/hyperlink" Target="http://www.stratosgenomics.com/" TargetMode="External"/><Relationship Id="rId25406" Type="http://schemas.openxmlformats.org/officeDocument/2006/relationships/hyperlink" Target="http://www.neuwave.com/" TargetMode="External"/><Relationship Id="rId32622" Type="http://schemas.openxmlformats.org/officeDocument/2006/relationships/hyperlink" Target="http://redroverpilot.launchrock.com/?r=http://www.crunchbase.com/company/red-rover" TargetMode="External"/><Relationship Id="rId64676" Type="http://schemas.openxmlformats.org/officeDocument/2006/relationships/hyperlink" Target="http://www.acuid.com/" TargetMode="External"/><Relationship Id="rId6147" Type="http://schemas.openxmlformats.org/officeDocument/2006/relationships/hyperlink" Target="http://www.anacor.com/" TargetMode="External"/><Relationship Id="rId28629" Type="http://schemas.openxmlformats.org/officeDocument/2006/relationships/hyperlink" Target="http://d3banking.com/" TargetMode="External"/><Relationship Id="rId30173" Type="http://schemas.openxmlformats.org/officeDocument/2006/relationships/hyperlink" Target="http://www.solvoyo.com/" TargetMode="External"/><Relationship Id="rId35845" Type="http://schemas.openxmlformats.org/officeDocument/2006/relationships/hyperlink" Target="http://www.quattrowireless.com/" TargetMode="External"/><Relationship Id="rId46104" Type="http://schemas.openxmlformats.org/officeDocument/2006/relationships/hyperlink" Target="http://skillshare.com/" TargetMode="External"/><Relationship Id="rId53320" Type="http://schemas.openxmlformats.org/officeDocument/2006/relationships/hyperlink" Target="http://www.netronome.com/" TargetMode="External"/><Relationship Id="rId12698" Type="http://schemas.openxmlformats.org/officeDocument/2006/relationships/hyperlink" Target="http://www.xcellbio.com/" TargetMode="External"/><Relationship Id="rId33396" Type="http://schemas.openxmlformats.org/officeDocument/2006/relationships/hyperlink" Target="http://www.launchorbit.com/" TargetMode="External"/><Relationship Id="rId49327" Type="http://schemas.openxmlformats.org/officeDocument/2006/relationships/hyperlink" Target="http://www.metacarta.com/" TargetMode="External"/><Relationship Id="rId56543" Type="http://schemas.openxmlformats.org/officeDocument/2006/relationships/hyperlink" Target="http://www.mahindrareva.com/" TargetMode="External"/><Relationship Id="rId60939" Type="http://schemas.openxmlformats.org/officeDocument/2006/relationships/hyperlink" Target="http://www.convo.com/" TargetMode="External"/><Relationship Id="rId729" Type="http://schemas.openxmlformats.org/officeDocument/2006/relationships/hyperlink" Target="http://followanalytics.com/" TargetMode="External"/><Relationship Id="rId5230" Type="http://schemas.openxmlformats.org/officeDocument/2006/relationships/hyperlink" Target="http://spaceapegames.com/" TargetMode="External"/><Relationship Id="rId22040" Type="http://schemas.openxmlformats.org/officeDocument/2006/relationships/hyperlink" Target="http://socialdental.com/" TargetMode="External"/><Relationship Id="rId54094" Type="http://schemas.openxmlformats.org/officeDocument/2006/relationships/hyperlink" Target="http://www.smartsynch.com/" TargetMode="External"/><Relationship Id="rId59766" Type="http://schemas.openxmlformats.org/officeDocument/2006/relationships/hyperlink" Target="http://www.fasterpants.com/" TargetMode="External"/><Relationship Id="rId11781" Type="http://schemas.openxmlformats.org/officeDocument/2006/relationships/hyperlink" Target="http://www.solsticeneuro.com/" TargetMode="External"/><Relationship Id="rId27712" Type="http://schemas.openxmlformats.org/officeDocument/2006/relationships/hyperlink" Target="http://www.eyesight-tech.com/" TargetMode="External"/><Relationship Id="rId8453" Type="http://schemas.openxmlformats.org/officeDocument/2006/relationships/hyperlink" Target="http://www.formatherapeutics.com/" TargetMode="External"/><Relationship Id="rId18047" Type="http://schemas.openxmlformats.org/officeDocument/2006/relationships/hyperlink" Target="http://cartonomy.com/" TargetMode="External"/><Relationship Id="rId25263" Type="http://schemas.openxmlformats.org/officeDocument/2006/relationships/hyperlink" Target="http://www.metamodix.com/" TargetMode="External"/><Relationship Id="rId48410" Type="http://schemas.openxmlformats.org/officeDocument/2006/relationships/hyperlink" Target="http://www.gridmarkets.com/" TargetMode="External"/><Relationship Id="rId50357" Type="http://schemas.openxmlformats.org/officeDocument/2006/relationships/hyperlink" Target="http://getawair.com/" TargetMode="External"/><Relationship Id="rId52806" Type="http://schemas.openxmlformats.org/officeDocument/2006/relationships/hyperlink" Target="http://alta-analog.com/" TargetMode="External"/><Relationship Id="rId28486" Type="http://schemas.openxmlformats.org/officeDocument/2006/relationships/hyperlink" Target="http://www.klocwork.com/" TargetMode="External"/><Relationship Id="rId4716" Type="http://schemas.openxmlformats.org/officeDocument/2006/relationships/hyperlink" Target="http://www.kabam.com/" TargetMode="External"/><Relationship Id="rId17130" Type="http://schemas.openxmlformats.org/officeDocument/2006/relationships/hyperlink" Target="http://www.spyderlynk.com/" TargetMode="External"/><Relationship Id="rId21526" Type="http://schemas.openxmlformats.org/officeDocument/2006/relationships/hyperlink" Target="http://www.orbelhealth.com/" TargetMode="External"/><Relationship Id="rId49184" Type="http://schemas.openxmlformats.org/officeDocument/2006/relationships/hyperlink" Target="http://bonibeacon.com/" TargetMode="External"/><Relationship Id="rId60796" Type="http://schemas.openxmlformats.org/officeDocument/2006/relationships/hyperlink" Target="http://www.rittech.com/" TargetMode="External"/><Relationship Id="rId586" Type="http://schemas.openxmlformats.org/officeDocument/2006/relationships/hyperlink" Target="http://www.cynny.com/" TargetMode="External"/><Relationship Id="rId2267" Type="http://schemas.openxmlformats.org/officeDocument/2006/relationships/hyperlink" Target="http://www.docstoc.com/" TargetMode="External"/><Relationship Id="rId35008" Type="http://schemas.openxmlformats.org/officeDocument/2006/relationships/hyperlink" Target="http://www.issimple.co/" TargetMode="External"/><Relationship Id="rId42224" Type="http://schemas.openxmlformats.org/officeDocument/2006/relationships/hyperlink" Target="http://www.bdayteam.com/" TargetMode="External"/><Relationship Id="rId7939" Type="http://schemas.openxmlformats.org/officeDocument/2006/relationships/hyperlink" Target="http://www.diagnoplex.com/" TargetMode="External"/><Relationship Id="rId24749" Type="http://schemas.openxmlformats.org/officeDocument/2006/relationships/hyperlink" Target="http://www.embrella.net/" TargetMode="External"/><Relationship Id="rId31965" Type="http://schemas.openxmlformats.org/officeDocument/2006/relationships/hyperlink" Target="http://www.intelepeer.com/" TargetMode="External"/><Relationship Id="rId45447" Type="http://schemas.openxmlformats.org/officeDocument/2006/relationships/hyperlink" Target="http://www.panl.com/" TargetMode="External"/><Relationship Id="rId52663" Type="http://schemas.openxmlformats.org/officeDocument/2006/relationships/hyperlink" Target="http://set.fm/" TargetMode="External"/><Relationship Id="rId1350" Type="http://schemas.openxmlformats.org/officeDocument/2006/relationships/hyperlink" Target="https://rollout.io/" TargetMode="External"/><Relationship Id="rId16616" Type="http://schemas.openxmlformats.org/officeDocument/2006/relationships/hyperlink" Target="http://netlift.me/" TargetMode="External"/><Relationship Id="rId23832" Type="http://schemas.openxmlformats.org/officeDocument/2006/relationships/hyperlink" Target="http://geecenzymes.com/" TargetMode="External"/><Relationship Id="rId55886" Type="http://schemas.openxmlformats.org/officeDocument/2006/relationships/hyperlink" Target="http://www.payscale.com/" TargetMode="External"/><Relationship Id="rId4573" Type="http://schemas.openxmlformats.org/officeDocument/2006/relationships/hyperlink" Target="http://www.caretrx.com/" TargetMode="External"/><Relationship Id="rId14167" Type="http://schemas.openxmlformats.org/officeDocument/2006/relationships/hyperlink" Target="http://medallionanalytics.com/" TargetMode="External"/><Relationship Id="rId19839" Type="http://schemas.openxmlformats.org/officeDocument/2006/relationships/hyperlink" Target="http://rosesandrye.com/" TargetMode="External"/><Relationship Id="rId21383" Type="http://schemas.openxmlformats.org/officeDocument/2006/relationships/hyperlink" Target="http://medikal.com/" TargetMode="External"/><Relationship Id="rId37314" Type="http://schemas.openxmlformats.org/officeDocument/2006/relationships/hyperlink" Target="https://paribus.co/" TargetMode="External"/><Relationship Id="rId44530" Type="http://schemas.openxmlformats.org/officeDocument/2006/relationships/hyperlink" Target="https://clever.com/" TargetMode="External"/><Relationship Id="rId58012" Type="http://schemas.openxmlformats.org/officeDocument/2006/relationships/hyperlink" Target="http://www.rockmelt.com/" TargetMode="External"/><Relationship Id="rId7796" Type="http://schemas.openxmlformats.org/officeDocument/2006/relationships/hyperlink" Target="http://cyclacel.com/" TargetMode="External"/><Relationship Id="rId42081" Type="http://schemas.openxmlformats.org/officeDocument/2006/relationships/hyperlink" Target="http://xftechnologies.com/" TargetMode="External"/><Relationship Id="rId47753" Type="http://schemas.openxmlformats.org/officeDocument/2006/relationships/hyperlink" Target="http://www.zubie.co/" TargetMode="External"/><Relationship Id="rId62408" Type="http://schemas.openxmlformats.org/officeDocument/2006/relationships/hyperlink" Target="https://www.glassdoor.com/index.htm" TargetMode="External"/><Relationship Id="rId13250" Type="http://schemas.openxmlformats.org/officeDocument/2006/relationships/hyperlink" Target="http://civicscience.com/" TargetMode="External"/><Relationship Id="rId38088" Type="http://schemas.openxmlformats.org/officeDocument/2006/relationships/hyperlink" Target="http://www.harbortech.us/" TargetMode="External"/><Relationship Id="rId18922" Type="http://schemas.openxmlformats.org/officeDocument/2006/relationships/hyperlink" Target="http://www.joyus.com/" TargetMode="External"/><Relationship Id="rId31128" Type="http://schemas.openxmlformats.org/officeDocument/2006/relationships/hyperlink" Target="http://adeptcloud.com/" TargetMode="External"/><Relationship Id="rId16473" Type="http://schemas.openxmlformats.org/officeDocument/2006/relationships/hyperlink" Target="http://mobifusion-inc.com/" TargetMode="External"/><Relationship Id="rId20869" Type="http://schemas.openxmlformats.org/officeDocument/2006/relationships/hyperlink" Target="http://coachmeplus.com/" TargetMode="External"/><Relationship Id="rId37171" Type="http://schemas.openxmlformats.org/officeDocument/2006/relationships/hyperlink" Target="http://www.housetrip.com/" TargetMode="External"/><Relationship Id="rId39620" Type="http://schemas.openxmlformats.org/officeDocument/2006/relationships/hyperlink" Target="https://www.knip.ch/" TargetMode="External"/><Relationship Id="rId41567" Type="http://schemas.openxmlformats.org/officeDocument/2006/relationships/hyperlink" Target="http://www.rivetechnology.com/" TargetMode="External"/><Relationship Id="rId64714" Type="http://schemas.openxmlformats.org/officeDocument/2006/relationships/hyperlink" Target="http://www.facebook.com/Tribzi" TargetMode="External"/><Relationship Id="rId19696" Type="http://schemas.openxmlformats.org/officeDocument/2006/relationships/hyperlink" Target="http://www.powerstores.in/" TargetMode="External"/><Relationship Id="rId55049" Type="http://schemas.openxmlformats.org/officeDocument/2006/relationships/hyperlink" Target="http://www.bundlebuy.com/" TargetMode="External"/><Relationship Id="rId62265" Type="http://schemas.openxmlformats.org/officeDocument/2006/relationships/hyperlink" Target="http://www.ubiquitous-energy.com/" TargetMode="External"/><Relationship Id="rId12736" Type="http://schemas.openxmlformats.org/officeDocument/2006/relationships/hyperlink" Target="http://www.xytis.com/" TargetMode="External"/><Relationship Id="rId30211" Type="http://schemas.openxmlformats.org/officeDocument/2006/relationships/hyperlink" Target="https://www.spigit.com/" TargetMode="External"/><Relationship Id="rId65488" Type="http://schemas.openxmlformats.org/officeDocument/2006/relationships/hyperlink" Target="http://solarcapturetechnologies.com/about" TargetMode="External"/><Relationship Id="rId9408" Type="http://schemas.openxmlformats.org/officeDocument/2006/relationships/hyperlink" Target="http://kadmon.com/" TargetMode="External"/><Relationship Id="rId10287" Type="http://schemas.openxmlformats.org/officeDocument/2006/relationships/hyperlink" Target="http://nexvet.com/" TargetMode="External"/><Relationship Id="rId26218" Type="http://schemas.openxmlformats.org/officeDocument/2006/relationships/hyperlink" Target="http://3dsportstech.com/" TargetMode="External"/><Relationship Id="rId33434" Type="http://schemas.openxmlformats.org/officeDocument/2006/relationships/hyperlink" Target="http://www.vitasound.com/" TargetMode="External"/><Relationship Id="rId40650" Type="http://schemas.openxmlformats.org/officeDocument/2006/relationships/hyperlink" Target="http://www.ecoswarm.com/" TargetMode="External"/><Relationship Id="rId15959" Type="http://schemas.openxmlformats.org/officeDocument/2006/relationships/hyperlink" Target="http://web.flashvalet.com/" TargetMode="External"/><Relationship Id="rId36657" Type="http://schemas.openxmlformats.org/officeDocument/2006/relationships/hyperlink" Target="http://viraliti.com/" TargetMode="External"/><Relationship Id="rId43873" Type="http://schemas.openxmlformats.org/officeDocument/2006/relationships/hyperlink" Target="http://beepl.com/" TargetMode="External"/><Relationship Id="rId54132" Type="http://schemas.openxmlformats.org/officeDocument/2006/relationships/hyperlink" Target="http://www.traffixsystems.com/" TargetMode="External"/><Relationship Id="rId59804" Type="http://schemas.openxmlformats.org/officeDocument/2006/relationships/hyperlink" Target="http://www.hkfs.cn/" TargetMode="External"/><Relationship Id="rId57355" Type="http://schemas.openxmlformats.org/officeDocument/2006/relationships/hyperlink" Target="http://dogvacay.com/" TargetMode="External"/><Relationship Id="rId64571" Type="http://schemas.openxmlformats.org/officeDocument/2006/relationships/hyperlink" Target="http://www.neoconix.com/" TargetMode="External"/><Relationship Id="rId6042" Type="http://schemas.openxmlformats.org/officeDocument/2006/relationships/hyperlink" Target="http://www.altorbioscience.com/" TargetMode="External"/><Relationship Id="rId25301" Type="http://schemas.openxmlformats.org/officeDocument/2006/relationships/hyperlink" Target="http://www.miracormedical.com/" TargetMode="External"/><Relationship Id="rId12593" Type="http://schemas.openxmlformats.org/officeDocument/2006/relationships/hyperlink" Target="http://vm-go.com/" TargetMode="External"/><Relationship Id="rId28524" Type="http://schemas.openxmlformats.org/officeDocument/2006/relationships/hyperlink" Target="http://lacoon.com/" TargetMode="External"/><Relationship Id="rId35740" Type="http://schemas.openxmlformats.org/officeDocument/2006/relationships/hyperlink" Target="http://www.placevine.com/" TargetMode="External"/><Relationship Id="rId49222" Type="http://schemas.openxmlformats.org/officeDocument/2006/relationships/hyperlink" Target="http://www.deepdyve.com/" TargetMode="External"/><Relationship Id="rId9265" Type="http://schemas.openxmlformats.org/officeDocument/2006/relationships/hyperlink" Target="http://intrinsic-mi.com/" TargetMode="External"/><Relationship Id="rId26075" Type="http://schemas.openxmlformats.org/officeDocument/2006/relationships/hyperlink" Target="http://www.versartis.com/" TargetMode="External"/><Relationship Id="rId33291" Type="http://schemas.openxmlformats.org/officeDocument/2006/relationships/hyperlink" Target="http://117go.com/" TargetMode="External"/><Relationship Id="rId38963" Type="http://schemas.openxmlformats.org/officeDocument/2006/relationships/hyperlink" Target="http://travelata.ru/" TargetMode="External"/><Relationship Id="rId51169" Type="http://schemas.openxmlformats.org/officeDocument/2006/relationships/hyperlink" Target="https://www.sci.ph/" TargetMode="External"/><Relationship Id="rId53618" Type="http://schemas.openxmlformats.org/officeDocument/2006/relationships/hyperlink" Target="http://vuvanalytics.com/" TargetMode="External"/><Relationship Id="rId60834" Type="http://schemas.openxmlformats.org/officeDocument/2006/relationships/hyperlink" Target="http://www.akimboconnect.com/" TargetMode="External"/><Relationship Id="rId624" Type="http://schemas.openxmlformats.org/officeDocument/2006/relationships/hyperlink" Target="http://www.dreamwedding.com/" TargetMode="External"/><Relationship Id="rId2305" Type="http://schemas.openxmlformats.org/officeDocument/2006/relationships/hyperlink" Target="https://www.ecli.ps/" TargetMode="External"/><Relationship Id="rId29298" Type="http://schemas.openxmlformats.org/officeDocument/2006/relationships/hyperlink" Target="http://www.panaya.com/" TargetMode="External"/><Relationship Id="rId59661" Type="http://schemas.openxmlformats.org/officeDocument/2006/relationships/hyperlink" Target="http://www.eurosender.com/" TargetMode="External"/><Relationship Id="rId5528" Type="http://schemas.openxmlformats.org/officeDocument/2006/relationships/hyperlink" Target="http://2020gene.com/" TargetMode="External"/><Relationship Id="rId22338" Type="http://schemas.openxmlformats.org/officeDocument/2006/relationships/hyperlink" Target="http://tattoohunter.ru/" TargetMode="External"/><Relationship Id="rId52701" Type="http://schemas.openxmlformats.org/officeDocument/2006/relationships/hyperlink" Target="http://sympler.co/" TargetMode="External"/><Relationship Id="rId3079" Type="http://schemas.openxmlformats.org/officeDocument/2006/relationships/hyperlink" Target="http://www.nextnewnetworks.com/" TargetMode="External"/><Relationship Id="rId28381" Type="http://schemas.openxmlformats.org/officeDocument/2006/relationships/hyperlink" Target="http://jamfsoftware.com/" TargetMode="External"/><Relationship Id="rId43036" Type="http://schemas.openxmlformats.org/officeDocument/2006/relationships/hyperlink" Target="https://www.selfwealth.com/" TargetMode="External"/><Relationship Id="rId48708" Type="http://schemas.openxmlformats.org/officeDocument/2006/relationships/hyperlink" Target="http://www.rpath.com/" TargetMode="External"/><Relationship Id="rId50252" Type="http://schemas.openxmlformats.org/officeDocument/2006/relationships/hyperlink" Target="http://revily.com/" TargetMode="External"/><Relationship Id="rId55924" Type="http://schemas.openxmlformats.org/officeDocument/2006/relationships/hyperlink" Target="http://timespring.com/" TargetMode="External"/><Relationship Id="rId32777" Type="http://schemas.openxmlformats.org/officeDocument/2006/relationships/hyperlink" Target="http://tengbang.feiren.com/" TargetMode="External"/><Relationship Id="rId46259" Type="http://schemas.openxmlformats.org/officeDocument/2006/relationships/hyperlink" Target="http://www.ambientcorp.com/" TargetMode="External"/><Relationship Id="rId53475" Type="http://schemas.openxmlformats.org/officeDocument/2006/relationships/hyperlink" Target="http://www.siliconbluetech.com/" TargetMode="External"/><Relationship Id="rId60691" Type="http://schemas.openxmlformats.org/officeDocument/2006/relationships/hyperlink" Target="http://www.essentialmedicalsupply.com/" TargetMode="External"/><Relationship Id="rId481" Type="http://schemas.openxmlformats.org/officeDocument/2006/relationships/hyperlink" Target="http://getbriefme.com/" TargetMode="External"/><Relationship Id="rId2162" Type="http://schemas.openxmlformats.org/officeDocument/2006/relationships/hyperlink" Target="http://www.compass.com/" TargetMode="External"/><Relationship Id="rId4611" Type="http://schemas.openxmlformats.org/officeDocument/2006/relationships/hyperlink" Target="http://gu3.co.jp/" TargetMode="External"/><Relationship Id="rId14205" Type="http://schemas.openxmlformats.org/officeDocument/2006/relationships/hyperlink" Target="http://www.mindflow.com/" TargetMode="External"/><Relationship Id="rId21421" Type="http://schemas.openxmlformats.org/officeDocument/2006/relationships/hyperlink" Target="http://mirageendoscopycenter.com/" TargetMode="External"/><Relationship Id="rId56698" Type="http://schemas.openxmlformats.org/officeDocument/2006/relationships/hyperlink" Target="http://www.usautoparts.net/" TargetMode="External"/><Relationship Id="rId7834" Type="http://schemas.openxmlformats.org/officeDocument/2006/relationships/hyperlink" Target="http://www.cyterix.com/" TargetMode="External"/><Relationship Id="rId17428" Type="http://schemas.openxmlformats.org/officeDocument/2006/relationships/hyperlink" Target="http://www.virginmobilelatam.com/" TargetMode="External"/><Relationship Id="rId24644" Type="http://schemas.openxmlformats.org/officeDocument/2006/relationships/hyperlink" Target="http://www.csamedical.com/" TargetMode="External"/><Relationship Id="rId31860" Type="http://schemas.openxmlformats.org/officeDocument/2006/relationships/hyperlink" Target="http://www.heroku.com/" TargetMode="External"/><Relationship Id="rId5385" Type="http://schemas.openxmlformats.org/officeDocument/2006/relationships/hyperlink" Target="http://www.verold.com/" TargetMode="External"/><Relationship Id="rId22195" Type="http://schemas.openxmlformats.org/officeDocument/2006/relationships/hyperlink" Target="http://www.instamour.com/" TargetMode="External"/><Relationship Id="rId27867" Type="http://schemas.openxmlformats.org/officeDocument/2006/relationships/hyperlink" Target="https://www.gqlifesciences.com/" TargetMode="External"/><Relationship Id="rId38126" Type="http://schemas.openxmlformats.org/officeDocument/2006/relationships/hyperlink" Target="http://www.innocc.dk/" TargetMode="External"/><Relationship Id="rId45342" Type="http://schemas.openxmlformats.org/officeDocument/2006/relationships/hyperlink" Target="https://www.liven.com.au/" TargetMode="External"/><Relationship Id="rId48565" Type="http://schemas.openxmlformats.org/officeDocument/2006/relationships/hyperlink" Target="http://www.morphlabs.com/" TargetMode="External"/><Relationship Id="rId55781" Type="http://schemas.openxmlformats.org/officeDocument/2006/relationships/hyperlink" Target="http://vir-sec.com/" TargetMode="External"/><Relationship Id="rId1648" Type="http://schemas.openxmlformats.org/officeDocument/2006/relationships/hyperlink" Target="http://www.urbanleash.com/" TargetMode="External"/><Relationship Id="rId14062" Type="http://schemas.openxmlformats.org/officeDocument/2006/relationships/hyperlink" Target="http://linkfluence.com/" TargetMode="External"/><Relationship Id="rId16511" Type="http://schemas.openxmlformats.org/officeDocument/2006/relationships/hyperlink" Target="http://www.mobilemedia.bz/" TargetMode="External"/><Relationship Id="rId20907" Type="http://schemas.openxmlformats.org/officeDocument/2006/relationships/hyperlink" Target="http://cureforward.com/" TargetMode="External"/><Relationship Id="rId41605" Type="http://schemas.openxmlformats.org/officeDocument/2006/relationships/hyperlink" Target="http://scifiniti.com/" TargetMode="External"/><Relationship Id="rId19734" Type="http://schemas.openxmlformats.org/officeDocument/2006/relationships/hyperlink" Target="http://www.quidsi.com/" TargetMode="External"/><Relationship Id="rId26950" Type="http://schemas.openxmlformats.org/officeDocument/2006/relationships/hyperlink" Target="http://www.centrepath.com/" TargetMode="External"/><Relationship Id="rId62303" Type="http://schemas.openxmlformats.org/officeDocument/2006/relationships/hyperlink" Target="https://www.flexe.com/" TargetMode="External"/><Relationship Id="rId7691" Type="http://schemas.openxmlformats.org/officeDocument/2006/relationships/hyperlink" Target="http://www.counsyl.com/" TargetMode="External"/><Relationship Id="rId17285" Type="http://schemas.openxmlformats.org/officeDocument/2006/relationships/hyperlink" Target="http://www.tobosu.com/" TargetMode="External"/><Relationship Id="rId42379" Type="http://schemas.openxmlformats.org/officeDocument/2006/relationships/hyperlink" Target="http://www.kohort.com/" TargetMode="External"/><Relationship Id="rId44828" Type="http://schemas.openxmlformats.org/officeDocument/2006/relationships/hyperlink" Target="http://www.playbasis.com/" TargetMode="External"/><Relationship Id="rId65526" Type="http://schemas.openxmlformats.org/officeDocument/2006/relationships/hyperlink" Target="http://www.sportody.com/" TargetMode="External"/><Relationship Id="rId10325" Type="http://schemas.openxmlformats.org/officeDocument/2006/relationships/hyperlink" Target="https://nohlatherapeutics.com/" TargetMode="External"/><Relationship Id="rId63077" Type="http://schemas.openxmlformats.org/officeDocument/2006/relationships/hyperlink" Target="http://aprima.com/" TargetMode="External"/><Relationship Id="rId3954" Type="http://schemas.openxmlformats.org/officeDocument/2006/relationships/hyperlink" Target="http://www.voxox.com/" TargetMode="External"/><Relationship Id="rId13548" Type="http://schemas.openxmlformats.org/officeDocument/2006/relationships/hyperlink" Target="http://www.efficiencyexchange.com/" TargetMode="External"/><Relationship Id="rId20764" Type="http://schemas.openxmlformats.org/officeDocument/2006/relationships/hyperlink" Target="http://www.augmedix.com/" TargetMode="External"/><Relationship Id="rId31023" Type="http://schemas.openxmlformats.org/officeDocument/2006/relationships/hyperlink" Target="http://www.zeligsoft.com/" TargetMode="External"/><Relationship Id="rId43911" Type="http://schemas.openxmlformats.org/officeDocument/2006/relationships/hyperlink" Target="http://www.evri.com/" TargetMode="External"/><Relationship Id="rId11099" Type="http://schemas.openxmlformats.org/officeDocument/2006/relationships/hyperlink" Target="http://proteabio.com/" TargetMode="External"/><Relationship Id="rId19591" Type="http://schemas.openxmlformats.org/officeDocument/2006/relationships/hyperlink" Target="http://www.paynearme.com/" TargetMode="External"/><Relationship Id="rId34246" Type="http://schemas.openxmlformats.org/officeDocument/2006/relationships/hyperlink" Target="http://www.chacha.com/" TargetMode="External"/><Relationship Id="rId39918" Type="http://schemas.openxmlformats.org/officeDocument/2006/relationships/hyperlink" Target="http://www.riskalyze.com/" TargetMode="External"/><Relationship Id="rId41462" Type="http://schemas.openxmlformats.org/officeDocument/2006/relationships/hyperlink" Target="http://www.psomasfmg.com/" TargetMode="External"/><Relationship Id="rId23987" Type="http://schemas.openxmlformats.org/officeDocument/2006/relationships/hyperlink" Target="http://proteusindustries.com/" TargetMode="External"/><Relationship Id="rId37469" Type="http://schemas.openxmlformats.org/officeDocument/2006/relationships/hyperlink" Target="http://www.vivareal.com.br/" TargetMode="External"/><Relationship Id="rId44685" Type="http://schemas.openxmlformats.org/officeDocument/2006/relationships/hyperlink" Target="http://www.hortonworks.com/" TargetMode="External"/><Relationship Id="rId62160" Type="http://schemas.openxmlformats.org/officeDocument/2006/relationships/hyperlink" Target="http://www.cartasite.com/" TargetMode="External"/><Relationship Id="rId9303" Type="http://schemas.openxmlformats.org/officeDocument/2006/relationships/hyperlink" Target="http://ips-cell.net/j/index.php" TargetMode="External"/><Relationship Id="rId12631" Type="http://schemas.openxmlformats.org/officeDocument/2006/relationships/hyperlink" Target="http://www.vivaldibiosciences.com/" TargetMode="External"/><Relationship Id="rId26113" Type="http://schemas.openxmlformats.org/officeDocument/2006/relationships/hyperlink" Target="http://vismedic.rs/" TargetMode="External"/><Relationship Id="rId30509" Type="http://schemas.openxmlformats.org/officeDocument/2006/relationships/hyperlink" Target="http://www.tideway.com/" TargetMode="External"/><Relationship Id="rId58167" Type="http://schemas.openxmlformats.org/officeDocument/2006/relationships/hyperlink" Target="http://colabo.com/" TargetMode="External"/><Relationship Id="rId65383" Type="http://schemas.openxmlformats.org/officeDocument/2006/relationships/hyperlink" Target="http://www.vdopia.com/" TargetMode="External"/><Relationship Id="rId10182" Type="http://schemas.openxmlformats.org/officeDocument/2006/relationships/hyperlink" Target="http://www.neovacs.fr/" TargetMode="External"/><Relationship Id="rId15854" Type="http://schemas.openxmlformats.org/officeDocument/2006/relationships/hyperlink" Target="http://www.e-blink.com/" TargetMode="External"/><Relationship Id="rId51207" Type="http://schemas.openxmlformats.org/officeDocument/2006/relationships/hyperlink" Target="http://cloudgenix.com/" TargetMode="External"/><Relationship Id="rId29336" Type="http://schemas.openxmlformats.org/officeDocument/2006/relationships/hyperlink" Target="http://www.patronpath.com/" TargetMode="External"/><Relationship Id="rId36552" Type="http://schemas.openxmlformats.org/officeDocument/2006/relationships/hyperlink" Target="http://www.tvty.tv/" TargetMode="External"/><Relationship Id="rId40948" Type="http://schemas.openxmlformats.org/officeDocument/2006/relationships/hyperlink" Target="http://www.heliovolt.net/" TargetMode="External"/><Relationship Id="rId57250" Type="http://schemas.openxmlformats.org/officeDocument/2006/relationships/hyperlink" Target="http://www.packageconcierge.com/" TargetMode="External"/><Relationship Id="rId61646" Type="http://schemas.openxmlformats.org/officeDocument/2006/relationships/hyperlink" Target="http://www.punchbowl.com/" TargetMode="External"/><Relationship Id="rId39775" Type="http://schemas.openxmlformats.org/officeDocument/2006/relationships/hyperlink" Target="http://www.oanda.com/" TargetMode="External"/><Relationship Id="rId46991" Type="http://schemas.openxmlformats.org/officeDocument/2006/relationships/hyperlink" Target="http://miairline.com/" TargetMode="External"/><Relationship Id="rId3117" Type="http://schemas.openxmlformats.org/officeDocument/2006/relationships/hyperlink" Target="http://onesourcewater.net/" TargetMode="External"/><Relationship Id="rId32815" Type="http://schemas.openxmlformats.org/officeDocument/2006/relationships/hyperlink" Target="http://www.smartrecruiters.com/" TargetMode="External"/><Relationship Id="rId64869" Type="http://schemas.openxmlformats.org/officeDocument/2006/relationships/hyperlink" Target="http://www.manageiq.com/" TargetMode="External"/><Relationship Id="rId9160" Type="http://schemas.openxmlformats.org/officeDocument/2006/relationships/hyperlink" Target="http://www.inpulse.med.br/" TargetMode="External"/><Relationship Id="rId30366" Type="http://schemas.openxmlformats.org/officeDocument/2006/relationships/hyperlink" Target="http://tabulate.com/" TargetMode="External"/><Relationship Id="rId53513" Type="http://schemas.openxmlformats.org/officeDocument/2006/relationships/hyperlink" Target="http://sre3.com/" TargetMode="External"/><Relationship Id="rId2200" Type="http://schemas.openxmlformats.org/officeDocument/2006/relationships/hyperlink" Target="http://www.criticaltech.com/" TargetMode="External"/><Relationship Id="rId29193" Type="http://schemas.openxmlformats.org/officeDocument/2006/relationships/hyperlink" Target="http://onit.com/" TargetMode="External"/><Relationship Id="rId33589" Type="http://schemas.openxmlformats.org/officeDocument/2006/relationships/hyperlink" Target="http://www.accipiter.com/" TargetMode="External"/><Relationship Id="rId51064" Type="http://schemas.openxmlformats.org/officeDocument/2006/relationships/hyperlink" Target="http://www.blockcypher.com/" TargetMode="External"/><Relationship Id="rId56736" Type="http://schemas.openxmlformats.org/officeDocument/2006/relationships/hyperlink" Target="http://yanengines.com/" TargetMode="External"/><Relationship Id="rId63952" Type="http://schemas.openxmlformats.org/officeDocument/2006/relationships/hyperlink" Target="http://www.contactually.com/" TargetMode="External"/><Relationship Id="rId54287" Type="http://schemas.openxmlformats.org/officeDocument/2006/relationships/hyperlink" Target="http://www.perseus.co/" TargetMode="External"/><Relationship Id="rId5423" Type="http://schemas.openxmlformats.org/officeDocument/2006/relationships/hyperlink" Target="http://www.waybetter.com/" TargetMode="External"/><Relationship Id="rId11974" Type="http://schemas.openxmlformats.org/officeDocument/2006/relationships/hyperlink" Target="http://www.swiftbiosci.com/" TargetMode="External"/><Relationship Id="rId15017" Type="http://schemas.openxmlformats.org/officeDocument/2006/relationships/hyperlink" Target="http://www.topopps.com/" TargetMode="External"/><Relationship Id="rId22233" Type="http://schemas.openxmlformats.org/officeDocument/2006/relationships/hyperlink" Target="http://mediahound.com/" TargetMode="External"/><Relationship Id="rId27905" Type="http://schemas.openxmlformats.org/officeDocument/2006/relationships/hyperlink" Target="http://www.glucotec.com/" TargetMode="External"/><Relationship Id="rId59959" Type="http://schemas.openxmlformats.org/officeDocument/2006/relationships/hyperlink" Target="http://www.doesitsuit.me/" TargetMode="External"/><Relationship Id="rId8646" Type="http://schemas.openxmlformats.org/officeDocument/2006/relationships/hyperlink" Target="http://geovax.com/" TargetMode="External"/><Relationship Id="rId25456" Type="http://schemas.openxmlformats.org/officeDocument/2006/relationships/hyperlink" Target="http://www.nuvomed.com/" TargetMode="External"/><Relationship Id="rId32672" Type="http://schemas.openxmlformats.org/officeDocument/2006/relationships/hyperlink" Target="http://www.rocketrip.com/" TargetMode="External"/><Relationship Id="rId48603" Type="http://schemas.openxmlformats.org/officeDocument/2006/relationships/hyperlink" Target="http://www.ntractive.com/" TargetMode="External"/><Relationship Id="rId6197" Type="http://schemas.openxmlformats.org/officeDocument/2006/relationships/hyperlink" Target="http://antriabio.com/" TargetMode="External"/><Relationship Id="rId14100" Type="http://schemas.openxmlformats.org/officeDocument/2006/relationships/hyperlink" Target="http://www.lumesis.com/" TargetMode="External"/><Relationship Id="rId28679" Type="http://schemas.openxmlformats.org/officeDocument/2006/relationships/hyperlink" Target="http://www.luxoft.com/" TargetMode="External"/><Relationship Id="rId35895" Type="http://schemas.openxmlformats.org/officeDocument/2006/relationships/hyperlink" Target="http://rebelmouse.com/" TargetMode="External"/><Relationship Id="rId46154" Type="http://schemas.openxmlformats.org/officeDocument/2006/relationships/hyperlink" Target="http://www.tutorspree.com/" TargetMode="External"/><Relationship Id="rId53370" Type="http://schemas.openxmlformats.org/officeDocument/2006/relationships/hyperlink" Target="http://piqqual.com/" TargetMode="External"/><Relationship Id="rId4909" Type="http://schemas.openxmlformats.org/officeDocument/2006/relationships/hyperlink" Target="http://www.mosoapp.com/" TargetMode="External"/><Relationship Id="rId17323" Type="http://schemas.openxmlformats.org/officeDocument/2006/relationships/hyperlink" Target="http://www.tristarinvestors.com/" TargetMode="External"/><Relationship Id="rId49377" Type="http://schemas.openxmlformats.org/officeDocument/2006/relationships/hyperlink" Target="http://quillcontent.com/" TargetMode="External"/><Relationship Id="rId56593" Type="http://schemas.openxmlformats.org/officeDocument/2006/relationships/hyperlink" Target="http://direct.sri.com/" TargetMode="External"/><Relationship Id="rId60989" Type="http://schemas.openxmlformats.org/officeDocument/2006/relationships/hyperlink" Target="http://www.gigwell.io/" TargetMode="External"/><Relationship Id="rId779" Type="http://schemas.openxmlformats.org/officeDocument/2006/relationships/hyperlink" Target="http://www.goom.fr/" TargetMode="External"/><Relationship Id="rId5280" Type="http://schemas.openxmlformats.org/officeDocument/2006/relationships/hyperlink" Target="http://www.dimensionu.com/" TargetMode="External"/><Relationship Id="rId21719" Type="http://schemas.openxmlformats.org/officeDocument/2006/relationships/hyperlink" Target="http://www.ruckpack.com/" TargetMode="External"/><Relationship Id="rId22090" Type="http://schemas.openxmlformats.org/officeDocument/2006/relationships/hyperlink" Target="http://www.buzzfeed.com/" TargetMode="External"/><Relationship Id="rId38021" Type="http://schemas.openxmlformats.org/officeDocument/2006/relationships/hyperlink" Target="http://www.emotte.com/" TargetMode="External"/><Relationship Id="rId42417" Type="http://schemas.openxmlformats.org/officeDocument/2006/relationships/hyperlink" Target="http://www.mommynearest.com/" TargetMode="External"/><Relationship Id="rId18097" Type="http://schemas.openxmlformats.org/officeDocument/2006/relationships/hyperlink" Target="http://chloeandisabel.com/" TargetMode="External"/><Relationship Id="rId27762" Type="http://schemas.openxmlformats.org/officeDocument/2006/relationships/hyperlink" Target="http://www.filaomobile.com/" TargetMode="External"/><Relationship Id="rId48460" Type="http://schemas.openxmlformats.org/officeDocument/2006/relationships/hyperlink" Target="http://www.jolicloud.com/" TargetMode="External"/><Relationship Id="rId52856" Type="http://schemas.openxmlformats.org/officeDocument/2006/relationships/hyperlink" Target="http://www.aquantia.com/" TargetMode="External"/><Relationship Id="rId63115" Type="http://schemas.openxmlformats.org/officeDocument/2006/relationships/hyperlink" Target="http://flexdexsurgical.com/" TargetMode="External"/><Relationship Id="rId20802" Type="http://schemas.openxmlformats.org/officeDocument/2006/relationships/hyperlink" Target="http://biz.booksy.net/" TargetMode="External"/><Relationship Id="rId1543" Type="http://schemas.openxmlformats.org/officeDocument/2006/relationships/hyperlink" Target="http://tempo.ai/" TargetMode="External"/><Relationship Id="rId11137" Type="http://schemas.openxmlformats.org/officeDocument/2006/relationships/hyperlink" Target="http://proventix.com/" TargetMode="External"/><Relationship Id="rId16809" Type="http://schemas.openxmlformats.org/officeDocument/2006/relationships/hyperlink" Target="http://plainmark.com/" TargetMode="External"/><Relationship Id="rId41500" Type="http://schemas.openxmlformats.org/officeDocument/2006/relationships/hyperlink" Target="http://www.quenchonline.com/" TargetMode="External"/><Relationship Id="rId4766" Type="http://schemas.openxmlformats.org/officeDocument/2006/relationships/hyperlink" Target="http://kuboo.com/" TargetMode="External"/><Relationship Id="rId17180" Type="http://schemas.openxmlformats.org/officeDocument/2006/relationships/hyperlink" Target="http://www.summit-broadband.com/" TargetMode="External"/><Relationship Id="rId21576" Type="http://schemas.openxmlformats.org/officeDocument/2006/relationships/hyperlink" Target="http://pearsports.com/" TargetMode="External"/><Relationship Id="rId37507" Type="http://schemas.openxmlformats.org/officeDocument/2006/relationships/hyperlink" Target="http://www.zoologic.com/" TargetMode="External"/><Relationship Id="rId44723" Type="http://schemas.openxmlformats.org/officeDocument/2006/relationships/hyperlink" Target="http://www.kinsahealth.com/" TargetMode="External"/><Relationship Id="rId7989" Type="http://schemas.openxmlformats.org/officeDocument/2006/relationships/hyperlink" Target="http://dispersoltech.com/" TargetMode="External"/><Relationship Id="rId10220" Type="http://schemas.openxmlformats.org/officeDocument/2006/relationships/hyperlink" Target="http://neurolinkmedical.com/" TargetMode="External"/><Relationship Id="rId24799" Type="http://schemas.openxmlformats.org/officeDocument/2006/relationships/hyperlink" Target="http://www.everitasinc.com/" TargetMode="External"/><Relationship Id="rId35058" Type="http://schemas.openxmlformats.org/officeDocument/2006/relationships/hyperlink" Target="http://www.jungroup.com/" TargetMode="External"/><Relationship Id="rId42274" Type="http://schemas.openxmlformats.org/officeDocument/2006/relationships/hyperlink" Target="http://www.corpu.com/" TargetMode="External"/><Relationship Id="rId47946" Type="http://schemas.openxmlformats.org/officeDocument/2006/relationships/hyperlink" Target="http://www.conciergetech.net/" TargetMode="External"/><Relationship Id="rId58205" Type="http://schemas.openxmlformats.org/officeDocument/2006/relationships/hyperlink" Target="https://expensebot.com/" TargetMode="External"/><Relationship Id="rId65421" Type="http://schemas.openxmlformats.org/officeDocument/2006/relationships/hyperlink" Target="http://www.ampard.com/" TargetMode="External"/><Relationship Id="rId45497" Type="http://schemas.openxmlformats.org/officeDocument/2006/relationships/hyperlink" Target="http://pryynt.com/" TargetMode="External"/><Relationship Id="rId13443" Type="http://schemas.openxmlformats.org/officeDocument/2006/relationships/hyperlink" Target="http://www.datapad.io/" TargetMode="External"/><Relationship Id="rId34141" Type="http://schemas.openxmlformats.org/officeDocument/2006/relationships/hyperlink" Target="http://www.bricktrends.com/" TargetMode="External"/><Relationship Id="rId16666" Type="http://schemas.openxmlformats.org/officeDocument/2006/relationships/hyperlink" Target="http://obopay.com/" TargetMode="External"/><Relationship Id="rId23882" Type="http://schemas.openxmlformats.org/officeDocument/2006/relationships/hyperlink" Target="http://immaculatebaking.com/" TargetMode="External"/><Relationship Id="rId39813" Type="http://schemas.openxmlformats.org/officeDocument/2006/relationships/hyperlink" Target="http://www.peerform.com/" TargetMode="External"/><Relationship Id="rId52019" Type="http://schemas.openxmlformats.org/officeDocument/2006/relationships/hyperlink" Target="http://www.irisvr.com/" TargetMode="External"/><Relationship Id="rId19889" Type="http://schemas.openxmlformats.org/officeDocument/2006/relationships/hyperlink" Target="http://rocketad.co/" TargetMode="External"/><Relationship Id="rId37364" Type="http://schemas.openxmlformats.org/officeDocument/2006/relationships/hyperlink" Target="http://www.rocket-internet.com/" TargetMode="External"/><Relationship Id="rId44580" Type="http://schemas.openxmlformats.org/officeDocument/2006/relationships/hyperlink" Target="http://www.damgoodmedia.com/" TargetMode="External"/><Relationship Id="rId58062" Type="http://schemas.openxmlformats.org/officeDocument/2006/relationships/hyperlink" Target="http://www.lssidata.com/" TargetMode="External"/><Relationship Id="rId62458" Type="http://schemas.openxmlformats.org/officeDocument/2006/relationships/hyperlink" Target="http://www.silkroad.com/" TargetMode="External"/><Relationship Id="rId64907" Type="http://schemas.openxmlformats.org/officeDocument/2006/relationships/hyperlink" Target="http://www.closely.com/" TargetMode="External"/><Relationship Id="rId30404" Type="http://schemas.openxmlformats.org/officeDocument/2006/relationships/hyperlink" Target="http://web.teachtown.com/" TargetMode="External"/><Relationship Id="rId12929" Type="http://schemas.openxmlformats.org/officeDocument/2006/relationships/hyperlink" Target="http://andalyze.com/" TargetMode="External"/><Relationship Id="rId29231" Type="http://schemas.openxmlformats.org/officeDocument/2006/relationships/hyperlink" Target="http://www.optimine.com/" TargetMode="External"/><Relationship Id="rId33627" Type="http://schemas.openxmlformats.org/officeDocument/2006/relationships/hyperlink" Target="http://www.adaptivem.com/" TargetMode="External"/><Relationship Id="rId40843" Type="http://schemas.openxmlformats.org/officeDocument/2006/relationships/hyperlink" Target="http://www.generalcompression.com/" TargetMode="External"/><Relationship Id="rId51102" Type="http://schemas.openxmlformats.org/officeDocument/2006/relationships/hyperlink" Target="http://www.coinplug.com/" TargetMode="External"/><Relationship Id="rId18972" Type="http://schemas.openxmlformats.org/officeDocument/2006/relationships/hyperlink" Target="http://www.kidbox.net/" TargetMode="External"/><Relationship Id="rId31178" Type="http://schemas.openxmlformats.org/officeDocument/2006/relationships/hyperlink" Target="http://appcelerator.com/" TargetMode="External"/><Relationship Id="rId39670" Type="http://schemas.openxmlformats.org/officeDocument/2006/relationships/hyperlink" Target="http://www.loyal3.com/" TargetMode="External"/><Relationship Id="rId47109" Type="http://schemas.openxmlformats.org/officeDocument/2006/relationships/hyperlink" Target="http://www.nujira.com/" TargetMode="External"/><Relationship Id="rId54325" Type="http://schemas.openxmlformats.org/officeDocument/2006/relationships/hyperlink" Target="http://www.uplandsoftware.com/" TargetMode="External"/><Relationship Id="rId61541" Type="http://schemas.openxmlformats.org/officeDocument/2006/relationships/hyperlink" Target="http://neurecall.com/" TargetMode="External"/><Relationship Id="rId3012" Type="http://schemas.openxmlformats.org/officeDocument/2006/relationships/hyperlink" Target="http://www.mtdm.tv/" TargetMode="External"/><Relationship Id="rId57548" Type="http://schemas.openxmlformats.org/officeDocument/2006/relationships/hyperlink" Target="http://www.getmopix.com/" TargetMode="External"/><Relationship Id="rId64764" Type="http://schemas.openxmlformats.org/officeDocument/2006/relationships/hyperlink" Target="http://flexusbio.com/" TargetMode="External"/><Relationship Id="rId6235" Type="http://schemas.openxmlformats.org/officeDocument/2006/relationships/hyperlink" Target="http://agtc.com/" TargetMode="External"/><Relationship Id="rId23045" Type="http://schemas.openxmlformats.org/officeDocument/2006/relationships/hyperlink" Target="http://www.showbie.com/" TargetMode="External"/><Relationship Id="rId30261" Type="http://schemas.openxmlformats.org/officeDocument/2006/relationships/hyperlink" Target="http://www.stationxinc.com/" TargetMode="External"/><Relationship Id="rId32710" Type="http://schemas.openxmlformats.org/officeDocument/2006/relationships/hyperlink" Target="http://www.scalit.com/" TargetMode="External"/><Relationship Id="rId55099" Type="http://schemas.openxmlformats.org/officeDocument/2006/relationships/hyperlink" Target="http://www.poachit.com/" TargetMode="External"/><Relationship Id="rId12786" Type="http://schemas.openxmlformats.org/officeDocument/2006/relationships/hyperlink" Target="http://www.zogenix.com/" TargetMode="External"/><Relationship Id="rId28717" Type="http://schemas.openxmlformats.org/officeDocument/2006/relationships/hyperlink" Target="http://www.mapsit.me/" TargetMode="External"/><Relationship Id="rId35933" Type="http://schemas.openxmlformats.org/officeDocument/2006/relationships/hyperlink" Target="http://www.richrelevance.com/" TargetMode="External"/><Relationship Id="rId9458" Type="http://schemas.openxmlformats.org/officeDocument/2006/relationships/hyperlink" Target="http://keranetics.com/" TargetMode="External"/><Relationship Id="rId26268" Type="http://schemas.openxmlformats.org/officeDocument/2006/relationships/hyperlink" Target="http://act.md/" TargetMode="External"/><Relationship Id="rId33484" Type="http://schemas.openxmlformats.org/officeDocument/2006/relationships/hyperlink" Target="http://www.healthsolutionsone.com/" TargetMode="External"/><Relationship Id="rId49415" Type="http://schemas.openxmlformats.org/officeDocument/2006/relationships/hyperlink" Target="http://skygrid.com/" TargetMode="External"/><Relationship Id="rId54182" Type="http://schemas.openxmlformats.org/officeDocument/2006/relationships/hyperlink" Target="http://www.instabug.com/" TargetMode="External"/><Relationship Id="rId56631" Type="http://schemas.openxmlformats.org/officeDocument/2006/relationships/hyperlink" Target="http://www.razorsight.com/" TargetMode="External"/><Relationship Id="rId817" Type="http://schemas.openxmlformats.org/officeDocument/2006/relationships/hyperlink" Target="http://www.highthere.com/" TargetMode="External"/><Relationship Id="rId59854" Type="http://schemas.openxmlformats.org/officeDocument/2006/relationships/hyperlink" Target="http://modaoperandi.com/catalog" TargetMode="External"/><Relationship Id="rId8541" Type="http://schemas.openxmlformats.org/officeDocument/2006/relationships/hyperlink" Target="http://www.mitodna.com/" TargetMode="External"/><Relationship Id="rId18135" Type="http://schemas.openxmlformats.org/officeDocument/2006/relationships/hyperlink" Target="http://www.closetdashshop.com/" TargetMode="External"/><Relationship Id="rId25351" Type="http://schemas.openxmlformats.org/officeDocument/2006/relationships/hyperlink" Target="http://www.nanostim.com/" TargetMode="External"/><Relationship Id="rId27800" Type="http://schemas.openxmlformats.org/officeDocument/2006/relationships/hyperlink" Target="http://www.formotus.com/" TargetMode="External"/><Relationship Id="rId40006" Type="http://schemas.openxmlformats.org/officeDocument/2006/relationships/hyperlink" Target="http://stockfuse.com/" TargetMode="External"/><Relationship Id="rId6092" Type="http://schemas.openxmlformats.org/officeDocument/2006/relationships/hyperlink" Target="http://aksm.com/" TargetMode="External"/><Relationship Id="rId43229" Type="http://schemas.openxmlformats.org/officeDocument/2006/relationships/hyperlink" Target="http://www.settled.co.uk/" TargetMode="External"/><Relationship Id="rId50445" Type="http://schemas.openxmlformats.org/officeDocument/2006/relationships/hyperlink" Target="http://www.helloivee.com/" TargetMode="External"/><Relationship Id="rId28574" Type="http://schemas.openxmlformats.org/officeDocument/2006/relationships/hyperlink" Target="http://www.lifemodeler.com/" TargetMode="External"/><Relationship Id="rId35790" Type="http://schemas.openxmlformats.org/officeDocument/2006/relationships/hyperlink" Target="http://www.pricingengine.com/" TargetMode="External"/><Relationship Id="rId49272" Type="http://schemas.openxmlformats.org/officeDocument/2006/relationships/hyperlink" Target="http://www.hulu.com/" TargetMode="External"/><Relationship Id="rId53668" Type="http://schemas.openxmlformats.org/officeDocument/2006/relationships/hyperlink" Target="http://www.zenverge.com/" TargetMode="External"/><Relationship Id="rId60884" Type="http://schemas.openxmlformats.org/officeDocument/2006/relationships/hyperlink" Target="https://www.ablelending.com/" TargetMode="External"/><Relationship Id="rId4804" Type="http://schemas.openxmlformats.org/officeDocument/2006/relationships/hyperlink" Target="http://www.machinima.com/" TargetMode="External"/><Relationship Id="rId21614" Type="http://schemas.openxmlformats.org/officeDocument/2006/relationships/hyperlink" Target="http://www.pinpointcare.com/" TargetMode="External"/><Relationship Id="rId674" Type="http://schemas.openxmlformats.org/officeDocument/2006/relationships/hyperlink" Target="http://fab.com/" TargetMode="External"/><Relationship Id="rId2355" Type="http://schemas.openxmlformats.org/officeDocument/2006/relationships/hyperlink" Target="http://eved.com/" TargetMode="External"/><Relationship Id="rId24837" Type="http://schemas.openxmlformats.org/officeDocument/2006/relationships/hyperlink" Target="http://flexmedsys.com/" TargetMode="External"/><Relationship Id="rId42312" Type="http://schemas.openxmlformats.org/officeDocument/2006/relationships/hyperlink" Target="http://www.farrtechnologies.com/" TargetMode="External"/><Relationship Id="rId63010" Type="http://schemas.openxmlformats.org/officeDocument/2006/relationships/hyperlink" Target="http://www.lix.tech/" TargetMode="External"/><Relationship Id="rId5578" Type="http://schemas.openxmlformats.org/officeDocument/2006/relationships/hyperlink" Target="http://abeonatherapeutics.com/" TargetMode="External"/><Relationship Id="rId22388" Type="http://schemas.openxmlformats.org/officeDocument/2006/relationships/hyperlink" Target="http://10minuteswith.com/" TargetMode="External"/><Relationship Id="rId38319" Type="http://schemas.openxmlformats.org/officeDocument/2006/relationships/hyperlink" Target="http://www.wine9.com/" TargetMode="External"/><Relationship Id="rId45535" Type="http://schemas.openxmlformats.org/officeDocument/2006/relationships/hyperlink" Target="http://seedlessapps.com/" TargetMode="External"/><Relationship Id="rId52751" Type="http://schemas.openxmlformats.org/officeDocument/2006/relationships/hyperlink" Target="http://www.acco-semi.com/" TargetMode="External"/><Relationship Id="rId59017" Type="http://schemas.openxmlformats.org/officeDocument/2006/relationships/hyperlink" Target="http://www.isignthis.com/" TargetMode="External"/><Relationship Id="rId11032" Type="http://schemas.openxmlformats.org/officeDocument/2006/relationships/hyperlink" Target="http://www.profibrix.com/" TargetMode="External"/><Relationship Id="rId43086" Type="http://schemas.openxmlformats.org/officeDocument/2006/relationships/hyperlink" Target="http://www.yellowpepper.com/" TargetMode="External"/><Relationship Id="rId48758" Type="http://schemas.openxmlformats.org/officeDocument/2006/relationships/hyperlink" Target="http://www.snaplogic.com/" TargetMode="External"/><Relationship Id="rId55974" Type="http://schemas.openxmlformats.org/officeDocument/2006/relationships/hyperlink" Target="http://www.notesick.com/" TargetMode="External"/><Relationship Id="rId4661" Type="http://schemas.openxmlformats.org/officeDocument/2006/relationships/hyperlink" Target="http://www.igg.com/" TargetMode="External"/><Relationship Id="rId14255" Type="http://schemas.openxmlformats.org/officeDocument/2006/relationships/hyperlink" Target="http://mobile.socbay.com/" TargetMode="External"/><Relationship Id="rId16704" Type="http://schemas.openxmlformats.org/officeDocument/2006/relationships/hyperlink" Target="http://ossiainc.com/" TargetMode="External"/><Relationship Id="rId21471" Type="http://schemas.openxmlformats.org/officeDocument/2006/relationships/hyperlink" Target="http://www.nemalabs.com/" TargetMode="External"/><Relationship Id="rId23920" Type="http://schemas.openxmlformats.org/officeDocument/2006/relationships/hyperlink" Target="http://misiedo.com/" TargetMode="External"/><Relationship Id="rId37402" Type="http://schemas.openxmlformats.org/officeDocument/2006/relationships/hyperlink" Target="http://www.swrve.com/" TargetMode="External"/><Relationship Id="rId19927" Type="http://schemas.openxmlformats.org/officeDocument/2006/relationships/hyperlink" Target="http://www.shenzhoufu.com/" TargetMode="External"/><Relationship Id="rId58100" Type="http://schemas.openxmlformats.org/officeDocument/2006/relationships/hyperlink" Target="http://www.zumigo.com/" TargetMode="External"/><Relationship Id="rId7884" Type="http://schemas.openxmlformats.org/officeDocument/2006/relationships/hyperlink" Target="http://www.daktaridx.com/" TargetMode="External"/><Relationship Id="rId17478" Type="http://schemas.openxmlformats.org/officeDocument/2006/relationships/hyperlink" Target="http://watersurveillance.com/" TargetMode="External"/><Relationship Id="rId24694" Type="http://schemas.openxmlformats.org/officeDocument/2006/relationships/hyperlink" Target="http://www.directflowmedical.com/" TargetMode="External"/><Relationship Id="rId38176" Type="http://schemas.openxmlformats.org/officeDocument/2006/relationships/hyperlink" Target="http://kvzsports.com/" TargetMode="External"/><Relationship Id="rId45392" Type="http://schemas.openxmlformats.org/officeDocument/2006/relationships/hyperlink" Target="http://www.mobileday.com/" TargetMode="External"/><Relationship Id="rId47841" Type="http://schemas.openxmlformats.org/officeDocument/2006/relationships/hyperlink" Target="http://www.mobilehandshake.com/" TargetMode="External"/><Relationship Id="rId60047" Type="http://schemas.openxmlformats.org/officeDocument/2006/relationships/hyperlink" Target="http://www.attributor.com/" TargetMode="External"/><Relationship Id="rId10518" Type="http://schemas.openxmlformats.org/officeDocument/2006/relationships/hyperlink" Target="http://oncogenex.com/" TargetMode="External"/><Relationship Id="rId16561" Type="http://schemas.openxmlformats.org/officeDocument/2006/relationships/hyperlink" Target="http://www.moxtra.com/" TargetMode="External"/><Relationship Id="rId20957" Type="http://schemas.openxmlformats.org/officeDocument/2006/relationships/hyperlink" Target="http://dslaboratories.com/" TargetMode="External"/><Relationship Id="rId31216" Type="http://schemas.openxmlformats.org/officeDocument/2006/relationships/hyperlink" Target="http://www.aprimo.com/" TargetMode="External"/><Relationship Id="rId1698" Type="http://schemas.openxmlformats.org/officeDocument/2006/relationships/hyperlink" Target="http://www.waysofeating.com/" TargetMode="External"/><Relationship Id="rId34439" Type="http://schemas.openxmlformats.org/officeDocument/2006/relationships/hyperlink" Target="http://www.dachisgroup.com/" TargetMode="External"/><Relationship Id="rId41655" Type="http://schemas.openxmlformats.org/officeDocument/2006/relationships/hyperlink" Target="http://www.skyfuel.com/" TargetMode="External"/><Relationship Id="rId64802" Type="http://schemas.openxmlformats.org/officeDocument/2006/relationships/hyperlink" Target="http://www.peninsulapharm.com/" TargetMode="External"/><Relationship Id="rId19784" Type="http://schemas.openxmlformats.org/officeDocument/2006/relationships/hyperlink" Target="https://rlx.jp/" TargetMode="External"/><Relationship Id="rId44878" Type="http://schemas.openxmlformats.org/officeDocument/2006/relationships/hyperlink" Target="http://www.rushfiles.com/" TargetMode="External"/><Relationship Id="rId55137" Type="http://schemas.openxmlformats.org/officeDocument/2006/relationships/hyperlink" Target="http://www.vionic.com/" TargetMode="External"/><Relationship Id="rId62353" Type="http://schemas.openxmlformats.org/officeDocument/2006/relationships/hyperlink" Target="http://accent.media/" TargetMode="External"/><Relationship Id="rId57" Type="http://schemas.openxmlformats.org/officeDocument/2006/relationships/hyperlink" Target="http://mgofa.com/" TargetMode="External"/><Relationship Id="rId12824" Type="http://schemas.openxmlformats.org/officeDocument/2006/relationships/hyperlink" Target="http://1worldonline.com/" TargetMode="External"/><Relationship Id="rId7047" Type="http://schemas.openxmlformats.org/officeDocument/2006/relationships/hyperlink" Target="http://cambriangenomics.com/" TargetMode="External"/><Relationship Id="rId10375" Type="http://schemas.openxmlformats.org/officeDocument/2006/relationships/hyperlink" Target="http://www.noviratherapeutics.com/" TargetMode="External"/><Relationship Id="rId26306" Type="http://schemas.openxmlformats.org/officeDocument/2006/relationships/hyperlink" Target="http://www.adku.com/" TargetMode="External"/><Relationship Id="rId31073" Type="http://schemas.openxmlformats.org/officeDocument/2006/relationships/hyperlink" Target="http://mixville.ru/" TargetMode="External"/><Relationship Id="rId33522" Type="http://schemas.openxmlformats.org/officeDocument/2006/relationships/hyperlink" Target="http://www.pivotalsys.com/" TargetMode="External"/><Relationship Id="rId47004" Type="http://schemas.openxmlformats.org/officeDocument/2006/relationships/hyperlink" Target="http://www.mintera.com/" TargetMode="External"/><Relationship Id="rId54220" Type="http://schemas.openxmlformats.org/officeDocument/2006/relationships/hyperlink" Target="http://clouddock.co/" TargetMode="External"/><Relationship Id="rId13598" Type="http://schemas.openxmlformats.org/officeDocument/2006/relationships/hyperlink" Target="http://www.evoapp.com/" TargetMode="External"/><Relationship Id="rId29529" Type="http://schemas.openxmlformats.org/officeDocument/2006/relationships/hyperlink" Target="http://www.myprofitsee.com/" TargetMode="External"/><Relationship Id="rId36745" Type="http://schemas.openxmlformats.org/officeDocument/2006/relationships/hyperlink" Target="http://www.webtrekk.com/" TargetMode="External"/><Relationship Id="rId43961" Type="http://schemas.openxmlformats.org/officeDocument/2006/relationships/hyperlink" Target="http://www.mediascrape.com/" TargetMode="External"/><Relationship Id="rId57443" Type="http://schemas.openxmlformats.org/officeDocument/2006/relationships/hyperlink" Target="http://www.maintag.com/" TargetMode="External"/><Relationship Id="rId34296" Type="http://schemas.openxmlformats.org/officeDocument/2006/relationships/hyperlink" Target="http://www.clarivoy.com/" TargetMode="External"/><Relationship Id="rId39968" Type="http://schemas.openxmlformats.org/officeDocument/2006/relationships/hyperlink" Target="http://www.signaldataco.com/" TargetMode="External"/><Relationship Id="rId61839" Type="http://schemas.openxmlformats.org/officeDocument/2006/relationships/hyperlink" Target="http://vialogy.com/" TargetMode="External"/><Relationship Id="rId6130" Type="http://schemas.openxmlformats.org/officeDocument/2006/relationships/hyperlink" Target="http://ampiopharma.com/" TargetMode="External"/><Relationship Id="rId12681" Type="http://schemas.openxmlformats.org/officeDocument/2006/relationships/hyperlink" Target="http://www.wilmingtonpharma.com/" TargetMode="External"/><Relationship Id="rId28612" Type="http://schemas.openxmlformats.org/officeDocument/2006/relationships/hyperlink" Target="http://www.lixto.com/" TargetMode="External"/><Relationship Id="rId9353" Type="http://schemas.openxmlformats.org/officeDocument/2006/relationships/hyperlink" Target="http://iveenamed.com/" TargetMode="External"/><Relationship Id="rId26163" Type="http://schemas.openxmlformats.org/officeDocument/2006/relationships/hyperlink" Target="http://www.dermaclose.com/" TargetMode="External"/><Relationship Id="rId30559" Type="http://schemas.openxmlformats.org/officeDocument/2006/relationships/hyperlink" Target="http://www.tradertools.com/" TargetMode="External"/><Relationship Id="rId49310" Type="http://schemas.openxmlformats.org/officeDocument/2006/relationships/hyperlink" Target="http://www.marklogic.com/" TargetMode="External"/><Relationship Id="rId53706" Type="http://schemas.openxmlformats.org/officeDocument/2006/relationships/hyperlink" Target="http://www.alphion.com/" TargetMode="External"/><Relationship Id="rId60922" Type="http://schemas.openxmlformats.org/officeDocument/2006/relationships/hyperlink" Target="http://www.carnegiespeech.com/" TargetMode="External"/><Relationship Id="rId712" Type="http://schemas.openxmlformats.org/officeDocument/2006/relationships/hyperlink" Target="http://www.flat6labs.com/" TargetMode="External"/><Relationship Id="rId29386" Type="http://schemas.openxmlformats.org/officeDocument/2006/relationships/hyperlink" Target="http://www.corensic.com/" TargetMode="External"/><Relationship Id="rId51257" Type="http://schemas.openxmlformats.org/officeDocument/2006/relationships/hyperlink" Target="http://infiniteio.com/" TargetMode="External"/><Relationship Id="rId56929" Type="http://schemas.openxmlformats.org/officeDocument/2006/relationships/hyperlink" Target="http://umbel.com/" TargetMode="External"/><Relationship Id="rId40998" Type="http://schemas.openxmlformats.org/officeDocument/2006/relationships/hyperlink" Target="http://www.infiniummetals.com/" TargetMode="External"/><Relationship Id="rId61696" Type="http://schemas.openxmlformats.org/officeDocument/2006/relationships/hyperlink" Target="http://www.getwillcall.com/" TargetMode="External"/><Relationship Id="rId3167" Type="http://schemas.openxmlformats.org/officeDocument/2006/relationships/hyperlink" Target="http://peek.com/" TargetMode="External"/><Relationship Id="rId5616" Type="http://schemas.openxmlformats.org/officeDocument/2006/relationships/hyperlink" Target="http://www.accerapharma.com/" TargetMode="External"/><Relationship Id="rId18030" Type="http://schemas.openxmlformats.org/officeDocument/2006/relationships/hyperlink" Target="http://www.caratlane.com/" TargetMode="External"/><Relationship Id="rId22426" Type="http://schemas.openxmlformats.org/officeDocument/2006/relationships/hyperlink" Target="http://www.alosko.com/" TargetMode="External"/><Relationship Id="rId43124" Type="http://schemas.openxmlformats.org/officeDocument/2006/relationships/hyperlink" Target="http://closetbox.me/" TargetMode="External"/><Relationship Id="rId50340" Type="http://schemas.openxmlformats.org/officeDocument/2006/relationships/hyperlink" Target="http://www.acer-group.com/public" TargetMode="External"/><Relationship Id="rId8839" Type="http://schemas.openxmlformats.org/officeDocument/2006/relationships/hyperlink" Target="http://helixtherapeutics.com/" TargetMode="External"/><Relationship Id="rId25649" Type="http://schemas.openxmlformats.org/officeDocument/2006/relationships/hyperlink" Target="http://www.qliance.com/" TargetMode="External"/><Relationship Id="rId32865" Type="http://schemas.openxmlformats.org/officeDocument/2006/relationships/hyperlink" Target="http://spredfast.com/" TargetMode="External"/><Relationship Id="rId46347" Type="http://schemas.openxmlformats.org/officeDocument/2006/relationships/hyperlink" Target="http://aylanetworks.com/" TargetMode="External"/><Relationship Id="rId53563" Type="http://schemas.openxmlformats.org/officeDocument/2006/relationships/hyperlink" Target="http://www.teknovus.com/" TargetMode="External"/><Relationship Id="rId2250" Type="http://schemas.openxmlformats.org/officeDocument/2006/relationships/hyperlink" Target="http://digitalrailroad.net/" TargetMode="External"/><Relationship Id="rId56786" Type="http://schemas.openxmlformats.org/officeDocument/2006/relationships/hyperlink" Target="http://www.audiencescience.com/" TargetMode="External"/><Relationship Id="rId5473" Type="http://schemas.openxmlformats.org/officeDocument/2006/relationships/hyperlink" Target="http://www.yellowmonkeystudios.com/" TargetMode="External"/><Relationship Id="rId7922" Type="http://schemas.openxmlformats.org/officeDocument/2006/relationships/hyperlink" Target="http://dermtech.com/" TargetMode="External"/><Relationship Id="rId15067" Type="http://schemas.openxmlformats.org/officeDocument/2006/relationships/hyperlink" Target="http://www.trovedata.com/" TargetMode="External"/><Relationship Id="rId17516" Type="http://schemas.openxmlformats.org/officeDocument/2006/relationships/hyperlink" Target="http://wildfireconnections.com/" TargetMode="External"/><Relationship Id="rId22283" Type="http://schemas.openxmlformats.org/officeDocument/2006/relationships/hyperlink" Target="http://www.portalplayer.com/" TargetMode="External"/><Relationship Id="rId24732" Type="http://schemas.openxmlformats.org/officeDocument/2006/relationships/hyperlink" Target="http://www.ekodevices.com/" TargetMode="External"/><Relationship Id="rId38214" Type="http://schemas.openxmlformats.org/officeDocument/2006/relationships/hyperlink" Target="http://mammotome.com/" TargetMode="External"/><Relationship Id="rId45430" Type="http://schemas.openxmlformats.org/officeDocument/2006/relationships/hyperlink" Target="http://www.ohlalapps.com/" TargetMode="External"/><Relationship Id="rId27955" Type="http://schemas.openxmlformats.org/officeDocument/2006/relationships/hyperlink" Target="http://www.grosocial.com/" TargetMode="External"/><Relationship Id="rId48653" Type="http://schemas.openxmlformats.org/officeDocument/2006/relationships/hyperlink" Target="http://www.perminova.com/" TargetMode="External"/><Relationship Id="rId63308" Type="http://schemas.openxmlformats.org/officeDocument/2006/relationships/hyperlink" Target="http://www.velasystems.com/" TargetMode="External"/><Relationship Id="rId8696" Type="http://schemas.openxmlformats.org/officeDocument/2006/relationships/hyperlink" Target="http://www.glycosbio.com/" TargetMode="External"/><Relationship Id="rId1736" Type="http://schemas.openxmlformats.org/officeDocument/2006/relationships/hyperlink" Target="http://wutwut.com/" TargetMode="External"/><Relationship Id="rId14150" Type="http://schemas.openxmlformats.org/officeDocument/2006/relationships/hyperlink" Target="http://www.mashery.com/" TargetMode="External"/><Relationship Id="rId19822" Type="http://schemas.openxmlformats.org/officeDocument/2006/relationships/hyperlink" Target="http://www.riskified.com/" TargetMode="External"/><Relationship Id="rId4959" Type="http://schemas.openxmlformats.org/officeDocument/2006/relationships/hyperlink" Target="http://www.numedeon.com/smmk/frontOffice/lobby" TargetMode="External"/><Relationship Id="rId17373" Type="http://schemas.openxmlformats.org/officeDocument/2006/relationships/hyperlink" Target="http://www.upaid.net/" TargetMode="External"/><Relationship Id="rId21769" Type="http://schemas.openxmlformats.org/officeDocument/2006/relationships/hyperlink" Target="http://sherpaa.com/" TargetMode="External"/><Relationship Id="rId32028" Type="http://schemas.openxmlformats.org/officeDocument/2006/relationships/hyperlink" Target="http://www.kaleosoftware.com/" TargetMode="External"/><Relationship Id="rId44916" Type="http://schemas.openxmlformats.org/officeDocument/2006/relationships/hyperlink" Target="http://www.symcat.com/" TargetMode="External"/><Relationship Id="rId10413" Type="http://schemas.openxmlformats.org/officeDocument/2006/relationships/hyperlink" Target="http://nugen.com/" TargetMode="External"/><Relationship Id="rId38071" Type="http://schemas.openxmlformats.org/officeDocument/2006/relationships/hyperlink" Target="http://gigacrete.com/" TargetMode="External"/><Relationship Id="rId42467" Type="http://schemas.openxmlformats.org/officeDocument/2006/relationships/hyperlink" Target="http://www.planetdaily.com/" TargetMode="External"/><Relationship Id="rId63165" Type="http://schemas.openxmlformats.org/officeDocument/2006/relationships/hyperlink" Target="http://omnibioinnovations.com/" TargetMode="External"/><Relationship Id="rId31111" Type="http://schemas.openxmlformats.org/officeDocument/2006/relationships/hyperlink" Target="http://www.actionsoft.com.cn/" TargetMode="External"/><Relationship Id="rId1593" Type="http://schemas.openxmlformats.org/officeDocument/2006/relationships/hyperlink" Target="http://tipple.me/" TargetMode="External"/><Relationship Id="rId11187" Type="http://schemas.openxmlformats.org/officeDocument/2006/relationships/hyperlink" Target="http://www.putneyvet.com/" TargetMode="External"/><Relationship Id="rId13636" Type="http://schemas.openxmlformats.org/officeDocument/2006/relationships/hyperlink" Target="http://www.finanalytica.com/" TargetMode="External"/><Relationship Id="rId20852" Type="http://schemas.openxmlformats.org/officeDocument/2006/relationships/hyperlink" Target="http://checkinon.me/" TargetMode="External"/><Relationship Id="rId27118" Type="http://schemas.openxmlformats.org/officeDocument/2006/relationships/hyperlink" Target="http://comactivity.com/" TargetMode="External"/><Relationship Id="rId34334" Type="http://schemas.openxmlformats.org/officeDocument/2006/relationships/hyperlink" Target="http://www.collective.com/" TargetMode="External"/><Relationship Id="rId41550" Type="http://schemas.openxmlformats.org/officeDocument/2006/relationships/hyperlink" Target="http://rekogw.com/" TargetMode="External"/><Relationship Id="rId16859" Type="http://schemas.openxmlformats.org/officeDocument/2006/relationships/hyperlink" Target="http://www.prontonetworks.com/" TargetMode="External"/><Relationship Id="rId55032" Type="http://schemas.openxmlformats.org/officeDocument/2006/relationships/hyperlink" Target="http://www.touchjet.com/" TargetMode="External"/><Relationship Id="rId37557" Type="http://schemas.openxmlformats.org/officeDocument/2006/relationships/hyperlink" Target="http://federatedmedia.net/" TargetMode="External"/><Relationship Id="rId44773" Type="http://schemas.openxmlformats.org/officeDocument/2006/relationships/hyperlink" Target="http://www.metaps.com/" TargetMode="External"/><Relationship Id="rId58255" Type="http://schemas.openxmlformats.org/officeDocument/2006/relationships/hyperlink" Target="http://www.lawkick.com/" TargetMode="External"/><Relationship Id="rId65471" Type="http://schemas.openxmlformats.org/officeDocument/2006/relationships/hyperlink" Target="http://www.venture-catalysts.com/" TargetMode="External"/><Relationship Id="rId10270" Type="http://schemas.openxmlformats.org/officeDocument/2006/relationships/hyperlink" Target="http://nexeption.com/" TargetMode="External"/><Relationship Id="rId26201" Type="http://schemas.openxmlformats.org/officeDocument/2006/relationships/hyperlink" Target="http://1248.io/index.php/?page=index" TargetMode="External"/><Relationship Id="rId47996" Type="http://schemas.openxmlformats.org/officeDocument/2006/relationships/hyperlink" Target="http://www.niu.com/" TargetMode="External"/><Relationship Id="rId13493" Type="http://schemas.openxmlformats.org/officeDocument/2006/relationships/hyperlink" Target="http://deskmetrics.com/" TargetMode="External"/><Relationship Id="rId15942" Type="http://schemas.openxmlformats.org/officeDocument/2006/relationships/hyperlink" Target="http://www.fastmobile.com/" TargetMode="External"/><Relationship Id="rId29424" Type="http://schemas.openxmlformats.org/officeDocument/2006/relationships/hyperlink" Target="http://ping4.com/" TargetMode="External"/><Relationship Id="rId36640" Type="http://schemas.openxmlformats.org/officeDocument/2006/relationships/hyperlink" Target="http://www.vidpay.com/" TargetMode="External"/><Relationship Id="rId34191" Type="http://schemas.openxmlformats.org/officeDocument/2006/relationships/hyperlink" Target="http://byyd-tech.com/" TargetMode="External"/><Relationship Id="rId54518" Type="http://schemas.openxmlformats.org/officeDocument/2006/relationships/hyperlink" Target="http://www.infotrieve.com/" TargetMode="External"/><Relationship Id="rId61734" Type="http://schemas.openxmlformats.org/officeDocument/2006/relationships/hyperlink" Target="http://www.echogen.com/" TargetMode="External"/><Relationship Id="rId3205" Type="http://schemas.openxmlformats.org/officeDocument/2006/relationships/hyperlink" Target="http://www.piku.jp/" TargetMode="External"/><Relationship Id="rId20015" Type="http://schemas.openxmlformats.org/officeDocument/2006/relationships/hyperlink" Target="http://www.snapdeal.com/" TargetMode="External"/><Relationship Id="rId39863" Type="http://schemas.openxmlformats.org/officeDocument/2006/relationships/hyperlink" Target="http://www.prizmpayments.com/" TargetMode="External"/><Relationship Id="rId52069" Type="http://schemas.openxmlformats.org/officeDocument/2006/relationships/hyperlink" Target="http://www.sayduck.com/" TargetMode="External"/><Relationship Id="rId64957" Type="http://schemas.openxmlformats.org/officeDocument/2006/relationships/hyperlink" Target="http://www.orkney.co.jp/" TargetMode="External"/><Relationship Id="rId6428" Type="http://schemas.openxmlformats.org/officeDocument/2006/relationships/hyperlink" Target="http://www.atossagenetics.com/" TargetMode="External"/><Relationship Id="rId32903" Type="http://schemas.openxmlformats.org/officeDocument/2006/relationships/hyperlink" Target="http://www.strikeiron.com/" TargetMode="External"/><Relationship Id="rId53601" Type="http://schemas.openxmlformats.org/officeDocument/2006/relationships/hyperlink" Target="http://www.unitysemi.com/" TargetMode="External"/><Relationship Id="rId12979" Type="http://schemas.openxmlformats.org/officeDocument/2006/relationships/hyperlink" Target="http://www.aridhia.com/" TargetMode="External"/><Relationship Id="rId23238" Type="http://schemas.openxmlformats.org/officeDocument/2006/relationships/hyperlink" Target="http://www.vsware.ie/" TargetMode="External"/><Relationship Id="rId30454" Type="http://schemas.openxmlformats.org/officeDocument/2006/relationships/hyperlink" Target="http://www.terascala.com/" TargetMode="External"/><Relationship Id="rId51152" Type="http://schemas.openxmlformats.org/officeDocument/2006/relationships/hyperlink" Target="https://onename.com/" TargetMode="External"/><Relationship Id="rId29281" Type="http://schemas.openxmlformats.org/officeDocument/2006/relationships/hyperlink" Target="http://www.oxatis.com/" TargetMode="External"/><Relationship Id="rId33677" Type="http://schemas.openxmlformats.org/officeDocument/2006/relationships/hyperlink" Target="http://www.adgentdigital.com/" TargetMode="External"/><Relationship Id="rId40893" Type="http://schemas.openxmlformats.org/officeDocument/2006/relationships/hyperlink" Target="http://www.greenvity.com/" TargetMode="External"/><Relationship Id="rId47159" Type="http://schemas.openxmlformats.org/officeDocument/2006/relationships/hyperlink" Target="http://www.orthohelix.com/" TargetMode="External"/><Relationship Id="rId49608" Type="http://schemas.openxmlformats.org/officeDocument/2006/relationships/hyperlink" Target="http://www.contentlaunch.com/" TargetMode="External"/><Relationship Id="rId56824" Type="http://schemas.openxmlformats.org/officeDocument/2006/relationships/hyperlink" Target="http://www.getfugu.com/" TargetMode="External"/><Relationship Id="rId5511" Type="http://schemas.openxmlformats.org/officeDocument/2006/relationships/hyperlink" Target="http://zing.net/" TargetMode="External"/><Relationship Id="rId15105" Type="http://schemas.openxmlformats.org/officeDocument/2006/relationships/hyperlink" Target="http://upstreamcommerce.com/" TargetMode="External"/><Relationship Id="rId22321" Type="http://schemas.openxmlformats.org/officeDocument/2006/relationships/hyperlink" Target="http://www.stitcher.com/" TargetMode="External"/><Relationship Id="rId54375" Type="http://schemas.openxmlformats.org/officeDocument/2006/relationships/hyperlink" Target="http://www.aveillant.com/" TargetMode="External"/><Relationship Id="rId61591" Type="http://schemas.openxmlformats.org/officeDocument/2006/relationships/hyperlink" Target="https://www.texakoma.com/" TargetMode="External"/><Relationship Id="rId3062" Type="http://schemas.openxmlformats.org/officeDocument/2006/relationships/hyperlink" Target="http://www.neopolitan.com/" TargetMode="External"/><Relationship Id="rId8734" Type="http://schemas.openxmlformats.org/officeDocument/2006/relationships/hyperlink" Target="http://www.glpharma.com/" TargetMode="External"/><Relationship Id="rId18328" Type="http://schemas.openxmlformats.org/officeDocument/2006/relationships/hyperlink" Target="http://www.ecomexpress.in/" TargetMode="External"/><Relationship Id="rId25544" Type="http://schemas.openxmlformats.org/officeDocument/2006/relationships/hyperlink" Target="http://payspan.com/" TargetMode="External"/><Relationship Id="rId32760" Type="http://schemas.openxmlformats.org/officeDocument/2006/relationships/hyperlink" Target="http://www.servicemax.com/" TargetMode="External"/><Relationship Id="rId57598" Type="http://schemas.openxmlformats.org/officeDocument/2006/relationships/hyperlink" Target="http://www.gett.com/" TargetMode="External"/><Relationship Id="rId6285" Type="http://schemas.openxmlformats.org/officeDocument/2006/relationships/hyperlink" Target="http://arcadiabio.com/" TargetMode="External"/><Relationship Id="rId23095" Type="http://schemas.openxmlformats.org/officeDocument/2006/relationships/hyperlink" Target="http://www.starfishsolutions.com/" TargetMode="External"/><Relationship Id="rId39026" Type="http://schemas.openxmlformats.org/officeDocument/2006/relationships/hyperlink" Target="http://www.pollitoingles.com/" TargetMode="External"/><Relationship Id="rId46242" Type="http://schemas.openxmlformats.org/officeDocument/2006/relationships/hyperlink" Target="http://aspenairinside.com/" TargetMode="External"/><Relationship Id="rId50638" Type="http://schemas.openxmlformats.org/officeDocument/2006/relationships/hyperlink" Target="http://www.widevine.com/" TargetMode="External"/><Relationship Id="rId28767" Type="http://schemas.openxmlformats.org/officeDocument/2006/relationships/hyperlink" Target="http://mimlabs.com/" TargetMode="External"/><Relationship Id="rId35983" Type="http://schemas.openxmlformats.org/officeDocument/2006/relationships/hyperlink" Target="http://www.sambaads.com.br/en" TargetMode="External"/><Relationship Id="rId49465" Type="http://schemas.openxmlformats.org/officeDocument/2006/relationships/hyperlink" Target="http://www.twiigg.com/" TargetMode="External"/><Relationship Id="rId56681" Type="http://schemas.openxmlformats.org/officeDocument/2006/relationships/hyperlink" Target="http://wheelwell.com/" TargetMode="External"/><Relationship Id="rId17411" Type="http://schemas.openxmlformats.org/officeDocument/2006/relationships/hyperlink" Target="http://www.veriteqcorp.com/default.aspx" TargetMode="External"/><Relationship Id="rId21807" Type="http://schemas.openxmlformats.org/officeDocument/2006/relationships/hyperlink" Target="https://www.revasi.com/" TargetMode="External"/><Relationship Id="rId867" Type="http://schemas.openxmlformats.org/officeDocument/2006/relationships/hyperlink" Target="http://instantesports.com/" TargetMode="External"/><Relationship Id="rId2548" Type="http://schemas.openxmlformats.org/officeDocument/2006/relationships/hyperlink" Target="http://www.groopify.me/" TargetMode="External"/><Relationship Id="rId27850" Type="http://schemas.openxmlformats.org/officeDocument/2006/relationships/hyperlink" Target="http://www.geartranslations.com/" TargetMode="External"/><Relationship Id="rId40056" Type="http://schemas.openxmlformats.org/officeDocument/2006/relationships/hyperlink" Target="http://www.tradeking.com/" TargetMode="External"/><Relationship Id="rId42505" Type="http://schemas.openxmlformats.org/officeDocument/2006/relationships/hyperlink" Target="http://www.shelfari.com/" TargetMode="External"/><Relationship Id="rId63203" Type="http://schemas.openxmlformats.org/officeDocument/2006/relationships/hyperlink" Target="http://sirakoss.com/" TargetMode="External"/><Relationship Id="rId8591" Type="http://schemas.openxmlformats.org/officeDocument/2006/relationships/hyperlink" Target="http://genollc.com/" TargetMode="External"/><Relationship Id="rId18185" Type="http://schemas.openxmlformats.org/officeDocument/2006/relationships/hyperlink" Target="http://www.credorax.com/" TargetMode="External"/><Relationship Id="rId45728" Type="http://schemas.openxmlformats.org/officeDocument/2006/relationships/hyperlink" Target="http://elmeme.me/" TargetMode="External"/><Relationship Id="rId52944" Type="http://schemas.openxmlformats.org/officeDocument/2006/relationships/hyperlink" Target="http://www.clariphy.com/" TargetMode="External"/><Relationship Id="rId1631" Type="http://schemas.openxmlformats.org/officeDocument/2006/relationships/hyperlink" Target="http://www.turnedondigital.com/" TargetMode="External"/><Relationship Id="rId11225" Type="http://schemas.openxmlformats.org/officeDocument/2006/relationships/hyperlink" Target="http://www.quarkpharma.com/" TargetMode="External"/><Relationship Id="rId43279" Type="http://schemas.openxmlformats.org/officeDocument/2006/relationships/hyperlink" Target="http://www.asesoriasdigitales.cl/" TargetMode="External"/><Relationship Id="rId50495" Type="http://schemas.openxmlformats.org/officeDocument/2006/relationships/hyperlink" Target="http://www.microdisplay.com/" TargetMode="External"/><Relationship Id="rId4854" Type="http://schemas.openxmlformats.org/officeDocument/2006/relationships/hyperlink" Target="http://micmali.com/" TargetMode="External"/><Relationship Id="rId14448" Type="http://schemas.openxmlformats.org/officeDocument/2006/relationships/hyperlink" Target="http://www.palantir.com/" TargetMode="External"/><Relationship Id="rId21664" Type="http://schemas.openxmlformats.org/officeDocument/2006/relationships/hyperlink" Target="http://quanttus.com/" TargetMode="External"/><Relationship Id="rId35146" Type="http://schemas.openxmlformats.org/officeDocument/2006/relationships/hyperlink" Target="http://www.lengow.com/" TargetMode="External"/><Relationship Id="rId42362" Type="http://schemas.openxmlformats.org/officeDocument/2006/relationships/hyperlink" Target="http://www.jellyfish.com/" TargetMode="External"/><Relationship Id="rId44811" Type="http://schemas.openxmlformats.org/officeDocument/2006/relationships/hyperlink" Target="http://owletcare.com/" TargetMode="External"/><Relationship Id="rId24887" Type="http://schemas.openxmlformats.org/officeDocument/2006/relationships/hyperlink" Target="http://www.globalkineticscorporation.com/" TargetMode="External"/><Relationship Id="rId63060" Type="http://schemas.openxmlformats.org/officeDocument/2006/relationships/hyperlink" Target="http://uvize.com/" TargetMode="External"/><Relationship Id="rId13531" Type="http://schemas.openxmlformats.org/officeDocument/2006/relationships/hyperlink" Target="http://eaglealpha.com/" TargetMode="External"/><Relationship Id="rId38369" Type="http://schemas.openxmlformats.org/officeDocument/2006/relationships/hyperlink" Target="http://r2r-tech.com/" TargetMode="External"/><Relationship Id="rId45585" Type="http://schemas.openxmlformats.org/officeDocument/2006/relationships/hyperlink" Target="http://sweetlabs.com/" TargetMode="External"/><Relationship Id="rId59067" Type="http://schemas.openxmlformats.org/officeDocument/2006/relationships/hyperlink" Target="http://www.kujiale.com/" TargetMode="External"/><Relationship Id="rId11082" Type="http://schemas.openxmlformats.org/officeDocument/2006/relationships/hyperlink" Target="http://www.prosetta.com/" TargetMode="External"/><Relationship Id="rId16754" Type="http://schemas.openxmlformats.org/officeDocument/2006/relationships/hyperlink" Target="https://path.com/" TargetMode="External"/><Relationship Id="rId23970" Type="http://schemas.openxmlformats.org/officeDocument/2006/relationships/hyperlink" Target="http://www.pillowhomes.com/" TargetMode="External"/><Relationship Id="rId27013" Type="http://schemas.openxmlformats.org/officeDocument/2006/relationships/hyperlink" Target="http://www.clarussystems.com/" TargetMode="External"/><Relationship Id="rId31409" Type="http://schemas.openxmlformats.org/officeDocument/2006/relationships/hyperlink" Target="http://www.unifiyourdata.com/" TargetMode="External"/><Relationship Id="rId39901" Type="http://schemas.openxmlformats.org/officeDocument/2006/relationships/hyperlink" Target="http://www.remitly.com/" TargetMode="External"/><Relationship Id="rId52107" Type="http://schemas.openxmlformats.org/officeDocument/2006/relationships/hyperlink" Target="http://www.voovio.com/" TargetMode="External"/><Relationship Id="rId37452" Type="http://schemas.openxmlformats.org/officeDocument/2006/relationships/hyperlink" Target="http://urbanairship.com/" TargetMode="External"/><Relationship Id="rId41848" Type="http://schemas.openxmlformats.org/officeDocument/2006/relationships/hyperlink" Target="http://www.mysutro.com/" TargetMode="External"/><Relationship Id="rId19977" Type="http://schemas.openxmlformats.org/officeDocument/2006/relationships/hyperlink" Target="http://www.getsidecar.com/" TargetMode="External"/><Relationship Id="rId47891" Type="http://schemas.openxmlformats.org/officeDocument/2006/relationships/hyperlink" Target="http://www.rtnstealth.com/" TargetMode="External"/><Relationship Id="rId58150" Type="http://schemas.openxmlformats.org/officeDocument/2006/relationships/hyperlink" Target="http://bugsnag.com/" TargetMode="External"/><Relationship Id="rId62546" Type="http://schemas.openxmlformats.org/officeDocument/2006/relationships/hyperlink" Target="http://www.myphilanthropedia.org/" TargetMode="External"/><Relationship Id="rId4017" Type="http://schemas.openxmlformats.org/officeDocument/2006/relationships/hyperlink" Target="http://whyd.com/" TargetMode="External"/><Relationship Id="rId60097" Type="http://schemas.openxmlformats.org/officeDocument/2006/relationships/hyperlink" Target="http://www.vizalytics.com/" TargetMode="External"/><Relationship Id="rId10568" Type="http://schemas.openxmlformats.org/officeDocument/2006/relationships/hyperlink" Target="http://www.opsona.com/" TargetMode="External"/><Relationship Id="rId31266" Type="http://schemas.openxmlformats.org/officeDocument/2006/relationships/hyperlink" Target="http://www.axeda.com/" TargetMode="External"/><Relationship Id="rId33715" Type="http://schemas.openxmlformats.org/officeDocument/2006/relationships/hyperlink" Target="http://www.google.com/admob" TargetMode="External"/><Relationship Id="rId40931" Type="http://schemas.openxmlformats.org/officeDocument/2006/relationships/hyperlink" Target="http://www.harvestpower.com/" TargetMode="External"/><Relationship Id="rId54413" Type="http://schemas.openxmlformats.org/officeDocument/2006/relationships/hyperlink" Target="http://www.computimeonline.com/" TargetMode="External"/><Relationship Id="rId36938" Type="http://schemas.openxmlformats.org/officeDocument/2006/relationships/hyperlink" Target="http://www.adapteva.com/" TargetMode="External"/><Relationship Id="rId3100" Type="http://schemas.openxmlformats.org/officeDocument/2006/relationships/hyperlink" Target="http://obeo.com/" TargetMode="External"/><Relationship Id="rId34489" Type="http://schemas.openxmlformats.org/officeDocument/2006/relationships/hyperlink" Target="http://www.digitalbox.com/" TargetMode="External"/><Relationship Id="rId55187" Type="http://schemas.openxmlformats.org/officeDocument/2006/relationships/hyperlink" Target="http://www.antaresvision.com/" TargetMode="External"/><Relationship Id="rId57636" Type="http://schemas.openxmlformats.org/officeDocument/2006/relationships/hyperlink" Target="http://www.pitzi.com.br/" TargetMode="External"/><Relationship Id="rId64852" Type="http://schemas.openxmlformats.org/officeDocument/2006/relationships/hyperlink" Target="http://www.docusign.com/" TargetMode="External"/><Relationship Id="rId6323" Type="http://schemas.openxmlformats.org/officeDocument/2006/relationships/hyperlink" Target="http://arisaph.com/" TargetMode="External"/><Relationship Id="rId23133" Type="http://schemas.openxmlformats.org/officeDocument/2006/relationships/hyperlink" Target="http://www.tapquad.com/" TargetMode="External"/><Relationship Id="rId9546" Type="http://schemas.openxmlformats.org/officeDocument/2006/relationships/hyperlink" Target="http://www.airalle.com/" TargetMode="External"/><Relationship Id="rId12874" Type="http://schemas.openxmlformats.org/officeDocument/2006/relationships/hyperlink" Target="http://www.affectiva.com/" TargetMode="External"/><Relationship Id="rId26356" Type="http://schemas.openxmlformats.org/officeDocument/2006/relationships/hyperlink" Target="http://www.akimbi.com/" TargetMode="External"/><Relationship Id="rId28805" Type="http://schemas.openxmlformats.org/officeDocument/2006/relationships/hyperlink" Target="http://www.themeshnetworks.com/" TargetMode="External"/><Relationship Id="rId33572" Type="http://schemas.openxmlformats.org/officeDocument/2006/relationships/hyperlink" Target="http://www.5to1.com/" TargetMode="External"/><Relationship Id="rId49503" Type="http://schemas.openxmlformats.org/officeDocument/2006/relationships/hyperlink" Target="http://basho.com/" TargetMode="External"/><Relationship Id="rId7097" Type="http://schemas.openxmlformats.org/officeDocument/2006/relationships/hyperlink" Target="http://www.c3bs.com/" TargetMode="External"/><Relationship Id="rId15000" Type="http://schemas.openxmlformats.org/officeDocument/2006/relationships/hyperlink" Target="https://www.threatspike.com/" TargetMode="External"/><Relationship Id="rId47054" Type="http://schemas.openxmlformats.org/officeDocument/2006/relationships/hyperlink" Target="http://www.neli-technologies.com/" TargetMode="External"/><Relationship Id="rId54270" Type="http://schemas.openxmlformats.org/officeDocument/2006/relationships/hyperlink" Target="http://www.lojali.com/" TargetMode="External"/><Relationship Id="rId59942" Type="http://schemas.openxmlformats.org/officeDocument/2006/relationships/hyperlink" Target="http://stripes.co.kr/" TargetMode="External"/><Relationship Id="rId905" Type="http://schemas.openxmlformats.org/officeDocument/2006/relationships/hyperlink" Target="http://karhoo.com/" TargetMode="External"/><Relationship Id="rId29579" Type="http://schemas.openxmlformats.org/officeDocument/2006/relationships/hyperlink" Target="http://www.amdocs.com/" TargetMode="External"/><Relationship Id="rId36795" Type="http://schemas.openxmlformats.org/officeDocument/2006/relationships/hyperlink" Target="http://wunderloop.com/" TargetMode="External"/><Relationship Id="rId57493" Type="http://schemas.openxmlformats.org/officeDocument/2006/relationships/hyperlink" Target="http://www.urthecast.com/" TargetMode="External"/><Relationship Id="rId61889" Type="http://schemas.openxmlformats.org/officeDocument/2006/relationships/hyperlink" Target="http://www.pixelexx.com/" TargetMode="External"/><Relationship Id="rId5809" Type="http://schemas.openxmlformats.org/officeDocument/2006/relationships/hyperlink" Target="http://www.aegerion.com/" TargetMode="External"/><Relationship Id="rId6180" Type="http://schemas.openxmlformats.org/officeDocument/2006/relationships/hyperlink" Target="http://www.angiochem.com/" TargetMode="External"/><Relationship Id="rId18223" Type="http://schemas.openxmlformats.org/officeDocument/2006/relationships/hyperlink" Target="http://www.deadinventorymanagement.com/" TargetMode="External"/><Relationship Id="rId22619" Type="http://schemas.openxmlformats.org/officeDocument/2006/relationships/hyperlink" Target="http://www.educationmodified.com/" TargetMode="External"/><Relationship Id="rId28662" Type="http://schemas.openxmlformats.org/officeDocument/2006/relationships/hyperlink" Target="http://www.lucierna.com/" TargetMode="External"/><Relationship Id="rId43317" Type="http://schemas.openxmlformats.org/officeDocument/2006/relationships/hyperlink" Target="http://daio.com/" TargetMode="External"/><Relationship Id="rId50533" Type="http://schemas.openxmlformats.org/officeDocument/2006/relationships/hyperlink" Target="http://penxy.com/" TargetMode="External"/><Relationship Id="rId64015" Type="http://schemas.openxmlformats.org/officeDocument/2006/relationships/hyperlink" Target="http://www.modelmetrics.com/" TargetMode="External"/><Relationship Id="rId21702" Type="http://schemas.openxmlformats.org/officeDocument/2006/relationships/hyperlink" Target="http://www.revolutionfoods.com/" TargetMode="External"/><Relationship Id="rId49360" Type="http://schemas.openxmlformats.org/officeDocument/2006/relationships/hyperlink" Target="http://www.oximity.com/" TargetMode="External"/><Relationship Id="rId53756" Type="http://schemas.openxmlformats.org/officeDocument/2006/relationships/hyperlink" Target="http://www.boardingpass.jp/" TargetMode="External"/><Relationship Id="rId60972" Type="http://schemas.openxmlformats.org/officeDocument/2006/relationships/hyperlink" Target="http://www.dunwello.com/" TargetMode="External"/><Relationship Id="rId762" Type="http://schemas.openxmlformats.org/officeDocument/2006/relationships/hyperlink" Target="http://www.gettagapp.com/" TargetMode="External"/><Relationship Id="rId2443" Type="http://schemas.openxmlformats.org/officeDocument/2006/relationships/hyperlink" Target="http://www.fluencr.com/" TargetMode="External"/><Relationship Id="rId12037" Type="http://schemas.openxmlformats.org/officeDocument/2006/relationships/hyperlink" Target="http://synthace.com/" TargetMode="External"/><Relationship Id="rId42400" Type="http://schemas.openxmlformats.org/officeDocument/2006/relationships/hyperlink" Target="http://www.mamapedia.com/" TargetMode="External"/><Relationship Id="rId56979" Type="http://schemas.openxmlformats.org/officeDocument/2006/relationships/hyperlink" Target="http://www.hire-intelligence.com/" TargetMode="External"/><Relationship Id="rId5666" Type="http://schemas.openxmlformats.org/officeDocument/2006/relationships/hyperlink" Target="http://www.acologix.com/" TargetMode="External"/><Relationship Id="rId17709" Type="http://schemas.openxmlformats.org/officeDocument/2006/relationships/hyperlink" Target="http://alignmed.com/" TargetMode="External"/><Relationship Id="rId18080" Type="http://schemas.openxmlformats.org/officeDocument/2006/relationships/hyperlink" Target="http://www.checkvenues.com/" TargetMode="External"/><Relationship Id="rId22476" Type="http://schemas.openxmlformats.org/officeDocument/2006/relationships/hyperlink" Target="http://signup.blindsense.co/" TargetMode="External"/><Relationship Id="rId24925" Type="http://schemas.openxmlformats.org/officeDocument/2006/relationships/hyperlink" Target="http://www.haodf.com/" TargetMode="External"/><Relationship Id="rId38407" Type="http://schemas.openxmlformats.org/officeDocument/2006/relationships/hyperlink" Target="http://www.silicormaterials.com/" TargetMode="External"/><Relationship Id="rId45623" Type="http://schemas.openxmlformats.org/officeDocument/2006/relationships/hyperlink" Target="http://swiftkey.com/" TargetMode="External"/><Relationship Id="rId43174" Type="http://schemas.openxmlformats.org/officeDocument/2006/relationships/hyperlink" Target="http://www.honkmobile.com/" TargetMode="External"/><Relationship Id="rId50390" Type="http://schemas.openxmlformats.org/officeDocument/2006/relationships/hyperlink" Target="https://www.eero.com/" TargetMode="External"/><Relationship Id="rId59105" Type="http://schemas.openxmlformats.org/officeDocument/2006/relationships/hyperlink" Target="http://coworks.com/" TargetMode="External"/><Relationship Id="rId8889" Type="http://schemas.openxmlformats.org/officeDocument/2006/relationships/hyperlink" Target="http://www.horizondiscovery.com/" TargetMode="External"/><Relationship Id="rId11120" Type="http://schemas.openxmlformats.org/officeDocument/2006/relationships/hyperlink" Target="http://www.proterro.com/" TargetMode="External"/><Relationship Id="rId25699" Type="http://schemas.openxmlformats.org/officeDocument/2006/relationships/hyperlink" Target="http://www.rfsurg.com/" TargetMode="External"/><Relationship Id="rId46397" Type="http://schemas.openxmlformats.org/officeDocument/2006/relationships/hyperlink" Target="http://www.broadbus.com/" TargetMode="External"/><Relationship Id="rId48846" Type="http://schemas.openxmlformats.org/officeDocument/2006/relationships/hyperlink" Target="http://www.thumbplay.com/" TargetMode="External"/><Relationship Id="rId1929" Type="http://schemas.openxmlformats.org/officeDocument/2006/relationships/hyperlink" Target="http://bex.io/" TargetMode="External"/><Relationship Id="rId14343" Type="http://schemas.openxmlformats.org/officeDocument/2006/relationships/hyperlink" Target="http://www.nor1.com/" TargetMode="External"/><Relationship Id="rId7972" Type="http://schemas.openxmlformats.org/officeDocument/2006/relationships/hyperlink" Target="http://diomics.com/" TargetMode="External"/><Relationship Id="rId17566" Type="http://schemas.openxmlformats.org/officeDocument/2006/relationships/hyperlink" Target="http://www.getyowza.com/" TargetMode="External"/><Relationship Id="rId24782" Type="http://schemas.openxmlformats.org/officeDocument/2006/relationships/hyperlink" Target="http://www.enterome.com/" TargetMode="External"/><Relationship Id="rId35041" Type="http://schemas.openxmlformats.org/officeDocument/2006/relationships/hyperlink" Target="http://www.joopp.com/" TargetMode="External"/><Relationship Id="rId60135" Type="http://schemas.openxmlformats.org/officeDocument/2006/relationships/hyperlink" Target="http://www.creat-da.com.cn/" TargetMode="External"/><Relationship Id="rId38264" Type="http://schemas.openxmlformats.org/officeDocument/2006/relationships/hyperlink" Target="http://www.nexthealthinc.com/" TargetMode="External"/><Relationship Id="rId45480" Type="http://schemas.openxmlformats.org/officeDocument/2006/relationships/hyperlink" Target="https://www.quizup.com/en" TargetMode="External"/><Relationship Id="rId10606" Type="http://schemas.openxmlformats.org/officeDocument/2006/relationships/hyperlink" Target="http://www.orayainc.com/" TargetMode="External"/><Relationship Id="rId31304" Type="http://schemas.openxmlformats.org/officeDocument/2006/relationships/hyperlink" Target="http://www.askbeacon.com/" TargetMode="External"/><Relationship Id="rId63358" Type="http://schemas.openxmlformats.org/officeDocument/2006/relationships/hyperlink" Target="http://www.directlaw.com/" TargetMode="External"/><Relationship Id="rId13829" Type="http://schemas.openxmlformats.org/officeDocument/2006/relationships/hyperlink" Target="http://www.humanyze.com/" TargetMode="External"/><Relationship Id="rId52002" Type="http://schemas.openxmlformats.org/officeDocument/2006/relationships/hyperlink" Target="http://www.gopro.com/" TargetMode="External"/><Relationship Id="rId1786" Type="http://schemas.openxmlformats.org/officeDocument/2006/relationships/hyperlink" Target="http://www.2houses.com/" TargetMode="External"/><Relationship Id="rId19872" Type="http://schemas.openxmlformats.org/officeDocument/2006/relationships/hyperlink" Target="http://www.seatwave.com/" TargetMode="External"/><Relationship Id="rId32078" Type="http://schemas.openxmlformats.org/officeDocument/2006/relationships/hyperlink" Target="http://www.kyriba.com/" TargetMode="External"/><Relationship Id="rId34527" Type="http://schemas.openxmlformats.org/officeDocument/2006/relationships/hyperlink" Target="http://www.dreampod.com/" TargetMode="External"/><Relationship Id="rId41743" Type="http://schemas.openxmlformats.org/officeDocument/2006/relationships/hyperlink" Target="http://solexel.com/" TargetMode="External"/><Relationship Id="rId48009" Type="http://schemas.openxmlformats.org/officeDocument/2006/relationships/hyperlink" Target="http://www.rhythmnetworks.com/" TargetMode="External"/><Relationship Id="rId55225" Type="http://schemas.openxmlformats.org/officeDocument/2006/relationships/hyperlink" Target="https://www.avast.com/" TargetMode="External"/><Relationship Id="rId62441" Type="http://schemas.openxmlformats.org/officeDocument/2006/relationships/hyperlink" Target="http://popexpert.com/" TargetMode="External"/><Relationship Id="rId12912" Type="http://schemas.openxmlformats.org/officeDocument/2006/relationships/hyperlink" Target="http://www.amigodacultura.com.br/" TargetMode="External"/><Relationship Id="rId44966" Type="http://schemas.openxmlformats.org/officeDocument/2006/relationships/hyperlink" Target="http://visiquate.com/" TargetMode="External"/><Relationship Id="rId58448" Type="http://schemas.openxmlformats.org/officeDocument/2006/relationships/hyperlink" Target="http://www.vendavo.com/" TargetMode="External"/><Relationship Id="rId10463" Type="http://schemas.openxmlformats.org/officeDocument/2006/relationships/hyperlink" Target="http://www.ocimumbio.com/" TargetMode="External"/><Relationship Id="rId33610" Type="http://schemas.openxmlformats.org/officeDocument/2006/relationships/hyperlink" Target="http://www.adknights.com/" TargetMode="External"/><Relationship Id="rId7135" Type="http://schemas.openxmlformats.org/officeDocument/2006/relationships/hyperlink" Target="http://cariloop.com/" TargetMode="External"/><Relationship Id="rId13686" Type="http://schemas.openxmlformats.org/officeDocument/2006/relationships/hyperlink" Target="http://www.fortscale.com/" TargetMode="External"/><Relationship Id="rId29617" Type="http://schemas.openxmlformats.org/officeDocument/2006/relationships/hyperlink" Target="http://clouderd.com/" TargetMode="External"/><Relationship Id="rId31161" Type="http://schemas.openxmlformats.org/officeDocument/2006/relationships/hyperlink" Target="http://www.anodynehealth.com/" TargetMode="External"/><Relationship Id="rId36833" Type="http://schemas.openxmlformats.org/officeDocument/2006/relationships/hyperlink" Target="http://www.yext.com/" TargetMode="External"/><Relationship Id="rId27168" Type="http://schemas.openxmlformats.org/officeDocument/2006/relationships/hyperlink" Target="http://www.conformia.com/" TargetMode="External"/><Relationship Id="rId34384" Type="http://schemas.openxmlformats.org/officeDocument/2006/relationships/hyperlink" Target="http://www.coremetrics.com/" TargetMode="External"/><Relationship Id="rId57531" Type="http://schemas.openxmlformats.org/officeDocument/2006/relationships/hyperlink" Target="https://www.bevspot.com/" TargetMode="External"/><Relationship Id="rId61927" Type="http://schemas.openxmlformats.org/officeDocument/2006/relationships/hyperlink" Target="http://www.amplyx.com/" TargetMode="External"/><Relationship Id="rId20208" Type="http://schemas.openxmlformats.org/officeDocument/2006/relationships/hyperlink" Target="http://recx.com/" TargetMode="External"/><Relationship Id="rId55082" Type="http://schemas.openxmlformats.org/officeDocument/2006/relationships/hyperlink" Target="http://www.inhaledigital.com/" TargetMode="External"/><Relationship Id="rId28700" Type="http://schemas.openxmlformats.org/officeDocument/2006/relationships/hyperlink" Target="http://www.malauzai.com/" TargetMode="External"/><Relationship Id="rId9441" Type="http://schemas.openxmlformats.org/officeDocument/2006/relationships/hyperlink" Target="http://www.karyopharm.com/" TargetMode="External"/><Relationship Id="rId15992" Type="http://schemas.openxmlformats.org/officeDocument/2006/relationships/hyperlink" Target="http://freedompop.com/" TargetMode="External"/><Relationship Id="rId19035" Type="http://schemas.openxmlformats.org/officeDocument/2006/relationships/hyperlink" Target="http://lamabang.com/" TargetMode="External"/><Relationship Id="rId26251" Type="http://schemas.openxmlformats.org/officeDocument/2006/relationships/hyperlink" Target="http://getacceptd.com/" TargetMode="External"/><Relationship Id="rId30647" Type="http://schemas.openxmlformats.org/officeDocument/2006/relationships/hyperlink" Target="http://www.ubitus.net/" TargetMode="External"/><Relationship Id="rId44129" Type="http://schemas.openxmlformats.org/officeDocument/2006/relationships/hyperlink" Target="http://www.enow.com/" TargetMode="External"/><Relationship Id="rId51345" Type="http://schemas.openxmlformats.org/officeDocument/2006/relationships/hyperlink" Target="http://www.spring.me/" TargetMode="External"/><Relationship Id="rId800" Type="http://schemas.openxmlformats.org/officeDocument/2006/relationships/hyperlink" Target="http://handy.com/" TargetMode="External"/><Relationship Id="rId29474" Type="http://schemas.openxmlformats.org/officeDocument/2006/relationships/hyperlink" Target="http://precioustatus.com/" TargetMode="External"/><Relationship Id="rId36690" Type="http://schemas.openxmlformats.org/officeDocument/2006/relationships/hyperlink" Target="http://www.visualead.com/" TargetMode="External"/><Relationship Id="rId5704" Type="http://schemas.openxmlformats.org/officeDocument/2006/relationships/hyperlink" Target="http://actx.com/" TargetMode="External"/><Relationship Id="rId22514" Type="http://schemas.openxmlformats.org/officeDocument/2006/relationships/hyperlink" Target="http://www.circle1network.com/" TargetMode="External"/><Relationship Id="rId54568" Type="http://schemas.openxmlformats.org/officeDocument/2006/relationships/hyperlink" Target="http://www.medsynergies.com/" TargetMode="External"/><Relationship Id="rId61784" Type="http://schemas.openxmlformats.org/officeDocument/2006/relationships/hyperlink" Target="http://www.m2epower.com/" TargetMode="External"/><Relationship Id="rId3255" Type="http://schemas.openxmlformats.org/officeDocument/2006/relationships/hyperlink" Target="http://www.plyfe.me/" TargetMode="External"/><Relationship Id="rId8927" Type="http://schemas.openxmlformats.org/officeDocument/2006/relationships/hyperlink" Target="http://hydrocapsule.com/" TargetMode="External"/><Relationship Id="rId20065" Type="http://schemas.openxmlformats.org/officeDocument/2006/relationships/hyperlink" Target="http://sportstylist.com/" TargetMode="External"/><Relationship Id="rId43212" Type="http://schemas.openxmlformats.org/officeDocument/2006/relationships/hyperlink" Target="http://ookbee.com/" TargetMode="External"/><Relationship Id="rId6478" Type="http://schemas.openxmlformats.org/officeDocument/2006/relationships/hyperlink" Target="http://www.auspexpharma.com/" TargetMode="External"/><Relationship Id="rId23288" Type="http://schemas.openxmlformats.org/officeDocument/2006/relationships/hyperlink" Target="http://zulama.com/" TargetMode="External"/><Relationship Id="rId25737" Type="http://schemas.openxmlformats.org/officeDocument/2006/relationships/hyperlink" Target="http://www.sapheoninc.com/" TargetMode="External"/><Relationship Id="rId32953" Type="http://schemas.openxmlformats.org/officeDocument/2006/relationships/hyperlink" Target="http://www.teradici.com/" TargetMode="External"/><Relationship Id="rId39219" Type="http://schemas.openxmlformats.org/officeDocument/2006/relationships/hyperlink" Target="http://circlebacklending.com/" TargetMode="External"/><Relationship Id="rId46435" Type="http://schemas.openxmlformats.org/officeDocument/2006/relationships/hyperlink" Target="http://cellworksgroup.com/" TargetMode="External"/><Relationship Id="rId53651" Type="http://schemas.openxmlformats.org/officeDocument/2006/relationships/hyperlink" Target="http://www.xelerated.com/" TargetMode="External"/><Relationship Id="rId49658" Type="http://schemas.openxmlformats.org/officeDocument/2006/relationships/hyperlink" Target="http://kigo.net/" TargetMode="External"/><Relationship Id="rId56874" Type="http://schemas.openxmlformats.org/officeDocument/2006/relationships/hyperlink" Target="http://www.ninthdecimal.com/" TargetMode="External"/><Relationship Id="rId17604" Type="http://schemas.openxmlformats.org/officeDocument/2006/relationships/hyperlink" Target="http://www.zulaapp.com/" TargetMode="External"/><Relationship Id="rId24820" Type="http://schemas.openxmlformats.org/officeDocument/2006/relationships/hyperlink" Target="http://www.ezono.com/" TargetMode="External"/><Relationship Id="rId5561" Type="http://schemas.openxmlformats.org/officeDocument/2006/relationships/hyperlink" Target="http://www.agpharma.com/" TargetMode="External"/><Relationship Id="rId15155" Type="http://schemas.openxmlformats.org/officeDocument/2006/relationships/hyperlink" Target="http://www.vigilent.com/" TargetMode="External"/><Relationship Id="rId22371" Type="http://schemas.openxmlformats.org/officeDocument/2006/relationships/hyperlink" Target="http://www.yehive.com/" TargetMode="External"/><Relationship Id="rId38302" Type="http://schemas.openxmlformats.org/officeDocument/2006/relationships/hyperlink" Target="http://www.parttec.com/" TargetMode="External"/><Relationship Id="rId59000" Type="http://schemas.openxmlformats.org/officeDocument/2006/relationships/hyperlink" Target="http://www.equities.com/" TargetMode="External"/><Relationship Id="rId8784" Type="http://schemas.openxmlformats.org/officeDocument/2006/relationships/hyperlink" Target="http://www.hatchtech.com.au/" TargetMode="External"/><Relationship Id="rId18378" Type="http://schemas.openxmlformats.org/officeDocument/2006/relationships/hyperlink" Target="http://www.ensighten.com/" TargetMode="External"/><Relationship Id="rId25594" Type="http://schemas.openxmlformats.org/officeDocument/2006/relationships/hyperlink" Target="http://www.polyheal.com/" TargetMode="External"/><Relationship Id="rId40249" Type="http://schemas.openxmlformats.org/officeDocument/2006/relationships/hyperlink" Target="http://www.agri-capital.de/index.php/?id=198&amp;L=1" TargetMode="External"/><Relationship Id="rId48741" Type="http://schemas.openxmlformats.org/officeDocument/2006/relationships/hyperlink" Target="http://www.skynetlabs.com/" TargetMode="External"/><Relationship Id="rId1824" Type="http://schemas.openxmlformats.org/officeDocument/2006/relationships/hyperlink" Target="http://aetel.jp/" TargetMode="External"/><Relationship Id="rId11418" Type="http://schemas.openxmlformats.org/officeDocument/2006/relationships/hyperlink" Target="http://www.revisionoptics.com/" TargetMode="External"/><Relationship Id="rId39076" Type="http://schemas.openxmlformats.org/officeDocument/2006/relationships/hyperlink" Target="http://www.alphaclone.com/" TargetMode="External"/><Relationship Id="rId46292" Type="http://schemas.openxmlformats.org/officeDocument/2006/relationships/hyperlink" Target="http://www.aprius.com/" TargetMode="External"/><Relationship Id="rId50688" Type="http://schemas.openxmlformats.org/officeDocument/2006/relationships/hyperlink" Target="http://esolidar.com/" TargetMode="External"/><Relationship Id="rId19910" Type="http://schemas.openxmlformats.org/officeDocument/2006/relationships/hyperlink" Target="http://www.sgnam.it/" TargetMode="External"/><Relationship Id="rId32116" Type="http://schemas.openxmlformats.org/officeDocument/2006/relationships/hyperlink" Target="http://licensestream.com/" TargetMode="External"/><Relationship Id="rId2598" Type="http://schemas.openxmlformats.org/officeDocument/2006/relationships/hyperlink" Target="http://www.myhollywood.com/" TargetMode="External"/><Relationship Id="rId17461" Type="http://schemas.openxmlformats.org/officeDocument/2006/relationships/hyperlink" Target="http://www.vringoinc.com/" TargetMode="External"/><Relationship Id="rId21857" Type="http://schemas.openxmlformats.org/officeDocument/2006/relationships/hyperlink" Target="http://drinkenu.com/" TargetMode="External"/><Relationship Id="rId35339" Type="http://schemas.openxmlformats.org/officeDocument/2006/relationships/hyperlink" Target="http://www.matomymoney.com/" TargetMode="External"/><Relationship Id="rId42555" Type="http://schemas.openxmlformats.org/officeDocument/2006/relationships/hyperlink" Target="http://www.ifwe.co/" TargetMode="External"/><Relationship Id="rId60030" Type="http://schemas.openxmlformats.org/officeDocument/2006/relationships/hyperlink" Target="http://yoka.com/" TargetMode="External"/><Relationship Id="rId10501" Type="http://schemas.openxmlformats.org/officeDocument/2006/relationships/hyperlink" Target="http://omnilytics.com/" TargetMode="External"/><Relationship Id="rId56037" Type="http://schemas.openxmlformats.org/officeDocument/2006/relationships/hyperlink" Target="https://www.coassets.com/" TargetMode="External"/><Relationship Id="rId63253" Type="http://schemas.openxmlformats.org/officeDocument/2006/relationships/hyperlink" Target="http://www.checkd.it/" TargetMode="External"/><Relationship Id="rId13724" Type="http://schemas.openxmlformats.org/officeDocument/2006/relationships/hyperlink" Target="https://www.ghostery.com/en/" TargetMode="External"/><Relationship Id="rId20940" Type="http://schemas.openxmlformats.org/officeDocument/2006/relationships/hyperlink" Target="http://www.diime.org/" TargetMode="External"/><Relationship Id="rId45778" Type="http://schemas.openxmlformats.org/officeDocument/2006/relationships/hyperlink" Target="http://www.section101.com/" TargetMode="External"/><Relationship Id="rId52994" Type="http://schemas.openxmlformats.org/officeDocument/2006/relationships/hyperlink" Target="http://www.dfmsim.com/" TargetMode="External"/><Relationship Id="rId1681" Type="http://schemas.openxmlformats.org/officeDocument/2006/relationships/hyperlink" Target="http://trustlines.com/" TargetMode="External"/><Relationship Id="rId11275" Type="http://schemas.openxmlformats.org/officeDocument/2006/relationships/hyperlink" Target="http://rctlogic.com/" TargetMode="External"/><Relationship Id="rId27206" Type="http://schemas.openxmlformats.org/officeDocument/2006/relationships/hyperlink" Target="http://www.copiun.com/" TargetMode="External"/><Relationship Id="rId34422" Type="http://schemas.openxmlformats.org/officeDocument/2006/relationships/hyperlink" Target="http://www.crowdmob.com/" TargetMode="External"/><Relationship Id="rId14498" Type="http://schemas.openxmlformats.org/officeDocument/2006/relationships/hyperlink" Target="http://www.pitchbook.com/" TargetMode="External"/><Relationship Id="rId16947" Type="http://schemas.openxmlformats.org/officeDocument/2006/relationships/hyperlink" Target="http://www.rightware.com/" TargetMode="External"/><Relationship Id="rId37645" Type="http://schemas.openxmlformats.org/officeDocument/2006/relationships/hyperlink" Target="http://www.flexwatches.com/" TargetMode="External"/><Relationship Id="rId44861" Type="http://schemas.openxmlformats.org/officeDocument/2006/relationships/hyperlink" Target="http://www.reflektion.com/" TargetMode="External"/><Relationship Id="rId55120" Type="http://schemas.openxmlformats.org/officeDocument/2006/relationships/hyperlink" Target="http://www.sesamea.fr/" TargetMode="External"/><Relationship Id="rId40" Type="http://schemas.openxmlformats.org/officeDocument/2006/relationships/hyperlink" Target="http://www.huffingtonpost.com/" TargetMode="External"/><Relationship Id="rId35196" Type="http://schemas.openxmlformats.org/officeDocument/2006/relationships/hyperlink" Target="http://www.liquidgrids.com/" TargetMode="External"/><Relationship Id="rId58343" Type="http://schemas.openxmlformats.org/officeDocument/2006/relationships/hyperlink" Target="http://proformative.com/" TargetMode="External"/><Relationship Id="rId62739" Type="http://schemas.openxmlformats.org/officeDocument/2006/relationships/hyperlink" Target="http://grapple.pm/" TargetMode="External"/><Relationship Id="rId7030" Type="http://schemas.openxmlformats.org/officeDocument/2006/relationships/hyperlink" Target="http://www.calistogapharma.com/" TargetMode="External"/><Relationship Id="rId13581" Type="http://schemas.openxmlformats.org/officeDocument/2006/relationships/hyperlink" Target="http://www.ernglobal.com/" TargetMode="External"/><Relationship Id="rId27063" Type="http://schemas.openxmlformats.org/officeDocument/2006/relationships/hyperlink" Target="http://www.cloudcruiser.com/" TargetMode="External"/><Relationship Id="rId29512" Type="http://schemas.openxmlformats.org/officeDocument/2006/relationships/hyperlink" Target="http://privasecurity.com/" TargetMode="External"/><Relationship Id="rId33908" Type="http://schemas.openxmlformats.org/officeDocument/2006/relationships/hyperlink" Target="http://www.appnexus.com/" TargetMode="External"/><Relationship Id="rId54606" Type="http://schemas.openxmlformats.org/officeDocument/2006/relationships/hyperlink" Target="http://theodi.org/" TargetMode="External"/><Relationship Id="rId61822" Type="http://schemas.openxmlformats.org/officeDocument/2006/relationships/hyperlink" Target="http://www.sighten.io/" TargetMode="External"/><Relationship Id="rId31459" Type="http://schemas.openxmlformats.org/officeDocument/2006/relationships/hyperlink" Target="http://www.pogoplug.com/" TargetMode="External"/><Relationship Id="rId39951" Type="http://schemas.openxmlformats.org/officeDocument/2006/relationships/hyperlink" Target="http://www.seedrs.com/" TargetMode="External"/><Relationship Id="rId52157" Type="http://schemas.openxmlformats.org/officeDocument/2006/relationships/hyperlink" Target="http://www.9sky.com/" TargetMode="External"/><Relationship Id="rId20103" Type="http://schemas.openxmlformats.org/officeDocument/2006/relationships/hyperlink" Target="http://www.stylesaint.com/" TargetMode="External"/><Relationship Id="rId41898" Type="http://schemas.openxmlformats.org/officeDocument/2006/relationships/hyperlink" Target="http://www.think.no/" TargetMode="External"/><Relationship Id="rId57829" Type="http://schemas.openxmlformats.org/officeDocument/2006/relationships/hyperlink" Target="http://www.billfaster.com/" TargetMode="External"/><Relationship Id="rId62596" Type="http://schemas.openxmlformats.org/officeDocument/2006/relationships/hyperlink" Target="http://carprice.ru/" TargetMode="External"/><Relationship Id="rId6516" Type="http://schemas.openxmlformats.org/officeDocument/2006/relationships/hyperlink" Target="http://www.avesthagen.com/" TargetMode="External"/><Relationship Id="rId23326" Type="http://schemas.openxmlformats.org/officeDocument/2006/relationships/hyperlink" Target="http://casemetrixga.com/" TargetMode="External"/><Relationship Id="rId30542" Type="http://schemas.openxmlformats.org/officeDocument/2006/relationships/hyperlink" Target="http://toutapp.com/" TargetMode="External"/><Relationship Id="rId4067" Type="http://schemas.openxmlformats.org/officeDocument/2006/relationships/hyperlink" Target="http://cdn.cloud.cm/index_main.html" TargetMode="External"/><Relationship Id="rId9739" Type="http://schemas.openxmlformats.org/officeDocument/2006/relationships/hyperlink" Target="http://medafor.com/" TargetMode="External"/><Relationship Id="rId26549" Type="http://schemas.openxmlformats.org/officeDocument/2006/relationships/hyperlink" Target="http://attachments.me/" TargetMode="External"/><Relationship Id="rId33765" Type="http://schemas.openxmlformats.org/officeDocument/2006/relationships/hyperlink" Target="https://www.adstage.io/" TargetMode="External"/><Relationship Id="rId40981" Type="http://schemas.openxmlformats.org/officeDocument/2006/relationships/hyperlink" Target="http://www.ikormetering.com/" TargetMode="External"/><Relationship Id="rId44024" Type="http://schemas.openxmlformats.org/officeDocument/2006/relationships/hyperlink" Target="http://sagacitymedia.com/" TargetMode="External"/><Relationship Id="rId51240" Type="http://schemas.openxmlformats.org/officeDocument/2006/relationships/hyperlink" Target="http://www.friendster.com/" TargetMode="External"/><Relationship Id="rId56912" Type="http://schemas.openxmlformats.org/officeDocument/2006/relationships/hyperlink" Target="http://smartly.io/" TargetMode="External"/><Relationship Id="rId47247" Type="http://schemas.openxmlformats.org/officeDocument/2006/relationships/hyperlink" Target="http://www.polight.no/" TargetMode="External"/><Relationship Id="rId54463" Type="http://schemas.openxmlformats.org/officeDocument/2006/relationships/hyperlink" Target="http://www.equifax.com/" TargetMode="External"/><Relationship Id="rId3150" Type="http://schemas.openxmlformats.org/officeDocument/2006/relationships/hyperlink" Target="http://www.paintzen.com/" TargetMode="External"/><Relationship Id="rId36988" Type="http://schemas.openxmlformats.org/officeDocument/2006/relationships/hyperlink" Target="http://www.boomtime.com/" TargetMode="External"/><Relationship Id="rId57686" Type="http://schemas.openxmlformats.org/officeDocument/2006/relationships/hyperlink" Target="http://chaipoint.com/" TargetMode="External"/><Relationship Id="rId8822" Type="http://schemas.openxmlformats.org/officeDocument/2006/relationships/hyperlink" Target="http://heatbio.com/" TargetMode="External"/><Relationship Id="rId18416" Type="http://schemas.openxmlformats.org/officeDocument/2006/relationships/hyperlink" Target="http://www.etsy.com/" TargetMode="External"/><Relationship Id="rId25632" Type="http://schemas.openxmlformats.org/officeDocument/2006/relationships/hyperlink" Target="http://www.protipmedical.com/" TargetMode="External"/><Relationship Id="rId6373" Type="http://schemas.openxmlformats.org/officeDocument/2006/relationships/hyperlink" Target="http://www.ascensionortho.com/" TargetMode="External"/><Relationship Id="rId23183" Type="http://schemas.openxmlformats.org/officeDocument/2006/relationships/hyperlink" Target="http://tuteeapp.com/" TargetMode="External"/><Relationship Id="rId28855" Type="http://schemas.openxmlformats.org/officeDocument/2006/relationships/hyperlink" Target="http://mixamo.com/" TargetMode="External"/><Relationship Id="rId39114" Type="http://schemas.openxmlformats.org/officeDocument/2006/relationships/hyperlink" Target="http://avidbank.com/" TargetMode="External"/><Relationship Id="rId46330" Type="http://schemas.openxmlformats.org/officeDocument/2006/relationships/hyperlink" Target="http://audaxmed.com/" TargetMode="External"/><Relationship Id="rId50726" Type="http://schemas.openxmlformats.org/officeDocument/2006/relationships/hyperlink" Target="http://www.mindmixer.com/" TargetMode="External"/><Relationship Id="rId64208" Type="http://schemas.openxmlformats.org/officeDocument/2006/relationships/hyperlink" Target="http://logentries.com/" TargetMode="External"/><Relationship Id="rId9596" Type="http://schemas.openxmlformats.org/officeDocument/2006/relationships/hyperlink" Target="http://www.linguagen.com/" TargetMode="External"/><Relationship Id="rId49553" Type="http://schemas.openxmlformats.org/officeDocument/2006/relationships/hyperlink" Target="http://www.tesora.com/" TargetMode="External"/><Relationship Id="rId53949" Type="http://schemas.openxmlformats.org/officeDocument/2006/relationships/hyperlink" Target="http://www.isilon.com/" TargetMode="External"/><Relationship Id="rId955" Type="http://schemas.openxmlformats.org/officeDocument/2006/relationships/hyperlink" Target="http://livioradio.com/" TargetMode="External"/><Relationship Id="rId2636" Type="http://schemas.openxmlformats.org/officeDocument/2006/relationships/hyperlink" Target="http://www.idoc24.com/" TargetMode="External"/><Relationship Id="rId15050" Type="http://schemas.openxmlformats.org/officeDocument/2006/relationships/hyperlink" Target="http://www.travelrecon.com/" TargetMode="External"/><Relationship Id="rId59992" Type="http://schemas.openxmlformats.org/officeDocument/2006/relationships/hyperlink" Target="http://trueandco.com/" TargetMode="External"/><Relationship Id="rId18273" Type="http://schemas.openxmlformats.org/officeDocument/2006/relationships/hyperlink" Target="http://www.dlyte.com/" TargetMode="External"/><Relationship Id="rId40144" Type="http://schemas.openxmlformats.org/officeDocument/2006/relationships/hyperlink" Target="http://www.weltonstreet.com/" TargetMode="External"/><Relationship Id="rId45816" Type="http://schemas.openxmlformats.org/officeDocument/2006/relationships/hyperlink" Target="http://tumblr.com/" TargetMode="External"/><Relationship Id="rId5859" Type="http://schemas.openxmlformats.org/officeDocument/2006/relationships/hyperlink" Target="http://www.agendia.com/" TargetMode="External"/><Relationship Id="rId22669" Type="http://schemas.openxmlformats.org/officeDocument/2006/relationships/hyperlink" Target="http://www.luvolearn.com/" TargetMode="External"/><Relationship Id="rId43367" Type="http://schemas.openxmlformats.org/officeDocument/2006/relationships/hyperlink" Target="http://www.gdiapers.com/" TargetMode="External"/><Relationship Id="rId50583" Type="http://schemas.openxmlformats.org/officeDocument/2006/relationships/hyperlink" Target="http://www.sonos.com/" TargetMode="External"/><Relationship Id="rId11313" Type="http://schemas.openxmlformats.org/officeDocument/2006/relationships/hyperlink" Target="http://www.redpathip.com/" TargetMode="External"/><Relationship Id="rId32011" Type="http://schemas.openxmlformats.org/officeDocument/2006/relationships/hyperlink" Target="http://www.jfrog.com/" TargetMode="External"/><Relationship Id="rId64065" Type="http://schemas.openxmlformats.org/officeDocument/2006/relationships/hyperlink" Target="http://www.sohalo.com/" TargetMode="External"/><Relationship Id="rId4942" Type="http://schemas.openxmlformats.org/officeDocument/2006/relationships/hyperlink" Target="http://nextpeer.com/" TargetMode="External"/><Relationship Id="rId14536" Type="http://schemas.openxmlformats.org/officeDocument/2006/relationships/hyperlink" Target="http://www.powerreviews.com/" TargetMode="External"/><Relationship Id="rId21752" Type="http://schemas.openxmlformats.org/officeDocument/2006/relationships/hyperlink" Target="http://www.sensehealth.com/" TargetMode="External"/><Relationship Id="rId2493" Type="http://schemas.openxmlformats.org/officeDocument/2006/relationships/hyperlink" Target="http://www.geekangels.eu/" TargetMode="External"/><Relationship Id="rId12087" Type="http://schemas.openxmlformats.org/officeDocument/2006/relationships/hyperlink" Target="http://www.tautherapeutics.com/" TargetMode="External"/><Relationship Id="rId17759" Type="http://schemas.openxmlformats.org/officeDocument/2006/relationships/hyperlink" Target="http://autospot.ru/" TargetMode="External"/><Relationship Id="rId24975" Type="http://schemas.openxmlformats.org/officeDocument/2006/relationships/hyperlink" Target="http://ikuretechsoft.com/" TargetMode="External"/><Relationship Id="rId28018" Type="http://schemas.openxmlformats.org/officeDocument/2006/relationships/hyperlink" Target="http://www.highroads.com/" TargetMode="External"/><Relationship Id="rId35234" Type="http://schemas.openxmlformats.org/officeDocument/2006/relationships/hyperlink" Target="http://logly.co.jp/" TargetMode="External"/><Relationship Id="rId42450" Type="http://schemas.openxmlformats.org/officeDocument/2006/relationships/hyperlink" Target="http://www.openpeople.us/" TargetMode="External"/><Relationship Id="rId60328" Type="http://schemas.openxmlformats.org/officeDocument/2006/relationships/hyperlink" Target="http://www.actions-semi.com/cn" TargetMode="External"/><Relationship Id="rId38457" Type="http://schemas.openxmlformats.org/officeDocument/2006/relationships/hyperlink" Target="http://steelheadcomposites.com/" TargetMode="External"/><Relationship Id="rId45673" Type="http://schemas.openxmlformats.org/officeDocument/2006/relationships/hyperlink" Target="http://www.yeeply.com/" TargetMode="External"/><Relationship Id="rId118" Type="http://schemas.openxmlformats.org/officeDocument/2006/relationships/hyperlink" Target="http://www.theyondr.com/" TargetMode="External"/><Relationship Id="rId11170" Type="http://schemas.openxmlformats.org/officeDocument/2006/relationships/hyperlink" Target="http://www.pulmatrix.com/" TargetMode="External"/><Relationship Id="rId27101" Type="http://schemas.openxmlformats.org/officeDocument/2006/relationships/hyperlink" Target="http://codekko.com/" TargetMode="External"/><Relationship Id="rId48896" Type="http://schemas.openxmlformats.org/officeDocument/2006/relationships/hyperlink" Target="http://www.verisilicon.com/" TargetMode="External"/><Relationship Id="rId59155" Type="http://schemas.openxmlformats.org/officeDocument/2006/relationships/hyperlink" Target="http://www.gradfly.co/" TargetMode="External"/><Relationship Id="rId16842" Type="http://schemas.openxmlformats.org/officeDocument/2006/relationships/hyperlink" Target="http://precysetech.com/" TargetMode="External"/><Relationship Id="rId1979" Type="http://schemas.openxmlformats.org/officeDocument/2006/relationships/hyperlink" Target="http://uk.boats.com/" TargetMode="External"/><Relationship Id="rId14393" Type="http://schemas.openxmlformats.org/officeDocument/2006/relationships/hyperlink" Target="http://www.ooyala.com/" TargetMode="External"/><Relationship Id="rId35091" Type="http://schemas.openxmlformats.org/officeDocument/2006/relationships/hyperlink" Target="http://www.kiosked.com/" TargetMode="External"/><Relationship Id="rId37540" Type="http://schemas.openxmlformats.org/officeDocument/2006/relationships/hyperlink" Target="http://www.wifibanlv.com/" TargetMode="External"/><Relationship Id="rId41936" Type="http://schemas.openxmlformats.org/officeDocument/2006/relationships/hyperlink" Target="http://www.transphormusa.com/" TargetMode="External"/><Relationship Id="rId55418" Type="http://schemas.openxmlformats.org/officeDocument/2006/relationships/hyperlink" Target="https://hackerone.com/" TargetMode="External"/><Relationship Id="rId62634" Type="http://schemas.openxmlformats.org/officeDocument/2006/relationships/hyperlink" Target="http://www.enterprisedb.com/" TargetMode="External"/><Relationship Id="rId60185" Type="http://schemas.openxmlformats.org/officeDocument/2006/relationships/hyperlink" Target="http://www.ingate.com/" TargetMode="External"/><Relationship Id="rId4105" Type="http://schemas.openxmlformats.org/officeDocument/2006/relationships/hyperlink" Target="http://www.zappos.com/" TargetMode="External"/><Relationship Id="rId10656" Type="http://schemas.openxmlformats.org/officeDocument/2006/relationships/hyperlink" Target="http://ovascience.com/" TargetMode="External"/><Relationship Id="rId33803" Type="http://schemas.openxmlformats.org/officeDocument/2006/relationships/hyperlink" Target="http://www.adype.com/" TargetMode="External"/><Relationship Id="rId7328" Type="http://schemas.openxmlformats.org/officeDocument/2006/relationships/hyperlink" Target="http://cerevast.com/" TargetMode="External"/><Relationship Id="rId24138" Type="http://schemas.openxmlformats.org/officeDocument/2006/relationships/hyperlink" Target="http://www.activiews.com/" TargetMode="External"/><Relationship Id="rId31354" Type="http://schemas.openxmlformats.org/officeDocument/2006/relationships/hyperlink" Target="http://brazen.com/" TargetMode="External"/><Relationship Id="rId54501" Type="http://schemas.openxmlformats.org/officeDocument/2006/relationships/hyperlink" Target="http://www.gomez.com/" TargetMode="External"/><Relationship Id="rId13879" Type="http://schemas.openxmlformats.org/officeDocument/2006/relationships/hyperlink" Target="http://www.innography.com/" TargetMode="External"/><Relationship Id="rId34577" Type="http://schemas.openxmlformats.org/officeDocument/2006/relationships/hyperlink" Target="http://www.enplug.com/" TargetMode="External"/><Relationship Id="rId41793" Type="http://schemas.openxmlformats.org/officeDocument/2006/relationships/hyperlink" Target="http://www.sprigtoys.com/" TargetMode="External"/><Relationship Id="rId52052" Type="http://schemas.openxmlformats.org/officeDocument/2006/relationships/hyperlink" Target="http://www.mport.com.au/" TargetMode="External"/><Relationship Id="rId57724" Type="http://schemas.openxmlformats.org/officeDocument/2006/relationships/hyperlink" Target="http://runa.org/" TargetMode="External"/><Relationship Id="rId64940" Type="http://schemas.openxmlformats.org/officeDocument/2006/relationships/hyperlink" Target="http://www.lucidera.com/" TargetMode="External"/><Relationship Id="rId6411" Type="http://schemas.openxmlformats.org/officeDocument/2006/relationships/hyperlink" Target="http://www.asuragen.com/" TargetMode="External"/><Relationship Id="rId16005" Type="http://schemas.openxmlformats.org/officeDocument/2006/relationships/hyperlink" Target="http://www.pandabus.cn/" TargetMode="External"/><Relationship Id="rId23221" Type="http://schemas.openxmlformats.org/officeDocument/2006/relationships/hyperlink" Target="http://www.upgradeindustries.com/" TargetMode="External"/><Relationship Id="rId48059" Type="http://schemas.openxmlformats.org/officeDocument/2006/relationships/hyperlink" Target="http://www.abiquo.com/" TargetMode="External"/><Relationship Id="rId55275" Type="http://schemas.openxmlformats.org/officeDocument/2006/relationships/hyperlink" Target="http://www.breach.com/" TargetMode="External"/><Relationship Id="rId62491" Type="http://schemas.openxmlformats.org/officeDocument/2006/relationships/hyperlink" Target="http://www.work4labs.com/" TargetMode="External"/><Relationship Id="rId12962" Type="http://schemas.openxmlformats.org/officeDocument/2006/relationships/hyperlink" Target="http://www.appistry.com/" TargetMode="External"/><Relationship Id="rId58498" Type="http://schemas.openxmlformats.org/officeDocument/2006/relationships/hyperlink" Target="https://soulid.me/" TargetMode="External"/><Relationship Id="rId7185" Type="http://schemas.openxmlformats.org/officeDocument/2006/relationships/hyperlink" Target="http://catasyshealth.com/" TargetMode="External"/><Relationship Id="rId9634" Type="http://schemas.openxmlformats.org/officeDocument/2006/relationships/hyperlink" Target="http://www.lonestarheartinc.com/" TargetMode="External"/><Relationship Id="rId19228" Type="http://schemas.openxmlformats.org/officeDocument/2006/relationships/hyperlink" Target="http://merchantry.com/" TargetMode="External"/><Relationship Id="rId26444" Type="http://schemas.openxmlformats.org/officeDocument/2006/relationships/hyperlink" Target="http://www.apparity.com/" TargetMode="External"/><Relationship Id="rId33660" Type="http://schemas.openxmlformats.org/officeDocument/2006/relationships/hyperlink" Target="http://www.adello.com/" TargetMode="External"/><Relationship Id="rId47142" Type="http://schemas.openxmlformats.org/officeDocument/2006/relationships/hyperlink" Target="http://www.ooma.com/" TargetMode="External"/><Relationship Id="rId51538" Type="http://schemas.openxmlformats.org/officeDocument/2006/relationships/hyperlink" Target="http://www.mki.co.kr/" TargetMode="External"/><Relationship Id="rId29667" Type="http://schemas.openxmlformats.org/officeDocument/2006/relationships/hyperlink" Target="http://readify.net/" TargetMode="External"/><Relationship Id="rId36883" Type="http://schemas.openxmlformats.org/officeDocument/2006/relationships/hyperlink" Target="http://www.zenoviaexchange.com/" TargetMode="External"/><Relationship Id="rId18311" Type="http://schemas.openxmlformats.org/officeDocument/2006/relationships/hyperlink" Target="http://www.easysocialshop.com/" TargetMode="External"/><Relationship Id="rId22707" Type="http://schemas.openxmlformats.org/officeDocument/2006/relationships/hyperlink" Target="http://www.graduateland.com/" TargetMode="External"/><Relationship Id="rId57581" Type="http://schemas.openxmlformats.org/officeDocument/2006/relationships/hyperlink" Target="http://www.brightfunds.org/" TargetMode="External"/><Relationship Id="rId61977" Type="http://schemas.openxmlformats.org/officeDocument/2006/relationships/hyperlink" Target="http://www.inoviem.com/" TargetMode="External"/><Relationship Id="rId3448" Type="http://schemas.openxmlformats.org/officeDocument/2006/relationships/hyperlink" Target="http://www.worldseriesofmusic.com/" TargetMode="External"/><Relationship Id="rId20258" Type="http://schemas.openxmlformats.org/officeDocument/2006/relationships/hyperlink" Target="http://timeplazza.com/" TargetMode="External"/><Relationship Id="rId43405" Type="http://schemas.openxmlformats.org/officeDocument/2006/relationships/hyperlink" Target="http://www.invisionapp.com/" TargetMode="External"/><Relationship Id="rId50621" Type="http://schemas.openxmlformats.org/officeDocument/2006/relationships/hyperlink" Target="http://alphalem.com/" TargetMode="External"/><Relationship Id="rId9491" Type="http://schemas.openxmlformats.org/officeDocument/2006/relationships/hyperlink" Target="http://www.knome.com/" TargetMode="External"/><Relationship Id="rId19085" Type="http://schemas.openxmlformats.org/officeDocument/2006/relationships/hyperlink" Target="http://www.limeroad.com/" TargetMode="External"/><Relationship Id="rId28750" Type="http://schemas.openxmlformats.org/officeDocument/2006/relationships/hyperlink" Target="http://www.measy.com/" TargetMode="External"/><Relationship Id="rId30697" Type="http://schemas.openxmlformats.org/officeDocument/2006/relationships/hyperlink" Target="http://www.vanu.com/" TargetMode="External"/><Relationship Id="rId46628" Type="http://schemas.openxmlformats.org/officeDocument/2006/relationships/hyperlink" Target="http://www.eoplex.com/" TargetMode="External"/><Relationship Id="rId53844" Type="http://schemas.openxmlformats.org/officeDocument/2006/relationships/hyperlink" Target="http://www.debtresolve.com/" TargetMode="External"/><Relationship Id="rId64103" Type="http://schemas.openxmlformats.org/officeDocument/2006/relationships/hyperlink" Target="http://bn.co/" TargetMode="External"/><Relationship Id="rId44179" Type="http://schemas.openxmlformats.org/officeDocument/2006/relationships/hyperlink" Target="http://www.lufthouse.com/" TargetMode="External"/><Relationship Id="rId51395" Type="http://schemas.openxmlformats.org/officeDocument/2006/relationships/hyperlink" Target="http://www.borderfree.com/" TargetMode="External"/><Relationship Id="rId850" Type="http://schemas.openxmlformats.org/officeDocument/2006/relationships/hyperlink" Target="http://www.imok.com/" TargetMode="External"/><Relationship Id="rId2531" Type="http://schemas.openxmlformats.org/officeDocument/2006/relationships/hyperlink" Target="http://www.goozzy.com/" TargetMode="External"/><Relationship Id="rId12125" Type="http://schemas.openxmlformats.org/officeDocument/2006/relationships/hyperlink" Target="http://tesorx.com/" TargetMode="External"/><Relationship Id="rId5754" Type="http://schemas.openxmlformats.org/officeDocument/2006/relationships/hyperlink" Target="http://www.adnexustx.com/" TargetMode="External"/><Relationship Id="rId15348" Type="http://schemas.openxmlformats.org/officeDocument/2006/relationships/hyperlink" Target="http://www.adaptive-mobile.com/" TargetMode="External"/><Relationship Id="rId22564" Type="http://schemas.openxmlformats.org/officeDocument/2006/relationships/hyperlink" Target="http://www.cursogram.com/" TargetMode="External"/><Relationship Id="rId45711" Type="http://schemas.openxmlformats.org/officeDocument/2006/relationships/hyperlink" Target="http://www.bloomfire.com/" TargetMode="External"/><Relationship Id="rId8977" Type="http://schemas.openxmlformats.org/officeDocument/2006/relationships/hyperlink" Target="http://ikaria.com/" TargetMode="External"/><Relationship Id="rId25787" Type="http://schemas.openxmlformats.org/officeDocument/2006/relationships/hyperlink" Target="http://www.belter.com.cn/" TargetMode="External"/><Relationship Id="rId36046" Type="http://schemas.openxmlformats.org/officeDocument/2006/relationships/hyperlink" Target="http://www.serv.io/" TargetMode="External"/><Relationship Id="rId43262" Type="http://schemas.openxmlformats.org/officeDocument/2006/relationships/hyperlink" Target="http://www.wongnai.com/" TargetMode="External"/><Relationship Id="rId48934" Type="http://schemas.openxmlformats.org/officeDocument/2006/relationships/hyperlink" Target="http://xcerion.com/" TargetMode="External"/><Relationship Id="rId39269" Type="http://schemas.openxmlformats.org/officeDocument/2006/relationships/hyperlink" Target="http://www.covarity.com/" TargetMode="External"/><Relationship Id="rId46485" Type="http://schemas.openxmlformats.org/officeDocument/2006/relationships/hyperlink" Target="http://control4.com/" TargetMode="External"/><Relationship Id="rId14431" Type="http://schemas.openxmlformats.org/officeDocument/2006/relationships/hyperlink" Target="http://www.oros.com/" TargetMode="External"/><Relationship Id="rId32309" Type="http://schemas.openxmlformats.org/officeDocument/2006/relationships/hyperlink" Target="http://www.newscale.com/" TargetMode="External"/><Relationship Id="rId17654" Type="http://schemas.openxmlformats.org/officeDocument/2006/relationships/hyperlink" Target="http://www.abesmarket.com/" TargetMode="External"/><Relationship Id="rId24870" Type="http://schemas.openxmlformats.org/officeDocument/2006/relationships/hyperlink" Target="http://future-path.net/" TargetMode="External"/><Relationship Id="rId38352" Type="http://schemas.openxmlformats.org/officeDocument/2006/relationships/hyperlink" Target="http://www.remic.dk/" TargetMode="External"/><Relationship Id="rId53007" Type="http://schemas.openxmlformats.org/officeDocument/2006/relationships/hyperlink" Target="http://www.diodes.com/" TargetMode="External"/><Relationship Id="rId60223" Type="http://schemas.openxmlformats.org/officeDocument/2006/relationships/hyperlink" Target="http://www.seculert.com/" TargetMode="External"/><Relationship Id="rId40299" Type="http://schemas.openxmlformats.org/officeDocument/2006/relationships/hyperlink" Target="http://www.cloudandheat.com/en/" TargetMode="External"/><Relationship Id="rId42748" Type="http://schemas.openxmlformats.org/officeDocument/2006/relationships/hyperlink" Target="http://www.ihelp-world.com/" TargetMode="External"/><Relationship Id="rId59050" Type="http://schemas.openxmlformats.org/officeDocument/2006/relationships/hyperlink" Target="http://www.trueaccord.com/" TargetMode="External"/><Relationship Id="rId63446" Type="http://schemas.openxmlformats.org/officeDocument/2006/relationships/hyperlink" Target="http://www.airpr.com/" TargetMode="External"/><Relationship Id="rId13917" Type="http://schemas.openxmlformats.org/officeDocument/2006/relationships/hyperlink" Target="http://www.oneqube.com/" TargetMode="External"/><Relationship Id="rId48791" Type="http://schemas.openxmlformats.org/officeDocument/2006/relationships/hyperlink" Target="http://www.spydrsafe.com/" TargetMode="External"/><Relationship Id="rId1874" Type="http://schemas.openxmlformats.org/officeDocument/2006/relationships/hyperlink" Target="http://www.assuredlabor.com/" TargetMode="External"/><Relationship Id="rId11468" Type="http://schemas.openxmlformats.org/officeDocument/2006/relationships/hyperlink" Target="http://roosterbio.com/" TargetMode="External"/><Relationship Id="rId34615" Type="http://schemas.openxmlformats.org/officeDocument/2006/relationships/hyperlink" Target="http://extremereach.com/" TargetMode="External"/><Relationship Id="rId41831" Type="http://schemas.openxmlformats.org/officeDocument/2006/relationships/hyperlink" Target="http://www.suniva.com/" TargetMode="External"/><Relationship Id="rId19960" Type="http://schemas.openxmlformats.org/officeDocument/2006/relationships/hyperlink" Target="http://shoppilot.ru/" TargetMode="External"/><Relationship Id="rId32166" Type="http://schemas.openxmlformats.org/officeDocument/2006/relationships/hyperlink" Target="http://www.zenoti.com/" TargetMode="External"/><Relationship Id="rId37838" Type="http://schemas.openxmlformats.org/officeDocument/2006/relationships/hyperlink" Target="http://www.americanaerogel.com/" TargetMode="External"/><Relationship Id="rId55313" Type="http://schemas.openxmlformats.org/officeDocument/2006/relationships/hyperlink" Target="http://www.contentwatch.com/" TargetMode="External"/><Relationship Id="rId60080" Type="http://schemas.openxmlformats.org/officeDocument/2006/relationships/hyperlink" Target="http://www.meelologic.com/" TargetMode="External"/><Relationship Id="rId4000" Type="http://schemas.openxmlformats.org/officeDocument/2006/relationships/hyperlink" Target="http://werdsmith.com/" TargetMode="External"/><Relationship Id="rId35389" Type="http://schemas.openxmlformats.org/officeDocument/2006/relationships/hyperlink" Target="http://mentad.com/" TargetMode="External"/><Relationship Id="rId58536" Type="http://schemas.openxmlformats.org/officeDocument/2006/relationships/hyperlink" Target="https://hashicorp.com/" TargetMode="External"/><Relationship Id="rId7223" Type="http://schemas.openxmlformats.org/officeDocument/2006/relationships/hyperlink" Target="http://cellpointweb.com/" TargetMode="External"/><Relationship Id="rId10551" Type="http://schemas.openxmlformats.org/officeDocument/2006/relationships/hyperlink" Target="http://onkure.shockingcreations.com/" TargetMode="External"/><Relationship Id="rId24033" Type="http://schemas.openxmlformats.org/officeDocument/2006/relationships/hyperlink" Target="http://www.suso.co.uk/" TargetMode="External"/><Relationship Id="rId56087" Type="http://schemas.openxmlformats.org/officeDocument/2006/relationships/hyperlink" Target="https://www.ifunding.co/" TargetMode="External"/><Relationship Id="rId13774" Type="http://schemas.openxmlformats.org/officeDocument/2006/relationships/hyperlink" Target="http://www.greenplum.com/" TargetMode="External"/><Relationship Id="rId20990" Type="http://schemas.openxmlformats.org/officeDocument/2006/relationships/hyperlink" Target="http://endrainc.com/" TargetMode="External"/><Relationship Id="rId29705" Type="http://schemas.openxmlformats.org/officeDocument/2006/relationships/hyperlink" Target="http://redfalcondev.com/" TargetMode="External"/><Relationship Id="rId36921" Type="http://schemas.openxmlformats.org/officeDocument/2006/relationships/hyperlink" Target="http://www.360quan.com/" TargetMode="External"/><Relationship Id="rId16997" Type="http://schemas.openxmlformats.org/officeDocument/2006/relationships/hyperlink" Target="http://4s.16888.com/index.html" TargetMode="External"/><Relationship Id="rId27256" Type="http://schemas.openxmlformats.org/officeDocument/2006/relationships/hyperlink" Target="http://www.criticalblue.com/" TargetMode="External"/><Relationship Id="rId34472" Type="http://schemas.openxmlformats.org/officeDocument/2006/relationships/hyperlink" Target="http://definition6.com/" TargetMode="External"/><Relationship Id="rId55170" Type="http://schemas.openxmlformats.org/officeDocument/2006/relationships/hyperlink" Target="http://www.airtightnetworks.com/" TargetMode="External"/><Relationship Id="rId37695" Type="http://schemas.openxmlformats.org/officeDocument/2006/relationships/hyperlink" Target="http://en.jd.com/" TargetMode="External"/><Relationship Id="rId90" Type="http://schemas.openxmlformats.org/officeDocument/2006/relationships/hyperlink" Target="https://www.techinasia.com/" TargetMode="External"/><Relationship Id="rId1037" Type="http://schemas.openxmlformats.org/officeDocument/2006/relationships/hyperlink" Target="http://www.miramusei.com/" TargetMode="External"/><Relationship Id="rId6709" Type="http://schemas.openxmlformats.org/officeDocument/2006/relationships/hyperlink" Target="http://www.biocept.com/" TargetMode="External"/><Relationship Id="rId19123" Type="http://schemas.openxmlformats.org/officeDocument/2006/relationships/hyperlink" Target="http://loharia.com/" TargetMode="External"/><Relationship Id="rId23519" Type="http://schemas.openxmlformats.org/officeDocument/2006/relationships/hyperlink" Target="https://www.ascribe.io/" TargetMode="External"/><Relationship Id="rId30735" Type="http://schemas.openxmlformats.org/officeDocument/2006/relationships/hyperlink" Target="http://www.versify.com/" TargetMode="External"/><Relationship Id="rId58393" Type="http://schemas.openxmlformats.org/officeDocument/2006/relationships/hyperlink" Target="http://www.sokoinsight.com/" TargetMode="External"/><Relationship Id="rId62789" Type="http://schemas.openxmlformats.org/officeDocument/2006/relationships/hyperlink" Target="https://smartmocha.com/" TargetMode="External"/><Relationship Id="rId7080" Type="http://schemas.openxmlformats.org/officeDocument/2006/relationships/hyperlink" Target="http://cardaxpharma.com/" TargetMode="External"/><Relationship Id="rId29562" Type="http://schemas.openxmlformats.org/officeDocument/2006/relationships/hyperlink" Target="http://www.pyxistech.com/" TargetMode="External"/><Relationship Id="rId44217" Type="http://schemas.openxmlformats.org/officeDocument/2006/relationships/hyperlink" Target="http://www.quixey.com/" TargetMode="External"/><Relationship Id="rId51433" Type="http://schemas.openxmlformats.org/officeDocument/2006/relationships/hyperlink" Target="http://www.crowdpc.com/" TargetMode="External"/><Relationship Id="rId33958" Type="http://schemas.openxmlformats.org/officeDocument/2006/relationships/hyperlink" Target="http://www.aumentality.cl/" TargetMode="External"/><Relationship Id="rId54656" Type="http://schemas.openxmlformats.org/officeDocument/2006/relationships/hyperlink" Target="http://ptsconsulting.com/" TargetMode="External"/><Relationship Id="rId61872" Type="http://schemas.openxmlformats.org/officeDocument/2006/relationships/hyperlink" Target="http://gestvision.com/" TargetMode="External"/><Relationship Id="rId3343" Type="http://schemas.openxmlformats.org/officeDocument/2006/relationships/hyperlink" Target="http://www.racemenu.com/" TargetMode="External"/><Relationship Id="rId22602" Type="http://schemas.openxmlformats.org/officeDocument/2006/relationships/hyperlink" Target="http://www.edevate.com/" TargetMode="External"/><Relationship Id="rId43300" Type="http://schemas.openxmlformats.org/officeDocument/2006/relationships/hyperlink" Target="http://www.canva.com/" TargetMode="External"/><Relationship Id="rId57879" Type="http://schemas.openxmlformats.org/officeDocument/2006/relationships/hyperlink" Target="https://hackertarget.com/" TargetMode="External"/><Relationship Id="rId18609" Type="http://schemas.openxmlformats.org/officeDocument/2006/relationships/hyperlink" Target="http://www.gear4music.com/" TargetMode="External"/><Relationship Id="rId20153" Type="http://schemas.openxmlformats.org/officeDocument/2006/relationships/hyperlink" Target="http://www.taodangpu.com/" TargetMode="External"/><Relationship Id="rId25825" Type="http://schemas.openxmlformats.org/officeDocument/2006/relationships/hyperlink" Target="http://softtissueregeneration.com/" TargetMode="External"/><Relationship Id="rId6566" Type="http://schemas.openxmlformats.org/officeDocument/2006/relationships/hyperlink" Target="http://axiomxinc.com/" TargetMode="External"/><Relationship Id="rId23376" Type="http://schemas.openxmlformats.org/officeDocument/2006/relationships/hyperlink" Target="http://jobster.com/" TargetMode="External"/><Relationship Id="rId30592" Type="http://schemas.openxmlformats.org/officeDocument/2006/relationships/hyperlink" Target="http://trgt.us/" TargetMode="External"/><Relationship Id="rId39307" Type="http://schemas.openxmlformats.org/officeDocument/2006/relationships/hyperlink" Target="http://www.currensee.com/" TargetMode="External"/><Relationship Id="rId44074" Type="http://schemas.openxmlformats.org/officeDocument/2006/relationships/hyperlink" Target="http://www.vice.com/" TargetMode="External"/><Relationship Id="rId46523" Type="http://schemas.openxmlformats.org/officeDocument/2006/relationships/hyperlink" Target="http://www.cull.co.uk/" TargetMode="External"/><Relationship Id="rId50919" Type="http://schemas.openxmlformats.org/officeDocument/2006/relationships/hyperlink" Target="http://www.inteliwise.com/" TargetMode="External"/><Relationship Id="rId51290" Type="http://schemas.openxmlformats.org/officeDocument/2006/relationships/hyperlink" Target="http://www.napera.com/" TargetMode="External"/><Relationship Id="rId9789" Type="http://schemas.openxmlformats.org/officeDocument/2006/relationships/hyperlink" Target="http://medrobotics.com/" TargetMode="External"/><Relationship Id="rId12020" Type="http://schemas.openxmlformats.org/officeDocument/2006/relationships/hyperlink" Target="http://www.synosia.com/" TargetMode="External"/><Relationship Id="rId26599" Type="http://schemas.openxmlformats.org/officeDocument/2006/relationships/hyperlink" Target="http://www.awhere.com/" TargetMode="External"/><Relationship Id="rId49746" Type="http://schemas.openxmlformats.org/officeDocument/2006/relationships/hyperlink" Target="http://www.legendsilicon.com.cn/" TargetMode="External"/><Relationship Id="rId56962" Type="http://schemas.openxmlformats.org/officeDocument/2006/relationships/hyperlink" Target="http://clearstar.net/" TargetMode="External"/><Relationship Id="rId2829" Type="http://schemas.openxmlformats.org/officeDocument/2006/relationships/hyperlink" Target="http://www.litres.ru/" TargetMode="External"/><Relationship Id="rId15243" Type="http://schemas.openxmlformats.org/officeDocument/2006/relationships/hyperlink" Target="http://wonderflow.co/" TargetMode="External"/><Relationship Id="rId47297" Type="http://schemas.openxmlformats.org/officeDocument/2006/relationships/hyperlink" Target="http://www.qualtre.com/" TargetMode="External"/><Relationship Id="rId40337" Type="http://schemas.openxmlformats.org/officeDocument/2006/relationships/hyperlink" Target="http://www.atraverda.co.uk/" TargetMode="External"/><Relationship Id="rId8872" Type="http://schemas.openxmlformats.org/officeDocument/2006/relationships/hyperlink" Target="http://www.histogenics.com/" TargetMode="External"/><Relationship Id="rId18466" Type="http://schemas.openxmlformats.org/officeDocument/2006/relationships/hyperlink" Target="http://fashionplaytes.com/" TargetMode="External"/><Relationship Id="rId25682" Type="http://schemas.openxmlformats.org/officeDocument/2006/relationships/hyperlink" Target="http://www.relayhealth.com/" TargetMode="External"/><Relationship Id="rId39164" Type="http://schemas.openxmlformats.org/officeDocument/2006/relationships/hyperlink" Target="https://www.borro.com/" TargetMode="External"/><Relationship Id="rId46380" Type="http://schemas.openxmlformats.org/officeDocument/2006/relationships/hyperlink" Target="http://bluewheeltech.com/" TargetMode="External"/><Relationship Id="rId50776" Type="http://schemas.openxmlformats.org/officeDocument/2006/relationships/hyperlink" Target="http://selfless.io/" TargetMode="External"/><Relationship Id="rId61035" Type="http://schemas.openxmlformats.org/officeDocument/2006/relationships/hyperlink" Target="http://www.jobsiteunite.com/" TargetMode="External"/><Relationship Id="rId1912" Type="http://schemas.openxmlformats.org/officeDocument/2006/relationships/hyperlink" Target="http://be2.com/" TargetMode="External"/><Relationship Id="rId11506" Type="http://schemas.openxmlformats.org/officeDocument/2006/relationships/hyperlink" Target="http://www.sagetis-biotech.com/" TargetMode="External"/><Relationship Id="rId64258" Type="http://schemas.openxmlformats.org/officeDocument/2006/relationships/hyperlink" Target="http://diversion.la/" TargetMode="External"/><Relationship Id="rId14729" Type="http://schemas.openxmlformats.org/officeDocument/2006/relationships/hyperlink" Target="http://saplo.com/" TargetMode="External"/><Relationship Id="rId21945" Type="http://schemas.openxmlformats.org/officeDocument/2006/relationships/hyperlink" Target="http://wellnowuc.com/" TargetMode="External"/><Relationship Id="rId32204" Type="http://schemas.openxmlformats.org/officeDocument/2006/relationships/hyperlink" Target="http://www.mentorcloud.com/" TargetMode="External"/><Relationship Id="rId53999" Type="http://schemas.openxmlformats.org/officeDocument/2006/relationships/hyperlink" Target="http://www.nicira.com/" TargetMode="External"/><Relationship Id="rId2686" Type="http://schemas.openxmlformats.org/officeDocument/2006/relationships/hyperlink" Target="http://introfly.com/" TargetMode="External"/><Relationship Id="rId35427" Type="http://schemas.openxmlformats.org/officeDocument/2006/relationships/hyperlink" Target="http://www.mktg.com/" TargetMode="External"/><Relationship Id="rId42643" Type="http://schemas.openxmlformats.org/officeDocument/2006/relationships/hyperlink" Target="http://www.zhihu.com/" TargetMode="External"/><Relationship Id="rId40194" Type="http://schemas.openxmlformats.org/officeDocument/2006/relationships/hyperlink" Target="http://24-m.com/" TargetMode="External"/><Relationship Id="rId45866" Type="http://schemas.openxmlformats.org/officeDocument/2006/relationships/hyperlink" Target="http://www.booktrack.com/" TargetMode="External"/><Relationship Id="rId56125" Type="http://schemas.openxmlformats.org/officeDocument/2006/relationships/hyperlink" Target="http://www.orchardplatform.com/" TargetMode="External"/><Relationship Id="rId63341" Type="http://schemas.openxmlformats.org/officeDocument/2006/relationships/hyperlink" Target="http://avvo.com/" TargetMode="External"/><Relationship Id="rId13812" Type="http://schemas.openxmlformats.org/officeDocument/2006/relationships/hyperlink" Target="http://www.hgdata.com/" TargetMode="External"/><Relationship Id="rId34510" Type="http://schemas.openxmlformats.org/officeDocument/2006/relationships/hyperlink" Target="http://www.domob.cn/" TargetMode="External"/><Relationship Id="rId59348" Type="http://schemas.openxmlformats.org/officeDocument/2006/relationships/hyperlink" Target="http://www.bookingnest.com/" TargetMode="External"/><Relationship Id="rId8035" Type="http://schemas.openxmlformats.org/officeDocument/2006/relationships/hyperlink" Target="http://www.earlysense.com/" TargetMode="External"/><Relationship Id="rId11363" Type="http://schemas.openxmlformats.org/officeDocument/2006/relationships/hyperlink" Target="http://www.reneuron.com/" TargetMode="External"/><Relationship Id="rId32061" Type="http://schemas.openxmlformats.org/officeDocument/2006/relationships/hyperlink" Target="http://knoxpayments.com/" TargetMode="External"/><Relationship Id="rId4992" Type="http://schemas.openxmlformats.org/officeDocument/2006/relationships/hyperlink" Target="http://partyearth.com/" TargetMode="External"/><Relationship Id="rId14586" Type="http://schemas.openxmlformats.org/officeDocument/2006/relationships/hyperlink" Target="http://www.pursway.com/" TargetMode="External"/><Relationship Id="rId28068" Type="http://schemas.openxmlformats.org/officeDocument/2006/relationships/hyperlink" Target="http://www.iconixx.com/" TargetMode="External"/><Relationship Id="rId35284" Type="http://schemas.openxmlformats.org/officeDocument/2006/relationships/hyperlink" Target="http://www.makemoji.com/" TargetMode="External"/><Relationship Id="rId37733" Type="http://schemas.openxmlformats.org/officeDocument/2006/relationships/hyperlink" Target="http://www.nanomagnetics.com/" TargetMode="External"/><Relationship Id="rId58431" Type="http://schemas.openxmlformats.org/officeDocument/2006/relationships/hyperlink" Target="http://trademarkfly.com/" TargetMode="External"/><Relationship Id="rId62827" Type="http://schemas.openxmlformats.org/officeDocument/2006/relationships/hyperlink" Target="http://www.vidooly.com/" TargetMode="External"/><Relationship Id="rId60378" Type="http://schemas.openxmlformats.org/officeDocument/2006/relationships/hyperlink" Target="http://www.kivasystems.com/" TargetMode="External"/><Relationship Id="rId168" Type="http://schemas.openxmlformats.org/officeDocument/2006/relationships/hyperlink" Target="http://www.deluxebox.pe/" TargetMode="External"/><Relationship Id="rId10849" Type="http://schemas.openxmlformats.org/officeDocument/2006/relationships/hyperlink" Target="http://www.photothera.com/" TargetMode="External"/><Relationship Id="rId21108" Type="http://schemas.openxmlformats.org/officeDocument/2006/relationships/hyperlink" Target="http://www.greena.com.cn/" TargetMode="External"/><Relationship Id="rId29600" Type="http://schemas.openxmlformats.org/officeDocument/2006/relationships/hyperlink" Target="http://www.qudini.com/" TargetMode="External"/><Relationship Id="rId27151" Type="http://schemas.openxmlformats.org/officeDocument/2006/relationships/hyperlink" Target="http://componentlab.com/" TargetMode="External"/><Relationship Id="rId31547" Type="http://schemas.openxmlformats.org/officeDocument/2006/relationships/hyperlink" Target="http://www.cortexhealthcare.com/" TargetMode="External"/><Relationship Id="rId61910" Type="http://schemas.openxmlformats.org/officeDocument/2006/relationships/hyperlink" Target="http://www.accela.com/" TargetMode="External"/><Relationship Id="rId16892" Type="http://schemas.openxmlformats.org/officeDocument/2006/relationships/hyperlink" Target="http://quintelsolutions.com/" TargetMode="External"/><Relationship Id="rId37590" Type="http://schemas.openxmlformats.org/officeDocument/2006/relationships/hyperlink" Target="http://www.auzzaar.com/" TargetMode="External"/><Relationship Id="rId41986" Type="http://schemas.openxmlformats.org/officeDocument/2006/relationships/hyperlink" Target="http://www.vweltd.com/" TargetMode="External"/><Relationship Id="rId45029" Type="http://schemas.openxmlformats.org/officeDocument/2006/relationships/hyperlink" Target="https://appmobi.com/" TargetMode="External"/><Relationship Id="rId52245" Type="http://schemas.openxmlformats.org/officeDocument/2006/relationships/hyperlink" Target="http://photorocket.com/" TargetMode="External"/><Relationship Id="rId57917" Type="http://schemas.openxmlformats.org/officeDocument/2006/relationships/hyperlink" Target="http://www.nexonia.com/" TargetMode="External"/><Relationship Id="rId55468" Type="http://schemas.openxmlformats.org/officeDocument/2006/relationships/hyperlink" Target="http://www.iron-gate.net/" TargetMode="External"/><Relationship Id="rId62684" Type="http://schemas.openxmlformats.org/officeDocument/2006/relationships/hyperlink" Target="http://www.kalido.com/" TargetMode="External"/><Relationship Id="rId4155" Type="http://schemas.openxmlformats.org/officeDocument/2006/relationships/hyperlink" Target="http://www.4plat.com/" TargetMode="External"/><Relationship Id="rId6604" Type="http://schemas.openxmlformats.org/officeDocument/2006/relationships/hyperlink" Target="http://www.baseclick.eu/" TargetMode="External"/><Relationship Id="rId23414" Type="http://schemas.openxmlformats.org/officeDocument/2006/relationships/hyperlink" Target="http://get.page365.net/?lang=en" TargetMode="External"/><Relationship Id="rId30630" Type="http://schemas.openxmlformats.org/officeDocument/2006/relationships/hyperlink" Target="http://twistle.com/" TargetMode="External"/><Relationship Id="rId44112" Type="http://schemas.openxmlformats.org/officeDocument/2006/relationships/hyperlink" Target="http://www.cuvepia.com/" TargetMode="External"/><Relationship Id="rId9827" Type="http://schemas.openxmlformats.org/officeDocument/2006/relationships/hyperlink" Target="http://www.mersana.com/" TargetMode="External"/><Relationship Id="rId26637" Type="http://schemas.openxmlformats.org/officeDocument/2006/relationships/hyperlink" Target="http://www.mybazinga.com/" TargetMode="External"/><Relationship Id="rId33853" Type="http://schemas.openxmlformats.org/officeDocument/2006/relationships/hyperlink" Target="http://data.iresearch.cn/company/8101.shtml" TargetMode="External"/><Relationship Id="rId7378" Type="http://schemas.openxmlformats.org/officeDocument/2006/relationships/hyperlink" Target="http://www.chi2gel.com/" TargetMode="External"/><Relationship Id="rId24188" Type="http://schemas.openxmlformats.org/officeDocument/2006/relationships/hyperlink" Target="http://www.airstrip.com/" TargetMode="External"/><Relationship Id="rId47335" Type="http://schemas.openxmlformats.org/officeDocument/2006/relationships/hyperlink" Target="http://respirtech.com/" TargetMode="External"/><Relationship Id="rId54551" Type="http://schemas.openxmlformats.org/officeDocument/2006/relationships/hyperlink" Target="http://www.limnee.com/" TargetMode="External"/><Relationship Id="rId8910" Type="http://schemas.openxmlformats.org/officeDocument/2006/relationships/hyperlink" Target="http://humancentricperformance.com/" TargetMode="External"/><Relationship Id="rId18504" Type="http://schemas.openxmlformats.org/officeDocument/2006/relationships/hyperlink" Target="http://www.fits.me/" TargetMode="External"/><Relationship Id="rId25720" Type="http://schemas.openxmlformats.org/officeDocument/2006/relationships/hyperlink" Target="http://www.sadramedical.com/" TargetMode="External"/><Relationship Id="rId57774" Type="http://schemas.openxmlformats.org/officeDocument/2006/relationships/hyperlink" Target="http://orcapharmaceuticals.com/" TargetMode="External"/><Relationship Id="rId64990" Type="http://schemas.openxmlformats.org/officeDocument/2006/relationships/hyperlink" Target="http://www.heatgenie.com/" TargetMode="External"/><Relationship Id="rId6461" Type="http://schemas.openxmlformats.org/officeDocument/2006/relationships/hyperlink" Target="http://www.aurasensetherapeutics.com/" TargetMode="External"/><Relationship Id="rId16055" Type="http://schemas.openxmlformats.org/officeDocument/2006/relationships/hyperlink" Target="http://gonnabe.com/" TargetMode="External"/><Relationship Id="rId23271" Type="http://schemas.openxmlformats.org/officeDocument/2006/relationships/hyperlink" Target="http://www.xanedu.com/" TargetMode="External"/><Relationship Id="rId39202" Type="http://schemas.openxmlformats.org/officeDocument/2006/relationships/hyperlink" Target="https://www.cashboard.de/" TargetMode="External"/><Relationship Id="rId50814" Type="http://schemas.openxmlformats.org/officeDocument/2006/relationships/hyperlink" Target="http://www.calient.net/" TargetMode="External"/><Relationship Id="rId9684" Type="http://schemas.openxmlformats.org/officeDocument/2006/relationships/hyperlink" Target="http://www.mabvax.com/" TargetMode="External"/><Relationship Id="rId19278" Type="http://schemas.openxmlformats.org/officeDocument/2006/relationships/hyperlink" Target="http://www.modusly.com/" TargetMode="External"/><Relationship Id="rId26494" Type="http://schemas.openxmlformats.org/officeDocument/2006/relationships/hyperlink" Target="http://www.argyledata.com/" TargetMode="External"/><Relationship Id="rId28943" Type="http://schemas.openxmlformats.org/officeDocument/2006/relationships/hyperlink" Target="http://www.myappconverter.com/" TargetMode="External"/><Relationship Id="rId41149" Type="http://schemas.openxmlformats.org/officeDocument/2006/relationships/hyperlink" Target="http://www.magnoliasolar.com/" TargetMode="External"/><Relationship Id="rId49641" Type="http://schemas.openxmlformats.org/officeDocument/2006/relationships/hyperlink" Target="http://homesphere.com/" TargetMode="External"/><Relationship Id="rId47192" Type="http://schemas.openxmlformats.org/officeDocument/2006/relationships/hyperlink" Target="http://www.pchintl.com/" TargetMode="External"/><Relationship Id="rId51588" Type="http://schemas.openxmlformats.org/officeDocument/2006/relationships/hyperlink" Target="http://publer.it/" TargetMode="External"/><Relationship Id="rId2724" Type="http://schemas.openxmlformats.org/officeDocument/2006/relationships/hyperlink" Target="http://jobhive.com/" TargetMode="External"/><Relationship Id="rId12318" Type="http://schemas.openxmlformats.org/officeDocument/2006/relationships/hyperlink" Target="http://www.trevitherapeutics.com/" TargetMode="External"/><Relationship Id="rId33016" Type="http://schemas.openxmlformats.org/officeDocument/2006/relationships/hyperlink" Target="http://www.towercloud.com/" TargetMode="External"/><Relationship Id="rId40232" Type="http://schemas.openxmlformats.org/officeDocument/2006/relationships/hyperlink" Target="http://advanced-mem-tech.com/" TargetMode="External"/><Relationship Id="rId5947" Type="http://schemas.openxmlformats.org/officeDocument/2006/relationships/hyperlink" Target="http://alafairbiosciences.com/" TargetMode="External"/><Relationship Id="rId18361" Type="http://schemas.openxmlformats.org/officeDocument/2006/relationships/hyperlink" Target="http://www.elevaate.com/" TargetMode="External"/><Relationship Id="rId22757" Type="http://schemas.openxmlformats.org/officeDocument/2006/relationships/hyperlink" Target="http://www.isisparenting.com/" TargetMode="External"/><Relationship Id="rId45904" Type="http://schemas.openxmlformats.org/officeDocument/2006/relationships/hyperlink" Target="http://curious.com/" TargetMode="External"/><Relationship Id="rId3498" Type="http://schemas.openxmlformats.org/officeDocument/2006/relationships/hyperlink" Target="http://www.secondhalfplaybook.com/" TargetMode="External"/><Relationship Id="rId11401" Type="http://schemas.openxmlformats.org/officeDocument/2006/relationships/hyperlink" Target="http://www.resverlogix.com/" TargetMode="External"/><Relationship Id="rId36239" Type="http://schemas.openxmlformats.org/officeDocument/2006/relationships/hyperlink" Target="http://sponsia.com/" TargetMode="External"/><Relationship Id="rId43455" Type="http://schemas.openxmlformats.org/officeDocument/2006/relationships/hyperlink" Target="http://mangacorta.cl/" TargetMode="External"/><Relationship Id="rId50671" Type="http://schemas.openxmlformats.org/officeDocument/2006/relationships/hyperlink" Target="http://www.changex.org/" TargetMode="External"/><Relationship Id="rId64153" Type="http://schemas.openxmlformats.org/officeDocument/2006/relationships/hyperlink" Target="http://sside.co/" TargetMode="External"/><Relationship Id="rId46678" Type="http://schemas.openxmlformats.org/officeDocument/2006/relationships/hyperlink" Target="http://wellbeats.com/" TargetMode="External"/><Relationship Id="rId53894" Type="http://schemas.openxmlformats.org/officeDocument/2006/relationships/hyperlink" Target="http://granite-networks.ca/" TargetMode="External"/><Relationship Id="rId2581" Type="http://schemas.openxmlformats.org/officeDocument/2006/relationships/hyperlink" Target="http://www.hiplogiq.com/" TargetMode="External"/><Relationship Id="rId12175" Type="http://schemas.openxmlformats.org/officeDocument/2006/relationships/hyperlink" Target="http://tmsbioscience.com/" TargetMode="External"/><Relationship Id="rId14624" Type="http://schemas.openxmlformats.org/officeDocument/2006/relationships/hyperlink" Target="http://radius.com/" TargetMode="External"/><Relationship Id="rId21840" Type="http://schemas.openxmlformats.org/officeDocument/2006/relationships/hyperlink" Target="http://www.tenexhealth.com/" TargetMode="External"/><Relationship Id="rId28106" Type="http://schemas.openxmlformats.org/officeDocument/2006/relationships/hyperlink" Target="http://www.imimtek.com/" TargetMode="External"/><Relationship Id="rId35322" Type="http://schemas.openxmlformats.org/officeDocument/2006/relationships/hyperlink" Target="http://www.marketfish.com/" TargetMode="External"/><Relationship Id="rId17847" Type="http://schemas.openxmlformats.org/officeDocument/2006/relationships/hyperlink" Target="http://berrybenka.com/" TargetMode="External"/><Relationship Id="rId56020" Type="http://schemas.openxmlformats.org/officeDocument/2006/relationships/hyperlink" Target="http://bazingacorp.com/" TargetMode="External"/><Relationship Id="rId60416" Type="http://schemas.openxmlformats.org/officeDocument/2006/relationships/hyperlink" Target="http://www.numonyx.com/" TargetMode="External"/><Relationship Id="rId206" Type="http://schemas.openxmlformats.org/officeDocument/2006/relationships/hyperlink" Target="http://kiwapp.com/" TargetMode="External"/><Relationship Id="rId15398" Type="http://schemas.openxmlformats.org/officeDocument/2006/relationships/hyperlink" Target="http://www.air2web.com/" TargetMode="External"/><Relationship Id="rId36096" Type="http://schemas.openxmlformats.org/officeDocument/2006/relationships/hyperlink" Target="http://www.silverpop.com/" TargetMode="External"/><Relationship Id="rId38545" Type="http://schemas.openxmlformats.org/officeDocument/2006/relationships/hyperlink" Target="http://www.vivorte.com/" TargetMode="External"/><Relationship Id="rId45761" Type="http://schemas.openxmlformats.org/officeDocument/2006/relationships/hyperlink" Target="http://piclyf.com/" TargetMode="External"/><Relationship Id="rId59243" Type="http://schemas.openxmlformats.org/officeDocument/2006/relationships/hyperlink" Target="https://squareknot.com/" TargetMode="External"/><Relationship Id="rId63639" Type="http://schemas.openxmlformats.org/officeDocument/2006/relationships/hyperlink" Target="http://www.agrimetis.com/" TargetMode="External"/><Relationship Id="rId16930" Type="http://schemas.openxmlformats.org/officeDocument/2006/relationships/hyperlink" Target="http://www.reifyhealth.com/" TargetMode="External"/><Relationship Id="rId48984" Type="http://schemas.openxmlformats.org/officeDocument/2006/relationships/hyperlink" Target="http://www.easiestcreditcardtogetapprovedfor.com/" TargetMode="External"/><Relationship Id="rId14481" Type="http://schemas.openxmlformats.org/officeDocument/2006/relationships/hyperlink" Target="http://www.pentaho.com/" TargetMode="External"/><Relationship Id="rId34808" Type="http://schemas.openxmlformats.org/officeDocument/2006/relationships/hyperlink" Target="http://www.gutenberg-technology.com/" TargetMode="External"/><Relationship Id="rId32359" Type="http://schemas.openxmlformats.org/officeDocument/2006/relationships/hyperlink" Target="http://numecent.com/" TargetMode="External"/><Relationship Id="rId55506" Type="http://schemas.openxmlformats.org/officeDocument/2006/relationships/hyperlink" Target="http://www.lightcyber.com/" TargetMode="External"/><Relationship Id="rId62722" Type="http://schemas.openxmlformats.org/officeDocument/2006/relationships/hyperlink" Target="http://newsjel.ly/" TargetMode="External"/><Relationship Id="rId21003" Type="http://schemas.openxmlformats.org/officeDocument/2006/relationships/hyperlink" Target="http://lumeris.com/" TargetMode="External"/><Relationship Id="rId42798" Type="http://schemas.openxmlformats.org/officeDocument/2006/relationships/hyperlink" Target="http://www.par8o.com/" TargetMode="External"/><Relationship Id="rId53057" Type="http://schemas.openxmlformats.org/officeDocument/2006/relationships/hyperlink" Target="http://www.finsix.com/" TargetMode="External"/><Relationship Id="rId58729" Type="http://schemas.openxmlformats.org/officeDocument/2006/relationships/hyperlink" Target="http://veset.tv/" TargetMode="External"/><Relationship Id="rId60273" Type="http://schemas.openxmlformats.org/officeDocument/2006/relationships/hyperlink" Target="http://www.bullionvault.com/" TargetMode="External"/><Relationship Id="rId7416" Type="http://schemas.openxmlformats.org/officeDocument/2006/relationships/hyperlink" Target="http://cidara.com/" TargetMode="External"/><Relationship Id="rId10744" Type="http://schemas.openxmlformats.org/officeDocument/2006/relationships/hyperlink" Target="http://paxvax.com/" TargetMode="External"/><Relationship Id="rId24226" Type="http://schemas.openxmlformats.org/officeDocument/2006/relationships/hyperlink" Target="https://amino.com/" TargetMode="External"/><Relationship Id="rId31442" Type="http://schemas.openxmlformats.org/officeDocument/2006/relationships/hyperlink" Target="http://www.clearstandards.com/" TargetMode="External"/><Relationship Id="rId63496" Type="http://schemas.openxmlformats.org/officeDocument/2006/relationships/hyperlink" Target="http://www.integratelecom.com/" TargetMode="External"/><Relationship Id="rId13967" Type="http://schemas.openxmlformats.org/officeDocument/2006/relationships/hyperlink" Target="http://www.justonedb.com/" TargetMode="External"/><Relationship Id="rId52140" Type="http://schemas.openxmlformats.org/officeDocument/2006/relationships/hyperlink" Target="http://optrace.ie/" TargetMode="External"/><Relationship Id="rId27449" Type="http://schemas.openxmlformats.org/officeDocument/2006/relationships/hyperlink" Target="http://www.distra.com/" TargetMode="External"/><Relationship Id="rId34665" Type="http://schemas.openxmlformats.org/officeDocument/2006/relationships/hyperlink" Target="http://www.flurry.com/" TargetMode="External"/><Relationship Id="rId41881" Type="http://schemas.openxmlformats.org/officeDocument/2006/relationships/hyperlink" Target="http://www.tetravitae.com/" TargetMode="External"/><Relationship Id="rId48147" Type="http://schemas.openxmlformats.org/officeDocument/2006/relationships/hyperlink" Target="http://www.bovcontrol.com/" TargetMode="External"/><Relationship Id="rId55363" Type="http://schemas.openxmlformats.org/officeDocument/2006/relationships/hyperlink" Target="http://www.documentsecurity.com/" TargetMode="External"/><Relationship Id="rId57812" Type="http://schemas.openxmlformats.org/officeDocument/2006/relationships/hyperlink" Target="http://www.appzen.com/" TargetMode="External"/><Relationship Id="rId37888" Type="http://schemas.openxmlformats.org/officeDocument/2006/relationships/hyperlink" Target="http://www.bigdeltasystems.com/" TargetMode="External"/><Relationship Id="rId4050" Type="http://schemas.openxmlformats.org/officeDocument/2006/relationships/hyperlink" Target="http://www.woowup.com/" TargetMode="External"/><Relationship Id="rId9722" Type="http://schemas.openxmlformats.org/officeDocument/2006/relationships/hyperlink" Target="http://mauiimaging.com/" TargetMode="External"/><Relationship Id="rId19316" Type="http://schemas.openxmlformats.org/officeDocument/2006/relationships/hyperlink" Target="http://www.munchkin.com/" TargetMode="External"/><Relationship Id="rId26532" Type="http://schemas.openxmlformats.org/officeDocument/2006/relationships/hyperlink" Target="http://atempo.com/" TargetMode="External"/><Relationship Id="rId30928" Type="http://schemas.openxmlformats.org/officeDocument/2006/relationships/hyperlink" Target="http://www.wimba.com/" TargetMode="External"/><Relationship Id="rId58586" Type="http://schemas.openxmlformats.org/officeDocument/2006/relationships/hyperlink" Target="http://goproject100.com/" TargetMode="External"/><Relationship Id="rId7273" Type="http://schemas.openxmlformats.org/officeDocument/2006/relationships/hyperlink" Target="http://celonova.com/" TargetMode="External"/><Relationship Id="rId24083" Type="http://schemas.openxmlformats.org/officeDocument/2006/relationships/hyperlink" Target="http://vitacoco.com/" TargetMode="External"/><Relationship Id="rId47230" Type="http://schemas.openxmlformats.org/officeDocument/2006/relationships/hyperlink" Target="http://www.pixim.com/" TargetMode="External"/><Relationship Id="rId51626" Type="http://schemas.openxmlformats.org/officeDocument/2006/relationships/hyperlink" Target="http://www.seedcamp.com/" TargetMode="External"/><Relationship Id="rId29755" Type="http://schemas.openxmlformats.org/officeDocument/2006/relationships/hyperlink" Target="http://reval.com/" TargetMode="External"/><Relationship Id="rId36971" Type="http://schemas.openxmlformats.org/officeDocument/2006/relationships/hyperlink" Target="http://www.beachsolutions.com/" TargetMode="External"/><Relationship Id="rId54849" Type="http://schemas.openxmlformats.org/officeDocument/2006/relationships/hyperlink" Target="http://pangeamobile.com/" TargetMode="External"/><Relationship Id="rId65108" Type="http://schemas.openxmlformats.org/officeDocument/2006/relationships/hyperlink" Target="http://www.jobijoba.com/" TargetMode="External"/><Relationship Id="rId1087" Type="http://schemas.openxmlformats.org/officeDocument/2006/relationships/hyperlink" Target="http://www.zyamusic.com/" TargetMode="External"/><Relationship Id="rId3536" Type="http://schemas.openxmlformats.org/officeDocument/2006/relationships/hyperlink" Target="http://www.shopitoit.com/" TargetMode="External"/><Relationship Id="rId20346" Type="http://schemas.openxmlformats.org/officeDocument/2006/relationships/hyperlink" Target="http://www.tvupack.com/" TargetMode="External"/><Relationship Id="rId41044" Type="http://schemas.openxmlformats.org/officeDocument/2006/relationships/hyperlink" Target="http://www.isentropic.co.uk/" TargetMode="External"/><Relationship Id="rId6759" Type="http://schemas.openxmlformats.org/officeDocument/2006/relationships/hyperlink" Target="http://www.biofisica.com/" TargetMode="External"/><Relationship Id="rId19173" Type="http://schemas.openxmlformats.org/officeDocument/2006/relationships/hyperlink" Target="http://makemeaning.com/" TargetMode="External"/><Relationship Id="rId23569" Type="http://schemas.openxmlformats.org/officeDocument/2006/relationships/hyperlink" Target="https://www.liveauctioneers.com/" TargetMode="External"/><Relationship Id="rId30785" Type="http://schemas.openxmlformats.org/officeDocument/2006/relationships/hyperlink" Target="http://virnetx.com/" TargetMode="External"/><Relationship Id="rId46716" Type="http://schemas.openxmlformats.org/officeDocument/2006/relationships/hyperlink" Target="http://www.u-gps.com/" TargetMode="External"/><Relationship Id="rId53932" Type="http://schemas.openxmlformats.org/officeDocument/2006/relationships/hyperlink" Target="http://www.intercloud.com/" TargetMode="External"/><Relationship Id="rId12213" Type="http://schemas.openxmlformats.org/officeDocument/2006/relationships/hyperlink" Target="http://www.tjgreenbio.com/en" TargetMode="External"/><Relationship Id="rId44267" Type="http://schemas.openxmlformats.org/officeDocument/2006/relationships/hyperlink" Target="http://vicis.co/" TargetMode="External"/><Relationship Id="rId49939" Type="http://schemas.openxmlformats.org/officeDocument/2006/relationships/hyperlink" Target="http://www.say-hey.com/" TargetMode="External"/><Relationship Id="rId51483" Type="http://schemas.openxmlformats.org/officeDocument/2006/relationships/hyperlink" Target="http://www.ggtc.co.uk/" TargetMode="External"/><Relationship Id="rId5842" Type="http://schemas.openxmlformats.org/officeDocument/2006/relationships/hyperlink" Target="http://www.affimed.com/" TargetMode="External"/><Relationship Id="rId15436" Type="http://schemas.openxmlformats.org/officeDocument/2006/relationships/hyperlink" Target="http://alliedfiber.com/" TargetMode="External"/><Relationship Id="rId3393" Type="http://schemas.openxmlformats.org/officeDocument/2006/relationships/hyperlink" Target="http://www.regalocard.com/" TargetMode="External"/><Relationship Id="rId22652" Type="http://schemas.openxmlformats.org/officeDocument/2006/relationships/hyperlink" Target="http://www.exolabs.com/" TargetMode="External"/><Relationship Id="rId36134" Type="http://schemas.openxmlformats.org/officeDocument/2006/relationships/hyperlink" Target="http://slicebooks.com/" TargetMode="External"/><Relationship Id="rId43350" Type="http://schemas.openxmlformats.org/officeDocument/2006/relationships/hyperlink" Target="http://www.eyecast.com/" TargetMode="External"/><Relationship Id="rId18659" Type="http://schemas.openxmlformats.org/officeDocument/2006/relationships/hyperlink" Target="http://www.gloople.co.uk/" TargetMode="External"/><Relationship Id="rId25875" Type="http://schemas.openxmlformats.org/officeDocument/2006/relationships/hyperlink" Target="http://www.spiracur.com/" TargetMode="External"/><Relationship Id="rId39357" Type="http://schemas.openxmlformats.org/officeDocument/2006/relationships/hyperlink" Target="http://endurance.bm/" TargetMode="External"/><Relationship Id="rId46573" Type="http://schemas.openxmlformats.org/officeDocument/2006/relationships/hyperlink" Target="http://kodakalaris.com/" TargetMode="External"/><Relationship Id="rId61228" Type="http://schemas.openxmlformats.org/officeDocument/2006/relationships/hyperlink" Target="http://www.xtwip.com/" TargetMode="External"/><Relationship Id="rId50969" Type="http://schemas.openxmlformats.org/officeDocument/2006/relationships/hyperlink" Target="http://www.raventech.com/" TargetMode="External"/><Relationship Id="rId12070" Type="http://schemas.openxmlformats.org/officeDocument/2006/relationships/hyperlink" Target="http://www.targacept.com/" TargetMode="External"/><Relationship Id="rId17742" Type="http://schemas.openxmlformats.org/officeDocument/2006/relationships/hyperlink" Target="http://artspace.com/" TargetMode="External"/><Relationship Id="rId28001" Type="http://schemas.openxmlformats.org/officeDocument/2006/relationships/hyperlink" Target="http://www.helveta.com/" TargetMode="External"/><Relationship Id="rId49796" Type="http://schemas.openxmlformats.org/officeDocument/2006/relationships/hyperlink" Target="http://www.clearfly.net/" TargetMode="External"/><Relationship Id="rId60311" Type="http://schemas.openxmlformats.org/officeDocument/2006/relationships/hyperlink" Target="http://www.housevalues.com/" TargetMode="External"/><Relationship Id="rId2879" Type="http://schemas.openxmlformats.org/officeDocument/2006/relationships/hyperlink" Target="http://www.lumosity.com/" TargetMode="External"/><Relationship Id="rId15293" Type="http://schemas.openxmlformats.org/officeDocument/2006/relationships/hyperlink" Target="http://zestfinance.com/" TargetMode="External"/><Relationship Id="rId38440" Type="http://schemas.openxmlformats.org/officeDocument/2006/relationships/hyperlink" Target="http://somanyceramics.com/" TargetMode="External"/><Relationship Id="rId42836" Type="http://schemas.openxmlformats.org/officeDocument/2006/relationships/hyperlink" Target="http://yogatrail.com/" TargetMode="External"/><Relationship Id="rId101" Type="http://schemas.openxmlformats.org/officeDocument/2006/relationships/hyperlink" Target="http://www.thefix.com/" TargetMode="External"/><Relationship Id="rId40387" Type="http://schemas.openxmlformats.org/officeDocument/2006/relationships/hyperlink" Target="http://www.biogen.co.uk/" TargetMode="External"/><Relationship Id="rId56318" Type="http://schemas.openxmlformats.org/officeDocument/2006/relationships/hyperlink" Target="http://www.arcimoto.com/" TargetMode="External"/><Relationship Id="rId61085" Type="http://schemas.openxmlformats.org/officeDocument/2006/relationships/hyperlink" Target="http://www.gonitro.com/" TargetMode="External"/><Relationship Id="rId63534" Type="http://schemas.openxmlformats.org/officeDocument/2006/relationships/hyperlink" Target="http://www.oneaccess-net.com/" TargetMode="External"/><Relationship Id="rId5005" Type="http://schemas.openxmlformats.org/officeDocument/2006/relationships/hyperlink" Target="http://www.pickspal.com/" TargetMode="External"/><Relationship Id="rId1962" Type="http://schemas.openxmlformats.org/officeDocument/2006/relationships/hyperlink" Target="http://www.blogvio.com/" TargetMode="External"/><Relationship Id="rId8228" Type="http://schemas.openxmlformats.org/officeDocument/2006/relationships/hyperlink" Target="http://epinex.com/" TargetMode="External"/><Relationship Id="rId11556" Type="http://schemas.openxmlformats.org/officeDocument/2006/relationships/hyperlink" Target="http://www.sderm.com/" TargetMode="External"/><Relationship Id="rId25038" Type="http://schemas.openxmlformats.org/officeDocument/2006/relationships/hyperlink" Target="http://www.intendu.com/" TargetMode="External"/><Relationship Id="rId32254" Type="http://schemas.openxmlformats.org/officeDocument/2006/relationships/hyperlink" Target="http://www.monetate.com/" TargetMode="External"/><Relationship Id="rId34703" Type="http://schemas.openxmlformats.org/officeDocument/2006/relationships/hyperlink" Target="http://fundrazr.com/" TargetMode="External"/><Relationship Id="rId55401" Type="http://schemas.openxmlformats.org/officeDocument/2006/relationships/hyperlink" Target="http://www.fraudmetrix.cn/" TargetMode="External"/><Relationship Id="rId14779" Type="http://schemas.openxmlformats.org/officeDocument/2006/relationships/hyperlink" Target="http://www.servhawk.com/" TargetMode="External"/><Relationship Id="rId21995" Type="http://schemas.openxmlformats.org/officeDocument/2006/relationships/hyperlink" Target="http://www.zumelife.com/" TargetMode="External"/><Relationship Id="rId37926" Type="http://schemas.openxmlformats.org/officeDocument/2006/relationships/hyperlink" Target="http://www.ceelite.com/" TargetMode="External"/><Relationship Id="rId35477" Type="http://schemas.openxmlformats.org/officeDocument/2006/relationships/hyperlink" Target="http://www.moontoast.com/" TargetMode="External"/><Relationship Id="rId42693" Type="http://schemas.openxmlformats.org/officeDocument/2006/relationships/hyperlink" Target="http://cognutria.com/" TargetMode="External"/><Relationship Id="rId56175" Type="http://schemas.openxmlformats.org/officeDocument/2006/relationships/hyperlink" Target="http://wealthforge.com/" TargetMode="External"/><Relationship Id="rId58624" Type="http://schemas.openxmlformats.org/officeDocument/2006/relationships/hyperlink" Target="http://www.kontentcart.com/" TargetMode="External"/><Relationship Id="rId63391" Type="http://schemas.openxmlformats.org/officeDocument/2006/relationships/hyperlink" Target="https://www.lexoo.co.uk/" TargetMode="External"/><Relationship Id="rId7311" Type="http://schemas.openxmlformats.org/officeDocument/2006/relationships/hyperlink" Target="http://www.cequrcorp.com/" TargetMode="External"/><Relationship Id="rId24121" Type="http://schemas.openxmlformats.org/officeDocument/2006/relationships/hyperlink" Target="http://acceleratediagnostics.com/" TargetMode="External"/><Relationship Id="rId13862" Type="http://schemas.openxmlformats.org/officeDocument/2006/relationships/hyperlink" Target="http://inboundgeo.com/" TargetMode="External"/><Relationship Id="rId27344" Type="http://schemas.openxmlformats.org/officeDocument/2006/relationships/hyperlink" Target="http://dataoceans.com/" TargetMode="External"/><Relationship Id="rId34560" Type="http://schemas.openxmlformats.org/officeDocument/2006/relationships/hyperlink" Target="http://www.eightfoldlogic.com/" TargetMode="External"/><Relationship Id="rId59398" Type="http://schemas.openxmlformats.org/officeDocument/2006/relationships/hyperlink" Target="http://www.madison-reed.com/" TargetMode="External"/><Relationship Id="rId8085" Type="http://schemas.openxmlformats.org/officeDocument/2006/relationships/hyperlink" Target="http://effector.com/" TargetMode="External"/><Relationship Id="rId37783" Type="http://schemas.openxmlformats.org/officeDocument/2006/relationships/hyperlink" Target="http://sverhmarket.ru/" TargetMode="External"/><Relationship Id="rId48042" Type="http://schemas.openxmlformats.org/officeDocument/2006/relationships/hyperlink" Target="http://makermedia.com/" TargetMode="External"/><Relationship Id="rId52438" Type="http://schemas.openxmlformats.org/officeDocument/2006/relationships/hyperlink" Target="http://fotokite.com/" TargetMode="External"/><Relationship Id="rId1125" Type="http://schemas.openxmlformats.org/officeDocument/2006/relationships/hyperlink" Target="http://www.newspage.com.sg/" TargetMode="External"/><Relationship Id="rId58481" Type="http://schemas.openxmlformats.org/officeDocument/2006/relationships/hyperlink" Target="http://fanpage.com/" TargetMode="External"/><Relationship Id="rId62877" Type="http://schemas.openxmlformats.org/officeDocument/2006/relationships/hyperlink" Target="http://www.inventure.com/" TargetMode="External"/><Relationship Id="rId4348" Type="http://schemas.openxmlformats.org/officeDocument/2006/relationships/hyperlink" Target="http://www.cristalstudios.com/" TargetMode="External"/><Relationship Id="rId19211" Type="http://schemas.openxmlformats.org/officeDocument/2006/relationships/hyperlink" Target="http://www.meawallet.com/" TargetMode="External"/><Relationship Id="rId21158" Type="http://schemas.openxmlformats.org/officeDocument/2006/relationships/hyperlink" Target="http://hiiweb.com/" TargetMode="External"/><Relationship Id="rId23607" Type="http://schemas.openxmlformats.org/officeDocument/2006/relationships/hyperlink" Target="http://www.skinkin.com/" TargetMode="External"/><Relationship Id="rId30823" Type="http://schemas.openxmlformats.org/officeDocument/2006/relationships/hyperlink" Target="http://www.vtsft.ru/" TargetMode="External"/><Relationship Id="rId44305" Type="http://schemas.openxmlformats.org/officeDocument/2006/relationships/hyperlink" Target="http://www.deliveryhero.com/" TargetMode="External"/><Relationship Id="rId51521" Type="http://schemas.openxmlformats.org/officeDocument/2006/relationships/hyperlink" Target="http://www.joox.com.br/" TargetMode="External"/><Relationship Id="rId10899" Type="http://schemas.openxmlformats.org/officeDocument/2006/relationships/hyperlink" Target="http://www.pnptherapeutics.com/" TargetMode="External"/><Relationship Id="rId29650" Type="http://schemas.openxmlformats.org/officeDocument/2006/relationships/hyperlink" Target="http://www.rapid7.com/" TargetMode="External"/><Relationship Id="rId65003" Type="http://schemas.openxmlformats.org/officeDocument/2006/relationships/hyperlink" Target="http://www.tiempolisto.com/" TargetMode="External"/><Relationship Id="rId31597" Type="http://schemas.openxmlformats.org/officeDocument/2006/relationships/hyperlink" Target="http://www.deltek.com/" TargetMode="External"/><Relationship Id="rId45079" Type="http://schemas.openxmlformats.org/officeDocument/2006/relationships/hyperlink" Target="http://bookit-now.com/" TargetMode="External"/><Relationship Id="rId47528" Type="http://schemas.openxmlformats.org/officeDocument/2006/relationships/hyperlink" Target="http://www.stratiotechnology.com/" TargetMode="External"/><Relationship Id="rId52295" Type="http://schemas.openxmlformats.org/officeDocument/2006/relationships/hyperlink" Target="http://tagasauris.com/" TargetMode="External"/><Relationship Id="rId54744" Type="http://schemas.openxmlformats.org/officeDocument/2006/relationships/hyperlink" Target="http://thecamerongroupinc.com/" TargetMode="External"/><Relationship Id="rId61960" Type="http://schemas.openxmlformats.org/officeDocument/2006/relationships/hyperlink" Target="http://www.denovamed.com/" TargetMode="External"/><Relationship Id="rId3431" Type="http://schemas.openxmlformats.org/officeDocument/2006/relationships/hyperlink" Target="http://www.reputation.com/" TargetMode="External"/><Relationship Id="rId13025" Type="http://schemas.openxmlformats.org/officeDocument/2006/relationships/hyperlink" Target="http://axtria.com/" TargetMode="External"/><Relationship Id="rId20241" Type="http://schemas.openxmlformats.org/officeDocument/2006/relationships/hyperlink" Target="http://www.ticketbis.net/" TargetMode="External"/><Relationship Id="rId57967" Type="http://schemas.openxmlformats.org/officeDocument/2006/relationships/hyperlink" Target="http://www.wallix.com/" TargetMode="External"/><Relationship Id="rId6654" Type="http://schemas.openxmlformats.org/officeDocument/2006/relationships/hyperlink" Target="http://www.biaseparations.com/" TargetMode="External"/><Relationship Id="rId16248" Type="http://schemas.openxmlformats.org/officeDocument/2006/relationships/hyperlink" Target="http://just.me/" TargetMode="External"/><Relationship Id="rId23464" Type="http://schemas.openxmlformats.org/officeDocument/2006/relationships/hyperlink" Target="https://venuu.fi/" TargetMode="External"/><Relationship Id="rId25913" Type="http://schemas.openxmlformats.org/officeDocument/2006/relationships/hyperlink" Target="http://www.surgiquest.com/" TargetMode="External"/><Relationship Id="rId30680" Type="http://schemas.openxmlformats.org/officeDocument/2006/relationships/hyperlink" Target="http://urgent.ly/" TargetMode="External"/><Relationship Id="rId46611" Type="http://schemas.openxmlformats.org/officeDocument/2006/relationships/hyperlink" Target="http://endurancewindpower.com/" TargetMode="External"/><Relationship Id="rId44162" Type="http://schemas.openxmlformats.org/officeDocument/2006/relationships/hyperlink" Target="http://internetmachines.com/" TargetMode="External"/><Relationship Id="rId9877" Type="http://schemas.openxmlformats.org/officeDocument/2006/relationships/hyperlink" Target="http://endoctr.com/" TargetMode="External"/><Relationship Id="rId26687" Type="http://schemas.openxmlformats.org/officeDocument/2006/relationships/hyperlink" Target="http://www.bithound.io/" TargetMode="External"/><Relationship Id="rId47385" Type="http://schemas.openxmlformats.org/officeDocument/2006/relationships/hyperlink" Target="http://sciaps.com/" TargetMode="External"/><Relationship Id="rId49834" Type="http://schemas.openxmlformats.org/officeDocument/2006/relationships/hyperlink" Target="http://www.goipint.com/" TargetMode="External"/><Relationship Id="rId2917" Type="http://schemas.openxmlformats.org/officeDocument/2006/relationships/hyperlink" Target="http://get.meddle.it/" TargetMode="External"/><Relationship Id="rId15331" Type="http://schemas.openxmlformats.org/officeDocument/2006/relationships/hyperlink" Target="http://accessmobileinc.com/" TargetMode="External"/><Relationship Id="rId8960" Type="http://schemas.openxmlformats.org/officeDocument/2006/relationships/hyperlink" Target="http://identificationsolutions.us/" TargetMode="External"/><Relationship Id="rId18554" Type="http://schemas.openxmlformats.org/officeDocument/2006/relationships/hyperlink" Target="http://www.force10networks.com/" TargetMode="External"/><Relationship Id="rId25770" Type="http://schemas.openxmlformats.org/officeDocument/2006/relationships/hyperlink" Target="http://senomedical.com/" TargetMode="External"/><Relationship Id="rId33209" Type="http://schemas.openxmlformats.org/officeDocument/2006/relationships/hyperlink" Target="http://www.webalo.com/" TargetMode="External"/><Relationship Id="rId40425" Type="http://schemas.openxmlformats.org/officeDocument/2006/relationships/hyperlink" Target="http://brightfarms.com/" TargetMode="External"/><Relationship Id="rId61123" Type="http://schemas.openxmlformats.org/officeDocument/2006/relationships/hyperlink" Target="http://www.relaborate.com/" TargetMode="External"/><Relationship Id="rId28993" Type="http://schemas.openxmlformats.org/officeDocument/2006/relationships/hyperlink" Target="http://neokinetics.com/" TargetMode="External"/><Relationship Id="rId39252" Type="http://schemas.openxmlformats.org/officeDocument/2006/relationships/hyperlink" Target="http://www.conditionone.com/" TargetMode="External"/><Relationship Id="rId43648" Type="http://schemas.openxmlformats.org/officeDocument/2006/relationships/hyperlink" Target="http://onmobile.com/" TargetMode="External"/><Relationship Id="rId50864" Type="http://schemas.openxmlformats.org/officeDocument/2006/relationships/hyperlink" Target="http://www.univa.com/" TargetMode="External"/><Relationship Id="rId41199" Type="http://schemas.openxmlformats.org/officeDocument/2006/relationships/hyperlink" Target="http://www.microstaq.com/contact/index.html" TargetMode="External"/><Relationship Id="rId49691" Type="http://schemas.openxmlformats.org/officeDocument/2006/relationships/hyperlink" Target="http://rbmtechnologies.com/" TargetMode="External"/><Relationship Id="rId64346" Type="http://schemas.openxmlformats.org/officeDocument/2006/relationships/hyperlink" Target="http://www.thesocialradio.com/" TargetMode="External"/><Relationship Id="rId2774" Type="http://schemas.openxmlformats.org/officeDocument/2006/relationships/hyperlink" Target="http://www.kgim.com/" TargetMode="External"/><Relationship Id="rId14817" Type="http://schemas.openxmlformats.org/officeDocument/2006/relationships/hyperlink" Target="http://www.siperian.com/" TargetMode="External"/><Relationship Id="rId35515" Type="http://schemas.openxmlformats.org/officeDocument/2006/relationships/hyperlink" Target="http://www.myvbo.com/" TargetMode="External"/><Relationship Id="rId42731" Type="http://schemas.openxmlformats.org/officeDocument/2006/relationships/hyperlink" Target="http://www.gritness.com/" TargetMode="External"/><Relationship Id="rId12368" Type="http://schemas.openxmlformats.org/officeDocument/2006/relationships/hyperlink" Target="http://www.twistbioscience.com/" TargetMode="External"/><Relationship Id="rId33066" Type="http://schemas.openxmlformats.org/officeDocument/2006/relationships/hyperlink" Target="http://www.twilio.com/" TargetMode="External"/><Relationship Id="rId40282" Type="http://schemas.openxmlformats.org/officeDocument/2006/relationships/hyperlink" Target="http://www.altrabiofuels.com/" TargetMode="External"/><Relationship Id="rId56213" Type="http://schemas.openxmlformats.org/officeDocument/2006/relationships/hyperlink" Target="http://www.propstack.com/" TargetMode="External"/><Relationship Id="rId60609" Type="http://schemas.openxmlformats.org/officeDocument/2006/relationships/hyperlink" Target="http://www.bigbandnet.com/" TargetMode="External"/><Relationship Id="rId5997" Type="http://schemas.openxmlformats.org/officeDocument/2006/relationships/hyperlink" Target="http://www.allakos.com/" TargetMode="External"/><Relationship Id="rId13900" Type="http://schemas.openxmlformats.org/officeDocument/2006/relationships/hyperlink" Target="http://integenx.com/" TargetMode="External"/><Relationship Id="rId36289" Type="http://schemas.openxmlformats.org/officeDocument/2006/relationships/hyperlink" Target="http://www.sticky.ad/" TargetMode="External"/><Relationship Id="rId38738" Type="http://schemas.openxmlformats.org/officeDocument/2006/relationships/hyperlink" Target="http://www.railrunner.com/" TargetMode="External"/><Relationship Id="rId45954" Type="http://schemas.openxmlformats.org/officeDocument/2006/relationships/hyperlink" Target="http://everspringpartners.com/" TargetMode="External"/><Relationship Id="rId59436" Type="http://schemas.openxmlformats.org/officeDocument/2006/relationships/hyperlink" Target="http://salonmeister.de/" TargetMode="External"/><Relationship Id="rId11451" Type="http://schemas.openxmlformats.org/officeDocument/2006/relationships/hyperlink" Target="http://robertsonhealth.com/" TargetMode="External"/><Relationship Id="rId8123" Type="http://schemas.openxmlformats.org/officeDocument/2006/relationships/hyperlink" Target="http://www.emeraldtherapeutics.com/" TargetMode="External"/><Relationship Id="rId14674" Type="http://schemas.openxmlformats.org/officeDocument/2006/relationships/hyperlink" Target="http://www.reppify.com/" TargetMode="External"/><Relationship Id="rId21890" Type="http://schemas.openxmlformats.org/officeDocument/2006/relationships/hyperlink" Target="http://vassolinc.com/" TargetMode="External"/><Relationship Id="rId37821" Type="http://schemas.openxmlformats.org/officeDocument/2006/relationships/hyperlink" Target="http://www.acumentrics.com/" TargetMode="External"/><Relationship Id="rId50027" Type="http://schemas.openxmlformats.org/officeDocument/2006/relationships/hyperlink" Target="https://www.wickr.com/" TargetMode="External"/><Relationship Id="rId28156" Type="http://schemas.openxmlformats.org/officeDocument/2006/relationships/hyperlink" Target="http://www.infoflow.co.uk/" TargetMode="External"/><Relationship Id="rId35372" Type="http://schemas.openxmlformats.org/officeDocument/2006/relationships/hyperlink" Target="http://www.mediamath.com/" TargetMode="External"/><Relationship Id="rId62915" Type="http://schemas.openxmlformats.org/officeDocument/2006/relationships/hyperlink" Target="http://www.prosper.com/" TargetMode="External"/><Relationship Id="rId17897" Type="http://schemas.openxmlformats.org/officeDocument/2006/relationships/hyperlink" Target="http://www.bizzyone.com/" TargetMode="External"/><Relationship Id="rId38595" Type="http://schemas.openxmlformats.org/officeDocument/2006/relationships/hyperlink" Target="http://www.eelusion.com/" TargetMode="External"/><Relationship Id="rId56070" Type="http://schemas.openxmlformats.org/officeDocument/2006/relationships/hyperlink" Target="http://www.fundingtree.co.uk/" TargetMode="External"/><Relationship Id="rId60466" Type="http://schemas.openxmlformats.org/officeDocument/2006/relationships/hyperlink" Target="http://givesurance.org/" TargetMode="External"/><Relationship Id="rId256" Type="http://schemas.openxmlformats.org/officeDocument/2006/relationships/hyperlink" Target="http://www.prodea.com/" TargetMode="External"/><Relationship Id="rId10937" Type="http://schemas.openxmlformats.org/officeDocument/2006/relationships/hyperlink" Target="http://www.poxel.com/" TargetMode="External"/><Relationship Id="rId59293" Type="http://schemas.openxmlformats.org/officeDocument/2006/relationships/hyperlink" Target="https://zeef.com/" TargetMode="External"/><Relationship Id="rId63689" Type="http://schemas.openxmlformats.org/officeDocument/2006/relationships/hyperlink" Target="http://farmlink.com/" TargetMode="External"/><Relationship Id="rId7609" Type="http://schemas.openxmlformats.org/officeDocument/2006/relationships/hyperlink" Target="http://conkwest.com/" TargetMode="External"/><Relationship Id="rId16980" Type="http://schemas.openxmlformats.org/officeDocument/2006/relationships/hyperlink" Target="http://www.sand9.com/" TargetMode="External"/><Relationship Id="rId24419" Type="http://schemas.openxmlformats.org/officeDocument/2006/relationships/hyperlink" Target="http://www.calcimedica.com/" TargetMode="External"/><Relationship Id="rId31635" Type="http://schemas.openxmlformats.org/officeDocument/2006/relationships/hyperlink" Target="http://www.eco4cloud.com/" TargetMode="External"/><Relationship Id="rId45117" Type="http://schemas.openxmlformats.org/officeDocument/2006/relationships/hyperlink" Target="http://chimani.com/" TargetMode="External"/><Relationship Id="rId52333" Type="http://schemas.openxmlformats.org/officeDocument/2006/relationships/hyperlink" Target="http://3dplus.me/" TargetMode="External"/><Relationship Id="rId34858" Type="http://schemas.openxmlformats.org/officeDocument/2006/relationships/hyperlink" Target="http://www.hostanalytics.com/" TargetMode="External"/><Relationship Id="rId1020" Type="http://schemas.openxmlformats.org/officeDocument/2006/relationships/hyperlink" Target="http://www.midrive.com/" TargetMode="External"/><Relationship Id="rId23502" Type="http://schemas.openxmlformats.org/officeDocument/2006/relationships/hyperlink" Target="http://artsy.net/" TargetMode="External"/><Relationship Id="rId55556" Type="http://schemas.openxmlformats.org/officeDocument/2006/relationships/hyperlink" Target="http://www.nanosecurity.ca/" TargetMode="External"/><Relationship Id="rId62772" Type="http://schemas.openxmlformats.org/officeDocument/2006/relationships/hyperlink" Target="http://www.runteq.com/" TargetMode="External"/><Relationship Id="rId4243" Type="http://schemas.openxmlformats.org/officeDocument/2006/relationships/hyperlink" Target="http://www.beecavegames.com/" TargetMode="External"/><Relationship Id="rId9915" Type="http://schemas.openxmlformats.org/officeDocument/2006/relationships/hyperlink" Target="http://www.milestonepharma.com/" TargetMode="External"/><Relationship Id="rId19509" Type="http://schemas.openxmlformats.org/officeDocument/2006/relationships/hyperlink" Target="http://www.orckestra.com/" TargetMode="External"/><Relationship Id="rId21053" Type="http://schemas.openxmlformats.org/officeDocument/2006/relationships/hyperlink" Target="http://www.fluxome.com/" TargetMode="External"/><Relationship Id="rId26725" Type="http://schemas.openxmlformats.org/officeDocument/2006/relationships/hyperlink" Target="http://www.bluestreaknetwork.com/" TargetMode="External"/><Relationship Id="rId33941" Type="http://schemas.openxmlformats.org/officeDocument/2006/relationships/hyperlink" Target="http://www.artsandanalytics.com/" TargetMode="External"/><Relationship Id="rId44200" Type="http://schemas.openxmlformats.org/officeDocument/2006/relationships/hyperlink" Target="http://noccela.fi/" TargetMode="External"/><Relationship Id="rId58779" Type="http://schemas.openxmlformats.org/officeDocument/2006/relationships/hyperlink" Target="http://clippate.com/" TargetMode="External"/><Relationship Id="rId7466" Type="http://schemas.openxmlformats.org/officeDocument/2006/relationships/hyperlink" Target="http://www.cbiolabs.com/" TargetMode="External"/><Relationship Id="rId10794" Type="http://schemas.openxmlformats.org/officeDocument/2006/relationships/hyperlink" Target="http://www.pervasistx.com/" TargetMode="External"/><Relationship Id="rId24276" Type="http://schemas.openxmlformats.org/officeDocument/2006/relationships/hyperlink" Target="http://www.aristamd.com/" TargetMode="External"/><Relationship Id="rId31492" Type="http://schemas.openxmlformats.org/officeDocument/2006/relationships/hyperlink" Target="http://www.collab.net/" TargetMode="External"/><Relationship Id="rId47423" Type="http://schemas.openxmlformats.org/officeDocument/2006/relationships/hyperlink" Target="http://www.shockingtechnologies.com/" TargetMode="External"/><Relationship Id="rId51819" Type="http://schemas.openxmlformats.org/officeDocument/2006/relationships/hyperlink" Target="http://www.hothaat.com/" TargetMode="External"/><Relationship Id="rId27499" Type="http://schemas.openxmlformats.org/officeDocument/2006/relationships/hyperlink" Target="http://www.esecurityinc.com/" TargetMode="External"/><Relationship Id="rId29948" Type="http://schemas.openxmlformats.org/officeDocument/2006/relationships/hyperlink" Target="http://www.secureinfo.com/" TargetMode="External"/><Relationship Id="rId52190" Type="http://schemas.openxmlformats.org/officeDocument/2006/relationships/hyperlink" Target="http://fliqq.it/" TargetMode="External"/><Relationship Id="rId57862" Type="http://schemas.openxmlformats.org/officeDocument/2006/relationships/hyperlink" Target="http://www.financialforce.com/" TargetMode="External"/><Relationship Id="rId48197" Type="http://schemas.openxmlformats.org/officeDocument/2006/relationships/hyperlink" Target="http://www.cloudsherpas.com/" TargetMode="External"/><Relationship Id="rId3729" Type="http://schemas.openxmlformats.org/officeDocument/2006/relationships/hyperlink" Target="http://www.thesunnytrail.com/" TargetMode="External"/><Relationship Id="rId16143" Type="http://schemas.openxmlformats.org/officeDocument/2006/relationships/hyperlink" Target="http://www.impraise.com/" TargetMode="External"/><Relationship Id="rId20539" Type="http://schemas.openxmlformats.org/officeDocument/2006/relationships/hyperlink" Target="http://www.gowonder.com/" TargetMode="External"/><Relationship Id="rId41237" Type="http://schemas.openxmlformats.org/officeDocument/2006/relationships/hyperlink" Target="http://www.nautilussolar.com/" TargetMode="External"/><Relationship Id="rId50902" Type="http://schemas.openxmlformats.org/officeDocument/2006/relationships/hyperlink" Target="http://www.entefy.com/" TargetMode="External"/><Relationship Id="rId9772" Type="http://schemas.openxmlformats.org/officeDocument/2006/relationships/hyperlink" Target="http://www.medipropharma.com/" TargetMode="External"/><Relationship Id="rId19366" Type="http://schemas.openxmlformats.org/officeDocument/2006/relationships/hyperlink" Target="http://myturn.com/" TargetMode="External"/><Relationship Id="rId26582" Type="http://schemas.openxmlformats.org/officeDocument/2006/relationships/hyperlink" Target="http://www.avectra.com/" TargetMode="External"/><Relationship Id="rId30978" Type="http://schemas.openxmlformats.org/officeDocument/2006/relationships/hyperlink" Target="http://www.szy.cn/" TargetMode="External"/><Relationship Id="rId46909" Type="http://schemas.openxmlformats.org/officeDocument/2006/relationships/hyperlink" Target="http://www.lexar.com/" TargetMode="External"/><Relationship Id="rId2812" Type="http://schemas.openxmlformats.org/officeDocument/2006/relationships/hyperlink" Target="http://www.lifecake.com/" TargetMode="External"/><Relationship Id="rId12406" Type="http://schemas.openxmlformats.org/officeDocument/2006/relationships/hyperlink" Target="http://urosens.com/" TargetMode="External"/><Relationship Id="rId47280" Type="http://schemas.openxmlformats.org/officeDocument/2006/relationships/hyperlink" Target="http://www.theflip.com/" TargetMode="External"/><Relationship Id="rId51676" Type="http://schemas.openxmlformats.org/officeDocument/2006/relationships/hyperlink" Target="http://tritty.com/" TargetMode="External"/><Relationship Id="rId65158" Type="http://schemas.openxmlformats.org/officeDocument/2006/relationships/hyperlink" Target="http://www.knowledgetree.com/" TargetMode="External"/><Relationship Id="rId33104" Type="http://schemas.openxmlformats.org/officeDocument/2006/relationships/hyperlink" Target="http://www.veamvideo.com/" TargetMode="External"/><Relationship Id="rId40320" Type="http://schemas.openxmlformats.org/officeDocument/2006/relationships/hyperlink" Target="http://www.arisdyne.com/" TargetMode="External"/><Relationship Id="rId54899" Type="http://schemas.openxmlformats.org/officeDocument/2006/relationships/hyperlink" Target="http://www.ephox.com/" TargetMode="External"/><Relationship Id="rId3586" Type="http://schemas.openxmlformats.org/officeDocument/2006/relationships/hyperlink" Target="https://sleepout.com/" TargetMode="External"/><Relationship Id="rId15629" Type="http://schemas.openxmlformats.org/officeDocument/2006/relationships/hyperlink" Target="http://www.boku.com/" TargetMode="External"/><Relationship Id="rId20396" Type="http://schemas.openxmlformats.org/officeDocument/2006/relationships/hyperlink" Target="http://www.uvinum.com/" TargetMode="External"/><Relationship Id="rId22845" Type="http://schemas.openxmlformats.org/officeDocument/2006/relationships/hyperlink" Target="http://mamina-shkola.ru/" TargetMode="External"/><Relationship Id="rId36327" Type="http://schemas.openxmlformats.org/officeDocument/2006/relationships/hyperlink" Target="http://www.swagbucks.com/" TargetMode="External"/><Relationship Id="rId43543" Type="http://schemas.openxmlformats.org/officeDocument/2006/relationships/hyperlink" Target="http://thelogocompany.net/" TargetMode="External"/><Relationship Id="rId41094" Type="http://schemas.openxmlformats.org/officeDocument/2006/relationships/hyperlink" Target="http://www.laranetworks.com/" TargetMode="External"/><Relationship Id="rId57025" Type="http://schemas.openxmlformats.org/officeDocument/2006/relationships/hyperlink" Target="https://pinsight.biz/" TargetMode="External"/><Relationship Id="rId64241" Type="http://schemas.openxmlformats.org/officeDocument/2006/relationships/hyperlink" Target="http://causes.com/" TargetMode="External"/><Relationship Id="rId14712" Type="http://schemas.openxmlformats.org/officeDocument/2006/relationships/hyperlink" Target="http://www.rosslynanalytics.com/" TargetMode="External"/><Relationship Id="rId46766" Type="http://schemas.openxmlformats.org/officeDocument/2006/relationships/hyperlink" Target="http://www.homecomfortzones.com/" TargetMode="External"/><Relationship Id="rId53982" Type="http://schemas.openxmlformats.org/officeDocument/2006/relationships/hyperlink" Target="http://www.menaranet.com/" TargetMode="External"/><Relationship Id="rId12263" Type="http://schemas.openxmlformats.org/officeDocument/2006/relationships/hyperlink" Target="http://www.tolerx.com/" TargetMode="External"/><Relationship Id="rId17935" Type="http://schemas.openxmlformats.org/officeDocument/2006/relationships/hyperlink" Target="http://www.bonayou.com/" TargetMode="External"/><Relationship Id="rId35410" Type="http://schemas.openxmlformats.org/officeDocument/2006/relationships/hyperlink" Target="http://www.millennialmedia.com/" TargetMode="External"/><Relationship Id="rId49989" Type="http://schemas.openxmlformats.org/officeDocument/2006/relationships/hyperlink" Target="http://www.usetruth.com/" TargetMode="External"/><Relationship Id="rId5892" Type="http://schemas.openxmlformats.org/officeDocument/2006/relationships/hyperlink" Target="http://www.agrivida.com/" TargetMode="External"/><Relationship Id="rId15486" Type="http://schemas.openxmlformats.org/officeDocument/2006/relationships/hyperlink" Target="http://www.apertonet.com/" TargetMode="External"/><Relationship Id="rId38633" Type="http://schemas.openxmlformats.org/officeDocument/2006/relationships/hyperlink" Target="http://tonchidot.com/" TargetMode="External"/><Relationship Id="rId60504" Type="http://schemas.openxmlformats.org/officeDocument/2006/relationships/hyperlink" Target="http://www.wearecolony.com/" TargetMode="External"/><Relationship Id="rId36184" Type="http://schemas.openxmlformats.org/officeDocument/2006/relationships/hyperlink" Target="http://www.socialflow.com/" TargetMode="External"/><Relationship Id="rId59331" Type="http://schemas.openxmlformats.org/officeDocument/2006/relationships/hyperlink" Target="http://www.getbeautified.com/" TargetMode="External"/><Relationship Id="rId63727" Type="http://schemas.openxmlformats.org/officeDocument/2006/relationships/hyperlink" Target="http://www.illumitex.com/" TargetMode="External"/><Relationship Id="rId22008" Type="http://schemas.openxmlformats.org/officeDocument/2006/relationships/hyperlink" Target="http://www.eventsneaker.com/" TargetMode="External"/><Relationship Id="rId61278" Type="http://schemas.openxmlformats.org/officeDocument/2006/relationships/hyperlink" Target="http://www.strakertranslations.com/" TargetMode="External"/><Relationship Id="rId11749" Type="http://schemas.openxmlformats.org/officeDocument/2006/relationships/hyperlink" Target="http://www.slipchip.com/" TargetMode="External"/><Relationship Id="rId28051" Type="http://schemas.openxmlformats.org/officeDocument/2006/relationships/hyperlink" Target="http://www.hyper9.com/" TargetMode="External"/><Relationship Id="rId32447" Type="http://schemas.openxmlformats.org/officeDocument/2006/relationships/hyperlink" Target="http://www.packetmotion.com/" TargetMode="External"/><Relationship Id="rId62810" Type="http://schemas.openxmlformats.org/officeDocument/2006/relationships/hyperlink" Target="http://www.tasteanalytics.com/" TargetMode="External"/><Relationship Id="rId17792" Type="http://schemas.openxmlformats.org/officeDocument/2006/relationships/hyperlink" Target="http://bagthat.com/" TargetMode="External"/><Relationship Id="rId53145" Type="http://schemas.openxmlformats.org/officeDocument/2006/relationships/hyperlink" Target="http://www.intermolecular.com/" TargetMode="External"/><Relationship Id="rId60361" Type="http://schemas.openxmlformats.org/officeDocument/2006/relationships/hyperlink" Target="http://www.engaugeinc.net/" TargetMode="External"/><Relationship Id="rId151" Type="http://schemas.openxmlformats.org/officeDocument/2006/relationships/hyperlink" Target="http://www.calxeda.com/" TargetMode="External"/><Relationship Id="rId10832" Type="http://schemas.openxmlformats.org/officeDocument/2006/relationships/hyperlink" Target="http://www.phasebio.com/" TargetMode="External"/><Relationship Id="rId38490" Type="http://schemas.openxmlformats.org/officeDocument/2006/relationships/hyperlink" Target="http://www.terraluxillumination.com/" TargetMode="External"/><Relationship Id="rId42886" Type="http://schemas.openxmlformats.org/officeDocument/2006/relationships/hyperlink" Target="http://www.cedarcapital.com/" TargetMode="External"/><Relationship Id="rId56368" Type="http://schemas.openxmlformats.org/officeDocument/2006/relationships/hyperlink" Target="http://blueseed.com/" TargetMode="External"/><Relationship Id="rId58817" Type="http://schemas.openxmlformats.org/officeDocument/2006/relationships/hyperlink" Target="http://www.fantom.ie/" TargetMode="External"/><Relationship Id="rId63584" Type="http://schemas.openxmlformats.org/officeDocument/2006/relationships/hyperlink" Target="http://www.webvanta.com/" TargetMode="External"/><Relationship Id="rId7504" Type="http://schemas.openxmlformats.org/officeDocument/2006/relationships/hyperlink" Target="http://www.cobalttech.com/" TargetMode="External"/><Relationship Id="rId24314" Type="http://schemas.openxmlformats.org/officeDocument/2006/relationships/hyperlink" Target="http://www.avasure.com/" TargetMode="External"/><Relationship Id="rId31530" Type="http://schemas.openxmlformats.org/officeDocument/2006/relationships/hyperlink" Target="http://www.convertigo.com/" TargetMode="External"/><Relationship Id="rId5055" Type="http://schemas.openxmlformats.org/officeDocument/2006/relationships/hyperlink" Target="http://www.pledge51.com/" TargetMode="External"/><Relationship Id="rId27537" Type="http://schemas.openxmlformats.org/officeDocument/2006/relationships/hyperlink" Target="http://efreightsolutions.com/" TargetMode="External"/><Relationship Id="rId34753" Type="http://schemas.openxmlformats.org/officeDocument/2006/relationships/hyperlink" Target="http://www.sideeffectsof.co/" TargetMode="External"/><Relationship Id="rId45012" Type="http://schemas.openxmlformats.org/officeDocument/2006/relationships/hyperlink" Target="https://app.io/" TargetMode="External"/><Relationship Id="rId57900" Type="http://schemas.openxmlformats.org/officeDocument/2006/relationships/hyperlink" Target="http://macrovue.com.au/" TargetMode="External"/><Relationship Id="rId8278" Type="http://schemas.openxmlformats.org/officeDocument/2006/relationships/hyperlink" Target="http://www.eucodisbioscience.com/" TargetMode="External"/><Relationship Id="rId25088" Type="http://schemas.openxmlformats.org/officeDocument/2006/relationships/hyperlink" Target="http://www.iscreenvision.com/" TargetMode="External"/><Relationship Id="rId48235" Type="http://schemas.openxmlformats.org/officeDocument/2006/relationships/hyperlink" Target="http://www.cloudwise.com/" TargetMode="External"/><Relationship Id="rId55451" Type="http://schemas.openxmlformats.org/officeDocument/2006/relationships/hyperlink" Target="http://www.indigoidware.com/" TargetMode="External"/><Relationship Id="rId1318" Type="http://schemas.openxmlformats.org/officeDocument/2006/relationships/hyperlink" Target="http://www.habitmonster.com/" TargetMode="External"/><Relationship Id="rId37976" Type="http://schemas.openxmlformats.org/officeDocument/2006/relationships/hyperlink" Target="http://www.decelltechnologies.com/" TargetMode="External"/><Relationship Id="rId58674" Type="http://schemas.openxmlformats.org/officeDocument/2006/relationships/hyperlink" Target="http://flixwagon.com/" TargetMode="External"/><Relationship Id="rId7361" Type="http://schemas.openxmlformats.org/officeDocument/2006/relationships/hyperlink" Target="http://chartwisemed.com/" TargetMode="External"/><Relationship Id="rId9810" Type="http://schemas.openxmlformats.org/officeDocument/2006/relationships/hyperlink" Target="http://memomab.com/" TargetMode="External"/><Relationship Id="rId19404" Type="http://schemas.openxmlformats.org/officeDocument/2006/relationships/hyperlink" Target="http://www.personali.com/" TargetMode="External"/><Relationship Id="rId26620" Type="http://schemas.openxmlformats.org/officeDocument/2006/relationships/hyperlink" Target="http://www.baasbox.com/" TargetMode="External"/><Relationship Id="rId24171" Type="http://schemas.openxmlformats.org/officeDocument/2006/relationships/hyperlink" Target="http://advancedpatientcare.com/" TargetMode="External"/><Relationship Id="rId29843" Type="http://schemas.openxmlformats.org/officeDocument/2006/relationships/hyperlink" Target="http://www.routeware.com/" TargetMode="External"/><Relationship Id="rId42049" Type="http://schemas.openxmlformats.org/officeDocument/2006/relationships/hyperlink" Target="http://www.widetronix.com/" TargetMode="External"/><Relationship Id="rId51714" Type="http://schemas.openxmlformats.org/officeDocument/2006/relationships/hyperlink" Target="http://www.zuman.com/" TargetMode="External"/><Relationship Id="rId27394" Type="http://schemas.openxmlformats.org/officeDocument/2006/relationships/hyperlink" Target="http://www.depotpoint.com/" TargetMode="External"/><Relationship Id="rId48092" Type="http://schemas.openxmlformats.org/officeDocument/2006/relationships/hyperlink" Target="http://www.apiphany.com/" TargetMode="External"/><Relationship Id="rId54937" Type="http://schemas.openxmlformats.org/officeDocument/2006/relationships/hyperlink" Target="http://scloby.com/" TargetMode="External"/><Relationship Id="rId3624" Type="http://schemas.openxmlformats.org/officeDocument/2006/relationships/hyperlink" Target="http://www.socialblood.org/" TargetMode="External"/><Relationship Id="rId13218" Type="http://schemas.openxmlformats.org/officeDocument/2006/relationships/hyperlink" Target="http://www.changecorpgroup.com/" TargetMode="External"/><Relationship Id="rId20434" Type="http://schemas.openxmlformats.org/officeDocument/2006/relationships/hyperlink" Target="http://www.shopvida.com/" TargetMode="External"/><Relationship Id="rId52488" Type="http://schemas.openxmlformats.org/officeDocument/2006/relationships/hyperlink" Target="http://appintop.com/" TargetMode="External"/><Relationship Id="rId1175" Type="http://schemas.openxmlformats.org/officeDocument/2006/relationships/hyperlink" Target="http://www.paperkarma.com/" TargetMode="External"/><Relationship Id="rId6847" Type="http://schemas.openxmlformats.org/officeDocument/2006/relationships/hyperlink" Target="http://www.biopharmx.com/" TargetMode="External"/><Relationship Id="rId19261" Type="http://schemas.openxmlformats.org/officeDocument/2006/relationships/hyperlink" Target="http://www.miyabaobei.com/" TargetMode="External"/><Relationship Id="rId23657" Type="http://schemas.openxmlformats.org/officeDocument/2006/relationships/hyperlink" Target="http://www.bluetarp.com/" TargetMode="External"/><Relationship Id="rId30873" Type="http://schemas.openxmlformats.org/officeDocument/2006/relationships/hyperlink" Target="http://www.wacai.com/" TargetMode="External"/><Relationship Id="rId41132" Type="http://schemas.openxmlformats.org/officeDocument/2006/relationships/hyperlink" Target="http://www.lucibel.com/" TargetMode="External"/><Relationship Id="rId46804" Type="http://schemas.openxmlformats.org/officeDocument/2006/relationships/hyperlink" Target="http://www.inplaytechnologies.com/" TargetMode="External"/><Relationship Id="rId4398" Type="http://schemas.openxmlformats.org/officeDocument/2006/relationships/hyperlink" Target="http://www.duel.fm/" TargetMode="External"/><Relationship Id="rId37139" Type="http://schemas.openxmlformats.org/officeDocument/2006/relationships/hyperlink" Target="http://www.getyourguide.com/" TargetMode="External"/><Relationship Id="rId44355" Type="http://schemas.openxmlformats.org/officeDocument/2006/relationships/hyperlink" Target="http://www.ifood.com.br/" TargetMode="External"/><Relationship Id="rId51571" Type="http://schemas.openxmlformats.org/officeDocument/2006/relationships/hyperlink" Target="http://www.peerlogix.com/" TargetMode="External"/><Relationship Id="rId12301" Type="http://schemas.openxmlformats.org/officeDocument/2006/relationships/hyperlink" Target="http://www.ttpharma.com/" TargetMode="External"/><Relationship Id="rId47578" Type="http://schemas.openxmlformats.org/officeDocument/2006/relationships/hyperlink" Target="http://www.tobii.com/" TargetMode="External"/><Relationship Id="rId54794" Type="http://schemas.openxmlformats.org/officeDocument/2006/relationships/hyperlink" Target="http://www.workersoncall.com/" TargetMode="External"/><Relationship Id="rId65053" Type="http://schemas.openxmlformats.org/officeDocument/2006/relationships/hyperlink" Target="http://www.souq.com/" TargetMode="External"/><Relationship Id="rId5930" Type="http://schemas.openxmlformats.org/officeDocument/2006/relationships/hyperlink" Target="http://www.akebia.com/" TargetMode="External"/><Relationship Id="rId15524" Type="http://schemas.openxmlformats.org/officeDocument/2006/relationships/hyperlink" Target="http://askem.com/" TargetMode="External"/><Relationship Id="rId22740" Type="http://schemas.openxmlformats.org/officeDocument/2006/relationships/hyperlink" Target="http://immersedgames.com/" TargetMode="External"/><Relationship Id="rId3481" Type="http://schemas.openxmlformats.org/officeDocument/2006/relationships/hyperlink" Target="http://www.schoox.com/" TargetMode="External"/><Relationship Id="rId13075" Type="http://schemas.openxmlformats.org/officeDocument/2006/relationships/hyperlink" Target="http://bitly.com/" TargetMode="External"/><Relationship Id="rId18747" Type="http://schemas.openxmlformats.org/officeDocument/2006/relationships/hyperlink" Target="http://www.heverest.ru/" TargetMode="External"/><Relationship Id="rId20291" Type="http://schemas.openxmlformats.org/officeDocument/2006/relationships/hyperlink" Target="http://www.travelbeta.com/" TargetMode="External"/><Relationship Id="rId25963" Type="http://schemas.openxmlformats.org/officeDocument/2006/relationships/hyperlink" Target="http://www.tepha.com/" TargetMode="External"/><Relationship Id="rId29006" Type="http://schemas.openxmlformats.org/officeDocument/2006/relationships/hyperlink" Target="http://netbeez.net/" TargetMode="External"/><Relationship Id="rId36222" Type="http://schemas.openxmlformats.org/officeDocument/2006/relationships/hyperlink" Target="http://www.specificmedia.com/" TargetMode="External"/><Relationship Id="rId40618" Type="http://schemas.openxmlformats.org/officeDocument/2006/relationships/hyperlink" Target="http://www.echofirst.com/" TargetMode="External"/><Relationship Id="rId61316" Type="http://schemas.openxmlformats.org/officeDocument/2006/relationships/hyperlink" Target="http://www.getreemo.com/" TargetMode="External"/><Relationship Id="rId16298" Type="http://schemas.openxmlformats.org/officeDocument/2006/relationships/hyperlink" Target="http://labdoor.com/" TargetMode="External"/><Relationship Id="rId39445" Type="http://schemas.openxmlformats.org/officeDocument/2006/relationships/hyperlink" Target="http://fundersclub.com/" TargetMode="External"/><Relationship Id="rId46661" Type="http://schemas.openxmlformats.org/officeDocument/2006/relationships/hyperlink" Target="http://fabtotum.com/" TargetMode="External"/><Relationship Id="rId49884" Type="http://schemas.openxmlformats.org/officeDocument/2006/relationships/hyperlink" Target="http://www.mpa.co.il/" TargetMode="External"/><Relationship Id="rId64539" Type="http://schemas.openxmlformats.org/officeDocument/2006/relationships/hyperlink" Target="http://fasmatech.com/" TargetMode="External"/><Relationship Id="rId17830" Type="http://schemas.openxmlformats.org/officeDocument/2006/relationships/hyperlink" Target="http://www.redbaby.com.cn/" TargetMode="External"/><Relationship Id="rId30036" Type="http://schemas.openxmlformats.org/officeDocument/2006/relationships/hyperlink" Target="http://shoptalk.com/" TargetMode="External"/><Relationship Id="rId2967" Type="http://schemas.openxmlformats.org/officeDocument/2006/relationships/hyperlink" Target="http://minus.com/" TargetMode="External"/><Relationship Id="rId15381" Type="http://schemas.openxmlformats.org/officeDocument/2006/relationships/hyperlink" Target="http://www.affirmednetworks.com/" TargetMode="External"/><Relationship Id="rId33259" Type="http://schemas.openxmlformats.org/officeDocument/2006/relationships/hyperlink" Target="http://yhathq.com/" TargetMode="External"/><Relationship Id="rId35708" Type="http://schemas.openxmlformats.org/officeDocument/2006/relationships/hyperlink" Target="http://www.physiciansinteractive.com/" TargetMode="External"/><Relationship Id="rId40475" Type="http://schemas.openxmlformats.org/officeDocument/2006/relationships/hyperlink" Target="https://www.chooseenergy.com/" TargetMode="External"/><Relationship Id="rId42924" Type="http://schemas.openxmlformats.org/officeDocument/2006/relationships/hyperlink" Target="https://www.ethoca.com/" TargetMode="External"/><Relationship Id="rId56406" Type="http://schemas.openxmlformats.org/officeDocument/2006/relationships/hyperlink" Target="http://www.carwow.co.uk/" TargetMode="External"/><Relationship Id="rId63622" Type="http://schemas.openxmlformats.org/officeDocument/2006/relationships/hyperlink" Target="http://www.youearnedit.com/" TargetMode="External"/><Relationship Id="rId59629" Type="http://schemas.openxmlformats.org/officeDocument/2006/relationships/hyperlink" Target="http://www.wazoosports.com/" TargetMode="External"/><Relationship Id="rId61173" Type="http://schemas.openxmlformats.org/officeDocument/2006/relationships/hyperlink" Target="http://www.tacit.com/" TargetMode="External"/><Relationship Id="rId11644" Type="http://schemas.openxmlformats.org/officeDocument/2006/relationships/hyperlink" Target="http://serenex.com/" TargetMode="External"/><Relationship Id="rId43698" Type="http://schemas.openxmlformats.org/officeDocument/2006/relationships/hyperlink" Target="http://hullabalu.com/" TargetMode="External"/><Relationship Id="rId64396" Type="http://schemas.openxmlformats.org/officeDocument/2006/relationships/hyperlink" Target="http://handle.com/" TargetMode="External"/><Relationship Id="rId8316" Type="http://schemas.openxmlformats.org/officeDocument/2006/relationships/hyperlink" Target="http://avisetest.com/" TargetMode="External"/><Relationship Id="rId25126" Type="http://schemas.openxmlformats.org/officeDocument/2006/relationships/hyperlink" Target="http://koducare.com/" TargetMode="External"/><Relationship Id="rId32342" Type="http://schemas.openxmlformats.org/officeDocument/2006/relationships/hyperlink" Target="http://www.people-doc.com/" TargetMode="External"/><Relationship Id="rId53040" Type="http://schemas.openxmlformats.org/officeDocument/2006/relationships/hyperlink" Target="http://www.enverv.com/" TargetMode="External"/><Relationship Id="rId14867" Type="http://schemas.openxmlformats.org/officeDocument/2006/relationships/hyperlink" Target="http://www.soleranetworks.com/" TargetMode="External"/><Relationship Id="rId28349" Type="http://schemas.openxmlformats.org/officeDocument/2006/relationships/hyperlink" Target="http://itbconnect.com/" TargetMode="External"/><Relationship Id="rId35565" Type="http://schemas.openxmlformats.org/officeDocument/2006/relationships/hyperlink" Target="http://nfistudios.com/" TargetMode="External"/><Relationship Id="rId42781" Type="http://schemas.openxmlformats.org/officeDocument/2006/relationships/hyperlink" Target="http://www.netpulse.com/" TargetMode="External"/><Relationship Id="rId58712" Type="http://schemas.openxmlformats.org/officeDocument/2006/relationships/hyperlink" Target="http://www.radiojar.com/" TargetMode="External"/><Relationship Id="rId38788" Type="http://schemas.openxmlformats.org/officeDocument/2006/relationships/hyperlink" Target="http://adioso.com/" TargetMode="External"/><Relationship Id="rId49047" Type="http://schemas.openxmlformats.org/officeDocument/2006/relationships/hyperlink" Target="http://www.just-eat.com/" TargetMode="External"/><Relationship Id="rId56263" Type="http://schemas.openxmlformats.org/officeDocument/2006/relationships/hyperlink" Target="http://www.movago.com/" TargetMode="External"/><Relationship Id="rId60659" Type="http://schemas.openxmlformats.org/officeDocument/2006/relationships/hyperlink" Target="http://www.venncomm.com/" TargetMode="External"/><Relationship Id="rId449" Type="http://schemas.openxmlformats.org/officeDocument/2006/relationships/hyperlink" Target="http://www.blendin.is/" TargetMode="External"/><Relationship Id="rId13950" Type="http://schemas.openxmlformats.org/officeDocument/2006/relationships/hyperlink" Target="http://www.jethrodata.com/" TargetMode="External"/><Relationship Id="rId59486" Type="http://schemas.openxmlformats.org/officeDocument/2006/relationships/hyperlink" Target="http://8fit.com/" TargetMode="External"/><Relationship Id="rId8173" Type="http://schemas.openxmlformats.org/officeDocument/2006/relationships/hyperlink" Target="http://eneura.com/" TargetMode="External"/><Relationship Id="rId27432" Type="http://schemas.openxmlformats.org/officeDocument/2006/relationships/hyperlink" Target="http://digitalscirocco.com/" TargetMode="External"/><Relationship Id="rId31828" Type="http://schemas.openxmlformats.org/officeDocument/2006/relationships/hyperlink" Target="http://www.gogreencloud.com/" TargetMode="External"/><Relationship Id="rId48130" Type="http://schemas.openxmlformats.org/officeDocument/2006/relationships/hyperlink" Target="http://bi.nu/" TargetMode="External"/><Relationship Id="rId52526" Type="http://schemas.openxmlformats.org/officeDocument/2006/relationships/hyperlink" Target="http://www.compoze.co/" TargetMode="External"/><Relationship Id="rId37871" Type="http://schemas.openxmlformats.org/officeDocument/2006/relationships/hyperlink" Target="http://www.autoaid.de/en/" TargetMode="External"/><Relationship Id="rId50077" Type="http://schemas.openxmlformats.org/officeDocument/2006/relationships/hyperlink" Target="http://www.benevity.com/" TargetMode="External"/><Relationship Id="rId1213" Type="http://schemas.openxmlformats.org/officeDocument/2006/relationships/hyperlink" Target="http://planday.com/" TargetMode="External"/><Relationship Id="rId30911" Type="http://schemas.openxmlformats.org/officeDocument/2006/relationships/hyperlink" Target="http://www.wellspring.com/" TargetMode="External"/><Relationship Id="rId55749" Type="http://schemas.openxmlformats.org/officeDocument/2006/relationships/hyperlink" Target="http://traitware.com/" TargetMode="External"/><Relationship Id="rId62965" Type="http://schemas.openxmlformats.org/officeDocument/2006/relationships/hyperlink" Target="http://www.edusourced.com/" TargetMode="External"/><Relationship Id="rId4436" Type="http://schemas.openxmlformats.org/officeDocument/2006/relationships/hyperlink" Target="http://www.estradabeisbol.com/" TargetMode="External"/><Relationship Id="rId21246" Type="http://schemas.openxmlformats.org/officeDocument/2006/relationships/hyperlink" Target="http://infusionresource.com/" TargetMode="External"/><Relationship Id="rId7659" Type="http://schemas.openxmlformats.org/officeDocument/2006/relationships/hyperlink" Target="http://corinthianophthalmic.com/" TargetMode="External"/><Relationship Id="rId10987" Type="http://schemas.openxmlformats.org/officeDocument/2006/relationships/hyperlink" Target="http://www.primorigen.com/" TargetMode="External"/><Relationship Id="rId24469" Type="http://schemas.openxmlformats.org/officeDocument/2006/relationships/hyperlink" Target="http://www.cardiomems.com/" TargetMode="External"/><Relationship Id="rId26918" Type="http://schemas.openxmlformats.org/officeDocument/2006/relationships/hyperlink" Target="http://www.castiron.com/" TargetMode="External"/><Relationship Id="rId31685" Type="http://schemas.openxmlformats.org/officeDocument/2006/relationships/hyperlink" Target="http://ereceipts.co.uk/" TargetMode="External"/><Relationship Id="rId47616" Type="http://schemas.openxmlformats.org/officeDocument/2006/relationships/hyperlink" Target="http://www.utility.com/" TargetMode="External"/><Relationship Id="rId54832" Type="http://schemas.openxmlformats.org/officeDocument/2006/relationships/hyperlink" Target="http://www.innoceed.com/" TargetMode="External"/><Relationship Id="rId45167" Type="http://schemas.openxmlformats.org/officeDocument/2006/relationships/hyperlink" Target="http://digischool.com/" TargetMode="External"/><Relationship Id="rId52383" Type="http://schemas.openxmlformats.org/officeDocument/2006/relationships/hyperlink" Target="http://pirate3d.com/" TargetMode="External"/><Relationship Id="rId1070" Type="http://schemas.openxmlformats.org/officeDocument/2006/relationships/hyperlink" Target="http://www.mondotaxi.com/" TargetMode="External"/><Relationship Id="rId13113" Type="http://schemas.openxmlformats.org/officeDocument/2006/relationships/hyperlink" Target="http://bottlenose.com/" TargetMode="External"/><Relationship Id="rId6742" Type="http://schemas.openxmlformats.org/officeDocument/2006/relationships/hyperlink" Target="http://www.biodesix.com/" TargetMode="External"/><Relationship Id="rId16336" Type="http://schemas.openxmlformats.org/officeDocument/2006/relationships/hyperlink" Target="http://www.lrwtechnologies.com/" TargetMode="External"/><Relationship Id="rId23552" Type="http://schemas.openxmlformats.org/officeDocument/2006/relationships/hyperlink" Target="http://www.433.co.kr/" TargetMode="External"/><Relationship Id="rId37034" Type="http://schemas.openxmlformats.org/officeDocument/2006/relationships/hyperlink" Target="http://www.cospaceservices.com/" TargetMode="External"/><Relationship Id="rId44250" Type="http://schemas.openxmlformats.org/officeDocument/2006/relationships/hyperlink" Target="http://www.solu.co/" TargetMode="External"/><Relationship Id="rId4293" Type="http://schemas.openxmlformats.org/officeDocument/2006/relationships/hyperlink" Target="http://www.playonburst.com/" TargetMode="External"/><Relationship Id="rId9965" Type="http://schemas.openxmlformats.org/officeDocument/2006/relationships/hyperlink" Target="http://www.mobiustherapeutics.com/" TargetMode="External"/><Relationship Id="rId19559" Type="http://schemas.openxmlformats.org/officeDocument/2006/relationships/hyperlink" Target="https://www.parcelninja.co.za/" TargetMode="External"/><Relationship Id="rId26775" Type="http://schemas.openxmlformats.org/officeDocument/2006/relationships/hyperlink" Target="http://www.bridgeport-networks.com/" TargetMode="External"/><Relationship Id="rId33991" Type="http://schemas.openxmlformats.org/officeDocument/2006/relationships/hyperlink" Target="http://batangamedia.com/" TargetMode="External"/><Relationship Id="rId49922" Type="http://schemas.openxmlformats.org/officeDocument/2006/relationships/hyperlink" Target="http://www.rapleaf.com/" TargetMode="External"/><Relationship Id="rId62128" Type="http://schemas.openxmlformats.org/officeDocument/2006/relationships/hyperlink" Target="http://sirenasmd.com/" TargetMode="External"/><Relationship Id="rId29998" Type="http://schemas.openxmlformats.org/officeDocument/2006/relationships/hyperlink" Target="http://www.servicebench.com/" TargetMode="External"/><Relationship Id="rId47473" Type="http://schemas.openxmlformats.org/officeDocument/2006/relationships/hyperlink" Target="http://www.sleek-audio.com/" TargetMode="External"/><Relationship Id="rId51869" Type="http://schemas.openxmlformats.org/officeDocument/2006/relationships/hyperlink" Target="http://www.revolut.com/" TargetMode="External"/><Relationship Id="rId40513" Type="http://schemas.openxmlformats.org/officeDocument/2006/relationships/hyperlink" Target="http://www.codaautomotive.com/" TargetMode="External"/><Relationship Id="rId3779" Type="http://schemas.openxmlformats.org/officeDocument/2006/relationships/hyperlink" Target="http://www.supersizeweb.com/" TargetMode="External"/><Relationship Id="rId16193" Type="http://schemas.openxmlformats.org/officeDocument/2006/relationships/hyperlink" Target="http://pers.io/" TargetMode="External"/><Relationship Id="rId18642" Type="http://schemas.openxmlformats.org/officeDocument/2006/relationships/hyperlink" Target="https://givingassistant.org/" TargetMode="External"/><Relationship Id="rId39340" Type="http://schemas.openxmlformats.org/officeDocument/2006/relationships/hyperlink" Target="http://www.doughmain.com/" TargetMode="External"/><Relationship Id="rId43736" Type="http://schemas.openxmlformats.org/officeDocument/2006/relationships/hyperlink" Target="http://mashable.com/" TargetMode="External"/><Relationship Id="rId50952" Type="http://schemas.openxmlformats.org/officeDocument/2006/relationships/hyperlink" Target="http://www.narrativescience.com/" TargetMode="External"/><Relationship Id="rId61211" Type="http://schemas.openxmlformats.org/officeDocument/2006/relationships/hyperlink" Target="http://www.whoknows.com/" TargetMode="External"/><Relationship Id="rId20589" Type="http://schemas.openxmlformats.org/officeDocument/2006/relationships/hyperlink" Target="http://yoho.cn/" TargetMode="External"/><Relationship Id="rId41287" Type="http://schemas.openxmlformats.org/officeDocument/2006/relationships/hyperlink" Target="http://www.novomer.com/" TargetMode="External"/><Relationship Id="rId57218" Type="http://schemas.openxmlformats.org/officeDocument/2006/relationships/hyperlink" Target="http://www.lucernex.com/files" TargetMode="External"/><Relationship Id="rId64434" Type="http://schemas.openxmlformats.org/officeDocument/2006/relationships/hyperlink" Target="http://www.salehoot.com/" TargetMode="External"/><Relationship Id="rId14905" Type="http://schemas.openxmlformats.org/officeDocument/2006/relationships/hyperlink" Target="http://www.spotinfluence.com/" TargetMode="External"/><Relationship Id="rId46959" Type="http://schemas.openxmlformats.org/officeDocument/2006/relationships/hyperlink" Target="http://www.mangodsp.com/" TargetMode="External"/><Relationship Id="rId2862" Type="http://schemas.openxmlformats.org/officeDocument/2006/relationships/hyperlink" Target="http://loosecubes.com/home" TargetMode="External"/><Relationship Id="rId12456" Type="http://schemas.openxmlformats.org/officeDocument/2006/relationships/hyperlink" Target="http://www.vasogenix.net/" TargetMode="External"/><Relationship Id="rId35603" Type="http://schemas.openxmlformats.org/officeDocument/2006/relationships/hyperlink" Target="http://www.oneriot.com/" TargetMode="External"/><Relationship Id="rId9128" Type="http://schemas.openxmlformats.org/officeDocument/2006/relationships/hyperlink" Target="http://innate-pharma.com/" TargetMode="External"/><Relationship Id="rId15679" Type="http://schemas.openxmlformats.org/officeDocument/2006/relationships/hyperlink" Target="http://cfc.io/" TargetMode="External"/><Relationship Id="rId22895" Type="http://schemas.openxmlformats.org/officeDocument/2006/relationships/hyperlink" Target="http://mysteryscience.com/" TargetMode="External"/><Relationship Id="rId33154" Type="http://schemas.openxmlformats.org/officeDocument/2006/relationships/hyperlink" Target="http://www.virtuoz.com/" TargetMode="External"/><Relationship Id="rId38826" Type="http://schemas.openxmlformats.org/officeDocument/2006/relationships/hyperlink" Target="http://www.diverseschooltravel.co.uk/" TargetMode="External"/><Relationship Id="rId40370" Type="http://schemas.openxmlformats.org/officeDocument/2006/relationships/hyperlink" Target="http://bcrenv.com/" TargetMode="External"/><Relationship Id="rId56301" Type="http://schemas.openxmlformats.org/officeDocument/2006/relationships/hyperlink" Target="https://www.acvauctions.com/" TargetMode="External"/><Relationship Id="rId36377" Type="http://schemas.openxmlformats.org/officeDocument/2006/relationships/hyperlink" Target="http://www.targetspot.com/" TargetMode="External"/><Relationship Id="rId43593" Type="http://schemas.openxmlformats.org/officeDocument/2006/relationships/hyperlink" Target="http://www.aquto.com/" TargetMode="External"/><Relationship Id="rId59524" Type="http://schemas.openxmlformats.org/officeDocument/2006/relationships/hyperlink" Target="http://www.electronicstars.com/" TargetMode="External"/><Relationship Id="rId8211" Type="http://schemas.openxmlformats.org/officeDocument/2006/relationships/hyperlink" Target="http://www.enzymerx.com/" TargetMode="External"/><Relationship Id="rId25021" Type="http://schemas.openxmlformats.org/officeDocument/2006/relationships/hyperlink" Target="http://www.inspiredtechnologiesinc.com/" TargetMode="External"/><Relationship Id="rId57075" Type="http://schemas.openxmlformats.org/officeDocument/2006/relationships/hyperlink" Target="http://www.workable.com/" TargetMode="External"/><Relationship Id="rId64291" Type="http://schemas.openxmlformats.org/officeDocument/2006/relationships/hyperlink" Target="http://www.metaplace.com/" TargetMode="External"/><Relationship Id="rId14762" Type="http://schemas.openxmlformats.org/officeDocument/2006/relationships/hyperlink" Target="http://segment.com/" TargetMode="External"/><Relationship Id="rId28244" Type="http://schemas.openxmlformats.org/officeDocument/2006/relationships/hyperlink" Target="http://www.intercom.io/" TargetMode="External"/><Relationship Id="rId50115" Type="http://schemas.openxmlformats.org/officeDocument/2006/relationships/hyperlink" Target="http://www.domos.no/" TargetMode="External"/><Relationship Id="rId17985" Type="http://schemas.openxmlformats.org/officeDocument/2006/relationships/hyperlink" Target="https://bucketkart.com/" TargetMode="External"/><Relationship Id="rId35460" Type="http://schemas.openxmlformats.org/officeDocument/2006/relationships/hyperlink" Target="http://www.mogreet.com/index.html" TargetMode="External"/><Relationship Id="rId53338" Type="http://schemas.openxmlformats.org/officeDocument/2006/relationships/hyperlink" Target="http://nitridesolutions.com/" TargetMode="External"/><Relationship Id="rId60554" Type="http://schemas.openxmlformats.org/officeDocument/2006/relationships/hyperlink" Target="http://www.solicore.com/" TargetMode="External"/><Relationship Id="rId344" Type="http://schemas.openxmlformats.org/officeDocument/2006/relationships/hyperlink" Target="http://www.allstay.kr/" TargetMode="External"/><Relationship Id="rId2025" Type="http://schemas.openxmlformats.org/officeDocument/2006/relationships/hyperlink" Target="http://www.businessinsider.com/" TargetMode="External"/><Relationship Id="rId38683" Type="http://schemas.openxmlformats.org/officeDocument/2006/relationships/hyperlink" Target="http://www.xiaojukeji.com/" TargetMode="External"/><Relationship Id="rId59381" Type="http://schemas.openxmlformats.org/officeDocument/2006/relationships/hyperlink" Target="http://www.jenu.com/" TargetMode="External"/><Relationship Id="rId24507" Type="http://schemas.openxmlformats.org/officeDocument/2006/relationships/hyperlink" Target="http://www.cartiheal.com/" TargetMode="External"/><Relationship Id="rId31723" Type="http://schemas.openxmlformats.org/officeDocument/2006/relationships/hyperlink" Target="http://www.fidelissecurity.com/" TargetMode="External"/><Relationship Id="rId63777" Type="http://schemas.openxmlformats.org/officeDocument/2006/relationships/hyperlink" Target="https://www.tbit.com.br/?locale=en" TargetMode="External"/><Relationship Id="rId5248" Type="http://schemas.openxmlformats.org/officeDocument/2006/relationships/hyperlink" Target="http://www.starburstcoin.com/main.php" TargetMode="External"/><Relationship Id="rId22058" Type="http://schemas.openxmlformats.org/officeDocument/2006/relationships/hyperlink" Target="http://www.videoburst.com/" TargetMode="External"/><Relationship Id="rId34946" Type="http://schemas.openxmlformats.org/officeDocument/2006/relationships/hyperlink" Target="http://www.inmobi.com/" TargetMode="External"/><Relationship Id="rId45205" Type="http://schemas.openxmlformats.org/officeDocument/2006/relationships/hyperlink" Target="http://framehawk.com/" TargetMode="External"/><Relationship Id="rId52421" Type="http://schemas.openxmlformats.org/officeDocument/2006/relationships/hyperlink" Target="http://www.indegree.com/" TargetMode="External"/><Relationship Id="rId11799" Type="http://schemas.openxmlformats.org/officeDocument/2006/relationships/hyperlink" Target="http://www.sonendo.com/" TargetMode="External"/><Relationship Id="rId32497" Type="http://schemas.openxmlformats.org/officeDocument/2006/relationships/hyperlink" Target="http://pipelinecheck.com/" TargetMode="External"/><Relationship Id="rId48428" Type="http://schemas.openxmlformats.org/officeDocument/2006/relationships/hyperlink" Target="https://clusterhq.com/" TargetMode="External"/><Relationship Id="rId55644" Type="http://schemas.openxmlformats.org/officeDocument/2006/relationships/hyperlink" Target="http://www.revealimaging.com/" TargetMode="External"/><Relationship Id="rId62860" Type="http://schemas.openxmlformats.org/officeDocument/2006/relationships/hyperlink" Target="http://www.billmelater.com/" TargetMode="External"/><Relationship Id="rId4331" Type="http://schemas.openxmlformats.org/officeDocument/2006/relationships/hyperlink" Target="http://www.cinexio.com/" TargetMode="External"/><Relationship Id="rId21141" Type="http://schemas.openxmlformats.org/officeDocument/2006/relationships/hyperlink" Target="http://www.headspace.com/" TargetMode="External"/><Relationship Id="rId53195" Type="http://schemas.openxmlformats.org/officeDocument/2006/relationships/hyperlink" Target="http://www.level5networks.com/" TargetMode="External"/><Relationship Id="rId58867" Type="http://schemas.openxmlformats.org/officeDocument/2006/relationships/hyperlink" Target="http://outdoorvoices.com/" TargetMode="External"/><Relationship Id="rId10882" Type="http://schemas.openxmlformats.org/officeDocument/2006/relationships/hyperlink" Target="http://www.plasticell.co.uk/" TargetMode="External"/><Relationship Id="rId26813" Type="http://schemas.openxmlformats.org/officeDocument/2006/relationships/hyperlink" Target="http://www.builderscloud.com/" TargetMode="External"/><Relationship Id="rId7554" Type="http://schemas.openxmlformats.org/officeDocument/2006/relationships/hyperlink" Target="http://www.combinentbiomedical.com/" TargetMode="External"/><Relationship Id="rId17148" Type="http://schemas.openxmlformats.org/officeDocument/2006/relationships/hyperlink" Target="http://trystatus.com/" TargetMode="External"/><Relationship Id="rId24364" Type="http://schemas.openxmlformats.org/officeDocument/2006/relationships/hyperlink" Target="http://www.benvenuemedical.com/" TargetMode="External"/><Relationship Id="rId31580" Type="http://schemas.openxmlformats.org/officeDocument/2006/relationships/hyperlink" Target="http://www.datarank.com/" TargetMode="External"/><Relationship Id="rId45062" Type="http://schemas.openxmlformats.org/officeDocument/2006/relationships/hyperlink" Target="http://www.believersfund.com/" TargetMode="External"/><Relationship Id="rId47511" Type="http://schemas.openxmlformats.org/officeDocument/2006/relationships/hyperlink" Target="http://spiration.com/" TargetMode="External"/><Relationship Id="rId51907" Type="http://schemas.openxmlformats.org/officeDocument/2006/relationships/hyperlink" Target="http://www.travelersbox.com/" TargetMode="External"/><Relationship Id="rId27587" Type="http://schemas.openxmlformats.org/officeDocument/2006/relationships/hyperlink" Target="http://www.empathica.com/" TargetMode="External"/><Relationship Id="rId57950" Type="http://schemas.openxmlformats.org/officeDocument/2006/relationships/hyperlink" Target="http://www.sunstonecommunication.com/" TargetMode="External"/><Relationship Id="rId3817" Type="http://schemas.openxmlformats.org/officeDocument/2006/relationships/hyperlink" Target="https://www.thumbtack.com/" TargetMode="External"/><Relationship Id="rId16231" Type="http://schemas.openxmlformats.org/officeDocument/2006/relationships/hyperlink" Target="http://www.judopay.com/" TargetMode="External"/><Relationship Id="rId20627" Type="http://schemas.openxmlformats.org/officeDocument/2006/relationships/hyperlink" Target="http://zencard.pl/" TargetMode="External"/><Relationship Id="rId48285" Type="http://schemas.openxmlformats.org/officeDocument/2006/relationships/hyperlink" Target="http://www.digitalmines.com/" TargetMode="External"/><Relationship Id="rId1368" Type="http://schemas.openxmlformats.org/officeDocument/2006/relationships/hyperlink" Target="http://www.samegrain.com/" TargetMode="External"/><Relationship Id="rId9860" Type="http://schemas.openxmlformats.org/officeDocument/2006/relationships/hyperlink" Target="http://www.mevion.com/" TargetMode="External"/><Relationship Id="rId34109" Type="http://schemas.openxmlformats.org/officeDocument/2006/relationships/hyperlink" Target="http://en.booster.ly/" TargetMode="External"/><Relationship Id="rId41325" Type="http://schemas.openxmlformats.org/officeDocument/2006/relationships/hyperlink" Target="http://www.oneroofenergy.com/" TargetMode="External"/><Relationship Id="rId19454" Type="http://schemas.openxmlformats.org/officeDocument/2006/relationships/hyperlink" Target="http://www.okbuy.com/" TargetMode="External"/><Relationship Id="rId26670" Type="http://schemas.openxmlformats.org/officeDocument/2006/relationships/hyperlink" Target="http://www.bigtreesolutions.com/" TargetMode="External"/><Relationship Id="rId44548" Type="http://schemas.openxmlformats.org/officeDocument/2006/relationships/hyperlink" Target="http://cnex-labs.com/" TargetMode="External"/><Relationship Id="rId51764" Type="http://schemas.openxmlformats.org/officeDocument/2006/relationships/hyperlink" Target="http://berrykitchen.com/new/" TargetMode="External"/><Relationship Id="rId62023" Type="http://schemas.openxmlformats.org/officeDocument/2006/relationships/hyperlink" Target="http://www.proveca.co.uk/" TargetMode="External"/><Relationship Id="rId2900" Type="http://schemas.openxmlformats.org/officeDocument/2006/relationships/hyperlink" Target="http://www.ship2myid.com/" TargetMode="External"/><Relationship Id="rId29893" Type="http://schemas.openxmlformats.org/officeDocument/2006/relationships/hyperlink" Target="http://www.sapiens.com/" TargetMode="External"/><Relationship Id="rId42099" Type="http://schemas.openxmlformats.org/officeDocument/2006/relationships/hyperlink" Target="http://xunlight.com/" TargetMode="External"/><Relationship Id="rId65246" Type="http://schemas.openxmlformats.org/officeDocument/2006/relationships/hyperlink" Target="http://vistaarlfi.com/" TargetMode="External"/><Relationship Id="rId10045" Type="http://schemas.openxmlformats.org/officeDocument/2006/relationships/hyperlink" Target="http://www.multibind.de/" TargetMode="External"/><Relationship Id="rId15717" Type="http://schemas.openxmlformats.org/officeDocument/2006/relationships/hyperlink" Target="http://coloradocentraltelecom.com/" TargetMode="External"/><Relationship Id="rId22933" Type="http://schemas.openxmlformats.org/officeDocument/2006/relationships/hyperlink" Target="http://piazza.com/" TargetMode="External"/><Relationship Id="rId54987" Type="http://schemas.openxmlformats.org/officeDocument/2006/relationships/hyperlink" Target="http://www.happyshop.com/" TargetMode="External"/><Relationship Id="rId3674" Type="http://schemas.openxmlformats.org/officeDocument/2006/relationships/hyperlink" Target="http://www.sportlobster.com/" TargetMode="External"/><Relationship Id="rId13268" Type="http://schemas.openxmlformats.org/officeDocument/2006/relationships/hyperlink" Target="http://www.clicktale.com/" TargetMode="External"/><Relationship Id="rId20484" Type="http://schemas.openxmlformats.org/officeDocument/2006/relationships/hyperlink" Target="http://wedo.co.uk/" TargetMode="External"/><Relationship Id="rId36415" Type="http://schemas.openxmlformats.org/officeDocument/2006/relationships/hyperlink" Target="http://www.thebauhub.com/" TargetMode="External"/><Relationship Id="rId43631" Type="http://schemas.openxmlformats.org/officeDocument/2006/relationships/hyperlink" Target="https://curiosity.com/" TargetMode="External"/><Relationship Id="rId57113" Type="http://schemas.openxmlformats.org/officeDocument/2006/relationships/hyperlink" Target="http://www.bluhomes.com/" TargetMode="External"/><Relationship Id="rId6897" Type="http://schemas.openxmlformats.org/officeDocument/2006/relationships/hyperlink" Target="http://www.biosys-intl.com/" TargetMode="External"/><Relationship Id="rId39638" Type="http://schemas.openxmlformats.org/officeDocument/2006/relationships/hyperlink" Target="http://www.learnvest.com/" TargetMode="External"/><Relationship Id="rId41182" Type="http://schemas.openxmlformats.org/officeDocument/2006/relationships/hyperlink" Target="http://www.metallkraft.no/" TargetMode="External"/><Relationship Id="rId46854" Type="http://schemas.openxmlformats.org/officeDocument/2006/relationships/hyperlink" Target="http://biosig-id.com/" TargetMode="External"/><Relationship Id="rId61509" Type="http://schemas.openxmlformats.org/officeDocument/2006/relationships/hyperlink" Target="http://www.facebook.com/" TargetMode="External"/><Relationship Id="rId12351" Type="http://schemas.openxmlformats.org/officeDocument/2006/relationships/hyperlink" Target="http://truevisionsys.com/" TargetMode="External"/><Relationship Id="rId14800" Type="http://schemas.openxmlformats.org/officeDocument/2006/relationships/hyperlink" Target="http://www.shotspotter.com/" TargetMode="External"/><Relationship Id="rId37189" Type="http://schemas.openxmlformats.org/officeDocument/2006/relationships/hyperlink" Target="http://www.intersan.net/" TargetMode="External"/><Relationship Id="rId9023" Type="http://schemas.openxmlformats.org/officeDocument/2006/relationships/hyperlink" Target="http://www.immunologix.com/" TargetMode="External"/><Relationship Id="rId30229" Type="http://schemas.openxmlformats.org/officeDocument/2006/relationships/hyperlink" Target="https://ticketmanager.com/" TargetMode="External"/><Relationship Id="rId5980" Type="http://schemas.openxmlformats.org/officeDocument/2006/relationships/hyperlink" Target="http://algaevs.com/" TargetMode="External"/><Relationship Id="rId15574" Type="http://schemas.openxmlformats.org/officeDocument/2006/relationships/hyperlink" Target="http://www.tiertime.com/" TargetMode="External"/><Relationship Id="rId22790" Type="http://schemas.openxmlformats.org/officeDocument/2006/relationships/hyperlink" Target="http://www.kokoroe.co.fr/" TargetMode="External"/><Relationship Id="rId29056" Type="http://schemas.openxmlformats.org/officeDocument/2006/relationships/hyperlink" Target="http://nextdocs.com/" TargetMode="External"/><Relationship Id="rId36272" Type="http://schemas.openxmlformats.org/officeDocument/2006/relationships/hyperlink" Target="http://www.sprucemedia.com/" TargetMode="External"/><Relationship Id="rId38721" Type="http://schemas.openxmlformats.org/officeDocument/2006/relationships/hyperlink" Target="http://www.parqueate.co/" TargetMode="External"/><Relationship Id="rId40668" Type="http://schemas.openxmlformats.org/officeDocument/2006/relationships/hyperlink" Target="http://www.ekasystems.com/" TargetMode="External"/><Relationship Id="rId63815" Type="http://schemas.openxmlformats.org/officeDocument/2006/relationships/hyperlink" Target="http://dashba.com/" TargetMode="External"/><Relationship Id="rId18797" Type="http://schemas.openxmlformats.org/officeDocument/2006/relationships/hyperlink" Target="http://www.ideeli.com/" TargetMode="External"/><Relationship Id="rId61366" Type="http://schemas.openxmlformats.org/officeDocument/2006/relationships/hyperlink" Target="http://www.pandadoc.com/" TargetMode="External"/><Relationship Id="rId11837" Type="http://schemas.openxmlformats.org/officeDocument/2006/relationships/hyperlink" Target="http://www.sovicell.com/" TargetMode="External"/><Relationship Id="rId39495" Type="http://schemas.openxmlformats.org/officeDocument/2006/relationships/hyperlink" Target="http://hamiltongroup.com/" TargetMode="External"/><Relationship Id="rId50010" Type="http://schemas.openxmlformats.org/officeDocument/2006/relationships/hyperlink" Target="http://www.vivu.tv/" TargetMode="External"/><Relationship Id="rId64589" Type="http://schemas.openxmlformats.org/officeDocument/2006/relationships/hyperlink" Target="http://www.parityenergy.com/" TargetMode="External"/><Relationship Id="rId8509" Type="http://schemas.openxmlformats.org/officeDocument/2006/relationships/hyperlink" Target="http://ganymed-pharmaceuticals.de/" TargetMode="External"/><Relationship Id="rId25319" Type="http://schemas.openxmlformats.org/officeDocument/2006/relationships/hyperlink" Target="http://www.monteris.com/" TargetMode="External"/><Relationship Id="rId32535" Type="http://schemas.openxmlformats.org/officeDocument/2006/relationships/hyperlink" Target="http://www.prolexic.com/" TargetMode="External"/><Relationship Id="rId17880" Type="http://schemas.openxmlformats.org/officeDocument/2006/relationships/hyperlink" Target="http://billthebutcher.com/" TargetMode="External"/><Relationship Id="rId30086" Type="http://schemas.openxmlformats.org/officeDocument/2006/relationships/hyperlink" Target="http://www.singledigits.com/" TargetMode="External"/><Relationship Id="rId35758" Type="http://schemas.openxmlformats.org/officeDocument/2006/relationships/hyperlink" Target="http://www.poll-me.co.uk/" TargetMode="External"/><Relationship Id="rId42974" Type="http://schemas.openxmlformats.org/officeDocument/2006/relationships/hyperlink" Target="http://lendit.co.kr/" TargetMode="External"/><Relationship Id="rId46017" Type="http://schemas.openxmlformats.org/officeDocument/2006/relationships/hyperlink" Target="http://www.lightsailed.com/" TargetMode="External"/><Relationship Id="rId53233" Type="http://schemas.openxmlformats.org/officeDocument/2006/relationships/hyperlink" Target="http://www.mearstechnologies.com/" TargetMode="External"/><Relationship Id="rId58905" Type="http://schemas.openxmlformats.org/officeDocument/2006/relationships/hyperlink" Target="http://smartcrowds.com/" TargetMode="External"/><Relationship Id="rId10920" Type="http://schemas.openxmlformats.org/officeDocument/2006/relationships/hyperlink" Target="http://www.populationgeneticstechnologies.com/" TargetMode="External"/><Relationship Id="rId56456" Type="http://schemas.openxmlformats.org/officeDocument/2006/relationships/hyperlink" Target="http://www.ecquire.com/" TargetMode="External"/><Relationship Id="rId63672" Type="http://schemas.openxmlformats.org/officeDocument/2006/relationships/hyperlink" Target="http://www.edyn.com/" TargetMode="External"/><Relationship Id="rId5143" Type="http://schemas.openxmlformats.org/officeDocument/2006/relationships/hyperlink" Target="http://www.rumblegames.com/" TargetMode="External"/><Relationship Id="rId24402" Type="http://schemas.openxmlformats.org/officeDocument/2006/relationships/hyperlink" Target="http://www.bonesupport.com/" TargetMode="External"/><Relationship Id="rId45100" Type="http://schemas.openxmlformats.org/officeDocument/2006/relationships/hyperlink" Target="http://www.gocanvas.com/" TargetMode="External"/><Relationship Id="rId59679" Type="http://schemas.openxmlformats.org/officeDocument/2006/relationships/hyperlink" Target="http://www.solavei.com/" TargetMode="External"/><Relationship Id="rId8366" Type="http://schemas.openxmlformats.org/officeDocument/2006/relationships/hyperlink" Target="http://www.f-star.com/" TargetMode="External"/><Relationship Id="rId11694" Type="http://schemas.openxmlformats.org/officeDocument/2006/relationships/hyperlink" Target="http://www.sigmalabsinc.com/" TargetMode="External"/><Relationship Id="rId27625" Type="http://schemas.openxmlformats.org/officeDocument/2006/relationships/hyperlink" Target="http://www.entradahealth.com/" TargetMode="External"/><Relationship Id="rId34841" Type="http://schemas.openxmlformats.org/officeDocument/2006/relationships/hyperlink" Target="http://www.hksmediagroup.com/" TargetMode="External"/><Relationship Id="rId48323" Type="http://schemas.openxmlformats.org/officeDocument/2006/relationships/hyperlink" Target="http://www.elasticbox.com/" TargetMode="External"/><Relationship Id="rId25176" Type="http://schemas.openxmlformats.org/officeDocument/2006/relationships/hyperlink" Target="http://www.lumidigm.com/" TargetMode="External"/><Relationship Id="rId32392" Type="http://schemas.openxmlformats.org/officeDocument/2006/relationships/hyperlink" Target="http://omedix.com/" TargetMode="External"/><Relationship Id="rId52719" Type="http://schemas.openxmlformats.org/officeDocument/2006/relationships/hyperlink" Target="http://www.tunecore.com/" TargetMode="External"/><Relationship Id="rId53090" Type="http://schemas.openxmlformats.org/officeDocument/2006/relationships/hyperlink" Target="http://www.gemetec.com/" TargetMode="External"/><Relationship Id="rId1406" Type="http://schemas.openxmlformats.org/officeDocument/2006/relationships/hyperlink" Target="http://www.shopitize.com/" TargetMode="External"/><Relationship Id="rId28399" Type="http://schemas.openxmlformats.org/officeDocument/2006/relationships/hyperlink" Target="http://jobspire.net/" TargetMode="External"/><Relationship Id="rId49097" Type="http://schemas.openxmlformats.org/officeDocument/2006/relationships/hyperlink" Target="http://onomondo.com/" TargetMode="External"/><Relationship Id="rId58762" Type="http://schemas.openxmlformats.org/officeDocument/2006/relationships/hyperlink" Target="https://www.boostinsider.com/" TargetMode="External"/><Relationship Id="rId4629" Type="http://schemas.openxmlformats.org/officeDocument/2006/relationships/hyperlink" Target="http://www.harvesttrends.com/" TargetMode="External"/><Relationship Id="rId17043" Type="http://schemas.openxmlformats.org/officeDocument/2006/relationships/hyperlink" Target="http://www.sibeam.com/" TargetMode="External"/><Relationship Id="rId21439" Type="http://schemas.openxmlformats.org/officeDocument/2006/relationships/hyperlink" Target="http://msamc-llc.com/" TargetMode="External"/><Relationship Id="rId51802" Type="http://schemas.openxmlformats.org/officeDocument/2006/relationships/hyperlink" Target="https://www.gatheredtable.com/" TargetMode="External"/><Relationship Id="rId499" Type="http://schemas.openxmlformats.org/officeDocument/2006/relationships/hyperlink" Target="http://www.byhours.com/en.html" TargetMode="External"/><Relationship Id="rId27482" Type="http://schemas.openxmlformats.org/officeDocument/2006/relationships/hyperlink" Target="http://www.accend.io/" TargetMode="External"/><Relationship Id="rId29931" Type="http://schemas.openxmlformats.org/officeDocument/2006/relationships/hyperlink" Target="http://www.seasonax.com/" TargetMode="External"/><Relationship Id="rId31878" Type="http://schemas.openxmlformats.org/officeDocument/2006/relationships/hyperlink" Target="http://www.icix.com/" TargetMode="External"/><Relationship Id="rId42137" Type="http://schemas.openxmlformats.org/officeDocument/2006/relationships/hyperlink" Target="http://www.abidoc.com/" TargetMode="External"/><Relationship Id="rId47809" Type="http://schemas.openxmlformats.org/officeDocument/2006/relationships/hyperlink" Target="http://inovarcorp.com/" TargetMode="External"/><Relationship Id="rId48180" Type="http://schemas.openxmlformats.org/officeDocument/2006/relationships/hyperlink" Target="http://www.ciphergraph.com/" TargetMode="External"/><Relationship Id="rId52576" Type="http://schemas.openxmlformats.org/officeDocument/2006/relationships/hyperlink" Target="http://www.lala.com/" TargetMode="External"/><Relationship Id="rId1263" Type="http://schemas.openxmlformats.org/officeDocument/2006/relationships/hyperlink" Target="http://www.proxible.com/" TargetMode="External"/><Relationship Id="rId3712" Type="http://schemas.openxmlformats.org/officeDocument/2006/relationships/hyperlink" Target="http://storybird.com/" TargetMode="External"/><Relationship Id="rId13306" Type="http://schemas.openxmlformats.org/officeDocument/2006/relationships/hyperlink" Target="http://www.collectiveintellect.com/" TargetMode="External"/><Relationship Id="rId20522" Type="http://schemas.openxmlformats.org/officeDocument/2006/relationships/hyperlink" Target="http://www.jiuxian.com/" TargetMode="External"/><Relationship Id="rId34004" Type="http://schemas.openxmlformats.org/officeDocument/2006/relationships/hyperlink" Target="http://www.genesismedia.com/" TargetMode="External"/><Relationship Id="rId41220" Type="http://schemas.openxmlformats.org/officeDocument/2006/relationships/hyperlink" Target="http://www.alertme.com/" TargetMode="External"/><Relationship Id="rId55799" Type="http://schemas.openxmlformats.org/officeDocument/2006/relationships/hyperlink" Target="http://www.whitehatsec.com/" TargetMode="External"/><Relationship Id="rId6935" Type="http://schemas.openxmlformats.org/officeDocument/2006/relationships/hyperlink" Target="http://biscaynepharma.com/" TargetMode="External"/><Relationship Id="rId16529" Type="http://schemas.openxmlformats.org/officeDocument/2006/relationships/hyperlink" Target="http://www.modumobile.com/" TargetMode="External"/><Relationship Id="rId23745" Type="http://schemas.openxmlformats.org/officeDocument/2006/relationships/hyperlink" Target="http://www.bareye.com/" TargetMode="External"/><Relationship Id="rId30961" Type="http://schemas.openxmlformats.org/officeDocument/2006/relationships/hyperlink" Target="http://www.worldplaynetworks.com/" TargetMode="External"/><Relationship Id="rId4486" Type="http://schemas.openxmlformats.org/officeDocument/2006/relationships/hyperlink" Target="http://www.flaskon.com/" TargetMode="External"/><Relationship Id="rId21296" Type="http://schemas.openxmlformats.org/officeDocument/2006/relationships/hyperlink" Target="http://subchondroplasty.com/" TargetMode="External"/><Relationship Id="rId26968" Type="http://schemas.openxmlformats.org/officeDocument/2006/relationships/hyperlink" Target="http://www.cfengine.com/" TargetMode="External"/><Relationship Id="rId37227" Type="http://schemas.openxmlformats.org/officeDocument/2006/relationships/hyperlink" Target="http://www.kutpoint.com/" TargetMode="External"/><Relationship Id="rId44443" Type="http://schemas.openxmlformats.org/officeDocument/2006/relationships/hyperlink" Target="http://www.aditazz.com/" TargetMode="External"/><Relationship Id="rId65141" Type="http://schemas.openxmlformats.org/officeDocument/2006/relationships/hyperlink" Target="http://www.hellofreshgroup.com/" TargetMode="External"/><Relationship Id="rId47666" Type="http://schemas.openxmlformats.org/officeDocument/2006/relationships/hyperlink" Target="http://www.viveve.com/" TargetMode="External"/><Relationship Id="rId54882" Type="http://schemas.openxmlformats.org/officeDocument/2006/relationships/hyperlink" Target="http://conekta.io/" TargetMode="External"/><Relationship Id="rId13163" Type="http://schemas.openxmlformats.org/officeDocument/2006/relationships/hyperlink" Target="http://www.buzzoek.com/" TargetMode="External"/><Relationship Id="rId15612" Type="http://schemas.openxmlformats.org/officeDocument/2006/relationships/hyperlink" Target="http://bluedanube.com/" TargetMode="External"/><Relationship Id="rId36310" Type="http://schemas.openxmlformats.org/officeDocument/2006/relationships/hyperlink" Target="http://sublimeskinz.com/" TargetMode="External"/><Relationship Id="rId40706" Type="http://schemas.openxmlformats.org/officeDocument/2006/relationships/hyperlink" Target="http://www.eps-trading.com/" TargetMode="External"/><Relationship Id="rId18835" Type="http://schemas.openxmlformats.org/officeDocument/2006/relationships/hyperlink" Target="http://www.inspirationalstores.com/" TargetMode="External"/><Relationship Id="rId39533" Type="http://schemas.openxmlformats.org/officeDocument/2006/relationships/hyperlink" Target="http://www.icapitalnetwork.com/" TargetMode="External"/><Relationship Id="rId61404" Type="http://schemas.openxmlformats.org/officeDocument/2006/relationships/hyperlink" Target="http://www.phantomlogin.com/" TargetMode="External"/><Relationship Id="rId6792" Type="http://schemas.openxmlformats.org/officeDocument/2006/relationships/hyperlink" Target="http://biolinerx.com/" TargetMode="External"/><Relationship Id="rId16386" Type="http://schemas.openxmlformats.org/officeDocument/2006/relationships/hyperlink" Target="http://www.mangia.com/" TargetMode="External"/><Relationship Id="rId37084" Type="http://schemas.openxmlformats.org/officeDocument/2006/relationships/hyperlink" Target="http://play.faceit.com/" TargetMode="External"/><Relationship Id="rId43929" Type="http://schemas.openxmlformats.org/officeDocument/2006/relationships/hyperlink" Target="http://globalweathercorp.com/" TargetMode="External"/><Relationship Id="rId64627" Type="http://schemas.openxmlformats.org/officeDocument/2006/relationships/hyperlink" Target="http://en.sleepace.net/" TargetMode="External"/><Relationship Id="rId9" Type="http://schemas.openxmlformats.org/officeDocument/2006/relationships/hyperlink" Target="http://audiosocket.com/" TargetMode="External"/><Relationship Id="rId49972" Type="http://schemas.openxmlformats.org/officeDocument/2006/relationships/hyperlink" Target="http://www.talkto.com/" TargetMode="External"/><Relationship Id="rId62178" Type="http://schemas.openxmlformats.org/officeDocument/2006/relationships/hyperlink" Target="http://www.greatpointenergy.com/" TargetMode="External"/><Relationship Id="rId12649" Type="http://schemas.openxmlformats.org/officeDocument/2006/relationships/hyperlink" Target="http://www.wafergen.com/" TargetMode="External"/><Relationship Id="rId30124" Type="http://schemas.openxmlformats.org/officeDocument/2006/relationships/hyperlink" Target="http://www.smartesting.com/" TargetMode="External"/><Relationship Id="rId18692" Type="http://schemas.openxmlformats.org/officeDocument/2006/relationships/hyperlink" Target="http://www.greekdrop.com/" TargetMode="External"/><Relationship Id="rId33347" Type="http://schemas.openxmlformats.org/officeDocument/2006/relationships/hyperlink" Target="http://www.dixero.com/" TargetMode="External"/><Relationship Id="rId40563" Type="http://schemas.openxmlformats.org/officeDocument/2006/relationships/hyperlink" Target="http://www.crocus-technology.com/" TargetMode="External"/><Relationship Id="rId54045" Type="http://schemas.openxmlformats.org/officeDocument/2006/relationships/hyperlink" Target="http://www.ppc-ag.de/" TargetMode="External"/><Relationship Id="rId61261" Type="http://schemas.openxmlformats.org/officeDocument/2006/relationships/hyperlink" Target="http://www.downtownapp.co/" TargetMode="External"/><Relationship Id="rId63710" Type="http://schemas.openxmlformats.org/officeDocument/2006/relationships/hyperlink" Target="http://www.grovelabs.io/" TargetMode="External"/><Relationship Id="rId39390" Type="http://schemas.openxmlformats.org/officeDocument/2006/relationships/hyperlink" Target="http://www.bing.com/travel" TargetMode="External"/><Relationship Id="rId43786" Type="http://schemas.openxmlformats.org/officeDocument/2006/relationships/hyperlink" Target="http://www.rcstechno.com/" TargetMode="External"/><Relationship Id="rId59717" Type="http://schemas.openxmlformats.org/officeDocument/2006/relationships/hyperlink" Target="http://boommy.ru/" TargetMode="External"/><Relationship Id="rId8404" Type="http://schemas.openxmlformats.org/officeDocument/2006/relationships/hyperlink" Target="http://firstaidshottherapy.com/" TargetMode="External"/><Relationship Id="rId11732" Type="http://schemas.openxmlformats.org/officeDocument/2006/relationships/hyperlink" Target="http://www.sirtrispharma.com/" TargetMode="External"/><Relationship Id="rId25214" Type="http://schemas.openxmlformats.org/officeDocument/2006/relationships/hyperlink" Target="http://medheights.com/" TargetMode="External"/><Relationship Id="rId32430" Type="http://schemas.openxmlformats.org/officeDocument/2006/relationships/hyperlink" Target="http://optimalblue.com/" TargetMode="External"/><Relationship Id="rId57268" Type="http://schemas.openxmlformats.org/officeDocument/2006/relationships/hyperlink" Target="http://www.realcrowd.com/" TargetMode="External"/><Relationship Id="rId64484" Type="http://schemas.openxmlformats.org/officeDocument/2006/relationships/hyperlink" Target="http://www.tickx.co.uk/" TargetMode="External"/><Relationship Id="rId14955" Type="http://schemas.openxmlformats.org/officeDocument/2006/relationships/hyperlink" Target="http://www.synference.com/" TargetMode="External"/><Relationship Id="rId50308" Type="http://schemas.openxmlformats.org/officeDocument/2006/relationships/hyperlink" Target="http://www.tufin.com/" TargetMode="External"/><Relationship Id="rId9178" Type="http://schemas.openxmlformats.org/officeDocument/2006/relationships/hyperlink" Target="http://www.inspiresleep.com/" TargetMode="External"/><Relationship Id="rId28437" Type="http://schemas.openxmlformats.org/officeDocument/2006/relationships/hyperlink" Target="http://kannact.com/" TargetMode="External"/><Relationship Id="rId35653" Type="http://schemas.openxmlformats.org/officeDocument/2006/relationships/hyperlink" Target="http://www.padawangroup.com/" TargetMode="External"/><Relationship Id="rId49135" Type="http://schemas.openxmlformats.org/officeDocument/2006/relationships/hyperlink" Target="http://www.quitbitlighter.com/" TargetMode="External"/><Relationship Id="rId56351" Type="http://schemas.openxmlformats.org/officeDocument/2006/relationships/hyperlink" Target="http://www.autoquake.com/" TargetMode="External"/><Relationship Id="rId58800" Type="http://schemas.openxmlformats.org/officeDocument/2006/relationships/hyperlink" Target="http://www.digev.com/" TargetMode="External"/><Relationship Id="rId60747" Type="http://schemas.openxmlformats.org/officeDocument/2006/relationships/hyperlink" Target="http://www.vocera.com/" TargetMode="External"/><Relationship Id="rId38876" Type="http://schemas.openxmlformats.org/officeDocument/2006/relationships/hyperlink" Target="http://www.lvmama.com/" TargetMode="External"/><Relationship Id="rId537" Type="http://schemas.openxmlformats.org/officeDocument/2006/relationships/hyperlink" Target="http://www.cinebee.in/" TargetMode="External"/><Relationship Id="rId2218" Type="http://schemas.openxmlformats.org/officeDocument/2006/relationships/hyperlink" Target="http://www.dartfish.tv/" TargetMode="External"/><Relationship Id="rId27520" Type="http://schemas.openxmlformats.org/officeDocument/2006/relationships/hyperlink" Target="http://www.orderdynamics.com/" TargetMode="External"/><Relationship Id="rId31916" Type="http://schemas.openxmlformats.org/officeDocument/2006/relationships/hyperlink" Target="http://www.incipient.com/" TargetMode="External"/><Relationship Id="rId59574" Type="http://schemas.openxmlformats.org/officeDocument/2006/relationships/hyperlink" Target="http://pgatoursuperstore.com/" TargetMode="External"/><Relationship Id="rId8261" Type="http://schemas.openxmlformats.org/officeDocument/2006/relationships/hyperlink" Target="http://essiahealth.com/" TargetMode="External"/><Relationship Id="rId25071" Type="http://schemas.openxmlformats.org/officeDocument/2006/relationships/hyperlink" Target="http://www.invuity.com/" TargetMode="External"/><Relationship Id="rId52614" Type="http://schemas.openxmlformats.org/officeDocument/2006/relationships/hyperlink" Target="http://nichestreem.com/" TargetMode="External"/><Relationship Id="rId1301" Type="http://schemas.openxmlformats.org/officeDocument/2006/relationships/hyperlink" Target="https://rabb.it/" TargetMode="External"/><Relationship Id="rId28294" Type="http://schemas.openxmlformats.org/officeDocument/2006/relationships/hyperlink" Target="http://www.invisioninc.com/" TargetMode="External"/><Relationship Id="rId50165" Type="http://schemas.openxmlformats.org/officeDocument/2006/relationships/hyperlink" Target="http://www.iceye.fi/" TargetMode="External"/><Relationship Id="rId55837" Type="http://schemas.openxmlformats.org/officeDocument/2006/relationships/hyperlink" Target="http://www.drootoo.com/" TargetMode="External"/><Relationship Id="rId4524" Type="http://schemas.openxmlformats.org/officeDocument/2006/relationships/hyperlink" Target="http://www.g10korea.com/" TargetMode="External"/><Relationship Id="rId53388" Type="http://schemas.openxmlformats.org/officeDocument/2006/relationships/hyperlink" Target="http://www.quanlight.com/" TargetMode="External"/><Relationship Id="rId394" Type="http://schemas.openxmlformats.org/officeDocument/2006/relationships/hyperlink" Target="http://appupper.com/" TargetMode="External"/><Relationship Id="rId2075" Type="http://schemas.openxmlformats.org/officeDocument/2006/relationships/hyperlink" Target="http://www.ccmbenchmark.com/" TargetMode="External"/><Relationship Id="rId14118" Type="http://schemas.openxmlformats.org/officeDocument/2006/relationships/hyperlink" Target="http://www.mhsinc.com/" TargetMode="External"/><Relationship Id="rId21334" Type="http://schemas.openxmlformats.org/officeDocument/2006/relationships/hyperlink" Target="http://www.mapmygenome.in/" TargetMode="External"/><Relationship Id="rId42032" Type="http://schemas.openxmlformats.org/officeDocument/2006/relationships/hyperlink" Target="http://www.wadecospecialties.com/" TargetMode="External"/><Relationship Id="rId5298" Type="http://schemas.openxmlformats.org/officeDocument/2006/relationships/hyperlink" Target="http://www.tequilaplanet.net/" TargetMode="External"/><Relationship Id="rId7747" Type="http://schemas.openxmlformats.org/officeDocument/2006/relationships/hyperlink" Target="http://www.crystalplex.com/" TargetMode="External"/><Relationship Id="rId24557" Type="http://schemas.openxmlformats.org/officeDocument/2006/relationships/hyperlink" Target="http://citaldoc.com/" TargetMode="External"/><Relationship Id="rId31773" Type="http://schemas.openxmlformats.org/officeDocument/2006/relationships/hyperlink" Target="http://www.futurelytics.com/" TargetMode="External"/><Relationship Id="rId38039" Type="http://schemas.openxmlformats.org/officeDocument/2006/relationships/hyperlink" Target="http://www.everspin.com/" TargetMode="External"/><Relationship Id="rId45255" Type="http://schemas.openxmlformats.org/officeDocument/2006/relationships/hyperlink" Target="http://www.ignisitsolutions.com/" TargetMode="External"/><Relationship Id="rId47704" Type="http://schemas.openxmlformats.org/officeDocument/2006/relationships/hyperlink" Target="http://www.wirelessseismic.com/" TargetMode="External"/><Relationship Id="rId52471" Type="http://schemas.openxmlformats.org/officeDocument/2006/relationships/hyperlink" Target="http://www.hyperactivemedia.de/" TargetMode="External"/><Relationship Id="rId54920" Type="http://schemas.openxmlformats.org/officeDocument/2006/relationships/hyperlink" Target="http://www.nexmo.com/" TargetMode="External"/><Relationship Id="rId13201" Type="http://schemas.openxmlformats.org/officeDocument/2006/relationships/hyperlink" Target="http://www.cazena.com/" TargetMode="External"/><Relationship Id="rId34996" Type="http://schemas.openxmlformats.org/officeDocument/2006/relationships/hyperlink" Target="http://iridge.jp/" TargetMode="External"/><Relationship Id="rId6830" Type="http://schemas.openxmlformats.org/officeDocument/2006/relationships/hyperlink" Target="http://www.bionanogenomics.com/" TargetMode="External"/><Relationship Id="rId16424" Type="http://schemas.openxmlformats.org/officeDocument/2006/relationships/hyperlink" Target="http://www.mfoundry.com/" TargetMode="External"/><Relationship Id="rId23640" Type="http://schemas.openxmlformats.org/officeDocument/2006/relationships/hyperlink" Target="http://zivity.com/" TargetMode="External"/><Relationship Id="rId48478" Type="http://schemas.openxmlformats.org/officeDocument/2006/relationships/hyperlink" Target="https://koding.com/" TargetMode="External"/><Relationship Id="rId55694" Type="http://schemas.openxmlformats.org/officeDocument/2006/relationships/hyperlink" Target="http://www.servgate.com/" TargetMode="External"/><Relationship Id="rId4381" Type="http://schemas.openxmlformats.org/officeDocument/2006/relationships/hyperlink" Target="http://www.digisat.com/" TargetMode="External"/><Relationship Id="rId21191" Type="http://schemas.openxmlformats.org/officeDocument/2006/relationships/hyperlink" Target="http://hearttestlabs.com/" TargetMode="External"/><Relationship Id="rId37122" Type="http://schemas.openxmlformats.org/officeDocument/2006/relationships/hyperlink" Target="http://www.fullstory.com/" TargetMode="External"/><Relationship Id="rId41518" Type="http://schemas.openxmlformats.org/officeDocument/2006/relationships/hyperlink" Target="http://www.recurrentenergy.com/" TargetMode="External"/><Relationship Id="rId17198" Type="http://schemas.openxmlformats.org/officeDocument/2006/relationships/hyperlink" Target="http://tacitinnovations.com/" TargetMode="External"/><Relationship Id="rId19647" Type="http://schemas.openxmlformats.org/officeDocument/2006/relationships/hyperlink" Target="http://www.photoshelter.com/" TargetMode="External"/><Relationship Id="rId26863" Type="http://schemas.openxmlformats.org/officeDocument/2006/relationships/hyperlink" Target="http://www.camstar.com/" TargetMode="External"/><Relationship Id="rId47561" Type="http://schemas.openxmlformats.org/officeDocument/2006/relationships/hyperlink" Target="http://tele-pathy.org/" TargetMode="External"/><Relationship Id="rId51957" Type="http://schemas.openxmlformats.org/officeDocument/2006/relationships/hyperlink" Target="http://www.anygma.com/" TargetMode="External"/><Relationship Id="rId62216" Type="http://schemas.openxmlformats.org/officeDocument/2006/relationships/hyperlink" Target="http://www.nuventix.com/" TargetMode="External"/><Relationship Id="rId65439" Type="http://schemas.openxmlformats.org/officeDocument/2006/relationships/hyperlink" Target="http://nordicpowerconverters.com/" TargetMode="External"/><Relationship Id="rId10238" Type="http://schemas.openxmlformats.org/officeDocument/2006/relationships/hyperlink" Target="http://neuroptics.com/" TargetMode="External"/><Relationship Id="rId18730" Type="http://schemas.openxmlformats.org/officeDocument/2006/relationships/hyperlink" Target="http://www.healthwarehouse.com/" TargetMode="External"/><Relationship Id="rId40601" Type="http://schemas.openxmlformats.org/officeDocument/2006/relationships/hyperlink" Target="http://www.dpoint.ca/" TargetMode="External"/><Relationship Id="rId3867" Type="http://schemas.openxmlformats.org/officeDocument/2006/relationships/hyperlink" Target="http://www.trustdegrees.com/" TargetMode="External"/><Relationship Id="rId16281" Type="http://schemas.openxmlformats.org/officeDocument/2006/relationships/hyperlink" Target="http://getklutch.com/" TargetMode="External"/><Relationship Id="rId20677" Type="http://schemas.openxmlformats.org/officeDocument/2006/relationships/hyperlink" Target="http://www.6sensorlabs.com/" TargetMode="External"/><Relationship Id="rId36608" Type="http://schemas.openxmlformats.org/officeDocument/2006/relationships/hyperlink" Target="http://veruta.com/" TargetMode="External"/><Relationship Id="rId43824" Type="http://schemas.openxmlformats.org/officeDocument/2006/relationships/hyperlink" Target="http://www.upworthy.com/" TargetMode="External"/><Relationship Id="rId34159" Type="http://schemas.openxmlformats.org/officeDocument/2006/relationships/hyperlink" Target="http://www.bulldogsolutions.com/" TargetMode="External"/><Relationship Id="rId41375" Type="http://schemas.openxmlformats.org/officeDocument/2006/relationships/hyperlink" Target="http://www.panpwr.com/" TargetMode="External"/><Relationship Id="rId57306" Type="http://schemas.openxmlformats.org/officeDocument/2006/relationships/hyperlink" Target="http://smartbim.com/" TargetMode="External"/><Relationship Id="rId62073" Type="http://schemas.openxmlformats.org/officeDocument/2006/relationships/hyperlink" Target="http://www.archususa.com/" TargetMode="External"/><Relationship Id="rId64522" Type="http://schemas.openxmlformats.org/officeDocument/2006/relationships/hyperlink" Target="http://www.decawave.com/" TargetMode="External"/><Relationship Id="rId44598" Type="http://schemas.openxmlformats.org/officeDocument/2006/relationships/hyperlink" Target="https://dice.fm/" TargetMode="External"/><Relationship Id="rId2950" Type="http://schemas.openxmlformats.org/officeDocument/2006/relationships/hyperlink" Target="http://mimedia.com/" TargetMode="External"/><Relationship Id="rId9216" Type="http://schemas.openxmlformats.org/officeDocument/2006/relationships/hyperlink" Target="http://www.intellikine.com/" TargetMode="External"/><Relationship Id="rId10095" Type="http://schemas.openxmlformats.org/officeDocument/2006/relationships/hyperlink" Target="http://www.nanobiodesign.com/" TargetMode="External"/><Relationship Id="rId12544" Type="http://schemas.openxmlformats.org/officeDocument/2006/relationships/hyperlink" Target="http://www.viamet.com/" TargetMode="External"/><Relationship Id="rId26026" Type="http://schemas.openxmlformats.org/officeDocument/2006/relationships/hyperlink" Target="http://www.trivascular.com/" TargetMode="External"/><Relationship Id="rId33242" Type="http://schemas.openxmlformats.org/officeDocument/2006/relationships/hyperlink" Target="http://www.x1.com/" TargetMode="External"/><Relationship Id="rId65296" Type="http://schemas.openxmlformats.org/officeDocument/2006/relationships/hyperlink" Target="http://www.justanswer.com/" TargetMode="External"/><Relationship Id="rId15767" Type="http://schemas.openxmlformats.org/officeDocument/2006/relationships/hyperlink" Target="http://www.conveneer.com/" TargetMode="External"/><Relationship Id="rId22983" Type="http://schemas.openxmlformats.org/officeDocument/2006/relationships/hyperlink" Target="http://rayku.com/" TargetMode="External"/><Relationship Id="rId29249" Type="http://schemas.openxmlformats.org/officeDocument/2006/relationships/hyperlink" Target="http://www.ordertalk.com/" TargetMode="External"/><Relationship Id="rId36465" Type="http://schemas.openxmlformats.org/officeDocument/2006/relationships/hyperlink" Target="http://www.tongcard.com/" TargetMode="External"/><Relationship Id="rId38914" Type="http://schemas.openxmlformats.org/officeDocument/2006/relationships/hyperlink" Target="http://passnfly.com/" TargetMode="External"/><Relationship Id="rId59612" Type="http://schemas.openxmlformats.org/officeDocument/2006/relationships/hyperlink" Target="http://www.swingpal.com/" TargetMode="External"/><Relationship Id="rId43681" Type="http://schemas.openxmlformats.org/officeDocument/2006/relationships/hyperlink" Target="http://www.fullscreen.net/" TargetMode="External"/><Relationship Id="rId57163" Type="http://schemas.openxmlformats.org/officeDocument/2006/relationships/hyperlink" Target="http://www.flyer.io/" TargetMode="External"/><Relationship Id="rId61559" Type="http://schemas.openxmlformats.org/officeDocument/2006/relationships/hyperlink" Target="http://skills.fund/" TargetMode="External"/><Relationship Id="rId14850" Type="http://schemas.openxmlformats.org/officeDocument/2006/relationships/hyperlink" Target="http://socialstatus.io/" TargetMode="External"/><Relationship Id="rId39688" Type="http://schemas.openxmlformats.org/officeDocument/2006/relationships/hyperlink" Target="http://www.marketinvoice.com/" TargetMode="External"/><Relationship Id="rId50203" Type="http://schemas.openxmlformats.org/officeDocument/2006/relationships/hyperlink" Target="http://www.medstatix.com/" TargetMode="External"/><Relationship Id="rId28332" Type="http://schemas.openxmlformats.org/officeDocument/2006/relationships/hyperlink" Target="http://iquestglobal.com/" TargetMode="External"/><Relationship Id="rId32728" Type="http://schemas.openxmlformats.org/officeDocument/2006/relationships/hyperlink" Target="http://seismic.com/" TargetMode="External"/><Relationship Id="rId9073" Type="http://schemas.openxmlformats.org/officeDocument/2006/relationships/hyperlink" Target="http://incardatherapeutics.com/" TargetMode="External"/><Relationship Id="rId30279" Type="http://schemas.openxmlformats.org/officeDocument/2006/relationships/hyperlink" Target="http://itknowledgeexchange.techtarget.com/storage-soup/storspeed-heading-for-a-speedy-exit/" TargetMode="External"/><Relationship Id="rId38771" Type="http://schemas.openxmlformats.org/officeDocument/2006/relationships/hyperlink" Target="http://visedo.com/" TargetMode="External"/><Relationship Id="rId49030" Type="http://schemas.openxmlformats.org/officeDocument/2006/relationships/hyperlink" Target="http://www.bluekangaroo.com/" TargetMode="External"/><Relationship Id="rId53426" Type="http://schemas.openxmlformats.org/officeDocument/2006/relationships/hyperlink" Target="http://www.samplify.com/" TargetMode="External"/><Relationship Id="rId60642" Type="http://schemas.openxmlformats.org/officeDocument/2006/relationships/hyperlink" Target="http://www.phsmems.com/" TargetMode="External"/><Relationship Id="rId432" Type="http://schemas.openxmlformats.org/officeDocument/2006/relationships/hyperlink" Target="http://betterdoctor.com/" TargetMode="External"/><Relationship Id="rId2113" Type="http://schemas.openxmlformats.org/officeDocument/2006/relationships/hyperlink" Target="http://www.classiqs.com/" TargetMode="External"/><Relationship Id="rId56649" Type="http://schemas.openxmlformats.org/officeDocument/2006/relationships/hyperlink" Target="http://www.smsimplified.com/" TargetMode="External"/><Relationship Id="rId63865" Type="http://schemas.openxmlformats.org/officeDocument/2006/relationships/hyperlink" Target="https://tapdaq.com/" TargetMode="External"/><Relationship Id="rId5336" Type="http://schemas.openxmlformats.org/officeDocument/2006/relationships/hyperlink" Target="http://traffio.com/" TargetMode="External"/><Relationship Id="rId22146" Type="http://schemas.openxmlformats.org/officeDocument/2006/relationships/hyperlink" Target="http://www.myfanzone.com/" TargetMode="External"/><Relationship Id="rId31811" Type="http://schemas.openxmlformats.org/officeDocument/2006/relationships/hyperlink" Target="http://www.gmiratings.com/" TargetMode="External"/><Relationship Id="rId11887" Type="http://schemas.openxmlformats.org/officeDocument/2006/relationships/hyperlink" Target="http://stellarbiotechnologies.com/" TargetMode="External"/><Relationship Id="rId27818" Type="http://schemas.openxmlformats.org/officeDocument/2006/relationships/hyperlink" Target="http://www.freeagent.com/" TargetMode="External"/><Relationship Id="rId50060" Type="http://schemas.openxmlformats.org/officeDocument/2006/relationships/hyperlink" Target="http://www.applicatetechnology.com/" TargetMode="External"/><Relationship Id="rId8559" Type="http://schemas.openxmlformats.org/officeDocument/2006/relationships/hyperlink" Target="http://genenta.com/" TargetMode="External"/><Relationship Id="rId25369" Type="http://schemas.openxmlformats.org/officeDocument/2006/relationships/hyperlink" Target="http://www.nellix.com/" TargetMode="External"/><Relationship Id="rId32585" Type="http://schemas.openxmlformats.org/officeDocument/2006/relationships/hyperlink" Target="http://www.queraltinc.com/" TargetMode="External"/><Relationship Id="rId46067" Type="http://schemas.openxmlformats.org/officeDocument/2006/relationships/hyperlink" Target="http://www.personera.com/" TargetMode="External"/><Relationship Id="rId48516" Type="http://schemas.openxmlformats.org/officeDocument/2006/relationships/hyperlink" Target="http://www.matterport.com/" TargetMode="External"/><Relationship Id="rId53283" Type="http://schemas.openxmlformats.org/officeDocument/2006/relationships/hyperlink" Target="http://www.nanda-tech.com/" TargetMode="External"/><Relationship Id="rId55732" Type="http://schemas.openxmlformats.org/officeDocument/2006/relationships/hyperlink" Target="http://www.techturn.com/" TargetMode="External"/><Relationship Id="rId14013" Type="http://schemas.openxmlformats.org/officeDocument/2006/relationships/hyperlink" Target="http://www.kompyte.com/" TargetMode="External"/><Relationship Id="rId58955" Type="http://schemas.openxmlformats.org/officeDocument/2006/relationships/hyperlink" Target="http://visual.ly/" TargetMode="External"/><Relationship Id="rId7642" Type="http://schemas.openxmlformats.org/officeDocument/2006/relationships/hyperlink" Target="http://www.corcept.com/" TargetMode="External"/><Relationship Id="rId10970" Type="http://schemas.openxmlformats.org/officeDocument/2006/relationships/hyperlink" Target="http://www.pressurebiosciences.com/" TargetMode="External"/><Relationship Id="rId17236" Type="http://schemas.openxmlformats.org/officeDocument/2006/relationships/hyperlink" Target="http://www.teamsnap.com/" TargetMode="External"/><Relationship Id="rId24452" Type="http://schemas.openxmlformats.org/officeDocument/2006/relationships/hyperlink" Target="http://www.capsovision.com/" TargetMode="External"/><Relationship Id="rId26901" Type="http://schemas.openxmlformats.org/officeDocument/2006/relationships/hyperlink" Target="http://www.caringo.com/" TargetMode="External"/><Relationship Id="rId5193" Type="http://schemas.openxmlformats.org/officeDocument/2006/relationships/hyperlink" Target="http://www.simraceway.com/" TargetMode="External"/><Relationship Id="rId45150" Type="http://schemas.openxmlformats.org/officeDocument/2006/relationships/hyperlink" Target="http://www.mycpush.com/" TargetMode="External"/><Relationship Id="rId27675" Type="http://schemas.openxmlformats.org/officeDocument/2006/relationships/hyperlink" Target="http://www.everyonecounts.com/" TargetMode="External"/><Relationship Id="rId34891" Type="http://schemas.openxmlformats.org/officeDocument/2006/relationships/hyperlink" Target="http://idioplatform.com/" TargetMode="External"/><Relationship Id="rId48373" Type="http://schemas.openxmlformats.org/officeDocument/2006/relationships/hyperlink" Target="http://www.fruitionpartners.com/" TargetMode="External"/><Relationship Id="rId52769" Type="http://schemas.openxmlformats.org/officeDocument/2006/relationships/hyperlink" Target="http://www.advancedinquiry.com/" TargetMode="External"/><Relationship Id="rId63028" Type="http://schemas.openxmlformats.org/officeDocument/2006/relationships/hyperlink" Target="http://www.recruittalk.com/" TargetMode="External"/><Relationship Id="rId3905" Type="http://schemas.openxmlformats.org/officeDocument/2006/relationships/hyperlink" Target="http://www.utstar.com/" TargetMode="External"/><Relationship Id="rId20715" Type="http://schemas.openxmlformats.org/officeDocument/2006/relationships/hyperlink" Target="http://akesogenx.com/" TargetMode="External"/><Relationship Id="rId41413" Type="http://schemas.openxmlformats.org/officeDocument/2006/relationships/hyperlink" Target="http://www.poweritsolutions.com/" TargetMode="External"/><Relationship Id="rId1456" Type="http://schemas.openxmlformats.org/officeDocument/2006/relationships/hyperlink" Target="http://www.soweso.com/" TargetMode="External"/><Relationship Id="rId19542" Type="http://schemas.openxmlformats.org/officeDocument/2006/relationships/hyperlink" Target="http://pac-sh.com/" TargetMode="External"/><Relationship Id="rId23938" Type="http://schemas.openxmlformats.org/officeDocument/2006/relationships/hyperlink" Target="http://noniussoftware.com/" TargetMode="External"/><Relationship Id="rId62111" Type="http://schemas.openxmlformats.org/officeDocument/2006/relationships/hyperlink" Target="http://www.omnisonics.com/" TargetMode="External"/><Relationship Id="rId4679" Type="http://schemas.openxmlformats.org/officeDocument/2006/relationships/hyperlink" Target="http://incuvo.com/" TargetMode="External"/><Relationship Id="rId17093" Type="http://schemas.openxmlformats.org/officeDocument/2006/relationships/hyperlink" Target="http://www.scn.com/" TargetMode="External"/><Relationship Id="rId21489" Type="http://schemas.openxmlformats.org/officeDocument/2006/relationships/hyperlink" Target="http://www.nordictechnologygroup.com/" TargetMode="External"/><Relationship Id="rId29981" Type="http://schemas.openxmlformats.org/officeDocument/2006/relationships/hyperlink" Target="http://sensics.com/" TargetMode="External"/><Relationship Id="rId42187" Type="http://schemas.openxmlformats.org/officeDocument/2006/relationships/hyperlink" Target="http://academia.edu/" TargetMode="External"/><Relationship Id="rId44636" Type="http://schemas.openxmlformats.org/officeDocument/2006/relationships/hyperlink" Target="http://flipter.com/" TargetMode="External"/><Relationship Id="rId51852" Type="http://schemas.openxmlformats.org/officeDocument/2006/relationships/hyperlink" Target="http://orderlord.com/" TargetMode="External"/><Relationship Id="rId58118" Type="http://schemas.openxmlformats.org/officeDocument/2006/relationships/hyperlink" Target="http://agorique.com/" TargetMode="External"/><Relationship Id="rId65334" Type="http://schemas.openxmlformats.org/officeDocument/2006/relationships/hyperlink" Target="http://www.renaissance-factory.com/" TargetMode="External"/><Relationship Id="rId10133" Type="http://schemas.openxmlformats.org/officeDocument/2006/relationships/hyperlink" Target="http://www.natera.com/" TargetMode="External"/><Relationship Id="rId47859" Type="http://schemas.openxmlformats.org/officeDocument/2006/relationships/hyperlink" Target="http://www.ordissimo.com/" TargetMode="External"/><Relationship Id="rId3762" Type="http://schemas.openxmlformats.org/officeDocument/2006/relationships/hyperlink" Target="http://tapfame.com/" TargetMode="External"/><Relationship Id="rId13356" Type="http://schemas.openxmlformats.org/officeDocument/2006/relationships/hyperlink" Target="http://www.copansystems.com/" TargetMode="External"/><Relationship Id="rId15805" Type="http://schemas.openxmlformats.org/officeDocument/2006/relationships/hyperlink" Target="http://www.defensemobile.net/" TargetMode="External"/><Relationship Id="rId20572" Type="http://schemas.openxmlformats.org/officeDocument/2006/relationships/hyperlink" Target="http://yappe.com/" TargetMode="External"/><Relationship Id="rId36503" Type="http://schemas.openxmlformats.org/officeDocument/2006/relationships/hyperlink" Target="http://trialpay.com/" TargetMode="External"/><Relationship Id="rId34054" Type="http://schemas.openxmlformats.org/officeDocument/2006/relationships/hyperlink" Target="http://www.blackarrow.tv/" TargetMode="External"/><Relationship Id="rId41270" Type="http://schemas.openxmlformats.org/officeDocument/2006/relationships/hyperlink" Target="http://www.nobaogroup.com/" TargetMode="External"/><Relationship Id="rId57201" Type="http://schemas.openxmlformats.org/officeDocument/2006/relationships/hyperlink" Target="http://jasonshouse.com/" TargetMode="External"/><Relationship Id="rId6985" Type="http://schemas.openxmlformats.org/officeDocument/2006/relationships/hyperlink" Target="http://www.brainscope.com/" TargetMode="External"/><Relationship Id="rId16579" Type="http://schemas.openxmlformats.org/officeDocument/2006/relationships/hyperlink" Target="http://www.mygreenworld.org/" TargetMode="External"/><Relationship Id="rId23795" Type="http://schemas.openxmlformats.org/officeDocument/2006/relationships/hyperlink" Target="http://dinnerlab.com/" TargetMode="External"/><Relationship Id="rId37277" Type="http://schemas.openxmlformats.org/officeDocument/2006/relationships/hyperlink" Target="http://secure.myrepublic.com.sg/" TargetMode="External"/><Relationship Id="rId39726" Type="http://schemas.openxmlformats.org/officeDocument/2006/relationships/hyperlink" Target="http://missionmarkets.com/" TargetMode="External"/><Relationship Id="rId44493" Type="http://schemas.openxmlformats.org/officeDocument/2006/relationships/hyperlink" Target="http://bluetalon.com/" TargetMode="External"/><Relationship Id="rId46942" Type="http://schemas.openxmlformats.org/officeDocument/2006/relationships/hyperlink" Target="http://www.lvsensors.com/" TargetMode="External"/><Relationship Id="rId9111" Type="http://schemas.openxmlformats.org/officeDocument/2006/relationships/hyperlink" Target="http://infobionic.com/" TargetMode="External"/><Relationship Id="rId65191" Type="http://schemas.openxmlformats.org/officeDocument/2006/relationships/hyperlink" Target="http://www.brainrack.co/" TargetMode="External"/><Relationship Id="rId15662" Type="http://schemas.openxmlformats.org/officeDocument/2006/relationships/hyperlink" Target="http://buzzwire.com/" TargetMode="External"/><Relationship Id="rId30317" Type="http://schemas.openxmlformats.org/officeDocument/2006/relationships/hyperlink" Target="http://www.surveypal.com/" TargetMode="External"/><Relationship Id="rId51015" Type="http://schemas.openxmlformats.org/officeDocument/2006/relationships/hyperlink" Target="http://www.vbrand.net/" TargetMode="External"/><Relationship Id="rId29144" Type="http://schemas.openxmlformats.org/officeDocument/2006/relationships/hyperlink" Target="http://www.object-matrix.com/" TargetMode="External"/><Relationship Id="rId36360" Type="http://schemas.openxmlformats.org/officeDocument/2006/relationships/hyperlink" Target="http://www.tamo.co/" TargetMode="External"/><Relationship Id="rId40756" Type="http://schemas.openxmlformats.org/officeDocument/2006/relationships/hyperlink" Target="http://www.ensyn.com/" TargetMode="External"/><Relationship Id="rId63903" Type="http://schemas.openxmlformats.org/officeDocument/2006/relationships/hyperlink" Target="http://peerapp.com/" TargetMode="External"/><Relationship Id="rId18885" Type="http://schemas.openxmlformats.org/officeDocument/2006/relationships/hyperlink" Target="http://www.iyzico.com/" TargetMode="External"/><Relationship Id="rId39583" Type="http://schemas.openxmlformats.org/officeDocument/2006/relationships/hyperlink" Target="http://internetarray.com/" TargetMode="External"/><Relationship Id="rId43979" Type="http://schemas.openxmlformats.org/officeDocument/2006/relationships/hyperlink" Target="http://newshunt.com/" TargetMode="External"/><Relationship Id="rId54238" Type="http://schemas.openxmlformats.org/officeDocument/2006/relationships/hyperlink" Target="http://day1solutions.com/" TargetMode="External"/><Relationship Id="rId61454" Type="http://schemas.openxmlformats.org/officeDocument/2006/relationships/hyperlink" Target="http://trnk-nyc.com/" TargetMode="External"/><Relationship Id="rId11925" Type="http://schemas.openxmlformats.org/officeDocument/2006/relationships/hyperlink" Target="http://www.stratosgenomics.com/" TargetMode="External"/><Relationship Id="rId25407" Type="http://schemas.openxmlformats.org/officeDocument/2006/relationships/hyperlink" Target="http://www.neuwave.com/" TargetMode="External"/><Relationship Id="rId64677" Type="http://schemas.openxmlformats.org/officeDocument/2006/relationships/hyperlink" Target="http://www.aipatents.com/" TargetMode="External"/><Relationship Id="rId6148" Type="http://schemas.openxmlformats.org/officeDocument/2006/relationships/hyperlink" Target="http://www.anacor.com/" TargetMode="External"/><Relationship Id="rId30174" Type="http://schemas.openxmlformats.org/officeDocument/2006/relationships/hyperlink" Target="http://www.soundl.ly/" TargetMode="External"/><Relationship Id="rId32623" Type="http://schemas.openxmlformats.org/officeDocument/2006/relationships/hyperlink" Target="http://www.redcritter.com/" TargetMode="External"/><Relationship Id="rId46105" Type="http://schemas.openxmlformats.org/officeDocument/2006/relationships/hyperlink" Target="http://skillshare.com/" TargetMode="External"/><Relationship Id="rId53321" Type="http://schemas.openxmlformats.org/officeDocument/2006/relationships/hyperlink" Target="http://www.netronome.com/" TargetMode="External"/><Relationship Id="rId12699" Type="http://schemas.openxmlformats.org/officeDocument/2006/relationships/hyperlink" Target="http://xcellerex.com/" TargetMode="External"/><Relationship Id="rId35846" Type="http://schemas.openxmlformats.org/officeDocument/2006/relationships/hyperlink" Target="http://www.quattrowireless.com/" TargetMode="External"/><Relationship Id="rId49328" Type="http://schemas.openxmlformats.org/officeDocument/2006/relationships/hyperlink" Target="http://www.metacarta.com/" TargetMode="External"/><Relationship Id="rId56544" Type="http://schemas.openxmlformats.org/officeDocument/2006/relationships/hyperlink" Target="http://www.mahindrareva.com/" TargetMode="External"/><Relationship Id="rId63760" Type="http://schemas.openxmlformats.org/officeDocument/2006/relationships/hyperlink" Target="http://www.simrisalg.se/" TargetMode="External"/><Relationship Id="rId33397" Type="http://schemas.openxmlformats.org/officeDocument/2006/relationships/hyperlink" Target="http://pantherexpress.net/" TargetMode="External"/><Relationship Id="rId54095" Type="http://schemas.openxmlformats.org/officeDocument/2006/relationships/hyperlink" Target="http://www.smartsynch.com/" TargetMode="External"/><Relationship Id="rId5231" Type="http://schemas.openxmlformats.org/officeDocument/2006/relationships/hyperlink" Target="http://spaceracekids.com/" TargetMode="External"/><Relationship Id="rId11782" Type="http://schemas.openxmlformats.org/officeDocument/2006/relationships/hyperlink" Target="http://www.solusbiosystems.com/" TargetMode="External"/><Relationship Id="rId22041" Type="http://schemas.openxmlformats.org/officeDocument/2006/relationships/hyperlink" Target="http://socialmedia305.com/" TargetMode="External"/><Relationship Id="rId27713" Type="http://schemas.openxmlformats.org/officeDocument/2006/relationships/hyperlink" Target="http://www.eyesight-tech.com/" TargetMode="External"/><Relationship Id="rId59767" Type="http://schemas.openxmlformats.org/officeDocument/2006/relationships/hyperlink" Target="http://www.fetise.com/" TargetMode="External"/><Relationship Id="rId8454" Type="http://schemas.openxmlformats.org/officeDocument/2006/relationships/hyperlink" Target="http://www.formatherapeutics.com/" TargetMode="External"/><Relationship Id="rId18048" Type="http://schemas.openxmlformats.org/officeDocument/2006/relationships/hyperlink" Target="http://www.carwale.com/" TargetMode="External"/><Relationship Id="rId25264" Type="http://schemas.openxmlformats.org/officeDocument/2006/relationships/hyperlink" Target="http://www.metamodix.com/" TargetMode="External"/><Relationship Id="rId32480" Type="http://schemas.openxmlformats.org/officeDocument/2006/relationships/hyperlink" Target="http://www.peoplematter.com/" TargetMode="External"/><Relationship Id="rId48411" Type="http://schemas.openxmlformats.org/officeDocument/2006/relationships/hyperlink" Target="http://www.gridstore.com/" TargetMode="External"/><Relationship Id="rId52807" Type="http://schemas.openxmlformats.org/officeDocument/2006/relationships/hyperlink" Target="http://www.altair-semi.com/" TargetMode="External"/><Relationship Id="rId28487" Type="http://schemas.openxmlformats.org/officeDocument/2006/relationships/hyperlink" Target="http://www.kneebone.com/" TargetMode="External"/><Relationship Id="rId50358" Type="http://schemas.openxmlformats.org/officeDocument/2006/relationships/hyperlink" Target="https://bloomcloser.com/" TargetMode="External"/><Relationship Id="rId58850" Type="http://schemas.openxmlformats.org/officeDocument/2006/relationships/hyperlink" Target="http://www.logogarden.com/" TargetMode="External"/><Relationship Id="rId49185" Type="http://schemas.openxmlformats.org/officeDocument/2006/relationships/hyperlink" Target="http://bundlr.com/" TargetMode="External"/><Relationship Id="rId60797" Type="http://schemas.openxmlformats.org/officeDocument/2006/relationships/hyperlink" Target="http://www.rittech.com/" TargetMode="External"/><Relationship Id="rId587" Type="http://schemas.openxmlformats.org/officeDocument/2006/relationships/hyperlink" Target="https://www.cyph.com/" TargetMode="External"/><Relationship Id="rId2268" Type="http://schemas.openxmlformats.org/officeDocument/2006/relationships/hyperlink" Target="http://www.docstoc.com/" TargetMode="External"/><Relationship Id="rId4717" Type="http://schemas.openxmlformats.org/officeDocument/2006/relationships/hyperlink" Target="http://www.kabam.com/" TargetMode="External"/><Relationship Id="rId17131" Type="http://schemas.openxmlformats.org/officeDocument/2006/relationships/hyperlink" Target="http://www.spyderlynk.com/" TargetMode="External"/><Relationship Id="rId21527" Type="http://schemas.openxmlformats.org/officeDocument/2006/relationships/hyperlink" Target="http://orcam.com/" TargetMode="External"/><Relationship Id="rId35009" Type="http://schemas.openxmlformats.org/officeDocument/2006/relationships/hyperlink" Target="http://www.ividence.com/" TargetMode="External"/><Relationship Id="rId42225" Type="http://schemas.openxmlformats.org/officeDocument/2006/relationships/hyperlink" Target="http://www.besport.com/" TargetMode="External"/><Relationship Id="rId27570" Type="http://schemas.openxmlformats.org/officeDocument/2006/relationships/hyperlink" Target="http://www.embotics.com/" TargetMode="External"/><Relationship Id="rId31966" Type="http://schemas.openxmlformats.org/officeDocument/2006/relationships/hyperlink" Target="http://www.intelepeer.com/" TargetMode="External"/><Relationship Id="rId3800" Type="http://schemas.openxmlformats.org/officeDocument/2006/relationships/hyperlink" Target="http://intrst.net/" TargetMode="External"/><Relationship Id="rId20610" Type="http://schemas.openxmlformats.org/officeDocument/2006/relationships/hyperlink" Target="http://www.zalando.com/" TargetMode="External"/><Relationship Id="rId45448" Type="http://schemas.openxmlformats.org/officeDocument/2006/relationships/hyperlink" Target="http://en.papayamobile.com/" TargetMode="External"/><Relationship Id="rId52664" Type="http://schemas.openxmlformats.org/officeDocument/2006/relationships/hyperlink" Target="https://www.sidestage.com/" TargetMode="External"/><Relationship Id="rId1351" Type="http://schemas.openxmlformats.org/officeDocument/2006/relationships/hyperlink" Target="http://roomiapp.com/" TargetMode="External"/><Relationship Id="rId55887" Type="http://schemas.openxmlformats.org/officeDocument/2006/relationships/hyperlink" Target="http://www.payscale.com/" TargetMode="External"/><Relationship Id="rId4574" Type="http://schemas.openxmlformats.org/officeDocument/2006/relationships/hyperlink" Target="http://www.geekchicdaily.com/" TargetMode="External"/><Relationship Id="rId14168" Type="http://schemas.openxmlformats.org/officeDocument/2006/relationships/hyperlink" Target="http://medallionanalytics.com/" TargetMode="External"/><Relationship Id="rId16617" Type="http://schemas.openxmlformats.org/officeDocument/2006/relationships/hyperlink" Target="http://www.netmotionwireless.com/" TargetMode="External"/><Relationship Id="rId21384" Type="http://schemas.openxmlformats.org/officeDocument/2006/relationships/hyperlink" Target="http://medimpact.com/" TargetMode="External"/><Relationship Id="rId23833" Type="http://schemas.openxmlformats.org/officeDocument/2006/relationships/hyperlink" Target="http://getaway.house/" TargetMode="External"/><Relationship Id="rId37315" Type="http://schemas.openxmlformats.org/officeDocument/2006/relationships/hyperlink" Target="http://passworks.io/" TargetMode="External"/><Relationship Id="rId44531" Type="http://schemas.openxmlformats.org/officeDocument/2006/relationships/hyperlink" Target="https://clever.com/" TargetMode="External"/><Relationship Id="rId7797" Type="http://schemas.openxmlformats.org/officeDocument/2006/relationships/hyperlink" Target="http://cyclacel.com/" TargetMode="External"/><Relationship Id="rId42082" Type="http://schemas.openxmlformats.org/officeDocument/2006/relationships/hyperlink" Target="http://xftechnologies.com/" TargetMode="External"/><Relationship Id="rId47754" Type="http://schemas.openxmlformats.org/officeDocument/2006/relationships/hyperlink" Target="http://www.zugamedical.com/" TargetMode="External"/><Relationship Id="rId54970" Type="http://schemas.openxmlformats.org/officeDocument/2006/relationships/hyperlink" Target="http://www.waynaut.com/" TargetMode="External"/><Relationship Id="rId58013" Type="http://schemas.openxmlformats.org/officeDocument/2006/relationships/hyperlink" Target="http://www.rockmelt.com/" TargetMode="External"/><Relationship Id="rId62409" Type="http://schemas.openxmlformats.org/officeDocument/2006/relationships/hyperlink" Target="https://www.glassdoor.com/index.htm" TargetMode="External"/><Relationship Id="rId15700" Type="http://schemas.openxmlformats.org/officeDocument/2006/relationships/hyperlink" Target="http://www.casabi.com/" TargetMode="External"/><Relationship Id="rId38089" Type="http://schemas.openxmlformats.org/officeDocument/2006/relationships/hyperlink" Target="http://harborwingtech.com/" TargetMode="External"/><Relationship Id="rId13251" Type="http://schemas.openxmlformats.org/officeDocument/2006/relationships/hyperlink" Target="http://civicscience.com/" TargetMode="External"/><Relationship Id="rId18923" Type="http://schemas.openxmlformats.org/officeDocument/2006/relationships/hyperlink" Target="http://www.joyus.com/" TargetMode="External"/><Relationship Id="rId31129" Type="http://schemas.openxmlformats.org/officeDocument/2006/relationships/hyperlink" Target="http://adeptcloud.com/" TargetMode="External"/><Relationship Id="rId6880" Type="http://schemas.openxmlformats.org/officeDocument/2006/relationships/hyperlink" Target="http://biosigtech.com/" TargetMode="External"/><Relationship Id="rId16474" Type="http://schemas.openxmlformats.org/officeDocument/2006/relationships/hyperlink" Target="http://mobifusion-inc.com/" TargetMode="External"/><Relationship Id="rId23690" Type="http://schemas.openxmlformats.org/officeDocument/2006/relationships/hyperlink" Target="http://mmlocalfoods.com/" TargetMode="External"/><Relationship Id="rId39621" Type="http://schemas.openxmlformats.org/officeDocument/2006/relationships/hyperlink" Target="http://www.koho.ca/" TargetMode="External"/><Relationship Id="rId19697" Type="http://schemas.openxmlformats.org/officeDocument/2006/relationships/hyperlink" Target="http://praccel.com/" TargetMode="External"/><Relationship Id="rId37172" Type="http://schemas.openxmlformats.org/officeDocument/2006/relationships/hyperlink" Target="http://www.housetrip.com/" TargetMode="External"/><Relationship Id="rId41568" Type="http://schemas.openxmlformats.org/officeDocument/2006/relationships/hyperlink" Target="http://www.rivetechnology.com/" TargetMode="External"/><Relationship Id="rId62266" Type="http://schemas.openxmlformats.org/officeDocument/2006/relationships/hyperlink" Target="http://www.ultra-electronics.com/" TargetMode="External"/><Relationship Id="rId64715" Type="http://schemas.openxmlformats.org/officeDocument/2006/relationships/hyperlink" Target="https://www.trustfuel.com/" TargetMode="External"/><Relationship Id="rId30212" Type="http://schemas.openxmlformats.org/officeDocument/2006/relationships/hyperlink" Target="http://www.spikesource.com/" TargetMode="External"/><Relationship Id="rId9409" Type="http://schemas.openxmlformats.org/officeDocument/2006/relationships/hyperlink" Target="http://kadmon.com/" TargetMode="External"/><Relationship Id="rId10288" Type="http://schemas.openxmlformats.org/officeDocument/2006/relationships/hyperlink" Target="http://www.ngmbio.com/" TargetMode="External"/><Relationship Id="rId12737" Type="http://schemas.openxmlformats.org/officeDocument/2006/relationships/hyperlink" Target="http://www.yaupontherapeutics.com/" TargetMode="External"/><Relationship Id="rId26219" Type="http://schemas.openxmlformats.org/officeDocument/2006/relationships/hyperlink" Target="http://www.3dsystems.com/" TargetMode="External"/><Relationship Id="rId33435" Type="http://schemas.openxmlformats.org/officeDocument/2006/relationships/hyperlink" Target="http://vividtech.io/" TargetMode="External"/><Relationship Id="rId40651" Type="http://schemas.openxmlformats.org/officeDocument/2006/relationships/hyperlink" Target="http://www.ecosynth.com.br/engl/default.asp" TargetMode="External"/><Relationship Id="rId65489" Type="http://schemas.openxmlformats.org/officeDocument/2006/relationships/hyperlink" Target="http://www.sunlabob.com/" TargetMode="External"/><Relationship Id="rId18780" Type="http://schemas.openxmlformats.org/officeDocument/2006/relationships/hyperlink" Target="http://www.usehurrier.com/" TargetMode="External"/><Relationship Id="rId54133" Type="http://schemas.openxmlformats.org/officeDocument/2006/relationships/hyperlink" Target="http://www.transmode.com/" TargetMode="External"/><Relationship Id="rId11820" Type="http://schemas.openxmlformats.org/officeDocument/2006/relationships/hyperlink" Target="http://sorbent.com/" TargetMode="External"/><Relationship Id="rId36658" Type="http://schemas.openxmlformats.org/officeDocument/2006/relationships/hyperlink" Target="http://viralize.com/" TargetMode="External"/><Relationship Id="rId43874" Type="http://schemas.openxmlformats.org/officeDocument/2006/relationships/hyperlink" Target="http://www.bestofmedia.com/us" TargetMode="External"/><Relationship Id="rId57356" Type="http://schemas.openxmlformats.org/officeDocument/2006/relationships/hyperlink" Target="http://dogvacay.com/" TargetMode="External"/><Relationship Id="rId59805" Type="http://schemas.openxmlformats.org/officeDocument/2006/relationships/hyperlink" Target="http://www.hkfs.cn/" TargetMode="External"/><Relationship Id="rId64572" Type="http://schemas.openxmlformats.org/officeDocument/2006/relationships/hyperlink" Target="http://www.neoconix.com/" TargetMode="External"/><Relationship Id="rId25302" Type="http://schemas.openxmlformats.org/officeDocument/2006/relationships/hyperlink" Target="http://www.miracormedical.com/" TargetMode="External"/><Relationship Id="rId46000" Type="http://schemas.openxmlformats.org/officeDocument/2006/relationships/hyperlink" Target="http://kdsi.org/" TargetMode="External"/><Relationship Id="rId6043" Type="http://schemas.openxmlformats.org/officeDocument/2006/relationships/hyperlink" Target="http://www.altorbioscience.com/" TargetMode="External"/><Relationship Id="rId12594" Type="http://schemas.openxmlformats.org/officeDocument/2006/relationships/hyperlink" Target="http://vm-go.com/" TargetMode="External"/><Relationship Id="rId28525" Type="http://schemas.openxmlformats.org/officeDocument/2006/relationships/hyperlink" Target="http://www.lagotek.com/" TargetMode="External"/><Relationship Id="rId35741" Type="http://schemas.openxmlformats.org/officeDocument/2006/relationships/hyperlink" Target="http://www.planningmedia.ca/" TargetMode="External"/><Relationship Id="rId9266" Type="http://schemas.openxmlformats.org/officeDocument/2006/relationships/hyperlink" Target="http://intrinsic-mi.com/" TargetMode="External"/><Relationship Id="rId26076" Type="http://schemas.openxmlformats.org/officeDocument/2006/relationships/hyperlink" Target="http://www.versartis.com/" TargetMode="External"/><Relationship Id="rId33292" Type="http://schemas.openxmlformats.org/officeDocument/2006/relationships/hyperlink" Target="http://www.roominthemoon.com/index.aspx" TargetMode="External"/><Relationship Id="rId38964" Type="http://schemas.openxmlformats.org/officeDocument/2006/relationships/hyperlink" Target="http://travelata.ru/" TargetMode="External"/><Relationship Id="rId49223" Type="http://schemas.openxmlformats.org/officeDocument/2006/relationships/hyperlink" Target="http://delvetica.com/" TargetMode="External"/><Relationship Id="rId53619" Type="http://schemas.openxmlformats.org/officeDocument/2006/relationships/hyperlink" Target="http://vuvanalytics.com/" TargetMode="External"/><Relationship Id="rId60835" Type="http://schemas.openxmlformats.org/officeDocument/2006/relationships/hyperlink" Target="http://www.akimboconnect.com/" TargetMode="External"/><Relationship Id="rId625" Type="http://schemas.openxmlformats.org/officeDocument/2006/relationships/hyperlink" Target="http://dualvis.io/" TargetMode="External"/><Relationship Id="rId2306" Type="http://schemas.openxmlformats.org/officeDocument/2006/relationships/hyperlink" Target="https://www.ecli.ps/" TargetMode="External"/><Relationship Id="rId29299" Type="http://schemas.openxmlformats.org/officeDocument/2006/relationships/hyperlink" Target="http://www.panaya.com/" TargetMode="External"/><Relationship Id="rId59662" Type="http://schemas.openxmlformats.org/officeDocument/2006/relationships/hyperlink" Target="http://www.greentoe.com/" TargetMode="External"/><Relationship Id="rId5529" Type="http://schemas.openxmlformats.org/officeDocument/2006/relationships/hyperlink" Target="http://www.xxiicentury.com/" TargetMode="External"/><Relationship Id="rId52702" Type="http://schemas.openxmlformats.org/officeDocument/2006/relationships/hyperlink" Target="http://tastebuds.fm/" TargetMode="External"/><Relationship Id="rId22339" Type="http://schemas.openxmlformats.org/officeDocument/2006/relationships/hyperlink" Target="http://www.datepop.co.kr/" TargetMode="External"/><Relationship Id="rId43037" Type="http://schemas.openxmlformats.org/officeDocument/2006/relationships/hyperlink" Target="http://www.sharebuilder.com/" TargetMode="External"/><Relationship Id="rId50253" Type="http://schemas.openxmlformats.org/officeDocument/2006/relationships/hyperlink" Target="http://www.revo-round.com/" TargetMode="External"/><Relationship Id="rId28382" Type="http://schemas.openxmlformats.org/officeDocument/2006/relationships/hyperlink" Target="http://www.jamkazam.com/" TargetMode="External"/><Relationship Id="rId32778" Type="http://schemas.openxmlformats.org/officeDocument/2006/relationships/hyperlink" Target="http://www.shephertz.com/" TargetMode="External"/><Relationship Id="rId48709" Type="http://schemas.openxmlformats.org/officeDocument/2006/relationships/hyperlink" Target="http://www.rpath.com/" TargetMode="External"/><Relationship Id="rId49080" Type="http://schemas.openxmlformats.org/officeDocument/2006/relationships/hyperlink" Target="http://avalanwireless.com/" TargetMode="External"/><Relationship Id="rId53476" Type="http://schemas.openxmlformats.org/officeDocument/2006/relationships/hyperlink" Target="http://www.siliconbluetech.com/" TargetMode="External"/><Relationship Id="rId55925" Type="http://schemas.openxmlformats.org/officeDocument/2006/relationships/hyperlink" Target="http://topdeejays.com/" TargetMode="External"/><Relationship Id="rId60692" Type="http://schemas.openxmlformats.org/officeDocument/2006/relationships/hyperlink" Target="http://www.evidenceprime.com/" TargetMode="External"/><Relationship Id="rId4612" Type="http://schemas.openxmlformats.org/officeDocument/2006/relationships/hyperlink" Target="http://gu3.co.jp/" TargetMode="External"/><Relationship Id="rId14206" Type="http://schemas.openxmlformats.org/officeDocument/2006/relationships/hyperlink" Target="http://mindsharemed.com/" TargetMode="External"/><Relationship Id="rId21422" Type="http://schemas.openxmlformats.org/officeDocument/2006/relationships/hyperlink" Target="http://miretsurgical.com/" TargetMode="External"/><Relationship Id="rId482" Type="http://schemas.openxmlformats.org/officeDocument/2006/relationships/hyperlink" Target="http://www.brightsky.co/" TargetMode="External"/><Relationship Id="rId2163" Type="http://schemas.openxmlformats.org/officeDocument/2006/relationships/hyperlink" Target="http://complysci.com/" TargetMode="External"/><Relationship Id="rId7835" Type="http://schemas.openxmlformats.org/officeDocument/2006/relationships/hyperlink" Target="http://www.cytheris.com/" TargetMode="External"/><Relationship Id="rId17429" Type="http://schemas.openxmlformats.org/officeDocument/2006/relationships/hyperlink" Target="http://virtuallogix.com/" TargetMode="External"/><Relationship Id="rId24645" Type="http://schemas.openxmlformats.org/officeDocument/2006/relationships/hyperlink" Target="http://cureatr.com/" TargetMode="External"/><Relationship Id="rId31861" Type="http://schemas.openxmlformats.org/officeDocument/2006/relationships/hyperlink" Target="https://www.highspot.com/" TargetMode="External"/><Relationship Id="rId42120" Type="http://schemas.openxmlformats.org/officeDocument/2006/relationships/hyperlink" Target="http://www.zincairinc.com/" TargetMode="External"/><Relationship Id="rId56699" Type="http://schemas.openxmlformats.org/officeDocument/2006/relationships/hyperlink" Target="http://www.uber.com/" TargetMode="External"/><Relationship Id="rId5386" Type="http://schemas.openxmlformats.org/officeDocument/2006/relationships/hyperlink" Target="http://www.viddix.com/" TargetMode="External"/><Relationship Id="rId22196" Type="http://schemas.openxmlformats.org/officeDocument/2006/relationships/hyperlink" Target="http://interacta.co/" TargetMode="External"/><Relationship Id="rId38127" Type="http://schemas.openxmlformats.org/officeDocument/2006/relationships/hyperlink" Target="http://innofidei.com/" TargetMode="External"/><Relationship Id="rId45343" Type="http://schemas.openxmlformats.org/officeDocument/2006/relationships/hyperlink" Target="https://www.liven.com.au/" TargetMode="External"/><Relationship Id="rId27868" Type="http://schemas.openxmlformats.org/officeDocument/2006/relationships/hyperlink" Target="https://www.gqlifesciences.com/" TargetMode="External"/><Relationship Id="rId48566" Type="http://schemas.openxmlformats.org/officeDocument/2006/relationships/hyperlink" Target="http://www.morphlabs.com/" TargetMode="External"/><Relationship Id="rId55782" Type="http://schemas.openxmlformats.org/officeDocument/2006/relationships/hyperlink" Target="http://www.virtualsoftwaresystems.com/" TargetMode="External"/><Relationship Id="rId16512" Type="http://schemas.openxmlformats.org/officeDocument/2006/relationships/hyperlink" Target="http://mobiquityinc.com/" TargetMode="External"/><Relationship Id="rId20908" Type="http://schemas.openxmlformats.org/officeDocument/2006/relationships/hyperlink" Target="http://curely.co/" TargetMode="External"/><Relationship Id="rId1649" Type="http://schemas.openxmlformats.org/officeDocument/2006/relationships/hyperlink" Target="http://www.urbanmassage.com/" TargetMode="External"/><Relationship Id="rId14063" Type="http://schemas.openxmlformats.org/officeDocument/2006/relationships/hyperlink" Target="http://linkfluence.com/" TargetMode="External"/><Relationship Id="rId19735" Type="http://schemas.openxmlformats.org/officeDocument/2006/relationships/hyperlink" Target="http://www.quidsi.com/" TargetMode="External"/><Relationship Id="rId26951" Type="http://schemas.openxmlformats.org/officeDocument/2006/relationships/hyperlink" Target="http://www.centrepath.com/" TargetMode="External"/><Relationship Id="rId37210" Type="http://schemas.openxmlformats.org/officeDocument/2006/relationships/hyperlink" Target="http://joldit.com/" TargetMode="External"/><Relationship Id="rId41606" Type="http://schemas.openxmlformats.org/officeDocument/2006/relationships/hyperlink" Target="http://scifiniti.com/" TargetMode="External"/><Relationship Id="rId62304" Type="http://schemas.openxmlformats.org/officeDocument/2006/relationships/hyperlink" Target="https://www.flexe.com/" TargetMode="External"/><Relationship Id="rId7692" Type="http://schemas.openxmlformats.org/officeDocument/2006/relationships/hyperlink" Target="http://courpharma.com/" TargetMode="External"/><Relationship Id="rId17286" Type="http://schemas.openxmlformats.org/officeDocument/2006/relationships/hyperlink" Target="http://rivet.works/" TargetMode="External"/><Relationship Id="rId44829" Type="http://schemas.openxmlformats.org/officeDocument/2006/relationships/hyperlink" Target="http://www.playbasis.com/" TargetMode="External"/><Relationship Id="rId10326" Type="http://schemas.openxmlformats.org/officeDocument/2006/relationships/hyperlink" Target="http://nmtinc.org/" TargetMode="External"/><Relationship Id="rId63078" Type="http://schemas.openxmlformats.org/officeDocument/2006/relationships/hyperlink" Target="http://www.arcscan.com/" TargetMode="External"/><Relationship Id="rId31024" Type="http://schemas.openxmlformats.org/officeDocument/2006/relationships/hyperlink" Target="http://www.zeligsoft.com/" TargetMode="External"/><Relationship Id="rId43912" Type="http://schemas.openxmlformats.org/officeDocument/2006/relationships/hyperlink" Target="http://www.evri.com/" TargetMode="External"/><Relationship Id="rId3955" Type="http://schemas.openxmlformats.org/officeDocument/2006/relationships/hyperlink" Target="http://www.vtrimonline.com/" TargetMode="External"/><Relationship Id="rId13549" Type="http://schemas.openxmlformats.org/officeDocument/2006/relationships/hyperlink" Target="http://www.efficienciaenergetica.com/" TargetMode="External"/><Relationship Id="rId20765" Type="http://schemas.openxmlformats.org/officeDocument/2006/relationships/hyperlink" Target="http://www.augmedix.com/" TargetMode="External"/><Relationship Id="rId34247" Type="http://schemas.openxmlformats.org/officeDocument/2006/relationships/hyperlink" Target="http://www.chacha.com/" TargetMode="External"/><Relationship Id="rId41463" Type="http://schemas.openxmlformats.org/officeDocument/2006/relationships/hyperlink" Target="http://www.puralytics.com/" TargetMode="External"/><Relationship Id="rId64610" Type="http://schemas.openxmlformats.org/officeDocument/2006/relationships/hyperlink" Target="http://www.scytl.com/" TargetMode="External"/><Relationship Id="rId19592" Type="http://schemas.openxmlformats.org/officeDocument/2006/relationships/hyperlink" Target="http://www.paynearme.com/" TargetMode="External"/><Relationship Id="rId23988" Type="http://schemas.openxmlformats.org/officeDocument/2006/relationships/hyperlink" Target="http://punchbowlsocial.com/" TargetMode="External"/><Relationship Id="rId39919" Type="http://schemas.openxmlformats.org/officeDocument/2006/relationships/hyperlink" Target="http://www.riskalyze.com/" TargetMode="External"/><Relationship Id="rId44686" Type="http://schemas.openxmlformats.org/officeDocument/2006/relationships/hyperlink" Target="http://www.hortonworks.com/" TargetMode="External"/><Relationship Id="rId62161" Type="http://schemas.openxmlformats.org/officeDocument/2006/relationships/hyperlink" Target="http://www.civicsolar.com/" TargetMode="External"/><Relationship Id="rId12632" Type="http://schemas.openxmlformats.org/officeDocument/2006/relationships/hyperlink" Target="http://vivebio.com/" TargetMode="External"/><Relationship Id="rId58168" Type="http://schemas.openxmlformats.org/officeDocument/2006/relationships/hyperlink" Target="http://colabo.com/" TargetMode="External"/><Relationship Id="rId65384" Type="http://schemas.openxmlformats.org/officeDocument/2006/relationships/hyperlink" Target="http://www.vidible.tv/" TargetMode="External"/><Relationship Id="rId9304" Type="http://schemas.openxmlformats.org/officeDocument/2006/relationships/hyperlink" Target="http://www.irhythmtech.com/" TargetMode="External"/><Relationship Id="rId10183" Type="http://schemas.openxmlformats.org/officeDocument/2006/relationships/hyperlink" Target="http://www.neovacs.fr/" TargetMode="External"/><Relationship Id="rId15855" Type="http://schemas.openxmlformats.org/officeDocument/2006/relationships/hyperlink" Target="http://www.e-blink.com/" TargetMode="External"/><Relationship Id="rId26114" Type="http://schemas.openxmlformats.org/officeDocument/2006/relationships/hyperlink" Target="http://www.vital-access.com/" TargetMode="External"/><Relationship Id="rId33330" Type="http://schemas.openxmlformats.org/officeDocument/2006/relationships/hyperlink" Target="http://bubbly.net/" TargetMode="External"/><Relationship Id="rId51208" Type="http://schemas.openxmlformats.org/officeDocument/2006/relationships/hyperlink" Target="http://cloudgenix.com/" TargetMode="External"/><Relationship Id="rId29337" Type="http://schemas.openxmlformats.org/officeDocument/2006/relationships/hyperlink" Target="http://www.paviasystems.com/" TargetMode="External"/><Relationship Id="rId36553" Type="http://schemas.openxmlformats.org/officeDocument/2006/relationships/hyperlink" Target="http://www.tvty.tv/" TargetMode="External"/><Relationship Id="rId40949" Type="http://schemas.openxmlformats.org/officeDocument/2006/relationships/hyperlink" Target="http://www.heliovolt.net/" TargetMode="External"/><Relationship Id="rId59700" Type="http://schemas.openxmlformats.org/officeDocument/2006/relationships/hyperlink" Target="http://liveathos.com/" TargetMode="External"/><Relationship Id="rId39776" Type="http://schemas.openxmlformats.org/officeDocument/2006/relationships/hyperlink" Target="http://www.oanda.com/" TargetMode="External"/><Relationship Id="rId46992" Type="http://schemas.openxmlformats.org/officeDocument/2006/relationships/hyperlink" Target="http://miamiinstruments.com/" TargetMode="External"/><Relationship Id="rId57251" Type="http://schemas.openxmlformats.org/officeDocument/2006/relationships/hyperlink" Target="http://www.packageconcierge.com/" TargetMode="External"/><Relationship Id="rId61647" Type="http://schemas.openxmlformats.org/officeDocument/2006/relationships/hyperlink" Target="http://www.nearify.com/" TargetMode="External"/><Relationship Id="rId3118" Type="http://schemas.openxmlformats.org/officeDocument/2006/relationships/hyperlink" Target="http://www.onetruefan.com/" TargetMode="External"/><Relationship Id="rId9161" Type="http://schemas.openxmlformats.org/officeDocument/2006/relationships/hyperlink" Target="http://www.inqbio.com/" TargetMode="External"/><Relationship Id="rId28420" Type="http://schemas.openxmlformats.org/officeDocument/2006/relationships/hyperlink" Target="http://www.kaisquare.com/" TargetMode="External"/><Relationship Id="rId30367" Type="http://schemas.openxmlformats.org/officeDocument/2006/relationships/hyperlink" Target="http://tactile.com/" TargetMode="External"/><Relationship Id="rId32816" Type="http://schemas.openxmlformats.org/officeDocument/2006/relationships/hyperlink" Target="http://www.smartvue.com/" TargetMode="External"/><Relationship Id="rId53514" Type="http://schemas.openxmlformats.org/officeDocument/2006/relationships/hyperlink" Target="http://sre3.com/" TargetMode="External"/><Relationship Id="rId60730" Type="http://schemas.openxmlformats.org/officeDocument/2006/relationships/hyperlink" Target="http://www.qviewmedical.com/" TargetMode="External"/><Relationship Id="rId51065" Type="http://schemas.openxmlformats.org/officeDocument/2006/relationships/hyperlink" Target="http://blockstream.com/" TargetMode="External"/><Relationship Id="rId520" Type="http://schemas.openxmlformats.org/officeDocument/2006/relationships/hyperlink" Target="http://chatbooks.com/" TargetMode="External"/><Relationship Id="rId2201" Type="http://schemas.openxmlformats.org/officeDocument/2006/relationships/hyperlink" Target="http://croak.it/" TargetMode="External"/><Relationship Id="rId29194" Type="http://schemas.openxmlformats.org/officeDocument/2006/relationships/hyperlink" Target="http://onit.com/" TargetMode="External"/><Relationship Id="rId54288" Type="http://schemas.openxmlformats.org/officeDocument/2006/relationships/hyperlink" Target="http://www.picsastock.com/" TargetMode="External"/><Relationship Id="rId56737" Type="http://schemas.openxmlformats.org/officeDocument/2006/relationships/hyperlink" Target="http://yanengines.com/" TargetMode="External"/><Relationship Id="rId63953" Type="http://schemas.openxmlformats.org/officeDocument/2006/relationships/hyperlink" Target="http://www.contactually.com/" TargetMode="External"/><Relationship Id="rId5424" Type="http://schemas.openxmlformats.org/officeDocument/2006/relationships/hyperlink" Target="http://www.waybetter.com/" TargetMode="External"/><Relationship Id="rId15018" Type="http://schemas.openxmlformats.org/officeDocument/2006/relationships/hyperlink" Target="http://www.topopps.com/" TargetMode="External"/><Relationship Id="rId22234" Type="http://schemas.openxmlformats.org/officeDocument/2006/relationships/hyperlink" Target="http://mediahound.com/" TargetMode="External"/><Relationship Id="rId27906" Type="http://schemas.openxmlformats.org/officeDocument/2006/relationships/hyperlink" Target="http://www.glucotec.com/" TargetMode="External"/><Relationship Id="rId8647" Type="http://schemas.openxmlformats.org/officeDocument/2006/relationships/hyperlink" Target="http://www.gidynamics.com/" TargetMode="External"/><Relationship Id="rId11975" Type="http://schemas.openxmlformats.org/officeDocument/2006/relationships/hyperlink" Target="http://www.swiftbiosci.com/" TargetMode="External"/><Relationship Id="rId25457" Type="http://schemas.openxmlformats.org/officeDocument/2006/relationships/hyperlink" Target="http://www.nxthera.com/" TargetMode="External"/><Relationship Id="rId32673" Type="http://schemas.openxmlformats.org/officeDocument/2006/relationships/hyperlink" Target="http://www.roomtag.com/" TargetMode="External"/><Relationship Id="rId48604" Type="http://schemas.openxmlformats.org/officeDocument/2006/relationships/hyperlink" Target="http://www.nubity.com/" TargetMode="External"/><Relationship Id="rId55820" Type="http://schemas.openxmlformats.org/officeDocument/2006/relationships/hyperlink" Target="http://angel.co/" TargetMode="External"/><Relationship Id="rId6198" Type="http://schemas.openxmlformats.org/officeDocument/2006/relationships/hyperlink" Target="http://antriabio.com/" TargetMode="External"/><Relationship Id="rId14101" Type="http://schemas.openxmlformats.org/officeDocument/2006/relationships/hyperlink" Target="http://lumiata.com/" TargetMode="External"/><Relationship Id="rId46155" Type="http://schemas.openxmlformats.org/officeDocument/2006/relationships/hyperlink" Target="http://www.tutorspree.com/" TargetMode="External"/><Relationship Id="rId53371" Type="http://schemas.openxmlformats.org/officeDocument/2006/relationships/hyperlink" Target="http://www.platonetworks.com/" TargetMode="External"/><Relationship Id="rId35896" Type="http://schemas.openxmlformats.org/officeDocument/2006/relationships/hyperlink" Target="http://rebelmouse.com/" TargetMode="External"/><Relationship Id="rId49378" Type="http://schemas.openxmlformats.org/officeDocument/2006/relationships/hyperlink" Target="http://quillcontent.com/" TargetMode="External"/><Relationship Id="rId56594" Type="http://schemas.openxmlformats.org/officeDocument/2006/relationships/hyperlink" Target="http://panjo.com/" TargetMode="External"/><Relationship Id="rId5281" Type="http://schemas.openxmlformats.org/officeDocument/2006/relationships/hyperlink" Target="http://www.taggle.com/" TargetMode="External"/><Relationship Id="rId7730" Type="http://schemas.openxmlformats.org/officeDocument/2006/relationships/hyperlink" Target="http://www.criticalpharmaceuticals.com/" TargetMode="External"/><Relationship Id="rId17324" Type="http://schemas.openxmlformats.org/officeDocument/2006/relationships/hyperlink" Target="http://www.trocafone.com/" TargetMode="External"/><Relationship Id="rId22091" Type="http://schemas.openxmlformats.org/officeDocument/2006/relationships/hyperlink" Target="http://www.buzzfeed.com/" TargetMode="External"/><Relationship Id="rId24540" Type="http://schemas.openxmlformats.org/officeDocument/2006/relationships/hyperlink" Target="http://chasemedical.com/" TargetMode="External"/><Relationship Id="rId38022" Type="http://schemas.openxmlformats.org/officeDocument/2006/relationships/hyperlink" Target="http://encaffenergy.com/" TargetMode="External"/><Relationship Id="rId42418" Type="http://schemas.openxmlformats.org/officeDocument/2006/relationships/hyperlink" Target="http://www.mommynearest.com/" TargetMode="External"/><Relationship Id="rId27763" Type="http://schemas.openxmlformats.org/officeDocument/2006/relationships/hyperlink" Target="http://www.filaomobile.com/" TargetMode="External"/><Relationship Id="rId63116" Type="http://schemas.openxmlformats.org/officeDocument/2006/relationships/hyperlink" Target="http://www.flexicath.com/" TargetMode="External"/><Relationship Id="rId18098" Type="http://schemas.openxmlformats.org/officeDocument/2006/relationships/hyperlink" Target="http://chloeandisabel.com/" TargetMode="External"/><Relationship Id="rId20803" Type="http://schemas.openxmlformats.org/officeDocument/2006/relationships/hyperlink" Target="http://www.brainbot.me/" TargetMode="External"/><Relationship Id="rId48461" Type="http://schemas.openxmlformats.org/officeDocument/2006/relationships/hyperlink" Target="http://www.thekaboo.com/" TargetMode="External"/><Relationship Id="rId52857" Type="http://schemas.openxmlformats.org/officeDocument/2006/relationships/hyperlink" Target="http://www.aquantia.com/" TargetMode="External"/><Relationship Id="rId1544" Type="http://schemas.openxmlformats.org/officeDocument/2006/relationships/hyperlink" Target="http://tempo.ai/" TargetMode="External"/><Relationship Id="rId11138" Type="http://schemas.openxmlformats.org/officeDocument/2006/relationships/hyperlink" Target="http://proventix.com/" TargetMode="External"/><Relationship Id="rId41501" Type="http://schemas.openxmlformats.org/officeDocument/2006/relationships/hyperlink" Target="http://www.quenchonline.com/" TargetMode="External"/><Relationship Id="rId4767" Type="http://schemas.openxmlformats.org/officeDocument/2006/relationships/hyperlink" Target="http://www.kunlun.com/" TargetMode="External"/><Relationship Id="rId17181" Type="http://schemas.openxmlformats.org/officeDocument/2006/relationships/hyperlink" Target="http://www.summit-broadband.com/" TargetMode="External"/><Relationship Id="rId19630" Type="http://schemas.openxmlformats.org/officeDocument/2006/relationships/hyperlink" Target="http://www.pepperfry.com/" TargetMode="External"/><Relationship Id="rId21577" Type="http://schemas.openxmlformats.org/officeDocument/2006/relationships/hyperlink" Target="http://www.pediaconnect.com/" TargetMode="External"/><Relationship Id="rId37508" Type="http://schemas.openxmlformats.org/officeDocument/2006/relationships/hyperlink" Target="http://www.gozoomo.com/" TargetMode="External"/><Relationship Id="rId44724" Type="http://schemas.openxmlformats.org/officeDocument/2006/relationships/hyperlink" Target="http://www.klappo.com/" TargetMode="External"/><Relationship Id="rId51940" Type="http://schemas.openxmlformats.org/officeDocument/2006/relationships/hyperlink" Target="http://www.zingaya.com/" TargetMode="External"/><Relationship Id="rId35059" Type="http://schemas.openxmlformats.org/officeDocument/2006/relationships/hyperlink" Target="http://www.jungroup.com/" TargetMode="External"/><Relationship Id="rId42275" Type="http://schemas.openxmlformats.org/officeDocument/2006/relationships/hyperlink" Target="http://corso12.com/" TargetMode="External"/><Relationship Id="rId58206" Type="http://schemas.openxmlformats.org/officeDocument/2006/relationships/hyperlink" Target="https://expensebot.com/" TargetMode="External"/><Relationship Id="rId65422" Type="http://schemas.openxmlformats.org/officeDocument/2006/relationships/hyperlink" Target="http://www.ams-qi.com/" TargetMode="External"/><Relationship Id="rId10221" Type="http://schemas.openxmlformats.org/officeDocument/2006/relationships/hyperlink" Target="http://www.neurolixis.com/" TargetMode="External"/><Relationship Id="rId45498" Type="http://schemas.openxmlformats.org/officeDocument/2006/relationships/hyperlink" Target="http://www.pumant.com/" TargetMode="External"/><Relationship Id="rId47947" Type="http://schemas.openxmlformats.org/officeDocument/2006/relationships/hyperlink" Target="https://convoy.com/" TargetMode="External"/><Relationship Id="rId3850" Type="http://schemas.openxmlformats.org/officeDocument/2006/relationships/hyperlink" Target="http://www.triangulatecorp.com/" TargetMode="External"/><Relationship Id="rId13444" Type="http://schemas.openxmlformats.org/officeDocument/2006/relationships/hyperlink" Target="http://www.datarpm.com/" TargetMode="External"/><Relationship Id="rId20660" Type="http://schemas.openxmlformats.org/officeDocument/2006/relationships/hyperlink" Target="http://www.citykart.net/" TargetMode="External"/><Relationship Id="rId16667" Type="http://schemas.openxmlformats.org/officeDocument/2006/relationships/hyperlink" Target="http://obopay.com/" TargetMode="External"/><Relationship Id="rId23883" Type="http://schemas.openxmlformats.org/officeDocument/2006/relationships/hyperlink" Target="http://www.imuc.com/" TargetMode="External"/><Relationship Id="rId34142" Type="http://schemas.openxmlformats.org/officeDocument/2006/relationships/hyperlink" Target="http://www.bridgevine.com/" TargetMode="External"/><Relationship Id="rId39814" Type="http://schemas.openxmlformats.org/officeDocument/2006/relationships/hyperlink" Target="http://www.peertransfer.com/" TargetMode="External"/><Relationship Id="rId37365" Type="http://schemas.openxmlformats.org/officeDocument/2006/relationships/hyperlink" Target="http://www.rocketnetwork.com/" TargetMode="External"/><Relationship Id="rId44581" Type="http://schemas.openxmlformats.org/officeDocument/2006/relationships/hyperlink" Target="http://www.damgoodmedia.com/" TargetMode="External"/><Relationship Id="rId58063" Type="http://schemas.openxmlformats.org/officeDocument/2006/relationships/hyperlink" Target="http://www.luristic.com/" TargetMode="External"/><Relationship Id="rId64908" Type="http://schemas.openxmlformats.org/officeDocument/2006/relationships/hyperlink" Target="http://www.coldlight.com/" TargetMode="External"/><Relationship Id="rId30405" Type="http://schemas.openxmlformats.org/officeDocument/2006/relationships/hyperlink" Target="http://www.teamworkretail.com/" TargetMode="External"/><Relationship Id="rId62459" Type="http://schemas.openxmlformats.org/officeDocument/2006/relationships/hyperlink" Target="http://www.silkroad.com/" TargetMode="External"/><Relationship Id="rId15750" Type="http://schemas.openxmlformats.org/officeDocument/2006/relationships/hyperlink" Target="http://co-work.cl/" TargetMode="External"/><Relationship Id="rId29232" Type="http://schemas.openxmlformats.org/officeDocument/2006/relationships/hyperlink" Target="http://optimitive.com/" TargetMode="External"/><Relationship Id="rId33628" Type="http://schemas.openxmlformats.org/officeDocument/2006/relationships/hyperlink" Target="http://www.adara.com/" TargetMode="External"/><Relationship Id="rId51103" Type="http://schemas.openxmlformats.org/officeDocument/2006/relationships/hyperlink" Target="http://www.coinplug.com/" TargetMode="External"/><Relationship Id="rId18973" Type="http://schemas.openxmlformats.org/officeDocument/2006/relationships/hyperlink" Target="http://www.kidbox.net/" TargetMode="External"/><Relationship Id="rId31179" Type="http://schemas.openxmlformats.org/officeDocument/2006/relationships/hyperlink" Target="http://appcelerator.com/" TargetMode="External"/><Relationship Id="rId40844" Type="http://schemas.openxmlformats.org/officeDocument/2006/relationships/hyperlink" Target="http://genesys-ballasts.com/" TargetMode="External"/><Relationship Id="rId54326" Type="http://schemas.openxmlformats.org/officeDocument/2006/relationships/hyperlink" Target="http://www.veslabs.com/" TargetMode="External"/><Relationship Id="rId61542" Type="http://schemas.openxmlformats.org/officeDocument/2006/relationships/hyperlink" Target="http://neurecall.com/" TargetMode="External"/><Relationship Id="rId3013" Type="http://schemas.openxmlformats.org/officeDocument/2006/relationships/hyperlink" Target="http://muhive.com/" TargetMode="External"/><Relationship Id="rId39671" Type="http://schemas.openxmlformats.org/officeDocument/2006/relationships/hyperlink" Target="http://www.loyal3.com/" TargetMode="External"/><Relationship Id="rId57549" Type="http://schemas.openxmlformats.org/officeDocument/2006/relationships/hyperlink" Target="http://www.mportico.com/" TargetMode="External"/><Relationship Id="rId64765" Type="http://schemas.openxmlformats.org/officeDocument/2006/relationships/hyperlink" Target="http://flexusbio.com/" TargetMode="External"/><Relationship Id="rId32711" Type="http://schemas.openxmlformats.org/officeDocument/2006/relationships/hyperlink" Target="http://www.scanjour.dk/" TargetMode="External"/><Relationship Id="rId6236" Type="http://schemas.openxmlformats.org/officeDocument/2006/relationships/hyperlink" Target="http://agtc.com/" TargetMode="External"/><Relationship Id="rId12787" Type="http://schemas.openxmlformats.org/officeDocument/2006/relationships/hyperlink" Target="http://www.zogenix.com/" TargetMode="External"/><Relationship Id="rId23046" Type="http://schemas.openxmlformats.org/officeDocument/2006/relationships/hyperlink" Target="http://www.showme.com/" TargetMode="External"/><Relationship Id="rId28718" Type="http://schemas.openxmlformats.org/officeDocument/2006/relationships/hyperlink" Target="http://www.marathontechnologies.com/" TargetMode="External"/><Relationship Id="rId30262" Type="http://schemas.openxmlformats.org/officeDocument/2006/relationships/hyperlink" Target="http://www.stationxinc.com/" TargetMode="External"/><Relationship Id="rId35934" Type="http://schemas.openxmlformats.org/officeDocument/2006/relationships/hyperlink" Target="http://www.richrelevance.com/" TargetMode="External"/><Relationship Id="rId9459" Type="http://schemas.openxmlformats.org/officeDocument/2006/relationships/hyperlink" Target="http://www.keraplast.com/" TargetMode="External"/><Relationship Id="rId26269" Type="http://schemas.openxmlformats.org/officeDocument/2006/relationships/hyperlink" Target="http://www.actiance.com/" TargetMode="External"/><Relationship Id="rId33485" Type="http://schemas.openxmlformats.org/officeDocument/2006/relationships/hyperlink" Target="http://impactmedicalstrategies.com/" TargetMode="External"/><Relationship Id="rId49416" Type="http://schemas.openxmlformats.org/officeDocument/2006/relationships/hyperlink" Target="http://skygrid.com/" TargetMode="External"/><Relationship Id="rId56632" Type="http://schemas.openxmlformats.org/officeDocument/2006/relationships/hyperlink" Target="http://www.razorsight.com/" TargetMode="External"/><Relationship Id="rId818" Type="http://schemas.openxmlformats.org/officeDocument/2006/relationships/hyperlink" Target="http://www.highthere.com/" TargetMode="External"/><Relationship Id="rId54183" Type="http://schemas.openxmlformats.org/officeDocument/2006/relationships/hyperlink" Target="http://itsglimpse.com/" TargetMode="External"/><Relationship Id="rId59855" Type="http://schemas.openxmlformats.org/officeDocument/2006/relationships/hyperlink" Target="http://modaoperandi.com/catalog" TargetMode="External"/><Relationship Id="rId11870" Type="http://schemas.openxmlformats.org/officeDocument/2006/relationships/hyperlink" Target="http://sqzbiotech.com/" TargetMode="External"/><Relationship Id="rId27801" Type="http://schemas.openxmlformats.org/officeDocument/2006/relationships/hyperlink" Target="http://www.formotus.com/" TargetMode="External"/><Relationship Id="rId40007" Type="http://schemas.openxmlformats.org/officeDocument/2006/relationships/hyperlink" Target="http://www.stockr.com/" TargetMode="External"/><Relationship Id="rId6093" Type="http://schemas.openxmlformats.org/officeDocument/2006/relationships/hyperlink" Target="http://aksm.com/" TargetMode="External"/><Relationship Id="rId8542" Type="http://schemas.openxmlformats.org/officeDocument/2006/relationships/hyperlink" Target="http://genecapture.com/" TargetMode="External"/><Relationship Id="rId18136" Type="http://schemas.openxmlformats.org/officeDocument/2006/relationships/hyperlink" Target="http://www.cloudpartner.de/" TargetMode="External"/><Relationship Id="rId25352" Type="http://schemas.openxmlformats.org/officeDocument/2006/relationships/hyperlink" Target="http://www.nanostim.com/" TargetMode="External"/><Relationship Id="rId46050" Type="http://schemas.openxmlformats.org/officeDocument/2006/relationships/hyperlink" Target="http://onemonth.com/" TargetMode="External"/><Relationship Id="rId50446" Type="http://schemas.openxmlformats.org/officeDocument/2006/relationships/hyperlink" Target="http://www.helloivee.com/" TargetMode="External"/><Relationship Id="rId28575" Type="http://schemas.openxmlformats.org/officeDocument/2006/relationships/hyperlink" Target="http://www.lifesize.com/" TargetMode="External"/><Relationship Id="rId35791" Type="http://schemas.openxmlformats.org/officeDocument/2006/relationships/hyperlink" Target="http://www.pricingengine.com/" TargetMode="External"/><Relationship Id="rId49273" Type="http://schemas.openxmlformats.org/officeDocument/2006/relationships/hyperlink" Target="http://www.hybris.com/" TargetMode="External"/><Relationship Id="rId4805" Type="http://schemas.openxmlformats.org/officeDocument/2006/relationships/hyperlink" Target="http://www.machinima.com/" TargetMode="External"/><Relationship Id="rId21615" Type="http://schemas.openxmlformats.org/officeDocument/2006/relationships/hyperlink" Target="http://www.pmvpharma.com/" TargetMode="External"/><Relationship Id="rId53669" Type="http://schemas.openxmlformats.org/officeDocument/2006/relationships/hyperlink" Target="http://www.zenverge.com/" TargetMode="External"/><Relationship Id="rId60885" Type="http://schemas.openxmlformats.org/officeDocument/2006/relationships/hyperlink" Target="https://www.ablelending.com/" TargetMode="External"/><Relationship Id="rId675" Type="http://schemas.openxmlformats.org/officeDocument/2006/relationships/hyperlink" Target="http://fab.com/" TargetMode="External"/><Relationship Id="rId2356" Type="http://schemas.openxmlformats.org/officeDocument/2006/relationships/hyperlink" Target="http://www.eventcheq.com/" TargetMode="External"/><Relationship Id="rId42313" Type="http://schemas.openxmlformats.org/officeDocument/2006/relationships/hyperlink" Target="http://www.feelit.co/" TargetMode="External"/><Relationship Id="rId63011" Type="http://schemas.openxmlformats.org/officeDocument/2006/relationships/hyperlink" Target="http://majoraide.com/" TargetMode="External"/><Relationship Id="rId5579" Type="http://schemas.openxmlformats.org/officeDocument/2006/relationships/hyperlink" Target="http://abeonatherapeutics.com/" TargetMode="External"/><Relationship Id="rId22389" Type="http://schemas.openxmlformats.org/officeDocument/2006/relationships/hyperlink" Target="http://www.100e.com/" TargetMode="External"/><Relationship Id="rId24838" Type="http://schemas.openxmlformats.org/officeDocument/2006/relationships/hyperlink" Target="http://flexmedsys.com/" TargetMode="External"/><Relationship Id="rId45536" Type="http://schemas.openxmlformats.org/officeDocument/2006/relationships/hyperlink" Target="http://seesmic.com/" TargetMode="External"/><Relationship Id="rId52752" Type="http://schemas.openxmlformats.org/officeDocument/2006/relationships/hyperlink" Target="http://www.acco-semi.com/" TargetMode="External"/><Relationship Id="rId11033" Type="http://schemas.openxmlformats.org/officeDocument/2006/relationships/hyperlink" Target="http://www.profibrix.com/" TargetMode="External"/><Relationship Id="rId43087" Type="http://schemas.openxmlformats.org/officeDocument/2006/relationships/hyperlink" Target="http://www.yellowpepper.com/" TargetMode="External"/><Relationship Id="rId48759" Type="http://schemas.openxmlformats.org/officeDocument/2006/relationships/hyperlink" Target="http://www.snaplogic.com/" TargetMode="External"/><Relationship Id="rId55975" Type="http://schemas.openxmlformats.org/officeDocument/2006/relationships/hyperlink" Target="http://quibb.com/" TargetMode="External"/><Relationship Id="rId59018" Type="http://schemas.openxmlformats.org/officeDocument/2006/relationships/hyperlink" Target="http://www.jimubox.com/" TargetMode="External"/><Relationship Id="rId16705" Type="http://schemas.openxmlformats.org/officeDocument/2006/relationships/hyperlink" Target="http://ossiainc.com/" TargetMode="External"/><Relationship Id="rId23921" Type="http://schemas.openxmlformats.org/officeDocument/2006/relationships/hyperlink" Target="http://www.moasisgel.com/" TargetMode="External"/><Relationship Id="rId4662" Type="http://schemas.openxmlformats.org/officeDocument/2006/relationships/hyperlink" Target="http://www.ignitegt.com/" TargetMode="External"/><Relationship Id="rId14256" Type="http://schemas.openxmlformats.org/officeDocument/2006/relationships/hyperlink" Target="http://mobile.socbay.com/" TargetMode="External"/><Relationship Id="rId19928" Type="http://schemas.openxmlformats.org/officeDocument/2006/relationships/hyperlink" Target="http://www.shipizy.com/" TargetMode="External"/><Relationship Id="rId21472" Type="http://schemas.openxmlformats.org/officeDocument/2006/relationships/hyperlink" Target="http://www.nemalabs.com/" TargetMode="External"/><Relationship Id="rId37403" Type="http://schemas.openxmlformats.org/officeDocument/2006/relationships/hyperlink" Target="http://www.sycaralocal.com/" TargetMode="External"/><Relationship Id="rId42170" Type="http://schemas.openxmlformats.org/officeDocument/2006/relationships/hyperlink" Target="http://www.onemedical.com/" TargetMode="External"/><Relationship Id="rId58101" Type="http://schemas.openxmlformats.org/officeDocument/2006/relationships/hyperlink" Target="http://www.6nsilicon.com/" TargetMode="External"/><Relationship Id="rId7885" Type="http://schemas.openxmlformats.org/officeDocument/2006/relationships/hyperlink" Target="http://www.daktaridx.com/" TargetMode="External"/><Relationship Id="rId17479" Type="http://schemas.openxmlformats.org/officeDocument/2006/relationships/hyperlink" Target="http://watersurveillance.com/" TargetMode="External"/><Relationship Id="rId24695" Type="http://schemas.openxmlformats.org/officeDocument/2006/relationships/hyperlink" Target="http://www.directflowmedical.com/" TargetMode="External"/><Relationship Id="rId47842" Type="http://schemas.openxmlformats.org/officeDocument/2006/relationships/hyperlink" Target="http://www.muftinternet.com/" TargetMode="External"/><Relationship Id="rId60048" Type="http://schemas.openxmlformats.org/officeDocument/2006/relationships/hyperlink" Target="http://colibri.io/" TargetMode="External"/><Relationship Id="rId10519" Type="http://schemas.openxmlformats.org/officeDocument/2006/relationships/hyperlink" Target="http://oncohealthcorp.com/" TargetMode="External"/><Relationship Id="rId38177" Type="http://schemas.openxmlformats.org/officeDocument/2006/relationships/hyperlink" Target="http://www.kyogermedia.com/" TargetMode="External"/><Relationship Id="rId45393" Type="http://schemas.openxmlformats.org/officeDocument/2006/relationships/hyperlink" Target="http://mobileigniter.com/" TargetMode="External"/><Relationship Id="rId31217" Type="http://schemas.openxmlformats.org/officeDocument/2006/relationships/hyperlink" Target="https://www.aptible.com/" TargetMode="External"/><Relationship Id="rId1699" Type="http://schemas.openxmlformats.org/officeDocument/2006/relationships/hyperlink" Target="http://wazzatlabs.com/" TargetMode="External"/><Relationship Id="rId16562" Type="http://schemas.openxmlformats.org/officeDocument/2006/relationships/hyperlink" Target="http://www.mozio.com/" TargetMode="External"/><Relationship Id="rId20958" Type="http://schemas.openxmlformats.org/officeDocument/2006/relationships/hyperlink" Target="http://www.dxcare.com/" TargetMode="External"/><Relationship Id="rId37260" Type="http://schemas.openxmlformats.org/officeDocument/2006/relationships/hyperlink" Target="http://mimediamanzana.com/" TargetMode="External"/><Relationship Id="rId41656" Type="http://schemas.openxmlformats.org/officeDocument/2006/relationships/hyperlink" Target="http://www.skyfuel.com/" TargetMode="External"/><Relationship Id="rId64803" Type="http://schemas.openxmlformats.org/officeDocument/2006/relationships/hyperlink" Target="http://pharmoscorp.com/" TargetMode="External"/><Relationship Id="rId19785" Type="http://schemas.openxmlformats.org/officeDocument/2006/relationships/hyperlink" Target="http://www.rentmyvacationhome.com/" TargetMode="External"/><Relationship Id="rId55138" Type="http://schemas.openxmlformats.org/officeDocument/2006/relationships/hyperlink" Target="http://www.vionic.com/" TargetMode="External"/><Relationship Id="rId62354" Type="http://schemas.openxmlformats.org/officeDocument/2006/relationships/hyperlink" Target="https://www.afternic.com/" TargetMode="External"/><Relationship Id="rId12825" Type="http://schemas.openxmlformats.org/officeDocument/2006/relationships/hyperlink" Target="http://1worldonline.com/" TargetMode="External"/><Relationship Id="rId30300" Type="http://schemas.openxmlformats.org/officeDocument/2006/relationships/hyperlink" Target="http://suitelinq.com/" TargetMode="External"/><Relationship Id="rId44879" Type="http://schemas.openxmlformats.org/officeDocument/2006/relationships/hyperlink" Target="http://www.salezeo.com/" TargetMode="External"/><Relationship Id="rId58" Type="http://schemas.openxmlformats.org/officeDocument/2006/relationships/hyperlink" Target="http://www.mediabong.com/" TargetMode="External"/><Relationship Id="rId7048" Type="http://schemas.openxmlformats.org/officeDocument/2006/relationships/hyperlink" Target="http://cambriangenomics.com/" TargetMode="External"/><Relationship Id="rId10376" Type="http://schemas.openxmlformats.org/officeDocument/2006/relationships/hyperlink" Target="http://www.noviratherapeutics.com/" TargetMode="External"/><Relationship Id="rId26307" Type="http://schemas.openxmlformats.org/officeDocument/2006/relationships/hyperlink" Target="https://adproval.com/" TargetMode="External"/><Relationship Id="rId33523" Type="http://schemas.openxmlformats.org/officeDocument/2006/relationships/hyperlink" Target="http://www.pivotalsys.com/" TargetMode="External"/><Relationship Id="rId47005" Type="http://schemas.openxmlformats.org/officeDocument/2006/relationships/hyperlink" Target="http://minus9.com/" TargetMode="External"/><Relationship Id="rId54221" Type="http://schemas.openxmlformats.org/officeDocument/2006/relationships/hyperlink" Target="http://www.cloudmunch.com/" TargetMode="External"/><Relationship Id="rId13599" Type="http://schemas.openxmlformats.org/officeDocument/2006/relationships/hyperlink" Target="http://alpha.evolita.com/" TargetMode="External"/><Relationship Id="rId31074" Type="http://schemas.openxmlformats.org/officeDocument/2006/relationships/hyperlink" Target="http://mixville.ru/" TargetMode="External"/><Relationship Id="rId36746" Type="http://schemas.openxmlformats.org/officeDocument/2006/relationships/hyperlink" Target="http://www.webvisible.com/" TargetMode="External"/><Relationship Id="rId43962" Type="http://schemas.openxmlformats.org/officeDocument/2006/relationships/hyperlink" Target="http://www.mediascrape.com/" TargetMode="External"/><Relationship Id="rId34297" Type="http://schemas.openxmlformats.org/officeDocument/2006/relationships/hyperlink" Target="http://clasesd.com/" TargetMode="External"/><Relationship Id="rId39969" Type="http://schemas.openxmlformats.org/officeDocument/2006/relationships/hyperlink" Target="http://www.signaldataco.com/" TargetMode="External"/><Relationship Id="rId57444" Type="http://schemas.openxmlformats.org/officeDocument/2006/relationships/hyperlink" Target="http://www.maxtena.com/" TargetMode="External"/><Relationship Id="rId64660" Type="http://schemas.openxmlformats.org/officeDocument/2006/relationships/hyperlink" Target="http://www.cloudmark.com/" TargetMode="External"/><Relationship Id="rId6131" Type="http://schemas.openxmlformats.org/officeDocument/2006/relationships/hyperlink" Target="http://amplimed.com/" TargetMode="External"/><Relationship Id="rId9354" Type="http://schemas.openxmlformats.org/officeDocument/2006/relationships/hyperlink" Target="http://curos.com/" TargetMode="External"/><Relationship Id="rId12682" Type="http://schemas.openxmlformats.org/officeDocument/2006/relationships/hyperlink" Target="http://www.wilsontherapeutics.com/" TargetMode="External"/><Relationship Id="rId26164" Type="http://schemas.openxmlformats.org/officeDocument/2006/relationships/hyperlink" Target="http://www.kindstarglobal.com/" TargetMode="External"/><Relationship Id="rId28613" Type="http://schemas.openxmlformats.org/officeDocument/2006/relationships/hyperlink" Target="http://www.llamasoft.com/" TargetMode="External"/><Relationship Id="rId33380" Type="http://schemas.openxmlformats.org/officeDocument/2006/relationships/hyperlink" Target="http://www.lisnr.com/" TargetMode="External"/><Relationship Id="rId49311" Type="http://schemas.openxmlformats.org/officeDocument/2006/relationships/hyperlink" Target="http://www.marklogic.com/" TargetMode="External"/><Relationship Id="rId53707" Type="http://schemas.openxmlformats.org/officeDocument/2006/relationships/hyperlink" Target="http://www.altaitechnologies.com/" TargetMode="External"/><Relationship Id="rId60923" Type="http://schemas.openxmlformats.org/officeDocument/2006/relationships/hyperlink" Target="http://www.centraldesktop.com/" TargetMode="External"/><Relationship Id="rId51258" Type="http://schemas.openxmlformats.org/officeDocument/2006/relationships/hyperlink" Target="http://www.itog.com/" TargetMode="External"/><Relationship Id="rId713" Type="http://schemas.openxmlformats.org/officeDocument/2006/relationships/hyperlink" Target="http://zabcab.com/" TargetMode="External"/><Relationship Id="rId29387" Type="http://schemas.openxmlformats.org/officeDocument/2006/relationships/hyperlink" Target="http://www.pgp.com/" TargetMode="External"/><Relationship Id="rId40999" Type="http://schemas.openxmlformats.org/officeDocument/2006/relationships/hyperlink" Target="http://www.infiniummetals.com/" TargetMode="External"/><Relationship Id="rId59750" Type="http://schemas.openxmlformats.org/officeDocument/2006/relationships/hyperlink" Target="http://edabba.com/" TargetMode="External"/><Relationship Id="rId61697" Type="http://schemas.openxmlformats.org/officeDocument/2006/relationships/hyperlink" Target="http://www.getwillcall.com/" TargetMode="External"/><Relationship Id="rId5617" Type="http://schemas.openxmlformats.org/officeDocument/2006/relationships/hyperlink" Target="http://www.accerapharma.com/" TargetMode="External"/><Relationship Id="rId18031" Type="http://schemas.openxmlformats.org/officeDocument/2006/relationships/hyperlink" Target="http://www.caratlane.com/" TargetMode="External"/><Relationship Id="rId22427" Type="http://schemas.openxmlformats.org/officeDocument/2006/relationships/hyperlink" Target="http://www.altierre.com/" TargetMode="External"/><Relationship Id="rId3168" Type="http://schemas.openxmlformats.org/officeDocument/2006/relationships/hyperlink" Target="http://www.peeky.co/" TargetMode="External"/><Relationship Id="rId28470" Type="http://schemas.openxmlformats.org/officeDocument/2006/relationships/hyperlink" Target="http://www.kingland.com/" TargetMode="External"/><Relationship Id="rId32866" Type="http://schemas.openxmlformats.org/officeDocument/2006/relationships/hyperlink" Target="http://spredfast.com/" TargetMode="External"/><Relationship Id="rId43125" Type="http://schemas.openxmlformats.org/officeDocument/2006/relationships/hyperlink" Target="http://closetbox.me/" TargetMode="External"/><Relationship Id="rId50341" Type="http://schemas.openxmlformats.org/officeDocument/2006/relationships/hyperlink" Target="http://www.actonglobal.com/" TargetMode="External"/><Relationship Id="rId46348" Type="http://schemas.openxmlformats.org/officeDocument/2006/relationships/hyperlink" Target="http://www.azoi.com/" TargetMode="External"/><Relationship Id="rId53564" Type="http://schemas.openxmlformats.org/officeDocument/2006/relationships/hyperlink" Target="http://www.teknovus.com/" TargetMode="External"/><Relationship Id="rId60780" Type="http://schemas.openxmlformats.org/officeDocument/2006/relationships/hyperlink" Target="http://fusiontel.com/" TargetMode="External"/><Relationship Id="rId570" Type="http://schemas.openxmlformats.org/officeDocument/2006/relationships/hyperlink" Target="http://www.copilotsystems.com/" TargetMode="External"/><Relationship Id="rId2251" Type="http://schemas.openxmlformats.org/officeDocument/2006/relationships/hyperlink" Target="http://digitalrailroad.net/" TargetMode="External"/><Relationship Id="rId4700" Type="http://schemas.openxmlformats.org/officeDocument/2006/relationships/hyperlink" Target="http://www.ivi.ru/" TargetMode="External"/><Relationship Id="rId21510" Type="http://schemas.openxmlformats.org/officeDocument/2006/relationships/hyperlink" Target="http://www.nutrimeapp.com/" TargetMode="External"/><Relationship Id="rId56787" Type="http://schemas.openxmlformats.org/officeDocument/2006/relationships/hyperlink" Target="http://www.audiencescience.com/" TargetMode="External"/><Relationship Id="rId7923" Type="http://schemas.openxmlformats.org/officeDocument/2006/relationships/hyperlink" Target="http://designmedix.com/" TargetMode="External"/><Relationship Id="rId17517" Type="http://schemas.openxmlformats.org/officeDocument/2006/relationships/hyperlink" Target="http://www.wildflowerhealth.com/" TargetMode="External"/><Relationship Id="rId24733" Type="http://schemas.openxmlformats.org/officeDocument/2006/relationships/hyperlink" Target="http://www.ekodevices.com/" TargetMode="External"/><Relationship Id="rId38215" Type="http://schemas.openxmlformats.org/officeDocument/2006/relationships/hyperlink" Target="http://manomasa.co.uk/" TargetMode="External"/><Relationship Id="rId5474" Type="http://schemas.openxmlformats.org/officeDocument/2006/relationships/hyperlink" Target="http://yoolotto.com/" TargetMode="External"/><Relationship Id="rId15068" Type="http://schemas.openxmlformats.org/officeDocument/2006/relationships/hyperlink" Target="http://www.trovedata.com/" TargetMode="External"/><Relationship Id="rId22284" Type="http://schemas.openxmlformats.org/officeDocument/2006/relationships/hyperlink" Target="http://studiopowwow.com/" TargetMode="External"/><Relationship Id="rId27956" Type="http://schemas.openxmlformats.org/officeDocument/2006/relationships/hyperlink" Target="http://www.group47.com/" TargetMode="External"/><Relationship Id="rId45431" Type="http://schemas.openxmlformats.org/officeDocument/2006/relationships/hyperlink" Target="http://ondigo.me/" TargetMode="External"/><Relationship Id="rId63309" Type="http://schemas.openxmlformats.org/officeDocument/2006/relationships/hyperlink" Target="http://www.viirt.com/" TargetMode="External"/><Relationship Id="rId8697" Type="http://schemas.openxmlformats.org/officeDocument/2006/relationships/hyperlink" Target="http://www.glycosbio.com/" TargetMode="External"/><Relationship Id="rId16600" Type="http://schemas.openxmlformats.org/officeDocument/2006/relationships/hyperlink" Target="http://www.byread.com/" TargetMode="External"/><Relationship Id="rId48654" Type="http://schemas.openxmlformats.org/officeDocument/2006/relationships/hyperlink" Target="http://www.petrofeed.com/" TargetMode="External"/><Relationship Id="rId55870" Type="http://schemas.openxmlformats.org/officeDocument/2006/relationships/hyperlink" Target="http://www.mysql.com/" TargetMode="External"/><Relationship Id="rId1737" Type="http://schemas.openxmlformats.org/officeDocument/2006/relationships/hyperlink" Target="http://www.wyldfireapp.com/" TargetMode="External"/><Relationship Id="rId14151" Type="http://schemas.openxmlformats.org/officeDocument/2006/relationships/hyperlink" Target="http://www.mashery.com/" TargetMode="External"/><Relationship Id="rId7780" Type="http://schemas.openxmlformats.org/officeDocument/2006/relationships/hyperlink" Target="http://www.curevac.com/" TargetMode="External"/><Relationship Id="rId17374" Type="http://schemas.openxmlformats.org/officeDocument/2006/relationships/hyperlink" Target="http://www.uplike.com/" TargetMode="External"/><Relationship Id="rId19823" Type="http://schemas.openxmlformats.org/officeDocument/2006/relationships/hyperlink" Target="http://www.risparmiosuper.it/" TargetMode="External"/><Relationship Id="rId24590" Type="http://schemas.openxmlformats.org/officeDocument/2006/relationships/hyperlink" Target="http://medicalcoldplasma.com/" TargetMode="External"/><Relationship Id="rId32029" Type="http://schemas.openxmlformats.org/officeDocument/2006/relationships/hyperlink" Target="http://www.kaleosoftware.com/" TargetMode="External"/><Relationship Id="rId44917" Type="http://schemas.openxmlformats.org/officeDocument/2006/relationships/hyperlink" Target="http://www.syncalike.com/" TargetMode="External"/><Relationship Id="rId38072" Type="http://schemas.openxmlformats.org/officeDocument/2006/relationships/hyperlink" Target="http://www.gigihillbags.com/" TargetMode="External"/><Relationship Id="rId42468" Type="http://schemas.openxmlformats.org/officeDocument/2006/relationships/hyperlink" Target="http://www.pollen.co/" TargetMode="External"/><Relationship Id="rId10414" Type="http://schemas.openxmlformats.org/officeDocument/2006/relationships/hyperlink" Target="http://nulabeltechnologies.com/" TargetMode="External"/><Relationship Id="rId31112" Type="http://schemas.openxmlformats.org/officeDocument/2006/relationships/hyperlink" Target="http://www.activeendpoints.com/" TargetMode="External"/><Relationship Id="rId63166" Type="http://schemas.openxmlformats.org/officeDocument/2006/relationships/hyperlink" Target="http://orthonika.com/" TargetMode="External"/><Relationship Id="rId13637" Type="http://schemas.openxmlformats.org/officeDocument/2006/relationships/hyperlink" Target="http://www.fna.fi/" TargetMode="External"/><Relationship Id="rId20853" Type="http://schemas.openxmlformats.org/officeDocument/2006/relationships/hyperlink" Target="http://cherrish.net/" TargetMode="External"/><Relationship Id="rId1594" Type="http://schemas.openxmlformats.org/officeDocument/2006/relationships/hyperlink" Target="https://toastme.com/" TargetMode="External"/><Relationship Id="rId11188" Type="http://schemas.openxmlformats.org/officeDocument/2006/relationships/hyperlink" Target="http://www.putneyvet.com/" TargetMode="External"/><Relationship Id="rId19680" Type="http://schemas.openxmlformats.org/officeDocument/2006/relationships/hyperlink" Target="http://www.plazavip.com/" TargetMode="External"/><Relationship Id="rId27119" Type="http://schemas.openxmlformats.org/officeDocument/2006/relationships/hyperlink" Target="http://www.comcrowd.com/" TargetMode="External"/><Relationship Id="rId34335" Type="http://schemas.openxmlformats.org/officeDocument/2006/relationships/hyperlink" Target="http://www.collective.com/" TargetMode="External"/><Relationship Id="rId41551" Type="http://schemas.openxmlformats.org/officeDocument/2006/relationships/hyperlink" Target="http://www.relion-inc.com/" TargetMode="External"/><Relationship Id="rId55033" Type="http://schemas.openxmlformats.org/officeDocument/2006/relationships/hyperlink" Target="http://www.tycoonmobile.com/" TargetMode="External"/><Relationship Id="rId37558" Type="http://schemas.openxmlformats.org/officeDocument/2006/relationships/hyperlink" Target="http://www.firsttrackspublishing.com/" TargetMode="External"/><Relationship Id="rId44774" Type="http://schemas.openxmlformats.org/officeDocument/2006/relationships/hyperlink" Target="http://www.metaps.com/" TargetMode="External"/><Relationship Id="rId51990" Type="http://schemas.openxmlformats.org/officeDocument/2006/relationships/hyperlink" Target="http://www.fuel-3d.com/" TargetMode="External"/><Relationship Id="rId10271" Type="http://schemas.openxmlformats.org/officeDocument/2006/relationships/hyperlink" Target="http://www.neximmune.com/" TargetMode="External"/><Relationship Id="rId12720" Type="http://schemas.openxmlformats.org/officeDocument/2006/relationships/hyperlink" Target="http://www.xention.com/" TargetMode="External"/><Relationship Id="rId26202" Type="http://schemas.openxmlformats.org/officeDocument/2006/relationships/hyperlink" Target="http://15five.com/" TargetMode="External"/><Relationship Id="rId47997" Type="http://schemas.openxmlformats.org/officeDocument/2006/relationships/hyperlink" Target="http://www.o2online.ie/o2" TargetMode="External"/><Relationship Id="rId58256" Type="http://schemas.openxmlformats.org/officeDocument/2006/relationships/hyperlink" Target="http://www.lawkick.com/" TargetMode="External"/><Relationship Id="rId65472" Type="http://schemas.openxmlformats.org/officeDocument/2006/relationships/hyperlink" Target="http://advmicrogrid.com/" TargetMode="External"/><Relationship Id="rId15943" Type="http://schemas.openxmlformats.org/officeDocument/2006/relationships/hyperlink" Target="http://www.ferfics.com/" TargetMode="External"/><Relationship Id="rId13494" Type="http://schemas.openxmlformats.org/officeDocument/2006/relationships/hyperlink" Target="http://www.detectent.com/" TargetMode="External"/><Relationship Id="rId29425" Type="http://schemas.openxmlformats.org/officeDocument/2006/relationships/hyperlink" Target="http://ping4.com/" TargetMode="External"/><Relationship Id="rId34192" Type="http://schemas.openxmlformats.org/officeDocument/2006/relationships/hyperlink" Target="http://www.bzzagent.com/" TargetMode="External"/><Relationship Id="rId36641" Type="http://schemas.openxmlformats.org/officeDocument/2006/relationships/hyperlink" Target="http://www.viepage.com/register/?ref=" TargetMode="External"/><Relationship Id="rId54519" Type="http://schemas.openxmlformats.org/officeDocument/2006/relationships/hyperlink" Target="http://www.infotrieve.com/" TargetMode="External"/><Relationship Id="rId61735" Type="http://schemas.openxmlformats.org/officeDocument/2006/relationships/hyperlink" Target="http://ecois.me/" TargetMode="External"/><Relationship Id="rId39864" Type="http://schemas.openxmlformats.org/officeDocument/2006/relationships/hyperlink" Target="http://www.profundcom.net/" TargetMode="External"/><Relationship Id="rId3206" Type="http://schemas.openxmlformats.org/officeDocument/2006/relationships/hyperlink" Target="http://www.pinsex.com/" TargetMode="External"/><Relationship Id="rId20016" Type="http://schemas.openxmlformats.org/officeDocument/2006/relationships/hyperlink" Target="http://www.snapdeal.com/" TargetMode="External"/><Relationship Id="rId32904" Type="http://schemas.openxmlformats.org/officeDocument/2006/relationships/hyperlink" Target="http://supply-vision.com/" TargetMode="External"/><Relationship Id="rId64958" Type="http://schemas.openxmlformats.org/officeDocument/2006/relationships/hyperlink" Target="http://picooc.com/" TargetMode="External"/><Relationship Id="rId6429" Type="http://schemas.openxmlformats.org/officeDocument/2006/relationships/hyperlink" Target="http://www.atoxbio.com/" TargetMode="External"/><Relationship Id="rId23239" Type="http://schemas.openxmlformats.org/officeDocument/2006/relationships/hyperlink" Target="http://www.wagmob.com/" TargetMode="External"/><Relationship Id="rId30455" Type="http://schemas.openxmlformats.org/officeDocument/2006/relationships/hyperlink" Target="http://www.terascala.com/" TargetMode="External"/><Relationship Id="rId53602" Type="http://schemas.openxmlformats.org/officeDocument/2006/relationships/hyperlink" Target="http://www.valens.com/" TargetMode="External"/><Relationship Id="rId29282" Type="http://schemas.openxmlformats.org/officeDocument/2006/relationships/hyperlink" Target="http://www.oxatis.com/" TargetMode="External"/><Relationship Id="rId33678" Type="http://schemas.openxmlformats.org/officeDocument/2006/relationships/hyperlink" Target="http://adhack.com/" TargetMode="External"/><Relationship Id="rId40894" Type="http://schemas.openxmlformats.org/officeDocument/2006/relationships/hyperlink" Target="http://www.greenvolts.com/" TargetMode="External"/><Relationship Id="rId49609" Type="http://schemas.openxmlformats.org/officeDocument/2006/relationships/hyperlink" Target="http://www.contentlaunch.com/" TargetMode="External"/><Relationship Id="rId51153" Type="http://schemas.openxmlformats.org/officeDocument/2006/relationships/hyperlink" Target="https://onename.com/" TargetMode="External"/><Relationship Id="rId56825" Type="http://schemas.openxmlformats.org/officeDocument/2006/relationships/hyperlink" Target="http://www.gohitlist.com/" TargetMode="External"/><Relationship Id="rId5512" Type="http://schemas.openxmlformats.org/officeDocument/2006/relationships/hyperlink" Target="http://zing.net/" TargetMode="External"/><Relationship Id="rId15106" Type="http://schemas.openxmlformats.org/officeDocument/2006/relationships/hyperlink" Target="http://www.uptake.com/" TargetMode="External"/><Relationship Id="rId22322" Type="http://schemas.openxmlformats.org/officeDocument/2006/relationships/hyperlink" Target="http://storytoys.com/" TargetMode="External"/><Relationship Id="rId54376" Type="http://schemas.openxmlformats.org/officeDocument/2006/relationships/hyperlink" Target="http://banyanbranch.com/" TargetMode="External"/><Relationship Id="rId61592" Type="http://schemas.openxmlformats.org/officeDocument/2006/relationships/hyperlink" Target="http://www.tpack.com/" TargetMode="External"/><Relationship Id="rId3063" Type="http://schemas.openxmlformats.org/officeDocument/2006/relationships/hyperlink" Target="http://www.neoscorp.jp/" TargetMode="External"/><Relationship Id="rId43020" Type="http://schemas.openxmlformats.org/officeDocument/2006/relationships/hyperlink" Target="http://prospa.com/" TargetMode="External"/><Relationship Id="rId57599" Type="http://schemas.openxmlformats.org/officeDocument/2006/relationships/hyperlink" Target="http://www.gett.com/" TargetMode="External"/><Relationship Id="rId6286" Type="http://schemas.openxmlformats.org/officeDocument/2006/relationships/hyperlink" Target="http://arcadiabio.com/" TargetMode="External"/><Relationship Id="rId8735" Type="http://schemas.openxmlformats.org/officeDocument/2006/relationships/hyperlink" Target="http://www.greenbiologics.com/" TargetMode="External"/><Relationship Id="rId18329" Type="http://schemas.openxmlformats.org/officeDocument/2006/relationships/hyperlink" Target="http://www.ecomexpress.in/" TargetMode="External"/><Relationship Id="rId23096" Type="http://schemas.openxmlformats.org/officeDocument/2006/relationships/hyperlink" Target="http://www.startspanish.com/" TargetMode="External"/><Relationship Id="rId25545" Type="http://schemas.openxmlformats.org/officeDocument/2006/relationships/hyperlink" Target="http://www.peaksurgical.com/" TargetMode="External"/><Relationship Id="rId32761" Type="http://schemas.openxmlformats.org/officeDocument/2006/relationships/hyperlink" Target="http://www.servicemax.com/" TargetMode="External"/><Relationship Id="rId39027" Type="http://schemas.openxmlformats.org/officeDocument/2006/relationships/hyperlink" Target="http://www.pollitoingles.com/" TargetMode="External"/><Relationship Id="rId46243" Type="http://schemas.openxmlformats.org/officeDocument/2006/relationships/hyperlink" Target="http://aspenairinside.com/" TargetMode="External"/><Relationship Id="rId50639" Type="http://schemas.openxmlformats.org/officeDocument/2006/relationships/hyperlink" Target="http://www.widevine.com/" TargetMode="External"/><Relationship Id="rId28768" Type="http://schemas.openxmlformats.org/officeDocument/2006/relationships/hyperlink" Target="http://www.mediconnect.net/" TargetMode="External"/><Relationship Id="rId35984" Type="http://schemas.openxmlformats.org/officeDocument/2006/relationships/hyperlink" Target="http://www.sambatech.com.br/" TargetMode="External"/><Relationship Id="rId17412" Type="http://schemas.openxmlformats.org/officeDocument/2006/relationships/hyperlink" Target="http://www.veriteqcorp.com/default.aspx" TargetMode="External"/><Relationship Id="rId21808" Type="http://schemas.openxmlformats.org/officeDocument/2006/relationships/hyperlink" Target="http://www.spineology.com/" TargetMode="External"/><Relationship Id="rId49466" Type="http://schemas.openxmlformats.org/officeDocument/2006/relationships/hyperlink" Target="http://www.uiactive.com/" TargetMode="External"/><Relationship Id="rId56682" Type="http://schemas.openxmlformats.org/officeDocument/2006/relationships/hyperlink" Target="http://tred.com/" TargetMode="External"/><Relationship Id="rId868" Type="http://schemas.openxmlformats.org/officeDocument/2006/relationships/hyperlink" Target="http://www.intalio.com/" TargetMode="External"/><Relationship Id="rId2549" Type="http://schemas.openxmlformats.org/officeDocument/2006/relationships/hyperlink" Target="http://www.groopify.me/" TargetMode="External"/><Relationship Id="rId38110" Type="http://schemas.openxmlformats.org/officeDocument/2006/relationships/hyperlink" Target="http://www.hydronovation.com/" TargetMode="External"/><Relationship Id="rId42506" Type="http://schemas.openxmlformats.org/officeDocument/2006/relationships/hyperlink" Target="http://shopigniter.com/" TargetMode="External"/><Relationship Id="rId8592" Type="http://schemas.openxmlformats.org/officeDocument/2006/relationships/hyperlink" Target="http://genollc.com/" TargetMode="External"/><Relationship Id="rId18186" Type="http://schemas.openxmlformats.org/officeDocument/2006/relationships/hyperlink" Target="http://www.credorax.com/" TargetMode="External"/><Relationship Id="rId27851" Type="http://schemas.openxmlformats.org/officeDocument/2006/relationships/hyperlink" Target="http://www.geckoaudio.com/" TargetMode="External"/><Relationship Id="rId40057" Type="http://schemas.openxmlformats.org/officeDocument/2006/relationships/hyperlink" Target="http://tradetoolsfx.com/" TargetMode="External"/><Relationship Id="rId45729" Type="http://schemas.openxmlformats.org/officeDocument/2006/relationships/hyperlink" Target="http://www.fastnote.com/" TargetMode="External"/><Relationship Id="rId52945" Type="http://schemas.openxmlformats.org/officeDocument/2006/relationships/hyperlink" Target="http://www.clariphy.com/" TargetMode="External"/><Relationship Id="rId63204" Type="http://schemas.openxmlformats.org/officeDocument/2006/relationships/hyperlink" Target="http://www.snugvest.com/" TargetMode="External"/><Relationship Id="rId50496" Type="http://schemas.openxmlformats.org/officeDocument/2006/relationships/hyperlink" Target="http://moov.cc/" TargetMode="External"/><Relationship Id="rId1632" Type="http://schemas.openxmlformats.org/officeDocument/2006/relationships/hyperlink" Target="http://tuttonapp.com/" TargetMode="External"/><Relationship Id="rId11226" Type="http://schemas.openxmlformats.org/officeDocument/2006/relationships/hyperlink" Target="http://quartetmedicine.com/" TargetMode="External"/><Relationship Id="rId4855" Type="http://schemas.openxmlformats.org/officeDocument/2006/relationships/hyperlink" Target="http://midnight-studios.net/" TargetMode="External"/><Relationship Id="rId14449" Type="http://schemas.openxmlformats.org/officeDocument/2006/relationships/hyperlink" Target="http://www.palantir.com/" TargetMode="External"/><Relationship Id="rId21665" Type="http://schemas.openxmlformats.org/officeDocument/2006/relationships/hyperlink" Target="http://quanttus.com/" TargetMode="External"/><Relationship Id="rId44812" Type="http://schemas.openxmlformats.org/officeDocument/2006/relationships/hyperlink" Target="http://myparadine.com/" TargetMode="External"/><Relationship Id="rId65510" Type="http://schemas.openxmlformats.org/officeDocument/2006/relationships/hyperlink" Target="https://www.hostelrocket.com/" TargetMode="External"/><Relationship Id="rId24888" Type="http://schemas.openxmlformats.org/officeDocument/2006/relationships/hyperlink" Target="http://www.globusmedical.com/" TargetMode="External"/><Relationship Id="rId35147" Type="http://schemas.openxmlformats.org/officeDocument/2006/relationships/hyperlink" Target="http://www.lengow.com/" TargetMode="External"/><Relationship Id="rId42363" Type="http://schemas.openxmlformats.org/officeDocument/2006/relationships/hyperlink" Target="http://www.jivesoftware.com/" TargetMode="External"/><Relationship Id="rId63061" Type="http://schemas.openxmlformats.org/officeDocument/2006/relationships/hyperlink" Target="http://www.veduca.com.br/" TargetMode="External"/><Relationship Id="rId13532" Type="http://schemas.openxmlformats.org/officeDocument/2006/relationships/hyperlink" Target="http://eaglealpha.com/" TargetMode="External"/><Relationship Id="rId45586" Type="http://schemas.openxmlformats.org/officeDocument/2006/relationships/hyperlink" Target="http://sweetlabs.com/" TargetMode="External"/><Relationship Id="rId59068" Type="http://schemas.openxmlformats.org/officeDocument/2006/relationships/hyperlink" Target="http://cloudsandstars.com/" TargetMode="External"/><Relationship Id="rId11083" Type="http://schemas.openxmlformats.org/officeDocument/2006/relationships/hyperlink" Target="http://www.prosetta.com/" TargetMode="External"/><Relationship Id="rId27014" Type="http://schemas.openxmlformats.org/officeDocument/2006/relationships/hyperlink" Target="http://www.clarussystems.com/" TargetMode="External"/><Relationship Id="rId34230" Type="http://schemas.openxmlformats.org/officeDocument/2006/relationships/hyperlink" Target="http://www.cellaride.com/" TargetMode="External"/><Relationship Id="rId16755" Type="http://schemas.openxmlformats.org/officeDocument/2006/relationships/hyperlink" Target="http://www.patientsafesolutions.com/" TargetMode="External"/><Relationship Id="rId23971" Type="http://schemas.openxmlformats.org/officeDocument/2006/relationships/hyperlink" Target="http://plannify.com/" TargetMode="External"/><Relationship Id="rId37453" Type="http://schemas.openxmlformats.org/officeDocument/2006/relationships/hyperlink" Target="http://urbanairship.com/" TargetMode="External"/><Relationship Id="rId39902" Type="http://schemas.openxmlformats.org/officeDocument/2006/relationships/hyperlink" Target="http://www.remitly.com/" TargetMode="External"/><Relationship Id="rId41849" Type="http://schemas.openxmlformats.org/officeDocument/2006/relationships/hyperlink" Target="http://sweetwater.us/" TargetMode="External"/><Relationship Id="rId52108" Type="http://schemas.openxmlformats.org/officeDocument/2006/relationships/hyperlink" Target="http://www.voovio.com/" TargetMode="External"/><Relationship Id="rId19978" Type="http://schemas.openxmlformats.org/officeDocument/2006/relationships/hyperlink" Target="https://tryswell.com/" TargetMode="External"/><Relationship Id="rId58151" Type="http://schemas.openxmlformats.org/officeDocument/2006/relationships/hyperlink" Target="http://butterflyforce.com/" TargetMode="External"/><Relationship Id="rId62547" Type="http://schemas.openxmlformats.org/officeDocument/2006/relationships/hyperlink" Target="http://www.qgiv.com/" TargetMode="External"/><Relationship Id="rId4018" Type="http://schemas.openxmlformats.org/officeDocument/2006/relationships/hyperlink" Target="http://www.wibiya.conduit.com/" TargetMode="External"/><Relationship Id="rId47892" Type="http://schemas.openxmlformats.org/officeDocument/2006/relationships/hyperlink" Target="http://www.satellogic.com/" TargetMode="External"/><Relationship Id="rId60098" Type="http://schemas.openxmlformats.org/officeDocument/2006/relationships/hyperlink" Target="http://www.9slides.com/" TargetMode="External"/><Relationship Id="rId10569" Type="http://schemas.openxmlformats.org/officeDocument/2006/relationships/hyperlink" Target="http://www.opsona.com/" TargetMode="External"/><Relationship Id="rId29320" Type="http://schemas.openxmlformats.org/officeDocument/2006/relationships/hyperlink" Target="http://parkcitygroup.com/" TargetMode="External"/><Relationship Id="rId33716" Type="http://schemas.openxmlformats.org/officeDocument/2006/relationships/hyperlink" Target="http://www.google.com/admob" TargetMode="External"/><Relationship Id="rId40932" Type="http://schemas.openxmlformats.org/officeDocument/2006/relationships/hyperlink" Target="http://www.harvestpower.com/" TargetMode="External"/><Relationship Id="rId31267" Type="http://schemas.openxmlformats.org/officeDocument/2006/relationships/hyperlink" Target="http://www.axeda.com/" TargetMode="External"/><Relationship Id="rId36939" Type="http://schemas.openxmlformats.org/officeDocument/2006/relationships/hyperlink" Target="http://www.adapteva.com/" TargetMode="External"/><Relationship Id="rId54414" Type="http://schemas.openxmlformats.org/officeDocument/2006/relationships/hyperlink" Target="http://config-consultants.com/" TargetMode="External"/><Relationship Id="rId61630" Type="http://schemas.openxmlformats.org/officeDocument/2006/relationships/hyperlink" Target="http://www.ketchuponnews.com/" TargetMode="External"/><Relationship Id="rId3101" Type="http://schemas.openxmlformats.org/officeDocument/2006/relationships/hyperlink" Target="http://obvious.com/" TargetMode="External"/><Relationship Id="rId57637" Type="http://schemas.openxmlformats.org/officeDocument/2006/relationships/hyperlink" Target="http://www.redtri.com/" TargetMode="External"/><Relationship Id="rId64853" Type="http://schemas.openxmlformats.org/officeDocument/2006/relationships/hyperlink" Target="http://www.docusign.com/" TargetMode="External"/><Relationship Id="rId6324" Type="http://schemas.openxmlformats.org/officeDocument/2006/relationships/hyperlink" Target="http://www.aristemedical.com/" TargetMode="External"/><Relationship Id="rId23134" Type="http://schemas.openxmlformats.org/officeDocument/2006/relationships/hyperlink" Target="http://www.tareasplus.com/" TargetMode="External"/><Relationship Id="rId30350" Type="http://schemas.openxmlformats.org/officeDocument/2006/relationships/hyperlink" Target="https://synoptek.com/" TargetMode="External"/><Relationship Id="rId55188" Type="http://schemas.openxmlformats.org/officeDocument/2006/relationships/hyperlink" Target="http://www.adnas.com/" TargetMode="External"/><Relationship Id="rId9547" Type="http://schemas.openxmlformats.org/officeDocument/2006/relationships/hyperlink" Target="http://larapharm.com/" TargetMode="External"/><Relationship Id="rId12875" Type="http://schemas.openxmlformats.org/officeDocument/2006/relationships/hyperlink" Target="http://www.injurefree.com/" TargetMode="External"/><Relationship Id="rId28806" Type="http://schemas.openxmlformats.org/officeDocument/2006/relationships/hyperlink" Target="http://www.mesoft.com/" TargetMode="External"/><Relationship Id="rId49504" Type="http://schemas.openxmlformats.org/officeDocument/2006/relationships/hyperlink" Target="http://www.buyerquest.com/" TargetMode="External"/><Relationship Id="rId56720" Type="http://schemas.openxmlformats.org/officeDocument/2006/relationships/hyperlink" Target="http://www.vroom.com/" TargetMode="External"/><Relationship Id="rId7098" Type="http://schemas.openxmlformats.org/officeDocument/2006/relationships/hyperlink" Target="http://stemcardiocell.com/" TargetMode="External"/><Relationship Id="rId26357" Type="http://schemas.openxmlformats.org/officeDocument/2006/relationships/hyperlink" Target="http://www.akimbi.com/" TargetMode="External"/><Relationship Id="rId33573" Type="http://schemas.openxmlformats.org/officeDocument/2006/relationships/hyperlink" Target="http://www.5to1.com/" TargetMode="External"/><Relationship Id="rId47055" Type="http://schemas.openxmlformats.org/officeDocument/2006/relationships/hyperlink" Target="http://www.neonode.com/" TargetMode="External"/><Relationship Id="rId54271" Type="http://schemas.openxmlformats.org/officeDocument/2006/relationships/hyperlink" Target="http://mibio.com/" TargetMode="External"/><Relationship Id="rId906" Type="http://schemas.openxmlformats.org/officeDocument/2006/relationships/hyperlink" Target="http://karmaplatform.com/" TargetMode="External"/><Relationship Id="rId15001" Type="http://schemas.openxmlformats.org/officeDocument/2006/relationships/hyperlink" Target="http://thrivebio.com/" TargetMode="External"/><Relationship Id="rId36796" Type="http://schemas.openxmlformats.org/officeDocument/2006/relationships/hyperlink" Target="http://wywy.com/" TargetMode="External"/><Relationship Id="rId57494" Type="http://schemas.openxmlformats.org/officeDocument/2006/relationships/hyperlink" Target="http://www.vayu.us/" TargetMode="External"/><Relationship Id="rId59943" Type="http://schemas.openxmlformats.org/officeDocument/2006/relationships/hyperlink" Target="http://styleforhire.com/" TargetMode="External"/><Relationship Id="rId8630" Type="http://schemas.openxmlformats.org/officeDocument/2006/relationships/hyperlink" Target="http://www.genspera.com/" TargetMode="External"/><Relationship Id="rId18224" Type="http://schemas.openxmlformats.org/officeDocument/2006/relationships/hyperlink" Target="http://dealdecor.com/" TargetMode="External"/><Relationship Id="rId25440" Type="http://schemas.openxmlformats.org/officeDocument/2006/relationships/hyperlink" Target="http://www.novatract.com/" TargetMode="External"/><Relationship Id="rId6181" Type="http://schemas.openxmlformats.org/officeDocument/2006/relationships/hyperlink" Target="http://www.angiocrinebioscience.com/" TargetMode="External"/><Relationship Id="rId28663" Type="http://schemas.openxmlformats.org/officeDocument/2006/relationships/hyperlink" Target="http://www.ludic-labs.com/" TargetMode="External"/><Relationship Id="rId43318" Type="http://schemas.openxmlformats.org/officeDocument/2006/relationships/hyperlink" Target="http://datasquid.co/" TargetMode="External"/><Relationship Id="rId50534" Type="http://schemas.openxmlformats.org/officeDocument/2006/relationships/hyperlink" Target="http://petcube.com/" TargetMode="External"/><Relationship Id="rId64016" Type="http://schemas.openxmlformats.org/officeDocument/2006/relationships/hyperlink" Target="http://www.modelmetrics.com/" TargetMode="External"/><Relationship Id="rId49361" Type="http://schemas.openxmlformats.org/officeDocument/2006/relationships/hyperlink" Target="https://pantheon.io/" TargetMode="External"/><Relationship Id="rId53757" Type="http://schemas.openxmlformats.org/officeDocument/2006/relationships/hyperlink" Target="http://www.boomsense.com/" TargetMode="External"/><Relationship Id="rId60973" Type="http://schemas.openxmlformats.org/officeDocument/2006/relationships/hyperlink" Target="http://www.nimber.com/" TargetMode="External"/><Relationship Id="rId763" Type="http://schemas.openxmlformats.org/officeDocument/2006/relationships/hyperlink" Target="http://www.getgiblet.com/" TargetMode="External"/><Relationship Id="rId2444" Type="http://schemas.openxmlformats.org/officeDocument/2006/relationships/hyperlink" Target="http://www.fluencr.com/" TargetMode="External"/><Relationship Id="rId12038" Type="http://schemas.openxmlformats.org/officeDocument/2006/relationships/hyperlink" Target="http://synthelis.fr/" TargetMode="External"/><Relationship Id="rId21703" Type="http://schemas.openxmlformats.org/officeDocument/2006/relationships/hyperlink" Target="http://www.revolutionfoods.com/" TargetMode="External"/><Relationship Id="rId42401" Type="http://schemas.openxmlformats.org/officeDocument/2006/relationships/hyperlink" Target="http://www.ylrcg.com/" TargetMode="External"/><Relationship Id="rId24926" Type="http://schemas.openxmlformats.org/officeDocument/2006/relationships/hyperlink" Target="http://www.elastimed.com/" TargetMode="External"/><Relationship Id="rId5667" Type="http://schemas.openxmlformats.org/officeDocument/2006/relationships/hyperlink" Target="http://www.acorda.com/" TargetMode="External"/><Relationship Id="rId18081" Type="http://schemas.openxmlformats.org/officeDocument/2006/relationships/hyperlink" Target="http://chefsurfing.com/" TargetMode="External"/><Relationship Id="rId22477" Type="http://schemas.openxmlformats.org/officeDocument/2006/relationships/hyperlink" Target="http://www.bloomboard.com/" TargetMode="External"/><Relationship Id="rId38408" Type="http://schemas.openxmlformats.org/officeDocument/2006/relationships/hyperlink" Target="http://www.silicormaterials.com/" TargetMode="External"/><Relationship Id="rId43175" Type="http://schemas.openxmlformats.org/officeDocument/2006/relationships/hyperlink" Target="http://www.hubbed.com.au/" TargetMode="External"/><Relationship Id="rId45624" Type="http://schemas.openxmlformats.org/officeDocument/2006/relationships/hyperlink" Target="http://swiftkey.com/" TargetMode="External"/><Relationship Id="rId50391" Type="http://schemas.openxmlformats.org/officeDocument/2006/relationships/hyperlink" Target="http://www.embertech.com/" TargetMode="External"/><Relationship Id="rId52840" Type="http://schemas.openxmlformats.org/officeDocument/2006/relationships/hyperlink" Target="http://www.andigilog.com/" TargetMode="External"/><Relationship Id="rId59106" Type="http://schemas.openxmlformats.org/officeDocument/2006/relationships/hyperlink" Target="http://coworks.com/" TargetMode="External"/><Relationship Id="rId11121" Type="http://schemas.openxmlformats.org/officeDocument/2006/relationships/hyperlink" Target="http://www.proteusdigitalhealth.com/" TargetMode="External"/><Relationship Id="rId48847" Type="http://schemas.openxmlformats.org/officeDocument/2006/relationships/hyperlink" Target="http://www.thumbplay.com/" TargetMode="External"/><Relationship Id="rId4750" Type="http://schemas.openxmlformats.org/officeDocument/2006/relationships/hyperlink" Target="http://klab.com/" TargetMode="External"/><Relationship Id="rId14344" Type="http://schemas.openxmlformats.org/officeDocument/2006/relationships/hyperlink" Target="http://www.notey.com/" TargetMode="External"/><Relationship Id="rId21560" Type="http://schemas.openxmlformats.org/officeDocument/2006/relationships/hyperlink" Target="http://www.pathfinder-health.com/" TargetMode="External"/><Relationship Id="rId46398" Type="http://schemas.openxmlformats.org/officeDocument/2006/relationships/hyperlink" Target="http://www.broadbus.com/" TargetMode="External"/><Relationship Id="rId35042" Type="http://schemas.openxmlformats.org/officeDocument/2006/relationships/hyperlink" Target="http://www.joota.com/" TargetMode="External"/><Relationship Id="rId7973" Type="http://schemas.openxmlformats.org/officeDocument/2006/relationships/hyperlink" Target="http://diomics.com/" TargetMode="External"/><Relationship Id="rId17567" Type="http://schemas.openxmlformats.org/officeDocument/2006/relationships/hyperlink" Target="http://welcome.yozio.com/" TargetMode="External"/><Relationship Id="rId24783" Type="http://schemas.openxmlformats.org/officeDocument/2006/relationships/hyperlink" Target="http://www.enterome.com/" TargetMode="External"/><Relationship Id="rId38265" Type="http://schemas.openxmlformats.org/officeDocument/2006/relationships/hyperlink" Target="http://www.nlss.com/" TargetMode="External"/><Relationship Id="rId45481" Type="http://schemas.openxmlformats.org/officeDocument/2006/relationships/hyperlink" Target="https://www.quizup.com/en" TargetMode="External"/><Relationship Id="rId47930" Type="http://schemas.openxmlformats.org/officeDocument/2006/relationships/hyperlink" Target="https://www.alavadeira.com/" TargetMode="External"/><Relationship Id="rId60136" Type="http://schemas.openxmlformats.org/officeDocument/2006/relationships/hyperlink" Target="http://www.creawor.com/" TargetMode="External"/><Relationship Id="rId10607" Type="http://schemas.openxmlformats.org/officeDocument/2006/relationships/hyperlink" Target="http://www.orbisbio.com/" TargetMode="External"/><Relationship Id="rId63359" Type="http://schemas.openxmlformats.org/officeDocument/2006/relationships/hyperlink" Target="http://www.divorcesecure.com/" TargetMode="External"/><Relationship Id="rId16650" Type="http://schemas.openxmlformats.org/officeDocument/2006/relationships/hyperlink" Target="http://nowaitapp.com/" TargetMode="External"/><Relationship Id="rId31305" Type="http://schemas.openxmlformats.org/officeDocument/2006/relationships/hyperlink" Target="http://beartail.jp/" TargetMode="External"/><Relationship Id="rId52003" Type="http://schemas.openxmlformats.org/officeDocument/2006/relationships/hyperlink" Target="http://www.gopro.com/" TargetMode="External"/><Relationship Id="rId1787" Type="http://schemas.openxmlformats.org/officeDocument/2006/relationships/hyperlink" Target="http://www.2redbeans.com/en" TargetMode="External"/><Relationship Id="rId19873" Type="http://schemas.openxmlformats.org/officeDocument/2006/relationships/hyperlink" Target="http://www.seatwave.com/" TargetMode="External"/><Relationship Id="rId34528" Type="http://schemas.openxmlformats.org/officeDocument/2006/relationships/hyperlink" Target="http://www.drinkupdt.com/" TargetMode="External"/><Relationship Id="rId41744" Type="http://schemas.openxmlformats.org/officeDocument/2006/relationships/hyperlink" Target="http://solexel.com/" TargetMode="External"/><Relationship Id="rId55226" Type="http://schemas.openxmlformats.org/officeDocument/2006/relationships/hyperlink" Target="http://www.avendasys.com/" TargetMode="External"/><Relationship Id="rId62442" Type="http://schemas.openxmlformats.org/officeDocument/2006/relationships/hyperlink" Target="http://popexpert.com/" TargetMode="External"/><Relationship Id="rId32079" Type="http://schemas.openxmlformats.org/officeDocument/2006/relationships/hyperlink" Target="http://www.kyriba.com/" TargetMode="External"/><Relationship Id="rId44967" Type="http://schemas.openxmlformats.org/officeDocument/2006/relationships/hyperlink" Target="http://visiquate.com/" TargetMode="External"/><Relationship Id="rId10464" Type="http://schemas.openxmlformats.org/officeDocument/2006/relationships/hyperlink" Target="http://ocshomecare.com/" TargetMode="External"/><Relationship Id="rId12913" Type="http://schemas.openxmlformats.org/officeDocument/2006/relationships/hyperlink" Target="http://www.amoobi.com/" TargetMode="External"/><Relationship Id="rId33611" Type="http://schemas.openxmlformats.org/officeDocument/2006/relationships/hyperlink" Target="http://www.adisn.com/" TargetMode="External"/><Relationship Id="rId58449" Type="http://schemas.openxmlformats.org/officeDocument/2006/relationships/hyperlink" Target="http://www.vendavo.com/" TargetMode="External"/><Relationship Id="rId7136" Type="http://schemas.openxmlformats.org/officeDocument/2006/relationships/hyperlink" Target="http://cariloop.com/" TargetMode="External"/><Relationship Id="rId31162" Type="http://schemas.openxmlformats.org/officeDocument/2006/relationships/hyperlink" Target="http://anovastorm.com/" TargetMode="External"/><Relationship Id="rId13687" Type="http://schemas.openxmlformats.org/officeDocument/2006/relationships/hyperlink" Target="http://www.fortscale.com/" TargetMode="External"/><Relationship Id="rId27169" Type="http://schemas.openxmlformats.org/officeDocument/2006/relationships/hyperlink" Target="http://www.conformia.com/" TargetMode="External"/><Relationship Id="rId29618" Type="http://schemas.openxmlformats.org/officeDocument/2006/relationships/hyperlink" Target="http://quvium.com/" TargetMode="External"/><Relationship Id="rId34385" Type="http://schemas.openxmlformats.org/officeDocument/2006/relationships/hyperlink" Target="http://cornerblue.com/" TargetMode="External"/><Relationship Id="rId36834" Type="http://schemas.openxmlformats.org/officeDocument/2006/relationships/hyperlink" Target="http://www.yext.com/" TargetMode="External"/><Relationship Id="rId57532" Type="http://schemas.openxmlformats.org/officeDocument/2006/relationships/hyperlink" Target="http://www.brightstarcorp.com/" TargetMode="External"/><Relationship Id="rId61928" Type="http://schemas.openxmlformats.org/officeDocument/2006/relationships/hyperlink" Target="http://www.a-m-w.eu/" TargetMode="External"/><Relationship Id="rId55083" Type="http://schemas.openxmlformats.org/officeDocument/2006/relationships/hyperlink" Target="http://www.inhaledigital.com/" TargetMode="External"/><Relationship Id="rId12770" Type="http://schemas.openxmlformats.org/officeDocument/2006/relationships/hyperlink" Target="http://www.zephyr-technology.com/" TargetMode="External"/><Relationship Id="rId20209" Type="http://schemas.openxmlformats.org/officeDocument/2006/relationships/hyperlink" Target="http://recx.com/" TargetMode="External"/><Relationship Id="rId28701" Type="http://schemas.openxmlformats.org/officeDocument/2006/relationships/hyperlink" Target="http://www.malauzai.com/" TargetMode="External"/><Relationship Id="rId9442" Type="http://schemas.openxmlformats.org/officeDocument/2006/relationships/hyperlink" Target="http://kavaliainc.com/" TargetMode="External"/><Relationship Id="rId19036" Type="http://schemas.openxmlformats.org/officeDocument/2006/relationships/hyperlink" Target="http://lamabang.com/" TargetMode="External"/><Relationship Id="rId26252" Type="http://schemas.openxmlformats.org/officeDocument/2006/relationships/hyperlink" Target="http://getacceptd.com/" TargetMode="External"/><Relationship Id="rId30648" Type="http://schemas.openxmlformats.org/officeDocument/2006/relationships/hyperlink" Target="http://www.ubitus.net/" TargetMode="External"/><Relationship Id="rId801" Type="http://schemas.openxmlformats.org/officeDocument/2006/relationships/hyperlink" Target="http://handy.com/" TargetMode="External"/><Relationship Id="rId15993" Type="http://schemas.openxmlformats.org/officeDocument/2006/relationships/hyperlink" Target="http://freedompop.com/" TargetMode="External"/><Relationship Id="rId29475" Type="http://schemas.openxmlformats.org/officeDocument/2006/relationships/hyperlink" Target="http://www.preclick.com/" TargetMode="External"/><Relationship Id="rId36691" Type="http://schemas.openxmlformats.org/officeDocument/2006/relationships/hyperlink" Target="http://www.visualead.com/" TargetMode="External"/><Relationship Id="rId51346" Type="http://schemas.openxmlformats.org/officeDocument/2006/relationships/hyperlink" Target="http://www.spring.me/" TargetMode="External"/><Relationship Id="rId54569" Type="http://schemas.openxmlformats.org/officeDocument/2006/relationships/hyperlink" Target="http://www.medsynergies.com/" TargetMode="External"/><Relationship Id="rId61785" Type="http://schemas.openxmlformats.org/officeDocument/2006/relationships/hyperlink" Target="http://masar.io/" TargetMode="External"/><Relationship Id="rId3256" Type="http://schemas.openxmlformats.org/officeDocument/2006/relationships/hyperlink" Target="http://www.evoter.com/" TargetMode="External"/><Relationship Id="rId5705" Type="http://schemas.openxmlformats.org/officeDocument/2006/relationships/hyperlink" Target="http://acucela.com/" TargetMode="External"/><Relationship Id="rId20066" Type="http://schemas.openxmlformats.org/officeDocument/2006/relationships/hyperlink" Target="http://sportstylist.com/" TargetMode="External"/><Relationship Id="rId22515" Type="http://schemas.openxmlformats.org/officeDocument/2006/relationships/hyperlink" Target="http://www.citelighter.com/" TargetMode="External"/><Relationship Id="rId43213" Type="http://schemas.openxmlformats.org/officeDocument/2006/relationships/hyperlink" Target="http://www.openroost.com/" TargetMode="External"/><Relationship Id="rId8928" Type="http://schemas.openxmlformats.org/officeDocument/2006/relationships/hyperlink" Target="http://www.hygeiatherapeutics.com/" TargetMode="External"/><Relationship Id="rId25738" Type="http://schemas.openxmlformats.org/officeDocument/2006/relationships/hyperlink" Target="http://www.sapheoninc.com/" TargetMode="External"/><Relationship Id="rId32954" Type="http://schemas.openxmlformats.org/officeDocument/2006/relationships/hyperlink" Target="http://www.teradici.com/" TargetMode="External"/><Relationship Id="rId46436" Type="http://schemas.openxmlformats.org/officeDocument/2006/relationships/hyperlink" Target="http://www.celoxica.com/" TargetMode="External"/><Relationship Id="rId6479" Type="http://schemas.openxmlformats.org/officeDocument/2006/relationships/hyperlink" Target="http://www.auspexpharma.com/" TargetMode="External"/><Relationship Id="rId23289" Type="http://schemas.openxmlformats.org/officeDocument/2006/relationships/hyperlink" Target="http://zuniversity.com/" TargetMode="External"/><Relationship Id="rId53652" Type="http://schemas.openxmlformats.org/officeDocument/2006/relationships/hyperlink" Target="http://www.xelerated.com/" TargetMode="External"/><Relationship Id="rId17605" Type="http://schemas.openxmlformats.org/officeDocument/2006/relationships/hyperlink" Target="http://www.zulaapp.com/" TargetMode="External"/><Relationship Id="rId24821" Type="http://schemas.openxmlformats.org/officeDocument/2006/relationships/hyperlink" Target="http://www.fabentech.com/" TargetMode="External"/><Relationship Id="rId49659" Type="http://schemas.openxmlformats.org/officeDocument/2006/relationships/hyperlink" Target="http://kyriba.jp/" TargetMode="External"/><Relationship Id="rId56875" Type="http://schemas.openxmlformats.org/officeDocument/2006/relationships/hyperlink" Target="http://www.ninthdecimal.com/" TargetMode="External"/><Relationship Id="rId5562" Type="http://schemas.openxmlformats.org/officeDocument/2006/relationships/hyperlink" Target="http://www.agpharma.com/" TargetMode="External"/><Relationship Id="rId15156" Type="http://schemas.openxmlformats.org/officeDocument/2006/relationships/hyperlink" Target="http://www.vigilent.com/" TargetMode="External"/><Relationship Id="rId22372" Type="http://schemas.openxmlformats.org/officeDocument/2006/relationships/hyperlink" Target="http://www.yehive.com/" TargetMode="External"/><Relationship Id="rId38303" Type="http://schemas.openxmlformats.org/officeDocument/2006/relationships/hyperlink" Target="http://www.passportsystems.com/" TargetMode="External"/><Relationship Id="rId8785" Type="http://schemas.openxmlformats.org/officeDocument/2006/relationships/hyperlink" Target="http://www.hibiotech.com/" TargetMode="External"/><Relationship Id="rId18379" Type="http://schemas.openxmlformats.org/officeDocument/2006/relationships/hyperlink" Target="http://www.ensighten.com/" TargetMode="External"/><Relationship Id="rId25595" Type="http://schemas.openxmlformats.org/officeDocument/2006/relationships/hyperlink" Target="http://www.polytouch-med.com/" TargetMode="External"/><Relationship Id="rId43070" Type="http://schemas.openxmlformats.org/officeDocument/2006/relationships/hyperlink" Target="http://www.vanare.com/" TargetMode="External"/><Relationship Id="rId48742" Type="http://schemas.openxmlformats.org/officeDocument/2006/relationships/hyperlink" Target="http://www.skynetlabs.com/" TargetMode="External"/><Relationship Id="rId59001" Type="http://schemas.openxmlformats.org/officeDocument/2006/relationships/hyperlink" Target="https://expansionadvance.com/" TargetMode="External"/><Relationship Id="rId39077" Type="http://schemas.openxmlformats.org/officeDocument/2006/relationships/hyperlink" Target="http://www.alphaclone.com/" TargetMode="External"/><Relationship Id="rId46293" Type="http://schemas.openxmlformats.org/officeDocument/2006/relationships/hyperlink" Target="http://www.aprius.com/" TargetMode="External"/><Relationship Id="rId50689" Type="http://schemas.openxmlformats.org/officeDocument/2006/relationships/hyperlink" Target="http://esolidar.com/" TargetMode="External"/><Relationship Id="rId1825" Type="http://schemas.openxmlformats.org/officeDocument/2006/relationships/hyperlink" Target="http://www.afteryes.co/" TargetMode="External"/><Relationship Id="rId11419" Type="http://schemas.openxmlformats.org/officeDocument/2006/relationships/hyperlink" Target="http://www.revisionoptics.com/" TargetMode="External"/><Relationship Id="rId19911" Type="http://schemas.openxmlformats.org/officeDocument/2006/relationships/hyperlink" Target="http://www.shangby.com/" TargetMode="External"/><Relationship Id="rId32117" Type="http://schemas.openxmlformats.org/officeDocument/2006/relationships/hyperlink" Target="http://www.lifeonkey.com/" TargetMode="External"/><Relationship Id="rId17462" Type="http://schemas.openxmlformats.org/officeDocument/2006/relationships/hyperlink" Target="http://www.vringoinc.com/" TargetMode="External"/><Relationship Id="rId21858" Type="http://schemas.openxmlformats.org/officeDocument/2006/relationships/hyperlink" Target="http://www.truhearing.com/" TargetMode="External"/><Relationship Id="rId60031" Type="http://schemas.openxmlformats.org/officeDocument/2006/relationships/hyperlink" Target="http://www.yooxgroup.com/" TargetMode="External"/><Relationship Id="rId2599" Type="http://schemas.openxmlformats.org/officeDocument/2006/relationships/hyperlink" Target="http://www.homedeco2u.com/" TargetMode="External"/><Relationship Id="rId10502" Type="http://schemas.openxmlformats.org/officeDocument/2006/relationships/hyperlink" Target="http://www.omniox.com/" TargetMode="External"/><Relationship Id="rId38160" Type="http://schemas.openxmlformats.org/officeDocument/2006/relationships/hyperlink" Target="http://www.tdchina.com/" TargetMode="External"/><Relationship Id="rId42556" Type="http://schemas.openxmlformats.org/officeDocument/2006/relationships/hyperlink" Target="http://www.ifwe.co/" TargetMode="External"/><Relationship Id="rId56038" Type="http://schemas.openxmlformats.org/officeDocument/2006/relationships/hyperlink" Target="https://www.collectim.com/" TargetMode="External"/><Relationship Id="rId63254" Type="http://schemas.openxmlformats.org/officeDocument/2006/relationships/hyperlink" Target="http://www.checkd.it/" TargetMode="External"/><Relationship Id="rId31200" Type="http://schemas.openxmlformats.org/officeDocument/2006/relationships/hyperlink" Target="http://www.approva.net/" TargetMode="External"/><Relationship Id="rId45779" Type="http://schemas.openxmlformats.org/officeDocument/2006/relationships/hyperlink" Target="http://www.sendmehome.com/" TargetMode="External"/><Relationship Id="rId52995" Type="http://schemas.openxmlformats.org/officeDocument/2006/relationships/hyperlink" Target="http://www.dfmsim.com/" TargetMode="External"/><Relationship Id="rId1682" Type="http://schemas.openxmlformats.org/officeDocument/2006/relationships/hyperlink" Target="http://myvinny.com/" TargetMode="External"/><Relationship Id="rId11276" Type="http://schemas.openxmlformats.org/officeDocument/2006/relationships/hyperlink" Target="http://www.reachhealth.com/" TargetMode="External"/><Relationship Id="rId13725" Type="http://schemas.openxmlformats.org/officeDocument/2006/relationships/hyperlink" Target="http://ginger.io/" TargetMode="External"/><Relationship Id="rId20941" Type="http://schemas.openxmlformats.org/officeDocument/2006/relationships/hyperlink" Target="http://dinnertime.com/" TargetMode="External"/><Relationship Id="rId27207" Type="http://schemas.openxmlformats.org/officeDocument/2006/relationships/hyperlink" Target="http://www.copiun.com/" TargetMode="External"/><Relationship Id="rId34423" Type="http://schemas.openxmlformats.org/officeDocument/2006/relationships/hyperlink" Target="http://corp.crowdtap.com/" TargetMode="External"/><Relationship Id="rId16948" Type="http://schemas.openxmlformats.org/officeDocument/2006/relationships/hyperlink" Target="http://www.mystreamapp.com/" TargetMode="External"/><Relationship Id="rId55121" Type="http://schemas.openxmlformats.org/officeDocument/2006/relationships/hyperlink" Target="https://www.shopback.sg/" TargetMode="External"/><Relationship Id="rId14499" Type="http://schemas.openxmlformats.org/officeDocument/2006/relationships/hyperlink" Target="http://www.smartfocus.com/" TargetMode="External"/><Relationship Id="rId35197" Type="http://schemas.openxmlformats.org/officeDocument/2006/relationships/hyperlink" Target="http://liveintent.com/" TargetMode="External"/><Relationship Id="rId37646" Type="http://schemas.openxmlformats.org/officeDocument/2006/relationships/hyperlink" Target="http://myflowater.com/" TargetMode="External"/><Relationship Id="rId44862" Type="http://schemas.openxmlformats.org/officeDocument/2006/relationships/hyperlink" Target="http://www.reflektion.com/" TargetMode="External"/><Relationship Id="rId58344" Type="http://schemas.openxmlformats.org/officeDocument/2006/relationships/hyperlink" Target="http://proformative.com/" TargetMode="External"/><Relationship Id="rId41" Type="http://schemas.openxmlformats.org/officeDocument/2006/relationships/hyperlink" Target="http://www.huffingtonpost.com/" TargetMode="External"/><Relationship Id="rId7031" Type="http://schemas.openxmlformats.org/officeDocument/2006/relationships/hyperlink" Target="http://www.calistogapharma.com/" TargetMode="External"/><Relationship Id="rId13582" Type="http://schemas.openxmlformats.org/officeDocument/2006/relationships/hyperlink" Target="http://www.ernglobal.com/" TargetMode="External"/><Relationship Id="rId29513" Type="http://schemas.openxmlformats.org/officeDocument/2006/relationships/hyperlink" Target="http://privasecurity.com/" TargetMode="External"/><Relationship Id="rId33909" Type="http://schemas.openxmlformats.org/officeDocument/2006/relationships/hyperlink" Target="http://www.appnexus.com/" TargetMode="External"/><Relationship Id="rId27064" Type="http://schemas.openxmlformats.org/officeDocument/2006/relationships/hyperlink" Target="http://clouddirect.net/" TargetMode="External"/><Relationship Id="rId34280" Type="http://schemas.openxmlformats.org/officeDocument/2006/relationships/hyperlink" Target="http://www.choozle.com/" TargetMode="External"/><Relationship Id="rId39952" Type="http://schemas.openxmlformats.org/officeDocument/2006/relationships/hyperlink" Target="http://www.seedrs.com/" TargetMode="External"/><Relationship Id="rId52158" Type="http://schemas.openxmlformats.org/officeDocument/2006/relationships/hyperlink" Target="http://www.9sky.com/" TargetMode="External"/><Relationship Id="rId54607" Type="http://schemas.openxmlformats.org/officeDocument/2006/relationships/hyperlink" Target="http://oppten.com/" TargetMode="External"/><Relationship Id="rId61823" Type="http://schemas.openxmlformats.org/officeDocument/2006/relationships/hyperlink" Target="http://www.sighten.io/" TargetMode="External"/><Relationship Id="rId20104" Type="http://schemas.openxmlformats.org/officeDocument/2006/relationships/hyperlink" Target="http://styleseek.com/" TargetMode="External"/><Relationship Id="rId41899" Type="http://schemas.openxmlformats.org/officeDocument/2006/relationships/hyperlink" Target="http://www.think.no/" TargetMode="External"/><Relationship Id="rId6517" Type="http://schemas.openxmlformats.org/officeDocument/2006/relationships/hyperlink" Target="http://avexisinc.com/" TargetMode="External"/><Relationship Id="rId23327" Type="http://schemas.openxmlformats.org/officeDocument/2006/relationships/hyperlink" Target="http://www.cinetraffic.tv/" TargetMode="External"/><Relationship Id="rId30543" Type="http://schemas.openxmlformats.org/officeDocument/2006/relationships/hyperlink" Target="http://toutapp.com/" TargetMode="External"/><Relationship Id="rId62597" Type="http://schemas.openxmlformats.org/officeDocument/2006/relationships/hyperlink" Target="http://carprice.ru/" TargetMode="External"/><Relationship Id="rId4068" Type="http://schemas.openxmlformats.org/officeDocument/2006/relationships/hyperlink" Target="http://xuba.com/" TargetMode="External"/><Relationship Id="rId44025" Type="http://schemas.openxmlformats.org/officeDocument/2006/relationships/hyperlink" Target="http://www.sdnn.com/" TargetMode="External"/><Relationship Id="rId51241" Type="http://schemas.openxmlformats.org/officeDocument/2006/relationships/hyperlink" Target="http://www.friendster.com/" TargetMode="External"/><Relationship Id="rId29370" Type="http://schemas.openxmlformats.org/officeDocument/2006/relationships/hyperlink" Target="http://www.ptgcorp.com/" TargetMode="External"/><Relationship Id="rId33766" Type="http://schemas.openxmlformats.org/officeDocument/2006/relationships/hyperlink" Target="https://www.adstage.io/" TargetMode="External"/><Relationship Id="rId40982" Type="http://schemas.openxmlformats.org/officeDocument/2006/relationships/hyperlink" Target="http://www.imergypower.com/" TargetMode="External"/><Relationship Id="rId47248" Type="http://schemas.openxmlformats.org/officeDocument/2006/relationships/hyperlink" Target="http://www.polight.no/" TargetMode="External"/><Relationship Id="rId54464" Type="http://schemas.openxmlformats.org/officeDocument/2006/relationships/hyperlink" Target="http://www.estrategix.com/" TargetMode="External"/><Relationship Id="rId56913" Type="http://schemas.openxmlformats.org/officeDocument/2006/relationships/hyperlink" Target="http://www.sportgenic.com/" TargetMode="External"/><Relationship Id="rId61680" Type="http://schemas.openxmlformats.org/officeDocument/2006/relationships/hyperlink" Target="http://www.taquilla.com/" TargetMode="External"/><Relationship Id="rId5600" Type="http://schemas.openxmlformats.org/officeDocument/2006/relationships/hyperlink" Target="http://acimmune.com/" TargetMode="External"/><Relationship Id="rId22410" Type="http://schemas.openxmlformats.org/officeDocument/2006/relationships/hyperlink" Target="http://afrimarket.fr/" TargetMode="External"/><Relationship Id="rId36989" Type="http://schemas.openxmlformats.org/officeDocument/2006/relationships/hyperlink" Target="http://boostacademy.com/" TargetMode="External"/><Relationship Id="rId3151" Type="http://schemas.openxmlformats.org/officeDocument/2006/relationships/hyperlink" Target="http://gopaktor.com/" TargetMode="External"/><Relationship Id="rId8823" Type="http://schemas.openxmlformats.org/officeDocument/2006/relationships/hyperlink" Target="http://heatbio.com/" TargetMode="External"/><Relationship Id="rId18417" Type="http://schemas.openxmlformats.org/officeDocument/2006/relationships/hyperlink" Target="http://www.etsy.com/" TargetMode="External"/><Relationship Id="rId25633" Type="http://schemas.openxmlformats.org/officeDocument/2006/relationships/hyperlink" Target="http://www.provasculon.com/" TargetMode="External"/><Relationship Id="rId57687" Type="http://schemas.openxmlformats.org/officeDocument/2006/relationships/hyperlink" Target="http://www.chefsplate.com/" TargetMode="External"/><Relationship Id="rId6374" Type="http://schemas.openxmlformats.org/officeDocument/2006/relationships/hyperlink" Target="http://www.ascentrx.com/" TargetMode="External"/><Relationship Id="rId23184" Type="http://schemas.openxmlformats.org/officeDocument/2006/relationships/hyperlink" Target="http://tuteeapp.com/" TargetMode="External"/><Relationship Id="rId39115" Type="http://schemas.openxmlformats.org/officeDocument/2006/relationships/hyperlink" Target="http://ayondo.com/" TargetMode="External"/><Relationship Id="rId46331" Type="http://schemas.openxmlformats.org/officeDocument/2006/relationships/hyperlink" Target="http://audaxmed.com/" TargetMode="External"/><Relationship Id="rId50727" Type="http://schemas.openxmlformats.org/officeDocument/2006/relationships/hyperlink" Target="http://www.mindmixer.com/" TargetMode="External"/><Relationship Id="rId9597" Type="http://schemas.openxmlformats.org/officeDocument/2006/relationships/hyperlink" Target="http://www.linkagebio.com/" TargetMode="External"/><Relationship Id="rId28856" Type="http://schemas.openxmlformats.org/officeDocument/2006/relationships/hyperlink" Target="http://www.mixedmedialabs.com/" TargetMode="External"/><Relationship Id="rId49554" Type="http://schemas.openxmlformats.org/officeDocument/2006/relationships/hyperlink" Target="http://www.tesora.com/" TargetMode="External"/><Relationship Id="rId56770" Type="http://schemas.openxmlformats.org/officeDocument/2006/relationships/hyperlink" Target="http://www.4info.com/" TargetMode="External"/><Relationship Id="rId64209" Type="http://schemas.openxmlformats.org/officeDocument/2006/relationships/hyperlink" Target="http://www.perfectomobile.com/" TargetMode="External"/><Relationship Id="rId15051" Type="http://schemas.openxmlformats.org/officeDocument/2006/relationships/hyperlink" Target="http://www.travelrecon.com/" TargetMode="External"/><Relationship Id="rId17500" Type="http://schemas.openxmlformats.org/officeDocument/2006/relationships/hyperlink" Target="http://www.wentworthtechnology.com/" TargetMode="External"/><Relationship Id="rId59993" Type="http://schemas.openxmlformats.org/officeDocument/2006/relationships/hyperlink" Target="http://trueandco.com/" TargetMode="External"/><Relationship Id="rId956" Type="http://schemas.openxmlformats.org/officeDocument/2006/relationships/hyperlink" Target="http://livioradio.com/" TargetMode="External"/><Relationship Id="rId2637" Type="http://schemas.openxmlformats.org/officeDocument/2006/relationships/hyperlink" Target="http://iecrowd.com/" TargetMode="External"/><Relationship Id="rId40145" Type="http://schemas.openxmlformats.org/officeDocument/2006/relationships/hyperlink" Target="http://wesabe.com/" TargetMode="External"/><Relationship Id="rId8680" Type="http://schemas.openxmlformats.org/officeDocument/2006/relationships/hyperlink" Target="http://www.globeimmune.com/" TargetMode="External"/><Relationship Id="rId18274" Type="http://schemas.openxmlformats.org/officeDocument/2006/relationships/hyperlink" Target="http://www.dlyte.com/" TargetMode="External"/><Relationship Id="rId25490" Type="http://schemas.openxmlformats.org/officeDocument/2006/relationships/hyperlink" Target="http://www.orasimedical.com/" TargetMode="External"/><Relationship Id="rId45817" Type="http://schemas.openxmlformats.org/officeDocument/2006/relationships/hyperlink" Target="http://tumblr.com/" TargetMode="External"/><Relationship Id="rId1720" Type="http://schemas.openxmlformats.org/officeDocument/2006/relationships/hyperlink" Target="http://www.wishround.com/" TargetMode="External"/><Relationship Id="rId11314" Type="http://schemas.openxmlformats.org/officeDocument/2006/relationships/hyperlink" Target="http://www.redpathip.com/" TargetMode="External"/><Relationship Id="rId43368" Type="http://schemas.openxmlformats.org/officeDocument/2006/relationships/hyperlink" Target="http://geniuzz.com/" TargetMode="External"/><Relationship Id="rId50584" Type="http://schemas.openxmlformats.org/officeDocument/2006/relationships/hyperlink" Target="http://www.sonos.com/" TargetMode="External"/><Relationship Id="rId64066" Type="http://schemas.openxmlformats.org/officeDocument/2006/relationships/hyperlink" Target="http://www.sohalo.com/" TargetMode="External"/><Relationship Id="rId4943" Type="http://schemas.openxmlformats.org/officeDocument/2006/relationships/hyperlink" Target="http://www.ngmoco.com/" TargetMode="External"/><Relationship Id="rId14537" Type="http://schemas.openxmlformats.org/officeDocument/2006/relationships/hyperlink" Target="http://www.powerreviews.com/" TargetMode="External"/><Relationship Id="rId21753" Type="http://schemas.openxmlformats.org/officeDocument/2006/relationships/hyperlink" Target="http://www.sensushealthcare.com/" TargetMode="External"/><Relationship Id="rId32012" Type="http://schemas.openxmlformats.org/officeDocument/2006/relationships/hyperlink" Target="http://www.jfrog.com/" TargetMode="External"/><Relationship Id="rId44900" Type="http://schemas.openxmlformats.org/officeDocument/2006/relationships/hyperlink" Target="http://skywatch.co/" TargetMode="External"/><Relationship Id="rId2494" Type="http://schemas.openxmlformats.org/officeDocument/2006/relationships/hyperlink" Target="http://geekstatus.com/" TargetMode="External"/><Relationship Id="rId12088" Type="http://schemas.openxmlformats.org/officeDocument/2006/relationships/hyperlink" Target="http://taurx.com/" TargetMode="External"/><Relationship Id="rId28019" Type="http://schemas.openxmlformats.org/officeDocument/2006/relationships/hyperlink" Target="http://www.highroads.com/" TargetMode="External"/><Relationship Id="rId35235" Type="http://schemas.openxmlformats.org/officeDocument/2006/relationships/hyperlink" Target="http://lokalite.com/" TargetMode="External"/><Relationship Id="rId42451" Type="http://schemas.openxmlformats.org/officeDocument/2006/relationships/hyperlink" Target="http://optixconnect.com/" TargetMode="External"/><Relationship Id="rId24976" Type="http://schemas.openxmlformats.org/officeDocument/2006/relationships/hyperlink" Target="http://www.illuminoss.com/" TargetMode="External"/><Relationship Id="rId38458" Type="http://schemas.openxmlformats.org/officeDocument/2006/relationships/hyperlink" Target="http://steelheadcomposites.com/" TargetMode="External"/><Relationship Id="rId45674" Type="http://schemas.openxmlformats.org/officeDocument/2006/relationships/hyperlink" Target="http://www.yeeply.com/" TargetMode="External"/><Relationship Id="rId52890" Type="http://schemas.openxmlformats.org/officeDocument/2006/relationships/hyperlink" Target="http://www.beamexpress.com/" TargetMode="External"/><Relationship Id="rId60329" Type="http://schemas.openxmlformats.org/officeDocument/2006/relationships/hyperlink" Target="http://www.airtame.com/" TargetMode="External"/><Relationship Id="rId119" Type="http://schemas.openxmlformats.org/officeDocument/2006/relationships/hyperlink" Target="http://www.youcast.com.br/" TargetMode="External"/><Relationship Id="rId13620" Type="http://schemas.openxmlformats.org/officeDocument/2006/relationships/hyperlink" Target="http://www.fashionmetric.com/" TargetMode="External"/><Relationship Id="rId59156" Type="http://schemas.openxmlformats.org/officeDocument/2006/relationships/hyperlink" Target="http://hubpages.com/" TargetMode="External"/><Relationship Id="rId11171" Type="http://schemas.openxmlformats.org/officeDocument/2006/relationships/hyperlink" Target="http://www.pulmatrix.com/" TargetMode="External"/><Relationship Id="rId16843" Type="http://schemas.openxmlformats.org/officeDocument/2006/relationships/hyperlink" Target="http://www.pressmatrix.de/" TargetMode="External"/><Relationship Id="rId27102" Type="http://schemas.openxmlformats.org/officeDocument/2006/relationships/hyperlink" Target="http://codesion.com/" TargetMode="External"/><Relationship Id="rId48897" Type="http://schemas.openxmlformats.org/officeDocument/2006/relationships/hyperlink" Target="http://vetcloud.co/" TargetMode="External"/><Relationship Id="rId14394" Type="http://schemas.openxmlformats.org/officeDocument/2006/relationships/hyperlink" Target="http://www.ooyala.com/" TargetMode="External"/><Relationship Id="rId37541" Type="http://schemas.openxmlformats.org/officeDocument/2006/relationships/hyperlink" Target="http://www.xevo.com/" TargetMode="External"/><Relationship Id="rId41937" Type="http://schemas.openxmlformats.org/officeDocument/2006/relationships/hyperlink" Target="http://www.transphormusa.com/" TargetMode="External"/><Relationship Id="rId35092" Type="http://schemas.openxmlformats.org/officeDocument/2006/relationships/hyperlink" Target="http://www.kiosked.com/" TargetMode="External"/><Relationship Id="rId47980" Type="http://schemas.openxmlformats.org/officeDocument/2006/relationships/hyperlink" Target="http://www.k4connect.com/" TargetMode="External"/><Relationship Id="rId55419" Type="http://schemas.openxmlformats.org/officeDocument/2006/relationships/hyperlink" Target="http://www.halodefense.com/" TargetMode="External"/><Relationship Id="rId60186" Type="http://schemas.openxmlformats.org/officeDocument/2006/relationships/hyperlink" Target="http://www.jackbe.com/" TargetMode="External"/><Relationship Id="rId62635" Type="http://schemas.openxmlformats.org/officeDocument/2006/relationships/hyperlink" Target="http://www.enterprisedb.com/" TargetMode="External"/><Relationship Id="rId4106" Type="http://schemas.openxmlformats.org/officeDocument/2006/relationships/hyperlink" Target="http://www.zappos.com/" TargetMode="External"/><Relationship Id="rId7329" Type="http://schemas.openxmlformats.org/officeDocument/2006/relationships/hyperlink" Target="http://cerevast.com/" TargetMode="External"/><Relationship Id="rId10657" Type="http://schemas.openxmlformats.org/officeDocument/2006/relationships/hyperlink" Target="http://ovascience.com/" TargetMode="External"/><Relationship Id="rId24139" Type="http://schemas.openxmlformats.org/officeDocument/2006/relationships/hyperlink" Target="http://www.activiews.com/" TargetMode="External"/><Relationship Id="rId31355" Type="http://schemas.openxmlformats.org/officeDocument/2006/relationships/hyperlink" Target="http://brazen.com/" TargetMode="External"/><Relationship Id="rId33804" Type="http://schemas.openxmlformats.org/officeDocument/2006/relationships/hyperlink" Target="http://www.ctrlshift.com/" TargetMode="External"/><Relationship Id="rId54502" Type="http://schemas.openxmlformats.org/officeDocument/2006/relationships/hyperlink" Target="http://www.gomez.com/" TargetMode="External"/><Relationship Id="rId52053" Type="http://schemas.openxmlformats.org/officeDocument/2006/relationships/hyperlink" Target="http://mydeco.com/" TargetMode="External"/><Relationship Id="rId57725" Type="http://schemas.openxmlformats.org/officeDocument/2006/relationships/hyperlink" Target="http://www.rusticcrust.com/" TargetMode="External"/><Relationship Id="rId64941" Type="http://schemas.openxmlformats.org/officeDocument/2006/relationships/hyperlink" Target="http://getmealticket.com/" TargetMode="External"/><Relationship Id="rId34578" Type="http://schemas.openxmlformats.org/officeDocument/2006/relationships/hyperlink" Target="http://www.enplug.com/" TargetMode="External"/><Relationship Id="rId41794" Type="http://schemas.openxmlformats.org/officeDocument/2006/relationships/hyperlink" Target="http://staxxon.com/" TargetMode="External"/><Relationship Id="rId55276" Type="http://schemas.openxmlformats.org/officeDocument/2006/relationships/hyperlink" Target="http://www.breakingpoint.com/" TargetMode="External"/><Relationship Id="rId62492" Type="http://schemas.openxmlformats.org/officeDocument/2006/relationships/hyperlink" Target="http://workcompass.com/" TargetMode="External"/><Relationship Id="rId6412" Type="http://schemas.openxmlformats.org/officeDocument/2006/relationships/hyperlink" Target="http://atarabio.com/" TargetMode="External"/><Relationship Id="rId12963" Type="http://schemas.openxmlformats.org/officeDocument/2006/relationships/hyperlink" Target="http://www.applause.com/" TargetMode="External"/><Relationship Id="rId16006" Type="http://schemas.openxmlformats.org/officeDocument/2006/relationships/hyperlink" Target="http://gasky.co/" TargetMode="External"/><Relationship Id="rId23222" Type="http://schemas.openxmlformats.org/officeDocument/2006/relationships/hyperlink" Target="http://venturehighway.com/" TargetMode="External"/><Relationship Id="rId58499" Type="http://schemas.openxmlformats.org/officeDocument/2006/relationships/hyperlink" Target="https://soulid.me/" TargetMode="External"/><Relationship Id="rId9635" Type="http://schemas.openxmlformats.org/officeDocument/2006/relationships/hyperlink" Target="http://www.lonestarheartinc.com/" TargetMode="External"/><Relationship Id="rId19229" Type="http://schemas.openxmlformats.org/officeDocument/2006/relationships/hyperlink" Target="http://merchantry.com/" TargetMode="External"/><Relationship Id="rId26445" Type="http://schemas.openxmlformats.org/officeDocument/2006/relationships/hyperlink" Target="http://appdevy.com/" TargetMode="External"/><Relationship Id="rId33661" Type="http://schemas.openxmlformats.org/officeDocument/2006/relationships/hyperlink" Target="http://www.adelphic.com/" TargetMode="External"/><Relationship Id="rId7186" Type="http://schemas.openxmlformats.org/officeDocument/2006/relationships/hyperlink" Target="http://www.caterna.de/" TargetMode="External"/><Relationship Id="rId29668" Type="http://schemas.openxmlformats.org/officeDocument/2006/relationships/hyperlink" Target="http://www.readoz.com/" TargetMode="External"/><Relationship Id="rId36884" Type="http://schemas.openxmlformats.org/officeDocument/2006/relationships/hyperlink" Target="http://www.zeotap.com/" TargetMode="External"/><Relationship Id="rId47143" Type="http://schemas.openxmlformats.org/officeDocument/2006/relationships/hyperlink" Target="http://www.ooma.com/" TargetMode="External"/><Relationship Id="rId51539" Type="http://schemas.openxmlformats.org/officeDocument/2006/relationships/hyperlink" Target="http://moko.cc/" TargetMode="External"/><Relationship Id="rId57582" Type="http://schemas.openxmlformats.org/officeDocument/2006/relationships/hyperlink" Target="http://www.burpple.com/sg" TargetMode="External"/><Relationship Id="rId61978" Type="http://schemas.openxmlformats.org/officeDocument/2006/relationships/hyperlink" Target="http://www.procerahealth.com/" TargetMode="External"/><Relationship Id="rId3449" Type="http://schemas.openxmlformats.org/officeDocument/2006/relationships/hyperlink" Target="http://www.rewardix.com/" TargetMode="External"/><Relationship Id="rId18312" Type="http://schemas.openxmlformats.org/officeDocument/2006/relationships/hyperlink" Target="http://www.easysocialshop.com/" TargetMode="External"/><Relationship Id="rId20259" Type="http://schemas.openxmlformats.org/officeDocument/2006/relationships/hyperlink" Target="http://www.tinggly.com/" TargetMode="External"/><Relationship Id="rId22708" Type="http://schemas.openxmlformats.org/officeDocument/2006/relationships/hyperlink" Target="http://greatparentsacademy.com/" TargetMode="External"/><Relationship Id="rId39010" Type="http://schemas.openxmlformats.org/officeDocument/2006/relationships/hyperlink" Target="http://www.yatra.com/" TargetMode="External"/><Relationship Id="rId43406" Type="http://schemas.openxmlformats.org/officeDocument/2006/relationships/hyperlink" Target="http://www.invisionapp.com/" TargetMode="External"/><Relationship Id="rId50622" Type="http://schemas.openxmlformats.org/officeDocument/2006/relationships/hyperlink" Target="http://www.vanderdroid.com/" TargetMode="External"/><Relationship Id="rId28751" Type="http://schemas.openxmlformats.org/officeDocument/2006/relationships/hyperlink" Target="http://www.measy.com/" TargetMode="External"/><Relationship Id="rId64104" Type="http://schemas.openxmlformats.org/officeDocument/2006/relationships/hyperlink" Target="http://captricity.com/" TargetMode="External"/><Relationship Id="rId9492" Type="http://schemas.openxmlformats.org/officeDocument/2006/relationships/hyperlink" Target="http://www.knome.com/" TargetMode="External"/><Relationship Id="rId19086" Type="http://schemas.openxmlformats.org/officeDocument/2006/relationships/hyperlink" Target="http://www.limeroad.com/" TargetMode="External"/><Relationship Id="rId30698" Type="http://schemas.openxmlformats.org/officeDocument/2006/relationships/hyperlink" Target="http://www.varmour.com/" TargetMode="External"/><Relationship Id="rId46629" Type="http://schemas.openxmlformats.org/officeDocument/2006/relationships/hyperlink" Target="http://parknetplus.us/" TargetMode="External"/><Relationship Id="rId51396" Type="http://schemas.openxmlformats.org/officeDocument/2006/relationships/hyperlink" Target="http://www.borderfree.com/" TargetMode="External"/><Relationship Id="rId53845" Type="http://schemas.openxmlformats.org/officeDocument/2006/relationships/hyperlink" Target="http://www.desktone.com/" TargetMode="External"/><Relationship Id="rId851" Type="http://schemas.openxmlformats.org/officeDocument/2006/relationships/hyperlink" Target="http://www.impresspages.org/" TargetMode="External"/><Relationship Id="rId2532" Type="http://schemas.openxmlformats.org/officeDocument/2006/relationships/hyperlink" Target="http://www.gopollgo.com/" TargetMode="External"/><Relationship Id="rId12126" Type="http://schemas.openxmlformats.org/officeDocument/2006/relationships/hyperlink" Target="http://tesorx.com/" TargetMode="External"/><Relationship Id="rId5755" Type="http://schemas.openxmlformats.org/officeDocument/2006/relationships/hyperlink" Target="http://www.adocia.com/" TargetMode="External"/><Relationship Id="rId15349" Type="http://schemas.openxmlformats.org/officeDocument/2006/relationships/hyperlink" Target="http://www.adaptive-mobile.com/" TargetMode="External"/><Relationship Id="rId22565" Type="http://schemas.openxmlformats.org/officeDocument/2006/relationships/hyperlink" Target="http://www.cybrary.it/" TargetMode="External"/><Relationship Id="rId40040" Type="http://schemas.openxmlformats.org/officeDocument/2006/relationships/hyperlink" Target="http://timehop.com/" TargetMode="External"/><Relationship Id="rId45712" Type="http://schemas.openxmlformats.org/officeDocument/2006/relationships/hyperlink" Target="http://www.bloomfire.com/" TargetMode="External"/><Relationship Id="rId36047" Type="http://schemas.openxmlformats.org/officeDocument/2006/relationships/hyperlink" Target="http://www.serv.io/" TargetMode="External"/><Relationship Id="rId43263" Type="http://schemas.openxmlformats.org/officeDocument/2006/relationships/hyperlink" Target="http://www.yougift.com/" TargetMode="External"/><Relationship Id="rId48935" Type="http://schemas.openxmlformats.org/officeDocument/2006/relationships/hyperlink" Target="http://www.yakimbi.com/" TargetMode="External"/><Relationship Id="rId8978" Type="http://schemas.openxmlformats.org/officeDocument/2006/relationships/hyperlink" Target="http://ikaria.com/" TargetMode="External"/><Relationship Id="rId25788" Type="http://schemas.openxmlformats.org/officeDocument/2006/relationships/hyperlink" Target="http://shockwavemedical.com/" TargetMode="External"/><Relationship Id="rId46486" Type="http://schemas.openxmlformats.org/officeDocument/2006/relationships/hyperlink" Target="http://control4.com/" TargetMode="External"/><Relationship Id="rId14432" Type="http://schemas.openxmlformats.org/officeDocument/2006/relationships/hyperlink" Target="http://www.osgrm.com/" TargetMode="External"/><Relationship Id="rId35130" Type="http://schemas.openxmlformats.org/officeDocument/2006/relationships/hyperlink" Target="http://www.launchbit.com/" TargetMode="External"/><Relationship Id="rId17655" Type="http://schemas.openxmlformats.org/officeDocument/2006/relationships/hyperlink" Target="http://www.abesmarket.com/" TargetMode="External"/><Relationship Id="rId24871" Type="http://schemas.openxmlformats.org/officeDocument/2006/relationships/hyperlink" Target="http://www.galil-medical.com/" TargetMode="External"/><Relationship Id="rId53008" Type="http://schemas.openxmlformats.org/officeDocument/2006/relationships/hyperlink" Target="http://www.diodes.com/" TargetMode="External"/><Relationship Id="rId60224" Type="http://schemas.openxmlformats.org/officeDocument/2006/relationships/hyperlink" Target="http://www.seculert.com/" TargetMode="External"/><Relationship Id="rId38353" Type="http://schemas.openxmlformats.org/officeDocument/2006/relationships/hyperlink" Target="http://www.remington.com/" TargetMode="External"/><Relationship Id="rId42749" Type="http://schemas.openxmlformats.org/officeDocument/2006/relationships/hyperlink" Target="http://infomotionsports.com/" TargetMode="External"/><Relationship Id="rId59051" Type="http://schemas.openxmlformats.org/officeDocument/2006/relationships/hyperlink" Target="http://www.wayerz.com/" TargetMode="External"/><Relationship Id="rId63447" Type="http://schemas.openxmlformats.org/officeDocument/2006/relationships/hyperlink" Target="http://www.airpr.com/" TargetMode="External"/><Relationship Id="rId48792" Type="http://schemas.openxmlformats.org/officeDocument/2006/relationships/hyperlink" Target="http://www.stackblaze.com/" TargetMode="External"/><Relationship Id="rId1875" Type="http://schemas.openxmlformats.org/officeDocument/2006/relationships/hyperlink" Target="http://atokore.com/" TargetMode="External"/><Relationship Id="rId11469" Type="http://schemas.openxmlformats.org/officeDocument/2006/relationships/hyperlink" Target="http://rosettagenomics.com/" TargetMode="External"/><Relationship Id="rId13918" Type="http://schemas.openxmlformats.org/officeDocument/2006/relationships/hyperlink" Target="http://www.oneqube.com/" TargetMode="External"/><Relationship Id="rId34616" Type="http://schemas.openxmlformats.org/officeDocument/2006/relationships/hyperlink" Target="http://eyequant.com/" TargetMode="External"/><Relationship Id="rId41832" Type="http://schemas.openxmlformats.org/officeDocument/2006/relationships/hyperlink" Target="http://www.suniva.com/" TargetMode="External"/><Relationship Id="rId19961" Type="http://schemas.openxmlformats.org/officeDocument/2006/relationships/hyperlink" Target="http://www.shoppinpal.com/" TargetMode="External"/><Relationship Id="rId32167" Type="http://schemas.openxmlformats.org/officeDocument/2006/relationships/hyperlink" Target="http://www.manjrasoft.com/" TargetMode="External"/><Relationship Id="rId55314" Type="http://schemas.openxmlformats.org/officeDocument/2006/relationships/hyperlink" Target="http://www.controlscan.com/" TargetMode="External"/><Relationship Id="rId62530" Type="http://schemas.openxmlformats.org/officeDocument/2006/relationships/hyperlink" Target="http://iqcard.ru/" TargetMode="External"/><Relationship Id="rId4001" Type="http://schemas.openxmlformats.org/officeDocument/2006/relationships/hyperlink" Target="http://www.weshop.com/" TargetMode="External"/><Relationship Id="rId37839" Type="http://schemas.openxmlformats.org/officeDocument/2006/relationships/hyperlink" Target="http://www.americanaerogel.com/" TargetMode="External"/><Relationship Id="rId58537" Type="http://schemas.openxmlformats.org/officeDocument/2006/relationships/hyperlink" Target="http://hercutech.com/" TargetMode="External"/><Relationship Id="rId60081" Type="http://schemas.openxmlformats.org/officeDocument/2006/relationships/hyperlink" Target="http://www.meelologic.com/" TargetMode="External"/><Relationship Id="rId10552" Type="http://schemas.openxmlformats.org/officeDocument/2006/relationships/hyperlink" Target="http://www.onltherapeutics.com/" TargetMode="External"/><Relationship Id="rId56088" Type="http://schemas.openxmlformats.org/officeDocument/2006/relationships/hyperlink" Target="https://www.ifunding.co/" TargetMode="External"/><Relationship Id="rId7224" Type="http://schemas.openxmlformats.org/officeDocument/2006/relationships/hyperlink" Target="http://cellpointweb.com/" TargetMode="External"/><Relationship Id="rId13775" Type="http://schemas.openxmlformats.org/officeDocument/2006/relationships/hyperlink" Target="http://www.greenplum.com/" TargetMode="External"/><Relationship Id="rId20991" Type="http://schemas.openxmlformats.org/officeDocument/2006/relationships/hyperlink" Target="http://engagementhealth.com/" TargetMode="External"/><Relationship Id="rId24034" Type="http://schemas.openxmlformats.org/officeDocument/2006/relationships/hyperlink" Target="http://www.sustainablefooddevelopment.com/" TargetMode="External"/><Relationship Id="rId29706" Type="http://schemas.openxmlformats.org/officeDocument/2006/relationships/hyperlink" Target="http://www.redlambda.com/" TargetMode="External"/><Relationship Id="rId31250" Type="http://schemas.openxmlformats.org/officeDocument/2006/relationships/hyperlink" Target="http://www.attivio.com/" TargetMode="External"/><Relationship Id="rId36922" Type="http://schemas.openxmlformats.org/officeDocument/2006/relationships/hyperlink" Target="http://www.360quan.com/" TargetMode="External"/><Relationship Id="rId27257" Type="http://schemas.openxmlformats.org/officeDocument/2006/relationships/hyperlink" Target="http://www.criticalblue.com/" TargetMode="External"/><Relationship Id="rId34473" Type="http://schemas.openxmlformats.org/officeDocument/2006/relationships/hyperlink" Target="http://www.degordian.com/" TargetMode="External"/><Relationship Id="rId57620" Type="http://schemas.openxmlformats.org/officeDocument/2006/relationships/hyperlink" Target="http://www.meclub.com/" TargetMode="External"/><Relationship Id="rId16998" Type="http://schemas.openxmlformats.org/officeDocument/2006/relationships/hyperlink" Target="http://seabornnetworks.com/" TargetMode="External"/><Relationship Id="rId37696" Type="http://schemas.openxmlformats.org/officeDocument/2006/relationships/hyperlink" Target="http://en.jd.com/" TargetMode="External"/><Relationship Id="rId55171" Type="http://schemas.openxmlformats.org/officeDocument/2006/relationships/hyperlink" Target="http://www.airtightnetworks.com/" TargetMode="External"/><Relationship Id="rId91" Type="http://schemas.openxmlformats.org/officeDocument/2006/relationships/hyperlink" Target="https://www.techinasia.com/" TargetMode="External"/><Relationship Id="rId1038" Type="http://schemas.openxmlformats.org/officeDocument/2006/relationships/hyperlink" Target="http://www.mishi.cn/" TargetMode="External"/><Relationship Id="rId9530" Type="http://schemas.openxmlformats.org/officeDocument/2006/relationships/hyperlink" Target="http://ljpc.com/" TargetMode="External"/><Relationship Id="rId19124" Type="http://schemas.openxmlformats.org/officeDocument/2006/relationships/hyperlink" Target="http://www.lollywollydoodle.com/" TargetMode="External"/><Relationship Id="rId26340" Type="http://schemas.openxmlformats.org/officeDocument/2006/relationships/hyperlink" Target="http://www.agworld.com.au/" TargetMode="External"/><Relationship Id="rId58394" Type="http://schemas.openxmlformats.org/officeDocument/2006/relationships/hyperlink" Target="http://www.solostocks.com/" TargetMode="External"/><Relationship Id="rId7081" Type="http://schemas.openxmlformats.org/officeDocument/2006/relationships/hyperlink" Target="http://cardeaspharma.com/" TargetMode="External"/><Relationship Id="rId30736" Type="http://schemas.openxmlformats.org/officeDocument/2006/relationships/hyperlink" Target="http://verticalpoint.net/" TargetMode="External"/><Relationship Id="rId44218" Type="http://schemas.openxmlformats.org/officeDocument/2006/relationships/hyperlink" Target="http://www.quixey.com/" TargetMode="External"/><Relationship Id="rId51434" Type="http://schemas.openxmlformats.org/officeDocument/2006/relationships/hyperlink" Target="https://www.crunchbase.com/" TargetMode="External"/><Relationship Id="rId29563" Type="http://schemas.openxmlformats.org/officeDocument/2006/relationships/hyperlink" Target="http://www.pyxistech.com/" TargetMode="External"/><Relationship Id="rId33959" Type="http://schemas.openxmlformats.org/officeDocument/2006/relationships/hyperlink" Target="http://www.babybargains.com.au/" TargetMode="External"/><Relationship Id="rId54657" Type="http://schemas.openxmlformats.org/officeDocument/2006/relationships/hyperlink" Target="http://www.pythian.com/" TargetMode="External"/><Relationship Id="rId22603" Type="http://schemas.openxmlformats.org/officeDocument/2006/relationships/hyperlink" Target="http://www.edevate.com/" TargetMode="External"/><Relationship Id="rId61873" Type="http://schemas.openxmlformats.org/officeDocument/2006/relationships/hyperlink" Target="http://www.gna-bio.com/" TargetMode="External"/><Relationship Id="rId3344" Type="http://schemas.openxmlformats.org/officeDocument/2006/relationships/hyperlink" Target="http://www.racemenu.com/" TargetMode="External"/><Relationship Id="rId20154" Type="http://schemas.openxmlformats.org/officeDocument/2006/relationships/hyperlink" Target="http://m.taoshij.com/download.html" TargetMode="External"/><Relationship Id="rId25826" Type="http://schemas.openxmlformats.org/officeDocument/2006/relationships/hyperlink" Target="http://softtissueregeneration.com/" TargetMode="External"/><Relationship Id="rId43301" Type="http://schemas.openxmlformats.org/officeDocument/2006/relationships/hyperlink" Target="http://www.capy.me/" TargetMode="External"/><Relationship Id="rId6567" Type="http://schemas.openxmlformats.org/officeDocument/2006/relationships/hyperlink" Target="http://axionbiosystems.com/" TargetMode="External"/><Relationship Id="rId23377" Type="http://schemas.openxmlformats.org/officeDocument/2006/relationships/hyperlink" Target="http://jobster.com/" TargetMode="External"/><Relationship Id="rId30593" Type="http://schemas.openxmlformats.org/officeDocument/2006/relationships/hyperlink" Target="http://www.triacta.com/" TargetMode="External"/><Relationship Id="rId39308" Type="http://schemas.openxmlformats.org/officeDocument/2006/relationships/hyperlink" Target="http://www.currensee.com/" TargetMode="External"/><Relationship Id="rId46524" Type="http://schemas.openxmlformats.org/officeDocument/2006/relationships/hyperlink" Target="http://www.curiobots.com/" TargetMode="External"/><Relationship Id="rId53740" Type="http://schemas.openxmlformats.org/officeDocument/2006/relationships/hyperlink" Target="http://www.theswitch.tv/" TargetMode="External"/><Relationship Id="rId12021" Type="http://schemas.openxmlformats.org/officeDocument/2006/relationships/hyperlink" Target="http://www.synosia.com/" TargetMode="External"/><Relationship Id="rId44075" Type="http://schemas.openxmlformats.org/officeDocument/2006/relationships/hyperlink" Target="http://www.vice.com/" TargetMode="External"/><Relationship Id="rId49747" Type="http://schemas.openxmlformats.org/officeDocument/2006/relationships/hyperlink" Target="http://www.legendsilicon.com.cn/" TargetMode="External"/><Relationship Id="rId51291" Type="http://schemas.openxmlformats.org/officeDocument/2006/relationships/hyperlink" Target="http://www.napera.com/" TargetMode="External"/><Relationship Id="rId56963" Type="http://schemas.openxmlformats.org/officeDocument/2006/relationships/hyperlink" Target="http://www.compupay.com/" TargetMode="External"/><Relationship Id="rId47298" Type="http://schemas.openxmlformats.org/officeDocument/2006/relationships/hyperlink" Target="http://quantumimaging.eu/" TargetMode="External"/><Relationship Id="rId5650" Type="http://schemas.openxmlformats.org/officeDocument/2006/relationships/hyperlink" Target="http://www.acetylon.com/" TargetMode="External"/><Relationship Id="rId15244" Type="http://schemas.openxmlformats.org/officeDocument/2006/relationships/hyperlink" Target="http://www.sermo.com/" TargetMode="External"/><Relationship Id="rId22460" Type="http://schemas.openxmlformats.org/officeDocument/2006/relationships/hyperlink" Target="http://www.bcnschool.com/" TargetMode="External"/><Relationship Id="rId40338" Type="http://schemas.openxmlformats.org/officeDocument/2006/relationships/hyperlink" Target="http://www.atraverda.co.uk/" TargetMode="External"/><Relationship Id="rId8873" Type="http://schemas.openxmlformats.org/officeDocument/2006/relationships/hyperlink" Target="http://www.historx.com/" TargetMode="External"/><Relationship Id="rId18467" Type="http://schemas.openxmlformats.org/officeDocument/2006/relationships/hyperlink" Target="http://fashionplaytes.com/" TargetMode="External"/><Relationship Id="rId25683" Type="http://schemas.openxmlformats.org/officeDocument/2006/relationships/hyperlink" Target="http://www.renovorx.com/" TargetMode="External"/><Relationship Id="rId48830" Type="http://schemas.openxmlformats.org/officeDocument/2006/relationships/hyperlink" Target="http://www.synata.com/" TargetMode="External"/><Relationship Id="rId61036" Type="http://schemas.openxmlformats.org/officeDocument/2006/relationships/hyperlink" Target="http://kanbanize.com/" TargetMode="External"/><Relationship Id="rId1913" Type="http://schemas.openxmlformats.org/officeDocument/2006/relationships/hyperlink" Target="http://www.beanhunter.com/" TargetMode="External"/><Relationship Id="rId11507" Type="http://schemas.openxmlformats.org/officeDocument/2006/relationships/hyperlink" Target="http://sajepharma.com/" TargetMode="External"/><Relationship Id="rId39165" Type="http://schemas.openxmlformats.org/officeDocument/2006/relationships/hyperlink" Target="https://www.borro.com/" TargetMode="External"/><Relationship Id="rId46381" Type="http://schemas.openxmlformats.org/officeDocument/2006/relationships/hyperlink" Target="http://www.bluespec.com/" TargetMode="External"/><Relationship Id="rId50777" Type="http://schemas.openxmlformats.org/officeDocument/2006/relationships/hyperlink" Target="http://www.seniorliving.com/" TargetMode="External"/><Relationship Id="rId64259" Type="http://schemas.openxmlformats.org/officeDocument/2006/relationships/hyperlink" Target="http://www.embeemobile.com/" TargetMode="External"/><Relationship Id="rId17550" Type="http://schemas.openxmlformats.org/officeDocument/2006/relationships/hyperlink" Target="http://x-turion.com/" TargetMode="External"/><Relationship Id="rId32205" Type="http://schemas.openxmlformats.org/officeDocument/2006/relationships/hyperlink" Target="http://www.meridianapps.com/" TargetMode="External"/><Relationship Id="rId2687" Type="http://schemas.openxmlformats.org/officeDocument/2006/relationships/hyperlink" Target="http://www.invajo.com/" TargetMode="External"/><Relationship Id="rId21946" Type="http://schemas.openxmlformats.org/officeDocument/2006/relationships/hyperlink" Target="http://www.wellsphere.com/" TargetMode="External"/><Relationship Id="rId35428" Type="http://schemas.openxmlformats.org/officeDocument/2006/relationships/hyperlink" Target="http://www.mnectar.com/" TargetMode="External"/><Relationship Id="rId42644" Type="http://schemas.openxmlformats.org/officeDocument/2006/relationships/hyperlink" Target="http://www.zhihu.com/" TargetMode="External"/><Relationship Id="rId40195" Type="http://schemas.openxmlformats.org/officeDocument/2006/relationships/hyperlink" Target="http://www.2dheat.com/" TargetMode="External"/><Relationship Id="rId56126" Type="http://schemas.openxmlformats.org/officeDocument/2006/relationships/hyperlink" Target="http://www.orchardplatform.com/" TargetMode="External"/><Relationship Id="rId63342" Type="http://schemas.openxmlformats.org/officeDocument/2006/relationships/hyperlink" Target="http://www.axiomlaw.com/" TargetMode="External"/><Relationship Id="rId13813" Type="http://schemas.openxmlformats.org/officeDocument/2006/relationships/hyperlink" Target="http://hgintelligence.com/" TargetMode="External"/><Relationship Id="rId45867" Type="http://schemas.openxmlformats.org/officeDocument/2006/relationships/hyperlink" Target="http://www.booktrack.com/" TargetMode="External"/><Relationship Id="rId59349" Type="http://schemas.openxmlformats.org/officeDocument/2006/relationships/hyperlink" Target="http://bucmi.com/" TargetMode="External"/><Relationship Id="rId1770" Type="http://schemas.openxmlformats.org/officeDocument/2006/relationships/hyperlink" Target="http://www.zipongo.com/" TargetMode="External"/><Relationship Id="rId8036" Type="http://schemas.openxmlformats.org/officeDocument/2006/relationships/hyperlink" Target="http://www.earlysense.com/" TargetMode="External"/><Relationship Id="rId11364" Type="http://schemas.openxmlformats.org/officeDocument/2006/relationships/hyperlink" Target="http://www.reneuron.com/" TargetMode="External"/><Relationship Id="rId32062" Type="http://schemas.openxmlformats.org/officeDocument/2006/relationships/hyperlink" Target="http://knoxpayments.com/" TargetMode="External"/><Relationship Id="rId34511" Type="http://schemas.openxmlformats.org/officeDocument/2006/relationships/hyperlink" Target="http://www.domob.cn/" TargetMode="External"/><Relationship Id="rId4993" Type="http://schemas.openxmlformats.org/officeDocument/2006/relationships/hyperlink" Target="http://partyearth.com/" TargetMode="External"/><Relationship Id="rId14587" Type="http://schemas.openxmlformats.org/officeDocument/2006/relationships/hyperlink" Target="http://www.pursway.com/" TargetMode="External"/><Relationship Id="rId37734" Type="http://schemas.openxmlformats.org/officeDocument/2006/relationships/hyperlink" Target="http://ecorusa.com/" TargetMode="External"/><Relationship Id="rId44950" Type="http://schemas.openxmlformats.org/officeDocument/2006/relationships/hyperlink" Target="http://ubiome.com/" TargetMode="External"/><Relationship Id="rId28069" Type="http://schemas.openxmlformats.org/officeDocument/2006/relationships/hyperlink" Target="http://www.icontracts.com/" TargetMode="External"/><Relationship Id="rId35285" Type="http://schemas.openxmlformats.org/officeDocument/2006/relationships/hyperlink" Target="http://www.makeoversolutions.com/" TargetMode="External"/><Relationship Id="rId58432" Type="http://schemas.openxmlformats.org/officeDocument/2006/relationships/hyperlink" Target="http://www.tradesparq.com/" TargetMode="External"/><Relationship Id="rId60379" Type="http://schemas.openxmlformats.org/officeDocument/2006/relationships/hyperlink" Target="http://labminds.co.uk/" TargetMode="External"/><Relationship Id="rId62828" Type="http://schemas.openxmlformats.org/officeDocument/2006/relationships/hyperlink" Target="http://www.weareburst.com/" TargetMode="External"/><Relationship Id="rId21109" Type="http://schemas.openxmlformats.org/officeDocument/2006/relationships/hyperlink" Target="http://www.greena.com.cn/" TargetMode="External"/><Relationship Id="rId169" Type="http://schemas.openxmlformats.org/officeDocument/2006/relationships/hyperlink" Target="http://www.diditlabs.com/" TargetMode="External"/><Relationship Id="rId13670" Type="http://schemas.openxmlformats.org/officeDocument/2006/relationships/hyperlink" Target="http://getfoodgenius.com/" TargetMode="External"/><Relationship Id="rId27152" Type="http://schemas.openxmlformats.org/officeDocument/2006/relationships/hyperlink" Target="http://www.csi-plus.com/" TargetMode="External"/><Relationship Id="rId29601" Type="http://schemas.openxmlformats.org/officeDocument/2006/relationships/hyperlink" Target="http://www.qudini.com/" TargetMode="External"/><Relationship Id="rId31548" Type="http://schemas.openxmlformats.org/officeDocument/2006/relationships/hyperlink" Target="http://www.corvil.com/" TargetMode="External"/><Relationship Id="rId61911" Type="http://schemas.openxmlformats.org/officeDocument/2006/relationships/hyperlink" Target="http://www.accela.com/" TargetMode="External"/><Relationship Id="rId16893" Type="http://schemas.openxmlformats.org/officeDocument/2006/relationships/hyperlink" Target="http://qulsar.com/" TargetMode="External"/><Relationship Id="rId52246" Type="http://schemas.openxmlformats.org/officeDocument/2006/relationships/hyperlink" Target="http://photorocket.com/" TargetMode="External"/><Relationship Id="rId37591" Type="http://schemas.openxmlformats.org/officeDocument/2006/relationships/hyperlink" Target="http://www.beatboxbeverages.com/" TargetMode="External"/><Relationship Id="rId41987" Type="http://schemas.openxmlformats.org/officeDocument/2006/relationships/hyperlink" Target="http://www.verutek.com/" TargetMode="External"/><Relationship Id="rId55469" Type="http://schemas.openxmlformats.org/officeDocument/2006/relationships/hyperlink" Target="http://www.iron-gate.net/" TargetMode="External"/><Relationship Id="rId57918" Type="http://schemas.openxmlformats.org/officeDocument/2006/relationships/hyperlink" Target="http://www.nvoicepay.com/" TargetMode="External"/><Relationship Id="rId62685" Type="http://schemas.openxmlformats.org/officeDocument/2006/relationships/hyperlink" Target="http://www.kalido.com/" TargetMode="External"/><Relationship Id="rId6605" Type="http://schemas.openxmlformats.org/officeDocument/2006/relationships/hyperlink" Target="http://www.basisnote.com/" TargetMode="External"/><Relationship Id="rId23415" Type="http://schemas.openxmlformats.org/officeDocument/2006/relationships/hyperlink" Target="http://get.page365.net/?lang=en" TargetMode="External"/><Relationship Id="rId30631" Type="http://schemas.openxmlformats.org/officeDocument/2006/relationships/hyperlink" Target="http://twitt2go.com/" TargetMode="External"/><Relationship Id="rId4156" Type="http://schemas.openxmlformats.org/officeDocument/2006/relationships/hyperlink" Target="http://www.51wan.com/" TargetMode="External"/><Relationship Id="rId9828" Type="http://schemas.openxmlformats.org/officeDocument/2006/relationships/hyperlink" Target="http://www.merus.nl/" TargetMode="External"/><Relationship Id="rId26638" Type="http://schemas.openxmlformats.org/officeDocument/2006/relationships/hyperlink" Target="http://bbceasy.com/" TargetMode="External"/><Relationship Id="rId33854" Type="http://schemas.openxmlformats.org/officeDocument/2006/relationships/hyperlink" Target="http://data.iresearch.cn/company/8101.shtml" TargetMode="External"/><Relationship Id="rId44113" Type="http://schemas.openxmlformats.org/officeDocument/2006/relationships/hyperlink" Target="http://www.barklyprotects.com/" TargetMode="External"/><Relationship Id="rId7379" Type="http://schemas.openxmlformats.org/officeDocument/2006/relationships/hyperlink" Target="http://chiasmapharma.com/" TargetMode="External"/><Relationship Id="rId24189" Type="http://schemas.openxmlformats.org/officeDocument/2006/relationships/hyperlink" Target="http://www.airstrip.com/" TargetMode="External"/><Relationship Id="rId47336" Type="http://schemas.openxmlformats.org/officeDocument/2006/relationships/hyperlink" Target="http://www.retiamedical.com/" TargetMode="External"/><Relationship Id="rId54552" Type="http://schemas.openxmlformats.org/officeDocument/2006/relationships/hyperlink" Target="http://www.liquidhub.com/" TargetMode="External"/><Relationship Id="rId57775" Type="http://schemas.openxmlformats.org/officeDocument/2006/relationships/hyperlink" Target="http://www.respiratherapeutics.com/" TargetMode="External"/><Relationship Id="rId64991" Type="http://schemas.openxmlformats.org/officeDocument/2006/relationships/hyperlink" Target="http://www.heatgenie.com/" TargetMode="External"/><Relationship Id="rId6462" Type="http://schemas.openxmlformats.org/officeDocument/2006/relationships/hyperlink" Target="http://www.aureon.com/" TargetMode="External"/><Relationship Id="rId8911" Type="http://schemas.openxmlformats.org/officeDocument/2006/relationships/hyperlink" Target="http://www.humedics.de/" TargetMode="External"/><Relationship Id="rId16056" Type="http://schemas.openxmlformats.org/officeDocument/2006/relationships/hyperlink" Target="http://www.goodmannetworks.com/" TargetMode="External"/><Relationship Id="rId18505" Type="http://schemas.openxmlformats.org/officeDocument/2006/relationships/hyperlink" Target="http://www.fits.me/" TargetMode="External"/><Relationship Id="rId23272" Type="http://schemas.openxmlformats.org/officeDocument/2006/relationships/hyperlink" Target="http://www.xanedu.com/" TargetMode="External"/><Relationship Id="rId25721" Type="http://schemas.openxmlformats.org/officeDocument/2006/relationships/hyperlink" Target="http://www.sadramedical.com/" TargetMode="External"/><Relationship Id="rId39203" Type="http://schemas.openxmlformats.org/officeDocument/2006/relationships/hyperlink" Target="http://www.cashedge.com/" TargetMode="External"/><Relationship Id="rId28944" Type="http://schemas.openxmlformats.org/officeDocument/2006/relationships/hyperlink" Target="http://mycirqle.com/" TargetMode="External"/><Relationship Id="rId50815" Type="http://schemas.openxmlformats.org/officeDocument/2006/relationships/hyperlink" Target="http://www.calient.net/" TargetMode="External"/><Relationship Id="rId9685" Type="http://schemas.openxmlformats.org/officeDocument/2006/relationships/hyperlink" Target="http://www.mabvax.com/" TargetMode="External"/><Relationship Id="rId19279" Type="http://schemas.openxmlformats.org/officeDocument/2006/relationships/hyperlink" Target="http://mogicard.com/" TargetMode="External"/><Relationship Id="rId26495" Type="http://schemas.openxmlformats.org/officeDocument/2006/relationships/hyperlink" Target="http://www.argyledata.com/" TargetMode="External"/><Relationship Id="rId47193" Type="http://schemas.openxmlformats.org/officeDocument/2006/relationships/hyperlink" Target="http://www.pchintl.com/" TargetMode="External"/><Relationship Id="rId49642" Type="http://schemas.openxmlformats.org/officeDocument/2006/relationships/hyperlink" Target="http://hoopla.net/" TargetMode="External"/><Relationship Id="rId2725" Type="http://schemas.openxmlformats.org/officeDocument/2006/relationships/hyperlink" Target="http://jobhive.com/" TargetMode="External"/><Relationship Id="rId12319" Type="http://schemas.openxmlformats.org/officeDocument/2006/relationships/hyperlink" Target="http://www.trevitherapeutics.com/" TargetMode="External"/><Relationship Id="rId51589" Type="http://schemas.openxmlformats.org/officeDocument/2006/relationships/hyperlink" Target="http://publer.it/" TargetMode="External"/><Relationship Id="rId5948" Type="http://schemas.openxmlformats.org/officeDocument/2006/relationships/hyperlink" Target="http://www.albireopharma.com/" TargetMode="External"/><Relationship Id="rId18362" Type="http://schemas.openxmlformats.org/officeDocument/2006/relationships/hyperlink" Target="http://www.elevaate.com/" TargetMode="External"/><Relationship Id="rId22758" Type="http://schemas.openxmlformats.org/officeDocument/2006/relationships/hyperlink" Target="http://www.istarindia.com/" TargetMode="External"/><Relationship Id="rId33017" Type="http://schemas.openxmlformats.org/officeDocument/2006/relationships/hyperlink" Target="http://www.towercloud.com/" TargetMode="External"/><Relationship Id="rId40233" Type="http://schemas.openxmlformats.org/officeDocument/2006/relationships/hyperlink" Target="http://www.advancedpowerprojects.com/" TargetMode="External"/><Relationship Id="rId45905" Type="http://schemas.openxmlformats.org/officeDocument/2006/relationships/hyperlink" Target="http://www.desicrew.in/" TargetMode="External"/><Relationship Id="rId3499" Type="http://schemas.openxmlformats.org/officeDocument/2006/relationships/hyperlink" Target="http://www.seeclickfix.com/" TargetMode="External"/><Relationship Id="rId39060" Type="http://schemas.openxmlformats.org/officeDocument/2006/relationships/hyperlink" Target="http://www.adviceiq.com/" TargetMode="External"/><Relationship Id="rId43456" Type="http://schemas.openxmlformats.org/officeDocument/2006/relationships/hyperlink" Target="http://www.mapbox.com/" TargetMode="External"/><Relationship Id="rId50672" Type="http://schemas.openxmlformats.org/officeDocument/2006/relationships/hyperlink" Target="http://www.citychattr.ca/" TargetMode="External"/><Relationship Id="rId11402" Type="http://schemas.openxmlformats.org/officeDocument/2006/relationships/hyperlink" Target="http://www.retina-implant.de/" TargetMode="External"/><Relationship Id="rId32100" Type="http://schemas.openxmlformats.org/officeDocument/2006/relationships/hyperlink" Target="http://www.leadspace.com/" TargetMode="External"/><Relationship Id="rId46679" Type="http://schemas.openxmlformats.org/officeDocument/2006/relationships/hyperlink" Target="http://www.flatev.com/" TargetMode="External"/><Relationship Id="rId53895" Type="http://schemas.openxmlformats.org/officeDocument/2006/relationships/hyperlink" Target="http://mygridline.com/" TargetMode="External"/><Relationship Id="rId64154" Type="http://schemas.openxmlformats.org/officeDocument/2006/relationships/hyperlink" Target="http://sside.co/" TargetMode="External"/><Relationship Id="rId14625" Type="http://schemas.openxmlformats.org/officeDocument/2006/relationships/hyperlink" Target="http://radius.com/" TargetMode="External"/><Relationship Id="rId21841" Type="http://schemas.openxmlformats.org/officeDocument/2006/relationships/hyperlink" Target="http://www.tenexhealth.com/" TargetMode="External"/><Relationship Id="rId2582" Type="http://schemas.openxmlformats.org/officeDocument/2006/relationships/hyperlink" Target="http://www.hiplogiq.com/" TargetMode="External"/><Relationship Id="rId12176" Type="http://schemas.openxmlformats.org/officeDocument/2006/relationships/hyperlink" Target="http://theraproteins.com/" TargetMode="External"/><Relationship Id="rId17848" Type="http://schemas.openxmlformats.org/officeDocument/2006/relationships/hyperlink" Target="http://www.bespokeglobal.com/" TargetMode="External"/><Relationship Id="rId28107" Type="http://schemas.openxmlformats.org/officeDocument/2006/relationships/hyperlink" Target="http://www.imimtek.com/" TargetMode="External"/><Relationship Id="rId35323" Type="http://schemas.openxmlformats.org/officeDocument/2006/relationships/hyperlink" Target="http://www.marketfish.com/" TargetMode="External"/><Relationship Id="rId40090" Type="http://schemas.openxmlformats.org/officeDocument/2006/relationships/hyperlink" Target="http://www.riserobotics.com/" TargetMode="External"/><Relationship Id="rId56021" Type="http://schemas.openxmlformats.org/officeDocument/2006/relationships/hyperlink" Target="http://bazingacorp.com/" TargetMode="External"/><Relationship Id="rId60417" Type="http://schemas.openxmlformats.org/officeDocument/2006/relationships/hyperlink" Target="http://www.oberon-space.com/" TargetMode="External"/><Relationship Id="rId15399" Type="http://schemas.openxmlformats.org/officeDocument/2006/relationships/hyperlink" Target="http://www.airband.com/" TargetMode="External"/><Relationship Id="rId38546" Type="http://schemas.openxmlformats.org/officeDocument/2006/relationships/hyperlink" Target="http://www.vixarinc.com/" TargetMode="External"/><Relationship Id="rId45762" Type="http://schemas.openxmlformats.org/officeDocument/2006/relationships/hyperlink" Target="http://www.pixafy.com/" TargetMode="External"/><Relationship Id="rId59244" Type="http://schemas.openxmlformats.org/officeDocument/2006/relationships/hyperlink" Target="https://squareknot.com/" TargetMode="External"/><Relationship Id="rId207" Type="http://schemas.openxmlformats.org/officeDocument/2006/relationships/hyperlink" Target="http://getair.co/" TargetMode="External"/><Relationship Id="rId36097" Type="http://schemas.openxmlformats.org/officeDocument/2006/relationships/hyperlink" Target="http://www.silverpop.com/" TargetMode="External"/><Relationship Id="rId48985" Type="http://schemas.openxmlformats.org/officeDocument/2006/relationships/hyperlink" Target="http://www.everzero.com/" TargetMode="External"/><Relationship Id="rId16931" Type="http://schemas.openxmlformats.org/officeDocument/2006/relationships/hyperlink" Target="http://www.rememberthemember.com/" TargetMode="External"/><Relationship Id="rId14482" Type="http://schemas.openxmlformats.org/officeDocument/2006/relationships/hyperlink" Target="http://www.pentaho.com/" TargetMode="External"/><Relationship Id="rId34809" Type="http://schemas.openxmlformats.org/officeDocument/2006/relationships/hyperlink" Target="http://www.hacemeunregalo.com/" TargetMode="External"/><Relationship Id="rId35180" Type="http://schemas.openxmlformats.org/officeDocument/2006/relationships/hyperlink" Target="http://linkablenetworks.com/" TargetMode="External"/><Relationship Id="rId55507" Type="http://schemas.openxmlformats.org/officeDocument/2006/relationships/hyperlink" Target="http://www.lightcyber.com/" TargetMode="External"/><Relationship Id="rId62723" Type="http://schemas.openxmlformats.org/officeDocument/2006/relationships/hyperlink" Target="http://nitr.io/" TargetMode="External"/><Relationship Id="rId21004" Type="http://schemas.openxmlformats.org/officeDocument/2006/relationships/hyperlink" Target="http://lumeris.com/" TargetMode="External"/><Relationship Id="rId53058" Type="http://schemas.openxmlformats.org/officeDocument/2006/relationships/hyperlink" Target="http://www.finsix.com/" TargetMode="External"/><Relationship Id="rId60274" Type="http://schemas.openxmlformats.org/officeDocument/2006/relationships/hyperlink" Target="http://www.cirisenergy.com/" TargetMode="External"/><Relationship Id="rId10745" Type="http://schemas.openxmlformats.org/officeDocument/2006/relationships/hyperlink" Target="http://paxvax.com/" TargetMode="External"/><Relationship Id="rId42799" Type="http://schemas.openxmlformats.org/officeDocument/2006/relationships/hyperlink" Target="http://www.perfectgym.com/" TargetMode="External"/><Relationship Id="rId63497" Type="http://schemas.openxmlformats.org/officeDocument/2006/relationships/hyperlink" Target="http://www.invictanetworks.com/" TargetMode="External"/><Relationship Id="rId7417" Type="http://schemas.openxmlformats.org/officeDocument/2006/relationships/hyperlink" Target="http://cidara.com/" TargetMode="External"/><Relationship Id="rId13968" Type="http://schemas.openxmlformats.org/officeDocument/2006/relationships/hyperlink" Target="http://jut.io/" TargetMode="External"/><Relationship Id="rId24227" Type="http://schemas.openxmlformats.org/officeDocument/2006/relationships/hyperlink" Target="http://www.amplionalert.com/" TargetMode="External"/><Relationship Id="rId31443" Type="http://schemas.openxmlformats.org/officeDocument/2006/relationships/hyperlink" Target="http://www.clearapp.com/" TargetMode="External"/><Relationship Id="rId52141" Type="http://schemas.openxmlformats.org/officeDocument/2006/relationships/hyperlink" Target="http://paracosm.io/" TargetMode="External"/><Relationship Id="rId34666" Type="http://schemas.openxmlformats.org/officeDocument/2006/relationships/hyperlink" Target="http://www.flurry.com/" TargetMode="External"/><Relationship Id="rId41882" Type="http://schemas.openxmlformats.org/officeDocument/2006/relationships/hyperlink" Target="http://www.tetravitae.com/" TargetMode="External"/><Relationship Id="rId57813" Type="http://schemas.openxmlformats.org/officeDocument/2006/relationships/hyperlink" Target="http://www.avalara.com/" TargetMode="External"/><Relationship Id="rId6500" Type="http://schemas.openxmlformats.org/officeDocument/2006/relationships/hyperlink" Target="http://www.avaxiabiologics.com/" TargetMode="External"/><Relationship Id="rId23310" Type="http://schemas.openxmlformats.org/officeDocument/2006/relationships/hyperlink" Target="http://www.trs.com.cn/" TargetMode="External"/><Relationship Id="rId37889" Type="http://schemas.openxmlformats.org/officeDocument/2006/relationships/hyperlink" Target="http://bigrep.com/1" TargetMode="External"/><Relationship Id="rId48148" Type="http://schemas.openxmlformats.org/officeDocument/2006/relationships/hyperlink" Target="http://www.bovcontrol.com/" TargetMode="External"/><Relationship Id="rId55364" Type="http://schemas.openxmlformats.org/officeDocument/2006/relationships/hyperlink" Target="http://www.documentsecurity.com/" TargetMode="External"/><Relationship Id="rId62580" Type="http://schemas.openxmlformats.org/officeDocument/2006/relationships/hyperlink" Target="http://www.apixio.com/" TargetMode="External"/><Relationship Id="rId4051" Type="http://schemas.openxmlformats.org/officeDocument/2006/relationships/hyperlink" Target="http://www.woowup.com/" TargetMode="External"/><Relationship Id="rId58587" Type="http://schemas.openxmlformats.org/officeDocument/2006/relationships/hyperlink" Target="http://goproject100.com/" TargetMode="External"/><Relationship Id="rId7274" Type="http://schemas.openxmlformats.org/officeDocument/2006/relationships/hyperlink" Target="http://www.celsense.com/" TargetMode="External"/><Relationship Id="rId9723" Type="http://schemas.openxmlformats.org/officeDocument/2006/relationships/hyperlink" Target="http://maverixbio.com/" TargetMode="External"/><Relationship Id="rId19317" Type="http://schemas.openxmlformats.org/officeDocument/2006/relationships/hyperlink" Target="http://www.murfie.com/" TargetMode="External"/><Relationship Id="rId24084" Type="http://schemas.openxmlformats.org/officeDocument/2006/relationships/hyperlink" Target="http://www.vosswater.com/" TargetMode="External"/><Relationship Id="rId26533" Type="http://schemas.openxmlformats.org/officeDocument/2006/relationships/hyperlink" Target="http://atempo.com/" TargetMode="External"/><Relationship Id="rId30929" Type="http://schemas.openxmlformats.org/officeDocument/2006/relationships/hyperlink" Target="http://www.wimba.com/" TargetMode="External"/><Relationship Id="rId47231" Type="http://schemas.openxmlformats.org/officeDocument/2006/relationships/hyperlink" Target="http://www.pixim.com/" TargetMode="External"/><Relationship Id="rId51627" Type="http://schemas.openxmlformats.org/officeDocument/2006/relationships/hyperlink" Target="http://www.scene7.com/" TargetMode="External"/><Relationship Id="rId29756" Type="http://schemas.openxmlformats.org/officeDocument/2006/relationships/hyperlink" Target="http://reval.com/" TargetMode="External"/><Relationship Id="rId36972" Type="http://schemas.openxmlformats.org/officeDocument/2006/relationships/hyperlink" Target="http://beaumaris.net/" TargetMode="External"/><Relationship Id="rId65109" Type="http://schemas.openxmlformats.org/officeDocument/2006/relationships/hyperlink" Target="http://www.kickerpicker.com/" TargetMode="External"/><Relationship Id="rId18400" Type="http://schemas.openxmlformats.org/officeDocument/2006/relationships/hyperlink" Target="https://episencial.com/" TargetMode="External"/><Relationship Id="rId57670" Type="http://schemas.openxmlformats.org/officeDocument/2006/relationships/hyperlink" Target="http://www.wedding-spot.com/" TargetMode="External"/><Relationship Id="rId3537" Type="http://schemas.openxmlformats.org/officeDocument/2006/relationships/hyperlink" Target="http://www.shopwell.com/" TargetMode="External"/><Relationship Id="rId20347" Type="http://schemas.openxmlformats.org/officeDocument/2006/relationships/hyperlink" Target="http://www.tvupack.com/" TargetMode="External"/><Relationship Id="rId50710" Type="http://schemas.openxmlformats.org/officeDocument/2006/relationships/hyperlink" Target="http://www.influitive.com/" TargetMode="External"/><Relationship Id="rId1088" Type="http://schemas.openxmlformats.org/officeDocument/2006/relationships/hyperlink" Target="http://www.zyamusic.com/" TargetMode="External"/><Relationship Id="rId9580" Type="http://schemas.openxmlformats.org/officeDocument/2006/relationships/hyperlink" Target="http://www.lsoncology.com/" TargetMode="External"/><Relationship Id="rId19174" Type="http://schemas.openxmlformats.org/officeDocument/2006/relationships/hyperlink" Target="http://maketime.io/" TargetMode="External"/><Relationship Id="rId26390" Type="http://schemas.openxmlformats.org/officeDocument/2006/relationships/hyperlink" Target="http://www.alterpoint.com/" TargetMode="External"/><Relationship Id="rId30786" Type="http://schemas.openxmlformats.org/officeDocument/2006/relationships/hyperlink" Target="https://www.virtru.com/" TargetMode="External"/><Relationship Id="rId41045" Type="http://schemas.openxmlformats.org/officeDocument/2006/relationships/hyperlink" Target="http://www.isofluxinc.com/" TargetMode="External"/><Relationship Id="rId46717" Type="http://schemas.openxmlformats.org/officeDocument/2006/relationships/hyperlink" Target="http://www.getgraava.com/" TargetMode="External"/><Relationship Id="rId53933" Type="http://schemas.openxmlformats.org/officeDocument/2006/relationships/hyperlink" Target="http://www.intermetro.net/" TargetMode="External"/><Relationship Id="rId2620" Type="http://schemas.openxmlformats.org/officeDocument/2006/relationships/hyperlink" Target="http://www.howaboutwe.com/" TargetMode="External"/><Relationship Id="rId12214" Type="http://schemas.openxmlformats.org/officeDocument/2006/relationships/hyperlink" Target="http://www.tjgreenbio.com/en" TargetMode="External"/><Relationship Id="rId44268" Type="http://schemas.openxmlformats.org/officeDocument/2006/relationships/hyperlink" Target="http://vicis.co/" TargetMode="External"/><Relationship Id="rId51484" Type="http://schemas.openxmlformats.org/officeDocument/2006/relationships/hyperlink" Target="http://www.greenwayhealth.com/" TargetMode="External"/><Relationship Id="rId3394" Type="http://schemas.openxmlformats.org/officeDocument/2006/relationships/hyperlink" Target="http://www.regalocard.com/" TargetMode="External"/><Relationship Id="rId5843" Type="http://schemas.openxmlformats.org/officeDocument/2006/relationships/hyperlink" Target="http://www.affimed.com/" TargetMode="External"/><Relationship Id="rId15437" Type="http://schemas.openxmlformats.org/officeDocument/2006/relationships/hyperlink" Target="http://www.allocommunications.com/" TargetMode="External"/><Relationship Id="rId22653" Type="http://schemas.openxmlformats.org/officeDocument/2006/relationships/hyperlink" Target="http://www.exolabs.com/" TargetMode="External"/><Relationship Id="rId36135" Type="http://schemas.openxmlformats.org/officeDocument/2006/relationships/hyperlink" Target="https://www.getslidejoy.com/" TargetMode="External"/><Relationship Id="rId43351" Type="http://schemas.openxmlformats.org/officeDocument/2006/relationships/hyperlink" Target="http://www.fabrooms.de/" TargetMode="External"/><Relationship Id="rId45800" Type="http://schemas.openxmlformats.org/officeDocument/2006/relationships/hyperlink" Target="http://www.telligent.com/" TargetMode="External"/><Relationship Id="rId25876" Type="http://schemas.openxmlformats.org/officeDocument/2006/relationships/hyperlink" Target="http://www.spiracur.com/" TargetMode="External"/><Relationship Id="rId61229" Type="http://schemas.openxmlformats.org/officeDocument/2006/relationships/hyperlink" Target="http://yuuguu.com/" TargetMode="External"/><Relationship Id="rId14520" Type="http://schemas.openxmlformats.org/officeDocument/2006/relationships/hyperlink" Target="https://plot.ly/" TargetMode="External"/><Relationship Id="rId39358" Type="http://schemas.openxmlformats.org/officeDocument/2006/relationships/hyperlink" Target="http://www.enservio.com/" TargetMode="External"/><Relationship Id="rId46574" Type="http://schemas.openxmlformats.org/officeDocument/2006/relationships/hyperlink" Target="http://eckey.com/" TargetMode="External"/><Relationship Id="rId53790" Type="http://schemas.openxmlformats.org/officeDocument/2006/relationships/hyperlink" Target="http://casa-systems.com/" TargetMode="External"/><Relationship Id="rId12071" Type="http://schemas.openxmlformats.org/officeDocument/2006/relationships/hyperlink" Target="http://www.targacept.com/" TargetMode="External"/><Relationship Id="rId28002" Type="http://schemas.openxmlformats.org/officeDocument/2006/relationships/hyperlink" Target="http://www.helveta.com/" TargetMode="External"/><Relationship Id="rId49797" Type="http://schemas.openxmlformats.org/officeDocument/2006/relationships/hyperlink" Target="http://www.clearfly.net/" TargetMode="External"/><Relationship Id="rId15294" Type="http://schemas.openxmlformats.org/officeDocument/2006/relationships/hyperlink" Target="http://zestfinance.com/" TargetMode="External"/><Relationship Id="rId17743" Type="http://schemas.openxmlformats.org/officeDocument/2006/relationships/hyperlink" Target="http://artspace.com/" TargetMode="External"/><Relationship Id="rId38441" Type="http://schemas.openxmlformats.org/officeDocument/2006/relationships/hyperlink" Target="http://www.sorbisense.dk/" TargetMode="External"/><Relationship Id="rId42837" Type="http://schemas.openxmlformats.org/officeDocument/2006/relationships/hyperlink" Target="http://yoogaia.com/" TargetMode="External"/><Relationship Id="rId60312" Type="http://schemas.openxmlformats.org/officeDocument/2006/relationships/hyperlink" Target="http://www.iotelligent.com/" TargetMode="External"/><Relationship Id="rId102" Type="http://schemas.openxmlformats.org/officeDocument/2006/relationships/hyperlink" Target="https://www.transterramedia.com/" TargetMode="External"/><Relationship Id="rId40388" Type="http://schemas.openxmlformats.org/officeDocument/2006/relationships/hyperlink" Target="http://www.biome.us/" TargetMode="External"/><Relationship Id="rId56319" Type="http://schemas.openxmlformats.org/officeDocument/2006/relationships/hyperlink" Target="http://www.argus-sec.com/" TargetMode="External"/><Relationship Id="rId63535" Type="http://schemas.openxmlformats.org/officeDocument/2006/relationships/hyperlink" Target="http://www.onerecruit.com/" TargetMode="External"/><Relationship Id="rId5006" Type="http://schemas.openxmlformats.org/officeDocument/2006/relationships/hyperlink" Target="http://www.pickspal.com/" TargetMode="External"/><Relationship Id="rId48880" Type="http://schemas.openxmlformats.org/officeDocument/2006/relationships/hyperlink" Target="http://www.v-key.com/" TargetMode="External"/><Relationship Id="rId61086" Type="http://schemas.openxmlformats.org/officeDocument/2006/relationships/hyperlink" Target="http://www.gonitro.com/" TargetMode="External"/><Relationship Id="rId1963" Type="http://schemas.openxmlformats.org/officeDocument/2006/relationships/hyperlink" Target="http://www.blucarat.com/" TargetMode="External"/><Relationship Id="rId11557" Type="http://schemas.openxmlformats.org/officeDocument/2006/relationships/hyperlink" Target="http://dicardiology.com/" TargetMode="External"/><Relationship Id="rId34704" Type="http://schemas.openxmlformats.org/officeDocument/2006/relationships/hyperlink" Target="http://www.funne.ly/" TargetMode="External"/><Relationship Id="rId41920" Type="http://schemas.openxmlformats.org/officeDocument/2006/relationships/hyperlink" Target="http://www.tm3systems.com/" TargetMode="External"/><Relationship Id="rId8229" Type="http://schemas.openxmlformats.org/officeDocument/2006/relationships/hyperlink" Target="http://epinex.com/" TargetMode="External"/><Relationship Id="rId21996" Type="http://schemas.openxmlformats.org/officeDocument/2006/relationships/hyperlink" Target="http://www.zumelife.com/" TargetMode="External"/><Relationship Id="rId25039" Type="http://schemas.openxmlformats.org/officeDocument/2006/relationships/hyperlink" Target="http://www.interlacemedical.com/" TargetMode="External"/><Relationship Id="rId32255" Type="http://schemas.openxmlformats.org/officeDocument/2006/relationships/hyperlink" Target="http://www.monetate.com/" TargetMode="External"/><Relationship Id="rId37927" Type="http://schemas.openxmlformats.org/officeDocument/2006/relationships/hyperlink" Target="http://cellceuticalskincare.com/" TargetMode="External"/><Relationship Id="rId55402" Type="http://schemas.openxmlformats.org/officeDocument/2006/relationships/hyperlink" Target="http://g4s.com/" TargetMode="External"/><Relationship Id="rId35478" Type="http://schemas.openxmlformats.org/officeDocument/2006/relationships/hyperlink" Target="http://www.moontoast.com/" TargetMode="External"/><Relationship Id="rId42694" Type="http://schemas.openxmlformats.org/officeDocument/2006/relationships/hyperlink" Target="http://www.coherohealth.com/" TargetMode="External"/><Relationship Id="rId58625" Type="http://schemas.openxmlformats.org/officeDocument/2006/relationships/hyperlink" Target="http://www.trypickle.com/" TargetMode="External"/><Relationship Id="rId7312" Type="http://schemas.openxmlformats.org/officeDocument/2006/relationships/hyperlink" Target="http://www.cequrcorp.com/" TargetMode="External"/><Relationship Id="rId10640" Type="http://schemas.openxmlformats.org/officeDocument/2006/relationships/hyperlink" Target="http://www.oryzon.com/" TargetMode="External"/><Relationship Id="rId24122" Type="http://schemas.openxmlformats.org/officeDocument/2006/relationships/hyperlink" Target="http://www.acceleratedorthopedics.com/" TargetMode="External"/><Relationship Id="rId56176" Type="http://schemas.openxmlformats.org/officeDocument/2006/relationships/hyperlink" Target="http://webounty.com/" TargetMode="External"/><Relationship Id="rId63392" Type="http://schemas.openxmlformats.org/officeDocument/2006/relationships/hyperlink" Target="http://lexplique.com/" TargetMode="External"/><Relationship Id="rId13863" Type="http://schemas.openxmlformats.org/officeDocument/2006/relationships/hyperlink" Target="http://www.indicative.com/" TargetMode="External"/><Relationship Id="rId27345" Type="http://schemas.openxmlformats.org/officeDocument/2006/relationships/hyperlink" Target="http://www.datarose.com/" TargetMode="External"/><Relationship Id="rId34561" Type="http://schemas.openxmlformats.org/officeDocument/2006/relationships/hyperlink" Target="http://www.eightfoldlogic.com/" TargetMode="External"/><Relationship Id="rId59399" Type="http://schemas.openxmlformats.org/officeDocument/2006/relationships/hyperlink" Target="http://www.madison-reed.com/" TargetMode="External"/><Relationship Id="rId8086" Type="http://schemas.openxmlformats.org/officeDocument/2006/relationships/hyperlink" Target="http://efficas.com/" TargetMode="External"/><Relationship Id="rId48043" Type="http://schemas.openxmlformats.org/officeDocument/2006/relationships/hyperlink" Target="http://makerbot.com/" TargetMode="External"/><Relationship Id="rId52439" Type="http://schemas.openxmlformats.org/officeDocument/2006/relationships/hyperlink" Target="http://www.harddrones.com/" TargetMode="External"/><Relationship Id="rId1126" Type="http://schemas.openxmlformats.org/officeDocument/2006/relationships/hyperlink" Target="http://www.noom.me/" TargetMode="External"/><Relationship Id="rId37784" Type="http://schemas.openxmlformats.org/officeDocument/2006/relationships/hyperlink" Target="http://www.sweetnotebakery.com/" TargetMode="External"/><Relationship Id="rId58482" Type="http://schemas.openxmlformats.org/officeDocument/2006/relationships/hyperlink" Target="http://wearefero.com/" TargetMode="External"/><Relationship Id="rId62878" Type="http://schemas.openxmlformats.org/officeDocument/2006/relationships/hyperlink" Target="http://www.inventure.com/" TargetMode="External"/><Relationship Id="rId19212" Type="http://schemas.openxmlformats.org/officeDocument/2006/relationships/hyperlink" Target="http://www.meawallet.com/" TargetMode="External"/><Relationship Id="rId23608" Type="http://schemas.openxmlformats.org/officeDocument/2006/relationships/hyperlink" Target="http://slide.ly/" TargetMode="External"/><Relationship Id="rId30824" Type="http://schemas.openxmlformats.org/officeDocument/2006/relationships/hyperlink" Target="http://toss.im/" TargetMode="External"/><Relationship Id="rId4349" Type="http://schemas.openxmlformats.org/officeDocument/2006/relationships/hyperlink" Target="http://critical-media.com/" TargetMode="External"/><Relationship Id="rId21159" Type="http://schemas.openxmlformats.org/officeDocument/2006/relationships/hyperlink" Target="http://www.myhint.co/" TargetMode="External"/><Relationship Id="rId29651" Type="http://schemas.openxmlformats.org/officeDocument/2006/relationships/hyperlink" Target="http://www.rapid7.com/" TargetMode="External"/><Relationship Id="rId44306" Type="http://schemas.openxmlformats.org/officeDocument/2006/relationships/hyperlink" Target="http://www.deliveryhero.com/" TargetMode="External"/><Relationship Id="rId51522" Type="http://schemas.openxmlformats.org/officeDocument/2006/relationships/hyperlink" Target="http://thekdwgroup.com/" TargetMode="External"/><Relationship Id="rId65004" Type="http://schemas.openxmlformats.org/officeDocument/2006/relationships/hyperlink" Target="http://www.addoway.com/" TargetMode="External"/><Relationship Id="rId31598" Type="http://schemas.openxmlformats.org/officeDocument/2006/relationships/hyperlink" Target="http://www.demandware.com/" TargetMode="External"/><Relationship Id="rId47529" Type="http://schemas.openxmlformats.org/officeDocument/2006/relationships/hyperlink" Target="http://www.stratiotechnology.com/" TargetMode="External"/><Relationship Id="rId54745" Type="http://schemas.openxmlformats.org/officeDocument/2006/relationships/hyperlink" Target="http://www.theetailers.com/" TargetMode="External"/><Relationship Id="rId61961" Type="http://schemas.openxmlformats.org/officeDocument/2006/relationships/hyperlink" Target="http://www.encorederm.com/" TargetMode="External"/><Relationship Id="rId3432" Type="http://schemas.openxmlformats.org/officeDocument/2006/relationships/hyperlink" Target="http://rescuetime.com/" TargetMode="External"/><Relationship Id="rId13026" Type="http://schemas.openxmlformats.org/officeDocument/2006/relationships/hyperlink" Target="http://axtria.com/" TargetMode="External"/><Relationship Id="rId20242" Type="http://schemas.openxmlformats.org/officeDocument/2006/relationships/hyperlink" Target="http://www.ticketbis.net/" TargetMode="External"/><Relationship Id="rId52296" Type="http://schemas.openxmlformats.org/officeDocument/2006/relationships/hyperlink" Target="http://tagasauris.com/" TargetMode="External"/><Relationship Id="rId57968" Type="http://schemas.openxmlformats.org/officeDocument/2006/relationships/hyperlink" Target="http://www.wallix.com/" TargetMode="External"/><Relationship Id="rId25914" Type="http://schemas.openxmlformats.org/officeDocument/2006/relationships/hyperlink" Target="http://www.surgiquest.com/" TargetMode="External"/><Relationship Id="rId6655" Type="http://schemas.openxmlformats.org/officeDocument/2006/relationships/hyperlink" Target="http://www.sxbicon.com/" TargetMode="External"/><Relationship Id="rId16249" Type="http://schemas.openxmlformats.org/officeDocument/2006/relationships/hyperlink" Target="http://just.me/" TargetMode="External"/><Relationship Id="rId23465" Type="http://schemas.openxmlformats.org/officeDocument/2006/relationships/hyperlink" Target="http://www.veosearch.com/" TargetMode="External"/><Relationship Id="rId30681" Type="http://schemas.openxmlformats.org/officeDocument/2006/relationships/hyperlink" Target="http://urgent.ly/" TargetMode="External"/><Relationship Id="rId44163" Type="http://schemas.openxmlformats.org/officeDocument/2006/relationships/hyperlink" Target="http://www.interscopetech.com/" TargetMode="External"/><Relationship Id="rId46612" Type="http://schemas.openxmlformats.org/officeDocument/2006/relationships/hyperlink" Target="http://www.energateinc.com/" TargetMode="External"/><Relationship Id="rId9878" Type="http://schemas.openxmlformats.org/officeDocument/2006/relationships/hyperlink" Target="http://endoctr.com/" TargetMode="External"/><Relationship Id="rId26688" Type="http://schemas.openxmlformats.org/officeDocument/2006/relationships/hyperlink" Target="http://bizen.com/" TargetMode="External"/><Relationship Id="rId49835" Type="http://schemas.openxmlformats.org/officeDocument/2006/relationships/hyperlink" Target="http://goodbox.in/" TargetMode="External"/><Relationship Id="rId2918" Type="http://schemas.openxmlformats.org/officeDocument/2006/relationships/hyperlink" Target="http://mediachaperone.com/" TargetMode="External"/><Relationship Id="rId15332" Type="http://schemas.openxmlformats.org/officeDocument/2006/relationships/hyperlink" Target="http://www.accumulate.se/" TargetMode="External"/><Relationship Id="rId47386" Type="http://schemas.openxmlformats.org/officeDocument/2006/relationships/hyperlink" Target="http://sciaps.com/" TargetMode="External"/><Relationship Id="rId8961" Type="http://schemas.openxmlformats.org/officeDocument/2006/relationships/hyperlink" Target="http://identificationsolutions.us/" TargetMode="External"/><Relationship Id="rId18555" Type="http://schemas.openxmlformats.org/officeDocument/2006/relationships/hyperlink" Target="http://www.foremostedition.com/" TargetMode="External"/><Relationship Id="rId25771" Type="http://schemas.openxmlformats.org/officeDocument/2006/relationships/hyperlink" Target="http://senomedical.com/" TargetMode="External"/><Relationship Id="rId36030" Type="http://schemas.openxmlformats.org/officeDocument/2006/relationships/hyperlink" Target="http://www.seewhy.com/" TargetMode="External"/><Relationship Id="rId40426" Type="http://schemas.openxmlformats.org/officeDocument/2006/relationships/hyperlink" Target="http://brightfarms.com/" TargetMode="External"/><Relationship Id="rId39253" Type="http://schemas.openxmlformats.org/officeDocument/2006/relationships/hyperlink" Target="http://www.conditionone.com/" TargetMode="External"/><Relationship Id="rId43649" Type="http://schemas.openxmlformats.org/officeDocument/2006/relationships/hyperlink" Target="http://onmobile.com/" TargetMode="External"/><Relationship Id="rId50865" Type="http://schemas.openxmlformats.org/officeDocument/2006/relationships/hyperlink" Target="http://verneglobal.com/" TargetMode="External"/><Relationship Id="rId61124" Type="http://schemas.openxmlformats.org/officeDocument/2006/relationships/hyperlink" Target="http://renthackr.com/" TargetMode="External"/><Relationship Id="rId28994" Type="http://schemas.openxmlformats.org/officeDocument/2006/relationships/hyperlink" Target="http://www.neolane.com/" TargetMode="External"/><Relationship Id="rId49692" Type="http://schemas.openxmlformats.org/officeDocument/2006/relationships/hyperlink" Target="http://www.replicated.com/" TargetMode="External"/><Relationship Id="rId64347" Type="http://schemas.openxmlformats.org/officeDocument/2006/relationships/hyperlink" Target="http://twidaq.com/" TargetMode="External"/><Relationship Id="rId14818" Type="http://schemas.openxmlformats.org/officeDocument/2006/relationships/hyperlink" Target="http://www.siperian.com/" TargetMode="External"/><Relationship Id="rId2775" Type="http://schemas.openxmlformats.org/officeDocument/2006/relationships/hyperlink" Target="http://www.kgim.com/" TargetMode="External"/><Relationship Id="rId12369" Type="http://schemas.openxmlformats.org/officeDocument/2006/relationships/hyperlink" Target="http://www.twistbioscience.com/" TargetMode="External"/><Relationship Id="rId33067" Type="http://schemas.openxmlformats.org/officeDocument/2006/relationships/hyperlink" Target="http://uberall.com/" TargetMode="External"/><Relationship Id="rId35516" Type="http://schemas.openxmlformats.org/officeDocument/2006/relationships/hyperlink" Target="http://www.mywebgrocer.com/" TargetMode="External"/><Relationship Id="rId40283" Type="http://schemas.openxmlformats.org/officeDocument/2006/relationships/hyperlink" Target="http://ambientalert.com/" TargetMode="External"/><Relationship Id="rId42732" Type="http://schemas.openxmlformats.org/officeDocument/2006/relationships/hyperlink" Target="http://www.gritness.com/" TargetMode="External"/><Relationship Id="rId56214" Type="http://schemas.openxmlformats.org/officeDocument/2006/relationships/hyperlink" Target="http://www.realmassive.com/" TargetMode="External"/><Relationship Id="rId63430" Type="http://schemas.openxmlformats.org/officeDocument/2006/relationships/hyperlink" Target="http://www.trackaphone.eu/home.html" TargetMode="External"/><Relationship Id="rId5998" Type="http://schemas.openxmlformats.org/officeDocument/2006/relationships/hyperlink" Target="http://www.allakos.com/" TargetMode="External"/><Relationship Id="rId38739" Type="http://schemas.openxmlformats.org/officeDocument/2006/relationships/hyperlink" Target="http://reachcorporation.com/" TargetMode="External"/><Relationship Id="rId45955" Type="http://schemas.openxmlformats.org/officeDocument/2006/relationships/hyperlink" Target="http://www.excelindia.com/" TargetMode="External"/><Relationship Id="rId11452" Type="http://schemas.openxmlformats.org/officeDocument/2006/relationships/hyperlink" Target="http://robertsonhealth.com/" TargetMode="External"/><Relationship Id="rId13901" Type="http://schemas.openxmlformats.org/officeDocument/2006/relationships/hyperlink" Target="http://integenx.com/" TargetMode="External"/><Relationship Id="rId59437" Type="http://schemas.openxmlformats.org/officeDocument/2006/relationships/hyperlink" Target="http://scentbird.com/" TargetMode="External"/><Relationship Id="rId8124" Type="http://schemas.openxmlformats.org/officeDocument/2006/relationships/hyperlink" Target="http://www.emeraldtherapeutics.com/" TargetMode="External"/><Relationship Id="rId32150" Type="http://schemas.openxmlformats.org/officeDocument/2006/relationships/hyperlink" Target="http://www.lotebox.co/" TargetMode="External"/><Relationship Id="rId14675" Type="http://schemas.openxmlformats.org/officeDocument/2006/relationships/hyperlink" Target="http://www.repucom.net/" TargetMode="External"/><Relationship Id="rId21891" Type="http://schemas.openxmlformats.org/officeDocument/2006/relationships/hyperlink" Target="http://vend-rx.com/" TargetMode="External"/><Relationship Id="rId28157" Type="http://schemas.openxmlformats.org/officeDocument/2006/relationships/hyperlink" Target="http://www.infoflow.co.uk/" TargetMode="External"/><Relationship Id="rId35373" Type="http://schemas.openxmlformats.org/officeDocument/2006/relationships/hyperlink" Target="http://www.mediamath.com/" TargetMode="External"/><Relationship Id="rId37822" Type="http://schemas.openxmlformats.org/officeDocument/2006/relationships/hyperlink" Target="http://www.adamsarms.net/" TargetMode="External"/><Relationship Id="rId50028" Type="http://schemas.openxmlformats.org/officeDocument/2006/relationships/hyperlink" Target="http://wire.im/" TargetMode="External"/><Relationship Id="rId58520" Type="http://schemas.openxmlformats.org/officeDocument/2006/relationships/hyperlink" Target="http://beyondgames.co/" TargetMode="External"/><Relationship Id="rId62916" Type="http://schemas.openxmlformats.org/officeDocument/2006/relationships/hyperlink" Target="http://www.prosper.com/" TargetMode="External"/><Relationship Id="rId17898" Type="http://schemas.openxmlformats.org/officeDocument/2006/relationships/hyperlink" Target="http://www.bizzyone.com/" TargetMode="External"/><Relationship Id="rId56071" Type="http://schemas.openxmlformats.org/officeDocument/2006/relationships/hyperlink" Target="https://fundrise.com/" TargetMode="External"/><Relationship Id="rId60467" Type="http://schemas.openxmlformats.org/officeDocument/2006/relationships/hyperlink" Target="http://givesurance.org/" TargetMode="External"/><Relationship Id="rId257" Type="http://schemas.openxmlformats.org/officeDocument/2006/relationships/hyperlink" Target="http://usepropeller.com/" TargetMode="External"/><Relationship Id="rId10938" Type="http://schemas.openxmlformats.org/officeDocument/2006/relationships/hyperlink" Target="http://www.poxel.com/" TargetMode="External"/><Relationship Id="rId38596" Type="http://schemas.openxmlformats.org/officeDocument/2006/relationships/hyperlink" Target="http://www.eonsportsvr.com/" TargetMode="External"/><Relationship Id="rId59294" Type="http://schemas.openxmlformats.org/officeDocument/2006/relationships/hyperlink" Target="https://zeef.com/" TargetMode="External"/><Relationship Id="rId27240" Type="http://schemas.openxmlformats.org/officeDocument/2006/relationships/hyperlink" Target="http://www.coware.com/" TargetMode="External"/><Relationship Id="rId31636" Type="http://schemas.openxmlformats.org/officeDocument/2006/relationships/hyperlink" Target="http://www.ecrebo.com/" TargetMode="External"/><Relationship Id="rId16981" Type="http://schemas.openxmlformats.org/officeDocument/2006/relationships/hyperlink" Target="http://www.sand9.com/" TargetMode="External"/><Relationship Id="rId34859" Type="http://schemas.openxmlformats.org/officeDocument/2006/relationships/hyperlink" Target="http://www.hostanalytics.com/" TargetMode="External"/><Relationship Id="rId45118" Type="http://schemas.openxmlformats.org/officeDocument/2006/relationships/hyperlink" Target="http://www.chukong-inc.com/" TargetMode="External"/><Relationship Id="rId52334" Type="http://schemas.openxmlformats.org/officeDocument/2006/relationships/hyperlink" Target="http://3dplus.me/" TargetMode="External"/><Relationship Id="rId1021" Type="http://schemas.openxmlformats.org/officeDocument/2006/relationships/hyperlink" Target="http://www.midrive.com/" TargetMode="External"/><Relationship Id="rId23503" Type="http://schemas.openxmlformats.org/officeDocument/2006/relationships/hyperlink" Target="http://artsy.net/" TargetMode="External"/><Relationship Id="rId55557" Type="http://schemas.openxmlformats.org/officeDocument/2006/relationships/hyperlink" Target="http://www.narus.com/" TargetMode="External"/><Relationship Id="rId62773" Type="http://schemas.openxmlformats.org/officeDocument/2006/relationships/hyperlink" Target="http://www.salusnovus.com/" TargetMode="External"/><Relationship Id="rId4244" Type="http://schemas.openxmlformats.org/officeDocument/2006/relationships/hyperlink" Target="http://www.beecavegames.com/" TargetMode="External"/><Relationship Id="rId21054" Type="http://schemas.openxmlformats.org/officeDocument/2006/relationships/hyperlink" Target="http://www.fluxome.com/" TargetMode="External"/><Relationship Id="rId44201" Type="http://schemas.openxmlformats.org/officeDocument/2006/relationships/hyperlink" Target="http://www.nuclearsolutions.com/" TargetMode="External"/><Relationship Id="rId7467" Type="http://schemas.openxmlformats.org/officeDocument/2006/relationships/hyperlink" Target="http://www.clevelandheartlab.com/" TargetMode="External"/><Relationship Id="rId9916" Type="http://schemas.openxmlformats.org/officeDocument/2006/relationships/hyperlink" Target="http://milestonescientific.com/" TargetMode="External"/><Relationship Id="rId10795" Type="http://schemas.openxmlformats.org/officeDocument/2006/relationships/hyperlink" Target="http://www.pervasistx.com/" TargetMode="External"/><Relationship Id="rId24277" Type="http://schemas.openxmlformats.org/officeDocument/2006/relationships/hyperlink" Target="http://www.arstasis.com/" TargetMode="External"/><Relationship Id="rId26726" Type="http://schemas.openxmlformats.org/officeDocument/2006/relationships/hyperlink" Target="http://www.bmgseltec.com/" TargetMode="External"/><Relationship Id="rId31493" Type="http://schemas.openxmlformats.org/officeDocument/2006/relationships/hyperlink" Target="http://www.collab.net/" TargetMode="External"/><Relationship Id="rId33942" Type="http://schemas.openxmlformats.org/officeDocument/2006/relationships/hyperlink" Target="http://aspecialmedia.com/" TargetMode="External"/><Relationship Id="rId47424" Type="http://schemas.openxmlformats.org/officeDocument/2006/relationships/hyperlink" Target="http://www.shockingtechnologies.com/" TargetMode="External"/><Relationship Id="rId54640" Type="http://schemas.openxmlformats.org/officeDocument/2006/relationships/hyperlink" Target="http://www.praxiseng.com/" TargetMode="External"/><Relationship Id="rId29949" Type="http://schemas.openxmlformats.org/officeDocument/2006/relationships/hyperlink" Target="http://securlinx.com/" TargetMode="External"/><Relationship Id="rId52191" Type="http://schemas.openxmlformats.org/officeDocument/2006/relationships/hyperlink" Target="http://www.flixel.com/" TargetMode="External"/><Relationship Id="rId48198" Type="http://schemas.openxmlformats.org/officeDocument/2006/relationships/hyperlink" Target="http://www.cloudsherpas.com/" TargetMode="External"/><Relationship Id="rId57863" Type="http://schemas.openxmlformats.org/officeDocument/2006/relationships/hyperlink" Target="http://www.financialforce.com/" TargetMode="External"/><Relationship Id="rId6550" Type="http://schemas.openxmlformats.org/officeDocument/2006/relationships/hyperlink" Target="http://www.avphar.com/" TargetMode="External"/><Relationship Id="rId16144" Type="http://schemas.openxmlformats.org/officeDocument/2006/relationships/hyperlink" Target="http://www.inmotiontechnology.com/" TargetMode="External"/><Relationship Id="rId23360" Type="http://schemas.openxmlformats.org/officeDocument/2006/relationships/hyperlink" Target="http://guruji.com/" TargetMode="External"/><Relationship Id="rId50903" Type="http://schemas.openxmlformats.org/officeDocument/2006/relationships/hyperlink" Target="http://www.entefy.com/" TargetMode="External"/><Relationship Id="rId9773" Type="http://schemas.openxmlformats.org/officeDocument/2006/relationships/hyperlink" Target="http://www.mqti.com/" TargetMode="External"/><Relationship Id="rId19367" Type="http://schemas.openxmlformats.org/officeDocument/2006/relationships/hyperlink" Target="http://www.myunifood.com/" TargetMode="External"/><Relationship Id="rId26583" Type="http://schemas.openxmlformats.org/officeDocument/2006/relationships/hyperlink" Target="http://www.aventurahq.com/" TargetMode="External"/><Relationship Id="rId30979" Type="http://schemas.openxmlformats.org/officeDocument/2006/relationships/hyperlink" Target="http://www.mgyun.com/" TargetMode="External"/><Relationship Id="rId41238" Type="http://schemas.openxmlformats.org/officeDocument/2006/relationships/hyperlink" Target="http://www.navetas.com/" TargetMode="External"/><Relationship Id="rId49730" Type="http://schemas.openxmlformats.org/officeDocument/2006/relationships/hyperlink" Target="http://www.8hands.com/" TargetMode="External"/><Relationship Id="rId47281" Type="http://schemas.openxmlformats.org/officeDocument/2006/relationships/hyperlink" Target="http://www.theflip.com/" TargetMode="External"/><Relationship Id="rId51677" Type="http://schemas.openxmlformats.org/officeDocument/2006/relationships/hyperlink" Target="http://www.trovali.com/" TargetMode="External"/><Relationship Id="rId2813" Type="http://schemas.openxmlformats.org/officeDocument/2006/relationships/hyperlink" Target="http://www.lifecare.com/" TargetMode="External"/><Relationship Id="rId12407" Type="http://schemas.openxmlformats.org/officeDocument/2006/relationships/hyperlink" Target="http://usbiologic.com/" TargetMode="External"/><Relationship Id="rId33105" Type="http://schemas.openxmlformats.org/officeDocument/2006/relationships/hyperlink" Target="http://vectormax.com/" TargetMode="External"/><Relationship Id="rId40321" Type="http://schemas.openxmlformats.org/officeDocument/2006/relationships/hyperlink" Target="http://www.arisdyne.com/" TargetMode="External"/><Relationship Id="rId65159" Type="http://schemas.openxmlformats.org/officeDocument/2006/relationships/hyperlink" Target="http://www.knowledgetree.com/" TargetMode="External"/><Relationship Id="rId18450" Type="http://schemas.openxmlformats.org/officeDocument/2006/relationships/hyperlink" Target="http://fanchimp.com/" TargetMode="External"/><Relationship Id="rId22846" Type="http://schemas.openxmlformats.org/officeDocument/2006/relationships/hyperlink" Target="http://www.maplebear.in/" TargetMode="External"/><Relationship Id="rId3587" Type="http://schemas.openxmlformats.org/officeDocument/2006/relationships/hyperlink" Target="https://sleepout.com/" TargetMode="External"/><Relationship Id="rId20397" Type="http://schemas.openxmlformats.org/officeDocument/2006/relationships/hyperlink" Target="http://www.uya100.com/" TargetMode="External"/><Relationship Id="rId36328" Type="http://schemas.openxmlformats.org/officeDocument/2006/relationships/hyperlink" Target="http://www.swayonline.com/" TargetMode="External"/><Relationship Id="rId41095" Type="http://schemas.openxmlformats.org/officeDocument/2006/relationships/hyperlink" Target="http://www.latherm.de/" TargetMode="External"/><Relationship Id="rId43544" Type="http://schemas.openxmlformats.org/officeDocument/2006/relationships/hyperlink" Target="http://tonboimaging.com/" TargetMode="External"/><Relationship Id="rId50760" Type="http://schemas.openxmlformats.org/officeDocument/2006/relationships/hyperlink" Target="http://www.quantia-inc.com/" TargetMode="External"/><Relationship Id="rId57026" Type="http://schemas.openxmlformats.org/officeDocument/2006/relationships/hyperlink" Target="http://powertofly.com/" TargetMode="External"/><Relationship Id="rId64242" Type="http://schemas.openxmlformats.org/officeDocument/2006/relationships/hyperlink" Target="http://causes.com/" TargetMode="External"/><Relationship Id="rId14713" Type="http://schemas.openxmlformats.org/officeDocument/2006/relationships/hyperlink" Target="http://rttechsoftware.com/" TargetMode="External"/><Relationship Id="rId46767" Type="http://schemas.openxmlformats.org/officeDocument/2006/relationships/hyperlink" Target="http://horsesenseshoes.com/" TargetMode="External"/><Relationship Id="rId53983" Type="http://schemas.openxmlformats.org/officeDocument/2006/relationships/hyperlink" Target="http://mercurycontinuity.com/" TargetMode="External"/><Relationship Id="rId2670" Type="http://schemas.openxmlformats.org/officeDocument/2006/relationships/hyperlink" Target="http://www.inrfood.com/" TargetMode="External"/><Relationship Id="rId12264" Type="http://schemas.openxmlformats.org/officeDocument/2006/relationships/hyperlink" Target="http://home.tolvenhealth.com/" TargetMode="External"/><Relationship Id="rId35411" Type="http://schemas.openxmlformats.org/officeDocument/2006/relationships/hyperlink" Target="http://www.millennialmedia.com/" TargetMode="External"/><Relationship Id="rId5893" Type="http://schemas.openxmlformats.org/officeDocument/2006/relationships/hyperlink" Target="http://www.agrivida.com/" TargetMode="External"/><Relationship Id="rId15487" Type="http://schemas.openxmlformats.org/officeDocument/2006/relationships/hyperlink" Target="http://www.appening.com/" TargetMode="External"/><Relationship Id="rId17936" Type="http://schemas.openxmlformats.org/officeDocument/2006/relationships/hyperlink" Target="http://www.bonayou.com/" TargetMode="External"/><Relationship Id="rId38634" Type="http://schemas.openxmlformats.org/officeDocument/2006/relationships/hyperlink" Target="http://tonchidot.com/" TargetMode="External"/><Relationship Id="rId45850" Type="http://schemas.openxmlformats.org/officeDocument/2006/relationships/hyperlink" Target="http://www.akademos.com/" TargetMode="External"/><Relationship Id="rId60505" Type="http://schemas.openxmlformats.org/officeDocument/2006/relationships/hyperlink" Target="http://weareburst.com/" TargetMode="External"/><Relationship Id="rId36185" Type="http://schemas.openxmlformats.org/officeDocument/2006/relationships/hyperlink" Target="http://www.socialflow.com/" TargetMode="External"/><Relationship Id="rId59332" Type="http://schemas.openxmlformats.org/officeDocument/2006/relationships/hyperlink" Target="http://www.beautynoted.com/" TargetMode="External"/><Relationship Id="rId63728" Type="http://schemas.openxmlformats.org/officeDocument/2006/relationships/hyperlink" Target="http://mfarm.co.ke/" TargetMode="External"/><Relationship Id="rId22009" Type="http://schemas.openxmlformats.org/officeDocument/2006/relationships/hyperlink" Target="http://www.extole.com/" TargetMode="External"/><Relationship Id="rId61279" Type="http://schemas.openxmlformats.org/officeDocument/2006/relationships/hyperlink" Target="http://www.strakertranslations.com/" TargetMode="External"/><Relationship Id="rId14570" Type="http://schemas.openxmlformats.org/officeDocument/2006/relationships/hyperlink" Target="http://www.profitect.com/" TargetMode="External"/><Relationship Id="rId17793" Type="http://schemas.openxmlformats.org/officeDocument/2006/relationships/hyperlink" Target="http://bagthat.com/" TargetMode="External"/><Relationship Id="rId28052" Type="http://schemas.openxmlformats.org/officeDocument/2006/relationships/hyperlink" Target="http://www.hyperformix.com/" TargetMode="External"/><Relationship Id="rId32448" Type="http://schemas.openxmlformats.org/officeDocument/2006/relationships/hyperlink" Target="http://www.packetmotion.com/" TargetMode="External"/><Relationship Id="rId53146" Type="http://schemas.openxmlformats.org/officeDocument/2006/relationships/hyperlink" Target="http://www.intermolecular.com/" TargetMode="External"/><Relationship Id="rId60362" Type="http://schemas.openxmlformats.org/officeDocument/2006/relationships/hyperlink" Target="http://www.getfove.com/" TargetMode="External"/><Relationship Id="rId62811" Type="http://schemas.openxmlformats.org/officeDocument/2006/relationships/hyperlink" Target="http://www.thetaray.com/" TargetMode="External"/><Relationship Id="rId38491" Type="http://schemas.openxmlformats.org/officeDocument/2006/relationships/hyperlink" Target="http://www.terraluxillumination.com/" TargetMode="External"/><Relationship Id="rId42887" Type="http://schemas.openxmlformats.org/officeDocument/2006/relationships/hyperlink" Target="http://mycents.co/" TargetMode="External"/><Relationship Id="rId58818" Type="http://schemas.openxmlformats.org/officeDocument/2006/relationships/hyperlink" Target="http://www.fantom.ie/" TargetMode="External"/><Relationship Id="rId152" Type="http://schemas.openxmlformats.org/officeDocument/2006/relationships/hyperlink" Target="http://www.calxeda.com/" TargetMode="External"/><Relationship Id="rId7505" Type="http://schemas.openxmlformats.org/officeDocument/2006/relationships/hyperlink" Target="http://www.cobalttech.com/" TargetMode="External"/><Relationship Id="rId10833" Type="http://schemas.openxmlformats.org/officeDocument/2006/relationships/hyperlink" Target="http://www.phasebio.com/" TargetMode="External"/><Relationship Id="rId24315" Type="http://schemas.openxmlformats.org/officeDocument/2006/relationships/hyperlink" Target="http://www.avedro.com/" TargetMode="External"/><Relationship Id="rId31531" Type="http://schemas.openxmlformats.org/officeDocument/2006/relationships/hyperlink" Target="http://www.convertigo.com/" TargetMode="External"/><Relationship Id="rId56369" Type="http://schemas.openxmlformats.org/officeDocument/2006/relationships/hyperlink" Target="http://blueseed.com/" TargetMode="External"/><Relationship Id="rId63585" Type="http://schemas.openxmlformats.org/officeDocument/2006/relationships/hyperlink" Target="http://www.widemile.com/" TargetMode="External"/><Relationship Id="rId5056" Type="http://schemas.openxmlformats.org/officeDocument/2006/relationships/hyperlink" Target="https://plex.tv/" TargetMode="External"/><Relationship Id="rId45013" Type="http://schemas.openxmlformats.org/officeDocument/2006/relationships/hyperlink" Target="https://app.io/" TargetMode="External"/><Relationship Id="rId8279" Type="http://schemas.openxmlformats.org/officeDocument/2006/relationships/hyperlink" Target="http://www.eurekagenomics.com/" TargetMode="External"/><Relationship Id="rId25089" Type="http://schemas.openxmlformats.org/officeDocument/2006/relationships/hyperlink" Target="http://www.iscreenvision.com/" TargetMode="External"/><Relationship Id="rId27538" Type="http://schemas.openxmlformats.org/officeDocument/2006/relationships/hyperlink" Target="http://efreightsolutions.com/" TargetMode="External"/><Relationship Id="rId34754" Type="http://schemas.openxmlformats.org/officeDocument/2006/relationships/hyperlink" Target="http://www.komati.co.jp/" TargetMode="External"/><Relationship Id="rId41970" Type="http://schemas.openxmlformats.org/officeDocument/2006/relationships/hyperlink" Target="http://www.varentec.com/" TargetMode="External"/><Relationship Id="rId48236" Type="http://schemas.openxmlformats.org/officeDocument/2006/relationships/hyperlink" Target="http://www.cloudy.fr/" TargetMode="External"/><Relationship Id="rId55452" Type="http://schemas.openxmlformats.org/officeDocument/2006/relationships/hyperlink" Target="http://www.indigoidware.com/" TargetMode="External"/><Relationship Id="rId57901" Type="http://schemas.openxmlformats.org/officeDocument/2006/relationships/hyperlink" Target="http://www.tradeworks.io/" TargetMode="External"/><Relationship Id="rId37977" Type="http://schemas.openxmlformats.org/officeDocument/2006/relationships/hyperlink" Target="http://deepdriver.com/" TargetMode="External"/><Relationship Id="rId1319" Type="http://schemas.openxmlformats.org/officeDocument/2006/relationships/hyperlink" Target="http://www.redpanda.co.in/" TargetMode="External"/><Relationship Id="rId9811" Type="http://schemas.openxmlformats.org/officeDocument/2006/relationships/hyperlink" Target="http://www.memobead.be/" TargetMode="External"/><Relationship Id="rId10690" Type="http://schemas.openxmlformats.org/officeDocument/2006/relationships/hyperlink" Target="http://pacgenomics.com/" TargetMode="External"/><Relationship Id="rId19405" Type="http://schemas.openxmlformats.org/officeDocument/2006/relationships/hyperlink" Target="http://www.personali.com/" TargetMode="External"/><Relationship Id="rId26621" Type="http://schemas.openxmlformats.org/officeDocument/2006/relationships/hyperlink" Target="http://babelstreet.com/" TargetMode="External"/><Relationship Id="rId58675" Type="http://schemas.openxmlformats.org/officeDocument/2006/relationships/hyperlink" Target="http://www.grassvalley.com/" TargetMode="External"/><Relationship Id="rId7362" Type="http://schemas.openxmlformats.org/officeDocument/2006/relationships/hyperlink" Target="http://www.chasepharmaceuticals.com/" TargetMode="External"/><Relationship Id="rId24172" Type="http://schemas.openxmlformats.org/officeDocument/2006/relationships/hyperlink" Target="http://advancedpatientcare.com/" TargetMode="External"/><Relationship Id="rId29844" Type="http://schemas.openxmlformats.org/officeDocument/2006/relationships/hyperlink" Target="http://www.routeware.com/" TargetMode="External"/><Relationship Id="rId51715" Type="http://schemas.openxmlformats.org/officeDocument/2006/relationships/hyperlink" Target="http://www.ampidea.com/" TargetMode="External"/><Relationship Id="rId27395" Type="http://schemas.openxmlformats.org/officeDocument/2006/relationships/hyperlink" Target="http://www.depotpoint.com/" TargetMode="External"/><Relationship Id="rId54938" Type="http://schemas.openxmlformats.org/officeDocument/2006/relationships/hyperlink" Target="http://www.sendinblue.com/" TargetMode="External"/><Relationship Id="rId3625" Type="http://schemas.openxmlformats.org/officeDocument/2006/relationships/hyperlink" Target="http://www.socialblood.org/" TargetMode="External"/><Relationship Id="rId13219" Type="http://schemas.openxmlformats.org/officeDocument/2006/relationships/hyperlink" Target="http://www.channelmeter.com/" TargetMode="External"/><Relationship Id="rId20435" Type="http://schemas.openxmlformats.org/officeDocument/2006/relationships/hyperlink" Target="http://www.vidaao.com/" TargetMode="External"/><Relationship Id="rId48093" Type="http://schemas.openxmlformats.org/officeDocument/2006/relationships/hyperlink" Target="http://www.apozy.com/" TargetMode="External"/><Relationship Id="rId52489" Type="http://schemas.openxmlformats.org/officeDocument/2006/relationships/hyperlink" Target="http://www.bangnetworks.com/" TargetMode="External"/><Relationship Id="rId1176" Type="http://schemas.openxmlformats.org/officeDocument/2006/relationships/hyperlink" Target="http://papirus.net/" TargetMode="External"/><Relationship Id="rId41133" Type="http://schemas.openxmlformats.org/officeDocument/2006/relationships/hyperlink" Target="http://www.lucibel.com/" TargetMode="External"/><Relationship Id="rId4399" Type="http://schemas.openxmlformats.org/officeDocument/2006/relationships/hyperlink" Target="http://dueprops.com/" TargetMode="External"/><Relationship Id="rId6848" Type="http://schemas.openxmlformats.org/officeDocument/2006/relationships/hyperlink" Target="http://www.biopharmx.com/" TargetMode="External"/><Relationship Id="rId19262" Type="http://schemas.openxmlformats.org/officeDocument/2006/relationships/hyperlink" Target="http://www.mizhe.com/" TargetMode="External"/><Relationship Id="rId23658" Type="http://schemas.openxmlformats.org/officeDocument/2006/relationships/hyperlink" Target="http://www.bluetarp.com/" TargetMode="External"/><Relationship Id="rId30874" Type="http://schemas.openxmlformats.org/officeDocument/2006/relationships/hyperlink" Target="http://www.warwickwarp.co.uk/" TargetMode="External"/><Relationship Id="rId44356" Type="http://schemas.openxmlformats.org/officeDocument/2006/relationships/hyperlink" Target="http://www.ifood.com.br/" TargetMode="External"/><Relationship Id="rId46805" Type="http://schemas.openxmlformats.org/officeDocument/2006/relationships/hyperlink" Target="http://inpronto.com/" TargetMode="External"/><Relationship Id="rId51572" Type="http://schemas.openxmlformats.org/officeDocument/2006/relationships/hyperlink" Target="http://www.peerspace.com/" TargetMode="External"/><Relationship Id="rId12302" Type="http://schemas.openxmlformats.org/officeDocument/2006/relationships/hyperlink" Target="http://www.tranzyme.com/" TargetMode="External"/><Relationship Id="rId65054" Type="http://schemas.openxmlformats.org/officeDocument/2006/relationships/hyperlink" Target="http://www.souq.com/" TargetMode="External"/><Relationship Id="rId5931" Type="http://schemas.openxmlformats.org/officeDocument/2006/relationships/hyperlink" Target="http://www.akebia.com/" TargetMode="External"/><Relationship Id="rId15525" Type="http://schemas.openxmlformats.org/officeDocument/2006/relationships/hyperlink" Target="http://www.asocstech.com/" TargetMode="External"/><Relationship Id="rId22741" Type="http://schemas.openxmlformats.org/officeDocument/2006/relationships/hyperlink" Target="http://impartus.com/" TargetMode="External"/><Relationship Id="rId33000" Type="http://schemas.openxmlformats.org/officeDocument/2006/relationships/hyperlink" Target="http://www.tizor.com/" TargetMode="External"/><Relationship Id="rId47579" Type="http://schemas.openxmlformats.org/officeDocument/2006/relationships/hyperlink" Target="http://www.tobii.com/" TargetMode="External"/><Relationship Id="rId54795" Type="http://schemas.openxmlformats.org/officeDocument/2006/relationships/hyperlink" Target="http://wuzzuf.net/" TargetMode="External"/><Relationship Id="rId3482" Type="http://schemas.openxmlformats.org/officeDocument/2006/relationships/hyperlink" Target="http://www.goscoville.com/" TargetMode="External"/><Relationship Id="rId13076" Type="http://schemas.openxmlformats.org/officeDocument/2006/relationships/hyperlink" Target="http://bitly.com/" TargetMode="External"/><Relationship Id="rId20292" Type="http://schemas.openxmlformats.org/officeDocument/2006/relationships/hyperlink" Target="http://traveltriangle.com/" TargetMode="External"/><Relationship Id="rId29007" Type="http://schemas.openxmlformats.org/officeDocument/2006/relationships/hyperlink" Target="http://netboss.com/" TargetMode="External"/><Relationship Id="rId36223" Type="http://schemas.openxmlformats.org/officeDocument/2006/relationships/hyperlink" Target="http://www.specificmedia.com/" TargetMode="External"/><Relationship Id="rId40619" Type="http://schemas.openxmlformats.org/officeDocument/2006/relationships/hyperlink" Target="http://www.ecoplasticsltd.com/" TargetMode="External"/><Relationship Id="rId16299" Type="http://schemas.openxmlformats.org/officeDocument/2006/relationships/hyperlink" Target="http://labdoor.com/" TargetMode="External"/><Relationship Id="rId18748" Type="http://schemas.openxmlformats.org/officeDocument/2006/relationships/hyperlink" Target="http://www.heverest.ru/" TargetMode="External"/><Relationship Id="rId25964" Type="http://schemas.openxmlformats.org/officeDocument/2006/relationships/hyperlink" Target="http://www.tepha.com/" TargetMode="External"/><Relationship Id="rId39446" Type="http://schemas.openxmlformats.org/officeDocument/2006/relationships/hyperlink" Target="http://www.fundingcircle.com/" TargetMode="External"/><Relationship Id="rId46662" Type="http://schemas.openxmlformats.org/officeDocument/2006/relationships/hyperlink" Target="http://www.fabule.com/" TargetMode="External"/><Relationship Id="rId61317" Type="http://schemas.openxmlformats.org/officeDocument/2006/relationships/hyperlink" Target="http://www.getreemo.com/" TargetMode="External"/><Relationship Id="rId17831" Type="http://schemas.openxmlformats.org/officeDocument/2006/relationships/hyperlink" Target="http://www.redbaby.com.cn/" TargetMode="External"/><Relationship Id="rId30037" Type="http://schemas.openxmlformats.org/officeDocument/2006/relationships/hyperlink" Target="http://www.shortfuze.co.uk/" TargetMode="External"/><Relationship Id="rId49885" Type="http://schemas.openxmlformats.org/officeDocument/2006/relationships/hyperlink" Target="http://www.mirapoint.com/" TargetMode="External"/><Relationship Id="rId60400" Type="http://schemas.openxmlformats.org/officeDocument/2006/relationships/hyperlink" Target="http://www.molecularimprints.com/" TargetMode="External"/><Relationship Id="rId2968" Type="http://schemas.openxmlformats.org/officeDocument/2006/relationships/hyperlink" Target="http://minus.com/" TargetMode="External"/><Relationship Id="rId15382" Type="http://schemas.openxmlformats.org/officeDocument/2006/relationships/hyperlink" Target="http://www.affirmednetworks.com/" TargetMode="External"/><Relationship Id="rId35709" Type="http://schemas.openxmlformats.org/officeDocument/2006/relationships/hyperlink" Target="http://www.imagespacemedia.com/" TargetMode="External"/><Relationship Id="rId36080" Type="http://schemas.openxmlformats.org/officeDocument/2006/relationships/hyperlink" Target="http://www.shift.com/" TargetMode="External"/><Relationship Id="rId42925" Type="http://schemas.openxmlformats.org/officeDocument/2006/relationships/hyperlink" Target="http://www.evenfinancial.com/" TargetMode="External"/><Relationship Id="rId56407" Type="http://schemas.openxmlformats.org/officeDocument/2006/relationships/hyperlink" Target="https://www.catsolns.com/" TargetMode="External"/><Relationship Id="rId40476" Type="http://schemas.openxmlformats.org/officeDocument/2006/relationships/hyperlink" Target="https://www.chooseenergy.com/" TargetMode="External"/><Relationship Id="rId61174" Type="http://schemas.openxmlformats.org/officeDocument/2006/relationships/hyperlink" Target="http://www.tasktop.com/" TargetMode="External"/><Relationship Id="rId63623" Type="http://schemas.openxmlformats.org/officeDocument/2006/relationships/hyperlink" Target="http://www.csrconnect.me/" TargetMode="External"/><Relationship Id="rId43699" Type="http://schemas.openxmlformats.org/officeDocument/2006/relationships/hyperlink" Target="http://www.humblebundle.com/" TargetMode="External"/><Relationship Id="rId8317" Type="http://schemas.openxmlformats.org/officeDocument/2006/relationships/hyperlink" Target="http://avisetest.com/" TargetMode="External"/><Relationship Id="rId11645" Type="http://schemas.openxmlformats.org/officeDocument/2006/relationships/hyperlink" Target="http://serenex.com/" TargetMode="External"/><Relationship Id="rId25127" Type="http://schemas.openxmlformats.org/officeDocument/2006/relationships/hyperlink" Target="http://konamedical.com/" TargetMode="External"/><Relationship Id="rId32343" Type="http://schemas.openxmlformats.org/officeDocument/2006/relationships/hyperlink" Target="http://www.people-doc.com/" TargetMode="External"/><Relationship Id="rId64397" Type="http://schemas.openxmlformats.org/officeDocument/2006/relationships/hyperlink" Target="http://handle.com/" TargetMode="External"/><Relationship Id="rId14868" Type="http://schemas.openxmlformats.org/officeDocument/2006/relationships/hyperlink" Target="http://www.somatixinc.com/" TargetMode="External"/><Relationship Id="rId35566" Type="http://schemas.openxmlformats.org/officeDocument/2006/relationships/hyperlink" Target="http://www.nimblefish.com/" TargetMode="External"/><Relationship Id="rId42782" Type="http://schemas.openxmlformats.org/officeDocument/2006/relationships/hyperlink" Target="http://www.netpulse.com/" TargetMode="External"/><Relationship Id="rId53041" Type="http://schemas.openxmlformats.org/officeDocument/2006/relationships/hyperlink" Target="http://www.eosemi.co.uk/" TargetMode="External"/><Relationship Id="rId58713" Type="http://schemas.openxmlformats.org/officeDocument/2006/relationships/hyperlink" Target="http://www.reald.com/" TargetMode="External"/><Relationship Id="rId49048" Type="http://schemas.openxmlformats.org/officeDocument/2006/relationships/hyperlink" Target="http://www.just-eat.com/" TargetMode="External"/><Relationship Id="rId56264" Type="http://schemas.openxmlformats.org/officeDocument/2006/relationships/hyperlink" Target="http://www.otelz.com/?to=1024" TargetMode="External"/><Relationship Id="rId63480" Type="http://schemas.openxmlformats.org/officeDocument/2006/relationships/hyperlink" Target="http://www.envox.com/" TargetMode="External"/><Relationship Id="rId7400" Type="http://schemas.openxmlformats.org/officeDocument/2006/relationships/hyperlink" Target="http://chromadex.com/" TargetMode="External"/><Relationship Id="rId13951" Type="http://schemas.openxmlformats.org/officeDocument/2006/relationships/hyperlink" Target="https://www.jifflenow.com/" TargetMode="External"/><Relationship Id="rId24210" Type="http://schemas.openxmlformats.org/officeDocument/2006/relationships/hyperlink" Target="http://www.alphaorthopaedics.com/" TargetMode="External"/><Relationship Id="rId38789" Type="http://schemas.openxmlformats.org/officeDocument/2006/relationships/hyperlink" Target="http://adioso.com/" TargetMode="External"/><Relationship Id="rId59487" Type="http://schemas.openxmlformats.org/officeDocument/2006/relationships/hyperlink" Target="http://8fit.com/" TargetMode="External"/><Relationship Id="rId27433" Type="http://schemas.openxmlformats.org/officeDocument/2006/relationships/hyperlink" Target="http://www.digitalsmiths.com/" TargetMode="External"/><Relationship Id="rId31829" Type="http://schemas.openxmlformats.org/officeDocument/2006/relationships/hyperlink" Target="http://www.gogreencloud.com/" TargetMode="External"/><Relationship Id="rId8174" Type="http://schemas.openxmlformats.org/officeDocument/2006/relationships/hyperlink" Target="http://eneura.com/" TargetMode="External"/><Relationship Id="rId37872" Type="http://schemas.openxmlformats.org/officeDocument/2006/relationships/hyperlink" Target="http://www.automationalley.com/" TargetMode="External"/><Relationship Id="rId48131" Type="http://schemas.openxmlformats.org/officeDocument/2006/relationships/hyperlink" Target="http://bi.nu/" TargetMode="External"/><Relationship Id="rId50078" Type="http://schemas.openxmlformats.org/officeDocument/2006/relationships/hyperlink" Target="http://bettermss.com/" TargetMode="External"/><Relationship Id="rId52527" Type="http://schemas.openxmlformats.org/officeDocument/2006/relationships/hyperlink" Target="http://dancejam.com/" TargetMode="External"/><Relationship Id="rId1214" Type="http://schemas.openxmlformats.org/officeDocument/2006/relationships/hyperlink" Target="http://www.playar.com.au/" TargetMode="External"/><Relationship Id="rId19300" Type="http://schemas.openxmlformats.org/officeDocument/2006/relationships/hyperlink" Target="http://www.movinga.de/" TargetMode="External"/><Relationship Id="rId58570" Type="http://schemas.openxmlformats.org/officeDocument/2006/relationships/hyperlink" Target="http://torchtechnologies.com/" TargetMode="External"/><Relationship Id="rId62966" Type="http://schemas.openxmlformats.org/officeDocument/2006/relationships/hyperlink" Target="http://www.edusourced.com/" TargetMode="External"/><Relationship Id="rId4437" Type="http://schemas.openxmlformats.org/officeDocument/2006/relationships/hyperlink" Target="http://ethicsgame.com/" TargetMode="External"/><Relationship Id="rId21247" Type="http://schemas.openxmlformats.org/officeDocument/2006/relationships/hyperlink" Target="http://www.innarahealth.com/" TargetMode="External"/><Relationship Id="rId30912" Type="http://schemas.openxmlformats.org/officeDocument/2006/relationships/hyperlink" Target="http://www.wellspring.com/" TargetMode="External"/><Relationship Id="rId51610" Type="http://schemas.openxmlformats.org/officeDocument/2006/relationships/hyperlink" Target="http://www.reduse.co.uk/" TargetMode="External"/><Relationship Id="rId10988" Type="http://schemas.openxmlformats.org/officeDocument/2006/relationships/hyperlink" Target="http://primrosetherapeutics.com/" TargetMode="External"/><Relationship Id="rId26919" Type="http://schemas.openxmlformats.org/officeDocument/2006/relationships/hyperlink" Target="http://www.castiron.com/" TargetMode="External"/><Relationship Id="rId27290" Type="http://schemas.openxmlformats.org/officeDocument/2006/relationships/hyperlink" Target="http://cyaninc.com/" TargetMode="External"/><Relationship Id="rId31686" Type="http://schemas.openxmlformats.org/officeDocument/2006/relationships/hyperlink" Target="http://esharesinc.com/" TargetMode="External"/><Relationship Id="rId45168" Type="http://schemas.openxmlformats.org/officeDocument/2006/relationships/hyperlink" Target="http://www.discotech.me/" TargetMode="External"/><Relationship Id="rId47617" Type="http://schemas.openxmlformats.org/officeDocument/2006/relationships/hyperlink" Target="http://vaioni.com/" TargetMode="External"/><Relationship Id="rId52384" Type="http://schemas.openxmlformats.org/officeDocument/2006/relationships/hyperlink" Target="http://pirate3d.com/" TargetMode="External"/><Relationship Id="rId54833" Type="http://schemas.openxmlformats.org/officeDocument/2006/relationships/hyperlink" Target="http://www.innospark.com/" TargetMode="External"/><Relationship Id="rId3520" Type="http://schemas.openxmlformats.org/officeDocument/2006/relationships/hyperlink" Target="http://www.shareplow.com/" TargetMode="External"/><Relationship Id="rId13114" Type="http://schemas.openxmlformats.org/officeDocument/2006/relationships/hyperlink" Target="http://bottlenose.com/" TargetMode="External"/><Relationship Id="rId20330" Type="http://schemas.openxmlformats.org/officeDocument/2006/relationships/hyperlink" Target="http://www.trustev.com/" TargetMode="External"/><Relationship Id="rId1071" Type="http://schemas.openxmlformats.org/officeDocument/2006/relationships/hyperlink" Target="http://www.getmoodi.com/" TargetMode="External"/><Relationship Id="rId6743" Type="http://schemas.openxmlformats.org/officeDocument/2006/relationships/hyperlink" Target="http://www.biodesix.com/" TargetMode="External"/><Relationship Id="rId16337" Type="http://schemas.openxmlformats.org/officeDocument/2006/relationships/hyperlink" Target="http://www.lrwtechnologies.com/" TargetMode="External"/><Relationship Id="rId23553" Type="http://schemas.openxmlformats.org/officeDocument/2006/relationships/hyperlink" Target="http://graffitilabs.com/" TargetMode="External"/><Relationship Id="rId46700" Type="http://schemas.openxmlformats.org/officeDocument/2006/relationships/hyperlink" Target="http://www.frescologic.com/" TargetMode="External"/><Relationship Id="rId4294" Type="http://schemas.openxmlformats.org/officeDocument/2006/relationships/hyperlink" Target="http://www.buscacorp.com/" TargetMode="External"/><Relationship Id="rId9966" Type="http://schemas.openxmlformats.org/officeDocument/2006/relationships/hyperlink" Target="http://www.mobiustherapeutics.com/" TargetMode="External"/><Relationship Id="rId26776" Type="http://schemas.openxmlformats.org/officeDocument/2006/relationships/hyperlink" Target="http://www.bridgestream.com/" TargetMode="External"/><Relationship Id="rId33992" Type="http://schemas.openxmlformats.org/officeDocument/2006/relationships/hyperlink" Target="http://batangamedia.com/" TargetMode="External"/><Relationship Id="rId37035" Type="http://schemas.openxmlformats.org/officeDocument/2006/relationships/hyperlink" Target="http://coccoc.com/" TargetMode="External"/><Relationship Id="rId44251" Type="http://schemas.openxmlformats.org/officeDocument/2006/relationships/hyperlink" Target="http://www.spiber.jp/" TargetMode="External"/><Relationship Id="rId49923" Type="http://schemas.openxmlformats.org/officeDocument/2006/relationships/hyperlink" Target="http://www.realitymobile.com/" TargetMode="External"/><Relationship Id="rId62129" Type="http://schemas.openxmlformats.org/officeDocument/2006/relationships/hyperlink" Target="http://www.solution-pool.com/index.php/?solution-pool" TargetMode="External"/><Relationship Id="rId47474" Type="http://schemas.openxmlformats.org/officeDocument/2006/relationships/hyperlink" Target="http://sleep.fm/" TargetMode="External"/><Relationship Id="rId54690" Type="http://schemas.openxmlformats.org/officeDocument/2006/relationships/hyperlink" Target="http://www.goselfiejobs.com/" TargetMode="External"/><Relationship Id="rId15420" Type="http://schemas.openxmlformats.org/officeDocument/2006/relationships/hyperlink" Target="http://airspan.com/" TargetMode="External"/><Relationship Id="rId29999" Type="http://schemas.openxmlformats.org/officeDocument/2006/relationships/hyperlink" Target="http://www.servicebench.com/" TargetMode="External"/><Relationship Id="rId40514" Type="http://schemas.openxmlformats.org/officeDocument/2006/relationships/hyperlink" Target="http://www.codaautomotive.com/" TargetMode="External"/><Relationship Id="rId18643" Type="http://schemas.openxmlformats.org/officeDocument/2006/relationships/hyperlink" Target="http://www.glamit.com.ar/" TargetMode="External"/><Relationship Id="rId61212" Type="http://schemas.openxmlformats.org/officeDocument/2006/relationships/hyperlink" Target="http://www.wiggio.com/" TargetMode="External"/><Relationship Id="rId16194" Type="http://schemas.openxmlformats.org/officeDocument/2006/relationships/hyperlink" Target="http://isaleglobal.com/" TargetMode="External"/><Relationship Id="rId39341" Type="http://schemas.openxmlformats.org/officeDocument/2006/relationships/hyperlink" Target="http://www.dynamicsinc.com/" TargetMode="External"/><Relationship Id="rId41288" Type="http://schemas.openxmlformats.org/officeDocument/2006/relationships/hyperlink" Target="http://www.novomer.com/" TargetMode="External"/><Relationship Id="rId43737" Type="http://schemas.openxmlformats.org/officeDocument/2006/relationships/hyperlink" Target="http://mashable.com/" TargetMode="External"/><Relationship Id="rId50953" Type="http://schemas.openxmlformats.org/officeDocument/2006/relationships/hyperlink" Target="http://www.narrativescience.com/" TargetMode="External"/><Relationship Id="rId57219" Type="http://schemas.openxmlformats.org/officeDocument/2006/relationships/hyperlink" Target="http://www.lucernex.com/files" TargetMode="External"/><Relationship Id="rId64435" Type="http://schemas.openxmlformats.org/officeDocument/2006/relationships/hyperlink" Target="http://www.senexx.com/" TargetMode="External"/><Relationship Id="rId49780" Type="http://schemas.openxmlformats.org/officeDocument/2006/relationships/hyperlink" Target="http://www.connect.com/" TargetMode="External"/><Relationship Id="rId2863" Type="http://schemas.openxmlformats.org/officeDocument/2006/relationships/hyperlink" Target="http://www.lostpropertyheaven.com/" TargetMode="External"/><Relationship Id="rId12457" Type="http://schemas.openxmlformats.org/officeDocument/2006/relationships/hyperlink" Target="http://vasopharm.com/" TargetMode="External"/><Relationship Id="rId14906" Type="http://schemas.openxmlformats.org/officeDocument/2006/relationships/hyperlink" Target="http://www.spotinfluence.com/" TargetMode="External"/><Relationship Id="rId35604" Type="http://schemas.openxmlformats.org/officeDocument/2006/relationships/hyperlink" Target="http://www.oneriot.com/" TargetMode="External"/><Relationship Id="rId42820" Type="http://schemas.openxmlformats.org/officeDocument/2006/relationships/hyperlink" Target="http://www.sportsetter.com/" TargetMode="External"/><Relationship Id="rId9129" Type="http://schemas.openxmlformats.org/officeDocument/2006/relationships/hyperlink" Target="http://innate-pharma.com/" TargetMode="External"/><Relationship Id="rId33155" Type="http://schemas.openxmlformats.org/officeDocument/2006/relationships/hyperlink" Target="http://www.virtustream.com/" TargetMode="External"/><Relationship Id="rId40371" Type="http://schemas.openxmlformats.org/officeDocument/2006/relationships/hyperlink" Target="http://www.easpring.com/" TargetMode="External"/><Relationship Id="rId56302" Type="http://schemas.openxmlformats.org/officeDocument/2006/relationships/hyperlink" Target="http://www.additech.com/" TargetMode="External"/><Relationship Id="rId22896" Type="http://schemas.openxmlformats.org/officeDocument/2006/relationships/hyperlink" Target="http://www.nafham.com/" TargetMode="External"/><Relationship Id="rId36378" Type="http://schemas.openxmlformats.org/officeDocument/2006/relationships/hyperlink" Target="http://www.targetspot.com/" TargetMode="External"/><Relationship Id="rId38827" Type="http://schemas.openxmlformats.org/officeDocument/2006/relationships/hyperlink" Target="http://www.dotheglobe.com/" TargetMode="External"/><Relationship Id="rId43594" Type="http://schemas.openxmlformats.org/officeDocument/2006/relationships/hyperlink" Target="http://www.aquto.com/" TargetMode="External"/><Relationship Id="rId59525" Type="http://schemas.openxmlformats.org/officeDocument/2006/relationships/hyperlink" Target="http://www.eliteform.com/" TargetMode="External"/><Relationship Id="rId8212" Type="http://schemas.openxmlformats.org/officeDocument/2006/relationships/hyperlink" Target="http://www.enzymotec.com/" TargetMode="External"/><Relationship Id="rId11540" Type="http://schemas.openxmlformats.org/officeDocument/2006/relationships/hyperlink" Target="http://www.sarcode.com/" TargetMode="External"/><Relationship Id="rId25022" Type="http://schemas.openxmlformats.org/officeDocument/2006/relationships/hyperlink" Target="http://www.inspire-md.com/" TargetMode="External"/><Relationship Id="rId57076" Type="http://schemas.openxmlformats.org/officeDocument/2006/relationships/hyperlink" Target="http://yapjobs.com/" TargetMode="External"/><Relationship Id="rId64292" Type="http://schemas.openxmlformats.org/officeDocument/2006/relationships/hyperlink" Target="http://www.metaplace.com/" TargetMode="External"/><Relationship Id="rId14763" Type="http://schemas.openxmlformats.org/officeDocument/2006/relationships/hyperlink" Target="http://segment.com/" TargetMode="External"/><Relationship Id="rId37910" Type="http://schemas.openxmlformats.org/officeDocument/2006/relationships/hyperlink" Target="http://www.bridgelux.com/" TargetMode="External"/><Relationship Id="rId50116" Type="http://schemas.openxmlformats.org/officeDocument/2006/relationships/hyperlink" Target="http://www.e5systems.com/" TargetMode="External"/><Relationship Id="rId17986" Type="http://schemas.openxmlformats.org/officeDocument/2006/relationships/hyperlink" Target="http://www.buckybox.com/" TargetMode="External"/><Relationship Id="rId28245" Type="http://schemas.openxmlformats.org/officeDocument/2006/relationships/hyperlink" Target="http://www.intercom.io/" TargetMode="External"/><Relationship Id="rId35461" Type="http://schemas.openxmlformats.org/officeDocument/2006/relationships/hyperlink" Target="http://www.mogreet.com/index.html" TargetMode="External"/><Relationship Id="rId38684" Type="http://schemas.openxmlformats.org/officeDocument/2006/relationships/hyperlink" Target="http://www.xiaojukeji.com/" TargetMode="External"/><Relationship Id="rId53339" Type="http://schemas.openxmlformats.org/officeDocument/2006/relationships/hyperlink" Target="http://nitridesolutions.com/" TargetMode="External"/><Relationship Id="rId60555" Type="http://schemas.openxmlformats.org/officeDocument/2006/relationships/hyperlink" Target="http://www.solicore.com/" TargetMode="External"/><Relationship Id="rId345" Type="http://schemas.openxmlformats.org/officeDocument/2006/relationships/hyperlink" Target="http://www.altpayusa.com/" TargetMode="External"/><Relationship Id="rId2026" Type="http://schemas.openxmlformats.org/officeDocument/2006/relationships/hyperlink" Target="http://www.businessinsider.com/" TargetMode="External"/><Relationship Id="rId24508" Type="http://schemas.openxmlformats.org/officeDocument/2006/relationships/hyperlink" Target="http://www.casmed.com/" TargetMode="External"/><Relationship Id="rId31724" Type="http://schemas.openxmlformats.org/officeDocument/2006/relationships/hyperlink" Target="http://www.fidelissecurity.com/" TargetMode="External"/><Relationship Id="rId59382" Type="http://schemas.openxmlformats.org/officeDocument/2006/relationships/hyperlink" Target="http://www.jenu.com/" TargetMode="External"/><Relationship Id="rId63778" Type="http://schemas.openxmlformats.org/officeDocument/2006/relationships/hyperlink" Target="http://www.terre-terroirs.com/" TargetMode="External"/><Relationship Id="rId5249" Type="http://schemas.openxmlformats.org/officeDocument/2006/relationships/hyperlink" Target="http://www.stardoll.com/" TargetMode="External"/><Relationship Id="rId22059" Type="http://schemas.openxmlformats.org/officeDocument/2006/relationships/hyperlink" Target="http://tvtag.com/" TargetMode="External"/><Relationship Id="rId45206" Type="http://schemas.openxmlformats.org/officeDocument/2006/relationships/hyperlink" Target="http://framehawk.com/" TargetMode="External"/><Relationship Id="rId52422" Type="http://schemas.openxmlformats.org/officeDocument/2006/relationships/hyperlink" Target="http://prodigyfinance.com/" TargetMode="External"/><Relationship Id="rId32498" Type="http://schemas.openxmlformats.org/officeDocument/2006/relationships/hyperlink" Target="http://pipelinecheck.com/" TargetMode="External"/><Relationship Id="rId34947" Type="http://schemas.openxmlformats.org/officeDocument/2006/relationships/hyperlink" Target="http://www.inmobi.com/" TargetMode="External"/><Relationship Id="rId48429" Type="http://schemas.openxmlformats.org/officeDocument/2006/relationships/hyperlink" Target="https://clusterhq.com/" TargetMode="External"/><Relationship Id="rId55645" Type="http://schemas.openxmlformats.org/officeDocument/2006/relationships/hyperlink" Target="http://www.rising.com.cn/" TargetMode="External"/><Relationship Id="rId62861" Type="http://schemas.openxmlformats.org/officeDocument/2006/relationships/hyperlink" Target="http://borrowell.com/" TargetMode="External"/><Relationship Id="rId53196" Type="http://schemas.openxmlformats.org/officeDocument/2006/relationships/hyperlink" Target="http://www.limemicro.com/" TargetMode="External"/><Relationship Id="rId4332" Type="http://schemas.openxmlformats.org/officeDocument/2006/relationships/hyperlink" Target="http://clay.io/" TargetMode="External"/><Relationship Id="rId10883" Type="http://schemas.openxmlformats.org/officeDocument/2006/relationships/hyperlink" Target="http://www.plasticell.co.uk/" TargetMode="External"/><Relationship Id="rId21142" Type="http://schemas.openxmlformats.org/officeDocument/2006/relationships/hyperlink" Target="http://www.usemagnet.com/" TargetMode="External"/><Relationship Id="rId26814" Type="http://schemas.openxmlformats.org/officeDocument/2006/relationships/hyperlink" Target="http://ibm.com/awdtools/buildforge" TargetMode="External"/><Relationship Id="rId58868" Type="http://schemas.openxmlformats.org/officeDocument/2006/relationships/hyperlink" Target="http://percolate.com/" TargetMode="External"/><Relationship Id="rId7555" Type="http://schemas.openxmlformats.org/officeDocument/2006/relationships/hyperlink" Target="http://www.comecer.com/" TargetMode="External"/><Relationship Id="rId17149" Type="http://schemas.openxmlformats.org/officeDocument/2006/relationships/hyperlink" Target="http://trystatus.com/" TargetMode="External"/><Relationship Id="rId24365" Type="http://schemas.openxmlformats.org/officeDocument/2006/relationships/hyperlink" Target="http://www.benvenuemedical.com/" TargetMode="External"/><Relationship Id="rId31581" Type="http://schemas.openxmlformats.org/officeDocument/2006/relationships/hyperlink" Target="http://www.datarank.com/" TargetMode="External"/><Relationship Id="rId47512" Type="http://schemas.openxmlformats.org/officeDocument/2006/relationships/hyperlink" Target="http://spiration.com/" TargetMode="External"/><Relationship Id="rId51908" Type="http://schemas.openxmlformats.org/officeDocument/2006/relationships/hyperlink" Target="http://www.trendlucid.com/" TargetMode="External"/><Relationship Id="rId27588" Type="http://schemas.openxmlformats.org/officeDocument/2006/relationships/hyperlink" Target="http://www.empathica.com/" TargetMode="External"/><Relationship Id="rId45063" Type="http://schemas.openxmlformats.org/officeDocument/2006/relationships/hyperlink" Target="http://www.benchprep.com/" TargetMode="External"/><Relationship Id="rId57951" Type="http://schemas.openxmlformats.org/officeDocument/2006/relationships/hyperlink" Target="http://supportpay.com/" TargetMode="External"/><Relationship Id="rId48286" Type="http://schemas.openxmlformats.org/officeDocument/2006/relationships/hyperlink" Target="http://www.digitalopera.com/" TargetMode="External"/><Relationship Id="rId1369" Type="http://schemas.openxmlformats.org/officeDocument/2006/relationships/hyperlink" Target="https://sandstorm.io/" TargetMode="External"/><Relationship Id="rId3818" Type="http://schemas.openxmlformats.org/officeDocument/2006/relationships/hyperlink" Target="https://www.thumbtack.com/" TargetMode="External"/><Relationship Id="rId16232" Type="http://schemas.openxmlformats.org/officeDocument/2006/relationships/hyperlink" Target="http://www.judopay.com/" TargetMode="External"/><Relationship Id="rId20628" Type="http://schemas.openxmlformats.org/officeDocument/2006/relationships/hyperlink" Target="http://www.zerve.com/" TargetMode="External"/><Relationship Id="rId41326" Type="http://schemas.openxmlformats.org/officeDocument/2006/relationships/hyperlink" Target="http://www.oneroofenergy.com/" TargetMode="External"/><Relationship Id="rId9861" Type="http://schemas.openxmlformats.org/officeDocument/2006/relationships/hyperlink" Target="http://www.mevion.com/" TargetMode="External"/><Relationship Id="rId19455" Type="http://schemas.openxmlformats.org/officeDocument/2006/relationships/hyperlink" Target="http://www.okbuy.com/" TargetMode="External"/><Relationship Id="rId26671" Type="http://schemas.openxmlformats.org/officeDocument/2006/relationships/hyperlink" Target="http://www.bildero.com/" TargetMode="External"/><Relationship Id="rId62024" Type="http://schemas.openxmlformats.org/officeDocument/2006/relationships/hyperlink" Target="http://www.recursionpharma.com/" TargetMode="External"/><Relationship Id="rId2901" Type="http://schemas.openxmlformats.org/officeDocument/2006/relationships/hyperlink" Target="http://www.mappyfriends.com/" TargetMode="External"/><Relationship Id="rId29894" Type="http://schemas.openxmlformats.org/officeDocument/2006/relationships/hyperlink" Target="http://www.sapiosystems.com/" TargetMode="External"/><Relationship Id="rId44549" Type="http://schemas.openxmlformats.org/officeDocument/2006/relationships/hyperlink" Target="http://www.zibby.com/" TargetMode="External"/><Relationship Id="rId51765" Type="http://schemas.openxmlformats.org/officeDocument/2006/relationships/hyperlink" Target="http://bigstep.com/" TargetMode="External"/><Relationship Id="rId65247" Type="http://schemas.openxmlformats.org/officeDocument/2006/relationships/hyperlink" Target="http://www.whoat.net/" TargetMode="External"/><Relationship Id="rId10046" Type="http://schemas.openxmlformats.org/officeDocument/2006/relationships/hyperlink" Target="http://www.multiplicom.com/" TargetMode="External"/><Relationship Id="rId15718" Type="http://schemas.openxmlformats.org/officeDocument/2006/relationships/hyperlink" Target="http://www.chalk.com/" TargetMode="External"/><Relationship Id="rId22934" Type="http://schemas.openxmlformats.org/officeDocument/2006/relationships/hyperlink" Target="http://piazza.com/" TargetMode="External"/><Relationship Id="rId54988" Type="http://schemas.openxmlformats.org/officeDocument/2006/relationships/hyperlink" Target="http://www.happyshop.com/" TargetMode="External"/><Relationship Id="rId3675" Type="http://schemas.openxmlformats.org/officeDocument/2006/relationships/hyperlink" Target="http://www.sportlobster.com/" TargetMode="External"/><Relationship Id="rId13269" Type="http://schemas.openxmlformats.org/officeDocument/2006/relationships/hyperlink" Target="http://clikthrough.com/" TargetMode="External"/><Relationship Id="rId20485" Type="http://schemas.openxmlformats.org/officeDocument/2006/relationships/hyperlink" Target="http://weekendagogo.it/" TargetMode="External"/><Relationship Id="rId36416" Type="http://schemas.openxmlformats.org/officeDocument/2006/relationships/hyperlink" Target="http://tcnetwork.tv/" TargetMode="External"/><Relationship Id="rId43632" Type="http://schemas.openxmlformats.org/officeDocument/2006/relationships/hyperlink" Target="http://www.curseinc.com/" TargetMode="External"/><Relationship Id="rId6898" Type="http://schemas.openxmlformats.org/officeDocument/2006/relationships/hyperlink" Target="http://www.biosys-intl.com/" TargetMode="External"/><Relationship Id="rId39639" Type="http://schemas.openxmlformats.org/officeDocument/2006/relationships/hyperlink" Target="http://www.learnvest.com/" TargetMode="External"/><Relationship Id="rId41183" Type="http://schemas.openxmlformats.org/officeDocument/2006/relationships/hyperlink" Target="http://methodhome.com/" TargetMode="External"/><Relationship Id="rId46855" Type="http://schemas.openxmlformats.org/officeDocument/2006/relationships/hyperlink" Target="http://biosig-id.com/" TargetMode="External"/><Relationship Id="rId57114" Type="http://schemas.openxmlformats.org/officeDocument/2006/relationships/hyperlink" Target="http://www.boomtownroi.com/" TargetMode="External"/><Relationship Id="rId64330" Type="http://schemas.openxmlformats.org/officeDocument/2006/relationships/hyperlink" Target="http://www.snap-interactive.com/" TargetMode="External"/><Relationship Id="rId14801" Type="http://schemas.openxmlformats.org/officeDocument/2006/relationships/hyperlink" Target="http://www.shotspotter.com/" TargetMode="External"/><Relationship Id="rId9024" Type="http://schemas.openxmlformats.org/officeDocument/2006/relationships/hyperlink" Target="http://www.immunologix.com/" TargetMode="External"/><Relationship Id="rId12352" Type="http://schemas.openxmlformats.org/officeDocument/2006/relationships/hyperlink" Target="http://truevisionsys.com/" TargetMode="External"/><Relationship Id="rId33050" Type="http://schemas.openxmlformats.org/officeDocument/2006/relationships/hyperlink" Target="http://www.trueex.com/" TargetMode="External"/><Relationship Id="rId5981" Type="http://schemas.openxmlformats.org/officeDocument/2006/relationships/hyperlink" Target="http://www.algenetix.com/" TargetMode="External"/><Relationship Id="rId15575" Type="http://schemas.openxmlformats.org/officeDocument/2006/relationships/hyperlink" Target="http://www.yunzhisheng.cn/" TargetMode="External"/><Relationship Id="rId22791" Type="http://schemas.openxmlformats.org/officeDocument/2006/relationships/hyperlink" Target="http://www.koofers.com/" TargetMode="External"/><Relationship Id="rId38722" Type="http://schemas.openxmlformats.org/officeDocument/2006/relationships/hyperlink" Target="http://www.pickuppal.com/" TargetMode="External"/><Relationship Id="rId18798" Type="http://schemas.openxmlformats.org/officeDocument/2006/relationships/hyperlink" Target="http://www.ihaveu.com/" TargetMode="External"/><Relationship Id="rId29057" Type="http://schemas.openxmlformats.org/officeDocument/2006/relationships/hyperlink" Target="http://nextdocs.com/" TargetMode="External"/><Relationship Id="rId36273" Type="http://schemas.openxmlformats.org/officeDocument/2006/relationships/hyperlink" Target="http://www.sprucemedia.com/" TargetMode="External"/><Relationship Id="rId40669" Type="http://schemas.openxmlformats.org/officeDocument/2006/relationships/hyperlink" Target="http://www.ekasystems.com/" TargetMode="External"/><Relationship Id="rId59420" Type="http://schemas.openxmlformats.org/officeDocument/2006/relationships/hyperlink" Target="http://www.ipsy.com/" TargetMode="External"/><Relationship Id="rId61367" Type="http://schemas.openxmlformats.org/officeDocument/2006/relationships/hyperlink" Target="http://www.pandadoc.com/" TargetMode="External"/><Relationship Id="rId63816" Type="http://schemas.openxmlformats.org/officeDocument/2006/relationships/hyperlink" Target="http://www.engezni.com/" TargetMode="External"/><Relationship Id="rId39496" Type="http://schemas.openxmlformats.org/officeDocument/2006/relationships/hyperlink" Target="http://www.handpay.com.cn/" TargetMode="External"/><Relationship Id="rId11838" Type="http://schemas.openxmlformats.org/officeDocument/2006/relationships/hyperlink" Target="http://sparktx.com/" TargetMode="External"/><Relationship Id="rId28140" Type="http://schemas.openxmlformats.org/officeDocument/2006/relationships/hyperlink" Target="http://www.infima-compression.com/" TargetMode="External"/><Relationship Id="rId32536" Type="http://schemas.openxmlformats.org/officeDocument/2006/relationships/hyperlink" Target="http://www.prolexic.com/" TargetMode="External"/><Relationship Id="rId50011" Type="http://schemas.openxmlformats.org/officeDocument/2006/relationships/hyperlink" Target="http://www.voiceassist.com/" TargetMode="External"/><Relationship Id="rId17881" Type="http://schemas.openxmlformats.org/officeDocument/2006/relationships/hyperlink" Target="http://billthebutcher.com/" TargetMode="External"/><Relationship Id="rId30087" Type="http://schemas.openxmlformats.org/officeDocument/2006/relationships/hyperlink" Target="http://www.sinnet.com.cn/" TargetMode="External"/><Relationship Id="rId46018" Type="http://schemas.openxmlformats.org/officeDocument/2006/relationships/hyperlink" Target="http://www.lightsailed.com/" TargetMode="External"/><Relationship Id="rId53234" Type="http://schemas.openxmlformats.org/officeDocument/2006/relationships/hyperlink" Target="http://www.mechatronic.at/" TargetMode="External"/><Relationship Id="rId58906" Type="http://schemas.openxmlformats.org/officeDocument/2006/relationships/hyperlink" Target="http://www.smoksho.com/" TargetMode="External"/><Relationship Id="rId60450" Type="http://schemas.openxmlformats.org/officeDocument/2006/relationships/hyperlink" Target="http://treemolabs.com/" TargetMode="External"/><Relationship Id="rId240" Type="http://schemas.openxmlformats.org/officeDocument/2006/relationships/hyperlink" Target="http://www.owtware.com/" TargetMode="External"/><Relationship Id="rId10921" Type="http://schemas.openxmlformats.org/officeDocument/2006/relationships/hyperlink" Target="http://www.populationgeneticstechnologies.com/" TargetMode="External"/><Relationship Id="rId35759" Type="http://schemas.openxmlformats.org/officeDocument/2006/relationships/hyperlink" Target="http://www.pollfish.com/" TargetMode="External"/><Relationship Id="rId42975" Type="http://schemas.openxmlformats.org/officeDocument/2006/relationships/hyperlink" Target="http://www.letstalkpayments.com/" TargetMode="External"/><Relationship Id="rId56457" Type="http://schemas.openxmlformats.org/officeDocument/2006/relationships/hyperlink" Target="http://www.ecquire.com/" TargetMode="External"/><Relationship Id="rId63673" Type="http://schemas.openxmlformats.org/officeDocument/2006/relationships/hyperlink" Target="http://www.emeraldbio.com/" TargetMode="External"/><Relationship Id="rId5144" Type="http://schemas.openxmlformats.org/officeDocument/2006/relationships/hyperlink" Target="http://www.rumblegames.com/" TargetMode="External"/><Relationship Id="rId24403" Type="http://schemas.openxmlformats.org/officeDocument/2006/relationships/hyperlink" Target="http://www.bonesupport.com/" TargetMode="External"/><Relationship Id="rId45101" Type="http://schemas.openxmlformats.org/officeDocument/2006/relationships/hyperlink" Target="http://www.gocanvas.com/" TargetMode="External"/><Relationship Id="rId11695" Type="http://schemas.openxmlformats.org/officeDocument/2006/relationships/hyperlink" Target="http://sigmaco.com.au/" TargetMode="External"/><Relationship Id="rId27626" Type="http://schemas.openxmlformats.org/officeDocument/2006/relationships/hyperlink" Target="http://www.entradahealth.com/" TargetMode="External"/><Relationship Id="rId34842" Type="http://schemas.openxmlformats.org/officeDocument/2006/relationships/hyperlink" Target="http://www.holograam.com/" TargetMode="External"/><Relationship Id="rId8367" Type="http://schemas.openxmlformats.org/officeDocument/2006/relationships/hyperlink" Target="http://www.f-star.com/" TargetMode="External"/><Relationship Id="rId25177" Type="http://schemas.openxmlformats.org/officeDocument/2006/relationships/hyperlink" Target="http://www.lumidigm.com/" TargetMode="External"/><Relationship Id="rId32393" Type="http://schemas.openxmlformats.org/officeDocument/2006/relationships/hyperlink" Target="http://www.omprompt.com/" TargetMode="External"/><Relationship Id="rId48324" Type="http://schemas.openxmlformats.org/officeDocument/2006/relationships/hyperlink" Target="http://www.elasticbox.com/" TargetMode="External"/><Relationship Id="rId53091" Type="http://schemas.openxmlformats.org/officeDocument/2006/relationships/hyperlink" Target="http://www.geosemi.com/" TargetMode="External"/><Relationship Id="rId55540" Type="http://schemas.openxmlformats.org/officeDocument/2006/relationships/hyperlink" Target="http://www.mindmancer.se/" TargetMode="External"/><Relationship Id="rId1407" Type="http://schemas.openxmlformats.org/officeDocument/2006/relationships/hyperlink" Target="http://shopprapp.com/" TargetMode="External"/><Relationship Id="rId58763" Type="http://schemas.openxmlformats.org/officeDocument/2006/relationships/hyperlink" Target="http://brandthunder.com/" TargetMode="External"/><Relationship Id="rId7450" Type="http://schemas.openxmlformats.org/officeDocument/2006/relationships/hyperlink" Target="http://www.clearsidebio.com/" TargetMode="External"/><Relationship Id="rId17044" Type="http://schemas.openxmlformats.org/officeDocument/2006/relationships/hyperlink" Target="http://www.sibeam.com/" TargetMode="External"/><Relationship Id="rId24260" Type="http://schemas.openxmlformats.org/officeDocument/2006/relationships/hyperlink" Target="http://www.tif.net/portfolio_aquesys.htm" TargetMode="External"/><Relationship Id="rId49098" Type="http://schemas.openxmlformats.org/officeDocument/2006/relationships/hyperlink" Target="http://onomondo.com/" TargetMode="External"/><Relationship Id="rId51803" Type="http://schemas.openxmlformats.org/officeDocument/2006/relationships/hyperlink" Target="https://www.gatheredtable.com/" TargetMode="External"/><Relationship Id="rId29932" Type="http://schemas.openxmlformats.org/officeDocument/2006/relationships/hyperlink" Target="http://www.seasonax.com/" TargetMode="External"/><Relationship Id="rId42138" Type="http://schemas.openxmlformats.org/officeDocument/2006/relationships/hyperlink" Target="http://www.chartspan.com/" TargetMode="External"/><Relationship Id="rId27483" Type="http://schemas.openxmlformats.org/officeDocument/2006/relationships/hyperlink" Target="http://www.accend.io/" TargetMode="External"/><Relationship Id="rId31879" Type="http://schemas.openxmlformats.org/officeDocument/2006/relationships/hyperlink" Target="http://www.icix.com/" TargetMode="External"/><Relationship Id="rId48181" Type="http://schemas.openxmlformats.org/officeDocument/2006/relationships/hyperlink" Target="http://www.ciphergraph.com/" TargetMode="External"/><Relationship Id="rId52577" Type="http://schemas.openxmlformats.org/officeDocument/2006/relationships/hyperlink" Target="http://last.fm/" TargetMode="External"/><Relationship Id="rId3713" Type="http://schemas.openxmlformats.org/officeDocument/2006/relationships/hyperlink" Target="http://storypress.com/" TargetMode="External"/><Relationship Id="rId13307" Type="http://schemas.openxmlformats.org/officeDocument/2006/relationships/hyperlink" Target="http://www.collectiveintellect.com/" TargetMode="External"/><Relationship Id="rId20523" Type="http://schemas.openxmlformats.org/officeDocument/2006/relationships/hyperlink" Target="http://www.winenice.com/" TargetMode="External"/><Relationship Id="rId1264" Type="http://schemas.openxmlformats.org/officeDocument/2006/relationships/hyperlink" Target="http://www.pryv.com/" TargetMode="External"/><Relationship Id="rId6936" Type="http://schemas.openxmlformats.org/officeDocument/2006/relationships/hyperlink" Target="http://biscaynepharma.com/" TargetMode="External"/><Relationship Id="rId19350" Type="http://schemas.openxmlformats.org/officeDocument/2006/relationships/hyperlink" Target="http://myoptiquegroup.com/" TargetMode="External"/><Relationship Id="rId23746" Type="http://schemas.openxmlformats.org/officeDocument/2006/relationships/hyperlink" Target="http://www.bareye.com/" TargetMode="External"/><Relationship Id="rId30962" Type="http://schemas.openxmlformats.org/officeDocument/2006/relationships/hyperlink" Target="https://wovn.io/" TargetMode="External"/><Relationship Id="rId34005" Type="http://schemas.openxmlformats.org/officeDocument/2006/relationships/hyperlink" Target="http://www.adsit.cn/" TargetMode="External"/><Relationship Id="rId41221" Type="http://schemas.openxmlformats.org/officeDocument/2006/relationships/hyperlink" Target="http://www.alertme.com/" TargetMode="External"/><Relationship Id="rId4487" Type="http://schemas.openxmlformats.org/officeDocument/2006/relationships/hyperlink" Target="http://flintgames.co.kr/" TargetMode="External"/><Relationship Id="rId21297" Type="http://schemas.openxmlformats.org/officeDocument/2006/relationships/hyperlink" Target="https://kura.md/" TargetMode="External"/><Relationship Id="rId37228" Type="http://schemas.openxmlformats.org/officeDocument/2006/relationships/hyperlink" Target="http://lanzaloya.com/" TargetMode="External"/><Relationship Id="rId44444" Type="http://schemas.openxmlformats.org/officeDocument/2006/relationships/hyperlink" Target="http://www.airstone.io/" TargetMode="External"/><Relationship Id="rId51660" Type="http://schemas.openxmlformats.org/officeDocument/2006/relationships/hyperlink" Target="http://www.techfaithwireless.com/" TargetMode="External"/><Relationship Id="rId26969" Type="http://schemas.openxmlformats.org/officeDocument/2006/relationships/hyperlink" Target="http://www.chmack.com/" TargetMode="External"/><Relationship Id="rId47667" Type="http://schemas.openxmlformats.org/officeDocument/2006/relationships/hyperlink" Target="http://www.viveve.com/" TargetMode="External"/><Relationship Id="rId54883" Type="http://schemas.openxmlformats.org/officeDocument/2006/relationships/hyperlink" Target="http://www.dispatch.me/" TargetMode="External"/><Relationship Id="rId65142" Type="http://schemas.openxmlformats.org/officeDocument/2006/relationships/hyperlink" Target="http://www.hellofreshgroup.com/" TargetMode="External"/><Relationship Id="rId15613" Type="http://schemas.openxmlformats.org/officeDocument/2006/relationships/hyperlink" Target="http://labs.robinhood.org/" TargetMode="External"/><Relationship Id="rId36311" Type="http://schemas.openxmlformats.org/officeDocument/2006/relationships/hyperlink" Target="http://successnexus.com/" TargetMode="External"/><Relationship Id="rId3570" Type="http://schemas.openxmlformats.org/officeDocument/2006/relationships/hyperlink" Target="http://www.51credit.com/" TargetMode="External"/><Relationship Id="rId13164" Type="http://schemas.openxmlformats.org/officeDocument/2006/relationships/hyperlink" Target="http://www.bycler.com/" TargetMode="External"/><Relationship Id="rId18836" Type="http://schemas.openxmlformats.org/officeDocument/2006/relationships/hyperlink" Target="http://www.inspirationalstores.com/" TargetMode="External"/><Relationship Id="rId20380" Type="http://schemas.openxmlformats.org/officeDocument/2006/relationships/hyperlink" Target="http://www.upandnet.com/" TargetMode="External"/><Relationship Id="rId40707" Type="http://schemas.openxmlformats.org/officeDocument/2006/relationships/hyperlink" Target="http://www.eps-trading.com/" TargetMode="External"/><Relationship Id="rId61405" Type="http://schemas.openxmlformats.org/officeDocument/2006/relationships/hyperlink" Target="http://www.phantomlogin.com/" TargetMode="External"/><Relationship Id="rId6793" Type="http://schemas.openxmlformats.org/officeDocument/2006/relationships/hyperlink" Target="http://biologicaldynamics.com/" TargetMode="External"/><Relationship Id="rId16387" Type="http://schemas.openxmlformats.org/officeDocument/2006/relationships/hyperlink" Target="http://mango.ru/" TargetMode="External"/><Relationship Id="rId37085" Type="http://schemas.openxmlformats.org/officeDocument/2006/relationships/hyperlink" Target="http://www.famihero.com/" TargetMode="External"/><Relationship Id="rId39534" Type="http://schemas.openxmlformats.org/officeDocument/2006/relationships/hyperlink" Target="http://www.icapitalnetwork.com/" TargetMode="External"/><Relationship Id="rId46750" Type="http://schemas.openxmlformats.org/officeDocument/2006/relationships/hyperlink" Target="https://www.helium.com/" TargetMode="External"/><Relationship Id="rId64628" Type="http://schemas.openxmlformats.org/officeDocument/2006/relationships/hyperlink" Target="http://smartcareconsultants.com/" TargetMode="External"/><Relationship Id="rId49973" Type="http://schemas.openxmlformats.org/officeDocument/2006/relationships/hyperlink" Target="http://www.tarpontowers.com/" TargetMode="External"/><Relationship Id="rId62179" Type="http://schemas.openxmlformats.org/officeDocument/2006/relationships/hyperlink" Target="http://www.greatpointenergy.com/" TargetMode="External"/><Relationship Id="rId15470" Type="http://schemas.openxmlformats.org/officeDocument/2006/relationships/hyperlink" Target="http://www.anzhi.com/" TargetMode="External"/><Relationship Id="rId30125" Type="http://schemas.openxmlformats.org/officeDocument/2006/relationships/hyperlink" Target="http://smartpayllc.com/" TargetMode="External"/><Relationship Id="rId33348" Type="http://schemas.openxmlformats.org/officeDocument/2006/relationships/hyperlink" Target="http://dopplerlabs.com/" TargetMode="External"/><Relationship Id="rId40564" Type="http://schemas.openxmlformats.org/officeDocument/2006/relationships/hyperlink" Target="http://www.crocus-technology.com/" TargetMode="External"/><Relationship Id="rId63711" Type="http://schemas.openxmlformats.org/officeDocument/2006/relationships/hyperlink" Target="http://www.grovestreams.com/" TargetMode="External"/><Relationship Id="rId18693" Type="http://schemas.openxmlformats.org/officeDocument/2006/relationships/hyperlink" Target="http://giggil.com/" TargetMode="External"/><Relationship Id="rId39391" Type="http://schemas.openxmlformats.org/officeDocument/2006/relationships/hyperlink" Target="http://fastlaneventures.ru/en" TargetMode="External"/><Relationship Id="rId43787" Type="http://schemas.openxmlformats.org/officeDocument/2006/relationships/hyperlink" Target="http://www.realitymine.com/" TargetMode="External"/><Relationship Id="rId54046" Type="http://schemas.openxmlformats.org/officeDocument/2006/relationships/hyperlink" Target="http://www.powercloudsystems.com/" TargetMode="External"/><Relationship Id="rId59718" Type="http://schemas.openxmlformats.org/officeDocument/2006/relationships/hyperlink" Target="http://www.bosideng.com/" TargetMode="External"/><Relationship Id="rId61262" Type="http://schemas.openxmlformats.org/officeDocument/2006/relationships/hyperlink" Target="http://www.downtownapp.co/" TargetMode="External"/><Relationship Id="rId11733" Type="http://schemas.openxmlformats.org/officeDocument/2006/relationships/hyperlink" Target="http://www.sirtrispharma.com/" TargetMode="External"/><Relationship Id="rId57269" Type="http://schemas.openxmlformats.org/officeDocument/2006/relationships/hyperlink" Target="http://www.realdirect.com/" TargetMode="External"/><Relationship Id="rId64485" Type="http://schemas.openxmlformats.org/officeDocument/2006/relationships/hyperlink" Target="http://www.whittl.com/" TargetMode="External"/><Relationship Id="rId8405" Type="http://schemas.openxmlformats.org/officeDocument/2006/relationships/hyperlink" Target="http://firstchinapharma.com/" TargetMode="External"/><Relationship Id="rId14956" Type="http://schemas.openxmlformats.org/officeDocument/2006/relationships/hyperlink" Target="http://www.sysomos.com/" TargetMode="External"/><Relationship Id="rId25215" Type="http://schemas.openxmlformats.org/officeDocument/2006/relationships/hyperlink" Target="http://www.medicaljoyworks.com/" TargetMode="External"/><Relationship Id="rId32431" Type="http://schemas.openxmlformats.org/officeDocument/2006/relationships/hyperlink" Target="http://www.optinuity.com/" TargetMode="External"/><Relationship Id="rId50309" Type="http://schemas.openxmlformats.org/officeDocument/2006/relationships/hyperlink" Target="http://www.tufin.com/" TargetMode="External"/><Relationship Id="rId28438" Type="http://schemas.openxmlformats.org/officeDocument/2006/relationships/hyperlink" Target="http://kannact.com/" TargetMode="External"/><Relationship Id="rId35654" Type="http://schemas.openxmlformats.org/officeDocument/2006/relationships/hyperlink" Target="http://padsquad.com/" TargetMode="External"/><Relationship Id="rId42870" Type="http://schemas.openxmlformats.org/officeDocument/2006/relationships/hyperlink" Target="http://www.billeo.com/" TargetMode="External"/><Relationship Id="rId58801" Type="http://schemas.openxmlformats.org/officeDocument/2006/relationships/hyperlink" Target="http://thedigitour.com/" TargetMode="External"/><Relationship Id="rId9179" Type="http://schemas.openxmlformats.org/officeDocument/2006/relationships/hyperlink" Target="http://www.myomnipod.com/" TargetMode="External"/><Relationship Id="rId38877" Type="http://schemas.openxmlformats.org/officeDocument/2006/relationships/hyperlink" Target="http://www.lvmama.com/" TargetMode="External"/><Relationship Id="rId49136" Type="http://schemas.openxmlformats.org/officeDocument/2006/relationships/hyperlink" Target="http://www.quitbitlighter.com/" TargetMode="External"/><Relationship Id="rId56352" Type="http://schemas.openxmlformats.org/officeDocument/2006/relationships/hyperlink" Target="http://www.autoquake.com/" TargetMode="External"/><Relationship Id="rId60748" Type="http://schemas.openxmlformats.org/officeDocument/2006/relationships/hyperlink" Target="http://voyagermed.com/" TargetMode="External"/><Relationship Id="rId538" Type="http://schemas.openxmlformats.org/officeDocument/2006/relationships/hyperlink" Target="http://www.circleapp.com/" TargetMode="External"/><Relationship Id="rId2219" Type="http://schemas.openxmlformats.org/officeDocument/2006/relationships/hyperlink" Target="http://www.dasient.com/" TargetMode="External"/><Relationship Id="rId27521" Type="http://schemas.openxmlformats.org/officeDocument/2006/relationships/hyperlink" Target="http://www.orderdynamics.com/" TargetMode="External"/><Relationship Id="rId59575" Type="http://schemas.openxmlformats.org/officeDocument/2006/relationships/hyperlink" Target="http://www.phizzle.com/" TargetMode="External"/><Relationship Id="rId8262" Type="http://schemas.openxmlformats.org/officeDocument/2006/relationships/hyperlink" Target="http://eternogen.com/" TargetMode="External"/><Relationship Id="rId11590" Type="http://schemas.openxmlformats.org/officeDocument/2006/relationships/hyperlink" Target="http://www.selventa.com/" TargetMode="External"/><Relationship Id="rId25072" Type="http://schemas.openxmlformats.org/officeDocument/2006/relationships/hyperlink" Target="http://www.invuity.com/" TargetMode="External"/><Relationship Id="rId31917" Type="http://schemas.openxmlformats.org/officeDocument/2006/relationships/hyperlink" Target="http://www.incipient.com/" TargetMode="External"/><Relationship Id="rId52615" Type="http://schemas.openxmlformats.org/officeDocument/2006/relationships/hyperlink" Target="http://noisefreaks.com/" TargetMode="External"/><Relationship Id="rId1302" Type="http://schemas.openxmlformats.org/officeDocument/2006/relationships/hyperlink" Target="http://radeeus.com/" TargetMode="External"/><Relationship Id="rId28295" Type="http://schemas.openxmlformats.org/officeDocument/2006/relationships/hyperlink" Target="http://www.invisioninc.com/" TargetMode="External"/><Relationship Id="rId37960" Type="http://schemas.openxmlformats.org/officeDocument/2006/relationships/hyperlink" Target="http://covermatecovers.com/" TargetMode="External"/><Relationship Id="rId50166" Type="http://schemas.openxmlformats.org/officeDocument/2006/relationships/hyperlink" Target="http://idmission.com/" TargetMode="External"/><Relationship Id="rId53389" Type="http://schemas.openxmlformats.org/officeDocument/2006/relationships/hyperlink" Target="http://www.quantenna.com/" TargetMode="External"/><Relationship Id="rId55838" Type="http://schemas.openxmlformats.org/officeDocument/2006/relationships/hyperlink" Target="http://www.ebuddy.com/" TargetMode="External"/><Relationship Id="rId395" Type="http://schemas.openxmlformats.org/officeDocument/2006/relationships/hyperlink" Target="http://appyhotel.com/" TargetMode="External"/><Relationship Id="rId2076" Type="http://schemas.openxmlformats.org/officeDocument/2006/relationships/hyperlink" Target="http://www.thecleversense.com/" TargetMode="External"/><Relationship Id="rId4525" Type="http://schemas.openxmlformats.org/officeDocument/2006/relationships/hyperlink" Target="http://gabuduck.com/" TargetMode="External"/><Relationship Id="rId14119" Type="http://schemas.openxmlformats.org/officeDocument/2006/relationships/hyperlink" Target="https://www.manthan.com/" TargetMode="External"/><Relationship Id="rId21335" Type="http://schemas.openxmlformats.org/officeDocument/2006/relationships/hyperlink" Target="http://www.mariammedical.com/" TargetMode="External"/><Relationship Id="rId42033" Type="http://schemas.openxmlformats.org/officeDocument/2006/relationships/hyperlink" Target="http://www.wakondatech.com/" TargetMode="External"/><Relationship Id="rId7748" Type="http://schemas.openxmlformats.org/officeDocument/2006/relationships/hyperlink" Target="http://www.crystalplex.com/" TargetMode="External"/><Relationship Id="rId24558" Type="http://schemas.openxmlformats.org/officeDocument/2006/relationships/hyperlink" Target="http://www.clarosdx.com/" TargetMode="External"/><Relationship Id="rId31774" Type="http://schemas.openxmlformats.org/officeDocument/2006/relationships/hyperlink" Target="http://www.futurelytics.com/" TargetMode="External"/><Relationship Id="rId47705" Type="http://schemas.openxmlformats.org/officeDocument/2006/relationships/hyperlink" Target="http://www.wirelessseismic.com/" TargetMode="External"/><Relationship Id="rId54921" Type="http://schemas.openxmlformats.org/officeDocument/2006/relationships/hyperlink" Target="http://www.nexmo.com/" TargetMode="External"/><Relationship Id="rId5299" Type="http://schemas.openxmlformats.org/officeDocument/2006/relationships/hyperlink" Target="http://excubitorgame.com/" TargetMode="External"/><Relationship Id="rId13202" Type="http://schemas.openxmlformats.org/officeDocument/2006/relationships/hyperlink" Target="http://www.cazena.com/" TargetMode="External"/><Relationship Id="rId34997" Type="http://schemas.openxmlformats.org/officeDocument/2006/relationships/hyperlink" Target="http://www.irisexperience.com/" TargetMode="External"/><Relationship Id="rId45256" Type="http://schemas.openxmlformats.org/officeDocument/2006/relationships/hyperlink" Target="http://impulcity.com/" TargetMode="External"/><Relationship Id="rId52472" Type="http://schemas.openxmlformats.org/officeDocument/2006/relationships/hyperlink" Target="http://www.needlehr.com/" TargetMode="External"/><Relationship Id="rId48479" Type="http://schemas.openxmlformats.org/officeDocument/2006/relationships/hyperlink" Target="https://koding.com/" TargetMode="External"/><Relationship Id="rId55695" Type="http://schemas.openxmlformats.org/officeDocument/2006/relationships/hyperlink" Target="http://www.shieldeffect.com/" TargetMode="External"/><Relationship Id="rId4382" Type="http://schemas.openxmlformats.org/officeDocument/2006/relationships/hyperlink" Target="http://dizzywood.com/" TargetMode="External"/><Relationship Id="rId6831" Type="http://schemas.openxmlformats.org/officeDocument/2006/relationships/hyperlink" Target="http://www.bionanogenomics.com/" TargetMode="External"/><Relationship Id="rId16425" Type="http://schemas.openxmlformats.org/officeDocument/2006/relationships/hyperlink" Target="http://www.mfoundry.com/" TargetMode="External"/><Relationship Id="rId21192" Type="http://schemas.openxmlformats.org/officeDocument/2006/relationships/hyperlink" Target="http://www.heartland.com/" TargetMode="External"/><Relationship Id="rId23641" Type="http://schemas.openxmlformats.org/officeDocument/2006/relationships/hyperlink" Target="http://zivity.com/" TargetMode="External"/><Relationship Id="rId37123" Type="http://schemas.openxmlformats.org/officeDocument/2006/relationships/hyperlink" Target="http://www.fullstory.com/" TargetMode="External"/><Relationship Id="rId41519" Type="http://schemas.openxmlformats.org/officeDocument/2006/relationships/hyperlink" Target="http://www.recurve.com/" TargetMode="External"/><Relationship Id="rId19648" Type="http://schemas.openxmlformats.org/officeDocument/2006/relationships/hyperlink" Target="http://www.picketapp.com/" TargetMode="External"/><Relationship Id="rId26864" Type="http://schemas.openxmlformats.org/officeDocument/2006/relationships/hyperlink" Target="http://cdmn.ca/" TargetMode="External"/><Relationship Id="rId62217" Type="http://schemas.openxmlformats.org/officeDocument/2006/relationships/hyperlink" Target="http://www.nuventix.com/" TargetMode="External"/><Relationship Id="rId17199" Type="http://schemas.openxmlformats.org/officeDocument/2006/relationships/hyperlink" Target="http://tacitinnovations.com/" TargetMode="External"/><Relationship Id="rId47562" Type="http://schemas.openxmlformats.org/officeDocument/2006/relationships/hyperlink" Target="http://www.tempronics.com/" TargetMode="External"/><Relationship Id="rId51958" Type="http://schemas.openxmlformats.org/officeDocument/2006/relationships/hyperlink" Target="http://www.atheerlabs.com/" TargetMode="External"/><Relationship Id="rId10239" Type="http://schemas.openxmlformats.org/officeDocument/2006/relationships/hyperlink" Target="http://neuroptics.com/" TargetMode="External"/><Relationship Id="rId40602" Type="http://schemas.openxmlformats.org/officeDocument/2006/relationships/hyperlink" Target="http://www.drakerenergy.com/" TargetMode="External"/><Relationship Id="rId3868" Type="http://schemas.openxmlformats.org/officeDocument/2006/relationships/hyperlink" Target="http://www.trustpilot.com/" TargetMode="External"/><Relationship Id="rId16282" Type="http://schemas.openxmlformats.org/officeDocument/2006/relationships/hyperlink" Target="http://getklutch.com/" TargetMode="External"/><Relationship Id="rId18731" Type="http://schemas.openxmlformats.org/officeDocument/2006/relationships/hyperlink" Target="http://www.healthwarehouse.com/" TargetMode="External"/><Relationship Id="rId20678" Type="http://schemas.openxmlformats.org/officeDocument/2006/relationships/hyperlink" Target="http://www.6sensorlabs.com/" TargetMode="External"/><Relationship Id="rId36609" Type="http://schemas.openxmlformats.org/officeDocument/2006/relationships/hyperlink" Target="http://www.vervemobile.com/" TargetMode="External"/><Relationship Id="rId43825" Type="http://schemas.openxmlformats.org/officeDocument/2006/relationships/hyperlink" Target="http://urx.com/" TargetMode="External"/><Relationship Id="rId61300" Type="http://schemas.openxmlformats.org/officeDocument/2006/relationships/hyperlink" Target="http://www.groovice.com/" TargetMode="External"/><Relationship Id="rId41376" Type="http://schemas.openxmlformats.org/officeDocument/2006/relationships/hyperlink" Target="http://www.panosol.fr/" TargetMode="External"/><Relationship Id="rId57307" Type="http://schemas.openxmlformats.org/officeDocument/2006/relationships/hyperlink" Target="http://www.soufun.com/" TargetMode="External"/><Relationship Id="rId64523" Type="http://schemas.openxmlformats.org/officeDocument/2006/relationships/hyperlink" Target="http://www.decawave.com/" TargetMode="External"/><Relationship Id="rId30020" Type="http://schemas.openxmlformats.org/officeDocument/2006/relationships/hyperlink" Target="http://www.shiftboard.com/" TargetMode="External"/><Relationship Id="rId44599" Type="http://schemas.openxmlformats.org/officeDocument/2006/relationships/hyperlink" Target="http://www.digitel.com.br/" TargetMode="External"/><Relationship Id="rId62074" Type="http://schemas.openxmlformats.org/officeDocument/2006/relationships/hyperlink" Target="http://rewalk.com/" TargetMode="External"/><Relationship Id="rId2951" Type="http://schemas.openxmlformats.org/officeDocument/2006/relationships/hyperlink" Target="http://mimedia.com/" TargetMode="External"/><Relationship Id="rId9217" Type="http://schemas.openxmlformats.org/officeDocument/2006/relationships/hyperlink" Target="http://www.intellikine.com/" TargetMode="External"/><Relationship Id="rId12545" Type="http://schemas.openxmlformats.org/officeDocument/2006/relationships/hyperlink" Target="http://www.viamet.com/" TargetMode="External"/><Relationship Id="rId26027" Type="http://schemas.openxmlformats.org/officeDocument/2006/relationships/hyperlink" Target="http://www.trivascular.com/" TargetMode="External"/><Relationship Id="rId33243" Type="http://schemas.openxmlformats.org/officeDocument/2006/relationships/hyperlink" Target="http://www.x1.com/" TargetMode="External"/><Relationship Id="rId65297" Type="http://schemas.openxmlformats.org/officeDocument/2006/relationships/hyperlink" Target="http://www.justanswer.com/" TargetMode="External"/><Relationship Id="rId10096" Type="http://schemas.openxmlformats.org/officeDocument/2006/relationships/hyperlink" Target="http://www.nanobiotix.com/" TargetMode="External"/><Relationship Id="rId15768" Type="http://schemas.openxmlformats.org/officeDocument/2006/relationships/hyperlink" Target="http://www.conveneer.com/" TargetMode="External"/><Relationship Id="rId22984" Type="http://schemas.openxmlformats.org/officeDocument/2006/relationships/hyperlink" Target="http://razmir.com/" TargetMode="External"/><Relationship Id="rId38915" Type="http://schemas.openxmlformats.org/officeDocument/2006/relationships/hyperlink" Target="http://www.patheos.com/" TargetMode="External"/><Relationship Id="rId36466" Type="http://schemas.openxmlformats.org/officeDocument/2006/relationships/hyperlink" Target="http://tookitaki.com/" TargetMode="External"/><Relationship Id="rId43682" Type="http://schemas.openxmlformats.org/officeDocument/2006/relationships/hyperlink" Target="http://www.gamefacemedia.com/" TargetMode="External"/><Relationship Id="rId57164" Type="http://schemas.openxmlformats.org/officeDocument/2006/relationships/hyperlink" Target="https://www.focusfeed.com/" TargetMode="External"/><Relationship Id="rId59613" Type="http://schemas.openxmlformats.org/officeDocument/2006/relationships/hyperlink" Target="http://www.swingpal.com/" TargetMode="External"/><Relationship Id="rId64380" Type="http://schemas.openxmlformats.org/officeDocument/2006/relationships/hyperlink" Target="http://www.cleanplates.com/" TargetMode="External"/><Relationship Id="rId8300" Type="http://schemas.openxmlformats.org/officeDocument/2006/relationships/hyperlink" Target="http://www.evodental.com/" TargetMode="External"/><Relationship Id="rId25110" Type="http://schemas.openxmlformats.org/officeDocument/2006/relationships/hyperlink" Target="http://kfxmedical.com/" TargetMode="External"/><Relationship Id="rId39689" Type="http://schemas.openxmlformats.org/officeDocument/2006/relationships/hyperlink" Target="http://www.marketinvoice.com/" TargetMode="External"/><Relationship Id="rId14851" Type="http://schemas.openxmlformats.org/officeDocument/2006/relationships/hyperlink" Target="http://www.socialbro.com/" TargetMode="External"/><Relationship Id="rId28333" Type="http://schemas.openxmlformats.org/officeDocument/2006/relationships/hyperlink" Target="http://iqumulus.com/" TargetMode="External"/><Relationship Id="rId32729" Type="http://schemas.openxmlformats.org/officeDocument/2006/relationships/hyperlink" Target="http://seismic.com/" TargetMode="External"/><Relationship Id="rId50204" Type="http://schemas.openxmlformats.org/officeDocument/2006/relationships/hyperlink" Target="http://www.medzpeed.com/" TargetMode="External"/><Relationship Id="rId9074" Type="http://schemas.openxmlformats.org/officeDocument/2006/relationships/hyperlink" Target="http://incardatherapeutics.com/" TargetMode="External"/><Relationship Id="rId49031" Type="http://schemas.openxmlformats.org/officeDocument/2006/relationships/hyperlink" Target="http://www.bluekangaroo.com/" TargetMode="External"/><Relationship Id="rId53427" Type="http://schemas.openxmlformats.org/officeDocument/2006/relationships/hyperlink" Target="http://www.samplify.com/" TargetMode="External"/><Relationship Id="rId60643" Type="http://schemas.openxmlformats.org/officeDocument/2006/relationships/hyperlink" Target="http://www.pointshotwireless.com/" TargetMode="External"/><Relationship Id="rId433" Type="http://schemas.openxmlformats.org/officeDocument/2006/relationships/hyperlink" Target="http://betterdoctor.com/" TargetMode="External"/><Relationship Id="rId2114" Type="http://schemas.openxmlformats.org/officeDocument/2006/relationships/hyperlink" Target="http://claytonstress.com/" TargetMode="External"/><Relationship Id="rId38772" Type="http://schemas.openxmlformats.org/officeDocument/2006/relationships/hyperlink" Target="http://wolfgis.com/" TargetMode="External"/><Relationship Id="rId59470" Type="http://schemas.openxmlformats.org/officeDocument/2006/relationships/hyperlink" Target="http://venusconcept.com/" TargetMode="External"/><Relationship Id="rId63866" Type="http://schemas.openxmlformats.org/officeDocument/2006/relationships/hyperlink" Target="http://www.theedgefirm.com/" TargetMode="External"/><Relationship Id="rId31812" Type="http://schemas.openxmlformats.org/officeDocument/2006/relationships/hyperlink" Target="http://www.gnip.com/" TargetMode="External"/><Relationship Id="rId5337" Type="http://schemas.openxmlformats.org/officeDocument/2006/relationships/hyperlink" Target="http://www.transgaming.com/" TargetMode="External"/><Relationship Id="rId11888" Type="http://schemas.openxmlformats.org/officeDocument/2006/relationships/hyperlink" Target="http://stellarbiotechnologies.com/" TargetMode="External"/><Relationship Id="rId22147" Type="http://schemas.openxmlformats.org/officeDocument/2006/relationships/hyperlink" Target="http://www.myfanzone.com/" TargetMode="External"/><Relationship Id="rId27819" Type="http://schemas.openxmlformats.org/officeDocument/2006/relationships/hyperlink" Target="http://www.freeagent.com/" TargetMode="External"/><Relationship Id="rId50061" Type="http://schemas.openxmlformats.org/officeDocument/2006/relationships/hyperlink" Target="http://www.atinternet.com/" TargetMode="External"/><Relationship Id="rId52510" Type="http://schemas.openxmlformats.org/officeDocument/2006/relationships/hyperlink" Target="http://www.bandhappy.com/" TargetMode="External"/><Relationship Id="rId28190" Type="http://schemas.openxmlformats.org/officeDocument/2006/relationships/hyperlink" Target="http://www.insetsystems.com/" TargetMode="External"/><Relationship Id="rId32586" Type="http://schemas.openxmlformats.org/officeDocument/2006/relationships/hyperlink" Target="http://www.quickplay.com/" TargetMode="External"/><Relationship Id="rId48517" Type="http://schemas.openxmlformats.org/officeDocument/2006/relationships/hyperlink" Target="http://www.matterport.com/" TargetMode="External"/><Relationship Id="rId55733" Type="http://schemas.openxmlformats.org/officeDocument/2006/relationships/hyperlink" Target="http://www.techwellinc.com/" TargetMode="External"/><Relationship Id="rId4420" Type="http://schemas.openxmlformats.org/officeDocument/2006/relationships/hyperlink" Target="http://www.ember-entertainment.com/" TargetMode="External"/><Relationship Id="rId14014" Type="http://schemas.openxmlformats.org/officeDocument/2006/relationships/hyperlink" Target="http://www.kompyte.com/" TargetMode="External"/><Relationship Id="rId21230" Type="http://schemas.openxmlformats.org/officeDocument/2006/relationships/hyperlink" Target="http://imevax.com/" TargetMode="External"/><Relationship Id="rId46068" Type="http://schemas.openxmlformats.org/officeDocument/2006/relationships/hyperlink" Target="http://www.personera.com/" TargetMode="External"/><Relationship Id="rId53284" Type="http://schemas.openxmlformats.org/officeDocument/2006/relationships/hyperlink" Target="http://www.nanda-tech.com/" TargetMode="External"/><Relationship Id="rId58956" Type="http://schemas.openxmlformats.org/officeDocument/2006/relationships/hyperlink" Target="http://vitryn.com/" TargetMode="External"/><Relationship Id="rId290" Type="http://schemas.openxmlformats.org/officeDocument/2006/relationships/hyperlink" Target="http://www.uknow.com/" TargetMode="External"/><Relationship Id="rId7643" Type="http://schemas.openxmlformats.org/officeDocument/2006/relationships/hyperlink" Target="http://www.corcept.com/" TargetMode="External"/><Relationship Id="rId10971" Type="http://schemas.openxmlformats.org/officeDocument/2006/relationships/hyperlink" Target="http://www.pressurebiosciences.com/" TargetMode="External"/><Relationship Id="rId17237" Type="http://schemas.openxmlformats.org/officeDocument/2006/relationships/hyperlink" Target="http://www.teamsnap.com/" TargetMode="External"/><Relationship Id="rId26902" Type="http://schemas.openxmlformats.org/officeDocument/2006/relationships/hyperlink" Target="http://www.caringo.com/" TargetMode="External"/><Relationship Id="rId47600" Type="http://schemas.openxmlformats.org/officeDocument/2006/relationships/hyperlink" Target="http://www.twinlinx.com/" TargetMode="External"/><Relationship Id="rId5194" Type="http://schemas.openxmlformats.org/officeDocument/2006/relationships/hyperlink" Target="http://www.simraceway.com/" TargetMode="External"/><Relationship Id="rId24453" Type="http://schemas.openxmlformats.org/officeDocument/2006/relationships/hyperlink" Target="http://www.capsovision.com/" TargetMode="External"/><Relationship Id="rId45151" Type="http://schemas.openxmlformats.org/officeDocument/2006/relationships/hyperlink" Target="http://www.mycpush.com/" TargetMode="External"/><Relationship Id="rId27676" Type="http://schemas.openxmlformats.org/officeDocument/2006/relationships/hyperlink" Target="http://www.everyonecounts.com/" TargetMode="External"/><Relationship Id="rId34892" Type="http://schemas.openxmlformats.org/officeDocument/2006/relationships/hyperlink" Target="http://idioplatform.com/" TargetMode="External"/><Relationship Id="rId48374" Type="http://schemas.openxmlformats.org/officeDocument/2006/relationships/hyperlink" Target="http://g.ho.st/" TargetMode="External"/><Relationship Id="rId55590" Type="http://schemas.openxmlformats.org/officeDocument/2006/relationships/hyperlink" Target="http://www.onapsis.com/" TargetMode="External"/><Relationship Id="rId63029" Type="http://schemas.openxmlformats.org/officeDocument/2006/relationships/hyperlink" Target="http://sceneshot.com/" TargetMode="External"/><Relationship Id="rId3906" Type="http://schemas.openxmlformats.org/officeDocument/2006/relationships/hyperlink" Target="http://www.vault.com/" TargetMode="External"/><Relationship Id="rId16320" Type="http://schemas.openxmlformats.org/officeDocument/2006/relationships/hyperlink" Target="http://www.leyousoft.com/" TargetMode="External"/><Relationship Id="rId20716" Type="http://schemas.openxmlformats.org/officeDocument/2006/relationships/hyperlink" Target="http://www.aktivebay.com/" TargetMode="External"/><Relationship Id="rId1457" Type="http://schemas.openxmlformats.org/officeDocument/2006/relationships/hyperlink" Target="http://spare5.com/" TargetMode="External"/><Relationship Id="rId19543" Type="http://schemas.openxmlformats.org/officeDocument/2006/relationships/hyperlink" Target="http://pac-sh.com/" TargetMode="External"/><Relationship Id="rId23939" Type="http://schemas.openxmlformats.org/officeDocument/2006/relationships/hyperlink" Target="http://northstarnm.com/" TargetMode="External"/><Relationship Id="rId41414" Type="http://schemas.openxmlformats.org/officeDocument/2006/relationships/hyperlink" Target="http://www.poweritsolutions.com/" TargetMode="External"/><Relationship Id="rId62112" Type="http://schemas.openxmlformats.org/officeDocument/2006/relationships/hyperlink" Target="http://patronusmedical.com/" TargetMode="External"/><Relationship Id="rId17094" Type="http://schemas.openxmlformats.org/officeDocument/2006/relationships/hyperlink" Target="http://www.solaiemes.com/" TargetMode="External"/><Relationship Id="rId44637" Type="http://schemas.openxmlformats.org/officeDocument/2006/relationships/hyperlink" Target="http://www.fliptop.com/" TargetMode="External"/><Relationship Id="rId51853" Type="http://schemas.openxmlformats.org/officeDocument/2006/relationships/hyperlink" Target="http://orderlord.com/" TargetMode="External"/><Relationship Id="rId10134" Type="http://schemas.openxmlformats.org/officeDocument/2006/relationships/hyperlink" Target="http://www.natera.com/" TargetMode="External"/><Relationship Id="rId29982" Type="http://schemas.openxmlformats.org/officeDocument/2006/relationships/hyperlink" Target="http://sensics.com/" TargetMode="External"/><Relationship Id="rId42188" Type="http://schemas.openxmlformats.org/officeDocument/2006/relationships/hyperlink" Target="http://academia.edu/" TargetMode="External"/><Relationship Id="rId58119" Type="http://schemas.openxmlformats.org/officeDocument/2006/relationships/hyperlink" Target="http://www.concil.com.br/" TargetMode="External"/><Relationship Id="rId65335" Type="http://schemas.openxmlformats.org/officeDocument/2006/relationships/hyperlink" Target="http://www.revonsystems.net/" TargetMode="External"/><Relationship Id="rId15806" Type="http://schemas.openxmlformats.org/officeDocument/2006/relationships/hyperlink" Target="http://www.defensemobile.net/" TargetMode="External"/><Relationship Id="rId3763" Type="http://schemas.openxmlformats.org/officeDocument/2006/relationships/hyperlink" Target="http://tapiture.com/" TargetMode="External"/><Relationship Id="rId13357" Type="http://schemas.openxmlformats.org/officeDocument/2006/relationships/hyperlink" Target="http://www.copansystems.com/" TargetMode="External"/><Relationship Id="rId20573" Type="http://schemas.openxmlformats.org/officeDocument/2006/relationships/hyperlink" Target="http://www.yatango.com/" TargetMode="External"/><Relationship Id="rId34055" Type="http://schemas.openxmlformats.org/officeDocument/2006/relationships/hyperlink" Target="http://www.blackarrow.tv/" TargetMode="External"/><Relationship Id="rId36504" Type="http://schemas.openxmlformats.org/officeDocument/2006/relationships/hyperlink" Target="http://trialpay.com/" TargetMode="External"/><Relationship Id="rId41271" Type="http://schemas.openxmlformats.org/officeDocument/2006/relationships/hyperlink" Target="http://www.nordicwindpower.com/" TargetMode="External"/><Relationship Id="rId43720" Type="http://schemas.openxmlformats.org/officeDocument/2006/relationships/hyperlink" Target="http://ks12.net/" TargetMode="External"/><Relationship Id="rId57202" Type="http://schemas.openxmlformats.org/officeDocument/2006/relationships/hyperlink" Target="http://www.jiwu.com/" TargetMode="External"/><Relationship Id="rId6986" Type="http://schemas.openxmlformats.org/officeDocument/2006/relationships/hyperlink" Target="http://www.brainstorm-cell.com/" TargetMode="External"/><Relationship Id="rId23796" Type="http://schemas.openxmlformats.org/officeDocument/2006/relationships/hyperlink" Target="http://dinnerlab.com/" TargetMode="External"/><Relationship Id="rId39727" Type="http://schemas.openxmlformats.org/officeDocument/2006/relationships/hyperlink" Target="http://www.mnginvestments.com/" TargetMode="External"/><Relationship Id="rId46943" Type="http://schemas.openxmlformats.org/officeDocument/2006/relationships/hyperlink" Target="http://liftlabsdesign.com/" TargetMode="External"/><Relationship Id="rId12440" Type="http://schemas.openxmlformats.org/officeDocument/2006/relationships/hyperlink" Target="http://www.vtherm.com/" TargetMode="External"/><Relationship Id="rId37278" Type="http://schemas.openxmlformats.org/officeDocument/2006/relationships/hyperlink" Target="http://www.mysupportassistant.com/" TargetMode="External"/><Relationship Id="rId44494" Type="http://schemas.openxmlformats.org/officeDocument/2006/relationships/hyperlink" Target="http://bluetalon.com/" TargetMode="External"/><Relationship Id="rId65192" Type="http://schemas.openxmlformats.org/officeDocument/2006/relationships/hyperlink" Target="http://www.citel.com/" TargetMode="External"/><Relationship Id="rId9112" Type="http://schemas.openxmlformats.org/officeDocument/2006/relationships/hyperlink" Target="http://infobionic.com/" TargetMode="External"/><Relationship Id="rId30318" Type="http://schemas.openxmlformats.org/officeDocument/2006/relationships/hyperlink" Target="http://www.surveypal.com/" TargetMode="External"/><Relationship Id="rId38810" Type="http://schemas.openxmlformats.org/officeDocument/2006/relationships/hyperlink" Target="http://chanyouji.com/" TargetMode="External"/><Relationship Id="rId15663" Type="http://schemas.openxmlformats.org/officeDocument/2006/relationships/hyperlink" Target="http://bypassmobile.com/" TargetMode="External"/><Relationship Id="rId29145" Type="http://schemas.openxmlformats.org/officeDocument/2006/relationships/hyperlink" Target="http://objectfx.com/" TargetMode="External"/><Relationship Id="rId36361" Type="http://schemas.openxmlformats.org/officeDocument/2006/relationships/hyperlink" Target="http://www.tamponsforyou.de/" TargetMode="External"/><Relationship Id="rId40757" Type="http://schemas.openxmlformats.org/officeDocument/2006/relationships/hyperlink" Target="http://www.entechsolar.com/" TargetMode="External"/><Relationship Id="rId51016" Type="http://schemas.openxmlformats.org/officeDocument/2006/relationships/hyperlink" Target="http://www.veronicacore.com/" TargetMode="External"/><Relationship Id="rId63904" Type="http://schemas.openxmlformats.org/officeDocument/2006/relationships/hyperlink" Target="http://peerapp.com/" TargetMode="External"/><Relationship Id="rId18886" Type="http://schemas.openxmlformats.org/officeDocument/2006/relationships/hyperlink" Target="http://www.iyzico.com/" TargetMode="External"/><Relationship Id="rId39584" Type="http://schemas.openxmlformats.org/officeDocument/2006/relationships/hyperlink" Target="http://intoo.com.br/" TargetMode="External"/><Relationship Id="rId54239" Type="http://schemas.openxmlformats.org/officeDocument/2006/relationships/hyperlink" Target="http://www.dropbox.com/" TargetMode="External"/><Relationship Id="rId61455" Type="http://schemas.openxmlformats.org/officeDocument/2006/relationships/hyperlink" Target="http://vyu.com/" TargetMode="External"/><Relationship Id="rId11926" Type="http://schemas.openxmlformats.org/officeDocument/2006/relationships/hyperlink" Target="http://streamlinehealth.net/" TargetMode="External"/><Relationship Id="rId64678" Type="http://schemas.openxmlformats.org/officeDocument/2006/relationships/hyperlink" Target="https://www.articleonepartners.com/" TargetMode="External"/><Relationship Id="rId6149" Type="http://schemas.openxmlformats.org/officeDocument/2006/relationships/hyperlink" Target="http://www.anacor.com/" TargetMode="External"/><Relationship Id="rId25408" Type="http://schemas.openxmlformats.org/officeDocument/2006/relationships/hyperlink" Target="http://www.newbiotics.com/" TargetMode="External"/><Relationship Id="rId32624" Type="http://schemas.openxmlformats.org/officeDocument/2006/relationships/hyperlink" Target="http://www.redcritter.com/" TargetMode="External"/><Relationship Id="rId46106" Type="http://schemas.openxmlformats.org/officeDocument/2006/relationships/hyperlink" Target="http://www.smarton.co/" TargetMode="External"/><Relationship Id="rId53322" Type="http://schemas.openxmlformats.org/officeDocument/2006/relationships/hyperlink" Target="http://www.netronome.com/" TargetMode="External"/><Relationship Id="rId30175" Type="http://schemas.openxmlformats.org/officeDocument/2006/relationships/hyperlink" Target="http://www.source3.io/" TargetMode="External"/><Relationship Id="rId35847" Type="http://schemas.openxmlformats.org/officeDocument/2006/relationships/hyperlink" Target="http://www.quattrowireless.com/" TargetMode="External"/><Relationship Id="rId33398" Type="http://schemas.openxmlformats.org/officeDocument/2006/relationships/hyperlink" Target="http://pantherexpress.net/" TargetMode="External"/><Relationship Id="rId49329" Type="http://schemas.openxmlformats.org/officeDocument/2006/relationships/hyperlink" Target="http://www.metacarta.com/" TargetMode="External"/><Relationship Id="rId54096" Type="http://schemas.openxmlformats.org/officeDocument/2006/relationships/hyperlink" Target="http://www.somanetworks.com/" TargetMode="External"/><Relationship Id="rId56545" Type="http://schemas.openxmlformats.org/officeDocument/2006/relationships/hyperlink" Target="http://www.mahindrareva.com/" TargetMode="External"/><Relationship Id="rId63761" Type="http://schemas.openxmlformats.org/officeDocument/2006/relationships/hyperlink" Target="http://www.simrisalg.se/" TargetMode="External"/><Relationship Id="rId5232" Type="http://schemas.openxmlformats.org/officeDocument/2006/relationships/hyperlink" Target="http://www.spacebikini.com/" TargetMode="External"/><Relationship Id="rId22042" Type="http://schemas.openxmlformats.org/officeDocument/2006/relationships/hyperlink" Target="http://www.spruik.com/" TargetMode="External"/><Relationship Id="rId59768" Type="http://schemas.openxmlformats.org/officeDocument/2006/relationships/hyperlink" Target="http://www.fitcode.com/" TargetMode="External"/><Relationship Id="rId8455" Type="http://schemas.openxmlformats.org/officeDocument/2006/relationships/hyperlink" Target="http://www.formatherapeutics.com/" TargetMode="External"/><Relationship Id="rId11783" Type="http://schemas.openxmlformats.org/officeDocument/2006/relationships/hyperlink" Target="http://www.solusscientific.com/" TargetMode="External"/><Relationship Id="rId18049" Type="http://schemas.openxmlformats.org/officeDocument/2006/relationships/hyperlink" Target="http://www.casabu.com/" TargetMode="External"/><Relationship Id="rId25265" Type="http://schemas.openxmlformats.org/officeDocument/2006/relationships/hyperlink" Target="http://www.metamodix.com/" TargetMode="External"/><Relationship Id="rId27714" Type="http://schemas.openxmlformats.org/officeDocument/2006/relationships/hyperlink" Target="http://www.techcrunch.com/2008/10/02/deadpool-eyespot-closes-its-eyes/" TargetMode="External"/><Relationship Id="rId32481" Type="http://schemas.openxmlformats.org/officeDocument/2006/relationships/hyperlink" Target="http://www.peoplematter.com/" TargetMode="External"/><Relationship Id="rId34930" Type="http://schemas.openxmlformats.org/officeDocument/2006/relationships/hyperlink" Target="http://www.inburstmedia.com/" TargetMode="External"/><Relationship Id="rId48412" Type="http://schemas.openxmlformats.org/officeDocument/2006/relationships/hyperlink" Target="http://www.gridstore.com/" TargetMode="External"/><Relationship Id="rId52808" Type="http://schemas.openxmlformats.org/officeDocument/2006/relationships/hyperlink" Target="http://www.altair-semi.com/" TargetMode="External"/><Relationship Id="rId50359" Type="http://schemas.openxmlformats.org/officeDocument/2006/relationships/hyperlink" Target="http://bluesmart.com/" TargetMode="External"/><Relationship Id="rId28488" Type="http://schemas.openxmlformats.org/officeDocument/2006/relationships/hyperlink" Target="http://kno.com/" TargetMode="External"/><Relationship Id="rId49186" Type="http://schemas.openxmlformats.org/officeDocument/2006/relationships/hyperlink" Target="http://www.buzznet.com/" TargetMode="External"/><Relationship Id="rId58851" Type="http://schemas.openxmlformats.org/officeDocument/2006/relationships/hyperlink" Target="http://www.logogarden.com/" TargetMode="External"/><Relationship Id="rId60798" Type="http://schemas.openxmlformats.org/officeDocument/2006/relationships/hyperlink" Target="http://www.rittech.com/" TargetMode="External"/><Relationship Id="rId4718" Type="http://schemas.openxmlformats.org/officeDocument/2006/relationships/hyperlink" Target="http://www.kabam.com/" TargetMode="External"/><Relationship Id="rId17132" Type="http://schemas.openxmlformats.org/officeDocument/2006/relationships/hyperlink" Target="http://www.spyderlynk.com/" TargetMode="External"/><Relationship Id="rId21528" Type="http://schemas.openxmlformats.org/officeDocument/2006/relationships/hyperlink" Target="http://organizedwisdom.com/" TargetMode="External"/><Relationship Id="rId588" Type="http://schemas.openxmlformats.org/officeDocument/2006/relationships/hyperlink" Target="http://www.thebudge.com/" TargetMode="External"/><Relationship Id="rId2269" Type="http://schemas.openxmlformats.org/officeDocument/2006/relationships/hyperlink" Target="http://www.doctolib.fr/" TargetMode="External"/><Relationship Id="rId27571" Type="http://schemas.openxmlformats.org/officeDocument/2006/relationships/hyperlink" Target="http://www.embotics.com/" TargetMode="External"/><Relationship Id="rId31967" Type="http://schemas.openxmlformats.org/officeDocument/2006/relationships/hyperlink" Target="http://www.intelleflex.com/" TargetMode="External"/><Relationship Id="rId42226" Type="http://schemas.openxmlformats.org/officeDocument/2006/relationships/hyperlink" Target="http://beatthebushes.com/" TargetMode="External"/><Relationship Id="rId3801" Type="http://schemas.openxmlformats.org/officeDocument/2006/relationships/hyperlink" Target="http://intrst.net/" TargetMode="External"/><Relationship Id="rId45449" Type="http://schemas.openxmlformats.org/officeDocument/2006/relationships/hyperlink" Target="http://en.papayamobile.com/" TargetMode="External"/><Relationship Id="rId52665" Type="http://schemas.openxmlformats.org/officeDocument/2006/relationships/hyperlink" Target="http://www.simfy.de/" TargetMode="External"/><Relationship Id="rId1352" Type="http://schemas.openxmlformats.org/officeDocument/2006/relationships/hyperlink" Target="http://roomiapp.com/" TargetMode="External"/><Relationship Id="rId20611" Type="http://schemas.openxmlformats.org/officeDocument/2006/relationships/hyperlink" Target="http://zaldiva.com/" TargetMode="External"/><Relationship Id="rId55888" Type="http://schemas.openxmlformats.org/officeDocument/2006/relationships/hyperlink" Target="http://www.thinkstep.com/" TargetMode="External"/><Relationship Id="rId4575" Type="http://schemas.openxmlformats.org/officeDocument/2006/relationships/hyperlink" Target="http://www.geekchicdaily.com/" TargetMode="External"/><Relationship Id="rId16618" Type="http://schemas.openxmlformats.org/officeDocument/2006/relationships/hyperlink" Target="http://netspend.com/" TargetMode="External"/><Relationship Id="rId23834" Type="http://schemas.openxmlformats.org/officeDocument/2006/relationships/hyperlink" Target="http://www.getquik.com/" TargetMode="External"/><Relationship Id="rId37316" Type="http://schemas.openxmlformats.org/officeDocument/2006/relationships/hyperlink" Target="https://www.patientpop.com/" TargetMode="External"/><Relationship Id="rId44532" Type="http://schemas.openxmlformats.org/officeDocument/2006/relationships/hyperlink" Target="https://clever.com/" TargetMode="External"/><Relationship Id="rId14169" Type="http://schemas.openxmlformats.org/officeDocument/2006/relationships/hyperlink" Target="http://medallionanalytics.com/" TargetMode="External"/><Relationship Id="rId21385" Type="http://schemas.openxmlformats.org/officeDocument/2006/relationships/hyperlink" Target="http://www.medinfi.com/" TargetMode="External"/><Relationship Id="rId42083" Type="http://schemas.openxmlformats.org/officeDocument/2006/relationships/hyperlink" Target="http://xftechnologies.com/" TargetMode="External"/><Relationship Id="rId58014" Type="http://schemas.openxmlformats.org/officeDocument/2006/relationships/hyperlink" Target="http://samfind.com/" TargetMode="External"/><Relationship Id="rId65230" Type="http://schemas.openxmlformats.org/officeDocument/2006/relationships/hyperlink" Target="http://www.quoteroller.com/" TargetMode="External"/><Relationship Id="rId7798" Type="http://schemas.openxmlformats.org/officeDocument/2006/relationships/hyperlink" Target="http://www.cydanco.com/" TargetMode="External"/><Relationship Id="rId15701" Type="http://schemas.openxmlformats.org/officeDocument/2006/relationships/hyperlink" Target="http://www.cellrox.com/" TargetMode="External"/><Relationship Id="rId47755" Type="http://schemas.openxmlformats.org/officeDocument/2006/relationships/hyperlink" Target="http://www.zugamedical.com/" TargetMode="External"/><Relationship Id="rId54971" Type="http://schemas.openxmlformats.org/officeDocument/2006/relationships/hyperlink" Target="http://www.waynaut.com/" TargetMode="External"/><Relationship Id="rId13252" Type="http://schemas.openxmlformats.org/officeDocument/2006/relationships/hyperlink" Target="http://claritics.com/" TargetMode="External"/><Relationship Id="rId6881" Type="http://schemas.openxmlformats.org/officeDocument/2006/relationships/hyperlink" Target="http://biosigtech.com/" TargetMode="External"/><Relationship Id="rId16475" Type="http://schemas.openxmlformats.org/officeDocument/2006/relationships/hyperlink" Target="http://www.mobileactivedefense.com/" TargetMode="External"/><Relationship Id="rId18924" Type="http://schemas.openxmlformats.org/officeDocument/2006/relationships/hyperlink" Target="http://www.joyus.com/" TargetMode="External"/><Relationship Id="rId23691" Type="http://schemas.openxmlformats.org/officeDocument/2006/relationships/hyperlink" Target="http://www.mintfacilityservices.co.uk/" TargetMode="External"/><Relationship Id="rId39622" Type="http://schemas.openxmlformats.org/officeDocument/2006/relationships/hyperlink" Target="http://www.kredits.com/" TargetMode="External"/><Relationship Id="rId37173" Type="http://schemas.openxmlformats.org/officeDocument/2006/relationships/hyperlink" Target="http://www.housejoy.in/" TargetMode="External"/><Relationship Id="rId41569" Type="http://schemas.openxmlformats.org/officeDocument/2006/relationships/hyperlink" Target="http://www.rivetechnology.com/" TargetMode="External"/><Relationship Id="rId64716" Type="http://schemas.openxmlformats.org/officeDocument/2006/relationships/hyperlink" Target="http://twenty20.com/" TargetMode="External"/><Relationship Id="rId19698" Type="http://schemas.openxmlformats.org/officeDocument/2006/relationships/hyperlink" Target="https://pressup.io/" TargetMode="External"/><Relationship Id="rId30213" Type="http://schemas.openxmlformats.org/officeDocument/2006/relationships/hyperlink" Target="http://www.spikesource.com/" TargetMode="External"/><Relationship Id="rId62267" Type="http://schemas.openxmlformats.org/officeDocument/2006/relationships/hyperlink" Target="http://www.ultra-electronics.com/" TargetMode="External"/><Relationship Id="rId12738" Type="http://schemas.openxmlformats.org/officeDocument/2006/relationships/hyperlink" Target="http://www.yaupontherapeutics.com/" TargetMode="External"/><Relationship Id="rId10289" Type="http://schemas.openxmlformats.org/officeDocument/2006/relationships/hyperlink" Target="http://www.ngmbio.com/" TargetMode="External"/><Relationship Id="rId18781" Type="http://schemas.openxmlformats.org/officeDocument/2006/relationships/hyperlink" Target="http://www.usehurrier.com/" TargetMode="External"/><Relationship Id="rId29040" Type="http://schemas.openxmlformats.org/officeDocument/2006/relationships/hyperlink" Target="http://newdogmobile.com/" TargetMode="External"/><Relationship Id="rId33436" Type="http://schemas.openxmlformats.org/officeDocument/2006/relationships/hyperlink" Target="http://www.vivotext.com/" TargetMode="External"/><Relationship Id="rId40652" Type="http://schemas.openxmlformats.org/officeDocument/2006/relationships/hyperlink" Target="http://www.ecosynthetix.com/" TargetMode="External"/><Relationship Id="rId54134" Type="http://schemas.openxmlformats.org/officeDocument/2006/relationships/hyperlink" Target="http://www.unitrio.co.th/index.php" TargetMode="External"/><Relationship Id="rId61350" Type="http://schemas.openxmlformats.org/officeDocument/2006/relationships/hyperlink" Target="http://www.getdrupe.com/" TargetMode="External"/><Relationship Id="rId36659" Type="http://schemas.openxmlformats.org/officeDocument/2006/relationships/hyperlink" Target="http://viralize.com/" TargetMode="External"/><Relationship Id="rId43875" Type="http://schemas.openxmlformats.org/officeDocument/2006/relationships/hyperlink" Target="http://www.bestofmedia.com/us" TargetMode="External"/><Relationship Id="rId59806" Type="http://schemas.openxmlformats.org/officeDocument/2006/relationships/hyperlink" Target="http://www.hkfs.cn/" TargetMode="External"/><Relationship Id="rId11821" Type="http://schemas.openxmlformats.org/officeDocument/2006/relationships/hyperlink" Target="http://sorbent.com/" TargetMode="External"/><Relationship Id="rId25303" Type="http://schemas.openxmlformats.org/officeDocument/2006/relationships/hyperlink" Target="http://www.miracormedical.com/" TargetMode="External"/><Relationship Id="rId57357" Type="http://schemas.openxmlformats.org/officeDocument/2006/relationships/hyperlink" Target="http://dogvacay.com/" TargetMode="External"/><Relationship Id="rId64573" Type="http://schemas.openxmlformats.org/officeDocument/2006/relationships/hyperlink" Target="http://www.neoconix.com/" TargetMode="External"/><Relationship Id="rId6044" Type="http://schemas.openxmlformats.org/officeDocument/2006/relationships/hyperlink" Target="http://www.altorbioscience.com/" TargetMode="External"/><Relationship Id="rId28526" Type="http://schemas.openxmlformats.org/officeDocument/2006/relationships/hyperlink" Target="http://www.longmaster.com.cn/" TargetMode="External"/><Relationship Id="rId30070" Type="http://schemas.openxmlformats.org/officeDocument/2006/relationships/hyperlink" Target="http://www.simio.com/" TargetMode="External"/><Relationship Id="rId35742" Type="http://schemas.openxmlformats.org/officeDocument/2006/relationships/hyperlink" Target="http://platypustv.com/" TargetMode="External"/><Relationship Id="rId46001" Type="http://schemas.openxmlformats.org/officeDocument/2006/relationships/hyperlink" Target="http://kdsi.org/" TargetMode="External"/><Relationship Id="rId9267" Type="http://schemas.openxmlformats.org/officeDocument/2006/relationships/hyperlink" Target="http://intrinsic-mi.com/" TargetMode="External"/><Relationship Id="rId12595" Type="http://schemas.openxmlformats.org/officeDocument/2006/relationships/hyperlink" Target="http://vm-go.com/" TargetMode="External"/><Relationship Id="rId26077" Type="http://schemas.openxmlformats.org/officeDocument/2006/relationships/hyperlink" Target="http://www.versartis.com/" TargetMode="External"/><Relationship Id="rId33293" Type="http://schemas.openxmlformats.org/officeDocument/2006/relationships/hyperlink" Target="http://www.roominthemoon.com/index.aspx" TargetMode="External"/><Relationship Id="rId49224" Type="http://schemas.openxmlformats.org/officeDocument/2006/relationships/hyperlink" Target="http://www.dinklife.com/" TargetMode="External"/><Relationship Id="rId56440" Type="http://schemas.openxmlformats.org/officeDocument/2006/relationships/hyperlink" Target="http://drivemode.com/" TargetMode="External"/><Relationship Id="rId60836" Type="http://schemas.openxmlformats.org/officeDocument/2006/relationships/hyperlink" Target="http://www.alleywatch.com/" TargetMode="External"/><Relationship Id="rId626" Type="http://schemas.openxmlformats.org/officeDocument/2006/relationships/hyperlink" Target="http://dwnld.me/" TargetMode="External"/><Relationship Id="rId2307" Type="http://schemas.openxmlformats.org/officeDocument/2006/relationships/hyperlink" Target="http://www.geteco.com/" TargetMode="External"/><Relationship Id="rId38965" Type="http://schemas.openxmlformats.org/officeDocument/2006/relationships/hyperlink" Target="http://www.travelbird.com/" TargetMode="External"/><Relationship Id="rId59663" Type="http://schemas.openxmlformats.org/officeDocument/2006/relationships/hyperlink" Target="http://www.greentoe.com/" TargetMode="External"/><Relationship Id="rId8350" Type="http://schemas.openxmlformats.org/officeDocument/2006/relationships/hyperlink" Target="http://eye-pharma.com/" TargetMode="External"/><Relationship Id="rId25160" Type="http://schemas.openxmlformats.org/officeDocument/2006/relationships/hyperlink" Target="http://www.lifeimage.com/" TargetMode="External"/><Relationship Id="rId43038" Type="http://schemas.openxmlformats.org/officeDocument/2006/relationships/hyperlink" Target="http://www.shubham.co/index.php" TargetMode="External"/><Relationship Id="rId50254" Type="http://schemas.openxmlformats.org/officeDocument/2006/relationships/hyperlink" Target="http://www.revokom.com/" TargetMode="External"/><Relationship Id="rId52703" Type="http://schemas.openxmlformats.org/officeDocument/2006/relationships/hyperlink" Target="http://www.inustrysalternative.com/" TargetMode="External"/><Relationship Id="rId28383" Type="http://schemas.openxmlformats.org/officeDocument/2006/relationships/hyperlink" Target="http://www.jamkazam.com/" TargetMode="External"/><Relationship Id="rId32779" Type="http://schemas.openxmlformats.org/officeDocument/2006/relationships/hyperlink" Target="http://www.shephertz.com/" TargetMode="External"/><Relationship Id="rId55926" Type="http://schemas.openxmlformats.org/officeDocument/2006/relationships/hyperlink" Target="http://verifly.com/" TargetMode="External"/><Relationship Id="rId4613" Type="http://schemas.openxmlformats.org/officeDocument/2006/relationships/hyperlink" Target="http://gnzo.com/" TargetMode="External"/><Relationship Id="rId14207" Type="http://schemas.openxmlformats.org/officeDocument/2006/relationships/hyperlink" Target="http://mindsharemed.com/" TargetMode="External"/><Relationship Id="rId21423" Type="http://schemas.openxmlformats.org/officeDocument/2006/relationships/hyperlink" Target="http://www.mitralign.com/" TargetMode="External"/><Relationship Id="rId49081" Type="http://schemas.openxmlformats.org/officeDocument/2006/relationships/hyperlink" Target="https://www.carriots.com/" TargetMode="External"/><Relationship Id="rId53477" Type="http://schemas.openxmlformats.org/officeDocument/2006/relationships/hyperlink" Target="http://www.siliconbluetech.com/" TargetMode="External"/><Relationship Id="rId60693" Type="http://schemas.openxmlformats.org/officeDocument/2006/relationships/hyperlink" Target="http://fruitstreet.com/" TargetMode="External"/><Relationship Id="rId483" Type="http://schemas.openxmlformats.org/officeDocument/2006/relationships/hyperlink" Target="http://bristlr.com/" TargetMode="External"/><Relationship Id="rId2164" Type="http://schemas.openxmlformats.org/officeDocument/2006/relationships/hyperlink" Target="http://www.covoiturage.fr/" TargetMode="External"/><Relationship Id="rId42121" Type="http://schemas.openxmlformats.org/officeDocument/2006/relationships/hyperlink" Target="http://www.immortaloutdoors.com/" TargetMode="External"/><Relationship Id="rId5387" Type="http://schemas.openxmlformats.org/officeDocument/2006/relationships/hyperlink" Target="http://www.videopixie.com/" TargetMode="External"/><Relationship Id="rId7836" Type="http://schemas.openxmlformats.org/officeDocument/2006/relationships/hyperlink" Target="http://www.cytheris.com/" TargetMode="External"/><Relationship Id="rId22197" Type="http://schemas.openxmlformats.org/officeDocument/2006/relationships/hyperlink" Target="http://www.interlude.fm/" TargetMode="External"/><Relationship Id="rId24646" Type="http://schemas.openxmlformats.org/officeDocument/2006/relationships/hyperlink" Target="http://cureatr.com/" TargetMode="External"/><Relationship Id="rId31862" Type="http://schemas.openxmlformats.org/officeDocument/2006/relationships/hyperlink" Target="http://www.hotelogix.com/" TargetMode="External"/><Relationship Id="rId38128" Type="http://schemas.openxmlformats.org/officeDocument/2006/relationships/hyperlink" Target="http://innofidei.com/" TargetMode="External"/><Relationship Id="rId45344" Type="http://schemas.openxmlformats.org/officeDocument/2006/relationships/hyperlink" Target="https://www.liven.com.au/" TargetMode="External"/><Relationship Id="rId52560" Type="http://schemas.openxmlformats.org/officeDocument/2006/relationships/hyperlink" Target="http://www.jamgle.com/" TargetMode="External"/><Relationship Id="rId27869" Type="http://schemas.openxmlformats.org/officeDocument/2006/relationships/hyperlink" Target="https://www.gqlifesciences.com/" TargetMode="External"/><Relationship Id="rId16513" Type="http://schemas.openxmlformats.org/officeDocument/2006/relationships/hyperlink" Target="http://mobiquityinc.com/" TargetMode="External"/><Relationship Id="rId20909" Type="http://schemas.openxmlformats.org/officeDocument/2006/relationships/hyperlink" Target="http://cv-sight.com/" TargetMode="External"/><Relationship Id="rId48567" Type="http://schemas.openxmlformats.org/officeDocument/2006/relationships/hyperlink" Target="http://www.mosaicarchive.com/" TargetMode="External"/><Relationship Id="rId55783" Type="http://schemas.openxmlformats.org/officeDocument/2006/relationships/hyperlink" Target="http://www.virtuata.com/" TargetMode="External"/><Relationship Id="rId4470" Type="http://schemas.openxmlformats.org/officeDocument/2006/relationships/hyperlink" Target="http://www.fightmymonster.com/" TargetMode="External"/><Relationship Id="rId14064" Type="http://schemas.openxmlformats.org/officeDocument/2006/relationships/hyperlink" Target="http://liveaction.com/" TargetMode="External"/><Relationship Id="rId19736" Type="http://schemas.openxmlformats.org/officeDocument/2006/relationships/hyperlink" Target="http://www.quitchen.com/" TargetMode="External"/><Relationship Id="rId21280" Type="http://schemas.openxmlformats.org/officeDocument/2006/relationships/hyperlink" Target="http://www.jintronix.com/" TargetMode="External"/><Relationship Id="rId37211" Type="http://schemas.openxmlformats.org/officeDocument/2006/relationships/hyperlink" Target="https://www.jurato.de/" TargetMode="External"/><Relationship Id="rId41607" Type="http://schemas.openxmlformats.org/officeDocument/2006/relationships/hyperlink" Target="http://scifiniti.com/" TargetMode="External"/><Relationship Id="rId7693" Type="http://schemas.openxmlformats.org/officeDocument/2006/relationships/hyperlink" Target="http://www.courtagen.com/" TargetMode="External"/><Relationship Id="rId17287" Type="http://schemas.openxmlformats.org/officeDocument/2006/relationships/hyperlink" Target="http://rivet.works/" TargetMode="External"/><Relationship Id="rId26952" Type="http://schemas.openxmlformats.org/officeDocument/2006/relationships/hyperlink" Target="http://www.centrepath.com/" TargetMode="External"/><Relationship Id="rId47650" Type="http://schemas.openxmlformats.org/officeDocument/2006/relationships/hyperlink" Target="https://www.tablesafeinc.com/" TargetMode="External"/><Relationship Id="rId62305" Type="http://schemas.openxmlformats.org/officeDocument/2006/relationships/hyperlink" Target="http://ghostruck.com/" TargetMode="External"/><Relationship Id="rId10327" Type="http://schemas.openxmlformats.org/officeDocument/2006/relationships/hyperlink" Target="http://www.nonoinc.ca/" TargetMode="External"/><Relationship Id="rId31025" Type="http://schemas.openxmlformats.org/officeDocument/2006/relationships/hyperlink" Target="http://www.zenitum.com/" TargetMode="External"/><Relationship Id="rId63079" Type="http://schemas.openxmlformats.org/officeDocument/2006/relationships/hyperlink" Target="http://atricure.com/" TargetMode="External"/><Relationship Id="rId3956" Type="http://schemas.openxmlformats.org/officeDocument/2006/relationships/hyperlink" Target="http://www.vtrimonline.com/" TargetMode="External"/><Relationship Id="rId16370" Type="http://schemas.openxmlformats.org/officeDocument/2006/relationships/hyperlink" Target="http://www.m2znetworks.com/" TargetMode="External"/><Relationship Id="rId20766" Type="http://schemas.openxmlformats.org/officeDocument/2006/relationships/hyperlink" Target="http://www.avalonhealthcare.com/" TargetMode="External"/><Relationship Id="rId34248" Type="http://schemas.openxmlformats.org/officeDocument/2006/relationships/hyperlink" Target="http://www.chacha.com/" TargetMode="External"/><Relationship Id="rId41464" Type="http://schemas.openxmlformats.org/officeDocument/2006/relationships/hyperlink" Target="http://pure-energies.com/" TargetMode="External"/><Relationship Id="rId43913" Type="http://schemas.openxmlformats.org/officeDocument/2006/relationships/hyperlink" Target="http://www.feedlooks.com/" TargetMode="External"/><Relationship Id="rId64611" Type="http://schemas.openxmlformats.org/officeDocument/2006/relationships/hyperlink" Target="http://www.scytl.com/" TargetMode="External"/><Relationship Id="rId19593" Type="http://schemas.openxmlformats.org/officeDocument/2006/relationships/hyperlink" Target="http://www.paynearme.com/" TargetMode="External"/><Relationship Id="rId23989" Type="http://schemas.openxmlformats.org/officeDocument/2006/relationships/hyperlink" Target="http://qikstay.com/" TargetMode="External"/><Relationship Id="rId62162" Type="http://schemas.openxmlformats.org/officeDocument/2006/relationships/hyperlink" Target="http://www.cognitea.com/" TargetMode="External"/><Relationship Id="rId12633" Type="http://schemas.openxmlformats.org/officeDocument/2006/relationships/hyperlink" Target="http://www.vivendy.ch/" TargetMode="External"/><Relationship Id="rId44687" Type="http://schemas.openxmlformats.org/officeDocument/2006/relationships/hyperlink" Target="http://www.hortonworks.com/" TargetMode="External"/><Relationship Id="rId58169" Type="http://schemas.openxmlformats.org/officeDocument/2006/relationships/hyperlink" Target="http://colabo.com/" TargetMode="External"/><Relationship Id="rId65385" Type="http://schemas.openxmlformats.org/officeDocument/2006/relationships/hyperlink" Target="http://www.vidible.tv/" TargetMode="External"/><Relationship Id="rId9305" Type="http://schemas.openxmlformats.org/officeDocument/2006/relationships/hyperlink" Target="http://www.irhythmtech.com/" TargetMode="External"/><Relationship Id="rId10184" Type="http://schemas.openxmlformats.org/officeDocument/2006/relationships/hyperlink" Target="http://www.nephrogenex.com/" TargetMode="External"/><Relationship Id="rId26115" Type="http://schemas.openxmlformats.org/officeDocument/2006/relationships/hyperlink" Target="http://www.vital-access.com/" TargetMode="External"/><Relationship Id="rId33331" Type="http://schemas.openxmlformats.org/officeDocument/2006/relationships/hyperlink" Target="http://bubbly.net/" TargetMode="External"/><Relationship Id="rId15856" Type="http://schemas.openxmlformats.org/officeDocument/2006/relationships/hyperlink" Target="http://www.e-blink.com/" TargetMode="External"/><Relationship Id="rId29338" Type="http://schemas.openxmlformats.org/officeDocument/2006/relationships/hyperlink" Target="http://pax8.com/" TargetMode="External"/><Relationship Id="rId36554" Type="http://schemas.openxmlformats.org/officeDocument/2006/relationships/hyperlink" Target="http://www.twelvefold.com/" TargetMode="External"/><Relationship Id="rId43770" Type="http://schemas.openxmlformats.org/officeDocument/2006/relationships/hyperlink" Target="https://www.popuparchive.com/" TargetMode="External"/><Relationship Id="rId51209" Type="http://schemas.openxmlformats.org/officeDocument/2006/relationships/hyperlink" Target="http://www.cognigine.com/" TargetMode="External"/><Relationship Id="rId59701" Type="http://schemas.openxmlformats.org/officeDocument/2006/relationships/hyperlink" Target="http://liveathos.com/" TargetMode="External"/><Relationship Id="rId57252" Type="http://schemas.openxmlformats.org/officeDocument/2006/relationships/hyperlink" Target="http://www.picketreport.com/" TargetMode="External"/><Relationship Id="rId61648" Type="http://schemas.openxmlformats.org/officeDocument/2006/relationships/hyperlink" Target="http://www.neventum.com/" TargetMode="External"/><Relationship Id="rId3119" Type="http://schemas.openxmlformats.org/officeDocument/2006/relationships/hyperlink" Target="http://www.onmyblock.com/" TargetMode="External"/><Relationship Id="rId39777" Type="http://schemas.openxmlformats.org/officeDocument/2006/relationships/hyperlink" Target="http://www.oarex.com/" TargetMode="External"/><Relationship Id="rId46993" Type="http://schemas.openxmlformats.org/officeDocument/2006/relationships/hyperlink" Target="http://www.micromeminc.com/" TargetMode="External"/><Relationship Id="rId9162" Type="http://schemas.openxmlformats.org/officeDocument/2006/relationships/hyperlink" Target="http://inrangesystems.com/" TargetMode="External"/><Relationship Id="rId12490" Type="http://schemas.openxmlformats.org/officeDocument/2006/relationships/hyperlink" Target="http://www.ventirx.com/" TargetMode="External"/><Relationship Id="rId28421" Type="http://schemas.openxmlformats.org/officeDocument/2006/relationships/hyperlink" Target="http://kaicore.net/" TargetMode="External"/><Relationship Id="rId32817" Type="http://schemas.openxmlformats.org/officeDocument/2006/relationships/hyperlink" Target="http://www.smartvue.com/" TargetMode="External"/><Relationship Id="rId30368" Type="http://schemas.openxmlformats.org/officeDocument/2006/relationships/hyperlink" Target="http://tactonic.com/" TargetMode="External"/><Relationship Id="rId38860" Type="http://schemas.openxmlformats.org/officeDocument/2006/relationships/hyperlink" Target="http://keytravel.com/" TargetMode="External"/><Relationship Id="rId51066" Type="http://schemas.openxmlformats.org/officeDocument/2006/relationships/hyperlink" Target="https://bonafide.io/" TargetMode="External"/><Relationship Id="rId53515" Type="http://schemas.openxmlformats.org/officeDocument/2006/relationships/hyperlink" Target="http://www.starportsys.com/" TargetMode="External"/><Relationship Id="rId60731" Type="http://schemas.openxmlformats.org/officeDocument/2006/relationships/hyperlink" Target="http://ritamed.com/" TargetMode="External"/><Relationship Id="rId521" Type="http://schemas.openxmlformats.org/officeDocument/2006/relationships/hyperlink" Target="http://theappthatchangestheworld.com/" TargetMode="External"/><Relationship Id="rId2202" Type="http://schemas.openxmlformats.org/officeDocument/2006/relationships/hyperlink" Target="http://www.crowdbouncer.com/" TargetMode="External"/><Relationship Id="rId29195" Type="http://schemas.openxmlformats.org/officeDocument/2006/relationships/hyperlink" Target="http://www.ons.ee/" TargetMode="External"/><Relationship Id="rId56738" Type="http://schemas.openxmlformats.org/officeDocument/2006/relationships/hyperlink" Target="http://yangchediandian.com/" TargetMode="External"/><Relationship Id="rId63954" Type="http://schemas.openxmlformats.org/officeDocument/2006/relationships/hyperlink" Target="http://www.contactually.com/" TargetMode="External"/><Relationship Id="rId5425" Type="http://schemas.openxmlformats.org/officeDocument/2006/relationships/hyperlink" Target="http://www.wearvr.com/" TargetMode="External"/><Relationship Id="rId15019" Type="http://schemas.openxmlformats.org/officeDocument/2006/relationships/hyperlink" Target="http://www.topopps.com/" TargetMode="External"/><Relationship Id="rId22235" Type="http://schemas.openxmlformats.org/officeDocument/2006/relationships/hyperlink" Target="http://www.mediarex.com/" TargetMode="External"/><Relationship Id="rId31900" Type="http://schemas.openxmlformats.org/officeDocument/2006/relationships/hyperlink" Target="http://www.imaginatik.com/" TargetMode="External"/><Relationship Id="rId54289" Type="http://schemas.openxmlformats.org/officeDocument/2006/relationships/hyperlink" Target="http://www.picsastock.com/" TargetMode="External"/><Relationship Id="rId8648" Type="http://schemas.openxmlformats.org/officeDocument/2006/relationships/hyperlink" Target="http://www.gidynamics.com/" TargetMode="External"/><Relationship Id="rId11976" Type="http://schemas.openxmlformats.org/officeDocument/2006/relationships/hyperlink" Target="http://www.sworddiagnostics.com/" TargetMode="External"/><Relationship Id="rId25458" Type="http://schemas.openxmlformats.org/officeDocument/2006/relationships/hyperlink" Target="http://www.nxthera.com/" TargetMode="External"/><Relationship Id="rId27907" Type="http://schemas.openxmlformats.org/officeDocument/2006/relationships/hyperlink" Target="http://www.glucotec.com/" TargetMode="External"/><Relationship Id="rId48605" Type="http://schemas.openxmlformats.org/officeDocument/2006/relationships/hyperlink" Target="http://www.nubity.com/" TargetMode="External"/><Relationship Id="rId55821" Type="http://schemas.openxmlformats.org/officeDocument/2006/relationships/hyperlink" Target="https://appbase.io/" TargetMode="External"/><Relationship Id="rId6199" Type="http://schemas.openxmlformats.org/officeDocument/2006/relationships/hyperlink" Target="http://www.anulex.com/" TargetMode="External"/><Relationship Id="rId32674" Type="http://schemas.openxmlformats.org/officeDocument/2006/relationships/hyperlink" Target="http://www.routezilla.com/" TargetMode="External"/><Relationship Id="rId46156" Type="http://schemas.openxmlformats.org/officeDocument/2006/relationships/hyperlink" Target="http://www.tutortap.co.uk/" TargetMode="External"/><Relationship Id="rId53372" Type="http://schemas.openxmlformats.org/officeDocument/2006/relationships/hyperlink" Target="http://www.platonetworks.com/" TargetMode="External"/><Relationship Id="rId14102" Type="http://schemas.openxmlformats.org/officeDocument/2006/relationships/hyperlink" Target="http://lumiata.com/" TargetMode="External"/><Relationship Id="rId35897" Type="http://schemas.openxmlformats.org/officeDocument/2006/relationships/hyperlink" Target="http://www.adtz.com/" TargetMode="External"/><Relationship Id="rId49379" Type="http://schemas.openxmlformats.org/officeDocument/2006/relationships/hyperlink" Target="http://www.rawscience.tv/" TargetMode="External"/><Relationship Id="rId56595" Type="http://schemas.openxmlformats.org/officeDocument/2006/relationships/hyperlink" Target="http://panjo.com/" TargetMode="External"/><Relationship Id="rId7731" Type="http://schemas.openxmlformats.org/officeDocument/2006/relationships/hyperlink" Target="http://www.critisense.com/" TargetMode="External"/><Relationship Id="rId17325" Type="http://schemas.openxmlformats.org/officeDocument/2006/relationships/hyperlink" Target="http://trueview.me/" TargetMode="External"/><Relationship Id="rId24541" Type="http://schemas.openxmlformats.org/officeDocument/2006/relationships/hyperlink" Target="http://www.checkpointsurgical.com/" TargetMode="External"/><Relationship Id="rId5282" Type="http://schemas.openxmlformats.org/officeDocument/2006/relationships/hyperlink" Target="http://www.tamatem.co/" TargetMode="External"/><Relationship Id="rId22092" Type="http://schemas.openxmlformats.org/officeDocument/2006/relationships/hyperlink" Target="http://www.buzzfeed.com/" TargetMode="External"/><Relationship Id="rId27764" Type="http://schemas.openxmlformats.org/officeDocument/2006/relationships/hyperlink" Target="http://www.filaomobile.com/" TargetMode="External"/><Relationship Id="rId34980" Type="http://schemas.openxmlformats.org/officeDocument/2006/relationships/hyperlink" Target="http://intisoid.com/" TargetMode="External"/><Relationship Id="rId38023" Type="http://schemas.openxmlformats.org/officeDocument/2006/relationships/hyperlink" Target="http://encision.com/" TargetMode="External"/><Relationship Id="rId42419" Type="http://schemas.openxmlformats.org/officeDocument/2006/relationships/hyperlink" Target="http://www.mommynearest.com/" TargetMode="External"/><Relationship Id="rId63117" Type="http://schemas.openxmlformats.org/officeDocument/2006/relationships/hyperlink" Target="http://www.flowforwardmedical.com/" TargetMode="External"/><Relationship Id="rId18099" Type="http://schemas.openxmlformats.org/officeDocument/2006/relationships/hyperlink" Target="http://chloeandisabel.com/" TargetMode="External"/><Relationship Id="rId48462" Type="http://schemas.openxmlformats.org/officeDocument/2006/relationships/hyperlink" Target="http://www.kareo.com/" TargetMode="External"/><Relationship Id="rId52858" Type="http://schemas.openxmlformats.org/officeDocument/2006/relationships/hyperlink" Target="http://www.aquantia.com/" TargetMode="External"/><Relationship Id="rId1545" Type="http://schemas.openxmlformats.org/officeDocument/2006/relationships/hyperlink" Target="http://www.temptster.com/" TargetMode="External"/><Relationship Id="rId11139" Type="http://schemas.openxmlformats.org/officeDocument/2006/relationships/hyperlink" Target="http://proventix.com/" TargetMode="External"/><Relationship Id="rId20804" Type="http://schemas.openxmlformats.org/officeDocument/2006/relationships/hyperlink" Target="http://bravowell.com/" TargetMode="External"/><Relationship Id="rId41502" Type="http://schemas.openxmlformats.org/officeDocument/2006/relationships/hyperlink" Target="http://questinspar.com/" TargetMode="External"/><Relationship Id="rId19631" Type="http://schemas.openxmlformats.org/officeDocument/2006/relationships/hyperlink" Target="http://percentil.com/" TargetMode="External"/><Relationship Id="rId62200" Type="http://schemas.openxmlformats.org/officeDocument/2006/relationships/hyperlink" Target="http://www.inspireenergy.com/" TargetMode="External"/><Relationship Id="rId4768" Type="http://schemas.openxmlformats.org/officeDocument/2006/relationships/hyperlink" Target="http://www.kyte.com/" TargetMode="External"/><Relationship Id="rId17182" Type="http://schemas.openxmlformats.org/officeDocument/2006/relationships/hyperlink" Target="http://www.supertec.com/" TargetMode="External"/><Relationship Id="rId21578" Type="http://schemas.openxmlformats.org/officeDocument/2006/relationships/hyperlink" Target="http://penblade.net/" TargetMode="External"/><Relationship Id="rId37509" Type="http://schemas.openxmlformats.org/officeDocument/2006/relationships/hyperlink" Target="http://www.gozoomo.com/" TargetMode="External"/><Relationship Id="rId42276" Type="http://schemas.openxmlformats.org/officeDocument/2006/relationships/hyperlink" Target="http://corso12.com/" TargetMode="External"/><Relationship Id="rId44725" Type="http://schemas.openxmlformats.org/officeDocument/2006/relationships/hyperlink" Target="http://knoda.com/" TargetMode="External"/><Relationship Id="rId51941" Type="http://schemas.openxmlformats.org/officeDocument/2006/relationships/hyperlink" Target="http://www.3deyesolutions.com/" TargetMode="External"/><Relationship Id="rId58207" Type="http://schemas.openxmlformats.org/officeDocument/2006/relationships/hyperlink" Target="http://www.foodbynet.ru/" TargetMode="External"/><Relationship Id="rId65423" Type="http://schemas.openxmlformats.org/officeDocument/2006/relationships/hyperlink" Target="http://chinapower-equipment.com/" TargetMode="External"/><Relationship Id="rId10222" Type="http://schemas.openxmlformats.org/officeDocument/2006/relationships/hyperlink" Target="http://www.neurologix.net/" TargetMode="External"/><Relationship Id="rId47948" Type="http://schemas.openxmlformats.org/officeDocument/2006/relationships/hyperlink" Target="http://www.coreexpress.net/" TargetMode="External"/><Relationship Id="rId3851" Type="http://schemas.openxmlformats.org/officeDocument/2006/relationships/hyperlink" Target="http://www.triplepulse.com/" TargetMode="External"/><Relationship Id="rId13445" Type="http://schemas.openxmlformats.org/officeDocument/2006/relationships/hyperlink" Target="http://www.datarpm.com/" TargetMode="External"/><Relationship Id="rId20661" Type="http://schemas.openxmlformats.org/officeDocument/2006/relationships/hyperlink" Target="http://www.zumur.com/" TargetMode="External"/><Relationship Id="rId45499" Type="http://schemas.openxmlformats.org/officeDocument/2006/relationships/hyperlink" Target="http://www.getpunchd.com/" TargetMode="External"/><Relationship Id="rId34143" Type="http://schemas.openxmlformats.org/officeDocument/2006/relationships/hyperlink" Target="http://www.bridgevine.com/" TargetMode="External"/><Relationship Id="rId39815" Type="http://schemas.openxmlformats.org/officeDocument/2006/relationships/hyperlink" Target="http://www.peertransfer.com/" TargetMode="External"/><Relationship Id="rId16668" Type="http://schemas.openxmlformats.org/officeDocument/2006/relationships/hyperlink" Target="http://obopay.com/" TargetMode="External"/><Relationship Id="rId23884" Type="http://schemas.openxmlformats.org/officeDocument/2006/relationships/hyperlink" Target="http://www.imuc.com/" TargetMode="External"/><Relationship Id="rId37366" Type="http://schemas.openxmlformats.org/officeDocument/2006/relationships/hyperlink" Target="http://www.romio.com/" TargetMode="External"/><Relationship Id="rId44582" Type="http://schemas.openxmlformats.org/officeDocument/2006/relationships/hyperlink" Target="http://d8a.com/" TargetMode="External"/><Relationship Id="rId64909" Type="http://schemas.openxmlformats.org/officeDocument/2006/relationships/hyperlink" Target="http://www.cono-c.com/" TargetMode="External"/><Relationship Id="rId9200" Type="http://schemas.openxmlformats.org/officeDocument/2006/relationships/hyperlink" Target="http://www.indidx.com/" TargetMode="External"/><Relationship Id="rId26010" Type="http://schemas.openxmlformats.org/officeDocument/2006/relationships/hyperlink" Target="http://www.transmedics.com/wt/home/index" TargetMode="External"/><Relationship Id="rId30406" Type="http://schemas.openxmlformats.org/officeDocument/2006/relationships/hyperlink" Target="http://techurself.com/" TargetMode="External"/><Relationship Id="rId58064" Type="http://schemas.openxmlformats.org/officeDocument/2006/relationships/hyperlink" Target="http://panaseer.com/" TargetMode="External"/><Relationship Id="rId65280" Type="http://schemas.openxmlformats.org/officeDocument/2006/relationships/hyperlink" Target="http://www.advisity.com/" TargetMode="External"/><Relationship Id="rId15751" Type="http://schemas.openxmlformats.org/officeDocument/2006/relationships/hyperlink" Target="http://www.codemedia.com.br/" TargetMode="External"/><Relationship Id="rId51104" Type="http://schemas.openxmlformats.org/officeDocument/2006/relationships/hyperlink" Target="http://coinseed.com/" TargetMode="External"/><Relationship Id="rId18974" Type="http://schemas.openxmlformats.org/officeDocument/2006/relationships/hyperlink" Target="http://www.kidbox.net/" TargetMode="External"/><Relationship Id="rId29233" Type="http://schemas.openxmlformats.org/officeDocument/2006/relationships/hyperlink" Target="http://optiolabs.com/" TargetMode="External"/><Relationship Id="rId33629" Type="http://schemas.openxmlformats.org/officeDocument/2006/relationships/hyperlink" Target="http://www.adara.com/" TargetMode="External"/><Relationship Id="rId40845" Type="http://schemas.openxmlformats.org/officeDocument/2006/relationships/hyperlink" Target="http://www.genomatica.com/" TargetMode="External"/><Relationship Id="rId54327" Type="http://schemas.openxmlformats.org/officeDocument/2006/relationships/hyperlink" Target="http://www.wagonhq.com/" TargetMode="External"/><Relationship Id="rId61543" Type="http://schemas.openxmlformats.org/officeDocument/2006/relationships/hyperlink" Target="http://oneclass.com/" TargetMode="External"/><Relationship Id="rId39672" Type="http://schemas.openxmlformats.org/officeDocument/2006/relationships/hyperlink" Target="http://www.lsq.com/" TargetMode="External"/><Relationship Id="rId3014" Type="http://schemas.openxmlformats.org/officeDocument/2006/relationships/hyperlink" Target="http://mulu.me/" TargetMode="External"/><Relationship Id="rId32712" Type="http://schemas.openxmlformats.org/officeDocument/2006/relationships/hyperlink" Target="http://www.scenedoc.com/" TargetMode="External"/><Relationship Id="rId64766" Type="http://schemas.openxmlformats.org/officeDocument/2006/relationships/hyperlink" Target="https://www.fovea-pharma.com/" TargetMode="External"/><Relationship Id="rId6237" Type="http://schemas.openxmlformats.org/officeDocument/2006/relationships/hyperlink" Target="http://agtc.com/" TargetMode="External"/><Relationship Id="rId23047" Type="http://schemas.openxmlformats.org/officeDocument/2006/relationships/hyperlink" Target="http://www.showme.com/" TargetMode="External"/><Relationship Id="rId30263" Type="http://schemas.openxmlformats.org/officeDocument/2006/relationships/hyperlink" Target="http://www.steek.com/" TargetMode="External"/><Relationship Id="rId53410" Type="http://schemas.openxmlformats.org/officeDocument/2006/relationships/hyperlink" Target="http://redmere.com/" TargetMode="External"/><Relationship Id="rId12788" Type="http://schemas.openxmlformats.org/officeDocument/2006/relationships/hyperlink" Target="http://www.zogenix.com/" TargetMode="External"/><Relationship Id="rId28719" Type="http://schemas.openxmlformats.org/officeDocument/2006/relationships/hyperlink" Target="http://www.marathontechnologies.com/" TargetMode="External"/><Relationship Id="rId29090" Type="http://schemas.openxmlformats.org/officeDocument/2006/relationships/hyperlink" Target="http://nohms.com/" TargetMode="External"/><Relationship Id="rId33486" Type="http://schemas.openxmlformats.org/officeDocument/2006/relationships/hyperlink" Target="http://imspex.com/" TargetMode="External"/><Relationship Id="rId35935" Type="http://schemas.openxmlformats.org/officeDocument/2006/relationships/hyperlink" Target="http://www.richrelevance.com/" TargetMode="External"/><Relationship Id="rId49417" Type="http://schemas.openxmlformats.org/officeDocument/2006/relationships/hyperlink" Target="http://www.smash.com/" TargetMode="External"/><Relationship Id="rId56633" Type="http://schemas.openxmlformats.org/officeDocument/2006/relationships/hyperlink" Target="http://www.reformtech.com/" TargetMode="External"/><Relationship Id="rId54184" Type="http://schemas.openxmlformats.org/officeDocument/2006/relationships/hyperlink" Target="http://klikeapp.com/" TargetMode="External"/><Relationship Id="rId819" Type="http://schemas.openxmlformats.org/officeDocument/2006/relationships/hyperlink" Target="http://www.hltcorp.com/" TargetMode="External"/><Relationship Id="rId5320" Type="http://schemas.openxmlformats.org/officeDocument/2006/relationships/hyperlink" Target="http://www.tinylabproductions.com/" TargetMode="External"/><Relationship Id="rId11871" Type="http://schemas.openxmlformats.org/officeDocument/2006/relationships/hyperlink" Target="http://sqzbiotech.com/" TargetMode="External"/><Relationship Id="rId22130" Type="http://schemas.openxmlformats.org/officeDocument/2006/relationships/hyperlink" Target="http://www.eltelon.com/" TargetMode="External"/><Relationship Id="rId27802" Type="http://schemas.openxmlformats.org/officeDocument/2006/relationships/hyperlink" Target="http://formtek.com/" TargetMode="External"/><Relationship Id="rId40008" Type="http://schemas.openxmlformats.org/officeDocument/2006/relationships/hyperlink" Target="http://www.stockspot.com.au/" TargetMode="External"/><Relationship Id="rId59856" Type="http://schemas.openxmlformats.org/officeDocument/2006/relationships/hyperlink" Target="http://modaoperandi.com/catalog" TargetMode="External"/><Relationship Id="rId8543" Type="http://schemas.openxmlformats.org/officeDocument/2006/relationships/hyperlink" Target="http://www.genecentric.com/" TargetMode="External"/><Relationship Id="rId18137" Type="http://schemas.openxmlformats.org/officeDocument/2006/relationships/hyperlink" Target="http://www.clubpoint.com/" TargetMode="External"/><Relationship Id="rId25353" Type="http://schemas.openxmlformats.org/officeDocument/2006/relationships/hyperlink" Target="http://www.nanostim.com/" TargetMode="External"/><Relationship Id="rId48500" Type="http://schemas.openxmlformats.org/officeDocument/2006/relationships/hyperlink" Target="http://www.logicworks.net/" TargetMode="External"/><Relationship Id="rId6094" Type="http://schemas.openxmlformats.org/officeDocument/2006/relationships/hyperlink" Target="http://ap2.com/" TargetMode="External"/><Relationship Id="rId28576" Type="http://schemas.openxmlformats.org/officeDocument/2006/relationships/hyperlink" Target="http://www.lifesize.com/" TargetMode="External"/><Relationship Id="rId35792" Type="http://schemas.openxmlformats.org/officeDocument/2006/relationships/hyperlink" Target="http://callprimeconnections.com/" TargetMode="External"/><Relationship Id="rId46051" Type="http://schemas.openxmlformats.org/officeDocument/2006/relationships/hyperlink" Target="http://www.openenglish.com/" TargetMode="External"/><Relationship Id="rId50447" Type="http://schemas.openxmlformats.org/officeDocument/2006/relationships/hyperlink" Target="http://jawbone.com/" TargetMode="External"/><Relationship Id="rId4806" Type="http://schemas.openxmlformats.org/officeDocument/2006/relationships/hyperlink" Target="http://www.machinima.com/" TargetMode="External"/><Relationship Id="rId17220" Type="http://schemas.openxmlformats.org/officeDocument/2006/relationships/hyperlink" Target="http://www.taprootsystems.com/" TargetMode="External"/><Relationship Id="rId49274" Type="http://schemas.openxmlformats.org/officeDocument/2006/relationships/hyperlink" Target="http://www.individlabs.com/" TargetMode="External"/><Relationship Id="rId56490" Type="http://schemas.openxmlformats.org/officeDocument/2006/relationships/hyperlink" Target="http://goseegee.com/" TargetMode="External"/><Relationship Id="rId60886" Type="http://schemas.openxmlformats.org/officeDocument/2006/relationships/hyperlink" Target="https://www.ablelending.com/" TargetMode="External"/><Relationship Id="rId676" Type="http://schemas.openxmlformats.org/officeDocument/2006/relationships/hyperlink" Target="http://fab.com/" TargetMode="External"/><Relationship Id="rId2357" Type="http://schemas.openxmlformats.org/officeDocument/2006/relationships/hyperlink" Target="http://eventful.com/" TargetMode="External"/><Relationship Id="rId21616" Type="http://schemas.openxmlformats.org/officeDocument/2006/relationships/hyperlink" Target="http://podify.com/" TargetMode="External"/><Relationship Id="rId42314" Type="http://schemas.openxmlformats.org/officeDocument/2006/relationships/hyperlink" Target="http://festevo.com/" TargetMode="External"/><Relationship Id="rId24839" Type="http://schemas.openxmlformats.org/officeDocument/2006/relationships/hyperlink" Target="http://flexmedsys.com/" TargetMode="External"/><Relationship Id="rId45537" Type="http://schemas.openxmlformats.org/officeDocument/2006/relationships/hyperlink" Target="http://seesmic.com/" TargetMode="External"/><Relationship Id="rId52753" Type="http://schemas.openxmlformats.org/officeDocument/2006/relationships/hyperlink" Target="http://www.aceris-3d.ca/" TargetMode="External"/><Relationship Id="rId63012" Type="http://schemas.openxmlformats.org/officeDocument/2006/relationships/hyperlink" Target="http://majoraide.com/" TargetMode="External"/><Relationship Id="rId43088" Type="http://schemas.openxmlformats.org/officeDocument/2006/relationships/hyperlink" Target="http://www.yingyinglicai.com/" TargetMode="External"/><Relationship Id="rId59019" Type="http://schemas.openxmlformats.org/officeDocument/2006/relationships/hyperlink" Target="http://www.jimubox.com/" TargetMode="External"/><Relationship Id="rId1440" Type="http://schemas.openxmlformats.org/officeDocument/2006/relationships/hyperlink" Target="http://usesmoothie.com/" TargetMode="External"/><Relationship Id="rId11034" Type="http://schemas.openxmlformats.org/officeDocument/2006/relationships/hyperlink" Target="http://www.profibrix.com/" TargetMode="External"/><Relationship Id="rId16706" Type="http://schemas.openxmlformats.org/officeDocument/2006/relationships/hyperlink" Target="http://ossiainc.com/" TargetMode="External"/><Relationship Id="rId23922" Type="http://schemas.openxmlformats.org/officeDocument/2006/relationships/hyperlink" Target="http://www.moasisgel.com/" TargetMode="External"/><Relationship Id="rId55976" Type="http://schemas.openxmlformats.org/officeDocument/2006/relationships/hyperlink" Target="https://www.seenapse.it/welcome" TargetMode="External"/><Relationship Id="rId4663" Type="http://schemas.openxmlformats.org/officeDocument/2006/relationships/hyperlink" Target="http://www.ignitegt.com/" TargetMode="External"/><Relationship Id="rId14257" Type="http://schemas.openxmlformats.org/officeDocument/2006/relationships/hyperlink" Target="http://www.zhimatech.com/" TargetMode="External"/><Relationship Id="rId21473" Type="http://schemas.openxmlformats.org/officeDocument/2006/relationships/hyperlink" Target="http://www.neomedinc.com/" TargetMode="External"/><Relationship Id="rId37404" Type="http://schemas.openxmlformats.org/officeDocument/2006/relationships/hyperlink" Target="http://sychip.com/" TargetMode="External"/><Relationship Id="rId44620" Type="http://schemas.openxmlformats.org/officeDocument/2006/relationships/hyperlink" Target="http://www.everbots.com/" TargetMode="External"/><Relationship Id="rId7886" Type="http://schemas.openxmlformats.org/officeDocument/2006/relationships/hyperlink" Target="http://www.daktaridx.com/" TargetMode="External"/><Relationship Id="rId19929" Type="http://schemas.openxmlformats.org/officeDocument/2006/relationships/hyperlink" Target="http://www.shoebuy.com/" TargetMode="External"/><Relationship Id="rId24696" Type="http://schemas.openxmlformats.org/officeDocument/2006/relationships/hyperlink" Target="http://www.dispatchhealth.com/" TargetMode="External"/><Relationship Id="rId42171" Type="http://schemas.openxmlformats.org/officeDocument/2006/relationships/hyperlink" Target="http://www.priviahealth.com/" TargetMode="External"/><Relationship Id="rId47843" Type="http://schemas.openxmlformats.org/officeDocument/2006/relationships/hyperlink" Target="http://www.namogoo.com/" TargetMode="External"/><Relationship Id="rId58102" Type="http://schemas.openxmlformats.org/officeDocument/2006/relationships/hyperlink" Target="http://www.glasspoint.com/" TargetMode="External"/><Relationship Id="rId60049" Type="http://schemas.openxmlformats.org/officeDocument/2006/relationships/hyperlink" Target="http://www.extreme-seo.net/" TargetMode="External"/><Relationship Id="rId38178" Type="http://schemas.openxmlformats.org/officeDocument/2006/relationships/hyperlink" Target="http://lamaviation.com/" TargetMode="External"/><Relationship Id="rId45394" Type="http://schemas.openxmlformats.org/officeDocument/2006/relationships/hyperlink" Target="http://mobileigniter.com/" TargetMode="External"/><Relationship Id="rId13340" Type="http://schemas.openxmlformats.org/officeDocument/2006/relationships/hyperlink" Target="http://contextmattersinc.com/" TargetMode="External"/><Relationship Id="rId31218" Type="http://schemas.openxmlformats.org/officeDocument/2006/relationships/hyperlink" Target="http://www.aragoncg.com/" TargetMode="External"/><Relationship Id="rId16563" Type="http://schemas.openxmlformats.org/officeDocument/2006/relationships/hyperlink" Target="http://www.mphoria.com/" TargetMode="External"/><Relationship Id="rId20959" Type="http://schemas.openxmlformats.org/officeDocument/2006/relationships/hyperlink" Target="http://ehrinternational.com/" TargetMode="External"/><Relationship Id="rId39710" Type="http://schemas.openxmlformats.org/officeDocument/2006/relationships/hyperlink" Target="http://mgtci.com/" TargetMode="External"/><Relationship Id="rId19786" Type="http://schemas.openxmlformats.org/officeDocument/2006/relationships/hyperlink" Target="http://www.renttherunway.com/" TargetMode="External"/><Relationship Id="rId37261" Type="http://schemas.openxmlformats.org/officeDocument/2006/relationships/hyperlink" Target="http://www.minibanda.ru/" TargetMode="External"/><Relationship Id="rId41657" Type="http://schemas.openxmlformats.org/officeDocument/2006/relationships/hyperlink" Target="http://www.skylineinnovations.com/" TargetMode="External"/><Relationship Id="rId55139" Type="http://schemas.openxmlformats.org/officeDocument/2006/relationships/hyperlink" Target="http://www.vionic.com/" TargetMode="External"/><Relationship Id="rId62355" Type="http://schemas.openxmlformats.org/officeDocument/2006/relationships/hyperlink" Target="http://www.citizenhawk.com/" TargetMode="External"/><Relationship Id="rId64804" Type="http://schemas.openxmlformats.org/officeDocument/2006/relationships/hyperlink" Target="http://www.pieris-ag.com/" TargetMode="External"/><Relationship Id="rId30301" Type="http://schemas.openxmlformats.org/officeDocument/2006/relationships/hyperlink" Target="http://www.sumavision.com/" TargetMode="External"/><Relationship Id="rId59" Type="http://schemas.openxmlformats.org/officeDocument/2006/relationships/hyperlink" Target="http://www.mediabong.com/" TargetMode="External"/><Relationship Id="rId10377" Type="http://schemas.openxmlformats.org/officeDocument/2006/relationships/hyperlink" Target="http://www.noviratherapeutics.com/" TargetMode="External"/><Relationship Id="rId12826" Type="http://schemas.openxmlformats.org/officeDocument/2006/relationships/hyperlink" Target="http://1worldonline.com/" TargetMode="External"/><Relationship Id="rId26308" Type="http://schemas.openxmlformats.org/officeDocument/2006/relationships/hyperlink" Target="http://adstringo.in/" TargetMode="External"/><Relationship Id="rId33524" Type="http://schemas.openxmlformats.org/officeDocument/2006/relationships/hyperlink" Target="http://www.pivotalsys.com/" TargetMode="External"/><Relationship Id="rId40740" Type="http://schemas.openxmlformats.org/officeDocument/2006/relationships/hyperlink" Target="http://www.enevo.com/" TargetMode="External"/><Relationship Id="rId7049" Type="http://schemas.openxmlformats.org/officeDocument/2006/relationships/hyperlink" Target="http://www.cambridge-epigenetix.com/" TargetMode="External"/><Relationship Id="rId31075" Type="http://schemas.openxmlformats.org/officeDocument/2006/relationships/hyperlink" Target="https://mycoffeebox.com/" TargetMode="External"/><Relationship Id="rId36747" Type="http://schemas.openxmlformats.org/officeDocument/2006/relationships/hyperlink" Target="http://www.webvisible.com/" TargetMode="External"/><Relationship Id="rId43963" Type="http://schemas.openxmlformats.org/officeDocument/2006/relationships/hyperlink" Target="https://medium.com/" TargetMode="External"/><Relationship Id="rId47006" Type="http://schemas.openxmlformats.org/officeDocument/2006/relationships/hyperlink" Target="http://www.minutekey.com/" TargetMode="External"/><Relationship Id="rId54222" Type="http://schemas.openxmlformats.org/officeDocument/2006/relationships/hyperlink" Target="http://www.cloudvelox.com/" TargetMode="External"/><Relationship Id="rId34298" Type="http://schemas.openxmlformats.org/officeDocument/2006/relationships/hyperlink" Target="http://clash-media.com/" TargetMode="External"/><Relationship Id="rId57445" Type="http://schemas.openxmlformats.org/officeDocument/2006/relationships/hyperlink" Target="http://www.maxtena.com/" TargetMode="External"/><Relationship Id="rId64661" Type="http://schemas.openxmlformats.org/officeDocument/2006/relationships/hyperlink" Target="http://www.cloudmark.com/" TargetMode="External"/><Relationship Id="rId6132" Type="http://schemas.openxmlformats.org/officeDocument/2006/relationships/hyperlink" Target="http://amplimed.com/" TargetMode="External"/><Relationship Id="rId12683" Type="http://schemas.openxmlformats.org/officeDocument/2006/relationships/hyperlink" Target="http://www.windmillcvs.com/" TargetMode="External"/><Relationship Id="rId28614" Type="http://schemas.openxmlformats.org/officeDocument/2006/relationships/hyperlink" Target="http://www.llamasoft.com/" TargetMode="External"/><Relationship Id="rId35830" Type="http://schemas.openxmlformats.org/officeDocument/2006/relationships/hyperlink" Target="http://purpleteal.com/" TargetMode="External"/><Relationship Id="rId9355" Type="http://schemas.openxmlformats.org/officeDocument/2006/relationships/hyperlink" Target="http://curos.com/" TargetMode="External"/><Relationship Id="rId26165" Type="http://schemas.openxmlformats.org/officeDocument/2006/relationships/hyperlink" Target="http://www.x-bolt.com/" TargetMode="External"/><Relationship Id="rId33381" Type="http://schemas.openxmlformats.org/officeDocument/2006/relationships/hyperlink" Target="http://www.lisnr.com/" TargetMode="External"/><Relationship Id="rId49312" Type="http://schemas.openxmlformats.org/officeDocument/2006/relationships/hyperlink" Target="http://www.marklogic.com/" TargetMode="External"/><Relationship Id="rId51259" Type="http://schemas.openxmlformats.org/officeDocument/2006/relationships/hyperlink" Target="http://itsplatonic.com/" TargetMode="External"/><Relationship Id="rId53708" Type="http://schemas.openxmlformats.org/officeDocument/2006/relationships/hyperlink" Target="http://www.anagran.com/" TargetMode="External"/><Relationship Id="rId60924" Type="http://schemas.openxmlformats.org/officeDocument/2006/relationships/hyperlink" Target="http://chatwork.com/" TargetMode="External"/><Relationship Id="rId714" Type="http://schemas.openxmlformats.org/officeDocument/2006/relationships/hyperlink" Target="http://getflavour.com/" TargetMode="External"/><Relationship Id="rId29388" Type="http://schemas.openxmlformats.org/officeDocument/2006/relationships/hyperlink" Target="http://www.pgp.com/" TargetMode="External"/><Relationship Id="rId59751" Type="http://schemas.openxmlformats.org/officeDocument/2006/relationships/hyperlink" Target="http://www.eone-time.com/" TargetMode="External"/><Relationship Id="rId5618" Type="http://schemas.openxmlformats.org/officeDocument/2006/relationships/hyperlink" Target="http://accesspharma.com/" TargetMode="External"/><Relationship Id="rId18032" Type="http://schemas.openxmlformats.org/officeDocument/2006/relationships/hyperlink" Target="http://www.caratlane.com/" TargetMode="External"/><Relationship Id="rId22428" Type="http://schemas.openxmlformats.org/officeDocument/2006/relationships/hyperlink" Target="http://www.altierre.com/" TargetMode="External"/><Relationship Id="rId61698" Type="http://schemas.openxmlformats.org/officeDocument/2006/relationships/hyperlink" Target="http://www.getwillcall.com/" TargetMode="External"/><Relationship Id="rId3169" Type="http://schemas.openxmlformats.org/officeDocument/2006/relationships/hyperlink" Target="http://www.sparkit.buzz/" TargetMode="External"/><Relationship Id="rId43126" Type="http://schemas.openxmlformats.org/officeDocument/2006/relationships/hyperlink" Target="https://helloclue.com/" TargetMode="External"/><Relationship Id="rId50342" Type="http://schemas.openxmlformats.org/officeDocument/2006/relationships/hyperlink" Target="http://www.actonglobal.com/" TargetMode="External"/><Relationship Id="rId28471" Type="http://schemas.openxmlformats.org/officeDocument/2006/relationships/hyperlink" Target="http://www.kingland.com/" TargetMode="External"/><Relationship Id="rId32867" Type="http://schemas.openxmlformats.org/officeDocument/2006/relationships/hyperlink" Target="http://springshot.com/" TargetMode="External"/><Relationship Id="rId46349" Type="http://schemas.openxmlformats.org/officeDocument/2006/relationships/hyperlink" Target="http://www.bwtek.com/" TargetMode="External"/><Relationship Id="rId53565" Type="http://schemas.openxmlformats.org/officeDocument/2006/relationships/hyperlink" Target="http://www.tela-inc.com/" TargetMode="External"/><Relationship Id="rId60781" Type="http://schemas.openxmlformats.org/officeDocument/2006/relationships/hyperlink" Target="http://fusiontel.com/" TargetMode="External"/><Relationship Id="rId4701" Type="http://schemas.openxmlformats.org/officeDocument/2006/relationships/hyperlink" Target="http://www.ivi.ru/" TargetMode="External"/><Relationship Id="rId21511" Type="http://schemas.openxmlformats.org/officeDocument/2006/relationships/hyperlink" Target="http://www.obeohealth.com/" TargetMode="External"/><Relationship Id="rId571" Type="http://schemas.openxmlformats.org/officeDocument/2006/relationships/hyperlink" Target="http://cosmethics.com/" TargetMode="External"/><Relationship Id="rId2252" Type="http://schemas.openxmlformats.org/officeDocument/2006/relationships/hyperlink" Target="http://www.digitalsports.com/" TargetMode="External"/><Relationship Id="rId7924" Type="http://schemas.openxmlformats.org/officeDocument/2006/relationships/hyperlink" Target="http://designmedix.com/" TargetMode="External"/><Relationship Id="rId17518" Type="http://schemas.openxmlformats.org/officeDocument/2006/relationships/hyperlink" Target="http://www.wildflowerhealth.com/" TargetMode="External"/><Relationship Id="rId24734" Type="http://schemas.openxmlformats.org/officeDocument/2006/relationships/hyperlink" Target="http://www.ekoscorp.com/" TargetMode="External"/><Relationship Id="rId31950" Type="http://schemas.openxmlformats.org/officeDocument/2006/relationships/hyperlink" Target="http://www.insideview.com/" TargetMode="External"/><Relationship Id="rId56788" Type="http://schemas.openxmlformats.org/officeDocument/2006/relationships/hyperlink" Target="http://www.audiencescience.com/" TargetMode="External"/><Relationship Id="rId5475" Type="http://schemas.openxmlformats.org/officeDocument/2006/relationships/hyperlink" Target="http://yoolotto.com/" TargetMode="External"/><Relationship Id="rId15069" Type="http://schemas.openxmlformats.org/officeDocument/2006/relationships/hyperlink" Target="http://www.trovedata.com/" TargetMode="External"/><Relationship Id="rId22285" Type="http://schemas.openxmlformats.org/officeDocument/2006/relationships/hyperlink" Target="http://www.pressplaytv.in/" TargetMode="External"/><Relationship Id="rId27957" Type="http://schemas.openxmlformats.org/officeDocument/2006/relationships/hyperlink" Target="http://groupspaces.com/" TargetMode="External"/><Relationship Id="rId38216" Type="http://schemas.openxmlformats.org/officeDocument/2006/relationships/hyperlink" Target="http://www.mape.it/" TargetMode="External"/><Relationship Id="rId45432" Type="http://schemas.openxmlformats.org/officeDocument/2006/relationships/hyperlink" Target="http://www.ontheroad.to/" TargetMode="External"/><Relationship Id="rId8698" Type="http://schemas.openxmlformats.org/officeDocument/2006/relationships/hyperlink" Target="http://www.glycosbio.com/" TargetMode="External"/><Relationship Id="rId48655" Type="http://schemas.openxmlformats.org/officeDocument/2006/relationships/hyperlink" Target="http://www.picloud.com/" TargetMode="External"/><Relationship Id="rId55871" Type="http://schemas.openxmlformats.org/officeDocument/2006/relationships/hyperlink" Target="http://www.mysql.com/" TargetMode="External"/><Relationship Id="rId1738" Type="http://schemas.openxmlformats.org/officeDocument/2006/relationships/hyperlink" Target="http://www.wyldfireapp.com/" TargetMode="External"/><Relationship Id="rId14152" Type="http://schemas.openxmlformats.org/officeDocument/2006/relationships/hyperlink" Target="http://www.mashery.com/" TargetMode="External"/><Relationship Id="rId16601" Type="http://schemas.openxmlformats.org/officeDocument/2006/relationships/hyperlink" Target="http://www.byread.com/" TargetMode="External"/><Relationship Id="rId19824" Type="http://schemas.openxmlformats.org/officeDocument/2006/relationships/hyperlink" Target="http://www.risparmiosuper.it/" TargetMode="External"/><Relationship Id="rId7781" Type="http://schemas.openxmlformats.org/officeDocument/2006/relationships/hyperlink" Target="http://www.curevac.com/" TargetMode="External"/><Relationship Id="rId17375" Type="http://schemas.openxmlformats.org/officeDocument/2006/relationships/hyperlink" Target="http://beta.upoc.com/" TargetMode="External"/><Relationship Id="rId24591" Type="http://schemas.openxmlformats.org/officeDocument/2006/relationships/hyperlink" Target="http://medicalcoldplasma.com/" TargetMode="External"/><Relationship Id="rId38073" Type="http://schemas.openxmlformats.org/officeDocument/2006/relationships/hyperlink" Target="http://gogoldresources.com/" TargetMode="External"/><Relationship Id="rId42469" Type="http://schemas.openxmlformats.org/officeDocument/2006/relationships/hyperlink" Target="http://postedin.com/" TargetMode="External"/><Relationship Id="rId44918" Type="http://schemas.openxmlformats.org/officeDocument/2006/relationships/hyperlink" Target="http://www.tailoredfit.com/" TargetMode="External"/><Relationship Id="rId10415" Type="http://schemas.openxmlformats.org/officeDocument/2006/relationships/hyperlink" Target="http://nulabeltechnologies.com/" TargetMode="External"/><Relationship Id="rId63167" Type="http://schemas.openxmlformats.org/officeDocument/2006/relationships/hyperlink" Target="http://outsetmedical.com/" TargetMode="External"/><Relationship Id="rId13638" Type="http://schemas.openxmlformats.org/officeDocument/2006/relationships/hyperlink" Target="http://www.findtheripple.com/" TargetMode="External"/><Relationship Id="rId20854" Type="http://schemas.openxmlformats.org/officeDocument/2006/relationships/hyperlink" Target="http://www.chickrx.com/home" TargetMode="External"/><Relationship Id="rId31113" Type="http://schemas.openxmlformats.org/officeDocument/2006/relationships/hyperlink" Target="http://www.activeendpoints.com/" TargetMode="External"/><Relationship Id="rId1595" Type="http://schemas.openxmlformats.org/officeDocument/2006/relationships/hyperlink" Target="https://toastme.com/" TargetMode="External"/><Relationship Id="rId11189" Type="http://schemas.openxmlformats.org/officeDocument/2006/relationships/hyperlink" Target="http://www.putneyvet.com/" TargetMode="External"/><Relationship Id="rId34336" Type="http://schemas.openxmlformats.org/officeDocument/2006/relationships/hyperlink" Target="http://www.flytedesk.com/" TargetMode="External"/><Relationship Id="rId41552" Type="http://schemas.openxmlformats.org/officeDocument/2006/relationships/hyperlink" Target="http://www.relion-inc.com/" TargetMode="External"/><Relationship Id="rId19681" Type="http://schemas.openxmlformats.org/officeDocument/2006/relationships/hyperlink" Target="http://www.plukka.com/" TargetMode="External"/><Relationship Id="rId37559" Type="http://schemas.openxmlformats.org/officeDocument/2006/relationships/hyperlink" Target="http://www.furiouscorp.com/" TargetMode="External"/><Relationship Id="rId44775" Type="http://schemas.openxmlformats.org/officeDocument/2006/relationships/hyperlink" Target="http://www.mezzobit.com/" TargetMode="External"/><Relationship Id="rId51991" Type="http://schemas.openxmlformats.org/officeDocument/2006/relationships/hyperlink" Target="http://www.fuel-3d.com/" TargetMode="External"/><Relationship Id="rId55034" Type="http://schemas.openxmlformats.org/officeDocument/2006/relationships/hyperlink" Target="http://www.unkasoft.com/" TargetMode="External"/><Relationship Id="rId62250" Type="http://schemas.openxmlformats.org/officeDocument/2006/relationships/hyperlink" Target="http://www.solarityenergia.com/" TargetMode="External"/><Relationship Id="rId12721" Type="http://schemas.openxmlformats.org/officeDocument/2006/relationships/hyperlink" Target="http://www.xention.com/" TargetMode="External"/><Relationship Id="rId58257" Type="http://schemas.openxmlformats.org/officeDocument/2006/relationships/hyperlink" Target="http://www.leadsecure.com/" TargetMode="External"/><Relationship Id="rId65473" Type="http://schemas.openxmlformats.org/officeDocument/2006/relationships/hyperlink" Target="http://altaerosenergies.com/" TargetMode="External"/><Relationship Id="rId10272" Type="http://schemas.openxmlformats.org/officeDocument/2006/relationships/hyperlink" Target="http://www.neximmune.com/" TargetMode="External"/><Relationship Id="rId15944" Type="http://schemas.openxmlformats.org/officeDocument/2006/relationships/hyperlink" Target="http://findery.com/" TargetMode="External"/><Relationship Id="rId26203" Type="http://schemas.openxmlformats.org/officeDocument/2006/relationships/hyperlink" Target="http://www.170systems.com/" TargetMode="External"/><Relationship Id="rId47998" Type="http://schemas.openxmlformats.org/officeDocument/2006/relationships/hyperlink" Target="http://www.omniva.com/" TargetMode="External"/><Relationship Id="rId13495" Type="http://schemas.openxmlformats.org/officeDocument/2006/relationships/hyperlink" Target="http://www.detectent.com/" TargetMode="External"/><Relationship Id="rId29426" Type="http://schemas.openxmlformats.org/officeDocument/2006/relationships/hyperlink" Target="http://ping4.com/" TargetMode="External"/><Relationship Id="rId36642" Type="http://schemas.openxmlformats.org/officeDocument/2006/relationships/hyperlink" Target="http://www.viepage.com/register/?ref=" TargetMode="External"/><Relationship Id="rId57340" Type="http://schemas.openxmlformats.org/officeDocument/2006/relationships/hyperlink" Target="http://www.yougotlistings.com/" TargetMode="External"/><Relationship Id="rId34193" Type="http://schemas.openxmlformats.org/officeDocument/2006/relationships/hyperlink" Target="http://www.bizhive.com/" TargetMode="External"/><Relationship Id="rId39865" Type="http://schemas.openxmlformats.org/officeDocument/2006/relationships/hyperlink" Target="http://www.prosperitypersonal.com/" TargetMode="External"/><Relationship Id="rId61736" Type="http://schemas.openxmlformats.org/officeDocument/2006/relationships/hyperlink" Target="http://www.ecorpintl.com/" TargetMode="External"/><Relationship Id="rId3207" Type="http://schemas.openxmlformats.org/officeDocument/2006/relationships/hyperlink" Target="http://www.celebrations.com/" TargetMode="External"/><Relationship Id="rId20017" Type="http://schemas.openxmlformats.org/officeDocument/2006/relationships/hyperlink" Target="http://www.snapdeal.com/" TargetMode="External"/><Relationship Id="rId32905" Type="http://schemas.openxmlformats.org/officeDocument/2006/relationships/hyperlink" Target="http://supply-vision.com/" TargetMode="External"/><Relationship Id="rId64959" Type="http://schemas.openxmlformats.org/officeDocument/2006/relationships/hyperlink" Target="http://picooc.com/" TargetMode="External"/><Relationship Id="rId9250" Type="http://schemas.openxmlformats.org/officeDocument/2006/relationships/hyperlink" Target="http://www.i-spineinc.com/" TargetMode="External"/><Relationship Id="rId26060" Type="http://schemas.openxmlformats.org/officeDocument/2006/relationships/hyperlink" Target="http://www.vasonova.com/" TargetMode="External"/><Relationship Id="rId30456" Type="http://schemas.openxmlformats.org/officeDocument/2006/relationships/hyperlink" Target="http://www.terascala.com/" TargetMode="External"/><Relationship Id="rId53603" Type="http://schemas.openxmlformats.org/officeDocument/2006/relationships/hyperlink" Target="http://www.valens.com/" TargetMode="External"/><Relationship Id="rId29283" Type="http://schemas.openxmlformats.org/officeDocument/2006/relationships/hyperlink" Target="http://www.oxehealth.com/" TargetMode="External"/><Relationship Id="rId33679" Type="http://schemas.openxmlformats.org/officeDocument/2006/relationships/hyperlink" Target="http://adhesive.co/" TargetMode="External"/><Relationship Id="rId51154" Type="http://schemas.openxmlformats.org/officeDocument/2006/relationships/hyperlink" Target="https://openbazaar.org/" TargetMode="External"/><Relationship Id="rId56826" Type="http://schemas.openxmlformats.org/officeDocument/2006/relationships/hyperlink" Target="http://goodzer.com/" TargetMode="External"/><Relationship Id="rId40895" Type="http://schemas.openxmlformats.org/officeDocument/2006/relationships/hyperlink" Target="http://www.greenvolts.com/" TargetMode="External"/><Relationship Id="rId54377" Type="http://schemas.openxmlformats.org/officeDocument/2006/relationships/hyperlink" Target="http://www.beyondsoft.com/" TargetMode="External"/><Relationship Id="rId61593" Type="http://schemas.openxmlformats.org/officeDocument/2006/relationships/hyperlink" Target="http://www.vertilas.com/" TargetMode="External"/><Relationship Id="rId3064" Type="http://schemas.openxmlformats.org/officeDocument/2006/relationships/hyperlink" Target="http://www.netaplan.com/" TargetMode="External"/><Relationship Id="rId5513" Type="http://schemas.openxmlformats.org/officeDocument/2006/relationships/hyperlink" Target="http://zio.co/" TargetMode="External"/><Relationship Id="rId15107" Type="http://schemas.openxmlformats.org/officeDocument/2006/relationships/hyperlink" Target="http://www.useitbetter.com/" TargetMode="External"/><Relationship Id="rId22323" Type="http://schemas.openxmlformats.org/officeDocument/2006/relationships/hyperlink" Target="http://storytoys.com/" TargetMode="External"/><Relationship Id="rId43021" Type="http://schemas.openxmlformats.org/officeDocument/2006/relationships/hyperlink" Target="http://pushinginnovation.com/" TargetMode="External"/><Relationship Id="rId8736" Type="http://schemas.openxmlformats.org/officeDocument/2006/relationships/hyperlink" Target="http://www.greenbiologics.com/" TargetMode="External"/><Relationship Id="rId25546" Type="http://schemas.openxmlformats.org/officeDocument/2006/relationships/hyperlink" Target="http://www.peaksurgical.com/" TargetMode="External"/><Relationship Id="rId32762" Type="http://schemas.openxmlformats.org/officeDocument/2006/relationships/hyperlink" Target="http://www.servicemax.com/" TargetMode="External"/><Relationship Id="rId6287" Type="http://schemas.openxmlformats.org/officeDocument/2006/relationships/hyperlink" Target="http://arcadiabio.com/" TargetMode="External"/><Relationship Id="rId23097" Type="http://schemas.openxmlformats.org/officeDocument/2006/relationships/hyperlink" Target="http://www.startupinstitute.com/" TargetMode="External"/><Relationship Id="rId28769" Type="http://schemas.openxmlformats.org/officeDocument/2006/relationships/hyperlink" Target="http://www.medisapiens.com/" TargetMode="External"/><Relationship Id="rId35985" Type="http://schemas.openxmlformats.org/officeDocument/2006/relationships/hyperlink" Target="http://www.samba.tv/" TargetMode="External"/><Relationship Id="rId39028" Type="http://schemas.openxmlformats.org/officeDocument/2006/relationships/hyperlink" Target="http://taembe.com/" TargetMode="External"/><Relationship Id="rId46244" Type="http://schemas.openxmlformats.org/officeDocument/2006/relationships/hyperlink" Target="http://albiorex.com/" TargetMode="External"/><Relationship Id="rId53460" Type="http://schemas.openxmlformats.org/officeDocument/2006/relationships/hyperlink" Target="http://www.si2micro.com/" TargetMode="External"/><Relationship Id="rId49467" Type="http://schemas.openxmlformats.org/officeDocument/2006/relationships/hyperlink" Target="http://www.vdpmag.com/" TargetMode="External"/><Relationship Id="rId56683" Type="http://schemas.openxmlformats.org/officeDocument/2006/relationships/hyperlink" Target="http://tred.com/" TargetMode="External"/><Relationship Id="rId869" Type="http://schemas.openxmlformats.org/officeDocument/2006/relationships/hyperlink" Target="http://www.intalio.com/" TargetMode="External"/><Relationship Id="rId5370" Type="http://schemas.openxmlformats.org/officeDocument/2006/relationships/hyperlink" Target="http://u4iagames.com/" TargetMode="External"/><Relationship Id="rId17413" Type="http://schemas.openxmlformats.org/officeDocument/2006/relationships/hyperlink" Target="http://www.veriteqcorp.com/default.aspx" TargetMode="External"/><Relationship Id="rId21809" Type="http://schemas.openxmlformats.org/officeDocument/2006/relationships/hyperlink" Target="https://www.sprucehealth.com/" TargetMode="External"/><Relationship Id="rId22180" Type="http://schemas.openxmlformats.org/officeDocument/2006/relationships/hyperlink" Target="http://www.guvera.com/" TargetMode="External"/><Relationship Id="rId38111" Type="http://schemas.openxmlformats.org/officeDocument/2006/relationships/hyperlink" Target="http://iloveqc.org/" TargetMode="External"/><Relationship Id="rId42507" Type="http://schemas.openxmlformats.org/officeDocument/2006/relationships/hyperlink" Target="http://shopigniter.com/" TargetMode="External"/><Relationship Id="rId27852" Type="http://schemas.openxmlformats.org/officeDocument/2006/relationships/hyperlink" Target="http://www.bihuart.com/" TargetMode="External"/><Relationship Id="rId40058" Type="http://schemas.openxmlformats.org/officeDocument/2006/relationships/hyperlink" Target="http://tradier.com/" TargetMode="External"/><Relationship Id="rId48550" Type="http://schemas.openxmlformats.org/officeDocument/2006/relationships/hyperlink" Target="http://www.mongodb.com/" TargetMode="External"/><Relationship Id="rId63205" Type="http://schemas.openxmlformats.org/officeDocument/2006/relationships/hyperlink" Target="http://www.sommetrics.com/" TargetMode="External"/><Relationship Id="rId8593" Type="http://schemas.openxmlformats.org/officeDocument/2006/relationships/hyperlink" Target="http://www.genoapharma.com/" TargetMode="External"/><Relationship Id="rId18187" Type="http://schemas.openxmlformats.org/officeDocument/2006/relationships/hyperlink" Target="http://www.creema.co.jp/index.html" TargetMode="External"/><Relationship Id="rId50497" Type="http://schemas.openxmlformats.org/officeDocument/2006/relationships/hyperlink" Target="http://www.getmyfox.com/" TargetMode="External"/><Relationship Id="rId52946" Type="http://schemas.openxmlformats.org/officeDocument/2006/relationships/hyperlink" Target="http://www.clariphy.com/" TargetMode="External"/><Relationship Id="rId1633" Type="http://schemas.openxmlformats.org/officeDocument/2006/relationships/hyperlink" Target="http://www.tutum.co/" TargetMode="External"/><Relationship Id="rId11227" Type="http://schemas.openxmlformats.org/officeDocument/2006/relationships/hyperlink" Target="http://quartetmedicine.com/" TargetMode="External"/><Relationship Id="rId4856" Type="http://schemas.openxmlformats.org/officeDocument/2006/relationships/hyperlink" Target="http://midversestudios.com/" TargetMode="External"/><Relationship Id="rId17270" Type="http://schemas.openxmlformats.org/officeDocument/2006/relationships/hyperlink" Target="http://www.thegraffter.com/" TargetMode="External"/><Relationship Id="rId21666" Type="http://schemas.openxmlformats.org/officeDocument/2006/relationships/hyperlink" Target="http://quiqmeds.com/" TargetMode="External"/><Relationship Id="rId44813" Type="http://schemas.openxmlformats.org/officeDocument/2006/relationships/hyperlink" Target="http://angel.co/parametric" TargetMode="External"/><Relationship Id="rId10310" Type="http://schemas.openxmlformats.org/officeDocument/2006/relationships/hyperlink" Target="http://www.nktrx.com/" TargetMode="External"/><Relationship Id="rId35148" Type="http://schemas.openxmlformats.org/officeDocument/2006/relationships/hyperlink" Target="http://www.leonardo.com/" TargetMode="External"/><Relationship Id="rId42364" Type="http://schemas.openxmlformats.org/officeDocument/2006/relationships/hyperlink" Target="http://www.jivesoftware.com/" TargetMode="External"/><Relationship Id="rId63062" Type="http://schemas.openxmlformats.org/officeDocument/2006/relationships/hyperlink" Target="http://www.veduca.com.br/" TargetMode="External"/><Relationship Id="rId65511" Type="http://schemas.openxmlformats.org/officeDocument/2006/relationships/hyperlink" Target="https://www.hostelrocket.com/" TargetMode="External"/><Relationship Id="rId24889" Type="http://schemas.openxmlformats.org/officeDocument/2006/relationships/hyperlink" Target="http://www.glory-medical.com.cn/" TargetMode="External"/><Relationship Id="rId45587" Type="http://schemas.openxmlformats.org/officeDocument/2006/relationships/hyperlink" Target="http://swivl.com/" TargetMode="External"/><Relationship Id="rId1490" Type="http://schemas.openxmlformats.org/officeDocument/2006/relationships/hyperlink" Target="http://www.stellarloyalty.com/" TargetMode="External"/><Relationship Id="rId11084" Type="http://schemas.openxmlformats.org/officeDocument/2006/relationships/hyperlink" Target="http://www.prosetta.com/" TargetMode="External"/><Relationship Id="rId13533" Type="http://schemas.openxmlformats.org/officeDocument/2006/relationships/hyperlink" Target="http://eaglealpha.com/" TargetMode="External"/><Relationship Id="rId27015" Type="http://schemas.openxmlformats.org/officeDocument/2006/relationships/hyperlink" Target="http://www.classifeye.com/" TargetMode="External"/><Relationship Id="rId34231" Type="http://schemas.openxmlformats.org/officeDocument/2006/relationships/hyperlink" Target="http://www.celltick.com/" TargetMode="External"/><Relationship Id="rId59069" Type="http://schemas.openxmlformats.org/officeDocument/2006/relationships/hyperlink" Target="https://www.serviz.com/" TargetMode="External"/><Relationship Id="rId16756" Type="http://schemas.openxmlformats.org/officeDocument/2006/relationships/hyperlink" Target="http://www.patientsafesolutions.com/" TargetMode="External"/><Relationship Id="rId23972" Type="http://schemas.openxmlformats.org/officeDocument/2006/relationships/hyperlink" Target="http://plateculture.com/" TargetMode="External"/><Relationship Id="rId39903" Type="http://schemas.openxmlformats.org/officeDocument/2006/relationships/hyperlink" Target="http://www.remitly.com/" TargetMode="External"/><Relationship Id="rId52109" Type="http://schemas.openxmlformats.org/officeDocument/2006/relationships/hyperlink" Target="http://www.wavebreakmedia.com/" TargetMode="External"/><Relationship Id="rId19979" Type="http://schemas.openxmlformats.org/officeDocument/2006/relationships/hyperlink" Target="http://simplerelevance.com/" TargetMode="External"/><Relationship Id="rId37454" Type="http://schemas.openxmlformats.org/officeDocument/2006/relationships/hyperlink" Target="http://urbanairship.com/" TargetMode="External"/><Relationship Id="rId44670" Type="http://schemas.openxmlformats.org/officeDocument/2006/relationships/hyperlink" Target="http://www.hazelcast.com/" TargetMode="External"/><Relationship Id="rId58152" Type="http://schemas.openxmlformats.org/officeDocument/2006/relationships/hyperlink" Target="http://butterflyforce.com/" TargetMode="External"/><Relationship Id="rId62548" Type="http://schemas.openxmlformats.org/officeDocument/2006/relationships/hyperlink" Target="http://www.qgiv.com/" TargetMode="External"/><Relationship Id="rId47893" Type="http://schemas.openxmlformats.org/officeDocument/2006/relationships/hyperlink" Target="http://www.secure-elements.com/" TargetMode="External"/><Relationship Id="rId60099" Type="http://schemas.openxmlformats.org/officeDocument/2006/relationships/hyperlink" Target="http://www.agami.com/" TargetMode="External"/><Relationship Id="rId4019" Type="http://schemas.openxmlformats.org/officeDocument/2006/relationships/hyperlink" Target="http://www.wibki.com/" TargetMode="External"/><Relationship Id="rId13390" Type="http://schemas.openxmlformats.org/officeDocument/2006/relationships/hyperlink" Target="http://www.crowdoptic.com/" TargetMode="External"/><Relationship Id="rId29321" Type="http://schemas.openxmlformats.org/officeDocument/2006/relationships/hyperlink" Target="http://www.parkingcarma.com/" TargetMode="External"/><Relationship Id="rId33717" Type="http://schemas.openxmlformats.org/officeDocument/2006/relationships/hyperlink" Target="http://www.google.com/admob" TargetMode="External"/><Relationship Id="rId40933" Type="http://schemas.openxmlformats.org/officeDocument/2006/relationships/hyperlink" Target="http://www.harvestpower.com/" TargetMode="External"/><Relationship Id="rId31268" Type="http://schemas.openxmlformats.org/officeDocument/2006/relationships/hyperlink" Target="http://www.axiomatics.com/" TargetMode="External"/><Relationship Id="rId54415" Type="http://schemas.openxmlformats.org/officeDocument/2006/relationships/hyperlink" Target="http://www.consentry.com/" TargetMode="External"/><Relationship Id="rId61631" Type="http://schemas.openxmlformats.org/officeDocument/2006/relationships/hyperlink" Target="http://www.kojami.com/" TargetMode="External"/><Relationship Id="rId3102" Type="http://schemas.openxmlformats.org/officeDocument/2006/relationships/hyperlink" Target="http://www.ocision.com/" TargetMode="External"/><Relationship Id="rId39760" Type="http://schemas.openxmlformats.org/officeDocument/2006/relationships/hyperlink" Target="http://nextgencapitalmarkets.com/" TargetMode="External"/><Relationship Id="rId57638" Type="http://schemas.openxmlformats.org/officeDocument/2006/relationships/hyperlink" Target="http://www.addressreport.com/" TargetMode="External"/><Relationship Id="rId64854" Type="http://schemas.openxmlformats.org/officeDocument/2006/relationships/hyperlink" Target="http://dynamicops.com/" TargetMode="External"/><Relationship Id="rId6325" Type="http://schemas.openxmlformats.org/officeDocument/2006/relationships/hyperlink" Target="http://www.aristemedical.com/" TargetMode="External"/><Relationship Id="rId32800" Type="http://schemas.openxmlformats.org/officeDocument/2006/relationships/hyperlink" Target="http://skweez.biz/" TargetMode="External"/><Relationship Id="rId55189" Type="http://schemas.openxmlformats.org/officeDocument/2006/relationships/hyperlink" Target="http://www.adnas.com/" TargetMode="External"/><Relationship Id="rId12876" Type="http://schemas.openxmlformats.org/officeDocument/2006/relationships/hyperlink" Target="http://www.injurefree.com/" TargetMode="External"/><Relationship Id="rId23135" Type="http://schemas.openxmlformats.org/officeDocument/2006/relationships/hyperlink" Target="http://teachable.net/" TargetMode="External"/><Relationship Id="rId28807" Type="http://schemas.openxmlformats.org/officeDocument/2006/relationships/hyperlink" Target="http://metafarms.com/" TargetMode="External"/><Relationship Id="rId30351" Type="http://schemas.openxmlformats.org/officeDocument/2006/relationships/hyperlink" Target="http://www.synqera.com/" TargetMode="External"/><Relationship Id="rId9548" Type="http://schemas.openxmlformats.org/officeDocument/2006/relationships/hyperlink" Target="http://lasergen.com/" TargetMode="External"/><Relationship Id="rId26358" Type="http://schemas.openxmlformats.org/officeDocument/2006/relationships/hyperlink" Target="http://www.akira-tech.com/" TargetMode="External"/><Relationship Id="rId33574" Type="http://schemas.openxmlformats.org/officeDocument/2006/relationships/hyperlink" Target="http://www.5to1.com/" TargetMode="External"/><Relationship Id="rId40790" Type="http://schemas.openxmlformats.org/officeDocument/2006/relationships/hyperlink" Target="http://www.etsolar.com/" TargetMode="External"/><Relationship Id="rId47056" Type="http://schemas.openxmlformats.org/officeDocument/2006/relationships/hyperlink" Target="http://www.neonode.com/" TargetMode="External"/><Relationship Id="rId49505" Type="http://schemas.openxmlformats.org/officeDocument/2006/relationships/hyperlink" Target="http://www.buyerquest.com/" TargetMode="External"/><Relationship Id="rId54272" Type="http://schemas.openxmlformats.org/officeDocument/2006/relationships/hyperlink" Target="http://www.nasuni.com/" TargetMode="External"/><Relationship Id="rId56721" Type="http://schemas.openxmlformats.org/officeDocument/2006/relationships/hyperlink" Target="http://vtl-group.com/" TargetMode="External"/><Relationship Id="rId907" Type="http://schemas.openxmlformats.org/officeDocument/2006/relationships/hyperlink" Target="http://keynected.com/" TargetMode="External"/><Relationship Id="rId7099" Type="http://schemas.openxmlformats.org/officeDocument/2006/relationships/hyperlink" Target="http://www.cardiodx.com/" TargetMode="External"/><Relationship Id="rId15002" Type="http://schemas.openxmlformats.org/officeDocument/2006/relationships/hyperlink" Target="https://www.hive.co/" TargetMode="External"/><Relationship Id="rId36797" Type="http://schemas.openxmlformats.org/officeDocument/2006/relationships/hyperlink" Target="http://wywy.com/" TargetMode="External"/><Relationship Id="rId59944" Type="http://schemas.openxmlformats.org/officeDocument/2006/relationships/hyperlink" Target="http://www.stylecracker.com/" TargetMode="External"/><Relationship Id="rId8631" Type="http://schemas.openxmlformats.org/officeDocument/2006/relationships/hyperlink" Target="http://www.genspera.com/" TargetMode="External"/><Relationship Id="rId18225" Type="http://schemas.openxmlformats.org/officeDocument/2006/relationships/hyperlink" Target="http://www.paybyshopping.com/" TargetMode="External"/><Relationship Id="rId25441" Type="http://schemas.openxmlformats.org/officeDocument/2006/relationships/hyperlink" Target="http://www.novatract.com/" TargetMode="External"/><Relationship Id="rId57495" Type="http://schemas.openxmlformats.org/officeDocument/2006/relationships/hyperlink" Target="http://www.viresaero.com/" TargetMode="External"/><Relationship Id="rId6182" Type="http://schemas.openxmlformats.org/officeDocument/2006/relationships/hyperlink" Target="http://www.angion.com/" TargetMode="External"/><Relationship Id="rId43319" Type="http://schemas.openxmlformats.org/officeDocument/2006/relationships/hyperlink" Target="http://decisionsciencelabs.com/" TargetMode="External"/><Relationship Id="rId50535" Type="http://schemas.openxmlformats.org/officeDocument/2006/relationships/hyperlink" Target="http://petcube.com/" TargetMode="External"/><Relationship Id="rId28664" Type="http://schemas.openxmlformats.org/officeDocument/2006/relationships/hyperlink" Target="http://www.lumacentral.com/" TargetMode="External"/><Relationship Id="rId35880" Type="http://schemas.openxmlformats.org/officeDocument/2006/relationships/hyperlink" Target="http://www.reachlocal.com/" TargetMode="External"/><Relationship Id="rId49362" Type="http://schemas.openxmlformats.org/officeDocument/2006/relationships/hyperlink" Target="https://pantheon.io/" TargetMode="External"/><Relationship Id="rId53758" Type="http://schemas.openxmlformats.org/officeDocument/2006/relationships/hyperlink" Target="http://www.brillianttelecom.com/" TargetMode="External"/><Relationship Id="rId60974" Type="http://schemas.openxmlformats.org/officeDocument/2006/relationships/hyperlink" Target="http://www.evolvehq.com/" TargetMode="External"/><Relationship Id="rId64017" Type="http://schemas.openxmlformats.org/officeDocument/2006/relationships/hyperlink" Target="http://www.nexj.com/" TargetMode="External"/><Relationship Id="rId21704" Type="http://schemas.openxmlformats.org/officeDocument/2006/relationships/hyperlink" Target="http://www.revolutionfoods.com/" TargetMode="External"/><Relationship Id="rId764" Type="http://schemas.openxmlformats.org/officeDocument/2006/relationships/hyperlink" Target="http://www.getgiblet.com/" TargetMode="External"/><Relationship Id="rId2445" Type="http://schemas.openxmlformats.org/officeDocument/2006/relationships/hyperlink" Target="http://www.fluit-biosystems.de/" TargetMode="External"/><Relationship Id="rId12039" Type="http://schemas.openxmlformats.org/officeDocument/2006/relationships/hyperlink" Target="http://syntheticbiologics.com/" TargetMode="External"/><Relationship Id="rId24927" Type="http://schemas.openxmlformats.org/officeDocument/2006/relationships/hyperlink" Target="http://www.hatsofftech.com/" TargetMode="External"/><Relationship Id="rId42402" Type="http://schemas.openxmlformats.org/officeDocument/2006/relationships/hyperlink" Target="http://www.trymeetapp.com/" TargetMode="External"/><Relationship Id="rId63100" Type="http://schemas.openxmlformats.org/officeDocument/2006/relationships/hyperlink" Target="http://www.clarius.me/" TargetMode="External"/><Relationship Id="rId5668" Type="http://schemas.openxmlformats.org/officeDocument/2006/relationships/hyperlink" Target="http://www.acorda.com/" TargetMode="External"/><Relationship Id="rId18082" Type="http://schemas.openxmlformats.org/officeDocument/2006/relationships/hyperlink" Target="http://chefmarket.ru/" TargetMode="External"/><Relationship Id="rId22478" Type="http://schemas.openxmlformats.org/officeDocument/2006/relationships/hyperlink" Target="http://www.bloomboard.com/" TargetMode="External"/><Relationship Id="rId38409" Type="http://schemas.openxmlformats.org/officeDocument/2006/relationships/hyperlink" Target="http://www.silicormaterials.com/" TargetMode="External"/><Relationship Id="rId45625" Type="http://schemas.openxmlformats.org/officeDocument/2006/relationships/hyperlink" Target="http://toura.com/" TargetMode="External"/><Relationship Id="rId52841" Type="http://schemas.openxmlformats.org/officeDocument/2006/relationships/hyperlink" Target="http://www.andigilog.com/" TargetMode="External"/><Relationship Id="rId11122" Type="http://schemas.openxmlformats.org/officeDocument/2006/relationships/hyperlink" Target="http://www.proteusdigitalhealth.com/" TargetMode="External"/><Relationship Id="rId43176" Type="http://schemas.openxmlformats.org/officeDocument/2006/relationships/hyperlink" Target="http://hulafrog.com/" TargetMode="External"/><Relationship Id="rId48848" Type="http://schemas.openxmlformats.org/officeDocument/2006/relationships/hyperlink" Target="http://www.thumbplay.com/" TargetMode="External"/><Relationship Id="rId50392" Type="http://schemas.openxmlformats.org/officeDocument/2006/relationships/hyperlink" Target="http://www.embertech.com/" TargetMode="External"/><Relationship Id="rId59107" Type="http://schemas.openxmlformats.org/officeDocument/2006/relationships/hyperlink" Target="http://www.crowdbase.com/" TargetMode="External"/><Relationship Id="rId46399" Type="http://schemas.openxmlformats.org/officeDocument/2006/relationships/hyperlink" Target="http://www.broadbus.com/" TargetMode="External"/><Relationship Id="rId4751" Type="http://schemas.openxmlformats.org/officeDocument/2006/relationships/hyperlink" Target="http://www.knowledgeadventure.com/" TargetMode="External"/><Relationship Id="rId14345" Type="http://schemas.openxmlformats.org/officeDocument/2006/relationships/hyperlink" Target="http://novawise.com/" TargetMode="External"/><Relationship Id="rId21561" Type="http://schemas.openxmlformats.org/officeDocument/2006/relationships/hyperlink" Target="http://www.pathfinder-health.com/" TargetMode="External"/><Relationship Id="rId35043" Type="http://schemas.openxmlformats.org/officeDocument/2006/relationships/hyperlink" Target="http://www.jotima.com/" TargetMode="External"/><Relationship Id="rId7974" Type="http://schemas.openxmlformats.org/officeDocument/2006/relationships/hyperlink" Target="http://diomics.com/" TargetMode="External"/><Relationship Id="rId17568" Type="http://schemas.openxmlformats.org/officeDocument/2006/relationships/hyperlink" Target="http://www.yrfree.com/" TargetMode="External"/><Relationship Id="rId24784" Type="http://schemas.openxmlformats.org/officeDocument/2006/relationships/hyperlink" Target="http://envoymedical.com/" TargetMode="External"/><Relationship Id="rId47931" Type="http://schemas.openxmlformats.org/officeDocument/2006/relationships/hyperlink" Target="https://www.alavadeira.com/" TargetMode="External"/><Relationship Id="rId60137" Type="http://schemas.openxmlformats.org/officeDocument/2006/relationships/hyperlink" Target="http://criticalarc.com/" TargetMode="External"/><Relationship Id="rId10608" Type="http://schemas.openxmlformats.org/officeDocument/2006/relationships/hyperlink" Target="http://orchestrate3d.com/" TargetMode="External"/><Relationship Id="rId38266" Type="http://schemas.openxmlformats.org/officeDocument/2006/relationships/hyperlink" Target="http://ninebot.com/" TargetMode="External"/><Relationship Id="rId45482" Type="http://schemas.openxmlformats.org/officeDocument/2006/relationships/hyperlink" Target="https://www.quizup.com/en" TargetMode="External"/><Relationship Id="rId16651" Type="http://schemas.openxmlformats.org/officeDocument/2006/relationships/hyperlink" Target="http://nowthisnews.com/" TargetMode="External"/><Relationship Id="rId31306" Type="http://schemas.openxmlformats.org/officeDocument/2006/relationships/hyperlink" Target="http://www.joyseetv.com/" TargetMode="External"/><Relationship Id="rId52004" Type="http://schemas.openxmlformats.org/officeDocument/2006/relationships/hyperlink" Target="http://www.h-care.eu/" TargetMode="External"/><Relationship Id="rId1788" Type="http://schemas.openxmlformats.org/officeDocument/2006/relationships/hyperlink" Target="http://www.2wire.com/" TargetMode="External"/><Relationship Id="rId34529" Type="http://schemas.openxmlformats.org/officeDocument/2006/relationships/hyperlink" Target="http://www.drinkupdt.com/" TargetMode="External"/><Relationship Id="rId41745" Type="http://schemas.openxmlformats.org/officeDocument/2006/relationships/hyperlink" Target="http://solexel.com/" TargetMode="External"/><Relationship Id="rId19874" Type="http://schemas.openxmlformats.org/officeDocument/2006/relationships/hyperlink" Target="http://www.seatwave.com/" TargetMode="External"/><Relationship Id="rId44968" Type="http://schemas.openxmlformats.org/officeDocument/2006/relationships/hyperlink" Target="http://visiquate.com/" TargetMode="External"/><Relationship Id="rId55227" Type="http://schemas.openxmlformats.org/officeDocument/2006/relationships/hyperlink" Target="http://www.avg.com/" TargetMode="External"/><Relationship Id="rId62443" Type="http://schemas.openxmlformats.org/officeDocument/2006/relationships/hyperlink" Target="https://www.praditus.com/" TargetMode="External"/><Relationship Id="rId12914" Type="http://schemas.openxmlformats.org/officeDocument/2006/relationships/hyperlink" Target="http://www.amplidata.com/" TargetMode="External"/><Relationship Id="rId7137" Type="http://schemas.openxmlformats.org/officeDocument/2006/relationships/hyperlink" Target="http://cariloop.com/" TargetMode="External"/><Relationship Id="rId10465" Type="http://schemas.openxmlformats.org/officeDocument/2006/relationships/hyperlink" Target="http://octamer.com/" TargetMode="External"/><Relationship Id="rId31163" Type="http://schemas.openxmlformats.org/officeDocument/2006/relationships/hyperlink" Target="http://www.anuntatech.com/" TargetMode="External"/><Relationship Id="rId33612" Type="http://schemas.openxmlformats.org/officeDocument/2006/relationships/hyperlink" Target="http://www.adisn.com/" TargetMode="External"/><Relationship Id="rId54310" Type="http://schemas.openxmlformats.org/officeDocument/2006/relationships/hyperlink" Target="http://storj.io/" TargetMode="External"/><Relationship Id="rId13688" Type="http://schemas.openxmlformats.org/officeDocument/2006/relationships/hyperlink" Target="http://www.fortscale.com/" TargetMode="External"/><Relationship Id="rId29619" Type="http://schemas.openxmlformats.org/officeDocument/2006/relationships/hyperlink" Target="http://www.qvolve.net/" TargetMode="External"/><Relationship Id="rId36835" Type="http://schemas.openxmlformats.org/officeDocument/2006/relationships/hyperlink" Target="http://www.yieldbot.com/" TargetMode="External"/><Relationship Id="rId34386" Type="http://schemas.openxmlformats.org/officeDocument/2006/relationships/hyperlink" Target="http://www.cortica.com/" TargetMode="External"/><Relationship Id="rId55084" Type="http://schemas.openxmlformats.org/officeDocument/2006/relationships/hyperlink" Target="http://kusulife.com/" TargetMode="External"/><Relationship Id="rId57533" Type="http://schemas.openxmlformats.org/officeDocument/2006/relationships/hyperlink" Target="http://www.channelyst.in/" TargetMode="External"/><Relationship Id="rId61929" Type="http://schemas.openxmlformats.org/officeDocument/2006/relationships/hyperlink" Target="http://amylyx.com/" TargetMode="External"/><Relationship Id="rId6220" Type="http://schemas.openxmlformats.org/officeDocument/2006/relationships/hyperlink" Target="http://www.apolloendo.com/" TargetMode="External"/><Relationship Id="rId23030" Type="http://schemas.openxmlformats.org/officeDocument/2006/relationships/hyperlink" Target="https://international.sciencegallery.com/" TargetMode="External"/><Relationship Id="rId9443" Type="http://schemas.openxmlformats.org/officeDocument/2006/relationships/hyperlink" Target="http://kbibiopharma.com/" TargetMode="External"/><Relationship Id="rId12771" Type="http://schemas.openxmlformats.org/officeDocument/2006/relationships/hyperlink" Target="http://www.zephyrusbio.com/" TargetMode="External"/><Relationship Id="rId19037" Type="http://schemas.openxmlformats.org/officeDocument/2006/relationships/hyperlink" Target="http://lamahui.com/" TargetMode="External"/><Relationship Id="rId26253" Type="http://schemas.openxmlformats.org/officeDocument/2006/relationships/hyperlink" Target="http://getacceptd.com/" TargetMode="External"/><Relationship Id="rId28702" Type="http://schemas.openxmlformats.org/officeDocument/2006/relationships/hyperlink" Target="http://www.malauzai.com/" TargetMode="External"/><Relationship Id="rId30649" Type="http://schemas.openxmlformats.org/officeDocument/2006/relationships/hyperlink" Target="http://www.ubmatrix.com/" TargetMode="External"/><Relationship Id="rId49400" Type="http://schemas.openxmlformats.org/officeDocument/2006/relationships/hyperlink" Target="https://www.routehappy.com/" TargetMode="External"/><Relationship Id="rId15994" Type="http://schemas.openxmlformats.org/officeDocument/2006/relationships/hyperlink" Target="http://freedompop.com/" TargetMode="External"/><Relationship Id="rId51347" Type="http://schemas.openxmlformats.org/officeDocument/2006/relationships/hyperlink" Target="http://www.spring.me/" TargetMode="External"/><Relationship Id="rId802" Type="http://schemas.openxmlformats.org/officeDocument/2006/relationships/hyperlink" Target="http://hangrofficial.com/" TargetMode="External"/><Relationship Id="rId29476" Type="http://schemas.openxmlformats.org/officeDocument/2006/relationships/hyperlink" Target="http://www.preclick.com/" TargetMode="External"/><Relationship Id="rId36692" Type="http://schemas.openxmlformats.org/officeDocument/2006/relationships/hyperlink" Target="http://www.visualead.com/" TargetMode="External"/><Relationship Id="rId57390" Type="http://schemas.openxmlformats.org/officeDocument/2006/relationships/hyperlink" Target="http://www.aeromot.com.br/" TargetMode="External"/><Relationship Id="rId61786" Type="http://schemas.openxmlformats.org/officeDocument/2006/relationships/hyperlink" Target="http://meliorinnovations.com/" TargetMode="External"/><Relationship Id="rId5706" Type="http://schemas.openxmlformats.org/officeDocument/2006/relationships/hyperlink" Target="http://www.acumenpharm.com/" TargetMode="External"/><Relationship Id="rId18120" Type="http://schemas.openxmlformats.org/officeDocument/2006/relationships/hyperlink" Target="http://cityscan.com/" TargetMode="External"/><Relationship Id="rId22516" Type="http://schemas.openxmlformats.org/officeDocument/2006/relationships/hyperlink" Target="http://www.citelighter.com/" TargetMode="External"/><Relationship Id="rId3257" Type="http://schemas.openxmlformats.org/officeDocument/2006/relationships/hyperlink" Target="http://polyvore.com/" TargetMode="External"/><Relationship Id="rId8929" Type="http://schemas.openxmlformats.org/officeDocument/2006/relationships/hyperlink" Target="http://hygia.net/" TargetMode="External"/><Relationship Id="rId20067" Type="http://schemas.openxmlformats.org/officeDocument/2006/relationships/hyperlink" Target="http://leagueapps.com/" TargetMode="External"/><Relationship Id="rId25739" Type="http://schemas.openxmlformats.org/officeDocument/2006/relationships/hyperlink" Target="http://www.sapiensneuro.com/" TargetMode="External"/><Relationship Id="rId32955" Type="http://schemas.openxmlformats.org/officeDocument/2006/relationships/hyperlink" Target="http://www.teradici.com/" TargetMode="External"/><Relationship Id="rId43214" Type="http://schemas.openxmlformats.org/officeDocument/2006/relationships/hyperlink" Target="http://www.myperi.com/" TargetMode="External"/><Relationship Id="rId50430" Type="http://schemas.openxmlformats.org/officeDocument/2006/relationships/hyperlink" Target="http://www.hillcrestlabs.com/" TargetMode="External"/><Relationship Id="rId46437" Type="http://schemas.openxmlformats.org/officeDocument/2006/relationships/hyperlink" Target="http://www.celoxica.com/" TargetMode="External"/><Relationship Id="rId53653" Type="http://schemas.openxmlformats.org/officeDocument/2006/relationships/hyperlink" Target="http://www.xelerated.com/" TargetMode="External"/><Relationship Id="rId2340" Type="http://schemas.openxmlformats.org/officeDocument/2006/relationships/hyperlink" Target="http://www.entrustet.com/" TargetMode="External"/><Relationship Id="rId56876" Type="http://schemas.openxmlformats.org/officeDocument/2006/relationships/hyperlink" Target="http://www.ninthdecimal.com/" TargetMode="External"/><Relationship Id="rId5563" Type="http://schemas.openxmlformats.org/officeDocument/2006/relationships/hyperlink" Target="http://www.alifemedical.com/" TargetMode="External"/><Relationship Id="rId15157" Type="http://schemas.openxmlformats.org/officeDocument/2006/relationships/hyperlink" Target="http://www.vindicia.com/" TargetMode="External"/><Relationship Id="rId17606" Type="http://schemas.openxmlformats.org/officeDocument/2006/relationships/hyperlink" Target="http://www.zumobi.com/" TargetMode="External"/><Relationship Id="rId22373" Type="http://schemas.openxmlformats.org/officeDocument/2006/relationships/hyperlink" Target="http://www.ygfamily.com/" TargetMode="External"/><Relationship Id="rId24822" Type="http://schemas.openxmlformats.org/officeDocument/2006/relationships/hyperlink" Target="http://www.fabpulous.com/" TargetMode="External"/><Relationship Id="rId38304" Type="http://schemas.openxmlformats.org/officeDocument/2006/relationships/hyperlink" Target="http://www.passportsystems.com/" TargetMode="External"/><Relationship Id="rId45520" Type="http://schemas.openxmlformats.org/officeDocument/2006/relationships/hyperlink" Target="http://www.rheti.com/" TargetMode="External"/><Relationship Id="rId43071" Type="http://schemas.openxmlformats.org/officeDocument/2006/relationships/hyperlink" Target="http://vdolg.ru/" TargetMode="External"/><Relationship Id="rId59002" Type="http://schemas.openxmlformats.org/officeDocument/2006/relationships/hyperlink" Target="https://expansionadvance.com/" TargetMode="External"/><Relationship Id="rId8786" Type="http://schemas.openxmlformats.org/officeDocument/2006/relationships/hyperlink" Target="http://www.hibiotech.com/" TargetMode="External"/><Relationship Id="rId25596" Type="http://schemas.openxmlformats.org/officeDocument/2006/relationships/hyperlink" Target="http://www.portea.com/" TargetMode="External"/><Relationship Id="rId39078" Type="http://schemas.openxmlformats.org/officeDocument/2006/relationships/hyperlink" Target="http://www.alphaclone.com/" TargetMode="External"/><Relationship Id="rId46294" Type="http://schemas.openxmlformats.org/officeDocument/2006/relationships/hyperlink" Target="http://www.arborphotonics.com/" TargetMode="External"/><Relationship Id="rId48743" Type="http://schemas.openxmlformats.org/officeDocument/2006/relationships/hyperlink" Target="http://www.skynetlabs.com/" TargetMode="External"/><Relationship Id="rId1826" Type="http://schemas.openxmlformats.org/officeDocument/2006/relationships/hyperlink" Target="http://www.agolo.com/" TargetMode="External"/><Relationship Id="rId14240" Type="http://schemas.openxmlformats.org/officeDocument/2006/relationships/hyperlink" Target="http://www.mostro.com/" TargetMode="External"/><Relationship Id="rId17463" Type="http://schemas.openxmlformats.org/officeDocument/2006/relationships/hyperlink" Target="http://www.vringoinc.com/" TargetMode="External"/><Relationship Id="rId19912" Type="http://schemas.openxmlformats.org/officeDocument/2006/relationships/hyperlink" Target="http://www.angellecho.com/" TargetMode="External"/><Relationship Id="rId21859" Type="http://schemas.openxmlformats.org/officeDocument/2006/relationships/hyperlink" Target="http://www.tso3.com/" TargetMode="External"/><Relationship Id="rId32118" Type="http://schemas.openxmlformats.org/officeDocument/2006/relationships/hyperlink" Target="http://lightwire.com/" TargetMode="External"/><Relationship Id="rId60032" Type="http://schemas.openxmlformats.org/officeDocument/2006/relationships/hyperlink" Target="http://yumee.ru/" TargetMode="External"/><Relationship Id="rId38161" Type="http://schemas.openxmlformats.org/officeDocument/2006/relationships/hyperlink" Target="http://www.jjecn.com/" TargetMode="External"/><Relationship Id="rId42557" Type="http://schemas.openxmlformats.org/officeDocument/2006/relationships/hyperlink" Target="http://www.ifwe.co/" TargetMode="External"/><Relationship Id="rId10503" Type="http://schemas.openxmlformats.org/officeDocument/2006/relationships/hyperlink" Target="http://www.omniox.com/" TargetMode="External"/><Relationship Id="rId31201" Type="http://schemas.openxmlformats.org/officeDocument/2006/relationships/hyperlink" Target="http://www.approva.net/" TargetMode="External"/><Relationship Id="rId52996" Type="http://schemas.openxmlformats.org/officeDocument/2006/relationships/hyperlink" Target="http://www.dfmsim.com/" TargetMode="External"/><Relationship Id="rId56039" Type="http://schemas.openxmlformats.org/officeDocument/2006/relationships/hyperlink" Target="http://www.crowdsourcecapital.com/" TargetMode="External"/><Relationship Id="rId63255" Type="http://schemas.openxmlformats.org/officeDocument/2006/relationships/hyperlink" Target="http://claimkit.com/" TargetMode="External"/><Relationship Id="rId13726" Type="http://schemas.openxmlformats.org/officeDocument/2006/relationships/hyperlink" Target="http://ginger.io/" TargetMode="External"/><Relationship Id="rId20942" Type="http://schemas.openxmlformats.org/officeDocument/2006/relationships/hyperlink" Target="http://www.djhealthunion.com/" TargetMode="External"/><Relationship Id="rId1683" Type="http://schemas.openxmlformats.org/officeDocument/2006/relationships/hyperlink" Target="http://www.joinvint.com/" TargetMode="External"/><Relationship Id="rId11277" Type="http://schemas.openxmlformats.org/officeDocument/2006/relationships/hyperlink" Target="http://www.reachhealth.com/" TargetMode="External"/><Relationship Id="rId16949" Type="http://schemas.openxmlformats.org/officeDocument/2006/relationships/hyperlink" Target="http://www.roamdata.com/index.php" TargetMode="External"/><Relationship Id="rId27208" Type="http://schemas.openxmlformats.org/officeDocument/2006/relationships/hyperlink" Target="http://copperleafgroup.com/" TargetMode="External"/><Relationship Id="rId34424" Type="http://schemas.openxmlformats.org/officeDocument/2006/relationships/hyperlink" Target="http://corp.crowdtap.com/" TargetMode="External"/><Relationship Id="rId41640" Type="http://schemas.openxmlformats.org/officeDocument/2006/relationships/hyperlink" Target="http://www.sevenseaswater.com/" TargetMode="External"/><Relationship Id="rId55122" Type="http://schemas.openxmlformats.org/officeDocument/2006/relationships/hyperlink" Target="https://www.shopback.sg/" TargetMode="External"/><Relationship Id="rId37647" Type="http://schemas.openxmlformats.org/officeDocument/2006/relationships/hyperlink" Target="http://myflowater.com/" TargetMode="External"/><Relationship Id="rId44863" Type="http://schemas.openxmlformats.org/officeDocument/2006/relationships/hyperlink" Target="http://www.reglare.com.br/" TargetMode="External"/><Relationship Id="rId58345" Type="http://schemas.openxmlformats.org/officeDocument/2006/relationships/hyperlink" Target="http://proformative.com/" TargetMode="External"/><Relationship Id="rId42" Type="http://schemas.openxmlformats.org/officeDocument/2006/relationships/hyperlink" Target="http://www.huffingtonpost.com/" TargetMode="External"/><Relationship Id="rId10360" Type="http://schemas.openxmlformats.org/officeDocument/2006/relationships/hyperlink" Target="http://www.novasom.com/" TargetMode="External"/><Relationship Id="rId35198" Type="http://schemas.openxmlformats.org/officeDocument/2006/relationships/hyperlink" Target="http://liveintent.com/" TargetMode="External"/><Relationship Id="rId7032" Type="http://schemas.openxmlformats.org/officeDocument/2006/relationships/hyperlink" Target="http://www.calithera.com/" TargetMode="External"/><Relationship Id="rId13583" Type="http://schemas.openxmlformats.org/officeDocument/2006/relationships/hyperlink" Target="http://www.ernglobal.com/" TargetMode="External"/><Relationship Id="rId29514" Type="http://schemas.openxmlformats.org/officeDocument/2006/relationships/hyperlink" Target="http://getprivatepractice.com/" TargetMode="External"/><Relationship Id="rId36730" Type="http://schemas.openxmlformats.org/officeDocument/2006/relationships/hyperlink" Target="http://www.waps.cn/" TargetMode="External"/><Relationship Id="rId27065" Type="http://schemas.openxmlformats.org/officeDocument/2006/relationships/hyperlink" Target="http://cloudfloor.com/" TargetMode="External"/><Relationship Id="rId34281" Type="http://schemas.openxmlformats.org/officeDocument/2006/relationships/hyperlink" Target="http://www.chosenlist.com/" TargetMode="External"/><Relationship Id="rId54608" Type="http://schemas.openxmlformats.org/officeDocument/2006/relationships/hyperlink" Target="http://www.optaros.com/" TargetMode="External"/><Relationship Id="rId61824" Type="http://schemas.openxmlformats.org/officeDocument/2006/relationships/hyperlink" Target="http://www.smartloadsolutions.eu/" TargetMode="External"/><Relationship Id="rId20105" Type="http://schemas.openxmlformats.org/officeDocument/2006/relationships/hyperlink" Target="http://styleseek.com/" TargetMode="External"/><Relationship Id="rId39953" Type="http://schemas.openxmlformats.org/officeDocument/2006/relationships/hyperlink" Target="http://www.seedrs.com/" TargetMode="External"/><Relationship Id="rId52159" Type="http://schemas.openxmlformats.org/officeDocument/2006/relationships/hyperlink" Target="http://www.aipai.com/" TargetMode="External"/><Relationship Id="rId62598" Type="http://schemas.openxmlformats.org/officeDocument/2006/relationships/hyperlink" Target="http://www.cashcredit.bg/eng" TargetMode="External"/><Relationship Id="rId4069" Type="http://schemas.openxmlformats.org/officeDocument/2006/relationships/hyperlink" Target="http://www.yaolan.com/" TargetMode="External"/><Relationship Id="rId6518" Type="http://schemas.openxmlformats.org/officeDocument/2006/relationships/hyperlink" Target="http://avexisinc.com/" TargetMode="External"/><Relationship Id="rId23328" Type="http://schemas.openxmlformats.org/officeDocument/2006/relationships/hyperlink" Target="http://www.falex.org/" TargetMode="External"/><Relationship Id="rId30544" Type="http://schemas.openxmlformats.org/officeDocument/2006/relationships/hyperlink" Target="http://www.donorpro.com/" TargetMode="External"/><Relationship Id="rId44026" Type="http://schemas.openxmlformats.org/officeDocument/2006/relationships/hyperlink" Target="http://scansocial.com/" TargetMode="External"/><Relationship Id="rId51242" Type="http://schemas.openxmlformats.org/officeDocument/2006/relationships/hyperlink" Target="http://www.gather.com/" TargetMode="External"/><Relationship Id="rId29371" Type="http://schemas.openxmlformats.org/officeDocument/2006/relationships/hyperlink" Target="http://www.performaworks.com/" TargetMode="External"/><Relationship Id="rId33767" Type="http://schemas.openxmlformats.org/officeDocument/2006/relationships/hyperlink" Target="https://www.adstage.io/" TargetMode="External"/><Relationship Id="rId40983" Type="http://schemas.openxmlformats.org/officeDocument/2006/relationships/hyperlink" Target="http://www.indianenergy.in/" TargetMode="External"/><Relationship Id="rId56914" Type="http://schemas.openxmlformats.org/officeDocument/2006/relationships/hyperlink" Target="http://www.sportgenic.com/" TargetMode="External"/><Relationship Id="rId5601" Type="http://schemas.openxmlformats.org/officeDocument/2006/relationships/hyperlink" Target="http://www.acaciapharma.com/" TargetMode="External"/><Relationship Id="rId22411" Type="http://schemas.openxmlformats.org/officeDocument/2006/relationships/hyperlink" Target="http://afrimarket.fr/" TargetMode="External"/><Relationship Id="rId47249" Type="http://schemas.openxmlformats.org/officeDocument/2006/relationships/hyperlink" Target="http://www.polight.no/" TargetMode="External"/><Relationship Id="rId54465" Type="http://schemas.openxmlformats.org/officeDocument/2006/relationships/hyperlink" Target="http://www.euniceventures.com/" TargetMode="External"/><Relationship Id="rId61681" Type="http://schemas.openxmlformats.org/officeDocument/2006/relationships/hyperlink" Target="http://technori.com/" TargetMode="External"/><Relationship Id="rId3152" Type="http://schemas.openxmlformats.org/officeDocument/2006/relationships/hyperlink" Target="http://gopaktor.com/" TargetMode="External"/><Relationship Id="rId8824" Type="http://schemas.openxmlformats.org/officeDocument/2006/relationships/hyperlink" Target="http://heatbio.com/" TargetMode="External"/><Relationship Id="rId57688" Type="http://schemas.openxmlformats.org/officeDocument/2006/relationships/hyperlink" Target="http://dlisi.com/" TargetMode="External"/><Relationship Id="rId6375" Type="http://schemas.openxmlformats.org/officeDocument/2006/relationships/hyperlink" Target="http://www.ascenta.com/" TargetMode="External"/><Relationship Id="rId18418" Type="http://schemas.openxmlformats.org/officeDocument/2006/relationships/hyperlink" Target="http://www.etsy.com/" TargetMode="External"/><Relationship Id="rId23185" Type="http://schemas.openxmlformats.org/officeDocument/2006/relationships/hyperlink" Target="http://www.tutor.com/" TargetMode="External"/><Relationship Id="rId25634" Type="http://schemas.openxmlformats.org/officeDocument/2006/relationships/hyperlink" Target="http://www.proximatherapeutics.com/" TargetMode="External"/><Relationship Id="rId32850" Type="http://schemas.openxmlformats.org/officeDocument/2006/relationships/hyperlink" Target="http://www.solidfire.com/" TargetMode="External"/><Relationship Id="rId39116" Type="http://schemas.openxmlformats.org/officeDocument/2006/relationships/hyperlink" Target="http://ayondo.com/" TargetMode="External"/><Relationship Id="rId46332" Type="http://schemas.openxmlformats.org/officeDocument/2006/relationships/hyperlink" Target="http://www.audemat.com/" TargetMode="External"/><Relationship Id="rId50728" Type="http://schemas.openxmlformats.org/officeDocument/2006/relationships/hyperlink" Target="http://www.mobilize.io/" TargetMode="External"/><Relationship Id="rId9598" Type="http://schemas.openxmlformats.org/officeDocument/2006/relationships/hyperlink" Target="http://www.linkagebio.com/" TargetMode="External"/><Relationship Id="rId28857" Type="http://schemas.openxmlformats.org/officeDocument/2006/relationships/hyperlink" Target="http://www.mixedmedialabs.com/" TargetMode="External"/><Relationship Id="rId49555" Type="http://schemas.openxmlformats.org/officeDocument/2006/relationships/hyperlink" Target="http://www.pertino.com/" TargetMode="External"/><Relationship Id="rId56771" Type="http://schemas.openxmlformats.org/officeDocument/2006/relationships/hyperlink" Target="http://www.adconion.com/" TargetMode="External"/><Relationship Id="rId17501" Type="http://schemas.openxmlformats.org/officeDocument/2006/relationships/hyperlink" Target="http://wesync.tv/" TargetMode="External"/><Relationship Id="rId957" Type="http://schemas.openxmlformats.org/officeDocument/2006/relationships/hyperlink" Target="http://livioradio.com/" TargetMode="External"/><Relationship Id="rId2638" Type="http://schemas.openxmlformats.org/officeDocument/2006/relationships/hyperlink" Target="http://iecrowd.com/" TargetMode="External"/><Relationship Id="rId15052" Type="http://schemas.openxmlformats.org/officeDocument/2006/relationships/hyperlink" Target="http://www.treasuredata.com/" TargetMode="External"/><Relationship Id="rId27940" Type="http://schemas.openxmlformats.org/officeDocument/2006/relationships/hyperlink" Target="http://www.grid2home.com/" TargetMode="External"/><Relationship Id="rId59994" Type="http://schemas.openxmlformats.org/officeDocument/2006/relationships/hyperlink" Target="http://tnuck.com/" TargetMode="External"/><Relationship Id="rId8681" Type="http://schemas.openxmlformats.org/officeDocument/2006/relationships/hyperlink" Target="http://www.globeimmune.com/" TargetMode="External"/><Relationship Id="rId18275" Type="http://schemas.openxmlformats.org/officeDocument/2006/relationships/hyperlink" Target="http://www.dlyte.com/" TargetMode="External"/><Relationship Id="rId25491" Type="http://schemas.openxmlformats.org/officeDocument/2006/relationships/hyperlink" Target="http://www.ornim.com/" TargetMode="External"/><Relationship Id="rId40146" Type="http://schemas.openxmlformats.org/officeDocument/2006/relationships/hyperlink" Target="http://wesabe.com/" TargetMode="External"/><Relationship Id="rId45818" Type="http://schemas.openxmlformats.org/officeDocument/2006/relationships/hyperlink" Target="http://tumblr.com/" TargetMode="External"/><Relationship Id="rId1721" Type="http://schemas.openxmlformats.org/officeDocument/2006/relationships/hyperlink" Target="http://withwine.com/" TargetMode="External"/><Relationship Id="rId11315" Type="http://schemas.openxmlformats.org/officeDocument/2006/relationships/hyperlink" Target="http://www.redpointbio.com/" TargetMode="External"/><Relationship Id="rId43369" Type="http://schemas.openxmlformats.org/officeDocument/2006/relationships/hyperlink" Target="http://getfractal.com/" TargetMode="External"/><Relationship Id="rId50585" Type="http://schemas.openxmlformats.org/officeDocument/2006/relationships/hyperlink" Target="http://www.sonos.com/" TargetMode="External"/><Relationship Id="rId64067" Type="http://schemas.openxmlformats.org/officeDocument/2006/relationships/hyperlink" Target="http://www.sohalo.com/" TargetMode="External"/><Relationship Id="rId32013" Type="http://schemas.openxmlformats.org/officeDocument/2006/relationships/hyperlink" Target="http://www.jobappplus.com/" TargetMode="External"/><Relationship Id="rId2495" Type="http://schemas.openxmlformats.org/officeDocument/2006/relationships/hyperlink" Target="http://geekstatus.com/" TargetMode="External"/><Relationship Id="rId4944" Type="http://schemas.openxmlformats.org/officeDocument/2006/relationships/hyperlink" Target="http://www.ngmoco.com/" TargetMode="External"/><Relationship Id="rId12089" Type="http://schemas.openxmlformats.org/officeDocument/2006/relationships/hyperlink" Target="http://taurx.com/" TargetMode="External"/><Relationship Id="rId14538" Type="http://schemas.openxmlformats.org/officeDocument/2006/relationships/hyperlink" Target="http://www.powerreviews.com/" TargetMode="External"/><Relationship Id="rId21754" Type="http://schemas.openxmlformats.org/officeDocument/2006/relationships/hyperlink" Target="http://www.sensushealthcare.com/" TargetMode="External"/><Relationship Id="rId35236" Type="http://schemas.openxmlformats.org/officeDocument/2006/relationships/hyperlink" Target="http://www.lokata.ru/" TargetMode="External"/><Relationship Id="rId42452" Type="http://schemas.openxmlformats.org/officeDocument/2006/relationships/hyperlink" Target="http://www.oroeco.com/" TargetMode="External"/><Relationship Id="rId44901" Type="http://schemas.openxmlformats.org/officeDocument/2006/relationships/hyperlink" Target="http://smartinsight.io/" TargetMode="External"/><Relationship Id="rId24977" Type="http://schemas.openxmlformats.org/officeDocument/2006/relationships/hyperlink" Target="http://www.illuminoss.com/" TargetMode="External"/><Relationship Id="rId63150" Type="http://schemas.openxmlformats.org/officeDocument/2006/relationships/hyperlink" Target="http://www.medicrea.com/selectionnez-votre-pays/" TargetMode="External"/><Relationship Id="rId13621" Type="http://schemas.openxmlformats.org/officeDocument/2006/relationships/hyperlink" Target="http://www.fashionmetric.com/" TargetMode="External"/><Relationship Id="rId38459" Type="http://schemas.openxmlformats.org/officeDocument/2006/relationships/hyperlink" Target="http://stellar-ray.com/" TargetMode="External"/><Relationship Id="rId45675" Type="http://schemas.openxmlformats.org/officeDocument/2006/relationships/hyperlink" Target="http://www.yibailin.com/" TargetMode="External"/><Relationship Id="rId52891" Type="http://schemas.openxmlformats.org/officeDocument/2006/relationships/hyperlink" Target="http://www.beceem.com/" TargetMode="External"/><Relationship Id="rId59157" Type="http://schemas.openxmlformats.org/officeDocument/2006/relationships/hyperlink" Target="http://hubpages.com/" TargetMode="External"/><Relationship Id="rId11172" Type="http://schemas.openxmlformats.org/officeDocument/2006/relationships/hyperlink" Target="http://www.pulmonx.com/" TargetMode="External"/><Relationship Id="rId27103" Type="http://schemas.openxmlformats.org/officeDocument/2006/relationships/hyperlink" Target="http://codiscope.com/" TargetMode="External"/><Relationship Id="rId48898" Type="http://schemas.openxmlformats.org/officeDocument/2006/relationships/hyperlink" Target="http://vetcloud.co/" TargetMode="External"/><Relationship Id="rId14395" Type="http://schemas.openxmlformats.org/officeDocument/2006/relationships/hyperlink" Target="http://www.opara.io/" TargetMode="External"/><Relationship Id="rId16844" Type="http://schemas.openxmlformats.org/officeDocument/2006/relationships/hyperlink" Target="http://priime.com/" TargetMode="External"/><Relationship Id="rId37542" Type="http://schemas.openxmlformats.org/officeDocument/2006/relationships/hyperlink" Target="http://zerolatencymedia.com/" TargetMode="External"/><Relationship Id="rId41938" Type="http://schemas.openxmlformats.org/officeDocument/2006/relationships/hyperlink" Target="http://www.transphormusa.com/" TargetMode="External"/><Relationship Id="rId35093" Type="http://schemas.openxmlformats.org/officeDocument/2006/relationships/hyperlink" Target="http://www.kiptronic.com/" TargetMode="External"/><Relationship Id="rId58240" Type="http://schemas.openxmlformats.org/officeDocument/2006/relationships/hyperlink" Target="http://www.kantox.com/" TargetMode="External"/><Relationship Id="rId62636" Type="http://schemas.openxmlformats.org/officeDocument/2006/relationships/hyperlink" Target="http://www.enterprisedb.com/" TargetMode="External"/><Relationship Id="rId4107" Type="http://schemas.openxmlformats.org/officeDocument/2006/relationships/hyperlink" Target="http://www.zappos.com/" TargetMode="External"/><Relationship Id="rId47981" Type="http://schemas.openxmlformats.org/officeDocument/2006/relationships/hyperlink" Target="http://www.kagoor.com/" TargetMode="External"/><Relationship Id="rId60187" Type="http://schemas.openxmlformats.org/officeDocument/2006/relationships/hyperlink" Target="http://www.jackbe.com/" TargetMode="External"/><Relationship Id="rId10658" Type="http://schemas.openxmlformats.org/officeDocument/2006/relationships/hyperlink" Target="http://ovascience.com/" TargetMode="External"/><Relationship Id="rId33805" Type="http://schemas.openxmlformats.org/officeDocument/2006/relationships/hyperlink" Target="http://www.ctrlshift.com/" TargetMode="External"/><Relationship Id="rId54503" Type="http://schemas.openxmlformats.org/officeDocument/2006/relationships/hyperlink" Target="http://www.gomez.com/" TargetMode="External"/><Relationship Id="rId31356" Type="http://schemas.openxmlformats.org/officeDocument/2006/relationships/hyperlink" Target="http://brazen.com/" TargetMode="External"/><Relationship Id="rId52054" Type="http://schemas.openxmlformats.org/officeDocument/2006/relationships/hyperlink" Target="http://mydeco.com/" TargetMode="External"/><Relationship Id="rId20000" Type="http://schemas.openxmlformats.org/officeDocument/2006/relationships/hyperlink" Target="http://www.smallable.com/en" TargetMode="External"/><Relationship Id="rId34579" Type="http://schemas.openxmlformats.org/officeDocument/2006/relationships/hyperlink" Target="http://www.enreach.me/" TargetMode="External"/><Relationship Id="rId41795" Type="http://schemas.openxmlformats.org/officeDocument/2006/relationships/hyperlink" Target="http://staxxon.com/" TargetMode="External"/><Relationship Id="rId55277" Type="http://schemas.openxmlformats.org/officeDocument/2006/relationships/hyperlink" Target="http://www.breakingpoint.com/" TargetMode="External"/><Relationship Id="rId57726" Type="http://schemas.openxmlformats.org/officeDocument/2006/relationships/hyperlink" Target="http://www.sahayogdairy.com/" TargetMode="External"/><Relationship Id="rId62493" Type="http://schemas.openxmlformats.org/officeDocument/2006/relationships/hyperlink" Target="http://workwith.me/" TargetMode="External"/><Relationship Id="rId64942" Type="http://schemas.openxmlformats.org/officeDocument/2006/relationships/hyperlink" Target="http://getmealticket.com/" TargetMode="External"/><Relationship Id="rId6413" Type="http://schemas.openxmlformats.org/officeDocument/2006/relationships/hyperlink" Target="http://atarabio.com/" TargetMode="External"/><Relationship Id="rId16007" Type="http://schemas.openxmlformats.org/officeDocument/2006/relationships/hyperlink" Target="http://gateguruapp.com/" TargetMode="External"/><Relationship Id="rId23223" Type="http://schemas.openxmlformats.org/officeDocument/2006/relationships/hyperlink" Target="http://www.venturesity.com/" TargetMode="External"/><Relationship Id="rId9636" Type="http://schemas.openxmlformats.org/officeDocument/2006/relationships/hyperlink" Target="http://www.lophius.de/" TargetMode="External"/><Relationship Id="rId12964" Type="http://schemas.openxmlformats.org/officeDocument/2006/relationships/hyperlink" Target="http://www.applause.com/" TargetMode="External"/><Relationship Id="rId26446" Type="http://schemas.openxmlformats.org/officeDocument/2006/relationships/hyperlink" Target="http://appdra.com/" TargetMode="External"/><Relationship Id="rId33662" Type="http://schemas.openxmlformats.org/officeDocument/2006/relationships/hyperlink" Target="http://www.adelphic.com/" TargetMode="External"/><Relationship Id="rId7187" Type="http://schemas.openxmlformats.org/officeDocument/2006/relationships/hyperlink" Target="http://www.catheterconnections.com/" TargetMode="External"/><Relationship Id="rId47144" Type="http://schemas.openxmlformats.org/officeDocument/2006/relationships/hyperlink" Target="http://www.ooma.com/" TargetMode="External"/><Relationship Id="rId54360" Type="http://schemas.openxmlformats.org/officeDocument/2006/relationships/hyperlink" Target="http://www.anacomp.com/" TargetMode="External"/><Relationship Id="rId29669" Type="http://schemas.openxmlformats.org/officeDocument/2006/relationships/hyperlink" Target="http://www.readypulse.com/" TargetMode="External"/><Relationship Id="rId36885" Type="http://schemas.openxmlformats.org/officeDocument/2006/relationships/hyperlink" Target="http://www.zeotap.com/" TargetMode="External"/><Relationship Id="rId57583" Type="http://schemas.openxmlformats.org/officeDocument/2006/relationships/hyperlink" Target="http://www.burpple.com/sg" TargetMode="External"/><Relationship Id="rId61979" Type="http://schemas.openxmlformats.org/officeDocument/2006/relationships/hyperlink" Target="http://www.kinderpharm.com/" TargetMode="External"/><Relationship Id="rId18313" Type="http://schemas.openxmlformats.org/officeDocument/2006/relationships/hyperlink" Target="http://www.goeasyship.com/" TargetMode="External"/><Relationship Id="rId22709" Type="http://schemas.openxmlformats.org/officeDocument/2006/relationships/hyperlink" Target="http://greatparentsacademy.com/" TargetMode="External"/><Relationship Id="rId6270" Type="http://schemas.openxmlformats.org/officeDocument/2006/relationships/hyperlink" Target="http://www.aragonpharmaceuticals.com/" TargetMode="External"/><Relationship Id="rId23080" Type="http://schemas.openxmlformats.org/officeDocument/2006/relationships/hyperlink" Target="http://www.sofi.com/" TargetMode="External"/><Relationship Id="rId28752" Type="http://schemas.openxmlformats.org/officeDocument/2006/relationships/hyperlink" Target="http://www.medable.de/" TargetMode="External"/><Relationship Id="rId39011" Type="http://schemas.openxmlformats.org/officeDocument/2006/relationships/hyperlink" Target="http://www.yatra.com/" TargetMode="External"/><Relationship Id="rId43407" Type="http://schemas.openxmlformats.org/officeDocument/2006/relationships/hyperlink" Target="http://quoter-app.com/" TargetMode="External"/><Relationship Id="rId50623" Type="http://schemas.openxmlformats.org/officeDocument/2006/relationships/hyperlink" Target="http://www.vidon.me/" TargetMode="External"/><Relationship Id="rId64105" Type="http://schemas.openxmlformats.org/officeDocument/2006/relationships/hyperlink" Target="http://captricity.com/" TargetMode="External"/><Relationship Id="rId9493" Type="http://schemas.openxmlformats.org/officeDocument/2006/relationships/hyperlink" Target="http://www.kolltan.com/" TargetMode="External"/><Relationship Id="rId19087" Type="http://schemas.openxmlformats.org/officeDocument/2006/relationships/hyperlink" Target="http://www.limeroad.com/" TargetMode="External"/><Relationship Id="rId30699" Type="http://schemas.openxmlformats.org/officeDocument/2006/relationships/hyperlink" Target="http://www.varmour.com/" TargetMode="External"/><Relationship Id="rId49450" Type="http://schemas.openxmlformats.org/officeDocument/2006/relationships/hyperlink" Target="http://www.timelinelabs.com/" TargetMode="External"/><Relationship Id="rId53846" Type="http://schemas.openxmlformats.org/officeDocument/2006/relationships/hyperlink" Target="http://www.desktone.com/" TargetMode="External"/><Relationship Id="rId852" Type="http://schemas.openxmlformats.org/officeDocument/2006/relationships/hyperlink" Target="http://www.impulsivity.ca/" TargetMode="External"/><Relationship Id="rId2533" Type="http://schemas.openxmlformats.org/officeDocument/2006/relationships/hyperlink" Target="http://www.gottapark.com/" TargetMode="External"/><Relationship Id="rId12127" Type="http://schemas.openxmlformats.org/officeDocument/2006/relationships/hyperlink" Target="http://tesorx.com/" TargetMode="External"/><Relationship Id="rId51397" Type="http://schemas.openxmlformats.org/officeDocument/2006/relationships/hyperlink" Target="http://bracketz.com/" TargetMode="External"/><Relationship Id="rId18170" Type="http://schemas.openxmlformats.org/officeDocument/2006/relationships/hyperlink" Target="http://www.cotopaxi.com/" TargetMode="External"/><Relationship Id="rId40041" Type="http://schemas.openxmlformats.org/officeDocument/2006/relationships/hyperlink" Target="http://timehop.com/" TargetMode="External"/><Relationship Id="rId45713" Type="http://schemas.openxmlformats.org/officeDocument/2006/relationships/hyperlink" Target="http://www.bloomfire.com/" TargetMode="External"/><Relationship Id="rId5756" Type="http://schemas.openxmlformats.org/officeDocument/2006/relationships/hyperlink" Target="http://www.adocia.com/" TargetMode="External"/><Relationship Id="rId22566" Type="http://schemas.openxmlformats.org/officeDocument/2006/relationships/hyperlink" Target="http://www.collabornation.net/" TargetMode="External"/><Relationship Id="rId36048" Type="http://schemas.openxmlformats.org/officeDocument/2006/relationships/hyperlink" Target="http://www.set.tv/" TargetMode="External"/><Relationship Id="rId43264" Type="http://schemas.openxmlformats.org/officeDocument/2006/relationships/hyperlink" Target="http://www.zaka-app.com/" TargetMode="External"/><Relationship Id="rId50480" Type="http://schemas.openxmlformats.org/officeDocument/2006/relationships/hyperlink" Target="http://www.lily.camera/" TargetMode="External"/><Relationship Id="rId8979" Type="http://schemas.openxmlformats.org/officeDocument/2006/relationships/hyperlink" Target="http://www.ikerchem.com/" TargetMode="External"/><Relationship Id="rId11210" Type="http://schemas.openxmlformats.org/officeDocument/2006/relationships/hyperlink" Target="http://quandx.com/" TargetMode="External"/><Relationship Id="rId25789" Type="http://schemas.openxmlformats.org/officeDocument/2006/relationships/hyperlink" Target="http://shockwavemedical.com/" TargetMode="External"/><Relationship Id="rId46487" Type="http://schemas.openxmlformats.org/officeDocument/2006/relationships/hyperlink" Target="http://control4.com/" TargetMode="External"/><Relationship Id="rId48936" Type="http://schemas.openxmlformats.org/officeDocument/2006/relationships/hyperlink" Target="http://www.yoozon.com/" TargetMode="External"/><Relationship Id="rId14433" Type="http://schemas.openxmlformats.org/officeDocument/2006/relationships/hyperlink" Target="http://www.osgrm.com/" TargetMode="External"/><Relationship Id="rId2390" Type="http://schemas.openxmlformats.org/officeDocument/2006/relationships/hyperlink" Target="http://fabfitfun.com/" TargetMode="External"/><Relationship Id="rId17656" Type="http://schemas.openxmlformats.org/officeDocument/2006/relationships/hyperlink" Target="http://www.fashionade.com/" TargetMode="External"/><Relationship Id="rId24872" Type="http://schemas.openxmlformats.org/officeDocument/2006/relationships/hyperlink" Target="http://www.gm-ideas.com/" TargetMode="External"/><Relationship Id="rId35131" Type="http://schemas.openxmlformats.org/officeDocument/2006/relationships/hyperlink" Target="http://lazyangel.org/" TargetMode="External"/><Relationship Id="rId53009" Type="http://schemas.openxmlformats.org/officeDocument/2006/relationships/hyperlink" Target="http://www.diodes.com/" TargetMode="External"/><Relationship Id="rId60225" Type="http://schemas.openxmlformats.org/officeDocument/2006/relationships/hyperlink" Target="http://www.seculert.com/" TargetMode="External"/><Relationship Id="rId38354" Type="http://schemas.openxmlformats.org/officeDocument/2006/relationships/hyperlink" Target="http://www.remotereality.com/" TargetMode="External"/><Relationship Id="rId45570" Type="http://schemas.openxmlformats.org/officeDocument/2006/relationships/hyperlink" Target="http://www.socialcoaster.com/" TargetMode="External"/><Relationship Id="rId48793" Type="http://schemas.openxmlformats.org/officeDocument/2006/relationships/hyperlink" Target="http://www.stackmob.com/" TargetMode="External"/><Relationship Id="rId59052" Type="http://schemas.openxmlformats.org/officeDocument/2006/relationships/hyperlink" Target="http://www.wayerz.com/" TargetMode="External"/><Relationship Id="rId63448" Type="http://schemas.openxmlformats.org/officeDocument/2006/relationships/hyperlink" Target="http://www.alloptic.com/" TargetMode="External"/><Relationship Id="rId13919" Type="http://schemas.openxmlformats.org/officeDocument/2006/relationships/hyperlink" Target="http://www.intersec.com/" TargetMode="External"/><Relationship Id="rId1876" Type="http://schemas.openxmlformats.org/officeDocument/2006/relationships/hyperlink" Target="http://www.atreuscorp.com/" TargetMode="External"/><Relationship Id="rId14290" Type="http://schemas.openxmlformats.org/officeDocument/2006/relationships/hyperlink" Target="http://www.netprospex.com/" TargetMode="External"/><Relationship Id="rId19962" Type="http://schemas.openxmlformats.org/officeDocument/2006/relationships/hyperlink" Target="http://www.shoppinpal.com/" TargetMode="External"/><Relationship Id="rId32168" Type="http://schemas.openxmlformats.org/officeDocument/2006/relationships/hyperlink" Target="http://www.manzama.com/" TargetMode="External"/><Relationship Id="rId34617" Type="http://schemas.openxmlformats.org/officeDocument/2006/relationships/hyperlink" Target="http://www.eyeviewdigital.com/" TargetMode="External"/><Relationship Id="rId41833" Type="http://schemas.openxmlformats.org/officeDocument/2006/relationships/hyperlink" Target="http://www.sunlink.com/" TargetMode="External"/><Relationship Id="rId55315" Type="http://schemas.openxmlformats.org/officeDocument/2006/relationships/hyperlink" Target="http://www.controlscan.com/" TargetMode="External"/><Relationship Id="rId62531" Type="http://schemas.openxmlformats.org/officeDocument/2006/relationships/hyperlink" Target="http://www.kimbia.com/" TargetMode="External"/><Relationship Id="rId60082" Type="http://schemas.openxmlformats.org/officeDocument/2006/relationships/hyperlink" Target="http://www.nursegrid.com/" TargetMode="External"/><Relationship Id="rId4002" Type="http://schemas.openxmlformats.org/officeDocument/2006/relationships/hyperlink" Target="http://wetpaint-inc.com/" TargetMode="External"/><Relationship Id="rId10553" Type="http://schemas.openxmlformats.org/officeDocument/2006/relationships/hyperlink" Target="http://ontrackimaging.com/" TargetMode="External"/><Relationship Id="rId33700" Type="http://schemas.openxmlformats.org/officeDocument/2006/relationships/hyperlink" Target="http://www.admanmedia.com/" TargetMode="External"/><Relationship Id="rId56089" Type="http://schemas.openxmlformats.org/officeDocument/2006/relationships/hyperlink" Target="http://www.injii.com/" TargetMode="External"/><Relationship Id="rId58538" Type="http://schemas.openxmlformats.org/officeDocument/2006/relationships/hyperlink" Target="http://www.hpcnt.com/" TargetMode="External"/><Relationship Id="rId7225" Type="http://schemas.openxmlformats.org/officeDocument/2006/relationships/hyperlink" Target="http://cellpointweb.com/" TargetMode="External"/><Relationship Id="rId24035" Type="http://schemas.openxmlformats.org/officeDocument/2006/relationships/hyperlink" Target="http://www.sweetleaftea.com/" TargetMode="External"/><Relationship Id="rId29707" Type="http://schemas.openxmlformats.org/officeDocument/2006/relationships/hyperlink" Target="http://www.redlambda.com/" TargetMode="External"/><Relationship Id="rId31251" Type="http://schemas.openxmlformats.org/officeDocument/2006/relationships/hyperlink" Target="http://www.attivio.com/" TargetMode="External"/><Relationship Id="rId13776" Type="http://schemas.openxmlformats.org/officeDocument/2006/relationships/hyperlink" Target="http://www.greenplum.com/" TargetMode="External"/><Relationship Id="rId20992" Type="http://schemas.openxmlformats.org/officeDocument/2006/relationships/hyperlink" Target="http://engagementhealth.com/" TargetMode="External"/><Relationship Id="rId27258" Type="http://schemas.openxmlformats.org/officeDocument/2006/relationships/hyperlink" Target="http://www.criticalblue.com/" TargetMode="External"/><Relationship Id="rId34474" Type="http://schemas.openxmlformats.org/officeDocument/2006/relationships/hyperlink" Target="http://www.demandmart.com/" TargetMode="External"/><Relationship Id="rId36923" Type="http://schemas.openxmlformats.org/officeDocument/2006/relationships/hyperlink" Target="http://www.360quan.com/" TargetMode="External"/><Relationship Id="rId41690" Type="http://schemas.openxmlformats.org/officeDocument/2006/relationships/hyperlink" Target="http://www.solarnation.com/" TargetMode="External"/><Relationship Id="rId57621" Type="http://schemas.openxmlformats.org/officeDocument/2006/relationships/hyperlink" Target="http://www.meldium.com/" TargetMode="External"/><Relationship Id="rId16999" Type="http://schemas.openxmlformats.org/officeDocument/2006/relationships/hyperlink" Target="http://seabornnetworks.com/" TargetMode="External"/><Relationship Id="rId55172" Type="http://schemas.openxmlformats.org/officeDocument/2006/relationships/hyperlink" Target="http://www.airtightnetworks.com/" TargetMode="External"/><Relationship Id="rId1039" Type="http://schemas.openxmlformats.org/officeDocument/2006/relationships/hyperlink" Target="http://misslimpeza.com.br/" TargetMode="External"/><Relationship Id="rId37697" Type="http://schemas.openxmlformats.org/officeDocument/2006/relationships/hyperlink" Target="http://juiceservedhere.com/" TargetMode="External"/><Relationship Id="rId58395" Type="http://schemas.openxmlformats.org/officeDocument/2006/relationships/hyperlink" Target="http://www.solostocks.com/" TargetMode="External"/><Relationship Id="rId92" Type="http://schemas.openxmlformats.org/officeDocument/2006/relationships/hyperlink" Target="https://www.techinasia.com/" TargetMode="External"/><Relationship Id="rId7082" Type="http://schemas.openxmlformats.org/officeDocument/2006/relationships/hyperlink" Target="http://cardeaspharma.com/" TargetMode="External"/><Relationship Id="rId9531" Type="http://schemas.openxmlformats.org/officeDocument/2006/relationships/hyperlink" Target="http://www.labautomate.net/" TargetMode="External"/><Relationship Id="rId19125" Type="http://schemas.openxmlformats.org/officeDocument/2006/relationships/hyperlink" Target="http://www.lollywollydoodle.com/" TargetMode="External"/><Relationship Id="rId26341" Type="http://schemas.openxmlformats.org/officeDocument/2006/relationships/hyperlink" Target="http://www.agworld.com.au/" TargetMode="External"/><Relationship Id="rId30737" Type="http://schemas.openxmlformats.org/officeDocument/2006/relationships/hyperlink" Target="http://www.verticalresponse.com/" TargetMode="External"/><Relationship Id="rId44219" Type="http://schemas.openxmlformats.org/officeDocument/2006/relationships/hyperlink" Target="http://www.quixey.com/" TargetMode="External"/><Relationship Id="rId51435" Type="http://schemas.openxmlformats.org/officeDocument/2006/relationships/hyperlink" Target="http://ctrip.com/" TargetMode="External"/><Relationship Id="rId29564" Type="http://schemas.openxmlformats.org/officeDocument/2006/relationships/hyperlink" Target="http://www.pyxistech.com/" TargetMode="External"/><Relationship Id="rId36780" Type="http://schemas.openxmlformats.org/officeDocument/2006/relationships/hyperlink" Target="http://www.wordstream.com/" TargetMode="External"/><Relationship Id="rId22604" Type="http://schemas.openxmlformats.org/officeDocument/2006/relationships/hyperlink" Target="http://www.edkimo.com/" TargetMode="External"/><Relationship Id="rId54658" Type="http://schemas.openxmlformats.org/officeDocument/2006/relationships/hyperlink" Target="http://qbe.net/" TargetMode="External"/><Relationship Id="rId61874" Type="http://schemas.openxmlformats.org/officeDocument/2006/relationships/hyperlink" Target="http://www.houstonhealthventures.com/" TargetMode="External"/><Relationship Id="rId3345" Type="http://schemas.openxmlformats.org/officeDocument/2006/relationships/hyperlink" Target="http://www.racemenu.com/" TargetMode="External"/><Relationship Id="rId20155" Type="http://schemas.openxmlformats.org/officeDocument/2006/relationships/hyperlink" Target="http://m.taoshij.com/download.html" TargetMode="External"/><Relationship Id="rId43302" Type="http://schemas.openxmlformats.org/officeDocument/2006/relationships/hyperlink" Target="http://www.capy.me/" TargetMode="External"/><Relationship Id="rId6568" Type="http://schemas.openxmlformats.org/officeDocument/2006/relationships/hyperlink" Target="http://axionbiosystems.com/" TargetMode="External"/><Relationship Id="rId23378" Type="http://schemas.openxmlformats.org/officeDocument/2006/relationships/hyperlink" Target="http://www.justspotted.com/" TargetMode="External"/><Relationship Id="rId25827" Type="http://schemas.openxmlformats.org/officeDocument/2006/relationships/hyperlink" Target="http://softtissueregeneration.com/" TargetMode="External"/><Relationship Id="rId30594" Type="http://schemas.openxmlformats.org/officeDocument/2006/relationships/hyperlink" Target="http://www.triactive.com/" TargetMode="External"/><Relationship Id="rId39309" Type="http://schemas.openxmlformats.org/officeDocument/2006/relationships/hyperlink" Target="http://www.currensee.com/" TargetMode="External"/><Relationship Id="rId46525" Type="http://schemas.openxmlformats.org/officeDocument/2006/relationships/hyperlink" Target="http://www.cybersolutionsinternational.com/" TargetMode="External"/><Relationship Id="rId53741" Type="http://schemas.openxmlformats.org/officeDocument/2006/relationships/hyperlink" Target="http://www.theswitch.tv/" TargetMode="External"/><Relationship Id="rId64000" Type="http://schemas.openxmlformats.org/officeDocument/2006/relationships/hyperlink" Target="http://leveleleven.com/" TargetMode="External"/><Relationship Id="rId44076" Type="http://schemas.openxmlformats.org/officeDocument/2006/relationships/hyperlink" Target="http://www.videoblocks.com/" TargetMode="External"/><Relationship Id="rId51292" Type="http://schemas.openxmlformats.org/officeDocument/2006/relationships/hyperlink" Target="http://www.netqos.com/" TargetMode="External"/><Relationship Id="rId12022" Type="http://schemas.openxmlformats.org/officeDocument/2006/relationships/hyperlink" Target="http://www.synosia.com/" TargetMode="External"/><Relationship Id="rId24910" Type="http://schemas.openxmlformats.org/officeDocument/2006/relationships/hyperlink" Target="http://www.gynesonics.com/" TargetMode="External"/><Relationship Id="rId47299" Type="http://schemas.openxmlformats.org/officeDocument/2006/relationships/hyperlink" Target="http://qsinano.com/metair" TargetMode="External"/><Relationship Id="rId49748" Type="http://schemas.openxmlformats.org/officeDocument/2006/relationships/hyperlink" Target="http://www.legendsilicon.com.cn/" TargetMode="External"/><Relationship Id="rId56964" Type="http://schemas.openxmlformats.org/officeDocument/2006/relationships/hyperlink" Target="http://www.e-nterview.cl/" TargetMode="External"/><Relationship Id="rId5651" Type="http://schemas.openxmlformats.org/officeDocument/2006/relationships/hyperlink" Target="http://www.acetylon.com/" TargetMode="External"/><Relationship Id="rId15245" Type="http://schemas.openxmlformats.org/officeDocument/2006/relationships/hyperlink" Target="http://www.sermo.com/" TargetMode="External"/><Relationship Id="rId22461" Type="http://schemas.openxmlformats.org/officeDocument/2006/relationships/hyperlink" Target="http://www.xuehuile.com.cn/" TargetMode="External"/><Relationship Id="rId8874" Type="http://schemas.openxmlformats.org/officeDocument/2006/relationships/hyperlink" Target="http://www.historx.com/" TargetMode="External"/><Relationship Id="rId18468" Type="http://schemas.openxmlformats.org/officeDocument/2006/relationships/hyperlink" Target="http://fashionplaytes.com/" TargetMode="External"/><Relationship Id="rId25684" Type="http://schemas.openxmlformats.org/officeDocument/2006/relationships/hyperlink" Target="http://www.renovorx.com/" TargetMode="External"/><Relationship Id="rId40339" Type="http://schemas.openxmlformats.org/officeDocument/2006/relationships/hyperlink" Target="http://www.attero.in/" TargetMode="External"/><Relationship Id="rId48831" Type="http://schemas.openxmlformats.org/officeDocument/2006/relationships/hyperlink" Target="http://www.synata.com/" TargetMode="External"/><Relationship Id="rId61037" Type="http://schemas.openxmlformats.org/officeDocument/2006/relationships/hyperlink" Target="http://kanbanize.com/" TargetMode="External"/><Relationship Id="rId39166" Type="http://schemas.openxmlformats.org/officeDocument/2006/relationships/hyperlink" Target="https://www.borro.com/" TargetMode="External"/><Relationship Id="rId46382" Type="http://schemas.openxmlformats.org/officeDocument/2006/relationships/hyperlink" Target="http://www.bluespec.com/" TargetMode="External"/><Relationship Id="rId50778" Type="http://schemas.openxmlformats.org/officeDocument/2006/relationships/hyperlink" Target="http://www.sift.com/" TargetMode="External"/><Relationship Id="rId1914" Type="http://schemas.openxmlformats.org/officeDocument/2006/relationships/hyperlink" Target="http://www.beautybooked.com/" TargetMode="External"/><Relationship Id="rId11508" Type="http://schemas.openxmlformats.org/officeDocument/2006/relationships/hyperlink" Target="http://www.saladax.com/" TargetMode="External"/><Relationship Id="rId32206" Type="http://schemas.openxmlformats.org/officeDocument/2006/relationships/hyperlink" Target="http://www.meridianapps.com/" TargetMode="External"/><Relationship Id="rId17551" Type="http://schemas.openxmlformats.org/officeDocument/2006/relationships/hyperlink" Target="http://xueba100.com/" TargetMode="External"/><Relationship Id="rId21947" Type="http://schemas.openxmlformats.org/officeDocument/2006/relationships/hyperlink" Target="http://welltheon.com/" TargetMode="External"/><Relationship Id="rId60120" Type="http://schemas.openxmlformats.org/officeDocument/2006/relationships/hyperlink" Target="http://www.bookingsync.com/" TargetMode="External"/><Relationship Id="rId2688" Type="http://schemas.openxmlformats.org/officeDocument/2006/relationships/hyperlink" Target="http://www.invaluable.com/" TargetMode="External"/><Relationship Id="rId27990" Type="http://schemas.openxmlformats.org/officeDocument/2006/relationships/hyperlink" Target="http://www.healthcaresource.com/" TargetMode="External"/><Relationship Id="rId35429" Type="http://schemas.openxmlformats.org/officeDocument/2006/relationships/hyperlink" Target="http://www.mnectar.com/" TargetMode="External"/><Relationship Id="rId40196" Type="http://schemas.openxmlformats.org/officeDocument/2006/relationships/hyperlink" Target="http://www.3powerenergy.com/" TargetMode="External"/><Relationship Id="rId42645" Type="http://schemas.openxmlformats.org/officeDocument/2006/relationships/hyperlink" Target="http://www.zoosk.com/" TargetMode="External"/><Relationship Id="rId56127" Type="http://schemas.openxmlformats.org/officeDocument/2006/relationships/hyperlink" Target="http://www.ourcrowd.com/" TargetMode="External"/><Relationship Id="rId63343" Type="http://schemas.openxmlformats.org/officeDocument/2006/relationships/hyperlink" Target="http://b-152.ru/" TargetMode="External"/><Relationship Id="rId13814" Type="http://schemas.openxmlformats.org/officeDocument/2006/relationships/hyperlink" Target="http://hgintelligence.com/" TargetMode="External"/><Relationship Id="rId45868" Type="http://schemas.openxmlformats.org/officeDocument/2006/relationships/hyperlink" Target="http://bridgeinternationalacademies.com/" TargetMode="External"/><Relationship Id="rId1771" Type="http://schemas.openxmlformats.org/officeDocument/2006/relationships/hyperlink" Target="http://www.zkatter.com/" TargetMode="External"/><Relationship Id="rId11365" Type="http://schemas.openxmlformats.org/officeDocument/2006/relationships/hyperlink" Target="http://www.reneuron.com/" TargetMode="External"/><Relationship Id="rId34512" Type="http://schemas.openxmlformats.org/officeDocument/2006/relationships/hyperlink" Target="http://www.donews.com/" TargetMode="External"/><Relationship Id="rId4994" Type="http://schemas.openxmlformats.org/officeDocument/2006/relationships/hyperlink" Target="http://parudi.com/" TargetMode="External"/><Relationship Id="rId8037" Type="http://schemas.openxmlformats.org/officeDocument/2006/relationships/hyperlink" Target="http://www.earlysense.com/" TargetMode="External"/><Relationship Id="rId14588" Type="http://schemas.openxmlformats.org/officeDocument/2006/relationships/hyperlink" Target="http://www.pursway.com/" TargetMode="External"/><Relationship Id="rId32063" Type="http://schemas.openxmlformats.org/officeDocument/2006/relationships/hyperlink" Target="http://konnecti.com/" TargetMode="External"/><Relationship Id="rId37735" Type="http://schemas.openxmlformats.org/officeDocument/2006/relationships/hyperlink" Target="http://www.nomacorc.com/" TargetMode="External"/><Relationship Id="rId44951" Type="http://schemas.openxmlformats.org/officeDocument/2006/relationships/hyperlink" Target="http://ubiome.com/" TargetMode="External"/><Relationship Id="rId55210" Type="http://schemas.openxmlformats.org/officeDocument/2006/relationships/hyperlink" Target="http://www.arxan.com/" TargetMode="External"/><Relationship Id="rId35286" Type="http://schemas.openxmlformats.org/officeDocument/2006/relationships/hyperlink" Target="http://www.makeoversolutions.com/" TargetMode="External"/><Relationship Id="rId58433" Type="http://schemas.openxmlformats.org/officeDocument/2006/relationships/hyperlink" Target="http://www.tradesync.com/" TargetMode="External"/><Relationship Id="rId62829" Type="http://schemas.openxmlformats.org/officeDocument/2006/relationships/hyperlink" Target="http://www.weareburst.com/" TargetMode="External"/><Relationship Id="rId7120" Type="http://schemas.openxmlformats.org/officeDocument/2006/relationships/hyperlink" Target="http://cardiox.com/" TargetMode="External"/><Relationship Id="rId13671" Type="http://schemas.openxmlformats.org/officeDocument/2006/relationships/hyperlink" Target="https://labelinsight.com/" TargetMode="External"/><Relationship Id="rId29602" Type="http://schemas.openxmlformats.org/officeDocument/2006/relationships/hyperlink" Target="http://quickheal.co.in/" TargetMode="External"/><Relationship Id="rId16894" Type="http://schemas.openxmlformats.org/officeDocument/2006/relationships/hyperlink" Target="http://quotte.me/" TargetMode="External"/><Relationship Id="rId27153" Type="http://schemas.openxmlformats.org/officeDocument/2006/relationships/hyperlink" Target="http://comtica.pl/" TargetMode="External"/><Relationship Id="rId31549" Type="http://schemas.openxmlformats.org/officeDocument/2006/relationships/hyperlink" Target="http://www.corvil.com/" TargetMode="External"/><Relationship Id="rId52247" Type="http://schemas.openxmlformats.org/officeDocument/2006/relationships/hyperlink" Target="http://photoways.com/" TargetMode="External"/><Relationship Id="rId61912" Type="http://schemas.openxmlformats.org/officeDocument/2006/relationships/hyperlink" Target="http://www.accela.com/" TargetMode="External"/><Relationship Id="rId37592" Type="http://schemas.openxmlformats.org/officeDocument/2006/relationships/hyperlink" Target="http://www.benfranklin.in/" TargetMode="External"/><Relationship Id="rId41988" Type="http://schemas.openxmlformats.org/officeDocument/2006/relationships/hyperlink" Target="http://www.verutek.com/" TargetMode="External"/><Relationship Id="rId57919" Type="http://schemas.openxmlformats.org/officeDocument/2006/relationships/hyperlink" Target="http://www.nvoicepay.com/" TargetMode="External"/><Relationship Id="rId6606" Type="http://schemas.openxmlformats.org/officeDocument/2006/relationships/hyperlink" Target="http://www.batubiologics.com/" TargetMode="External"/><Relationship Id="rId19020" Type="http://schemas.openxmlformats.org/officeDocument/2006/relationships/hyperlink" Target="http://www.kupivip.ru/" TargetMode="External"/><Relationship Id="rId23416" Type="http://schemas.openxmlformats.org/officeDocument/2006/relationships/hyperlink" Target="http://www.pagebites.com/" TargetMode="External"/><Relationship Id="rId30632" Type="http://schemas.openxmlformats.org/officeDocument/2006/relationships/hyperlink" Target="http://www.txt4.com/uk/business/product.html" TargetMode="External"/><Relationship Id="rId58290" Type="http://schemas.openxmlformats.org/officeDocument/2006/relationships/hyperlink" Target="http://www.nipendo.com/" TargetMode="External"/><Relationship Id="rId62686" Type="http://schemas.openxmlformats.org/officeDocument/2006/relationships/hyperlink" Target="http://www.kalido.com/" TargetMode="External"/><Relationship Id="rId4157" Type="http://schemas.openxmlformats.org/officeDocument/2006/relationships/hyperlink" Target="http://www.5211game.com/" TargetMode="External"/><Relationship Id="rId9829" Type="http://schemas.openxmlformats.org/officeDocument/2006/relationships/hyperlink" Target="http://www.merus.nl/" TargetMode="External"/><Relationship Id="rId44114" Type="http://schemas.openxmlformats.org/officeDocument/2006/relationships/hyperlink" Target="http://www.barklyprotects.com/" TargetMode="External"/><Relationship Id="rId51330" Type="http://schemas.openxmlformats.org/officeDocument/2006/relationships/hyperlink" Target="http://www.sevone.com/" TargetMode="External"/><Relationship Id="rId26639" Type="http://schemas.openxmlformats.org/officeDocument/2006/relationships/hyperlink" Target="http://bbceasy.com/" TargetMode="External"/><Relationship Id="rId33855" Type="http://schemas.openxmlformats.org/officeDocument/2006/relationships/hyperlink" Target="http://data.iresearch.cn/company/8101.shtml" TargetMode="External"/><Relationship Id="rId47337" Type="http://schemas.openxmlformats.org/officeDocument/2006/relationships/hyperlink" Target="http://www.teamreva.com/" TargetMode="External"/><Relationship Id="rId54553" Type="http://schemas.openxmlformats.org/officeDocument/2006/relationships/hyperlink" Target="http://www.liquidhub.com/" TargetMode="External"/><Relationship Id="rId3240" Type="http://schemas.openxmlformats.org/officeDocument/2006/relationships/hyperlink" Target="http://www.pluck.com/" TargetMode="External"/><Relationship Id="rId57776" Type="http://schemas.openxmlformats.org/officeDocument/2006/relationships/hyperlink" Target="http://www.respiratherapeutics.com/" TargetMode="External"/><Relationship Id="rId64992" Type="http://schemas.openxmlformats.org/officeDocument/2006/relationships/hyperlink" Target="http://www.heatgenie.com/" TargetMode="External"/><Relationship Id="rId8912" Type="http://schemas.openxmlformats.org/officeDocument/2006/relationships/hyperlink" Target="http://www.humedics.de/" TargetMode="External"/><Relationship Id="rId18506" Type="http://schemas.openxmlformats.org/officeDocument/2006/relationships/hyperlink" Target="http://www.flat-club.com/" TargetMode="External"/><Relationship Id="rId20050" Type="http://schemas.openxmlformats.org/officeDocument/2006/relationships/hyperlink" Target="http://sparktrend.com/" TargetMode="External"/><Relationship Id="rId25722" Type="http://schemas.openxmlformats.org/officeDocument/2006/relationships/hyperlink" Target="http://www.sadramedical.com/" TargetMode="External"/><Relationship Id="rId6463" Type="http://schemas.openxmlformats.org/officeDocument/2006/relationships/hyperlink" Target="http://www.aureon.com/" TargetMode="External"/><Relationship Id="rId16057" Type="http://schemas.openxmlformats.org/officeDocument/2006/relationships/hyperlink" Target="http://www.goodmannetworks.com/" TargetMode="External"/><Relationship Id="rId23273" Type="http://schemas.openxmlformats.org/officeDocument/2006/relationships/hyperlink" Target="http://www.xsteach.com/" TargetMode="External"/><Relationship Id="rId28945" Type="http://schemas.openxmlformats.org/officeDocument/2006/relationships/hyperlink" Target="http://www.mycrowd.com/" TargetMode="External"/><Relationship Id="rId39204" Type="http://schemas.openxmlformats.org/officeDocument/2006/relationships/hyperlink" Target="http://www.cashedge.com/" TargetMode="External"/><Relationship Id="rId46420" Type="http://schemas.openxmlformats.org/officeDocument/2006/relationships/hyperlink" Target="http://carinatek.com/" TargetMode="External"/><Relationship Id="rId50816" Type="http://schemas.openxmlformats.org/officeDocument/2006/relationships/hyperlink" Target="http://www.calient.net/" TargetMode="External"/><Relationship Id="rId9686" Type="http://schemas.openxmlformats.org/officeDocument/2006/relationships/hyperlink" Target="http://www.mabvax.com/" TargetMode="External"/><Relationship Id="rId26496" Type="http://schemas.openxmlformats.org/officeDocument/2006/relationships/hyperlink" Target="http://www.argyledata.com/" TargetMode="External"/><Relationship Id="rId49643" Type="http://schemas.openxmlformats.org/officeDocument/2006/relationships/hyperlink" Target="http://hoopla.net/" TargetMode="External"/><Relationship Id="rId2726" Type="http://schemas.openxmlformats.org/officeDocument/2006/relationships/hyperlink" Target="http://jobhive.com/" TargetMode="External"/><Relationship Id="rId15140" Type="http://schemas.openxmlformats.org/officeDocument/2006/relationships/hyperlink" Target="http://vessel.io/" TargetMode="External"/><Relationship Id="rId47194" Type="http://schemas.openxmlformats.org/officeDocument/2006/relationships/hyperlink" Target="http://www.pchintl.com/" TargetMode="External"/><Relationship Id="rId33018" Type="http://schemas.openxmlformats.org/officeDocument/2006/relationships/hyperlink" Target="http://www.towercloud.com/" TargetMode="External"/><Relationship Id="rId40234" Type="http://schemas.openxmlformats.org/officeDocument/2006/relationships/hyperlink" Target="http://www.advancedtecmaterials.com/" TargetMode="External"/><Relationship Id="rId5949" Type="http://schemas.openxmlformats.org/officeDocument/2006/relationships/hyperlink" Target="http://alchemia.com.au/" TargetMode="External"/><Relationship Id="rId18363" Type="http://schemas.openxmlformats.org/officeDocument/2006/relationships/hyperlink" Target="http://www.elli.com/" TargetMode="External"/><Relationship Id="rId22759" Type="http://schemas.openxmlformats.org/officeDocument/2006/relationships/hyperlink" Target="http://iversity.org/" TargetMode="External"/><Relationship Id="rId39061" Type="http://schemas.openxmlformats.org/officeDocument/2006/relationships/hyperlink" Target="http://www.adviesmanager.nl/" TargetMode="External"/><Relationship Id="rId43457" Type="http://schemas.openxmlformats.org/officeDocument/2006/relationships/hyperlink" Target="http://www.mapbox.com/" TargetMode="External"/><Relationship Id="rId45906" Type="http://schemas.openxmlformats.org/officeDocument/2006/relationships/hyperlink" Target="http://www.d2l.com/" TargetMode="External"/><Relationship Id="rId50673" Type="http://schemas.openxmlformats.org/officeDocument/2006/relationships/hyperlink" Target="http://www.clamour.net/" TargetMode="External"/><Relationship Id="rId11403" Type="http://schemas.openxmlformats.org/officeDocument/2006/relationships/hyperlink" Target="http://retro-sense.com/" TargetMode="External"/><Relationship Id="rId64155" Type="http://schemas.openxmlformats.org/officeDocument/2006/relationships/hyperlink" Target="http://simpolfy.com/" TargetMode="External"/><Relationship Id="rId14626" Type="http://schemas.openxmlformats.org/officeDocument/2006/relationships/hyperlink" Target="http://radlogics.com/" TargetMode="External"/><Relationship Id="rId21842" Type="http://schemas.openxmlformats.org/officeDocument/2006/relationships/hyperlink" Target="http://www.tenexhealth.com/" TargetMode="External"/><Relationship Id="rId32101" Type="http://schemas.openxmlformats.org/officeDocument/2006/relationships/hyperlink" Target="http://www.leadspace.com/" TargetMode="External"/><Relationship Id="rId53896" Type="http://schemas.openxmlformats.org/officeDocument/2006/relationships/hyperlink" Target="http://groovycorp.com/" TargetMode="External"/><Relationship Id="rId2583" Type="http://schemas.openxmlformats.org/officeDocument/2006/relationships/hyperlink" Target="http://www.hippflow.com/" TargetMode="External"/><Relationship Id="rId12177" Type="http://schemas.openxmlformats.org/officeDocument/2006/relationships/hyperlink" Target="http://www.therapeuticsolutionsint.com/" TargetMode="External"/><Relationship Id="rId28108" Type="http://schemas.openxmlformats.org/officeDocument/2006/relationships/hyperlink" Target="http://immyinc.com/" TargetMode="External"/><Relationship Id="rId35324" Type="http://schemas.openxmlformats.org/officeDocument/2006/relationships/hyperlink" Target="http://www.marketingmunch.com/" TargetMode="External"/><Relationship Id="rId42540" Type="http://schemas.openxmlformats.org/officeDocument/2006/relationships/hyperlink" Target="http://www.startbull.com/" TargetMode="External"/><Relationship Id="rId17849" Type="http://schemas.openxmlformats.org/officeDocument/2006/relationships/hyperlink" Target="http://www.bespokeglobal.com/" TargetMode="External"/><Relationship Id="rId38547" Type="http://schemas.openxmlformats.org/officeDocument/2006/relationships/hyperlink" Target="http://www.vizimax.com/" TargetMode="External"/><Relationship Id="rId40091" Type="http://schemas.openxmlformats.org/officeDocument/2006/relationships/hyperlink" Target="http://urgentgroup.com/" TargetMode="External"/><Relationship Id="rId45763" Type="http://schemas.openxmlformats.org/officeDocument/2006/relationships/hyperlink" Target="http://pixelpipe.com/" TargetMode="External"/><Relationship Id="rId56022" Type="http://schemas.openxmlformats.org/officeDocument/2006/relationships/hyperlink" Target="http://www.becual.com/" TargetMode="External"/><Relationship Id="rId60418" Type="http://schemas.openxmlformats.org/officeDocument/2006/relationships/hyperlink" Target="http://www.oblong.com/" TargetMode="External"/><Relationship Id="rId208" Type="http://schemas.openxmlformats.org/officeDocument/2006/relationships/hyperlink" Target="http://www.magicsoftware.com/" TargetMode="External"/><Relationship Id="rId36098" Type="http://schemas.openxmlformats.org/officeDocument/2006/relationships/hyperlink" Target="http://www.similarweb.com/" TargetMode="External"/><Relationship Id="rId48986" Type="http://schemas.openxmlformats.org/officeDocument/2006/relationships/hyperlink" Target="http://www.feeseeker.com/" TargetMode="External"/><Relationship Id="rId59245" Type="http://schemas.openxmlformats.org/officeDocument/2006/relationships/hyperlink" Target="http://www.stylefactory.com/" TargetMode="External"/><Relationship Id="rId11260" Type="http://schemas.openxmlformats.org/officeDocument/2006/relationships/hyperlink" Target="http://ranarx.com/" TargetMode="External"/><Relationship Id="rId16932" Type="http://schemas.openxmlformats.org/officeDocument/2006/relationships/hyperlink" Target="https://www.remerge.io/" TargetMode="External"/><Relationship Id="rId14483" Type="http://schemas.openxmlformats.org/officeDocument/2006/relationships/hyperlink" Target="http://www.pentaho.com/" TargetMode="External"/><Relationship Id="rId35181" Type="http://schemas.openxmlformats.org/officeDocument/2006/relationships/hyperlink" Target="http://www.linkcloud.org/" TargetMode="External"/><Relationship Id="rId37630" Type="http://schemas.openxmlformats.org/officeDocument/2006/relationships/hyperlink" Target="http://getdrop.com/" TargetMode="External"/><Relationship Id="rId55508" Type="http://schemas.openxmlformats.org/officeDocument/2006/relationships/hyperlink" Target="http://mask.it/" TargetMode="External"/><Relationship Id="rId62724" Type="http://schemas.openxmlformats.org/officeDocument/2006/relationships/hyperlink" Target="http://www.nousco.com/" TargetMode="External"/><Relationship Id="rId53059" Type="http://schemas.openxmlformats.org/officeDocument/2006/relationships/hyperlink" Target="http://www.finsix.com/" TargetMode="External"/><Relationship Id="rId60275" Type="http://schemas.openxmlformats.org/officeDocument/2006/relationships/hyperlink" Target="http://www.cirisenergy.com/" TargetMode="External"/><Relationship Id="rId10746" Type="http://schemas.openxmlformats.org/officeDocument/2006/relationships/hyperlink" Target="http://paxvax.com/" TargetMode="External"/><Relationship Id="rId21005" Type="http://schemas.openxmlformats.org/officeDocument/2006/relationships/hyperlink" Target="http://www.essenthealthcare.com/" TargetMode="External"/><Relationship Id="rId63498" Type="http://schemas.openxmlformats.org/officeDocument/2006/relationships/hyperlink" Target="http://www.itcglobal.com/" TargetMode="External"/><Relationship Id="rId7418" Type="http://schemas.openxmlformats.org/officeDocument/2006/relationships/hyperlink" Target="http://cidara.com/" TargetMode="External"/><Relationship Id="rId24228" Type="http://schemas.openxmlformats.org/officeDocument/2006/relationships/hyperlink" Target="http://www.amplionalert.com/" TargetMode="External"/><Relationship Id="rId31444" Type="http://schemas.openxmlformats.org/officeDocument/2006/relationships/hyperlink" Target="http://www.clearapp.com/" TargetMode="External"/><Relationship Id="rId13969" Type="http://schemas.openxmlformats.org/officeDocument/2006/relationships/hyperlink" Target="http://kaggle.com/" TargetMode="External"/><Relationship Id="rId34667" Type="http://schemas.openxmlformats.org/officeDocument/2006/relationships/hyperlink" Target="http://www.fluvip.com/" TargetMode="External"/><Relationship Id="rId41883" Type="http://schemas.openxmlformats.org/officeDocument/2006/relationships/hyperlink" Target="https://www.tensaves.com/" TargetMode="External"/><Relationship Id="rId52142" Type="http://schemas.openxmlformats.org/officeDocument/2006/relationships/hyperlink" Target="http://www.notapplicable.com/" TargetMode="External"/><Relationship Id="rId57814" Type="http://schemas.openxmlformats.org/officeDocument/2006/relationships/hyperlink" Target="http://www.avalara.com/" TargetMode="External"/><Relationship Id="rId48149" Type="http://schemas.openxmlformats.org/officeDocument/2006/relationships/hyperlink" Target="http://www.box.co/" TargetMode="External"/><Relationship Id="rId55365" Type="http://schemas.openxmlformats.org/officeDocument/2006/relationships/hyperlink" Target="http://www.documentsecurity.com/" TargetMode="External"/><Relationship Id="rId62581" Type="http://schemas.openxmlformats.org/officeDocument/2006/relationships/hyperlink" Target="http://snapask.co/" TargetMode="External"/><Relationship Id="rId4052" Type="http://schemas.openxmlformats.org/officeDocument/2006/relationships/hyperlink" Target="http://www.workfolio.com/" TargetMode="External"/><Relationship Id="rId6501" Type="http://schemas.openxmlformats.org/officeDocument/2006/relationships/hyperlink" Target="http://www.avaxiabiologics.com/" TargetMode="External"/><Relationship Id="rId23311" Type="http://schemas.openxmlformats.org/officeDocument/2006/relationships/hyperlink" Target="http://www.blekko.com/" TargetMode="External"/><Relationship Id="rId58588" Type="http://schemas.openxmlformats.org/officeDocument/2006/relationships/hyperlink" Target="http://www.spinlister.com/" TargetMode="External"/><Relationship Id="rId9724" Type="http://schemas.openxmlformats.org/officeDocument/2006/relationships/hyperlink" Target="http://www.maxendoscopy.com/" TargetMode="External"/><Relationship Id="rId19318" Type="http://schemas.openxmlformats.org/officeDocument/2006/relationships/hyperlink" Target="http://www.murfie.com/" TargetMode="External"/><Relationship Id="rId26534" Type="http://schemas.openxmlformats.org/officeDocument/2006/relationships/hyperlink" Target="http://www.athenadesign.com/" TargetMode="External"/><Relationship Id="rId33750" Type="http://schemas.openxmlformats.org/officeDocument/2006/relationships/hyperlink" Target="http://www.adscale.de/" TargetMode="External"/><Relationship Id="rId7275" Type="http://schemas.openxmlformats.org/officeDocument/2006/relationships/hyperlink" Target="http://www.celsense.com/" TargetMode="External"/><Relationship Id="rId24085" Type="http://schemas.openxmlformats.org/officeDocument/2006/relationships/hyperlink" Target="http://voyat.com/" TargetMode="External"/><Relationship Id="rId29757" Type="http://schemas.openxmlformats.org/officeDocument/2006/relationships/hyperlink" Target="http://reval.com/" TargetMode="External"/><Relationship Id="rId36973" Type="http://schemas.openxmlformats.org/officeDocument/2006/relationships/hyperlink" Target="http://beaumaris.net/" TargetMode="External"/><Relationship Id="rId47232" Type="http://schemas.openxmlformats.org/officeDocument/2006/relationships/hyperlink" Target="http://www.pixim.com/" TargetMode="External"/><Relationship Id="rId51628" Type="http://schemas.openxmlformats.org/officeDocument/2006/relationships/hyperlink" Target="http://www.scene7.com/" TargetMode="External"/><Relationship Id="rId18401" Type="http://schemas.openxmlformats.org/officeDocument/2006/relationships/hyperlink" Target="http://eponymous.co/" TargetMode="External"/><Relationship Id="rId57671" Type="http://schemas.openxmlformats.org/officeDocument/2006/relationships/hyperlink" Target="http://www.weddingtonway.com/" TargetMode="External"/><Relationship Id="rId3538" Type="http://schemas.openxmlformats.org/officeDocument/2006/relationships/hyperlink" Target="http://www.shopwell.com/" TargetMode="External"/><Relationship Id="rId20348" Type="http://schemas.openxmlformats.org/officeDocument/2006/relationships/hyperlink" Target="http://www.tvupack.com/" TargetMode="External"/><Relationship Id="rId50711" Type="http://schemas.openxmlformats.org/officeDocument/2006/relationships/hyperlink" Target="http://www.influitive.com/" TargetMode="External"/><Relationship Id="rId1089" Type="http://schemas.openxmlformats.org/officeDocument/2006/relationships/hyperlink" Target="http://musicqubed.com/" TargetMode="External"/><Relationship Id="rId9581" Type="http://schemas.openxmlformats.org/officeDocument/2006/relationships/hyperlink" Target="http://www.lsoncology.com/" TargetMode="External"/><Relationship Id="rId19175" Type="http://schemas.openxmlformats.org/officeDocument/2006/relationships/hyperlink" Target="http://www.gomamaya.com/" TargetMode="External"/><Relationship Id="rId26391" Type="http://schemas.openxmlformats.org/officeDocument/2006/relationships/hyperlink" Target="http://www.alterpoint.com/" TargetMode="External"/><Relationship Id="rId28840" Type="http://schemas.openxmlformats.org/officeDocument/2006/relationships/hyperlink" Target="http://www.minervaworldwide.com/" TargetMode="External"/><Relationship Id="rId41046" Type="http://schemas.openxmlformats.org/officeDocument/2006/relationships/hyperlink" Target="http://www.itaconix.com/" TargetMode="External"/><Relationship Id="rId46718" Type="http://schemas.openxmlformats.org/officeDocument/2006/relationships/hyperlink" Target="http://graematter.com/" TargetMode="External"/><Relationship Id="rId53934" Type="http://schemas.openxmlformats.org/officeDocument/2006/relationships/hyperlink" Target="http://www.intermetro.net/" TargetMode="External"/><Relationship Id="rId30787" Type="http://schemas.openxmlformats.org/officeDocument/2006/relationships/hyperlink" Target="http://vbridges.com/" TargetMode="External"/><Relationship Id="rId44269" Type="http://schemas.openxmlformats.org/officeDocument/2006/relationships/hyperlink" Target="http://www.villagenetworks.com/" TargetMode="External"/><Relationship Id="rId51485" Type="http://schemas.openxmlformats.org/officeDocument/2006/relationships/hyperlink" Target="http://www.grubhub.com/" TargetMode="External"/><Relationship Id="rId940" Type="http://schemas.openxmlformats.org/officeDocument/2006/relationships/hyperlink" Target="http://lemona.de/en/" TargetMode="External"/><Relationship Id="rId2621" Type="http://schemas.openxmlformats.org/officeDocument/2006/relationships/hyperlink" Target="http://www.howaboutwe.com/" TargetMode="External"/><Relationship Id="rId12215" Type="http://schemas.openxmlformats.org/officeDocument/2006/relationships/hyperlink" Target="http://www.tigenix.com/" TargetMode="External"/><Relationship Id="rId5844" Type="http://schemas.openxmlformats.org/officeDocument/2006/relationships/hyperlink" Target="http://www.affimed.com/" TargetMode="External"/><Relationship Id="rId15438" Type="http://schemas.openxmlformats.org/officeDocument/2006/relationships/hyperlink" Target="http://www.allocommunications.com/" TargetMode="External"/><Relationship Id="rId22654" Type="http://schemas.openxmlformats.org/officeDocument/2006/relationships/hyperlink" Target="http://experifun.com/" TargetMode="External"/><Relationship Id="rId45801" Type="http://schemas.openxmlformats.org/officeDocument/2006/relationships/hyperlink" Target="http://www.telligent.com/" TargetMode="External"/><Relationship Id="rId3395" Type="http://schemas.openxmlformats.org/officeDocument/2006/relationships/hyperlink" Target="http://www.regalocard.com/" TargetMode="External"/><Relationship Id="rId25877" Type="http://schemas.openxmlformats.org/officeDocument/2006/relationships/hyperlink" Target="http://www.spyryxbio.com/" TargetMode="External"/><Relationship Id="rId36136" Type="http://schemas.openxmlformats.org/officeDocument/2006/relationships/hyperlink" Target="http://www.sliideapp.com/" TargetMode="External"/><Relationship Id="rId43352" Type="http://schemas.openxmlformats.org/officeDocument/2006/relationships/hyperlink" Target="https://fantees.com.au/" TargetMode="External"/><Relationship Id="rId64050" Type="http://schemas.openxmlformats.org/officeDocument/2006/relationships/hyperlink" Target="http://www.referron.com/" TargetMode="External"/><Relationship Id="rId39359" Type="http://schemas.openxmlformats.org/officeDocument/2006/relationships/hyperlink" Target="http://enuygun.com/" TargetMode="External"/><Relationship Id="rId46575" Type="http://schemas.openxmlformats.org/officeDocument/2006/relationships/hyperlink" Target="http://ecolibriumenergy.com/" TargetMode="External"/><Relationship Id="rId53791" Type="http://schemas.openxmlformats.org/officeDocument/2006/relationships/hyperlink" Target="http://www.cenx.com/" TargetMode="External"/><Relationship Id="rId12072" Type="http://schemas.openxmlformats.org/officeDocument/2006/relationships/hyperlink" Target="http://targanox.com/" TargetMode="External"/><Relationship Id="rId14521" Type="http://schemas.openxmlformats.org/officeDocument/2006/relationships/hyperlink" Target="http://www.plotwatt.com/" TargetMode="External"/><Relationship Id="rId28003" Type="http://schemas.openxmlformats.org/officeDocument/2006/relationships/hyperlink" Target="http://www.helveta.com/" TargetMode="External"/><Relationship Id="rId49798" Type="http://schemas.openxmlformats.org/officeDocument/2006/relationships/hyperlink" Target="http://www.clearfly.net/" TargetMode="External"/><Relationship Id="rId17744" Type="http://schemas.openxmlformats.org/officeDocument/2006/relationships/hyperlink" Target="http://astvinc.com/" TargetMode="External"/><Relationship Id="rId24960" Type="http://schemas.openxmlformats.org/officeDocument/2006/relationships/hyperlink" Target="http://hyperbranch.com/" TargetMode="External"/><Relationship Id="rId60313" Type="http://schemas.openxmlformats.org/officeDocument/2006/relationships/hyperlink" Target="http://kuknall.com/language/en/" TargetMode="External"/><Relationship Id="rId103" Type="http://schemas.openxmlformats.org/officeDocument/2006/relationships/hyperlink" Target="http://www.twocubes.co/" TargetMode="External"/><Relationship Id="rId15295" Type="http://schemas.openxmlformats.org/officeDocument/2006/relationships/hyperlink" Target="http://www.zillabyte.com/" TargetMode="External"/><Relationship Id="rId38442" Type="http://schemas.openxmlformats.org/officeDocument/2006/relationships/hyperlink" Target="http://www.sorbisense.dk/" TargetMode="External"/><Relationship Id="rId40389" Type="http://schemas.openxmlformats.org/officeDocument/2006/relationships/hyperlink" Target="http://www.biopetroclean.com/" TargetMode="External"/><Relationship Id="rId42838" Type="http://schemas.openxmlformats.org/officeDocument/2006/relationships/hyperlink" Target="http://yoogaia.com/" TargetMode="External"/><Relationship Id="rId59140" Type="http://schemas.openxmlformats.org/officeDocument/2006/relationships/hyperlink" Target="http://www.fixya.com/" TargetMode="External"/><Relationship Id="rId63536" Type="http://schemas.openxmlformats.org/officeDocument/2006/relationships/hyperlink" Target="http://www.openrangecomm.com/" TargetMode="External"/><Relationship Id="rId48881" Type="http://schemas.openxmlformats.org/officeDocument/2006/relationships/hyperlink" Target="http://www.v-key.com/" TargetMode="External"/><Relationship Id="rId61087" Type="http://schemas.openxmlformats.org/officeDocument/2006/relationships/hyperlink" Target="http://www.gonitro.com/" TargetMode="External"/><Relationship Id="rId1964" Type="http://schemas.openxmlformats.org/officeDocument/2006/relationships/hyperlink" Target="http://blueridgenetworks.com/" TargetMode="External"/><Relationship Id="rId5007" Type="http://schemas.openxmlformats.org/officeDocument/2006/relationships/hyperlink" Target="http://www.pickspal.com/" TargetMode="External"/><Relationship Id="rId11558" Type="http://schemas.openxmlformats.org/officeDocument/2006/relationships/hyperlink" Target="http://screen-inc.com/" TargetMode="External"/><Relationship Id="rId34705" Type="http://schemas.openxmlformats.org/officeDocument/2006/relationships/hyperlink" Target="http://www.funne.ly/" TargetMode="External"/><Relationship Id="rId41921" Type="http://schemas.openxmlformats.org/officeDocument/2006/relationships/hyperlink" Target="http://www.tomiesinc.com/" TargetMode="External"/><Relationship Id="rId32256" Type="http://schemas.openxmlformats.org/officeDocument/2006/relationships/hyperlink" Target="http://montagetalent.com/" TargetMode="External"/><Relationship Id="rId37928" Type="http://schemas.openxmlformats.org/officeDocument/2006/relationships/hyperlink" Target="http://celltechmetals.com/" TargetMode="External"/><Relationship Id="rId55403" Type="http://schemas.openxmlformats.org/officeDocument/2006/relationships/hyperlink" Target="http://gamma2robotics.com/" TargetMode="External"/><Relationship Id="rId21997" Type="http://schemas.openxmlformats.org/officeDocument/2006/relationships/hyperlink" Target="http://www.1800publicrelations.com/" TargetMode="External"/><Relationship Id="rId35479" Type="http://schemas.openxmlformats.org/officeDocument/2006/relationships/hyperlink" Target="http://www.mootermedia.com/" TargetMode="External"/><Relationship Id="rId42695" Type="http://schemas.openxmlformats.org/officeDocument/2006/relationships/hyperlink" Target="http://www.cpac.pro/" TargetMode="External"/><Relationship Id="rId58626" Type="http://schemas.openxmlformats.org/officeDocument/2006/relationships/hyperlink" Target="http://www.trypickle.com/" TargetMode="External"/><Relationship Id="rId60170" Type="http://schemas.openxmlformats.org/officeDocument/2006/relationships/hyperlink" Target="http://www.gigstart.com/" TargetMode="External"/><Relationship Id="rId7313" Type="http://schemas.openxmlformats.org/officeDocument/2006/relationships/hyperlink" Target="http://cerecor.com/" TargetMode="External"/><Relationship Id="rId10641" Type="http://schemas.openxmlformats.org/officeDocument/2006/relationships/hyperlink" Target="http://osiris.com/" TargetMode="External"/><Relationship Id="rId24123" Type="http://schemas.openxmlformats.org/officeDocument/2006/relationships/hyperlink" Target="http://www.accessclosure.com/" TargetMode="External"/><Relationship Id="rId56177" Type="http://schemas.openxmlformats.org/officeDocument/2006/relationships/hyperlink" Target="http://wesharesolar.com/" TargetMode="External"/><Relationship Id="rId63393" Type="http://schemas.openxmlformats.org/officeDocument/2006/relationships/hyperlink" Target="http://www.caseflex.com/" TargetMode="External"/><Relationship Id="rId13864" Type="http://schemas.openxmlformats.org/officeDocument/2006/relationships/hyperlink" Target="http://www.indix.com/" TargetMode="External"/><Relationship Id="rId8087" Type="http://schemas.openxmlformats.org/officeDocument/2006/relationships/hyperlink" Target="http://effrx.com/" TargetMode="External"/><Relationship Id="rId27346" Type="http://schemas.openxmlformats.org/officeDocument/2006/relationships/hyperlink" Target="http://www.datasynapse.com/" TargetMode="External"/><Relationship Id="rId34562" Type="http://schemas.openxmlformats.org/officeDocument/2006/relationships/hyperlink" Target="http://www.eightfoldlogic.com/" TargetMode="External"/><Relationship Id="rId48044" Type="http://schemas.openxmlformats.org/officeDocument/2006/relationships/hyperlink" Target="http://techshop.ws/" TargetMode="External"/><Relationship Id="rId55260" Type="http://schemas.openxmlformats.org/officeDocument/2006/relationships/hyperlink" Target="http://bitsighttech.com/" TargetMode="External"/><Relationship Id="rId37785" Type="http://schemas.openxmlformats.org/officeDocument/2006/relationships/hyperlink" Target="http://www.takestock.com/" TargetMode="External"/><Relationship Id="rId1127" Type="http://schemas.openxmlformats.org/officeDocument/2006/relationships/hyperlink" Target="http://nexva.com/" TargetMode="External"/><Relationship Id="rId19213" Type="http://schemas.openxmlformats.org/officeDocument/2006/relationships/hyperlink" Target="http://www.meawallet.com/" TargetMode="External"/><Relationship Id="rId23609" Type="http://schemas.openxmlformats.org/officeDocument/2006/relationships/hyperlink" Target="http://www.soundwall.com/" TargetMode="External"/><Relationship Id="rId30825" Type="http://schemas.openxmlformats.org/officeDocument/2006/relationships/hyperlink" Target="http://vividolabs.com/" TargetMode="External"/><Relationship Id="rId58483" Type="http://schemas.openxmlformats.org/officeDocument/2006/relationships/hyperlink" Target="http://www.fetchfans.com/" TargetMode="External"/><Relationship Id="rId62879" Type="http://schemas.openxmlformats.org/officeDocument/2006/relationships/hyperlink" Target="http://www.kabbage.com/" TargetMode="External"/><Relationship Id="rId7170" Type="http://schemas.openxmlformats.org/officeDocument/2006/relationships/hyperlink" Target="http://www.catalystbiosciences.com/" TargetMode="External"/><Relationship Id="rId44307" Type="http://schemas.openxmlformats.org/officeDocument/2006/relationships/hyperlink" Target="http://www.deliveryhero.com/" TargetMode="External"/><Relationship Id="rId51523" Type="http://schemas.openxmlformats.org/officeDocument/2006/relationships/hyperlink" Target="http://www.kiltr.com/" TargetMode="External"/><Relationship Id="rId29652" Type="http://schemas.openxmlformats.org/officeDocument/2006/relationships/hyperlink" Target="http://www.rapid7.com/" TargetMode="External"/><Relationship Id="rId31599" Type="http://schemas.openxmlformats.org/officeDocument/2006/relationships/hyperlink" Target="http://www.demandware.com/" TargetMode="External"/><Relationship Id="rId54746" Type="http://schemas.openxmlformats.org/officeDocument/2006/relationships/hyperlink" Target="http://stormfire.com/" TargetMode="External"/><Relationship Id="rId61962" Type="http://schemas.openxmlformats.org/officeDocument/2006/relationships/hyperlink" Target="http://www.epicept.com/" TargetMode="External"/><Relationship Id="rId65005" Type="http://schemas.openxmlformats.org/officeDocument/2006/relationships/hyperlink" Target="http://www.the-saleroom.com/" TargetMode="External"/><Relationship Id="rId52297" Type="http://schemas.openxmlformats.org/officeDocument/2006/relationships/hyperlink" Target="http://taptalk.me/" TargetMode="External"/><Relationship Id="rId3433" Type="http://schemas.openxmlformats.org/officeDocument/2006/relationships/hyperlink" Target="http://rescuetime.com/" TargetMode="External"/><Relationship Id="rId13027" Type="http://schemas.openxmlformats.org/officeDocument/2006/relationships/hyperlink" Target="http://axtria.com/" TargetMode="External"/><Relationship Id="rId20243" Type="http://schemas.openxmlformats.org/officeDocument/2006/relationships/hyperlink" Target="http://www.ticketbis.net/" TargetMode="External"/><Relationship Id="rId25915" Type="http://schemas.openxmlformats.org/officeDocument/2006/relationships/hyperlink" Target="http://sveltemedical.com/" TargetMode="External"/><Relationship Id="rId57969" Type="http://schemas.openxmlformats.org/officeDocument/2006/relationships/hyperlink" Target="http://www.waveapps.com/" TargetMode="External"/><Relationship Id="rId6656" Type="http://schemas.openxmlformats.org/officeDocument/2006/relationships/hyperlink" Target="http://www.bicycletherapeutics.com/" TargetMode="External"/><Relationship Id="rId19070" Type="http://schemas.openxmlformats.org/officeDocument/2006/relationships/hyperlink" Target="http://www.letao.com/" TargetMode="External"/><Relationship Id="rId23466" Type="http://schemas.openxmlformats.org/officeDocument/2006/relationships/hyperlink" Target="http://www.veosearch.com/" TargetMode="External"/><Relationship Id="rId30682" Type="http://schemas.openxmlformats.org/officeDocument/2006/relationships/hyperlink" Target="http://www.uruut.com/" TargetMode="External"/><Relationship Id="rId46613" Type="http://schemas.openxmlformats.org/officeDocument/2006/relationships/hyperlink" Target="http://www.theenergydetective.com/" TargetMode="External"/><Relationship Id="rId9879" Type="http://schemas.openxmlformats.org/officeDocument/2006/relationships/hyperlink" Target="http://www.micrima.com/" TargetMode="External"/><Relationship Id="rId12110" Type="http://schemas.openxmlformats.org/officeDocument/2006/relationships/hyperlink" Target="http://www.tengion.com/" TargetMode="External"/><Relationship Id="rId26689" Type="http://schemas.openxmlformats.org/officeDocument/2006/relationships/hyperlink" Target="http://www.biznetsoftware.com/" TargetMode="External"/><Relationship Id="rId44164" Type="http://schemas.openxmlformats.org/officeDocument/2006/relationships/hyperlink" Target="http://invoxia.com/en" TargetMode="External"/><Relationship Id="rId49836" Type="http://schemas.openxmlformats.org/officeDocument/2006/relationships/hyperlink" Target="http://goodbox.in/" TargetMode="External"/><Relationship Id="rId51380" Type="http://schemas.openxmlformats.org/officeDocument/2006/relationships/hyperlink" Target="https://www.beranked.com/" TargetMode="External"/><Relationship Id="rId15333" Type="http://schemas.openxmlformats.org/officeDocument/2006/relationships/hyperlink" Target="http://www.accumulate.se/" TargetMode="External"/><Relationship Id="rId47387" Type="http://schemas.openxmlformats.org/officeDocument/2006/relationships/hyperlink" Target="http://sciaps.com/" TargetMode="External"/><Relationship Id="rId2919" Type="http://schemas.openxmlformats.org/officeDocument/2006/relationships/hyperlink" Target="http://mediachaperone.com/" TargetMode="External"/><Relationship Id="rId3290" Type="http://schemas.openxmlformats.org/officeDocument/2006/relationships/hyperlink" Target="http://www.profitably.com/" TargetMode="External"/><Relationship Id="rId36031" Type="http://schemas.openxmlformats.org/officeDocument/2006/relationships/hyperlink" Target="http://www.seewhy.com/" TargetMode="External"/><Relationship Id="rId40427" Type="http://schemas.openxmlformats.org/officeDocument/2006/relationships/hyperlink" Target="http://brightfarms.com/" TargetMode="External"/><Relationship Id="rId8962" Type="http://schemas.openxmlformats.org/officeDocument/2006/relationships/hyperlink" Target="http://identificationsolutions.us/" TargetMode="External"/><Relationship Id="rId18556" Type="http://schemas.openxmlformats.org/officeDocument/2006/relationships/hyperlink" Target="http://www.foremostedition.com/" TargetMode="External"/><Relationship Id="rId25772" Type="http://schemas.openxmlformats.org/officeDocument/2006/relationships/hyperlink" Target="http://senomedical.com/" TargetMode="External"/><Relationship Id="rId39254" Type="http://schemas.openxmlformats.org/officeDocument/2006/relationships/hyperlink" Target="http://www.conditionone.com/" TargetMode="External"/><Relationship Id="rId46470" Type="http://schemas.openxmlformats.org/officeDocument/2006/relationships/hyperlink" Target="http://www.cognio.com/" TargetMode="External"/><Relationship Id="rId61125" Type="http://schemas.openxmlformats.org/officeDocument/2006/relationships/hyperlink" Target="http://www.rofori.com/" TargetMode="External"/><Relationship Id="rId28995" Type="http://schemas.openxmlformats.org/officeDocument/2006/relationships/hyperlink" Target="http://www.neolane.com/" TargetMode="External"/><Relationship Id="rId50866" Type="http://schemas.openxmlformats.org/officeDocument/2006/relationships/hyperlink" Target="http://www.viriditysoftware.com/" TargetMode="External"/><Relationship Id="rId64348" Type="http://schemas.openxmlformats.org/officeDocument/2006/relationships/hyperlink" Target="https://www.getubiq.com/en/" TargetMode="External"/><Relationship Id="rId14819" Type="http://schemas.openxmlformats.org/officeDocument/2006/relationships/hyperlink" Target="http://www.sisense.com/" TargetMode="External"/><Relationship Id="rId49693" Type="http://schemas.openxmlformats.org/officeDocument/2006/relationships/hyperlink" Target="http://www.kennasecurity.com/" TargetMode="External"/><Relationship Id="rId2776" Type="http://schemas.openxmlformats.org/officeDocument/2006/relationships/hyperlink" Target="http://www.korrio.com/" TargetMode="External"/><Relationship Id="rId15190" Type="http://schemas.openxmlformats.org/officeDocument/2006/relationships/hyperlink" Target="http://voltdb.com/" TargetMode="External"/><Relationship Id="rId35517" Type="http://schemas.openxmlformats.org/officeDocument/2006/relationships/hyperlink" Target="http://www.mywebgrocer.com/" TargetMode="External"/><Relationship Id="rId42733" Type="http://schemas.openxmlformats.org/officeDocument/2006/relationships/hyperlink" Target="http://www.gritness.com/" TargetMode="External"/><Relationship Id="rId5999" Type="http://schemas.openxmlformats.org/officeDocument/2006/relationships/hyperlink" Target="http://www.allakos.com/" TargetMode="External"/><Relationship Id="rId33068" Type="http://schemas.openxmlformats.org/officeDocument/2006/relationships/hyperlink" Target="http://uberall.com/" TargetMode="External"/><Relationship Id="rId40284" Type="http://schemas.openxmlformats.org/officeDocument/2006/relationships/hyperlink" Target="http://ambientalert.com/" TargetMode="External"/><Relationship Id="rId45956" Type="http://schemas.openxmlformats.org/officeDocument/2006/relationships/hyperlink" Target="http://www.faculte.com/" TargetMode="External"/><Relationship Id="rId56215" Type="http://schemas.openxmlformats.org/officeDocument/2006/relationships/hyperlink" Target="http://www.rescour.com/" TargetMode="External"/><Relationship Id="rId63431" Type="http://schemas.openxmlformats.org/officeDocument/2006/relationships/hyperlink" Target="http://trustpointintl.com/" TargetMode="External"/><Relationship Id="rId13902" Type="http://schemas.openxmlformats.org/officeDocument/2006/relationships/hyperlink" Target="http://integenx.com/" TargetMode="External"/><Relationship Id="rId59438" Type="http://schemas.openxmlformats.org/officeDocument/2006/relationships/hyperlink" Target="http://scentbird.com/" TargetMode="External"/><Relationship Id="rId8125" Type="http://schemas.openxmlformats.org/officeDocument/2006/relationships/hyperlink" Target="http://www.emeraldtherapeutics.com/" TargetMode="External"/><Relationship Id="rId11453" Type="http://schemas.openxmlformats.org/officeDocument/2006/relationships/hyperlink" Target="http://www.nimblegen.com/" TargetMode="External"/><Relationship Id="rId32151" Type="http://schemas.openxmlformats.org/officeDocument/2006/relationships/hyperlink" Target="http://www.fluentfunds.com/" TargetMode="External"/><Relationship Id="rId34600" Type="http://schemas.openxmlformats.org/officeDocument/2006/relationships/hyperlink" Target="http://theexchangelab.com/" TargetMode="External"/><Relationship Id="rId14676" Type="http://schemas.openxmlformats.org/officeDocument/2006/relationships/hyperlink" Target="http://www.retailoptimization.com/" TargetMode="External"/><Relationship Id="rId21892" Type="http://schemas.openxmlformats.org/officeDocument/2006/relationships/hyperlink" Target="http://vericare.com/" TargetMode="External"/><Relationship Id="rId37823" Type="http://schemas.openxmlformats.org/officeDocument/2006/relationships/hyperlink" Target="http://acsystems.pt/" TargetMode="External"/><Relationship Id="rId50029" Type="http://schemas.openxmlformats.org/officeDocument/2006/relationships/hyperlink" Target="http://www.wizpert.com/" TargetMode="External"/><Relationship Id="rId58521" Type="http://schemas.openxmlformats.org/officeDocument/2006/relationships/hyperlink" Target="http://www.cosmogoniacaotica.com/" TargetMode="External"/><Relationship Id="rId17899" Type="http://schemas.openxmlformats.org/officeDocument/2006/relationships/hyperlink" Target="http://www.blacksquare.ca/" TargetMode="External"/><Relationship Id="rId28158" Type="http://schemas.openxmlformats.org/officeDocument/2006/relationships/hyperlink" Target="http://www.infogile.com/" TargetMode="External"/><Relationship Id="rId35374" Type="http://schemas.openxmlformats.org/officeDocument/2006/relationships/hyperlink" Target="http://www.mediamath.com/" TargetMode="External"/><Relationship Id="rId42590" Type="http://schemas.openxmlformats.org/officeDocument/2006/relationships/hyperlink" Target="http://www.tx.com.cn/" TargetMode="External"/><Relationship Id="rId56072" Type="http://schemas.openxmlformats.org/officeDocument/2006/relationships/hyperlink" Target="https://fundrise.com/" TargetMode="External"/><Relationship Id="rId60468" Type="http://schemas.openxmlformats.org/officeDocument/2006/relationships/hyperlink" Target="http://www.gogoyoko.com/" TargetMode="External"/><Relationship Id="rId62917" Type="http://schemas.openxmlformats.org/officeDocument/2006/relationships/hyperlink" Target="http://www.prosper.com/" TargetMode="External"/><Relationship Id="rId38597" Type="http://schemas.openxmlformats.org/officeDocument/2006/relationships/hyperlink" Target="http://eyefluence.com/" TargetMode="External"/><Relationship Id="rId258" Type="http://schemas.openxmlformats.org/officeDocument/2006/relationships/hyperlink" Target="http://www.dropsource.com/" TargetMode="External"/><Relationship Id="rId10939" Type="http://schemas.openxmlformats.org/officeDocument/2006/relationships/hyperlink" Target="http://thepehr.com/" TargetMode="External"/><Relationship Id="rId27241" Type="http://schemas.openxmlformats.org/officeDocument/2006/relationships/hyperlink" Target="http://www.cpacket.com/" TargetMode="External"/><Relationship Id="rId31637" Type="http://schemas.openxmlformats.org/officeDocument/2006/relationships/hyperlink" Target="http://www.eflowglobal.com/" TargetMode="External"/><Relationship Id="rId59295" Type="http://schemas.openxmlformats.org/officeDocument/2006/relationships/hyperlink" Target="https://zeef.com/" TargetMode="External"/><Relationship Id="rId16982" Type="http://schemas.openxmlformats.org/officeDocument/2006/relationships/hyperlink" Target="http://www.sand9.com/" TargetMode="External"/><Relationship Id="rId37680" Type="http://schemas.openxmlformats.org/officeDocument/2006/relationships/hyperlink" Target="http://www.huaxiadairyfarm.cn/" TargetMode="External"/><Relationship Id="rId45119" Type="http://schemas.openxmlformats.org/officeDocument/2006/relationships/hyperlink" Target="http://www.chukong-inc.com/" TargetMode="External"/><Relationship Id="rId52335" Type="http://schemas.openxmlformats.org/officeDocument/2006/relationships/hyperlink" Target="http://www.theairscrew.com/" TargetMode="External"/><Relationship Id="rId1022" Type="http://schemas.openxmlformats.org/officeDocument/2006/relationships/hyperlink" Target="http://miil.me/" TargetMode="External"/><Relationship Id="rId55558" Type="http://schemas.openxmlformats.org/officeDocument/2006/relationships/hyperlink" Target="http://www.narus.com/" TargetMode="External"/><Relationship Id="rId62774" Type="http://schemas.openxmlformats.org/officeDocument/2006/relationships/hyperlink" Target="http://www.salusnovus.com/" TargetMode="External"/><Relationship Id="rId4245" Type="http://schemas.openxmlformats.org/officeDocument/2006/relationships/hyperlink" Target="http://www.beecavegames.com/" TargetMode="External"/><Relationship Id="rId21055" Type="http://schemas.openxmlformats.org/officeDocument/2006/relationships/hyperlink" Target="http://foodmattersmarket.com/" TargetMode="External"/><Relationship Id="rId23504" Type="http://schemas.openxmlformats.org/officeDocument/2006/relationships/hyperlink" Target="http://artsy.net/" TargetMode="External"/><Relationship Id="rId30720" Type="http://schemas.openxmlformats.org/officeDocument/2006/relationships/hyperlink" Target="http://www.vericept.com/" TargetMode="External"/><Relationship Id="rId44202" Type="http://schemas.openxmlformats.org/officeDocument/2006/relationships/hyperlink" Target="http://www.oneweb.world/" TargetMode="External"/><Relationship Id="rId9917" Type="http://schemas.openxmlformats.org/officeDocument/2006/relationships/hyperlink" Target="http://www.mpsrx.com/" TargetMode="External"/><Relationship Id="rId10796" Type="http://schemas.openxmlformats.org/officeDocument/2006/relationships/hyperlink" Target="http://www.pervasistx.com/" TargetMode="External"/><Relationship Id="rId26727" Type="http://schemas.openxmlformats.org/officeDocument/2006/relationships/hyperlink" Target="http://www.bnivideo.com/" TargetMode="External"/><Relationship Id="rId33943" Type="http://schemas.openxmlformats.org/officeDocument/2006/relationships/hyperlink" Target="http://www.athomestars.com/" TargetMode="External"/><Relationship Id="rId7468" Type="http://schemas.openxmlformats.org/officeDocument/2006/relationships/hyperlink" Target="http://www.clevelandheartlab.com/" TargetMode="External"/><Relationship Id="rId24278" Type="http://schemas.openxmlformats.org/officeDocument/2006/relationships/hyperlink" Target="http://www.arstasis.com/" TargetMode="External"/><Relationship Id="rId31494" Type="http://schemas.openxmlformats.org/officeDocument/2006/relationships/hyperlink" Target="http://www.collax.com/" TargetMode="External"/><Relationship Id="rId47425" Type="http://schemas.openxmlformats.org/officeDocument/2006/relationships/hyperlink" Target="http://www.shockingtechnologies.com/" TargetMode="External"/><Relationship Id="rId52192" Type="http://schemas.openxmlformats.org/officeDocument/2006/relationships/hyperlink" Target="http://www.flixel.com/" TargetMode="External"/><Relationship Id="rId54641" Type="http://schemas.openxmlformats.org/officeDocument/2006/relationships/hyperlink" Target="http://precipio.biz/" TargetMode="External"/><Relationship Id="rId57864" Type="http://schemas.openxmlformats.org/officeDocument/2006/relationships/hyperlink" Target="http://www.financialforce.com/" TargetMode="External"/><Relationship Id="rId6551" Type="http://schemas.openxmlformats.org/officeDocument/2006/relationships/hyperlink" Target="http://www.avphar.com/" TargetMode="External"/><Relationship Id="rId16145" Type="http://schemas.openxmlformats.org/officeDocument/2006/relationships/hyperlink" Target="http://www.inmotiontechnology.com/" TargetMode="External"/><Relationship Id="rId23361" Type="http://schemas.openxmlformats.org/officeDocument/2006/relationships/hyperlink" Target="http://www.hakia.com/" TargetMode="External"/><Relationship Id="rId25810" Type="http://schemas.openxmlformats.org/officeDocument/2006/relationships/hyperlink" Target="http://sirum.org/" TargetMode="External"/><Relationship Id="rId48199" Type="http://schemas.openxmlformats.org/officeDocument/2006/relationships/hyperlink" Target="http://www.cloudtp.com/" TargetMode="External"/><Relationship Id="rId50904" Type="http://schemas.openxmlformats.org/officeDocument/2006/relationships/hyperlink" Target="http://www.evergig.com/" TargetMode="External"/><Relationship Id="rId41239" Type="http://schemas.openxmlformats.org/officeDocument/2006/relationships/hyperlink" Target="http://www.ndustrial.io/" TargetMode="External"/><Relationship Id="rId9774" Type="http://schemas.openxmlformats.org/officeDocument/2006/relationships/hyperlink" Target="http://www.mqti.com/" TargetMode="External"/><Relationship Id="rId19368" Type="http://schemas.openxmlformats.org/officeDocument/2006/relationships/hyperlink" Target="http://mywishboard.com/" TargetMode="External"/><Relationship Id="rId26584" Type="http://schemas.openxmlformats.org/officeDocument/2006/relationships/hyperlink" Target="http://www.aventurahq.com/" TargetMode="External"/><Relationship Id="rId47282" Type="http://schemas.openxmlformats.org/officeDocument/2006/relationships/hyperlink" Target="http://pureenergy.com/" TargetMode="External"/><Relationship Id="rId49731" Type="http://schemas.openxmlformats.org/officeDocument/2006/relationships/hyperlink" Target="http://www.actionflow.com/" TargetMode="External"/><Relationship Id="rId51678" Type="http://schemas.openxmlformats.org/officeDocument/2006/relationships/hyperlink" Target="http://www.twentify.com/" TargetMode="External"/><Relationship Id="rId2814" Type="http://schemas.openxmlformats.org/officeDocument/2006/relationships/hyperlink" Target="http://www.lifeio.com/" TargetMode="External"/><Relationship Id="rId12408" Type="http://schemas.openxmlformats.org/officeDocument/2006/relationships/hyperlink" Target="http://usbiologic.com/" TargetMode="External"/><Relationship Id="rId18451" Type="http://schemas.openxmlformats.org/officeDocument/2006/relationships/hyperlink" Target="http://www.fancycellar.com/" TargetMode="External"/><Relationship Id="rId22847" Type="http://schemas.openxmlformats.org/officeDocument/2006/relationships/hyperlink" Target="http://www.masteryconnect.com/" TargetMode="External"/><Relationship Id="rId33106" Type="http://schemas.openxmlformats.org/officeDocument/2006/relationships/hyperlink" Target="http://vectormax.com/" TargetMode="External"/><Relationship Id="rId40322" Type="http://schemas.openxmlformats.org/officeDocument/2006/relationships/hyperlink" Target="http://aristapower.com/" TargetMode="External"/><Relationship Id="rId61020" Type="http://schemas.openxmlformats.org/officeDocument/2006/relationships/hyperlink" Target="http://www.ideapaint.com/" TargetMode="External"/><Relationship Id="rId3588" Type="http://schemas.openxmlformats.org/officeDocument/2006/relationships/hyperlink" Target="http://www.sli-systems.com/" TargetMode="External"/><Relationship Id="rId20398" Type="http://schemas.openxmlformats.org/officeDocument/2006/relationships/hyperlink" Target="https://vacatia.com/" TargetMode="External"/><Relationship Id="rId28890" Type="http://schemas.openxmlformats.org/officeDocument/2006/relationships/hyperlink" Target="http://www.monotypeimaging.com/" TargetMode="External"/><Relationship Id="rId36329" Type="http://schemas.openxmlformats.org/officeDocument/2006/relationships/hyperlink" Target="http://sweepery.com/" TargetMode="External"/><Relationship Id="rId43545" Type="http://schemas.openxmlformats.org/officeDocument/2006/relationships/hyperlink" Target="http://tonetree.co/index.php" TargetMode="External"/><Relationship Id="rId50761" Type="http://schemas.openxmlformats.org/officeDocument/2006/relationships/hyperlink" Target="https://quildelivery.com/" TargetMode="External"/><Relationship Id="rId57027" Type="http://schemas.openxmlformats.org/officeDocument/2006/relationships/hyperlink" Target="http://powertofly.com/" TargetMode="External"/><Relationship Id="rId41096" Type="http://schemas.openxmlformats.org/officeDocument/2006/relationships/hyperlink" Target="http://www.laurusenergy.com/" TargetMode="External"/><Relationship Id="rId46768" Type="http://schemas.openxmlformats.org/officeDocument/2006/relationships/hyperlink" Target="http://horsesenseshoes.com/" TargetMode="External"/><Relationship Id="rId53984" Type="http://schemas.openxmlformats.org/officeDocument/2006/relationships/hyperlink" Target="http://www.meriton.com/" TargetMode="External"/><Relationship Id="rId64243" Type="http://schemas.openxmlformats.org/officeDocument/2006/relationships/hyperlink" Target="http://crowdly.com/" TargetMode="External"/><Relationship Id="rId990" Type="http://schemas.openxmlformats.org/officeDocument/2006/relationships/hyperlink" Target="http://www.gomarcopolo.com/" TargetMode="External"/><Relationship Id="rId2671" Type="http://schemas.openxmlformats.org/officeDocument/2006/relationships/hyperlink" Target="http://www.inrfood.com/" TargetMode="External"/><Relationship Id="rId14714" Type="http://schemas.openxmlformats.org/officeDocument/2006/relationships/hyperlink" Target="http://rttechsoftware.com/" TargetMode="External"/><Relationship Id="rId21930" Type="http://schemas.openxmlformats.org/officeDocument/2006/relationships/hyperlink" Target="http://www.webmdbook.com/" TargetMode="External"/><Relationship Id="rId35412" Type="http://schemas.openxmlformats.org/officeDocument/2006/relationships/hyperlink" Target="http://www.millennialmedia.com/" TargetMode="External"/><Relationship Id="rId12265" Type="http://schemas.openxmlformats.org/officeDocument/2006/relationships/hyperlink" Target="http://tomabio.com/" TargetMode="External"/><Relationship Id="rId17937" Type="http://schemas.openxmlformats.org/officeDocument/2006/relationships/hyperlink" Target="http://www.bonayou.com/" TargetMode="External"/><Relationship Id="rId56110" Type="http://schemas.openxmlformats.org/officeDocument/2006/relationships/hyperlink" Target="http://www.locallift.com/" TargetMode="External"/><Relationship Id="rId60506" Type="http://schemas.openxmlformats.org/officeDocument/2006/relationships/hyperlink" Target="http://a123systems.com/" TargetMode="External"/><Relationship Id="rId5894" Type="http://schemas.openxmlformats.org/officeDocument/2006/relationships/hyperlink" Target="http://www.agrivida.com/" TargetMode="External"/><Relationship Id="rId15488" Type="http://schemas.openxmlformats.org/officeDocument/2006/relationships/hyperlink" Target="http://getappetizr.com/" TargetMode="External"/><Relationship Id="rId36186" Type="http://schemas.openxmlformats.org/officeDocument/2006/relationships/hyperlink" Target="http://www.socialflow.com/" TargetMode="External"/><Relationship Id="rId38635" Type="http://schemas.openxmlformats.org/officeDocument/2006/relationships/hyperlink" Target="http://www.vonbismark.com/" TargetMode="External"/><Relationship Id="rId45851" Type="http://schemas.openxmlformats.org/officeDocument/2006/relationships/hyperlink" Target="http://www.akademos.com/" TargetMode="External"/><Relationship Id="rId59333" Type="http://schemas.openxmlformats.org/officeDocument/2006/relationships/hyperlink" Target="http://www.beautycon.com/" TargetMode="External"/><Relationship Id="rId63729" Type="http://schemas.openxmlformats.org/officeDocument/2006/relationships/hyperlink" Target="http://www.machinio.com/" TargetMode="External"/><Relationship Id="rId8020" Type="http://schemas.openxmlformats.org/officeDocument/2006/relationships/hyperlink" Target="http://drugabusesciences.com/" TargetMode="External"/><Relationship Id="rId14571" Type="http://schemas.openxmlformats.org/officeDocument/2006/relationships/hyperlink" Target="http://www.prollie.com/" TargetMode="External"/><Relationship Id="rId28053" Type="http://schemas.openxmlformats.org/officeDocument/2006/relationships/hyperlink" Target="http://www.hyperformix.com/" TargetMode="External"/><Relationship Id="rId32449" Type="http://schemas.openxmlformats.org/officeDocument/2006/relationships/hyperlink" Target="http://www.packetmotion.com/" TargetMode="External"/><Relationship Id="rId62812" Type="http://schemas.openxmlformats.org/officeDocument/2006/relationships/hyperlink" Target="http://www.thetaray.com/" TargetMode="External"/><Relationship Id="rId17794" Type="http://schemas.openxmlformats.org/officeDocument/2006/relationships/hyperlink" Target="http://www.bagzee.com/" TargetMode="External"/><Relationship Id="rId38492" Type="http://schemas.openxmlformats.org/officeDocument/2006/relationships/hyperlink" Target="http://www.terraluxillumination.com/" TargetMode="External"/><Relationship Id="rId42888" Type="http://schemas.openxmlformats.org/officeDocument/2006/relationships/hyperlink" Target="http://mycents.co/" TargetMode="External"/><Relationship Id="rId53147" Type="http://schemas.openxmlformats.org/officeDocument/2006/relationships/hyperlink" Target="http://www.intrinsity.com/" TargetMode="External"/><Relationship Id="rId58819" Type="http://schemas.openxmlformats.org/officeDocument/2006/relationships/hyperlink" Target="http://flashstock.com/" TargetMode="External"/><Relationship Id="rId60363" Type="http://schemas.openxmlformats.org/officeDocument/2006/relationships/hyperlink" Target="http://glassy.pro/" TargetMode="External"/><Relationship Id="rId153" Type="http://schemas.openxmlformats.org/officeDocument/2006/relationships/hyperlink" Target="http://www.calxeda.com/" TargetMode="External"/><Relationship Id="rId10834" Type="http://schemas.openxmlformats.org/officeDocument/2006/relationships/hyperlink" Target="http://www.phaserx.com/" TargetMode="External"/><Relationship Id="rId59190" Type="http://schemas.openxmlformats.org/officeDocument/2006/relationships/hyperlink" Target="https://www.upwork.com/" TargetMode="External"/><Relationship Id="rId63586" Type="http://schemas.openxmlformats.org/officeDocument/2006/relationships/hyperlink" Target="http://xlgroup.com/" TargetMode="External"/><Relationship Id="rId5057" Type="http://schemas.openxmlformats.org/officeDocument/2006/relationships/hyperlink" Target="http://www.plumbee.com/" TargetMode="External"/><Relationship Id="rId7506" Type="http://schemas.openxmlformats.org/officeDocument/2006/relationships/hyperlink" Target="http://www.cobalttech.com/" TargetMode="External"/><Relationship Id="rId24316" Type="http://schemas.openxmlformats.org/officeDocument/2006/relationships/hyperlink" Target="http://www.avedro.com/" TargetMode="External"/><Relationship Id="rId31532" Type="http://schemas.openxmlformats.org/officeDocument/2006/relationships/hyperlink" Target="http://www.coolcontainers.com/" TargetMode="External"/><Relationship Id="rId45014" Type="http://schemas.openxmlformats.org/officeDocument/2006/relationships/hyperlink" Target="http://www.appbackr.com/" TargetMode="External"/><Relationship Id="rId52230" Type="http://schemas.openxmlformats.org/officeDocument/2006/relationships/hyperlink" Target="http://ltnglobal.com/" TargetMode="External"/><Relationship Id="rId27539" Type="http://schemas.openxmlformats.org/officeDocument/2006/relationships/hyperlink" Target="http://efreightsolutions.com/" TargetMode="External"/><Relationship Id="rId34755" Type="http://schemas.openxmlformats.org/officeDocument/2006/relationships/hyperlink" Target="http://goodappetito.com/" TargetMode="External"/><Relationship Id="rId41971" Type="http://schemas.openxmlformats.org/officeDocument/2006/relationships/hyperlink" Target="http://www.varentec.com/" TargetMode="External"/><Relationship Id="rId57902" Type="http://schemas.openxmlformats.org/officeDocument/2006/relationships/hyperlink" Target="http://www.mambu.com/" TargetMode="External"/><Relationship Id="rId37978" Type="http://schemas.openxmlformats.org/officeDocument/2006/relationships/hyperlink" Target="http://deepimaging.com/" TargetMode="External"/><Relationship Id="rId48237" Type="http://schemas.openxmlformats.org/officeDocument/2006/relationships/hyperlink" Target="http://www.cloudyn.com/" TargetMode="External"/><Relationship Id="rId55453" Type="http://schemas.openxmlformats.org/officeDocument/2006/relationships/hyperlink" Target="http://www.infoblox.com/" TargetMode="External"/><Relationship Id="rId4140" Type="http://schemas.openxmlformats.org/officeDocument/2006/relationships/hyperlink" Target="http://www.zoomorama.com/" TargetMode="External"/><Relationship Id="rId9812" Type="http://schemas.openxmlformats.org/officeDocument/2006/relationships/hyperlink" Target="http://www.memorypharma.com/" TargetMode="External"/><Relationship Id="rId19406" Type="http://schemas.openxmlformats.org/officeDocument/2006/relationships/hyperlink" Target="http://www.netprice.com/" TargetMode="External"/><Relationship Id="rId26622" Type="http://schemas.openxmlformats.org/officeDocument/2006/relationships/hyperlink" Target="http://www.backblaze.com/" TargetMode="External"/><Relationship Id="rId58676" Type="http://schemas.openxmlformats.org/officeDocument/2006/relationships/hyperlink" Target="http://www.grenaxbroadcasting.com/" TargetMode="External"/><Relationship Id="rId7363" Type="http://schemas.openxmlformats.org/officeDocument/2006/relationships/hyperlink" Target="http://www.chasepharmaceuticals.com/" TargetMode="External"/><Relationship Id="rId10691" Type="http://schemas.openxmlformats.org/officeDocument/2006/relationships/hyperlink" Target="http://pacgenomics.com/" TargetMode="External"/><Relationship Id="rId24173" Type="http://schemas.openxmlformats.org/officeDocument/2006/relationships/hyperlink" Target="http://www.aerosurgical.com/" TargetMode="External"/><Relationship Id="rId47320" Type="http://schemas.openxmlformats.org/officeDocument/2006/relationships/hyperlink" Target="http://redshiftsystems.com/" TargetMode="External"/><Relationship Id="rId51716" Type="http://schemas.openxmlformats.org/officeDocument/2006/relationships/hyperlink" Target="http://www.babybemedical.com/" TargetMode="External"/><Relationship Id="rId27396" Type="http://schemas.openxmlformats.org/officeDocument/2006/relationships/hyperlink" Target="http://www.depotpoint.com/" TargetMode="External"/><Relationship Id="rId29845" Type="http://schemas.openxmlformats.org/officeDocument/2006/relationships/hyperlink" Target="http://www.routeware.com/" TargetMode="External"/><Relationship Id="rId54939" Type="http://schemas.openxmlformats.org/officeDocument/2006/relationships/hyperlink" Target="http://www.sheerid.com/" TargetMode="External"/><Relationship Id="rId48094" Type="http://schemas.openxmlformats.org/officeDocument/2006/relationships/hyperlink" Target="http://www.appcore.com/" TargetMode="External"/><Relationship Id="rId1177" Type="http://schemas.openxmlformats.org/officeDocument/2006/relationships/hyperlink" Target="http://www.parcify.com/" TargetMode="External"/><Relationship Id="rId3626" Type="http://schemas.openxmlformats.org/officeDocument/2006/relationships/hyperlink" Target="http://www.socialpicks.com/" TargetMode="External"/><Relationship Id="rId16040" Type="http://schemas.openxmlformats.org/officeDocument/2006/relationships/hyperlink" Target="http://www.globalroaming.us/" TargetMode="External"/><Relationship Id="rId20436" Type="http://schemas.openxmlformats.org/officeDocument/2006/relationships/hyperlink" Target="http://www.vidaao.com/" TargetMode="External"/><Relationship Id="rId41134" Type="http://schemas.openxmlformats.org/officeDocument/2006/relationships/hyperlink" Target="http://www.lucibel.com/" TargetMode="External"/><Relationship Id="rId6849" Type="http://schemas.openxmlformats.org/officeDocument/2006/relationships/hyperlink" Target="http://www.biopheresis.de/" TargetMode="External"/><Relationship Id="rId19263" Type="http://schemas.openxmlformats.org/officeDocument/2006/relationships/hyperlink" Target="http://mizzenandmain.com/" TargetMode="External"/><Relationship Id="rId23659" Type="http://schemas.openxmlformats.org/officeDocument/2006/relationships/hyperlink" Target="http://www.boletus.com/" TargetMode="External"/><Relationship Id="rId30875" Type="http://schemas.openxmlformats.org/officeDocument/2006/relationships/hyperlink" Target="http://www.waterbear.co.kr/" TargetMode="External"/><Relationship Id="rId46806" Type="http://schemas.openxmlformats.org/officeDocument/2006/relationships/hyperlink" Target="http://inpronto.com/" TargetMode="External"/><Relationship Id="rId12303" Type="http://schemas.openxmlformats.org/officeDocument/2006/relationships/hyperlink" Target="http://www.travantipharma.com/" TargetMode="External"/><Relationship Id="rId44357" Type="http://schemas.openxmlformats.org/officeDocument/2006/relationships/hyperlink" Target="http://www.myirispr.com/" TargetMode="External"/><Relationship Id="rId51573" Type="http://schemas.openxmlformats.org/officeDocument/2006/relationships/hyperlink" Target="http://www.peerspace.com/" TargetMode="External"/><Relationship Id="rId65055" Type="http://schemas.openxmlformats.org/officeDocument/2006/relationships/hyperlink" Target="http://spotby.com/" TargetMode="External"/><Relationship Id="rId33001" Type="http://schemas.openxmlformats.org/officeDocument/2006/relationships/hyperlink" Target="http://toatech.com/" TargetMode="External"/><Relationship Id="rId54796" Type="http://schemas.openxmlformats.org/officeDocument/2006/relationships/hyperlink" Target="http://www.wysiwyg.net/" TargetMode="External"/><Relationship Id="rId3483" Type="http://schemas.openxmlformats.org/officeDocument/2006/relationships/hyperlink" Target="http://www.scrapblog.com/" TargetMode="External"/><Relationship Id="rId5932" Type="http://schemas.openxmlformats.org/officeDocument/2006/relationships/hyperlink" Target="http://www.akebia.com/" TargetMode="External"/><Relationship Id="rId13077" Type="http://schemas.openxmlformats.org/officeDocument/2006/relationships/hyperlink" Target="http://www.bitrockr.com/" TargetMode="External"/><Relationship Id="rId15526" Type="http://schemas.openxmlformats.org/officeDocument/2006/relationships/hyperlink" Target="http://www.asocstech.com/" TargetMode="External"/><Relationship Id="rId20293" Type="http://schemas.openxmlformats.org/officeDocument/2006/relationships/hyperlink" Target="http://traveltriangle.com/" TargetMode="External"/><Relationship Id="rId22742" Type="http://schemas.openxmlformats.org/officeDocument/2006/relationships/hyperlink" Target="http://inbep.com.br/" TargetMode="External"/><Relationship Id="rId29008" Type="http://schemas.openxmlformats.org/officeDocument/2006/relationships/hyperlink" Target="http://www.netbraintech.com/" TargetMode="External"/><Relationship Id="rId36224" Type="http://schemas.openxmlformats.org/officeDocument/2006/relationships/hyperlink" Target="http://www.specificmedia.com/" TargetMode="External"/><Relationship Id="rId43440" Type="http://schemas.openxmlformats.org/officeDocument/2006/relationships/hyperlink" Target="http://www.lovethesign.com/" TargetMode="External"/><Relationship Id="rId18749" Type="http://schemas.openxmlformats.org/officeDocument/2006/relationships/hyperlink" Target="http://thesharingengine.com/" TargetMode="External"/><Relationship Id="rId25965" Type="http://schemas.openxmlformats.org/officeDocument/2006/relationships/hyperlink" Target="http://www.tepha.com/" TargetMode="External"/><Relationship Id="rId61318" Type="http://schemas.openxmlformats.org/officeDocument/2006/relationships/hyperlink" Target="http://revolv.com/" TargetMode="External"/><Relationship Id="rId39447" Type="http://schemas.openxmlformats.org/officeDocument/2006/relationships/hyperlink" Target="http://www.fundingcircle.com/" TargetMode="External"/><Relationship Id="rId46663" Type="http://schemas.openxmlformats.org/officeDocument/2006/relationships/hyperlink" Target="http://www.fairphone.com/" TargetMode="External"/><Relationship Id="rId12160" Type="http://schemas.openxmlformats.org/officeDocument/2006/relationships/hyperlink" Target="http://www.theraclone-sciences.com/" TargetMode="External"/><Relationship Id="rId17832" Type="http://schemas.openxmlformats.org/officeDocument/2006/relationships/hyperlink" Target="http://www.redbaby.com.cn/" TargetMode="External"/><Relationship Id="rId49886" Type="http://schemas.openxmlformats.org/officeDocument/2006/relationships/hyperlink" Target="http://www.mctel.fr/" TargetMode="External"/><Relationship Id="rId2969" Type="http://schemas.openxmlformats.org/officeDocument/2006/relationships/hyperlink" Target="http://minus.com/" TargetMode="External"/><Relationship Id="rId15383" Type="http://schemas.openxmlformats.org/officeDocument/2006/relationships/hyperlink" Target="http://www.affirmednetworks.com/" TargetMode="External"/><Relationship Id="rId30038" Type="http://schemas.openxmlformats.org/officeDocument/2006/relationships/hyperlink" Target="http://www.shotlst.com/" TargetMode="External"/><Relationship Id="rId38530" Type="http://schemas.openxmlformats.org/officeDocument/2006/relationships/hyperlink" Target="http://vaddio.com/" TargetMode="External"/><Relationship Id="rId42926" Type="http://schemas.openxmlformats.org/officeDocument/2006/relationships/hyperlink" Target="http://www.exadigm.com/" TargetMode="External"/><Relationship Id="rId60401" Type="http://schemas.openxmlformats.org/officeDocument/2006/relationships/hyperlink" Target="http://www.molecularimprints.com/" TargetMode="External"/><Relationship Id="rId36081" Type="http://schemas.openxmlformats.org/officeDocument/2006/relationships/hyperlink" Target="http://www.shift.com/" TargetMode="External"/><Relationship Id="rId40477" Type="http://schemas.openxmlformats.org/officeDocument/2006/relationships/hyperlink" Target="https://www.chooseenergy.com/" TargetMode="External"/><Relationship Id="rId56408" Type="http://schemas.openxmlformats.org/officeDocument/2006/relationships/hyperlink" Target="https://www.catsolns.com/" TargetMode="External"/><Relationship Id="rId63624" Type="http://schemas.openxmlformats.org/officeDocument/2006/relationships/hyperlink" Target="http://www.zanebenefits.com/" TargetMode="External"/><Relationship Id="rId61175" Type="http://schemas.openxmlformats.org/officeDocument/2006/relationships/hyperlink" Target="http://www.teamnoteapp.com/" TargetMode="External"/><Relationship Id="rId8318" Type="http://schemas.openxmlformats.org/officeDocument/2006/relationships/hyperlink" Target="http://avisetest.com/" TargetMode="External"/><Relationship Id="rId11646" Type="http://schemas.openxmlformats.org/officeDocument/2006/relationships/hyperlink" Target="http://sereshealth.com/" TargetMode="External"/><Relationship Id="rId25128" Type="http://schemas.openxmlformats.org/officeDocument/2006/relationships/hyperlink" Target="http://konamedical.com/" TargetMode="External"/><Relationship Id="rId32344" Type="http://schemas.openxmlformats.org/officeDocument/2006/relationships/hyperlink" Target="http://www.novelincorporated.com/" TargetMode="External"/><Relationship Id="rId64398" Type="http://schemas.openxmlformats.org/officeDocument/2006/relationships/hyperlink" Target="http://gethop.com/" TargetMode="External"/><Relationship Id="rId14869" Type="http://schemas.openxmlformats.org/officeDocument/2006/relationships/hyperlink" Target="http://www.soundwave.com/" TargetMode="External"/><Relationship Id="rId53042" Type="http://schemas.openxmlformats.org/officeDocument/2006/relationships/hyperlink" Target="http://www.epicrystals.com/" TargetMode="External"/><Relationship Id="rId35567" Type="http://schemas.openxmlformats.org/officeDocument/2006/relationships/hyperlink" Target="http://www.nippo.ie/" TargetMode="External"/><Relationship Id="rId42783" Type="http://schemas.openxmlformats.org/officeDocument/2006/relationships/hyperlink" Target="http://www.netpulse.com/" TargetMode="External"/><Relationship Id="rId49049" Type="http://schemas.openxmlformats.org/officeDocument/2006/relationships/hyperlink" Target="http://www.just-eat.com/" TargetMode="External"/><Relationship Id="rId56265" Type="http://schemas.openxmlformats.org/officeDocument/2006/relationships/hyperlink" Target="http://www.otelz.com/?to=1024" TargetMode="External"/><Relationship Id="rId58714" Type="http://schemas.openxmlformats.org/officeDocument/2006/relationships/hyperlink" Target="http://www.reald.com/" TargetMode="External"/><Relationship Id="rId63481" Type="http://schemas.openxmlformats.org/officeDocument/2006/relationships/hyperlink" Target="http://www.ethos-networks.com/" TargetMode="External"/><Relationship Id="rId7401" Type="http://schemas.openxmlformats.org/officeDocument/2006/relationships/hyperlink" Target="http://www.chromatininc.com/" TargetMode="External"/><Relationship Id="rId24211" Type="http://schemas.openxmlformats.org/officeDocument/2006/relationships/hyperlink" Target="http://www.alphatecspine.com/" TargetMode="External"/><Relationship Id="rId13952" Type="http://schemas.openxmlformats.org/officeDocument/2006/relationships/hyperlink" Target="https://www.jifflenow.com/" TargetMode="External"/><Relationship Id="rId27434" Type="http://schemas.openxmlformats.org/officeDocument/2006/relationships/hyperlink" Target="http://www.digitalsmiths.com/" TargetMode="External"/><Relationship Id="rId34650" Type="http://schemas.openxmlformats.org/officeDocument/2006/relationships/hyperlink" Target="http://flashpoint.ie/" TargetMode="External"/><Relationship Id="rId59488" Type="http://schemas.openxmlformats.org/officeDocument/2006/relationships/hyperlink" Target="http://www.dailyburn.com/" TargetMode="External"/><Relationship Id="rId8175" Type="http://schemas.openxmlformats.org/officeDocument/2006/relationships/hyperlink" Target="http://enevolv.com/" TargetMode="External"/><Relationship Id="rId48132" Type="http://schemas.openxmlformats.org/officeDocument/2006/relationships/hyperlink" Target="http://bi.nu/" TargetMode="External"/><Relationship Id="rId52528" Type="http://schemas.openxmlformats.org/officeDocument/2006/relationships/hyperlink" Target="http://www.danceon.com/" TargetMode="External"/><Relationship Id="rId1215" Type="http://schemas.openxmlformats.org/officeDocument/2006/relationships/hyperlink" Target="http://www.playar.com.au/" TargetMode="External"/><Relationship Id="rId37873" Type="http://schemas.openxmlformats.org/officeDocument/2006/relationships/hyperlink" Target="http://autotether.com/" TargetMode="External"/><Relationship Id="rId50079" Type="http://schemas.openxmlformats.org/officeDocument/2006/relationships/hyperlink" Target="http://bettermss.com/" TargetMode="External"/><Relationship Id="rId58571" Type="http://schemas.openxmlformats.org/officeDocument/2006/relationships/hyperlink" Target="http://www.tracab.com/" TargetMode="External"/><Relationship Id="rId62967" Type="http://schemas.openxmlformats.org/officeDocument/2006/relationships/hyperlink" Target="http://www.edusourced.com/" TargetMode="External"/><Relationship Id="rId19301" Type="http://schemas.openxmlformats.org/officeDocument/2006/relationships/hyperlink" Target="http://www.gomoxie.com/" TargetMode="External"/><Relationship Id="rId30913" Type="http://schemas.openxmlformats.org/officeDocument/2006/relationships/hyperlink" Target="http://welvu.com/" TargetMode="External"/><Relationship Id="rId4438" Type="http://schemas.openxmlformats.org/officeDocument/2006/relationships/hyperlink" Target="http://www.etu6.com/" TargetMode="External"/><Relationship Id="rId10989" Type="http://schemas.openxmlformats.org/officeDocument/2006/relationships/hyperlink" Target="http://www.principiabio.com/" TargetMode="External"/><Relationship Id="rId21248" Type="http://schemas.openxmlformats.org/officeDocument/2006/relationships/hyperlink" Target="http://www.innovatewirelesshealth.com/" TargetMode="External"/><Relationship Id="rId29740" Type="http://schemas.openxmlformats.org/officeDocument/2006/relationships/hyperlink" Target="http://replay-technologies.com/" TargetMode="External"/><Relationship Id="rId51611" Type="http://schemas.openxmlformats.org/officeDocument/2006/relationships/hyperlink" Target="http://resourcingedge.com/" TargetMode="External"/><Relationship Id="rId27291" Type="http://schemas.openxmlformats.org/officeDocument/2006/relationships/hyperlink" Target="http://cyaninc.com/" TargetMode="External"/><Relationship Id="rId31687" Type="http://schemas.openxmlformats.org/officeDocument/2006/relationships/hyperlink" Target="http://esharesinc.com/" TargetMode="External"/><Relationship Id="rId47618" Type="http://schemas.openxmlformats.org/officeDocument/2006/relationships/hyperlink" Target="http://www.valencell.com/" TargetMode="External"/><Relationship Id="rId54834" Type="http://schemas.openxmlformats.org/officeDocument/2006/relationships/hyperlink" Target="http://www.innospark.com/" TargetMode="External"/><Relationship Id="rId3521" Type="http://schemas.openxmlformats.org/officeDocument/2006/relationships/hyperlink" Target="http://www.sheologydigital.com/" TargetMode="External"/><Relationship Id="rId13115" Type="http://schemas.openxmlformats.org/officeDocument/2006/relationships/hyperlink" Target="http://bottlenose.com/" TargetMode="External"/><Relationship Id="rId20331" Type="http://schemas.openxmlformats.org/officeDocument/2006/relationships/hyperlink" Target="http://www.trustev.com/" TargetMode="External"/><Relationship Id="rId45169" Type="http://schemas.openxmlformats.org/officeDocument/2006/relationships/hyperlink" Target="http://www.dooda.com/" TargetMode="External"/><Relationship Id="rId52385" Type="http://schemas.openxmlformats.org/officeDocument/2006/relationships/hyperlink" Target="http://pirate3d.com/" TargetMode="External"/><Relationship Id="rId1072" Type="http://schemas.openxmlformats.org/officeDocument/2006/relationships/hyperlink" Target="http://www.moodooapp.com/" TargetMode="External"/><Relationship Id="rId6744" Type="http://schemas.openxmlformats.org/officeDocument/2006/relationships/hyperlink" Target="http://www.biodesix.com/" TargetMode="External"/><Relationship Id="rId16338" Type="http://schemas.openxmlformats.org/officeDocument/2006/relationships/hyperlink" Target="http://www.lrwtechnologies.com/" TargetMode="External"/><Relationship Id="rId23554" Type="http://schemas.openxmlformats.org/officeDocument/2006/relationships/hyperlink" Target="http://grafighters.com/" TargetMode="External"/><Relationship Id="rId30770" Type="http://schemas.openxmlformats.org/officeDocument/2006/relationships/hyperlink" Target="http://www.vigix.com/" TargetMode="External"/><Relationship Id="rId46701" Type="http://schemas.openxmlformats.org/officeDocument/2006/relationships/hyperlink" Target="http://fugoo.com/" TargetMode="External"/><Relationship Id="rId4295" Type="http://schemas.openxmlformats.org/officeDocument/2006/relationships/hyperlink" Target="http://www.buscacorp.com/" TargetMode="External"/><Relationship Id="rId37036" Type="http://schemas.openxmlformats.org/officeDocument/2006/relationships/hyperlink" Target="http://coconala.com/" TargetMode="External"/><Relationship Id="rId44252" Type="http://schemas.openxmlformats.org/officeDocument/2006/relationships/hyperlink" Target="http://www.starblock.com/" TargetMode="External"/><Relationship Id="rId9967" Type="http://schemas.openxmlformats.org/officeDocument/2006/relationships/hyperlink" Target="http://www.modernatx.com/" TargetMode="External"/><Relationship Id="rId26777" Type="http://schemas.openxmlformats.org/officeDocument/2006/relationships/hyperlink" Target="http://www.bridgestream.com/" TargetMode="External"/><Relationship Id="rId33993" Type="http://schemas.openxmlformats.org/officeDocument/2006/relationships/hyperlink" Target="http://batangamedia.com/" TargetMode="External"/><Relationship Id="rId47475" Type="http://schemas.openxmlformats.org/officeDocument/2006/relationships/hyperlink" Target="http://slingbox.com/" TargetMode="External"/><Relationship Id="rId49924" Type="http://schemas.openxmlformats.org/officeDocument/2006/relationships/hyperlink" Target="http://www.realitymobile.com/" TargetMode="External"/><Relationship Id="rId54691" Type="http://schemas.openxmlformats.org/officeDocument/2006/relationships/hyperlink" Target="http://www.shieldstream.com/" TargetMode="External"/><Relationship Id="rId15421" Type="http://schemas.openxmlformats.org/officeDocument/2006/relationships/hyperlink" Target="http://airspan.com/" TargetMode="External"/><Relationship Id="rId18644" Type="http://schemas.openxmlformats.org/officeDocument/2006/relationships/hyperlink" Target="http://www.glamit.com.ar/" TargetMode="External"/><Relationship Id="rId25860" Type="http://schemas.openxmlformats.org/officeDocument/2006/relationships/hyperlink" Target="http://www.spinalsimplicity.com/" TargetMode="External"/><Relationship Id="rId40515" Type="http://schemas.openxmlformats.org/officeDocument/2006/relationships/hyperlink" Target="http://www.codaautomotive.com/" TargetMode="External"/><Relationship Id="rId61213" Type="http://schemas.openxmlformats.org/officeDocument/2006/relationships/hyperlink" Target="http://wingz.me/" TargetMode="External"/><Relationship Id="rId16195" Type="http://schemas.openxmlformats.org/officeDocument/2006/relationships/hyperlink" Target="http://www.isengua.com/" TargetMode="External"/><Relationship Id="rId39342" Type="http://schemas.openxmlformats.org/officeDocument/2006/relationships/hyperlink" Target="http://www.dynamicsinc.com/" TargetMode="External"/><Relationship Id="rId43738" Type="http://schemas.openxmlformats.org/officeDocument/2006/relationships/hyperlink" Target="http://mediacoin.io/" TargetMode="External"/><Relationship Id="rId50954" Type="http://schemas.openxmlformats.org/officeDocument/2006/relationships/hyperlink" Target="http://www.narrativescience.com/" TargetMode="External"/><Relationship Id="rId41289" Type="http://schemas.openxmlformats.org/officeDocument/2006/relationships/hyperlink" Target="http://www.novopolymers.com/" TargetMode="External"/><Relationship Id="rId49781" Type="http://schemas.openxmlformats.org/officeDocument/2006/relationships/hyperlink" Target="http://www.connect.com/" TargetMode="External"/><Relationship Id="rId64436" Type="http://schemas.openxmlformats.org/officeDocument/2006/relationships/hyperlink" Target="https://www.simple-mail.fr/" TargetMode="External"/><Relationship Id="rId14907" Type="http://schemas.openxmlformats.org/officeDocument/2006/relationships/hyperlink" Target="http://spotright.com/" TargetMode="External"/><Relationship Id="rId2864" Type="http://schemas.openxmlformats.org/officeDocument/2006/relationships/hyperlink" Target="http://www.lottay.com/" TargetMode="External"/><Relationship Id="rId12458" Type="http://schemas.openxmlformats.org/officeDocument/2006/relationships/hyperlink" Target="http://vasopharm.com/" TargetMode="External"/><Relationship Id="rId33156" Type="http://schemas.openxmlformats.org/officeDocument/2006/relationships/hyperlink" Target="http://www.virtustream.com/" TargetMode="External"/><Relationship Id="rId35605" Type="http://schemas.openxmlformats.org/officeDocument/2006/relationships/hyperlink" Target="http://www.onespot.com/" TargetMode="External"/><Relationship Id="rId40372" Type="http://schemas.openxmlformats.org/officeDocument/2006/relationships/hyperlink" Target="http://www.mobiuswater.com/" TargetMode="External"/><Relationship Id="rId42821" Type="http://schemas.openxmlformats.org/officeDocument/2006/relationships/hyperlink" Target="http://www.sportsetter.com/" TargetMode="External"/><Relationship Id="rId56303" Type="http://schemas.openxmlformats.org/officeDocument/2006/relationships/hyperlink" Target="http://www.additech.com/" TargetMode="External"/><Relationship Id="rId22897" Type="http://schemas.openxmlformats.org/officeDocument/2006/relationships/hyperlink" Target="http://www.nafham.com/" TargetMode="External"/><Relationship Id="rId38828" Type="http://schemas.openxmlformats.org/officeDocument/2006/relationships/hyperlink" Target="http://www.earthtory.com/" TargetMode="External"/><Relationship Id="rId59526" Type="http://schemas.openxmlformats.org/officeDocument/2006/relationships/hyperlink" Target="http://www.enjore.com/" TargetMode="External"/><Relationship Id="rId61070" Type="http://schemas.openxmlformats.org/officeDocument/2006/relationships/hyperlink" Target="http://www.ncryptedcloud.com/" TargetMode="External"/><Relationship Id="rId11541" Type="http://schemas.openxmlformats.org/officeDocument/2006/relationships/hyperlink" Target="http://www.sarcode.com/" TargetMode="External"/><Relationship Id="rId36379" Type="http://schemas.openxmlformats.org/officeDocument/2006/relationships/hyperlink" Target="http://www.tasit.com/" TargetMode="External"/><Relationship Id="rId43595" Type="http://schemas.openxmlformats.org/officeDocument/2006/relationships/hyperlink" Target="http://arcsoft.com/" TargetMode="External"/><Relationship Id="rId57077" Type="http://schemas.openxmlformats.org/officeDocument/2006/relationships/hyperlink" Target="http://www.yescrew.com/" TargetMode="External"/><Relationship Id="rId64293" Type="http://schemas.openxmlformats.org/officeDocument/2006/relationships/hyperlink" Target="http://www.mindjolt.com/" TargetMode="External"/><Relationship Id="rId8213" Type="http://schemas.openxmlformats.org/officeDocument/2006/relationships/hyperlink" Target="http://www.enzysurge.com/" TargetMode="External"/><Relationship Id="rId25023" Type="http://schemas.openxmlformats.org/officeDocument/2006/relationships/hyperlink" Target="http://www.inspire-md.com/" TargetMode="External"/><Relationship Id="rId37911" Type="http://schemas.openxmlformats.org/officeDocument/2006/relationships/hyperlink" Target="http://www.bridgelux.com/" TargetMode="External"/><Relationship Id="rId14764" Type="http://schemas.openxmlformats.org/officeDocument/2006/relationships/hyperlink" Target="http://www.segone.com/" TargetMode="External"/><Relationship Id="rId21980" Type="http://schemas.openxmlformats.org/officeDocument/2006/relationships/hyperlink" Target="http://youbeauty.com/" TargetMode="External"/><Relationship Id="rId28246" Type="http://schemas.openxmlformats.org/officeDocument/2006/relationships/hyperlink" Target="http://www.simultv.com/" TargetMode="External"/><Relationship Id="rId35462" Type="http://schemas.openxmlformats.org/officeDocument/2006/relationships/hyperlink" Target="http://www.mojiva.com/" TargetMode="External"/><Relationship Id="rId50117" Type="http://schemas.openxmlformats.org/officeDocument/2006/relationships/hyperlink" Target="http://edicia.fr/" TargetMode="External"/><Relationship Id="rId17987" Type="http://schemas.openxmlformats.org/officeDocument/2006/relationships/hyperlink" Target="http://www.buckybox.com/" TargetMode="External"/><Relationship Id="rId38685" Type="http://schemas.openxmlformats.org/officeDocument/2006/relationships/hyperlink" Target="http://www.xiaojukeji.com/" TargetMode="External"/><Relationship Id="rId56160" Type="http://schemas.openxmlformats.org/officeDocument/2006/relationships/hyperlink" Target="http://tessin.se/" TargetMode="External"/><Relationship Id="rId60556" Type="http://schemas.openxmlformats.org/officeDocument/2006/relationships/hyperlink" Target="http://www.solicore.com/" TargetMode="External"/><Relationship Id="rId346" Type="http://schemas.openxmlformats.org/officeDocument/2006/relationships/hyperlink" Target="http://www.amicus.co/" TargetMode="External"/><Relationship Id="rId2027" Type="http://schemas.openxmlformats.org/officeDocument/2006/relationships/hyperlink" Target="http://bustle.com/" TargetMode="External"/><Relationship Id="rId59383" Type="http://schemas.openxmlformats.org/officeDocument/2006/relationships/hyperlink" Target="http://joliebox.com/" TargetMode="External"/><Relationship Id="rId63779" Type="http://schemas.openxmlformats.org/officeDocument/2006/relationships/hyperlink" Target="http://climate.com/" TargetMode="External"/><Relationship Id="rId8070" Type="http://schemas.openxmlformats.org/officeDocument/2006/relationships/hyperlink" Target="http://edimerpharma.com/" TargetMode="External"/><Relationship Id="rId24509" Type="http://schemas.openxmlformats.org/officeDocument/2006/relationships/hyperlink" Target="http://www.casmed.com/" TargetMode="External"/><Relationship Id="rId31725" Type="http://schemas.openxmlformats.org/officeDocument/2006/relationships/hyperlink" Target="http://www.fieldviewsolutions.com/" TargetMode="External"/><Relationship Id="rId45207" Type="http://schemas.openxmlformats.org/officeDocument/2006/relationships/hyperlink" Target="http://www.frontflip.com/" TargetMode="External"/><Relationship Id="rId52423" Type="http://schemas.openxmlformats.org/officeDocument/2006/relationships/hyperlink" Target="http://3drobotics.com/" TargetMode="External"/><Relationship Id="rId34948" Type="http://schemas.openxmlformats.org/officeDocument/2006/relationships/hyperlink" Target="http://inmoji.com/" TargetMode="External"/><Relationship Id="rId1110" Type="http://schemas.openxmlformats.org/officeDocument/2006/relationships/hyperlink" Target="http://narr8.me/" TargetMode="External"/><Relationship Id="rId32499" Type="http://schemas.openxmlformats.org/officeDocument/2006/relationships/hyperlink" Target="http://pipelinecheck.com/" TargetMode="External"/><Relationship Id="rId53197" Type="http://schemas.openxmlformats.org/officeDocument/2006/relationships/hyperlink" Target="http://www.limemicro.com/" TargetMode="External"/><Relationship Id="rId55646" Type="http://schemas.openxmlformats.org/officeDocument/2006/relationships/hyperlink" Target="http://www.rontal.co.il/" TargetMode="External"/><Relationship Id="rId62862" Type="http://schemas.openxmlformats.org/officeDocument/2006/relationships/hyperlink" Target="http://www.comunitae.com/" TargetMode="External"/><Relationship Id="rId4333" Type="http://schemas.openxmlformats.org/officeDocument/2006/relationships/hyperlink" Target="http://www.clipyoo.com/" TargetMode="External"/><Relationship Id="rId21143" Type="http://schemas.openxmlformats.org/officeDocument/2006/relationships/hyperlink" Target="http://healbe.com/" TargetMode="External"/><Relationship Id="rId58869" Type="http://schemas.openxmlformats.org/officeDocument/2006/relationships/hyperlink" Target="http://percolate.com/" TargetMode="External"/><Relationship Id="rId7556" Type="http://schemas.openxmlformats.org/officeDocument/2006/relationships/hyperlink" Target="http://www.comentis.com/" TargetMode="External"/><Relationship Id="rId10884" Type="http://schemas.openxmlformats.org/officeDocument/2006/relationships/hyperlink" Target="http://plcds.com/" TargetMode="External"/><Relationship Id="rId24366" Type="http://schemas.openxmlformats.org/officeDocument/2006/relationships/hyperlink" Target="http://www.benvenuemedical.com/" TargetMode="External"/><Relationship Id="rId26815" Type="http://schemas.openxmlformats.org/officeDocument/2006/relationships/hyperlink" Target="http://www.buildingiq.com/" TargetMode="External"/><Relationship Id="rId31582" Type="http://schemas.openxmlformats.org/officeDocument/2006/relationships/hyperlink" Target="http://datarobot.com/" TargetMode="External"/><Relationship Id="rId47513" Type="http://schemas.openxmlformats.org/officeDocument/2006/relationships/hyperlink" Target="http://spireon.com/" TargetMode="External"/><Relationship Id="rId51909" Type="http://schemas.openxmlformats.org/officeDocument/2006/relationships/hyperlink" Target="http://www.tryum.com/" TargetMode="External"/><Relationship Id="rId45064" Type="http://schemas.openxmlformats.org/officeDocument/2006/relationships/hyperlink" Target="http://www.benchprep.com/" TargetMode="External"/><Relationship Id="rId52280" Type="http://schemas.openxmlformats.org/officeDocument/2006/relationships/hyperlink" Target="http://seahorse.co/" TargetMode="External"/><Relationship Id="rId13010" Type="http://schemas.openxmlformats.org/officeDocument/2006/relationships/hyperlink" Target="http://www.automsoft.com/" TargetMode="External"/><Relationship Id="rId27589" Type="http://schemas.openxmlformats.org/officeDocument/2006/relationships/hyperlink" Target="http://www.employease.com/" TargetMode="External"/><Relationship Id="rId48287" Type="http://schemas.openxmlformats.org/officeDocument/2006/relationships/hyperlink" Target="http://www.digitalocean.com/" TargetMode="External"/><Relationship Id="rId57952" Type="http://schemas.openxmlformats.org/officeDocument/2006/relationships/hyperlink" Target="http://supportpay.com/" TargetMode="External"/><Relationship Id="rId3819" Type="http://schemas.openxmlformats.org/officeDocument/2006/relationships/hyperlink" Target="https://www.thumbtack.com/" TargetMode="External"/><Relationship Id="rId16233" Type="http://schemas.openxmlformats.org/officeDocument/2006/relationships/hyperlink" Target="http://www.juicecaster.com/" TargetMode="External"/><Relationship Id="rId20629" Type="http://schemas.openxmlformats.org/officeDocument/2006/relationships/hyperlink" Target="http://www.zerve.com/" TargetMode="External"/><Relationship Id="rId4190" Type="http://schemas.openxmlformats.org/officeDocument/2006/relationships/hyperlink" Target="http://www.animatu.net/web" TargetMode="External"/><Relationship Id="rId9862" Type="http://schemas.openxmlformats.org/officeDocument/2006/relationships/hyperlink" Target="http://www.mevion.com/" TargetMode="External"/><Relationship Id="rId19456" Type="http://schemas.openxmlformats.org/officeDocument/2006/relationships/hyperlink" Target="http://www.olo.com/" TargetMode="External"/><Relationship Id="rId26672" Type="http://schemas.openxmlformats.org/officeDocument/2006/relationships/hyperlink" Target="http://www.bilisim-inovasyon.com.tr/" TargetMode="External"/><Relationship Id="rId41327" Type="http://schemas.openxmlformats.org/officeDocument/2006/relationships/hyperlink" Target="http://onesuninc.com/" TargetMode="External"/><Relationship Id="rId62025" Type="http://schemas.openxmlformats.org/officeDocument/2006/relationships/hyperlink" Target="http://www.recursionpharma.com/" TargetMode="External"/><Relationship Id="rId2902" Type="http://schemas.openxmlformats.org/officeDocument/2006/relationships/hyperlink" Target="http://maptia.com/" TargetMode="External"/><Relationship Id="rId29895" Type="http://schemas.openxmlformats.org/officeDocument/2006/relationships/hyperlink" Target="http://www.satin-tech.com/" TargetMode="External"/><Relationship Id="rId47370" Type="http://schemas.openxmlformats.org/officeDocument/2006/relationships/hyperlink" Target="http://sakti3.com/" TargetMode="External"/><Relationship Id="rId51766" Type="http://schemas.openxmlformats.org/officeDocument/2006/relationships/hyperlink" Target="http://www.bluwrap.com/" TargetMode="External"/><Relationship Id="rId65248" Type="http://schemas.openxmlformats.org/officeDocument/2006/relationships/hyperlink" Target="http://www.aeryon.com/" TargetMode="External"/><Relationship Id="rId10047" Type="http://schemas.openxmlformats.org/officeDocument/2006/relationships/hyperlink" Target="http://www.multiplicom.com/" TargetMode="External"/><Relationship Id="rId40410" Type="http://schemas.openxmlformats.org/officeDocument/2006/relationships/hyperlink" Target="http://www.bluewaterbio.com/" TargetMode="External"/><Relationship Id="rId54989" Type="http://schemas.openxmlformats.org/officeDocument/2006/relationships/hyperlink" Target="http://www.hookmobile.com/" TargetMode="External"/><Relationship Id="rId3676" Type="http://schemas.openxmlformats.org/officeDocument/2006/relationships/hyperlink" Target="http://www.sportlobster.com/" TargetMode="External"/><Relationship Id="rId15719" Type="http://schemas.openxmlformats.org/officeDocument/2006/relationships/hyperlink" Target="http://changemob.com/" TargetMode="External"/><Relationship Id="rId16090" Type="http://schemas.openxmlformats.org/officeDocument/2006/relationships/hyperlink" Target="http://hacosco.com/en" TargetMode="External"/><Relationship Id="rId22935" Type="http://schemas.openxmlformats.org/officeDocument/2006/relationships/hyperlink" Target="http://piazza.com/" TargetMode="External"/><Relationship Id="rId36417" Type="http://schemas.openxmlformats.org/officeDocument/2006/relationships/hyperlink" Target="http://tcnetwork.tv/" TargetMode="External"/><Relationship Id="rId43633" Type="http://schemas.openxmlformats.org/officeDocument/2006/relationships/hyperlink" Target="http://www.curseinc.com/" TargetMode="External"/><Relationship Id="rId20486" Type="http://schemas.openxmlformats.org/officeDocument/2006/relationships/hyperlink" Target="http://www.wefitter.com/" TargetMode="External"/><Relationship Id="rId41184" Type="http://schemas.openxmlformats.org/officeDocument/2006/relationships/hyperlink" Target="http://www.metrolight.com/" TargetMode="External"/><Relationship Id="rId57115" Type="http://schemas.openxmlformats.org/officeDocument/2006/relationships/hyperlink" Target="http://www.bricsnet.com/" TargetMode="External"/><Relationship Id="rId64331" Type="http://schemas.openxmlformats.org/officeDocument/2006/relationships/hyperlink" Target="http://socialgamesherald.com/" TargetMode="External"/><Relationship Id="rId6899" Type="http://schemas.openxmlformats.org/officeDocument/2006/relationships/hyperlink" Target="http://www.biota.com.au/" TargetMode="External"/><Relationship Id="rId14802" Type="http://schemas.openxmlformats.org/officeDocument/2006/relationships/hyperlink" Target="http://www.shotspotter.com/" TargetMode="External"/><Relationship Id="rId46856" Type="http://schemas.openxmlformats.org/officeDocument/2006/relationships/hyperlink" Target="http://www.jasper-da.com/" TargetMode="External"/><Relationship Id="rId12353" Type="http://schemas.openxmlformats.org/officeDocument/2006/relationships/hyperlink" Target="http://ttspharma.com/" TargetMode="External"/><Relationship Id="rId35500" Type="http://schemas.openxmlformats.org/officeDocument/2006/relationships/hyperlink" Target="http://www.my6sense.com/" TargetMode="External"/><Relationship Id="rId5982" Type="http://schemas.openxmlformats.org/officeDocument/2006/relationships/hyperlink" Target="http://www.algiax.com/" TargetMode="External"/><Relationship Id="rId9025" Type="http://schemas.openxmlformats.org/officeDocument/2006/relationships/hyperlink" Target="http://www.immunologix.com/" TargetMode="External"/><Relationship Id="rId15576" Type="http://schemas.openxmlformats.org/officeDocument/2006/relationships/hyperlink" Target="http://www.zbxsoft.com/" TargetMode="External"/><Relationship Id="rId22792" Type="http://schemas.openxmlformats.org/officeDocument/2006/relationships/hyperlink" Target="http://www.koofers.com/" TargetMode="External"/><Relationship Id="rId33051" Type="http://schemas.openxmlformats.org/officeDocument/2006/relationships/hyperlink" Target="http://www.trueex.com/" TargetMode="External"/><Relationship Id="rId38723" Type="http://schemas.openxmlformats.org/officeDocument/2006/relationships/hyperlink" Target="http://www.pincsolutions.com/" TargetMode="External"/><Relationship Id="rId29058" Type="http://schemas.openxmlformats.org/officeDocument/2006/relationships/hyperlink" Target="http://www.nexthink.com/" TargetMode="External"/><Relationship Id="rId36274" Type="http://schemas.openxmlformats.org/officeDocument/2006/relationships/hyperlink" Target="http://sqmos.com/" TargetMode="External"/><Relationship Id="rId43490" Type="http://schemas.openxmlformats.org/officeDocument/2006/relationships/hyperlink" Target="http://www.pond5.com/" TargetMode="External"/><Relationship Id="rId59421" Type="http://schemas.openxmlformats.org/officeDocument/2006/relationships/hyperlink" Target="http://www.ipsy.com/" TargetMode="External"/><Relationship Id="rId63817" Type="http://schemas.openxmlformats.org/officeDocument/2006/relationships/hyperlink" Target="http://www.zypmedia.com/" TargetMode="External"/><Relationship Id="rId18799" Type="http://schemas.openxmlformats.org/officeDocument/2006/relationships/hyperlink" Target="http://ihush.com/" TargetMode="External"/><Relationship Id="rId39497" Type="http://schemas.openxmlformats.org/officeDocument/2006/relationships/hyperlink" Target="http://www.guihua.com/" TargetMode="External"/><Relationship Id="rId61368" Type="http://schemas.openxmlformats.org/officeDocument/2006/relationships/hyperlink" Target="http://www.plaxo.com/" TargetMode="External"/><Relationship Id="rId11839" Type="http://schemas.openxmlformats.org/officeDocument/2006/relationships/hyperlink" Target="http://sparktx.com/" TargetMode="External"/><Relationship Id="rId28141" Type="http://schemas.openxmlformats.org/officeDocument/2006/relationships/hyperlink" Target="http://www.infineta.com/" TargetMode="External"/><Relationship Id="rId50012" Type="http://schemas.openxmlformats.org/officeDocument/2006/relationships/hyperlink" Target="http://www.voiceassist.com/" TargetMode="External"/><Relationship Id="rId17882" Type="http://schemas.openxmlformats.org/officeDocument/2006/relationships/hyperlink" Target="http://billetto.com/" TargetMode="External"/><Relationship Id="rId30088" Type="http://schemas.openxmlformats.org/officeDocument/2006/relationships/hyperlink" Target="http://sionicmobile.com/" TargetMode="External"/><Relationship Id="rId32537" Type="http://schemas.openxmlformats.org/officeDocument/2006/relationships/hyperlink" Target="http://www.proofpoint.com/" TargetMode="External"/><Relationship Id="rId46019" Type="http://schemas.openxmlformats.org/officeDocument/2006/relationships/hyperlink" Target="http://lingua.ly/" TargetMode="External"/><Relationship Id="rId53235" Type="http://schemas.openxmlformats.org/officeDocument/2006/relationships/hyperlink" Target="http://mediaphy.com/" TargetMode="External"/><Relationship Id="rId60451" Type="http://schemas.openxmlformats.org/officeDocument/2006/relationships/hyperlink" Target="http://www.trellie.com/" TargetMode="External"/><Relationship Id="rId62900" Type="http://schemas.openxmlformats.org/officeDocument/2006/relationships/hyperlink" Target="http://www.moneyfellows.com/" TargetMode="External"/><Relationship Id="rId241" Type="http://schemas.openxmlformats.org/officeDocument/2006/relationships/hyperlink" Target="http://www.owtware.com/" TargetMode="External"/><Relationship Id="rId38580" Type="http://schemas.openxmlformats.org/officeDocument/2006/relationships/hyperlink" Target="http://www.zialaser.com/" TargetMode="External"/><Relationship Id="rId42976" Type="http://schemas.openxmlformats.org/officeDocument/2006/relationships/hyperlink" Target="http://www.letstalkpayments.com/" TargetMode="External"/><Relationship Id="rId58907" Type="http://schemas.openxmlformats.org/officeDocument/2006/relationships/hyperlink" Target="http://www.snaapiq.com/" TargetMode="External"/><Relationship Id="rId10922" Type="http://schemas.openxmlformats.org/officeDocument/2006/relationships/hyperlink" Target="http://www.populationgeneticstechnologies.com/" TargetMode="External"/><Relationship Id="rId24404" Type="http://schemas.openxmlformats.org/officeDocument/2006/relationships/hyperlink" Target="http://boviemedical.com/" TargetMode="External"/><Relationship Id="rId31620" Type="http://schemas.openxmlformats.org/officeDocument/2006/relationships/hyperlink" Target="http://droplr.com/" TargetMode="External"/><Relationship Id="rId56458" Type="http://schemas.openxmlformats.org/officeDocument/2006/relationships/hyperlink" Target="http://www.efw-suhl.de/" TargetMode="External"/><Relationship Id="rId63674" Type="http://schemas.openxmlformats.org/officeDocument/2006/relationships/hyperlink" Target="http://emulatebio.com/" TargetMode="External"/><Relationship Id="rId5145" Type="http://schemas.openxmlformats.org/officeDocument/2006/relationships/hyperlink" Target="http://www.rumblegames.com/" TargetMode="External"/><Relationship Id="rId27627" Type="http://schemas.openxmlformats.org/officeDocument/2006/relationships/hyperlink" Target="http://www.enure.com/" TargetMode="External"/><Relationship Id="rId34843" Type="http://schemas.openxmlformats.org/officeDocument/2006/relationships/hyperlink" Target="http://www.homeaway.com/" TargetMode="External"/><Relationship Id="rId45102" Type="http://schemas.openxmlformats.org/officeDocument/2006/relationships/hyperlink" Target="http://www.gocanvas.com/" TargetMode="External"/><Relationship Id="rId8368" Type="http://schemas.openxmlformats.org/officeDocument/2006/relationships/hyperlink" Target="http://www.f2g.com/" TargetMode="External"/><Relationship Id="rId11696" Type="http://schemas.openxmlformats.org/officeDocument/2006/relationships/hyperlink" Target="http://www.sigmoidpharma.com/" TargetMode="External"/><Relationship Id="rId25178" Type="http://schemas.openxmlformats.org/officeDocument/2006/relationships/hyperlink" Target="http://www.lumidigm.com/" TargetMode="External"/><Relationship Id="rId32394" Type="http://schemas.openxmlformats.org/officeDocument/2006/relationships/hyperlink" Target="http://www.omprompt.com/" TargetMode="External"/><Relationship Id="rId48325" Type="http://schemas.openxmlformats.org/officeDocument/2006/relationships/hyperlink" Target="http://www.elasticbox.com/" TargetMode="External"/><Relationship Id="rId55541" Type="http://schemas.openxmlformats.org/officeDocument/2006/relationships/hyperlink" Target="http://www.miragenetworks.com/" TargetMode="External"/><Relationship Id="rId1408" Type="http://schemas.openxmlformats.org/officeDocument/2006/relationships/hyperlink" Target="http://shoptizen.co/" TargetMode="External"/><Relationship Id="rId53092" Type="http://schemas.openxmlformats.org/officeDocument/2006/relationships/hyperlink" Target="http://www.geosemi.com/" TargetMode="External"/><Relationship Id="rId58764" Type="http://schemas.openxmlformats.org/officeDocument/2006/relationships/hyperlink" Target="http://brandfolder.com/" TargetMode="External"/><Relationship Id="rId9900" Type="http://schemas.openxmlformats.org/officeDocument/2006/relationships/hyperlink" Target="http://microscopyinnovations.com/" TargetMode="External"/><Relationship Id="rId26710" Type="http://schemas.openxmlformats.org/officeDocument/2006/relationships/hyperlink" Target="http://www.bluecod.net/" TargetMode="External"/><Relationship Id="rId49099" Type="http://schemas.openxmlformats.org/officeDocument/2006/relationships/hyperlink" Target="http://www.impinj.com/" TargetMode="External"/><Relationship Id="rId7451" Type="http://schemas.openxmlformats.org/officeDocument/2006/relationships/hyperlink" Target="http://www.clearsidebio.com/" TargetMode="External"/><Relationship Id="rId17045" Type="http://schemas.openxmlformats.org/officeDocument/2006/relationships/hyperlink" Target="http://www.sibeam.com/" TargetMode="External"/><Relationship Id="rId24261" Type="http://schemas.openxmlformats.org/officeDocument/2006/relationships/hyperlink" Target="http://www.tif.net/portfolio_aquesys.htm" TargetMode="External"/><Relationship Id="rId29933" Type="http://schemas.openxmlformats.org/officeDocument/2006/relationships/hyperlink" Target="http://seawellnetworks.com/" TargetMode="External"/><Relationship Id="rId42139" Type="http://schemas.openxmlformats.org/officeDocument/2006/relationships/hyperlink" Target="http://www.chartspan.com/" TargetMode="External"/><Relationship Id="rId51804" Type="http://schemas.openxmlformats.org/officeDocument/2006/relationships/hyperlink" Target="http://www.groovehq.com/" TargetMode="External"/><Relationship Id="rId27484" Type="http://schemas.openxmlformats.org/officeDocument/2006/relationships/hyperlink" Target="http://drivescribe.com/" TargetMode="External"/><Relationship Id="rId3714" Type="http://schemas.openxmlformats.org/officeDocument/2006/relationships/hyperlink" Target="http://storypress.com/" TargetMode="External"/><Relationship Id="rId13308" Type="http://schemas.openxmlformats.org/officeDocument/2006/relationships/hyperlink" Target="http://collectivehealth.com/" TargetMode="External"/><Relationship Id="rId20524" Type="http://schemas.openxmlformats.org/officeDocument/2006/relationships/hyperlink" Target="http://www.winenice.com/" TargetMode="External"/><Relationship Id="rId48182" Type="http://schemas.openxmlformats.org/officeDocument/2006/relationships/hyperlink" Target="http://www.clarizen.com/" TargetMode="External"/><Relationship Id="rId52578" Type="http://schemas.openxmlformats.org/officeDocument/2006/relationships/hyperlink" Target="http://www.lessonface.com/" TargetMode="External"/><Relationship Id="rId1265" Type="http://schemas.openxmlformats.org/officeDocument/2006/relationships/hyperlink" Target="http://www.psdept.com/" TargetMode="External"/><Relationship Id="rId34006" Type="http://schemas.openxmlformats.org/officeDocument/2006/relationships/hyperlink" Target="http://www.adsit.cn/" TargetMode="External"/><Relationship Id="rId41222" Type="http://schemas.openxmlformats.org/officeDocument/2006/relationships/hyperlink" Target="http://www.nafasisystems.com/" TargetMode="External"/><Relationship Id="rId4488" Type="http://schemas.openxmlformats.org/officeDocument/2006/relationships/hyperlink" Target="http://www.fliqz.com/" TargetMode="External"/><Relationship Id="rId6937" Type="http://schemas.openxmlformats.org/officeDocument/2006/relationships/hyperlink" Target="http://www.blazebioscience.com/" TargetMode="External"/><Relationship Id="rId19351" Type="http://schemas.openxmlformats.org/officeDocument/2006/relationships/hyperlink" Target="http://myoptiquegroup.com/" TargetMode="External"/><Relationship Id="rId21298" Type="http://schemas.openxmlformats.org/officeDocument/2006/relationships/hyperlink" Target="http://kurbo.com/" TargetMode="External"/><Relationship Id="rId23747" Type="http://schemas.openxmlformats.org/officeDocument/2006/relationships/hyperlink" Target="http://realfoodbarre.com/" TargetMode="External"/><Relationship Id="rId30963" Type="http://schemas.openxmlformats.org/officeDocument/2006/relationships/hyperlink" Target="http://www.wujigrid.com/" TargetMode="External"/><Relationship Id="rId37229" Type="http://schemas.openxmlformats.org/officeDocument/2006/relationships/hyperlink" Target="http://www.lastmileconnections.com/" TargetMode="External"/><Relationship Id="rId44445" Type="http://schemas.openxmlformats.org/officeDocument/2006/relationships/hyperlink" Target="http://alation.com/" TargetMode="External"/><Relationship Id="rId51661" Type="http://schemas.openxmlformats.org/officeDocument/2006/relationships/hyperlink" Target="http://www.techfaithwireless.com/" TargetMode="External"/><Relationship Id="rId29790" Type="http://schemas.openxmlformats.org/officeDocument/2006/relationships/hyperlink" Target="http://www.ringcube.com/" TargetMode="External"/><Relationship Id="rId65143" Type="http://schemas.openxmlformats.org/officeDocument/2006/relationships/hyperlink" Target="http://www.hellofreshgroup.com/" TargetMode="External"/><Relationship Id="rId15614" Type="http://schemas.openxmlformats.org/officeDocument/2006/relationships/hyperlink" Target="http://www.bluepulse.com/" TargetMode="External"/><Relationship Id="rId22830" Type="http://schemas.openxmlformats.org/officeDocument/2006/relationships/hyperlink" Target="http://www.livemocha.com/" TargetMode="External"/><Relationship Id="rId47668" Type="http://schemas.openxmlformats.org/officeDocument/2006/relationships/hyperlink" Target="http://www.vixs.com/" TargetMode="External"/><Relationship Id="rId54884" Type="http://schemas.openxmlformats.org/officeDocument/2006/relationships/hyperlink" Target="http://www.dispatch.me/" TargetMode="External"/><Relationship Id="rId3571" Type="http://schemas.openxmlformats.org/officeDocument/2006/relationships/hyperlink" Target="http://www.sittercity.com/" TargetMode="External"/><Relationship Id="rId13165" Type="http://schemas.openxmlformats.org/officeDocument/2006/relationships/hyperlink" Target="http://www.c3energy.com/" TargetMode="External"/><Relationship Id="rId18837" Type="http://schemas.openxmlformats.org/officeDocument/2006/relationships/hyperlink" Target="http://www.instacart.com/" TargetMode="External"/><Relationship Id="rId20381" Type="http://schemas.openxmlformats.org/officeDocument/2006/relationships/hyperlink" Target="http://www.uparts.com/" TargetMode="External"/><Relationship Id="rId36312" Type="http://schemas.openxmlformats.org/officeDocument/2006/relationships/hyperlink" Target="http://www.sugarfreemedia.co.uk/" TargetMode="External"/><Relationship Id="rId40708" Type="http://schemas.openxmlformats.org/officeDocument/2006/relationships/hyperlink" Target="http://www.neur.io/" TargetMode="External"/><Relationship Id="rId57010" Type="http://schemas.openxmlformats.org/officeDocument/2006/relationships/hyperlink" Target="http://hiree.com/" TargetMode="External"/><Relationship Id="rId6794" Type="http://schemas.openxmlformats.org/officeDocument/2006/relationships/hyperlink" Target="http://biologicsmodular.com/" TargetMode="External"/><Relationship Id="rId16388" Type="http://schemas.openxmlformats.org/officeDocument/2006/relationships/hyperlink" Target="http://manifest.mn/" TargetMode="External"/><Relationship Id="rId39535" Type="http://schemas.openxmlformats.org/officeDocument/2006/relationships/hyperlink" Target="http://www.icapitalnetwork.com/" TargetMode="External"/><Relationship Id="rId46751" Type="http://schemas.openxmlformats.org/officeDocument/2006/relationships/hyperlink" Target="http://www.hereofamily.com/" TargetMode="External"/><Relationship Id="rId61406" Type="http://schemas.openxmlformats.org/officeDocument/2006/relationships/hyperlink" Target="http://www.playerlync.com/" TargetMode="External"/><Relationship Id="rId37086" Type="http://schemas.openxmlformats.org/officeDocument/2006/relationships/hyperlink" Target="http://www.fangdd.com/" TargetMode="External"/><Relationship Id="rId49974" Type="http://schemas.openxmlformats.org/officeDocument/2006/relationships/hyperlink" Target="http://www.tarpontowers.com/" TargetMode="External"/><Relationship Id="rId64629" Type="http://schemas.openxmlformats.org/officeDocument/2006/relationships/hyperlink" Target="https://smartpodcastplayer.com/" TargetMode="External"/><Relationship Id="rId17920" Type="http://schemas.openxmlformats.org/officeDocument/2006/relationships/hyperlink" Target="http://home.bluesnap.com/" TargetMode="External"/><Relationship Id="rId30126" Type="http://schemas.openxmlformats.org/officeDocument/2006/relationships/hyperlink" Target="http://www.smartsignal.com/" TargetMode="External"/><Relationship Id="rId15471" Type="http://schemas.openxmlformats.org/officeDocument/2006/relationships/hyperlink" Target="http://aotmp.com/" TargetMode="External"/><Relationship Id="rId33349" Type="http://schemas.openxmlformats.org/officeDocument/2006/relationships/hyperlink" Target="http://www.duplia.com/" TargetMode="External"/><Relationship Id="rId40565" Type="http://schemas.openxmlformats.org/officeDocument/2006/relationships/hyperlink" Target="http://www.crystalsol.com/" TargetMode="External"/><Relationship Id="rId63712" Type="http://schemas.openxmlformats.org/officeDocument/2006/relationships/hyperlink" Target="http://grownetics.co/" TargetMode="External"/><Relationship Id="rId18694" Type="http://schemas.openxmlformats.org/officeDocument/2006/relationships/hyperlink" Target="http://www.greenmangaming.com/" TargetMode="External"/><Relationship Id="rId54047" Type="http://schemas.openxmlformats.org/officeDocument/2006/relationships/hyperlink" Target="http://www.powerfile.com/" TargetMode="External"/><Relationship Id="rId61263" Type="http://schemas.openxmlformats.org/officeDocument/2006/relationships/hyperlink" Target="http://helloaround.me/" TargetMode="External"/><Relationship Id="rId11734" Type="http://schemas.openxmlformats.org/officeDocument/2006/relationships/hyperlink" Target="http://sisaf.co.uk/" TargetMode="External"/><Relationship Id="rId39392" Type="http://schemas.openxmlformats.org/officeDocument/2006/relationships/hyperlink" Target="http://fastlaneventures.ru/en" TargetMode="External"/><Relationship Id="rId43788" Type="http://schemas.openxmlformats.org/officeDocument/2006/relationships/hyperlink" Target="http://http/redlozenge.com" TargetMode="External"/><Relationship Id="rId59719" Type="http://schemas.openxmlformats.org/officeDocument/2006/relationships/hyperlink" Target="http://bostonbootco.com/" TargetMode="External"/><Relationship Id="rId64486" Type="http://schemas.openxmlformats.org/officeDocument/2006/relationships/hyperlink" Target="http://www.whittl.com/" TargetMode="External"/><Relationship Id="rId8406" Type="http://schemas.openxmlformats.org/officeDocument/2006/relationships/hyperlink" Target="http://cyrcadiahealth.com/" TargetMode="External"/><Relationship Id="rId25216" Type="http://schemas.openxmlformats.org/officeDocument/2006/relationships/hyperlink" Target="http://medicalmetrix.com/" TargetMode="External"/><Relationship Id="rId32432" Type="http://schemas.openxmlformats.org/officeDocument/2006/relationships/hyperlink" Target="http://www.optoro.com/" TargetMode="External"/><Relationship Id="rId14957" Type="http://schemas.openxmlformats.org/officeDocument/2006/relationships/hyperlink" Target="http://t-prosolutions.com/" TargetMode="External"/><Relationship Id="rId28439" Type="http://schemas.openxmlformats.org/officeDocument/2006/relationships/hyperlink" Target="http://www.kaos-solutions.co.uk/" TargetMode="External"/><Relationship Id="rId35655" Type="http://schemas.openxmlformats.org/officeDocument/2006/relationships/hyperlink" Target="http://paedae.com/" TargetMode="External"/><Relationship Id="rId42871" Type="http://schemas.openxmlformats.org/officeDocument/2006/relationships/hyperlink" Target="http://www.billeo.com/" TargetMode="External"/><Relationship Id="rId53130" Type="http://schemas.openxmlformats.org/officeDocument/2006/relationships/hyperlink" Target="http://www.innovativesilicon.com/" TargetMode="External"/><Relationship Id="rId58802" Type="http://schemas.openxmlformats.org/officeDocument/2006/relationships/hyperlink" Target="http://thedigitour.com/" TargetMode="External"/><Relationship Id="rId49137" Type="http://schemas.openxmlformats.org/officeDocument/2006/relationships/hyperlink" Target="http://www.quitbitlighter.com/" TargetMode="External"/><Relationship Id="rId56353" Type="http://schemas.openxmlformats.org/officeDocument/2006/relationships/hyperlink" Target="http://autoyaba.com/" TargetMode="External"/><Relationship Id="rId60749" Type="http://schemas.openxmlformats.org/officeDocument/2006/relationships/hyperlink" Target="http://www.xerionhealthcare.co.uk/" TargetMode="External"/><Relationship Id="rId539" Type="http://schemas.openxmlformats.org/officeDocument/2006/relationships/hyperlink" Target="http://www.cleverlize.com/" TargetMode="External"/><Relationship Id="rId5040" Type="http://schemas.openxmlformats.org/officeDocument/2006/relationships/hyperlink" Target="http://www.playphone.com/" TargetMode="External"/><Relationship Id="rId38878" Type="http://schemas.openxmlformats.org/officeDocument/2006/relationships/hyperlink" Target="http://www.magicrooms.in/" TargetMode="External"/><Relationship Id="rId59576" Type="http://schemas.openxmlformats.org/officeDocument/2006/relationships/hyperlink" Target="http://www.phizzle.com/" TargetMode="External"/><Relationship Id="rId8263" Type="http://schemas.openxmlformats.org/officeDocument/2006/relationships/hyperlink" Target="http://eternogen.com/" TargetMode="External"/><Relationship Id="rId11591" Type="http://schemas.openxmlformats.org/officeDocument/2006/relationships/hyperlink" Target="http://www.selventa.com/" TargetMode="External"/><Relationship Id="rId27522" Type="http://schemas.openxmlformats.org/officeDocument/2006/relationships/hyperlink" Target="http://www.ecopy.com/" TargetMode="External"/><Relationship Id="rId31918" Type="http://schemas.openxmlformats.org/officeDocument/2006/relationships/hyperlink" Target="http://www.index.com/" TargetMode="External"/><Relationship Id="rId48220" Type="http://schemas.openxmlformats.org/officeDocument/2006/relationships/hyperlink" Target="http://www.cloudon.com/" TargetMode="External"/><Relationship Id="rId25073" Type="http://schemas.openxmlformats.org/officeDocument/2006/relationships/hyperlink" Target="http://www.invuity.com/" TargetMode="External"/><Relationship Id="rId37961" Type="http://schemas.openxmlformats.org/officeDocument/2006/relationships/hyperlink" Target="http://www.xbow.com/" TargetMode="External"/><Relationship Id="rId50167" Type="http://schemas.openxmlformats.org/officeDocument/2006/relationships/hyperlink" Target="http://idmission.com/" TargetMode="External"/><Relationship Id="rId52616" Type="http://schemas.openxmlformats.org/officeDocument/2006/relationships/hyperlink" Target="http://www.noisetoys.com/" TargetMode="External"/><Relationship Id="rId1303" Type="http://schemas.openxmlformats.org/officeDocument/2006/relationships/hyperlink" Target="https://www.onradpad.com/" TargetMode="External"/><Relationship Id="rId28296" Type="http://schemas.openxmlformats.org/officeDocument/2006/relationships/hyperlink" Target="http://www.invisioninc.com/" TargetMode="External"/><Relationship Id="rId55839" Type="http://schemas.openxmlformats.org/officeDocument/2006/relationships/hyperlink" Target="http://www.ebuddy.com/" TargetMode="External"/><Relationship Id="rId4526" Type="http://schemas.openxmlformats.org/officeDocument/2006/relationships/hyperlink" Target="http://www.gaiainteractive.com/" TargetMode="External"/><Relationship Id="rId21336" Type="http://schemas.openxmlformats.org/officeDocument/2006/relationships/hyperlink" Target="http://max-wellness.com/" TargetMode="External"/><Relationship Id="rId396" Type="http://schemas.openxmlformats.org/officeDocument/2006/relationships/hyperlink" Target="http://appzio.com/" TargetMode="External"/><Relationship Id="rId2077" Type="http://schemas.openxmlformats.org/officeDocument/2006/relationships/hyperlink" Target="http://www.thecleversense.com/" TargetMode="External"/><Relationship Id="rId7749" Type="http://schemas.openxmlformats.org/officeDocument/2006/relationships/hyperlink" Target="http://www.crystalplex.com/" TargetMode="External"/><Relationship Id="rId24559" Type="http://schemas.openxmlformats.org/officeDocument/2006/relationships/hyperlink" Target="http://www.clarosdx.com/" TargetMode="External"/><Relationship Id="rId31775" Type="http://schemas.openxmlformats.org/officeDocument/2006/relationships/hyperlink" Target="http://www.g2crowd.com/" TargetMode="External"/><Relationship Id="rId42034" Type="http://schemas.openxmlformats.org/officeDocument/2006/relationships/hyperlink" Target="http://www.wasatchwind.com/" TargetMode="External"/><Relationship Id="rId47706" Type="http://schemas.openxmlformats.org/officeDocument/2006/relationships/hyperlink" Target="http://www.wirelessseismic.com/" TargetMode="External"/><Relationship Id="rId54922" Type="http://schemas.openxmlformats.org/officeDocument/2006/relationships/hyperlink" Target="http://ninjablocks.com/" TargetMode="External"/><Relationship Id="rId45257" Type="http://schemas.openxmlformats.org/officeDocument/2006/relationships/hyperlink" Target="http://www.inauth.com/" TargetMode="External"/><Relationship Id="rId52473" Type="http://schemas.openxmlformats.org/officeDocument/2006/relationships/hyperlink" Target="http://productgr.am/" TargetMode="External"/><Relationship Id="rId1160" Type="http://schemas.openxmlformats.org/officeDocument/2006/relationships/hyperlink" Target="http://www.onyougo.com/" TargetMode="External"/><Relationship Id="rId13203" Type="http://schemas.openxmlformats.org/officeDocument/2006/relationships/hyperlink" Target="http://cbinsights.com/" TargetMode="External"/><Relationship Id="rId34998" Type="http://schemas.openxmlformats.org/officeDocument/2006/relationships/hyperlink" Target="http://www.irisexperience.com/" TargetMode="External"/><Relationship Id="rId55696" Type="http://schemas.openxmlformats.org/officeDocument/2006/relationships/hyperlink" Target="http://www.sightlogix.com/" TargetMode="External"/><Relationship Id="rId6832" Type="http://schemas.openxmlformats.org/officeDocument/2006/relationships/hyperlink" Target="http://www.bionanogenomics.com/" TargetMode="External"/><Relationship Id="rId16426" Type="http://schemas.openxmlformats.org/officeDocument/2006/relationships/hyperlink" Target="http://www.mfuse.com/" TargetMode="External"/><Relationship Id="rId23642" Type="http://schemas.openxmlformats.org/officeDocument/2006/relationships/hyperlink" Target="http://zenchef.com/en/" TargetMode="External"/><Relationship Id="rId4383" Type="http://schemas.openxmlformats.org/officeDocument/2006/relationships/hyperlink" Target="http://dizzywood.com/" TargetMode="External"/><Relationship Id="rId19649" Type="http://schemas.openxmlformats.org/officeDocument/2006/relationships/hyperlink" Target="http://www.pickie.com/" TargetMode="External"/><Relationship Id="rId21193" Type="http://schemas.openxmlformats.org/officeDocument/2006/relationships/hyperlink" Target="http://www.helpingdoc.com/" TargetMode="External"/><Relationship Id="rId26865" Type="http://schemas.openxmlformats.org/officeDocument/2006/relationships/hyperlink" Target="http://canara.com/" TargetMode="External"/><Relationship Id="rId37124" Type="http://schemas.openxmlformats.org/officeDocument/2006/relationships/hyperlink" Target="http://www.gaga-inc.com/" TargetMode="External"/><Relationship Id="rId44340" Type="http://schemas.openxmlformats.org/officeDocument/2006/relationships/hyperlink" Target="http://www.goodeggs.com/" TargetMode="External"/><Relationship Id="rId62218" Type="http://schemas.openxmlformats.org/officeDocument/2006/relationships/hyperlink" Target="http://www.nuventix.com/" TargetMode="External"/><Relationship Id="rId47563" Type="http://schemas.openxmlformats.org/officeDocument/2006/relationships/hyperlink" Target="http://terrajoulecorp.com/" TargetMode="External"/><Relationship Id="rId51959" Type="http://schemas.openxmlformats.org/officeDocument/2006/relationships/hyperlink" Target="http://www.atheerlabs.com/" TargetMode="External"/><Relationship Id="rId13060" Type="http://schemas.openxmlformats.org/officeDocument/2006/relationships/hyperlink" Target="http://www.binaryfountain.com/" TargetMode="External"/><Relationship Id="rId40603" Type="http://schemas.openxmlformats.org/officeDocument/2006/relationships/hyperlink" Target="http://www.drakerenergy.com/" TargetMode="External"/><Relationship Id="rId18732" Type="http://schemas.openxmlformats.org/officeDocument/2006/relationships/hyperlink" Target="http://www.healthwarehouse.com/" TargetMode="External"/><Relationship Id="rId39430" Type="http://schemas.openxmlformats.org/officeDocument/2006/relationships/hyperlink" Target="http://www.focus.com/" TargetMode="External"/><Relationship Id="rId61301" Type="http://schemas.openxmlformats.org/officeDocument/2006/relationships/hyperlink" Target="http://haier.com/in" TargetMode="External"/><Relationship Id="rId3869" Type="http://schemas.openxmlformats.org/officeDocument/2006/relationships/hyperlink" Target="http://www.trustpilot.com/" TargetMode="External"/><Relationship Id="rId16283" Type="http://schemas.openxmlformats.org/officeDocument/2006/relationships/hyperlink" Target="http://knexxlocal.com/" TargetMode="External"/><Relationship Id="rId20679" Type="http://schemas.openxmlformats.org/officeDocument/2006/relationships/hyperlink" Target="http://www.adam.com/" TargetMode="External"/><Relationship Id="rId41377" Type="http://schemas.openxmlformats.org/officeDocument/2006/relationships/hyperlink" Target="http://www.parabel.com/" TargetMode="External"/><Relationship Id="rId43826" Type="http://schemas.openxmlformats.org/officeDocument/2006/relationships/hyperlink" Target="http://urx.com/" TargetMode="External"/><Relationship Id="rId57308" Type="http://schemas.openxmlformats.org/officeDocument/2006/relationships/hyperlink" Target="http://www.soufun.com/" TargetMode="External"/><Relationship Id="rId64524" Type="http://schemas.openxmlformats.org/officeDocument/2006/relationships/hyperlink" Target="http://www.decawave.com/" TargetMode="External"/><Relationship Id="rId62075" Type="http://schemas.openxmlformats.org/officeDocument/2006/relationships/hyperlink" Target="http://rewalk.com/" TargetMode="External"/><Relationship Id="rId2952" Type="http://schemas.openxmlformats.org/officeDocument/2006/relationships/hyperlink" Target="http://mimedia.com/" TargetMode="External"/><Relationship Id="rId12546" Type="http://schemas.openxmlformats.org/officeDocument/2006/relationships/hyperlink" Target="http://www.viamet.com/" TargetMode="External"/><Relationship Id="rId30021" Type="http://schemas.openxmlformats.org/officeDocument/2006/relationships/hyperlink" Target="http://www.shiftboard.com/" TargetMode="External"/><Relationship Id="rId65298" Type="http://schemas.openxmlformats.org/officeDocument/2006/relationships/hyperlink" Target="http://leanlaw.co/" TargetMode="External"/><Relationship Id="rId9218" Type="http://schemas.openxmlformats.org/officeDocument/2006/relationships/hyperlink" Target="http://intellimedix.com/" TargetMode="External"/><Relationship Id="rId10097" Type="http://schemas.openxmlformats.org/officeDocument/2006/relationships/hyperlink" Target="http://nanocarrier.co.jp/" TargetMode="External"/><Relationship Id="rId15769" Type="http://schemas.openxmlformats.org/officeDocument/2006/relationships/hyperlink" Target="http://crn.eurekasoft.com/" TargetMode="External"/><Relationship Id="rId22985" Type="http://schemas.openxmlformats.org/officeDocument/2006/relationships/hyperlink" Target="http://projects.rcktshp.com/" TargetMode="External"/><Relationship Id="rId26028" Type="http://schemas.openxmlformats.org/officeDocument/2006/relationships/hyperlink" Target="http://www.trivascular.com/" TargetMode="External"/><Relationship Id="rId33244" Type="http://schemas.openxmlformats.org/officeDocument/2006/relationships/hyperlink" Target="http://www.xactium.com/" TargetMode="External"/><Relationship Id="rId38916" Type="http://schemas.openxmlformats.org/officeDocument/2006/relationships/hyperlink" Target="http://www.patheos.com/" TargetMode="External"/><Relationship Id="rId40460" Type="http://schemas.openxmlformats.org/officeDocument/2006/relationships/hyperlink" Target="http://catacel.com/" TargetMode="External"/><Relationship Id="rId36467" Type="http://schemas.openxmlformats.org/officeDocument/2006/relationships/hyperlink" Target="http://tookitaki.com/" TargetMode="External"/><Relationship Id="rId43683" Type="http://schemas.openxmlformats.org/officeDocument/2006/relationships/hyperlink" Target="http://www.gamefacemedia.com/" TargetMode="External"/><Relationship Id="rId59614" Type="http://schemas.openxmlformats.org/officeDocument/2006/relationships/hyperlink" Target="http://swol.co/" TargetMode="External"/><Relationship Id="rId8301" Type="http://schemas.openxmlformats.org/officeDocument/2006/relationships/hyperlink" Target="http://evokepharma.com/" TargetMode="External"/><Relationship Id="rId25111" Type="http://schemas.openxmlformats.org/officeDocument/2006/relationships/hyperlink" Target="http://kfxmedical.com/" TargetMode="External"/><Relationship Id="rId57165" Type="http://schemas.openxmlformats.org/officeDocument/2006/relationships/hyperlink" Target="http://www.fundthatflip.com/" TargetMode="External"/><Relationship Id="rId64381" Type="http://schemas.openxmlformats.org/officeDocument/2006/relationships/hyperlink" Target="http://www.clearmymail.com/" TargetMode="External"/><Relationship Id="rId14852" Type="http://schemas.openxmlformats.org/officeDocument/2006/relationships/hyperlink" Target="http://www.socialbro.com/" TargetMode="External"/><Relationship Id="rId50205" Type="http://schemas.openxmlformats.org/officeDocument/2006/relationships/hyperlink" Target="http://www.meiabandeirada.com.br/" TargetMode="External"/><Relationship Id="rId9075" Type="http://schemas.openxmlformats.org/officeDocument/2006/relationships/hyperlink" Target="http://incelldx.com/" TargetMode="External"/><Relationship Id="rId28334" Type="http://schemas.openxmlformats.org/officeDocument/2006/relationships/hyperlink" Target="http://www.ironsrc.com/" TargetMode="External"/><Relationship Id="rId35550" Type="http://schemas.openxmlformats.org/officeDocument/2006/relationships/hyperlink" Target="http://www.newchinacareer.com/" TargetMode="External"/><Relationship Id="rId49032" Type="http://schemas.openxmlformats.org/officeDocument/2006/relationships/hyperlink" Target="http://www.cloudswave.com/" TargetMode="External"/><Relationship Id="rId53428" Type="http://schemas.openxmlformats.org/officeDocument/2006/relationships/hyperlink" Target="http://www.ssrlabs.com/" TargetMode="External"/><Relationship Id="rId60644" Type="http://schemas.openxmlformats.org/officeDocument/2006/relationships/hyperlink" Target="http://satyamediagroup.com/" TargetMode="External"/><Relationship Id="rId38773" Type="http://schemas.openxmlformats.org/officeDocument/2006/relationships/hyperlink" Target="http://www.xojet.com/" TargetMode="External"/><Relationship Id="rId434" Type="http://schemas.openxmlformats.org/officeDocument/2006/relationships/hyperlink" Target="http://biglauncher.com/" TargetMode="External"/><Relationship Id="rId2115" Type="http://schemas.openxmlformats.org/officeDocument/2006/relationships/hyperlink" Target="http://cleantie.com/" TargetMode="External"/><Relationship Id="rId31813" Type="http://schemas.openxmlformats.org/officeDocument/2006/relationships/hyperlink" Target="http://www.gnip.com/" TargetMode="External"/><Relationship Id="rId59471" Type="http://schemas.openxmlformats.org/officeDocument/2006/relationships/hyperlink" Target="http://vixxenn.com/" TargetMode="External"/><Relationship Id="rId63867" Type="http://schemas.openxmlformats.org/officeDocument/2006/relationships/hyperlink" Target="http://www.venuereport.com/" TargetMode="External"/><Relationship Id="rId5338" Type="http://schemas.openxmlformats.org/officeDocument/2006/relationships/hyperlink" Target="http://traplightgames.com/" TargetMode="External"/><Relationship Id="rId22148" Type="http://schemas.openxmlformats.org/officeDocument/2006/relationships/hyperlink" Target="http://www.favnetwork.com/" TargetMode="External"/><Relationship Id="rId52511" Type="http://schemas.openxmlformats.org/officeDocument/2006/relationships/hyperlink" Target="http://thebeamz.com/" TargetMode="External"/><Relationship Id="rId11889" Type="http://schemas.openxmlformats.org/officeDocument/2006/relationships/hyperlink" Target="http://stellarbiotechnologies.com/" TargetMode="External"/><Relationship Id="rId28191" Type="http://schemas.openxmlformats.org/officeDocument/2006/relationships/hyperlink" Target="http://www.insetsystems.com/" TargetMode="External"/><Relationship Id="rId32587" Type="http://schemas.openxmlformats.org/officeDocument/2006/relationships/hyperlink" Target="http://www.quickplay.com/" TargetMode="External"/><Relationship Id="rId48518" Type="http://schemas.openxmlformats.org/officeDocument/2006/relationships/hyperlink" Target="http://www.matterport.com/" TargetMode="External"/><Relationship Id="rId50062" Type="http://schemas.openxmlformats.org/officeDocument/2006/relationships/hyperlink" Target="http://www.atinternet.com/" TargetMode="External"/><Relationship Id="rId55734" Type="http://schemas.openxmlformats.org/officeDocument/2006/relationships/hyperlink" Target="http://temperednetworks.com/" TargetMode="External"/><Relationship Id="rId62950" Type="http://schemas.openxmlformats.org/officeDocument/2006/relationships/hyperlink" Target="http://www.collegehumor.com/" TargetMode="External"/><Relationship Id="rId4421" Type="http://schemas.openxmlformats.org/officeDocument/2006/relationships/hyperlink" Target="http://www.emergent.net/" TargetMode="External"/><Relationship Id="rId46069" Type="http://schemas.openxmlformats.org/officeDocument/2006/relationships/hyperlink" Target="http://www.photozeen.com/" TargetMode="External"/><Relationship Id="rId53285" Type="http://schemas.openxmlformats.org/officeDocument/2006/relationships/hyperlink" Target="http://www.nanda-tech.com/" TargetMode="External"/><Relationship Id="rId58957" Type="http://schemas.openxmlformats.org/officeDocument/2006/relationships/hyperlink" Target="http://www.vivoom.co/" TargetMode="External"/><Relationship Id="rId291" Type="http://schemas.openxmlformats.org/officeDocument/2006/relationships/hyperlink" Target="http://www.uknow.com/" TargetMode="External"/><Relationship Id="rId10972" Type="http://schemas.openxmlformats.org/officeDocument/2006/relationships/hyperlink" Target="http://www.pressurebiosciences.com/" TargetMode="External"/><Relationship Id="rId14015" Type="http://schemas.openxmlformats.org/officeDocument/2006/relationships/hyperlink" Target="http://www.koollearning.com/" TargetMode="External"/><Relationship Id="rId21231" Type="http://schemas.openxmlformats.org/officeDocument/2006/relationships/hyperlink" Target="http://www.immunityproject.org/" TargetMode="External"/><Relationship Id="rId26903" Type="http://schemas.openxmlformats.org/officeDocument/2006/relationships/hyperlink" Target="http://www.carlipa.com/" TargetMode="External"/><Relationship Id="rId5195" Type="http://schemas.openxmlformats.org/officeDocument/2006/relationships/hyperlink" Target="http://www.simworx.co.uk/" TargetMode="External"/><Relationship Id="rId7644" Type="http://schemas.openxmlformats.org/officeDocument/2006/relationships/hyperlink" Target="http://www.corcept.com/" TargetMode="External"/><Relationship Id="rId17238" Type="http://schemas.openxmlformats.org/officeDocument/2006/relationships/hyperlink" Target="http://www.teamsnap.com/" TargetMode="External"/><Relationship Id="rId24454" Type="http://schemas.openxmlformats.org/officeDocument/2006/relationships/hyperlink" Target="http://www.captureproof.com/" TargetMode="External"/><Relationship Id="rId31670" Type="http://schemas.openxmlformats.org/officeDocument/2006/relationships/hyperlink" Target="http://www.comqi.com/" TargetMode="External"/><Relationship Id="rId45152" Type="http://schemas.openxmlformats.org/officeDocument/2006/relationships/hyperlink" Target="http://www.crowdcompass.com/" TargetMode="External"/><Relationship Id="rId47601" Type="http://schemas.openxmlformats.org/officeDocument/2006/relationships/hyperlink" Target="http://www.txcom.com/" TargetMode="External"/><Relationship Id="rId27677" Type="http://schemas.openxmlformats.org/officeDocument/2006/relationships/hyperlink" Target="http://www.everyonecounts.com/" TargetMode="External"/><Relationship Id="rId34893" Type="http://schemas.openxmlformats.org/officeDocument/2006/relationships/hyperlink" Target="http://idioplatform.com/" TargetMode="External"/><Relationship Id="rId3907" Type="http://schemas.openxmlformats.org/officeDocument/2006/relationships/hyperlink" Target="http://www.vecast.com/" TargetMode="External"/><Relationship Id="rId16321" Type="http://schemas.openxmlformats.org/officeDocument/2006/relationships/hyperlink" Target="http://licenseacquisitions.com/" TargetMode="External"/><Relationship Id="rId20717" Type="http://schemas.openxmlformats.org/officeDocument/2006/relationships/hyperlink" Target="http://alegrohealth.com/" TargetMode="External"/><Relationship Id="rId48375" Type="http://schemas.openxmlformats.org/officeDocument/2006/relationships/hyperlink" Target="http://galgomedical.com/" TargetMode="External"/><Relationship Id="rId55591" Type="http://schemas.openxmlformats.org/officeDocument/2006/relationships/hyperlink" Target="http://www.onapsis.com/" TargetMode="External"/><Relationship Id="rId1458" Type="http://schemas.openxmlformats.org/officeDocument/2006/relationships/hyperlink" Target="http://spare5.com/" TargetMode="External"/><Relationship Id="rId41415" Type="http://schemas.openxmlformats.org/officeDocument/2006/relationships/hyperlink" Target="http://www.poweritsolutions.com/" TargetMode="External"/><Relationship Id="rId9950" Type="http://schemas.openxmlformats.org/officeDocument/2006/relationships/hyperlink" Target="http://miromatrix.com/" TargetMode="External"/><Relationship Id="rId17095" Type="http://schemas.openxmlformats.org/officeDocument/2006/relationships/hyperlink" Target="http://www.somabarcelona.com/" TargetMode="External"/><Relationship Id="rId19544" Type="http://schemas.openxmlformats.org/officeDocument/2006/relationships/hyperlink" Target="http://packlate.com/" TargetMode="External"/><Relationship Id="rId26760" Type="http://schemas.openxmlformats.org/officeDocument/2006/relationships/hyperlink" Target="http://www.bramasol.com/" TargetMode="External"/><Relationship Id="rId44638" Type="http://schemas.openxmlformats.org/officeDocument/2006/relationships/hyperlink" Target="http://www.fliptop.com/" TargetMode="External"/><Relationship Id="rId51854" Type="http://schemas.openxmlformats.org/officeDocument/2006/relationships/hyperlink" Target="http://signup.ownout.com/" TargetMode="External"/><Relationship Id="rId62113" Type="http://schemas.openxmlformats.org/officeDocument/2006/relationships/hyperlink" Target="http://perceptivenavigation.com/" TargetMode="External"/><Relationship Id="rId29983" Type="http://schemas.openxmlformats.org/officeDocument/2006/relationships/hyperlink" Target="http://www.sensinode.com/" TargetMode="External"/><Relationship Id="rId42189" Type="http://schemas.openxmlformats.org/officeDocument/2006/relationships/hyperlink" Target="http://accelereach.com/" TargetMode="External"/><Relationship Id="rId65336" Type="http://schemas.openxmlformats.org/officeDocument/2006/relationships/hyperlink" Target="http://www.revonsystems.net/" TargetMode="External"/><Relationship Id="rId10135" Type="http://schemas.openxmlformats.org/officeDocument/2006/relationships/hyperlink" Target="http://www.natera.com/" TargetMode="External"/><Relationship Id="rId15807" Type="http://schemas.openxmlformats.org/officeDocument/2006/relationships/hyperlink" Target="http://www.defywire.com/" TargetMode="External"/><Relationship Id="rId3764" Type="http://schemas.openxmlformats.org/officeDocument/2006/relationships/hyperlink" Target="http://tapiture.com/" TargetMode="External"/><Relationship Id="rId13358" Type="http://schemas.openxmlformats.org/officeDocument/2006/relationships/hyperlink" Target="http://www.copansystems.com/" TargetMode="External"/><Relationship Id="rId20574" Type="http://schemas.openxmlformats.org/officeDocument/2006/relationships/hyperlink" Target="http://www.ydea.co/" TargetMode="External"/><Relationship Id="rId36505" Type="http://schemas.openxmlformats.org/officeDocument/2006/relationships/hyperlink" Target="http://trialpay.com/" TargetMode="External"/><Relationship Id="rId43721" Type="http://schemas.openxmlformats.org/officeDocument/2006/relationships/hyperlink" Target="http://www.lagchat.com/" TargetMode="External"/><Relationship Id="rId6987" Type="http://schemas.openxmlformats.org/officeDocument/2006/relationships/hyperlink" Target="http://www.brainstorm-cell.com/" TargetMode="External"/><Relationship Id="rId23797" Type="http://schemas.openxmlformats.org/officeDocument/2006/relationships/hyperlink" Target="http://discoveroom.com/" TargetMode="External"/><Relationship Id="rId34056" Type="http://schemas.openxmlformats.org/officeDocument/2006/relationships/hyperlink" Target="http://www.blackarrow.tv/" TargetMode="External"/><Relationship Id="rId39728" Type="http://schemas.openxmlformats.org/officeDocument/2006/relationships/hyperlink" Target="http://www.mobexo.com/" TargetMode="External"/><Relationship Id="rId41272" Type="http://schemas.openxmlformats.org/officeDocument/2006/relationships/hyperlink" Target="http://www.nordicwindpower.com/" TargetMode="External"/><Relationship Id="rId46944" Type="http://schemas.openxmlformats.org/officeDocument/2006/relationships/hyperlink" Target="http://liftlabsdesign.com/" TargetMode="External"/><Relationship Id="rId57203" Type="http://schemas.openxmlformats.org/officeDocument/2006/relationships/hyperlink" Target="http://www.jiwu.com/" TargetMode="External"/><Relationship Id="rId37279" Type="http://schemas.openxmlformats.org/officeDocument/2006/relationships/hyperlink" Target="https://www.name-coach.com/" TargetMode="External"/><Relationship Id="rId44495" Type="http://schemas.openxmlformats.org/officeDocument/2006/relationships/hyperlink" Target="http://bluetalon.com/" TargetMode="External"/><Relationship Id="rId9113" Type="http://schemas.openxmlformats.org/officeDocument/2006/relationships/hyperlink" Target="http://informgenomics.net/" TargetMode="External"/><Relationship Id="rId12441" Type="http://schemas.openxmlformats.org/officeDocument/2006/relationships/hyperlink" Target="http://www.vtherm.com/" TargetMode="External"/><Relationship Id="rId30319" Type="http://schemas.openxmlformats.org/officeDocument/2006/relationships/hyperlink" Target="http://survey-snap.com/" TargetMode="External"/><Relationship Id="rId65193" Type="http://schemas.openxmlformats.org/officeDocument/2006/relationships/hyperlink" Target="http://www.cordys.com/" TargetMode="External"/><Relationship Id="rId15664" Type="http://schemas.openxmlformats.org/officeDocument/2006/relationships/hyperlink" Target="http://bypassmobile.com/" TargetMode="External"/><Relationship Id="rId22880" Type="http://schemas.openxmlformats.org/officeDocument/2006/relationships/hyperlink" Target="http://moneythink.org/" TargetMode="External"/><Relationship Id="rId29146" Type="http://schemas.openxmlformats.org/officeDocument/2006/relationships/hyperlink" Target="http://www.objectvideo.com/" TargetMode="External"/><Relationship Id="rId36362" Type="http://schemas.openxmlformats.org/officeDocument/2006/relationships/hyperlink" Target="http://www.tapcrowd.com/" TargetMode="External"/><Relationship Id="rId38811" Type="http://schemas.openxmlformats.org/officeDocument/2006/relationships/hyperlink" Target="http://www.cheapflightsfinder.com/" TargetMode="External"/><Relationship Id="rId51017" Type="http://schemas.openxmlformats.org/officeDocument/2006/relationships/hyperlink" Target="http://versus.com/" TargetMode="External"/><Relationship Id="rId63905" Type="http://schemas.openxmlformats.org/officeDocument/2006/relationships/hyperlink" Target="http://www.radialpoint.com/" TargetMode="External"/><Relationship Id="rId18887" Type="http://schemas.openxmlformats.org/officeDocument/2006/relationships/hyperlink" Target="http://www.izofy.com/" TargetMode="External"/><Relationship Id="rId40758" Type="http://schemas.openxmlformats.org/officeDocument/2006/relationships/hyperlink" Target="http://www.entechsolar.com/" TargetMode="External"/><Relationship Id="rId57060" Type="http://schemas.openxmlformats.org/officeDocument/2006/relationships/hyperlink" Target="https://jazz.co/" TargetMode="External"/><Relationship Id="rId61456" Type="http://schemas.openxmlformats.org/officeDocument/2006/relationships/hyperlink" Target="http://www.wedding.com.my/" TargetMode="External"/><Relationship Id="rId11927" Type="http://schemas.openxmlformats.org/officeDocument/2006/relationships/hyperlink" Target="http://www.stromedix.com/" TargetMode="External"/><Relationship Id="rId39585" Type="http://schemas.openxmlformats.org/officeDocument/2006/relationships/hyperlink" Target="http://intoo.com.br/" TargetMode="External"/><Relationship Id="rId50100" Type="http://schemas.openxmlformats.org/officeDocument/2006/relationships/hyperlink" Target="http://clickug.com/" TargetMode="External"/><Relationship Id="rId64679" Type="http://schemas.openxmlformats.org/officeDocument/2006/relationships/hyperlink" Target="https://www.articleonepartners.com/" TargetMode="External"/><Relationship Id="rId25409" Type="http://schemas.openxmlformats.org/officeDocument/2006/relationships/hyperlink" Target="http://motivemi.com/" TargetMode="External"/><Relationship Id="rId32625" Type="http://schemas.openxmlformats.org/officeDocument/2006/relationships/hyperlink" Target="http://redigi.com/" TargetMode="External"/><Relationship Id="rId17970" Type="http://schemas.openxmlformats.org/officeDocument/2006/relationships/hyperlink" Target="http://names.ru/" TargetMode="External"/><Relationship Id="rId30176" Type="http://schemas.openxmlformats.org/officeDocument/2006/relationships/hyperlink" Target="http://www.south49.com/" TargetMode="External"/><Relationship Id="rId35848" Type="http://schemas.openxmlformats.org/officeDocument/2006/relationships/hyperlink" Target="http://www.qubit.com/" TargetMode="External"/><Relationship Id="rId46107" Type="http://schemas.openxmlformats.org/officeDocument/2006/relationships/hyperlink" Target="http://www.smarton.co/" TargetMode="External"/><Relationship Id="rId53323" Type="http://schemas.openxmlformats.org/officeDocument/2006/relationships/hyperlink" Target="http://newlans.com/" TargetMode="External"/><Relationship Id="rId2010" Type="http://schemas.openxmlformats.org/officeDocument/2006/relationships/hyperlink" Target="http://www.lookupbubbles.com/" TargetMode="External"/><Relationship Id="rId33399" Type="http://schemas.openxmlformats.org/officeDocument/2006/relationships/hyperlink" Target="http://www.partyline.me/" TargetMode="External"/><Relationship Id="rId56546" Type="http://schemas.openxmlformats.org/officeDocument/2006/relationships/hyperlink" Target="http://mainststark.com/" TargetMode="External"/><Relationship Id="rId63762" Type="http://schemas.openxmlformats.org/officeDocument/2006/relationships/hyperlink" Target="http://www.simrisalg.se/" TargetMode="External"/><Relationship Id="rId5233" Type="http://schemas.openxmlformats.org/officeDocument/2006/relationships/hyperlink" Target="http://spaceport.io/" TargetMode="External"/><Relationship Id="rId22043" Type="http://schemas.openxmlformats.org/officeDocument/2006/relationships/hyperlink" Target="http://targeterapp.com/" TargetMode="External"/><Relationship Id="rId54097" Type="http://schemas.openxmlformats.org/officeDocument/2006/relationships/hyperlink" Target="http://www.somanetworks.com/" TargetMode="External"/><Relationship Id="rId59769" Type="http://schemas.openxmlformats.org/officeDocument/2006/relationships/hyperlink" Target="http://www.fitcode.com/" TargetMode="External"/><Relationship Id="rId11784" Type="http://schemas.openxmlformats.org/officeDocument/2006/relationships/hyperlink" Target="http://www.solvebio.com/" TargetMode="External"/><Relationship Id="rId27715" Type="http://schemas.openxmlformats.org/officeDocument/2006/relationships/hyperlink" Target="http://www.ez4uteam.com/" TargetMode="External"/><Relationship Id="rId34931" Type="http://schemas.openxmlformats.org/officeDocument/2006/relationships/hyperlink" Target="http://www.individualdigital.com/" TargetMode="External"/><Relationship Id="rId8456" Type="http://schemas.openxmlformats.org/officeDocument/2006/relationships/hyperlink" Target="http://www.formatherapeutics.com/" TargetMode="External"/><Relationship Id="rId25266" Type="http://schemas.openxmlformats.org/officeDocument/2006/relationships/hyperlink" Target="http://www.metamodix.com/" TargetMode="External"/><Relationship Id="rId32482" Type="http://schemas.openxmlformats.org/officeDocument/2006/relationships/hyperlink" Target="http://www.performancehorizon.com/" TargetMode="External"/><Relationship Id="rId48413" Type="http://schemas.openxmlformats.org/officeDocument/2006/relationships/hyperlink" Target="http://www.gridstore.com/" TargetMode="External"/><Relationship Id="rId52809" Type="http://schemas.openxmlformats.org/officeDocument/2006/relationships/hyperlink" Target="http://www.altair-semi.com/" TargetMode="External"/><Relationship Id="rId53180" Type="http://schemas.openxmlformats.org/officeDocument/2006/relationships/hyperlink" Target="http://www.kolorific.com/" TargetMode="External"/><Relationship Id="rId28489" Type="http://schemas.openxmlformats.org/officeDocument/2006/relationships/hyperlink" Target="http://kno.com/" TargetMode="External"/><Relationship Id="rId58852" Type="http://schemas.openxmlformats.org/officeDocument/2006/relationships/hyperlink" Target="http://www.masterkiwi.com/" TargetMode="External"/><Relationship Id="rId4719" Type="http://schemas.openxmlformats.org/officeDocument/2006/relationships/hyperlink" Target="http://www.kabam.com/" TargetMode="External"/><Relationship Id="rId17133" Type="http://schemas.openxmlformats.org/officeDocument/2006/relationships/hyperlink" Target="http://www.sqor.com/" TargetMode="External"/><Relationship Id="rId21529" Type="http://schemas.openxmlformats.org/officeDocument/2006/relationships/hyperlink" Target="http://organizedwisdom.com/" TargetMode="External"/><Relationship Id="rId49187" Type="http://schemas.openxmlformats.org/officeDocument/2006/relationships/hyperlink" Target="http://www.byliner.com/" TargetMode="External"/><Relationship Id="rId60799" Type="http://schemas.openxmlformats.org/officeDocument/2006/relationships/hyperlink" Target="http://www.rittech.com/" TargetMode="External"/><Relationship Id="rId589" Type="http://schemas.openxmlformats.org/officeDocument/2006/relationships/hyperlink" Target="https://weareher.com/" TargetMode="External"/><Relationship Id="rId5090" Type="http://schemas.openxmlformats.org/officeDocument/2006/relationships/hyperlink" Target="http://raptr.com/" TargetMode="External"/><Relationship Id="rId42227" Type="http://schemas.openxmlformats.org/officeDocument/2006/relationships/hyperlink" Target="http://www.manglameducation.com/" TargetMode="External"/><Relationship Id="rId27572" Type="http://schemas.openxmlformats.org/officeDocument/2006/relationships/hyperlink" Target="http://www.embrane.com/" TargetMode="External"/><Relationship Id="rId31968" Type="http://schemas.openxmlformats.org/officeDocument/2006/relationships/hyperlink" Target="http://www.intelleflex.com/" TargetMode="External"/><Relationship Id="rId48270" Type="http://schemas.openxmlformats.org/officeDocument/2006/relationships/hyperlink" Target="http://www.dashdata.com/" TargetMode="External"/><Relationship Id="rId52666" Type="http://schemas.openxmlformats.org/officeDocument/2006/relationships/hyperlink" Target="http://www.simfy.de/" TargetMode="External"/><Relationship Id="rId3802" Type="http://schemas.openxmlformats.org/officeDocument/2006/relationships/hyperlink" Target="http://www.thenewsmarket.com/" TargetMode="External"/><Relationship Id="rId20612" Type="http://schemas.openxmlformats.org/officeDocument/2006/relationships/hyperlink" Target="http://www.zalora.com/" TargetMode="External"/><Relationship Id="rId41310" Type="http://schemas.openxmlformats.org/officeDocument/2006/relationships/hyperlink" Target="http://www.omniwatersolutions.com/" TargetMode="External"/><Relationship Id="rId1353" Type="http://schemas.openxmlformats.org/officeDocument/2006/relationships/hyperlink" Target="http://www.roostwise.com/" TargetMode="External"/><Relationship Id="rId16619" Type="http://schemas.openxmlformats.org/officeDocument/2006/relationships/hyperlink" Target="http://www.neuralitic.com/" TargetMode="External"/><Relationship Id="rId23835" Type="http://schemas.openxmlformats.org/officeDocument/2006/relationships/hyperlink" Target="http://glampinghub.com/" TargetMode="External"/><Relationship Id="rId55889" Type="http://schemas.openxmlformats.org/officeDocument/2006/relationships/hyperlink" Target="http://www.peekyou.com/" TargetMode="External"/><Relationship Id="rId4576" Type="http://schemas.openxmlformats.org/officeDocument/2006/relationships/hyperlink" Target="http://www.geekchicdaily.com/" TargetMode="External"/><Relationship Id="rId21386" Type="http://schemas.openxmlformats.org/officeDocument/2006/relationships/hyperlink" Target="http://www.medityplus.com/" TargetMode="External"/><Relationship Id="rId37317" Type="http://schemas.openxmlformats.org/officeDocument/2006/relationships/hyperlink" Target="https://www.patientpop.com/" TargetMode="External"/><Relationship Id="rId42084" Type="http://schemas.openxmlformats.org/officeDocument/2006/relationships/hyperlink" Target="http://xftechnologies.com/" TargetMode="External"/><Relationship Id="rId44533" Type="http://schemas.openxmlformats.org/officeDocument/2006/relationships/hyperlink" Target="https://clever.com/" TargetMode="External"/><Relationship Id="rId58015" Type="http://schemas.openxmlformats.org/officeDocument/2006/relationships/hyperlink" Target="http://www.spac.io/" TargetMode="External"/><Relationship Id="rId65231" Type="http://schemas.openxmlformats.org/officeDocument/2006/relationships/hyperlink" Target="http://www.realconnex.com/" TargetMode="External"/><Relationship Id="rId7799" Type="http://schemas.openxmlformats.org/officeDocument/2006/relationships/hyperlink" Target="http://www.cydanco.com/" TargetMode="External"/><Relationship Id="rId10030" Type="http://schemas.openxmlformats.org/officeDocument/2006/relationships/hyperlink" Target="http://motilitycount.com/" TargetMode="External"/><Relationship Id="rId47756" Type="http://schemas.openxmlformats.org/officeDocument/2006/relationships/hyperlink" Target="http://www.accesslan.com/" TargetMode="External"/><Relationship Id="rId54972" Type="http://schemas.openxmlformats.org/officeDocument/2006/relationships/hyperlink" Target="http://www.zooz.com/" TargetMode="External"/><Relationship Id="rId13253" Type="http://schemas.openxmlformats.org/officeDocument/2006/relationships/hyperlink" Target="http://www.clear-data.in/" TargetMode="External"/><Relationship Id="rId15702" Type="http://schemas.openxmlformats.org/officeDocument/2006/relationships/hyperlink" Target="http://www.cellvine.com/" TargetMode="External"/><Relationship Id="rId36400" Type="http://schemas.openxmlformats.org/officeDocument/2006/relationships/hyperlink" Target="http://technorati.com/" TargetMode="External"/><Relationship Id="rId18925" Type="http://schemas.openxmlformats.org/officeDocument/2006/relationships/hyperlink" Target="http://juicycanvas.com/" TargetMode="External"/><Relationship Id="rId6882" Type="http://schemas.openxmlformats.org/officeDocument/2006/relationships/hyperlink" Target="http://biosigtech.com/" TargetMode="External"/><Relationship Id="rId16476" Type="http://schemas.openxmlformats.org/officeDocument/2006/relationships/hyperlink" Target="http://mobilebackstage.com/" TargetMode="External"/><Relationship Id="rId23692" Type="http://schemas.openxmlformats.org/officeDocument/2006/relationships/hyperlink" Target="http://primowater.com/" TargetMode="External"/><Relationship Id="rId37174" Type="http://schemas.openxmlformats.org/officeDocument/2006/relationships/hyperlink" Target="http://hujelabs.com/" TargetMode="External"/><Relationship Id="rId39623" Type="http://schemas.openxmlformats.org/officeDocument/2006/relationships/hyperlink" Target="http://www.krollbondratings.com/" TargetMode="External"/><Relationship Id="rId44390" Type="http://schemas.openxmlformats.org/officeDocument/2006/relationships/hyperlink" Target="https://www.homechef.com/" TargetMode="External"/><Relationship Id="rId64717" Type="http://schemas.openxmlformats.org/officeDocument/2006/relationships/hyperlink" Target="http://twenty20.com/" TargetMode="External"/><Relationship Id="rId19699" Type="http://schemas.openxmlformats.org/officeDocument/2006/relationships/hyperlink" Target="http://www.prestashop.com/" TargetMode="External"/><Relationship Id="rId62268" Type="http://schemas.openxmlformats.org/officeDocument/2006/relationships/hyperlink" Target="http://ventata.com/" TargetMode="External"/><Relationship Id="rId12739" Type="http://schemas.openxmlformats.org/officeDocument/2006/relationships/hyperlink" Target="http://www.yaupontherapeutics.com/" TargetMode="External"/><Relationship Id="rId30214" Type="http://schemas.openxmlformats.org/officeDocument/2006/relationships/hyperlink" Target="http://www.spikesource.com/" TargetMode="External"/><Relationship Id="rId29041" Type="http://schemas.openxmlformats.org/officeDocument/2006/relationships/hyperlink" Target="http://www.newgensoft.com/" TargetMode="External"/><Relationship Id="rId33437" Type="http://schemas.openxmlformats.org/officeDocument/2006/relationships/hyperlink" Target="http://www.vlingo.com/" TargetMode="External"/><Relationship Id="rId40653" Type="http://schemas.openxmlformats.org/officeDocument/2006/relationships/hyperlink" Target="http://www.ecosynthetix.com/" TargetMode="External"/><Relationship Id="rId63800" Type="http://schemas.openxmlformats.org/officeDocument/2006/relationships/hyperlink" Target="http://www.become.com/" TargetMode="External"/><Relationship Id="rId18782" Type="http://schemas.openxmlformats.org/officeDocument/2006/relationships/hyperlink" Target="http://www.hyaqu.com/" TargetMode="External"/><Relationship Id="rId39480" Type="http://schemas.openxmlformats.org/officeDocument/2006/relationships/hyperlink" Target="http://www.goalspring.com/" TargetMode="External"/><Relationship Id="rId43876" Type="http://schemas.openxmlformats.org/officeDocument/2006/relationships/hyperlink" Target="http://bitmenu.com/" TargetMode="External"/><Relationship Id="rId54135" Type="http://schemas.openxmlformats.org/officeDocument/2006/relationships/hyperlink" Target="http://www.unitronics.es/" TargetMode="External"/><Relationship Id="rId59807" Type="http://schemas.openxmlformats.org/officeDocument/2006/relationships/hyperlink" Target="http://www.hurray.com.cn/main.php" TargetMode="External"/><Relationship Id="rId61351" Type="http://schemas.openxmlformats.org/officeDocument/2006/relationships/hyperlink" Target="http://www.easilydo.com/" TargetMode="External"/><Relationship Id="rId11822" Type="http://schemas.openxmlformats.org/officeDocument/2006/relationships/hyperlink" Target="http://sorbent.com/" TargetMode="External"/><Relationship Id="rId25304" Type="http://schemas.openxmlformats.org/officeDocument/2006/relationships/hyperlink" Target="http://miradry.com/" TargetMode="External"/><Relationship Id="rId57358" Type="http://schemas.openxmlformats.org/officeDocument/2006/relationships/hyperlink" Target="http://familypet.com/" TargetMode="External"/><Relationship Id="rId64574" Type="http://schemas.openxmlformats.org/officeDocument/2006/relationships/hyperlink" Target="http://www.nimblestorage.com/" TargetMode="External"/><Relationship Id="rId6045" Type="http://schemas.openxmlformats.org/officeDocument/2006/relationships/hyperlink" Target="http://www.altorbioscience.com/" TargetMode="External"/><Relationship Id="rId30071" Type="http://schemas.openxmlformats.org/officeDocument/2006/relationships/hyperlink" Target="http://www.simparel.com/" TargetMode="External"/><Relationship Id="rId32520" Type="http://schemas.openxmlformats.org/officeDocument/2006/relationships/hyperlink" Target="http://www.preparedresponse.com/" TargetMode="External"/><Relationship Id="rId46002" Type="http://schemas.openxmlformats.org/officeDocument/2006/relationships/hyperlink" Target="http://www.knowre.com/" TargetMode="External"/><Relationship Id="rId9268" Type="http://schemas.openxmlformats.org/officeDocument/2006/relationships/hyperlink" Target="http://www.intuitivebio.com/" TargetMode="External"/><Relationship Id="rId12596" Type="http://schemas.openxmlformats.org/officeDocument/2006/relationships/hyperlink" Target="http://visiongate3d.com/" TargetMode="External"/><Relationship Id="rId26078" Type="http://schemas.openxmlformats.org/officeDocument/2006/relationships/hyperlink" Target="http://www.vertiflex.net/" TargetMode="External"/><Relationship Id="rId28527" Type="http://schemas.openxmlformats.org/officeDocument/2006/relationships/hyperlink" Target="http://www.longmaster.com.cn/" TargetMode="External"/><Relationship Id="rId35743" Type="http://schemas.openxmlformats.org/officeDocument/2006/relationships/hyperlink" Target="http://www.playhaven.com/" TargetMode="External"/><Relationship Id="rId49225" Type="http://schemas.openxmlformats.org/officeDocument/2006/relationships/hyperlink" Target="https://discoapi.com/" TargetMode="External"/><Relationship Id="rId56441" Type="http://schemas.openxmlformats.org/officeDocument/2006/relationships/hyperlink" Target="http://drivemode.com/" TargetMode="External"/><Relationship Id="rId33294" Type="http://schemas.openxmlformats.org/officeDocument/2006/relationships/hyperlink" Target="http://socialairways.com/" TargetMode="External"/><Relationship Id="rId38966" Type="http://schemas.openxmlformats.org/officeDocument/2006/relationships/hyperlink" Target="http://www.travelbird.com/" TargetMode="External"/><Relationship Id="rId60837" Type="http://schemas.openxmlformats.org/officeDocument/2006/relationships/hyperlink" Target="http://www.blueline-services.com/" TargetMode="External"/><Relationship Id="rId627" Type="http://schemas.openxmlformats.org/officeDocument/2006/relationships/hyperlink" Target="http://www.evaidya.com/" TargetMode="External"/><Relationship Id="rId2308" Type="http://schemas.openxmlformats.org/officeDocument/2006/relationships/hyperlink" Target="http://ecogroomer.com/" TargetMode="External"/><Relationship Id="rId27610" Type="http://schemas.openxmlformats.org/officeDocument/2006/relationships/hyperlink" Target="http://www.enroutecorp.com/" TargetMode="External"/><Relationship Id="rId59664" Type="http://schemas.openxmlformats.org/officeDocument/2006/relationships/hyperlink" Target="http://www.griddynamics.com/" TargetMode="External"/><Relationship Id="rId8351" Type="http://schemas.openxmlformats.org/officeDocument/2006/relationships/hyperlink" Target="http://www.eyecyte.com/" TargetMode="External"/><Relationship Id="rId25161" Type="http://schemas.openxmlformats.org/officeDocument/2006/relationships/hyperlink" Target="http://www.lifeimage.com/" TargetMode="External"/><Relationship Id="rId52704" Type="http://schemas.openxmlformats.org/officeDocument/2006/relationships/hyperlink" Target="http://engine180.com/" TargetMode="External"/><Relationship Id="rId28384" Type="http://schemas.openxmlformats.org/officeDocument/2006/relationships/hyperlink" Target="http://www.jamstar.co/" TargetMode="External"/><Relationship Id="rId43039" Type="http://schemas.openxmlformats.org/officeDocument/2006/relationships/hyperlink" Target="http://www.shubham.co/index.php" TargetMode="External"/><Relationship Id="rId50255" Type="http://schemas.openxmlformats.org/officeDocument/2006/relationships/hyperlink" Target="https://www.rewardstock.com/" TargetMode="External"/><Relationship Id="rId55927" Type="http://schemas.openxmlformats.org/officeDocument/2006/relationships/hyperlink" Target="http://www.vidteq.com/" TargetMode="External"/><Relationship Id="rId49082" Type="http://schemas.openxmlformats.org/officeDocument/2006/relationships/hyperlink" Target="http://www.coversant.com/" TargetMode="External"/><Relationship Id="rId53478" Type="http://schemas.openxmlformats.org/officeDocument/2006/relationships/hyperlink" Target="http://www.silistix.com/" TargetMode="External"/><Relationship Id="rId60694" Type="http://schemas.openxmlformats.org/officeDocument/2006/relationships/hyperlink" Target="http://fruitstreet.com/" TargetMode="External"/><Relationship Id="rId484" Type="http://schemas.openxmlformats.org/officeDocument/2006/relationships/hyperlink" Target="http://broex.in/" TargetMode="External"/><Relationship Id="rId2165" Type="http://schemas.openxmlformats.org/officeDocument/2006/relationships/hyperlink" Target="http://www.conferize.com/" TargetMode="External"/><Relationship Id="rId4614" Type="http://schemas.openxmlformats.org/officeDocument/2006/relationships/hyperlink" Target="http://www.guzzmobile.com/" TargetMode="External"/><Relationship Id="rId14208" Type="http://schemas.openxmlformats.org/officeDocument/2006/relationships/hyperlink" Target="http://www.minettabrook.com/" TargetMode="External"/><Relationship Id="rId21424" Type="http://schemas.openxmlformats.org/officeDocument/2006/relationships/hyperlink" Target="http://www.mitralign.com/" TargetMode="External"/><Relationship Id="rId42122" Type="http://schemas.openxmlformats.org/officeDocument/2006/relationships/hyperlink" Target="http://www.cognitics.net/" TargetMode="External"/><Relationship Id="rId7837" Type="http://schemas.openxmlformats.org/officeDocument/2006/relationships/hyperlink" Target="http://www.cytimmune.com/" TargetMode="External"/><Relationship Id="rId24647" Type="http://schemas.openxmlformats.org/officeDocument/2006/relationships/hyperlink" Target="http://curelauncher.com/" TargetMode="External"/><Relationship Id="rId31863" Type="http://schemas.openxmlformats.org/officeDocument/2006/relationships/hyperlink" Target="http://www.hotelogix.com/" TargetMode="External"/><Relationship Id="rId5388" Type="http://schemas.openxmlformats.org/officeDocument/2006/relationships/hyperlink" Target="http://www.videopros.com/" TargetMode="External"/><Relationship Id="rId22198" Type="http://schemas.openxmlformats.org/officeDocument/2006/relationships/hyperlink" Target="http://www.interlude.fm/" TargetMode="External"/><Relationship Id="rId38129" Type="http://schemas.openxmlformats.org/officeDocument/2006/relationships/hyperlink" Target="http://www.imtmems.com/" TargetMode="External"/><Relationship Id="rId45345" Type="http://schemas.openxmlformats.org/officeDocument/2006/relationships/hyperlink" Target="http://www.liztic.com/" TargetMode="External"/><Relationship Id="rId52561" Type="http://schemas.openxmlformats.org/officeDocument/2006/relationships/hyperlink" Target="http://www.jamhub.com/" TargetMode="External"/><Relationship Id="rId6920" Type="http://schemas.openxmlformats.org/officeDocument/2006/relationships/hyperlink" Target="http://www.biovex.com/" TargetMode="External"/><Relationship Id="rId48568" Type="http://schemas.openxmlformats.org/officeDocument/2006/relationships/hyperlink" Target="http://www.mosaicarchive.com/" TargetMode="External"/><Relationship Id="rId55784" Type="http://schemas.openxmlformats.org/officeDocument/2006/relationships/hyperlink" Target="http://www.viscount.com/" TargetMode="External"/><Relationship Id="rId4471" Type="http://schemas.openxmlformats.org/officeDocument/2006/relationships/hyperlink" Target="http://www.fightme.com/" TargetMode="External"/><Relationship Id="rId14065" Type="http://schemas.openxmlformats.org/officeDocument/2006/relationships/hyperlink" Target="http://liveaction.com/" TargetMode="External"/><Relationship Id="rId16514" Type="http://schemas.openxmlformats.org/officeDocument/2006/relationships/hyperlink" Target="http://mobiquityinc.com/" TargetMode="External"/><Relationship Id="rId21281" Type="http://schemas.openxmlformats.org/officeDocument/2006/relationships/hyperlink" Target="http://www.jintronix.com/" TargetMode="External"/><Relationship Id="rId23730" Type="http://schemas.openxmlformats.org/officeDocument/2006/relationships/hyperlink" Target="http://www.almondy.com/" TargetMode="External"/><Relationship Id="rId37212" Type="http://schemas.openxmlformats.org/officeDocument/2006/relationships/hyperlink" Target="http://getkainoa.com/" TargetMode="External"/><Relationship Id="rId41608" Type="http://schemas.openxmlformats.org/officeDocument/2006/relationships/hyperlink" Target="http://scifiniti.com/" TargetMode="External"/><Relationship Id="rId7694" Type="http://schemas.openxmlformats.org/officeDocument/2006/relationships/hyperlink" Target="http://www.courtagen.com/" TargetMode="External"/><Relationship Id="rId19737" Type="http://schemas.openxmlformats.org/officeDocument/2006/relationships/hyperlink" Target="http://www.quixby.com/" TargetMode="External"/><Relationship Id="rId26953" Type="http://schemas.openxmlformats.org/officeDocument/2006/relationships/hyperlink" Target="http://www.centricsoftware.com/index.asp" TargetMode="External"/><Relationship Id="rId47651" Type="http://schemas.openxmlformats.org/officeDocument/2006/relationships/hyperlink" Target="https://www.tablesafeinc.com/" TargetMode="External"/><Relationship Id="rId62306" Type="http://schemas.openxmlformats.org/officeDocument/2006/relationships/hyperlink" Target="http://ghostruck.com/" TargetMode="External"/><Relationship Id="rId17288" Type="http://schemas.openxmlformats.org/officeDocument/2006/relationships/hyperlink" Target="http://www.tomfoolery.com/" TargetMode="External"/><Relationship Id="rId10328" Type="http://schemas.openxmlformats.org/officeDocument/2006/relationships/hyperlink" Target="http://www.noratherapeutics.com/" TargetMode="External"/><Relationship Id="rId18820" Type="http://schemas.openxmlformats.org/officeDocument/2006/relationships/hyperlink" Target="http://www.inkerwang.com/" TargetMode="External"/><Relationship Id="rId31026" Type="http://schemas.openxmlformats.org/officeDocument/2006/relationships/hyperlink" Target="http://www.zenolink.com/" TargetMode="External"/><Relationship Id="rId3957" Type="http://schemas.openxmlformats.org/officeDocument/2006/relationships/hyperlink" Target="http://vyou.com/" TargetMode="External"/><Relationship Id="rId16371" Type="http://schemas.openxmlformats.org/officeDocument/2006/relationships/hyperlink" Target="http://www.m7networks.com/" TargetMode="External"/><Relationship Id="rId20767" Type="http://schemas.openxmlformats.org/officeDocument/2006/relationships/hyperlink" Target="http://axialhealthcare.com/" TargetMode="External"/><Relationship Id="rId43914" Type="http://schemas.openxmlformats.org/officeDocument/2006/relationships/hyperlink" Target="http://www.fireflymediaservices.com/" TargetMode="External"/><Relationship Id="rId19594" Type="http://schemas.openxmlformats.org/officeDocument/2006/relationships/hyperlink" Target="http://www.paynearme.com/" TargetMode="External"/><Relationship Id="rId34249" Type="http://schemas.openxmlformats.org/officeDocument/2006/relationships/hyperlink" Target="http://www.chacha.com/" TargetMode="External"/><Relationship Id="rId41465" Type="http://schemas.openxmlformats.org/officeDocument/2006/relationships/hyperlink" Target="http://pure-energies.com/" TargetMode="External"/><Relationship Id="rId62163" Type="http://schemas.openxmlformats.org/officeDocument/2006/relationships/hyperlink" Target="https://copower.me/en/" TargetMode="External"/><Relationship Id="rId64612" Type="http://schemas.openxmlformats.org/officeDocument/2006/relationships/hyperlink" Target="http://www.scytl.com/" TargetMode="External"/><Relationship Id="rId44688" Type="http://schemas.openxmlformats.org/officeDocument/2006/relationships/hyperlink" Target="http://www.hortonworks.com/" TargetMode="External"/><Relationship Id="rId9306" Type="http://schemas.openxmlformats.org/officeDocument/2006/relationships/hyperlink" Target="http://www.irhythmtech.com/" TargetMode="External"/><Relationship Id="rId10185" Type="http://schemas.openxmlformats.org/officeDocument/2006/relationships/hyperlink" Target="http://www.nephrogenex.com/" TargetMode="External"/><Relationship Id="rId12634" Type="http://schemas.openxmlformats.org/officeDocument/2006/relationships/hyperlink" Target="http://vivexbiomedical.com/" TargetMode="External"/><Relationship Id="rId26116" Type="http://schemas.openxmlformats.org/officeDocument/2006/relationships/hyperlink" Target="http://www.vital-access.com/" TargetMode="External"/><Relationship Id="rId33332" Type="http://schemas.openxmlformats.org/officeDocument/2006/relationships/hyperlink" Target="http://bubbly.net/" TargetMode="External"/><Relationship Id="rId65386" Type="http://schemas.openxmlformats.org/officeDocument/2006/relationships/hyperlink" Target="http://www.vungle.com/" TargetMode="External"/><Relationship Id="rId15857" Type="http://schemas.openxmlformats.org/officeDocument/2006/relationships/hyperlink" Target="http://www.e-sim.com/" TargetMode="External"/><Relationship Id="rId54030" Type="http://schemas.openxmlformats.org/officeDocument/2006/relationships/hyperlink" Target="http://oxfordnetworks.com/" TargetMode="External"/><Relationship Id="rId29339" Type="http://schemas.openxmlformats.org/officeDocument/2006/relationships/hyperlink" Target="http://pax8.com/" TargetMode="External"/><Relationship Id="rId36555" Type="http://schemas.openxmlformats.org/officeDocument/2006/relationships/hyperlink" Target="http://www.twelvefold.com/" TargetMode="External"/><Relationship Id="rId43771" Type="http://schemas.openxmlformats.org/officeDocument/2006/relationships/hyperlink" Target="http://www.pratilipi.com/" TargetMode="External"/><Relationship Id="rId57253" Type="http://schemas.openxmlformats.org/officeDocument/2006/relationships/hyperlink" Target="http://plabro.com/" TargetMode="External"/><Relationship Id="rId59702" Type="http://schemas.openxmlformats.org/officeDocument/2006/relationships/hyperlink" Target="http://liveathos.com/" TargetMode="External"/><Relationship Id="rId61649" Type="http://schemas.openxmlformats.org/officeDocument/2006/relationships/hyperlink" Target="http://newco.co/" TargetMode="External"/><Relationship Id="rId39778" Type="http://schemas.openxmlformats.org/officeDocument/2006/relationships/hyperlink" Target="http://obillex.com/" TargetMode="External"/><Relationship Id="rId46994" Type="http://schemas.openxmlformats.org/officeDocument/2006/relationships/hyperlink" Target="http://www.micromeminc.com/" TargetMode="External"/><Relationship Id="rId12491" Type="http://schemas.openxmlformats.org/officeDocument/2006/relationships/hyperlink" Target="http://www.ventripoint.com/" TargetMode="External"/><Relationship Id="rId14940" Type="http://schemas.openxmlformats.org/officeDocument/2006/relationships/hyperlink" Target="http://www.sumall.com/" TargetMode="External"/><Relationship Id="rId28422" Type="http://schemas.openxmlformats.org/officeDocument/2006/relationships/hyperlink" Target="http://www.kaidara.com./" TargetMode="External"/><Relationship Id="rId32818" Type="http://schemas.openxmlformats.org/officeDocument/2006/relationships/hyperlink" Target="http://www.smartvue.com/" TargetMode="External"/><Relationship Id="rId9163" Type="http://schemas.openxmlformats.org/officeDocument/2006/relationships/hyperlink" Target="http://insightra.com/" TargetMode="External"/><Relationship Id="rId30369" Type="http://schemas.openxmlformats.org/officeDocument/2006/relationships/hyperlink" Target="http://www.tagsysrfid.com/" TargetMode="External"/><Relationship Id="rId38861" Type="http://schemas.openxmlformats.org/officeDocument/2006/relationships/hyperlink" Target="http://www.kinkaa.com/" TargetMode="External"/><Relationship Id="rId49120" Type="http://schemas.openxmlformats.org/officeDocument/2006/relationships/hyperlink" Target="http://neul.com/" TargetMode="External"/><Relationship Id="rId53516" Type="http://schemas.openxmlformats.org/officeDocument/2006/relationships/hyperlink" Target="http://www.streamprocessors.com/" TargetMode="External"/><Relationship Id="rId60732" Type="http://schemas.openxmlformats.org/officeDocument/2006/relationships/hyperlink" Target="http://samantree.com/" TargetMode="External"/><Relationship Id="rId522" Type="http://schemas.openxmlformats.org/officeDocument/2006/relationships/hyperlink" Target="http://chee.rs/" TargetMode="External"/><Relationship Id="rId2203" Type="http://schemas.openxmlformats.org/officeDocument/2006/relationships/hyperlink" Target="http://www.cueup.com/" TargetMode="External"/><Relationship Id="rId29196" Type="http://schemas.openxmlformats.org/officeDocument/2006/relationships/hyperlink" Target="http://www.ontraksoftware.com/" TargetMode="External"/><Relationship Id="rId51067" Type="http://schemas.openxmlformats.org/officeDocument/2006/relationships/hyperlink" Target="https://bonafide.io/" TargetMode="External"/><Relationship Id="rId56739" Type="http://schemas.openxmlformats.org/officeDocument/2006/relationships/hyperlink" Target="http://yangchediandian.com/" TargetMode="External"/><Relationship Id="rId63955" Type="http://schemas.openxmlformats.org/officeDocument/2006/relationships/hyperlink" Target="http://www.cosential.com/" TargetMode="External"/><Relationship Id="rId5426" Type="http://schemas.openxmlformats.org/officeDocument/2006/relationships/hyperlink" Target="http://www.vectorcityracers.com/" TargetMode="External"/><Relationship Id="rId31901" Type="http://schemas.openxmlformats.org/officeDocument/2006/relationships/hyperlink" Target="http://www.imagitive.de/" TargetMode="External"/><Relationship Id="rId11977" Type="http://schemas.openxmlformats.org/officeDocument/2006/relationships/hyperlink" Target="http://www.sworddiagnostics.com/" TargetMode="External"/><Relationship Id="rId22236" Type="http://schemas.openxmlformats.org/officeDocument/2006/relationships/hyperlink" Target="http://metacafe.com/" TargetMode="External"/><Relationship Id="rId27908" Type="http://schemas.openxmlformats.org/officeDocument/2006/relationships/hyperlink" Target="http://www.glucotec.com/" TargetMode="External"/><Relationship Id="rId50150" Type="http://schemas.openxmlformats.org/officeDocument/2006/relationships/hyperlink" Target="http://www.geekie.com.br/" TargetMode="External"/><Relationship Id="rId8649" Type="http://schemas.openxmlformats.org/officeDocument/2006/relationships/hyperlink" Target="http://www.gidynamics.com/" TargetMode="External"/><Relationship Id="rId25459" Type="http://schemas.openxmlformats.org/officeDocument/2006/relationships/hyperlink" Target="http://www.nxthera.com/" TargetMode="External"/><Relationship Id="rId32675" Type="http://schemas.openxmlformats.org/officeDocument/2006/relationships/hyperlink" Target="http://www.rrmedia.com/" TargetMode="External"/><Relationship Id="rId46157" Type="http://schemas.openxmlformats.org/officeDocument/2006/relationships/hyperlink" Target="http://gouconnect.com/" TargetMode="External"/><Relationship Id="rId48606" Type="http://schemas.openxmlformats.org/officeDocument/2006/relationships/hyperlink" Target="http://nuve.us/" TargetMode="External"/><Relationship Id="rId53373" Type="http://schemas.openxmlformats.org/officeDocument/2006/relationships/hyperlink" Target="http://www.polyera.com/" TargetMode="External"/><Relationship Id="rId55822" Type="http://schemas.openxmlformats.org/officeDocument/2006/relationships/hyperlink" Target="https://appbase.io/" TargetMode="External"/><Relationship Id="rId14103" Type="http://schemas.openxmlformats.org/officeDocument/2006/relationships/hyperlink" Target="http://www.lumity.com/" TargetMode="External"/><Relationship Id="rId35898" Type="http://schemas.openxmlformats.org/officeDocument/2006/relationships/hyperlink" Target="http://www.redventures.com/" TargetMode="External"/><Relationship Id="rId2060" Type="http://schemas.openxmlformats.org/officeDocument/2006/relationships/hyperlink" Target="http://www.carnetdemode.com/" TargetMode="External"/><Relationship Id="rId7732" Type="http://schemas.openxmlformats.org/officeDocument/2006/relationships/hyperlink" Target="http://www.critisense.com/" TargetMode="External"/><Relationship Id="rId17326" Type="http://schemas.openxmlformats.org/officeDocument/2006/relationships/hyperlink" Target="http://trueview.me/" TargetMode="External"/><Relationship Id="rId24542" Type="http://schemas.openxmlformats.org/officeDocument/2006/relationships/hyperlink" Target="http://www.checkpointsurgical.com/" TargetMode="External"/><Relationship Id="rId56596" Type="http://schemas.openxmlformats.org/officeDocument/2006/relationships/hyperlink" Target="http://panjo.com/" TargetMode="External"/><Relationship Id="rId5283" Type="http://schemas.openxmlformats.org/officeDocument/2006/relationships/hyperlink" Target="http://www.tamatem.co/" TargetMode="External"/><Relationship Id="rId22093" Type="http://schemas.openxmlformats.org/officeDocument/2006/relationships/hyperlink" Target="http://www.buzzfeed.com/" TargetMode="External"/><Relationship Id="rId38024" Type="http://schemas.openxmlformats.org/officeDocument/2006/relationships/hyperlink" Target="http://encision.com/" TargetMode="External"/><Relationship Id="rId45240" Type="http://schemas.openxmlformats.org/officeDocument/2006/relationships/hyperlink" Target="http://www.heirloom.net/" TargetMode="External"/><Relationship Id="rId27765" Type="http://schemas.openxmlformats.org/officeDocument/2006/relationships/hyperlink" Target="http://www.filmaka.com/" TargetMode="External"/><Relationship Id="rId34981" Type="http://schemas.openxmlformats.org/officeDocument/2006/relationships/hyperlink" Target="http://intisoid.com/" TargetMode="External"/><Relationship Id="rId48463" Type="http://schemas.openxmlformats.org/officeDocument/2006/relationships/hyperlink" Target="http://www.kareo.com/" TargetMode="External"/><Relationship Id="rId52859" Type="http://schemas.openxmlformats.org/officeDocument/2006/relationships/hyperlink" Target="http://www.aquantia.com/" TargetMode="External"/><Relationship Id="rId63118" Type="http://schemas.openxmlformats.org/officeDocument/2006/relationships/hyperlink" Target="http://www.flowsionmedical.com/" TargetMode="External"/><Relationship Id="rId20805" Type="http://schemas.openxmlformats.org/officeDocument/2006/relationships/hyperlink" Target="http://www.breakthrough.com/" TargetMode="External"/><Relationship Id="rId1546" Type="http://schemas.openxmlformats.org/officeDocument/2006/relationships/hyperlink" Target="http://www.bluenio.com/" TargetMode="External"/><Relationship Id="rId19632" Type="http://schemas.openxmlformats.org/officeDocument/2006/relationships/hyperlink" Target="http://percentil.com/" TargetMode="External"/><Relationship Id="rId41503" Type="http://schemas.openxmlformats.org/officeDocument/2006/relationships/hyperlink" Target="http://www.quicksolar.com/" TargetMode="External"/><Relationship Id="rId62201" Type="http://schemas.openxmlformats.org/officeDocument/2006/relationships/hyperlink" Target="http://www.inspireenergy.com/" TargetMode="External"/><Relationship Id="rId4769" Type="http://schemas.openxmlformats.org/officeDocument/2006/relationships/hyperlink" Target="http://www.kyte.com/" TargetMode="External"/><Relationship Id="rId17183" Type="http://schemas.openxmlformats.org/officeDocument/2006/relationships/hyperlink" Target="http://superfish.com/" TargetMode="External"/><Relationship Id="rId21579" Type="http://schemas.openxmlformats.org/officeDocument/2006/relationships/hyperlink" Target="http://www.perfectserve.com/Index.html" TargetMode="External"/><Relationship Id="rId44726" Type="http://schemas.openxmlformats.org/officeDocument/2006/relationships/hyperlink" Target="http://www.konadsc.com/" TargetMode="External"/><Relationship Id="rId51942" Type="http://schemas.openxmlformats.org/officeDocument/2006/relationships/hyperlink" Target="http://www.3deyesolutions.com/" TargetMode="External"/><Relationship Id="rId10223" Type="http://schemas.openxmlformats.org/officeDocument/2006/relationships/hyperlink" Target="http://www.neuronatherapeutics.com/" TargetMode="External"/><Relationship Id="rId42277" Type="http://schemas.openxmlformats.org/officeDocument/2006/relationships/hyperlink" Target="http://www.coterie.com/" TargetMode="External"/><Relationship Id="rId47949" Type="http://schemas.openxmlformats.org/officeDocument/2006/relationships/hyperlink" Target="http://cria.co.in/crweb/" TargetMode="External"/><Relationship Id="rId58208" Type="http://schemas.openxmlformats.org/officeDocument/2006/relationships/hyperlink" Target="http://www.foodjunky.com/" TargetMode="External"/><Relationship Id="rId65424" Type="http://schemas.openxmlformats.org/officeDocument/2006/relationships/hyperlink" Target="http://www.cvtech.ca/" TargetMode="External"/><Relationship Id="rId3852" Type="http://schemas.openxmlformats.org/officeDocument/2006/relationships/hyperlink" Target="http://www.triplepulse.com/" TargetMode="External"/><Relationship Id="rId13446" Type="http://schemas.openxmlformats.org/officeDocument/2006/relationships/hyperlink" Target="http://datascience.com/" TargetMode="External"/><Relationship Id="rId20662" Type="http://schemas.openxmlformats.org/officeDocument/2006/relationships/hyperlink" Target="http://zuppler.com/" TargetMode="External"/><Relationship Id="rId34144" Type="http://schemas.openxmlformats.org/officeDocument/2006/relationships/hyperlink" Target="http://www.bridgevine.com/" TargetMode="External"/><Relationship Id="rId41360" Type="http://schemas.openxmlformats.org/officeDocument/2006/relationships/hyperlink" Target="http://www.oti.ag/" TargetMode="External"/><Relationship Id="rId16669" Type="http://schemas.openxmlformats.org/officeDocument/2006/relationships/hyperlink" Target="http://obopay.com/" TargetMode="External"/><Relationship Id="rId23885" Type="http://schemas.openxmlformats.org/officeDocument/2006/relationships/hyperlink" Target="http://www.imuc.com/" TargetMode="External"/><Relationship Id="rId37367" Type="http://schemas.openxmlformats.org/officeDocument/2006/relationships/hyperlink" Target="http://www.romio.com/" TargetMode="External"/><Relationship Id="rId39816" Type="http://schemas.openxmlformats.org/officeDocument/2006/relationships/hyperlink" Target="http://www.peertransfer.com/" TargetMode="External"/><Relationship Id="rId44583" Type="http://schemas.openxmlformats.org/officeDocument/2006/relationships/hyperlink" Target="http://d8a.com/" TargetMode="External"/><Relationship Id="rId58065" Type="http://schemas.openxmlformats.org/officeDocument/2006/relationships/hyperlink" Target="http://www.permeo.com/" TargetMode="External"/><Relationship Id="rId65281" Type="http://schemas.openxmlformats.org/officeDocument/2006/relationships/hyperlink" Target="http://bernardhealth.com/" TargetMode="External"/><Relationship Id="rId9201" Type="http://schemas.openxmlformats.org/officeDocument/2006/relationships/hyperlink" Target="http://www.indidx.com/" TargetMode="External"/><Relationship Id="rId10080" Type="http://schemas.openxmlformats.org/officeDocument/2006/relationships/hyperlink" Target="http://www.nabsys.com/" TargetMode="External"/><Relationship Id="rId15752" Type="http://schemas.openxmlformats.org/officeDocument/2006/relationships/hyperlink" Target="http://www.codyapp.com/" TargetMode="External"/><Relationship Id="rId26011" Type="http://schemas.openxmlformats.org/officeDocument/2006/relationships/hyperlink" Target="http://www.transmedics.com/wt/home/index" TargetMode="External"/><Relationship Id="rId30407" Type="http://schemas.openxmlformats.org/officeDocument/2006/relationships/hyperlink" Target="http://techurself.com/" TargetMode="External"/><Relationship Id="rId51105" Type="http://schemas.openxmlformats.org/officeDocument/2006/relationships/hyperlink" Target="http://www.coinsnap.eu/" TargetMode="External"/><Relationship Id="rId29234" Type="http://schemas.openxmlformats.org/officeDocument/2006/relationships/hyperlink" Target="http://www.optionease.com/" TargetMode="External"/><Relationship Id="rId36450" Type="http://schemas.openxmlformats.org/officeDocument/2006/relationships/hyperlink" Target="http://www.tiendeo.com/" TargetMode="External"/><Relationship Id="rId40846" Type="http://schemas.openxmlformats.org/officeDocument/2006/relationships/hyperlink" Target="http://www.genomatica.com/" TargetMode="External"/><Relationship Id="rId18975" Type="http://schemas.openxmlformats.org/officeDocument/2006/relationships/hyperlink" Target="http://kiind.me/" TargetMode="External"/><Relationship Id="rId39673" Type="http://schemas.openxmlformats.org/officeDocument/2006/relationships/hyperlink" Target="http://www.lsq.com/" TargetMode="External"/><Relationship Id="rId54328" Type="http://schemas.openxmlformats.org/officeDocument/2006/relationships/hyperlink" Target="http://www.welldonepos.co/" TargetMode="External"/><Relationship Id="rId61544" Type="http://schemas.openxmlformats.org/officeDocument/2006/relationships/hyperlink" Target="http://www.packbackbooks.com/" TargetMode="External"/><Relationship Id="rId3015" Type="http://schemas.openxmlformats.org/officeDocument/2006/relationships/hyperlink" Target="http://munchkinfun.com/" TargetMode="External"/><Relationship Id="rId64767" Type="http://schemas.openxmlformats.org/officeDocument/2006/relationships/hyperlink" Target="https://www.fovea-pharma.com/" TargetMode="External"/><Relationship Id="rId6238" Type="http://schemas.openxmlformats.org/officeDocument/2006/relationships/hyperlink" Target="http://www.tcrl.co.il/" TargetMode="External"/><Relationship Id="rId23048" Type="http://schemas.openxmlformats.org/officeDocument/2006/relationships/hyperlink" Target="https://www.shikaku-square.com/" TargetMode="External"/><Relationship Id="rId30264" Type="http://schemas.openxmlformats.org/officeDocument/2006/relationships/hyperlink" Target="http://www.steek.com/" TargetMode="External"/><Relationship Id="rId32713" Type="http://schemas.openxmlformats.org/officeDocument/2006/relationships/hyperlink" Target="http://www.scenedoc.com/" TargetMode="External"/><Relationship Id="rId53411" Type="http://schemas.openxmlformats.org/officeDocument/2006/relationships/hyperlink" Target="http://redmere.com/" TargetMode="External"/><Relationship Id="rId12789" Type="http://schemas.openxmlformats.org/officeDocument/2006/relationships/hyperlink" Target="http://www.zogenix.com/" TargetMode="External"/><Relationship Id="rId35936" Type="http://schemas.openxmlformats.org/officeDocument/2006/relationships/hyperlink" Target="http://www.richrelevance.com/" TargetMode="External"/><Relationship Id="rId29091" Type="http://schemas.openxmlformats.org/officeDocument/2006/relationships/hyperlink" Target="http://www.noise-free-wireless.com/" TargetMode="External"/><Relationship Id="rId33487" Type="http://schemas.openxmlformats.org/officeDocument/2006/relationships/hyperlink" Target="http://www.indigobio.com/" TargetMode="External"/><Relationship Id="rId49418" Type="http://schemas.openxmlformats.org/officeDocument/2006/relationships/hyperlink" Target="http://snocap.com/" TargetMode="External"/><Relationship Id="rId54185" Type="http://schemas.openxmlformats.org/officeDocument/2006/relationships/hyperlink" Target="http://pheed.com/" TargetMode="External"/><Relationship Id="rId56634" Type="http://schemas.openxmlformats.org/officeDocument/2006/relationships/hyperlink" Target="http://www.riparautonline.com/" TargetMode="External"/><Relationship Id="rId63850" Type="http://schemas.openxmlformats.org/officeDocument/2006/relationships/hyperlink" Target="http://www.chirpify.com/" TargetMode="External"/><Relationship Id="rId5321" Type="http://schemas.openxmlformats.org/officeDocument/2006/relationships/hyperlink" Target="http://www.tinybytes.biz/" TargetMode="External"/><Relationship Id="rId22131" Type="http://schemas.openxmlformats.org/officeDocument/2006/relationships/hyperlink" Target="http://www.elibs.com/" TargetMode="External"/><Relationship Id="rId27803" Type="http://schemas.openxmlformats.org/officeDocument/2006/relationships/hyperlink" Target="http://www.forteds.com/" TargetMode="External"/><Relationship Id="rId59857" Type="http://schemas.openxmlformats.org/officeDocument/2006/relationships/hyperlink" Target="http://modaoperandi.com/catalog" TargetMode="External"/><Relationship Id="rId8544" Type="http://schemas.openxmlformats.org/officeDocument/2006/relationships/hyperlink" Target="http://www.genecentric.com/" TargetMode="External"/><Relationship Id="rId11872" Type="http://schemas.openxmlformats.org/officeDocument/2006/relationships/hyperlink" Target="http://www.srsmedical.com/" TargetMode="External"/><Relationship Id="rId18138" Type="http://schemas.openxmlformats.org/officeDocument/2006/relationships/hyperlink" Target="http://www.clubpoint.com/" TargetMode="External"/><Relationship Id="rId25354" Type="http://schemas.openxmlformats.org/officeDocument/2006/relationships/hyperlink" Target="http://www.nanostim.com/" TargetMode="External"/><Relationship Id="rId32570" Type="http://schemas.openxmlformats.org/officeDocument/2006/relationships/hyperlink" Target="http://www.qinec.com/" TargetMode="External"/><Relationship Id="rId40009" Type="http://schemas.openxmlformats.org/officeDocument/2006/relationships/hyperlink" Target="http://www.stockspot.com.au/" TargetMode="External"/><Relationship Id="rId48501" Type="http://schemas.openxmlformats.org/officeDocument/2006/relationships/hyperlink" Target="http://www.loom.com/" TargetMode="External"/><Relationship Id="rId6095" Type="http://schemas.openxmlformats.org/officeDocument/2006/relationships/hyperlink" Target="http://americanrenal.com/" TargetMode="External"/><Relationship Id="rId28577" Type="http://schemas.openxmlformats.org/officeDocument/2006/relationships/hyperlink" Target="http://www.lightricks.com/" TargetMode="External"/><Relationship Id="rId46052" Type="http://schemas.openxmlformats.org/officeDocument/2006/relationships/hyperlink" Target="http://www.openenglish.com/" TargetMode="External"/><Relationship Id="rId50448" Type="http://schemas.openxmlformats.org/officeDocument/2006/relationships/hyperlink" Target="http://jawbone.com/" TargetMode="External"/><Relationship Id="rId58940" Type="http://schemas.openxmlformats.org/officeDocument/2006/relationships/hyperlink" Target="http://tuquejasuma.com/" TargetMode="External"/><Relationship Id="rId35793" Type="http://schemas.openxmlformats.org/officeDocument/2006/relationships/hyperlink" Target="http://privy.com/" TargetMode="External"/><Relationship Id="rId49275" Type="http://schemas.openxmlformats.org/officeDocument/2006/relationships/hyperlink" Target="http://www.innohub.ca/" TargetMode="External"/><Relationship Id="rId56491" Type="http://schemas.openxmlformats.org/officeDocument/2006/relationships/hyperlink" Target="http://glm.jp/" TargetMode="External"/><Relationship Id="rId60887" Type="http://schemas.openxmlformats.org/officeDocument/2006/relationships/hyperlink" Target="https://www.ablelending.com/" TargetMode="External"/><Relationship Id="rId677" Type="http://schemas.openxmlformats.org/officeDocument/2006/relationships/hyperlink" Target="http://fablic.co.jp/" TargetMode="External"/><Relationship Id="rId2358" Type="http://schemas.openxmlformats.org/officeDocument/2006/relationships/hyperlink" Target="http://eventful.com/" TargetMode="External"/><Relationship Id="rId4807" Type="http://schemas.openxmlformats.org/officeDocument/2006/relationships/hyperlink" Target="http://www.machinima.com/" TargetMode="External"/><Relationship Id="rId17221" Type="http://schemas.openxmlformats.org/officeDocument/2006/relationships/hyperlink" Target="http://www.taprootsystems.com/" TargetMode="External"/><Relationship Id="rId21617" Type="http://schemas.openxmlformats.org/officeDocument/2006/relationships/hyperlink" Target="http://www.polyremedy.com/" TargetMode="External"/><Relationship Id="rId42315" Type="http://schemas.openxmlformats.org/officeDocument/2006/relationships/hyperlink" Target="http://vidku.com/" TargetMode="External"/><Relationship Id="rId27660" Type="http://schemas.openxmlformats.org/officeDocument/2006/relationships/hyperlink" Target="http://www.espial.com/" TargetMode="External"/><Relationship Id="rId63013" Type="http://schemas.openxmlformats.org/officeDocument/2006/relationships/hyperlink" Target="http://www.getmergeapp.com/" TargetMode="External"/><Relationship Id="rId20700" Type="http://schemas.openxmlformats.org/officeDocument/2006/relationships/hyperlink" Target="http://www.activeospine.com/" TargetMode="External"/><Relationship Id="rId43089" Type="http://schemas.openxmlformats.org/officeDocument/2006/relationships/hyperlink" Target="http://www.myzeepay.com/" TargetMode="External"/><Relationship Id="rId45538" Type="http://schemas.openxmlformats.org/officeDocument/2006/relationships/hyperlink" Target="http://seesmic.com/" TargetMode="External"/><Relationship Id="rId52754" Type="http://schemas.openxmlformats.org/officeDocument/2006/relationships/hyperlink" Target="http://www.achronix.com/" TargetMode="External"/><Relationship Id="rId1441" Type="http://schemas.openxmlformats.org/officeDocument/2006/relationships/hyperlink" Target="https://www.smyte.com/" TargetMode="External"/><Relationship Id="rId11035" Type="http://schemas.openxmlformats.org/officeDocument/2006/relationships/hyperlink" Target="http://profility.com/" TargetMode="External"/><Relationship Id="rId55977" Type="http://schemas.openxmlformats.org/officeDocument/2006/relationships/hyperlink" Target="https://soply.com/" TargetMode="External"/><Relationship Id="rId4664" Type="http://schemas.openxmlformats.org/officeDocument/2006/relationships/hyperlink" Target="http://www.ignitegt.com/" TargetMode="External"/><Relationship Id="rId14258" Type="http://schemas.openxmlformats.org/officeDocument/2006/relationships/hyperlink" Target="http://www.narrativewave.com/" TargetMode="External"/><Relationship Id="rId16707" Type="http://schemas.openxmlformats.org/officeDocument/2006/relationships/hyperlink" Target="http://ossiainc.com/" TargetMode="External"/><Relationship Id="rId21474" Type="http://schemas.openxmlformats.org/officeDocument/2006/relationships/hyperlink" Target="http://www.neosurgical.com/" TargetMode="External"/><Relationship Id="rId23923" Type="http://schemas.openxmlformats.org/officeDocument/2006/relationships/hyperlink" Target="http://www.mobilesuitesapp.com/" TargetMode="External"/><Relationship Id="rId37405" Type="http://schemas.openxmlformats.org/officeDocument/2006/relationships/hyperlink" Target="http://sychip.com/" TargetMode="External"/><Relationship Id="rId44621" Type="http://schemas.openxmlformats.org/officeDocument/2006/relationships/hyperlink" Target="http://www.everbots.com/" TargetMode="External"/><Relationship Id="rId42172" Type="http://schemas.openxmlformats.org/officeDocument/2006/relationships/hyperlink" Target="http://www.priviahealth.com/" TargetMode="External"/><Relationship Id="rId58103" Type="http://schemas.openxmlformats.org/officeDocument/2006/relationships/hyperlink" Target="http://www.glasspoint.com/" TargetMode="External"/><Relationship Id="rId7887" Type="http://schemas.openxmlformats.org/officeDocument/2006/relationships/hyperlink" Target="http://www.daktaridx.com/" TargetMode="External"/><Relationship Id="rId24697" Type="http://schemas.openxmlformats.org/officeDocument/2006/relationships/hyperlink" Target="http://www.docplexus.in/" TargetMode="External"/><Relationship Id="rId38179" Type="http://schemas.openxmlformats.org/officeDocument/2006/relationships/hyperlink" Target="http://lan-power.com/" TargetMode="External"/><Relationship Id="rId45395" Type="http://schemas.openxmlformats.org/officeDocument/2006/relationships/hyperlink" Target="http://homespotter.com/" TargetMode="External"/><Relationship Id="rId47844" Type="http://schemas.openxmlformats.org/officeDocument/2006/relationships/hyperlink" Target="http://nervanasys.com/" TargetMode="External"/><Relationship Id="rId13341" Type="http://schemas.openxmlformats.org/officeDocument/2006/relationships/hyperlink" Target="http://contextmattersinc.com/" TargetMode="External"/><Relationship Id="rId6970" Type="http://schemas.openxmlformats.org/officeDocument/2006/relationships/hyperlink" Target="http://www.brain-biotech.de/" TargetMode="External"/><Relationship Id="rId16564" Type="http://schemas.openxmlformats.org/officeDocument/2006/relationships/hyperlink" Target="http://www.mphoria.com/" TargetMode="External"/><Relationship Id="rId23780" Type="http://schemas.openxmlformats.org/officeDocument/2006/relationships/hyperlink" Target="http://clubkviar.com/" TargetMode="External"/><Relationship Id="rId31219" Type="http://schemas.openxmlformats.org/officeDocument/2006/relationships/hyperlink" Target="http://www.aravo.com/" TargetMode="External"/><Relationship Id="rId39711" Type="http://schemas.openxmlformats.org/officeDocument/2006/relationships/hyperlink" Target="http://mhfcindia.com/" TargetMode="External"/><Relationship Id="rId37262" Type="http://schemas.openxmlformats.org/officeDocument/2006/relationships/hyperlink" Target="https://www.minio.io/" TargetMode="External"/><Relationship Id="rId41658" Type="http://schemas.openxmlformats.org/officeDocument/2006/relationships/hyperlink" Target="http://www.skylineinnovations.com/" TargetMode="External"/><Relationship Id="rId64805" Type="http://schemas.openxmlformats.org/officeDocument/2006/relationships/hyperlink" Target="http://primebiologics.com/" TargetMode="External"/><Relationship Id="rId19787" Type="http://schemas.openxmlformats.org/officeDocument/2006/relationships/hyperlink" Target="http://www.renttherunway.com/" TargetMode="External"/><Relationship Id="rId30302" Type="http://schemas.openxmlformats.org/officeDocument/2006/relationships/hyperlink" Target="http://www.sumavision.com/" TargetMode="External"/><Relationship Id="rId62356" Type="http://schemas.openxmlformats.org/officeDocument/2006/relationships/hyperlink" Target="http://domainindex.com/" TargetMode="External"/><Relationship Id="rId12827" Type="http://schemas.openxmlformats.org/officeDocument/2006/relationships/hyperlink" Target="http://www.7bpeople.com/" TargetMode="External"/><Relationship Id="rId26309" Type="http://schemas.openxmlformats.org/officeDocument/2006/relationships/hyperlink" Target="http://advancedcredittechnologies.com/" TargetMode="External"/><Relationship Id="rId33525" Type="http://schemas.openxmlformats.org/officeDocument/2006/relationships/hyperlink" Target="http://www.pocared.com/" TargetMode="External"/><Relationship Id="rId51000" Type="http://schemas.openxmlformats.org/officeDocument/2006/relationships/hyperlink" Target="http://www.tablefinder.com/" TargetMode="External"/><Relationship Id="rId10378" Type="http://schemas.openxmlformats.org/officeDocument/2006/relationships/hyperlink" Target="http://www.novitatherapeutics.com/" TargetMode="External"/><Relationship Id="rId18870" Type="http://schemas.openxmlformats.org/officeDocument/2006/relationships/hyperlink" Target="http://www.ironplanet.com/" TargetMode="External"/><Relationship Id="rId31076" Type="http://schemas.openxmlformats.org/officeDocument/2006/relationships/hyperlink" Target="http://pactcoffee.com/" TargetMode="External"/><Relationship Id="rId40741" Type="http://schemas.openxmlformats.org/officeDocument/2006/relationships/hyperlink" Target="http://www.enevo.com/" TargetMode="External"/><Relationship Id="rId47007" Type="http://schemas.openxmlformats.org/officeDocument/2006/relationships/hyperlink" Target="http://www.minutekey.com/" TargetMode="External"/><Relationship Id="rId54223" Type="http://schemas.openxmlformats.org/officeDocument/2006/relationships/hyperlink" Target="http://www.cloudvelox.com/" TargetMode="External"/><Relationship Id="rId11910" Type="http://schemas.openxmlformats.org/officeDocument/2006/relationships/hyperlink" Target="http://www.stereotaxis.com/" TargetMode="External"/><Relationship Id="rId34299" Type="http://schemas.openxmlformats.org/officeDocument/2006/relationships/hyperlink" Target="http://clash-media.com/" TargetMode="External"/><Relationship Id="rId36748" Type="http://schemas.openxmlformats.org/officeDocument/2006/relationships/hyperlink" Target="http://www.webvisible.com/" TargetMode="External"/><Relationship Id="rId43964" Type="http://schemas.openxmlformats.org/officeDocument/2006/relationships/hyperlink" Target="https://medium.com/" TargetMode="External"/><Relationship Id="rId57446" Type="http://schemas.openxmlformats.org/officeDocument/2006/relationships/hyperlink" Target="http://www.metamaterial.com/" TargetMode="External"/><Relationship Id="rId64662" Type="http://schemas.openxmlformats.org/officeDocument/2006/relationships/hyperlink" Target="http://www.cloudmark.com/" TargetMode="External"/><Relationship Id="rId6133" Type="http://schemas.openxmlformats.org/officeDocument/2006/relationships/hyperlink" Target="http://www.amplimmune.com/" TargetMode="External"/><Relationship Id="rId12684" Type="http://schemas.openxmlformats.org/officeDocument/2006/relationships/hyperlink" Target="http://www.windmillcvs.com/" TargetMode="External"/><Relationship Id="rId28615" Type="http://schemas.openxmlformats.org/officeDocument/2006/relationships/hyperlink" Target="http://www.loaddynamix.com/" TargetMode="External"/><Relationship Id="rId35831" Type="http://schemas.openxmlformats.org/officeDocument/2006/relationships/hyperlink" Target="http://www.pushpointmobile.com/" TargetMode="External"/><Relationship Id="rId9356" Type="http://schemas.openxmlformats.org/officeDocument/2006/relationships/hyperlink" Target="http://www.iversongenetics.com/" TargetMode="External"/><Relationship Id="rId26166" Type="http://schemas.openxmlformats.org/officeDocument/2006/relationships/hyperlink" Target="http://x2biosystems.com/" TargetMode="External"/><Relationship Id="rId33382" Type="http://schemas.openxmlformats.org/officeDocument/2006/relationships/hyperlink" Target="http://www.lisnr.com/" TargetMode="External"/><Relationship Id="rId49313" Type="http://schemas.openxmlformats.org/officeDocument/2006/relationships/hyperlink" Target="http://www.marklogic.com/" TargetMode="External"/><Relationship Id="rId53709" Type="http://schemas.openxmlformats.org/officeDocument/2006/relationships/hyperlink" Target="http://www.anagran.com/" TargetMode="External"/><Relationship Id="rId60925" Type="http://schemas.openxmlformats.org/officeDocument/2006/relationships/hyperlink" Target="http://www.clarityhealth.com/" TargetMode="External"/><Relationship Id="rId715" Type="http://schemas.openxmlformats.org/officeDocument/2006/relationships/hyperlink" Target="http://www.myroll.com/" TargetMode="External"/><Relationship Id="rId29389" Type="http://schemas.openxmlformats.org/officeDocument/2006/relationships/hyperlink" Target="http://www.pgp.com/" TargetMode="External"/><Relationship Id="rId54080" Type="http://schemas.openxmlformats.org/officeDocument/2006/relationships/hyperlink" Target="http://www.seamobile.com/" TargetMode="External"/><Relationship Id="rId59752" Type="http://schemas.openxmlformats.org/officeDocument/2006/relationships/hyperlink" Target="http://www.escadrille.cc/" TargetMode="External"/><Relationship Id="rId61699" Type="http://schemas.openxmlformats.org/officeDocument/2006/relationships/hyperlink" Target="http://wisembly.com/" TargetMode="External"/><Relationship Id="rId5619" Type="http://schemas.openxmlformats.org/officeDocument/2006/relationships/hyperlink" Target="http://accesspharma.com/" TargetMode="External"/><Relationship Id="rId14990" Type="http://schemas.openxmlformats.org/officeDocument/2006/relationships/hyperlink" Target="https://www.theticketfairy.com/" TargetMode="External"/><Relationship Id="rId18033" Type="http://schemas.openxmlformats.org/officeDocument/2006/relationships/hyperlink" Target="http://cardcash.com/" TargetMode="External"/><Relationship Id="rId22429" Type="http://schemas.openxmlformats.org/officeDocument/2006/relationships/hyperlink" Target="http://www.altierre.com/" TargetMode="External"/><Relationship Id="rId43127" Type="http://schemas.openxmlformats.org/officeDocument/2006/relationships/hyperlink" Target="https://helloclue.com/" TargetMode="External"/><Relationship Id="rId50343" Type="http://schemas.openxmlformats.org/officeDocument/2006/relationships/hyperlink" Target="http://aivvy.com/" TargetMode="External"/><Relationship Id="rId28472" Type="http://schemas.openxmlformats.org/officeDocument/2006/relationships/hyperlink" Target="http://www.kingsky.com/" TargetMode="External"/><Relationship Id="rId32868" Type="http://schemas.openxmlformats.org/officeDocument/2006/relationships/hyperlink" Target="http://www.spryplanner.com/" TargetMode="External"/><Relationship Id="rId49170" Type="http://schemas.openxmlformats.org/officeDocument/2006/relationships/hyperlink" Target="http://www.apalya.com/" TargetMode="External"/><Relationship Id="rId4702" Type="http://schemas.openxmlformats.org/officeDocument/2006/relationships/hyperlink" Target="http://izotope.com/" TargetMode="External"/><Relationship Id="rId21512" Type="http://schemas.openxmlformats.org/officeDocument/2006/relationships/hyperlink" Target="http://ohcg.info/" TargetMode="External"/><Relationship Id="rId53566" Type="http://schemas.openxmlformats.org/officeDocument/2006/relationships/hyperlink" Target="http://www.tela-inc.com/" TargetMode="External"/><Relationship Id="rId60782" Type="http://schemas.openxmlformats.org/officeDocument/2006/relationships/hyperlink" Target="http://fusiontel.com/" TargetMode="External"/><Relationship Id="rId572" Type="http://schemas.openxmlformats.org/officeDocument/2006/relationships/hyperlink" Target="http://www.couchcommerce.com/" TargetMode="External"/><Relationship Id="rId2253" Type="http://schemas.openxmlformats.org/officeDocument/2006/relationships/hyperlink" Target="http://dglp.com/" TargetMode="External"/><Relationship Id="rId7925" Type="http://schemas.openxmlformats.org/officeDocument/2006/relationships/hyperlink" Target="http://designmedix.com/" TargetMode="External"/><Relationship Id="rId17519" Type="http://schemas.openxmlformats.org/officeDocument/2006/relationships/hyperlink" Target="http://www.wildflowerhealth.com/" TargetMode="External"/><Relationship Id="rId42210" Type="http://schemas.openxmlformats.org/officeDocument/2006/relationships/hyperlink" Target="http://audioname.com/" TargetMode="External"/><Relationship Id="rId56789" Type="http://schemas.openxmlformats.org/officeDocument/2006/relationships/hyperlink" Target="http://www.audiencescience.com/" TargetMode="External"/><Relationship Id="rId5476" Type="http://schemas.openxmlformats.org/officeDocument/2006/relationships/hyperlink" Target="http://yoone.de/" TargetMode="External"/><Relationship Id="rId22286" Type="http://schemas.openxmlformats.org/officeDocument/2006/relationships/hyperlink" Target="http://www.cinepass.de/" TargetMode="External"/><Relationship Id="rId24735" Type="http://schemas.openxmlformats.org/officeDocument/2006/relationships/hyperlink" Target="http://www.ekoscorp.com/" TargetMode="External"/><Relationship Id="rId31951" Type="http://schemas.openxmlformats.org/officeDocument/2006/relationships/hyperlink" Target="http://www.insideview.com/" TargetMode="External"/><Relationship Id="rId38217" Type="http://schemas.openxmlformats.org/officeDocument/2006/relationships/hyperlink" Target="http://maritimebroadband.com/" TargetMode="External"/><Relationship Id="rId45433" Type="http://schemas.openxmlformats.org/officeDocument/2006/relationships/hyperlink" Target="http://www.openplug.com/" TargetMode="External"/><Relationship Id="rId8699" Type="http://schemas.openxmlformats.org/officeDocument/2006/relationships/hyperlink" Target="http://www.glycosbio.com/" TargetMode="External"/><Relationship Id="rId27958" Type="http://schemas.openxmlformats.org/officeDocument/2006/relationships/hyperlink" Target="http://growingstars.com/" TargetMode="External"/><Relationship Id="rId48656" Type="http://schemas.openxmlformats.org/officeDocument/2006/relationships/hyperlink" Target="http://www.piedpiper.com/" TargetMode="External"/><Relationship Id="rId55872" Type="http://schemas.openxmlformats.org/officeDocument/2006/relationships/hyperlink" Target="http://www.mysql.com/" TargetMode="External"/><Relationship Id="rId16602" Type="http://schemas.openxmlformats.org/officeDocument/2006/relationships/hyperlink" Target="http://www.nanotron.com/" TargetMode="External"/><Relationship Id="rId1739" Type="http://schemas.openxmlformats.org/officeDocument/2006/relationships/hyperlink" Target="http://www.wyldfireapp.com/" TargetMode="External"/><Relationship Id="rId14153" Type="http://schemas.openxmlformats.org/officeDocument/2006/relationships/hyperlink" Target="http://www.mashery.com/" TargetMode="External"/><Relationship Id="rId19825" Type="http://schemas.openxmlformats.org/officeDocument/2006/relationships/hyperlink" Target="http://www.risparmiosuper.it/" TargetMode="External"/><Relationship Id="rId37300" Type="http://schemas.openxmlformats.org/officeDocument/2006/relationships/hyperlink" Target="http://www.onfido.com/" TargetMode="External"/><Relationship Id="rId7782" Type="http://schemas.openxmlformats.org/officeDocument/2006/relationships/hyperlink" Target="http://www.curevac.com/" TargetMode="External"/><Relationship Id="rId17376" Type="http://schemas.openxmlformats.org/officeDocument/2006/relationships/hyperlink" Target="http://app.uppidy.com/" TargetMode="External"/><Relationship Id="rId24592" Type="http://schemas.openxmlformats.org/officeDocument/2006/relationships/hyperlink" Target="http://medicalcoldplasma.com/" TargetMode="External"/><Relationship Id="rId44919" Type="http://schemas.openxmlformats.org/officeDocument/2006/relationships/hyperlink" Target="http://www.tajitsu.com/" TargetMode="External"/><Relationship Id="rId10416" Type="http://schemas.openxmlformats.org/officeDocument/2006/relationships/hyperlink" Target="http://nulabeltechnologies.com/" TargetMode="External"/><Relationship Id="rId38074" Type="http://schemas.openxmlformats.org/officeDocument/2006/relationships/hyperlink" Target="http://goldcapitalky.com/" TargetMode="External"/><Relationship Id="rId45290" Type="http://schemas.openxmlformats.org/officeDocument/2006/relationships/hyperlink" Target="http://www.kedzoh.com/" TargetMode="External"/><Relationship Id="rId63168" Type="http://schemas.openxmlformats.org/officeDocument/2006/relationships/hyperlink" Target="http://outsetmedical.com/" TargetMode="External"/><Relationship Id="rId31114" Type="http://schemas.openxmlformats.org/officeDocument/2006/relationships/hyperlink" Target="http://www.activeendpoints.com/" TargetMode="External"/><Relationship Id="rId1596" Type="http://schemas.openxmlformats.org/officeDocument/2006/relationships/hyperlink" Target="http://www.topic.so/" TargetMode="External"/><Relationship Id="rId13639" Type="http://schemas.openxmlformats.org/officeDocument/2006/relationships/hyperlink" Target="http://www.finsphere.com/" TargetMode="External"/><Relationship Id="rId20855" Type="http://schemas.openxmlformats.org/officeDocument/2006/relationships/hyperlink" Target="http://www.chickrx.com/home" TargetMode="External"/><Relationship Id="rId34337" Type="http://schemas.openxmlformats.org/officeDocument/2006/relationships/hyperlink" Target="http://www.collidermedia.com/" TargetMode="External"/><Relationship Id="rId41553" Type="http://schemas.openxmlformats.org/officeDocument/2006/relationships/hyperlink" Target="http://www.relion-inc.com/" TargetMode="External"/><Relationship Id="rId64700" Type="http://schemas.openxmlformats.org/officeDocument/2006/relationships/hyperlink" Target="http://maillift.com/" TargetMode="External"/><Relationship Id="rId19682" Type="http://schemas.openxmlformats.org/officeDocument/2006/relationships/hyperlink" Target="http://plynked.com/" TargetMode="External"/><Relationship Id="rId55035" Type="http://schemas.openxmlformats.org/officeDocument/2006/relationships/hyperlink" Target="http://www.velti.com/" TargetMode="External"/><Relationship Id="rId62251" Type="http://schemas.openxmlformats.org/officeDocument/2006/relationships/hyperlink" Target="http://www.stroho.com/" TargetMode="External"/><Relationship Id="rId12722" Type="http://schemas.openxmlformats.org/officeDocument/2006/relationships/hyperlink" Target="http://xerispharma.com/" TargetMode="External"/><Relationship Id="rId44776" Type="http://schemas.openxmlformats.org/officeDocument/2006/relationships/hyperlink" Target="http://www.mint-labs.com/" TargetMode="External"/><Relationship Id="rId51992" Type="http://schemas.openxmlformats.org/officeDocument/2006/relationships/hyperlink" Target="http://fyusion.com/" TargetMode="External"/><Relationship Id="rId58258" Type="http://schemas.openxmlformats.org/officeDocument/2006/relationships/hyperlink" Target="http://loadedcommerce.com/" TargetMode="External"/><Relationship Id="rId65474" Type="http://schemas.openxmlformats.org/officeDocument/2006/relationships/hyperlink" Target="http://www.encorp.com/" TargetMode="External"/><Relationship Id="rId10273" Type="http://schemas.openxmlformats.org/officeDocument/2006/relationships/hyperlink" Target="http://nextcare.com/" TargetMode="External"/><Relationship Id="rId26204" Type="http://schemas.openxmlformats.org/officeDocument/2006/relationships/hyperlink" Target="http://1energysystems.com/" TargetMode="External"/><Relationship Id="rId33420" Type="http://schemas.openxmlformats.org/officeDocument/2006/relationships/hyperlink" Target="http://www.smule.com/" TargetMode="External"/><Relationship Id="rId47999" Type="http://schemas.openxmlformats.org/officeDocument/2006/relationships/hyperlink" Target="http://outlier.ai/" TargetMode="External"/><Relationship Id="rId13496" Type="http://schemas.openxmlformats.org/officeDocument/2006/relationships/hyperlink" Target="http://www.detectent.com/" TargetMode="External"/><Relationship Id="rId15945" Type="http://schemas.openxmlformats.org/officeDocument/2006/relationships/hyperlink" Target="http://www.fireflymobile.com/" TargetMode="External"/><Relationship Id="rId29427" Type="http://schemas.openxmlformats.org/officeDocument/2006/relationships/hyperlink" Target="http://www.pingco.com/" TargetMode="External"/><Relationship Id="rId36643" Type="http://schemas.openxmlformats.org/officeDocument/2006/relationships/hyperlink" Target="http://www.viepage.com/register/?ref=" TargetMode="External"/><Relationship Id="rId34194" Type="http://schemas.openxmlformats.org/officeDocument/2006/relationships/hyperlink" Target="http://c1exchange.com/" TargetMode="External"/><Relationship Id="rId39866" Type="http://schemas.openxmlformats.org/officeDocument/2006/relationships/hyperlink" Target="http://provenprospects.com/" TargetMode="External"/><Relationship Id="rId57341" Type="http://schemas.openxmlformats.org/officeDocument/2006/relationships/hyperlink" Target="http://www.zameen.com/" TargetMode="External"/><Relationship Id="rId61737" Type="http://schemas.openxmlformats.org/officeDocument/2006/relationships/hyperlink" Target="http://ecosave.com.au/" TargetMode="External"/><Relationship Id="rId3208" Type="http://schemas.openxmlformats.org/officeDocument/2006/relationships/hyperlink" Target="http://www.celebrations.com/" TargetMode="External"/><Relationship Id="rId20018" Type="http://schemas.openxmlformats.org/officeDocument/2006/relationships/hyperlink" Target="http://www.snapdeal.com/" TargetMode="External"/><Relationship Id="rId9251" Type="http://schemas.openxmlformats.org/officeDocument/2006/relationships/hyperlink" Target="http://www.intradigm.com/" TargetMode="External"/><Relationship Id="rId26061" Type="http://schemas.openxmlformats.org/officeDocument/2006/relationships/hyperlink" Target="http://www.venteclife.com/" TargetMode="External"/><Relationship Id="rId28510" Type="http://schemas.openxmlformats.org/officeDocument/2006/relationships/hyperlink" Target="http://korem.com/" TargetMode="External"/><Relationship Id="rId32906" Type="http://schemas.openxmlformats.org/officeDocument/2006/relationships/hyperlink" Target="http://www.syapse.com/" TargetMode="External"/><Relationship Id="rId53604" Type="http://schemas.openxmlformats.org/officeDocument/2006/relationships/hyperlink" Target="http://www.verticalcircuits.com/" TargetMode="External"/><Relationship Id="rId60820" Type="http://schemas.openxmlformats.org/officeDocument/2006/relationships/hyperlink" Target="http://verivue.com/" TargetMode="External"/><Relationship Id="rId30457" Type="http://schemas.openxmlformats.org/officeDocument/2006/relationships/hyperlink" Target="http://www.terascala.com/" TargetMode="External"/><Relationship Id="rId51155" Type="http://schemas.openxmlformats.org/officeDocument/2006/relationships/hyperlink" Target="http://www.otonomos.com/" TargetMode="External"/><Relationship Id="rId610" Type="http://schemas.openxmlformats.org/officeDocument/2006/relationships/hyperlink" Target="http://www.directly.com/" TargetMode="External"/><Relationship Id="rId29284" Type="http://schemas.openxmlformats.org/officeDocument/2006/relationships/hyperlink" Target="http://www.oxlo.com/" TargetMode="External"/><Relationship Id="rId40896" Type="http://schemas.openxmlformats.org/officeDocument/2006/relationships/hyperlink" Target="http://www.greenvolts.com/" TargetMode="External"/><Relationship Id="rId54378" Type="http://schemas.openxmlformats.org/officeDocument/2006/relationships/hyperlink" Target="http://www.beisen.com/" TargetMode="External"/><Relationship Id="rId56827" Type="http://schemas.openxmlformats.org/officeDocument/2006/relationships/hyperlink" Target="http://goodzer.com/" TargetMode="External"/><Relationship Id="rId61594" Type="http://schemas.openxmlformats.org/officeDocument/2006/relationships/hyperlink" Target="http://www.ajungo.com/" TargetMode="External"/><Relationship Id="rId5514" Type="http://schemas.openxmlformats.org/officeDocument/2006/relationships/hyperlink" Target="http://ziplinegames.com/" TargetMode="External"/><Relationship Id="rId15108" Type="http://schemas.openxmlformats.org/officeDocument/2006/relationships/hyperlink" Target="https://usercycle.com/" TargetMode="External"/><Relationship Id="rId22324" Type="http://schemas.openxmlformats.org/officeDocument/2006/relationships/hyperlink" Target="http://storytoys.com/" TargetMode="External"/><Relationship Id="rId3065" Type="http://schemas.openxmlformats.org/officeDocument/2006/relationships/hyperlink" Target="http://netbooks.com/" TargetMode="External"/><Relationship Id="rId8737" Type="http://schemas.openxmlformats.org/officeDocument/2006/relationships/hyperlink" Target="http://www.greenbiologics.com/" TargetMode="External"/><Relationship Id="rId25547" Type="http://schemas.openxmlformats.org/officeDocument/2006/relationships/hyperlink" Target="http://www.pediaq.care/" TargetMode="External"/><Relationship Id="rId32763" Type="http://schemas.openxmlformats.org/officeDocument/2006/relationships/hyperlink" Target="http://www.servicemax.com/" TargetMode="External"/><Relationship Id="rId43022" Type="http://schemas.openxmlformats.org/officeDocument/2006/relationships/hyperlink" Target="https://www.qualpay.com/" TargetMode="External"/><Relationship Id="rId55910" Type="http://schemas.openxmlformats.org/officeDocument/2006/relationships/hyperlink" Target="http://www.mariadb.com/" TargetMode="External"/><Relationship Id="rId6288" Type="http://schemas.openxmlformats.org/officeDocument/2006/relationships/hyperlink" Target="http://arcadiabio.com/" TargetMode="External"/><Relationship Id="rId23098" Type="http://schemas.openxmlformats.org/officeDocument/2006/relationships/hyperlink" Target="http://www.startupinstitute.com/" TargetMode="External"/><Relationship Id="rId39029" Type="http://schemas.openxmlformats.org/officeDocument/2006/relationships/hyperlink" Target="http://www.ujipin.com/" TargetMode="External"/><Relationship Id="rId46245" Type="http://schemas.openxmlformats.org/officeDocument/2006/relationships/hyperlink" Target="http://alcestech.com/" TargetMode="External"/><Relationship Id="rId53461" Type="http://schemas.openxmlformats.org/officeDocument/2006/relationships/hyperlink" Target="http://www.sic-processing.com/" TargetMode="External"/><Relationship Id="rId35986" Type="http://schemas.openxmlformats.org/officeDocument/2006/relationships/hyperlink" Target="http://www.samba.tv/" TargetMode="External"/><Relationship Id="rId49468" Type="http://schemas.openxmlformats.org/officeDocument/2006/relationships/hyperlink" Target="http://www.veeva.com/" TargetMode="External"/><Relationship Id="rId56684" Type="http://schemas.openxmlformats.org/officeDocument/2006/relationships/hyperlink" Target="http://www.triggmine.com/en/" TargetMode="External"/><Relationship Id="rId7820" Type="http://schemas.openxmlformats.org/officeDocument/2006/relationships/hyperlink" Target="http://cynvec.com/" TargetMode="External"/><Relationship Id="rId17414" Type="http://schemas.openxmlformats.org/officeDocument/2006/relationships/hyperlink" Target="http://www.veriteqcorp.com/default.aspx" TargetMode="External"/><Relationship Id="rId24630" Type="http://schemas.openxmlformats.org/officeDocument/2006/relationships/hyperlink" Target="http://www.cormedicscorp.com/" TargetMode="External"/><Relationship Id="rId38112" Type="http://schemas.openxmlformats.org/officeDocument/2006/relationships/hyperlink" Target="http://www.i-tooling.com/" TargetMode="External"/><Relationship Id="rId5371" Type="http://schemas.openxmlformats.org/officeDocument/2006/relationships/hyperlink" Target="http://u4iagames.com/" TargetMode="External"/><Relationship Id="rId22181" Type="http://schemas.openxmlformats.org/officeDocument/2006/relationships/hyperlink" Target="http://www.hark.com/" TargetMode="External"/><Relationship Id="rId27853" Type="http://schemas.openxmlformats.org/officeDocument/2006/relationships/hyperlink" Target="http://www.geckolabs.co.uk/" TargetMode="External"/><Relationship Id="rId40059" Type="http://schemas.openxmlformats.org/officeDocument/2006/relationships/hyperlink" Target="https://www.trade.it/" TargetMode="External"/><Relationship Id="rId42508" Type="http://schemas.openxmlformats.org/officeDocument/2006/relationships/hyperlink" Target="http://www.showzee.com/" TargetMode="External"/><Relationship Id="rId63206" Type="http://schemas.openxmlformats.org/officeDocument/2006/relationships/hyperlink" Target="http://somnomed.com/" TargetMode="External"/><Relationship Id="rId8594" Type="http://schemas.openxmlformats.org/officeDocument/2006/relationships/hyperlink" Target="http://www.genocea.com/" TargetMode="External"/><Relationship Id="rId18188" Type="http://schemas.openxmlformats.org/officeDocument/2006/relationships/hyperlink" Target="http://www.crestock.com/" TargetMode="External"/><Relationship Id="rId48551" Type="http://schemas.openxmlformats.org/officeDocument/2006/relationships/hyperlink" Target="http://www.mongodb.com/" TargetMode="External"/><Relationship Id="rId52947" Type="http://schemas.openxmlformats.org/officeDocument/2006/relationships/hyperlink" Target="http://www.clariphy.com/" TargetMode="External"/><Relationship Id="rId1634" Type="http://schemas.openxmlformats.org/officeDocument/2006/relationships/hyperlink" Target="http://www.tutum.co/" TargetMode="External"/><Relationship Id="rId11228" Type="http://schemas.openxmlformats.org/officeDocument/2006/relationships/hyperlink" Target="http://quatrx.com/" TargetMode="External"/><Relationship Id="rId50498" Type="http://schemas.openxmlformats.org/officeDocument/2006/relationships/hyperlink" Target="http://n-avionics.com/" TargetMode="External"/><Relationship Id="rId58990" Type="http://schemas.openxmlformats.org/officeDocument/2006/relationships/hyperlink" Target="http://www.chinarapidfinance.com/" TargetMode="External"/><Relationship Id="rId4857" Type="http://schemas.openxmlformats.org/officeDocument/2006/relationships/hyperlink" Target="http://www.milyoni.com/" TargetMode="External"/><Relationship Id="rId17271" Type="http://schemas.openxmlformats.org/officeDocument/2006/relationships/hyperlink" Target="http://thelittleblackbookapp.com/" TargetMode="External"/><Relationship Id="rId19720" Type="http://schemas.openxmlformats.org/officeDocument/2006/relationships/hyperlink" Target="http://www.m-saku.me/" TargetMode="External"/><Relationship Id="rId44814" Type="http://schemas.openxmlformats.org/officeDocument/2006/relationships/hyperlink" Target="http://angel.co/parametric" TargetMode="External"/><Relationship Id="rId21667" Type="http://schemas.openxmlformats.org/officeDocument/2006/relationships/hyperlink" Target="http://quiqmeds.com/" TargetMode="External"/><Relationship Id="rId35149" Type="http://schemas.openxmlformats.org/officeDocument/2006/relationships/hyperlink" Target="http://www.leonardo.com/" TargetMode="External"/><Relationship Id="rId42365" Type="http://schemas.openxmlformats.org/officeDocument/2006/relationships/hyperlink" Target="http://www.jivesoftware.com/" TargetMode="External"/><Relationship Id="rId65512" Type="http://schemas.openxmlformats.org/officeDocument/2006/relationships/hyperlink" Target="https://www.hostelrocket.com/" TargetMode="External"/><Relationship Id="rId10311" Type="http://schemas.openxmlformats.org/officeDocument/2006/relationships/hyperlink" Target="http://www.nlt-spine.com/" TargetMode="External"/><Relationship Id="rId45588" Type="http://schemas.openxmlformats.org/officeDocument/2006/relationships/hyperlink" Target="http://swivl.com/" TargetMode="External"/><Relationship Id="rId63063" Type="http://schemas.openxmlformats.org/officeDocument/2006/relationships/hyperlink" Target="http://www.wigo.us/" TargetMode="External"/><Relationship Id="rId3940" Type="http://schemas.openxmlformats.org/officeDocument/2006/relationships/hyperlink" Target="https://www.visualcv.com/" TargetMode="External"/><Relationship Id="rId13534" Type="http://schemas.openxmlformats.org/officeDocument/2006/relationships/hyperlink" Target="http://eaglealpha.com/" TargetMode="External"/><Relationship Id="rId20750" Type="http://schemas.openxmlformats.org/officeDocument/2006/relationships/hyperlink" Target="http://asantae.com/" TargetMode="External"/><Relationship Id="rId1491" Type="http://schemas.openxmlformats.org/officeDocument/2006/relationships/hyperlink" Target="http://www.stellup.com/" TargetMode="External"/><Relationship Id="rId11085" Type="http://schemas.openxmlformats.org/officeDocument/2006/relationships/hyperlink" Target="http://www.prosonix.co.uk/" TargetMode="External"/><Relationship Id="rId16757" Type="http://schemas.openxmlformats.org/officeDocument/2006/relationships/hyperlink" Target="http://www.patientsafesolutions.com/" TargetMode="External"/><Relationship Id="rId23973" Type="http://schemas.openxmlformats.org/officeDocument/2006/relationships/hyperlink" Target="http://pmpediatrics.com/" TargetMode="External"/><Relationship Id="rId27016" Type="http://schemas.openxmlformats.org/officeDocument/2006/relationships/hyperlink" Target="http://www.classifeye.com/" TargetMode="External"/><Relationship Id="rId34232" Type="http://schemas.openxmlformats.org/officeDocument/2006/relationships/hyperlink" Target="http://www.celltick.com/" TargetMode="External"/><Relationship Id="rId39904" Type="http://schemas.openxmlformats.org/officeDocument/2006/relationships/hyperlink" Target="http://www.remitly.com/" TargetMode="External"/><Relationship Id="rId37455" Type="http://schemas.openxmlformats.org/officeDocument/2006/relationships/hyperlink" Target="http://www.venuelabs.com/" TargetMode="External"/><Relationship Id="rId44671" Type="http://schemas.openxmlformats.org/officeDocument/2006/relationships/hyperlink" Target="http://www.hazelcast.com/" TargetMode="External"/><Relationship Id="rId47894" Type="http://schemas.openxmlformats.org/officeDocument/2006/relationships/hyperlink" Target="http://www.securosys.ch/" TargetMode="External"/><Relationship Id="rId58153" Type="http://schemas.openxmlformats.org/officeDocument/2006/relationships/hyperlink" Target="http://www.getcandid.com/" TargetMode="External"/><Relationship Id="rId62549" Type="http://schemas.openxmlformats.org/officeDocument/2006/relationships/hyperlink" Target="http://www.qgiv.com/" TargetMode="External"/><Relationship Id="rId15840" Type="http://schemas.openxmlformats.org/officeDocument/2006/relationships/hyperlink" Target="https://dropletpay.com/" TargetMode="External"/><Relationship Id="rId13391" Type="http://schemas.openxmlformats.org/officeDocument/2006/relationships/hyperlink" Target="http://www.crowdoptic.com/" TargetMode="External"/><Relationship Id="rId29322" Type="http://schemas.openxmlformats.org/officeDocument/2006/relationships/hyperlink" Target="http://www.parsimotion.com/" TargetMode="External"/><Relationship Id="rId31269" Type="http://schemas.openxmlformats.org/officeDocument/2006/relationships/hyperlink" Target="http://www.azalead.com/" TargetMode="External"/><Relationship Id="rId33718" Type="http://schemas.openxmlformats.org/officeDocument/2006/relationships/hyperlink" Target="http://www.google.com/admob" TargetMode="External"/><Relationship Id="rId40934" Type="http://schemas.openxmlformats.org/officeDocument/2006/relationships/hyperlink" Target="http://www.harvestpower.com/" TargetMode="External"/><Relationship Id="rId54416" Type="http://schemas.openxmlformats.org/officeDocument/2006/relationships/hyperlink" Target="http://www.consentry.com/" TargetMode="External"/><Relationship Id="rId61632" Type="http://schemas.openxmlformats.org/officeDocument/2006/relationships/hyperlink" Target="http://www.kooldiner.com/" TargetMode="External"/><Relationship Id="rId39761" Type="http://schemas.openxmlformats.org/officeDocument/2006/relationships/hyperlink" Target="http://nexx.co.nz/" TargetMode="External"/><Relationship Id="rId3103" Type="http://schemas.openxmlformats.org/officeDocument/2006/relationships/hyperlink" Target="http://www.ofercity.com/" TargetMode="External"/><Relationship Id="rId32801" Type="http://schemas.openxmlformats.org/officeDocument/2006/relationships/hyperlink" Target="http://www.skylevelenterprises.com/" TargetMode="External"/><Relationship Id="rId57639" Type="http://schemas.openxmlformats.org/officeDocument/2006/relationships/hyperlink" Target="http://www.rinse.com/" TargetMode="External"/><Relationship Id="rId64855" Type="http://schemas.openxmlformats.org/officeDocument/2006/relationships/hyperlink" Target="http://dynamicops.com/" TargetMode="External"/><Relationship Id="rId6326" Type="http://schemas.openxmlformats.org/officeDocument/2006/relationships/hyperlink" Target="http://www.ariusresearch.com/" TargetMode="External"/><Relationship Id="rId23136" Type="http://schemas.openxmlformats.org/officeDocument/2006/relationships/hyperlink" Target="http://teachbase.ru/" TargetMode="External"/><Relationship Id="rId28808" Type="http://schemas.openxmlformats.org/officeDocument/2006/relationships/hyperlink" Target="http://www.metaforic.com/" TargetMode="External"/><Relationship Id="rId30352" Type="http://schemas.openxmlformats.org/officeDocument/2006/relationships/hyperlink" Target="http://www.syntensia.com/" TargetMode="External"/><Relationship Id="rId9549" Type="http://schemas.openxmlformats.org/officeDocument/2006/relationships/hyperlink" Target="http://redwoodcitychamber.com/" TargetMode="External"/><Relationship Id="rId12877" Type="http://schemas.openxmlformats.org/officeDocument/2006/relationships/hyperlink" Target="http://www.agencyspotter.com/" TargetMode="External"/><Relationship Id="rId26359" Type="http://schemas.openxmlformats.org/officeDocument/2006/relationships/hyperlink" Target="http://www.akorri.com/" TargetMode="External"/><Relationship Id="rId33575" Type="http://schemas.openxmlformats.org/officeDocument/2006/relationships/hyperlink" Target="http://www.shoppable.com/" TargetMode="External"/><Relationship Id="rId40791" Type="http://schemas.openxmlformats.org/officeDocument/2006/relationships/hyperlink" Target="http://www.etsolar.com/" TargetMode="External"/><Relationship Id="rId49506" Type="http://schemas.openxmlformats.org/officeDocument/2006/relationships/hyperlink" Target="https://catalyze.io/" TargetMode="External"/><Relationship Id="rId51050" Type="http://schemas.openxmlformats.org/officeDocument/2006/relationships/hyperlink" Target="http://bitpagos.net/" TargetMode="External"/><Relationship Id="rId56722" Type="http://schemas.openxmlformats.org/officeDocument/2006/relationships/hyperlink" Target="http://vtxtechnology.com/" TargetMode="External"/><Relationship Id="rId908" Type="http://schemas.openxmlformats.org/officeDocument/2006/relationships/hyperlink" Target="http://kickoffapp.co/" TargetMode="External"/><Relationship Id="rId15003" Type="http://schemas.openxmlformats.org/officeDocument/2006/relationships/hyperlink" Target="http://www.tidemark.com/" TargetMode="External"/><Relationship Id="rId36798" Type="http://schemas.openxmlformats.org/officeDocument/2006/relationships/hyperlink" Target="http://www.xad.com/" TargetMode="External"/><Relationship Id="rId47057" Type="http://schemas.openxmlformats.org/officeDocument/2006/relationships/hyperlink" Target="http://neovasc.com/" TargetMode="External"/><Relationship Id="rId54273" Type="http://schemas.openxmlformats.org/officeDocument/2006/relationships/hyperlink" Target="http://www.nasuni.com/" TargetMode="External"/><Relationship Id="rId59945" Type="http://schemas.openxmlformats.org/officeDocument/2006/relationships/hyperlink" Target="http://www.stylehive.com/" TargetMode="External"/><Relationship Id="rId11960" Type="http://schemas.openxmlformats.org/officeDocument/2006/relationships/hyperlink" Target="http://scasurgery.com/" TargetMode="External"/><Relationship Id="rId57496" Type="http://schemas.openxmlformats.org/officeDocument/2006/relationships/hyperlink" Target="https://www.vital.enterprises/" TargetMode="External"/><Relationship Id="rId6183" Type="http://schemas.openxmlformats.org/officeDocument/2006/relationships/hyperlink" Target="http://www.angioscore.com/" TargetMode="External"/><Relationship Id="rId8632" Type="http://schemas.openxmlformats.org/officeDocument/2006/relationships/hyperlink" Target="http://www.genspera.com/" TargetMode="External"/><Relationship Id="rId18226" Type="http://schemas.openxmlformats.org/officeDocument/2006/relationships/hyperlink" Target="http://delectable.com/" TargetMode="External"/><Relationship Id="rId25442" Type="http://schemas.openxmlformats.org/officeDocument/2006/relationships/hyperlink" Target="http://www.novatract.com/" TargetMode="External"/><Relationship Id="rId46140" Type="http://schemas.openxmlformats.org/officeDocument/2006/relationships/hyperlink" Target="http://www.thinkcerca.com/" TargetMode="External"/><Relationship Id="rId50536" Type="http://schemas.openxmlformats.org/officeDocument/2006/relationships/hyperlink" Target="http://piperscout.com/" TargetMode="External"/><Relationship Id="rId28665" Type="http://schemas.openxmlformats.org/officeDocument/2006/relationships/hyperlink" Target="http://www.lumatix-technology.de/" TargetMode="External"/><Relationship Id="rId35881" Type="http://schemas.openxmlformats.org/officeDocument/2006/relationships/hyperlink" Target="http://www.reachlocal.com/" TargetMode="External"/><Relationship Id="rId64018" Type="http://schemas.openxmlformats.org/officeDocument/2006/relationships/hyperlink" Target="http://www.nexj.com/" TargetMode="External"/><Relationship Id="rId21705" Type="http://schemas.openxmlformats.org/officeDocument/2006/relationships/hyperlink" Target="http://revolutionsmedical.com/" TargetMode="External"/><Relationship Id="rId49363" Type="http://schemas.openxmlformats.org/officeDocument/2006/relationships/hyperlink" Target="https://pantheon.io/" TargetMode="External"/><Relationship Id="rId53759" Type="http://schemas.openxmlformats.org/officeDocument/2006/relationships/hyperlink" Target="http://www.brillianttelecom.com/" TargetMode="External"/><Relationship Id="rId60975" Type="http://schemas.openxmlformats.org/officeDocument/2006/relationships/hyperlink" Target="http://www.editgrid.com/" TargetMode="External"/><Relationship Id="rId765" Type="http://schemas.openxmlformats.org/officeDocument/2006/relationships/hyperlink" Target="http://mygingerapp.com/" TargetMode="External"/><Relationship Id="rId2446" Type="http://schemas.openxmlformats.org/officeDocument/2006/relationships/hyperlink" Target="http://flukle.com/" TargetMode="External"/><Relationship Id="rId42403" Type="http://schemas.openxmlformats.org/officeDocument/2006/relationships/hyperlink" Target="http://www.trymeetapp.com/" TargetMode="External"/><Relationship Id="rId5669" Type="http://schemas.openxmlformats.org/officeDocument/2006/relationships/hyperlink" Target="http://www.acorda.com/" TargetMode="External"/><Relationship Id="rId18083" Type="http://schemas.openxmlformats.org/officeDocument/2006/relationships/hyperlink" Target="http://www.chegongfang.com.cn/" TargetMode="External"/><Relationship Id="rId22479" Type="http://schemas.openxmlformats.org/officeDocument/2006/relationships/hyperlink" Target="http://www.bomberbot.com/" TargetMode="External"/><Relationship Id="rId24928" Type="http://schemas.openxmlformats.org/officeDocument/2006/relationships/hyperlink" Target="http://www.healthcomms.com/" TargetMode="External"/><Relationship Id="rId45626" Type="http://schemas.openxmlformats.org/officeDocument/2006/relationships/hyperlink" Target="http://www.trashout.ngo/" TargetMode="External"/><Relationship Id="rId52842" Type="http://schemas.openxmlformats.org/officeDocument/2006/relationships/hyperlink" Target="http://www.andigilog.com/" TargetMode="External"/><Relationship Id="rId63101" Type="http://schemas.openxmlformats.org/officeDocument/2006/relationships/hyperlink" Target="http://www.clarius.me/" TargetMode="External"/><Relationship Id="rId43177" Type="http://schemas.openxmlformats.org/officeDocument/2006/relationships/hyperlink" Target="http://hypejar.com/" TargetMode="External"/><Relationship Id="rId50393" Type="http://schemas.openxmlformats.org/officeDocument/2006/relationships/hyperlink" Target="http://www.enerbee.fr/" TargetMode="External"/><Relationship Id="rId59108" Type="http://schemas.openxmlformats.org/officeDocument/2006/relationships/hyperlink" Target="http://www.crowdengineering.com/" TargetMode="External"/><Relationship Id="rId11123" Type="http://schemas.openxmlformats.org/officeDocument/2006/relationships/hyperlink" Target="http://www.proteusdigitalhealth.com/" TargetMode="External"/><Relationship Id="rId48849" Type="http://schemas.openxmlformats.org/officeDocument/2006/relationships/hyperlink" Target="http://www.thumbplay.com/" TargetMode="External"/><Relationship Id="rId4752" Type="http://schemas.openxmlformats.org/officeDocument/2006/relationships/hyperlink" Target="http://www.knowledgeadventure.com/" TargetMode="External"/><Relationship Id="rId14346" Type="http://schemas.openxmlformats.org/officeDocument/2006/relationships/hyperlink" Target="http://www.nowledgedata.com.cn/" TargetMode="External"/><Relationship Id="rId21562" Type="http://schemas.openxmlformats.org/officeDocument/2006/relationships/hyperlink" Target="http://www.pathfinder-health.com/" TargetMode="External"/><Relationship Id="rId7975" Type="http://schemas.openxmlformats.org/officeDocument/2006/relationships/hyperlink" Target="http://dipexiumpharmaceuticals.com/" TargetMode="External"/><Relationship Id="rId17569" Type="http://schemas.openxmlformats.org/officeDocument/2006/relationships/hyperlink" Target="http://yumingle.com/" TargetMode="External"/><Relationship Id="rId24785" Type="http://schemas.openxmlformats.org/officeDocument/2006/relationships/hyperlink" Target="http://envoymedical.com/" TargetMode="External"/><Relationship Id="rId35044" Type="http://schemas.openxmlformats.org/officeDocument/2006/relationships/hyperlink" Target="http://www.julysystems.com/" TargetMode="External"/><Relationship Id="rId42260" Type="http://schemas.openxmlformats.org/officeDocument/2006/relationships/hyperlink" Target="http://www.cobase.com/" TargetMode="External"/><Relationship Id="rId47932" Type="http://schemas.openxmlformats.org/officeDocument/2006/relationships/hyperlink" Target="http://align30.com/" TargetMode="External"/><Relationship Id="rId60138" Type="http://schemas.openxmlformats.org/officeDocument/2006/relationships/hyperlink" Target="http://curl.com/" TargetMode="External"/><Relationship Id="rId38267" Type="http://schemas.openxmlformats.org/officeDocument/2006/relationships/hyperlink" Target="http://nines-pv.com/" TargetMode="External"/><Relationship Id="rId45483" Type="http://schemas.openxmlformats.org/officeDocument/2006/relationships/hyperlink" Target="http://www.pluckoffers.com/" TargetMode="External"/><Relationship Id="rId10609" Type="http://schemas.openxmlformats.org/officeDocument/2006/relationships/hyperlink" Target="http://orega-biotech.com/" TargetMode="External"/><Relationship Id="rId31307" Type="http://schemas.openxmlformats.org/officeDocument/2006/relationships/hyperlink" Target="http://www.yuanv.com/" TargetMode="External"/><Relationship Id="rId16652" Type="http://schemas.openxmlformats.org/officeDocument/2006/relationships/hyperlink" Target="http://nowthisnews.com/" TargetMode="External"/><Relationship Id="rId37350" Type="http://schemas.openxmlformats.org/officeDocument/2006/relationships/hyperlink" Target="http://www.re3w.com/" TargetMode="External"/><Relationship Id="rId41746" Type="http://schemas.openxmlformats.org/officeDocument/2006/relationships/hyperlink" Target="http://www.solfocus.com/" TargetMode="External"/><Relationship Id="rId52005" Type="http://schemas.openxmlformats.org/officeDocument/2006/relationships/hyperlink" Target="http://headrightgames.com/" TargetMode="External"/><Relationship Id="rId1789" Type="http://schemas.openxmlformats.org/officeDocument/2006/relationships/hyperlink" Target="http://www.2wire.com/" TargetMode="External"/><Relationship Id="rId19875" Type="http://schemas.openxmlformats.org/officeDocument/2006/relationships/hyperlink" Target="http://www.seatwave.com/" TargetMode="External"/><Relationship Id="rId55228" Type="http://schemas.openxmlformats.org/officeDocument/2006/relationships/hyperlink" Target="http://www.avg.com/" TargetMode="External"/><Relationship Id="rId62444" Type="http://schemas.openxmlformats.org/officeDocument/2006/relationships/hyperlink" Target="http://professionali.ru/" TargetMode="External"/><Relationship Id="rId12915" Type="http://schemas.openxmlformats.org/officeDocument/2006/relationships/hyperlink" Target="http://www.amplidata.com/" TargetMode="External"/><Relationship Id="rId44969" Type="http://schemas.openxmlformats.org/officeDocument/2006/relationships/hyperlink" Target="http://visiquate.com/" TargetMode="External"/><Relationship Id="rId10466" Type="http://schemas.openxmlformats.org/officeDocument/2006/relationships/hyperlink" Target="http://ocucure.com/" TargetMode="External"/><Relationship Id="rId33613" Type="http://schemas.openxmlformats.org/officeDocument/2006/relationships/hyperlink" Target="http://www.adsummos.com/" TargetMode="External"/><Relationship Id="rId7138" Type="http://schemas.openxmlformats.org/officeDocument/2006/relationships/hyperlink" Target="http://www.carmellrx.com/" TargetMode="External"/><Relationship Id="rId13689" Type="http://schemas.openxmlformats.org/officeDocument/2006/relationships/hyperlink" Target="http://www.foundationdb.com/" TargetMode="External"/><Relationship Id="rId31164" Type="http://schemas.openxmlformats.org/officeDocument/2006/relationships/hyperlink" Target="http://www.apicasystem.com/" TargetMode="External"/><Relationship Id="rId36836" Type="http://schemas.openxmlformats.org/officeDocument/2006/relationships/hyperlink" Target="http://www.yieldbot.com/" TargetMode="External"/><Relationship Id="rId54311" Type="http://schemas.openxmlformats.org/officeDocument/2006/relationships/hyperlink" Target="http://surelinesystems.com/" TargetMode="External"/><Relationship Id="rId34387" Type="http://schemas.openxmlformats.org/officeDocument/2006/relationships/hyperlink" Target="http://www.cortica.com/" TargetMode="External"/><Relationship Id="rId57534" Type="http://schemas.openxmlformats.org/officeDocument/2006/relationships/hyperlink" Target="http://www.competitivetech.net/" TargetMode="External"/><Relationship Id="rId64750" Type="http://schemas.openxmlformats.org/officeDocument/2006/relationships/hyperlink" Target="http://www.corvuspharma.com/" TargetMode="External"/><Relationship Id="rId6221" Type="http://schemas.openxmlformats.org/officeDocument/2006/relationships/hyperlink" Target="http://www.apolloendo.com/" TargetMode="External"/><Relationship Id="rId23031" Type="http://schemas.openxmlformats.org/officeDocument/2006/relationships/hyperlink" Target="http://www.sciences-u.fr/" TargetMode="External"/><Relationship Id="rId55085" Type="http://schemas.openxmlformats.org/officeDocument/2006/relationships/hyperlink" Target="http://www.kupikupon.ru/" TargetMode="External"/><Relationship Id="rId9444" Type="http://schemas.openxmlformats.org/officeDocument/2006/relationships/hyperlink" Target="http://kellbenx.com/" TargetMode="External"/><Relationship Id="rId12772" Type="http://schemas.openxmlformats.org/officeDocument/2006/relationships/hyperlink" Target="http://zepteon.com/" TargetMode="External"/><Relationship Id="rId28703" Type="http://schemas.openxmlformats.org/officeDocument/2006/relationships/hyperlink" Target="http://www.malwarebytes.org/" TargetMode="External"/><Relationship Id="rId49401" Type="http://schemas.openxmlformats.org/officeDocument/2006/relationships/hyperlink" Target="https://www.routehappy.com/" TargetMode="External"/><Relationship Id="rId15995" Type="http://schemas.openxmlformats.org/officeDocument/2006/relationships/hyperlink" Target="http://freedompop.com/" TargetMode="External"/><Relationship Id="rId19038" Type="http://schemas.openxmlformats.org/officeDocument/2006/relationships/hyperlink" Target="http://www.lamoda.ru/" TargetMode="External"/><Relationship Id="rId26254" Type="http://schemas.openxmlformats.org/officeDocument/2006/relationships/hyperlink" Target="http://www.accreon.com/" TargetMode="External"/><Relationship Id="rId33470" Type="http://schemas.openxmlformats.org/officeDocument/2006/relationships/hyperlink" Target="http://diagnovus.com/" TargetMode="External"/><Relationship Id="rId51348" Type="http://schemas.openxmlformats.org/officeDocument/2006/relationships/hyperlink" Target="http://www.sunnyloft.com/" TargetMode="External"/><Relationship Id="rId803" Type="http://schemas.openxmlformats.org/officeDocument/2006/relationships/hyperlink" Target="http://hangrofficial.com/" TargetMode="External"/><Relationship Id="rId29477" Type="http://schemas.openxmlformats.org/officeDocument/2006/relationships/hyperlink" Target="http://predictify.me/" TargetMode="External"/><Relationship Id="rId36693" Type="http://schemas.openxmlformats.org/officeDocument/2006/relationships/hyperlink" Target="http://www.vitrue.com/" TargetMode="External"/><Relationship Id="rId57391" Type="http://schemas.openxmlformats.org/officeDocument/2006/relationships/hyperlink" Target="http://www.aeroxo.com/" TargetMode="External"/><Relationship Id="rId59840" Type="http://schemas.openxmlformats.org/officeDocument/2006/relationships/hyperlink" Target="http://www.marilynmonroespas.com/" TargetMode="External"/><Relationship Id="rId5707" Type="http://schemas.openxmlformats.org/officeDocument/2006/relationships/hyperlink" Target="http://www.acumenpharm.com/" TargetMode="External"/><Relationship Id="rId18121" Type="http://schemas.openxmlformats.org/officeDocument/2006/relationships/hyperlink" Target="http://www.ciudaddemascotas.com/" TargetMode="External"/><Relationship Id="rId22517" Type="http://schemas.openxmlformats.org/officeDocument/2006/relationships/hyperlink" Target="http://www.citelighter.com/" TargetMode="External"/><Relationship Id="rId61787" Type="http://schemas.openxmlformats.org/officeDocument/2006/relationships/hyperlink" Target="http://www.meterhero.com/" TargetMode="External"/><Relationship Id="rId3258" Type="http://schemas.openxmlformats.org/officeDocument/2006/relationships/hyperlink" Target="http://polyvore.com/" TargetMode="External"/><Relationship Id="rId20068" Type="http://schemas.openxmlformats.org/officeDocument/2006/relationships/hyperlink" Target="http://leagueapps.com/" TargetMode="External"/><Relationship Id="rId28560" Type="http://schemas.openxmlformats.org/officeDocument/2006/relationships/hyperlink" Target="http://www.lefthandnetworks.com/" TargetMode="External"/><Relationship Id="rId43215" Type="http://schemas.openxmlformats.org/officeDocument/2006/relationships/hyperlink" Target="http://www.petinsurancequotes.com/" TargetMode="External"/><Relationship Id="rId50431" Type="http://schemas.openxmlformats.org/officeDocument/2006/relationships/hyperlink" Target="http://www.crowdfunder.com/hoverink" TargetMode="External"/><Relationship Id="rId32956" Type="http://schemas.openxmlformats.org/officeDocument/2006/relationships/hyperlink" Target="http://www.teradici.com/" TargetMode="External"/><Relationship Id="rId46438" Type="http://schemas.openxmlformats.org/officeDocument/2006/relationships/hyperlink" Target="http://www.celoxica.com/" TargetMode="External"/><Relationship Id="rId53654" Type="http://schemas.openxmlformats.org/officeDocument/2006/relationships/hyperlink" Target="http://www.xelerated.com/" TargetMode="External"/><Relationship Id="rId60870" Type="http://schemas.openxmlformats.org/officeDocument/2006/relationships/hyperlink" Target="https://savvy.jobs/" TargetMode="External"/><Relationship Id="rId660" Type="http://schemas.openxmlformats.org/officeDocument/2006/relationships/hyperlink" Target="http://www.events.com/" TargetMode="External"/><Relationship Id="rId2341" Type="http://schemas.openxmlformats.org/officeDocument/2006/relationships/hyperlink" Target="http://www.envoimoinscher.com/" TargetMode="External"/><Relationship Id="rId21600" Type="http://schemas.openxmlformats.org/officeDocument/2006/relationships/hyperlink" Target="http://physcient.com/" TargetMode="External"/><Relationship Id="rId56877" Type="http://schemas.openxmlformats.org/officeDocument/2006/relationships/hyperlink" Target="http://www.ninthdecimal.com/" TargetMode="External"/><Relationship Id="rId17607" Type="http://schemas.openxmlformats.org/officeDocument/2006/relationships/hyperlink" Target="http://zwipe.com/" TargetMode="External"/><Relationship Id="rId24823" Type="http://schemas.openxmlformats.org/officeDocument/2006/relationships/hyperlink" Target="http://www.facetsolutions.com/" TargetMode="External"/><Relationship Id="rId5564" Type="http://schemas.openxmlformats.org/officeDocument/2006/relationships/hyperlink" Target="http://appharma.com/" TargetMode="External"/><Relationship Id="rId15158" Type="http://schemas.openxmlformats.org/officeDocument/2006/relationships/hyperlink" Target="http://www.vindicia.com/" TargetMode="External"/><Relationship Id="rId22374" Type="http://schemas.openxmlformats.org/officeDocument/2006/relationships/hyperlink" Target="http://www.yogrt.co/" TargetMode="External"/><Relationship Id="rId38305" Type="http://schemas.openxmlformats.org/officeDocument/2006/relationships/hyperlink" Target="http://www.passportsystems.com/" TargetMode="External"/><Relationship Id="rId43072" Type="http://schemas.openxmlformats.org/officeDocument/2006/relationships/hyperlink" Target="http://hellovendi.com/" TargetMode="External"/><Relationship Id="rId45521" Type="http://schemas.openxmlformats.org/officeDocument/2006/relationships/hyperlink" Target="http://www.gocurb.com/" TargetMode="External"/><Relationship Id="rId59003" Type="http://schemas.openxmlformats.org/officeDocument/2006/relationships/hyperlink" Target="https://fincluster.com/" TargetMode="External"/><Relationship Id="rId8787" Type="http://schemas.openxmlformats.org/officeDocument/2006/relationships/hyperlink" Target="http://hbcs.org/" TargetMode="External"/><Relationship Id="rId25597" Type="http://schemas.openxmlformats.org/officeDocument/2006/relationships/hyperlink" Target="http://www.portea.com/" TargetMode="External"/><Relationship Id="rId48744" Type="http://schemas.openxmlformats.org/officeDocument/2006/relationships/hyperlink" Target="http://www.skynetlabs.com/" TargetMode="External"/><Relationship Id="rId55960" Type="http://schemas.openxmlformats.org/officeDocument/2006/relationships/hyperlink" Target="http://www.sepaton.com/" TargetMode="External"/><Relationship Id="rId1827" Type="http://schemas.openxmlformats.org/officeDocument/2006/relationships/hyperlink" Target="http://www.agolo.com/" TargetMode="External"/><Relationship Id="rId14241" Type="http://schemas.openxmlformats.org/officeDocument/2006/relationships/hyperlink" Target="http://www.motista.com/" TargetMode="External"/><Relationship Id="rId39079" Type="http://schemas.openxmlformats.org/officeDocument/2006/relationships/hyperlink" Target="http://www.alphaclone.com/" TargetMode="External"/><Relationship Id="rId46295" Type="http://schemas.openxmlformats.org/officeDocument/2006/relationships/hyperlink" Target="http://www.arborphotonics.com/" TargetMode="External"/><Relationship Id="rId19913" Type="http://schemas.openxmlformats.org/officeDocument/2006/relationships/hyperlink" Target="http://www.anymoba.com/" TargetMode="External"/><Relationship Id="rId32119" Type="http://schemas.openxmlformats.org/officeDocument/2006/relationships/hyperlink" Target="http://linguasys.net/" TargetMode="External"/><Relationship Id="rId7870" Type="http://schemas.openxmlformats.org/officeDocument/2006/relationships/hyperlink" Target="http://cytonics.com/" TargetMode="External"/><Relationship Id="rId17464" Type="http://schemas.openxmlformats.org/officeDocument/2006/relationships/hyperlink" Target="http://www.vsnap.com/" TargetMode="External"/><Relationship Id="rId24680" Type="http://schemas.openxmlformats.org/officeDocument/2006/relationships/hyperlink" Target="http://www.dfineinc.com/" TargetMode="External"/><Relationship Id="rId38162" Type="http://schemas.openxmlformats.org/officeDocument/2006/relationships/hyperlink" Target="http://www.jjecn.com/" TargetMode="External"/><Relationship Id="rId42558" Type="http://schemas.openxmlformats.org/officeDocument/2006/relationships/hyperlink" Target="http://taketake.com/" TargetMode="External"/><Relationship Id="rId60033" Type="http://schemas.openxmlformats.org/officeDocument/2006/relationships/hyperlink" Target="http://zacharyprell.com/" TargetMode="External"/><Relationship Id="rId10504" Type="http://schemas.openxmlformats.org/officeDocument/2006/relationships/hyperlink" Target="http://www.omrix.com/" TargetMode="External"/><Relationship Id="rId63256" Type="http://schemas.openxmlformats.org/officeDocument/2006/relationships/hyperlink" Target="http://claimkit.com/" TargetMode="External"/><Relationship Id="rId13727" Type="http://schemas.openxmlformats.org/officeDocument/2006/relationships/hyperlink" Target="http://ginger.io/" TargetMode="External"/><Relationship Id="rId20943" Type="http://schemas.openxmlformats.org/officeDocument/2006/relationships/hyperlink" Target="http://dnahealthcorp.com/" TargetMode="External"/><Relationship Id="rId31202" Type="http://schemas.openxmlformats.org/officeDocument/2006/relationships/hyperlink" Target="http://www.approva.net/" TargetMode="External"/><Relationship Id="rId52997" Type="http://schemas.openxmlformats.org/officeDocument/2006/relationships/hyperlink" Target="http://www.dfmsim.com/" TargetMode="External"/><Relationship Id="rId1684" Type="http://schemas.openxmlformats.org/officeDocument/2006/relationships/hyperlink" Target="http://www.virgance.com/" TargetMode="External"/><Relationship Id="rId11278" Type="http://schemas.openxmlformats.org/officeDocument/2006/relationships/hyperlink" Target="http://www.reachhealth.com/" TargetMode="External"/><Relationship Id="rId19770" Type="http://schemas.openxmlformats.org/officeDocument/2006/relationships/hyperlink" Target="http://www.reebonz.com/event_list" TargetMode="External"/><Relationship Id="rId27209" Type="http://schemas.openxmlformats.org/officeDocument/2006/relationships/hyperlink" Target="http://skai.net/" TargetMode="External"/><Relationship Id="rId34425" Type="http://schemas.openxmlformats.org/officeDocument/2006/relationships/hyperlink" Target="http://corp.crowdtap.com/" TargetMode="External"/><Relationship Id="rId41641" Type="http://schemas.openxmlformats.org/officeDocument/2006/relationships/hyperlink" Target="http://www.dajuntech.com/" TargetMode="External"/><Relationship Id="rId55123" Type="http://schemas.openxmlformats.org/officeDocument/2006/relationships/hyperlink" Target="http://www.shoplins.com/" TargetMode="External"/><Relationship Id="rId37648" Type="http://schemas.openxmlformats.org/officeDocument/2006/relationships/hyperlink" Target="http://food52.com/" TargetMode="External"/><Relationship Id="rId44864" Type="http://schemas.openxmlformats.org/officeDocument/2006/relationships/hyperlink" Target="http://www.rentalroost.com/" TargetMode="External"/><Relationship Id="rId43" Type="http://schemas.openxmlformats.org/officeDocument/2006/relationships/hyperlink" Target="http://hupu.com/" TargetMode="External"/><Relationship Id="rId10361" Type="http://schemas.openxmlformats.org/officeDocument/2006/relationships/hyperlink" Target="http://www.novasyshealth.com/" TargetMode="External"/><Relationship Id="rId12810" Type="http://schemas.openxmlformats.org/officeDocument/2006/relationships/hyperlink" Target="http://www.zyngenia.com/" TargetMode="External"/><Relationship Id="rId35199" Type="http://schemas.openxmlformats.org/officeDocument/2006/relationships/hyperlink" Target="http://liveintent.com/" TargetMode="External"/><Relationship Id="rId58346" Type="http://schemas.openxmlformats.org/officeDocument/2006/relationships/hyperlink" Target="http://publet.com/" TargetMode="External"/><Relationship Id="rId7033" Type="http://schemas.openxmlformats.org/officeDocument/2006/relationships/hyperlink" Target="http://www.calithera.com/" TargetMode="External"/><Relationship Id="rId3990" Type="http://schemas.openxmlformats.org/officeDocument/2006/relationships/hyperlink" Target="http://wedgies.com/" TargetMode="External"/><Relationship Id="rId13584" Type="http://schemas.openxmlformats.org/officeDocument/2006/relationships/hyperlink" Target="http://esplorio.com/" TargetMode="External"/><Relationship Id="rId27066" Type="http://schemas.openxmlformats.org/officeDocument/2006/relationships/hyperlink" Target="http://www.cloudlendinginc.com/" TargetMode="External"/><Relationship Id="rId29515" Type="http://schemas.openxmlformats.org/officeDocument/2006/relationships/hyperlink" Target="http://www.privatemarkets.com/" TargetMode="External"/><Relationship Id="rId34282" Type="http://schemas.openxmlformats.org/officeDocument/2006/relationships/hyperlink" Target="http://www.cinemoz.com/" TargetMode="External"/><Relationship Id="rId36731" Type="http://schemas.openxmlformats.org/officeDocument/2006/relationships/hyperlink" Target="http://www.warp.ly/" TargetMode="External"/><Relationship Id="rId54609" Type="http://schemas.openxmlformats.org/officeDocument/2006/relationships/hyperlink" Target="http://www.optaros.com/" TargetMode="External"/><Relationship Id="rId61825" Type="http://schemas.openxmlformats.org/officeDocument/2006/relationships/hyperlink" Target="http://www.smartb.eu/" TargetMode="External"/><Relationship Id="rId39954" Type="http://schemas.openxmlformats.org/officeDocument/2006/relationships/hyperlink" Target="http://seekingalpha.com/" TargetMode="External"/><Relationship Id="rId20106" Type="http://schemas.openxmlformats.org/officeDocument/2006/relationships/hyperlink" Target="http://www.subtledata.com/" TargetMode="External"/><Relationship Id="rId62599" Type="http://schemas.openxmlformats.org/officeDocument/2006/relationships/hyperlink" Target="http://www.chalettech.com/" TargetMode="External"/><Relationship Id="rId6519" Type="http://schemas.openxmlformats.org/officeDocument/2006/relationships/hyperlink" Target="http://www.avidrp.com/" TargetMode="External"/><Relationship Id="rId23329" Type="http://schemas.openxmlformats.org/officeDocument/2006/relationships/hyperlink" Target="http://collecta.com/" TargetMode="External"/><Relationship Id="rId30545" Type="http://schemas.openxmlformats.org/officeDocument/2006/relationships/hyperlink" Target="http://towermetrix.com/" TargetMode="External"/><Relationship Id="rId15890" Type="http://schemas.openxmlformats.org/officeDocument/2006/relationships/hyperlink" Target="http://www.enocean.com/" TargetMode="External"/><Relationship Id="rId29372" Type="http://schemas.openxmlformats.org/officeDocument/2006/relationships/hyperlink" Target="http://www.peridrome.com/" TargetMode="External"/><Relationship Id="rId33768" Type="http://schemas.openxmlformats.org/officeDocument/2006/relationships/hyperlink" Target="https://www.adstage.io/" TargetMode="External"/><Relationship Id="rId40984" Type="http://schemas.openxmlformats.org/officeDocument/2006/relationships/hyperlink" Target="http://indigeovirtus.com/" TargetMode="External"/><Relationship Id="rId44027" Type="http://schemas.openxmlformats.org/officeDocument/2006/relationships/hyperlink" Target="http://www.smg.cn/" TargetMode="External"/><Relationship Id="rId51243" Type="http://schemas.openxmlformats.org/officeDocument/2006/relationships/hyperlink" Target="http://www.gather.com/" TargetMode="External"/><Relationship Id="rId56915" Type="http://schemas.openxmlformats.org/officeDocument/2006/relationships/hyperlink" Target="http://www.stackadapt.com/" TargetMode="External"/><Relationship Id="rId54466" Type="http://schemas.openxmlformats.org/officeDocument/2006/relationships/hyperlink" Target="http://www.eurotechnology.com/" TargetMode="External"/><Relationship Id="rId61682" Type="http://schemas.openxmlformats.org/officeDocument/2006/relationships/hyperlink" Target="http://www.theparty.net/" TargetMode="External"/><Relationship Id="rId3153" Type="http://schemas.openxmlformats.org/officeDocument/2006/relationships/hyperlink" Target="http://gopaktor.com/" TargetMode="External"/><Relationship Id="rId5602" Type="http://schemas.openxmlformats.org/officeDocument/2006/relationships/hyperlink" Target="http://www.acaciapharma.com/" TargetMode="External"/><Relationship Id="rId22412" Type="http://schemas.openxmlformats.org/officeDocument/2006/relationships/hyperlink" Target="http://agentpiggy.com/" TargetMode="External"/><Relationship Id="rId43110" Type="http://schemas.openxmlformats.org/officeDocument/2006/relationships/hyperlink" Target="http://www.bluenile.com/" TargetMode="External"/><Relationship Id="rId57689" Type="http://schemas.openxmlformats.org/officeDocument/2006/relationships/hyperlink" Target="https://deliveroo.co.uk/" TargetMode="External"/><Relationship Id="rId8825" Type="http://schemas.openxmlformats.org/officeDocument/2006/relationships/hyperlink" Target="http://hljweikang.com/english" TargetMode="External"/><Relationship Id="rId18419" Type="http://schemas.openxmlformats.org/officeDocument/2006/relationships/hyperlink" Target="http://www.etsy.com/" TargetMode="External"/><Relationship Id="rId25635" Type="http://schemas.openxmlformats.org/officeDocument/2006/relationships/hyperlink" Target="http://www.proximatherapeutics.com/" TargetMode="External"/><Relationship Id="rId32851" Type="http://schemas.openxmlformats.org/officeDocument/2006/relationships/hyperlink" Target="http://www.sonexis.com/" TargetMode="External"/><Relationship Id="rId39117" Type="http://schemas.openxmlformats.org/officeDocument/2006/relationships/hyperlink" Target="http://www.bhive.net/" TargetMode="External"/><Relationship Id="rId46333" Type="http://schemas.openxmlformats.org/officeDocument/2006/relationships/hyperlink" Target="http://audiotoniq.com/" TargetMode="External"/><Relationship Id="rId6376" Type="http://schemas.openxmlformats.org/officeDocument/2006/relationships/hyperlink" Target="http://www.ascenta.com/" TargetMode="External"/><Relationship Id="rId23186" Type="http://schemas.openxmlformats.org/officeDocument/2006/relationships/hyperlink" Target="http://www.tutor.com/" TargetMode="External"/><Relationship Id="rId28858" Type="http://schemas.openxmlformats.org/officeDocument/2006/relationships/hyperlink" Target="http://mixmax.com/" TargetMode="External"/><Relationship Id="rId50729" Type="http://schemas.openxmlformats.org/officeDocument/2006/relationships/hyperlink" Target="http://www.myvillage.com.br/" TargetMode="External"/><Relationship Id="rId9599" Type="http://schemas.openxmlformats.org/officeDocument/2006/relationships/hyperlink" Target="http://www.linkagebio.com/" TargetMode="External"/><Relationship Id="rId17502" Type="http://schemas.openxmlformats.org/officeDocument/2006/relationships/hyperlink" Target="http://www.wezzoo.com/" TargetMode="External"/><Relationship Id="rId49556" Type="http://schemas.openxmlformats.org/officeDocument/2006/relationships/hyperlink" Target="http://www.pertino.com/" TargetMode="External"/><Relationship Id="rId56772" Type="http://schemas.openxmlformats.org/officeDocument/2006/relationships/hyperlink" Target="http://www.adconion.com/" TargetMode="External"/><Relationship Id="rId958" Type="http://schemas.openxmlformats.org/officeDocument/2006/relationships/hyperlink" Target="http://www.petpartnerapp.com/" TargetMode="External"/><Relationship Id="rId2639" Type="http://schemas.openxmlformats.org/officeDocument/2006/relationships/hyperlink" Target="http://iflipd.com/" TargetMode="External"/><Relationship Id="rId15053" Type="http://schemas.openxmlformats.org/officeDocument/2006/relationships/hyperlink" Target="http://www.treasuredata.com/" TargetMode="External"/><Relationship Id="rId38200" Type="http://schemas.openxmlformats.org/officeDocument/2006/relationships/hyperlink" Target="http://www.lpt.com/" TargetMode="External"/><Relationship Id="rId59995" Type="http://schemas.openxmlformats.org/officeDocument/2006/relationships/hyperlink" Target="http://www.liketwice.com/" TargetMode="External"/><Relationship Id="rId8682" Type="http://schemas.openxmlformats.org/officeDocument/2006/relationships/hyperlink" Target="http://www.globeimmune.com/" TargetMode="External"/><Relationship Id="rId18276" Type="http://schemas.openxmlformats.org/officeDocument/2006/relationships/hyperlink" Target="http://www.dlyte.com/" TargetMode="External"/><Relationship Id="rId25492" Type="http://schemas.openxmlformats.org/officeDocument/2006/relationships/hyperlink" Target="http://www.ornim.com/" TargetMode="External"/><Relationship Id="rId27941" Type="http://schemas.openxmlformats.org/officeDocument/2006/relationships/hyperlink" Target="http://www.grid2home.com/" TargetMode="External"/><Relationship Id="rId40147" Type="http://schemas.openxmlformats.org/officeDocument/2006/relationships/hyperlink" Target="http://whitepinemedical.com/" TargetMode="External"/><Relationship Id="rId45819" Type="http://schemas.openxmlformats.org/officeDocument/2006/relationships/hyperlink" Target="http://www.chatgrape.com/" TargetMode="External"/><Relationship Id="rId46190" Type="http://schemas.openxmlformats.org/officeDocument/2006/relationships/hyperlink" Target="http://www.webi.com.cn/en" TargetMode="External"/><Relationship Id="rId50586" Type="http://schemas.openxmlformats.org/officeDocument/2006/relationships/hyperlink" Target="http://www.sonos.com/" TargetMode="External"/><Relationship Id="rId1722" Type="http://schemas.openxmlformats.org/officeDocument/2006/relationships/hyperlink" Target="http://www.witssolutions.co/" TargetMode="External"/><Relationship Id="rId11316" Type="http://schemas.openxmlformats.org/officeDocument/2006/relationships/hyperlink" Target="http://www.redwoodbioscience.com/" TargetMode="External"/><Relationship Id="rId32014" Type="http://schemas.openxmlformats.org/officeDocument/2006/relationships/hyperlink" Target="http://jobssy.com/" TargetMode="External"/><Relationship Id="rId64068" Type="http://schemas.openxmlformats.org/officeDocument/2006/relationships/hyperlink" Target="http://sonar.me/" TargetMode="External"/><Relationship Id="rId4945" Type="http://schemas.openxmlformats.org/officeDocument/2006/relationships/hyperlink" Target="http://www.ngmoco.com/" TargetMode="External"/><Relationship Id="rId14539" Type="http://schemas.openxmlformats.org/officeDocument/2006/relationships/hyperlink" Target="http://www.powerreviews.com/" TargetMode="External"/><Relationship Id="rId21755" Type="http://schemas.openxmlformats.org/officeDocument/2006/relationships/hyperlink" Target="http://www.sensushealthcare.com/" TargetMode="External"/><Relationship Id="rId44902" Type="http://schemas.openxmlformats.org/officeDocument/2006/relationships/hyperlink" Target="http://yoursocialgrade.com/" TargetMode="External"/><Relationship Id="rId2496" Type="http://schemas.openxmlformats.org/officeDocument/2006/relationships/hyperlink" Target="http://www.gemshelf.com/" TargetMode="External"/><Relationship Id="rId24978" Type="http://schemas.openxmlformats.org/officeDocument/2006/relationships/hyperlink" Target="http://www.imagestreammedical.com/" TargetMode="External"/><Relationship Id="rId35237" Type="http://schemas.openxmlformats.org/officeDocument/2006/relationships/hyperlink" Target="http://www.lokata.ru/" TargetMode="External"/><Relationship Id="rId42453" Type="http://schemas.openxmlformats.org/officeDocument/2006/relationships/hyperlink" Target="http://over40females.com/" TargetMode="External"/><Relationship Id="rId63151" Type="http://schemas.openxmlformats.org/officeDocument/2006/relationships/hyperlink" Target="http://www.medotech.dk/" TargetMode="External"/><Relationship Id="rId45676" Type="http://schemas.openxmlformats.org/officeDocument/2006/relationships/hyperlink" Target="http://www.yummly.com/" TargetMode="External"/><Relationship Id="rId52892" Type="http://schemas.openxmlformats.org/officeDocument/2006/relationships/hyperlink" Target="http://www.beceem.com/" TargetMode="External"/><Relationship Id="rId11173" Type="http://schemas.openxmlformats.org/officeDocument/2006/relationships/hyperlink" Target="http://www.pulmonx.com/" TargetMode="External"/><Relationship Id="rId13622" Type="http://schemas.openxmlformats.org/officeDocument/2006/relationships/hyperlink" Target="http://fasterbids.com/" TargetMode="External"/><Relationship Id="rId27104" Type="http://schemas.openxmlformats.org/officeDocument/2006/relationships/hyperlink" Target="http://workclub.net/" TargetMode="External"/><Relationship Id="rId34320" Type="http://schemas.openxmlformats.org/officeDocument/2006/relationships/hyperlink" Target="http://www.cloudtags.com/" TargetMode="External"/><Relationship Id="rId48899" Type="http://schemas.openxmlformats.org/officeDocument/2006/relationships/hyperlink" Target="http://vetcloud.co/" TargetMode="External"/><Relationship Id="rId59158" Type="http://schemas.openxmlformats.org/officeDocument/2006/relationships/hyperlink" Target="http://www.iconfinder.com/" TargetMode="External"/><Relationship Id="rId16845" Type="http://schemas.openxmlformats.org/officeDocument/2006/relationships/hyperlink" Target="http://decoalbum.us/" TargetMode="External"/><Relationship Id="rId14396" Type="http://schemas.openxmlformats.org/officeDocument/2006/relationships/hyperlink" Target="http://sesamevault.com/" TargetMode="External"/><Relationship Id="rId35094" Type="http://schemas.openxmlformats.org/officeDocument/2006/relationships/hyperlink" Target="http://www.kiptronic.com/" TargetMode="External"/><Relationship Id="rId37543" Type="http://schemas.openxmlformats.org/officeDocument/2006/relationships/hyperlink" Target="http://12bis.com/" TargetMode="External"/><Relationship Id="rId41939" Type="http://schemas.openxmlformats.org/officeDocument/2006/relationships/hyperlink" Target="http://www.transphormusa.com/" TargetMode="External"/><Relationship Id="rId58241" Type="http://schemas.openxmlformats.org/officeDocument/2006/relationships/hyperlink" Target="http://www.kantox.com/" TargetMode="External"/><Relationship Id="rId62637" Type="http://schemas.openxmlformats.org/officeDocument/2006/relationships/hyperlink" Target="http://www.enterprisedb.com/" TargetMode="External"/><Relationship Id="rId4108" Type="http://schemas.openxmlformats.org/officeDocument/2006/relationships/hyperlink" Target="http://www.zappos.com/" TargetMode="External"/><Relationship Id="rId47982" Type="http://schemas.openxmlformats.org/officeDocument/2006/relationships/hyperlink" Target="http://www.keynectup.com/" TargetMode="External"/><Relationship Id="rId60188" Type="http://schemas.openxmlformats.org/officeDocument/2006/relationships/hyperlink" Target="http://www.jackbe.com/" TargetMode="External"/><Relationship Id="rId10659" Type="http://schemas.openxmlformats.org/officeDocument/2006/relationships/hyperlink" Target="http://www.ovizio.com/" TargetMode="External"/><Relationship Id="rId29410" Type="http://schemas.openxmlformats.org/officeDocument/2006/relationships/hyperlink" Target="http://picatcha.com/" TargetMode="External"/><Relationship Id="rId33806" Type="http://schemas.openxmlformats.org/officeDocument/2006/relationships/hyperlink" Target="http://www.adzerk.com/" TargetMode="External"/><Relationship Id="rId31357" Type="http://schemas.openxmlformats.org/officeDocument/2006/relationships/hyperlink" Target="http://www.breconridge.com/" TargetMode="External"/><Relationship Id="rId52055" Type="http://schemas.openxmlformats.org/officeDocument/2006/relationships/hyperlink" Target="http://www.ngrain.com/" TargetMode="External"/><Relationship Id="rId54504" Type="http://schemas.openxmlformats.org/officeDocument/2006/relationships/hyperlink" Target="http://grafoid.com/" TargetMode="External"/><Relationship Id="rId61720" Type="http://schemas.openxmlformats.org/officeDocument/2006/relationships/hyperlink" Target="http://www.brightergy.com/" TargetMode="External"/><Relationship Id="rId20001" Type="http://schemas.openxmlformats.org/officeDocument/2006/relationships/hyperlink" Target="http://www.smallable.com/en" TargetMode="External"/><Relationship Id="rId41796" Type="http://schemas.openxmlformats.org/officeDocument/2006/relationships/hyperlink" Target="http://www.stellarissolar.com/" TargetMode="External"/><Relationship Id="rId57727" Type="http://schemas.openxmlformats.org/officeDocument/2006/relationships/hyperlink" Target="http://www.sattviko.com/olo/" TargetMode="External"/><Relationship Id="rId64943" Type="http://schemas.openxmlformats.org/officeDocument/2006/relationships/hyperlink" Target="http://getmealticket.com/" TargetMode="External"/><Relationship Id="rId6414" Type="http://schemas.openxmlformats.org/officeDocument/2006/relationships/hyperlink" Target="http://www.athenixcorp.com/" TargetMode="External"/><Relationship Id="rId16008" Type="http://schemas.openxmlformats.org/officeDocument/2006/relationships/hyperlink" Target="http://www.gcd-systeme.de/" TargetMode="External"/><Relationship Id="rId23224" Type="http://schemas.openxmlformats.org/officeDocument/2006/relationships/hyperlink" Target="http://versionpress.net/" TargetMode="External"/><Relationship Id="rId30440" Type="http://schemas.openxmlformats.org/officeDocument/2006/relationships/hyperlink" Target="http://www.tenebril.com/" TargetMode="External"/><Relationship Id="rId55278" Type="http://schemas.openxmlformats.org/officeDocument/2006/relationships/hyperlink" Target="http://www.bromium.com/" TargetMode="External"/><Relationship Id="rId62494" Type="http://schemas.openxmlformats.org/officeDocument/2006/relationships/hyperlink" Target="http://www.xamun.com/" TargetMode="External"/><Relationship Id="rId12965" Type="http://schemas.openxmlformats.org/officeDocument/2006/relationships/hyperlink" Target="http://www.applause.com/" TargetMode="External"/><Relationship Id="rId7188" Type="http://schemas.openxmlformats.org/officeDocument/2006/relationships/hyperlink" Target="http://www.catheterconnections.com/" TargetMode="External"/><Relationship Id="rId9637" Type="http://schemas.openxmlformats.org/officeDocument/2006/relationships/hyperlink" Target="http://www.lophius.de/" TargetMode="External"/><Relationship Id="rId26447" Type="http://schemas.openxmlformats.org/officeDocument/2006/relationships/hyperlink" Target="http://www.applabs.com/" TargetMode="External"/><Relationship Id="rId33663" Type="http://schemas.openxmlformats.org/officeDocument/2006/relationships/hyperlink" Target="http://www.adelphic.com/" TargetMode="External"/><Relationship Id="rId47145" Type="http://schemas.openxmlformats.org/officeDocument/2006/relationships/hyperlink" Target="http://www.ooma.com/" TargetMode="External"/><Relationship Id="rId54361" Type="http://schemas.openxmlformats.org/officeDocument/2006/relationships/hyperlink" Target="http://www.angel-pc.com/" TargetMode="External"/><Relationship Id="rId56810" Type="http://schemas.openxmlformats.org/officeDocument/2006/relationships/hyperlink" Target="http://drawbrid.ge/" TargetMode="External"/><Relationship Id="rId36886" Type="http://schemas.openxmlformats.org/officeDocument/2006/relationships/hyperlink" Target="http://zephyr-digital.com/" TargetMode="External"/><Relationship Id="rId8720" Type="http://schemas.openxmlformats.org/officeDocument/2006/relationships/hyperlink" Target="http://www.graftys.com/en" TargetMode="External"/><Relationship Id="rId18314" Type="http://schemas.openxmlformats.org/officeDocument/2006/relationships/hyperlink" Target="http://www.myeatclub.com/" TargetMode="External"/><Relationship Id="rId25530" Type="http://schemas.openxmlformats.org/officeDocument/2006/relationships/hyperlink" Target="http://pangenx.com/" TargetMode="External"/><Relationship Id="rId57584" Type="http://schemas.openxmlformats.org/officeDocument/2006/relationships/hyperlink" Target="http://carmudi.com/" TargetMode="External"/><Relationship Id="rId6271" Type="http://schemas.openxmlformats.org/officeDocument/2006/relationships/hyperlink" Target="http://araimpharma.com/" TargetMode="External"/><Relationship Id="rId23081" Type="http://schemas.openxmlformats.org/officeDocument/2006/relationships/hyperlink" Target="http://www.sofi.com/" TargetMode="External"/><Relationship Id="rId39012" Type="http://schemas.openxmlformats.org/officeDocument/2006/relationships/hyperlink" Target="http://www.yatra.com/" TargetMode="External"/><Relationship Id="rId43408" Type="http://schemas.openxmlformats.org/officeDocument/2006/relationships/hyperlink" Target="http://www.ipmn.com/" TargetMode="External"/><Relationship Id="rId50624" Type="http://schemas.openxmlformats.org/officeDocument/2006/relationships/hyperlink" Target="http://www.wallflower.com/" TargetMode="External"/><Relationship Id="rId9494" Type="http://schemas.openxmlformats.org/officeDocument/2006/relationships/hyperlink" Target="http://www.kolltan.com/" TargetMode="External"/><Relationship Id="rId19088" Type="http://schemas.openxmlformats.org/officeDocument/2006/relationships/hyperlink" Target="https://www.limespot.com/" TargetMode="External"/><Relationship Id="rId28753" Type="http://schemas.openxmlformats.org/officeDocument/2006/relationships/hyperlink" Target="http://www.medacheck.com/" TargetMode="External"/><Relationship Id="rId49451" Type="http://schemas.openxmlformats.org/officeDocument/2006/relationships/hyperlink" Target="https://tinybeans.com/" TargetMode="External"/><Relationship Id="rId53847" Type="http://schemas.openxmlformats.org/officeDocument/2006/relationships/hyperlink" Target="http://www.desktone.com/" TargetMode="External"/><Relationship Id="rId64106" Type="http://schemas.openxmlformats.org/officeDocument/2006/relationships/hyperlink" Target="http://captricity.com/" TargetMode="External"/><Relationship Id="rId51398" Type="http://schemas.openxmlformats.org/officeDocument/2006/relationships/hyperlink" Target="http://presentation.brainshark.com/" TargetMode="External"/><Relationship Id="rId59890" Type="http://schemas.openxmlformats.org/officeDocument/2006/relationships/hyperlink" Target="http://www.polerstuff.com/" TargetMode="External"/><Relationship Id="rId853" Type="http://schemas.openxmlformats.org/officeDocument/2006/relationships/hyperlink" Target="http://www.intouchnetwork.com/" TargetMode="External"/><Relationship Id="rId2534" Type="http://schemas.openxmlformats.org/officeDocument/2006/relationships/hyperlink" Target="http://www.gottapark.com/" TargetMode="External"/><Relationship Id="rId12128" Type="http://schemas.openxmlformats.org/officeDocument/2006/relationships/hyperlink" Target="http://tethis.com/" TargetMode="External"/><Relationship Id="rId40042" Type="http://schemas.openxmlformats.org/officeDocument/2006/relationships/hyperlink" Target="http://timehop.com/" TargetMode="External"/><Relationship Id="rId5757" Type="http://schemas.openxmlformats.org/officeDocument/2006/relationships/hyperlink" Target="http://www.aduro.com/" TargetMode="External"/><Relationship Id="rId18171" Type="http://schemas.openxmlformats.org/officeDocument/2006/relationships/hyperlink" Target="http://www.cotopaxi.com/" TargetMode="External"/><Relationship Id="rId22567" Type="http://schemas.openxmlformats.org/officeDocument/2006/relationships/hyperlink" Target="http://dailybitsof.com/" TargetMode="External"/><Relationship Id="rId36049" Type="http://schemas.openxmlformats.org/officeDocument/2006/relationships/hyperlink" Target="http://www.set.tv/" TargetMode="External"/><Relationship Id="rId45714" Type="http://schemas.openxmlformats.org/officeDocument/2006/relationships/hyperlink" Target="http://www.celepost.com/" TargetMode="External"/><Relationship Id="rId52930" Type="http://schemas.openxmlformats.org/officeDocument/2006/relationships/hyperlink" Target="http://www.chineseall.com/" TargetMode="External"/><Relationship Id="rId11211" Type="http://schemas.openxmlformats.org/officeDocument/2006/relationships/hyperlink" Target="http://quandx.com/" TargetMode="External"/><Relationship Id="rId43265" Type="http://schemas.openxmlformats.org/officeDocument/2006/relationships/hyperlink" Target="http://www.2-observe.be/" TargetMode="External"/><Relationship Id="rId48937" Type="http://schemas.openxmlformats.org/officeDocument/2006/relationships/hyperlink" Target="http://www.zadarastorage.com/" TargetMode="External"/><Relationship Id="rId50481" Type="http://schemas.openxmlformats.org/officeDocument/2006/relationships/hyperlink" Target="http://bevy.us/" TargetMode="External"/><Relationship Id="rId4840" Type="http://schemas.openxmlformats.org/officeDocument/2006/relationships/hyperlink" Target="http://meevee.com/" TargetMode="External"/><Relationship Id="rId14434" Type="http://schemas.openxmlformats.org/officeDocument/2006/relationships/hyperlink" Target="http://www.ospreydata.com/" TargetMode="External"/><Relationship Id="rId21650" Type="http://schemas.openxmlformats.org/officeDocument/2006/relationships/hyperlink" Target="http://www.surgerycenterattanasbourne.com/" TargetMode="External"/><Relationship Id="rId46488" Type="http://schemas.openxmlformats.org/officeDocument/2006/relationships/hyperlink" Target="http://control4.com/" TargetMode="External"/><Relationship Id="rId2391" Type="http://schemas.openxmlformats.org/officeDocument/2006/relationships/hyperlink" Target="http://www.factery.net/" TargetMode="External"/><Relationship Id="rId35132" Type="http://schemas.openxmlformats.org/officeDocument/2006/relationships/hyperlink" Target="http://leadcloud.us/" TargetMode="External"/><Relationship Id="rId17657" Type="http://schemas.openxmlformats.org/officeDocument/2006/relationships/hyperlink" Target="http://abury.net/" TargetMode="External"/><Relationship Id="rId24873" Type="http://schemas.openxmlformats.org/officeDocument/2006/relationships/hyperlink" Target="http://www.gammastar.com/" TargetMode="External"/><Relationship Id="rId38355" Type="http://schemas.openxmlformats.org/officeDocument/2006/relationships/hyperlink" Target="http://www.remotereality.com/" TargetMode="External"/><Relationship Id="rId45571" Type="http://schemas.openxmlformats.org/officeDocument/2006/relationships/hyperlink" Target="http://www.sourcebits.com/" TargetMode="External"/><Relationship Id="rId60226" Type="http://schemas.openxmlformats.org/officeDocument/2006/relationships/hyperlink" Target="https://sendbloom.co/" TargetMode="External"/><Relationship Id="rId59053" Type="http://schemas.openxmlformats.org/officeDocument/2006/relationships/hyperlink" Target="http://www.scoutfin.com/" TargetMode="External"/><Relationship Id="rId63449" Type="http://schemas.openxmlformats.org/officeDocument/2006/relationships/hyperlink" Target="http://www.alloptic.com/" TargetMode="External"/><Relationship Id="rId16740" Type="http://schemas.openxmlformats.org/officeDocument/2006/relationships/hyperlink" Target="http://www.paratek.com/" TargetMode="External"/><Relationship Id="rId48794" Type="http://schemas.openxmlformats.org/officeDocument/2006/relationships/hyperlink" Target="http://www.stackops.com/" TargetMode="External"/><Relationship Id="rId1877" Type="http://schemas.openxmlformats.org/officeDocument/2006/relationships/hyperlink" Target="http://www.atreuscorp.com/" TargetMode="External"/><Relationship Id="rId14291" Type="http://schemas.openxmlformats.org/officeDocument/2006/relationships/hyperlink" Target="http://www.netprospex.com/" TargetMode="External"/><Relationship Id="rId34618" Type="http://schemas.openxmlformats.org/officeDocument/2006/relationships/hyperlink" Target="http://www.eyeviewdigital.com/" TargetMode="External"/><Relationship Id="rId41834" Type="http://schemas.openxmlformats.org/officeDocument/2006/relationships/hyperlink" Target="http://sunmodularinc.com/" TargetMode="External"/><Relationship Id="rId19963" Type="http://schemas.openxmlformats.org/officeDocument/2006/relationships/hyperlink" Target="http://www.shoprunner.com/" TargetMode="External"/><Relationship Id="rId32169" Type="http://schemas.openxmlformats.org/officeDocument/2006/relationships/hyperlink" Target="http://www.mapflow.com/" TargetMode="External"/><Relationship Id="rId55316" Type="http://schemas.openxmlformats.org/officeDocument/2006/relationships/hyperlink" Target="http://www.controlscan.com/" TargetMode="External"/><Relationship Id="rId60083" Type="http://schemas.openxmlformats.org/officeDocument/2006/relationships/hyperlink" Target="http://www.kermitppi.com/" TargetMode="External"/><Relationship Id="rId62532" Type="http://schemas.openxmlformats.org/officeDocument/2006/relationships/hyperlink" Target="http://www.kimbia.com/" TargetMode="External"/><Relationship Id="rId4003" Type="http://schemas.openxmlformats.org/officeDocument/2006/relationships/hyperlink" Target="http://wetpaint-inc.com/" TargetMode="External"/><Relationship Id="rId58539" Type="http://schemas.openxmlformats.org/officeDocument/2006/relationships/hyperlink" Target="http://www.hpcnt.com/" TargetMode="External"/><Relationship Id="rId7226" Type="http://schemas.openxmlformats.org/officeDocument/2006/relationships/hyperlink" Target="http://www.celltherapeutics.com/" TargetMode="External"/><Relationship Id="rId10554" Type="http://schemas.openxmlformats.org/officeDocument/2006/relationships/hyperlink" Target="http://obhcares.com/" TargetMode="External"/><Relationship Id="rId24036" Type="http://schemas.openxmlformats.org/officeDocument/2006/relationships/hyperlink" Target="http://www.sweetleaftea.com/" TargetMode="External"/><Relationship Id="rId31252" Type="http://schemas.openxmlformats.org/officeDocument/2006/relationships/hyperlink" Target="http://www.attivio.com/" TargetMode="External"/><Relationship Id="rId33701" Type="http://schemas.openxmlformats.org/officeDocument/2006/relationships/hyperlink" Target="http://www.admantx.com/" TargetMode="External"/><Relationship Id="rId13777" Type="http://schemas.openxmlformats.org/officeDocument/2006/relationships/hyperlink" Target="http://www.gridgain.com/" TargetMode="External"/><Relationship Id="rId20993" Type="http://schemas.openxmlformats.org/officeDocument/2006/relationships/hyperlink" Target="http://enhancedmd.com/" TargetMode="External"/><Relationship Id="rId29708" Type="http://schemas.openxmlformats.org/officeDocument/2006/relationships/hyperlink" Target="http://www.redlambda.com/" TargetMode="External"/><Relationship Id="rId36924" Type="http://schemas.openxmlformats.org/officeDocument/2006/relationships/hyperlink" Target="http://www.46elks.com/" TargetMode="External"/><Relationship Id="rId57622" Type="http://schemas.openxmlformats.org/officeDocument/2006/relationships/hyperlink" Target="https://www.meundies.com/" TargetMode="External"/><Relationship Id="rId27259" Type="http://schemas.openxmlformats.org/officeDocument/2006/relationships/hyperlink" Target="http://www.criticalblue.com/" TargetMode="External"/><Relationship Id="rId34475" Type="http://schemas.openxmlformats.org/officeDocument/2006/relationships/hyperlink" Target="http://demandmedia.com/" TargetMode="External"/><Relationship Id="rId41691" Type="http://schemas.openxmlformats.org/officeDocument/2006/relationships/hyperlink" Target="http://www.solarnotion.com/" TargetMode="External"/><Relationship Id="rId55173" Type="http://schemas.openxmlformats.org/officeDocument/2006/relationships/hyperlink" Target="http://www.airtightnetworks.com/" TargetMode="External"/><Relationship Id="rId12860" Type="http://schemas.openxmlformats.org/officeDocument/2006/relationships/hyperlink" Target="http://www.addshoppers.com/" TargetMode="External"/><Relationship Id="rId37698" Type="http://schemas.openxmlformats.org/officeDocument/2006/relationships/hyperlink" Target="http://www.kakaxi.me/" TargetMode="External"/><Relationship Id="rId58396" Type="http://schemas.openxmlformats.org/officeDocument/2006/relationships/hyperlink" Target="https://sorryasaservice.com/" TargetMode="External"/><Relationship Id="rId93" Type="http://schemas.openxmlformats.org/officeDocument/2006/relationships/hyperlink" Target="http://teleus.ru/" TargetMode="External"/><Relationship Id="rId9532" Type="http://schemas.openxmlformats.org/officeDocument/2006/relationships/hyperlink" Target="http://www.labcyte.com/" TargetMode="External"/><Relationship Id="rId19126" Type="http://schemas.openxmlformats.org/officeDocument/2006/relationships/hyperlink" Target="http://www.lookallure.com/" TargetMode="External"/><Relationship Id="rId26342" Type="http://schemas.openxmlformats.org/officeDocument/2006/relationships/hyperlink" Target="http://www.agworld.com.au/" TargetMode="External"/><Relationship Id="rId30738" Type="http://schemas.openxmlformats.org/officeDocument/2006/relationships/hyperlink" Target="http://www.verticalresponse.com/" TargetMode="External"/><Relationship Id="rId7083" Type="http://schemas.openxmlformats.org/officeDocument/2006/relationships/hyperlink" Target="http://www.cardiacdimensions.com/" TargetMode="External"/><Relationship Id="rId29565" Type="http://schemas.openxmlformats.org/officeDocument/2006/relationships/hyperlink" Target="http://www.pyxistech.com/" TargetMode="External"/><Relationship Id="rId36781" Type="http://schemas.openxmlformats.org/officeDocument/2006/relationships/hyperlink" Target="http://www.wordstream.com/" TargetMode="External"/><Relationship Id="rId47040" Type="http://schemas.openxmlformats.org/officeDocument/2006/relationships/hyperlink" Target="http://www.nanolumens.com/" TargetMode="External"/><Relationship Id="rId51436" Type="http://schemas.openxmlformats.org/officeDocument/2006/relationships/hyperlink" Target="http://www.cursivelabs.com/" TargetMode="External"/><Relationship Id="rId54659" Type="http://schemas.openxmlformats.org/officeDocument/2006/relationships/hyperlink" Target="http://qolmeds.com/" TargetMode="External"/><Relationship Id="rId61875" Type="http://schemas.openxmlformats.org/officeDocument/2006/relationships/hyperlink" Target="http://www.hypnion.com/" TargetMode="External"/><Relationship Id="rId3346" Type="http://schemas.openxmlformats.org/officeDocument/2006/relationships/hyperlink" Target="http://www.racevine.com/" TargetMode="External"/><Relationship Id="rId20156" Type="http://schemas.openxmlformats.org/officeDocument/2006/relationships/hyperlink" Target="http://www.tapingo.com/" TargetMode="External"/><Relationship Id="rId22605" Type="http://schemas.openxmlformats.org/officeDocument/2006/relationships/hyperlink" Target="http://edoome.com/" TargetMode="External"/><Relationship Id="rId43303" Type="http://schemas.openxmlformats.org/officeDocument/2006/relationships/hyperlink" Target="http://www.caxa.com/" TargetMode="External"/><Relationship Id="rId25828" Type="http://schemas.openxmlformats.org/officeDocument/2006/relationships/hyperlink" Target="http://www.solacetx.com/" TargetMode="External"/><Relationship Id="rId64001" Type="http://schemas.openxmlformats.org/officeDocument/2006/relationships/hyperlink" Target="http://leveleleven.com/" TargetMode="External"/><Relationship Id="rId6569" Type="http://schemas.openxmlformats.org/officeDocument/2006/relationships/hyperlink" Target="http://axionbiosystems.com/" TargetMode="External"/><Relationship Id="rId23379" Type="http://schemas.openxmlformats.org/officeDocument/2006/relationships/hyperlink" Target="http://www.justspotted.com/" TargetMode="External"/><Relationship Id="rId30595" Type="http://schemas.openxmlformats.org/officeDocument/2006/relationships/hyperlink" Target="http://www.tribalx.com/" TargetMode="External"/><Relationship Id="rId44077" Type="http://schemas.openxmlformats.org/officeDocument/2006/relationships/hyperlink" Target="http://corporate.videojug.com/" TargetMode="External"/><Relationship Id="rId46526" Type="http://schemas.openxmlformats.org/officeDocument/2006/relationships/hyperlink" Target="http://www.dakim.com/" TargetMode="External"/><Relationship Id="rId51293" Type="http://schemas.openxmlformats.org/officeDocument/2006/relationships/hyperlink" Target="http://www.networkphotonics.com/" TargetMode="External"/><Relationship Id="rId53742" Type="http://schemas.openxmlformats.org/officeDocument/2006/relationships/hyperlink" Target="http://www.theswitch.tv/" TargetMode="External"/><Relationship Id="rId12023" Type="http://schemas.openxmlformats.org/officeDocument/2006/relationships/hyperlink" Target="http://synoste.fi/" TargetMode="External"/><Relationship Id="rId49749" Type="http://schemas.openxmlformats.org/officeDocument/2006/relationships/hyperlink" Target="http://www.bindlechat.com/" TargetMode="External"/><Relationship Id="rId56965" Type="http://schemas.openxmlformats.org/officeDocument/2006/relationships/hyperlink" Target="http://www.employusapp.com/" TargetMode="External"/><Relationship Id="rId5652" Type="http://schemas.openxmlformats.org/officeDocument/2006/relationships/hyperlink" Target="http://www.acetylon.com/" TargetMode="External"/><Relationship Id="rId15246" Type="http://schemas.openxmlformats.org/officeDocument/2006/relationships/hyperlink" Target="http://www.xactlycorp.com/" TargetMode="External"/><Relationship Id="rId22462" Type="http://schemas.openxmlformats.org/officeDocument/2006/relationships/hyperlink" Target="http://benkyoplayer.com/" TargetMode="External"/><Relationship Id="rId24911" Type="http://schemas.openxmlformats.org/officeDocument/2006/relationships/hyperlink" Target="http://www.gynesonics.com/" TargetMode="External"/><Relationship Id="rId43160" Type="http://schemas.openxmlformats.org/officeDocument/2006/relationships/hyperlink" Target="http://cojuvo.com/" TargetMode="External"/><Relationship Id="rId48832" Type="http://schemas.openxmlformats.org/officeDocument/2006/relationships/hyperlink" Target="http://www.synchtank.com/" TargetMode="External"/><Relationship Id="rId8875" Type="http://schemas.openxmlformats.org/officeDocument/2006/relationships/hyperlink" Target="http://www.historx.com/" TargetMode="External"/><Relationship Id="rId18469" Type="http://schemas.openxmlformats.org/officeDocument/2006/relationships/hyperlink" Target="http://fashionandyou.com/" TargetMode="External"/><Relationship Id="rId25685" Type="http://schemas.openxmlformats.org/officeDocument/2006/relationships/hyperlink" Target="http://replimune.com/" TargetMode="External"/><Relationship Id="rId39167" Type="http://schemas.openxmlformats.org/officeDocument/2006/relationships/hyperlink" Target="http://www.brightscope.com/" TargetMode="External"/><Relationship Id="rId46383" Type="http://schemas.openxmlformats.org/officeDocument/2006/relationships/hyperlink" Target="http://www.bluespec.com/" TargetMode="External"/><Relationship Id="rId50779" Type="http://schemas.openxmlformats.org/officeDocument/2006/relationships/hyperlink" Target="http://www.sift.com/" TargetMode="External"/><Relationship Id="rId61038" Type="http://schemas.openxmlformats.org/officeDocument/2006/relationships/hyperlink" Target="http://kanbanize.com/" TargetMode="External"/><Relationship Id="rId1915" Type="http://schemas.openxmlformats.org/officeDocument/2006/relationships/hyperlink" Target="http://beautyticket.com/" TargetMode="External"/><Relationship Id="rId11509" Type="http://schemas.openxmlformats.org/officeDocument/2006/relationships/hyperlink" Target="http://www.saladax.com/" TargetMode="External"/><Relationship Id="rId17552" Type="http://schemas.openxmlformats.org/officeDocument/2006/relationships/hyperlink" Target="http://yellomobile.com/" TargetMode="External"/><Relationship Id="rId21948" Type="http://schemas.openxmlformats.org/officeDocument/2006/relationships/hyperlink" Target="http://welltok.com/" TargetMode="External"/><Relationship Id="rId32207" Type="http://schemas.openxmlformats.org/officeDocument/2006/relationships/hyperlink" Target="http://www.messagemind.com/" TargetMode="External"/><Relationship Id="rId60121" Type="http://schemas.openxmlformats.org/officeDocument/2006/relationships/hyperlink" Target="http://bounceexchange.com/" TargetMode="External"/><Relationship Id="rId2689" Type="http://schemas.openxmlformats.org/officeDocument/2006/relationships/hyperlink" Target="http://www.invaluable.com/" TargetMode="External"/><Relationship Id="rId27991" Type="http://schemas.openxmlformats.org/officeDocument/2006/relationships/hyperlink" Target="http://www.healthedge.com/" TargetMode="External"/><Relationship Id="rId38250" Type="http://schemas.openxmlformats.org/officeDocument/2006/relationships/hyperlink" Target="http://www.mycelltechnologies.com/" TargetMode="External"/><Relationship Id="rId42646" Type="http://schemas.openxmlformats.org/officeDocument/2006/relationships/hyperlink" Target="http://www.zoosk.com/" TargetMode="External"/><Relationship Id="rId56128" Type="http://schemas.openxmlformats.org/officeDocument/2006/relationships/hyperlink" Target="http://www.p2bi.com/" TargetMode="External"/><Relationship Id="rId63344" Type="http://schemas.openxmlformats.org/officeDocument/2006/relationships/hyperlink" Target="http://www.brightleaf.com/" TargetMode="External"/><Relationship Id="rId40197" Type="http://schemas.openxmlformats.org/officeDocument/2006/relationships/hyperlink" Target="http://3sungroup.com/" TargetMode="External"/><Relationship Id="rId45869" Type="http://schemas.openxmlformats.org/officeDocument/2006/relationships/hyperlink" Target="http://bridgeinternationalacademies.com/" TargetMode="External"/><Relationship Id="rId1772" Type="http://schemas.openxmlformats.org/officeDocument/2006/relationships/hyperlink" Target="https://www.zuznow.com/" TargetMode="External"/><Relationship Id="rId11366" Type="http://schemas.openxmlformats.org/officeDocument/2006/relationships/hyperlink" Target="http://www.rennovia.com/" TargetMode="External"/><Relationship Id="rId13815" Type="http://schemas.openxmlformats.org/officeDocument/2006/relationships/hyperlink" Target="http://hgintelligence.com/" TargetMode="External"/><Relationship Id="rId34513" Type="http://schemas.openxmlformats.org/officeDocument/2006/relationships/hyperlink" Target="http://www.dooyoo.com/" TargetMode="External"/><Relationship Id="rId8038" Type="http://schemas.openxmlformats.org/officeDocument/2006/relationships/hyperlink" Target="http://www.ebioscience.com/" TargetMode="External"/><Relationship Id="rId32064" Type="http://schemas.openxmlformats.org/officeDocument/2006/relationships/hyperlink" Target="http://kontiki.com/" TargetMode="External"/><Relationship Id="rId55211" Type="http://schemas.openxmlformats.org/officeDocument/2006/relationships/hyperlink" Target="http://www.arxan.com/" TargetMode="External"/><Relationship Id="rId4995" Type="http://schemas.openxmlformats.org/officeDocument/2006/relationships/hyperlink" Target="http://parudi.com/" TargetMode="External"/><Relationship Id="rId14589" Type="http://schemas.openxmlformats.org/officeDocument/2006/relationships/hyperlink" Target="http://www.pyramidanalytics.com/" TargetMode="External"/><Relationship Id="rId35287" Type="http://schemas.openxmlformats.org/officeDocument/2006/relationships/hyperlink" Target="http://www.makeoversolutions.com/" TargetMode="External"/><Relationship Id="rId37736" Type="http://schemas.openxmlformats.org/officeDocument/2006/relationships/hyperlink" Target="http://nurturme.com/" TargetMode="External"/><Relationship Id="rId44952" Type="http://schemas.openxmlformats.org/officeDocument/2006/relationships/hyperlink" Target="http://ufora.com/" TargetMode="External"/><Relationship Id="rId58434" Type="http://schemas.openxmlformats.org/officeDocument/2006/relationships/hyperlink" Target="http://www.traede.com/" TargetMode="External"/><Relationship Id="rId7121" Type="http://schemas.openxmlformats.org/officeDocument/2006/relationships/hyperlink" Target="http://cardiox.com/" TargetMode="External"/><Relationship Id="rId13672" Type="http://schemas.openxmlformats.org/officeDocument/2006/relationships/hyperlink" Target="https://labelinsight.com/" TargetMode="External"/><Relationship Id="rId29603" Type="http://schemas.openxmlformats.org/officeDocument/2006/relationships/hyperlink" Target="http://quickleft.com/" TargetMode="External"/><Relationship Id="rId27154" Type="http://schemas.openxmlformats.org/officeDocument/2006/relationships/hyperlink" Target="http://www.conarrative.com/" TargetMode="External"/><Relationship Id="rId34370" Type="http://schemas.openxmlformats.org/officeDocument/2006/relationships/hyperlink" Target="http://www.contestomatik.com/" TargetMode="External"/><Relationship Id="rId61913" Type="http://schemas.openxmlformats.org/officeDocument/2006/relationships/hyperlink" Target="http://www.appcitylife.com/" TargetMode="External"/><Relationship Id="rId16895" Type="http://schemas.openxmlformats.org/officeDocument/2006/relationships/hyperlink" Target="http://www.myquu.com/" TargetMode="External"/><Relationship Id="rId37593" Type="http://schemas.openxmlformats.org/officeDocument/2006/relationships/hyperlink" Target="http://www.betterbeanco.com/" TargetMode="External"/><Relationship Id="rId41989" Type="http://schemas.openxmlformats.org/officeDocument/2006/relationships/hyperlink" Target="http://www.vibrantndt.com/" TargetMode="External"/><Relationship Id="rId52248" Type="http://schemas.openxmlformats.org/officeDocument/2006/relationships/hyperlink" Target="http://photoways.com/" TargetMode="External"/><Relationship Id="rId6607" Type="http://schemas.openxmlformats.org/officeDocument/2006/relationships/hyperlink" Target="http://bayhilltx.com/" TargetMode="External"/><Relationship Id="rId19021" Type="http://schemas.openxmlformats.org/officeDocument/2006/relationships/hyperlink" Target="http://www.kupivip.ru/" TargetMode="External"/><Relationship Id="rId58291" Type="http://schemas.openxmlformats.org/officeDocument/2006/relationships/hyperlink" Target="http://www.nitch.biz/" TargetMode="External"/><Relationship Id="rId62687" Type="http://schemas.openxmlformats.org/officeDocument/2006/relationships/hyperlink" Target="http://www.keeptraxinc.com/" TargetMode="External"/><Relationship Id="rId4158" Type="http://schemas.openxmlformats.org/officeDocument/2006/relationships/hyperlink" Target="http://www.5rocks.io/" TargetMode="External"/><Relationship Id="rId23417" Type="http://schemas.openxmlformats.org/officeDocument/2006/relationships/hyperlink" Target="http://www.pagebites.com/" TargetMode="External"/><Relationship Id="rId30633" Type="http://schemas.openxmlformats.org/officeDocument/2006/relationships/hyperlink" Target="http://www.txt4.com/uk/business/product.html" TargetMode="External"/><Relationship Id="rId44115" Type="http://schemas.openxmlformats.org/officeDocument/2006/relationships/hyperlink" Target="http://www.cytheraco.com/" TargetMode="External"/><Relationship Id="rId51331" Type="http://schemas.openxmlformats.org/officeDocument/2006/relationships/hyperlink" Target="http://www.sevone.com/" TargetMode="External"/><Relationship Id="rId29460" Type="http://schemas.openxmlformats.org/officeDocument/2006/relationships/hyperlink" Target="http://www.porticolearning.com/index.htm" TargetMode="External"/><Relationship Id="rId33856" Type="http://schemas.openxmlformats.org/officeDocument/2006/relationships/hyperlink" Target="http://www.almondnet.com/" TargetMode="External"/><Relationship Id="rId47338" Type="http://schemas.openxmlformats.org/officeDocument/2006/relationships/hyperlink" Target="http://www.revasystems.com/" TargetMode="External"/><Relationship Id="rId54554" Type="http://schemas.openxmlformats.org/officeDocument/2006/relationships/hyperlink" Target="http://www.liquidhub.com/" TargetMode="External"/><Relationship Id="rId22500" Type="http://schemas.openxmlformats.org/officeDocument/2006/relationships/hyperlink" Target="http://www.certicasolutions.com/" TargetMode="External"/><Relationship Id="rId61770" Type="http://schemas.openxmlformats.org/officeDocument/2006/relationships/hyperlink" Target="http://inmatech-inc.com/" TargetMode="External"/><Relationship Id="rId3241" Type="http://schemas.openxmlformats.org/officeDocument/2006/relationships/hyperlink" Target="http://www.pluck.com/" TargetMode="External"/><Relationship Id="rId8913" Type="http://schemas.openxmlformats.org/officeDocument/2006/relationships/hyperlink" Target="http://huyabio.com/" TargetMode="External"/><Relationship Id="rId18507" Type="http://schemas.openxmlformats.org/officeDocument/2006/relationships/hyperlink" Target="http://www.flatora.ru/" TargetMode="External"/><Relationship Id="rId20051" Type="http://schemas.openxmlformats.org/officeDocument/2006/relationships/hyperlink" Target="http://www.spartoo.com/" TargetMode="External"/><Relationship Id="rId25723" Type="http://schemas.openxmlformats.org/officeDocument/2006/relationships/hyperlink" Target="http://www.salientsurgical.com/" TargetMode="External"/><Relationship Id="rId57777" Type="http://schemas.openxmlformats.org/officeDocument/2006/relationships/hyperlink" Target="http://www.revolutionmedicines.com/" TargetMode="External"/><Relationship Id="rId64993" Type="http://schemas.openxmlformats.org/officeDocument/2006/relationships/hyperlink" Target="http://www.heatgenie.com/" TargetMode="External"/><Relationship Id="rId6464" Type="http://schemas.openxmlformats.org/officeDocument/2006/relationships/hyperlink" Target="http://www.aureon.com/" TargetMode="External"/><Relationship Id="rId16058" Type="http://schemas.openxmlformats.org/officeDocument/2006/relationships/hyperlink" Target="http://www.phunware.com/" TargetMode="External"/><Relationship Id="rId23274" Type="http://schemas.openxmlformats.org/officeDocument/2006/relationships/hyperlink" Target="http://www.xsteach.com/" TargetMode="External"/><Relationship Id="rId30490" Type="http://schemas.openxmlformats.org/officeDocument/2006/relationships/hyperlink" Target="http://www.thinglabs.com/" TargetMode="External"/><Relationship Id="rId39205" Type="http://schemas.openxmlformats.org/officeDocument/2006/relationships/hyperlink" Target="http://www.cashedge.com/" TargetMode="External"/><Relationship Id="rId46421" Type="http://schemas.openxmlformats.org/officeDocument/2006/relationships/hyperlink" Target="http://cashobutcher.biz/" TargetMode="External"/><Relationship Id="rId50817" Type="http://schemas.openxmlformats.org/officeDocument/2006/relationships/hyperlink" Target="http://www.calient.net/" TargetMode="External"/><Relationship Id="rId9687" Type="http://schemas.openxmlformats.org/officeDocument/2006/relationships/hyperlink" Target="http://www.macrocure.com/" TargetMode="External"/><Relationship Id="rId26497" Type="http://schemas.openxmlformats.org/officeDocument/2006/relationships/hyperlink" Target="http://www.argyledata.com/" TargetMode="External"/><Relationship Id="rId28946" Type="http://schemas.openxmlformats.org/officeDocument/2006/relationships/hyperlink" Target="http://myfreightworld.com/" TargetMode="External"/><Relationship Id="rId49644" Type="http://schemas.openxmlformats.org/officeDocument/2006/relationships/hyperlink" Target="http://hoopla.net/" TargetMode="External"/><Relationship Id="rId56860" Type="http://schemas.openxmlformats.org/officeDocument/2006/relationships/hyperlink" Target="http://www.mads.com/" TargetMode="External"/><Relationship Id="rId47195" Type="http://schemas.openxmlformats.org/officeDocument/2006/relationships/hyperlink" Target="http://www.getpebble.com/" TargetMode="External"/><Relationship Id="rId2727" Type="http://schemas.openxmlformats.org/officeDocument/2006/relationships/hyperlink" Target="http://jobhive.com/" TargetMode="External"/><Relationship Id="rId15141" Type="http://schemas.openxmlformats.org/officeDocument/2006/relationships/hyperlink" Target="http://www.viavoo.com/" TargetMode="External"/><Relationship Id="rId33019" Type="http://schemas.openxmlformats.org/officeDocument/2006/relationships/hyperlink" Target="http://tvshowtime.com/" TargetMode="External"/><Relationship Id="rId40235" Type="http://schemas.openxmlformats.org/officeDocument/2006/relationships/hyperlink" Target="http://www.adventsolar.com/" TargetMode="External"/><Relationship Id="rId8770" Type="http://schemas.openxmlformats.org/officeDocument/2006/relationships/hyperlink" Target="http://www.handylab.com/" TargetMode="External"/><Relationship Id="rId18364" Type="http://schemas.openxmlformats.org/officeDocument/2006/relationships/hyperlink" Target="http://www.ellie.com/" TargetMode="External"/><Relationship Id="rId25580" Type="http://schemas.openxmlformats.org/officeDocument/2006/relationships/hyperlink" Target="http://www.avanoo.com/" TargetMode="External"/><Relationship Id="rId45907" Type="http://schemas.openxmlformats.org/officeDocument/2006/relationships/hyperlink" Target="http://www.d2l.com/" TargetMode="External"/><Relationship Id="rId1810" Type="http://schemas.openxmlformats.org/officeDocument/2006/relationships/hyperlink" Target="http://www.abine.com/" TargetMode="External"/><Relationship Id="rId11404" Type="http://schemas.openxmlformats.org/officeDocument/2006/relationships/hyperlink" Target="http://retro-sense.com/" TargetMode="External"/><Relationship Id="rId39062" Type="http://schemas.openxmlformats.org/officeDocument/2006/relationships/hyperlink" Target="http://www.adviseonly.com/" TargetMode="External"/><Relationship Id="rId43458" Type="http://schemas.openxmlformats.org/officeDocument/2006/relationships/hyperlink" Target="http://www.markavip.com/" TargetMode="External"/><Relationship Id="rId50674" Type="http://schemas.openxmlformats.org/officeDocument/2006/relationships/hyperlink" Target="http://www.colombio.net/" TargetMode="External"/><Relationship Id="rId64156" Type="http://schemas.openxmlformats.org/officeDocument/2006/relationships/hyperlink" Target="http://uwca.org/" TargetMode="External"/><Relationship Id="rId32102" Type="http://schemas.openxmlformats.org/officeDocument/2006/relationships/hyperlink" Target="http://www.leadspace.com/" TargetMode="External"/><Relationship Id="rId53897" Type="http://schemas.openxmlformats.org/officeDocument/2006/relationships/hyperlink" Target="http://groovycorp.com/" TargetMode="External"/><Relationship Id="rId2584" Type="http://schemas.openxmlformats.org/officeDocument/2006/relationships/hyperlink" Target="http://hired.com/" TargetMode="External"/><Relationship Id="rId12178" Type="http://schemas.openxmlformats.org/officeDocument/2006/relationships/hyperlink" Target="http://natrogen.com/" TargetMode="External"/><Relationship Id="rId14627" Type="http://schemas.openxmlformats.org/officeDocument/2006/relationships/hyperlink" Target="http://radlogics.com/" TargetMode="External"/><Relationship Id="rId21843" Type="http://schemas.openxmlformats.org/officeDocument/2006/relationships/hyperlink" Target="http://terpenoid.com/" TargetMode="External"/><Relationship Id="rId28109" Type="http://schemas.openxmlformats.org/officeDocument/2006/relationships/hyperlink" Target="http://immyinc.com/" TargetMode="External"/><Relationship Id="rId35325" Type="http://schemas.openxmlformats.org/officeDocument/2006/relationships/hyperlink" Target="http://www.choisir-sa-voiture.com/" TargetMode="External"/><Relationship Id="rId42541" Type="http://schemas.openxmlformats.org/officeDocument/2006/relationships/hyperlink" Target="http://www.startbull.com/" TargetMode="External"/><Relationship Id="rId38548" Type="http://schemas.openxmlformats.org/officeDocument/2006/relationships/hyperlink" Target="http://vortexct.com/" TargetMode="External"/><Relationship Id="rId40092" Type="http://schemas.openxmlformats.org/officeDocument/2006/relationships/hyperlink" Target="http://www.usingmiles.com/" TargetMode="External"/><Relationship Id="rId56023" Type="http://schemas.openxmlformats.org/officeDocument/2006/relationships/hyperlink" Target="http://www.bountysource.com/" TargetMode="External"/><Relationship Id="rId60419" Type="http://schemas.openxmlformats.org/officeDocument/2006/relationships/hyperlink" Target="http://www.opinews.com/" TargetMode="External"/><Relationship Id="rId209" Type="http://schemas.openxmlformats.org/officeDocument/2006/relationships/hyperlink" Target="http://magnetic.io/" TargetMode="External"/><Relationship Id="rId13710" Type="http://schemas.openxmlformats.org/officeDocument/2006/relationships/hyperlink" Target="http://www.genomoncology.com/" TargetMode="External"/><Relationship Id="rId36099" Type="http://schemas.openxmlformats.org/officeDocument/2006/relationships/hyperlink" Target="http://www.similarweb.com/" TargetMode="External"/><Relationship Id="rId45764" Type="http://schemas.openxmlformats.org/officeDocument/2006/relationships/hyperlink" Target="http://planet8.co/" TargetMode="External"/><Relationship Id="rId52980" Type="http://schemas.openxmlformats.org/officeDocument/2006/relationships/hyperlink" Target="http://www.cuiglobal.com/" TargetMode="External"/><Relationship Id="rId59246" Type="http://schemas.openxmlformats.org/officeDocument/2006/relationships/hyperlink" Target="http://www.stylehop.com/enterprise" TargetMode="External"/><Relationship Id="rId11261" Type="http://schemas.openxmlformats.org/officeDocument/2006/relationships/hyperlink" Target="http://www.ranitherapeutics.com/" TargetMode="External"/><Relationship Id="rId16933" Type="http://schemas.openxmlformats.org/officeDocument/2006/relationships/hyperlink" Target="https://www.remerge.io/" TargetMode="External"/><Relationship Id="rId48987" Type="http://schemas.openxmlformats.org/officeDocument/2006/relationships/hyperlink" Target="https://handshake.com.au/" TargetMode="External"/><Relationship Id="rId4890" Type="http://schemas.openxmlformats.org/officeDocument/2006/relationships/hyperlink" Target="http://moblyng.com/" TargetMode="External"/><Relationship Id="rId14484" Type="http://schemas.openxmlformats.org/officeDocument/2006/relationships/hyperlink" Target="http://www.pentaho.com/" TargetMode="External"/><Relationship Id="rId37631" Type="http://schemas.openxmlformats.org/officeDocument/2006/relationships/hyperlink" Target="http://getdrop.com/" TargetMode="External"/><Relationship Id="rId35182" Type="http://schemas.openxmlformats.org/officeDocument/2006/relationships/hyperlink" Target="http://linkconnector.com/" TargetMode="External"/><Relationship Id="rId55509" Type="http://schemas.openxmlformats.org/officeDocument/2006/relationships/hyperlink" Target="http://mask.it/" TargetMode="External"/><Relationship Id="rId60276" Type="http://schemas.openxmlformats.org/officeDocument/2006/relationships/hyperlink" Target="http://www.d3o.com/" TargetMode="External"/><Relationship Id="rId62725" Type="http://schemas.openxmlformats.org/officeDocument/2006/relationships/hyperlink" Target="http://theopenhouse.com/" TargetMode="External"/><Relationship Id="rId21006" Type="http://schemas.openxmlformats.org/officeDocument/2006/relationships/hyperlink" Target="http://www.eternitymedicine.com/" TargetMode="External"/><Relationship Id="rId7419" Type="http://schemas.openxmlformats.org/officeDocument/2006/relationships/hyperlink" Target="http://cielmedical.com/" TargetMode="External"/><Relationship Id="rId10747" Type="http://schemas.openxmlformats.org/officeDocument/2006/relationships/hyperlink" Target="http://www.pbs-bio.com/" TargetMode="External"/><Relationship Id="rId24229" Type="http://schemas.openxmlformats.org/officeDocument/2006/relationships/hyperlink" Target="http://www.amplionalert.com/" TargetMode="External"/><Relationship Id="rId31445" Type="http://schemas.openxmlformats.org/officeDocument/2006/relationships/hyperlink" Target="http://www.clevermiles.com/" TargetMode="External"/><Relationship Id="rId63499" Type="http://schemas.openxmlformats.org/officeDocument/2006/relationships/hyperlink" Target="http://www.keyon.com/" TargetMode="External"/><Relationship Id="rId16790" Type="http://schemas.openxmlformats.org/officeDocument/2006/relationships/hyperlink" Target="http://phonefusion.com/" TargetMode="External"/><Relationship Id="rId52143" Type="http://schemas.openxmlformats.org/officeDocument/2006/relationships/hyperlink" Target="http://rengacad.com/en/" TargetMode="External"/><Relationship Id="rId34668" Type="http://schemas.openxmlformats.org/officeDocument/2006/relationships/hyperlink" Target="http://www.fluvip.com/" TargetMode="External"/><Relationship Id="rId41884" Type="http://schemas.openxmlformats.org/officeDocument/2006/relationships/hyperlink" Target="https://www.tensaves.com/" TargetMode="External"/><Relationship Id="rId55366" Type="http://schemas.openxmlformats.org/officeDocument/2006/relationships/hyperlink" Target="http://www.documentsecurity.com/" TargetMode="External"/><Relationship Id="rId57815" Type="http://schemas.openxmlformats.org/officeDocument/2006/relationships/hyperlink" Target="http://www.avalara.com/" TargetMode="External"/><Relationship Id="rId62582" Type="http://schemas.openxmlformats.org/officeDocument/2006/relationships/hyperlink" Target="http://arria.com/" TargetMode="External"/><Relationship Id="rId6502" Type="http://schemas.openxmlformats.org/officeDocument/2006/relationships/hyperlink" Target="http://www.avaxiabiologics.com/" TargetMode="External"/><Relationship Id="rId23312" Type="http://schemas.openxmlformats.org/officeDocument/2006/relationships/hyperlink" Target="http://www.blekko.com/" TargetMode="External"/><Relationship Id="rId4053" Type="http://schemas.openxmlformats.org/officeDocument/2006/relationships/hyperlink" Target="http://www.workhint.com/" TargetMode="External"/><Relationship Id="rId9725" Type="http://schemas.openxmlformats.org/officeDocument/2006/relationships/hyperlink" Target="http://www.maxendoscopy.com/" TargetMode="External"/><Relationship Id="rId19319" Type="http://schemas.openxmlformats.org/officeDocument/2006/relationships/hyperlink" Target="http://www.murfie.com/" TargetMode="External"/><Relationship Id="rId26535" Type="http://schemas.openxmlformats.org/officeDocument/2006/relationships/hyperlink" Target="http://www.athletepath.com/" TargetMode="External"/><Relationship Id="rId33751" Type="http://schemas.openxmlformats.org/officeDocument/2006/relationships/hyperlink" Target="http://ads-click.com/" TargetMode="External"/><Relationship Id="rId44010" Type="http://schemas.openxmlformats.org/officeDocument/2006/relationships/hyperlink" Target="http://www.publish2.com/" TargetMode="External"/><Relationship Id="rId58589" Type="http://schemas.openxmlformats.org/officeDocument/2006/relationships/hyperlink" Target="http://www.vanhawks.com/" TargetMode="External"/><Relationship Id="rId7276" Type="http://schemas.openxmlformats.org/officeDocument/2006/relationships/hyperlink" Target="http://www.celsense.com/" TargetMode="External"/><Relationship Id="rId24086" Type="http://schemas.openxmlformats.org/officeDocument/2006/relationships/hyperlink" Target="http://www.wearinns.co.uk/" TargetMode="External"/><Relationship Id="rId47233" Type="http://schemas.openxmlformats.org/officeDocument/2006/relationships/hyperlink" Target="http://www.pixim.com/" TargetMode="External"/><Relationship Id="rId51629" Type="http://schemas.openxmlformats.org/officeDocument/2006/relationships/hyperlink" Target="http://www.senforce.com/" TargetMode="External"/><Relationship Id="rId29758" Type="http://schemas.openxmlformats.org/officeDocument/2006/relationships/hyperlink" Target="http://reval.com/" TargetMode="External"/><Relationship Id="rId36974" Type="http://schemas.openxmlformats.org/officeDocument/2006/relationships/hyperlink" Target="https://belong.co/" TargetMode="External"/><Relationship Id="rId57672" Type="http://schemas.openxmlformats.org/officeDocument/2006/relationships/hyperlink" Target="http://www.weddingtonway.com/" TargetMode="External"/><Relationship Id="rId18402" Type="http://schemas.openxmlformats.org/officeDocument/2006/relationships/hyperlink" Target="http://www.epteca.com/" TargetMode="External"/><Relationship Id="rId39100" Type="http://schemas.openxmlformats.org/officeDocument/2006/relationships/hyperlink" Target="http://retireone.com/" TargetMode="External"/><Relationship Id="rId3539" Type="http://schemas.openxmlformats.org/officeDocument/2006/relationships/hyperlink" Target="http://www.shopwell.com/" TargetMode="External"/><Relationship Id="rId20349" Type="http://schemas.openxmlformats.org/officeDocument/2006/relationships/hyperlink" Target="http://twined.com/" TargetMode="External"/><Relationship Id="rId28841" Type="http://schemas.openxmlformats.org/officeDocument/2006/relationships/hyperlink" Target="http://minesense.com/" TargetMode="External"/><Relationship Id="rId41047" Type="http://schemas.openxmlformats.org/officeDocument/2006/relationships/hyperlink" Target="http://www.itnes.com/" TargetMode="External"/><Relationship Id="rId50712" Type="http://schemas.openxmlformats.org/officeDocument/2006/relationships/hyperlink" Target="http://innervate.us/" TargetMode="External"/><Relationship Id="rId9582" Type="http://schemas.openxmlformats.org/officeDocument/2006/relationships/hyperlink" Target="http://lsgen.com/" TargetMode="External"/><Relationship Id="rId19176" Type="http://schemas.openxmlformats.org/officeDocument/2006/relationships/hyperlink" Target="http://www.mancrates.com/" TargetMode="External"/><Relationship Id="rId26392" Type="http://schemas.openxmlformats.org/officeDocument/2006/relationships/hyperlink" Target="http://www.alterpoint.com/" TargetMode="External"/><Relationship Id="rId30788" Type="http://schemas.openxmlformats.org/officeDocument/2006/relationships/hyperlink" Target="http://virtual-call-center.eu/" TargetMode="External"/><Relationship Id="rId46719" Type="http://schemas.openxmlformats.org/officeDocument/2006/relationships/hyperlink" Target="http://graffitigeo.com/" TargetMode="External"/><Relationship Id="rId47090" Type="http://schemas.openxmlformats.org/officeDocument/2006/relationships/hyperlink" Target="http://www.njoy.com/" TargetMode="External"/><Relationship Id="rId53935" Type="http://schemas.openxmlformats.org/officeDocument/2006/relationships/hyperlink" Target="http://www.intermetro.net/" TargetMode="External"/><Relationship Id="rId941" Type="http://schemas.openxmlformats.org/officeDocument/2006/relationships/hyperlink" Target="http://www.lendstar.io/" TargetMode="External"/><Relationship Id="rId2622" Type="http://schemas.openxmlformats.org/officeDocument/2006/relationships/hyperlink" Target="http://www.howstuffworks.com/" TargetMode="External"/><Relationship Id="rId12216" Type="http://schemas.openxmlformats.org/officeDocument/2006/relationships/hyperlink" Target="http://www.tigenix.com/" TargetMode="External"/><Relationship Id="rId51486" Type="http://schemas.openxmlformats.org/officeDocument/2006/relationships/hyperlink" Target="http://www.grubhub.com/" TargetMode="External"/><Relationship Id="rId5845" Type="http://schemas.openxmlformats.org/officeDocument/2006/relationships/hyperlink" Target="http://www.affimed.com/" TargetMode="External"/><Relationship Id="rId15439" Type="http://schemas.openxmlformats.org/officeDocument/2006/relationships/hyperlink" Target="http://www.allocommunications.com/" TargetMode="External"/><Relationship Id="rId22655" Type="http://schemas.openxmlformats.org/officeDocument/2006/relationships/hyperlink" Target="http://experifun.com/" TargetMode="External"/><Relationship Id="rId40130" Type="http://schemas.openxmlformats.org/officeDocument/2006/relationships/hyperlink" Target="http://wealthaccess.com/" TargetMode="External"/><Relationship Id="rId45802" Type="http://schemas.openxmlformats.org/officeDocument/2006/relationships/hyperlink" Target="http://www.telligent.com/" TargetMode="External"/><Relationship Id="rId3396" Type="http://schemas.openxmlformats.org/officeDocument/2006/relationships/hyperlink" Target="https://turo.com/" TargetMode="External"/><Relationship Id="rId36137" Type="http://schemas.openxmlformats.org/officeDocument/2006/relationships/hyperlink" Target="http://www.smaato.com/" TargetMode="External"/><Relationship Id="rId43353" Type="http://schemas.openxmlformats.org/officeDocument/2006/relationships/hyperlink" Target="http://www.fashionspace.com/" TargetMode="External"/><Relationship Id="rId25878" Type="http://schemas.openxmlformats.org/officeDocument/2006/relationships/hyperlink" Target="http://www.st-renatus.com/" TargetMode="External"/><Relationship Id="rId46576" Type="http://schemas.openxmlformats.org/officeDocument/2006/relationships/hyperlink" Target="http://www.edgeware.tv/" TargetMode="External"/><Relationship Id="rId53792" Type="http://schemas.openxmlformats.org/officeDocument/2006/relationships/hyperlink" Target="http://www.cenx.com/" TargetMode="External"/><Relationship Id="rId64051" Type="http://schemas.openxmlformats.org/officeDocument/2006/relationships/hyperlink" Target="http://retentionscience.com/" TargetMode="External"/><Relationship Id="rId14522" Type="http://schemas.openxmlformats.org/officeDocument/2006/relationships/hyperlink" Target="http://www.plotwatt.com/" TargetMode="External"/><Relationship Id="rId12073" Type="http://schemas.openxmlformats.org/officeDocument/2006/relationships/hyperlink" Target="http://www.targegen.com/" TargetMode="External"/><Relationship Id="rId17745" Type="http://schemas.openxmlformats.org/officeDocument/2006/relationships/hyperlink" Target="http://www.asap54.com/" TargetMode="External"/><Relationship Id="rId24961" Type="http://schemas.openxmlformats.org/officeDocument/2006/relationships/hyperlink" Target="http://hyperbranch.com/" TargetMode="External"/><Relationship Id="rId28004" Type="http://schemas.openxmlformats.org/officeDocument/2006/relationships/hyperlink" Target="http://www.helveta.com/" TargetMode="External"/><Relationship Id="rId35220" Type="http://schemas.openxmlformats.org/officeDocument/2006/relationships/hyperlink" Target="http://www.localyokelmedia.com/" TargetMode="External"/><Relationship Id="rId49799" Type="http://schemas.openxmlformats.org/officeDocument/2006/relationships/hyperlink" Target="http://www.dynmark.com/" TargetMode="External"/><Relationship Id="rId60314" Type="http://schemas.openxmlformats.org/officeDocument/2006/relationships/hyperlink" Target="http://www.liquiglide.com/" TargetMode="External"/><Relationship Id="rId15296" Type="http://schemas.openxmlformats.org/officeDocument/2006/relationships/hyperlink" Target="http://www.zokem.com/" TargetMode="External"/><Relationship Id="rId38443" Type="http://schemas.openxmlformats.org/officeDocument/2006/relationships/hyperlink" Target="http://www.sorbisense.dk/" TargetMode="External"/><Relationship Id="rId42839" Type="http://schemas.openxmlformats.org/officeDocument/2006/relationships/hyperlink" Target="http://www.yourdost.com/" TargetMode="External"/><Relationship Id="rId59141" Type="http://schemas.openxmlformats.org/officeDocument/2006/relationships/hyperlink" Target="http://www.fixya.com/" TargetMode="External"/><Relationship Id="rId104" Type="http://schemas.openxmlformats.org/officeDocument/2006/relationships/hyperlink" Target="http://vadio.com/" TargetMode="External"/><Relationship Id="rId48882" Type="http://schemas.openxmlformats.org/officeDocument/2006/relationships/hyperlink" Target="http://www.v2contact.com/" TargetMode="External"/><Relationship Id="rId61088" Type="http://schemas.openxmlformats.org/officeDocument/2006/relationships/hyperlink" Target="http://www.gonitro.com/" TargetMode="External"/><Relationship Id="rId63537" Type="http://schemas.openxmlformats.org/officeDocument/2006/relationships/hyperlink" Target="http://www.ph-creative.com/" TargetMode="External"/><Relationship Id="rId5008" Type="http://schemas.openxmlformats.org/officeDocument/2006/relationships/hyperlink" Target="http://www.pixonic.com/" TargetMode="External"/><Relationship Id="rId1965" Type="http://schemas.openxmlformats.org/officeDocument/2006/relationships/hyperlink" Target="http://blueridgenetworks.com/" TargetMode="External"/><Relationship Id="rId11559" Type="http://schemas.openxmlformats.org/officeDocument/2006/relationships/hyperlink" Target="http://scripsamerica.com/" TargetMode="External"/><Relationship Id="rId32257" Type="http://schemas.openxmlformats.org/officeDocument/2006/relationships/hyperlink" Target="http://montagetalent.com/" TargetMode="External"/><Relationship Id="rId34706" Type="http://schemas.openxmlformats.org/officeDocument/2006/relationships/hyperlink" Target="http://www.furiouscorp.com/" TargetMode="External"/><Relationship Id="rId41922" Type="http://schemas.openxmlformats.org/officeDocument/2006/relationships/hyperlink" Target="http://www.tomiesinc.com/" TargetMode="External"/><Relationship Id="rId55404" Type="http://schemas.openxmlformats.org/officeDocument/2006/relationships/hyperlink" Target="http://www.globalvelocity.com/" TargetMode="External"/><Relationship Id="rId62620" Type="http://schemas.openxmlformats.org/officeDocument/2006/relationships/hyperlink" Target="http://www.datacamp.com/" TargetMode="External"/><Relationship Id="rId21998" Type="http://schemas.openxmlformats.org/officeDocument/2006/relationships/hyperlink" Target="http://getambassador.com/" TargetMode="External"/><Relationship Id="rId37929" Type="http://schemas.openxmlformats.org/officeDocument/2006/relationships/hyperlink" Target="http://celltechmetals.com/" TargetMode="External"/><Relationship Id="rId58627" Type="http://schemas.openxmlformats.org/officeDocument/2006/relationships/hyperlink" Target="http://www.piktochart.com/" TargetMode="External"/><Relationship Id="rId60171" Type="http://schemas.openxmlformats.org/officeDocument/2006/relationships/hyperlink" Target="http://www.goingon.com/" TargetMode="External"/><Relationship Id="rId10642" Type="http://schemas.openxmlformats.org/officeDocument/2006/relationships/hyperlink" Target="http://www.ospreypharma.com/" TargetMode="External"/><Relationship Id="rId42696" Type="http://schemas.openxmlformats.org/officeDocument/2006/relationships/hyperlink" Target="http://conversantlabs.com/" TargetMode="External"/><Relationship Id="rId56178" Type="http://schemas.openxmlformats.org/officeDocument/2006/relationships/hyperlink" Target="https://www.wishberry.in/" TargetMode="External"/><Relationship Id="rId63394" Type="http://schemas.openxmlformats.org/officeDocument/2006/relationships/hyperlink" Target="http://www.lvgou.com/" TargetMode="External"/><Relationship Id="rId7314" Type="http://schemas.openxmlformats.org/officeDocument/2006/relationships/hyperlink" Target="http://cerecor.com/" TargetMode="External"/><Relationship Id="rId13865" Type="http://schemas.openxmlformats.org/officeDocument/2006/relationships/hyperlink" Target="http://www.indix.com/" TargetMode="External"/><Relationship Id="rId24124" Type="http://schemas.openxmlformats.org/officeDocument/2006/relationships/hyperlink" Target="http://www.accessclosure.com/" TargetMode="External"/><Relationship Id="rId31340" Type="http://schemas.openxmlformats.org/officeDocument/2006/relationships/hyperlink" Target="http://www.bluekiwi-software.com/fr" TargetMode="External"/><Relationship Id="rId27347" Type="http://schemas.openxmlformats.org/officeDocument/2006/relationships/hyperlink" Target="http://www.dataupia.com/" TargetMode="External"/><Relationship Id="rId34563" Type="http://schemas.openxmlformats.org/officeDocument/2006/relationships/hyperlink" Target="http://www.eightfoldlogic.com/" TargetMode="External"/><Relationship Id="rId57710" Type="http://schemas.openxmlformats.org/officeDocument/2006/relationships/hyperlink" Target="http://www.mamagoto.in/" TargetMode="External"/><Relationship Id="rId8088" Type="http://schemas.openxmlformats.org/officeDocument/2006/relationships/hyperlink" Target="http://www.egalet.com/" TargetMode="External"/><Relationship Id="rId37786" Type="http://schemas.openxmlformats.org/officeDocument/2006/relationships/hyperlink" Target="http://teditao.com/" TargetMode="External"/><Relationship Id="rId48045" Type="http://schemas.openxmlformats.org/officeDocument/2006/relationships/hyperlink" Target="http://bunkrapp.com/" TargetMode="External"/><Relationship Id="rId55261" Type="http://schemas.openxmlformats.org/officeDocument/2006/relationships/hyperlink" Target="http://www.bivio.net/" TargetMode="External"/><Relationship Id="rId1128" Type="http://schemas.openxmlformats.org/officeDocument/2006/relationships/hyperlink" Target="http://nexva.com/" TargetMode="External"/><Relationship Id="rId58484" Type="http://schemas.openxmlformats.org/officeDocument/2006/relationships/hyperlink" Target="http://frame.io/" TargetMode="External"/><Relationship Id="rId7171" Type="http://schemas.openxmlformats.org/officeDocument/2006/relationships/hyperlink" Target="http://www.catalystbiosciences.com/" TargetMode="External"/><Relationship Id="rId9620" Type="http://schemas.openxmlformats.org/officeDocument/2006/relationships/hyperlink" Target="http://lctglobal.com/" TargetMode="External"/><Relationship Id="rId19214" Type="http://schemas.openxmlformats.org/officeDocument/2006/relationships/hyperlink" Target="http://www.mebelrama.ru/" TargetMode="External"/><Relationship Id="rId26430" Type="http://schemas.openxmlformats.org/officeDocument/2006/relationships/hyperlink" Target="http://www.anystream.com/" TargetMode="External"/><Relationship Id="rId30826" Type="http://schemas.openxmlformats.org/officeDocument/2006/relationships/hyperlink" Target="http://vivi-fi.com/" TargetMode="External"/><Relationship Id="rId44308" Type="http://schemas.openxmlformats.org/officeDocument/2006/relationships/hyperlink" Target="http://www.deliveryhero.com/" TargetMode="External"/><Relationship Id="rId51524" Type="http://schemas.openxmlformats.org/officeDocument/2006/relationships/hyperlink" Target="http://www.kudosnow.com/" TargetMode="External"/><Relationship Id="rId29653" Type="http://schemas.openxmlformats.org/officeDocument/2006/relationships/hyperlink" Target="http://www.rapid7.com/" TargetMode="External"/><Relationship Id="rId65006" Type="http://schemas.openxmlformats.org/officeDocument/2006/relationships/hyperlink" Target="http://www.auctelia.com/" TargetMode="External"/><Relationship Id="rId52298" Type="http://schemas.openxmlformats.org/officeDocument/2006/relationships/hyperlink" Target="http://themadvideo.com/" TargetMode="External"/><Relationship Id="rId54747" Type="http://schemas.openxmlformats.org/officeDocument/2006/relationships/hyperlink" Target="http://thinklink-scs.com/" TargetMode="External"/><Relationship Id="rId61963" Type="http://schemas.openxmlformats.org/officeDocument/2006/relationships/hyperlink" Target="http://www.euroscreen.pro/" TargetMode="External"/><Relationship Id="rId3434" Type="http://schemas.openxmlformats.org/officeDocument/2006/relationships/hyperlink" Target="http://www.reserveout.com/" TargetMode="External"/><Relationship Id="rId13028" Type="http://schemas.openxmlformats.org/officeDocument/2006/relationships/hyperlink" Target="http://www.ayasdi.com/" TargetMode="External"/><Relationship Id="rId20244" Type="http://schemas.openxmlformats.org/officeDocument/2006/relationships/hyperlink" Target="http://www.ticketbis.net/" TargetMode="External"/><Relationship Id="rId6657" Type="http://schemas.openxmlformats.org/officeDocument/2006/relationships/hyperlink" Target="http://www.bigdna.com/" TargetMode="External"/><Relationship Id="rId19071" Type="http://schemas.openxmlformats.org/officeDocument/2006/relationships/hyperlink" Target="http://www.letao.com/" TargetMode="External"/><Relationship Id="rId23467" Type="http://schemas.openxmlformats.org/officeDocument/2006/relationships/hyperlink" Target="http://vurb.com/" TargetMode="External"/><Relationship Id="rId25916" Type="http://schemas.openxmlformats.org/officeDocument/2006/relationships/hyperlink" Target="http://sveltemedical.com/" TargetMode="External"/><Relationship Id="rId30683" Type="http://schemas.openxmlformats.org/officeDocument/2006/relationships/hyperlink" Target="http://userreplay.com/" TargetMode="External"/><Relationship Id="rId46614" Type="http://schemas.openxmlformats.org/officeDocument/2006/relationships/hyperlink" Target="http://www.engana.com/" TargetMode="External"/><Relationship Id="rId53830" Type="http://schemas.openxmlformats.org/officeDocument/2006/relationships/hyperlink" Target="http://www.cymphonix.com/" TargetMode="External"/><Relationship Id="rId12111" Type="http://schemas.openxmlformats.org/officeDocument/2006/relationships/hyperlink" Target="http://www.tengion.com/" TargetMode="External"/><Relationship Id="rId44165" Type="http://schemas.openxmlformats.org/officeDocument/2006/relationships/hyperlink" Target="http://www.iot.ee/" TargetMode="External"/><Relationship Id="rId49837" Type="http://schemas.openxmlformats.org/officeDocument/2006/relationships/hyperlink" Target="http://www.gotvoice.com/" TargetMode="External"/><Relationship Id="rId51381" Type="http://schemas.openxmlformats.org/officeDocument/2006/relationships/hyperlink" Target="https://www.beranked.com/" TargetMode="External"/><Relationship Id="rId47388" Type="http://schemas.openxmlformats.org/officeDocument/2006/relationships/hyperlink" Target="http://www.scodix.com/" TargetMode="External"/><Relationship Id="rId3291" Type="http://schemas.openxmlformats.org/officeDocument/2006/relationships/hyperlink" Target="http://www.slice.com/" TargetMode="External"/><Relationship Id="rId5740" Type="http://schemas.openxmlformats.org/officeDocument/2006/relationships/hyperlink" Target="http://adicyte.com/" TargetMode="External"/><Relationship Id="rId15334" Type="http://schemas.openxmlformats.org/officeDocument/2006/relationships/hyperlink" Target="http://www.accupass.com/" TargetMode="External"/><Relationship Id="rId22550" Type="http://schemas.openxmlformats.org/officeDocument/2006/relationships/hyperlink" Target="http://copleysystems.com/blog" TargetMode="External"/><Relationship Id="rId36032" Type="http://schemas.openxmlformats.org/officeDocument/2006/relationships/hyperlink" Target="http://www.seewhy.com/" TargetMode="External"/><Relationship Id="rId8963" Type="http://schemas.openxmlformats.org/officeDocument/2006/relationships/hyperlink" Target="http://www.iderapharma.com/" TargetMode="External"/><Relationship Id="rId18557" Type="http://schemas.openxmlformats.org/officeDocument/2006/relationships/hyperlink" Target="http://www.ffosho.com/" TargetMode="External"/><Relationship Id="rId25773" Type="http://schemas.openxmlformats.org/officeDocument/2006/relationships/hyperlink" Target="http://www.sensimed.ch/" TargetMode="External"/><Relationship Id="rId40428" Type="http://schemas.openxmlformats.org/officeDocument/2006/relationships/hyperlink" Target="http://brightfarms.com/" TargetMode="External"/><Relationship Id="rId48920" Type="http://schemas.openxmlformats.org/officeDocument/2006/relationships/hyperlink" Target="http://webpay.jp/" TargetMode="External"/><Relationship Id="rId61126" Type="http://schemas.openxmlformats.org/officeDocument/2006/relationships/hyperlink" Target="http://runrun.it/" TargetMode="External"/><Relationship Id="rId28996" Type="http://schemas.openxmlformats.org/officeDocument/2006/relationships/hyperlink" Target="http://www.neolane.com/" TargetMode="External"/><Relationship Id="rId39255" Type="http://schemas.openxmlformats.org/officeDocument/2006/relationships/hyperlink" Target="http://www.confluence.com/" TargetMode="External"/><Relationship Id="rId46471" Type="http://schemas.openxmlformats.org/officeDocument/2006/relationships/hyperlink" Target="http://www.cohdawireless.com/" TargetMode="External"/><Relationship Id="rId50867" Type="http://schemas.openxmlformats.org/officeDocument/2006/relationships/hyperlink" Target="http://www.viriditysoftware.com/" TargetMode="External"/><Relationship Id="rId64349" Type="http://schemas.openxmlformats.org/officeDocument/2006/relationships/hyperlink" Target="http://www.viewbix.com/" TargetMode="External"/><Relationship Id="rId49694" Type="http://schemas.openxmlformats.org/officeDocument/2006/relationships/hyperlink" Target="http://www.kennasecurity.com/" TargetMode="External"/><Relationship Id="rId2777" Type="http://schemas.openxmlformats.org/officeDocument/2006/relationships/hyperlink" Target="http://www.korrio.com/" TargetMode="External"/><Relationship Id="rId15191" Type="http://schemas.openxmlformats.org/officeDocument/2006/relationships/hyperlink" Target="http://voltdb.com/" TargetMode="External"/><Relationship Id="rId17640" Type="http://schemas.openxmlformats.org/officeDocument/2006/relationships/hyperlink" Target="http://www.99bill.com/" TargetMode="External"/><Relationship Id="rId35518" Type="http://schemas.openxmlformats.org/officeDocument/2006/relationships/hyperlink" Target="http://www.mywedding.com/" TargetMode="External"/><Relationship Id="rId42734" Type="http://schemas.openxmlformats.org/officeDocument/2006/relationships/hyperlink" Target="http://www.gymbox.co.uk/" TargetMode="External"/><Relationship Id="rId33069" Type="http://schemas.openxmlformats.org/officeDocument/2006/relationships/hyperlink" Target="http://www.ubisense.net/" TargetMode="External"/><Relationship Id="rId40285" Type="http://schemas.openxmlformats.org/officeDocument/2006/relationships/hyperlink" Target="http://www.ambri.com/" TargetMode="External"/><Relationship Id="rId56216" Type="http://schemas.openxmlformats.org/officeDocument/2006/relationships/hyperlink" Target="http://www.rescour.com/" TargetMode="External"/><Relationship Id="rId63432" Type="http://schemas.openxmlformats.org/officeDocument/2006/relationships/hyperlink" Target="http://www.tsmintl.com/beta/" TargetMode="External"/><Relationship Id="rId13903" Type="http://schemas.openxmlformats.org/officeDocument/2006/relationships/hyperlink" Target="http://www.isas-inc.com/" TargetMode="External"/><Relationship Id="rId45957" Type="http://schemas.openxmlformats.org/officeDocument/2006/relationships/hyperlink" Target="http://teachable.com/?src=crunchbase" TargetMode="External"/><Relationship Id="rId59439" Type="http://schemas.openxmlformats.org/officeDocument/2006/relationships/hyperlink" Target="http://www.selectionnist.com/" TargetMode="External"/><Relationship Id="rId1860" Type="http://schemas.openxmlformats.org/officeDocument/2006/relationships/hyperlink" Target="http://arcbazar.com/" TargetMode="External"/><Relationship Id="rId11454" Type="http://schemas.openxmlformats.org/officeDocument/2006/relationships/hyperlink" Target="http://rockwellmed.com/" TargetMode="External"/><Relationship Id="rId34601" Type="http://schemas.openxmlformats.org/officeDocument/2006/relationships/hyperlink" Target="http://www.executiveemployers.com/" TargetMode="External"/><Relationship Id="rId8126" Type="http://schemas.openxmlformats.org/officeDocument/2006/relationships/hyperlink" Target="http://emergencyservicepartners.com/" TargetMode="External"/><Relationship Id="rId14677" Type="http://schemas.openxmlformats.org/officeDocument/2006/relationships/hyperlink" Target="http://www.retailoptimization.com/" TargetMode="External"/><Relationship Id="rId21893" Type="http://schemas.openxmlformats.org/officeDocument/2006/relationships/hyperlink" Target="http://vericare.com/" TargetMode="External"/><Relationship Id="rId32152" Type="http://schemas.openxmlformats.org/officeDocument/2006/relationships/hyperlink" Target="https://www.loyaltybay.co.uk/" TargetMode="External"/><Relationship Id="rId37824" Type="http://schemas.openxmlformats.org/officeDocument/2006/relationships/hyperlink" Target="http://www.aersale.com/" TargetMode="External"/><Relationship Id="rId28159" Type="http://schemas.openxmlformats.org/officeDocument/2006/relationships/hyperlink" Target="http://www.cleargist.com/" TargetMode="External"/><Relationship Id="rId35375" Type="http://schemas.openxmlformats.org/officeDocument/2006/relationships/hyperlink" Target="http://www.mediamind.com/" TargetMode="External"/><Relationship Id="rId42591" Type="http://schemas.openxmlformats.org/officeDocument/2006/relationships/hyperlink" Target="http://www.tx.com.cn/" TargetMode="External"/><Relationship Id="rId58522" Type="http://schemas.openxmlformats.org/officeDocument/2006/relationships/hyperlink" Target="http://www.decuma.com/" TargetMode="External"/><Relationship Id="rId62918" Type="http://schemas.openxmlformats.org/officeDocument/2006/relationships/hyperlink" Target="http://www.prosper.com/" TargetMode="External"/><Relationship Id="rId38598" Type="http://schemas.openxmlformats.org/officeDocument/2006/relationships/hyperlink" Target="http://www.flarecode.com/" TargetMode="External"/><Relationship Id="rId56073" Type="http://schemas.openxmlformats.org/officeDocument/2006/relationships/hyperlink" Target="https://fundrise.com/" TargetMode="External"/><Relationship Id="rId60469" Type="http://schemas.openxmlformats.org/officeDocument/2006/relationships/hyperlink" Target="http://gooddler.com/" TargetMode="External"/><Relationship Id="rId259" Type="http://schemas.openxmlformats.org/officeDocument/2006/relationships/hyperlink" Target="http://www.dropsource.com/" TargetMode="External"/><Relationship Id="rId13760" Type="http://schemas.openxmlformats.org/officeDocument/2006/relationships/hyperlink" Target="http://www.gradeable.com/" TargetMode="External"/><Relationship Id="rId27242" Type="http://schemas.openxmlformats.org/officeDocument/2006/relationships/hyperlink" Target="http://www.cpacket.com/" TargetMode="External"/><Relationship Id="rId59296" Type="http://schemas.openxmlformats.org/officeDocument/2006/relationships/hyperlink" Target="http://www.zyncd.com/" TargetMode="External"/><Relationship Id="rId16983" Type="http://schemas.openxmlformats.org/officeDocument/2006/relationships/hyperlink" Target="http://www.sand9.com/" TargetMode="External"/><Relationship Id="rId31638" Type="http://schemas.openxmlformats.org/officeDocument/2006/relationships/hyperlink" Target="http://www.efounders.co/" TargetMode="External"/><Relationship Id="rId52336" Type="http://schemas.openxmlformats.org/officeDocument/2006/relationships/hyperlink" Target="https://archcoin.co/" TargetMode="External"/><Relationship Id="rId1023" Type="http://schemas.openxmlformats.org/officeDocument/2006/relationships/hyperlink" Target="http://www.mikmak.tv/" TargetMode="External"/><Relationship Id="rId37681" Type="http://schemas.openxmlformats.org/officeDocument/2006/relationships/hyperlink" Target="http://idspecial.com/" TargetMode="External"/><Relationship Id="rId55559" Type="http://schemas.openxmlformats.org/officeDocument/2006/relationships/hyperlink" Target="http://www.ncircle.com/" TargetMode="External"/><Relationship Id="rId62775" Type="http://schemas.openxmlformats.org/officeDocument/2006/relationships/hyperlink" Target="http://www.scl.cc/" TargetMode="External"/><Relationship Id="rId23505" Type="http://schemas.openxmlformats.org/officeDocument/2006/relationships/hyperlink" Target="http://artsy.net/" TargetMode="External"/><Relationship Id="rId30721" Type="http://schemas.openxmlformats.org/officeDocument/2006/relationships/hyperlink" Target="http://www.vericept.com/" TargetMode="External"/><Relationship Id="rId4246" Type="http://schemas.openxmlformats.org/officeDocument/2006/relationships/hyperlink" Target="http://51play.com/" TargetMode="External"/><Relationship Id="rId9918" Type="http://schemas.openxmlformats.org/officeDocument/2006/relationships/hyperlink" Target="http://www.mpsrx.com/" TargetMode="External"/><Relationship Id="rId10797" Type="http://schemas.openxmlformats.org/officeDocument/2006/relationships/hyperlink" Target="http://www.pevesa.com/" TargetMode="External"/><Relationship Id="rId21056" Type="http://schemas.openxmlformats.org/officeDocument/2006/relationships/hyperlink" Target="http://forcetherapeutics.com/" TargetMode="External"/><Relationship Id="rId26728" Type="http://schemas.openxmlformats.org/officeDocument/2006/relationships/hyperlink" Target="http://www.bocada.com/" TargetMode="External"/><Relationship Id="rId33944" Type="http://schemas.openxmlformats.org/officeDocument/2006/relationships/hyperlink" Target="http://atmosferiq.com/" TargetMode="External"/><Relationship Id="rId44203" Type="http://schemas.openxmlformats.org/officeDocument/2006/relationships/hyperlink" Target="http://www.onvocal.com/" TargetMode="External"/><Relationship Id="rId7469" Type="http://schemas.openxmlformats.org/officeDocument/2006/relationships/hyperlink" Target="http://www.clevelandheartlab.com/" TargetMode="External"/><Relationship Id="rId24279" Type="http://schemas.openxmlformats.org/officeDocument/2006/relationships/hyperlink" Target="http://www.arstasis.com/" TargetMode="External"/><Relationship Id="rId31495" Type="http://schemas.openxmlformats.org/officeDocument/2006/relationships/hyperlink" Target="http://www.collectionsmarketing.com/" TargetMode="External"/><Relationship Id="rId47426" Type="http://schemas.openxmlformats.org/officeDocument/2006/relationships/hyperlink" Target="http://www.shockingtechnologies.com/" TargetMode="External"/><Relationship Id="rId54642" Type="http://schemas.openxmlformats.org/officeDocument/2006/relationships/hyperlink" Target="http://www.precyse.com/" TargetMode="External"/><Relationship Id="rId52193" Type="http://schemas.openxmlformats.org/officeDocument/2006/relationships/hyperlink" Target="http://www.flixel.com/" TargetMode="External"/><Relationship Id="rId57865" Type="http://schemas.openxmlformats.org/officeDocument/2006/relationships/hyperlink" Target="http://www.floqast.com/" TargetMode="External"/><Relationship Id="rId25811" Type="http://schemas.openxmlformats.org/officeDocument/2006/relationships/hyperlink" Target="http://www.skylinemedical.com/" TargetMode="External"/><Relationship Id="rId6552" Type="http://schemas.openxmlformats.org/officeDocument/2006/relationships/hyperlink" Target="http://avtherapeutics.com/" TargetMode="External"/><Relationship Id="rId16146" Type="http://schemas.openxmlformats.org/officeDocument/2006/relationships/hyperlink" Target="http://www.in1001.com/" TargetMode="External"/><Relationship Id="rId23362" Type="http://schemas.openxmlformats.org/officeDocument/2006/relationships/hyperlink" Target="http://www.hakia.com/" TargetMode="External"/><Relationship Id="rId44060" Type="http://schemas.openxmlformats.org/officeDocument/2006/relationships/hyperlink" Target="http://totalbeauty.com/" TargetMode="External"/><Relationship Id="rId50905" Type="http://schemas.openxmlformats.org/officeDocument/2006/relationships/hyperlink" Target="http://www.fishtree.com/" TargetMode="External"/><Relationship Id="rId9775" Type="http://schemas.openxmlformats.org/officeDocument/2006/relationships/hyperlink" Target="http://www.mqti.com/" TargetMode="External"/><Relationship Id="rId19369" Type="http://schemas.openxmlformats.org/officeDocument/2006/relationships/hyperlink" Target="http://mywishboard.com/" TargetMode="External"/><Relationship Id="rId26585" Type="http://schemas.openxmlformats.org/officeDocument/2006/relationships/hyperlink" Target="http://www.aventurahq.com/" TargetMode="External"/><Relationship Id="rId49732" Type="http://schemas.openxmlformats.org/officeDocument/2006/relationships/hyperlink" Target="http://www.adomo.com/" TargetMode="External"/><Relationship Id="rId2815" Type="http://schemas.openxmlformats.org/officeDocument/2006/relationships/hyperlink" Target="http://www.lifemee.com/" TargetMode="External"/><Relationship Id="rId12409" Type="http://schemas.openxmlformats.org/officeDocument/2006/relationships/hyperlink" Target="http://ushealthbroker.com/" TargetMode="External"/><Relationship Id="rId47283" Type="http://schemas.openxmlformats.org/officeDocument/2006/relationships/hyperlink" Target="http://pureenergy.com/" TargetMode="External"/><Relationship Id="rId51679" Type="http://schemas.openxmlformats.org/officeDocument/2006/relationships/hyperlink" Target="http://www.ugrokit.com/" TargetMode="External"/><Relationship Id="rId18452" Type="http://schemas.openxmlformats.org/officeDocument/2006/relationships/hyperlink" Target="http://fantastic.cl/" TargetMode="External"/><Relationship Id="rId33107" Type="http://schemas.openxmlformats.org/officeDocument/2006/relationships/hyperlink" Target="http://vectormax.com/" TargetMode="External"/><Relationship Id="rId40323" Type="http://schemas.openxmlformats.org/officeDocument/2006/relationships/hyperlink" Target="http://www.arraypower.com/" TargetMode="External"/><Relationship Id="rId3589" Type="http://schemas.openxmlformats.org/officeDocument/2006/relationships/hyperlink" Target="http://www.slideshare.net/" TargetMode="External"/><Relationship Id="rId20399" Type="http://schemas.openxmlformats.org/officeDocument/2006/relationships/hyperlink" Target="https://vacatia.com/" TargetMode="External"/><Relationship Id="rId22848" Type="http://schemas.openxmlformats.org/officeDocument/2006/relationships/hyperlink" Target="http://www.masteryconnect.com/" TargetMode="External"/><Relationship Id="rId39150" Type="http://schemas.openxmlformats.org/officeDocument/2006/relationships/hyperlink" Target="http://www.boardvote.com/" TargetMode="External"/><Relationship Id="rId43546" Type="http://schemas.openxmlformats.org/officeDocument/2006/relationships/hyperlink" Target="http://www.mytorch.com/" TargetMode="External"/><Relationship Id="rId50762" Type="http://schemas.openxmlformats.org/officeDocument/2006/relationships/hyperlink" Target="http://www.readme.io/" TargetMode="External"/><Relationship Id="rId61021" Type="http://schemas.openxmlformats.org/officeDocument/2006/relationships/hyperlink" Target="http://www.ideapaint.com/" TargetMode="External"/><Relationship Id="rId28891" Type="http://schemas.openxmlformats.org/officeDocument/2006/relationships/hyperlink" Target="http://www.monscierge.com/" TargetMode="External"/><Relationship Id="rId41097" Type="http://schemas.openxmlformats.org/officeDocument/2006/relationships/hyperlink" Target="http://www.leflochdepollution.com/" TargetMode="External"/><Relationship Id="rId46769" Type="http://schemas.openxmlformats.org/officeDocument/2006/relationships/hyperlink" Target="http://hwtrek.com/" TargetMode="External"/><Relationship Id="rId57028" Type="http://schemas.openxmlformats.org/officeDocument/2006/relationships/hyperlink" Target="http://www.wespire.com/" TargetMode="External"/><Relationship Id="rId64244" Type="http://schemas.openxmlformats.org/officeDocument/2006/relationships/hyperlink" Target="http://crowdly.com/" TargetMode="External"/><Relationship Id="rId14715" Type="http://schemas.openxmlformats.org/officeDocument/2006/relationships/hyperlink" Target="http://www.rubikloud.com/" TargetMode="External"/><Relationship Id="rId21931" Type="http://schemas.openxmlformats.org/officeDocument/2006/relationships/hyperlink" Target="https://www.webpsychology.com/" TargetMode="External"/><Relationship Id="rId53985" Type="http://schemas.openxmlformats.org/officeDocument/2006/relationships/hyperlink" Target="http://www.meteornetworks.com/" TargetMode="External"/><Relationship Id="rId991" Type="http://schemas.openxmlformats.org/officeDocument/2006/relationships/hyperlink" Target="http://www.gomarcopolo.com/" TargetMode="External"/><Relationship Id="rId2672" Type="http://schemas.openxmlformats.org/officeDocument/2006/relationships/hyperlink" Target="http://www.inrfood.com/" TargetMode="External"/><Relationship Id="rId12266" Type="http://schemas.openxmlformats.org/officeDocument/2006/relationships/hyperlink" Target="http://tomabio.com/" TargetMode="External"/><Relationship Id="rId17938" Type="http://schemas.openxmlformats.org/officeDocument/2006/relationships/hyperlink" Target="http://www.bonfaire.com/" TargetMode="External"/><Relationship Id="rId35413" Type="http://schemas.openxmlformats.org/officeDocument/2006/relationships/hyperlink" Target="http://www.millennialmedia.com/" TargetMode="External"/><Relationship Id="rId40180" Type="http://schemas.openxmlformats.org/officeDocument/2006/relationships/hyperlink" Target="http://zanbato.com/" TargetMode="External"/><Relationship Id="rId56111" Type="http://schemas.openxmlformats.org/officeDocument/2006/relationships/hyperlink" Target="http://www.locallift.com/" TargetMode="External"/><Relationship Id="rId60507" Type="http://schemas.openxmlformats.org/officeDocument/2006/relationships/hyperlink" Target="http://a123systems.com/" TargetMode="External"/><Relationship Id="rId5895" Type="http://schemas.openxmlformats.org/officeDocument/2006/relationships/hyperlink" Target="http://www.agrivida.com/" TargetMode="External"/><Relationship Id="rId15489" Type="http://schemas.openxmlformats.org/officeDocument/2006/relationships/hyperlink" Target="http://apphero.com/" TargetMode="External"/><Relationship Id="rId38636" Type="http://schemas.openxmlformats.org/officeDocument/2006/relationships/hyperlink" Target="http://www.vonbismark.com/" TargetMode="External"/><Relationship Id="rId45852" Type="http://schemas.openxmlformats.org/officeDocument/2006/relationships/hyperlink" Target="http://www.akademos.com/" TargetMode="External"/><Relationship Id="rId36187" Type="http://schemas.openxmlformats.org/officeDocument/2006/relationships/hyperlink" Target="http://www.socialflow.com/" TargetMode="External"/><Relationship Id="rId59334" Type="http://schemas.openxmlformats.org/officeDocument/2006/relationships/hyperlink" Target="http://www.beautycounter.com/" TargetMode="External"/><Relationship Id="rId8021" Type="http://schemas.openxmlformats.org/officeDocument/2006/relationships/hyperlink" Target="http://drugabusesciences.com/" TargetMode="External"/><Relationship Id="rId14572" Type="http://schemas.openxmlformats.org/officeDocument/2006/relationships/hyperlink" Target="http://promojam.com/" TargetMode="External"/><Relationship Id="rId28054" Type="http://schemas.openxmlformats.org/officeDocument/2006/relationships/hyperlink" Target="http://www.hyperpot.com/" TargetMode="External"/><Relationship Id="rId35270" Type="http://schemas.openxmlformats.org/officeDocument/2006/relationships/hyperlink" Target="http://www.luminate.com/" TargetMode="External"/><Relationship Id="rId62813" Type="http://schemas.openxmlformats.org/officeDocument/2006/relationships/hyperlink" Target="http://www.trakkies.com/" TargetMode="External"/><Relationship Id="rId17795" Type="http://schemas.openxmlformats.org/officeDocument/2006/relationships/hyperlink" Target="http://www.bagzee.com/" TargetMode="External"/><Relationship Id="rId53148" Type="http://schemas.openxmlformats.org/officeDocument/2006/relationships/hyperlink" Target="http://www.intrinsity.com/" TargetMode="External"/><Relationship Id="rId60364" Type="http://schemas.openxmlformats.org/officeDocument/2006/relationships/hyperlink" Target="http://www.hovding.com/" TargetMode="External"/><Relationship Id="rId154" Type="http://schemas.openxmlformats.org/officeDocument/2006/relationships/hyperlink" Target="http://www.calxeda.com/" TargetMode="External"/><Relationship Id="rId10835" Type="http://schemas.openxmlformats.org/officeDocument/2006/relationships/hyperlink" Target="http://www.phaserx.com/" TargetMode="External"/><Relationship Id="rId38493" Type="http://schemas.openxmlformats.org/officeDocument/2006/relationships/hyperlink" Target="http://www.terraluxillumination.com/" TargetMode="External"/><Relationship Id="rId42889" Type="http://schemas.openxmlformats.org/officeDocument/2006/relationships/hyperlink" Target="http://mycents.co/" TargetMode="External"/><Relationship Id="rId59191" Type="http://schemas.openxmlformats.org/officeDocument/2006/relationships/hyperlink" Target="https://www.upwork.com/" TargetMode="External"/><Relationship Id="rId63587" Type="http://schemas.openxmlformats.org/officeDocument/2006/relationships/hyperlink" Target="http://www.ygnitionnetworks.com/" TargetMode="External"/><Relationship Id="rId7507" Type="http://schemas.openxmlformats.org/officeDocument/2006/relationships/hyperlink" Target="http://www.cocrystaldiscovery.com/" TargetMode="External"/><Relationship Id="rId24317" Type="http://schemas.openxmlformats.org/officeDocument/2006/relationships/hyperlink" Target="http://www.avedro.com/" TargetMode="External"/><Relationship Id="rId31533" Type="http://schemas.openxmlformats.org/officeDocument/2006/relationships/hyperlink" Target="http://www.copanion.com/" TargetMode="External"/><Relationship Id="rId5058" Type="http://schemas.openxmlformats.org/officeDocument/2006/relationships/hyperlink" Target="http://www.plumbee.com/" TargetMode="External"/><Relationship Id="rId34756" Type="http://schemas.openxmlformats.org/officeDocument/2006/relationships/hyperlink" Target="http://www.agreatertown.com/" TargetMode="External"/><Relationship Id="rId41972" Type="http://schemas.openxmlformats.org/officeDocument/2006/relationships/hyperlink" Target="http://www.varentec.com/" TargetMode="External"/><Relationship Id="rId45015" Type="http://schemas.openxmlformats.org/officeDocument/2006/relationships/hyperlink" Target="http://www.appbackr.com/" TargetMode="External"/><Relationship Id="rId52231" Type="http://schemas.openxmlformats.org/officeDocument/2006/relationships/hyperlink" Target="http://mibuzz.tv/" TargetMode="External"/><Relationship Id="rId57903" Type="http://schemas.openxmlformats.org/officeDocument/2006/relationships/hyperlink" Target="http://www.mathstar.com/" TargetMode="External"/><Relationship Id="rId23400" Type="http://schemas.openxmlformats.org/officeDocument/2006/relationships/hyperlink" Target="http://www.movingoffcampus.com/" TargetMode="External"/><Relationship Id="rId48238" Type="http://schemas.openxmlformats.org/officeDocument/2006/relationships/hyperlink" Target="http://www.cloudyn.com/" TargetMode="External"/><Relationship Id="rId55454" Type="http://schemas.openxmlformats.org/officeDocument/2006/relationships/hyperlink" Target="http://www.infrastructsecurity.com/" TargetMode="External"/><Relationship Id="rId62670" Type="http://schemas.openxmlformats.org/officeDocument/2006/relationships/hyperlink" Target="http://www.upswing.io/" TargetMode="External"/><Relationship Id="rId4141" Type="http://schemas.openxmlformats.org/officeDocument/2006/relationships/hyperlink" Target="http://www.zoomorama.com/" TargetMode="External"/><Relationship Id="rId37979" Type="http://schemas.openxmlformats.org/officeDocument/2006/relationships/hyperlink" Target="http://deepimaging.com/" TargetMode="External"/><Relationship Id="rId58677" Type="http://schemas.openxmlformats.org/officeDocument/2006/relationships/hyperlink" Target="http://iamat.com/" TargetMode="External"/><Relationship Id="rId7364" Type="http://schemas.openxmlformats.org/officeDocument/2006/relationships/hyperlink" Target="http://www.chasepharmaceuticals.com/" TargetMode="External"/><Relationship Id="rId9813" Type="http://schemas.openxmlformats.org/officeDocument/2006/relationships/hyperlink" Target="http://www.memorypharma.com/" TargetMode="External"/><Relationship Id="rId10692" Type="http://schemas.openxmlformats.org/officeDocument/2006/relationships/hyperlink" Target="http://www.pacificbiosciences.com/" TargetMode="External"/><Relationship Id="rId19407" Type="http://schemas.openxmlformats.org/officeDocument/2006/relationships/hyperlink" Target="http://www.netshoes.com.br/" TargetMode="External"/><Relationship Id="rId24174" Type="http://schemas.openxmlformats.org/officeDocument/2006/relationships/hyperlink" Target="http://www.aerovectrx.com/" TargetMode="External"/><Relationship Id="rId26623" Type="http://schemas.openxmlformats.org/officeDocument/2006/relationships/hyperlink" Target="http://www.backblaze.com/" TargetMode="External"/><Relationship Id="rId31390" Type="http://schemas.openxmlformats.org/officeDocument/2006/relationships/hyperlink" Target="http://www.callminer.com/" TargetMode="External"/><Relationship Id="rId47321" Type="http://schemas.openxmlformats.org/officeDocument/2006/relationships/hyperlink" Target="http://redshiftsystems.com/" TargetMode="External"/><Relationship Id="rId51717" Type="http://schemas.openxmlformats.org/officeDocument/2006/relationships/hyperlink" Target="http://www.babybemedical.com/" TargetMode="External"/><Relationship Id="rId29846" Type="http://schemas.openxmlformats.org/officeDocument/2006/relationships/hyperlink" Target="http://www.rsuitecms.com/" TargetMode="External"/><Relationship Id="rId27397" Type="http://schemas.openxmlformats.org/officeDocument/2006/relationships/hyperlink" Target="http://www.derceto.com/" TargetMode="External"/><Relationship Id="rId48095" Type="http://schemas.openxmlformats.org/officeDocument/2006/relationships/hyperlink" Target="http://www.appcore.com/" TargetMode="External"/><Relationship Id="rId57760" Type="http://schemas.openxmlformats.org/officeDocument/2006/relationships/hyperlink" Target="http://intervene-med.com/" TargetMode="External"/><Relationship Id="rId3627" Type="http://schemas.openxmlformats.org/officeDocument/2006/relationships/hyperlink" Target="http://www.socialplex.com/" TargetMode="External"/><Relationship Id="rId16041" Type="http://schemas.openxmlformats.org/officeDocument/2006/relationships/hyperlink" Target="http://www.globalroaming.us/" TargetMode="External"/><Relationship Id="rId20437" Type="http://schemas.openxmlformats.org/officeDocument/2006/relationships/hyperlink" Target="http://www.vidbid.com/" TargetMode="External"/><Relationship Id="rId50800" Type="http://schemas.openxmlformats.org/officeDocument/2006/relationships/hyperlink" Target="http://www.volunteerspot.com/index" TargetMode="External"/><Relationship Id="rId1178" Type="http://schemas.openxmlformats.org/officeDocument/2006/relationships/hyperlink" Target="http://parent.co/" TargetMode="External"/><Relationship Id="rId9670" Type="http://schemas.openxmlformats.org/officeDocument/2006/relationships/hyperlink" Target="http://www.lycera.com/" TargetMode="External"/><Relationship Id="rId19264" Type="http://schemas.openxmlformats.org/officeDocument/2006/relationships/hyperlink" Target="http://mizzenandmain.com/" TargetMode="External"/><Relationship Id="rId26480" Type="http://schemas.openxmlformats.org/officeDocument/2006/relationships/hyperlink" Target="http://www.arcsolutions.com/" TargetMode="External"/><Relationship Id="rId30876" Type="http://schemas.openxmlformats.org/officeDocument/2006/relationships/hyperlink" Target="http://waterdogtech.com/" TargetMode="External"/><Relationship Id="rId41135" Type="http://schemas.openxmlformats.org/officeDocument/2006/relationships/hyperlink" Target="http://www.lucibel.com/" TargetMode="External"/><Relationship Id="rId46807" Type="http://schemas.openxmlformats.org/officeDocument/2006/relationships/hyperlink" Target="http://inpronto.com/" TargetMode="External"/><Relationship Id="rId44358" Type="http://schemas.openxmlformats.org/officeDocument/2006/relationships/hyperlink" Target="http://www.kmlabs.com/" TargetMode="External"/><Relationship Id="rId51574" Type="http://schemas.openxmlformats.org/officeDocument/2006/relationships/hyperlink" Target="http://www.performanceretail.com/" TargetMode="External"/><Relationship Id="rId2710" Type="http://schemas.openxmlformats.org/officeDocument/2006/relationships/hyperlink" Target="http://www.itaggit.com/" TargetMode="External"/><Relationship Id="rId12304" Type="http://schemas.openxmlformats.org/officeDocument/2006/relationships/hyperlink" Target="http://www.traversathera.com/" TargetMode="External"/><Relationship Id="rId33002" Type="http://schemas.openxmlformats.org/officeDocument/2006/relationships/hyperlink" Target="http://toatech.com/" TargetMode="External"/><Relationship Id="rId54797" Type="http://schemas.openxmlformats.org/officeDocument/2006/relationships/hyperlink" Target="http://www.xoomsys.com/" TargetMode="External"/><Relationship Id="rId65056" Type="http://schemas.openxmlformats.org/officeDocument/2006/relationships/hyperlink" Target="http://www.swapferit.com/" TargetMode="External"/><Relationship Id="rId5933" Type="http://schemas.openxmlformats.org/officeDocument/2006/relationships/hyperlink" Target="http://www.akebia.com/" TargetMode="External"/><Relationship Id="rId15527" Type="http://schemas.openxmlformats.org/officeDocument/2006/relationships/hyperlink" Target="http://www.asocstech.com/" TargetMode="External"/><Relationship Id="rId22743" Type="http://schemas.openxmlformats.org/officeDocument/2006/relationships/hyperlink" Target="http://www.informedtrades.com/" TargetMode="External"/><Relationship Id="rId3484" Type="http://schemas.openxmlformats.org/officeDocument/2006/relationships/hyperlink" Target="http://www.scrapblog.com/" TargetMode="External"/><Relationship Id="rId13078" Type="http://schemas.openxmlformats.org/officeDocument/2006/relationships/hyperlink" Target="http://www.bityota.com/" TargetMode="External"/><Relationship Id="rId20294" Type="http://schemas.openxmlformats.org/officeDocument/2006/relationships/hyperlink" Target="http://traveltriangle.com/" TargetMode="External"/><Relationship Id="rId25966" Type="http://schemas.openxmlformats.org/officeDocument/2006/relationships/hyperlink" Target="http://terumois.com/" TargetMode="External"/><Relationship Id="rId29009" Type="http://schemas.openxmlformats.org/officeDocument/2006/relationships/hyperlink" Target="http://netccm.com/" TargetMode="External"/><Relationship Id="rId36225" Type="http://schemas.openxmlformats.org/officeDocument/2006/relationships/hyperlink" Target="http://gospecless.com/" TargetMode="External"/><Relationship Id="rId43441" Type="http://schemas.openxmlformats.org/officeDocument/2006/relationships/hyperlink" Target="https://en.lovli.it/" TargetMode="External"/><Relationship Id="rId61319" Type="http://schemas.openxmlformats.org/officeDocument/2006/relationships/hyperlink" Target="http://revolv.com/" TargetMode="External"/><Relationship Id="rId14610" Type="http://schemas.openxmlformats.org/officeDocument/2006/relationships/hyperlink" Target="http://www.quantisense.com/" TargetMode="External"/><Relationship Id="rId39448" Type="http://schemas.openxmlformats.org/officeDocument/2006/relationships/hyperlink" Target="http://www.fundingcircle.com/" TargetMode="External"/><Relationship Id="rId46664" Type="http://schemas.openxmlformats.org/officeDocument/2006/relationships/hyperlink" Target="http://www.famoco.com/" TargetMode="External"/><Relationship Id="rId53880" Type="http://schemas.openxmlformats.org/officeDocument/2006/relationships/hyperlink" Target="http://flexenclosure.com/" TargetMode="External"/><Relationship Id="rId12161" Type="http://schemas.openxmlformats.org/officeDocument/2006/relationships/hyperlink" Target="http://theracoat.com/" TargetMode="External"/><Relationship Id="rId49887" Type="http://schemas.openxmlformats.org/officeDocument/2006/relationships/hyperlink" Target="http://www.moonshado.com/" TargetMode="External"/><Relationship Id="rId5790" Type="http://schemas.openxmlformats.org/officeDocument/2006/relationships/hyperlink" Target="http://advancedproteome.com/" TargetMode="External"/><Relationship Id="rId15384" Type="http://schemas.openxmlformats.org/officeDocument/2006/relationships/hyperlink" Target="http://www.affirmednetworks.com/" TargetMode="External"/><Relationship Id="rId17833" Type="http://schemas.openxmlformats.org/officeDocument/2006/relationships/hyperlink" Target="http://www.redbaby.com.cn/" TargetMode="External"/><Relationship Id="rId30039" Type="http://schemas.openxmlformats.org/officeDocument/2006/relationships/hyperlink" Target="http://shoutz.com/" TargetMode="External"/><Relationship Id="rId38531" Type="http://schemas.openxmlformats.org/officeDocument/2006/relationships/hyperlink" Target="http://www.valence.com/" TargetMode="External"/><Relationship Id="rId60402" Type="http://schemas.openxmlformats.org/officeDocument/2006/relationships/hyperlink" Target="http://www.moleculight.com/" TargetMode="External"/><Relationship Id="rId36082" Type="http://schemas.openxmlformats.org/officeDocument/2006/relationships/hyperlink" Target="http://getshine.com/" TargetMode="External"/><Relationship Id="rId40478" Type="http://schemas.openxmlformats.org/officeDocument/2006/relationships/hyperlink" Target="http://chromasun.com/%23/3" TargetMode="External"/><Relationship Id="rId42927" Type="http://schemas.openxmlformats.org/officeDocument/2006/relationships/hyperlink" Target="https://www.faircent.com/" TargetMode="External"/><Relationship Id="rId56409" Type="http://schemas.openxmlformats.org/officeDocument/2006/relationships/hyperlink" Target="https://www.catsolns.com/" TargetMode="External"/><Relationship Id="rId63625" Type="http://schemas.openxmlformats.org/officeDocument/2006/relationships/hyperlink" Target="http://acopio.org/" TargetMode="External"/><Relationship Id="rId48970" Type="http://schemas.openxmlformats.org/officeDocument/2006/relationships/hyperlink" Target="http://www.zype.com/" TargetMode="External"/><Relationship Id="rId61176" Type="http://schemas.openxmlformats.org/officeDocument/2006/relationships/hyperlink" Target="http://techeliteinc.com/" TargetMode="External"/><Relationship Id="rId11647" Type="http://schemas.openxmlformats.org/officeDocument/2006/relationships/hyperlink" Target="http://sereshealth.com/" TargetMode="External"/><Relationship Id="rId64399" Type="http://schemas.openxmlformats.org/officeDocument/2006/relationships/hyperlink" Target="http://gethop.com/" TargetMode="External"/><Relationship Id="rId8319" Type="http://schemas.openxmlformats.org/officeDocument/2006/relationships/hyperlink" Target="http://avisetest.com/" TargetMode="External"/><Relationship Id="rId17690" Type="http://schemas.openxmlformats.org/officeDocument/2006/relationships/hyperlink" Target="http://www.ahalife.com/" TargetMode="External"/><Relationship Id="rId25129" Type="http://schemas.openxmlformats.org/officeDocument/2006/relationships/hyperlink" Target="http://konamedical.com/" TargetMode="External"/><Relationship Id="rId32345" Type="http://schemas.openxmlformats.org/officeDocument/2006/relationships/hyperlink" Target="http://www.novelincorporated.com/" TargetMode="External"/><Relationship Id="rId53043" Type="http://schemas.openxmlformats.org/officeDocument/2006/relationships/hyperlink" Target="http://www.equiphon.com/" TargetMode="External"/><Relationship Id="rId35568" Type="http://schemas.openxmlformats.org/officeDocument/2006/relationships/hyperlink" Target="http://ad-maker.net/" TargetMode="External"/><Relationship Id="rId42784" Type="http://schemas.openxmlformats.org/officeDocument/2006/relationships/hyperlink" Target="http://www.neurotrax.com/" TargetMode="External"/><Relationship Id="rId58715" Type="http://schemas.openxmlformats.org/officeDocument/2006/relationships/hyperlink" Target="http://www.reald.com/" TargetMode="External"/><Relationship Id="rId7402" Type="http://schemas.openxmlformats.org/officeDocument/2006/relationships/hyperlink" Target="http://www.chromatininc.com/" TargetMode="External"/><Relationship Id="rId10730" Type="http://schemas.openxmlformats.org/officeDocument/2006/relationships/hyperlink" Target="http://pathologyinc.com/" TargetMode="External"/><Relationship Id="rId24212" Type="http://schemas.openxmlformats.org/officeDocument/2006/relationships/hyperlink" Target="http://www.alterg.com/" TargetMode="External"/><Relationship Id="rId56266" Type="http://schemas.openxmlformats.org/officeDocument/2006/relationships/hyperlink" Target="http://outtrippin.com/" TargetMode="External"/><Relationship Id="rId63482" Type="http://schemas.openxmlformats.org/officeDocument/2006/relationships/hyperlink" Target="http://www.fortresstech.com/" TargetMode="External"/><Relationship Id="rId13953" Type="http://schemas.openxmlformats.org/officeDocument/2006/relationships/hyperlink" Target="http://jirafe.com/" TargetMode="External"/><Relationship Id="rId59489" Type="http://schemas.openxmlformats.org/officeDocument/2006/relationships/hyperlink" Target="http://www.dailyburn.com/" TargetMode="External"/><Relationship Id="rId8176" Type="http://schemas.openxmlformats.org/officeDocument/2006/relationships/hyperlink" Target="http://www.engeneinc.com/" TargetMode="External"/><Relationship Id="rId27435" Type="http://schemas.openxmlformats.org/officeDocument/2006/relationships/hyperlink" Target="http://www.digitalsmiths.com/" TargetMode="External"/><Relationship Id="rId34651" Type="http://schemas.openxmlformats.org/officeDocument/2006/relationships/hyperlink" Target="http://www.flintcap.com/" TargetMode="External"/><Relationship Id="rId48133" Type="http://schemas.openxmlformats.org/officeDocument/2006/relationships/hyperlink" Target="http://www.bitcasa.com/" TargetMode="External"/><Relationship Id="rId52529" Type="http://schemas.openxmlformats.org/officeDocument/2006/relationships/hyperlink" Target="http://scorecloud.com/" TargetMode="External"/><Relationship Id="rId37874" Type="http://schemas.openxmlformats.org/officeDocument/2006/relationships/hyperlink" Target="http://avaligntech.com/" TargetMode="External"/><Relationship Id="rId1216" Type="http://schemas.openxmlformats.org/officeDocument/2006/relationships/hyperlink" Target="http://www.playdom.com/" TargetMode="External"/><Relationship Id="rId19302" Type="http://schemas.openxmlformats.org/officeDocument/2006/relationships/hyperlink" Target="http://www.gomoxie.com/" TargetMode="External"/><Relationship Id="rId30914" Type="http://schemas.openxmlformats.org/officeDocument/2006/relationships/hyperlink" Target="http://www.wepanow.com/" TargetMode="External"/><Relationship Id="rId58572" Type="http://schemas.openxmlformats.org/officeDocument/2006/relationships/hyperlink" Target="http://tsukulink.net/" TargetMode="External"/><Relationship Id="rId62968" Type="http://schemas.openxmlformats.org/officeDocument/2006/relationships/hyperlink" Target="http://www.engrade.com/" TargetMode="External"/><Relationship Id="rId4439" Type="http://schemas.openxmlformats.org/officeDocument/2006/relationships/hyperlink" Target="http://www.euromillions.co/" TargetMode="External"/><Relationship Id="rId21249" Type="http://schemas.openxmlformats.org/officeDocument/2006/relationships/hyperlink" Target="http://www.innovatient.com/" TargetMode="External"/><Relationship Id="rId29741" Type="http://schemas.openxmlformats.org/officeDocument/2006/relationships/hyperlink" Target="http://www.reportbrain.com/about" TargetMode="External"/><Relationship Id="rId51612" Type="http://schemas.openxmlformats.org/officeDocument/2006/relationships/hyperlink" Target="http://www.responsenetworks.net/" TargetMode="External"/><Relationship Id="rId27292" Type="http://schemas.openxmlformats.org/officeDocument/2006/relationships/hyperlink" Target="http://www.cyber-thingy.com/" TargetMode="External"/><Relationship Id="rId31688" Type="http://schemas.openxmlformats.org/officeDocument/2006/relationships/hyperlink" Target="http://esharesinc.com/" TargetMode="External"/><Relationship Id="rId47619" Type="http://schemas.openxmlformats.org/officeDocument/2006/relationships/hyperlink" Target="http://www.valencell.com/" TargetMode="External"/><Relationship Id="rId54835" Type="http://schemas.openxmlformats.org/officeDocument/2006/relationships/hyperlink" Target="http://interactiveproject.com/" TargetMode="External"/><Relationship Id="rId3522" Type="http://schemas.openxmlformats.org/officeDocument/2006/relationships/hyperlink" Target="http://www.shiftgig.com/" TargetMode="External"/><Relationship Id="rId13116" Type="http://schemas.openxmlformats.org/officeDocument/2006/relationships/hyperlink" Target="http://boxfish.com/" TargetMode="External"/><Relationship Id="rId20332" Type="http://schemas.openxmlformats.org/officeDocument/2006/relationships/hyperlink" Target="http://trustly.com/" TargetMode="External"/><Relationship Id="rId52386" Type="http://schemas.openxmlformats.org/officeDocument/2006/relationships/hyperlink" Target="http://www.ponoko.com/" TargetMode="External"/><Relationship Id="rId1073" Type="http://schemas.openxmlformats.org/officeDocument/2006/relationships/hyperlink" Target="http://www.moovweb.com/" TargetMode="External"/><Relationship Id="rId41030" Type="http://schemas.openxmlformats.org/officeDocument/2006/relationships/hyperlink" Target="http://www.intermed-discovery.com/" TargetMode="External"/><Relationship Id="rId4296" Type="http://schemas.openxmlformats.org/officeDocument/2006/relationships/hyperlink" Target="http://www.buscacorp.com/" TargetMode="External"/><Relationship Id="rId6745" Type="http://schemas.openxmlformats.org/officeDocument/2006/relationships/hyperlink" Target="http://www.biodesy.com/" TargetMode="External"/><Relationship Id="rId16339" Type="http://schemas.openxmlformats.org/officeDocument/2006/relationships/hyperlink" Target="http://www.liveshuttle.com/" TargetMode="External"/><Relationship Id="rId23555" Type="http://schemas.openxmlformats.org/officeDocument/2006/relationships/hyperlink" Target="http://www.gutenbergz.com/" TargetMode="External"/><Relationship Id="rId30771" Type="http://schemas.openxmlformats.org/officeDocument/2006/relationships/hyperlink" Target="http://vigour.io/" TargetMode="External"/><Relationship Id="rId37037" Type="http://schemas.openxmlformats.org/officeDocument/2006/relationships/hyperlink" Target="http://coconala.com/" TargetMode="External"/><Relationship Id="rId44253" Type="http://schemas.openxmlformats.org/officeDocument/2006/relationships/hyperlink" Target="http://www.symphony.com/" TargetMode="External"/><Relationship Id="rId46702" Type="http://schemas.openxmlformats.org/officeDocument/2006/relationships/hyperlink" Target="http://www.engadget.com/2012/01/09/fusion-garage-killed-dead-liquidation/" TargetMode="External"/><Relationship Id="rId9968" Type="http://schemas.openxmlformats.org/officeDocument/2006/relationships/hyperlink" Target="http://www.modernatx.com/" TargetMode="External"/><Relationship Id="rId26778" Type="http://schemas.openxmlformats.org/officeDocument/2006/relationships/hyperlink" Target="http://www.bridgestream.com/" TargetMode="External"/><Relationship Id="rId33994" Type="http://schemas.openxmlformats.org/officeDocument/2006/relationships/hyperlink" Target="http://batangamedia.com/" TargetMode="External"/><Relationship Id="rId49925" Type="http://schemas.openxmlformats.org/officeDocument/2006/relationships/hyperlink" Target="http://www.realitymobile.com/" TargetMode="External"/><Relationship Id="rId15422" Type="http://schemas.openxmlformats.org/officeDocument/2006/relationships/hyperlink" Target="http://airspan.com/" TargetMode="External"/><Relationship Id="rId47476" Type="http://schemas.openxmlformats.org/officeDocument/2006/relationships/hyperlink" Target="http://slingbox.com/" TargetMode="External"/><Relationship Id="rId54692" Type="http://schemas.openxmlformats.org/officeDocument/2006/relationships/hyperlink" Target="http://machineasous-revues.com/" TargetMode="External"/><Relationship Id="rId36120" Type="http://schemas.openxmlformats.org/officeDocument/2006/relationships/hyperlink" Target="https://www.singular.net/" TargetMode="External"/><Relationship Id="rId40516" Type="http://schemas.openxmlformats.org/officeDocument/2006/relationships/hyperlink" Target="http://www.codaautomotive.com/" TargetMode="External"/><Relationship Id="rId16196" Type="http://schemas.openxmlformats.org/officeDocument/2006/relationships/hyperlink" Target="http://www.isignmedia.com/" TargetMode="External"/><Relationship Id="rId18645" Type="http://schemas.openxmlformats.org/officeDocument/2006/relationships/hyperlink" Target="http://www.glamit.com.ar/" TargetMode="External"/><Relationship Id="rId25861" Type="http://schemas.openxmlformats.org/officeDocument/2006/relationships/hyperlink" Target="http://www.spinalsimplicity.com/" TargetMode="External"/><Relationship Id="rId39343" Type="http://schemas.openxmlformats.org/officeDocument/2006/relationships/hyperlink" Target="http://www.dynamicsinc.com/" TargetMode="External"/><Relationship Id="rId43739" Type="http://schemas.openxmlformats.org/officeDocument/2006/relationships/hyperlink" Target="http://www.mediaworks.io/" TargetMode="External"/><Relationship Id="rId50955" Type="http://schemas.openxmlformats.org/officeDocument/2006/relationships/hyperlink" Target="http://www.narrativescience.com/" TargetMode="External"/><Relationship Id="rId61214" Type="http://schemas.openxmlformats.org/officeDocument/2006/relationships/hyperlink" Target="http://wingz.me/" TargetMode="External"/><Relationship Id="rId64437" Type="http://schemas.openxmlformats.org/officeDocument/2006/relationships/hyperlink" Target="http://www.slidemailapp.com/" TargetMode="External"/><Relationship Id="rId14908" Type="http://schemas.openxmlformats.org/officeDocument/2006/relationships/hyperlink" Target="http://spotright.com/" TargetMode="External"/><Relationship Id="rId49782" Type="http://schemas.openxmlformats.org/officeDocument/2006/relationships/hyperlink" Target="http://www.connectmedia.co/" TargetMode="External"/><Relationship Id="rId2865" Type="http://schemas.openxmlformats.org/officeDocument/2006/relationships/hyperlink" Target="http://www.lottay.com/" TargetMode="External"/><Relationship Id="rId12459" Type="http://schemas.openxmlformats.org/officeDocument/2006/relationships/hyperlink" Target="http://vasopharm.com/" TargetMode="External"/><Relationship Id="rId35606" Type="http://schemas.openxmlformats.org/officeDocument/2006/relationships/hyperlink" Target="http://www.onespot.com/" TargetMode="External"/><Relationship Id="rId42822" Type="http://schemas.openxmlformats.org/officeDocument/2006/relationships/hyperlink" Target="http://www.sportsetter.com/" TargetMode="External"/><Relationship Id="rId56304" Type="http://schemas.openxmlformats.org/officeDocument/2006/relationships/hyperlink" Target="http://www.aetherventures.com/" TargetMode="External"/><Relationship Id="rId22898" Type="http://schemas.openxmlformats.org/officeDocument/2006/relationships/hyperlink" Target="http://www.naiku.net/" TargetMode="External"/><Relationship Id="rId33157" Type="http://schemas.openxmlformats.org/officeDocument/2006/relationships/hyperlink" Target="http://www.virtustream.com/" TargetMode="External"/><Relationship Id="rId38829" Type="http://schemas.openxmlformats.org/officeDocument/2006/relationships/hyperlink" Target="http://www.easyvoyage.com/" TargetMode="External"/><Relationship Id="rId40373" Type="http://schemas.openxmlformats.org/officeDocument/2006/relationships/hyperlink" Target="http://www.mobiuswater.com/" TargetMode="External"/><Relationship Id="rId61071" Type="http://schemas.openxmlformats.org/officeDocument/2006/relationships/hyperlink" Target="http://www.ncryptedcloud.com/" TargetMode="External"/><Relationship Id="rId63520" Type="http://schemas.openxmlformats.org/officeDocument/2006/relationships/hyperlink" Target="http://www.mixcommerce.com/" TargetMode="External"/><Relationship Id="rId43596" Type="http://schemas.openxmlformats.org/officeDocument/2006/relationships/hyperlink" Target="http://www.ascitconsultancy.com/" TargetMode="External"/><Relationship Id="rId57078" Type="http://schemas.openxmlformats.org/officeDocument/2006/relationships/hyperlink" Target="https://www.tryzen99.com/" TargetMode="External"/><Relationship Id="rId59527" Type="http://schemas.openxmlformats.org/officeDocument/2006/relationships/hyperlink" Target="http://enthuse.com/" TargetMode="External"/><Relationship Id="rId8214" Type="http://schemas.openxmlformats.org/officeDocument/2006/relationships/hyperlink" Target="http://eo2.com/" TargetMode="External"/><Relationship Id="rId11542" Type="http://schemas.openxmlformats.org/officeDocument/2006/relationships/hyperlink" Target="http://www.sarcode.com/" TargetMode="External"/><Relationship Id="rId25024" Type="http://schemas.openxmlformats.org/officeDocument/2006/relationships/hyperlink" Target="http://www.inspire-md.com/" TargetMode="External"/><Relationship Id="rId32240" Type="http://schemas.openxmlformats.org/officeDocument/2006/relationships/hyperlink" Target="http://mobiveil.com/" TargetMode="External"/><Relationship Id="rId64294" Type="http://schemas.openxmlformats.org/officeDocument/2006/relationships/hyperlink" Target="http://www.mixersapp.com/" TargetMode="External"/><Relationship Id="rId14765" Type="http://schemas.openxmlformats.org/officeDocument/2006/relationships/hyperlink" Target="http://www.segone.com/" TargetMode="External"/><Relationship Id="rId21981" Type="http://schemas.openxmlformats.org/officeDocument/2006/relationships/hyperlink" Target="http://youbeauty.com/" TargetMode="External"/><Relationship Id="rId28247" Type="http://schemas.openxmlformats.org/officeDocument/2006/relationships/hyperlink" Target="http://www.simultv.com/" TargetMode="External"/><Relationship Id="rId35463" Type="http://schemas.openxmlformats.org/officeDocument/2006/relationships/hyperlink" Target="http://www.mojiva.com/" TargetMode="External"/><Relationship Id="rId37912" Type="http://schemas.openxmlformats.org/officeDocument/2006/relationships/hyperlink" Target="http://www.bridgelux.com/" TargetMode="External"/><Relationship Id="rId50118" Type="http://schemas.openxmlformats.org/officeDocument/2006/relationships/hyperlink" Target="http://eltechs.com/" TargetMode="External"/><Relationship Id="rId58610" Type="http://schemas.openxmlformats.org/officeDocument/2006/relationships/hyperlink" Target="http://www.corp.mode.com/" TargetMode="External"/><Relationship Id="rId17988" Type="http://schemas.openxmlformats.org/officeDocument/2006/relationships/hyperlink" Target="http://www.bufferbox.com/" TargetMode="External"/><Relationship Id="rId56161" Type="http://schemas.openxmlformats.org/officeDocument/2006/relationships/hyperlink" Target="https://thecotery.com/" TargetMode="External"/><Relationship Id="rId60557" Type="http://schemas.openxmlformats.org/officeDocument/2006/relationships/hyperlink" Target="http://www.solicore.com/" TargetMode="External"/><Relationship Id="rId347" Type="http://schemas.openxmlformats.org/officeDocument/2006/relationships/hyperlink" Target="http://www.amicus.co/" TargetMode="External"/><Relationship Id="rId2028" Type="http://schemas.openxmlformats.org/officeDocument/2006/relationships/hyperlink" Target="http://bustle.com/" TargetMode="External"/><Relationship Id="rId38686" Type="http://schemas.openxmlformats.org/officeDocument/2006/relationships/hyperlink" Target="http://www.xiaojukeji.com/" TargetMode="External"/><Relationship Id="rId59384" Type="http://schemas.openxmlformats.org/officeDocument/2006/relationships/hyperlink" Target="http://www.julep.com/" TargetMode="External"/><Relationship Id="rId27330" Type="http://schemas.openxmlformats.org/officeDocument/2006/relationships/hyperlink" Target="http://dataimpact.com/" TargetMode="External"/><Relationship Id="rId31726" Type="http://schemas.openxmlformats.org/officeDocument/2006/relationships/hyperlink" Target="http://www.fieldviewsolutions.com/" TargetMode="External"/><Relationship Id="rId8071" Type="http://schemas.openxmlformats.org/officeDocument/2006/relationships/hyperlink" Target="http://edisonpharma.com/Home.aspx" TargetMode="External"/><Relationship Id="rId34949" Type="http://schemas.openxmlformats.org/officeDocument/2006/relationships/hyperlink" Target="http://inmoji.com/" TargetMode="External"/><Relationship Id="rId45208" Type="http://schemas.openxmlformats.org/officeDocument/2006/relationships/hyperlink" Target="http://www.frontflip.com/" TargetMode="External"/><Relationship Id="rId52424" Type="http://schemas.openxmlformats.org/officeDocument/2006/relationships/hyperlink" Target="http://3drobotics.com/" TargetMode="External"/><Relationship Id="rId1111" Type="http://schemas.openxmlformats.org/officeDocument/2006/relationships/hyperlink" Target="http://narr8.me/" TargetMode="External"/><Relationship Id="rId55647" Type="http://schemas.openxmlformats.org/officeDocument/2006/relationships/hyperlink" Target="http://www.videofied.com/us/en/home/" TargetMode="External"/><Relationship Id="rId62863" Type="http://schemas.openxmlformats.org/officeDocument/2006/relationships/hyperlink" Target="http://www.comunitae.com/" TargetMode="External"/><Relationship Id="rId4334" Type="http://schemas.openxmlformats.org/officeDocument/2006/relationships/hyperlink" Target="http://www.cmge.com/" TargetMode="External"/><Relationship Id="rId21144" Type="http://schemas.openxmlformats.org/officeDocument/2006/relationships/hyperlink" Target="http://healbe.com/" TargetMode="External"/><Relationship Id="rId53198" Type="http://schemas.openxmlformats.org/officeDocument/2006/relationships/hyperlink" Target="http://www.link-a-media.com/" TargetMode="External"/><Relationship Id="rId10885" Type="http://schemas.openxmlformats.org/officeDocument/2006/relationships/hyperlink" Target="http://www.plexpress.fi/" TargetMode="External"/><Relationship Id="rId26816" Type="http://schemas.openxmlformats.org/officeDocument/2006/relationships/hyperlink" Target="http://www.buildingiq.com/" TargetMode="External"/><Relationship Id="rId7557" Type="http://schemas.openxmlformats.org/officeDocument/2006/relationships/hyperlink" Target="http://www.comentis.com/" TargetMode="External"/><Relationship Id="rId24367" Type="http://schemas.openxmlformats.org/officeDocument/2006/relationships/hyperlink" Target="http://bergenmedicalproducts.com/" TargetMode="External"/><Relationship Id="rId31583" Type="http://schemas.openxmlformats.org/officeDocument/2006/relationships/hyperlink" Target="http://datarobot.com/" TargetMode="External"/><Relationship Id="rId45065" Type="http://schemas.openxmlformats.org/officeDocument/2006/relationships/hyperlink" Target="http://www.retention.ai/" TargetMode="External"/><Relationship Id="rId47514" Type="http://schemas.openxmlformats.org/officeDocument/2006/relationships/hyperlink" Target="http://www.spraycool.com/" TargetMode="External"/><Relationship Id="rId52281" Type="http://schemas.openxmlformats.org/officeDocument/2006/relationships/hyperlink" Target="http://selfie.com/" TargetMode="External"/><Relationship Id="rId54730" Type="http://schemas.openxmlformats.org/officeDocument/2006/relationships/hyperlink" Target="http://www.tacitknowledge.com/" TargetMode="External"/><Relationship Id="rId13011" Type="http://schemas.openxmlformats.org/officeDocument/2006/relationships/hyperlink" Target="http://www.automsoft.com/" TargetMode="External"/><Relationship Id="rId57953" Type="http://schemas.openxmlformats.org/officeDocument/2006/relationships/hyperlink" Target="http://supportpay.com/" TargetMode="External"/><Relationship Id="rId6640" Type="http://schemas.openxmlformats.org/officeDocument/2006/relationships/hyperlink" Target="http://bentenbio.com/" TargetMode="External"/><Relationship Id="rId16234" Type="http://schemas.openxmlformats.org/officeDocument/2006/relationships/hyperlink" Target="http://www.juicecaster.com/" TargetMode="External"/><Relationship Id="rId23450" Type="http://schemas.openxmlformats.org/officeDocument/2006/relationships/hyperlink" Target="http://slinky.me/" TargetMode="External"/><Relationship Id="rId48288" Type="http://schemas.openxmlformats.org/officeDocument/2006/relationships/hyperlink" Target="http://www.digitalocean.com/" TargetMode="External"/><Relationship Id="rId4191" Type="http://schemas.openxmlformats.org/officeDocument/2006/relationships/hyperlink" Target="http://www.markhound.com/trademark/search/KAPx4AkUe" TargetMode="External"/><Relationship Id="rId9863" Type="http://schemas.openxmlformats.org/officeDocument/2006/relationships/hyperlink" Target="http://www.mevion.com/" TargetMode="External"/><Relationship Id="rId19457" Type="http://schemas.openxmlformats.org/officeDocument/2006/relationships/hyperlink" Target="http://www.olo.com/" TargetMode="External"/><Relationship Id="rId26673" Type="http://schemas.openxmlformats.org/officeDocument/2006/relationships/hyperlink" Target="http://bio-tree.com/" TargetMode="External"/><Relationship Id="rId41328" Type="http://schemas.openxmlformats.org/officeDocument/2006/relationships/hyperlink" Target="http://onesuninc.com/" TargetMode="External"/><Relationship Id="rId49820" Type="http://schemas.openxmlformats.org/officeDocument/2006/relationships/hyperlink" Target="https://www.followap.com/" TargetMode="External"/><Relationship Id="rId62026" Type="http://schemas.openxmlformats.org/officeDocument/2006/relationships/hyperlink" Target="http://www.resiliencetx.com/" TargetMode="External"/><Relationship Id="rId47371" Type="http://schemas.openxmlformats.org/officeDocument/2006/relationships/hyperlink" Target="http://sakti3.com/" TargetMode="External"/><Relationship Id="rId51767" Type="http://schemas.openxmlformats.org/officeDocument/2006/relationships/hyperlink" Target="http://www.bomgar.com/" TargetMode="External"/><Relationship Id="rId2903" Type="http://schemas.openxmlformats.org/officeDocument/2006/relationships/hyperlink" Target="http://maptia.com/" TargetMode="External"/><Relationship Id="rId10048" Type="http://schemas.openxmlformats.org/officeDocument/2006/relationships/hyperlink" Target="http://www.multispaninc.com/" TargetMode="External"/><Relationship Id="rId29896" Type="http://schemas.openxmlformats.org/officeDocument/2006/relationships/hyperlink" Target="http://savingspoint.com/" TargetMode="External"/><Relationship Id="rId40411" Type="http://schemas.openxmlformats.org/officeDocument/2006/relationships/hyperlink" Target="http://www.bluewingmidstream.com/" TargetMode="External"/><Relationship Id="rId65249" Type="http://schemas.openxmlformats.org/officeDocument/2006/relationships/hyperlink" Target="http://www.rallypoint.com/" TargetMode="External"/><Relationship Id="rId18540" Type="http://schemas.openxmlformats.org/officeDocument/2006/relationships/hyperlink" Target="http://www.fooala.com/" TargetMode="External"/><Relationship Id="rId22936" Type="http://schemas.openxmlformats.org/officeDocument/2006/relationships/hyperlink" Target="http://itunes.apple.com/en/app/100+-interactive-childrens/id669433655/?mt=8" TargetMode="External"/><Relationship Id="rId3677" Type="http://schemas.openxmlformats.org/officeDocument/2006/relationships/hyperlink" Target="http://www.sportlobster.com/" TargetMode="External"/><Relationship Id="rId16091" Type="http://schemas.openxmlformats.org/officeDocument/2006/relationships/hyperlink" Target="http://www.hakuapp.com/" TargetMode="External"/><Relationship Id="rId20487" Type="http://schemas.openxmlformats.org/officeDocument/2006/relationships/hyperlink" Target="http://www.wego.com/" TargetMode="External"/><Relationship Id="rId36418" Type="http://schemas.openxmlformats.org/officeDocument/2006/relationships/hyperlink" Target="http://dailyhundred.com/" TargetMode="External"/><Relationship Id="rId41185" Type="http://schemas.openxmlformats.org/officeDocument/2006/relationships/hyperlink" Target="http://www.metrolight.com/" TargetMode="External"/><Relationship Id="rId43634" Type="http://schemas.openxmlformats.org/officeDocument/2006/relationships/hyperlink" Target="http://www.curseinc.com/" TargetMode="External"/><Relationship Id="rId50850" Type="http://schemas.openxmlformats.org/officeDocument/2006/relationships/hyperlink" Target="http://springpathinc.com/" TargetMode="External"/><Relationship Id="rId57116" Type="http://schemas.openxmlformats.org/officeDocument/2006/relationships/hyperlink" Target="http://www.bricsnet.com/" TargetMode="External"/><Relationship Id="rId64332" Type="http://schemas.openxmlformats.org/officeDocument/2006/relationships/hyperlink" Target="http://www.socialpoint.es/" TargetMode="External"/><Relationship Id="rId46857" Type="http://schemas.openxmlformats.org/officeDocument/2006/relationships/hyperlink" Target="http://www.jasper-da.com/" TargetMode="External"/><Relationship Id="rId2760" Type="http://schemas.openxmlformats.org/officeDocument/2006/relationships/hyperlink" Target="http://www.kidzui.com/" TargetMode="External"/><Relationship Id="rId12354" Type="http://schemas.openxmlformats.org/officeDocument/2006/relationships/hyperlink" Target="http://turingpharma.com/" TargetMode="External"/><Relationship Id="rId14803" Type="http://schemas.openxmlformats.org/officeDocument/2006/relationships/hyperlink" Target="http://www.siftynet.com/" TargetMode="External"/><Relationship Id="rId35501" Type="http://schemas.openxmlformats.org/officeDocument/2006/relationships/hyperlink" Target="http://www.my6sense.com/" TargetMode="External"/><Relationship Id="rId9026" Type="http://schemas.openxmlformats.org/officeDocument/2006/relationships/hyperlink" Target="http://www.immunomix.com/" TargetMode="External"/><Relationship Id="rId33052" Type="http://schemas.openxmlformats.org/officeDocument/2006/relationships/hyperlink" Target="http://www.trueex.com/" TargetMode="External"/><Relationship Id="rId5983" Type="http://schemas.openxmlformats.org/officeDocument/2006/relationships/hyperlink" Target="http://algisys.com/" TargetMode="External"/><Relationship Id="rId15577" Type="http://schemas.openxmlformats.org/officeDocument/2006/relationships/hyperlink" Target="http://www.belairnetworks.com/" TargetMode="External"/><Relationship Id="rId22793" Type="http://schemas.openxmlformats.org/officeDocument/2006/relationships/hyperlink" Target="http://joinkoru.com/" TargetMode="External"/><Relationship Id="rId29059" Type="http://schemas.openxmlformats.org/officeDocument/2006/relationships/hyperlink" Target="http://www.nexthink.com/" TargetMode="External"/><Relationship Id="rId36275" Type="http://schemas.openxmlformats.org/officeDocument/2006/relationships/hyperlink" Target="http://squareone.co/" TargetMode="External"/><Relationship Id="rId38724" Type="http://schemas.openxmlformats.org/officeDocument/2006/relationships/hyperlink" Target="http://www.pincsolutions.com/" TargetMode="External"/><Relationship Id="rId43491" Type="http://schemas.openxmlformats.org/officeDocument/2006/relationships/hyperlink" Target="http://www.portfoliomnl.com/" TargetMode="External"/><Relationship Id="rId45940" Type="http://schemas.openxmlformats.org/officeDocument/2006/relationships/hyperlink" Target="http://empoweredu.com/" TargetMode="External"/><Relationship Id="rId59422" Type="http://schemas.openxmlformats.org/officeDocument/2006/relationships/hyperlink" Target="http://pidefarma.com/" TargetMode="External"/><Relationship Id="rId63818" Type="http://schemas.openxmlformats.org/officeDocument/2006/relationships/hyperlink" Target="http://feedmob.com/" TargetMode="External"/><Relationship Id="rId61369" Type="http://schemas.openxmlformats.org/officeDocument/2006/relationships/hyperlink" Target="http://www.plaxo.com/" TargetMode="External"/><Relationship Id="rId14660" Type="http://schemas.openxmlformats.org/officeDocument/2006/relationships/hyperlink" Target="http://www.redvision.com/" TargetMode="External"/><Relationship Id="rId39498" Type="http://schemas.openxmlformats.org/officeDocument/2006/relationships/hyperlink" Target="http://www.arcsysonline.com/" TargetMode="External"/><Relationship Id="rId50013" Type="http://schemas.openxmlformats.org/officeDocument/2006/relationships/hyperlink" Target="http://www.voiceobjects.com/" TargetMode="External"/><Relationship Id="rId17883" Type="http://schemas.openxmlformats.org/officeDocument/2006/relationships/hyperlink" Target="http://www.billmyparents.com/" TargetMode="External"/><Relationship Id="rId28142" Type="http://schemas.openxmlformats.org/officeDocument/2006/relationships/hyperlink" Target="http://www.infineta.com/" TargetMode="External"/><Relationship Id="rId32538" Type="http://schemas.openxmlformats.org/officeDocument/2006/relationships/hyperlink" Target="http://www.proofpoint.com/" TargetMode="External"/><Relationship Id="rId62901" Type="http://schemas.openxmlformats.org/officeDocument/2006/relationships/hyperlink" Target="http://moneyveo.com/" TargetMode="External"/><Relationship Id="rId30089" Type="http://schemas.openxmlformats.org/officeDocument/2006/relationships/hyperlink" Target="http://www.sipphone.com/" TargetMode="External"/><Relationship Id="rId38581" Type="http://schemas.openxmlformats.org/officeDocument/2006/relationships/hyperlink" Target="http://www.zolotech.com/" TargetMode="External"/><Relationship Id="rId42977" Type="http://schemas.openxmlformats.org/officeDocument/2006/relationships/hyperlink" Target="http://www.levantofinancial.com/" TargetMode="External"/><Relationship Id="rId53236" Type="http://schemas.openxmlformats.org/officeDocument/2006/relationships/hyperlink" Target="http://mediaphy.com/" TargetMode="External"/><Relationship Id="rId58908" Type="http://schemas.openxmlformats.org/officeDocument/2006/relationships/hyperlink" Target="http://www.snaapiq.com/" TargetMode="External"/><Relationship Id="rId60452" Type="http://schemas.openxmlformats.org/officeDocument/2006/relationships/hyperlink" Target="http://www.trellie.com/" TargetMode="External"/><Relationship Id="rId242" Type="http://schemas.openxmlformats.org/officeDocument/2006/relationships/hyperlink" Target="http://www.oxilia.fr/" TargetMode="External"/><Relationship Id="rId10923" Type="http://schemas.openxmlformats.org/officeDocument/2006/relationships/hyperlink" Target="http://www.populationgeneticstechnologies.com/" TargetMode="External"/><Relationship Id="rId24405" Type="http://schemas.openxmlformats.org/officeDocument/2006/relationships/hyperlink" Target="http://boviemedical.com/" TargetMode="External"/><Relationship Id="rId31621" Type="http://schemas.openxmlformats.org/officeDocument/2006/relationships/hyperlink" Target="http://droplr.com/" TargetMode="External"/><Relationship Id="rId56459" Type="http://schemas.openxmlformats.org/officeDocument/2006/relationships/hyperlink" Target="http://www.elliptec.com/" TargetMode="External"/><Relationship Id="rId63675" Type="http://schemas.openxmlformats.org/officeDocument/2006/relationships/hyperlink" Target="http://esoko.com/" TargetMode="External"/><Relationship Id="rId5146" Type="http://schemas.openxmlformats.org/officeDocument/2006/relationships/hyperlink" Target="http://www.rumblegames.com/" TargetMode="External"/><Relationship Id="rId45103" Type="http://schemas.openxmlformats.org/officeDocument/2006/relationships/hyperlink" Target="http://www.gocanvas.com/" TargetMode="External"/><Relationship Id="rId8369" Type="http://schemas.openxmlformats.org/officeDocument/2006/relationships/hyperlink" Target="http://www.f2g.com/" TargetMode="External"/><Relationship Id="rId11697" Type="http://schemas.openxmlformats.org/officeDocument/2006/relationships/hyperlink" Target="http://www.signaturerx.com/view.cfm/20/Signature-Therapeutics" TargetMode="External"/><Relationship Id="rId25179" Type="http://schemas.openxmlformats.org/officeDocument/2006/relationships/hyperlink" Target="http://www.luminetx.com/" TargetMode="External"/><Relationship Id="rId27628" Type="http://schemas.openxmlformats.org/officeDocument/2006/relationships/hyperlink" Target="http://www.enure.com/" TargetMode="External"/><Relationship Id="rId32395" Type="http://schemas.openxmlformats.org/officeDocument/2006/relationships/hyperlink" Target="http://www.onasset.com/" TargetMode="External"/><Relationship Id="rId34844" Type="http://schemas.openxmlformats.org/officeDocument/2006/relationships/hyperlink" Target="http://www.homeaway.com/" TargetMode="External"/><Relationship Id="rId48326" Type="http://schemas.openxmlformats.org/officeDocument/2006/relationships/hyperlink" Target="https://www.elastic.co/" TargetMode="External"/><Relationship Id="rId55542" Type="http://schemas.openxmlformats.org/officeDocument/2006/relationships/hyperlink" Target="http://www.mobilearmor.com/" TargetMode="External"/><Relationship Id="rId53093" Type="http://schemas.openxmlformats.org/officeDocument/2006/relationships/hyperlink" Target="http://www.geosemi.com/" TargetMode="External"/><Relationship Id="rId1409" Type="http://schemas.openxmlformats.org/officeDocument/2006/relationships/hyperlink" Target="http://useshout.com/" TargetMode="External"/><Relationship Id="rId9901" Type="http://schemas.openxmlformats.org/officeDocument/2006/relationships/hyperlink" Target="http://microsonics.com/" TargetMode="External"/><Relationship Id="rId10780" Type="http://schemas.openxmlformats.org/officeDocument/2006/relationships/hyperlink" Target="http://performanceindicator.com/" TargetMode="External"/><Relationship Id="rId26711" Type="http://schemas.openxmlformats.org/officeDocument/2006/relationships/hyperlink" Target="http://www.bluefroggaming.com/" TargetMode="External"/><Relationship Id="rId58765" Type="http://schemas.openxmlformats.org/officeDocument/2006/relationships/hyperlink" Target="http://www.brandyourself.com/" TargetMode="External"/><Relationship Id="rId7452" Type="http://schemas.openxmlformats.org/officeDocument/2006/relationships/hyperlink" Target="http://www.clearsidebio.com/" TargetMode="External"/><Relationship Id="rId17046" Type="http://schemas.openxmlformats.org/officeDocument/2006/relationships/hyperlink" Target="http://signalpointcommunications.com/" TargetMode="External"/><Relationship Id="rId24262" Type="http://schemas.openxmlformats.org/officeDocument/2006/relationships/hyperlink" Target="http://www.aragonsurgical.com/" TargetMode="External"/><Relationship Id="rId51805" Type="http://schemas.openxmlformats.org/officeDocument/2006/relationships/hyperlink" Target="http://gutcheckit.com/" TargetMode="External"/><Relationship Id="rId27485" Type="http://schemas.openxmlformats.org/officeDocument/2006/relationships/hyperlink" Target="http://drivescribe.com/" TargetMode="External"/><Relationship Id="rId29934" Type="http://schemas.openxmlformats.org/officeDocument/2006/relationships/hyperlink" Target="http://seawellnetworks.com/" TargetMode="External"/><Relationship Id="rId48183" Type="http://schemas.openxmlformats.org/officeDocument/2006/relationships/hyperlink" Target="http://www.clarizen.com/" TargetMode="External"/><Relationship Id="rId52579" Type="http://schemas.openxmlformats.org/officeDocument/2006/relationships/hyperlink" Target="http://livestage.com/" TargetMode="External"/><Relationship Id="rId1266" Type="http://schemas.openxmlformats.org/officeDocument/2006/relationships/hyperlink" Target="http://www.psdept.com/" TargetMode="External"/><Relationship Id="rId3715" Type="http://schemas.openxmlformats.org/officeDocument/2006/relationships/hyperlink" Target="http://storypress.com/" TargetMode="External"/><Relationship Id="rId13309" Type="http://schemas.openxmlformats.org/officeDocument/2006/relationships/hyperlink" Target="http://collectivehealth.com/" TargetMode="External"/><Relationship Id="rId20525" Type="http://schemas.openxmlformats.org/officeDocument/2006/relationships/hyperlink" Target="http://www.wineowine.com/" TargetMode="External"/><Relationship Id="rId34007" Type="http://schemas.openxmlformats.org/officeDocument/2006/relationships/hyperlink" Target="http://www.circlely.cn/" TargetMode="External"/><Relationship Id="rId41223" Type="http://schemas.openxmlformats.org/officeDocument/2006/relationships/hyperlink" Target="http://www.guanyapower.com/" TargetMode="External"/><Relationship Id="rId6938" Type="http://schemas.openxmlformats.org/officeDocument/2006/relationships/hyperlink" Target="http://www.blazebioscience.com/" TargetMode="External"/><Relationship Id="rId19352" Type="http://schemas.openxmlformats.org/officeDocument/2006/relationships/hyperlink" Target="http://myoptiquegroup.com/" TargetMode="External"/><Relationship Id="rId23748" Type="http://schemas.openxmlformats.org/officeDocument/2006/relationships/hyperlink" Target="http://bhangchocolate.com/" TargetMode="External"/><Relationship Id="rId30964" Type="http://schemas.openxmlformats.org/officeDocument/2006/relationships/hyperlink" Target="http://wunderflats.de/" TargetMode="External"/><Relationship Id="rId4489" Type="http://schemas.openxmlformats.org/officeDocument/2006/relationships/hyperlink" Target="http://www.fliqz.com/" TargetMode="External"/><Relationship Id="rId21299" Type="http://schemas.openxmlformats.org/officeDocument/2006/relationships/hyperlink" Target="http://lakesideendoscopy.com/" TargetMode="External"/><Relationship Id="rId29791" Type="http://schemas.openxmlformats.org/officeDocument/2006/relationships/hyperlink" Target="http://www.ringcube.com/" TargetMode="External"/><Relationship Id="rId44446" Type="http://schemas.openxmlformats.org/officeDocument/2006/relationships/hyperlink" Target="http://www.algolia.com/" TargetMode="External"/><Relationship Id="rId51662" Type="http://schemas.openxmlformats.org/officeDocument/2006/relationships/hyperlink" Target="http://www.techtarget.com/" TargetMode="External"/><Relationship Id="rId65144" Type="http://schemas.openxmlformats.org/officeDocument/2006/relationships/hyperlink" Target="http://www.hellofreshgroup.com/" TargetMode="External"/><Relationship Id="rId15615" Type="http://schemas.openxmlformats.org/officeDocument/2006/relationships/hyperlink" Target="http://www.bluesocket.com/" TargetMode="External"/><Relationship Id="rId22831" Type="http://schemas.openxmlformats.org/officeDocument/2006/relationships/hyperlink" Target="http://www.livemocha.com/" TargetMode="External"/><Relationship Id="rId47669" Type="http://schemas.openxmlformats.org/officeDocument/2006/relationships/hyperlink" Target="http://www.vixs.com/" TargetMode="External"/><Relationship Id="rId54885" Type="http://schemas.openxmlformats.org/officeDocument/2006/relationships/hyperlink" Target="http://www.dreamfactory.com/" TargetMode="External"/><Relationship Id="rId3572" Type="http://schemas.openxmlformats.org/officeDocument/2006/relationships/hyperlink" Target="http://www.sittercity.com/" TargetMode="External"/><Relationship Id="rId13166" Type="http://schemas.openxmlformats.org/officeDocument/2006/relationships/hyperlink" Target="http://www.c3energy.com/" TargetMode="External"/><Relationship Id="rId20382" Type="http://schemas.openxmlformats.org/officeDocument/2006/relationships/hyperlink" Target="http://www.urbanladder.com/" TargetMode="External"/><Relationship Id="rId36313" Type="http://schemas.openxmlformats.org/officeDocument/2006/relationships/hyperlink" Target="http://www.sundropmobile.com/" TargetMode="External"/><Relationship Id="rId40709" Type="http://schemas.openxmlformats.org/officeDocument/2006/relationships/hyperlink" Target="http://www.neur.io/" TargetMode="External"/><Relationship Id="rId6795" Type="http://schemas.openxmlformats.org/officeDocument/2006/relationships/hyperlink" Target="http://biologicsinc.com/" TargetMode="External"/><Relationship Id="rId16389" Type="http://schemas.openxmlformats.org/officeDocument/2006/relationships/hyperlink" Target="http://www.masabi.com/" TargetMode="External"/><Relationship Id="rId18838" Type="http://schemas.openxmlformats.org/officeDocument/2006/relationships/hyperlink" Target="http://www.instacart.com/" TargetMode="External"/><Relationship Id="rId39536" Type="http://schemas.openxmlformats.org/officeDocument/2006/relationships/hyperlink" Target="http://www.icapitalnetwork.com/" TargetMode="External"/><Relationship Id="rId41080" Type="http://schemas.openxmlformats.org/officeDocument/2006/relationships/hyperlink" Target="http://www.konarkatech.com/" TargetMode="External"/><Relationship Id="rId46752" Type="http://schemas.openxmlformats.org/officeDocument/2006/relationships/hyperlink" Target="http://www.hexoskin.com/" TargetMode="External"/><Relationship Id="rId57011" Type="http://schemas.openxmlformats.org/officeDocument/2006/relationships/hyperlink" Target="http://hiree.com/" TargetMode="External"/><Relationship Id="rId61407" Type="http://schemas.openxmlformats.org/officeDocument/2006/relationships/hyperlink" Target="http://www.playerlync.com/" TargetMode="External"/><Relationship Id="rId37087" Type="http://schemas.openxmlformats.org/officeDocument/2006/relationships/hyperlink" Target="http://www.fangdd.com/" TargetMode="External"/><Relationship Id="rId17921" Type="http://schemas.openxmlformats.org/officeDocument/2006/relationships/hyperlink" Target="http://home.bluesnap.com/" TargetMode="External"/><Relationship Id="rId30127" Type="http://schemas.openxmlformats.org/officeDocument/2006/relationships/hyperlink" Target="http://smbsuite.com/" TargetMode="External"/><Relationship Id="rId49975" Type="http://schemas.openxmlformats.org/officeDocument/2006/relationships/hyperlink" Target="http://www.tawkers.com/" TargetMode="External"/><Relationship Id="rId15472" Type="http://schemas.openxmlformats.org/officeDocument/2006/relationships/hyperlink" Target="http://www.apacheta.com/" TargetMode="External"/><Relationship Id="rId18695" Type="http://schemas.openxmlformats.org/officeDocument/2006/relationships/hyperlink" Target="http://www.greendust.com/" TargetMode="External"/><Relationship Id="rId36170" Type="http://schemas.openxmlformats.org/officeDocument/2006/relationships/hyperlink" Target="http://www.socialgrowthtechnologies.com/" TargetMode="External"/><Relationship Id="rId40566" Type="http://schemas.openxmlformats.org/officeDocument/2006/relationships/hyperlink" Target="http://www.cyanto.com/" TargetMode="External"/><Relationship Id="rId54048" Type="http://schemas.openxmlformats.org/officeDocument/2006/relationships/hyperlink" Target="http://www.powerfile.com/" TargetMode="External"/><Relationship Id="rId61264" Type="http://schemas.openxmlformats.org/officeDocument/2006/relationships/hyperlink" Target="http://www.hoods.io/" TargetMode="External"/><Relationship Id="rId63713" Type="http://schemas.openxmlformats.org/officeDocument/2006/relationships/hyperlink" Target="http://www.hephaestus.biz/" TargetMode="External"/><Relationship Id="rId39393" Type="http://schemas.openxmlformats.org/officeDocument/2006/relationships/hyperlink" Target="http://www.gofastpay.com/" TargetMode="External"/><Relationship Id="rId43789" Type="http://schemas.openxmlformats.org/officeDocument/2006/relationships/hyperlink" Target="http://http/redlozenge.com" TargetMode="External"/><Relationship Id="rId8407" Type="http://schemas.openxmlformats.org/officeDocument/2006/relationships/hyperlink" Target="http://cyrcadiahealth.com/" TargetMode="External"/><Relationship Id="rId11735" Type="http://schemas.openxmlformats.org/officeDocument/2006/relationships/hyperlink" Target="http://siscapa.com/" TargetMode="External"/><Relationship Id="rId25217" Type="http://schemas.openxmlformats.org/officeDocument/2006/relationships/hyperlink" Target="http://medicalreferralsource.com/" TargetMode="External"/><Relationship Id="rId32433" Type="http://schemas.openxmlformats.org/officeDocument/2006/relationships/hyperlink" Target="http://www.optoro.com/" TargetMode="External"/><Relationship Id="rId64487" Type="http://schemas.openxmlformats.org/officeDocument/2006/relationships/hyperlink" Target="http://www.wishabi.com/" TargetMode="External"/><Relationship Id="rId14958" Type="http://schemas.openxmlformats.org/officeDocument/2006/relationships/hyperlink" Target="http://t-prosolutions.com/" TargetMode="External"/><Relationship Id="rId53131" Type="http://schemas.openxmlformats.org/officeDocument/2006/relationships/hyperlink" Target="http://www.innovativesilicon.com/" TargetMode="External"/><Relationship Id="rId58803" Type="http://schemas.openxmlformats.org/officeDocument/2006/relationships/hyperlink" Target="http://www.drinks4-you.com/" TargetMode="External"/><Relationship Id="rId35656" Type="http://schemas.openxmlformats.org/officeDocument/2006/relationships/hyperlink" Target="http://paedae.com/" TargetMode="External"/><Relationship Id="rId42872" Type="http://schemas.openxmlformats.org/officeDocument/2006/relationships/hyperlink" Target="http://www.billeo.com/" TargetMode="External"/><Relationship Id="rId49138" Type="http://schemas.openxmlformats.org/officeDocument/2006/relationships/hyperlink" Target="http://qulsar.com/" TargetMode="External"/><Relationship Id="rId56354" Type="http://schemas.openxmlformats.org/officeDocument/2006/relationships/hyperlink" Target="http://www.avotronics.com/" TargetMode="External"/><Relationship Id="rId63570" Type="http://schemas.openxmlformats.org/officeDocument/2006/relationships/hyperlink" Target="http://www.telasic.com/" TargetMode="External"/><Relationship Id="rId5041" Type="http://schemas.openxmlformats.org/officeDocument/2006/relationships/hyperlink" Target="http://www.playphone.com/" TargetMode="External"/><Relationship Id="rId24300" Type="http://schemas.openxmlformats.org/officeDocument/2006/relationships/hyperlink" Target="http://auspherix.com/" TargetMode="External"/><Relationship Id="rId38879" Type="http://schemas.openxmlformats.org/officeDocument/2006/relationships/hyperlink" Target="http://www.marinanow.com/" TargetMode="External"/><Relationship Id="rId59577" Type="http://schemas.openxmlformats.org/officeDocument/2006/relationships/hyperlink" Target="http://www.playsight.com/" TargetMode="External"/><Relationship Id="rId11592" Type="http://schemas.openxmlformats.org/officeDocument/2006/relationships/hyperlink" Target="http://sembabio.com/" TargetMode="External"/><Relationship Id="rId27523" Type="http://schemas.openxmlformats.org/officeDocument/2006/relationships/hyperlink" Target="http://www.ecrio.com/" TargetMode="External"/><Relationship Id="rId31919" Type="http://schemas.openxmlformats.org/officeDocument/2006/relationships/hyperlink" Target="http://www.indisys.es/" TargetMode="External"/><Relationship Id="rId8264" Type="http://schemas.openxmlformats.org/officeDocument/2006/relationships/hyperlink" Target="http://eternogen.com/" TargetMode="External"/><Relationship Id="rId25074" Type="http://schemas.openxmlformats.org/officeDocument/2006/relationships/hyperlink" Target="http://www.invuity.com/" TargetMode="External"/><Relationship Id="rId32290" Type="http://schemas.openxmlformats.org/officeDocument/2006/relationships/hyperlink" Target="http://neocleus.com/" TargetMode="External"/><Relationship Id="rId37962" Type="http://schemas.openxmlformats.org/officeDocument/2006/relationships/hyperlink" Target="http://www.crossfiber.com/" TargetMode="External"/><Relationship Id="rId48221" Type="http://schemas.openxmlformats.org/officeDocument/2006/relationships/hyperlink" Target="http://www.cloudon.com/" TargetMode="External"/><Relationship Id="rId52617" Type="http://schemas.openxmlformats.org/officeDocument/2006/relationships/hyperlink" Target="http://www.ob-i.com/" TargetMode="External"/><Relationship Id="rId1304" Type="http://schemas.openxmlformats.org/officeDocument/2006/relationships/hyperlink" Target="https://www.onradpad.com/" TargetMode="External"/><Relationship Id="rId28297" Type="http://schemas.openxmlformats.org/officeDocument/2006/relationships/hyperlink" Target="http://www.invivolink.com/" TargetMode="External"/><Relationship Id="rId50168" Type="http://schemas.openxmlformats.org/officeDocument/2006/relationships/hyperlink" Target="http://www.ignitesolar.com/" TargetMode="External"/><Relationship Id="rId58660" Type="http://schemas.openxmlformats.org/officeDocument/2006/relationships/hyperlink" Target="http://www.carbondigital.co.uk/index.html" TargetMode="External"/><Relationship Id="rId4527" Type="http://schemas.openxmlformats.org/officeDocument/2006/relationships/hyperlink" Target="http://www.gaiainteractive.com/" TargetMode="External"/><Relationship Id="rId21337" Type="http://schemas.openxmlformats.org/officeDocument/2006/relationships/hyperlink" Target="http://max-wellness.com/" TargetMode="External"/><Relationship Id="rId51700" Type="http://schemas.openxmlformats.org/officeDocument/2006/relationships/hyperlink" Target="http://www.xing.com/" TargetMode="External"/><Relationship Id="rId397" Type="http://schemas.openxmlformats.org/officeDocument/2006/relationships/hyperlink" Target="http://www.apusapps.com/" TargetMode="External"/><Relationship Id="rId2078" Type="http://schemas.openxmlformats.org/officeDocument/2006/relationships/hyperlink" Target="http://www.cemaphore.com/" TargetMode="External"/><Relationship Id="rId42035" Type="http://schemas.openxmlformats.org/officeDocument/2006/relationships/hyperlink" Target="http://waste2tricity.com/" TargetMode="External"/><Relationship Id="rId27380" Type="http://schemas.openxmlformats.org/officeDocument/2006/relationships/hyperlink" Target="http://www.delphix.com/" TargetMode="External"/><Relationship Id="rId31776" Type="http://schemas.openxmlformats.org/officeDocument/2006/relationships/hyperlink" Target="http://www.g2crowd.com/" TargetMode="External"/><Relationship Id="rId45258" Type="http://schemas.openxmlformats.org/officeDocument/2006/relationships/hyperlink" Target="http://www.inauth.com/" TargetMode="External"/><Relationship Id="rId47707" Type="http://schemas.openxmlformats.org/officeDocument/2006/relationships/hyperlink" Target="http://wisebiotech.com/" TargetMode="External"/><Relationship Id="rId52474" Type="http://schemas.openxmlformats.org/officeDocument/2006/relationships/hyperlink" Target="http://www.radiant-entertainment.com/" TargetMode="External"/><Relationship Id="rId54923" Type="http://schemas.openxmlformats.org/officeDocument/2006/relationships/hyperlink" Target="http://ninjablocks.com/" TargetMode="External"/><Relationship Id="rId3610" Type="http://schemas.openxmlformats.org/officeDocument/2006/relationships/hyperlink" Target="http://www.snap.com/" TargetMode="External"/><Relationship Id="rId13204" Type="http://schemas.openxmlformats.org/officeDocument/2006/relationships/hyperlink" Target="http://www.centrifugesystems.com/" TargetMode="External"/><Relationship Id="rId20420" Type="http://schemas.openxmlformats.org/officeDocument/2006/relationships/hyperlink" Target="http://www.ventealapropriete.com/index.asp" TargetMode="External"/><Relationship Id="rId34999" Type="http://schemas.openxmlformats.org/officeDocument/2006/relationships/hyperlink" Target="http://www.iris.tv/" TargetMode="External"/><Relationship Id="rId1161" Type="http://schemas.openxmlformats.org/officeDocument/2006/relationships/hyperlink" Target="http://openairpub.com/" TargetMode="External"/><Relationship Id="rId6833" Type="http://schemas.openxmlformats.org/officeDocument/2006/relationships/hyperlink" Target="http://www.bionanogenomics.com/" TargetMode="External"/><Relationship Id="rId16427" Type="http://schemas.openxmlformats.org/officeDocument/2006/relationships/hyperlink" Target="http://www.mi-pay.com/" TargetMode="External"/><Relationship Id="rId23643" Type="http://schemas.openxmlformats.org/officeDocument/2006/relationships/hyperlink" Target="http://zenchef.com/en/" TargetMode="External"/><Relationship Id="rId55697" Type="http://schemas.openxmlformats.org/officeDocument/2006/relationships/hyperlink" Target="https://www.signaturit.com/" TargetMode="External"/><Relationship Id="rId4384" Type="http://schemas.openxmlformats.org/officeDocument/2006/relationships/hyperlink" Target="http://dnadpk.com/" TargetMode="External"/><Relationship Id="rId21194" Type="http://schemas.openxmlformats.org/officeDocument/2006/relationships/hyperlink" Target="http://www.helpingdoc.com/" TargetMode="External"/><Relationship Id="rId37125" Type="http://schemas.openxmlformats.org/officeDocument/2006/relationships/hyperlink" Target="http://www.gaga-inc.com/" TargetMode="External"/><Relationship Id="rId44341" Type="http://schemas.openxmlformats.org/officeDocument/2006/relationships/hyperlink" Target="http://www.goodeggs.com/" TargetMode="External"/><Relationship Id="rId26866" Type="http://schemas.openxmlformats.org/officeDocument/2006/relationships/hyperlink" Target="http://cannae.com/" TargetMode="External"/><Relationship Id="rId47564" Type="http://schemas.openxmlformats.org/officeDocument/2006/relationships/hyperlink" Target="http://www.textronicsinc.com/" TargetMode="External"/><Relationship Id="rId54780" Type="http://schemas.openxmlformats.org/officeDocument/2006/relationships/hyperlink" Target="http://www.jobon.com/" TargetMode="External"/><Relationship Id="rId62219" Type="http://schemas.openxmlformats.org/officeDocument/2006/relationships/hyperlink" Target="http://oginenergy.com/" TargetMode="External"/><Relationship Id="rId15510" Type="http://schemas.openxmlformats.org/officeDocument/2006/relationships/hyperlink" Target="http://www.apptechcorp.com/" TargetMode="External"/><Relationship Id="rId13061" Type="http://schemas.openxmlformats.org/officeDocument/2006/relationships/hyperlink" Target="http://www.binaryfountain.com/" TargetMode="External"/><Relationship Id="rId18733" Type="http://schemas.openxmlformats.org/officeDocument/2006/relationships/hyperlink" Target="http://www.healthwarehouse.com/" TargetMode="External"/><Relationship Id="rId40604" Type="http://schemas.openxmlformats.org/officeDocument/2006/relationships/hyperlink" Target="http://www.drakerenergy.com/" TargetMode="External"/><Relationship Id="rId61302" Type="http://schemas.openxmlformats.org/officeDocument/2006/relationships/hyperlink" Target="http://www.hazdigital.net/" TargetMode="External"/><Relationship Id="rId6690" Type="http://schemas.openxmlformats.org/officeDocument/2006/relationships/hyperlink" Target="http://bioatla.com/" TargetMode="External"/><Relationship Id="rId16284" Type="http://schemas.openxmlformats.org/officeDocument/2006/relationships/hyperlink" Target="http://kolektio.com/" TargetMode="External"/><Relationship Id="rId39431" Type="http://schemas.openxmlformats.org/officeDocument/2006/relationships/hyperlink" Target="http://www.foliodynamix.com/" TargetMode="External"/><Relationship Id="rId43827" Type="http://schemas.openxmlformats.org/officeDocument/2006/relationships/hyperlink" Target="http://www.uscreen.tv/" TargetMode="External"/><Relationship Id="rId57309" Type="http://schemas.openxmlformats.org/officeDocument/2006/relationships/hyperlink" Target="http://www.allurspark.com/" TargetMode="External"/><Relationship Id="rId64525" Type="http://schemas.openxmlformats.org/officeDocument/2006/relationships/hyperlink" Target="http://www.deltasystemsinc.com/" TargetMode="External"/><Relationship Id="rId41378" Type="http://schemas.openxmlformats.org/officeDocument/2006/relationships/hyperlink" Target="http://parsleyenergy.com/" TargetMode="External"/><Relationship Id="rId49870" Type="http://schemas.openxmlformats.org/officeDocument/2006/relationships/hyperlink" Target="http://www.airpersons.com/" TargetMode="External"/><Relationship Id="rId62076" Type="http://schemas.openxmlformats.org/officeDocument/2006/relationships/hyperlink" Target="http://www.bellybaloo.com/" TargetMode="External"/><Relationship Id="rId2953" Type="http://schemas.openxmlformats.org/officeDocument/2006/relationships/hyperlink" Target="http://www.mimeo.com/" TargetMode="External"/><Relationship Id="rId12547" Type="http://schemas.openxmlformats.org/officeDocument/2006/relationships/hyperlink" Target="http://www.viamet.com/" TargetMode="External"/><Relationship Id="rId30022" Type="http://schemas.openxmlformats.org/officeDocument/2006/relationships/hyperlink" Target="http://shiftmobility.com/" TargetMode="External"/><Relationship Id="rId42910" Type="http://schemas.openxmlformats.org/officeDocument/2006/relationships/hyperlink" Target="http://www.d3banking.com/" TargetMode="External"/><Relationship Id="rId65299" Type="http://schemas.openxmlformats.org/officeDocument/2006/relationships/hyperlink" Target="http://www.merchantcircle.com/" TargetMode="External"/><Relationship Id="rId9219" Type="http://schemas.openxmlformats.org/officeDocument/2006/relationships/hyperlink" Target="http://intellipharmaceutics.com/" TargetMode="External"/><Relationship Id="rId10098" Type="http://schemas.openxmlformats.org/officeDocument/2006/relationships/hyperlink" Target="http://nanocellect.com/" TargetMode="External"/><Relationship Id="rId26029" Type="http://schemas.openxmlformats.org/officeDocument/2006/relationships/hyperlink" Target="http://www.trivascular.com/" TargetMode="External"/><Relationship Id="rId33245" Type="http://schemas.openxmlformats.org/officeDocument/2006/relationships/hyperlink" Target="http://www.xangati.com/" TargetMode="External"/><Relationship Id="rId40461" Type="http://schemas.openxmlformats.org/officeDocument/2006/relationships/hyperlink" Target="http://www.cellagain.com/" TargetMode="External"/><Relationship Id="rId18590" Type="http://schemas.openxmlformats.org/officeDocument/2006/relationships/hyperlink" Target="https://fyndiq.se/" TargetMode="External"/><Relationship Id="rId22986" Type="http://schemas.openxmlformats.org/officeDocument/2006/relationships/hyperlink" Target="http://www.readeo.com/" TargetMode="External"/><Relationship Id="rId36468" Type="http://schemas.openxmlformats.org/officeDocument/2006/relationships/hyperlink" Target="http://tookitaki.com/" TargetMode="External"/><Relationship Id="rId38917" Type="http://schemas.openxmlformats.org/officeDocument/2006/relationships/hyperlink" Target="http://www.patheos.com/" TargetMode="External"/><Relationship Id="rId43684" Type="http://schemas.openxmlformats.org/officeDocument/2006/relationships/hyperlink" Target="http://www.geosense.cz/" TargetMode="External"/><Relationship Id="rId59615" Type="http://schemas.openxmlformats.org/officeDocument/2006/relationships/hyperlink" Target="http://www.takkle.com/" TargetMode="External"/><Relationship Id="rId11630" Type="http://schemas.openxmlformats.org/officeDocument/2006/relationships/hyperlink" Target="http://www.sequenta.com/" TargetMode="External"/><Relationship Id="rId57166" Type="http://schemas.openxmlformats.org/officeDocument/2006/relationships/hyperlink" Target="http://fundedcity.com/" TargetMode="External"/><Relationship Id="rId64382" Type="http://schemas.openxmlformats.org/officeDocument/2006/relationships/hyperlink" Target="http://www.criptext.com/" TargetMode="External"/><Relationship Id="rId8302" Type="http://schemas.openxmlformats.org/officeDocument/2006/relationships/hyperlink" Target="http://evokepharma.com/" TargetMode="External"/><Relationship Id="rId14853" Type="http://schemas.openxmlformats.org/officeDocument/2006/relationships/hyperlink" Target="http://social-express.com/" TargetMode="External"/><Relationship Id="rId25112" Type="http://schemas.openxmlformats.org/officeDocument/2006/relationships/hyperlink" Target="http://kfxmedical.com/" TargetMode="External"/><Relationship Id="rId50206" Type="http://schemas.openxmlformats.org/officeDocument/2006/relationships/hyperlink" Target="http://www.mtm.com/" TargetMode="External"/><Relationship Id="rId28335" Type="http://schemas.openxmlformats.org/officeDocument/2006/relationships/hyperlink" Target="http://www.ironsrc.com/" TargetMode="External"/><Relationship Id="rId35551" Type="http://schemas.openxmlformats.org/officeDocument/2006/relationships/hyperlink" Target="http://newsbreak.net/" TargetMode="External"/><Relationship Id="rId9076" Type="http://schemas.openxmlformats.org/officeDocument/2006/relationships/hyperlink" Target="http://incelldx.com/" TargetMode="External"/><Relationship Id="rId38774" Type="http://schemas.openxmlformats.org/officeDocument/2006/relationships/hyperlink" Target="http://www.xojet.com/" TargetMode="External"/><Relationship Id="rId45990" Type="http://schemas.openxmlformats.org/officeDocument/2006/relationships/hyperlink" Target="http://www.investview.com/" TargetMode="External"/><Relationship Id="rId49033" Type="http://schemas.openxmlformats.org/officeDocument/2006/relationships/hyperlink" Target="http://credituniontravelclub.com/" TargetMode="External"/><Relationship Id="rId53429" Type="http://schemas.openxmlformats.org/officeDocument/2006/relationships/hyperlink" Target="http://scannano.com/" TargetMode="External"/><Relationship Id="rId60645" Type="http://schemas.openxmlformats.org/officeDocument/2006/relationships/hyperlink" Target="http://satyamediagroup.com/" TargetMode="External"/><Relationship Id="rId435" Type="http://schemas.openxmlformats.org/officeDocument/2006/relationships/hyperlink" Target="http://billionmacros.com/" TargetMode="External"/><Relationship Id="rId2116" Type="http://schemas.openxmlformats.org/officeDocument/2006/relationships/hyperlink" Target="http://www.clearrisk.com/" TargetMode="External"/><Relationship Id="rId59472" Type="http://schemas.openxmlformats.org/officeDocument/2006/relationships/hyperlink" Target="http://www.wahanda.com/" TargetMode="External"/><Relationship Id="rId63868" Type="http://schemas.openxmlformats.org/officeDocument/2006/relationships/hyperlink" Target="http://www.thuzio.com/" TargetMode="External"/><Relationship Id="rId5339" Type="http://schemas.openxmlformats.org/officeDocument/2006/relationships/hyperlink" Target="http://traplightgames.com/" TargetMode="External"/><Relationship Id="rId22149" Type="http://schemas.openxmlformats.org/officeDocument/2006/relationships/hyperlink" Target="http://filmysphere.com/" TargetMode="External"/><Relationship Id="rId31814" Type="http://schemas.openxmlformats.org/officeDocument/2006/relationships/hyperlink" Target="http://www.gnip.com/" TargetMode="External"/><Relationship Id="rId52512" Type="http://schemas.openxmlformats.org/officeDocument/2006/relationships/hyperlink" Target="http://thebeamz.com/" TargetMode="External"/><Relationship Id="rId28192" Type="http://schemas.openxmlformats.org/officeDocument/2006/relationships/hyperlink" Target="http://www.insidesecure.com/" TargetMode="External"/><Relationship Id="rId48519" Type="http://schemas.openxmlformats.org/officeDocument/2006/relationships/hyperlink" Target="http://www.matterport.com/" TargetMode="External"/><Relationship Id="rId50063" Type="http://schemas.openxmlformats.org/officeDocument/2006/relationships/hyperlink" Target="http://atarw.com/" TargetMode="External"/><Relationship Id="rId32588" Type="http://schemas.openxmlformats.org/officeDocument/2006/relationships/hyperlink" Target="http://www.quickplay.com/" TargetMode="External"/><Relationship Id="rId53286" Type="http://schemas.openxmlformats.org/officeDocument/2006/relationships/hyperlink" Target="http://www.nangate.com/" TargetMode="External"/><Relationship Id="rId55735" Type="http://schemas.openxmlformats.org/officeDocument/2006/relationships/hyperlink" Target="http://temperednetworks.com/" TargetMode="External"/><Relationship Id="rId62951" Type="http://schemas.openxmlformats.org/officeDocument/2006/relationships/hyperlink" Target="http://collegejobconnect.com/" TargetMode="External"/><Relationship Id="rId292" Type="http://schemas.openxmlformats.org/officeDocument/2006/relationships/hyperlink" Target="http://upptalk.com/" TargetMode="External"/><Relationship Id="rId4422" Type="http://schemas.openxmlformats.org/officeDocument/2006/relationships/hyperlink" Target="http://www.emergent.net/" TargetMode="External"/><Relationship Id="rId14016" Type="http://schemas.openxmlformats.org/officeDocument/2006/relationships/hyperlink" Target="http://www.kranem.com/" TargetMode="External"/><Relationship Id="rId21232" Type="http://schemas.openxmlformats.org/officeDocument/2006/relationships/hyperlink" Target="http://www.immunityproject.org/" TargetMode="External"/><Relationship Id="rId26904" Type="http://schemas.openxmlformats.org/officeDocument/2006/relationships/hyperlink" Target="http://www.carlipa.com/" TargetMode="External"/><Relationship Id="rId58958" Type="http://schemas.openxmlformats.org/officeDocument/2006/relationships/hyperlink" Target="http://www.vizibility.com/" TargetMode="External"/><Relationship Id="rId7645" Type="http://schemas.openxmlformats.org/officeDocument/2006/relationships/hyperlink" Target="http://www.corcept.com/" TargetMode="External"/><Relationship Id="rId10973" Type="http://schemas.openxmlformats.org/officeDocument/2006/relationships/hyperlink" Target="http://www.pressurebiosciences.com/" TargetMode="External"/><Relationship Id="rId17239" Type="http://schemas.openxmlformats.org/officeDocument/2006/relationships/hyperlink" Target="http://www.teamsun.com.cn/" TargetMode="External"/><Relationship Id="rId24455" Type="http://schemas.openxmlformats.org/officeDocument/2006/relationships/hyperlink" Target="http://www.carbylan.com/" TargetMode="External"/><Relationship Id="rId31671" Type="http://schemas.openxmlformats.org/officeDocument/2006/relationships/hyperlink" Target="http://entasso.com/" TargetMode="External"/><Relationship Id="rId47602" Type="http://schemas.openxmlformats.org/officeDocument/2006/relationships/hyperlink" Target="http://www.u4eatech.com/" TargetMode="External"/><Relationship Id="rId5196" Type="http://schemas.openxmlformats.org/officeDocument/2006/relationships/hyperlink" Target="http://www.singon.com/" TargetMode="External"/><Relationship Id="rId27678" Type="http://schemas.openxmlformats.org/officeDocument/2006/relationships/hyperlink" Target="http://www.everyonecounts.com/" TargetMode="External"/><Relationship Id="rId34894" Type="http://schemas.openxmlformats.org/officeDocument/2006/relationships/hyperlink" Target="http://idiscount.by/" TargetMode="External"/><Relationship Id="rId45153" Type="http://schemas.openxmlformats.org/officeDocument/2006/relationships/hyperlink" Target="http://www.depop.com/" TargetMode="External"/><Relationship Id="rId48376" Type="http://schemas.openxmlformats.org/officeDocument/2006/relationships/hyperlink" Target="http://galgomedical.com/" TargetMode="External"/><Relationship Id="rId55592" Type="http://schemas.openxmlformats.org/officeDocument/2006/relationships/hyperlink" Target="http://www.opax.com/" TargetMode="External"/><Relationship Id="rId1459" Type="http://schemas.openxmlformats.org/officeDocument/2006/relationships/hyperlink" Target="http://www.speakeasy.co/" TargetMode="External"/><Relationship Id="rId3908" Type="http://schemas.openxmlformats.org/officeDocument/2006/relationships/hyperlink" Target="http://www.vectorlearning.com/" TargetMode="External"/><Relationship Id="rId16322" Type="http://schemas.openxmlformats.org/officeDocument/2006/relationships/hyperlink" Target="http://www.lifeinhifi.com/" TargetMode="External"/><Relationship Id="rId20718" Type="http://schemas.openxmlformats.org/officeDocument/2006/relationships/hyperlink" Target="http://www.alignedth.com/" TargetMode="External"/><Relationship Id="rId37020" Type="http://schemas.openxmlformats.org/officeDocument/2006/relationships/hyperlink" Target="http://www.revboss.com/" TargetMode="External"/><Relationship Id="rId41416" Type="http://schemas.openxmlformats.org/officeDocument/2006/relationships/hyperlink" Target="http://www.poweritsolutions.com/" TargetMode="External"/><Relationship Id="rId9951" Type="http://schemas.openxmlformats.org/officeDocument/2006/relationships/hyperlink" Target="http://miromatrix.com/" TargetMode="External"/><Relationship Id="rId19545" Type="http://schemas.openxmlformats.org/officeDocument/2006/relationships/hyperlink" Target="http://www.packlink.es/es/" TargetMode="External"/><Relationship Id="rId26761" Type="http://schemas.openxmlformats.org/officeDocument/2006/relationships/hyperlink" Target="http://www.bramasol.com/" TargetMode="External"/><Relationship Id="rId62114" Type="http://schemas.openxmlformats.org/officeDocument/2006/relationships/hyperlink" Target="http://pharmtoolz.com/" TargetMode="External"/><Relationship Id="rId17096" Type="http://schemas.openxmlformats.org/officeDocument/2006/relationships/hyperlink" Target="http://www.sonimtech.com/" TargetMode="External"/><Relationship Id="rId29984" Type="http://schemas.openxmlformats.org/officeDocument/2006/relationships/hyperlink" Target="http://www.sensoraide.com/" TargetMode="External"/><Relationship Id="rId44639" Type="http://schemas.openxmlformats.org/officeDocument/2006/relationships/hyperlink" Target="http://www.flocations.com/" TargetMode="External"/><Relationship Id="rId51855" Type="http://schemas.openxmlformats.org/officeDocument/2006/relationships/hyperlink" Target="http://www.parature.com/" TargetMode="External"/><Relationship Id="rId65337" Type="http://schemas.openxmlformats.org/officeDocument/2006/relationships/hyperlink" Target="http://www.riplay.com/fr/boutique-film" TargetMode="External"/><Relationship Id="rId10136" Type="http://schemas.openxmlformats.org/officeDocument/2006/relationships/hyperlink" Target="http://www.natera.com/" TargetMode="External"/><Relationship Id="rId3765" Type="http://schemas.openxmlformats.org/officeDocument/2006/relationships/hyperlink" Target="http://www.taskhero.com/" TargetMode="External"/><Relationship Id="rId13359" Type="http://schemas.openxmlformats.org/officeDocument/2006/relationships/hyperlink" Target="http://www.copansystems.com/" TargetMode="External"/><Relationship Id="rId15808" Type="http://schemas.openxmlformats.org/officeDocument/2006/relationships/hyperlink" Target="http://www.defywire.com/" TargetMode="External"/><Relationship Id="rId20575" Type="http://schemas.openxmlformats.org/officeDocument/2006/relationships/hyperlink" Target="http://yellowkorner.com/" TargetMode="External"/><Relationship Id="rId36506" Type="http://schemas.openxmlformats.org/officeDocument/2006/relationships/hyperlink" Target="http://trialpay.com/" TargetMode="External"/><Relationship Id="rId43722" Type="http://schemas.openxmlformats.org/officeDocument/2006/relationships/hyperlink" Target="http://letibee.com/" TargetMode="External"/><Relationship Id="rId34057" Type="http://schemas.openxmlformats.org/officeDocument/2006/relationships/hyperlink" Target="http://www.blackarrow.tv/" TargetMode="External"/><Relationship Id="rId41273" Type="http://schemas.openxmlformats.org/officeDocument/2006/relationships/hyperlink" Target="http://www.norsuncorp.no/" TargetMode="External"/><Relationship Id="rId57204" Type="http://schemas.openxmlformats.org/officeDocument/2006/relationships/hyperlink" Target="http://www.kw.com/kw/" TargetMode="External"/><Relationship Id="rId64420" Type="http://schemas.openxmlformats.org/officeDocument/2006/relationships/hyperlink" Target="http://www.notifixio.us/" TargetMode="External"/><Relationship Id="rId6988" Type="http://schemas.openxmlformats.org/officeDocument/2006/relationships/hyperlink" Target="http://breathoflifellc.com/" TargetMode="External"/><Relationship Id="rId23798" Type="http://schemas.openxmlformats.org/officeDocument/2006/relationships/hyperlink" Target="http://discoveroom.com/" TargetMode="External"/><Relationship Id="rId39729" Type="http://schemas.openxmlformats.org/officeDocument/2006/relationships/hyperlink" Target="http://momentumfunding.com/" TargetMode="External"/><Relationship Id="rId44496" Type="http://schemas.openxmlformats.org/officeDocument/2006/relationships/hyperlink" Target="http://www.booskapp.com/" TargetMode="External"/><Relationship Id="rId46945" Type="http://schemas.openxmlformats.org/officeDocument/2006/relationships/hyperlink" Target="http://www.lytx.com/" TargetMode="External"/><Relationship Id="rId9114" Type="http://schemas.openxmlformats.org/officeDocument/2006/relationships/hyperlink" Target="http://informgenomics.net/" TargetMode="External"/><Relationship Id="rId12442" Type="http://schemas.openxmlformats.org/officeDocument/2006/relationships/hyperlink" Target="http://www.vtherm.com/" TargetMode="External"/><Relationship Id="rId33140" Type="http://schemas.openxmlformats.org/officeDocument/2006/relationships/hyperlink" Target="http://www.vinasset.com/" TargetMode="External"/><Relationship Id="rId65194" Type="http://schemas.openxmlformats.org/officeDocument/2006/relationships/hyperlink" Target="http://effektif.com/" TargetMode="External"/><Relationship Id="rId15665" Type="http://schemas.openxmlformats.org/officeDocument/2006/relationships/hyperlink" Target="http://bypassmobile.com/" TargetMode="External"/><Relationship Id="rId22881" Type="http://schemas.openxmlformats.org/officeDocument/2006/relationships/hyperlink" Target="http://www.montessorium.com/" TargetMode="External"/><Relationship Id="rId38812" Type="http://schemas.openxmlformats.org/officeDocument/2006/relationships/hyperlink" Target="http://citymapper.com/" TargetMode="External"/><Relationship Id="rId51018" Type="http://schemas.openxmlformats.org/officeDocument/2006/relationships/hyperlink" Target="http://versus.com/" TargetMode="External"/><Relationship Id="rId18888" Type="http://schemas.openxmlformats.org/officeDocument/2006/relationships/hyperlink" Target="http://www.izptec.com/en" TargetMode="External"/><Relationship Id="rId29147" Type="http://schemas.openxmlformats.org/officeDocument/2006/relationships/hyperlink" Target="http://www.objectvideo.com/" TargetMode="External"/><Relationship Id="rId36363" Type="http://schemas.openxmlformats.org/officeDocument/2006/relationships/hyperlink" Target="http://www.tapitww.com/" TargetMode="External"/><Relationship Id="rId40759" Type="http://schemas.openxmlformats.org/officeDocument/2006/relationships/hyperlink" Target="http://www.entouchcontrols.com/" TargetMode="External"/><Relationship Id="rId57061" Type="http://schemas.openxmlformats.org/officeDocument/2006/relationships/hyperlink" Target="https://jazz.co/" TargetMode="External"/><Relationship Id="rId59510" Type="http://schemas.openxmlformats.org/officeDocument/2006/relationships/hyperlink" Target="http://www.buscatucancha.com/" TargetMode="External"/><Relationship Id="rId63906" Type="http://schemas.openxmlformats.org/officeDocument/2006/relationships/hyperlink" Target="http://speedconnect.com/" TargetMode="External"/><Relationship Id="rId39586" Type="http://schemas.openxmlformats.org/officeDocument/2006/relationships/hyperlink" Target="http://inventergy.com/" TargetMode="External"/><Relationship Id="rId61457" Type="http://schemas.openxmlformats.org/officeDocument/2006/relationships/hyperlink" Target="http://www.yidio.com/" TargetMode="External"/><Relationship Id="rId11928" Type="http://schemas.openxmlformats.org/officeDocument/2006/relationships/hyperlink" Target="http://www.stromedix.com/" TargetMode="External"/><Relationship Id="rId28230" Type="http://schemas.openxmlformats.org/officeDocument/2006/relationships/hyperlink" Target="http://www.intellione.com/" TargetMode="External"/><Relationship Id="rId32626" Type="http://schemas.openxmlformats.org/officeDocument/2006/relationships/hyperlink" Target="http://redigi.com/" TargetMode="External"/><Relationship Id="rId50101" Type="http://schemas.openxmlformats.org/officeDocument/2006/relationships/hyperlink" Target="http://www.climbfactory.com/" TargetMode="External"/><Relationship Id="rId17971" Type="http://schemas.openxmlformats.org/officeDocument/2006/relationships/hyperlink" Target="http://www.bvaccel.com/" TargetMode="External"/><Relationship Id="rId30177" Type="http://schemas.openxmlformats.org/officeDocument/2006/relationships/hyperlink" Target="http://southforksolutions.com/" TargetMode="External"/><Relationship Id="rId46108" Type="http://schemas.openxmlformats.org/officeDocument/2006/relationships/hyperlink" Target="http://kr.smatoos.com/" TargetMode="External"/><Relationship Id="rId53324" Type="http://schemas.openxmlformats.org/officeDocument/2006/relationships/hyperlink" Target="http://newlans.com/" TargetMode="External"/><Relationship Id="rId60540" Type="http://schemas.openxmlformats.org/officeDocument/2006/relationships/hyperlink" Target="http://www.fireflyenergy.com/" TargetMode="External"/><Relationship Id="rId330" Type="http://schemas.openxmlformats.org/officeDocument/2006/relationships/hyperlink" Target="http://www.acorns.com/" TargetMode="External"/><Relationship Id="rId2011" Type="http://schemas.openxmlformats.org/officeDocument/2006/relationships/hyperlink" Target="http://www.lookupbubbles.com/" TargetMode="External"/><Relationship Id="rId35849" Type="http://schemas.openxmlformats.org/officeDocument/2006/relationships/hyperlink" Target="http://www.qubit.com/" TargetMode="External"/><Relationship Id="rId56547" Type="http://schemas.openxmlformats.org/officeDocument/2006/relationships/hyperlink" Target="http://www.matforce.com/" TargetMode="External"/><Relationship Id="rId63763" Type="http://schemas.openxmlformats.org/officeDocument/2006/relationships/hyperlink" Target="http://www.simrisalg.se/" TargetMode="External"/><Relationship Id="rId54098" Type="http://schemas.openxmlformats.org/officeDocument/2006/relationships/hyperlink" Target="http://www.sparebackup.com/" TargetMode="External"/><Relationship Id="rId5234" Type="http://schemas.openxmlformats.org/officeDocument/2006/relationships/hyperlink" Target="http://spaceport.io/" TargetMode="External"/><Relationship Id="rId11785" Type="http://schemas.openxmlformats.org/officeDocument/2006/relationships/hyperlink" Target="http://somaehealth.com/" TargetMode="External"/><Relationship Id="rId22044" Type="http://schemas.openxmlformats.org/officeDocument/2006/relationships/hyperlink" Target="http://www.odendo.com/" TargetMode="External"/><Relationship Id="rId27716" Type="http://schemas.openxmlformats.org/officeDocument/2006/relationships/hyperlink" Target="http://www.eznetpay.com/" TargetMode="External"/><Relationship Id="rId34932" Type="http://schemas.openxmlformats.org/officeDocument/2006/relationships/hyperlink" Target="http://www.individualdigital.com/" TargetMode="External"/><Relationship Id="rId8457" Type="http://schemas.openxmlformats.org/officeDocument/2006/relationships/hyperlink" Target="http://www.forsightlabs.com/" TargetMode="External"/><Relationship Id="rId25267" Type="http://schemas.openxmlformats.org/officeDocument/2006/relationships/hyperlink" Target="http://www.metamodix.com/" TargetMode="External"/><Relationship Id="rId32483" Type="http://schemas.openxmlformats.org/officeDocument/2006/relationships/hyperlink" Target="http://www.performancehorizon.com/" TargetMode="External"/><Relationship Id="rId48414" Type="http://schemas.openxmlformats.org/officeDocument/2006/relationships/hyperlink" Target="http://www.gwos.com/" TargetMode="External"/><Relationship Id="rId55630" Type="http://schemas.openxmlformats.org/officeDocument/2006/relationships/hyperlink" Target="http://www.redcondor.com/" TargetMode="External"/><Relationship Id="rId53181" Type="http://schemas.openxmlformats.org/officeDocument/2006/relationships/hyperlink" Target="http://www.kovio.com/" TargetMode="External"/><Relationship Id="rId58853" Type="http://schemas.openxmlformats.org/officeDocument/2006/relationships/hyperlink" Target="http://www.maverickwinegroup.com/" TargetMode="External"/><Relationship Id="rId7540" Type="http://schemas.openxmlformats.org/officeDocument/2006/relationships/hyperlink" Target="http://www.collegiumpharma.com/" TargetMode="External"/><Relationship Id="rId17134" Type="http://schemas.openxmlformats.org/officeDocument/2006/relationships/hyperlink" Target="http://getsquad.co/" TargetMode="External"/><Relationship Id="rId49188" Type="http://schemas.openxmlformats.org/officeDocument/2006/relationships/hyperlink" Target="http://www.cdnlion.com/" TargetMode="External"/><Relationship Id="rId5091" Type="http://schemas.openxmlformats.org/officeDocument/2006/relationships/hyperlink" Target="http://raptr.com/" TargetMode="External"/><Relationship Id="rId24350" Type="http://schemas.openxmlformats.org/officeDocument/2006/relationships/hyperlink" Target="http://www.baxano.com/" TargetMode="External"/><Relationship Id="rId42228" Type="http://schemas.openxmlformats.org/officeDocument/2006/relationships/hyperlink" Target="http://www.bedo.cn/" TargetMode="External"/><Relationship Id="rId27573" Type="http://schemas.openxmlformats.org/officeDocument/2006/relationships/hyperlink" Target="http://www.embrane.com/" TargetMode="External"/><Relationship Id="rId31969" Type="http://schemas.openxmlformats.org/officeDocument/2006/relationships/hyperlink" Target="http://www.intelleflex.com/" TargetMode="External"/><Relationship Id="rId48271" Type="http://schemas.openxmlformats.org/officeDocument/2006/relationships/hyperlink" Target="http://www.dashlane.com/" TargetMode="External"/><Relationship Id="rId3803" Type="http://schemas.openxmlformats.org/officeDocument/2006/relationships/hyperlink" Target="http://otherland-group.com/" TargetMode="External"/><Relationship Id="rId20613" Type="http://schemas.openxmlformats.org/officeDocument/2006/relationships/hyperlink" Target="http://www.zalora.com/" TargetMode="External"/><Relationship Id="rId52667" Type="http://schemas.openxmlformats.org/officeDocument/2006/relationships/hyperlink" Target="http://www.slacker.com/" TargetMode="External"/><Relationship Id="rId1354" Type="http://schemas.openxmlformats.org/officeDocument/2006/relationships/hyperlink" Target="http://www.rootsrated.com/" TargetMode="External"/><Relationship Id="rId19440" Type="http://schemas.openxmlformats.org/officeDocument/2006/relationships/hyperlink" Target="http://www.offerum.com/" TargetMode="External"/><Relationship Id="rId23836" Type="http://schemas.openxmlformats.org/officeDocument/2006/relationships/hyperlink" Target="http://glampinghub.com/" TargetMode="External"/><Relationship Id="rId41311" Type="http://schemas.openxmlformats.org/officeDocument/2006/relationships/hyperlink" Target="http://www.omniwatersolutions.com/" TargetMode="External"/><Relationship Id="rId4577" Type="http://schemas.openxmlformats.org/officeDocument/2006/relationships/hyperlink" Target="http://www.geewa.com/" TargetMode="External"/><Relationship Id="rId21387" Type="http://schemas.openxmlformats.org/officeDocument/2006/relationships/hyperlink" Target="http://www.medlert.com/" TargetMode="External"/><Relationship Id="rId37318" Type="http://schemas.openxmlformats.org/officeDocument/2006/relationships/hyperlink" Target="https://paykind.co/" TargetMode="External"/><Relationship Id="rId44534" Type="http://schemas.openxmlformats.org/officeDocument/2006/relationships/hyperlink" Target="http://www.cloud-elements.com/" TargetMode="External"/><Relationship Id="rId51750" Type="http://schemas.openxmlformats.org/officeDocument/2006/relationships/hyperlink" Target="http://www.zulily.com/" TargetMode="External"/><Relationship Id="rId10031" Type="http://schemas.openxmlformats.org/officeDocument/2006/relationships/hyperlink" Target="http://www.mousera.com/" TargetMode="External"/><Relationship Id="rId42085" Type="http://schemas.openxmlformats.org/officeDocument/2006/relationships/hyperlink" Target="http://honwan.com/" TargetMode="External"/><Relationship Id="rId47757" Type="http://schemas.openxmlformats.org/officeDocument/2006/relationships/hyperlink" Target="http://artcomp.com/" TargetMode="External"/><Relationship Id="rId54973" Type="http://schemas.openxmlformats.org/officeDocument/2006/relationships/hyperlink" Target="http://www.zooz.com/" TargetMode="External"/><Relationship Id="rId58016" Type="http://schemas.openxmlformats.org/officeDocument/2006/relationships/hyperlink" Target="http://toptechphoto.com/" TargetMode="External"/><Relationship Id="rId65232" Type="http://schemas.openxmlformats.org/officeDocument/2006/relationships/hyperlink" Target="http://www.realconnex.com/" TargetMode="External"/><Relationship Id="rId15703" Type="http://schemas.openxmlformats.org/officeDocument/2006/relationships/hyperlink" Target="http://www.celtro.com/" TargetMode="External"/><Relationship Id="rId3660" Type="http://schemas.openxmlformats.org/officeDocument/2006/relationships/hyperlink" Target="http://www.speeddate.com/" TargetMode="External"/><Relationship Id="rId13254" Type="http://schemas.openxmlformats.org/officeDocument/2006/relationships/hyperlink" Target="http://www.clearreturns.com/" TargetMode="External"/><Relationship Id="rId18926" Type="http://schemas.openxmlformats.org/officeDocument/2006/relationships/hyperlink" Target="http://juicycanvas.com/" TargetMode="External"/><Relationship Id="rId20470" Type="http://schemas.openxmlformats.org/officeDocument/2006/relationships/hyperlink" Target="http://wantster.com/" TargetMode="External"/><Relationship Id="rId36401" Type="http://schemas.openxmlformats.org/officeDocument/2006/relationships/hyperlink" Target="http://technorati.com/" TargetMode="External"/><Relationship Id="rId6883" Type="http://schemas.openxmlformats.org/officeDocument/2006/relationships/hyperlink" Target="http://biosigtech.com/" TargetMode="External"/><Relationship Id="rId16477" Type="http://schemas.openxmlformats.org/officeDocument/2006/relationships/hyperlink" Target="http://www.mcn-inc.com/" TargetMode="External"/><Relationship Id="rId23693" Type="http://schemas.openxmlformats.org/officeDocument/2006/relationships/hyperlink" Target="http://www.quandoo.com/" TargetMode="External"/><Relationship Id="rId39624" Type="http://schemas.openxmlformats.org/officeDocument/2006/relationships/hyperlink" Target="http://www.kubofinanciero.com/" TargetMode="External"/><Relationship Id="rId46840" Type="http://schemas.openxmlformats.org/officeDocument/2006/relationships/hyperlink" Target="http://www.isitechnology.com/" TargetMode="External"/><Relationship Id="rId37175" Type="http://schemas.openxmlformats.org/officeDocument/2006/relationships/hyperlink" Target="http://www.icustommadeit.com/" TargetMode="External"/><Relationship Id="rId44391" Type="http://schemas.openxmlformats.org/officeDocument/2006/relationships/hyperlink" Target="https://www.homechef.com/" TargetMode="External"/><Relationship Id="rId62269" Type="http://schemas.openxmlformats.org/officeDocument/2006/relationships/hyperlink" Target="http://www.virdia.com/" TargetMode="External"/><Relationship Id="rId64718" Type="http://schemas.openxmlformats.org/officeDocument/2006/relationships/hyperlink" Target="http://www.useriq.com/" TargetMode="External"/><Relationship Id="rId30215" Type="http://schemas.openxmlformats.org/officeDocument/2006/relationships/hyperlink" Target="http://www.spime.com/" TargetMode="External"/><Relationship Id="rId15560" Type="http://schemas.openxmlformats.org/officeDocument/2006/relationships/hyperlink" Target="http://www.bambuser.com/" TargetMode="External"/><Relationship Id="rId29042" Type="http://schemas.openxmlformats.org/officeDocument/2006/relationships/hyperlink" Target="http://www.newgensoft.com/" TargetMode="External"/><Relationship Id="rId33438" Type="http://schemas.openxmlformats.org/officeDocument/2006/relationships/hyperlink" Target="http://www.vlingo.com/" TargetMode="External"/><Relationship Id="rId40654" Type="http://schemas.openxmlformats.org/officeDocument/2006/relationships/hyperlink" Target="http://www.reuters.com/article/2013/09/17/us-ecotality-bankruptcy-idUSBRE98G1E720130917" TargetMode="External"/><Relationship Id="rId63801" Type="http://schemas.openxmlformats.org/officeDocument/2006/relationships/hyperlink" Target="http://www.become.com/" TargetMode="External"/><Relationship Id="rId18783" Type="http://schemas.openxmlformats.org/officeDocument/2006/relationships/hyperlink" Target="http://hybridsec.com/" TargetMode="External"/><Relationship Id="rId39481" Type="http://schemas.openxmlformats.org/officeDocument/2006/relationships/hyperlink" Target="http://www.gomiles.com/" TargetMode="External"/><Relationship Id="rId54136" Type="http://schemas.openxmlformats.org/officeDocument/2006/relationships/hyperlink" Target="http://unype.com/" TargetMode="External"/><Relationship Id="rId59808" Type="http://schemas.openxmlformats.org/officeDocument/2006/relationships/hyperlink" Target="http://idonowidont.com/" TargetMode="External"/><Relationship Id="rId61352" Type="http://schemas.openxmlformats.org/officeDocument/2006/relationships/hyperlink" Target="http://friendsignia.com/" TargetMode="External"/><Relationship Id="rId11823" Type="http://schemas.openxmlformats.org/officeDocument/2006/relationships/hyperlink" Target="http://sorbent.com/" TargetMode="External"/><Relationship Id="rId43877" Type="http://schemas.openxmlformats.org/officeDocument/2006/relationships/hyperlink" Target="http://www.blendle.com/" TargetMode="External"/><Relationship Id="rId57359" Type="http://schemas.openxmlformats.org/officeDocument/2006/relationships/hyperlink" Target="http://fetchdog.com/" TargetMode="External"/><Relationship Id="rId64575" Type="http://schemas.openxmlformats.org/officeDocument/2006/relationships/hyperlink" Target="http://www.nimblestorage.com/" TargetMode="External"/><Relationship Id="rId6046" Type="http://schemas.openxmlformats.org/officeDocument/2006/relationships/hyperlink" Target="http://www.altorbioscience.com/" TargetMode="External"/><Relationship Id="rId25305" Type="http://schemas.openxmlformats.org/officeDocument/2006/relationships/hyperlink" Target="http://miradry.com/" TargetMode="External"/><Relationship Id="rId32521" Type="http://schemas.openxmlformats.org/officeDocument/2006/relationships/hyperlink" Target="http://www.preparedresponse.com/" TargetMode="External"/><Relationship Id="rId46003" Type="http://schemas.openxmlformats.org/officeDocument/2006/relationships/hyperlink" Target="http://www.knowre.com/" TargetMode="External"/><Relationship Id="rId12597" Type="http://schemas.openxmlformats.org/officeDocument/2006/relationships/hyperlink" Target="http://visiongate3d.com/" TargetMode="External"/><Relationship Id="rId28528" Type="http://schemas.openxmlformats.org/officeDocument/2006/relationships/hyperlink" Target="http://www.languageweaver.com/" TargetMode="External"/><Relationship Id="rId30072" Type="http://schemas.openxmlformats.org/officeDocument/2006/relationships/hyperlink" Target="http://www.simparel.com/" TargetMode="External"/><Relationship Id="rId35744" Type="http://schemas.openxmlformats.org/officeDocument/2006/relationships/hyperlink" Target="http://www.playhaven.com/" TargetMode="External"/><Relationship Id="rId42960" Type="http://schemas.openxmlformats.org/officeDocument/2006/relationships/hyperlink" Target="http://www.isentium.com/" TargetMode="External"/><Relationship Id="rId9269" Type="http://schemas.openxmlformats.org/officeDocument/2006/relationships/hyperlink" Target="http://www.intuitivebio.com/" TargetMode="External"/><Relationship Id="rId26079" Type="http://schemas.openxmlformats.org/officeDocument/2006/relationships/hyperlink" Target="http://www.vertiflex.net/" TargetMode="External"/><Relationship Id="rId33295" Type="http://schemas.openxmlformats.org/officeDocument/2006/relationships/hyperlink" Target="http://tripbirds.com/" TargetMode="External"/><Relationship Id="rId38967" Type="http://schemas.openxmlformats.org/officeDocument/2006/relationships/hyperlink" Target="http://www.travelervip.com/" TargetMode="External"/><Relationship Id="rId49226" Type="http://schemas.openxmlformats.org/officeDocument/2006/relationships/hyperlink" Target="http://doneby.com/" TargetMode="External"/><Relationship Id="rId56442" Type="http://schemas.openxmlformats.org/officeDocument/2006/relationships/hyperlink" Target="http://www.driverdo.com/" TargetMode="External"/><Relationship Id="rId60838" Type="http://schemas.openxmlformats.org/officeDocument/2006/relationships/hyperlink" Target="http://bonus.ly/" TargetMode="External"/><Relationship Id="rId628" Type="http://schemas.openxmlformats.org/officeDocument/2006/relationships/hyperlink" Target="http://www.lalamove.com/" TargetMode="External"/><Relationship Id="rId2309" Type="http://schemas.openxmlformats.org/officeDocument/2006/relationships/hyperlink" Target="http://www.edivv.com/" TargetMode="External"/><Relationship Id="rId59665" Type="http://schemas.openxmlformats.org/officeDocument/2006/relationships/hyperlink" Target="http://happyfresh.com/" TargetMode="External"/><Relationship Id="rId8352" Type="http://schemas.openxmlformats.org/officeDocument/2006/relationships/hyperlink" Target="http://www.eyegatepharma.com/" TargetMode="External"/><Relationship Id="rId11680" Type="http://schemas.openxmlformats.org/officeDocument/2006/relationships/hyperlink" Target="http://sharpedgelabs.com/" TargetMode="External"/><Relationship Id="rId25162" Type="http://schemas.openxmlformats.org/officeDocument/2006/relationships/hyperlink" Target="http://www.lifemasters.com/" TargetMode="External"/><Relationship Id="rId27611" Type="http://schemas.openxmlformats.org/officeDocument/2006/relationships/hyperlink" Target="http://ensocare.com/" TargetMode="External"/><Relationship Id="rId52705" Type="http://schemas.openxmlformats.org/officeDocument/2006/relationships/hyperlink" Target="http://www.tonara.com/" TargetMode="External"/><Relationship Id="rId50256" Type="http://schemas.openxmlformats.org/officeDocument/2006/relationships/hyperlink" Target="http://www.ringleaderdigital.com/" TargetMode="External"/><Relationship Id="rId28385" Type="http://schemas.openxmlformats.org/officeDocument/2006/relationships/hyperlink" Target="http://www.janeeva.com/" TargetMode="External"/><Relationship Id="rId49083" Type="http://schemas.openxmlformats.org/officeDocument/2006/relationships/hyperlink" Target="http://www.econais.com/" TargetMode="External"/><Relationship Id="rId53479" Type="http://schemas.openxmlformats.org/officeDocument/2006/relationships/hyperlink" Target="http://www.simtek.com/" TargetMode="External"/><Relationship Id="rId55928" Type="http://schemas.openxmlformats.org/officeDocument/2006/relationships/hyperlink" Target="http://www.voltage.com/technology/ibe.htm" TargetMode="External"/><Relationship Id="rId60695" Type="http://schemas.openxmlformats.org/officeDocument/2006/relationships/hyperlink" Target="http://fruitstreet.com/" TargetMode="External"/><Relationship Id="rId4615" Type="http://schemas.openxmlformats.org/officeDocument/2006/relationships/hyperlink" Target="http://www.gydget.com/" TargetMode="External"/><Relationship Id="rId14209" Type="http://schemas.openxmlformats.org/officeDocument/2006/relationships/hyperlink" Target="http://www.minettabrook.com/" TargetMode="External"/><Relationship Id="rId21425" Type="http://schemas.openxmlformats.org/officeDocument/2006/relationships/hyperlink" Target="http://www.mitralign.com/" TargetMode="External"/><Relationship Id="rId485" Type="http://schemas.openxmlformats.org/officeDocument/2006/relationships/hyperlink" Target="http://buddymedia.com/" TargetMode="External"/><Relationship Id="rId2166" Type="http://schemas.openxmlformats.org/officeDocument/2006/relationships/hyperlink" Target="http://www.conferize.com/" TargetMode="External"/><Relationship Id="rId7838" Type="http://schemas.openxmlformats.org/officeDocument/2006/relationships/hyperlink" Target="http://www.cytimmune.com/" TargetMode="External"/><Relationship Id="rId24648" Type="http://schemas.openxmlformats.org/officeDocument/2006/relationships/hyperlink" Target="http://curelauncher.com/" TargetMode="External"/><Relationship Id="rId31864" Type="http://schemas.openxmlformats.org/officeDocument/2006/relationships/hyperlink" Target="http://www.hotelsmap.com/" TargetMode="External"/><Relationship Id="rId42123" Type="http://schemas.openxmlformats.org/officeDocument/2006/relationships/hyperlink" Target="https://www.geolens.biz/" TargetMode="External"/><Relationship Id="rId5389" Type="http://schemas.openxmlformats.org/officeDocument/2006/relationships/hyperlink" Target="http://www.vidimax.ru/" TargetMode="External"/><Relationship Id="rId22199" Type="http://schemas.openxmlformats.org/officeDocument/2006/relationships/hyperlink" Target="http://www.interplay.com/" TargetMode="External"/><Relationship Id="rId45346" Type="http://schemas.openxmlformats.org/officeDocument/2006/relationships/hyperlink" Target="http://www.liztic.com/" TargetMode="External"/><Relationship Id="rId52562" Type="http://schemas.openxmlformats.org/officeDocument/2006/relationships/hyperlink" Target="http://www.jamhub.com/" TargetMode="External"/><Relationship Id="rId48569" Type="http://schemas.openxmlformats.org/officeDocument/2006/relationships/hyperlink" Target="http://www.mosaicarchive.com/" TargetMode="External"/><Relationship Id="rId55785" Type="http://schemas.openxmlformats.org/officeDocument/2006/relationships/hyperlink" Target="http://www.viscount.com/" TargetMode="External"/><Relationship Id="rId4472" Type="http://schemas.openxmlformats.org/officeDocument/2006/relationships/hyperlink" Target="http://www.filmfresh.com/" TargetMode="External"/><Relationship Id="rId6921" Type="http://schemas.openxmlformats.org/officeDocument/2006/relationships/hyperlink" Target="http://biovidria.com/" TargetMode="External"/><Relationship Id="rId16515" Type="http://schemas.openxmlformats.org/officeDocument/2006/relationships/hyperlink" Target="http://mobiquityinc.com/" TargetMode="External"/><Relationship Id="rId23731" Type="http://schemas.openxmlformats.org/officeDocument/2006/relationships/hyperlink" Target="http://www.almondy.com/" TargetMode="External"/><Relationship Id="rId37213" Type="http://schemas.openxmlformats.org/officeDocument/2006/relationships/hyperlink" Target="http://www.kaodim.com/" TargetMode="External"/><Relationship Id="rId14066" Type="http://schemas.openxmlformats.org/officeDocument/2006/relationships/hyperlink" Target="http://www.livestories.com/" TargetMode="External"/><Relationship Id="rId19738" Type="http://schemas.openxmlformats.org/officeDocument/2006/relationships/hyperlink" Target="http://www.qustreet.com/" TargetMode="External"/><Relationship Id="rId21282" Type="http://schemas.openxmlformats.org/officeDocument/2006/relationships/hyperlink" Target="http://jkbiopharma.com/" TargetMode="External"/><Relationship Id="rId26954" Type="http://schemas.openxmlformats.org/officeDocument/2006/relationships/hyperlink" Target="http://www.centricsoftware.com/index.asp" TargetMode="External"/><Relationship Id="rId41609" Type="http://schemas.openxmlformats.org/officeDocument/2006/relationships/hyperlink" Target="http://searen.com/" TargetMode="External"/><Relationship Id="rId62307" Type="http://schemas.openxmlformats.org/officeDocument/2006/relationships/hyperlink" Target="https://gobox.dk/" TargetMode="External"/><Relationship Id="rId7695" Type="http://schemas.openxmlformats.org/officeDocument/2006/relationships/hyperlink" Target="http://www.courtagen.com/" TargetMode="External"/><Relationship Id="rId17289" Type="http://schemas.openxmlformats.org/officeDocument/2006/relationships/hyperlink" Target="http://www.toodalu.com/" TargetMode="External"/><Relationship Id="rId47652" Type="http://schemas.openxmlformats.org/officeDocument/2006/relationships/hyperlink" Target="https://www.tablesafeinc.com/" TargetMode="External"/><Relationship Id="rId10329" Type="http://schemas.openxmlformats.org/officeDocument/2006/relationships/hyperlink" Target="http://www.noratherapeutics.com/" TargetMode="External"/><Relationship Id="rId3958" Type="http://schemas.openxmlformats.org/officeDocument/2006/relationships/hyperlink" Target="http://www.vysr.com/" TargetMode="External"/><Relationship Id="rId16372" Type="http://schemas.openxmlformats.org/officeDocument/2006/relationships/hyperlink" Target="http://www.m-87.com/" TargetMode="External"/><Relationship Id="rId18821" Type="http://schemas.openxmlformats.org/officeDocument/2006/relationships/hyperlink" Target="http://www.inkkas.com/" TargetMode="External"/><Relationship Id="rId20768" Type="http://schemas.openxmlformats.org/officeDocument/2006/relationships/hyperlink" Target="http://axialhealthcare.com/" TargetMode="External"/><Relationship Id="rId31027" Type="http://schemas.openxmlformats.org/officeDocument/2006/relationships/hyperlink" Target="http://www.zenvault.com/" TargetMode="External"/><Relationship Id="rId43915" Type="http://schemas.openxmlformats.org/officeDocument/2006/relationships/hyperlink" Target="https://firstlook.org/" TargetMode="External"/><Relationship Id="rId37070" Type="http://schemas.openxmlformats.org/officeDocument/2006/relationships/hyperlink" Target="http://www.epitiro.com/" TargetMode="External"/><Relationship Id="rId41466" Type="http://schemas.openxmlformats.org/officeDocument/2006/relationships/hyperlink" Target="http://pure-carbon.ch/" TargetMode="External"/><Relationship Id="rId64613" Type="http://schemas.openxmlformats.org/officeDocument/2006/relationships/hyperlink" Target="http://www.secu4.com/" TargetMode="External"/><Relationship Id="rId19595" Type="http://schemas.openxmlformats.org/officeDocument/2006/relationships/hyperlink" Target="http://www.paynearme.com/" TargetMode="External"/><Relationship Id="rId30110" Type="http://schemas.openxmlformats.org/officeDocument/2006/relationships/hyperlink" Target="http://www.skybitz.com/" TargetMode="External"/><Relationship Id="rId44689" Type="http://schemas.openxmlformats.org/officeDocument/2006/relationships/hyperlink" Target="http://www.hortonworks.com/" TargetMode="External"/><Relationship Id="rId62164" Type="http://schemas.openxmlformats.org/officeDocument/2006/relationships/hyperlink" Target="http://www.myenergy.com/" TargetMode="External"/><Relationship Id="rId12635" Type="http://schemas.openxmlformats.org/officeDocument/2006/relationships/hyperlink" Target="http://www.vlstcorp.com/" TargetMode="External"/><Relationship Id="rId65387" Type="http://schemas.openxmlformats.org/officeDocument/2006/relationships/hyperlink" Target="http://www.vungle.com/" TargetMode="External"/><Relationship Id="rId9307" Type="http://schemas.openxmlformats.org/officeDocument/2006/relationships/hyperlink" Target="http://www.irhythmtech.com/" TargetMode="External"/><Relationship Id="rId10186" Type="http://schemas.openxmlformats.org/officeDocument/2006/relationships/hyperlink" Target="http://nephrx.com/" TargetMode="External"/><Relationship Id="rId15858" Type="http://schemas.openxmlformats.org/officeDocument/2006/relationships/hyperlink" Target="http://earmark.com/" TargetMode="External"/><Relationship Id="rId26117" Type="http://schemas.openxmlformats.org/officeDocument/2006/relationships/hyperlink" Target="http://vitallabs.co/" TargetMode="External"/><Relationship Id="rId33333" Type="http://schemas.openxmlformats.org/officeDocument/2006/relationships/hyperlink" Target="http://clearviewaudio.com/" TargetMode="External"/><Relationship Id="rId54031" Type="http://schemas.openxmlformats.org/officeDocument/2006/relationships/hyperlink" Target="http://www.pcntechnology.com/" TargetMode="External"/><Relationship Id="rId36556" Type="http://schemas.openxmlformats.org/officeDocument/2006/relationships/hyperlink" Target="http://www.twelvefold.com/" TargetMode="External"/><Relationship Id="rId43772" Type="http://schemas.openxmlformats.org/officeDocument/2006/relationships/hyperlink" Target="http://www.purewow.com/" TargetMode="External"/><Relationship Id="rId59703" Type="http://schemas.openxmlformats.org/officeDocument/2006/relationships/hyperlink" Target="http://www.becheeky.com/" TargetMode="External"/><Relationship Id="rId25200" Type="http://schemas.openxmlformats.org/officeDocument/2006/relationships/hyperlink" Target="http://mecdynamics.com/" TargetMode="External"/><Relationship Id="rId39779" Type="http://schemas.openxmlformats.org/officeDocument/2006/relationships/hyperlink" Target="http://obiwon.breezi.com/" TargetMode="External"/><Relationship Id="rId46995" Type="http://schemas.openxmlformats.org/officeDocument/2006/relationships/hyperlink" Target="http://www.micromeminc.com/" TargetMode="External"/><Relationship Id="rId57254" Type="http://schemas.openxmlformats.org/officeDocument/2006/relationships/hyperlink" Target="http://www.point2propertymanager.com/" TargetMode="External"/><Relationship Id="rId64470" Type="http://schemas.openxmlformats.org/officeDocument/2006/relationships/hyperlink" Target="http://www.grocio.com/" TargetMode="External"/><Relationship Id="rId14941" Type="http://schemas.openxmlformats.org/officeDocument/2006/relationships/hyperlink" Target="http://www.sumologic.com/" TargetMode="External"/><Relationship Id="rId28423" Type="http://schemas.openxmlformats.org/officeDocument/2006/relationships/hyperlink" Target="https://www.kairos.com/" TargetMode="External"/><Relationship Id="rId9164" Type="http://schemas.openxmlformats.org/officeDocument/2006/relationships/hyperlink" Target="http://insightra.com/" TargetMode="External"/><Relationship Id="rId12492" Type="http://schemas.openxmlformats.org/officeDocument/2006/relationships/hyperlink" Target="http://www.ventripoint.com/" TargetMode="External"/><Relationship Id="rId32819" Type="http://schemas.openxmlformats.org/officeDocument/2006/relationships/hyperlink" Target="http://www.smartvue.com/" TargetMode="External"/><Relationship Id="rId33190" Type="http://schemas.openxmlformats.org/officeDocument/2006/relationships/hyperlink" Target="http://www.vonjour.com/" TargetMode="External"/><Relationship Id="rId49121" Type="http://schemas.openxmlformats.org/officeDocument/2006/relationships/hyperlink" Target="http://www.noho.care/" TargetMode="External"/><Relationship Id="rId53517" Type="http://schemas.openxmlformats.org/officeDocument/2006/relationships/hyperlink" Target="http://www.streamprocessors.com/" TargetMode="External"/><Relationship Id="rId60733" Type="http://schemas.openxmlformats.org/officeDocument/2006/relationships/hyperlink" Target="http://telemedicineclinic.com/" TargetMode="External"/><Relationship Id="rId523" Type="http://schemas.openxmlformats.org/officeDocument/2006/relationships/hyperlink" Target="http://www.chelaile.net.cn/" TargetMode="External"/><Relationship Id="rId2204" Type="http://schemas.openxmlformats.org/officeDocument/2006/relationships/hyperlink" Target="http://www.cueup.com/" TargetMode="External"/><Relationship Id="rId29197" Type="http://schemas.openxmlformats.org/officeDocument/2006/relationships/hyperlink" Target="http://www.oodrive.com/" TargetMode="External"/><Relationship Id="rId38862" Type="http://schemas.openxmlformats.org/officeDocument/2006/relationships/hyperlink" Target="http://www.kds.com/" TargetMode="External"/><Relationship Id="rId51068" Type="http://schemas.openxmlformats.org/officeDocument/2006/relationships/hyperlink" Target="https://www.bsave.io/lp/" TargetMode="External"/><Relationship Id="rId59560" Type="http://schemas.openxmlformats.org/officeDocument/2006/relationships/hyperlink" Target="http://laxallstars.com/" TargetMode="External"/><Relationship Id="rId31902" Type="http://schemas.openxmlformats.org/officeDocument/2006/relationships/hyperlink" Target="http://www.imaste-ips.com/" TargetMode="External"/><Relationship Id="rId63956" Type="http://schemas.openxmlformats.org/officeDocument/2006/relationships/hyperlink" Target="http://www.crmnext.com/" TargetMode="External"/><Relationship Id="rId5427" Type="http://schemas.openxmlformats.org/officeDocument/2006/relationships/hyperlink" Target="http://wemolab.com/" TargetMode="External"/><Relationship Id="rId22237" Type="http://schemas.openxmlformats.org/officeDocument/2006/relationships/hyperlink" Target="http://metacafe.com/" TargetMode="External"/><Relationship Id="rId27909" Type="http://schemas.openxmlformats.org/officeDocument/2006/relationships/hyperlink" Target="https://gluru.co/" TargetMode="External"/><Relationship Id="rId50151" Type="http://schemas.openxmlformats.org/officeDocument/2006/relationships/hyperlink" Target="http://www.gembasolutions.co.uk/production-efficiency-oee-software-lean.aspx" TargetMode="External"/><Relationship Id="rId52600" Type="http://schemas.openxmlformats.org/officeDocument/2006/relationships/hyperlink" Target="http://musicnation.com/" TargetMode="External"/><Relationship Id="rId11978" Type="http://schemas.openxmlformats.org/officeDocument/2006/relationships/hyperlink" Target="http://www.sworddiagnostics.com/" TargetMode="External"/><Relationship Id="rId28280" Type="http://schemas.openxmlformats.org/officeDocument/2006/relationships/hyperlink" Target="http://inventorum.com/" TargetMode="External"/><Relationship Id="rId32676" Type="http://schemas.openxmlformats.org/officeDocument/2006/relationships/hyperlink" Target="http://www.rrmedia.com/" TargetMode="External"/><Relationship Id="rId48607" Type="http://schemas.openxmlformats.org/officeDocument/2006/relationships/hyperlink" Target="http://nuve.us/" TargetMode="External"/><Relationship Id="rId55823" Type="http://schemas.openxmlformats.org/officeDocument/2006/relationships/hyperlink" Target="http://arkivio.com/" TargetMode="External"/><Relationship Id="rId4510" Type="http://schemas.openxmlformats.org/officeDocument/2006/relationships/hyperlink" Target="http://www.freshplanet.com/" TargetMode="External"/><Relationship Id="rId14104" Type="http://schemas.openxmlformats.org/officeDocument/2006/relationships/hyperlink" Target="http://www.lymbix.com/" TargetMode="External"/><Relationship Id="rId21320" Type="http://schemas.openxmlformats.org/officeDocument/2006/relationships/hyperlink" Target="http://livehealthier.com/" TargetMode="External"/><Relationship Id="rId35899" Type="http://schemas.openxmlformats.org/officeDocument/2006/relationships/hyperlink" Target="http://www.reducedata.com/" TargetMode="External"/><Relationship Id="rId46158" Type="http://schemas.openxmlformats.org/officeDocument/2006/relationships/hyperlink" Target="http://gouconnect.com/" TargetMode="External"/><Relationship Id="rId53374" Type="http://schemas.openxmlformats.org/officeDocument/2006/relationships/hyperlink" Target="http://www.polyera.com/" TargetMode="External"/><Relationship Id="rId60590" Type="http://schemas.openxmlformats.org/officeDocument/2006/relationships/hyperlink" Target="http://www.sellmytimesharenow.com/" TargetMode="External"/><Relationship Id="rId380" Type="http://schemas.openxmlformats.org/officeDocument/2006/relationships/hyperlink" Target="http://www.appscio.com/" TargetMode="External"/><Relationship Id="rId2061" Type="http://schemas.openxmlformats.org/officeDocument/2006/relationships/hyperlink" Target="http://www.carnetdemode.com/" TargetMode="External"/><Relationship Id="rId56597" Type="http://schemas.openxmlformats.org/officeDocument/2006/relationships/hyperlink" Target="http://panjo.com/" TargetMode="External"/><Relationship Id="rId5284" Type="http://schemas.openxmlformats.org/officeDocument/2006/relationships/hyperlink" Target="http://www.tamatem.co/" TargetMode="External"/><Relationship Id="rId7733" Type="http://schemas.openxmlformats.org/officeDocument/2006/relationships/hyperlink" Target="http://www.crititech.com/" TargetMode="External"/><Relationship Id="rId17327" Type="http://schemas.openxmlformats.org/officeDocument/2006/relationships/hyperlink" Target="http://trueview.me/" TargetMode="External"/><Relationship Id="rId22094" Type="http://schemas.openxmlformats.org/officeDocument/2006/relationships/hyperlink" Target="http://www.buzzvote.com/" TargetMode="External"/><Relationship Id="rId24543" Type="http://schemas.openxmlformats.org/officeDocument/2006/relationships/hyperlink" Target="http://www.checkpointsurgical.com/" TargetMode="External"/><Relationship Id="rId38025" Type="http://schemas.openxmlformats.org/officeDocument/2006/relationships/hyperlink" Target="http://www.ener1.com/" TargetMode="External"/><Relationship Id="rId45241" Type="http://schemas.openxmlformats.org/officeDocument/2006/relationships/hyperlink" Target="http://hinge.co/" TargetMode="External"/><Relationship Id="rId27766" Type="http://schemas.openxmlformats.org/officeDocument/2006/relationships/hyperlink" Target="http://www.filmaka.com/" TargetMode="External"/><Relationship Id="rId34982" Type="http://schemas.openxmlformats.org/officeDocument/2006/relationships/hyperlink" Target="http://internetmarketingacademy.com.au/" TargetMode="External"/><Relationship Id="rId63119" Type="http://schemas.openxmlformats.org/officeDocument/2006/relationships/hyperlink" Target="http://geniconendo.com/" TargetMode="External"/><Relationship Id="rId16410" Type="http://schemas.openxmlformats.org/officeDocument/2006/relationships/hyperlink" Target="http://meetball.com/" TargetMode="External"/><Relationship Id="rId20806" Type="http://schemas.openxmlformats.org/officeDocument/2006/relationships/hyperlink" Target="http://www.breatheamerica.com/" TargetMode="External"/><Relationship Id="rId48464" Type="http://schemas.openxmlformats.org/officeDocument/2006/relationships/hyperlink" Target="http://www.kareo.com/" TargetMode="External"/><Relationship Id="rId55680" Type="http://schemas.openxmlformats.org/officeDocument/2006/relationships/hyperlink" Target="http://www.sendio.com/" TargetMode="External"/><Relationship Id="rId1547" Type="http://schemas.openxmlformats.org/officeDocument/2006/relationships/hyperlink" Target="http://www.testin.io/" TargetMode="External"/><Relationship Id="rId19633" Type="http://schemas.openxmlformats.org/officeDocument/2006/relationships/hyperlink" Target="http://www.perfecthitch.com/" TargetMode="External"/><Relationship Id="rId41504" Type="http://schemas.openxmlformats.org/officeDocument/2006/relationships/hyperlink" Target="http://www.quietrevolution.com/" TargetMode="External"/><Relationship Id="rId7590" Type="http://schemas.openxmlformats.org/officeDocument/2006/relationships/hyperlink" Target="http://conexmps.com/" TargetMode="External"/><Relationship Id="rId17184" Type="http://schemas.openxmlformats.org/officeDocument/2006/relationships/hyperlink" Target="http://superfish.com/" TargetMode="External"/><Relationship Id="rId44727" Type="http://schemas.openxmlformats.org/officeDocument/2006/relationships/hyperlink" Target="http://www.konnectsolutions.com/" TargetMode="External"/><Relationship Id="rId51943" Type="http://schemas.openxmlformats.org/officeDocument/2006/relationships/hyperlink" Target="http://www.3dindustri.es/" TargetMode="External"/><Relationship Id="rId62202" Type="http://schemas.openxmlformats.org/officeDocument/2006/relationships/hyperlink" Target="http://www.lpamina.com/" TargetMode="External"/><Relationship Id="rId42278" Type="http://schemas.openxmlformats.org/officeDocument/2006/relationships/hyperlink" Target="http://couchy.com/" TargetMode="External"/><Relationship Id="rId58209" Type="http://schemas.openxmlformats.org/officeDocument/2006/relationships/hyperlink" Target="http://www.foodjunky.com/" TargetMode="External"/><Relationship Id="rId65425" Type="http://schemas.openxmlformats.org/officeDocument/2006/relationships/hyperlink" Target="http://www.edenpark.com/" TargetMode="External"/><Relationship Id="rId10224" Type="http://schemas.openxmlformats.org/officeDocument/2006/relationships/hyperlink" Target="http://www.neuronatherapeutics.com/" TargetMode="External"/><Relationship Id="rId3853" Type="http://schemas.openxmlformats.org/officeDocument/2006/relationships/hyperlink" Target="http://www.tripmark.com/" TargetMode="External"/><Relationship Id="rId13447" Type="http://schemas.openxmlformats.org/officeDocument/2006/relationships/hyperlink" Target="http://datascience.com/" TargetMode="External"/><Relationship Id="rId20663" Type="http://schemas.openxmlformats.org/officeDocument/2006/relationships/hyperlink" Target="http://www.zutux.com/" TargetMode="External"/><Relationship Id="rId34145" Type="http://schemas.openxmlformats.org/officeDocument/2006/relationships/hyperlink" Target="http://www.brightline.tv/" TargetMode="External"/><Relationship Id="rId41361" Type="http://schemas.openxmlformats.org/officeDocument/2006/relationships/hyperlink" Target="http://www.oti.ag/" TargetMode="External"/><Relationship Id="rId43810" Type="http://schemas.openxmlformats.org/officeDocument/2006/relationships/hyperlink" Target="http://thedodo.com/" TargetMode="External"/><Relationship Id="rId19490" Type="http://schemas.openxmlformats.org/officeDocument/2006/relationships/hyperlink" Target="http://www.opensesame.com/" TargetMode="External"/><Relationship Id="rId23886" Type="http://schemas.openxmlformats.org/officeDocument/2006/relationships/hyperlink" Target="http://impossiblefoods.com/" TargetMode="External"/><Relationship Id="rId39817" Type="http://schemas.openxmlformats.org/officeDocument/2006/relationships/hyperlink" Target="http://www.peertransfer.com/" TargetMode="External"/><Relationship Id="rId12530" Type="http://schemas.openxmlformats.org/officeDocument/2006/relationships/hyperlink" Target="http://www.vestaron.com/" TargetMode="External"/><Relationship Id="rId37368" Type="http://schemas.openxmlformats.org/officeDocument/2006/relationships/hyperlink" Target="http://www.romio.com/" TargetMode="External"/><Relationship Id="rId44584" Type="http://schemas.openxmlformats.org/officeDocument/2006/relationships/hyperlink" Target="http://www.dashmobile.co/" TargetMode="External"/><Relationship Id="rId58066" Type="http://schemas.openxmlformats.org/officeDocument/2006/relationships/hyperlink" Target="http://www.postcardandtag.com/" TargetMode="External"/><Relationship Id="rId65282" Type="http://schemas.openxmlformats.org/officeDocument/2006/relationships/hyperlink" Target="http://bernardhealth.com/" TargetMode="External"/><Relationship Id="rId9202" Type="http://schemas.openxmlformats.org/officeDocument/2006/relationships/hyperlink" Target="http://immilv.com/" TargetMode="External"/><Relationship Id="rId10081" Type="http://schemas.openxmlformats.org/officeDocument/2006/relationships/hyperlink" Target="http://www.nabsys.com/" TargetMode="External"/><Relationship Id="rId26012" Type="http://schemas.openxmlformats.org/officeDocument/2006/relationships/hyperlink" Target="http://www.transmedics.com/wt/home/index" TargetMode="External"/><Relationship Id="rId30408" Type="http://schemas.openxmlformats.org/officeDocument/2006/relationships/hyperlink" Target="http://techcafe.io/" TargetMode="External"/><Relationship Id="rId15753" Type="http://schemas.openxmlformats.org/officeDocument/2006/relationships/hyperlink" Target="http://coiney.com/" TargetMode="External"/><Relationship Id="rId29235" Type="http://schemas.openxmlformats.org/officeDocument/2006/relationships/hyperlink" Target="http://www.optulink.com/" TargetMode="External"/><Relationship Id="rId36451" Type="http://schemas.openxmlformats.org/officeDocument/2006/relationships/hyperlink" Target="http://www.tiendeo.com/" TargetMode="External"/><Relationship Id="rId38900" Type="http://schemas.openxmlformats.org/officeDocument/2006/relationships/hyperlink" Target="http://oneseedexpeditions.com/" TargetMode="External"/><Relationship Id="rId40847" Type="http://schemas.openxmlformats.org/officeDocument/2006/relationships/hyperlink" Target="http://www.genomatica.com/" TargetMode="External"/><Relationship Id="rId51106" Type="http://schemas.openxmlformats.org/officeDocument/2006/relationships/hyperlink" Target="http://www.coinzone.com/" TargetMode="External"/><Relationship Id="rId18976" Type="http://schemas.openxmlformats.org/officeDocument/2006/relationships/hyperlink" Target="http://kiind.me/" TargetMode="External"/><Relationship Id="rId54329" Type="http://schemas.openxmlformats.org/officeDocument/2006/relationships/hyperlink" Target="http://www.zairge.com/" TargetMode="External"/><Relationship Id="rId61545" Type="http://schemas.openxmlformats.org/officeDocument/2006/relationships/hyperlink" Target="http://www.packbackbooks.com/" TargetMode="External"/><Relationship Id="rId3016" Type="http://schemas.openxmlformats.org/officeDocument/2006/relationships/hyperlink" Target="http://museco.jp/" TargetMode="External"/><Relationship Id="rId39674" Type="http://schemas.openxmlformats.org/officeDocument/2006/relationships/hyperlink" Target="http://www.livemint.com/" TargetMode="External"/><Relationship Id="rId46890" Type="http://schemas.openxmlformats.org/officeDocument/2006/relationships/hyperlink" Target="http://mydario.com/" TargetMode="External"/><Relationship Id="rId64768" Type="http://schemas.openxmlformats.org/officeDocument/2006/relationships/hyperlink" Target="http://www.genable.net/" TargetMode="External"/><Relationship Id="rId32714" Type="http://schemas.openxmlformats.org/officeDocument/2006/relationships/hyperlink" Target="http://www.scenedoc.com/" TargetMode="External"/><Relationship Id="rId6239" Type="http://schemas.openxmlformats.org/officeDocument/2006/relationships/hyperlink" Target="http://www.appliedproteomics.com/" TargetMode="External"/><Relationship Id="rId23049" Type="http://schemas.openxmlformats.org/officeDocument/2006/relationships/hyperlink" Target="http://www.silverbacklearning.com/about" TargetMode="External"/><Relationship Id="rId30265" Type="http://schemas.openxmlformats.org/officeDocument/2006/relationships/hyperlink" Target="http://www.digitalimmunity.com/" TargetMode="External"/><Relationship Id="rId35937" Type="http://schemas.openxmlformats.org/officeDocument/2006/relationships/hyperlink" Target="http://www.richrelevance.com/" TargetMode="External"/><Relationship Id="rId53412" Type="http://schemas.openxmlformats.org/officeDocument/2006/relationships/hyperlink" Target="http://redmere.com/" TargetMode="External"/><Relationship Id="rId29092" Type="http://schemas.openxmlformats.org/officeDocument/2006/relationships/hyperlink" Target="http://www.noliosoft.com/" TargetMode="External"/><Relationship Id="rId33488" Type="http://schemas.openxmlformats.org/officeDocument/2006/relationships/hyperlink" Target="http://www.indigobio.com/" TargetMode="External"/><Relationship Id="rId49419" Type="http://schemas.openxmlformats.org/officeDocument/2006/relationships/hyperlink" Target="http://snocap.com/" TargetMode="External"/><Relationship Id="rId56635" Type="http://schemas.openxmlformats.org/officeDocument/2006/relationships/hyperlink" Target="http://www.roadstruck.com/" TargetMode="External"/><Relationship Id="rId63851" Type="http://schemas.openxmlformats.org/officeDocument/2006/relationships/hyperlink" Target="http://www.chirpify.com/" TargetMode="External"/><Relationship Id="rId5322" Type="http://schemas.openxmlformats.org/officeDocument/2006/relationships/hyperlink" Target="http://tinyco.com/" TargetMode="External"/><Relationship Id="rId22132" Type="http://schemas.openxmlformats.org/officeDocument/2006/relationships/hyperlink" Target="http://www.encr.com/" TargetMode="External"/><Relationship Id="rId54186" Type="http://schemas.openxmlformats.org/officeDocument/2006/relationships/hyperlink" Target="http://pheed.com/" TargetMode="External"/><Relationship Id="rId59858" Type="http://schemas.openxmlformats.org/officeDocument/2006/relationships/hyperlink" Target="http://modaoperandi.com/catalog" TargetMode="External"/><Relationship Id="rId8545" Type="http://schemas.openxmlformats.org/officeDocument/2006/relationships/hyperlink" Target="http://genecure.com/" TargetMode="External"/><Relationship Id="rId11873" Type="http://schemas.openxmlformats.org/officeDocument/2006/relationships/hyperlink" Target="http://www.stabilitech.com/" TargetMode="External"/><Relationship Id="rId18139" Type="http://schemas.openxmlformats.org/officeDocument/2006/relationships/hyperlink" Target="http://www.clubpoint.com/" TargetMode="External"/><Relationship Id="rId25355" Type="http://schemas.openxmlformats.org/officeDocument/2006/relationships/hyperlink" Target="http://www.nanovasc.com/" TargetMode="External"/><Relationship Id="rId27804" Type="http://schemas.openxmlformats.org/officeDocument/2006/relationships/hyperlink" Target="http://www.forteds.com/" TargetMode="External"/><Relationship Id="rId48502" Type="http://schemas.openxmlformats.org/officeDocument/2006/relationships/hyperlink" Target="http://www.luminal.io/" TargetMode="External"/><Relationship Id="rId6096" Type="http://schemas.openxmlformats.org/officeDocument/2006/relationships/hyperlink" Target="http://americanrenal.com/" TargetMode="External"/><Relationship Id="rId32571" Type="http://schemas.openxmlformats.org/officeDocument/2006/relationships/hyperlink" Target="http://www.qnovocorp.com/" TargetMode="External"/><Relationship Id="rId46053" Type="http://schemas.openxmlformats.org/officeDocument/2006/relationships/hyperlink" Target="http://www.openenglish.com/" TargetMode="External"/><Relationship Id="rId50449" Type="http://schemas.openxmlformats.org/officeDocument/2006/relationships/hyperlink" Target="http://jawbone.com/" TargetMode="External"/><Relationship Id="rId28578" Type="http://schemas.openxmlformats.org/officeDocument/2006/relationships/hyperlink" Target="http://www.linagora.com/" TargetMode="External"/><Relationship Id="rId35794" Type="http://schemas.openxmlformats.org/officeDocument/2006/relationships/hyperlink" Target="http://privy.com/" TargetMode="External"/><Relationship Id="rId49276" Type="http://schemas.openxmlformats.org/officeDocument/2006/relationships/hyperlink" Target="http://innova-jp.com/" TargetMode="External"/><Relationship Id="rId56492" Type="http://schemas.openxmlformats.org/officeDocument/2006/relationships/hyperlink" Target="http://glm.jp/" TargetMode="External"/><Relationship Id="rId58941" Type="http://schemas.openxmlformats.org/officeDocument/2006/relationships/hyperlink" Target="http://www.twenty5media.com/" TargetMode="External"/><Relationship Id="rId4808" Type="http://schemas.openxmlformats.org/officeDocument/2006/relationships/hyperlink" Target="http://www.machinima.com/" TargetMode="External"/><Relationship Id="rId17222" Type="http://schemas.openxmlformats.org/officeDocument/2006/relationships/hyperlink" Target="http://taptrak.com/" TargetMode="External"/><Relationship Id="rId21618" Type="http://schemas.openxmlformats.org/officeDocument/2006/relationships/hyperlink" Target="http://www.polyremedy.com/" TargetMode="External"/><Relationship Id="rId60888" Type="http://schemas.openxmlformats.org/officeDocument/2006/relationships/hyperlink" Target="http://www.acttel.com/" TargetMode="External"/><Relationship Id="rId678" Type="http://schemas.openxmlformats.org/officeDocument/2006/relationships/hyperlink" Target="http://fahlo.me/" TargetMode="External"/><Relationship Id="rId2359" Type="http://schemas.openxmlformats.org/officeDocument/2006/relationships/hyperlink" Target="http://eventful.com/" TargetMode="External"/><Relationship Id="rId27661" Type="http://schemas.openxmlformats.org/officeDocument/2006/relationships/hyperlink" Target="http://www.espressologic.com/" TargetMode="External"/><Relationship Id="rId42316" Type="http://schemas.openxmlformats.org/officeDocument/2006/relationships/hyperlink" Target="http://www.fliplingo.com/" TargetMode="External"/><Relationship Id="rId63014" Type="http://schemas.openxmlformats.org/officeDocument/2006/relationships/hyperlink" Target="http://www.modabound.com/" TargetMode="External"/><Relationship Id="rId45539" Type="http://schemas.openxmlformats.org/officeDocument/2006/relationships/hyperlink" Target="http://www.sensobi.com/" TargetMode="External"/><Relationship Id="rId52755" Type="http://schemas.openxmlformats.org/officeDocument/2006/relationships/hyperlink" Target="http://www.achronix.com/" TargetMode="External"/><Relationship Id="rId1442" Type="http://schemas.openxmlformats.org/officeDocument/2006/relationships/hyperlink" Target="http://snagfilms.com/" TargetMode="External"/><Relationship Id="rId11036" Type="http://schemas.openxmlformats.org/officeDocument/2006/relationships/hyperlink" Target="http://profusacorp.com/" TargetMode="External"/><Relationship Id="rId20701" Type="http://schemas.openxmlformats.org/officeDocument/2006/relationships/hyperlink" Target="http://addus.com/" TargetMode="External"/><Relationship Id="rId55978" Type="http://schemas.openxmlformats.org/officeDocument/2006/relationships/hyperlink" Target="http://www.405labs.com/" TargetMode="External"/><Relationship Id="rId16708" Type="http://schemas.openxmlformats.org/officeDocument/2006/relationships/hyperlink" Target="http://www.otasys.com/" TargetMode="External"/><Relationship Id="rId23924" Type="http://schemas.openxmlformats.org/officeDocument/2006/relationships/hyperlink" Target="http://www.mokhaorigin.com/" TargetMode="External"/><Relationship Id="rId4665" Type="http://schemas.openxmlformats.org/officeDocument/2006/relationships/hyperlink" Target="https://www.ignitedartists.com/" TargetMode="External"/><Relationship Id="rId14259" Type="http://schemas.openxmlformats.org/officeDocument/2006/relationships/hyperlink" Target="http://www.narrativewave.com/" TargetMode="External"/><Relationship Id="rId21475" Type="http://schemas.openxmlformats.org/officeDocument/2006/relationships/hyperlink" Target="http://www.nephroplus.com/" TargetMode="External"/><Relationship Id="rId37406" Type="http://schemas.openxmlformats.org/officeDocument/2006/relationships/hyperlink" Target="http://sychip.com/" TargetMode="External"/><Relationship Id="rId42173" Type="http://schemas.openxmlformats.org/officeDocument/2006/relationships/hyperlink" Target="http://www.priviahealth.com/" TargetMode="External"/><Relationship Id="rId44622" Type="http://schemas.openxmlformats.org/officeDocument/2006/relationships/hyperlink" Target="http://www.myevoz.com/" TargetMode="External"/><Relationship Id="rId58104" Type="http://schemas.openxmlformats.org/officeDocument/2006/relationships/hyperlink" Target="http://www.glasspoint.com/" TargetMode="External"/><Relationship Id="rId65320" Type="http://schemas.openxmlformats.org/officeDocument/2006/relationships/hyperlink" Target="http://allin.com/" TargetMode="External"/><Relationship Id="rId7888" Type="http://schemas.openxmlformats.org/officeDocument/2006/relationships/hyperlink" Target="http://darabio.com/" TargetMode="External"/><Relationship Id="rId24698" Type="http://schemas.openxmlformats.org/officeDocument/2006/relationships/hyperlink" Target="http://www.doktornarabote.ru/" TargetMode="External"/><Relationship Id="rId47845" Type="http://schemas.openxmlformats.org/officeDocument/2006/relationships/hyperlink" Target="http://nervanasys.com/" TargetMode="External"/><Relationship Id="rId13342" Type="http://schemas.openxmlformats.org/officeDocument/2006/relationships/hyperlink" Target="http://www.contextrelevant.com/" TargetMode="External"/><Relationship Id="rId45396" Type="http://schemas.openxmlformats.org/officeDocument/2006/relationships/hyperlink" Target="http://homespotter.com/" TargetMode="External"/><Relationship Id="rId6971" Type="http://schemas.openxmlformats.org/officeDocument/2006/relationships/hyperlink" Target="http://carrickbraincenters.com/" TargetMode="External"/><Relationship Id="rId34040" Type="http://schemas.openxmlformats.org/officeDocument/2006/relationships/hyperlink" Target="http://www.bigdoor.com/" TargetMode="External"/><Relationship Id="rId39712" Type="http://schemas.openxmlformats.org/officeDocument/2006/relationships/hyperlink" Target="http://www.mfi-corp.com/" TargetMode="External"/><Relationship Id="rId16565" Type="http://schemas.openxmlformats.org/officeDocument/2006/relationships/hyperlink" Target="http://www.mportal.com/" TargetMode="External"/><Relationship Id="rId23781" Type="http://schemas.openxmlformats.org/officeDocument/2006/relationships/hyperlink" Target="http://cluey.com/" TargetMode="External"/><Relationship Id="rId37263" Type="http://schemas.openxmlformats.org/officeDocument/2006/relationships/hyperlink" Target="http://www.minute.ly/" TargetMode="External"/><Relationship Id="rId41659" Type="http://schemas.openxmlformats.org/officeDocument/2006/relationships/hyperlink" Target="http://paybysky.com/" TargetMode="External"/><Relationship Id="rId64806" Type="http://schemas.openxmlformats.org/officeDocument/2006/relationships/hyperlink" Target="http://petermichaelfoundation.org/" TargetMode="External"/><Relationship Id="rId19788" Type="http://schemas.openxmlformats.org/officeDocument/2006/relationships/hyperlink" Target="http://www.renttherunway.com/" TargetMode="External"/><Relationship Id="rId30303" Type="http://schemas.openxmlformats.org/officeDocument/2006/relationships/hyperlink" Target="http://www.sumavision.com/" TargetMode="External"/><Relationship Id="rId62357" Type="http://schemas.openxmlformats.org/officeDocument/2006/relationships/hyperlink" Target="http://www.donuts.co/" TargetMode="External"/><Relationship Id="rId12828" Type="http://schemas.openxmlformats.org/officeDocument/2006/relationships/hyperlink" Target="http://www.7bpeople.com/" TargetMode="External"/><Relationship Id="rId51001" Type="http://schemas.openxmlformats.org/officeDocument/2006/relationships/hyperlink" Target="http://tamecco.jp/" TargetMode="External"/><Relationship Id="rId10379" Type="http://schemas.openxmlformats.org/officeDocument/2006/relationships/hyperlink" Target="http://www.novitatherapeutics.com/" TargetMode="External"/><Relationship Id="rId18871" Type="http://schemas.openxmlformats.org/officeDocument/2006/relationships/hyperlink" Target="http://www.ironplanet.com/" TargetMode="External"/><Relationship Id="rId29130" Type="http://schemas.openxmlformats.org/officeDocument/2006/relationships/hyperlink" Target="http://nuvolasystems.com/" TargetMode="External"/><Relationship Id="rId31077" Type="http://schemas.openxmlformats.org/officeDocument/2006/relationships/hyperlink" Target="http://philzcoffee.com/" TargetMode="External"/><Relationship Id="rId33526" Type="http://schemas.openxmlformats.org/officeDocument/2006/relationships/hyperlink" Target="http://www.protagen.com/" TargetMode="External"/><Relationship Id="rId40742" Type="http://schemas.openxmlformats.org/officeDocument/2006/relationships/hyperlink" Target="http://www.enevo.com/" TargetMode="External"/><Relationship Id="rId47008" Type="http://schemas.openxmlformats.org/officeDocument/2006/relationships/hyperlink" Target="http://www.minutekey.com/" TargetMode="External"/><Relationship Id="rId54224" Type="http://schemas.openxmlformats.org/officeDocument/2006/relationships/hyperlink" Target="http://www.cloudvelox.com/" TargetMode="External"/><Relationship Id="rId61440" Type="http://schemas.openxmlformats.org/officeDocument/2006/relationships/hyperlink" Target="http://www.piqora.com/" TargetMode="External"/><Relationship Id="rId36749" Type="http://schemas.openxmlformats.org/officeDocument/2006/relationships/hyperlink" Target="http://www.retailmenot.com/corp" TargetMode="External"/><Relationship Id="rId43965" Type="http://schemas.openxmlformats.org/officeDocument/2006/relationships/hyperlink" Target="http://www.memorylanesyndication.com/" TargetMode="External"/><Relationship Id="rId11911" Type="http://schemas.openxmlformats.org/officeDocument/2006/relationships/hyperlink" Target="http://www.stereotaxis.com/" TargetMode="External"/><Relationship Id="rId57447" Type="http://schemas.openxmlformats.org/officeDocument/2006/relationships/hyperlink" Target="http://www.microlaunchers.com/" TargetMode="External"/><Relationship Id="rId64663" Type="http://schemas.openxmlformats.org/officeDocument/2006/relationships/hyperlink" Target="http://www.digify.com.br/" TargetMode="External"/><Relationship Id="rId6134" Type="http://schemas.openxmlformats.org/officeDocument/2006/relationships/hyperlink" Target="http://amplion.com/" TargetMode="External"/><Relationship Id="rId30160" Type="http://schemas.openxmlformats.org/officeDocument/2006/relationships/hyperlink" Target="http://www.solidcore.com/" TargetMode="External"/><Relationship Id="rId9357" Type="http://schemas.openxmlformats.org/officeDocument/2006/relationships/hyperlink" Target="http://www.iversongenetics.com/" TargetMode="External"/><Relationship Id="rId12685" Type="http://schemas.openxmlformats.org/officeDocument/2006/relationships/hyperlink" Target="http://www.wuxiapptec.com.cn/" TargetMode="External"/><Relationship Id="rId26167" Type="http://schemas.openxmlformats.org/officeDocument/2006/relationships/hyperlink" Target="http://x2biosystems.com/" TargetMode="External"/><Relationship Id="rId28616" Type="http://schemas.openxmlformats.org/officeDocument/2006/relationships/hyperlink" Target="http://www.loaddynamix.com/" TargetMode="External"/><Relationship Id="rId33383" Type="http://schemas.openxmlformats.org/officeDocument/2006/relationships/hyperlink" Target="http://www.m8mediallc.com/" TargetMode="External"/><Relationship Id="rId35832" Type="http://schemas.openxmlformats.org/officeDocument/2006/relationships/hyperlink" Target="http://www.qinteractive.com/" TargetMode="External"/><Relationship Id="rId49314" Type="http://schemas.openxmlformats.org/officeDocument/2006/relationships/hyperlink" Target="http://www.marklogic.com/" TargetMode="External"/><Relationship Id="rId56530" Type="http://schemas.openxmlformats.org/officeDocument/2006/relationships/hyperlink" Target="http://www.lightblueoptics.com/" TargetMode="External"/><Relationship Id="rId60926" Type="http://schemas.openxmlformats.org/officeDocument/2006/relationships/hyperlink" Target="http://www.clarityhealth.com/" TargetMode="External"/><Relationship Id="rId54081" Type="http://schemas.openxmlformats.org/officeDocument/2006/relationships/hyperlink" Target="http://www.seanodes.fr/" TargetMode="External"/><Relationship Id="rId716" Type="http://schemas.openxmlformats.org/officeDocument/2006/relationships/hyperlink" Target="http://www.myroll.com/" TargetMode="External"/><Relationship Id="rId59753" Type="http://schemas.openxmlformats.org/officeDocument/2006/relationships/hyperlink" Target="http://exclusively.in/" TargetMode="External"/><Relationship Id="rId8440" Type="http://schemas.openxmlformats.org/officeDocument/2006/relationships/hyperlink" Target="http://www.fluxionbio.com/" TargetMode="External"/><Relationship Id="rId18034" Type="http://schemas.openxmlformats.org/officeDocument/2006/relationships/hyperlink" Target="http://www.cardinalcommerce.com/" TargetMode="External"/><Relationship Id="rId25250" Type="http://schemas.openxmlformats.org/officeDocument/2006/relationships/hyperlink" Target="http://www.medsocket.com/" TargetMode="External"/><Relationship Id="rId14991" Type="http://schemas.openxmlformats.org/officeDocument/2006/relationships/hyperlink" Target="http://thecarforce.com/" TargetMode="External"/><Relationship Id="rId28473" Type="http://schemas.openxmlformats.org/officeDocument/2006/relationships/hyperlink" Target="http://www.kingsoft.com/" TargetMode="External"/><Relationship Id="rId32869" Type="http://schemas.openxmlformats.org/officeDocument/2006/relationships/hyperlink" Target="http://www.srlglobal.com/" TargetMode="External"/><Relationship Id="rId43128" Type="http://schemas.openxmlformats.org/officeDocument/2006/relationships/hyperlink" Target="https://helloclue.com/" TargetMode="External"/><Relationship Id="rId50344" Type="http://schemas.openxmlformats.org/officeDocument/2006/relationships/hyperlink" Target="http://antenna79.com/" TargetMode="External"/><Relationship Id="rId4703" Type="http://schemas.openxmlformats.org/officeDocument/2006/relationships/hyperlink" Target="http://www.jamlegend.com/" TargetMode="External"/><Relationship Id="rId49171" Type="http://schemas.openxmlformats.org/officeDocument/2006/relationships/hyperlink" Target="http://www.apalya.com/" TargetMode="External"/><Relationship Id="rId53567" Type="http://schemas.openxmlformats.org/officeDocument/2006/relationships/hyperlink" Target="http://www.telecardiacorp.com/" TargetMode="External"/><Relationship Id="rId60783" Type="http://schemas.openxmlformats.org/officeDocument/2006/relationships/hyperlink" Target="http://www.inboxtheapp.com/" TargetMode="External"/><Relationship Id="rId573" Type="http://schemas.openxmlformats.org/officeDocument/2006/relationships/hyperlink" Target="http://www.coveymom.com/" TargetMode="External"/><Relationship Id="rId2254" Type="http://schemas.openxmlformats.org/officeDocument/2006/relationships/hyperlink" Target="http://dglp.com/" TargetMode="External"/><Relationship Id="rId21513" Type="http://schemas.openxmlformats.org/officeDocument/2006/relationships/hyperlink" Target="http://www.oceen.com/" TargetMode="External"/><Relationship Id="rId42211" Type="http://schemas.openxmlformats.org/officeDocument/2006/relationships/hyperlink" Target="http://www.orsiso.com/" TargetMode="External"/><Relationship Id="rId5477" Type="http://schemas.openxmlformats.org/officeDocument/2006/relationships/hyperlink" Target="http://yopima.com/" TargetMode="External"/><Relationship Id="rId7926" Type="http://schemas.openxmlformats.org/officeDocument/2006/relationships/hyperlink" Target="http://www.desktopgenetics.com/" TargetMode="External"/><Relationship Id="rId24736" Type="http://schemas.openxmlformats.org/officeDocument/2006/relationships/hyperlink" Target="http://www.ekoscorp.com/" TargetMode="External"/><Relationship Id="rId31952" Type="http://schemas.openxmlformats.org/officeDocument/2006/relationships/hyperlink" Target="http://www.insideview.com/" TargetMode="External"/><Relationship Id="rId38218" Type="http://schemas.openxmlformats.org/officeDocument/2006/relationships/hyperlink" Target="http://maruccisports.com/" TargetMode="External"/><Relationship Id="rId45434" Type="http://schemas.openxmlformats.org/officeDocument/2006/relationships/hyperlink" Target="http://www.sphero.com/" TargetMode="External"/><Relationship Id="rId52650" Type="http://schemas.openxmlformats.org/officeDocument/2006/relationships/hyperlink" Target="http://www.reverbnation.com/" TargetMode="External"/><Relationship Id="rId22287" Type="http://schemas.openxmlformats.org/officeDocument/2006/relationships/hyperlink" Target="http://www.ewingz.com/" TargetMode="External"/><Relationship Id="rId27959" Type="http://schemas.openxmlformats.org/officeDocument/2006/relationships/hyperlink" Target="http://www.gtnexus.com/" TargetMode="External"/><Relationship Id="rId16603" Type="http://schemas.openxmlformats.org/officeDocument/2006/relationships/hyperlink" Target="http://www.nanotron.com/" TargetMode="External"/><Relationship Id="rId48657" Type="http://schemas.openxmlformats.org/officeDocument/2006/relationships/hyperlink" Target="http://www.piedpiper.com/" TargetMode="External"/><Relationship Id="rId55873" Type="http://schemas.openxmlformats.org/officeDocument/2006/relationships/hyperlink" Target="http://www.nuodb.com/" TargetMode="External"/><Relationship Id="rId4560" Type="http://schemas.openxmlformats.org/officeDocument/2006/relationships/hyperlink" Target="http://www.gameskinny.com/" TargetMode="External"/><Relationship Id="rId14154" Type="http://schemas.openxmlformats.org/officeDocument/2006/relationships/hyperlink" Target="http://www.mashery.com/" TargetMode="External"/><Relationship Id="rId21370" Type="http://schemas.openxmlformats.org/officeDocument/2006/relationships/hyperlink" Target="http://medefile.com/" TargetMode="External"/><Relationship Id="rId37301" Type="http://schemas.openxmlformats.org/officeDocument/2006/relationships/hyperlink" Target="http://www.oplayo.com/" TargetMode="External"/><Relationship Id="rId7783" Type="http://schemas.openxmlformats.org/officeDocument/2006/relationships/hyperlink" Target="http://www.curis.com/index.php" TargetMode="External"/><Relationship Id="rId17377" Type="http://schemas.openxmlformats.org/officeDocument/2006/relationships/hyperlink" Target="http://www.uqwimax.jp/" TargetMode="External"/><Relationship Id="rId19826" Type="http://schemas.openxmlformats.org/officeDocument/2006/relationships/hyperlink" Target="http://www.risparmiosuper.it/" TargetMode="External"/><Relationship Id="rId24593" Type="http://schemas.openxmlformats.org/officeDocument/2006/relationships/hyperlink" Target="http://medicalcoldplasma.com/" TargetMode="External"/><Relationship Id="rId47740" Type="http://schemas.openxmlformats.org/officeDocument/2006/relationships/hyperlink" Target="http://zafsys.com/" TargetMode="External"/><Relationship Id="rId38075" Type="http://schemas.openxmlformats.org/officeDocument/2006/relationships/hyperlink" Target="http://gongpingjia.com/" TargetMode="External"/><Relationship Id="rId45291" Type="http://schemas.openxmlformats.org/officeDocument/2006/relationships/hyperlink" Target="http://www.kedzoh.com/" TargetMode="External"/><Relationship Id="rId10417" Type="http://schemas.openxmlformats.org/officeDocument/2006/relationships/hyperlink" Target="http://www.numehealth.com/" TargetMode="External"/><Relationship Id="rId31115" Type="http://schemas.openxmlformats.org/officeDocument/2006/relationships/hyperlink" Target="http://www.activeendpoints.com/" TargetMode="External"/><Relationship Id="rId63169" Type="http://schemas.openxmlformats.org/officeDocument/2006/relationships/hyperlink" Target="http://oxis.com/" TargetMode="External"/><Relationship Id="rId16460" Type="http://schemas.openxmlformats.org/officeDocument/2006/relationships/hyperlink" Target="http://mobiwm.com/" TargetMode="External"/><Relationship Id="rId20856" Type="http://schemas.openxmlformats.org/officeDocument/2006/relationships/hyperlink" Target="http://www.chiprewards.com/" TargetMode="External"/><Relationship Id="rId1597" Type="http://schemas.openxmlformats.org/officeDocument/2006/relationships/hyperlink" Target="http://www.toplistapp.co/" TargetMode="External"/><Relationship Id="rId19683" Type="http://schemas.openxmlformats.org/officeDocument/2006/relationships/hyperlink" Target="https://www.pocketmarket.com/l/home/" TargetMode="External"/><Relationship Id="rId34338" Type="http://schemas.openxmlformats.org/officeDocument/2006/relationships/hyperlink" Target="http://www.collidermedia.com/" TargetMode="External"/><Relationship Id="rId41554" Type="http://schemas.openxmlformats.org/officeDocument/2006/relationships/hyperlink" Target="http://www.relion-inc.com/" TargetMode="External"/><Relationship Id="rId55036" Type="http://schemas.openxmlformats.org/officeDocument/2006/relationships/hyperlink" Target="http://www.vibes.com/" TargetMode="External"/><Relationship Id="rId62252" Type="http://schemas.openxmlformats.org/officeDocument/2006/relationships/hyperlink" Target="http://www.stroho.com/" TargetMode="External"/><Relationship Id="rId64701" Type="http://schemas.openxmlformats.org/officeDocument/2006/relationships/hyperlink" Target="http://maillift.com/" TargetMode="External"/><Relationship Id="rId44777" Type="http://schemas.openxmlformats.org/officeDocument/2006/relationships/hyperlink" Target="http://mishmashio.com/" TargetMode="External"/><Relationship Id="rId51993" Type="http://schemas.openxmlformats.org/officeDocument/2006/relationships/hyperlink" Target="http://fyusion.com/" TargetMode="External"/><Relationship Id="rId10274" Type="http://schemas.openxmlformats.org/officeDocument/2006/relationships/hyperlink" Target="http://nextcare.com/" TargetMode="External"/><Relationship Id="rId12723" Type="http://schemas.openxmlformats.org/officeDocument/2006/relationships/hyperlink" Target="http://xerispharma.com/" TargetMode="External"/><Relationship Id="rId26205" Type="http://schemas.openxmlformats.org/officeDocument/2006/relationships/hyperlink" Target="http://www.21grams.se/" TargetMode="External"/><Relationship Id="rId33421" Type="http://schemas.openxmlformats.org/officeDocument/2006/relationships/hyperlink" Target="http://www.smule.com/" TargetMode="External"/><Relationship Id="rId58259" Type="http://schemas.openxmlformats.org/officeDocument/2006/relationships/hyperlink" Target="https://localizejs.com/" TargetMode="External"/><Relationship Id="rId65475" Type="http://schemas.openxmlformats.org/officeDocument/2006/relationships/hyperlink" Target="http://enduringhydro.com/" TargetMode="External"/><Relationship Id="rId15946" Type="http://schemas.openxmlformats.org/officeDocument/2006/relationships/hyperlink" Target="http://www.fireflymobile.com/" TargetMode="External"/><Relationship Id="rId29428" Type="http://schemas.openxmlformats.org/officeDocument/2006/relationships/hyperlink" Target="http://www.pintailtechnologies.com/" TargetMode="External"/><Relationship Id="rId36644" Type="http://schemas.openxmlformats.org/officeDocument/2006/relationships/hyperlink" Target="http://www.viepage.com/register/?ref=" TargetMode="External"/><Relationship Id="rId43860" Type="http://schemas.openxmlformats.org/officeDocument/2006/relationships/hyperlink" Target="http://ador.com/" TargetMode="External"/><Relationship Id="rId13497" Type="http://schemas.openxmlformats.org/officeDocument/2006/relationships/hyperlink" Target="http://www.detectent.com/" TargetMode="External"/><Relationship Id="rId34195" Type="http://schemas.openxmlformats.org/officeDocument/2006/relationships/hyperlink" Target="http://www.c3metrics.com/" TargetMode="External"/><Relationship Id="rId57342" Type="http://schemas.openxmlformats.org/officeDocument/2006/relationships/hyperlink" Target="http://www.zipmatch.com/" TargetMode="External"/><Relationship Id="rId61738" Type="http://schemas.openxmlformats.org/officeDocument/2006/relationships/hyperlink" Target="http://enefpro.com/" TargetMode="External"/><Relationship Id="rId3209" Type="http://schemas.openxmlformats.org/officeDocument/2006/relationships/hyperlink" Target="http://pingup.com/" TargetMode="External"/><Relationship Id="rId20019" Type="http://schemas.openxmlformats.org/officeDocument/2006/relationships/hyperlink" Target="http://www.snapdeal.com/" TargetMode="External"/><Relationship Id="rId39867" Type="http://schemas.openxmlformats.org/officeDocument/2006/relationships/hyperlink" Target="http://provenprospects.com/" TargetMode="External"/><Relationship Id="rId12580" Type="http://schemas.openxmlformats.org/officeDocument/2006/relationships/hyperlink" Target="http://virocyt.com/" TargetMode="External"/><Relationship Id="rId28511" Type="http://schemas.openxmlformats.org/officeDocument/2006/relationships/hyperlink" Target="http://www.kozio.com/" TargetMode="External"/><Relationship Id="rId32907" Type="http://schemas.openxmlformats.org/officeDocument/2006/relationships/hyperlink" Target="http://www.syapse.com/" TargetMode="External"/><Relationship Id="rId9252" Type="http://schemas.openxmlformats.org/officeDocument/2006/relationships/hyperlink" Target="http://www.intradigm.com/" TargetMode="External"/><Relationship Id="rId26062" Type="http://schemas.openxmlformats.org/officeDocument/2006/relationships/hyperlink" Target="http://www.venteclife.com/" TargetMode="External"/><Relationship Id="rId30458" Type="http://schemas.openxmlformats.org/officeDocument/2006/relationships/hyperlink" Target="http://www.terascala.com/" TargetMode="External"/><Relationship Id="rId38950" Type="http://schemas.openxmlformats.org/officeDocument/2006/relationships/hyperlink" Target="http://strayboots.com/" TargetMode="External"/><Relationship Id="rId51156" Type="http://schemas.openxmlformats.org/officeDocument/2006/relationships/hyperlink" Target="http://www.otonomos.com/" TargetMode="External"/><Relationship Id="rId53605" Type="http://schemas.openxmlformats.org/officeDocument/2006/relationships/hyperlink" Target="http://vidatronic.com/" TargetMode="External"/><Relationship Id="rId60821" Type="http://schemas.openxmlformats.org/officeDocument/2006/relationships/hyperlink" Target="http://verivue.com/" TargetMode="External"/><Relationship Id="rId611" Type="http://schemas.openxmlformats.org/officeDocument/2006/relationships/hyperlink" Target="http://www.ditto.me/" TargetMode="External"/><Relationship Id="rId29285" Type="http://schemas.openxmlformats.org/officeDocument/2006/relationships/hyperlink" Target="http://www.nokia.com/" TargetMode="External"/><Relationship Id="rId40897" Type="http://schemas.openxmlformats.org/officeDocument/2006/relationships/hyperlink" Target="http://www.greenvolts.com/" TargetMode="External"/><Relationship Id="rId56828" Type="http://schemas.openxmlformats.org/officeDocument/2006/relationships/hyperlink" Target="http://www.grapeshot.com/" TargetMode="External"/><Relationship Id="rId5515" Type="http://schemas.openxmlformats.org/officeDocument/2006/relationships/hyperlink" Target="http://www.zivix.net/" TargetMode="External"/><Relationship Id="rId15109" Type="http://schemas.openxmlformats.org/officeDocument/2006/relationships/hyperlink" Target="http://www.usermojo.com/" TargetMode="External"/><Relationship Id="rId22325" Type="http://schemas.openxmlformats.org/officeDocument/2006/relationships/hyperlink" Target="http://www.getstudiosystem.com/" TargetMode="External"/><Relationship Id="rId54379" Type="http://schemas.openxmlformats.org/officeDocument/2006/relationships/hyperlink" Target="http://www.benjenonline.com/" TargetMode="External"/><Relationship Id="rId61595" Type="http://schemas.openxmlformats.org/officeDocument/2006/relationships/hyperlink" Target="http://www.bayfieldcourt.co.uk/" TargetMode="External"/><Relationship Id="rId3066" Type="http://schemas.openxmlformats.org/officeDocument/2006/relationships/hyperlink" Target="http://netbooks.com/" TargetMode="External"/><Relationship Id="rId43023" Type="http://schemas.openxmlformats.org/officeDocument/2006/relationships/hyperlink" Target="http://www.quippi.com/" TargetMode="External"/><Relationship Id="rId6289" Type="http://schemas.openxmlformats.org/officeDocument/2006/relationships/hyperlink" Target="http://arcadiabio.com/" TargetMode="External"/><Relationship Id="rId8738" Type="http://schemas.openxmlformats.org/officeDocument/2006/relationships/hyperlink" Target="http://www.greenbiologics.com/" TargetMode="External"/><Relationship Id="rId23099" Type="http://schemas.openxmlformats.org/officeDocument/2006/relationships/hyperlink" Target="http://www.mybrightwheel.com/" TargetMode="External"/><Relationship Id="rId25548" Type="http://schemas.openxmlformats.org/officeDocument/2006/relationships/hyperlink" Target="http://www.pediaq.care/" TargetMode="External"/><Relationship Id="rId32764" Type="http://schemas.openxmlformats.org/officeDocument/2006/relationships/hyperlink" Target="http://www.servicemax.com/" TargetMode="External"/><Relationship Id="rId46246" Type="http://schemas.openxmlformats.org/officeDocument/2006/relationships/hyperlink" Target="http://alcestech.com/" TargetMode="External"/><Relationship Id="rId53462" Type="http://schemas.openxmlformats.org/officeDocument/2006/relationships/hyperlink" Target="http://www.sic-processing.com/" TargetMode="External"/><Relationship Id="rId55911" Type="http://schemas.openxmlformats.org/officeDocument/2006/relationships/hyperlink" Target="http://www.mariadb.com/" TargetMode="External"/><Relationship Id="rId35987" Type="http://schemas.openxmlformats.org/officeDocument/2006/relationships/hyperlink" Target="http://www.samba.tv/" TargetMode="External"/><Relationship Id="rId7821" Type="http://schemas.openxmlformats.org/officeDocument/2006/relationships/hyperlink" Target="http://www.cynvenio.com/" TargetMode="External"/><Relationship Id="rId17415" Type="http://schemas.openxmlformats.org/officeDocument/2006/relationships/hyperlink" Target="http://www.veriteqcorp.com/default.aspx" TargetMode="External"/><Relationship Id="rId24631" Type="http://schemas.openxmlformats.org/officeDocument/2006/relationships/hyperlink" Target="http://correxinc.com/" TargetMode="External"/><Relationship Id="rId49469" Type="http://schemas.openxmlformats.org/officeDocument/2006/relationships/hyperlink" Target="http://www.veoh.com/" TargetMode="External"/><Relationship Id="rId56685" Type="http://schemas.openxmlformats.org/officeDocument/2006/relationships/hyperlink" Target="http://www.trilumina.com/" TargetMode="External"/><Relationship Id="rId5372" Type="http://schemas.openxmlformats.org/officeDocument/2006/relationships/hyperlink" Target="http://en.uitv.com/" TargetMode="External"/><Relationship Id="rId22182" Type="http://schemas.openxmlformats.org/officeDocument/2006/relationships/hyperlink" Target="http://www.haystack.tv/" TargetMode="External"/><Relationship Id="rId27854" Type="http://schemas.openxmlformats.org/officeDocument/2006/relationships/hyperlink" Target="http://www.genasys.com/" TargetMode="External"/><Relationship Id="rId38113" Type="http://schemas.openxmlformats.org/officeDocument/2006/relationships/hyperlink" Target="http://www.iat-auto.com/" TargetMode="External"/><Relationship Id="rId42509" Type="http://schemas.openxmlformats.org/officeDocument/2006/relationships/hyperlink" Target="http://shsunedu.com/" TargetMode="External"/><Relationship Id="rId8595" Type="http://schemas.openxmlformats.org/officeDocument/2006/relationships/hyperlink" Target="http://www.genocea.com/" TargetMode="External"/><Relationship Id="rId18189" Type="http://schemas.openxmlformats.org/officeDocument/2006/relationships/hyperlink" Target="http://cronnection.com/" TargetMode="External"/><Relationship Id="rId48552" Type="http://schemas.openxmlformats.org/officeDocument/2006/relationships/hyperlink" Target="http://www.mongodb.com/" TargetMode="External"/><Relationship Id="rId52948" Type="http://schemas.openxmlformats.org/officeDocument/2006/relationships/hyperlink" Target="http://www.clariphy.com/" TargetMode="External"/><Relationship Id="rId63207" Type="http://schemas.openxmlformats.org/officeDocument/2006/relationships/hyperlink" Target="http://spirometrix.com/" TargetMode="External"/><Relationship Id="rId1635" Type="http://schemas.openxmlformats.org/officeDocument/2006/relationships/hyperlink" Target="http://www.tutum.co/" TargetMode="External"/><Relationship Id="rId50499" Type="http://schemas.openxmlformats.org/officeDocument/2006/relationships/hyperlink" Target="http://getnarrative.com/" TargetMode="External"/><Relationship Id="rId58991" Type="http://schemas.openxmlformats.org/officeDocument/2006/relationships/hyperlink" Target="http://www.chinarapidfinance.com/" TargetMode="External"/><Relationship Id="rId11229" Type="http://schemas.openxmlformats.org/officeDocument/2006/relationships/hyperlink" Target="http://www.quincybioscience.com/" TargetMode="External"/><Relationship Id="rId19721" Type="http://schemas.openxmlformats.org/officeDocument/2006/relationships/hyperlink" Target="http://www.pulsesocks.com/" TargetMode="External"/><Relationship Id="rId4858" Type="http://schemas.openxmlformats.org/officeDocument/2006/relationships/hyperlink" Target="http://www.milyoni.com/" TargetMode="External"/><Relationship Id="rId17272" Type="http://schemas.openxmlformats.org/officeDocument/2006/relationships/hyperlink" Target="http://www.theloadown.com/" TargetMode="External"/><Relationship Id="rId21668" Type="http://schemas.openxmlformats.org/officeDocument/2006/relationships/hyperlink" Target="https://www.quyiyuan.com/" TargetMode="External"/><Relationship Id="rId42366" Type="http://schemas.openxmlformats.org/officeDocument/2006/relationships/hyperlink" Target="http://www.jivesoftware.com/" TargetMode="External"/><Relationship Id="rId44815" Type="http://schemas.openxmlformats.org/officeDocument/2006/relationships/hyperlink" Target="http://www.parastructure.com/" TargetMode="External"/><Relationship Id="rId65513" Type="http://schemas.openxmlformats.org/officeDocument/2006/relationships/hyperlink" Target="http://hovelstay.com/" TargetMode="External"/><Relationship Id="rId10312" Type="http://schemas.openxmlformats.org/officeDocument/2006/relationships/hyperlink" Target="http://www.nmtmedical.com/" TargetMode="External"/><Relationship Id="rId63064" Type="http://schemas.openxmlformats.org/officeDocument/2006/relationships/hyperlink" Target="http://www.wigo.us/" TargetMode="External"/><Relationship Id="rId3941" Type="http://schemas.openxmlformats.org/officeDocument/2006/relationships/hyperlink" Target="http://www.vivavision.com/" TargetMode="External"/><Relationship Id="rId13535" Type="http://schemas.openxmlformats.org/officeDocument/2006/relationships/hyperlink" Target="http://www.earnix.com/" TargetMode="External"/><Relationship Id="rId20751" Type="http://schemas.openxmlformats.org/officeDocument/2006/relationships/hyperlink" Target="http://ascendersoft.com/" TargetMode="External"/><Relationship Id="rId31010" Type="http://schemas.openxmlformats.org/officeDocument/2006/relationships/hyperlink" Target="http://yoursphere.com/" TargetMode="External"/><Relationship Id="rId45589" Type="http://schemas.openxmlformats.org/officeDocument/2006/relationships/hyperlink" Target="http://swivl.com/" TargetMode="External"/><Relationship Id="rId1492" Type="http://schemas.openxmlformats.org/officeDocument/2006/relationships/hyperlink" Target="http://www.stellup.com/" TargetMode="External"/><Relationship Id="rId11086" Type="http://schemas.openxmlformats.org/officeDocument/2006/relationships/hyperlink" Target="http://www.prosonix.co.uk/" TargetMode="External"/><Relationship Id="rId27017" Type="http://schemas.openxmlformats.org/officeDocument/2006/relationships/hyperlink" Target="http://www.classlink.com/" TargetMode="External"/><Relationship Id="rId34233" Type="http://schemas.openxmlformats.org/officeDocument/2006/relationships/hyperlink" Target="http://www.celltick.com/" TargetMode="External"/><Relationship Id="rId16758" Type="http://schemas.openxmlformats.org/officeDocument/2006/relationships/hyperlink" Target="http://www.patientsafesolutions.com/" TargetMode="External"/><Relationship Id="rId23974" Type="http://schemas.openxmlformats.org/officeDocument/2006/relationships/hyperlink" Target="http://pocket-concierge.jp/" TargetMode="External"/><Relationship Id="rId37456" Type="http://schemas.openxmlformats.org/officeDocument/2006/relationships/hyperlink" Target="http://www.venuelabs.com/" TargetMode="External"/><Relationship Id="rId39905" Type="http://schemas.openxmlformats.org/officeDocument/2006/relationships/hyperlink" Target="http://www.renrendai.com/" TargetMode="External"/><Relationship Id="rId44672" Type="http://schemas.openxmlformats.org/officeDocument/2006/relationships/hyperlink" Target="http://www.healint.com/" TargetMode="External"/><Relationship Id="rId58154" Type="http://schemas.openxmlformats.org/officeDocument/2006/relationships/hyperlink" Target="http://cartogr.am/" TargetMode="External"/><Relationship Id="rId65370" Type="http://schemas.openxmlformats.org/officeDocument/2006/relationships/hyperlink" Target="http://www.appcast.io/" TargetMode="External"/><Relationship Id="rId15841" Type="http://schemas.openxmlformats.org/officeDocument/2006/relationships/hyperlink" Target="http://www.drync.com/" TargetMode="External"/><Relationship Id="rId26100" Type="http://schemas.openxmlformats.org/officeDocument/2006/relationships/hyperlink" Target="http://www.villagemd.com/" TargetMode="External"/><Relationship Id="rId47895" Type="http://schemas.openxmlformats.org/officeDocument/2006/relationships/hyperlink" Target="http://www.sentrix.com/" TargetMode="External"/><Relationship Id="rId13392" Type="http://schemas.openxmlformats.org/officeDocument/2006/relationships/hyperlink" Target="http://www.crowdoptic.com/" TargetMode="External"/><Relationship Id="rId29323" Type="http://schemas.openxmlformats.org/officeDocument/2006/relationships/hyperlink" Target="http://www.particlecode.com/" TargetMode="External"/><Relationship Id="rId33719" Type="http://schemas.openxmlformats.org/officeDocument/2006/relationships/hyperlink" Target="http://www.admobilize.com/" TargetMode="External"/><Relationship Id="rId40935" Type="http://schemas.openxmlformats.org/officeDocument/2006/relationships/hyperlink" Target="http://www.harvestpower.com/" TargetMode="External"/><Relationship Id="rId34090" Type="http://schemas.openxmlformats.org/officeDocument/2006/relationships/hyperlink" Target="http://www.blyk.com/" TargetMode="External"/><Relationship Id="rId39762" Type="http://schemas.openxmlformats.org/officeDocument/2006/relationships/hyperlink" Target="http://nexxofinancial.com/" TargetMode="External"/><Relationship Id="rId54417" Type="http://schemas.openxmlformats.org/officeDocument/2006/relationships/hyperlink" Target="http://www.consentry.com/" TargetMode="External"/><Relationship Id="rId61633" Type="http://schemas.openxmlformats.org/officeDocument/2006/relationships/hyperlink" Target="https://localraces.com/" TargetMode="External"/><Relationship Id="rId3104" Type="http://schemas.openxmlformats.org/officeDocument/2006/relationships/hyperlink" Target="http://www.okcupid.com/" TargetMode="External"/><Relationship Id="rId32802" Type="http://schemas.openxmlformats.org/officeDocument/2006/relationships/hyperlink" Target="http://www.skyera.com/" TargetMode="External"/><Relationship Id="rId64856" Type="http://schemas.openxmlformats.org/officeDocument/2006/relationships/hyperlink" Target="http://www.egenera.com/" TargetMode="External"/><Relationship Id="rId6327" Type="http://schemas.openxmlformats.org/officeDocument/2006/relationships/hyperlink" Target="http://www.ariusresearch.com/" TargetMode="External"/><Relationship Id="rId23137" Type="http://schemas.openxmlformats.org/officeDocument/2006/relationships/hyperlink" Target="http://team-match.com/" TargetMode="External"/><Relationship Id="rId30353" Type="http://schemas.openxmlformats.org/officeDocument/2006/relationships/hyperlink" Target="http://synthonicsinc.com/" TargetMode="External"/><Relationship Id="rId53500" Type="http://schemas.openxmlformats.org/officeDocument/2006/relationships/hyperlink" Target="http://www.solantro.com/" TargetMode="External"/><Relationship Id="rId12878" Type="http://schemas.openxmlformats.org/officeDocument/2006/relationships/hyperlink" Target="http://www.agile.ci/" TargetMode="External"/><Relationship Id="rId28809" Type="http://schemas.openxmlformats.org/officeDocument/2006/relationships/hyperlink" Target="http://www.metaforic.com/" TargetMode="External"/><Relationship Id="rId29180" Type="http://schemas.openxmlformats.org/officeDocument/2006/relationships/hyperlink" Target="http://onaro.com/" TargetMode="External"/><Relationship Id="rId33576" Type="http://schemas.openxmlformats.org/officeDocument/2006/relationships/hyperlink" Target="http://www.8020solutions.com/" TargetMode="External"/><Relationship Id="rId49507" Type="http://schemas.openxmlformats.org/officeDocument/2006/relationships/hyperlink" Target="https://catalyze.io/" TargetMode="External"/><Relationship Id="rId51051" Type="http://schemas.openxmlformats.org/officeDocument/2006/relationships/hyperlink" Target="http://bitpagos.net/" TargetMode="External"/><Relationship Id="rId56723" Type="http://schemas.openxmlformats.org/officeDocument/2006/relationships/hyperlink" Target="http://www.wearableworld.co/" TargetMode="External"/><Relationship Id="rId40792" Type="http://schemas.openxmlformats.org/officeDocument/2006/relationships/hyperlink" Target="http://www.etwater.com/" TargetMode="External"/><Relationship Id="rId47058" Type="http://schemas.openxmlformats.org/officeDocument/2006/relationships/hyperlink" Target="http://nephros.com/" TargetMode="External"/><Relationship Id="rId54274" Type="http://schemas.openxmlformats.org/officeDocument/2006/relationships/hyperlink" Target="http://www.nasuni.com/" TargetMode="External"/><Relationship Id="rId61490" Type="http://schemas.openxmlformats.org/officeDocument/2006/relationships/hyperlink" Target="http://www.clouli.com/" TargetMode="External"/><Relationship Id="rId909" Type="http://schemas.openxmlformats.org/officeDocument/2006/relationships/hyperlink" Target="http://www.mykidslink.com/" TargetMode="External"/><Relationship Id="rId5410" Type="http://schemas.openxmlformats.org/officeDocument/2006/relationships/hyperlink" Target="http://www.voxpop.tv/" TargetMode="External"/><Relationship Id="rId11961" Type="http://schemas.openxmlformats.org/officeDocument/2006/relationships/hyperlink" Target="http://www.sutrobio.com/" TargetMode="External"/><Relationship Id="rId15004" Type="http://schemas.openxmlformats.org/officeDocument/2006/relationships/hyperlink" Target="http://www.tidemark.com/" TargetMode="External"/><Relationship Id="rId22220" Type="http://schemas.openxmlformats.org/officeDocument/2006/relationships/hyperlink" Target="http://www.legendary.com/" TargetMode="External"/><Relationship Id="rId36799" Type="http://schemas.openxmlformats.org/officeDocument/2006/relationships/hyperlink" Target="http://www.xad.com/" TargetMode="External"/><Relationship Id="rId57497" Type="http://schemas.openxmlformats.org/officeDocument/2006/relationships/hyperlink" Target="http://wheelsup.com/" TargetMode="External"/><Relationship Id="rId59946" Type="http://schemas.openxmlformats.org/officeDocument/2006/relationships/hyperlink" Target="http://stylepuzzle.com/" TargetMode="External"/><Relationship Id="rId8633" Type="http://schemas.openxmlformats.org/officeDocument/2006/relationships/hyperlink" Target="http://www.genspera.com/" TargetMode="External"/><Relationship Id="rId18227" Type="http://schemas.openxmlformats.org/officeDocument/2006/relationships/hyperlink" Target="http://delias.com/" TargetMode="External"/><Relationship Id="rId25443" Type="http://schemas.openxmlformats.org/officeDocument/2006/relationships/hyperlink" Target="http://www.novatract.com/" TargetMode="External"/><Relationship Id="rId6184" Type="http://schemas.openxmlformats.org/officeDocument/2006/relationships/hyperlink" Target="http://www.angioscore.com/" TargetMode="External"/><Relationship Id="rId28666" Type="http://schemas.openxmlformats.org/officeDocument/2006/relationships/hyperlink" Target="http://www.lumension.com/home.jsp" TargetMode="External"/><Relationship Id="rId35882" Type="http://schemas.openxmlformats.org/officeDocument/2006/relationships/hyperlink" Target="http://www.reactrix.com/" TargetMode="External"/><Relationship Id="rId46141" Type="http://schemas.openxmlformats.org/officeDocument/2006/relationships/hyperlink" Target="http://www.thinkcerca.com/" TargetMode="External"/><Relationship Id="rId50537" Type="http://schemas.openxmlformats.org/officeDocument/2006/relationships/hyperlink" Target="http://www.pryntcases.com/" TargetMode="External"/><Relationship Id="rId64019" Type="http://schemas.openxmlformats.org/officeDocument/2006/relationships/hyperlink" Target="http://nutshell.com/" TargetMode="External"/><Relationship Id="rId49364" Type="http://schemas.openxmlformats.org/officeDocument/2006/relationships/hyperlink" Target="https://pantheon.io/" TargetMode="External"/><Relationship Id="rId56580" Type="http://schemas.openxmlformats.org/officeDocument/2006/relationships/hyperlink" Target="http://www.mydealeronline.com/" TargetMode="External"/><Relationship Id="rId60976" Type="http://schemas.openxmlformats.org/officeDocument/2006/relationships/hyperlink" Target="http://www.etask.it/" TargetMode="External"/><Relationship Id="rId766" Type="http://schemas.openxmlformats.org/officeDocument/2006/relationships/hyperlink" Target="http://www.givit.com/" TargetMode="External"/><Relationship Id="rId2447" Type="http://schemas.openxmlformats.org/officeDocument/2006/relationships/hyperlink" Target="http://www.fluther.com/" TargetMode="External"/><Relationship Id="rId17310" Type="http://schemas.openxmlformats.org/officeDocument/2006/relationships/hyperlink" Target="http://www.tranzeo.com/" TargetMode="External"/><Relationship Id="rId21706" Type="http://schemas.openxmlformats.org/officeDocument/2006/relationships/hyperlink" Target="http://www.rexanimalhealth.com/" TargetMode="External"/><Relationship Id="rId42404" Type="http://schemas.openxmlformats.org/officeDocument/2006/relationships/hyperlink" Target="http://www.mendeley.com/" TargetMode="External"/><Relationship Id="rId24929" Type="http://schemas.openxmlformats.org/officeDocument/2006/relationships/hyperlink" Target="https://www.1mg.com/" TargetMode="External"/><Relationship Id="rId63102" Type="http://schemas.openxmlformats.org/officeDocument/2006/relationships/hyperlink" Target="http://contegomedical.com/" TargetMode="External"/><Relationship Id="rId8490" Type="http://schemas.openxmlformats.org/officeDocument/2006/relationships/hyperlink" Target="http://www.galeratx.com/" TargetMode="External"/><Relationship Id="rId18084" Type="http://schemas.openxmlformats.org/officeDocument/2006/relationships/hyperlink" Target="https://www.discovercloud.com/" TargetMode="External"/><Relationship Id="rId43178" Type="http://schemas.openxmlformats.org/officeDocument/2006/relationships/hyperlink" Target="http://www.icarsclub.com/" TargetMode="External"/><Relationship Id="rId45627" Type="http://schemas.openxmlformats.org/officeDocument/2006/relationships/hyperlink" Target="http://www.trashout.ngo/" TargetMode="External"/><Relationship Id="rId50394" Type="http://schemas.openxmlformats.org/officeDocument/2006/relationships/hyperlink" Target="http://entire.ly/" TargetMode="External"/><Relationship Id="rId52843" Type="http://schemas.openxmlformats.org/officeDocument/2006/relationships/hyperlink" Target="http://www.andigilog.com/" TargetMode="External"/><Relationship Id="rId59109" Type="http://schemas.openxmlformats.org/officeDocument/2006/relationships/hyperlink" Target="http://www.crowdengineering.com/" TargetMode="External"/><Relationship Id="rId1530" Type="http://schemas.openxmlformats.org/officeDocument/2006/relationships/hyperlink" Target="http://www.tappx.com/" TargetMode="External"/><Relationship Id="rId11124" Type="http://schemas.openxmlformats.org/officeDocument/2006/relationships/hyperlink" Target="http://www.proteusdigitalhealth.com/" TargetMode="External"/><Relationship Id="rId4753" Type="http://schemas.openxmlformats.org/officeDocument/2006/relationships/hyperlink" Target="http://www.knowledgeadventure.com/" TargetMode="External"/><Relationship Id="rId14347" Type="http://schemas.openxmlformats.org/officeDocument/2006/relationships/hyperlink" Target="http://npario.com/" TargetMode="External"/><Relationship Id="rId21563" Type="http://schemas.openxmlformats.org/officeDocument/2006/relationships/hyperlink" Target="http://patientengagementsystems.com/" TargetMode="External"/><Relationship Id="rId44710" Type="http://schemas.openxmlformats.org/officeDocument/2006/relationships/hyperlink" Target="http://www.janzz.technology/" TargetMode="External"/><Relationship Id="rId7976" Type="http://schemas.openxmlformats.org/officeDocument/2006/relationships/hyperlink" Target="http://dipexiumpharmaceuticals.com/" TargetMode="External"/><Relationship Id="rId35045" Type="http://schemas.openxmlformats.org/officeDocument/2006/relationships/hyperlink" Target="http://www.julysystems.com/" TargetMode="External"/><Relationship Id="rId42261" Type="http://schemas.openxmlformats.org/officeDocument/2006/relationships/hyperlink" Target="http://cocollage.com/" TargetMode="External"/><Relationship Id="rId47933" Type="http://schemas.openxmlformats.org/officeDocument/2006/relationships/hyperlink" Target="http://www.anacail.com/" TargetMode="External"/><Relationship Id="rId24786" Type="http://schemas.openxmlformats.org/officeDocument/2006/relationships/hyperlink" Target="http://www.epicrisisweb.com/" TargetMode="External"/><Relationship Id="rId38268" Type="http://schemas.openxmlformats.org/officeDocument/2006/relationships/hyperlink" Target="http://www.noblivity.com/" TargetMode="External"/><Relationship Id="rId45484" Type="http://schemas.openxmlformats.org/officeDocument/2006/relationships/hyperlink" Target="http://www.pocketgui.de/" TargetMode="External"/><Relationship Id="rId60139" Type="http://schemas.openxmlformats.org/officeDocument/2006/relationships/hyperlink" Target="http://www.digiwin.com.cn/" TargetMode="External"/><Relationship Id="rId13430" Type="http://schemas.openxmlformats.org/officeDocument/2006/relationships/hyperlink" Target="http://www.dataium.com/" TargetMode="External"/><Relationship Id="rId31308" Type="http://schemas.openxmlformats.org/officeDocument/2006/relationships/hyperlink" Target="http://www.91huayi.com/" TargetMode="External"/><Relationship Id="rId16653" Type="http://schemas.openxmlformats.org/officeDocument/2006/relationships/hyperlink" Target="http://nowthisnews.com/" TargetMode="External"/><Relationship Id="rId39800" Type="http://schemas.openxmlformats.org/officeDocument/2006/relationships/hyperlink" Target="http://www.cuecardapp.com/" TargetMode="External"/><Relationship Id="rId52006" Type="http://schemas.openxmlformats.org/officeDocument/2006/relationships/hyperlink" Target="http://www.holochip.com/" TargetMode="External"/><Relationship Id="rId19876" Type="http://schemas.openxmlformats.org/officeDocument/2006/relationships/hyperlink" Target="http://secondstreet.ru/" TargetMode="External"/><Relationship Id="rId37351" Type="http://schemas.openxmlformats.org/officeDocument/2006/relationships/hyperlink" Target="http://www.hungryroot.com/" TargetMode="External"/><Relationship Id="rId41747" Type="http://schemas.openxmlformats.org/officeDocument/2006/relationships/hyperlink" Target="http://www.solfocus.com/" TargetMode="External"/><Relationship Id="rId55229" Type="http://schemas.openxmlformats.org/officeDocument/2006/relationships/hyperlink" Target="http://www.axxana.com/" TargetMode="External"/><Relationship Id="rId62445" Type="http://schemas.openxmlformats.org/officeDocument/2006/relationships/hyperlink" Target="http://professionali.ru/" TargetMode="External"/><Relationship Id="rId47790" Type="http://schemas.openxmlformats.org/officeDocument/2006/relationships/hyperlink" Target="http://www.8dim.com/" TargetMode="External"/><Relationship Id="rId10467" Type="http://schemas.openxmlformats.org/officeDocument/2006/relationships/hyperlink" Target="http://ocucure.com/" TargetMode="External"/><Relationship Id="rId12916" Type="http://schemas.openxmlformats.org/officeDocument/2006/relationships/hyperlink" Target="http://www.amplidata.com/" TargetMode="External"/><Relationship Id="rId33614" Type="http://schemas.openxmlformats.org/officeDocument/2006/relationships/hyperlink" Target="http://ad-venture.tv/" TargetMode="External"/><Relationship Id="rId40830" Type="http://schemas.openxmlformats.org/officeDocument/2006/relationships/hyperlink" Target="http://www.haiyuan-group.com/" TargetMode="External"/><Relationship Id="rId7139" Type="http://schemas.openxmlformats.org/officeDocument/2006/relationships/hyperlink" Target="http://www.carmellrx.com/" TargetMode="External"/><Relationship Id="rId31165" Type="http://schemas.openxmlformats.org/officeDocument/2006/relationships/hyperlink" Target="http://www.apicasystem.com/" TargetMode="External"/><Relationship Id="rId54312" Type="http://schemas.openxmlformats.org/officeDocument/2006/relationships/hyperlink" Target="https://www.synchronise.io/" TargetMode="External"/><Relationship Id="rId34388" Type="http://schemas.openxmlformats.org/officeDocument/2006/relationships/hyperlink" Target="http://www.cortica.com/" TargetMode="External"/><Relationship Id="rId36837" Type="http://schemas.openxmlformats.org/officeDocument/2006/relationships/hyperlink" Target="http://www.yieldbot.com/" TargetMode="External"/><Relationship Id="rId57535" Type="http://schemas.openxmlformats.org/officeDocument/2006/relationships/hyperlink" Target="http://www.easy-point.com/" TargetMode="External"/><Relationship Id="rId64751" Type="http://schemas.openxmlformats.org/officeDocument/2006/relationships/hyperlink" Target="http://www.criticaltherapeutics.com/" TargetMode="External"/><Relationship Id="rId6222" Type="http://schemas.openxmlformats.org/officeDocument/2006/relationships/hyperlink" Target="http://www.apolloendo.com/" TargetMode="External"/><Relationship Id="rId55086" Type="http://schemas.openxmlformats.org/officeDocument/2006/relationships/hyperlink" Target="http://www.kupongid.ru/" TargetMode="External"/><Relationship Id="rId12773" Type="http://schemas.openxmlformats.org/officeDocument/2006/relationships/hyperlink" Target="http://www.zeptosens.com/" TargetMode="External"/><Relationship Id="rId23032" Type="http://schemas.openxmlformats.org/officeDocument/2006/relationships/hyperlink" Target="http://www.scooltv.com/" TargetMode="External"/><Relationship Id="rId28704" Type="http://schemas.openxmlformats.org/officeDocument/2006/relationships/hyperlink" Target="http://www.manageyourtrip.com/" TargetMode="External"/><Relationship Id="rId35920" Type="http://schemas.openxmlformats.org/officeDocument/2006/relationships/hyperlink" Target="http://www.revtrax.com/" TargetMode="External"/><Relationship Id="rId9445" Type="http://schemas.openxmlformats.org/officeDocument/2006/relationships/hyperlink" Target="http://kellbenx.com/" TargetMode="External"/><Relationship Id="rId19039" Type="http://schemas.openxmlformats.org/officeDocument/2006/relationships/hyperlink" Target="http://www.lamoda.ru/" TargetMode="External"/><Relationship Id="rId26255" Type="http://schemas.openxmlformats.org/officeDocument/2006/relationships/hyperlink" Target="http://www.accruit.com/" TargetMode="External"/><Relationship Id="rId33471" Type="http://schemas.openxmlformats.org/officeDocument/2006/relationships/hyperlink" Target="http://diagnovus.com/" TargetMode="External"/><Relationship Id="rId49402" Type="http://schemas.openxmlformats.org/officeDocument/2006/relationships/hyperlink" Target="http://schedjoules.com/" TargetMode="External"/><Relationship Id="rId804" Type="http://schemas.openxmlformats.org/officeDocument/2006/relationships/hyperlink" Target="http://www.chushi007.com/" TargetMode="External"/><Relationship Id="rId15996" Type="http://schemas.openxmlformats.org/officeDocument/2006/relationships/hyperlink" Target="http://freedompop.com/" TargetMode="External"/><Relationship Id="rId29478" Type="http://schemas.openxmlformats.org/officeDocument/2006/relationships/hyperlink" Target="http://predictivescience.com/" TargetMode="External"/><Relationship Id="rId36694" Type="http://schemas.openxmlformats.org/officeDocument/2006/relationships/hyperlink" Target="http://www.vitrue.com/" TargetMode="External"/><Relationship Id="rId51349" Type="http://schemas.openxmlformats.org/officeDocument/2006/relationships/hyperlink" Target="http://www.the-dots.co.uk/" TargetMode="External"/><Relationship Id="rId59841" Type="http://schemas.openxmlformats.org/officeDocument/2006/relationships/hyperlink" Target="http://www.matchesfashion.com/" TargetMode="External"/><Relationship Id="rId5708" Type="http://schemas.openxmlformats.org/officeDocument/2006/relationships/hyperlink" Target="http://www.acusphere.com/" TargetMode="External"/><Relationship Id="rId18122" Type="http://schemas.openxmlformats.org/officeDocument/2006/relationships/hyperlink" Target="http://www.clacendix.com/" TargetMode="External"/><Relationship Id="rId22518" Type="http://schemas.openxmlformats.org/officeDocument/2006/relationships/hyperlink" Target="http://www.citelighter.com/" TargetMode="External"/><Relationship Id="rId57392" Type="http://schemas.openxmlformats.org/officeDocument/2006/relationships/hyperlink" Target="http://airborne-technologycentre.com/" TargetMode="External"/><Relationship Id="rId61788" Type="http://schemas.openxmlformats.org/officeDocument/2006/relationships/hyperlink" Target="http://www.meterhero.com/" TargetMode="External"/><Relationship Id="rId3259" Type="http://schemas.openxmlformats.org/officeDocument/2006/relationships/hyperlink" Target="http://polyvore.com/" TargetMode="External"/><Relationship Id="rId20069" Type="http://schemas.openxmlformats.org/officeDocument/2006/relationships/hyperlink" Target="http://www.spottrot.com/" TargetMode="External"/><Relationship Id="rId43216" Type="http://schemas.openxmlformats.org/officeDocument/2006/relationships/hyperlink" Target="http://www.petinsurancequotes.com/" TargetMode="External"/><Relationship Id="rId50432" Type="http://schemas.openxmlformats.org/officeDocument/2006/relationships/hyperlink" Target="http://www.hzo.com/" TargetMode="External"/><Relationship Id="rId28561" Type="http://schemas.openxmlformats.org/officeDocument/2006/relationships/hyperlink" Target="http://leftstuff.com/" TargetMode="External"/><Relationship Id="rId32957" Type="http://schemas.openxmlformats.org/officeDocument/2006/relationships/hyperlink" Target="http://www.termsync.com/" TargetMode="External"/><Relationship Id="rId46439" Type="http://schemas.openxmlformats.org/officeDocument/2006/relationships/hyperlink" Target="http://www.celoxica.com/" TargetMode="External"/><Relationship Id="rId53655" Type="http://schemas.openxmlformats.org/officeDocument/2006/relationships/hyperlink" Target="http://www.xemics.com/" TargetMode="External"/><Relationship Id="rId60871" Type="http://schemas.openxmlformats.org/officeDocument/2006/relationships/hyperlink" Target="http://www.qapa.fr/" TargetMode="External"/><Relationship Id="rId21601" Type="http://schemas.openxmlformats.org/officeDocument/2006/relationships/hyperlink" Target="http://prlwecare.com/" TargetMode="External"/><Relationship Id="rId661" Type="http://schemas.openxmlformats.org/officeDocument/2006/relationships/hyperlink" Target="http://translate.google.co.in/translate/?hl=en&amp;sl=zh-TW&amp;u=http://tw.every8d.com/&amp;prev=search" TargetMode="External"/><Relationship Id="rId2342" Type="http://schemas.openxmlformats.org/officeDocument/2006/relationships/hyperlink" Target="http://www.epinions.com/" TargetMode="External"/><Relationship Id="rId17608" Type="http://schemas.openxmlformats.org/officeDocument/2006/relationships/hyperlink" Target="http://zwipe.com/" TargetMode="External"/><Relationship Id="rId24824" Type="http://schemas.openxmlformats.org/officeDocument/2006/relationships/hyperlink" Target="http://www.wearfigs.com/" TargetMode="External"/><Relationship Id="rId56878" Type="http://schemas.openxmlformats.org/officeDocument/2006/relationships/hyperlink" Target="http://optimizely.com/" TargetMode="External"/><Relationship Id="rId5565" Type="http://schemas.openxmlformats.org/officeDocument/2006/relationships/hyperlink" Target="http://appharma.com/" TargetMode="External"/><Relationship Id="rId15159" Type="http://schemas.openxmlformats.org/officeDocument/2006/relationships/hyperlink" Target="http://www.vindicia.com/" TargetMode="External"/><Relationship Id="rId22375" Type="http://schemas.openxmlformats.org/officeDocument/2006/relationships/hyperlink" Target="http://www.youtube.com/" TargetMode="External"/><Relationship Id="rId38306" Type="http://schemas.openxmlformats.org/officeDocument/2006/relationships/hyperlink" Target="http://www.passportsystems.com/" TargetMode="External"/><Relationship Id="rId45522" Type="http://schemas.openxmlformats.org/officeDocument/2006/relationships/hyperlink" Target="http://www.gocurb.com/" TargetMode="External"/><Relationship Id="rId8788" Type="http://schemas.openxmlformats.org/officeDocument/2006/relationships/hyperlink" Target="http://healcerion.com/" TargetMode="External"/><Relationship Id="rId25598" Type="http://schemas.openxmlformats.org/officeDocument/2006/relationships/hyperlink" Target="http://www.porticosys.com/" TargetMode="External"/><Relationship Id="rId43073" Type="http://schemas.openxmlformats.org/officeDocument/2006/relationships/hyperlink" Target="http://venminder.com/" TargetMode="External"/><Relationship Id="rId48745" Type="http://schemas.openxmlformats.org/officeDocument/2006/relationships/hyperlink" Target="http://www.skynetlabs.com/" TargetMode="External"/><Relationship Id="rId55961" Type="http://schemas.openxmlformats.org/officeDocument/2006/relationships/hyperlink" Target="http://www.sepaton.com/" TargetMode="External"/><Relationship Id="rId59004" Type="http://schemas.openxmlformats.org/officeDocument/2006/relationships/hyperlink" Target="http://formfree.com/" TargetMode="External"/><Relationship Id="rId46296" Type="http://schemas.openxmlformats.org/officeDocument/2006/relationships/hyperlink" Target="http://www.arborphotonics.com/" TargetMode="External"/><Relationship Id="rId1828" Type="http://schemas.openxmlformats.org/officeDocument/2006/relationships/hyperlink" Target="http://8xjrmf2g.launchrock.co/" TargetMode="External"/><Relationship Id="rId14242" Type="http://schemas.openxmlformats.org/officeDocument/2006/relationships/hyperlink" Target="http://www.motista.com/" TargetMode="External"/><Relationship Id="rId19914" Type="http://schemas.openxmlformats.org/officeDocument/2006/relationships/hyperlink" Target="http://www.ayicf.com/" TargetMode="External"/><Relationship Id="rId7871" Type="http://schemas.openxmlformats.org/officeDocument/2006/relationships/hyperlink" Target="http://www.cytoo.com/" TargetMode="External"/><Relationship Id="rId17465" Type="http://schemas.openxmlformats.org/officeDocument/2006/relationships/hyperlink" Target="http://www.vsnap.com/" TargetMode="External"/><Relationship Id="rId24681" Type="http://schemas.openxmlformats.org/officeDocument/2006/relationships/hyperlink" Target="http://www.dfineinc.com/" TargetMode="External"/><Relationship Id="rId38163" Type="http://schemas.openxmlformats.org/officeDocument/2006/relationships/hyperlink" Target="http://www.jjecn.com/" TargetMode="External"/><Relationship Id="rId60034" Type="http://schemas.openxmlformats.org/officeDocument/2006/relationships/hyperlink" Target="http://www.zapyle.com/" TargetMode="External"/><Relationship Id="rId10505" Type="http://schemas.openxmlformats.org/officeDocument/2006/relationships/hyperlink" Target="http://www.omthera.com/" TargetMode="External"/><Relationship Id="rId42559" Type="http://schemas.openxmlformats.org/officeDocument/2006/relationships/hyperlink" Target="http://www.talaentia.com/" TargetMode="External"/><Relationship Id="rId63257" Type="http://schemas.openxmlformats.org/officeDocument/2006/relationships/hyperlink" Target="http://www.jaypixapp.com/" TargetMode="External"/><Relationship Id="rId31203" Type="http://schemas.openxmlformats.org/officeDocument/2006/relationships/hyperlink" Target="http://www.approva.net/" TargetMode="External"/><Relationship Id="rId52998" Type="http://schemas.openxmlformats.org/officeDocument/2006/relationships/hyperlink" Target="http://www.dftmicrosystems.ca/" TargetMode="External"/><Relationship Id="rId1685" Type="http://schemas.openxmlformats.org/officeDocument/2006/relationships/hyperlink" Target="http://viscovery.cn/" TargetMode="External"/><Relationship Id="rId11279" Type="http://schemas.openxmlformats.org/officeDocument/2006/relationships/hyperlink" Target="http://www.reachhealth.com/" TargetMode="External"/><Relationship Id="rId13728" Type="http://schemas.openxmlformats.org/officeDocument/2006/relationships/hyperlink" Target="http://www.gingerd.com/" TargetMode="External"/><Relationship Id="rId20944" Type="http://schemas.openxmlformats.org/officeDocument/2006/relationships/hyperlink" Target="http://docplanner.com/" TargetMode="External"/><Relationship Id="rId34426" Type="http://schemas.openxmlformats.org/officeDocument/2006/relationships/hyperlink" Target="http://www.crushpath.com/" TargetMode="External"/><Relationship Id="rId41642" Type="http://schemas.openxmlformats.org/officeDocument/2006/relationships/hyperlink" Target="http://www.sxxyjt.com/" TargetMode="External"/><Relationship Id="rId19771" Type="http://schemas.openxmlformats.org/officeDocument/2006/relationships/hyperlink" Target="http://www.reebonz.com/event_list" TargetMode="External"/><Relationship Id="rId37649" Type="http://schemas.openxmlformats.org/officeDocument/2006/relationships/hyperlink" Target="http://food52.com/" TargetMode="External"/><Relationship Id="rId44865" Type="http://schemas.openxmlformats.org/officeDocument/2006/relationships/hyperlink" Target="http://www.resmio.com/" TargetMode="External"/><Relationship Id="rId55124" Type="http://schemas.openxmlformats.org/officeDocument/2006/relationships/hyperlink" Target="http://www.shopping-mail.com/" TargetMode="External"/><Relationship Id="rId62340" Type="http://schemas.openxmlformats.org/officeDocument/2006/relationships/hyperlink" Target="http://www.snowman.in/" TargetMode="External"/><Relationship Id="rId12811" Type="http://schemas.openxmlformats.org/officeDocument/2006/relationships/hyperlink" Target="http://www.zyomyx.com/" TargetMode="External"/><Relationship Id="rId58347" Type="http://schemas.openxmlformats.org/officeDocument/2006/relationships/hyperlink" Target="http://www.qtmsoft.com/" TargetMode="External"/><Relationship Id="rId44" Type="http://schemas.openxmlformats.org/officeDocument/2006/relationships/hyperlink" Target="http://www.indygeek.net/" TargetMode="External"/><Relationship Id="rId7034" Type="http://schemas.openxmlformats.org/officeDocument/2006/relationships/hyperlink" Target="http://www.calithera.com/" TargetMode="External"/><Relationship Id="rId10362" Type="http://schemas.openxmlformats.org/officeDocument/2006/relationships/hyperlink" Target="http://www.novavax.com/" TargetMode="External"/><Relationship Id="rId31060" Type="http://schemas.openxmlformats.org/officeDocument/2006/relationships/hyperlink" Target="http://www.zynstra.com/" TargetMode="External"/><Relationship Id="rId3991" Type="http://schemas.openxmlformats.org/officeDocument/2006/relationships/hyperlink" Target="http://wedgies.com/" TargetMode="External"/><Relationship Id="rId13585" Type="http://schemas.openxmlformats.org/officeDocument/2006/relationships/hyperlink" Target="http://www.estimote.com/" TargetMode="External"/><Relationship Id="rId29516" Type="http://schemas.openxmlformats.org/officeDocument/2006/relationships/hyperlink" Target="http://provandv.com/" TargetMode="External"/><Relationship Id="rId36732" Type="http://schemas.openxmlformats.org/officeDocument/2006/relationships/hyperlink" Target="http://experiencewasabi3d.com/" TargetMode="External"/><Relationship Id="rId27067" Type="http://schemas.openxmlformats.org/officeDocument/2006/relationships/hyperlink" Target="http://cloudtakeoff.com/" TargetMode="External"/><Relationship Id="rId34283" Type="http://schemas.openxmlformats.org/officeDocument/2006/relationships/hyperlink" Target="http://cinepass.com.ec/" TargetMode="External"/><Relationship Id="rId39955" Type="http://schemas.openxmlformats.org/officeDocument/2006/relationships/hyperlink" Target="http://www.segmint.com/" TargetMode="External"/><Relationship Id="rId57430" Type="http://schemas.openxmlformats.org/officeDocument/2006/relationships/hyperlink" Target="http://www.helinet.com/" TargetMode="External"/><Relationship Id="rId61826" Type="http://schemas.openxmlformats.org/officeDocument/2006/relationships/hyperlink" Target="http://www.solariphy.com/" TargetMode="External"/><Relationship Id="rId20107" Type="http://schemas.openxmlformats.org/officeDocument/2006/relationships/hyperlink" Target="http://suddenvalues.com/" TargetMode="External"/><Relationship Id="rId9340" Type="http://schemas.openxmlformats.org/officeDocument/2006/relationships/hyperlink" Target="http://isoplexis.com/" TargetMode="External"/><Relationship Id="rId26150" Type="http://schemas.openxmlformats.org/officeDocument/2006/relationships/hyperlink" Target="http://www.welldoc.com/" TargetMode="External"/><Relationship Id="rId30546" Type="http://schemas.openxmlformats.org/officeDocument/2006/relationships/hyperlink" Target="http://towermetrix.com/" TargetMode="External"/><Relationship Id="rId15891" Type="http://schemas.openxmlformats.org/officeDocument/2006/relationships/hyperlink" Target="http://www.enocean.com/" TargetMode="External"/><Relationship Id="rId44028" Type="http://schemas.openxmlformats.org/officeDocument/2006/relationships/hyperlink" Target="http://www.smg.cn/" TargetMode="External"/><Relationship Id="rId51244" Type="http://schemas.openxmlformats.org/officeDocument/2006/relationships/hyperlink" Target="http://www.gather.com/" TargetMode="External"/><Relationship Id="rId29373" Type="http://schemas.openxmlformats.org/officeDocument/2006/relationships/hyperlink" Target="http://www.perillon.com/" TargetMode="External"/><Relationship Id="rId33769" Type="http://schemas.openxmlformats.org/officeDocument/2006/relationships/hyperlink" Target="http://adstrix.com/" TargetMode="External"/><Relationship Id="rId40985" Type="http://schemas.openxmlformats.org/officeDocument/2006/relationships/hyperlink" Target="http://www.indowwindows.com/" TargetMode="External"/><Relationship Id="rId54467" Type="http://schemas.openxmlformats.org/officeDocument/2006/relationships/hyperlink" Target="http://evalyou.net/" TargetMode="External"/><Relationship Id="rId56916" Type="http://schemas.openxmlformats.org/officeDocument/2006/relationships/hyperlink" Target="http://stunable.com/" TargetMode="External"/><Relationship Id="rId61683" Type="http://schemas.openxmlformats.org/officeDocument/2006/relationships/hyperlink" Target="https://www.ticketbud.com/" TargetMode="External"/><Relationship Id="rId5603" Type="http://schemas.openxmlformats.org/officeDocument/2006/relationships/hyperlink" Target="http://www.acadia-pharm.com/" TargetMode="External"/><Relationship Id="rId22413" Type="http://schemas.openxmlformats.org/officeDocument/2006/relationships/hyperlink" Target="http://agentpiggy.com/" TargetMode="External"/><Relationship Id="rId43111" Type="http://schemas.openxmlformats.org/officeDocument/2006/relationships/hyperlink" Target="http://www.getbread.com/" TargetMode="External"/><Relationship Id="rId3154" Type="http://schemas.openxmlformats.org/officeDocument/2006/relationships/hyperlink" Target="http://www.parakweet.com/" TargetMode="External"/><Relationship Id="rId8826" Type="http://schemas.openxmlformats.org/officeDocument/2006/relationships/hyperlink" Target="http://hljweikang.com/english" TargetMode="External"/><Relationship Id="rId25636" Type="http://schemas.openxmlformats.org/officeDocument/2006/relationships/hyperlink" Target="http://www.psysolutions.com/" TargetMode="External"/><Relationship Id="rId32852" Type="http://schemas.openxmlformats.org/officeDocument/2006/relationships/hyperlink" Target="http://www.spacestar.com.cn/en" TargetMode="External"/><Relationship Id="rId6377" Type="http://schemas.openxmlformats.org/officeDocument/2006/relationships/hyperlink" Target="http://www.ascenta.com/" TargetMode="External"/><Relationship Id="rId23187" Type="http://schemas.openxmlformats.org/officeDocument/2006/relationships/hyperlink" Target="http://tutortechnologies.com/" TargetMode="External"/><Relationship Id="rId28859" Type="http://schemas.openxmlformats.org/officeDocument/2006/relationships/hyperlink" Target="https://www.mlevel.com/" TargetMode="External"/><Relationship Id="rId39118" Type="http://schemas.openxmlformats.org/officeDocument/2006/relationships/hyperlink" Target="http://www.bhive.net/" TargetMode="External"/><Relationship Id="rId46334" Type="http://schemas.openxmlformats.org/officeDocument/2006/relationships/hyperlink" Target="http://www.augmentix.com/" TargetMode="External"/><Relationship Id="rId53550" Type="http://schemas.openxmlformats.org/officeDocument/2006/relationships/hyperlink" Target="http://www.tagent.com/" TargetMode="External"/><Relationship Id="rId49557" Type="http://schemas.openxmlformats.org/officeDocument/2006/relationships/hyperlink" Target="http://www.proxtome.com/" TargetMode="External"/><Relationship Id="rId56773" Type="http://schemas.openxmlformats.org/officeDocument/2006/relationships/hyperlink" Target="http://www.adextent.com/" TargetMode="External"/><Relationship Id="rId959" Type="http://schemas.openxmlformats.org/officeDocument/2006/relationships/hyperlink" Target="http://www.loccie.com/" TargetMode="External"/><Relationship Id="rId5460" Type="http://schemas.openxmlformats.org/officeDocument/2006/relationships/hyperlink" Target="http://www.wowan365.com/" TargetMode="External"/><Relationship Id="rId15054" Type="http://schemas.openxmlformats.org/officeDocument/2006/relationships/hyperlink" Target="http://www.treasuredata.com/" TargetMode="External"/><Relationship Id="rId17503" Type="http://schemas.openxmlformats.org/officeDocument/2006/relationships/hyperlink" Target="http://www.whatt.com/" TargetMode="External"/><Relationship Id="rId22270" Type="http://schemas.openxmlformats.org/officeDocument/2006/relationships/hyperlink" Target="http://www.pinnatta.com/" TargetMode="External"/><Relationship Id="rId38201" Type="http://schemas.openxmlformats.org/officeDocument/2006/relationships/hyperlink" Target="http://www.liquidcoolsolutions.com/" TargetMode="External"/><Relationship Id="rId59996" Type="http://schemas.openxmlformats.org/officeDocument/2006/relationships/hyperlink" Target="http://www.liketwice.com/" TargetMode="External"/><Relationship Id="rId27942" Type="http://schemas.openxmlformats.org/officeDocument/2006/relationships/hyperlink" Target="http://www.grid2home.com/" TargetMode="External"/><Relationship Id="rId40148" Type="http://schemas.openxmlformats.org/officeDocument/2006/relationships/hyperlink" Target="http://wholesalefund.com/" TargetMode="External"/><Relationship Id="rId8683" Type="http://schemas.openxmlformats.org/officeDocument/2006/relationships/hyperlink" Target="http://www.globeimmune.com/" TargetMode="External"/><Relationship Id="rId18277" Type="http://schemas.openxmlformats.org/officeDocument/2006/relationships/hyperlink" Target="http://www.dobundle.com/" TargetMode="External"/><Relationship Id="rId25493" Type="http://schemas.openxmlformats.org/officeDocument/2006/relationships/hyperlink" Target="http://www.ornim.com/" TargetMode="External"/><Relationship Id="rId46191" Type="http://schemas.openxmlformats.org/officeDocument/2006/relationships/hyperlink" Target="http://www.wiziq.com/" TargetMode="External"/><Relationship Id="rId48640" Type="http://schemas.openxmlformats.org/officeDocument/2006/relationships/hyperlink" Target="http://www.panvidea.com/" TargetMode="External"/><Relationship Id="rId50587" Type="http://schemas.openxmlformats.org/officeDocument/2006/relationships/hyperlink" Target="http://www.sonos.com/" TargetMode="External"/><Relationship Id="rId1723" Type="http://schemas.openxmlformats.org/officeDocument/2006/relationships/hyperlink" Target="http://www.woloks.com/" TargetMode="External"/><Relationship Id="rId11317" Type="http://schemas.openxmlformats.org/officeDocument/2006/relationships/hyperlink" Target="http://www.redwoodbioscience.com/" TargetMode="External"/><Relationship Id="rId64069" Type="http://schemas.openxmlformats.org/officeDocument/2006/relationships/hyperlink" Target="http://www.sportcentral.cz/" TargetMode="External"/><Relationship Id="rId4946" Type="http://schemas.openxmlformats.org/officeDocument/2006/relationships/hyperlink" Target="http://www.ngmoco.com/" TargetMode="External"/><Relationship Id="rId17360" Type="http://schemas.openxmlformats.org/officeDocument/2006/relationships/hyperlink" Target="http://www.ubiquisys.com/" TargetMode="External"/><Relationship Id="rId21756" Type="http://schemas.openxmlformats.org/officeDocument/2006/relationships/hyperlink" Target="http://www.sentillion.com/" TargetMode="External"/><Relationship Id="rId32015" Type="http://schemas.openxmlformats.org/officeDocument/2006/relationships/hyperlink" Target="http://www.joincube.com/" TargetMode="External"/><Relationship Id="rId44903" Type="http://schemas.openxmlformats.org/officeDocument/2006/relationships/hyperlink" Target="http://socialwellth.com/" TargetMode="External"/><Relationship Id="rId2497" Type="http://schemas.openxmlformats.org/officeDocument/2006/relationships/hyperlink" Target="http://www.generationstation.com/" TargetMode="External"/><Relationship Id="rId35238" Type="http://schemas.openxmlformats.org/officeDocument/2006/relationships/hyperlink" Target="http://www.lomark.cn/" TargetMode="External"/><Relationship Id="rId42454" Type="http://schemas.openxmlformats.org/officeDocument/2006/relationships/hyperlink" Target="http://over40females.com/" TargetMode="External"/><Relationship Id="rId10400" Type="http://schemas.openxmlformats.org/officeDocument/2006/relationships/hyperlink" Target="http://www.nucanabiomed.com/" TargetMode="External"/><Relationship Id="rId24979" Type="http://schemas.openxmlformats.org/officeDocument/2006/relationships/hyperlink" Target="http://www.imagestreammedical.com/" TargetMode="External"/><Relationship Id="rId45677" Type="http://schemas.openxmlformats.org/officeDocument/2006/relationships/hyperlink" Target="http://www.yummly.com/" TargetMode="External"/><Relationship Id="rId52893" Type="http://schemas.openxmlformats.org/officeDocument/2006/relationships/hyperlink" Target="http://www.beceem.com/" TargetMode="External"/><Relationship Id="rId63152" Type="http://schemas.openxmlformats.org/officeDocument/2006/relationships/hyperlink" Target="http://medtech.fr/" TargetMode="External"/><Relationship Id="rId13623" Type="http://schemas.openxmlformats.org/officeDocument/2006/relationships/hyperlink" Target="http://www.fedplaybook.com/" TargetMode="External"/><Relationship Id="rId59159" Type="http://schemas.openxmlformats.org/officeDocument/2006/relationships/hyperlink" Target="http://www.icoolhunt.com/" TargetMode="External"/><Relationship Id="rId1580" Type="http://schemas.openxmlformats.org/officeDocument/2006/relationships/hyperlink" Target="http://timeflash.com/" TargetMode="External"/><Relationship Id="rId11174" Type="http://schemas.openxmlformats.org/officeDocument/2006/relationships/hyperlink" Target="http://www.pulmonx.com/" TargetMode="External"/><Relationship Id="rId16846" Type="http://schemas.openxmlformats.org/officeDocument/2006/relationships/hyperlink" Target="http://decoalbum.us/" TargetMode="External"/><Relationship Id="rId27105" Type="http://schemas.openxmlformats.org/officeDocument/2006/relationships/hyperlink" Target="http://www.cofluentdesign.com/" TargetMode="External"/><Relationship Id="rId34321" Type="http://schemas.openxmlformats.org/officeDocument/2006/relationships/hyperlink" Target="http://clrtouch.com/" TargetMode="External"/><Relationship Id="rId14397" Type="http://schemas.openxmlformats.org/officeDocument/2006/relationships/hyperlink" Target="http://sesamevault.com/" TargetMode="External"/><Relationship Id="rId37544" Type="http://schemas.openxmlformats.org/officeDocument/2006/relationships/hyperlink" Target="http://7write.com/" TargetMode="External"/><Relationship Id="rId44760" Type="http://schemas.openxmlformats.org/officeDocument/2006/relationships/hyperlink" Target="http://www.mdinsider.com/" TargetMode="External"/><Relationship Id="rId58242" Type="http://schemas.openxmlformats.org/officeDocument/2006/relationships/hyperlink" Target="http://www.kantox.com/" TargetMode="External"/><Relationship Id="rId35095" Type="http://schemas.openxmlformats.org/officeDocument/2006/relationships/hyperlink" Target="http://kixer.com/" TargetMode="External"/><Relationship Id="rId47983" Type="http://schemas.openxmlformats.org/officeDocument/2006/relationships/hyperlink" Target="http://www.madetoorder.com/" TargetMode="External"/><Relationship Id="rId60189" Type="http://schemas.openxmlformats.org/officeDocument/2006/relationships/hyperlink" Target="http://www.jackbe.com/" TargetMode="External"/><Relationship Id="rId62638" Type="http://schemas.openxmlformats.org/officeDocument/2006/relationships/hyperlink" Target="http://www.enterprisedb.com/" TargetMode="External"/><Relationship Id="rId4109" Type="http://schemas.openxmlformats.org/officeDocument/2006/relationships/hyperlink" Target="http://www.zappos.com/" TargetMode="External"/><Relationship Id="rId13480" Type="http://schemas.openxmlformats.org/officeDocument/2006/relationships/hyperlink" Target="http://www.demandbase.com/" TargetMode="External"/><Relationship Id="rId29411" Type="http://schemas.openxmlformats.org/officeDocument/2006/relationships/hyperlink" Target="http://picatcha.com/" TargetMode="External"/><Relationship Id="rId33807" Type="http://schemas.openxmlformats.org/officeDocument/2006/relationships/hyperlink" Target="http://www.adzilla.com/" TargetMode="External"/><Relationship Id="rId31358" Type="http://schemas.openxmlformats.org/officeDocument/2006/relationships/hyperlink" Target="http://www.breeze-tech.co.uk/" TargetMode="External"/><Relationship Id="rId54505" Type="http://schemas.openxmlformats.org/officeDocument/2006/relationships/hyperlink" Target="http://greenpsf.com/" TargetMode="External"/><Relationship Id="rId61721" Type="http://schemas.openxmlformats.org/officeDocument/2006/relationships/hyperlink" Target="http://c12energy.com/" TargetMode="External"/><Relationship Id="rId20002" Type="http://schemas.openxmlformats.org/officeDocument/2006/relationships/hyperlink" Target="http://www.smartlunches.com/" TargetMode="External"/><Relationship Id="rId39850" Type="http://schemas.openxmlformats.org/officeDocument/2006/relationships/hyperlink" Target="http://www.ppdai.com/" TargetMode="External"/><Relationship Id="rId41797" Type="http://schemas.openxmlformats.org/officeDocument/2006/relationships/hyperlink" Target="http://www.stellarissolar.com/" TargetMode="External"/><Relationship Id="rId52056" Type="http://schemas.openxmlformats.org/officeDocument/2006/relationships/hyperlink" Target="http://home.novint.com/" TargetMode="External"/><Relationship Id="rId57728" Type="http://schemas.openxmlformats.org/officeDocument/2006/relationships/hyperlink" Target="http://www.simplemills.com/" TargetMode="External"/><Relationship Id="rId64944" Type="http://schemas.openxmlformats.org/officeDocument/2006/relationships/hyperlink" Target="http://getmealticket.com/" TargetMode="External"/><Relationship Id="rId55279" Type="http://schemas.openxmlformats.org/officeDocument/2006/relationships/hyperlink" Target="http://www.bromium.com/" TargetMode="External"/><Relationship Id="rId62495" Type="http://schemas.openxmlformats.org/officeDocument/2006/relationships/hyperlink" Target="https://yello.co/" TargetMode="External"/><Relationship Id="rId6415" Type="http://schemas.openxmlformats.org/officeDocument/2006/relationships/hyperlink" Target="http://www.athenixcorp.com/" TargetMode="External"/><Relationship Id="rId12966" Type="http://schemas.openxmlformats.org/officeDocument/2006/relationships/hyperlink" Target="http://www.applause.com/" TargetMode="External"/><Relationship Id="rId16009" Type="http://schemas.openxmlformats.org/officeDocument/2006/relationships/hyperlink" Target="http://www.sqwik.com/" TargetMode="External"/><Relationship Id="rId23225" Type="http://schemas.openxmlformats.org/officeDocument/2006/relationships/hyperlink" Target="http://www.versura.com/" TargetMode="External"/><Relationship Id="rId30441" Type="http://schemas.openxmlformats.org/officeDocument/2006/relationships/hyperlink" Target="http://tengrade.com/" TargetMode="External"/><Relationship Id="rId9638" Type="http://schemas.openxmlformats.org/officeDocument/2006/relationships/hyperlink" Target="http://www.lophius.de/" TargetMode="External"/><Relationship Id="rId26448" Type="http://schemas.openxmlformats.org/officeDocument/2006/relationships/hyperlink" Target="http://myapplaud.com/" TargetMode="External"/><Relationship Id="rId33664" Type="http://schemas.openxmlformats.org/officeDocument/2006/relationships/hyperlink" Target="http://adespresso.com/" TargetMode="External"/><Relationship Id="rId40880" Type="http://schemas.openxmlformats.org/officeDocument/2006/relationships/hyperlink" Target="http://www.greengatepower.com/" TargetMode="External"/><Relationship Id="rId56811" Type="http://schemas.openxmlformats.org/officeDocument/2006/relationships/hyperlink" Target="http://drawbrid.ge/" TargetMode="External"/><Relationship Id="rId7189" Type="http://schemas.openxmlformats.org/officeDocument/2006/relationships/hyperlink" Target="http://cbapharma.com/" TargetMode="External"/><Relationship Id="rId36887" Type="http://schemas.openxmlformats.org/officeDocument/2006/relationships/hyperlink" Target="http://www.zero9group.com/" TargetMode="External"/><Relationship Id="rId47146" Type="http://schemas.openxmlformats.org/officeDocument/2006/relationships/hyperlink" Target="http://www.ooma.com/" TargetMode="External"/><Relationship Id="rId54362" Type="http://schemas.openxmlformats.org/officeDocument/2006/relationships/hyperlink" Target="http://www.aricent.com/" TargetMode="External"/><Relationship Id="rId8721" Type="http://schemas.openxmlformats.org/officeDocument/2006/relationships/hyperlink" Target="http://grandriverasepticmfg.com/" TargetMode="External"/><Relationship Id="rId57585" Type="http://schemas.openxmlformats.org/officeDocument/2006/relationships/hyperlink" Target="http://carmudi.com/" TargetMode="External"/><Relationship Id="rId6272" Type="http://schemas.openxmlformats.org/officeDocument/2006/relationships/hyperlink" Target="http://www.aratanatherapeutics.com/" TargetMode="External"/><Relationship Id="rId18315" Type="http://schemas.openxmlformats.org/officeDocument/2006/relationships/hyperlink" Target="http://www.myeatclub.com/" TargetMode="External"/><Relationship Id="rId23082" Type="http://schemas.openxmlformats.org/officeDocument/2006/relationships/hyperlink" Target="http://socrative.com/" TargetMode="External"/><Relationship Id="rId25531" Type="http://schemas.openxmlformats.org/officeDocument/2006/relationships/hyperlink" Target="http://pangenx.com/" TargetMode="External"/><Relationship Id="rId39013" Type="http://schemas.openxmlformats.org/officeDocument/2006/relationships/hyperlink" Target="http://www.yatra.com/" TargetMode="External"/><Relationship Id="rId43409" Type="http://schemas.openxmlformats.org/officeDocument/2006/relationships/hyperlink" Target="http://www.isoco.com/" TargetMode="External"/><Relationship Id="rId50625" Type="http://schemas.openxmlformats.org/officeDocument/2006/relationships/hyperlink" Target="http://www.wallflower.com/" TargetMode="External"/><Relationship Id="rId9495" Type="http://schemas.openxmlformats.org/officeDocument/2006/relationships/hyperlink" Target="http://www.kolltan.com/" TargetMode="External"/><Relationship Id="rId28754" Type="http://schemas.openxmlformats.org/officeDocument/2006/relationships/hyperlink" Target="http://medaptus.com/" TargetMode="External"/><Relationship Id="rId35970" Type="http://schemas.openxmlformats.org/officeDocument/2006/relationships/hyperlink" Target="http://www.rubiconproject.com/" TargetMode="External"/><Relationship Id="rId49452" Type="http://schemas.openxmlformats.org/officeDocument/2006/relationships/hyperlink" Target="http://www.titanicsystems.com/" TargetMode="External"/><Relationship Id="rId64107" Type="http://schemas.openxmlformats.org/officeDocument/2006/relationships/hyperlink" Target="http://cloudsnap.com/" TargetMode="External"/><Relationship Id="rId19089" Type="http://schemas.openxmlformats.org/officeDocument/2006/relationships/hyperlink" Target="https://www.limespot.com/" TargetMode="External"/><Relationship Id="rId51399" Type="http://schemas.openxmlformats.org/officeDocument/2006/relationships/hyperlink" Target="http://presentation.brainshark.com/" TargetMode="External"/><Relationship Id="rId53848" Type="http://schemas.openxmlformats.org/officeDocument/2006/relationships/hyperlink" Target="http://www.desktone.com/" TargetMode="External"/><Relationship Id="rId854" Type="http://schemas.openxmlformats.org/officeDocument/2006/relationships/hyperlink" Target="http://www.inbot.io/" TargetMode="External"/><Relationship Id="rId2535" Type="http://schemas.openxmlformats.org/officeDocument/2006/relationships/hyperlink" Target="http://gotuit.com/" TargetMode="External"/><Relationship Id="rId12129" Type="http://schemas.openxmlformats.org/officeDocument/2006/relationships/hyperlink" Target="http://www.tethysbio.com/" TargetMode="External"/><Relationship Id="rId59891" Type="http://schemas.openxmlformats.org/officeDocument/2006/relationships/hyperlink" Target="http://www.pomelofashion.com/en/" TargetMode="External"/><Relationship Id="rId5758" Type="http://schemas.openxmlformats.org/officeDocument/2006/relationships/hyperlink" Target="http://www.aduro.com/" TargetMode="External"/><Relationship Id="rId18172" Type="http://schemas.openxmlformats.org/officeDocument/2006/relationships/hyperlink" Target="http://www.coupang.com/" TargetMode="External"/><Relationship Id="rId22568" Type="http://schemas.openxmlformats.org/officeDocument/2006/relationships/hyperlink" Target="http://www.daishu.com/" TargetMode="External"/><Relationship Id="rId40043" Type="http://schemas.openxmlformats.org/officeDocument/2006/relationships/hyperlink" Target="http://www.snapengage.com/" TargetMode="External"/><Relationship Id="rId45715" Type="http://schemas.openxmlformats.org/officeDocument/2006/relationships/hyperlink" Target="http://www.curate.us/" TargetMode="External"/><Relationship Id="rId52931" Type="http://schemas.openxmlformats.org/officeDocument/2006/relationships/hyperlink" Target="http://www.chipestimate.com/" TargetMode="External"/><Relationship Id="rId11212" Type="http://schemas.openxmlformats.org/officeDocument/2006/relationships/hyperlink" Target="http://www.quantalife.com/" TargetMode="External"/><Relationship Id="rId43266" Type="http://schemas.openxmlformats.org/officeDocument/2006/relationships/hyperlink" Target="http://433.co.kr/" TargetMode="External"/><Relationship Id="rId48938" Type="http://schemas.openxmlformats.org/officeDocument/2006/relationships/hyperlink" Target="http://www.zadarastorage.com/" TargetMode="External"/><Relationship Id="rId50482" Type="http://schemas.openxmlformats.org/officeDocument/2006/relationships/hyperlink" Target="http://www.linkitz.com/" TargetMode="External"/><Relationship Id="rId46489" Type="http://schemas.openxmlformats.org/officeDocument/2006/relationships/hyperlink" Target="http://control4.com/" TargetMode="External"/><Relationship Id="rId2392" Type="http://schemas.openxmlformats.org/officeDocument/2006/relationships/hyperlink" Target="http://www.starcount.com/" TargetMode="External"/><Relationship Id="rId4841" Type="http://schemas.openxmlformats.org/officeDocument/2006/relationships/hyperlink" Target="http://meevee.com/" TargetMode="External"/><Relationship Id="rId14435" Type="http://schemas.openxmlformats.org/officeDocument/2006/relationships/hyperlink" Target="http://www.ospreydata.com/" TargetMode="External"/><Relationship Id="rId21651" Type="http://schemas.openxmlformats.org/officeDocument/2006/relationships/hyperlink" Target="http://www.surgerycenterattanasbourne.com/" TargetMode="External"/><Relationship Id="rId35133" Type="http://schemas.openxmlformats.org/officeDocument/2006/relationships/hyperlink" Target="http://www.leadpoint.com/" TargetMode="External"/><Relationship Id="rId17658" Type="http://schemas.openxmlformats.org/officeDocument/2006/relationships/hyperlink" Target="http://acmoore.com/" TargetMode="External"/><Relationship Id="rId24874" Type="http://schemas.openxmlformats.org/officeDocument/2006/relationships/hyperlink" Target="http://www.gaterocket.com/" TargetMode="External"/><Relationship Id="rId60227" Type="http://schemas.openxmlformats.org/officeDocument/2006/relationships/hyperlink" Target="http://sustaination.co/" TargetMode="External"/><Relationship Id="rId38356" Type="http://schemas.openxmlformats.org/officeDocument/2006/relationships/hyperlink" Target="http://lasertouchone.com/" TargetMode="External"/><Relationship Id="rId45572" Type="http://schemas.openxmlformats.org/officeDocument/2006/relationships/hyperlink" Target="http://speechtrans.com/" TargetMode="External"/><Relationship Id="rId59054" Type="http://schemas.openxmlformats.org/officeDocument/2006/relationships/hyperlink" Target="http://www.scoutfin.com/" TargetMode="External"/><Relationship Id="rId27000" Type="http://schemas.openxmlformats.org/officeDocument/2006/relationships/hyperlink" Target="http://www.cirrosecure.com/" TargetMode="External"/><Relationship Id="rId48795" Type="http://schemas.openxmlformats.org/officeDocument/2006/relationships/hyperlink" Target="http://stackpop.com/" TargetMode="External"/><Relationship Id="rId1878" Type="http://schemas.openxmlformats.org/officeDocument/2006/relationships/hyperlink" Target="http://www.atyq.info/" TargetMode="External"/><Relationship Id="rId14292" Type="http://schemas.openxmlformats.org/officeDocument/2006/relationships/hyperlink" Target="http://www.netprospex.com/" TargetMode="External"/><Relationship Id="rId16741" Type="http://schemas.openxmlformats.org/officeDocument/2006/relationships/hyperlink" Target="http://www.paratek.com/" TargetMode="External"/><Relationship Id="rId34619" Type="http://schemas.openxmlformats.org/officeDocument/2006/relationships/hyperlink" Target="http://www.eyeviewdigital.com/" TargetMode="External"/><Relationship Id="rId41835" Type="http://schemas.openxmlformats.org/officeDocument/2006/relationships/hyperlink" Target="http://www.sunnovations.com/" TargetMode="External"/><Relationship Id="rId19964" Type="http://schemas.openxmlformats.org/officeDocument/2006/relationships/hyperlink" Target="http://shopspotapp.com/" TargetMode="External"/><Relationship Id="rId55317" Type="http://schemas.openxmlformats.org/officeDocument/2006/relationships/hyperlink" Target="http://www.covergence.com/" TargetMode="External"/><Relationship Id="rId62533" Type="http://schemas.openxmlformats.org/officeDocument/2006/relationships/hyperlink" Target="http://www.kimbia.com/" TargetMode="External"/><Relationship Id="rId4004" Type="http://schemas.openxmlformats.org/officeDocument/2006/relationships/hyperlink" Target="http://wetpaint-inc.com/" TargetMode="External"/><Relationship Id="rId60084" Type="http://schemas.openxmlformats.org/officeDocument/2006/relationships/hyperlink" Target="http://www.profitstreet.com/" TargetMode="External"/><Relationship Id="rId7227" Type="http://schemas.openxmlformats.org/officeDocument/2006/relationships/hyperlink" Target="http://www.celltherapeutics.com/" TargetMode="External"/><Relationship Id="rId10555" Type="http://schemas.openxmlformats.org/officeDocument/2006/relationships/hyperlink" Target="http://www.onyvax.com/" TargetMode="External"/><Relationship Id="rId33702" Type="http://schemas.openxmlformats.org/officeDocument/2006/relationships/hyperlink" Target="http://www.admantx.com/" TargetMode="External"/><Relationship Id="rId54400" Type="http://schemas.openxmlformats.org/officeDocument/2006/relationships/hyperlink" Target="http://www.chronicityinc.com/" TargetMode="External"/><Relationship Id="rId13778" Type="http://schemas.openxmlformats.org/officeDocument/2006/relationships/hyperlink" Target="http://www.gridgain.com/" TargetMode="External"/><Relationship Id="rId20994" Type="http://schemas.openxmlformats.org/officeDocument/2006/relationships/hyperlink" Target="http://www.enlitic.com/" TargetMode="External"/><Relationship Id="rId24037" Type="http://schemas.openxmlformats.org/officeDocument/2006/relationships/hyperlink" Target="http://sweetgreen.com/" TargetMode="External"/><Relationship Id="rId29709" Type="http://schemas.openxmlformats.org/officeDocument/2006/relationships/hyperlink" Target="http://www.reddwerks.com/" TargetMode="External"/><Relationship Id="rId31253" Type="http://schemas.openxmlformats.org/officeDocument/2006/relationships/hyperlink" Target="http://www.attivio.com/" TargetMode="External"/><Relationship Id="rId36925" Type="http://schemas.openxmlformats.org/officeDocument/2006/relationships/hyperlink" Target="http://www.46elks.com/" TargetMode="External"/><Relationship Id="rId34476" Type="http://schemas.openxmlformats.org/officeDocument/2006/relationships/hyperlink" Target="http://demdex.com/" TargetMode="External"/><Relationship Id="rId41692" Type="http://schemas.openxmlformats.org/officeDocument/2006/relationships/hyperlink" Target="http://www.solarpowerpartners.com/" TargetMode="External"/><Relationship Id="rId55174" Type="http://schemas.openxmlformats.org/officeDocument/2006/relationships/hyperlink" Target="http://www.alertenterprise.com/" TargetMode="External"/><Relationship Id="rId57623" Type="http://schemas.openxmlformats.org/officeDocument/2006/relationships/hyperlink" Target="https://www.meundies.com/" TargetMode="External"/><Relationship Id="rId62390" Type="http://schemas.openxmlformats.org/officeDocument/2006/relationships/hyperlink" Target="http://www.doostang.com/" TargetMode="External"/><Relationship Id="rId6310" Type="http://schemas.openxmlformats.org/officeDocument/2006/relationships/hyperlink" Target="http://www.argen-x.com/" TargetMode="External"/><Relationship Id="rId23120" Type="http://schemas.openxmlformats.org/officeDocument/2006/relationships/hyperlink" Target="http://sudiksha.in/" TargetMode="External"/><Relationship Id="rId37699" Type="http://schemas.openxmlformats.org/officeDocument/2006/relationships/hyperlink" Target="http://www.kakaxi.me/" TargetMode="External"/><Relationship Id="rId94" Type="http://schemas.openxmlformats.org/officeDocument/2006/relationships/hyperlink" Target="http://www.theculturetrip.com/" TargetMode="External"/><Relationship Id="rId9533" Type="http://schemas.openxmlformats.org/officeDocument/2006/relationships/hyperlink" Target="http://www.labnow.com/overview.php" TargetMode="External"/><Relationship Id="rId12861" Type="http://schemas.openxmlformats.org/officeDocument/2006/relationships/hyperlink" Target="http://www.tryadhawk.com/" TargetMode="External"/><Relationship Id="rId19127" Type="http://schemas.openxmlformats.org/officeDocument/2006/relationships/hyperlink" Target="http://www.looksima.com/" TargetMode="External"/><Relationship Id="rId26343" Type="http://schemas.openxmlformats.org/officeDocument/2006/relationships/hyperlink" Target="http://www.aimetis.com/" TargetMode="External"/><Relationship Id="rId30739" Type="http://schemas.openxmlformats.org/officeDocument/2006/relationships/hyperlink" Target="http://www.vertro.com/" TargetMode="External"/><Relationship Id="rId58397" Type="http://schemas.openxmlformats.org/officeDocument/2006/relationships/hyperlink" Target="http://www.source4style.com/" TargetMode="External"/><Relationship Id="rId7084" Type="http://schemas.openxmlformats.org/officeDocument/2006/relationships/hyperlink" Target="http://www.cardiacdimensions.com/" TargetMode="External"/><Relationship Id="rId47041" Type="http://schemas.openxmlformats.org/officeDocument/2006/relationships/hyperlink" Target="http://www.nanolumens.com/" TargetMode="External"/><Relationship Id="rId51437" Type="http://schemas.openxmlformats.org/officeDocument/2006/relationships/hyperlink" Target="http://www.daggerfoil.com/" TargetMode="External"/><Relationship Id="rId29566" Type="http://schemas.openxmlformats.org/officeDocument/2006/relationships/hyperlink" Target="http://qlayer.com/" TargetMode="External"/><Relationship Id="rId36782" Type="http://schemas.openxmlformats.org/officeDocument/2006/relationships/hyperlink" Target="http://www.wordstream.com/" TargetMode="External"/><Relationship Id="rId57480" Type="http://schemas.openxmlformats.org/officeDocument/2006/relationships/hyperlink" Target="http://www.spacex.com/" TargetMode="External"/><Relationship Id="rId61876" Type="http://schemas.openxmlformats.org/officeDocument/2006/relationships/hyperlink" Target="http://www.immunicon.com/" TargetMode="External"/><Relationship Id="rId18210" Type="http://schemas.openxmlformats.org/officeDocument/2006/relationships/hyperlink" Target="http://www.dafiti.com.br/" TargetMode="External"/><Relationship Id="rId22606" Type="http://schemas.openxmlformats.org/officeDocument/2006/relationships/hyperlink" Target="http://edoome.com/" TargetMode="External"/><Relationship Id="rId3347" Type="http://schemas.openxmlformats.org/officeDocument/2006/relationships/hyperlink" Target="http://www.radardaproducao.com.br/" TargetMode="External"/><Relationship Id="rId20157" Type="http://schemas.openxmlformats.org/officeDocument/2006/relationships/hyperlink" Target="http://www.tapingo.com/" TargetMode="External"/><Relationship Id="rId25829" Type="http://schemas.openxmlformats.org/officeDocument/2006/relationships/hyperlink" Target="http://www.solacetx.com/" TargetMode="External"/><Relationship Id="rId43304" Type="http://schemas.openxmlformats.org/officeDocument/2006/relationships/hyperlink" Target="http://www.cephasonics.com/" TargetMode="External"/><Relationship Id="rId50520" Type="http://schemas.openxmlformats.org/officeDocument/2006/relationships/hyperlink" Target="https://www.playosmo.com/" TargetMode="External"/><Relationship Id="rId64002" Type="http://schemas.openxmlformats.org/officeDocument/2006/relationships/hyperlink" Target="http://leveleleven.com/" TargetMode="External"/><Relationship Id="rId9390" Type="http://schemas.openxmlformats.org/officeDocument/2006/relationships/hyperlink" Target="http://junotherapeutics.com/" TargetMode="External"/><Relationship Id="rId30596" Type="http://schemas.openxmlformats.org/officeDocument/2006/relationships/hyperlink" Target="http://www.triblio.com/" TargetMode="External"/><Relationship Id="rId46527" Type="http://schemas.openxmlformats.org/officeDocument/2006/relationships/hyperlink" Target="http://www.dakim.com/" TargetMode="External"/><Relationship Id="rId53743" Type="http://schemas.openxmlformats.org/officeDocument/2006/relationships/hyperlink" Target="http://www.beinsync.com/" TargetMode="External"/><Relationship Id="rId2430" Type="http://schemas.openxmlformats.org/officeDocument/2006/relationships/hyperlink" Target="http://www.fixthatbug.com/" TargetMode="External"/><Relationship Id="rId12024" Type="http://schemas.openxmlformats.org/officeDocument/2006/relationships/hyperlink" Target="http://synoste.fi/" TargetMode="External"/><Relationship Id="rId44078" Type="http://schemas.openxmlformats.org/officeDocument/2006/relationships/hyperlink" Target="http://watchup.com/" TargetMode="External"/><Relationship Id="rId51294" Type="http://schemas.openxmlformats.org/officeDocument/2006/relationships/hyperlink" Target="http://www.newstag.com/" TargetMode="External"/><Relationship Id="rId56966" Type="http://schemas.openxmlformats.org/officeDocument/2006/relationships/hyperlink" Target="http://www.geteverwise.com/" TargetMode="External"/><Relationship Id="rId24912" Type="http://schemas.openxmlformats.org/officeDocument/2006/relationships/hyperlink" Target="http://www.gynesonics.com/" TargetMode="External"/><Relationship Id="rId45610" Type="http://schemas.openxmlformats.org/officeDocument/2006/relationships/hyperlink" Target="http://textplus.com/" TargetMode="External"/><Relationship Id="rId5653" Type="http://schemas.openxmlformats.org/officeDocument/2006/relationships/hyperlink" Target="http://www.acetylon.com/" TargetMode="External"/><Relationship Id="rId15247" Type="http://schemas.openxmlformats.org/officeDocument/2006/relationships/hyperlink" Target="http://www.xactlycorp.com/" TargetMode="External"/><Relationship Id="rId22463" Type="http://schemas.openxmlformats.org/officeDocument/2006/relationships/hyperlink" Target="http://www.bestlearning.cn/" TargetMode="External"/><Relationship Id="rId43161" Type="http://schemas.openxmlformats.org/officeDocument/2006/relationships/hyperlink" Target="http://functionalize.com/" TargetMode="External"/><Relationship Id="rId8876" Type="http://schemas.openxmlformats.org/officeDocument/2006/relationships/hyperlink" Target="http://www.historx.com/" TargetMode="External"/><Relationship Id="rId25686" Type="http://schemas.openxmlformats.org/officeDocument/2006/relationships/hyperlink" Target="http://www.reshapemedical.com/" TargetMode="External"/><Relationship Id="rId39168" Type="http://schemas.openxmlformats.org/officeDocument/2006/relationships/hyperlink" Target="http://www.brightscope.com/" TargetMode="External"/><Relationship Id="rId46384" Type="http://schemas.openxmlformats.org/officeDocument/2006/relationships/hyperlink" Target="http://www.bluespec.com/" TargetMode="External"/><Relationship Id="rId48833" Type="http://schemas.openxmlformats.org/officeDocument/2006/relationships/hyperlink" Target="http://tacticscloud.com/" TargetMode="External"/><Relationship Id="rId61039" Type="http://schemas.openxmlformats.org/officeDocument/2006/relationships/hyperlink" Target="http://www.kivo.com/" TargetMode="External"/><Relationship Id="rId1916" Type="http://schemas.openxmlformats.org/officeDocument/2006/relationships/hyperlink" Target="http://www.ganji.com/" TargetMode="External"/><Relationship Id="rId14330" Type="http://schemas.openxmlformats.org/officeDocument/2006/relationships/hyperlink" Target="http://nlplogix.com/" TargetMode="External"/><Relationship Id="rId17553" Type="http://schemas.openxmlformats.org/officeDocument/2006/relationships/hyperlink" Target="http://www.yicha.cn/" TargetMode="External"/><Relationship Id="rId32208" Type="http://schemas.openxmlformats.org/officeDocument/2006/relationships/hyperlink" Target="http://www.metajure.com/" TargetMode="External"/><Relationship Id="rId60122" Type="http://schemas.openxmlformats.org/officeDocument/2006/relationships/hyperlink" Target="http://bounceexchange.com/" TargetMode="External"/><Relationship Id="rId21949" Type="http://schemas.openxmlformats.org/officeDocument/2006/relationships/hyperlink" Target="http://welltok.com/" TargetMode="External"/><Relationship Id="rId38251" Type="http://schemas.openxmlformats.org/officeDocument/2006/relationships/hyperlink" Target="http://www.myersmotors.com/" TargetMode="External"/><Relationship Id="rId42647" Type="http://schemas.openxmlformats.org/officeDocument/2006/relationships/hyperlink" Target="http://www.zoosk.com/" TargetMode="External"/><Relationship Id="rId27992" Type="http://schemas.openxmlformats.org/officeDocument/2006/relationships/hyperlink" Target="http://www.healthedge.com/" TargetMode="External"/><Relationship Id="rId40198" Type="http://schemas.openxmlformats.org/officeDocument/2006/relationships/hyperlink" Target="http://www.3tier.com/en" TargetMode="External"/><Relationship Id="rId48690" Type="http://schemas.openxmlformats.org/officeDocument/2006/relationships/hyperlink" Target="http://ravellosystems.com/" TargetMode="External"/><Relationship Id="rId56129" Type="http://schemas.openxmlformats.org/officeDocument/2006/relationships/hyperlink" Target="http://www.p2bi.com/" TargetMode="External"/><Relationship Id="rId63345" Type="http://schemas.openxmlformats.org/officeDocument/2006/relationships/hyperlink" Target="http://www.casetext.com/" TargetMode="External"/><Relationship Id="rId13816" Type="http://schemas.openxmlformats.org/officeDocument/2006/relationships/hyperlink" Target="http://www.hiconversion.com/" TargetMode="External"/><Relationship Id="rId1773" Type="http://schemas.openxmlformats.org/officeDocument/2006/relationships/hyperlink" Target="http://www.zwayo.co/" TargetMode="External"/><Relationship Id="rId8039" Type="http://schemas.openxmlformats.org/officeDocument/2006/relationships/hyperlink" Target="http://www.ebrsystemsinc.com/" TargetMode="External"/><Relationship Id="rId11367" Type="http://schemas.openxmlformats.org/officeDocument/2006/relationships/hyperlink" Target="http://www.rennovia.com/" TargetMode="External"/><Relationship Id="rId32065" Type="http://schemas.openxmlformats.org/officeDocument/2006/relationships/hyperlink" Target="http://kontiki.com/" TargetMode="External"/><Relationship Id="rId34514" Type="http://schemas.openxmlformats.org/officeDocument/2006/relationships/hyperlink" Target="http://www.dooyoo.com/" TargetMode="External"/><Relationship Id="rId41730" Type="http://schemas.openxmlformats.org/officeDocument/2006/relationships/hyperlink" Target="http://www.solenica.com/" TargetMode="External"/><Relationship Id="rId55212" Type="http://schemas.openxmlformats.org/officeDocument/2006/relationships/hyperlink" Target="http://www.assertid.com/index.shtml" TargetMode="External"/><Relationship Id="rId4996" Type="http://schemas.openxmlformats.org/officeDocument/2006/relationships/hyperlink" Target="http://www.pathfire.com/" TargetMode="External"/><Relationship Id="rId37737" Type="http://schemas.openxmlformats.org/officeDocument/2006/relationships/hyperlink" Target="http://nurturme.com/" TargetMode="External"/><Relationship Id="rId44953" Type="http://schemas.openxmlformats.org/officeDocument/2006/relationships/hyperlink" Target="http://unfold.com/" TargetMode="External"/><Relationship Id="rId10450" Type="http://schemas.openxmlformats.org/officeDocument/2006/relationships/hyperlink" Target="http://www.nuvasive.com/" TargetMode="External"/><Relationship Id="rId35288" Type="http://schemas.openxmlformats.org/officeDocument/2006/relationships/hyperlink" Target="http://www.makeoversolutions.com/" TargetMode="External"/><Relationship Id="rId58435" Type="http://schemas.openxmlformats.org/officeDocument/2006/relationships/hyperlink" Target="http://transfix.io/" TargetMode="External"/><Relationship Id="rId7122" Type="http://schemas.openxmlformats.org/officeDocument/2006/relationships/hyperlink" Target="http://cardiox.com/" TargetMode="External"/><Relationship Id="rId29604" Type="http://schemas.openxmlformats.org/officeDocument/2006/relationships/hyperlink" Target="http://www.quickcomm.com/" TargetMode="External"/><Relationship Id="rId13673" Type="http://schemas.openxmlformats.org/officeDocument/2006/relationships/hyperlink" Target="https://labelinsight.com/" TargetMode="External"/><Relationship Id="rId27155" Type="http://schemas.openxmlformats.org/officeDocument/2006/relationships/hyperlink" Target="http://www.concept3d.com/" TargetMode="External"/><Relationship Id="rId34371" Type="http://schemas.openxmlformats.org/officeDocument/2006/relationships/hyperlink" Target="http://www.contextweb.com/" TargetMode="External"/><Relationship Id="rId36820" Type="http://schemas.openxmlformats.org/officeDocument/2006/relationships/hyperlink" Target="http://www.yasabe.com/" TargetMode="External"/><Relationship Id="rId61914" Type="http://schemas.openxmlformats.org/officeDocument/2006/relationships/hyperlink" Target="http://citizenlab.co/" TargetMode="External"/><Relationship Id="rId16896" Type="http://schemas.openxmlformats.org/officeDocument/2006/relationships/hyperlink" Target="http://www.r-evolutionindustries.com/" TargetMode="External"/><Relationship Id="rId52249" Type="http://schemas.openxmlformats.org/officeDocument/2006/relationships/hyperlink" Target="http://photoways.com/" TargetMode="External"/><Relationship Id="rId37594" Type="http://schemas.openxmlformats.org/officeDocument/2006/relationships/hyperlink" Target="http://bhaktichai.com/" TargetMode="External"/><Relationship Id="rId58292" Type="http://schemas.openxmlformats.org/officeDocument/2006/relationships/hyperlink" Target="http://nmrkt.com/" TargetMode="External"/><Relationship Id="rId62688" Type="http://schemas.openxmlformats.org/officeDocument/2006/relationships/hyperlink" Target="http://keepvisionapp.com/" TargetMode="External"/><Relationship Id="rId4159" Type="http://schemas.openxmlformats.org/officeDocument/2006/relationships/hyperlink" Target="http://www.5rocks.io/" TargetMode="External"/><Relationship Id="rId6608" Type="http://schemas.openxmlformats.org/officeDocument/2006/relationships/hyperlink" Target="http://beaglebioinformatics.com/" TargetMode="External"/><Relationship Id="rId19022" Type="http://schemas.openxmlformats.org/officeDocument/2006/relationships/hyperlink" Target="http://kwambio.com/" TargetMode="External"/><Relationship Id="rId23418" Type="http://schemas.openxmlformats.org/officeDocument/2006/relationships/hyperlink" Target="http://www.empora.com/" TargetMode="External"/><Relationship Id="rId30634" Type="http://schemas.openxmlformats.org/officeDocument/2006/relationships/hyperlink" Target="http://www.typemock.com/" TargetMode="External"/><Relationship Id="rId44116" Type="http://schemas.openxmlformats.org/officeDocument/2006/relationships/hyperlink" Target="http://www.datalink.com/" TargetMode="External"/><Relationship Id="rId51332" Type="http://schemas.openxmlformats.org/officeDocument/2006/relationships/hyperlink" Target="http://www.sigma-networks.com/" TargetMode="External"/><Relationship Id="rId29461" Type="http://schemas.openxmlformats.org/officeDocument/2006/relationships/hyperlink" Target="http://postabon.com/" TargetMode="External"/><Relationship Id="rId33857" Type="http://schemas.openxmlformats.org/officeDocument/2006/relationships/hyperlink" Target="http://www.almondnet.com/" TargetMode="External"/><Relationship Id="rId22501" Type="http://schemas.openxmlformats.org/officeDocument/2006/relationships/hyperlink" Target="http://www.certicasolutions.com/" TargetMode="External"/><Relationship Id="rId47339" Type="http://schemas.openxmlformats.org/officeDocument/2006/relationships/hyperlink" Target="http://www.revasystems.com/" TargetMode="External"/><Relationship Id="rId54555" Type="http://schemas.openxmlformats.org/officeDocument/2006/relationships/hyperlink" Target="http://www.luciditycg.com/" TargetMode="External"/><Relationship Id="rId61771" Type="http://schemas.openxmlformats.org/officeDocument/2006/relationships/hyperlink" Target="http://www.insightenergy.com/" TargetMode="External"/><Relationship Id="rId3242" Type="http://schemas.openxmlformats.org/officeDocument/2006/relationships/hyperlink" Target="http://www.pluck.com/" TargetMode="External"/><Relationship Id="rId20052" Type="http://schemas.openxmlformats.org/officeDocument/2006/relationships/hyperlink" Target="http://www.spartoo.com/" TargetMode="External"/><Relationship Id="rId57778" Type="http://schemas.openxmlformats.org/officeDocument/2006/relationships/hyperlink" Target="http://www.theradoc.com/" TargetMode="External"/><Relationship Id="rId64994" Type="http://schemas.openxmlformats.org/officeDocument/2006/relationships/hyperlink" Target="http://www.heatgenie.com/" TargetMode="External"/><Relationship Id="rId6465" Type="http://schemas.openxmlformats.org/officeDocument/2006/relationships/hyperlink" Target="http://aurisrobotics.com/" TargetMode="External"/><Relationship Id="rId8914" Type="http://schemas.openxmlformats.org/officeDocument/2006/relationships/hyperlink" Target="http://www.hxdiagnostics.com/" TargetMode="External"/><Relationship Id="rId16059" Type="http://schemas.openxmlformats.org/officeDocument/2006/relationships/hyperlink" Target="http://www.phunware.com/" TargetMode="External"/><Relationship Id="rId18508" Type="http://schemas.openxmlformats.org/officeDocument/2006/relationships/hyperlink" Target="http://www.flavourly.com/" TargetMode="External"/><Relationship Id="rId23275" Type="http://schemas.openxmlformats.org/officeDocument/2006/relationships/hyperlink" Target="http://www.xueersi.com/" TargetMode="External"/><Relationship Id="rId25724" Type="http://schemas.openxmlformats.org/officeDocument/2006/relationships/hyperlink" Target="http://www.salientsurgical.com/" TargetMode="External"/><Relationship Id="rId30491" Type="http://schemas.openxmlformats.org/officeDocument/2006/relationships/hyperlink" Target="http://www.thingworx.com/" TargetMode="External"/><Relationship Id="rId32940" Type="http://schemas.openxmlformats.org/officeDocument/2006/relationships/hyperlink" Target="http://www.telepartner.co.uk/" TargetMode="External"/><Relationship Id="rId39206" Type="http://schemas.openxmlformats.org/officeDocument/2006/relationships/hyperlink" Target="http://www.cashedge.com/" TargetMode="External"/><Relationship Id="rId46422" Type="http://schemas.openxmlformats.org/officeDocument/2006/relationships/hyperlink" Target="http://www.cat-amania.com/" TargetMode="External"/><Relationship Id="rId50818" Type="http://schemas.openxmlformats.org/officeDocument/2006/relationships/hyperlink" Target="http://www.calient.net/" TargetMode="External"/><Relationship Id="rId28947" Type="http://schemas.openxmlformats.org/officeDocument/2006/relationships/hyperlink" Target="http://mygistics.com/" TargetMode="External"/><Relationship Id="rId9688" Type="http://schemas.openxmlformats.org/officeDocument/2006/relationships/hyperlink" Target="http://www.macrogenics.com/" TargetMode="External"/><Relationship Id="rId26498" Type="http://schemas.openxmlformats.org/officeDocument/2006/relationships/hyperlink" Target="http://ariaglassworks.com/" TargetMode="External"/><Relationship Id="rId47196" Type="http://schemas.openxmlformats.org/officeDocument/2006/relationships/hyperlink" Target="http://www.pebblesinterfaces.com/" TargetMode="External"/><Relationship Id="rId49645" Type="http://schemas.openxmlformats.org/officeDocument/2006/relationships/hyperlink" Target="http://www.ilantus.com/" TargetMode="External"/><Relationship Id="rId56861" Type="http://schemas.openxmlformats.org/officeDocument/2006/relationships/hyperlink" Target="http://www.mads.com/" TargetMode="External"/><Relationship Id="rId2728" Type="http://schemas.openxmlformats.org/officeDocument/2006/relationships/hyperlink" Target="http://www.jobs2web.com/" TargetMode="External"/><Relationship Id="rId15142" Type="http://schemas.openxmlformats.org/officeDocument/2006/relationships/hyperlink" Target="http://www.videoiq.com/" TargetMode="External"/><Relationship Id="rId8771" Type="http://schemas.openxmlformats.org/officeDocument/2006/relationships/hyperlink" Target="http://www.handylab.com/" TargetMode="External"/><Relationship Id="rId18365" Type="http://schemas.openxmlformats.org/officeDocument/2006/relationships/hyperlink" Target="http://www.elo7.com.br/" TargetMode="External"/><Relationship Id="rId25581" Type="http://schemas.openxmlformats.org/officeDocument/2006/relationships/hyperlink" Target="http://playmakercrm.com/" TargetMode="External"/><Relationship Id="rId40236" Type="http://schemas.openxmlformats.org/officeDocument/2006/relationships/hyperlink" Target="http://www.adventsolar.com/" TargetMode="External"/><Relationship Id="rId45908" Type="http://schemas.openxmlformats.org/officeDocument/2006/relationships/hyperlink" Target="https://modernteacher.com/" TargetMode="External"/><Relationship Id="rId39063" Type="http://schemas.openxmlformats.org/officeDocument/2006/relationships/hyperlink" Target="http://www.advisoryhq.com/" TargetMode="External"/><Relationship Id="rId43459" Type="http://schemas.openxmlformats.org/officeDocument/2006/relationships/hyperlink" Target="http://www.markavip.com/" TargetMode="External"/><Relationship Id="rId50675" Type="http://schemas.openxmlformats.org/officeDocument/2006/relationships/hyperlink" Target="http://cometacomunicacion.com/" TargetMode="External"/><Relationship Id="rId1811" Type="http://schemas.openxmlformats.org/officeDocument/2006/relationships/hyperlink" Target="http://about.me/" TargetMode="External"/><Relationship Id="rId11405" Type="http://schemas.openxmlformats.org/officeDocument/2006/relationships/hyperlink" Target="http://retro-sense.com/" TargetMode="External"/><Relationship Id="rId32103" Type="http://schemas.openxmlformats.org/officeDocument/2006/relationships/hyperlink" Target="http://trycake.com/" TargetMode="External"/><Relationship Id="rId53898" Type="http://schemas.openxmlformats.org/officeDocument/2006/relationships/hyperlink" Target="http://www.chinabroadvision.com/" TargetMode="External"/><Relationship Id="rId64157" Type="http://schemas.openxmlformats.org/officeDocument/2006/relationships/hyperlink" Target="http://www.figures.com/" TargetMode="External"/><Relationship Id="rId14628" Type="http://schemas.openxmlformats.org/officeDocument/2006/relationships/hyperlink" Target="http://www.rainstor.com/" TargetMode="External"/><Relationship Id="rId21844" Type="http://schemas.openxmlformats.org/officeDocument/2006/relationships/hyperlink" Target="http://www.tesaris.com/" TargetMode="External"/><Relationship Id="rId35326" Type="http://schemas.openxmlformats.org/officeDocument/2006/relationships/hyperlink" Target="http://marketwired.com/" TargetMode="External"/><Relationship Id="rId2585" Type="http://schemas.openxmlformats.org/officeDocument/2006/relationships/hyperlink" Target="http://hired.com/" TargetMode="External"/><Relationship Id="rId12179" Type="http://schemas.openxmlformats.org/officeDocument/2006/relationships/hyperlink" Target="http://www.therasim.com/" TargetMode="External"/><Relationship Id="rId40093" Type="http://schemas.openxmlformats.org/officeDocument/2006/relationships/hyperlink" Target="http://www.usingmiles.com/" TargetMode="External"/><Relationship Id="rId42542" Type="http://schemas.openxmlformats.org/officeDocument/2006/relationships/hyperlink" Target="http://www.stevie.com/" TargetMode="External"/><Relationship Id="rId56024" Type="http://schemas.openxmlformats.org/officeDocument/2006/relationships/hyperlink" Target="http://www.crowdhouse.ch/" TargetMode="External"/><Relationship Id="rId63240" Type="http://schemas.openxmlformats.org/officeDocument/2006/relationships/hyperlink" Target="http://www.woodcast.fi/" TargetMode="External"/><Relationship Id="rId13711" Type="http://schemas.openxmlformats.org/officeDocument/2006/relationships/hyperlink" Target="http://geofeedia.com/" TargetMode="External"/><Relationship Id="rId38549" Type="http://schemas.openxmlformats.org/officeDocument/2006/relationships/hyperlink" Target="http://www.vuetechnology.com/" TargetMode="External"/><Relationship Id="rId45765" Type="http://schemas.openxmlformats.org/officeDocument/2006/relationships/hyperlink" Target="http://postach.io/" TargetMode="External"/><Relationship Id="rId52981" Type="http://schemas.openxmlformats.org/officeDocument/2006/relationships/hyperlink" Target="http://cyclos-semi.com/" TargetMode="External"/><Relationship Id="rId59247" Type="http://schemas.openxmlformats.org/officeDocument/2006/relationships/hyperlink" Target="http://www.styletrek.com/" TargetMode="External"/><Relationship Id="rId11262" Type="http://schemas.openxmlformats.org/officeDocument/2006/relationships/hyperlink" Target="http://www.rapiddiagnostek.com/" TargetMode="External"/><Relationship Id="rId48988" Type="http://schemas.openxmlformats.org/officeDocument/2006/relationships/hyperlink" Target="http://www.iboxmpos.com/" TargetMode="External"/><Relationship Id="rId4891" Type="http://schemas.openxmlformats.org/officeDocument/2006/relationships/hyperlink" Target="http://moblyng.com/" TargetMode="External"/><Relationship Id="rId14485" Type="http://schemas.openxmlformats.org/officeDocument/2006/relationships/hyperlink" Target="http://penzata.com/" TargetMode="External"/><Relationship Id="rId16934" Type="http://schemas.openxmlformats.org/officeDocument/2006/relationships/hyperlink" Target="http://www.remotemdx.com/" TargetMode="External"/><Relationship Id="rId37632" Type="http://schemas.openxmlformats.org/officeDocument/2006/relationships/hyperlink" Target="http://www.duokan.com/" TargetMode="External"/><Relationship Id="rId35183" Type="http://schemas.openxmlformats.org/officeDocument/2006/relationships/hyperlink" Target="http://www.linkdex.com/" TargetMode="External"/><Relationship Id="rId58330" Type="http://schemas.openxmlformats.org/officeDocument/2006/relationships/hyperlink" Target="http://www.placeilive.com/" TargetMode="External"/><Relationship Id="rId62726" Type="http://schemas.openxmlformats.org/officeDocument/2006/relationships/hyperlink" Target="https://www.pachyderm.io/" TargetMode="External"/><Relationship Id="rId21007" Type="http://schemas.openxmlformats.org/officeDocument/2006/relationships/hyperlink" Target="http://www.euclidsys.com/" TargetMode="External"/><Relationship Id="rId60277" Type="http://schemas.openxmlformats.org/officeDocument/2006/relationships/hyperlink" Target="http://ecopesticides.net/" TargetMode="External"/><Relationship Id="rId10748" Type="http://schemas.openxmlformats.org/officeDocument/2006/relationships/hyperlink" Target="http://www.pdcbiotech.com/" TargetMode="External"/><Relationship Id="rId16791" Type="http://schemas.openxmlformats.org/officeDocument/2006/relationships/hyperlink" Target="http://www.phorus.com/" TargetMode="External"/><Relationship Id="rId27050" Type="http://schemas.openxmlformats.org/officeDocument/2006/relationships/hyperlink" Target="http://www.clinverse.com/" TargetMode="External"/><Relationship Id="rId31446" Type="http://schemas.openxmlformats.org/officeDocument/2006/relationships/hyperlink" Target="http://www.cleversafe.com/" TargetMode="External"/><Relationship Id="rId52144" Type="http://schemas.openxmlformats.org/officeDocument/2006/relationships/hyperlink" Target="http://space3d.ca/" TargetMode="External"/><Relationship Id="rId34669" Type="http://schemas.openxmlformats.org/officeDocument/2006/relationships/hyperlink" Target="http://www.flxone.com/" TargetMode="External"/><Relationship Id="rId41885" Type="http://schemas.openxmlformats.org/officeDocument/2006/relationships/hyperlink" Target="http://www.thegoodwellcompany.com/" TargetMode="External"/><Relationship Id="rId57816" Type="http://schemas.openxmlformats.org/officeDocument/2006/relationships/hyperlink" Target="http://www.avalara.com/" TargetMode="External"/><Relationship Id="rId6503" Type="http://schemas.openxmlformats.org/officeDocument/2006/relationships/hyperlink" Target="http://www.avelasbio.com/" TargetMode="External"/><Relationship Id="rId23313" Type="http://schemas.openxmlformats.org/officeDocument/2006/relationships/hyperlink" Target="http://www.blekko.com/" TargetMode="External"/><Relationship Id="rId55367" Type="http://schemas.openxmlformats.org/officeDocument/2006/relationships/hyperlink" Target="http://dowley.com/" TargetMode="External"/><Relationship Id="rId62583" Type="http://schemas.openxmlformats.org/officeDocument/2006/relationships/hyperlink" Target="http://baseride.com/" TargetMode="External"/><Relationship Id="rId4054" Type="http://schemas.openxmlformats.org/officeDocument/2006/relationships/hyperlink" Target="http://www.worldvitalrecords.com/" TargetMode="External"/><Relationship Id="rId9726" Type="http://schemas.openxmlformats.org/officeDocument/2006/relationships/hyperlink" Target="http://maxcyte.com/" TargetMode="External"/><Relationship Id="rId44011" Type="http://schemas.openxmlformats.org/officeDocument/2006/relationships/hyperlink" Target="http://www.pufferfishdisplays.co.uk/" TargetMode="External"/><Relationship Id="rId7277" Type="http://schemas.openxmlformats.org/officeDocument/2006/relationships/hyperlink" Target="http://www.celsense.com/" TargetMode="External"/><Relationship Id="rId24087" Type="http://schemas.openxmlformats.org/officeDocument/2006/relationships/hyperlink" Target="http://www.livewestbridge.com/" TargetMode="External"/><Relationship Id="rId26536" Type="http://schemas.openxmlformats.org/officeDocument/2006/relationships/hyperlink" Target="http://www.athletepath.com/" TargetMode="External"/><Relationship Id="rId33752" Type="http://schemas.openxmlformats.org/officeDocument/2006/relationships/hyperlink" Target="http://ads-click.com/" TargetMode="External"/><Relationship Id="rId47234" Type="http://schemas.openxmlformats.org/officeDocument/2006/relationships/hyperlink" Target="http://www.pixim.com/" TargetMode="External"/><Relationship Id="rId54450" Type="http://schemas.openxmlformats.org/officeDocument/2006/relationships/hyperlink" Target="http://www.dreamfund.com/" TargetMode="External"/><Relationship Id="rId29759" Type="http://schemas.openxmlformats.org/officeDocument/2006/relationships/hyperlink" Target="http://www.reverbnetworks.com/" TargetMode="External"/><Relationship Id="rId36975" Type="http://schemas.openxmlformats.org/officeDocument/2006/relationships/hyperlink" Target="http://getbento.com/" TargetMode="External"/><Relationship Id="rId57673" Type="http://schemas.openxmlformats.org/officeDocument/2006/relationships/hyperlink" Target="http://www.whitesky.com/" TargetMode="External"/><Relationship Id="rId18403" Type="http://schemas.openxmlformats.org/officeDocument/2006/relationships/hyperlink" Target="http://equipio.com/" TargetMode="External"/><Relationship Id="rId6360" Type="http://schemas.openxmlformats.org/officeDocument/2006/relationships/hyperlink" Target="http://www.arthrosurface.com/" TargetMode="External"/><Relationship Id="rId23170" Type="http://schemas.openxmlformats.org/officeDocument/2006/relationships/hyperlink" Target="http://www.topschoolinc.com/" TargetMode="External"/><Relationship Id="rId28842" Type="http://schemas.openxmlformats.org/officeDocument/2006/relationships/hyperlink" Target="http://minesense.com/" TargetMode="External"/><Relationship Id="rId39101" Type="http://schemas.openxmlformats.org/officeDocument/2006/relationships/hyperlink" Target="http://retireone.com/" TargetMode="External"/><Relationship Id="rId50713" Type="http://schemas.openxmlformats.org/officeDocument/2006/relationships/hyperlink" Target="https://jbfsports.com/" TargetMode="External"/><Relationship Id="rId9583" Type="http://schemas.openxmlformats.org/officeDocument/2006/relationships/hyperlink" Target="http://www.ligocyte.com/" TargetMode="External"/><Relationship Id="rId19177" Type="http://schemas.openxmlformats.org/officeDocument/2006/relationships/hyperlink" Target="http://www.mandoyo.com/" TargetMode="External"/><Relationship Id="rId26393" Type="http://schemas.openxmlformats.org/officeDocument/2006/relationships/hyperlink" Target="http://altia.com/" TargetMode="External"/><Relationship Id="rId30789" Type="http://schemas.openxmlformats.org/officeDocument/2006/relationships/hyperlink" Target="http://www.virtualcity.co.ke/" TargetMode="External"/><Relationship Id="rId41048" Type="http://schemas.openxmlformats.org/officeDocument/2006/relationships/hyperlink" Target="http://www.jackrabbit.bz/" TargetMode="External"/><Relationship Id="rId49540" Type="http://schemas.openxmlformats.org/officeDocument/2006/relationships/hyperlink" Target="http://lsq.io/" TargetMode="External"/><Relationship Id="rId53936" Type="http://schemas.openxmlformats.org/officeDocument/2006/relationships/hyperlink" Target="http://www.igld.com/" TargetMode="External"/><Relationship Id="rId942" Type="http://schemas.openxmlformats.org/officeDocument/2006/relationships/hyperlink" Target="http://leo.co/" TargetMode="External"/><Relationship Id="rId2623" Type="http://schemas.openxmlformats.org/officeDocument/2006/relationships/hyperlink" Target="http://www.hugenergy.com/" TargetMode="External"/><Relationship Id="rId12217" Type="http://schemas.openxmlformats.org/officeDocument/2006/relationships/hyperlink" Target="http://www.tigenix.com/" TargetMode="External"/><Relationship Id="rId47091" Type="http://schemas.openxmlformats.org/officeDocument/2006/relationships/hyperlink" Target="http://nlighten.com/en" TargetMode="External"/><Relationship Id="rId51487" Type="http://schemas.openxmlformats.org/officeDocument/2006/relationships/hyperlink" Target="http://www.grubhub.com/" TargetMode="External"/><Relationship Id="rId40131" Type="http://schemas.openxmlformats.org/officeDocument/2006/relationships/hyperlink" Target="http://wealthfront.com/" TargetMode="External"/><Relationship Id="rId3397" Type="http://schemas.openxmlformats.org/officeDocument/2006/relationships/hyperlink" Target="https://turo.com/" TargetMode="External"/><Relationship Id="rId5846" Type="http://schemas.openxmlformats.org/officeDocument/2006/relationships/hyperlink" Target="http://www.affinergy.com/" TargetMode="External"/><Relationship Id="rId18260" Type="http://schemas.openxmlformats.org/officeDocument/2006/relationships/hyperlink" Target="http://digistrive.com/" TargetMode="External"/><Relationship Id="rId22656" Type="http://schemas.openxmlformats.org/officeDocument/2006/relationships/hyperlink" Target="http://www.theexpertta.com/" TargetMode="External"/><Relationship Id="rId36138" Type="http://schemas.openxmlformats.org/officeDocument/2006/relationships/hyperlink" Target="http://www.smaato.com/" TargetMode="External"/><Relationship Id="rId43354" Type="http://schemas.openxmlformats.org/officeDocument/2006/relationships/hyperlink" Target="http://fastfelt.com/" TargetMode="External"/><Relationship Id="rId45803" Type="http://schemas.openxmlformats.org/officeDocument/2006/relationships/hyperlink" Target="http://www.theplayerstribune.com/" TargetMode="External"/><Relationship Id="rId50570" Type="http://schemas.openxmlformats.org/officeDocument/2006/relationships/hyperlink" Target="http://sivacycle.com/" TargetMode="External"/><Relationship Id="rId11300" Type="http://schemas.openxmlformats.org/officeDocument/2006/relationships/hyperlink" Target="http://www.receptos.com/" TargetMode="External"/><Relationship Id="rId25879" Type="http://schemas.openxmlformats.org/officeDocument/2006/relationships/hyperlink" Target="http://www.st-renatus.com/" TargetMode="External"/><Relationship Id="rId64052" Type="http://schemas.openxmlformats.org/officeDocument/2006/relationships/hyperlink" Target="http://retentionscience.com/" TargetMode="External"/><Relationship Id="rId14523" Type="http://schemas.openxmlformats.org/officeDocument/2006/relationships/hyperlink" Target="http://www.plotwatt.com/" TargetMode="External"/><Relationship Id="rId46577" Type="http://schemas.openxmlformats.org/officeDocument/2006/relationships/hyperlink" Target="http://www.edgeware.tv/" TargetMode="External"/><Relationship Id="rId53793" Type="http://schemas.openxmlformats.org/officeDocument/2006/relationships/hyperlink" Target="http://www.cerelink.com/" TargetMode="External"/><Relationship Id="rId2480" Type="http://schemas.openxmlformats.org/officeDocument/2006/relationships/hyperlink" Target="http://www.furlocity.com/" TargetMode="External"/><Relationship Id="rId12074" Type="http://schemas.openxmlformats.org/officeDocument/2006/relationships/hyperlink" Target="http://targovax.com/" TargetMode="External"/><Relationship Id="rId28005" Type="http://schemas.openxmlformats.org/officeDocument/2006/relationships/hyperlink" Target="http://heuresistech.com/" TargetMode="External"/><Relationship Id="rId35221" Type="http://schemas.openxmlformats.org/officeDocument/2006/relationships/hyperlink" Target="http://www.localyokelmedia.com/" TargetMode="External"/><Relationship Id="rId15297" Type="http://schemas.openxmlformats.org/officeDocument/2006/relationships/hyperlink" Target="http://www.zoomdata.com/" TargetMode="External"/><Relationship Id="rId17746" Type="http://schemas.openxmlformats.org/officeDocument/2006/relationships/hyperlink" Target="http://www.asgoodasnew.com/" TargetMode="External"/><Relationship Id="rId24962" Type="http://schemas.openxmlformats.org/officeDocument/2006/relationships/hyperlink" Target="http://hyperbranch.com/" TargetMode="External"/><Relationship Id="rId38444" Type="http://schemas.openxmlformats.org/officeDocument/2006/relationships/hyperlink" Target="http://thesoundsensation.com/" TargetMode="External"/><Relationship Id="rId45660" Type="http://schemas.openxmlformats.org/officeDocument/2006/relationships/hyperlink" Target="https://www.wedpics.com/" TargetMode="External"/><Relationship Id="rId60315" Type="http://schemas.openxmlformats.org/officeDocument/2006/relationships/hyperlink" Target="http://www.liquiglide.com/" TargetMode="External"/><Relationship Id="rId105" Type="http://schemas.openxmlformats.org/officeDocument/2006/relationships/hyperlink" Target="http://vadio.com/" TargetMode="External"/><Relationship Id="rId48883" Type="http://schemas.openxmlformats.org/officeDocument/2006/relationships/hyperlink" Target="http://www.valooto.com/" TargetMode="External"/><Relationship Id="rId59142" Type="http://schemas.openxmlformats.org/officeDocument/2006/relationships/hyperlink" Target="http://www.foldees.com/" TargetMode="External"/><Relationship Id="rId63538" Type="http://schemas.openxmlformats.org/officeDocument/2006/relationships/hyperlink" Target="http://www.optionsmedia.com/" TargetMode="External"/><Relationship Id="rId5009" Type="http://schemas.openxmlformats.org/officeDocument/2006/relationships/hyperlink" Target="http://www.pixonic.com/" TargetMode="External"/><Relationship Id="rId61089" Type="http://schemas.openxmlformats.org/officeDocument/2006/relationships/hyperlink" Target="http://www.notainc.com/" TargetMode="External"/><Relationship Id="rId1966" Type="http://schemas.openxmlformats.org/officeDocument/2006/relationships/hyperlink" Target="http://blueridgenetworks.com/" TargetMode="External"/><Relationship Id="rId14380" Type="http://schemas.openxmlformats.org/officeDocument/2006/relationships/hyperlink" Target="http://omniata.com/" TargetMode="External"/><Relationship Id="rId34707" Type="http://schemas.openxmlformats.org/officeDocument/2006/relationships/hyperlink" Target="http://www.adludio.com/" TargetMode="External"/><Relationship Id="rId41923" Type="http://schemas.openxmlformats.org/officeDocument/2006/relationships/hyperlink" Target="http://www.tomiesinc.com/" TargetMode="External"/><Relationship Id="rId55405" Type="http://schemas.openxmlformats.org/officeDocument/2006/relationships/hyperlink" Target="http://www.globalvelocity.com/" TargetMode="External"/><Relationship Id="rId62621" Type="http://schemas.openxmlformats.org/officeDocument/2006/relationships/hyperlink" Target="http://www.datacamp.com/" TargetMode="External"/><Relationship Id="rId21999" Type="http://schemas.openxmlformats.org/officeDocument/2006/relationships/hyperlink" Target="http://getambassador.com/" TargetMode="External"/><Relationship Id="rId32258" Type="http://schemas.openxmlformats.org/officeDocument/2006/relationships/hyperlink" Target="http://montagetalent.com/" TargetMode="External"/><Relationship Id="rId60172" Type="http://schemas.openxmlformats.org/officeDocument/2006/relationships/hyperlink" Target="http://www.goingon.com/" TargetMode="External"/><Relationship Id="rId10643" Type="http://schemas.openxmlformats.org/officeDocument/2006/relationships/hyperlink" Target="http://www.ospreypharma.com/" TargetMode="External"/><Relationship Id="rId42697" Type="http://schemas.openxmlformats.org/officeDocument/2006/relationships/hyperlink" Target="http://www.cvacsystems.com/" TargetMode="External"/><Relationship Id="rId56179" Type="http://schemas.openxmlformats.org/officeDocument/2006/relationships/hyperlink" Target="http://www.wofunding.com/" TargetMode="External"/><Relationship Id="rId58628" Type="http://schemas.openxmlformats.org/officeDocument/2006/relationships/hyperlink" Target="http://powercontent.ru/" TargetMode="External"/><Relationship Id="rId63395" Type="http://schemas.openxmlformats.org/officeDocument/2006/relationships/hyperlink" Target="http://mainlaws.com/" TargetMode="External"/><Relationship Id="rId7315" Type="http://schemas.openxmlformats.org/officeDocument/2006/relationships/hyperlink" Target="http://cerecor.com/" TargetMode="External"/><Relationship Id="rId24125" Type="http://schemas.openxmlformats.org/officeDocument/2006/relationships/hyperlink" Target="http://www.accessclosure.com/" TargetMode="External"/><Relationship Id="rId31341" Type="http://schemas.openxmlformats.org/officeDocument/2006/relationships/hyperlink" Target="http://www.bluenog.com/" TargetMode="External"/><Relationship Id="rId13866" Type="http://schemas.openxmlformats.org/officeDocument/2006/relationships/hyperlink" Target="http://www.indix.com/" TargetMode="External"/><Relationship Id="rId27348" Type="http://schemas.openxmlformats.org/officeDocument/2006/relationships/hyperlink" Target="http://www.dataupia.com/" TargetMode="External"/><Relationship Id="rId34564" Type="http://schemas.openxmlformats.org/officeDocument/2006/relationships/hyperlink" Target="http://www.eigital.com/" TargetMode="External"/><Relationship Id="rId41780" Type="http://schemas.openxmlformats.org/officeDocument/2006/relationships/hyperlink" Target="http://sopogy.com/" TargetMode="External"/><Relationship Id="rId57711" Type="http://schemas.openxmlformats.org/officeDocument/2006/relationships/hyperlink" Target="http://www.mealhopper.com/" TargetMode="External"/><Relationship Id="rId8089" Type="http://schemas.openxmlformats.org/officeDocument/2006/relationships/hyperlink" Target="http://www.egeninc.com/" TargetMode="External"/><Relationship Id="rId48046" Type="http://schemas.openxmlformats.org/officeDocument/2006/relationships/hyperlink" Target="http://www.picovico.com/" TargetMode="External"/><Relationship Id="rId55262" Type="http://schemas.openxmlformats.org/officeDocument/2006/relationships/hyperlink" Target="http://www.bivio.net/" TargetMode="External"/><Relationship Id="rId1129" Type="http://schemas.openxmlformats.org/officeDocument/2006/relationships/hyperlink" Target="http://nexva.com/" TargetMode="External"/><Relationship Id="rId37787" Type="http://schemas.openxmlformats.org/officeDocument/2006/relationships/hyperlink" Target="http://toktoktok.com/" TargetMode="External"/><Relationship Id="rId58485" Type="http://schemas.openxmlformats.org/officeDocument/2006/relationships/hyperlink" Target="http://www.god-i.com/" TargetMode="External"/><Relationship Id="rId9621" Type="http://schemas.openxmlformats.org/officeDocument/2006/relationships/hyperlink" Target="http://lctglobal.com/" TargetMode="External"/><Relationship Id="rId19215" Type="http://schemas.openxmlformats.org/officeDocument/2006/relationships/hyperlink" Target="http://meetmetix.com/" TargetMode="External"/><Relationship Id="rId26431" Type="http://schemas.openxmlformats.org/officeDocument/2006/relationships/hyperlink" Target="http://www.anystream.com/" TargetMode="External"/><Relationship Id="rId30827" Type="http://schemas.openxmlformats.org/officeDocument/2006/relationships/hyperlink" Target="http://vizerra.com/" TargetMode="External"/><Relationship Id="rId7172" Type="http://schemas.openxmlformats.org/officeDocument/2006/relationships/hyperlink" Target="http://www.catalystbiosciences.com/" TargetMode="External"/><Relationship Id="rId29654" Type="http://schemas.openxmlformats.org/officeDocument/2006/relationships/hyperlink" Target="http://rapidengines.com/" TargetMode="External"/><Relationship Id="rId36870" Type="http://schemas.openxmlformats.org/officeDocument/2006/relationships/hyperlink" Target="http://www.yume.com/" TargetMode="External"/><Relationship Id="rId44309" Type="http://schemas.openxmlformats.org/officeDocument/2006/relationships/hyperlink" Target="http://www.deliveryhero.com/" TargetMode="External"/><Relationship Id="rId51525" Type="http://schemas.openxmlformats.org/officeDocument/2006/relationships/hyperlink" Target="http://www.kudosnow.com/" TargetMode="External"/><Relationship Id="rId65007" Type="http://schemas.openxmlformats.org/officeDocument/2006/relationships/hyperlink" Target="https://auctionata.com/" TargetMode="External"/><Relationship Id="rId54748" Type="http://schemas.openxmlformats.org/officeDocument/2006/relationships/hyperlink" Target="http://www.thoughtworks.com/" TargetMode="External"/><Relationship Id="rId61964" Type="http://schemas.openxmlformats.org/officeDocument/2006/relationships/hyperlink" Target="http://fennecpharma.com/" TargetMode="External"/><Relationship Id="rId3435" Type="http://schemas.openxmlformats.org/officeDocument/2006/relationships/hyperlink" Target="http://www.resnap.com/" TargetMode="External"/><Relationship Id="rId13029" Type="http://schemas.openxmlformats.org/officeDocument/2006/relationships/hyperlink" Target="http://www.ayasdi.com/" TargetMode="External"/><Relationship Id="rId20245" Type="http://schemas.openxmlformats.org/officeDocument/2006/relationships/hyperlink" Target="http://www.ticketbis.net/" TargetMode="External"/><Relationship Id="rId52299" Type="http://schemas.openxmlformats.org/officeDocument/2006/relationships/hyperlink" Target="http://jiangxige.zhaoshang100.com/" TargetMode="External"/><Relationship Id="rId6658" Type="http://schemas.openxmlformats.org/officeDocument/2006/relationships/hyperlink" Target="http://www.bigdna.com/" TargetMode="External"/><Relationship Id="rId19072" Type="http://schemas.openxmlformats.org/officeDocument/2006/relationships/hyperlink" Target="http://www.letao.com/" TargetMode="External"/><Relationship Id="rId25917" Type="http://schemas.openxmlformats.org/officeDocument/2006/relationships/hyperlink" Target="http://sveltemedical.com/" TargetMode="External"/><Relationship Id="rId46615" Type="http://schemas.openxmlformats.org/officeDocument/2006/relationships/hyperlink" Target="http://www.enmodus.com/" TargetMode="External"/><Relationship Id="rId53831" Type="http://schemas.openxmlformats.org/officeDocument/2006/relationships/hyperlink" Target="http://www.cymphonix.com/" TargetMode="External"/><Relationship Id="rId23468" Type="http://schemas.openxmlformats.org/officeDocument/2006/relationships/hyperlink" Target="http://vurb.com/" TargetMode="External"/><Relationship Id="rId30684" Type="http://schemas.openxmlformats.org/officeDocument/2006/relationships/hyperlink" Target="http://userreplay.com/" TargetMode="External"/><Relationship Id="rId44166" Type="http://schemas.openxmlformats.org/officeDocument/2006/relationships/hyperlink" Target="http://www.isoftstone.com/" TargetMode="External"/><Relationship Id="rId51382" Type="http://schemas.openxmlformats.org/officeDocument/2006/relationships/hyperlink" Target="http://virtual-offices-in-berlin.com/" TargetMode="External"/><Relationship Id="rId12112" Type="http://schemas.openxmlformats.org/officeDocument/2006/relationships/hyperlink" Target="http://www.tengion.com/" TargetMode="External"/><Relationship Id="rId47389" Type="http://schemas.openxmlformats.org/officeDocument/2006/relationships/hyperlink" Target="http://www.scodix.com/" TargetMode="External"/><Relationship Id="rId49838" Type="http://schemas.openxmlformats.org/officeDocument/2006/relationships/hyperlink" Target="http://groupflier.com/" TargetMode="External"/><Relationship Id="rId5741" Type="http://schemas.openxmlformats.org/officeDocument/2006/relationships/hyperlink" Target="http://www.adimab.com/" TargetMode="External"/><Relationship Id="rId15335" Type="http://schemas.openxmlformats.org/officeDocument/2006/relationships/hyperlink" Target="http://accuris-networks.com/" TargetMode="External"/><Relationship Id="rId22551" Type="http://schemas.openxmlformats.org/officeDocument/2006/relationships/hyperlink" Target="http://copleysystems.com/blog" TargetMode="External"/><Relationship Id="rId3292" Type="http://schemas.openxmlformats.org/officeDocument/2006/relationships/hyperlink" Target="http://www.slice.com/" TargetMode="External"/><Relationship Id="rId8964" Type="http://schemas.openxmlformats.org/officeDocument/2006/relationships/hyperlink" Target="http://www.iderapharma.com/" TargetMode="External"/><Relationship Id="rId18558" Type="http://schemas.openxmlformats.org/officeDocument/2006/relationships/hyperlink" Target="http://www.fotomoto.com/" TargetMode="External"/><Relationship Id="rId25774" Type="http://schemas.openxmlformats.org/officeDocument/2006/relationships/hyperlink" Target="http://www.sensimed.ch/" TargetMode="External"/><Relationship Id="rId32990" Type="http://schemas.openxmlformats.org/officeDocument/2006/relationships/hyperlink" Target="http://www.timetrade.com/" TargetMode="External"/><Relationship Id="rId36033" Type="http://schemas.openxmlformats.org/officeDocument/2006/relationships/hyperlink" Target="http://www.seewhy.com/" TargetMode="External"/><Relationship Id="rId40429" Type="http://schemas.openxmlformats.org/officeDocument/2006/relationships/hyperlink" Target="http://www.brightsourceenergy.com/" TargetMode="External"/><Relationship Id="rId48921" Type="http://schemas.openxmlformats.org/officeDocument/2006/relationships/hyperlink" Target="http://www.wellmo.com/" TargetMode="External"/><Relationship Id="rId61127" Type="http://schemas.openxmlformats.org/officeDocument/2006/relationships/hyperlink" Target="http://runrun.it/" TargetMode="External"/><Relationship Id="rId39256" Type="http://schemas.openxmlformats.org/officeDocument/2006/relationships/hyperlink" Target="http://www.conjecta.com/" TargetMode="External"/><Relationship Id="rId46472" Type="http://schemas.openxmlformats.org/officeDocument/2006/relationships/hyperlink" Target="http://onlycoin.com/" TargetMode="External"/><Relationship Id="rId50868" Type="http://schemas.openxmlformats.org/officeDocument/2006/relationships/hyperlink" Target="http://www.waterlinedata.com/" TargetMode="External"/><Relationship Id="rId28997" Type="http://schemas.openxmlformats.org/officeDocument/2006/relationships/hyperlink" Target="http://www.neolane.com/" TargetMode="External"/><Relationship Id="rId49695" Type="http://schemas.openxmlformats.org/officeDocument/2006/relationships/hyperlink" Target="http://www.kennasecurity.com/" TargetMode="External"/><Relationship Id="rId17641" Type="http://schemas.openxmlformats.org/officeDocument/2006/relationships/hyperlink" Target="http://www.99bill.com/" TargetMode="External"/><Relationship Id="rId60210" Type="http://schemas.openxmlformats.org/officeDocument/2006/relationships/hyperlink" Target="http://nokbox.com/" TargetMode="External"/><Relationship Id="rId2778" Type="http://schemas.openxmlformats.org/officeDocument/2006/relationships/hyperlink" Target="http://www.korrio.com/" TargetMode="External"/><Relationship Id="rId15192" Type="http://schemas.openxmlformats.org/officeDocument/2006/relationships/hyperlink" Target="http://voltdb.com/" TargetMode="External"/><Relationship Id="rId35519" Type="http://schemas.openxmlformats.org/officeDocument/2006/relationships/hyperlink" Target="http://www.nanigans.com/" TargetMode="External"/><Relationship Id="rId40286" Type="http://schemas.openxmlformats.org/officeDocument/2006/relationships/hyperlink" Target="http://www.ambri.com/" TargetMode="External"/><Relationship Id="rId42735" Type="http://schemas.openxmlformats.org/officeDocument/2006/relationships/hyperlink" Target="http://www.gymbox.co.uk/" TargetMode="External"/><Relationship Id="rId56217" Type="http://schemas.openxmlformats.org/officeDocument/2006/relationships/hyperlink" Target="http://www.revistamed.com/" TargetMode="External"/><Relationship Id="rId63433" Type="http://schemas.openxmlformats.org/officeDocument/2006/relationships/hyperlink" Target="http://www.tsmintl.com/beta/" TargetMode="External"/><Relationship Id="rId45958" Type="http://schemas.openxmlformats.org/officeDocument/2006/relationships/hyperlink" Target="http://fourieredu.com/" TargetMode="External"/><Relationship Id="rId1861" Type="http://schemas.openxmlformats.org/officeDocument/2006/relationships/hyperlink" Target="http://www.archiversonline.com/" TargetMode="External"/><Relationship Id="rId11455" Type="http://schemas.openxmlformats.org/officeDocument/2006/relationships/hyperlink" Target="http://rodintherapeutics.com/" TargetMode="External"/><Relationship Id="rId13904" Type="http://schemas.openxmlformats.org/officeDocument/2006/relationships/hyperlink" Target="http://www.intelen.com/" TargetMode="External"/><Relationship Id="rId34602" Type="http://schemas.openxmlformats.org/officeDocument/2006/relationships/hyperlink" Target="http://expertbeacon.com/" TargetMode="External"/><Relationship Id="rId8127" Type="http://schemas.openxmlformats.org/officeDocument/2006/relationships/hyperlink" Target="http://www.emerus.com/" TargetMode="External"/><Relationship Id="rId32153" Type="http://schemas.openxmlformats.org/officeDocument/2006/relationships/hyperlink" Target="http://www.lystable.com/" TargetMode="External"/><Relationship Id="rId37825" Type="http://schemas.openxmlformats.org/officeDocument/2006/relationships/hyperlink" Target="http://www.affinitywulfrun.com/" TargetMode="External"/><Relationship Id="rId55300" Type="http://schemas.openxmlformats.org/officeDocument/2006/relationships/hyperlink" Target="http://cloudcover.net/" TargetMode="External"/><Relationship Id="rId14678" Type="http://schemas.openxmlformats.org/officeDocument/2006/relationships/hyperlink" Target="http://www.rpro.cl/" TargetMode="External"/><Relationship Id="rId21894" Type="http://schemas.openxmlformats.org/officeDocument/2006/relationships/hyperlink" Target="http://www.verinata.com/" TargetMode="External"/><Relationship Id="rId35376" Type="http://schemas.openxmlformats.org/officeDocument/2006/relationships/hyperlink" Target="http://www.sizmek.com/" TargetMode="External"/><Relationship Id="rId42592" Type="http://schemas.openxmlformats.org/officeDocument/2006/relationships/hyperlink" Target="http://www.uniteam.fr/" TargetMode="External"/><Relationship Id="rId58523" Type="http://schemas.openxmlformats.org/officeDocument/2006/relationships/hyperlink" Target="https://www.docker.com/" TargetMode="External"/><Relationship Id="rId62919" Type="http://schemas.openxmlformats.org/officeDocument/2006/relationships/hyperlink" Target="http://www.prosper.com/" TargetMode="External"/><Relationship Id="rId7210" Type="http://schemas.openxmlformats.org/officeDocument/2006/relationships/hyperlink" Target="http://www.celatorpharma.com/" TargetMode="External"/><Relationship Id="rId24020" Type="http://schemas.openxmlformats.org/officeDocument/2006/relationships/hyperlink" Target="http://www.haveasipp.com/" TargetMode="External"/><Relationship Id="rId38599" Type="http://schemas.openxmlformats.org/officeDocument/2006/relationships/hyperlink" Target="http://www.gestigon.com/" TargetMode="External"/><Relationship Id="rId56074" Type="http://schemas.openxmlformats.org/officeDocument/2006/relationships/hyperlink" Target="http://www.giftlauncher.com/" TargetMode="External"/><Relationship Id="rId63290" Type="http://schemas.openxmlformats.org/officeDocument/2006/relationships/hyperlink" Target="http://www.powermechprojects.in/" TargetMode="External"/><Relationship Id="rId13761" Type="http://schemas.openxmlformats.org/officeDocument/2006/relationships/hyperlink" Target="http://www.gradematic.com/" TargetMode="External"/><Relationship Id="rId59297" Type="http://schemas.openxmlformats.org/officeDocument/2006/relationships/hyperlink" Target="http://www.zyncd.com/" TargetMode="External"/><Relationship Id="rId16984" Type="http://schemas.openxmlformats.org/officeDocument/2006/relationships/hyperlink" Target="http://www.sand9.com/" TargetMode="External"/><Relationship Id="rId27243" Type="http://schemas.openxmlformats.org/officeDocument/2006/relationships/hyperlink" Target="http://cpgsoft.com/" TargetMode="External"/><Relationship Id="rId31639" Type="http://schemas.openxmlformats.org/officeDocument/2006/relationships/hyperlink" Target="http://www.egr-renovation.com/" TargetMode="External"/><Relationship Id="rId52337" Type="http://schemas.openxmlformats.org/officeDocument/2006/relationships/hyperlink" Target="https://www.astroprint.com/" TargetMode="External"/><Relationship Id="rId37682" Type="http://schemas.openxmlformats.org/officeDocument/2006/relationships/hyperlink" Target="http://illumagear.com/" TargetMode="External"/><Relationship Id="rId1024" Type="http://schemas.openxmlformats.org/officeDocument/2006/relationships/hyperlink" Target="http://www.miler.me/" TargetMode="External"/><Relationship Id="rId19110" Type="http://schemas.openxmlformats.org/officeDocument/2006/relationships/hyperlink" Target="http://www.livingsocial.com/" TargetMode="External"/><Relationship Id="rId23506" Type="http://schemas.openxmlformats.org/officeDocument/2006/relationships/hyperlink" Target="http://www.art2m.com/" TargetMode="External"/><Relationship Id="rId30722" Type="http://schemas.openxmlformats.org/officeDocument/2006/relationships/hyperlink" Target="http://verimatrix.com/" TargetMode="External"/><Relationship Id="rId58380" Type="http://schemas.openxmlformats.org/officeDocument/2006/relationships/hyperlink" Target="http://simpleorder.com/" TargetMode="External"/><Relationship Id="rId62776" Type="http://schemas.openxmlformats.org/officeDocument/2006/relationships/hyperlink" Target="http://www.scribblelive.com/" TargetMode="External"/><Relationship Id="rId4247" Type="http://schemas.openxmlformats.org/officeDocument/2006/relationships/hyperlink" Target="http://51play.com/" TargetMode="External"/><Relationship Id="rId21057" Type="http://schemas.openxmlformats.org/officeDocument/2006/relationships/hyperlink" Target="http://forefronttelecare.com/" TargetMode="External"/><Relationship Id="rId44204" Type="http://schemas.openxmlformats.org/officeDocument/2006/relationships/hyperlink" Target="http://www.prklf.com/" TargetMode="External"/><Relationship Id="rId51420" Type="http://schemas.openxmlformats.org/officeDocument/2006/relationships/hyperlink" Target="http://www.comscore.com/" TargetMode="External"/><Relationship Id="rId9919" Type="http://schemas.openxmlformats.org/officeDocument/2006/relationships/hyperlink" Target="http://milobiotechnology.com/" TargetMode="External"/><Relationship Id="rId10798" Type="http://schemas.openxmlformats.org/officeDocument/2006/relationships/hyperlink" Target="http://www.pevion.com/" TargetMode="External"/><Relationship Id="rId26729" Type="http://schemas.openxmlformats.org/officeDocument/2006/relationships/hyperlink" Target="http://www.bocada.com/" TargetMode="External"/><Relationship Id="rId31496" Type="http://schemas.openxmlformats.org/officeDocument/2006/relationships/hyperlink" Target="http://www.collectionsmarketing.com/" TargetMode="External"/><Relationship Id="rId33945" Type="http://schemas.openxmlformats.org/officeDocument/2006/relationships/hyperlink" Target="http://atmosplay.com/" TargetMode="External"/><Relationship Id="rId47427" Type="http://schemas.openxmlformats.org/officeDocument/2006/relationships/hyperlink" Target="http://www.shockingtechnologies.com/" TargetMode="External"/><Relationship Id="rId54643" Type="http://schemas.openxmlformats.org/officeDocument/2006/relationships/hyperlink" Target="http://www.precyse.com/" TargetMode="External"/><Relationship Id="rId52194" Type="http://schemas.openxmlformats.org/officeDocument/2006/relationships/hyperlink" Target="http://www.techvibes.com/" TargetMode="External"/><Relationship Id="rId3330" Type="http://schemas.openxmlformats.org/officeDocument/2006/relationships/hyperlink" Target="http://www.quikr.com/" TargetMode="External"/><Relationship Id="rId20140" Type="http://schemas.openxmlformats.org/officeDocument/2006/relationships/hyperlink" Target="http://www.tzonebd.com/" TargetMode="External"/><Relationship Id="rId25812" Type="http://schemas.openxmlformats.org/officeDocument/2006/relationships/hyperlink" Target="http://www.skylinemedical.com/" TargetMode="External"/><Relationship Id="rId57866" Type="http://schemas.openxmlformats.org/officeDocument/2006/relationships/hyperlink" Target="http://www.floqast.com/" TargetMode="External"/><Relationship Id="rId6553" Type="http://schemas.openxmlformats.org/officeDocument/2006/relationships/hyperlink" Target="http://www.awak.com/" TargetMode="External"/><Relationship Id="rId16147" Type="http://schemas.openxmlformats.org/officeDocument/2006/relationships/hyperlink" Target="http://www.linkpass.com/" TargetMode="External"/><Relationship Id="rId23363" Type="http://schemas.openxmlformats.org/officeDocument/2006/relationships/hyperlink" Target="http://www.hakia.com/" TargetMode="External"/><Relationship Id="rId46510" Type="http://schemas.openxmlformats.org/officeDocument/2006/relationships/hyperlink" Target="http://www.cradlepoint.com/" TargetMode="External"/><Relationship Id="rId50906" Type="http://schemas.openxmlformats.org/officeDocument/2006/relationships/hyperlink" Target="http://fluential.com/" TargetMode="External"/><Relationship Id="rId9776" Type="http://schemas.openxmlformats.org/officeDocument/2006/relationships/hyperlink" Target="http://medisens.com/" TargetMode="External"/><Relationship Id="rId26586" Type="http://schemas.openxmlformats.org/officeDocument/2006/relationships/hyperlink" Target="http://www.aventurahq.com/" TargetMode="External"/><Relationship Id="rId44061" Type="http://schemas.openxmlformats.org/officeDocument/2006/relationships/hyperlink" Target="http://totalbeauty.com/" TargetMode="External"/><Relationship Id="rId49733" Type="http://schemas.openxmlformats.org/officeDocument/2006/relationships/hyperlink" Target="http://www.adomo.com/" TargetMode="External"/><Relationship Id="rId15230" Type="http://schemas.openxmlformats.org/officeDocument/2006/relationships/hyperlink" Target="http://www.wenjuan.com/" TargetMode="External"/><Relationship Id="rId47284" Type="http://schemas.openxmlformats.org/officeDocument/2006/relationships/hyperlink" Target="http://www.shoppureenergy.com/" TargetMode="External"/><Relationship Id="rId2816" Type="http://schemas.openxmlformats.org/officeDocument/2006/relationships/hyperlink" Target="http://www.lifestander.com/" TargetMode="External"/><Relationship Id="rId33108" Type="http://schemas.openxmlformats.org/officeDocument/2006/relationships/hyperlink" Target="http://vectormax.com/" TargetMode="External"/><Relationship Id="rId40324" Type="http://schemas.openxmlformats.org/officeDocument/2006/relationships/hyperlink" Target="http://www.arviatechnology.com/" TargetMode="External"/><Relationship Id="rId18453" Type="http://schemas.openxmlformats.org/officeDocument/2006/relationships/hyperlink" Target="http://monogrammag.com/" TargetMode="External"/><Relationship Id="rId22849" Type="http://schemas.openxmlformats.org/officeDocument/2006/relationships/hyperlink" Target="http://www.masteryconnect.com/" TargetMode="External"/><Relationship Id="rId39151" Type="http://schemas.openxmlformats.org/officeDocument/2006/relationships/hyperlink" Target="http://www.boardvote.com/" TargetMode="External"/><Relationship Id="rId43547" Type="http://schemas.openxmlformats.org/officeDocument/2006/relationships/hyperlink" Target="http://www.transchip.com/" TargetMode="External"/><Relationship Id="rId61022" Type="http://schemas.openxmlformats.org/officeDocument/2006/relationships/hyperlink" Target="http://www.ideapaint.com/" TargetMode="External"/><Relationship Id="rId28892" Type="http://schemas.openxmlformats.org/officeDocument/2006/relationships/hyperlink" Target="http://www.mvista.com/" TargetMode="External"/><Relationship Id="rId41098" Type="http://schemas.openxmlformats.org/officeDocument/2006/relationships/hyperlink" Target="http://www.lednovation.com/" TargetMode="External"/><Relationship Id="rId50763" Type="http://schemas.openxmlformats.org/officeDocument/2006/relationships/hyperlink" Target="http://www.readme.io/" TargetMode="External"/><Relationship Id="rId57029" Type="http://schemas.openxmlformats.org/officeDocument/2006/relationships/hyperlink" Target="http://www.wespire.com/" TargetMode="External"/><Relationship Id="rId64245" Type="http://schemas.openxmlformats.org/officeDocument/2006/relationships/hyperlink" Target="http://crowdly.com/" TargetMode="External"/><Relationship Id="rId14716" Type="http://schemas.openxmlformats.org/officeDocument/2006/relationships/hyperlink" Target="http://www.rubikloud.com/" TargetMode="External"/><Relationship Id="rId21932" Type="http://schemas.openxmlformats.org/officeDocument/2006/relationships/hyperlink" Target="http://wehealthblog.com/" TargetMode="External"/><Relationship Id="rId49590" Type="http://schemas.openxmlformats.org/officeDocument/2006/relationships/hyperlink" Target="http://www.authentium.com/" TargetMode="External"/><Relationship Id="rId53986" Type="http://schemas.openxmlformats.org/officeDocument/2006/relationships/hyperlink" Target="http://www.mobpanel.com/" TargetMode="External"/><Relationship Id="rId992" Type="http://schemas.openxmlformats.org/officeDocument/2006/relationships/hyperlink" Target="http://www.marketmesuite.com/" TargetMode="External"/><Relationship Id="rId2673" Type="http://schemas.openxmlformats.org/officeDocument/2006/relationships/hyperlink" Target="http://trefis.com/" TargetMode="External"/><Relationship Id="rId12267" Type="http://schemas.openxmlformats.org/officeDocument/2006/relationships/hyperlink" Target="http://www.topcat-research.com/" TargetMode="External"/><Relationship Id="rId35414" Type="http://schemas.openxmlformats.org/officeDocument/2006/relationships/hyperlink" Target="http://www.milliondollarearth.com/" TargetMode="External"/><Relationship Id="rId42630" Type="http://schemas.openxmlformats.org/officeDocument/2006/relationships/hyperlink" Target="http://www.xingyun.cn/" TargetMode="External"/><Relationship Id="rId5896" Type="http://schemas.openxmlformats.org/officeDocument/2006/relationships/hyperlink" Target="http://www.agrivida.com/" TargetMode="External"/><Relationship Id="rId17939" Type="http://schemas.openxmlformats.org/officeDocument/2006/relationships/hyperlink" Target="http://www.bonfaire.com/" TargetMode="External"/><Relationship Id="rId38637" Type="http://schemas.openxmlformats.org/officeDocument/2006/relationships/hyperlink" Target="http://www.vonbismark.com/" TargetMode="External"/><Relationship Id="rId40181" Type="http://schemas.openxmlformats.org/officeDocument/2006/relationships/hyperlink" Target="http://zanbato.com/" TargetMode="External"/><Relationship Id="rId45853" Type="http://schemas.openxmlformats.org/officeDocument/2006/relationships/hyperlink" Target="http://altiused.com/" TargetMode="External"/><Relationship Id="rId56112" Type="http://schemas.openxmlformats.org/officeDocument/2006/relationships/hyperlink" Target="http://www.lomaki.com/" TargetMode="External"/><Relationship Id="rId60508" Type="http://schemas.openxmlformats.org/officeDocument/2006/relationships/hyperlink" Target="http://a123systems.com/" TargetMode="External"/><Relationship Id="rId36188" Type="http://schemas.openxmlformats.org/officeDocument/2006/relationships/hyperlink" Target="http://www.socialflow.com/" TargetMode="External"/><Relationship Id="rId59335" Type="http://schemas.openxmlformats.org/officeDocument/2006/relationships/hyperlink" Target="http://beautynowapp.com/" TargetMode="External"/><Relationship Id="rId8022" Type="http://schemas.openxmlformats.org/officeDocument/2006/relationships/hyperlink" Target="http://www.durafizz.com/" TargetMode="External"/><Relationship Id="rId11350" Type="http://schemas.openxmlformats.org/officeDocument/2006/relationships/hyperlink" Target="http://www.relypsa.com/" TargetMode="External"/><Relationship Id="rId14573" Type="http://schemas.openxmlformats.org/officeDocument/2006/relationships/hyperlink" Target="http://www.promoter.io/" TargetMode="External"/><Relationship Id="rId37720" Type="http://schemas.openxmlformats.org/officeDocument/2006/relationships/hyperlink" Target="http://www.mealinajar.ca/" TargetMode="External"/><Relationship Id="rId17796" Type="http://schemas.openxmlformats.org/officeDocument/2006/relationships/hyperlink" Target="http://www.bagzee.com/" TargetMode="External"/><Relationship Id="rId28055" Type="http://schemas.openxmlformats.org/officeDocument/2006/relationships/hyperlink" Target="http://ilighting.co/" TargetMode="External"/><Relationship Id="rId35271" Type="http://schemas.openxmlformats.org/officeDocument/2006/relationships/hyperlink" Target="http://www.luminoso.com/" TargetMode="External"/><Relationship Id="rId53149" Type="http://schemas.openxmlformats.org/officeDocument/2006/relationships/hyperlink" Target="http://www.invarium.com/" TargetMode="External"/><Relationship Id="rId60365" Type="http://schemas.openxmlformats.org/officeDocument/2006/relationships/hyperlink" Target="http://www.inoapps.co.uk/" TargetMode="External"/><Relationship Id="rId62814" Type="http://schemas.openxmlformats.org/officeDocument/2006/relationships/hyperlink" Target="http://www.trueanthem.com/" TargetMode="External"/><Relationship Id="rId38494" Type="http://schemas.openxmlformats.org/officeDocument/2006/relationships/hyperlink" Target="http://www.terraluxillumination.com/" TargetMode="External"/><Relationship Id="rId155" Type="http://schemas.openxmlformats.org/officeDocument/2006/relationships/hyperlink" Target="http://www.cashbet.com/" TargetMode="External"/><Relationship Id="rId7508" Type="http://schemas.openxmlformats.org/officeDocument/2006/relationships/hyperlink" Target="http://www.cocrystaldiscovery.com/" TargetMode="External"/><Relationship Id="rId10836" Type="http://schemas.openxmlformats.org/officeDocument/2006/relationships/hyperlink" Target="http://phemi.com/" TargetMode="External"/><Relationship Id="rId24318" Type="http://schemas.openxmlformats.org/officeDocument/2006/relationships/hyperlink" Target="http://www.avedro.com/" TargetMode="External"/><Relationship Id="rId31534" Type="http://schemas.openxmlformats.org/officeDocument/2006/relationships/hyperlink" Target="http://www.copanion.com/" TargetMode="External"/><Relationship Id="rId59192" Type="http://schemas.openxmlformats.org/officeDocument/2006/relationships/hyperlink" Target="http://www.okdj.fm/" TargetMode="External"/><Relationship Id="rId63588" Type="http://schemas.openxmlformats.org/officeDocument/2006/relationships/hyperlink" Target="http://www.yostro.com/" TargetMode="External"/><Relationship Id="rId5059" Type="http://schemas.openxmlformats.org/officeDocument/2006/relationships/hyperlink" Target="http://www.po-motion.com/" TargetMode="External"/><Relationship Id="rId45016" Type="http://schemas.openxmlformats.org/officeDocument/2006/relationships/hyperlink" Target="http://www.appbackr.com/" TargetMode="External"/><Relationship Id="rId52232" Type="http://schemas.openxmlformats.org/officeDocument/2006/relationships/hyperlink" Target="http://moments.me/" TargetMode="External"/><Relationship Id="rId57904" Type="http://schemas.openxmlformats.org/officeDocument/2006/relationships/hyperlink" Target="http://www.mathstar.com/" TargetMode="External"/><Relationship Id="rId34757" Type="http://schemas.openxmlformats.org/officeDocument/2006/relationships/hyperlink" Target="http://www.goodytag.com/" TargetMode="External"/><Relationship Id="rId41973" Type="http://schemas.openxmlformats.org/officeDocument/2006/relationships/hyperlink" Target="http://www.varentec.com/" TargetMode="External"/><Relationship Id="rId48239" Type="http://schemas.openxmlformats.org/officeDocument/2006/relationships/hyperlink" Target="http://www.cloupia.com/" TargetMode="External"/><Relationship Id="rId55455" Type="http://schemas.openxmlformats.org/officeDocument/2006/relationships/hyperlink" Target="http://www.inishtech.com/" TargetMode="External"/><Relationship Id="rId62671" Type="http://schemas.openxmlformats.org/officeDocument/2006/relationships/hyperlink" Target="http://www.insidesales.com/" TargetMode="External"/><Relationship Id="rId4142" Type="http://schemas.openxmlformats.org/officeDocument/2006/relationships/hyperlink" Target="http://zoondy.com/" TargetMode="External"/><Relationship Id="rId23401" Type="http://schemas.openxmlformats.org/officeDocument/2006/relationships/hyperlink" Target="http://www.moz.com/" TargetMode="External"/><Relationship Id="rId58678" Type="http://schemas.openxmlformats.org/officeDocument/2006/relationships/hyperlink" Target="http://ibiquity.com/" TargetMode="External"/><Relationship Id="rId9814" Type="http://schemas.openxmlformats.org/officeDocument/2006/relationships/hyperlink" Target="http://www.menogenix.com/" TargetMode="External"/><Relationship Id="rId10693" Type="http://schemas.openxmlformats.org/officeDocument/2006/relationships/hyperlink" Target="http://www.pacificbiosciences.com/" TargetMode="External"/><Relationship Id="rId19408" Type="http://schemas.openxmlformats.org/officeDocument/2006/relationships/hyperlink" Target="http://www.netshoes.com.br/" TargetMode="External"/><Relationship Id="rId26624" Type="http://schemas.openxmlformats.org/officeDocument/2006/relationships/hyperlink" Target="http://gobackyard.com/" TargetMode="External"/><Relationship Id="rId33840" Type="http://schemas.openxmlformats.org/officeDocument/2006/relationships/hyperlink" Target="http://www.aisle411.com/" TargetMode="External"/><Relationship Id="rId7365" Type="http://schemas.openxmlformats.org/officeDocument/2006/relationships/hyperlink" Target="http://www.checkmatepharma.com/" TargetMode="External"/><Relationship Id="rId24175" Type="http://schemas.openxmlformats.org/officeDocument/2006/relationships/hyperlink" Target="http://www.aethlonmedical.com/" TargetMode="External"/><Relationship Id="rId29847" Type="http://schemas.openxmlformats.org/officeDocument/2006/relationships/hyperlink" Target="http://www.rsuitecms.com/" TargetMode="External"/><Relationship Id="rId31391" Type="http://schemas.openxmlformats.org/officeDocument/2006/relationships/hyperlink" Target="http://www.candicontrols.com/" TargetMode="External"/><Relationship Id="rId47322" Type="http://schemas.openxmlformats.org/officeDocument/2006/relationships/hyperlink" Target="http://redshiftsystems.com/" TargetMode="External"/><Relationship Id="rId51718" Type="http://schemas.openxmlformats.org/officeDocument/2006/relationships/hyperlink" Target="http://bebitos.mx/" TargetMode="External"/><Relationship Id="rId27398" Type="http://schemas.openxmlformats.org/officeDocument/2006/relationships/hyperlink" Target="http://www.derivix.com/" TargetMode="External"/><Relationship Id="rId57761" Type="http://schemas.openxmlformats.org/officeDocument/2006/relationships/hyperlink" Target="http://kesios.com/" TargetMode="External"/><Relationship Id="rId3628" Type="http://schemas.openxmlformats.org/officeDocument/2006/relationships/hyperlink" Target="http://socratic.org/" TargetMode="External"/><Relationship Id="rId16042" Type="http://schemas.openxmlformats.org/officeDocument/2006/relationships/hyperlink" Target="http://www.global-drum.com/" TargetMode="External"/><Relationship Id="rId20438" Type="http://schemas.openxmlformats.org/officeDocument/2006/relationships/hyperlink" Target="http://www.videdressing.com/" TargetMode="External"/><Relationship Id="rId48096" Type="http://schemas.openxmlformats.org/officeDocument/2006/relationships/hyperlink" Target="http://www.appcore.com/" TargetMode="External"/><Relationship Id="rId50801" Type="http://schemas.openxmlformats.org/officeDocument/2006/relationships/hyperlink" Target="http://www.vovici.com/" TargetMode="External"/><Relationship Id="rId1179" Type="http://schemas.openxmlformats.org/officeDocument/2006/relationships/hyperlink" Target="http://parent.co/" TargetMode="External"/><Relationship Id="rId28930" Type="http://schemas.openxmlformats.org/officeDocument/2006/relationships/hyperlink" Target="http://www.mustbin.com/" TargetMode="External"/><Relationship Id="rId41136" Type="http://schemas.openxmlformats.org/officeDocument/2006/relationships/hyperlink" Target="http://www.lucidenergy.com/" TargetMode="External"/><Relationship Id="rId9671" Type="http://schemas.openxmlformats.org/officeDocument/2006/relationships/hyperlink" Target="http://www.lynceantech.com/" TargetMode="External"/><Relationship Id="rId19265" Type="http://schemas.openxmlformats.org/officeDocument/2006/relationships/hyperlink" Target="http://www.mmb.cn/" TargetMode="External"/><Relationship Id="rId26481" Type="http://schemas.openxmlformats.org/officeDocument/2006/relationships/hyperlink" Target="http://www.arcsolutions.com/" TargetMode="External"/><Relationship Id="rId30877" Type="http://schemas.openxmlformats.org/officeDocument/2006/relationships/hyperlink" Target="http://www.watersmart.com/" TargetMode="External"/><Relationship Id="rId44359" Type="http://schemas.openxmlformats.org/officeDocument/2006/relationships/hyperlink" Target="http://www.kmlabs.com/" TargetMode="External"/><Relationship Id="rId46808" Type="http://schemas.openxmlformats.org/officeDocument/2006/relationships/hyperlink" Target="http://www.inspironlogistics.com/" TargetMode="External"/><Relationship Id="rId51575" Type="http://schemas.openxmlformats.org/officeDocument/2006/relationships/hyperlink" Target="http://www.petrotechnics.com/" TargetMode="External"/><Relationship Id="rId2711" Type="http://schemas.openxmlformats.org/officeDocument/2006/relationships/hyperlink" Target="http://www.itiva.com/" TargetMode="External"/><Relationship Id="rId12305" Type="http://schemas.openxmlformats.org/officeDocument/2006/relationships/hyperlink" Target="http://www.traversathera.com/" TargetMode="External"/><Relationship Id="rId65057" Type="http://schemas.openxmlformats.org/officeDocument/2006/relationships/hyperlink" Target="http://www.swapferit.com/" TargetMode="External"/><Relationship Id="rId5934" Type="http://schemas.openxmlformats.org/officeDocument/2006/relationships/hyperlink" Target="http://www.akermin.com/" TargetMode="External"/><Relationship Id="rId15528" Type="http://schemas.openxmlformats.org/officeDocument/2006/relationships/hyperlink" Target="http://www.aspects-sw.com/" TargetMode="External"/><Relationship Id="rId22744" Type="http://schemas.openxmlformats.org/officeDocument/2006/relationships/hyperlink" Target="http://www.informedtrades.com/" TargetMode="External"/><Relationship Id="rId33003" Type="http://schemas.openxmlformats.org/officeDocument/2006/relationships/hyperlink" Target="http://toatech.com/" TargetMode="External"/><Relationship Id="rId54798" Type="http://schemas.openxmlformats.org/officeDocument/2006/relationships/hyperlink" Target="http://www.ycombinator.com/" TargetMode="External"/><Relationship Id="rId3485" Type="http://schemas.openxmlformats.org/officeDocument/2006/relationships/hyperlink" Target="http://www.scrapblog.com/" TargetMode="External"/><Relationship Id="rId13079" Type="http://schemas.openxmlformats.org/officeDocument/2006/relationships/hyperlink" Target="http://bivarus.com/" TargetMode="External"/><Relationship Id="rId20295" Type="http://schemas.openxmlformats.org/officeDocument/2006/relationships/hyperlink" Target="http://www.travelzen.com/" TargetMode="External"/><Relationship Id="rId36226" Type="http://schemas.openxmlformats.org/officeDocument/2006/relationships/hyperlink" Target="http://www.speedshape.com/" TargetMode="External"/><Relationship Id="rId43442" Type="http://schemas.openxmlformats.org/officeDocument/2006/relationships/hyperlink" Target="http://www.lumi.com/" TargetMode="External"/><Relationship Id="rId25967" Type="http://schemas.openxmlformats.org/officeDocument/2006/relationships/hyperlink" Target="http://terumois.com/" TargetMode="External"/><Relationship Id="rId39449" Type="http://schemas.openxmlformats.org/officeDocument/2006/relationships/hyperlink" Target="http://www.fundingcircle.com/" TargetMode="External"/><Relationship Id="rId46665" Type="http://schemas.openxmlformats.org/officeDocument/2006/relationships/hyperlink" Target="http://www.famoco.com/" TargetMode="External"/><Relationship Id="rId53881" Type="http://schemas.openxmlformats.org/officeDocument/2006/relationships/hyperlink" Target="http://www.fob.com/" TargetMode="External"/><Relationship Id="rId64140" Type="http://schemas.openxmlformats.org/officeDocument/2006/relationships/hyperlink" Target="http://www.webinfinity.com/" TargetMode="External"/><Relationship Id="rId14611" Type="http://schemas.openxmlformats.org/officeDocument/2006/relationships/hyperlink" Target="http://www.quantivo.com/" TargetMode="External"/><Relationship Id="rId49888" Type="http://schemas.openxmlformats.org/officeDocument/2006/relationships/hyperlink" Target="http://www.moonshado.com/" TargetMode="External"/><Relationship Id="rId12162" Type="http://schemas.openxmlformats.org/officeDocument/2006/relationships/hyperlink" Target="http://theracos.com/" TargetMode="External"/><Relationship Id="rId17834" Type="http://schemas.openxmlformats.org/officeDocument/2006/relationships/hyperlink" Target="http://www.redbaby.com.cn/" TargetMode="External"/><Relationship Id="rId60403" Type="http://schemas.openxmlformats.org/officeDocument/2006/relationships/hyperlink" Target="http://www.nanochip.com/" TargetMode="External"/><Relationship Id="rId5791" Type="http://schemas.openxmlformats.org/officeDocument/2006/relationships/hyperlink" Target="http://advancedproteome.com/" TargetMode="External"/><Relationship Id="rId15385" Type="http://schemas.openxmlformats.org/officeDocument/2006/relationships/hyperlink" Target="http://www.afinos.com/" TargetMode="External"/><Relationship Id="rId36083" Type="http://schemas.openxmlformats.org/officeDocument/2006/relationships/hyperlink" Target="http://shinyads.com/" TargetMode="External"/><Relationship Id="rId38532" Type="http://schemas.openxmlformats.org/officeDocument/2006/relationships/hyperlink" Target="http://www.valon.fi/" TargetMode="External"/><Relationship Id="rId42928" Type="http://schemas.openxmlformats.org/officeDocument/2006/relationships/hyperlink" Target="http://www.fattmerchant.com/" TargetMode="External"/><Relationship Id="rId59230" Type="http://schemas.openxmlformats.org/officeDocument/2006/relationships/hyperlink" Target="http://www.scoopshot.com/" TargetMode="External"/><Relationship Id="rId63626" Type="http://schemas.openxmlformats.org/officeDocument/2006/relationships/hyperlink" Target="http://www.aglocal.com/" TargetMode="External"/><Relationship Id="rId40479" Type="http://schemas.openxmlformats.org/officeDocument/2006/relationships/hyperlink" Target="http://www.cidra.com/" TargetMode="External"/><Relationship Id="rId48971" Type="http://schemas.openxmlformats.org/officeDocument/2006/relationships/hyperlink" Target="http://www.zype.com/" TargetMode="External"/><Relationship Id="rId61177" Type="http://schemas.openxmlformats.org/officeDocument/2006/relationships/hyperlink" Target="http://www.roommates.net/" TargetMode="External"/><Relationship Id="rId11648" Type="http://schemas.openxmlformats.org/officeDocument/2006/relationships/hyperlink" Target="http://www.sericainc.com/" TargetMode="External"/><Relationship Id="rId32346" Type="http://schemas.openxmlformats.org/officeDocument/2006/relationships/hyperlink" Target="http://www.novitaz.com/" TargetMode="External"/><Relationship Id="rId17691" Type="http://schemas.openxmlformats.org/officeDocument/2006/relationships/hyperlink" Target="http://www.aimerchant.com/" TargetMode="External"/><Relationship Id="rId35569" Type="http://schemas.openxmlformats.org/officeDocument/2006/relationships/hyperlink" Target="http://ad-maker.net/" TargetMode="External"/><Relationship Id="rId42785" Type="http://schemas.openxmlformats.org/officeDocument/2006/relationships/hyperlink" Target="http://nextstep.io/" TargetMode="External"/><Relationship Id="rId53044" Type="http://schemas.openxmlformats.org/officeDocument/2006/relationships/hyperlink" Target="http://www.esilicon.com/" TargetMode="External"/><Relationship Id="rId58716" Type="http://schemas.openxmlformats.org/officeDocument/2006/relationships/hyperlink" Target="http://www.rightsup.com/" TargetMode="External"/><Relationship Id="rId60260" Type="http://schemas.openxmlformats.org/officeDocument/2006/relationships/hyperlink" Target="http://www.yammer.com/" TargetMode="External"/><Relationship Id="rId10731" Type="http://schemas.openxmlformats.org/officeDocument/2006/relationships/hyperlink" Target="http://pathoquest.com/" TargetMode="External"/><Relationship Id="rId56267" Type="http://schemas.openxmlformats.org/officeDocument/2006/relationships/hyperlink" Target="http://www.pinstory.com/" TargetMode="External"/><Relationship Id="rId63483" Type="http://schemas.openxmlformats.org/officeDocument/2006/relationships/hyperlink" Target="http://www.frestmarketing.com/" TargetMode="External"/><Relationship Id="rId7403" Type="http://schemas.openxmlformats.org/officeDocument/2006/relationships/hyperlink" Target="http://www.chromatininc.com/" TargetMode="External"/><Relationship Id="rId13954" Type="http://schemas.openxmlformats.org/officeDocument/2006/relationships/hyperlink" Target="http://www.jobsync.com/" TargetMode="External"/><Relationship Id="rId24213" Type="http://schemas.openxmlformats.org/officeDocument/2006/relationships/hyperlink" Target="http://www.alterg.com/" TargetMode="External"/><Relationship Id="rId27436" Type="http://schemas.openxmlformats.org/officeDocument/2006/relationships/hyperlink" Target="http://www.digitalsmiths.com/" TargetMode="External"/><Relationship Id="rId34652" Type="http://schemas.openxmlformats.org/officeDocument/2006/relationships/hyperlink" Target="http://www.flintcap.com/" TargetMode="External"/><Relationship Id="rId8177" Type="http://schemas.openxmlformats.org/officeDocument/2006/relationships/hyperlink" Target="http://www.engeneinc.com/" TargetMode="External"/><Relationship Id="rId37875" Type="http://schemas.openxmlformats.org/officeDocument/2006/relationships/hyperlink" Target="http://www.aventatech.com/" TargetMode="External"/><Relationship Id="rId48134" Type="http://schemas.openxmlformats.org/officeDocument/2006/relationships/hyperlink" Target="http://www.bitcasa.com/" TargetMode="External"/><Relationship Id="rId55350" Type="http://schemas.openxmlformats.org/officeDocument/2006/relationships/hyperlink" Target="http://defense.net/" TargetMode="External"/><Relationship Id="rId1217" Type="http://schemas.openxmlformats.org/officeDocument/2006/relationships/hyperlink" Target="http://www.playdom.com/" TargetMode="External"/><Relationship Id="rId19303" Type="http://schemas.openxmlformats.org/officeDocument/2006/relationships/hyperlink" Target="http://www.gomoxie.com/" TargetMode="External"/><Relationship Id="rId58573" Type="http://schemas.openxmlformats.org/officeDocument/2006/relationships/hyperlink" Target="http://www.yoonitee.com/" TargetMode="External"/><Relationship Id="rId62969" Type="http://schemas.openxmlformats.org/officeDocument/2006/relationships/hyperlink" Target="http://www.engrade.com/" TargetMode="External"/><Relationship Id="rId7260" Type="http://schemas.openxmlformats.org/officeDocument/2006/relationships/hyperlink" Target="http://celltexbank.com/" TargetMode="External"/><Relationship Id="rId24070" Type="http://schemas.openxmlformats.org/officeDocument/2006/relationships/hyperlink" Target="http://www.velocityapp.com/" TargetMode="External"/><Relationship Id="rId30915" Type="http://schemas.openxmlformats.org/officeDocument/2006/relationships/hyperlink" Target="http://www.xishanju.com/" TargetMode="External"/><Relationship Id="rId51613" Type="http://schemas.openxmlformats.org/officeDocument/2006/relationships/hyperlink" Target="http://www.reveel.co/" TargetMode="External"/><Relationship Id="rId27293" Type="http://schemas.openxmlformats.org/officeDocument/2006/relationships/hyperlink" Target="http://www.cyberarts.com/" TargetMode="External"/><Relationship Id="rId29742" Type="http://schemas.openxmlformats.org/officeDocument/2006/relationships/hyperlink" Target="http://www.reportbrain.com/about" TargetMode="External"/><Relationship Id="rId54836" Type="http://schemas.openxmlformats.org/officeDocument/2006/relationships/hyperlink" Target="http://interactiveproject.com/" TargetMode="External"/><Relationship Id="rId31689" Type="http://schemas.openxmlformats.org/officeDocument/2006/relationships/hyperlink" Target="http://www.essential-viewing.com/" TargetMode="External"/><Relationship Id="rId52387" Type="http://schemas.openxmlformats.org/officeDocument/2006/relationships/hyperlink" Target="http://www.ponoko.com/" TargetMode="External"/><Relationship Id="rId1074" Type="http://schemas.openxmlformats.org/officeDocument/2006/relationships/hyperlink" Target="http://www.moovweb.com/" TargetMode="External"/><Relationship Id="rId3523" Type="http://schemas.openxmlformats.org/officeDocument/2006/relationships/hyperlink" Target="http://www.shiftgig.com/" TargetMode="External"/><Relationship Id="rId13117" Type="http://schemas.openxmlformats.org/officeDocument/2006/relationships/hyperlink" Target="http://boxfish.com/" TargetMode="External"/><Relationship Id="rId20333" Type="http://schemas.openxmlformats.org/officeDocument/2006/relationships/hyperlink" Target="http://www.tuclosetmicloset.com/" TargetMode="External"/><Relationship Id="rId41031" Type="http://schemas.openxmlformats.org/officeDocument/2006/relationships/hyperlink" Target="http://www.internationalbattery.com/" TargetMode="External"/><Relationship Id="rId6746" Type="http://schemas.openxmlformats.org/officeDocument/2006/relationships/hyperlink" Target="http://www.biodesy.com/" TargetMode="External"/><Relationship Id="rId19160" Type="http://schemas.openxmlformats.org/officeDocument/2006/relationships/hyperlink" Target="http://www.lyst.com/" TargetMode="External"/><Relationship Id="rId23556" Type="http://schemas.openxmlformats.org/officeDocument/2006/relationships/hyperlink" Target="http://hihey.com/" TargetMode="External"/><Relationship Id="rId30772" Type="http://schemas.openxmlformats.org/officeDocument/2006/relationships/hyperlink" Target="http://vigour.io/" TargetMode="External"/><Relationship Id="rId46703" Type="http://schemas.openxmlformats.org/officeDocument/2006/relationships/hyperlink" Target="http://www.g2microsystems.com/" TargetMode="External"/><Relationship Id="rId4297" Type="http://schemas.openxmlformats.org/officeDocument/2006/relationships/hyperlink" Target="http://www.c3l3b.com/" TargetMode="External"/><Relationship Id="rId9969" Type="http://schemas.openxmlformats.org/officeDocument/2006/relationships/hyperlink" Target="http://www.modernatx.com/" TargetMode="External"/><Relationship Id="rId12200" Type="http://schemas.openxmlformats.org/officeDocument/2006/relationships/hyperlink" Target="http://www.theronpharma.com/" TargetMode="External"/><Relationship Id="rId26779" Type="http://schemas.openxmlformats.org/officeDocument/2006/relationships/hyperlink" Target="http://briefca.se/" TargetMode="External"/><Relationship Id="rId33995" Type="http://schemas.openxmlformats.org/officeDocument/2006/relationships/hyperlink" Target="http://bbe.com/" TargetMode="External"/><Relationship Id="rId37038" Type="http://schemas.openxmlformats.org/officeDocument/2006/relationships/hyperlink" Target="http://cointent.com/" TargetMode="External"/><Relationship Id="rId44254" Type="http://schemas.openxmlformats.org/officeDocument/2006/relationships/hyperlink" Target="http://www.terasystems.com/" TargetMode="External"/><Relationship Id="rId49926" Type="http://schemas.openxmlformats.org/officeDocument/2006/relationships/hyperlink" Target="http://www.realitymobile.com/" TargetMode="External"/><Relationship Id="rId51470" Type="http://schemas.openxmlformats.org/officeDocument/2006/relationships/hyperlink" Target="http://www.fieldagent.net/" TargetMode="External"/><Relationship Id="rId47477" Type="http://schemas.openxmlformats.org/officeDocument/2006/relationships/hyperlink" Target="http://www.smarteye.se/" TargetMode="External"/><Relationship Id="rId54693" Type="http://schemas.openxmlformats.org/officeDocument/2006/relationships/hyperlink" Target="https://www.simplefinow.com/" TargetMode="External"/><Relationship Id="rId3380" Type="http://schemas.openxmlformats.org/officeDocument/2006/relationships/hyperlink" Target="http://www.redlasso.com/" TargetMode="External"/><Relationship Id="rId15423" Type="http://schemas.openxmlformats.org/officeDocument/2006/relationships/hyperlink" Target="http://airspan.com/" TargetMode="External"/><Relationship Id="rId20190" Type="http://schemas.openxmlformats.org/officeDocument/2006/relationships/hyperlink" Target="http://www.giftsproject.com/" TargetMode="External"/><Relationship Id="rId36121" Type="http://schemas.openxmlformats.org/officeDocument/2006/relationships/hyperlink" Target="http://www.sintecmedia.com/" TargetMode="External"/><Relationship Id="rId40517" Type="http://schemas.openxmlformats.org/officeDocument/2006/relationships/hyperlink" Target="http://www.codaautomotive.com/" TargetMode="External"/><Relationship Id="rId18646" Type="http://schemas.openxmlformats.org/officeDocument/2006/relationships/hyperlink" Target="http://www.glamit.com.ar/" TargetMode="External"/><Relationship Id="rId25862" Type="http://schemas.openxmlformats.org/officeDocument/2006/relationships/hyperlink" Target="http://www.spinalmotion.com/" TargetMode="External"/><Relationship Id="rId61215" Type="http://schemas.openxmlformats.org/officeDocument/2006/relationships/hyperlink" Target="http://wingz.me/" TargetMode="External"/><Relationship Id="rId16197" Type="http://schemas.openxmlformats.org/officeDocument/2006/relationships/hyperlink" Target="http://iskoot.com/" TargetMode="External"/><Relationship Id="rId39344" Type="http://schemas.openxmlformats.org/officeDocument/2006/relationships/hyperlink" Target="http://www.earlytracks.com/" TargetMode="External"/><Relationship Id="rId46560" Type="http://schemas.openxmlformats.org/officeDocument/2006/relationships/hyperlink" Target="http://www.drobo.com/" TargetMode="External"/><Relationship Id="rId50956" Type="http://schemas.openxmlformats.org/officeDocument/2006/relationships/hyperlink" Target="http://www.neokami.com/" TargetMode="External"/><Relationship Id="rId64438" Type="http://schemas.openxmlformats.org/officeDocument/2006/relationships/hyperlink" Target="http://www.slr-solutions.eu/" TargetMode="External"/><Relationship Id="rId49783" Type="http://schemas.openxmlformats.org/officeDocument/2006/relationships/hyperlink" Target="http://www.convorelay.com/" TargetMode="External"/><Relationship Id="rId2866" Type="http://schemas.openxmlformats.org/officeDocument/2006/relationships/hyperlink" Target="http://www.loud3r.com/" TargetMode="External"/><Relationship Id="rId14909" Type="http://schemas.openxmlformats.org/officeDocument/2006/relationships/hyperlink" Target="http://spotright.com/" TargetMode="External"/><Relationship Id="rId15280" Type="http://schemas.openxmlformats.org/officeDocument/2006/relationships/hyperlink" Target="http://www.youcalc.com/" TargetMode="External"/><Relationship Id="rId35607" Type="http://schemas.openxmlformats.org/officeDocument/2006/relationships/hyperlink" Target="http://www.onespot.com/" TargetMode="External"/><Relationship Id="rId42823" Type="http://schemas.openxmlformats.org/officeDocument/2006/relationships/hyperlink" Target="http://www.sportsetter.com/" TargetMode="External"/><Relationship Id="rId33158" Type="http://schemas.openxmlformats.org/officeDocument/2006/relationships/hyperlink" Target="http://www.virtustream.com/" TargetMode="External"/><Relationship Id="rId40374" Type="http://schemas.openxmlformats.org/officeDocument/2006/relationships/hyperlink" Target="http://www.belmontelectronics.pt/" TargetMode="External"/><Relationship Id="rId56305" Type="http://schemas.openxmlformats.org/officeDocument/2006/relationships/hyperlink" Target="http://agmautomotive.com/" TargetMode="External"/><Relationship Id="rId63521" Type="http://schemas.openxmlformats.org/officeDocument/2006/relationships/hyperlink" Target="http://www.mixcommerce.com/" TargetMode="External"/><Relationship Id="rId22899" Type="http://schemas.openxmlformats.org/officeDocument/2006/relationships/hyperlink" Target="http://nauchime.org/" TargetMode="External"/><Relationship Id="rId43597" Type="http://schemas.openxmlformats.org/officeDocument/2006/relationships/hyperlink" Target="http://www.attn.com/" TargetMode="External"/><Relationship Id="rId59528" Type="http://schemas.openxmlformats.org/officeDocument/2006/relationships/hyperlink" Target="http://enthuse.com/" TargetMode="External"/><Relationship Id="rId61072" Type="http://schemas.openxmlformats.org/officeDocument/2006/relationships/hyperlink" Target="http://www.nebulus.io/" TargetMode="External"/><Relationship Id="rId8215" Type="http://schemas.openxmlformats.org/officeDocument/2006/relationships/hyperlink" Target="http://eo2.com/" TargetMode="External"/><Relationship Id="rId11543" Type="http://schemas.openxmlformats.org/officeDocument/2006/relationships/hyperlink" Target="http://www.sarentis.net/" TargetMode="External"/><Relationship Id="rId25025" Type="http://schemas.openxmlformats.org/officeDocument/2006/relationships/hyperlink" Target="http://www.inspiris.com/" TargetMode="External"/><Relationship Id="rId32241" Type="http://schemas.openxmlformats.org/officeDocument/2006/relationships/hyperlink" Target="http://www.moka5.com/" TargetMode="External"/><Relationship Id="rId57079" Type="http://schemas.openxmlformats.org/officeDocument/2006/relationships/hyperlink" Target="https://www.tryzen99.com/" TargetMode="External"/><Relationship Id="rId64295" Type="http://schemas.openxmlformats.org/officeDocument/2006/relationships/hyperlink" Target="http://www.mogad.com/" TargetMode="External"/><Relationship Id="rId14766" Type="http://schemas.openxmlformats.org/officeDocument/2006/relationships/hyperlink" Target="http://seismos.com/" TargetMode="External"/><Relationship Id="rId21982" Type="http://schemas.openxmlformats.org/officeDocument/2006/relationships/hyperlink" Target="http://youbeauty.com/" TargetMode="External"/><Relationship Id="rId37913" Type="http://schemas.openxmlformats.org/officeDocument/2006/relationships/hyperlink" Target="http://www.bridgelux.com/" TargetMode="External"/><Relationship Id="rId50119" Type="http://schemas.openxmlformats.org/officeDocument/2006/relationships/hyperlink" Target="https://employeereferrals.com/" TargetMode="External"/><Relationship Id="rId17989" Type="http://schemas.openxmlformats.org/officeDocument/2006/relationships/hyperlink" Target="http://www.builddirect.com/" TargetMode="External"/><Relationship Id="rId28248" Type="http://schemas.openxmlformats.org/officeDocument/2006/relationships/hyperlink" Target="http://www.intecrowd.com/" TargetMode="External"/><Relationship Id="rId35464" Type="http://schemas.openxmlformats.org/officeDocument/2006/relationships/hyperlink" Target="http://www.mojiva.com/" TargetMode="External"/><Relationship Id="rId42680" Type="http://schemas.openxmlformats.org/officeDocument/2006/relationships/hyperlink" Target="http://www.biogaming.com/" TargetMode="External"/><Relationship Id="rId56162" Type="http://schemas.openxmlformats.org/officeDocument/2006/relationships/hyperlink" Target="http://www.thefundingportal.com/" TargetMode="External"/><Relationship Id="rId58611" Type="http://schemas.openxmlformats.org/officeDocument/2006/relationships/hyperlink" Target="http://www.corp.mode.com/" TargetMode="External"/><Relationship Id="rId60558" Type="http://schemas.openxmlformats.org/officeDocument/2006/relationships/hyperlink" Target="http://www.solicore.com/" TargetMode="External"/><Relationship Id="rId38687" Type="http://schemas.openxmlformats.org/officeDocument/2006/relationships/hyperlink" Target="http://www.doublemap.com/" TargetMode="External"/><Relationship Id="rId348" Type="http://schemas.openxmlformats.org/officeDocument/2006/relationships/hyperlink" Target="http://www.anagog.com/" TargetMode="External"/><Relationship Id="rId2029" Type="http://schemas.openxmlformats.org/officeDocument/2006/relationships/hyperlink" Target="http://bustle.com/" TargetMode="External"/><Relationship Id="rId27331" Type="http://schemas.openxmlformats.org/officeDocument/2006/relationships/hyperlink" Target="http://www.datamaidapp.com/" TargetMode="External"/><Relationship Id="rId31727" Type="http://schemas.openxmlformats.org/officeDocument/2006/relationships/hyperlink" Target="http://www.finjan.com/" TargetMode="External"/><Relationship Id="rId59385" Type="http://schemas.openxmlformats.org/officeDocument/2006/relationships/hyperlink" Target="http://www.julep.com/" TargetMode="External"/><Relationship Id="rId8072" Type="http://schemas.openxmlformats.org/officeDocument/2006/relationships/hyperlink" Target="http://edisonpharma.com/Home.aspx" TargetMode="External"/><Relationship Id="rId45209" Type="http://schemas.openxmlformats.org/officeDocument/2006/relationships/hyperlink" Target="http://www.funkyandroid.com/" TargetMode="External"/><Relationship Id="rId52425" Type="http://schemas.openxmlformats.org/officeDocument/2006/relationships/hyperlink" Target="http://3drobotics.com/" TargetMode="External"/><Relationship Id="rId1112" Type="http://schemas.openxmlformats.org/officeDocument/2006/relationships/hyperlink" Target="http://nativeapp.com/" TargetMode="External"/><Relationship Id="rId37770" Type="http://schemas.openxmlformats.org/officeDocument/2006/relationships/hyperlink" Target="http://www.snapkitchen.com/" TargetMode="External"/><Relationship Id="rId55648" Type="http://schemas.openxmlformats.org/officeDocument/2006/relationships/hyperlink" Target="http://www.safe-id.de/" TargetMode="External"/><Relationship Id="rId62864" Type="http://schemas.openxmlformats.org/officeDocument/2006/relationships/hyperlink" Target="http://www.contigofinancial.com/" TargetMode="External"/><Relationship Id="rId30810" Type="http://schemas.openxmlformats.org/officeDocument/2006/relationships/hyperlink" Target="http://www.visioncritical.com/" TargetMode="External"/><Relationship Id="rId53199" Type="http://schemas.openxmlformats.org/officeDocument/2006/relationships/hyperlink" Target="http://www.link-a-media.com/" TargetMode="External"/><Relationship Id="rId4335" Type="http://schemas.openxmlformats.org/officeDocument/2006/relationships/hyperlink" Target="http://www.colomob.com/" TargetMode="External"/><Relationship Id="rId10886" Type="http://schemas.openxmlformats.org/officeDocument/2006/relationships/hyperlink" Target="http://www.plexxikon.com/" TargetMode="External"/><Relationship Id="rId21145" Type="http://schemas.openxmlformats.org/officeDocument/2006/relationships/hyperlink" Target="http://healbe.com/" TargetMode="External"/><Relationship Id="rId26817" Type="http://schemas.openxmlformats.org/officeDocument/2006/relationships/hyperlink" Target="http://www.buildingiq.com/" TargetMode="External"/><Relationship Id="rId7558" Type="http://schemas.openxmlformats.org/officeDocument/2006/relationships/hyperlink" Target="http://www.comentis.com/" TargetMode="External"/><Relationship Id="rId24368" Type="http://schemas.openxmlformats.org/officeDocument/2006/relationships/hyperlink" Target="http://www.bespokeinnovations.com/" TargetMode="External"/><Relationship Id="rId31584" Type="http://schemas.openxmlformats.org/officeDocument/2006/relationships/hyperlink" Target="http://datarobot.com/" TargetMode="External"/><Relationship Id="rId47515" Type="http://schemas.openxmlformats.org/officeDocument/2006/relationships/hyperlink" Target="http://sproutling.com/" TargetMode="External"/><Relationship Id="rId54731" Type="http://schemas.openxmlformats.org/officeDocument/2006/relationships/hyperlink" Target="http://www.talkingmediagroup.com/" TargetMode="External"/><Relationship Id="rId13012" Type="http://schemas.openxmlformats.org/officeDocument/2006/relationships/hyperlink" Target="http://www.automsoft.com/" TargetMode="External"/><Relationship Id="rId45066" Type="http://schemas.openxmlformats.org/officeDocument/2006/relationships/hyperlink" Target="http://www.retention.ai/" TargetMode="External"/><Relationship Id="rId52282" Type="http://schemas.openxmlformats.org/officeDocument/2006/relationships/hyperlink" Target="http://selfie.com/" TargetMode="External"/><Relationship Id="rId57954" Type="http://schemas.openxmlformats.org/officeDocument/2006/relationships/hyperlink" Target="http://surance.co/" TargetMode="External"/><Relationship Id="rId6641" Type="http://schemas.openxmlformats.org/officeDocument/2006/relationships/hyperlink" Target="http://www.bergenbio.com/" TargetMode="External"/><Relationship Id="rId16235" Type="http://schemas.openxmlformats.org/officeDocument/2006/relationships/hyperlink" Target="http://www.juicecaster.com/" TargetMode="External"/><Relationship Id="rId23451" Type="http://schemas.openxmlformats.org/officeDocument/2006/relationships/hyperlink" Target="http://spauldingclinical.com/" TargetMode="External"/><Relationship Id="rId25900" Type="http://schemas.openxmlformats.org/officeDocument/2006/relationships/hyperlink" Target="http://www.stimatix-gi.com/" TargetMode="External"/><Relationship Id="rId48289" Type="http://schemas.openxmlformats.org/officeDocument/2006/relationships/hyperlink" Target="http://www.digitalocean.com/" TargetMode="External"/><Relationship Id="rId4192" Type="http://schemas.openxmlformats.org/officeDocument/2006/relationships/hyperlink" Target="http://antixlabs.com/" TargetMode="External"/><Relationship Id="rId41329" Type="http://schemas.openxmlformats.org/officeDocument/2006/relationships/hyperlink" Target="http://www.onzo.com/" TargetMode="External"/><Relationship Id="rId9864" Type="http://schemas.openxmlformats.org/officeDocument/2006/relationships/hyperlink" Target="http://www.mevion.com/" TargetMode="External"/><Relationship Id="rId19458" Type="http://schemas.openxmlformats.org/officeDocument/2006/relationships/hyperlink" Target="http://www.olo.com/" TargetMode="External"/><Relationship Id="rId26674" Type="http://schemas.openxmlformats.org/officeDocument/2006/relationships/hyperlink" Target="http://biodatomics.com/" TargetMode="External"/><Relationship Id="rId33890" Type="http://schemas.openxmlformats.org/officeDocument/2006/relationships/hyperlink" Target="http://www.adlatte.com/" TargetMode="External"/><Relationship Id="rId47372" Type="http://schemas.openxmlformats.org/officeDocument/2006/relationships/hyperlink" Target="http://sakti3.com/" TargetMode="External"/><Relationship Id="rId49821" Type="http://schemas.openxmlformats.org/officeDocument/2006/relationships/hyperlink" Target="http://www.foxfly.com/" TargetMode="External"/><Relationship Id="rId51768" Type="http://schemas.openxmlformats.org/officeDocument/2006/relationships/hyperlink" Target="http://www.bomgar.com/" TargetMode="External"/><Relationship Id="rId62027" Type="http://schemas.openxmlformats.org/officeDocument/2006/relationships/hyperlink" Target="http://scilexpharma.com/" TargetMode="External"/><Relationship Id="rId2904" Type="http://schemas.openxmlformats.org/officeDocument/2006/relationships/hyperlink" Target="http://www.marginize.com/" TargetMode="External"/><Relationship Id="rId29897" Type="http://schemas.openxmlformats.org/officeDocument/2006/relationships/hyperlink" Target="http://www.savogroup.com/" TargetMode="External"/><Relationship Id="rId10049" Type="http://schemas.openxmlformats.org/officeDocument/2006/relationships/hyperlink" Target="http://muufri.com/" TargetMode="External"/><Relationship Id="rId18541" Type="http://schemas.openxmlformats.org/officeDocument/2006/relationships/hyperlink" Target="http://food.de/" TargetMode="External"/><Relationship Id="rId22937" Type="http://schemas.openxmlformats.org/officeDocument/2006/relationships/hyperlink" Target="http://www.plancessjee.com/" TargetMode="External"/><Relationship Id="rId40412" Type="http://schemas.openxmlformats.org/officeDocument/2006/relationships/hyperlink" Target="http://www.blumedistillation.com/" TargetMode="External"/><Relationship Id="rId61110" Type="http://schemas.openxmlformats.org/officeDocument/2006/relationships/hyperlink" Target="http://www.planetsoho.com/" TargetMode="External"/><Relationship Id="rId3678" Type="http://schemas.openxmlformats.org/officeDocument/2006/relationships/hyperlink" Target="http://sportsmanias.com/" TargetMode="External"/><Relationship Id="rId16092" Type="http://schemas.openxmlformats.org/officeDocument/2006/relationships/hyperlink" Target="http://www.handango.com/homepage/Homepage.jsp" TargetMode="External"/><Relationship Id="rId20488" Type="http://schemas.openxmlformats.org/officeDocument/2006/relationships/hyperlink" Target="http://www.wego.com/" TargetMode="External"/><Relationship Id="rId36419" Type="http://schemas.openxmlformats.org/officeDocument/2006/relationships/hyperlink" Target="http://dailyhundred.com/" TargetMode="External"/><Relationship Id="rId43635" Type="http://schemas.openxmlformats.org/officeDocument/2006/relationships/hyperlink" Target="http://www.curseinc.com/" TargetMode="External"/><Relationship Id="rId50851" Type="http://schemas.openxmlformats.org/officeDocument/2006/relationships/hyperlink" Target="http://www.storactive.com/" TargetMode="External"/><Relationship Id="rId28980" Type="http://schemas.openxmlformats.org/officeDocument/2006/relationships/hyperlink" Target="http://navitas.co.uk/" TargetMode="External"/><Relationship Id="rId41186" Type="http://schemas.openxmlformats.org/officeDocument/2006/relationships/hyperlink" Target="http://www.miasole.com/" TargetMode="External"/><Relationship Id="rId46858" Type="http://schemas.openxmlformats.org/officeDocument/2006/relationships/hyperlink" Target="http://www.jasper-da.com/" TargetMode="External"/><Relationship Id="rId57117" Type="http://schemas.openxmlformats.org/officeDocument/2006/relationships/hyperlink" Target="http://www.buildfax.com/" TargetMode="External"/><Relationship Id="rId64333" Type="http://schemas.openxmlformats.org/officeDocument/2006/relationships/hyperlink" Target="http://www.socialpoint.es/" TargetMode="External"/><Relationship Id="rId14804" Type="http://schemas.openxmlformats.org/officeDocument/2006/relationships/hyperlink" Target="http://www.siftynet.com/" TargetMode="External"/><Relationship Id="rId2761" Type="http://schemas.openxmlformats.org/officeDocument/2006/relationships/hyperlink" Target="http://www.kidzui.com/" TargetMode="External"/><Relationship Id="rId9027" Type="http://schemas.openxmlformats.org/officeDocument/2006/relationships/hyperlink" Target="http://www.immunomix.com/" TargetMode="External"/><Relationship Id="rId12355" Type="http://schemas.openxmlformats.org/officeDocument/2006/relationships/hyperlink" Target="http://turnstonebio.com/leadership/" TargetMode="External"/><Relationship Id="rId33053" Type="http://schemas.openxmlformats.org/officeDocument/2006/relationships/hyperlink" Target="http://trulywireless.com/" TargetMode="External"/><Relationship Id="rId35502" Type="http://schemas.openxmlformats.org/officeDocument/2006/relationships/hyperlink" Target="http://www.my6sense.com/" TargetMode="External"/><Relationship Id="rId56200" Type="http://schemas.openxmlformats.org/officeDocument/2006/relationships/hyperlink" Target="http://www.lendinvest.com/" TargetMode="External"/><Relationship Id="rId5984" Type="http://schemas.openxmlformats.org/officeDocument/2006/relationships/hyperlink" Target="http://www.algonomics.com/" TargetMode="External"/><Relationship Id="rId15578" Type="http://schemas.openxmlformats.org/officeDocument/2006/relationships/hyperlink" Target="http://www.belairnetworks.com/" TargetMode="External"/><Relationship Id="rId22794" Type="http://schemas.openxmlformats.org/officeDocument/2006/relationships/hyperlink" Target="http://joinkoru.com/" TargetMode="External"/><Relationship Id="rId38725" Type="http://schemas.openxmlformats.org/officeDocument/2006/relationships/hyperlink" Target="http://www.pincsolutions.com/" TargetMode="External"/><Relationship Id="rId45941" Type="http://schemas.openxmlformats.org/officeDocument/2006/relationships/hyperlink" Target="http://empoweredu.com/" TargetMode="External"/><Relationship Id="rId59423" Type="http://schemas.openxmlformats.org/officeDocument/2006/relationships/hyperlink" Target="http://pidefarma.com/" TargetMode="External"/><Relationship Id="rId36276" Type="http://schemas.openxmlformats.org/officeDocument/2006/relationships/hyperlink" Target="http://squareone.co/" TargetMode="External"/><Relationship Id="rId43492" Type="http://schemas.openxmlformats.org/officeDocument/2006/relationships/hyperlink" Target="http://www.primitivemakeup.com/" TargetMode="External"/><Relationship Id="rId63819" Type="http://schemas.openxmlformats.org/officeDocument/2006/relationships/hyperlink" Target="http://www.gofluttr.com/" TargetMode="External"/><Relationship Id="rId64190" Type="http://schemas.openxmlformats.org/officeDocument/2006/relationships/hyperlink" Target="http://bigpanda.io/" TargetMode="External"/><Relationship Id="rId8110" Type="http://schemas.openxmlformats.org/officeDocument/2006/relationships/hyperlink" Target="http://www.elevationpharma.com/" TargetMode="External"/><Relationship Id="rId14661" Type="http://schemas.openxmlformats.org/officeDocument/2006/relationships/hyperlink" Target="http://www.redvision.com/" TargetMode="External"/><Relationship Id="rId39499" Type="http://schemas.openxmlformats.org/officeDocument/2006/relationships/hyperlink" Target="http://hazeltree.com/" TargetMode="External"/><Relationship Id="rId28143" Type="http://schemas.openxmlformats.org/officeDocument/2006/relationships/hyperlink" Target="http://www.infinetics.com/" TargetMode="External"/><Relationship Id="rId32539" Type="http://schemas.openxmlformats.org/officeDocument/2006/relationships/hyperlink" Target="http://www.proofpoint.com/" TargetMode="External"/><Relationship Id="rId50014" Type="http://schemas.openxmlformats.org/officeDocument/2006/relationships/hyperlink" Target="http://www.voiceobjects.com/" TargetMode="External"/><Relationship Id="rId62902" Type="http://schemas.openxmlformats.org/officeDocument/2006/relationships/hyperlink" Target="http://www.neftllc.com/" TargetMode="External"/><Relationship Id="rId17884" Type="http://schemas.openxmlformats.org/officeDocument/2006/relationships/hyperlink" Target="http://www.billmyparents.com/" TargetMode="External"/><Relationship Id="rId38582" Type="http://schemas.openxmlformats.org/officeDocument/2006/relationships/hyperlink" Target="http://www.zolotech.com/" TargetMode="External"/><Relationship Id="rId53237" Type="http://schemas.openxmlformats.org/officeDocument/2006/relationships/hyperlink" Target="http://www.memc.com/" TargetMode="External"/><Relationship Id="rId58909" Type="http://schemas.openxmlformats.org/officeDocument/2006/relationships/hyperlink" Target="http://www.nexgate.com/" TargetMode="External"/><Relationship Id="rId60453" Type="http://schemas.openxmlformats.org/officeDocument/2006/relationships/hyperlink" Target="http://www.trellie.com/" TargetMode="External"/><Relationship Id="rId243" Type="http://schemas.openxmlformats.org/officeDocument/2006/relationships/hyperlink" Target="http://www.panpan.biz/" TargetMode="External"/><Relationship Id="rId5494" Type="http://schemas.openxmlformats.org/officeDocument/2006/relationships/hyperlink" Target="http://www.zebraimaging.com/" TargetMode="External"/><Relationship Id="rId7943" Type="http://schemas.openxmlformats.org/officeDocument/2006/relationships/hyperlink" Target="http://diig.biz/" TargetMode="External"/><Relationship Id="rId10924" Type="http://schemas.openxmlformats.org/officeDocument/2006/relationships/hyperlink" Target="http://www.populationgeneticstechnologies.com/" TargetMode="External"/><Relationship Id="rId15088" Type="http://schemas.openxmlformats.org/officeDocument/2006/relationships/hyperlink" Target="http://www.tweetcategory.com/" TargetMode="External"/><Relationship Id="rId17537" Type="http://schemas.openxmlformats.org/officeDocument/2006/relationships/hyperlink" Target="http://wwhere.is/" TargetMode="External"/><Relationship Id="rId24753" Type="http://schemas.openxmlformats.org/officeDocument/2006/relationships/hyperlink" Target="http://www.endotools.be/" TargetMode="External"/><Relationship Id="rId38235" Type="http://schemas.openxmlformats.org/officeDocument/2006/relationships/hyperlink" Target="http://www.miqi.cn/" TargetMode="External"/><Relationship Id="rId42978" Type="http://schemas.openxmlformats.org/officeDocument/2006/relationships/hyperlink" Target="https://libertyx.com/" TargetMode="External"/><Relationship Id="rId45451" Type="http://schemas.openxmlformats.org/officeDocument/2006/relationships/hyperlink" Target="http://www.parkaround.com/" TargetMode="External"/><Relationship Id="rId47900" Type="http://schemas.openxmlformats.org/officeDocument/2006/relationships/hyperlink" Target="http://www.sitime.com/" TargetMode="External"/><Relationship Id="rId59280" Type="http://schemas.openxmlformats.org/officeDocument/2006/relationships/hyperlink" Target="http://vestor.co/" TargetMode="External"/><Relationship Id="rId60106" Type="http://schemas.openxmlformats.org/officeDocument/2006/relationships/hyperlink" Target="http://baifendian.com/" TargetMode="External"/><Relationship Id="rId63676" Type="http://schemas.openxmlformats.org/officeDocument/2006/relationships/hyperlink" Target="http://exelenti.com/" TargetMode="External"/><Relationship Id="rId5147" Type="http://schemas.openxmlformats.org/officeDocument/2006/relationships/hyperlink" Target="http://www.runicgames.com/" TargetMode="External"/><Relationship Id="rId24406" Type="http://schemas.openxmlformats.org/officeDocument/2006/relationships/hyperlink" Target="http://www.brainsgate.com/" TargetMode="External"/><Relationship Id="rId27976" Type="http://schemas.openxmlformats.org/officeDocument/2006/relationships/hyperlink" Target="http://www.happay.in/" TargetMode="External"/><Relationship Id="rId31622" Type="http://schemas.openxmlformats.org/officeDocument/2006/relationships/hyperlink" Target="http://www.druva.com/" TargetMode="External"/><Relationship Id="rId45104" Type="http://schemas.openxmlformats.org/officeDocument/2006/relationships/hyperlink" Target="http://www.gocanvas.com/" TargetMode="External"/><Relationship Id="rId52320" Type="http://schemas.openxmlformats.org/officeDocument/2006/relationships/hyperlink" Target="http://www.vivolive.com/" TargetMode="External"/><Relationship Id="rId63329" Type="http://schemas.openxmlformats.org/officeDocument/2006/relationships/hyperlink" Target="http://allegorylaw.com/" TargetMode="External"/><Relationship Id="rId11698" Type="http://schemas.openxmlformats.org/officeDocument/2006/relationships/hyperlink" Target="http://www.signostics.com.au/" TargetMode="External"/><Relationship Id="rId16620" Type="http://schemas.openxmlformats.org/officeDocument/2006/relationships/hyperlink" Target="http://www.neuralitic.com/" TargetMode="External"/><Relationship Id="rId27629" Type="http://schemas.openxmlformats.org/officeDocument/2006/relationships/hyperlink" Target="http://www.envelopvr.com/" TargetMode="External"/><Relationship Id="rId34845" Type="http://schemas.openxmlformats.org/officeDocument/2006/relationships/hyperlink" Target="http://www.homeaway.com/" TargetMode="External"/><Relationship Id="rId48674" Type="http://schemas.openxmlformats.org/officeDocument/2006/relationships/hyperlink" Target="https://www.procurify.com/" TargetMode="External"/><Relationship Id="rId55890" Type="http://schemas.openxmlformats.org/officeDocument/2006/relationships/hyperlink" Target="http://www.peoplevox.co.uk/" TargetMode="External"/><Relationship Id="rId1757" Type="http://schemas.openxmlformats.org/officeDocument/2006/relationships/hyperlink" Target="http://www.yourplaceapp.com/" TargetMode="External"/><Relationship Id="rId14171" Type="http://schemas.openxmlformats.org/officeDocument/2006/relationships/hyperlink" Target="http://medalogix.com/" TargetMode="External"/><Relationship Id="rId32396" Type="http://schemas.openxmlformats.org/officeDocument/2006/relationships/hyperlink" Target="https://www.cloudbeds.com/" TargetMode="External"/><Relationship Id="rId41714" Type="http://schemas.openxmlformats.org/officeDocument/2006/relationships/hyperlink" Target="http://www.solaredge.us/" TargetMode="External"/><Relationship Id="rId48327" Type="http://schemas.openxmlformats.org/officeDocument/2006/relationships/hyperlink" Target="https://www.elastic.co/" TargetMode="External"/><Relationship Id="rId53094" Type="http://schemas.openxmlformats.org/officeDocument/2006/relationships/hyperlink" Target="http://www.geosemi.com/" TargetMode="External"/><Relationship Id="rId55543" Type="http://schemas.openxmlformats.org/officeDocument/2006/relationships/hyperlink" Target="http://www.mobilearmor.com/" TargetMode="External"/><Relationship Id="rId4230" Type="http://schemas.openxmlformats.org/officeDocument/2006/relationships/hyperlink" Target="http://www.baila.ee/eng.html" TargetMode="External"/><Relationship Id="rId17394" Type="http://schemas.openxmlformats.org/officeDocument/2006/relationships/hyperlink" Target="http://www.vantrix.com/" TargetMode="External"/><Relationship Id="rId19843" Type="http://schemas.openxmlformats.org/officeDocument/2006/relationships/hyperlink" Target="http://www.ryla.com/" TargetMode="External"/><Relationship Id="rId21040" Type="http://schemas.openxmlformats.org/officeDocument/2006/relationships/hyperlink" Target="http://fitist.com/" TargetMode="External"/><Relationship Id="rId32049" Type="http://schemas.openxmlformats.org/officeDocument/2006/relationships/hyperlink" Target="http://www.kinvey.com/" TargetMode="External"/><Relationship Id="rId44937" Type="http://schemas.openxmlformats.org/officeDocument/2006/relationships/hyperlink" Target="https://www.traxtech.com/" TargetMode="External"/><Relationship Id="rId58766" Type="http://schemas.openxmlformats.org/officeDocument/2006/relationships/hyperlink" Target="http://www.brandyourself.com/" TargetMode="External"/><Relationship Id="rId62412" Type="http://schemas.openxmlformats.org/officeDocument/2006/relationships/hyperlink" Target="http://www.hansoft.com/" TargetMode="External"/><Relationship Id="rId7453" Type="http://schemas.openxmlformats.org/officeDocument/2006/relationships/hyperlink" Target="http://www.clearsidebio.com/" TargetMode="External"/><Relationship Id="rId9902" Type="http://schemas.openxmlformats.org/officeDocument/2006/relationships/hyperlink" Target="http://microsonics.com/" TargetMode="External"/><Relationship Id="rId10781" Type="http://schemas.openxmlformats.org/officeDocument/2006/relationships/hyperlink" Target="http://www.perfusix.com/" TargetMode="External"/><Relationship Id="rId17047" Type="http://schemas.openxmlformats.org/officeDocument/2006/relationships/hyperlink" Target="http://www.signalset.com/" TargetMode="External"/><Relationship Id="rId24263" Type="http://schemas.openxmlformats.org/officeDocument/2006/relationships/hyperlink" Target="http://arbovax.com/" TargetMode="External"/><Relationship Id="rId26712" Type="http://schemas.openxmlformats.org/officeDocument/2006/relationships/hyperlink" Target="http://bluelavatech.com/" TargetMode="External"/><Relationship Id="rId38092" Type="http://schemas.openxmlformats.org/officeDocument/2006/relationships/hyperlink" Target="http://www.harvestautomation.com/" TargetMode="External"/><Relationship Id="rId42488" Type="http://schemas.openxmlformats.org/officeDocument/2006/relationships/hyperlink" Target="http://www.reunion.com/" TargetMode="External"/><Relationship Id="rId47410" Type="http://schemas.openxmlformats.org/officeDocument/2006/relationships/hyperlink" Target="http://seventechnologies.co.uk/" TargetMode="External"/><Relationship Id="rId51806" Type="http://schemas.openxmlformats.org/officeDocument/2006/relationships/hyperlink" Target="http://gutcheckit.com/" TargetMode="External"/><Relationship Id="rId58419" Type="http://schemas.openxmlformats.org/officeDocument/2006/relationships/hyperlink" Target="http://www.technorides.com/" TargetMode="External"/><Relationship Id="rId7106" Type="http://schemas.openxmlformats.org/officeDocument/2006/relationships/hyperlink" Target="http://www.cardiodx.com/" TargetMode="External"/><Relationship Id="rId10434" Type="http://schemas.openxmlformats.org/officeDocument/2006/relationships/hyperlink" Target="http://nurainc.com/" TargetMode="External"/><Relationship Id="rId29935" Type="http://schemas.openxmlformats.org/officeDocument/2006/relationships/hyperlink" Target="http://seawellnetworks.com/" TargetMode="External"/><Relationship Id="rId31132" Type="http://schemas.openxmlformats.org/officeDocument/2006/relationships/hyperlink" Target="http://www.advebs.com/" TargetMode="External"/><Relationship Id="rId63186" Type="http://schemas.openxmlformats.org/officeDocument/2006/relationships/hyperlink" Target="http://www.raymedica.com/" TargetMode="External"/><Relationship Id="rId13657" Type="http://schemas.openxmlformats.org/officeDocument/2006/relationships/hyperlink" Target="http://www.firstrain.com/" TargetMode="External"/><Relationship Id="rId20873" Type="http://schemas.openxmlformats.org/officeDocument/2006/relationships/hyperlink" Target="http://codoon.com/" TargetMode="External"/><Relationship Id="rId27486" Type="http://schemas.openxmlformats.org/officeDocument/2006/relationships/hyperlink" Target="http://drivescribe.com/" TargetMode="External"/><Relationship Id="rId36804" Type="http://schemas.openxmlformats.org/officeDocument/2006/relationships/hyperlink" Target="http://www.xosdigital.com/" TargetMode="External"/><Relationship Id="rId48184" Type="http://schemas.openxmlformats.org/officeDocument/2006/relationships/hyperlink" Target="http://www.clarizen.com/" TargetMode="External"/><Relationship Id="rId57502" Type="http://schemas.openxmlformats.org/officeDocument/2006/relationships/hyperlink" Target="http://www.casacouture.com/" TargetMode="External"/><Relationship Id="rId3716" Type="http://schemas.openxmlformats.org/officeDocument/2006/relationships/hyperlink" Target="http://www.studocu.com/" TargetMode="External"/><Relationship Id="rId16130" Type="http://schemas.openxmlformats.org/officeDocument/2006/relationships/hyperlink" Target="http://www.icerasemi.com/" TargetMode="External"/><Relationship Id="rId20526" Type="http://schemas.openxmlformats.org/officeDocument/2006/relationships/hyperlink" Target="http://www.winuru.com/" TargetMode="External"/><Relationship Id="rId27139" Type="http://schemas.openxmlformats.org/officeDocument/2006/relationships/hyperlink" Target="http://compellon.com/" TargetMode="External"/><Relationship Id="rId34355" Type="http://schemas.openxmlformats.org/officeDocument/2006/relationships/hyperlink" Target="http://www.compumatrixinc.com/" TargetMode="External"/><Relationship Id="rId41571" Type="http://schemas.openxmlformats.org/officeDocument/2006/relationships/hyperlink" Target="http://www.rivetechnology.com/" TargetMode="External"/><Relationship Id="rId55053" Type="http://schemas.openxmlformats.org/officeDocument/2006/relationships/hyperlink" Target="http://info.cellfire.com/" TargetMode="External"/><Relationship Id="rId1267" Type="http://schemas.openxmlformats.org/officeDocument/2006/relationships/hyperlink" Target="http://publisha.com/" TargetMode="External"/><Relationship Id="rId6939" Type="http://schemas.openxmlformats.org/officeDocument/2006/relationships/hyperlink" Target="http://www.blazebioscience.com/" TargetMode="External"/><Relationship Id="rId19353" Type="http://schemas.openxmlformats.org/officeDocument/2006/relationships/hyperlink" Target="http://myoptiquegroup.com/" TargetMode="External"/><Relationship Id="rId23749" Type="http://schemas.openxmlformats.org/officeDocument/2006/relationships/hyperlink" Target="http://www.bluegoldfoods.com/" TargetMode="External"/><Relationship Id="rId30965" Type="http://schemas.openxmlformats.org/officeDocument/2006/relationships/hyperlink" Target="http://www.wysdom.com/" TargetMode="External"/><Relationship Id="rId34008" Type="http://schemas.openxmlformats.org/officeDocument/2006/relationships/hyperlink" Target="http://www.miaozhen.com/" TargetMode="External"/><Relationship Id="rId37578" Type="http://schemas.openxmlformats.org/officeDocument/2006/relationships/hyperlink" Target="http://books.wwnorton.com/" TargetMode="External"/><Relationship Id="rId41224" Type="http://schemas.openxmlformats.org/officeDocument/2006/relationships/hyperlink" Target="http://www.nanosolar.com/" TargetMode="External"/><Relationship Id="rId44794" Type="http://schemas.openxmlformats.org/officeDocument/2006/relationships/hyperlink" Target="http://nouvola.com/" TargetMode="External"/><Relationship Id="rId58276" Type="http://schemas.openxmlformats.org/officeDocument/2006/relationships/hyperlink" Target="http://www.mintigo.com/" TargetMode="External"/><Relationship Id="rId9412" Type="http://schemas.openxmlformats.org/officeDocument/2006/relationships/hyperlink" Target="http://www.kaipharmaceuticals.com/" TargetMode="External"/><Relationship Id="rId10291" Type="http://schemas.openxmlformats.org/officeDocument/2006/relationships/hyperlink" Target="http://www.ngmbio.com/" TargetMode="External"/><Relationship Id="rId12740" Type="http://schemas.openxmlformats.org/officeDocument/2006/relationships/hyperlink" Target="http://www.yaupontherapeutics.com/" TargetMode="External"/><Relationship Id="rId19006" Type="http://schemas.openxmlformats.org/officeDocument/2006/relationships/hyperlink" Target="http://www.konga.com/" TargetMode="External"/><Relationship Id="rId26222" Type="http://schemas.openxmlformats.org/officeDocument/2006/relationships/hyperlink" Target="http://nimblevr.com/" TargetMode="External"/><Relationship Id="rId29792" Type="http://schemas.openxmlformats.org/officeDocument/2006/relationships/hyperlink" Target="http://www.ringthree.com/" TargetMode="External"/><Relationship Id="rId30618" Type="http://schemas.openxmlformats.org/officeDocument/2006/relationships/hyperlink" Target="http://trustifi.com/" TargetMode="External"/><Relationship Id="rId44447" Type="http://schemas.openxmlformats.org/officeDocument/2006/relationships/hyperlink" Target="http://www.algolia.com/" TargetMode="External"/><Relationship Id="rId51663" Type="http://schemas.openxmlformats.org/officeDocument/2006/relationships/hyperlink" Target="http://www.techtarget.com/" TargetMode="External"/><Relationship Id="rId65145" Type="http://schemas.openxmlformats.org/officeDocument/2006/relationships/hyperlink" Target="http://www.hellofreshgroup.com/" TargetMode="External"/><Relationship Id="rId65492" Type="http://schemas.openxmlformats.org/officeDocument/2006/relationships/hyperlink" Target="http://www.westinghousesolar.com.au/" TargetMode="External"/><Relationship Id="rId15963" Type="http://schemas.openxmlformats.org/officeDocument/2006/relationships/hyperlink" Target="http://www.flint.com/" TargetMode="External"/><Relationship Id="rId29445" Type="http://schemas.openxmlformats.org/officeDocument/2006/relationships/hyperlink" Target="http://www.pmwtech.com/" TargetMode="External"/><Relationship Id="rId36661" Type="http://schemas.openxmlformats.org/officeDocument/2006/relationships/hyperlink" Target="http://www.viralninjas.com/" TargetMode="External"/><Relationship Id="rId51316" Type="http://schemas.openxmlformats.org/officeDocument/2006/relationships/hyperlink" Target="http://www.reviewpro.com/" TargetMode="External"/><Relationship Id="rId54886" Type="http://schemas.openxmlformats.org/officeDocument/2006/relationships/hyperlink" Target="http://www.dreamfactory.com/" TargetMode="External"/><Relationship Id="rId3573" Type="http://schemas.openxmlformats.org/officeDocument/2006/relationships/hyperlink" Target="http://www.sittercity.com/" TargetMode="External"/><Relationship Id="rId13167" Type="http://schemas.openxmlformats.org/officeDocument/2006/relationships/hyperlink" Target="http://www.c3energy.com/" TargetMode="External"/><Relationship Id="rId15616" Type="http://schemas.openxmlformats.org/officeDocument/2006/relationships/hyperlink" Target="http://www.bluesocket.com/" TargetMode="External"/><Relationship Id="rId22832" Type="http://schemas.openxmlformats.org/officeDocument/2006/relationships/hyperlink" Target="http://www.livemocha.com/" TargetMode="External"/><Relationship Id="rId36314" Type="http://schemas.openxmlformats.org/officeDocument/2006/relationships/hyperlink" Target="http://www.sundropmobile.com/" TargetMode="External"/><Relationship Id="rId43530" Type="http://schemas.openxmlformats.org/officeDocument/2006/relationships/hyperlink" Target="http://www.squee.it/" TargetMode="External"/><Relationship Id="rId54539" Type="http://schemas.openxmlformats.org/officeDocument/2006/relationships/hyperlink" Target="http://jobmetoo.com/" TargetMode="External"/><Relationship Id="rId61755" Type="http://schemas.openxmlformats.org/officeDocument/2006/relationships/hyperlink" Target="http://www.generalfusion.com/" TargetMode="External"/><Relationship Id="rId3226" Type="http://schemas.openxmlformats.org/officeDocument/2006/relationships/hyperlink" Target="http://planmeup.com/" TargetMode="External"/><Relationship Id="rId18839" Type="http://schemas.openxmlformats.org/officeDocument/2006/relationships/hyperlink" Target="http://www.instacart.com/" TargetMode="External"/><Relationship Id="rId20036" Type="http://schemas.openxmlformats.org/officeDocument/2006/relationships/hyperlink" Target="http://sopsy.com/" TargetMode="External"/><Relationship Id="rId20383" Type="http://schemas.openxmlformats.org/officeDocument/2006/relationships/hyperlink" Target="http://www.urbanladder.com/" TargetMode="External"/><Relationship Id="rId39884" Type="http://schemas.openxmlformats.org/officeDocument/2006/relationships/hyperlink" Target="http://www.ratereset.com/" TargetMode="External"/><Relationship Id="rId41081" Type="http://schemas.openxmlformats.org/officeDocument/2006/relationships/hyperlink" Target="http://www.kotakurja.com/" TargetMode="External"/><Relationship Id="rId57012" Type="http://schemas.openxmlformats.org/officeDocument/2006/relationships/hyperlink" Target="http://nfoshare.com/" TargetMode="External"/><Relationship Id="rId61408" Type="http://schemas.openxmlformats.org/officeDocument/2006/relationships/hyperlink" Target="http://www.playerlync.com/" TargetMode="External"/><Relationship Id="rId64978" Type="http://schemas.openxmlformats.org/officeDocument/2006/relationships/hyperlink" Target="http://www.visualmining.com/" TargetMode="External"/><Relationship Id="rId6796" Type="http://schemas.openxmlformats.org/officeDocument/2006/relationships/hyperlink" Target="http://biologicsinc.com/" TargetMode="External"/><Relationship Id="rId25708" Type="http://schemas.openxmlformats.org/officeDocument/2006/relationships/hyperlink" Target="http://rollins7.com/" TargetMode="External"/><Relationship Id="rId32924" Type="http://schemas.openxmlformats.org/officeDocument/2006/relationships/hyperlink" Target="http://www.tapfunder.com/" TargetMode="External"/><Relationship Id="rId37088" Type="http://schemas.openxmlformats.org/officeDocument/2006/relationships/hyperlink" Target="http://www.fantaxico.cl/" TargetMode="External"/><Relationship Id="rId39537" Type="http://schemas.openxmlformats.org/officeDocument/2006/relationships/hyperlink" Target="http://claimcatcher.com/" TargetMode="External"/><Relationship Id="rId46753" Type="http://schemas.openxmlformats.org/officeDocument/2006/relationships/hyperlink" Target="http://www.higtek.com/" TargetMode="External"/><Relationship Id="rId6449" Type="http://schemas.openxmlformats.org/officeDocument/2006/relationships/hyperlink" Target="http://hotdog-usa.com/" TargetMode="External"/><Relationship Id="rId12250" Type="http://schemas.openxmlformats.org/officeDocument/2006/relationships/hyperlink" Target="http://www.tocagen.com/" TargetMode="External"/><Relationship Id="rId23259" Type="http://schemas.openxmlformats.org/officeDocument/2006/relationships/hyperlink" Target="http://www.wisboo.com/" TargetMode="External"/><Relationship Id="rId30475" Type="http://schemas.openxmlformats.org/officeDocument/2006/relationships/hyperlink" Target="http://www.thebettersoftwarecompany.com/" TargetMode="External"/><Relationship Id="rId46406" Type="http://schemas.openxmlformats.org/officeDocument/2006/relationships/hyperlink" Target="http://c4imaging.com/" TargetMode="External"/><Relationship Id="rId49976" Type="http://schemas.openxmlformats.org/officeDocument/2006/relationships/hyperlink" Target="http://www.teleflip.com/" TargetMode="External"/><Relationship Id="rId51173" Type="http://schemas.openxmlformats.org/officeDocument/2006/relationships/hyperlink" Target="https://shapeshift.io/" TargetMode="External"/><Relationship Id="rId53622" Type="http://schemas.openxmlformats.org/officeDocument/2006/relationships/hyperlink" Target="http://waveconnex.com/" TargetMode="External"/><Relationship Id="rId15473" Type="http://schemas.openxmlformats.org/officeDocument/2006/relationships/hyperlink" Target="http://www.apertio.com/" TargetMode="External"/><Relationship Id="rId17922" Type="http://schemas.openxmlformats.org/officeDocument/2006/relationships/hyperlink" Target="http://home.bluesnap.com/" TargetMode="External"/><Relationship Id="rId30128" Type="http://schemas.openxmlformats.org/officeDocument/2006/relationships/hyperlink" Target="http://www.smile.fr/" TargetMode="External"/><Relationship Id="rId33698" Type="http://schemas.openxmlformats.org/officeDocument/2006/relationships/hyperlink" Target="http://adknowledge.com/" TargetMode="External"/><Relationship Id="rId38620" Type="http://schemas.openxmlformats.org/officeDocument/2006/relationships/hyperlink" Target="http://www.mergevr.com/" TargetMode="External"/><Relationship Id="rId49629" Type="http://schemas.openxmlformats.org/officeDocument/2006/relationships/hyperlink" Target="http://envysion.com/" TargetMode="External"/><Relationship Id="rId56845" Type="http://schemas.openxmlformats.org/officeDocument/2006/relationships/hyperlink" Target="http://www.krux.com/" TargetMode="External"/><Relationship Id="rId5532" Type="http://schemas.openxmlformats.org/officeDocument/2006/relationships/hyperlink" Target="http://23andme.com/" TargetMode="External"/><Relationship Id="rId15126" Type="http://schemas.openxmlformats.org/officeDocument/2006/relationships/hyperlink" Target="http://www.ventario.net/" TargetMode="External"/><Relationship Id="rId22342" Type="http://schemas.openxmlformats.org/officeDocument/2006/relationships/hyperlink" Target="http://thevrcompany.com/" TargetMode="External"/><Relationship Id="rId36171" Type="http://schemas.openxmlformats.org/officeDocument/2006/relationships/hyperlink" Target="http://www.socialreality.com/" TargetMode="External"/><Relationship Id="rId40567" Type="http://schemas.openxmlformats.org/officeDocument/2006/relationships/hyperlink" Target="http://www.cyber-rain.com/" TargetMode="External"/><Relationship Id="rId54396" Type="http://schemas.openxmlformats.org/officeDocument/2006/relationships/hyperlink" Target="http://www.cdpgroupltd.com/" TargetMode="External"/><Relationship Id="rId63714" Type="http://schemas.openxmlformats.org/officeDocument/2006/relationships/hyperlink" Target="http://honeycombcorp.com/" TargetMode="External"/><Relationship Id="rId3083" Type="http://schemas.openxmlformats.org/officeDocument/2006/relationships/hyperlink" Target="http://nextspace.us/" TargetMode="External"/><Relationship Id="rId18696" Type="http://schemas.openxmlformats.org/officeDocument/2006/relationships/hyperlink" Target="http://www.greetz.nl/" TargetMode="External"/><Relationship Id="rId39394" Type="http://schemas.openxmlformats.org/officeDocument/2006/relationships/hyperlink" Target="http://www.gofastpay.com/" TargetMode="External"/><Relationship Id="rId43040" Type="http://schemas.openxmlformats.org/officeDocument/2006/relationships/hyperlink" Target="http://simultrader.co/" TargetMode="External"/><Relationship Id="rId54049" Type="http://schemas.openxmlformats.org/officeDocument/2006/relationships/hyperlink" Target="http://www.powerfile.com/" TargetMode="External"/><Relationship Id="rId61265" Type="http://schemas.openxmlformats.org/officeDocument/2006/relationships/hyperlink" Target="http://katesgoodness.com/" TargetMode="External"/><Relationship Id="rId8408" Type="http://schemas.openxmlformats.org/officeDocument/2006/relationships/hyperlink" Target="http://firststringresearch.com/" TargetMode="External"/><Relationship Id="rId8755" Type="http://schemas.openxmlformats.org/officeDocument/2006/relationships/hyperlink" Target="http://gturological.com/" TargetMode="External"/><Relationship Id="rId11736" Type="http://schemas.openxmlformats.org/officeDocument/2006/relationships/hyperlink" Target="http://siscapa.com/" TargetMode="External"/><Relationship Id="rId18349" Type="http://schemas.openxmlformats.org/officeDocument/2006/relationships/hyperlink" Target="http://www.egifter.com/" TargetMode="External"/><Relationship Id="rId25565" Type="http://schemas.openxmlformats.org/officeDocument/2006/relationships/hyperlink" Target="http://www.phraxis.com/" TargetMode="External"/><Relationship Id="rId32781" Type="http://schemas.openxmlformats.org/officeDocument/2006/relationships/hyperlink" Target="http://www.shipwire.com/" TargetMode="External"/><Relationship Id="rId39047" Type="http://schemas.openxmlformats.org/officeDocument/2006/relationships/hyperlink" Target="http://www.51credit.com/" TargetMode="External"/><Relationship Id="rId46263" Type="http://schemas.openxmlformats.org/officeDocument/2006/relationships/hyperlink" Target="http://amulaire.com/" TargetMode="External"/><Relationship Id="rId48712" Type="http://schemas.openxmlformats.org/officeDocument/2006/relationships/hyperlink" Target="http://www.ruralserver.com/" TargetMode="External"/><Relationship Id="rId50659" Type="http://schemas.openxmlformats.org/officeDocument/2006/relationships/hyperlink" Target="http://aboutmystar.com/" TargetMode="External"/><Relationship Id="rId64488" Type="http://schemas.openxmlformats.org/officeDocument/2006/relationships/hyperlink" Target="http://www.wishabi.com/" TargetMode="External"/><Relationship Id="rId14959" Type="http://schemas.openxmlformats.org/officeDocument/2006/relationships/hyperlink" Target="http://www.tabsys.net/" TargetMode="External"/><Relationship Id="rId25218" Type="http://schemas.openxmlformats.org/officeDocument/2006/relationships/hyperlink" Target="http://www.medicalreimbursements.com/" TargetMode="External"/><Relationship Id="rId28788" Type="http://schemas.openxmlformats.org/officeDocument/2006/relationships/hyperlink" Target="http://www.xixiaoyou.com/" TargetMode="External"/><Relationship Id="rId32434" Type="http://schemas.openxmlformats.org/officeDocument/2006/relationships/hyperlink" Target="http://www.optoro.com/" TargetMode="External"/><Relationship Id="rId53132" Type="http://schemas.openxmlformats.org/officeDocument/2006/relationships/hyperlink" Target="http://www.inphi.com/" TargetMode="External"/><Relationship Id="rId17432" Type="http://schemas.openxmlformats.org/officeDocument/2006/relationships/hyperlink" Target="http://virtutone.com/" TargetMode="External"/><Relationship Id="rId21828" Type="http://schemas.openxmlformats.org/officeDocument/2006/relationships/hyperlink" Target="http://www.swipesense.com/" TargetMode="External"/><Relationship Id="rId35657" Type="http://schemas.openxmlformats.org/officeDocument/2006/relationships/hyperlink" Target="http://paedae.com/" TargetMode="External"/><Relationship Id="rId42873" Type="http://schemas.openxmlformats.org/officeDocument/2006/relationships/hyperlink" Target="https://bitx.co/" TargetMode="External"/><Relationship Id="rId49139" Type="http://schemas.openxmlformats.org/officeDocument/2006/relationships/hyperlink" Target="http://www.getraygo.com/" TargetMode="External"/><Relationship Id="rId49486" Type="http://schemas.openxmlformats.org/officeDocument/2006/relationships/hyperlink" Target="http://www.yabbly.com/" TargetMode="External"/><Relationship Id="rId58804" Type="http://schemas.openxmlformats.org/officeDocument/2006/relationships/hyperlink" Target="http://www.ediply.com/" TargetMode="External"/><Relationship Id="rId60001" Type="http://schemas.openxmlformats.org/officeDocument/2006/relationships/hyperlink" Target="http://www.uniqueltd.com/" TargetMode="External"/><Relationship Id="rId888" Type="http://schemas.openxmlformats.org/officeDocument/2006/relationships/hyperlink" Target="http://www.joyent.com/" TargetMode="External"/><Relationship Id="rId2569" Type="http://schemas.openxmlformats.org/officeDocument/2006/relationships/hyperlink" Target="http://www.healthytweet.com/" TargetMode="External"/><Relationship Id="rId24301" Type="http://schemas.openxmlformats.org/officeDocument/2006/relationships/hyperlink" Target="http://www.ati-spg.com/" TargetMode="External"/><Relationship Id="rId27871" Type="http://schemas.openxmlformats.org/officeDocument/2006/relationships/hyperlink" Target="http://geodigital.com/" TargetMode="External"/><Relationship Id="rId38130" Type="http://schemas.openxmlformats.org/officeDocument/2006/relationships/hyperlink" Target="http://www.inpria.com/" TargetMode="External"/><Relationship Id="rId42526" Type="http://schemas.openxmlformats.org/officeDocument/2006/relationships/hyperlink" Target="http://www.sonico.com/" TargetMode="External"/><Relationship Id="rId56008" Type="http://schemas.openxmlformats.org/officeDocument/2006/relationships/hyperlink" Target="http://www.40billion.com/" TargetMode="External"/><Relationship Id="rId56355" Type="http://schemas.openxmlformats.org/officeDocument/2006/relationships/hyperlink" Target="https://www.b-parts.com/" TargetMode="External"/><Relationship Id="rId63224" Type="http://schemas.openxmlformats.org/officeDocument/2006/relationships/hyperlink" Target="http://www.urovamed.com/" TargetMode="External"/><Relationship Id="rId63571" Type="http://schemas.openxmlformats.org/officeDocument/2006/relationships/hyperlink" Target="http://www.telasic.com/" TargetMode="External"/><Relationship Id="rId5042" Type="http://schemas.openxmlformats.org/officeDocument/2006/relationships/hyperlink" Target="http://www.playphone.com/" TargetMode="External"/><Relationship Id="rId27524" Type="http://schemas.openxmlformats.org/officeDocument/2006/relationships/hyperlink" Target="http://www.ecrio.com/" TargetMode="External"/><Relationship Id="rId34740" Type="http://schemas.openxmlformats.org/officeDocument/2006/relationships/hyperlink" Target="http://gtxcel.com/" TargetMode="External"/><Relationship Id="rId40077" Type="http://schemas.openxmlformats.org/officeDocument/2006/relationships/hyperlink" Target="http://www.usfiduciary.com/" TargetMode="External"/><Relationship Id="rId45749" Type="http://schemas.openxmlformats.org/officeDocument/2006/relationships/hyperlink" Target="http://kuratur.com/" TargetMode="External"/><Relationship Id="rId52965" Type="http://schemas.openxmlformats.org/officeDocument/2006/relationships/hyperlink" Target="http://www.copper-gate.com/" TargetMode="External"/><Relationship Id="rId59578" Type="http://schemas.openxmlformats.org/officeDocument/2006/relationships/hyperlink" Target="http://www.playsight.com/" TargetMode="External"/><Relationship Id="rId1652" Type="http://schemas.openxmlformats.org/officeDocument/2006/relationships/hyperlink" Target="https://www.urbanclap.com/" TargetMode="External"/><Relationship Id="rId8265" Type="http://schemas.openxmlformats.org/officeDocument/2006/relationships/hyperlink" Target="http://eternogen.com/" TargetMode="External"/><Relationship Id="rId11246" Type="http://schemas.openxmlformats.org/officeDocument/2006/relationships/hyperlink" Target="http://www.radiuspharm.com/" TargetMode="External"/><Relationship Id="rId11593" Type="http://schemas.openxmlformats.org/officeDocument/2006/relationships/hyperlink" Target="http://sembabio.com/" TargetMode="External"/><Relationship Id="rId20911" Type="http://schemas.openxmlformats.org/officeDocument/2006/relationships/hyperlink" Target="http://www.cygnusmedicare.com/" TargetMode="External"/><Relationship Id="rId25075" Type="http://schemas.openxmlformats.org/officeDocument/2006/relationships/hyperlink" Target="http://www.invuity.com/" TargetMode="External"/><Relationship Id="rId32291" Type="http://schemas.openxmlformats.org/officeDocument/2006/relationships/hyperlink" Target="http://neocleus.com/" TargetMode="External"/><Relationship Id="rId48222" Type="http://schemas.openxmlformats.org/officeDocument/2006/relationships/hyperlink" Target="http://www.cloudon.com/" TargetMode="External"/><Relationship Id="rId52618" Type="http://schemas.openxmlformats.org/officeDocument/2006/relationships/hyperlink" Target="http://www.officialvirtualdj.com/" TargetMode="External"/><Relationship Id="rId1305" Type="http://schemas.openxmlformats.org/officeDocument/2006/relationships/hyperlink" Target="https://www.onradpad.com/" TargetMode="External"/><Relationship Id="rId16918" Type="http://schemas.openxmlformats.org/officeDocument/2006/relationships/hyperlink" Target="http://www.rayspan.com/" TargetMode="External"/><Relationship Id="rId28298" Type="http://schemas.openxmlformats.org/officeDocument/2006/relationships/hyperlink" Target="http://www.invivolink.com/" TargetMode="External"/><Relationship Id="rId37963" Type="http://schemas.openxmlformats.org/officeDocument/2006/relationships/hyperlink" Target="http://www.crossfiber.com/" TargetMode="External"/><Relationship Id="rId50169" Type="http://schemas.openxmlformats.org/officeDocument/2006/relationships/hyperlink" Target="http://imerit.net/" TargetMode="External"/><Relationship Id="rId58661" Type="http://schemas.openxmlformats.org/officeDocument/2006/relationships/hyperlink" Target="http://chineseradioseattle.com/" TargetMode="External"/><Relationship Id="rId4875" Type="http://schemas.openxmlformats.org/officeDocument/2006/relationships/hyperlink" Target="http://www.mobscience.com/" TargetMode="External"/><Relationship Id="rId14469" Type="http://schemas.openxmlformats.org/officeDocument/2006/relationships/hyperlink" Target="http://www.parstream.com/" TargetMode="External"/><Relationship Id="rId21685" Type="http://schemas.openxmlformats.org/officeDocument/2006/relationships/hyperlink" Target="http://remedirx.com/" TargetMode="External"/><Relationship Id="rId35167" Type="http://schemas.openxmlformats.org/officeDocument/2006/relationships/hyperlink" Target="http://www.limelife.com/" TargetMode="External"/><Relationship Id="rId37616" Type="http://schemas.openxmlformats.org/officeDocument/2006/relationships/hyperlink" Target="http://www.cityvoz.cl/index.php" TargetMode="External"/><Relationship Id="rId42383" Type="http://schemas.openxmlformats.org/officeDocument/2006/relationships/hyperlink" Target="http://www.lassocountry.com/" TargetMode="External"/><Relationship Id="rId44832" Type="http://schemas.openxmlformats.org/officeDocument/2006/relationships/hyperlink" Target="http://pluribusnetworks.com/" TargetMode="External"/><Relationship Id="rId58314" Type="http://schemas.openxmlformats.org/officeDocument/2006/relationships/hyperlink" Target="http://www.optify.net/" TargetMode="External"/><Relationship Id="rId11" Type="http://schemas.openxmlformats.org/officeDocument/2006/relationships/hyperlink" Target="http://audiosocket.com/" TargetMode="External"/><Relationship Id="rId398" Type="http://schemas.openxmlformats.org/officeDocument/2006/relationships/hyperlink" Target="http://www.apusapps.com/" TargetMode="External"/><Relationship Id="rId2079" Type="http://schemas.openxmlformats.org/officeDocument/2006/relationships/hyperlink" Target="http://www.cemaphore.com/" TargetMode="External"/><Relationship Id="rId4528" Type="http://schemas.openxmlformats.org/officeDocument/2006/relationships/hyperlink" Target="http://www.gaiainteractive.com/" TargetMode="External"/><Relationship Id="rId21338" Type="http://schemas.openxmlformats.org/officeDocument/2006/relationships/hyperlink" Target="http://max-wellness.com/" TargetMode="External"/><Relationship Id="rId29830" Type="http://schemas.openxmlformats.org/officeDocument/2006/relationships/hyperlink" Target="http://www.rostima.com/" TargetMode="External"/><Relationship Id="rId42036" Type="http://schemas.openxmlformats.org/officeDocument/2006/relationships/hyperlink" Target="http://www.waterhealth.com/" TargetMode="External"/><Relationship Id="rId51701" Type="http://schemas.openxmlformats.org/officeDocument/2006/relationships/hyperlink" Target="http://www.xmatters.com/" TargetMode="External"/><Relationship Id="rId63081" Type="http://schemas.openxmlformats.org/officeDocument/2006/relationships/hyperlink" Target="http://www.avawomen.com/" TargetMode="External"/><Relationship Id="rId7001" Type="http://schemas.openxmlformats.org/officeDocument/2006/relationships/hyperlink" Target="http://c2therapeutics.com/" TargetMode="External"/><Relationship Id="rId13552" Type="http://schemas.openxmlformats.org/officeDocument/2006/relationships/hyperlink" Target="http://www.ekho.me/" TargetMode="External"/><Relationship Id="rId27381" Type="http://schemas.openxmlformats.org/officeDocument/2006/relationships/hyperlink" Target="http://www.delphix.com/" TargetMode="External"/><Relationship Id="rId31777" Type="http://schemas.openxmlformats.org/officeDocument/2006/relationships/hyperlink" Target="http://www.gagein.com/" TargetMode="External"/><Relationship Id="rId47708" Type="http://schemas.openxmlformats.org/officeDocument/2006/relationships/hyperlink" Target="http://wisebiotech.com/" TargetMode="External"/><Relationship Id="rId54924" Type="http://schemas.openxmlformats.org/officeDocument/2006/relationships/hyperlink" Target="http://nomos-software.com/" TargetMode="External"/><Relationship Id="rId59088" Type="http://schemas.openxmlformats.org/officeDocument/2006/relationships/hyperlink" Target="http://citycelebrity.ru/" TargetMode="External"/><Relationship Id="rId3611" Type="http://schemas.openxmlformats.org/officeDocument/2006/relationships/hyperlink" Target="http://www.snapguide.com/" TargetMode="External"/><Relationship Id="rId13205" Type="http://schemas.openxmlformats.org/officeDocument/2006/relationships/hyperlink" Target="http://www.centrifugesystems.com/" TargetMode="External"/><Relationship Id="rId20421" Type="http://schemas.openxmlformats.org/officeDocument/2006/relationships/hyperlink" Target="http://www.verical.com/" TargetMode="External"/><Relationship Id="rId27034" Type="http://schemas.openxmlformats.org/officeDocument/2006/relationships/hyperlink" Target="http://www.click4ride.com/" TargetMode="External"/><Relationship Id="rId34250" Type="http://schemas.openxmlformats.org/officeDocument/2006/relationships/hyperlink" Target="http://www.chacha.com/" TargetMode="External"/><Relationship Id="rId45259" Type="http://schemas.openxmlformats.org/officeDocument/2006/relationships/hyperlink" Target="http://www.playdekgames.com/" TargetMode="External"/><Relationship Id="rId52475" Type="http://schemas.openxmlformats.org/officeDocument/2006/relationships/hyperlink" Target="http://www.rippld.com/" TargetMode="External"/><Relationship Id="rId1162" Type="http://schemas.openxmlformats.org/officeDocument/2006/relationships/hyperlink" Target="http://www.opencall.io/" TargetMode="External"/><Relationship Id="rId16775" Type="http://schemas.openxmlformats.org/officeDocument/2006/relationships/hyperlink" Target="http://www.penthera.com/" TargetMode="External"/><Relationship Id="rId23991" Type="http://schemas.openxmlformats.org/officeDocument/2006/relationships/hyperlink" Target="http://restalo.es/" TargetMode="External"/><Relationship Id="rId37473" Type="http://schemas.openxmlformats.org/officeDocument/2006/relationships/hyperlink" Target="http://vonvon.me/" TargetMode="External"/><Relationship Id="rId39922" Type="http://schemas.openxmlformats.org/officeDocument/2006/relationships/hyperlink" Target="http://rong360.com/" TargetMode="External"/><Relationship Id="rId41869" Type="http://schemas.openxmlformats.org/officeDocument/2006/relationships/hyperlink" Target="http://www.tecogen.com/" TargetMode="External"/><Relationship Id="rId52128" Type="http://schemas.openxmlformats.org/officeDocument/2006/relationships/hyperlink" Target="http://www.cyberlightning.com/" TargetMode="External"/><Relationship Id="rId55698" Type="http://schemas.openxmlformats.org/officeDocument/2006/relationships/hyperlink" Target="https://www.signaturit.com/" TargetMode="External"/><Relationship Id="rId4385" Type="http://schemas.openxmlformats.org/officeDocument/2006/relationships/hyperlink" Target="http://www.dnagamesinc.com/" TargetMode="External"/><Relationship Id="rId6834" Type="http://schemas.openxmlformats.org/officeDocument/2006/relationships/hyperlink" Target="http://www.bionanoplus.com/" TargetMode="External"/><Relationship Id="rId16428" Type="http://schemas.openxmlformats.org/officeDocument/2006/relationships/hyperlink" Target="http://www.mi-pay.com/" TargetMode="External"/><Relationship Id="rId19998" Type="http://schemas.openxmlformats.org/officeDocument/2006/relationships/hyperlink" Target="http://sleepnumber.com/" TargetMode="External"/><Relationship Id="rId21195" Type="http://schemas.openxmlformats.org/officeDocument/2006/relationships/hyperlink" Target="http://hometeamtherapy.com/" TargetMode="External"/><Relationship Id="rId23644" Type="http://schemas.openxmlformats.org/officeDocument/2006/relationships/hyperlink" Target="http://zenchef.com/en/" TargetMode="External"/><Relationship Id="rId30860" Type="http://schemas.openxmlformats.org/officeDocument/2006/relationships/hyperlink" Target="http://www.vpisystems.com/" TargetMode="External"/><Relationship Id="rId37126" Type="http://schemas.openxmlformats.org/officeDocument/2006/relationships/hyperlink" Target="http://www.genband.com/" TargetMode="External"/><Relationship Id="rId44342" Type="http://schemas.openxmlformats.org/officeDocument/2006/relationships/hyperlink" Target="http://www.gopuff.com/" TargetMode="External"/><Relationship Id="rId58171" Type="http://schemas.openxmlformats.org/officeDocument/2006/relationships/hyperlink" Target="http://www.collabspot.com/" TargetMode="External"/><Relationship Id="rId62567" Type="http://schemas.openxmlformats.org/officeDocument/2006/relationships/hyperlink" Target="http://weeve.it/" TargetMode="External"/><Relationship Id="rId4038" Type="http://schemas.openxmlformats.org/officeDocument/2006/relationships/hyperlink" Target="http://www.wix.com/" TargetMode="External"/><Relationship Id="rId26867" Type="http://schemas.openxmlformats.org/officeDocument/2006/relationships/hyperlink" Target="http://cannae.com/" TargetMode="External"/><Relationship Id="rId30513" Type="http://schemas.openxmlformats.org/officeDocument/2006/relationships/hyperlink" Target="http://tilsontech.com/" TargetMode="External"/><Relationship Id="rId51211" Type="http://schemas.openxmlformats.org/officeDocument/2006/relationships/hyperlink" Target="http://www.commextech.com/" TargetMode="External"/><Relationship Id="rId65040" Type="http://schemas.openxmlformats.org/officeDocument/2006/relationships/hyperlink" Target="http://charitytick.com/" TargetMode="External"/><Relationship Id="rId10589" Type="http://schemas.openxmlformats.org/officeDocument/2006/relationships/hyperlink" Target="http://optmed.net/" TargetMode="External"/><Relationship Id="rId15511" Type="http://schemas.openxmlformats.org/officeDocument/2006/relationships/hyperlink" Target="https://swoopt.com/" TargetMode="External"/><Relationship Id="rId29340" Type="http://schemas.openxmlformats.org/officeDocument/2006/relationships/hyperlink" Target="http://www.paxfire.com/" TargetMode="External"/><Relationship Id="rId33736" Type="http://schemas.openxmlformats.org/officeDocument/2006/relationships/hyperlink" Target="http://www.adpoints.com/" TargetMode="External"/><Relationship Id="rId40952" Type="http://schemas.openxmlformats.org/officeDocument/2006/relationships/hyperlink" Target="http://www.hemstech.com/" TargetMode="External"/><Relationship Id="rId47218" Type="http://schemas.openxmlformats.org/officeDocument/2006/relationships/hyperlink" Target="http://www.pivot3.com/" TargetMode="External"/><Relationship Id="rId47565" Type="http://schemas.openxmlformats.org/officeDocument/2006/relationships/hyperlink" Target="http://www.welcometoalex.com/" TargetMode="External"/><Relationship Id="rId54781" Type="http://schemas.openxmlformats.org/officeDocument/2006/relationships/hyperlink" Target="http://www.jobon.com/" TargetMode="External"/><Relationship Id="rId13062" Type="http://schemas.openxmlformats.org/officeDocument/2006/relationships/hyperlink" Target="http://www.biomatrica.com/" TargetMode="External"/><Relationship Id="rId18734" Type="http://schemas.openxmlformats.org/officeDocument/2006/relationships/hyperlink" Target="http://heartbeat.com/" TargetMode="External"/><Relationship Id="rId25950" Type="http://schemas.openxmlformats.org/officeDocument/2006/relationships/hyperlink" Target="http://www.tandemdiabetes.com/" TargetMode="External"/><Relationship Id="rId31287" Type="http://schemas.openxmlformats.org/officeDocument/2006/relationships/hyperlink" Target="http://www.backupify.com/" TargetMode="External"/><Relationship Id="rId36959" Type="http://schemas.openxmlformats.org/officeDocument/2006/relationships/hyperlink" Target="http://www.asoview.co.jp/" TargetMode="External"/><Relationship Id="rId40605" Type="http://schemas.openxmlformats.org/officeDocument/2006/relationships/hyperlink" Target="http://www.drakerenergy.com/" TargetMode="External"/><Relationship Id="rId54434" Type="http://schemas.openxmlformats.org/officeDocument/2006/relationships/hyperlink" Target="http://www.cyrencall.com/" TargetMode="External"/><Relationship Id="rId61303" Type="http://schemas.openxmlformats.org/officeDocument/2006/relationships/hyperlink" Target="http://www.idomotics.com/" TargetMode="External"/><Relationship Id="rId61650" Type="http://schemas.openxmlformats.org/officeDocument/2006/relationships/hyperlink" Target="http://onthelist.ru/" TargetMode="External"/><Relationship Id="rId3121" Type="http://schemas.openxmlformats.org/officeDocument/2006/relationships/hyperlink" Target="http://www.openchime.com/" TargetMode="External"/><Relationship Id="rId6691" Type="http://schemas.openxmlformats.org/officeDocument/2006/relationships/hyperlink" Target="http://www.bioatlantis.com/" TargetMode="External"/><Relationship Id="rId16285" Type="http://schemas.openxmlformats.org/officeDocument/2006/relationships/hyperlink" Target="http://www.koozoo.com/" TargetMode="External"/><Relationship Id="rId25603" Type="http://schemas.openxmlformats.org/officeDocument/2006/relationships/hyperlink" Target="http://www.positiveidcorp.com/" TargetMode="External"/><Relationship Id="rId39432" Type="http://schemas.openxmlformats.org/officeDocument/2006/relationships/hyperlink" Target="http://www.foliodynamix.com/" TargetMode="External"/><Relationship Id="rId43828" Type="http://schemas.openxmlformats.org/officeDocument/2006/relationships/hyperlink" Target="http://www.vionlabs.com/" TargetMode="External"/><Relationship Id="rId57657" Type="http://schemas.openxmlformats.org/officeDocument/2006/relationships/hyperlink" Target="http://www.updater.com/" TargetMode="External"/><Relationship Id="rId64873" Type="http://schemas.openxmlformats.org/officeDocument/2006/relationships/hyperlink" Target="http://www.netsocket.com/" TargetMode="External"/><Relationship Id="rId6344" Type="http://schemas.openxmlformats.org/officeDocument/2006/relationships/hyperlink" Target="http://www.arsanis.com/" TargetMode="External"/><Relationship Id="rId23154" Type="http://schemas.openxmlformats.org/officeDocument/2006/relationships/hyperlink" Target="http://www.think2.net/" TargetMode="External"/><Relationship Id="rId30370" Type="http://schemas.openxmlformats.org/officeDocument/2006/relationships/hyperlink" Target="http://www.tagsysrfid.com/" TargetMode="External"/><Relationship Id="rId41379" Type="http://schemas.openxmlformats.org/officeDocument/2006/relationships/hyperlink" Target="http://www.pavegen.com/" TargetMode="External"/><Relationship Id="rId46301" Type="http://schemas.openxmlformats.org/officeDocument/2006/relationships/hyperlink" Target="http://www.ariodata.com/" TargetMode="External"/><Relationship Id="rId49871" Type="http://schemas.openxmlformats.org/officeDocument/2006/relationships/hyperlink" Target="http://www.airpersons.com/" TargetMode="External"/><Relationship Id="rId64526" Type="http://schemas.openxmlformats.org/officeDocument/2006/relationships/hyperlink" Target="http://www.designledproducts.com/" TargetMode="External"/><Relationship Id="rId9567" Type="http://schemas.openxmlformats.org/officeDocument/2006/relationships/hyperlink" Target="http://www.lexpharma.com/" TargetMode="External"/><Relationship Id="rId12895" Type="http://schemas.openxmlformats.org/officeDocument/2006/relationships/hyperlink" Target="http://www.aktana.com/" TargetMode="External"/><Relationship Id="rId26377" Type="http://schemas.openxmlformats.org/officeDocument/2006/relationships/hyperlink" Target="http://www.alignent.com/" TargetMode="External"/><Relationship Id="rId28826" Type="http://schemas.openxmlformats.org/officeDocument/2006/relationships/hyperlink" Target="http://www.mimosasystems.com/" TargetMode="External"/><Relationship Id="rId30023" Type="http://schemas.openxmlformats.org/officeDocument/2006/relationships/hyperlink" Target="http://www.shiftplanning.com/" TargetMode="External"/><Relationship Id="rId33593" Type="http://schemas.openxmlformats.org/officeDocument/2006/relationships/hyperlink" Target="http://www.acemetrix.com/" TargetMode="External"/><Relationship Id="rId49524" Type="http://schemas.openxmlformats.org/officeDocument/2006/relationships/hyperlink" Target="http://www.dicomgrid.com/" TargetMode="External"/><Relationship Id="rId56740" Type="http://schemas.openxmlformats.org/officeDocument/2006/relationships/hyperlink" Target="http://yasamotors.com/" TargetMode="External"/><Relationship Id="rId62077" Type="http://schemas.openxmlformats.org/officeDocument/2006/relationships/hyperlink" Target="https://bomedus.com/" TargetMode="External"/><Relationship Id="rId2954" Type="http://schemas.openxmlformats.org/officeDocument/2006/relationships/hyperlink" Target="http://mindbites.com/" TargetMode="External"/><Relationship Id="rId12548" Type="http://schemas.openxmlformats.org/officeDocument/2006/relationships/hyperlink" Target="http://www.vicepttx.com/" TargetMode="External"/><Relationship Id="rId33246" Type="http://schemas.openxmlformats.org/officeDocument/2006/relationships/hyperlink" Target="http://www.xangati.com/" TargetMode="External"/><Relationship Id="rId40462" Type="http://schemas.openxmlformats.org/officeDocument/2006/relationships/hyperlink" Target="http://www.cellagain.com/" TargetMode="External"/><Relationship Id="rId42911" Type="http://schemas.openxmlformats.org/officeDocument/2006/relationships/hyperlink" Target="http://www.d3banking.com/" TargetMode="External"/><Relationship Id="rId47075" Type="http://schemas.openxmlformats.org/officeDocument/2006/relationships/hyperlink" Target="http://www.nexeon.co.uk/" TargetMode="External"/><Relationship Id="rId54291" Type="http://schemas.openxmlformats.org/officeDocument/2006/relationships/hyperlink" Target="http://www.qinaya.com.co/" TargetMode="External"/><Relationship Id="rId926" Type="http://schemas.openxmlformats.org/officeDocument/2006/relationships/hyperlink" Target="http://kyash.co/" TargetMode="External"/><Relationship Id="rId2607" Type="http://schemas.openxmlformats.org/officeDocument/2006/relationships/hyperlink" Target="http://www.hotelicopter.com/" TargetMode="External"/><Relationship Id="rId10099" Type="http://schemas.openxmlformats.org/officeDocument/2006/relationships/hyperlink" Target="http://www.nanocorthx.com/" TargetMode="External"/><Relationship Id="rId15021" Type="http://schemas.openxmlformats.org/officeDocument/2006/relationships/hyperlink" Target="http://toppletrack.com/" TargetMode="External"/><Relationship Id="rId18591" Type="http://schemas.openxmlformats.org/officeDocument/2006/relationships/hyperlink" Target="http://fypp.com/" TargetMode="External"/><Relationship Id="rId22987" Type="http://schemas.openxmlformats.org/officeDocument/2006/relationships/hyperlink" Target="http://www.readingtrails.com/" TargetMode="External"/><Relationship Id="rId38918" Type="http://schemas.openxmlformats.org/officeDocument/2006/relationships/hyperlink" Target="http://www.patheos.com/" TargetMode="External"/><Relationship Id="rId40115" Type="http://schemas.openxmlformats.org/officeDocument/2006/relationships/hyperlink" Target="http://www.voltea.com/about/introduction/" TargetMode="External"/><Relationship Id="rId59963" Type="http://schemas.openxmlformats.org/officeDocument/2006/relationships/hyperlink" Target="http://tailored.co/" TargetMode="External"/><Relationship Id="rId61160" Type="http://schemas.openxmlformats.org/officeDocument/2006/relationships/hyperlink" Target="http://www.socialtext.com/" TargetMode="External"/><Relationship Id="rId8650" Type="http://schemas.openxmlformats.org/officeDocument/2006/relationships/hyperlink" Target="http://www.gidynamics.com/" TargetMode="External"/><Relationship Id="rId11631" Type="http://schemas.openxmlformats.org/officeDocument/2006/relationships/hyperlink" Target="http://www.sequenta.com/" TargetMode="External"/><Relationship Id="rId18244" Type="http://schemas.openxmlformats.org/officeDocument/2006/relationships/hyperlink" Target="http://demohour.com/" TargetMode="External"/><Relationship Id="rId25460" Type="http://schemas.openxmlformats.org/officeDocument/2006/relationships/hyperlink" Target="http://www.oakstreethealth.com/" TargetMode="External"/><Relationship Id="rId36469" Type="http://schemas.openxmlformats.org/officeDocument/2006/relationships/hyperlink" Target="http://www.toonimo.com/" TargetMode="External"/><Relationship Id="rId43685" Type="http://schemas.openxmlformats.org/officeDocument/2006/relationships/hyperlink" Target="http://www.geosense.cz/" TargetMode="External"/><Relationship Id="rId57167" Type="http://schemas.openxmlformats.org/officeDocument/2006/relationships/hyperlink" Target="http://fundedcity.com/" TargetMode="External"/><Relationship Id="rId59616" Type="http://schemas.openxmlformats.org/officeDocument/2006/relationships/hyperlink" Target="http://www.teamisto.com/" TargetMode="External"/><Relationship Id="rId64383" Type="http://schemas.openxmlformats.org/officeDocument/2006/relationships/hyperlink" Target="http://www.dealtraction.com/" TargetMode="External"/><Relationship Id="rId8303" Type="http://schemas.openxmlformats.org/officeDocument/2006/relationships/hyperlink" Target="http://www.evolva.com/" TargetMode="External"/><Relationship Id="rId25113" Type="http://schemas.openxmlformats.org/officeDocument/2006/relationships/hyperlink" Target="http://kfxmedical.com/" TargetMode="External"/><Relationship Id="rId28683" Type="http://schemas.openxmlformats.org/officeDocument/2006/relationships/hyperlink" Target="http://mpt4u.com/" TargetMode="External"/><Relationship Id="rId43338" Type="http://schemas.openxmlformats.org/officeDocument/2006/relationships/hyperlink" Target="http://www.electrojet.org/" TargetMode="External"/><Relationship Id="rId50554" Type="http://schemas.openxmlformats.org/officeDocument/2006/relationships/hyperlink" Target="http://www.roku.com/" TargetMode="External"/><Relationship Id="rId64036" Type="http://schemas.openxmlformats.org/officeDocument/2006/relationships/hyperlink" Target="http://www.prosperworks.com/" TargetMode="External"/><Relationship Id="rId14854" Type="http://schemas.openxmlformats.org/officeDocument/2006/relationships/hyperlink" Target="http://social-express.com/" TargetMode="External"/><Relationship Id="rId28336" Type="http://schemas.openxmlformats.org/officeDocument/2006/relationships/hyperlink" Target="http://www.iruleathome.com/" TargetMode="External"/><Relationship Id="rId35552" Type="http://schemas.openxmlformats.org/officeDocument/2006/relationships/hyperlink" Target="http://www.newscrafted.com/" TargetMode="External"/><Relationship Id="rId49381" Type="http://schemas.openxmlformats.org/officeDocument/2006/relationships/hyperlink" Target="http://www.rawscience.tv/" TargetMode="External"/><Relationship Id="rId50207" Type="http://schemas.openxmlformats.org/officeDocument/2006/relationships/hyperlink" Target="http://www.mtm.com/" TargetMode="External"/><Relationship Id="rId53777" Type="http://schemas.openxmlformats.org/officeDocument/2006/relationships/hyperlink" Target="http://www.camiant.com/" TargetMode="External"/><Relationship Id="rId60993" Type="http://schemas.openxmlformats.org/officeDocument/2006/relationships/hyperlink" Target="http://secure.groove.net/" TargetMode="External"/><Relationship Id="rId783" Type="http://schemas.openxmlformats.org/officeDocument/2006/relationships/hyperlink" Target="http://groupahead.com/" TargetMode="External"/><Relationship Id="rId2464" Type="http://schemas.openxmlformats.org/officeDocument/2006/relationships/hyperlink" Target="http://www.fourint.com/" TargetMode="External"/><Relationship Id="rId4913" Type="http://schemas.openxmlformats.org/officeDocument/2006/relationships/hyperlink" Target="http://www.motionbox.com/" TargetMode="External"/><Relationship Id="rId9077" Type="http://schemas.openxmlformats.org/officeDocument/2006/relationships/hyperlink" Target="http://inceptionsci.com/" TargetMode="External"/><Relationship Id="rId12058" Type="http://schemas.openxmlformats.org/officeDocument/2006/relationships/hyperlink" Target="http://www.taligentherapeutics.com/" TargetMode="External"/><Relationship Id="rId14507" Type="http://schemas.openxmlformats.org/officeDocument/2006/relationships/hyperlink" Target="http://www.plantiga.com/" TargetMode="External"/><Relationship Id="rId21723" Type="http://schemas.openxmlformats.org/officeDocument/2006/relationships/hyperlink" Target="http://rxrevu.com/" TargetMode="External"/><Relationship Id="rId35205" Type="http://schemas.openxmlformats.org/officeDocument/2006/relationships/hyperlink" Target="http://www.liveramp.com/" TargetMode="External"/><Relationship Id="rId42421" Type="http://schemas.openxmlformats.org/officeDocument/2006/relationships/hyperlink" Target="http://mon.ki/" TargetMode="External"/><Relationship Id="rId49034" Type="http://schemas.openxmlformats.org/officeDocument/2006/relationships/hyperlink" Target="http://credituniontravelclub.com/" TargetMode="External"/><Relationship Id="rId56250" Type="http://schemas.openxmlformats.org/officeDocument/2006/relationships/hyperlink" Target="http://www.decolar.com/" TargetMode="External"/><Relationship Id="rId60646" Type="http://schemas.openxmlformats.org/officeDocument/2006/relationships/hyperlink" Target="http://www.smaprtprice.com/" TargetMode="External"/><Relationship Id="rId436" Type="http://schemas.openxmlformats.org/officeDocument/2006/relationships/hyperlink" Target="http://billionmacros.com/" TargetMode="External"/><Relationship Id="rId2117" Type="http://schemas.openxmlformats.org/officeDocument/2006/relationships/hyperlink" Target="http://www.clickandbuy.com/" TargetMode="External"/><Relationship Id="rId24946" Type="http://schemas.openxmlformats.org/officeDocument/2006/relationships/hyperlink" Target="http://www.hiperscan.com/" TargetMode="External"/><Relationship Id="rId38775" Type="http://schemas.openxmlformats.org/officeDocument/2006/relationships/hyperlink" Target="http://www.yuback.com/" TargetMode="External"/><Relationship Id="rId45991" Type="http://schemas.openxmlformats.org/officeDocument/2006/relationships/hyperlink" Target="http://www.investview.com/" TargetMode="External"/><Relationship Id="rId59473" Type="http://schemas.openxmlformats.org/officeDocument/2006/relationships/hyperlink" Target="http://www.wahanda.com/" TargetMode="External"/><Relationship Id="rId63869" Type="http://schemas.openxmlformats.org/officeDocument/2006/relationships/hyperlink" Target="http://www.thuzio.com/" TargetMode="External"/><Relationship Id="rId5687" Type="http://schemas.openxmlformats.org/officeDocument/2006/relationships/hyperlink" Target="http://www.activeimplants.com/" TargetMode="External"/><Relationship Id="rId8160" Type="http://schemas.openxmlformats.org/officeDocument/2006/relationships/hyperlink" Target="http://www.endostim.com/" TargetMode="External"/><Relationship Id="rId22497" Type="http://schemas.openxmlformats.org/officeDocument/2006/relationships/hyperlink" Target="http://xueyuan.chinaedu.net/" TargetMode="External"/><Relationship Id="rId31815" Type="http://schemas.openxmlformats.org/officeDocument/2006/relationships/hyperlink" Target="http://www.gnip.com/" TargetMode="External"/><Relationship Id="rId38428" Type="http://schemas.openxmlformats.org/officeDocument/2006/relationships/hyperlink" Target="http://www.sj-solar.com/" TargetMode="External"/><Relationship Id="rId43195" Type="http://schemas.openxmlformats.org/officeDocument/2006/relationships/hyperlink" Target="http://localbonus.com/" TargetMode="External"/><Relationship Id="rId45644" Type="http://schemas.openxmlformats.org/officeDocument/2006/relationships/hyperlink" Target="http://upto.com/" TargetMode="External"/><Relationship Id="rId52860" Type="http://schemas.openxmlformats.org/officeDocument/2006/relationships/hyperlink" Target="http://www.aquantia.com/" TargetMode="External"/><Relationship Id="rId59126" Type="http://schemas.openxmlformats.org/officeDocument/2006/relationships/hyperlink" Target="http://www.designcrowd.com/" TargetMode="External"/><Relationship Id="rId11141" Type="http://schemas.openxmlformats.org/officeDocument/2006/relationships/hyperlink" Target="http://provialabs.com/" TargetMode="External"/><Relationship Id="rId16813" Type="http://schemas.openxmlformats.org/officeDocument/2006/relationships/hyperlink" Target="http://www.playerduel.com/" TargetMode="External"/><Relationship Id="rId48867" Type="http://schemas.openxmlformats.org/officeDocument/2006/relationships/hyperlink" Target="http://www.tutor-group.com/" TargetMode="External"/><Relationship Id="rId50064" Type="http://schemas.openxmlformats.org/officeDocument/2006/relationships/hyperlink" Target="http://atlascloud.co.uk/" TargetMode="External"/><Relationship Id="rId52513" Type="http://schemas.openxmlformats.org/officeDocument/2006/relationships/hyperlink" Target="http://www.beatpacking.com/" TargetMode="External"/><Relationship Id="rId1200" Type="http://schemas.openxmlformats.org/officeDocument/2006/relationships/hyperlink" Target="https://piapp.co/" TargetMode="External"/><Relationship Id="rId4770" Type="http://schemas.openxmlformats.org/officeDocument/2006/relationships/hyperlink" Target="http://www.kyte.com/" TargetMode="External"/><Relationship Id="rId14364" Type="http://schemas.openxmlformats.org/officeDocument/2006/relationships/hyperlink" Target="http://octoly.com/" TargetMode="External"/><Relationship Id="rId21580" Type="http://schemas.openxmlformats.org/officeDocument/2006/relationships/hyperlink" Target="http://www.perfectserve.com/Index.html" TargetMode="External"/><Relationship Id="rId28193" Type="http://schemas.openxmlformats.org/officeDocument/2006/relationships/hyperlink" Target="http://www.insidesecure.com/" TargetMode="External"/><Relationship Id="rId32589" Type="http://schemas.openxmlformats.org/officeDocument/2006/relationships/hyperlink" Target="http://www.quickplay.com/" TargetMode="External"/><Relationship Id="rId37511" Type="http://schemas.openxmlformats.org/officeDocument/2006/relationships/hyperlink" Target="http://www.128technology.com/" TargetMode="External"/><Relationship Id="rId41907" Type="http://schemas.openxmlformats.org/officeDocument/2006/relationships/hyperlink" Target="http://www.tigoenergy.com/" TargetMode="External"/><Relationship Id="rId55736" Type="http://schemas.openxmlformats.org/officeDocument/2006/relationships/hyperlink" Target="http://www.thekeyrevolution.com/" TargetMode="External"/><Relationship Id="rId62952" Type="http://schemas.openxmlformats.org/officeDocument/2006/relationships/hyperlink" Target="http://www.collegetonightinc.com/" TargetMode="External"/><Relationship Id="rId4423" Type="http://schemas.openxmlformats.org/officeDocument/2006/relationships/hyperlink" Target="http://www.emergent.net/" TargetMode="External"/><Relationship Id="rId7993" Type="http://schemas.openxmlformats.org/officeDocument/2006/relationships/hyperlink" Target="http://www.dna-seqalliance.com/" TargetMode="External"/><Relationship Id="rId14017" Type="http://schemas.openxmlformats.org/officeDocument/2006/relationships/hyperlink" Target="http://www.kreditech.com/" TargetMode="External"/><Relationship Id="rId17587" Type="http://schemas.openxmlformats.org/officeDocument/2006/relationships/hyperlink" Target="http://zilanetworks.com/" TargetMode="External"/><Relationship Id="rId21233" Type="http://schemas.openxmlformats.org/officeDocument/2006/relationships/hyperlink" Target="http://www.premiaspine.com/" TargetMode="External"/><Relationship Id="rId35062" Type="http://schemas.openxmlformats.org/officeDocument/2006/relationships/hyperlink" Target="http://coolerads.com/" TargetMode="External"/><Relationship Id="rId47950" Type="http://schemas.openxmlformats.org/officeDocument/2006/relationships/hyperlink" Target="http://cyngn.com/" TargetMode="External"/><Relationship Id="rId53287" Type="http://schemas.openxmlformats.org/officeDocument/2006/relationships/hyperlink" Target="http://www.nangate.com/" TargetMode="External"/><Relationship Id="rId58959" Type="http://schemas.openxmlformats.org/officeDocument/2006/relationships/hyperlink" Target="http://www.vizibility.com/" TargetMode="External"/><Relationship Id="rId62605" Type="http://schemas.openxmlformats.org/officeDocument/2006/relationships/hyperlink" Target="http://comr.se/" TargetMode="External"/><Relationship Id="rId293" Type="http://schemas.openxmlformats.org/officeDocument/2006/relationships/hyperlink" Target="http://upptalk.com/" TargetMode="External"/><Relationship Id="rId7646" Type="http://schemas.openxmlformats.org/officeDocument/2006/relationships/hyperlink" Target="http://corediagnostics.in/" TargetMode="External"/><Relationship Id="rId10974" Type="http://schemas.openxmlformats.org/officeDocument/2006/relationships/hyperlink" Target="http://www.pressurebiosciences.com/" TargetMode="External"/><Relationship Id="rId24456" Type="http://schemas.openxmlformats.org/officeDocument/2006/relationships/hyperlink" Target="http://www.carbylan.com/" TargetMode="External"/><Relationship Id="rId26905" Type="http://schemas.openxmlformats.org/officeDocument/2006/relationships/hyperlink" Target="http://creativestrategiesus.com/" TargetMode="External"/><Relationship Id="rId31672" Type="http://schemas.openxmlformats.org/officeDocument/2006/relationships/hyperlink" Target="http://www.enterprisedatasafe.net/" TargetMode="External"/><Relationship Id="rId38285" Type="http://schemas.openxmlformats.org/officeDocument/2006/relationships/hyperlink" Target="http://www.acceledent.com/home" TargetMode="External"/><Relationship Id="rId47603" Type="http://schemas.openxmlformats.org/officeDocument/2006/relationships/hyperlink" Target="http://www.ubidyne.com/" TargetMode="External"/><Relationship Id="rId60156" Type="http://schemas.openxmlformats.org/officeDocument/2006/relationships/hyperlink" Target="http://eureka-startups.com/" TargetMode="External"/><Relationship Id="rId5197" Type="http://schemas.openxmlformats.org/officeDocument/2006/relationships/hyperlink" Target="http://www.sinoze.com/" TargetMode="External"/><Relationship Id="rId10627" Type="http://schemas.openxmlformats.org/officeDocument/2006/relationships/hyperlink" Target="http://orprotherapeutics.com/" TargetMode="External"/><Relationship Id="rId24109" Type="http://schemas.openxmlformats.org/officeDocument/2006/relationships/hyperlink" Target="http://www.abingdon-health.com/" TargetMode="External"/><Relationship Id="rId31325" Type="http://schemas.openxmlformats.org/officeDocument/2006/relationships/hyperlink" Target="http://www.blazent.com/" TargetMode="External"/><Relationship Id="rId45154" Type="http://schemas.openxmlformats.org/officeDocument/2006/relationships/hyperlink" Target="http://www.depop.com/" TargetMode="External"/><Relationship Id="rId52370" Type="http://schemas.openxmlformats.org/officeDocument/2006/relationships/hyperlink" Target="http://mcortechnologies.com/" TargetMode="External"/><Relationship Id="rId63379" Type="http://schemas.openxmlformats.org/officeDocument/2006/relationships/hyperlink" Target="http://www.legaljump.com/" TargetMode="External"/><Relationship Id="rId13100" Type="http://schemas.openxmlformats.org/officeDocument/2006/relationships/hyperlink" Target="http://www.bluefinlabs.com/" TargetMode="External"/><Relationship Id="rId16670" Type="http://schemas.openxmlformats.org/officeDocument/2006/relationships/hyperlink" Target="http://www.ocho.co/" TargetMode="External"/><Relationship Id="rId27679" Type="http://schemas.openxmlformats.org/officeDocument/2006/relationships/hyperlink" Target="http://www.everypath.com/" TargetMode="External"/><Relationship Id="rId34895" Type="http://schemas.openxmlformats.org/officeDocument/2006/relationships/hyperlink" Target="http://www.ifeelgoods.com/" TargetMode="External"/><Relationship Id="rId48377" Type="http://schemas.openxmlformats.org/officeDocument/2006/relationships/hyperlink" Target="http://www.geminare.com/" TargetMode="External"/><Relationship Id="rId52023" Type="http://schemas.openxmlformats.org/officeDocument/2006/relationships/hyperlink" Target="http://www.iskutusu.com/" TargetMode="External"/><Relationship Id="rId55593" Type="http://schemas.openxmlformats.org/officeDocument/2006/relationships/hyperlink" Target="http://www.opendns.com/" TargetMode="External"/><Relationship Id="rId3909" Type="http://schemas.openxmlformats.org/officeDocument/2006/relationships/hyperlink" Target="http://www.veebox.com/" TargetMode="External"/><Relationship Id="rId16323" Type="http://schemas.openxmlformats.org/officeDocument/2006/relationships/hyperlink" Target="http://life-pay.ru/" TargetMode="External"/><Relationship Id="rId19893" Type="http://schemas.openxmlformats.org/officeDocument/2006/relationships/hyperlink" Target="http://www.semantics3.com/" TargetMode="External"/><Relationship Id="rId20719" Type="http://schemas.openxmlformats.org/officeDocument/2006/relationships/hyperlink" Target="http://www.alignedth.com/" TargetMode="External"/><Relationship Id="rId32099" Type="http://schemas.openxmlformats.org/officeDocument/2006/relationships/hyperlink" Target="http://www.leadspace.com/" TargetMode="External"/><Relationship Id="rId34548" Type="http://schemas.openxmlformats.org/officeDocument/2006/relationships/hyperlink" Target="http://www.edointeractive.com/" TargetMode="External"/><Relationship Id="rId41764" Type="http://schemas.openxmlformats.org/officeDocument/2006/relationships/hyperlink" Target="http://www.solopower.com/" TargetMode="External"/><Relationship Id="rId55246" Type="http://schemas.openxmlformats.org/officeDocument/2006/relationships/hyperlink" Target="http://www.voicevault.com/" TargetMode="External"/><Relationship Id="rId62462" Type="http://schemas.openxmlformats.org/officeDocument/2006/relationships/hyperlink" Target="http://www.socialance.com/" TargetMode="External"/><Relationship Id="rId64911" Type="http://schemas.openxmlformats.org/officeDocument/2006/relationships/hyperlink" Target="http://www.openhour.com/" TargetMode="External"/><Relationship Id="rId4280" Type="http://schemas.openxmlformats.org/officeDocument/2006/relationships/hyperlink" Target="http://bridea.co.kr/" TargetMode="External"/><Relationship Id="rId9952" Type="http://schemas.openxmlformats.org/officeDocument/2006/relationships/hyperlink" Target="http://www.missiontherapeutics.com/" TargetMode="External"/><Relationship Id="rId19546" Type="http://schemas.openxmlformats.org/officeDocument/2006/relationships/hyperlink" Target="http://www.packlink.es/es/" TargetMode="External"/><Relationship Id="rId21090" Type="http://schemas.openxmlformats.org/officeDocument/2006/relationships/hyperlink" Target="http://glya.co/" TargetMode="External"/><Relationship Id="rId26762" Type="http://schemas.openxmlformats.org/officeDocument/2006/relationships/hyperlink" Target="http://branch.io/" TargetMode="External"/><Relationship Id="rId37021" Type="http://schemas.openxmlformats.org/officeDocument/2006/relationships/hyperlink" Target="http://www.celotor.com/" TargetMode="External"/><Relationship Id="rId41417" Type="http://schemas.openxmlformats.org/officeDocument/2006/relationships/hyperlink" Target="http://www.poweritsolutions.com/" TargetMode="External"/><Relationship Id="rId44987" Type="http://schemas.openxmlformats.org/officeDocument/2006/relationships/hyperlink" Target="http://zignallabs.com/" TargetMode="External"/><Relationship Id="rId62115" Type="http://schemas.openxmlformats.org/officeDocument/2006/relationships/hyperlink" Target="http://pharmtoolz.com/" TargetMode="External"/><Relationship Id="rId9605" Type="http://schemas.openxmlformats.org/officeDocument/2006/relationships/hyperlink" Target="http://www.lipella.com/" TargetMode="External"/><Relationship Id="rId10484" Type="http://schemas.openxmlformats.org/officeDocument/2006/relationships/hyperlink" Target="http://ohrpharmaceutical.com/" TargetMode="External"/><Relationship Id="rId12933" Type="http://schemas.openxmlformats.org/officeDocument/2006/relationships/hyperlink" Target="http://antuit.com/" TargetMode="External"/><Relationship Id="rId17097" Type="http://schemas.openxmlformats.org/officeDocument/2006/relationships/hyperlink" Target="http://www.sonimtech.com/" TargetMode="External"/><Relationship Id="rId26415" Type="http://schemas.openxmlformats.org/officeDocument/2006/relationships/hyperlink" Target="http://www.angstro.com/" TargetMode="External"/><Relationship Id="rId33631" Type="http://schemas.openxmlformats.org/officeDocument/2006/relationships/hyperlink" Target="http://www.adara.com/" TargetMode="External"/><Relationship Id="rId47460" Type="http://schemas.openxmlformats.org/officeDocument/2006/relationships/hyperlink" Target="http://www.simplifymd.com/" TargetMode="External"/><Relationship Id="rId51856" Type="http://schemas.openxmlformats.org/officeDocument/2006/relationships/hyperlink" Target="http://www.parature.com/" TargetMode="External"/><Relationship Id="rId58469" Type="http://schemas.openxmlformats.org/officeDocument/2006/relationships/hyperlink" Target="http://www.zootrock.com/" TargetMode="External"/><Relationship Id="rId7156" Type="http://schemas.openxmlformats.org/officeDocument/2006/relationships/hyperlink" Target="http://castlebiosciences.com/" TargetMode="External"/><Relationship Id="rId10137" Type="http://schemas.openxmlformats.org/officeDocument/2006/relationships/hyperlink" Target="http://www.natera.com/" TargetMode="External"/><Relationship Id="rId29985" Type="http://schemas.openxmlformats.org/officeDocument/2006/relationships/hyperlink" Target="http://www.sensoraide.com/" TargetMode="External"/><Relationship Id="rId31182" Type="http://schemas.openxmlformats.org/officeDocument/2006/relationships/hyperlink" Target="http://appcelerator.com/" TargetMode="External"/><Relationship Id="rId40500" Type="http://schemas.openxmlformats.org/officeDocument/2006/relationships/hyperlink" Target="http://clearaswater.com/" TargetMode="External"/><Relationship Id="rId47113" Type="http://schemas.openxmlformats.org/officeDocument/2006/relationships/hyperlink" Target="http://www.nuvotronics.com/" TargetMode="External"/><Relationship Id="rId51509" Type="http://schemas.openxmlformats.org/officeDocument/2006/relationships/hyperlink" Target="http://www.intellipathsolutions.com/" TargetMode="External"/><Relationship Id="rId65338" Type="http://schemas.openxmlformats.org/officeDocument/2006/relationships/hyperlink" Target="http://www.visionect.com/" TargetMode="External"/><Relationship Id="rId15809" Type="http://schemas.openxmlformats.org/officeDocument/2006/relationships/hyperlink" Target="http://www.defywire.com/" TargetMode="External"/><Relationship Id="rId27189" Type="http://schemas.openxmlformats.org/officeDocument/2006/relationships/hyperlink" Target="http://contatta.com/" TargetMode="External"/><Relationship Id="rId29638" Type="http://schemas.openxmlformats.org/officeDocument/2006/relationships/hyperlink" Target="http://www.rackwise.com/" TargetMode="External"/><Relationship Id="rId36854" Type="http://schemas.openxmlformats.org/officeDocument/2006/relationships/hyperlink" Target="http://www.yoose.com/" TargetMode="External"/><Relationship Id="rId57552" Type="http://schemas.openxmlformats.org/officeDocument/2006/relationships/hyperlink" Target="http://www.musickickup.com/" TargetMode="External"/><Relationship Id="rId61948" Type="http://schemas.openxmlformats.org/officeDocument/2006/relationships/hyperlink" Target="http://www.lagunarx.com/" TargetMode="External"/><Relationship Id="rId3766" Type="http://schemas.openxmlformats.org/officeDocument/2006/relationships/hyperlink" Target="http://www.taskmit.com/" TargetMode="External"/><Relationship Id="rId16180" Type="http://schemas.openxmlformats.org/officeDocument/2006/relationships/hyperlink" Target="http://www.ipayst.com/" TargetMode="External"/><Relationship Id="rId20576" Type="http://schemas.openxmlformats.org/officeDocument/2006/relationships/hyperlink" Target="http://www.yemeksepeti.com/" TargetMode="External"/><Relationship Id="rId34058" Type="http://schemas.openxmlformats.org/officeDocument/2006/relationships/hyperlink" Target="http://blackstoneindonesia.com/" TargetMode="External"/><Relationship Id="rId36507" Type="http://schemas.openxmlformats.org/officeDocument/2006/relationships/hyperlink" Target="http://www.bluecore.com/" TargetMode="External"/><Relationship Id="rId41274" Type="http://schemas.openxmlformats.org/officeDocument/2006/relationships/hyperlink" Target="http://www.norsuncorp.no/" TargetMode="External"/><Relationship Id="rId43723" Type="http://schemas.openxmlformats.org/officeDocument/2006/relationships/hyperlink" Target="http://letibee.com/" TargetMode="External"/><Relationship Id="rId57205" Type="http://schemas.openxmlformats.org/officeDocument/2006/relationships/hyperlink" Target="http://www.landlordstation.com/" TargetMode="External"/><Relationship Id="rId64421" Type="http://schemas.openxmlformats.org/officeDocument/2006/relationships/hyperlink" Target="http://nutshellmail.com/" TargetMode="External"/><Relationship Id="rId3419" Type="http://schemas.openxmlformats.org/officeDocument/2006/relationships/hyperlink" Target="http://www.repairpal.com/" TargetMode="External"/><Relationship Id="rId6989" Type="http://schemas.openxmlformats.org/officeDocument/2006/relationships/hyperlink" Target="http://breathtecbiomedical.com/" TargetMode="External"/><Relationship Id="rId12790" Type="http://schemas.openxmlformats.org/officeDocument/2006/relationships/hyperlink" Target="http://www.zogenix.com/" TargetMode="External"/><Relationship Id="rId20229" Type="http://schemas.openxmlformats.org/officeDocument/2006/relationships/hyperlink" Target="http://www.3songshu.com/" TargetMode="External"/><Relationship Id="rId23799" Type="http://schemas.openxmlformats.org/officeDocument/2006/relationships/hyperlink" Target="http://dish.fm/" TargetMode="External"/><Relationship Id="rId28721" Type="http://schemas.openxmlformats.org/officeDocument/2006/relationships/hyperlink" Target="http://marinedrive.com/" TargetMode="External"/><Relationship Id="rId46946" Type="http://schemas.openxmlformats.org/officeDocument/2006/relationships/hyperlink" Target="http://www.lytx.com/" TargetMode="External"/><Relationship Id="rId9462" Type="http://schemas.openxmlformats.org/officeDocument/2006/relationships/hyperlink" Target="http://kereos.com/" TargetMode="External"/><Relationship Id="rId12443" Type="http://schemas.openxmlformats.org/officeDocument/2006/relationships/hyperlink" Target="http://www.vtherm.com/" TargetMode="External"/><Relationship Id="rId19056" Type="http://schemas.openxmlformats.org/officeDocument/2006/relationships/hyperlink" Target="http://www.letote.com/" TargetMode="External"/><Relationship Id="rId26272" Type="http://schemas.openxmlformats.org/officeDocument/2006/relationships/hyperlink" Target="http://www.niceactimize.com/" TargetMode="External"/><Relationship Id="rId30668" Type="http://schemas.openxmlformats.org/officeDocument/2006/relationships/hyperlink" Target="http://www.unitedparents.com/" TargetMode="External"/><Relationship Id="rId44497" Type="http://schemas.openxmlformats.org/officeDocument/2006/relationships/hyperlink" Target="http://www.brandizi.com/" TargetMode="External"/><Relationship Id="rId53815" Type="http://schemas.openxmlformats.org/officeDocument/2006/relationships/hyperlink" Target="http://www.compassdatacenters.com/" TargetMode="External"/><Relationship Id="rId65195" Type="http://schemas.openxmlformats.org/officeDocument/2006/relationships/hyperlink" Target="http://www.equitynet.com/" TargetMode="External"/><Relationship Id="rId821" Type="http://schemas.openxmlformats.org/officeDocument/2006/relationships/hyperlink" Target="http://www.hita.me/" TargetMode="External"/><Relationship Id="rId2502" Type="http://schemas.openxmlformats.org/officeDocument/2006/relationships/hyperlink" Target="http://www.geodruid.com/" TargetMode="External"/><Relationship Id="rId9115" Type="http://schemas.openxmlformats.org/officeDocument/2006/relationships/hyperlink" Target="https://informedht.com/" TargetMode="External"/><Relationship Id="rId15666" Type="http://schemas.openxmlformats.org/officeDocument/2006/relationships/hyperlink" Target="http://bypassmobile.com/" TargetMode="External"/><Relationship Id="rId22882" Type="http://schemas.openxmlformats.org/officeDocument/2006/relationships/hyperlink" Target="http://moodlerooms.com/" TargetMode="External"/><Relationship Id="rId29495" Type="http://schemas.openxmlformats.org/officeDocument/2006/relationships/hyperlink" Target="http://www.press-sense.com/" TargetMode="External"/><Relationship Id="rId33141" Type="http://schemas.openxmlformats.org/officeDocument/2006/relationships/hyperlink" Target="http://www.viralheat.com/" TargetMode="External"/><Relationship Id="rId38813" Type="http://schemas.openxmlformats.org/officeDocument/2006/relationships/hyperlink" Target="http://www.clearme.com/" TargetMode="External"/><Relationship Id="rId51366" Type="http://schemas.openxmlformats.org/officeDocument/2006/relationships/hyperlink" Target="http://activatehub.org/" TargetMode="External"/><Relationship Id="rId5725" Type="http://schemas.openxmlformats.org/officeDocument/2006/relationships/hyperlink" Target="http://www.adctherapeutics.com/" TargetMode="External"/><Relationship Id="rId15319" Type="http://schemas.openxmlformats.org/officeDocument/2006/relationships/hyperlink" Target="http://www.91mobiles.com/" TargetMode="External"/><Relationship Id="rId22535" Type="http://schemas.openxmlformats.org/officeDocument/2006/relationships/hyperlink" Target="http://cofund360.com/" TargetMode="External"/><Relationship Id="rId29148" Type="http://schemas.openxmlformats.org/officeDocument/2006/relationships/hyperlink" Target="http://www.objectvideo.com/" TargetMode="External"/><Relationship Id="rId36364" Type="http://schemas.openxmlformats.org/officeDocument/2006/relationships/hyperlink" Target="http://www.tapitww.com/" TargetMode="External"/><Relationship Id="rId40010" Type="http://schemas.openxmlformats.org/officeDocument/2006/relationships/hyperlink" Target="http://www.stockstreams.net/" TargetMode="External"/><Relationship Id="rId43580" Type="http://schemas.openxmlformats.org/officeDocument/2006/relationships/hyperlink" Target="http://www.shopzaozao.com/" TargetMode="External"/><Relationship Id="rId51019" Type="http://schemas.openxmlformats.org/officeDocument/2006/relationships/hyperlink" Target="http://meetviva.com/" TargetMode="External"/><Relationship Id="rId54589" Type="http://schemas.openxmlformats.org/officeDocument/2006/relationships/hyperlink" Target="http://www.nektria.com/" TargetMode="External"/><Relationship Id="rId59511" Type="http://schemas.openxmlformats.org/officeDocument/2006/relationships/hyperlink" Target="http://www.chronogolf.com/" TargetMode="External"/><Relationship Id="rId63907" Type="http://schemas.openxmlformats.org/officeDocument/2006/relationships/hyperlink" Target="http://www.act-on.com/" TargetMode="External"/><Relationship Id="rId3276" Type="http://schemas.openxmlformats.org/officeDocument/2006/relationships/hyperlink" Target="http://www.nextcommerce.com.au/" TargetMode="External"/><Relationship Id="rId18889" Type="http://schemas.openxmlformats.org/officeDocument/2006/relationships/hyperlink" Target="http://www.izptec.com/en" TargetMode="External"/><Relationship Id="rId20086" Type="http://schemas.openxmlformats.org/officeDocument/2006/relationships/hyperlink" Target="http://stitchfix.com/" TargetMode="External"/><Relationship Id="rId36017" Type="http://schemas.openxmlformats.org/officeDocument/2006/relationships/hyperlink" Target="http://www.ignitionone.com/" TargetMode="External"/><Relationship Id="rId39587" Type="http://schemas.openxmlformats.org/officeDocument/2006/relationships/hyperlink" Target="http://www.invertironline.com/" TargetMode="External"/><Relationship Id="rId43233" Type="http://schemas.openxmlformats.org/officeDocument/2006/relationships/hyperlink" Target="http://sparkfly.com/" TargetMode="External"/><Relationship Id="rId57062" Type="http://schemas.openxmlformats.org/officeDocument/2006/relationships/hyperlink" Target="https://jazz.co/" TargetMode="External"/><Relationship Id="rId61458" Type="http://schemas.openxmlformats.org/officeDocument/2006/relationships/hyperlink" Target="http://www.zergnet.com/" TargetMode="External"/><Relationship Id="rId6499" Type="http://schemas.openxmlformats.org/officeDocument/2006/relationships/hyperlink" Target="http://www.avaxiabiologics.com/" TargetMode="External"/><Relationship Id="rId8948" Type="http://schemas.openxmlformats.org/officeDocument/2006/relationships/hyperlink" Target="http://icotherapeutics.com/" TargetMode="External"/><Relationship Id="rId11929" Type="http://schemas.openxmlformats.org/officeDocument/2006/relationships/hyperlink" Target="http://www.stromedix.com/" TargetMode="External"/><Relationship Id="rId25758" Type="http://schemas.openxmlformats.org/officeDocument/2006/relationships/hyperlink" Target="http://www.scisolutions.com/" TargetMode="External"/><Relationship Id="rId32974" Type="http://schemas.openxmlformats.org/officeDocument/2006/relationships/hyperlink" Target="http://www.thinkingphones.com/" TargetMode="External"/><Relationship Id="rId46456" Type="http://schemas.openxmlformats.org/officeDocument/2006/relationships/hyperlink" Target="http://www.ciranova.com/" TargetMode="External"/><Relationship Id="rId48905" Type="http://schemas.openxmlformats.org/officeDocument/2006/relationships/hyperlink" Target="http://www.viclone.com/" TargetMode="External"/><Relationship Id="rId50102" Type="http://schemas.openxmlformats.org/officeDocument/2006/relationships/hyperlink" Target="http://www.cloudistics.com/" TargetMode="External"/><Relationship Id="rId53672" Type="http://schemas.openxmlformats.org/officeDocument/2006/relationships/hyperlink" Target="http://www.zenverge.com/" TargetMode="External"/><Relationship Id="rId14402" Type="http://schemas.openxmlformats.org/officeDocument/2006/relationships/hyperlink" Target="http://www.openspan.com/" TargetMode="External"/><Relationship Id="rId17972" Type="http://schemas.openxmlformats.org/officeDocument/2006/relationships/hyperlink" Target="http://www.brandletonandcharm.com/" TargetMode="External"/><Relationship Id="rId28231" Type="http://schemas.openxmlformats.org/officeDocument/2006/relationships/hyperlink" Target="http://www.intellitix.com/" TargetMode="External"/><Relationship Id="rId30178" Type="http://schemas.openxmlformats.org/officeDocument/2006/relationships/hyperlink" Target="http://southforksolutions.com/" TargetMode="External"/><Relationship Id="rId32627" Type="http://schemas.openxmlformats.org/officeDocument/2006/relationships/hyperlink" Target="http://reelqualified.com/" TargetMode="External"/><Relationship Id="rId46109" Type="http://schemas.openxmlformats.org/officeDocument/2006/relationships/hyperlink" Target="http://kr.smatoos.com/" TargetMode="External"/><Relationship Id="rId53325" Type="http://schemas.openxmlformats.org/officeDocument/2006/relationships/hyperlink" Target="http://newportmediainc.com/" TargetMode="External"/><Relationship Id="rId60541" Type="http://schemas.openxmlformats.org/officeDocument/2006/relationships/hyperlink" Target="http://greenchargenet.com/" TargetMode="External"/><Relationship Id="rId17625" Type="http://schemas.openxmlformats.org/officeDocument/2006/relationships/hyperlink" Target="http://3dbin.com/" TargetMode="External"/><Relationship Id="rId24841" Type="http://schemas.openxmlformats.org/officeDocument/2006/relationships/hyperlink" Target="http://www.flowcardia.com/" TargetMode="External"/><Relationship Id="rId35100" Type="http://schemas.openxmlformats.org/officeDocument/2006/relationships/hyperlink" Target="http://www.komli.com/" TargetMode="External"/><Relationship Id="rId38670" Type="http://schemas.openxmlformats.org/officeDocument/2006/relationships/hyperlink" Target="http://www.its.cn/" TargetMode="External"/><Relationship Id="rId49679" Type="http://schemas.openxmlformats.org/officeDocument/2006/relationships/hyperlink" Target="http://oneassist.in/" TargetMode="External"/><Relationship Id="rId56895" Type="http://schemas.openxmlformats.org/officeDocument/2006/relationships/hyperlink" Target="http://rocketfuel.com/" TargetMode="External"/><Relationship Id="rId331" Type="http://schemas.openxmlformats.org/officeDocument/2006/relationships/hyperlink" Target="http://www.advizr.com/" TargetMode="External"/><Relationship Id="rId2012" Type="http://schemas.openxmlformats.org/officeDocument/2006/relationships/hyperlink" Target="http://www.budgetsimple.com/" TargetMode="External"/><Relationship Id="rId5582" Type="http://schemas.openxmlformats.org/officeDocument/2006/relationships/hyperlink" Target="http://abgenomics.com/" TargetMode="External"/><Relationship Id="rId15176" Type="http://schemas.openxmlformats.org/officeDocument/2006/relationships/hyperlink" Target="http://visualrevenue.com/" TargetMode="External"/><Relationship Id="rId22392" Type="http://schemas.openxmlformats.org/officeDocument/2006/relationships/hyperlink" Target="http://www.17zuoye.com/" TargetMode="External"/><Relationship Id="rId31710" Type="http://schemas.openxmlformats.org/officeDocument/2006/relationships/hyperlink" Target="http://www.exterity.com/" TargetMode="External"/><Relationship Id="rId38323" Type="http://schemas.openxmlformats.org/officeDocument/2006/relationships/hyperlink" Target="http://www.pranalytica.com/" TargetMode="External"/><Relationship Id="rId42719" Type="http://schemas.openxmlformats.org/officeDocument/2006/relationships/hyperlink" Target="http://www.runkeeper.com/" TargetMode="External"/><Relationship Id="rId54099" Type="http://schemas.openxmlformats.org/officeDocument/2006/relationships/hyperlink" Target="http://www.spectrumbridge.com/" TargetMode="External"/><Relationship Id="rId56548" Type="http://schemas.openxmlformats.org/officeDocument/2006/relationships/hyperlink" Target="http://www.medstartr.com/" TargetMode="External"/><Relationship Id="rId63764" Type="http://schemas.openxmlformats.org/officeDocument/2006/relationships/hyperlink" Target="http://www.simrisalg.se/" TargetMode="External"/><Relationship Id="rId5235" Type="http://schemas.openxmlformats.org/officeDocument/2006/relationships/hyperlink" Target="http://www.spicyhorse.com/" TargetMode="External"/><Relationship Id="rId18399" Type="http://schemas.openxmlformats.org/officeDocument/2006/relationships/hyperlink" Target="https://episencial.com/" TargetMode="External"/><Relationship Id="rId22045" Type="http://schemas.openxmlformats.org/officeDocument/2006/relationships/hyperlink" Target="http://www.tellbird.com/" TargetMode="External"/><Relationship Id="rId43090" Type="http://schemas.openxmlformats.org/officeDocument/2006/relationships/hyperlink" Target="https://gusto.com/" TargetMode="External"/><Relationship Id="rId48762" Type="http://schemas.openxmlformats.org/officeDocument/2006/relationships/hyperlink" Target="http://www.socialears.com/" TargetMode="External"/><Relationship Id="rId59021" Type="http://schemas.openxmlformats.org/officeDocument/2006/relationships/hyperlink" Target="http://kodeza.com/" TargetMode="External"/><Relationship Id="rId63417" Type="http://schemas.openxmlformats.org/officeDocument/2006/relationships/hyperlink" Target="http://www.r2g.net/" TargetMode="External"/><Relationship Id="rId8458" Type="http://schemas.openxmlformats.org/officeDocument/2006/relationships/hyperlink" Target="http://www.forsightlabs.com/" TargetMode="External"/><Relationship Id="rId11786" Type="http://schemas.openxmlformats.org/officeDocument/2006/relationships/hyperlink" Target="http://somaehealth.com/" TargetMode="External"/><Relationship Id="rId25268" Type="http://schemas.openxmlformats.org/officeDocument/2006/relationships/hyperlink" Target="http://t3dc.org/" TargetMode="External"/><Relationship Id="rId27717" Type="http://schemas.openxmlformats.org/officeDocument/2006/relationships/hyperlink" Target="http://www.f-origin.com/" TargetMode="External"/><Relationship Id="rId32484" Type="http://schemas.openxmlformats.org/officeDocument/2006/relationships/hyperlink" Target="http://pernixdata.com/" TargetMode="External"/><Relationship Id="rId34933" Type="http://schemas.openxmlformats.org/officeDocument/2006/relationships/hyperlink" Target="http://www.individualdigital.com/" TargetMode="External"/><Relationship Id="rId39097" Type="http://schemas.openxmlformats.org/officeDocument/2006/relationships/hyperlink" Target="http://appsembler.com/" TargetMode="External"/><Relationship Id="rId48415" Type="http://schemas.openxmlformats.org/officeDocument/2006/relationships/hyperlink" Target="http://www.gwos.com/" TargetMode="External"/><Relationship Id="rId55631" Type="http://schemas.openxmlformats.org/officeDocument/2006/relationships/hyperlink" Target="http://www.redcrow.co/" TargetMode="External"/><Relationship Id="rId1845" Type="http://schemas.openxmlformats.org/officeDocument/2006/relationships/hyperlink" Target="http://www.answers.com/" TargetMode="External"/><Relationship Id="rId11439" Type="http://schemas.openxmlformats.org/officeDocument/2006/relationships/hyperlink" Target="http://www.rhythmtx.com/" TargetMode="External"/><Relationship Id="rId19931" Type="http://schemas.openxmlformats.org/officeDocument/2006/relationships/hyperlink" Target="http://www.shoefitr.com/" TargetMode="External"/><Relationship Id="rId32137" Type="http://schemas.openxmlformats.org/officeDocument/2006/relationships/hyperlink" Target="http://loggly.com/" TargetMode="External"/><Relationship Id="rId41802" Type="http://schemas.openxmlformats.org/officeDocument/2006/relationships/hyperlink" Target="http://www.stonybrookpure.com/" TargetMode="External"/><Relationship Id="rId53182" Type="http://schemas.openxmlformats.org/officeDocument/2006/relationships/hyperlink" Target="http://www.kovio.com/" TargetMode="External"/><Relationship Id="rId58854" Type="http://schemas.openxmlformats.org/officeDocument/2006/relationships/hyperlink" Target="http://www.memloom.com/" TargetMode="External"/><Relationship Id="rId62500" Type="http://schemas.openxmlformats.org/officeDocument/2006/relationships/hyperlink" Target="http://thealkalinewaterco.com/" TargetMode="External"/><Relationship Id="rId17482" Type="http://schemas.openxmlformats.org/officeDocument/2006/relationships/hyperlink" Target="http://waysystems.com/" TargetMode="External"/><Relationship Id="rId21878" Type="http://schemas.openxmlformats.org/officeDocument/2006/relationships/hyperlink" Target="http://www.urgentrx.com/" TargetMode="External"/><Relationship Id="rId26800" Type="http://schemas.openxmlformats.org/officeDocument/2006/relationships/hyperlink" Target="http://browserling.com/" TargetMode="External"/><Relationship Id="rId37809" Type="http://schemas.openxmlformats.org/officeDocument/2006/relationships/hyperlink" Target="http://www.1366tech.com/" TargetMode="External"/><Relationship Id="rId38180" Type="http://schemas.openxmlformats.org/officeDocument/2006/relationships/hyperlink" Target="http://www.lapolla.com/" TargetMode="External"/><Relationship Id="rId49189" Type="http://schemas.openxmlformats.org/officeDocument/2006/relationships/hyperlink" Target="http://chnl.it/" TargetMode="External"/><Relationship Id="rId58507" Type="http://schemas.openxmlformats.org/officeDocument/2006/relationships/hyperlink" Target="http://www.tutored.it/" TargetMode="External"/><Relationship Id="rId60051" Type="http://schemas.openxmlformats.org/officeDocument/2006/relationships/hyperlink" Target="http://www.extreme-seo.net/" TargetMode="External"/><Relationship Id="rId5092" Type="http://schemas.openxmlformats.org/officeDocument/2006/relationships/hyperlink" Target="http://www.rawbots.net/page/rawbots" TargetMode="External"/><Relationship Id="rId7541" Type="http://schemas.openxmlformats.org/officeDocument/2006/relationships/hyperlink" Target="https://getcolor.com/" TargetMode="External"/><Relationship Id="rId10522" Type="http://schemas.openxmlformats.org/officeDocument/2006/relationships/hyperlink" Target="http://www.oncolixbio.com/" TargetMode="External"/><Relationship Id="rId17135" Type="http://schemas.openxmlformats.org/officeDocument/2006/relationships/hyperlink" Target="http://www.staccatocommunications.com/" TargetMode="External"/><Relationship Id="rId24351" Type="http://schemas.openxmlformats.org/officeDocument/2006/relationships/hyperlink" Target="http://www.beaconendoscopic.com/" TargetMode="External"/><Relationship Id="rId42576" Type="http://schemas.openxmlformats.org/officeDocument/2006/relationships/hyperlink" Target="http://www.transparentrees.com/" TargetMode="External"/><Relationship Id="rId56058" Type="http://schemas.openxmlformats.org/officeDocument/2006/relationships/hyperlink" Target="http://www.earlyshares.com/" TargetMode="External"/><Relationship Id="rId63274" Type="http://schemas.openxmlformats.org/officeDocument/2006/relationships/hyperlink" Target="http://www.getable.com/" TargetMode="External"/><Relationship Id="rId13745" Type="http://schemas.openxmlformats.org/officeDocument/2006/relationships/hyperlink" Target="http://gondola.io/" TargetMode="External"/><Relationship Id="rId24004" Type="http://schemas.openxmlformats.org/officeDocument/2006/relationships/hyperlink" Target="http://www.room77.com/" TargetMode="External"/><Relationship Id="rId27574" Type="http://schemas.openxmlformats.org/officeDocument/2006/relationships/hyperlink" Target="http://www.emergehealth.com/" TargetMode="External"/><Relationship Id="rId31220" Type="http://schemas.openxmlformats.org/officeDocument/2006/relationships/hyperlink" Target="http://www.aravo.com/" TargetMode="External"/><Relationship Id="rId34790" Type="http://schemas.openxmlformats.org/officeDocument/2006/relationships/hyperlink" Target="http://greystripe.com/" TargetMode="External"/><Relationship Id="rId42229" Type="http://schemas.openxmlformats.org/officeDocument/2006/relationships/hyperlink" Target="http://helpinventit.com/" TargetMode="External"/><Relationship Id="rId45799" Type="http://schemas.openxmlformats.org/officeDocument/2006/relationships/hyperlink" Target="http://www.telligent.com/" TargetMode="External"/><Relationship Id="rId3804" Type="http://schemas.openxmlformats.org/officeDocument/2006/relationships/hyperlink" Target="http://www.thepoint.com/" TargetMode="External"/><Relationship Id="rId11296" Type="http://schemas.openxmlformats.org/officeDocument/2006/relationships/hyperlink" Target="http://www.receptabiopharma.com.br/" TargetMode="External"/><Relationship Id="rId20614" Type="http://schemas.openxmlformats.org/officeDocument/2006/relationships/hyperlink" Target="http://www.zando.co.za/" TargetMode="External"/><Relationship Id="rId20961" Type="http://schemas.openxmlformats.org/officeDocument/2006/relationships/hyperlink" Target="http://enicotinetechnology.com/" TargetMode="External"/><Relationship Id="rId27227" Type="http://schemas.openxmlformats.org/officeDocument/2006/relationships/hyperlink" Target="http://www.corrigo.com/" TargetMode="External"/><Relationship Id="rId34443" Type="http://schemas.openxmlformats.org/officeDocument/2006/relationships/hyperlink" Target="http://dapper.net/" TargetMode="External"/><Relationship Id="rId48272" Type="http://schemas.openxmlformats.org/officeDocument/2006/relationships/hyperlink" Target="http://www.dashlane.com/" TargetMode="External"/><Relationship Id="rId52668" Type="http://schemas.openxmlformats.org/officeDocument/2006/relationships/hyperlink" Target="http://www.slacker.com/" TargetMode="External"/><Relationship Id="rId1355" Type="http://schemas.openxmlformats.org/officeDocument/2006/relationships/hyperlink" Target="http://www.rootsrated.com/" TargetMode="External"/><Relationship Id="rId16968" Type="http://schemas.openxmlformats.org/officeDocument/2006/relationships/hyperlink" Target="http://www.safertaxi.com/" TargetMode="External"/><Relationship Id="rId37666" Type="http://schemas.openxmlformats.org/officeDocument/2006/relationships/hyperlink" Target="http://www.hamptoncreek.com/" TargetMode="External"/><Relationship Id="rId41312" Type="http://schemas.openxmlformats.org/officeDocument/2006/relationships/hyperlink" Target="http://www.omniwatersolutions.com/" TargetMode="External"/><Relationship Id="rId44882" Type="http://schemas.openxmlformats.org/officeDocument/2006/relationships/hyperlink" Target="http://www.schoolstatus.com/" TargetMode="External"/><Relationship Id="rId55141" Type="http://schemas.openxmlformats.org/officeDocument/2006/relationships/hyperlink" Target="http://www.wabeebwa.com/" TargetMode="External"/><Relationship Id="rId1008" Type="http://schemas.openxmlformats.org/officeDocument/2006/relationships/hyperlink" Target="http://app.tutorconnect.me/" TargetMode="External"/><Relationship Id="rId4578" Type="http://schemas.openxmlformats.org/officeDocument/2006/relationships/hyperlink" Target="http://www.geewa.com/" TargetMode="External"/><Relationship Id="rId19441" Type="http://schemas.openxmlformats.org/officeDocument/2006/relationships/hyperlink" Target="http://officedeyasai.jp/" TargetMode="External"/><Relationship Id="rId21388" Type="http://schemas.openxmlformats.org/officeDocument/2006/relationships/hyperlink" Target="http://www.medlert.com/" TargetMode="External"/><Relationship Id="rId23837" Type="http://schemas.openxmlformats.org/officeDocument/2006/relationships/hyperlink" Target="http://globalfoodtech.com/" TargetMode="External"/><Relationship Id="rId37319" Type="http://schemas.openxmlformats.org/officeDocument/2006/relationships/hyperlink" Target="http://www.pedestalnetworks.com/" TargetMode="External"/><Relationship Id="rId44535" Type="http://schemas.openxmlformats.org/officeDocument/2006/relationships/hyperlink" Target="http://www.cloud-elements.com/" TargetMode="External"/><Relationship Id="rId51751" Type="http://schemas.openxmlformats.org/officeDocument/2006/relationships/hyperlink" Target="http://www.zulily.com/" TargetMode="External"/><Relationship Id="rId58364" Type="http://schemas.openxmlformats.org/officeDocument/2006/relationships/hyperlink" Target="http://rusbase.vc/" TargetMode="External"/><Relationship Id="rId62010" Type="http://schemas.openxmlformats.org/officeDocument/2006/relationships/hyperlink" Target="http://neuroderm.com/" TargetMode="External"/><Relationship Id="rId61" Type="http://schemas.openxmlformats.org/officeDocument/2006/relationships/hyperlink" Target="http://www.minutebuzz.com/" TargetMode="External"/><Relationship Id="rId7051" Type="http://schemas.openxmlformats.org/officeDocument/2006/relationships/hyperlink" Target="http://www.canbridgepharma.com/" TargetMode="External"/><Relationship Id="rId9500" Type="http://schemas.openxmlformats.org/officeDocument/2006/relationships/hyperlink" Target="http://www.koronispharma.com/" TargetMode="External"/><Relationship Id="rId26310" Type="http://schemas.openxmlformats.org/officeDocument/2006/relationships/hyperlink" Target="http://www.adx.com/" TargetMode="External"/><Relationship Id="rId29880" Type="http://schemas.openxmlformats.org/officeDocument/2006/relationships/hyperlink" Target="http://sand.com/" TargetMode="External"/><Relationship Id="rId30706" Type="http://schemas.openxmlformats.org/officeDocument/2006/relationships/hyperlink" Target="http://www.vayavyalabs.com/" TargetMode="External"/><Relationship Id="rId42086" Type="http://schemas.openxmlformats.org/officeDocument/2006/relationships/hyperlink" Target="http://www.xlhybrids.com/" TargetMode="External"/><Relationship Id="rId51404" Type="http://schemas.openxmlformats.org/officeDocument/2006/relationships/hyperlink" Target="http://secstates.net/" TargetMode="External"/><Relationship Id="rId58017" Type="http://schemas.openxmlformats.org/officeDocument/2006/relationships/hyperlink" Target="http://tray.io/" TargetMode="External"/><Relationship Id="rId65233" Type="http://schemas.openxmlformats.org/officeDocument/2006/relationships/hyperlink" Target="http://www.realconnex.com/" TargetMode="External"/><Relationship Id="rId10032" Type="http://schemas.openxmlformats.org/officeDocument/2006/relationships/hyperlink" Target="http://www.mousera.com/" TargetMode="External"/><Relationship Id="rId15704" Type="http://schemas.openxmlformats.org/officeDocument/2006/relationships/hyperlink" Target="http://www.celtro.com/" TargetMode="External"/><Relationship Id="rId22920" Type="http://schemas.openxmlformats.org/officeDocument/2006/relationships/hyperlink" Target="http://omnisoftservices.com/" TargetMode="External"/><Relationship Id="rId29533" Type="http://schemas.openxmlformats.org/officeDocument/2006/relationships/hyperlink" Target="http://www.prolinksolutions.com/" TargetMode="External"/><Relationship Id="rId33929" Type="http://schemas.openxmlformats.org/officeDocument/2006/relationships/hyperlink" Target="http://apsalar.com/" TargetMode="External"/><Relationship Id="rId47758" Type="http://schemas.openxmlformats.org/officeDocument/2006/relationships/hyperlink" Target="http://www.amigocat.com/" TargetMode="External"/><Relationship Id="rId54974" Type="http://schemas.openxmlformats.org/officeDocument/2006/relationships/hyperlink" Target="http://www.zooz.com/" TargetMode="External"/><Relationship Id="rId3661" Type="http://schemas.openxmlformats.org/officeDocument/2006/relationships/hyperlink" Target="http://www.speeddate.com/" TargetMode="External"/><Relationship Id="rId13255" Type="http://schemas.openxmlformats.org/officeDocument/2006/relationships/hyperlink" Target="http://www.clearstorydata.com/" TargetMode="External"/><Relationship Id="rId20471" Type="http://schemas.openxmlformats.org/officeDocument/2006/relationships/hyperlink" Target="http://www.warbyparker.com/" TargetMode="External"/><Relationship Id="rId27084" Type="http://schemas.openxmlformats.org/officeDocument/2006/relationships/hyperlink" Target="http://www.cmycasa.com/" TargetMode="External"/><Relationship Id="rId36402" Type="http://schemas.openxmlformats.org/officeDocument/2006/relationships/hyperlink" Target="http://www.telibrahma.com/" TargetMode="External"/><Relationship Id="rId39972" Type="http://schemas.openxmlformats.org/officeDocument/2006/relationships/hyperlink" Target="http://www.simplify-llc.com/" TargetMode="External"/><Relationship Id="rId52178" Type="http://schemas.openxmlformats.org/officeDocument/2006/relationships/hyperlink" Target="http://www.everpix.com/" TargetMode="External"/><Relationship Id="rId54627" Type="http://schemas.openxmlformats.org/officeDocument/2006/relationships/hyperlink" Target="http://www.qbhub.com/" TargetMode="External"/><Relationship Id="rId61843" Type="http://schemas.openxmlformats.org/officeDocument/2006/relationships/hyperlink" Target="http://www.yeloha.com/" TargetMode="External"/><Relationship Id="rId3314" Type="http://schemas.openxmlformats.org/officeDocument/2006/relationships/hyperlink" Target="http://www.quantopian.com/" TargetMode="External"/><Relationship Id="rId6884" Type="http://schemas.openxmlformats.org/officeDocument/2006/relationships/hyperlink" Target="http://biosigtech.com/" TargetMode="External"/><Relationship Id="rId16478" Type="http://schemas.openxmlformats.org/officeDocument/2006/relationships/hyperlink" Target="http://www.mcn-inc.com/" TargetMode="External"/><Relationship Id="rId18927" Type="http://schemas.openxmlformats.org/officeDocument/2006/relationships/hyperlink" Target="http://bj.jumei.com/" TargetMode="External"/><Relationship Id="rId20124" Type="http://schemas.openxmlformats.org/officeDocument/2006/relationships/hyperlink" Target="http://swapbox.com/" TargetMode="External"/><Relationship Id="rId23694" Type="http://schemas.openxmlformats.org/officeDocument/2006/relationships/hyperlink" Target="http://www.quandoo.com/" TargetMode="External"/><Relationship Id="rId39625" Type="http://schemas.openxmlformats.org/officeDocument/2006/relationships/hyperlink" Target="http://www.kubofinanciero.com/" TargetMode="External"/><Relationship Id="rId46841" Type="http://schemas.openxmlformats.org/officeDocument/2006/relationships/hyperlink" Target="http://www.isis-sentronics.de/" TargetMode="External"/><Relationship Id="rId57100" Type="http://schemas.openxmlformats.org/officeDocument/2006/relationships/hyperlink" Target="http://www.anjuke.com/" TargetMode="External"/><Relationship Id="rId6537" Type="http://schemas.openxmlformats.org/officeDocument/2006/relationships/hyperlink" Target="http://www.aviir.com/" TargetMode="External"/><Relationship Id="rId23347" Type="http://schemas.openxmlformats.org/officeDocument/2006/relationships/hyperlink" Target="http://bj.gongpingjia.com/" TargetMode="External"/><Relationship Id="rId30563" Type="http://schemas.openxmlformats.org/officeDocument/2006/relationships/hyperlink" Target="http://tradescape.biz/" TargetMode="External"/><Relationship Id="rId37176" Type="http://schemas.openxmlformats.org/officeDocument/2006/relationships/hyperlink" Target="http://www.console.to/" TargetMode="External"/><Relationship Id="rId44392" Type="http://schemas.openxmlformats.org/officeDocument/2006/relationships/hyperlink" Target="http://www.rrtusa.com/" TargetMode="External"/><Relationship Id="rId53710" Type="http://schemas.openxmlformats.org/officeDocument/2006/relationships/hyperlink" Target="http://www.anagran.com/" TargetMode="External"/><Relationship Id="rId64719" Type="http://schemas.openxmlformats.org/officeDocument/2006/relationships/hyperlink" Target="http://www.veridiem.com/" TargetMode="External"/><Relationship Id="rId4088" Type="http://schemas.openxmlformats.org/officeDocument/2006/relationships/hyperlink" Target="http://yippie.nl/" TargetMode="External"/><Relationship Id="rId9010" Type="http://schemas.openxmlformats.org/officeDocument/2006/relationships/hyperlink" Target="http://www.its-innovation.com/" TargetMode="External"/><Relationship Id="rId29390" Type="http://schemas.openxmlformats.org/officeDocument/2006/relationships/hyperlink" Target="http://www.pgp.com/" TargetMode="External"/><Relationship Id="rId30216" Type="http://schemas.openxmlformats.org/officeDocument/2006/relationships/hyperlink" Target="http://www.spime.com/" TargetMode="External"/><Relationship Id="rId44045" Type="http://schemas.openxmlformats.org/officeDocument/2006/relationships/hyperlink" Target="http://www.sustainatopia.com/" TargetMode="External"/><Relationship Id="rId49717" Type="http://schemas.openxmlformats.org/officeDocument/2006/relationships/hyperlink" Target="http://www.urbanbound.com/" TargetMode="External"/><Relationship Id="rId51261" Type="http://schemas.openxmlformats.org/officeDocument/2006/relationships/hyperlink" Target="http://kaleio.com/" TargetMode="External"/><Relationship Id="rId65090" Type="http://schemas.openxmlformats.org/officeDocument/2006/relationships/hyperlink" Target="http://www.artvalue.com/" TargetMode="External"/><Relationship Id="rId15561" Type="http://schemas.openxmlformats.org/officeDocument/2006/relationships/hyperlink" Target="http://bandspeed.com/" TargetMode="External"/><Relationship Id="rId29043" Type="http://schemas.openxmlformats.org/officeDocument/2006/relationships/hyperlink" Target="http://www.newgrand.cn/" TargetMode="External"/><Relationship Id="rId33786" Type="http://schemas.openxmlformats.org/officeDocument/2006/relationships/hyperlink" Target="http://www.advision.net.cn/" TargetMode="External"/><Relationship Id="rId47268" Type="http://schemas.openxmlformats.org/officeDocument/2006/relationships/hyperlink" Target="http://dentistselect.net/" TargetMode="External"/><Relationship Id="rId54484" Type="http://schemas.openxmlformats.org/officeDocument/2006/relationships/hyperlink" Target="http://www.game-craft.com/" TargetMode="External"/><Relationship Id="rId56933" Type="http://schemas.openxmlformats.org/officeDocument/2006/relationships/hyperlink" Target="http://www.videologygroup.com/" TargetMode="External"/><Relationship Id="rId63802" Type="http://schemas.openxmlformats.org/officeDocument/2006/relationships/hyperlink" Target="http://boldmind.co.uk/" TargetMode="External"/><Relationship Id="rId3171" Type="http://schemas.openxmlformats.org/officeDocument/2006/relationships/hyperlink" Target="http://www.peerby.com/" TargetMode="External"/><Relationship Id="rId5620" Type="http://schemas.openxmlformats.org/officeDocument/2006/relationships/hyperlink" Target="http://accesspsych.com/" TargetMode="External"/><Relationship Id="rId15214" Type="http://schemas.openxmlformats.org/officeDocument/2006/relationships/hyperlink" Target="http://weatheranalytics.com/" TargetMode="External"/><Relationship Id="rId18784" Type="http://schemas.openxmlformats.org/officeDocument/2006/relationships/hyperlink" Target="http://hyperlitemountaingear.com/" TargetMode="External"/><Relationship Id="rId22430" Type="http://schemas.openxmlformats.org/officeDocument/2006/relationships/hyperlink" Target="http://www.altierre.com/" TargetMode="External"/><Relationship Id="rId33439" Type="http://schemas.openxmlformats.org/officeDocument/2006/relationships/hyperlink" Target="http://vocaliq.com/" TargetMode="External"/><Relationship Id="rId40655" Type="http://schemas.openxmlformats.org/officeDocument/2006/relationships/hyperlink" Target="http://www.reuters.com/article/2013/09/17/us-ecotality-bankruptcy-idUSBRE98G1E720130917" TargetMode="External"/><Relationship Id="rId54137" Type="http://schemas.openxmlformats.org/officeDocument/2006/relationships/hyperlink" Target="http://www.validusdc.com/" TargetMode="External"/><Relationship Id="rId61353" Type="http://schemas.openxmlformats.org/officeDocument/2006/relationships/hyperlink" Target="https://fullcontact.com/" TargetMode="External"/><Relationship Id="rId8843" Type="http://schemas.openxmlformats.org/officeDocument/2006/relationships/hyperlink" Target="http://www.hemaquest.com/" TargetMode="External"/><Relationship Id="rId11824" Type="http://schemas.openxmlformats.org/officeDocument/2006/relationships/hyperlink" Target="http://soricimed.com/" TargetMode="External"/><Relationship Id="rId18437" Type="http://schemas.openxmlformats.org/officeDocument/2006/relationships/hyperlink" Target="http://www.expandly.com/" TargetMode="External"/><Relationship Id="rId25653" Type="http://schemas.openxmlformats.org/officeDocument/2006/relationships/hyperlink" Target="http://qspex.com/" TargetMode="External"/><Relationship Id="rId39482" Type="http://schemas.openxmlformats.org/officeDocument/2006/relationships/hyperlink" Target="https://www.goodsuper.com.au/" TargetMode="External"/><Relationship Id="rId40308" Type="http://schemas.openxmlformats.org/officeDocument/2006/relationships/hyperlink" Target="http://aquamost.com/" TargetMode="External"/><Relationship Id="rId43878" Type="http://schemas.openxmlformats.org/officeDocument/2006/relationships/hyperlink" Target="http://www.blogcn.com/" TargetMode="External"/><Relationship Id="rId48800" Type="http://schemas.openxmlformats.org/officeDocument/2006/relationships/hyperlink" Target="http://www.steamengine.com/" TargetMode="External"/><Relationship Id="rId59809" Type="http://schemas.openxmlformats.org/officeDocument/2006/relationships/hyperlink" Target="http://www.iconixbrand.com/" TargetMode="External"/><Relationship Id="rId61006" Type="http://schemas.openxmlformats.org/officeDocument/2006/relationships/hyperlink" Target="http://www.hightail.com/" TargetMode="External"/><Relationship Id="rId64576" Type="http://schemas.openxmlformats.org/officeDocument/2006/relationships/hyperlink" Target="http://www.nimblestorage.com/" TargetMode="External"/><Relationship Id="rId6394" Type="http://schemas.openxmlformats.org/officeDocument/2006/relationships/hyperlink" Target="http://www.assurexhealth.com/" TargetMode="External"/><Relationship Id="rId25306" Type="http://schemas.openxmlformats.org/officeDocument/2006/relationships/hyperlink" Target="http://miradry.com/" TargetMode="External"/><Relationship Id="rId28876" Type="http://schemas.openxmlformats.org/officeDocument/2006/relationships/hyperlink" Target="http://www.modeln.com/" TargetMode="External"/><Relationship Id="rId32522" Type="http://schemas.openxmlformats.org/officeDocument/2006/relationships/hyperlink" Target="http://presdo.com/" TargetMode="External"/><Relationship Id="rId39135" Type="http://schemas.openxmlformats.org/officeDocument/2006/relationships/hyperlink" Target="http://www.betterment.com/" TargetMode="External"/><Relationship Id="rId46351" Type="http://schemas.openxmlformats.org/officeDocument/2006/relationships/hyperlink" Target="http://balllogic.com/" TargetMode="External"/><Relationship Id="rId50747" Type="http://schemas.openxmlformats.org/officeDocument/2006/relationships/hyperlink" Target="http://picrate.me/" TargetMode="External"/><Relationship Id="rId64229" Type="http://schemas.openxmlformats.org/officeDocument/2006/relationships/hyperlink" Target="http://stackify.com/" TargetMode="External"/><Relationship Id="rId6047" Type="http://schemas.openxmlformats.org/officeDocument/2006/relationships/hyperlink" Target="http://altravax.com/" TargetMode="External"/><Relationship Id="rId28529" Type="http://schemas.openxmlformats.org/officeDocument/2006/relationships/hyperlink" Target="http://www.larotec.com/" TargetMode="External"/><Relationship Id="rId30073" Type="http://schemas.openxmlformats.org/officeDocument/2006/relationships/hyperlink" Target="http://www.simpler.co/" TargetMode="External"/><Relationship Id="rId35745" Type="http://schemas.openxmlformats.org/officeDocument/2006/relationships/hyperlink" Target="http://www.playhaven.com/" TargetMode="External"/><Relationship Id="rId42961" Type="http://schemas.openxmlformats.org/officeDocument/2006/relationships/hyperlink" Target="http://www.isentium.com/" TargetMode="External"/><Relationship Id="rId46004" Type="http://schemas.openxmlformats.org/officeDocument/2006/relationships/hyperlink" Target="http://www.knowre.com/" TargetMode="External"/><Relationship Id="rId49574" Type="http://schemas.openxmlformats.org/officeDocument/2006/relationships/hyperlink" Target="http://www.addamark.com/" TargetMode="External"/><Relationship Id="rId53220" Type="http://schemas.openxmlformats.org/officeDocument/2006/relationships/hyperlink" Target="http://www.magnoliabroadband.com/" TargetMode="External"/><Relationship Id="rId56790" Type="http://schemas.openxmlformats.org/officeDocument/2006/relationships/hyperlink" Target="http://www.fourthwallmedia.tv/" TargetMode="External"/><Relationship Id="rId976" Type="http://schemas.openxmlformats.org/officeDocument/2006/relationships/hyperlink" Target="http://lyft.com/" TargetMode="External"/><Relationship Id="rId2657" Type="http://schemas.openxmlformats.org/officeDocument/2006/relationships/hyperlink" Target="http://wufoo.com/" TargetMode="External"/><Relationship Id="rId12598" Type="http://schemas.openxmlformats.org/officeDocument/2006/relationships/hyperlink" Target="http://visiongate3d.com/" TargetMode="External"/><Relationship Id="rId15071" Type="http://schemas.openxmlformats.org/officeDocument/2006/relationships/hyperlink" Target="http://www.truedash.com/" TargetMode="External"/><Relationship Id="rId17520" Type="http://schemas.openxmlformats.org/officeDocument/2006/relationships/hyperlink" Target="http://www.wiman.me/" TargetMode="External"/><Relationship Id="rId21916" Type="http://schemas.openxmlformats.org/officeDocument/2006/relationships/hyperlink" Target="http://viverae.com/" TargetMode="External"/><Relationship Id="rId33296" Type="http://schemas.openxmlformats.org/officeDocument/2006/relationships/hyperlink" Target="http://www.121cast.com/" TargetMode="External"/><Relationship Id="rId42614" Type="http://schemas.openxmlformats.org/officeDocument/2006/relationships/hyperlink" Target="http://www.wegather.com/" TargetMode="External"/><Relationship Id="rId49227" Type="http://schemas.openxmlformats.org/officeDocument/2006/relationships/hyperlink" Target="http://www.doyouremember.com/" TargetMode="External"/><Relationship Id="rId56443" Type="http://schemas.openxmlformats.org/officeDocument/2006/relationships/hyperlink" Target="http://www.driverdo.com/" TargetMode="External"/><Relationship Id="rId60839" Type="http://schemas.openxmlformats.org/officeDocument/2006/relationships/hyperlink" Target="http://bonus.ly/" TargetMode="External"/><Relationship Id="rId629" Type="http://schemas.openxmlformats.org/officeDocument/2006/relationships/hyperlink" Target="http://www.lalamove.com/" TargetMode="External"/><Relationship Id="rId5130" Type="http://schemas.openxmlformats.org/officeDocument/2006/relationships/hyperlink" Target="http://www.rotopop.com/" TargetMode="External"/><Relationship Id="rId38968" Type="http://schemas.openxmlformats.org/officeDocument/2006/relationships/hyperlink" Target="http://www.travelfox.com/" TargetMode="External"/><Relationship Id="rId40165" Type="http://schemas.openxmlformats.org/officeDocument/2006/relationships/hyperlink" Target="http://www.yattos.com/" TargetMode="External"/><Relationship Id="rId59666" Type="http://schemas.openxmlformats.org/officeDocument/2006/relationships/hyperlink" Target="http://www.helbiz.com/" TargetMode="External"/><Relationship Id="rId63312" Type="http://schemas.openxmlformats.org/officeDocument/2006/relationships/hyperlink" Target="http://wpfailsafe.com/" TargetMode="External"/><Relationship Id="rId11681" Type="http://schemas.openxmlformats.org/officeDocument/2006/relationships/hyperlink" Target="http://sharpedgelabs.com/" TargetMode="External"/><Relationship Id="rId18294" Type="http://schemas.openxmlformats.org/officeDocument/2006/relationships/hyperlink" Target="http://www.dropship.com/" TargetMode="External"/><Relationship Id="rId27612" Type="http://schemas.openxmlformats.org/officeDocument/2006/relationships/hyperlink" Target="http://ensocare.com/" TargetMode="External"/><Relationship Id="rId43388" Type="http://schemas.openxmlformats.org/officeDocument/2006/relationships/hyperlink" Target="http://hop.in/" TargetMode="External"/><Relationship Id="rId45837" Type="http://schemas.openxmlformats.org/officeDocument/2006/relationships/hyperlink" Target="http://yellloh.com/" TargetMode="External"/><Relationship Id="rId59319" Type="http://schemas.openxmlformats.org/officeDocument/2006/relationships/hyperlink" Target="http://spotli.me/" TargetMode="External"/><Relationship Id="rId1740" Type="http://schemas.openxmlformats.org/officeDocument/2006/relationships/hyperlink" Target="http://xceed.me/" TargetMode="External"/><Relationship Id="rId8353" Type="http://schemas.openxmlformats.org/officeDocument/2006/relationships/hyperlink" Target="http://www.eyegatepharma.com/" TargetMode="External"/><Relationship Id="rId11334" Type="http://schemas.openxmlformats.org/officeDocument/2006/relationships/hyperlink" Target="http://regenxbio.com/" TargetMode="External"/><Relationship Id="rId25163" Type="http://schemas.openxmlformats.org/officeDocument/2006/relationships/hyperlink" Target="http://www.lightpointmedical.com/" TargetMode="External"/><Relationship Id="rId48310" Type="http://schemas.openxmlformats.org/officeDocument/2006/relationships/hyperlink" Target="http://www.dynagent.es/" TargetMode="External"/><Relationship Id="rId50257" Type="http://schemas.openxmlformats.org/officeDocument/2006/relationships/hyperlink" Target="http://www.robocv.ru/" TargetMode="External"/><Relationship Id="rId52706" Type="http://schemas.openxmlformats.org/officeDocument/2006/relationships/hyperlink" Target="http://www.tonara.com/" TargetMode="External"/><Relationship Id="rId64086" Type="http://schemas.openxmlformats.org/officeDocument/2006/relationships/hyperlink" Target="http://www.vivocha.com/" TargetMode="External"/><Relationship Id="rId4963" Type="http://schemas.openxmlformats.org/officeDocument/2006/relationships/hyperlink" Target="http://www.oberon-media.com/" TargetMode="External"/><Relationship Id="rId8006" Type="http://schemas.openxmlformats.org/officeDocument/2006/relationships/hyperlink" Target="http://www.domaintherapeutics.com/" TargetMode="External"/><Relationship Id="rId14557" Type="http://schemas.openxmlformats.org/officeDocument/2006/relationships/hyperlink" Target="http://www.premise.com/" TargetMode="External"/><Relationship Id="rId21773" Type="http://schemas.openxmlformats.org/officeDocument/2006/relationships/hyperlink" Target="http://simbionix.com/" TargetMode="External"/><Relationship Id="rId28386" Type="http://schemas.openxmlformats.org/officeDocument/2006/relationships/hyperlink" Target="http://www.jaree.com/" TargetMode="External"/><Relationship Id="rId32032" Type="http://schemas.openxmlformats.org/officeDocument/2006/relationships/hyperlink" Target="http://www.kaminario.com/" TargetMode="External"/><Relationship Id="rId37704" Type="http://schemas.openxmlformats.org/officeDocument/2006/relationships/hyperlink" Target="http://www.lbr-lacteosbrasil.com.br/" TargetMode="External"/><Relationship Id="rId44920" Type="http://schemas.openxmlformats.org/officeDocument/2006/relationships/hyperlink" Target="http://www.tajitsu.com/" TargetMode="External"/><Relationship Id="rId55929" Type="http://schemas.openxmlformats.org/officeDocument/2006/relationships/hyperlink" Target="http://www.voltage.com/technology/ibe.htm" TargetMode="External"/><Relationship Id="rId4616" Type="http://schemas.openxmlformats.org/officeDocument/2006/relationships/hyperlink" Target="http://www.hallpassmedia.com/" TargetMode="External"/><Relationship Id="rId17030" Type="http://schemas.openxmlformats.org/officeDocument/2006/relationships/hyperlink" Target="http://www.shot-stats.com/" TargetMode="External"/><Relationship Id="rId21426" Type="http://schemas.openxmlformats.org/officeDocument/2006/relationships/hyperlink" Target="http://www.molecularhealth.com/us-en/" TargetMode="External"/><Relationship Id="rId28039" Type="http://schemas.openxmlformats.org/officeDocument/2006/relationships/hyperlink" Target="http://www.hubspan.com/" TargetMode="External"/><Relationship Id="rId35255" Type="http://schemas.openxmlformats.org/officeDocument/2006/relationships/hyperlink" Target="http://www.loyaltybuilders.com/" TargetMode="External"/><Relationship Id="rId42471" Type="http://schemas.openxmlformats.org/officeDocument/2006/relationships/hyperlink" Target="http://www.profoundis.com/" TargetMode="External"/><Relationship Id="rId49084" Type="http://schemas.openxmlformats.org/officeDocument/2006/relationships/hyperlink" Target="http://www.econais.com/" TargetMode="External"/><Relationship Id="rId58402" Type="http://schemas.openxmlformats.org/officeDocument/2006/relationships/hyperlink" Target="http://spectrocoin.com/" TargetMode="External"/><Relationship Id="rId60696" Type="http://schemas.openxmlformats.org/officeDocument/2006/relationships/hyperlink" Target="http://fruitstreet.com/" TargetMode="External"/><Relationship Id="rId486" Type="http://schemas.openxmlformats.org/officeDocument/2006/relationships/hyperlink" Target="http://buddymedia.com/" TargetMode="External"/><Relationship Id="rId2167" Type="http://schemas.openxmlformats.org/officeDocument/2006/relationships/hyperlink" Target="http://www.connectfu.com/" TargetMode="External"/><Relationship Id="rId24996" Type="http://schemas.openxmlformats.org/officeDocument/2006/relationships/hyperlink" Target="http://www.incytu.com/" TargetMode="External"/><Relationship Id="rId38478" Type="http://schemas.openxmlformats.org/officeDocument/2006/relationships/hyperlink" Target="http://www.tantaline.com/" TargetMode="External"/><Relationship Id="rId42124" Type="http://schemas.openxmlformats.org/officeDocument/2006/relationships/hyperlink" Target="https://www.geolens.biz/" TargetMode="External"/><Relationship Id="rId45694" Type="http://schemas.openxmlformats.org/officeDocument/2006/relationships/hyperlink" Target="http://www.anews.com/" TargetMode="External"/><Relationship Id="rId60349" Type="http://schemas.openxmlformats.org/officeDocument/2006/relationships/hyperlink" Target="http://www.cortina-systems.com/" TargetMode="External"/><Relationship Id="rId139" Type="http://schemas.openxmlformats.org/officeDocument/2006/relationships/hyperlink" Target="http://www.artstar.com/" TargetMode="External"/><Relationship Id="rId7839" Type="http://schemas.openxmlformats.org/officeDocument/2006/relationships/hyperlink" Target="http://www.cytimmune.com/" TargetMode="External"/><Relationship Id="rId13640" Type="http://schemas.openxmlformats.org/officeDocument/2006/relationships/hyperlink" Target="http://www.finsphere.com/" TargetMode="External"/><Relationship Id="rId24649" Type="http://schemas.openxmlformats.org/officeDocument/2006/relationships/hyperlink" Target="http://curelauncher.com/" TargetMode="External"/><Relationship Id="rId27122" Type="http://schemas.openxmlformats.org/officeDocument/2006/relationships/hyperlink" Target="http://www.cometsolutions.com/" TargetMode="External"/><Relationship Id="rId31865" Type="http://schemas.openxmlformats.org/officeDocument/2006/relationships/hyperlink" Target="http://houdiniapp.com/" TargetMode="External"/><Relationship Id="rId45347" Type="http://schemas.openxmlformats.org/officeDocument/2006/relationships/hyperlink" Target="http://locatrix.com/" TargetMode="External"/><Relationship Id="rId52563" Type="http://schemas.openxmlformats.org/officeDocument/2006/relationships/hyperlink" Target="http://www.jamhub.com/" TargetMode="External"/><Relationship Id="rId59176" Type="http://schemas.openxmlformats.org/officeDocument/2006/relationships/hyperlink" Target="http://www.modcloth.com/" TargetMode="External"/><Relationship Id="rId11191" Type="http://schemas.openxmlformats.org/officeDocument/2006/relationships/hyperlink" Target="http://pxradia.com/" TargetMode="External"/><Relationship Id="rId16863" Type="http://schemas.openxmlformats.org/officeDocument/2006/relationships/hyperlink" Target="http://www.proxim.com/" TargetMode="External"/><Relationship Id="rId31518" Type="http://schemas.openxmlformats.org/officeDocument/2006/relationships/hyperlink" Target="http://www.connectandsell.com/" TargetMode="External"/><Relationship Id="rId52216" Type="http://schemas.openxmlformats.org/officeDocument/2006/relationships/hyperlink" Target="http://www.klypper.com/" TargetMode="External"/><Relationship Id="rId1250" Type="http://schemas.openxmlformats.org/officeDocument/2006/relationships/hyperlink" Target="http://powerinbox.com/" TargetMode="External"/><Relationship Id="rId6922" Type="http://schemas.openxmlformats.org/officeDocument/2006/relationships/hyperlink" Target="http://biovidria.com/" TargetMode="External"/><Relationship Id="rId16516" Type="http://schemas.openxmlformats.org/officeDocument/2006/relationships/hyperlink" Target="http://mobiquityinc.com/" TargetMode="External"/><Relationship Id="rId23732" Type="http://schemas.openxmlformats.org/officeDocument/2006/relationships/hyperlink" Target="http://altarco.com/" TargetMode="External"/><Relationship Id="rId37561" Type="http://schemas.openxmlformats.org/officeDocument/2006/relationships/hyperlink" Target="http://happlink.ru/" TargetMode="External"/><Relationship Id="rId41957" Type="http://schemas.openxmlformats.org/officeDocument/2006/relationships/hyperlink" Target="http://www.upwindsolutions.com/" TargetMode="External"/><Relationship Id="rId55439" Type="http://schemas.openxmlformats.org/officeDocument/2006/relationships/hyperlink" Target="http://idengines.com/" TargetMode="External"/><Relationship Id="rId55786" Type="http://schemas.openxmlformats.org/officeDocument/2006/relationships/hyperlink" Target="http://www.viscount.com/" TargetMode="External"/><Relationship Id="rId4473" Type="http://schemas.openxmlformats.org/officeDocument/2006/relationships/hyperlink" Target="http://filmaster.tv/" TargetMode="External"/><Relationship Id="rId14067" Type="http://schemas.openxmlformats.org/officeDocument/2006/relationships/hyperlink" Target="http://www.livestories.com/" TargetMode="External"/><Relationship Id="rId19739" Type="http://schemas.openxmlformats.org/officeDocument/2006/relationships/hyperlink" Target="http://quwan.com/" TargetMode="External"/><Relationship Id="rId21283" Type="http://schemas.openxmlformats.org/officeDocument/2006/relationships/hyperlink" Target="http://juventatech.com/" TargetMode="External"/><Relationship Id="rId26955" Type="http://schemas.openxmlformats.org/officeDocument/2006/relationships/hyperlink" Target="http://www.centricsoftware.com/index.asp" TargetMode="External"/><Relationship Id="rId30601" Type="http://schemas.openxmlformats.org/officeDocument/2006/relationships/hyperlink" Target="http://www.tricast.com/" TargetMode="External"/><Relationship Id="rId37214" Type="http://schemas.openxmlformats.org/officeDocument/2006/relationships/hyperlink" Target="http://www.kaodim.com/" TargetMode="External"/><Relationship Id="rId44430" Type="http://schemas.openxmlformats.org/officeDocument/2006/relationships/hyperlink" Target="http://www.yourdelivery.de/" TargetMode="External"/><Relationship Id="rId62308" Type="http://schemas.openxmlformats.org/officeDocument/2006/relationships/hyperlink" Target="https://gobox.dk/" TargetMode="External"/><Relationship Id="rId62655" Type="http://schemas.openxmlformats.org/officeDocument/2006/relationships/hyperlink" Target="https://www.funderbeam.com/" TargetMode="External"/><Relationship Id="rId4126" Type="http://schemas.openxmlformats.org/officeDocument/2006/relationships/hyperlink" Target="http://zipnosis.com/" TargetMode="External"/><Relationship Id="rId7696" Type="http://schemas.openxmlformats.org/officeDocument/2006/relationships/hyperlink" Target="http://www.covagen.com/" TargetMode="External"/><Relationship Id="rId26608" Type="http://schemas.openxmlformats.org/officeDocument/2006/relationships/hyperlink" Target="http://axionhealth.com/" TargetMode="External"/><Relationship Id="rId33824" Type="http://schemas.openxmlformats.org/officeDocument/2006/relationships/hyperlink" Target="http://www.agendize.com/" TargetMode="External"/><Relationship Id="rId47653" Type="http://schemas.openxmlformats.org/officeDocument/2006/relationships/hyperlink" Target="https://www.tablesafeinc.com/" TargetMode="External"/><Relationship Id="rId7349" Type="http://schemas.openxmlformats.org/officeDocument/2006/relationships/hyperlink" Target="http://www.cgipharma.com/" TargetMode="External"/><Relationship Id="rId10677" Type="http://schemas.openxmlformats.org/officeDocument/2006/relationships/hyperlink" Target="http://www.oxitec.com/" TargetMode="External"/><Relationship Id="rId13150" Type="http://schemas.openxmlformats.org/officeDocument/2006/relationships/hyperlink" Target="http://www.bringshare.com/" TargetMode="External"/><Relationship Id="rId24159" Type="http://schemas.openxmlformats.org/officeDocument/2006/relationships/hyperlink" Target="http://addictioncampus.com/" TargetMode="External"/><Relationship Id="rId31375" Type="http://schemas.openxmlformats.org/officeDocument/2006/relationships/hyperlink" Target="http://www.cachetfinancial.com/" TargetMode="External"/><Relationship Id="rId47306" Type="http://schemas.openxmlformats.org/officeDocument/2006/relationships/hyperlink" Target="http://rm-engineering.co.uk/" TargetMode="External"/><Relationship Id="rId54522" Type="http://schemas.openxmlformats.org/officeDocument/2006/relationships/hyperlink" Target="http://www.innoveer.com/" TargetMode="External"/><Relationship Id="rId18822" Type="http://schemas.openxmlformats.org/officeDocument/2006/relationships/hyperlink" Target="http://www.inkkas.com/" TargetMode="External"/><Relationship Id="rId31028" Type="http://schemas.openxmlformats.org/officeDocument/2006/relationships/hyperlink" Target="http://zerolocus.com/" TargetMode="External"/><Relationship Id="rId34598" Type="http://schemas.openxmlformats.org/officeDocument/2006/relationships/hyperlink" Target="http://empuk.net/" TargetMode="External"/><Relationship Id="rId52073" Type="http://schemas.openxmlformats.org/officeDocument/2006/relationships/hyperlink" Target="http://sketchfab.com/" TargetMode="External"/><Relationship Id="rId57745" Type="http://schemas.openxmlformats.org/officeDocument/2006/relationships/hyperlink" Target="http://www.alertmedia.com/" TargetMode="External"/><Relationship Id="rId64961" Type="http://schemas.openxmlformats.org/officeDocument/2006/relationships/hyperlink" Target="http://www.pricingassistant.com/" TargetMode="External"/><Relationship Id="rId3959" Type="http://schemas.openxmlformats.org/officeDocument/2006/relationships/hyperlink" Target="http://www.wanderu.com/" TargetMode="External"/><Relationship Id="rId16373" Type="http://schemas.openxmlformats.org/officeDocument/2006/relationships/hyperlink" Target="http://www.m-87.com/" TargetMode="External"/><Relationship Id="rId20769" Type="http://schemas.openxmlformats.org/officeDocument/2006/relationships/hyperlink" Target="http://axialhealthcare.com/" TargetMode="External"/><Relationship Id="rId37071" Type="http://schemas.openxmlformats.org/officeDocument/2006/relationships/hyperlink" Target="http://www.eplication.com/" TargetMode="External"/><Relationship Id="rId39520" Type="http://schemas.openxmlformats.org/officeDocument/2006/relationships/hyperlink" Target="http://www.hymite.com/" TargetMode="External"/><Relationship Id="rId41467" Type="http://schemas.openxmlformats.org/officeDocument/2006/relationships/hyperlink" Target="http://puresafewatersystems.com/" TargetMode="External"/><Relationship Id="rId43916" Type="http://schemas.openxmlformats.org/officeDocument/2006/relationships/hyperlink" Target="http://fiskkit.com/" TargetMode="External"/><Relationship Id="rId55296" Type="http://schemas.openxmlformats.org/officeDocument/2006/relationships/hyperlink" Target="http://www.cipheroptics.com/" TargetMode="External"/><Relationship Id="rId64614" Type="http://schemas.openxmlformats.org/officeDocument/2006/relationships/hyperlink" Target="http://www.secu4.com/" TargetMode="External"/><Relationship Id="rId6432" Type="http://schemas.openxmlformats.org/officeDocument/2006/relationships/hyperlink" Target="http://www.atreca.com/" TargetMode="External"/><Relationship Id="rId12983" Type="http://schemas.openxmlformats.org/officeDocument/2006/relationships/hyperlink" Target="http://useartisan.com/" TargetMode="External"/><Relationship Id="rId16026" Type="http://schemas.openxmlformats.org/officeDocument/2006/relationships/hyperlink" Target="http://www.geosentric.com/" TargetMode="External"/><Relationship Id="rId19596" Type="http://schemas.openxmlformats.org/officeDocument/2006/relationships/hyperlink" Target="http://www.payoneer.com/" TargetMode="External"/><Relationship Id="rId23242" Type="http://schemas.openxmlformats.org/officeDocument/2006/relationships/hyperlink" Target="http://waldenspath.com/" TargetMode="External"/><Relationship Id="rId28914" Type="http://schemas.openxmlformats.org/officeDocument/2006/relationships/hyperlink" Target="http://motuscorporation.com/" TargetMode="External"/><Relationship Id="rId62165" Type="http://schemas.openxmlformats.org/officeDocument/2006/relationships/hyperlink" Target="http://www.enefgy.com/" TargetMode="External"/><Relationship Id="rId9655" Type="http://schemas.openxmlformats.org/officeDocument/2006/relationships/hyperlink" Target="http://www.lumacyte.com/" TargetMode="External"/><Relationship Id="rId12636" Type="http://schemas.openxmlformats.org/officeDocument/2006/relationships/hyperlink" Target="http://vmdiscovery.com/" TargetMode="External"/><Relationship Id="rId19249" Type="http://schemas.openxmlformats.org/officeDocument/2006/relationships/hyperlink" Target="http://www.minicabit.com/" TargetMode="External"/><Relationship Id="rId26465" Type="http://schemas.openxmlformats.org/officeDocument/2006/relationships/hyperlink" Target="http://www.apriori.com/" TargetMode="External"/><Relationship Id="rId30111" Type="http://schemas.openxmlformats.org/officeDocument/2006/relationships/hyperlink" Target="http://theskyriver.com/" TargetMode="External"/><Relationship Id="rId33681" Type="http://schemas.openxmlformats.org/officeDocument/2006/relationships/hyperlink" Target="http://www.adicate.com/" TargetMode="External"/><Relationship Id="rId49612" Type="http://schemas.openxmlformats.org/officeDocument/2006/relationships/hyperlink" Target="http://www.coradiant.com/" TargetMode="External"/><Relationship Id="rId65388" Type="http://schemas.openxmlformats.org/officeDocument/2006/relationships/hyperlink" Target="http://www.vungle.com/" TargetMode="External"/><Relationship Id="rId9308" Type="http://schemas.openxmlformats.org/officeDocument/2006/relationships/hyperlink" Target="http://www.irhythmtech.com/" TargetMode="External"/><Relationship Id="rId10187" Type="http://schemas.openxmlformats.org/officeDocument/2006/relationships/hyperlink" Target="http://neptunebiotech.com/" TargetMode="External"/><Relationship Id="rId26118" Type="http://schemas.openxmlformats.org/officeDocument/2006/relationships/hyperlink" Target="http://www.vivacta.com/" TargetMode="External"/><Relationship Id="rId29688" Type="http://schemas.openxmlformats.org/officeDocument/2006/relationships/hyperlink" Target="http://www.realpage.com/" TargetMode="External"/><Relationship Id="rId33334" Type="http://schemas.openxmlformats.org/officeDocument/2006/relationships/hyperlink" Target="http://croice.com/" TargetMode="External"/><Relationship Id="rId40550" Type="http://schemas.openxmlformats.org/officeDocument/2006/relationships/hyperlink" Target="http://www.chargepoint.com/" TargetMode="External"/><Relationship Id="rId47163" Type="http://schemas.openxmlformats.org/officeDocument/2006/relationships/hyperlink" Target="http://www.orvibo.com/" TargetMode="External"/><Relationship Id="rId51559" Type="http://schemas.openxmlformats.org/officeDocument/2006/relationships/hyperlink" Target="http://otdocs.com/" TargetMode="External"/><Relationship Id="rId15859" Type="http://schemas.openxmlformats.org/officeDocument/2006/relationships/hyperlink" Target="http://www.echobasesoftware.com/" TargetMode="External"/><Relationship Id="rId18332" Type="http://schemas.openxmlformats.org/officeDocument/2006/relationships/hyperlink" Target="http://www.ecommo.com/" TargetMode="External"/><Relationship Id="rId36557" Type="http://schemas.openxmlformats.org/officeDocument/2006/relationships/hyperlink" Target="http://www.twelvefold.com/" TargetMode="External"/><Relationship Id="rId40203" Type="http://schemas.openxmlformats.org/officeDocument/2006/relationships/hyperlink" Target="http://7actech.com/" TargetMode="External"/><Relationship Id="rId43773" Type="http://schemas.openxmlformats.org/officeDocument/2006/relationships/hyperlink" Target="http://www.pushtechnology.com/" TargetMode="External"/><Relationship Id="rId54032" Type="http://schemas.openxmlformats.org/officeDocument/2006/relationships/hyperlink" Target="http://www.pctinternational.com/" TargetMode="External"/><Relationship Id="rId59704" Type="http://schemas.openxmlformats.org/officeDocument/2006/relationships/hyperlink" Target="http://www.joy-china.net/" TargetMode="External"/><Relationship Id="rId61998" Type="http://schemas.openxmlformats.org/officeDocument/2006/relationships/hyperlink" Target="http://mimivax.com/" TargetMode="External"/><Relationship Id="rId3469" Type="http://schemas.openxmlformats.org/officeDocument/2006/relationships/hyperlink" Target="http://getsatisfaction.com/" TargetMode="External"/><Relationship Id="rId5918" Type="http://schemas.openxmlformats.org/officeDocument/2006/relationships/hyperlink" Target="http://www.airxpanders.com/" TargetMode="External"/><Relationship Id="rId20279" Type="http://schemas.openxmlformats.org/officeDocument/2006/relationships/hyperlink" Target="http://tracksmith.com/" TargetMode="External"/><Relationship Id="rId22728" Type="http://schemas.openxmlformats.org/officeDocument/2006/relationships/hyperlink" Target="http://www.hlc.org.in/" TargetMode="External"/><Relationship Id="rId25201" Type="http://schemas.openxmlformats.org/officeDocument/2006/relationships/hyperlink" Target="http://medarkive.com/" TargetMode="External"/><Relationship Id="rId39030" Type="http://schemas.openxmlformats.org/officeDocument/2006/relationships/hyperlink" Target="http://www.ujipin.com/" TargetMode="External"/><Relationship Id="rId43426" Type="http://schemas.openxmlformats.org/officeDocument/2006/relationships/hyperlink" Target="http://www.lellan.com/" TargetMode="External"/><Relationship Id="rId50642" Type="http://schemas.openxmlformats.org/officeDocument/2006/relationships/hyperlink" Target="http://wisetivi.com/" TargetMode="External"/><Relationship Id="rId57255" Type="http://schemas.openxmlformats.org/officeDocument/2006/relationships/hyperlink" Target="http://www.popupleasing.com/" TargetMode="External"/><Relationship Id="rId64471" Type="http://schemas.openxmlformats.org/officeDocument/2006/relationships/hyperlink" Target="http://www.idooble.com/" TargetMode="External"/><Relationship Id="rId14942" Type="http://schemas.openxmlformats.org/officeDocument/2006/relationships/hyperlink" Target="http://www.sumologic.com/" TargetMode="External"/><Relationship Id="rId28771" Type="http://schemas.openxmlformats.org/officeDocument/2006/relationships/hyperlink" Target="http://www.mediswipe.com/" TargetMode="External"/><Relationship Id="rId46996" Type="http://schemas.openxmlformats.org/officeDocument/2006/relationships/hyperlink" Target="http://www.mimoco.com/" TargetMode="External"/><Relationship Id="rId64124" Type="http://schemas.openxmlformats.org/officeDocument/2006/relationships/hyperlink" Target="http://nchannel.com/" TargetMode="External"/><Relationship Id="rId9165" Type="http://schemas.openxmlformats.org/officeDocument/2006/relationships/hyperlink" Target="http://insightra.com/" TargetMode="External"/><Relationship Id="rId12493" Type="http://schemas.openxmlformats.org/officeDocument/2006/relationships/hyperlink" Target="http://www.ventripoint.com/" TargetMode="External"/><Relationship Id="rId21811" Type="http://schemas.openxmlformats.org/officeDocument/2006/relationships/hyperlink" Target="http://stlouisspine.com/" TargetMode="External"/><Relationship Id="rId28424" Type="http://schemas.openxmlformats.org/officeDocument/2006/relationships/hyperlink" Target="http://kairos4.com/" TargetMode="External"/><Relationship Id="rId35640" Type="http://schemas.openxmlformats.org/officeDocument/2006/relationships/hyperlink" Target="http://www.owlting.com/" TargetMode="External"/><Relationship Id="rId46649" Type="http://schemas.openxmlformats.org/officeDocument/2006/relationships/hyperlink" Target="http://www.exablox.com/" TargetMode="External"/><Relationship Id="rId49122" Type="http://schemas.openxmlformats.org/officeDocument/2006/relationships/hyperlink" Target="http://www.noho.care/" TargetMode="External"/><Relationship Id="rId53518" Type="http://schemas.openxmlformats.org/officeDocument/2006/relationships/hyperlink" Target="http://www.stretchinc.com/" TargetMode="External"/><Relationship Id="rId53865" Type="http://schemas.openxmlformats.org/officeDocument/2006/relationships/hyperlink" Target="http://www.entrisphere.com/" TargetMode="External"/><Relationship Id="rId871" Type="http://schemas.openxmlformats.org/officeDocument/2006/relationships/hyperlink" Target="http://www.intalio.com/" TargetMode="External"/><Relationship Id="rId2552" Type="http://schemas.openxmlformats.org/officeDocument/2006/relationships/hyperlink" Target="http://www.grovo.com/" TargetMode="External"/><Relationship Id="rId12146" Type="http://schemas.openxmlformats.org/officeDocument/2006/relationships/hyperlink" Target="http://www.tgrbio.com/" TargetMode="External"/><Relationship Id="rId17818" Type="http://schemas.openxmlformats.org/officeDocument/2006/relationships/hyperlink" Target="http://www.beachmint.com/" TargetMode="External"/><Relationship Id="rId33191" Type="http://schemas.openxmlformats.org/officeDocument/2006/relationships/hyperlink" Target="http://www.vormetric.com/" TargetMode="External"/><Relationship Id="rId38863" Type="http://schemas.openxmlformats.org/officeDocument/2006/relationships/hyperlink" Target="http://www.kuotus.com/" TargetMode="External"/><Relationship Id="rId40060" Type="http://schemas.openxmlformats.org/officeDocument/2006/relationships/hyperlink" Target="http://www.traiana.com/" TargetMode="External"/><Relationship Id="rId51069" Type="http://schemas.openxmlformats.org/officeDocument/2006/relationships/hyperlink" Target="http://btctrip.com/" TargetMode="External"/><Relationship Id="rId60734" Type="http://schemas.openxmlformats.org/officeDocument/2006/relationships/hyperlink" Target="http://www.woundrounds.com/" TargetMode="External"/><Relationship Id="rId524" Type="http://schemas.openxmlformats.org/officeDocument/2006/relationships/hyperlink" Target="http://www.chelaile.net.cn/" TargetMode="External"/><Relationship Id="rId2205" Type="http://schemas.openxmlformats.org/officeDocument/2006/relationships/hyperlink" Target="http://www.cueup.com/" TargetMode="External"/><Relationship Id="rId5775" Type="http://schemas.openxmlformats.org/officeDocument/2006/relationships/hyperlink" Target="http://www.actmed.net/" TargetMode="External"/><Relationship Id="rId15369" Type="http://schemas.openxmlformats.org/officeDocument/2006/relationships/hyperlink" Target="http://www.aerohive.com/" TargetMode="External"/><Relationship Id="rId22585" Type="http://schemas.openxmlformats.org/officeDocument/2006/relationships/hyperlink" Target="http://www.digitalassess.com/" TargetMode="External"/><Relationship Id="rId29198" Type="http://schemas.openxmlformats.org/officeDocument/2006/relationships/hyperlink" Target="http://www.oodrive.com/" TargetMode="External"/><Relationship Id="rId31903" Type="http://schemas.openxmlformats.org/officeDocument/2006/relationships/hyperlink" Target="http://www.imedx.com/" TargetMode="External"/><Relationship Id="rId38516" Type="http://schemas.openxmlformats.org/officeDocument/2006/relationships/hyperlink" Target="http://www.trutouchtechnologies.com/" TargetMode="External"/><Relationship Id="rId45732" Type="http://schemas.openxmlformats.org/officeDocument/2006/relationships/hyperlink" Target="http://getflywheel.com/" TargetMode="External"/><Relationship Id="rId59561" Type="http://schemas.openxmlformats.org/officeDocument/2006/relationships/hyperlink" Target="http://laxallstars.com/" TargetMode="External"/><Relationship Id="rId63957" Type="http://schemas.openxmlformats.org/officeDocument/2006/relationships/hyperlink" Target="http://www.cwrmobility.com/" TargetMode="External"/><Relationship Id="rId5428" Type="http://schemas.openxmlformats.org/officeDocument/2006/relationships/hyperlink" Target="http://wemolab.com/" TargetMode="External"/><Relationship Id="rId8998" Type="http://schemas.openxmlformats.org/officeDocument/2006/relationships/hyperlink" Target="http://imanislife.com/" TargetMode="External"/><Relationship Id="rId22238" Type="http://schemas.openxmlformats.org/officeDocument/2006/relationships/hyperlink" Target="http://meteor-ent.com/" TargetMode="External"/><Relationship Id="rId36067" Type="http://schemas.openxmlformats.org/officeDocument/2006/relationships/hyperlink" Target="http://sharethrough.com/" TargetMode="External"/><Relationship Id="rId43283" Type="http://schemas.openxmlformats.org/officeDocument/2006/relationships/hyperlink" Target="http://authess.com/" TargetMode="External"/><Relationship Id="rId48955" Type="http://schemas.openxmlformats.org/officeDocument/2006/relationships/hyperlink" Target="http://www.zerostack.com/" TargetMode="External"/><Relationship Id="rId52601" Type="http://schemas.openxmlformats.org/officeDocument/2006/relationships/hyperlink" Target="http://musicnation.com/" TargetMode="External"/><Relationship Id="rId59214" Type="http://schemas.openxmlformats.org/officeDocument/2006/relationships/hyperlink" Target="http://raptroop.com/" TargetMode="External"/><Relationship Id="rId11979" Type="http://schemas.openxmlformats.org/officeDocument/2006/relationships/hyperlink" Target="http://syandus.com/" TargetMode="External"/><Relationship Id="rId16901" Type="http://schemas.openxmlformats.org/officeDocument/2006/relationships/hyperlink" Target="http://www.radioframenetworks.com/" TargetMode="External"/><Relationship Id="rId28281" Type="http://schemas.openxmlformats.org/officeDocument/2006/relationships/hyperlink" Target="http://inventure.com/" TargetMode="External"/><Relationship Id="rId32677" Type="http://schemas.openxmlformats.org/officeDocument/2006/relationships/hyperlink" Target="http://www.rxvantage.com/" TargetMode="External"/><Relationship Id="rId48608" Type="http://schemas.openxmlformats.org/officeDocument/2006/relationships/hyperlink" Target="http://nuve.us/" TargetMode="External"/><Relationship Id="rId50152" Type="http://schemas.openxmlformats.org/officeDocument/2006/relationships/hyperlink" Target="http://www.geoad.co.jp/" TargetMode="External"/><Relationship Id="rId55824" Type="http://schemas.openxmlformats.org/officeDocument/2006/relationships/hyperlink" Target="http://www.atlantiasearch.com/" TargetMode="External"/><Relationship Id="rId14452" Type="http://schemas.openxmlformats.org/officeDocument/2006/relationships/hyperlink" Target="http://www.palantir.com/" TargetMode="External"/><Relationship Id="rId35150" Type="http://schemas.openxmlformats.org/officeDocument/2006/relationships/hyperlink" Target="http://www.leonardo.com/" TargetMode="External"/><Relationship Id="rId46159" Type="http://schemas.openxmlformats.org/officeDocument/2006/relationships/hyperlink" Target="http://www.udacity.com/" TargetMode="External"/><Relationship Id="rId53375" Type="http://schemas.openxmlformats.org/officeDocument/2006/relationships/hyperlink" Target="http://www.presto-eng.com/" TargetMode="External"/><Relationship Id="rId60591" Type="http://schemas.openxmlformats.org/officeDocument/2006/relationships/hyperlink" Target="http://www.sellmytimesharenow.com/" TargetMode="External"/><Relationship Id="rId381" Type="http://schemas.openxmlformats.org/officeDocument/2006/relationships/hyperlink" Target="http://www.appshed.com/" TargetMode="External"/><Relationship Id="rId2062" Type="http://schemas.openxmlformats.org/officeDocument/2006/relationships/hyperlink" Target="http://carousell.co/" TargetMode="External"/><Relationship Id="rId4511" Type="http://schemas.openxmlformats.org/officeDocument/2006/relationships/hyperlink" Target="http://www.freshplanet.com/" TargetMode="External"/><Relationship Id="rId14105" Type="http://schemas.openxmlformats.org/officeDocument/2006/relationships/hyperlink" Target="http://www.lymbix.com/" TargetMode="External"/><Relationship Id="rId17675" Type="http://schemas.openxmlformats.org/officeDocument/2006/relationships/hyperlink" Target="http://www.dokkankom.com/" TargetMode="External"/><Relationship Id="rId21321" Type="http://schemas.openxmlformats.org/officeDocument/2006/relationships/hyperlink" Target="http://www.worldpantry.com/" TargetMode="External"/><Relationship Id="rId24891" Type="http://schemas.openxmlformats.org/officeDocument/2006/relationships/hyperlink" Target="http://www.glostream.com/" TargetMode="External"/><Relationship Id="rId53028" Type="http://schemas.openxmlformats.org/officeDocument/2006/relationships/hyperlink" Target="http://www.elonics.com/" TargetMode="External"/><Relationship Id="rId56598" Type="http://schemas.openxmlformats.org/officeDocument/2006/relationships/hyperlink" Target="http://www.parcadeposu.com/" TargetMode="External"/><Relationship Id="rId60244" Type="http://schemas.openxmlformats.org/officeDocument/2006/relationships/hyperlink" Target="http://ubiregi.com/en" TargetMode="External"/><Relationship Id="rId7734" Type="http://schemas.openxmlformats.org/officeDocument/2006/relationships/hyperlink" Target="http://www.crextremity.com/" TargetMode="External"/><Relationship Id="rId10715" Type="http://schemas.openxmlformats.org/officeDocument/2006/relationships/hyperlink" Target="http://www.parentplus.net/" TargetMode="External"/><Relationship Id="rId17328" Type="http://schemas.openxmlformats.org/officeDocument/2006/relationships/hyperlink" Target="http://www.trumpit.co/" TargetMode="External"/><Relationship Id="rId24544" Type="http://schemas.openxmlformats.org/officeDocument/2006/relationships/hyperlink" Target="http://www.chestnutmedical.com/" TargetMode="External"/><Relationship Id="rId31760" Type="http://schemas.openxmlformats.org/officeDocument/2006/relationships/hyperlink" Target="http://www.fortatrust.com/" TargetMode="External"/><Relationship Id="rId38373" Type="http://schemas.openxmlformats.org/officeDocument/2006/relationships/hyperlink" Target="http://rxsystemspf.com/" TargetMode="External"/><Relationship Id="rId42769" Type="http://schemas.openxmlformats.org/officeDocument/2006/relationships/hyperlink" Target="http://www.lynxfit.com/" TargetMode="External"/><Relationship Id="rId59071" Type="http://schemas.openxmlformats.org/officeDocument/2006/relationships/hyperlink" Target="http://www.zimmber.com/" TargetMode="External"/><Relationship Id="rId63467" Type="http://schemas.openxmlformats.org/officeDocument/2006/relationships/hyperlink" Target="http://www.clearmesh.com/" TargetMode="External"/><Relationship Id="rId5285" Type="http://schemas.openxmlformats.org/officeDocument/2006/relationships/hyperlink" Target="http://www.tamatem.co/" TargetMode="External"/><Relationship Id="rId22095" Type="http://schemas.openxmlformats.org/officeDocument/2006/relationships/hyperlink" Target="http://www.cacaotv.com/" TargetMode="External"/><Relationship Id="rId27767" Type="http://schemas.openxmlformats.org/officeDocument/2006/relationships/hyperlink" Target="http://www.techcrunch.com/2007/01/06/filmloop-dips-toes-into-the-deadpool/" TargetMode="External"/><Relationship Id="rId31413" Type="http://schemas.openxmlformats.org/officeDocument/2006/relationships/hyperlink" Target="http://www.catavolt.com/" TargetMode="External"/><Relationship Id="rId34983" Type="http://schemas.openxmlformats.org/officeDocument/2006/relationships/hyperlink" Target="http://www.interspiresubmit.com/" TargetMode="External"/><Relationship Id="rId38026" Type="http://schemas.openxmlformats.org/officeDocument/2006/relationships/hyperlink" Target="http://www.enertrac.com/" TargetMode="External"/><Relationship Id="rId45242" Type="http://schemas.openxmlformats.org/officeDocument/2006/relationships/hyperlink" Target="http://hinge.co/" TargetMode="External"/><Relationship Id="rId1895" Type="http://schemas.openxmlformats.org/officeDocument/2006/relationships/hyperlink" Target="http://www.badoo.com/" TargetMode="External"/><Relationship Id="rId11489" Type="http://schemas.openxmlformats.org/officeDocument/2006/relationships/hyperlink" Target="http://www.saignite.com/" TargetMode="External"/><Relationship Id="rId13938" Type="http://schemas.openxmlformats.org/officeDocument/2006/relationships/hyperlink" Target="http://itsmyurls.com/" TargetMode="External"/><Relationship Id="rId34636" Type="http://schemas.openxmlformats.org/officeDocument/2006/relationships/hyperlink" Target="http://federatedmedia.net/" TargetMode="External"/><Relationship Id="rId41852" Type="http://schemas.openxmlformats.org/officeDocument/2006/relationships/hyperlink" Target="http://www.sylleta.com/" TargetMode="External"/><Relationship Id="rId48465" Type="http://schemas.openxmlformats.org/officeDocument/2006/relationships/hyperlink" Target="http://www.kareo.com/" TargetMode="External"/><Relationship Id="rId52111" Type="http://schemas.openxmlformats.org/officeDocument/2006/relationships/hyperlink" Target="https://gust.com/companies/xooker" TargetMode="External"/><Relationship Id="rId55681" Type="http://schemas.openxmlformats.org/officeDocument/2006/relationships/hyperlink" Target="http://www.sendio.com/" TargetMode="External"/><Relationship Id="rId1548" Type="http://schemas.openxmlformats.org/officeDocument/2006/relationships/hyperlink" Target="http://www.testin.io/" TargetMode="External"/><Relationship Id="rId16411" Type="http://schemas.openxmlformats.org/officeDocument/2006/relationships/hyperlink" Target="http://meggatel.com/" TargetMode="External"/><Relationship Id="rId19981" Type="http://schemas.openxmlformats.org/officeDocument/2006/relationships/hyperlink" Target="http://simplerelevance.com/" TargetMode="External"/><Relationship Id="rId20807" Type="http://schemas.openxmlformats.org/officeDocument/2006/relationships/hyperlink" Target="http://www.breatheamerica.com/" TargetMode="External"/><Relationship Id="rId32187" Type="http://schemas.openxmlformats.org/officeDocument/2006/relationships/hyperlink" Target="http://www.mediaplatform.com/" TargetMode="External"/><Relationship Id="rId41505" Type="http://schemas.openxmlformats.org/officeDocument/2006/relationships/hyperlink" Target="http://www.quippoworld.com/" TargetMode="External"/><Relationship Id="rId48118" Type="http://schemas.openxmlformats.org/officeDocument/2006/relationships/hyperlink" Target="http://www.apto.com/" TargetMode="External"/><Relationship Id="rId55334" Type="http://schemas.openxmlformats.org/officeDocument/2006/relationships/hyperlink" Target="http://www.cryptic.co.uk/" TargetMode="External"/><Relationship Id="rId62550" Type="http://schemas.openxmlformats.org/officeDocument/2006/relationships/hyperlink" Target="http://riversideresearch.org/" TargetMode="External"/><Relationship Id="rId4021" Type="http://schemas.openxmlformats.org/officeDocument/2006/relationships/hyperlink" Target="http://wiiiwaaa.com/" TargetMode="External"/><Relationship Id="rId7591" Type="http://schemas.openxmlformats.org/officeDocument/2006/relationships/hyperlink" Target="http://www.confirma.com/" TargetMode="External"/><Relationship Id="rId19634" Type="http://schemas.openxmlformats.org/officeDocument/2006/relationships/hyperlink" Target="http://personaling.com/" TargetMode="External"/><Relationship Id="rId26850" Type="http://schemas.openxmlformats.org/officeDocument/2006/relationships/hyperlink" Target="http://cafex.com/" TargetMode="External"/><Relationship Id="rId37859" Type="http://schemas.openxmlformats.org/officeDocument/2006/relationships/hyperlink" Target="http://arxpax.com/" TargetMode="External"/><Relationship Id="rId58557" Type="http://schemas.openxmlformats.org/officeDocument/2006/relationships/hyperlink" Target="http://www.playraven.com/" TargetMode="External"/><Relationship Id="rId62203" Type="http://schemas.openxmlformats.org/officeDocument/2006/relationships/hyperlink" Target="http://www.lpamina.com/" TargetMode="External"/><Relationship Id="rId7244" Type="http://schemas.openxmlformats.org/officeDocument/2006/relationships/hyperlink" Target="http://www.cellectis.com/en/" TargetMode="External"/><Relationship Id="rId10572" Type="http://schemas.openxmlformats.org/officeDocument/2006/relationships/hyperlink" Target="http://www.optimata.com/" TargetMode="External"/><Relationship Id="rId17185" Type="http://schemas.openxmlformats.org/officeDocument/2006/relationships/hyperlink" Target="http://superfish.com/" TargetMode="External"/><Relationship Id="rId24054" Type="http://schemas.openxmlformats.org/officeDocument/2006/relationships/hyperlink" Target="http://www.cookiedelivery.com/" TargetMode="External"/><Relationship Id="rId26503" Type="http://schemas.openxmlformats.org/officeDocument/2006/relationships/hyperlink" Target="http://www.ariane-systems.com/" TargetMode="External"/><Relationship Id="rId42279" Type="http://schemas.openxmlformats.org/officeDocument/2006/relationships/hyperlink" Target="http://couchy.com/" TargetMode="External"/><Relationship Id="rId44728" Type="http://schemas.openxmlformats.org/officeDocument/2006/relationships/hyperlink" Target="http://www.konnectsolutions.com/" TargetMode="External"/><Relationship Id="rId47201" Type="http://schemas.openxmlformats.org/officeDocument/2006/relationships/hyperlink" Target="http://www.persimmontech.com/" TargetMode="External"/><Relationship Id="rId51944" Type="http://schemas.openxmlformats.org/officeDocument/2006/relationships/hyperlink" Target="http://3dproductimaging.com/" TargetMode="External"/><Relationship Id="rId65426" Type="http://schemas.openxmlformats.org/officeDocument/2006/relationships/hyperlink" Target="http://www.edenpark.com/" TargetMode="External"/><Relationship Id="rId10225" Type="http://schemas.openxmlformats.org/officeDocument/2006/relationships/hyperlink" Target="http://www.neuronascent.com/" TargetMode="External"/><Relationship Id="rId13795" Type="http://schemas.openxmlformats.org/officeDocument/2006/relationships/hyperlink" Target="http://healthcatalyst.com/" TargetMode="External"/><Relationship Id="rId29726" Type="http://schemas.openxmlformats.org/officeDocument/2006/relationships/hyperlink" Target="http://www.redocsoftware.com/" TargetMode="External"/><Relationship Id="rId31270" Type="http://schemas.openxmlformats.org/officeDocument/2006/relationships/hyperlink" Target="http://www.azaleos.com/" TargetMode="External"/><Relationship Id="rId36942" Type="http://schemas.openxmlformats.org/officeDocument/2006/relationships/hyperlink" Target="http://www.agoodcompany.net/" TargetMode="External"/><Relationship Id="rId3854" Type="http://schemas.openxmlformats.org/officeDocument/2006/relationships/hyperlink" Target="http://trippiece.com/" TargetMode="External"/><Relationship Id="rId13448" Type="http://schemas.openxmlformats.org/officeDocument/2006/relationships/hyperlink" Target="http://www.datasift.com/" TargetMode="External"/><Relationship Id="rId20664" Type="http://schemas.openxmlformats.org/officeDocument/2006/relationships/hyperlink" Target="http://www.zuzuche.com/" TargetMode="External"/><Relationship Id="rId27277" Type="http://schemas.openxmlformats.org/officeDocument/2006/relationships/hyperlink" Target="http://csdisco.com/" TargetMode="External"/><Relationship Id="rId34493" Type="http://schemas.openxmlformats.org/officeDocument/2006/relationships/hyperlink" Target="http://www.vetsfirstchoice.com/" TargetMode="External"/><Relationship Id="rId43811" Type="http://schemas.openxmlformats.org/officeDocument/2006/relationships/hyperlink" Target="http://thedodo.com/" TargetMode="External"/><Relationship Id="rId55191" Type="http://schemas.openxmlformats.org/officeDocument/2006/relationships/hyperlink" Target="http://www.adnas.com/" TargetMode="External"/><Relationship Id="rId57640" Type="http://schemas.openxmlformats.org/officeDocument/2006/relationships/hyperlink" Target="https://www.selflender.com/" TargetMode="External"/><Relationship Id="rId3507" Type="http://schemas.openxmlformats.org/officeDocument/2006/relationships/hyperlink" Target="http://seenmoment.com/" TargetMode="External"/><Relationship Id="rId19491" Type="http://schemas.openxmlformats.org/officeDocument/2006/relationships/hyperlink" Target="http://www.opensky.com/" TargetMode="External"/><Relationship Id="rId20317" Type="http://schemas.openxmlformats.org/officeDocument/2006/relationships/hyperlink" Target="http://www.triphobo.com/" TargetMode="External"/><Relationship Id="rId23887" Type="http://schemas.openxmlformats.org/officeDocument/2006/relationships/hyperlink" Target="http://impossiblefoods.com/" TargetMode="External"/><Relationship Id="rId34146" Type="http://schemas.openxmlformats.org/officeDocument/2006/relationships/hyperlink" Target="http://www.brightroll.com/" TargetMode="External"/><Relationship Id="rId39818" Type="http://schemas.openxmlformats.org/officeDocument/2006/relationships/hyperlink" Target="http://www.peertransfer.com/" TargetMode="External"/><Relationship Id="rId41362" Type="http://schemas.openxmlformats.org/officeDocument/2006/relationships/hyperlink" Target="http://www.ownenergy.net/" TargetMode="External"/><Relationship Id="rId62060" Type="http://schemas.openxmlformats.org/officeDocument/2006/relationships/hyperlink" Target="http://www.xenon-pharma.com/" TargetMode="External"/><Relationship Id="rId1058" Type="http://schemas.openxmlformats.org/officeDocument/2006/relationships/hyperlink" Target="http://www.mobivery.com/" TargetMode="External"/><Relationship Id="rId9550" Type="http://schemas.openxmlformats.org/officeDocument/2006/relationships/hyperlink" Target="http://launchcyte.com/" TargetMode="External"/><Relationship Id="rId19144" Type="http://schemas.openxmlformats.org/officeDocument/2006/relationships/hyperlink" Target="http://lovethelook.com/" TargetMode="External"/><Relationship Id="rId26360" Type="http://schemas.openxmlformats.org/officeDocument/2006/relationships/hyperlink" Target="http://www.akorri.com/" TargetMode="External"/><Relationship Id="rId30756" Type="http://schemas.openxmlformats.org/officeDocument/2006/relationships/hyperlink" Target="http://www.vida-software.com/" TargetMode="External"/><Relationship Id="rId37369" Type="http://schemas.openxmlformats.org/officeDocument/2006/relationships/hyperlink" Target="http://www.sagetelecom.net/" TargetMode="External"/><Relationship Id="rId41015" Type="http://schemas.openxmlformats.org/officeDocument/2006/relationships/hyperlink" Target="http://innoveco.com.au/" TargetMode="External"/><Relationship Id="rId44585" Type="http://schemas.openxmlformats.org/officeDocument/2006/relationships/hyperlink" Target="http://datastax.com/" TargetMode="External"/><Relationship Id="rId53903" Type="http://schemas.openxmlformats.org/officeDocument/2006/relationships/hyperlink" Target="http://www.hatterasnetworks.com/" TargetMode="External"/><Relationship Id="rId9203" Type="http://schemas.openxmlformats.org/officeDocument/2006/relationships/hyperlink" Target="http://www.imcstips.com/" TargetMode="External"/><Relationship Id="rId10082" Type="http://schemas.openxmlformats.org/officeDocument/2006/relationships/hyperlink" Target="http://www.nabsys.com/" TargetMode="External"/><Relationship Id="rId12531" Type="http://schemas.openxmlformats.org/officeDocument/2006/relationships/hyperlink" Target="http://www.vestaron.com/" TargetMode="External"/><Relationship Id="rId26013" Type="http://schemas.openxmlformats.org/officeDocument/2006/relationships/hyperlink" Target="http://www.transmedics.com/wt/home/index" TargetMode="External"/><Relationship Id="rId30409" Type="http://schemas.openxmlformats.org/officeDocument/2006/relationships/hyperlink" Target="http://www.technisys.com/" TargetMode="External"/><Relationship Id="rId44238" Type="http://schemas.openxmlformats.org/officeDocument/2006/relationships/hyperlink" Target="http://www.sancastle.com/" TargetMode="External"/><Relationship Id="rId51454" Type="http://schemas.openxmlformats.org/officeDocument/2006/relationships/hyperlink" Target="http://www.euclidnet.com/" TargetMode="External"/><Relationship Id="rId58067" Type="http://schemas.openxmlformats.org/officeDocument/2006/relationships/hyperlink" Target="http://www.powerlytics.com/" TargetMode="External"/><Relationship Id="rId65283" Type="http://schemas.openxmlformats.org/officeDocument/2006/relationships/hyperlink" Target="http://www.campuskudos.com/" TargetMode="External"/><Relationship Id="rId15754" Type="http://schemas.openxmlformats.org/officeDocument/2006/relationships/hyperlink" Target="http://collect.it/" TargetMode="External"/><Relationship Id="rId22970" Type="http://schemas.openxmlformats.org/officeDocument/2006/relationships/hyperlink" Target="http://www.qranio.com/" TargetMode="External"/><Relationship Id="rId29583" Type="http://schemas.openxmlformats.org/officeDocument/2006/relationships/hyperlink" Target="http://www.quainted.com/" TargetMode="External"/><Relationship Id="rId33979" Type="http://schemas.openxmlformats.org/officeDocument/2006/relationships/hyperlink" Target="http://www.bahamaslocal.com/" TargetMode="External"/><Relationship Id="rId38901" Type="http://schemas.openxmlformats.org/officeDocument/2006/relationships/hyperlink" Target="http://www.onetwotrip.com/" TargetMode="External"/><Relationship Id="rId51107" Type="http://schemas.openxmlformats.org/officeDocument/2006/relationships/hyperlink" Target="http://colu.co/" TargetMode="External"/><Relationship Id="rId54677" Type="http://schemas.openxmlformats.org/officeDocument/2006/relationships/hyperlink" Target="http://www.rls.ru/" TargetMode="External"/><Relationship Id="rId61893" Type="http://schemas.openxmlformats.org/officeDocument/2006/relationships/hyperlink" Target="http://www.proradis.com.br/" TargetMode="External"/><Relationship Id="rId5813" Type="http://schemas.openxmlformats.org/officeDocument/2006/relationships/hyperlink" Target="http://aegleabio.com/" TargetMode="External"/><Relationship Id="rId15407" Type="http://schemas.openxmlformats.org/officeDocument/2006/relationships/hyperlink" Target="http://www.airbornemobile.com/website/en/home" TargetMode="External"/><Relationship Id="rId18977" Type="http://schemas.openxmlformats.org/officeDocument/2006/relationships/hyperlink" Target="http://kiind.me/" TargetMode="External"/><Relationship Id="rId22623" Type="http://schemas.openxmlformats.org/officeDocument/2006/relationships/hyperlink" Target="http://www.edukart.com/" TargetMode="External"/><Relationship Id="rId29236" Type="http://schemas.openxmlformats.org/officeDocument/2006/relationships/hyperlink" Target="http://www.opvizor.com/" TargetMode="External"/><Relationship Id="rId36452" Type="http://schemas.openxmlformats.org/officeDocument/2006/relationships/hyperlink" Target="http://tigerpistol.com/" TargetMode="External"/><Relationship Id="rId40848" Type="http://schemas.openxmlformats.org/officeDocument/2006/relationships/hyperlink" Target="http://geoquip-marine.com/" TargetMode="External"/><Relationship Id="rId57150" Type="http://schemas.openxmlformats.org/officeDocument/2006/relationships/hyperlink" Target="http://ekotrope.com/" TargetMode="External"/><Relationship Id="rId61546" Type="http://schemas.openxmlformats.org/officeDocument/2006/relationships/hyperlink" Target="http://www.pickastudent.com/" TargetMode="External"/><Relationship Id="rId3364" Type="http://schemas.openxmlformats.org/officeDocument/2006/relationships/hyperlink" Target="http://www.readyforce.com/" TargetMode="External"/><Relationship Id="rId20174" Type="http://schemas.openxmlformats.org/officeDocument/2006/relationships/hyperlink" Target="http://www.tekkietown.co.za/" TargetMode="External"/><Relationship Id="rId25846" Type="http://schemas.openxmlformats.org/officeDocument/2006/relationships/hyperlink" Target="http://www.soterawireless.com/main" TargetMode="External"/><Relationship Id="rId36105" Type="http://schemas.openxmlformats.org/officeDocument/2006/relationships/hyperlink" Target="http://simplegeo.com/" TargetMode="External"/><Relationship Id="rId39675" Type="http://schemas.openxmlformats.org/officeDocument/2006/relationships/hyperlink" Target="http://www.lumatic.com/" TargetMode="External"/><Relationship Id="rId43321" Type="http://schemas.openxmlformats.org/officeDocument/2006/relationships/hyperlink" Target="http://www.denselight.com/" TargetMode="External"/><Relationship Id="rId46891" Type="http://schemas.openxmlformats.org/officeDocument/2006/relationships/hyperlink" Target="http://mydario.com/" TargetMode="External"/><Relationship Id="rId3017" Type="http://schemas.openxmlformats.org/officeDocument/2006/relationships/hyperlink" Target="http://www.musestorm.com/" TargetMode="External"/><Relationship Id="rId6587" Type="http://schemas.openxmlformats.org/officeDocument/2006/relationships/hyperlink" Target="http://www.speedybreedy.com/" TargetMode="External"/><Relationship Id="rId23397" Type="http://schemas.openxmlformats.org/officeDocument/2006/relationships/hyperlink" Target="http://www.medtel.com/" TargetMode="External"/><Relationship Id="rId32715" Type="http://schemas.openxmlformats.org/officeDocument/2006/relationships/hyperlink" Target="http://www.schemalogic.com/" TargetMode="External"/><Relationship Id="rId39328" Type="http://schemas.openxmlformats.org/officeDocument/2006/relationships/hyperlink" Target="http://www.dianrong.com/" TargetMode="External"/><Relationship Id="rId46544" Type="http://schemas.openxmlformats.org/officeDocument/2006/relationships/hyperlink" Target="http://displair.com/" TargetMode="External"/><Relationship Id="rId53760" Type="http://schemas.openxmlformats.org/officeDocument/2006/relationships/hyperlink" Target="http://www.brillianttelecom.com/" TargetMode="External"/><Relationship Id="rId64769" Type="http://schemas.openxmlformats.org/officeDocument/2006/relationships/hyperlink" Target="http://www.gryphonsci.com/" TargetMode="External"/><Relationship Id="rId9060" Type="http://schemas.openxmlformats.org/officeDocument/2006/relationships/hyperlink" Target="http://www.imtheramedical.com/" TargetMode="External"/><Relationship Id="rId12041" Type="http://schemas.openxmlformats.org/officeDocument/2006/relationships/hyperlink" Target="http://www.syntheticgenomics.com/" TargetMode="External"/><Relationship Id="rId30266" Type="http://schemas.openxmlformats.org/officeDocument/2006/relationships/hyperlink" Target="http://www.digitalimmunity.com/" TargetMode="External"/><Relationship Id="rId44095" Type="http://schemas.openxmlformats.org/officeDocument/2006/relationships/hyperlink" Target="http://www.altus.com/" TargetMode="External"/><Relationship Id="rId49767" Type="http://schemas.openxmlformats.org/officeDocument/2006/relationships/hyperlink" Target="http://cel.ly/" TargetMode="External"/><Relationship Id="rId53413" Type="http://schemas.openxmlformats.org/officeDocument/2006/relationships/hyperlink" Target="http://www.redzone.com/" TargetMode="External"/><Relationship Id="rId56983" Type="http://schemas.openxmlformats.org/officeDocument/2006/relationships/hyperlink" Target="http://innotrieve.com/" TargetMode="External"/><Relationship Id="rId2100" Type="http://schemas.openxmlformats.org/officeDocument/2006/relationships/hyperlink" Target="http://www.chug.net/" TargetMode="External"/><Relationship Id="rId5670" Type="http://schemas.openxmlformats.org/officeDocument/2006/relationships/hyperlink" Target="http://www.americancryostem.com/" TargetMode="External"/><Relationship Id="rId17713" Type="http://schemas.openxmlformats.org/officeDocument/2006/relationships/hyperlink" Target="http://allycommerce.com/" TargetMode="External"/><Relationship Id="rId29093" Type="http://schemas.openxmlformats.org/officeDocument/2006/relationships/hyperlink" Target="http://www.noomeo.eu/" TargetMode="External"/><Relationship Id="rId33489" Type="http://schemas.openxmlformats.org/officeDocument/2006/relationships/hyperlink" Target="http://internationaltelematics.com/" TargetMode="External"/><Relationship Id="rId35938" Type="http://schemas.openxmlformats.org/officeDocument/2006/relationships/hyperlink" Target="http://www.richrelevance.com/" TargetMode="External"/><Relationship Id="rId38411" Type="http://schemas.openxmlformats.org/officeDocument/2006/relationships/hyperlink" Target="http://www.silicormaterials.com/" TargetMode="External"/><Relationship Id="rId56636" Type="http://schemas.openxmlformats.org/officeDocument/2006/relationships/hyperlink" Target="http://www.rollsale.com/" TargetMode="External"/><Relationship Id="rId63852" Type="http://schemas.openxmlformats.org/officeDocument/2006/relationships/hyperlink" Target="http://www.dataclover.com/" TargetMode="External"/><Relationship Id="rId5323" Type="http://schemas.openxmlformats.org/officeDocument/2006/relationships/hyperlink" Target="http://tinyco.com/" TargetMode="External"/><Relationship Id="rId15264" Type="http://schemas.openxmlformats.org/officeDocument/2006/relationships/hyperlink" Target="http://www.xgraph.com/" TargetMode="External"/><Relationship Id="rId22480" Type="http://schemas.openxmlformats.org/officeDocument/2006/relationships/hyperlink" Target="http://www.bookbagapp.co/" TargetMode="External"/><Relationship Id="rId40358" Type="http://schemas.openxmlformats.org/officeDocument/2006/relationships/hyperlink" Target="http://avi-on.com/" TargetMode="External"/><Relationship Id="rId42807" Type="http://schemas.openxmlformats.org/officeDocument/2006/relationships/hyperlink" Target="http://runanempire.com/" TargetMode="External"/><Relationship Id="rId54187" Type="http://schemas.openxmlformats.org/officeDocument/2006/relationships/hyperlink" Target="http://www.squad.life/" TargetMode="External"/><Relationship Id="rId59859" Type="http://schemas.openxmlformats.org/officeDocument/2006/relationships/hyperlink" Target="http://www.modelome.com/" TargetMode="External"/><Relationship Id="rId63505" Type="http://schemas.openxmlformats.org/officeDocument/2006/relationships/hyperlink" Target="http://www.lgcwireless.com/" TargetMode="External"/><Relationship Id="rId8893" Type="http://schemas.openxmlformats.org/officeDocument/2006/relationships/hyperlink" Target="http://www.horizondiscovery.com/" TargetMode="External"/><Relationship Id="rId11874" Type="http://schemas.openxmlformats.org/officeDocument/2006/relationships/hyperlink" Target="http://www.stage1diagnostics.com/" TargetMode="External"/><Relationship Id="rId18487" Type="http://schemas.openxmlformats.org/officeDocument/2006/relationships/hyperlink" Target="http://www.festicket.com/" TargetMode="External"/><Relationship Id="rId22133" Type="http://schemas.openxmlformats.org/officeDocument/2006/relationships/hyperlink" Target="http://www.watchepoch.com/" TargetMode="External"/><Relationship Id="rId27805" Type="http://schemas.openxmlformats.org/officeDocument/2006/relationships/hyperlink" Target="http://www.forterrainc.com/" TargetMode="External"/><Relationship Id="rId39185" Type="http://schemas.openxmlformats.org/officeDocument/2006/relationships/hyperlink" Target="http://www.canopyfi.com/" TargetMode="External"/><Relationship Id="rId48850" Type="http://schemas.openxmlformats.org/officeDocument/2006/relationships/hyperlink" Target="http://www.thumbplay.com/" TargetMode="External"/><Relationship Id="rId61056" Type="http://schemas.openxmlformats.org/officeDocument/2006/relationships/hyperlink" Target="http://www.maproi.com/" TargetMode="External"/><Relationship Id="rId1933" Type="http://schemas.openxmlformats.org/officeDocument/2006/relationships/hyperlink" Target="http://www.bigstring.com/" TargetMode="External"/><Relationship Id="rId6097" Type="http://schemas.openxmlformats.org/officeDocument/2006/relationships/hyperlink" Target="http://americanrenal.com/" TargetMode="External"/><Relationship Id="rId8546" Type="http://schemas.openxmlformats.org/officeDocument/2006/relationships/hyperlink" Target="http://www.genelabs.com/" TargetMode="External"/><Relationship Id="rId11527" Type="http://schemas.openxmlformats.org/officeDocument/2006/relationships/hyperlink" Target="http://www.sangon.com/" TargetMode="External"/><Relationship Id="rId25356" Type="http://schemas.openxmlformats.org/officeDocument/2006/relationships/hyperlink" Target="http://nanovi.com/" TargetMode="External"/><Relationship Id="rId32572" Type="http://schemas.openxmlformats.org/officeDocument/2006/relationships/hyperlink" Target="http://www.quantemplate.com/" TargetMode="External"/><Relationship Id="rId46054" Type="http://schemas.openxmlformats.org/officeDocument/2006/relationships/hyperlink" Target="http://www.openenglish.com/" TargetMode="External"/><Relationship Id="rId48503" Type="http://schemas.openxmlformats.org/officeDocument/2006/relationships/hyperlink" Target="http://www.luminal.io/" TargetMode="External"/><Relationship Id="rId50797" Type="http://schemas.openxmlformats.org/officeDocument/2006/relationships/hyperlink" Target="http://www.velocitylearning.com/" TargetMode="External"/><Relationship Id="rId53270" Type="http://schemas.openxmlformats.org/officeDocument/2006/relationships/hyperlink" Target="http://www.mobeewave.com/" TargetMode="External"/><Relationship Id="rId64279" Type="http://schemas.openxmlformats.org/officeDocument/2006/relationships/hyperlink" Target="http://www.involver.com/" TargetMode="External"/><Relationship Id="rId14000" Type="http://schemas.openxmlformats.org/officeDocument/2006/relationships/hyperlink" Target="http://www.klipfolio.com/" TargetMode="External"/><Relationship Id="rId17570" Type="http://schemas.openxmlformats.org/officeDocument/2006/relationships/hyperlink" Target="http://www.asiainnovations.com/" TargetMode="External"/><Relationship Id="rId21966" Type="http://schemas.openxmlformats.org/officeDocument/2006/relationships/hyperlink" Target="http://www.wisercare.com/" TargetMode="External"/><Relationship Id="rId25009" Type="http://schemas.openxmlformats.org/officeDocument/2006/relationships/hyperlink" Target="http://www.inogen.net/" TargetMode="External"/><Relationship Id="rId28579" Type="http://schemas.openxmlformats.org/officeDocument/2006/relationships/hyperlink" Target="http://www.lincolnpeak.com/" TargetMode="External"/><Relationship Id="rId32225" Type="http://schemas.openxmlformats.org/officeDocument/2006/relationships/hyperlink" Target="http://www.mindshift.com/" TargetMode="External"/><Relationship Id="rId35795" Type="http://schemas.openxmlformats.org/officeDocument/2006/relationships/hyperlink" Target="http://prizebox.me/" TargetMode="External"/><Relationship Id="rId58942" Type="http://schemas.openxmlformats.org/officeDocument/2006/relationships/hyperlink" Target="http://www.twitjump.com/" TargetMode="External"/><Relationship Id="rId4809" Type="http://schemas.openxmlformats.org/officeDocument/2006/relationships/hyperlink" Target="http://www.machinima.com/" TargetMode="External"/><Relationship Id="rId17223" Type="http://schemas.openxmlformats.org/officeDocument/2006/relationships/hyperlink" Target="http://www.taqua.com/" TargetMode="External"/><Relationship Id="rId21619" Type="http://schemas.openxmlformats.org/officeDocument/2006/relationships/hyperlink" Target="http://www.polyremedy.com/" TargetMode="External"/><Relationship Id="rId35448" Type="http://schemas.openxmlformats.org/officeDocument/2006/relationships/hyperlink" Target="http://www.mobileposse.com/" TargetMode="External"/><Relationship Id="rId42664" Type="http://schemas.openxmlformats.org/officeDocument/2006/relationships/hyperlink" Target="http://activaided.com/" TargetMode="External"/><Relationship Id="rId49277" Type="http://schemas.openxmlformats.org/officeDocument/2006/relationships/hyperlink" Target="http://www.insci.com/" TargetMode="External"/><Relationship Id="rId56493" Type="http://schemas.openxmlformats.org/officeDocument/2006/relationships/hyperlink" Target="http://gogreenautocenters.com/" TargetMode="External"/><Relationship Id="rId60889" Type="http://schemas.openxmlformats.org/officeDocument/2006/relationships/hyperlink" Target="http://www.adapx.com/" TargetMode="External"/><Relationship Id="rId679" Type="http://schemas.openxmlformats.org/officeDocument/2006/relationships/hyperlink" Target="http://fancred.com/" TargetMode="External"/><Relationship Id="rId5180" Type="http://schemas.openxmlformats.org/officeDocument/2006/relationships/hyperlink" Target="http://www.sezmi.com/" TargetMode="External"/><Relationship Id="rId10610" Type="http://schemas.openxmlformats.org/officeDocument/2006/relationships/hyperlink" Target="http://www.orexigen.com/" TargetMode="External"/><Relationship Id="rId42317" Type="http://schemas.openxmlformats.org/officeDocument/2006/relationships/hyperlink" Target="http://www.floop.com/" TargetMode="External"/><Relationship Id="rId45887" Type="http://schemas.openxmlformats.org/officeDocument/2006/relationships/hyperlink" Target="http://www.commonsensemedia.org/" TargetMode="External"/><Relationship Id="rId56146" Type="http://schemas.openxmlformats.org/officeDocument/2006/relationships/hyperlink" Target="http://ruck.us/" TargetMode="External"/><Relationship Id="rId63362" Type="http://schemas.openxmlformats.org/officeDocument/2006/relationships/hyperlink" Target="https://www.enoron.com/" TargetMode="External"/><Relationship Id="rId13833" Type="http://schemas.openxmlformats.org/officeDocument/2006/relationships/hyperlink" Target="http://www.hyprloco.com/" TargetMode="External"/><Relationship Id="rId27662" Type="http://schemas.openxmlformats.org/officeDocument/2006/relationships/hyperlink" Target="http://essenzasoftware.com/" TargetMode="External"/><Relationship Id="rId48360" Type="http://schemas.openxmlformats.org/officeDocument/2006/relationships/hyperlink" Target="http://www.ferusbestia.com/" TargetMode="External"/><Relationship Id="rId52756" Type="http://schemas.openxmlformats.org/officeDocument/2006/relationships/hyperlink" Target="http://www.achronix.com/" TargetMode="External"/><Relationship Id="rId59369" Type="http://schemas.openxmlformats.org/officeDocument/2006/relationships/hyperlink" Target="http://glamsquad.com/" TargetMode="External"/><Relationship Id="rId63015" Type="http://schemas.openxmlformats.org/officeDocument/2006/relationships/hyperlink" Target="http://www.myedu.com/" TargetMode="External"/><Relationship Id="rId1790" Type="http://schemas.openxmlformats.org/officeDocument/2006/relationships/hyperlink" Target="http://www.2wire.com/" TargetMode="External"/><Relationship Id="rId8056" Type="http://schemas.openxmlformats.org/officeDocument/2006/relationships/hyperlink" Target="http://www.edeniq.com/" TargetMode="External"/><Relationship Id="rId11384" Type="http://schemas.openxmlformats.org/officeDocument/2006/relationships/hyperlink" Target="http://zonagen.com/" TargetMode="External"/><Relationship Id="rId20702" Type="http://schemas.openxmlformats.org/officeDocument/2006/relationships/hyperlink" Target="http://www.adflowhealth.com/" TargetMode="External"/><Relationship Id="rId27315" Type="http://schemas.openxmlformats.org/officeDocument/2006/relationships/hyperlink" Target="http://www.dadshed.co.uk/" TargetMode="External"/><Relationship Id="rId32082" Type="http://schemas.openxmlformats.org/officeDocument/2006/relationships/hyperlink" Target="http://www.leaetleo.fr/" TargetMode="External"/><Relationship Id="rId34531" Type="http://schemas.openxmlformats.org/officeDocument/2006/relationships/hyperlink" Target="http://www.dympol.net/" TargetMode="External"/><Relationship Id="rId48013" Type="http://schemas.openxmlformats.org/officeDocument/2006/relationships/hyperlink" Target="http://www.securewatersinc.com/" TargetMode="External"/><Relationship Id="rId52409" Type="http://schemas.openxmlformats.org/officeDocument/2006/relationships/hyperlink" Target="http://wonderluk.com/" TargetMode="External"/><Relationship Id="rId1443" Type="http://schemas.openxmlformats.org/officeDocument/2006/relationships/hyperlink" Target="http://snagfilms.com/" TargetMode="External"/><Relationship Id="rId11037" Type="http://schemas.openxmlformats.org/officeDocument/2006/relationships/hyperlink" Target="http://profusacorp.com/" TargetMode="External"/><Relationship Id="rId16709" Type="http://schemas.openxmlformats.org/officeDocument/2006/relationships/hyperlink" Target="http://otterology.com/" TargetMode="External"/><Relationship Id="rId23925" Type="http://schemas.openxmlformats.org/officeDocument/2006/relationships/hyperlink" Target="http://mudbay.com/" TargetMode="External"/><Relationship Id="rId37754" Type="http://schemas.openxmlformats.org/officeDocument/2006/relationships/hyperlink" Target="http://www.roominatetoy.com/" TargetMode="External"/><Relationship Id="rId41400" Type="http://schemas.openxmlformats.org/officeDocument/2006/relationships/hyperlink" Target="http://www.plaxica.com/" TargetMode="External"/><Relationship Id="rId44970" Type="http://schemas.openxmlformats.org/officeDocument/2006/relationships/hyperlink" Target="http://visiquate.com/" TargetMode="External"/><Relationship Id="rId55979" Type="http://schemas.openxmlformats.org/officeDocument/2006/relationships/hyperlink" Target="http://www.motorlabs.ca/" TargetMode="External"/><Relationship Id="rId4666" Type="http://schemas.openxmlformats.org/officeDocument/2006/relationships/hyperlink" Target="http://www.igrez.com/" TargetMode="External"/><Relationship Id="rId17080" Type="http://schemas.openxmlformats.org/officeDocument/2006/relationships/hyperlink" Target="http://www.snoobe.com/" TargetMode="External"/><Relationship Id="rId21476" Type="http://schemas.openxmlformats.org/officeDocument/2006/relationships/hyperlink" Target="http://www.nephroplus.com/" TargetMode="External"/><Relationship Id="rId28089" Type="http://schemas.openxmlformats.org/officeDocument/2006/relationships/hyperlink" Target="http://ilink-systems.com/" TargetMode="External"/><Relationship Id="rId37407" Type="http://schemas.openxmlformats.org/officeDocument/2006/relationships/hyperlink" Target="https://sywork.tv/" TargetMode="External"/><Relationship Id="rId44623" Type="http://schemas.openxmlformats.org/officeDocument/2006/relationships/hyperlink" Target="http://www.exara.net/" TargetMode="External"/><Relationship Id="rId58452" Type="http://schemas.openxmlformats.org/officeDocument/2006/relationships/hyperlink" Target="http://venuespot.co/" TargetMode="External"/><Relationship Id="rId60399" Type="http://schemas.openxmlformats.org/officeDocument/2006/relationships/hyperlink" Target="http://www.molecularimprints.com/" TargetMode="External"/><Relationship Id="rId62848" Type="http://schemas.openxmlformats.org/officeDocument/2006/relationships/hyperlink" Target="https://zephyrhealth.com/" TargetMode="External"/><Relationship Id="rId4319" Type="http://schemas.openxmlformats.org/officeDocument/2006/relationships/hyperlink" Target="http://metachannels.com/" TargetMode="External"/><Relationship Id="rId7889" Type="http://schemas.openxmlformats.org/officeDocument/2006/relationships/hyperlink" Target="http://akashirx.com/" TargetMode="External"/><Relationship Id="rId10120" Type="http://schemas.openxmlformats.org/officeDocument/2006/relationships/hyperlink" Target="http://www.nanoviricides.com/" TargetMode="External"/><Relationship Id="rId21129" Type="http://schemas.openxmlformats.org/officeDocument/2006/relationships/hyperlink" Target="http://gymrealm.com/" TargetMode="External"/><Relationship Id="rId24699" Type="http://schemas.openxmlformats.org/officeDocument/2006/relationships/hyperlink" Target="http://www.doktornarabote.ru/" TargetMode="External"/><Relationship Id="rId29621" Type="http://schemas.openxmlformats.org/officeDocument/2006/relationships/hyperlink" Target="http://qwilr.com/" TargetMode="External"/><Relationship Id="rId42174" Type="http://schemas.openxmlformats.org/officeDocument/2006/relationships/hyperlink" Target="http://www.scriptpad.net/" TargetMode="External"/><Relationship Id="rId47846" Type="http://schemas.openxmlformats.org/officeDocument/2006/relationships/hyperlink" Target="http://nervanasys.com/" TargetMode="External"/><Relationship Id="rId58105" Type="http://schemas.openxmlformats.org/officeDocument/2006/relationships/hyperlink" Target="http://www.glasspoint.com/" TargetMode="External"/><Relationship Id="rId65321" Type="http://schemas.openxmlformats.org/officeDocument/2006/relationships/hyperlink" Target="http://allin.com/" TargetMode="External"/><Relationship Id="rId189" Type="http://schemas.openxmlformats.org/officeDocument/2006/relationships/hyperlink" Target="http://gonevaca.com/" TargetMode="External"/><Relationship Id="rId13690" Type="http://schemas.openxmlformats.org/officeDocument/2006/relationships/hyperlink" Target="http://www.fractalanalytics.com/" TargetMode="External"/><Relationship Id="rId27172" Type="http://schemas.openxmlformats.org/officeDocument/2006/relationships/hyperlink" Target="http://www.conformiq.com/" TargetMode="External"/><Relationship Id="rId31568" Type="http://schemas.openxmlformats.org/officeDocument/2006/relationships/hyperlink" Target="http://www.cya.com/" TargetMode="External"/><Relationship Id="rId45397" Type="http://schemas.openxmlformats.org/officeDocument/2006/relationships/hyperlink" Target="http://www.workspad.com/" TargetMode="External"/><Relationship Id="rId54715" Type="http://schemas.openxmlformats.org/officeDocument/2006/relationships/hyperlink" Target="http://strongloop.com/" TargetMode="External"/><Relationship Id="rId61931" Type="http://schemas.openxmlformats.org/officeDocument/2006/relationships/hyperlink" Target="http://armetheon.com/" TargetMode="External"/><Relationship Id="rId3402" Type="http://schemas.openxmlformats.org/officeDocument/2006/relationships/hyperlink" Target="https://turo.com/" TargetMode="External"/><Relationship Id="rId13343" Type="http://schemas.openxmlformats.org/officeDocument/2006/relationships/hyperlink" Target="http://www.contextrelevant.com/" TargetMode="External"/><Relationship Id="rId34041" Type="http://schemas.openxmlformats.org/officeDocument/2006/relationships/hyperlink" Target="http://www.biggerboat.com/" TargetMode="External"/><Relationship Id="rId52266" Type="http://schemas.openxmlformats.org/officeDocument/2006/relationships/hyperlink" Target="http://www.pptv.com/" TargetMode="External"/><Relationship Id="rId57938" Type="http://schemas.openxmlformats.org/officeDocument/2006/relationships/hyperlink" Target="http://www.practiceignition.com/" TargetMode="External"/><Relationship Id="rId6972" Type="http://schemas.openxmlformats.org/officeDocument/2006/relationships/hyperlink" Target="http://carrickbraincenters.com/" TargetMode="External"/><Relationship Id="rId16566" Type="http://schemas.openxmlformats.org/officeDocument/2006/relationships/hyperlink" Target="http://www.mpowermobile.com/" TargetMode="External"/><Relationship Id="rId20212" Type="http://schemas.openxmlformats.org/officeDocument/2006/relationships/hyperlink" Target="http://www.talkmarket.com/" TargetMode="External"/><Relationship Id="rId23782" Type="http://schemas.openxmlformats.org/officeDocument/2006/relationships/hyperlink" Target="http://www.coalgrillandbar.co.uk/" TargetMode="External"/><Relationship Id="rId37264" Type="http://schemas.openxmlformats.org/officeDocument/2006/relationships/hyperlink" Target="http://mirvracha.ru/" TargetMode="External"/><Relationship Id="rId39713" Type="http://schemas.openxmlformats.org/officeDocument/2006/relationships/hyperlink" Target="http://microvestfund.com/" TargetMode="External"/><Relationship Id="rId44480" Type="http://schemas.openxmlformats.org/officeDocument/2006/relationships/hyperlink" Target="http://bigml.com/" TargetMode="External"/><Relationship Id="rId55489" Type="http://schemas.openxmlformats.org/officeDocument/2006/relationships/hyperlink" Target="https://koolspan.com/" TargetMode="External"/><Relationship Id="rId64807" Type="http://schemas.openxmlformats.org/officeDocument/2006/relationships/hyperlink" Target="http://pulmokine.net/" TargetMode="External"/><Relationship Id="rId4176" Type="http://schemas.openxmlformats.org/officeDocument/2006/relationships/hyperlink" Target="http://akamon.com/" TargetMode="External"/><Relationship Id="rId6625" Type="http://schemas.openxmlformats.org/officeDocument/2006/relationships/hyperlink" Target="http://www.bellicum.com/" TargetMode="External"/><Relationship Id="rId16219" Type="http://schemas.openxmlformats.org/officeDocument/2006/relationships/hyperlink" Target="http://jana.com/" TargetMode="External"/><Relationship Id="rId19789" Type="http://schemas.openxmlformats.org/officeDocument/2006/relationships/hyperlink" Target="http://www.renttherunway.com/" TargetMode="External"/><Relationship Id="rId23435" Type="http://schemas.openxmlformats.org/officeDocument/2006/relationships/hyperlink" Target="http://www.scholarpro.com/" TargetMode="External"/><Relationship Id="rId30651" Type="http://schemas.openxmlformats.org/officeDocument/2006/relationships/hyperlink" Target="http://www.ucopia.com/" TargetMode="External"/><Relationship Id="rId44133" Type="http://schemas.openxmlformats.org/officeDocument/2006/relationships/hyperlink" Target="http://www.evoxis.com/" TargetMode="External"/><Relationship Id="rId62358" Type="http://schemas.openxmlformats.org/officeDocument/2006/relationships/hyperlink" Target="http://www.donuts.co/" TargetMode="External"/><Relationship Id="rId9848" Type="http://schemas.openxmlformats.org/officeDocument/2006/relationships/hyperlink" Target="http://www.metamarkgenetics.com/" TargetMode="External"/><Relationship Id="rId12829" Type="http://schemas.openxmlformats.org/officeDocument/2006/relationships/hyperlink" Target="http://71lbs.com/" TargetMode="External"/><Relationship Id="rId26658" Type="http://schemas.openxmlformats.org/officeDocument/2006/relationships/hyperlink" Target="http://bergcloud.com/" TargetMode="External"/><Relationship Id="rId30304" Type="http://schemas.openxmlformats.org/officeDocument/2006/relationships/hyperlink" Target="http://www.sumavision.com/" TargetMode="External"/><Relationship Id="rId33874" Type="http://schemas.openxmlformats.org/officeDocument/2006/relationships/hyperlink" Target="http://www.angieslist.com/" TargetMode="External"/><Relationship Id="rId49805" Type="http://schemas.openxmlformats.org/officeDocument/2006/relationships/hyperlink" Target="http://www.eqo.com/" TargetMode="External"/><Relationship Id="rId51002" Type="http://schemas.openxmlformats.org/officeDocument/2006/relationships/hyperlink" Target="http://tamecco.jp/" TargetMode="External"/><Relationship Id="rId7399" Type="http://schemas.openxmlformats.org/officeDocument/2006/relationships/hyperlink" Target="http://chromadex.com/" TargetMode="External"/><Relationship Id="rId15302" Type="http://schemas.openxmlformats.org/officeDocument/2006/relationships/hyperlink" Target="http://whatis1.com/" TargetMode="External"/><Relationship Id="rId29131" Type="http://schemas.openxmlformats.org/officeDocument/2006/relationships/hyperlink" Target="http://nuvolasystems.com/" TargetMode="External"/><Relationship Id="rId33527" Type="http://schemas.openxmlformats.org/officeDocument/2006/relationships/hyperlink" Target="http://www.protagen.com/" TargetMode="External"/><Relationship Id="rId40743" Type="http://schemas.openxmlformats.org/officeDocument/2006/relationships/hyperlink" Target="http://frogcityfuel.com/" TargetMode="External"/><Relationship Id="rId47356" Type="http://schemas.openxmlformats.org/officeDocument/2006/relationships/hyperlink" Target="http://www.robotex.com/" TargetMode="External"/><Relationship Id="rId54572" Type="http://schemas.openxmlformats.org/officeDocument/2006/relationships/hyperlink" Target="http://mereo.co/" TargetMode="External"/><Relationship Id="rId18872" Type="http://schemas.openxmlformats.org/officeDocument/2006/relationships/hyperlink" Target="http://www.ironplanet.com/" TargetMode="External"/><Relationship Id="rId31078" Type="http://schemas.openxmlformats.org/officeDocument/2006/relationships/hyperlink" Target="http://philzcoffee.com/" TargetMode="External"/><Relationship Id="rId36000" Type="http://schemas.openxmlformats.org/officeDocument/2006/relationships/hyperlink" Target="http://www.sazze.com/" TargetMode="External"/><Relationship Id="rId39570" Type="http://schemas.openxmlformats.org/officeDocument/2006/relationships/hyperlink" Target="http://instapagar.br/" TargetMode="External"/><Relationship Id="rId43966" Type="http://schemas.openxmlformats.org/officeDocument/2006/relationships/hyperlink" Target="http://www.menabanqer.com/" TargetMode="External"/><Relationship Id="rId47009" Type="http://schemas.openxmlformats.org/officeDocument/2006/relationships/hyperlink" Target="http://www.minutekey.com/" TargetMode="External"/><Relationship Id="rId54225" Type="http://schemas.openxmlformats.org/officeDocument/2006/relationships/hyperlink" Target="http://www.cloudwirx.com/" TargetMode="External"/><Relationship Id="rId57795" Type="http://schemas.openxmlformats.org/officeDocument/2006/relationships/hyperlink" Target="http://www.right90.com/" TargetMode="External"/><Relationship Id="rId61441" Type="http://schemas.openxmlformats.org/officeDocument/2006/relationships/hyperlink" Target="http://scoop.it/" TargetMode="External"/><Relationship Id="rId6482" Type="http://schemas.openxmlformats.org/officeDocument/2006/relationships/hyperlink" Target="http://www.auspexpharma.com/" TargetMode="External"/><Relationship Id="rId8931" Type="http://schemas.openxmlformats.org/officeDocument/2006/relationships/hyperlink" Target="http://www.hyglos.de/" TargetMode="External"/><Relationship Id="rId11912" Type="http://schemas.openxmlformats.org/officeDocument/2006/relationships/hyperlink" Target="http://www.stereotaxis.com/" TargetMode="External"/><Relationship Id="rId16076" Type="http://schemas.openxmlformats.org/officeDocument/2006/relationships/hyperlink" Target="http://guestdriven.com/" TargetMode="External"/><Relationship Id="rId18525" Type="http://schemas.openxmlformats.org/officeDocument/2006/relationships/hyperlink" Target="http://www.flipkart.com/" TargetMode="External"/><Relationship Id="rId23292" Type="http://schemas.openxmlformats.org/officeDocument/2006/relationships/hyperlink" Target="http://www.boounce.com/indexBeta.php" TargetMode="External"/><Relationship Id="rId25741" Type="http://schemas.openxmlformats.org/officeDocument/2006/relationships/hyperlink" Target="http://www.sapiensneuro.com/" TargetMode="External"/><Relationship Id="rId39223" Type="http://schemas.openxmlformats.org/officeDocument/2006/relationships/hyperlink" Target="http://www.clear2pay.com/" TargetMode="External"/><Relationship Id="rId43619" Type="http://schemas.openxmlformats.org/officeDocument/2006/relationships/hyperlink" Target="http://www.conductor.com/" TargetMode="External"/><Relationship Id="rId50835" Type="http://schemas.openxmlformats.org/officeDocument/2006/relationships/hyperlink" Target="http://www.logicmonitor.com/" TargetMode="External"/><Relationship Id="rId57448" Type="http://schemas.openxmlformats.org/officeDocument/2006/relationships/hyperlink" Target="http://www.mistralsolutions.com/" TargetMode="External"/><Relationship Id="rId64664" Type="http://schemas.openxmlformats.org/officeDocument/2006/relationships/hyperlink" Target="http://www.digitalverify.net/" TargetMode="External"/><Relationship Id="rId6135" Type="http://schemas.openxmlformats.org/officeDocument/2006/relationships/hyperlink" Target="http://ampliphibio.com/" TargetMode="External"/><Relationship Id="rId28964" Type="http://schemas.openxmlformats.org/officeDocument/2006/relationships/hyperlink" Target="http://www.skynj.com/" TargetMode="External"/><Relationship Id="rId30161" Type="http://schemas.openxmlformats.org/officeDocument/2006/relationships/hyperlink" Target="http://www.solidcore.com/" TargetMode="External"/><Relationship Id="rId32610" Type="http://schemas.openxmlformats.org/officeDocument/2006/relationships/hyperlink" Target="http://www.reachforce.com/" TargetMode="External"/><Relationship Id="rId64317" Type="http://schemas.openxmlformats.org/officeDocument/2006/relationships/hyperlink" Target="http://www.rockyou.com/" TargetMode="External"/><Relationship Id="rId12686" Type="http://schemas.openxmlformats.org/officeDocument/2006/relationships/hyperlink" Target="http://www.wuxiapptec.com.cn/" TargetMode="External"/><Relationship Id="rId19299" Type="http://schemas.openxmlformats.org/officeDocument/2006/relationships/hyperlink" Target="http://mouth.com/" TargetMode="External"/><Relationship Id="rId28617" Type="http://schemas.openxmlformats.org/officeDocument/2006/relationships/hyperlink" Target="http://loadspring.com/" TargetMode="External"/><Relationship Id="rId35833" Type="http://schemas.openxmlformats.org/officeDocument/2006/relationships/hyperlink" Target="http://apester.com/" TargetMode="External"/><Relationship Id="rId49662" Type="http://schemas.openxmlformats.org/officeDocument/2006/relationships/hyperlink" Target="http://www.lodgify.com/" TargetMode="External"/><Relationship Id="rId2745" Type="http://schemas.openxmlformats.org/officeDocument/2006/relationships/hyperlink" Target="http://www.kasidie.com/" TargetMode="External"/><Relationship Id="rId9358" Type="http://schemas.openxmlformats.org/officeDocument/2006/relationships/hyperlink" Target="http://www.iversongenetics.com/" TargetMode="External"/><Relationship Id="rId12339" Type="http://schemas.openxmlformats.org/officeDocument/2006/relationships/hyperlink" Target="http://triusrx.com/" TargetMode="External"/><Relationship Id="rId26168" Type="http://schemas.openxmlformats.org/officeDocument/2006/relationships/hyperlink" Target="http://x2biosystems.com/" TargetMode="External"/><Relationship Id="rId33384" Type="http://schemas.openxmlformats.org/officeDocument/2006/relationships/hyperlink" Target="http://www.m8mediallc.com/" TargetMode="External"/><Relationship Id="rId42702" Type="http://schemas.openxmlformats.org/officeDocument/2006/relationships/hyperlink" Target="http://www.ediets.com/" TargetMode="External"/><Relationship Id="rId49315" Type="http://schemas.openxmlformats.org/officeDocument/2006/relationships/hyperlink" Target="http://www.marklogic.com/" TargetMode="External"/><Relationship Id="rId54082" Type="http://schemas.openxmlformats.org/officeDocument/2006/relationships/hyperlink" Target="http://www.shenick.com/" TargetMode="External"/><Relationship Id="rId56531" Type="http://schemas.openxmlformats.org/officeDocument/2006/relationships/hyperlink" Target="http://www.lightblueoptics.com/" TargetMode="External"/><Relationship Id="rId60927" Type="http://schemas.openxmlformats.org/officeDocument/2006/relationships/hyperlink" Target="http://www.clarityhealth.com/" TargetMode="External"/><Relationship Id="rId717" Type="http://schemas.openxmlformats.org/officeDocument/2006/relationships/hyperlink" Target="http://flexionmobile.com/" TargetMode="External"/><Relationship Id="rId5968" Type="http://schemas.openxmlformats.org/officeDocument/2006/relationships/hyperlink" Target="http://www.alereanalytics.com/index.html" TargetMode="External"/><Relationship Id="rId18382" Type="http://schemas.openxmlformats.org/officeDocument/2006/relationships/hyperlink" Target="http://www.ensogo.com/" TargetMode="External"/><Relationship Id="rId22778" Type="http://schemas.openxmlformats.org/officeDocument/2006/relationships/hyperlink" Target="http://www.kickboardforteachers.com/" TargetMode="External"/><Relationship Id="rId27700" Type="http://schemas.openxmlformats.org/officeDocument/2006/relationships/hyperlink" Target="http://expertnetworks.us/" TargetMode="External"/><Relationship Id="rId33037" Type="http://schemas.openxmlformats.org/officeDocument/2006/relationships/hyperlink" Target="http://www.trellia.com/" TargetMode="External"/><Relationship Id="rId38709" Type="http://schemas.openxmlformats.org/officeDocument/2006/relationships/hyperlink" Target="http://www.mafengwo.cn/" TargetMode="External"/><Relationship Id="rId40253" Type="http://schemas.openxmlformats.org/officeDocument/2006/relationships/hyperlink" Target="http://www.aircuity.com/" TargetMode="External"/><Relationship Id="rId45925" Type="http://schemas.openxmlformats.org/officeDocument/2006/relationships/hyperlink" Target="http://www.edserv.in/" TargetMode="External"/><Relationship Id="rId59754" Type="http://schemas.openxmlformats.org/officeDocument/2006/relationships/hyperlink" Target="http://exclusively.in/" TargetMode="External"/><Relationship Id="rId63400" Type="http://schemas.openxmlformats.org/officeDocument/2006/relationships/hyperlink" Target="http://mvakil.com/" TargetMode="External"/><Relationship Id="rId8441" Type="http://schemas.openxmlformats.org/officeDocument/2006/relationships/hyperlink" Target="http://www.fmpproducts.com/" TargetMode="External"/><Relationship Id="rId18035" Type="http://schemas.openxmlformats.org/officeDocument/2006/relationships/hyperlink" Target="http://www.cardinalcommerce.com/" TargetMode="External"/><Relationship Id="rId25251" Type="http://schemas.openxmlformats.org/officeDocument/2006/relationships/hyperlink" Target="http://www.medsocket.com/" TargetMode="External"/><Relationship Id="rId39080" Type="http://schemas.openxmlformats.org/officeDocument/2006/relationships/hyperlink" Target="http://www.alphaclone.com/" TargetMode="External"/><Relationship Id="rId43476" Type="http://schemas.openxmlformats.org/officeDocument/2006/relationships/hyperlink" Target="http://orderaheadapp.com/" TargetMode="External"/><Relationship Id="rId50692" Type="http://schemas.openxmlformats.org/officeDocument/2006/relationships/hyperlink" Target="http://www.filter.news/" TargetMode="External"/><Relationship Id="rId59407" Type="http://schemas.openxmlformats.org/officeDocument/2006/relationships/hyperlink" Target="http://us.memebox.com/" TargetMode="External"/><Relationship Id="rId11422" Type="http://schemas.openxmlformats.org/officeDocument/2006/relationships/hyperlink" Target="http://www.revivapharma.com/" TargetMode="External"/><Relationship Id="rId14992" Type="http://schemas.openxmlformats.org/officeDocument/2006/relationships/hyperlink" Target="http://thecarforce.com/" TargetMode="External"/><Relationship Id="rId28474" Type="http://schemas.openxmlformats.org/officeDocument/2006/relationships/hyperlink" Target="http://www.ijinshan.com/" TargetMode="External"/><Relationship Id="rId32120" Type="http://schemas.openxmlformats.org/officeDocument/2006/relationships/hyperlink" Target="http://linguasys.net/" TargetMode="External"/><Relationship Id="rId43129" Type="http://schemas.openxmlformats.org/officeDocument/2006/relationships/hyperlink" Target="https://helloclue.com/" TargetMode="External"/><Relationship Id="rId46699" Type="http://schemas.openxmlformats.org/officeDocument/2006/relationships/hyperlink" Target="http://www.frescologic.com/" TargetMode="External"/><Relationship Id="rId50345" Type="http://schemas.openxmlformats.org/officeDocument/2006/relationships/hyperlink" Target="https://itechshark.com/" TargetMode="External"/><Relationship Id="rId64174" Type="http://schemas.openxmlformats.org/officeDocument/2006/relationships/hyperlink" Target="http://stylezen.net/" TargetMode="External"/><Relationship Id="rId14645" Type="http://schemas.openxmlformats.org/officeDocument/2006/relationships/hyperlink" Target="http://reactorlabs.com/" TargetMode="External"/><Relationship Id="rId21861" Type="http://schemas.openxmlformats.org/officeDocument/2006/relationships/hyperlink" Target="http://tvamedical.com/" TargetMode="External"/><Relationship Id="rId28127" Type="http://schemas.openxmlformats.org/officeDocument/2006/relationships/hyperlink" Target="http://www.incontextsolutions.com/" TargetMode="External"/><Relationship Id="rId35343" Type="http://schemas.openxmlformats.org/officeDocument/2006/relationships/hyperlink" Target="http://maximusmediaww.com/" TargetMode="External"/><Relationship Id="rId35690" Type="http://schemas.openxmlformats.org/officeDocument/2006/relationships/hyperlink" Target="http://www.sizmek.com/" TargetMode="External"/><Relationship Id="rId49172" Type="http://schemas.openxmlformats.org/officeDocument/2006/relationships/hyperlink" Target="http://www.atbizz.com/" TargetMode="External"/><Relationship Id="rId53568" Type="http://schemas.openxmlformats.org/officeDocument/2006/relationships/hyperlink" Target="http://www.telecis.com/" TargetMode="External"/><Relationship Id="rId60784" Type="http://schemas.openxmlformats.org/officeDocument/2006/relationships/hyperlink" Target="http://www.inboxtheapp.com/" TargetMode="External"/><Relationship Id="rId574" Type="http://schemas.openxmlformats.org/officeDocument/2006/relationships/hyperlink" Target="http://crowdclock.com/" TargetMode="External"/><Relationship Id="rId2255" Type="http://schemas.openxmlformats.org/officeDocument/2006/relationships/hyperlink" Target="http://dglp.com/" TargetMode="External"/><Relationship Id="rId4704" Type="http://schemas.openxmlformats.org/officeDocument/2006/relationships/hyperlink" Target="http://www.jawfishgames.com/" TargetMode="External"/><Relationship Id="rId12196" Type="http://schemas.openxmlformats.org/officeDocument/2006/relationships/hyperlink" Target="http://www.thermalin.com/" TargetMode="External"/><Relationship Id="rId17868" Type="http://schemas.openxmlformats.org/officeDocument/2006/relationships/hyperlink" Target="http://www.bidtotrip.com/" TargetMode="External"/><Relationship Id="rId21514" Type="http://schemas.openxmlformats.org/officeDocument/2006/relationships/hyperlink" Target="http://www.ocutronics.com/" TargetMode="External"/><Relationship Id="rId42212" Type="http://schemas.openxmlformats.org/officeDocument/2006/relationships/hyperlink" Target="http://www.babytree.com/" TargetMode="External"/><Relationship Id="rId56041" Type="http://schemas.openxmlformats.org/officeDocument/2006/relationships/hyperlink" Target="https://www.crowdcube.com/" TargetMode="External"/><Relationship Id="rId60437" Type="http://schemas.openxmlformats.org/officeDocument/2006/relationships/hyperlink" Target="http://www.itsautopro.com/" TargetMode="External"/><Relationship Id="rId227" Type="http://schemas.openxmlformats.org/officeDocument/2006/relationships/hyperlink" Target="http://www.newzstand.com/" TargetMode="External"/><Relationship Id="rId7927" Type="http://schemas.openxmlformats.org/officeDocument/2006/relationships/hyperlink" Target="http://www.desktopgenetics.com/" TargetMode="External"/><Relationship Id="rId10908" Type="http://schemas.openxmlformats.org/officeDocument/2006/relationships/hyperlink" Target="http://www.polyactiva.com/" TargetMode="External"/><Relationship Id="rId24737" Type="http://schemas.openxmlformats.org/officeDocument/2006/relationships/hyperlink" Target="http://www.electrocoremedical.com/" TargetMode="External"/><Relationship Id="rId31953" Type="http://schemas.openxmlformats.org/officeDocument/2006/relationships/hyperlink" Target="http://www.instant-opinion.com/" TargetMode="External"/><Relationship Id="rId38566" Type="http://schemas.openxmlformats.org/officeDocument/2006/relationships/hyperlink" Target="http://www.wrighttherapy.com/" TargetMode="External"/><Relationship Id="rId45782" Type="http://schemas.openxmlformats.org/officeDocument/2006/relationships/hyperlink" Target="http://siphonlabs.com/" TargetMode="External"/><Relationship Id="rId59264" Type="http://schemas.openxmlformats.org/officeDocument/2006/relationships/hyperlink" Target="http://www.topcoder.com/" TargetMode="External"/><Relationship Id="rId5478" Type="http://schemas.openxmlformats.org/officeDocument/2006/relationships/hyperlink" Target="http://www.youaretv.com/" TargetMode="External"/><Relationship Id="rId22288" Type="http://schemas.openxmlformats.org/officeDocument/2006/relationships/hyperlink" Target="http://www.ragetank.com/" TargetMode="External"/><Relationship Id="rId27210" Type="http://schemas.openxmlformats.org/officeDocument/2006/relationships/hyperlink" Target="http://skai.net/" TargetMode="External"/><Relationship Id="rId31606" Type="http://schemas.openxmlformats.org/officeDocument/2006/relationships/hyperlink" Target="http://www.digitalchina.com.hk/" TargetMode="External"/><Relationship Id="rId38219" Type="http://schemas.openxmlformats.org/officeDocument/2006/relationships/hyperlink" Target="http://mastersonind.com/" TargetMode="External"/><Relationship Id="rId45435" Type="http://schemas.openxmlformats.org/officeDocument/2006/relationships/hyperlink" Target="http://www.sphero.com/" TargetMode="External"/><Relationship Id="rId52651" Type="http://schemas.openxmlformats.org/officeDocument/2006/relationships/hyperlink" Target="http://www.reverbnation.com/" TargetMode="External"/><Relationship Id="rId16951" Type="http://schemas.openxmlformats.org/officeDocument/2006/relationships/hyperlink" Target="http://robosoftin.com/" TargetMode="External"/><Relationship Id="rId34829" Type="http://schemas.openxmlformats.org/officeDocument/2006/relationships/hyperlink" Target="http://www.heyzap.com/" TargetMode="External"/><Relationship Id="rId48658" Type="http://schemas.openxmlformats.org/officeDocument/2006/relationships/hyperlink" Target="http://www.pistoncloud.com/" TargetMode="External"/><Relationship Id="rId52304" Type="http://schemas.openxmlformats.org/officeDocument/2006/relationships/hyperlink" Target="http://www.tripvi.com/" TargetMode="External"/><Relationship Id="rId55874" Type="http://schemas.openxmlformats.org/officeDocument/2006/relationships/hyperlink" Target="http://www.nuodb.com/" TargetMode="External"/><Relationship Id="rId4561" Type="http://schemas.openxmlformats.org/officeDocument/2006/relationships/hyperlink" Target="http://gamestaq.com/" TargetMode="External"/><Relationship Id="rId14155" Type="http://schemas.openxmlformats.org/officeDocument/2006/relationships/hyperlink" Target="http://www.canvs.tv/" TargetMode="External"/><Relationship Id="rId16604" Type="http://schemas.openxmlformats.org/officeDocument/2006/relationships/hyperlink" Target="http://www.naviexpert.com/" TargetMode="External"/><Relationship Id="rId21371" Type="http://schemas.openxmlformats.org/officeDocument/2006/relationships/hyperlink" Target="http://medefile.com/" TargetMode="External"/><Relationship Id="rId23820" Type="http://schemas.openxmlformats.org/officeDocument/2006/relationships/hyperlink" Target="http://www.fieldschina.com/" TargetMode="External"/><Relationship Id="rId37302" Type="http://schemas.openxmlformats.org/officeDocument/2006/relationships/hyperlink" Target="http://www.oration.com/" TargetMode="External"/><Relationship Id="rId55527" Type="http://schemas.openxmlformats.org/officeDocument/2006/relationships/hyperlink" Target="http://www.mandiant.com/" TargetMode="External"/><Relationship Id="rId62743" Type="http://schemas.openxmlformats.org/officeDocument/2006/relationships/hyperlink" Target="http://www.playthe.net/" TargetMode="External"/><Relationship Id="rId4214" Type="http://schemas.openxmlformats.org/officeDocument/2006/relationships/hyperlink" Target="http://www.avocado-inc.com/" TargetMode="External"/><Relationship Id="rId19827" Type="http://schemas.openxmlformats.org/officeDocument/2006/relationships/hyperlink" Target="http://www.ritani.com/" TargetMode="External"/><Relationship Id="rId21024" Type="http://schemas.openxmlformats.org/officeDocument/2006/relationships/hyperlink" Target="http://fabulyzer.com/" TargetMode="External"/><Relationship Id="rId53078" Type="http://schemas.openxmlformats.org/officeDocument/2006/relationships/hyperlink" Target="http://www.gainspan.com/" TargetMode="External"/><Relationship Id="rId58000" Type="http://schemas.openxmlformats.org/officeDocument/2006/relationships/hyperlink" Target="http://mywebroom.com/" TargetMode="External"/><Relationship Id="rId60294" Type="http://schemas.openxmlformats.org/officeDocument/2006/relationships/hyperlink" Target="http://www.regfuel.com/" TargetMode="External"/><Relationship Id="rId7784" Type="http://schemas.openxmlformats.org/officeDocument/2006/relationships/hyperlink" Target="http://www.curis.com/index.php" TargetMode="External"/><Relationship Id="rId10765" Type="http://schemas.openxmlformats.org/officeDocument/2006/relationships/hyperlink" Target="http://www.pepperprint.com/" TargetMode="External"/><Relationship Id="rId17378" Type="http://schemas.openxmlformats.org/officeDocument/2006/relationships/hyperlink" Target="http://www.urmobile.com/" TargetMode="External"/><Relationship Id="rId24594" Type="http://schemas.openxmlformats.org/officeDocument/2006/relationships/hyperlink" Target="http://medicalcoldplasma.com/" TargetMode="External"/><Relationship Id="rId33912" Type="http://schemas.openxmlformats.org/officeDocument/2006/relationships/hyperlink" Target="http://apprl.com/en/" TargetMode="External"/><Relationship Id="rId38076" Type="http://schemas.openxmlformats.org/officeDocument/2006/relationships/hyperlink" Target="http://gotoky.com/" TargetMode="External"/><Relationship Id="rId45292" Type="http://schemas.openxmlformats.org/officeDocument/2006/relationships/hyperlink" Target="http://www.kedzoh.com/" TargetMode="External"/><Relationship Id="rId47741" Type="http://schemas.openxmlformats.org/officeDocument/2006/relationships/hyperlink" Target="http://www.zapstechnologies.com/" TargetMode="External"/><Relationship Id="rId7437" Type="http://schemas.openxmlformats.org/officeDocument/2006/relationships/hyperlink" Target="http://clarassance.com/" TargetMode="External"/><Relationship Id="rId10418" Type="http://schemas.openxmlformats.org/officeDocument/2006/relationships/hyperlink" Target="http://www.numehealth.com/" TargetMode="External"/><Relationship Id="rId13988" Type="http://schemas.openxmlformats.org/officeDocument/2006/relationships/hyperlink" Target="http://www.ketera.com/" TargetMode="External"/><Relationship Id="rId18910" Type="http://schemas.openxmlformats.org/officeDocument/2006/relationships/hyperlink" Target="http://shopjeweltoned.com/" TargetMode="External"/><Relationship Id="rId24247" Type="http://schemas.openxmlformats.org/officeDocument/2006/relationships/hyperlink" Target="http://www.apnexmedical.com/" TargetMode="External"/><Relationship Id="rId29919" Type="http://schemas.openxmlformats.org/officeDocument/2006/relationships/hyperlink" Target="http://www.scimarketview.com/" TargetMode="External"/><Relationship Id="rId31463" Type="http://schemas.openxmlformats.org/officeDocument/2006/relationships/hyperlink" Target="http://cloudadmin.mx/" TargetMode="External"/><Relationship Id="rId52161" Type="http://schemas.openxmlformats.org/officeDocument/2006/relationships/hyperlink" Target="http://www.aipai.com/" TargetMode="External"/><Relationship Id="rId54610" Type="http://schemas.openxmlformats.org/officeDocument/2006/relationships/hyperlink" Target="http://www.optaros.com/" TargetMode="External"/><Relationship Id="rId16461" Type="http://schemas.openxmlformats.org/officeDocument/2006/relationships/hyperlink" Target="http://www.mobiapps.com/Index.asp" TargetMode="External"/><Relationship Id="rId20857" Type="http://schemas.openxmlformats.org/officeDocument/2006/relationships/hyperlink" Target="http://www.innfusionstudios.com/" TargetMode="External"/><Relationship Id="rId31116" Type="http://schemas.openxmlformats.org/officeDocument/2006/relationships/hyperlink" Target="http://getactivestorage.com/index.php" TargetMode="External"/><Relationship Id="rId34686" Type="http://schemas.openxmlformats.org/officeDocument/2006/relationships/hyperlink" Target="http://thefreeatm.com/" TargetMode="External"/><Relationship Id="rId57833" Type="http://schemas.openxmlformats.org/officeDocument/2006/relationships/hyperlink" Target="http://buckleybrown.com.au/" TargetMode="External"/><Relationship Id="rId1598" Type="http://schemas.openxmlformats.org/officeDocument/2006/relationships/hyperlink" Target="http://www.topmeapp.com/" TargetMode="External"/><Relationship Id="rId6520" Type="http://schemas.openxmlformats.org/officeDocument/2006/relationships/hyperlink" Target="http://www.avidrp.com/" TargetMode="External"/><Relationship Id="rId16114" Type="http://schemas.openxmlformats.org/officeDocument/2006/relationships/hyperlink" Target="http://hostedamerica.com/" TargetMode="External"/><Relationship Id="rId23330" Type="http://schemas.openxmlformats.org/officeDocument/2006/relationships/hyperlink" Target="http://collecta.com/" TargetMode="External"/><Relationship Id="rId34339" Type="http://schemas.openxmlformats.org/officeDocument/2006/relationships/hyperlink" Target="http://www.colortalking.com/" TargetMode="External"/><Relationship Id="rId41555" Type="http://schemas.openxmlformats.org/officeDocument/2006/relationships/hyperlink" Target="http://renewpower.in/" TargetMode="External"/><Relationship Id="rId48168" Type="http://schemas.openxmlformats.org/officeDocument/2006/relationships/hyperlink" Target="http://www.centrixsoftware.com/" TargetMode="External"/><Relationship Id="rId55384" Type="http://schemas.openxmlformats.org/officeDocument/2006/relationships/hyperlink" Target="http://www.esphion.com/" TargetMode="External"/><Relationship Id="rId64702" Type="http://schemas.openxmlformats.org/officeDocument/2006/relationships/hyperlink" Target="http://jp.marketo.com/" TargetMode="External"/><Relationship Id="rId4071" Type="http://schemas.openxmlformats.org/officeDocument/2006/relationships/hyperlink" Target="http://ybnmedia.com/" TargetMode="External"/><Relationship Id="rId9743" Type="http://schemas.openxmlformats.org/officeDocument/2006/relationships/hyperlink" Target="http://medavail.com/" TargetMode="External"/><Relationship Id="rId19337" Type="http://schemas.openxmlformats.org/officeDocument/2006/relationships/hyperlink" Target="http://www.mynextrun.com/" TargetMode="External"/><Relationship Id="rId19684" Type="http://schemas.openxmlformats.org/officeDocument/2006/relationships/hyperlink" Target="http://www.poikos.com/" TargetMode="External"/><Relationship Id="rId26553" Type="http://schemas.openxmlformats.org/officeDocument/2006/relationships/hyperlink" Target="http://www.attunity.com/" TargetMode="External"/><Relationship Id="rId41208" Type="http://schemas.openxmlformats.org/officeDocument/2006/relationships/hyperlink" Target="http://momentumdynamics.com/" TargetMode="External"/><Relationship Id="rId44778" Type="http://schemas.openxmlformats.org/officeDocument/2006/relationships/hyperlink" Target="http://www.mobilewalla.com/" TargetMode="External"/><Relationship Id="rId49700" Type="http://schemas.openxmlformats.org/officeDocument/2006/relationships/hyperlink" Target="http://savorsearch.com/" TargetMode="External"/><Relationship Id="rId51994" Type="http://schemas.openxmlformats.org/officeDocument/2006/relationships/hyperlink" Target="http://www.gateway3d.com/" TargetMode="External"/><Relationship Id="rId55037" Type="http://schemas.openxmlformats.org/officeDocument/2006/relationships/hyperlink" Target="http://www.volare.jp/" TargetMode="External"/><Relationship Id="rId62253" Type="http://schemas.openxmlformats.org/officeDocument/2006/relationships/hyperlink" Target="http://www.sunrun.com/" TargetMode="External"/><Relationship Id="rId7294" Type="http://schemas.openxmlformats.org/officeDocument/2006/relationships/hyperlink" Target="http://www.centice.com/" TargetMode="External"/><Relationship Id="rId12724" Type="http://schemas.openxmlformats.org/officeDocument/2006/relationships/hyperlink" Target="http://xhale.com/" TargetMode="External"/><Relationship Id="rId26206" Type="http://schemas.openxmlformats.org/officeDocument/2006/relationships/hyperlink" Target="http://www.ch.21vianet.com/" TargetMode="External"/><Relationship Id="rId30949" Type="http://schemas.openxmlformats.org/officeDocument/2006/relationships/hyperlink" Target="http://www.wordrake.com/" TargetMode="External"/><Relationship Id="rId33422" Type="http://schemas.openxmlformats.org/officeDocument/2006/relationships/hyperlink" Target="http://www.smule.com/" TargetMode="External"/><Relationship Id="rId47251" Type="http://schemas.openxmlformats.org/officeDocument/2006/relationships/hyperlink" Target="http://www.powerphotonic.com/" TargetMode="External"/><Relationship Id="rId51647" Type="http://schemas.openxmlformats.org/officeDocument/2006/relationships/hyperlink" Target="http://www.social.pr/" TargetMode="External"/><Relationship Id="rId65476" Type="http://schemas.openxmlformats.org/officeDocument/2006/relationships/hyperlink" Target="http://eneosolutions.se/" TargetMode="External"/><Relationship Id="rId10275" Type="http://schemas.openxmlformats.org/officeDocument/2006/relationships/hyperlink" Target="http://nextcare.com/" TargetMode="External"/><Relationship Id="rId15947" Type="http://schemas.openxmlformats.org/officeDocument/2006/relationships/hyperlink" Target="http://www.fireflymobile.com/" TargetMode="External"/><Relationship Id="rId29776" Type="http://schemas.openxmlformats.org/officeDocument/2006/relationships/hyperlink" Target="http://www.rib-software.com/" TargetMode="External"/><Relationship Id="rId36992" Type="http://schemas.openxmlformats.org/officeDocument/2006/relationships/hyperlink" Target="http://www.borrowedandblue.com/" TargetMode="External"/><Relationship Id="rId54120" Type="http://schemas.openxmlformats.org/officeDocument/2006/relationships/hyperlink" Target="http://www.telovations.com/" TargetMode="External"/><Relationship Id="rId57690" Type="http://schemas.openxmlformats.org/officeDocument/2006/relationships/hyperlink" Target="https://deliveroo.co.uk/" TargetMode="External"/><Relationship Id="rId65129" Type="http://schemas.openxmlformats.org/officeDocument/2006/relationships/hyperlink" Target="http://chefd.com/" TargetMode="External"/><Relationship Id="rId13498" Type="http://schemas.openxmlformats.org/officeDocument/2006/relationships/hyperlink" Target="http://diamondkinetics.com/" TargetMode="External"/><Relationship Id="rId18420" Type="http://schemas.openxmlformats.org/officeDocument/2006/relationships/hyperlink" Target="http://www.etsy.com/" TargetMode="External"/><Relationship Id="rId22816" Type="http://schemas.openxmlformats.org/officeDocument/2006/relationships/hyperlink" Target="http://www.lightspan.com/" TargetMode="External"/><Relationship Id="rId29429" Type="http://schemas.openxmlformats.org/officeDocument/2006/relationships/hyperlink" Target="http://www.pintailtechnologies.com/" TargetMode="External"/><Relationship Id="rId34196" Type="http://schemas.openxmlformats.org/officeDocument/2006/relationships/hyperlink" Target="http://www.c3onlinemarketing.com/" TargetMode="External"/><Relationship Id="rId36645" Type="http://schemas.openxmlformats.org/officeDocument/2006/relationships/hyperlink" Target="http://www.viewex.co.uk/" TargetMode="External"/><Relationship Id="rId43861" Type="http://schemas.openxmlformats.org/officeDocument/2006/relationships/hyperlink" Target="http://ador.com/" TargetMode="External"/><Relationship Id="rId57343" Type="http://schemas.openxmlformats.org/officeDocument/2006/relationships/hyperlink" Target="http://www.zipmatch.com/" TargetMode="External"/><Relationship Id="rId61739" Type="http://schemas.openxmlformats.org/officeDocument/2006/relationships/hyperlink" Target="http://www.energia.xyz/" TargetMode="External"/><Relationship Id="rId3557" Type="http://schemas.openxmlformats.org/officeDocument/2006/relationships/hyperlink" Target="http://www.silk.co/" TargetMode="External"/><Relationship Id="rId20367" Type="http://schemas.openxmlformats.org/officeDocument/2006/relationships/hyperlink" Target="http://ule.com/" TargetMode="External"/><Relationship Id="rId39868" Type="http://schemas.openxmlformats.org/officeDocument/2006/relationships/hyperlink" Target="http://www.pret-dunion.fr/" TargetMode="External"/><Relationship Id="rId41065" Type="http://schemas.openxmlformats.org/officeDocument/2006/relationships/hyperlink" Target="http://kenguru.com/" TargetMode="External"/><Relationship Id="rId43514" Type="http://schemas.openxmlformats.org/officeDocument/2006/relationships/hyperlink" Target="http://www.shwrum.com/" TargetMode="External"/><Relationship Id="rId50730" Type="http://schemas.openxmlformats.org/officeDocument/2006/relationships/hyperlink" Target="http://www.mzinga.com/" TargetMode="External"/><Relationship Id="rId64212" Type="http://schemas.openxmlformats.org/officeDocument/2006/relationships/hyperlink" Target="http://www.perfectomobile.com/" TargetMode="External"/><Relationship Id="rId6030" Type="http://schemas.openxmlformats.org/officeDocument/2006/relationships/hyperlink" Target="http://www.altairthera.com/" TargetMode="External"/><Relationship Id="rId12581" Type="http://schemas.openxmlformats.org/officeDocument/2006/relationships/hyperlink" Target="http://virocyt.com/" TargetMode="External"/><Relationship Id="rId19194" Type="http://schemas.openxmlformats.org/officeDocument/2006/relationships/hyperlink" Target="http://www.markitx.com/" TargetMode="External"/><Relationship Id="rId28512" Type="http://schemas.openxmlformats.org/officeDocument/2006/relationships/hyperlink" Target="http://www.kozio.com/" TargetMode="External"/><Relationship Id="rId32908" Type="http://schemas.openxmlformats.org/officeDocument/2006/relationships/hyperlink" Target="http://www.symcircle.com/" TargetMode="External"/><Relationship Id="rId46737" Type="http://schemas.openxmlformats.org/officeDocument/2006/relationships/hyperlink" Target="http://halton.com/" TargetMode="External"/><Relationship Id="rId53953" Type="http://schemas.openxmlformats.org/officeDocument/2006/relationships/hyperlink" Target="http://www.kiwup.com/" TargetMode="External"/><Relationship Id="rId2640" Type="http://schemas.openxmlformats.org/officeDocument/2006/relationships/hyperlink" Target="http://www.iguiders.com/" TargetMode="External"/><Relationship Id="rId9253" Type="http://schemas.openxmlformats.org/officeDocument/2006/relationships/hyperlink" Target="http://intrapace.com/" TargetMode="External"/><Relationship Id="rId12234" Type="http://schemas.openxmlformats.org/officeDocument/2006/relationships/hyperlink" Target="http://www.tivorsan.com/" TargetMode="External"/><Relationship Id="rId26063" Type="http://schemas.openxmlformats.org/officeDocument/2006/relationships/hyperlink" Target="http://www.ventusmedical.com/" TargetMode="External"/><Relationship Id="rId30459" Type="http://schemas.openxmlformats.org/officeDocument/2006/relationships/hyperlink" Target="http://www.termalabs.com/" TargetMode="External"/><Relationship Id="rId44288" Type="http://schemas.openxmlformats.org/officeDocument/2006/relationships/hyperlink" Target="http://www.brsupply.com.br/" TargetMode="External"/><Relationship Id="rId49210" Type="http://schemas.openxmlformats.org/officeDocument/2006/relationships/hyperlink" Target="https://contentreach.com/" TargetMode="External"/><Relationship Id="rId53606" Type="http://schemas.openxmlformats.org/officeDocument/2006/relationships/hyperlink" Target="http://vidatronic.com/" TargetMode="External"/><Relationship Id="rId60822" Type="http://schemas.openxmlformats.org/officeDocument/2006/relationships/hyperlink" Target="http://www.viewcast.com/" TargetMode="External"/><Relationship Id="rId612" Type="http://schemas.openxmlformats.org/officeDocument/2006/relationships/hyperlink" Target="http://www.diy.watch/" TargetMode="External"/><Relationship Id="rId17906" Type="http://schemas.openxmlformats.org/officeDocument/2006/relationships/hyperlink" Target="https://www.bloomnation.com/" TargetMode="External"/><Relationship Id="rId29286" Type="http://schemas.openxmlformats.org/officeDocument/2006/relationships/hyperlink" Target="http://ozmott.com/" TargetMode="External"/><Relationship Id="rId38951" Type="http://schemas.openxmlformats.org/officeDocument/2006/relationships/hyperlink" Target="http://www.tiqets.com/" TargetMode="External"/><Relationship Id="rId40898" Type="http://schemas.openxmlformats.org/officeDocument/2006/relationships/hyperlink" Target="http://www.greenwatt.be/" TargetMode="External"/><Relationship Id="rId51157" Type="http://schemas.openxmlformats.org/officeDocument/2006/relationships/hyperlink" Target="http://paystand.com/" TargetMode="External"/><Relationship Id="rId56829" Type="http://schemas.openxmlformats.org/officeDocument/2006/relationships/hyperlink" Target="http://www.grapeshot.com/" TargetMode="External"/><Relationship Id="rId5863" Type="http://schemas.openxmlformats.org/officeDocument/2006/relationships/hyperlink" Target="http://agenebio.com/" TargetMode="External"/><Relationship Id="rId15457" Type="http://schemas.openxmlformats.org/officeDocument/2006/relationships/hyperlink" Target="http://getamen.com/" TargetMode="External"/><Relationship Id="rId22673" Type="http://schemas.openxmlformats.org/officeDocument/2006/relationships/hyperlink" Target="http://flatironschool.com/" TargetMode="External"/><Relationship Id="rId36155" Type="http://schemas.openxmlformats.org/officeDocument/2006/relationships/hyperlink" Target="http://smashbucket.com/" TargetMode="External"/><Relationship Id="rId38604" Type="http://schemas.openxmlformats.org/officeDocument/2006/relationships/hyperlink" Target="http://laforgeoptical.com/" TargetMode="External"/><Relationship Id="rId43371" Type="http://schemas.openxmlformats.org/officeDocument/2006/relationships/hyperlink" Target="http://www.gilt.com/" TargetMode="External"/><Relationship Id="rId45820" Type="http://schemas.openxmlformats.org/officeDocument/2006/relationships/hyperlink" Target="http://www.chatgrape.com/" TargetMode="External"/><Relationship Id="rId59302" Type="http://schemas.openxmlformats.org/officeDocument/2006/relationships/hyperlink" Target="http://www.bubbl.me/" TargetMode="External"/><Relationship Id="rId61596" Type="http://schemas.openxmlformats.org/officeDocument/2006/relationships/hyperlink" Target="http://www.bizzabo.com/" TargetMode="External"/><Relationship Id="rId3067" Type="http://schemas.openxmlformats.org/officeDocument/2006/relationships/hyperlink" Target="http://netbooks.com/" TargetMode="External"/><Relationship Id="rId5516" Type="http://schemas.openxmlformats.org/officeDocument/2006/relationships/hyperlink" Target="http://www.zolkc.com/" TargetMode="External"/><Relationship Id="rId22326" Type="http://schemas.openxmlformats.org/officeDocument/2006/relationships/hyperlink" Target="http://www.getstudiosystem.com/" TargetMode="External"/><Relationship Id="rId25896" Type="http://schemas.openxmlformats.org/officeDocument/2006/relationships/hyperlink" Target="http://www.steadymed.com/" TargetMode="External"/><Relationship Id="rId43024" Type="http://schemas.openxmlformats.org/officeDocument/2006/relationships/hyperlink" Target="http://www.renovateamerica.com/" TargetMode="External"/><Relationship Id="rId50240" Type="http://schemas.openxmlformats.org/officeDocument/2006/relationships/hyperlink" Target="http://www.podiumdata.com/" TargetMode="External"/><Relationship Id="rId61249" Type="http://schemas.openxmlformats.org/officeDocument/2006/relationships/hyperlink" Target="http://citymaps.com/" TargetMode="External"/><Relationship Id="rId8739" Type="http://schemas.openxmlformats.org/officeDocument/2006/relationships/hyperlink" Target="http://www.greenbiologics.com/" TargetMode="External"/><Relationship Id="rId14540" Type="http://schemas.openxmlformats.org/officeDocument/2006/relationships/hyperlink" Target="http://www.powerreviews.com/" TargetMode="External"/><Relationship Id="rId25549" Type="http://schemas.openxmlformats.org/officeDocument/2006/relationships/hyperlink" Target="http://www.pediaq.care/" TargetMode="External"/><Relationship Id="rId32765" Type="http://schemas.openxmlformats.org/officeDocument/2006/relationships/hyperlink" Target="http://www.zj-mro.com/" TargetMode="External"/><Relationship Id="rId39378" Type="http://schemas.openxmlformats.org/officeDocument/2006/relationships/hyperlink" Target="http://www.exchange.co.jp/" TargetMode="External"/><Relationship Id="rId46594" Type="http://schemas.openxmlformats.org/officeDocument/2006/relationships/hyperlink" Target="http://www.electrikusinc.com/" TargetMode="External"/><Relationship Id="rId55912" Type="http://schemas.openxmlformats.org/officeDocument/2006/relationships/hyperlink" Target="http://www.mariadb.com/" TargetMode="External"/><Relationship Id="rId12091" Type="http://schemas.openxmlformats.org/officeDocument/2006/relationships/hyperlink" Target="http://tbbiosciences.com/" TargetMode="External"/><Relationship Id="rId28022" Type="http://schemas.openxmlformats.org/officeDocument/2006/relationships/hyperlink" Target="http://www.highroads.com/" TargetMode="External"/><Relationship Id="rId32418" Type="http://schemas.openxmlformats.org/officeDocument/2006/relationships/hyperlink" Target="http://www.odoo.com/" TargetMode="External"/><Relationship Id="rId35988" Type="http://schemas.openxmlformats.org/officeDocument/2006/relationships/hyperlink" Target="http://www.savalanche.com/" TargetMode="External"/><Relationship Id="rId46247" Type="http://schemas.openxmlformats.org/officeDocument/2006/relationships/hyperlink" Target="http://www.aldebaran.com/" TargetMode="External"/><Relationship Id="rId53463" Type="http://schemas.openxmlformats.org/officeDocument/2006/relationships/hyperlink" Target="http://www.sige.com/" TargetMode="External"/><Relationship Id="rId2150" Type="http://schemas.openxmlformats.org/officeDocument/2006/relationships/hyperlink" Target="http://cofounderslab.com/" TargetMode="External"/><Relationship Id="rId7822" Type="http://schemas.openxmlformats.org/officeDocument/2006/relationships/hyperlink" Target="http://www.cynvenio.com/" TargetMode="External"/><Relationship Id="rId17416" Type="http://schemas.openxmlformats.org/officeDocument/2006/relationships/hyperlink" Target="http://www.veriteqcorp.com/default.aspx" TargetMode="External"/><Relationship Id="rId17763" Type="http://schemas.openxmlformats.org/officeDocument/2006/relationships/hyperlink" Target="http://www.avenida.com.ar/" TargetMode="External"/><Relationship Id="rId38461" Type="http://schemas.openxmlformats.org/officeDocument/2006/relationships/hyperlink" Target="http://structuredpolymers.com/" TargetMode="External"/><Relationship Id="rId42857" Type="http://schemas.openxmlformats.org/officeDocument/2006/relationships/hyperlink" Target="http://www.applepiecapital.com/" TargetMode="External"/><Relationship Id="rId53116" Type="http://schemas.openxmlformats.org/officeDocument/2006/relationships/hyperlink" Target="http://www.incide-semi.com/" TargetMode="External"/><Relationship Id="rId56686" Type="http://schemas.openxmlformats.org/officeDocument/2006/relationships/hyperlink" Target="http://www.trilumina.com/" TargetMode="External"/><Relationship Id="rId60332" Type="http://schemas.openxmlformats.org/officeDocument/2006/relationships/hyperlink" Target="http://www.alereon.com/" TargetMode="External"/><Relationship Id="rId122" Type="http://schemas.openxmlformats.org/officeDocument/2006/relationships/hyperlink" Target="http://www.aarohi.net/" TargetMode="External"/><Relationship Id="rId5373" Type="http://schemas.openxmlformats.org/officeDocument/2006/relationships/hyperlink" Target="http://www.ultizen.com/" TargetMode="External"/><Relationship Id="rId10803" Type="http://schemas.openxmlformats.org/officeDocument/2006/relationships/hyperlink" Target="http://www.phagenesis.com/" TargetMode="External"/><Relationship Id="rId22183" Type="http://schemas.openxmlformats.org/officeDocument/2006/relationships/hyperlink" Target="http://www.headliner.io/" TargetMode="External"/><Relationship Id="rId24632" Type="http://schemas.openxmlformats.org/officeDocument/2006/relationships/hyperlink" Target="http://correxinc.com/" TargetMode="External"/><Relationship Id="rId31501" Type="http://schemas.openxmlformats.org/officeDocument/2006/relationships/hyperlink" Target="http://www.collibra.com/" TargetMode="External"/><Relationship Id="rId38114" Type="http://schemas.openxmlformats.org/officeDocument/2006/relationships/hyperlink" Target="http://idxcorporation.com/" TargetMode="External"/><Relationship Id="rId45330" Type="http://schemas.openxmlformats.org/officeDocument/2006/relationships/hyperlink" Target="http://www.laszlosystems.com/" TargetMode="External"/><Relationship Id="rId56339" Type="http://schemas.openxmlformats.org/officeDocument/2006/relationships/hyperlink" Target="http://www.autologic.us/en/pages/homeproducts" TargetMode="External"/><Relationship Id="rId63555" Type="http://schemas.openxmlformats.org/officeDocument/2006/relationships/hyperlink" Target="http://www.screwpulp.com/" TargetMode="External"/><Relationship Id="rId5026" Type="http://schemas.openxmlformats.org/officeDocument/2006/relationships/hyperlink" Target="http://www.playfirst.com/" TargetMode="External"/><Relationship Id="rId8596" Type="http://schemas.openxmlformats.org/officeDocument/2006/relationships/hyperlink" Target="http://www.genocea.com/" TargetMode="External"/><Relationship Id="rId27855" Type="http://schemas.openxmlformats.org/officeDocument/2006/relationships/hyperlink" Target="http://www.genaudioinc.com/" TargetMode="External"/><Relationship Id="rId48553" Type="http://schemas.openxmlformats.org/officeDocument/2006/relationships/hyperlink" Target="http://www.mongodb.com/" TargetMode="External"/><Relationship Id="rId63208" Type="http://schemas.openxmlformats.org/officeDocument/2006/relationships/hyperlink" Target="http://www.spocmedical.com/" TargetMode="External"/><Relationship Id="rId1983" Type="http://schemas.openxmlformats.org/officeDocument/2006/relationships/hyperlink" Target="http://www.bookfresh.com/" TargetMode="External"/><Relationship Id="rId8249" Type="http://schemas.openxmlformats.org/officeDocument/2006/relationships/hyperlink" Target="http://www.erytech.com/" TargetMode="External"/><Relationship Id="rId11577" Type="http://schemas.openxmlformats.org/officeDocument/2006/relationships/hyperlink" Target="http://selahgenomics.com/" TargetMode="External"/><Relationship Id="rId25059" Type="http://schemas.openxmlformats.org/officeDocument/2006/relationships/hyperlink" Target="http://www.intuitymedical.com/" TargetMode="External"/><Relationship Id="rId27508" Type="http://schemas.openxmlformats.org/officeDocument/2006/relationships/hyperlink" Target="http://easycause.com/" TargetMode="External"/><Relationship Id="rId32275" Type="http://schemas.openxmlformats.org/officeDocument/2006/relationships/hyperlink" Target="http://www.mulesoft.com/" TargetMode="External"/><Relationship Id="rId34724" Type="http://schemas.openxmlformats.org/officeDocument/2006/relationships/hyperlink" Target="http://getgifted.com/" TargetMode="External"/><Relationship Id="rId41940" Type="http://schemas.openxmlformats.org/officeDocument/2006/relationships/hyperlink" Target="http://www.transphormusa.com/" TargetMode="External"/><Relationship Id="rId48206" Type="http://schemas.openxmlformats.org/officeDocument/2006/relationships/hyperlink" Target="http://www.cloudbees.com/" TargetMode="External"/><Relationship Id="rId52949" Type="http://schemas.openxmlformats.org/officeDocument/2006/relationships/hyperlink" Target="http://www.clariphy.com/" TargetMode="External"/><Relationship Id="rId55422" Type="http://schemas.openxmlformats.org/officeDocument/2006/relationships/hyperlink" Target="http://www.hexadite.com/" TargetMode="External"/><Relationship Id="rId1636" Type="http://schemas.openxmlformats.org/officeDocument/2006/relationships/hyperlink" Target="http://www.tweekaboo.com/" TargetMode="External"/><Relationship Id="rId14050" Type="http://schemas.openxmlformats.org/officeDocument/2006/relationships/hyperlink" Target="http://learnsprout.com/" TargetMode="External"/><Relationship Id="rId19722" Type="http://schemas.openxmlformats.org/officeDocument/2006/relationships/hyperlink" Target="http://www.purchasingplatform.com/" TargetMode="External"/><Relationship Id="rId37947" Type="http://schemas.openxmlformats.org/officeDocument/2006/relationships/hyperlink" Target="http://www.continuumphotonics.com/" TargetMode="External"/><Relationship Id="rId58992" Type="http://schemas.openxmlformats.org/officeDocument/2006/relationships/hyperlink" Target="https://www.communitysourcedcapital.com/" TargetMode="External"/><Relationship Id="rId4859" Type="http://schemas.openxmlformats.org/officeDocument/2006/relationships/hyperlink" Target="http://www.milyoni.com/" TargetMode="External"/><Relationship Id="rId10660" Type="http://schemas.openxmlformats.org/officeDocument/2006/relationships/hyperlink" Target="http://owlbiomedical.com/" TargetMode="External"/><Relationship Id="rId17273" Type="http://schemas.openxmlformats.org/officeDocument/2006/relationships/hyperlink" Target="http://www.theloadown.com/" TargetMode="External"/><Relationship Id="rId21669" Type="http://schemas.openxmlformats.org/officeDocument/2006/relationships/hyperlink" Target="https://www.quyiyuan.com/" TargetMode="External"/><Relationship Id="rId35498" Type="http://schemas.openxmlformats.org/officeDocument/2006/relationships/hyperlink" Target="http://www.myadbox.com/" TargetMode="External"/><Relationship Id="rId44816" Type="http://schemas.openxmlformats.org/officeDocument/2006/relationships/hyperlink" Target="http://www.passur.com/" TargetMode="External"/><Relationship Id="rId56196" Type="http://schemas.openxmlformats.org/officeDocument/2006/relationships/hyperlink" Target="http://www.honestbuildings.com/" TargetMode="External"/><Relationship Id="rId58645" Type="http://schemas.openxmlformats.org/officeDocument/2006/relationships/hyperlink" Target="http://www.arabiaweather.com/" TargetMode="External"/><Relationship Id="rId7332" Type="http://schemas.openxmlformats.org/officeDocument/2006/relationships/hyperlink" Target="http://www.cernostics.com/" TargetMode="External"/><Relationship Id="rId10313" Type="http://schemas.openxmlformats.org/officeDocument/2006/relationships/hyperlink" Target="http://knoppbio.com/" TargetMode="External"/><Relationship Id="rId24142" Type="http://schemas.openxmlformats.org/officeDocument/2006/relationships/hyperlink" Target="http://www.acufocus.com/" TargetMode="External"/><Relationship Id="rId42367" Type="http://schemas.openxmlformats.org/officeDocument/2006/relationships/hyperlink" Target="http://www.jivesoftware.com/" TargetMode="External"/><Relationship Id="rId63065" Type="http://schemas.openxmlformats.org/officeDocument/2006/relationships/hyperlink" Target="http://www.workday.com/" TargetMode="External"/><Relationship Id="rId65514" Type="http://schemas.openxmlformats.org/officeDocument/2006/relationships/hyperlink" Target="http://www.jamboapp.co/" TargetMode="External"/><Relationship Id="rId13883" Type="http://schemas.openxmlformats.org/officeDocument/2006/relationships/hyperlink" Target="http://www.inrix.com/" TargetMode="External"/><Relationship Id="rId27365" Type="http://schemas.openxmlformats.org/officeDocument/2006/relationships/hyperlink" Target="http://decisionpace.com/" TargetMode="External"/><Relationship Id="rId29814" Type="http://schemas.openxmlformats.org/officeDocument/2006/relationships/hyperlink" Target="http://www.rfdyn.com/" TargetMode="External"/><Relationship Id="rId31011" Type="http://schemas.openxmlformats.org/officeDocument/2006/relationships/hyperlink" Target="http://www.yourtime-solutions.com/" TargetMode="External"/><Relationship Id="rId34581" Type="http://schemas.openxmlformats.org/officeDocument/2006/relationships/hyperlink" Target="http://www.ensequence.com/" TargetMode="External"/><Relationship Id="rId54908" Type="http://schemas.openxmlformats.org/officeDocument/2006/relationships/hyperlink" Target="http://humanapi.co/" TargetMode="External"/><Relationship Id="rId1493" Type="http://schemas.openxmlformats.org/officeDocument/2006/relationships/hyperlink" Target="http://stiqrd.com/" TargetMode="External"/><Relationship Id="rId3942" Type="http://schemas.openxmlformats.org/officeDocument/2006/relationships/hyperlink" Target="http://www.vivavision.com/" TargetMode="External"/><Relationship Id="rId11087" Type="http://schemas.openxmlformats.org/officeDocument/2006/relationships/hyperlink" Target="http://www.prostagene.com/" TargetMode="External"/><Relationship Id="rId13536" Type="http://schemas.openxmlformats.org/officeDocument/2006/relationships/hyperlink" Target="http://www.ebureau.com/" TargetMode="External"/><Relationship Id="rId20752" Type="http://schemas.openxmlformats.org/officeDocument/2006/relationships/hyperlink" Target="http://www.ascletis.com/" TargetMode="External"/><Relationship Id="rId27018" Type="http://schemas.openxmlformats.org/officeDocument/2006/relationships/hyperlink" Target="https://www.clearshape.com/" TargetMode="External"/><Relationship Id="rId34234" Type="http://schemas.openxmlformats.org/officeDocument/2006/relationships/hyperlink" Target="http://www.celltick.com/" TargetMode="External"/><Relationship Id="rId41450" Type="http://schemas.openxmlformats.org/officeDocument/2006/relationships/hyperlink" Target="http://proglighting.com/" TargetMode="External"/><Relationship Id="rId48063" Type="http://schemas.openxmlformats.org/officeDocument/2006/relationships/hyperlink" Target="http://www.axsne.com/" TargetMode="External"/><Relationship Id="rId52459" Type="http://schemas.openxmlformats.org/officeDocument/2006/relationships/hyperlink" Target="http://www.pureprint.com/" TargetMode="External"/><Relationship Id="rId1146" Type="http://schemas.openxmlformats.org/officeDocument/2006/relationships/hyperlink" Target="http://www.nowwecomply.com/" TargetMode="External"/><Relationship Id="rId16759" Type="http://schemas.openxmlformats.org/officeDocument/2006/relationships/hyperlink" Target="http://www.paybubble.com/" TargetMode="External"/><Relationship Id="rId20405" Type="http://schemas.openxmlformats.org/officeDocument/2006/relationships/hyperlink" Target="http://variab.ly/" TargetMode="External"/><Relationship Id="rId23975" Type="http://schemas.openxmlformats.org/officeDocument/2006/relationships/hyperlink" Target="http://www.podponics.com/" TargetMode="External"/><Relationship Id="rId39906" Type="http://schemas.openxmlformats.org/officeDocument/2006/relationships/hyperlink" Target="http://www.renrenmoney.com/" TargetMode="External"/><Relationship Id="rId41103" Type="http://schemas.openxmlformats.org/officeDocument/2006/relationships/hyperlink" Target="http://libertyhydro.net/" TargetMode="External"/><Relationship Id="rId62898" Type="http://schemas.openxmlformats.org/officeDocument/2006/relationships/hyperlink" Target="https://lendingclub.com/" TargetMode="External"/><Relationship Id="rId6818" Type="http://schemas.openxmlformats.org/officeDocument/2006/relationships/hyperlink" Target="http://www.biomoda.com/" TargetMode="External"/><Relationship Id="rId19232" Type="http://schemas.openxmlformats.org/officeDocument/2006/relationships/hyperlink" Target="http://www.mergims.com/" TargetMode="External"/><Relationship Id="rId23628" Type="http://schemas.openxmlformats.org/officeDocument/2006/relationships/hyperlink" Target="http://www.vangoart.com/" TargetMode="External"/><Relationship Id="rId30844" Type="http://schemas.openxmlformats.org/officeDocument/2006/relationships/hyperlink" Target="http://www.volantis.com/" TargetMode="External"/><Relationship Id="rId37457" Type="http://schemas.openxmlformats.org/officeDocument/2006/relationships/hyperlink" Target="http://veedback.co.uk/" TargetMode="External"/><Relationship Id="rId44673" Type="http://schemas.openxmlformats.org/officeDocument/2006/relationships/hyperlink" Target="http://www.healint.com/" TargetMode="External"/><Relationship Id="rId58155" Type="http://schemas.openxmlformats.org/officeDocument/2006/relationships/hyperlink" Target="http://cartogr.am/" TargetMode="External"/><Relationship Id="rId65371" Type="http://schemas.openxmlformats.org/officeDocument/2006/relationships/hyperlink" Target="http://cinarra.com/" TargetMode="External"/><Relationship Id="rId4369" Type="http://schemas.openxmlformats.org/officeDocument/2006/relationships/hyperlink" Target="http://desihits.com/" TargetMode="External"/><Relationship Id="rId10170" Type="http://schemas.openxmlformats.org/officeDocument/2006/relationships/hyperlink" Target="http://www.neomend.com/" TargetMode="External"/><Relationship Id="rId21179" Type="http://schemas.openxmlformats.org/officeDocument/2006/relationships/hyperlink" Target="http://www.healthprize.com/" TargetMode="External"/><Relationship Id="rId26101" Type="http://schemas.openxmlformats.org/officeDocument/2006/relationships/hyperlink" Target="http://vipaar.com/" TargetMode="External"/><Relationship Id="rId29671" Type="http://schemas.openxmlformats.org/officeDocument/2006/relationships/hyperlink" Target="http://www.readypulse.com/" TargetMode="External"/><Relationship Id="rId44326" Type="http://schemas.openxmlformats.org/officeDocument/2006/relationships/hyperlink" Target="http://www.etaoshi.com/" TargetMode="External"/><Relationship Id="rId47896" Type="http://schemas.openxmlformats.org/officeDocument/2006/relationships/hyperlink" Target="http://www.showingtime.com/" TargetMode="External"/><Relationship Id="rId51542" Type="http://schemas.openxmlformats.org/officeDocument/2006/relationships/hyperlink" Target="http://www.movethatblock.com/" TargetMode="External"/><Relationship Id="rId65024" Type="http://schemas.openxmlformats.org/officeDocument/2006/relationships/hyperlink" Target="http://emarsys.com/" TargetMode="External"/><Relationship Id="rId5901" Type="http://schemas.openxmlformats.org/officeDocument/2006/relationships/hyperlink" Target="http://www.aicuris.com/" TargetMode="External"/><Relationship Id="rId13393" Type="http://schemas.openxmlformats.org/officeDocument/2006/relationships/hyperlink" Target="http://www.crowdoptic.com/" TargetMode="External"/><Relationship Id="rId15842" Type="http://schemas.openxmlformats.org/officeDocument/2006/relationships/hyperlink" Target="http://www.drync.com/" TargetMode="External"/><Relationship Id="rId29324" Type="http://schemas.openxmlformats.org/officeDocument/2006/relationships/hyperlink" Target="http://www.partnerbyte.com/" TargetMode="External"/><Relationship Id="rId36540" Type="http://schemas.openxmlformats.org/officeDocument/2006/relationships/hyperlink" Target="http://www.turn.com/" TargetMode="External"/><Relationship Id="rId40936" Type="http://schemas.openxmlformats.org/officeDocument/2006/relationships/hyperlink" Target="http://www.harvestpower.com/" TargetMode="External"/><Relationship Id="rId47549" Type="http://schemas.openxmlformats.org/officeDocument/2006/relationships/hyperlink" Target="http://syncrophi.com/" TargetMode="External"/><Relationship Id="rId54765" Type="http://schemas.openxmlformats.org/officeDocument/2006/relationships/hyperlink" Target="http://www.ubiquitygs.com/" TargetMode="External"/><Relationship Id="rId61981" Type="http://schemas.openxmlformats.org/officeDocument/2006/relationships/hyperlink" Target="http://www.lauruslabs.com/" TargetMode="External"/><Relationship Id="rId3452" Type="http://schemas.openxmlformats.org/officeDocument/2006/relationships/hyperlink" Target="http://www.gorockbee.com/" TargetMode="External"/><Relationship Id="rId13046" Type="http://schemas.openxmlformats.org/officeDocument/2006/relationships/hyperlink" Target="http://www.bevbucks.com/" TargetMode="External"/><Relationship Id="rId20262" Type="http://schemas.openxmlformats.org/officeDocument/2006/relationships/hyperlink" Target="http://www.tipalti.com/" TargetMode="External"/><Relationship Id="rId22711" Type="http://schemas.openxmlformats.org/officeDocument/2006/relationships/hyperlink" Target="http://www.griti.co/" TargetMode="External"/><Relationship Id="rId34091" Type="http://schemas.openxmlformats.org/officeDocument/2006/relationships/hyperlink" Target="http://www.blyk.com/" TargetMode="External"/><Relationship Id="rId39763" Type="http://schemas.openxmlformats.org/officeDocument/2006/relationships/hyperlink" Target="http://nexxofinancial.com/" TargetMode="External"/><Relationship Id="rId54418" Type="http://schemas.openxmlformats.org/officeDocument/2006/relationships/hyperlink" Target="http://www.consentry.com/" TargetMode="External"/><Relationship Id="rId57988" Type="http://schemas.openxmlformats.org/officeDocument/2006/relationships/hyperlink" Target="http://gamelayers.com/" TargetMode="External"/><Relationship Id="rId61634" Type="http://schemas.openxmlformats.org/officeDocument/2006/relationships/hyperlink" Target="http://www.meeets.com.br/" TargetMode="External"/><Relationship Id="rId3105" Type="http://schemas.openxmlformats.org/officeDocument/2006/relationships/hyperlink" Target="http://www.olx.com/" TargetMode="External"/><Relationship Id="rId6675" Type="http://schemas.openxmlformats.org/officeDocument/2006/relationships/hyperlink" Target="http://www.biowellinc.com/" TargetMode="External"/><Relationship Id="rId16269" Type="http://schemas.openxmlformats.org/officeDocument/2006/relationships/hyperlink" Target="http://www.kineto.com/" TargetMode="External"/><Relationship Id="rId18718" Type="http://schemas.openxmlformats.org/officeDocument/2006/relationships/hyperlink" Target="http://www.happigo.com/" TargetMode="External"/><Relationship Id="rId25934" Type="http://schemas.openxmlformats.org/officeDocument/2006/relationships/hyperlink" Target="http://syngeninc.com/" TargetMode="External"/><Relationship Id="rId39416" Type="http://schemas.openxmlformats.org/officeDocument/2006/relationships/hyperlink" Target="https://www.fireapps.com/" TargetMode="External"/><Relationship Id="rId46632" Type="http://schemas.openxmlformats.org/officeDocument/2006/relationships/hyperlink" Target="http://www.epos-ps.com/" TargetMode="External"/><Relationship Id="rId64857" Type="http://schemas.openxmlformats.org/officeDocument/2006/relationships/hyperlink" Target="http://www.egenera.com/" TargetMode="External"/><Relationship Id="rId6328" Type="http://schemas.openxmlformats.org/officeDocument/2006/relationships/hyperlink" Target="http://www.armagen.com/" TargetMode="External"/><Relationship Id="rId23138" Type="http://schemas.openxmlformats.org/officeDocument/2006/relationships/hyperlink" Target="http://www.temperedmind.com/" TargetMode="External"/><Relationship Id="rId23485" Type="http://schemas.openxmlformats.org/officeDocument/2006/relationships/hyperlink" Target="http://www.2threads.com/" TargetMode="External"/><Relationship Id="rId32803" Type="http://schemas.openxmlformats.org/officeDocument/2006/relationships/hyperlink" Target="http://www.operasoftware.com/operators" TargetMode="External"/><Relationship Id="rId44183" Type="http://schemas.openxmlformats.org/officeDocument/2006/relationships/hyperlink" Target="http://modcam.com/" TargetMode="External"/><Relationship Id="rId53501" Type="http://schemas.openxmlformats.org/officeDocument/2006/relationships/hyperlink" Target="http://www.solantro.com/" TargetMode="External"/><Relationship Id="rId9898" Type="http://schemas.openxmlformats.org/officeDocument/2006/relationships/hyperlink" Target="http://microrganictech.com/" TargetMode="External"/><Relationship Id="rId12879" Type="http://schemas.openxmlformats.org/officeDocument/2006/relationships/hyperlink" Target="http://www.agilone.com/" TargetMode="External"/><Relationship Id="rId17801" Type="http://schemas.openxmlformats.org/officeDocument/2006/relationships/hyperlink" Target="http://www.balancedpayments.com/" TargetMode="External"/><Relationship Id="rId30007" Type="http://schemas.openxmlformats.org/officeDocument/2006/relationships/hyperlink" Target="http://www.setred.com/" TargetMode="External"/><Relationship Id="rId30354" Type="http://schemas.openxmlformats.org/officeDocument/2006/relationships/hyperlink" Target="http://synthonicsinc.com/" TargetMode="External"/><Relationship Id="rId49855" Type="http://schemas.openxmlformats.org/officeDocument/2006/relationships/hyperlink" Target="http://www.inzair.com/" TargetMode="External"/><Relationship Id="rId51052" Type="http://schemas.openxmlformats.org/officeDocument/2006/relationships/hyperlink" Target="http://bitpay.com/" TargetMode="External"/><Relationship Id="rId2938" Type="http://schemas.openxmlformats.org/officeDocument/2006/relationships/hyperlink" Target="http://www.merchex.com/" TargetMode="External"/><Relationship Id="rId15352" Type="http://schemas.openxmlformats.org/officeDocument/2006/relationships/hyperlink" Target="http://www.adenyo.com/" TargetMode="External"/><Relationship Id="rId29181" Type="http://schemas.openxmlformats.org/officeDocument/2006/relationships/hyperlink" Target="http://www.beamshare.com/" TargetMode="External"/><Relationship Id="rId33577" Type="http://schemas.openxmlformats.org/officeDocument/2006/relationships/hyperlink" Target="http://www.get8bit.com/" TargetMode="External"/><Relationship Id="rId40793" Type="http://schemas.openxmlformats.org/officeDocument/2006/relationships/hyperlink" Target="http://www.etwater.com/" TargetMode="External"/><Relationship Id="rId47059" Type="http://schemas.openxmlformats.org/officeDocument/2006/relationships/hyperlink" Target="http://nephros.com/" TargetMode="External"/><Relationship Id="rId49508" Type="http://schemas.openxmlformats.org/officeDocument/2006/relationships/hyperlink" Target="https://catalyze.io/" TargetMode="External"/><Relationship Id="rId54275" Type="http://schemas.openxmlformats.org/officeDocument/2006/relationships/hyperlink" Target="http://www.nasuni.com/" TargetMode="External"/><Relationship Id="rId56724" Type="http://schemas.openxmlformats.org/officeDocument/2006/relationships/hyperlink" Target="http://www.wearableworld.co/" TargetMode="External"/><Relationship Id="rId61491" Type="http://schemas.openxmlformats.org/officeDocument/2006/relationships/hyperlink" Target="http://clusterflunk.com/" TargetMode="External"/><Relationship Id="rId63940" Type="http://schemas.openxmlformats.org/officeDocument/2006/relationships/hyperlink" Target="http://www.casetrek.com/" TargetMode="External"/><Relationship Id="rId5411" Type="http://schemas.openxmlformats.org/officeDocument/2006/relationships/hyperlink" Target="http://www.voxpop.tv/" TargetMode="External"/><Relationship Id="rId8981" Type="http://schemas.openxmlformats.org/officeDocument/2006/relationships/hyperlink" Target="http://www.ikonisys.com/" TargetMode="External"/><Relationship Id="rId15005" Type="http://schemas.openxmlformats.org/officeDocument/2006/relationships/hyperlink" Target="http://www.tidemark.com/" TargetMode="External"/><Relationship Id="rId18575" Type="http://schemas.openxmlformats.org/officeDocument/2006/relationships/hyperlink" Target="http://frsh.com/" TargetMode="External"/><Relationship Id="rId22221" Type="http://schemas.openxmlformats.org/officeDocument/2006/relationships/hyperlink" Target="http://www.lemonquest.com/" TargetMode="External"/><Relationship Id="rId25791" Type="http://schemas.openxmlformats.org/officeDocument/2006/relationships/hyperlink" Target="http://si-bone.com/" TargetMode="External"/><Relationship Id="rId36050" Type="http://schemas.openxmlformats.org/officeDocument/2006/relationships/hyperlink" Target="http://www.sevasearch.com/" TargetMode="External"/><Relationship Id="rId40446" Type="http://schemas.openxmlformats.org/officeDocument/2006/relationships/hyperlink" Target="http://calstarproducts.com/" TargetMode="External"/><Relationship Id="rId59947" Type="http://schemas.openxmlformats.org/officeDocument/2006/relationships/hyperlink" Target="http://www.stylesha.re/" TargetMode="External"/><Relationship Id="rId61144" Type="http://schemas.openxmlformats.org/officeDocument/2006/relationships/hyperlink" Target="http://slack.com/" TargetMode="External"/><Relationship Id="rId8634" Type="http://schemas.openxmlformats.org/officeDocument/2006/relationships/hyperlink" Target="http://www.genticel.com/" TargetMode="External"/><Relationship Id="rId11962" Type="http://schemas.openxmlformats.org/officeDocument/2006/relationships/hyperlink" Target="http://www.sutrobio.com/" TargetMode="External"/><Relationship Id="rId18228" Type="http://schemas.openxmlformats.org/officeDocument/2006/relationships/hyperlink" Target="http://www.orderswift.com/" TargetMode="External"/><Relationship Id="rId25444" Type="http://schemas.openxmlformats.org/officeDocument/2006/relationships/hyperlink" Target="http://www.noviotech.com/" TargetMode="External"/><Relationship Id="rId32660" Type="http://schemas.openxmlformats.org/officeDocument/2006/relationships/hyperlink" Target="http://www.risesmart.com/" TargetMode="External"/><Relationship Id="rId39273" Type="http://schemas.openxmlformats.org/officeDocument/2006/relationships/hyperlink" Target="http://www.covestor.com/" TargetMode="External"/><Relationship Id="rId43669" Type="http://schemas.openxmlformats.org/officeDocument/2006/relationships/hyperlink" Target="http://experienceheadphones.com/" TargetMode="External"/><Relationship Id="rId50885" Type="http://schemas.openxmlformats.org/officeDocument/2006/relationships/hyperlink" Target="http://www.bison.co/" TargetMode="External"/><Relationship Id="rId57498" Type="http://schemas.openxmlformats.org/officeDocument/2006/relationships/hyperlink" Target="http://www.xaircraft.com/" TargetMode="External"/><Relationship Id="rId6185" Type="http://schemas.openxmlformats.org/officeDocument/2006/relationships/hyperlink" Target="http://annexonbio.com/" TargetMode="External"/><Relationship Id="rId11615" Type="http://schemas.openxmlformats.org/officeDocument/2006/relationships/hyperlink" Target="http://sentelabs.com/" TargetMode="External"/><Relationship Id="rId32313" Type="http://schemas.openxmlformats.org/officeDocument/2006/relationships/hyperlink" Target="http://www.newvoicemedia.com/" TargetMode="External"/><Relationship Id="rId46142" Type="http://schemas.openxmlformats.org/officeDocument/2006/relationships/hyperlink" Target="http://www.thinkful.com/" TargetMode="External"/><Relationship Id="rId50538" Type="http://schemas.openxmlformats.org/officeDocument/2006/relationships/hyperlink" Target="http://www.pryntcases.com/" TargetMode="External"/><Relationship Id="rId64367" Type="http://schemas.openxmlformats.org/officeDocument/2006/relationships/hyperlink" Target="http://www.zynga.com/" TargetMode="External"/><Relationship Id="rId14838" Type="http://schemas.openxmlformats.org/officeDocument/2006/relationships/hyperlink" Target="http://www.smarterhq.com/" TargetMode="External"/><Relationship Id="rId28667" Type="http://schemas.openxmlformats.org/officeDocument/2006/relationships/hyperlink" Target="http://www.lumeta.com/" TargetMode="External"/><Relationship Id="rId35883" Type="http://schemas.openxmlformats.org/officeDocument/2006/relationships/hyperlink" Target="http://www.reactx.com/" TargetMode="External"/><Relationship Id="rId49365" Type="http://schemas.openxmlformats.org/officeDocument/2006/relationships/hyperlink" Target="http://pathfinderapp.co/" TargetMode="External"/><Relationship Id="rId53011" Type="http://schemas.openxmlformats.org/officeDocument/2006/relationships/hyperlink" Target="http://www.discera.com/" TargetMode="External"/><Relationship Id="rId56581" Type="http://schemas.openxmlformats.org/officeDocument/2006/relationships/hyperlink" Target="http://www.mydealeronline.com/" TargetMode="External"/><Relationship Id="rId60977" Type="http://schemas.openxmlformats.org/officeDocument/2006/relationships/hyperlink" Target="http://www.exoplatform.com/" TargetMode="External"/><Relationship Id="rId2795" Type="http://schemas.openxmlformats.org/officeDocument/2006/relationships/hyperlink" Target="http://layervault.com/" TargetMode="External"/><Relationship Id="rId12389" Type="http://schemas.openxmlformats.org/officeDocument/2006/relationships/hyperlink" Target="http://www.umanpharma.com/" TargetMode="External"/><Relationship Id="rId17311" Type="http://schemas.openxmlformats.org/officeDocument/2006/relationships/hyperlink" Target="http://tranzfinity.com/" TargetMode="External"/><Relationship Id="rId21707" Type="http://schemas.openxmlformats.org/officeDocument/2006/relationships/hyperlink" Target="http://www.rexanimalhealth.com/" TargetMode="External"/><Relationship Id="rId33087" Type="http://schemas.openxmlformats.org/officeDocument/2006/relationships/hyperlink" Target="http://www.uplogix.com/" TargetMode="External"/><Relationship Id="rId35536" Type="http://schemas.openxmlformats.org/officeDocument/2006/relationships/hyperlink" Target="http://www.neodatagroup.com/" TargetMode="External"/><Relationship Id="rId42752" Type="http://schemas.openxmlformats.org/officeDocument/2006/relationships/hyperlink" Target="http://www.intelligenthealth.co.uk/" TargetMode="External"/><Relationship Id="rId49018" Type="http://schemas.openxmlformats.org/officeDocument/2006/relationships/hyperlink" Target="http://www.allgreenup.com/" TargetMode="External"/><Relationship Id="rId56234" Type="http://schemas.openxmlformats.org/officeDocument/2006/relationships/hyperlink" Target="http://www.vitagcorp.com/" TargetMode="External"/><Relationship Id="rId63450" Type="http://schemas.openxmlformats.org/officeDocument/2006/relationships/hyperlink" Target="http://www.alloptic.com/" TargetMode="External"/><Relationship Id="rId767" Type="http://schemas.openxmlformats.org/officeDocument/2006/relationships/hyperlink" Target="https://play.google.com/store/apps/developer/?id=GLIDER+associates,+INC." TargetMode="External"/><Relationship Id="rId2448" Type="http://schemas.openxmlformats.org/officeDocument/2006/relationships/hyperlink" Target="http://www.flytivity.com/" TargetMode="External"/><Relationship Id="rId27750" Type="http://schemas.openxmlformats.org/officeDocument/2006/relationships/hyperlink" Target="http://fieldsquared.com/" TargetMode="External"/><Relationship Id="rId38759" Type="http://schemas.openxmlformats.org/officeDocument/2006/relationships/hyperlink" Target="http://www.terrafugia.com/" TargetMode="External"/><Relationship Id="rId42405" Type="http://schemas.openxmlformats.org/officeDocument/2006/relationships/hyperlink" Target="http://www.meshfire.com/" TargetMode="External"/><Relationship Id="rId45975" Type="http://schemas.openxmlformats.org/officeDocument/2006/relationships/hyperlink" Target="http://heartoday.org/" TargetMode="External"/><Relationship Id="rId63103" Type="http://schemas.openxmlformats.org/officeDocument/2006/relationships/hyperlink" Target="http://sephure.com/" TargetMode="External"/><Relationship Id="rId8491" Type="http://schemas.openxmlformats.org/officeDocument/2006/relationships/hyperlink" Target="http://www.galeratx.com/" TargetMode="External"/><Relationship Id="rId11472" Type="http://schemas.openxmlformats.org/officeDocument/2006/relationships/hyperlink" Target="http://rothmanhealthcare.com/" TargetMode="External"/><Relationship Id="rId13921" Type="http://schemas.openxmlformats.org/officeDocument/2006/relationships/hyperlink" Target="http://www.intromi.co/" TargetMode="External"/><Relationship Id="rId18085" Type="http://schemas.openxmlformats.org/officeDocument/2006/relationships/hyperlink" Target="http://www.chemistdirect.co.uk/" TargetMode="External"/><Relationship Id="rId27403" Type="http://schemas.openxmlformats.org/officeDocument/2006/relationships/hyperlink" Target="http://www.deskom.com/" TargetMode="External"/><Relationship Id="rId45628" Type="http://schemas.openxmlformats.org/officeDocument/2006/relationships/hyperlink" Target="http://teamtreehouse.com/" TargetMode="External"/><Relationship Id="rId52844" Type="http://schemas.openxmlformats.org/officeDocument/2006/relationships/hyperlink" Target="http://www.anobit.com/" TargetMode="External"/><Relationship Id="rId59457" Type="http://schemas.openxmlformats.org/officeDocument/2006/relationships/hyperlink" Target="http://www.popsugar.com/" TargetMode="External"/><Relationship Id="rId1531" Type="http://schemas.openxmlformats.org/officeDocument/2006/relationships/hyperlink" Target="http://www.tapresearch.com/" TargetMode="External"/><Relationship Id="rId8144" Type="http://schemas.openxmlformats.org/officeDocument/2006/relationships/hyperlink" Target="http://www.endochoice.com/" TargetMode="External"/><Relationship Id="rId11125" Type="http://schemas.openxmlformats.org/officeDocument/2006/relationships/hyperlink" Target="http://www.proteusdigitalhealth.com/" TargetMode="External"/><Relationship Id="rId32170" Type="http://schemas.openxmlformats.org/officeDocument/2006/relationships/hyperlink" Target="http://www.markmonitor.com/" TargetMode="External"/><Relationship Id="rId37842" Type="http://schemas.openxmlformats.org/officeDocument/2006/relationships/hyperlink" Target="http://amerityre.com/" TargetMode="External"/><Relationship Id="rId43179" Type="http://schemas.openxmlformats.org/officeDocument/2006/relationships/hyperlink" Target="http://www.icarsclub.com/" TargetMode="External"/><Relationship Id="rId48101" Type="http://schemas.openxmlformats.org/officeDocument/2006/relationships/hyperlink" Target="http://www.appirio.com/" TargetMode="External"/><Relationship Id="rId50395" Type="http://schemas.openxmlformats.org/officeDocument/2006/relationships/hyperlink" Target="http://www.fan.tv/" TargetMode="External"/><Relationship Id="rId4754" Type="http://schemas.openxmlformats.org/officeDocument/2006/relationships/hyperlink" Target="http://www.koalah.co/" TargetMode="External"/><Relationship Id="rId14695" Type="http://schemas.openxmlformats.org/officeDocument/2006/relationships/hyperlink" Target="http://www.revolutionanalytics.com/" TargetMode="External"/><Relationship Id="rId28177" Type="http://schemas.openxmlformats.org/officeDocument/2006/relationships/hyperlink" Target="http://ingridsolutions.com/" TargetMode="External"/><Relationship Id="rId35393" Type="http://schemas.openxmlformats.org/officeDocument/2006/relationships/hyperlink" Target="http://www.merchantatlas.com/" TargetMode="External"/><Relationship Id="rId44711" Type="http://schemas.openxmlformats.org/officeDocument/2006/relationships/hyperlink" Target="http://www.janzz.technology/" TargetMode="External"/><Relationship Id="rId50048" Type="http://schemas.openxmlformats.org/officeDocument/2006/relationships/hyperlink" Target="http://www.aegislightwave.com/" TargetMode="External"/><Relationship Id="rId58540" Type="http://schemas.openxmlformats.org/officeDocument/2006/relationships/hyperlink" Target="http://www.ignios.com/" TargetMode="External"/><Relationship Id="rId62936" Type="http://schemas.openxmlformats.org/officeDocument/2006/relationships/hyperlink" Target="http://amicushq.com/" TargetMode="External"/><Relationship Id="rId4407" Type="http://schemas.openxmlformats.org/officeDocument/2006/relationships/hyperlink" Target="http://www.ecastnetwork.com/" TargetMode="External"/><Relationship Id="rId14348" Type="http://schemas.openxmlformats.org/officeDocument/2006/relationships/hyperlink" Target="http://www.ntirety.com/" TargetMode="External"/><Relationship Id="rId21217" Type="http://schemas.openxmlformats.org/officeDocument/2006/relationships/hyperlink" Target="http://icecure-medical.com/" TargetMode="External"/><Relationship Id="rId21564" Type="http://schemas.openxmlformats.org/officeDocument/2006/relationships/hyperlink" Target="http://patientengagementsystems.com/" TargetMode="External"/><Relationship Id="rId35046" Type="http://schemas.openxmlformats.org/officeDocument/2006/relationships/hyperlink" Target="http://www.julysystems.com/" TargetMode="External"/><Relationship Id="rId42262" Type="http://schemas.openxmlformats.org/officeDocument/2006/relationships/hyperlink" Target="http://www.collab.ee/" TargetMode="External"/><Relationship Id="rId56091" Type="http://schemas.openxmlformats.org/officeDocument/2006/relationships/hyperlink" Target="https://www.inkshares.com/" TargetMode="External"/><Relationship Id="rId60487" Type="http://schemas.openxmlformats.org/officeDocument/2006/relationships/hyperlink" Target="http://www.whistle.co.uk/" TargetMode="External"/><Relationship Id="rId277" Type="http://schemas.openxmlformats.org/officeDocument/2006/relationships/hyperlink" Target="http://tao-group.com/" TargetMode="External"/><Relationship Id="rId7977" Type="http://schemas.openxmlformats.org/officeDocument/2006/relationships/hyperlink" Target="http://dipexiumpharmaceuticals.com/" TargetMode="External"/><Relationship Id="rId10958" Type="http://schemas.openxmlformats.org/officeDocument/2006/relationships/hyperlink" Target="http://www.preglem.com/" TargetMode="External"/><Relationship Id="rId24787" Type="http://schemas.openxmlformats.org/officeDocument/2006/relationships/hyperlink" Target="http://eqol.ca/" TargetMode="External"/><Relationship Id="rId38269" Type="http://schemas.openxmlformats.org/officeDocument/2006/relationships/hyperlink" Target="http://nophoto.com/" TargetMode="External"/><Relationship Id="rId45485" Type="http://schemas.openxmlformats.org/officeDocument/2006/relationships/hyperlink" Target="http://www.pongcase.com/" TargetMode="External"/><Relationship Id="rId47934" Type="http://schemas.openxmlformats.org/officeDocument/2006/relationships/hyperlink" Target="http://www.aventones.com/" TargetMode="External"/><Relationship Id="rId13431" Type="http://schemas.openxmlformats.org/officeDocument/2006/relationships/hyperlink" Target="http://www.dataium.com/" TargetMode="External"/><Relationship Id="rId27260" Type="http://schemas.openxmlformats.org/officeDocument/2006/relationships/hyperlink" Target="http://www.criticalblue.com/" TargetMode="External"/><Relationship Id="rId31656" Type="http://schemas.openxmlformats.org/officeDocument/2006/relationships/hyperlink" Target="http://tillster.com/" TargetMode="External"/><Relationship Id="rId45138" Type="http://schemas.openxmlformats.org/officeDocument/2006/relationships/hyperlink" Target="http://www.connectquest.com/" TargetMode="External"/><Relationship Id="rId52354" Type="http://schemas.openxmlformats.org/officeDocument/2006/relationships/hyperlink" Target="http://ioncoretechnology.com/" TargetMode="External"/><Relationship Id="rId54803" Type="http://schemas.openxmlformats.org/officeDocument/2006/relationships/hyperlink" Target="http://www.zeepearl.com/" TargetMode="External"/><Relationship Id="rId16654" Type="http://schemas.openxmlformats.org/officeDocument/2006/relationships/hyperlink" Target="http://www.nprogress.com/" TargetMode="External"/><Relationship Id="rId20300" Type="http://schemas.openxmlformats.org/officeDocument/2006/relationships/hyperlink" Target="http://www.trendyol.com/" TargetMode="External"/><Relationship Id="rId23870" Type="http://schemas.openxmlformats.org/officeDocument/2006/relationships/hyperlink" Target="http://www.hotelquickly.com/" TargetMode="External"/><Relationship Id="rId31309" Type="http://schemas.openxmlformats.org/officeDocument/2006/relationships/hyperlink" Target="http://www.benefitmall.com/" TargetMode="External"/><Relationship Id="rId34879" Type="http://schemas.openxmlformats.org/officeDocument/2006/relationships/hyperlink" Target="http://ibid2save.com/" TargetMode="External"/><Relationship Id="rId39801" Type="http://schemas.openxmlformats.org/officeDocument/2006/relationships/hyperlink" Target="http://www.pasteuriabio.com/" TargetMode="External"/><Relationship Id="rId52007" Type="http://schemas.openxmlformats.org/officeDocument/2006/relationships/hyperlink" Target="http://www.hotpathz.com/" TargetMode="External"/><Relationship Id="rId1041" Type="http://schemas.openxmlformats.org/officeDocument/2006/relationships/hyperlink" Target="http://www.mobirider.com/" TargetMode="External"/><Relationship Id="rId6713" Type="http://schemas.openxmlformats.org/officeDocument/2006/relationships/hyperlink" Target="http://www.bioceptive.com/" TargetMode="External"/><Relationship Id="rId16307" Type="http://schemas.openxmlformats.org/officeDocument/2006/relationships/hyperlink" Target="http://www.let.com/" TargetMode="External"/><Relationship Id="rId23523" Type="http://schemas.openxmlformats.org/officeDocument/2006/relationships/hyperlink" Target="http://www.barnebys.com/" TargetMode="External"/><Relationship Id="rId37352" Type="http://schemas.openxmlformats.org/officeDocument/2006/relationships/hyperlink" Target="http://www.rentomojo.com/" TargetMode="External"/><Relationship Id="rId41748" Type="http://schemas.openxmlformats.org/officeDocument/2006/relationships/hyperlink" Target="http://www.solfocus.com/" TargetMode="External"/><Relationship Id="rId55577" Type="http://schemas.openxmlformats.org/officeDocument/2006/relationships/hyperlink" Target="http://www.nitrosecurity.com/?gclid=CMuesqqjm5UCFQv7agodgl0DgQ" TargetMode="External"/><Relationship Id="rId62793" Type="http://schemas.openxmlformats.org/officeDocument/2006/relationships/hyperlink" Target="http://sportego.ie/" TargetMode="External"/><Relationship Id="rId4264" Type="http://schemas.openxmlformats.org/officeDocument/2006/relationships/hyperlink" Target="http://www.bluebatgames.com/" TargetMode="External"/><Relationship Id="rId19877" Type="http://schemas.openxmlformats.org/officeDocument/2006/relationships/hyperlink" Target="http://www.secoo.com/" TargetMode="External"/><Relationship Id="rId21074" Type="http://schemas.openxmlformats.org/officeDocument/2006/relationships/hyperlink" Target="http://www.genetics2.com/" TargetMode="External"/><Relationship Id="rId37005" Type="http://schemas.openxmlformats.org/officeDocument/2006/relationships/hyperlink" Target="http://www.buzzd.com/" TargetMode="External"/><Relationship Id="rId44221" Type="http://schemas.openxmlformats.org/officeDocument/2006/relationships/hyperlink" Target="http://www.quixey.com/" TargetMode="External"/><Relationship Id="rId47791" Type="http://schemas.openxmlformats.org/officeDocument/2006/relationships/hyperlink" Target="https://www.emmscorp.com/" TargetMode="External"/><Relationship Id="rId58050" Type="http://schemas.openxmlformats.org/officeDocument/2006/relationships/hyperlink" Target="http://gbooking.biz/" TargetMode="External"/><Relationship Id="rId62446" Type="http://schemas.openxmlformats.org/officeDocument/2006/relationships/hyperlink" Target="http://www.purplesq.com/" TargetMode="External"/><Relationship Id="rId7487" Type="http://schemas.openxmlformats.org/officeDocument/2006/relationships/hyperlink" Target="http://www.cnsresponse.com/" TargetMode="External"/><Relationship Id="rId9936" Type="http://schemas.openxmlformats.org/officeDocument/2006/relationships/hyperlink" Target="http://www.minoryx.com/" TargetMode="External"/><Relationship Id="rId12917" Type="http://schemas.openxmlformats.org/officeDocument/2006/relationships/hyperlink" Target="http://www.amplidata.com/" TargetMode="External"/><Relationship Id="rId24297" Type="http://schemas.openxmlformats.org/officeDocument/2006/relationships/hyperlink" Target="http://www.aurismedical.com/" TargetMode="External"/><Relationship Id="rId26746" Type="http://schemas.openxmlformats.org/officeDocument/2006/relationships/hyperlink" Target="http://www.boxee.tv/" TargetMode="External"/><Relationship Id="rId33962" Type="http://schemas.openxmlformats.org/officeDocument/2006/relationships/hyperlink" Target="http://www.avenueright.com/" TargetMode="External"/><Relationship Id="rId47444" Type="http://schemas.openxmlformats.org/officeDocument/2006/relationships/hyperlink" Target="http://signix.com/" TargetMode="External"/><Relationship Id="rId54660" Type="http://schemas.openxmlformats.org/officeDocument/2006/relationships/hyperlink" Target="http://www.quasarbuilders.com/" TargetMode="External"/><Relationship Id="rId10468" Type="http://schemas.openxmlformats.org/officeDocument/2006/relationships/hyperlink" Target="http://ocucure.com/" TargetMode="External"/><Relationship Id="rId18960" Type="http://schemas.openxmlformats.org/officeDocument/2006/relationships/hyperlink" Target="http://www.kaymu.pk/" TargetMode="External"/><Relationship Id="rId29969" Type="http://schemas.openxmlformats.org/officeDocument/2006/relationships/hyperlink" Target="http://www.sendgrid.com/" TargetMode="External"/><Relationship Id="rId31166" Type="http://schemas.openxmlformats.org/officeDocument/2006/relationships/hyperlink" Target="http://www.apicasystem.com/" TargetMode="External"/><Relationship Id="rId33615" Type="http://schemas.openxmlformats.org/officeDocument/2006/relationships/hyperlink" Target="http://adadapted.com/" TargetMode="External"/><Relationship Id="rId40831" Type="http://schemas.openxmlformats.org/officeDocument/2006/relationships/hyperlink" Target="http://www.fulcrum-bioenergy.com/" TargetMode="External"/><Relationship Id="rId54313" Type="http://schemas.openxmlformats.org/officeDocument/2006/relationships/hyperlink" Target="http://www.tagito.com/" TargetMode="External"/><Relationship Id="rId18613" Type="http://schemas.openxmlformats.org/officeDocument/2006/relationships/hyperlink" Target="http://www.gemvara.com/" TargetMode="External"/><Relationship Id="rId36838" Type="http://schemas.openxmlformats.org/officeDocument/2006/relationships/hyperlink" Target="http://www.yieldbot.com/" TargetMode="External"/><Relationship Id="rId57883" Type="http://schemas.openxmlformats.org/officeDocument/2006/relationships/hyperlink" Target="http://www.intacct.com/" TargetMode="External"/><Relationship Id="rId3000" Type="http://schemas.openxmlformats.org/officeDocument/2006/relationships/hyperlink" Target="http://www.moonshoot.net/" TargetMode="External"/><Relationship Id="rId6570" Type="http://schemas.openxmlformats.org/officeDocument/2006/relationships/hyperlink" Target="http://www.axogeninc.com/" TargetMode="External"/><Relationship Id="rId16164" Type="http://schemas.openxmlformats.org/officeDocument/2006/relationships/hyperlink" Target="http://mobilehelpnow.com/" TargetMode="External"/><Relationship Id="rId23380" Type="http://schemas.openxmlformats.org/officeDocument/2006/relationships/hyperlink" Target="http://www.kayak.com/" TargetMode="External"/><Relationship Id="rId34389" Type="http://schemas.openxmlformats.org/officeDocument/2006/relationships/hyperlink" Target="http://www.cortica.com/" TargetMode="External"/><Relationship Id="rId39311" Type="http://schemas.openxmlformats.org/officeDocument/2006/relationships/hyperlink" Target="http://www.cybersettle.com/" TargetMode="External"/><Relationship Id="rId43707" Type="http://schemas.openxmlformats.org/officeDocument/2006/relationships/hyperlink" Target="http://www.chicago.inksig.com/" TargetMode="External"/><Relationship Id="rId50923" Type="http://schemas.openxmlformats.org/officeDocument/2006/relationships/hyperlink" Target="http://jobtitu.de/" TargetMode="External"/><Relationship Id="rId55087" Type="http://schemas.openxmlformats.org/officeDocument/2006/relationships/hyperlink" Target="http://www.kupongid.ru/" TargetMode="External"/><Relationship Id="rId57536" Type="http://schemas.openxmlformats.org/officeDocument/2006/relationships/hyperlink" Target="http://www.easy-point.com/" TargetMode="External"/><Relationship Id="rId64752" Type="http://schemas.openxmlformats.org/officeDocument/2006/relationships/hyperlink" Target="http://cryoport.com/" TargetMode="External"/><Relationship Id="rId6223" Type="http://schemas.openxmlformats.org/officeDocument/2006/relationships/hyperlink" Target="http://www.apolloendo.com/" TargetMode="External"/><Relationship Id="rId9793" Type="http://schemas.openxmlformats.org/officeDocument/2006/relationships/hyperlink" Target="http://www.medtel24.com/" TargetMode="External"/><Relationship Id="rId19387" Type="http://schemas.openxmlformats.org/officeDocument/2006/relationships/hyperlink" Target="http://www.nastygal.com/" TargetMode="External"/><Relationship Id="rId23033" Type="http://schemas.openxmlformats.org/officeDocument/2006/relationships/hyperlink" Target="http://scootdoodle.com/" TargetMode="External"/><Relationship Id="rId28705" Type="http://schemas.openxmlformats.org/officeDocument/2006/relationships/hyperlink" Target="http://managestar.com/" TargetMode="External"/><Relationship Id="rId30999" Type="http://schemas.openxmlformats.org/officeDocument/2006/relationships/hyperlink" Target="http://www.yatangomobile.com.au/" TargetMode="External"/><Relationship Id="rId35921" Type="http://schemas.openxmlformats.org/officeDocument/2006/relationships/hyperlink" Target="http://www.rewalon.com/" TargetMode="External"/><Relationship Id="rId41258" Type="http://schemas.openxmlformats.org/officeDocument/2006/relationships/hyperlink" Target="http://www.fplenergy.com/" TargetMode="External"/><Relationship Id="rId49750" Type="http://schemas.openxmlformats.org/officeDocument/2006/relationships/hyperlink" Target="http://www.bitwine.com/" TargetMode="External"/><Relationship Id="rId64405" Type="http://schemas.openxmlformats.org/officeDocument/2006/relationships/hyperlink" Target="http://mailboxapp.com/" TargetMode="External"/><Relationship Id="rId2833" Type="http://schemas.openxmlformats.org/officeDocument/2006/relationships/hyperlink" Target="http://www.livedeal.com/" TargetMode="External"/><Relationship Id="rId9446" Type="http://schemas.openxmlformats.org/officeDocument/2006/relationships/hyperlink" Target="http://kellbenx.com/" TargetMode="External"/><Relationship Id="rId12774" Type="http://schemas.openxmlformats.org/officeDocument/2006/relationships/hyperlink" Target="http://www.zerogsi.com/" TargetMode="External"/><Relationship Id="rId26256" Type="http://schemas.openxmlformats.org/officeDocument/2006/relationships/hyperlink" Target="http://www.accudraft.com/" TargetMode="External"/><Relationship Id="rId33472" Type="http://schemas.openxmlformats.org/officeDocument/2006/relationships/hyperlink" Target="http://diagnovus.com/" TargetMode="External"/><Relationship Id="rId49403" Type="http://schemas.openxmlformats.org/officeDocument/2006/relationships/hyperlink" Target="http://secondbrain.com/" TargetMode="External"/><Relationship Id="rId51697" Type="http://schemas.openxmlformats.org/officeDocument/2006/relationships/hyperlink" Target="http://www.wowowow.com/" TargetMode="External"/><Relationship Id="rId805" Type="http://schemas.openxmlformats.org/officeDocument/2006/relationships/hyperlink" Target="http://www.happify.com/" TargetMode="External"/><Relationship Id="rId12427" Type="http://schemas.openxmlformats.org/officeDocument/2006/relationships/hyperlink" Target="http://www.valderm.dk/" TargetMode="External"/><Relationship Id="rId15997" Type="http://schemas.openxmlformats.org/officeDocument/2006/relationships/hyperlink" Target="http://friendsaround.com/" TargetMode="External"/><Relationship Id="rId29479" Type="http://schemas.openxmlformats.org/officeDocument/2006/relationships/hyperlink" Target="http://predixionsoftware.com/" TargetMode="External"/><Relationship Id="rId33125" Type="http://schemas.openxmlformats.org/officeDocument/2006/relationships/hyperlink" Target="http://verivo.com/" TargetMode="External"/><Relationship Id="rId36695" Type="http://schemas.openxmlformats.org/officeDocument/2006/relationships/hyperlink" Target="http://www.vitrue.com/" TargetMode="External"/><Relationship Id="rId40341" Type="http://schemas.openxmlformats.org/officeDocument/2006/relationships/hyperlink" Target="http://www.attero.in/" TargetMode="External"/><Relationship Id="rId54170" Type="http://schemas.openxmlformats.org/officeDocument/2006/relationships/hyperlink" Target="http://www.zetera.com/" TargetMode="External"/><Relationship Id="rId59842" Type="http://schemas.openxmlformats.org/officeDocument/2006/relationships/hyperlink" Target="http://meilapp.com/" TargetMode="External"/><Relationship Id="rId65179" Type="http://schemas.openxmlformats.org/officeDocument/2006/relationships/hyperlink" Target="http://velocix.com/" TargetMode="External"/><Relationship Id="rId18470" Type="http://schemas.openxmlformats.org/officeDocument/2006/relationships/hyperlink" Target="http://fashionandyou.com/" TargetMode="External"/><Relationship Id="rId22866" Type="http://schemas.openxmlformats.org/officeDocument/2006/relationships/hyperlink" Target="http://www.memorado.com/" TargetMode="External"/><Relationship Id="rId36348" Type="http://schemas.openxmlformats.org/officeDocument/2006/relationships/hyperlink" Target="http://tacoda.com/" TargetMode="External"/><Relationship Id="rId43564" Type="http://schemas.openxmlformats.org/officeDocument/2006/relationships/hyperlink" Target="http://www.webdesigngiant.com/" TargetMode="External"/><Relationship Id="rId50780" Type="http://schemas.openxmlformats.org/officeDocument/2006/relationships/hyperlink" Target="http://smallworldlabs.com/" TargetMode="External"/><Relationship Id="rId57393" Type="http://schemas.openxmlformats.org/officeDocument/2006/relationships/hyperlink" Target="http://airborne-technologycentre.com/" TargetMode="External"/><Relationship Id="rId61789" Type="http://schemas.openxmlformats.org/officeDocument/2006/relationships/hyperlink" Target="http://www.microfabrica.com/" TargetMode="External"/><Relationship Id="rId5709" Type="http://schemas.openxmlformats.org/officeDocument/2006/relationships/hyperlink" Target="http://www.acutusmedical.com/" TargetMode="External"/><Relationship Id="rId6080" Type="http://schemas.openxmlformats.org/officeDocument/2006/relationships/hyperlink" Target="http://www.amedrix.de/" TargetMode="External"/><Relationship Id="rId11510" Type="http://schemas.openxmlformats.org/officeDocument/2006/relationships/hyperlink" Target="http://www.saladax.com/" TargetMode="External"/><Relationship Id="rId18123" Type="http://schemas.openxmlformats.org/officeDocument/2006/relationships/hyperlink" Target="http://clared.co/%23" TargetMode="External"/><Relationship Id="rId22519" Type="http://schemas.openxmlformats.org/officeDocument/2006/relationships/hyperlink" Target="http://www.cladoop.com/" TargetMode="External"/><Relationship Id="rId43217" Type="http://schemas.openxmlformats.org/officeDocument/2006/relationships/hyperlink" Target="http://www.qraved.com/" TargetMode="External"/><Relationship Id="rId50433" Type="http://schemas.openxmlformats.org/officeDocument/2006/relationships/hyperlink" Target="http://www.hzo.com/" TargetMode="External"/><Relationship Id="rId57046" Type="http://schemas.openxmlformats.org/officeDocument/2006/relationships/hyperlink" Target="http://screenie.com/" TargetMode="External"/><Relationship Id="rId64262" Type="http://schemas.openxmlformats.org/officeDocument/2006/relationships/hyperlink" Target="http://apps.facebook.com/flirtati" TargetMode="External"/><Relationship Id="rId14733" Type="http://schemas.openxmlformats.org/officeDocument/2006/relationships/hyperlink" Target="http://www.saygent.com/" TargetMode="External"/><Relationship Id="rId28562" Type="http://schemas.openxmlformats.org/officeDocument/2006/relationships/hyperlink" Target="http://lendersentinel.com/" TargetMode="External"/><Relationship Id="rId32958" Type="http://schemas.openxmlformats.org/officeDocument/2006/relationships/hyperlink" Target="http://www.termsync.com/" TargetMode="External"/><Relationship Id="rId46787" Type="http://schemas.openxmlformats.org/officeDocument/2006/relationships/hyperlink" Target="http://www.imoveinc.com/" TargetMode="External"/><Relationship Id="rId2690" Type="http://schemas.openxmlformats.org/officeDocument/2006/relationships/hyperlink" Target="http://www.inveni.com/" TargetMode="External"/><Relationship Id="rId12284" Type="http://schemas.openxmlformats.org/officeDocument/2006/relationships/hyperlink" Target="http://www.transbiomed.net/" TargetMode="External"/><Relationship Id="rId21602" Type="http://schemas.openxmlformats.org/officeDocument/2006/relationships/hyperlink" Target="http://physiq.com/" TargetMode="External"/><Relationship Id="rId28215" Type="http://schemas.openxmlformats.org/officeDocument/2006/relationships/hyperlink" Target="http://integrate.com/" TargetMode="External"/><Relationship Id="rId35431" Type="http://schemas.openxmlformats.org/officeDocument/2006/relationships/hyperlink" Target="http://www.moasisglobal.com/" TargetMode="External"/><Relationship Id="rId49260" Type="http://schemas.openxmlformats.org/officeDocument/2006/relationships/hyperlink" Target="http://www.globalwaresolutions.com/" TargetMode="External"/><Relationship Id="rId53656" Type="http://schemas.openxmlformats.org/officeDocument/2006/relationships/hyperlink" Target="http://www.fast-china.com/" TargetMode="External"/><Relationship Id="rId60872" Type="http://schemas.openxmlformats.org/officeDocument/2006/relationships/hyperlink" Target="http://www.reclutec.com/" TargetMode="External"/><Relationship Id="rId662" Type="http://schemas.openxmlformats.org/officeDocument/2006/relationships/hyperlink" Target="http://www.exercise.com/" TargetMode="External"/><Relationship Id="rId2343" Type="http://schemas.openxmlformats.org/officeDocument/2006/relationships/hyperlink" Target="http://www.eqal.com/" TargetMode="External"/><Relationship Id="rId17956" Type="http://schemas.openxmlformats.org/officeDocument/2006/relationships/hyperlink" Target="http://barnesandnoble.com/" TargetMode="External"/><Relationship Id="rId38654" Type="http://schemas.openxmlformats.org/officeDocument/2006/relationships/hyperlink" Target="http://www.bandwagon.io/" TargetMode="External"/><Relationship Id="rId42300" Type="http://schemas.openxmlformats.org/officeDocument/2006/relationships/hyperlink" Target="http://www.edenbee.com/" TargetMode="External"/><Relationship Id="rId45870" Type="http://schemas.openxmlformats.org/officeDocument/2006/relationships/hyperlink" Target="http://www.busuu.com/" TargetMode="External"/><Relationship Id="rId53309" Type="http://schemas.openxmlformats.org/officeDocument/2006/relationships/hyperlink" Target="http://www.neophotonics.com/" TargetMode="External"/><Relationship Id="rId56879" Type="http://schemas.openxmlformats.org/officeDocument/2006/relationships/hyperlink" Target="http://optimizely.com/" TargetMode="External"/><Relationship Id="rId60525" Type="http://schemas.openxmlformats.org/officeDocument/2006/relationships/hyperlink" Target="http://www.boston-power.com/" TargetMode="External"/><Relationship Id="rId315" Type="http://schemas.openxmlformats.org/officeDocument/2006/relationships/hyperlink" Target="http://www.30secondshowcase.com/" TargetMode="External"/><Relationship Id="rId5566" Type="http://schemas.openxmlformats.org/officeDocument/2006/relationships/hyperlink" Target="http://www.aaipharma.com/" TargetMode="External"/><Relationship Id="rId17609" Type="http://schemas.openxmlformats.org/officeDocument/2006/relationships/hyperlink" Target="http://zyb.com/" TargetMode="External"/><Relationship Id="rId22376" Type="http://schemas.openxmlformats.org/officeDocument/2006/relationships/hyperlink" Target="http://www.youtube.com/" TargetMode="External"/><Relationship Id="rId24825" Type="http://schemas.openxmlformats.org/officeDocument/2006/relationships/hyperlink" Target="http://figure1.com/" TargetMode="External"/><Relationship Id="rId38307" Type="http://schemas.openxmlformats.org/officeDocument/2006/relationships/hyperlink" Target="http://pellettechnologyusa.com/" TargetMode="External"/><Relationship Id="rId45523" Type="http://schemas.openxmlformats.org/officeDocument/2006/relationships/hyperlink" Target="http://www.gocurb.com/" TargetMode="External"/><Relationship Id="rId59352" Type="http://schemas.openxmlformats.org/officeDocument/2006/relationships/hyperlink" Target="http://www.cbit.dk/" TargetMode="External"/><Relationship Id="rId63748" Type="http://schemas.openxmlformats.org/officeDocument/2006/relationships/hyperlink" Target="https://www.provender.com/" TargetMode="External"/><Relationship Id="rId5219" Type="http://schemas.openxmlformats.org/officeDocument/2006/relationships/hyperlink" Target="http://www.socialbomb.com/" TargetMode="External"/><Relationship Id="rId22029" Type="http://schemas.openxmlformats.org/officeDocument/2006/relationships/hyperlink" Target="http://www.optaim.com/" TargetMode="External"/><Relationship Id="rId43074" Type="http://schemas.openxmlformats.org/officeDocument/2006/relationships/hyperlink" Target="http://www.veri-tax.com/" TargetMode="External"/><Relationship Id="rId50290" Type="http://schemas.openxmlformats.org/officeDocument/2006/relationships/hyperlink" Target="https://www.switchautomation.com/" TargetMode="External"/><Relationship Id="rId59005" Type="http://schemas.openxmlformats.org/officeDocument/2006/relationships/hyperlink" Target="http://freedomfinancialnetwork.com/" TargetMode="External"/><Relationship Id="rId61299" Type="http://schemas.openxmlformats.org/officeDocument/2006/relationships/hyperlink" Target="http://www.greenwavereality.com/" TargetMode="External"/><Relationship Id="rId8789" Type="http://schemas.openxmlformats.org/officeDocument/2006/relationships/hyperlink" Target="http://www.healionics.com/" TargetMode="External"/><Relationship Id="rId11020" Type="http://schemas.openxmlformats.org/officeDocument/2006/relationships/hyperlink" Target="http://probitymt.com/" TargetMode="External"/><Relationship Id="rId14590" Type="http://schemas.openxmlformats.org/officeDocument/2006/relationships/hyperlink" Target="http://www.pyramidanalytics.com/" TargetMode="External"/><Relationship Id="rId25599" Type="http://schemas.openxmlformats.org/officeDocument/2006/relationships/hyperlink" Target="http://www.porticosys.com/" TargetMode="External"/><Relationship Id="rId34917" Type="http://schemas.openxmlformats.org/officeDocument/2006/relationships/hyperlink" Target="http://www.visualdna.com/" TargetMode="External"/><Relationship Id="rId46297" Type="http://schemas.openxmlformats.org/officeDocument/2006/relationships/hyperlink" Target="http://www.arcticsand.com/" TargetMode="External"/><Relationship Id="rId48746" Type="http://schemas.openxmlformats.org/officeDocument/2006/relationships/hyperlink" Target="http://www.skynetlabs.com/" TargetMode="External"/><Relationship Id="rId55962" Type="http://schemas.openxmlformats.org/officeDocument/2006/relationships/hyperlink" Target="http://www.sepaton.com/" TargetMode="External"/><Relationship Id="rId1829" Type="http://schemas.openxmlformats.org/officeDocument/2006/relationships/hyperlink" Target="http://www.facebook.com/airxpinc" TargetMode="External"/><Relationship Id="rId14243" Type="http://schemas.openxmlformats.org/officeDocument/2006/relationships/hyperlink" Target="http://www.mozenda.com/" TargetMode="External"/><Relationship Id="rId19915" Type="http://schemas.openxmlformats.org/officeDocument/2006/relationships/hyperlink" Target="http://www.fangjia.com/" TargetMode="External"/><Relationship Id="rId28072" Type="http://schemas.openxmlformats.org/officeDocument/2006/relationships/hyperlink" Target="http://www.id-global.com.mx/" TargetMode="External"/><Relationship Id="rId32468" Type="http://schemas.openxmlformats.org/officeDocument/2006/relationships/hyperlink" Target="http://partpic.com/" TargetMode="External"/><Relationship Id="rId53166" Type="http://schemas.openxmlformats.org/officeDocument/2006/relationships/hyperlink" Target="http://sanhuancn.kvov.com.cn/" TargetMode="External"/><Relationship Id="rId55615" Type="http://schemas.openxmlformats.org/officeDocument/2006/relationships/hyperlink" Target="http://www.q1labs.com/" TargetMode="External"/><Relationship Id="rId60382" Type="http://schemas.openxmlformats.org/officeDocument/2006/relationships/hyperlink" Target="http://www.littleriot.com/" TargetMode="External"/><Relationship Id="rId62831" Type="http://schemas.openxmlformats.org/officeDocument/2006/relationships/hyperlink" Target="http://bimeanalytics.com/" TargetMode="External"/><Relationship Id="rId4302" Type="http://schemas.openxmlformats.org/officeDocument/2006/relationships/hyperlink" Target="http://canv.as/" TargetMode="External"/><Relationship Id="rId7872" Type="http://schemas.openxmlformats.org/officeDocument/2006/relationships/hyperlink" Target="http://www.cytoo.com/" TargetMode="External"/><Relationship Id="rId17466" Type="http://schemas.openxmlformats.org/officeDocument/2006/relationships/hyperlink" Target="http://www.vsnap.com/" TargetMode="External"/><Relationship Id="rId21112" Type="http://schemas.openxmlformats.org/officeDocument/2006/relationships/hyperlink" Target="http://www.grupoimo.com/" TargetMode="External"/><Relationship Id="rId24682" Type="http://schemas.openxmlformats.org/officeDocument/2006/relationships/hyperlink" Target="http://www.dfineinc.com/" TargetMode="External"/><Relationship Id="rId58838" Type="http://schemas.openxmlformats.org/officeDocument/2006/relationships/hyperlink" Target="http://igen6.com/" TargetMode="External"/><Relationship Id="rId60035" Type="http://schemas.openxmlformats.org/officeDocument/2006/relationships/hyperlink" Target="http://zindigo.com/" TargetMode="External"/><Relationship Id="rId172" Type="http://schemas.openxmlformats.org/officeDocument/2006/relationships/hyperlink" Target="http://drumrollhq.com/" TargetMode="External"/><Relationship Id="rId7525" Type="http://schemas.openxmlformats.org/officeDocument/2006/relationships/hyperlink" Target="http://www.cogrx.com/" TargetMode="External"/><Relationship Id="rId10853" Type="http://schemas.openxmlformats.org/officeDocument/2006/relationships/hyperlink" Target="http://www.phylogix.com/" TargetMode="External"/><Relationship Id="rId17119" Type="http://schemas.openxmlformats.org/officeDocument/2006/relationships/hyperlink" Target="http://www.parkeasier.com/" TargetMode="External"/><Relationship Id="rId24335" Type="http://schemas.openxmlformats.org/officeDocument/2006/relationships/hyperlink" Target="http://axisthree.com/" TargetMode="External"/><Relationship Id="rId31551" Type="http://schemas.openxmlformats.org/officeDocument/2006/relationships/hyperlink" Target="http://www.coveo.com/" TargetMode="External"/><Relationship Id="rId38164" Type="http://schemas.openxmlformats.org/officeDocument/2006/relationships/hyperlink" Target="http://jmloptical.com/" TargetMode="External"/><Relationship Id="rId45380" Type="http://schemas.openxmlformats.org/officeDocument/2006/relationships/hyperlink" Target="http://minilogs.com/" TargetMode="External"/><Relationship Id="rId56389" Type="http://schemas.openxmlformats.org/officeDocument/2006/relationships/hyperlink" Target="http://www.carthrottle.com/" TargetMode="External"/><Relationship Id="rId5076" Type="http://schemas.openxmlformats.org/officeDocument/2006/relationships/hyperlink" Target="http://www.possibilityspace.com/" TargetMode="External"/><Relationship Id="rId10506" Type="http://schemas.openxmlformats.org/officeDocument/2006/relationships/hyperlink" Target="http://www.omthera.com/" TargetMode="External"/><Relationship Id="rId27558" Type="http://schemas.openxmlformats.org/officeDocument/2006/relationships/hyperlink" Target="http://elematics.com/" TargetMode="External"/><Relationship Id="rId31204" Type="http://schemas.openxmlformats.org/officeDocument/2006/relationships/hyperlink" Target="http://www.approva.net/" TargetMode="External"/><Relationship Id="rId34774" Type="http://schemas.openxmlformats.org/officeDocument/2006/relationships/hyperlink" Target="http://www.graphicly.com/" TargetMode="External"/><Relationship Id="rId45033" Type="http://schemas.openxmlformats.org/officeDocument/2006/relationships/hyperlink" Target="http://www.apps-builder.com/" TargetMode="External"/><Relationship Id="rId52999" Type="http://schemas.openxmlformats.org/officeDocument/2006/relationships/hyperlink" Target="http://www.dftmicrosystems.ca/" TargetMode="External"/><Relationship Id="rId57921" Type="http://schemas.openxmlformats.org/officeDocument/2006/relationships/hyperlink" Target="http://www.nvoicepay.com/" TargetMode="External"/><Relationship Id="rId63258" Type="http://schemas.openxmlformats.org/officeDocument/2006/relationships/hyperlink" Target="http://www.construct-ed.com/" TargetMode="External"/><Relationship Id="rId1686" Type="http://schemas.openxmlformats.org/officeDocument/2006/relationships/hyperlink" Target="http://www.visualops.io/" TargetMode="External"/><Relationship Id="rId8299" Type="http://schemas.openxmlformats.org/officeDocument/2006/relationships/hyperlink" Target="http://www.evocatal.com/" TargetMode="External"/><Relationship Id="rId13729" Type="http://schemas.openxmlformats.org/officeDocument/2006/relationships/hyperlink" Target="http://ginzametrics.com/" TargetMode="External"/><Relationship Id="rId20945" Type="http://schemas.openxmlformats.org/officeDocument/2006/relationships/hyperlink" Target="http://docplanner.com/" TargetMode="External"/><Relationship Id="rId34427" Type="http://schemas.openxmlformats.org/officeDocument/2006/relationships/hyperlink" Target="http://www.crushpath.com/" TargetMode="External"/><Relationship Id="rId41643" Type="http://schemas.openxmlformats.org/officeDocument/2006/relationships/hyperlink" Target="http://www.trony.com/" TargetMode="External"/><Relationship Id="rId41990" Type="http://schemas.openxmlformats.org/officeDocument/2006/relationships/hyperlink" Target="http://www.vibrantenergy.co.uk/" TargetMode="External"/><Relationship Id="rId48256" Type="http://schemas.openxmlformats.org/officeDocument/2006/relationships/hyperlink" Target="http://www.corenttech.com/" TargetMode="External"/><Relationship Id="rId55472" Type="http://schemas.openxmlformats.org/officeDocument/2006/relationships/hyperlink" Target="http://www.isc8.com/" TargetMode="External"/><Relationship Id="rId1339" Type="http://schemas.openxmlformats.org/officeDocument/2006/relationships/hyperlink" Target="http://www.ridibooks.com/" TargetMode="External"/><Relationship Id="rId16202" Type="http://schemas.openxmlformats.org/officeDocument/2006/relationships/hyperlink" Target="http://www.itsoninc.com/" TargetMode="External"/><Relationship Id="rId19772" Type="http://schemas.openxmlformats.org/officeDocument/2006/relationships/hyperlink" Target="http://www.reebonz.com/event_list" TargetMode="External"/><Relationship Id="rId37997" Type="http://schemas.openxmlformats.org/officeDocument/2006/relationships/hyperlink" Target="http://www.dvtel.com/" TargetMode="External"/><Relationship Id="rId55125" Type="http://schemas.openxmlformats.org/officeDocument/2006/relationships/hyperlink" Target="http://www.simplepons.com/" TargetMode="External"/><Relationship Id="rId58695" Type="http://schemas.openxmlformats.org/officeDocument/2006/relationships/hyperlink" Target="http://about.moi.st/en" TargetMode="External"/><Relationship Id="rId62341" Type="http://schemas.openxmlformats.org/officeDocument/2006/relationships/hyperlink" Target="http://sohanlal.in/index.html" TargetMode="External"/><Relationship Id="rId9831" Type="http://schemas.openxmlformats.org/officeDocument/2006/relationships/hyperlink" Target="http://www.msdrx.com/" TargetMode="External"/><Relationship Id="rId12812" Type="http://schemas.openxmlformats.org/officeDocument/2006/relationships/hyperlink" Target="http://www.zyomyx.com/" TargetMode="External"/><Relationship Id="rId19425" Type="http://schemas.openxmlformats.org/officeDocument/2006/relationships/hyperlink" Target="http://northernbrewer.com/" TargetMode="External"/><Relationship Id="rId26641" Type="http://schemas.openxmlformats.org/officeDocument/2006/relationships/hyperlink" Target="http://www.bbstech.com/" TargetMode="External"/><Relationship Id="rId44866" Type="http://schemas.openxmlformats.org/officeDocument/2006/relationships/hyperlink" Target="http://retailrocket.net/" TargetMode="External"/><Relationship Id="rId58348" Type="http://schemas.openxmlformats.org/officeDocument/2006/relationships/hyperlink" Target="http://quotadeck.com/" TargetMode="External"/><Relationship Id="rId45" Type="http://schemas.openxmlformats.org/officeDocument/2006/relationships/hyperlink" Target="http://www.indygeek.net/" TargetMode="External"/><Relationship Id="rId7382" Type="http://schemas.openxmlformats.org/officeDocument/2006/relationships/hyperlink" Target="http://chiasmapharma.com/" TargetMode="External"/><Relationship Id="rId10363" Type="http://schemas.openxmlformats.org/officeDocument/2006/relationships/hyperlink" Target="http://www.ntt-inc.com/" TargetMode="External"/><Relationship Id="rId24192" Type="http://schemas.openxmlformats.org/officeDocument/2006/relationships/hyperlink" Target="http://alaunus.com/" TargetMode="External"/><Relationship Id="rId29864" Type="http://schemas.openxmlformats.org/officeDocument/2006/relationships/hyperlink" Target="http://www.safeharbor.com/" TargetMode="External"/><Relationship Id="rId33510" Type="http://schemas.openxmlformats.org/officeDocument/2006/relationships/hyperlink" Target="http://www.nanoporetech.com/" TargetMode="External"/><Relationship Id="rId44519" Type="http://schemas.openxmlformats.org/officeDocument/2006/relationships/hyperlink" Target="http://www.civitaslearning.com/" TargetMode="External"/><Relationship Id="rId51735" Type="http://schemas.openxmlformats.org/officeDocument/2006/relationships/hyperlink" Target="http://www.offemily.com/" TargetMode="External"/><Relationship Id="rId65217" Type="http://schemas.openxmlformats.org/officeDocument/2006/relationships/hyperlink" Target="https://www.opportunitynetwork.com/" TargetMode="External"/><Relationship Id="rId3992" Type="http://schemas.openxmlformats.org/officeDocument/2006/relationships/hyperlink" Target="http://wedgies.com/" TargetMode="External"/><Relationship Id="rId7035" Type="http://schemas.openxmlformats.org/officeDocument/2006/relationships/hyperlink" Target="http://www.calithera.com/" TargetMode="External"/><Relationship Id="rId10016" Type="http://schemas.openxmlformats.org/officeDocument/2006/relationships/hyperlink" Target="http://www.molport.com/" TargetMode="External"/><Relationship Id="rId13586" Type="http://schemas.openxmlformats.org/officeDocument/2006/relationships/hyperlink" Target="http://euclidanalytics.com/" TargetMode="External"/><Relationship Id="rId29517" Type="http://schemas.openxmlformats.org/officeDocument/2006/relationships/hyperlink" Target="http://www.probkiizokna.ru/" TargetMode="External"/><Relationship Id="rId31061" Type="http://schemas.openxmlformats.org/officeDocument/2006/relationships/hyperlink" Target="http://beansaround.com/" TargetMode="External"/><Relationship Id="rId36733" Type="http://schemas.openxmlformats.org/officeDocument/2006/relationships/hyperlink" Target="http://www.watchwith.com/" TargetMode="External"/><Relationship Id="rId54958" Type="http://schemas.openxmlformats.org/officeDocument/2006/relationships/hyperlink" Target="https://www.currencycloud.com/" TargetMode="External"/><Relationship Id="rId3645" Type="http://schemas.openxmlformats.org/officeDocument/2006/relationships/hyperlink" Target="http://sopost.com/" TargetMode="External"/><Relationship Id="rId13239" Type="http://schemas.openxmlformats.org/officeDocument/2006/relationships/hyperlink" Target="http://www.cirba.com/index.html" TargetMode="External"/><Relationship Id="rId20455" Type="http://schemas.openxmlformats.org/officeDocument/2006/relationships/hyperlink" Target="http://voipsupply.com/" TargetMode="External"/><Relationship Id="rId22904" Type="http://schemas.openxmlformats.org/officeDocument/2006/relationships/hyperlink" Target="http://www.neworldgroup.org/" TargetMode="External"/><Relationship Id="rId27068" Type="http://schemas.openxmlformats.org/officeDocument/2006/relationships/hyperlink" Target="http://mapanything.com/" TargetMode="External"/><Relationship Id="rId34284" Type="http://schemas.openxmlformats.org/officeDocument/2006/relationships/hyperlink" Target="http://cinepass.com.ec/" TargetMode="External"/><Relationship Id="rId43602" Type="http://schemas.openxmlformats.org/officeDocument/2006/relationships/hyperlink" Target="http://bootstrapdigitech.com/" TargetMode="External"/><Relationship Id="rId57431" Type="http://schemas.openxmlformats.org/officeDocument/2006/relationships/hyperlink" Target="http://ibetor.es/" TargetMode="External"/><Relationship Id="rId61827" Type="http://schemas.openxmlformats.org/officeDocument/2006/relationships/hyperlink" Target="http://suncommon.com/" TargetMode="External"/><Relationship Id="rId1196" Type="http://schemas.openxmlformats.org/officeDocument/2006/relationships/hyperlink" Target="http://phase-app.com/" TargetMode="External"/><Relationship Id="rId20108" Type="http://schemas.openxmlformats.org/officeDocument/2006/relationships/hyperlink" Target="http://www.sulekha.com/" TargetMode="External"/><Relationship Id="rId39956" Type="http://schemas.openxmlformats.org/officeDocument/2006/relationships/hyperlink" Target="http://www.segmint.com/" TargetMode="External"/><Relationship Id="rId41153" Type="http://schemas.openxmlformats.org/officeDocument/2006/relationships/hyperlink" Target="http://www.mainstreamrp.com/" TargetMode="External"/><Relationship Id="rId64300" Type="http://schemas.openxmlformats.org/officeDocument/2006/relationships/hyperlink" Target="http://playwithpictur.es/" TargetMode="External"/><Relationship Id="rId6868" Type="http://schemas.openxmlformats.org/officeDocument/2006/relationships/hyperlink" Target="http://www.bioscale.com/" TargetMode="External"/><Relationship Id="rId9341" Type="http://schemas.openxmlformats.org/officeDocument/2006/relationships/hyperlink" Target="http://isoplexis.com/" TargetMode="External"/><Relationship Id="rId19282" Type="http://schemas.openxmlformats.org/officeDocument/2006/relationships/hyperlink" Target="http://mojagear.com/" TargetMode="External"/><Relationship Id="rId23678" Type="http://schemas.openxmlformats.org/officeDocument/2006/relationships/hyperlink" Target="http://guragear.com/" TargetMode="External"/><Relationship Id="rId28600" Type="http://schemas.openxmlformats.org/officeDocument/2006/relationships/hyperlink" Target="https://listrunnerapp.com/" TargetMode="External"/><Relationship Id="rId30894" Type="http://schemas.openxmlformats.org/officeDocument/2006/relationships/hyperlink" Target="http://weaved.com/" TargetMode="External"/><Relationship Id="rId39609" Type="http://schemas.openxmlformats.org/officeDocument/2006/relationships/hyperlink" Target="http://www.justinvesting.com/" TargetMode="External"/><Relationship Id="rId44376" Type="http://schemas.openxmlformats.org/officeDocument/2006/relationships/hyperlink" Target="http://obhg.com/" TargetMode="External"/><Relationship Id="rId46825" Type="http://schemas.openxmlformats.org/officeDocument/2006/relationships/hyperlink" Target="http://intersofteurasia.ru/" TargetMode="External"/><Relationship Id="rId51592" Type="http://schemas.openxmlformats.org/officeDocument/2006/relationships/hyperlink" Target="http://quinyx.com/" TargetMode="External"/><Relationship Id="rId12322" Type="http://schemas.openxmlformats.org/officeDocument/2006/relationships/hyperlink" Target="http://tricida.com/" TargetMode="External"/><Relationship Id="rId15892" Type="http://schemas.openxmlformats.org/officeDocument/2006/relationships/hyperlink" Target="http://www.enocean.com/" TargetMode="External"/><Relationship Id="rId26151" Type="http://schemas.openxmlformats.org/officeDocument/2006/relationships/hyperlink" Target="http://www.welldoc.com/" TargetMode="External"/><Relationship Id="rId30547" Type="http://schemas.openxmlformats.org/officeDocument/2006/relationships/hyperlink" Target="http://www.traceallglobal.com/" TargetMode="External"/><Relationship Id="rId44029" Type="http://schemas.openxmlformats.org/officeDocument/2006/relationships/hyperlink" Target="http://www.shinymedia.com/" TargetMode="External"/><Relationship Id="rId51245" Type="http://schemas.openxmlformats.org/officeDocument/2006/relationships/hyperlink" Target="http://www.gather.com/" TargetMode="External"/><Relationship Id="rId60910" Type="http://schemas.openxmlformats.org/officeDocument/2006/relationships/hyperlink" Target="http://www.blurb.com/" TargetMode="External"/><Relationship Id="rId65074" Type="http://schemas.openxmlformats.org/officeDocument/2006/relationships/hyperlink" Target="http://www.youxinpai.com/" TargetMode="External"/><Relationship Id="rId700" Type="http://schemas.openxmlformats.org/officeDocument/2006/relationships/hyperlink" Target="http://fingo.pro/en" TargetMode="External"/><Relationship Id="rId5951" Type="http://schemas.openxmlformats.org/officeDocument/2006/relationships/hyperlink" Target="http://alcresta.com/" TargetMode="External"/><Relationship Id="rId15545" Type="http://schemas.openxmlformats.org/officeDocument/2006/relationships/hyperlink" Target="http://www.avoapp.com/" TargetMode="External"/><Relationship Id="rId22761" Type="http://schemas.openxmlformats.org/officeDocument/2006/relationships/hyperlink" Target="http://iversity.org/" TargetMode="External"/><Relationship Id="rId29374" Type="http://schemas.openxmlformats.org/officeDocument/2006/relationships/hyperlink" Target="http://www.perkdynamics.bizeconnect.com/" TargetMode="External"/><Relationship Id="rId33020" Type="http://schemas.openxmlformats.org/officeDocument/2006/relationships/hyperlink" Target="http://www.trabajopanel.com/" TargetMode="External"/><Relationship Id="rId36590" Type="http://schemas.openxmlformats.org/officeDocument/2006/relationships/hyperlink" Target="http://www.usbpromos.com/" TargetMode="External"/><Relationship Id="rId40986" Type="http://schemas.openxmlformats.org/officeDocument/2006/relationships/hyperlink" Target="http://www.indowwindows.com/" TargetMode="External"/><Relationship Id="rId47599" Type="http://schemas.openxmlformats.org/officeDocument/2006/relationships/hyperlink" Target="http://turbo-trac.com/" TargetMode="External"/><Relationship Id="rId56917" Type="http://schemas.openxmlformats.org/officeDocument/2006/relationships/hyperlink" Target="http://gosynapsify.com/" TargetMode="External"/><Relationship Id="rId5604" Type="http://schemas.openxmlformats.org/officeDocument/2006/relationships/hyperlink" Target="http://www.acadia-pharm.com/" TargetMode="External"/><Relationship Id="rId13096" Type="http://schemas.openxmlformats.org/officeDocument/2006/relationships/hyperlink" Target="http://bluetriangletech.com/" TargetMode="External"/><Relationship Id="rId18768" Type="http://schemas.openxmlformats.org/officeDocument/2006/relationships/hyperlink" Target="http://www.hometvint.com/" TargetMode="External"/><Relationship Id="rId22414" Type="http://schemas.openxmlformats.org/officeDocument/2006/relationships/hyperlink" Target="http://www.agnitus.com/" TargetMode="External"/><Relationship Id="rId29027" Type="http://schemas.openxmlformats.org/officeDocument/2006/relationships/hyperlink" Target="http://netvision.com/" TargetMode="External"/><Relationship Id="rId36243" Type="http://schemas.openxmlformats.org/officeDocument/2006/relationships/hyperlink" Target="http://www.fyber.com/" TargetMode="External"/><Relationship Id="rId40639" Type="http://schemas.openxmlformats.org/officeDocument/2006/relationships/hyperlink" Target="http://www.ecomotors.com/" TargetMode="External"/><Relationship Id="rId54468" Type="http://schemas.openxmlformats.org/officeDocument/2006/relationships/hyperlink" Target="http://excellence4u.in/" TargetMode="External"/><Relationship Id="rId61684" Type="http://schemas.openxmlformats.org/officeDocument/2006/relationships/hyperlink" Target="http://trendr.com/" TargetMode="External"/><Relationship Id="rId3155" Type="http://schemas.openxmlformats.org/officeDocument/2006/relationships/hyperlink" Target="http://www.particlebrand.com/" TargetMode="External"/><Relationship Id="rId8827" Type="http://schemas.openxmlformats.org/officeDocument/2006/relationships/hyperlink" Target="http://www.heliae.com/" TargetMode="External"/><Relationship Id="rId25637" Type="http://schemas.openxmlformats.org/officeDocument/2006/relationships/hyperlink" Target="http://ptsphysicians.com/" TargetMode="External"/><Relationship Id="rId25984" Type="http://schemas.openxmlformats.org/officeDocument/2006/relationships/hyperlink" Target="http://www.tni-medical.de/" TargetMode="External"/><Relationship Id="rId32853" Type="http://schemas.openxmlformats.org/officeDocument/2006/relationships/hyperlink" Target="http://www.sparxent.com/" TargetMode="External"/><Relationship Id="rId39466" Type="http://schemas.openxmlformats.org/officeDocument/2006/relationships/hyperlink" Target="http://www.garlik.com/" TargetMode="External"/><Relationship Id="rId43112" Type="http://schemas.openxmlformats.org/officeDocument/2006/relationships/hyperlink" Target="http://www.cariocas.com/" TargetMode="External"/><Relationship Id="rId46682" Type="http://schemas.openxmlformats.org/officeDocument/2006/relationships/hyperlink" Target="http://www.flatfrog.com/" TargetMode="External"/><Relationship Id="rId61337" Type="http://schemas.openxmlformats.org/officeDocument/2006/relationships/hyperlink" Target="http://www.aboutone.com/" TargetMode="External"/><Relationship Id="rId6378" Type="http://schemas.openxmlformats.org/officeDocument/2006/relationships/hyperlink" Target="http://asl-analytical.com/" TargetMode="External"/><Relationship Id="rId11808" Type="http://schemas.openxmlformats.org/officeDocument/2006/relationships/hyperlink" Target="http://sonivate.com/" TargetMode="External"/><Relationship Id="rId23188" Type="http://schemas.openxmlformats.org/officeDocument/2006/relationships/hyperlink" Target="http://www.gotitapp.co/" TargetMode="External"/><Relationship Id="rId28110" Type="http://schemas.openxmlformats.org/officeDocument/2006/relationships/hyperlink" Target="http://immyinc.com/" TargetMode="External"/><Relationship Id="rId32506" Type="http://schemas.openxmlformats.org/officeDocument/2006/relationships/hyperlink" Target="http://www.plianttechnology.com/" TargetMode="External"/><Relationship Id="rId39119" Type="http://schemas.openxmlformats.org/officeDocument/2006/relationships/hyperlink" Target="http://www.ballooningnesteggs.com/" TargetMode="External"/><Relationship Id="rId46335" Type="http://schemas.openxmlformats.org/officeDocument/2006/relationships/hyperlink" Target="http://www.aurora.aero/" TargetMode="External"/><Relationship Id="rId53551" Type="http://schemas.openxmlformats.org/officeDocument/2006/relationships/hyperlink" Target="http://www.tanner.com/" TargetMode="External"/><Relationship Id="rId17851" Type="http://schemas.openxmlformats.org/officeDocument/2006/relationships/hyperlink" Target="http://www.bestowed.com/" TargetMode="External"/><Relationship Id="rId30057" Type="http://schemas.openxmlformats.org/officeDocument/2006/relationships/hyperlink" Target="http://www.silexmicrosystems.com/" TargetMode="External"/><Relationship Id="rId49558" Type="http://schemas.openxmlformats.org/officeDocument/2006/relationships/hyperlink" Target="http://www.proxtome.com/" TargetMode="External"/><Relationship Id="rId53204" Type="http://schemas.openxmlformats.org/officeDocument/2006/relationships/hyperlink" Target="http://liquid-x.com/" TargetMode="External"/><Relationship Id="rId56774" Type="http://schemas.openxmlformats.org/officeDocument/2006/relationships/hyperlink" Target="http://www.adextent.com/" TargetMode="External"/><Relationship Id="rId60420" Type="http://schemas.openxmlformats.org/officeDocument/2006/relationships/hyperlink" Target="http://theparashoot.com/" TargetMode="External"/><Relationship Id="rId63990" Type="http://schemas.openxmlformats.org/officeDocument/2006/relationships/hyperlink" Target="http://influence.tv/" TargetMode="External"/><Relationship Id="rId210" Type="http://schemas.openxmlformats.org/officeDocument/2006/relationships/hyperlink" Target="http://magnetic.io/" TargetMode="External"/><Relationship Id="rId2988" Type="http://schemas.openxmlformats.org/officeDocument/2006/relationships/hyperlink" Target="http://www.moli.com/" TargetMode="External"/><Relationship Id="rId7910" Type="http://schemas.openxmlformats.org/officeDocument/2006/relationships/hyperlink" Target="http://www.deltagen.com/" TargetMode="External"/><Relationship Id="rId17504" Type="http://schemas.openxmlformats.org/officeDocument/2006/relationships/hyperlink" Target="http://www.trywhim.com/" TargetMode="External"/><Relationship Id="rId24720" Type="http://schemas.openxmlformats.org/officeDocument/2006/relationships/hyperlink" Target="http://www.dxy.cn/" TargetMode="External"/><Relationship Id="rId35729" Type="http://schemas.openxmlformats.org/officeDocument/2006/relationships/hyperlink" Target="http://www.pixlee.com/" TargetMode="External"/><Relationship Id="rId40496" Type="http://schemas.openxmlformats.org/officeDocument/2006/relationships/hyperlink" Target="http://cleanagents.com/" TargetMode="External"/><Relationship Id="rId42945" Type="http://schemas.openxmlformats.org/officeDocument/2006/relationships/hyperlink" Target="http://www.hvst.com/" TargetMode="External"/><Relationship Id="rId56427" Type="http://schemas.openxmlformats.org/officeDocument/2006/relationships/hyperlink" Target="http://www.currentmotor.com/" TargetMode="External"/><Relationship Id="rId63643" Type="http://schemas.openxmlformats.org/officeDocument/2006/relationships/hyperlink" Target="http://www.allylix.com/" TargetMode="External"/><Relationship Id="rId5461" Type="http://schemas.openxmlformats.org/officeDocument/2006/relationships/hyperlink" Target="http://www.wozlla.com/" TargetMode="External"/><Relationship Id="rId15055" Type="http://schemas.openxmlformats.org/officeDocument/2006/relationships/hyperlink" Target="http://www.treasuredata.com/" TargetMode="External"/><Relationship Id="rId22271" Type="http://schemas.openxmlformats.org/officeDocument/2006/relationships/hyperlink" Target="http://www.pinnatta.com/" TargetMode="External"/><Relationship Id="rId27943" Type="http://schemas.openxmlformats.org/officeDocument/2006/relationships/hyperlink" Target="http://www.grid2home.com/" TargetMode="External"/><Relationship Id="rId38202" Type="http://schemas.openxmlformats.org/officeDocument/2006/relationships/hyperlink" Target="http://www.liquidcoolsolutions.com/" TargetMode="External"/><Relationship Id="rId40149" Type="http://schemas.openxmlformats.org/officeDocument/2006/relationships/hyperlink" Target="http://www.wikinvest.com/" TargetMode="External"/><Relationship Id="rId59997" Type="http://schemas.openxmlformats.org/officeDocument/2006/relationships/hyperlink" Target="http://www.liketwice.com/" TargetMode="External"/><Relationship Id="rId61194" Type="http://schemas.openxmlformats.org/officeDocument/2006/relationships/hyperlink" Target="http://www.tutanda.com/" TargetMode="External"/><Relationship Id="rId5114" Type="http://schemas.openxmlformats.org/officeDocument/2006/relationships/hyperlink" Target="http://rgbnetworks.com/" TargetMode="External"/><Relationship Id="rId8684" Type="http://schemas.openxmlformats.org/officeDocument/2006/relationships/hyperlink" Target="http://www.gloucesterpharma.com/" TargetMode="External"/><Relationship Id="rId11665" Type="http://schemas.openxmlformats.org/officeDocument/2006/relationships/hyperlink" Target="http://www.sfj-pharma.com/" TargetMode="External"/><Relationship Id="rId18278" Type="http://schemas.openxmlformats.org/officeDocument/2006/relationships/hyperlink" Target="http://www.dollarshaveclub.com/" TargetMode="External"/><Relationship Id="rId25494" Type="http://schemas.openxmlformats.org/officeDocument/2006/relationships/hyperlink" Target="http://orphidia.com/" TargetMode="External"/><Relationship Id="rId34812" Type="http://schemas.openxmlformats.org/officeDocument/2006/relationships/hyperlink" Target="http://www.ham-it.com/" TargetMode="External"/><Relationship Id="rId48641" Type="http://schemas.openxmlformats.org/officeDocument/2006/relationships/hyperlink" Target="http://www.parallels.com/" TargetMode="External"/><Relationship Id="rId1724" Type="http://schemas.openxmlformats.org/officeDocument/2006/relationships/hyperlink" Target="https://woltapp.com/" TargetMode="External"/><Relationship Id="rId8337" Type="http://schemas.openxmlformats.org/officeDocument/2006/relationships/hyperlink" Target="http://www.exogenesis.us/" TargetMode="External"/><Relationship Id="rId11318" Type="http://schemas.openxmlformats.org/officeDocument/2006/relationships/hyperlink" Target="http://www.redwoodbioscience.com/" TargetMode="External"/><Relationship Id="rId25147" Type="http://schemas.openxmlformats.org/officeDocument/2006/relationships/hyperlink" Target="http://www.lensgen.com/" TargetMode="External"/><Relationship Id="rId32363" Type="http://schemas.openxmlformats.org/officeDocument/2006/relationships/hyperlink" Target="http://www.nutanix.com/" TargetMode="External"/><Relationship Id="rId46192" Type="http://schemas.openxmlformats.org/officeDocument/2006/relationships/hyperlink" Target="http://www.kalakai.com/" TargetMode="External"/><Relationship Id="rId50588" Type="http://schemas.openxmlformats.org/officeDocument/2006/relationships/hyperlink" Target="http://www.sonos.com/" TargetMode="External"/><Relationship Id="rId55510" Type="http://schemas.openxmlformats.org/officeDocument/2006/relationships/hyperlink" Target="http://www.lockdownnetworks.com/" TargetMode="External"/><Relationship Id="rId14888" Type="http://schemas.openxmlformats.org/officeDocument/2006/relationships/hyperlink" Target="http://www.spectra-analysis.com/" TargetMode="External"/><Relationship Id="rId19810" Type="http://schemas.openxmlformats.org/officeDocument/2006/relationships/hyperlink" Target="http://www.revuze.it/" TargetMode="External"/><Relationship Id="rId32016" Type="http://schemas.openxmlformats.org/officeDocument/2006/relationships/hyperlink" Target="http://www.joincube.com/" TargetMode="External"/><Relationship Id="rId35586" Type="http://schemas.openxmlformats.org/officeDocument/2006/relationships/hyperlink" Target="http://www.offersavvy.com/" TargetMode="External"/><Relationship Id="rId53061" Type="http://schemas.openxmlformats.org/officeDocument/2006/relationships/hyperlink" Target="http://www.firecomms.com/" TargetMode="External"/><Relationship Id="rId58733" Type="http://schemas.openxmlformats.org/officeDocument/2006/relationships/hyperlink" Target="http://www.wyplay.com/" TargetMode="External"/><Relationship Id="rId2498" Type="http://schemas.openxmlformats.org/officeDocument/2006/relationships/hyperlink" Target="http://genesco.com/" TargetMode="External"/><Relationship Id="rId4947" Type="http://schemas.openxmlformats.org/officeDocument/2006/relationships/hyperlink" Target="http://nightnode.se/" TargetMode="External"/><Relationship Id="rId7420" Type="http://schemas.openxmlformats.org/officeDocument/2006/relationships/hyperlink" Target="http://cielmedical.com/" TargetMode="External"/><Relationship Id="rId17361" Type="http://schemas.openxmlformats.org/officeDocument/2006/relationships/hyperlink" Target="http://www.ubiquitycorp.com/" TargetMode="External"/><Relationship Id="rId21757" Type="http://schemas.openxmlformats.org/officeDocument/2006/relationships/hyperlink" Target="http://www.sentillion.com/" TargetMode="External"/><Relationship Id="rId35239" Type="http://schemas.openxmlformats.org/officeDocument/2006/relationships/hyperlink" Target="http://www.longboardmedia.com/" TargetMode="External"/><Relationship Id="rId42455" Type="http://schemas.openxmlformats.org/officeDocument/2006/relationships/hyperlink" Target="http://over40females.com/" TargetMode="External"/><Relationship Id="rId44904" Type="http://schemas.openxmlformats.org/officeDocument/2006/relationships/hyperlink" Target="http://sourcethought.com/" TargetMode="External"/><Relationship Id="rId49068" Type="http://schemas.openxmlformats.org/officeDocument/2006/relationships/hyperlink" Target="http://www.acadine.com/" TargetMode="External"/><Relationship Id="rId56284" Type="http://schemas.openxmlformats.org/officeDocument/2006/relationships/hyperlink" Target="http://www.wayonara.com/" TargetMode="External"/><Relationship Id="rId10401" Type="http://schemas.openxmlformats.org/officeDocument/2006/relationships/hyperlink" Target="http://www.nucleabio.com/" TargetMode="External"/><Relationship Id="rId13971" Type="http://schemas.openxmlformats.org/officeDocument/2006/relationships/hyperlink" Target="http://www.kahuna.com/" TargetMode="External"/><Relationship Id="rId17014" Type="http://schemas.openxmlformats.org/officeDocument/2006/relationships/hyperlink" Target="http://www.shared2you.com/" TargetMode="External"/><Relationship Id="rId24230" Type="http://schemas.openxmlformats.org/officeDocument/2006/relationships/hyperlink" Target="http://www.amulyte.com/" TargetMode="External"/><Relationship Id="rId29902" Type="http://schemas.openxmlformats.org/officeDocument/2006/relationships/hyperlink" Target="http://savvycard.com/" TargetMode="External"/><Relationship Id="rId42108" Type="http://schemas.openxmlformats.org/officeDocument/2006/relationships/hyperlink" Target="http://www.zeachem.com/" TargetMode="External"/><Relationship Id="rId63153" Type="http://schemas.openxmlformats.org/officeDocument/2006/relationships/hyperlink" Target="http://www.mellitusllc.com/" TargetMode="External"/><Relationship Id="rId8194" Type="http://schemas.openxmlformats.org/officeDocument/2006/relationships/hyperlink" Target="http://enteromedics.com/" TargetMode="External"/><Relationship Id="rId13624" Type="http://schemas.openxmlformats.org/officeDocument/2006/relationships/hyperlink" Target="https://luc.id/" TargetMode="External"/><Relationship Id="rId20840" Type="http://schemas.openxmlformats.org/officeDocument/2006/relationships/hyperlink" Target="http://catapulthealth.com/" TargetMode="External"/><Relationship Id="rId27453" Type="http://schemas.openxmlformats.org/officeDocument/2006/relationships/hyperlink" Target="http://divx.com/" TargetMode="External"/><Relationship Id="rId31849" Type="http://schemas.openxmlformats.org/officeDocument/2006/relationships/hyperlink" Target="http://www.hardmetrics.com/" TargetMode="External"/><Relationship Id="rId45678" Type="http://schemas.openxmlformats.org/officeDocument/2006/relationships/hyperlink" Target="http://www.yummly.com/" TargetMode="External"/><Relationship Id="rId48151" Type="http://schemas.openxmlformats.org/officeDocument/2006/relationships/hyperlink" Target="http://www.box.co/" TargetMode="External"/><Relationship Id="rId52894" Type="http://schemas.openxmlformats.org/officeDocument/2006/relationships/hyperlink" Target="http://www.beceem.com/" TargetMode="External"/><Relationship Id="rId1581" Type="http://schemas.openxmlformats.org/officeDocument/2006/relationships/hyperlink" Target="http://timeflash.com/" TargetMode="External"/><Relationship Id="rId11175" Type="http://schemas.openxmlformats.org/officeDocument/2006/relationships/hyperlink" Target="http://www.pulmonx.com/" TargetMode="External"/><Relationship Id="rId27106" Type="http://schemas.openxmlformats.org/officeDocument/2006/relationships/hyperlink" Target="http://www.cogniscan.com/" TargetMode="External"/><Relationship Id="rId34322" Type="http://schemas.openxmlformats.org/officeDocument/2006/relationships/hyperlink" Target="http://www.clypd.com/" TargetMode="External"/><Relationship Id="rId37892" Type="http://schemas.openxmlformats.org/officeDocument/2006/relationships/hyperlink" Target="http://www.binoptics.com/index.html" TargetMode="External"/><Relationship Id="rId50098" Type="http://schemas.openxmlformats.org/officeDocument/2006/relationships/hyperlink" Target="http://www.clearsightsystems.com/Default.htm" TargetMode="External"/><Relationship Id="rId52547" Type="http://schemas.openxmlformats.org/officeDocument/2006/relationships/hyperlink" Target="http://www.hitlab.com/" TargetMode="External"/><Relationship Id="rId55020" Type="http://schemas.openxmlformats.org/officeDocument/2006/relationships/hyperlink" Target="http://www.skywire.com/" TargetMode="External"/><Relationship Id="rId1234" Type="http://schemas.openxmlformats.org/officeDocument/2006/relationships/hyperlink" Target="http://insights.pocketgm.com/" TargetMode="External"/><Relationship Id="rId6906" Type="http://schemas.openxmlformats.org/officeDocument/2006/relationships/hyperlink" Target="http://www.biotimeinc.com/" TargetMode="External"/><Relationship Id="rId14398" Type="http://schemas.openxmlformats.org/officeDocument/2006/relationships/hyperlink" Target="http://opengov.com/" TargetMode="External"/><Relationship Id="rId16847" Type="http://schemas.openxmlformats.org/officeDocument/2006/relationships/hyperlink" Target="http://www.prismrf.com/" TargetMode="External"/><Relationship Id="rId19320" Type="http://schemas.openxmlformats.org/officeDocument/2006/relationships/hyperlink" Target="http://musicspoke.com/" TargetMode="External"/><Relationship Id="rId23716" Type="http://schemas.openxmlformats.org/officeDocument/2006/relationships/hyperlink" Target="http://purerskin.com/" TargetMode="External"/><Relationship Id="rId37545" Type="http://schemas.openxmlformats.org/officeDocument/2006/relationships/hyperlink" Target="http://7write.com/" TargetMode="External"/><Relationship Id="rId44761" Type="http://schemas.openxmlformats.org/officeDocument/2006/relationships/hyperlink" Target="http://www.mdinsider.com/" TargetMode="External"/><Relationship Id="rId58590" Type="http://schemas.openxmlformats.org/officeDocument/2006/relationships/hyperlink" Target="http://www.xxvii.com/" TargetMode="External"/><Relationship Id="rId62986" Type="http://schemas.openxmlformats.org/officeDocument/2006/relationships/hyperlink" Target="http://www.healthguru.com/" TargetMode="External"/><Relationship Id="rId4457" Type="http://schemas.openxmlformats.org/officeDocument/2006/relationships/hyperlink" Target="http://fantasyhub.com/" TargetMode="External"/><Relationship Id="rId21267" Type="http://schemas.openxmlformats.org/officeDocument/2006/relationships/hyperlink" Target="http://isomark.com/" TargetMode="External"/><Relationship Id="rId30932" Type="http://schemas.openxmlformats.org/officeDocument/2006/relationships/hyperlink" Target="http://www.winbuyercorp.com/" TargetMode="External"/><Relationship Id="rId35096" Type="http://schemas.openxmlformats.org/officeDocument/2006/relationships/hyperlink" Target="http://klickthru.com/" TargetMode="External"/><Relationship Id="rId44414" Type="http://schemas.openxmlformats.org/officeDocument/2006/relationships/hyperlink" Target="http://www.sprig.com/" TargetMode="External"/><Relationship Id="rId47984" Type="http://schemas.openxmlformats.org/officeDocument/2006/relationships/hyperlink" Target="http://medlinker.com/" TargetMode="External"/><Relationship Id="rId51630" Type="http://schemas.openxmlformats.org/officeDocument/2006/relationships/hyperlink" Target="http://www.servicesource.com/" TargetMode="External"/><Relationship Id="rId58243" Type="http://schemas.openxmlformats.org/officeDocument/2006/relationships/hyperlink" Target="http://www.kapow.com/" TargetMode="External"/><Relationship Id="rId62639" Type="http://schemas.openxmlformats.org/officeDocument/2006/relationships/hyperlink" Target="http://www.expressor-software.com/" TargetMode="External"/><Relationship Id="rId15930" Type="http://schemas.openxmlformats.org/officeDocument/2006/relationships/hyperlink" Target="http://www.thefango.com/" TargetMode="External"/><Relationship Id="rId26939" Type="http://schemas.openxmlformats.org/officeDocument/2006/relationships/hyperlink" Target="http://centage.com/" TargetMode="External"/><Relationship Id="rId47637" Type="http://schemas.openxmlformats.org/officeDocument/2006/relationships/hyperlink" Target="http://vasculardynamics.com/" TargetMode="External"/><Relationship Id="rId54853" Type="http://schemas.openxmlformats.org/officeDocument/2006/relationships/hyperlink" Target="http://playspan.com/" TargetMode="External"/><Relationship Id="rId65112" Type="http://schemas.openxmlformats.org/officeDocument/2006/relationships/hyperlink" Target="https://offerupnow.com/" TargetMode="External"/><Relationship Id="rId13481" Type="http://schemas.openxmlformats.org/officeDocument/2006/relationships/hyperlink" Target="http://www.demandbase.com/" TargetMode="External"/><Relationship Id="rId29412" Type="http://schemas.openxmlformats.org/officeDocument/2006/relationships/hyperlink" Target="http://pickpark.com/" TargetMode="External"/><Relationship Id="rId31359" Type="http://schemas.openxmlformats.org/officeDocument/2006/relationships/hyperlink" Target="http://bright.md/" TargetMode="External"/><Relationship Id="rId33808" Type="http://schemas.openxmlformats.org/officeDocument/2006/relationships/hyperlink" Target="http://www.affaredelgiorno.it/" TargetMode="External"/><Relationship Id="rId45188" Type="http://schemas.openxmlformats.org/officeDocument/2006/relationships/hyperlink" Target="http://www.eyeem.com/" TargetMode="External"/><Relationship Id="rId54506" Type="http://schemas.openxmlformats.org/officeDocument/2006/relationships/hyperlink" Target="http://gztwincities.com/" TargetMode="External"/><Relationship Id="rId61722" Type="http://schemas.openxmlformats.org/officeDocument/2006/relationships/hyperlink" Target="http://capacitystorage.com/" TargetMode="External"/><Relationship Id="rId1091" Type="http://schemas.openxmlformats.org/officeDocument/2006/relationships/hyperlink" Target="http://www.musixmatch.com/" TargetMode="External"/><Relationship Id="rId3540" Type="http://schemas.openxmlformats.org/officeDocument/2006/relationships/hyperlink" Target="http://www.shopwell.com/" TargetMode="External"/><Relationship Id="rId13134" Type="http://schemas.openxmlformats.org/officeDocument/2006/relationships/hyperlink" Target="http://www.brickstream.com/" TargetMode="External"/><Relationship Id="rId18806" Type="http://schemas.openxmlformats.org/officeDocument/2006/relationships/hyperlink" Target="http://www.bluecart.com/" TargetMode="External"/><Relationship Id="rId20350" Type="http://schemas.openxmlformats.org/officeDocument/2006/relationships/hyperlink" Target="http://twitpay.com/" TargetMode="External"/><Relationship Id="rId39851" Type="http://schemas.openxmlformats.org/officeDocument/2006/relationships/hyperlink" Target="http://prairiesmarts.com/" TargetMode="External"/><Relationship Id="rId52057" Type="http://schemas.openxmlformats.org/officeDocument/2006/relationships/hyperlink" Target="http://www.orad.tv/" TargetMode="External"/><Relationship Id="rId6763" Type="http://schemas.openxmlformats.org/officeDocument/2006/relationships/hyperlink" Target="http://www.biofortuna.com/" TargetMode="External"/><Relationship Id="rId16357" Type="http://schemas.openxmlformats.org/officeDocument/2006/relationships/hyperlink" Target="http://www.flok.com/" TargetMode="External"/><Relationship Id="rId20003" Type="http://schemas.openxmlformats.org/officeDocument/2006/relationships/hyperlink" Target="http://www.smartlunches.com/" TargetMode="External"/><Relationship Id="rId23573" Type="http://schemas.openxmlformats.org/officeDocument/2006/relationships/hyperlink" Target="http://www.meroarte.com/" TargetMode="External"/><Relationship Id="rId39504" Type="http://schemas.openxmlformats.org/officeDocument/2006/relationships/hyperlink" Target="https://www.hedgeable.com/" TargetMode="External"/><Relationship Id="rId41798" Type="http://schemas.openxmlformats.org/officeDocument/2006/relationships/hyperlink" Target="http://www.stion.com/" TargetMode="External"/><Relationship Id="rId46720" Type="http://schemas.openxmlformats.org/officeDocument/2006/relationships/hyperlink" Target="http://grandst.com/" TargetMode="External"/><Relationship Id="rId57729" Type="http://schemas.openxmlformats.org/officeDocument/2006/relationships/hyperlink" Target="http://simplycook.com/" TargetMode="External"/><Relationship Id="rId62496" Type="http://schemas.openxmlformats.org/officeDocument/2006/relationships/hyperlink" Target="https://yello.co/" TargetMode="External"/><Relationship Id="rId64945" Type="http://schemas.openxmlformats.org/officeDocument/2006/relationships/hyperlink" Target="http://getmealticket.com/" TargetMode="External"/><Relationship Id="rId6416" Type="http://schemas.openxmlformats.org/officeDocument/2006/relationships/hyperlink" Target="http://www.athenixcorp.com/" TargetMode="External"/><Relationship Id="rId9986" Type="http://schemas.openxmlformats.org/officeDocument/2006/relationships/hyperlink" Target="http://www.molecularimaging.com/" TargetMode="External"/><Relationship Id="rId23226" Type="http://schemas.openxmlformats.org/officeDocument/2006/relationships/hyperlink" Target="http://www.vidcode.io/" TargetMode="External"/><Relationship Id="rId26796" Type="http://schemas.openxmlformats.org/officeDocument/2006/relationships/hyperlink" Target="http://www.broadsoft.com/" TargetMode="External"/><Relationship Id="rId30442" Type="http://schemas.openxmlformats.org/officeDocument/2006/relationships/hyperlink" Target="http://www.tenrox.com/" TargetMode="External"/><Relationship Id="rId37055" Type="http://schemas.openxmlformats.org/officeDocument/2006/relationships/hyperlink" Target="http://www.directfit.com/" TargetMode="External"/><Relationship Id="rId44271" Type="http://schemas.openxmlformats.org/officeDocument/2006/relationships/hyperlink" Target="http://www.vitrabio.com/" TargetMode="External"/><Relationship Id="rId49943" Type="http://schemas.openxmlformats.org/officeDocument/2006/relationships/hyperlink" Target="http://www.scalix.com/" TargetMode="External"/><Relationship Id="rId62149" Type="http://schemas.openxmlformats.org/officeDocument/2006/relationships/hyperlink" Target="http://www.aduratech.com/" TargetMode="External"/><Relationship Id="rId9639" Type="http://schemas.openxmlformats.org/officeDocument/2006/relationships/hyperlink" Target="http://www.lophius.de/" TargetMode="External"/><Relationship Id="rId12967" Type="http://schemas.openxmlformats.org/officeDocument/2006/relationships/hyperlink" Target="http://www.applause.com/" TargetMode="External"/><Relationship Id="rId26449" Type="http://schemas.openxmlformats.org/officeDocument/2006/relationships/hyperlink" Target="http://myapplaud.com/" TargetMode="External"/><Relationship Id="rId33665" Type="http://schemas.openxmlformats.org/officeDocument/2006/relationships/hyperlink" Target="http://adespresso.com/" TargetMode="External"/><Relationship Id="rId40881" Type="http://schemas.openxmlformats.org/officeDocument/2006/relationships/hyperlink" Target="http://www.greengatepower.com/" TargetMode="External"/><Relationship Id="rId47494" Type="http://schemas.openxmlformats.org/officeDocument/2006/relationships/hyperlink" Target="http://www.soundhawk.com/" TargetMode="External"/><Relationship Id="rId51140" Type="http://schemas.openxmlformats.org/officeDocument/2006/relationships/hyperlink" Target="https://ledgerx.com/" TargetMode="External"/><Relationship Id="rId56812" Type="http://schemas.openxmlformats.org/officeDocument/2006/relationships/hyperlink" Target="http://exelate.com/" TargetMode="External"/><Relationship Id="rId15440" Type="http://schemas.openxmlformats.org/officeDocument/2006/relationships/hyperlink" Target="http://alonetworks.com/" TargetMode="External"/><Relationship Id="rId33318" Type="http://schemas.openxmlformats.org/officeDocument/2006/relationships/hyperlink" Target="http://www.avnera.com/" TargetMode="External"/><Relationship Id="rId40534" Type="http://schemas.openxmlformats.org/officeDocument/2006/relationships/hyperlink" Target="http://www.coolplanet.com/" TargetMode="External"/><Relationship Id="rId47147" Type="http://schemas.openxmlformats.org/officeDocument/2006/relationships/hyperlink" Target="http://hearopg.com/" TargetMode="External"/><Relationship Id="rId54363" Type="http://schemas.openxmlformats.org/officeDocument/2006/relationships/hyperlink" Target="http://www.aricent.com/" TargetMode="External"/><Relationship Id="rId3050" Type="http://schemas.openxmlformats.org/officeDocument/2006/relationships/hyperlink" Target="http://nanameue.jp/" TargetMode="External"/><Relationship Id="rId18663" Type="http://schemas.openxmlformats.org/officeDocument/2006/relationships/hyperlink" Target="http://gobooks.com.br/" TargetMode="External"/><Relationship Id="rId36888" Type="http://schemas.openxmlformats.org/officeDocument/2006/relationships/hyperlink" Target="http://www.zetainteractive.com/" TargetMode="External"/><Relationship Id="rId39361" Type="http://schemas.openxmlformats.org/officeDocument/2006/relationships/hyperlink" Target="http://www.equitas.in/" TargetMode="External"/><Relationship Id="rId54016" Type="http://schemas.openxmlformats.org/officeDocument/2006/relationships/hyperlink" Target="http://www.onstor.com/" TargetMode="External"/><Relationship Id="rId57586" Type="http://schemas.openxmlformats.org/officeDocument/2006/relationships/hyperlink" Target="http://www.cheddarup.com/" TargetMode="External"/><Relationship Id="rId61232" Type="http://schemas.openxmlformats.org/officeDocument/2006/relationships/hyperlink" Target="http://zebramedtech.com/" TargetMode="External"/><Relationship Id="rId8722" Type="http://schemas.openxmlformats.org/officeDocument/2006/relationships/hyperlink" Target="http://grandriverasepticmfg.com/" TargetMode="External"/><Relationship Id="rId11703" Type="http://schemas.openxmlformats.org/officeDocument/2006/relationships/hyperlink" Target="http://signpathpharma.com/" TargetMode="External"/><Relationship Id="rId18316" Type="http://schemas.openxmlformats.org/officeDocument/2006/relationships/hyperlink" Target="http://www.myeatclub.com/" TargetMode="External"/><Relationship Id="rId25532" Type="http://schemas.openxmlformats.org/officeDocument/2006/relationships/hyperlink" Target="http://www.paracormedical.com/" TargetMode="External"/><Relationship Id="rId39014" Type="http://schemas.openxmlformats.org/officeDocument/2006/relationships/hyperlink" Target="http://www.yatra.com/" TargetMode="External"/><Relationship Id="rId43757" Type="http://schemas.openxmlformats.org/officeDocument/2006/relationships/hyperlink" Target="http://offtrackplanet.com/" TargetMode="External"/><Relationship Id="rId46230" Type="http://schemas.openxmlformats.org/officeDocument/2006/relationships/hyperlink" Target="http://liquid-logic.com/" TargetMode="External"/><Relationship Id="rId50973" Type="http://schemas.openxmlformats.org/officeDocument/2006/relationships/hyperlink" Target="http://www.relinklabs.com/" TargetMode="External"/><Relationship Id="rId57239" Type="http://schemas.openxmlformats.org/officeDocument/2006/relationships/hyperlink" Target="http://www.nextlanding.com/" TargetMode="External"/><Relationship Id="rId64455" Type="http://schemas.openxmlformats.org/officeDocument/2006/relationships/hyperlink" Target="http://www.kavado.com/" TargetMode="External"/><Relationship Id="rId6273" Type="http://schemas.openxmlformats.org/officeDocument/2006/relationships/hyperlink" Target="http://www.aratanatherapeutics.com/" TargetMode="External"/><Relationship Id="rId23083" Type="http://schemas.openxmlformats.org/officeDocument/2006/relationships/hyperlink" Target="http://www.soloingles.com/" TargetMode="External"/><Relationship Id="rId28755" Type="http://schemas.openxmlformats.org/officeDocument/2006/relationships/hyperlink" Target="http://medhok.com/" TargetMode="External"/><Relationship Id="rId32401" Type="http://schemas.openxmlformats.org/officeDocument/2006/relationships/hyperlink" Target="http://onelogin.com/" TargetMode="External"/><Relationship Id="rId35971" Type="http://schemas.openxmlformats.org/officeDocument/2006/relationships/hyperlink" Target="http://www.rubiconproject.com/" TargetMode="External"/><Relationship Id="rId50626" Type="http://schemas.openxmlformats.org/officeDocument/2006/relationships/hyperlink" Target="http://www.kidswatcher.org/" TargetMode="External"/><Relationship Id="rId64108" Type="http://schemas.openxmlformats.org/officeDocument/2006/relationships/hyperlink" Target="http://cloudsnap.com/" TargetMode="External"/><Relationship Id="rId2883" Type="http://schemas.openxmlformats.org/officeDocument/2006/relationships/hyperlink" Target="http://www.madkast.com/" TargetMode="External"/><Relationship Id="rId9496" Type="http://schemas.openxmlformats.org/officeDocument/2006/relationships/hyperlink" Target="http://www.kolltan.com/" TargetMode="External"/><Relationship Id="rId12477" Type="http://schemas.openxmlformats.org/officeDocument/2006/relationships/hyperlink" Target="http://www.velomedix.com/" TargetMode="External"/><Relationship Id="rId14926" Type="http://schemas.openxmlformats.org/officeDocument/2006/relationships/hyperlink" Target="http://www.starhome.com/" TargetMode="External"/><Relationship Id="rId28408" Type="http://schemas.openxmlformats.org/officeDocument/2006/relationships/hyperlink" Target="http://www.jumio.com/" TargetMode="External"/><Relationship Id="rId35624" Type="http://schemas.openxmlformats.org/officeDocument/2006/relationships/hyperlink" Target="http://optyn.com/" TargetMode="External"/><Relationship Id="rId42840" Type="http://schemas.openxmlformats.org/officeDocument/2006/relationships/hyperlink" Target="http://goabra.com/" TargetMode="External"/><Relationship Id="rId49453" Type="http://schemas.openxmlformats.org/officeDocument/2006/relationships/hyperlink" Target="http://www.toonti.me/" TargetMode="External"/><Relationship Id="rId53849" Type="http://schemas.openxmlformats.org/officeDocument/2006/relationships/hyperlink" Target="http://www.desktone.com/" TargetMode="External"/><Relationship Id="rId855" Type="http://schemas.openxmlformats.org/officeDocument/2006/relationships/hyperlink" Target="http://www.infindo.com/" TargetMode="External"/><Relationship Id="rId2536" Type="http://schemas.openxmlformats.org/officeDocument/2006/relationships/hyperlink" Target="http://gotuit.com/" TargetMode="External"/><Relationship Id="rId9149" Type="http://schemas.openxmlformats.org/officeDocument/2006/relationships/hyperlink" Target="http://www.innoventbio.com/" TargetMode="External"/><Relationship Id="rId33175" Type="http://schemas.openxmlformats.org/officeDocument/2006/relationships/hyperlink" Target="http://vivisimo.com/" TargetMode="External"/><Relationship Id="rId38847" Type="http://schemas.openxmlformats.org/officeDocument/2006/relationships/hyperlink" Target="http://www.guestcentric.com/" TargetMode="External"/><Relationship Id="rId40391" Type="http://schemas.openxmlformats.org/officeDocument/2006/relationships/hyperlink" Target="http://blackswanenergy.com/" TargetMode="External"/><Relationship Id="rId49106" Type="http://schemas.openxmlformats.org/officeDocument/2006/relationships/hyperlink" Target="http://www.iotlabs.eu/" TargetMode="External"/><Relationship Id="rId56322" Type="http://schemas.openxmlformats.org/officeDocument/2006/relationships/hyperlink" Target="https://www.aseguratefacil.com/" TargetMode="External"/><Relationship Id="rId59892" Type="http://schemas.openxmlformats.org/officeDocument/2006/relationships/hyperlink" Target="http://www.poprageous.com/" TargetMode="External"/><Relationship Id="rId60718" Type="http://schemas.openxmlformats.org/officeDocument/2006/relationships/hyperlink" Target="http://www.nurep.com/" TargetMode="External"/><Relationship Id="rId508" Type="http://schemas.openxmlformats.org/officeDocument/2006/relationships/hyperlink" Target="https://www.carlock.co/" TargetMode="External"/><Relationship Id="rId5759" Type="http://schemas.openxmlformats.org/officeDocument/2006/relationships/hyperlink" Target="http://www.aduro.com/" TargetMode="External"/><Relationship Id="rId18173" Type="http://schemas.openxmlformats.org/officeDocument/2006/relationships/hyperlink" Target="http://www.coupang.com/" TargetMode="External"/><Relationship Id="rId36398" Type="http://schemas.openxmlformats.org/officeDocument/2006/relationships/hyperlink" Target="http://technorati.com/" TargetMode="External"/><Relationship Id="rId40044" Type="http://schemas.openxmlformats.org/officeDocument/2006/relationships/hyperlink" Target="http://www.tcsbank.ru/" TargetMode="External"/><Relationship Id="rId45716" Type="http://schemas.openxmlformats.org/officeDocument/2006/relationships/hyperlink" Target="http://www.cocina33.com/" TargetMode="External"/><Relationship Id="rId52932" Type="http://schemas.openxmlformats.org/officeDocument/2006/relationships/hyperlink" Target="http://www.chippath.com/" TargetMode="External"/><Relationship Id="rId59545" Type="http://schemas.openxmlformats.org/officeDocument/2006/relationships/hyperlink" Target="http://www.gigathlete.com/" TargetMode="External"/><Relationship Id="rId8232" Type="http://schemas.openxmlformats.org/officeDocument/2006/relationships/hyperlink" Target="http://www.epiphanybio.com/" TargetMode="External"/><Relationship Id="rId11560" Type="http://schemas.openxmlformats.org/officeDocument/2006/relationships/hyperlink" Target="http://www.scriptrx.com/" TargetMode="External"/><Relationship Id="rId22569" Type="http://schemas.openxmlformats.org/officeDocument/2006/relationships/hyperlink" Target="http://www.daishu.com/" TargetMode="External"/><Relationship Id="rId25042" Type="http://schemas.openxmlformats.org/officeDocument/2006/relationships/hyperlink" Target="http://www.securacath.com/" TargetMode="External"/><Relationship Id="rId43267" Type="http://schemas.openxmlformats.org/officeDocument/2006/relationships/hyperlink" Target="http://www.weare8.com/" TargetMode="External"/><Relationship Id="rId50483" Type="http://schemas.openxmlformats.org/officeDocument/2006/relationships/hyperlink" Target="http://www.linkitz.com/" TargetMode="External"/><Relationship Id="rId57096" Type="http://schemas.openxmlformats.org/officeDocument/2006/relationships/hyperlink" Target="http://amitree.com/" TargetMode="External"/><Relationship Id="rId11213" Type="http://schemas.openxmlformats.org/officeDocument/2006/relationships/hyperlink" Target="http://www.quantalife.com/" TargetMode="External"/><Relationship Id="rId14783" Type="http://schemas.openxmlformats.org/officeDocument/2006/relationships/hyperlink" Target="http://www.shopalytic.com/" TargetMode="External"/><Relationship Id="rId37930" Type="http://schemas.openxmlformats.org/officeDocument/2006/relationships/hyperlink" Target="http://cellucomp.com/" TargetMode="External"/><Relationship Id="rId48939" Type="http://schemas.openxmlformats.org/officeDocument/2006/relationships/hyperlink" Target="https://zapier.com/" TargetMode="External"/><Relationship Id="rId50136" Type="http://schemas.openxmlformats.org/officeDocument/2006/relationships/hyperlink" Target="https://www.faralong.com/" TargetMode="External"/><Relationship Id="rId4842" Type="http://schemas.openxmlformats.org/officeDocument/2006/relationships/hyperlink" Target="http://mek-entertainment.com/" TargetMode="External"/><Relationship Id="rId14436" Type="http://schemas.openxmlformats.org/officeDocument/2006/relationships/hyperlink" Target="http://osurv.com/" TargetMode="External"/><Relationship Id="rId21652" Type="http://schemas.openxmlformats.org/officeDocument/2006/relationships/hyperlink" Target="http://www.pulmologix.com/" TargetMode="External"/><Relationship Id="rId28265" Type="http://schemas.openxmlformats.org/officeDocument/2006/relationships/hyperlink" Target="http://intouchfollowup.com/" TargetMode="External"/><Relationship Id="rId35481" Type="http://schemas.openxmlformats.org/officeDocument/2006/relationships/hyperlink" Target="http://www.mopub.com/" TargetMode="External"/><Relationship Id="rId53359" Type="http://schemas.openxmlformats.org/officeDocument/2006/relationships/hyperlink" Target="http://www.paradetech.com/" TargetMode="External"/><Relationship Id="rId55808" Type="http://schemas.openxmlformats.org/officeDocument/2006/relationships/hyperlink" Target="http://www.xceedium.com/" TargetMode="External"/><Relationship Id="rId60575" Type="http://schemas.openxmlformats.org/officeDocument/2006/relationships/hyperlink" Target="https://equipmentshare.com/" TargetMode="External"/><Relationship Id="rId2393" Type="http://schemas.openxmlformats.org/officeDocument/2006/relationships/hyperlink" Target="http://www.familyarchivalsolutions.com/" TargetMode="External"/><Relationship Id="rId17659" Type="http://schemas.openxmlformats.org/officeDocument/2006/relationships/hyperlink" Target="http://www.accessts.com/" TargetMode="External"/><Relationship Id="rId21305" Type="http://schemas.openxmlformats.org/officeDocument/2006/relationships/hyperlink" Target="http://www.lifedojo.com/" TargetMode="External"/><Relationship Id="rId24875" Type="http://schemas.openxmlformats.org/officeDocument/2006/relationships/hyperlink" Target="http://www.gaterocket.com/" TargetMode="External"/><Relationship Id="rId35134" Type="http://schemas.openxmlformats.org/officeDocument/2006/relationships/hyperlink" Target="http://www.leadpoint.com/" TargetMode="External"/><Relationship Id="rId42350" Type="http://schemas.openxmlformats.org/officeDocument/2006/relationships/hyperlink" Target="http://www.ideapod.com/" TargetMode="External"/><Relationship Id="rId60228" Type="http://schemas.openxmlformats.org/officeDocument/2006/relationships/hyperlink" Target="https://swabr.com/" TargetMode="External"/><Relationship Id="rId365" Type="http://schemas.openxmlformats.org/officeDocument/2006/relationships/hyperlink" Target="http://www.appdirect.com/" TargetMode="External"/><Relationship Id="rId2046" Type="http://schemas.openxmlformats.org/officeDocument/2006/relationships/hyperlink" Target="http://www.capstory.com/" TargetMode="External"/><Relationship Id="rId7718" Type="http://schemas.openxmlformats.org/officeDocument/2006/relationships/hyperlink" Target="http://www.crescendobio.com/" TargetMode="External"/><Relationship Id="rId24528" Type="http://schemas.openxmlformats.org/officeDocument/2006/relationships/hyperlink" Target="http://www.ceruleanrx.com/" TargetMode="External"/><Relationship Id="rId31744" Type="http://schemas.openxmlformats.org/officeDocument/2006/relationships/hyperlink" Target="http://flybits.com/" TargetMode="External"/><Relationship Id="rId38357" Type="http://schemas.openxmlformats.org/officeDocument/2006/relationships/hyperlink" Target="http://renuvix.com/" TargetMode="External"/><Relationship Id="rId42003" Type="http://schemas.openxmlformats.org/officeDocument/2006/relationships/hyperlink" Target="http://www.virent.com/" TargetMode="External"/><Relationship Id="rId45573" Type="http://schemas.openxmlformats.org/officeDocument/2006/relationships/hyperlink" Target="http://spire.io/" TargetMode="External"/><Relationship Id="rId63798" Type="http://schemas.openxmlformats.org/officeDocument/2006/relationships/hyperlink" Target="http://www.become.com/" TargetMode="External"/><Relationship Id="rId5269" Type="http://schemas.openxmlformats.org/officeDocument/2006/relationships/hyperlink" Target="http://survios.com/" TargetMode="External"/><Relationship Id="rId11070" Type="http://schemas.openxmlformats.org/officeDocument/2006/relationships/hyperlink" Target="http://www.pronota.com/" TargetMode="External"/><Relationship Id="rId22079" Type="http://schemas.openxmlformats.org/officeDocument/2006/relationships/hyperlink" Target="http://bigstage.com/" TargetMode="External"/><Relationship Id="rId27001" Type="http://schemas.openxmlformats.org/officeDocument/2006/relationships/hyperlink" Target="http://www.cirrosecure.com/" TargetMode="External"/><Relationship Id="rId45226" Type="http://schemas.openxmlformats.org/officeDocument/2006/relationships/hyperlink" Target="http://getsocial.im/" TargetMode="External"/><Relationship Id="rId48796" Type="http://schemas.openxmlformats.org/officeDocument/2006/relationships/hyperlink" Target="https://stamplay.com/" TargetMode="External"/><Relationship Id="rId52442" Type="http://schemas.openxmlformats.org/officeDocument/2006/relationships/hyperlink" Target="http://openrov.com/" TargetMode="External"/><Relationship Id="rId59055" Type="http://schemas.openxmlformats.org/officeDocument/2006/relationships/hyperlink" Target="http://www.scoutfin.com/" TargetMode="External"/><Relationship Id="rId16742" Type="http://schemas.openxmlformats.org/officeDocument/2006/relationships/hyperlink" Target="http://www.park.com/" TargetMode="External"/><Relationship Id="rId34967" Type="http://schemas.openxmlformats.org/officeDocument/2006/relationships/hyperlink" Target="http://www.integralads.com/" TargetMode="External"/><Relationship Id="rId48449" Type="http://schemas.openxmlformats.org/officeDocument/2006/relationships/hyperlink" Target="http://iprsecure.com/" TargetMode="External"/><Relationship Id="rId55665" Type="http://schemas.openxmlformats.org/officeDocument/2006/relationships/hyperlink" Target="http://www.securekey.com/" TargetMode="External"/><Relationship Id="rId62881" Type="http://schemas.openxmlformats.org/officeDocument/2006/relationships/hyperlink" Target="http://www.kabbage.com/" TargetMode="External"/><Relationship Id="rId1879" Type="http://schemas.openxmlformats.org/officeDocument/2006/relationships/hyperlink" Target="http://www.auctiondrop.com/" TargetMode="External"/><Relationship Id="rId6801" Type="http://schemas.openxmlformats.org/officeDocument/2006/relationships/hyperlink" Target="http://www.biomarcare.com/" TargetMode="External"/><Relationship Id="rId14293" Type="http://schemas.openxmlformats.org/officeDocument/2006/relationships/hyperlink" Target="http://www.netra.io/" TargetMode="External"/><Relationship Id="rId19965" Type="http://schemas.openxmlformats.org/officeDocument/2006/relationships/hyperlink" Target="http://shopular.com/" TargetMode="External"/><Relationship Id="rId23611" Type="http://schemas.openxmlformats.org/officeDocument/2006/relationships/hyperlink" Target="http://www.cuseum.com/" TargetMode="External"/><Relationship Id="rId37440" Type="http://schemas.openxmlformats.org/officeDocument/2006/relationships/hyperlink" Target="http://www.travelmenu.ru/" TargetMode="External"/><Relationship Id="rId41836" Type="http://schemas.openxmlformats.org/officeDocument/2006/relationships/hyperlink" Target="http://www.sunoviaenergy.com/" TargetMode="External"/><Relationship Id="rId55318" Type="http://schemas.openxmlformats.org/officeDocument/2006/relationships/hyperlink" Target="http://www.copperfasten.com/" TargetMode="External"/><Relationship Id="rId62534" Type="http://schemas.openxmlformats.org/officeDocument/2006/relationships/hyperlink" Target="http://membersuite.com/" TargetMode="External"/><Relationship Id="rId4005" Type="http://schemas.openxmlformats.org/officeDocument/2006/relationships/hyperlink" Target="http://www.wetransfer.com/" TargetMode="External"/><Relationship Id="rId4352" Type="http://schemas.openxmlformats.org/officeDocument/2006/relationships/hyperlink" Target="http://www.crunchyroll.com/" TargetMode="External"/><Relationship Id="rId19618" Type="http://schemas.openxmlformats.org/officeDocument/2006/relationships/hyperlink" Target="http://www.pedidosya.com/" TargetMode="External"/><Relationship Id="rId21162" Type="http://schemas.openxmlformats.org/officeDocument/2006/relationships/hyperlink" Target="http://www.healthcarebluebook.com/" TargetMode="External"/><Relationship Id="rId26834" Type="http://schemas.openxmlformats.org/officeDocument/2006/relationships/hyperlink" Target="http://www.buzz360.co/" TargetMode="External"/><Relationship Id="rId58888" Type="http://schemas.openxmlformats.org/officeDocument/2006/relationships/hyperlink" Target="http://www.revolutionaryads.com/index.html" TargetMode="External"/><Relationship Id="rId60085" Type="http://schemas.openxmlformats.org/officeDocument/2006/relationships/hyperlink" Target="http://sententia-intl.com/" TargetMode="External"/><Relationship Id="rId7575" Type="http://schemas.openxmlformats.org/officeDocument/2006/relationships/hyperlink" Target="http://quiredata.com/" TargetMode="External"/><Relationship Id="rId10556" Type="http://schemas.openxmlformats.org/officeDocument/2006/relationships/hyperlink" Target="http://www.opentrons.com/" TargetMode="External"/><Relationship Id="rId17169" Type="http://schemas.openxmlformats.org/officeDocument/2006/relationships/hyperlink" Target="http://www.streamweaver.com/" TargetMode="External"/><Relationship Id="rId24385" Type="http://schemas.openxmlformats.org/officeDocument/2006/relationships/hyperlink" Target="http://www.biomimedica.com/" TargetMode="External"/><Relationship Id="rId33703" Type="http://schemas.openxmlformats.org/officeDocument/2006/relationships/hyperlink" Target="http://www.admantx.com/" TargetMode="External"/><Relationship Id="rId45083" Type="http://schemas.openxmlformats.org/officeDocument/2006/relationships/hyperlink" Target="http://www.borqs.com/" TargetMode="External"/><Relationship Id="rId47532" Type="http://schemas.openxmlformats.org/officeDocument/2006/relationships/hyperlink" Target="http://www.streetline.com/" TargetMode="External"/><Relationship Id="rId51928" Type="http://schemas.openxmlformats.org/officeDocument/2006/relationships/hyperlink" Target="http://yelp.com/" TargetMode="External"/><Relationship Id="rId7228" Type="http://schemas.openxmlformats.org/officeDocument/2006/relationships/hyperlink" Target="http://www.celladon.net/" TargetMode="External"/><Relationship Id="rId10209" Type="http://schemas.openxmlformats.org/officeDocument/2006/relationships/hyperlink" Target="http://www.neurogeneticpharmaceuticals.com/" TargetMode="External"/><Relationship Id="rId24038" Type="http://schemas.openxmlformats.org/officeDocument/2006/relationships/hyperlink" Target="http://sweetgreen.com/" TargetMode="External"/><Relationship Id="rId31254" Type="http://schemas.openxmlformats.org/officeDocument/2006/relationships/hyperlink" Target="http://www.attune.co/" TargetMode="External"/><Relationship Id="rId36926" Type="http://schemas.openxmlformats.org/officeDocument/2006/relationships/hyperlink" Target="http://5mshoppers.com/" TargetMode="External"/><Relationship Id="rId54401" Type="http://schemas.openxmlformats.org/officeDocument/2006/relationships/hyperlink" Target="http://www.chronicityinc.com/" TargetMode="External"/><Relationship Id="rId57971" Type="http://schemas.openxmlformats.org/officeDocument/2006/relationships/hyperlink" Target="http://www.waveapps.com/" TargetMode="External"/><Relationship Id="rId3838" Type="http://schemas.openxmlformats.org/officeDocument/2006/relationships/hyperlink" Target="http://www.touchofmodern.com/" TargetMode="External"/><Relationship Id="rId13779" Type="http://schemas.openxmlformats.org/officeDocument/2006/relationships/hyperlink" Target="http://groupvisual.io/" TargetMode="External"/><Relationship Id="rId16252" Type="http://schemas.openxmlformats.org/officeDocument/2006/relationships/hyperlink" Target="http://www.k121.com/" TargetMode="External"/><Relationship Id="rId18701" Type="http://schemas.openxmlformats.org/officeDocument/2006/relationships/hyperlink" Target="http://growopltd.com/" TargetMode="External"/><Relationship Id="rId20995" Type="http://schemas.openxmlformats.org/officeDocument/2006/relationships/hyperlink" Target="http://www.enlitic.com/" TargetMode="External"/><Relationship Id="rId34477" Type="http://schemas.openxmlformats.org/officeDocument/2006/relationships/hyperlink" Target="http://demdex.com/" TargetMode="External"/><Relationship Id="rId41693" Type="http://schemas.openxmlformats.org/officeDocument/2006/relationships/hyperlink" Target="http://www.solarpowerpartners.com/" TargetMode="External"/><Relationship Id="rId57624" Type="http://schemas.openxmlformats.org/officeDocument/2006/relationships/hyperlink" Target="https://www.meundies.com/" TargetMode="External"/><Relationship Id="rId64840" Type="http://schemas.openxmlformats.org/officeDocument/2006/relationships/hyperlink" Target="https://www.blueboxcloud.com/" TargetMode="External"/><Relationship Id="rId1389" Type="http://schemas.openxmlformats.org/officeDocument/2006/relationships/hyperlink" Target="http://grapelinemedia.com/" TargetMode="External"/><Relationship Id="rId6311" Type="http://schemas.openxmlformats.org/officeDocument/2006/relationships/hyperlink" Target="http://www.argen-x.com/" TargetMode="External"/><Relationship Id="rId20648" Type="http://schemas.openxmlformats.org/officeDocument/2006/relationships/hyperlink" Target="http://www.zookal.com/" TargetMode="External"/><Relationship Id="rId23121" Type="http://schemas.openxmlformats.org/officeDocument/2006/relationships/hyperlink" Target="http://www.superprofs.com/" TargetMode="External"/><Relationship Id="rId41346" Type="http://schemas.openxmlformats.org/officeDocument/2006/relationships/hyperlink" Target="http://orbital-systems.com/" TargetMode="External"/><Relationship Id="rId55175" Type="http://schemas.openxmlformats.org/officeDocument/2006/relationships/hyperlink" Target="http://www.alertenterprise.com/" TargetMode="External"/><Relationship Id="rId62391" Type="http://schemas.openxmlformats.org/officeDocument/2006/relationships/hyperlink" Target="http://dragonflylist.com/" TargetMode="External"/><Relationship Id="rId9881" Type="http://schemas.openxmlformats.org/officeDocument/2006/relationships/hyperlink" Target="http://microarrays.com/" TargetMode="External"/><Relationship Id="rId12862" Type="http://schemas.openxmlformats.org/officeDocument/2006/relationships/hyperlink" Target="http://www.aditu.fr/" TargetMode="External"/><Relationship Id="rId19475" Type="http://schemas.openxmlformats.org/officeDocument/2006/relationships/hyperlink" Target="http://www.onestop.com/" TargetMode="External"/><Relationship Id="rId26691" Type="http://schemas.openxmlformats.org/officeDocument/2006/relationships/hyperlink" Target="http://bizzby.com/" TargetMode="External"/><Relationship Id="rId44569" Type="http://schemas.openxmlformats.org/officeDocument/2006/relationships/hyperlink" Target="http://www.crowdpac.com/" TargetMode="External"/><Relationship Id="rId51785" Type="http://schemas.openxmlformats.org/officeDocument/2006/relationships/hyperlink" Target="http://dyner.me/" TargetMode="External"/><Relationship Id="rId58398" Type="http://schemas.openxmlformats.org/officeDocument/2006/relationships/hyperlink" Target="http://getsourcery.com/" TargetMode="External"/><Relationship Id="rId62044" Type="http://schemas.openxmlformats.org/officeDocument/2006/relationships/hyperlink" Target="http://www.tridentpharma.com/" TargetMode="External"/><Relationship Id="rId95" Type="http://schemas.openxmlformats.org/officeDocument/2006/relationships/hyperlink" Target="http://www.theculturetrip.com/" TargetMode="External"/><Relationship Id="rId2921" Type="http://schemas.openxmlformats.org/officeDocument/2006/relationships/hyperlink" Target="http://mediamachines.wordpress.com/" TargetMode="External"/><Relationship Id="rId7085" Type="http://schemas.openxmlformats.org/officeDocument/2006/relationships/hyperlink" Target="http://www.cardiacdimensions.com/" TargetMode="External"/><Relationship Id="rId9534" Type="http://schemas.openxmlformats.org/officeDocument/2006/relationships/hyperlink" Target="http://www.labnow.com/overview.php" TargetMode="External"/><Relationship Id="rId12515" Type="http://schemas.openxmlformats.org/officeDocument/2006/relationships/hyperlink" Target="http://www.verenium.com/" TargetMode="External"/><Relationship Id="rId19128" Type="http://schemas.openxmlformats.org/officeDocument/2006/relationships/hyperlink" Target="http://www.lookstat.com/" TargetMode="External"/><Relationship Id="rId26344" Type="http://schemas.openxmlformats.org/officeDocument/2006/relationships/hyperlink" Target="http://www.airsis.com/" TargetMode="External"/><Relationship Id="rId33560" Type="http://schemas.openxmlformats.org/officeDocument/2006/relationships/hyperlink" Target="http://2100b.com/" TargetMode="External"/><Relationship Id="rId47042" Type="http://schemas.openxmlformats.org/officeDocument/2006/relationships/hyperlink" Target="http://www.nanolumens.com/" TargetMode="External"/><Relationship Id="rId51438" Type="http://schemas.openxmlformats.org/officeDocument/2006/relationships/hyperlink" Target="http://datto.com/" TargetMode="External"/><Relationship Id="rId65267" Type="http://schemas.openxmlformats.org/officeDocument/2006/relationships/hyperlink" Target="http://www.greendizer.com/" TargetMode="External"/><Relationship Id="rId10066" Type="http://schemas.openxmlformats.org/officeDocument/2006/relationships/hyperlink" Target="http://www.myoscience.com/" TargetMode="External"/><Relationship Id="rId15738" Type="http://schemas.openxmlformats.org/officeDocument/2006/relationships/hyperlink" Target="http://www.citysourced.com/" TargetMode="External"/><Relationship Id="rId22954" Type="http://schemas.openxmlformats.org/officeDocument/2006/relationships/hyperlink" Target="http://presencelearning.com/" TargetMode="External"/><Relationship Id="rId29567" Type="http://schemas.openxmlformats.org/officeDocument/2006/relationships/hyperlink" Target="http://qlayer.com/" TargetMode="External"/><Relationship Id="rId33213" Type="http://schemas.openxmlformats.org/officeDocument/2006/relationships/hyperlink" Target="http://www.whaleimaging.com/" TargetMode="External"/><Relationship Id="rId36783" Type="http://schemas.openxmlformats.org/officeDocument/2006/relationships/hyperlink" Target="http://www.wordstream.com/" TargetMode="External"/><Relationship Id="rId59930" Type="http://schemas.openxmlformats.org/officeDocument/2006/relationships/hyperlink" Target="http://www.smgbb.cn/" TargetMode="External"/><Relationship Id="rId3695" Type="http://schemas.openxmlformats.org/officeDocument/2006/relationships/hyperlink" Target="http://www.startist.com/" TargetMode="External"/><Relationship Id="rId13289" Type="http://schemas.openxmlformats.org/officeDocument/2006/relationships/hyperlink" Target="http://www.clutch.com/" TargetMode="External"/><Relationship Id="rId18211" Type="http://schemas.openxmlformats.org/officeDocument/2006/relationships/hyperlink" Target="http://www.dafiti.com.br/" TargetMode="External"/><Relationship Id="rId22607" Type="http://schemas.openxmlformats.org/officeDocument/2006/relationships/hyperlink" Target="http://edoome.com/" TargetMode="External"/><Relationship Id="rId36436" Type="http://schemas.openxmlformats.org/officeDocument/2006/relationships/hyperlink" Target="http://www.vpulp.se/" TargetMode="External"/><Relationship Id="rId43652" Type="http://schemas.openxmlformats.org/officeDocument/2006/relationships/hyperlink" Target="http://onmobile.com/" TargetMode="External"/><Relationship Id="rId57481" Type="http://schemas.openxmlformats.org/officeDocument/2006/relationships/hyperlink" Target="http://www.spacex.com/" TargetMode="External"/><Relationship Id="rId61877" Type="http://schemas.openxmlformats.org/officeDocument/2006/relationships/hyperlink" Target="http://www.immunicon.com/" TargetMode="External"/><Relationship Id="rId3348" Type="http://schemas.openxmlformats.org/officeDocument/2006/relationships/hyperlink" Target="https://www.rainforestqa.com/" TargetMode="External"/><Relationship Id="rId20158" Type="http://schemas.openxmlformats.org/officeDocument/2006/relationships/hyperlink" Target="http://www.tapingo.com/" TargetMode="External"/><Relationship Id="rId39659" Type="http://schemas.openxmlformats.org/officeDocument/2006/relationships/hyperlink" Target="http://www.modernlend.com/" TargetMode="External"/><Relationship Id="rId43305" Type="http://schemas.openxmlformats.org/officeDocument/2006/relationships/hyperlink" Target="http://www.cephasonics.com/" TargetMode="External"/><Relationship Id="rId46875" Type="http://schemas.openxmlformats.org/officeDocument/2006/relationships/hyperlink" Target="http://ke2therm.com/" TargetMode="External"/><Relationship Id="rId50521" Type="http://schemas.openxmlformats.org/officeDocument/2006/relationships/hyperlink" Target="http://othermachine.co/" TargetMode="External"/><Relationship Id="rId57134" Type="http://schemas.openxmlformats.org/officeDocument/2006/relationships/hyperlink" Target="http://www.commonfloor.com/" TargetMode="External"/><Relationship Id="rId64350" Type="http://schemas.openxmlformats.org/officeDocument/2006/relationships/hyperlink" Target="http://www.viewbix.com/" TargetMode="External"/><Relationship Id="rId9391" Type="http://schemas.openxmlformats.org/officeDocument/2006/relationships/hyperlink" Target="http://junotherapeutics.com/" TargetMode="External"/><Relationship Id="rId14821" Type="http://schemas.openxmlformats.org/officeDocument/2006/relationships/hyperlink" Target="http://www.sisense.com/" TargetMode="External"/><Relationship Id="rId28303" Type="http://schemas.openxmlformats.org/officeDocument/2006/relationships/hyperlink" Target="http://www.inxight.com/" TargetMode="External"/><Relationship Id="rId28650" Type="http://schemas.openxmlformats.org/officeDocument/2006/relationships/hyperlink" Target="http://loyaltylab.com/" TargetMode="External"/><Relationship Id="rId30597" Type="http://schemas.openxmlformats.org/officeDocument/2006/relationships/hyperlink" Target="http://www.tribold.com/" TargetMode="External"/><Relationship Id="rId46528" Type="http://schemas.openxmlformats.org/officeDocument/2006/relationships/hyperlink" Target="http://www.darma.co/" TargetMode="External"/><Relationship Id="rId53744" Type="http://schemas.openxmlformats.org/officeDocument/2006/relationships/hyperlink" Target="http://www.beinsync.com/" TargetMode="External"/><Relationship Id="rId60960" Type="http://schemas.openxmlformats.org/officeDocument/2006/relationships/hyperlink" Target="http://decibol.com/" TargetMode="External"/><Relationship Id="rId64003" Type="http://schemas.openxmlformats.org/officeDocument/2006/relationships/hyperlink" Target="http://www.mainstreethub.com/" TargetMode="External"/><Relationship Id="rId9044" Type="http://schemas.openxmlformats.org/officeDocument/2006/relationships/hyperlink" Target="http://www.imperativehealth.com/" TargetMode="External"/><Relationship Id="rId12372" Type="http://schemas.openxmlformats.org/officeDocument/2006/relationships/hyperlink" Target="http://www.txcell.com/" TargetMode="External"/><Relationship Id="rId33070" Type="http://schemas.openxmlformats.org/officeDocument/2006/relationships/hyperlink" Target="http://www.ummitech.com/es/index.html" TargetMode="External"/><Relationship Id="rId44079" Type="http://schemas.openxmlformats.org/officeDocument/2006/relationships/hyperlink" Target="http://watchup.com/" TargetMode="External"/><Relationship Id="rId49001" Type="http://schemas.openxmlformats.org/officeDocument/2006/relationships/hyperlink" Target="http://stripe.com/" TargetMode="External"/><Relationship Id="rId51295" Type="http://schemas.openxmlformats.org/officeDocument/2006/relationships/hyperlink" Target="http://www.newstag.com/" TargetMode="External"/><Relationship Id="rId60613" Type="http://schemas.openxmlformats.org/officeDocument/2006/relationships/hyperlink" Target="http://www.cbnl.com/" TargetMode="External"/><Relationship Id="rId403" Type="http://schemas.openxmlformats.org/officeDocument/2006/relationships/hyperlink" Target="http://www.avazapp.com/" TargetMode="External"/><Relationship Id="rId750" Type="http://schemas.openxmlformats.org/officeDocument/2006/relationships/hyperlink" Target="http://www.gamechanger.io/" TargetMode="External"/><Relationship Id="rId2431" Type="http://schemas.openxmlformats.org/officeDocument/2006/relationships/hyperlink" Target="http://www.fixfinder.com/" TargetMode="External"/><Relationship Id="rId12025" Type="http://schemas.openxmlformats.org/officeDocument/2006/relationships/hyperlink" Target="http://www.synovexcorp.com/" TargetMode="External"/><Relationship Id="rId15595" Type="http://schemas.openxmlformats.org/officeDocument/2006/relationships/hyperlink" Target="http://bimamobile.com/" TargetMode="External"/><Relationship Id="rId24913" Type="http://schemas.openxmlformats.org/officeDocument/2006/relationships/hyperlink" Target="http://www.health2sync.com/" TargetMode="External"/><Relationship Id="rId38742" Type="http://schemas.openxmlformats.org/officeDocument/2006/relationships/hyperlink" Target="http://www.satnavtechnologies.com/" TargetMode="External"/><Relationship Id="rId56967" Type="http://schemas.openxmlformats.org/officeDocument/2006/relationships/hyperlink" Target="http://www.geteverwise.com/" TargetMode="External"/><Relationship Id="rId59440" Type="http://schemas.openxmlformats.org/officeDocument/2006/relationships/hyperlink" Target="http://www.senseofskin.com/" TargetMode="External"/><Relationship Id="rId5654" Type="http://schemas.openxmlformats.org/officeDocument/2006/relationships/hyperlink" Target="http://www.acetylon.com/" TargetMode="External"/><Relationship Id="rId15248" Type="http://schemas.openxmlformats.org/officeDocument/2006/relationships/hyperlink" Target="http://www.xactlycorp.com/" TargetMode="External"/><Relationship Id="rId22464" Type="http://schemas.openxmlformats.org/officeDocument/2006/relationships/hyperlink" Target="http://www.beststudy.net/" TargetMode="External"/><Relationship Id="rId29077" Type="http://schemas.openxmlformats.org/officeDocument/2006/relationships/hyperlink" Target="http://nginx.com/" TargetMode="External"/><Relationship Id="rId36293" Type="http://schemas.openxmlformats.org/officeDocument/2006/relationships/hyperlink" Target="http://stipple.com/" TargetMode="External"/><Relationship Id="rId40689" Type="http://schemas.openxmlformats.org/officeDocument/2006/relationships/hyperlink" Target="http://www.empowerenergies.com/" TargetMode="External"/><Relationship Id="rId45611" Type="http://schemas.openxmlformats.org/officeDocument/2006/relationships/hyperlink" Target="http://textplus.com/" TargetMode="External"/><Relationship Id="rId61387" Type="http://schemas.openxmlformats.org/officeDocument/2006/relationships/hyperlink" Target="http://authentec.com/" TargetMode="External"/><Relationship Id="rId63836" Type="http://schemas.openxmlformats.org/officeDocument/2006/relationships/hyperlink" Target="http://www.mantrii.com/" TargetMode="External"/><Relationship Id="rId5307" Type="http://schemas.openxmlformats.org/officeDocument/2006/relationships/hyperlink" Target="http://www.thetaplab.com/" TargetMode="External"/><Relationship Id="rId8877" Type="http://schemas.openxmlformats.org/officeDocument/2006/relationships/hyperlink" Target="http://www.histosonics.com/" TargetMode="External"/><Relationship Id="rId22117" Type="http://schemas.openxmlformats.org/officeDocument/2006/relationships/hyperlink" Target="http://www.digitalbridges.com/" TargetMode="External"/><Relationship Id="rId25687" Type="http://schemas.openxmlformats.org/officeDocument/2006/relationships/hyperlink" Target="http://www.reshapemedical.com/" TargetMode="External"/><Relationship Id="rId43162" Type="http://schemas.openxmlformats.org/officeDocument/2006/relationships/hyperlink" Target="http://www.furlenco.com/" TargetMode="External"/><Relationship Id="rId48834" Type="http://schemas.openxmlformats.org/officeDocument/2006/relationships/hyperlink" Target="http://itsmerocks.com/" TargetMode="External"/><Relationship Id="rId50031" Type="http://schemas.openxmlformats.org/officeDocument/2006/relationships/hyperlink" Target="http://www.wootup.io/" TargetMode="External"/><Relationship Id="rId1917" Type="http://schemas.openxmlformats.org/officeDocument/2006/relationships/hyperlink" Target="http://beliefnet.com/" TargetMode="External"/><Relationship Id="rId11858" Type="http://schemas.openxmlformats.org/officeDocument/2006/relationships/hyperlink" Target="http://www.spinifexpharma.com.au/" TargetMode="External"/><Relationship Id="rId14331" Type="http://schemas.openxmlformats.org/officeDocument/2006/relationships/hyperlink" Target="http://www.nodeable.com/" TargetMode="External"/><Relationship Id="rId28160" Type="http://schemas.openxmlformats.org/officeDocument/2006/relationships/hyperlink" Target="http://www.infoniqa.com/" TargetMode="External"/><Relationship Id="rId32556" Type="http://schemas.openxmlformats.org/officeDocument/2006/relationships/hyperlink" Target="http://www.publiatis.com/" TargetMode="External"/><Relationship Id="rId39169" Type="http://schemas.openxmlformats.org/officeDocument/2006/relationships/hyperlink" Target="http://www.brightscope.com/" TargetMode="External"/><Relationship Id="rId46385" Type="http://schemas.openxmlformats.org/officeDocument/2006/relationships/hyperlink" Target="http://www.bluespec.com/" TargetMode="External"/><Relationship Id="rId55703" Type="http://schemas.openxmlformats.org/officeDocument/2006/relationships/hyperlink" Target="http://www.sinosun.com/" TargetMode="External"/><Relationship Id="rId21200" Type="http://schemas.openxmlformats.org/officeDocument/2006/relationships/hyperlink" Target="http://houstonmetrosurgery.com/" TargetMode="External"/><Relationship Id="rId32209" Type="http://schemas.openxmlformats.org/officeDocument/2006/relationships/hyperlink" Target="http://www.metajure.com/" TargetMode="External"/><Relationship Id="rId35779" Type="http://schemas.openxmlformats.org/officeDocument/2006/relationships/hyperlink" Target="http://www.powerlinks.com/" TargetMode="External"/><Relationship Id="rId42995" Type="http://schemas.openxmlformats.org/officeDocument/2006/relationships/hyperlink" Target="http://www.mswipe.com/" TargetMode="External"/><Relationship Id="rId46038" Type="http://schemas.openxmlformats.org/officeDocument/2006/relationships/hyperlink" Target="http://novoed.com/" TargetMode="External"/><Relationship Id="rId53254" Type="http://schemas.openxmlformats.org/officeDocument/2006/relationships/hyperlink" Target="http://micropower-global.com/" TargetMode="External"/><Relationship Id="rId58926" Type="http://schemas.openxmlformats.org/officeDocument/2006/relationships/hyperlink" Target="http://www.tapit.com/" TargetMode="External"/><Relationship Id="rId60470" Type="http://schemas.openxmlformats.org/officeDocument/2006/relationships/hyperlink" Target="https://goodworld.me/" TargetMode="External"/><Relationship Id="rId260" Type="http://schemas.openxmlformats.org/officeDocument/2006/relationships/hyperlink" Target="http://www.rchive.co/" TargetMode="External"/><Relationship Id="rId7960" Type="http://schemas.openxmlformats.org/officeDocument/2006/relationships/hyperlink" Target="http://www.diffusionpharma.com/" TargetMode="External"/><Relationship Id="rId10941" Type="http://schemas.openxmlformats.org/officeDocument/2006/relationships/hyperlink" Target="http://pre-diagnostics.com/wordpress/" TargetMode="External"/><Relationship Id="rId17554" Type="http://schemas.openxmlformats.org/officeDocument/2006/relationships/hyperlink" Target="http://www.yicha.cn/" TargetMode="External"/><Relationship Id="rId24770" Type="http://schemas.openxmlformats.org/officeDocument/2006/relationships/hyperlink" Target="http://endomagnetics.com/" TargetMode="External"/><Relationship Id="rId38252" Type="http://schemas.openxmlformats.org/officeDocument/2006/relationships/hyperlink" Target="http://www.nanolike.com/" TargetMode="External"/><Relationship Id="rId42648" Type="http://schemas.openxmlformats.org/officeDocument/2006/relationships/hyperlink" Target="http://www.zoosk.com/" TargetMode="External"/><Relationship Id="rId56477" Type="http://schemas.openxmlformats.org/officeDocument/2006/relationships/hyperlink" Target="http://www.fiskerautomotive.com/" TargetMode="External"/><Relationship Id="rId60123" Type="http://schemas.openxmlformats.org/officeDocument/2006/relationships/hyperlink" Target="http://bowery.io/" TargetMode="External"/><Relationship Id="rId63693" Type="http://schemas.openxmlformats.org/officeDocument/2006/relationships/hyperlink" Target="http://www.farmstr.com/" TargetMode="External"/><Relationship Id="rId5164" Type="http://schemas.openxmlformats.org/officeDocument/2006/relationships/hyperlink" Target="http://www.securemedia.com/" TargetMode="External"/><Relationship Id="rId7613" Type="http://schemas.openxmlformats.org/officeDocument/2006/relationships/hyperlink" Target="http://consensusortho.com/" TargetMode="External"/><Relationship Id="rId17207" Type="http://schemas.openxmlformats.org/officeDocument/2006/relationships/hyperlink" Target="http://www.tagtagcity.com/" TargetMode="External"/><Relationship Id="rId24423" Type="http://schemas.openxmlformats.org/officeDocument/2006/relationships/hyperlink" Target="http://www.calcivis.com/" TargetMode="External"/><Relationship Id="rId27993" Type="http://schemas.openxmlformats.org/officeDocument/2006/relationships/hyperlink" Target="http://healthqx.com/" TargetMode="External"/><Relationship Id="rId40199" Type="http://schemas.openxmlformats.org/officeDocument/2006/relationships/hyperlink" Target="http://www.3tier.com/en" TargetMode="External"/><Relationship Id="rId45121" Type="http://schemas.openxmlformats.org/officeDocument/2006/relationships/hyperlink" Target="http://www.chukong-inc.com/" TargetMode="External"/><Relationship Id="rId63346" Type="http://schemas.openxmlformats.org/officeDocument/2006/relationships/hyperlink" Target="http://www.casetext.com/" TargetMode="External"/><Relationship Id="rId13817" Type="http://schemas.openxmlformats.org/officeDocument/2006/relationships/hyperlink" Target="http://www.hiconversion.com/" TargetMode="External"/><Relationship Id="rId27646" Type="http://schemas.openxmlformats.org/officeDocument/2006/relationships/hyperlink" Target="https://www.equafy.com/" TargetMode="External"/><Relationship Id="rId34862" Type="http://schemas.openxmlformats.org/officeDocument/2006/relationships/hyperlink" Target="http://www.hostanalytics.com/" TargetMode="External"/><Relationship Id="rId48691" Type="http://schemas.openxmlformats.org/officeDocument/2006/relationships/hyperlink" Target="http://www.redapt.com/" TargetMode="External"/><Relationship Id="rId1774" Type="http://schemas.openxmlformats.org/officeDocument/2006/relationships/hyperlink" Target="http://www.0-6.com/" TargetMode="External"/><Relationship Id="rId8387" Type="http://schemas.openxmlformats.org/officeDocument/2006/relationships/hyperlink" Target="http://www.fermentalg.com/" TargetMode="External"/><Relationship Id="rId11368" Type="http://schemas.openxmlformats.org/officeDocument/2006/relationships/hyperlink" Target="http://www.rennovia.com/" TargetMode="External"/><Relationship Id="rId25197" Type="http://schemas.openxmlformats.org/officeDocument/2006/relationships/hyperlink" Target="http://md-voice.com/" TargetMode="External"/><Relationship Id="rId34515" Type="http://schemas.openxmlformats.org/officeDocument/2006/relationships/hyperlink" Target="http://www.dooyoo.com/" TargetMode="External"/><Relationship Id="rId41731" Type="http://schemas.openxmlformats.org/officeDocument/2006/relationships/hyperlink" Target="http://solepowertech.com/" TargetMode="External"/><Relationship Id="rId48344" Type="http://schemas.openxmlformats.org/officeDocument/2006/relationships/hyperlink" Target="http://www.enswer.net/" TargetMode="External"/><Relationship Id="rId55560" Type="http://schemas.openxmlformats.org/officeDocument/2006/relationships/hyperlink" Target="http://www.ncircle.com/" TargetMode="External"/><Relationship Id="rId1427" Type="http://schemas.openxmlformats.org/officeDocument/2006/relationships/hyperlink" Target="http://www.skidos.com/" TargetMode="External"/><Relationship Id="rId4997" Type="http://schemas.openxmlformats.org/officeDocument/2006/relationships/hyperlink" Target="http://www.paymo.com/" TargetMode="External"/><Relationship Id="rId19860" Type="http://schemas.openxmlformats.org/officeDocument/2006/relationships/hyperlink" Target="http://www.saveonmedical.com/" TargetMode="External"/><Relationship Id="rId32066" Type="http://schemas.openxmlformats.org/officeDocument/2006/relationships/hyperlink" Target="http://kontiki.com/" TargetMode="External"/><Relationship Id="rId37738" Type="http://schemas.openxmlformats.org/officeDocument/2006/relationships/hyperlink" Target="http://oceanshalo.com/" TargetMode="External"/><Relationship Id="rId44954" Type="http://schemas.openxmlformats.org/officeDocument/2006/relationships/hyperlink" Target="http://unfold.com/" TargetMode="External"/><Relationship Id="rId55213" Type="http://schemas.openxmlformats.org/officeDocument/2006/relationships/hyperlink" Target="http://asurint.com/" TargetMode="External"/><Relationship Id="rId58783" Type="http://schemas.openxmlformats.org/officeDocument/2006/relationships/hyperlink" Target="http://contently.com/" TargetMode="External"/><Relationship Id="rId7470" Type="http://schemas.openxmlformats.org/officeDocument/2006/relationships/hyperlink" Target="http://www.clda.com/" TargetMode="External"/><Relationship Id="rId12900" Type="http://schemas.openxmlformats.org/officeDocument/2006/relationships/hyperlink" Target="http://www.alldigital.com/" TargetMode="External"/><Relationship Id="rId17064" Type="http://schemas.openxmlformats.org/officeDocument/2006/relationships/hyperlink" Target="http://six3.tv/" TargetMode="External"/><Relationship Id="rId19513" Type="http://schemas.openxmlformats.org/officeDocument/2006/relationships/hyperlink" Target="http://www.ordrx.com/" TargetMode="External"/><Relationship Id="rId23909" Type="http://schemas.openxmlformats.org/officeDocument/2006/relationships/hyperlink" Target="http://www.lot18.com/" TargetMode="External"/><Relationship Id="rId24280" Type="http://schemas.openxmlformats.org/officeDocument/2006/relationships/hyperlink" Target="http://artventivemedical.com/" TargetMode="External"/><Relationship Id="rId35289" Type="http://schemas.openxmlformats.org/officeDocument/2006/relationships/hyperlink" Target="http://makeus.com/" TargetMode="External"/><Relationship Id="rId44607" Type="http://schemas.openxmlformats.org/officeDocument/2006/relationships/hyperlink" Target="http://www.duettoresearch.com/" TargetMode="External"/><Relationship Id="rId51823" Type="http://schemas.openxmlformats.org/officeDocument/2006/relationships/hyperlink" Target="http://housecare.tokyo/" TargetMode="External"/><Relationship Id="rId58436" Type="http://schemas.openxmlformats.org/officeDocument/2006/relationships/hyperlink" Target="http://transfix.io/" TargetMode="External"/><Relationship Id="rId7123" Type="http://schemas.openxmlformats.org/officeDocument/2006/relationships/hyperlink" Target="http://cardiox.com/" TargetMode="External"/><Relationship Id="rId10451" Type="http://schemas.openxmlformats.org/officeDocument/2006/relationships/hyperlink" Target="http://www.nuvasive.com/" TargetMode="External"/><Relationship Id="rId29952" Type="http://schemas.openxmlformats.org/officeDocument/2006/relationships/hyperlink" Target="http://www.seec.com/" TargetMode="External"/><Relationship Id="rId42158" Type="http://schemas.openxmlformats.org/officeDocument/2006/relationships/hyperlink" Target="http://www.healthtap.com/" TargetMode="External"/><Relationship Id="rId65305" Type="http://schemas.openxmlformats.org/officeDocument/2006/relationships/hyperlink" Target="http://www.rightfinancialadvisor.com/" TargetMode="External"/><Relationship Id="rId10104" Type="http://schemas.openxmlformats.org/officeDocument/2006/relationships/hyperlink" Target="http://nanomedex.com/" TargetMode="External"/><Relationship Id="rId13674" Type="http://schemas.openxmlformats.org/officeDocument/2006/relationships/hyperlink" Target="https://labelinsight.com/" TargetMode="External"/><Relationship Id="rId20890" Type="http://schemas.openxmlformats.org/officeDocument/2006/relationships/hyperlink" Target="http://connectyourcare.com/cyc2/" TargetMode="External"/><Relationship Id="rId29605" Type="http://schemas.openxmlformats.org/officeDocument/2006/relationships/hyperlink" Target="http://quickcue.com/" TargetMode="External"/><Relationship Id="rId31899" Type="http://schemas.openxmlformats.org/officeDocument/2006/relationships/hyperlink" Target="http://www.ilesfay.com/" TargetMode="External"/><Relationship Id="rId36821" Type="http://schemas.openxmlformats.org/officeDocument/2006/relationships/hyperlink" Target="http://www.yashi.com/" TargetMode="External"/><Relationship Id="rId52597" Type="http://schemas.openxmlformats.org/officeDocument/2006/relationships/hyperlink" Target="http://www.mspot.com/" TargetMode="External"/><Relationship Id="rId3733" Type="http://schemas.openxmlformats.org/officeDocument/2006/relationships/hyperlink" Target="http://suvaco.jp/" TargetMode="External"/><Relationship Id="rId13327" Type="http://schemas.openxmlformats.org/officeDocument/2006/relationships/hyperlink" Target="http://conferencehound.com/" TargetMode="External"/><Relationship Id="rId16897" Type="http://schemas.openxmlformats.org/officeDocument/2006/relationships/hyperlink" Target="http://www.r-evolutionindustries.com/" TargetMode="External"/><Relationship Id="rId20543" Type="http://schemas.openxmlformats.org/officeDocument/2006/relationships/hyperlink" Target="http://wooop.fr/en/" TargetMode="External"/><Relationship Id="rId27156" Type="http://schemas.openxmlformats.org/officeDocument/2006/relationships/hyperlink" Target="http://conceptuamath.com/" TargetMode="External"/><Relationship Id="rId34025" Type="http://schemas.openxmlformats.org/officeDocument/2006/relationships/hyperlink" Target="https://stitcherads.com/" TargetMode="External"/><Relationship Id="rId34372" Type="http://schemas.openxmlformats.org/officeDocument/2006/relationships/hyperlink" Target="http://www.contextweb.com/" TargetMode="External"/><Relationship Id="rId55070" Type="http://schemas.openxmlformats.org/officeDocument/2006/relationships/hyperlink" Target="http://www.doggyloot.com/" TargetMode="External"/><Relationship Id="rId61915" Type="http://schemas.openxmlformats.org/officeDocument/2006/relationships/hyperlink" Target="http://www.freebalance.com/" TargetMode="External"/><Relationship Id="rId1284" Type="http://schemas.openxmlformats.org/officeDocument/2006/relationships/hyperlink" Target="http://pushd.com/" TargetMode="External"/><Relationship Id="rId6956" Type="http://schemas.openxmlformats.org/officeDocument/2006/relationships/hyperlink" Target="http://www.blueprintmedicines.com/" TargetMode="External"/><Relationship Id="rId19370" Type="http://schemas.openxmlformats.org/officeDocument/2006/relationships/hyperlink" Target="http://www.n2ncommerce.com/" TargetMode="External"/><Relationship Id="rId23766" Type="http://schemas.openxmlformats.org/officeDocument/2006/relationships/hyperlink" Target="http://cavagrill.com/" TargetMode="External"/><Relationship Id="rId30982" Type="http://schemas.openxmlformats.org/officeDocument/2006/relationships/hyperlink" Target="http://www.xkoto.com/" TargetMode="External"/><Relationship Id="rId37595" Type="http://schemas.openxmlformats.org/officeDocument/2006/relationships/hyperlink" Target="http://www.blisby.com/" TargetMode="External"/><Relationship Id="rId41241" Type="http://schemas.openxmlformats.org/officeDocument/2006/relationships/hyperlink" Target="http://www.neo-sens.com/" TargetMode="External"/><Relationship Id="rId46913" Type="http://schemas.openxmlformats.org/officeDocument/2006/relationships/hyperlink" Target="http://ichip.com/" TargetMode="External"/><Relationship Id="rId58293" Type="http://schemas.openxmlformats.org/officeDocument/2006/relationships/hyperlink" Target="http://nowinstore.com/" TargetMode="External"/><Relationship Id="rId6609" Type="http://schemas.openxmlformats.org/officeDocument/2006/relationships/hyperlink" Target="http://beaglebioproducts.com/" TargetMode="External"/><Relationship Id="rId12410" Type="http://schemas.openxmlformats.org/officeDocument/2006/relationships/hyperlink" Target="http://www.ushealthvest.com/" TargetMode="External"/><Relationship Id="rId19023" Type="http://schemas.openxmlformats.org/officeDocument/2006/relationships/hyperlink" Target="http://www.kweekweek.com/" TargetMode="External"/><Relationship Id="rId23419" Type="http://schemas.openxmlformats.org/officeDocument/2006/relationships/hyperlink" Target="http://positionly.com/" TargetMode="External"/><Relationship Id="rId26989" Type="http://schemas.openxmlformats.org/officeDocument/2006/relationships/hyperlink" Target="http://www.cignis.no/" TargetMode="External"/><Relationship Id="rId30635" Type="http://schemas.openxmlformats.org/officeDocument/2006/relationships/hyperlink" Target="http://www.typesafe.com/" TargetMode="External"/><Relationship Id="rId37248" Type="http://schemas.openxmlformats.org/officeDocument/2006/relationships/hyperlink" Target="https://www.madpaws.com.au/" TargetMode="External"/><Relationship Id="rId44464" Type="http://schemas.openxmlformats.org/officeDocument/2006/relationships/hyperlink" Target="http://www.armour.io/" TargetMode="External"/><Relationship Id="rId51680" Type="http://schemas.openxmlformats.org/officeDocument/2006/relationships/hyperlink" Target="http://www.ulu.io/" TargetMode="External"/><Relationship Id="rId62689" Type="http://schemas.openxmlformats.org/officeDocument/2006/relationships/hyperlink" Target="https://www.knyou.com/" TargetMode="External"/><Relationship Id="rId65162" Type="http://schemas.openxmlformats.org/officeDocument/2006/relationships/hyperlink" Target="http://www.mobilepaks.com/" TargetMode="External"/><Relationship Id="rId15980" Type="http://schemas.openxmlformats.org/officeDocument/2006/relationships/hyperlink" Target="http://www.foneshow.com/" TargetMode="External"/><Relationship Id="rId29462" Type="http://schemas.openxmlformats.org/officeDocument/2006/relationships/hyperlink" Target="http://www.postalguard.com/" TargetMode="External"/><Relationship Id="rId33858" Type="http://schemas.openxmlformats.org/officeDocument/2006/relationships/hyperlink" Target="http://alphaboost.com/" TargetMode="External"/><Relationship Id="rId44117" Type="http://schemas.openxmlformats.org/officeDocument/2006/relationships/hyperlink" Target="http://www.dbassociatesit.com/" TargetMode="External"/><Relationship Id="rId47687" Type="http://schemas.openxmlformats.org/officeDocument/2006/relationships/hyperlink" Target="http://wellapps.com/" TargetMode="External"/><Relationship Id="rId51333" Type="http://schemas.openxmlformats.org/officeDocument/2006/relationships/hyperlink" Target="http://www.silver-peak.com/" TargetMode="External"/><Relationship Id="rId3590" Type="http://schemas.openxmlformats.org/officeDocument/2006/relationships/hyperlink" Target="http://www.slideshare.net/" TargetMode="External"/><Relationship Id="rId13184" Type="http://schemas.openxmlformats.org/officeDocument/2006/relationships/hyperlink" Target="http://www.capillarytech.com/" TargetMode="External"/><Relationship Id="rId15633" Type="http://schemas.openxmlformats.org/officeDocument/2006/relationships/hyperlink" Target="http://www.boutir.com/" TargetMode="External"/><Relationship Id="rId29115" Type="http://schemas.openxmlformats.org/officeDocument/2006/relationships/hyperlink" Target="http://www.npmjs.org/" TargetMode="External"/><Relationship Id="rId36331" Type="http://schemas.openxmlformats.org/officeDocument/2006/relationships/hyperlink" Target="http://swipetospin.com/" TargetMode="External"/><Relationship Id="rId40727" Type="http://schemas.openxmlformats.org/officeDocument/2006/relationships/hyperlink" Target="http://www.enerkem.com/" TargetMode="External"/><Relationship Id="rId54556" Type="http://schemas.openxmlformats.org/officeDocument/2006/relationships/hyperlink" Target="http://www.luma-id.com/" TargetMode="External"/><Relationship Id="rId61772" Type="http://schemas.openxmlformats.org/officeDocument/2006/relationships/hyperlink" Target="http://www.itlthermodyne.com/" TargetMode="External"/><Relationship Id="rId3243" Type="http://schemas.openxmlformats.org/officeDocument/2006/relationships/hyperlink" Target="http://plug.dj/" TargetMode="External"/><Relationship Id="rId18856" Type="http://schemas.openxmlformats.org/officeDocument/2006/relationships/hyperlink" Target="http://www.invino.com/" TargetMode="External"/><Relationship Id="rId20053" Type="http://schemas.openxmlformats.org/officeDocument/2006/relationships/hyperlink" Target="http://www.spartoo.com/" TargetMode="External"/><Relationship Id="rId22502" Type="http://schemas.openxmlformats.org/officeDocument/2006/relationships/hyperlink" Target="http://www.certicasolutions.com/" TargetMode="External"/><Relationship Id="rId43200" Type="http://schemas.openxmlformats.org/officeDocument/2006/relationships/hyperlink" Target="http://matienergy.com/" TargetMode="External"/><Relationship Id="rId54209" Type="http://schemas.openxmlformats.org/officeDocument/2006/relationships/hyperlink" Target="http://buddy.com/" TargetMode="External"/><Relationship Id="rId57779" Type="http://schemas.openxmlformats.org/officeDocument/2006/relationships/hyperlink" Target="http://www.trilogyhs.com/" TargetMode="External"/><Relationship Id="rId61425" Type="http://schemas.openxmlformats.org/officeDocument/2006/relationships/hyperlink" Target="http://fanbread.com/" TargetMode="External"/><Relationship Id="rId64995" Type="http://schemas.openxmlformats.org/officeDocument/2006/relationships/hyperlink" Target="http://www.junkbot.co/" TargetMode="External"/><Relationship Id="rId8915" Type="http://schemas.openxmlformats.org/officeDocument/2006/relationships/hyperlink" Target="http://www.hxdiagnostics.com/" TargetMode="External"/><Relationship Id="rId18509" Type="http://schemas.openxmlformats.org/officeDocument/2006/relationships/hyperlink" Target="http://fleurdumal.com/" TargetMode="External"/><Relationship Id="rId25725" Type="http://schemas.openxmlformats.org/officeDocument/2006/relationships/hyperlink" Target="http://www.sanarus.com/" TargetMode="External"/><Relationship Id="rId32941" Type="http://schemas.openxmlformats.org/officeDocument/2006/relationships/hyperlink" Target="http://www.telepo.com/" TargetMode="External"/><Relationship Id="rId39554" Type="http://schemas.openxmlformats.org/officeDocument/2006/relationships/hyperlink" Target="http://www.billdesk.com/" TargetMode="External"/><Relationship Id="rId46770" Type="http://schemas.openxmlformats.org/officeDocument/2006/relationships/hyperlink" Target="http://iamplus.com/" TargetMode="External"/><Relationship Id="rId64648" Type="http://schemas.openxmlformats.org/officeDocument/2006/relationships/hyperlink" Target="http://www.whistle.com/" TargetMode="External"/><Relationship Id="rId6466" Type="http://schemas.openxmlformats.org/officeDocument/2006/relationships/hyperlink" Target="http://aurisrobotics.com/" TargetMode="External"/><Relationship Id="rId23276" Type="http://schemas.openxmlformats.org/officeDocument/2006/relationships/hyperlink" Target="http://www.xuexibao.cn/" TargetMode="External"/><Relationship Id="rId28948" Type="http://schemas.openxmlformats.org/officeDocument/2006/relationships/hyperlink" Target="http://www.mykonossoftware.com/" TargetMode="External"/><Relationship Id="rId30492" Type="http://schemas.openxmlformats.org/officeDocument/2006/relationships/hyperlink" Target="http://www.thingworx.com/" TargetMode="External"/><Relationship Id="rId39207" Type="http://schemas.openxmlformats.org/officeDocument/2006/relationships/hyperlink" Target="http://www.ce2capital.com/" TargetMode="External"/><Relationship Id="rId46423" Type="http://schemas.openxmlformats.org/officeDocument/2006/relationships/hyperlink" Target="http://cbriteinc.com/" TargetMode="External"/><Relationship Id="rId49993" Type="http://schemas.openxmlformats.org/officeDocument/2006/relationships/hyperlink" Target="http://videoselfie.co/" TargetMode="External"/><Relationship Id="rId50819" Type="http://schemas.openxmlformats.org/officeDocument/2006/relationships/hyperlink" Target="http://www.contextream.com/" TargetMode="External"/><Relationship Id="rId51190" Type="http://schemas.openxmlformats.org/officeDocument/2006/relationships/hyperlink" Target="https://www.vaultoro.com/" TargetMode="External"/><Relationship Id="rId62199" Type="http://schemas.openxmlformats.org/officeDocument/2006/relationships/hyperlink" Target="http://infiniacorp.com/" TargetMode="External"/><Relationship Id="rId6119" Type="http://schemas.openxmlformats.org/officeDocument/2006/relationships/hyperlink" Target="http://amorfix.com/" TargetMode="External"/><Relationship Id="rId9689" Type="http://schemas.openxmlformats.org/officeDocument/2006/relationships/hyperlink" Target="http://www.macrogenics.com/" TargetMode="External"/><Relationship Id="rId15490" Type="http://schemas.openxmlformats.org/officeDocument/2006/relationships/hyperlink" Target="http://www.getyago.com/" TargetMode="External"/><Relationship Id="rId26499" Type="http://schemas.openxmlformats.org/officeDocument/2006/relationships/hyperlink" Target="http://www.aria-networks.com/" TargetMode="External"/><Relationship Id="rId30145" Type="http://schemas.openxmlformats.org/officeDocument/2006/relationships/hyperlink" Target="http://socialrep.com/" TargetMode="External"/><Relationship Id="rId35817" Type="http://schemas.openxmlformats.org/officeDocument/2006/relationships/hyperlink" Target="http://www.pubmatic.com/" TargetMode="External"/><Relationship Id="rId49646" Type="http://schemas.openxmlformats.org/officeDocument/2006/relationships/hyperlink" Target="http://indextank.com/" TargetMode="External"/><Relationship Id="rId56862" Type="http://schemas.openxmlformats.org/officeDocument/2006/relationships/hyperlink" Target="http://www.mads.com/" TargetMode="External"/><Relationship Id="rId2729" Type="http://schemas.openxmlformats.org/officeDocument/2006/relationships/hyperlink" Target="http://jobspotting.com/" TargetMode="External"/><Relationship Id="rId15143" Type="http://schemas.openxmlformats.org/officeDocument/2006/relationships/hyperlink" Target="http://www.videoiq.com/" TargetMode="External"/><Relationship Id="rId33368" Type="http://schemas.openxmlformats.org/officeDocument/2006/relationships/hyperlink" Target="http://jajah.com/" TargetMode="External"/><Relationship Id="rId40584" Type="http://schemas.openxmlformats.org/officeDocument/2006/relationships/hyperlink" Target="http://datadrivends.com/" TargetMode="External"/><Relationship Id="rId47197" Type="http://schemas.openxmlformats.org/officeDocument/2006/relationships/hyperlink" Target="http://www.pebblesinterfaces.com/" TargetMode="External"/><Relationship Id="rId56515" Type="http://schemas.openxmlformats.org/officeDocument/2006/relationships/hyperlink" Target="http://www.hydrophi.com/" TargetMode="External"/><Relationship Id="rId63731" Type="http://schemas.openxmlformats.org/officeDocument/2006/relationships/hyperlink" Target="http://www.mavrx.co/" TargetMode="External"/><Relationship Id="rId5202" Type="http://schemas.openxmlformats.org/officeDocument/2006/relationships/hyperlink" Target="http://www.6waves.com/" TargetMode="External"/><Relationship Id="rId22012" Type="http://schemas.openxmlformats.org/officeDocument/2006/relationships/hyperlink" Target="http://www.thephotocloser.com/" TargetMode="External"/><Relationship Id="rId40237" Type="http://schemas.openxmlformats.org/officeDocument/2006/relationships/hyperlink" Target="http://www.aeat.co.uk/" TargetMode="External"/><Relationship Id="rId54066" Type="http://schemas.openxmlformats.org/officeDocument/2006/relationships/hyperlink" Target="http://www.resolutenetworks.com/" TargetMode="External"/><Relationship Id="rId59738" Type="http://schemas.openxmlformats.org/officeDocument/2006/relationships/hyperlink" Target="http://www.cuturia.com/" TargetMode="External"/><Relationship Id="rId61282" Type="http://schemas.openxmlformats.org/officeDocument/2006/relationships/hyperlink" Target="http://tran.sl/" TargetMode="External"/><Relationship Id="rId8425" Type="http://schemas.openxmlformats.org/officeDocument/2006/relationships/hyperlink" Target="http://www.flowcytometryservices.com/" TargetMode="External"/><Relationship Id="rId8772" Type="http://schemas.openxmlformats.org/officeDocument/2006/relationships/hyperlink" Target="http://www.tigermed.net/" TargetMode="External"/><Relationship Id="rId11753" Type="http://schemas.openxmlformats.org/officeDocument/2006/relationships/hyperlink" Target="http://smartflow-tech.com/" TargetMode="External"/><Relationship Id="rId18366" Type="http://schemas.openxmlformats.org/officeDocument/2006/relationships/hyperlink" Target="http://embedstore.com/" TargetMode="External"/><Relationship Id="rId25582" Type="http://schemas.openxmlformats.org/officeDocument/2006/relationships/hyperlink" Target="http://www.plcmed.com/" TargetMode="External"/><Relationship Id="rId34900" Type="http://schemas.openxmlformats.org/officeDocument/2006/relationships/hyperlink" Target="http://www.igaworldwide.com/" TargetMode="External"/><Relationship Id="rId39064" Type="http://schemas.openxmlformats.org/officeDocument/2006/relationships/hyperlink" Target="http://affinitysolutions.com/" TargetMode="External"/><Relationship Id="rId45909" Type="http://schemas.openxmlformats.org/officeDocument/2006/relationships/hyperlink" Target="http://digitaldreamlabs.com/" TargetMode="External"/><Relationship Id="rId46280" Type="http://schemas.openxmlformats.org/officeDocument/2006/relationships/hyperlink" Target="http://www.anywaregroup.com/" TargetMode="External"/><Relationship Id="rId50676" Type="http://schemas.openxmlformats.org/officeDocument/2006/relationships/hyperlink" Target="http://communify.com/" TargetMode="External"/><Relationship Id="rId57289" Type="http://schemas.openxmlformats.org/officeDocument/2006/relationships/hyperlink" Target="http://www.rentwiki.com/" TargetMode="External"/><Relationship Id="rId1812" Type="http://schemas.openxmlformats.org/officeDocument/2006/relationships/hyperlink" Target="http://about.me/" TargetMode="External"/><Relationship Id="rId11406" Type="http://schemas.openxmlformats.org/officeDocument/2006/relationships/hyperlink" Target="http://revalesio.com/" TargetMode="External"/><Relationship Id="rId14976" Type="http://schemas.openxmlformats.org/officeDocument/2006/relationships/hyperlink" Target="http://www.targetdatacorp.com/" TargetMode="External"/><Relationship Id="rId18019" Type="http://schemas.openxmlformats.org/officeDocument/2006/relationships/hyperlink" Target="http://www.buywithme.com/" TargetMode="External"/><Relationship Id="rId25235" Type="http://schemas.openxmlformats.org/officeDocument/2006/relationships/hyperlink" Target="http://www.medminder.com/" TargetMode="External"/><Relationship Id="rId32451" Type="http://schemas.openxmlformats.org/officeDocument/2006/relationships/hyperlink" Target="http://www.palico.com/" TargetMode="External"/><Relationship Id="rId50329" Type="http://schemas.openxmlformats.org/officeDocument/2006/relationships/hyperlink" Target="http://xiostorage.com/" TargetMode="External"/><Relationship Id="rId64158" Type="http://schemas.openxmlformats.org/officeDocument/2006/relationships/hyperlink" Target="http://www.figures.com/" TargetMode="External"/><Relationship Id="rId9199" Type="http://schemas.openxmlformats.org/officeDocument/2006/relationships/hyperlink" Target="http://www.indidx.com/" TargetMode="External"/><Relationship Id="rId14629" Type="http://schemas.openxmlformats.org/officeDocument/2006/relationships/hyperlink" Target="http://www.rainstor.com/" TargetMode="External"/><Relationship Id="rId21845" Type="http://schemas.openxmlformats.org/officeDocument/2006/relationships/hyperlink" Target="http://www.craigranchsurgery.com/" TargetMode="External"/><Relationship Id="rId28458" Type="http://schemas.openxmlformats.org/officeDocument/2006/relationships/hyperlink" Target="http://keukey.com/" TargetMode="External"/><Relationship Id="rId32104" Type="http://schemas.openxmlformats.org/officeDocument/2006/relationships/hyperlink" Target="http://trycake.com/" TargetMode="External"/><Relationship Id="rId35674" Type="http://schemas.openxmlformats.org/officeDocument/2006/relationships/hyperlink" Target="http://parentmediainc.com/" TargetMode="External"/><Relationship Id="rId42890" Type="http://schemas.openxmlformats.org/officeDocument/2006/relationships/hyperlink" Target="http://mycents.co/" TargetMode="External"/><Relationship Id="rId49156" Type="http://schemas.openxmlformats.org/officeDocument/2006/relationships/hyperlink" Target="http://washlava.com/" TargetMode="External"/><Relationship Id="rId53899" Type="http://schemas.openxmlformats.org/officeDocument/2006/relationships/hyperlink" Target="http://stephenlaughlin.posterous.com/hammerhead-systems-shuts-down" TargetMode="External"/><Relationship Id="rId56372" Type="http://schemas.openxmlformats.org/officeDocument/2006/relationships/hyperlink" Target="http://www.bpgwerks.com/" TargetMode="External"/><Relationship Id="rId58821" Type="http://schemas.openxmlformats.org/officeDocument/2006/relationships/hyperlink" Target="http://www.further.media/" TargetMode="External"/><Relationship Id="rId2586" Type="http://schemas.openxmlformats.org/officeDocument/2006/relationships/hyperlink" Target="http://hired.com/" TargetMode="External"/><Relationship Id="rId17102" Type="http://schemas.openxmlformats.org/officeDocument/2006/relationships/hyperlink" Target="http://www.sonopia.com/" TargetMode="External"/><Relationship Id="rId35327" Type="http://schemas.openxmlformats.org/officeDocument/2006/relationships/hyperlink" Target="http://marketwired.com/" TargetMode="External"/><Relationship Id="rId38897" Type="http://schemas.openxmlformats.org/officeDocument/2006/relationships/hyperlink" Target="http://nustay.com/" TargetMode="External"/><Relationship Id="rId42543" Type="http://schemas.openxmlformats.org/officeDocument/2006/relationships/hyperlink" Target="http://storys.jp/" TargetMode="External"/><Relationship Id="rId56025" Type="http://schemas.openxmlformats.org/officeDocument/2006/relationships/hyperlink" Target="http://www.crowdhouse.ch/" TargetMode="External"/><Relationship Id="rId60768" Type="http://schemas.openxmlformats.org/officeDocument/2006/relationships/hyperlink" Target="https://www.avizia.com/" TargetMode="External"/><Relationship Id="rId63241" Type="http://schemas.openxmlformats.org/officeDocument/2006/relationships/hyperlink" Target="http://xeltis.com/" TargetMode="External"/><Relationship Id="rId558" Type="http://schemas.openxmlformats.org/officeDocument/2006/relationships/hyperlink" Target="http://www.codeoscopic.com/" TargetMode="External"/><Relationship Id="rId2239" Type="http://schemas.openxmlformats.org/officeDocument/2006/relationships/hyperlink" Target="http://deliveredapp.com/" TargetMode="External"/><Relationship Id="rId27541" Type="http://schemas.openxmlformats.org/officeDocument/2006/relationships/hyperlink" Target="http://www.eglue.com/" TargetMode="External"/><Relationship Id="rId31937" Type="http://schemas.openxmlformats.org/officeDocument/2006/relationships/hyperlink" Target="http://www.inmagic.com/" TargetMode="External"/><Relationship Id="rId40094" Type="http://schemas.openxmlformats.org/officeDocument/2006/relationships/hyperlink" Target="http://www.usingmiles.com/" TargetMode="External"/><Relationship Id="rId45766" Type="http://schemas.openxmlformats.org/officeDocument/2006/relationships/hyperlink" Target="http://posterous.com/" TargetMode="External"/><Relationship Id="rId52982" Type="http://schemas.openxmlformats.org/officeDocument/2006/relationships/hyperlink" Target="http://www.cyoptics.com/" TargetMode="External"/><Relationship Id="rId59595" Type="http://schemas.openxmlformats.org/officeDocument/2006/relationships/hyperlink" Target="https://www.shnarped.com/" TargetMode="External"/><Relationship Id="rId8282" Type="http://schemas.openxmlformats.org/officeDocument/2006/relationships/hyperlink" Target="http://www.eusapharma.com/" TargetMode="External"/><Relationship Id="rId11263" Type="http://schemas.openxmlformats.org/officeDocument/2006/relationships/hyperlink" Target="http://www.rapiddiagnostek.com/" TargetMode="External"/><Relationship Id="rId13712" Type="http://schemas.openxmlformats.org/officeDocument/2006/relationships/hyperlink" Target="http://geofeedia.com/" TargetMode="External"/><Relationship Id="rId25092" Type="http://schemas.openxmlformats.org/officeDocument/2006/relationships/hyperlink" Target="http://www.iscreenvision.com/" TargetMode="External"/><Relationship Id="rId34410" Type="http://schemas.openxmlformats.org/officeDocument/2006/relationships/hyperlink" Target="http://www.criteo.com/" TargetMode="External"/><Relationship Id="rId45419" Type="http://schemas.openxmlformats.org/officeDocument/2006/relationships/hyperlink" Target="http://www.myscout.io/" TargetMode="External"/><Relationship Id="rId48989" Type="http://schemas.openxmlformats.org/officeDocument/2006/relationships/hyperlink" Target="http://www.iboxmpos.com/" TargetMode="External"/><Relationship Id="rId52635" Type="http://schemas.openxmlformats.org/officeDocument/2006/relationships/hyperlink" Target="http://www.playgroundsessions.com/" TargetMode="External"/><Relationship Id="rId59248" Type="http://schemas.openxmlformats.org/officeDocument/2006/relationships/hyperlink" Target="http://www.synack.com/" TargetMode="External"/><Relationship Id="rId1322" Type="http://schemas.openxmlformats.org/officeDocument/2006/relationships/hyperlink" Target="http://relcy.com/" TargetMode="External"/><Relationship Id="rId16935" Type="http://schemas.openxmlformats.org/officeDocument/2006/relationships/hyperlink" Target="http://www.remotemdx.com/" TargetMode="External"/><Relationship Id="rId37980" Type="http://schemas.openxmlformats.org/officeDocument/2006/relationships/hyperlink" Target="http://designlinecorporation.com/" TargetMode="External"/><Relationship Id="rId50186" Type="http://schemas.openxmlformats.org/officeDocument/2006/relationships/hyperlink" Target="http://www.kanisa.com/" TargetMode="External"/><Relationship Id="rId55858" Type="http://schemas.openxmlformats.org/officeDocument/2006/relationships/hyperlink" Target="http://www.infinidat.com/" TargetMode="External"/><Relationship Id="rId4892" Type="http://schemas.openxmlformats.org/officeDocument/2006/relationships/hyperlink" Target="http://moblyng.com/" TargetMode="External"/><Relationship Id="rId14486" Type="http://schemas.openxmlformats.org/officeDocument/2006/relationships/hyperlink" Target="http://penzata.com/" TargetMode="External"/><Relationship Id="rId23804" Type="http://schemas.openxmlformats.org/officeDocument/2006/relationships/hyperlink" Target="http://www.dttusa.com/" TargetMode="External"/><Relationship Id="rId35184" Type="http://schemas.openxmlformats.org/officeDocument/2006/relationships/hyperlink" Target="http://www.linkdex.com/" TargetMode="External"/><Relationship Id="rId37633" Type="http://schemas.openxmlformats.org/officeDocument/2006/relationships/hyperlink" Target="http://www.eatfirst.co.uk/" TargetMode="External"/><Relationship Id="rId58331" Type="http://schemas.openxmlformats.org/officeDocument/2006/relationships/hyperlink" Target="http://plateiq.com/" TargetMode="External"/><Relationship Id="rId62727" Type="http://schemas.openxmlformats.org/officeDocument/2006/relationships/hyperlink" Target="https://www.pachyderm.io/" TargetMode="External"/><Relationship Id="rId2096" Type="http://schemas.openxmlformats.org/officeDocument/2006/relationships/hyperlink" Target="http://chinanet-online.com/" TargetMode="External"/><Relationship Id="rId4545" Type="http://schemas.openxmlformats.org/officeDocument/2006/relationships/hyperlink" Target="http://gamelet.com/" TargetMode="External"/><Relationship Id="rId14139" Type="http://schemas.openxmlformats.org/officeDocument/2006/relationships/hyperlink" Target="http://www.marketo.com/" TargetMode="External"/><Relationship Id="rId21355" Type="http://schemas.openxmlformats.org/officeDocument/2006/relationships/hyperlink" Target="http://www.med-tek.com/" TargetMode="External"/><Relationship Id="rId42053" Type="http://schemas.openxmlformats.org/officeDocument/2006/relationships/hyperlink" Target="http://windensity.com/" TargetMode="External"/><Relationship Id="rId44502" Type="http://schemas.openxmlformats.org/officeDocument/2006/relationships/hyperlink" Target="http://www.buildingops.com/" TargetMode="External"/><Relationship Id="rId60278" Type="http://schemas.openxmlformats.org/officeDocument/2006/relationships/hyperlink" Target="http://ennatura.com/" TargetMode="External"/><Relationship Id="rId65200" Type="http://schemas.openxmlformats.org/officeDocument/2006/relationships/hyperlink" Target="http://www.go1.com/" TargetMode="External"/><Relationship Id="rId7768" Type="http://schemas.openxmlformats.org/officeDocument/2006/relationships/hyperlink" Target="http://www.curemark.com/" TargetMode="External"/><Relationship Id="rId10749" Type="http://schemas.openxmlformats.org/officeDocument/2006/relationships/hyperlink" Target="http://www.pearltherapeutics.com/" TargetMode="External"/><Relationship Id="rId21008" Type="http://schemas.openxmlformats.org/officeDocument/2006/relationships/hyperlink" Target="http://www.euclidsys.com/" TargetMode="External"/><Relationship Id="rId24578" Type="http://schemas.openxmlformats.org/officeDocument/2006/relationships/hyperlink" Target="http://www.coaxia.com/" TargetMode="External"/><Relationship Id="rId29500" Type="http://schemas.openxmlformats.org/officeDocument/2006/relationships/hyperlink" Target="http://www.prima-solutions.com/" TargetMode="External"/><Relationship Id="rId31794" Type="http://schemas.openxmlformats.org/officeDocument/2006/relationships/hyperlink" Target="http://www.girnarsoft.com/" TargetMode="External"/><Relationship Id="rId47725" Type="http://schemas.openxmlformats.org/officeDocument/2006/relationships/hyperlink" Target="http://www.xtalic.com/" TargetMode="External"/><Relationship Id="rId54941" Type="http://schemas.openxmlformats.org/officeDocument/2006/relationships/hyperlink" Target="http://www.sheerid.com/" TargetMode="External"/><Relationship Id="rId13222" Type="http://schemas.openxmlformats.org/officeDocument/2006/relationships/hyperlink" Target="http://chartio.com/" TargetMode="External"/><Relationship Id="rId27051" Type="http://schemas.openxmlformats.org/officeDocument/2006/relationships/hyperlink" Target="http://www.clinverse.com/" TargetMode="External"/><Relationship Id="rId31447" Type="http://schemas.openxmlformats.org/officeDocument/2006/relationships/hyperlink" Target="http://www.cleversafe.com/" TargetMode="External"/><Relationship Id="rId45276" Type="http://schemas.openxmlformats.org/officeDocument/2006/relationships/hyperlink" Target="http://www.invi.com/" TargetMode="External"/><Relationship Id="rId52492" Type="http://schemas.openxmlformats.org/officeDocument/2006/relationships/hyperlink" Target="http://www.impacto.tecnologias.com.br/" TargetMode="External"/><Relationship Id="rId61810" Type="http://schemas.openxmlformats.org/officeDocument/2006/relationships/hyperlink" Target="http://www.powinenergy.com/" TargetMode="External"/><Relationship Id="rId16792" Type="http://schemas.openxmlformats.org/officeDocument/2006/relationships/hyperlink" Target="http://picsart.com/" TargetMode="External"/><Relationship Id="rId37490" Type="http://schemas.openxmlformats.org/officeDocument/2006/relationships/hyperlink" Target="http://thewingitapp.com/" TargetMode="External"/><Relationship Id="rId41886" Type="http://schemas.openxmlformats.org/officeDocument/2006/relationships/hyperlink" Target="http://www.green-way.co.il/" TargetMode="External"/><Relationship Id="rId48499" Type="http://schemas.openxmlformats.org/officeDocument/2006/relationships/hyperlink" Target="http://www.liveops.com/" TargetMode="External"/><Relationship Id="rId52145" Type="http://schemas.openxmlformats.org/officeDocument/2006/relationships/hyperlink" Target="http://surgeryacade.my/" TargetMode="External"/><Relationship Id="rId57817" Type="http://schemas.openxmlformats.org/officeDocument/2006/relationships/hyperlink" Target="http://www.avalara.com/" TargetMode="External"/><Relationship Id="rId6504" Type="http://schemas.openxmlformats.org/officeDocument/2006/relationships/hyperlink" Target="http://www.avelasbio.com/" TargetMode="External"/><Relationship Id="rId6851" Type="http://schemas.openxmlformats.org/officeDocument/2006/relationships/hyperlink" Target="http://biopolyortho.com/" TargetMode="External"/><Relationship Id="rId16445" Type="http://schemas.openxmlformats.org/officeDocument/2006/relationships/hyperlink" Target="http://minuum.com/" TargetMode="External"/><Relationship Id="rId23661" Type="http://schemas.openxmlformats.org/officeDocument/2006/relationships/hyperlink" Target="http://ciralight.com/" TargetMode="External"/><Relationship Id="rId37143" Type="http://schemas.openxmlformats.org/officeDocument/2006/relationships/hyperlink" Target="http://giphy.com/" TargetMode="External"/><Relationship Id="rId41539" Type="http://schemas.openxmlformats.org/officeDocument/2006/relationships/hyperlink" Target="http://www.redwoodsys.com/" TargetMode="External"/><Relationship Id="rId55368" Type="http://schemas.openxmlformats.org/officeDocument/2006/relationships/hyperlink" Target="http://dowley.com/" TargetMode="External"/><Relationship Id="rId62584" Type="http://schemas.openxmlformats.org/officeDocument/2006/relationships/hyperlink" Target="http://baydynamics.com/" TargetMode="External"/><Relationship Id="rId4055" Type="http://schemas.openxmlformats.org/officeDocument/2006/relationships/hyperlink" Target="http://www.wortalinc.com/" TargetMode="External"/><Relationship Id="rId19668" Type="http://schemas.openxmlformats.org/officeDocument/2006/relationships/hyperlink" Target="https://pixelter.com/" TargetMode="External"/><Relationship Id="rId23314" Type="http://schemas.openxmlformats.org/officeDocument/2006/relationships/hyperlink" Target="http://www.blekko.com/" TargetMode="External"/><Relationship Id="rId26884" Type="http://schemas.openxmlformats.org/officeDocument/2006/relationships/hyperlink" Target="http://carbondesignsystems.com/" TargetMode="External"/><Relationship Id="rId30530" Type="http://schemas.openxmlformats.org/officeDocument/2006/relationships/hyperlink" Target="http://www.topchalks.com/" TargetMode="External"/><Relationship Id="rId44012" Type="http://schemas.openxmlformats.org/officeDocument/2006/relationships/hyperlink" Target="http://radiatemedia.com/" TargetMode="External"/><Relationship Id="rId47582" Type="http://schemas.openxmlformats.org/officeDocument/2006/relationships/hyperlink" Target="http://totus-solutions.com/" TargetMode="External"/><Relationship Id="rId62237" Type="http://schemas.openxmlformats.org/officeDocument/2006/relationships/hyperlink" Target="http://saner.gy/" TargetMode="External"/><Relationship Id="rId7278" Type="http://schemas.openxmlformats.org/officeDocument/2006/relationships/hyperlink" Target="http://www.celsense.com/" TargetMode="External"/><Relationship Id="rId9727" Type="http://schemas.openxmlformats.org/officeDocument/2006/relationships/hyperlink" Target="http://maxcyte.com/" TargetMode="External"/><Relationship Id="rId12708" Type="http://schemas.openxmlformats.org/officeDocument/2006/relationships/hyperlink" Target="http://xencor.com/" TargetMode="External"/><Relationship Id="rId26537" Type="http://schemas.openxmlformats.org/officeDocument/2006/relationships/hyperlink" Target="http://www.athletepath.com/" TargetMode="External"/><Relationship Id="rId33753" Type="http://schemas.openxmlformats.org/officeDocument/2006/relationships/hyperlink" Target="http://www.adscoot.com/" TargetMode="External"/><Relationship Id="rId47235" Type="http://schemas.openxmlformats.org/officeDocument/2006/relationships/hyperlink" Target="http://www.pixim.com/" TargetMode="External"/><Relationship Id="rId51978" Type="http://schemas.openxmlformats.org/officeDocument/2006/relationships/hyperlink" Target="http://www.dual-aperture.com/" TargetMode="External"/><Relationship Id="rId54451" Type="http://schemas.openxmlformats.org/officeDocument/2006/relationships/hyperlink" Target="http://www.drivenbi.com/" TargetMode="External"/><Relationship Id="rId56900" Type="http://schemas.openxmlformats.org/officeDocument/2006/relationships/hyperlink" Target="http://sailthru.com/" TargetMode="External"/><Relationship Id="rId10259" Type="http://schemas.openxmlformats.org/officeDocument/2006/relationships/hyperlink" Target="http://newcenturyhospice.com/" TargetMode="External"/><Relationship Id="rId18751" Type="http://schemas.openxmlformats.org/officeDocument/2006/relationships/hyperlink" Target="http://hipvan.com/" TargetMode="External"/><Relationship Id="rId24088" Type="http://schemas.openxmlformats.org/officeDocument/2006/relationships/hyperlink" Target="http://www.wikipearl.com/" TargetMode="External"/><Relationship Id="rId29010" Type="http://schemas.openxmlformats.org/officeDocument/2006/relationships/hyperlink" Target="http://tvizl.blogspot.com/" TargetMode="External"/><Relationship Id="rId33406" Type="http://schemas.openxmlformats.org/officeDocument/2006/relationships/hyperlink" Target="http://www.quikey.me/" TargetMode="External"/><Relationship Id="rId36976" Type="http://schemas.openxmlformats.org/officeDocument/2006/relationships/hyperlink" Target="http://www.bestoptiontrading.com/" TargetMode="External"/><Relationship Id="rId40622" Type="http://schemas.openxmlformats.org/officeDocument/2006/relationships/hyperlink" Target="http://www.ecopowersolutions.com/" TargetMode="External"/><Relationship Id="rId54104" Type="http://schemas.openxmlformats.org/officeDocument/2006/relationships/hyperlink" Target="http://www.spectrumnet.us/" TargetMode="External"/><Relationship Id="rId61320" Type="http://schemas.openxmlformats.org/officeDocument/2006/relationships/hyperlink" Target="http://getmyrico.com/" TargetMode="External"/><Relationship Id="rId3888" Type="http://schemas.openxmlformats.org/officeDocument/2006/relationships/hyperlink" Target="http://ulympix.com/" TargetMode="External"/><Relationship Id="rId8810" Type="http://schemas.openxmlformats.org/officeDocument/2006/relationships/hyperlink" Target="http://www.healthsense.com/" TargetMode="External"/><Relationship Id="rId18404" Type="http://schemas.openxmlformats.org/officeDocument/2006/relationships/hyperlink" Target="http://erelyx.com/" TargetMode="External"/><Relationship Id="rId20698" Type="http://schemas.openxmlformats.org/officeDocument/2006/relationships/hyperlink" Target="http://acell.com/" TargetMode="External"/><Relationship Id="rId25620" Type="http://schemas.openxmlformats.org/officeDocument/2006/relationships/hyperlink" Target="http://www.primcogent.com/" TargetMode="External"/><Relationship Id="rId36629" Type="http://schemas.openxmlformats.org/officeDocument/2006/relationships/hyperlink" Target="http://videolla.com/" TargetMode="External"/><Relationship Id="rId43845" Type="http://schemas.openxmlformats.org/officeDocument/2006/relationships/hyperlink" Target="http://www.ycdmultimedia.com/" TargetMode="External"/><Relationship Id="rId57674" Type="http://schemas.openxmlformats.org/officeDocument/2006/relationships/hyperlink" Target="http://www.whitesky.com/" TargetMode="External"/><Relationship Id="rId64890" Type="http://schemas.openxmlformats.org/officeDocument/2006/relationships/hyperlink" Target="http://www.xtium.com/" TargetMode="External"/><Relationship Id="rId6361" Type="http://schemas.openxmlformats.org/officeDocument/2006/relationships/hyperlink" Target="http://www.artisanpharma.net/" TargetMode="External"/><Relationship Id="rId23171" Type="http://schemas.openxmlformats.org/officeDocument/2006/relationships/hyperlink" Target="http://www.topschoolinc.com/" TargetMode="External"/><Relationship Id="rId39102" Type="http://schemas.openxmlformats.org/officeDocument/2006/relationships/hyperlink" Target="http://arohan.in/" TargetMode="External"/><Relationship Id="rId41396" Type="http://schemas.openxmlformats.org/officeDocument/2006/relationships/hyperlink" Target="http://plasmasi.com/" TargetMode="External"/><Relationship Id="rId50714" Type="http://schemas.openxmlformats.org/officeDocument/2006/relationships/hyperlink" Target="http://krowder.com/" TargetMode="External"/><Relationship Id="rId57327" Type="http://schemas.openxmlformats.org/officeDocument/2006/relationships/hyperlink" Target="http://www.un-lease.com/" TargetMode="External"/><Relationship Id="rId62094" Type="http://schemas.openxmlformats.org/officeDocument/2006/relationships/hyperlink" Target="http://www.firstsensemedical.com/index.php" TargetMode="External"/><Relationship Id="rId64543" Type="http://schemas.openxmlformats.org/officeDocument/2006/relationships/hyperlink" Target="http://www.gadgetatm.com/" TargetMode="External"/><Relationship Id="rId6014" Type="http://schemas.openxmlformats.org/officeDocument/2006/relationships/hyperlink" Target="http://www.allocade.com/" TargetMode="External"/><Relationship Id="rId9584" Type="http://schemas.openxmlformats.org/officeDocument/2006/relationships/hyperlink" Target="http://www.ligocyte.com/" TargetMode="External"/><Relationship Id="rId19178" Type="http://schemas.openxmlformats.org/officeDocument/2006/relationships/hyperlink" Target="http://www.mandoyo.com/" TargetMode="External"/><Relationship Id="rId26394" Type="http://schemas.openxmlformats.org/officeDocument/2006/relationships/hyperlink" Target="http://www.alticast.com/" TargetMode="External"/><Relationship Id="rId28843" Type="http://schemas.openxmlformats.org/officeDocument/2006/relationships/hyperlink" Target="http://minesense.com/" TargetMode="External"/><Relationship Id="rId30040" Type="http://schemas.openxmlformats.org/officeDocument/2006/relationships/hyperlink" Target="http://showevidence.com/" TargetMode="External"/><Relationship Id="rId41049" Type="http://schemas.openxmlformats.org/officeDocument/2006/relationships/hyperlink" Target="http://www.jaco.cn/" TargetMode="External"/><Relationship Id="rId49541" Type="http://schemas.openxmlformats.org/officeDocument/2006/relationships/hyperlink" Target="http://www.messagesystems.com/" TargetMode="External"/><Relationship Id="rId53937" Type="http://schemas.openxmlformats.org/officeDocument/2006/relationships/hyperlink" Target="http://www.ireit.com/" TargetMode="External"/><Relationship Id="rId2971" Type="http://schemas.openxmlformats.org/officeDocument/2006/relationships/hyperlink" Target="http://www.mixbook.com/" TargetMode="External"/><Relationship Id="rId9237" Type="http://schemas.openxmlformats.org/officeDocument/2006/relationships/hyperlink" Target="http://www.interfacebiologics.com/" TargetMode="External"/><Relationship Id="rId12565" Type="http://schemas.openxmlformats.org/officeDocument/2006/relationships/hyperlink" Target="http://www.viewray.com/" TargetMode="External"/><Relationship Id="rId26047" Type="http://schemas.openxmlformats.org/officeDocument/2006/relationships/hyperlink" Target="http://www.ultherapy.com/" TargetMode="External"/><Relationship Id="rId33263" Type="http://schemas.openxmlformats.org/officeDocument/2006/relationships/hyperlink" Target="http://www.yotta280.com/" TargetMode="External"/><Relationship Id="rId35712" Type="http://schemas.openxmlformats.org/officeDocument/2006/relationships/hyperlink" Target="http://piccing.com/ui/" TargetMode="External"/><Relationship Id="rId47092" Type="http://schemas.openxmlformats.org/officeDocument/2006/relationships/hyperlink" Target="http://www.noblepeak.com/" TargetMode="External"/><Relationship Id="rId51488" Type="http://schemas.openxmlformats.org/officeDocument/2006/relationships/hyperlink" Target="http://www.grubhub.com/" TargetMode="External"/><Relationship Id="rId56410" Type="http://schemas.openxmlformats.org/officeDocument/2006/relationships/hyperlink" Target="http://www.chargemasterplc.com/" TargetMode="External"/><Relationship Id="rId60806" Type="http://schemas.openxmlformats.org/officeDocument/2006/relationships/hyperlink" Target="http://www.seratis.com/" TargetMode="External"/><Relationship Id="rId943" Type="http://schemas.openxmlformats.org/officeDocument/2006/relationships/hyperlink" Target="http://spire.me/" TargetMode="External"/><Relationship Id="rId2624" Type="http://schemas.openxmlformats.org/officeDocument/2006/relationships/hyperlink" Target="http://www.hukkster.com/" TargetMode="External"/><Relationship Id="rId12218" Type="http://schemas.openxmlformats.org/officeDocument/2006/relationships/hyperlink" Target="http://www.tigenix.com/" TargetMode="External"/><Relationship Id="rId15788" Type="http://schemas.openxmlformats.org/officeDocument/2006/relationships/hyperlink" Target="http://cubie.com/" TargetMode="External"/><Relationship Id="rId38935" Type="http://schemas.openxmlformats.org/officeDocument/2006/relationships/hyperlink" Target="http://secondhome.ca/" TargetMode="External"/><Relationship Id="rId40132" Type="http://schemas.openxmlformats.org/officeDocument/2006/relationships/hyperlink" Target="http://wealthfront.com/" TargetMode="External"/><Relationship Id="rId59980" Type="http://schemas.openxmlformats.org/officeDocument/2006/relationships/hyperlink" Target="http://www.thirdlove.com/" TargetMode="External"/><Relationship Id="rId5847" Type="http://schemas.openxmlformats.org/officeDocument/2006/relationships/hyperlink" Target="http://www.affinimark.com/" TargetMode="External"/><Relationship Id="rId18261" Type="http://schemas.openxmlformats.org/officeDocument/2006/relationships/hyperlink" Target="http://digitalorchid.com/" TargetMode="External"/><Relationship Id="rId22657" Type="http://schemas.openxmlformats.org/officeDocument/2006/relationships/hyperlink" Target="http://familink.us/" TargetMode="External"/><Relationship Id="rId36486" Type="http://schemas.openxmlformats.org/officeDocument/2006/relationships/hyperlink" Target="http://trada.com/" TargetMode="External"/><Relationship Id="rId45804" Type="http://schemas.openxmlformats.org/officeDocument/2006/relationships/hyperlink" Target="http://www.theplayerstribune.com/" TargetMode="External"/><Relationship Id="rId57184" Type="http://schemas.openxmlformats.org/officeDocument/2006/relationships/hyperlink" Target="http://homigo.in/" TargetMode="External"/><Relationship Id="rId59633" Type="http://schemas.openxmlformats.org/officeDocument/2006/relationships/hyperlink" Target="http://www.whoop.com/" TargetMode="External"/><Relationship Id="rId3398" Type="http://schemas.openxmlformats.org/officeDocument/2006/relationships/hyperlink" Target="https://turo.com/" TargetMode="External"/><Relationship Id="rId8320" Type="http://schemas.openxmlformats.org/officeDocument/2006/relationships/hyperlink" Target="http://avisetest.com/" TargetMode="External"/><Relationship Id="rId11301" Type="http://schemas.openxmlformats.org/officeDocument/2006/relationships/hyperlink" Target="http://recombine.com/" TargetMode="External"/><Relationship Id="rId25130" Type="http://schemas.openxmlformats.org/officeDocument/2006/relationships/hyperlink" Target="http://konamedical.com/" TargetMode="External"/><Relationship Id="rId36139" Type="http://schemas.openxmlformats.org/officeDocument/2006/relationships/hyperlink" Target="http://www.smaato.com/" TargetMode="External"/><Relationship Id="rId43355" Type="http://schemas.openxmlformats.org/officeDocument/2006/relationships/hyperlink" Target="http://www.fdmdigitalsolutions.co.uk/" TargetMode="External"/><Relationship Id="rId50571" Type="http://schemas.openxmlformats.org/officeDocument/2006/relationships/hyperlink" Target="http://www.sky-futures.com/" TargetMode="External"/><Relationship Id="rId64053" Type="http://schemas.openxmlformats.org/officeDocument/2006/relationships/hyperlink" Target="http://www.rightnow.com/" TargetMode="External"/><Relationship Id="rId14871" Type="http://schemas.openxmlformats.org/officeDocument/2006/relationships/hyperlink" Target="http://www.soundwave.com/" TargetMode="External"/><Relationship Id="rId28353" Type="http://schemas.openxmlformats.org/officeDocument/2006/relationships/hyperlink" Target="http://www.itisholdings.com/" TargetMode="External"/><Relationship Id="rId32749" Type="http://schemas.openxmlformats.org/officeDocument/2006/relationships/hyperlink" Target="http://www.serus.com/" TargetMode="External"/><Relationship Id="rId43008" Type="http://schemas.openxmlformats.org/officeDocument/2006/relationships/hyperlink" Target="http://www.pagido.de/" TargetMode="External"/><Relationship Id="rId46578" Type="http://schemas.openxmlformats.org/officeDocument/2006/relationships/hyperlink" Target="http://www.edgeware.tv/" TargetMode="External"/><Relationship Id="rId50224" Type="http://schemas.openxmlformats.org/officeDocument/2006/relationships/hyperlink" Target="http://omnim2m.com/" TargetMode="External"/><Relationship Id="rId53794" Type="http://schemas.openxmlformats.org/officeDocument/2006/relationships/hyperlink" Target="http://www.cerelink.com/" TargetMode="External"/><Relationship Id="rId2481" Type="http://schemas.openxmlformats.org/officeDocument/2006/relationships/hyperlink" Target="http://www.futuris.tk/" TargetMode="External"/><Relationship Id="rId4930" Type="http://schemas.openxmlformats.org/officeDocument/2006/relationships/hyperlink" Target="http://www.mywerx.com/" TargetMode="External"/><Relationship Id="rId9094" Type="http://schemas.openxmlformats.org/officeDocument/2006/relationships/hyperlink" Target="http://indipharm.com/" TargetMode="External"/><Relationship Id="rId12075" Type="http://schemas.openxmlformats.org/officeDocument/2006/relationships/hyperlink" Target="http://www.tarisbiomedical.com/" TargetMode="External"/><Relationship Id="rId14524" Type="http://schemas.openxmlformats.org/officeDocument/2006/relationships/hyperlink" Target="http://www.plytix.com/" TargetMode="External"/><Relationship Id="rId21740" Type="http://schemas.openxmlformats.org/officeDocument/2006/relationships/hyperlink" Target="http://www.seechangehealth.com/" TargetMode="External"/><Relationship Id="rId28006" Type="http://schemas.openxmlformats.org/officeDocument/2006/relationships/hyperlink" Target="http://www.heyanita.com/" TargetMode="External"/><Relationship Id="rId35222" Type="http://schemas.openxmlformats.org/officeDocument/2006/relationships/hyperlink" Target="http://www.realtymaven.com/" TargetMode="External"/><Relationship Id="rId49051" Type="http://schemas.openxmlformats.org/officeDocument/2006/relationships/hyperlink" Target="http://meituan.com/" TargetMode="External"/><Relationship Id="rId53447" Type="http://schemas.openxmlformats.org/officeDocument/2006/relationships/hyperlink" Target="http://www.sentons.com/" TargetMode="External"/><Relationship Id="rId60663" Type="http://schemas.openxmlformats.org/officeDocument/2006/relationships/hyperlink" Target="http://www.wmode.com/" TargetMode="External"/><Relationship Id="rId453" Type="http://schemas.openxmlformats.org/officeDocument/2006/relationships/hyperlink" Target="http://blitzen.com/" TargetMode="External"/><Relationship Id="rId2134" Type="http://schemas.openxmlformats.org/officeDocument/2006/relationships/hyperlink" Target="http://cobrain.com/" TargetMode="External"/><Relationship Id="rId17747" Type="http://schemas.openxmlformats.org/officeDocument/2006/relationships/hyperlink" Target="http://assmbly.com/" TargetMode="External"/><Relationship Id="rId24963" Type="http://schemas.openxmlformats.org/officeDocument/2006/relationships/hyperlink" Target="http://hyperbranch.com/" TargetMode="External"/><Relationship Id="rId38445" Type="http://schemas.openxmlformats.org/officeDocument/2006/relationships/hyperlink" Target="http://www.southbeautygroup.co/" TargetMode="External"/><Relationship Id="rId38792" Type="http://schemas.openxmlformats.org/officeDocument/2006/relationships/hyperlink" Target="http://www.africabookings.com/" TargetMode="External"/><Relationship Id="rId59490" Type="http://schemas.openxmlformats.org/officeDocument/2006/relationships/hyperlink" Target="https://www.fitwell.co/" TargetMode="External"/><Relationship Id="rId60316" Type="http://schemas.openxmlformats.org/officeDocument/2006/relationships/hyperlink" Target="http://www.makeblock.cc/" TargetMode="External"/><Relationship Id="rId63886" Type="http://schemas.openxmlformats.org/officeDocument/2006/relationships/hyperlink" Target="http://www.voxmedia.com/" TargetMode="External"/><Relationship Id="rId106" Type="http://schemas.openxmlformats.org/officeDocument/2006/relationships/hyperlink" Target="http://vadio.com/" TargetMode="External"/><Relationship Id="rId5357" Type="http://schemas.openxmlformats.org/officeDocument/2006/relationships/hyperlink" Target="http://www.turbine.com/" TargetMode="External"/><Relationship Id="rId7806" Type="http://schemas.openxmlformats.org/officeDocument/2006/relationships/hyperlink" Target="http://www.cymabay.com/" TargetMode="External"/><Relationship Id="rId15298" Type="http://schemas.openxmlformats.org/officeDocument/2006/relationships/hyperlink" Target="http://www.zoomdata.com/" TargetMode="External"/><Relationship Id="rId24616" Type="http://schemas.openxmlformats.org/officeDocument/2006/relationships/hyperlink" Target="http://conversahealth.com/" TargetMode="External"/><Relationship Id="rId31832" Type="http://schemas.openxmlformats.org/officeDocument/2006/relationships/hyperlink" Target="http://greentec-usa.com/" TargetMode="External"/><Relationship Id="rId45314" Type="http://schemas.openxmlformats.org/officeDocument/2006/relationships/hyperlink" Target="http://www.kony.com/" TargetMode="External"/><Relationship Id="rId45661" Type="http://schemas.openxmlformats.org/officeDocument/2006/relationships/hyperlink" Target="http://weeverapps.com/" TargetMode="External"/><Relationship Id="rId52530" Type="http://schemas.openxmlformats.org/officeDocument/2006/relationships/hyperlink" Target="http://www.edjing.com/" TargetMode="External"/><Relationship Id="rId59143" Type="http://schemas.openxmlformats.org/officeDocument/2006/relationships/hyperlink" Target="http://www.foodsprout.com/" TargetMode="External"/><Relationship Id="rId63539" Type="http://schemas.openxmlformats.org/officeDocument/2006/relationships/hyperlink" Target="http://www.optionsmedia.com/" TargetMode="External"/><Relationship Id="rId16830" Type="http://schemas.openxmlformats.org/officeDocument/2006/relationships/hyperlink" Target="http://www.polariswireless.com/" TargetMode="External"/><Relationship Id="rId22167" Type="http://schemas.openxmlformats.org/officeDocument/2006/relationships/hyperlink" Target="http://www.gplusgames.com/" TargetMode="External"/><Relationship Id="rId27839" Type="http://schemas.openxmlformats.org/officeDocument/2006/relationships/hyperlink" Target="http://www.fxbridge.com/" TargetMode="External"/><Relationship Id="rId48884" Type="http://schemas.openxmlformats.org/officeDocument/2006/relationships/hyperlink" Target="http://velocitycloud.com/" TargetMode="External"/><Relationship Id="rId50081" Type="http://schemas.openxmlformats.org/officeDocument/2006/relationships/hyperlink" Target="http://bipbop.com.br/" TargetMode="External"/><Relationship Id="rId1967" Type="http://schemas.openxmlformats.org/officeDocument/2006/relationships/hyperlink" Target="http://gobluebridge.com/" TargetMode="External"/><Relationship Id="rId14381" Type="http://schemas.openxmlformats.org/officeDocument/2006/relationships/hyperlink" Target="http://omniata.com/" TargetMode="External"/><Relationship Id="rId34708" Type="http://schemas.openxmlformats.org/officeDocument/2006/relationships/hyperlink" Target="http://www.futurestream.co.kr/" TargetMode="External"/><Relationship Id="rId41924" Type="http://schemas.openxmlformats.org/officeDocument/2006/relationships/hyperlink" Target="http://www.topellenergy.com/" TargetMode="External"/><Relationship Id="rId46088" Type="http://schemas.openxmlformats.org/officeDocument/2006/relationships/hyperlink" Target="http://ruckusreport.com/" TargetMode="External"/><Relationship Id="rId48537" Type="http://schemas.openxmlformats.org/officeDocument/2006/relationships/hyperlink" Target="http://www.midokura.com/" TargetMode="External"/><Relationship Id="rId55753" Type="http://schemas.openxmlformats.org/officeDocument/2006/relationships/hyperlink" Target="http://www.trapezenetworks.com/" TargetMode="External"/><Relationship Id="rId4440" Type="http://schemas.openxmlformats.org/officeDocument/2006/relationships/hyperlink" Target="http://press.eutechnyx.com/" TargetMode="External"/><Relationship Id="rId14034" Type="http://schemas.openxmlformats.org/officeDocument/2006/relationships/hyperlink" Target="http://www.kyruus.com/" TargetMode="External"/><Relationship Id="rId21250" Type="http://schemas.openxmlformats.org/officeDocument/2006/relationships/hyperlink" Target="http://www.innovatient.com/" TargetMode="External"/><Relationship Id="rId32259" Type="http://schemas.openxmlformats.org/officeDocument/2006/relationships/hyperlink" Target="http://www.moprise.com/" TargetMode="External"/><Relationship Id="rId55406" Type="http://schemas.openxmlformats.org/officeDocument/2006/relationships/hyperlink" Target="http://www.globalvelocity.com/" TargetMode="External"/><Relationship Id="rId58976" Type="http://schemas.openxmlformats.org/officeDocument/2006/relationships/hyperlink" Target="http://www.8securities.com/" TargetMode="External"/><Relationship Id="rId60173" Type="http://schemas.openxmlformats.org/officeDocument/2006/relationships/hyperlink" Target="http://www.goingon.com/" TargetMode="External"/><Relationship Id="rId62622" Type="http://schemas.openxmlformats.org/officeDocument/2006/relationships/hyperlink" Target="http://www.datapine.com/" TargetMode="External"/><Relationship Id="rId7663" Type="http://schemas.openxmlformats.org/officeDocument/2006/relationships/hyperlink" Target="http://cormedix.com/" TargetMode="External"/><Relationship Id="rId10991" Type="http://schemas.openxmlformats.org/officeDocument/2006/relationships/hyperlink" Target="http://www.principiabio.com/" TargetMode="External"/><Relationship Id="rId17257" Type="http://schemas.openxmlformats.org/officeDocument/2006/relationships/hyperlink" Target="http://www.tenfen.com/" TargetMode="External"/><Relationship Id="rId19706" Type="http://schemas.openxmlformats.org/officeDocument/2006/relationships/hyperlink" Target="http://www.printi.com.br/" TargetMode="External"/><Relationship Id="rId24473" Type="http://schemas.openxmlformats.org/officeDocument/2006/relationships/hyperlink" Target="http://www.cardiomems.com/" TargetMode="External"/><Relationship Id="rId26922" Type="http://schemas.openxmlformats.org/officeDocument/2006/relationships/hyperlink" Target="http://old.casualcollective.com/" TargetMode="External"/><Relationship Id="rId42698" Type="http://schemas.openxmlformats.org/officeDocument/2006/relationships/hyperlink" Target="http://www.day6sportsgroup.com/" TargetMode="External"/><Relationship Id="rId47620" Type="http://schemas.openxmlformats.org/officeDocument/2006/relationships/hyperlink" Target="http://www.valencell.com/" TargetMode="External"/><Relationship Id="rId58629" Type="http://schemas.openxmlformats.org/officeDocument/2006/relationships/hyperlink" Target="http://readycart.com/" TargetMode="External"/><Relationship Id="rId7316" Type="http://schemas.openxmlformats.org/officeDocument/2006/relationships/hyperlink" Target="http://www.ceregene.com/" TargetMode="External"/><Relationship Id="rId10644" Type="http://schemas.openxmlformats.org/officeDocument/2006/relationships/hyperlink" Target="http://www.ospreypharma.com/" TargetMode="External"/><Relationship Id="rId24126" Type="http://schemas.openxmlformats.org/officeDocument/2006/relationships/hyperlink" Target="http://accessmediquip.com/" TargetMode="External"/><Relationship Id="rId31342" Type="http://schemas.openxmlformats.org/officeDocument/2006/relationships/hyperlink" Target="http://www.bluenose.com/" TargetMode="External"/><Relationship Id="rId45171" Type="http://schemas.openxmlformats.org/officeDocument/2006/relationships/hyperlink" Target="http://downty.me/" TargetMode="External"/><Relationship Id="rId63396" Type="http://schemas.openxmlformats.org/officeDocument/2006/relationships/hyperlink" Target="http://medikly.com/" TargetMode="External"/><Relationship Id="rId13867" Type="http://schemas.openxmlformats.org/officeDocument/2006/relationships/hyperlink" Target="http://inflection.com/" TargetMode="External"/><Relationship Id="rId27696" Type="http://schemas.openxmlformats.org/officeDocument/2006/relationships/hyperlink" Target="http://www.exit41.com/" TargetMode="External"/><Relationship Id="rId48394" Type="http://schemas.openxmlformats.org/officeDocument/2006/relationships/hyperlink" Target="http://www.glasshouse.com/" TargetMode="External"/><Relationship Id="rId52040" Type="http://schemas.openxmlformats.org/officeDocument/2006/relationships/hyperlink" Target="http://meez.com/" TargetMode="External"/><Relationship Id="rId63049" Type="http://schemas.openxmlformats.org/officeDocument/2006/relationships/hyperlink" Target="http://www.uncollege.org/" TargetMode="External"/><Relationship Id="rId3926" Type="http://schemas.openxmlformats.org/officeDocument/2006/relationships/hyperlink" Target="http://www.villij.com/" TargetMode="External"/><Relationship Id="rId16340" Type="http://schemas.openxmlformats.org/officeDocument/2006/relationships/hyperlink" Target="http://www.livehotspot.com/" TargetMode="External"/><Relationship Id="rId20736" Type="http://schemas.openxmlformats.org/officeDocument/2006/relationships/hyperlink" Target="http://americanmedicalco-op.com/" TargetMode="External"/><Relationship Id="rId27349" Type="http://schemas.openxmlformats.org/officeDocument/2006/relationships/hyperlink" Target="http://www.dataupia.com/" TargetMode="External"/><Relationship Id="rId34565" Type="http://schemas.openxmlformats.org/officeDocument/2006/relationships/hyperlink" Target="http://elama.ru/" TargetMode="External"/><Relationship Id="rId41781" Type="http://schemas.openxmlformats.org/officeDocument/2006/relationships/hyperlink" Target="http://soraa.com/" TargetMode="External"/><Relationship Id="rId48047" Type="http://schemas.openxmlformats.org/officeDocument/2006/relationships/hyperlink" Target="http://prezi.com/" TargetMode="External"/><Relationship Id="rId55263" Type="http://schemas.openxmlformats.org/officeDocument/2006/relationships/hyperlink" Target="http://www.bivio.net/" TargetMode="External"/><Relationship Id="rId57712" Type="http://schemas.openxmlformats.org/officeDocument/2006/relationships/hyperlink" Target="http://www.nourissh.com/" TargetMode="External"/><Relationship Id="rId1477" Type="http://schemas.openxmlformats.org/officeDocument/2006/relationships/hyperlink" Target="http://www.squishclip.com/" TargetMode="External"/><Relationship Id="rId19563" Type="http://schemas.openxmlformats.org/officeDocument/2006/relationships/hyperlink" Target="http://www.parkwhiz.com/" TargetMode="External"/><Relationship Id="rId23959" Type="http://schemas.openxmlformats.org/officeDocument/2006/relationships/hyperlink" Target="http://oogave.com/" TargetMode="External"/><Relationship Id="rId34218" Type="http://schemas.openxmlformats.org/officeDocument/2006/relationships/hyperlink" Target="http://www.cardlytics.com/" TargetMode="External"/><Relationship Id="rId37788" Type="http://schemas.openxmlformats.org/officeDocument/2006/relationships/hyperlink" Target="http://www.trendsbrands.ru/" TargetMode="External"/><Relationship Id="rId41434" Type="http://schemas.openxmlformats.org/officeDocument/2006/relationships/hyperlink" Target="http://greengarage.com/" TargetMode="External"/><Relationship Id="rId62132" Type="http://schemas.openxmlformats.org/officeDocument/2006/relationships/hyperlink" Target="http://www.texerepublishing.com/" TargetMode="External"/><Relationship Id="rId9622" Type="http://schemas.openxmlformats.org/officeDocument/2006/relationships/hyperlink" Target="http://www.livingproof.com/" TargetMode="External"/><Relationship Id="rId12950" Type="http://schemas.openxmlformats.org/officeDocument/2006/relationships/hyperlink" Target="http://www.apperio.com/" TargetMode="External"/><Relationship Id="rId19216" Type="http://schemas.openxmlformats.org/officeDocument/2006/relationships/hyperlink" Target="http://www.meilele.com/" TargetMode="External"/><Relationship Id="rId26432" Type="http://schemas.openxmlformats.org/officeDocument/2006/relationships/hyperlink" Target="http://www.anystream.com/" TargetMode="External"/><Relationship Id="rId30828" Type="http://schemas.openxmlformats.org/officeDocument/2006/relationships/hyperlink" Target="http://vizerra.com/" TargetMode="External"/><Relationship Id="rId44657" Type="http://schemas.openxmlformats.org/officeDocument/2006/relationships/hyperlink" Target="http://www.graphiq.com/" TargetMode="External"/><Relationship Id="rId51873" Type="http://schemas.openxmlformats.org/officeDocument/2006/relationships/hyperlink" Target="http://www.servyapp.com/" TargetMode="External"/><Relationship Id="rId58486" Type="http://schemas.openxmlformats.org/officeDocument/2006/relationships/hyperlink" Target="http://www.grouply.com/" TargetMode="External"/><Relationship Id="rId7173" Type="http://schemas.openxmlformats.org/officeDocument/2006/relationships/hyperlink" Target="http://www.catalystbiosciences.com/" TargetMode="External"/><Relationship Id="rId10154" Type="http://schemas.openxmlformats.org/officeDocument/2006/relationships/hyperlink" Target="http://www.nebotrade.hu/" TargetMode="External"/><Relationship Id="rId12603" Type="http://schemas.openxmlformats.org/officeDocument/2006/relationships/hyperlink" Target="http://www.visterrainc.com/" TargetMode="External"/><Relationship Id="rId33301" Type="http://schemas.openxmlformats.org/officeDocument/2006/relationships/hyperlink" Target="http://www.anglellc.com/" TargetMode="External"/><Relationship Id="rId47130" Type="http://schemas.openxmlformats.org/officeDocument/2006/relationships/hyperlink" Target="http://omsignal.com/" TargetMode="External"/><Relationship Id="rId51526" Type="http://schemas.openxmlformats.org/officeDocument/2006/relationships/hyperlink" Target="http://kustomnote.com/" TargetMode="External"/><Relationship Id="rId58139" Type="http://schemas.openxmlformats.org/officeDocument/2006/relationships/hyperlink" Target="http://www.babelway.com/" TargetMode="External"/><Relationship Id="rId65355" Type="http://schemas.openxmlformats.org/officeDocument/2006/relationships/hyperlink" Target="http://www.offees.com/" TargetMode="External"/><Relationship Id="rId15826" Type="http://schemas.openxmlformats.org/officeDocument/2006/relationships/hyperlink" Target="http://dfmeibao.com/" TargetMode="External"/><Relationship Id="rId29308" Type="http://schemas.openxmlformats.org/officeDocument/2006/relationships/hyperlink" Target="http://www.panoratio.com/" TargetMode="External"/><Relationship Id="rId29655" Type="http://schemas.openxmlformats.org/officeDocument/2006/relationships/hyperlink" Target="http://rapidengines.com/" TargetMode="External"/><Relationship Id="rId36524" Type="http://schemas.openxmlformats.org/officeDocument/2006/relationships/hyperlink" Target="http://www.truex.com/" TargetMode="External"/><Relationship Id="rId36871" Type="http://schemas.openxmlformats.org/officeDocument/2006/relationships/hyperlink" Target="http://yuucorp.com/" TargetMode="External"/><Relationship Id="rId54749" Type="http://schemas.openxmlformats.org/officeDocument/2006/relationships/hyperlink" Target="http://ticketland.ru/" TargetMode="External"/><Relationship Id="rId61965" Type="http://schemas.openxmlformats.org/officeDocument/2006/relationships/hyperlink" Target="http://www.fiorellopharm.com/" TargetMode="External"/><Relationship Id="rId65008" Type="http://schemas.openxmlformats.org/officeDocument/2006/relationships/hyperlink" Target="https://auctionata.com/" TargetMode="External"/><Relationship Id="rId3783" Type="http://schemas.openxmlformats.org/officeDocument/2006/relationships/hyperlink" Target="http://tellybean.com/" TargetMode="External"/><Relationship Id="rId13377" Type="http://schemas.openxmlformats.org/officeDocument/2006/relationships/hyperlink" Target="http://croanalytics.com/" TargetMode="External"/><Relationship Id="rId20593" Type="http://schemas.openxmlformats.org/officeDocument/2006/relationships/hyperlink" Target="http://www.yongche.com/" TargetMode="External"/><Relationship Id="rId34075" Type="http://schemas.openxmlformats.org/officeDocument/2006/relationships/hyperlink" Target="http://tapinfluence.com/" TargetMode="External"/><Relationship Id="rId41291" Type="http://schemas.openxmlformats.org/officeDocument/2006/relationships/hyperlink" Target="http://www.novelpolymers.com/" TargetMode="External"/><Relationship Id="rId43740" Type="http://schemas.openxmlformats.org/officeDocument/2006/relationships/hyperlink" Target="http://www.mediaworks.io/" TargetMode="External"/><Relationship Id="rId57222" Type="http://schemas.openxmlformats.org/officeDocument/2006/relationships/hyperlink" Target="http://www.meilleursagents.com/" TargetMode="External"/><Relationship Id="rId61618" Type="http://schemas.openxmlformats.org/officeDocument/2006/relationships/hyperlink" Target="http://feathr.co/" TargetMode="External"/><Relationship Id="rId3436" Type="http://schemas.openxmlformats.org/officeDocument/2006/relationships/hyperlink" Target="http://www.resnap.com/" TargetMode="External"/><Relationship Id="rId20246" Type="http://schemas.openxmlformats.org/officeDocument/2006/relationships/hyperlink" Target="http://www.ticketbis.net/" TargetMode="External"/><Relationship Id="rId25918" Type="http://schemas.openxmlformats.org/officeDocument/2006/relationships/hyperlink" Target="http://sveltemedical.com/" TargetMode="External"/><Relationship Id="rId37298" Type="http://schemas.openxmlformats.org/officeDocument/2006/relationships/hyperlink" Target="https://www.olpays.com/" TargetMode="External"/><Relationship Id="rId39747" Type="http://schemas.openxmlformats.org/officeDocument/2006/relationships/hyperlink" Target="http://nbdnano.com/" TargetMode="External"/><Relationship Id="rId46963" Type="http://schemas.openxmlformats.org/officeDocument/2006/relationships/hyperlink" Target="http://mardil.com/" TargetMode="External"/><Relationship Id="rId6659" Type="http://schemas.openxmlformats.org/officeDocument/2006/relationships/hyperlink" Target="http://bikanta.com/" TargetMode="External"/><Relationship Id="rId12460" Type="http://schemas.openxmlformats.org/officeDocument/2006/relationships/hyperlink" Target="http://vaxart.com/" TargetMode="External"/><Relationship Id="rId19073" Type="http://schemas.openxmlformats.org/officeDocument/2006/relationships/hyperlink" Target="http://www.letao.com/" TargetMode="External"/><Relationship Id="rId23469" Type="http://schemas.openxmlformats.org/officeDocument/2006/relationships/hyperlink" Target="http://www.warpdrivebio.com/" TargetMode="External"/><Relationship Id="rId30685" Type="http://schemas.openxmlformats.org/officeDocument/2006/relationships/hyperlink" Target="http://userreplay.com/" TargetMode="External"/><Relationship Id="rId44167" Type="http://schemas.openxmlformats.org/officeDocument/2006/relationships/hyperlink" Target="http://www.isoftstone.com/" TargetMode="External"/><Relationship Id="rId46616" Type="http://schemas.openxmlformats.org/officeDocument/2006/relationships/hyperlink" Target="http://www.enmodus.com/" TargetMode="External"/><Relationship Id="rId53832" Type="http://schemas.openxmlformats.org/officeDocument/2006/relationships/hyperlink" Target="http://dacentec.com/" TargetMode="External"/><Relationship Id="rId9132" Type="http://schemas.openxmlformats.org/officeDocument/2006/relationships/hyperlink" Target="http://www.innavirvax.fr/" TargetMode="External"/><Relationship Id="rId12113" Type="http://schemas.openxmlformats.org/officeDocument/2006/relationships/hyperlink" Target="http://tenshatherapeutics.com/" TargetMode="External"/><Relationship Id="rId15683" Type="http://schemas.openxmlformats.org/officeDocument/2006/relationships/hyperlink" Target="http://www.mycannonball.com/" TargetMode="External"/><Relationship Id="rId30338" Type="http://schemas.openxmlformats.org/officeDocument/2006/relationships/hyperlink" Target="http://getsynap.com/" TargetMode="External"/><Relationship Id="rId38830" Type="http://schemas.openxmlformats.org/officeDocument/2006/relationships/hyperlink" Target="http://www.easybook.com/" TargetMode="External"/><Relationship Id="rId49839" Type="http://schemas.openxmlformats.org/officeDocument/2006/relationships/hyperlink" Target="http://groupme.com/" TargetMode="External"/><Relationship Id="rId51036" Type="http://schemas.openxmlformats.org/officeDocument/2006/relationships/hyperlink" Target="http://bitcoinbrothers.de/" TargetMode="External"/><Relationship Id="rId51383" Type="http://schemas.openxmlformats.org/officeDocument/2006/relationships/hyperlink" Target="http://www.bigballs.media/" TargetMode="External"/><Relationship Id="rId60701" Type="http://schemas.openxmlformats.org/officeDocument/2006/relationships/hyperlink" Target="http://www.healthfinch.com/" TargetMode="External"/><Relationship Id="rId5742" Type="http://schemas.openxmlformats.org/officeDocument/2006/relationships/hyperlink" Target="http://www.adimab.com/" TargetMode="External"/><Relationship Id="rId15336" Type="http://schemas.openxmlformats.org/officeDocument/2006/relationships/hyperlink" Target="http://www.acision.com/" TargetMode="External"/><Relationship Id="rId22552" Type="http://schemas.openxmlformats.org/officeDocument/2006/relationships/hyperlink" Target="http://core-lx.com/" TargetMode="External"/><Relationship Id="rId29165" Type="http://schemas.openxmlformats.org/officeDocument/2006/relationships/hyperlink" Target="http://www.olaworks.com/" TargetMode="External"/><Relationship Id="rId36381" Type="http://schemas.openxmlformats.org/officeDocument/2006/relationships/hyperlink" Target="http://www.taykey.com/" TargetMode="External"/><Relationship Id="rId40777" Type="http://schemas.openxmlformats.org/officeDocument/2006/relationships/hyperlink" Target="http://eosenergystorage.com/" TargetMode="External"/><Relationship Id="rId56708" Type="http://schemas.openxmlformats.org/officeDocument/2006/relationships/hyperlink" Target="http://www.uber.com/" TargetMode="External"/><Relationship Id="rId63924" Type="http://schemas.openxmlformats.org/officeDocument/2006/relationships/hyperlink" Target="http://getbase.com/" TargetMode="External"/><Relationship Id="rId3293" Type="http://schemas.openxmlformats.org/officeDocument/2006/relationships/hyperlink" Target="http://www.slice.com/" TargetMode="External"/><Relationship Id="rId22205" Type="http://schemas.openxmlformats.org/officeDocument/2006/relationships/hyperlink" Target="https://irongaming.tv/" TargetMode="External"/><Relationship Id="rId36034" Type="http://schemas.openxmlformats.org/officeDocument/2006/relationships/hyperlink" Target="http://www.seewhy.com/" TargetMode="External"/><Relationship Id="rId43250" Type="http://schemas.openxmlformats.org/officeDocument/2006/relationships/hyperlink" Target="http://varagesale.com/" TargetMode="External"/><Relationship Id="rId54259" Type="http://schemas.openxmlformats.org/officeDocument/2006/relationships/hyperlink" Target="https://www.hive.im/" TargetMode="External"/><Relationship Id="rId61475" Type="http://schemas.openxmlformats.org/officeDocument/2006/relationships/hyperlink" Target="http://www.beroomers.com/" TargetMode="External"/><Relationship Id="rId8965" Type="http://schemas.openxmlformats.org/officeDocument/2006/relationships/hyperlink" Target="http://www.idevmd.com/" TargetMode="External"/><Relationship Id="rId11946" Type="http://schemas.openxmlformats.org/officeDocument/2006/relationships/hyperlink" Target="http://www.supersonicimagine.fr/" TargetMode="External"/><Relationship Id="rId18559" Type="http://schemas.openxmlformats.org/officeDocument/2006/relationships/hyperlink" Target="http://www.fotomoto.com/" TargetMode="External"/><Relationship Id="rId25775" Type="http://schemas.openxmlformats.org/officeDocument/2006/relationships/hyperlink" Target="http://www.sensimed.ch/" TargetMode="External"/><Relationship Id="rId32991" Type="http://schemas.openxmlformats.org/officeDocument/2006/relationships/hyperlink" Target="http://www.tintri.com/" TargetMode="External"/><Relationship Id="rId39257" Type="http://schemas.openxmlformats.org/officeDocument/2006/relationships/hyperlink" Target="http://www.goji.com/" TargetMode="External"/><Relationship Id="rId46473" Type="http://schemas.openxmlformats.org/officeDocument/2006/relationships/hyperlink" Target="http://www.collectric.se/" TargetMode="External"/><Relationship Id="rId48922" Type="http://schemas.openxmlformats.org/officeDocument/2006/relationships/hyperlink" Target="http://www.wellmo.com/" TargetMode="External"/><Relationship Id="rId50869" Type="http://schemas.openxmlformats.org/officeDocument/2006/relationships/hyperlink" Target="http://www.zayo.com/" TargetMode="External"/><Relationship Id="rId61128" Type="http://schemas.openxmlformats.org/officeDocument/2006/relationships/hyperlink" Target="http://rypple.com/" TargetMode="External"/><Relationship Id="rId64698" Type="http://schemas.openxmlformats.org/officeDocument/2006/relationships/hyperlink" Target="http://maillift.com/" TargetMode="External"/><Relationship Id="rId6169" Type="http://schemas.openxmlformats.org/officeDocument/2006/relationships/hyperlink" Target="http://www.ancorapharma.com/" TargetMode="External"/><Relationship Id="rId8618" Type="http://schemas.openxmlformats.org/officeDocument/2006/relationships/hyperlink" Target="http://www.genprex.com/" TargetMode="External"/><Relationship Id="rId25428" Type="http://schemas.openxmlformats.org/officeDocument/2006/relationships/hyperlink" Target="http://www.novaraymedical.com/" TargetMode="External"/><Relationship Id="rId28998" Type="http://schemas.openxmlformats.org/officeDocument/2006/relationships/hyperlink" Target="http://www.neosystemscorp.com/" TargetMode="External"/><Relationship Id="rId30195" Type="http://schemas.openxmlformats.org/officeDocument/2006/relationships/hyperlink" Target="http://www.sparus-software.com/" TargetMode="External"/><Relationship Id="rId32644" Type="http://schemas.openxmlformats.org/officeDocument/2006/relationships/hyperlink" Target="http://www.revegy.com/" TargetMode="External"/><Relationship Id="rId46126" Type="http://schemas.openxmlformats.org/officeDocument/2006/relationships/hyperlink" Target="http://www.craftsy.com/" TargetMode="External"/><Relationship Id="rId53342" Type="http://schemas.openxmlformats.org/officeDocument/2006/relationships/hyperlink" Target="http://www.nitronex.com/" TargetMode="External"/><Relationship Id="rId17642" Type="http://schemas.openxmlformats.org/officeDocument/2006/relationships/hyperlink" Target="http://www.99bill.com/" TargetMode="External"/><Relationship Id="rId35867" Type="http://schemas.openxmlformats.org/officeDocument/2006/relationships/hyperlink" Target="http://rainlocal.com/" TargetMode="External"/><Relationship Id="rId49696" Type="http://schemas.openxmlformats.org/officeDocument/2006/relationships/hyperlink" Target="http://www.riskmethods.net/en" TargetMode="External"/><Relationship Id="rId60211" Type="http://schemas.openxmlformats.org/officeDocument/2006/relationships/hyperlink" Target="http://www.one4all.org/" TargetMode="External"/><Relationship Id="rId2779" Type="http://schemas.openxmlformats.org/officeDocument/2006/relationships/hyperlink" Target="http://www.kosmix.com/" TargetMode="External"/><Relationship Id="rId7701" Type="http://schemas.openxmlformats.org/officeDocument/2006/relationships/hyperlink" Target="http://www.covenantsurgicalpartners.com/" TargetMode="External"/><Relationship Id="rId15193" Type="http://schemas.openxmlformats.org/officeDocument/2006/relationships/hyperlink" Target="http://www.maxly.com/" TargetMode="External"/><Relationship Id="rId24511" Type="http://schemas.openxmlformats.org/officeDocument/2006/relationships/hyperlink" Target="http://cayennemedical.com/" TargetMode="External"/><Relationship Id="rId38340" Type="http://schemas.openxmlformats.org/officeDocument/2006/relationships/hyperlink" Target="http://www.raydiance.com/" TargetMode="External"/><Relationship Id="rId42736" Type="http://schemas.openxmlformats.org/officeDocument/2006/relationships/hyperlink" Target="http://www.gymlion.com/" TargetMode="External"/><Relationship Id="rId49349" Type="http://schemas.openxmlformats.org/officeDocument/2006/relationships/hyperlink" Target="http://www.on2.com/" TargetMode="External"/><Relationship Id="rId56565" Type="http://schemas.openxmlformats.org/officeDocument/2006/relationships/hyperlink" Target="http://www.mojomotors.com/" TargetMode="External"/><Relationship Id="rId63781" Type="http://schemas.openxmlformats.org/officeDocument/2006/relationships/hyperlink" Target="http://climate.com/" TargetMode="External"/><Relationship Id="rId5252" Type="http://schemas.openxmlformats.org/officeDocument/2006/relationships/hyperlink" Target="http://stolencouchgames.com/" TargetMode="External"/><Relationship Id="rId22062" Type="http://schemas.openxmlformats.org/officeDocument/2006/relationships/hyperlink" Target="http://tvtag.com/" TargetMode="External"/><Relationship Id="rId40287" Type="http://schemas.openxmlformats.org/officeDocument/2006/relationships/hyperlink" Target="http://www.americanbiomass.net/" TargetMode="External"/><Relationship Id="rId45959" Type="http://schemas.openxmlformats.org/officeDocument/2006/relationships/hyperlink" Target="http://web.freshgrade.com/" TargetMode="External"/><Relationship Id="rId56218" Type="http://schemas.openxmlformats.org/officeDocument/2006/relationships/hyperlink" Target="http://www.salesfusion.com/" TargetMode="External"/><Relationship Id="rId59788" Type="http://schemas.openxmlformats.org/officeDocument/2006/relationships/hyperlink" Target="http://global-fashion-group.com/" TargetMode="External"/><Relationship Id="rId63434" Type="http://schemas.openxmlformats.org/officeDocument/2006/relationships/hyperlink" Target="http://www.tsmintl.com/beta/" TargetMode="External"/><Relationship Id="rId8475" Type="http://schemas.openxmlformats.org/officeDocument/2006/relationships/hyperlink" Target="http://www.spnano.com/" TargetMode="External"/><Relationship Id="rId13905" Type="http://schemas.openxmlformats.org/officeDocument/2006/relationships/hyperlink" Target="http://www.intelescope.com/" TargetMode="External"/><Relationship Id="rId18069" Type="http://schemas.openxmlformats.org/officeDocument/2006/relationships/hyperlink" Target="http://www.cdream.com.cn/" TargetMode="External"/><Relationship Id="rId25285" Type="http://schemas.openxmlformats.org/officeDocument/2006/relationships/hyperlink" Target="http://www.microvisk.com/" TargetMode="External"/><Relationship Id="rId27734" Type="http://schemas.openxmlformats.org/officeDocument/2006/relationships/hyperlink" Target="http://www.fashiongps.com/" TargetMode="External"/><Relationship Id="rId34950" Type="http://schemas.openxmlformats.org/officeDocument/2006/relationships/hyperlink" Target="http://inmoji.com/" TargetMode="External"/><Relationship Id="rId48432" Type="http://schemas.openxmlformats.org/officeDocument/2006/relationships/hyperlink" Target="http://www.immunet.com/" TargetMode="External"/><Relationship Id="rId52828" Type="http://schemas.openxmlformats.org/officeDocument/2006/relationships/hyperlink" Target="http://www.amimon.com/" TargetMode="External"/><Relationship Id="rId1862" Type="http://schemas.openxmlformats.org/officeDocument/2006/relationships/hyperlink" Target="http://www.archyapp.com/" TargetMode="External"/><Relationship Id="rId8128" Type="http://schemas.openxmlformats.org/officeDocument/2006/relationships/hyperlink" Target="http://www.emisphere.com/" TargetMode="External"/><Relationship Id="rId11456" Type="http://schemas.openxmlformats.org/officeDocument/2006/relationships/hyperlink" Target="http://rodomedical.com/" TargetMode="External"/><Relationship Id="rId32154" Type="http://schemas.openxmlformats.org/officeDocument/2006/relationships/hyperlink" Target="http://www.lystable.com/" TargetMode="External"/><Relationship Id="rId34603" Type="http://schemas.openxmlformats.org/officeDocument/2006/relationships/hyperlink" Target="http://expertbeacon.com/" TargetMode="External"/><Relationship Id="rId50379" Type="http://schemas.openxmlformats.org/officeDocument/2006/relationships/hyperlink" Target="http://www.decide.com/" TargetMode="External"/><Relationship Id="rId55301" Type="http://schemas.openxmlformats.org/officeDocument/2006/relationships/hyperlink" Target="http://www.cloudsafe.com/" TargetMode="External"/><Relationship Id="rId58871" Type="http://schemas.openxmlformats.org/officeDocument/2006/relationships/hyperlink" Target="http://percolate.com/" TargetMode="External"/><Relationship Id="rId1515" Type="http://schemas.openxmlformats.org/officeDocument/2006/relationships/hyperlink" Target="http://www.tagstr.co/" TargetMode="External"/><Relationship Id="rId11109" Type="http://schemas.openxmlformats.org/officeDocument/2006/relationships/hyperlink" Target="http://www.proteontherapeutics.com/" TargetMode="External"/><Relationship Id="rId14679" Type="http://schemas.openxmlformats.org/officeDocument/2006/relationships/hyperlink" Target="http://www.retailsolutions.com/" TargetMode="External"/><Relationship Id="rId19601" Type="http://schemas.openxmlformats.org/officeDocument/2006/relationships/hyperlink" Target="http://www.payoneer.com/" TargetMode="External"/><Relationship Id="rId21895" Type="http://schemas.openxmlformats.org/officeDocument/2006/relationships/hyperlink" Target="http://www.verinata.com/" TargetMode="External"/><Relationship Id="rId37826" Type="http://schemas.openxmlformats.org/officeDocument/2006/relationships/hyperlink" Target="http://agriculturalsolutionsinc.com/" TargetMode="External"/><Relationship Id="rId58524" Type="http://schemas.openxmlformats.org/officeDocument/2006/relationships/hyperlink" Target="https://www.docker.com/" TargetMode="External"/><Relationship Id="rId4738" Type="http://schemas.openxmlformats.org/officeDocument/2006/relationships/hyperlink" Target="http://www.kidamom.com/" TargetMode="External"/><Relationship Id="rId17152" Type="http://schemas.openxmlformats.org/officeDocument/2006/relationships/hyperlink" Target="http://stocardapp.com/" TargetMode="External"/><Relationship Id="rId21548" Type="http://schemas.openxmlformats.org/officeDocument/2006/relationships/hyperlink" Target="http://www.pairedhealth.com/" TargetMode="External"/><Relationship Id="rId35377" Type="http://schemas.openxmlformats.org/officeDocument/2006/relationships/hyperlink" Target="http://www.sizmek.com/" TargetMode="External"/><Relationship Id="rId42246" Type="http://schemas.openxmlformats.org/officeDocument/2006/relationships/hyperlink" Target="http://www.careflash.com/" TargetMode="External"/><Relationship Id="rId42593" Type="http://schemas.openxmlformats.org/officeDocument/2006/relationships/hyperlink" Target="http://www.uolala.com/" TargetMode="External"/><Relationship Id="rId51911" Type="http://schemas.openxmlformats.org/officeDocument/2006/relationships/hyperlink" Target="http://uservoice.com/" TargetMode="External"/><Relationship Id="rId56075" Type="http://schemas.openxmlformats.org/officeDocument/2006/relationships/hyperlink" Target="https://www.gigawatt.co/" TargetMode="External"/><Relationship Id="rId63291" Type="http://schemas.openxmlformats.org/officeDocument/2006/relationships/hyperlink" Target="http://www.procore.com/" TargetMode="External"/><Relationship Id="rId2289" Type="http://schemas.openxmlformats.org/officeDocument/2006/relationships/hyperlink" Target="http://www.dudamobile.com/" TargetMode="External"/><Relationship Id="rId7211" Type="http://schemas.openxmlformats.org/officeDocument/2006/relationships/hyperlink" Target="http://celcuity.com/" TargetMode="External"/><Relationship Id="rId13762" Type="http://schemas.openxmlformats.org/officeDocument/2006/relationships/hyperlink" Target="http://www.gradientgeodata.com/" TargetMode="External"/><Relationship Id="rId24021" Type="http://schemas.openxmlformats.org/officeDocument/2006/relationships/hyperlink" Target="http://www.sippiii.com/" TargetMode="External"/><Relationship Id="rId27591" Type="http://schemas.openxmlformats.org/officeDocument/2006/relationships/hyperlink" Target="http://empowrnet.com/" TargetMode="External"/><Relationship Id="rId31987" Type="http://schemas.openxmlformats.org/officeDocument/2006/relationships/hyperlink" Target="http://www.invisiblecrm.com/" TargetMode="External"/><Relationship Id="rId47918" Type="http://schemas.openxmlformats.org/officeDocument/2006/relationships/hyperlink" Target="http://www.voicegenie.com/" TargetMode="External"/><Relationship Id="rId59298" Type="http://schemas.openxmlformats.org/officeDocument/2006/relationships/hyperlink" Target="http://www.818se.com/" TargetMode="External"/><Relationship Id="rId3821" Type="http://schemas.openxmlformats.org/officeDocument/2006/relationships/hyperlink" Target="https://www.thumbtack.com/" TargetMode="External"/><Relationship Id="rId13415" Type="http://schemas.openxmlformats.org/officeDocument/2006/relationships/hyperlink" Target="http://databox.com/" TargetMode="External"/><Relationship Id="rId20631" Type="http://schemas.openxmlformats.org/officeDocument/2006/relationships/hyperlink" Target="http://www.zhaogang.com/" TargetMode="External"/><Relationship Id="rId27244" Type="http://schemas.openxmlformats.org/officeDocument/2006/relationships/hyperlink" Target="http://www.cr2.com/" TargetMode="External"/><Relationship Id="rId34460" Type="http://schemas.openxmlformats.org/officeDocument/2006/relationships/hyperlink" Target="http://www.datasphere.com/" TargetMode="External"/><Relationship Id="rId45469" Type="http://schemas.openxmlformats.org/officeDocument/2006/relationships/hyperlink" Target="http://www.photofy.com/" TargetMode="External"/><Relationship Id="rId52685" Type="http://schemas.openxmlformats.org/officeDocument/2006/relationships/hyperlink" Target="http://soundvamp.com/" TargetMode="External"/><Relationship Id="rId1372" Type="http://schemas.openxmlformats.org/officeDocument/2006/relationships/hyperlink" Target="http://www.scrollmotion.com/" TargetMode="External"/><Relationship Id="rId16985" Type="http://schemas.openxmlformats.org/officeDocument/2006/relationships/hyperlink" Target="http://www.sinocare.com.cn/en_us" TargetMode="External"/><Relationship Id="rId34113" Type="http://schemas.openxmlformats.org/officeDocument/2006/relationships/hyperlink" Target="http://www.boundlessnetwork.com/" TargetMode="External"/><Relationship Id="rId37683" Type="http://schemas.openxmlformats.org/officeDocument/2006/relationships/hyperlink" Target="http://www.illuminations.com/" TargetMode="External"/><Relationship Id="rId52338" Type="http://schemas.openxmlformats.org/officeDocument/2006/relationships/hyperlink" Target="http://www.biart7.com/" TargetMode="External"/><Relationship Id="rId1025" Type="http://schemas.openxmlformats.org/officeDocument/2006/relationships/hyperlink" Target="http://www.milestonesoftwares.com/" TargetMode="External"/><Relationship Id="rId4595" Type="http://schemas.openxmlformats.org/officeDocument/2006/relationships/hyperlink" Target="http://www.goodworldgames.com/" TargetMode="External"/><Relationship Id="rId14189" Type="http://schemas.openxmlformats.org/officeDocument/2006/relationships/hyperlink" Target="http://metanautix.com/" TargetMode="External"/><Relationship Id="rId16638" Type="http://schemas.openxmlformats.org/officeDocument/2006/relationships/hyperlink" Target="http://notifica.re/" TargetMode="External"/><Relationship Id="rId23854" Type="http://schemas.openxmlformats.org/officeDocument/2006/relationships/hyperlink" Target="http://www.harri.com/" TargetMode="External"/><Relationship Id="rId37336" Type="http://schemas.openxmlformats.org/officeDocument/2006/relationships/hyperlink" Target="http://www.inyourcorneronline.com/" TargetMode="External"/><Relationship Id="rId44552" Type="http://schemas.openxmlformats.org/officeDocument/2006/relationships/hyperlink" Target="http://www.comprehend.com/" TargetMode="External"/><Relationship Id="rId58381" Type="http://schemas.openxmlformats.org/officeDocument/2006/relationships/hyperlink" Target="http://simpleorder.com/" TargetMode="External"/><Relationship Id="rId62777" Type="http://schemas.openxmlformats.org/officeDocument/2006/relationships/hyperlink" Target="http://www.scribblelive.com/" TargetMode="External"/><Relationship Id="rId4248" Type="http://schemas.openxmlformats.org/officeDocument/2006/relationships/hyperlink" Target="http://www.70yx.com/" TargetMode="External"/><Relationship Id="rId19111" Type="http://schemas.openxmlformats.org/officeDocument/2006/relationships/hyperlink" Target="http://www.livingsocial.com/" TargetMode="External"/><Relationship Id="rId21058" Type="http://schemas.openxmlformats.org/officeDocument/2006/relationships/hyperlink" Target="http://forefronttelecare.com/" TargetMode="External"/><Relationship Id="rId23507" Type="http://schemas.openxmlformats.org/officeDocument/2006/relationships/hyperlink" Target="http://www.artandseek.com/" TargetMode="External"/><Relationship Id="rId30723" Type="http://schemas.openxmlformats.org/officeDocument/2006/relationships/hyperlink" Target="http://verimatrix.com/" TargetMode="External"/><Relationship Id="rId44205" Type="http://schemas.openxmlformats.org/officeDocument/2006/relationships/hyperlink" Target="https://photosynth.net/Default.aspx" TargetMode="External"/><Relationship Id="rId51421" Type="http://schemas.openxmlformats.org/officeDocument/2006/relationships/hyperlink" Target="http://www.comscore.com/" TargetMode="External"/><Relationship Id="rId58034" Type="http://schemas.openxmlformats.org/officeDocument/2006/relationships/hyperlink" Target="http://www.certivox.com/" TargetMode="External"/><Relationship Id="rId65250" Type="http://schemas.openxmlformats.org/officeDocument/2006/relationships/hyperlink" Target="http://www.rallypoint.com/" TargetMode="External"/><Relationship Id="rId10799" Type="http://schemas.openxmlformats.org/officeDocument/2006/relationships/hyperlink" Target="http://www.pfenex.com/" TargetMode="External"/><Relationship Id="rId15721" Type="http://schemas.openxmlformats.org/officeDocument/2006/relationships/hyperlink" Target="http://www.chatid.com/" TargetMode="External"/><Relationship Id="rId29550" Type="http://schemas.openxmlformats.org/officeDocument/2006/relationships/hyperlink" Target="http://www.psafe.com/" TargetMode="External"/><Relationship Id="rId33946" Type="http://schemas.openxmlformats.org/officeDocument/2006/relationships/hyperlink" Target="http://atomized.com/" TargetMode="External"/><Relationship Id="rId47775" Type="http://schemas.openxmlformats.org/officeDocument/2006/relationships/hyperlink" Target="http://www.brixnet.com/" TargetMode="External"/><Relationship Id="rId54991" Type="http://schemas.openxmlformats.org/officeDocument/2006/relationships/hyperlink" Target="http://jampp.com/" TargetMode="External"/><Relationship Id="rId13272" Type="http://schemas.openxmlformats.org/officeDocument/2006/relationships/hyperlink" Target="http://www.cloudera.com/" TargetMode="External"/><Relationship Id="rId29203" Type="http://schemas.openxmlformats.org/officeDocument/2006/relationships/hyperlink" Target="http://www.openenergi.com/" TargetMode="External"/><Relationship Id="rId31497" Type="http://schemas.openxmlformats.org/officeDocument/2006/relationships/hyperlink" Target="http://www.collectionsmarketing.com/" TargetMode="External"/><Relationship Id="rId40815" Type="http://schemas.openxmlformats.org/officeDocument/2006/relationships/hyperlink" Target="http://www.firstwind.com/" TargetMode="External"/><Relationship Id="rId47428" Type="http://schemas.openxmlformats.org/officeDocument/2006/relationships/hyperlink" Target="http://www.shockingtechnologies.com/" TargetMode="External"/><Relationship Id="rId52195" Type="http://schemas.openxmlformats.org/officeDocument/2006/relationships/hyperlink" Target="http://fotoshkola.net/" TargetMode="External"/><Relationship Id="rId54644" Type="http://schemas.openxmlformats.org/officeDocument/2006/relationships/hyperlink" Target="http://www.presenceusa.com/" TargetMode="External"/><Relationship Id="rId61860" Type="http://schemas.openxmlformats.org/officeDocument/2006/relationships/hyperlink" Target="http://www.diassess.com/" TargetMode="External"/><Relationship Id="rId3331" Type="http://schemas.openxmlformats.org/officeDocument/2006/relationships/hyperlink" Target="http://www.quikr.com/" TargetMode="External"/><Relationship Id="rId16495" Type="http://schemas.openxmlformats.org/officeDocument/2006/relationships/hyperlink" Target="http://www.mobileaccess.com/" TargetMode="External"/><Relationship Id="rId18944" Type="http://schemas.openxmlformats.org/officeDocument/2006/relationships/hyperlink" Target="http://www.kaboodle.com/" TargetMode="External"/><Relationship Id="rId20141" Type="http://schemas.openxmlformats.org/officeDocument/2006/relationships/hyperlink" Target="http://50hours.com/" TargetMode="External"/><Relationship Id="rId39642" Type="http://schemas.openxmlformats.org/officeDocument/2006/relationships/hyperlink" Target="http://lendamend.com/" TargetMode="External"/><Relationship Id="rId57867" Type="http://schemas.openxmlformats.org/officeDocument/2006/relationships/hyperlink" Target="http://www.freee.co.jp/" TargetMode="External"/><Relationship Id="rId61513" Type="http://schemas.openxmlformats.org/officeDocument/2006/relationships/hyperlink" Target="http://www.fig.vc/" TargetMode="External"/><Relationship Id="rId6554" Type="http://schemas.openxmlformats.org/officeDocument/2006/relationships/hyperlink" Target="http://www.axelabiosensors.com/" TargetMode="External"/><Relationship Id="rId16148" Type="http://schemas.openxmlformats.org/officeDocument/2006/relationships/hyperlink" Target="http://www.innerwireless.com/" TargetMode="External"/><Relationship Id="rId23364" Type="http://schemas.openxmlformats.org/officeDocument/2006/relationships/hyperlink" Target="http://www.hakia.com/" TargetMode="External"/><Relationship Id="rId25813" Type="http://schemas.openxmlformats.org/officeDocument/2006/relationships/hyperlink" Target="http://sleephealth.com/" TargetMode="External"/><Relationship Id="rId30580" Type="http://schemas.openxmlformats.org/officeDocument/2006/relationships/hyperlink" Target="http://www.transparencysoftware.com/" TargetMode="External"/><Relationship Id="rId37193" Type="http://schemas.openxmlformats.org/officeDocument/2006/relationships/hyperlink" Target="http://www.intransa.com/" TargetMode="External"/><Relationship Id="rId41589" Type="http://schemas.openxmlformats.org/officeDocument/2006/relationships/hyperlink" Target="http://sanivation.com/" TargetMode="External"/><Relationship Id="rId46511" Type="http://schemas.openxmlformats.org/officeDocument/2006/relationships/hyperlink" Target="http://www.cradlepoint.com/" TargetMode="External"/><Relationship Id="rId50907" Type="http://schemas.openxmlformats.org/officeDocument/2006/relationships/hyperlink" Target="http://www.360pi.com/" TargetMode="External"/><Relationship Id="rId64736" Type="http://schemas.openxmlformats.org/officeDocument/2006/relationships/hyperlink" Target="http://www.atomwise.com/" TargetMode="External"/><Relationship Id="rId6207" Type="http://schemas.openxmlformats.org/officeDocument/2006/relationships/hyperlink" Target="http://www.apeptico.com/" TargetMode="External"/><Relationship Id="rId9777" Type="http://schemas.openxmlformats.org/officeDocument/2006/relationships/hyperlink" Target="http://medisens.com/" TargetMode="External"/><Relationship Id="rId23017" Type="http://schemas.openxmlformats.org/officeDocument/2006/relationships/hyperlink" Target="http://www.schoolchapters.com/" TargetMode="External"/><Relationship Id="rId30233" Type="http://schemas.openxmlformats.org/officeDocument/2006/relationships/hyperlink" Target="http://www.springsource.com/" TargetMode="External"/><Relationship Id="rId44062" Type="http://schemas.openxmlformats.org/officeDocument/2006/relationships/hyperlink" Target="http://totalbeauty.com/" TargetMode="External"/><Relationship Id="rId49734" Type="http://schemas.openxmlformats.org/officeDocument/2006/relationships/hyperlink" Target="http://www.aircell.com/" TargetMode="External"/><Relationship Id="rId56950" Type="http://schemas.openxmlformats.org/officeDocument/2006/relationships/hyperlink" Target="http://amazinghiring.com/" TargetMode="External"/><Relationship Id="rId62287" Type="http://schemas.openxmlformats.org/officeDocument/2006/relationships/hyperlink" Target="http://cargomatic.com/" TargetMode="External"/><Relationship Id="rId12758" Type="http://schemas.openxmlformats.org/officeDocument/2006/relationships/hyperlink" Target="http://zelostherapeutics.com/" TargetMode="External"/><Relationship Id="rId26587" Type="http://schemas.openxmlformats.org/officeDocument/2006/relationships/hyperlink" Target="http://www.aventurahq.com/" TargetMode="External"/><Relationship Id="rId29060" Type="http://schemas.openxmlformats.org/officeDocument/2006/relationships/hyperlink" Target="http://www.nexthink.com/" TargetMode="External"/><Relationship Id="rId35905" Type="http://schemas.openxmlformats.org/officeDocument/2006/relationships/hyperlink" Target="http://www.buyerlink.com/" TargetMode="External"/><Relationship Id="rId47285" Type="http://schemas.openxmlformats.org/officeDocument/2006/relationships/hyperlink" Target="http://www.pyreos.com/" TargetMode="External"/><Relationship Id="rId56603" Type="http://schemas.openxmlformats.org/officeDocument/2006/relationships/hyperlink" Target="http://www.peloton-tech.com/" TargetMode="External"/><Relationship Id="rId2817" Type="http://schemas.openxmlformats.org/officeDocument/2006/relationships/hyperlink" Target="http://coach.me/" TargetMode="External"/><Relationship Id="rId15231" Type="http://schemas.openxmlformats.org/officeDocument/2006/relationships/hyperlink" Target="http://www.wenjuan.com/" TargetMode="External"/><Relationship Id="rId33109" Type="http://schemas.openxmlformats.org/officeDocument/2006/relationships/hyperlink" Target="http://vectormax.com/" TargetMode="External"/><Relationship Id="rId33456" Type="http://schemas.openxmlformats.org/officeDocument/2006/relationships/hyperlink" Target="http://www.yapme.com/" TargetMode="External"/><Relationship Id="rId40672" Type="http://schemas.openxmlformats.org/officeDocument/2006/relationships/hyperlink" Target="http://www.electratherm.com/" TargetMode="External"/><Relationship Id="rId54154" Type="http://schemas.openxmlformats.org/officeDocument/2006/relationships/hyperlink" Target="http://www.wichorus.com/" TargetMode="External"/><Relationship Id="rId61370" Type="http://schemas.openxmlformats.org/officeDocument/2006/relationships/hyperlink" Target="http://www.plaxo.com/" TargetMode="External"/><Relationship Id="rId8860" Type="http://schemas.openxmlformats.org/officeDocument/2006/relationships/hyperlink" Target="http://heska.com/" TargetMode="External"/><Relationship Id="rId11841" Type="http://schemas.openxmlformats.org/officeDocument/2006/relationships/hyperlink" Target="http://www.spartanbio.com/" TargetMode="External"/><Relationship Id="rId18454" Type="http://schemas.openxmlformats.org/officeDocument/2006/relationships/hyperlink" Target="http://www.farfetch.com/" TargetMode="External"/><Relationship Id="rId22100" Type="http://schemas.openxmlformats.org/officeDocument/2006/relationships/hyperlink" Target="http://www.cinemawell.com/" TargetMode="External"/><Relationship Id="rId25670" Type="http://schemas.openxmlformats.org/officeDocument/2006/relationships/hyperlink" Target="http://www.realviewimaging.com/" TargetMode="External"/><Relationship Id="rId36679" Type="http://schemas.openxmlformats.org/officeDocument/2006/relationships/hyperlink" Target="http://www.visiblemeasures.com/" TargetMode="External"/><Relationship Id="rId40325" Type="http://schemas.openxmlformats.org/officeDocument/2006/relationships/hyperlink" Target="http://www.arviatechnology.com/" TargetMode="External"/><Relationship Id="rId43895" Type="http://schemas.openxmlformats.org/officeDocument/2006/relationships/hyperlink" Target="http://www.chinabroadmedia.com/" TargetMode="External"/><Relationship Id="rId57377" Type="http://schemas.openxmlformats.org/officeDocument/2006/relationships/hyperlink" Target="http://petflow.com/" TargetMode="External"/><Relationship Id="rId59826" Type="http://schemas.openxmlformats.org/officeDocument/2006/relationships/hyperlink" Target="http://www.lhco.co.uk/" TargetMode="External"/><Relationship Id="rId61023" Type="http://schemas.openxmlformats.org/officeDocument/2006/relationships/hyperlink" Target="http://www.igloosoftware.com/" TargetMode="External"/><Relationship Id="rId64593" Type="http://schemas.openxmlformats.org/officeDocument/2006/relationships/hyperlink" Target="http://www.heraldscotland.com/sport/spl/aberdeen/photonic-materials-collapses-into-prov-isional-liquidation-optronics-firm-joins-lengthening-list-of-scottish-corporate-failures-1.39551" TargetMode="External"/><Relationship Id="rId1900" Type="http://schemas.openxmlformats.org/officeDocument/2006/relationships/hyperlink" Target="http://www.bambeco.com/" TargetMode="External"/><Relationship Id="rId8513" Type="http://schemas.openxmlformats.org/officeDocument/2006/relationships/hyperlink" Target="http://www.gausssurgical.com/" TargetMode="External"/><Relationship Id="rId18107" Type="http://schemas.openxmlformats.org/officeDocument/2006/relationships/hyperlink" Target="http://www.cinepapaya.com/" TargetMode="External"/><Relationship Id="rId25323" Type="http://schemas.openxmlformats.org/officeDocument/2006/relationships/hyperlink" Target="http://movimedical.com/" TargetMode="External"/><Relationship Id="rId28893" Type="http://schemas.openxmlformats.org/officeDocument/2006/relationships/hyperlink" Target="http://www.mvista.com/" TargetMode="External"/><Relationship Id="rId39152" Type="http://schemas.openxmlformats.org/officeDocument/2006/relationships/hyperlink" Target="http://www.bobberinteractive.com/" TargetMode="External"/><Relationship Id="rId43548" Type="http://schemas.openxmlformats.org/officeDocument/2006/relationships/hyperlink" Target="http://www.trendyta.com/" TargetMode="External"/><Relationship Id="rId50764" Type="http://schemas.openxmlformats.org/officeDocument/2006/relationships/hyperlink" Target="http://www.releaseif.com/" TargetMode="External"/><Relationship Id="rId64246" Type="http://schemas.openxmlformats.org/officeDocument/2006/relationships/hyperlink" Target="http://crowdly.com/" TargetMode="External"/><Relationship Id="rId6064" Type="http://schemas.openxmlformats.org/officeDocument/2006/relationships/hyperlink" Target="http://www.amadix.com/" TargetMode="External"/><Relationship Id="rId28546" Type="http://schemas.openxmlformats.org/officeDocument/2006/relationships/hyperlink" Target="http://www.lecere.com/" TargetMode="External"/><Relationship Id="rId30090" Type="http://schemas.openxmlformats.org/officeDocument/2006/relationships/hyperlink" Target="http://site.availpro.com/" TargetMode="External"/><Relationship Id="rId35762" Type="http://schemas.openxmlformats.org/officeDocument/2006/relationships/hyperlink" Target="http://www.crossboardmobile.com/" TargetMode="External"/><Relationship Id="rId41099" Type="http://schemas.openxmlformats.org/officeDocument/2006/relationships/hyperlink" Target="http://legendpower.com/" TargetMode="External"/><Relationship Id="rId46021" Type="http://schemas.openxmlformats.org/officeDocument/2006/relationships/hyperlink" Target="http://www.logicalchoice.com/" TargetMode="External"/><Relationship Id="rId49591" Type="http://schemas.openxmlformats.org/officeDocument/2006/relationships/hyperlink" Target="http://www.authentium.com/" TargetMode="External"/><Relationship Id="rId50417" Type="http://schemas.openxmlformats.org/officeDocument/2006/relationships/hyperlink" Target="http://www.gotenna.com/" TargetMode="External"/><Relationship Id="rId53987" Type="http://schemas.openxmlformats.org/officeDocument/2006/relationships/hyperlink" Target="http://www.mudynamics.com/" TargetMode="External"/><Relationship Id="rId993" Type="http://schemas.openxmlformats.org/officeDocument/2006/relationships/hyperlink" Target="http://www.marketmesuite.com/" TargetMode="External"/><Relationship Id="rId2674" Type="http://schemas.openxmlformats.org/officeDocument/2006/relationships/hyperlink" Target="http://trefis.com/" TargetMode="External"/><Relationship Id="rId9287" Type="http://schemas.openxmlformats.org/officeDocument/2006/relationships/hyperlink" Target="http://io-therapeutics.com/" TargetMode="External"/><Relationship Id="rId12268" Type="http://schemas.openxmlformats.org/officeDocument/2006/relationships/hyperlink" Target="http://www.topicapharma.com/" TargetMode="External"/><Relationship Id="rId14717" Type="http://schemas.openxmlformats.org/officeDocument/2006/relationships/hyperlink" Target="http://www.saama.com/" TargetMode="External"/><Relationship Id="rId21933" Type="http://schemas.openxmlformats.org/officeDocument/2006/relationships/hyperlink" Target="http://www.welcaretelemed.com/index.html" TargetMode="External"/><Relationship Id="rId26097" Type="http://schemas.openxmlformats.org/officeDocument/2006/relationships/hyperlink" Target="http://vigilmonitoring.com/" TargetMode="External"/><Relationship Id="rId35415" Type="http://schemas.openxmlformats.org/officeDocument/2006/relationships/hyperlink" Target="http://www.milonetworks.com/" TargetMode="External"/><Relationship Id="rId42631" Type="http://schemas.openxmlformats.org/officeDocument/2006/relationships/hyperlink" Target="http://xzoops.com/" TargetMode="External"/><Relationship Id="rId49244" Type="http://schemas.openxmlformats.org/officeDocument/2006/relationships/hyperlink" Target="http://myeverwrite.com/" TargetMode="External"/><Relationship Id="rId56460" Type="http://schemas.openxmlformats.org/officeDocument/2006/relationships/hyperlink" Target="http://www.endado.com/" TargetMode="External"/><Relationship Id="rId60856" Type="http://schemas.openxmlformats.org/officeDocument/2006/relationships/hyperlink" Target="https://www.jobrivet.com/" TargetMode="External"/><Relationship Id="rId646" Type="http://schemas.openxmlformats.org/officeDocument/2006/relationships/hyperlink" Target="http://www.engineeringideas.co.za/" TargetMode="External"/><Relationship Id="rId2327" Type="http://schemas.openxmlformats.org/officeDocument/2006/relationships/hyperlink" Target="http://embed.ly/" TargetMode="External"/><Relationship Id="rId38985" Type="http://schemas.openxmlformats.org/officeDocument/2006/relationships/hyperlink" Target="http://www.triprental.com/" TargetMode="External"/><Relationship Id="rId40182" Type="http://schemas.openxmlformats.org/officeDocument/2006/relationships/hyperlink" Target="http://zank.com.es/" TargetMode="External"/><Relationship Id="rId56113" Type="http://schemas.openxmlformats.org/officeDocument/2006/relationships/hyperlink" Target="http://lukkin.com/" TargetMode="External"/><Relationship Id="rId59683" Type="http://schemas.openxmlformats.org/officeDocument/2006/relationships/hyperlink" Target="http://the18.com/" TargetMode="External"/><Relationship Id="rId60509" Type="http://schemas.openxmlformats.org/officeDocument/2006/relationships/hyperlink" Target="http://a123systems.com/" TargetMode="External"/><Relationship Id="rId5897" Type="http://schemas.openxmlformats.org/officeDocument/2006/relationships/hyperlink" Target="http://www.ahurascientific.com/" TargetMode="External"/><Relationship Id="rId13800" Type="http://schemas.openxmlformats.org/officeDocument/2006/relationships/hyperlink" Target="http://healthrevenue.com/" TargetMode="External"/><Relationship Id="rId24809" Type="http://schemas.openxmlformats.org/officeDocument/2006/relationships/hyperlink" Target="http://www.exploramed.com/" TargetMode="External"/><Relationship Id="rId36189" Type="http://schemas.openxmlformats.org/officeDocument/2006/relationships/hyperlink" Target="http://www.socialflow.com/" TargetMode="External"/><Relationship Id="rId38638" Type="http://schemas.openxmlformats.org/officeDocument/2006/relationships/hyperlink" Target="http://www.wakingapp.com/" TargetMode="External"/><Relationship Id="rId45854" Type="http://schemas.openxmlformats.org/officeDocument/2006/relationships/hyperlink" Target="http://altiused.com/" TargetMode="External"/><Relationship Id="rId59336" Type="http://schemas.openxmlformats.org/officeDocument/2006/relationships/hyperlink" Target="http://healthtourkorea.com/" TargetMode="External"/><Relationship Id="rId8370" Type="http://schemas.openxmlformats.org/officeDocument/2006/relationships/hyperlink" Target="http://www.fabrus.net/" TargetMode="External"/><Relationship Id="rId11351" Type="http://schemas.openxmlformats.org/officeDocument/2006/relationships/hyperlink" Target="http://www.relypsa.com/" TargetMode="External"/><Relationship Id="rId25180" Type="http://schemas.openxmlformats.org/officeDocument/2006/relationships/hyperlink" Target="http://www.lungtx.com/" TargetMode="External"/><Relationship Id="rId43058" Type="http://schemas.openxmlformats.org/officeDocument/2006/relationships/hyperlink" Target="http://www.thebankcloud.com/" TargetMode="External"/><Relationship Id="rId45507" Type="http://schemas.openxmlformats.org/officeDocument/2006/relationships/hyperlink" Target="http://quickblox.com/" TargetMode="External"/><Relationship Id="rId50274" Type="http://schemas.openxmlformats.org/officeDocument/2006/relationships/hyperlink" Target="http://silversky.com/" TargetMode="External"/><Relationship Id="rId52723" Type="http://schemas.openxmlformats.org/officeDocument/2006/relationships/hyperlink" Target="http://tuneupmedia.com/" TargetMode="External"/><Relationship Id="rId1410" Type="http://schemas.openxmlformats.org/officeDocument/2006/relationships/hyperlink" Target="http://www.shoutforgood.com/" TargetMode="External"/><Relationship Id="rId4980" Type="http://schemas.openxmlformats.org/officeDocument/2006/relationships/hyperlink" Target="http://outplay.com/" TargetMode="External"/><Relationship Id="rId8023" Type="http://schemas.openxmlformats.org/officeDocument/2006/relationships/hyperlink" Target="http://dxna.com/" TargetMode="External"/><Relationship Id="rId11004" Type="http://schemas.openxmlformats.org/officeDocument/2006/relationships/hyperlink" Target="http://www.galectintherapeutics.com/" TargetMode="External"/><Relationship Id="rId14574" Type="http://schemas.openxmlformats.org/officeDocument/2006/relationships/hyperlink" Target="http://www.promoter.io/" TargetMode="External"/><Relationship Id="rId21790" Type="http://schemas.openxmlformats.org/officeDocument/2006/relationships/hyperlink" Target="http://www.smartpillcorp.com/" TargetMode="External"/><Relationship Id="rId32799" Type="http://schemas.openxmlformats.org/officeDocument/2006/relationships/hyperlink" Target="http://www.skadoit.com/" TargetMode="External"/><Relationship Id="rId37721" Type="http://schemas.openxmlformats.org/officeDocument/2006/relationships/hyperlink" Target="http://www.menlook.com/" TargetMode="External"/><Relationship Id="rId55946" Type="http://schemas.openxmlformats.org/officeDocument/2006/relationships/hyperlink" Target="http://www.avalanche-technology.com/" TargetMode="External"/><Relationship Id="rId4633" Type="http://schemas.openxmlformats.org/officeDocument/2006/relationships/hyperlink" Target="http://www.headplay.com/home.html" TargetMode="External"/><Relationship Id="rId14227" Type="http://schemas.openxmlformats.org/officeDocument/2006/relationships/hyperlink" Target="http://modiface.com/" TargetMode="External"/><Relationship Id="rId21443" Type="http://schemas.openxmlformats.org/officeDocument/2006/relationships/hyperlink" Target="http://museslabs.com/" TargetMode="External"/><Relationship Id="rId28056" Type="http://schemas.openxmlformats.org/officeDocument/2006/relationships/hyperlink" Target="http://www.ibelem.com/" TargetMode="External"/><Relationship Id="rId35272" Type="http://schemas.openxmlformats.org/officeDocument/2006/relationships/hyperlink" Target="http://www.luminoso.com/" TargetMode="External"/><Relationship Id="rId53497" Type="http://schemas.openxmlformats.org/officeDocument/2006/relationships/hyperlink" Target="http://smachines.com/" TargetMode="External"/><Relationship Id="rId62815" Type="http://schemas.openxmlformats.org/officeDocument/2006/relationships/hyperlink" Target="http://www.trueanthem.com/" TargetMode="External"/><Relationship Id="rId2184" Type="http://schemas.openxmlformats.org/officeDocument/2006/relationships/hyperlink" Target="http://coursehorse.com/" TargetMode="External"/><Relationship Id="rId7856" Type="http://schemas.openxmlformats.org/officeDocument/2006/relationships/hyperlink" Target="http://cytodyn.com/" TargetMode="External"/><Relationship Id="rId17797" Type="http://schemas.openxmlformats.org/officeDocument/2006/relationships/hyperlink" Target="http://www.baileyu.com/" TargetMode="External"/><Relationship Id="rId38495" Type="http://schemas.openxmlformats.org/officeDocument/2006/relationships/hyperlink" Target="http://thesmartbaker.com/" TargetMode="External"/><Relationship Id="rId42141" Type="http://schemas.openxmlformats.org/officeDocument/2006/relationships/hyperlink" Target="http://www.docdoc.com/" TargetMode="External"/><Relationship Id="rId47813" Type="http://schemas.openxmlformats.org/officeDocument/2006/relationships/hyperlink" Target="http://www.intechra.com/" TargetMode="External"/><Relationship Id="rId60366" Type="http://schemas.openxmlformats.org/officeDocument/2006/relationships/hyperlink" Target="http://www.inphase-technologies.com/" TargetMode="External"/><Relationship Id="rId156" Type="http://schemas.openxmlformats.org/officeDocument/2006/relationships/hyperlink" Target="http://www.catalyticinc.com/" TargetMode="External"/><Relationship Id="rId7509" Type="http://schemas.openxmlformats.org/officeDocument/2006/relationships/hyperlink" Target="http://www.codatherapeutics.com/" TargetMode="External"/><Relationship Id="rId10837" Type="http://schemas.openxmlformats.org/officeDocument/2006/relationships/hyperlink" Target="http://phemi.com/" TargetMode="External"/><Relationship Id="rId24666" Type="http://schemas.openxmlformats.org/officeDocument/2006/relationships/hyperlink" Target="http://www.dbmedx.com/" TargetMode="External"/><Relationship Id="rId31882" Type="http://schemas.openxmlformats.org/officeDocument/2006/relationships/hyperlink" Target="http://iconcloud.co.uk/" TargetMode="External"/><Relationship Id="rId38148" Type="http://schemas.openxmlformats.org/officeDocument/2006/relationships/hyperlink" Target="http://glisodine.fr/" TargetMode="External"/><Relationship Id="rId45364" Type="http://schemas.openxmlformats.org/officeDocument/2006/relationships/hyperlink" Target="http://www.mapmyfitness.com/" TargetMode="External"/><Relationship Id="rId52580" Type="http://schemas.openxmlformats.org/officeDocument/2006/relationships/hyperlink" Target="http://livestage.com/" TargetMode="External"/><Relationship Id="rId59193" Type="http://schemas.openxmlformats.org/officeDocument/2006/relationships/hyperlink" Target="https://theopenlabel.com/" TargetMode="External"/><Relationship Id="rId60019" Type="http://schemas.openxmlformats.org/officeDocument/2006/relationships/hyperlink" Target="http://www.whowhatwear.com/" TargetMode="External"/><Relationship Id="rId63589" Type="http://schemas.openxmlformats.org/officeDocument/2006/relationships/hyperlink" Target="http://www.achievers.com/" TargetMode="External"/><Relationship Id="rId13310" Type="http://schemas.openxmlformats.org/officeDocument/2006/relationships/hyperlink" Target="http://collectivehealth.com/" TargetMode="External"/><Relationship Id="rId16880" Type="http://schemas.openxmlformats.org/officeDocument/2006/relationships/hyperlink" Target="http://www.djytapp.com/" TargetMode="External"/><Relationship Id="rId24319" Type="http://schemas.openxmlformats.org/officeDocument/2006/relationships/hyperlink" Target="http://www.avedro.com/" TargetMode="External"/><Relationship Id="rId27889" Type="http://schemas.openxmlformats.org/officeDocument/2006/relationships/hyperlink" Target="https://www.giveffect.com/" TargetMode="External"/><Relationship Id="rId31535" Type="http://schemas.openxmlformats.org/officeDocument/2006/relationships/hyperlink" Target="http://www.copatient.com/" TargetMode="External"/><Relationship Id="rId45017" Type="http://schemas.openxmlformats.org/officeDocument/2006/relationships/hyperlink" Target="http://www.appbackr.com/" TargetMode="External"/><Relationship Id="rId48587" Type="http://schemas.openxmlformats.org/officeDocument/2006/relationships/hyperlink" Target="http://newvem.com/" TargetMode="External"/><Relationship Id="rId52233" Type="http://schemas.openxmlformats.org/officeDocument/2006/relationships/hyperlink" Target="http://getmonument.com/" TargetMode="External"/><Relationship Id="rId16533" Type="http://schemas.openxmlformats.org/officeDocument/2006/relationships/hyperlink" Target="http://www.mofuse.com/" TargetMode="External"/><Relationship Id="rId20929" Type="http://schemas.openxmlformats.org/officeDocument/2006/relationships/hyperlink" Target="http://diabetescaregrp.com/" TargetMode="External"/><Relationship Id="rId34758" Type="http://schemas.openxmlformats.org/officeDocument/2006/relationships/hyperlink" Target="http://www.gorillanation.com/" TargetMode="External"/><Relationship Id="rId41974" Type="http://schemas.openxmlformats.org/officeDocument/2006/relationships/hyperlink" Target="http://www.vegaenergysystems.com/" TargetMode="External"/><Relationship Id="rId55456" Type="http://schemas.openxmlformats.org/officeDocument/2006/relationships/hyperlink" Target="http://www.inishtech.com/" TargetMode="External"/><Relationship Id="rId57905" Type="http://schemas.openxmlformats.org/officeDocument/2006/relationships/hyperlink" Target="http://www.matomy.com/" TargetMode="External"/><Relationship Id="rId62672" Type="http://schemas.openxmlformats.org/officeDocument/2006/relationships/hyperlink" Target="http://www.insidesales.com/" TargetMode="External"/><Relationship Id="rId4490" Type="http://schemas.openxmlformats.org/officeDocument/2006/relationships/hyperlink" Target="http://www.fliqz.com/" TargetMode="External"/><Relationship Id="rId14084" Type="http://schemas.openxmlformats.org/officeDocument/2006/relationships/hyperlink" Target="http://looker.com/" TargetMode="External"/><Relationship Id="rId19756" Type="http://schemas.openxmlformats.org/officeDocument/2006/relationships/hyperlink" Target="http://ravenrock.com/" TargetMode="External"/><Relationship Id="rId23402" Type="http://schemas.openxmlformats.org/officeDocument/2006/relationships/hyperlink" Target="http://www.moz.com/" TargetMode="External"/><Relationship Id="rId26972" Type="http://schemas.openxmlformats.org/officeDocument/2006/relationships/hyperlink" Target="http://www.channeliq.com/" TargetMode="External"/><Relationship Id="rId37231" Type="http://schemas.openxmlformats.org/officeDocument/2006/relationships/hyperlink" Target="http://www.thisisleap.com/" TargetMode="External"/><Relationship Id="rId41627" Type="http://schemas.openxmlformats.org/officeDocument/2006/relationships/hyperlink" Target="http://www.semprius.com/" TargetMode="External"/><Relationship Id="rId55109" Type="http://schemas.openxmlformats.org/officeDocument/2006/relationships/hyperlink" Target="http://www.redeemandget.com/" TargetMode="External"/><Relationship Id="rId62325" Type="http://schemas.openxmlformats.org/officeDocument/2006/relationships/hyperlink" Target="http://www.paksense.com/" TargetMode="External"/><Relationship Id="rId4143" Type="http://schemas.openxmlformats.org/officeDocument/2006/relationships/hyperlink" Target="http://www.zootcard.com/" TargetMode="External"/><Relationship Id="rId9815" Type="http://schemas.openxmlformats.org/officeDocument/2006/relationships/hyperlink" Target="http://mentistechnology.com/" TargetMode="External"/><Relationship Id="rId10694" Type="http://schemas.openxmlformats.org/officeDocument/2006/relationships/hyperlink" Target="http://www.pacificbiosciences.com/" TargetMode="External"/><Relationship Id="rId19409" Type="http://schemas.openxmlformats.org/officeDocument/2006/relationships/hyperlink" Target="http://www.netzoptiker.de/" TargetMode="External"/><Relationship Id="rId26625" Type="http://schemas.openxmlformats.org/officeDocument/2006/relationships/hyperlink" Target="http://www.baculasystems.com/" TargetMode="External"/><Relationship Id="rId33841" Type="http://schemas.openxmlformats.org/officeDocument/2006/relationships/hyperlink" Target="http://www.aisle50.com/" TargetMode="External"/><Relationship Id="rId44100" Type="http://schemas.openxmlformats.org/officeDocument/2006/relationships/hyperlink" Target="http://www.binaryvr.com/" TargetMode="External"/><Relationship Id="rId47670" Type="http://schemas.openxmlformats.org/officeDocument/2006/relationships/hyperlink" Target="http://www.vizilabs.com/" TargetMode="External"/><Relationship Id="rId58679" Type="http://schemas.openxmlformats.org/officeDocument/2006/relationships/hyperlink" Target="http://www.radiowallstreet.com/" TargetMode="External"/><Relationship Id="rId29" Type="http://schemas.openxmlformats.org/officeDocument/2006/relationships/hyperlink" Target="http://www.crowdynews.com/" TargetMode="External"/><Relationship Id="rId7366" Type="http://schemas.openxmlformats.org/officeDocument/2006/relationships/hyperlink" Target="http://www.cheetah-medical.com/" TargetMode="External"/><Relationship Id="rId10347" Type="http://schemas.openxmlformats.org/officeDocument/2006/relationships/hyperlink" Target="http://www.santeninc.com/" TargetMode="External"/><Relationship Id="rId24176" Type="http://schemas.openxmlformats.org/officeDocument/2006/relationships/hyperlink" Target="http://www.aethlonmedical.com/" TargetMode="External"/><Relationship Id="rId31392" Type="http://schemas.openxmlformats.org/officeDocument/2006/relationships/hyperlink" Target="http://www.cantaloupesys.com/" TargetMode="External"/><Relationship Id="rId40710" Type="http://schemas.openxmlformats.org/officeDocument/2006/relationships/hyperlink" Target="http://www.neur.io/" TargetMode="External"/><Relationship Id="rId47323" Type="http://schemas.openxmlformats.org/officeDocument/2006/relationships/hyperlink" Target="http://www.reflexionmedical.com/" TargetMode="External"/><Relationship Id="rId51719" Type="http://schemas.openxmlformats.org/officeDocument/2006/relationships/hyperlink" Target="http://babynames.net/" TargetMode="External"/><Relationship Id="rId63099" Type="http://schemas.openxmlformats.org/officeDocument/2006/relationships/hyperlink" Target="http://chiscan.com/" TargetMode="External"/><Relationship Id="rId7019" Type="http://schemas.openxmlformats.org/officeDocument/2006/relationships/hyperlink" Target="http://www.caissonlabs.com/" TargetMode="External"/><Relationship Id="rId27399" Type="http://schemas.openxmlformats.org/officeDocument/2006/relationships/hyperlink" Target="http://www.derivix.com/" TargetMode="External"/><Relationship Id="rId29848" Type="http://schemas.openxmlformats.org/officeDocument/2006/relationships/hyperlink" Target="http://www.rsync.net/" TargetMode="External"/><Relationship Id="rId31045" Type="http://schemas.openxmlformats.org/officeDocument/2006/relationships/hyperlink" Target="http://www.zingle.me/" TargetMode="External"/><Relationship Id="rId52090" Type="http://schemas.openxmlformats.org/officeDocument/2006/relationships/hyperlink" Target="http://www.sunglass.io/" TargetMode="External"/><Relationship Id="rId57762" Type="http://schemas.openxmlformats.org/officeDocument/2006/relationships/hyperlink" Target="http://kesios.com/" TargetMode="External"/><Relationship Id="rId3976" Type="http://schemas.openxmlformats.org/officeDocument/2006/relationships/hyperlink" Target="http://www.wealthvisor.com/" TargetMode="External"/><Relationship Id="rId16390" Type="http://schemas.openxmlformats.org/officeDocument/2006/relationships/hyperlink" Target="http://www.masabi.com/" TargetMode="External"/><Relationship Id="rId20786" Type="http://schemas.openxmlformats.org/officeDocument/2006/relationships/hyperlink" Target="http://www.biophysicalcorp.com/" TargetMode="External"/><Relationship Id="rId34268" Type="http://schemas.openxmlformats.org/officeDocument/2006/relationships/hyperlink" Target="http://www.chicory.co/" TargetMode="External"/><Relationship Id="rId36717" Type="http://schemas.openxmlformats.org/officeDocument/2006/relationships/hyperlink" Target="http://www.vuclip.com/" TargetMode="External"/><Relationship Id="rId41484" Type="http://schemas.openxmlformats.org/officeDocument/2006/relationships/hyperlink" Target="http://www.qbotix.com/" TargetMode="External"/><Relationship Id="rId43933" Type="http://schemas.openxmlformats.org/officeDocument/2006/relationships/hyperlink" Target="http://www.greentechmedia.com/" TargetMode="External"/><Relationship Id="rId48097" Type="http://schemas.openxmlformats.org/officeDocument/2006/relationships/hyperlink" Target="http://www.appcore.com/" TargetMode="External"/><Relationship Id="rId57415" Type="http://schemas.openxmlformats.org/officeDocument/2006/relationships/hyperlink" Target="http://indigo.gt/" TargetMode="External"/><Relationship Id="rId64631" Type="http://schemas.openxmlformats.org/officeDocument/2006/relationships/hyperlink" Target="http://pos-me.com/" TargetMode="External"/><Relationship Id="rId3629" Type="http://schemas.openxmlformats.org/officeDocument/2006/relationships/hyperlink" Target="http://socratic.org/" TargetMode="External"/><Relationship Id="rId16043" Type="http://schemas.openxmlformats.org/officeDocument/2006/relationships/hyperlink" Target="http://www.globesherpa.com/" TargetMode="External"/><Relationship Id="rId20439" Type="http://schemas.openxmlformats.org/officeDocument/2006/relationships/hyperlink" Target="http://www.videdressing.com/" TargetMode="External"/><Relationship Id="rId28931" Type="http://schemas.openxmlformats.org/officeDocument/2006/relationships/hyperlink" Target="http://www.mutualink.net/" TargetMode="External"/><Relationship Id="rId41137" Type="http://schemas.openxmlformats.org/officeDocument/2006/relationships/hyperlink" Target="http://www.lucid-energy.com/" TargetMode="External"/><Relationship Id="rId50802" Type="http://schemas.openxmlformats.org/officeDocument/2006/relationships/hyperlink" Target="http://www.vovici.com/" TargetMode="External"/><Relationship Id="rId62182" Type="http://schemas.openxmlformats.org/officeDocument/2006/relationships/hyperlink" Target="http://www.greenenergyoptions.co.uk/" TargetMode="External"/><Relationship Id="rId6102" Type="http://schemas.openxmlformats.org/officeDocument/2006/relationships/hyperlink" Target="http://www.amgen.com/" TargetMode="External"/><Relationship Id="rId9672" Type="http://schemas.openxmlformats.org/officeDocument/2006/relationships/hyperlink" Target="http://www.lynceantech.com/" TargetMode="External"/><Relationship Id="rId12653" Type="http://schemas.openxmlformats.org/officeDocument/2006/relationships/hyperlink" Target="http://www.waldonetworks.com/" TargetMode="External"/><Relationship Id="rId19266" Type="http://schemas.openxmlformats.org/officeDocument/2006/relationships/hyperlink" Target="http://mobileaccord.com/" TargetMode="External"/><Relationship Id="rId26482" Type="http://schemas.openxmlformats.org/officeDocument/2006/relationships/hyperlink" Target="http://www.arcadiadata.com/" TargetMode="External"/><Relationship Id="rId30878" Type="http://schemas.openxmlformats.org/officeDocument/2006/relationships/hyperlink" Target="http://www.watersmart.com/" TargetMode="External"/><Relationship Id="rId35800" Type="http://schemas.openxmlformats.org/officeDocument/2006/relationships/hyperlink" Target="http://www.promoboxx.com/" TargetMode="External"/><Relationship Id="rId46809" Type="http://schemas.openxmlformats.org/officeDocument/2006/relationships/hyperlink" Target="http://www.inspironlogistics.com/" TargetMode="External"/><Relationship Id="rId58189" Type="http://schemas.openxmlformats.org/officeDocument/2006/relationships/hyperlink" Target="http://www.divvydown.com/" TargetMode="External"/><Relationship Id="rId2712" Type="http://schemas.openxmlformats.org/officeDocument/2006/relationships/hyperlink" Target="http://www.jackpotrewards.com/" TargetMode="External"/><Relationship Id="rId9325" Type="http://schemas.openxmlformats.org/officeDocument/2006/relationships/hyperlink" Target="http://www.iscienceinterventional.com/" TargetMode="External"/><Relationship Id="rId12306" Type="http://schemas.openxmlformats.org/officeDocument/2006/relationships/hyperlink" Target="http://traycer.com/" TargetMode="External"/><Relationship Id="rId26135" Type="http://schemas.openxmlformats.org/officeDocument/2006/relationships/hyperlink" Target="http://www.vytronus.com/" TargetMode="External"/><Relationship Id="rId33351" Type="http://schemas.openxmlformats.org/officeDocument/2006/relationships/hyperlink" Target="http://fliiby.com/" TargetMode="External"/><Relationship Id="rId47180" Type="http://schemas.openxmlformats.org/officeDocument/2006/relationships/hyperlink" Target="http://www.ozmodevices.com/" TargetMode="External"/><Relationship Id="rId51576" Type="http://schemas.openxmlformats.org/officeDocument/2006/relationships/hyperlink" Target="http://www.pfsweb.com/" TargetMode="External"/><Relationship Id="rId65058" Type="http://schemas.openxmlformats.org/officeDocument/2006/relationships/hyperlink" Target="http://www.swoopo.com/" TargetMode="External"/><Relationship Id="rId5935" Type="http://schemas.openxmlformats.org/officeDocument/2006/relationships/hyperlink" Target="http://www.akermin.com/" TargetMode="External"/><Relationship Id="rId15876" Type="http://schemas.openxmlformats.org/officeDocument/2006/relationships/hyperlink" Target="http://www.ember.com/" TargetMode="External"/><Relationship Id="rId29358" Type="http://schemas.openxmlformats.org/officeDocument/2006/relationships/hyperlink" Target="http://www.penguincomputing.com/" TargetMode="External"/><Relationship Id="rId33004" Type="http://schemas.openxmlformats.org/officeDocument/2006/relationships/hyperlink" Target="http://tokutek.com/" TargetMode="External"/><Relationship Id="rId36574" Type="http://schemas.openxmlformats.org/officeDocument/2006/relationships/hyperlink" Target="http://www.undertone.com/" TargetMode="External"/><Relationship Id="rId40220" Type="http://schemas.openxmlformats.org/officeDocument/2006/relationships/hyperlink" Target="http://www.acalenergy.co.uk/" TargetMode="External"/><Relationship Id="rId43790" Type="http://schemas.openxmlformats.org/officeDocument/2006/relationships/hyperlink" Target="http://www.rembrandtproductions.com/" TargetMode="External"/><Relationship Id="rId51229" Type="http://schemas.openxmlformats.org/officeDocument/2006/relationships/hyperlink" Target="http://ello.co/" TargetMode="External"/><Relationship Id="rId54799" Type="http://schemas.openxmlformats.org/officeDocument/2006/relationships/hyperlink" Target="http://www.ycombinator.com/" TargetMode="External"/><Relationship Id="rId59721" Type="http://schemas.openxmlformats.org/officeDocument/2006/relationships/hyperlink" Target="https://www.boxuponatime.co.uk/" TargetMode="External"/><Relationship Id="rId3486" Type="http://schemas.openxmlformats.org/officeDocument/2006/relationships/hyperlink" Target="http://www.scrapblog.com/" TargetMode="External"/><Relationship Id="rId15529" Type="http://schemas.openxmlformats.org/officeDocument/2006/relationships/hyperlink" Target="http://www.astonclub.com.au/" TargetMode="External"/><Relationship Id="rId18002" Type="http://schemas.openxmlformats.org/officeDocument/2006/relationships/hyperlink" Target="http://www.maimaicha.com/" TargetMode="External"/><Relationship Id="rId20296" Type="http://schemas.openxmlformats.org/officeDocument/2006/relationships/hyperlink" Target="http://www.travelzen.com/" TargetMode="External"/><Relationship Id="rId22745" Type="http://schemas.openxmlformats.org/officeDocument/2006/relationships/hyperlink" Target="http://www.innobuddy.com/" TargetMode="External"/><Relationship Id="rId36227" Type="http://schemas.openxmlformats.org/officeDocument/2006/relationships/hyperlink" Target="https://www.spendgo.com/" TargetMode="External"/><Relationship Id="rId39797" Type="http://schemas.openxmlformats.org/officeDocument/2006/relationships/hyperlink" Target="http://www.gopangea.com/" TargetMode="External"/><Relationship Id="rId43443" Type="http://schemas.openxmlformats.org/officeDocument/2006/relationships/hyperlink" Target="http://www.usineadesign.com/" TargetMode="External"/><Relationship Id="rId57272" Type="http://schemas.openxmlformats.org/officeDocument/2006/relationships/hyperlink" Target="http://redfin.com/" TargetMode="External"/><Relationship Id="rId61668" Type="http://schemas.openxmlformats.org/officeDocument/2006/relationships/hyperlink" Target="http://www.sonicpollen.net/" TargetMode="External"/><Relationship Id="rId3139" Type="http://schemas.openxmlformats.org/officeDocument/2006/relationships/hyperlink" Target="http://www.myupcoming.com/" TargetMode="External"/><Relationship Id="rId25968" Type="http://schemas.openxmlformats.org/officeDocument/2006/relationships/hyperlink" Target="http://www.thefoundry.com/" TargetMode="External"/><Relationship Id="rId46666" Type="http://schemas.openxmlformats.org/officeDocument/2006/relationships/hyperlink" Target="http://fastcapsystems.com/" TargetMode="External"/><Relationship Id="rId50312" Type="http://schemas.openxmlformats.org/officeDocument/2006/relationships/hyperlink" Target="http://www.uzabase.com/en/" TargetMode="External"/><Relationship Id="rId64141" Type="http://schemas.openxmlformats.org/officeDocument/2006/relationships/hyperlink" Target="http://www.actblue.com/" TargetMode="External"/><Relationship Id="rId9182" Type="http://schemas.openxmlformats.org/officeDocument/2006/relationships/hyperlink" Target="http://www.insysrx.com/" TargetMode="External"/><Relationship Id="rId14612" Type="http://schemas.openxmlformats.org/officeDocument/2006/relationships/hyperlink" Target="http://www.quovo.com/" TargetMode="External"/><Relationship Id="rId28441" Type="http://schemas.openxmlformats.org/officeDocument/2006/relationships/hyperlink" Target="http://www.karalit.com/" TargetMode="External"/><Relationship Id="rId32837" Type="http://schemas.openxmlformats.org/officeDocument/2006/relationships/hyperlink" Target="http://www.solarflare.com/" TargetMode="External"/><Relationship Id="rId46319" Type="http://schemas.openxmlformats.org/officeDocument/2006/relationships/hyperlink" Target="http://www.arteris.com/" TargetMode="External"/><Relationship Id="rId53535" Type="http://schemas.openxmlformats.org/officeDocument/2006/relationships/hyperlink" Target="http://www.silecs.com/" TargetMode="External"/><Relationship Id="rId53882" Type="http://schemas.openxmlformats.org/officeDocument/2006/relationships/hyperlink" Target="http://freenom.com/" TargetMode="External"/><Relationship Id="rId60751" Type="http://schemas.openxmlformats.org/officeDocument/2006/relationships/hyperlink" Target="http://www.abartaenergy.com/" TargetMode="External"/><Relationship Id="rId12163" Type="http://schemas.openxmlformats.org/officeDocument/2006/relationships/hyperlink" Target="http://theragenepharma.com/" TargetMode="External"/><Relationship Id="rId17835" Type="http://schemas.openxmlformats.org/officeDocument/2006/relationships/hyperlink" Target="http://www.wepiao.com/" TargetMode="External"/><Relationship Id="rId30388" Type="http://schemas.openxmlformats.org/officeDocument/2006/relationships/hyperlink" Target="http://www.tapad.com/" TargetMode="External"/><Relationship Id="rId35310" Type="http://schemas.openxmlformats.org/officeDocument/2006/relationships/hyperlink" Target="http://maplace.co/" TargetMode="External"/><Relationship Id="rId38880" Type="http://schemas.openxmlformats.org/officeDocument/2006/relationships/hyperlink" Target="http://www.marinanow.com/" TargetMode="External"/><Relationship Id="rId49889" Type="http://schemas.openxmlformats.org/officeDocument/2006/relationships/hyperlink" Target="http://www.moonshado.com/" TargetMode="External"/><Relationship Id="rId51086" Type="http://schemas.openxmlformats.org/officeDocument/2006/relationships/hyperlink" Target="https://www.coinbase.com/" TargetMode="External"/><Relationship Id="rId60404" Type="http://schemas.openxmlformats.org/officeDocument/2006/relationships/hyperlink" Target="http://www.nanochip.com/" TargetMode="External"/><Relationship Id="rId541" Type="http://schemas.openxmlformats.org/officeDocument/2006/relationships/hyperlink" Target="http://www.clickatell.com/" TargetMode="External"/><Relationship Id="rId2222" Type="http://schemas.openxmlformats.org/officeDocument/2006/relationships/hyperlink" Target="http://www.daylife.com/" TargetMode="External"/><Relationship Id="rId5792" Type="http://schemas.openxmlformats.org/officeDocument/2006/relationships/hyperlink" Target="http://advancedproteome.com/" TargetMode="External"/><Relationship Id="rId15386" Type="http://schemas.openxmlformats.org/officeDocument/2006/relationships/hyperlink" Target="http://africastalking.com/" TargetMode="External"/><Relationship Id="rId24704" Type="http://schemas.openxmlformats.org/officeDocument/2006/relationships/hyperlink" Target="http://www.docutap.com/" TargetMode="External"/><Relationship Id="rId31920" Type="http://schemas.openxmlformats.org/officeDocument/2006/relationships/hyperlink" Target="http://www.indisys.es/" TargetMode="External"/><Relationship Id="rId38533" Type="http://schemas.openxmlformats.org/officeDocument/2006/relationships/hyperlink" Target="http://www.valopaa.com/home" TargetMode="External"/><Relationship Id="rId42929" Type="http://schemas.openxmlformats.org/officeDocument/2006/relationships/hyperlink" Target="http://www.finaho.com/" TargetMode="External"/><Relationship Id="rId56758" Type="http://schemas.openxmlformats.org/officeDocument/2006/relationships/hyperlink" Target="http://www.jonwayauto.com/" TargetMode="External"/><Relationship Id="rId63974" Type="http://schemas.openxmlformats.org/officeDocument/2006/relationships/hyperlink" Target="http://attentive.ly/" TargetMode="External"/><Relationship Id="rId5445" Type="http://schemas.openxmlformats.org/officeDocument/2006/relationships/hyperlink" Target="http://www.winkingworks.com/" TargetMode="External"/><Relationship Id="rId15039" Type="http://schemas.openxmlformats.org/officeDocument/2006/relationships/hyperlink" Target="http://trafficcast.com/" TargetMode="External"/><Relationship Id="rId22255" Type="http://schemas.openxmlformats.org/officeDocument/2006/relationships/hyperlink" Target="http://www.musiwave.com/" TargetMode="External"/><Relationship Id="rId36084" Type="http://schemas.openxmlformats.org/officeDocument/2006/relationships/hyperlink" Target="http://www.shooger.com/" TargetMode="External"/><Relationship Id="rId45402" Type="http://schemas.openxmlformats.org/officeDocument/2006/relationships/hyperlink" Target="http://www.modolabs.com/" TargetMode="External"/><Relationship Id="rId48972" Type="http://schemas.openxmlformats.org/officeDocument/2006/relationships/hyperlink" Target="http://2can.ru/" TargetMode="External"/><Relationship Id="rId59231" Type="http://schemas.openxmlformats.org/officeDocument/2006/relationships/hyperlink" Target="http://www.scripted.com/" TargetMode="External"/><Relationship Id="rId61178" Type="http://schemas.openxmlformats.org/officeDocument/2006/relationships/hyperlink" Target="http://www.terragotech.com/" TargetMode="External"/><Relationship Id="rId63627" Type="http://schemas.openxmlformats.org/officeDocument/2006/relationships/hyperlink" Target="http://www.aglocal.com/" TargetMode="External"/><Relationship Id="rId8668" Type="http://schemas.openxmlformats.org/officeDocument/2006/relationships/hyperlink" Target="http://www.gliknik.com/" TargetMode="External"/><Relationship Id="rId11996" Type="http://schemas.openxmlformats.org/officeDocument/2006/relationships/hyperlink" Target="http://www.synageva.com/" TargetMode="External"/><Relationship Id="rId25478" Type="http://schemas.openxmlformats.org/officeDocument/2006/relationships/hyperlink" Target="http://www.onshift.com/" TargetMode="External"/><Relationship Id="rId27927" Type="http://schemas.openxmlformats.org/officeDocument/2006/relationships/hyperlink" Target="http://www.gpxsoftware.com/" TargetMode="External"/><Relationship Id="rId32694" Type="http://schemas.openxmlformats.org/officeDocument/2006/relationships/hyperlink" Target="http://www.samesurf.com/" TargetMode="External"/><Relationship Id="rId48625" Type="http://schemas.openxmlformats.org/officeDocument/2006/relationships/hyperlink" Target="http://www.opsource.net/" TargetMode="External"/><Relationship Id="rId55841" Type="http://schemas.openxmlformats.org/officeDocument/2006/relationships/hyperlink" Target="http://www.everdream.com/" TargetMode="External"/><Relationship Id="rId11649" Type="http://schemas.openxmlformats.org/officeDocument/2006/relationships/hyperlink" Target="http://www.serinatherapeutics.com/" TargetMode="External"/><Relationship Id="rId32347" Type="http://schemas.openxmlformats.org/officeDocument/2006/relationships/hyperlink" Target="http://www.ntq-data.com/" TargetMode="External"/><Relationship Id="rId46176" Type="http://schemas.openxmlformats.org/officeDocument/2006/relationships/hyperlink" Target="http://viaresponse.com/" TargetMode="External"/><Relationship Id="rId53392" Type="http://schemas.openxmlformats.org/officeDocument/2006/relationships/hyperlink" Target="http://www.quantenna.com/" TargetMode="External"/><Relationship Id="rId62710" Type="http://schemas.openxmlformats.org/officeDocument/2006/relationships/hyperlink" Target="http://www.mobilerq.com/" TargetMode="External"/><Relationship Id="rId1708" Type="http://schemas.openxmlformats.org/officeDocument/2006/relationships/hyperlink" Target="http://wehack.it/" TargetMode="External"/><Relationship Id="rId14122" Type="http://schemas.openxmlformats.org/officeDocument/2006/relationships/hyperlink" Target="http://www.manthansystems.com/" TargetMode="External"/><Relationship Id="rId17692" Type="http://schemas.openxmlformats.org/officeDocument/2006/relationships/hyperlink" Target="http://www.aidhenscorner.com/" TargetMode="External"/><Relationship Id="rId49399" Type="http://schemas.openxmlformats.org/officeDocument/2006/relationships/hyperlink" Target="https://www.routehappy.com/" TargetMode="External"/><Relationship Id="rId53045" Type="http://schemas.openxmlformats.org/officeDocument/2006/relationships/hyperlink" Target="http://www.esilicon.com/" TargetMode="External"/><Relationship Id="rId60261" Type="http://schemas.openxmlformats.org/officeDocument/2006/relationships/hyperlink" Target="http://www.yammer.com/" TargetMode="External"/><Relationship Id="rId7751" Type="http://schemas.openxmlformats.org/officeDocument/2006/relationships/hyperlink" Target="http://www.cs-keys.com/" TargetMode="External"/><Relationship Id="rId10732" Type="http://schemas.openxmlformats.org/officeDocument/2006/relationships/hyperlink" Target="http://www.pathsensors.com/" TargetMode="External"/><Relationship Id="rId17345" Type="http://schemas.openxmlformats.org/officeDocument/2006/relationships/hyperlink" Target="http://www.tylrmobile.com/" TargetMode="External"/><Relationship Id="rId24561" Type="http://schemas.openxmlformats.org/officeDocument/2006/relationships/hyperlink" Target="http://www.clearflow.com/" TargetMode="External"/><Relationship Id="rId38390" Type="http://schemas.openxmlformats.org/officeDocument/2006/relationships/hyperlink" Target="http://www.netac.com.cn/" TargetMode="External"/><Relationship Id="rId42786" Type="http://schemas.openxmlformats.org/officeDocument/2006/relationships/hyperlink" Target="http://www.nommunity.com/" TargetMode="External"/><Relationship Id="rId56268" Type="http://schemas.openxmlformats.org/officeDocument/2006/relationships/hyperlink" Target="http://www.pinstory.com/" TargetMode="External"/><Relationship Id="rId58717" Type="http://schemas.openxmlformats.org/officeDocument/2006/relationships/hyperlink" Target="https://ritetag.com/" TargetMode="External"/><Relationship Id="rId63484" Type="http://schemas.openxmlformats.org/officeDocument/2006/relationships/hyperlink" Target="http://www.gigafin.com/" TargetMode="External"/><Relationship Id="rId7404" Type="http://schemas.openxmlformats.org/officeDocument/2006/relationships/hyperlink" Target="http://www.chromatininc.com/" TargetMode="External"/><Relationship Id="rId24214" Type="http://schemas.openxmlformats.org/officeDocument/2006/relationships/hyperlink" Target="http://www.alterg.com/" TargetMode="External"/><Relationship Id="rId27784" Type="http://schemas.openxmlformats.org/officeDocument/2006/relationships/hyperlink" Target="http://www.flatburger.com/" TargetMode="External"/><Relationship Id="rId31430" Type="http://schemas.openxmlformats.org/officeDocument/2006/relationships/hyperlink" Target="http://www.chinanetcenter.com/" TargetMode="External"/><Relationship Id="rId38043" Type="http://schemas.openxmlformats.org/officeDocument/2006/relationships/hyperlink" Target="http://www.fangtek.com.cn/chinese/index.asp" TargetMode="External"/><Relationship Id="rId42439" Type="http://schemas.openxmlformats.org/officeDocument/2006/relationships/hyperlink" Target="http://www.netvibes.com/" TargetMode="External"/><Relationship Id="rId63137" Type="http://schemas.openxmlformats.org/officeDocument/2006/relationships/hyperlink" Target="http://iscdx.com/" TargetMode="External"/><Relationship Id="rId13955" Type="http://schemas.openxmlformats.org/officeDocument/2006/relationships/hyperlink" Target="http://www.judicata.com/" TargetMode="External"/><Relationship Id="rId27437" Type="http://schemas.openxmlformats.org/officeDocument/2006/relationships/hyperlink" Target="http://www.digitalsmiths.com/" TargetMode="External"/><Relationship Id="rId34653" Type="http://schemas.openxmlformats.org/officeDocument/2006/relationships/hyperlink" Target="http://www.flintcap.com/" TargetMode="External"/><Relationship Id="rId48482" Type="http://schemas.openxmlformats.org/officeDocument/2006/relationships/hyperlink" Target="http://kratostechnology.com/" TargetMode="External"/><Relationship Id="rId52878" Type="http://schemas.openxmlformats.org/officeDocument/2006/relationships/hyperlink" Target="http://www.availink.com.cn/" TargetMode="External"/><Relationship Id="rId57800" Type="http://schemas.openxmlformats.org/officeDocument/2006/relationships/hyperlink" Target="http://www.voztele.com/" TargetMode="External"/><Relationship Id="rId1565" Type="http://schemas.openxmlformats.org/officeDocument/2006/relationships/hyperlink" Target="http://thingies.mobi/" TargetMode="External"/><Relationship Id="rId8178" Type="http://schemas.openxmlformats.org/officeDocument/2006/relationships/hyperlink" Target="http://www.engeneinc.com/" TargetMode="External"/><Relationship Id="rId11159" Type="http://schemas.openxmlformats.org/officeDocument/2006/relationships/hyperlink" Target="http://www.ptcbio.com/" TargetMode="External"/><Relationship Id="rId13608" Type="http://schemas.openxmlformats.org/officeDocument/2006/relationships/hyperlink" Target="http://www.kanjoya.com/" TargetMode="External"/><Relationship Id="rId20824" Type="http://schemas.openxmlformats.org/officeDocument/2006/relationships/hyperlink" Target="http://www.careathand.com/" TargetMode="External"/><Relationship Id="rId34306" Type="http://schemas.openxmlformats.org/officeDocument/2006/relationships/hyperlink" Target="http://www.clickable.com/" TargetMode="External"/><Relationship Id="rId41522" Type="http://schemas.openxmlformats.org/officeDocument/2006/relationships/hyperlink" Target="http://www.recyclebank.com/" TargetMode="External"/><Relationship Id="rId48135" Type="http://schemas.openxmlformats.org/officeDocument/2006/relationships/hyperlink" Target="http://www.bitcasa.com/" TargetMode="External"/><Relationship Id="rId55351" Type="http://schemas.openxmlformats.org/officeDocument/2006/relationships/hyperlink" Target="http://dejaviewconcepts.com/" TargetMode="External"/><Relationship Id="rId1218" Type="http://schemas.openxmlformats.org/officeDocument/2006/relationships/hyperlink" Target="http://www.playfish.com/" TargetMode="External"/><Relationship Id="rId19651" Type="http://schemas.openxmlformats.org/officeDocument/2006/relationships/hyperlink" Target="http://www.pickwickweller.com/" TargetMode="External"/><Relationship Id="rId37529" Type="http://schemas.openxmlformats.org/officeDocument/2006/relationships/hyperlink" Target="http://juicero.com/" TargetMode="External"/><Relationship Id="rId37876" Type="http://schemas.openxmlformats.org/officeDocument/2006/relationships/hyperlink" Target="http://b4ctechnologies.com/" TargetMode="External"/><Relationship Id="rId44745" Type="http://schemas.openxmlformats.org/officeDocument/2006/relationships/hyperlink" Target="http://www.localid.io/" TargetMode="External"/><Relationship Id="rId55004" Type="http://schemas.openxmlformats.org/officeDocument/2006/relationships/hyperlink" Target="http://mozes.com/" TargetMode="External"/><Relationship Id="rId58574" Type="http://schemas.openxmlformats.org/officeDocument/2006/relationships/hyperlink" Target="http://www.700bike.com/" TargetMode="External"/><Relationship Id="rId62220" Type="http://schemas.openxmlformats.org/officeDocument/2006/relationships/hyperlink" Target="http://oginenergy.com/" TargetMode="External"/><Relationship Id="rId4788" Type="http://schemas.openxmlformats.org/officeDocument/2006/relationships/hyperlink" Target="http://www.linekong.com/en" TargetMode="External"/><Relationship Id="rId7261" Type="http://schemas.openxmlformats.org/officeDocument/2006/relationships/hyperlink" Target="http://www.celltran.com/" TargetMode="External"/><Relationship Id="rId9710" Type="http://schemas.openxmlformats.org/officeDocument/2006/relationships/hyperlink" Target="http://www.marroneorganicinnovations.com/" TargetMode="External"/><Relationship Id="rId19304" Type="http://schemas.openxmlformats.org/officeDocument/2006/relationships/hyperlink" Target="http://www.moxsie.com/" TargetMode="External"/><Relationship Id="rId21598" Type="http://schemas.openxmlformats.org/officeDocument/2006/relationships/hyperlink" Target="http://phrql.com/" TargetMode="External"/><Relationship Id="rId24071" Type="http://schemas.openxmlformats.org/officeDocument/2006/relationships/hyperlink" Target="http://verylastroom.com/" TargetMode="External"/><Relationship Id="rId26520" Type="http://schemas.openxmlformats.org/officeDocument/2006/relationships/hyperlink" Target="http://www.asansecurity.com/" TargetMode="External"/><Relationship Id="rId30916" Type="http://schemas.openxmlformats.org/officeDocument/2006/relationships/hyperlink" Target="http://www.westonsoftwareinc.com/" TargetMode="External"/><Relationship Id="rId42296" Type="http://schemas.openxmlformats.org/officeDocument/2006/relationships/hyperlink" Target="http://divesquare.com/" TargetMode="External"/><Relationship Id="rId51614" Type="http://schemas.openxmlformats.org/officeDocument/2006/relationships/hyperlink" Target="http://www.rymatech.com/" TargetMode="External"/><Relationship Id="rId51961" Type="http://schemas.openxmlformats.org/officeDocument/2006/relationships/hyperlink" Target="http://www.cl3ver.com/" TargetMode="External"/><Relationship Id="rId58227" Type="http://schemas.openxmlformats.org/officeDocument/2006/relationships/hyperlink" Target="http://hivelive.com/" TargetMode="External"/><Relationship Id="rId65443" Type="http://schemas.openxmlformats.org/officeDocument/2006/relationships/hyperlink" Target="http://www.smartwires.com/" TargetMode="External"/><Relationship Id="rId10242" Type="http://schemas.openxmlformats.org/officeDocument/2006/relationships/hyperlink" Target="http://neurosigma.com/" TargetMode="External"/><Relationship Id="rId15914" Type="http://schemas.openxmlformats.org/officeDocument/2006/relationships/hyperlink" Target="http://www.ezetap.com/" TargetMode="External"/><Relationship Id="rId29743" Type="http://schemas.openxmlformats.org/officeDocument/2006/relationships/hyperlink" Target="https://repro.io/" TargetMode="External"/><Relationship Id="rId47968" Type="http://schemas.openxmlformats.org/officeDocument/2006/relationships/hyperlink" Target="http://ggtaxi.am/" TargetMode="External"/><Relationship Id="rId3871" Type="http://schemas.openxmlformats.org/officeDocument/2006/relationships/hyperlink" Target="http://www.trustpilot.com/" TargetMode="External"/><Relationship Id="rId13465" Type="http://schemas.openxmlformats.org/officeDocument/2006/relationships/hyperlink" Target="http://www.deepdomain.com/" TargetMode="External"/><Relationship Id="rId20681" Type="http://schemas.openxmlformats.org/officeDocument/2006/relationships/hyperlink" Target="http://www.avumedia.com/" TargetMode="External"/><Relationship Id="rId27294" Type="http://schemas.openxmlformats.org/officeDocument/2006/relationships/hyperlink" Target="http://www.cybercity3d.com/" TargetMode="External"/><Relationship Id="rId36612" Type="http://schemas.openxmlformats.org/officeDocument/2006/relationships/hyperlink" Target="http://www.vervemobile.com/" TargetMode="External"/><Relationship Id="rId52388" Type="http://schemas.openxmlformats.org/officeDocument/2006/relationships/hyperlink" Target="http://www.printr.com/" TargetMode="External"/><Relationship Id="rId54837" Type="http://schemas.openxmlformats.org/officeDocument/2006/relationships/hyperlink" Target="http://kickback.com/" TargetMode="External"/><Relationship Id="rId3524" Type="http://schemas.openxmlformats.org/officeDocument/2006/relationships/hyperlink" Target="http://www.shiftgig.com/" TargetMode="External"/><Relationship Id="rId13118" Type="http://schemas.openxmlformats.org/officeDocument/2006/relationships/hyperlink" Target="http://www.bracketr.com/" TargetMode="External"/><Relationship Id="rId16688" Type="http://schemas.openxmlformats.org/officeDocument/2006/relationships/hyperlink" Target="http://opanga.com/" TargetMode="External"/><Relationship Id="rId20334" Type="http://schemas.openxmlformats.org/officeDocument/2006/relationships/hyperlink" Target="http://www.tuotrosuper.com/" TargetMode="External"/><Relationship Id="rId34163" Type="http://schemas.openxmlformats.org/officeDocument/2006/relationships/hyperlink" Target="http://www.burstly.com/" TargetMode="External"/><Relationship Id="rId39835" Type="http://schemas.openxmlformats.org/officeDocument/2006/relationships/hyperlink" Target="http://planb-funding.com/" TargetMode="External"/><Relationship Id="rId57310" Type="http://schemas.openxmlformats.org/officeDocument/2006/relationships/hyperlink" Target="http://spirerealty.com/" TargetMode="External"/><Relationship Id="rId61706" Type="http://schemas.openxmlformats.org/officeDocument/2006/relationships/hyperlink" Target="http://alpheon-energy.com/" TargetMode="External"/><Relationship Id="rId1075" Type="http://schemas.openxmlformats.org/officeDocument/2006/relationships/hyperlink" Target="http://www.moskeedo.com/" TargetMode="External"/><Relationship Id="rId6747" Type="http://schemas.openxmlformats.org/officeDocument/2006/relationships/hyperlink" Target="http://www.bioadvance.com/portfolio/biodetego/" TargetMode="External"/><Relationship Id="rId19161" Type="http://schemas.openxmlformats.org/officeDocument/2006/relationships/hyperlink" Target="http://www.lyst.com/" TargetMode="External"/><Relationship Id="rId23557" Type="http://schemas.openxmlformats.org/officeDocument/2006/relationships/hyperlink" Target="http://www.imagekind.com/" TargetMode="External"/><Relationship Id="rId30773" Type="http://schemas.openxmlformats.org/officeDocument/2006/relationships/hyperlink" Target="http://www.viimed.com/" TargetMode="External"/><Relationship Id="rId37386" Type="http://schemas.openxmlformats.org/officeDocument/2006/relationships/hyperlink" Target="http://www.skytooth.com/" TargetMode="External"/><Relationship Id="rId41032" Type="http://schemas.openxmlformats.org/officeDocument/2006/relationships/hyperlink" Target="http://www.internationalbattery.com/" TargetMode="External"/><Relationship Id="rId46704" Type="http://schemas.openxmlformats.org/officeDocument/2006/relationships/hyperlink" Target="http://www.g2microsystems.com/" TargetMode="External"/><Relationship Id="rId53920" Type="http://schemas.openxmlformats.org/officeDocument/2006/relationships/hyperlink" Target="http://www.iforem.com/" TargetMode="External"/><Relationship Id="rId64929" Type="http://schemas.openxmlformats.org/officeDocument/2006/relationships/hyperlink" Target="http://www.helicaltech.com/" TargetMode="External"/><Relationship Id="rId4298" Type="http://schemas.openxmlformats.org/officeDocument/2006/relationships/hyperlink" Target="http://c8apps.com/" TargetMode="External"/><Relationship Id="rId9220" Type="http://schemas.openxmlformats.org/officeDocument/2006/relationships/hyperlink" Target="http://intelomed.com/" TargetMode="External"/><Relationship Id="rId26030" Type="http://schemas.openxmlformats.org/officeDocument/2006/relationships/hyperlink" Target="http://www.trivascular.com/" TargetMode="External"/><Relationship Id="rId30426" Type="http://schemas.openxmlformats.org/officeDocument/2006/relationships/hyperlink" Target="http://www.telisma.com/" TargetMode="External"/><Relationship Id="rId37039" Type="http://schemas.openxmlformats.org/officeDocument/2006/relationships/hyperlink" Target="http://www.collabip.com/" TargetMode="External"/><Relationship Id="rId44255" Type="http://schemas.openxmlformats.org/officeDocument/2006/relationships/hyperlink" Target="http://www.terasystems.com/" TargetMode="External"/><Relationship Id="rId51471" Type="http://schemas.openxmlformats.org/officeDocument/2006/relationships/hyperlink" Target="http://fleecs.ru/" TargetMode="External"/><Relationship Id="rId58084" Type="http://schemas.openxmlformats.org/officeDocument/2006/relationships/hyperlink" Target="http://speakphone.ru/" TargetMode="External"/><Relationship Id="rId12201" Type="http://schemas.openxmlformats.org/officeDocument/2006/relationships/hyperlink" Target="http://www.theronpharma.com/" TargetMode="External"/><Relationship Id="rId15771" Type="http://schemas.openxmlformats.org/officeDocument/2006/relationships/hyperlink" Target="http://cordiacorp.com/" TargetMode="External"/><Relationship Id="rId33996" Type="http://schemas.openxmlformats.org/officeDocument/2006/relationships/hyperlink" Target="http://bbkworldwide.com/" TargetMode="External"/><Relationship Id="rId47478" Type="http://schemas.openxmlformats.org/officeDocument/2006/relationships/hyperlink" Target="http://www.smartskintech.com/" TargetMode="External"/><Relationship Id="rId49927" Type="http://schemas.openxmlformats.org/officeDocument/2006/relationships/hyperlink" Target="http://www.realitymobile.com/" TargetMode="External"/><Relationship Id="rId51124" Type="http://schemas.openxmlformats.org/officeDocument/2006/relationships/hyperlink" Target="https://gli.ph/" TargetMode="External"/><Relationship Id="rId54694" Type="http://schemas.openxmlformats.org/officeDocument/2006/relationships/hyperlink" Target="https://www.simplefinow.com/" TargetMode="External"/><Relationship Id="rId5830" Type="http://schemas.openxmlformats.org/officeDocument/2006/relationships/hyperlink" Target="http://www.aerovance.com/" TargetMode="External"/><Relationship Id="rId15424" Type="http://schemas.openxmlformats.org/officeDocument/2006/relationships/hyperlink" Target="http://airspan.com/" TargetMode="External"/><Relationship Id="rId18994" Type="http://schemas.openxmlformats.org/officeDocument/2006/relationships/hyperlink" Target="http://www.knomobags.com/" TargetMode="External"/><Relationship Id="rId22640" Type="http://schemas.openxmlformats.org/officeDocument/2006/relationships/hyperlink" Target="http://www.emory.edu/" TargetMode="External"/><Relationship Id="rId29253" Type="http://schemas.openxmlformats.org/officeDocument/2006/relationships/hyperlink" Target="https://www.orthofi.com/" TargetMode="External"/><Relationship Id="rId33649" Type="http://schemas.openxmlformats.org/officeDocument/2006/relationships/hyperlink" Target="http://www.adchemy.com/" TargetMode="External"/><Relationship Id="rId40865" Type="http://schemas.openxmlformats.org/officeDocument/2006/relationships/hyperlink" Target="http://www.greenenergycorp.com/" TargetMode="External"/><Relationship Id="rId54347" Type="http://schemas.openxmlformats.org/officeDocument/2006/relationships/hyperlink" Target="http://ads-b.com/" TargetMode="External"/><Relationship Id="rId61563" Type="http://schemas.openxmlformats.org/officeDocument/2006/relationships/hyperlink" Target="https://sturents.com/" TargetMode="External"/><Relationship Id="rId3381" Type="http://schemas.openxmlformats.org/officeDocument/2006/relationships/hyperlink" Target="http://www.redroverapp.com/" TargetMode="External"/><Relationship Id="rId18647" Type="http://schemas.openxmlformats.org/officeDocument/2006/relationships/hyperlink" Target="http://www.glamour-sales.com/" TargetMode="External"/><Relationship Id="rId20191" Type="http://schemas.openxmlformats.org/officeDocument/2006/relationships/hyperlink" Target="http://www.honest.com/" TargetMode="External"/><Relationship Id="rId25863" Type="http://schemas.openxmlformats.org/officeDocument/2006/relationships/hyperlink" Target="http://www.spinalmotion.com/" TargetMode="External"/><Relationship Id="rId36122" Type="http://schemas.openxmlformats.org/officeDocument/2006/relationships/hyperlink" Target="http://www.sintecmedia.com/" TargetMode="External"/><Relationship Id="rId39692" Type="http://schemas.openxmlformats.org/officeDocument/2006/relationships/hyperlink" Target="http://www.oddsfutures.com/" TargetMode="External"/><Relationship Id="rId40518" Type="http://schemas.openxmlformats.org/officeDocument/2006/relationships/hyperlink" Target="http://combagroup.com/" TargetMode="External"/><Relationship Id="rId61216" Type="http://schemas.openxmlformats.org/officeDocument/2006/relationships/hyperlink" Target="http://witkit.com/" TargetMode="External"/><Relationship Id="rId3034" Type="http://schemas.openxmlformats.org/officeDocument/2006/relationships/hyperlink" Target="http://www.mymission2.com/" TargetMode="External"/><Relationship Id="rId8706" Type="http://schemas.openxmlformats.org/officeDocument/2006/relationships/hyperlink" Target="http://www.glythera.com/" TargetMode="External"/><Relationship Id="rId16198" Type="http://schemas.openxmlformats.org/officeDocument/2006/relationships/hyperlink" Target="http://iskoot.com/" TargetMode="External"/><Relationship Id="rId25516" Type="http://schemas.openxmlformats.org/officeDocument/2006/relationships/hyperlink" Target="http://www.ottoclave.com/" TargetMode="External"/><Relationship Id="rId32732" Type="http://schemas.openxmlformats.org/officeDocument/2006/relationships/hyperlink" Target="http://www.sendori.com/" TargetMode="External"/><Relationship Id="rId39345" Type="http://schemas.openxmlformats.org/officeDocument/2006/relationships/hyperlink" Target="http://www.earlytracks.com/" TargetMode="External"/><Relationship Id="rId46561" Type="http://schemas.openxmlformats.org/officeDocument/2006/relationships/hyperlink" Target="http://www.drobo.com/" TargetMode="External"/><Relationship Id="rId50957" Type="http://schemas.openxmlformats.org/officeDocument/2006/relationships/hyperlink" Target="http://www.neurala.com/" TargetMode="External"/><Relationship Id="rId64786" Type="http://schemas.openxmlformats.org/officeDocument/2006/relationships/hyperlink" Target="http://www.newron.com/en" TargetMode="External"/><Relationship Id="rId6257" Type="http://schemas.openxmlformats.org/officeDocument/2006/relationships/hyperlink" Target="http://www.aquavitpharma.com/" TargetMode="External"/><Relationship Id="rId23067" Type="http://schemas.openxmlformats.org/officeDocument/2006/relationships/hyperlink" Target="http://www.smartcanal.com/" TargetMode="External"/><Relationship Id="rId28739" Type="http://schemas.openxmlformats.org/officeDocument/2006/relationships/hyperlink" Target="http://www.mattersight.com/" TargetMode="External"/><Relationship Id="rId30283" Type="http://schemas.openxmlformats.org/officeDocument/2006/relationships/hyperlink" Target="http://stratuslive.com/" TargetMode="External"/><Relationship Id="rId46214" Type="http://schemas.openxmlformats.org/officeDocument/2006/relationships/hyperlink" Target="http://www.ableplanet.com/" TargetMode="External"/><Relationship Id="rId49784" Type="http://schemas.openxmlformats.org/officeDocument/2006/relationships/hyperlink" Target="http://www.cooliris.com/" TargetMode="External"/><Relationship Id="rId53430" Type="http://schemas.openxmlformats.org/officeDocument/2006/relationships/hyperlink" Target="http://scannano.com/" TargetMode="External"/><Relationship Id="rId64439" Type="http://schemas.openxmlformats.org/officeDocument/2006/relationships/hyperlink" Target="http://sprw.me/" TargetMode="External"/><Relationship Id="rId15281" Type="http://schemas.openxmlformats.org/officeDocument/2006/relationships/hyperlink" Target="http://www.zap.com.ph/" TargetMode="External"/><Relationship Id="rId17730" Type="http://schemas.openxmlformats.org/officeDocument/2006/relationships/hyperlink" Target="http://angel-baby.eu/" TargetMode="External"/><Relationship Id="rId35608" Type="http://schemas.openxmlformats.org/officeDocument/2006/relationships/hyperlink" Target="http://onswipe.com/" TargetMode="External"/><Relationship Id="rId35955" Type="http://schemas.openxmlformats.org/officeDocument/2006/relationships/hyperlink" Target="http://www.rollupmedia.com/" TargetMode="External"/><Relationship Id="rId49437" Type="http://schemas.openxmlformats.org/officeDocument/2006/relationships/hyperlink" Target="http://www.techbackpack.org/" TargetMode="External"/><Relationship Id="rId56653" Type="http://schemas.openxmlformats.org/officeDocument/2006/relationships/hyperlink" Target="http://www.stratavia.com/" TargetMode="External"/><Relationship Id="rId839" Type="http://schemas.openxmlformats.org/officeDocument/2006/relationships/hyperlink" Target="http://www.ilikemywaitress.com/" TargetMode="External"/><Relationship Id="rId2867" Type="http://schemas.openxmlformats.org/officeDocument/2006/relationships/hyperlink" Target="http://www.loud3r.com/" TargetMode="External"/><Relationship Id="rId5340" Type="http://schemas.openxmlformats.org/officeDocument/2006/relationships/hyperlink" Target="http://www.gobiernodechilegames.cl/" TargetMode="External"/><Relationship Id="rId22150" Type="http://schemas.openxmlformats.org/officeDocument/2006/relationships/hyperlink" Target="http://www.fiteeza.com/" TargetMode="External"/><Relationship Id="rId33159" Type="http://schemas.openxmlformats.org/officeDocument/2006/relationships/hyperlink" Target="http://www.virtustream.com/" TargetMode="External"/><Relationship Id="rId40375" Type="http://schemas.openxmlformats.org/officeDocument/2006/relationships/hyperlink" Target="http://www.bestsolarco.com/" TargetMode="External"/><Relationship Id="rId42824" Type="http://schemas.openxmlformats.org/officeDocument/2006/relationships/hyperlink" Target="http://www.incentfit.com/" TargetMode="External"/><Relationship Id="rId56306" Type="http://schemas.openxmlformats.org/officeDocument/2006/relationships/hyperlink" Target="http://www.airbiquity.com/" TargetMode="External"/><Relationship Id="rId59876" Type="http://schemas.openxmlformats.org/officeDocument/2006/relationships/hyperlink" Target="http://nykaa.com/" TargetMode="External"/><Relationship Id="rId63522" Type="http://schemas.openxmlformats.org/officeDocument/2006/relationships/hyperlink" Target="http://www.mobileglobe.com/" TargetMode="External"/><Relationship Id="rId11891" Type="http://schemas.openxmlformats.org/officeDocument/2006/relationships/hyperlink" Target="http://stemcentrx.com/" TargetMode="External"/><Relationship Id="rId27822" Type="http://schemas.openxmlformats.org/officeDocument/2006/relationships/hyperlink" Target="http://onelogos.com/" TargetMode="External"/><Relationship Id="rId40028" Type="http://schemas.openxmlformats.org/officeDocument/2006/relationships/hyperlink" Target="http://www.tc3health.com/" TargetMode="External"/><Relationship Id="rId59529" Type="http://schemas.openxmlformats.org/officeDocument/2006/relationships/hyperlink" Target="http://www.entrenar.me/" TargetMode="External"/><Relationship Id="rId61073" Type="http://schemas.openxmlformats.org/officeDocument/2006/relationships/hyperlink" Target="http://www.nefsis.com/" TargetMode="External"/><Relationship Id="rId1950" Type="http://schemas.openxmlformats.org/officeDocument/2006/relationships/hyperlink" Target="http://www.bitstrips.com/" TargetMode="External"/><Relationship Id="rId8563" Type="http://schemas.openxmlformats.org/officeDocument/2006/relationships/hyperlink" Target="http://www.generex.com/" TargetMode="External"/><Relationship Id="rId11544" Type="http://schemas.openxmlformats.org/officeDocument/2006/relationships/hyperlink" Target="http://www.satorisinc.com/" TargetMode="External"/><Relationship Id="rId18157" Type="http://schemas.openxmlformats.org/officeDocument/2006/relationships/hyperlink" Target="http://www.consciousbox.com/" TargetMode="External"/><Relationship Id="rId25373" Type="http://schemas.openxmlformats.org/officeDocument/2006/relationships/hyperlink" Target="http://www.neograftinc.com/" TargetMode="External"/><Relationship Id="rId43598" Type="http://schemas.openxmlformats.org/officeDocument/2006/relationships/hyperlink" Target="http://avraworld.com/" TargetMode="External"/><Relationship Id="rId46071" Type="http://schemas.openxmlformats.org/officeDocument/2006/relationships/hyperlink" Target="http://playsay.com/" TargetMode="External"/><Relationship Id="rId48520" Type="http://schemas.openxmlformats.org/officeDocument/2006/relationships/hyperlink" Target="http://www.mediatemple.net/" TargetMode="External"/><Relationship Id="rId50467" Type="http://schemas.openxmlformats.org/officeDocument/2006/relationships/hyperlink" Target="http://www.booklending.com/" TargetMode="External"/><Relationship Id="rId52916" Type="http://schemas.openxmlformats.org/officeDocument/2006/relationships/hyperlink" Target="http://www.celeno.com/" TargetMode="External"/><Relationship Id="rId64296" Type="http://schemas.openxmlformats.org/officeDocument/2006/relationships/hyperlink" Target="http://www.musikki.com/" TargetMode="External"/><Relationship Id="rId1603" Type="http://schemas.openxmlformats.org/officeDocument/2006/relationships/hyperlink" Target="http://www.yodel.co/" TargetMode="External"/><Relationship Id="rId8216" Type="http://schemas.openxmlformats.org/officeDocument/2006/relationships/hyperlink" Target="http://eo2.com/" TargetMode="External"/><Relationship Id="rId14767" Type="http://schemas.openxmlformats.org/officeDocument/2006/relationships/hyperlink" Target="http://www.selfecho.com/" TargetMode="External"/><Relationship Id="rId21983" Type="http://schemas.openxmlformats.org/officeDocument/2006/relationships/hyperlink" Target="http://www.yyoga.ca/" TargetMode="External"/><Relationship Id="rId25026" Type="http://schemas.openxmlformats.org/officeDocument/2006/relationships/hyperlink" Target="http://www.intactvascular.com/" TargetMode="External"/><Relationship Id="rId28596" Type="http://schemas.openxmlformats.org/officeDocument/2006/relationships/hyperlink" Target="http://liquidwarelabs.com/" TargetMode="External"/><Relationship Id="rId32242" Type="http://schemas.openxmlformats.org/officeDocument/2006/relationships/hyperlink" Target="http://www.moka5.com/" TargetMode="External"/><Relationship Id="rId37914" Type="http://schemas.openxmlformats.org/officeDocument/2006/relationships/hyperlink" Target="http://www.bridgelux.com/" TargetMode="External"/><Relationship Id="rId4826" Type="http://schemas.openxmlformats.org/officeDocument/2006/relationships/hyperlink" Target="http://makerstudios.com/" TargetMode="External"/><Relationship Id="rId17240" Type="http://schemas.openxmlformats.org/officeDocument/2006/relationships/hyperlink" Target="http://www.tech21.de/" TargetMode="External"/><Relationship Id="rId21636" Type="http://schemas.openxmlformats.org/officeDocument/2006/relationships/hyperlink" Target="http://prevently.com/" TargetMode="External"/><Relationship Id="rId28249" Type="http://schemas.openxmlformats.org/officeDocument/2006/relationships/hyperlink" Target="http://spring.io/" TargetMode="External"/><Relationship Id="rId35465" Type="http://schemas.openxmlformats.org/officeDocument/2006/relationships/hyperlink" Target="http://www.mojiva.com/" TargetMode="External"/><Relationship Id="rId42681" Type="http://schemas.openxmlformats.org/officeDocument/2006/relationships/hyperlink" Target="http://www.biogaming.com/" TargetMode="External"/><Relationship Id="rId49294" Type="http://schemas.openxmlformats.org/officeDocument/2006/relationships/hyperlink" Target="http://www.kickapps.com/" TargetMode="External"/><Relationship Id="rId58612" Type="http://schemas.openxmlformats.org/officeDocument/2006/relationships/hyperlink" Target="http://www.corp.mode.com/" TargetMode="External"/><Relationship Id="rId696" Type="http://schemas.openxmlformats.org/officeDocument/2006/relationships/hyperlink" Target="http://www.filaexpress.com/" TargetMode="External"/><Relationship Id="rId2377" Type="http://schemas.openxmlformats.org/officeDocument/2006/relationships/hyperlink" Target="http://www.expa.com/" TargetMode="External"/><Relationship Id="rId35118" Type="http://schemas.openxmlformats.org/officeDocument/2006/relationships/hyperlink" Target="http://www.kwarter.com/" TargetMode="External"/><Relationship Id="rId38688" Type="http://schemas.openxmlformats.org/officeDocument/2006/relationships/hyperlink" Target="http://drive.gt/" TargetMode="External"/><Relationship Id="rId42334" Type="http://schemas.openxmlformats.org/officeDocument/2006/relationships/hyperlink" Target="http://globr.co/" TargetMode="External"/><Relationship Id="rId56163" Type="http://schemas.openxmlformats.org/officeDocument/2006/relationships/hyperlink" Target="http://if-chicago.com/" TargetMode="External"/><Relationship Id="rId60559" Type="http://schemas.openxmlformats.org/officeDocument/2006/relationships/hyperlink" Target="http://www.solicore.com/" TargetMode="External"/><Relationship Id="rId349" Type="http://schemas.openxmlformats.org/officeDocument/2006/relationships/hyperlink" Target="http://www.anghami.com/" TargetMode="External"/><Relationship Id="rId13850" Type="http://schemas.openxmlformats.org/officeDocument/2006/relationships/hyperlink" Target="http://www.illumr.com/" TargetMode="External"/><Relationship Id="rId24859" Type="http://schemas.openxmlformats.org/officeDocument/2006/relationships/hyperlink" Target="http://www.fractyl.com/" TargetMode="External"/><Relationship Id="rId45557" Type="http://schemas.openxmlformats.org/officeDocument/2006/relationships/hyperlink" Target="http://www.skillpodmedia.com/" TargetMode="External"/><Relationship Id="rId52773" Type="http://schemas.openxmlformats.org/officeDocument/2006/relationships/hyperlink" Target="http://www.advancedinquiry.com/" TargetMode="External"/><Relationship Id="rId59386" Type="http://schemas.openxmlformats.org/officeDocument/2006/relationships/hyperlink" Target="http://www.julep.com/" TargetMode="External"/><Relationship Id="rId63032" Type="http://schemas.openxmlformats.org/officeDocument/2006/relationships/hyperlink" Target="http://spoonuniversity.com/" TargetMode="External"/><Relationship Id="rId8073" Type="http://schemas.openxmlformats.org/officeDocument/2006/relationships/hyperlink" Target="http://edisonpharma.com/Home.aspx" TargetMode="External"/><Relationship Id="rId13503" Type="http://schemas.openxmlformats.org/officeDocument/2006/relationships/hyperlink" Target="http://www.digitalshadows.com/" TargetMode="External"/><Relationship Id="rId27332" Type="http://schemas.openxmlformats.org/officeDocument/2006/relationships/hyperlink" Target="http://www.datavirtuality.com/en" TargetMode="External"/><Relationship Id="rId31728" Type="http://schemas.openxmlformats.org/officeDocument/2006/relationships/hyperlink" Target="http://www.finjan.com/" TargetMode="External"/><Relationship Id="rId48030" Type="http://schemas.openxmlformats.org/officeDocument/2006/relationships/hyperlink" Target="http://www.ngagevb.com/" TargetMode="External"/><Relationship Id="rId52426" Type="http://schemas.openxmlformats.org/officeDocument/2006/relationships/hyperlink" Target="http://3drobotics.com/" TargetMode="External"/><Relationship Id="rId59039" Type="http://schemas.openxmlformats.org/officeDocument/2006/relationships/hyperlink" Target="http://www.pockit.com/" TargetMode="External"/><Relationship Id="rId1460" Type="http://schemas.openxmlformats.org/officeDocument/2006/relationships/hyperlink" Target="http://speakingphoto.com/" TargetMode="External"/><Relationship Id="rId11054" Type="http://schemas.openxmlformats.org/officeDocument/2006/relationships/hyperlink" Target="http://www.promentispharma.com/" TargetMode="External"/><Relationship Id="rId16726" Type="http://schemas.openxmlformats.org/officeDocument/2006/relationships/hyperlink" Target="https://ownerlistens.com/" TargetMode="External"/><Relationship Id="rId23942" Type="http://schemas.openxmlformats.org/officeDocument/2006/relationships/hyperlink" Target="http://nutechfood.com/" TargetMode="External"/><Relationship Id="rId34201" Type="http://schemas.openxmlformats.org/officeDocument/2006/relationships/hyperlink" Target="http://www.campanja.com/" TargetMode="External"/><Relationship Id="rId37771" Type="http://schemas.openxmlformats.org/officeDocument/2006/relationships/hyperlink" Target="https://www.soylent.com/" TargetMode="External"/><Relationship Id="rId55996" Type="http://schemas.openxmlformats.org/officeDocument/2006/relationships/hyperlink" Target="http://nvmdurance.com/" TargetMode="External"/><Relationship Id="rId1113" Type="http://schemas.openxmlformats.org/officeDocument/2006/relationships/hyperlink" Target="http://nativetap.io/" TargetMode="External"/><Relationship Id="rId4683" Type="http://schemas.openxmlformats.org/officeDocument/2006/relationships/hyperlink" Target="http://infinitylevels.com/" TargetMode="External"/><Relationship Id="rId14277" Type="http://schemas.openxmlformats.org/officeDocument/2006/relationships/hyperlink" Target="http://www.netbase.com/" TargetMode="External"/><Relationship Id="rId21493" Type="http://schemas.openxmlformats.org/officeDocument/2006/relationships/hyperlink" Target="http://novellusdx.com/wp/" TargetMode="External"/><Relationship Id="rId30811" Type="http://schemas.openxmlformats.org/officeDocument/2006/relationships/hyperlink" Target="http://www.visioncritical.com/" TargetMode="External"/><Relationship Id="rId37424" Type="http://schemas.openxmlformats.org/officeDocument/2006/relationships/hyperlink" Target="http://www.teridion.com/" TargetMode="External"/><Relationship Id="rId44640" Type="http://schemas.openxmlformats.org/officeDocument/2006/relationships/hyperlink" Target="http://www.flocations.com/" TargetMode="External"/><Relationship Id="rId55649" Type="http://schemas.openxmlformats.org/officeDocument/2006/relationships/hyperlink" Target="http://www.safemedia.com/" TargetMode="External"/><Relationship Id="rId58122" Type="http://schemas.openxmlformats.org/officeDocument/2006/relationships/hyperlink" Target="http://www.allpetapp.com/" TargetMode="External"/><Relationship Id="rId62865" Type="http://schemas.openxmlformats.org/officeDocument/2006/relationships/hyperlink" Target="http://www.creditkarma.com/" TargetMode="External"/><Relationship Id="rId4336" Type="http://schemas.openxmlformats.org/officeDocument/2006/relationships/hyperlink" Target="http://www.colto.com/" TargetMode="External"/><Relationship Id="rId19949" Type="http://schemas.openxmlformats.org/officeDocument/2006/relationships/hyperlink" Target="http://www.shopistan.pk/" TargetMode="External"/><Relationship Id="rId21146" Type="http://schemas.openxmlformats.org/officeDocument/2006/relationships/hyperlink" Target="http://healthandblissinc.com/" TargetMode="External"/><Relationship Id="rId42191" Type="http://schemas.openxmlformats.org/officeDocument/2006/relationships/hyperlink" Target="http://www.blackwave.tv/" TargetMode="External"/><Relationship Id="rId47863" Type="http://schemas.openxmlformats.org/officeDocument/2006/relationships/hyperlink" Target="http://www.pathscale.com/" TargetMode="External"/><Relationship Id="rId60069" Type="http://schemas.openxmlformats.org/officeDocument/2006/relationships/hyperlink" Target="https://eventboard.io/" TargetMode="External"/><Relationship Id="rId62518" Type="http://schemas.openxmlformats.org/officeDocument/2006/relationships/hyperlink" Target="http://www.frontstreampayments.com/" TargetMode="External"/><Relationship Id="rId7559" Type="http://schemas.openxmlformats.org/officeDocument/2006/relationships/hyperlink" Target="http://cvpco.com/" TargetMode="External"/><Relationship Id="rId10887" Type="http://schemas.openxmlformats.org/officeDocument/2006/relationships/hyperlink" Target="http://www.pluriomics.com/" TargetMode="External"/><Relationship Id="rId13360" Type="http://schemas.openxmlformats.org/officeDocument/2006/relationships/hyperlink" Target="http://www.correctnet.com/" TargetMode="External"/><Relationship Id="rId24369" Type="http://schemas.openxmlformats.org/officeDocument/2006/relationships/hyperlink" Target="http://www.bespokeinnovations.com/" TargetMode="External"/><Relationship Id="rId26818" Type="http://schemas.openxmlformats.org/officeDocument/2006/relationships/hyperlink" Target="http://www.buildlinks.com/" TargetMode="External"/><Relationship Id="rId31585" Type="http://schemas.openxmlformats.org/officeDocument/2006/relationships/hyperlink" Target="http://www.datria.com/" TargetMode="External"/><Relationship Id="rId38198" Type="http://schemas.openxmlformats.org/officeDocument/2006/relationships/hyperlink" Target="http://www.lightpointe.com/" TargetMode="External"/><Relationship Id="rId47516" Type="http://schemas.openxmlformats.org/officeDocument/2006/relationships/hyperlink" Target="http://www.sqord.com/" TargetMode="External"/><Relationship Id="rId54732" Type="http://schemas.openxmlformats.org/officeDocument/2006/relationships/hyperlink" Target="http://tangomc.com/" TargetMode="External"/><Relationship Id="rId13013" Type="http://schemas.openxmlformats.org/officeDocument/2006/relationships/hyperlink" Target="http://avanscibio.com/" TargetMode="External"/><Relationship Id="rId31238" Type="http://schemas.openxmlformats.org/officeDocument/2006/relationships/hyperlink" Target="http://www.assessmentinnovation.com/" TargetMode="External"/><Relationship Id="rId40903" Type="http://schemas.openxmlformats.org/officeDocument/2006/relationships/hyperlink" Target="http://gridpoint.com/" TargetMode="External"/><Relationship Id="rId45067" Type="http://schemas.openxmlformats.org/officeDocument/2006/relationships/hyperlink" Target="https://bethclip.com/" TargetMode="External"/><Relationship Id="rId52283" Type="http://schemas.openxmlformats.org/officeDocument/2006/relationships/hyperlink" Target="http://www.slide.com/" TargetMode="External"/><Relationship Id="rId57955" Type="http://schemas.openxmlformats.org/officeDocument/2006/relationships/hyperlink" Target="http://www.taprush.com/" TargetMode="External"/><Relationship Id="rId61601" Type="http://schemas.openxmlformats.org/officeDocument/2006/relationships/hyperlink" Target="http://www.cozi.com/" TargetMode="External"/><Relationship Id="rId16583" Type="http://schemas.openxmlformats.org/officeDocument/2006/relationships/hyperlink" Target="http://us.mycheckapp.com/" TargetMode="External"/><Relationship Id="rId20979" Type="http://schemas.openxmlformats.org/officeDocument/2006/relationships/hyperlink" Target="http://www.embarkholdings.com/" TargetMode="External"/><Relationship Id="rId25901" Type="http://schemas.openxmlformats.org/officeDocument/2006/relationships/hyperlink" Target="http://sulfagenixinc.com/" TargetMode="External"/><Relationship Id="rId37281" Type="http://schemas.openxmlformats.org/officeDocument/2006/relationships/hyperlink" Target="https://cart.st/" TargetMode="External"/><Relationship Id="rId39730" Type="http://schemas.openxmlformats.org/officeDocument/2006/relationships/hyperlink" Target="http://getmondo.co.uk/" TargetMode="External"/><Relationship Id="rId57608" Type="http://schemas.openxmlformats.org/officeDocument/2006/relationships/hyperlink" Target="http://intelivideo.com/" TargetMode="External"/><Relationship Id="rId64824" Type="http://schemas.openxmlformats.org/officeDocument/2006/relationships/hyperlink" Target="http://www.tunitastherapeutics.com/index.html" TargetMode="External"/><Relationship Id="rId4193" Type="http://schemas.openxmlformats.org/officeDocument/2006/relationships/hyperlink" Target="http://justsingit.com/" TargetMode="External"/><Relationship Id="rId6642" Type="http://schemas.openxmlformats.org/officeDocument/2006/relationships/hyperlink" Target="http://www.bergenbio.com/" TargetMode="External"/><Relationship Id="rId16236" Type="http://schemas.openxmlformats.org/officeDocument/2006/relationships/hyperlink" Target="http://www.juicecaster.com/" TargetMode="External"/><Relationship Id="rId23452" Type="http://schemas.openxmlformats.org/officeDocument/2006/relationships/hyperlink" Target="http://spauldingclinical.com/" TargetMode="External"/><Relationship Id="rId41677" Type="http://schemas.openxmlformats.org/officeDocument/2006/relationships/hyperlink" Target="http://www.soaneenergy.com/" TargetMode="External"/><Relationship Id="rId44150" Type="http://schemas.openxmlformats.org/officeDocument/2006/relationships/hyperlink" Target="http://www.gyana.space/" TargetMode="External"/><Relationship Id="rId55159" Type="http://schemas.openxmlformats.org/officeDocument/2006/relationships/hyperlink" Target="http://www.acendi.com/" TargetMode="External"/><Relationship Id="rId62375" Type="http://schemas.openxmlformats.org/officeDocument/2006/relationships/hyperlink" Target="http://www.betterweekdays.com/" TargetMode="External"/><Relationship Id="rId9865" Type="http://schemas.openxmlformats.org/officeDocument/2006/relationships/hyperlink" Target="http://www.mevion.com/" TargetMode="External"/><Relationship Id="rId12846" Type="http://schemas.openxmlformats.org/officeDocument/2006/relationships/hyperlink" Target="http://www.acunu.com/" TargetMode="External"/><Relationship Id="rId19459" Type="http://schemas.openxmlformats.org/officeDocument/2006/relationships/hyperlink" Target="http://www.olo.com/" TargetMode="External"/><Relationship Id="rId23105" Type="http://schemas.openxmlformats.org/officeDocument/2006/relationships/hyperlink" Target="http://studentloanhero.com/" TargetMode="External"/><Relationship Id="rId26675" Type="http://schemas.openxmlformats.org/officeDocument/2006/relationships/hyperlink" Target="http://biodatomics.com/" TargetMode="External"/><Relationship Id="rId30321" Type="http://schemas.openxmlformats.org/officeDocument/2006/relationships/hyperlink" Target="http://www.sviral.net/" TargetMode="External"/><Relationship Id="rId33891" Type="http://schemas.openxmlformats.org/officeDocument/2006/relationships/hyperlink" Target="http://www.appforma.com/" TargetMode="External"/><Relationship Id="rId49822" Type="http://schemas.openxmlformats.org/officeDocument/2006/relationships/hyperlink" Target="http://www.franklyinc.com/" TargetMode="External"/><Relationship Id="rId62028" Type="http://schemas.openxmlformats.org/officeDocument/2006/relationships/hyperlink" Target="http://serentis-pharma.com/" TargetMode="External"/><Relationship Id="rId79" Type="http://schemas.openxmlformats.org/officeDocument/2006/relationships/hyperlink" Target="http://stunn.com/" TargetMode="External"/><Relationship Id="rId2905" Type="http://schemas.openxmlformats.org/officeDocument/2006/relationships/hyperlink" Target="http://www.marginize.com/" TargetMode="External"/><Relationship Id="rId9518" Type="http://schemas.openxmlformats.org/officeDocument/2006/relationships/hyperlink" Target="http://www.kymab.com/" TargetMode="External"/><Relationship Id="rId10397" Type="http://schemas.openxmlformats.org/officeDocument/2006/relationships/hyperlink" Target="http://nu-pulse.com/" TargetMode="External"/><Relationship Id="rId26328" Type="http://schemas.openxmlformats.org/officeDocument/2006/relationships/hyperlink" Target="http://agilum.com/" TargetMode="External"/><Relationship Id="rId29898" Type="http://schemas.openxmlformats.org/officeDocument/2006/relationships/hyperlink" Target="http://www.savogroup.com/" TargetMode="External"/><Relationship Id="rId33544" Type="http://schemas.openxmlformats.org/officeDocument/2006/relationships/hyperlink" Target="http://www.visualant.net/" TargetMode="External"/><Relationship Id="rId40760" Type="http://schemas.openxmlformats.org/officeDocument/2006/relationships/hyperlink" Target="http://www.entouchcontrols.com/" TargetMode="External"/><Relationship Id="rId47373" Type="http://schemas.openxmlformats.org/officeDocument/2006/relationships/hyperlink" Target="http://sakti3.com/" TargetMode="External"/><Relationship Id="rId51769" Type="http://schemas.openxmlformats.org/officeDocument/2006/relationships/hyperlink" Target="http://www.brevado.com/" TargetMode="External"/><Relationship Id="rId7069" Type="http://schemas.openxmlformats.org/officeDocument/2006/relationships/hyperlink" Target="http://www.capricor.com/" TargetMode="External"/><Relationship Id="rId31095" Type="http://schemas.openxmlformats.org/officeDocument/2006/relationships/hyperlink" Target="http://www.accelerizenewmedia.com/" TargetMode="External"/><Relationship Id="rId36767" Type="http://schemas.openxmlformats.org/officeDocument/2006/relationships/hyperlink" Target="http://www.wildfireapp.com/" TargetMode="External"/><Relationship Id="rId40413" Type="http://schemas.openxmlformats.org/officeDocument/2006/relationships/hyperlink" Target="http://www.blumedistillation.com/" TargetMode="External"/><Relationship Id="rId43983" Type="http://schemas.openxmlformats.org/officeDocument/2006/relationships/hyperlink" Target="http://nxoi.com/index.htm" TargetMode="External"/><Relationship Id="rId47026" Type="http://schemas.openxmlformats.org/officeDocument/2006/relationships/hyperlink" Target="http://www.movea.com/" TargetMode="External"/><Relationship Id="rId54242" Type="http://schemas.openxmlformats.org/officeDocument/2006/relationships/hyperlink" Target="http://www.dropbox.com/" TargetMode="External"/><Relationship Id="rId59914" Type="http://schemas.openxmlformats.org/officeDocument/2006/relationships/hyperlink" Target="http://www.rubyribbon.com/" TargetMode="External"/><Relationship Id="rId3679" Type="http://schemas.openxmlformats.org/officeDocument/2006/relationships/hyperlink" Target="http://www.spotdock.com/" TargetMode="External"/><Relationship Id="rId16093" Type="http://schemas.openxmlformats.org/officeDocument/2006/relationships/hyperlink" Target="http://www.handmark.com/" TargetMode="External"/><Relationship Id="rId18542" Type="http://schemas.openxmlformats.org/officeDocument/2006/relationships/hyperlink" Target="http://www.foodist.de/" TargetMode="External"/><Relationship Id="rId20489" Type="http://schemas.openxmlformats.org/officeDocument/2006/relationships/hyperlink" Target="http://www.wego.com/" TargetMode="External"/><Relationship Id="rId22938" Type="http://schemas.openxmlformats.org/officeDocument/2006/relationships/hyperlink" Target="http://www.planeths.com/index.php/?" TargetMode="External"/><Relationship Id="rId39240" Type="http://schemas.openxmlformats.org/officeDocument/2006/relationships/hyperlink" Target="http://www.coinplus.com/" TargetMode="External"/><Relationship Id="rId43636" Type="http://schemas.openxmlformats.org/officeDocument/2006/relationships/hyperlink" Target="http://www.curseinc.com/" TargetMode="External"/><Relationship Id="rId50852" Type="http://schemas.openxmlformats.org/officeDocument/2006/relationships/hyperlink" Target="http://www.storactive.com/" TargetMode="External"/><Relationship Id="rId57465" Type="http://schemas.openxmlformats.org/officeDocument/2006/relationships/hyperlink" Target="http://skyboximaging.com/" TargetMode="External"/><Relationship Id="rId61111" Type="http://schemas.openxmlformats.org/officeDocument/2006/relationships/hyperlink" Target="http://pressla.bs/" TargetMode="External"/><Relationship Id="rId64681" Type="http://schemas.openxmlformats.org/officeDocument/2006/relationships/hyperlink" Target="http://www.protecode.com/" TargetMode="External"/><Relationship Id="rId6152" Type="http://schemas.openxmlformats.org/officeDocument/2006/relationships/hyperlink" Target="http://www.anadyspharma.com/" TargetMode="External"/><Relationship Id="rId8601" Type="http://schemas.openxmlformats.org/officeDocument/2006/relationships/hyperlink" Target="http://www.genologics.com/" TargetMode="External"/><Relationship Id="rId25411" Type="http://schemas.openxmlformats.org/officeDocument/2006/relationships/hyperlink" Target="http://www.nexcura.com/" TargetMode="External"/><Relationship Id="rId28981" Type="http://schemas.openxmlformats.org/officeDocument/2006/relationships/hyperlink" Target="http://www.navprescience.com/" TargetMode="External"/><Relationship Id="rId41187" Type="http://schemas.openxmlformats.org/officeDocument/2006/relationships/hyperlink" Target="http://www.miasole.com/" TargetMode="External"/><Relationship Id="rId50505" Type="http://schemas.openxmlformats.org/officeDocument/2006/relationships/hyperlink" Target="http://www.nextthing.co/" TargetMode="External"/><Relationship Id="rId57118" Type="http://schemas.openxmlformats.org/officeDocument/2006/relationships/hyperlink" Target="http://www.blockscre.com/" TargetMode="External"/><Relationship Id="rId64334" Type="http://schemas.openxmlformats.org/officeDocument/2006/relationships/hyperlink" Target="http://www.socialpoint.es/" TargetMode="External"/><Relationship Id="rId14805" Type="http://schemas.openxmlformats.org/officeDocument/2006/relationships/hyperlink" Target="http://www.signalsgroup.com/" TargetMode="External"/><Relationship Id="rId28634" Type="http://schemas.openxmlformats.org/officeDocument/2006/relationships/hyperlink" Target="http://logfire.com/" TargetMode="External"/><Relationship Id="rId35850" Type="http://schemas.openxmlformats.org/officeDocument/2006/relationships/hyperlink" Target="http://quigo.com/" TargetMode="External"/><Relationship Id="rId46859" Type="http://schemas.openxmlformats.org/officeDocument/2006/relationships/hyperlink" Target="http://jazio.com/" TargetMode="External"/><Relationship Id="rId49332" Type="http://schemas.openxmlformats.org/officeDocument/2006/relationships/hyperlink" Target="http://www.mmchannel.com/" TargetMode="External"/><Relationship Id="rId2762" Type="http://schemas.openxmlformats.org/officeDocument/2006/relationships/hyperlink" Target="http://www.kidzui.com/" TargetMode="External"/><Relationship Id="rId9028" Type="http://schemas.openxmlformats.org/officeDocument/2006/relationships/hyperlink" Target="http://www.immunomix.com/" TargetMode="External"/><Relationship Id="rId9375" Type="http://schemas.openxmlformats.org/officeDocument/2006/relationships/hyperlink" Target="http://www.jennerex.com/" TargetMode="External"/><Relationship Id="rId12356" Type="http://schemas.openxmlformats.org/officeDocument/2006/relationships/hyperlink" Target="http://tutegenomics.com/" TargetMode="External"/><Relationship Id="rId26185" Type="http://schemas.openxmlformats.org/officeDocument/2006/relationships/hyperlink" Target="http://www.zonare.com/" TargetMode="External"/><Relationship Id="rId35503" Type="http://schemas.openxmlformats.org/officeDocument/2006/relationships/hyperlink" Target="http://www.mybuys.com/" TargetMode="External"/><Relationship Id="rId51279" Type="http://schemas.openxmlformats.org/officeDocument/2006/relationships/hyperlink" Target="http://www.metreos.com/" TargetMode="External"/><Relationship Id="rId53728" Type="http://schemas.openxmlformats.org/officeDocument/2006/relationships/hyperlink" Target="http://www.azteknetworks.net/" TargetMode="External"/><Relationship Id="rId56201" Type="http://schemas.openxmlformats.org/officeDocument/2006/relationships/hyperlink" Target="http://www.loopnet.com/" TargetMode="External"/><Relationship Id="rId60944" Type="http://schemas.openxmlformats.org/officeDocument/2006/relationships/hyperlink" Target="http://www.cotap.com/" TargetMode="External"/><Relationship Id="rId734" Type="http://schemas.openxmlformats.org/officeDocument/2006/relationships/hyperlink" Target="http://www.foodshootr.com/" TargetMode="External"/><Relationship Id="rId2415" Type="http://schemas.openxmlformats.org/officeDocument/2006/relationships/hyperlink" Target="http://www.feedburner.com/" TargetMode="External"/><Relationship Id="rId5985" Type="http://schemas.openxmlformats.org/officeDocument/2006/relationships/hyperlink" Target="http://www.alimerasciences.com/" TargetMode="External"/><Relationship Id="rId12009" Type="http://schemas.openxmlformats.org/officeDocument/2006/relationships/hyperlink" Target="http://www.synedgen.com/" TargetMode="External"/><Relationship Id="rId15579" Type="http://schemas.openxmlformats.org/officeDocument/2006/relationships/hyperlink" Target="http://www.belairnetworks.com/" TargetMode="External"/><Relationship Id="rId22795" Type="http://schemas.openxmlformats.org/officeDocument/2006/relationships/hyperlink" Target="http://www.ktsglobal.ca/" TargetMode="External"/><Relationship Id="rId33054" Type="http://schemas.openxmlformats.org/officeDocument/2006/relationships/hyperlink" Target="http://www.truste.com/" TargetMode="External"/><Relationship Id="rId38726" Type="http://schemas.openxmlformats.org/officeDocument/2006/relationships/hyperlink" Target="http://www.mor.com.cn/" TargetMode="External"/><Relationship Id="rId40270" Type="http://schemas.openxmlformats.org/officeDocument/2006/relationships/hyperlink" Target="http://algaeplanet.com/" TargetMode="External"/><Relationship Id="rId45942" Type="http://schemas.openxmlformats.org/officeDocument/2006/relationships/hyperlink" Target="http://englishcentral.com/" TargetMode="External"/><Relationship Id="rId59771" Type="http://schemas.openxmlformats.org/officeDocument/2006/relationships/hyperlink" Target="http://www.fohrcard.com/" TargetMode="External"/><Relationship Id="rId5638" Type="http://schemas.openxmlformats.org/officeDocument/2006/relationships/hyperlink" Target="http://www.accuricytometers.com/" TargetMode="External"/><Relationship Id="rId18052" Type="http://schemas.openxmlformats.org/officeDocument/2006/relationships/hyperlink" Target="http://cashkaro.com/" TargetMode="External"/><Relationship Id="rId22448" Type="http://schemas.openxmlformats.org/officeDocument/2006/relationships/hyperlink" Target="http://www.aristotlecircle.com/" TargetMode="External"/><Relationship Id="rId36277" Type="http://schemas.openxmlformats.org/officeDocument/2006/relationships/hyperlink" Target="http://squareone.co/" TargetMode="External"/><Relationship Id="rId43493" Type="http://schemas.openxmlformats.org/officeDocument/2006/relationships/hyperlink" Target="http://programmermeetdesigner.com/" TargetMode="External"/><Relationship Id="rId52811" Type="http://schemas.openxmlformats.org/officeDocument/2006/relationships/hyperlink" Target="http://www.altair-semi.com/" TargetMode="External"/><Relationship Id="rId59424" Type="http://schemas.openxmlformats.org/officeDocument/2006/relationships/hyperlink" Target="http://www.popxo.com/" TargetMode="External"/><Relationship Id="rId3189" Type="http://schemas.openxmlformats.org/officeDocument/2006/relationships/hyperlink" Target="http://photobucket.com/" TargetMode="External"/><Relationship Id="rId8111" Type="http://schemas.openxmlformats.org/officeDocument/2006/relationships/hyperlink" Target="http://www.elevenbio.com/" TargetMode="External"/><Relationship Id="rId28491" Type="http://schemas.openxmlformats.org/officeDocument/2006/relationships/hyperlink" Target="http://kno.com/" TargetMode="External"/><Relationship Id="rId43146" Type="http://schemas.openxmlformats.org/officeDocument/2006/relationships/hyperlink" Target="http://everstring.com/" TargetMode="External"/><Relationship Id="rId48818" Type="http://schemas.openxmlformats.org/officeDocument/2006/relationships/hyperlink" Target="http://supplyshift.net/" TargetMode="External"/><Relationship Id="rId50362" Type="http://schemas.openxmlformats.org/officeDocument/2006/relationships/hyperlink" Target="http://www.brck.com/" TargetMode="External"/><Relationship Id="rId64191" Type="http://schemas.openxmlformats.org/officeDocument/2006/relationships/hyperlink" Target="http://www.boundary.com/" TargetMode="External"/><Relationship Id="rId14662" Type="http://schemas.openxmlformats.org/officeDocument/2006/relationships/hyperlink" Target="https://www.reflektive.com/" TargetMode="External"/><Relationship Id="rId28144" Type="http://schemas.openxmlformats.org/officeDocument/2006/relationships/hyperlink" Target="http://www.infinetics.com/" TargetMode="External"/><Relationship Id="rId32887" Type="http://schemas.openxmlformats.org/officeDocument/2006/relationships/hyperlink" Target="http://www.stem.com/" TargetMode="External"/><Relationship Id="rId35360" Type="http://schemas.openxmlformats.org/officeDocument/2006/relationships/hyperlink" Target="http://mediabrix.com/" TargetMode="External"/><Relationship Id="rId46369" Type="http://schemas.openxmlformats.org/officeDocument/2006/relationships/hyperlink" Target="http://biscotti.com/" TargetMode="External"/><Relationship Id="rId50015" Type="http://schemas.openxmlformats.org/officeDocument/2006/relationships/hyperlink" Target="http://www.voxmobile.com/" TargetMode="External"/><Relationship Id="rId53585" Type="http://schemas.openxmlformats.org/officeDocument/2006/relationships/hyperlink" Target="http://www.tilera.com/" TargetMode="External"/><Relationship Id="rId62903" Type="http://schemas.openxmlformats.org/officeDocument/2006/relationships/hyperlink" Target="http://www.nivela.org/" TargetMode="External"/><Relationship Id="rId591" Type="http://schemas.openxmlformats.org/officeDocument/2006/relationships/hyperlink" Target="http://www.demanditapp.com/" TargetMode="External"/><Relationship Id="rId2272" Type="http://schemas.openxmlformats.org/officeDocument/2006/relationships/hyperlink" Target="http://www.doctor.com/" TargetMode="External"/><Relationship Id="rId4721" Type="http://schemas.openxmlformats.org/officeDocument/2006/relationships/hyperlink" Target="http://www.kamcord.com/" TargetMode="External"/><Relationship Id="rId14315" Type="http://schemas.openxmlformats.org/officeDocument/2006/relationships/hyperlink" Target="http://nexidia.com/" TargetMode="External"/><Relationship Id="rId17885" Type="http://schemas.openxmlformats.org/officeDocument/2006/relationships/hyperlink" Target="http://www.billskhakis.com/" TargetMode="External"/><Relationship Id="rId21531" Type="http://schemas.openxmlformats.org/officeDocument/2006/relationships/hyperlink" Target="http://organizedwisdom.com/" TargetMode="External"/><Relationship Id="rId35013" Type="http://schemas.openxmlformats.org/officeDocument/2006/relationships/hyperlink" Target="http://corp.izea.com/" TargetMode="External"/><Relationship Id="rId53238" Type="http://schemas.openxmlformats.org/officeDocument/2006/relationships/hyperlink" Target="http://www.memoir-systems.com/" TargetMode="External"/><Relationship Id="rId60454" Type="http://schemas.openxmlformats.org/officeDocument/2006/relationships/hyperlink" Target="http://vio-pov.com/" TargetMode="External"/><Relationship Id="rId244" Type="http://schemas.openxmlformats.org/officeDocument/2006/relationships/hyperlink" Target="https://www.parentcircle.com/" TargetMode="External"/><Relationship Id="rId7944" Type="http://schemas.openxmlformats.org/officeDocument/2006/relationships/hyperlink" Target="http://diagnosticphotonics.com/" TargetMode="External"/><Relationship Id="rId10925" Type="http://schemas.openxmlformats.org/officeDocument/2006/relationships/hyperlink" Target="http://www.portola.com/" TargetMode="External"/><Relationship Id="rId17538" Type="http://schemas.openxmlformats.org/officeDocument/2006/relationships/hyperlink" Target="http://x2.tv/" TargetMode="External"/><Relationship Id="rId24754" Type="http://schemas.openxmlformats.org/officeDocument/2006/relationships/hyperlink" Target="http://endoevolution.com/" TargetMode="External"/><Relationship Id="rId31970" Type="http://schemas.openxmlformats.org/officeDocument/2006/relationships/hyperlink" Target="http://www.intelleflex.com/" TargetMode="External"/><Relationship Id="rId38583" Type="http://schemas.openxmlformats.org/officeDocument/2006/relationships/hyperlink" Target="http://www.zolotech.com/" TargetMode="External"/><Relationship Id="rId42979" Type="http://schemas.openxmlformats.org/officeDocument/2006/relationships/hyperlink" Target="https://www.liftforward.com/" TargetMode="External"/><Relationship Id="rId47901" Type="http://schemas.openxmlformats.org/officeDocument/2006/relationships/hyperlink" Target="http://www.sitime.com/" TargetMode="External"/><Relationship Id="rId59281" Type="http://schemas.openxmlformats.org/officeDocument/2006/relationships/hyperlink" Target="http://www.vidangel.com/" TargetMode="External"/><Relationship Id="rId60107" Type="http://schemas.openxmlformats.org/officeDocument/2006/relationships/hyperlink" Target="http://baifendian.com/" TargetMode="External"/><Relationship Id="rId63677" Type="http://schemas.openxmlformats.org/officeDocument/2006/relationships/hyperlink" Target="http://exoprotein.com/" TargetMode="External"/><Relationship Id="rId5495" Type="http://schemas.openxmlformats.org/officeDocument/2006/relationships/hyperlink" Target="http://www.zebraimaging.com/" TargetMode="External"/><Relationship Id="rId15089" Type="http://schemas.openxmlformats.org/officeDocument/2006/relationships/hyperlink" Target="http://www.ubervu.com/" TargetMode="External"/><Relationship Id="rId24407" Type="http://schemas.openxmlformats.org/officeDocument/2006/relationships/hyperlink" Target="http://www.brainsgate.com/" TargetMode="External"/><Relationship Id="rId27977" Type="http://schemas.openxmlformats.org/officeDocument/2006/relationships/hyperlink" Target="http://www.happiestminds.com/" TargetMode="External"/><Relationship Id="rId31623" Type="http://schemas.openxmlformats.org/officeDocument/2006/relationships/hyperlink" Target="http://www.druva.com/" TargetMode="External"/><Relationship Id="rId38236" Type="http://schemas.openxmlformats.org/officeDocument/2006/relationships/hyperlink" Target="http://www.mled-ltd.com/" TargetMode="External"/><Relationship Id="rId45452" Type="http://schemas.openxmlformats.org/officeDocument/2006/relationships/hyperlink" Target="http://www.parkaround.com/" TargetMode="External"/><Relationship Id="rId5148" Type="http://schemas.openxmlformats.org/officeDocument/2006/relationships/hyperlink" Target="http://www.scandigital.com/" TargetMode="External"/><Relationship Id="rId11699" Type="http://schemas.openxmlformats.org/officeDocument/2006/relationships/hyperlink" Target="http://www.signostics.com.au/" TargetMode="External"/><Relationship Id="rId34846" Type="http://schemas.openxmlformats.org/officeDocument/2006/relationships/hyperlink" Target="http://www.homeaway.com/" TargetMode="External"/><Relationship Id="rId45105" Type="http://schemas.openxmlformats.org/officeDocument/2006/relationships/hyperlink" Target="http://www.gocanvas.com/" TargetMode="External"/><Relationship Id="rId48675" Type="http://schemas.openxmlformats.org/officeDocument/2006/relationships/hyperlink" Target="https://www.procurify.com/" TargetMode="External"/><Relationship Id="rId52321" Type="http://schemas.openxmlformats.org/officeDocument/2006/relationships/hyperlink" Target="http://www.trump.it/" TargetMode="External"/><Relationship Id="rId55891" Type="http://schemas.openxmlformats.org/officeDocument/2006/relationships/hyperlink" Target="http://pbb.me/" TargetMode="External"/><Relationship Id="rId1758" Type="http://schemas.openxmlformats.org/officeDocument/2006/relationships/hyperlink" Target="https://www.ymm56.com/" TargetMode="External"/><Relationship Id="rId14172" Type="http://schemas.openxmlformats.org/officeDocument/2006/relationships/hyperlink" Target="http://www.medeanalytics.com/" TargetMode="External"/><Relationship Id="rId16621" Type="http://schemas.openxmlformats.org/officeDocument/2006/relationships/hyperlink" Target="http://www.neuralitic.com/" TargetMode="External"/><Relationship Id="rId32397" Type="http://schemas.openxmlformats.org/officeDocument/2006/relationships/hyperlink" Target="https://www.cloudbeds.com/" TargetMode="External"/><Relationship Id="rId41715" Type="http://schemas.openxmlformats.org/officeDocument/2006/relationships/hyperlink" Target="http://www.solaredge.us/" TargetMode="External"/><Relationship Id="rId48328" Type="http://schemas.openxmlformats.org/officeDocument/2006/relationships/hyperlink" Target="https://www.elastic.co/" TargetMode="External"/><Relationship Id="rId55544" Type="http://schemas.openxmlformats.org/officeDocument/2006/relationships/hyperlink" Target="http://www.mobilearmor.com/" TargetMode="External"/><Relationship Id="rId62760" Type="http://schemas.openxmlformats.org/officeDocument/2006/relationships/hyperlink" Target="http://www.qwiksense.com/" TargetMode="External"/><Relationship Id="rId4231" Type="http://schemas.openxmlformats.org/officeDocument/2006/relationships/hyperlink" Target="http://www.balconytv.com/" TargetMode="External"/><Relationship Id="rId19844" Type="http://schemas.openxmlformats.org/officeDocument/2006/relationships/hyperlink" Target="http://www.ryla.com/" TargetMode="External"/><Relationship Id="rId21041" Type="http://schemas.openxmlformats.org/officeDocument/2006/relationships/hyperlink" Target="http://getsmartplate.com/" TargetMode="External"/><Relationship Id="rId53095" Type="http://schemas.openxmlformats.org/officeDocument/2006/relationships/hyperlink" Target="http://www.geosemi.com/" TargetMode="External"/><Relationship Id="rId58767" Type="http://schemas.openxmlformats.org/officeDocument/2006/relationships/hyperlink" Target="http://www.brandyourself.com/" TargetMode="External"/><Relationship Id="rId62413" Type="http://schemas.openxmlformats.org/officeDocument/2006/relationships/hyperlink" Target="http://www.hrmatches.com/" TargetMode="External"/><Relationship Id="rId9903" Type="http://schemas.openxmlformats.org/officeDocument/2006/relationships/hyperlink" Target="http://microstim.de/" TargetMode="External"/><Relationship Id="rId10782" Type="http://schemas.openxmlformats.org/officeDocument/2006/relationships/hyperlink" Target="http://periphagen.com/" TargetMode="External"/><Relationship Id="rId17395" Type="http://schemas.openxmlformats.org/officeDocument/2006/relationships/hyperlink" Target="http://www.vantrix.com/" TargetMode="External"/><Relationship Id="rId26713" Type="http://schemas.openxmlformats.org/officeDocument/2006/relationships/hyperlink" Target="http://bluelavatech.com/" TargetMode="External"/><Relationship Id="rId38093" Type="http://schemas.openxmlformats.org/officeDocument/2006/relationships/hyperlink" Target="http://www.harvestautomation.com/" TargetMode="External"/><Relationship Id="rId42489" Type="http://schemas.openxmlformats.org/officeDocument/2006/relationships/hyperlink" Target="http://ripl.com/" TargetMode="External"/><Relationship Id="rId44938" Type="http://schemas.openxmlformats.org/officeDocument/2006/relationships/hyperlink" Target="http://www.tis.biz/" TargetMode="External"/><Relationship Id="rId7454" Type="http://schemas.openxmlformats.org/officeDocument/2006/relationships/hyperlink" Target="http://www.clearsidebio.com/" TargetMode="External"/><Relationship Id="rId10435" Type="http://schemas.openxmlformats.org/officeDocument/2006/relationships/hyperlink" Target="http://nurix-inc.com/" TargetMode="External"/><Relationship Id="rId17048" Type="http://schemas.openxmlformats.org/officeDocument/2006/relationships/hyperlink" Target="http://www.signav.com.au/" TargetMode="External"/><Relationship Id="rId24264" Type="http://schemas.openxmlformats.org/officeDocument/2006/relationships/hyperlink" Target="http://arbovax.com/" TargetMode="External"/><Relationship Id="rId29936" Type="http://schemas.openxmlformats.org/officeDocument/2006/relationships/hyperlink" Target="http://www.seclore.com/" TargetMode="External"/><Relationship Id="rId31480" Type="http://schemas.openxmlformats.org/officeDocument/2006/relationships/hyperlink" Target="http://cloudvu.com/" TargetMode="External"/><Relationship Id="rId47411" Type="http://schemas.openxmlformats.org/officeDocument/2006/relationships/hyperlink" Target="http://www.shadescases.com/" TargetMode="External"/><Relationship Id="rId51807" Type="http://schemas.openxmlformats.org/officeDocument/2006/relationships/hyperlink" Target="http://gutcheckit.com/" TargetMode="External"/><Relationship Id="rId63187" Type="http://schemas.openxmlformats.org/officeDocument/2006/relationships/hyperlink" Target="http://redwoodscientific.co/" TargetMode="External"/><Relationship Id="rId7107" Type="http://schemas.openxmlformats.org/officeDocument/2006/relationships/hyperlink" Target="http://www.cardiodx.com/" TargetMode="External"/><Relationship Id="rId13658" Type="http://schemas.openxmlformats.org/officeDocument/2006/relationships/hyperlink" Target="http://www.fivecool.com/" TargetMode="External"/><Relationship Id="rId20874" Type="http://schemas.openxmlformats.org/officeDocument/2006/relationships/hyperlink" Target="http://codoon.com/" TargetMode="External"/><Relationship Id="rId27487" Type="http://schemas.openxmlformats.org/officeDocument/2006/relationships/hyperlink" Target="http://drivestream.com/" TargetMode="External"/><Relationship Id="rId31133" Type="http://schemas.openxmlformats.org/officeDocument/2006/relationships/hyperlink" Target="http://www.affinitylive.com/" TargetMode="External"/><Relationship Id="rId36805" Type="http://schemas.openxmlformats.org/officeDocument/2006/relationships/hyperlink" Target="http://www.xosdigital.com/" TargetMode="External"/><Relationship Id="rId57850" Type="http://schemas.openxmlformats.org/officeDocument/2006/relationships/hyperlink" Target="http://www.dwolla.com/" TargetMode="External"/><Relationship Id="rId3717" Type="http://schemas.openxmlformats.org/officeDocument/2006/relationships/hyperlink" Target="http://www.archipelagolearning.com/" TargetMode="External"/><Relationship Id="rId16131" Type="http://schemas.openxmlformats.org/officeDocument/2006/relationships/hyperlink" Target="http://www.icerasemi.com/" TargetMode="External"/><Relationship Id="rId20527" Type="http://schemas.openxmlformats.org/officeDocument/2006/relationships/hyperlink" Target="http://www.wishpot.com/" TargetMode="External"/><Relationship Id="rId34356" Type="http://schemas.openxmlformats.org/officeDocument/2006/relationships/hyperlink" Target="http://www.conexancemd.com/" TargetMode="External"/><Relationship Id="rId41572" Type="http://schemas.openxmlformats.org/officeDocument/2006/relationships/hyperlink" Target="http://www.rivertop.com/" TargetMode="External"/><Relationship Id="rId48185" Type="http://schemas.openxmlformats.org/officeDocument/2006/relationships/hyperlink" Target="http://www.clarizen.com/" TargetMode="External"/><Relationship Id="rId57503" Type="http://schemas.openxmlformats.org/officeDocument/2006/relationships/hyperlink" Target="http://www.chelseyhenry.com/" TargetMode="External"/><Relationship Id="rId1268" Type="http://schemas.openxmlformats.org/officeDocument/2006/relationships/hyperlink" Target="https://www.pubnub.com/" TargetMode="External"/><Relationship Id="rId9760" Type="http://schemas.openxmlformats.org/officeDocument/2006/relationships/hyperlink" Target="http://medhab.com/" TargetMode="External"/><Relationship Id="rId19354" Type="http://schemas.openxmlformats.org/officeDocument/2006/relationships/hyperlink" Target="http://myoptiquegroup.com/" TargetMode="External"/><Relationship Id="rId23000" Type="http://schemas.openxmlformats.org/officeDocument/2006/relationships/hyperlink" Target="http://rsed.org/" TargetMode="External"/><Relationship Id="rId26570" Type="http://schemas.openxmlformats.org/officeDocument/2006/relationships/hyperlink" Target="http://www.authentidatehc.com/" TargetMode="External"/><Relationship Id="rId34009" Type="http://schemas.openxmlformats.org/officeDocument/2006/relationships/hyperlink" Target="http://www.miaozhen.com/" TargetMode="External"/><Relationship Id="rId37579" Type="http://schemas.openxmlformats.org/officeDocument/2006/relationships/hyperlink" Target="http://books.wwnorton.com/" TargetMode="External"/><Relationship Id="rId41225" Type="http://schemas.openxmlformats.org/officeDocument/2006/relationships/hyperlink" Target="http://www.nanosolar.com/" TargetMode="External"/><Relationship Id="rId44795" Type="http://schemas.openxmlformats.org/officeDocument/2006/relationships/hyperlink" Target="http://numberfire.com/" TargetMode="External"/><Relationship Id="rId55054" Type="http://schemas.openxmlformats.org/officeDocument/2006/relationships/hyperlink" Target="http://cinnabid.com/" TargetMode="External"/><Relationship Id="rId62270" Type="http://schemas.openxmlformats.org/officeDocument/2006/relationships/hyperlink" Target="http://www.virdia.com/" TargetMode="External"/><Relationship Id="rId9413" Type="http://schemas.openxmlformats.org/officeDocument/2006/relationships/hyperlink" Target="http://www.kaipharmaceuticals.com/" TargetMode="External"/><Relationship Id="rId12741" Type="http://schemas.openxmlformats.org/officeDocument/2006/relationships/hyperlink" Target="http://businesscatalyst.com/" TargetMode="External"/><Relationship Id="rId19007" Type="http://schemas.openxmlformats.org/officeDocument/2006/relationships/hyperlink" Target="http://www.konga.com/" TargetMode="External"/><Relationship Id="rId26223" Type="http://schemas.openxmlformats.org/officeDocument/2006/relationships/hyperlink" Target="http://www.3playmedia.com/" TargetMode="External"/><Relationship Id="rId30966" Type="http://schemas.openxmlformats.org/officeDocument/2006/relationships/hyperlink" Target="http://www.wyzetalk.com/" TargetMode="External"/><Relationship Id="rId44448" Type="http://schemas.openxmlformats.org/officeDocument/2006/relationships/hyperlink" Target="http://www.algolia.com/" TargetMode="External"/><Relationship Id="rId51664" Type="http://schemas.openxmlformats.org/officeDocument/2006/relationships/hyperlink" Target="http://www.teenssuccess.com/" TargetMode="External"/><Relationship Id="rId58277" Type="http://schemas.openxmlformats.org/officeDocument/2006/relationships/hyperlink" Target="http://mise.nyc/" TargetMode="External"/><Relationship Id="rId65493" Type="http://schemas.openxmlformats.org/officeDocument/2006/relationships/hyperlink" Target="https://cx-ray.com/" TargetMode="External"/><Relationship Id="rId2800" Type="http://schemas.openxmlformats.org/officeDocument/2006/relationships/hyperlink" Target="http://www.leetchi.com/" TargetMode="External"/><Relationship Id="rId10292" Type="http://schemas.openxmlformats.org/officeDocument/2006/relationships/hyperlink" Target="http://www.ngmbio.com/" TargetMode="External"/><Relationship Id="rId15964" Type="http://schemas.openxmlformats.org/officeDocument/2006/relationships/hyperlink" Target="http://www.flint.com/" TargetMode="External"/><Relationship Id="rId29793" Type="http://schemas.openxmlformats.org/officeDocument/2006/relationships/hyperlink" Target="http://www.ripcode.com/" TargetMode="External"/><Relationship Id="rId30619" Type="http://schemas.openxmlformats.org/officeDocument/2006/relationships/hyperlink" Target="http://www.tsheets.com/" TargetMode="External"/><Relationship Id="rId51317" Type="http://schemas.openxmlformats.org/officeDocument/2006/relationships/hyperlink" Target="http://www.reviewpro.com/" TargetMode="External"/><Relationship Id="rId54887" Type="http://schemas.openxmlformats.org/officeDocument/2006/relationships/hyperlink" Target="http://www.dreamfactory.com/" TargetMode="External"/><Relationship Id="rId65146" Type="http://schemas.openxmlformats.org/officeDocument/2006/relationships/hyperlink" Target="http://www.highwinds.com/" TargetMode="External"/><Relationship Id="rId15617" Type="http://schemas.openxmlformats.org/officeDocument/2006/relationships/hyperlink" Target="http://www.bluesocket.com/" TargetMode="External"/><Relationship Id="rId22833" Type="http://schemas.openxmlformats.org/officeDocument/2006/relationships/hyperlink" Target="http://www.livemocha.com/" TargetMode="External"/><Relationship Id="rId29446" Type="http://schemas.openxmlformats.org/officeDocument/2006/relationships/hyperlink" Target="http://www.podcastready.com/" TargetMode="External"/><Relationship Id="rId36662" Type="http://schemas.openxmlformats.org/officeDocument/2006/relationships/hyperlink" Target="http://www.viralninjas.com/" TargetMode="External"/><Relationship Id="rId57360" Type="http://schemas.openxmlformats.org/officeDocument/2006/relationships/hyperlink" Target="http://fetchdog.com/" TargetMode="External"/><Relationship Id="rId61756" Type="http://schemas.openxmlformats.org/officeDocument/2006/relationships/hyperlink" Target="http://www.generalfusion.com/" TargetMode="External"/><Relationship Id="rId3574" Type="http://schemas.openxmlformats.org/officeDocument/2006/relationships/hyperlink" Target="http://www.sittercity.com/" TargetMode="External"/><Relationship Id="rId13168" Type="http://schemas.openxmlformats.org/officeDocument/2006/relationships/hyperlink" Target="http://www.c9inc.com/" TargetMode="External"/><Relationship Id="rId20384" Type="http://schemas.openxmlformats.org/officeDocument/2006/relationships/hyperlink" Target="http://www.urbanladder.com/" TargetMode="External"/><Relationship Id="rId36315" Type="http://schemas.openxmlformats.org/officeDocument/2006/relationships/hyperlink" Target="http://www.superlikers.com/" TargetMode="External"/><Relationship Id="rId39885" Type="http://schemas.openxmlformats.org/officeDocument/2006/relationships/hyperlink" Target="http://www.ratereset.com/" TargetMode="External"/><Relationship Id="rId41082" Type="http://schemas.openxmlformats.org/officeDocument/2006/relationships/hyperlink" Target="http://www.kotura.com/" TargetMode="External"/><Relationship Id="rId43531" Type="http://schemas.openxmlformats.org/officeDocument/2006/relationships/hyperlink" Target="http://www.squee.it/" TargetMode="External"/><Relationship Id="rId57013" Type="http://schemas.openxmlformats.org/officeDocument/2006/relationships/hyperlink" Target="https://breezy.hr/" TargetMode="External"/><Relationship Id="rId61409" Type="http://schemas.openxmlformats.org/officeDocument/2006/relationships/hyperlink" Target="http://www.prot-on.com/tryIt.html" TargetMode="External"/><Relationship Id="rId3227" Type="http://schemas.openxmlformats.org/officeDocument/2006/relationships/hyperlink" Target="http://www.plantsense.com/" TargetMode="External"/><Relationship Id="rId6797" Type="http://schemas.openxmlformats.org/officeDocument/2006/relationships/hyperlink" Target="http://www.bionxmed.com/" TargetMode="External"/><Relationship Id="rId20037" Type="http://schemas.openxmlformats.org/officeDocument/2006/relationships/hyperlink" Target="http://sopsy.com/" TargetMode="External"/><Relationship Id="rId25709" Type="http://schemas.openxmlformats.org/officeDocument/2006/relationships/hyperlink" Target="http://www.rotageek.com/" TargetMode="External"/><Relationship Id="rId32925" Type="http://schemas.openxmlformats.org/officeDocument/2006/relationships/hyperlink" Target="http://www.tappin.com/" TargetMode="External"/><Relationship Id="rId39538" Type="http://schemas.openxmlformats.org/officeDocument/2006/relationships/hyperlink" Target="http://idea.me/" TargetMode="External"/><Relationship Id="rId46754" Type="http://schemas.openxmlformats.org/officeDocument/2006/relationships/hyperlink" Target="http://www.higtek.com/" TargetMode="External"/><Relationship Id="rId50400" Type="http://schemas.openxmlformats.org/officeDocument/2006/relationships/hyperlink" Target="http://flux3dp.com/" TargetMode="External"/><Relationship Id="rId53970" Type="http://schemas.openxmlformats.org/officeDocument/2006/relationships/hyperlink" Target="http://logicnation.com/" TargetMode="External"/><Relationship Id="rId64979" Type="http://schemas.openxmlformats.org/officeDocument/2006/relationships/hyperlink" Target="http://www.xiq.io/" TargetMode="External"/><Relationship Id="rId9270" Type="http://schemas.openxmlformats.org/officeDocument/2006/relationships/hyperlink" Target="http://www.invasc.net/" TargetMode="External"/><Relationship Id="rId12251" Type="http://schemas.openxmlformats.org/officeDocument/2006/relationships/hyperlink" Target="http://www.tocagen.com/" TargetMode="External"/><Relationship Id="rId14700" Type="http://schemas.openxmlformats.org/officeDocument/2006/relationships/hyperlink" Target="http://rivaliq.com/" TargetMode="External"/><Relationship Id="rId26080" Type="http://schemas.openxmlformats.org/officeDocument/2006/relationships/hyperlink" Target="http://www.vertiflex.net/" TargetMode="External"/><Relationship Id="rId30476" Type="http://schemas.openxmlformats.org/officeDocument/2006/relationships/hyperlink" Target="http://www.thebettersoftwarecompany.com/" TargetMode="External"/><Relationship Id="rId37089" Type="http://schemas.openxmlformats.org/officeDocument/2006/relationships/hyperlink" Target="http://www.fastsoft.com/home" TargetMode="External"/><Relationship Id="rId46407" Type="http://schemas.openxmlformats.org/officeDocument/2006/relationships/hyperlink" Target="http://cme-infusion.com/" TargetMode="External"/><Relationship Id="rId49977" Type="http://schemas.openxmlformats.org/officeDocument/2006/relationships/hyperlink" Target="http://www.telesphere.com/" TargetMode="External"/><Relationship Id="rId53623" Type="http://schemas.openxmlformats.org/officeDocument/2006/relationships/hyperlink" Target="http://waveconnex.com/" TargetMode="External"/><Relationship Id="rId2310" Type="http://schemas.openxmlformats.org/officeDocument/2006/relationships/hyperlink" Target="https://www.edsurge.com/" TargetMode="External"/><Relationship Id="rId17923" Type="http://schemas.openxmlformats.org/officeDocument/2006/relationships/hyperlink" Target="http://bluestembrands.com/" TargetMode="External"/><Relationship Id="rId30129" Type="http://schemas.openxmlformats.org/officeDocument/2006/relationships/hyperlink" Target="http://www.smithmicro.com/" TargetMode="External"/><Relationship Id="rId33699" Type="http://schemas.openxmlformats.org/officeDocument/2006/relationships/hyperlink" Target="http://www.adlyft.com/" TargetMode="External"/><Relationship Id="rId51174" Type="http://schemas.openxmlformats.org/officeDocument/2006/relationships/hyperlink" Target="https://shapeshift.io/" TargetMode="External"/><Relationship Id="rId56846" Type="http://schemas.openxmlformats.org/officeDocument/2006/relationships/hyperlink" Target="http://www.krux.com/" TargetMode="External"/><Relationship Id="rId5880" Type="http://schemas.openxmlformats.org/officeDocument/2006/relationships/hyperlink" Target="http://agilvax.com/" TargetMode="External"/><Relationship Id="rId15474" Type="http://schemas.openxmlformats.org/officeDocument/2006/relationships/hyperlink" Target="http://www.apertonet.com/" TargetMode="External"/><Relationship Id="rId22690" Type="http://schemas.openxmlformats.org/officeDocument/2006/relationships/hyperlink" Target="http://fullbridge.com/" TargetMode="External"/><Relationship Id="rId36172" Type="http://schemas.openxmlformats.org/officeDocument/2006/relationships/hyperlink" Target="http://www.socialreality.com/" TargetMode="External"/><Relationship Id="rId38621" Type="http://schemas.openxmlformats.org/officeDocument/2006/relationships/hyperlink" Target="http://mindpirate.com/" TargetMode="External"/><Relationship Id="rId40568" Type="http://schemas.openxmlformats.org/officeDocument/2006/relationships/hyperlink" Target="http://www.cyber-rain.com/" TargetMode="External"/><Relationship Id="rId54397" Type="http://schemas.openxmlformats.org/officeDocument/2006/relationships/hyperlink" Target="http://www.crr-llc.com/" TargetMode="External"/><Relationship Id="rId63715" Type="http://schemas.openxmlformats.org/officeDocument/2006/relationships/hyperlink" Target="http://www.hydropoint.com/" TargetMode="External"/><Relationship Id="rId3084" Type="http://schemas.openxmlformats.org/officeDocument/2006/relationships/hyperlink" Target="http://nifti.com/" TargetMode="External"/><Relationship Id="rId5533" Type="http://schemas.openxmlformats.org/officeDocument/2006/relationships/hyperlink" Target="http://23andme.com/" TargetMode="External"/><Relationship Id="rId15127" Type="http://schemas.openxmlformats.org/officeDocument/2006/relationships/hyperlink" Target="http://www.ventario.net/" TargetMode="External"/><Relationship Id="rId18697" Type="http://schemas.openxmlformats.org/officeDocument/2006/relationships/hyperlink" Target="http://www.greetz.nl/" TargetMode="External"/><Relationship Id="rId22343" Type="http://schemas.openxmlformats.org/officeDocument/2006/relationships/hyperlink" Target="https://thetake.com/" TargetMode="External"/><Relationship Id="rId43041" Type="http://schemas.openxmlformats.org/officeDocument/2006/relationships/hyperlink" Target="http://www.sindeo.com/" TargetMode="External"/><Relationship Id="rId61266" Type="http://schemas.openxmlformats.org/officeDocument/2006/relationships/hyperlink" Target="http://katesgoodness.com/" TargetMode="External"/><Relationship Id="rId8756" Type="http://schemas.openxmlformats.org/officeDocument/2006/relationships/hyperlink" Target="http://gturological.com/" TargetMode="External"/><Relationship Id="rId11737" Type="http://schemas.openxmlformats.org/officeDocument/2006/relationships/hyperlink" Target="http://www.sistemic.co.uk/index.html" TargetMode="External"/><Relationship Id="rId25566" Type="http://schemas.openxmlformats.org/officeDocument/2006/relationships/hyperlink" Target="http://www.popmedical.com/" TargetMode="External"/><Relationship Id="rId32782" Type="http://schemas.openxmlformats.org/officeDocument/2006/relationships/hyperlink" Target="http://www.shoutlet.com/" TargetMode="External"/><Relationship Id="rId39395" Type="http://schemas.openxmlformats.org/officeDocument/2006/relationships/hyperlink" Target="http://www.fastscale.com/" TargetMode="External"/><Relationship Id="rId48713" Type="http://schemas.openxmlformats.org/officeDocument/2006/relationships/hyperlink" Target="http://www.eyeos.com/" TargetMode="External"/><Relationship Id="rId64489" Type="http://schemas.openxmlformats.org/officeDocument/2006/relationships/hyperlink" Target="https://youtellme.com/" TargetMode="External"/><Relationship Id="rId8409" Type="http://schemas.openxmlformats.org/officeDocument/2006/relationships/hyperlink" Target="http://www.fitbionic.com/" TargetMode="External"/><Relationship Id="rId14210" Type="http://schemas.openxmlformats.org/officeDocument/2006/relationships/hyperlink" Target="http://minubo.com/" TargetMode="External"/><Relationship Id="rId17780" Type="http://schemas.openxmlformats.org/officeDocument/2006/relationships/hyperlink" Target="http://www.baby.com.br/" TargetMode="External"/><Relationship Id="rId25219" Type="http://schemas.openxmlformats.org/officeDocument/2006/relationships/hyperlink" Target="http://www.medicametrix.com/" TargetMode="External"/><Relationship Id="rId28789" Type="http://schemas.openxmlformats.org/officeDocument/2006/relationships/hyperlink" Target="http://memberplanet.com/" TargetMode="External"/><Relationship Id="rId32435" Type="http://schemas.openxmlformats.org/officeDocument/2006/relationships/hyperlink" Target="http://www.optoro.com/" TargetMode="External"/><Relationship Id="rId39048" Type="http://schemas.openxmlformats.org/officeDocument/2006/relationships/hyperlink" Target="http://6sicuro.it/" TargetMode="External"/><Relationship Id="rId46264" Type="http://schemas.openxmlformats.org/officeDocument/2006/relationships/hyperlink" Target="http://amulaire.com/" TargetMode="External"/><Relationship Id="rId53480" Type="http://schemas.openxmlformats.org/officeDocument/2006/relationships/hyperlink" Target="http://www.simtek.com/" TargetMode="External"/><Relationship Id="rId17433" Type="http://schemas.openxmlformats.org/officeDocument/2006/relationships/hyperlink" Target="http://visho.com/" TargetMode="External"/><Relationship Id="rId35658" Type="http://schemas.openxmlformats.org/officeDocument/2006/relationships/hyperlink" Target="http://paedae.com/" TargetMode="External"/><Relationship Id="rId42874" Type="http://schemas.openxmlformats.org/officeDocument/2006/relationships/hyperlink" Target="https://bitx.co/" TargetMode="External"/><Relationship Id="rId49487" Type="http://schemas.openxmlformats.org/officeDocument/2006/relationships/hyperlink" Target="http://www.yabbly.com/" TargetMode="External"/><Relationship Id="rId53133" Type="http://schemas.openxmlformats.org/officeDocument/2006/relationships/hyperlink" Target="http://www.inphi.com/" TargetMode="External"/><Relationship Id="rId58805" Type="http://schemas.openxmlformats.org/officeDocument/2006/relationships/hyperlink" Target="http://www.elephanti.com/" TargetMode="External"/><Relationship Id="rId889" Type="http://schemas.openxmlformats.org/officeDocument/2006/relationships/hyperlink" Target="http://www.joyent.com/" TargetMode="External"/><Relationship Id="rId5390" Type="http://schemas.openxmlformats.org/officeDocument/2006/relationships/hyperlink" Target="http://www.viewster.com/" TargetMode="External"/><Relationship Id="rId10820" Type="http://schemas.openxmlformats.org/officeDocument/2006/relationships/hyperlink" Target="http://www.pharmalink.se/" TargetMode="External"/><Relationship Id="rId21829" Type="http://schemas.openxmlformats.org/officeDocument/2006/relationships/hyperlink" Target="http://www.swipesense.com/" TargetMode="External"/><Relationship Id="rId24302" Type="http://schemas.openxmlformats.org/officeDocument/2006/relationships/hyperlink" Target="http://www.ati-spg.com/" TargetMode="External"/><Relationship Id="rId38131" Type="http://schemas.openxmlformats.org/officeDocument/2006/relationships/hyperlink" Target="http://www.inpria.com/" TargetMode="External"/><Relationship Id="rId42527" Type="http://schemas.openxmlformats.org/officeDocument/2006/relationships/hyperlink" Target="http://www.sonico.com/" TargetMode="External"/><Relationship Id="rId56356" Type="http://schemas.openxmlformats.org/officeDocument/2006/relationships/hyperlink" Target="https://www.bamaleasing.com/" TargetMode="External"/><Relationship Id="rId60002" Type="http://schemas.openxmlformats.org/officeDocument/2006/relationships/hyperlink" Target="http://www.uniqueltd.com/" TargetMode="External"/><Relationship Id="rId63572" Type="http://schemas.openxmlformats.org/officeDocument/2006/relationships/hyperlink" Target="http://www.telasic.com/" TargetMode="External"/><Relationship Id="rId5043" Type="http://schemas.openxmlformats.org/officeDocument/2006/relationships/hyperlink" Target="http://www.playscape.com/" TargetMode="External"/><Relationship Id="rId27872" Type="http://schemas.openxmlformats.org/officeDocument/2006/relationships/hyperlink" Target="http://geodigital.com/" TargetMode="External"/><Relationship Id="rId40078" Type="http://schemas.openxmlformats.org/officeDocument/2006/relationships/hyperlink" Target="http://www.uatinc.com/" TargetMode="External"/><Relationship Id="rId45000" Type="http://schemas.openxmlformats.org/officeDocument/2006/relationships/hyperlink" Target="https://www.acompli.com/" TargetMode="External"/><Relationship Id="rId48570" Type="http://schemas.openxmlformats.org/officeDocument/2006/relationships/hyperlink" Target="http://www.mover.io/" TargetMode="External"/><Relationship Id="rId52966" Type="http://schemas.openxmlformats.org/officeDocument/2006/relationships/hyperlink" Target="http://corephotonics.com/" TargetMode="External"/><Relationship Id="rId56009" Type="http://schemas.openxmlformats.org/officeDocument/2006/relationships/hyperlink" Target="http://www.40billion.com/" TargetMode="External"/><Relationship Id="rId59579" Type="http://schemas.openxmlformats.org/officeDocument/2006/relationships/hyperlink" Target="http://pointblankrange.com/matthews" TargetMode="External"/><Relationship Id="rId63225" Type="http://schemas.openxmlformats.org/officeDocument/2006/relationships/hyperlink" Target="http://www.urovamed.com/" TargetMode="External"/><Relationship Id="rId8266" Type="http://schemas.openxmlformats.org/officeDocument/2006/relationships/hyperlink" Target="http://eternogen.com/" TargetMode="External"/><Relationship Id="rId11594" Type="http://schemas.openxmlformats.org/officeDocument/2006/relationships/hyperlink" Target="http://www.sembiosys.com/" TargetMode="External"/><Relationship Id="rId20912" Type="http://schemas.openxmlformats.org/officeDocument/2006/relationships/hyperlink" Target="http://www.daocloud.com/" TargetMode="External"/><Relationship Id="rId25076" Type="http://schemas.openxmlformats.org/officeDocument/2006/relationships/hyperlink" Target="http://ipg.com/" TargetMode="External"/><Relationship Id="rId27525" Type="http://schemas.openxmlformats.org/officeDocument/2006/relationships/hyperlink" Target="http://www.edaijia.cn/" TargetMode="External"/><Relationship Id="rId32292" Type="http://schemas.openxmlformats.org/officeDocument/2006/relationships/hyperlink" Target="http://neocleus.com/" TargetMode="External"/><Relationship Id="rId34741" Type="http://schemas.openxmlformats.org/officeDocument/2006/relationships/hyperlink" Target="http://gtxcel.com/" TargetMode="External"/><Relationship Id="rId48223" Type="http://schemas.openxmlformats.org/officeDocument/2006/relationships/hyperlink" Target="http://www.cloudopt.com/" TargetMode="External"/><Relationship Id="rId52619" Type="http://schemas.openxmlformats.org/officeDocument/2006/relationships/hyperlink" Target="http://official.fm/" TargetMode="External"/><Relationship Id="rId1653" Type="http://schemas.openxmlformats.org/officeDocument/2006/relationships/hyperlink" Target="http://usefulatnight.com/" TargetMode="External"/><Relationship Id="rId11247" Type="http://schemas.openxmlformats.org/officeDocument/2006/relationships/hyperlink" Target="http://www.radiuspharm.com/" TargetMode="External"/><Relationship Id="rId16919" Type="http://schemas.openxmlformats.org/officeDocument/2006/relationships/hyperlink" Target="http://razmobile.com/" TargetMode="External"/><Relationship Id="rId37964" Type="http://schemas.openxmlformats.org/officeDocument/2006/relationships/hyperlink" Target="http://www.curtran.com/" TargetMode="External"/><Relationship Id="rId41610" Type="http://schemas.openxmlformats.org/officeDocument/2006/relationships/hyperlink" Target="http://www.secondwind.com/" TargetMode="External"/><Relationship Id="rId1306" Type="http://schemas.openxmlformats.org/officeDocument/2006/relationships/hyperlink" Target="https://www.onradpad.com/" TargetMode="External"/><Relationship Id="rId4876" Type="http://schemas.openxmlformats.org/officeDocument/2006/relationships/hyperlink" Target="http://www.mobscience.com/" TargetMode="External"/><Relationship Id="rId17290" Type="http://schemas.openxmlformats.org/officeDocument/2006/relationships/hyperlink" Target="http://www.toopher.com/" TargetMode="External"/><Relationship Id="rId21686" Type="http://schemas.openxmlformats.org/officeDocument/2006/relationships/hyperlink" Target="http://remedypartners.com/" TargetMode="External"/><Relationship Id="rId28299" Type="http://schemas.openxmlformats.org/officeDocument/2006/relationships/hyperlink" Target="http://www.invivolink.com/" TargetMode="External"/><Relationship Id="rId37617" Type="http://schemas.openxmlformats.org/officeDocument/2006/relationships/hyperlink" Target="http://www.clarafoods.com/" TargetMode="External"/><Relationship Id="rId44833" Type="http://schemas.openxmlformats.org/officeDocument/2006/relationships/hyperlink" Target="http://pluribusnetworks.com/" TargetMode="External"/><Relationship Id="rId58662" Type="http://schemas.openxmlformats.org/officeDocument/2006/relationships/hyperlink" Target="http://coxenterprises.com/" TargetMode="External"/><Relationship Id="rId12" Type="http://schemas.openxmlformats.org/officeDocument/2006/relationships/hyperlink" Target="http://audiosocket.com/" TargetMode="External"/><Relationship Id="rId4529" Type="http://schemas.openxmlformats.org/officeDocument/2006/relationships/hyperlink" Target="http://www.gaikai.com/" TargetMode="External"/><Relationship Id="rId10330" Type="http://schemas.openxmlformats.org/officeDocument/2006/relationships/hyperlink" Target="http://www.norakbio.com/" TargetMode="External"/><Relationship Id="rId21339" Type="http://schemas.openxmlformats.org/officeDocument/2006/relationships/hyperlink" Target="http://www.mc10inc.com/" TargetMode="External"/><Relationship Id="rId35168" Type="http://schemas.openxmlformats.org/officeDocument/2006/relationships/hyperlink" Target="http://www.limelife.com/" TargetMode="External"/><Relationship Id="rId42384" Type="http://schemas.openxmlformats.org/officeDocument/2006/relationships/hyperlink" Target="http://last.co/" TargetMode="External"/><Relationship Id="rId51702" Type="http://schemas.openxmlformats.org/officeDocument/2006/relationships/hyperlink" Target="http://www.xporta.com/" TargetMode="External"/><Relationship Id="rId58315" Type="http://schemas.openxmlformats.org/officeDocument/2006/relationships/hyperlink" Target="https://orat.io/" TargetMode="External"/><Relationship Id="rId63082" Type="http://schemas.openxmlformats.org/officeDocument/2006/relationships/hyperlink" Target="http://www.aventamed.com/" TargetMode="External"/><Relationship Id="rId399" Type="http://schemas.openxmlformats.org/officeDocument/2006/relationships/hyperlink" Target="http://www.archive.com/" TargetMode="External"/><Relationship Id="rId7002" Type="http://schemas.openxmlformats.org/officeDocument/2006/relationships/hyperlink" Target="http://www.c3-jian.com/" TargetMode="External"/><Relationship Id="rId27382" Type="http://schemas.openxmlformats.org/officeDocument/2006/relationships/hyperlink" Target="http://www.deltadatasoft.com/" TargetMode="External"/><Relationship Id="rId29831" Type="http://schemas.openxmlformats.org/officeDocument/2006/relationships/hyperlink" Target="http://www.rostima.com/" TargetMode="External"/><Relationship Id="rId31778" Type="http://schemas.openxmlformats.org/officeDocument/2006/relationships/hyperlink" Target="http://www.gainsight.com/" TargetMode="External"/><Relationship Id="rId42037" Type="http://schemas.openxmlformats.org/officeDocument/2006/relationships/hyperlink" Target="http://www.waterhealth.com/" TargetMode="External"/><Relationship Id="rId47709" Type="http://schemas.openxmlformats.org/officeDocument/2006/relationships/hyperlink" Target="http://www.withings.com/" TargetMode="External"/><Relationship Id="rId54925" Type="http://schemas.openxmlformats.org/officeDocument/2006/relationships/hyperlink" Target="http://htttp/www.nupremis.com" TargetMode="External"/><Relationship Id="rId13553" Type="http://schemas.openxmlformats.org/officeDocument/2006/relationships/hyperlink" Target="http://www.ekho.me/" TargetMode="External"/><Relationship Id="rId27035" Type="http://schemas.openxmlformats.org/officeDocument/2006/relationships/hyperlink" Target="http://clickshift.co.uk/" TargetMode="External"/><Relationship Id="rId34251" Type="http://schemas.openxmlformats.org/officeDocument/2006/relationships/hyperlink" Target="http://www.chacha.com/" TargetMode="External"/><Relationship Id="rId36700" Type="http://schemas.openxmlformats.org/officeDocument/2006/relationships/hyperlink" Target="http://www.vivox.com/" TargetMode="External"/><Relationship Id="rId48080" Type="http://schemas.openxmlformats.org/officeDocument/2006/relationships/hyperlink" Target="https://c9.io/" TargetMode="External"/><Relationship Id="rId52476" Type="http://schemas.openxmlformats.org/officeDocument/2006/relationships/hyperlink" Target="http://www.inslim.com/" TargetMode="External"/><Relationship Id="rId59089" Type="http://schemas.openxmlformats.org/officeDocument/2006/relationships/hyperlink" Target="http://citycelebrity.ru/" TargetMode="External"/><Relationship Id="rId1163" Type="http://schemas.openxmlformats.org/officeDocument/2006/relationships/hyperlink" Target="http://openhanger.com/" TargetMode="External"/><Relationship Id="rId3612" Type="http://schemas.openxmlformats.org/officeDocument/2006/relationships/hyperlink" Target="http://www.snapguide.com/" TargetMode="External"/><Relationship Id="rId13206" Type="http://schemas.openxmlformats.org/officeDocument/2006/relationships/hyperlink" Target="http://www.cortical.io/" TargetMode="External"/><Relationship Id="rId16776" Type="http://schemas.openxmlformats.org/officeDocument/2006/relationships/hyperlink" Target="http://www.penthera.com/" TargetMode="External"/><Relationship Id="rId20422" Type="http://schemas.openxmlformats.org/officeDocument/2006/relationships/hyperlink" Target="http://veridu.com/" TargetMode="External"/><Relationship Id="rId23992" Type="http://schemas.openxmlformats.org/officeDocument/2006/relationships/hyperlink" Target="http://restalo.es/" TargetMode="External"/><Relationship Id="rId39923" Type="http://schemas.openxmlformats.org/officeDocument/2006/relationships/hyperlink" Target="http://rong360.com/" TargetMode="External"/><Relationship Id="rId41120" Type="http://schemas.openxmlformats.org/officeDocument/2006/relationships/hyperlink" Target="http://www.liquidr.com/" TargetMode="External"/><Relationship Id="rId52129" Type="http://schemas.openxmlformats.org/officeDocument/2006/relationships/hyperlink" Target="http://www.else-corp.com/" TargetMode="External"/><Relationship Id="rId55699" Type="http://schemas.openxmlformats.org/officeDocument/2006/relationships/hyperlink" Target="http://signicat.com/" TargetMode="External"/><Relationship Id="rId6835" Type="http://schemas.openxmlformats.org/officeDocument/2006/relationships/hyperlink" Target="http://bionexsolutions.com/" TargetMode="External"/><Relationship Id="rId16429" Type="http://schemas.openxmlformats.org/officeDocument/2006/relationships/hyperlink" Target="http://www.mi-pay.com/" TargetMode="External"/><Relationship Id="rId19999" Type="http://schemas.openxmlformats.org/officeDocument/2006/relationships/hyperlink" Target="http://www.slingr.net/app" TargetMode="External"/><Relationship Id="rId23645" Type="http://schemas.openxmlformats.org/officeDocument/2006/relationships/hyperlink" Target="http://zenchef.com/en/" TargetMode="External"/><Relationship Id="rId30861" Type="http://schemas.openxmlformats.org/officeDocument/2006/relationships/hyperlink" Target="http://www.vuelogic.com/pages/index.jsp" TargetMode="External"/><Relationship Id="rId37474" Type="http://schemas.openxmlformats.org/officeDocument/2006/relationships/hyperlink" Target="http://getvoodoo.in/" TargetMode="External"/><Relationship Id="rId44690" Type="http://schemas.openxmlformats.org/officeDocument/2006/relationships/hyperlink" Target="http://hutgrip.com/" TargetMode="External"/><Relationship Id="rId58172" Type="http://schemas.openxmlformats.org/officeDocument/2006/relationships/hyperlink" Target="http://www.collabspot.com/" TargetMode="External"/><Relationship Id="rId62568" Type="http://schemas.openxmlformats.org/officeDocument/2006/relationships/hyperlink" Target="http://wikimediafoundation.org/" TargetMode="External"/><Relationship Id="rId4386" Type="http://schemas.openxmlformats.org/officeDocument/2006/relationships/hyperlink" Target="http://www.dnagamesinc.com/" TargetMode="External"/><Relationship Id="rId21196" Type="http://schemas.openxmlformats.org/officeDocument/2006/relationships/hyperlink" Target="http://www.homehero.org/" TargetMode="External"/><Relationship Id="rId26868" Type="http://schemas.openxmlformats.org/officeDocument/2006/relationships/hyperlink" Target="https://www.trycanopy.com/" TargetMode="External"/><Relationship Id="rId30514" Type="http://schemas.openxmlformats.org/officeDocument/2006/relationships/hyperlink" Target="http://www.timecast.kr/" TargetMode="External"/><Relationship Id="rId37127" Type="http://schemas.openxmlformats.org/officeDocument/2006/relationships/hyperlink" Target="http://www.genband.com/" TargetMode="External"/><Relationship Id="rId44343" Type="http://schemas.openxmlformats.org/officeDocument/2006/relationships/hyperlink" Target="http://grab.in/" TargetMode="External"/><Relationship Id="rId65041" Type="http://schemas.openxmlformats.org/officeDocument/2006/relationships/hyperlink" Target="http://omgpop.com/" TargetMode="External"/><Relationship Id="rId4039" Type="http://schemas.openxmlformats.org/officeDocument/2006/relationships/hyperlink" Target="http://www.wix.com/" TargetMode="External"/><Relationship Id="rId15512" Type="http://schemas.openxmlformats.org/officeDocument/2006/relationships/hyperlink" Target="https://swoopt.com/" TargetMode="External"/><Relationship Id="rId29341" Type="http://schemas.openxmlformats.org/officeDocument/2006/relationships/hyperlink" Target="http://www.paxfire.com/" TargetMode="External"/><Relationship Id="rId33737" Type="http://schemas.openxmlformats.org/officeDocument/2006/relationships/hyperlink" Target="http://adquota.com/" TargetMode="External"/><Relationship Id="rId40953" Type="http://schemas.openxmlformats.org/officeDocument/2006/relationships/hyperlink" Target="http://homewellness.co/" TargetMode="External"/><Relationship Id="rId47566" Type="http://schemas.openxmlformats.org/officeDocument/2006/relationships/hyperlink" Target="http://bt.tn/" TargetMode="External"/><Relationship Id="rId51212" Type="http://schemas.openxmlformats.org/officeDocument/2006/relationships/hyperlink" Target="http://www.commextech.com/" TargetMode="External"/><Relationship Id="rId54782" Type="http://schemas.openxmlformats.org/officeDocument/2006/relationships/hyperlink" Target="http://www.jobon.com/" TargetMode="External"/><Relationship Id="rId13063" Type="http://schemas.openxmlformats.org/officeDocument/2006/relationships/hyperlink" Target="http://www.biomatrica.com/" TargetMode="External"/><Relationship Id="rId31288" Type="http://schemas.openxmlformats.org/officeDocument/2006/relationships/hyperlink" Target="http://badgermapping.com/" TargetMode="External"/><Relationship Id="rId36210" Type="http://schemas.openxmlformats.org/officeDocument/2006/relationships/hyperlink" Target="http://www.sonicnotify.com/" TargetMode="External"/><Relationship Id="rId39780" Type="http://schemas.openxmlformats.org/officeDocument/2006/relationships/hyperlink" Target="http://www.oldlinebank.com/" TargetMode="External"/><Relationship Id="rId40606" Type="http://schemas.openxmlformats.org/officeDocument/2006/relationships/hyperlink" Target="http://www.drakerenergy.com/" TargetMode="External"/><Relationship Id="rId47219" Type="http://schemas.openxmlformats.org/officeDocument/2006/relationships/hyperlink" Target="http://www.pivot3.com/" TargetMode="External"/><Relationship Id="rId54435" Type="http://schemas.openxmlformats.org/officeDocument/2006/relationships/hyperlink" Target="http://www.datacontact.pl/" TargetMode="External"/><Relationship Id="rId61651" Type="http://schemas.openxmlformats.org/officeDocument/2006/relationships/hyperlink" Target="http://gopassage.com/" TargetMode="External"/><Relationship Id="rId3122" Type="http://schemas.openxmlformats.org/officeDocument/2006/relationships/hyperlink" Target="http://www.openlane.com/" TargetMode="External"/><Relationship Id="rId6692" Type="http://schemas.openxmlformats.org/officeDocument/2006/relationships/hyperlink" Target="http://bioaxial.com/" TargetMode="External"/><Relationship Id="rId16286" Type="http://schemas.openxmlformats.org/officeDocument/2006/relationships/hyperlink" Target="http://kuapay.com/" TargetMode="External"/><Relationship Id="rId18735" Type="http://schemas.openxmlformats.org/officeDocument/2006/relationships/hyperlink" Target="http://www.heartthis.com/" TargetMode="External"/><Relationship Id="rId25951" Type="http://schemas.openxmlformats.org/officeDocument/2006/relationships/hyperlink" Target="http://www.tangentmedical.com/" TargetMode="External"/><Relationship Id="rId39433" Type="http://schemas.openxmlformats.org/officeDocument/2006/relationships/hyperlink" Target="http://foliometrix.com/" TargetMode="External"/><Relationship Id="rId43829" Type="http://schemas.openxmlformats.org/officeDocument/2006/relationships/hyperlink" Target="http://visualplant.net/" TargetMode="External"/><Relationship Id="rId57658" Type="http://schemas.openxmlformats.org/officeDocument/2006/relationships/hyperlink" Target="http://www.valant.com/" TargetMode="External"/><Relationship Id="rId61304" Type="http://schemas.openxmlformats.org/officeDocument/2006/relationships/hyperlink" Target="http://www.idomotics.com/" TargetMode="External"/><Relationship Id="rId64874" Type="http://schemas.openxmlformats.org/officeDocument/2006/relationships/hyperlink" Target="http://www.netsocket.com/" TargetMode="External"/><Relationship Id="rId6345" Type="http://schemas.openxmlformats.org/officeDocument/2006/relationships/hyperlink" Target="http://www.arsenalmedical.com/" TargetMode="External"/><Relationship Id="rId23155" Type="http://schemas.openxmlformats.org/officeDocument/2006/relationships/hyperlink" Target="http://urbanpro.com/" TargetMode="External"/><Relationship Id="rId25604" Type="http://schemas.openxmlformats.org/officeDocument/2006/relationships/hyperlink" Target="http://www.positiveidcorp.com/" TargetMode="External"/><Relationship Id="rId30371" Type="http://schemas.openxmlformats.org/officeDocument/2006/relationships/hyperlink" Target="http://www.tagsysrfid.com/" TargetMode="External"/><Relationship Id="rId32820" Type="http://schemas.openxmlformats.org/officeDocument/2006/relationships/hyperlink" Target="http://www.sms-assist.com/" TargetMode="External"/><Relationship Id="rId46302" Type="http://schemas.openxmlformats.org/officeDocument/2006/relationships/hyperlink" Target="http://www.ariodata.com/" TargetMode="External"/><Relationship Id="rId64527" Type="http://schemas.openxmlformats.org/officeDocument/2006/relationships/hyperlink" Target="http://www.directinsite.com/" TargetMode="External"/><Relationship Id="rId12896" Type="http://schemas.openxmlformats.org/officeDocument/2006/relationships/hyperlink" Target="http://www.aktana.com/" TargetMode="External"/><Relationship Id="rId28827" Type="http://schemas.openxmlformats.org/officeDocument/2006/relationships/hyperlink" Target="http://www.mimosasystems.com/" TargetMode="External"/><Relationship Id="rId30024" Type="http://schemas.openxmlformats.org/officeDocument/2006/relationships/hyperlink" Target="http://www.shiftplanning.com/" TargetMode="External"/><Relationship Id="rId49872" Type="http://schemas.openxmlformats.org/officeDocument/2006/relationships/hyperlink" Target="http://lango.me/" TargetMode="External"/><Relationship Id="rId62078" Type="http://schemas.openxmlformats.org/officeDocument/2006/relationships/hyperlink" Target="http://www.calidora.com/" TargetMode="External"/><Relationship Id="rId2955" Type="http://schemas.openxmlformats.org/officeDocument/2006/relationships/hyperlink" Target="http://mindflash.com/" TargetMode="External"/><Relationship Id="rId9568" Type="http://schemas.openxmlformats.org/officeDocument/2006/relationships/hyperlink" Target="http://life-recovery.com/" TargetMode="External"/><Relationship Id="rId12549" Type="http://schemas.openxmlformats.org/officeDocument/2006/relationships/hyperlink" Target="http://www.victorypharma.com/" TargetMode="External"/><Relationship Id="rId26378" Type="http://schemas.openxmlformats.org/officeDocument/2006/relationships/hyperlink" Target="http://www.allegorithmic.com/" TargetMode="External"/><Relationship Id="rId33594" Type="http://schemas.openxmlformats.org/officeDocument/2006/relationships/hyperlink" Target="http://www.acemetrix.com/" TargetMode="External"/><Relationship Id="rId42912" Type="http://schemas.openxmlformats.org/officeDocument/2006/relationships/hyperlink" Target="http://www.daalder.nl/bedrijven/home/" TargetMode="External"/><Relationship Id="rId47076" Type="http://schemas.openxmlformats.org/officeDocument/2006/relationships/hyperlink" Target="http://www.nextinput.com/" TargetMode="External"/><Relationship Id="rId49525" Type="http://schemas.openxmlformats.org/officeDocument/2006/relationships/hyperlink" Target="http://www.dicomgrid.com/" TargetMode="External"/><Relationship Id="rId54292" Type="http://schemas.openxmlformats.org/officeDocument/2006/relationships/hyperlink" Target="http://www.racktopsystems.com/" TargetMode="External"/><Relationship Id="rId56741" Type="http://schemas.openxmlformats.org/officeDocument/2006/relationships/hyperlink" Target="http://yasamotors.com/" TargetMode="External"/><Relationship Id="rId927" Type="http://schemas.openxmlformats.org/officeDocument/2006/relationships/hyperlink" Target="http://labinapp.com/" TargetMode="External"/><Relationship Id="rId2608" Type="http://schemas.openxmlformats.org/officeDocument/2006/relationships/hyperlink" Target="http://tryhousecall.com/" TargetMode="External"/><Relationship Id="rId15022" Type="http://schemas.openxmlformats.org/officeDocument/2006/relationships/hyperlink" Target="http://topsy.com/" TargetMode="External"/><Relationship Id="rId18592" Type="http://schemas.openxmlformats.org/officeDocument/2006/relationships/hyperlink" Target="http://gandermountain.com/" TargetMode="External"/><Relationship Id="rId22988" Type="http://schemas.openxmlformats.org/officeDocument/2006/relationships/hyperlink" Target="http://readworks.org/" TargetMode="External"/><Relationship Id="rId33247" Type="http://schemas.openxmlformats.org/officeDocument/2006/relationships/hyperlink" Target="http://www.xifin.com/" TargetMode="External"/><Relationship Id="rId38919" Type="http://schemas.openxmlformats.org/officeDocument/2006/relationships/hyperlink" Target="http://www.perfectescapes.com/" TargetMode="External"/><Relationship Id="rId40463" Type="http://schemas.openxmlformats.org/officeDocument/2006/relationships/hyperlink" Target="http://www.cellectricon.com/" TargetMode="External"/><Relationship Id="rId59964" Type="http://schemas.openxmlformats.org/officeDocument/2006/relationships/hyperlink" Target="http://theblacktux.com/" TargetMode="External"/><Relationship Id="rId61161" Type="http://schemas.openxmlformats.org/officeDocument/2006/relationships/hyperlink" Target="http://www.sparklix.com/" TargetMode="External"/><Relationship Id="rId63610" Type="http://schemas.openxmlformats.org/officeDocument/2006/relationships/hyperlink" Target="http://www.namely.com/" TargetMode="External"/><Relationship Id="rId8651" Type="http://schemas.openxmlformats.org/officeDocument/2006/relationships/hyperlink" Target="http://mygitrack.com/" TargetMode="External"/><Relationship Id="rId18245" Type="http://schemas.openxmlformats.org/officeDocument/2006/relationships/hyperlink" Target="http://dena.com/" TargetMode="External"/><Relationship Id="rId25461" Type="http://schemas.openxmlformats.org/officeDocument/2006/relationships/hyperlink" Target="http://obalon.com/" TargetMode="External"/><Relationship Id="rId27910" Type="http://schemas.openxmlformats.org/officeDocument/2006/relationships/hyperlink" Target="http://www.gmi-mr.com/" TargetMode="External"/><Relationship Id="rId39290" Type="http://schemas.openxmlformats.org/officeDocument/2006/relationships/hyperlink" Target="https://www.credivalores.com.co/" TargetMode="External"/><Relationship Id="rId40116" Type="http://schemas.openxmlformats.org/officeDocument/2006/relationships/hyperlink" Target="http://www.voltea.com/about/introduction/" TargetMode="External"/><Relationship Id="rId43686" Type="http://schemas.openxmlformats.org/officeDocument/2006/relationships/hyperlink" Target="http://givemesport.com/" TargetMode="External"/><Relationship Id="rId59617" Type="http://schemas.openxmlformats.org/officeDocument/2006/relationships/hyperlink" Target="http://tennishub.com/" TargetMode="External"/><Relationship Id="rId8304" Type="http://schemas.openxmlformats.org/officeDocument/2006/relationships/hyperlink" Target="http://evolvebiosystems.com/" TargetMode="External"/><Relationship Id="rId11632" Type="http://schemas.openxmlformats.org/officeDocument/2006/relationships/hyperlink" Target="http://www.sequoiapharmaceuticals.com/" TargetMode="External"/><Relationship Id="rId25114" Type="http://schemas.openxmlformats.org/officeDocument/2006/relationships/hyperlink" Target="http://kfxmedical.com/" TargetMode="External"/><Relationship Id="rId32330" Type="http://schemas.openxmlformats.org/officeDocument/2006/relationships/hyperlink" Target="http://www.nextbio.com/" TargetMode="External"/><Relationship Id="rId43339" Type="http://schemas.openxmlformats.org/officeDocument/2006/relationships/hyperlink" Target="http://www.electrojet.org/" TargetMode="External"/><Relationship Id="rId50555" Type="http://schemas.openxmlformats.org/officeDocument/2006/relationships/hyperlink" Target="https://scypho.com/" TargetMode="External"/><Relationship Id="rId57168" Type="http://schemas.openxmlformats.org/officeDocument/2006/relationships/hyperlink" Target="http://www.gozent.com/" TargetMode="External"/><Relationship Id="rId64384" Type="http://schemas.openxmlformats.org/officeDocument/2006/relationships/hyperlink" Target="http://www.earthclassmail.com/" TargetMode="External"/><Relationship Id="rId14855" Type="http://schemas.openxmlformats.org/officeDocument/2006/relationships/hyperlink" Target="http://socialrank.com/" TargetMode="External"/><Relationship Id="rId28684" Type="http://schemas.openxmlformats.org/officeDocument/2006/relationships/hyperlink" Target="http://www.adobe.com/" TargetMode="External"/><Relationship Id="rId49382" Type="http://schemas.openxmlformats.org/officeDocument/2006/relationships/hyperlink" Target="http://www.rawporter.com/" TargetMode="External"/><Relationship Id="rId50208" Type="http://schemas.openxmlformats.org/officeDocument/2006/relationships/hyperlink" Target="http://n3results.com/" TargetMode="External"/><Relationship Id="rId53778" Type="http://schemas.openxmlformats.org/officeDocument/2006/relationships/hyperlink" Target="http://www.capellainc.com/" TargetMode="External"/><Relationship Id="rId58700" Type="http://schemas.openxmlformats.org/officeDocument/2006/relationships/hyperlink" Target="https://www.nperson.tv/" TargetMode="External"/><Relationship Id="rId60994" Type="http://schemas.openxmlformats.org/officeDocument/2006/relationships/hyperlink" Target="http://gymgroups.com/" TargetMode="External"/><Relationship Id="rId64037" Type="http://schemas.openxmlformats.org/officeDocument/2006/relationships/hyperlink" Target="http://www.purplu.com/" TargetMode="External"/><Relationship Id="rId4914" Type="http://schemas.openxmlformats.org/officeDocument/2006/relationships/hyperlink" Target="http://www.motionbox.com/" TargetMode="External"/><Relationship Id="rId9078" Type="http://schemas.openxmlformats.org/officeDocument/2006/relationships/hyperlink" Target="http://inceptionsci.com/" TargetMode="External"/><Relationship Id="rId14508" Type="http://schemas.openxmlformats.org/officeDocument/2006/relationships/hyperlink" Target="http://www.plasticitylabs.com/" TargetMode="External"/><Relationship Id="rId21724" Type="http://schemas.openxmlformats.org/officeDocument/2006/relationships/hyperlink" Target="http://rxrevu.com/" TargetMode="External"/><Relationship Id="rId28337" Type="http://schemas.openxmlformats.org/officeDocument/2006/relationships/hyperlink" Target="http://www.iruleathome.com/" TargetMode="External"/><Relationship Id="rId35553" Type="http://schemas.openxmlformats.org/officeDocument/2006/relationships/hyperlink" Target="http://www.newscred.com/" TargetMode="External"/><Relationship Id="rId49035" Type="http://schemas.openxmlformats.org/officeDocument/2006/relationships/hyperlink" Target="http://www.discountif.com/" TargetMode="External"/><Relationship Id="rId56251" Type="http://schemas.openxmlformats.org/officeDocument/2006/relationships/hyperlink" Target="http://viajala.com/" TargetMode="External"/><Relationship Id="rId60647" Type="http://schemas.openxmlformats.org/officeDocument/2006/relationships/hyperlink" Target="http://www.star2star.com/" TargetMode="External"/><Relationship Id="rId784" Type="http://schemas.openxmlformats.org/officeDocument/2006/relationships/hyperlink" Target="http://groupanizer.com/" TargetMode="External"/><Relationship Id="rId2465" Type="http://schemas.openxmlformats.org/officeDocument/2006/relationships/hyperlink" Target="http://www.fourint.com/" TargetMode="External"/><Relationship Id="rId12059" Type="http://schemas.openxmlformats.org/officeDocument/2006/relationships/hyperlink" Target="http://www.taligentherapeutics.com/" TargetMode="External"/><Relationship Id="rId24947" Type="http://schemas.openxmlformats.org/officeDocument/2006/relationships/hyperlink" Target="http://www.healthitservices.com/" TargetMode="External"/><Relationship Id="rId35206" Type="http://schemas.openxmlformats.org/officeDocument/2006/relationships/hyperlink" Target="http://www.livetechnology.com/" TargetMode="External"/><Relationship Id="rId38776" Type="http://schemas.openxmlformats.org/officeDocument/2006/relationships/hyperlink" Target="http://www.yyzhaoche.com/" TargetMode="External"/><Relationship Id="rId42422" Type="http://schemas.openxmlformats.org/officeDocument/2006/relationships/hyperlink" Target="http://mon.ki/" TargetMode="External"/><Relationship Id="rId45992" Type="http://schemas.openxmlformats.org/officeDocument/2006/relationships/hyperlink" Target="http://www.illiti.com/" TargetMode="External"/><Relationship Id="rId59474" Type="http://schemas.openxmlformats.org/officeDocument/2006/relationships/hyperlink" Target="http://www.wahanda.com/" TargetMode="External"/><Relationship Id="rId63120" Type="http://schemas.openxmlformats.org/officeDocument/2006/relationships/hyperlink" Target="http://www.glucon.com/" TargetMode="External"/><Relationship Id="rId437" Type="http://schemas.openxmlformats.org/officeDocument/2006/relationships/hyperlink" Target="http://coldrain95.wix.com/binaree03" TargetMode="External"/><Relationship Id="rId2118" Type="http://schemas.openxmlformats.org/officeDocument/2006/relationships/hyperlink" Target="http://www.clickandbuy.com/" TargetMode="External"/><Relationship Id="rId5688" Type="http://schemas.openxmlformats.org/officeDocument/2006/relationships/hyperlink" Target="http://www.activeimplants.com/" TargetMode="External"/><Relationship Id="rId22498" Type="http://schemas.openxmlformats.org/officeDocument/2006/relationships/hyperlink" Target="http://ceon.in/" TargetMode="External"/><Relationship Id="rId27420" Type="http://schemas.openxmlformats.org/officeDocument/2006/relationships/hyperlink" Target="http://digigraph.me/" TargetMode="External"/><Relationship Id="rId31816" Type="http://schemas.openxmlformats.org/officeDocument/2006/relationships/hyperlink" Target="http://goinstant.com/" TargetMode="External"/><Relationship Id="rId38429" Type="http://schemas.openxmlformats.org/officeDocument/2006/relationships/hyperlink" Target="http://www.sj-solar.com/" TargetMode="External"/><Relationship Id="rId45645" Type="http://schemas.openxmlformats.org/officeDocument/2006/relationships/hyperlink" Target="http://www.vanillabreeze.com/" TargetMode="External"/><Relationship Id="rId52861" Type="http://schemas.openxmlformats.org/officeDocument/2006/relationships/hyperlink" Target="http://www.aquantia.com/" TargetMode="External"/><Relationship Id="rId59127" Type="http://schemas.openxmlformats.org/officeDocument/2006/relationships/hyperlink" Target="http://www.designcrowd.com/" TargetMode="External"/><Relationship Id="rId8161" Type="http://schemas.openxmlformats.org/officeDocument/2006/relationships/hyperlink" Target="http://www.endostim.com/" TargetMode="External"/><Relationship Id="rId11142" Type="http://schemas.openxmlformats.org/officeDocument/2006/relationships/hyperlink" Target="http://provisiondiagnosticimaging.com/" TargetMode="External"/><Relationship Id="rId43196" Type="http://schemas.openxmlformats.org/officeDocument/2006/relationships/hyperlink" Target="http://localbonus.com/" TargetMode="External"/><Relationship Id="rId48868" Type="http://schemas.openxmlformats.org/officeDocument/2006/relationships/hyperlink" Target="http://www.tutor-group.com/" TargetMode="External"/><Relationship Id="rId52514" Type="http://schemas.openxmlformats.org/officeDocument/2006/relationships/hyperlink" Target="http://www.beatpacking.com/" TargetMode="External"/><Relationship Id="rId1201" Type="http://schemas.openxmlformats.org/officeDocument/2006/relationships/hyperlink" Target="https://pibox.com/" TargetMode="External"/><Relationship Id="rId4771" Type="http://schemas.openxmlformats.org/officeDocument/2006/relationships/hyperlink" Target="http://lakoo.com/en" TargetMode="External"/><Relationship Id="rId14365" Type="http://schemas.openxmlformats.org/officeDocument/2006/relationships/hyperlink" Target="http://octopusocial.com/" TargetMode="External"/><Relationship Id="rId16814" Type="http://schemas.openxmlformats.org/officeDocument/2006/relationships/hyperlink" Target="http://www.playersrev.com/" TargetMode="External"/><Relationship Id="rId21581" Type="http://schemas.openxmlformats.org/officeDocument/2006/relationships/hyperlink" Target="http://www.perfectserve.com/Index.html" TargetMode="External"/><Relationship Id="rId28194" Type="http://schemas.openxmlformats.org/officeDocument/2006/relationships/hyperlink" Target="http://www.insidesecure.com/" TargetMode="External"/><Relationship Id="rId37512" Type="http://schemas.openxmlformats.org/officeDocument/2006/relationships/hyperlink" Target="http://aquaventure.com/" TargetMode="External"/><Relationship Id="rId41908" Type="http://schemas.openxmlformats.org/officeDocument/2006/relationships/hyperlink" Target="http://www.tigoenergy.com/" TargetMode="External"/><Relationship Id="rId50065" Type="http://schemas.openxmlformats.org/officeDocument/2006/relationships/hyperlink" Target="http://www.attachstor.com/" TargetMode="External"/><Relationship Id="rId55737" Type="http://schemas.openxmlformats.org/officeDocument/2006/relationships/hyperlink" Target="http://www.ogaragroup.com/" TargetMode="External"/><Relationship Id="rId62953" Type="http://schemas.openxmlformats.org/officeDocument/2006/relationships/hyperlink" Target="http://www.collegezen.com/" TargetMode="External"/><Relationship Id="rId4424" Type="http://schemas.openxmlformats.org/officeDocument/2006/relationships/hyperlink" Target="http://www.emergent.net/" TargetMode="External"/><Relationship Id="rId14018" Type="http://schemas.openxmlformats.org/officeDocument/2006/relationships/hyperlink" Target="http://www.kreditech.com/" TargetMode="External"/><Relationship Id="rId21234" Type="http://schemas.openxmlformats.org/officeDocument/2006/relationships/hyperlink" Target="http://www.premiaspine.com/" TargetMode="External"/><Relationship Id="rId35063" Type="http://schemas.openxmlformats.org/officeDocument/2006/relationships/hyperlink" Target="http://kaizenplatform.com/" TargetMode="External"/><Relationship Id="rId53288" Type="http://schemas.openxmlformats.org/officeDocument/2006/relationships/hyperlink" Target="http://www.nangate.com/" TargetMode="External"/><Relationship Id="rId58210" Type="http://schemas.openxmlformats.org/officeDocument/2006/relationships/hyperlink" Target="http://www.foxwordy.com/" TargetMode="External"/><Relationship Id="rId62606" Type="http://schemas.openxmlformats.org/officeDocument/2006/relationships/hyperlink" Target="http://comr.se/" TargetMode="External"/><Relationship Id="rId294" Type="http://schemas.openxmlformats.org/officeDocument/2006/relationships/hyperlink" Target="https://veritone.com/" TargetMode="External"/><Relationship Id="rId7994" Type="http://schemas.openxmlformats.org/officeDocument/2006/relationships/hyperlink" Target="http://www.dnage.nl/" TargetMode="External"/><Relationship Id="rId10975" Type="http://schemas.openxmlformats.org/officeDocument/2006/relationships/hyperlink" Target="http://www.pressurebiosciences.com/" TargetMode="External"/><Relationship Id="rId17588" Type="http://schemas.openxmlformats.org/officeDocument/2006/relationships/hyperlink" Target="http://www.zmifi.com/" TargetMode="External"/><Relationship Id="rId26906" Type="http://schemas.openxmlformats.org/officeDocument/2006/relationships/hyperlink" Target="http://www.cartagenia.com/" TargetMode="External"/><Relationship Id="rId38286" Type="http://schemas.openxmlformats.org/officeDocument/2006/relationships/hyperlink" Target="http://www.acceledent.com/home" TargetMode="External"/><Relationship Id="rId47951" Type="http://schemas.openxmlformats.org/officeDocument/2006/relationships/hyperlink" Target="http://cyngn.com/" TargetMode="External"/><Relationship Id="rId60157" Type="http://schemas.openxmlformats.org/officeDocument/2006/relationships/hyperlink" Target="http://www.fxiaoke.com/" TargetMode="External"/><Relationship Id="rId5198" Type="http://schemas.openxmlformats.org/officeDocument/2006/relationships/hyperlink" Target="http://www.sixdegreesgames.com/" TargetMode="External"/><Relationship Id="rId7647" Type="http://schemas.openxmlformats.org/officeDocument/2006/relationships/hyperlink" Target="http://www.coredynamics.com/" TargetMode="External"/><Relationship Id="rId10628" Type="http://schemas.openxmlformats.org/officeDocument/2006/relationships/hyperlink" Target="http://orthokinematics.com/" TargetMode="External"/><Relationship Id="rId24457" Type="http://schemas.openxmlformats.org/officeDocument/2006/relationships/hyperlink" Target="http://www.cardiacguard.com/" TargetMode="External"/><Relationship Id="rId31673" Type="http://schemas.openxmlformats.org/officeDocument/2006/relationships/hyperlink" Target="http://www.joinef.com/" TargetMode="External"/><Relationship Id="rId45155" Type="http://schemas.openxmlformats.org/officeDocument/2006/relationships/hyperlink" Target="http://www.depop.com/" TargetMode="External"/><Relationship Id="rId47604" Type="http://schemas.openxmlformats.org/officeDocument/2006/relationships/hyperlink" Target="http://www.ubidyne.com/" TargetMode="External"/><Relationship Id="rId52371" Type="http://schemas.openxmlformats.org/officeDocument/2006/relationships/hyperlink" Target="http://www.mosaicmanufacturing.com/" TargetMode="External"/><Relationship Id="rId54820" Type="http://schemas.openxmlformats.org/officeDocument/2006/relationships/hyperlink" Target="http://www.eightpanda.com/" TargetMode="External"/><Relationship Id="rId13101" Type="http://schemas.openxmlformats.org/officeDocument/2006/relationships/hyperlink" Target="http://www.bluefinlabs.com/" TargetMode="External"/><Relationship Id="rId16671" Type="http://schemas.openxmlformats.org/officeDocument/2006/relationships/hyperlink" Target="http://www.octoplus.fr/" TargetMode="External"/><Relationship Id="rId31326" Type="http://schemas.openxmlformats.org/officeDocument/2006/relationships/hyperlink" Target="http://www.blazent.com/" TargetMode="External"/><Relationship Id="rId34896" Type="http://schemas.openxmlformats.org/officeDocument/2006/relationships/hyperlink" Target="http://www.ifeelgoods.com/" TargetMode="External"/><Relationship Id="rId52024" Type="http://schemas.openxmlformats.org/officeDocument/2006/relationships/hyperlink" Target="http://www.lareunionvirtuelle.com/" TargetMode="External"/><Relationship Id="rId6730" Type="http://schemas.openxmlformats.org/officeDocument/2006/relationships/hyperlink" Target="http://www.biocryst.com/" TargetMode="External"/><Relationship Id="rId16324" Type="http://schemas.openxmlformats.org/officeDocument/2006/relationships/hyperlink" Target="http://lifeproof.com/" TargetMode="External"/><Relationship Id="rId23540" Type="http://schemas.openxmlformats.org/officeDocument/2006/relationships/hyperlink" Target="http://www.curioos.com/" TargetMode="External"/><Relationship Id="rId34549" Type="http://schemas.openxmlformats.org/officeDocument/2006/relationships/hyperlink" Target="http://www.edointeractive.com/" TargetMode="External"/><Relationship Id="rId41765" Type="http://schemas.openxmlformats.org/officeDocument/2006/relationships/hyperlink" Target="http://www.solopower.com/" TargetMode="External"/><Relationship Id="rId48378" Type="http://schemas.openxmlformats.org/officeDocument/2006/relationships/hyperlink" Target="https://getstream.io/" TargetMode="External"/><Relationship Id="rId55594" Type="http://schemas.openxmlformats.org/officeDocument/2006/relationships/hyperlink" Target="http://www.opendns.com/" TargetMode="External"/><Relationship Id="rId64912" Type="http://schemas.openxmlformats.org/officeDocument/2006/relationships/hyperlink" Target="http://www.openhour.com/" TargetMode="External"/><Relationship Id="rId4281" Type="http://schemas.openxmlformats.org/officeDocument/2006/relationships/hyperlink" Target="http://www.brightthings.com/index.html" TargetMode="External"/><Relationship Id="rId19894" Type="http://schemas.openxmlformats.org/officeDocument/2006/relationships/hyperlink" Target="http://www.semantics3.com/" TargetMode="External"/><Relationship Id="rId21091" Type="http://schemas.openxmlformats.org/officeDocument/2006/relationships/hyperlink" Target="http://www.glysens.com/" TargetMode="External"/><Relationship Id="rId37022" Type="http://schemas.openxmlformats.org/officeDocument/2006/relationships/hyperlink" Target="http://www.celotor.com/" TargetMode="External"/><Relationship Id="rId41418" Type="http://schemas.openxmlformats.org/officeDocument/2006/relationships/hyperlink" Target="http://www.poweritsolutions.com/" TargetMode="External"/><Relationship Id="rId44988" Type="http://schemas.openxmlformats.org/officeDocument/2006/relationships/hyperlink" Target="http://zignallabs.com/" TargetMode="External"/><Relationship Id="rId55247" Type="http://schemas.openxmlformats.org/officeDocument/2006/relationships/hyperlink" Target="http://www.voicevault.com/" TargetMode="External"/><Relationship Id="rId62463" Type="http://schemas.openxmlformats.org/officeDocument/2006/relationships/hyperlink" Target="http://studitemps.de/" TargetMode="External"/><Relationship Id="rId9606" Type="http://schemas.openxmlformats.org/officeDocument/2006/relationships/hyperlink" Target="http://www.lipella.com/" TargetMode="External"/><Relationship Id="rId9953" Type="http://schemas.openxmlformats.org/officeDocument/2006/relationships/hyperlink" Target="http://www.missiontherapeutics.com/" TargetMode="External"/><Relationship Id="rId12934" Type="http://schemas.openxmlformats.org/officeDocument/2006/relationships/hyperlink" Target="http://antuit.com/" TargetMode="External"/><Relationship Id="rId17098" Type="http://schemas.openxmlformats.org/officeDocument/2006/relationships/hyperlink" Target="http://www.sonimtech.com/" TargetMode="External"/><Relationship Id="rId19547" Type="http://schemas.openxmlformats.org/officeDocument/2006/relationships/hyperlink" Target="http://www.packlink.es/es/" TargetMode="External"/><Relationship Id="rId26763" Type="http://schemas.openxmlformats.org/officeDocument/2006/relationships/hyperlink" Target="http://branch.io/" TargetMode="External"/><Relationship Id="rId47461" Type="http://schemas.openxmlformats.org/officeDocument/2006/relationships/hyperlink" Target="http://www.simplifymd.com/" TargetMode="External"/><Relationship Id="rId49910" Type="http://schemas.openxmlformats.org/officeDocument/2006/relationships/hyperlink" Target="http://www.pinger.com/" TargetMode="External"/><Relationship Id="rId51857" Type="http://schemas.openxmlformats.org/officeDocument/2006/relationships/hyperlink" Target="http://www.parature.com/" TargetMode="External"/><Relationship Id="rId62116" Type="http://schemas.openxmlformats.org/officeDocument/2006/relationships/hyperlink" Target="http://pharmtoolz.com/" TargetMode="External"/><Relationship Id="rId7157" Type="http://schemas.openxmlformats.org/officeDocument/2006/relationships/hyperlink" Target="http://castlebiosciences.com/" TargetMode="External"/><Relationship Id="rId10485" Type="http://schemas.openxmlformats.org/officeDocument/2006/relationships/hyperlink" Target="http://ohrpharmaceutical.com/" TargetMode="External"/><Relationship Id="rId26416" Type="http://schemas.openxmlformats.org/officeDocument/2006/relationships/hyperlink" Target="http://www.iflytek.com/" TargetMode="External"/><Relationship Id="rId29986" Type="http://schemas.openxmlformats.org/officeDocument/2006/relationships/hyperlink" Target="http://sensorynetworks.com/" TargetMode="External"/><Relationship Id="rId31183" Type="http://schemas.openxmlformats.org/officeDocument/2006/relationships/hyperlink" Target="http://appcelerator.com/" TargetMode="External"/><Relationship Id="rId33632" Type="http://schemas.openxmlformats.org/officeDocument/2006/relationships/hyperlink" Target="http://adbira.com/" TargetMode="External"/><Relationship Id="rId47114" Type="http://schemas.openxmlformats.org/officeDocument/2006/relationships/hyperlink" Target="http://www.nuvotronics.com/" TargetMode="External"/><Relationship Id="rId54330" Type="http://schemas.openxmlformats.org/officeDocument/2006/relationships/hyperlink" Target="http://www.zairge.com/" TargetMode="External"/><Relationship Id="rId65339" Type="http://schemas.openxmlformats.org/officeDocument/2006/relationships/hyperlink" Target="http://vitaldigitalglobal.com/en/index.html" TargetMode="External"/><Relationship Id="rId10138" Type="http://schemas.openxmlformats.org/officeDocument/2006/relationships/hyperlink" Target="http://nativis.com/" TargetMode="External"/><Relationship Id="rId18630" Type="http://schemas.openxmlformats.org/officeDocument/2006/relationships/hyperlink" Target="http://giftee.co/" TargetMode="External"/><Relationship Id="rId29639" Type="http://schemas.openxmlformats.org/officeDocument/2006/relationships/hyperlink" Target="http://www.teletracking.com/" TargetMode="External"/><Relationship Id="rId36855" Type="http://schemas.openxmlformats.org/officeDocument/2006/relationships/hyperlink" Target="http://yorkmailing.co.uk/" TargetMode="External"/><Relationship Id="rId40501" Type="http://schemas.openxmlformats.org/officeDocument/2006/relationships/hyperlink" Target="http://www.clearedgepower.com/" TargetMode="External"/><Relationship Id="rId57553" Type="http://schemas.openxmlformats.org/officeDocument/2006/relationships/hyperlink" Target="http://www.musickickup.com/" TargetMode="External"/><Relationship Id="rId3767" Type="http://schemas.openxmlformats.org/officeDocument/2006/relationships/hyperlink" Target="http://www.taskrabbit.com/" TargetMode="External"/><Relationship Id="rId16181" Type="http://schemas.openxmlformats.org/officeDocument/2006/relationships/hyperlink" Target="http://www.ipayst.com/" TargetMode="External"/><Relationship Id="rId20577" Type="http://schemas.openxmlformats.org/officeDocument/2006/relationships/hyperlink" Target="http://www.yesmyexpress.com/" TargetMode="External"/><Relationship Id="rId36508" Type="http://schemas.openxmlformats.org/officeDocument/2006/relationships/hyperlink" Target="http://www.bluecore.com/" TargetMode="External"/><Relationship Id="rId43724" Type="http://schemas.openxmlformats.org/officeDocument/2006/relationships/hyperlink" Target="http://www.levelsbeyond.com/" TargetMode="External"/><Relationship Id="rId50940" Type="http://schemas.openxmlformats.org/officeDocument/2006/relationships/hyperlink" Target="https://www.expectlabs.com/" TargetMode="External"/><Relationship Id="rId57206" Type="http://schemas.openxmlformats.org/officeDocument/2006/relationships/hyperlink" Target="http://leasemaid.com/" TargetMode="External"/><Relationship Id="rId61949" Type="http://schemas.openxmlformats.org/officeDocument/2006/relationships/hyperlink" Target="http://www.chesapeaketherapeutics.com/" TargetMode="External"/><Relationship Id="rId64422" Type="http://schemas.openxmlformats.org/officeDocument/2006/relationships/hyperlink" Target="http://nutshellmail.com/" TargetMode="External"/><Relationship Id="rId6240" Type="http://schemas.openxmlformats.org/officeDocument/2006/relationships/hyperlink" Target="http://www.appliedproteomics.com/" TargetMode="External"/><Relationship Id="rId23050" Type="http://schemas.openxmlformats.org/officeDocument/2006/relationships/hyperlink" Target="http://www.silverbacklearning.com/about" TargetMode="External"/><Relationship Id="rId28722" Type="http://schemas.openxmlformats.org/officeDocument/2006/relationships/hyperlink" Target="http://mark43.com/" TargetMode="External"/><Relationship Id="rId34059" Type="http://schemas.openxmlformats.org/officeDocument/2006/relationships/hyperlink" Target="http://blackstoneindonesia.com/" TargetMode="External"/><Relationship Id="rId41275" Type="http://schemas.openxmlformats.org/officeDocument/2006/relationships/hyperlink" Target="http://www.norsuncorp.no/" TargetMode="External"/><Relationship Id="rId46947" Type="http://schemas.openxmlformats.org/officeDocument/2006/relationships/hyperlink" Target="http://www.lytx.com/" TargetMode="External"/><Relationship Id="rId2850" Type="http://schemas.openxmlformats.org/officeDocument/2006/relationships/hyperlink" Target="http://logicbroker.com/" TargetMode="External"/><Relationship Id="rId9463" Type="http://schemas.openxmlformats.org/officeDocument/2006/relationships/hyperlink" Target="http://kewgroup.com/" TargetMode="External"/><Relationship Id="rId12444" Type="http://schemas.openxmlformats.org/officeDocument/2006/relationships/hyperlink" Target="http://www.vtherm.com/" TargetMode="External"/><Relationship Id="rId12791" Type="http://schemas.openxmlformats.org/officeDocument/2006/relationships/hyperlink" Target="http://zosanopharma.com/" TargetMode="External"/><Relationship Id="rId19057" Type="http://schemas.openxmlformats.org/officeDocument/2006/relationships/hyperlink" Target="http://www.letote.com/" TargetMode="External"/><Relationship Id="rId26273" Type="http://schemas.openxmlformats.org/officeDocument/2006/relationships/hyperlink" Target="http://www.niceactimize.com/" TargetMode="External"/><Relationship Id="rId30669" Type="http://schemas.openxmlformats.org/officeDocument/2006/relationships/hyperlink" Target="http://www.unleashedsoftware.com/" TargetMode="External"/><Relationship Id="rId44498" Type="http://schemas.openxmlformats.org/officeDocument/2006/relationships/hyperlink" Target="http://www.bridj.com/" TargetMode="External"/><Relationship Id="rId49420" Type="http://schemas.openxmlformats.org/officeDocument/2006/relationships/hyperlink" Target="http://www.socialchorus.com/" TargetMode="External"/><Relationship Id="rId53816" Type="http://schemas.openxmlformats.org/officeDocument/2006/relationships/hyperlink" Target="http://www.complete.ie/" TargetMode="External"/><Relationship Id="rId65196" Type="http://schemas.openxmlformats.org/officeDocument/2006/relationships/hyperlink" Target="http://www.forcemanager.net/" TargetMode="External"/><Relationship Id="rId822" Type="http://schemas.openxmlformats.org/officeDocument/2006/relationships/hyperlink" Target="http://www.homest.com.br/" TargetMode="External"/><Relationship Id="rId2503" Type="http://schemas.openxmlformats.org/officeDocument/2006/relationships/hyperlink" Target="http://www.geopage.com/" TargetMode="External"/><Relationship Id="rId9116" Type="http://schemas.openxmlformats.org/officeDocument/2006/relationships/hyperlink" Target="http://informeddna.com/" TargetMode="External"/><Relationship Id="rId29496" Type="http://schemas.openxmlformats.org/officeDocument/2006/relationships/hyperlink" Target="http://www.press-sense.com/" TargetMode="External"/><Relationship Id="rId33142" Type="http://schemas.openxmlformats.org/officeDocument/2006/relationships/hyperlink" Target="http://www.virtify.com/" TargetMode="External"/><Relationship Id="rId51367" Type="http://schemas.openxmlformats.org/officeDocument/2006/relationships/hyperlink" Target="http://www.adp.com/" TargetMode="External"/><Relationship Id="rId15667" Type="http://schemas.openxmlformats.org/officeDocument/2006/relationships/hyperlink" Target="http://www.bytelight.com/" TargetMode="External"/><Relationship Id="rId22883" Type="http://schemas.openxmlformats.org/officeDocument/2006/relationships/hyperlink" Target="http://moodlerooms.com/" TargetMode="External"/><Relationship Id="rId29149" Type="http://schemas.openxmlformats.org/officeDocument/2006/relationships/hyperlink" Target="http://www.objectway.it/" TargetMode="External"/><Relationship Id="rId36365" Type="http://schemas.openxmlformats.org/officeDocument/2006/relationships/hyperlink" Target="http://www.tapjoy.com/" TargetMode="External"/><Relationship Id="rId38814" Type="http://schemas.openxmlformats.org/officeDocument/2006/relationships/hyperlink" Target="http://www.cleartrip.com/" TargetMode="External"/><Relationship Id="rId40011" Type="http://schemas.openxmlformats.org/officeDocument/2006/relationships/hyperlink" Target="http://www.stonegatemtg.com/" TargetMode="External"/><Relationship Id="rId43581" Type="http://schemas.openxmlformats.org/officeDocument/2006/relationships/hyperlink" Target="http://www.zee-dog.com/" TargetMode="External"/><Relationship Id="rId59512" Type="http://schemas.openxmlformats.org/officeDocument/2006/relationships/hyperlink" Target="http://www.citizensportsinc.com/" TargetMode="External"/><Relationship Id="rId63908" Type="http://schemas.openxmlformats.org/officeDocument/2006/relationships/hyperlink" Target="http://www.act-on.com/" TargetMode="External"/><Relationship Id="rId3277" Type="http://schemas.openxmlformats.org/officeDocument/2006/relationships/hyperlink" Target="http://www.primadesk.com/" TargetMode="External"/><Relationship Id="rId5726" Type="http://schemas.openxmlformats.org/officeDocument/2006/relationships/hyperlink" Target="http://www.adctherapeutics.com/" TargetMode="External"/><Relationship Id="rId18140" Type="http://schemas.openxmlformats.org/officeDocument/2006/relationships/hyperlink" Target="http://www.clubtacones.com/" TargetMode="External"/><Relationship Id="rId20087" Type="http://schemas.openxmlformats.org/officeDocument/2006/relationships/hyperlink" Target="http://www.stockmfg.co/" TargetMode="External"/><Relationship Id="rId22536" Type="http://schemas.openxmlformats.org/officeDocument/2006/relationships/hyperlink" Target="http://www.collabco.co.uk/" TargetMode="External"/><Relationship Id="rId36018" Type="http://schemas.openxmlformats.org/officeDocument/2006/relationships/hyperlink" Target="http://www.searchwords.com/" TargetMode="External"/><Relationship Id="rId43234" Type="http://schemas.openxmlformats.org/officeDocument/2006/relationships/hyperlink" Target="http://streamworksproducts.com/" TargetMode="External"/><Relationship Id="rId50450" Type="http://schemas.openxmlformats.org/officeDocument/2006/relationships/hyperlink" Target="http://jawbone.com/" TargetMode="External"/><Relationship Id="rId57063" Type="http://schemas.openxmlformats.org/officeDocument/2006/relationships/hyperlink" Target="http://www.talentbox.me/" TargetMode="External"/><Relationship Id="rId61459" Type="http://schemas.openxmlformats.org/officeDocument/2006/relationships/hyperlink" Target="http://www.zergnet.com/" TargetMode="External"/><Relationship Id="rId8949" Type="http://schemas.openxmlformats.org/officeDocument/2006/relationships/hyperlink" Target="http://iconbioscience.com/" TargetMode="External"/><Relationship Id="rId14750" Type="http://schemas.openxmlformats.org/officeDocument/2006/relationships/hyperlink" Target="http://scraperwiki.com/" TargetMode="External"/><Relationship Id="rId25759" Type="http://schemas.openxmlformats.org/officeDocument/2006/relationships/hyperlink" Target="http://www.scientificintake.com/" TargetMode="External"/><Relationship Id="rId32975" Type="http://schemas.openxmlformats.org/officeDocument/2006/relationships/hyperlink" Target="http://www.thinkingphones.com/" TargetMode="External"/><Relationship Id="rId39588" Type="http://schemas.openxmlformats.org/officeDocument/2006/relationships/hyperlink" Target="http://www.inveshare.com/" TargetMode="External"/><Relationship Id="rId48906" Type="http://schemas.openxmlformats.org/officeDocument/2006/relationships/hyperlink" Target="http://www.viclone.com/" TargetMode="External"/><Relationship Id="rId50103" Type="http://schemas.openxmlformats.org/officeDocument/2006/relationships/hyperlink" Target="http://clubhouse.io/" TargetMode="External"/><Relationship Id="rId14403" Type="http://schemas.openxmlformats.org/officeDocument/2006/relationships/hyperlink" Target="http://www.openspan.com/" TargetMode="External"/><Relationship Id="rId28232" Type="http://schemas.openxmlformats.org/officeDocument/2006/relationships/hyperlink" Target="http://www.threadsol.com/" TargetMode="External"/><Relationship Id="rId32628" Type="http://schemas.openxmlformats.org/officeDocument/2006/relationships/hyperlink" Target="http://www.reflexisinc.com/" TargetMode="External"/><Relationship Id="rId46457" Type="http://schemas.openxmlformats.org/officeDocument/2006/relationships/hyperlink" Target="http://www.ciranova.com/" TargetMode="External"/><Relationship Id="rId53673" Type="http://schemas.openxmlformats.org/officeDocument/2006/relationships/hyperlink" Target="http://www.zenverge.com/" TargetMode="External"/><Relationship Id="rId2360" Type="http://schemas.openxmlformats.org/officeDocument/2006/relationships/hyperlink" Target="http://eventials.com/" TargetMode="External"/><Relationship Id="rId17973" Type="http://schemas.openxmlformats.org/officeDocument/2006/relationships/hyperlink" Target="http://www.brandsclub.com.br/" TargetMode="External"/><Relationship Id="rId30179" Type="http://schemas.openxmlformats.org/officeDocument/2006/relationships/hyperlink" Target="http://www.spacetimeinsight.com/" TargetMode="External"/><Relationship Id="rId35101" Type="http://schemas.openxmlformats.org/officeDocument/2006/relationships/hyperlink" Target="http://www.komli.com/" TargetMode="External"/><Relationship Id="rId38671" Type="http://schemas.openxmlformats.org/officeDocument/2006/relationships/hyperlink" Target="http://www.its.cn/" TargetMode="External"/><Relationship Id="rId53326" Type="http://schemas.openxmlformats.org/officeDocument/2006/relationships/hyperlink" Target="http://newportmediainc.com/" TargetMode="External"/><Relationship Id="rId56896" Type="http://schemas.openxmlformats.org/officeDocument/2006/relationships/hyperlink" Target="http://rocketfuel.com/" TargetMode="External"/><Relationship Id="rId60542" Type="http://schemas.openxmlformats.org/officeDocument/2006/relationships/hyperlink" Target="http://www.innodesk.com/" TargetMode="External"/><Relationship Id="rId332" Type="http://schemas.openxmlformats.org/officeDocument/2006/relationships/hyperlink" Target="http://www.agorapulse.com/" TargetMode="External"/><Relationship Id="rId2013" Type="http://schemas.openxmlformats.org/officeDocument/2006/relationships/hyperlink" Target="http://buffalopacific.com/" TargetMode="External"/><Relationship Id="rId5583" Type="http://schemas.openxmlformats.org/officeDocument/2006/relationships/hyperlink" Target="http://abgenomics.com/" TargetMode="External"/><Relationship Id="rId15177" Type="http://schemas.openxmlformats.org/officeDocument/2006/relationships/hyperlink" Target="http://visualrevenue.com/" TargetMode="External"/><Relationship Id="rId17626" Type="http://schemas.openxmlformats.org/officeDocument/2006/relationships/hyperlink" Target="http://4-tell.com/" TargetMode="External"/><Relationship Id="rId22393" Type="http://schemas.openxmlformats.org/officeDocument/2006/relationships/hyperlink" Target="http://www.17zuoye.com/" TargetMode="External"/><Relationship Id="rId24842" Type="http://schemas.openxmlformats.org/officeDocument/2006/relationships/hyperlink" Target="http://www.flowonix.com/" TargetMode="External"/><Relationship Id="rId38324" Type="http://schemas.openxmlformats.org/officeDocument/2006/relationships/hyperlink" Target="http://primetprecision.com/" TargetMode="External"/><Relationship Id="rId45540" Type="http://schemas.openxmlformats.org/officeDocument/2006/relationships/hyperlink" Target="http://sensortower.com/" TargetMode="External"/><Relationship Id="rId56549" Type="http://schemas.openxmlformats.org/officeDocument/2006/relationships/hyperlink" Target="http://www.merucabs.com/" TargetMode="External"/><Relationship Id="rId63765" Type="http://schemas.openxmlformats.org/officeDocument/2006/relationships/hyperlink" Target="http://smartvineyard.com/" TargetMode="External"/><Relationship Id="rId5236" Type="http://schemas.openxmlformats.org/officeDocument/2006/relationships/hyperlink" Target="http://www.spins.fm/" TargetMode="External"/><Relationship Id="rId22046" Type="http://schemas.openxmlformats.org/officeDocument/2006/relationships/hyperlink" Target="http://www.thismoment.com/" TargetMode="External"/><Relationship Id="rId31711" Type="http://schemas.openxmlformats.org/officeDocument/2006/relationships/hyperlink" Target="http://www.extrahop.com/" TargetMode="External"/><Relationship Id="rId43091" Type="http://schemas.openxmlformats.org/officeDocument/2006/relationships/hyperlink" Target="https://gusto.com/" TargetMode="External"/><Relationship Id="rId59022" Type="http://schemas.openxmlformats.org/officeDocument/2006/relationships/hyperlink" Target="http://www.kurtosys.com/" TargetMode="External"/><Relationship Id="rId63418" Type="http://schemas.openxmlformats.org/officeDocument/2006/relationships/hyperlink" Target="http://www.reclaimsinc.com/" TargetMode="External"/><Relationship Id="rId11787" Type="http://schemas.openxmlformats.org/officeDocument/2006/relationships/hyperlink" Target="http://somalogic.com/" TargetMode="External"/><Relationship Id="rId27718" Type="http://schemas.openxmlformats.org/officeDocument/2006/relationships/hyperlink" Target="http://www.f-origin.com/" TargetMode="External"/><Relationship Id="rId34934" Type="http://schemas.openxmlformats.org/officeDocument/2006/relationships/hyperlink" Target="http://www.individualdigital.com/" TargetMode="External"/><Relationship Id="rId39098" Type="http://schemas.openxmlformats.org/officeDocument/2006/relationships/hyperlink" Target="http://arbella.com/" TargetMode="External"/><Relationship Id="rId48416" Type="http://schemas.openxmlformats.org/officeDocument/2006/relationships/hyperlink" Target="http://www.gwos.com/" TargetMode="External"/><Relationship Id="rId48763" Type="http://schemas.openxmlformats.org/officeDocument/2006/relationships/hyperlink" Target="http://www.softlayer.com/" TargetMode="External"/><Relationship Id="rId1846" Type="http://schemas.openxmlformats.org/officeDocument/2006/relationships/hyperlink" Target="http://www.answers.com/" TargetMode="External"/><Relationship Id="rId8459" Type="http://schemas.openxmlformats.org/officeDocument/2006/relationships/hyperlink" Target="http://www.forsightlabs.com/" TargetMode="External"/><Relationship Id="rId14260" Type="http://schemas.openxmlformats.org/officeDocument/2006/relationships/hyperlink" Target="http://natero.com/" TargetMode="External"/><Relationship Id="rId19932" Type="http://schemas.openxmlformats.org/officeDocument/2006/relationships/hyperlink" Target="http://www.shoefitr.com/" TargetMode="External"/><Relationship Id="rId25269" Type="http://schemas.openxmlformats.org/officeDocument/2006/relationships/hyperlink" Target="http://www.mhblabs.com/" TargetMode="External"/><Relationship Id="rId32485" Type="http://schemas.openxmlformats.org/officeDocument/2006/relationships/hyperlink" Target="http://pernixdata.com/" TargetMode="External"/><Relationship Id="rId41803" Type="http://schemas.openxmlformats.org/officeDocument/2006/relationships/hyperlink" Target="http://stormfisher.com/" TargetMode="External"/><Relationship Id="rId53183" Type="http://schemas.openxmlformats.org/officeDocument/2006/relationships/hyperlink" Target="http://www.kovio.com/" TargetMode="External"/><Relationship Id="rId55632" Type="http://schemas.openxmlformats.org/officeDocument/2006/relationships/hyperlink" Target="http://www.redsiren.com/" TargetMode="External"/><Relationship Id="rId62501" Type="http://schemas.openxmlformats.org/officeDocument/2006/relationships/hyperlink" Target="http://thealkalinewaterco.com/" TargetMode="External"/><Relationship Id="rId17483" Type="http://schemas.openxmlformats.org/officeDocument/2006/relationships/hyperlink" Target="http://waysystems.com/" TargetMode="External"/><Relationship Id="rId21879" Type="http://schemas.openxmlformats.org/officeDocument/2006/relationships/hyperlink" Target="http://www.urogpo.us.com/" TargetMode="External"/><Relationship Id="rId26801" Type="http://schemas.openxmlformats.org/officeDocument/2006/relationships/hyperlink" Target="http://www.btisystems.com/" TargetMode="External"/><Relationship Id="rId32138" Type="http://schemas.openxmlformats.org/officeDocument/2006/relationships/hyperlink" Target="http://loggly.com/" TargetMode="External"/><Relationship Id="rId58855" Type="http://schemas.openxmlformats.org/officeDocument/2006/relationships/hyperlink" Target="http://www.mindset-media.com/" TargetMode="External"/><Relationship Id="rId60052" Type="http://schemas.openxmlformats.org/officeDocument/2006/relationships/hyperlink" Target="http://www.mercado.com/" TargetMode="External"/><Relationship Id="rId7542" Type="http://schemas.openxmlformats.org/officeDocument/2006/relationships/hyperlink" Target="http://www.colucid.com/" TargetMode="External"/><Relationship Id="rId10523" Type="http://schemas.openxmlformats.org/officeDocument/2006/relationships/hyperlink" Target="http://www.oncolixbio.com/" TargetMode="External"/><Relationship Id="rId10870" Type="http://schemas.openxmlformats.org/officeDocument/2006/relationships/hyperlink" Target="http://www.pipelinebiomed.com/" TargetMode="External"/><Relationship Id="rId17136" Type="http://schemas.openxmlformats.org/officeDocument/2006/relationships/hyperlink" Target="http://www.staccatocommunications.com/" TargetMode="External"/><Relationship Id="rId24352" Type="http://schemas.openxmlformats.org/officeDocument/2006/relationships/hyperlink" Target="http://www.beaconendoscopic.com/" TargetMode="External"/><Relationship Id="rId38181" Type="http://schemas.openxmlformats.org/officeDocument/2006/relationships/hyperlink" Target="http://www.laserlightengines.com/" TargetMode="External"/><Relationship Id="rId42577" Type="http://schemas.openxmlformats.org/officeDocument/2006/relationships/hyperlink" Target="http://www.treadalong.com/" TargetMode="External"/><Relationship Id="rId56059" Type="http://schemas.openxmlformats.org/officeDocument/2006/relationships/hyperlink" Target="http://www.earlyshares.com/" TargetMode="External"/><Relationship Id="rId58508" Type="http://schemas.openxmlformats.org/officeDocument/2006/relationships/hyperlink" Target="http://twijector.com/" TargetMode="External"/><Relationship Id="rId63275" Type="http://schemas.openxmlformats.org/officeDocument/2006/relationships/hyperlink" Target="http://www.getable.com/" TargetMode="External"/><Relationship Id="rId5093" Type="http://schemas.openxmlformats.org/officeDocument/2006/relationships/hyperlink" Target="http://rayv.com/" TargetMode="External"/><Relationship Id="rId24005" Type="http://schemas.openxmlformats.org/officeDocument/2006/relationships/hyperlink" Target="http://cityhawkapp.com/" TargetMode="External"/><Relationship Id="rId27575" Type="http://schemas.openxmlformats.org/officeDocument/2006/relationships/hyperlink" Target="http://www.emergehealth.com/" TargetMode="External"/><Relationship Id="rId31221" Type="http://schemas.openxmlformats.org/officeDocument/2006/relationships/hyperlink" Target="http://www.aravo.com/" TargetMode="External"/><Relationship Id="rId34791" Type="http://schemas.openxmlformats.org/officeDocument/2006/relationships/hyperlink" Target="http://www.gripeo.com/businesses" TargetMode="External"/><Relationship Id="rId45050" Type="http://schemas.openxmlformats.org/officeDocument/2006/relationships/hyperlink" Target="http://avocado.io/" TargetMode="External"/><Relationship Id="rId13746" Type="http://schemas.openxmlformats.org/officeDocument/2006/relationships/hyperlink" Target="http://www.good.co/" TargetMode="External"/><Relationship Id="rId20962" Type="http://schemas.openxmlformats.org/officeDocument/2006/relationships/hyperlink" Target="http://e4healthinc.com/" TargetMode="External"/><Relationship Id="rId27228" Type="http://schemas.openxmlformats.org/officeDocument/2006/relationships/hyperlink" Target="http://www.corrigo.com/" TargetMode="External"/><Relationship Id="rId34444" Type="http://schemas.openxmlformats.org/officeDocument/2006/relationships/hyperlink" Target="http://dapper.net/" TargetMode="External"/><Relationship Id="rId41660" Type="http://schemas.openxmlformats.org/officeDocument/2006/relationships/hyperlink" Target="http://skyonic.com/" TargetMode="External"/><Relationship Id="rId48273" Type="http://schemas.openxmlformats.org/officeDocument/2006/relationships/hyperlink" Target="http://www.dashlane.com/" TargetMode="External"/><Relationship Id="rId52669" Type="http://schemas.openxmlformats.org/officeDocument/2006/relationships/hyperlink" Target="http://www.slacker.com/" TargetMode="External"/><Relationship Id="rId1356" Type="http://schemas.openxmlformats.org/officeDocument/2006/relationships/hyperlink" Target="http://www.rootsrated.com/" TargetMode="External"/><Relationship Id="rId3805" Type="http://schemas.openxmlformats.org/officeDocument/2006/relationships/hyperlink" Target="http://thepoliticalstudent.com/" TargetMode="External"/><Relationship Id="rId11297" Type="http://schemas.openxmlformats.org/officeDocument/2006/relationships/hyperlink" Target="http://www.receptos.com/" TargetMode="External"/><Relationship Id="rId16969" Type="http://schemas.openxmlformats.org/officeDocument/2006/relationships/hyperlink" Target="http://www.safertaxi.com/" TargetMode="External"/><Relationship Id="rId20615" Type="http://schemas.openxmlformats.org/officeDocument/2006/relationships/hyperlink" Target="http://www.zanyox.com.ng/" TargetMode="External"/><Relationship Id="rId41313" Type="http://schemas.openxmlformats.org/officeDocument/2006/relationships/hyperlink" Target="http://omniflow.pt/" TargetMode="External"/><Relationship Id="rId55142" Type="http://schemas.openxmlformats.org/officeDocument/2006/relationships/hyperlink" Target="http://www.wallept.com/" TargetMode="External"/><Relationship Id="rId1009" Type="http://schemas.openxmlformats.org/officeDocument/2006/relationships/hyperlink" Target="http://www.meetscom.co.jp/" TargetMode="External"/><Relationship Id="rId19442" Type="http://schemas.openxmlformats.org/officeDocument/2006/relationships/hyperlink" Target="http://www.ogone.com/" TargetMode="External"/><Relationship Id="rId23838" Type="http://schemas.openxmlformats.org/officeDocument/2006/relationships/hyperlink" Target="http://globalfoodtech.com/" TargetMode="External"/><Relationship Id="rId37667" Type="http://schemas.openxmlformats.org/officeDocument/2006/relationships/hyperlink" Target="http://www.hamptoncreek.com/" TargetMode="External"/><Relationship Id="rId44883" Type="http://schemas.openxmlformats.org/officeDocument/2006/relationships/hyperlink" Target="http://www.scientificrevenue.com/" TargetMode="External"/><Relationship Id="rId58365" Type="http://schemas.openxmlformats.org/officeDocument/2006/relationships/hyperlink" Target="http://rusbase.vc/" TargetMode="External"/><Relationship Id="rId62011" Type="http://schemas.openxmlformats.org/officeDocument/2006/relationships/hyperlink" Target="http://www.nutrinia.com/" TargetMode="External"/><Relationship Id="rId62" Type="http://schemas.openxmlformats.org/officeDocument/2006/relationships/hyperlink" Target="http://www.moseeker.com/" TargetMode="External"/><Relationship Id="rId4579" Type="http://schemas.openxmlformats.org/officeDocument/2006/relationships/hyperlink" Target="http://geogames.me/" TargetMode="External"/><Relationship Id="rId9501" Type="http://schemas.openxmlformats.org/officeDocument/2006/relationships/hyperlink" Target="http://www.kreatech.com/Default.aspx" TargetMode="External"/><Relationship Id="rId10380" Type="http://schemas.openxmlformats.org/officeDocument/2006/relationships/hyperlink" Target="http://www.novitatherapeutics.com/" TargetMode="External"/><Relationship Id="rId21389" Type="http://schemas.openxmlformats.org/officeDocument/2006/relationships/hyperlink" Target="http://www.medleyhealth.com/" TargetMode="External"/><Relationship Id="rId26311" Type="http://schemas.openxmlformats.org/officeDocument/2006/relationships/hyperlink" Target="http://www.avrsys.com/" TargetMode="External"/><Relationship Id="rId29881" Type="http://schemas.openxmlformats.org/officeDocument/2006/relationships/hyperlink" Target="http://sand.com/" TargetMode="External"/><Relationship Id="rId30707" Type="http://schemas.openxmlformats.org/officeDocument/2006/relationships/hyperlink" Target="http://www.vekia.fr/" TargetMode="External"/><Relationship Id="rId42087" Type="http://schemas.openxmlformats.org/officeDocument/2006/relationships/hyperlink" Target="http://www.xlhybrids.com/" TargetMode="External"/><Relationship Id="rId44536" Type="http://schemas.openxmlformats.org/officeDocument/2006/relationships/hyperlink" Target="http://cloudant.com/" TargetMode="External"/><Relationship Id="rId51752" Type="http://schemas.openxmlformats.org/officeDocument/2006/relationships/hyperlink" Target="http://www.zulily.com/" TargetMode="External"/><Relationship Id="rId58018" Type="http://schemas.openxmlformats.org/officeDocument/2006/relationships/hyperlink" Target="https://zenmate.com/" TargetMode="External"/><Relationship Id="rId65234" Type="http://schemas.openxmlformats.org/officeDocument/2006/relationships/hyperlink" Target="http://www.realconnex.com/" TargetMode="External"/><Relationship Id="rId7052" Type="http://schemas.openxmlformats.org/officeDocument/2006/relationships/hyperlink" Target="http://cancergenetics.com/" TargetMode="External"/><Relationship Id="rId10033" Type="http://schemas.openxmlformats.org/officeDocument/2006/relationships/hyperlink" Target="http://www.movetis.com/" TargetMode="External"/><Relationship Id="rId29534" Type="http://schemas.openxmlformats.org/officeDocument/2006/relationships/hyperlink" Target="http://www.promisec.com/" TargetMode="External"/><Relationship Id="rId36750" Type="http://schemas.openxmlformats.org/officeDocument/2006/relationships/hyperlink" Target="http://www.retailmenot.com/corp" TargetMode="External"/><Relationship Id="rId47759" Type="http://schemas.openxmlformats.org/officeDocument/2006/relationships/hyperlink" Target="http://driversiti.com/" TargetMode="External"/><Relationship Id="rId51405" Type="http://schemas.openxmlformats.org/officeDocument/2006/relationships/hyperlink" Target="http://www.buylocalcanada.ca/" TargetMode="External"/><Relationship Id="rId54975" Type="http://schemas.openxmlformats.org/officeDocument/2006/relationships/hyperlink" Target="http://www.3seventy.com/" TargetMode="External"/><Relationship Id="rId3662" Type="http://schemas.openxmlformats.org/officeDocument/2006/relationships/hyperlink" Target="http://www.spendcrowd.com/" TargetMode="External"/><Relationship Id="rId13256" Type="http://schemas.openxmlformats.org/officeDocument/2006/relationships/hyperlink" Target="http://www.clearstorydata.com/" TargetMode="External"/><Relationship Id="rId15705" Type="http://schemas.openxmlformats.org/officeDocument/2006/relationships/hyperlink" Target="http://www.celtro.com/" TargetMode="External"/><Relationship Id="rId20472" Type="http://schemas.openxmlformats.org/officeDocument/2006/relationships/hyperlink" Target="http://www.warbyparker.com/" TargetMode="External"/><Relationship Id="rId22921" Type="http://schemas.openxmlformats.org/officeDocument/2006/relationships/hyperlink" Target="http://www.onthegoacademy.com/" TargetMode="External"/><Relationship Id="rId27085" Type="http://schemas.openxmlformats.org/officeDocument/2006/relationships/hyperlink" Target="http://www.coscale.com/" TargetMode="External"/><Relationship Id="rId36403" Type="http://schemas.openxmlformats.org/officeDocument/2006/relationships/hyperlink" Target="http://www.telibrahma.com/" TargetMode="External"/><Relationship Id="rId54628" Type="http://schemas.openxmlformats.org/officeDocument/2006/relationships/hyperlink" Target="http://www.qbhub.com/" TargetMode="External"/><Relationship Id="rId61844" Type="http://schemas.openxmlformats.org/officeDocument/2006/relationships/hyperlink" Target="http://www.yeloha.com/" TargetMode="External"/><Relationship Id="rId3315" Type="http://schemas.openxmlformats.org/officeDocument/2006/relationships/hyperlink" Target="http://www.quantopian.com/" TargetMode="External"/><Relationship Id="rId18928" Type="http://schemas.openxmlformats.org/officeDocument/2006/relationships/hyperlink" Target="http://www.jumia.com.ng/" TargetMode="External"/><Relationship Id="rId20125" Type="http://schemas.openxmlformats.org/officeDocument/2006/relationships/hyperlink" Target="http://swapbox.com/" TargetMode="External"/><Relationship Id="rId39973" Type="http://schemas.openxmlformats.org/officeDocument/2006/relationships/hyperlink" Target="http://www.simplify-llc.com/" TargetMode="External"/><Relationship Id="rId41170" Type="http://schemas.openxmlformats.org/officeDocument/2006/relationships/hyperlink" Target="http://www.mbapolymers.com/" TargetMode="External"/><Relationship Id="rId52179" Type="http://schemas.openxmlformats.org/officeDocument/2006/relationships/hyperlink" Target="http://face.com/" TargetMode="External"/><Relationship Id="rId57101" Type="http://schemas.openxmlformats.org/officeDocument/2006/relationships/hyperlink" Target="http://www.appfolio.com/" TargetMode="External"/><Relationship Id="rId6885" Type="http://schemas.openxmlformats.org/officeDocument/2006/relationships/hyperlink" Target="http://www.biostable-s-e.com/" TargetMode="External"/><Relationship Id="rId16479" Type="http://schemas.openxmlformats.org/officeDocument/2006/relationships/hyperlink" Target="http://www.mobexp.com/" TargetMode="External"/><Relationship Id="rId23695" Type="http://schemas.openxmlformats.org/officeDocument/2006/relationships/hyperlink" Target="http://www.quandoo.com/" TargetMode="External"/><Relationship Id="rId37177" Type="http://schemas.openxmlformats.org/officeDocument/2006/relationships/hyperlink" Target="http://www.console.to/" TargetMode="External"/><Relationship Id="rId39626" Type="http://schemas.openxmlformats.org/officeDocument/2006/relationships/hyperlink" Target="http://www.kubofinanciero.com/" TargetMode="External"/><Relationship Id="rId44393" Type="http://schemas.openxmlformats.org/officeDocument/2006/relationships/hyperlink" Target="http://www.rrtusa.com/" TargetMode="External"/><Relationship Id="rId46842" Type="http://schemas.openxmlformats.org/officeDocument/2006/relationships/hyperlink" Target="http://www.isis-sentronics.de/" TargetMode="External"/><Relationship Id="rId4089" Type="http://schemas.openxmlformats.org/officeDocument/2006/relationships/hyperlink" Target="http://yippie.nl/" TargetMode="External"/><Relationship Id="rId6538" Type="http://schemas.openxmlformats.org/officeDocument/2006/relationships/hyperlink" Target="http://www.aviir.com/" TargetMode="External"/><Relationship Id="rId9011" Type="http://schemas.openxmlformats.org/officeDocument/2006/relationships/hyperlink" Target="http://www.immunetics.com/" TargetMode="External"/><Relationship Id="rId23348" Type="http://schemas.openxmlformats.org/officeDocument/2006/relationships/hyperlink" Target="http://www.fooooo.com/" TargetMode="External"/><Relationship Id="rId30564" Type="http://schemas.openxmlformats.org/officeDocument/2006/relationships/hyperlink" Target="http://www.tradingblox.com/" TargetMode="External"/><Relationship Id="rId44046" Type="http://schemas.openxmlformats.org/officeDocument/2006/relationships/hyperlink" Target="http://swipetelecom.com/" TargetMode="External"/><Relationship Id="rId51262" Type="http://schemas.openxmlformats.org/officeDocument/2006/relationships/hyperlink" Target="http://www.katango.com/" TargetMode="External"/><Relationship Id="rId53711" Type="http://schemas.openxmlformats.org/officeDocument/2006/relationships/hyperlink" Target="http://www.anchiva.com/" TargetMode="External"/><Relationship Id="rId65091" Type="http://schemas.openxmlformats.org/officeDocument/2006/relationships/hyperlink" Target="http://www.baixing.com/" TargetMode="External"/><Relationship Id="rId15562" Type="http://schemas.openxmlformats.org/officeDocument/2006/relationships/hyperlink" Target="http://bandspeed.com/" TargetMode="External"/><Relationship Id="rId29391" Type="http://schemas.openxmlformats.org/officeDocument/2006/relationships/hyperlink" Target="http://www.pgp.com/" TargetMode="External"/><Relationship Id="rId30217" Type="http://schemas.openxmlformats.org/officeDocument/2006/relationships/hyperlink" Target="http://www.dynec.com/" TargetMode="External"/><Relationship Id="rId33787" Type="http://schemas.openxmlformats.org/officeDocument/2006/relationships/hyperlink" Target="http://www.specificmedia.com/" TargetMode="External"/><Relationship Id="rId49718" Type="http://schemas.openxmlformats.org/officeDocument/2006/relationships/hyperlink" Target="http://www.verticalsondemand.com/" TargetMode="External"/><Relationship Id="rId56934" Type="http://schemas.openxmlformats.org/officeDocument/2006/relationships/hyperlink" Target="http://www.videologygroup.com/" TargetMode="External"/><Relationship Id="rId5621" Type="http://schemas.openxmlformats.org/officeDocument/2006/relationships/hyperlink" Target="http://accessbio.net/" TargetMode="External"/><Relationship Id="rId15215" Type="http://schemas.openxmlformats.org/officeDocument/2006/relationships/hyperlink" Target="http://webrobots.io/" TargetMode="External"/><Relationship Id="rId18785" Type="http://schemas.openxmlformats.org/officeDocument/2006/relationships/hyperlink" Target="http://hyperlitemountaingear.com/" TargetMode="External"/><Relationship Id="rId22431" Type="http://schemas.openxmlformats.org/officeDocument/2006/relationships/hyperlink" Target="http://www.altierre.com/" TargetMode="External"/><Relationship Id="rId29044" Type="http://schemas.openxmlformats.org/officeDocument/2006/relationships/hyperlink" Target="http://newlinesoftware.com/" TargetMode="External"/><Relationship Id="rId36260" Type="http://schemas.openxmlformats.org/officeDocument/2006/relationships/hyperlink" Target="http://www.spotzot.com/" TargetMode="External"/><Relationship Id="rId40656" Type="http://schemas.openxmlformats.org/officeDocument/2006/relationships/hyperlink" Target="http://www.reuters.com/article/2013/09/17/us-ecotality-bankruptcy-idUSBRE98G1E720130917" TargetMode="External"/><Relationship Id="rId47269" Type="http://schemas.openxmlformats.org/officeDocument/2006/relationships/hyperlink" Target="http://dentistselect.net/" TargetMode="External"/><Relationship Id="rId54138" Type="http://schemas.openxmlformats.org/officeDocument/2006/relationships/hyperlink" Target="http://www.validusdc.com/" TargetMode="External"/><Relationship Id="rId54485" Type="http://schemas.openxmlformats.org/officeDocument/2006/relationships/hyperlink" Target="http://shane-brett2002.wix.com/consulting-manager" TargetMode="External"/><Relationship Id="rId63803" Type="http://schemas.openxmlformats.org/officeDocument/2006/relationships/hyperlink" Target="https://www.boombox.com/" TargetMode="External"/><Relationship Id="rId3172" Type="http://schemas.openxmlformats.org/officeDocument/2006/relationships/hyperlink" Target="http://www.peerby.com/" TargetMode="External"/><Relationship Id="rId8844" Type="http://schemas.openxmlformats.org/officeDocument/2006/relationships/hyperlink" Target="http://www.hemaquest.com/" TargetMode="External"/><Relationship Id="rId18438" Type="http://schemas.openxmlformats.org/officeDocument/2006/relationships/hyperlink" Target="http://www.expandly.com/" TargetMode="External"/><Relationship Id="rId25654" Type="http://schemas.openxmlformats.org/officeDocument/2006/relationships/hyperlink" Target="http://www.qubiologics.com/" TargetMode="External"/><Relationship Id="rId32870" Type="http://schemas.openxmlformats.org/officeDocument/2006/relationships/hyperlink" Target="http://www.stackdriver.com/" TargetMode="External"/><Relationship Id="rId39483" Type="http://schemas.openxmlformats.org/officeDocument/2006/relationships/hyperlink" Target="http://goodapril.com/" TargetMode="External"/><Relationship Id="rId40309" Type="http://schemas.openxmlformats.org/officeDocument/2006/relationships/hyperlink" Target="http://www.aquaporin.dk/" TargetMode="External"/><Relationship Id="rId43879" Type="http://schemas.openxmlformats.org/officeDocument/2006/relationships/hyperlink" Target="http://www.blogcn.com/" TargetMode="External"/><Relationship Id="rId48801" Type="http://schemas.openxmlformats.org/officeDocument/2006/relationships/hyperlink" Target="http://steelbrick.com/" TargetMode="External"/><Relationship Id="rId61007" Type="http://schemas.openxmlformats.org/officeDocument/2006/relationships/hyperlink" Target="http://www.hightail.com/" TargetMode="External"/><Relationship Id="rId61354" Type="http://schemas.openxmlformats.org/officeDocument/2006/relationships/hyperlink" Target="https://fullcontact.com/" TargetMode="External"/><Relationship Id="rId6395" Type="http://schemas.openxmlformats.org/officeDocument/2006/relationships/hyperlink" Target="http://www.assurexhealth.com/" TargetMode="External"/><Relationship Id="rId11825" Type="http://schemas.openxmlformats.org/officeDocument/2006/relationships/hyperlink" Target="http://www.sorrentotherapeutics.com/" TargetMode="External"/><Relationship Id="rId25307" Type="http://schemas.openxmlformats.org/officeDocument/2006/relationships/hyperlink" Target="http://www.mmrglobal.com/" TargetMode="External"/><Relationship Id="rId32523" Type="http://schemas.openxmlformats.org/officeDocument/2006/relationships/hyperlink" Target="http://presdo.com/" TargetMode="External"/><Relationship Id="rId39136" Type="http://schemas.openxmlformats.org/officeDocument/2006/relationships/hyperlink" Target="http://www.bilbus.com/" TargetMode="External"/><Relationship Id="rId46352" Type="http://schemas.openxmlformats.org/officeDocument/2006/relationships/hyperlink" Target="http://www.bboxx.co.uk/" TargetMode="External"/><Relationship Id="rId50748" Type="http://schemas.openxmlformats.org/officeDocument/2006/relationships/hyperlink" Target="http://picrate.me/" TargetMode="External"/><Relationship Id="rId64577" Type="http://schemas.openxmlformats.org/officeDocument/2006/relationships/hyperlink" Target="http://www.nimblestorage.com/" TargetMode="External"/><Relationship Id="rId6048" Type="http://schemas.openxmlformats.org/officeDocument/2006/relationships/hyperlink" Target="http://www.alung.com/" TargetMode="External"/><Relationship Id="rId28877" Type="http://schemas.openxmlformats.org/officeDocument/2006/relationships/hyperlink" Target="https://moduleq.com/" TargetMode="External"/><Relationship Id="rId30074" Type="http://schemas.openxmlformats.org/officeDocument/2006/relationships/hyperlink" Target="http://www.simplernetworks.com/" TargetMode="External"/><Relationship Id="rId46005" Type="http://schemas.openxmlformats.org/officeDocument/2006/relationships/hyperlink" Target="http://kuailexue.com/" TargetMode="External"/><Relationship Id="rId49575" Type="http://schemas.openxmlformats.org/officeDocument/2006/relationships/hyperlink" Target="http://www.agari.com/" TargetMode="External"/><Relationship Id="rId53221" Type="http://schemas.openxmlformats.org/officeDocument/2006/relationships/hyperlink" Target="http://www.magnoliabroadband.com/" TargetMode="External"/><Relationship Id="rId56791" Type="http://schemas.openxmlformats.org/officeDocument/2006/relationships/hyperlink" Target="http://www.signal.co/" TargetMode="External"/><Relationship Id="rId12599" Type="http://schemas.openxmlformats.org/officeDocument/2006/relationships/hyperlink" Target="http://www.vistagen.com/" TargetMode="External"/><Relationship Id="rId17521" Type="http://schemas.openxmlformats.org/officeDocument/2006/relationships/hyperlink" Target="http://www.wiman.me/" TargetMode="External"/><Relationship Id="rId21917" Type="http://schemas.openxmlformats.org/officeDocument/2006/relationships/hyperlink" Target="http://viverehealth.com/" TargetMode="External"/><Relationship Id="rId33297" Type="http://schemas.openxmlformats.org/officeDocument/2006/relationships/hyperlink" Target="http://www.121cast.com/" TargetMode="External"/><Relationship Id="rId35746" Type="http://schemas.openxmlformats.org/officeDocument/2006/relationships/hyperlink" Target="http://www.playmob.com/" TargetMode="External"/><Relationship Id="rId42962" Type="http://schemas.openxmlformats.org/officeDocument/2006/relationships/hyperlink" Target="http://www.ivita.com/" TargetMode="External"/><Relationship Id="rId49228" Type="http://schemas.openxmlformats.org/officeDocument/2006/relationships/hyperlink" Target="http://www.dynamicsignal.com/" TargetMode="External"/><Relationship Id="rId56444" Type="http://schemas.openxmlformats.org/officeDocument/2006/relationships/hyperlink" Target="http://www.driverside.com/" TargetMode="External"/><Relationship Id="rId63660" Type="http://schemas.openxmlformats.org/officeDocument/2006/relationships/hyperlink" Target="http://www.clearflightsolutions.com/" TargetMode="External"/><Relationship Id="rId977" Type="http://schemas.openxmlformats.org/officeDocument/2006/relationships/hyperlink" Target="http://lyft.com/" TargetMode="External"/><Relationship Id="rId2658" Type="http://schemas.openxmlformats.org/officeDocument/2006/relationships/hyperlink" Target="http://www.inform.com/" TargetMode="External"/><Relationship Id="rId15072" Type="http://schemas.openxmlformats.org/officeDocument/2006/relationships/hyperlink" Target="http://www.truedash.com/" TargetMode="External"/><Relationship Id="rId27960" Type="http://schemas.openxmlformats.org/officeDocument/2006/relationships/hyperlink" Target="http://www.gtnexus.com/" TargetMode="External"/><Relationship Id="rId38969" Type="http://schemas.openxmlformats.org/officeDocument/2006/relationships/hyperlink" Target="http://www.travelmuse.com/" TargetMode="External"/><Relationship Id="rId40166" Type="http://schemas.openxmlformats.org/officeDocument/2006/relationships/hyperlink" Target="http://yeepay.com/" TargetMode="External"/><Relationship Id="rId42615" Type="http://schemas.openxmlformats.org/officeDocument/2006/relationships/hyperlink" Target="http://www.wellocities.com/" TargetMode="External"/><Relationship Id="rId63313" Type="http://schemas.openxmlformats.org/officeDocument/2006/relationships/hyperlink" Target="http://www.xoeye.com/" TargetMode="External"/><Relationship Id="rId5131" Type="http://schemas.openxmlformats.org/officeDocument/2006/relationships/hyperlink" Target="http://www.rovio.com/" TargetMode="External"/><Relationship Id="rId11682" Type="http://schemas.openxmlformats.org/officeDocument/2006/relationships/hyperlink" Target="http://www.shaser.com/" TargetMode="External"/><Relationship Id="rId18295" Type="http://schemas.openxmlformats.org/officeDocument/2006/relationships/hyperlink" Target="http://drugstore.com/" TargetMode="External"/><Relationship Id="rId27613" Type="http://schemas.openxmlformats.org/officeDocument/2006/relationships/hyperlink" Target="http://entegratec.com/" TargetMode="External"/><Relationship Id="rId45838" Type="http://schemas.openxmlformats.org/officeDocument/2006/relationships/hyperlink" Target="http://www.24x7learning.com/" TargetMode="External"/><Relationship Id="rId59667" Type="http://schemas.openxmlformats.org/officeDocument/2006/relationships/hyperlink" Target="http://www.ivygood.com/" TargetMode="External"/><Relationship Id="rId1741" Type="http://schemas.openxmlformats.org/officeDocument/2006/relationships/hyperlink" Target="http://xco.io/" TargetMode="External"/><Relationship Id="rId8354" Type="http://schemas.openxmlformats.org/officeDocument/2006/relationships/hyperlink" Target="http://www.eyegatepharma.com/" TargetMode="External"/><Relationship Id="rId11335" Type="http://schemas.openxmlformats.org/officeDocument/2006/relationships/hyperlink" Target="http://www.regimmune.com/" TargetMode="External"/><Relationship Id="rId25164" Type="http://schemas.openxmlformats.org/officeDocument/2006/relationships/hyperlink" Target="http://www.lightpointmedical.com/" TargetMode="External"/><Relationship Id="rId32380" Type="http://schemas.openxmlformats.org/officeDocument/2006/relationships/hyperlink" Target="http://ocz.com/" TargetMode="External"/><Relationship Id="rId43389" Type="http://schemas.openxmlformats.org/officeDocument/2006/relationships/hyperlink" Target="http://www.iconografico.pe/" TargetMode="External"/><Relationship Id="rId48311" Type="http://schemas.openxmlformats.org/officeDocument/2006/relationships/hyperlink" Target="http://www.dynagent.es/" TargetMode="External"/><Relationship Id="rId52707" Type="http://schemas.openxmlformats.org/officeDocument/2006/relationships/hyperlink" Target="http://www.tonara.com/" TargetMode="External"/><Relationship Id="rId64087" Type="http://schemas.openxmlformats.org/officeDocument/2006/relationships/hyperlink" Target="http://voz.io/" TargetMode="External"/><Relationship Id="rId8007" Type="http://schemas.openxmlformats.org/officeDocument/2006/relationships/hyperlink" Target="http://www.domaintherapeutics.com/" TargetMode="External"/><Relationship Id="rId28387" Type="http://schemas.openxmlformats.org/officeDocument/2006/relationships/hyperlink" Target="http://jauntvr.com/" TargetMode="External"/><Relationship Id="rId32033" Type="http://schemas.openxmlformats.org/officeDocument/2006/relationships/hyperlink" Target="http://www.kaminario.com/" TargetMode="External"/><Relationship Id="rId50258" Type="http://schemas.openxmlformats.org/officeDocument/2006/relationships/hyperlink" Target="http://www.robocv.ru/" TargetMode="External"/><Relationship Id="rId58750" Type="http://schemas.openxmlformats.org/officeDocument/2006/relationships/hyperlink" Target="http://amplience.com/" TargetMode="External"/><Relationship Id="rId4964" Type="http://schemas.openxmlformats.org/officeDocument/2006/relationships/hyperlink" Target="http://www.oberon-media.com/" TargetMode="External"/><Relationship Id="rId14558" Type="http://schemas.openxmlformats.org/officeDocument/2006/relationships/hyperlink" Target="http://www.premonix.com/" TargetMode="External"/><Relationship Id="rId17031" Type="http://schemas.openxmlformats.org/officeDocument/2006/relationships/hyperlink" Target="http://www.shot-stats.com/" TargetMode="External"/><Relationship Id="rId21774" Type="http://schemas.openxmlformats.org/officeDocument/2006/relationships/hyperlink" Target="http://www.simpleadmit.com/" TargetMode="External"/><Relationship Id="rId35256" Type="http://schemas.openxmlformats.org/officeDocument/2006/relationships/hyperlink" Target="http://www.loylty.com/" TargetMode="External"/><Relationship Id="rId37705" Type="http://schemas.openxmlformats.org/officeDocument/2006/relationships/hyperlink" Target="http://www.lenskart.com/" TargetMode="External"/><Relationship Id="rId42472" Type="http://schemas.openxmlformats.org/officeDocument/2006/relationships/hyperlink" Target="http://www.progressivebookclub.com/" TargetMode="External"/><Relationship Id="rId44921" Type="http://schemas.openxmlformats.org/officeDocument/2006/relationships/hyperlink" Target="http://www.talena-inc.com/" TargetMode="External"/><Relationship Id="rId49085" Type="http://schemas.openxmlformats.org/officeDocument/2006/relationships/hyperlink" Target="http://www.econais.com/" TargetMode="External"/><Relationship Id="rId58403" Type="http://schemas.openxmlformats.org/officeDocument/2006/relationships/hyperlink" Target="http://www.standoutjobs.com/" TargetMode="External"/><Relationship Id="rId60697" Type="http://schemas.openxmlformats.org/officeDocument/2006/relationships/hyperlink" Target="http://www.gliimpse.com/" TargetMode="External"/><Relationship Id="rId487" Type="http://schemas.openxmlformats.org/officeDocument/2006/relationships/hyperlink" Target="http://buddymedia.com/" TargetMode="External"/><Relationship Id="rId2168" Type="http://schemas.openxmlformats.org/officeDocument/2006/relationships/hyperlink" Target="http://connxus.com/" TargetMode="External"/><Relationship Id="rId4617" Type="http://schemas.openxmlformats.org/officeDocument/2006/relationships/hyperlink" Target="http://www.hammerandchisel.com/" TargetMode="External"/><Relationship Id="rId21427" Type="http://schemas.openxmlformats.org/officeDocument/2006/relationships/hyperlink" Target="http://monstermosquito.com/" TargetMode="External"/><Relationship Id="rId24997" Type="http://schemas.openxmlformats.org/officeDocument/2006/relationships/hyperlink" Target="http://www.indemandinterpreting.com/" TargetMode="External"/><Relationship Id="rId42125" Type="http://schemas.openxmlformats.org/officeDocument/2006/relationships/hyperlink" Target="http://www.geoeye.com/" TargetMode="External"/><Relationship Id="rId63170" Type="http://schemas.openxmlformats.org/officeDocument/2006/relationships/hyperlink" Target="http://oxis.com/" TargetMode="External"/><Relationship Id="rId13641" Type="http://schemas.openxmlformats.org/officeDocument/2006/relationships/hyperlink" Target="http://www.finsphere.com/" TargetMode="External"/><Relationship Id="rId27470" Type="http://schemas.openxmlformats.org/officeDocument/2006/relationships/hyperlink" Target="http://www.dogpatchtech.com/" TargetMode="External"/><Relationship Id="rId31866" Type="http://schemas.openxmlformats.org/officeDocument/2006/relationships/hyperlink" Target="http://houdiniapp.com/" TargetMode="External"/><Relationship Id="rId38479" Type="http://schemas.openxmlformats.org/officeDocument/2006/relationships/hyperlink" Target="http://tastingroom.com/" TargetMode="External"/><Relationship Id="rId45695" Type="http://schemas.openxmlformats.org/officeDocument/2006/relationships/hyperlink" Target="http://www.anews.com/" TargetMode="External"/><Relationship Id="rId59177" Type="http://schemas.openxmlformats.org/officeDocument/2006/relationships/hyperlink" Target="http://www.modcloth.com/" TargetMode="External"/><Relationship Id="rId3700" Type="http://schemas.openxmlformats.org/officeDocument/2006/relationships/hyperlink" Target="http://www.stickk.com/" TargetMode="External"/><Relationship Id="rId11192" Type="http://schemas.openxmlformats.org/officeDocument/2006/relationships/hyperlink" Target="http://pyaanalytics.com/" TargetMode="External"/><Relationship Id="rId16864" Type="http://schemas.openxmlformats.org/officeDocument/2006/relationships/hyperlink" Target="http://www.proximetry.com/" TargetMode="External"/><Relationship Id="rId20510" Type="http://schemas.openxmlformats.org/officeDocument/2006/relationships/hyperlink" Target="http://www.whisolutions.com/" TargetMode="External"/><Relationship Id="rId27123" Type="http://schemas.openxmlformats.org/officeDocument/2006/relationships/hyperlink" Target="http://www.cometsolutions.com/" TargetMode="External"/><Relationship Id="rId31519" Type="http://schemas.openxmlformats.org/officeDocument/2006/relationships/hyperlink" Target="http://www.connectandsell.com/" TargetMode="External"/><Relationship Id="rId45348" Type="http://schemas.openxmlformats.org/officeDocument/2006/relationships/hyperlink" Target="http://getlocket.com/" TargetMode="External"/><Relationship Id="rId52564" Type="http://schemas.openxmlformats.org/officeDocument/2006/relationships/hyperlink" Target="http://www.jamhub.com/" TargetMode="External"/><Relationship Id="rId1251" Type="http://schemas.openxmlformats.org/officeDocument/2006/relationships/hyperlink" Target="http://powerinbox.com/" TargetMode="External"/><Relationship Id="rId6923" Type="http://schemas.openxmlformats.org/officeDocument/2006/relationships/hyperlink" Target="http://www.biovigilant.com/" TargetMode="External"/><Relationship Id="rId16517" Type="http://schemas.openxmlformats.org/officeDocument/2006/relationships/hyperlink" Target="http://www.mobivox.com/" TargetMode="External"/><Relationship Id="rId23733" Type="http://schemas.openxmlformats.org/officeDocument/2006/relationships/hyperlink" Target="http://altratech.com/" TargetMode="External"/><Relationship Id="rId37562" Type="http://schemas.openxmlformats.org/officeDocument/2006/relationships/hyperlink" Target="http://www.instantmagazine.com/en/" TargetMode="External"/><Relationship Id="rId41958" Type="http://schemas.openxmlformats.org/officeDocument/2006/relationships/hyperlink" Target="http://www.upwindsolutions.com/" TargetMode="External"/><Relationship Id="rId52217" Type="http://schemas.openxmlformats.org/officeDocument/2006/relationships/hyperlink" Target="http://koa.la/" TargetMode="External"/><Relationship Id="rId55787" Type="http://schemas.openxmlformats.org/officeDocument/2006/relationships/hyperlink" Target="http://www.viscount.com/" TargetMode="External"/><Relationship Id="rId4474" Type="http://schemas.openxmlformats.org/officeDocument/2006/relationships/hyperlink" Target="http://filmaster.tv/" TargetMode="External"/><Relationship Id="rId14068" Type="http://schemas.openxmlformats.org/officeDocument/2006/relationships/hyperlink" Target="http://www.loccard.com/home.htm" TargetMode="External"/><Relationship Id="rId21284" Type="http://schemas.openxmlformats.org/officeDocument/2006/relationships/hyperlink" Target="http://www.keldoc.com/" TargetMode="External"/><Relationship Id="rId30602" Type="http://schemas.openxmlformats.org/officeDocument/2006/relationships/hyperlink" Target="http://trifacta.com/" TargetMode="External"/><Relationship Id="rId37215" Type="http://schemas.openxmlformats.org/officeDocument/2006/relationships/hyperlink" Target="http://www.kble.net/" TargetMode="External"/><Relationship Id="rId44431" Type="http://schemas.openxmlformats.org/officeDocument/2006/relationships/hyperlink" Target="https://www.facebook.com/ZWallOfficial/?fref=ts" TargetMode="External"/><Relationship Id="rId58260" Type="http://schemas.openxmlformats.org/officeDocument/2006/relationships/hyperlink" Target="https://www.lytespark.com/" TargetMode="External"/><Relationship Id="rId62656" Type="http://schemas.openxmlformats.org/officeDocument/2006/relationships/hyperlink" Target="https://www.funderbeam.com/" TargetMode="External"/><Relationship Id="rId4127" Type="http://schemas.openxmlformats.org/officeDocument/2006/relationships/hyperlink" Target="http://zipnosis.com/" TargetMode="External"/><Relationship Id="rId7697" Type="http://schemas.openxmlformats.org/officeDocument/2006/relationships/hyperlink" Target="http://www.covagen.com/" TargetMode="External"/><Relationship Id="rId26956" Type="http://schemas.openxmlformats.org/officeDocument/2006/relationships/hyperlink" Target="http://www.centricsoftware.com/index.asp" TargetMode="External"/><Relationship Id="rId47654" Type="http://schemas.openxmlformats.org/officeDocument/2006/relationships/hyperlink" Target="http://www.viaclix.com/" TargetMode="External"/><Relationship Id="rId51300" Type="http://schemas.openxmlformats.org/officeDocument/2006/relationships/hyperlink" Target="http://www.nomadix.com/" TargetMode="External"/><Relationship Id="rId54870" Type="http://schemas.openxmlformats.org/officeDocument/2006/relationships/hyperlink" Target="http://www.3scale.net/" TargetMode="External"/><Relationship Id="rId62309" Type="http://schemas.openxmlformats.org/officeDocument/2006/relationships/hyperlink" Target="http://gruzopoisk.ru/" TargetMode="External"/><Relationship Id="rId10678" Type="http://schemas.openxmlformats.org/officeDocument/2006/relationships/hyperlink" Target="http://www.oxitec.com/" TargetMode="External"/><Relationship Id="rId15600" Type="http://schemas.openxmlformats.org/officeDocument/2006/relationships/hyperlink" Target="http://www.blaast.com/" TargetMode="External"/><Relationship Id="rId26609" Type="http://schemas.openxmlformats.org/officeDocument/2006/relationships/hyperlink" Target="http://axionhealth.com/" TargetMode="External"/><Relationship Id="rId31376" Type="http://schemas.openxmlformats.org/officeDocument/2006/relationships/hyperlink" Target="http://www.cachetfinancial.com/" TargetMode="External"/><Relationship Id="rId33825" Type="http://schemas.openxmlformats.org/officeDocument/2006/relationships/hyperlink" Target="http://www.aggregateknowledge.com/" TargetMode="External"/><Relationship Id="rId47307" Type="http://schemas.openxmlformats.org/officeDocument/2006/relationships/hyperlink" Target="http://www.rabitech.co/" TargetMode="External"/><Relationship Id="rId54523" Type="http://schemas.openxmlformats.org/officeDocument/2006/relationships/hyperlink" Target="http://www.intarvo.com/" TargetMode="External"/><Relationship Id="rId13151" Type="http://schemas.openxmlformats.org/officeDocument/2006/relationships/hyperlink" Target="http://www.bringshare.com/" TargetMode="External"/><Relationship Id="rId18823" Type="http://schemas.openxmlformats.org/officeDocument/2006/relationships/hyperlink" Target="http://www.inman.com.cn/" TargetMode="External"/><Relationship Id="rId31029" Type="http://schemas.openxmlformats.org/officeDocument/2006/relationships/hyperlink" Target="http://www.zeronines.com/" TargetMode="External"/><Relationship Id="rId52074" Type="http://schemas.openxmlformats.org/officeDocument/2006/relationships/hyperlink" Target="http://slimesandwich.com/" TargetMode="External"/><Relationship Id="rId3210" Type="http://schemas.openxmlformats.org/officeDocument/2006/relationships/hyperlink" Target="http://www.pinkdingo.com/" TargetMode="External"/><Relationship Id="rId6780" Type="http://schemas.openxmlformats.org/officeDocument/2006/relationships/hyperlink" Target="http://biokier.com/" TargetMode="External"/><Relationship Id="rId16374" Type="http://schemas.openxmlformats.org/officeDocument/2006/relationships/hyperlink" Target="http://madefire.com/" TargetMode="External"/><Relationship Id="rId20020" Type="http://schemas.openxmlformats.org/officeDocument/2006/relationships/hyperlink" Target="http://www.snapdeal.com/" TargetMode="External"/><Relationship Id="rId23590" Type="http://schemas.openxmlformats.org/officeDocument/2006/relationships/hyperlink" Target="http://nimbit.com/" TargetMode="External"/><Relationship Id="rId34599" Type="http://schemas.openxmlformats.org/officeDocument/2006/relationships/hyperlink" Target="http://theexchangelab.com/" TargetMode="External"/><Relationship Id="rId39521" Type="http://schemas.openxmlformats.org/officeDocument/2006/relationships/hyperlink" Target="http://www.hymite.com/" TargetMode="External"/><Relationship Id="rId43917" Type="http://schemas.openxmlformats.org/officeDocument/2006/relationships/hyperlink" Target="http://www.flipboard.com/" TargetMode="External"/><Relationship Id="rId55297" Type="http://schemas.openxmlformats.org/officeDocument/2006/relationships/hyperlink" Target="http://www.cipheroptics.com/" TargetMode="External"/><Relationship Id="rId57746" Type="http://schemas.openxmlformats.org/officeDocument/2006/relationships/hyperlink" Target="http://anew-oncology.com/" TargetMode="External"/><Relationship Id="rId64962" Type="http://schemas.openxmlformats.org/officeDocument/2006/relationships/hyperlink" Target="http://q4websystems.com/" TargetMode="External"/><Relationship Id="rId6433" Type="http://schemas.openxmlformats.org/officeDocument/2006/relationships/hyperlink" Target="http://www.atreca.com/" TargetMode="External"/><Relationship Id="rId16027" Type="http://schemas.openxmlformats.org/officeDocument/2006/relationships/hyperlink" Target="http://www.geosentric.com/" TargetMode="External"/><Relationship Id="rId19597" Type="http://schemas.openxmlformats.org/officeDocument/2006/relationships/hyperlink" Target="http://www.payoneer.com/" TargetMode="External"/><Relationship Id="rId23243" Type="http://schemas.openxmlformats.org/officeDocument/2006/relationships/hyperlink" Target="http://www.way2pay.ie/" TargetMode="External"/><Relationship Id="rId37072" Type="http://schemas.openxmlformats.org/officeDocument/2006/relationships/hyperlink" Target="http://eterniam.com/" TargetMode="External"/><Relationship Id="rId41468" Type="http://schemas.openxmlformats.org/officeDocument/2006/relationships/hyperlink" Target="http://puresafewatersystems.com/" TargetMode="External"/><Relationship Id="rId49960" Type="http://schemas.openxmlformats.org/officeDocument/2006/relationships/hyperlink" Target="http://www.songwhale.com/" TargetMode="External"/><Relationship Id="rId62166" Type="http://schemas.openxmlformats.org/officeDocument/2006/relationships/hyperlink" Target="http://www.enernoc.com/" TargetMode="External"/><Relationship Id="rId64615" Type="http://schemas.openxmlformats.org/officeDocument/2006/relationships/hyperlink" Target="http://www.secu4.com/" TargetMode="External"/><Relationship Id="rId9656" Type="http://schemas.openxmlformats.org/officeDocument/2006/relationships/hyperlink" Target="http://lumenbio.com/" TargetMode="External"/><Relationship Id="rId12984" Type="http://schemas.openxmlformats.org/officeDocument/2006/relationships/hyperlink" Target="http://useartisan.com/" TargetMode="External"/><Relationship Id="rId26466" Type="http://schemas.openxmlformats.org/officeDocument/2006/relationships/hyperlink" Target="http://www.apriori.com/" TargetMode="External"/><Relationship Id="rId28915" Type="http://schemas.openxmlformats.org/officeDocument/2006/relationships/hyperlink" Target="http://motuscorporation.com/" TargetMode="External"/><Relationship Id="rId30112" Type="http://schemas.openxmlformats.org/officeDocument/2006/relationships/hyperlink" Target="http://www.skywaysoftware.com/" TargetMode="External"/><Relationship Id="rId33682" Type="http://schemas.openxmlformats.org/officeDocument/2006/relationships/hyperlink" Target="http://www.adicate.com/" TargetMode="External"/><Relationship Id="rId49613" Type="http://schemas.openxmlformats.org/officeDocument/2006/relationships/hyperlink" Target="http://www.coradiant.com/" TargetMode="External"/><Relationship Id="rId9309" Type="http://schemas.openxmlformats.org/officeDocument/2006/relationships/hyperlink" Target="http://www.irhythmtech.com/" TargetMode="External"/><Relationship Id="rId10188" Type="http://schemas.openxmlformats.org/officeDocument/2006/relationships/hyperlink" Target="http://neptunebiotech.com/" TargetMode="External"/><Relationship Id="rId12637" Type="http://schemas.openxmlformats.org/officeDocument/2006/relationships/hyperlink" Target="http://vmdiscovery.com/" TargetMode="External"/><Relationship Id="rId26119" Type="http://schemas.openxmlformats.org/officeDocument/2006/relationships/hyperlink" Target="http://vivionebiosciences.com/" TargetMode="External"/><Relationship Id="rId33335" Type="http://schemas.openxmlformats.org/officeDocument/2006/relationships/hyperlink" Target="http://crowdmics.com/" TargetMode="External"/><Relationship Id="rId40551" Type="http://schemas.openxmlformats.org/officeDocument/2006/relationships/hyperlink" Target="http://www.chargepoint.com/" TargetMode="External"/><Relationship Id="rId47164" Type="http://schemas.openxmlformats.org/officeDocument/2006/relationships/hyperlink" Target="http://www.osi-systems.com/" TargetMode="External"/><Relationship Id="rId54380" Type="http://schemas.openxmlformats.org/officeDocument/2006/relationships/hyperlink" Target="http://www.benjenonline.com/" TargetMode="External"/><Relationship Id="rId65389" Type="http://schemas.openxmlformats.org/officeDocument/2006/relationships/hyperlink" Target="http://www.adormo.com/" TargetMode="External"/><Relationship Id="rId15110" Type="http://schemas.openxmlformats.org/officeDocument/2006/relationships/hyperlink" Target="http://valen.com/" TargetMode="External"/><Relationship Id="rId18680" Type="http://schemas.openxmlformats.org/officeDocument/2006/relationships/hyperlink" Target="http://www.gorsh.com/" TargetMode="External"/><Relationship Id="rId29689" Type="http://schemas.openxmlformats.org/officeDocument/2006/relationships/hyperlink" Target="http://www.realpage.com/" TargetMode="External"/><Relationship Id="rId40204" Type="http://schemas.openxmlformats.org/officeDocument/2006/relationships/hyperlink" Target="http://7actech.com/" TargetMode="External"/><Relationship Id="rId54033" Type="http://schemas.openxmlformats.org/officeDocument/2006/relationships/hyperlink" Target="http://www.peerlessnetwork.com/" TargetMode="External"/><Relationship Id="rId59705" Type="http://schemas.openxmlformats.org/officeDocument/2006/relationships/hyperlink" Target="http://www.bestsecret.com/" TargetMode="External"/><Relationship Id="rId61999" Type="http://schemas.openxmlformats.org/officeDocument/2006/relationships/hyperlink" Target="http://minnesotamedicalsolutions.com/" TargetMode="External"/><Relationship Id="rId5919" Type="http://schemas.openxmlformats.org/officeDocument/2006/relationships/hyperlink" Target="http://www.airxpanders.com/" TargetMode="External"/><Relationship Id="rId6290" Type="http://schemas.openxmlformats.org/officeDocument/2006/relationships/hyperlink" Target="http://archbiopartners.com/" TargetMode="External"/><Relationship Id="rId11720" Type="http://schemas.openxmlformats.org/officeDocument/2006/relationships/hyperlink" Target="http://www.sirigen.com/" TargetMode="External"/><Relationship Id="rId18333" Type="http://schemas.openxmlformats.org/officeDocument/2006/relationships/hyperlink" Target="http://www.ecomom.com/" TargetMode="External"/><Relationship Id="rId22729" Type="http://schemas.openxmlformats.org/officeDocument/2006/relationships/hyperlink" Target="http://www.hlc.org.in/" TargetMode="External"/><Relationship Id="rId36558" Type="http://schemas.openxmlformats.org/officeDocument/2006/relationships/hyperlink" Target="http://www.twelvefold.com/" TargetMode="External"/><Relationship Id="rId39031" Type="http://schemas.openxmlformats.org/officeDocument/2006/relationships/hyperlink" Target="http://www.artsetters.com/" TargetMode="External"/><Relationship Id="rId43774" Type="http://schemas.openxmlformats.org/officeDocument/2006/relationships/hyperlink" Target="http://www.pushbullet.com/" TargetMode="External"/><Relationship Id="rId50990" Type="http://schemas.openxmlformats.org/officeDocument/2006/relationships/hyperlink" Target="http://storeness.de/" TargetMode="External"/><Relationship Id="rId57256" Type="http://schemas.openxmlformats.org/officeDocument/2006/relationships/hyperlink" Target="http://www.postgradapts.com/" TargetMode="External"/><Relationship Id="rId64472" Type="http://schemas.openxmlformats.org/officeDocument/2006/relationships/hyperlink" Target="http://www.idooble.com/" TargetMode="External"/><Relationship Id="rId14943" Type="http://schemas.openxmlformats.org/officeDocument/2006/relationships/hyperlink" Target="http://www.sumologic.com/" TargetMode="External"/><Relationship Id="rId25202" Type="http://schemas.openxmlformats.org/officeDocument/2006/relationships/hyperlink" Target="http://medarkive.com/" TargetMode="External"/><Relationship Id="rId28772" Type="http://schemas.openxmlformats.org/officeDocument/2006/relationships/hyperlink" Target="http://meditechsolution.com/" TargetMode="External"/><Relationship Id="rId43427" Type="http://schemas.openxmlformats.org/officeDocument/2006/relationships/hyperlink" Target="http://www.lellan.com/" TargetMode="External"/><Relationship Id="rId46997" Type="http://schemas.openxmlformats.org/officeDocument/2006/relationships/hyperlink" Target="http://www.facebook.com/MiniBrake" TargetMode="External"/><Relationship Id="rId50643" Type="http://schemas.openxmlformats.org/officeDocument/2006/relationships/hyperlink" Target="http://www.wooga.com/" TargetMode="External"/><Relationship Id="rId64125" Type="http://schemas.openxmlformats.org/officeDocument/2006/relationships/hyperlink" Target="http://nchannel.com/" TargetMode="External"/><Relationship Id="rId12494" Type="http://schemas.openxmlformats.org/officeDocument/2006/relationships/hyperlink" Target="http://www.ventripoint.com/" TargetMode="External"/><Relationship Id="rId21812" Type="http://schemas.openxmlformats.org/officeDocument/2006/relationships/hyperlink" Target="http://stlouisspine.com/" TargetMode="External"/><Relationship Id="rId28425" Type="http://schemas.openxmlformats.org/officeDocument/2006/relationships/hyperlink" Target="http://www.kakao.com/" TargetMode="External"/><Relationship Id="rId35641" Type="http://schemas.openxmlformats.org/officeDocument/2006/relationships/hyperlink" Target="http://www.owlting.com/" TargetMode="External"/><Relationship Id="rId49470" Type="http://schemas.openxmlformats.org/officeDocument/2006/relationships/hyperlink" Target="http://www.veoh.com/" TargetMode="External"/><Relationship Id="rId53866" Type="http://schemas.openxmlformats.org/officeDocument/2006/relationships/hyperlink" Target="http://www.equinix.com/" TargetMode="External"/><Relationship Id="rId872" Type="http://schemas.openxmlformats.org/officeDocument/2006/relationships/hyperlink" Target="http://www.intalio.com/" TargetMode="External"/><Relationship Id="rId2553" Type="http://schemas.openxmlformats.org/officeDocument/2006/relationships/hyperlink" Target="http://www.gullivearth.com/" TargetMode="External"/><Relationship Id="rId9166" Type="http://schemas.openxmlformats.org/officeDocument/2006/relationships/hyperlink" Target="http://insightra.com/" TargetMode="External"/><Relationship Id="rId12147" Type="http://schemas.openxmlformats.org/officeDocument/2006/relationships/hyperlink" Target="http://tgskneeinnovations.com/" TargetMode="External"/><Relationship Id="rId33192" Type="http://schemas.openxmlformats.org/officeDocument/2006/relationships/hyperlink" Target="http://www.vormetric.com/" TargetMode="External"/><Relationship Id="rId38864" Type="http://schemas.openxmlformats.org/officeDocument/2006/relationships/hyperlink" Target="http://lailaihui.com/" TargetMode="External"/><Relationship Id="rId42510" Type="http://schemas.openxmlformats.org/officeDocument/2006/relationships/hyperlink" Target="http://www.phronesistechne.com/" TargetMode="External"/><Relationship Id="rId49123" Type="http://schemas.openxmlformats.org/officeDocument/2006/relationships/hyperlink" Target="http://www.ombitron.com/" TargetMode="External"/><Relationship Id="rId53519" Type="http://schemas.openxmlformats.org/officeDocument/2006/relationships/hyperlink" Target="http://www.stretchinc.com/" TargetMode="External"/><Relationship Id="rId60735" Type="http://schemas.openxmlformats.org/officeDocument/2006/relationships/hyperlink" Target="http://www.woundrounds.com/" TargetMode="External"/><Relationship Id="rId525" Type="http://schemas.openxmlformats.org/officeDocument/2006/relationships/hyperlink" Target="http://www.elvie.com/" TargetMode="External"/><Relationship Id="rId2206" Type="http://schemas.openxmlformats.org/officeDocument/2006/relationships/hyperlink" Target="http://www.cuff.io/" TargetMode="External"/><Relationship Id="rId5776" Type="http://schemas.openxmlformats.org/officeDocument/2006/relationships/hyperlink" Target="http://www.actmed.net/" TargetMode="External"/><Relationship Id="rId17819" Type="http://schemas.openxmlformats.org/officeDocument/2006/relationships/hyperlink" Target="http://www.beachmint.com/" TargetMode="External"/><Relationship Id="rId18190" Type="http://schemas.openxmlformats.org/officeDocument/2006/relationships/hyperlink" Target="http://cropup.com/" TargetMode="External"/><Relationship Id="rId22586" Type="http://schemas.openxmlformats.org/officeDocument/2006/relationships/hyperlink" Target="http://dinantia.com/en/" TargetMode="External"/><Relationship Id="rId29199" Type="http://schemas.openxmlformats.org/officeDocument/2006/relationships/hyperlink" Target="http://www.hitcher.cc/" TargetMode="External"/><Relationship Id="rId38517" Type="http://schemas.openxmlformats.org/officeDocument/2006/relationships/hyperlink" Target="http://www.trutouchtechnologies.com/" TargetMode="External"/><Relationship Id="rId40061" Type="http://schemas.openxmlformats.org/officeDocument/2006/relationships/hyperlink" Target="http://trefoil-limited.com/" TargetMode="External"/><Relationship Id="rId45733" Type="http://schemas.openxmlformats.org/officeDocument/2006/relationships/hyperlink" Target="http://www.focusopus.com/" TargetMode="External"/><Relationship Id="rId59562" Type="http://schemas.openxmlformats.org/officeDocument/2006/relationships/hyperlink" Target="http://www.lapio.com/" TargetMode="External"/><Relationship Id="rId63958" Type="http://schemas.openxmlformats.org/officeDocument/2006/relationships/hyperlink" Target="http://www.dwllr.com/" TargetMode="External"/><Relationship Id="rId5429" Type="http://schemas.openxmlformats.org/officeDocument/2006/relationships/hyperlink" Target="http://wemolab.com/" TargetMode="External"/><Relationship Id="rId22239" Type="http://schemas.openxmlformats.org/officeDocument/2006/relationships/hyperlink" Target="http://meteor-ent.com/" TargetMode="External"/><Relationship Id="rId31904" Type="http://schemas.openxmlformats.org/officeDocument/2006/relationships/hyperlink" Target="http://www.imedx.com/" TargetMode="External"/><Relationship Id="rId36068" Type="http://schemas.openxmlformats.org/officeDocument/2006/relationships/hyperlink" Target="http://sharethrough.com/" TargetMode="External"/><Relationship Id="rId43284" Type="http://schemas.openxmlformats.org/officeDocument/2006/relationships/hyperlink" Target="http://www.belanit.cl/" TargetMode="External"/><Relationship Id="rId52602" Type="http://schemas.openxmlformats.org/officeDocument/2006/relationships/hyperlink" Target="http://musicplayr.com/" TargetMode="External"/><Relationship Id="rId59215" Type="http://schemas.openxmlformats.org/officeDocument/2006/relationships/hyperlink" Target="http://recruitloop.com/" TargetMode="External"/><Relationship Id="rId8999" Type="http://schemas.openxmlformats.org/officeDocument/2006/relationships/hyperlink" Target="http://www.imarx.com/" TargetMode="External"/><Relationship Id="rId11230" Type="http://schemas.openxmlformats.org/officeDocument/2006/relationships/hyperlink" Target="http://www.quinnova.com/" TargetMode="External"/><Relationship Id="rId16902" Type="http://schemas.openxmlformats.org/officeDocument/2006/relationships/hyperlink" Target="http://www.radioframenetworks.com/" TargetMode="External"/><Relationship Id="rId48956" Type="http://schemas.openxmlformats.org/officeDocument/2006/relationships/hyperlink" Target="http://www.zerostack.com/" TargetMode="External"/><Relationship Id="rId50153" Type="http://schemas.openxmlformats.org/officeDocument/2006/relationships/hyperlink" Target="http://www.getvu.net/" TargetMode="External"/><Relationship Id="rId14453" Type="http://schemas.openxmlformats.org/officeDocument/2006/relationships/hyperlink" Target="http://www.palantir.com/" TargetMode="External"/><Relationship Id="rId28282" Type="http://schemas.openxmlformats.org/officeDocument/2006/relationships/hyperlink" Target="http://inventure.com/" TargetMode="External"/><Relationship Id="rId32678" Type="http://schemas.openxmlformats.org/officeDocument/2006/relationships/hyperlink" Target="http://www.rxvantage.com/" TargetMode="External"/><Relationship Id="rId37600" Type="http://schemas.openxmlformats.org/officeDocument/2006/relationships/hyperlink" Target="http://www.bogodine.com/" TargetMode="External"/><Relationship Id="rId48609" Type="http://schemas.openxmlformats.org/officeDocument/2006/relationships/hyperlink" Target="http://nuve.us/" TargetMode="External"/><Relationship Id="rId53376" Type="http://schemas.openxmlformats.org/officeDocument/2006/relationships/hyperlink" Target="http://www.presto-eng.com/" TargetMode="External"/><Relationship Id="rId55825" Type="http://schemas.openxmlformats.org/officeDocument/2006/relationships/hyperlink" Target="http://www.bphx.com/" TargetMode="External"/><Relationship Id="rId60592" Type="http://schemas.openxmlformats.org/officeDocument/2006/relationships/hyperlink" Target="https://spacemarket.jp/" TargetMode="External"/><Relationship Id="rId4512" Type="http://schemas.openxmlformats.org/officeDocument/2006/relationships/hyperlink" Target="http://frogdice.com/" TargetMode="External"/><Relationship Id="rId14106" Type="http://schemas.openxmlformats.org/officeDocument/2006/relationships/hyperlink" Target="http://www.lymbix.com/" TargetMode="External"/><Relationship Id="rId17676" Type="http://schemas.openxmlformats.org/officeDocument/2006/relationships/hyperlink" Target="http://www.adventurecentral.com/" TargetMode="External"/><Relationship Id="rId21322" Type="http://schemas.openxmlformats.org/officeDocument/2006/relationships/hyperlink" Target="http://lookmedbook.ru/" TargetMode="External"/><Relationship Id="rId24892" Type="http://schemas.openxmlformats.org/officeDocument/2006/relationships/hyperlink" Target="http://www.glostream.com/" TargetMode="External"/><Relationship Id="rId35151" Type="http://schemas.openxmlformats.org/officeDocument/2006/relationships/hyperlink" Target="http://www.lesconcierges.com/" TargetMode="External"/><Relationship Id="rId53029" Type="http://schemas.openxmlformats.org/officeDocument/2006/relationships/hyperlink" Target="http://www.elonics.com/" TargetMode="External"/><Relationship Id="rId60245" Type="http://schemas.openxmlformats.org/officeDocument/2006/relationships/hyperlink" Target="http://www.unltdworld.com/" TargetMode="External"/><Relationship Id="rId382" Type="http://schemas.openxmlformats.org/officeDocument/2006/relationships/hyperlink" Target="http://www.app-side.com/" TargetMode="External"/><Relationship Id="rId2063" Type="http://schemas.openxmlformats.org/officeDocument/2006/relationships/hyperlink" Target="http://carousell.co/" TargetMode="External"/><Relationship Id="rId7735" Type="http://schemas.openxmlformats.org/officeDocument/2006/relationships/hyperlink" Target="http://www.crownbio.com/" TargetMode="External"/><Relationship Id="rId17329" Type="http://schemas.openxmlformats.org/officeDocument/2006/relationships/hyperlink" Target="http://trustdigital.com/" TargetMode="External"/><Relationship Id="rId24545" Type="http://schemas.openxmlformats.org/officeDocument/2006/relationships/hyperlink" Target="http://www.ciannamedical.com/" TargetMode="External"/><Relationship Id="rId31761" Type="http://schemas.openxmlformats.org/officeDocument/2006/relationships/hyperlink" Target="http://freedompay.com/" TargetMode="External"/><Relationship Id="rId38374" Type="http://schemas.openxmlformats.org/officeDocument/2006/relationships/hyperlink" Target="http://saguaroresources.com/" TargetMode="External"/><Relationship Id="rId42020" Type="http://schemas.openxmlformats.org/officeDocument/2006/relationships/hyperlink" Target="http://viryd.com/" TargetMode="External"/><Relationship Id="rId45590" Type="http://schemas.openxmlformats.org/officeDocument/2006/relationships/hyperlink" Target="http://www.swype.com/" TargetMode="External"/><Relationship Id="rId56599" Type="http://schemas.openxmlformats.org/officeDocument/2006/relationships/hyperlink" Target="http://www.parktag.mobi/" TargetMode="External"/><Relationship Id="rId5286" Type="http://schemas.openxmlformats.org/officeDocument/2006/relationships/hyperlink" Target="http://www.tangentix.com/" TargetMode="External"/><Relationship Id="rId10716" Type="http://schemas.openxmlformats.org/officeDocument/2006/relationships/hyperlink" Target="http://partikula.com/" TargetMode="External"/><Relationship Id="rId22096" Type="http://schemas.openxmlformats.org/officeDocument/2006/relationships/hyperlink" Target="http://www.celebvidy.com/" TargetMode="External"/><Relationship Id="rId31414" Type="http://schemas.openxmlformats.org/officeDocument/2006/relationships/hyperlink" Target="http://www.cdccorporation.net/" TargetMode="External"/><Relationship Id="rId38027" Type="http://schemas.openxmlformats.org/officeDocument/2006/relationships/hyperlink" Target="http://www.equipoisinc.com/" TargetMode="External"/><Relationship Id="rId45243" Type="http://schemas.openxmlformats.org/officeDocument/2006/relationships/hyperlink" Target="http://hinge.co/" TargetMode="External"/><Relationship Id="rId59072" Type="http://schemas.openxmlformats.org/officeDocument/2006/relationships/hyperlink" Target="http://8020select.com/" TargetMode="External"/><Relationship Id="rId63468" Type="http://schemas.openxmlformats.org/officeDocument/2006/relationships/hyperlink" Target="http://www.cloverleafcomm.com/" TargetMode="External"/><Relationship Id="rId13939" Type="http://schemas.openxmlformats.org/officeDocument/2006/relationships/hyperlink" Target="http://www.ivantagehealth.com/" TargetMode="External"/><Relationship Id="rId27768" Type="http://schemas.openxmlformats.org/officeDocument/2006/relationships/hyperlink" Target="http://www.techcrunch.com/2007/01/06/filmloop-dips-toes-into-the-deadpool/" TargetMode="External"/><Relationship Id="rId34984" Type="http://schemas.openxmlformats.org/officeDocument/2006/relationships/hyperlink" Target="http://www.inuvo.com/" TargetMode="External"/><Relationship Id="rId48466" Type="http://schemas.openxmlformats.org/officeDocument/2006/relationships/hyperlink" Target="http://www.kareo.com/" TargetMode="External"/><Relationship Id="rId52112" Type="http://schemas.openxmlformats.org/officeDocument/2006/relationships/hyperlink" Target="https://gust.com/companies/xooker" TargetMode="External"/><Relationship Id="rId55682" Type="http://schemas.openxmlformats.org/officeDocument/2006/relationships/hyperlink" Target="http://www.sensage.com/" TargetMode="External"/><Relationship Id="rId1896" Type="http://schemas.openxmlformats.org/officeDocument/2006/relationships/hyperlink" Target="http://www.balchhillmedical.com/" TargetMode="External"/><Relationship Id="rId16412" Type="http://schemas.openxmlformats.org/officeDocument/2006/relationships/hyperlink" Target="http://en.meitu.com/" TargetMode="External"/><Relationship Id="rId19982" Type="http://schemas.openxmlformats.org/officeDocument/2006/relationships/hyperlink" Target="http://www.simplyinsured.com/" TargetMode="External"/><Relationship Id="rId20808" Type="http://schemas.openxmlformats.org/officeDocument/2006/relationships/hyperlink" Target="http://www.breathetechnologies.com/" TargetMode="External"/><Relationship Id="rId32188" Type="http://schemas.openxmlformats.org/officeDocument/2006/relationships/hyperlink" Target="http://www.mediaplatform.com/" TargetMode="External"/><Relationship Id="rId34637" Type="http://schemas.openxmlformats.org/officeDocument/2006/relationships/hyperlink" Target="http://federatedmedia.net/" TargetMode="External"/><Relationship Id="rId37110" Type="http://schemas.openxmlformats.org/officeDocument/2006/relationships/hyperlink" Target="http://flikdate.com/" TargetMode="External"/><Relationship Id="rId41853" Type="http://schemas.openxmlformats.org/officeDocument/2006/relationships/hyperlink" Target="http://www.sylvansource.com/" TargetMode="External"/><Relationship Id="rId48119" Type="http://schemas.openxmlformats.org/officeDocument/2006/relationships/hyperlink" Target="http://www.arcaris.com/" TargetMode="External"/><Relationship Id="rId55335" Type="http://schemas.openxmlformats.org/officeDocument/2006/relationships/hyperlink" Target="http://www.cyalume.com/" TargetMode="External"/><Relationship Id="rId62551" Type="http://schemas.openxmlformats.org/officeDocument/2006/relationships/hyperlink" Target="http://www.robinhood.org/" TargetMode="External"/><Relationship Id="rId1549" Type="http://schemas.openxmlformats.org/officeDocument/2006/relationships/hyperlink" Target="http://www.testin.io/" TargetMode="External"/><Relationship Id="rId4022" Type="http://schemas.openxmlformats.org/officeDocument/2006/relationships/hyperlink" Target="http://www.wikia.com/" TargetMode="External"/><Relationship Id="rId19635" Type="http://schemas.openxmlformats.org/officeDocument/2006/relationships/hyperlink" Target="http://www.shoppeso.com/" TargetMode="External"/><Relationship Id="rId26851" Type="http://schemas.openxmlformats.org/officeDocument/2006/relationships/hyperlink" Target="http://caisgroup.com/" TargetMode="External"/><Relationship Id="rId41506" Type="http://schemas.openxmlformats.org/officeDocument/2006/relationships/hyperlink" Target="http://rachio.com/" TargetMode="External"/><Relationship Id="rId58558" Type="http://schemas.openxmlformats.org/officeDocument/2006/relationships/hyperlink" Target="http://www.playraven.com/" TargetMode="External"/><Relationship Id="rId62204" Type="http://schemas.openxmlformats.org/officeDocument/2006/relationships/hyperlink" Target="http://www.lpamina.com/" TargetMode="External"/><Relationship Id="rId7592" Type="http://schemas.openxmlformats.org/officeDocument/2006/relationships/hyperlink" Target="http://www.confirma.com/" TargetMode="External"/><Relationship Id="rId10573" Type="http://schemas.openxmlformats.org/officeDocument/2006/relationships/hyperlink" Target="http://www.optimedica.com/" TargetMode="External"/><Relationship Id="rId17186" Type="http://schemas.openxmlformats.org/officeDocument/2006/relationships/hyperlink" Target="http://www.surfkitchen.com/" TargetMode="External"/><Relationship Id="rId26504" Type="http://schemas.openxmlformats.org/officeDocument/2006/relationships/hyperlink" Target="http://www.ariane-systems.com/" TargetMode="External"/><Relationship Id="rId33720" Type="http://schemas.openxmlformats.org/officeDocument/2006/relationships/hyperlink" Target="http://www.admobius.com/" TargetMode="External"/><Relationship Id="rId44729" Type="http://schemas.openxmlformats.org/officeDocument/2006/relationships/hyperlink" Target="http://www.leadferret.com/" TargetMode="External"/><Relationship Id="rId51945" Type="http://schemas.openxmlformats.org/officeDocument/2006/relationships/hyperlink" Target="http://3derm.com/" TargetMode="External"/><Relationship Id="rId65427" Type="http://schemas.openxmlformats.org/officeDocument/2006/relationships/hyperlink" Target="http://www.edenpark.com/" TargetMode="External"/><Relationship Id="rId7245" Type="http://schemas.openxmlformats.org/officeDocument/2006/relationships/hyperlink" Target="http://www.cellerant.com/" TargetMode="External"/><Relationship Id="rId10226" Type="http://schemas.openxmlformats.org/officeDocument/2006/relationships/hyperlink" Target="http://www.neuronascent.com/" TargetMode="External"/><Relationship Id="rId13796" Type="http://schemas.openxmlformats.org/officeDocument/2006/relationships/hyperlink" Target="http://healthcatalyst.com/" TargetMode="External"/><Relationship Id="rId24055" Type="http://schemas.openxmlformats.org/officeDocument/2006/relationships/hyperlink" Target="http://www.cookiedelivery.com/" TargetMode="External"/><Relationship Id="rId29727" Type="http://schemas.openxmlformats.org/officeDocument/2006/relationships/hyperlink" Target="http://www.relativity.com/" TargetMode="External"/><Relationship Id="rId31271" Type="http://schemas.openxmlformats.org/officeDocument/2006/relationships/hyperlink" Target="http://www.azaleos.com/" TargetMode="External"/><Relationship Id="rId36943" Type="http://schemas.openxmlformats.org/officeDocument/2006/relationships/hyperlink" Target="https://www.agenda.travel/" TargetMode="External"/><Relationship Id="rId47202" Type="http://schemas.openxmlformats.org/officeDocument/2006/relationships/hyperlink" Target="http://personicslabs.com/" TargetMode="External"/><Relationship Id="rId3855" Type="http://schemas.openxmlformats.org/officeDocument/2006/relationships/hyperlink" Target="http://trippiece.com/" TargetMode="External"/><Relationship Id="rId13449" Type="http://schemas.openxmlformats.org/officeDocument/2006/relationships/hyperlink" Target="http://www.datasift.com/" TargetMode="External"/><Relationship Id="rId20665" Type="http://schemas.openxmlformats.org/officeDocument/2006/relationships/hyperlink" Target="http://zyliethebear.com/" TargetMode="External"/><Relationship Id="rId27278" Type="http://schemas.openxmlformats.org/officeDocument/2006/relationships/hyperlink" Target="http://www.cube26.com/" TargetMode="External"/><Relationship Id="rId34494" Type="http://schemas.openxmlformats.org/officeDocument/2006/relationships/hyperlink" Target="http://www.dispop.com/" TargetMode="External"/><Relationship Id="rId43812" Type="http://schemas.openxmlformats.org/officeDocument/2006/relationships/hyperlink" Target="http://thedodo.com/" TargetMode="External"/><Relationship Id="rId57641" Type="http://schemas.openxmlformats.org/officeDocument/2006/relationships/hyperlink" Target="https://www.selflender.com/" TargetMode="External"/><Relationship Id="rId3508" Type="http://schemas.openxmlformats.org/officeDocument/2006/relationships/hyperlink" Target="http://seenmoment.com/" TargetMode="External"/><Relationship Id="rId20318" Type="http://schemas.openxmlformats.org/officeDocument/2006/relationships/hyperlink" Target="http://tripmydream.com/?s=tc" TargetMode="External"/><Relationship Id="rId34147" Type="http://schemas.openxmlformats.org/officeDocument/2006/relationships/hyperlink" Target="http://www.brightroll.com/" TargetMode="External"/><Relationship Id="rId41363" Type="http://schemas.openxmlformats.org/officeDocument/2006/relationships/hyperlink" Target="http://www.ownenergy.net/" TargetMode="External"/><Relationship Id="rId55192" Type="http://schemas.openxmlformats.org/officeDocument/2006/relationships/hyperlink" Target="http://www.adnas.com/" TargetMode="External"/><Relationship Id="rId64510" Type="http://schemas.openxmlformats.org/officeDocument/2006/relationships/hyperlink" Target="http://www.clearcount.com/" TargetMode="External"/><Relationship Id="rId1059" Type="http://schemas.openxmlformats.org/officeDocument/2006/relationships/hyperlink" Target="http://mobkard.com/" TargetMode="External"/><Relationship Id="rId19492" Type="http://schemas.openxmlformats.org/officeDocument/2006/relationships/hyperlink" Target="http://www.opensky.com/" TargetMode="External"/><Relationship Id="rId23888" Type="http://schemas.openxmlformats.org/officeDocument/2006/relationships/hyperlink" Target="http://www.inaika.com/" TargetMode="External"/><Relationship Id="rId28810" Type="http://schemas.openxmlformats.org/officeDocument/2006/relationships/hyperlink" Target="http://meteor.com/" TargetMode="External"/><Relationship Id="rId39819" Type="http://schemas.openxmlformats.org/officeDocument/2006/relationships/hyperlink" Target="http://www.permicro.it/" TargetMode="External"/><Relationship Id="rId41016" Type="http://schemas.openxmlformats.org/officeDocument/2006/relationships/hyperlink" Target="http://www.innovis.org.uk/" TargetMode="External"/><Relationship Id="rId44586" Type="http://schemas.openxmlformats.org/officeDocument/2006/relationships/hyperlink" Target="http://datastax.com/" TargetMode="External"/><Relationship Id="rId62061" Type="http://schemas.openxmlformats.org/officeDocument/2006/relationships/hyperlink" Target="http://www.zeavision.com/" TargetMode="External"/><Relationship Id="rId9551" Type="http://schemas.openxmlformats.org/officeDocument/2006/relationships/hyperlink" Target="http://launchcyte.com/" TargetMode="External"/><Relationship Id="rId12532" Type="http://schemas.openxmlformats.org/officeDocument/2006/relationships/hyperlink" Target="http://www.vestaron.com/" TargetMode="External"/><Relationship Id="rId19145" Type="http://schemas.openxmlformats.org/officeDocument/2006/relationships/hyperlink" Target="http://www.loxam.fr/" TargetMode="External"/><Relationship Id="rId26361" Type="http://schemas.openxmlformats.org/officeDocument/2006/relationships/hyperlink" Target="http://www.akorri.com/" TargetMode="External"/><Relationship Id="rId30757" Type="http://schemas.openxmlformats.org/officeDocument/2006/relationships/hyperlink" Target="http://vidapp.co/" TargetMode="External"/><Relationship Id="rId44239" Type="http://schemas.openxmlformats.org/officeDocument/2006/relationships/hyperlink" Target="http://www.schoolguru.in/" TargetMode="External"/><Relationship Id="rId51455" Type="http://schemas.openxmlformats.org/officeDocument/2006/relationships/hyperlink" Target="http://www.evariant.com/" TargetMode="External"/><Relationship Id="rId53904" Type="http://schemas.openxmlformats.org/officeDocument/2006/relationships/hyperlink" Target="http://www.hatterasnetworks.com/" TargetMode="External"/><Relationship Id="rId58068" Type="http://schemas.openxmlformats.org/officeDocument/2006/relationships/hyperlink" Target="http://www.powerlytics.com/" TargetMode="External"/><Relationship Id="rId65284" Type="http://schemas.openxmlformats.org/officeDocument/2006/relationships/hyperlink" Target="http://www.catwalkfifteen.com/" TargetMode="External"/><Relationship Id="rId910" Type="http://schemas.openxmlformats.org/officeDocument/2006/relationships/hyperlink" Target="https://kidslox.com/" TargetMode="External"/><Relationship Id="rId9204" Type="http://schemas.openxmlformats.org/officeDocument/2006/relationships/hyperlink" Target="http://www.intelectmedical.com/" TargetMode="External"/><Relationship Id="rId10083" Type="http://schemas.openxmlformats.org/officeDocument/2006/relationships/hyperlink" Target="http://nalarihealth.com/" TargetMode="External"/><Relationship Id="rId15755" Type="http://schemas.openxmlformats.org/officeDocument/2006/relationships/hyperlink" Target="http://www.commissioner.io/" TargetMode="External"/><Relationship Id="rId22971" Type="http://schemas.openxmlformats.org/officeDocument/2006/relationships/hyperlink" Target="http://quadlearninginc.com/" TargetMode="External"/><Relationship Id="rId26014" Type="http://schemas.openxmlformats.org/officeDocument/2006/relationships/hyperlink" Target="http://www.transmedics.com/wt/home/index" TargetMode="External"/><Relationship Id="rId29584" Type="http://schemas.openxmlformats.org/officeDocument/2006/relationships/hyperlink" Target="http://www.qualaroo.com/" TargetMode="External"/><Relationship Id="rId33230" Type="http://schemas.openxmlformats.org/officeDocument/2006/relationships/hyperlink" Target="http://www.worktopia.com/" TargetMode="External"/><Relationship Id="rId38902" Type="http://schemas.openxmlformats.org/officeDocument/2006/relationships/hyperlink" Target="http://www.onetwotrip.com/" TargetMode="External"/><Relationship Id="rId51108" Type="http://schemas.openxmlformats.org/officeDocument/2006/relationships/hyperlink" Target="http://www.cryptmint.com/" TargetMode="External"/><Relationship Id="rId5814" Type="http://schemas.openxmlformats.org/officeDocument/2006/relationships/hyperlink" Target="http://www.aolsrx.com/" TargetMode="External"/><Relationship Id="rId15408" Type="http://schemas.openxmlformats.org/officeDocument/2006/relationships/hyperlink" Target="http://aircastmobile.com/" TargetMode="External"/><Relationship Id="rId22624" Type="http://schemas.openxmlformats.org/officeDocument/2006/relationships/hyperlink" Target="http://www.edukart.com/" TargetMode="External"/><Relationship Id="rId29237" Type="http://schemas.openxmlformats.org/officeDocument/2006/relationships/hyperlink" Target="http://www.opvizor.com/" TargetMode="External"/><Relationship Id="rId36453" Type="http://schemas.openxmlformats.org/officeDocument/2006/relationships/hyperlink" Target="http://tigerpistol.com/" TargetMode="External"/><Relationship Id="rId40849" Type="http://schemas.openxmlformats.org/officeDocument/2006/relationships/hyperlink" Target="http://www.glacierbay.com/" TargetMode="External"/><Relationship Id="rId54678" Type="http://schemas.openxmlformats.org/officeDocument/2006/relationships/hyperlink" Target="http://www.scapadvisors.com/" TargetMode="External"/><Relationship Id="rId59600" Type="http://schemas.openxmlformats.org/officeDocument/2006/relationships/hyperlink" Target="http://sportid.ee/" TargetMode="External"/><Relationship Id="rId61894" Type="http://schemas.openxmlformats.org/officeDocument/2006/relationships/hyperlink" Target="http://www.proradis.com.br/" TargetMode="External"/><Relationship Id="rId3365" Type="http://schemas.openxmlformats.org/officeDocument/2006/relationships/hyperlink" Target="http://www.readyforce.com/" TargetMode="External"/><Relationship Id="rId18978" Type="http://schemas.openxmlformats.org/officeDocument/2006/relationships/hyperlink" Target="http://kiind.me/" TargetMode="External"/><Relationship Id="rId20175" Type="http://schemas.openxmlformats.org/officeDocument/2006/relationships/hyperlink" Target="http://www.telcobuy.com/" TargetMode="External"/><Relationship Id="rId36106" Type="http://schemas.openxmlformats.org/officeDocument/2006/relationships/hyperlink" Target="http://www.simpli.fi/" TargetMode="External"/><Relationship Id="rId39676" Type="http://schemas.openxmlformats.org/officeDocument/2006/relationships/hyperlink" Target="http://www.lumatic.com/" TargetMode="External"/><Relationship Id="rId43322" Type="http://schemas.openxmlformats.org/officeDocument/2006/relationships/hyperlink" Target="http://www.designerpages.com/" TargetMode="External"/><Relationship Id="rId46892" Type="http://schemas.openxmlformats.org/officeDocument/2006/relationships/hyperlink" Target="http://www.laderalabs.com/" TargetMode="External"/><Relationship Id="rId57151" Type="http://schemas.openxmlformats.org/officeDocument/2006/relationships/hyperlink" Target="http://ekotrope.com/" TargetMode="External"/><Relationship Id="rId61547" Type="http://schemas.openxmlformats.org/officeDocument/2006/relationships/hyperlink" Target="http://pogojo.com.au/" TargetMode="External"/><Relationship Id="rId3018" Type="http://schemas.openxmlformats.org/officeDocument/2006/relationships/hyperlink" Target="http://www.musicane.com/" TargetMode="External"/><Relationship Id="rId6588" Type="http://schemas.openxmlformats.org/officeDocument/2006/relationships/hyperlink" Target="http://www.bamlabs.com/" TargetMode="External"/><Relationship Id="rId23398" Type="http://schemas.openxmlformats.org/officeDocument/2006/relationships/hyperlink" Target="http://www.mistermario.it/" TargetMode="External"/><Relationship Id="rId25847" Type="http://schemas.openxmlformats.org/officeDocument/2006/relationships/hyperlink" Target="http://www.soterawireless.com/main" TargetMode="External"/><Relationship Id="rId28320" Type="http://schemas.openxmlformats.org/officeDocument/2006/relationships/hyperlink" Target="http://absio.com/" TargetMode="External"/><Relationship Id="rId39329" Type="http://schemas.openxmlformats.org/officeDocument/2006/relationships/hyperlink" Target="http://www.dianrong.com/" TargetMode="External"/><Relationship Id="rId46545" Type="http://schemas.openxmlformats.org/officeDocument/2006/relationships/hyperlink" Target="http://displair.com/" TargetMode="External"/><Relationship Id="rId53761" Type="http://schemas.openxmlformats.org/officeDocument/2006/relationships/hyperlink" Target="http://broadbandnetworks.com/home" TargetMode="External"/><Relationship Id="rId64020" Type="http://schemas.openxmlformats.org/officeDocument/2006/relationships/hyperlink" Target="http://www.onemob.co/" TargetMode="External"/><Relationship Id="rId9061" Type="http://schemas.openxmlformats.org/officeDocument/2006/relationships/hyperlink" Target="http://www.imtheramedical.com/" TargetMode="External"/><Relationship Id="rId30267" Type="http://schemas.openxmlformats.org/officeDocument/2006/relationships/hyperlink" Target="http://www.step-labs.com/" TargetMode="External"/><Relationship Id="rId32716" Type="http://schemas.openxmlformats.org/officeDocument/2006/relationships/hyperlink" Target="http://www.schemalogic.com/" TargetMode="External"/><Relationship Id="rId44096" Type="http://schemas.openxmlformats.org/officeDocument/2006/relationships/hyperlink" Target="http://www.altus.com/" TargetMode="External"/><Relationship Id="rId49768" Type="http://schemas.openxmlformats.org/officeDocument/2006/relationships/hyperlink" Target="http://www.chatsports.com/" TargetMode="External"/><Relationship Id="rId53414" Type="http://schemas.openxmlformats.org/officeDocument/2006/relationships/hyperlink" Target="http://www.redzone.com/" TargetMode="External"/><Relationship Id="rId60630" Type="http://schemas.openxmlformats.org/officeDocument/2006/relationships/hyperlink" Target="http://www.infinera.com/" TargetMode="External"/><Relationship Id="rId420" Type="http://schemas.openxmlformats.org/officeDocument/2006/relationships/hyperlink" Target="http://corp.bandsintown.com/" TargetMode="External"/><Relationship Id="rId2101" Type="http://schemas.openxmlformats.org/officeDocument/2006/relationships/hyperlink" Target="http://cinnamon.is/" TargetMode="External"/><Relationship Id="rId12042" Type="http://schemas.openxmlformats.org/officeDocument/2006/relationships/hyperlink" Target="http://synthorx.com/" TargetMode="External"/><Relationship Id="rId17714" Type="http://schemas.openxmlformats.org/officeDocument/2006/relationships/hyperlink" Target="http://allycommerce.com/" TargetMode="External"/><Relationship Id="rId24930" Type="http://schemas.openxmlformats.org/officeDocument/2006/relationships/hyperlink" Target="http://www.healthmyne.com/" TargetMode="External"/><Relationship Id="rId29094" Type="http://schemas.openxmlformats.org/officeDocument/2006/relationships/hyperlink" Target="http://www.noomeo.eu/" TargetMode="External"/><Relationship Id="rId35939" Type="http://schemas.openxmlformats.org/officeDocument/2006/relationships/hyperlink" Target="http://www.richrelevance.com/" TargetMode="External"/><Relationship Id="rId56637" Type="http://schemas.openxmlformats.org/officeDocument/2006/relationships/hyperlink" Target="http://www.salespush.com/" TargetMode="External"/><Relationship Id="rId56984" Type="http://schemas.openxmlformats.org/officeDocument/2006/relationships/hyperlink" Target="http://www.inovapayroll.com/" TargetMode="External"/><Relationship Id="rId5671" Type="http://schemas.openxmlformats.org/officeDocument/2006/relationships/hyperlink" Target="http://www.americancryostem.com/" TargetMode="External"/><Relationship Id="rId15265" Type="http://schemas.openxmlformats.org/officeDocument/2006/relationships/hyperlink" Target="http://xplr.com/" TargetMode="External"/><Relationship Id="rId22481" Type="http://schemas.openxmlformats.org/officeDocument/2006/relationships/hyperlink" Target="http://www.boundless.com/" TargetMode="External"/><Relationship Id="rId38412" Type="http://schemas.openxmlformats.org/officeDocument/2006/relationships/hyperlink" Target="http://www.silicormaterials.com/" TargetMode="External"/><Relationship Id="rId42808" Type="http://schemas.openxmlformats.org/officeDocument/2006/relationships/hyperlink" Target="http://runform.com/" TargetMode="External"/><Relationship Id="rId54188" Type="http://schemas.openxmlformats.org/officeDocument/2006/relationships/hyperlink" Target="http://www.tourpal.com/" TargetMode="External"/><Relationship Id="rId59110" Type="http://schemas.openxmlformats.org/officeDocument/2006/relationships/hyperlink" Target="http://crowdmark.com/" TargetMode="External"/><Relationship Id="rId63506" Type="http://schemas.openxmlformats.org/officeDocument/2006/relationships/hyperlink" Target="http://www.lgcwireless.com/" TargetMode="External"/><Relationship Id="rId63853" Type="http://schemas.openxmlformats.org/officeDocument/2006/relationships/hyperlink" Target="http://www.dataclover.com/" TargetMode="External"/><Relationship Id="rId5324" Type="http://schemas.openxmlformats.org/officeDocument/2006/relationships/hyperlink" Target="http://tips.by/" TargetMode="External"/><Relationship Id="rId8894" Type="http://schemas.openxmlformats.org/officeDocument/2006/relationships/hyperlink" Target="http://www.horizonpharma.com/" TargetMode="External"/><Relationship Id="rId18488" Type="http://schemas.openxmlformats.org/officeDocument/2006/relationships/hyperlink" Target="http://www.festicket.com/" TargetMode="External"/><Relationship Id="rId22134" Type="http://schemas.openxmlformats.org/officeDocument/2006/relationships/hyperlink" Target="http://www.watchepoch.com/" TargetMode="External"/><Relationship Id="rId27806" Type="http://schemas.openxmlformats.org/officeDocument/2006/relationships/hyperlink" Target="http://www.fortify.com/" TargetMode="External"/><Relationship Id="rId40359" Type="http://schemas.openxmlformats.org/officeDocument/2006/relationships/hyperlink" Target="http://avi-on.com/" TargetMode="External"/><Relationship Id="rId48851" Type="http://schemas.openxmlformats.org/officeDocument/2006/relationships/hyperlink" Target="http://www.tier3.com/" TargetMode="External"/><Relationship Id="rId61057" Type="http://schemas.openxmlformats.org/officeDocument/2006/relationships/hyperlink" Target="http://www.mapp2link.com/" TargetMode="External"/><Relationship Id="rId1934" Type="http://schemas.openxmlformats.org/officeDocument/2006/relationships/hyperlink" Target="http://bigsupersearch.com/" TargetMode="External"/><Relationship Id="rId8547" Type="http://schemas.openxmlformats.org/officeDocument/2006/relationships/hyperlink" Target="http://www.genelabs.com/" TargetMode="External"/><Relationship Id="rId11528" Type="http://schemas.openxmlformats.org/officeDocument/2006/relationships/hyperlink" Target="http://sanguinebio.com/" TargetMode="External"/><Relationship Id="rId11875" Type="http://schemas.openxmlformats.org/officeDocument/2006/relationships/hyperlink" Target="http://www.stage1diagnostics.com/" TargetMode="External"/><Relationship Id="rId25357" Type="http://schemas.openxmlformats.org/officeDocument/2006/relationships/hyperlink" Target="http://nanovi.com/" TargetMode="External"/><Relationship Id="rId32573" Type="http://schemas.openxmlformats.org/officeDocument/2006/relationships/hyperlink" Target="http://www.quantemplate.com/" TargetMode="External"/><Relationship Id="rId39186" Type="http://schemas.openxmlformats.org/officeDocument/2006/relationships/hyperlink" Target="http://www.canopyboulder.com/" TargetMode="External"/><Relationship Id="rId48504" Type="http://schemas.openxmlformats.org/officeDocument/2006/relationships/hyperlink" Target="http://www.luminal.io/" TargetMode="External"/><Relationship Id="rId50798" Type="http://schemas.openxmlformats.org/officeDocument/2006/relationships/hyperlink" Target="http://www.volunteerspot.com/index" TargetMode="External"/><Relationship Id="rId55720" Type="http://schemas.openxmlformats.org/officeDocument/2006/relationships/hyperlink" Target="http://www.snowgate.com/" TargetMode="External"/><Relationship Id="rId6098" Type="http://schemas.openxmlformats.org/officeDocument/2006/relationships/hyperlink" Target="http://targazyme.com/" TargetMode="External"/><Relationship Id="rId14001" Type="http://schemas.openxmlformats.org/officeDocument/2006/relationships/hyperlink" Target="http://www.klipfolio.com/" TargetMode="External"/><Relationship Id="rId32226" Type="http://schemas.openxmlformats.org/officeDocument/2006/relationships/hyperlink" Target="http://www.mindtickle.com/" TargetMode="External"/><Relationship Id="rId35796" Type="http://schemas.openxmlformats.org/officeDocument/2006/relationships/hyperlink" Target="http://http/prodai.ru" TargetMode="External"/><Relationship Id="rId46055" Type="http://schemas.openxmlformats.org/officeDocument/2006/relationships/hyperlink" Target="http://www.openenglish.com/" TargetMode="External"/><Relationship Id="rId53271" Type="http://schemas.openxmlformats.org/officeDocument/2006/relationships/hyperlink" Target="http://www.monolithicpower.com/" TargetMode="External"/><Relationship Id="rId58943" Type="http://schemas.openxmlformats.org/officeDocument/2006/relationships/hyperlink" Target="http://klear.com/" TargetMode="External"/><Relationship Id="rId17571" Type="http://schemas.openxmlformats.org/officeDocument/2006/relationships/hyperlink" Target="http://www.yuyuto.com/" TargetMode="External"/><Relationship Id="rId21967" Type="http://schemas.openxmlformats.org/officeDocument/2006/relationships/hyperlink" Target="http://www.wisercare.com/" TargetMode="External"/><Relationship Id="rId35449" Type="http://schemas.openxmlformats.org/officeDocument/2006/relationships/hyperlink" Target="http://www.mobsmith.com/" TargetMode="External"/><Relationship Id="rId42665" Type="http://schemas.openxmlformats.org/officeDocument/2006/relationships/hyperlink" Target="https://addapp.io/" TargetMode="External"/><Relationship Id="rId49278" Type="http://schemas.openxmlformats.org/officeDocument/2006/relationships/hyperlink" Target="http://www.interactive-solutions.co.jp/" TargetMode="External"/><Relationship Id="rId56494" Type="http://schemas.openxmlformats.org/officeDocument/2006/relationships/hyperlink" Target="https://www.goshare.co/" TargetMode="External"/><Relationship Id="rId60140" Type="http://schemas.openxmlformats.org/officeDocument/2006/relationships/hyperlink" Target="http://discover.ly/" TargetMode="External"/><Relationship Id="rId5181" Type="http://schemas.openxmlformats.org/officeDocument/2006/relationships/hyperlink" Target="http://www.sezmi.com/" TargetMode="External"/><Relationship Id="rId7630" Type="http://schemas.openxmlformats.org/officeDocument/2006/relationships/hyperlink" Target="http://ontrolradsystems.com/" TargetMode="External"/><Relationship Id="rId10611" Type="http://schemas.openxmlformats.org/officeDocument/2006/relationships/hyperlink" Target="http://www.orexigen.com/" TargetMode="External"/><Relationship Id="rId17224" Type="http://schemas.openxmlformats.org/officeDocument/2006/relationships/hyperlink" Target="http://www.taranawireless.com/" TargetMode="External"/><Relationship Id="rId24440" Type="http://schemas.openxmlformats.org/officeDocument/2006/relationships/hyperlink" Target="http://www.camstent.com/" TargetMode="External"/><Relationship Id="rId42318" Type="http://schemas.openxmlformats.org/officeDocument/2006/relationships/hyperlink" Target="http://www.floop.com/" TargetMode="External"/><Relationship Id="rId56147" Type="http://schemas.openxmlformats.org/officeDocument/2006/relationships/hyperlink" Target="http://www.saharey.org/" TargetMode="External"/><Relationship Id="rId63363" Type="http://schemas.openxmlformats.org/officeDocument/2006/relationships/hyperlink" Target="http://everyrack.com/" TargetMode="External"/><Relationship Id="rId13834" Type="http://schemas.openxmlformats.org/officeDocument/2006/relationships/hyperlink" Target="http://www.ibercheck.com/" TargetMode="External"/><Relationship Id="rId27663" Type="http://schemas.openxmlformats.org/officeDocument/2006/relationships/hyperlink" Target="http://www.etceteraedutainment.com/" TargetMode="External"/><Relationship Id="rId45888" Type="http://schemas.openxmlformats.org/officeDocument/2006/relationships/hyperlink" Target="http://www.connectedu.com/" TargetMode="External"/><Relationship Id="rId63016" Type="http://schemas.openxmlformats.org/officeDocument/2006/relationships/hyperlink" Target="http://www.myedu.com/" TargetMode="External"/><Relationship Id="rId1791" Type="http://schemas.openxmlformats.org/officeDocument/2006/relationships/hyperlink" Target="http://www.2wire.com/" TargetMode="External"/><Relationship Id="rId11385" Type="http://schemas.openxmlformats.org/officeDocument/2006/relationships/hyperlink" Target="http://resettherapeutics.com/" TargetMode="External"/><Relationship Id="rId20703" Type="http://schemas.openxmlformats.org/officeDocument/2006/relationships/hyperlink" Target="http://adhere2care.com/" TargetMode="External"/><Relationship Id="rId27316" Type="http://schemas.openxmlformats.org/officeDocument/2006/relationships/hyperlink" Target="http://www.dadshed.co.uk/" TargetMode="External"/><Relationship Id="rId34532" Type="http://schemas.openxmlformats.org/officeDocument/2006/relationships/hyperlink" Target="http://www.dynadmic.com/" TargetMode="External"/><Relationship Id="rId48361" Type="http://schemas.openxmlformats.org/officeDocument/2006/relationships/hyperlink" Target="http://www.ferusbestia.com/" TargetMode="External"/><Relationship Id="rId52757" Type="http://schemas.openxmlformats.org/officeDocument/2006/relationships/hyperlink" Target="http://www.achronix.com/" TargetMode="External"/><Relationship Id="rId1444" Type="http://schemas.openxmlformats.org/officeDocument/2006/relationships/hyperlink" Target="http://snagfilms.com/" TargetMode="External"/><Relationship Id="rId8057" Type="http://schemas.openxmlformats.org/officeDocument/2006/relationships/hyperlink" Target="http://www.edeniq.com/" TargetMode="External"/><Relationship Id="rId11038" Type="http://schemas.openxmlformats.org/officeDocument/2006/relationships/hyperlink" Target="http://www.progenesistech.com/" TargetMode="External"/><Relationship Id="rId19530" Type="http://schemas.openxmlformats.org/officeDocument/2006/relationships/hyperlink" Target="http://www.ownersabroad.org/" TargetMode="External"/><Relationship Id="rId32083" Type="http://schemas.openxmlformats.org/officeDocument/2006/relationships/hyperlink" Target="http://www.lagan.com/" TargetMode="External"/><Relationship Id="rId37755" Type="http://schemas.openxmlformats.org/officeDocument/2006/relationships/hyperlink" Target="http://www.roominatetoy.com/" TargetMode="External"/><Relationship Id="rId41401" Type="http://schemas.openxmlformats.org/officeDocument/2006/relationships/hyperlink" Target="http://www.playgroundenergy.com/" TargetMode="External"/><Relationship Id="rId44971" Type="http://schemas.openxmlformats.org/officeDocument/2006/relationships/hyperlink" Target="http://www.voicebase.com/" TargetMode="External"/><Relationship Id="rId48014" Type="http://schemas.openxmlformats.org/officeDocument/2006/relationships/hyperlink" Target="http://www.securewatersinc.com/" TargetMode="External"/><Relationship Id="rId55230" Type="http://schemas.openxmlformats.org/officeDocument/2006/relationships/hyperlink" Target="http://www.axxana.com/" TargetMode="External"/><Relationship Id="rId4667" Type="http://schemas.openxmlformats.org/officeDocument/2006/relationships/hyperlink" Target="http://iguanabee.com/" TargetMode="External"/><Relationship Id="rId17081" Type="http://schemas.openxmlformats.org/officeDocument/2006/relationships/hyperlink" Target="http://www.snoobe.com/" TargetMode="External"/><Relationship Id="rId21477" Type="http://schemas.openxmlformats.org/officeDocument/2006/relationships/hyperlink" Target="http://ndorange.com/" TargetMode="External"/><Relationship Id="rId23926" Type="http://schemas.openxmlformats.org/officeDocument/2006/relationships/hyperlink" Target="http://mudbay.com/" TargetMode="External"/><Relationship Id="rId37408" Type="http://schemas.openxmlformats.org/officeDocument/2006/relationships/hyperlink" Target="http://www.tagby.com/" TargetMode="External"/><Relationship Id="rId44624" Type="http://schemas.openxmlformats.org/officeDocument/2006/relationships/hyperlink" Target="http://www.exara.net/" TargetMode="External"/><Relationship Id="rId51840" Type="http://schemas.openxmlformats.org/officeDocument/2006/relationships/hyperlink" Target="http://www.metail.com/" TargetMode="External"/><Relationship Id="rId58453" Type="http://schemas.openxmlformats.org/officeDocument/2006/relationships/hyperlink" Target="http://www.visioquote.com/" TargetMode="External"/><Relationship Id="rId62849" Type="http://schemas.openxmlformats.org/officeDocument/2006/relationships/hyperlink" Target="http://zoomcharts.com/" TargetMode="External"/><Relationship Id="rId7140" Type="http://schemas.openxmlformats.org/officeDocument/2006/relationships/hyperlink" Target="http://www.carmellrx.com/" TargetMode="External"/><Relationship Id="rId42175" Type="http://schemas.openxmlformats.org/officeDocument/2006/relationships/hyperlink" Target="http://statdoctors.com/" TargetMode="External"/><Relationship Id="rId58106" Type="http://schemas.openxmlformats.org/officeDocument/2006/relationships/hyperlink" Target="http://www.glasspoint.com/" TargetMode="External"/><Relationship Id="rId65322" Type="http://schemas.openxmlformats.org/officeDocument/2006/relationships/hyperlink" Target="http://allin.com/" TargetMode="External"/><Relationship Id="rId10121" Type="http://schemas.openxmlformats.org/officeDocument/2006/relationships/hyperlink" Target="http://www.nanoviricides.com/" TargetMode="External"/><Relationship Id="rId13691" Type="http://schemas.openxmlformats.org/officeDocument/2006/relationships/hyperlink" Target="http://www.framed.io/" TargetMode="External"/><Relationship Id="rId27173" Type="http://schemas.openxmlformats.org/officeDocument/2006/relationships/hyperlink" Target="http://www.connectfss.com/" TargetMode="External"/><Relationship Id="rId29622" Type="http://schemas.openxmlformats.org/officeDocument/2006/relationships/hyperlink" Target="http://qwilr.com/" TargetMode="External"/><Relationship Id="rId45398" Type="http://schemas.openxmlformats.org/officeDocument/2006/relationships/hyperlink" Target="http://www.mobincube.com/" TargetMode="External"/><Relationship Id="rId47847" Type="http://schemas.openxmlformats.org/officeDocument/2006/relationships/hyperlink" Target="http://www.netkey.com/" TargetMode="External"/><Relationship Id="rId54716" Type="http://schemas.openxmlformats.org/officeDocument/2006/relationships/hyperlink" Target="http://strongloop.com/" TargetMode="External"/><Relationship Id="rId3750" Type="http://schemas.openxmlformats.org/officeDocument/2006/relationships/hyperlink" Target="http://talentbin.com/" TargetMode="External"/><Relationship Id="rId13344" Type="http://schemas.openxmlformats.org/officeDocument/2006/relationships/hyperlink" Target="http://www.contextrelevant.com/" TargetMode="External"/><Relationship Id="rId20560" Type="http://schemas.openxmlformats.org/officeDocument/2006/relationships/hyperlink" Target="http://www.xiu.com/" TargetMode="External"/><Relationship Id="rId31569" Type="http://schemas.openxmlformats.org/officeDocument/2006/relationships/hyperlink" Target="http://services.cybernetsoft.com/" TargetMode="External"/><Relationship Id="rId34042" Type="http://schemas.openxmlformats.org/officeDocument/2006/relationships/hyperlink" Target="http://www.biggerboat.com/" TargetMode="External"/><Relationship Id="rId52267" Type="http://schemas.openxmlformats.org/officeDocument/2006/relationships/hyperlink" Target="http://www.pptv.com/" TargetMode="External"/><Relationship Id="rId61932" Type="http://schemas.openxmlformats.org/officeDocument/2006/relationships/hyperlink" Target="http://armetheon.com/" TargetMode="External"/><Relationship Id="rId3403" Type="http://schemas.openxmlformats.org/officeDocument/2006/relationships/hyperlink" Target="https://turo.com/" TargetMode="External"/><Relationship Id="rId6973" Type="http://schemas.openxmlformats.org/officeDocument/2006/relationships/hyperlink" Target="http://carrickbraincenters.com/" TargetMode="External"/><Relationship Id="rId16567" Type="http://schemas.openxmlformats.org/officeDocument/2006/relationships/hyperlink" Target="http://mrnumber.com/" TargetMode="External"/><Relationship Id="rId20213" Type="http://schemas.openxmlformats.org/officeDocument/2006/relationships/hyperlink" Target="http://www.talkmarket.com/" TargetMode="External"/><Relationship Id="rId23783" Type="http://schemas.openxmlformats.org/officeDocument/2006/relationships/hyperlink" Target="http://www.colemannatural.com/" TargetMode="External"/><Relationship Id="rId39714" Type="http://schemas.openxmlformats.org/officeDocument/2006/relationships/hyperlink" Target="http://www.midasleague.com/" TargetMode="External"/><Relationship Id="rId46930" Type="http://schemas.openxmlformats.org/officeDocument/2006/relationships/hyperlink" Target="http://www.mylively.com/" TargetMode="External"/><Relationship Id="rId57939" Type="http://schemas.openxmlformats.org/officeDocument/2006/relationships/hyperlink" Target="http://privatebusiness.com/" TargetMode="External"/><Relationship Id="rId6626" Type="http://schemas.openxmlformats.org/officeDocument/2006/relationships/hyperlink" Target="http://www.bellicum.com/" TargetMode="External"/><Relationship Id="rId19040" Type="http://schemas.openxmlformats.org/officeDocument/2006/relationships/hyperlink" Target="http://www.lamoda.ru/" TargetMode="External"/><Relationship Id="rId23436" Type="http://schemas.openxmlformats.org/officeDocument/2006/relationships/hyperlink" Target="http://www.scholarpro.com/" TargetMode="External"/><Relationship Id="rId30652" Type="http://schemas.openxmlformats.org/officeDocument/2006/relationships/hyperlink" Target="http://www.ultimatesoftware.com/" TargetMode="External"/><Relationship Id="rId37265" Type="http://schemas.openxmlformats.org/officeDocument/2006/relationships/hyperlink" Target="http://www.mixcord.co/" TargetMode="External"/><Relationship Id="rId44481" Type="http://schemas.openxmlformats.org/officeDocument/2006/relationships/hyperlink" Target="http://biogeniq.ca/" TargetMode="External"/><Relationship Id="rId62359" Type="http://schemas.openxmlformats.org/officeDocument/2006/relationships/hyperlink" Target="http://www.evomediagroup.com/" TargetMode="External"/><Relationship Id="rId64808" Type="http://schemas.openxmlformats.org/officeDocument/2006/relationships/hyperlink" Target="http://www.quotientbioresearch.com/" TargetMode="External"/><Relationship Id="rId4177" Type="http://schemas.openxmlformats.org/officeDocument/2006/relationships/hyperlink" Target="http://akamon.com/" TargetMode="External"/><Relationship Id="rId9849" Type="http://schemas.openxmlformats.org/officeDocument/2006/relationships/hyperlink" Target="http://metastat.com/" TargetMode="External"/><Relationship Id="rId26659" Type="http://schemas.openxmlformats.org/officeDocument/2006/relationships/hyperlink" Target="http://www.beyondcompliance.com/" TargetMode="External"/><Relationship Id="rId30305" Type="http://schemas.openxmlformats.org/officeDocument/2006/relationships/hyperlink" Target="http://www.sumavision.com/" TargetMode="External"/><Relationship Id="rId33875" Type="http://schemas.openxmlformats.org/officeDocument/2006/relationships/hyperlink" Target="http://www.angieslist.com/" TargetMode="External"/><Relationship Id="rId44134" Type="http://schemas.openxmlformats.org/officeDocument/2006/relationships/hyperlink" Target="https://www.expertplan.com/" TargetMode="External"/><Relationship Id="rId49806" Type="http://schemas.openxmlformats.org/officeDocument/2006/relationships/hyperlink" Target="http://www.eqo.com/" TargetMode="External"/><Relationship Id="rId51350" Type="http://schemas.openxmlformats.org/officeDocument/2006/relationships/hyperlink" Target="http://thename.is/" TargetMode="External"/><Relationship Id="rId15650" Type="http://schemas.openxmlformats.org/officeDocument/2006/relationships/hyperlink" Target="http://www.buddytruk.com/" TargetMode="External"/><Relationship Id="rId29132" Type="http://schemas.openxmlformats.org/officeDocument/2006/relationships/hyperlink" Target="http://www.nvelo.com/" TargetMode="External"/><Relationship Id="rId33528" Type="http://schemas.openxmlformats.org/officeDocument/2006/relationships/hyperlink" Target="http://www.protagen.com/" TargetMode="External"/><Relationship Id="rId40744" Type="http://schemas.openxmlformats.org/officeDocument/2006/relationships/hyperlink" Target="http://enhancedenergygroup.com/" TargetMode="External"/><Relationship Id="rId47357" Type="http://schemas.openxmlformats.org/officeDocument/2006/relationships/hyperlink" Target="http://www.robotex.com/" TargetMode="External"/><Relationship Id="rId51003" Type="http://schemas.openxmlformats.org/officeDocument/2006/relationships/hyperlink" Target="http://www.techflakesgb.com/" TargetMode="External"/><Relationship Id="rId54573" Type="http://schemas.openxmlformats.org/officeDocument/2006/relationships/hyperlink" Target="http://www.mobakids.jp/" TargetMode="External"/><Relationship Id="rId3260" Type="http://schemas.openxmlformats.org/officeDocument/2006/relationships/hyperlink" Target="http://www.popjax.com/" TargetMode="External"/><Relationship Id="rId15303" Type="http://schemas.openxmlformats.org/officeDocument/2006/relationships/hyperlink" Target="http://whatis1.com/" TargetMode="External"/><Relationship Id="rId18873" Type="http://schemas.openxmlformats.org/officeDocument/2006/relationships/hyperlink" Target="http://www.ironplanet.com/" TargetMode="External"/><Relationship Id="rId20070" Type="http://schemas.openxmlformats.org/officeDocument/2006/relationships/hyperlink" Target="http://www.spotlesscity.com/" TargetMode="External"/><Relationship Id="rId31079" Type="http://schemas.openxmlformats.org/officeDocument/2006/relationships/hyperlink" Target="http://www.ripvanwafels.com/" TargetMode="External"/><Relationship Id="rId36001" Type="http://schemas.openxmlformats.org/officeDocument/2006/relationships/hyperlink" Target="http://scaleogy.com/" TargetMode="External"/><Relationship Id="rId54226" Type="http://schemas.openxmlformats.org/officeDocument/2006/relationships/hyperlink" Target="http://www.hds.com/solutions/technology/data-protection/?WT.ac=us_mg_sol_dtaproret" TargetMode="External"/><Relationship Id="rId57796" Type="http://schemas.openxmlformats.org/officeDocument/2006/relationships/hyperlink" Target="http://www.right90.com/" TargetMode="External"/><Relationship Id="rId61442" Type="http://schemas.openxmlformats.org/officeDocument/2006/relationships/hyperlink" Target="http://scoop.it/" TargetMode="External"/><Relationship Id="rId8932" Type="http://schemas.openxmlformats.org/officeDocument/2006/relationships/hyperlink" Target="http://www.hyperiontx.com/" TargetMode="External"/><Relationship Id="rId11913" Type="http://schemas.openxmlformats.org/officeDocument/2006/relationships/hyperlink" Target="http://www.steviafirst.com/" TargetMode="External"/><Relationship Id="rId18526" Type="http://schemas.openxmlformats.org/officeDocument/2006/relationships/hyperlink" Target="http://www.flipkart.com/" TargetMode="External"/><Relationship Id="rId25742" Type="http://schemas.openxmlformats.org/officeDocument/2006/relationships/hyperlink" Target="http://saranas.com/" TargetMode="External"/><Relationship Id="rId39571" Type="http://schemas.openxmlformats.org/officeDocument/2006/relationships/hyperlink" Target="http://www.instorefinance.com/" TargetMode="External"/><Relationship Id="rId43967" Type="http://schemas.openxmlformats.org/officeDocument/2006/relationships/hyperlink" Target="http://metabar.ru/" TargetMode="External"/><Relationship Id="rId57449" Type="http://schemas.openxmlformats.org/officeDocument/2006/relationships/hyperlink" Target="http://www.mountaindrones.net/" TargetMode="External"/><Relationship Id="rId64665" Type="http://schemas.openxmlformats.org/officeDocument/2006/relationships/hyperlink" Target="http://metacert.com/" TargetMode="External"/><Relationship Id="rId6483" Type="http://schemas.openxmlformats.org/officeDocument/2006/relationships/hyperlink" Target="http://www.autekbio.com/" TargetMode="External"/><Relationship Id="rId16077" Type="http://schemas.openxmlformats.org/officeDocument/2006/relationships/hyperlink" Target="http://guestdriven.com/" TargetMode="External"/><Relationship Id="rId23293" Type="http://schemas.openxmlformats.org/officeDocument/2006/relationships/hyperlink" Target="http://www.adrsalesandconcepts.com/" TargetMode="External"/><Relationship Id="rId28965" Type="http://schemas.openxmlformats.org/officeDocument/2006/relationships/hyperlink" Target="http://nanotronicsimaging.com/" TargetMode="External"/><Relationship Id="rId32611" Type="http://schemas.openxmlformats.org/officeDocument/2006/relationships/hyperlink" Target="http://www.reachforce.com/" TargetMode="External"/><Relationship Id="rId39224" Type="http://schemas.openxmlformats.org/officeDocument/2006/relationships/hyperlink" Target="http://www.clear2pay.com/" TargetMode="External"/><Relationship Id="rId46440" Type="http://schemas.openxmlformats.org/officeDocument/2006/relationships/hyperlink" Target="http://www.celoxica.com/" TargetMode="External"/><Relationship Id="rId50836" Type="http://schemas.openxmlformats.org/officeDocument/2006/relationships/hyperlink" Target="http://www.logicmonitor.com/" TargetMode="External"/><Relationship Id="rId64318" Type="http://schemas.openxmlformats.org/officeDocument/2006/relationships/hyperlink" Target="http://www.rockyou.com/" TargetMode="External"/><Relationship Id="rId6136" Type="http://schemas.openxmlformats.org/officeDocument/2006/relationships/hyperlink" Target="http://www.amuletpharma.com/" TargetMode="External"/><Relationship Id="rId12687" Type="http://schemas.openxmlformats.org/officeDocument/2006/relationships/hyperlink" Target="http://www.wuxiapptec.com.cn/" TargetMode="External"/><Relationship Id="rId28618" Type="http://schemas.openxmlformats.org/officeDocument/2006/relationships/hyperlink" Target="http://locnall.com/" TargetMode="External"/><Relationship Id="rId30162" Type="http://schemas.openxmlformats.org/officeDocument/2006/relationships/hyperlink" Target="http://www.solidodesign.com/" TargetMode="External"/><Relationship Id="rId35834" Type="http://schemas.openxmlformats.org/officeDocument/2006/relationships/hyperlink" Target="http://apester.com/" TargetMode="External"/><Relationship Id="rId49663" Type="http://schemas.openxmlformats.org/officeDocument/2006/relationships/hyperlink" Target="http://www.m-factor.com/" TargetMode="External"/><Relationship Id="rId2746" Type="http://schemas.openxmlformats.org/officeDocument/2006/relationships/hyperlink" Target="http://www.keenskim.com/" TargetMode="External"/><Relationship Id="rId9359" Type="http://schemas.openxmlformats.org/officeDocument/2006/relationships/hyperlink" Target="http://www.izumibio.com/" TargetMode="External"/><Relationship Id="rId15160" Type="http://schemas.openxmlformats.org/officeDocument/2006/relationships/hyperlink" Target="http://www.vindicia.com/" TargetMode="External"/><Relationship Id="rId26169" Type="http://schemas.openxmlformats.org/officeDocument/2006/relationships/hyperlink" Target="http://x2biosystems.com/" TargetMode="External"/><Relationship Id="rId33385" Type="http://schemas.openxmlformats.org/officeDocument/2006/relationships/hyperlink" Target="http://www.audionamix.com/en" TargetMode="External"/><Relationship Id="rId42703" Type="http://schemas.openxmlformats.org/officeDocument/2006/relationships/hyperlink" Target="http://www.ediets.com/" TargetMode="External"/><Relationship Id="rId49316" Type="http://schemas.openxmlformats.org/officeDocument/2006/relationships/hyperlink" Target="http://www.marqui.com/" TargetMode="External"/><Relationship Id="rId56532" Type="http://schemas.openxmlformats.org/officeDocument/2006/relationships/hyperlink" Target="http://www.lightblueoptics.com/" TargetMode="External"/><Relationship Id="rId60928" Type="http://schemas.openxmlformats.org/officeDocument/2006/relationships/hyperlink" Target="http://recursivelabs.io/" TargetMode="External"/><Relationship Id="rId718" Type="http://schemas.openxmlformats.org/officeDocument/2006/relationships/hyperlink" Target="http://www.flimflamapp.com/" TargetMode="External"/><Relationship Id="rId33038" Type="http://schemas.openxmlformats.org/officeDocument/2006/relationships/hyperlink" Target="http://www.trellia.com/" TargetMode="External"/><Relationship Id="rId40254" Type="http://schemas.openxmlformats.org/officeDocument/2006/relationships/hyperlink" Target="http://www.aircuity.com/" TargetMode="External"/><Relationship Id="rId54083" Type="http://schemas.openxmlformats.org/officeDocument/2006/relationships/hyperlink" Target="http://sipwise.com/" TargetMode="External"/><Relationship Id="rId59755" Type="http://schemas.openxmlformats.org/officeDocument/2006/relationships/hyperlink" Target="http://www.fantasyshopper.com/" TargetMode="External"/><Relationship Id="rId63401" Type="http://schemas.openxmlformats.org/officeDocument/2006/relationships/hyperlink" Target="http://www.myhomemove.com/asp/HomePage/MHMHome.asp" TargetMode="External"/><Relationship Id="rId5969" Type="http://schemas.openxmlformats.org/officeDocument/2006/relationships/hyperlink" Target="http://www.alethiabio.com/" TargetMode="External"/><Relationship Id="rId8442" Type="http://schemas.openxmlformats.org/officeDocument/2006/relationships/hyperlink" Target="http://www.foldrx.com/" TargetMode="External"/><Relationship Id="rId11770" Type="http://schemas.openxmlformats.org/officeDocument/2006/relationships/hyperlink" Target="http://solidagex.com/" TargetMode="External"/><Relationship Id="rId18036" Type="http://schemas.openxmlformats.org/officeDocument/2006/relationships/hyperlink" Target="http://www.cardinalcommerce.com/" TargetMode="External"/><Relationship Id="rId18383" Type="http://schemas.openxmlformats.org/officeDocument/2006/relationships/hyperlink" Target="http://www.ensogo.com/" TargetMode="External"/><Relationship Id="rId22779" Type="http://schemas.openxmlformats.org/officeDocument/2006/relationships/hyperlink" Target="http://www.kidadmit.com/" TargetMode="External"/><Relationship Id="rId25252" Type="http://schemas.openxmlformats.org/officeDocument/2006/relationships/hyperlink" Target="http://www.medsocket.com/" TargetMode="External"/><Relationship Id="rId27701" Type="http://schemas.openxmlformats.org/officeDocument/2006/relationships/hyperlink" Target="http://explaineverything.com/" TargetMode="External"/><Relationship Id="rId39081" Type="http://schemas.openxmlformats.org/officeDocument/2006/relationships/hyperlink" Target="http://www.alphanation.com/" TargetMode="External"/><Relationship Id="rId43477" Type="http://schemas.openxmlformats.org/officeDocument/2006/relationships/hyperlink" Target="http://orderaheadapp.com/" TargetMode="External"/><Relationship Id="rId45926" Type="http://schemas.openxmlformats.org/officeDocument/2006/relationships/hyperlink" Target="http://www.educanon.com/" TargetMode="External"/><Relationship Id="rId50693" Type="http://schemas.openxmlformats.org/officeDocument/2006/relationships/hyperlink" Target="http://getfleck.com/" TargetMode="External"/><Relationship Id="rId59408" Type="http://schemas.openxmlformats.org/officeDocument/2006/relationships/hyperlink" Target="http://metaversemakeovers.com/" TargetMode="External"/><Relationship Id="rId11423" Type="http://schemas.openxmlformats.org/officeDocument/2006/relationships/hyperlink" Target="http://www.revivapharma.com/" TargetMode="External"/><Relationship Id="rId14993" Type="http://schemas.openxmlformats.org/officeDocument/2006/relationships/hyperlink" Target="http://www.theysayanalytics.com/" TargetMode="External"/><Relationship Id="rId32121" Type="http://schemas.openxmlformats.org/officeDocument/2006/relationships/hyperlink" Target="http://linguasys.net/" TargetMode="External"/><Relationship Id="rId50346" Type="http://schemas.openxmlformats.org/officeDocument/2006/relationships/hyperlink" Target="http://www.astro.ai/" TargetMode="External"/><Relationship Id="rId64175" Type="http://schemas.openxmlformats.org/officeDocument/2006/relationships/hyperlink" Target="http://www.appdynamics.com/" TargetMode="External"/><Relationship Id="rId14646" Type="http://schemas.openxmlformats.org/officeDocument/2006/relationships/hyperlink" Target="http://realitycheckinc.com/" TargetMode="External"/><Relationship Id="rId21862" Type="http://schemas.openxmlformats.org/officeDocument/2006/relationships/hyperlink" Target="http://tvamedical.com/" TargetMode="External"/><Relationship Id="rId28475" Type="http://schemas.openxmlformats.org/officeDocument/2006/relationships/hyperlink" Target="http://www.kitware.com/" TargetMode="External"/><Relationship Id="rId35691" Type="http://schemas.openxmlformats.org/officeDocument/2006/relationships/hyperlink" Target="http://www.sizmek.com/" TargetMode="External"/><Relationship Id="rId49173" Type="http://schemas.openxmlformats.org/officeDocument/2006/relationships/hyperlink" Target="https://www.avelist.com/" TargetMode="External"/><Relationship Id="rId4705" Type="http://schemas.openxmlformats.org/officeDocument/2006/relationships/hyperlink" Target="http://jetsetgames.net/" TargetMode="External"/><Relationship Id="rId12197" Type="http://schemas.openxmlformats.org/officeDocument/2006/relationships/hyperlink" Target="http://www.thermedical.com/" TargetMode="External"/><Relationship Id="rId17869" Type="http://schemas.openxmlformats.org/officeDocument/2006/relationships/hyperlink" Target="http://www.bidu.com.br/" TargetMode="External"/><Relationship Id="rId21515" Type="http://schemas.openxmlformats.org/officeDocument/2006/relationships/hyperlink" Target="http://www.onetouchemr.com/" TargetMode="External"/><Relationship Id="rId28128" Type="http://schemas.openxmlformats.org/officeDocument/2006/relationships/hyperlink" Target="http://www.increosolutions.com/" TargetMode="External"/><Relationship Id="rId35344" Type="http://schemas.openxmlformats.org/officeDocument/2006/relationships/hyperlink" Target="http://maxpoint.com/" TargetMode="External"/><Relationship Id="rId42560" Type="http://schemas.openxmlformats.org/officeDocument/2006/relationships/hyperlink" Target="http://talknote.com/" TargetMode="External"/><Relationship Id="rId53569" Type="http://schemas.openxmlformats.org/officeDocument/2006/relationships/hyperlink" Target="http://www.telegentsystems.com/" TargetMode="External"/><Relationship Id="rId56042" Type="http://schemas.openxmlformats.org/officeDocument/2006/relationships/hyperlink" Target="https://www.crowdcube.com/" TargetMode="External"/><Relationship Id="rId60438" Type="http://schemas.openxmlformats.org/officeDocument/2006/relationships/hyperlink" Target="http://signup.shortcutlabs.com/" TargetMode="External"/><Relationship Id="rId60785" Type="http://schemas.openxmlformats.org/officeDocument/2006/relationships/hyperlink" Target="http://intcomcorp.com/" TargetMode="External"/><Relationship Id="rId575" Type="http://schemas.openxmlformats.org/officeDocument/2006/relationships/hyperlink" Target="http://www.peoplehunt.me/" TargetMode="External"/><Relationship Id="rId2256" Type="http://schemas.openxmlformats.org/officeDocument/2006/relationships/hyperlink" Target="http://www.dimdim.com/" TargetMode="External"/><Relationship Id="rId7928" Type="http://schemas.openxmlformats.org/officeDocument/2006/relationships/hyperlink" Target="http://www.desktopgenetics.com/" TargetMode="External"/><Relationship Id="rId24738" Type="http://schemas.openxmlformats.org/officeDocument/2006/relationships/hyperlink" Target="http://www.electrocoremedical.com/" TargetMode="External"/><Relationship Id="rId31954" Type="http://schemas.openxmlformats.org/officeDocument/2006/relationships/hyperlink" Target="http://www.instant-opinion.com/" TargetMode="External"/><Relationship Id="rId38567" Type="http://schemas.openxmlformats.org/officeDocument/2006/relationships/hyperlink" Target="http://www.xanoptix.com/" TargetMode="External"/><Relationship Id="rId42213" Type="http://schemas.openxmlformats.org/officeDocument/2006/relationships/hyperlink" Target="http://www.babytree.com/" TargetMode="External"/><Relationship Id="rId45783" Type="http://schemas.openxmlformats.org/officeDocument/2006/relationships/hyperlink" Target="http://www.sixapart.com/" TargetMode="External"/><Relationship Id="rId228" Type="http://schemas.openxmlformats.org/officeDocument/2006/relationships/hyperlink" Target="http://nichevid.com/" TargetMode="External"/><Relationship Id="rId5479" Type="http://schemas.openxmlformats.org/officeDocument/2006/relationships/hyperlink" Target="http://www.youtab.me/" TargetMode="External"/><Relationship Id="rId10909" Type="http://schemas.openxmlformats.org/officeDocument/2006/relationships/hyperlink" Target="http://www.polymedix.com/" TargetMode="External"/><Relationship Id="rId11280" Type="http://schemas.openxmlformats.org/officeDocument/2006/relationships/hyperlink" Target="http://www.reachhealth.com/" TargetMode="External"/><Relationship Id="rId22289" Type="http://schemas.openxmlformats.org/officeDocument/2006/relationships/hyperlink" Target="http://www.renderpicturesentertainment.com/" TargetMode="External"/><Relationship Id="rId27211" Type="http://schemas.openxmlformats.org/officeDocument/2006/relationships/hyperlink" Target="http://skai.net/" TargetMode="External"/><Relationship Id="rId31607" Type="http://schemas.openxmlformats.org/officeDocument/2006/relationships/hyperlink" Target="http://dminc.com/" TargetMode="External"/><Relationship Id="rId45436" Type="http://schemas.openxmlformats.org/officeDocument/2006/relationships/hyperlink" Target="http://www.sphero.com/" TargetMode="External"/><Relationship Id="rId52652" Type="http://schemas.openxmlformats.org/officeDocument/2006/relationships/hyperlink" Target="http://www.revolutionaryconceptsinc.com/" TargetMode="External"/><Relationship Id="rId59265" Type="http://schemas.openxmlformats.org/officeDocument/2006/relationships/hyperlink" Target="http://www.transfluent.com/" TargetMode="External"/><Relationship Id="rId16952" Type="http://schemas.openxmlformats.org/officeDocument/2006/relationships/hyperlink" Target="http://robosoftin.com/" TargetMode="External"/><Relationship Id="rId48659" Type="http://schemas.openxmlformats.org/officeDocument/2006/relationships/hyperlink" Target="http://www.pistoncloud.com/" TargetMode="External"/><Relationship Id="rId52305" Type="http://schemas.openxmlformats.org/officeDocument/2006/relationships/hyperlink" Target="http://trover.com/" TargetMode="External"/><Relationship Id="rId55875" Type="http://schemas.openxmlformats.org/officeDocument/2006/relationships/hyperlink" Target="http://www.nuodb.com/" TargetMode="External"/><Relationship Id="rId16605" Type="http://schemas.openxmlformats.org/officeDocument/2006/relationships/hyperlink" Target="http://navitell.com/" TargetMode="External"/><Relationship Id="rId23821" Type="http://schemas.openxmlformats.org/officeDocument/2006/relationships/hyperlink" Target="http://flaviar.com/" TargetMode="External"/><Relationship Id="rId37650" Type="http://schemas.openxmlformats.org/officeDocument/2006/relationships/hyperlink" Target="http://food52.com/" TargetMode="External"/><Relationship Id="rId55528" Type="http://schemas.openxmlformats.org/officeDocument/2006/relationships/hyperlink" Target="http://www.marblesecurity.com/" TargetMode="External"/><Relationship Id="rId62744" Type="http://schemas.openxmlformats.org/officeDocument/2006/relationships/hyperlink" Target="http://www.playthe.net/" TargetMode="External"/><Relationship Id="rId4562" Type="http://schemas.openxmlformats.org/officeDocument/2006/relationships/hyperlink" Target="http://www.gamewith.co.jp/" TargetMode="External"/><Relationship Id="rId14156" Type="http://schemas.openxmlformats.org/officeDocument/2006/relationships/hyperlink" Target="http://matchpointmusic.com/" TargetMode="External"/><Relationship Id="rId19828" Type="http://schemas.openxmlformats.org/officeDocument/2006/relationships/hyperlink" Target="http://www.rivetandsway.com/" TargetMode="External"/><Relationship Id="rId21372" Type="http://schemas.openxmlformats.org/officeDocument/2006/relationships/hyperlink" Target="http://medefile.com/" TargetMode="External"/><Relationship Id="rId37303" Type="http://schemas.openxmlformats.org/officeDocument/2006/relationships/hyperlink" Target="http://app.ourglass.co/" TargetMode="External"/><Relationship Id="rId42070" Type="http://schemas.openxmlformats.org/officeDocument/2006/relationships/hyperlink" Target="http://www.wormserenergysolutions.com/" TargetMode="External"/><Relationship Id="rId53079" Type="http://schemas.openxmlformats.org/officeDocument/2006/relationships/hyperlink" Target="http://www.gainspan.com/" TargetMode="External"/><Relationship Id="rId58001" Type="http://schemas.openxmlformats.org/officeDocument/2006/relationships/hyperlink" Target="http://www.nanosteelco.com/" TargetMode="External"/><Relationship Id="rId60295" Type="http://schemas.openxmlformats.org/officeDocument/2006/relationships/hyperlink" Target="http://www.silver.ag/" TargetMode="External"/><Relationship Id="rId4215" Type="http://schemas.openxmlformats.org/officeDocument/2006/relationships/hyperlink" Target="http://www.awesomenesstvnetwork.com/" TargetMode="External"/><Relationship Id="rId7785" Type="http://schemas.openxmlformats.org/officeDocument/2006/relationships/hyperlink" Target="http://www.curis.com/index.php" TargetMode="External"/><Relationship Id="rId10766" Type="http://schemas.openxmlformats.org/officeDocument/2006/relationships/hyperlink" Target="http://www.pepscan.com/" TargetMode="External"/><Relationship Id="rId17379" Type="http://schemas.openxmlformats.org/officeDocument/2006/relationships/hyperlink" Target="http://www.ureachtech.com/" TargetMode="External"/><Relationship Id="rId21025" Type="http://schemas.openxmlformats.org/officeDocument/2006/relationships/hyperlink" Target="http://femmepharma.com/" TargetMode="External"/><Relationship Id="rId24595" Type="http://schemas.openxmlformats.org/officeDocument/2006/relationships/hyperlink" Target="http://colibrihv.com/" TargetMode="External"/><Relationship Id="rId33913" Type="http://schemas.openxmlformats.org/officeDocument/2006/relationships/hyperlink" Target="http://apprl.com/en/" TargetMode="External"/><Relationship Id="rId47742" Type="http://schemas.openxmlformats.org/officeDocument/2006/relationships/hyperlink" Target="http://zeepro.com/" TargetMode="External"/><Relationship Id="rId7438" Type="http://schemas.openxmlformats.org/officeDocument/2006/relationships/hyperlink" Target="http://clarassance.com/" TargetMode="External"/><Relationship Id="rId10419" Type="http://schemas.openxmlformats.org/officeDocument/2006/relationships/hyperlink" Target="http://numedii.com/" TargetMode="External"/><Relationship Id="rId24248" Type="http://schemas.openxmlformats.org/officeDocument/2006/relationships/hyperlink" Target="http://www.apnexmedical.com/" TargetMode="External"/><Relationship Id="rId31464" Type="http://schemas.openxmlformats.org/officeDocument/2006/relationships/hyperlink" Target="http://www.cloudblue.com/" TargetMode="External"/><Relationship Id="rId38077" Type="http://schemas.openxmlformats.org/officeDocument/2006/relationships/hyperlink" Target="http://grabitinc.com/" TargetMode="External"/><Relationship Id="rId45293" Type="http://schemas.openxmlformats.org/officeDocument/2006/relationships/hyperlink" Target="http://www.keecker.com/" TargetMode="External"/><Relationship Id="rId54611" Type="http://schemas.openxmlformats.org/officeDocument/2006/relationships/hyperlink" Target="http://www.optaros.com/" TargetMode="External"/><Relationship Id="rId13989" Type="http://schemas.openxmlformats.org/officeDocument/2006/relationships/hyperlink" Target="http://www.ketera.com/" TargetMode="External"/><Relationship Id="rId18911" Type="http://schemas.openxmlformats.org/officeDocument/2006/relationships/hyperlink" Target="http://shopjeweltoned.com/" TargetMode="External"/><Relationship Id="rId31117" Type="http://schemas.openxmlformats.org/officeDocument/2006/relationships/hyperlink" Target="http://getactivestorage.com/index.php" TargetMode="External"/><Relationship Id="rId34687" Type="http://schemas.openxmlformats.org/officeDocument/2006/relationships/hyperlink" Target="http://freebikeproject.com/" TargetMode="External"/><Relationship Id="rId52162" Type="http://schemas.openxmlformats.org/officeDocument/2006/relationships/hyperlink" Target="http://www.anchovi.com/" TargetMode="External"/><Relationship Id="rId57834" Type="http://schemas.openxmlformats.org/officeDocument/2006/relationships/hyperlink" Target="http://businesbox.com/" TargetMode="External"/><Relationship Id="rId1599" Type="http://schemas.openxmlformats.org/officeDocument/2006/relationships/hyperlink" Target="http://topmission.ru/" TargetMode="External"/><Relationship Id="rId6521" Type="http://schemas.openxmlformats.org/officeDocument/2006/relationships/hyperlink" Target="http://www.avidrp.com/" TargetMode="External"/><Relationship Id="rId16115" Type="http://schemas.openxmlformats.org/officeDocument/2006/relationships/hyperlink" Target="http://www.hughestelematics.com/" TargetMode="External"/><Relationship Id="rId16462" Type="http://schemas.openxmlformats.org/officeDocument/2006/relationships/hyperlink" Target="http://www.mobibase.com/" TargetMode="External"/><Relationship Id="rId20858" Type="http://schemas.openxmlformats.org/officeDocument/2006/relationships/hyperlink" Target="http://citizensrx.com/" TargetMode="External"/><Relationship Id="rId37160" Type="http://schemas.openxmlformats.org/officeDocument/2006/relationships/hyperlink" Target="http://healthwave.co/" TargetMode="External"/><Relationship Id="rId41556" Type="http://schemas.openxmlformats.org/officeDocument/2006/relationships/hyperlink" Target="http://renewpower.in/" TargetMode="External"/><Relationship Id="rId48169" Type="http://schemas.openxmlformats.org/officeDocument/2006/relationships/hyperlink" Target="http://certesnetworks.com/" TargetMode="External"/><Relationship Id="rId55385" Type="http://schemas.openxmlformats.org/officeDocument/2006/relationships/hyperlink" Target="http://www.etfsecurities.com/" TargetMode="External"/><Relationship Id="rId64703" Type="http://schemas.openxmlformats.org/officeDocument/2006/relationships/hyperlink" Target="http://www.more2.com/" TargetMode="External"/><Relationship Id="rId4072" Type="http://schemas.openxmlformats.org/officeDocument/2006/relationships/hyperlink" Target="http://ybnmedia.com/" TargetMode="External"/><Relationship Id="rId19685" Type="http://schemas.openxmlformats.org/officeDocument/2006/relationships/hyperlink" Target="http://www.poikos.com/" TargetMode="External"/><Relationship Id="rId23331" Type="http://schemas.openxmlformats.org/officeDocument/2006/relationships/hyperlink" Target="http://cuil.com/" TargetMode="External"/><Relationship Id="rId30200" Type="http://schemas.openxmlformats.org/officeDocument/2006/relationships/hyperlink" Target="http://www.spectrumk12.com/" TargetMode="External"/><Relationship Id="rId41209" Type="http://schemas.openxmlformats.org/officeDocument/2006/relationships/hyperlink" Target="http://momentumdynamics.com/" TargetMode="External"/><Relationship Id="rId55038" Type="http://schemas.openxmlformats.org/officeDocument/2006/relationships/hyperlink" Target="http://www.warbler.com/" TargetMode="External"/><Relationship Id="rId62254" Type="http://schemas.openxmlformats.org/officeDocument/2006/relationships/hyperlink" Target="http://www.sunrun.com/" TargetMode="External"/><Relationship Id="rId7295" Type="http://schemas.openxmlformats.org/officeDocument/2006/relationships/hyperlink" Target="http://www.centice.com/" TargetMode="External"/><Relationship Id="rId9744" Type="http://schemas.openxmlformats.org/officeDocument/2006/relationships/hyperlink" Target="http://medaxion.com/" TargetMode="External"/><Relationship Id="rId12725" Type="http://schemas.openxmlformats.org/officeDocument/2006/relationships/hyperlink" Target="http://xhale.com/" TargetMode="External"/><Relationship Id="rId19338" Type="http://schemas.openxmlformats.org/officeDocument/2006/relationships/hyperlink" Target="http://www.mynextrun.com/" TargetMode="External"/><Relationship Id="rId26554" Type="http://schemas.openxmlformats.org/officeDocument/2006/relationships/hyperlink" Target="http://atvenu.com/" TargetMode="External"/><Relationship Id="rId33770" Type="http://schemas.openxmlformats.org/officeDocument/2006/relationships/hyperlink" Target="http://www.adstruc.com/" TargetMode="External"/><Relationship Id="rId44779" Type="http://schemas.openxmlformats.org/officeDocument/2006/relationships/hyperlink" Target="http://mongosluice.com/" TargetMode="External"/><Relationship Id="rId47252" Type="http://schemas.openxmlformats.org/officeDocument/2006/relationships/hyperlink" Target="http://powersdt.com/" TargetMode="External"/><Relationship Id="rId49701" Type="http://schemas.openxmlformats.org/officeDocument/2006/relationships/hyperlink" Target="http://www.kickserv.com/" TargetMode="External"/><Relationship Id="rId51995" Type="http://schemas.openxmlformats.org/officeDocument/2006/relationships/hyperlink" Target="http://www.gateway3d.com/" TargetMode="External"/><Relationship Id="rId65477" Type="http://schemas.openxmlformats.org/officeDocument/2006/relationships/hyperlink" Target="http://www.faithful-to-nature.co.za/" TargetMode="External"/><Relationship Id="rId10276" Type="http://schemas.openxmlformats.org/officeDocument/2006/relationships/hyperlink" Target="http://nextcare.com/" TargetMode="External"/><Relationship Id="rId15948" Type="http://schemas.openxmlformats.org/officeDocument/2006/relationships/hyperlink" Target="http://www.firethorn.com/" TargetMode="External"/><Relationship Id="rId26207" Type="http://schemas.openxmlformats.org/officeDocument/2006/relationships/hyperlink" Target="http://24pagebooks.com/" TargetMode="External"/><Relationship Id="rId29777" Type="http://schemas.openxmlformats.org/officeDocument/2006/relationships/hyperlink" Target="http://www.ricssoftware.com/" TargetMode="External"/><Relationship Id="rId33423" Type="http://schemas.openxmlformats.org/officeDocument/2006/relationships/hyperlink" Target="http://www.smule.com/" TargetMode="External"/><Relationship Id="rId36993" Type="http://schemas.openxmlformats.org/officeDocument/2006/relationships/hyperlink" Target="http://www.bplglobal.net/" TargetMode="External"/><Relationship Id="rId51648" Type="http://schemas.openxmlformats.org/officeDocument/2006/relationships/hyperlink" Target="http://www.social.pr/" TargetMode="External"/><Relationship Id="rId54121" Type="http://schemas.openxmlformats.org/officeDocument/2006/relationships/hyperlink" Target="http://www.telovations.com/" TargetMode="External"/><Relationship Id="rId13499" Type="http://schemas.openxmlformats.org/officeDocument/2006/relationships/hyperlink" Target="http://www.diffbot.com/" TargetMode="External"/><Relationship Id="rId18421" Type="http://schemas.openxmlformats.org/officeDocument/2006/relationships/hyperlink" Target="http://joineureka.com/" TargetMode="External"/><Relationship Id="rId22817" Type="http://schemas.openxmlformats.org/officeDocument/2006/relationships/hyperlink" Target="http://www.lincor.com/" TargetMode="External"/><Relationship Id="rId36646" Type="http://schemas.openxmlformats.org/officeDocument/2006/relationships/hyperlink" Target="http://www.govugo.com/" TargetMode="External"/><Relationship Id="rId43862" Type="http://schemas.openxmlformats.org/officeDocument/2006/relationships/hyperlink" Target="http://ador.com/" TargetMode="External"/><Relationship Id="rId57691" Type="http://schemas.openxmlformats.org/officeDocument/2006/relationships/hyperlink" Target="https://deliveroo.co.uk/" TargetMode="External"/><Relationship Id="rId3558" Type="http://schemas.openxmlformats.org/officeDocument/2006/relationships/hyperlink" Target="http://www.siminars.com/" TargetMode="External"/><Relationship Id="rId20368" Type="http://schemas.openxmlformats.org/officeDocument/2006/relationships/hyperlink" Target="http://ule.com/" TargetMode="External"/><Relationship Id="rId34197" Type="http://schemas.openxmlformats.org/officeDocument/2006/relationships/hyperlink" Target="http://www.cabinetm.com/" TargetMode="External"/><Relationship Id="rId39869" Type="http://schemas.openxmlformats.org/officeDocument/2006/relationships/hyperlink" Target="http://www.pret-dunion.fr/" TargetMode="External"/><Relationship Id="rId43515" Type="http://schemas.openxmlformats.org/officeDocument/2006/relationships/hyperlink" Target="http://broadcom.com/" TargetMode="External"/><Relationship Id="rId50731" Type="http://schemas.openxmlformats.org/officeDocument/2006/relationships/hyperlink" Target="http://www.mzinga.com/" TargetMode="External"/><Relationship Id="rId57344" Type="http://schemas.openxmlformats.org/officeDocument/2006/relationships/hyperlink" Target="http://woufbox.com/" TargetMode="External"/><Relationship Id="rId64560" Type="http://schemas.openxmlformats.org/officeDocument/2006/relationships/hyperlink" Target="http://krtkl.com/" TargetMode="External"/><Relationship Id="rId6031" Type="http://schemas.openxmlformats.org/officeDocument/2006/relationships/hyperlink" Target="http://alteatherapeutics.com/" TargetMode="External"/><Relationship Id="rId19195" Type="http://schemas.openxmlformats.org/officeDocument/2006/relationships/hyperlink" Target="http://martmobi.com/" TargetMode="External"/><Relationship Id="rId28860" Type="http://schemas.openxmlformats.org/officeDocument/2006/relationships/hyperlink" Target="http://www.mmuze.com/" TargetMode="External"/><Relationship Id="rId41066" Type="http://schemas.openxmlformats.org/officeDocument/2006/relationships/hyperlink" Target="http://www.kibaranresources.com.au/" TargetMode="External"/><Relationship Id="rId46738" Type="http://schemas.openxmlformats.org/officeDocument/2006/relationships/hyperlink" Target="http://www.hamiltonthorne.com/" TargetMode="External"/><Relationship Id="rId53954" Type="http://schemas.openxmlformats.org/officeDocument/2006/relationships/hyperlink" Target="http://www.lambdaopticalsystems.com/" TargetMode="External"/><Relationship Id="rId64213" Type="http://schemas.openxmlformats.org/officeDocument/2006/relationships/hyperlink" Target="http://www.perfectomobile.com/" TargetMode="External"/><Relationship Id="rId9254" Type="http://schemas.openxmlformats.org/officeDocument/2006/relationships/hyperlink" Target="http://intrapace.com/" TargetMode="External"/><Relationship Id="rId12582" Type="http://schemas.openxmlformats.org/officeDocument/2006/relationships/hyperlink" Target="http://www.vironinc.com/" TargetMode="External"/><Relationship Id="rId21900" Type="http://schemas.openxmlformats.org/officeDocument/2006/relationships/hyperlink" Target="http://www.vestiageinc.com/" TargetMode="External"/><Relationship Id="rId26064" Type="http://schemas.openxmlformats.org/officeDocument/2006/relationships/hyperlink" Target="http://www.veralight.com/" TargetMode="External"/><Relationship Id="rId28513" Type="http://schemas.openxmlformats.org/officeDocument/2006/relationships/hyperlink" Target="http://www.kozio.com/" TargetMode="External"/><Relationship Id="rId32909" Type="http://schemas.openxmlformats.org/officeDocument/2006/relationships/hyperlink" Target="http://www.syncplicity.com/" TargetMode="External"/><Relationship Id="rId33280" Type="http://schemas.openxmlformats.org/officeDocument/2006/relationships/hyperlink" Target="http://www.ziften.com/" TargetMode="External"/><Relationship Id="rId44289" Type="http://schemas.openxmlformats.org/officeDocument/2006/relationships/hyperlink" Target="http://cookangels.com/" TargetMode="External"/><Relationship Id="rId49211" Type="http://schemas.openxmlformats.org/officeDocument/2006/relationships/hyperlink" Target="http://contentivo.com/" TargetMode="External"/><Relationship Id="rId53607" Type="http://schemas.openxmlformats.org/officeDocument/2006/relationships/hyperlink" Target="http://www.violin-memory.com/" TargetMode="External"/><Relationship Id="rId60823" Type="http://schemas.openxmlformats.org/officeDocument/2006/relationships/hyperlink" Target="http://www.viewcast.com/" TargetMode="External"/><Relationship Id="rId960" Type="http://schemas.openxmlformats.org/officeDocument/2006/relationships/hyperlink" Target="http://locus.delivery/" TargetMode="External"/><Relationship Id="rId2641" Type="http://schemas.openxmlformats.org/officeDocument/2006/relationships/hyperlink" Target="http://www.iguiders.com/" TargetMode="External"/><Relationship Id="rId12235" Type="http://schemas.openxmlformats.org/officeDocument/2006/relationships/hyperlink" Target="http://flyvax.com/" TargetMode="External"/><Relationship Id="rId17907" Type="http://schemas.openxmlformats.org/officeDocument/2006/relationships/hyperlink" Target="https://www.bloomnation.com/" TargetMode="External"/><Relationship Id="rId38952" Type="http://schemas.openxmlformats.org/officeDocument/2006/relationships/hyperlink" Target="http://www.tiqets.com/" TargetMode="External"/><Relationship Id="rId51158" Type="http://schemas.openxmlformats.org/officeDocument/2006/relationships/hyperlink" Target="http://paystand.com/" TargetMode="External"/><Relationship Id="rId613" Type="http://schemas.openxmlformats.org/officeDocument/2006/relationships/hyperlink" Target="http://www.docady.com/" TargetMode="External"/><Relationship Id="rId5864" Type="http://schemas.openxmlformats.org/officeDocument/2006/relationships/hyperlink" Target="http://agenebio.com/" TargetMode="External"/><Relationship Id="rId15458" Type="http://schemas.openxmlformats.org/officeDocument/2006/relationships/hyperlink" Target="http://getamen.com/" TargetMode="External"/><Relationship Id="rId22674" Type="http://schemas.openxmlformats.org/officeDocument/2006/relationships/hyperlink" Target="http://fleex.tv/" TargetMode="External"/><Relationship Id="rId29287" Type="http://schemas.openxmlformats.org/officeDocument/2006/relationships/hyperlink" Target="http://www.p2energysolutions.com/" TargetMode="External"/><Relationship Id="rId38605" Type="http://schemas.openxmlformats.org/officeDocument/2006/relationships/hyperlink" Target="http://laforgeoptical.com/" TargetMode="External"/><Relationship Id="rId40899" Type="http://schemas.openxmlformats.org/officeDocument/2006/relationships/hyperlink" Target="http://www.gridcosystems.com/" TargetMode="External"/><Relationship Id="rId45821" Type="http://schemas.openxmlformats.org/officeDocument/2006/relationships/hyperlink" Target="http://www.chatgrape.com/" TargetMode="External"/><Relationship Id="rId59650" Type="http://schemas.openxmlformats.org/officeDocument/2006/relationships/hyperlink" Target="http://brightlocker.com/" TargetMode="External"/><Relationship Id="rId61597" Type="http://schemas.openxmlformats.org/officeDocument/2006/relationships/hyperlink" Target="http://www.bizzabo.com/" TargetMode="External"/><Relationship Id="rId5517" Type="http://schemas.openxmlformats.org/officeDocument/2006/relationships/hyperlink" Target="http://www.zoodles.com/" TargetMode="External"/><Relationship Id="rId22327" Type="http://schemas.openxmlformats.org/officeDocument/2006/relationships/hyperlink" Target="http://www.getstudiosystem.com/" TargetMode="External"/><Relationship Id="rId25897" Type="http://schemas.openxmlformats.org/officeDocument/2006/relationships/hyperlink" Target="http://sctheranostics.com/" TargetMode="External"/><Relationship Id="rId36156" Type="http://schemas.openxmlformats.org/officeDocument/2006/relationships/hyperlink" Target="http://snackablenews.com/" TargetMode="External"/><Relationship Id="rId43372" Type="http://schemas.openxmlformats.org/officeDocument/2006/relationships/hyperlink" Target="http://www.gilt.com/" TargetMode="External"/><Relationship Id="rId59303" Type="http://schemas.openxmlformats.org/officeDocument/2006/relationships/hyperlink" Target="https://cinefuntv.com/" TargetMode="External"/><Relationship Id="rId64070" Type="http://schemas.openxmlformats.org/officeDocument/2006/relationships/hyperlink" Target="https://www.classy.org/" TargetMode="External"/><Relationship Id="rId3068" Type="http://schemas.openxmlformats.org/officeDocument/2006/relationships/hyperlink" Target="http://www.netlog.com/" TargetMode="External"/><Relationship Id="rId28370" Type="http://schemas.openxmlformats.org/officeDocument/2006/relationships/hyperlink" Target="http://j2ss.com/" TargetMode="External"/><Relationship Id="rId32766" Type="http://schemas.openxmlformats.org/officeDocument/2006/relationships/hyperlink" Target="http://www.shareableink.com/" TargetMode="External"/><Relationship Id="rId39379" Type="http://schemas.openxmlformats.org/officeDocument/2006/relationships/hyperlink" Target="http://www.exchange.co.jp/" TargetMode="External"/><Relationship Id="rId43025" Type="http://schemas.openxmlformats.org/officeDocument/2006/relationships/hyperlink" Target="http://www.renovateamerica.com/" TargetMode="External"/><Relationship Id="rId46595" Type="http://schemas.openxmlformats.org/officeDocument/2006/relationships/hyperlink" Target="http://electronicpay.in/" TargetMode="External"/><Relationship Id="rId50241" Type="http://schemas.openxmlformats.org/officeDocument/2006/relationships/hyperlink" Target="http://www.pom-monitoring.com/" TargetMode="External"/><Relationship Id="rId55913" Type="http://schemas.openxmlformats.org/officeDocument/2006/relationships/hyperlink" Target="https://web.archive.org/web/20131126040645/http:/www.socialight.com/" TargetMode="External"/><Relationship Id="rId4600" Type="http://schemas.openxmlformats.org/officeDocument/2006/relationships/hyperlink" Target="http://grandcrugames.com/" TargetMode="External"/><Relationship Id="rId12092" Type="http://schemas.openxmlformats.org/officeDocument/2006/relationships/hyperlink" Target="http://www.tcdpharma.com/" TargetMode="External"/><Relationship Id="rId14541" Type="http://schemas.openxmlformats.org/officeDocument/2006/relationships/hyperlink" Target="https://www.powrofyou.com/" TargetMode="External"/><Relationship Id="rId28023" Type="http://schemas.openxmlformats.org/officeDocument/2006/relationships/hyperlink" Target="http://www.highroads.com/" TargetMode="External"/><Relationship Id="rId32419" Type="http://schemas.openxmlformats.org/officeDocument/2006/relationships/hyperlink" Target="http://www.odoo.com/" TargetMode="External"/><Relationship Id="rId46248" Type="http://schemas.openxmlformats.org/officeDocument/2006/relationships/hyperlink" Target="http://www.aldebaran.com/" TargetMode="External"/><Relationship Id="rId53464" Type="http://schemas.openxmlformats.org/officeDocument/2006/relationships/hyperlink" Target="http://www.sige.com/" TargetMode="External"/><Relationship Id="rId60680" Type="http://schemas.openxmlformats.org/officeDocument/2006/relationships/hyperlink" Target="http://www.clearcareonline.com/" TargetMode="External"/><Relationship Id="rId470" Type="http://schemas.openxmlformats.org/officeDocument/2006/relationships/hyperlink" Target="http://www.breezy.com/" TargetMode="External"/><Relationship Id="rId2151" Type="http://schemas.openxmlformats.org/officeDocument/2006/relationships/hyperlink" Target="http://www.collactive.com/" TargetMode="External"/><Relationship Id="rId17764" Type="http://schemas.openxmlformats.org/officeDocument/2006/relationships/hyperlink" Target="http://www.avenida.com.ar/" TargetMode="External"/><Relationship Id="rId21410" Type="http://schemas.openxmlformats.org/officeDocument/2006/relationships/hyperlink" Target="http://metagenics.com/" TargetMode="External"/><Relationship Id="rId24980" Type="http://schemas.openxmlformats.org/officeDocument/2006/relationships/hyperlink" Target="http://www.imagestreammedical.com/" TargetMode="External"/><Relationship Id="rId35989" Type="http://schemas.openxmlformats.org/officeDocument/2006/relationships/hyperlink" Target="http://www.save22.com/" TargetMode="External"/><Relationship Id="rId38462" Type="http://schemas.openxmlformats.org/officeDocument/2006/relationships/hyperlink" Target="http://www.sunseagroup.com/" TargetMode="External"/><Relationship Id="rId53117" Type="http://schemas.openxmlformats.org/officeDocument/2006/relationships/hyperlink" Target="http://indicesemi.com/" TargetMode="External"/><Relationship Id="rId56687" Type="http://schemas.openxmlformats.org/officeDocument/2006/relationships/hyperlink" Target="http://www.trilumina.com/" TargetMode="External"/><Relationship Id="rId60333" Type="http://schemas.openxmlformats.org/officeDocument/2006/relationships/hyperlink" Target="http://www.alereon.com/" TargetMode="External"/><Relationship Id="rId123" Type="http://schemas.openxmlformats.org/officeDocument/2006/relationships/hyperlink" Target="http://www.aarohi.net/" TargetMode="External"/><Relationship Id="rId5374" Type="http://schemas.openxmlformats.org/officeDocument/2006/relationships/hyperlink" Target="http://www.ultizen.com/" TargetMode="External"/><Relationship Id="rId7823" Type="http://schemas.openxmlformats.org/officeDocument/2006/relationships/hyperlink" Target="http://www.cynvenio.com/" TargetMode="External"/><Relationship Id="rId10804" Type="http://schemas.openxmlformats.org/officeDocument/2006/relationships/hyperlink" Target="http://www.pharma2b.com/" TargetMode="External"/><Relationship Id="rId17417" Type="http://schemas.openxmlformats.org/officeDocument/2006/relationships/hyperlink" Target="http://www.veriteqcorp.com/default.aspx" TargetMode="External"/><Relationship Id="rId24633" Type="http://schemas.openxmlformats.org/officeDocument/2006/relationships/hyperlink" Target="http://cortrium.com/" TargetMode="External"/><Relationship Id="rId38115" Type="http://schemas.openxmlformats.org/officeDocument/2006/relationships/hyperlink" Target="http://www.igilabs.com/" TargetMode="External"/><Relationship Id="rId42858" Type="http://schemas.openxmlformats.org/officeDocument/2006/relationships/hyperlink" Target="http://www.applepiecapital.com/" TargetMode="External"/><Relationship Id="rId45331" Type="http://schemas.openxmlformats.org/officeDocument/2006/relationships/hyperlink" Target="http://www.laszlosystems.com/" TargetMode="External"/><Relationship Id="rId59160" Type="http://schemas.openxmlformats.org/officeDocument/2006/relationships/hyperlink" Target="http://www.insights.us/" TargetMode="External"/><Relationship Id="rId63556" Type="http://schemas.openxmlformats.org/officeDocument/2006/relationships/hyperlink" Target="http://www.screwpulp.com/" TargetMode="External"/><Relationship Id="rId5027" Type="http://schemas.openxmlformats.org/officeDocument/2006/relationships/hyperlink" Target="http://www.playfirst.com/" TargetMode="External"/><Relationship Id="rId22184" Type="http://schemas.openxmlformats.org/officeDocument/2006/relationships/hyperlink" Target="http://www.hellostage.com/" TargetMode="External"/><Relationship Id="rId27856" Type="http://schemas.openxmlformats.org/officeDocument/2006/relationships/hyperlink" Target="http://www.genaudioinc.com/" TargetMode="External"/><Relationship Id="rId31502" Type="http://schemas.openxmlformats.org/officeDocument/2006/relationships/hyperlink" Target="http://www.combinenet.com/" TargetMode="External"/><Relationship Id="rId52200" Type="http://schemas.openxmlformats.org/officeDocument/2006/relationships/hyperlink" Target="http://gastonlabs.com/" TargetMode="External"/><Relationship Id="rId63209" Type="http://schemas.openxmlformats.org/officeDocument/2006/relationships/hyperlink" Target="http://www.spocmedical.com/" TargetMode="External"/><Relationship Id="rId1984" Type="http://schemas.openxmlformats.org/officeDocument/2006/relationships/hyperlink" Target="http://www.bookfresh.com/" TargetMode="External"/><Relationship Id="rId8597" Type="http://schemas.openxmlformats.org/officeDocument/2006/relationships/hyperlink" Target="http://www.genocea.com/" TargetMode="External"/><Relationship Id="rId11578" Type="http://schemas.openxmlformats.org/officeDocument/2006/relationships/hyperlink" Target="http://www.selectabio.com/" TargetMode="External"/><Relationship Id="rId16500" Type="http://schemas.openxmlformats.org/officeDocument/2006/relationships/hyperlink" Target="http://www.news-republic.com/" TargetMode="External"/><Relationship Id="rId27509" Type="http://schemas.openxmlformats.org/officeDocument/2006/relationships/hyperlink" Target="http://www.ebaotech.com/" TargetMode="External"/><Relationship Id="rId34725" Type="http://schemas.openxmlformats.org/officeDocument/2006/relationships/hyperlink" Target="http://getintent.com/" TargetMode="External"/><Relationship Id="rId41941" Type="http://schemas.openxmlformats.org/officeDocument/2006/relationships/hyperlink" Target="http://www.trashbackwards.com/" TargetMode="External"/><Relationship Id="rId48554" Type="http://schemas.openxmlformats.org/officeDocument/2006/relationships/hyperlink" Target="http://www.mongodb.com/" TargetMode="External"/><Relationship Id="rId55770" Type="http://schemas.openxmlformats.org/officeDocument/2006/relationships/hyperlink" Target="http://usable.com/" TargetMode="External"/><Relationship Id="rId1637" Type="http://schemas.openxmlformats.org/officeDocument/2006/relationships/hyperlink" Target="http://www.crowdfireapp.com/" TargetMode="External"/><Relationship Id="rId14051" Type="http://schemas.openxmlformats.org/officeDocument/2006/relationships/hyperlink" Target="http://learnsprout.com/" TargetMode="External"/><Relationship Id="rId32276" Type="http://schemas.openxmlformats.org/officeDocument/2006/relationships/hyperlink" Target="http://www.mulesoft.com/" TargetMode="External"/><Relationship Id="rId37948" Type="http://schemas.openxmlformats.org/officeDocument/2006/relationships/hyperlink" Target="http://www.conxtech.com/" TargetMode="External"/><Relationship Id="rId48207" Type="http://schemas.openxmlformats.org/officeDocument/2006/relationships/hyperlink" Target="http://www.cloudbees.com/" TargetMode="External"/><Relationship Id="rId55423" Type="http://schemas.openxmlformats.org/officeDocument/2006/relationships/hyperlink" Target="http://www.hiberniaatlantic.com/" TargetMode="External"/><Relationship Id="rId58993" Type="http://schemas.openxmlformats.org/officeDocument/2006/relationships/hyperlink" Target="http://digitalcontact.co.uk/" TargetMode="External"/><Relationship Id="rId60190" Type="http://schemas.openxmlformats.org/officeDocument/2006/relationships/hyperlink" Target="http://www.javajobs.com/" TargetMode="External"/><Relationship Id="rId4110" Type="http://schemas.openxmlformats.org/officeDocument/2006/relationships/hyperlink" Target="http://www.zappos.com/" TargetMode="External"/><Relationship Id="rId7680" Type="http://schemas.openxmlformats.org/officeDocument/2006/relationships/hyperlink" Target="http://cortec-neuro.com/" TargetMode="External"/><Relationship Id="rId17274" Type="http://schemas.openxmlformats.org/officeDocument/2006/relationships/hyperlink" Target="http://www.china-bct.com/" TargetMode="External"/><Relationship Id="rId19723" Type="http://schemas.openxmlformats.org/officeDocument/2006/relationships/hyperlink" Target="http://qianmi.com/" TargetMode="External"/><Relationship Id="rId24490" Type="http://schemas.openxmlformats.org/officeDocument/2006/relationships/hyperlink" Target="http://www.carekinesis.com/" TargetMode="External"/><Relationship Id="rId35499" Type="http://schemas.openxmlformats.org/officeDocument/2006/relationships/hyperlink" Target="http://www.my6sense.com/" TargetMode="External"/><Relationship Id="rId44817" Type="http://schemas.openxmlformats.org/officeDocument/2006/relationships/hyperlink" Target="http://peerj.com/" TargetMode="External"/><Relationship Id="rId58646" Type="http://schemas.openxmlformats.org/officeDocument/2006/relationships/hyperlink" Target="http://www.arabiaweather.com/" TargetMode="External"/><Relationship Id="rId7333" Type="http://schemas.openxmlformats.org/officeDocument/2006/relationships/hyperlink" Target="http://www.cernostics.com/" TargetMode="External"/><Relationship Id="rId10661" Type="http://schemas.openxmlformats.org/officeDocument/2006/relationships/hyperlink" Target="http://www.oxagen.co.uk/" TargetMode="External"/><Relationship Id="rId24143" Type="http://schemas.openxmlformats.org/officeDocument/2006/relationships/hyperlink" Target="http://www.acufocus.com/" TargetMode="External"/><Relationship Id="rId42368" Type="http://schemas.openxmlformats.org/officeDocument/2006/relationships/hyperlink" Target="http://joggapp.com/" TargetMode="External"/><Relationship Id="rId56197" Type="http://schemas.openxmlformats.org/officeDocument/2006/relationships/hyperlink" Target="http://www.honestbuildings.com/" TargetMode="External"/><Relationship Id="rId65515" Type="http://schemas.openxmlformats.org/officeDocument/2006/relationships/hyperlink" Target="http://www.luxtripper.co.uk/" TargetMode="External"/><Relationship Id="rId10314" Type="http://schemas.openxmlformats.org/officeDocument/2006/relationships/hyperlink" Target="http://knoppbio.com/" TargetMode="External"/><Relationship Id="rId13884" Type="http://schemas.openxmlformats.org/officeDocument/2006/relationships/hyperlink" Target="http://www.inrix.com/" TargetMode="External"/><Relationship Id="rId29815" Type="http://schemas.openxmlformats.org/officeDocument/2006/relationships/hyperlink" Target="http://www.rocketsoftware.com/" TargetMode="External"/><Relationship Id="rId31012" Type="http://schemas.openxmlformats.org/officeDocument/2006/relationships/hyperlink" Target="http://youview.com/" TargetMode="External"/><Relationship Id="rId63066" Type="http://schemas.openxmlformats.org/officeDocument/2006/relationships/hyperlink" Target="http://www.workday.com/" TargetMode="External"/><Relationship Id="rId3943" Type="http://schemas.openxmlformats.org/officeDocument/2006/relationships/hyperlink" Target="http://theremichaelwilson.wordpress.com/2010/10/02/microsoft-bought-vivaty/" TargetMode="External"/><Relationship Id="rId13537" Type="http://schemas.openxmlformats.org/officeDocument/2006/relationships/hyperlink" Target="http://www.ebureau.com/" TargetMode="External"/><Relationship Id="rId20753" Type="http://schemas.openxmlformats.org/officeDocument/2006/relationships/hyperlink" Target="http://www.ascletis.com/" TargetMode="External"/><Relationship Id="rId27366" Type="http://schemas.openxmlformats.org/officeDocument/2006/relationships/hyperlink" Target="http://www.decisionlink.com/" TargetMode="External"/><Relationship Id="rId34582" Type="http://schemas.openxmlformats.org/officeDocument/2006/relationships/hyperlink" Target="http://www.ensequence.com/" TargetMode="External"/><Relationship Id="rId43900" Type="http://schemas.openxmlformats.org/officeDocument/2006/relationships/hyperlink" Target="http://cityads.ru/" TargetMode="External"/><Relationship Id="rId48064" Type="http://schemas.openxmlformats.org/officeDocument/2006/relationships/hyperlink" Target="http://www.a-saas.com/" TargetMode="External"/><Relationship Id="rId54909" Type="http://schemas.openxmlformats.org/officeDocument/2006/relationships/hyperlink" Target="http://www.nylas.com/" TargetMode="External"/><Relationship Id="rId55280" Type="http://schemas.openxmlformats.org/officeDocument/2006/relationships/hyperlink" Target="http://www.bromium.com/" TargetMode="External"/><Relationship Id="rId1494" Type="http://schemas.openxmlformats.org/officeDocument/2006/relationships/hyperlink" Target="http://stockroom.io/" TargetMode="External"/><Relationship Id="rId11088" Type="http://schemas.openxmlformats.org/officeDocument/2006/relationships/hyperlink" Target="http://www.hbl.co.il/portfolio_company.asp/?ID=5" TargetMode="External"/><Relationship Id="rId16010" Type="http://schemas.openxmlformats.org/officeDocument/2006/relationships/hyperlink" Target="http://www.gematouch.com/" TargetMode="External"/><Relationship Id="rId19580" Type="http://schemas.openxmlformats.org/officeDocument/2006/relationships/hyperlink" Target="https://www.payfirma.com/" TargetMode="External"/><Relationship Id="rId20406" Type="http://schemas.openxmlformats.org/officeDocument/2006/relationships/hyperlink" Target="http://www.vaunte.com/" TargetMode="External"/><Relationship Id="rId23976" Type="http://schemas.openxmlformats.org/officeDocument/2006/relationships/hyperlink" Target="http://www.podponics.com/" TargetMode="External"/><Relationship Id="rId27019" Type="http://schemas.openxmlformats.org/officeDocument/2006/relationships/hyperlink" Target="https://clearsoftware.com/" TargetMode="External"/><Relationship Id="rId34235" Type="http://schemas.openxmlformats.org/officeDocument/2006/relationships/hyperlink" Target="http://www.celltick.com/" TargetMode="External"/><Relationship Id="rId39907" Type="http://schemas.openxmlformats.org/officeDocument/2006/relationships/hyperlink" Target="http://www.responseanalytics.com/" TargetMode="External"/><Relationship Id="rId41451" Type="http://schemas.openxmlformats.org/officeDocument/2006/relationships/hyperlink" Target="http://proglighting.com/" TargetMode="External"/><Relationship Id="rId1147" Type="http://schemas.openxmlformats.org/officeDocument/2006/relationships/hyperlink" Target="http://lets-yup.com/" TargetMode="External"/><Relationship Id="rId6819" Type="http://schemas.openxmlformats.org/officeDocument/2006/relationships/hyperlink" Target="http://www.facebook.com/biomode" TargetMode="External"/><Relationship Id="rId19233" Type="http://schemas.openxmlformats.org/officeDocument/2006/relationships/hyperlink" Target="http://www.mergims.com/" TargetMode="External"/><Relationship Id="rId23629" Type="http://schemas.openxmlformats.org/officeDocument/2006/relationships/hyperlink" Target="http://www.vangoart.com/" TargetMode="External"/><Relationship Id="rId30845" Type="http://schemas.openxmlformats.org/officeDocument/2006/relationships/hyperlink" Target="http://www.volicon.com/" TargetMode="External"/><Relationship Id="rId37458" Type="http://schemas.openxmlformats.org/officeDocument/2006/relationships/hyperlink" Target="http://venturebeat.com/" TargetMode="External"/><Relationship Id="rId41104" Type="http://schemas.openxmlformats.org/officeDocument/2006/relationships/hyperlink" Target="http://www.libriloop.com/" TargetMode="External"/><Relationship Id="rId44674" Type="http://schemas.openxmlformats.org/officeDocument/2006/relationships/hyperlink" Target="http://www.healint.com/" TargetMode="External"/><Relationship Id="rId51890" Type="http://schemas.openxmlformats.org/officeDocument/2006/relationships/hyperlink" Target="http://stellaservice.com/" TargetMode="External"/><Relationship Id="rId62899" Type="http://schemas.openxmlformats.org/officeDocument/2006/relationships/hyperlink" Target="https://lendingclub.com/" TargetMode="External"/><Relationship Id="rId7190" Type="http://schemas.openxmlformats.org/officeDocument/2006/relationships/hyperlink" Target="http://cbapharma.com/" TargetMode="External"/><Relationship Id="rId10171" Type="http://schemas.openxmlformats.org/officeDocument/2006/relationships/hyperlink" Target="http://www.neomend.com/" TargetMode="External"/><Relationship Id="rId12620" Type="http://schemas.openxmlformats.org/officeDocument/2006/relationships/hyperlink" Target="http://vrp.com/" TargetMode="External"/><Relationship Id="rId26102" Type="http://schemas.openxmlformats.org/officeDocument/2006/relationships/hyperlink" Target="http://www.virtual-ports.com/" TargetMode="External"/><Relationship Id="rId29672" Type="http://schemas.openxmlformats.org/officeDocument/2006/relationships/hyperlink" Target="http://www.realgirlsmedia.com/" TargetMode="External"/><Relationship Id="rId44327" Type="http://schemas.openxmlformats.org/officeDocument/2006/relationships/hyperlink" Target="http://www.foodrunner.com.sg/" TargetMode="External"/><Relationship Id="rId47897" Type="http://schemas.openxmlformats.org/officeDocument/2006/relationships/hyperlink" Target="http://sicortex.com/" TargetMode="External"/><Relationship Id="rId51543" Type="http://schemas.openxmlformats.org/officeDocument/2006/relationships/hyperlink" Target="https://www.namocart.com/" TargetMode="External"/><Relationship Id="rId58156" Type="http://schemas.openxmlformats.org/officeDocument/2006/relationships/hyperlink" Target="http://cartogr.am/" TargetMode="External"/><Relationship Id="rId65372" Type="http://schemas.openxmlformats.org/officeDocument/2006/relationships/hyperlink" Target="http://cinarra.com/" TargetMode="External"/><Relationship Id="rId15843" Type="http://schemas.openxmlformats.org/officeDocument/2006/relationships/hyperlink" Target="http://www.dscout.com/" TargetMode="External"/><Relationship Id="rId29325" Type="http://schemas.openxmlformats.org/officeDocument/2006/relationships/hyperlink" Target="http://www.passare.com/" TargetMode="External"/><Relationship Id="rId36541" Type="http://schemas.openxmlformats.org/officeDocument/2006/relationships/hyperlink" Target="http://www.turn.com/" TargetMode="External"/><Relationship Id="rId54766" Type="http://schemas.openxmlformats.org/officeDocument/2006/relationships/hyperlink" Target="http://www.ubiquitygs.com/" TargetMode="External"/><Relationship Id="rId61982" Type="http://schemas.openxmlformats.org/officeDocument/2006/relationships/hyperlink" Target="http://leaflinelabs.com/" TargetMode="External"/><Relationship Id="rId65025" Type="http://schemas.openxmlformats.org/officeDocument/2006/relationships/hyperlink" Target="http://www.ebth.com/" TargetMode="External"/><Relationship Id="rId3453" Type="http://schemas.openxmlformats.org/officeDocument/2006/relationships/hyperlink" Target="http://www.hirereach.net/" TargetMode="External"/><Relationship Id="rId5902" Type="http://schemas.openxmlformats.org/officeDocument/2006/relationships/hyperlink" Target="http://www.aikobiotech.com/" TargetMode="External"/><Relationship Id="rId13394" Type="http://schemas.openxmlformats.org/officeDocument/2006/relationships/hyperlink" Target="http://www.crowdoptic.com/" TargetMode="External"/><Relationship Id="rId22712" Type="http://schemas.openxmlformats.org/officeDocument/2006/relationships/hyperlink" Target="http://www.guroo.co.uk/" TargetMode="External"/><Relationship Id="rId34092" Type="http://schemas.openxmlformats.org/officeDocument/2006/relationships/hyperlink" Target="http://www.bonfire.com/" TargetMode="External"/><Relationship Id="rId40937" Type="http://schemas.openxmlformats.org/officeDocument/2006/relationships/hyperlink" Target="http://www.havgul.no/" TargetMode="External"/><Relationship Id="rId43410" Type="http://schemas.openxmlformats.org/officeDocument/2006/relationships/hyperlink" Target="http://jumporfall.com/" TargetMode="External"/><Relationship Id="rId54419" Type="http://schemas.openxmlformats.org/officeDocument/2006/relationships/hyperlink" Target="http://challc.net/" TargetMode="External"/><Relationship Id="rId57989" Type="http://schemas.openxmlformats.org/officeDocument/2006/relationships/hyperlink" Target="http://gamelayers.com/" TargetMode="External"/><Relationship Id="rId61635" Type="http://schemas.openxmlformats.org/officeDocument/2006/relationships/hyperlink" Target="http://meetingmatch.com/" TargetMode="External"/><Relationship Id="rId3106" Type="http://schemas.openxmlformats.org/officeDocument/2006/relationships/hyperlink" Target="http://www.olx.com/" TargetMode="External"/><Relationship Id="rId13047" Type="http://schemas.openxmlformats.org/officeDocument/2006/relationships/hyperlink" Target="http://beyondverbal.com/" TargetMode="External"/><Relationship Id="rId18719" Type="http://schemas.openxmlformats.org/officeDocument/2006/relationships/hyperlink" Target="http://www.happigo.com/" TargetMode="External"/><Relationship Id="rId20263" Type="http://schemas.openxmlformats.org/officeDocument/2006/relationships/hyperlink" Target="http://www.tipstar.co.uk/" TargetMode="External"/><Relationship Id="rId25935" Type="http://schemas.openxmlformats.org/officeDocument/2006/relationships/hyperlink" Target="http://syngeninc.com/" TargetMode="External"/><Relationship Id="rId39764" Type="http://schemas.openxmlformats.org/officeDocument/2006/relationships/hyperlink" Target="http://www.noahwm.com/" TargetMode="External"/><Relationship Id="rId46980" Type="http://schemas.openxmlformats.org/officeDocument/2006/relationships/hyperlink" Target="http://medipacs.com/" TargetMode="External"/><Relationship Id="rId64858" Type="http://schemas.openxmlformats.org/officeDocument/2006/relationships/hyperlink" Target="http://www.egenera.com/" TargetMode="External"/><Relationship Id="rId6676" Type="http://schemas.openxmlformats.org/officeDocument/2006/relationships/hyperlink" Target="http://www.biowellinc.com/" TargetMode="External"/><Relationship Id="rId19090" Type="http://schemas.openxmlformats.org/officeDocument/2006/relationships/hyperlink" Target="https://www.limespot.com/" TargetMode="External"/><Relationship Id="rId23486" Type="http://schemas.openxmlformats.org/officeDocument/2006/relationships/hyperlink" Target="https://www.52masterworks.com/" TargetMode="External"/><Relationship Id="rId32804" Type="http://schemas.openxmlformats.org/officeDocument/2006/relationships/hyperlink" Target="http://www.operasoftware.com/operators" TargetMode="External"/><Relationship Id="rId39417" Type="http://schemas.openxmlformats.org/officeDocument/2006/relationships/hyperlink" Target="http://www.fireid.com/" TargetMode="External"/><Relationship Id="rId44184" Type="http://schemas.openxmlformats.org/officeDocument/2006/relationships/hyperlink" Target="http://mogl.com/" TargetMode="External"/><Relationship Id="rId46633" Type="http://schemas.openxmlformats.org/officeDocument/2006/relationships/hyperlink" Target="http://www.epos-ps.com/" TargetMode="External"/><Relationship Id="rId6329" Type="http://schemas.openxmlformats.org/officeDocument/2006/relationships/hyperlink" Target="http://www.armagen.com/" TargetMode="External"/><Relationship Id="rId9899" Type="http://schemas.openxmlformats.org/officeDocument/2006/relationships/hyperlink" Target="http://www.microscience.com/" TargetMode="External"/><Relationship Id="rId12130" Type="http://schemas.openxmlformats.org/officeDocument/2006/relationships/hyperlink" Target="http://www.tethysbio.com/" TargetMode="External"/><Relationship Id="rId23139" Type="http://schemas.openxmlformats.org/officeDocument/2006/relationships/hyperlink" Target="http://www.tenmarks.com/" TargetMode="External"/><Relationship Id="rId30355" Type="http://schemas.openxmlformats.org/officeDocument/2006/relationships/hyperlink" Target="http://www.synup.com/" TargetMode="External"/><Relationship Id="rId49856" Type="http://schemas.openxmlformats.org/officeDocument/2006/relationships/hyperlink" Target="http://www.vmsplay.com/" TargetMode="External"/><Relationship Id="rId51053" Type="http://schemas.openxmlformats.org/officeDocument/2006/relationships/hyperlink" Target="http://bitpay.com/" TargetMode="External"/><Relationship Id="rId53502" Type="http://schemas.openxmlformats.org/officeDocument/2006/relationships/hyperlink" Target="http://www.sonicsinc.com/" TargetMode="External"/><Relationship Id="rId2939" Type="http://schemas.openxmlformats.org/officeDocument/2006/relationships/hyperlink" Target="http://mercora.com/" TargetMode="External"/><Relationship Id="rId15353" Type="http://schemas.openxmlformats.org/officeDocument/2006/relationships/hyperlink" Target="http://adinnovation.co.jp/" TargetMode="External"/><Relationship Id="rId17802" Type="http://schemas.openxmlformats.org/officeDocument/2006/relationships/hyperlink" Target="http://www.bamatea.com/" TargetMode="External"/><Relationship Id="rId29182" Type="http://schemas.openxmlformats.org/officeDocument/2006/relationships/hyperlink" Target="http://www.onepin.com/" TargetMode="External"/><Relationship Id="rId30008" Type="http://schemas.openxmlformats.org/officeDocument/2006/relationships/hyperlink" Target="http://settleware.com/" TargetMode="External"/><Relationship Id="rId33578" Type="http://schemas.openxmlformats.org/officeDocument/2006/relationships/hyperlink" Target="http://www.get8bit.com/" TargetMode="External"/><Relationship Id="rId38500" Type="http://schemas.openxmlformats.org/officeDocument/2006/relationships/hyperlink" Target="http://www.thermoceramix.com/" TargetMode="External"/><Relationship Id="rId40794" Type="http://schemas.openxmlformats.org/officeDocument/2006/relationships/hyperlink" Target="http://www.eternalsun.com/" TargetMode="External"/><Relationship Id="rId49509" Type="http://schemas.openxmlformats.org/officeDocument/2006/relationships/hyperlink" Target="http://www.cloudian.com/" TargetMode="External"/><Relationship Id="rId56725" Type="http://schemas.openxmlformats.org/officeDocument/2006/relationships/hyperlink" Target="http://www.wheelz.com/" TargetMode="External"/><Relationship Id="rId63941" Type="http://schemas.openxmlformats.org/officeDocument/2006/relationships/hyperlink" Target="http://www.casetrek.com/" TargetMode="External"/><Relationship Id="rId5412" Type="http://schemas.openxmlformats.org/officeDocument/2006/relationships/hyperlink" Target="http://vudu.com/" TargetMode="External"/><Relationship Id="rId15006" Type="http://schemas.openxmlformats.org/officeDocument/2006/relationships/hyperlink" Target="http://www.tidemark.com/" TargetMode="External"/><Relationship Id="rId22222" Type="http://schemas.openxmlformats.org/officeDocument/2006/relationships/hyperlink" Target="http://letv.com/" TargetMode="External"/><Relationship Id="rId36051" Type="http://schemas.openxmlformats.org/officeDocument/2006/relationships/hyperlink" Target="http://www.sevasearch.com/" TargetMode="External"/><Relationship Id="rId40447" Type="http://schemas.openxmlformats.org/officeDocument/2006/relationships/hyperlink" Target="http://www.camsemi.com/" TargetMode="External"/><Relationship Id="rId54276" Type="http://schemas.openxmlformats.org/officeDocument/2006/relationships/hyperlink" Target="http://nebulab.io/" TargetMode="External"/><Relationship Id="rId59948" Type="http://schemas.openxmlformats.org/officeDocument/2006/relationships/hyperlink" Target="http://www.stylesha.re/" TargetMode="External"/><Relationship Id="rId61492" Type="http://schemas.openxmlformats.org/officeDocument/2006/relationships/hyperlink" Target="http://clusterflunk.com/" TargetMode="External"/><Relationship Id="rId8982" Type="http://schemas.openxmlformats.org/officeDocument/2006/relationships/hyperlink" Target="http://www.ikonisys.com/" TargetMode="External"/><Relationship Id="rId11963" Type="http://schemas.openxmlformats.org/officeDocument/2006/relationships/hyperlink" Target="http://www.sutrobio.com/" TargetMode="External"/><Relationship Id="rId18576" Type="http://schemas.openxmlformats.org/officeDocument/2006/relationships/hyperlink" Target="http://frsh.com/" TargetMode="External"/><Relationship Id="rId25792" Type="http://schemas.openxmlformats.org/officeDocument/2006/relationships/hyperlink" Target="http://si-bone.com/" TargetMode="External"/><Relationship Id="rId39274" Type="http://schemas.openxmlformats.org/officeDocument/2006/relationships/hyperlink" Target="http://www.covestor.com/" TargetMode="External"/><Relationship Id="rId46490" Type="http://schemas.openxmlformats.org/officeDocument/2006/relationships/hyperlink" Target="http://control4.com/" TargetMode="External"/><Relationship Id="rId50886" Type="http://schemas.openxmlformats.org/officeDocument/2006/relationships/hyperlink" Target="http://www.calpano.com/" TargetMode="External"/><Relationship Id="rId57499" Type="http://schemas.openxmlformats.org/officeDocument/2006/relationships/hyperlink" Target="http://www.biddus.com/" TargetMode="External"/><Relationship Id="rId61145" Type="http://schemas.openxmlformats.org/officeDocument/2006/relationships/hyperlink" Target="http://slack.com/" TargetMode="External"/><Relationship Id="rId6186" Type="http://schemas.openxmlformats.org/officeDocument/2006/relationships/hyperlink" Target="http://annexonbio.com/" TargetMode="External"/><Relationship Id="rId8635" Type="http://schemas.openxmlformats.org/officeDocument/2006/relationships/hyperlink" Target="http://www.genticel.com/" TargetMode="External"/><Relationship Id="rId11616" Type="http://schemas.openxmlformats.org/officeDocument/2006/relationships/hyperlink" Target="http://sentelabs.com/" TargetMode="External"/><Relationship Id="rId18229" Type="http://schemas.openxmlformats.org/officeDocument/2006/relationships/hyperlink" Target="http://www.deliv.co/" TargetMode="External"/><Relationship Id="rId25445" Type="http://schemas.openxmlformats.org/officeDocument/2006/relationships/hyperlink" Target="http://revpointhealth.com/" TargetMode="External"/><Relationship Id="rId32661" Type="http://schemas.openxmlformats.org/officeDocument/2006/relationships/hyperlink" Target="http://www.risesmart.com/" TargetMode="External"/><Relationship Id="rId46143" Type="http://schemas.openxmlformats.org/officeDocument/2006/relationships/hyperlink" Target="http://www.thinkful.com/" TargetMode="External"/><Relationship Id="rId50539" Type="http://schemas.openxmlformats.org/officeDocument/2006/relationships/hyperlink" Target="http://pulseon.com/" TargetMode="External"/><Relationship Id="rId64368" Type="http://schemas.openxmlformats.org/officeDocument/2006/relationships/hyperlink" Target="http://www.zynga.com/" TargetMode="External"/><Relationship Id="rId14839" Type="http://schemas.openxmlformats.org/officeDocument/2006/relationships/hyperlink" Target="http://www.smarterhq.com/" TargetMode="External"/><Relationship Id="rId28668" Type="http://schemas.openxmlformats.org/officeDocument/2006/relationships/hyperlink" Target="http://www.lumeta.com/" TargetMode="External"/><Relationship Id="rId32314" Type="http://schemas.openxmlformats.org/officeDocument/2006/relationships/hyperlink" Target="http://www.newvoicemedia.com/" TargetMode="External"/><Relationship Id="rId35884" Type="http://schemas.openxmlformats.org/officeDocument/2006/relationships/hyperlink" Target="http://www.reactx.com/" TargetMode="External"/><Relationship Id="rId53012" Type="http://schemas.openxmlformats.org/officeDocument/2006/relationships/hyperlink" Target="http://www.discera.com/" TargetMode="External"/><Relationship Id="rId2796" Type="http://schemas.openxmlformats.org/officeDocument/2006/relationships/hyperlink" Target="http://www.lelutinrouge.com/" TargetMode="External"/><Relationship Id="rId17312" Type="http://schemas.openxmlformats.org/officeDocument/2006/relationships/hyperlink" Target="http://travedoc.com/" TargetMode="External"/><Relationship Id="rId21708" Type="http://schemas.openxmlformats.org/officeDocument/2006/relationships/hyperlink" Target="http://www.rfbiocidics.com/" TargetMode="External"/><Relationship Id="rId35537" Type="http://schemas.openxmlformats.org/officeDocument/2006/relationships/hyperlink" Target="http://www.neoedge.com/" TargetMode="External"/><Relationship Id="rId42753" Type="http://schemas.openxmlformats.org/officeDocument/2006/relationships/hyperlink" Target="http://irisys.com/" TargetMode="External"/><Relationship Id="rId49366" Type="http://schemas.openxmlformats.org/officeDocument/2006/relationships/hyperlink" Target="http://www.picapica.org/" TargetMode="External"/><Relationship Id="rId56582" Type="http://schemas.openxmlformats.org/officeDocument/2006/relationships/hyperlink" Target="https://mynewcar.in/" TargetMode="External"/><Relationship Id="rId60978" Type="http://schemas.openxmlformats.org/officeDocument/2006/relationships/hyperlink" Target="http://www.exoplatform.com/" TargetMode="External"/><Relationship Id="rId768" Type="http://schemas.openxmlformats.org/officeDocument/2006/relationships/hyperlink" Target="http://www.glybapp.com/" TargetMode="External"/><Relationship Id="rId2449" Type="http://schemas.openxmlformats.org/officeDocument/2006/relationships/hyperlink" Target="http://www.folderboy.com/" TargetMode="External"/><Relationship Id="rId27751" Type="http://schemas.openxmlformats.org/officeDocument/2006/relationships/hyperlink" Target="http://www.fieldaware.com/" TargetMode="External"/><Relationship Id="rId33088" Type="http://schemas.openxmlformats.org/officeDocument/2006/relationships/hyperlink" Target="http://www.uplogix.com/" TargetMode="External"/><Relationship Id="rId38010" Type="http://schemas.openxmlformats.org/officeDocument/2006/relationships/hyperlink" Target="http://ecovisionsystems.co.uk/" TargetMode="External"/><Relationship Id="rId42406" Type="http://schemas.openxmlformats.org/officeDocument/2006/relationships/hyperlink" Target="http://www.meuu.com/" TargetMode="External"/><Relationship Id="rId45976" Type="http://schemas.openxmlformats.org/officeDocument/2006/relationships/hyperlink" Target="http://www.hotchalk.com/" TargetMode="External"/><Relationship Id="rId49019" Type="http://schemas.openxmlformats.org/officeDocument/2006/relationships/hyperlink" Target="http://anyperk.com/" TargetMode="External"/><Relationship Id="rId56235" Type="http://schemas.openxmlformats.org/officeDocument/2006/relationships/hyperlink" Target="http://www.vitagcorp.com/" TargetMode="External"/><Relationship Id="rId63451" Type="http://schemas.openxmlformats.org/officeDocument/2006/relationships/hyperlink" Target="http://www.alloptic.com/" TargetMode="External"/><Relationship Id="rId8492" Type="http://schemas.openxmlformats.org/officeDocument/2006/relationships/hyperlink" Target="http://www.galeratx.com/" TargetMode="External"/><Relationship Id="rId13922" Type="http://schemas.openxmlformats.org/officeDocument/2006/relationships/hyperlink" Target="http://www.invisiblemedia.com/" TargetMode="External"/><Relationship Id="rId18086" Type="http://schemas.openxmlformats.org/officeDocument/2006/relationships/hyperlink" Target="http://cheyipai.com/" TargetMode="External"/><Relationship Id="rId27404" Type="http://schemas.openxmlformats.org/officeDocument/2006/relationships/hyperlink" Target="http://www.destinator.com/" TargetMode="External"/><Relationship Id="rId34620" Type="http://schemas.openxmlformats.org/officeDocument/2006/relationships/hyperlink" Target="http://www.eyeviewdigital.com/" TargetMode="External"/><Relationship Id="rId45629" Type="http://schemas.openxmlformats.org/officeDocument/2006/relationships/hyperlink" Target="http://teamtreehouse.com/" TargetMode="External"/><Relationship Id="rId52845" Type="http://schemas.openxmlformats.org/officeDocument/2006/relationships/hyperlink" Target="http://www.anobit.com/" TargetMode="External"/><Relationship Id="rId59458" Type="http://schemas.openxmlformats.org/officeDocument/2006/relationships/hyperlink" Target="http://www.popsugar.com/" TargetMode="External"/><Relationship Id="rId63104" Type="http://schemas.openxmlformats.org/officeDocument/2006/relationships/hyperlink" Target="http://www.cryocor.com/" TargetMode="External"/><Relationship Id="rId1532" Type="http://schemas.openxmlformats.org/officeDocument/2006/relationships/hyperlink" Target="http://tapulous.com/" TargetMode="External"/><Relationship Id="rId8145" Type="http://schemas.openxmlformats.org/officeDocument/2006/relationships/hyperlink" Target="http://www.endochoice.com/" TargetMode="External"/><Relationship Id="rId11473" Type="http://schemas.openxmlformats.org/officeDocument/2006/relationships/hyperlink" Target="http://rothmanhealthcare.com/" TargetMode="External"/><Relationship Id="rId32171" Type="http://schemas.openxmlformats.org/officeDocument/2006/relationships/hyperlink" Target="https://www.matchrider.de/" TargetMode="External"/><Relationship Id="rId48102" Type="http://schemas.openxmlformats.org/officeDocument/2006/relationships/hyperlink" Target="http://www.appirio.com/" TargetMode="External"/><Relationship Id="rId50396" Type="http://schemas.openxmlformats.org/officeDocument/2006/relationships/hyperlink" Target="http://www.filotrack.com/" TargetMode="External"/><Relationship Id="rId11126" Type="http://schemas.openxmlformats.org/officeDocument/2006/relationships/hyperlink" Target="http://www.protegebiomedical.com/" TargetMode="External"/><Relationship Id="rId14696" Type="http://schemas.openxmlformats.org/officeDocument/2006/relationships/hyperlink" Target="http://rhiza.com/" TargetMode="External"/><Relationship Id="rId28178" Type="http://schemas.openxmlformats.org/officeDocument/2006/relationships/hyperlink" Target="http://ingridsolutions.com/" TargetMode="External"/><Relationship Id="rId35394" Type="http://schemas.openxmlformats.org/officeDocument/2006/relationships/hyperlink" Target="http://www.merchantatlas.com/" TargetMode="External"/><Relationship Id="rId37843" Type="http://schemas.openxmlformats.org/officeDocument/2006/relationships/hyperlink" Target="http://amerityre.com/" TargetMode="External"/><Relationship Id="rId50049" Type="http://schemas.openxmlformats.org/officeDocument/2006/relationships/hyperlink" Target="http://agilecraft.com/" TargetMode="External"/><Relationship Id="rId58541" Type="http://schemas.openxmlformats.org/officeDocument/2006/relationships/hyperlink" Target="http://www.illuminatelabs.com/" TargetMode="External"/><Relationship Id="rId62937" Type="http://schemas.openxmlformats.org/officeDocument/2006/relationships/hyperlink" Target="http://amicushq.com/" TargetMode="External"/><Relationship Id="rId4755" Type="http://schemas.openxmlformats.org/officeDocument/2006/relationships/hyperlink" Target="http://www.kogeto.com/" TargetMode="External"/><Relationship Id="rId14349" Type="http://schemas.openxmlformats.org/officeDocument/2006/relationships/hyperlink" Target="http://www.nuevora.com/" TargetMode="External"/><Relationship Id="rId21565" Type="http://schemas.openxmlformats.org/officeDocument/2006/relationships/hyperlink" Target="http://patientengagementsystems.com/" TargetMode="External"/><Relationship Id="rId35047" Type="http://schemas.openxmlformats.org/officeDocument/2006/relationships/hyperlink" Target="http://www.julysystems.com/" TargetMode="External"/><Relationship Id="rId42263" Type="http://schemas.openxmlformats.org/officeDocument/2006/relationships/hyperlink" Target="http://www.collab.ee/" TargetMode="External"/><Relationship Id="rId44712" Type="http://schemas.openxmlformats.org/officeDocument/2006/relationships/hyperlink" Target="http://www.janzz.technology/" TargetMode="External"/><Relationship Id="rId56092" Type="http://schemas.openxmlformats.org/officeDocument/2006/relationships/hyperlink" Target="http://www.invesdor.com/" TargetMode="External"/><Relationship Id="rId60488" Type="http://schemas.openxmlformats.org/officeDocument/2006/relationships/hyperlink" Target="http://ataleunfolds.co.uk/" TargetMode="External"/><Relationship Id="rId65410" Type="http://schemas.openxmlformats.org/officeDocument/2006/relationships/hyperlink" Target="http://www.parkmyvan.com.au/" TargetMode="External"/><Relationship Id="rId278" Type="http://schemas.openxmlformats.org/officeDocument/2006/relationships/hyperlink" Target="http://www.tasqe.com/" TargetMode="External"/><Relationship Id="rId4408" Type="http://schemas.openxmlformats.org/officeDocument/2006/relationships/hyperlink" Target="http://www.ecastnetwork.com/" TargetMode="External"/><Relationship Id="rId7978" Type="http://schemas.openxmlformats.org/officeDocument/2006/relationships/hyperlink" Target="http://dipexiumpharmaceuticals.com/" TargetMode="External"/><Relationship Id="rId10959" Type="http://schemas.openxmlformats.org/officeDocument/2006/relationships/hyperlink" Target="http://www.preglem.com/" TargetMode="External"/><Relationship Id="rId21218" Type="http://schemas.openxmlformats.org/officeDocument/2006/relationships/hyperlink" Target="https://icouch.me/" TargetMode="External"/><Relationship Id="rId24788" Type="http://schemas.openxmlformats.org/officeDocument/2006/relationships/hyperlink" Target="http://equilume.com/" TargetMode="External"/><Relationship Id="rId29710" Type="http://schemas.openxmlformats.org/officeDocument/2006/relationships/hyperlink" Target="http://redfinnet.com/" TargetMode="External"/><Relationship Id="rId47935" Type="http://schemas.openxmlformats.org/officeDocument/2006/relationships/hyperlink" Target="http://www.aventones.com/" TargetMode="External"/><Relationship Id="rId13432" Type="http://schemas.openxmlformats.org/officeDocument/2006/relationships/hyperlink" Target="http://www.datameer.com/" TargetMode="External"/><Relationship Id="rId27261" Type="http://schemas.openxmlformats.org/officeDocument/2006/relationships/hyperlink" Target="http://crixlabs.com/" TargetMode="External"/><Relationship Id="rId31657" Type="http://schemas.openxmlformats.org/officeDocument/2006/relationships/hyperlink" Target="http://tillster.com/" TargetMode="External"/><Relationship Id="rId45486" Type="http://schemas.openxmlformats.org/officeDocument/2006/relationships/hyperlink" Target="http://www.pongcase.com/" TargetMode="External"/><Relationship Id="rId54804" Type="http://schemas.openxmlformats.org/officeDocument/2006/relationships/hyperlink" Target="http://www.zhaopin.com/" TargetMode="External"/><Relationship Id="rId20301" Type="http://schemas.openxmlformats.org/officeDocument/2006/relationships/hyperlink" Target="http://www.triabeauty.com/" TargetMode="External"/><Relationship Id="rId34130" Type="http://schemas.openxmlformats.org/officeDocument/2006/relationships/hyperlink" Target="http://www.brandnew.io/" TargetMode="External"/><Relationship Id="rId45139" Type="http://schemas.openxmlformats.org/officeDocument/2006/relationships/hyperlink" Target="http://www.connectquest.com/" TargetMode="External"/><Relationship Id="rId52355" Type="http://schemas.openxmlformats.org/officeDocument/2006/relationships/hyperlink" Target="http://www.rinkak-services.com/en" TargetMode="External"/><Relationship Id="rId1042" Type="http://schemas.openxmlformats.org/officeDocument/2006/relationships/hyperlink" Target="http://mobii.co/" TargetMode="External"/><Relationship Id="rId16655" Type="http://schemas.openxmlformats.org/officeDocument/2006/relationships/hyperlink" Target="http://buzztime.com/" TargetMode="External"/><Relationship Id="rId23871" Type="http://schemas.openxmlformats.org/officeDocument/2006/relationships/hyperlink" Target="http://www.hotelquickly.com/" TargetMode="External"/><Relationship Id="rId37353" Type="http://schemas.openxmlformats.org/officeDocument/2006/relationships/hyperlink" Target="http://www.resermap.com/" TargetMode="External"/><Relationship Id="rId39802" Type="http://schemas.openxmlformats.org/officeDocument/2006/relationships/hyperlink" Target="http://www.pasteuriabio.com/" TargetMode="External"/><Relationship Id="rId41749" Type="http://schemas.openxmlformats.org/officeDocument/2006/relationships/hyperlink" Target="http://www.solfocus.com/" TargetMode="External"/><Relationship Id="rId52008" Type="http://schemas.openxmlformats.org/officeDocument/2006/relationships/hyperlink" Target="http://www.hyperfair.com/" TargetMode="External"/><Relationship Id="rId55578" Type="http://schemas.openxmlformats.org/officeDocument/2006/relationships/hyperlink" Target="http://www.nitrosecurity.com/?gclid=CMuesqqjm5UCFQv7agodgl0DgQ" TargetMode="External"/><Relationship Id="rId62794" Type="http://schemas.openxmlformats.org/officeDocument/2006/relationships/hyperlink" Target="http://www.squadle.com/" TargetMode="External"/><Relationship Id="rId4265" Type="http://schemas.openxmlformats.org/officeDocument/2006/relationships/hyperlink" Target="http://www.bombbomb.com/" TargetMode="External"/><Relationship Id="rId6714" Type="http://schemas.openxmlformats.org/officeDocument/2006/relationships/hyperlink" Target="http://www.bioceptive.com/" TargetMode="External"/><Relationship Id="rId16308" Type="http://schemas.openxmlformats.org/officeDocument/2006/relationships/hyperlink" Target="http://www.let.com/" TargetMode="External"/><Relationship Id="rId19878" Type="http://schemas.openxmlformats.org/officeDocument/2006/relationships/hyperlink" Target="http://www.secoo.com/" TargetMode="External"/><Relationship Id="rId21075" Type="http://schemas.openxmlformats.org/officeDocument/2006/relationships/hyperlink" Target="http://genevahealthcare.com/" TargetMode="External"/><Relationship Id="rId23524" Type="http://schemas.openxmlformats.org/officeDocument/2006/relationships/hyperlink" Target="http://www.barnebys.com/" TargetMode="External"/><Relationship Id="rId30740" Type="http://schemas.openxmlformats.org/officeDocument/2006/relationships/hyperlink" Target="http://www.vessix.com/" TargetMode="External"/><Relationship Id="rId37006" Type="http://schemas.openxmlformats.org/officeDocument/2006/relationships/hyperlink" Target="http://www.cabify.com/" TargetMode="External"/><Relationship Id="rId44222" Type="http://schemas.openxmlformats.org/officeDocument/2006/relationships/hyperlink" Target="http://www.radiation-watch.com/" TargetMode="External"/><Relationship Id="rId58051" Type="http://schemas.openxmlformats.org/officeDocument/2006/relationships/hyperlink" Target="http://gbooking.biz/" TargetMode="External"/><Relationship Id="rId62447" Type="http://schemas.openxmlformats.org/officeDocument/2006/relationships/hyperlink" Target="http://www.2crank.com/" TargetMode="External"/><Relationship Id="rId9937" Type="http://schemas.openxmlformats.org/officeDocument/2006/relationships/hyperlink" Target="http://www.miradx.com/" TargetMode="External"/><Relationship Id="rId12918" Type="http://schemas.openxmlformats.org/officeDocument/2006/relationships/hyperlink" Target="http://www.amplidata.com/" TargetMode="External"/><Relationship Id="rId26747" Type="http://schemas.openxmlformats.org/officeDocument/2006/relationships/hyperlink" Target="http://www.boxee.tv/" TargetMode="External"/><Relationship Id="rId33963" Type="http://schemas.openxmlformats.org/officeDocument/2006/relationships/hyperlink" Target="http://www.avito.ru/" TargetMode="External"/><Relationship Id="rId47792" Type="http://schemas.openxmlformats.org/officeDocument/2006/relationships/hyperlink" Target="http://www.chris-granger.com/2014/10/01/beyond-light-table/" TargetMode="External"/><Relationship Id="rId7488" Type="http://schemas.openxmlformats.org/officeDocument/2006/relationships/hyperlink" Target="http://www.cnsresponse.com/" TargetMode="External"/><Relationship Id="rId10469" Type="http://schemas.openxmlformats.org/officeDocument/2006/relationships/hyperlink" Target="http://ocucure.com/" TargetMode="External"/><Relationship Id="rId24298" Type="http://schemas.openxmlformats.org/officeDocument/2006/relationships/hyperlink" Target="http://auspherix.com/" TargetMode="External"/><Relationship Id="rId29220" Type="http://schemas.openxmlformats.org/officeDocument/2006/relationships/hyperlink" Target="http://www.opsware.com/" TargetMode="External"/><Relationship Id="rId33616" Type="http://schemas.openxmlformats.org/officeDocument/2006/relationships/hyperlink" Target="http://adadapted.com/" TargetMode="External"/><Relationship Id="rId40832" Type="http://schemas.openxmlformats.org/officeDocument/2006/relationships/hyperlink" Target="http://www.fulcrum-bioenergy.com/" TargetMode="External"/><Relationship Id="rId47445" Type="http://schemas.openxmlformats.org/officeDocument/2006/relationships/hyperlink" Target="http://signix.com/" TargetMode="External"/><Relationship Id="rId54661" Type="http://schemas.openxmlformats.org/officeDocument/2006/relationships/hyperlink" Target="http://www.quelleenergie.fr/" TargetMode="External"/><Relationship Id="rId18614" Type="http://schemas.openxmlformats.org/officeDocument/2006/relationships/hyperlink" Target="http://gemvara.com/" TargetMode="External"/><Relationship Id="rId18961" Type="http://schemas.openxmlformats.org/officeDocument/2006/relationships/hyperlink" Target="http://www.kela.cn/" TargetMode="External"/><Relationship Id="rId25830" Type="http://schemas.openxmlformats.org/officeDocument/2006/relationships/hyperlink" Target="http://www.solta.com/" TargetMode="External"/><Relationship Id="rId31167" Type="http://schemas.openxmlformats.org/officeDocument/2006/relationships/hyperlink" Target="http://www.apicasystem.com/" TargetMode="External"/><Relationship Id="rId36839" Type="http://schemas.openxmlformats.org/officeDocument/2006/relationships/hyperlink" Target="http://www.yieldex.com/" TargetMode="External"/><Relationship Id="rId54314" Type="http://schemas.openxmlformats.org/officeDocument/2006/relationships/hyperlink" Target="http://flowthings.io/" TargetMode="External"/><Relationship Id="rId57884" Type="http://schemas.openxmlformats.org/officeDocument/2006/relationships/hyperlink" Target="http://www.intacct.com/" TargetMode="External"/><Relationship Id="rId61530" Type="http://schemas.openxmlformats.org/officeDocument/2006/relationships/hyperlink" Target="http://jumpoffcampus.com/" TargetMode="External"/><Relationship Id="rId3001" Type="http://schemas.openxmlformats.org/officeDocument/2006/relationships/hyperlink" Target="http://www.seniorhomes.com/" TargetMode="External"/><Relationship Id="rId6571" Type="http://schemas.openxmlformats.org/officeDocument/2006/relationships/hyperlink" Target="http://www.axogeninc.com/" TargetMode="External"/><Relationship Id="rId16165" Type="http://schemas.openxmlformats.org/officeDocument/2006/relationships/hyperlink" Target="http://www.imobilesupport.com/" TargetMode="External"/><Relationship Id="rId23381" Type="http://schemas.openxmlformats.org/officeDocument/2006/relationships/hyperlink" Target="http://www.kayak.com/" TargetMode="External"/><Relationship Id="rId39312" Type="http://schemas.openxmlformats.org/officeDocument/2006/relationships/hyperlink" Target="http://www.cybersettle.com/" TargetMode="External"/><Relationship Id="rId43708" Type="http://schemas.openxmlformats.org/officeDocument/2006/relationships/hyperlink" Target="http://www.chicago.inksig.com/" TargetMode="External"/><Relationship Id="rId50924" Type="http://schemas.openxmlformats.org/officeDocument/2006/relationships/hyperlink" Target="http://www.keelvar.com/" TargetMode="External"/><Relationship Id="rId57537" Type="http://schemas.openxmlformats.org/officeDocument/2006/relationships/hyperlink" Target="http://www.flyzik.com/" TargetMode="External"/><Relationship Id="rId64753" Type="http://schemas.openxmlformats.org/officeDocument/2006/relationships/hyperlink" Target="http://cryoport.com/" TargetMode="External"/><Relationship Id="rId6224" Type="http://schemas.openxmlformats.org/officeDocument/2006/relationships/hyperlink" Target="http://www.apolloendo.com/" TargetMode="External"/><Relationship Id="rId9794" Type="http://schemas.openxmlformats.org/officeDocument/2006/relationships/hyperlink" Target="http://www.medusamedical.com/" TargetMode="External"/><Relationship Id="rId19388" Type="http://schemas.openxmlformats.org/officeDocument/2006/relationships/hyperlink" Target="http://www.nastygal.com/" TargetMode="External"/><Relationship Id="rId23034" Type="http://schemas.openxmlformats.org/officeDocument/2006/relationships/hyperlink" Target="http://scootpad.com/" TargetMode="External"/><Relationship Id="rId30250" Type="http://schemas.openxmlformats.org/officeDocument/2006/relationships/hyperlink" Target="http://www.stacksafe.com/" TargetMode="External"/><Relationship Id="rId41259" Type="http://schemas.openxmlformats.org/officeDocument/2006/relationships/hyperlink" Target="http://www.nexterra.ca/" TargetMode="External"/><Relationship Id="rId49751" Type="http://schemas.openxmlformats.org/officeDocument/2006/relationships/hyperlink" Target="http://www.bitwine.com/" TargetMode="External"/><Relationship Id="rId55088" Type="http://schemas.openxmlformats.org/officeDocument/2006/relationships/hyperlink" Target="http://www.kupongid.ru/" TargetMode="External"/><Relationship Id="rId64406" Type="http://schemas.openxmlformats.org/officeDocument/2006/relationships/hyperlink" Target="http://www.mailgun.net/" TargetMode="External"/><Relationship Id="rId9447" Type="http://schemas.openxmlformats.org/officeDocument/2006/relationships/hyperlink" Target="http://kellerfunnel.com/" TargetMode="External"/><Relationship Id="rId12775" Type="http://schemas.openxmlformats.org/officeDocument/2006/relationships/hyperlink" Target="http://www.zetroz.com/" TargetMode="External"/><Relationship Id="rId26257" Type="http://schemas.openxmlformats.org/officeDocument/2006/relationships/hyperlink" Target="http://www.accumedia.com/" TargetMode="External"/><Relationship Id="rId28706" Type="http://schemas.openxmlformats.org/officeDocument/2006/relationships/hyperlink" Target="http://managestar.com/" TargetMode="External"/><Relationship Id="rId33473" Type="http://schemas.openxmlformats.org/officeDocument/2006/relationships/hyperlink" Target="http://diagnovus.com/" TargetMode="External"/><Relationship Id="rId35922" Type="http://schemas.openxmlformats.org/officeDocument/2006/relationships/hyperlink" Target="http://www.rewalon.com/" TargetMode="External"/><Relationship Id="rId49404" Type="http://schemas.openxmlformats.org/officeDocument/2006/relationships/hyperlink" Target="http://seenit.io/" TargetMode="External"/><Relationship Id="rId51698" Type="http://schemas.openxmlformats.org/officeDocument/2006/relationships/hyperlink" Target="http://written.com/" TargetMode="External"/><Relationship Id="rId56620" Type="http://schemas.openxmlformats.org/officeDocument/2006/relationships/hyperlink" Target="http://www.purecars.com/" TargetMode="External"/><Relationship Id="rId2834" Type="http://schemas.openxmlformats.org/officeDocument/2006/relationships/hyperlink" Target="http://liveminutes.com/" TargetMode="External"/><Relationship Id="rId12428" Type="http://schemas.openxmlformats.org/officeDocument/2006/relationships/hyperlink" Target="http://valerion.com/" TargetMode="External"/><Relationship Id="rId15998" Type="http://schemas.openxmlformats.org/officeDocument/2006/relationships/hyperlink" Target="http://www.friendshippr.com/" TargetMode="External"/><Relationship Id="rId33126" Type="http://schemas.openxmlformats.org/officeDocument/2006/relationships/hyperlink" Target="http://verivo.com/" TargetMode="External"/><Relationship Id="rId40342" Type="http://schemas.openxmlformats.org/officeDocument/2006/relationships/hyperlink" Target="http://www.attero.in/" TargetMode="External"/><Relationship Id="rId54171" Type="http://schemas.openxmlformats.org/officeDocument/2006/relationships/hyperlink" Target="http://www.zeugmasystems.com/" TargetMode="External"/><Relationship Id="rId806" Type="http://schemas.openxmlformats.org/officeDocument/2006/relationships/hyperlink" Target="http://www.happify.com/" TargetMode="External"/><Relationship Id="rId18471" Type="http://schemas.openxmlformats.org/officeDocument/2006/relationships/hyperlink" Target="http://fashionandyou.com/" TargetMode="External"/><Relationship Id="rId22867" Type="http://schemas.openxmlformats.org/officeDocument/2006/relationships/hyperlink" Target="http://www.memorado.com/" TargetMode="External"/><Relationship Id="rId36696" Type="http://schemas.openxmlformats.org/officeDocument/2006/relationships/hyperlink" Target="http://www.vitrue.com/" TargetMode="External"/><Relationship Id="rId57394" Type="http://schemas.openxmlformats.org/officeDocument/2006/relationships/hyperlink" Target="http://www.airsidemobile.com/" TargetMode="External"/><Relationship Id="rId59843" Type="http://schemas.openxmlformats.org/officeDocument/2006/relationships/hyperlink" Target="http://meilapp.com/" TargetMode="External"/><Relationship Id="rId61040" Type="http://schemas.openxmlformats.org/officeDocument/2006/relationships/hyperlink" Target="http://kluster.com/" TargetMode="External"/><Relationship Id="rId8530" Type="http://schemas.openxmlformats.org/officeDocument/2006/relationships/hyperlink" Target="http://www.gen9bio.com/" TargetMode="External"/><Relationship Id="rId11511" Type="http://schemas.openxmlformats.org/officeDocument/2006/relationships/hyperlink" Target="http://www.salgomed.com/" TargetMode="External"/><Relationship Id="rId18124" Type="http://schemas.openxmlformats.org/officeDocument/2006/relationships/hyperlink" Target="http://clared.co/%23" TargetMode="External"/><Relationship Id="rId25340" Type="http://schemas.openxmlformats.org/officeDocument/2006/relationships/hyperlink" Target="http://www.myocor.com/" TargetMode="External"/><Relationship Id="rId36349" Type="http://schemas.openxmlformats.org/officeDocument/2006/relationships/hyperlink" Target="http://tacoda.com/" TargetMode="External"/><Relationship Id="rId43565" Type="http://schemas.openxmlformats.org/officeDocument/2006/relationships/hyperlink" Target="http://webrage.jp/index.html" TargetMode="External"/><Relationship Id="rId50781" Type="http://schemas.openxmlformats.org/officeDocument/2006/relationships/hyperlink" Target="http://www.spectel.com/" TargetMode="External"/><Relationship Id="rId57047" Type="http://schemas.openxmlformats.org/officeDocument/2006/relationships/hyperlink" Target="http://www.showd.me/" TargetMode="External"/><Relationship Id="rId64263" Type="http://schemas.openxmlformats.org/officeDocument/2006/relationships/hyperlink" Target="http://game-insight.com/" TargetMode="External"/><Relationship Id="rId6081" Type="http://schemas.openxmlformats.org/officeDocument/2006/relationships/hyperlink" Target="http://amendia.com/" TargetMode="External"/><Relationship Id="rId28563" Type="http://schemas.openxmlformats.org/officeDocument/2006/relationships/hyperlink" Target="http://www.leostream.com/index.php" TargetMode="External"/><Relationship Id="rId32959" Type="http://schemas.openxmlformats.org/officeDocument/2006/relationships/hyperlink" Target="http://www.tesco.com/" TargetMode="External"/><Relationship Id="rId43218" Type="http://schemas.openxmlformats.org/officeDocument/2006/relationships/hyperlink" Target="http://www.qraved.com/" TargetMode="External"/><Relationship Id="rId46788" Type="http://schemas.openxmlformats.org/officeDocument/2006/relationships/hyperlink" Target="http://www.imsystech.com/" TargetMode="External"/><Relationship Id="rId50434" Type="http://schemas.openxmlformats.org/officeDocument/2006/relationships/hyperlink" Target="http://www.hzo.com/" TargetMode="External"/><Relationship Id="rId2691" Type="http://schemas.openxmlformats.org/officeDocument/2006/relationships/hyperlink" Target="http://www.inversiones.com/" TargetMode="External"/><Relationship Id="rId12285" Type="http://schemas.openxmlformats.org/officeDocument/2006/relationships/hyperlink" Target="http://transcardiac.com/" TargetMode="External"/><Relationship Id="rId14734" Type="http://schemas.openxmlformats.org/officeDocument/2006/relationships/hyperlink" Target="http://saylent.com/" TargetMode="External"/><Relationship Id="rId21950" Type="http://schemas.openxmlformats.org/officeDocument/2006/relationships/hyperlink" Target="http://welltok.com/" TargetMode="External"/><Relationship Id="rId28216" Type="http://schemas.openxmlformats.org/officeDocument/2006/relationships/hyperlink" Target="http://integrate.com/" TargetMode="External"/><Relationship Id="rId35432" Type="http://schemas.openxmlformats.org/officeDocument/2006/relationships/hyperlink" Target="http://www.moasisglobal.com/" TargetMode="External"/><Relationship Id="rId49261" Type="http://schemas.openxmlformats.org/officeDocument/2006/relationships/hyperlink" Target="http://www.greatcontent.com/" TargetMode="External"/><Relationship Id="rId53657" Type="http://schemas.openxmlformats.org/officeDocument/2006/relationships/hyperlink" Target="http://www.starrf.com/" TargetMode="External"/><Relationship Id="rId60873" Type="http://schemas.openxmlformats.org/officeDocument/2006/relationships/hyperlink" Target="http://www.recroup.com/" TargetMode="External"/><Relationship Id="rId663" Type="http://schemas.openxmlformats.org/officeDocument/2006/relationships/hyperlink" Target="http://www.exiconglobal.com/" TargetMode="External"/><Relationship Id="rId2344" Type="http://schemas.openxmlformats.org/officeDocument/2006/relationships/hyperlink" Target="http://www.eqal.com/" TargetMode="External"/><Relationship Id="rId17957" Type="http://schemas.openxmlformats.org/officeDocument/2006/relationships/hyperlink" Target="http://boticca.com/" TargetMode="External"/><Relationship Id="rId21603" Type="http://schemas.openxmlformats.org/officeDocument/2006/relationships/hyperlink" Target="http://physitrack.com/" TargetMode="External"/><Relationship Id="rId42301" Type="http://schemas.openxmlformats.org/officeDocument/2006/relationships/hyperlink" Target="http://emotioncorporation.com/" TargetMode="External"/><Relationship Id="rId56130" Type="http://schemas.openxmlformats.org/officeDocument/2006/relationships/hyperlink" Target="http://patchofland.com/" TargetMode="External"/><Relationship Id="rId60526" Type="http://schemas.openxmlformats.org/officeDocument/2006/relationships/hyperlink" Target="http://www.boston-power.com/" TargetMode="External"/><Relationship Id="rId316" Type="http://schemas.openxmlformats.org/officeDocument/2006/relationships/hyperlink" Target="http://www.4soils.com/" TargetMode="External"/><Relationship Id="rId24826" Type="http://schemas.openxmlformats.org/officeDocument/2006/relationships/hyperlink" Target="http://figure1.com/" TargetMode="External"/><Relationship Id="rId38655" Type="http://schemas.openxmlformats.org/officeDocument/2006/relationships/hyperlink" Target="http://www.ctfo.com/" TargetMode="External"/><Relationship Id="rId45871" Type="http://schemas.openxmlformats.org/officeDocument/2006/relationships/hyperlink" Target="http://www.busuu.com/" TargetMode="External"/><Relationship Id="rId59353" Type="http://schemas.openxmlformats.org/officeDocument/2006/relationships/hyperlink" Target="http://www.charlottesbook.com/" TargetMode="External"/><Relationship Id="rId63749" Type="http://schemas.openxmlformats.org/officeDocument/2006/relationships/hyperlink" Target="https://www.provender.com/" TargetMode="External"/><Relationship Id="rId5567" Type="http://schemas.openxmlformats.org/officeDocument/2006/relationships/hyperlink" Target="http://aardenpharma.com/" TargetMode="External"/><Relationship Id="rId8040" Type="http://schemas.openxmlformats.org/officeDocument/2006/relationships/hyperlink" Target="http://www.ebrsystemsinc.com/" TargetMode="External"/><Relationship Id="rId22377" Type="http://schemas.openxmlformats.org/officeDocument/2006/relationships/hyperlink" Target="http://yplanapp.com/" TargetMode="External"/><Relationship Id="rId38308" Type="http://schemas.openxmlformats.org/officeDocument/2006/relationships/hyperlink" Target="http://pendleton-usa.com/" TargetMode="External"/><Relationship Id="rId43075" Type="http://schemas.openxmlformats.org/officeDocument/2006/relationships/hyperlink" Target="http://www.vestedfinance.com/" TargetMode="External"/><Relationship Id="rId45524" Type="http://schemas.openxmlformats.org/officeDocument/2006/relationships/hyperlink" Target="http://www.roamerapp.com/" TargetMode="External"/><Relationship Id="rId50291" Type="http://schemas.openxmlformats.org/officeDocument/2006/relationships/hyperlink" Target="http://www.synchron.com/" TargetMode="External"/><Relationship Id="rId52740" Type="http://schemas.openxmlformats.org/officeDocument/2006/relationships/hyperlink" Target="http://yourlisten.com/" TargetMode="External"/><Relationship Id="rId59006" Type="http://schemas.openxmlformats.org/officeDocument/2006/relationships/hyperlink" Target="http://freedomfinancialnetwork.com/" TargetMode="External"/><Relationship Id="rId11021" Type="http://schemas.openxmlformats.org/officeDocument/2006/relationships/hyperlink" Target="http://www.procartabio.com/" TargetMode="External"/><Relationship Id="rId14591" Type="http://schemas.openxmlformats.org/officeDocument/2006/relationships/hyperlink" Target="http://qbox.io/" TargetMode="External"/><Relationship Id="rId34918" Type="http://schemas.openxmlformats.org/officeDocument/2006/relationships/hyperlink" Target="http://www.visualdna.com/" TargetMode="External"/><Relationship Id="rId48747" Type="http://schemas.openxmlformats.org/officeDocument/2006/relationships/hyperlink" Target="http://www.skytap.com/" TargetMode="External"/><Relationship Id="rId55963" Type="http://schemas.openxmlformats.org/officeDocument/2006/relationships/hyperlink" Target="http://www.sepaton.com/" TargetMode="External"/><Relationship Id="rId4650" Type="http://schemas.openxmlformats.org/officeDocument/2006/relationships/hyperlink" Target="http://hooptap.com/" TargetMode="External"/><Relationship Id="rId14244" Type="http://schemas.openxmlformats.org/officeDocument/2006/relationships/hyperlink" Target="http://www.mozenda.com/" TargetMode="External"/><Relationship Id="rId21460" Type="http://schemas.openxmlformats.org/officeDocument/2006/relationships/hyperlink" Target="http://nanthealth.com/" TargetMode="External"/><Relationship Id="rId28073" Type="http://schemas.openxmlformats.org/officeDocument/2006/relationships/hyperlink" Target="http://www.ideagenplc.com/" TargetMode="External"/><Relationship Id="rId32469" Type="http://schemas.openxmlformats.org/officeDocument/2006/relationships/hyperlink" Target="http://passlogix.com/" TargetMode="External"/><Relationship Id="rId46298" Type="http://schemas.openxmlformats.org/officeDocument/2006/relationships/hyperlink" Target="http://www.arcticsand.com/" TargetMode="External"/><Relationship Id="rId55616" Type="http://schemas.openxmlformats.org/officeDocument/2006/relationships/hyperlink" Target="http://www.qsecure.com/" TargetMode="External"/><Relationship Id="rId62832" Type="http://schemas.openxmlformats.org/officeDocument/2006/relationships/hyperlink" Target="http://www.wholemeaning.com/" TargetMode="External"/><Relationship Id="rId4303" Type="http://schemas.openxmlformats.org/officeDocument/2006/relationships/hyperlink" Target="http://canv.as/" TargetMode="External"/><Relationship Id="rId7873" Type="http://schemas.openxmlformats.org/officeDocument/2006/relationships/hyperlink" Target="http://www.cytori.com/" TargetMode="External"/><Relationship Id="rId17467" Type="http://schemas.openxmlformats.org/officeDocument/2006/relationships/hyperlink" Target="http://vtap.com/" TargetMode="External"/><Relationship Id="rId19916" Type="http://schemas.openxmlformats.org/officeDocument/2006/relationships/hyperlink" Target="http://www.shangpin.com/" TargetMode="External"/><Relationship Id="rId21113" Type="http://schemas.openxmlformats.org/officeDocument/2006/relationships/hyperlink" Target="http://guahao.com/" TargetMode="External"/><Relationship Id="rId47830" Type="http://schemas.openxmlformats.org/officeDocument/2006/relationships/hyperlink" Target="http://www.latto.tv/" TargetMode="External"/><Relationship Id="rId53167" Type="http://schemas.openxmlformats.org/officeDocument/2006/relationships/hyperlink" Target="http://www.kaiamcorp.com/" TargetMode="External"/><Relationship Id="rId58839" Type="http://schemas.openxmlformats.org/officeDocument/2006/relationships/hyperlink" Target="http://igen6.com/" TargetMode="External"/><Relationship Id="rId60383" Type="http://schemas.openxmlformats.org/officeDocument/2006/relationships/hyperlink" Target="http://www.littleriot.com/" TargetMode="External"/><Relationship Id="rId173" Type="http://schemas.openxmlformats.org/officeDocument/2006/relationships/hyperlink" Target="http://www.easymatic-tech.com/" TargetMode="External"/><Relationship Id="rId7526" Type="http://schemas.openxmlformats.org/officeDocument/2006/relationships/hyperlink" Target="http://www.cogrx.com/" TargetMode="External"/><Relationship Id="rId10854" Type="http://schemas.openxmlformats.org/officeDocument/2006/relationships/hyperlink" Target="http://www.phylos.com/" TargetMode="External"/><Relationship Id="rId24336" Type="http://schemas.openxmlformats.org/officeDocument/2006/relationships/hyperlink" Target="http://axisthree.com/" TargetMode="External"/><Relationship Id="rId24683" Type="http://schemas.openxmlformats.org/officeDocument/2006/relationships/hyperlink" Target="http://www.dfineinc.com/" TargetMode="External"/><Relationship Id="rId38165" Type="http://schemas.openxmlformats.org/officeDocument/2006/relationships/hyperlink" Target="http://www.jonesstephens.com/" TargetMode="External"/><Relationship Id="rId45381" Type="http://schemas.openxmlformats.org/officeDocument/2006/relationships/hyperlink" Target="http://miselu.com/" TargetMode="External"/><Relationship Id="rId60036" Type="http://schemas.openxmlformats.org/officeDocument/2006/relationships/hyperlink" Target="http://zindigo.com/" TargetMode="External"/><Relationship Id="rId5077" Type="http://schemas.openxmlformats.org/officeDocument/2006/relationships/hyperlink" Target="http://prettysimplegames.com/" TargetMode="External"/><Relationship Id="rId10507" Type="http://schemas.openxmlformats.org/officeDocument/2006/relationships/hyperlink" Target="http://www.omthera.com/" TargetMode="External"/><Relationship Id="rId31205" Type="http://schemas.openxmlformats.org/officeDocument/2006/relationships/hyperlink" Target="http://www.appseco.com/" TargetMode="External"/><Relationship Id="rId31552" Type="http://schemas.openxmlformats.org/officeDocument/2006/relationships/hyperlink" Target="http://www.coveo.com/" TargetMode="External"/><Relationship Id="rId45034" Type="http://schemas.openxmlformats.org/officeDocument/2006/relationships/hyperlink" Target="http://www.apps-builder.com/" TargetMode="External"/><Relationship Id="rId52250" Type="http://schemas.openxmlformats.org/officeDocument/2006/relationships/hyperlink" Target="http://picaboo.com/" TargetMode="External"/><Relationship Id="rId63259" Type="http://schemas.openxmlformats.org/officeDocument/2006/relationships/hyperlink" Target="http://www.corrpro.com/" TargetMode="External"/><Relationship Id="rId16550" Type="http://schemas.openxmlformats.org/officeDocument/2006/relationships/hyperlink" Target="http://www.movidius.com/" TargetMode="External"/><Relationship Id="rId20946" Type="http://schemas.openxmlformats.org/officeDocument/2006/relationships/hyperlink" Target="http://docplanner.com/" TargetMode="External"/><Relationship Id="rId27559" Type="http://schemas.openxmlformats.org/officeDocument/2006/relationships/hyperlink" Target="http://elevatedigital.com/" TargetMode="External"/><Relationship Id="rId34775" Type="http://schemas.openxmlformats.org/officeDocument/2006/relationships/hyperlink" Target="http://www.graphicly.com/" TargetMode="External"/><Relationship Id="rId41991" Type="http://schemas.openxmlformats.org/officeDocument/2006/relationships/hyperlink" Target="http://www.viewglass.com/" TargetMode="External"/><Relationship Id="rId48257" Type="http://schemas.openxmlformats.org/officeDocument/2006/relationships/hyperlink" Target="http://www.corenttech.com/" TargetMode="External"/><Relationship Id="rId55473" Type="http://schemas.openxmlformats.org/officeDocument/2006/relationships/hyperlink" Target="http://www.isightpartners.com/" TargetMode="External"/><Relationship Id="rId57922" Type="http://schemas.openxmlformats.org/officeDocument/2006/relationships/hyperlink" Target="http://www.nvoicepay.com/" TargetMode="External"/><Relationship Id="rId1687" Type="http://schemas.openxmlformats.org/officeDocument/2006/relationships/hyperlink" Target="http://vitalclip.com/" TargetMode="External"/><Relationship Id="rId16203" Type="http://schemas.openxmlformats.org/officeDocument/2006/relationships/hyperlink" Target="http://www.itsoninc.com/" TargetMode="External"/><Relationship Id="rId19773" Type="http://schemas.openxmlformats.org/officeDocument/2006/relationships/hyperlink" Target="http://rees46.com/" TargetMode="External"/><Relationship Id="rId34428" Type="http://schemas.openxmlformats.org/officeDocument/2006/relationships/hyperlink" Target="http://www.crushpath.com/" TargetMode="External"/><Relationship Id="rId37998" Type="http://schemas.openxmlformats.org/officeDocument/2006/relationships/hyperlink" Target="http://dynasil.com/" TargetMode="External"/><Relationship Id="rId41644" Type="http://schemas.openxmlformats.org/officeDocument/2006/relationships/hyperlink" Target="http://www.silentpwr.com/" TargetMode="External"/><Relationship Id="rId55126" Type="http://schemas.openxmlformats.org/officeDocument/2006/relationships/hyperlink" Target="http://www.softocoupon.com/" TargetMode="External"/><Relationship Id="rId62342" Type="http://schemas.openxmlformats.org/officeDocument/2006/relationships/hyperlink" Target="http://stuart.com/" TargetMode="External"/><Relationship Id="rId4160" Type="http://schemas.openxmlformats.org/officeDocument/2006/relationships/hyperlink" Target="http://5thplanetgames.com/" TargetMode="External"/><Relationship Id="rId9832" Type="http://schemas.openxmlformats.org/officeDocument/2006/relationships/hyperlink" Target="http://www.msdrx.com/" TargetMode="External"/><Relationship Id="rId19426" Type="http://schemas.openxmlformats.org/officeDocument/2006/relationships/hyperlink" Target="http://www.nosto.com/" TargetMode="External"/><Relationship Id="rId26642" Type="http://schemas.openxmlformats.org/officeDocument/2006/relationships/hyperlink" Target="http://www.bdna.com/" TargetMode="External"/><Relationship Id="rId44867" Type="http://schemas.openxmlformats.org/officeDocument/2006/relationships/hyperlink" Target="http://retailmls.com/" TargetMode="External"/><Relationship Id="rId58696" Type="http://schemas.openxmlformats.org/officeDocument/2006/relationships/hyperlink" Target="http://about.moi.st/en" TargetMode="External"/><Relationship Id="rId46" Type="http://schemas.openxmlformats.org/officeDocument/2006/relationships/hyperlink" Target="http://jotky.com/" TargetMode="External"/><Relationship Id="rId7383" Type="http://schemas.openxmlformats.org/officeDocument/2006/relationships/hyperlink" Target="http://www.choa.org/" TargetMode="External"/><Relationship Id="rId10364" Type="http://schemas.openxmlformats.org/officeDocument/2006/relationships/hyperlink" Target="http://novelix.com/" TargetMode="External"/><Relationship Id="rId12813" Type="http://schemas.openxmlformats.org/officeDocument/2006/relationships/hyperlink" Target="http://www.zyomyx.com/" TargetMode="External"/><Relationship Id="rId24193" Type="http://schemas.openxmlformats.org/officeDocument/2006/relationships/hyperlink" Target="http://www.albertmedicaldevices.com/" TargetMode="External"/><Relationship Id="rId33511" Type="http://schemas.openxmlformats.org/officeDocument/2006/relationships/hyperlink" Target="http://www.nanoporetech.com/" TargetMode="External"/><Relationship Id="rId47340" Type="http://schemas.openxmlformats.org/officeDocument/2006/relationships/hyperlink" Target="http://www.revasystems.com/" TargetMode="External"/><Relationship Id="rId51736" Type="http://schemas.openxmlformats.org/officeDocument/2006/relationships/hyperlink" Target="http://www.parabebes.com/" TargetMode="External"/><Relationship Id="rId58349" Type="http://schemas.openxmlformats.org/officeDocument/2006/relationships/hyperlink" Target="https://ramen.is/" TargetMode="External"/><Relationship Id="rId7036" Type="http://schemas.openxmlformats.org/officeDocument/2006/relationships/hyperlink" Target="http://www.calithera.com/" TargetMode="External"/><Relationship Id="rId10017" Type="http://schemas.openxmlformats.org/officeDocument/2006/relationships/hyperlink" Target="http://www.molport.com/" TargetMode="External"/><Relationship Id="rId29865" Type="http://schemas.openxmlformats.org/officeDocument/2006/relationships/hyperlink" Target="http://www.saffrontech.com/" TargetMode="External"/><Relationship Id="rId31062" Type="http://schemas.openxmlformats.org/officeDocument/2006/relationships/hyperlink" Target="http://www.bluebottlecoffee.com/" TargetMode="External"/><Relationship Id="rId54959" Type="http://schemas.openxmlformats.org/officeDocument/2006/relationships/hyperlink" Target="http://the.echonest.com/" TargetMode="External"/><Relationship Id="rId65218" Type="http://schemas.openxmlformats.org/officeDocument/2006/relationships/hyperlink" Target="http://www.pazien.com/" TargetMode="External"/><Relationship Id="rId3993" Type="http://schemas.openxmlformats.org/officeDocument/2006/relationships/hyperlink" Target="http://www.weespring.com/" TargetMode="External"/><Relationship Id="rId13587" Type="http://schemas.openxmlformats.org/officeDocument/2006/relationships/hyperlink" Target="http://euclidanalytics.com/" TargetMode="External"/><Relationship Id="rId22905" Type="http://schemas.openxmlformats.org/officeDocument/2006/relationships/hyperlink" Target="http://www.nightzookeeper.com/" TargetMode="External"/><Relationship Id="rId27069" Type="http://schemas.openxmlformats.org/officeDocument/2006/relationships/hyperlink" Target="http://www.cloudengage.com/" TargetMode="External"/><Relationship Id="rId29518" Type="http://schemas.openxmlformats.org/officeDocument/2006/relationships/hyperlink" Target="http://www.pdccorp.com/" TargetMode="External"/><Relationship Id="rId34285" Type="http://schemas.openxmlformats.org/officeDocument/2006/relationships/hyperlink" Target="http://www.citiservi.es/" TargetMode="External"/><Relationship Id="rId36734" Type="http://schemas.openxmlformats.org/officeDocument/2006/relationships/hyperlink" Target="http://www.watchwith.com/" TargetMode="External"/><Relationship Id="rId43950" Type="http://schemas.openxmlformats.org/officeDocument/2006/relationships/hyperlink" Target="http://localvoicemedia.com/" TargetMode="External"/><Relationship Id="rId57432" Type="http://schemas.openxmlformats.org/officeDocument/2006/relationships/hyperlink" Target="http://www.inovadrone.com/" TargetMode="External"/><Relationship Id="rId61828" Type="http://schemas.openxmlformats.org/officeDocument/2006/relationships/hyperlink" Target="http://www.tenaska.com/" TargetMode="External"/><Relationship Id="rId1197" Type="http://schemas.openxmlformats.org/officeDocument/2006/relationships/hyperlink" Target="http://appfog.com/" TargetMode="External"/><Relationship Id="rId3646" Type="http://schemas.openxmlformats.org/officeDocument/2006/relationships/hyperlink" Target="http://www.soshowise.com/" TargetMode="External"/><Relationship Id="rId16060" Type="http://schemas.openxmlformats.org/officeDocument/2006/relationships/hyperlink" Target="http://www.phunware.com/" TargetMode="External"/><Relationship Id="rId20456" Type="http://schemas.openxmlformats.org/officeDocument/2006/relationships/hyperlink" Target="http://www.volumental.com/" TargetMode="External"/><Relationship Id="rId39957" Type="http://schemas.openxmlformats.org/officeDocument/2006/relationships/hyperlink" Target="http://www.segmint.com/" TargetMode="External"/><Relationship Id="rId41154" Type="http://schemas.openxmlformats.org/officeDocument/2006/relationships/hyperlink" Target="http://www.makanipower.com/" TargetMode="External"/><Relationship Id="rId43603" Type="http://schemas.openxmlformats.org/officeDocument/2006/relationships/hyperlink" Target="http://www.brandark.com/" TargetMode="External"/><Relationship Id="rId64301" Type="http://schemas.openxmlformats.org/officeDocument/2006/relationships/hyperlink" Target="http://www.playspace.com/" TargetMode="External"/><Relationship Id="rId6869" Type="http://schemas.openxmlformats.org/officeDocument/2006/relationships/hyperlink" Target="http://www.bioscan.com/" TargetMode="External"/><Relationship Id="rId12670" Type="http://schemas.openxmlformats.org/officeDocument/2006/relationships/hyperlink" Target="http://www.wellawaresystems.com/" TargetMode="External"/><Relationship Id="rId19283" Type="http://schemas.openxmlformats.org/officeDocument/2006/relationships/hyperlink" Target="https://moltin.com/" TargetMode="External"/><Relationship Id="rId20109" Type="http://schemas.openxmlformats.org/officeDocument/2006/relationships/hyperlink" Target="http://www.superbuddy.nl/" TargetMode="External"/><Relationship Id="rId23679" Type="http://schemas.openxmlformats.org/officeDocument/2006/relationships/hyperlink" Target="http://hey.co/" TargetMode="External"/><Relationship Id="rId28601" Type="http://schemas.openxmlformats.org/officeDocument/2006/relationships/hyperlink" Target="http://www.litescape.com/" TargetMode="External"/><Relationship Id="rId30895" Type="http://schemas.openxmlformats.org/officeDocument/2006/relationships/hyperlink" Target="http://www.onerooftop.com/" TargetMode="External"/><Relationship Id="rId46826" Type="http://schemas.openxmlformats.org/officeDocument/2006/relationships/hyperlink" Target="http://www.intuitiveautomata.com/" TargetMode="External"/><Relationship Id="rId9342" Type="http://schemas.openxmlformats.org/officeDocument/2006/relationships/hyperlink" Target="http://isowalk.com/" TargetMode="External"/><Relationship Id="rId12323" Type="http://schemas.openxmlformats.org/officeDocument/2006/relationships/hyperlink" Target="http://tricida.com/" TargetMode="External"/><Relationship Id="rId26152" Type="http://schemas.openxmlformats.org/officeDocument/2006/relationships/hyperlink" Target="http://www.welldoc.com/" TargetMode="External"/><Relationship Id="rId30548" Type="http://schemas.openxmlformats.org/officeDocument/2006/relationships/hyperlink" Target="http://tracelink.com/" TargetMode="External"/><Relationship Id="rId44377" Type="http://schemas.openxmlformats.org/officeDocument/2006/relationships/hyperlink" Target="http://obhg.com/" TargetMode="External"/><Relationship Id="rId51593" Type="http://schemas.openxmlformats.org/officeDocument/2006/relationships/hyperlink" Target="http://www.qunar.com/" TargetMode="External"/><Relationship Id="rId60911" Type="http://schemas.openxmlformats.org/officeDocument/2006/relationships/hyperlink" Target="http://www.boardvantage.com/" TargetMode="External"/><Relationship Id="rId65075" Type="http://schemas.openxmlformats.org/officeDocument/2006/relationships/hyperlink" Target="http://www.addsearch.com/" TargetMode="External"/><Relationship Id="rId701" Type="http://schemas.openxmlformats.org/officeDocument/2006/relationships/hyperlink" Target="http://www.fioapp.co/" TargetMode="External"/><Relationship Id="rId5952" Type="http://schemas.openxmlformats.org/officeDocument/2006/relationships/hyperlink" Target="http://alcresta.com/" TargetMode="External"/><Relationship Id="rId15893" Type="http://schemas.openxmlformats.org/officeDocument/2006/relationships/hyperlink" Target="http://ensightapps.com/" TargetMode="External"/><Relationship Id="rId29375" Type="http://schemas.openxmlformats.org/officeDocument/2006/relationships/hyperlink" Target="http://www.permabit.com/" TargetMode="External"/><Relationship Id="rId33021" Type="http://schemas.openxmlformats.org/officeDocument/2006/relationships/hyperlink" Target="http://www.tracelytics.com/" TargetMode="External"/><Relationship Id="rId36591" Type="http://schemas.openxmlformats.org/officeDocument/2006/relationships/hyperlink" Target="http://www.useradgents.com/" TargetMode="External"/><Relationship Id="rId40987" Type="http://schemas.openxmlformats.org/officeDocument/2006/relationships/hyperlink" Target="http://www.indceramics.com/" TargetMode="External"/><Relationship Id="rId51246" Type="http://schemas.openxmlformats.org/officeDocument/2006/relationships/hyperlink" Target="http://www.gather.com/" TargetMode="External"/><Relationship Id="rId56918" Type="http://schemas.openxmlformats.org/officeDocument/2006/relationships/hyperlink" Target="http://gosynapsify.com/" TargetMode="External"/><Relationship Id="rId5605" Type="http://schemas.openxmlformats.org/officeDocument/2006/relationships/hyperlink" Target="http://www.acadia-pharm.com/" TargetMode="External"/><Relationship Id="rId13097" Type="http://schemas.openxmlformats.org/officeDocument/2006/relationships/hyperlink" Target="http://bluetriangletech.com/" TargetMode="External"/><Relationship Id="rId15546" Type="http://schemas.openxmlformats.org/officeDocument/2006/relationships/hyperlink" Target="http://www.avocarrot.com/" TargetMode="External"/><Relationship Id="rId22415" Type="http://schemas.openxmlformats.org/officeDocument/2006/relationships/hyperlink" Target="http://www.ailolalatino.com/" TargetMode="External"/><Relationship Id="rId22762" Type="http://schemas.openxmlformats.org/officeDocument/2006/relationships/hyperlink" Target="http://www.jellynote.com/" TargetMode="External"/><Relationship Id="rId29028" Type="http://schemas.openxmlformats.org/officeDocument/2006/relationships/hyperlink" Target="http://netvision.com/" TargetMode="External"/><Relationship Id="rId36244" Type="http://schemas.openxmlformats.org/officeDocument/2006/relationships/hyperlink" Target="http://spoonity.com/" TargetMode="External"/><Relationship Id="rId43460" Type="http://schemas.openxmlformats.org/officeDocument/2006/relationships/hyperlink" Target="http://www.marvelapp.com/" TargetMode="External"/><Relationship Id="rId54469" Type="http://schemas.openxmlformats.org/officeDocument/2006/relationships/hyperlink" Target="http://www.eximforce.com/" TargetMode="External"/><Relationship Id="rId61685" Type="http://schemas.openxmlformats.org/officeDocument/2006/relationships/hyperlink" Target="http://triplegift.net/" TargetMode="External"/><Relationship Id="rId3156" Type="http://schemas.openxmlformats.org/officeDocument/2006/relationships/hyperlink" Target="http://www.partigi.com/" TargetMode="External"/><Relationship Id="rId18769" Type="http://schemas.openxmlformats.org/officeDocument/2006/relationships/hyperlink" Target="http://www.hoseanna.com/" TargetMode="External"/><Relationship Id="rId25985" Type="http://schemas.openxmlformats.org/officeDocument/2006/relationships/hyperlink" Target="http://toadmedical.com/" TargetMode="External"/><Relationship Id="rId39467" Type="http://schemas.openxmlformats.org/officeDocument/2006/relationships/hyperlink" Target="http://www.garlik.com/" TargetMode="External"/><Relationship Id="rId43113" Type="http://schemas.openxmlformats.org/officeDocument/2006/relationships/hyperlink" Target="http://www.chegg.com/" TargetMode="External"/><Relationship Id="rId46683" Type="http://schemas.openxmlformats.org/officeDocument/2006/relationships/hyperlink" Target="http://www.flatfrog.com/" TargetMode="External"/><Relationship Id="rId61338" Type="http://schemas.openxmlformats.org/officeDocument/2006/relationships/hyperlink" Target="http://www.aboutone.com/" TargetMode="External"/><Relationship Id="rId6379" Type="http://schemas.openxmlformats.org/officeDocument/2006/relationships/hyperlink" Target="http://asl-analytical.com/" TargetMode="External"/><Relationship Id="rId8828" Type="http://schemas.openxmlformats.org/officeDocument/2006/relationships/hyperlink" Target="http://www.heliae.com/" TargetMode="External"/><Relationship Id="rId11809" Type="http://schemas.openxmlformats.org/officeDocument/2006/relationships/hyperlink" Target="http://www.sonomaorthopedics.com/" TargetMode="External"/><Relationship Id="rId23189" Type="http://schemas.openxmlformats.org/officeDocument/2006/relationships/hyperlink" Target="http://www.gotitapp.co/" TargetMode="External"/><Relationship Id="rId25638" Type="http://schemas.openxmlformats.org/officeDocument/2006/relationships/hyperlink" Target="http://www.pulmocide.com/" TargetMode="External"/><Relationship Id="rId32854" Type="http://schemas.openxmlformats.org/officeDocument/2006/relationships/hyperlink" Target="http://www.sparxent.com/" TargetMode="External"/><Relationship Id="rId46336" Type="http://schemas.openxmlformats.org/officeDocument/2006/relationships/hyperlink" Target="http://avalonclones.com/" TargetMode="External"/><Relationship Id="rId53552" Type="http://schemas.openxmlformats.org/officeDocument/2006/relationships/hyperlink" Target="http://tarari.com/" TargetMode="External"/><Relationship Id="rId12180" Type="http://schemas.openxmlformats.org/officeDocument/2006/relationships/hyperlink" Target="http://www.therasis.com/" TargetMode="External"/><Relationship Id="rId17852" Type="http://schemas.openxmlformats.org/officeDocument/2006/relationships/hyperlink" Target="http://www.bestylish.com/" TargetMode="External"/><Relationship Id="rId28111" Type="http://schemas.openxmlformats.org/officeDocument/2006/relationships/hyperlink" Target="http://immyinc.com/" TargetMode="External"/><Relationship Id="rId30058" Type="http://schemas.openxmlformats.org/officeDocument/2006/relationships/hyperlink" Target="http://www.siliconfrontline.com/" TargetMode="External"/><Relationship Id="rId32507" Type="http://schemas.openxmlformats.org/officeDocument/2006/relationships/hyperlink" Target="http://www.pneuron.com/" TargetMode="External"/><Relationship Id="rId53205" Type="http://schemas.openxmlformats.org/officeDocument/2006/relationships/hyperlink" Target="http://www.logicdevices.com/" TargetMode="External"/><Relationship Id="rId60421" Type="http://schemas.openxmlformats.org/officeDocument/2006/relationships/hyperlink" Target="http://percepto.co/" TargetMode="External"/><Relationship Id="rId2989" Type="http://schemas.openxmlformats.org/officeDocument/2006/relationships/hyperlink" Target="http://www.moli.com/" TargetMode="External"/><Relationship Id="rId7911" Type="http://schemas.openxmlformats.org/officeDocument/2006/relationships/hyperlink" Target="http://www.denalitherapeutics.com/" TargetMode="External"/><Relationship Id="rId17505" Type="http://schemas.openxmlformats.org/officeDocument/2006/relationships/hyperlink" Target="http://www.a4c.us/" TargetMode="External"/><Relationship Id="rId24721" Type="http://schemas.openxmlformats.org/officeDocument/2006/relationships/hyperlink" Target="http://www.dxy.cn/" TargetMode="External"/><Relationship Id="rId38550" Type="http://schemas.openxmlformats.org/officeDocument/2006/relationships/hyperlink" Target="http://vyconenergy.com/" TargetMode="External"/><Relationship Id="rId42946" Type="http://schemas.openxmlformats.org/officeDocument/2006/relationships/hyperlink" Target="http://www.hearsaysocial.com/" TargetMode="External"/><Relationship Id="rId49559" Type="http://schemas.openxmlformats.org/officeDocument/2006/relationships/hyperlink" Target="http://saksyas.com/" TargetMode="External"/><Relationship Id="rId56775" Type="http://schemas.openxmlformats.org/officeDocument/2006/relationships/hyperlink" Target="http://adikteev.com/" TargetMode="External"/><Relationship Id="rId63991" Type="http://schemas.openxmlformats.org/officeDocument/2006/relationships/hyperlink" Target="http://www.infusionsoft.com/" TargetMode="External"/><Relationship Id="rId211" Type="http://schemas.openxmlformats.org/officeDocument/2006/relationships/hyperlink" Target="http://magnetic.io/" TargetMode="External"/><Relationship Id="rId5462" Type="http://schemas.openxmlformats.org/officeDocument/2006/relationships/hyperlink" Target="http://www.wtfast.com/" TargetMode="External"/><Relationship Id="rId15056" Type="http://schemas.openxmlformats.org/officeDocument/2006/relationships/hyperlink" Target="http://www.treasuredata.com/" TargetMode="External"/><Relationship Id="rId22272" Type="http://schemas.openxmlformats.org/officeDocument/2006/relationships/hyperlink" Target="http://www.pinnatta.com/" TargetMode="External"/><Relationship Id="rId38203" Type="http://schemas.openxmlformats.org/officeDocument/2006/relationships/hyperlink" Target="http://www.loadstarsensors.com/" TargetMode="External"/><Relationship Id="rId40497" Type="http://schemas.openxmlformats.org/officeDocument/2006/relationships/hyperlink" Target="http://www.cleanedison.com/" TargetMode="External"/><Relationship Id="rId56428" Type="http://schemas.openxmlformats.org/officeDocument/2006/relationships/hyperlink" Target="http://www.dataconnectcorp.com/" TargetMode="External"/><Relationship Id="rId59998" Type="http://schemas.openxmlformats.org/officeDocument/2006/relationships/hyperlink" Target="http://undercovercolors.com/" TargetMode="External"/><Relationship Id="rId61195" Type="http://schemas.openxmlformats.org/officeDocument/2006/relationships/hyperlink" Target="http://uskape.com/" TargetMode="External"/><Relationship Id="rId63644" Type="http://schemas.openxmlformats.org/officeDocument/2006/relationships/hyperlink" Target="http://www.allylix.com/" TargetMode="External"/><Relationship Id="rId5115" Type="http://schemas.openxmlformats.org/officeDocument/2006/relationships/hyperlink" Target="http://rgbnetworks.com/" TargetMode="External"/><Relationship Id="rId8685" Type="http://schemas.openxmlformats.org/officeDocument/2006/relationships/hyperlink" Target="http://www.glowingplant.com/" TargetMode="External"/><Relationship Id="rId18279" Type="http://schemas.openxmlformats.org/officeDocument/2006/relationships/hyperlink" Target="http://www.dollarshaveclub.com/" TargetMode="External"/><Relationship Id="rId25495" Type="http://schemas.openxmlformats.org/officeDocument/2006/relationships/hyperlink" Target="http://www.orsense.com/" TargetMode="External"/><Relationship Id="rId27944" Type="http://schemas.openxmlformats.org/officeDocument/2006/relationships/hyperlink" Target="http://www.grid2home.com/" TargetMode="External"/><Relationship Id="rId48642" Type="http://schemas.openxmlformats.org/officeDocument/2006/relationships/hyperlink" Target="http://www.pbworks.com/" TargetMode="External"/><Relationship Id="rId8338" Type="http://schemas.openxmlformats.org/officeDocument/2006/relationships/hyperlink" Target="https://www.linkedin.com/company/exogenus-therapeutics" TargetMode="External"/><Relationship Id="rId11666" Type="http://schemas.openxmlformats.org/officeDocument/2006/relationships/hyperlink" Target="http://www.sfj-pharma.com/" TargetMode="External"/><Relationship Id="rId25148" Type="http://schemas.openxmlformats.org/officeDocument/2006/relationships/hyperlink" Target="http://www.lensgen.com/" TargetMode="External"/><Relationship Id="rId32364" Type="http://schemas.openxmlformats.org/officeDocument/2006/relationships/hyperlink" Target="http://www.nutanix.com/" TargetMode="External"/><Relationship Id="rId34813" Type="http://schemas.openxmlformats.org/officeDocument/2006/relationships/hyperlink" Target="http://www.hangarseven.co.uk/" TargetMode="External"/><Relationship Id="rId46193" Type="http://schemas.openxmlformats.org/officeDocument/2006/relationships/hyperlink" Target="http://www.kalakai.com/" TargetMode="External"/><Relationship Id="rId50589" Type="http://schemas.openxmlformats.org/officeDocument/2006/relationships/hyperlink" Target="http://www.sonos.com/" TargetMode="External"/><Relationship Id="rId55511" Type="http://schemas.openxmlformats.org/officeDocument/2006/relationships/hyperlink" Target="http://www.lockdownnetworks.com/" TargetMode="External"/><Relationship Id="rId1725" Type="http://schemas.openxmlformats.org/officeDocument/2006/relationships/hyperlink" Target="http://wonderpla.net/" TargetMode="External"/><Relationship Id="rId11319" Type="http://schemas.openxmlformats.org/officeDocument/2006/relationships/hyperlink" Target="http://reflowmedical.com/" TargetMode="External"/><Relationship Id="rId14889" Type="http://schemas.openxmlformats.org/officeDocument/2006/relationships/hyperlink" Target="http://www.spikescavell.net/" TargetMode="External"/><Relationship Id="rId19811" Type="http://schemas.openxmlformats.org/officeDocument/2006/relationships/hyperlink" Target="http://rewarder.com/" TargetMode="External"/><Relationship Id="rId32017" Type="http://schemas.openxmlformats.org/officeDocument/2006/relationships/hyperlink" Target="http://www.joincube.com/" TargetMode="External"/><Relationship Id="rId53062" Type="http://schemas.openxmlformats.org/officeDocument/2006/relationships/hyperlink" Target="http://www.focusmedia.cn/" TargetMode="External"/><Relationship Id="rId4948" Type="http://schemas.openxmlformats.org/officeDocument/2006/relationships/hyperlink" Target="http://nival.com/" TargetMode="External"/><Relationship Id="rId17362" Type="http://schemas.openxmlformats.org/officeDocument/2006/relationships/hyperlink" Target="http://www.ubiquitycorp.com/" TargetMode="External"/><Relationship Id="rId21758" Type="http://schemas.openxmlformats.org/officeDocument/2006/relationships/hyperlink" Target="http://www.sentillion.com/" TargetMode="External"/><Relationship Id="rId35587" Type="http://schemas.openxmlformats.org/officeDocument/2006/relationships/hyperlink" Target="http://www.offersavvy.com/" TargetMode="External"/><Relationship Id="rId38060" Type="http://schemas.openxmlformats.org/officeDocument/2006/relationships/hyperlink" Target="http://www.fdsonics.com/" TargetMode="External"/><Relationship Id="rId44905" Type="http://schemas.openxmlformats.org/officeDocument/2006/relationships/hyperlink" Target="http://sourcethought.com/" TargetMode="External"/><Relationship Id="rId49069" Type="http://schemas.openxmlformats.org/officeDocument/2006/relationships/hyperlink" Target="http://www.zentri.com/" TargetMode="External"/><Relationship Id="rId56285" Type="http://schemas.openxmlformats.org/officeDocument/2006/relationships/hyperlink" Target="http://www.yachtico.com/" TargetMode="External"/><Relationship Id="rId58734" Type="http://schemas.openxmlformats.org/officeDocument/2006/relationships/hyperlink" Target="http://www.youku.com/" TargetMode="External"/><Relationship Id="rId2499" Type="http://schemas.openxmlformats.org/officeDocument/2006/relationships/hyperlink" Target="http://www.geni.com/" TargetMode="External"/><Relationship Id="rId7421" Type="http://schemas.openxmlformats.org/officeDocument/2006/relationships/hyperlink" Target="http://cingulatetherapeutics.com/" TargetMode="External"/><Relationship Id="rId10402" Type="http://schemas.openxmlformats.org/officeDocument/2006/relationships/hyperlink" Target="http://www.nucleabio.com/" TargetMode="External"/><Relationship Id="rId17015" Type="http://schemas.openxmlformats.org/officeDocument/2006/relationships/hyperlink" Target="http://sharesdk.cn/" TargetMode="External"/><Relationship Id="rId24231" Type="http://schemas.openxmlformats.org/officeDocument/2006/relationships/hyperlink" Target="http://www.andaman7.com/" TargetMode="External"/><Relationship Id="rId29903" Type="http://schemas.openxmlformats.org/officeDocument/2006/relationships/hyperlink" Target="http://savvycard.com/" TargetMode="External"/><Relationship Id="rId42456" Type="http://schemas.openxmlformats.org/officeDocument/2006/relationships/hyperlink" Target="http://brainup.cl/parentsjourney" TargetMode="External"/><Relationship Id="rId63154" Type="http://schemas.openxmlformats.org/officeDocument/2006/relationships/hyperlink" Target="http://www.metactivemedical.com/" TargetMode="External"/><Relationship Id="rId13972" Type="http://schemas.openxmlformats.org/officeDocument/2006/relationships/hyperlink" Target="http://www.kahuna.com/" TargetMode="External"/><Relationship Id="rId27454" Type="http://schemas.openxmlformats.org/officeDocument/2006/relationships/hyperlink" Target="http://divx.com/" TargetMode="External"/><Relationship Id="rId31100" Type="http://schemas.openxmlformats.org/officeDocument/2006/relationships/hyperlink" Target="http://www.accruent.com/" TargetMode="External"/><Relationship Id="rId34670" Type="http://schemas.openxmlformats.org/officeDocument/2006/relationships/hyperlink" Target="http://www.fonesense.com/" TargetMode="External"/><Relationship Id="rId42109" Type="http://schemas.openxmlformats.org/officeDocument/2006/relationships/hyperlink" Target="http://www.zeachem.com/" TargetMode="External"/><Relationship Id="rId45679" Type="http://schemas.openxmlformats.org/officeDocument/2006/relationships/hyperlink" Target="http://www.zaarly.com/" TargetMode="External"/><Relationship Id="rId52895" Type="http://schemas.openxmlformats.org/officeDocument/2006/relationships/hyperlink" Target="http://www.bitmicro.com/" TargetMode="External"/><Relationship Id="rId1582" Type="http://schemas.openxmlformats.org/officeDocument/2006/relationships/hyperlink" Target="http://timejoy.co/" TargetMode="External"/><Relationship Id="rId8195" Type="http://schemas.openxmlformats.org/officeDocument/2006/relationships/hyperlink" Target="http://enteromedics.com/" TargetMode="External"/><Relationship Id="rId11176" Type="http://schemas.openxmlformats.org/officeDocument/2006/relationships/hyperlink" Target="http://www.pumabiotechnology.com/" TargetMode="External"/><Relationship Id="rId13625" Type="http://schemas.openxmlformats.org/officeDocument/2006/relationships/hyperlink" Target="https://luc.id/" TargetMode="External"/><Relationship Id="rId20841" Type="http://schemas.openxmlformats.org/officeDocument/2006/relationships/hyperlink" Target="http://catapulthealth.com/" TargetMode="External"/><Relationship Id="rId27107" Type="http://schemas.openxmlformats.org/officeDocument/2006/relationships/hyperlink" Target="http://cognisens.com/" TargetMode="External"/><Relationship Id="rId34323" Type="http://schemas.openxmlformats.org/officeDocument/2006/relationships/hyperlink" Target="http://www.clypd.com/" TargetMode="External"/><Relationship Id="rId37893" Type="http://schemas.openxmlformats.org/officeDocument/2006/relationships/hyperlink" Target="http://www.binoptics.com/index.html" TargetMode="External"/><Relationship Id="rId48152" Type="http://schemas.openxmlformats.org/officeDocument/2006/relationships/hyperlink" Target="http://www.box.co/" TargetMode="External"/><Relationship Id="rId52548" Type="http://schemas.openxmlformats.org/officeDocument/2006/relationships/hyperlink" Target="http://www.hortau.com/" TargetMode="External"/><Relationship Id="rId1235" Type="http://schemas.openxmlformats.org/officeDocument/2006/relationships/hyperlink" Target="http://www.pocketthis.com/" TargetMode="External"/><Relationship Id="rId16848" Type="http://schemas.openxmlformats.org/officeDocument/2006/relationships/hyperlink" Target="http://www.prismrf.com/" TargetMode="External"/><Relationship Id="rId37546" Type="http://schemas.openxmlformats.org/officeDocument/2006/relationships/hyperlink" Target="http://www.arbortext.com/" TargetMode="External"/><Relationship Id="rId44762" Type="http://schemas.openxmlformats.org/officeDocument/2006/relationships/hyperlink" Target="http://www.mdinsider.com/" TargetMode="External"/><Relationship Id="rId50099" Type="http://schemas.openxmlformats.org/officeDocument/2006/relationships/hyperlink" Target="http://clickug.com/" TargetMode="External"/><Relationship Id="rId55021" Type="http://schemas.openxmlformats.org/officeDocument/2006/relationships/hyperlink" Target="http://www.smartfocus.com/" TargetMode="External"/><Relationship Id="rId58591" Type="http://schemas.openxmlformats.org/officeDocument/2006/relationships/hyperlink" Target="http://about.7digital.com/" TargetMode="External"/><Relationship Id="rId62987" Type="http://schemas.openxmlformats.org/officeDocument/2006/relationships/hyperlink" Target="http://www.healthguru.com/" TargetMode="External"/><Relationship Id="rId4458" Type="http://schemas.openxmlformats.org/officeDocument/2006/relationships/hyperlink" Target="http://fantasyhub.com/" TargetMode="External"/><Relationship Id="rId6907" Type="http://schemas.openxmlformats.org/officeDocument/2006/relationships/hyperlink" Target="http://www.biotimeinc.com/" TargetMode="External"/><Relationship Id="rId14399" Type="http://schemas.openxmlformats.org/officeDocument/2006/relationships/hyperlink" Target="http://opengov.com/" TargetMode="External"/><Relationship Id="rId19321" Type="http://schemas.openxmlformats.org/officeDocument/2006/relationships/hyperlink" Target="http://www.jadabeauty.com/" TargetMode="External"/><Relationship Id="rId23717" Type="http://schemas.openxmlformats.org/officeDocument/2006/relationships/hyperlink" Target="http://www.revlon.com/" TargetMode="External"/><Relationship Id="rId30933" Type="http://schemas.openxmlformats.org/officeDocument/2006/relationships/hyperlink" Target="http://windfallsystems.com/" TargetMode="External"/><Relationship Id="rId35097" Type="http://schemas.openxmlformats.org/officeDocument/2006/relationships/hyperlink" Target="http://knotch.com/" TargetMode="External"/><Relationship Id="rId44415" Type="http://schemas.openxmlformats.org/officeDocument/2006/relationships/hyperlink" Target="http://www.sprig.com/" TargetMode="External"/><Relationship Id="rId51631" Type="http://schemas.openxmlformats.org/officeDocument/2006/relationships/hyperlink" Target="http://ir.shandagames.com/" TargetMode="External"/><Relationship Id="rId58244" Type="http://schemas.openxmlformats.org/officeDocument/2006/relationships/hyperlink" Target="https://www.facebook.com/kintrans/info" TargetMode="External"/><Relationship Id="rId65460" Type="http://schemas.openxmlformats.org/officeDocument/2006/relationships/hyperlink" Target="http://www.lehightechnologies.com/" TargetMode="External"/><Relationship Id="rId15931" Type="http://schemas.openxmlformats.org/officeDocument/2006/relationships/hyperlink" Target="http://www.thefango.com/" TargetMode="External"/><Relationship Id="rId21268" Type="http://schemas.openxmlformats.org/officeDocument/2006/relationships/hyperlink" Target="http://itihealth.com/" TargetMode="External"/><Relationship Id="rId29760" Type="http://schemas.openxmlformats.org/officeDocument/2006/relationships/hyperlink" Target="http://diskclear.com/" TargetMode="External"/><Relationship Id="rId47985" Type="http://schemas.openxmlformats.org/officeDocument/2006/relationships/hyperlink" Target="https://getmeed.com/" TargetMode="External"/><Relationship Id="rId65113" Type="http://schemas.openxmlformats.org/officeDocument/2006/relationships/hyperlink" Target="https://offerupnow.com/" TargetMode="External"/><Relationship Id="rId13482" Type="http://schemas.openxmlformats.org/officeDocument/2006/relationships/hyperlink" Target="http://www.demandbase.com/" TargetMode="External"/><Relationship Id="rId22800" Type="http://schemas.openxmlformats.org/officeDocument/2006/relationships/hyperlink" Target="https://www.languagezen.com/" TargetMode="External"/><Relationship Id="rId29413" Type="http://schemas.openxmlformats.org/officeDocument/2006/relationships/hyperlink" Target="http://www.pickup-services.com/" TargetMode="External"/><Relationship Id="rId33809" Type="http://schemas.openxmlformats.org/officeDocument/2006/relationships/hyperlink" Target="http://www.affectv.com/" TargetMode="External"/><Relationship Id="rId45189" Type="http://schemas.openxmlformats.org/officeDocument/2006/relationships/hyperlink" Target="http://www.eyeem.com/" TargetMode="External"/><Relationship Id="rId47638" Type="http://schemas.openxmlformats.org/officeDocument/2006/relationships/hyperlink" Target="http://veebeam.com/" TargetMode="External"/><Relationship Id="rId54854" Type="http://schemas.openxmlformats.org/officeDocument/2006/relationships/hyperlink" Target="http://www.pro3games.com/" TargetMode="External"/><Relationship Id="rId3541" Type="http://schemas.openxmlformats.org/officeDocument/2006/relationships/hyperlink" Target="http://getshortlist.com/" TargetMode="External"/><Relationship Id="rId13135" Type="http://schemas.openxmlformats.org/officeDocument/2006/relationships/hyperlink" Target="http://www.bridgecrestmed.com/" TargetMode="External"/><Relationship Id="rId20351" Type="http://schemas.openxmlformats.org/officeDocument/2006/relationships/hyperlink" Target="http://twotap.com/" TargetMode="External"/><Relationship Id="rId34180" Type="http://schemas.openxmlformats.org/officeDocument/2006/relationships/hyperlink" Target="https://www.buzzmove.com/" TargetMode="External"/><Relationship Id="rId39852" Type="http://schemas.openxmlformats.org/officeDocument/2006/relationships/hyperlink" Target="http://precisionventures.com/" TargetMode="External"/><Relationship Id="rId52058" Type="http://schemas.openxmlformats.org/officeDocument/2006/relationships/hyperlink" Target="http://www.peecho.com/" TargetMode="External"/><Relationship Id="rId54507" Type="http://schemas.openxmlformats.org/officeDocument/2006/relationships/hyperlink" Target="http://www.hashdoc.com/" TargetMode="External"/><Relationship Id="rId61723" Type="http://schemas.openxmlformats.org/officeDocument/2006/relationships/hyperlink" Target="http://www.capturesolar.com/cms/" TargetMode="External"/><Relationship Id="rId1092" Type="http://schemas.openxmlformats.org/officeDocument/2006/relationships/hyperlink" Target="http://www.musixmatch.com/" TargetMode="External"/><Relationship Id="rId6764" Type="http://schemas.openxmlformats.org/officeDocument/2006/relationships/hyperlink" Target="http://www.biogazelle.com/" TargetMode="External"/><Relationship Id="rId16358" Type="http://schemas.openxmlformats.org/officeDocument/2006/relationships/hyperlink" Target="http://www.flok.com/" TargetMode="External"/><Relationship Id="rId18807" Type="http://schemas.openxmlformats.org/officeDocument/2006/relationships/hyperlink" Target="http://www.imshopping.com/" TargetMode="External"/><Relationship Id="rId20004" Type="http://schemas.openxmlformats.org/officeDocument/2006/relationships/hyperlink" Target="http://www.smartlunches.com/" TargetMode="External"/><Relationship Id="rId23574" Type="http://schemas.openxmlformats.org/officeDocument/2006/relationships/hyperlink" Target="http://meural.com/" TargetMode="External"/><Relationship Id="rId30790" Type="http://schemas.openxmlformats.org/officeDocument/2006/relationships/hyperlink" Target="http://www.virtualcommand.com/" TargetMode="External"/><Relationship Id="rId39505" Type="http://schemas.openxmlformats.org/officeDocument/2006/relationships/hyperlink" Target="https://www.hedgeable.com/" TargetMode="External"/><Relationship Id="rId41799" Type="http://schemas.openxmlformats.org/officeDocument/2006/relationships/hyperlink" Target="http://www.stion.com/" TargetMode="External"/><Relationship Id="rId46721" Type="http://schemas.openxmlformats.org/officeDocument/2006/relationships/hyperlink" Target="http://greyhawkpaytech.com/" TargetMode="External"/><Relationship Id="rId64946" Type="http://schemas.openxmlformats.org/officeDocument/2006/relationships/hyperlink" Target="http://getmealticket.com/" TargetMode="External"/><Relationship Id="rId6417" Type="http://schemas.openxmlformats.org/officeDocument/2006/relationships/hyperlink" Target="http://www.athenixcorp.com/" TargetMode="External"/><Relationship Id="rId23227" Type="http://schemas.openxmlformats.org/officeDocument/2006/relationships/hyperlink" Target="http://vipermed.uy/" TargetMode="External"/><Relationship Id="rId30443" Type="http://schemas.openxmlformats.org/officeDocument/2006/relationships/hyperlink" Target="http://www.tensilica.com/" TargetMode="External"/><Relationship Id="rId37056" Type="http://schemas.openxmlformats.org/officeDocument/2006/relationships/hyperlink" Target="http://www.diveling.com/" TargetMode="External"/><Relationship Id="rId44272" Type="http://schemas.openxmlformats.org/officeDocument/2006/relationships/hyperlink" Target="http://wallbreakerdynamics.com/" TargetMode="External"/><Relationship Id="rId62497" Type="http://schemas.openxmlformats.org/officeDocument/2006/relationships/hyperlink" Target="http://www.youth4work.com/" TargetMode="External"/><Relationship Id="rId9987" Type="http://schemas.openxmlformats.org/officeDocument/2006/relationships/hyperlink" Target="http://www.molecularimaging.com/" TargetMode="External"/><Relationship Id="rId12968" Type="http://schemas.openxmlformats.org/officeDocument/2006/relationships/hyperlink" Target="http://www.applause.com/" TargetMode="External"/><Relationship Id="rId26797" Type="http://schemas.openxmlformats.org/officeDocument/2006/relationships/hyperlink" Target="http://www.broadsoft.com/" TargetMode="External"/><Relationship Id="rId47495" Type="http://schemas.openxmlformats.org/officeDocument/2006/relationships/hyperlink" Target="http://www.soundhawk.com/" TargetMode="External"/><Relationship Id="rId49944" Type="http://schemas.openxmlformats.org/officeDocument/2006/relationships/hyperlink" Target="http://www.scayl.com/" TargetMode="External"/><Relationship Id="rId51141" Type="http://schemas.openxmlformats.org/officeDocument/2006/relationships/hyperlink" Target="http://libratax.com/" TargetMode="External"/><Relationship Id="rId15441" Type="http://schemas.openxmlformats.org/officeDocument/2006/relationships/hyperlink" Target="http://www.aloompa.com/" TargetMode="External"/><Relationship Id="rId29270" Type="http://schemas.openxmlformats.org/officeDocument/2006/relationships/hyperlink" Target="https://outbound.io/" TargetMode="External"/><Relationship Id="rId33666" Type="http://schemas.openxmlformats.org/officeDocument/2006/relationships/hyperlink" Target="http://www.adex.com/" TargetMode="External"/><Relationship Id="rId40882" Type="http://schemas.openxmlformats.org/officeDocument/2006/relationships/hyperlink" Target="http://www.greenlancer.com/" TargetMode="External"/><Relationship Id="rId47148" Type="http://schemas.openxmlformats.org/officeDocument/2006/relationships/hyperlink" Target="http://www.openpeak.com/" TargetMode="External"/><Relationship Id="rId54364" Type="http://schemas.openxmlformats.org/officeDocument/2006/relationships/hyperlink" Target="http://www.arkex.com/" TargetMode="External"/><Relationship Id="rId56813" Type="http://schemas.openxmlformats.org/officeDocument/2006/relationships/hyperlink" Target="http://exelate.com/" TargetMode="External"/><Relationship Id="rId61580" Type="http://schemas.openxmlformats.org/officeDocument/2006/relationships/hyperlink" Target="http://www.youfolio.com/" TargetMode="External"/><Relationship Id="rId5500" Type="http://schemas.openxmlformats.org/officeDocument/2006/relationships/hyperlink" Target="http://www.zenimax.com/" TargetMode="External"/><Relationship Id="rId18664" Type="http://schemas.openxmlformats.org/officeDocument/2006/relationships/hyperlink" Target="http://gocardless.com/" TargetMode="External"/><Relationship Id="rId22310" Type="http://schemas.openxmlformats.org/officeDocument/2006/relationships/hyperlink" Target="http://www.soccerfreakz.com/" TargetMode="External"/><Relationship Id="rId25880" Type="http://schemas.openxmlformats.org/officeDocument/2006/relationships/hyperlink" Target="http://www.st-renatus.com/" TargetMode="External"/><Relationship Id="rId33319" Type="http://schemas.openxmlformats.org/officeDocument/2006/relationships/hyperlink" Target="http://www.awayfind.com/" TargetMode="External"/><Relationship Id="rId36889" Type="http://schemas.openxmlformats.org/officeDocument/2006/relationships/hyperlink" Target="http://www.zetainteractive.com/" TargetMode="External"/><Relationship Id="rId40535" Type="http://schemas.openxmlformats.org/officeDocument/2006/relationships/hyperlink" Target="http://www.coolplanet.com/" TargetMode="External"/><Relationship Id="rId54017" Type="http://schemas.openxmlformats.org/officeDocument/2006/relationships/hyperlink" Target="http://www.onstor.com/" TargetMode="External"/><Relationship Id="rId61233" Type="http://schemas.openxmlformats.org/officeDocument/2006/relationships/hyperlink" Target="http://zimbra.com/" TargetMode="External"/><Relationship Id="rId3051" Type="http://schemas.openxmlformats.org/officeDocument/2006/relationships/hyperlink" Target="http://naseeb.com/" TargetMode="External"/><Relationship Id="rId8723" Type="http://schemas.openxmlformats.org/officeDocument/2006/relationships/hyperlink" Target="http://graybug.com/" TargetMode="External"/><Relationship Id="rId18317" Type="http://schemas.openxmlformats.org/officeDocument/2006/relationships/hyperlink" Target="http://www.eateasily.com/" TargetMode="External"/><Relationship Id="rId25533" Type="http://schemas.openxmlformats.org/officeDocument/2006/relationships/hyperlink" Target="http://www.paradigm-spine.de/" TargetMode="External"/><Relationship Id="rId39362" Type="http://schemas.openxmlformats.org/officeDocument/2006/relationships/hyperlink" Target="https://www.equitykey.com/" TargetMode="External"/><Relationship Id="rId43758" Type="http://schemas.openxmlformats.org/officeDocument/2006/relationships/hyperlink" Target="http://www.oohly.com/" TargetMode="External"/><Relationship Id="rId50974" Type="http://schemas.openxmlformats.org/officeDocument/2006/relationships/hyperlink" Target="http://robart.cc/" TargetMode="External"/><Relationship Id="rId57587" Type="http://schemas.openxmlformats.org/officeDocument/2006/relationships/hyperlink" Target="http://choicepass.com/" TargetMode="External"/><Relationship Id="rId6274" Type="http://schemas.openxmlformats.org/officeDocument/2006/relationships/hyperlink" Target="http://www.aratanatherapeutics.com/" TargetMode="External"/><Relationship Id="rId11704" Type="http://schemas.openxmlformats.org/officeDocument/2006/relationships/hyperlink" Target="http://www.signumbiosciences.com/" TargetMode="External"/><Relationship Id="rId23084" Type="http://schemas.openxmlformats.org/officeDocument/2006/relationships/hyperlink" Target="http://www.sololearn.com/" TargetMode="External"/><Relationship Id="rId28756" Type="http://schemas.openxmlformats.org/officeDocument/2006/relationships/hyperlink" Target="http://www.media-publisher.com/" TargetMode="External"/><Relationship Id="rId32402" Type="http://schemas.openxmlformats.org/officeDocument/2006/relationships/hyperlink" Target="http://onelogin.com/" TargetMode="External"/><Relationship Id="rId35972" Type="http://schemas.openxmlformats.org/officeDocument/2006/relationships/hyperlink" Target="http://www.runads.com/" TargetMode="External"/><Relationship Id="rId39015" Type="http://schemas.openxmlformats.org/officeDocument/2006/relationships/hyperlink" Target="http://yododo.com/" TargetMode="External"/><Relationship Id="rId46231" Type="http://schemas.openxmlformats.org/officeDocument/2006/relationships/hyperlink" Target="http://www.amcsgroup.com/" TargetMode="External"/><Relationship Id="rId50627" Type="http://schemas.openxmlformats.org/officeDocument/2006/relationships/hyperlink" Target="http://www.wattage.io/" TargetMode="External"/><Relationship Id="rId64109" Type="http://schemas.openxmlformats.org/officeDocument/2006/relationships/hyperlink" Target="http://cloudsnap.com/" TargetMode="External"/><Relationship Id="rId64456" Type="http://schemas.openxmlformats.org/officeDocument/2006/relationships/hyperlink" Target="http://www.kavado.com/" TargetMode="External"/><Relationship Id="rId2884" Type="http://schemas.openxmlformats.org/officeDocument/2006/relationships/hyperlink" Target="http://enterprise.waywire.com/" TargetMode="External"/><Relationship Id="rId9497" Type="http://schemas.openxmlformats.org/officeDocument/2006/relationships/hyperlink" Target="http://www.kolltan.com/" TargetMode="External"/><Relationship Id="rId14927" Type="http://schemas.openxmlformats.org/officeDocument/2006/relationships/hyperlink" Target="http://startupblink.com/" TargetMode="External"/><Relationship Id="rId28409" Type="http://schemas.openxmlformats.org/officeDocument/2006/relationships/hyperlink" Target="http://www.jumpsoft.net/" TargetMode="External"/><Relationship Id="rId35625" Type="http://schemas.openxmlformats.org/officeDocument/2006/relationships/hyperlink" Target="http://www.orabrush.com/" TargetMode="External"/><Relationship Id="rId42841" Type="http://schemas.openxmlformats.org/officeDocument/2006/relationships/hyperlink" Target="http://goabra.com/" TargetMode="External"/><Relationship Id="rId49454" Type="http://schemas.openxmlformats.org/officeDocument/2006/relationships/hyperlink" Target="http://travelknowledgeinc.com/" TargetMode="External"/><Relationship Id="rId53100" Type="http://schemas.openxmlformats.org/officeDocument/2006/relationships/hyperlink" Target="http://www.grandisinc.com/" TargetMode="External"/><Relationship Id="rId56670" Type="http://schemas.openxmlformats.org/officeDocument/2006/relationships/hyperlink" Target="http://www.teslamotors.com/" TargetMode="External"/><Relationship Id="rId856" Type="http://schemas.openxmlformats.org/officeDocument/2006/relationships/hyperlink" Target="http://www.ingeniumgolf.com/" TargetMode="External"/><Relationship Id="rId2537" Type="http://schemas.openxmlformats.org/officeDocument/2006/relationships/hyperlink" Target="http://gotuit.com/" TargetMode="External"/><Relationship Id="rId12478" Type="http://schemas.openxmlformats.org/officeDocument/2006/relationships/hyperlink" Target="http://www.velomedix.com/" TargetMode="External"/><Relationship Id="rId17400" Type="http://schemas.openxmlformats.org/officeDocument/2006/relationships/hyperlink" Target="http://www.vcnc.co.kr/" TargetMode="External"/><Relationship Id="rId33176" Type="http://schemas.openxmlformats.org/officeDocument/2006/relationships/hyperlink" Target="http://vline.com/" TargetMode="External"/><Relationship Id="rId40392" Type="http://schemas.openxmlformats.org/officeDocument/2006/relationships/hyperlink" Target="http://blacklightpower.com/" TargetMode="External"/><Relationship Id="rId49107" Type="http://schemas.openxmlformats.org/officeDocument/2006/relationships/hyperlink" Target="http://joshfire.com/" TargetMode="External"/><Relationship Id="rId56323" Type="http://schemas.openxmlformats.org/officeDocument/2006/relationships/hyperlink" Target="http://www.atherenergy.com/" TargetMode="External"/><Relationship Id="rId59893" Type="http://schemas.openxmlformats.org/officeDocument/2006/relationships/hyperlink" Target="http://www.pose.com/" TargetMode="External"/><Relationship Id="rId60719" Type="http://schemas.openxmlformats.org/officeDocument/2006/relationships/hyperlink" Target="http://www.parentalhealth.com/" TargetMode="External"/><Relationship Id="rId509" Type="http://schemas.openxmlformats.org/officeDocument/2006/relationships/hyperlink" Target="http://carnivalmobile.com/" TargetMode="External"/><Relationship Id="rId5010" Type="http://schemas.openxmlformats.org/officeDocument/2006/relationships/hyperlink" Target="http://www.pixowl.com/" TargetMode="External"/><Relationship Id="rId36399" Type="http://schemas.openxmlformats.org/officeDocument/2006/relationships/hyperlink" Target="http://technorati.com/" TargetMode="External"/><Relationship Id="rId38848" Type="http://schemas.openxmlformats.org/officeDocument/2006/relationships/hyperlink" Target="http://hipgeo.com/" TargetMode="External"/><Relationship Id="rId40045" Type="http://schemas.openxmlformats.org/officeDocument/2006/relationships/hyperlink" Target="http://www.tcsbank.ru/" TargetMode="External"/><Relationship Id="rId59546" Type="http://schemas.openxmlformats.org/officeDocument/2006/relationships/hyperlink" Target="http://highsocietyfreeride.com/" TargetMode="External"/><Relationship Id="rId61090" Type="http://schemas.openxmlformats.org/officeDocument/2006/relationships/hyperlink" Target="http://www.offisync.com/" TargetMode="External"/><Relationship Id="rId8580" Type="http://schemas.openxmlformats.org/officeDocument/2006/relationships/hyperlink" Target="http://www.genizon.com/" TargetMode="External"/><Relationship Id="rId11561" Type="http://schemas.openxmlformats.org/officeDocument/2006/relationships/hyperlink" Target="http://www.seadev-fermensys.com/" TargetMode="External"/><Relationship Id="rId18174" Type="http://schemas.openxmlformats.org/officeDocument/2006/relationships/hyperlink" Target="http://www.coupang.com/" TargetMode="External"/><Relationship Id="rId25390" Type="http://schemas.openxmlformats.org/officeDocument/2006/relationships/hyperlink" Target="http://www.neuralieve.com/" TargetMode="External"/><Relationship Id="rId43268" Type="http://schemas.openxmlformats.org/officeDocument/2006/relationships/hyperlink" Target="http://www.weare8.com/" TargetMode="External"/><Relationship Id="rId45717" Type="http://schemas.openxmlformats.org/officeDocument/2006/relationships/hyperlink" Target="http://www.cocomment.com/" TargetMode="External"/><Relationship Id="rId50484" Type="http://schemas.openxmlformats.org/officeDocument/2006/relationships/hyperlink" Target="http://www.livelenz.com/" TargetMode="External"/><Relationship Id="rId52933" Type="http://schemas.openxmlformats.org/officeDocument/2006/relationships/hyperlink" Target="http://www.chipsensors.com/" TargetMode="External"/><Relationship Id="rId57097" Type="http://schemas.openxmlformats.org/officeDocument/2006/relationships/hyperlink" Target="http://www.anjuke.com/" TargetMode="External"/><Relationship Id="rId1620" Type="http://schemas.openxmlformats.org/officeDocument/2006/relationships/hyperlink" Target="http://triplingo.com/" TargetMode="External"/><Relationship Id="rId8233" Type="http://schemas.openxmlformats.org/officeDocument/2006/relationships/hyperlink" Target="http://www.epirusbiopharma.com/" TargetMode="External"/><Relationship Id="rId11214" Type="http://schemas.openxmlformats.org/officeDocument/2006/relationships/hyperlink" Target="http://www.quantapore.com/" TargetMode="External"/><Relationship Id="rId14784" Type="http://schemas.openxmlformats.org/officeDocument/2006/relationships/hyperlink" Target="http://infoscout.co/" TargetMode="External"/><Relationship Id="rId25043" Type="http://schemas.openxmlformats.org/officeDocument/2006/relationships/hyperlink" Target="http://www.securacath.com/" TargetMode="External"/><Relationship Id="rId37931" Type="http://schemas.openxmlformats.org/officeDocument/2006/relationships/hyperlink" Target="http://www.ceracarbon.com/" TargetMode="External"/><Relationship Id="rId50137" Type="http://schemas.openxmlformats.org/officeDocument/2006/relationships/hyperlink" Target="http://figma.com/" TargetMode="External"/><Relationship Id="rId4843" Type="http://schemas.openxmlformats.org/officeDocument/2006/relationships/hyperlink" Target="http://memetales.com/" TargetMode="External"/><Relationship Id="rId14437" Type="http://schemas.openxmlformats.org/officeDocument/2006/relationships/hyperlink" Target="http://outline.com/" TargetMode="External"/><Relationship Id="rId21653" Type="http://schemas.openxmlformats.org/officeDocument/2006/relationships/hyperlink" Target="http://www.pulm-one.com/" TargetMode="External"/><Relationship Id="rId28266" Type="http://schemas.openxmlformats.org/officeDocument/2006/relationships/hyperlink" Target="http://www.intradiem.com/" TargetMode="External"/><Relationship Id="rId35482" Type="http://schemas.openxmlformats.org/officeDocument/2006/relationships/hyperlink" Target="http://www.mopub.com/" TargetMode="External"/><Relationship Id="rId44800" Type="http://schemas.openxmlformats.org/officeDocument/2006/relationships/hyperlink" Target="http://www.olset.com/" TargetMode="External"/><Relationship Id="rId55809" Type="http://schemas.openxmlformats.org/officeDocument/2006/relationships/hyperlink" Target="http://www.xceedium.com/" TargetMode="External"/><Relationship Id="rId2394" Type="http://schemas.openxmlformats.org/officeDocument/2006/relationships/hyperlink" Target="http://www.familyfinds.com/" TargetMode="External"/><Relationship Id="rId21306" Type="http://schemas.openxmlformats.org/officeDocument/2006/relationships/hyperlink" Target="http://www.lifedojo.com/" TargetMode="External"/><Relationship Id="rId35135" Type="http://schemas.openxmlformats.org/officeDocument/2006/relationships/hyperlink" Target="http://www.leadpoint.com/" TargetMode="External"/><Relationship Id="rId42351" Type="http://schemas.openxmlformats.org/officeDocument/2006/relationships/hyperlink" Target="http://www.ifensi.com/" TargetMode="External"/><Relationship Id="rId56180" Type="http://schemas.openxmlformats.org/officeDocument/2006/relationships/hyperlink" Target="http://www.worldcoo.com/" TargetMode="External"/><Relationship Id="rId60576" Type="http://schemas.openxmlformats.org/officeDocument/2006/relationships/hyperlink" Target="https://equipmentshare.com/" TargetMode="External"/><Relationship Id="rId366" Type="http://schemas.openxmlformats.org/officeDocument/2006/relationships/hyperlink" Target="http://www.appdirect.com/" TargetMode="External"/><Relationship Id="rId2047" Type="http://schemas.openxmlformats.org/officeDocument/2006/relationships/hyperlink" Target="http://www.carcarekiosk.com/" TargetMode="External"/><Relationship Id="rId24876" Type="http://schemas.openxmlformats.org/officeDocument/2006/relationships/hyperlink" Target="http://www.gaterocket.com/" TargetMode="External"/><Relationship Id="rId38358" Type="http://schemas.openxmlformats.org/officeDocument/2006/relationships/hyperlink" Target="http://www.resinatecorp.com/" TargetMode="External"/><Relationship Id="rId42004" Type="http://schemas.openxmlformats.org/officeDocument/2006/relationships/hyperlink" Target="http://www.virent.com/" TargetMode="External"/><Relationship Id="rId45574" Type="http://schemas.openxmlformats.org/officeDocument/2006/relationships/hyperlink" Target="http://spire.io/" TargetMode="External"/><Relationship Id="rId52790" Type="http://schemas.openxmlformats.org/officeDocument/2006/relationships/hyperlink" Target="http://www.akrossilicon.com/" TargetMode="External"/><Relationship Id="rId60229" Type="http://schemas.openxmlformats.org/officeDocument/2006/relationships/hyperlink" Target="http://www.taptera.com/" TargetMode="External"/><Relationship Id="rId63799" Type="http://schemas.openxmlformats.org/officeDocument/2006/relationships/hyperlink" Target="http://www.become.com/" TargetMode="External"/><Relationship Id="rId7719" Type="http://schemas.openxmlformats.org/officeDocument/2006/relationships/hyperlink" Target="http://www.crescendobio.com/" TargetMode="External"/><Relationship Id="rId8090" Type="http://schemas.openxmlformats.org/officeDocument/2006/relationships/hyperlink" Target="http://www.egeninc.com/" TargetMode="External"/><Relationship Id="rId13520" Type="http://schemas.openxmlformats.org/officeDocument/2006/relationships/hyperlink" Target="http://drillinginfo.com/" TargetMode="External"/><Relationship Id="rId24529" Type="http://schemas.openxmlformats.org/officeDocument/2006/relationships/hyperlink" Target="http://www.ceruleanrx.com/" TargetMode="External"/><Relationship Id="rId27002" Type="http://schemas.openxmlformats.org/officeDocument/2006/relationships/hyperlink" Target="http://cdsi.us.com/" TargetMode="External"/><Relationship Id="rId31745" Type="http://schemas.openxmlformats.org/officeDocument/2006/relationships/hyperlink" Target="http://flybits.com/" TargetMode="External"/><Relationship Id="rId45227" Type="http://schemas.openxmlformats.org/officeDocument/2006/relationships/hyperlink" Target="http://getsocial.im/" TargetMode="External"/><Relationship Id="rId52443" Type="http://schemas.openxmlformats.org/officeDocument/2006/relationships/hyperlink" Target="http://www.sitebots.com/" TargetMode="External"/><Relationship Id="rId59056" Type="http://schemas.openxmlformats.org/officeDocument/2006/relationships/hyperlink" Target="http://www.equityprotection.com/" TargetMode="External"/><Relationship Id="rId11071" Type="http://schemas.openxmlformats.org/officeDocument/2006/relationships/hyperlink" Target="http://www.pronota.com/" TargetMode="External"/><Relationship Id="rId16743" Type="http://schemas.openxmlformats.org/officeDocument/2006/relationships/hyperlink" Target="http://www.parkables.com/" TargetMode="External"/><Relationship Id="rId34968" Type="http://schemas.openxmlformats.org/officeDocument/2006/relationships/hyperlink" Target="http://www.integralads.com/" TargetMode="External"/><Relationship Id="rId48797" Type="http://schemas.openxmlformats.org/officeDocument/2006/relationships/hyperlink" Target="https://stamplay.com/" TargetMode="External"/><Relationship Id="rId1130" Type="http://schemas.openxmlformats.org/officeDocument/2006/relationships/hyperlink" Target="http://www.nexxstudio.com/" TargetMode="External"/><Relationship Id="rId6802" Type="http://schemas.openxmlformats.org/officeDocument/2006/relationships/hyperlink" Target="http://www.biomarck.com/" TargetMode="External"/><Relationship Id="rId14294" Type="http://schemas.openxmlformats.org/officeDocument/2006/relationships/hyperlink" Target="http://www.netra.io/" TargetMode="External"/><Relationship Id="rId19966" Type="http://schemas.openxmlformats.org/officeDocument/2006/relationships/hyperlink" Target="http://www.shopvisible.com/" TargetMode="External"/><Relationship Id="rId23612" Type="http://schemas.openxmlformats.org/officeDocument/2006/relationships/hyperlink" Target="http://www.cuseum.com/" TargetMode="External"/><Relationship Id="rId37441" Type="http://schemas.openxmlformats.org/officeDocument/2006/relationships/hyperlink" Target="http://www.trepup.com/" TargetMode="External"/><Relationship Id="rId41837" Type="http://schemas.openxmlformats.org/officeDocument/2006/relationships/hyperlink" Target="http://www.sunoviaenergy.com/" TargetMode="External"/><Relationship Id="rId55666" Type="http://schemas.openxmlformats.org/officeDocument/2006/relationships/hyperlink" Target="http://www.securekey.com/" TargetMode="External"/><Relationship Id="rId62882" Type="http://schemas.openxmlformats.org/officeDocument/2006/relationships/hyperlink" Target="http://www.kabbage.com/" TargetMode="External"/><Relationship Id="rId4353" Type="http://schemas.openxmlformats.org/officeDocument/2006/relationships/hyperlink" Target="http://www.crunchyroll.com/" TargetMode="External"/><Relationship Id="rId19619" Type="http://schemas.openxmlformats.org/officeDocument/2006/relationships/hyperlink" Target="http://www.pedidosya.com/" TargetMode="External"/><Relationship Id="rId21163" Type="http://schemas.openxmlformats.org/officeDocument/2006/relationships/hyperlink" Target="http://www.healthcarebluebook.com/" TargetMode="External"/><Relationship Id="rId26835" Type="http://schemas.openxmlformats.org/officeDocument/2006/relationships/hyperlink" Target="http://www.bvisual.com/" TargetMode="External"/><Relationship Id="rId44310" Type="http://schemas.openxmlformats.org/officeDocument/2006/relationships/hyperlink" Target="http://www.doordash.com/" TargetMode="External"/><Relationship Id="rId47880" Type="http://schemas.openxmlformats.org/officeDocument/2006/relationships/hyperlink" Target="http://qwikcilver.com/" TargetMode="External"/><Relationship Id="rId55319" Type="http://schemas.openxmlformats.org/officeDocument/2006/relationships/hyperlink" Target="http://www.coresecurity.com/" TargetMode="External"/><Relationship Id="rId58889" Type="http://schemas.openxmlformats.org/officeDocument/2006/relationships/hyperlink" Target="http://rocketraise.com/" TargetMode="External"/><Relationship Id="rId60086" Type="http://schemas.openxmlformats.org/officeDocument/2006/relationships/hyperlink" Target="http://www.stitchlabs.com/" TargetMode="External"/><Relationship Id="rId62535" Type="http://schemas.openxmlformats.org/officeDocument/2006/relationships/hyperlink" Target="http://membersuite.com/" TargetMode="External"/><Relationship Id="rId4006" Type="http://schemas.openxmlformats.org/officeDocument/2006/relationships/hyperlink" Target="http://www.whattheylike.com/" TargetMode="External"/><Relationship Id="rId7576" Type="http://schemas.openxmlformats.org/officeDocument/2006/relationships/hyperlink" Target="http://quiredata.com/" TargetMode="External"/><Relationship Id="rId24386" Type="http://schemas.openxmlformats.org/officeDocument/2006/relationships/hyperlink" Target="http://www.bionanovations.com/" TargetMode="External"/><Relationship Id="rId33704" Type="http://schemas.openxmlformats.org/officeDocument/2006/relationships/hyperlink" Target="http://www.admantx.com/" TargetMode="External"/><Relationship Id="rId40920" Type="http://schemas.openxmlformats.org/officeDocument/2006/relationships/hyperlink" Target="http://gulfstreamtechnologies.com/" TargetMode="External"/><Relationship Id="rId47533" Type="http://schemas.openxmlformats.org/officeDocument/2006/relationships/hyperlink" Target="http://www.streetline.com/" TargetMode="External"/><Relationship Id="rId51929" Type="http://schemas.openxmlformats.org/officeDocument/2006/relationships/hyperlink" Target="http://yelp.com/" TargetMode="External"/><Relationship Id="rId7229" Type="http://schemas.openxmlformats.org/officeDocument/2006/relationships/hyperlink" Target="http://www.celladon.net/" TargetMode="External"/><Relationship Id="rId10557" Type="http://schemas.openxmlformats.org/officeDocument/2006/relationships/hyperlink" Target="http://www.opexatherapeutics.com/" TargetMode="External"/><Relationship Id="rId13030" Type="http://schemas.openxmlformats.org/officeDocument/2006/relationships/hyperlink" Target="http://www.ayasdi.com/" TargetMode="External"/><Relationship Id="rId24039" Type="http://schemas.openxmlformats.org/officeDocument/2006/relationships/hyperlink" Target="http://sweetgreen.com/" TargetMode="External"/><Relationship Id="rId31255" Type="http://schemas.openxmlformats.org/officeDocument/2006/relationships/hyperlink" Target="http://www.authernative.com/" TargetMode="External"/><Relationship Id="rId45084" Type="http://schemas.openxmlformats.org/officeDocument/2006/relationships/hyperlink" Target="http://digitaldandelion.net/" TargetMode="External"/><Relationship Id="rId54402" Type="http://schemas.openxmlformats.org/officeDocument/2006/relationships/hyperlink" Target="http://www.chronicityinc.com/" TargetMode="External"/><Relationship Id="rId57972" Type="http://schemas.openxmlformats.org/officeDocument/2006/relationships/hyperlink" Target="http://www.waveapps.com/" TargetMode="External"/><Relationship Id="rId18702" Type="http://schemas.openxmlformats.org/officeDocument/2006/relationships/hyperlink" Target="https://www.grubmarket.com/" TargetMode="External"/><Relationship Id="rId20996" Type="http://schemas.openxmlformats.org/officeDocument/2006/relationships/hyperlink" Target="http://www.enlitic.com/" TargetMode="External"/><Relationship Id="rId34478" Type="http://schemas.openxmlformats.org/officeDocument/2006/relationships/hyperlink" Target="http://demdex.com/" TargetMode="External"/><Relationship Id="rId36927" Type="http://schemas.openxmlformats.org/officeDocument/2006/relationships/hyperlink" Target="http://www.51zhangdan.com/index.html" TargetMode="External"/><Relationship Id="rId41694" Type="http://schemas.openxmlformats.org/officeDocument/2006/relationships/hyperlink" Target="http://www.solarpowerpartners.com/" TargetMode="External"/><Relationship Id="rId57625" Type="http://schemas.openxmlformats.org/officeDocument/2006/relationships/hyperlink" Target="https://www.near.in/" TargetMode="External"/><Relationship Id="rId64841" Type="http://schemas.openxmlformats.org/officeDocument/2006/relationships/hyperlink" Target="https://www.calm.io/" TargetMode="External"/><Relationship Id="rId3839" Type="http://schemas.openxmlformats.org/officeDocument/2006/relationships/hyperlink" Target="http://www.touchofmodern.com/" TargetMode="External"/><Relationship Id="rId16253" Type="http://schemas.openxmlformats.org/officeDocument/2006/relationships/hyperlink" Target="http://www.kabbee.com/" TargetMode="External"/><Relationship Id="rId20649" Type="http://schemas.openxmlformats.org/officeDocument/2006/relationships/hyperlink" Target="http://www.zookal.com/" TargetMode="External"/><Relationship Id="rId39400" Type="http://schemas.openxmlformats.org/officeDocument/2006/relationships/hyperlink" Target="http://www.feex.com/" TargetMode="External"/><Relationship Id="rId41347" Type="http://schemas.openxmlformats.org/officeDocument/2006/relationships/hyperlink" Target="http://www.orecon.com/" TargetMode="External"/><Relationship Id="rId55176" Type="http://schemas.openxmlformats.org/officeDocument/2006/relationships/hyperlink" Target="http://www.alienvault.com/" TargetMode="External"/><Relationship Id="rId62392" Type="http://schemas.openxmlformats.org/officeDocument/2006/relationships/hyperlink" Target="http://edumoko.com/" TargetMode="External"/><Relationship Id="rId6312" Type="http://schemas.openxmlformats.org/officeDocument/2006/relationships/hyperlink" Target="http://www.argen-x.com/" TargetMode="External"/><Relationship Id="rId9882" Type="http://schemas.openxmlformats.org/officeDocument/2006/relationships/hyperlink" Target="http://www.microbia.com/" TargetMode="External"/><Relationship Id="rId12863" Type="http://schemas.openxmlformats.org/officeDocument/2006/relationships/hyperlink" Target="http://www.adjust.com/" TargetMode="External"/><Relationship Id="rId19476" Type="http://schemas.openxmlformats.org/officeDocument/2006/relationships/hyperlink" Target="http://www.onestop.com/" TargetMode="External"/><Relationship Id="rId23122" Type="http://schemas.openxmlformats.org/officeDocument/2006/relationships/hyperlink" Target="https://sysclass.com/" TargetMode="External"/><Relationship Id="rId26692" Type="http://schemas.openxmlformats.org/officeDocument/2006/relationships/hyperlink" Target="http://bizzingo.com/" TargetMode="External"/><Relationship Id="rId58399" Type="http://schemas.openxmlformats.org/officeDocument/2006/relationships/hyperlink" Target="http://getsourcery.com/" TargetMode="External"/><Relationship Id="rId62045" Type="http://schemas.openxmlformats.org/officeDocument/2006/relationships/hyperlink" Target="http://www.trutags.com/" TargetMode="External"/><Relationship Id="rId96" Type="http://schemas.openxmlformats.org/officeDocument/2006/relationships/hyperlink" Target="http://www.theculturetrip.com/" TargetMode="External"/><Relationship Id="rId2922" Type="http://schemas.openxmlformats.org/officeDocument/2006/relationships/hyperlink" Target="http://medicalnote.jp/" TargetMode="External"/><Relationship Id="rId9535" Type="http://schemas.openxmlformats.org/officeDocument/2006/relationships/hyperlink" Target="http://www.labomar.com/" TargetMode="External"/><Relationship Id="rId12516" Type="http://schemas.openxmlformats.org/officeDocument/2006/relationships/hyperlink" Target="http://www.vermillion.com/" TargetMode="External"/><Relationship Id="rId19129" Type="http://schemas.openxmlformats.org/officeDocument/2006/relationships/hyperlink" Target="http://loopcommerce.com/" TargetMode="External"/><Relationship Id="rId26345" Type="http://schemas.openxmlformats.org/officeDocument/2006/relationships/hyperlink" Target="http://www.airsis.com/" TargetMode="External"/><Relationship Id="rId33561" Type="http://schemas.openxmlformats.org/officeDocument/2006/relationships/hyperlink" Target="http://www.33across.com/" TargetMode="External"/><Relationship Id="rId47390" Type="http://schemas.openxmlformats.org/officeDocument/2006/relationships/hyperlink" Target="http://scoutee.co/" TargetMode="External"/><Relationship Id="rId51786" Type="http://schemas.openxmlformats.org/officeDocument/2006/relationships/hyperlink" Target="http://www.fastcustomer.com/" TargetMode="External"/><Relationship Id="rId65268" Type="http://schemas.openxmlformats.org/officeDocument/2006/relationships/hyperlink" Target="http://www.koaladatabank.com/" TargetMode="External"/><Relationship Id="rId7086" Type="http://schemas.openxmlformats.org/officeDocument/2006/relationships/hyperlink" Target="http://www.cardiacdimensions.com/" TargetMode="External"/><Relationship Id="rId10067" Type="http://schemas.openxmlformats.org/officeDocument/2006/relationships/hyperlink" Target="http://www.myoscience.com/" TargetMode="External"/><Relationship Id="rId29568" Type="http://schemas.openxmlformats.org/officeDocument/2006/relationships/hyperlink" Target="http://www.q4bis.com/" TargetMode="External"/><Relationship Id="rId33214" Type="http://schemas.openxmlformats.org/officeDocument/2006/relationships/hyperlink" Target="http://www.whiptail.com/" TargetMode="External"/><Relationship Id="rId36784" Type="http://schemas.openxmlformats.org/officeDocument/2006/relationships/hyperlink" Target="http://www.wordstream.com/" TargetMode="External"/><Relationship Id="rId40430" Type="http://schemas.openxmlformats.org/officeDocument/2006/relationships/hyperlink" Target="http://www.brightsourceenergy.com/" TargetMode="External"/><Relationship Id="rId47043" Type="http://schemas.openxmlformats.org/officeDocument/2006/relationships/hyperlink" Target="http://www.nanolumens.com/" TargetMode="External"/><Relationship Id="rId51439" Type="http://schemas.openxmlformats.org/officeDocument/2006/relationships/hyperlink" Target="http://datto.com/" TargetMode="External"/><Relationship Id="rId59931" Type="http://schemas.openxmlformats.org/officeDocument/2006/relationships/hyperlink" Target="http://www.smithfieldcase.com/" TargetMode="External"/><Relationship Id="rId3696" Type="http://schemas.openxmlformats.org/officeDocument/2006/relationships/hyperlink" Target="http://www.stax.net/" TargetMode="External"/><Relationship Id="rId15739" Type="http://schemas.openxmlformats.org/officeDocument/2006/relationships/hyperlink" Target="http://csky.com/" TargetMode="External"/><Relationship Id="rId22955" Type="http://schemas.openxmlformats.org/officeDocument/2006/relationships/hyperlink" Target="http://presencelearning.com/" TargetMode="External"/><Relationship Id="rId36437" Type="http://schemas.openxmlformats.org/officeDocument/2006/relationships/hyperlink" Target="http://thinkrealtime.com/" TargetMode="External"/><Relationship Id="rId43653" Type="http://schemas.openxmlformats.org/officeDocument/2006/relationships/hyperlink" Target="http://onmobile.com/" TargetMode="External"/><Relationship Id="rId57482" Type="http://schemas.openxmlformats.org/officeDocument/2006/relationships/hyperlink" Target="http://www.spaceflightindustries.com/" TargetMode="External"/><Relationship Id="rId61878" Type="http://schemas.openxmlformats.org/officeDocument/2006/relationships/hyperlink" Target="http://www.kpsdx.com/" TargetMode="External"/><Relationship Id="rId3349" Type="http://schemas.openxmlformats.org/officeDocument/2006/relationships/hyperlink" Target="https://www.rainforestqa.com/" TargetMode="External"/><Relationship Id="rId18212" Type="http://schemas.openxmlformats.org/officeDocument/2006/relationships/hyperlink" Target="http://www.dafiti.com.br/" TargetMode="External"/><Relationship Id="rId20159" Type="http://schemas.openxmlformats.org/officeDocument/2006/relationships/hyperlink" Target="http://target-brl.com/" TargetMode="External"/><Relationship Id="rId22608" Type="http://schemas.openxmlformats.org/officeDocument/2006/relationships/hyperlink" Target="http://www.edrolo.com/" TargetMode="External"/><Relationship Id="rId43306" Type="http://schemas.openxmlformats.org/officeDocument/2006/relationships/hyperlink" Target="http://www.cephasonics.com/" TargetMode="External"/><Relationship Id="rId50522" Type="http://schemas.openxmlformats.org/officeDocument/2006/relationships/hyperlink" Target="http://othermachine.co/" TargetMode="External"/><Relationship Id="rId57135" Type="http://schemas.openxmlformats.org/officeDocument/2006/relationships/hyperlink" Target="http://www.commonfloor.com/" TargetMode="External"/><Relationship Id="rId64351" Type="http://schemas.openxmlformats.org/officeDocument/2006/relationships/hyperlink" Target="http://www.vouc.hr/" TargetMode="External"/><Relationship Id="rId9392" Type="http://schemas.openxmlformats.org/officeDocument/2006/relationships/hyperlink" Target="http://junotherapeutics.com/" TargetMode="External"/><Relationship Id="rId14822" Type="http://schemas.openxmlformats.org/officeDocument/2006/relationships/hyperlink" Target="http://www.skillpixels.com/" TargetMode="External"/><Relationship Id="rId28651" Type="http://schemas.openxmlformats.org/officeDocument/2006/relationships/hyperlink" Target="http://loyaltylab.com/" TargetMode="External"/><Relationship Id="rId46876" Type="http://schemas.openxmlformats.org/officeDocument/2006/relationships/hyperlink" Target="http://www.keisense.com/" TargetMode="External"/><Relationship Id="rId64004" Type="http://schemas.openxmlformats.org/officeDocument/2006/relationships/hyperlink" Target="http://www.mainstreethub.com/" TargetMode="External"/><Relationship Id="rId9045" Type="http://schemas.openxmlformats.org/officeDocument/2006/relationships/hyperlink" Target="http://imperiumhlth.com/" TargetMode="External"/><Relationship Id="rId12373" Type="http://schemas.openxmlformats.org/officeDocument/2006/relationships/hyperlink" Target="http://www.txcell.com/" TargetMode="External"/><Relationship Id="rId28304" Type="http://schemas.openxmlformats.org/officeDocument/2006/relationships/hyperlink" Target="http://powerinbox.com/" TargetMode="External"/><Relationship Id="rId30598" Type="http://schemas.openxmlformats.org/officeDocument/2006/relationships/hyperlink" Target="http://www.tribold.com/" TargetMode="External"/><Relationship Id="rId35520" Type="http://schemas.openxmlformats.org/officeDocument/2006/relationships/hyperlink" Target="http://www.nanigans.com/" TargetMode="External"/><Relationship Id="rId46529" Type="http://schemas.openxmlformats.org/officeDocument/2006/relationships/hyperlink" Target="http://dashrobotics.com/" TargetMode="External"/><Relationship Id="rId49002" Type="http://schemas.openxmlformats.org/officeDocument/2006/relationships/hyperlink" Target="http://stripe.com/" TargetMode="External"/><Relationship Id="rId51296" Type="http://schemas.openxmlformats.org/officeDocument/2006/relationships/hyperlink" Target="http://www.nobistech.net/" TargetMode="External"/><Relationship Id="rId53745" Type="http://schemas.openxmlformats.org/officeDocument/2006/relationships/hyperlink" Target="http://bevocal.com/corporateweb" TargetMode="External"/><Relationship Id="rId60961" Type="http://schemas.openxmlformats.org/officeDocument/2006/relationships/hyperlink" Target="http://decisionlens.com/" TargetMode="External"/><Relationship Id="rId751" Type="http://schemas.openxmlformats.org/officeDocument/2006/relationships/hyperlink" Target="http://www.gamechanger.io/" TargetMode="External"/><Relationship Id="rId2432" Type="http://schemas.openxmlformats.org/officeDocument/2006/relationships/hyperlink" Target="http://www.fiz.com/" TargetMode="External"/><Relationship Id="rId12026" Type="http://schemas.openxmlformats.org/officeDocument/2006/relationships/hyperlink" Target="http://www.synpromics.com/" TargetMode="External"/><Relationship Id="rId15596" Type="http://schemas.openxmlformats.org/officeDocument/2006/relationships/hyperlink" Target="http://bitbar.com/" TargetMode="External"/><Relationship Id="rId24914" Type="http://schemas.openxmlformats.org/officeDocument/2006/relationships/hyperlink" Target="http://www.halfpenny.com/" TargetMode="External"/><Relationship Id="rId33071" Type="http://schemas.openxmlformats.org/officeDocument/2006/relationships/hyperlink" Target="https://www.trainingcloud.com/" TargetMode="External"/><Relationship Id="rId38743" Type="http://schemas.openxmlformats.org/officeDocument/2006/relationships/hyperlink" Target="http://savaari.com/" TargetMode="External"/><Relationship Id="rId56968" Type="http://schemas.openxmlformats.org/officeDocument/2006/relationships/hyperlink" Target="http://www.foundationsoft.com/" TargetMode="External"/><Relationship Id="rId60614" Type="http://schemas.openxmlformats.org/officeDocument/2006/relationships/hyperlink" Target="http://www.cbnl.com/" TargetMode="External"/><Relationship Id="rId404" Type="http://schemas.openxmlformats.org/officeDocument/2006/relationships/hyperlink" Target="http://www.aveeza.com/" TargetMode="External"/><Relationship Id="rId5655" Type="http://schemas.openxmlformats.org/officeDocument/2006/relationships/hyperlink" Target="http://www.achaogen.com/" TargetMode="External"/><Relationship Id="rId15249" Type="http://schemas.openxmlformats.org/officeDocument/2006/relationships/hyperlink" Target="http://www.xactlycorp.com/" TargetMode="External"/><Relationship Id="rId22465" Type="http://schemas.openxmlformats.org/officeDocument/2006/relationships/hyperlink" Target="http://better.com/" TargetMode="External"/><Relationship Id="rId29078" Type="http://schemas.openxmlformats.org/officeDocument/2006/relationships/hyperlink" Target="http://nginx.com/" TargetMode="External"/><Relationship Id="rId36294" Type="http://schemas.openxmlformats.org/officeDocument/2006/relationships/hyperlink" Target="http://stipple.com/" TargetMode="External"/><Relationship Id="rId45612" Type="http://schemas.openxmlformats.org/officeDocument/2006/relationships/hyperlink" Target="http://textplus.com/" TargetMode="External"/><Relationship Id="rId59441" Type="http://schemas.openxmlformats.org/officeDocument/2006/relationships/hyperlink" Target="http://pureproc.com/" TargetMode="External"/><Relationship Id="rId63837" Type="http://schemas.openxmlformats.org/officeDocument/2006/relationships/hyperlink" Target="http://mimmer.com/" TargetMode="External"/><Relationship Id="rId5308" Type="http://schemas.openxmlformats.org/officeDocument/2006/relationships/hyperlink" Target="http://www.thetaplab.com/" TargetMode="External"/><Relationship Id="rId8878" Type="http://schemas.openxmlformats.org/officeDocument/2006/relationships/hyperlink" Target="http://www.histosonics.com/" TargetMode="External"/><Relationship Id="rId22118" Type="http://schemas.openxmlformats.org/officeDocument/2006/relationships/hyperlink" Target="http://www.dingit.tv/" TargetMode="External"/><Relationship Id="rId25688" Type="http://schemas.openxmlformats.org/officeDocument/2006/relationships/hyperlink" Target="http://www.reshapemedical.com/" TargetMode="External"/><Relationship Id="rId43163" Type="http://schemas.openxmlformats.org/officeDocument/2006/relationships/hyperlink" Target="http://generalcybernetics.net/" TargetMode="External"/><Relationship Id="rId48835" Type="http://schemas.openxmlformats.org/officeDocument/2006/relationships/hyperlink" Target="http://taskmessenger.com/" TargetMode="External"/><Relationship Id="rId61388" Type="http://schemas.openxmlformats.org/officeDocument/2006/relationships/hyperlink" Target="http://authentec.com/" TargetMode="External"/><Relationship Id="rId11859" Type="http://schemas.openxmlformats.org/officeDocument/2006/relationships/hyperlink" Target="http://www.spinomix.com/" TargetMode="External"/><Relationship Id="rId28161" Type="http://schemas.openxmlformats.org/officeDocument/2006/relationships/hyperlink" Target="http://www.channelinsight.com/" TargetMode="External"/><Relationship Id="rId32557" Type="http://schemas.openxmlformats.org/officeDocument/2006/relationships/hyperlink" Target="http://www.publification.com/" TargetMode="External"/><Relationship Id="rId46386" Type="http://schemas.openxmlformats.org/officeDocument/2006/relationships/hyperlink" Target="http://bongiovimedical.com/" TargetMode="External"/><Relationship Id="rId50032" Type="http://schemas.openxmlformats.org/officeDocument/2006/relationships/hyperlink" Target="http://www.wrglive.com/" TargetMode="External"/><Relationship Id="rId55704" Type="http://schemas.openxmlformats.org/officeDocument/2006/relationships/hyperlink" Target="http://www.sinosun.com/" TargetMode="External"/><Relationship Id="rId62920" Type="http://schemas.openxmlformats.org/officeDocument/2006/relationships/hyperlink" Target="http://www.prosper.com/" TargetMode="External"/><Relationship Id="rId1918" Type="http://schemas.openxmlformats.org/officeDocument/2006/relationships/hyperlink" Target="http://believedigital.com/" TargetMode="External"/><Relationship Id="rId14332" Type="http://schemas.openxmlformats.org/officeDocument/2006/relationships/hyperlink" Target="http://www.nodeprime.com/" TargetMode="External"/><Relationship Id="rId35030" Type="http://schemas.openxmlformats.org/officeDocument/2006/relationships/hyperlink" Target="http://jinglenetworks.com/" TargetMode="External"/><Relationship Id="rId46039" Type="http://schemas.openxmlformats.org/officeDocument/2006/relationships/hyperlink" Target="http://www.nuiteq.com/" TargetMode="External"/><Relationship Id="rId53255" Type="http://schemas.openxmlformats.org/officeDocument/2006/relationships/hyperlink" Target="http://micropower-global.com/" TargetMode="External"/><Relationship Id="rId60471" Type="http://schemas.openxmlformats.org/officeDocument/2006/relationships/hyperlink" Target="https://goodworld.me/" TargetMode="External"/><Relationship Id="rId261" Type="http://schemas.openxmlformats.org/officeDocument/2006/relationships/hyperlink" Target="http://www.redcooker.com/" TargetMode="External"/><Relationship Id="rId7961" Type="http://schemas.openxmlformats.org/officeDocument/2006/relationships/hyperlink" Target="http://www.diffusionpharma.com/" TargetMode="External"/><Relationship Id="rId10942" Type="http://schemas.openxmlformats.org/officeDocument/2006/relationships/hyperlink" Target="http://precipiodx.com/" TargetMode="External"/><Relationship Id="rId17555" Type="http://schemas.openxmlformats.org/officeDocument/2006/relationships/hyperlink" Target="http://www.yogiplay.com/" TargetMode="External"/><Relationship Id="rId21201" Type="http://schemas.openxmlformats.org/officeDocument/2006/relationships/hyperlink" Target="http://www.humanlongevity.com/" TargetMode="External"/><Relationship Id="rId24771" Type="http://schemas.openxmlformats.org/officeDocument/2006/relationships/hyperlink" Target="http://www.endomedix.com/" TargetMode="External"/><Relationship Id="rId42996" Type="http://schemas.openxmlformats.org/officeDocument/2006/relationships/hyperlink" Target="http://nestwealth.com/" TargetMode="External"/><Relationship Id="rId56478" Type="http://schemas.openxmlformats.org/officeDocument/2006/relationships/hyperlink" Target="http://www.fiskerautomotive.com/" TargetMode="External"/><Relationship Id="rId58927" Type="http://schemas.openxmlformats.org/officeDocument/2006/relationships/hyperlink" Target="http://www.tapit.com/" TargetMode="External"/><Relationship Id="rId60124" Type="http://schemas.openxmlformats.org/officeDocument/2006/relationships/hyperlink" Target="http://bowery.io/" TargetMode="External"/><Relationship Id="rId63694" Type="http://schemas.openxmlformats.org/officeDocument/2006/relationships/hyperlink" Target="http://www.farmstr.com/" TargetMode="External"/><Relationship Id="rId7614" Type="http://schemas.openxmlformats.org/officeDocument/2006/relationships/hyperlink" Target="http://www.constellationpharma.com/" TargetMode="External"/><Relationship Id="rId17208" Type="http://schemas.openxmlformats.org/officeDocument/2006/relationships/hyperlink" Target="http://www.tango-networks.com/" TargetMode="External"/><Relationship Id="rId24424" Type="http://schemas.openxmlformats.org/officeDocument/2006/relationships/hyperlink" Target="http://www.calcivis.com/" TargetMode="External"/><Relationship Id="rId27994" Type="http://schemas.openxmlformats.org/officeDocument/2006/relationships/hyperlink" Target="http://healthqx.com/" TargetMode="External"/><Relationship Id="rId31640" Type="http://schemas.openxmlformats.org/officeDocument/2006/relationships/hyperlink" Target="http://www.ehealthtechnologies.com/" TargetMode="External"/><Relationship Id="rId38253" Type="http://schemas.openxmlformats.org/officeDocument/2006/relationships/hyperlink" Target="http://nanophotonica.com/" TargetMode="External"/><Relationship Id="rId42649" Type="http://schemas.openxmlformats.org/officeDocument/2006/relationships/hyperlink" Target="http://www.zoosk.com/" TargetMode="External"/><Relationship Id="rId63347" Type="http://schemas.openxmlformats.org/officeDocument/2006/relationships/hyperlink" Target="http://cicayda.com/" TargetMode="External"/><Relationship Id="rId5165" Type="http://schemas.openxmlformats.org/officeDocument/2006/relationships/hyperlink" Target="http://seismicgames.com/" TargetMode="External"/><Relationship Id="rId27647" Type="http://schemas.openxmlformats.org/officeDocument/2006/relationships/hyperlink" Target="http://www.easiadmin.com/" TargetMode="External"/><Relationship Id="rId34863" Type="http://schemas.openxmlformats.org/officeDocument/2006/relationships/hyperlink" Target="http://www.hostanalytics.com/" TargetMode="External"/><Relationship Id="rId45122" Type="http://schemas.openxmlformats.org/officeDocument/2006/relationships/hyperlink" Target="http://chupamobile.com/" TargetMode="External"/><Relationship Id="rId48692" Type="http://schemas.openxmlformats.org/officeDocument/2006/relationships/hyperlink" Target="http://www.revapm.com/" TargetMode="External"/><Relationship Id="rId1775" Type="http://schemas.openxmlformats.org/officeDocument/2006/relationships/hyperlink" Target="http://1000memories.com/" TargetMode="External"/><Relationship Id="rId8388" Type="http://schemas.openxmlformats.org/officeDocument/2006/relationships/hyperlink" Target="http://www.fertileearth.com/" TargetMode="External"/><Relationship Id="rId11369" Type="http://schemas.openxmlformats.org/officeDocument/2006/relationships/hyperlink" Target="http://www.rennovia.com/" TargetMode="External"/><Relationship Id="rId13818" Type="http://schemas.openxmlformats.org/officeDocument/2006/relationships/hyperlink" Target="http://www.hiqlabs.com/" TargetMode="External"/><Relationship Id="rId25198" Type="http://schemas.openxmlformats.org/officeDocument/2006/relationships/hyperlink" Target="http://mdlive.com/" TargetMode="External"/><Relationship Id="rId34516" Type="http://schemas.openxmlformats.org/officeDocument/2006/relationships/hyperlink" Target="http://dotstudiopro.com/" TargetMode="External"/><Relationship Id="rId41732" Type="http://schemas.openxmlformats.org/officeDocument/2006/relationships/hyperlink" Target="http://solepowertech.com/" TargetMode="External"/><Relationship Id="rId48345" Type="http://schemas.openxmlformats.org/officeDocument/2006/relationships/hyperlink" Target="http://www.entropysoft.net/" TargetMode="External"/><Relationship Id="rId55561" Type="http://schemas.openxmlformats.org/officeDocument/2006/relationships/hyperlink" Target="http://www.ncircle.com/" TargetMode="External"/><Relationship Id="rId1428" Type="http://schemas.openxmlformats.org/officeDocument/2006/relationships/hyperlink" Target="http://www.skillpages.com/" TargetMode="External"/><Relationship Id="rId19861" Type="http://schemas.openxmlformats.org/officeDocument/2006/relationships/hyperlink" Target="http://www.savvycellar.com/" TargetMode="External"/><Relationship Id="rId32067" Type="http://schemas.openxmlformats.org/officeDocument/2006/relationships/hyperlink" Target="http://kontiki.com/" TargetMode="External"/><Relationship Id="rId55214" Type="http://schemas.openxmlformats.org/officeDocument/2006/relationships/hyperlink" Target="http://www.atomicorp.com/" TargetMode="External"/><Relationship Id="rId58784" Type="http://schemas.openxmlformats.org/officeDocument/2006/relationships/hyperlink" Target="http://contently.com/" TargetMode="External"/><Relationship Id="rId62430" Type="http://schemas.openxmlformats.org/officeDocument/2006/relationships/hyperlink" Target="http://www.kiratalent.com/" TargetMode="External"/><Relationship Id="rId4998" Type="http://schemas.openxmlformats.org/officeDocument/2006/relationships/hyperlink" Target="http://www.peakgames.net/" TargetMode="External"/><Relationship Id="rId9920" Type="http://schemas.openxmlformats.org/officeDocument/2006/relationships/hyperlink" Target="http://www.mimetogen.com/" TargetMode="External"/><Relationship Id="rId12901" Type="http://schemas.openxmlformats.org/officeDocument/2006/relationships/hyperlink" Target="http://alphabetalabs.com/" TargetMode="External"/><Relationship Id="rId19514" Type="http://schemas.openxmlformats.org/officeDocument/2006/relationships/hyperlink" Target="http://www.ordrx.com/" TargetMode="External"/><Relationship Id="rId26730" Type="http://schemas.openxmlformats.org/officeDocument/2006/relationships/hyperlink" Target="http://www.boingo.com/" TargetMode="External"/><Relationship Id="rId37739" Type="http://schemas.openxmlformats.org/officeDocument/2006/relationships/hyperlink" Target="http://ourcart.com/" TargetMode="External"/><Relationship Id="rId44955" Type="http://schemas.openxmlformats.org/officeDocument/2006/relationships/hyperlink" Target="http://www.useready.com/" TargetMode="External"/><Relationship Id="rId58437" Type="http://schemas.openxmlformats.org/officeDocument/2006/relationships/hyperlink" Target="http://www.traxpay.com/" TargetMode="External"/><Relationship Id="rId7124" Type="http://schemas.openxmlformats.org/officeDocument/2006/relationships/hyperlink" Target="http://www.cardioxyl.com/" TargetMode="External"/><Relationship Id="rId7471" Type="http://schemas.openxmlformats.org/officeDocument/2006/relationships/hyperlink" Target="http://www.clda.com/" TargetMode="External"/><Relationship Id="rId10452" Type="http://schemas.openxmlformats.org/officeDocument/2006/relationships/hyperlink" Target="http://nuvilex.com/" TargetMode="External"/><Relationship Id="rId17065" Type="http://schemas.openxmlformats.org/officeDocument/2006/relationships/hyperlink" Target="http://www.skiapps.com/" TargetMode="External"/><Relationship Id="rId24281" Type="http://schemas.openxmlformats.org/officeDocument/2006/relationships/hyperlink" Target="http://www.ascendhealth.net/" TargetMode="External"/><Relationship Id="rId29953" Type="http://schemas.openxmlformats.org/officeDocument/2006/relationships/hyperlink" Target="https://seed.co/" TargetMode="External"/><Relationship Id="rId42159" Type="http://schemas.openxmlformats.org/officeDocument/2006/relationships/hyperlink" Target="http://www.healthtap.com/" TargetMode="External"/><Relationship Id="rId44608" Type="http://schemas.openxmlformats.org/officeDocument/2006/relationships/hyperlink" Target="http://www.duettoresearch.com/" TargetMode="External"/><Relationship Id="rId51824" Type="http://schemas.openxmlformats.org/officeDocument/2006/relationships/hyperlink" Target="http://www.hyp3r.com/" TargetMode="External"/><Relationship Id="rId65306" Type="http://schemas.openxmlformats.org/officeDocument/2006/relationships/hyperlink" Target="http://www.share-look.com/" TargetMode="External"/><Relationship Id="rId10105" Type="http://schemas.openxmlformats.org/officeDocument/2006/relationships/hyperlink" Target="http://www.nanomedicaldiagnostics.com/" TargetMode="External"/><Relationship Id="rId13675" Type="http://schemas.openxmlformats.org/officeDocument/2006/relationships/hyperlink" Target="http://www.footmarks.com/" TargetMode="External"/><Relationship Id="rId20891" Type="http://schemas.openxmlformats.org/officeDocument/2006/relationships/hyperlink" Target="http://www.consultadr.com/" TargetMode="External"/><Relationship Id="rId29606" Type="http://schemas.openxmlformats.org/officeDocument/2006/relationships/hyperlink" Target="http://www.quickhuddle.com/" TargetMode="External"/><Relationship Id="rId31150" Type="http://schemas.openxmlformats.org/officeDocument/2006/relationships/hyperlink" Target="https://www.alephcloud.com/" TargetMode="External"/><Relationship Id="rId36822" Type="http://schemas.openxmlformats.org/officeDocument/2006/relationships/hyperlink" Target="http://www.yashi.com/" TargetMode="External"/><Relationship Id="rId3734" Type="http://schemas.openxmlformats.org/officeDocument/2006/relationships/hyperlink" Target="http://svpply.com/" TargetMode="External"/><Relationship Id="rId13328" Type="http://schemas.openxmlformats.org/officeDocument/2006/relationships/hyperlink" Target="http://www.conker.io/" TargetMode="External"/><Relationship Id="rId20544" Type="http://schemas.openxmlformats.org/officeDocument/2006/relationships/hyperlink" Target="http://www.workana.com/" TargetMode="External"/><Relationship Id="rId27157" Type="http://schemas.openxmlformats.org/officeDocument/2006/relationships/hyperlink" Target="http://www.concordeuk.com/" TargetMode="External"/><Relationship Id="rId34373" Type="http://schemas.openxmlformats.org/officeDocument/2006/relationships/hyperlink" Target="http://www.contextweb.com/" TargetMode="External"/><Relationship Id="rId52598" Type="http://schemas.openxmlformats.org/officeDocument/2006/relationships/hyperlink" Target="http://www.museami.com/" TargetMode="External"/><Relationship Id="rId55071" Type="http://schemas.openxmlformats.org/officeDocument/2006/relationships/hyperlink" Target="http://www.freediscountcouponsinindia.in/" TargetMode="External"/><Relationship Id="rId57520" Type="http://schemas.openxmlformats.org/officeDocument/2006/relationships/hyperlink" Target="http://www.wishlist.com.au/" TargetMode="External"/><Relationship Id="rId61916" Type="http://schemas.openxmlformats.org/officeDocument/2006/relationships/hyperlink" Target="http://www.opportunityspace.org/" TargetMode="External"/><Relationship Id="rId1285" Type="http://schemas.openxmlformats.org/officeDocument/2006/relationships/hyperlink" Target="http://www.pyrolia.com/" TargetMode="External"/><Relationship Id="rId6957" Type="http://schemas.openxmlformats.org/officeDocument/2006/relationships/hyperlink" Target="http://blu-panda.com/" TargetMode="External"/><Relationship Id="rId16898" Type="http://schemas.openxmlformats.org/officeDocument/2006/relationships/hyperlink" Target="http://www.r-evolutionindustries.com/" TargetMode="External"/><Relationship Id="rId19371" Type="http://schemas.openxmlformats.org/officeDocument/2006/relationships/hyperlink" Target="http://www.naaptol.com/" TargetMode="External"/><Relationship Id="rId34026" Type="http://schemas.openxmlformats.org/officeDocument/2006/relationships/hyperlink" Target="http://betyah.com/" TargetMode="External"/><Relationship Id="rId37596" Type="http://schemas.openxmlformats.org/officeDocument/2006/relationships/hyperlink" Target="http://www.bloomthat.com/" TargetMode="External"/><Relationship Id="rId41242" Type="http://schemas.openxmlformats.org/officeDocument/2006/relationships/hyperlink" Target="http://www.netpowertech.com/" TargetMode="External"/><Relationship Id="rId46914" Type="http://schemas.openxmlformats.org/officeDocument/2006/relationships/hyperlink" Target="http://ichip.com/" TargetMode="External"/><Relationship Id="rId9430" Type="http://schemas.openxmlformats.org/officeDocument/2006/relationships/hyperlink" Target="http://kalyrapharma.com/" TargetMode="External"/><Relationship Id="rId19024" Type="http://schemas.openxmlformats.org/officeDocument/2006/relationships/hyperlink" Target="http://www.lamiu.com/" TargetMode="External"/><Relationship Id="rId23767" Type="http://schemas.openxmlformats.org/officeDocument/2006/relationships/hyperlink" Target="http://www.chefdovunque.it/" TargetMode="External"/><Relationship Id="rId26240" Type="http://schemas.openxmlformats.org/officeDocument/2006/relationships/hyperlink" Target="http://www.abaxia.com/" TargetMode="External"/><Relationship Id="rId30636" Type="http://schemas.openxmlformats.org/officeDocument/2006/relationships/hyperlink" Target="http://www.typesafe.com/" TargetMode="External"/><Relationship Id="rId30983" Type="http://schemas.openxmlformats.org/officeDocument/2006/relationships/hyperlink" Target="http://www.xlerant.com/" TargetMode="External"/><Relationship Id="rId37249" Type="http://schemas.openxmlformats.org/officeDocument/2006/relationships/hyperlink" Target="http://maguru.dk/" TargetMode="External"/><Relationship Id="rId44465" Type="http://schemas.openxmlformats.org/officeDocument/2006/relationships/hyperlink" Target="http://www.attorneyfee.com/" TargetMode="External"/><Relationship Id="rId51681" Type="http://schemas.openxmlformats.org/officeDocument/2006/relationships/hyperlink" Target="http://www.vaivolta.com.br/" TargetMode="External"/><Relationship Id="rId58294" Type="http://schemas.openxmlformats.org/officeDocument/2006/relationships/hyperlink" Target="http://www.nulogy.com/" TargetMode="External"/><Relationship Id="rId12411" Type="http://schemas.openxmlformats.org/officeDocument/2006/relationships/hyperlink" Target="http://dxstandards.com/" TargetMode="External"/><Relationship Id="rId15981" Type="http://schemas.openxmlformats.org/officeDocument/2006/relationships/hyperlink" Target="http://www.foneshow.com/" TargetMode="External"/><Relationship Id="rId44118" Type="http://schemas.openxmlformats.org/officeDocument/2006/relationships/hyperlink" Target="http://www.digitaldomain.com/" TargetMode="External"/><Relationship Id="rId47688" Type="http://schemas.openxmlformats.org/officeDocument/2006/relationships/hyperlink" Target="http://wellkeeper.com/" TargetMode="External"/><Relationship Id="rId51334" Type="http://schemas.openxmlformats.org/officeDocument/2006/relationships/hyperlink" Target="http://www.silver-peak.com/" TargetMode="External"/><Relationship Id="rId65163" Type="http://schemas.openxmlformats.org/officeDocument/2006/relationships/hyperlink" Target="http://www.movenetworks.com/" TargetMode="External"/><Relationship Id="rId15634" Type="http://schemas.openxmlformats.org/officeDocument/2006/relationships/hyperlink" Target="http://brandfitters.com/" TargetMode="External"/><Relationship Id="rId22850" Type="http://schemas.openxmlformats.org/officeDocument/2006/relationships/hyperlink" Target="http://www.masteryconnect.com/" TargetMode="External"/><Relationship Id="rId29463" Type="http://schemas.openxmlformats.org/officeDocument/2006/relationships/hyperlink" Target="http://www.getpostman.com/" TargetMode="External"/><Relationship Id="rId33859" Type="http://schemas.openxmlformats.org/officeDocument/2006/relationships/hyperlink" Target="http://platform.altergeo.ru/" TargetMode="External"/><Relationship Id="rId54557" Type="http://schemas.openxmlformats.org/officeDocument/2006/relationships/hyperlink" Target="http://m2connections.com/" TargetMode="External"/><Relationship Id="rId61773" Type="http://schemas.openxmlformats.org/officeDocument/2006/relationships/hyperlink" Target="http://www.ionixadvancedtechnologies.co.uk/" TargetMode="External"/><Relationship Id="rId3591" Type="http://schemas.openxmlformats.org/officeDocument/2006/relationships/hyperlink" Target="http://slipstre.am/" TargetMode="External"/><Relationship Id="rId13185" Type="http://schemas.openxmlformats.org/officeDocument/2006/relationships/hyperlink" Target="http://www.capillarytech.com/" TargetMode="External"/><Relationship Id="rId18857" Type="http://schemas.openxmlformats.org/officeDocument/2006/relationships/hyperlink" Target="http://www.invino.com/" TargetMode="External"/><Relationship Id="rId22503" Type="http://schemas.openxmlformats.org/officeDocument/2006/relationships/hyperlink" Target="http://chalk.com/" TargetMode="External"/><Relationship Id="rId29116" Type="http://schemas.openxmlformats.org/officeDocument/2006/relationships/hyperlink" Target="http://www.npulse.com/" TargetMode="External"/><Relationship Id="rId36332" Type="http://schemas.openxmlformats.org/officeDocument/2006/relationships/hyperlink" Target="http://swipetospin.com/" TargetMode="External"/><Relationship Id="rId40728" Type="http://schemas.openxmlformats.org/officeDocument/2006/relationships/hyperlink" Target="http://www.enerkem.com/" TargetMode="External"/><Relationship Id="rId57030" Type="http://schemas.openxmlformats.org/officeDocument/2006/relationships/hyperlink" Target="http://www.wespire.com/" TargetMode="External"/><Relationship Id="rId61426" Type="http://schemas.openxmlformats.org/officeDocument/2006/relationships/hyperlink" Target="http://fanbread.com/" TargetMode="External"/><Relationship Id="rId3244" Type="http://schemas.openxmlformats.org/officeDocument/2006/relationships/hyperlink" Target="http://www.plugaround.com/" TargetMode="External"/><Relationship Id="rId8916" Type="http://schemas.openxmlformats.org/officeDocument/2006/relationships/hyperlink" Target="http://hyasynthbio.com/" TargetMode="External"/><Relationship Id="rId20054" Type="http://schemas.openxmlformats.org/officeDocument/2006/relationships/hyperlink" Target="http://www.speedelo.com/" TargetMode="External"/><Relationship Id="rId25726" Type="http://schemas.openxmlformats.org/officeDocument/2006/relationships/hyperlink" Target="http://www.sanarus.com/" TargetMode="External"/><Relationship Id="rId32942" Type="http://schemas.openxmlformats.org/officeDocument/2006/relationships/hyperlink" Target="http://www.telepo.com/" TargetMode="External"/><Relationship Id="rId39555" Type="http://schemas.openxmlformats.org/officeDocument/2006/relationships/hyperlink" Target="http://www.indiegogo.com/" TargetMode="External"/><Relationship Id="rId43201" Type="http://schemas.openxmlformats.org/officeDocument/2006/relationships/hyperlink" Target="http://www.medivantix.com/" TargetMode="External"/><Relationship Id="rId46771" Type="http://schemas.openxmlformats.org/officeDocument/2006/relationships/hyperlink" Target="http://www.iamsmarttechnology.com/" TargetMode="External"/><Relationship Id="rId64996" Type="http://schemas.openxmlformats.org/officeDocument/2006/relationships/hyperlink" Target="https://www.utilizehealth.co/" TargetMode="External"/><Relationship Id="rId6467" Type="http://schemas.openxmlformats.org/officeDocument/2006/relationships/hyperlink" Target="http://aurorapharmaceutical.com/" TargetMode="External"/><Relationship Id="rId23277" Type="http://schemas.openxmlformats.org/officeDocument/2006/relationships/hyperlink" Target="http://www.xylo.com/" TargetMode="External"/><Relationship Id="rId30493" Type="http://schemas.openxmlformats.org/officeDocument/2006/relationships/hyperlink" Target="http://www.thinkdynamics.com/" TargetMode="External"/><Relationship Id="rId39208" Type="http://schemas.openxmlformats.org/officeDocument/2006/relationships/hyperlink" Target="http://www.ceresoft.com/" TargetMode="External"/><Relationship Id="rId46424" Type="http://schemas.openxmlformats.org/officeDocument/2006/relationships/hyperlink" Target="http://cbriteinc.com/" TargetMode="External"/><Relationship Id="rId49994" Type="http://schemas.openxmlformats.org/officeDocument/2006/relationships/hyperlink" Target="http://videoselfie.co/" TargetMode="External"/><Relationship Id="rId53640" Type="http://schemas.openxmlformats.org/officeDocument/2006/relationships/hyperlink" Target="http://www.wispry.com/" TargetMode="External"/><Relationship Id="rId64649" Type="http://schemas.openxmlformats.org/officeDocument/2006/relationships/hyperlink" Target="http://xlvdiagnostics.com/" TargetMode="External"/><Relationship Id="rId17940" Type="http://schemas.openxmlformats.org/officeDocument/2006/relationships/hyperlink" Target="http://www.bonobos.com/" TargetMode="External"/><Relationship Id="rId28949" Type="http://schemas.openxmlformats.org/officeDocument/2006/relationships/hyperlink" Target="http://www.mypublisher.com/" TargetMode="External"/><Relationship Id="rId30146" Type="http://schemas.openxmlformats.org/officeDocument/2006/relationships/hyperlink" Target="http://www.socialshield.com/" TargetMode="External"/><Relationship Id="rId49647" Type="http://schemas.openxmlformats.org/officeDocument/2006/relationships/hyperlink" Target="http://www.indicee.com/" TargetMode="External"/><Relationship Id="rId51191" Type="http://schemas.openxmlformats.org/officeDocument/2006/relationships/hyperlink" Target="http://gowiper.com/" TargetMode="External"/><Relationship Id="rId56863" Type="http://schemas.openxmlformats.org/officeDocument/2006/relationships/hyperlink" Target="http://www.magnetic.com/" TargetMode="External"/><Relationship Id="rId15491" Type="http://schemas.openxmlformats.org/officeDocument/2006/relationships/hyperlink" Target="http://www.getyago.com/" TargetMode="External"/><Relationship Id="rId33369" Type="http://schemas.openxmlformats.org/officeDocument/2006/relationships/hyperlink" Target="http://jajah.com/" TargetMode="External"/><Relationship Id="rId35818" Type="http://schemas.openxmlformats.org/officeDocument/2006/relationships/hyperlink" Target="http://www.pubmatic.com/" TargetMode="External"/><Relationship Id="rId40585" Type="http://schemas.openxmlformats.org/officeDocument/2006/relationships/hyperlink" Target="http://datadrivends.com/" TargetMode="External"/><Relationship Id="rId47198" Type="http://schemas.openxmlformats.org/officeDocument/2006/relationships/hyperlink" Target="http://www.pegatech.com/" TargetMode="External"/><Relationship Id="rId56516" Type="http://schemas.openxmlformats.org/officeDocument/2006/relationships/hyperlink" Target="http://www.ikro.com.br/" TargetMode="External"/><Relationship Id="rId63732" Type="http://schemas.openxmlformats.org/officeDocument/2006/relationships/hyperlink" Target="http://www.mendel.com/" TargetMode="External"/><Relationship Id="rId5203" Type="http://schemas.openxmlformats.org/officeDocument/2006/relationships/hyperlink" Target="http://www.skema.fr/" TargetMode="External"/><Relationship Id="rId5550" Type="http://schemas.openxmlformats.org/officeDocument/2006/relationships/hyperlink" Target="http://www.3pbio.com/" TargetMode="External"/><Relationship Id="rId15144" Type="http://schemas.openxmlformats.org/officeDocument/2006/relationships/hyperlink" Target="http://www.videoiq.com/" TargetMode="External"/><Relationship Id="rId22360" Type="http://schemas.openxmlformats.org/officeDocument/2006/relationships/hyperlink" Target="https://www.vuevent.com/" TargetMode="External"/><Relationship Id="rId40238" Type="http://schemas.openxmlformats.org/officeDocument/2006/relationships/hyperlink" Target="http://www.aegis-petro.com/" TargetMode="External"/><Relationship Id="rId54067" Type="http://schemas.openxmlformats.org/officeDocument/2006/relationships/hyperlink" Target="http://www.roomlinx.com/" TargetMode="External"/><Relationship Id="rId59739" Type="http://schemas.openxmlformats.org/officeDocument/2006/relationships/hyperlink" Target="http://www.dagnedover.com/" TargetMode="External"/><Relationship Id="rId61283" Type="http://schemas.openxmlformats.org/officeDocument/2006/relationships/hyperlink" Target="http://www.triptap.com/" TargetMode="External"/><Relationship Id="rId8773" Type="http://schemas.openxmlformats.org/officeDocument/2006/relationships/hyperlink" Target="http://www.tigermed.net/" TargetMode="External"/><Relationship Id="rId11754" Type="http://schemas.openxmlformats.org/officeDocument/2006/relationships/hyperlink" Target="http://smartflow-tech.com/" TargetMode="External"/><Relationship Id="rId18367" Type="http://schemas.openxmlformats.org/officeDocument/2006/relationships/hyperlink" Target="https://www.emoov.co.uk/" TargetMode="External"/><Relationship Id="rId22013" Type="http://schemas.openxmlformats.org/officeDocument/2006/relationships/hyperlink" Target="http://www.thephotocloser.com/" TargetMode="External"/><Relationship Id="rId25583" Type="http://schemas.openxmlformats.org/officeDocument/2006/relationships/hyperlink" Target="http://www.plcmed.com/" TargetMode="External"/><Relationship Id="rId34901" Type="http://schemas.openxmlformats.org/officeDocument/2006/relationships/hyperlink" Target="http://www.igaworldwide.com/" TargetMode="External"/><Relationship Id="rId39065" Type="http://schemas.openxmlformats.org/officeDocument/2006/relationships/hyperlink" Target="http://affinitysolutions.com/" TargetMode="External"/><Relationship Id="rId46281" Type="http://schemas.openxmlformats.org/officeDocument/2006/relationships/hyperlink" Target="http://aperiatech.com/" TargetMode="External"/><Relationship Id="rId48730" Type="http://schemas.openxmlformats.org/officeDocument/2006/relationships/hyperlink" Target="http://www.shopkeep.com/" TargetMode="External"/><Relationship Id="rId1813" Type="http://schemas.openxmlformats.org/officeDocument/2006/relationships/hyperlink" Target="http://about.me/" TargetMode="External"/><Relationship Id="rId8426" Type="http://schemas.openxmlformats.org/officeDocument/2006/relationships/hyperlink" Target="http://flugen.com/" TargetMode="External"/><Relationship Id="rId11407" Type="http://schemas.openxmlformats.org/officeDocument/2006/relationships/hyperlink" Target="http://revalesio.com/" TargetMode="External"/><Relationship Id="rId25236" Type="http://schemas.openxmlformats.org/officeDocument/2006/relationships/hyperlink" Target="http://www.medocity.com/" TargetMode="External"/><Relationship Id="rId32452" Type="http://schemas.openxmlformats.org/officeDocument/2006/relationships/hyperlink" Target="http://www.palisadesystems.com/" TargetMode="External"/><Relationship Id="rId50677" Type="http://schemas.openxmlformats.org/officeDocument/2006/relationships/hyperlink" Target="http://completeapp.com/" TargetMode="External"/><Relationship Id="rId53150" Type="http://schemas.openxmlformats.org/officeDocument/2006/relationships/hyperlink" Target="http://www.invensense.com/" TargetMode="External"/><Relationship Id="rId64159" Type="http://schemas.openxmlformats.org/officeDocument/2006/relationships/hyperlink" Target="https://www.chronext.com/" TargetMode="External"/><Relationship Id="rId14977" Type="http://schemas.openxmlformats.org/officeDocument/2006/relationships/hyperlink" Target="http://www.telectic.io/" TargetMode="External"/><Relationship Id="rId17450" Type="http://schemas.openxmlformats.org/officeDocument/2006/relationships/hyperlink" Target="http://www.voapps.com/" TargetMode="External"/><Relationship Id="rId28459" Type="http://schemas.openxmlformats.org/officeDocument/2006/relationships/hyperlink" Target="http://keukey.com/" TargetMode="External"/><Relationship Id="rId32105" Type="http://schemas.openxmlformats.org/officeDocument/2006/relationships/hyperlink" Target="http://trycake.com/" TargetMode="External"/><Relationship Id="rId35675" Type="http://schemas.openxmlformats.org/officeDocument/2006/relationships/hyperlink" Target="http://www.parrable.com/" TargetMode="External"/><Relationship Id="rId42891" Type="http://schemas.openxmlformats.org/officeDocument/2006/relationships/hyperlink" Target="http://www.cfstwo.com/" TargetMode="External"/><Relationship Id="rId58822" Type="http://schemas.openxmlformats.org/officeDocument/2006/relationships/hyperlink" Target="http://www.geelbe.com/" TargetMode="External"/><Relationship Id="rId2587" Type="http://schemas.openxmlformats.org/officeDocument/2006/relationships/hyperlink" Target="http://www.hirevue.com/" TargetMode="External"/><Relationship Id="rId17103" Type="http://schemas.openxmlformats.org/officeDocument/2006/relationships/hyperlink" Target="http://www.sonopia.com/" TargetMode="External"/><Relationship Id="rId21846" Type="http://schemas.openxmlformats.org/officeDocument/2006/relationships/hyperlink" Target="http://www.therapydia.com/" TargetMode="External"/><Relationship Id="rId35328" Type="http://schemas.openxmlformats.org/officeDocument/2006/relationships/hyperlink" Target="http://marketwired.com/" TargetMode="External"/><Relationship Id="rId38898" Type="http://schemas.openxmlformats.org/officeDocument/2006/relationships/hyperlink" Target="http://www.offandaway.com/" TargetMode="External"/><Relationship Id="rId42544" Type="http://schemas.openxmlformats.org/officeDocument/2006/relationships/hyperlink" Target="http://www.stumpedia.com/" TargetMode="External"/><Relationship Id="rId49157" Type="http://schemas.openxmlformats.org/officeDocument/2006/relationships/hyperlink" Target="http://www.wheelstreet.in/" TargetMode="External"/><Relationship Id="rId56373" Type="http://schemas.openxmlformats.org/officeDocument/2006/relationships/hyperlink" Target="http://www.brakequotes.com/" TargetMode="External"/><Relationship Id="rId60769" Type="http://schemas.openxmlformats.org/officeDocument/2006/relationships/hyperlink" Target="http://www.bizu.vc/" TargetMode="External"/><Relationship Id="rId559" Type="http://schemas.openxmlformats.org/officeDocument/2006/relationships/hyperlink" Target="http://codewars.com/" TargetMode="External"/><Relationship Id="rId5060" Type="http://schemas.openxmlformats.org/officeDocument/2006/relationships/hyperlink" Target="http://pocketgems.com/" TargetMode="External"/><Relationship Id="rId40095" Type="http://schemas.openxmlformats.org/officeDocument/2006/relationships/hyperlink" Target="http://utkarshmfi.com/" TargetMode="External"/><Relationship Id="rId45767" Type="http://schemas.openxmlformats.org/officeDocument/2006/relationships/hyperlink" Target="http://posterous.com/" TargetMode="External"/><Relationship Id="rId52983" Type="http://schemas.openxmlformats.org/officeDocument/2006/relationships/hyperlink" Target="http://www.cyoptics.com/" TargetMode="External"/><Relationship Id="rId56026" Type="http://schemas.openxmlformats.org/officeDocument/2006/relationships/hyperlink" Target="http://www.brickx.com/" TargetMode="External"/><Relationship Id="rId59596" Type="http://schemas.openxmlformats.org/officeDocument/2006/relationships/hyperlink" Target="http://www.shotscope.com/" TargetMode="External"/><Relationship Id="rId63242" Type="http://schemas.openxmlformats.org/officeDocument/2006/relationships/hyperlink" Target="http://accu-build.com/" TargetMode="External"/><Relationship Id="rId8283" Type="http://schemas.openxmlformats.org/officeDocument/2006/relationships/hyperlink" Target="http://www.eusapharma.com/" TargetMode="External"/><Relationship Id="rId13713" Type="http://schemas.openxmlformats.org/officeDocument/2006/relationships/hyperlink" Target="http://geofeedia.com/" TargetMode="External"/><Relationship Id="rId25093" Type="http://schemas.openxmlformats.org/officeDocument/2006/relationships/hyperlink" Target="http://www.iscreenvision.com/" TargetMode="External"/><Relationship Id="rId27542" Type="http://schemas.openxmlformats.org/officeDocument/2006/relationships/hyperlink" Target="http://www.ekahau.com/" TargetMode="External"/><Relationship Id="rId31938" Type="http://schemas.openxmlformats.org/officeDocument/2006/relationships/hyperlink" Target="http://www.inmagic.com/" TargetMode="External"/><Relationship Id="rId48240" Type="http://schemas.openxmlformats.org/officeDocument/2006/relationships/hyperlink" Target="https://www.codebox.io/" TargetMode="External"/><Relationship Id="rId52636" Type="http://schemas.openxmlformats.org/officeDocument/2006/relationships/hyperlink" Target="http://www.playmysong.com/" TargetMode="External"/><Relationship Id="rId59249" Type="http://schemas.openxmlformats.org/officeDocument/2006/relationships/hyperlink" Target="http://www.synack.com/" TargetMode="External"/><Relationship Id="rId1670" Type="http://schemas.openxmlformats.org/officeDocument/2006/relationships/hyperlink" Target="https://www.venzeo.com/" TargetMode="External"/><Relationship Id="rId11264" Type="http://schemas.openxmlformats.org/officeDocument/2006/relationships/hyperlink" Target="http://www.rapidmicrobio.com/" TargetMode="External"/><Relationship Id="rId16936" Type="http://schemas.openxmlformats.org/officeDocument/2006/relationships/hyperlink" Target="http://www.remotemdx.com/" TargetMode="External"/><Relationship Id="rId34411" Type="http://schemas.openxmlformats.org/officeDocument/2006/relationships/hyperlink" Target="http://www.crobo.com/" TargetMode="External"/><Relationship Id="rId37981" Type="http://schemas.openxmlformats.org/officeDocument/2006/relationships/hyperlink" Target="http://designlinecorporation.com/" TargetMode="External"/><Relationship Id="rId50187" Type="http://schemas.openxmlformats.org/officeDocument/2006/relationships/hyperlink" Target="http://www.kudosknowledge.com/" TargetMode="External"/><Relationship Id="rId1323" Type="http://schemas.openxmlformats.org/officeDocument/2006/relationships/hyperlink" Target="http://remotemyapp.com/" TargetMode="External"/><Relationship Id="rId4893" Type="http://schemas.openxmlformats.org/officeDocument/2006/relationships/hyperlink" Target="http://www.mocospace.com/" TargetMode="External"/><Relationship Id="rId14487" Type="http://schemas.openxmlformats.org/officeDocument/2006/relationships/hyperlink" Target="http://peoplepattern.com/" TargetMode="External"/><Relationship Id="rId23805" Type="http://schemas.openxmlformats.org/officeDocument/2006/relationships/hyperlink" Target="http://www.eastsidedistilling.com/" TargetMode="External"/><Relationship Id="rId37634" Type="http://schemas.openxmlformats.org/officeDocument/2006/relationships/hyperlink" Target="http://ecig.co/" TargetMode="External"/><Relationship Id="rId44850" Type="http://schemas.openxmlformats.org/officeDocument/2006/relationships/hyperlink" Target="http://www.punchh.com/" TargetMode="External"/><Relationship Id="rId55859" Type="http://schemas.openxmlformats.org/officeDocument/2006/relationships/hyperlink" Target="http://www.infinidat.com/" TargetMode="External"/><Relationship Id="rId4546" Type="http://schemas.openxmlformats.org/officeDocument/2006/relationships/hyperlink" Target="http://gamelogic.com/" TargetMode="External"/><Relationship Id="rId21356" Type="http://schemas.openxmlformats.org/officeDocument/2006/relationships/hyperlink" Target="http://www.med-tek.com/" TargetMode="External"/><Relationship Id="rId35185" Type="http://schemas.openxmlformats.org/officeDocument/2006/relationships/hyperlink" Target="http://www.linkdex.com/" TargetMode="External"/><Relationship Id="rId44503" Type="http://schemas.openxmlformats.org/officeDocument/2006/relationships/hyperlink" Target="http://cacco.co.jp/" TargetMode="External"/><Relationship Id="rId58332" Type="http://schemas.openxmlformats.org/officeDocument/2006/relationships/hyperlink" Target="https://publishers.playbuzz.com/" TargetMode="External"/><Relationship Id="rId60279" Type="http://schemas.openxmlformats.org/officeDocument/2006/relationships/hyperlink" Target="http://www.enovalys.com/" TargetMode="External"/><Relationship Id="rId62728" Type="http://schemas.openxmlformats.org/officeDocument/2006/relationships/hyperlink" Target="http://panoramaed.com/" TargetMode="External"/><Relationship Id="rId2097" Type="http://schemas.openxmlformats.org/officeDocument/2006/relationships/hyperlink" Target="http://www.chipin.com/" TargetMode="External"/><Relationship Id="rId7769" Type="http://schemas.openxmlformats.org/officeDocument/2006/relationships/hyperlink" Target="http://www.curemark.com/" TargetMode="External"/><Relationship Id="rId10000" Type="http://schemas.openxmlformats.org/officeDocument/2006/relationships/hyperlink" Target="http://www.moleculartemplates.com/" TargetMode="External"/><Relationship Id="rId21009" Type="http://schemas.openxmlformats.org/officeDocument/2006/relationships/hyperlink" Target="http://www.evidation.com/" TargetMode="External"/><Relationship Id="rId24579" Type="http://schemas.openxmlformats.org/officeDocument/2006/relationships/hyperlink" Target="http://www.coaxia.com/" TargetMode="External"/><Relationship Id="rId29501" Type="http://schemas.openxmlformats.org/officeDocument/2006/relationships/hyperlink" Target="http://primarydata.com/" TargetMode="External"/><Relationship Id="rId31795" Type="http://schemas.openxmlformats.org/officeDocument/2006/relationships/hyperlink" Target="http://www.girnarsoft.com/" TargetMode="External"/><Relationship Id="rId42054" Type="http://schemas.openxmlformats.org/officeDocument/2006/relationships/hyperlink" Target="http://winnowsolutions.com/" TargetMode="External"/><Relationship Id="rId47726" Type="http://schemas.openxmlformats.org/officeDocument/2006/relationships/hyperlink" Target="http://www.xtalic.com/" TargetMode="External"/><Relationship Id="rId54942" Type="http://schemas.openxmlformats.org/officeDocument/2006/relationships/hyperlink" Target="http://www.sheerid.com/" TargetMode="External"/><Relationship Id="rId65201" Type="http://schemas.openxmlformats.org/officeDocument/2006/relationships/hyperlink" Target="http://www.icatapult.co/" TargetMode="External"/><Relationship Id="rId13570" Type="http://schemas.openxmlformats.org/officeDocument/2006/relationships/hyperlink" Target="http://enlightedinc.com/" TargetMode="External"/><Relationship Id="rId27052" Type="http://schemas.openxmlformats.org/officeDocument/2006/relationships/hyperlink" Target="http://clipradio.com/" TargetMode="External"/><Relationship Id="rId31448" Type="http://schemas.openxmlformats.org/officeDocument/2006/relationships/hyperlink" Target="http://www.cleversafe.com/" TargetMode="External"/><Relationship Id="rId45277" Type="http://schemas.openxmlformats.org/officeDocument/2006/relationships/hyperlink" Target="http://www.invi.com/" TargetMode="External"/><Relationship Id="rId52493" Type="http://schemas.openxmlformats.org/officeDocument/2006/relationships/hyperlink" Target="http://softwearautomation.com/" TargetMode="External"/><Relationship Id="rId61811" Type="http://schemas.openxmlformats.org/officeDocument/2006/relationships/hyperlink" Target="http://www.prti.us.com/" TargetMode="External"/><Relationship Id="rId1180" Type="http://schemas.openxmlformats.org/officeDocument/2006/relationships/hyperlink" Target="http://parenthoods.com/" TargetMode="External"/><Relationship Id="rId13223" Type="http://schemas.openxmlformats.org/officeDocument/2006/relationships/hyperlink" Target="http://chartio.com/" TargetMode="External"/><Relationship Id="rId16793" Type="http://schemas.openxmlformats.org/officeDocument/2006/relationships/hyperlink" Target="http://picsart.com/" TargetMode="External"/><Relationship Id="rId39940" Type="http://schemas.openxmlformats.org/officeDocument/2006/relationships/hyperlink" Target="http://www.science-inc.com/" TargetMode="External"/><Relationship Id="rId52146" Type="http://schemas.openxmlformats.org/officeDocument/2006/relationships/hyperlink" Target="http://surgeryacade.my/" TargetMode="External"/><Relationship Id="rId6852" Type="http://schemas.openxmlformats.org/officeDocument/2006/relationships/hyperlink" Target="http://biopolyortho.com/" TargetMode="External"/><Relationship Id="rId16446" Type="http://schemas.openxmlformats.org/officeDocument/2006/relationships/hyperlink" Target="http://www.miteksystems.com/" TargetMode="External"/><Relationship Id="rId23662" Type="http://schemas.openxmlformats.org/officeDocument/2006/relationships/hyperlink" Target="http://ciralight.com/" TargetMode="External"/><Relationship Id="rId37144" Type="http://schemas.openxmlformats.org/officeDocument/2006/relationships/hyperlink" Target="https://github.com/" TargetMode="External"/><Relationship Id="rId37491" Type="http://schemas.openxmlformats.org/officeDocument/2006/relationships/hyperlink" Target="http://wirelesscorp.com/" TargetMode="External"/><Relationship Id="rId41887" Type="http://schemas.openxmlformats.org/officeDocument/2006/relationships/hyperlink" Target="http://www.newforestscompany.com/" TargetMode="External"/><Relationship Id="rId55369" Type="http://schemas.openxmlformats.org/officeDocument/2006/relationships/hyperlink" Target="https://www.dtexsystems.com/" TargetMode="External"/><Relationship Id="rId57818" Type="http://schemas.openxmlformats.org/officeDocument/2006/relationships/hyperlink" Target="http://www.avalara.com/" TargetMode="External"/><Relationship Id="rId62585" Type="http://schemas.openxmlformats.org/officeDocument/2006/relationships/hyperlink" Target="http://www.bigdataperspective.com/" TargetMode="External"/><Relationship Id="rId4056" Type="http://schemas.openxmlformats.org/officeDocument/2006/relationships/hyperlink" Target="http://www.wortalinc.com/" TargetMode="External"/><Relationship Id="rId6505" Type="http://schemas.openxmlformats.org/officeDocument/2006/relationships/hyperlink" Target="http://www.avelasbio.com/" TargetMode="External"/><Relationship Id="rId19669" Type="http://schemas.openxmlformats.org/officeDocument/2006/relationships/hyperlink" Target="http://pixtastock.com/" TargetMode="External"/><Relationship Id="rId23315" Type="http://schemas.openxmlformats.org/officeDocument/2006/relationships/hyperlink" Target="http://www.blekko.com/" TargetMode="External"/><Relationship Id="rId26885" Type="http://schemas.openxmlformats.org/officeDocument/2006/relationships/hyperlink" Target="http://carbondesignsystems.com/" TargetMode="External"/><Relationship Id="rId30531" Type="http://schemas.openxmlformats.org/officeDocument/2006/relationships/hyperlink" Target="http://topdownconservation.com/" TargetMode="External"/><Relationship Id="rId44013" Type="http://schemas.openxmlformats.org/officeDocument/2006/relationships/hyperlink" Target="http://radiatemedia.com/" TargetMode="External"/><Relationship Id="rId44360" Type="http://schemas.openxmlformats.org/officeDocument/2006/relationships/hyperlink" Target="http://www.koiki.eu/" TargetMode="External"/><Relationship Id="rId62238" Type="http://schemas.openxmlformats.org/officeDocument/2006/relationships/hyperlink" Target="http://www.sassor.com/" TargetMode="External"/><Relationship Id="rId9728" Type="http://schemas.openxmlformats.org/officeDocument/2006/relationships/hyperlink" Target="http://maxcyte.com/" TargetMode="External"/><Relationship Id="rId26538" Type="http://schemas.openxmlformats.org/officeDocument/2006/relationships/hyperlink" Target="http://atigeo.com/" TargetMode="External"/><Relationship Id="rId33754" Type="http://schemas.openxmlformats.org/officeDocument/2006/relationships/hyperlink" Target="http://www.adscore.ru/" TargetMode="External"/><Relationship Id="rId40970" Type="http://schemas.openxmlformats.org/officeDocument/2006/relationships/hyperlink" Target="http://www.ice-energy.com/" TargetMode="External"/><Relationship Id="rId47583" Type="http://schemas.openxmlformats.org/officeDocument/2006/relationships/hyperlink" Target="http://www.trace.com/" TargetMode="External"/><Relationship Id="rId51979" Type="http://schemas.openxmlformats.org/officeDocument/2006/relationships/hyperlink" Target="http://www.dual-aperture.com/" TargetMode="External"/><Relationship Id="rId56901" Type="http://schemas.openxmlformats.org/officeDocument/2006/relationships/hyperlink" Target="http://sailthru.com/" TargetMode="External"/><Relationship Id="rId7279" Type="http://schemas.openxmlformats.org/officeDocument/2006/relationships/hyperlink" Target="http://www.celsense.com/" TargetMode="External"/><Relationship Id="rId12709" Type="http://schemas.openxmlformats.org/officeDocument/2006/relationships/hyperlink" Target="http://www.xeneticbio.com/" TargetMode="External"/><Relationship Id="rId13080" Type="http://schemas.openxmlformats.org/officeDocument/2006/relationships/hyperlink" Target="http://www.biz360.com/" TargetMode="External"/><Relationship Id="rId24089" Type="http://schemas.openxmlformats.org/officeDocument/2006/relationships/hyperlink" Target="http://www.winedemon.com/" TargetMode="External"/><Relationship Id="rId29011" Type="http://schemas.openxmlformats.org/officeDocument/2006/relationships/hyperlink" Target="http://bluage.com/en/en_home.html" TargetMode="External"/><Relationship Id="rId33407" Type="http://schemas.openxmlformats.org/officeDocument/2006/relationships/hyperlink" Target="http://www.qwips.com/" TargetMode="External"/><Relationship Id="rId36977" Type="http://schemas.openxmlformats.org/officeDocument/2006/relationships/hyperlink" Target="http://www.bdex.com/" TargetMode="External"/><Relationship Id="rId40623" Type="http://schemas.openxmlformats.org/officeDocument/2006/relationships/hyperlink" Target="http://www.ecopowersolutions.com/" TargetMode="External"/><Relationship Id="rId47236" Type="http://schemas.openxmlformats.org/officeDocument/2006/relationships/hyperlink" Target="http://plair.com/" TargetMode="External"/><Relationship Id="rId54452" Type="http://schemas.openxmlformats.org/officeDocument/2006/relationships/hyperlink" Target="http://www.duroline.com.br/" TargetMode="External"/><Relationship Id="rId3889" Type="http://schemas.openxmlformats.org/officeDocument/2006/relationships/hyperlink" Target="http://www.umix.tv/" TargetMode="External"/><Relationship Id="rId18752" Type="http://schemas.openxmlformats.org/officeDocument/2006/relationships/hyperlink" Target="http://hipvan.com/" TargetMode="External"/><Relationship Id="rId39450" Type="http://schemas.openxmlformats.org/officeDocument/2006/relationships/hyperlink" Target="http://www.fundingcircle.com/" TargetMode="External"/><Relationship Id="rId43846" Type="http://schemas.openxmlformats.org/officeDocument/2006/relationships/hyperlink" Target="http://www.ycdmultimedia.com/" TargetMode="External"/><Relationship Id="rId54105" Type="http://schemas.openxmlformats.org/officeDocument/2006/relationships/hyperlink" Target="http://www.spotigo.com/" TargetMode="External"/><Relationship Id="rId57675" Type="http://schemas.openxmlformats.org/officeDocument/2006/relationships/hyperlink" Target="http://www.whitesky.com/" TargetMode="External"/><Relationship Id="rId61321" Type="http://schemas.openxmlformats.org/officeDocument/2006/relationships/hyperlink" Target="http://sentri.me/" TargetMode="External"/><Relationship Id="rId64891" Type="http://schemas.openxmlformats.org/officeDocument/2006/relationships/hyperlink" Target="http://www.xtium.com/" TargetMode="External"/><Relationship Id="rId6362" Type="http://schemas.openxmlformats.org/officeDocument/2006/relationships/hyperlink" Target="http://www.artisanpharma.net/" TargetMode="External"/><Relationship Id="rId8811" Type="http://schemas.openxmlformats.org/officeDocument/2006/relationships/hyperlink" Target="http://www.healthsense.com/" TargetMode="External"/><Relationship Id="rId18405" Type="http://schemas.openxmlformats.org/officeDocument/2006/relationships/hyperlink" Target="http://erniesgrocery.com/" TargetMode="External"/><Relationship Id="rId20699" Type="http://schemas.openxmlformats.org/officeDocument/2006/relationships/hyperlink" Target="http://en.actgenomics.com/" TargetMode="External"/><Relationship Id="rId23172" Type="http://schemas.openxmlformats.org/officeDocument/2006/relationships/hyperlink" Target="http://www.topschoolinc.com/" TargetMode="External"/><Relationship Id="rId25621" Type="http://schemas.openxmlformats.org/officeDocument/2006/relationships/hyperlink" Target="http://www.primocare.com/" TargetMode="External"/><Relationship Id="rId39103" Type="http://schemas.openxmlformats.org/officeDocument/2006/relationships/hyperlink" Target="http://www.artoo.in/" TargetMode="External"/><Relationship Id="rId41397" Type="http://schemas.openxmlformats.org/officeDocument/2006/relationships/hyperlink" Target="http://plasmasi.com/" TargetMode="External"/><Relationship Id="rId50715" Type="http://schemas.openxmlformats.org/officeDocument/2006/relationships/hyperlink" Target="http://laredchina.com/" TargetMode="External"/><Relationship Id="rId57328" Type="http://schemas.openxmlformats.org/officeDocument/2006/relationships/hyperlink" Target="http://www.vbhc.com/" TargetMode="External"/><Relationship Id="rId64544" Type="http://schemas.openxmlformats.org/officeDocument/2006/relationships/hyperlink" Target="http://www.gokinpacks.com/" TargetMode="External"/><Relationship Id="rId6015" Type="http://schemas.openxmlformats.org/officeDocument/2006/relationships/hyperlink" Target="http://www.allocade.com/" TargetMode="External"/><Relationship Id="rId28844" Type="http://schemas.openxmlformats.org/officeDocument/2006/relationships/hyperlink" Target="http://www.mirakl.com/" TargetMode="External"/><Relationship Id="rId30041" Type="http://schemas.openxmlformats.org/officeDocument/2006/relationships/hyperlink" Target="http://showevidence.com/" TargetMode="External"/><Relationship Id="rId62095" Type="http://schemas.openxmlformats.org/officeDocument/2006/relationships/hyperlink" Target="http://focalrx.com/" TargetMode="External"/><Relationship Id="rId2972" Type="http://schemas.openxmlformats.org/officeDocument/2006/relationships/hyperlink" Target="http://www.mixbook.com/" TargetMode="External"/><Relationship Id="rId9585" Type="http://schemas.openxmlformats.org/officeDocument/2006/relationships/hyperlink" Target="http://www.ligondiscovery.com/" TargetMode="External"/><Relationship Id="rId12566" Type="http://schemas.openxmlformats.org/officeDocument/2006/relationships/hyperlink" Target="http://vigilantbiosciences.com/" TargetMode="External"/><Relationship Id="rId19179" Type="http://schemas.openxmlformats.org/officeDocument/2006/relationships/hyperlink" Target="http://www.manetch.com/" TargetMode="External"/><Relationship Id="rId26395" Type="http://schemas.openxmlformats.org/officeDocument/2006/relationships/hyperlink" Target="http://www.altoweb.com/" TargetMode="External"/><Relationship Id="rId35713" Type="http://schemas.openxmlformats.org/officeDocument/2006/relationships/hyperlink" Target="http://www.picomize.com/" TargetMode="External"/><Relationship Id="rId47093" Type="http://schemas.openxmlformats.org/officeDocument/2006/relationships/hyperlink" Target="http://noc2healthcare.com/" TargetMode="External"/><Relationship Id="rId49542" Type="http://schemas.openxmlformats.org/officeDocument/2006/relationships/hyperlink" Target="http://www.messagesystems.com/" TargetMode="External"/><Relationship Id="rId51489" Type="http://schemas.openxmlformats.org/officeDocument/2006/relationships/hyperlink" Target="http://www.grubhub.com/" TargetMode="External"/><Relationship Id="rId53938" Type="http://schemas.openxmlformats.org/officeDocument/2006/relationships/hyperlink" Target="http://www.ireit.com/" TargetMode="External"/><Relationship Id="rId944" Type="http://schemas.openxmlformats.org/officeDocument/2006/relationships/hyperlink" Target="http://lingout.com/" TargetMode="External"/><Relationship Id="rId2625" Type="http://schemas.openxmlformats.org/officeDocument/2006/relationships/hyperlink" Target="http://www.hukkster.com/" TargetMode="External"/><Relationship Id="rId9238" Type="http://schemas.openxmlformats.org/officeDocument/2006/relationships/hyperlink" Target="http://www.interfacebiologics.com/" TargetMode="External"/><Relationship Id="rId12219" Type="http://schemas.openxmlformats.org/officeDocument/2006/relationships/hyperlink" Target="http://www.tigrispharma.com/" TargetMode="External"/><Relationship Id="rId15789" Type="http://schemas.openxmlformats.org/officeDocument/2006/relationships/hyperlink" Target="http://cubie.com/" TargetMode="External"/><Relationship Id="rId26048" Type="http://schemas.openxmlformats.org/officeDocument/2006/relationships/hyperlink" Target="http://www.ultherapy.com/" TargetMode="External"/><Relationship Id="rId33264" Type="http://schemas.openxmlformats.org/officeDocument/2006/relationships/hyperlink" Target="http://www.zamplus.com/" TargetMode="External"/><Relationship Id="rId38936" Type="http://schemas.openxmlformats.org/officeDocument/2006/relationships/hyperlink" Target="http://www.secretescapes.com/" TargetMode="External"/><Relationship Id="rId40480" Type="http://schemas.openxmlformats.org/officeDocument/2006/relationships/hyperlink" Target="http://circularenergy.com/" TargetMode="External"/><Relationship Id="rId56411" Type="http://schemas.openxmlformats.org/officeDocument/2006/relationships/hyperlink" Target="http://www.checkventory.com/" TargetMode="External"/><Relationship Id="rId59981" Type="http://schemas.openxmlformats.org/officeDocument/2006/relationships/hyperlink" Target="http://www.thrillist.com/" TargetMode="External"/><Relationship Id="rId60807" Type="http://schemas.openxmlformats.org/officeDocument/2006/relationships/hyperlink" Target="http://www.seratis.com/" TargetMode="External"/><Relationship Id="rId5848" Type="http://schemas.openxmlformats.org/officeDocument/2006/relationships/hyperlink" Target="http://www.afnm.com/" TargetMode="External"/><Relationship Id="rId18262" Type="http://schemas.openxmlformats.org/officeDocument/2006/relationships/hyperlink" Target="http://digitalorchid.com/" TargetMode="External"/><Relationship Id="rId22658" Type="http://schemas.openxmlformats.org/officeDocument/2006/relationships/hyperlink" Target="http://www.fearhunters.com/" TargetMode="External"/><Relationship Id="rId36487" Type="http://schemas.openxmlformats.org/officeDocument/2006/relationships/hyperlink" Target="http://trada.com/" TargetMode="External"/><Relationship Id="rId40133" Type="http://schemas.openxmlformats.org/officeDocument/2006/relationships/hyperlink" Target="http://wealthfront.com/" TargetMode="External"/><Relationship Id="rId45805" Type="http://schemas.openxmlformats.org/officeDocument/2006/relationships/hyperlink" Target="http://www.theplayerstribune.com/" TargetMode="External"/><Relationship Id="rId59634" Type="http://schemas.openxmlformats.org/officeDocument/2006/relationships/hyperlink" Target="http://yasports.com/" TargetMode="External"/><Relationship Id="rId3399" Type="http://schemas.openxmlformats.org/officeDocument/2006/relationships/hyperlink" Target="https://turo.com/" TargetMode="External"/><Relationship Id="rId8321" Type="http://schemas.openxmlformats.org/officeDocument/2006/relationships/hyperlink" Target="http://excaliard.com/" TargetMode="External"/><Relationship Id="rId25131" Type="http://schemas.openxmlformats.org/officeDocument/2006/relationships/hyperlink" Target="http://konamedical.com/" TargetMode="External"/><Relationship Id="rId43356" Type="http://schemas.openxmlformats.org/officeDocument/2006/relationships/hyperlink" Target="http://finsecur.com/" TargetMode="External"/><Relationship Id="rId50572" Type="http://schemas.openxmlformats.org/officeDocument/2006/relationships/hyperlink" Target="http://www.skyhookwireless.com/" TargetMode="External"/><Relationship Id="rId57185" Type="http://schemas.openxmlformats.org/officeDocument/2006/relationships/hyperlink" Target="http://www.moneygrowsontrees.com/" TargetMode="External"/><Relationship Id="rId11302" Type="http://schemas.openxmlformats.org/officeDocument/2006/relationships/hyperlink" Target="http://recombinetics.com/" TargetMode="External"/><Relationship Id="rId14872" Type="http://schemas.openxmlformats.org/officeDocument/2006/relationships/hyperlink" Target="http://www.spacepencil.com/" TargetMode="External"/><Relationship Id="rId32000" Type="http://schemas.openxmlformats.org/officeDocument/2006/relationships/hyperlink" Target="http://www.isolationnetwork.com/" TargetMode="External"/><Relationship Id="rId43009" Type="http://schemas.openxmlformats.org/officeDocument/2006/relationships/hyperlink" Target="http://www.pagido.de/" TargetMode="External"/><Relationship Id="rId46579" Type="http://schemas.openxmlformats.org/officeDocument/2006/relationships/hyperlink" Target="http://www.edinburghrobotics.com/" TargetMode="External"/><Relationship Id="rId50225" Type="http://schemas.openxmlformats.org/officeDocument/2006/relationships/hyperlink" Target="http://oneincsystems.com/" TargetMode="External"/><Relationship Id="rId53795" Type="http://schemas.openxmlformats.org/officeDocument/2006/relationships/hyperlink" Target="http://www.cerelink.com/" TargetMode="External"/><Relationship Id="rId64054" Type="http://schemas.openxmlformats.org/officeDocument/2006/relationships/hyperlink" Target="http://www.ringdna.com/" TargetMode="External"/><Relationship Id="rId4931" Type="http://schemas.openxmlformats.org/officeDocument/2006/relationships/hyperlink" Target="http://naaya.com/" TargetMode="External"/><Relationship Id="rId9095" Type="http://schemas.openxmlformats.org/officeDocument/2006/relationships/hyperlink" Target="http://inducebiologics.com/" TargetMode="External"/><Relationship Id="rId14525" Type="http://schemas.openxmlformats.org/officeDocument/2006/relationships/hyperlink" Target="http://www.plytix.com/" TargetMode="External"/><Relationship Id="rId21741" Type="http://schemas.openxmlformats.org/officeDocument/2006/relationships/hyperlink" Target="http://sees-the-day.com/" TargetMode="External"/><Relationship Id="rId28007" Type="http://schemas.openxmlformats.org/officeDocument/2006/relationships/hyperlink" Target="http://www.heyanita.com/" TargetMode="External"/><Relationship Id="rId28354" Type="http://schemas.openxmlformats.org/officeDocument/2006/relationships/hyperlink" Target="http://itm-software.com/" TargetMode="External"/><Relationship Id="rId35223" Type="http://schemas.openxmlformats.org/officeDocument/2006/relationships/hyperlink" Target="http://www.localsensor.com/" TargetMode="External"/><Relationship Id="rId35570" Type="http://schemas.openxmlformats.org/officeDocument/2006/relationships/hyperlink" Target="http://ad-maker.net/" TargetMode="External"/><Relationship Id="rId49052" Type="http://schemas.openxmlformats.org/officeDocument/2006/relationships/hyperlink" Target="http://meituan.com/" TargetMode="External"/><Relationship Id="rId53448" Type="http://schemas.openxmlformats.org/officeDocument/2006/relationships/hyperlink" Target="http://www.sequans.com/" TargetMode="External"/><Relationship Id="rId60664" Type="http://schemas.openxmlformats.org/officeDocument/2006/relationships/hyperlink" Target="http://www.wpcs.com/" TargetMode="External"/><Relationship Id="rId2482" Type="http://schemas.openxmlformats.org/officeDocument/2006/relationships/hyperlink" Target="http://gamify.com/" TargetMode="External"/><Relationship Id="rId12076" Type="http://schemas.openxmlformats.org/officeDocument/2006/relationships/hyperlink" Target="http://www.tarisbiomedical.com/" TargetMode="External"/><Relationship Id="rId17748" Type="http://schemas.openxmlformats.org/officeDocument/2006/relationships/hyperlink" Target="http://www.ateneodigital.com/index.php/?lang=en" TargetMode="External"/><Relationship Id="rId24964" Type="http://schemas.openxmlformats.org/officeDocument/2006/relationships/hyperlink" Target="http://hyperbranch.com/" TargetMode="External"/><Relationship Id="rId38793" Type="http://schemas.openxmlformats.org/officeDocument/2006/relationships/hyperlink" Target="http://www.ailvxing.com/" TargetMode="External"/><Relationship Id="rId59491" Type="http://schemas.openxmlformats.org/officeDocument/2006/relationships/hyperlink" Target="http://www.gymtrack.co/" TargetMode="External"/><Relationship Id="rId60317" Type="http://schemas.openxmlformats.org/officeDocument/2006/relationships/hyperlink" Target="http://www.marketfinancedinventions.com/" TargetMode="External"/><Relationship Id="rId107" Type="http://schemas.openxmlformats.org/officeDocument/2006/relationships/hyperlink" Target="http://vmpublishing.com/" TargetMode="External"/><Relationship Id="rId454" Type="http://schemas.openxmlformats.org/officeDocument/2006/relationships/hyperlink" Target="http://wallets.jp/" TargetMode="External"/><Relationship Id="rId2135" Type="http://schemas.openxmlformats.org/officeDocument/2006/relationships/hyperlink" Target="http://cobrain.com/" TargetMode="External"/><Relationship Id="rId7807" Type="http://schemas.openxmlformats.org/officeDocument/2006/relationships/hyperlink" Target="http://www.cymabay.com/" TargetMode="External"/><Relationship Id="rId15299" Type="http://schemas.openxmlformats.org/officeDocument/2006/relationships/hyperlink" Target="http://www.zoomdata.com/" TargetMode="External"/><Relationship Id="rId24617" Type="http://schemas.openxmlformats.org/officeDocument/2006/relationships/hyperlink" Target="http://www.gameready.com/" TargetMode="External"/><Relationship Id="rId31833" Type="http://schemas.openxmlformats.org/officeDocument/2006/relationships/hyperlink" Target="http://www.grownout.com/" TargetMode="External"/><Relationship Id="rId38446" Type="http://schemas.openxmlformats.org/officeDocument/2006/relationships/hyperlink" Target="http://sozolife.com/" TargetMode="External"/><Relationship Id="rId45662" Type="http://schemas.openxmlformats.org/officeDocument/2006/relationships/hyperlink" Target="https://appvigil.co/" TargetMode="External"/><Relationship Id="rId59144" Type="http://schemas.openxmlformats.org/officeDocument/2006/relationships/hyperlink" Target="http://www.fresconews.com/" TargetMode="External"/><Relationship Id="rId63887" Type="http://schemas.openxmlformats.org/officeDocument/2006/relationships/hyperlink" Target="http://www.voxmedia.com/" TargetMode="External"/><Relationship Id="rId5358" Type="http://schemas.openxmlformats.org/officeDocument/2006/relationships/hyperlink" Target="http://www.turbobotz.com/" TargetMode="External"/><Relationship Id="rId22168" Type="http://schemas.openxmlformats.org/officeDocument/2006/relationships/hyperlink" Target="http://gamblino.com/" TargetMode="External"/><Relationship Id="rId45315" Type="http://schemas.openxmlformats.org/officeDocument/2006/relationships/hyperlink" Target="http://www.kony.com/" TargetMode="External"/><Relationship Id="rId48885" Type="http://schemas.openxmlformats.org/officeDocument/2006/relationships/hyperlink" Target="http://www.getvenn.io/" TargetMode="External"/><Relationship Id="rId52531" Type="http://schemas.openxmlformats.org/officeDocument/2006/relationships/hyperlink" Target="http://eardish.com/" TargetMode="External"/><Relationship Id="rId1968" Type="http://schemas.openxmlformats.org/officeDocument/2006/relationships/hyperlink" Target="http://gobluebridge.com/" TargetMode="External"/><Relationship Id="rId14382" Type="http://schemas.openxmlformats.org/officeDocument/2006/relationships/hyperlink" Target="http://www.omniearth.net/" TargetMode="External"/><Relationship Id="rId16831" Type="http://schemas.openxmlformats.org/officeDocument/2006/relationships/hyperlink" Target="http://www.pollarize.me/" TargetMode="External"/><Relationship Id="rId34709" Type="http://schemas.openxmlformats.org/officeDocument/2006/relationships/hyperlink" Target="http://www.futurestream.co.kr/" TargetMode="External"/><Relationship Id="rId41925" Type="http://schemas.openxmlformats.org/officeDocument/2006/relationships/hyperlink" Target="http://totuspower.com/" TargetMode="External"/><Relationship Id="rId48538" Type="http://schemas.openxmlformats.org/officeDocument/2006/relationships/hyperlink" Target="http://www.mirantis.com/" TargetMode="External"/><Relationship Id="rId50082" Type="http://schemas.openxmlformats.org/officeDocument/2006/relationships/hyperlink" Target="http://www.bjondinc.com/" TargetMode="External"/><Relationship Id="rId55754" Type="http://schemas.openxmlformats.org/officeDocument/2006/relationships/hyperlink" Target="http://www.truestargroup.com/" TargetMode="External"/><Relationship Id="rId62970" Type="http://schemas.openxmlformats.org/officeDocument/2006/relationships/hyperlink" Target="http://www.eprep.com/" TargetMode="External"/><Relationship Id="rId4441" Type="http://schemas.openxmlformats.org/officeDocument/2006/relationships/hyperlink" Target="http://everyweargames.com/" TargetMode="External"/><Relationship Id="rId14035" Type="http://schemas.openxmlformats.org/officeDocument/2006/relationships/hyperlink" Target="http://www.kyruus.com/" TargetMode="External"/><Relationship Id="rId21251" Type="http://schemas.openxmlformats.org/officeDocument/2006/relationships/hyperlink" Target="http://www.innovatient.com/" TargetMode="External"/><Relationship Id="rId23700" Type="http://schemas.openxmlformats.org/officeDocument/2006/relationships/hyperlink" Target="http://www.secret-space.com/" TargetMode="External"/><Relationship Id="rId35080" Type="http://schemas.openxmlformats.org/officeDocument/2006/relationships/hyperlink" Target="http://www.kickwith.us/home" TargetMode="External"/><Relationship Id="rId46089" Type="http://schemas.openxmlformats.org/officeDocument/2006/relationships/hyperlink" Target="http://ruzuku.com/" TargetMode="External"/><Relationship Id="rId55407" Type="http://schemas.openxmlformats.org/officeDocument/2006/relationships/hyperlink" Target="http://www.globalvelocity.com/" TargetMode="External"/><Relationship Id="rId58977" Type="http://schemas.openxmlformats.org/officeDocument/2006/relationships/hyperlink" Target="http://www.achievelending.com/" TargetMode="External"/><Relationship Id="rId62623" Type="http://schemas.openxmlformats.org/officeDocument/2006/relationships/hyperlink" Target="http://www.datavisor.com/" TargetMode="External"/><Relationship Id="rId10992" Type="http://schemas.openxmlformats.org/officeDocument/2006/relationships/hyperlink" Target="http://www.principiabio.com/" TargetMode="External"/><Relationship Id="rId19707" Type="http://schemas.openxmlformats.org/officeDocument/2006/relationships/hyperlink" Target="http://www.printi.com.br/" TargetMode="External"/><Relationship Id="rId26923" Type="http://schemas.openxmlformats.org/officeDocument/2006/relationships/hyperlink" Target="http://www.catglobe.com/" TargetMode="External"/><Relationship Id="rId42699" Type="http://schemas.openxmlformats.org/officeDocument/2006/relationships/hyperlink" Target="http://dittit.com/" TargetMode="External"/><Relationship Id="rId60174" Type="http://schemas.openxmlformats.org/officeDocument/2006/relationships/hyperlink" Target="http://www.huineng.net/" TargetMode="External"/><Relationship Id="rId7664" Type="http://schemas.openxmlformats.org/officeDocument/2006/relationships/hyperlink" Target="http://cormedix.com/" TargetMode="External"/><Relationship Id="rId10645" Type="http://schemas.openxmlformats.org/officeDocument/2006/relationships/hyperlink" Target="http://www.ossdsign.com/" TargetMode="External"/><Relationship Id="rId17258" Type="http://schemas.openxmlformats.org/officeDocument/2006/relationships/hyperlink" Target="http://tenjin.io/" TargetMode="External"/><Relationship Id="rId24474" Type="http://schemas.openxmlformats.org/officeDocument/2006/relationships/hyperlink" Target="http://www.cardiomems.com/" TargetMode="External"/><Relationship Id="rId31690" Type="http://schemas.openxmlformats.org/officeDocument/2006/relationships/hyperlink" Target="http://etaskr.com/" TargetMode="External"/><Relationship Id="rId45172" Type="http://schemas.openxmlformats.org/officeDocument/2006/relationships/hyperlink" Target="http://www.dragonplay.com/" TargetMode="External"/><Relationship Id="rId47621" Type="http://schemas.openxmlformats.org/officeDocument/2006/relationships/hyperlink" Target="http://www.valencell.com/" TargetMode="External"/><Relationship Id="rId63397" Type="http://schemas.openxmlformats.org/officeDocument/2006/relationships/hyperlink" Target="http://mensajerosurbanos.com/" TargetMode="External"/><Relationship Id="rId7317" Type="http://schemas.openxmlformats.org/officeDocument/2006/relationships/hyperlink" Target="http://www.ceregene.com/" TargetMode="External"/><Relationship Id="rId13868" Type="http://schemas.openxmlformats.org/officeDocument/2006/relationships/hyperlink" Target="http://influxdb.com/" TargetMode="External"/><Relationship Id="rId24127" Type="http://schemas.openxmlformats.org/officeDocument/2006/relationships/hyperlink" Target="http://www.the-wand.com/" TargetMode="External"/><Relationship Id="rId27697" Type="http://schemas.openxmlformats.org/officeDocument/2006/relationships/hyperlink" Target="http://exoduspaymentsystems.com/" TargetMode="External"/><Relationship Id="rId31343" Type="http://schemas.openxmlformats.org/officeDocument/2006/relationships/hyperlink" Target="http://www.bluenose.com/" TargetMode="External"/><Relationship Id="rId52041" Type="http://schemas.openxmlformats.org/officeDocument/2006/relationships/hyperlink" Target="http://mimetas.com/" TargetMode="External"/><Relationship Id="rId3927" Type="http://schemas.openxmlformats.org/officeDocument/2006/relationships/hyperlink" Target="http://villij.com/" TargetMode="External"/><Relationship Id="rId16341" Type="http://schemas.openxmlformats.org/officeDocument/2006/relationships/hyperlink" Target="http://getlive.ly/" TargetMode="External"/><Relationship Id="rId20737" Type="http://schemas.openxmlformats.org/officeDocument/2006/relationships/hyperlink" Target="http://americanmedicalco-op.com/" TargetMode="External"/><Relationship Id="rId34566" Type="http://schemas.openxmlformats.org/officeDocument/2006/relationships/hyperlink" Target="http://www.edatasource.com/" TargetMode="External"/><Relationship Id="rId41782" Type="http://schemas.openxmlformats.org/officeDocument/2006/relationships/hyperlink" Target="http://soraa.com/" TargetMode="External"/><Relationship Id="rId48395" Type="http://schemas.openxmlformats.org/officeDocument/2006/relationships/hyperlink" Target="http://www.glasshouse.com/" TargetMode="External"/><Relationship Id="rId57713" Type="http://schemas.openxmlformats.org/officeDocument/2006/relationships/hyperlink" Target="http://nutrinsic.com/" TargetMode="External"/><Relationship Id="rId1478" Type="http://schemas.openxmlformats.org/officeDocument/2006/relationships/hyperlink" Target="http://www.squishclip.com/" TargetMode="External"/><Relationship Id="rId6400" Type="http://schemas.openxmlformats.org/officeDocument/2006/relationships/hyperlink" Target="http://asteriasbiotherapeutics.com/" TargetMode="External"/><Relationship Id="rId9970" Type="http://schemas.openxmlformats.org/officeDocument/2006/relationships/hyperlink" Target="http://www.modernatx.com/" TargetMode="External"/><Relationship Id="rId23210" Type="http://schemas.openxmlformats.org/officeDocument/2006/relationships/hyperlink" Target="http://www.ucode.com/" TargetMode="External"/><Relationship Id="rId34219" Type="http://schemas.openxmlformats.org/officeDocument/2006/relationships/hyperlink" Target="http://www.cardlytics.com/" TargetMode="External"/><Relationship Id="rId37789" Type="http://schemas.openxmlformats.org/officeDocument/2006/relationships/hyperlink" Target="http://trytheworld.com/" TargetMode="External"/><Relationship Id="rId41435" Type="http://schemas.openxmlformats.org/officeDocument/2006/relationships/hyperlink" Target="http://greengarage.com/" TargetMode="External"/><Relationship Id="rId48048" Type="http://schemas.openxmlformats.org/officeDocument/2006/relationships/hyperlink" Target="http://prezi.com/" TargetMode="External"/><Relationship Id="rId55264" Type="http://schemas.openxmlformats.org/officeDocument/2006/relationships/hyperlink" Target="http://www.bluebox.com/" TargetMode="External"/><Relationship Id="rId62480" Type="http://schemas.openxmlformats.org/officeDocument/2006/relationships/hyperlink" Target="http://www.upmo.com/" TargetMode="External"/><Relationship Id="rId9623" Type="http://schemas.openxmlformats.org/officeDocument/2006/relationships/hyperlink" Target="http://www.livingproof.com/" TargetMode="External"/><Relationship Id="rId12951" Type="http://schemas.openxmlformats.org/officeDocument/2006/relationships/hyperlink" Target="http://www.appfirst.com/" TargetMode="External"/><Relationship Id="rId19217" Type="http://schemas.openxmlformats.org/officeDocument/2006/relationships/hyperlink" Target="http://www.meilishuo.com/welcome" TargetMode="External"/><Relationship Id="rId19564" Type="http://schemas.openxmlformats.org/officeDocument/2006/relationships/hyperlink" Target="http://www.parkwhiz.com/" TargetMode="External"/><Relationship Id="rId26780" Type="http://schemas.openxmlformats.org/officeDocument/2006/relationships/hyperlink" Target="http://briefix.com/" TargetMode="External"/><Relationship Id="rId44658" Type="http://schemas.openxmlformats.org/officeDocument/2006/relationships/hyperlink" Target="http://www.graphiq.com/" TargetMode="External"/><Relationship Id="rId51874" Type="http://schemas.openxmlformats.org/officeDocument/2006/relationships/hyperlink" Target="http://www.servyapp.com/" TargetMode="External"/><Relationship Id="rId58487" Type="http://schemas.openxmlformats.org/officeDocument/2006/relationships/hyperlink" Target="http://www.imoff.com/" TargetMode="External"/><Relationship Id="rId62133" Type="http://schemas.openxmlformats.org/officeDocument/2006/relationships/hyperlink" Target="http://www.theraclion.com/" TargetMode="External"/><Relationship Id="rId7174" Type="http://schemas.openxmlformats.org/officeDocument/2006/relationships/hyperlink" Target="http://www.catalystbiosciences.com/" TargetMode="External"/><Relationship Id="rId12604" Type="http://schemas.openxmlformats.org/officeDocument/2006/relationships/hyperlink" Target="http://www.visterrainc.com/" TargetMode="External"/><Relationship Id="rId26433" Type="http://schemas.openxmlformats.org/officeDocument/2006/relationships/hyperlink" Target="http://www.anzumedical.com/" TargetMode="External"/><Relationship Id="rId30829" Type="http://schemas.openxmlformats.org/officeDocument/2006/relationships/hyperlink" Target="http://www.vizional.com/" TargetMode="External"/><Relationship Id="rId47131" Type="http://schemas.openxmlformats.org/officeDocument/2006/relationships/hyperlink" Target="http://www.ondaxinc.com/" TargetMode="External"/><Relationship Id="rId51527" Type="http://schemas.openxmlformats.org/officeDocument/2006/relationships/hyperlink" Target="http://llobe.com/" TargetMode="External"/><Relationship Id="rId65356" Type="http://schemas.openxmlformats.org/officeDocument/2006/relationships/hyperlink" Target="http://www.pico-spray.com/" TargetMode="External"/><Relationship Id="rId10155" Type="http://schemas.openxmlformats.org/officeDocument/2006/relationships/hyperlink" Target="http://www.nedbiosystems.com/" TargetMode="External"/><Relationship Id="rId15827" Type="http://schemas.openxmlformats.org/officeDocument/2006/relationships/hyperlink" Target="http://www.diabe.to/" TargetMode="External"/><Relationship Id="rId29656" Type="http://schemas.openxmlformats.org/officeDocument/2006/relationships/hyperlink" Target="http://www.rapidmind.net/" TargetMode="External"/><Relationship Id="rId33302" Type="http://schemas.openxmlformats.org/officeDocument/2006/relationships/hyperlink" Target="http://www.anglellc.com/" TargetMode="External"/><Relationship Id="rId36872" Type="http://schemas.openxmlformats.org/officeDocument/2006/relationships/hyperlink" Target="http://www.yuzu.co/" TargetMode="External"/><Relationship Id="rId54000" Type="http://schemas.openxmlformats.org/officeDocument/2006/relationships/hyperlink" Target="http://www.nicira.com/" TargetMode="External"/><Relationship Id="rId57570" Type="http://schemas.openxmlformats.org/officeDocument/2006/relationships/hyperlink" Target="http://www.akosha.com/" TargetMode="External"/><Relationship Id="rId65009" Type="http://schemas.openxmlformats.org/officeDocument/2006/relationships/hyperlink" Target="https://auctionata.com/" TargetMode="External"/><Relationship Id="rId3784" Type="http://schemas.openxmlformats.org/officeDocument/2006/relationships/hyperlink" Target="http://tellybean.com/" TargetMode="External"/><Relationship Id="rId13378" Type="http://schemas.openxmlformats.org/officeDocument/2006/relationships/hyperlink" Target="http://croanalytics.com/" TargetMode="External"/><Relationship Id="rId18300" Type="http://schemas.openxmlformats.org/officeDocument/2006/relationships/hyperlink" Target="http://dugun.com/" TargetMode="External"/><Relationship Id="rId20594" Type="http://schemas.openxmlformats.org/officeDocument/2006/relationships/hyperlink" Target="http://www.yongche.com/" TargetMode="External"/><Relationship Id="rId29309" Type="http://schemas.openxmlformats.org/officeDocument/2006/relationships/hyperlink" Target="http://www.panoratio.com/" TargetMode="External"/><Relationship Id="rId36525" Type="http://schemas.openxmlformats.org/officeDocument/2006/relationships/hyperlink" Target="http://www.truex.com/" TargetMode="External"/><Relationship Id="rId43741" Type="http://schemas.openxmlformats.org/officeDocument/2006/relationships/hyperlink" Target="http://www.megawheels.com/" TargetMode="External"/><Relationship Id="rId57223" Type="http://schemas.openxmlformats.org/officeDocument/2006/relationships/hyperlink" Target="http://www.mkd-arc.com/" TargetMode="External"/><Relationship Id="rId61966" Type="http://schemas.openxmlformats.org/officeDocument/2006/relationships/hyperlink" Target="http://www.flex-pharma.com/" TargetMode="External"/><Relationship Id="rId3437" Type="http://schemas.openxmlformats.org/officeDocument/2006/relationships/hyperlink" Target="http://resonantvibes.com/" TargetMode="External"/><Relationship Id="rId20247" Type="http://schemas.openxmlformats.org/officeDocument/2006/relationships/hyperlink" Target="http://www.ticketea.com/" TargetMode="External"/><Relationship Id="rId25919" Type="http://schemas.openxmlformats.org/officeDocument/2006/relationships/hyperlink" Target="http://www.swanvalleymedical.com/" TargetMode="External"/><Relationship Id="rId34076" Type="http://schemas.openxmlformats.org/officeDocument/2006/relationships/hyperlink" Target="http://www.bluecalypso.com/" TargetMode="External"/><Relationship Id="rId39748" Type="http://schemas.openxmlformats.org/officeDocument/2006/relationships/hyperlink" Target="http://nbdnano.com/" TargetMode="External"/><Relationship Id="rId41292" Type="http://schemas.openxmlformats.org/officeDocument/2006/relationships/hyperlink" Target="http://nslpower.com/" TargetMode="External"/><Relationship Id="rId46964" Type="http://schemas.openxmlformats.org/officeDocument/2006/relationships/hyperlink" Target="http://markforged.com/" TargetMode="External"/><Relationship Id="rId50610" Type="http://schemas.openxmlformats.org/officeDocument/2006/relationships/hyperlink" Target="http://tablo.io/" TargetMode="External"/><Relationship Id="rId61619" Type="http://schemas.openxmlformats.org/officeDocument/2006/relationships/hyperlink" Target="http://www.feedmagnet.com/" TargetMode="External"/><Relationship Id="rId9480" Type="http://schemas.openxmlformats.org/officeDocument/2006/relationships/hyperlink" Target="http://www.kinexpharma.com/" TargetMode="External"/><Relationship Id="rId12461" Type="http://schemas.openxmlformats.org/officeDocument/2006/relationships/hyperlink" Target="http://vaxart.com/" TargetMode="External"/><Relationship Id="rId14910" Type="http://schemas.openxmlformats.org/officeDocument/2006/relationships/hyperlink" Target="http://spotright.com/" TargetMode="External"/><Relationship Id="rId19074" Type="http://schemas.openxmlformats.org/officeDocument/2006/relationships/hyperlink" Target="http://letsgiftit.com/" TargetMode="External"/><Relationship Id="rId26290" Type="http://schemas.openxmlformats.org/officeDocument/2006/relationships/hyperlink" Target="http://www.activenetwork.com/" TargetMode="External"/><Relationship Id="rId30686" Type="http://schemas.openxmlformats.org/officeDocument/2006/relationships/hyperlink" Target="http://www.userzoom.com/" TargetMode="External"/><Relationship Id="rId37299" Type="http://schemas.openxmlformats.org/officeDocument/2006/relationships/hyperlink" Target="http://www.onfido.com/" TargetMode="External"/><Relationship Id="rId46617" Type="http://schemas.openxmlformats.org/officeDocument/2006/relationships/hyperlink" Target="http://www.enmotus.com/" TargetMode="External"/><Relationship Id="rId53833" Type="http://schemas.openxmlformats.org/officeDocument/2006/relationships/hyperlink" Target="http://www.dartpoints.com/" TargetMode="External"/><Relationship Id="rId2520" Type="http://schemas.openxmlformats.org/officeDocument/2006/relationships/hyperlink" Target="http://glipho.com/" TargetMode="External"/><Relationship Id="rId9133" Type="http://schemas.openxmlformats.org/officeDocument/2006/relationships/hyperlink" Target="http://www.innavirvax.fr/" TargetMode="External"/><Relationship Id="rId12114" Type="http://schemas.openxmlformats.org/officeDocument/2006/relationships/hyperlink" Target="http://www.terafold.com/" TargetMode="External"/><Relationship Id="rId30339" Type="http://schemas.openxmlformats.org/officeDocument/2006/relationships/hyperlink" Target="http://www.synapticmash.com/" TargetMode="External"/><Relationship Id="rId44168" Type="http://schemas.openxmlformats.org/officeDocument/2006/relationships/hyperlink" Target="http://www.isotruss.com/" TargetMode="External"/><Relationship Id="rId51384" Type="http://schemas.openxmlformats.org/officeDocument/2006/relationships/hyperlink" Target="http://www.billtrust.com/" TargetMode="External"/><Relationship Id="rId60702" Type="http://schemas.openxmlformats.org/officeDocument/2006/relationships/hyperlink" Target="http://www.healthfinch.com/" TargetMode="External"/><Relationship Id="rId15684" Type="http://schemas.openxmlformats.org/officeDocument/2006/relationships/hyperlink" Target="http://www.canwenetwork.com/" TargetMode="External"/><Relationship Id="rId29166" Type="http://schemas.openxmlformats.org/officeDocument/2006/relationships/hyperlink" Target="http://www.olea-medical.com/" TargetMode="External"/><Relationship Id="rId36382" Type="http://schemas.openxmlformats.org/officeDocument/2006/relationships/hyperlink" Target="http://www.taykey.com/" TargetMode="External"/><Relationship Id="rId38831" Type="http://schemas.openxmlformats.org/officeDocument/2006/relationships/hyperlink" Target="http://www.ebookers.com/" TargetMode="External"/><Relationship Id="rId40778" Type="http://schemas.openxmlformats.org/officeDocument/2006/relationships/hyperlink" Target="http://www.epigan.com/" TargetMode="External"/><Relationship Id="rId51037" Type="http://schemas.openxmlformats.org/officeDocument/2006/relationships/hyperlink" Target="https://bitex.la/" TargetMode="External"/><Relationship Id="rId56709" Type="http://schemas.openxmlformats.org/officeDocument/2006/relationships/hyperlink" Target="http://www.uber.com/" TargetMode="External"/><Relationship Id="rId63925" Type="http://schemas.openxmlformats.org/officeDocument/2006/relationships/hyperlink" Target="http://getbase.com/" TargetMode="External"/><Relationship Id="rId3294" Type="http://schemas.openxmlformats.org/officeDocument/2006/relationships/hyperlink" Target="http://www.slice.com/" TargetMode="External"/><Relationship Id="rId5743" Type="http://schemas.openxmlformats.org/officeDocument/2006/relationships/hyperlink" Target="http://www.adimab.com/" TargetMode="External"/><Relationship Id="rId15337" Type="http://schemas.openxmlformats.org/officeDocument/2006/relationships/hyperlink" Target="http://www.acquatelecom.com/" TargetMode="External"/><Relationship Id="rId22553" Type="http://schemas.openxmlformats.org/officeDocument/2006/relationships/hyperlink" Target="http://coursmos.com/" TargetMode="External"/><Relationship Id="rId36035" Type="http://schemas.openxmlformats.org/officeDocument/2006/relationships/hyperlink" Target="http://www.seewhy.com/" TargetMode="External"/><Relationship Id="rId43251" Type="http://schemas.openxmlformats.org/officeDocument/2006/relationships/hyperlink" Target="http://varagesale.com/" TargetMode="External"/><Relationship Id="rId45700" Type="http://schemas.openxmlformats.org/officeDocument/2006/relationships/hyperlink" Target="http://bleacherreport.com/" TargetMode="External"/><Relationship Id="rId57080" Type="http://schemas.openxmlformats.org/officeDocument/2006/relationships/hyperlink" Target="http://www.zugata.com/" TargetMode="External"/><Relationship Id="rId61476" Type="http://schemas.openxmlformats.org/officeDocument/2006/relationships/hyperlink" Target="http://betterfly.com/" TargetMode="External"/><Relationship Id="rId8966" Type="http://schemas.openxmlformats.org/officeDocument/2006/relationships/hyperlink" Target="http://www.idevmd.com/" TargetMode="External"/><Relationship Id="rId11947" Type="http://schemas.openxmlformats.org/officeDocument/2006/relationships/hyperlink" Target="http://www.supersonicimagine.fr/" TargetMode="External"/><Relationship Id="rId22206" Type="http://schemas.openxmlformats.org/officeDocument/2006/relationships/hyperlink" Target="http://www.jackpotrising.com/" TargetMode="External"/><Relationship Id="rId25776" Type="http://schemas.openxmlformats.org/officeDocument/2006/relationships/hyperlink" Target="http://sensiotec.com/" TargetMode="External"/><Relationship Id="rId32992" Type="http://schemas.openxmlformats.org/officeDocument/2006/relationships/hyperlink" Target="http://www.tintri.com/" TargetMode="External"/><Relationship Id="rId48923" Type="http://schemas.openxmlformats.org/officeDocument/2006/relationships/hyperlink" Target="http://www.wellright.com/" TargetMode="External"/><Relationship Id="rId50120" Type="http://schemas.openxmlformats.org/officeDocument/2006/relationships/hyperlink" Target="https://employeereferrals.com/" TargetMode="External"/><Relationship Id="rId61129" Type="http://schemas.openxmlformats.org/officeDocument/2006/relationships/hyperlink" Target="http://rypple.com/" TargetMode="External"/><Relationship Id="rId64699" Type="http://schemas.openxmlformats.org/officeDocument/2006/relationships/hyperlink" Target="http://maillift.com/" TargetMode="External"/><Relationship Id="rId8619" Type="http://schemas.openxmlformats.org/officeDocument/2006/relationships/hyperlink" Target="http://genprime.com/" TargetMode="External"/><Relationship Id="rId14420" Type="http://schemas.openxmlformats.org/officeDocument/2006/relationships/hyperlink" Target="http://www.optier.com/" TargetMode="External"/><Relationship Id="rId25429" Type="http://schemas.openxmlformats.org/officeDocument/2006/relationships/hyperlink" Target="http://www.novaresurgical.com/" TargetMode="External"/><Relationship Id="rId28999" Type="http://schemas.openxmlformats.org/officeDocument/2006/relationships/hyperlink" Target="http://www.neosystemscorp.com/" TargetMode="External"/><Relationship Id="rId32645" Type="http://schemas.openxmlformats.org/officeDocument/2006/relationships/hyperlink" Target="http://www.revegy.com/" TargetMode="External"/><Relationship Id="rId39258" Type="http://schemas.openxmlformats.org/officeDocument/2006/relationships/hyperlink" Target="http://www.goji.com/" TargetMode="External"/><Relationship Id="rId46474" Type="http://schemas.openxmlformats.org/officeDocument/2006/relationships/hyperlink" Target="http://colowrap.com/" TargetMode="External"/><Relationship Id="rId53690" Type="http://schemas.openxmlformats.org/officeDocument/2006/relationships/hyperlink" Target="http://7signal.com/" TargetMode="External"/><Relationship Id="rId17990" Type="http://schemas.openxmlformats.org/officeDocument/2006/relationships/hyperlink" Target="http://www.builddirect.com/" TargetMode="External"/><Relationship Id="rId30196" Type="http://schemas.openxmlformats.org/officeDocument/2006/relationships/hyperlink" Target="http://www.sparus-software.com/" TargetMode="External"/><Relationship Id="rId35868" Type="http://schemas.openxmlformats.org/officeDocument/2006/relationships/hyperlink" Target="http://www.mediaforge.com/" TargetMode="External"/><Relationship Id="rId46127" Type="http://schemas.openxmlformats.org/officeDocument/2006/relationships/hyperlink" Target="http://www.synergiseducation.com/" TargetMode="External"/><Relationship Id="rId49697" Type="http://schemas.openxmlformats.org/officeDocument/2006/relationships/hyperlink" Target="http://www.riskmethods.net/en" TargetMode="External"/><Relationship Id="rId53343" Type="http://schemas.openxmlformats.org/officeDocument/2006/relationships/hyperlink" Target="http://www.norstel.com/" TargetMode="External"/><Relationship Id="rId2030" Type="http://schemas.openxmlformats.org/officeDocument/2006/relationships/hyperlink" Target="http://www.buyingiq.com/" TargetMode="External"/><Relationship Id="rId7702" Type="http://schemas.openxmlformats.org/officeDocument/2006/relationships/hyperlink" Target="http://www.covenantsurgicalpartners.com/" TargetMode="External"/><Relationship Id="rId15194" Type="http://schemas.openxmlformats.org/officeDocument/2006/relationships/hyperlink" Target="http://www.vorketing.com/" TargetMode="External"/><Relationship Id="rId17643" Type="http://schemas.openxmlformats.org/officeDocument/2006/relationships/hyperlink" Target="http://www.99bill.com/" TargetMode="External"/><Relationship Id="rId38341" Type="http://schemas.openxmlformats.org/officeDocument/2006/relationships/hyperlink" Target="http://www.raydiance.com/" TargetMode="External"/><Relationship Id="rId42737" Type="http://schemas.openxmlformats.org/officeDocument/2006/relationships/hyperlink" Target="http://gyrosco.pe/" TargetMode="External"/><Relationship Id="rId56566" Type="http://schemas.openxmlformats.org/officeDocument/2006/relationships/hyperlink" Target="http://www.mojomotors.com/" TargetMode="External"/><Relationship Id="rId60212" Type="http://schemas.openxmlformats.org/officeDocument/2006/relationships/hyperlink" Target="http://www.ok-labs.com/" TargetMode="External"/><Relationship Id="rId63782" Type="http://schemas.openxmlformats.org/officeDocument/2006/relationships/hyperlink" Target="http://www.thefarmery.com/" TargetMode="External"/><Relationship Id="rId5253" Type="http://schemas.openxmlformats.org/officeDocument/2006/relationships/hyperlink" Target="http://www.stormbringerstudios.com/" TargetMode="External"/><Relationship Id="rId22063" Type="http://schemas.openxmlformats.org/officeDocument/2006/relationships/hyperlink" Target="http://www.adlabsimagica.com/" TargetMode="External"/><Relationship Id="rId24512" Type="http://schemas.openxmlformats.org/officeDocument/2006/relationships/hyperlink" Target="http://cayennemedical.com/" TargetMode="External"/><Relationship Id="rId40288" Type="http://schemas.openxmlformats.org/officeDocument/2006/relationships/hyperlink" Target="http://www.americanefficient.com/" TargetMode="External"/><Relationship Id="rId45210" Type="http://schemas.openxmlformats.org/officeDocument/2006/relationships/hyperlink" Target="http://www.funkyandroid.com/" TargetMode="External"/><Relationship Id="rId48780" Type="http://schemas.openxmlformats.org/officeDocument/2006/relationships/hyperlink" Target="http://www.spotify.com/" TargetMode="External"/><Relationship Id="rId56219" Type="http://schemas.openxmlformats.org/officeDocument/2006/relationships/hyperlink" Target="http://www.salesfusion.com/" TargetMode="External"/><Relationship Id="rId59789" Type="http://schemas.openxmlformats.org/officeDocument/2006/relationships/hyperlink" Target="http://www.gotryiton.com/" TargetMode="External"/><Relationship Id="rId63435" Type="http://schemas.openxmlformats.org/officeDocument/2006/relationships/hyperlink" Target="http://www.tycherisk.co/" TargetMode="External"/><Relationship Id="rId8476" Type="http://schemas.openxmlformats.org/officeDocument/2006/relationships/hyperlink" Target="http://www.spnano.com/" TargetMode="External"/><Relationship Id="rId13906" Type="http://schemas.openxmlformats.org/officeDocument/2006/relationships/hyperlink" Target="http://www.intelligentinsites.com/" TargetMode="External"/><Relationship Id="rId27735" Type="http://schemas.openxmlformats.org/officeDocument/2006/relationships/hyperlink" Target="http://fatboylabs.com/" TargetMode="External"/><Relationship Id="rId34951" Type="http://schemas.openxmlformats.org/officeDocument/2006/relationships/hyperlink" Target="http://www.inmyshow.com/" TargetMode="External"/><Relationship Id="rId48433" Type="http://schemas.openxmlformats.org/officeDocument/2006/relationships/hyperlink" Target="http://www.improbable.io/" TargetMode="External"/><Relationship Id="rId1863" Type="http://schemas.openxmlformats.org/officeDocument/2006/relationships/hyperlink" Target="http://www.arenaflowers.com/" TargetMode="External"/><Relationship Id="rId8129" Type="http://schemas.openxmlformats.org/officeDocument/2006/relationships/hyperlink" Target="http://www.emisphere.com/" TargetMode="External"/><Relationship Id="rId11457" Type="http://schemas.openxmlformats.org/officeDocument/2006/relationships/hyperlink" Target="http://www.biotargeting.eu/" TargetMode="External"/><Relationship Id="rId25286" Type="http://schemas.openxmlformats.org/officeDocument/2006/relationships/hyperlink" Target="http://midlabs.com/" TargetMode="External"/><Relationship Id="rId34604" Type="http://schemas.openxmlformats.org/officeDocument/2006/relationships/hyperlink" Target="http://www.expertfile.com/" TargetMode="External"/><Relationship Id="rId41820" Type="http://schemas.openxmlformats.org/officeDocument/2006/relationships/hyperlink" Target="http://www.sunfire.de/" TargetMode="External"/><Relationship Id="rId52829" Type="http://schemas.openxmlformats.org/officeDocument/2006/relationships/hyperlink" Target="http://www.amimon.com/" TargetMode="External"/><Relationship Id="rId55302" Type="http://schemas.openxmlformats.org/officeDocument/2006/relationships/hyperlink" Target="http://www.coalfire.com/" TargetMode="External"/><Relationship Id="rId1516" Type="http://schemas.openxmlformats.org/officeDocument/2006/relationships/hyperlink" Target="http://www.my-tail.com/" TargetMode="External"/><Relationship Id="rId19602" Type="http://schemas.openxmlformats.org/officeDocument/2006/relationships/hyperlink" Target="https://www.paypal.com/home" TargetMode="External"/><Relationship Id="rId21896" Type="http://schemas.openxmlformats.org/officeDocument/2006/relationships/hyperlink" Target="http://www.verinata.com/" TargetMode="External"/><Relationship Id="rId32155" Type="http://schemas.openxmlformats.org/officeDocument/2006/relationships/hyperlink" Target="http://www.lystable.com/" TargetMode="External"/><Relationship Id="rId37827" Type="http://schemas.openxmlformats.org/officeDocument/2006/relationships/hyperlink" Target="http://www.aifotec.com/" TargetMode="External"/><Relationship Id="rId58872" Type="http://schemas.openxmlformats.org/officeDocument/2006/relationships/hyperlink" Target="http://www.performancemarketingbrands.com/" TargetMode="External"/><Relationship Id="rId4739" Type="http://schemas.openxmlformats.org/officeDocument/2006/relationships/hyperlink" Target="http://www.kingdomscene.com/" TargetMode="External"/><Relationship Id="rId10540" Type="http://schemas.openxmlformats.org/officeDocument/2006/relationships/hyperlink" Target="http://www.oncopep.com/" TargetMode="External"/><Relationship Id="rId17153" Type="http://schemas.openxmlformats.org/officeDocument/2006/relationships/hyperlink" Target="http://www.stoke.com/" TargetMode="External"/><Relationship Id="rId21549" Type="http://schemas.openxmlformats.org/officeDocument/2006/relationships/hyperlink" Target="http://pahealthsciences.com/" TargetMode="External"/><Relationship Id="rId35378" Type="http://schemas.openxmlformats.org/officeDocument/2006/relationships/hyperlink" Target="http://www.mediapass.com/" TargetMode="External"/><Relationship Id="rId42594" Type="http://schemas.openxmlformats.org/officeDocument/2006/relationships/hyperlink" Target="http://www.uolala.com/" TargetMode="External"/><Relationship Id="rId51912" Type="http://schemas.openxmlformats.org/officeDocument/2006/relationships/hyperlink" Target="http://uservoice.com/" TargetMode="External"/><Relationship Id="rId56076" Type="http://schemas.openxmlformats.org/officeDocument/2006/relationships/hyperlink" Target="http://www.giveforward.com/" TargetMode="External"/><Relationship Id="rId58525" Type="http://schemas.openxmlformats.org/officeDocument/2006/relationships/hyperlink" Target="https://www.docker.com/" TargetMode="External"/><Relationship Id="rId63292" Type="http://schemas.openxmlformats.org/officeDocument/2006/relationships/hyperlink" Target="http://www.procore.com/" TargetMode="External"/><Relationship Id="rId7212" Type="http://schemas.openxmlformats.org/officeDocument/2006/relationships/hyperlink" Target="http://celerusdiagnostics.com/" TargetMode="External"/><Relationship Id="rId24022" Type="http://schemas.openxmlformats.org/officeDocument/2006/relationships/hyperlink" Target="http://www.skimbl.com/" TargetMode="External"/><Relationship Id="rId27592" Type="http://schemas.openxmlformats.org/officeDocument/2006/relationships/hyperlink" Target="http://enablon.com/" TargetMode="External"/><Relationship Id="rId31988" Type="http://schemas.openxmlformats.org/officeDocument/2006/relationships/hyperlink" Target="http://www.ipanematech.com/" TargetMode="External"/><Relationship Id="rId42247" Type="http://schemas.openxmlformats.org/officeDocument/2006/relationships/hyperlink" Target="http://www.caterva.com/" TargetMode="External"/><Relationship Id="rId47919" Type="http://schemas.openxmlformats.org/officeDocument/2006/relationships/hyperlink" Target="http://www.wondershare.com/" TargetMode="External"/><Relationship Id="rId13763" Type="http://schemas.openxmlformats.org/officeDocument/2006/relationships/hyperlink" Target="http://www.gradientgeodata.com/" TargetMode="External"/><Relationship Id="rId27245" Type="http://schemas.openxmlformats.org/officeDocument/2006/relationships/hyperlink" Target="http://www.cr2.com/" TargetMode="External"/><Relationship Id="rId34461" Type="http://schemas.openxmlformats.org/officeDocument/2006/relationships/hyperlink" Target="http://datorama.com/" TargetMode="External"/><Relationship Id="rId36910" Type="http://schemas.openxmlformats.org/officeDocument/2006/relationships/hyperlink" Target="http://www.zuberance.com/" TargetMode="External"/><Relationship Id="rId48290" Type="http://schemas.openxmlformats.org/officeDocument/2006/relationships/hyperlink" Target="http://www.digitiliti.com/" TargetMode="External"/><Relationship Id="rId52686" Type="http://schemas.openxmlformats.org/officeDocument/2006/relationships/hyperlink" Target="http://soundvamp.com/" TargetMode="External"/><Relationship Id="rId59299" Type="http://schemas.openxmlformats.org/officeDocument/2006/relationships/hyperlink" Target="http://www.818se.com/" TargetMode="External"/><Relationship Id="rId1373" Type="http://schemas.openxmlformats.org/officeDocument/2006/relationships/hyperlink" Target="http://www.scrollmotion.com/" TargetMode="External"/><Relationship Id="rId3822" Type="http://schemas.openxmlformats.org/officeDocument/2006/relationships/hyperlink" Target="http://www.ticketforevent.com/" TargetMode="External"/><Relationship Id="rId13416" Type="http://schemas.openxmlformats.org/officeDocument/2006/relationships/hyperlink" Target="http://databricks.com/" TargetMode="External"/><Relationship Id="rId16986" Type="http://schemas.openxmlformats.org/officeDocument/2006/relationships/hyperlink" Target="http://www.savelli-geneve.com/" TargetMode="External"/><Relationship Id="rId20632" Type="http://schemas.openxmlformats.org/officeDocument/2006/relationships/hyperlink" Target="http://www.zhaogang.com/" TargetMode="External"/><Relationship Id="rId34114" Type="http://schemas.openxmlformats.org/officeDocument/2006/relationships/hyperlink" Target="http://boxstar.com/" TargetMode="External"/><Relationship Id="rId41330" Type="http://schemas.openxmlformats.org/officeDocument/2006/relationships/hyperlink" Target="http://oorjafuelcells.com/" TargetMode="External"/><Relationship Id="rId52339" Type="http://schemas.openxmlformats.org/officeDocument/2006/relationships/hyperlink" Target="http://biofab.com.pe/" TargetMode="External"/><Relationship Id="rId1026" Type="http://schemas.openxmlformats.org/officeDocument/2006/relationships/hyperlink" Target="http://www.milestonesoftwares.com/" TargetMode="External"/><Relationship Id="rId16639" Type="http://schemas.openxmlformats.org/officeDocument/2006/relationships/hyperlink" Target="http://www.notifycorp.com/" TargetMode="External"/><Relationship Id="rId23855" Type="http://schemas.openxmlformats.org/officeDocument/2006/relationships/hyperlink" Target="http://healthelt.com/" TargetMode="External"/><Relationship Id="rId37684" Type="http://schemas.openxmlformats.org/officeDocument/2006/relationships/hyperlink" Target="http://impossibleobjects.com/" TargetMode="External"/><Relationship Id="rId58382" Type="http://schemas.openxmlformats.org/officeDocument/2006/relationships/hyperlink" Target="http://www.sinba.it/" TargetMode="External"/><Relationship Id="rId62778" Type="http://schemas.openxmlformats.org/officeDocument/2006/relationships/hyperlink" Target="http://www.scribblelive.com/" TargetMode="External"/><Relationship Id="rId4596" Type="http://schemas.openxmlformats.org/officeDocument/2006/relationships/hyperlink" Target="http://goosechase.com/" TargetMode="External"/><Relationship Id="rId19112" Type="http://schemas.openxmlformats.org/officeDocument/2006/relationships/hyperlink" Target="http://www.livingsocial.com/" TargetMode="External"/><Relationship Id="rId23508" Type="http://schemas.openxmlformats.org/officeDocument/2006/relationships/hyperlink" Target="http://www.artdex.com/" TargetMode="External"/><Relationship Id="rId30724" Type="http://schemas.openxmlformats.org/officeDocument/2006/relationships/hyperlink" Target="http://verimatrix.com/" TargetMode="External"/><Relationship Id="rId37337" Type="http://schemas.openxmlformats.org/officeDocument/2006/relationships/hyperlink" Target="http://www.stockup.co/" TargetMode="External"/><Relationship Id="rId44553" Type="http://schemas.openxmlformats.org/officeDocument/2006/relationships/hyperlink" Target="http://www.comprehend.com/" TargetMode="External"/><Relationship Id="rId58035" Type="http://schemas.openxmlformats.org/officeDocument/2006/relationships/hyperlink" Target="http://www.certivox.com/" TargetMode="External"/><Relationship Id="rId65251" Type="http://schemas.openxmlformats.org/officeDocument/2006/relationships/hyperlink" Target="http://www.swordandplough.com/" TargetMode="External"/><Relationship Id="rId4249" Type="http://schemas.openxmlformats.org/officeDocument/2006/relationships/hyperlink" Target="http://www.70yx.com/" TargetMode="External"/><Relationship Id="rId10050" Type="http://schemas.openxmlformats.org/officeDocument/2006/relationships/hyperlink" Target="http://muufri.com/" TargetMode="External"/><Relationship Id="rId21059" Type="http://schemas.openxmlformats.org/officeDocument/2006/relationships/hyperlink" Target="http://foundationsrecoverynetwork.com/" TargetMode="External"/><Relationship Id="rId29551" Type="http://schemas.openxmlformats.org/officeDocument/2006/relationships/hyperlink" Target="http://www.psafe.com/" TargetMode="External"/><Relationship Id="rId33947" Type="http://schemas.openxmlformats.org/officeDocument/2006/relationships/hyperlink" Target="http://atomized.com/" TargetMode="External"/><Relationship Id="rId44206" Type="http://schemas.openxmlformats.org/officeDocument/2006/relationships/hyperlink" Target="http://pi-top.com/" TargetMode="External"/><Relationship Id="rId47776" Type="http://schemas.openxmlformats.org/officeDocument/2006/relationships/hyperlink" Target="http://www.brixnet.com/" TargetMode="External"/><Relationship Id="rId51422" Type="http://schemas.openxmlformats.org/officeDocument/2006/relationships/hyperlink" Target="http://www.comscore.com/" TargetMode="External"/><Relationship Id="rId54992" Type="http://schemas.openxmlformats.org/officeDocument/2006/relationships/hyperlink" Target="http://kaon.com/" TargetMode="External"/><Relationship Id="rId13273" Type="http://schemas.openxmlformats.org/officeDocument/2006/relationships/hyperlink" Target="http://www.cloudera.com/" TargetMode="External"/><Relationship Id="rId15722" Type="http://schemas.openxmlformats.org/officeDocument/2006/relationships/hyperlink" Target="http://www.chatid.com/" TargetMode="External"/><Relationship Id="rId29204" Type="http://schemas.openxmlformats.org/officeDocument/2006/relationships/hyperlink" Target="http://www.openenergi.com/" TargetMode="External"/><Relationship Id="rId31498" Type="http://schemas.openxmlformats.org/officeDocument/2006/relationships/hyperlink" Target="http://www.collectionsmarketing.com/" TargetMode="External"/><Relationship Id="rId36420" Type="http://schemas.openxmlformats.org/officeDocument/2006/relationships/hyperlink" Target="http://www.easou.com/" TargetMode="External"/><Relationship Id="rId40816" Type="http://schemas.openxmlformats.org/officeDocument/2006/relationships/hyperlink" Target="http://www.flexenergy.com/" TargetMode="External"/><Relationship Id="rId47429" Type="http://schemas.openxmlformats.org/officeDocument/2006/relationships/hyperlink" Target="http://shoulderoptions.com/" TargetMode="External"/><Relationship Id="rId54645" Type="http://schemas.openxmlformats.org/officeDocument/2006/relationships/hyperlink" Target="http://www.prism-digital.com/" TargetMode="External"/><Relationship Id="rId61861" Type="http://schemas.openxmlformats.org/officeDocument/2006/relationships/hyperlink" Target="http://www.discdyn.com/" TargetMode="External"/><Relationship Id="rId3332" Type="http://schemas.openxmlformats.org/officeDocument/2006/relationships/hyperlink" Target="http://www.quikr.com/" TargetMode="External"/><Relationship Id="rId18945" Type="http://schemas.openxmlformats.org/officeDocument/2006/relationships/hyperlink" Target="http://www.kaboodle.com/" TargetMode="External"/><Relationship Id="rId20142" Type="http://schemas.openxmlformats.org/officeDocument/2006/relationships/hyperlink" Target="http://www.tablegrabber.com/" TargetMode="External"/><Relationship Id="rId39643" Type="http://schemas.openxmlformats.org/officeDocument/2006/relationships/hyperlink" Target="http://lendinero.com/" TargetMode="External"/><Relationship Id="rId39990" Type="http://schemas.openxmlformats.org/officeDocument/2006/relationships/hyperlink" Target="http://www.socialsci.com/" TargetMode="External"/><Relationship Id="rId52196" Type="http://schemas.openxmlformats.org/officeDocument/2006/relationships/hyperlink" Target="http://framebuzz.com/" TargetMode="External"/><Relationship Id="rId57868" Type="http://schemas.openxmlformats.org/officeDocument/2006/relationships/hyperlink" Target="http://www.freee.co.jp/" TargetMode="External"/><Relationship Id="rId61514" Type="http://schemas.openxmlformats.org/officeDocument/2006/relationships/hyperlink" Target="http://flens.ne.jp/" TargetMode="External"/><Relationship Id="rId6555" Type="http://schemas.openxmlformats.org/officeDocument/2006/relationships/hyperlink" Target="http://axelacare.com/" TargetMode="External"/><Relationship Id="rId16496" Type="http://schemas.openxmlformats.org/officeDocument/2006/relationships/hyperlink" Target="http://www.mobileaccess.com/" TargetMode="External"/><Relationship Id="rId25814" Type="http://schemas.openxmlformats.org/officeDocument/2006/relationships/hyperlink" Target="http://www.sleepsolutions.com/" TargetMode="External"/><Relationship Id="rId37194" Type="http://schemas.openxmlformats.org/officeDocument/2006/relationships/hyperlink" Target="http://www.intransa.com/" TargetMode="External"/><Relationship Id="rId46512" Type="http://schemas.openxmlformats.org/officeDocument/2006/relationships/hyperlink" Target="http://www.cradlepoint.com/" TargetMode="External"/><Relationship Id="rId64737" Type="http://schemas.openxmlformats.org/officeDocument/2006/relationships/hyperlink" Target="http://www.atrinpharma.com/" TargetMode="External"/><Relationship Id="rId6208" Type="http://schemas.openxmlformats.org/officeDocument/2006/relationships/hyperlink" Target="http://aperionbiologics.com/" TargetMode="External"/><Relationship Id="rId16149" Type="http://schemas.openxmlformats.org/officeDocument/2006/relationships/hyperlink" Target="http://www.innerwireless.com/" TargetMode="External"/><Relationship Id="rId23365" Type="http://schemas.openxmlformats.org/officeDocument/2006/relationships/hyperlink" Target="http://www.hakia.com/" TargetMode="External"/><Relationship Id="rId30581" Type="http://schemas.openxmlformats.org/officeDocument/2006/relationships/hyperlink" Target="http://www.transparencysoftware.com/" TargetMode="External"/><Relationship Id="rId44063" Type="http://schemas.openxmlformats.org/officeDocument/2006/relationships/hyperlink" Target="http://www.tout.com/" TargetMode="External"/><Relationship Id="rId50908" Type="http://schemas.openxmlformats.org/officeDocument/2006/relationships/hyperlink" Target="http://www.geneticinternet.com/" TargetMode="External"/><Relationship Id="rId62288" Type="http://schemas.openxmlformats.org/officeDocument/2006/relationships/hyperlink" Target="http://creationtech.com/" TargetMode="External"/><Relationship Id="rId9778" Type="http://schemas.openxmlformats.org/officeDocument/2006/relationships/hyperlink" Target="http://medisens.com/" TargetMode="External"/><Relationship Id="rId12759" Type="http://schemas.openxmlformats.org/officeDocument/2006/relationships/hyperlink" Target="http://zeltiq.com/" TargetMode="External"/><Relationship Id="rId23018" Type="http://schemas.openxmlformats.org/officeDocument/2006/relationships/hyperlink" Target="http://your.schoolfeed.com/" TargetMode="External"/><Relationship Id="rId26588" Type="http://schemas.openxmlformats.org/officeDocument/2006/relationships/hyperlink" Target="http://www.aventurahq.com/" TargetMode="External"/><Relationship Id="rId30234" Type="http://schemas.openxmlformats.org/officeDocument/2006/relationships/hyperlink" Target="http://www.springsource.com/" TargetMode="External"/><Relationship Id="rId35906" Type="http://schemas.openxmlformats.org/officeDocument/2006/relationships/hyperlink" Target="http://www.buyerlink.com/" TargetMode="External"/><Relationship Id="rId47286" Type="http://schemas.openxmlformats.org/officeDocument/2006/relationships/hyperlink" Target="http://www.pyreos.com/" TargetMode="External"/><Relationship Id="rId49735" Type="http://schemas.openxmlformats.org/officeDocument/2006/relationships/hyperlink" Target="http://www.aircom.com/" TargetMode="External"/><Relationship Id="rId56951" Type="http://schemas.openxmlformats.org/officeDocument/2006/relationships/hyperlink" Target="http://amazinghiring.com/" TargetMode="External"/><Relationship Id="rId2818" Type="http://schemas.openxmlformats.org/officeDocument/2006/relationships/hyperlink" Target="http://coach.me/" TargetMode="External"/><Relationship Id="rId15232" Type="http://schemas.openxmlformats.org/officeDocument/2006/relationships/hyperlink" Target="http://www.whistlestop.com/" TargetMode="External"/><Relationship Id="rId29061" Type="http://schemas.openxmlformats.org/officeDocument/2006/relationships/hyperlink" Target="http://www.nexthink.com/" TargetMode="External"/><Relationship Id="rId33457" Type="http://schemas.openxmlformats.org/officeDocument/2006/relationships/hyperlink" Target="http://www.yurbuds.com/" TargetMode="External"/><Relationship Id="rId40673" Type="http://schemas.openxmlformats.org/officeDocument/2006/relationships/hyperlink" Target="http://lighttape.com/" TargetMode="External"/><Relationship Id="rId54155" Type="http://schemas.openxmlformats.org/officeDocument/2006/relationships/hyperlink" Target="http://www.wichorus.com/" TargetMode="External"/><Relationship Id="rId56604" Type="http://schemas.openxmlformats.org/officeDocument/2006/relationships/hyperlink" Target="http://pg40.com/" TargetMode="External"/><Relationship Id="rId61371" Type="http://schemas.openxmlformats.org/officeDocument/2006/relationships/hyperlink" Target="http://www.plaxo.com/" TargetMode="External"/><Relationship Id="rId63820" Type="http://schemas.openxmlformats.org/officeDocument/2006/relationships/hyperlink" Target="http://frienditeplus.com/" TargetMode="External"/><Relationship Id="rId8861" Type="http://schemas.openxmlformats.org/officeDocument/2006/relationships/hyperlink" Target="http://www.hibergene.com/" TargetMode="External"/><Relationship Id="rId18455" Type="http://schemas.openxmlformats.org/officeDocument/2006/relationships/hyperlink" Target="http://www.farfetch.com/" TargetMode="External"/><Relationship Id="rId22101" Type="http://schemas.openxmlformats.org/officeDocument/2006/relationships/hyperlink" Target="http://cinemur.fr/" TargetMode="External"/><Relationship Id="rId25671" Type="http://schemas.openxmlformats.org/officeDocument/2006/relationships/hyperlink" Target="http://recormedical.com/" TargetMode="External"/><Relationship Id="rId40326" Type="http://schemas.openxmlformats.org/officeDocument/2006/relationships/hyperlink" Target="http://www.arviatechnology.com/" TargetMode="External"/><Relationship Id="rId43896" Type="http://schemas.openxmlformats.org/officeDocument/2006/relationships/hyperlink" Target="http://www.yhchm.com/" TargetMode="External"/><Relationship Id="rId59827" Type="http://schemas.openxmlformats.org/officeDocument/2006/relationships/hyperlink" Target="http://liiiike.com/" TargetMode="External"/><Relationship Id="rId61024" Type="http://schemas.openxmlformats.org/officeDocument/2006/relationships/hyperlink" Target="http://www.igloosoftware.com/" TargetMode="External"/><Relationship Id="rId8514" Type="http://schemas.openxmlformats.org/officeDocument/2006/relationships/hyperlink" Target="http://www.gausssurgical.com/" TargetMode="External"/><Relationship Id="rId11842" Type="http://schemas.openxmlformats.org/officeDocument/2006/relationships/hyperlink" Target="http://www.spectralgenomics.com/" TargetMode="External"/><Relationship Id="rId18108" Type="http://schemas.openxmlformats.org/officeDocument/2006/relationships/hyperlink" Target="http://www.cinepapaya.com/" TargetMode="External"/><Relationship Id="rId25324" Type="http://schemas.openxmlformats.org/officeDocument/2006/relationships/hyperlink" Target="http://www.moxehealth.com/" TargetMode="External"/><Relationship Id="rId32540" Type="http://schemas.openxmlformats.org/officeDocument/2006/relationships/hyperlink" Target="http://www.proofpoint.com/" TargetMode="External"/><Relationship Id="rId39153" Type="http://schemas.openxmlformats.org/officeDocument/2006/relationships/hyperlink" Target="http://www.boltinc.com/" TargetMode="External"/><Relationship Id="rId43549" Type="http://schemas.openxmlformats.org/officeDocument/2006/relationships/hyperlink" Target="http://www.trendyta.com/" TargetMode="External"/><Relationship Id="rId50765" Type="http://schemas.openxmlformats.org/officeDocument/2006/relationships/hyperlink" Target="http://www.retenant.com/" TargetMode="External"/><Relationship Id="rId57378" Type="http://schemas.openxmlformats.org/officeDocument/2006/relationships/hyperlink" Target="http://petflow.com/" TargetMode="External"/><Relationship Id="rId64594" Type="http://schemas.openxmlformats.org/officeDocument/2006/relationships/hyperlink" Target="http://www.heraldscotland.com/sport/spl/aberdeen/photonic-materials-collapses-into-prov-isional-liquidation-optronics-firm-joins-lengthening-list-of-scottish-corporate-failures-1.39551" TargetMode="External"/><Relationship Id="rId1901" Type="http://schemas.openxmlformats.org/officeDocument/2006/relationships/hyperlink" Target="http://www.bambeco.com/" TargetMode="External"/><Relationship Id="rId6065" Type="http://schemas.openxmlformats.org/officeDocument/2006/relationships/hyperlink" Target="http://www.amakem.com/" TargetMode="External"/><Relationship Id="rId28894" Type="http://schemas.openxmlformats.org/officeDocument/2006/relationships/hyperlink" Target="http://sparrowedis.com/" TargetMode="External"/><Relationship Id="rId30091" Type="http://schemas.openxmlformats.org/officeDocument/2006/relationships/hyperlink" Target="http://www.sistina.com/" TargetMode="External"/><Relationship Id="rId46022" Type="http://schemas.openxmlformats.org/officeDocument/2006/relationships/hyperlink" Target="http://www.prep4gmat.com/" TargetMode="External"/><Relationship Id="rId49592" Type="http://schemas.openxmlformats.org/officeDocument/2006/relationships/hyperlink" Target="http://availendar.com/" TargetMode="External"/><Relationship Id="rId50418" Type="http://schemas.openxmlformats.org/officeDocument/2006/relationships/hyperlink" Target="http://grandpad.net/" TargetMode="External"/><Relationship Id="rId53988" Type="http://schemas.openxmlformats.org/officeDocument/2006/relationships/hyperlink" Target="http://www.mudynamics.com/" TargetMode="External"/><Relationship Id="rId64247" Type="http://schemas.openxmlformats.org/officeDocument/2006/relationships/hyperlink" Target="http://crowdly.com/" TargetMode="External"/><Relationship Id="rId9288" Type="http://schemas.openxmlformats.org/officeDocument/2006/relationships/hyperlink" Target="http://iodincorporated.com/" TargetMode="External"/><Relationship Id="rId14718" Type="http://schemas.openxmlformats.org/officeDocument/2006/relationships/hyperlink" Target="http://www.sabiainc.com/" TargetMode="External"/><Relationship Id="rId21934" Type="http://schemas.openxmlformats.org/officeDocument/2006/relationships/hyperlink" Target="https://www.welkinhealth.com/" TargetMode="External"/><Relationship Id="rId26098" Type="http://schemas.openxmlformats.org/officeDocument/2006/relationships/hyperlink" Target="http://vigilmonitoring.com/" TargetMode="External"/><Relationship Id="rId28547" Type="http://schemas.openxmlformats.org/officeDocument/2006/relationships/hyperlink" Target="http://www.lecere.com/" TargetMode="External"/><Relationship Id="rId35763" Type="http://schemas.openxmlformats.org/officeDocument/2006/relationships/hyperlink" Target="http://www.crossboardmobile.com/" TargetMode="External"/><Relationship Id="rId49245" Type="http://schemas.openxmlformats.org/officeDocument/2006/relationships/hyperlink" Target="http://ez.no/" TargetMode="External"/><Relationship Id="rId56461" Type="http://schemas.openxmlformats.org/officeDocument/2006/relationships/hyperlink" Target="http://www.engineecology.com/" TargetMode="External"/><Relationship Id="rId58910" Type="http://schemas.openxmlformats.org/officeDocument/2006/relationships/hyperlink" Target="http://www.nexgate.com/" TargetMode="External"/><Relationship Id="rId60857" Type="http://schemas.openxmlformats.org/officeDocument/2006/relationships/hyperlink" Target="http://www.kalibrr.com/" TargetMode="External"/><Relationship Id="rId994" Type="http://schemas.openxmlformats.org/officeDocument/2006/relationships/hyperlink" Target="http://www.marketmesuite.com/" TargetMode="External"/><Relationship Id="rId2675" Type="http://schemas.openxmlformats.org/officeDocument/2006/relationships/hyperlink" Target="http://inspa.com/" TargetMode="External"/><Relationship Id="rId12269" Type="http://schemas.openxmlformats.org/officeDocument/2006/relationships/hyperlink" Target="http://www.topicapharma.com/" TargetMode="External"/><Relationship Id="rId35416" Type="http://schemas.openxmlformats.org/officeDocument/2006/relationships/hyperlink" Target="http://miname.co.za/" TargetMode="External"/><Relationship Id="rId38986" Type="http://schemas.openxmlformats.org/officeDocument/2006/relationships/hyperlink" Target="http://www.tripsidea.com/" TargetMode="External"/><Relationship Id="rId40183" Type="http://schemas.openxmlformats.org/officeDocument/2006/relationships/hyperlink" Target="http://zeenworld.com/" TargetMode="External"/><Relationship Id="rId42632" Type="http://schemas.openxmlformats.org/officeDocument/2006/relationships/hyperlink" Target="http://www.y-klub.com/" TargetMode="External"/><Relationship Id="rId56114" Type="http://schemas.openxmlformats.org/officeDocument/2006/relationships/hyperlink" Target="http://lukkin.com/" TargetMode="External"/><Relationship Id="rId63330" Type="http://schemas.openxmlformats.org/officeDocument/2006/relationships/hyperlink" Target="http://allegorylaw.com/" TargetMode="External"/><Relationship Id="rId647" Type="http://schemas.openxmlformats.org/officeDocument/2006/relationships/hyperlink" Target="http://www.engineyard.com/" TargetMode="External"/><Relationship Id="rId2328" Type="http://schemas.openxmlformats.org/officeDocument/2006/relationships/hyperlink" Target="http://embed.ly/" TargetMode="External"/><Relationship Id="rId5898" Type="http://schemas.openxmlformats.org/officeDocument/2006/relationships/hyperlink" Target="http://www.ahurascientific.com/" TargetMode="External"/><Relationship Id="rId27630" Type="http://schemas.openxmlformats.org/officeDocument/2006/relationships/hyperlink" Target="http://www.envelopvr.com/" TargetMode="External"/><Relationship Id="rId38639" Type="http://schemas.openxmlformats.org/officeDocument/2006/relationships/hyperlink" Target="http://www.wakingapp.com/" TargetMode="External"/><Relationship Id="rId45855" Type="http://schemas.openxmlformats.org/officeDocument/2006/relationships/hyperlink" Target="http://www.amt.com.cn/" TargetMode="External"/><Relationship Id="rId59684" Type="http://schemas.openxmlformats.org/officeDocument/2006/relationships/hyperlink" Target="http://thingy.club/" TargetMode="External"/><Relationship Id="rId8371" Type="http://schemas.openxmlformats.org/officeDocument/2006/relationships/hyperlink" Target="http://www.farman.it/" TargetMode="External"/><Relationship Id="rId11352" Type="http://schemas.openxmlformats.org/officeDocument/2006/relationships/hyperlink" Target="http://www.relypsa.com/" TargetMode="External"/><Relationship Id="rId13801" Type="http://schemas.openxmlformats.org/officeDocument/2006/relationships/hyperlink" Target="http://www.healthybytesapp.com/" TargetMode="External"/><Relationship Id="rId25181" Type="http://schemas.openxmlformats.org/officeDocument/2006/relationships/hyperlink" Target="http://www.lutonix.com/" TargetMode="External"/><Relationship Id="rId45508" Type="http://schemas.openxmlformats.org/officeDocument/2006/relationships/hyperlink" Target="http://quickblox.com/" TargetMode="External"/><Relationship Id="rId52724" Type="http://schemas.openxmlformats.org/officeDocument/2006/relationships/hyperlink" Target="http://tuneupmedia.com/" TargetMode="External"/><Relationship Id="rId59337" Type="http://schemas.openxmlformats.org/officeDocument/2006/relationships/hyperlink" Target="http://www.belezanaweb.com.br/" TargetMode="External"/><Relationship Id="rId1411" Type="http://schemas.openxmlformats.org/officeDocument/2006/relationships/hyperlink" Target="http://getshoutout.me/" TargetMode="External"/><Relationship Id="rId8024" Type="http://schemas.openxmlformats.org/officeDocument/2006/relationships/hyperlink" Target="http://dxterity.com/" TargetMode="External"/><Relationship Id="rId11005" Type="http://schemas.openxmlformats.org/officeDocument/2006/relationships/hyperlink" Target="http://www.galectintherapeutics.com/" TargetMode="External"/><Relationship Id="rId32050" Type="http://schemas.openxmlformats.org/officeDocument/2006/relationships/hyperlink" Target="http://www.kinvey.com/" TargetMode="External"/><Relationship Id="rId37722" Type="http://schemas.openxmlformats.org/officeDocument/2006/relationships/hyperlink" Target="http://www.menlook.com/" TargetMode="External"/><Relationship Id="rId43059" Type="http://schemas.openxmlformats.org/officeDocument/2006/relationships/hyperlink" Target="https://www.timelio.com.au/" TargetMode="External"/><Relationship Id="rId50275" Type="http://schemas.openxmlformats.org/officeDocument/2006/relationships/hyperlink" Target="http://silversky.com/" TargetMode="External"/><Relationship Id="rId55947" Type="http://schemas.openxmlformats.org/officeDocument/2006/relationships/hyperlink" Target="http://www.avalanche-technology.com/" TargetMode="External"/><Relationship Id="rId4981" Type="http://schemas.openxmlformats.org/officeDocument/2006/relationships/hyperlink" Target="http://outplay.com/" TargetMode="External"/><Relationship Id="rId14575" Type="http://schemas.openxmlformats.org/officeDocument/2006/relationships/hyperlink" Target="https://proonto.com/" TargetMode="External"/><Relationship Id="rId21791" Type="http://schemas.openxmlformats.org/officeDocument/2006/relationships/hyperlink" Target="http://spreadthesmile.com.au/" TargetMode="External"/><Relationship Id="rId28057" Type="http://schemas.openxmlformats.org/officeDocument/2006/relationships/hyperlink" Target="http://iboss.com/" TargetMode="External"/><Relationship Id="rId35273" Type="http://schemas.openxmlformats.org/officeDocument/2006/relationships/hyperlink" Target="http://www.luqit.com/" TargetMode="External"/><Relationship Id="rId53498" Type="http://schemas.openxmlformats.org/officeDocument/2006/relationships/hyperlink" Target="http://www.solantro.com/" TargetMode="External"/><Relationship Id="rId58420" Type="http://schemas.openxmlformats.org/officeDocument/2006/relationships/hyperlink" Target="http://www.release.teraki.com/" TargetMode="External"/><Relationship Id="rId62816" Type="http://schemas.openxmlformats.org/officeDocument/2006/relationships/hyperlink" Target="http://www.unifiedsocial.com/" TargetMode="External"/><Relationship Id="rId2185" Type="http://schemas.openxmlformats.org/officeDocument/2006/relationships/hyperlink" Target="http://coursehorse.com/" TargetMode="External"/><Relationship Id="rId4634" Type="http://schemas.openxmlformats.org/officeDocument/2006/relationships/hyperlink" Target="http://www.headplay.com/home.html" TargetMode="External"/><Relationship Id="rId14228" Type="http://schemas.openxmlformats.org/officeDocument/2006/relationships/hyperlink" Target="http://www.moneyspyder.co.uk/" TargetMode="External"/><Relationship Id="rId17798" Type="http://schemas.openxmlformats.org/officeDocument/2006/relationships/hyperlink" Target="http://baiyaxuan.com/" TargetMode="External"/><Relationship Id="rId21444" Type="http://schemas.openxmlformats.org/officeDocument/2006/relationships/hyperlink" Target="http://mvisum.com/" TargetMode="External"/><Relationship Id="rId38496" Type="http://schemas.openxmlformats.org/officeDocument/2006/relationships/hyperlink" Target="http://theradiag.com/" TargetMode="External"/><Relationship Id="rId42142" Type="http://schemas.openxmlformats.org/officeDocument/2006/relationships/hyperlink" Target="http://docdoc.ru/" TargetMode="External"/><Relationship Id="rId60367" Type="http://schemas.openxmlformats.org/officeDocument/2006/relationships/hyperlink" Target="http://www.inphase-technologies.com/" TargetMode="External"/><Relationship Id="rId157" Type="http://schemas.openxmlformats.org/officeDocument/2006/relationships/hyperlink" Target="http://chrononsystems.com/" TargetMode="External"/><Relationship Id="rId7857" Type="http://schemas.openxmlformats.org/officeDocument/2006/relationships/hyperlink" Target="http://www.cytogelpharma.com/" TargetMode="External"/><Relationship Id="rId10838" Type="http://schemas.openxmlformats.org/officeDocument/2006/relationships/hyperlink" Target="http://www.phenex-pharma.com/" TargetMode="External"/><Relationship Id="rId24667" Type="http://schemas.openxmlformats.org/officeDocument/2006/relationships/hyperlink" Target="http://www.dbmedx.com/" TargetMode="External"/><Relationship Id="rId31883" Type="http://schemas.openxmlformats.org/officeDocument/2006/relationships/hyperlink" Target="http://iconcloud.co.uk/" TargetMode="External"/><Relationship Id="rId38149" Type="http://schemas.openxmlformats.org/officeDocument/2006/relationships/hyperlink" Target="http://www.itm-power.com/" TargetMode="External"/><Relationship Id="rId45365" Type="http://schemas.openxmlformats.org/officeDocument/2006/relationships/hyperlink" Target="http://www.mapmyfitness.com/" TargetMode="External"/><Relationship Id="rId47814" Type="http://schemas.openxmlformats.org/officeDocument/2006/relationships/hyperlink" Target="http://www.intechra.com/" TargetMode="External"/><Relationship Id="rId59194" Type="http://schemas.openxmlformats.org/officeDocument/2006/relationships/hyperlink" Target="https://theopenlabel.com/" TargetMode="External"/><Relationship Id="rId13311" Type="http://schemas.openxmlformats.org/officeDocument/2006/relationships/hyperlink" Target="http://comenta.tv/" TargetMode="External"/><Relationship Id="rId16881" Type="http://schemas.openxmlformats.org/officeDocument/2006/relationships/hyperlink" Target="http://www.qonf.net/" TargetMode="External"/><Relationship Id="rId27140" Type="http://schemas.openxmlformats.org/officeDocument/2006/relationships/hyperlink" Target="http://completeholdingsgroup.com/" TargetMode="External"/><Relationship Id="rId31536" Type="http://schemas.openxmlformats.org/officeDocument/2006/relationships/hyperlink" Target="http://www.copatient.com/" TargetMode="External"/><Relationship Id="rId45018" Type="http://schemas.openxmlformats.org/officeDocument/2006/relationships/hyperlink" Target="http://www.appcast.com.au/" TargetMode="External"/><Relationship Id="rId52234" Type="http://schemas.openxmlformats.org/officeDocument/2006/relationships/hyperlink" Target="http://moziy.com/" TargetMode="External"/><Relationship Id="rId52581" Type="http://schemas.openxmlformats.org/officeDocument/2006/relationships/hyperlink" Target="http://www.lizhi.fm/" TargetMode="External"/><Relationship Id="rId6940" Type="http://schemas.openxmlformats.org/officeDocument/2006/relationships/hyperlink" Target="http://blisshealthcare.com/" TargetMode="External"/><Relationship Id="rId16534" Type="http://schemas.openxmlformats.org/officeDocument/2006/relationships/hyperlink" Target="http://www.mofuse.com/" TargetMode="External"/><Relationship Id="rId23750" Type="http://schemas.openxmlformats.org/officeDocument/2006/relationships/hyperlink" Target="http://www.bluegoldfoods.com/" TargetMode="External"/><Relationship Id="rId34759" Type="http://schemas.openxmlformats.org/officeDocument/2006/relationships/hyperlink" Target="http://www.goso.com/" TargetMode="External"/><Relationship Id="rId41975" Type="http://schemas.openxmlformats.org/officeDocument/2006/relationships/hyperlink" Target="http://ventive.co.uk/" TargetMode="External"/><Relationship Id="rId48588" Type="http://schemas.openxmlformats.org/officeDocument/2006/relationships/hyperlink" Target="http://nimblecollective.com/" TargetMode="External"/><Relationship Id="rId57906" Type="http://schemas.openxmlformats.org/officeDocument/2006/relationships/hyperlink" Target="https://www.method.me/" TargetMode="External"/><Relationship Id="rId4491" Type="http://schemas.openxmlformats.org/officeDocument/2006/relationships/hyperlink" Target="http://www.fliqz.com/" TargetMode="External"/><Relationship Id="rId14085" Type="http://schemas.openxmlformats.org/officeDocument/2006/relationships/hyperlink" Target="http://www.looktracker.com/" TargetMode="External"/><Relationship Id="rId23403" Type="http://schemas.openxmlformats.org/officeDocument/2006/relationships/hyperlink" Target="http://www.mundi.com.br/" TargetMode="External"/><Relationship Id="rId37232" Type="http://schemas.openxmlformats.org/officeDocument/2006/relationships/hyperlink" Target="http://www.thisisleap.com/" TargetMode="External"/><Relationship Id="rId41628" Type="http://schemas.openxmlformats.org/officeDocument/2006/relationships/hyperlink" Target="http://www.semprius.com/" TargetMode="External"/><Relationship Id="rId55457" Type="http://schemas.openxmlformats.org/officeDocument/2006/relationships/hyperlink" Target="http://www.innominate.com/" TargetMode="External"/><Relationship Id="rId62673" Type="http://schemas.openxmlformats.org/officeDocument/2006/relationships/hyperlink" Target="http://www.insidesales.com/" TargetMode="External"/><Relationship Id="rId4144" Type="http://schemas.openxmlformats.org/officeDocument/2006/relationships/hyperlink" Target="http://www.zorap.com/" TargetMode="External"/><Relationship Id="rId19757" Type="http://schemas.openxmlformats.org/officeDocument/2006/relationships/hyperlink" Target="http://www.real-trends.com/" TargetMode="External"/><Relationship Id="rId26973" Type="http://schemas.openxmlformats.org/officeDocument/2006/relationships/hyperlink" Target="http://www.channelsoft.com/index.asp" TargetMode="External"/><Relationship Id="rId44101" Type="http://schemas.openxmlformats.org/officeDocument/2006/relationships/hyperlink" Target="http://www.biospect.com/" TargetMode="External"/><Relationship Id="rId47671" Type="http://schemas.openxmlformats.org/officeDocument/2006/relationships/hyperlink" Target="http://www.vorbeck.com/" TargetMode="External"/><Relationship Id="rId62326" Type="http://schemas.openxmlformats.org/officeDocument/2006/relationships/hyperlink" Target="http://parcelled.in/" TargetMode="External"/><Relationship Id="rId7367" Type="http://schemas.openxmlformats.org/officeDocument/2006/relationships/hyperlink" Target="http://www.cheetah-medical.com/" TargetMode="External"/><Relationship Id="rId9816" Type="http://schemas.openxmlformats.org/officeDocument/2006/relationships/hyperlink" Target="http://mercatormed.com/" TargetMode="External"/><Relationship Id="rId10695" Type="http://schemas.openxmlformats.org/officeDocument/2006/relationships/hyperlink" Target="http://www.pacificbiosciences.com/" TargetMode="External"/><Relationship Id="rId24177" Type="http://schemas.openxmlformats.org/officeDocument/2006/relationships/hyperlink" Target="http://www.aethlonmedical.com/" TargetMode="External"/><Relationship Id="rId26626" Type="http://schemas.openxmlformats.org/officeDocument/2006/relationships/hyperlink" Target="http://www.balandras.es/" TargetMode="External"/><Relationship Id="rId31393" Type="http://schemas.openxmlformats.org/officeDocument/2006/relationships/hyperlink" Target="http://www.cantaloupesys.com/" TargetMode="External"/><Relationship Id="rId33842" Type="http://schemas.openxmlformats.org/officeDocument/2006/relationships/hyperlink" Target="http://www.aisle50.com/" TargetMode="External"/><Relationship Id="rId47324" Type="http://schemas.openxmlformats.org/officeDocument/2006/relationships/hyperlink" Target="http://regearlife.com/" TargetMode="External"/><Relationship Id="rId54540" Type="http://schemas.openxmlformats.org/officeDocument/2006/relationships/hyperlink" Target="http://www.jobs-dial.com/" TargetMode="External"/><Relationship Id="rId10348" Type="http://schemas.openxmlformats.org/officeDocument/2006/relationships/hyperlink" Target="http://www.santeninc.com/" TargetMode="External"/><Relationship Id="rId18840" Type="http://schemas.openxmlformats.org/officeDocument/2006/relationships/hyperlink" Target="http://www.instacart.com/" TargetMode="External"/><Relationship Id="rId29849" Type="http://schemas.openxmlformats.org/officeDocument/2006/relationships/hyperlink" Target="http://rtflogic.com/" TargetMode="External"/><Relationship Id="rId31046" Type="http://schemas.openxmlformats.org/officeDocument/2006/relationships/hyperlink" Target="http://ziploop.com/" TargetMode="External"/><Relationship Id="rId40711" Type="http://schemas.openxmlformats.org/officeDocument/2006/relationships/hyperlink" Target="http://www.energyfocusinc.com/" TargetMode="External"/><Relationship Id="rId52091" Type="http://schemas.openxmlformats.org/officeDocument/2006/relationships/hyperlink" Target="http://www.surgeryedu.com/" TargetMode="External"/><Relationship Id="rId3977" Type="http://schemas.openxmlformats.org/officeDocument/2006/relationships/hyperlink" Target="http://www.weatherista.com/" TargetMode="External"/><Relationship Id="rId16391" Type="http://schemas.openxmlformats.org/officeDocument/2006/relationships/hyperlink" Target="http://www.masabi.com/" TargetMode="External"/><Relationship Id="rId20787" Type="http://schemas.openxmlformats.org/officeDocument/2006/relationships/hyperlink" Target="http://www.biophysicalcorp.com/" TargetMode="External"/><Relationship Id="rId36718" Type="http://schemas.openxmlformats.org/officeDocument/2006/relationships/hyperlink" Target="http://www.vuclip.com/" TargetMode="External"/><Relationship Id="rId43934" Type="http://schemas.openxmlformats.org/officeDocument/2006/relationships/hyperlink" Target="http://www.greentechmedia.com/" TargetMode="External"/><Relationship Id="rId48098" Type="http://schemas.openxmlformats.org/officeDocument/2006/relationships/hyperlink" Target="http://www.appformix.com/" TargetMode="External"/><Relationship Id="rId57763" Type="http://schemas.openxmlformats.org/officeDocument/2006/relationships/hyperlink" Target="http://www.learning2sleep.se/" TargetMode="External"/><Relationship Id="rId6450" Type="http://schemas.openxmlformats.org/officeDocument/2006/relationships/hyperlink" Target="http://hotdog-usa.com/" TargetMode="External"/><Relationship Id="rId16044" Type="http://schemas.openxmlformats.org/officeDocument/2006/relationships/hyperlink" Target="http://www.globesherpa.com/" TargetMode="External"/><Relationship Id="rId23260" Type="http://schemas.openxmlformats.org/officeDocument/2006/relationships/hyperlink" Target="http://wisr.com/" TargetMode="External"/><Relationship Id="rId34269" Type="http://schemas.openxmlformats.org/officeDocument/2006/relationships/hyperlink" Target="http://www.choicestream.com/" TargetMode="External"/><Relationship Id="rId41485" Type="http://schemas.openxmlformats.org/officeDocument/2006/relationships/hyperlink" Target="http://www.qbotix.com/" TargetMode="External"/><Relationship Id="rId50803" Type="http://schemas.openxmlformats.org/officeDocument/2006/relationships/hyperlink" Target="http://wishdates.com/" TargetMode="External"/><Relationship Id="rId57416" Type="http://schemas.openxmlformats.org/officeDocument/2006/relationships/hyperlink" Target="http://indigo.gt/" TargetMode="External"/><Relationship Id="rId62183" Type="http://schemas.openxmlformats.org/officeDocument/2006/relationships/hyperlink" Target="http://greenmomit.com/" TargetMode="External"/><Relationship Id="rId64632" Type="http://schemas.openxmlformats.org/officeDocument/2006/relationships/hyperlink" Target="http://pos-me.com/" TargetMode="External"/><Relationship Id="rId6103" Type="http://schemas.openxmlformats.org/officeDocument/2006/relationships/hyperlink" Target="http://www.amicas.com/" TargetMode="External"/><Relationship Id="rId9673" Type="http://schemas.openxmlformats.org/officeDocument/2006/relationships/hyperlink" Target="http://lyprobio.com/" TargetMode="External"/><Relationship Id="rId19267" Type="http://schemas.openxmlformats.org/officeDocument/2006/relationships/hyperlink" Target="http://www.mmitonline.com/" TargetMode="External"/><Relationship Id="rId26483" Type="http://schemas.openxmlformats.org/officeDocument/2006/relationships/hyperlink" Target="http://www.archrock.com/" TargetMode="External"/><Relationship Id="rId28932" Type="http://schemas.openxmlformats.org/officeDocument/2006/relationships/hyperlink" Target="http://www.mutualink.net/" TargetMode="External"/><Relationship Id="rId30879" Type="http://schemas.openxmlformats.org/officeDocument/2006/relationships/hyperlink" Target="http://www.watersmart.com/" TargetMode="External"/><Relationship Id="rId41138" Type="http://schemas.openxmlformats.org/officeDocument/2006/relationships/hyperlink" Target="http://www.lumenergi.com/" TargetMode="External"/><Relationship Id="rId49630" Type="http://schemas.openxmlformats.org/officeDocument/2006/relationships/hyperlink" Target="http://www.epactnetwork.com/" TargetMode="External"/><Relationship Id="rId9326" Type="http://schemas.openxmlformats.org/officeDocument/2006/relationships/hyperlink" Target="http://www.iscienceinterventional.com/" TargetMode="External"/><Relationship Id="rId12654" Type="http://schemas.openxmlformats.org/officeDocument/2006/relationships/hyperlink" Target="http://www.waldonetworks.com/" TargetMode="External"/><Relationship Id="rId26136" Type="http://schemas.openxmlformats.org/officeDocument/2006/relationships/hyperlink" Target="http://www.vytronus.com/" TargetMode="External"/><Relationship Id="rId33352" Type="http://schemas.openxmlformats.org/officeDocument/2006/relationships/hyperlink" Target="http://www.fotobabble.com/" TargetMode="External"/><Relationship Id="rId35801" Type="http://schemas.openxmlformats.org/officeDocument/2006/relationships/hyperlink" Target="http://www.promoboxx.com/" TargetMode="External"/><Relationship Id="rId47181" Type="http://schemas.openxmlformats.org/officeDocument/2006/relationships/hyperlink" Target="http://www.p2p-next.org/" TargetMode="External"/><Relationship Id="rId51577" Type="http://schemas.openxmlformats.org/officeDocument/2006/relationships/hyperlink" Target="http://plum.io/" TargetMode="External"/><Relationship Id="rId2713" Type="http://schemas.openxmlformats.org/officeDocument/2006/relationships/hyperlink" Target="http://www.eamobile.com/" TargetMode="External"/><Relationship Id="rId12307" Type="http://schemas.openxmlformats.org/officeDocument/2006/relationships/hyperlink" Target="http://traycer.com/" TargetMode="External"/><Relationship Id="rId15877" Type="http://schemas.openxmlformats.org/officeDocument/2006/relationships/hyperlink" Target="http://www.ember.com/" TargetMode="External"/><Relationship Id="rId29359" Type="http://schemas.openxmlformats.org/officeDocument/2006/relationships/hyperlink" Target="http://www.penguincomputing.com/" TargetMode="External"/><Relationship Id="rId33005" Type="http://schemas.openxmlformats.org/officeDocument/2006/relationships/hyperlink" Target="http://tokutek.com/" TargetMode="External"/><Relationship Id="rId40221" Type="http://schemas.openxmlformats.org/officeDocument/2006/relationships/hyperlink" Target="http://achatespower.com/" TargetMode="External"/><Relationship Id="rId54050" Type="http://schemas.openxmlformats.org/officeDocument/2006/relationships/hyperlink" Target="http://www.protostarsat.com/" TargetMode="External"/><Relationship Id="rId59722" Type="http://schemas.openxmlformats.org/officeDocument/2006/relationships/hyperlink" Target="https://www.boxuponatime.co.uk/" TargetMode="External"/><Relationship Id="rId65059" Type="http://schemas.openxmlformats.org/officeDocument/2006/relationships/hyperlink" Target="http://www.swoopo.com/" TargetMode="External"/><Relationship Id="rId5936" Type="http://schemas.openxmlformats.org/officeDocument/2006/relationships/hyperlink" Target="http://www.akermin.com/" TargetMode="External"/><Relationship Id="rId18350" Type="http://schemas.openxmlformats.org/officeDocument/2006/relationships/hyperlink" Target="http://www.egifter.com/" TargetMode="External"/><Relationship Id="rId22746" Type="http://schemas.openxmlformats.org/officeDocument/2006/relationships/hyperlink" Target="http://www.insidetrack.com/" TargetMode="External"/><Relationship Id="rId36228" Type="http://schemas.openxmlformats.org/officeDocument/2006/relationships/hyperlink" Target="http://www.splango.com/%23&amp;panel1-1" TargetMode="External"/><Relationship Id="rId36575" Type="http://schemas.openxmlformats.org/officeDocument/2006/relationships/hyperlink" Target="http://www.unigo.com/" TargetMode="External"/><Relationship Id="rId43444" Type="http://schemas.openxmlformats.org/officeDocument/2006/relationships/hyperlink" Target="http://www.usineadesign.com/" TargetMode="External"/><Relationship Id="rId43791" Type="http://schemas.openxmlformats.org/officeDocument/2006/relationships/hyperlink" Target="http://www.retronaut.com/" TargetMode="External"/><Relationship Id="rId57273" Type="http://schemas.openxmlformats.org/officeDocument/2006/relationships/hyperlink" Target="http://redfin.com/" TargetMode="External"/><Relationship Id="rId61669" Type="http://schemas.openxmlformats.org/officeDocument/2006/relationships/hyperlink" Target="http://www.sonicpollen.net/" TargetMode="External"/><Relationship Id="rId3487" Type="http://schemas.openxmlformats.org/officeDocument/2006/relationships/hyperlink" Target="http://www.screamindailydeals.com/" TargetMode="External"/><Relationship Id="rId14960" Type="http://schemas.openxmlformats.org/officeDocument/2006/relationships/hyperlink" Target="http://www.tabsys.net/" TargetMode="External"/><Relationship Id="rId18003" Type="http://schemas.openxmlformats.org/officeDocument/2006/relationships/hyperlink" Target="http://www.buyonsocial.com/" TargetMode="External"/><Relationship Id="rId20297" Type="http://schemas.openxmlformats.org/officeDocument/2006/relationships/hyperlink" Target="http://www.trendu.com/" TargetMode="External"/><Relationship Id="rId25969" Type="http://schemas.openxmlformats.org/officeDocument/2006/relationships/hyperlink" Target="http://therounds.com/" TargetMode="External"/><Relationship Id="rId39798" Type="http://schemas.openxmlformats.org/officeDocument/2006/relationships/hyperlink" Target="http://www.gopangea.com/" TargetMode="External"/><Relationship Id="rId50313" Type="http://schemas.openxmlformats.org/officeDocument/2006/relationships/hyperlink" Target="http://vannevartech.com/" TargetMode="External"/><Relationship Id="rId50660" Type="http://schemas.openxmlformats.org/officeDocument/2006/relationships/hyperlink" Target="http://www.americantowns.com/" TargetMode="External"/><Relationship Id="rId64142" Type="http://schemas.openxmlformats.org/officeDocument/2006/relationships/hyperlink" Target="http://www.joinadvocate.com/" TargetMode="External"/><Relationship Id="rId14613" Type="http://schemas.openxmlformats.org/officeDocument/2006/relationships/hyperlink" Target="http://www.quovo.com/" TargetMode="External"/><Relationship Id="rId28442" Type="http://schemas.openxmlformats.org/officeDocument/2006/relationships/hyperlink" Target="http://www.kasenna.com/" TargetMode="External"/><Relationship Id="rId32838" Type="http://schemas.openxmlformats.org/officeDocument/2006/relationships/hyperlink" Target="http://www.solarflare.com/" TargetMode="External"/><Relationship Id="rId46667" Type="http://schemas.openxmlformats.org/officeDocument/2006/relationships/hyperlink" Target="http://fastgencorp.com/" TargetMode="External"/><Relationship Id="rId53883" Type="http://schemas.openxmlformats.org/officeDocument/2006/relationships/hyperlink" Target="http://www.gen-networks.com/" TargetMode="External"/><Relationship Id="rId2570" Type="http://schemas.openxmlformats.org/officeDocument/2006/relationships/hyperlink" Target="http://www.hedgecommunity.com/" TargetMode="External"/><Relationship Id="rId9183" Type="http://schemas.openxmlformats.org/officeDocument/2006/relationships/hyperlink" Target="http://www.intarcia.com/" TargetMode="External"/><Relationship Id="rId12164" Type="http://schemas.openxmlformats.org/officeDocument/2006/relationships/hyperlink" Target="http://theragenepharma.com/" TargetMode="External"/><Relationship Id="rId30389" Type="http://schemas.openxmlformats.org/officeDocument/2006/relationships/hyperlink" Target="http://www.tapad.com/" TargetMode="External"/><Relationship Id="rId35311" Type="http://schemas.openxmlformats.org/officeDocument/2006/relationships/hyperlink" Target="http://www.maplefarmmedia.com/" TargetMode="External"/><Relationship Id="rId38881" Type="http://schemas.openxmlformats.org/officeDocument/2006/relationships/hyperlink" Target="http://www.meetme.com/" TargetMode="External"/><Relationship Id="rId49140" Type="http://schemas.openxmlformats.org/officeDocument/2006/relationships/hyperlink" Target="http://context.reelyactive.com/" TargetMode="External"/><Relationship Id="rId51087" Type="http://schemas.openxmlformats.org/officeDocument/2006/relationships/hyperlink" Target="https://www.coinbase.com/" TargetMode="External"/><Relationship Id="rId53536" Type="http://schemas.openxmlformats.org/officeDocument/2006/relationships/hyperlink" Target="http://www.silecs.com/" TargetMode="External"/><Relationship Id="rId60752" Type="http://schemas.openxmlformats.org/officeDocument/2006/relationships/hyperlink" Target="http://www.carrizo.com/" TargetMode="External"/><Relationship Id="rId542" Type="http://schemas.openxmlformats.org/officeDocument/2006/relationships/hyperlink" Target="http://www.letscliq.com/" TargetMode="External"/><Relationship Id="rId2223" Type="http://schemas.openxmlformats.org/officeDocument/2006/relationships/hyperlink" Target="http://www.dbtwang.com/" TargetMode="External"/><Relationship Id="rId5793" Type="http://schemas.openxmlformats.org/officeDocument/2006/relationships/hyperlink" Target="http://advancedproteome.com/" TargetMode="External"/><Relationship Id="rId15387" Type="http://schemas.openxmlformats.org/officeDocument/2006/relationships/hyperlink" Target="http://www.privacycheq.com/" TargetMode="External"/><Relationship Id="rId17836" Type="http://schemas.openxmlformats.org/officeDocument/2006/relationships/hyperlink" Target="http://www.wepiao.com/" TargetMode="External"/><Relationship Id="rId38534" Type="http://schemas.openxmlformats.org/officeDocument/2006/relationships/hyperlink" Target="http://vantagepointanalytics.com/" TargetMode="External"/><Relationship Id="rId45750" Type="http://schemas.openxmlformats.org/officeDocument/2006/relationships/hyperlink" Target="http://kuratur.com/" TargetMode="External"/><Relationship Id="rId56759" Type="http://schemas.openxmlformats.org/officeDocument/2006/relationships/hyperlink" Target="http://www.zoomcar.in/" TargetMode="External"/><Relationship Id="rId60405" Type="http://schemas.openxmlformats.org/officeDocument/2006/relationships/hyperlink" Target="http://www.nanochip.com/" TargetMode="External"/><Relationship Id="rId63975" Type="http://schemas.openxmlformats.org/officeDocument/2006/relationships/hyperlink" Target="http://attentive.ly/" TargetMode="External"/><Relationship Id="rId5446" Type="http://schemas.openxmlformats.org/officeDocument/2006/relationships/hyperlink" Target="http://www.winkogames.com/" TargetMode="External"/><Relationship Id="rId22256" Type="http://schemas.openxmlformats.org/officeDocument/2006/relationships/hyperlink" Target="http://netherfire.com/" TargetMode="External"/><Relationship Id="rId24705" Type="http://schemas.openxmlformats.org/officeDocument/2006/relationships/hyperlink" Target="http://www.docutap.com/" TargetMode="External"/><Relationship Id="rId31921" Type="http://schemas.openxmlformats.org/officeDocument/2006/relationships/hyperlink" Target="http://www.indisys.es/" TargetMode="External"/><Relationship Id="rId36085" Type="http://schemas.openxmlformats.org/officeDocument/2006/relationships/hyperlink" Target="http://www.shooger.com/" TargetMode="External"/><Relationship Id="rId45403" Type="http://schemas.openxmlformats.org/officeDocument/2006/relationships/hyperlink" Target="http://www.modolabs.com/" TargetMode="External"/><Relationship Id="rId59232" Type="http://schemas.openxmlformats.org/officeDocument/2006/relationships/hyperlink" Target="http://www.scripted.com/" TargetMode="External"/><Relationship Id="rId63628" Type="http://schemas.openxmlformats.org/officeDocument/2006/relationships/hyperlink" Target="http://www.aglocal.com/" TargetMode="External"/><Relationship Id="rId11997" Type="http://schemas.openxmlformats.org/officeDocument/2006/relationships/hyperlink" Target="http://www.synageva.com/" TargetMode="External"/><Relationship Id="rId27928" Type="http://schemas.openxmlformats.org/officeDocument/2006/relationships/hyperlink" Target="http://www.grabhalo.com/" TargetMode="External"/><Relationship Id="rId48973" Type="http://schemas.openxmlformats.org/officeDocument/2006/relationships/hyperlink" Target="http://2can.ru/" TargetMode="External"/><Relationship Id="rId50170" Type="http://schemas.openxmlformats.org/officeDocument/2006/relationships/hyperlink" Target="http://imerit.net/" TargetMode="External"/><Relationship Id="rId61179" Type="http://schemas.openxmlformats.org/officeDocument/2006/relationships/hyperlink" Target="http://www.terragotech.com/" TargetMode="External"/><Relationship Id="rId8669" Type="http://schemas.openxmlformats.org/officeDocument/2006/relationships/hyperlink" Target="http://www.gliknik.com/" TargetMode="External"/><Relationship Id="rId14470" Type="http://schemas.openxmlformats.org/officeDocument/2006/relationships/hyperlink" Target="http://www.pas-analytik.com/" TargetMode="External"/><Relationship Id="rId25479" Type="http://schemas.openxmlformats.org/officeDocument/2006/relationships/hyperlink" Target="http://www.onshift.com/" TargetMode="External"/><Relationship Id="rId32695" Type="http://schemas.openxmlformats.org/officeDocument/2006/relationships/hyperlink" Target="http://www.samesurf.com/" TargetMode="External"/><Relationship Id="rId46177" Type="http://schemas.openxmlformats.org/officeDocument/2006/relationships/hyperlink" Target="http://www.vidasystems.com/" TargetMode="External"/><Relationship Id="rId48626" Type="http://schemas.openxmlformats.org/officeDocument/2006/relationships/hyperlink" Target="http://www.opsource.net/" TargetMode="External"/><Relationship Id="rId53393" Type="http://schemas.openxmlformats.org/officeDocument/2006/relationships/hyperlink" Target="http://www.quantenna.com/" TargetMode="External"/><Relationship Id="rId55842" Type="http://schemas.openxmlformats.org/officeDocument/2006/relationships/hyperlink" Target="http://www.evidentsoftware.com/" TargetMode="External"/><Relationship Id="rId1709" Type="http://schemas.openxmlformats.org/officeDocument/2006/relationships/hyperlink" Target="http://wemailapp.com/" TargetMode="External"/><Relationship Id="rId14123" Type="http://schemas.openxmlformats.org/officeDocument/2006/relationships/hyperlink" Target="http://www.manthansystems.com/" TargetMode="External"/><Relationship Id="rId17693" Type="http://schemas.openxmlformats.org/officeDocument/2006/relationships/hyperlink" Target="http://www.aircrm.com.br/" TargetMode="External"/><Relationship Id="rId32348" Type="http://schemas.openxmlformats.org/officeDocument/2006/relationships/hyperlink" Target="http://www.ntrglobal.com/" TargetMode="External"/><Relationship Id="rId53046" Type="http://schemas.openxmlformats.org/officeDocument/2006/relationships/hyperlink" Target="http://www.esilicon.com/" TargetMode="External"/><Relationship Id="rId60262" Type="http://schemas.openxmlformats.org/officeDocument/2006/relationships/hyperlink" Target="http://www.yammer.com/" TargetMode="External"/><Relationship Id="rId62711" Type="http://schemas.openxmlformats.org/officeDocument/2006/relationships/hyperlink" Target="http://www.mobilerq.com/" TargetMode="External"/><Relationship Id="rId2080" Type="http://schemas.openxmlformats.org/officeDocument/2006/relationships/hyperlink" Target="http://www.centerd.com/" TargetMode="External"/><Relationship Id="rId7752" Type="http://schemas.openxmlformats.org/officeDocument/2006/relationships/hyperlink" Target="http://www.cs-keys.com/" TargetMode="External"/><Relationship Id="rId17346" Type="http://schemas.openxmlformats.org/officeDocument/2006/relationships/hyperlink" Target="http://www.tylrmobile.com/" TargetMode="External"/><Relationship Id="rId24562" Type="http://schemas.openxmlformats.org/officeDocument/2006/relationships/hyperlink" Target="http://www.clearflow.com/" TargetMode="External"/><Relationship Id="rId38391" Type="http://schemas.openxmlformats.org/officeDocument/2006/relationships/hyperlink" Target="http://www.netac.com.cn/" TargetMode="External"/><Relationship Id="rId42787" Type="http://schemas.openxmlformats.org/officeDocument/2006/relationships/hyperlink" Target="http://www.norwell.dk/" TargetMode="External"/><Relationship Id="rId58718" Type="http://schemas.openxmlformats.org/officeDocument/2006/relationships/hyperlink" Target="https://streamup.com/" TargetMode="External"/><Relationship Id="rId7405" Type="http://schemas.openxmlformats.org/officeDocument/2006/relationships/hyperlink" Target="http://www.chromotek.com/" TargetMode="External"/><Relationship Id="rId10733" Type="http://schemas.openxmlformats.org/officeDocument/2006/relationships/hyperlink" Target="http://pathwaytx.com/" TargetMode="External"/><Relationship Id="rId24215" Type="http://schemas.openxmlformats.org/officeDocument/2006/relationships/hyperlink" Target="http://www.alterg.com/" TargetMode="External"/><Relationship Id="rId31431" Type="http://schemas.openxmlformats.org/officeDocument/2006/relationships/hyperlink" Target="http://www.chsitech.com/" TargetMode="External"/><Relationship Id="rId38044" Type="http://schemas.openxmlformats.org/officeDocument/2006/relationships/hyperlink" Target="http://www.fangtek.com.cn/chinese/index.asp" TargetMode="External"/><Relationship Id="rId45260" Type="http://schemas.openxmlformats.org/officeDocument/2006/relationships/hyperlink" Target="http://www.playdekgames.com/" TargetMode="External"/><Relationship Id="rId56269" Type="http://schemas.openxmlformats.org/officeDocument/2006/relationships/hyperlink" Target="http://readyto.travel/" TargetMode="External"/><Relationship Id="rId63485" Type="http://schemas.openxmlformats.org/officeDocument/2006/relationships/hyperlink" Target="http://gigalogix.com/" TargetMode="External"/><Relationship Id="rId13956" Type="http://schemas.openxmlformats.org/officeDocument/2006/relationships/hyperlink" Target="http://www.judicata.com/" TargetMode="External"/><Relationship Id="rId27438" Type="http://schemas.openxmlformats.org/officeDocument/2006/relationships/hyperlink" Target="http://digonex.com/" TargetMode="External"/><Relationship Id="rId27785" Type="http://schemas.openxmlformats.org/officeDocument/2006/relationships/hyperlink" Target="http://www.flatburger.com/" TargetMode="External"/><Relationship Id="rId48483" Type="http://schemas.openxmlformats.org/officeDocument/2006/relationships/hyperlink" Target="http://www.krystallize.com/" TargetMode="External"/><Relationship Id="rId52879" Type="http://schemas.openxmlformats.org/officeDocument/2006/relationships/hyperlink" Target="http://www.availink.com.cn/" TargetMode="External"/><Relationship Id="rId57801" Type="http://schemas.openxmlformats.org/officeDocument/2006/relationships/hyperlink" Target="http://www.voztele.com/" TargetMode="External"/><Relationship Id="rId63138" Type="http://schemas.openxmlformats.org/officeDocument/2006/relationships/hyperlink" Target="http://iscdx.com/" TargetMode="External"/><Relationship Id="rId8179" Type="http://schemas.openxmlformats.org/officeDocument/2006/relationships/hyperlink" Target="http://engeneic.com/" TargetMode="External"/><Relationship Id="rId13609" Type="http://schemas.openxmlformats.org/officeDocument/2006/relationships/hyperlink" Target="http://www.kanjoya.com/" TargetMode="External"/><Relationship Id="rId20825" Type="http://schemas.openxmlformats.org/officeDocument/2006/relationships/hyperlink" Target="http://www.caredox.com/" TargetMode="External"/><Relationship Id="rId34307" Type="http://schemas.openxmlformats.org/officeDocument/2006/relationships/hyperlink" Target="http://www.clickable.com/" TargetMode="External"/><Relationship Id="rId34654" Type="http://schemas.openxmlformats.org/officeDocument/2006/relationships/hyperlink" Target="http://www.flipaste.com/" TargetMode="External"/><Relationship Id="rId41870" Type="http://schemas.openxmlformats.org/officeDocument/2006/relationships/hyperlink" Target="http://www.tecogen.com/" TargetMode="External"/><Relationship Id="rId48136" Type="http://schemas.openxmlformats.org/officeDocument/2006/relationships/hyperlink" Target="http://bitium.com/" TargetMode="External"/><Relationship Id="rId55352" Type="http://schemas.openxmlformats.org/officeDocument/2006/relationships/hyperlink" Target="http://www.delfigosecurity.com/" TargetMode="External"/><Relationship Id="rId1219" Type="http://schemas.openxmlformats.org/officeDocument/2006/relationships/hyperlink" Target="http://www.playfish.com/" TargetMode="External"/><Relationship Id="rId1566" Type="http://schemas.openxmlformats.org/officeDocument/2006/relationships/hyperlink" Target="http://www.thingthing.co/" TargetMode="External"/><Relationship Id="rId19652" Type="http://schemas.openxmlformats.org/officeDocument/2006/relationships/hyperlink" Target="http://www.pickwickweller.com/" TargetMode="External"/><Relationship Id="rId37877" Type="http://schemas.openxmlformats.org/officeDocument/2006/relationships/hyperlink" Target="http://bakusa.com/" TargetMode="External"/><Relationship Id="rId41523" Type="http://schemas.openxmlformats.org/officeDocument/2006/relationships/hyperlink" Target="http://www.recyclebank.com/" TargetMode="External"/><Relationship Id="rId55005" Type="http://schemas.openxmlformats.org/officeDocument/2006/relationships/hyperlink" Target="http://mozes.com/" TargetMode="External"/><Relationship Id="rId58575" Type="http://schemas.openxmlformats.org/officeDocument/2006/relationships/hyperlink" Target="http://bike2.dk/" TargetMode="External"/><Relationship Id="rId62221" Type="http://schemas.openxmlformats.org/officeDocument/2006/relationships/hyperlink" Target="http://www.openutility.com/" TargetMode="External"/><Relationship Id="rId4789" Type="http://schemas.openxmlformats.org/officeDocument/2006/relationships/hyperlink" Target="http://www.lingorami.com/" TargetMode="External"/><Relationship Id="rId9711" Type="http://schemas.openxmlformats.org/officeDocument/2006/relationships/hyperlink" Target="http://www.marsbioimaging.com/" TargetMode="External"/><Relationship Id="rId10590" Type="http://schemas.openxmlformats.org/officeDocument/2006/relationships/hyperlink" Target="http://optmed.net/" TargetMode="External"/><Relationship Id="rId19305" Type="http://schemas.openxmlformats.org/officeDocument/2006/relationships/hyperlink" Target="http://www.moxsie.com/" TargetMode="External"/><Relationship Id="rId21599" Type="http://schemas.openxmlformats.org/officeDocument/2006/relationships/hyperlink" Target="http://physcient.com/" TargetMode="External"/><Relationship Id="rId26521" Type="http://schemas.openxmlformats.org/officeDocument/2006/relationships/hyperlink" Target="http://ascit.org/" TargetMode="External"/><Relationship Id="rId30917" Type="http://schemas.openxmlformats.org/officeDocument/2006/relationships/hyperlink" Target="http://www.westonsoftwareinc.com/" TargetMode="External"/><Relationship Id="rId44746" Type="http://schemas.openxmlformats.org/officeDocument/2006/relationships/hyperlink" Target="http://locality.com/" TargetMode="External"/><Relationship Id="rId51962" Type="http://schemas.openxmlformats.org/officeDocument/2006/relationships/hyperlink" Target="http://www.cl3ver.com/" TargetMode="External"/><Relationship Id="rId58228" Type="http://schemas.openxmlformats.org/officeDocument/2006/relationships/hyperlink" Target="http://hivelive.com/" TargetMode="External"/><Relationship Id="rId65444" Type="http://schemas.openxmlformats.org/officeDocument/2006/relationships/hyperlink" Target="http://www.teikon.com.br/" TargetMode="External"/><Relationship Id="rId7262" Type="http://schemas.openxmlformats.org/officeDocument/2006/relationships/hyperlink" Target="http://www.celltran.com/" TargetMode="External"/><Relationship Id="rId10243" Type="http://schemas.openxmlformats.org/officeDocument/2006/relationships/hyperlink" Target="http://www.neurotec-pharma.com/" TargetMode="External"/><Relationship Id="rId24072" Type="http://schemas.openxmlformats.org/officeDocument/2006/relationships/hyperlink" Target="http://verylastroom.com/" TargetMode="External"/><Relationship Id="rId29744" Type="http://schemas.openxmlformats.org/officeDocument/2006/relationships/hyperlink" Target="http://www.resimodel.com/" TargetMode="External"/><Relationship Id="rId36960" Type="http://schemas.openxmlformats.org/officeDocument/2006/relationships/hyperlink" Target="https://www.atombank.co.uk/" TargetMode="External"/><Relationship Id="rId42297" Type="http://schemas.openxmlformats.org/officeDocument/2006/relationships/hyperlink" Target="http://divesquare.com/" TargetMode="External"/><Relationship Id="rId47969" Type="http://schemas.openxmlformats.org/officeDocument/2006/relationships/hyperlink" Target="http://www.givemetap.com/" TargetMode="External"/><Relationship Id="rId51615" Type="http://schemas.openxmlformats.org/officeDocument/2006/relationships/hyperlink" Target="http://www.rymatech.com/" TargetMode="External"/><Relationship Id="rId3872" Type="http://schemas.openxmlformats.org/officeDocument/2006/relationships/hyperlink" Target="http://www.trustpilot.com/" TargetMode="External"/><Relationship Id="rId13466" Type="http://schemas.openxmlformats.org/officeDocument/2006/relationships/hyperlink" Target="http://www.deepdomain.com/" TargetMode="External"/><Relationship Id="rId15915" Type="http://schemas.openxmlformats.org/officeDocument/2006/relationships/hyperlink" Target="http://www.ezoic.com/" TargetMode="External"/><Relationship Id="rId20682" Type="http://schemas.openxmlformats.org/officeDocument/2006/relationships/hyperlink" Target="http://www.abpathfinder.com/" TargetMode="External"/><Relationship Id="rId27295" Type="http://schemas.openxmlformats.org/officeDocument/2006/relationships/hyperlink" Target="http://www.cybercity3d.com/" TargetMode="External"/><Relationship Id="rId36613" Type="http://schemas.openxmlformats.org/officeDocument/2006/relationships/hyperlink" Target="http://www.vervemobile.com/" TargetMode="External"/><Relationship Id="rId54838" Type="http://schemas.openxmlformats.org/officeDocument/2006/relationships/hyperlink" Target="http://kneoworld.com/" TargetMode="External"/><Relationship Id="rId3525" Type="http://schemas.openxmlformats.org/officeDocument/2006/relationships/hyperlink" Target="http://www.shoeboxed.com/" TargetMode="External"/><Relationship Id="rId13119" Type="http://schemas.openxmlformats.org/officeDocument/2006/relationships/hyperlink" Target="http://www.bractlet.com/" TargetMode="External"/><Relationship Id="rId20335" Type="http://schemas.openxmlformats.org/officeDocument/2006/relationships/hyperlink" Target="http://www.tuckerblair.com/" TargetMode="External"/><Relationship Id="rId34164" Type="http://schemas.openxmlformats.org/officeDocument/2006/relationships/hyperlink" Target="http://www.burstmedia.com/" TargetMode="External"/><Relationship Id="rId41380" Type="http://schemas.openxmlformats.org/officeDocument/2006/relationships/hyperlink" Target="http://www.paxstreamline.com/" TargetMode="External"/><Relationship Id="rId52389" Type="http://schemas.openxmlformats.org/officeDocument/2006/relationships/hyperlink" Target="http://www.printr.com/" TargetMode="External"/><Relationship Id="rId57311" Type="http://schemas.openxmlformats.org/officeDocument/2006/relationships/hyperlink" Target="http://www.triplemint.com/" TargetMode="External"/><Relationship Id="rId61707" Type="http://schemas.openxmlformats.org/officeDocument/2006/relationships/hyperlink" Target="http://www.ampt.com/" TargetMode="External"/><Relationship Id="rId1076" Type="http://schemas.openxmlformats.org/officeDocument/2006/relationships/hyperlink" Target="http://www.movile.com/en/" TargetMode="External"/><Relationship Id="rId16689" Type="http://schemas.openxmlformats.org/officeDocument/2006/relationships/hyperlink" Target="http://opanga.com/" TargetMode="External"/><Relationship Id="rId37387" Type="http://schemas.openxmlformats.org/officeDocument/2006/relationships/hyperlink" Target="http://www.smilecoms.com/" TargetMode="External"/><Relationship Id="rId39836" Type="http://schemas.openxmlformats.org/officeDocument/2006/relationships/hyperlink" Target="http://www.planwise.com/" TargetMode="External"/><Relationship Id="rId41033" Type="http://schemas.openxmlformats.org/officeDocument/2006/relationships/hyperlink" Target="http://www.invenergyllc.com/" TargetMode="External"/><Relationship Id="rId4299" Type="http://schemas.openxmlformats.org/officeDocument/2006/relationships/hyperlink" Target="http://c8apps.com/" TargetMode="External"/><Relationship Id="rId6748" Type="http://schemas.openxmlformats.org/officeDocument/2006/relationships/hyperlink" Target="http://biodigitalhuman.com/" TargetMode="External"/><Relationship Id="rId19162" Type="http://schemas.openxmlformats.org/officeDocument/2006/relationships/hyperlink" Target="http://www.lyst.com/" TargetMode="External"/><Relationship Id="rId23558" Type="http://schemas.openxmlformats.org/officeDocument/2006/relationships/hyperlink" Target="http://juniqe.com/" TargetMode="External"/><Relationship Id="rId30774" Type="http://schemas.openxmlformats.org/officeDocument/2006/relationships/hyperlink" Target="http://www.viimed.com/" TargetMode="External"/><Relationship Id="rId44256" Type="http://schemas.openxmlformats.org/officeDocument/2006/relationships/hyperlink" Target="http://www.techloaner.com/" TargetMode="External"/><Relationship Id="rId46705" Type="http://schemas.openxmlformats.org/officeDocument/2006/relationships/hyperlink" Target="http://www.g2microsystems.com/" TargetMode="External"/><Relationship Id="rId51472" Type="http://schemas.openxmlformats.org/officeDocument/2006/relationships/hyperlink" Target="http://www.fleetcor.com/" TargetMode="External"/><Relationship Id="rId53921" Type="http://schemas.openxmlformats.org/officeDocument/2006/relationships/hyperlink" Target="http://www.iforem.com/" TargetMode="External"/><Relationship Id="rId58085" Type="http://schemas.openxmlformats.org/officeDocument/2006/relationships/hyperlink" Target="http://tagrule.ru/" TargetMode="External"/><Relationship Id="rId9221" Type="http://schemas.openxmlformats.org/officeDocument/2006/relationships/hyperlink" Target="http://intelomed.com/" TargetMode="External"/><Relationship Id="rId12202" Type="http://schemas.openxmlformats.org/officeDocument/2006/relationships/hyperlink" Target="http://www.thesanpharma.com/" TargetMode="External"/><Relationship Id="rId15772" Type="http://schemas.openxmlformats.org/officeDocument/2006/relationships/hyperlink" Target="http://courseloads.com/" TargetMode="External"/><Relationship Id="rId26031" Type="http://schemas.openxmlformats.org/officeDocument/2006/relationships/hyperlink" Target="http://www.trivascular.com/" TargetMode="External"/><Relationship Id="rId30427" Type="http://schemas.openxmlformats.org/officeDocument/2006/relationships/hyperlink" Target="http://www.telisma.com/" TargetMode="External"/><Relationship Id="rId33997" Type="http://schemas.openxmlformats.org/officeDocument/2006/relationships/hyperlink" Target="http://www.withblog.net/" TargetMode="External"/><Relationship Id="rId49928" Type="http://schemas.openxmlformats.org/officeDocument/2006/relationships/hyperlink" Target="http://www.realitymobile.com/" TargetMode="External"/><Relationship Id="rId51125" Type="http://schemas.openxmlformats.org/officeDocument/2006/relationships/hyperlink" Target="https://gli.ph/" TargetMode="External"/><Relationship Id="rId5831" Type="http://schemas.openxmlformats.org/officeDocument/2006/relationships/hyperlink" Target="http://www.aerovance.com/" TargetMode="External"/><Relationship Id="rId15425" Type="http://schemas.openxmlformats.org/officeDocument/2006/relationships/hyperlink" Target="http://airspan.com/" TargetMode="External"/><Relationship Id="rId22641" Type="http://schemas.openxmlformats.org/officeDocument/2006/relationships/hyperlink" Target="http://empiribox.com/" TargetMode="External"/><Relationship Id="rId29254" Type="http://schemas.openxmlformats.org/officeDocument/2006/relationships/hyperlink" Target="https://www.orthofi.com/" TargetMode="External"/><Relationship Id="rId36470" Type="http://schemas.openxmlformats.org/officeDocument/2006/relationships/hyperlink" Target="http://www.totango.com/" TargetMode="External"/><Relationship Id="rId40866" Type="http://schemas.openxmlformats.org/officeDocument/2006/relationships/hyperlink" Target="http://www.greengas.net/" TargetMode="External"/><Relationship Id="rId47479" Type="http://schemas.openxmlformats.org/officeDocument/2006/relationships/hyperlink" Target="http://smartvisionlabs.com/" TargetMode="External"/><Relationship Id="rId54695" Type="http://schemas.openxmlformats.org/officeDocument/2006/relationships/hyperlink" Target="http://www.simplexsolutions.net/" TargetMode="External"/><Relationship Id="rId3382" Type="http://schemas.openxmlformats.org/officeDocument/2006/relationships/hyperlink" Target="http://www.redroverapp.com/" TargetMode="External"/><Relationship Id="rId18995" Type="http://schemas.openxmlformats.org/officeDocument/2006/relationships/hyperlink" Target="http://www.knotstandard.com/" TargetMode="External"/><Relationship Id="rId20192" Type="http://schemas.openxmlformats.org/officeDocument/2006/relationships/hyperlink" Target="http://www.honest.com/" TargetMode="External"/><Relationship Id="rId36123" Type="http://schemas.openxmlformats.org/officeDocument/2006/relationships/hyperlink" Target="http://www.sintecmedia.com/" TargetMode="External"/><Relationship Id="rId39693" Type="http://schemas.openxmlformats.org/officeDocument/2006/relationships/hyperlink" Target="http://www.marketocracy.com/" TargetMode="External"/><Relationship Id="rId40519" Type="http://schemas.openxmlformats.org/officeDocument/2006/relationships/hyperlink" Target="http://www.communityenergyinc.com/" TargetMode="External"/><Relationship Id="rId54348" Type="http://schemas.openxmlformats.org/officeDocument/2006/relationships/hyperlink" Target="http://ads-b.com/" TargetMode="External"/><Relationship Id="rId61564" Type="http://schemas.openxmlformats.org/officeDocument/2006/relationships/hyperlink" Target="http://teachboost.com/" TargetMode="External"/><Relationship Id="rId3035" Type="http://schemas.openxmlformats.org/officeDocument/2006/relationships/hyperlink" Target="http://www.myperfectgift.com/" TargetMode="External"/><Relationship Id="rId8707" Type="http://schemas.openxmlformats.org/officeDocument/2006/relationships/hyperlink" Target="http://www.glythera.com/" TargetMode="External"/><Relationship Id="rId16199" Type="http://schemas.openxmlformats.org/officeDocument/2006/relationships/hyperlink" Target="http://iskoot.com/" TargetMode="External"/><Relationship Id="rId18648" Type="http://schemas.openxmlformats.org/officeDocument/2006/relationships/hyperlink" Target="http://www.glarity.com/" TargetMode="External"/><Relationship Id="rId25864" Type="http://schemas.openxmlformats.org/officeDocument/2006/relationships/hyperlink" Target="http://www.spinewave.com/" TargetMode="External"/><Relationship Id="rId39346" Type="http://schemas.openxmlformats.org/officeDocument/2006/relationships/hyperlink" Target="http://www.easypaymentsgateway.com/" TargetMode="External"/><Relationship Id="rId46562" Type="http://schemas.openxmlformats.org/officeDocument/2006/relationships/hyperlink" Target="http://www.drobo.com/" TargetMode="External"/><Relationship Id="rId50958" Type="http://schemas.openxmlformats.org/officeDocument/2006/relationships/hyperlink" Target="http://www.newmaninfinite.com/" TargetMode="External"/><Relationship Id="rId61217" Type="http://schemas.openxmlformats.org/officeDocument/2006/relationships/hyperlink" Target="http://witkit.com/" TargetMode="External"/><Relationship Id="rId64787" Type="http://schemas.openxmlformats.org/officeDocument/2006/relationships/hyperlink" Target="http://www.occurx.com/" TargetMode="External"/><Relationship Id="rId6258" Type="http://schemas.openxmlformats.org/officeDocument/2006/relationships/hyperlink" Target="http://aqueousbio.com/" TargetMode="External"/><Relationship Id="rId23068" Type="http://schemas.openxmlformats.org/officeDocument/2006/relationships/hyperlink" Target="http://www.smarterlearn.com/" TargetMode="External"/><Relationship Id="rId25517" Type="http://schemas.openxmlformats.org/officeDocument/2006/relationships/hyperlink" Target="http://www.ovidrx.com/" TargetMode="External"/><Relationship Id="rId30284" Type="http://schemas.openxmlformats.org/officeDocument/2006/relationships/hyperlink" Target="http://stratuslive.com/" TargetMode="External"/><Relationship Id="rId32733" Type="http://schemas.openxmlformats.org/officeDocument/2006/relationships/hyperlink" Target="http://www.sendori.com/" TargetMode="External"/><Relationship Id="rId46215" Type="http://schemas.openxmlformats.org/officeDocument/2006/relationships/hyperlink" Target="http://www.accedo.tv/" TargetMode="External"/><Relationship Id="rId49785" Type="http://schemas.openxmlformats.org/officeDocument/2006/relationships/hyperlink" Target="http://www.cooliris.com/" TargetMode="External"/><Relationship Id="rId53431" Type="http://schemas.openxmlformats.org/officeDocument/2006/relationships/hyperlink" Target="http://www.scintera.com/" TargetMode="External"/><Relationship Id="rId17731" Type="http://schemas.openxmlformats.org/officeDocument/2006/relationships/hyperlink" Target="http://www.annelutfen.com/" TargetMode="External"/><Relationship Id="rId35956" Type="http://schemas.openxmlformats.org/officeDocument/2006/relationships/hyperlink" Target="http://www.roojoom.com/" TargetMode="External"/><Relationship Id="rId49438" Type="http://schemas.openxmlformats.org/officeDocument/2006/relationships/hyperlink" Target="https://textmaster.com/" TargetMode="External"/><Relationship Id="rId56654" Type="http://schemas.openxmlformats.org/officeDocument/2006/relationships/hyperlink" Target="http://www.stratavia.com/" TargetMode="External"/><Relationship Id="rId60300" Type="http://schemas.openxmlformats.org/officeDocument/2006/relationships/hyperlink" Target="http://www.solazyme.com/" TargetMode="External"/><Relationship Id="rId63870" Type="http://schemas.openxmlformats.org/officeDocument/2006/relationships/hyperlink" Target="http://www.thuzio.com/" TargetMode="External"/><Relationship Id="rId2868" Type="http://schemas.openxmlformats.org/officeDocument/2006/relationships/hyperlink" Target="http://loudcaster.com/" TargetMode="External"/><Relationship Id="rId15282" Type="http://schemas.openxmlformats.org/officeDocument/2006/relationships/hyperlink" Target="http://www.zauberlabs.com/" TargetMode="External"/><Relationship Id="rId24600" Type="http://schemas.openxmlformats.org/officeDocument/2006/relationships/hyperlink" Target="http://www.collplant.com/" TargetMode="External"/><Relationship Id="rId35609" Type="http://schemas.openxmlformats.org/officeDocument/2006/relationships/hyperlink" Target="http://onswipe.com/" TargetMode="External"/><Relationship Id="rId42825" Type="http://schemas.openxmlformats.org/officeDocument/2006/relationships/hyperlink" Target="http://www.stepsss.co/" TargetMode="External"/><Relationship Id="rId56307" Type="http://schemas.openxmlformats.org/officeDocument/2006/relationships/hyperlink" Target="http://www.airbiquity.com/" TargetMode="External"/><Relationship Id="rId63523" Type="http://schemas.openxmlformats.org/officeDocument/2006/relationships/hyperlink" Target="http://www.modivmedia.com/" TargetMode="External"/><Relationship Id="rId5341" Type="http://schemas.openxmlformats.org/officeDocument/2006/relationships/hyperlink" Target="http://trendyent.com/" TargetMode="External"/><Relationship Id="rId11892" Type="http://schemas.openxmlformats.org/officeDocument/2006/relationships/hyperlink" Target="http://stemcentrx.com/" TargetMode="External"/><Relationship Id="rId22151" Type="http://schemas.openxmlformats.org/officeDocument/2006/relationships/hyperlink" Target="http://www.fitmob.com/" TargetMode="External"/><Relationship Id="rId27823" Type="http://schemas.openxmlformats.org/officeDocument/2006/relationships/hyperlink" Target="http://www.frontier-ehr.com/" TargetMode="External"/><Relationship Id="rId40029" Type="http://schemas.openxmlformats.org/officeDocument/2006/relationships/hyperlink" Target="http://techstars.com/" TargetMode="External"/><Relationship Id="rId40376" Type="http://schemas.openxmlformats.org/officeDocument/2006/relationships/hyperlink" Target="http://www.betterplace.com/" TargetMode="External"/><Relationship Id="rId59877" Type="http://schemas.openxmlformats.org/officeDocument/2006/relationships/hyperlink" Target="http://ogio.com/" TargetMode="External"/><Relationship Id="rId61074" Type="http://schemas.openxmlformats.org/officeDocument/2006/relationships/hyperlink" Target="http://www.nefsis.com/" TargetMode="External"/><Relationship Id="rId1951" Type="http://schemas.openxmlformats.org/officeDocument/2006/relationships/hyperlink" Target="http://www.bitstrips.com/" TargetMode="External"/><Relationship Id="rId8564" Type="http://schemas.openxmlformats.org/officeDocument/2006/relationships/hyperlink" Target="http://www.generex.com/" TargetMode="External"/><Relationship Id="rId11545" Type="http://schemas.openxmlformats.org/officeDocument/2006/relationships/hyperlink" Target="http://www.scancell.co.uk/" TargetMode="External"/><Relationship Id="rId18158" Type="http://schemas.openxmlformats.org/officeDocument/2006/relationships/hyperlink" Target="http://www.consignd.com/" TargetMode="External"/><Relationship Id="rId25374" Type="http://schemas.openxmlformats.org/officeDocument/2006/relationships/hyperlink" Target="http://www.neograftinc.com/" TargetMode="External"/><Relationship Id="rId32590" Type="http://schemas.openxmlformats.org/officeDocument/2006/relationships/hyperlink" Target="http://www.quickplay.com/" TargetMode="External"/><Relationship Id="rId43599" Type="http://schemas.openxmlformats.org/officeDocument/2006/relationships/hyperlink" Target="http://www.axentra.com/" TargetMode="External"/><Relationship Id="rId48521" Type="http://schemas.openxmlformats.org/officeDocument/2006/relationships/hyperlink" Target="http://www.mediatemple.net/" TargetMode="External"/><Relationship Id="rId52917" Type="http://schemas.openxmlformats.org/officeDocument/2006/relationships/hyperlink" Target="http://www.celeno.com/" TargetMode="External"/><Relationship Id="rId64297" Type="http://schemas.openxmlformats.org/officeDocument/2006/relationships/hyperlink" Target="http://www.narvalous.com/" TargetMode="External"/><Relationship Id="rId1604" Type="http://schemas.openxmlformats.org/officeDocument/2006/relationships/hyperlink" Target="http://www.trafi.com/" TargetMode="External"/><Relationship Id="rId8217" Type="http://schemas.openxmlformats.org/officeDocument/2006/relationships/hyperlink" Target="http://eo2.com/" TargetMode="External"/><Relationship Id="rId25027" Type="http://schemas.openxmlformats.org/officeDocument/2006/relationships/hyperlink" Target="http://www.intactvascular.com/" TargetMode="External"/><Relationship Id="rId28597" Type="http://schemas.openxmlformats.org/officeDocument/2006/relationships/hyperlink" Target="http://liquidwarelabs.com/" TargetMode="External"/><Relationship Id="rId32243" Type="http://schemas.openxmlformats.org/officeDocument/2006/relationships/hyperlink" Target="http://www.moka5.com/" TargetMode="External"/><Relationship Id="rId46072" Type="http://schemas.openxmlformats.org/officeDocument/2006/relationships/hyperlink" Target="http://www.pluralsight.com/" TargetMode="External"/><Relationship Id="rId50468" Type="http://schemas.openxmlformats.org/officeDocument/2006/relationships/hyperlink" Target="http://www.konectera.com/" TargetMode="External"/><Relationship Id="rId58960" Type="http://schemas.openxmlformats.org/officeDocument/2006/relationships/hyperlink" Target="http://www.vizibility.com/" TargetMode="External"/><Relationship Id="rId14768" Type="http://schemas.openxmlformats.org/officeDocument/2006/relationships/hyperlink" Target="http://www.selfscore.com/" TargetMode="External"/><Relationship Id="rId21984" Type="http://schemas.openxmlformats.org/officeDocument/2006/relationships/hyperlink" Target="http://zahnarztzentrum.ch/" TargetMode="External"/><Relationship Id="rId35466" Type="http://schemas.openxmlformats.org/officeDocument/2006/relationships/hyperlink" Target="http://www.mojiva.com/" TargetMode="External"/><Relationship Id="rId37915" Type="http://schemas.openxmlformats.org/officeDocument/2006/relationships/hyperlink" Target="http://buyautoparts.com/" TargetMode="External"/><Relationship Id="rId42682" Type="http://schemas.openxmlformats.org/officeDocument/2006/relationships/hyperlink" Target="http://bizeebee.com/" TargetMode="External"/><Relationship Id="rId49295" Type="http://schemas.openxmlformats.org/officeDocument/2006/relationships/hyperlink" Target="http://www.kickapps.com/" TargetMode="External"/><Relationship Id="rId58613" Type="http://schemas.openxmlformats.org/officeDocument/2006/relationships/hyperlink" Target="http://www.corp.mode.com/" TargetMode="External"/><Relationship Id="rId697" Type="http://schemas.openxmlformats.org/officeDocument/2006/relationships/hyperlink" Target="http://www.filld.co/" TargetMode="External"/><Relationship Id="rId2378" Type="http://schemas.openxmlformats.org/officeDocument/2006/relationships/hyperlink" Target="http://www.experience.com/" TargetMode="External"/><Relationship Id="rId4827" Type="http://schemas.openxmlformats.org/officeDocument/2006/relationships/hyperlink" Target="http://makerstudios.com/" TargetMode="External"/><Relationship Id="rId17241" Type="http://schemas.openxmlformats.org/officeDocument/2006/relationships/hyperlink" Target="http://www.tegoinc.com/" TargetMode="External"/><Relationship Id="rId21637" Type="http://schemas.openxmlformats.org/officeDocument/2006/relationships/hyperlink" Target="http://prevently.com/" TargetMode="External"/><Relationship Id="rId35119" Type="http://schemas.openxmlformats.org/officeDocument/2006/relationships/hyperlink" Target="http://www.kynded.com/" TargetMode="External"/><Relationship Id="rId42335" Type="http://schemas.openxmlformats.org/officeDocument/2006/relationships/hyperlink" Target="http://goyadayada.com/" TargetMode="External"/><Relationship Id="rId56164" Type="http://schemas.openxmlformats.org/officeDocument/2006/relationships/hyperlink" Target="http://www.thecreator.me/" TargetMode="External"/><Relationship Id="rId63380" Type="http://schemas.openxmlformats.org/officeDocument/2006/relationships/hyperlink" Target="http://www.legalmatters.com/" TargetMode="External"/><Relationship Id="rId7300" Type="http://schemas.openxmlformats.org/officeDocument/2006/relationships/hyperlink" Target="http://www.centrillionbio.com/" TargetMode="External"/><Relationship Id="rId13851" Type="http://schemas.openxmlformats.org/officeDocument/2006/relationships/hyperlink" Target="http://www.imapdata.com/" TargetMode="External"/><Relationship Id="rId24110" Type="http://schemas.openxmlformats.org/officeDocument/2006/relationships/hyperlink" Target="http://advbiosurf.com/" TargetMode="External"/><Relationship Id="rId27680" Type="http://schemas.openxmlformats.org/officeDocument/2006/relationships/hyperlink" Target="http://www.evidanza.de/" TargetMode="External"/><Relationship Id="rId38689" Type="http://schemas.openxmlformats.org/officeDocument/2006/relationships/hyperlink" Target="http://drivewyze.com/" TargetMode="External"/><Relationship Id="rId59387" Type="http://schemas.openxmlformats.org/officeDocument/2006/relationships/hyperlink" Target="http://www.julep.com/" TargetMode="External"/><Relationship Id="rId63033" Type="http://schemas.openxmlformats.org/officeDocument/2006/relationships/hyperlink" Target="http://sportsrecruits.co/" TargetMode="External"/><Relationship Id="rId3910" Type="http://schemas.openxmlformats.org/officeDocument/2006/relationships/hyperlink" Target="http://www.frunapa.ru/" TargetMode="External"/><Relationship Id="rId13504" Type="http://schemas.openxmlformats.org/officeDocument/2006/relationships/hyperlink" Target="http://www.digital-mr.com/" TargetMode="External"/><Relationship Id="rId20720" Type="http://schemas.openxmlformats.org/officeDocument/2006/relationships/hyperlink" Target="http://alivecor.com/" TargetMode="External"/><Relationship Id="rId27333" Type="http://schemas.openxmlformats.org/officeDocument/2006/relationships/hyperlink" Target="https://zoomcharts.com/en/" TargetMode="External"/><Relationship Id="rId31729" Type="http://schemas.openxmlformats.org/officeDocument/2006/relationships/hyperlink" Target="http://www.finjan.com/" TargetMode="External"/><Relationship Id="rId45558" Type="http://schemas.openxmlformats.org/officeDocument/2006/relationships/hyperlink" Target="http://skimble.com/" TargetMode="External"/><Relationship Id="rId52774" Type="http://schemas.openxmlformats.org/officeDocument/2006/relationships/hyperlink" Target="http://www.advancedinquiry.com/" TargetMode="External"/><Relationship Id="rId1461" Type="http://schemas.openxmlformats.org/officeDocument/2006/relationships/hyperlink" Target="http://www.spectrumdna.com/" TargetMode="External"/><Relationship Id="rId8074" Type="http://schemas.openxmlformats.org/officeDocument/2006/relationships/hyperlink" Target="http://edisonpharma.com/Home.aspx" TargetMode="External"/><Relationship Id="rId11055" Type="http://schemas.openxmlformats.org/officeDocument/2006/relationships/hyperlink" Target="http://www.promentispharma.com/" TargetMode="External"/><Relationship Id="rId34202" Type="http://schemas.openxmlformats.org/officeDocument/2006/relationships/hyperlink" Target="http://www.dailybreakmedia.com/" TargetMode="External"/><Relationship Id="rId37772" Type="http://schemas.openxmlformats.org/officeDocument/2006/relationships/hyperlink" Target="https://www.soylent.com/" TargetMode="External"/><Relationship Id="rId48031" Type="http://schemas.openxmlformats.org/officeDocument/2006/relationships/hyperlink" Target="http://www.visanow.com/" TargetMode="External"/><Relationship Id="rId52427" Type="http://schemas.openxmlformats.org/officeDocument/2006/relationships/hyperlink" Target="http://www.botlink.io/" TargetMode="External"/><Relationship Id="rId55997" Type="http://schemas.openxmlformats.org/officeDocument/2006/relationships/hyperlink" Target="http://nvmdurance.com/" TargetMode="External"/><Relationship Id="rId1114" Type="http://schemas.openxmlformats.org/officeDocument/2006/relationships/hyperlink" Target="http://naturebank.com/" TargetMode="External"/><Relationship Id="rId4684" Type="http://schemas.openxmlformats.org/officeDocument/2006/relationships/hyperlink" Target="http://www.innobits.com/" TargetMode="External"/><Relationship Id="rId14278" Type="http://schemas.openxmlformats.org/officeDocument/2006/relationships/hyperlink" Target="http://www.netbase.com/" TargetMode="External"/><Relationship Id="rId16727" Type="http://schemas.openxmlformats.org/officeDocument/2006/relationships/hyperlink" Target="http://www.padcomusa.com/" TargetMode="External"/><Relationship Id="rId19200" Type="http://schemas.openxmlformats.org/officeDocument/2006/relationships/hyperlink" Target="http://www.maspatule.com/" TargetMode="External"/><Relationship Id="rId21494" Type="http://schemas.openxmlformats.org/officeDocument/2006/relationships/hyperlink" Target="http://noviacareclinics.com/" TargetMode="External"/><Relationship Id="rId23943" Type="http://schemas.openxmlformats.org/officeDocument/2006/relationships/hyperlink" Target="http://nutechfood.com/" TargetMode="External"/><Relationship Id="rId37425" Type="http://schemas.openxmlformats.org/officeDocument/2006/relationships/hyperlink" Target="http://www.teridion.com/" TargetMode="External"/><Relationship Id="rId44641" Type="http://schemas.openxmlformats.org/officeDocument/2006/relationships/hyperlink" Target="http://www.flocations.com/" TargetMode="External"/><Relationship Id="rId58470" Type="http://schemas.openxmlformats.org/officeDocument/2006/relationships/hyperlink" Target="http://6tribes.com/" TargetMode="External"/><Relationship Id="rId62866" Type="http://schemas.openxmlformats.org/officeDocument/2006/relationships/hyperlink" Target="http://www.creditkarma.com/" TargetMode="External"/><Relationship Id="rId4337" Type="http://schemas.openxmlformats.org/officeDocument/2006/relationships/hyperlink" Target="http://global.com2us.com/" TargetMode="External"/><Relationship Id="rId21147" Type="http://schemas.openxmlformats.org/officeDocument/2006/relationships/hyperlink" Target="http://healthandblissinc.com/" TargetMode="External"/><Relationship Id="rId30812" Type="http://schemas.openxmlformats.org/officeDocument/2006/relationships/hyperlink" Target="http://www.visioncritical.com/" TargetMode="External"/><Relationship Id="rId42192" Type="http://schemas.openxmlformats.org/officeDocument/2006/relationships/hyperlink" Target="http://www.blackwave.tv/" TargetMode="External"/><Relationship Id="rId47864" Type="http://schemas.openxmlformats.org/officeDocument/2006/relationships/hyperlink" Target="http://www.performixtechnologies.com/" TargetMode="External"/><Relationship Id="rId51510" Type="http://schemas.openxmlformats.org/officeDocument/2006/relationships/hyperlink" Target="http://www.irmc.com/" TargetMode="External"/><Relationship Id="rId58123" Type="http://schemas.openxmlformats.org/officeDocument/2006/relationships/hyperlink" Target="http://amptab.com/" TargetMode="External"/><Relationship Id="rId62519" Type="http://schemas.openxmlformats.org/officeDocument/2006/relationships/hyperlink" Target="http://www.giftsthatgive.com/" TargetMode="External"/><Relationship Id="rId10888" Type="http://schemas.openxmlformats.org/officeDocument/2006/relationships/hyperlink" Target="http://www.pluriselect.com/" TargetMode="External"/><Relationship Id="rId15810" Type="http://schemas.openxmlformats.org/officeDocument/2006/relationships/hyperlink" Target="http://www.delfmems.com/" TargetMode="External"/><Relationship Id="rId26819" Type="http://schemas.openxmlformats.org/officeDocument/2006/relationships/hyperlink" Target="http://www.bullguard.com/" TargetMode="External"/><Relationship Id="rId27190" Type="http://schemas.openxmlformats.org/officeDocument/2006/relationships/hyperlink" Target="http://www.contego.com/" TargetMode="External"/><Relationship Id="rId38199" Type="http://schemas.openxmlformats.org/officeDocument/2006/relationships/hyperlink" Target="http://lightyear.net/" TargetMode="External"/><Relationship Id="rId47517" Type="http://schemas.openxmlformats.org/officeDocument/2006/relationships/hyperlink" Target="http://www.sqord.com/" TargetMode="External"/><Relationship Id="rId54733" Type="http://schemas.openxmlformats.org/officeDocument/2006/relationships/hyperlink" Target="http://yourtango.com/" TargetMode="External"/><Relationship Id="rId13361" Type="http://schemas.openxmlformats.org/officeDocument/2006/relationships/hyperlink" Target="http://www.correctnet.com/" TargetMode="External"/><Relationship Id="rId31586" Type="http://schemas.openxmlformats.org/officeDocument/2006/relationships/hyperlink" Target="http://www.datria.com/" TargetMode="External"/><Relationship Id="rId40904" Type="http://schemas.openxmlformats.org/officeDocument/2006/relationships/hyperlink" Target="http://gridpoint.com/" TargetMode="External"/><Relationship Id="rId45068" Type="http://schemas.openxmlformats.org/officeDocument/2006/relationships/hyperlink" Target="https://bethclip.com/" TargetMode="External"/><Relationship Id="rId52284" Type="http://schemas.openxmlformats.org/officeDocument/2006/relationships/hyperlink" Target="http://www.slide.com/" TargetMode="External"/><Relationship Id="rId61602" Type="http://schemas.openxmlformats.org/officeDocument/2006/relationships/hyperlink" Target="http://crowdreactive.com/" TargetMode="External"/><Relationship Id="rId3420" Type="http://schemas.openxmlformats.org/officeDocument/2006/relationships/hyperlink" Target="http://www.repairpal.com/" TargetMode="External"/><Relationship Id="rId6990" Type="http://schemas.openxmlformats.org/officeDocument/2006/relationships/hyperlink" Target="http://www.brickellbio.com/" TargetMode="External"/><Relationship Id="rId13014" Type="http://schemas.openxmlformats.org/officeDocument/2006/relationships/hyperlink" Target="http://www.avansera.com/" TargetMode="External"/><Relationship Id="rId16584" Type="http://schemas.openxmlformats.org/officeDocument/2006/relationships/hyperlink" Target="http://us.mycheckapp.com/" TargetMode="External"/><Relationship Id="rId20230" Type="http://schemas.openxmlformats.org/officeDocument/2006/relationships/hyperlink" Target="http://www.tiange.com/ch/Index.html" TargetMode="External"/><Relationship Id="rId25902" Type="http://schemas.openxmlformats.org/officeDocument/2006/relationships/hyperlink" Target="http://sunevamedical.com/" TargetMode="External"/><Relationship Id="rId31239" Type="http://schemas.openxmlformats.org/officeDocument/2006/relationships/hyperlink" Target="http://www.astutenetworks.com/" TargetMode="External"/><Relationship Id="rId39731" Type="http://schemas.openxmlformats.org/officeDocument/2006/relationships/hyperlink" Target="http://moneero.com/" TargetMode="External"/><Relationship Id="rId57956" Type="http://schemas.openxmlformats.org/officeDocument/2006/relationships/hyperlink" Target="http://www.floatapp.com/" TargetMode="External"/><Relationship Id="rId6643" Type="http://schemas.openxmlformats.org/officeDocument/2006/relationships/hyperlink" Target="http://www.bergenbio.com/" TargetMode="External"/><Relationship Id="rId16237" Type="http://schemas.openxmlformats.org/officeDocument/2006/relationships/hyperlink" Target="http://www.juicecaster.com/" TargetMode="External"/><Relationship Id="rId23453" Type="http://schemas.openxmlformats.org/officeDocument/2006/relationships/hyperlink" Target="http://www.spock.com/" TargetMode="External"/><Relationship Id="rId37282" Type="http://schemas.openxmlformats.org/officeDocument/2006/relationships/hyperlink" Target="http://www.avis-verifies.com/" TargetMode="External"/><Relationship Id="rId41678" Type="http://schemas.openxmlformats.org/officeDocument/2006/relationships/hyperlink" Target="http://www.socialcar.com/" TargetMode="External"/><Relationship Id="rId46600" Type="http://schemas.openxmlformats.org/officeDocument/2006/relationships/hyperlink" Target="http://www.ellipse-tech.com/" TargetMode="External"/><Relationship Id="rId57609" Type="http://schemas.openxmlformats.org/officeDocument/2006/relationships/hyperlink" Target="http://intelivideo.com/" TargetMode="External"/><Relationship Id="rId62376" Type="http://schemas.openxmlformats.org/officeDocument/2006/relationships/hyperlink" Target="http://www.branchout.com/" TargetMode="External"/><Relationship Id="rId64825" Type="http://schemas.openxmlformats.org/officeDocument/2006/relationships/hyperlink" Target="http://www.twocells.com/index.htm" TargetMode="External"/><Relationship Id="rId4194" Type="http://schemas.openxmlformats.org/officeDocument/2006/relationships/hyperlink" Target="http://appevostudio.com/" TargetMode="External"/><Relationship Id="rId9866" Type="http://schemas.openxmlformats.org/officeDocument/2006/relationships/hyperlink" Target="http://www.mevion.com/" TargetMode="External"/><Relationship Id="rId23106" Type="http://schemas.openxmlformats.org/officeDocument/2006/relationships/hyperlink" Target="http://studentloanhero.com/" TargetMode="External"/><Relationship Id="rId26676" Type="http://schemas.openxmlformats.org/officeDocument/2006/relationships/hyperlink" Target="http://biodatomics.com/" TargetMode="External"/><Relationship Id="rId30322" Type="http://schemas.openxmlformats.org/officeDocument/2006/relationships/hyperlink" Target="http://www.sweetspotintelligence.com/" TargetMode="External"/><Relationship Id="rId33892" Type="http://schemas.openxmlformats.org/officeDocument/2006/relationships/hyperlink" Target="http://www.appforma.com/" TargetMode="External"/><Relationship Id="rId44151" Type="http://schemas.openxmlformats.org/officeDocument/2006/relationships/hyperlink" Target="http://www.haaartland.com/" TargetMode="External"/><Relationship Id="rId49823" Type="http://schemas.openxmlformats.org/officeDocument/2006/relationships/hyperlink" Target="http://www.franklyinc.com/" TargetMode="External"/><Relationship Id="rId62029" Type="http://schemas.openxmlformats.org/officeDocument/2006/relationships/hyperlink" Target="http://serentis-pharma.com/" TargetMode="External"/><Relationship Id="rId9519" Type="http://schemas.openxmlformats.org/officeDocument/2006/relationships/hyperlink" Target="http://www.kymab.com/" TargetMode="External"/><Relationship Id="rId10398" Type="http://schemas.openxmlformats.org/officeDocument/2006/relationships/hyperlink" Target="http://nu-pulse.com/" TargetMode="External"/><Relationship Id="rId12847" Type="http://schemas.openxmlformats.org/officeDocument/2006/relationships/hyperlink" Target="http://www.adiqglobal.com/" TargetMode="External"/><Relationship Id="rId26329" Type="http://schemas.openxmlformats.org/officeDocument/2006/relationships/hyperlink" Target="http://agilum.com/" TargetMode="External"/><Relationship Id="rId33545" Type="http://schemas.openxmlformats.org/officeDocument/2006/relationships/hyperlink" Target="http://www.visualant.net/" TargetMode="External"/><Relationship Id="rId40761" Type="http://schemas.openxmlformats.org/officeDocument/2006/relationships/hyperlink" Target="http://www.entouchcontrols.com/" TargetMode="External"/><Relationship Id="rId47374" Type="http://schemas.openxmlformats.org/officeDocument/2006/relationships/hyperlink" Target="http://www.samtec.com/" TargetMode="External"/><Relationship Id="rId51020" Type="http://schemas.openxmlformats.org/officeDocument/2006/relationships/hyperlink" Target="http://deepvu.co/" TargetMode="External"/><Relationship Id="rId54590" Type="http://schemas.openxmlformats.org/officeDocument/2006/relationships/hyperlink" Target="http://www.nektria.com/" TargetMode="External"/><Relationship Id="rId2906" Type="http://schemas.openxmlformats.org/officeDocument/2006/relationships/hyperlink" Target="http://www.marginize.com/" TargetMode="External"/><Relationship Id="rId15320" Type="http://schemas.openxmlformats.org/officeDocument/2006/relationships/hyperlink" Target="http://applauze.com/" TargetMode="External"/><Relationship Id="rId18890" Type="http://schemas.openxmlformats.org/officeDocument/2006/relationships/hyperlink" Target="http://www.jhilburn.com/" TargetMode="External"/><Relationship Id="rId29899" Type="http://schemas.openxmlformats.org/officeDocument/2006/relationships/hyperlink" Target="http://www.savogroup.com/" TargetMode="External"/><Relationship Id="rId31096" Type="http://schemas.openxmlformats.org/officeDocument/2006/relationships/hyperlink" Target="http://www.accelerizenewmedia.com/" TargetMode="External"/><Relationship Id="rId40414" Type="http://schemas.openxmlformats.org/officeDocument/2006/relationships/hyperlink" Target="http://www.borregosolar.com/" TargetMode="External"/><Relationship Id="rId47027" Type="http://schemas.openxmlformats.org/officeDocument/2006/relationships/hyperlink" Target="http://www.multiwavephotonics.com/" TargetMode="External"/><Relationship Id="rId54243" Type="http://schemas.openxmlformats.org/officeDocument/2006/relationships/hyperlink" Target="http://www.dropbox.com/" TargetMode="External"/><Relationship Id="rId11930" Type="http://schemas.openxmlformats.org/officeDocument/2006/relationships/hyperlink" Target="http://subitec.com/" TargetMode="External"/><Relationship Id="rId18543" Type="http://schemas.openxmlformats.org/officeDocument/2006/relationships/hyperlink" Target="http://www.foodscrooge.com/" TargetMode="External"/><Relationship Id="rId22939" Type="http://schemas.openxmlformats.org/officeDocument/2006/relationships/hyperlink" Target="http://www.planeths.com/index.php/?" TargetMode="External"/><Relationship Id="rId36768" Type="http://schemas.openxmlformats.org/officeDocument/2006/relationships/hyperlink" Target="http://www.wildfireapp.com/" TargetMode="External"/><Relationship Id="rId43984" Type="http://schemas.openxmlformats.org/officeDocument/2006/relationships/hyperlink" Target="http://nilesmediagroup.com/" TargetMode="External"/><Relationship Id="rId57466" Type="http://schemas.openxmlformats.org/officeDocument/2006/relationships/hyperlink" Target="http://skyboximaging.com/" TargetMode="External"/><Relationship Id="rId59915" Type="http://schemas.openxmlformats.org/officeDocument/2006/relationships/hyperlink" Target="http://www.rubyribbon.com/" TargetMode="External"/><Relationship Id="rId61112" Type="http://schemas.openxmlformats.org/officeDocument/2006/relationships/hyperlink" Target="http://probinder.com/" TargetMode="External"/><Relationship Id="rId64682" Type="http://schemas.openxmlformats.org/officeDocument/2006/relationships/hyperlink" Target="http://www.adagility.com/" TargetMode="External"/><Relationship Id="rId8602" Type="http://schemas.openxmlformats.org/officeDocument/2006/relationships/hyperlink" Target="http://www.genologics.com/" TargetMode="External"/><Relationship Id="rId16094" Type="http://schemas.openxmlformats.org/officeDocument/2006/relationships/hyperlink" Target="http://www.handmark.com/" TargetMode="External"/><Relationship Id="rId25412" Type="http://schemas.openxmlformats.org/officeDocument/2006/relationships/hyperlink" Target="http://www.nexthealthtechnologies.com/" TargetMode="External"/><Relationship Id="rId28982" Type="http://schemas.openxmlformats.org/officeDocument/2006/relationships/hyperlink" Target="http://www.ncomputing.com/" TargetMode="External"/><Relationship Id="rId39241" Type="http://schemas.openxmlformats.org/officeDocument/2006/relationships/hyperlink" Target="http://www.coinplus.com/" TargetMode="External"/><Relationship Id="rId41188" Type="http://schemas.openxmlformats.org/officeDocument/2006/relationships/hyperlink" Target="http://www.miasole.com/" TargetMode="External"/><Relationship Id="rId43637" Type="http://schemas.openxmlformats.org/officeDocument/2006/relationships/hyperlink" Target="http://customer.io/" TargetMode="External"/><Relationship Id="rId50853" Type="http://schemas.openxmlformats.org/officeDocument/2006/relationships/hyperlink" Target="http://www.storactive.com/" TargetMode="External"/><Relationship Id="rId57119" Type="http://schemas.openxmlformats.org/officeDocument/2006/relationships/hyperlink" Target="http://buildscience.com/" TargetMode="External"/><Relationship Id="rId64335" Type="http://schemas.openxmlformats.org/officeDocument/2006/relationships/hyperlink" Target="http://www.socialpoint.es/" TargetMode="External"/><Relationship Id="rId6153" Type="http://schemas.openxmlformats.org/officeDocument/2006/relationships/hyperlink" Target="http://www.anagnostics.com/" TargetMode="External"/><Relationship Id="rId28635" Type="http://schemas.openxmlformats.org/officeDocument/2006/relationships/hyperlink" Target="http://logi-serve.com/" TargetMode="External"/><Relationship Id="rId35851" Type="http://schemas.openxmlformats.org/officeDocument/2006/relationships/hyperlink" Target="http://quigo.com/" TargetMode="External"/><Relationship Id="rId46110" Type="http://schemas.openxmlformats.org/officeDocument/2006/relationships/hyperlink" Target="http://kr.smatoos.com/" TargetMode="External"/><Relationship Id="rId49680" Type="http://schemas.openxmlformats.org/officeDocument/2006/relationships/hyperlink" Target="http://www.onformonics.com/" TargetMode="External"/><Relationship Id="rId50506" Type="http://schemas.openxmlformats.org/officeDocument/2006/relationships/hyperlink" Target="http://www.ni-o.com/" TargetMode="External"/><Relationship Id="rId2763" Type="http://schemas.openxmlformats.org/officeDocument/2006/relationships/hyperlink" Target="http://kiko.com/" TargetMode="External"/><Relationship Id="rId9376" Type="http://schemas.openxmlformats.org/officeDocument/2006/relationships/hyperlink" Target="http://www.jennerex.com/" TargetMode="External"/><Relationship Id="rId12357" Type="http://schemas.openxmlformats.org/officeDocument/2006/relationships/hyperlink" Target="http://tutegenomics.com/" TargetMode="External"/><Relationship Id="rId14806" Type="http://schemas.openxmlformats.org/officeDocument/2006/relationships/hyperlink" Target="http://www.silvertailsystems.com/" TargetMode="External"/><Relationship Id="rId26186" Type="http://schemas.openxmlformats.org/officeDocument/2006/relationships/hyperlink" Target="http://www.zonare.com/" TargetMode="External"/><Relationship Id="rId35504" Type="http://schemas.openxmlformats.org/officeDocument/2006/relationships/hyperlink" Target="http://www.mybuys.com/" TargetMode="External"/><Relationship Id="rId42720" Type="http://schemas.openxmlformats.org/officeDocument/2006/relationships/hyperlink" Target="http://www.fitternity.com/" TargetMode="External"/><Relationship Id="rId49333" Type="http://schemas.openxmlformats.org/officeDocument/2006/relationships/hyperlink" Target="http://moshi.mx/" TargetMode="External"/><Relationship Id="rId53729" Type="http://schemas.openxmlformats.org/officeDocument/2006/relationships/hyperlink" Target="http://www.azteknetworks.net/" TargetMode="External"/><Relationship Id="rId60945" Type="http://schemas.openxmlformats.org/officeDocument/2006/relationships/hyperlink" Target="http://critiqueit.com/" TargetMode="External"/><Relationship Id="rId735" Type="http://schemas.openxmlformats.org/officeDocument/2006/relationships/hyperlink" Target="http://frankly.me/" TargetMode="External"/><Relationship Id="rId2416" Type="http://schemas.openxmlformats.org/officeDocument/2006/relationships/hyperlink" Target="http://www.femaledaily.com/" TargetMode="External"/><Relationship Id="rId9029" Type="http://schemas.openxmlformats.org/officeDocument/2006/relationships/hyperlink" Target="http://www.immunomix.com/" TargetMode="External"/><Relationship Id="rId33055" Type="http://schemas.openxmlformats.org/officeDocument/2006/relationships/hyperlink" Target="http://www.truste.com/" TargetMode="External"/><Relationship Id="rId38727" Type="http://schemas.openxmlformats.org/officeDocument/2006/relationships/hyperlink" Target="http://www.precisepath.com/" TargetMode="External"/><Relationship Id="rId40271" Type="http://schemas.openxmlformats.org/officeDocument/2006/relationships/hyperlink" Target="http://algevolve.com/" TargetMode="External"/><Relationship Id="rId45943" Type="http://schemas.openxmlformats.org/officeDocument/2006/relationships/hyperlink" Target="http://englishcentral.com/" TargetMode="External"/><Relationship Id="rId56202" Type="http://schemas.openxmlformats.org/officeDocument/2006/relationships/hyperlink" Target="https://www.makespace.com/" TargetMode="External"/><Relationship Id="rId59772" Type="http://schemas.openxmlformats.org/officeDocument/2006/relationships/hyperlink" Target="http://www.foxtown.com.cn/" TargetMode="External"/><Relationship Id="rId5639" Type="http://schemas.openxmlformats.org/officeDocument/2006/relationships/hyperlink" Target="http://www.accuricytometers.com/" TargetMode="External"/><Relationship Id="rId5986" Type="http://schemas.openxmlformats.org/officeDocument/2006/relationships/hyperlink" Target="http://www.alimerasciences.com/" TargetMode="External"/><Relationship Id="rId18053" Type="http://schemas.openxmlformats.org/officeDocument/2006/relationships/hyperlink" Target="http://www.cashstar.com/" TargetMode="External"/><Relationship Id="rId22796" Type="http://schemas.openxmlformats.org/officeDocument/2006/relationships/hyperlink" Target="http://kudolearning.com/" TargetMode="External"/><Relationship Id="rId36278" Type="http://schemas.openxmlformats.org/officeDocument/2006/relationships/hyperlink" Target="http://www.staq.com/" TargetMode="External"/><Relationship Id="rId43494" Type="http://schemas.openxmlformats.org/officeDocument/2006/relationships/hyperlink" Target="http://domino.com/" TargetMode="External"/><Relationship Id="rId52812" Type="http://schemas.openxmlformats.org/officeDocument/2006/relationships/hyperlink" Target="http://www.altair-semi.com/" TargetMode="External"/><Relationship Id="rId59425" Type="http://schemas.openxmlformats.org/officeDocument/2006/relationships/hyperlink" Target="http://www.popxo.com/" TargetMode="External"/><Relationship Id="rId8112" Type="http://schemas.openxmlformats.org/officeDocument/2006/relationships/hyperlink" Target="http://www.elevenbio.com/" TargetMode="External"/><Relationship Id="rId11440" Type="http://schemas.openxmlformats.org/officeDocument/2006/relationships/hyperlink" Target="http://www.rhythmtx.com/" TargetMode="External"/><Relationship Id="rId22449" Type="http://schemas.openxmlformats.org/officeDocument/2006/relationships/hyperlink" Target="http://www.athletebuilder.com/" TargetMode="External"/><Relationship Id="rId43147" Type="http://schemas.openxmlformats.org/officeDocument/2006/relationships/hyperlink" Target="http://everstring.com/" TargetMode="External"/><Relationship Id="rId50363" Type="http://schemas.openxmlformats.org/officeDocument/2006/relationships/hyperlink" Target="http://www.getbutterfleye.com/" TargetMode="External"/><Relationship Id="rId64192" Type="http://schemas.openxmlformats.org/officeDocument/2006/relationships/hyperlink" Target="http://www.boundary.com/" TargetMode="External"/><Relationship Id="rId14663" Type="http://schemas.openxmlformats.org/officeDocument/2006/relationships/hyperlink" Target="http://www.reframed.tv/" TargetMode="External"/><Relationship Id="rId28492" Type="http://schemas.openxmlformats.org/officeDocument/2006/relationships/hyperlink" Target="http://kno.com/" TargetMode="External"/><Relationship Id="rId32888" Type="http://schemas.openxmlformats.org/officeDocument/2006/relationships/hyperlink" Target="http://www.stem.com/" TargetMode="External"/><Relationship Id="rId37810" Type="http://schemas.openxmlformats.org/officeDocument/2006/relationships/hyperlink" Target="http://www.1366tech.com/" TargetMode="External"/><Relationship Id="rId48819" Type="http://schemas.openxmlformats.org/officeDocument/2006/relationships/hyperlink" Target="http://www.symform.com/" TargetMode="External"/><Relationship Id="rId49190" Type="http://schemas.openxmlformats.org/officeDocument/2006/relationships/hyperlink" Target="http://choosedigital.com/" TargetMode="External"/><Relationship Id="rId50016" Type="http://schemas.openxmlformats.org/officeDocument/2006/relationships/hyperlink" Target="http://www.voxmobile.com/" TargetMode="External"/><Relationship Id="rId53586" Type="http://schemas.openxmlformats.org/officeDocument/2006/relationships/hyperlink" Target="http://www.tilera.com/" TargetMode="External"/><Relationship Id="rId4722" Type="http://schemas.openxmlformats.org/officeDocument/2006/relationships/hyperlink" Target="http://www.kamcord.com/" TargetMode="External"/><Relationship Id="rId14316" Type="http://schemas.openxmlformats.org/officeDocument/2006/relationships/hyperlink" Target="http://nexidia.com/" TargetMode="External"/><Relationship Id="rId17886" Type="http://schemas.openxmlformats.org/officeDocument/2006/relationships/hyperlink" Target="http://bindo.com/" TargetMode="External"/><Relationship Id="rId21532" Type="http://schemas.openxmlformats.org/officeDocument/2006/relationships/hyperlink" Target="http://ortho-tag.com/" TargetMode="External"/><Relationship Id="rId28145" Type="http://schemas.openxmlformats.org/officeDocument/2006/relationships/hyperlink" Target="http://www.infinetics.com/" TargetMode="External"/><Relationship Id="rId35361" Type="http://schemas.openxmlformats.org/officeDocument/2006/relationships/hyperlink" Target="http://mediabrix.com/" TargetMode="External"/><Relationship Id="rId53239" Type="http://schemas.openxmlformats.org/officeDocument/2006/relationships/hyperlink" Target="http://www.microbonds.com/" TargetMode="External"/><Relationship Id="rId60455" Type="http://schemas.openxmlformats.org/officeDocument/2006/relationships/hyperlink" Target="http://www.wibmachines.com/" TargetMode="External"/><Relationship Id="rId62904" Type="http://schemas.openxmlformats.org/officeDocument/2006/relationships/hyperlink" Target="http://www.ondeck.com/" TargetMode="External"/><Relationship Id="rId592" Type="http://schemas.openxmlformats.org/officeDocument/2006/relationships/hyperlink" Target="http://www.devcontact.com/" TargetMode="External"/><Relationship Id="rId2273" Type="http://schemas.openxmlformats.org/officeDocument/2006/relationships/hyperlink" Target="http://www.docuspeak.co/" TargetMode="External"/><Relationship Id="rId7945" Type="http://schemas.openxmlformats.org/officeDocument/2006/relationships/hyperlink" Target="http://diagnosticphotonics.com/" TargetMode="External"/><Relationship Id="rId17539" Type="http://schemas.openxmlformats.org/officeDocument/2006/relationships/hyperlink" Target="http://www.xiam.com/" TargetMode="External"/><Relationship Id="rId24755" Type="http://schemas.openxmlformats.org/officeDocument/2006/relationships/hyperlink" Target="http://endoevolution.com/" TargetMode="External"/><Relationship Id="rId31971" Type="http://schemas.openxmlformats.org/officeDocument/2006/relationships/hyperlink" Target="http://www.intelligencebank.com/" TargetMode="External"/><Relationship Id="rId35014" Type="http://schemas.openxmlformats.org/officeDocument/2006/relationships/hyperlink" Target="http://corp.izea.com/" TargetMode="External"/><Relationship Id="rId38584" Type="http://schemas.openxmlformats.org/officeDocument/2006/relationships/hyperlink" Target="http://www.zygo.com/" TargetMode="External"/><Relationship Id="rId42230" Type="http://schemas.openxmlformats.org/officeDocument/2006/relationships/hyperlink" Target="http://helpinventit.com/" TargetMode="External"/><Relationship Id="rId47902" Type="http://schemas.openxmlformats.org/officeDocument/2006/relationships/hyperlink" Target="http://www.sitime.com/" TargetMode="External"/><Relationship Id="rId60108" Type="http://schemas.openxmlformats.org/officeDocument/2006/relationships/hyperlink" Target="http://baifendian.com/" TargetMode="External"/><Relationship Id="rId245" Type="http://schemas.openxmlformats.org/officeDocument/2006/relationships/hyperlink" Target="http://www.payactiv.com/" TargetMode="External"/><Relationship Id="rId5496" Type="http://schemas.openxmlformats.org/officeDocument/2006/relationships/hyperlink" Target="http://www.zelgor.com/" TargetMode="External"/><Relationship Id="rId10926" Type="http://schemas.openxmlformats.org/officeDocument/2006/relationships/hyperlink" Target="http://www.portola.com/" TargetMode="External"/><Relationship Id="rId24408" Type="http://schemas.openxmlformats.org/officeDocument/2006/relationships/hyperlink" Target="http://www.brainsgate.com/" TargetMode="External"/><Relationship Id="rId31624" Type="http://schemas.openxmlformats.org/officeDocument/2006/relationships/hyperlink" Target="http://www.druva.com/" TargetMode="External"/><Relationship Id="rId38237" Type="http://schemas.openxmlformats.org/officeDocument/2006/relationships/hyperlink" Target="http://www.modumetal.com/" TargetMode="External"/><Relationship Id="rId45453" Type="http://schemas.openxmlformats.org/officeDocument/2006/relationships/hyperlink" Target="http://www.parkaround.com/" TargetMode="External"/><Relationship Id="rId59282" Type="http://schemas.openxmlformats.org/officeDocument/2006/relationships/hyperlink" Target="http://vidpal.net/" TargetMode="External"/><Relationship Id="rId63678" Type="http://schemas.openxmlformats.org/officeDocument/2006/relationships/hyperlink" Target="http://www.farmathand.com/" TargetMode="External"/><Relationship Id="rId5149" Type="http://schemas.openxmlformats.org/officeDocument/2006/relationships/hyperlink" Target="http://www.schematiclabs.com/" TargetMode="External"/><Relationship Id="rId27978" Type="http://schemas.openxmlformats.org/officeDocument/2006/relationships/hyperlink" Target="http://www.harmonyis.com/" TargetMode="External"/><Relationship Id="rId45106" Type="http://schemas.openxmlformats.org/officeDocument/2006/relationships/hyperlink" Target="http://www.gocanvas.com/" TargetMode="External"/><Relationship Id="rId48676" Type="http://schemas.openxmlformats.org/officeDocument/2006/relationships/hyperlink" Target="http://www.productify.com/" TargetMode="External"/><Relationship Id="rId52322" Type="http://schemas.openxmlformats.org/officeDocument/2006/relationships/hyperlink" Target="http://www.wayn.com/" TargetMode="External"/><Relationship Id="rId55892" Type="http://schemas.openxmlformats.org/officeDocument/2006/relationships/hyperlink" Target="http://precisionhawk.com/" TargetMode="External"/><Relationship Id="rId16622" Type="http://schemas.openxmlformats.org/officeDocument/2006/relationships/hyperlink" Target="http://www.newact.com/" TargetMode="External"/><Relationship Id="rId32398" Type="http://schemas.openxmlformats.org/officeDocument/2006/relationships/hyperlink" Target="http://www.onedrum.com/" TargetMode="External"/><Relationship Id="rId34847" Type="http://schemas.openxmlformats.org/officeDocument/2006/relationships/hyperlink" Target="http://www.homeaway.com/" TargetMode="External"/><Relationship Id="rId48329" Type="http://schemas.openxmlformats.org/officeDocument/2006/relationships/hyperlink" Target="http://eldarion.com/" TargetMode="External"/><Relationship Id="rId55545" Type="http://schemas.openxmlformats.org/officeDocument/2006/relationships/hyperlink" Target="http://www.mortasecurity.com/" TargetMode="External"/><Relationship Id="rId62761" Type="http://schemas.openxmlformats.org/officeDocument/2006/relationships/hyperlink" Target="http://www.rare.io/" TargetMode="External"/><Relationship Id="rId1759" Type="http://schemas.openxmlformats.org/officeDocument/2006/relationships/hyperlink" Target="http://yupistudios.com/" TargetMode="External"/><Relationship Id="rId14173" Type="http://schemas.openxmlformats.org/officeDocument/2006/relationships/hyperlink" Target="http://www.medeanalytics.com/" TargetMode="External"/><Relationship Id="rId19845" Type="http://schemas.openxmlformats.org/officeDocument/2006/relationships/hyperlink" Target="http://www.safetyculture.com.au/" TargetMode="External"/><Relationship Id="rId37320" Type="http://schemas.openxmlformats.org/officeDocument/2006/relationships/hyperlink" Target="http://www.phhhoto.com/" TargetMode="External"/><Relationship Id="rId41716" Type="http://schemas.openxmlformats.org/officeDocument/2006/relationships/hyperlink" Target="http://www.solaria.com/" TargetMode="External"/><Relationship Id="rId53096" Type="http://schemas.openxmlformats.org/officeDocument/2006/relationships/hyperlink" Target="http://www.gigoptix.com/" TargetMode="External"/><Relationship Id="rId62414" Type="http://schemas.openxmlformats.org/officeDocument/2006/relationships/hyperlink" Target="http://www.ichange.com/" TargetMode="External"/><Relationship Id="rId4232" Type="http://schemas.openxmlformats.org/officeDocument/2006/relationships/hyperlink" Target="http://www.balconytv.com/" TargetMode="External"/><Relationship Id="rId9904" Type="http://schemas.openxmlformats.org/officeDocument/2006/relationships/hyperlink" Target="http://microstim.de/" TargetMode="External"/><Relationship Id="rId10783" Type="http://schemas.openxmlformats.org/officeDocument/2006/relationships/hyperlink" Target="http://plab.co/" TargetMode="External"/><Relationship Id="rId17396" Type="http://schemas.openxmlformats.org/officeDocument/2006/relationships/hyperlink" Target="http://vasonanetworks.com/" TargetMode="External"/><Relationship Id="rId21042" Type="http://schemas.openxmlformats.org/officeDocument/2006/relationships/hyperlink" Target="http://getsmartplate.com/" TargetMode="External"/><Relationship Id="rId26714" Type="http://schemas.openxmlformats.org/officeDocument/2006/relationships/hyperlink" Target="http://bluelavatech.com/" TargetMode="External"/><Relationship Id="rId33930" Type="http://schemas.openxmlformats.org/officeDocument/2006/relationships/hyperlink" Target="http://apture.com/" TargetMode="External"/><Relationship Id="rId44939" Type="http://schemas.openxmlformats.org/officeDocument/2006/relationships/hyperlink" Target="http://treato.com/" TargetMode="External"/><Relationship Id="rId58768" Type="http://schemas.openxmlformats.org/officeDocument/2006/relationships/hyperlink" Target="http://www.brandyourself.com/" TargetMode="External"/><Relationship Id="rId7455" Type="http://schemas.openxmlformats.org/officeDocument/2006/relationships/hyperlink" Target="http://www.clearwaveinc.com/" TargetMode="External"/><Relationship Id="rId10436" Type="http://schemas.openxmlformats.org/officeDocument/2006/relationships/hyperlink" Target="http://nurix-inc.com/" TargetMode="External"/><Relationship Id="rId17049" Type="http://schemas.openxmlformats.org/officeDocument/2006/relationships/hyperlink" Target="http://www.siklu.com/" TargetMode="External"/><Relationship Id="rId24265" Type="http://schemas.openxmlformats.org/officeDocument/2006/relationships/hyperlink" Target="http://arcmedicaldevices.com/" TargetMode="External"/><Relationship Id="rId29937" Type="http://schemas.openxmlformats.org/officeDocument/2006/relationships/hyperlink" Target="http://secpanel.com/" TargetMode="External"/><Relationship Id="rId31481" Type="http://schemas.openxmlformats.org/officeDocument/2006/relationships/hyperlink" Target="http://cloudvu.com/" TargetMode="External"/><Relationship Id="rId38094" Type="http://schemas.openxmlformats.org/officeDocument/2006/relationships/hyperlink" Target="http://www.harvestautomation.com/" TargetMode="External"/><Relationship Id="rId47412" Type="http://schemas.openxmlformats.org/officeDocument/2006/relationships/hyperlink" Target="http://shakaon.net/" TargetMode="External"/><Relationship Id="rId51808" Type="http://schemas.openxmlformats.org/officeDocument/2006/relationships/hyperlink" Target="http://gutcheckit.com/" TargetMode="External"/><Relationship Id="rId63188" Type="http://schemas.openxmlformats.org/officeDocument/2006/relationships/hyperlink" Target="http://redwoodscientific.co/" TargetMode="External"/><Relationship Id="rId7108" Type="http://schemas.openxmlformats.org/officeDocument/2006/relationships/hyperlink" Target="http://www.cardiofocus.com/" TargetMode="External"/><Relationship Id="rId27488" Type="http://schemas.openxmlformats.org/officeDocument/2006/relationships/hyperlink" Target="http://www.dso-interactive.com/" TargetMode="External"/><Relationship Id="rId31134" Type="http://schemas.openxmlformats.org/officeDocument/2006/relationships/hyperlink" Target="http://www.afsi.com/" TargetMode="External"/><Relationship Id="rId36806" Type="http://schemas.openxmlformats.org/officeDocument/2006/relationships/hyperlink" Target="http://www.xosdigital.com/" TargetMode="External"/><Relationship Id="rId57851" Type="http://schemas.openxmlformats.org/officeDocument/2006/relationships/hyperlink" Target="http://www.dwolla.com/" TargetMode="External"/><Relationship Id="rId3718" Type="http://schemas.openxmlformats.org/officeDocument/2006/relationships/hyperlink" Target="http://www.stylefinch.com/" TargetMode="External"/><Relationship Id="rId13659" Type="http://schemas.openxmlformats.org/officeDocument/2006/relationships/hyperlink" Target="http://www.fivedelta.com/" TargetMode="External"/><Relationship Id="rId16132" Type="http://schemas.openxmlformats.org/officeDocument/2006/relationships/hyperlink" Target="http://www.icinetic.com/" TargetMode="External"/><Relationship Id="rId20875" Type="http://schemas.openxmlformats.org/officeDocument/2006/relationships/hyperlink" Target="http://codoon.com/" TargetMode="External"/><Relationship Id="rId34357" Type="http://schemas.openxmlformats.org/officeDocument/2006/relationships/hyperlink" Target="http://www.newsbox.com/" TargetMode="External"/><Relationship Id="rId41573" Type="http://schemas.openxmlformats.org/officeDocument/2006/relationships/hyperlink" Target="http://www.rivertop.com/" TargetMode="External"/><Relationship Id="rId48186" Type="http://schemas.openxmlformats.org/officeDocument/2006/relationships/hyperlink" Target="http://www.clarizen.com/" TargetMode="External"/><Relationship Id="rId57504" Type="http://schemas.openxmlformats.org/officeDocument/2006/relationships/hyperlink" Target="http://clearwateroutdoor.com/" TargetMode="External"/><Relationship Id="rId64720" Type="http://schemas.openxmlformats.org/officeDocument/2006/relationships/hyperlink" Target="http://www.wayveapp.com/" TargetMode="External"/><Relationship Id="rId1269" Type="http://schemas.openxmlformats.org/officeDocument/2006/relationships/hyperlink" Target="https://www.pubnub.com/" TargetMode="External"/><Relationship Id="rId20528" Type="http://schemas.openxmlformats.org/officeDocument/2006/relationships/hyperlink" Target="http://www.wishpot.com/" TargetMode="External"/><Relationship Id="rId23001" Type="http://schemas.openxmlformats.org/officeDocument/2006/relationships/hyperlink" Target="http://www.rockit.vn/intro-page" TargetMode="External"/><Relationship Id="rId41226" Type="http://schemas.openxmlformats.org/officeDocument/2006/relationships/hyperlink" Target="http://www.nanosolar.com/" TargetMode="External"/><Relationship Id="rId55055" Type="http://schemas.openxmlformats.org/officeDocument/2006/relationships/hyperlink" Target="http://cinnabid.com/" TargetMode="External"/><Relationship Id="rId62271" Type="http://schemas.openxmlformats.org/officeDocument/2006/relationships/hyperlink" Target="http://www.wattbot.com/" TargetMode="External"/><Relationship Id="rId9761" Type="http://schemas.openxmlformats.org/officeDocument/2006/relationships/hyperlink" Target="http://www.mediaomics.pt/" TargetMode="External"/><Relationship Id="rId12742" Type="http://schemas.openxmlformats.org/officeDocument/2006/relationships/hyperlink" Target="http://www.ynsect.com/" TargetMode="External"/><Relationship Id="rId19355" Type="http://schemas.openxmlformats.org/officeDocument/2006/relationships/hyperlink" Target="http://www.mypizza.com/" TargetMode="External"/><Relationship Id="rId26571" Type="http://schemas.openxmlformats.org/officeDocument/2006/relationships/hyperlink" Target="http://www.authentidatehc.com/" TargetMode="External"/><Relationship Id="rId30967" Type="http://schemas.openxmlformats.org/officeDocument/2006/relationships/hyperlink" Target="http://www.xaitment.com/" TargetMode="External"/><Relationship Id="rId44449" Type="http://schemas.openxmlformats.org/officeDocument/2006/relationships/hyperlink" Target="http://www.altiliagroup.com/" TargetMode="External"/><Relationship Id="rId44796" Type="http://schemas.openxmlformats.org/officeDocument/2006/relationships/hyperlink" Target="http://numberfire.com/" TargetMode="External"/><Relationship Id="rId51665" Type="http://schemas.openxmlformats.org/officeDocument/2006/relationships/hyperlink" Target="http://www.telematics4u.com/" TargetMode="External"/><Relationship Id="rId58278" Type="http://schemas.openxmlformats.org/officeDocument/2006/relationships/hyperlink" Target="http://modloft.com/" TargetMode="External"/><Relationship Id="rId65494" Type="http://schemas.openxmlformats.org/officeDocument/2006/relationships/hyperlink" Target="http://www.goco.io/" TargetMode="External"/><Relationship Id="rId2801" Type="http://schemas.openxmlformats.org/officeDocument/2006/relationships/hyperlink" Target="http://www.leetchi.com/" TargetMode="External"/><Relationship Id="rId9414" Type="http://schemas.openxmlformats.org/officeDocument/2006/relationships/hyperlink" Target="http://www.kaiima.com/" TargetMode="External"/><Relationship Id="rId10293" Type="http://schemas.openxmlformats.org/officeDocument/2006/relationships/hyperlink" Target="http://www.ngmbio.com/" TargetMode="External"/><Relationship Id="rId15965" Type="http://schemas.openxmlformats.org/officeDocument/2006/relationships/hyperlink" Target="http://www.flint.com/" TargetMode="External"/><Relationship Id="rId19008" Type="http://schemas.openxmlformats.org/officeDocument/2006/relationships/hyperlink" Target="http://www.konga.com/" TargetMode="External"/><Relationship Id="rId26224" Type="http://schemas.openxmlformats.org/officeDocument/2006/relationships/hyperlink" Target="http://www.3playmedia.com/" TargetMode="External"/><Relationship Id="rId29794" Type="http://schemas.openxmlformats.org/officeDocument/2006/relationships/hyperlink" Target="http://www.ripcode.com/" TargetMode="External"/><Relationship Id="rId33440" Type="http://schemas.openxmlformats.org/officeDocument/2006/relationships/hyperlink" Target="http://vocalzoom.com/" TargetMode="External"/><Relationship Id="rId51318" Type="http://schemas.openxmlformats.org/officeDocument/2006/relationships/hyperlink" Target="http://www.ripplear.com/" TargetMode="External"/><Relationship Id="rId65147" Type="http://schemas.openxmlformats.org/officeDocument/2006/relationships/hyperlink" Target="http://www.highwinds.com/" TargetMode="External"/><Relationship Id="rId15618" Type="http://schemas.openxmlformats.org/officeDocument/2006/relationships/hyperlink" Target="http://www.bluesocket.com/" TargetMode="External"/><Relationship Id="rId22834" Type="http://schemas.openxmlformats.org/officeDocument/2006/relationships/hyperlink" Target="http://livetop.net/" TargetMode="External"/><Relationship Id="rId29447" Type="http://schemas.openxmlformats.org/officeDocument/2006/relationships/hyperlink" Target="http://www.podcastready.com/" TargetMode="External"/><Relationship Id="rId36663" Type="http://schemas.openxmlformats.org/officeDocument/2006/relationships/hyperlink" Target="http://www.viraltag.com/" TargetMode="External"/><Relationship Id="rId54888" Type="http://schemas.openxmlformats.org/officeDocument/2006/relationships/hyperlink" Target="http://www.dreamfactory.com/" TargetMode="External"/><Relationship Id="rId59810" Type="http://schemas.openxmlformats.org/officeDocument/2006/relationships/hyperlink" Target="http://intothegloss.com/" TargetMode="External"/><Relationship Id="rId3575" Type="http://schemas.openxmlformats.org/officeDocument/2006/relationships/hyperlink" Target="http://getbueno.com/" TargetMode="External"/><Relationship Id="rId13169" Type="http://schemas.openxmlformats.org/officeDocument/2006/relationships/hyperlink" Target="http://www.c9inc.com/" TargetMode="External"/><Relationship Id="rId20385" Type="http://schemas.openxmlformats.org/officeDocument/2006/relationships/hyperlink" Target="http://www.urbanladder.com/" TargetMode="External"/><Relationship Id="rId36316" Type="http://schemas.openxmlformats.org/officeDocument/2006/relationships/hyperlink" Target="http://www.superlikers.com/" TargetMode="External"/><Relationship Id="rId39886" Type="http://schemas.openxmlformats.org/officeDocument/2006/relationships/hyperlink" Target="http://www.ratereset.com/" TargetMode="External"/><Relationship Id="rId43532" Type="http://schemas.openxmlformats.org/officeDocument/2006/relationships/hyperlink" Target="http://standin.io/" TargetMode="External"/><Relationship Id="rId57361" Type="http://schemas.openxmlformats.org/officeDocument/2006/relationships/hyperlink" Target="http://findingrover.com/" TargetMode="External"/><Relationship Id="rId61757" Type="http://schemas.openxmlformats.org/officeDocument/2006/relationships/hyperlink" Target="http://www.generalfusion.com/" TargetMode="External"/><Relationship Id="rId3228" Type="http://schemas.openxmlformats.org/officeDocument/2006/relationships/hyperlink" Target="http://www.plantsense.com/" TargetMode="External"/><Relationship Id="rId6798" Type="http://schemas.openxmlformats.org/officeDocument/2006/relationships/hyperlink" Target="http://www.bionxmed.com/" TargetMode="External"/><Relationship Id="rId20038" Type="http://schemas.openxmlformats.org/officeDocument/2006/relationships/hyperlink" Target="http://www.souche.com/" TargetMode="External"/><Relationship Id="rId39539" Type="http://schemas.openxmlformats.org/officeDocument/2006/relationships/hyperlink" Target="http://idea.me/" TargetMode="External"/><Relationship Id="rId41083" Type="http://schemas.openxmlformats.org/officeDocument/2006/relationships/hyperlink" Target="http://www.kotura.com/" TargetMode="External"/><Relationship Id="rId46755" Type="http://schemas.openxmlformats.org/officeDocument/2006/relationships/hyperlink" Target="http://www.higtek.com/" TargetMode="External"/><Relationship Id="rId50401" Type="http://schemas.openxmlformats.org/officeDocument/2006/relationships/hyperlink" Target="http://www.flyability.com/" TargetMode="External"/><Relationship Id="rId53971" Type="http://schemas.openxmlformats.org/officeDocument/2006/relationships/hyperlink" Target="http://logicnation.com/" TargetMode="External"/><Relationship Id="rId57014" Type="http://schemas.openxmlformats.org/officeDocument/2006/relationships/hyperlink" Target="http://www.nuviewinc.com/" TargetMode="External"/><Relationship Id="rId64230" Type="http://schemas.openxmlformats.org/officeDocument/2006/relationships/hyperlink" Target="http://www.testomato.com/" TargetMode="External"/><Relationship Id="rId9271" Type="http://schemas.openxmlformats.org/officeDocument/2006/relationships/hyperlink" Target="http://invenra.com/" TargetMode="External"/><Relationship Id="rId14701" Type="http://schemas.openxmlformats.org/officeDocument/2006/relationships/hyperlink" Target="http://rivaliq.com/" TargetMode="External"/><Relationship Id="rId26081" Type="http://schemas.openxmlformats.org/officeDocument/2006/relationships/hyperlink" Target="http://www.veryanmed.com/" TargetMode="External"/><Relationship Id="rId28530" Type="http://schemas.openxmlformats.org/officeDocument/2006/relationships/hyperlink" Target="http://larucorp.com/" TargetMode="External"/><Relationship Id="rId30477" Type="http://schemas.openxmlformats.org/officeDocument/2006/relationships/hyperlink" Target="http://delfinproject.com/" TargetMode="External"/><Relationship Id="rId32926" Type="http://schemas.openxmlformats.org/officeDocument/2006/relationships/hyperlink" Target="http://www.taptalents.com/" TargetMode="External"/><Relationship Id="rId46408" Type="http://schemas.openxmlformats.org/officeDocument/2006/relationships/hyperlink" Target="http://calnexsol.com/" TargetMode="External"/><Relationship Id="rId53624" Type="http://schemas.openxmlformats.org/officeDocument/2006/relationships/hyperlink" Target="http://waveconnex.com/" TargetMode="External"/><Relationship Id="rId60840" Type="http://schemas.openxmlformats.org/officeDocument/2006/relationships/hyperlink" Target="http://careerimp.com/" TargetMode="External"/><Relationship Id="rId12252" Type="http://schemas.openxmlformats.org/officeDocument/2006/relationships/hyperlink" Target="http://www.tokaipharma.com/" TargetMode="External"/><Relationship Id="rId17924" Type="http://schemas.openxmlformats.org/officeDocument/2006/relationships/hyperlink" Target="http://bluestembrands.com/" TargetMode="External"/><Relationship Id="rId49978" Type="http://schemas.openxmlformats.org/officeDocument/2006/relationships/hyperlink" Target="http://www.telesphere.com/" TargetMode="External"/><Relationship Id="rId51175" Type="http://schemas.openxmlformats.org/officeDocument/2006/relationships/hyperlink" Target="https://shiftpayments.com/" TargetMode="External"/><Relationship Id="rId630" Type="http://schemas.openxmlformats.org/officeDocument/2006/relationships/hyperlink" Target="http://easyvino.com/" TargetMode="External"/><Relationship Id="rId2311" Type="http://schemas.openxmlformats.org/officeDocument/2006/relationships/hyperlink" Target="https://www.edsurge.com/" TargetMode="External"/><Relationship Id="rId5881" Type="http://schemas.openxmlformats.org/officeDocument/2006/relationships/hyperlink" Target="http://www.agiospharmaceuticals.com/" TargetMode="External"/><Relationship Id="rId15475" Type="http://schemas.openxmlformats.org/officeDocument/2006/relationships/hyperlink" Target="http://www.apertonet.com/" TargetMode="External"/><Relationship Id="rId22691" Type="http://schemas.openxmlformats.org/officeDocument/2006/relationships/hyperlink" Target="http://fullbridge.com/" TargetMode="External"/><Relationship Id="rId38622" Type="http://schemas.openxmlformats.org/officeDocument/2006/relationships/hyperlink" Target="http://www.miralupa.com/" TargetMode="External"/><Relationship Id="rId54398" Type="http://schemas.openxmlformats.org/officeDocument/2006/relationships/hyperlink" Target="http://www.chainalytics.com/" TargetMode="External"/><Relationship Id="rId56847" Type="http://schemas.openxmlformats.org/officeDocument/2006/relationships/hyperlink" Target="http://www.krux.com/" TargetMode="External"/><Relationship Id="rId59320" Type="http://schemas.openxmlformats.org/officeDocument/2006/relationships/hyperlink" Target="http://www.vobileinc.com/" TargetMode="External"/><Relationship Id="rId5534" Type="http://schemas.openxmlformats.org/officeDocument/2006/relationships/hyperlink" Target="http://23andme.com/" TargetMode="External"/><Relationship Id="rId15128" Type="http://schemas.openxmlformats.org/officeDocument/2006/relationships/hyperlink" Target="http://www.verdeeco.com/" TargetMode="External"/><Relationship Id="rId18698" Type="http://schemas.openxmlformats.org/officeDocument/2006/relationships/hyperlink" Target="http://www.grivy.com/" TargetMode="External"/><Relationship Id="rId22344" Type="http://schemas.openxmlformats.org/officeDocument/2006/relationships/hyperlink" Target="http://www.thisgamestudio.com/" TargetMode="External"/><Relationship Id="rId36173" Type="http://schemas.openxmlformats.org/officeDocument/2006/relationships/hyperlink" Target="http://www.socialreality.com/" TargetMode="External"/><Relationship Id="rId40569" Type="http://schemas.openxmlformats.org/officeDocument/2006/relationships/hyperlink" Target="http://thecyberhawk.com/" TargetMode="External"/><Relationship Id="rId61267" Type="http://schemas.openxmlformats.org/officeDocument/2006/relationships/hyperlink" Target="https://www.localfu.com/" TargetMode="External"/><Relationship Id="rId63716" Type="http://schemas.openxmlformats.org/officeDocument/2006/relationships/hyperlink" Target="http://www.hydropoint.com/" TargetMode="External"/><Relationship Id="rId3085" Type="http://schemas.openxmlformats.org/officeDocument/2006/relationships/hyperlink" Target="http://www.symphonytools.com/" TargetMode="External"/><Relationship Id="rId8757" Type="http://schemas.openxmlformats.org/officeDocument/2006/relationships/hyperlink" Target="http://www.hfbiotech.cn/" TargetMode="External"/><Relationship Id="rId25567" Type="http://schemas.openxmlformats.org/officeDocument/2006/relationships/hyperlink" Target="http://alvaradosurgery.com/" TargetMode="External"/><Relationship Id="rId32783" Type="http://schemas.openxmlformats.org/officeDocument/2006/relationships/hyperlink" Target="http://www.shoutlet.com/" TargetMode="External"/><Relationship Id="rId39396" Type="http://schemas.openxmlformats.org/officeDocument/2006/relationships/hyperlink" Target="http://www.fastscale.com/" TargetMode="External"/><Relationship Id="rId43042" Type="http://schemas.openxmlformats.org/officeDocument/2006/relationships/hyperlink" Target="http://www.sindeo.com/" TargetMode="External"/><Relationship Id="rId48714" Type="http://schemas.openxmlformats.org/officeDocument/2006/relationships/hyperlink" Target="https://www.salesforce.com/" TargetMode="External"/><Relationship Id="rId55930" Type="http://schemas.openxmlformats.org/officeDocument/2006/relationships/hyperlink" Target="http://www.voltage.com/technology/ibe.htm" TargetMode="External"/><Relationship Id="rId11738" Type="http://schemas.openxmlformats.org/officeDocument/2006/relationships/hyperlink" Target="http://sivarods.com/" TargetMode="External"/><Relationship Id="rId14211" Type="http://schemas.openxmlformats.org/officeDocument/2006/relationships/hyperlink" Target="http://minubo.com/" TargetMode="External"/><Relationship Id="rId28040" Type="http://schemas.openxmlformats.org/officeDocument/2006/relationships/hyperlink" Target="http://www.hudl.com/" TargetMode="External"/><Relationship Id="rId32436" Type="http://schemas.openxmlformats.org/officeDocument/2006/relationships/hyperlink" Target="http://www.orative.com/" TargetMode="External"/><Relationship Id="rId39049" Type="http://schemas.openxmlformats.org/officeDocument/2006/relationships/hyperlink" Target="http://alittleworld.com/" TargetMode="External"/><Relationship Id="rId46265" Type="http://schemas.openxmlformats.org/officeDocument/2006/relationships/hyperlink" Target="http://www.andel.co.uk/" TargetMode="External"/><Relationship Id="rId53481" Type="http://schemas.openxmlformats.org/officeDocument/2006/relationships/hyperlink" Target="http://www.sionyx.com/" TargetMode="External"/><Relationship Id="rId17781" Type="http://schemas.openxmlformats.org/officeDocument/2006/relationships/hyperlink" Target="http://www.babyage.com/" TargetMode="External"/><Relationship Id="rId35659" Type="http://schemas.openxmlformats.org/officeDocument/2006/relationships/hyperlink" Target="http://pagefair.com/" TargetMode="External"/><Relationship Id="rId49488" Type="http://schemas.openxmlformats.org/officeDocument/2006/relationships/hyperlink" Target="http://www.zebtab.com/" TargetMode="External"/><Relationship Id="rId53134" Type="http://schemas.openxmlformats.org/officeDocument/2006/relationships/hyperlink" Target="http://www.inphi.com/" TargetMode="External"/><Relationship Id="rId58806" Type="http://schemas.openxmlformats.org/officeDocument/2006/relationships/hyperlink" Target="http://www.endorse.com/" TargetMode="External"/><Relationship Id="rId60350" Type="http://schemas.openxmlformats.org/officeDocument/2006/relationships/hyperlink" Target="http://www.dailymotion.com/" TargetMode="External"/><Relationship Id="rId140" Type="http://schemas.openxmlformats.org/officeDocument/2006/relationships/hyperlink" Target="http://www.atlashealth.com/" TargetMode="External"/><Relationship Id="rId5391" Type="http://schemas.openxmlformats.org/officeDocument/2006/relationships/hyperlink" Target="http://www.virginplay.es/" TargetMode="External"/><Relationship Id="rId7840" Type="http://schemas.openxmlformats.org/officeDocument/2006/relationships/hyperlink" Target="http://www.cytimmune.com/" TargetMode="External"/><Relationship Id="rId10821" Type="http://schemas.openxmlformats.org/officeDocument/2006/relationships/hyperlink" Target="http://www.pharmaron.com/" TargetMode="External"/><Relationship Id="rId17434" Type="http://schemas.openxmlformats.org/officeDocument/2006/relationships/hyperlink" Target="http://visho.com/" TargetMode="External"/><Relationship Id="rId24650" Type="http://schemas.openxmlformats.org/officeDocument/2006/relationships/hyperlink" Target="http://curelauncher.com/" TargetMode="External"/><Relationship Id="rId38132" Type="http://schemas.openxmlformats.org/officeDocument/2006/relationships/hyperlink" Target="http://www.inpria.com/" TargetMode="External"/><Relationship Id="rId42528" Type="http://schemas.openxmlformats.org/officeDocument/2006/relationships/hyperlink" Target="http://sosh.com/" TargetMode="External"/><Relationship Id="rId42875" Type="http://schemas.openxmlformats.org/officeDocument/2006/relationships/hyperlink" Target="https://www.blender.co.il/" TargetMode="External"/><Relationship Id="rId56357" Type="http://schemas.openxmlformats.org/officeDocument/2006/relationships/hyperlink" Target="http://www.beepi.com/" TargetMode="External"/><Relationship Id="rId60003" Type="http://schemas.openxmlformats.org/officeDocument/2006/relationships/hyperlink" Target="http://www.uniqueltd.com/" TargetMode="External"/><Relationship Id="rId63573" Type="http://schemas.openxmlformats.org/officeDocument/2006/relationships/hyperlink" Target="http://www.feedroom.com/" TargetMode="External"/><Relationship Id="rId5044" Type="http://schemas.openxmlformats.org/officeDocument/2006/relationships/hyperlink" Target="http://www.playscape.com/" TargetMode="External"/><Relationship Id="rId24303" Type="http://schemas.openxmlformats.org/officeDocument/2006/relationships/hyperlink" Target="http://www.ati-spg.com/" TargetMode="External"/><Relationship Id="rId27873" Type="http://schemas.openxmlformats.org/officeDocument/2006/relationships/hyperlink" Target="http://geodigital.com/" TargetMode="External"/><Relationship Id="rId40079" Type="http://schemas.openxmlformats.org/officeDocument/2006/relationships/hyperlink" Target="http://www.uatinc.com/" TargetMode="External"/><Relationship Id="rId45001" Type="http://schemas.openxmlformats.org/officeDocument/2006/relationships/hyperlink" Target="http://audioair.com/" TargetMode="External"/><Relationship Id="rId63226" Type="http://schemas.openxmlformats.org/officeDocument/2006/relationships/hyperlink" Target="http://www.urovamed.com/" TargetMode="External"/><Relationship Id="rId11595" Type="http://schemas.openxmlformats.org/officeDocument/2006/relationships/hyperlink" Target="http://semiosbio.com/" TargetMode="External"/><Relationship Id="rId20913" Type="http://schemas.openxmlformats.org/officeDocument/2006/relationships/hyperlink" Target="http://www.daocloud.com/" TargetMode="External"/><Relationship Id="rId27526" Type="http://schemas.openxmlformats.org/officeDocument/2006/relationships/hyperlink" Target="http://www.edgewave.com/" TargetMode="External"/><Relationship Id="rId34742" Type="http://schemas.openxmlformats.org/officeDocument/2006/relationships/hyperlink" Target="http://gtxcel.com/" TargetMode="External"/><Relationship Id="rId48571" Type="http://schemas.openxmlformats.org/officeDocument/2006/relationships/hyperlink" Target="http://www.mover.io/" TargetMode="External"/><Relationship Id="rId52967" Type="http://schemas.openxmlformats.org/officeDocument/2006/relationships/hyperlink" Target="http://corewaferindustries.com/" TargetMode="External"/><Relationship Id="rId1654" Type="http://schemas.openxmlformats.org/officeDocument/2006/relationships/hyperlink" Target="http://ustadium.com/" TargetMode="External"/><Relationship Id="rId8267" Type="http://schemas.openxmlformats.org/officeDocument/2006/relationships/hyperlink" Target="http://www.etherapeutics.co.uk/" TargetMode="External"/><Relationship Id="rId11248" Type="http://schemas.openxmlformats.org/officeDocument/2006/relationships/hyperlink" Target="http://www.radiuspharm.com/" TargetMode="External"/><Relationship Id="rId25077" Type="http://schemas.openxmlformats.org/officeDocument/2006/relationships/hyperlink" Target="http://ipg.com/" TargetMode="External"/><Relationship Id="rId32293" Type="http://schemas.openxmlformats.org/officeDocument/2006/relationships/hyperlink" Target="http://cisco.com/" TargetMode="External"/><Relationship Id="rId37965" Type="http://schemas.openxmlformats.org/officeDocument/2006/relationships/hyperlink" Target="http://www.cyclics.com/" TargetMode="External"/><Relationship Id="rId41611" Type="http://schemas.openxmlformats.org/officeDocument/2006/relationships/hyperlink" Target="http://www.seec.se/" TargetMode="External"/><Relationship Id="rId48224" Type="http://schemas.openxmlformats.org/officeDocument/2006/relationships/hyperlink" Target="http://www.cloudpay.net/" TargetMode="External"/><Relationship Id="rId55440" Type="http://schemas.openxmlformats.org/officeDocument/2006/relationships/hyperlink" Target="http://www.identrust.com/" TargetMode="External"/><Relationship Id="rId1307" Type="http://schemas.openxmlformats.org/officeDocument/2006/relationships/hyperlink" Target="https://www.onradpad.com/" TargetMode="External"/><Relationship Id="rId4877" Type="http://schemas.openxmlformats.org/officeDocument/2006/relationships/hyperlink" Target="http://www.mobango.com/" TargetMode="External"/><Relationship Id="rId17291" Type="http://schemas.openxmlformats.org/officeDocument/2006/relationships/hyperlink" Target="http://www.toopher.com/" TargetMode="External"/><Relationship Id="rId19740" Type="http://schemas.openxmlformats.org/officeDocument/2006/relationships/hyperlink" Target="http://quwan.com/" TargetMode="External"/><Relationship Id="rId21687" Type="http://schemas.openxmlformats.org/officeDocument/2006/relationships/hyperlink" Target="http://remedypartners.com/" TargetMode="External"/><Relationship Id="rId37618" Type="http://schemas.openxmlformats.org/officeDocument/2006/relationships/hyperlink" Target="http://www.clarafoods.com/" TargetMode="External"/><Relationship Id="rId44834" Type="http://schemas.openxmlformats.org/officeDocument/2006/relationships/hyperlink" Target="http://pluribusnetworks.com/" TargetMode="External"/><Relationship Id="rId58663" Type="http://schemas.openxmlformats.org/officeDocument/2006/relationships/hyperlink" Target="http://www.criticalmention.com/" TargetMode="External"/><Relationship Id="rId13" Type="http://schemas.openxmlformats.org/officeDocument/2006/relationships/hyperlink" Target="http://www.aurality.net/" TargetMode="External"/><Relationship Id="rId7350" Type="http://schemas.openxmlformats.org/officeDocument/2006/relationships/hyperlink" Target="http://www.chaibio.com/" TargetMode="External"/><Relationship Id="rId24160" Type="http://schemas.openxmlformats.org/officeDocument/2006/relationships/hyperlink" Target="http://addictioncampus.com/" TargetMode="External"/><Relationship Id="rId35169" Type="http://schemas.openxmlformats.org/officeDocument/2006/relationships/hyperlink" Target="http://www.limelife.com/" TargetMode="External"/><Relationship Id="rId42385" Type="http://schemas.openxmlformats.org/officeDocument/2006/relationships/hyperlink" Target="http://www.gargani.cl/" TargetMode="External"/><Relationship Id="rId51703" Type="http://schemas.openxmlformats.org/officeDocument/2006/relationships/hyperlink" Target="http://yclients.com/en/yclients/" TargetMode="External"/><Relationship Id="rId58316" Type="http://schemas.openxmlformats.org/officeDocument/2006/relationships/hyperlink" Target="http://www.getorchard.com/" TargetMode="External"/><Relationship Id="rId7003" Type="http://schemas.openxmlformats.org/officeDocument/2006/relationships/hyperlink" Target="http://www.c3-jian.com/" TargetMode="External"/><Relationship Id="rId10331" Type="http://schemas.openxmlformats.org/officeDocument/2006/relationships/hyperlink" Target="http://www.normoxys.com/" TargetMode="External"/><Relationship Id="rId29832" Type="http://schemas.openxmlformats.org/officeDocument/2006/relationships/hyperlink" Target="http://www.rostima.com/" TargetMode="External"/><Relationship Id="rId42038" Type="http://schemas.openxmlformats.org/officeDocument/2006/relationships/hyperlink" Target="http://www.waterhealth.com/" TargetMode="External"/><Relationship Id="rId63083" Type="http://schemas.openxmlformats.org/officeDocument/2006/relationships/hyperlink" Target="http://baebies.com/" TargetMode="External"/><Relationship Id="rId3960" Type="http://schemas.openxmlformats.org/officeDocument/2006/relationships/hyperlink" Target="http://www.wanderu.com/" TargetMode="External"/><Relationship Id="rId13554" Type="http://schemas.openxmlformats.org/officeDocument/2006/relationships/hyperlink" Target="http://encorealert.com/" TargetMode="External"/><Relationship Id="rId20770" Type="http://schemas.openxmlformats.org/officeDocument/2006/relationships/hyperlink" Target="http://www.baitianshi.com/" TargetMode="External"/><Relationship Id="rId27383" Type="http://schemas.openxmlformats.org/officeDocument/2006/relationships/hyperlink" Target="http://www.deltabid.com/" TargetMode="External"/><Relationship Id="rId31779" Type="http://schemas.openxmlformats.org/officeDocument/2006/relationships/hyperlink" Target="http://www.gainsight.com/" TargetMode="External"/><Relationship Id="rId36701" Type="http://schemas.openxmlformats.org/officeDocument/2006/relationships/hyperlink" Target="http://www.brandlift.com/" TargetMode="External"/><Relationship Id="rId48081" Type="http://schemas.openxmlformats.org/officeDocument/2006/relationships/hyperlink" Target="http://www.all-cloud.co.il/" TargetMode="External"/><Relationship Id="rId52477" Type="http://schemas.openxmlformats.org/officeDocument/2006/relationships/hyperlink" Target="http://www.thebackscratchers.com/" TargetMode="External"/><Relationship Id="rId54926" Type="http://schemas.openxmlformats.org/officeDocument/2006/relationships/hyperlink" Target="http://www.cronofy.com/" TargetMode="External"/><Relationship Id="rId3613" Type="http://schemas.openxmlformats.org/officeDocument/2006/relationships/hyperlink" Target="http://www.snapguide.com/" TargetMode="External"/><Relationship Id="rId13207" Type="http://schemas.openxmlformats.org/officeDocument/2006/relationships/hyperlink" Target="http://www.cortical.io/" TargetMode="External"/><Relationship Id="rId16777" Type="http://schemas.openxmlformats.org/officeDocument/2006/relationships/hyperlink" Target="http://www.penthera.com/" TargetMode="External"/><Relationship Id="rId20423" Type="http://schemas.openxmlformats.org/officeDocument/2006/relationships/hyperlink" Target="http://veridu.com/" TargetMode="External"/><Relationship Id="rId23993" Type="http://schemas.openxmlformats.org/officeDocument/2006/relationships/hyperlink" Target="http://www.restauranttrade.com/" TargetMode="External"/><Relationship Id="rId27036" Type="http://schemas.openxmlformats.org/officeDocument/2006/relationships/hyperlink" Target="http://www.clicksquared.com/" TargetMode="External"/><Relationship Id="rId34252" Type="http://schemas.openxmlformats.org/officeDocument/2006/relationships/hyperlink" Target="http://www.chacha.com/" TargetMode="External"/><Relationship Id="rId39924" Type="http://schemas.openxmlformats.org/officeDocument/2006/relationships/hyperlink" Target="http://roximity.com/" TargetMode="External"/><Relationship Id="rId1164" Type="http://schemas.openxmlformats.org/officeDocument/2006/relationships/hyperlink" Target="http://orbeus.com/" TargetMode="External"/><Relationship Id="rId6836" Type="http://schemas.openxmlformats.org/officeDocument/2006/relationships/hyperlink" Target="http://bionexsolutions.com/" TargetMode="External"/><Relationship Id="rId19250" Type="http://schemas.openxmlformats.org/officeDocument/2006/relationships/hyperlink" Target="http://www.minicabit.com/" TargetMode="External"/><Relationship Id="rId23646" Type="http://schemas.openxmlformats.org/officeDocument/2006/relationships/hyperlink" Target="http://zenchef.com/en/" TargetMode="External"/><Relationship Id="rId30862" Type="http://schemas.openxmlformats.org/officeDocument/2006/relationships/hyperlink" Target="http://www.vulamobile.com/" TargetMode="External"/><Relationship Id="rId37475" Type="http://schemas.openxmlformats.org/officeDocument/2006/relationships/hyperlink" Target="http://voxweb.rocks/" TargetMode="External"/><Relationship Id="rId41121" Type="http://schemas.openxmlformats.org/officeDocument/2006/relationships/hyperlink" Target="http://www.liquidr.com/" TargetMode="External"/><Relationship Id="rId44691" Type="http://schemas.openxmlformats.org/officeDocument/2006/relationships/hyperlink" Target="http://www.ibinom.com/" TargetMode="External"/><Relationship Id="rId58173" Type="http://schemas.openxmlformats.org/officeDocument/2006/relationships/hyperlink" Target="https://www.commun.it/" TargetMode="External"/><Relationship Id="rId4387" Type="http://schemas.openxmlformats.org/officeDocument/2006/relationships/hyperlink" Target="http://www.dobango.com/" TargetMode="External"/><Relationship Id="rId21197" Type="http://schemas.openxmlformats.org/officeDocument/2006/relationships/hyperlink" Target="http://www.homehero.org/" TargetMode="External"/><Relationship Id="rId30515" Type="http://schemas.openxmlformats.org/officeDocument/2006/relationships/hyperlink" Target="http://www.tfinnovations.com/" TargetMode="External"/><Relationship Id="rId37128" Type="http://schemas.openxmlformats.org/officeDocument/2006/relationships/hyperlink" Target="http://www.genband.com/" TargetMode="External"/><Relationship Id="rId44344" Type="http://schemas.openxmlformats.org/officeDocument/2006/relationships/hyperlink" Target="http://www.greenling.com/" TargetMode="External"/><Relationship Id="rId51560" Type="http://schemas.openxmlformats.org/officeDocument/2006/relationships/hyperlink" Target="http://opentable.com/" TargetMode="External"/><Relationship Id="rId62569" Type="http://schemas.openxmlformats.org/officeDocument/2006/relationships/hyperlink" Target="http://wikimediafoundation.org/" TargetMode="External"/><Relationship Id="rId65042" Type="http://schemas.openxmlformats.org/officeDocument/2006/relationships/hyperlink" Target="http://omgpop.com/" TargetMode="External"/><Relationship Id="rId15860" Type="http://schemas.openxmlformats.org/officeDocument/2006/relationships/hyperlink" Target="http://www.echobasesoftware.com/" TargetMode="External"/><Relationship Id="rId26869" Type="http://schemas.openxmlformats.org/officeDocument/2006/relationships/hyperlink" Target="http://canvasflip.com/" TargetMode="External"/><Relationship Id="rId29342" Type="http://schemas.openxmlformats.org/officeDocument/2006/relationships/hyperlink" Target="http://www.paylocity.com/" TargetMode="External"/><Relationship Id="rId47567" Type="http://schemas.openxmlformats.org/officeDocument/2006/relationships/hyperlink" Target="http://bt.tn/" TargetMode="External"/><Relationship Id="rId51213" Type="http://schemas.openxmlformats.org/officeDocument/2006/relationships/hyperlink" Target="http://www.compass-eos.com/" TargetMode="External"/><Relationship Id="rId54783" Type="http://schemas.openxmlformats.org/officeDocument/2006/relationships/hyperlink" Target="http://visanteinc.com/" TargetMode="External"/><Relationship Id="rId3470" Type="http://schemas.openxmlformats.org/officeDocument/2006/relationships/hyperlink" Target="http://getsatisfaction.com/" TargetMode="External"/><Relationship Id="rId13064" Type="http://schemas.openxmlformats.org/officeDocument/2006/relationships/hyperlink" Target="http://www.biomatrica.com/" TargetMode="External"/><Relationship Id="rId15513" Type="http://schemas.openxmlformats.org/officeDocument/2006/relationships/hyperlink" Target="http://www.aptaracorp.com/" TargetMode="External"/><Relationship Id="rId20280" Type="http://schemas.openxmlformats.org/officeDocument/2006/relationships/hyperlink" Target="http://tracksmith.com/" TargetMode="External"/><Relationship Id="rId31289" Type="http://schemas.openxmlformats.org/officeDocument/2006/relationships/hyperlink" Target="http://badgeville.com/" TargetMode="External"/><Relationship Id="rId33738" Type="http://schemas.openxmlformats.org/officeDocument/2006/relationships/hyperlink" Target="http://adready.com/" TargetMode="External"/><Relationship Id="rId36211" Type="http://schemas.openxmlformats.org/officeDocument/2006/relationships/hyperlink" Target="http://www.sonicnotify.com/" TargetMode="External"/><Relationship Id="rId40607" Type="http://schemas.openxmlformats.org/officeDocument/2006/relationships/hyperlink" Target="http://www.drathscorporation.com/" TargetMode="External"/><Relationship Id="rId40954" Type="http://schemas.openxmlformats.org/officeDocument/2006/relationships/hyperlink" Target="http://www.horizonfuelcell.com/" TargetMode="External"/><Relationship Id="rId54436" Type="http://schemas.openxmlformats.org/officeDocument/2006/relationships/hyperlink" Target="http://degreec.com/" TargetMode="External"/><Relationship Id="rId61652" Type="http://schemas.openxmlformats.org/officeDocument/2006/relationships/hyperlink" Target="http://phoodeez.com/" TargetMode="External"/><Relationship Id="rId3123" Type="http://schemas.openxmlformats.org/officeDocument/2006/relationships/hyperlink" Target="http://www.openplacement.com/" TargetMode="External"/><Relationship Id="rId18736" Type="http://schemas.openxmlformats.org/officeDocument/2006/relationships/hyperlink" Target="http://helishopter.com/" TargetMode="External"/><Relationship Id="rId25952" Type="http://schemas.openxmlformats.org/officeDocument/2006/relationships/hyperlink" Target="http://www.tangentmedical.com/" TargetMode="External"/><Relationship Id="rId39781" Type="http://schemas.openxmlformats.org/officeDocument/2006/relationships/hyperlink" Target="http://www.onemoja.com/Mobile/index.aspx" TargetMode="External"/><Relationship Id="rId57659" Type="http://schemas.openxmlformats.org/officeDocument/2006/relationships/hyperlink" Target="http://www.valant.com/" TargetMode="External"/><Relationship Id="rId61305" Type="http://schemas.openxmlformats.org/officeDocument/2006/relationships/hyperlink" Target="http://www.idomotics.com/" TargetMode="External"/><Relationship Id="rId64875" Type="http://schemas.openxmlformats.org/officeDocument/2006/relationships/hyperlink" Target="http://www.octonius.com/" TargetMode="External"/><Relationship Id="rId6693" Type="http://schemas.openxmlformats.org/officeDocument/2006/relationships/hyperlink" Target="http://biobdx.com/" TargetMode="External"/><Relationship Id="rId16287" Type="http://schemas.openxmlformats.org/officeDocument/2006/relationships/hyperlink" Target="http://kuapay.com/" TargetMode="External"/><Relationship Id="rId25605" Type="http://schemas.openxmlformats.org/officeDocument/2006/relationships/hyperlink" Target="http://www.powervisionlens.com/" TargetMode="External"/><Relationship Id="rId32821" Type="http://schemas.openxmlformats.org/officeDocument/2006/relationships/hyperlink" Target="http://www.sms-assist.com/" TargetMode="External"/><Relationship Id="rId39434" Type="http://schemas.openxmlformats.org/officeDocument/2006/relationships/hyperlink" Target="http://www.fonu2.com/" TargetMode="External"/><Relationship Id="rId46650" Type="http://schemas.openxmlformats.org/officeDocument/2006/relationships/hyperlink" Target="http://www.exablox.com/" TargetMode="External"/><Relationship Id="rId64528" Type="http://schemas.openxmlformats.org/officeDocument/2006/relationships/hyperlink" Target="http://dtvamerica.com/" TargetMode="External"/><Relationship Id="rId6346" Type="http://schemas.openxmlformats.org/officeDocument/2006/relationships/hyperlink" Target="http://www.arsenalmedical.com/" TargetMode="External"/><Relationship Id="rId12897" Type="http://schemas.openxmlformats.org/officeDocument/2006/relationships/hyperlink" Target="http://www.aleth.co/" TargetMode="External"/><Relationship Id="rId23156" Type="http://schemas.openxmlformats.org/officeDocument/2006/relationships/hyperlink" Target="http://thirdspacelearning.com/" TargetMode="External"/><Relationship Id="rId28828" Type="http://schemas.openxmlformats.org/officeDocument/2006/relationships/hyperlink" Target="http://www.mimosasystems.com/" TargetMode="External"/><Relationship Id="rId30372" Type="http://schemas.openxmlformats.org/officeDocument/2006/relationships/hyperlink" Target="http://www.tagsysrfid.com/" TargetMode="External"/><Relationship Id="rId46303" Type="http://schemas.openxmlformats.org/officeDocument/2006/relationships/hyperlink" Target="http://www.ariodata.com/" TargetMode="External"/><Relationship Id="rId49873" Type="http://schemas.openxmlformats.org/officeDocument/2006/relationships/hyperlink" Target="http://www.legitimetechnologies.com/" TargetMode="External"/><Relationship Id="rId51070" Type="http://schemas.openxmlformats.org/officeDocument/2006/relationships/hyperlink" Target="http://btctrip.com/" TargetMode="External"/><Relationship Id="rId62079" Type="http://schemas.openxmlformats.org/officeDocument/2006/relationships/hyperlink" Target="http://canadiancannabiscorp.com/" TargetMode="External"/><Relationship Id="rId2956" Type="http://schemas.openxmlformats.org/officeDocument/2006/relationships/hyperlink" Target="http://mindflash.com/" TargetMode="External"/><Relationship Id="rId9569" Type="http://schemas.openxmlformats.org/officeDocument/2006/relationships/hyperlink" Target="http://www.life-beam.com/" TargetMode="External"/><Relationship Id="rId15370" Type="http://schemas.openxmlformats.org/officeDocument/2006/relationships/hyperlink" Target="http://www.aerohive.com/" TargetMode="External"/><Relationship Id="rId26379" Type="http://schemas.openxmlformats.org/officeDocument/2006/relationships/hyperlink" Target="http://zebrabeta.com/" TargetMode="External"/><Relationship Id="rId30025" Type="http://schemas.openxmlformats.org/officeDocument/2006/relationships/hyperlink" Target="http://www.shiftplanning.com/" TargetMode="External"/><Relationship Id="rId33595" Type="http://schemas.openxmlformats.org/officeDocument/2006/relationships/hyperlink" Target="http://www.acemetrix.com/" TargetMode="External"/><Relationship Id="rId42913" Type="http://schemas.openxmlformats.org/officeDocument/2006/relationships/hyperlink" Target="http://www.davotechnologies.com/" TargetMode="External"/><Relationship Id="rId49526" Type="http://schemas.openxmlformats.org/officeDocument/2006/relationships/hyperlink" Target="http://www.everylayer.com/" TargetMode="External"/><Relationship Id="rId56742" Type="http://schemas.openxmlformats.org/officeDocument/2006/relationships/hyperlink" Target="http://yikuaixiu.com/" TargetMode="External"/><Relationship Id="rId928" Type="http://schemas.openxmlformats.org/officeDocument/2006/relationships/hyperlink" Target="http://golagoon.com/" TargetMode="External"/><Relationship Id="rId2609" Type="http://schemas.openxmlformats.org/officeDocument/2006/relationships/hyperlink" Target="http://tryhousecall.com/" TargetMode="External"/><Relationship Id="rId15023" Type="http://schemas.openxmlformats.org/officeDocument/2006/relationships/hyperlink" Target="http://topsy.com/" TargetMode="External"/><Relationship Id="rId33248" Type="http://schemas.openxmlformats.org/officeDocument/2006/relationships/hyperlink" Target="http://www.xora.com/" TargetMode="External"/><Relationship Id="rId40464" Type="http://schemas.openxmlformats.org/officeDocument/2006/relationships/hyperlink" Target="http://www.cellera.biz/" TargetMode="External"/><Relationship Id="rId47077" Type="http://schemas.openxmlformats.org/officeDocument/2006/relationships/hyperlink" Target="http://www.nextinput.com/" TargetMode="External"/><Relationship Id="rId54293" Type="http://schemas.openxmlformats.org/officeDocument/2006/relationships/hyperlink" Target="http://www.scality.com/" TargetMode="External"/><Relationship Id="rId59965" Type="http://schemas.openxmlformats.org/officeDocument/2006/relationships/hyperlink" Target="http://theblacktux.com/" TargetMode="External"/><Relationship Id="rId63611" Type="http://schemas.openxmlformats.org/officeDocument/2006/relationships/hyperlink" Target="http://www.namely.com/" TargetMode="External"/><Relationship Id="rId11980" Type="http://schemas.openxmlformats.org/officeDocument/2006/relationships/hyperlink" Target="http://www.symbiopharma.com/" TargetMode="External"/><Relationship Id="rId18593" Type="http://schemas.openxmlformats.org/officeDocument/2006/relationships/hyperlink" Target="http://ganos.biz/" TargetMode="External"/><Relationship Id="rId22989" Type="http://schemas.openxmlformats.org/officeDocument/2006/relationships/hyperlink" Target="http://recurrenceinc.com/" TargetMode="External"/><Relationship Id="rId27911" Type="http://schemas.openxmlformats.org/officeDocument/2006/relationships/hyperlink" Target="http://gnosis-analytics.com/" TargetMode="External"/><Relationship Id="rId39291" Type="http://schemas.openxmlformats.org/officeDocument/2006/relationships/hyperlink" Target="http://crossfirstbank.com/" TargetMode="External"/><Relationship Id="rId40117" Type="http://schemas.openxmlformats.org/officeDocument/2006/relationships/hyperlink" Target="http://vsevcredit.ru/" TargetMode="External"/><Relationship Id="rId43687" Type="http://schemas.openxmlformats.org/officeDocument/2006/relationships/hyperlink" Target="http://givemesport.com/" TargetMode="External"/><Relationship Id="rId59618" Type="http://schemas.openxmlformats.org/officeDocument/2006/relationships/hyperlink" Target="http://www.trackthebet.com/" TargetMode="External"/><Relationship Id="rId61162" Type="http://schemas.openxmlformats.org/officeDocument/2006/relationships/hyperlink" Target="http://www.startwire.com/" TargetMode="External"/><Relationship Id="rId8305" Type="http://schemas.openxmlformats.org/officeDocument/2006/relationships/hyperlink" Target="http://www.evolvemol.com/" TargetMode="External"/><Relationship Id="rId8652" Type="http://schemas.openxmlformats.org/officeDocument/2006/relationships/hyperlink" Target="http://gicarepharma.com/" TargetMode="External"/><Relationship Id="rId11633" Type="http://schemas.openxmlformats.org/officeDocument/2006/relationships/hyperlink" Target="http://www.sequoiapharmaceuticals.com/" TargetMode="External"/><Relationship Id="rId18246" Type="http://schemas.openxmlformats.org/officeDocument/2006/relationships/hyperlink" Target="http://dena.com/" TargetMode="External"/><Relationship Id="rId25462" Type="http://schemas.openxmlformats.org/officeDocument/2006/relationships/hyperlink" Target="http://obalon.com/" TargetMode="External"/><Relationship Id="rId46160" Type="http://schemas.openxmlformats.org/officeDocument/2006/relationships/hyperlink" Target="http://www.udacity.com/" TargetMode="External"/><Relationship Id="rId50556" Type="http://schemas.openxmlformats.org/officeDocument/2006/relationships/hyperlink" Target="http://www.sectorqube.com/" TargetMode="External"/><Relationship Id="rId57169" Type="http://schemas.openxmlformats.org/officeDocument/2006/relationships/hyperlink" Target="http://grabhouse.com/" TargetMode="External"/><Relationship Id="rId64385" Type="http://schemas.openxmlformats.org/officeDocument/2006/relationships/hyperlink" Target="http://www.earthclassmail.com/" TargetMode="External"/><Relationship Id="rId14856" Type="http://schemas.openxmlformats.org/officeDocument/2006/relationships/hyperlink" Target="http://www.socrata.com/" TargetMode="External"/><Relationship Id="rId25115" Type="http://schemas.openxmlformats.org/officeDocument/2006/relationships/hyperlink" Target="http://kfxmedical.com/" TargetMode="External"/><Relationship Id="rId28685" Type="http://schemas.openxmlformats.org/officeDocument/2006/relationships/hyperlink" Target="http://www.aptean.com/en/Solutions/By-Product-Name-AZ/Made2Manage-ERP" TargetMode="External"/><Relationship Id="rId32331" Type="http://schemas.openxmlformats.org/officeDocument/2006/relationships/hyperlink" Target="http://www.nextbio.com/" TargetMode="External"/><Relationship Id="rId50209" Type="http://schemas.openxmlformats.org/officeDocument/2006/relationships/hyperlink" Target="http://www.netcordia.com/" TargetMode="External"/><Relationship Id="rId64038" Type="http://schemas.openxmlformats.org/officeDocument/2006/relationships/hyperlink" Target="http://www.qmcodes.com/" TargetMode="External"/><Relationship Id="rId4915" Type="http://schemas.openxmlformats.org/officeDocument/2006/relationships/hyperlink" Target="http://www.moviecom.tv/" TargetMode="External"/><Relationship Id="rId14509" Type="http://schemas.openxmlformats.org/officeDocument/2006/relationships/hyperlink" Target="http://www.plasticitylabs.com/" TargetMode="External"/><Relationship Id="rId21725" Type="http://schemas.openxmlformats.org/officeDocument/2006/relationships/hyperlink" Target="http://rxvault.in/" TargetMode="External"/><Relationship Id="rId28338" Type="http://schemas.openxmlformats.org/officeDocument/2006/relationships/hyperlink" Target="http://www.iruleathome.com/" TargetMode="External"/><Relationship Id="rId35554" Type="http://schemas.openxmlformats.org/officeDocument/2006/relationships/hyperlink" Target="http://www.newscred.com/" TargetMode="External"/><Relationship Id="rId42770" Type="http://schemas.openxmlformats.org/officeDocument/2006/relationships/hyperlink" Target="http://www.lynxfit.com/" TargetMode="External"/><Relationship Id="rId49036" Type="http://schemas.openxmlformats.org/officeDocument/2006/relationships/hyperlink" Target="http://www.discountif.com/" TargetMode="External"/><Relationship Id="rId49383" Type="http://schemas.openxmlformats.org/officeDocument/2006/relationships/hyperlink" Target="http://www.readwave.com/" TargetMode="External"/><Relationship Id="rId53779" Type="http://schemas.openxmlformats.org/officeDocument/2006/relationships/hyperlink" Target="http://www.capellainc.com/" TargetMode="External"/><Relationship Id="rId56252" Type="http://schemas.openxmlformats.org/officeDocument/2006/relationships/hyperlink" Target="http://everyglobe.biz/" TargetMode="External"/><Relationship Id="rId58701" Type="http://schemas.openxmlformats.org/officeDocument/2006/relationships/hyperlink" Target="http://www.oz.com/" TargetMode="External"/><Relationship Id="rId60995" Type="http://schemas.openxmlformats.org/officeDocument/2006/relationships/hyperlink" Target="http://gymgroups.com/" TargetMode="External"/><Relationship Id="rId785" Type="http://schemas.openxmlformats.org/officeDocument/2006/relationships/hyperlink" Target="http://www.gsintell.com/" TargetMode="External"/><Relationship Id="rId2466" Type="http://schemas.openxmlformats.org/officeDocument/2006/relationships/hyperlink" Target="http://freebase.com/" TargetMode="External"/><Relationship Id="rId9079" Type="http://schemas.openxmlformats.org/officeDocument/2006/relationships/hyperlink" Target="http://inceptionsci.com/" TargetMode="External"/><Relationship Id="rId35207" Type="http://schemas.openxmlformats.org/officeDocument/2006/relationships/hyperlink" Target="http://www.livingly.com/" TargetMode="External"/><Relationship Id="rId38777" Type="http://schemas.openxmlformats.org/officeDocument/2006/relationships/hyperlink" Target="http://zimride.com/" TargetMode="External"/><Relationship Id="rId42423" Type="http://schemas.openxmlformats.org/officeDocument/2006/relationships/hyperlink" Target="http://www.monitoringdivision.com/" TargetMode="External"/><Relationship Id="rId45993" Type="http://schemas.openxmlformats.org/officeDocument/2006/relationships/hyperlink" Target="http://www.jikexueyuan.com/" TargetMode="External"/><Relationship Id="rId60648" Type="http://schemas.openxmlformats.org/officeDocument/2006/relationships/hyperlink" Target="http://www.starcomms.com/" TargetMode="External"/><Relationship Id="rId63121" Type="http://schemas.openxmlformats.org/officeDocument/2006/relationships/hyperlink" Target="http://halomedtech.com/" TargetMode="External"/><Relationship Id="rId438" Type="http://schemas.openxmlformats.org/officeDocument/2006/relationships/hyperlink" Target="http://birdseyetech.com/" TargetMode="External"/><Relationship Id="rId2119" Type="http://schemas.openxmlformats.org/officeDocument/2006/relationships/hyperlink" Target="http://www.clickshare.com/" TargetMode="External"/><Relationship Id="rId5689" Type="http://schemas.openxmlformats.org/officeDocument/2006/relationships/hyperlink" Target="http://www.activeimplants.com/" TargetMode="External"/><Relationship Id="rId22499" Type="http://schemas.openxmlformats.org/officeDocument/2006/relationships/hyperlink" Target="http://www.abilingua.com/en" TargetMode="External"/><Relationship Id="rId24948" Type="http://schemas.openxmlformats.org/officeDocument/2006/relationships/hyperlink" Target="http://homedialysisplus.com/" TargetMode="External"/><Relationship Id="rId27421" Type="http://schemas.openxmlformats.org/officeDocument/2006/relationships/hyperlink" Target="http://digitaldevelopmentpartners.com/" TargetMode="External"/><Relationship Id="rId45646" Type="http://schemas.openxmlformats.org/officeDocument/2006/relationships/hyperlink" Target="http://app.velotton.com/" TargetMode="External"/><Relationship Id="rId52862" Type="http://schemas.openxmlformats.org/officeDocument/2006/relationships/hyperlink" Target="http://www.aquestsystems.com/" TargetMode="External"/><Relationship Id="rId59475" Type="http://schemas.openxmlformats.org/officeDocument/2006/relationships/hyperlink" Target="http://www.wahanda.com/" TargetMode="External"/><Relationship Id="rId8162" Type="http://schemas.openxmlformats.org/officeDocument/2006/relationships/hyperlink" Target="http://www.endostim.com/" TargetMode="External"/><Relationship Id="rId11143" Type="http://schemas.openxmlformats.org/officeDocument/2006/relationships/hyperlink" Target="http://www.provistadx.com/" TargetMode="External"/><Relationship Id="rId11490" Type="http://schemas.openxmlformats.org/officeDocument/2006/relationships/hyperlink" Target="http://www.saignite.com/" TargetMode="External"/><Relationship Id="rId31817" Type="http://schemas.openxmlformats.org/officeDocument/2006/relationships/hyperlink" Target="http://goomzee.com/" TargetMode="External"/><Relationship Id="rId43197" Type="http://schemas.openxmlformats.org/officeDocument/2006/relationships/hyperlink" Target="http://www.looklive.com/" TargetMode="External"/><Relationship Id="rId48869" Type="http://schemas.openxmlformats.org/officeDocument/2006/relationships/hyperlink" Target="http://www.tutor-group.com/" TargetMode="External"/><Relationship Id="rId52515" Type="http://schemas.openxmlformats.org/officeDocument/2006/relationships/hyperlink" Target="http://www.beatpacking.com/" TargetMode="External"/><Relationship Id="rId59128" Type="http://schemas.openxmlformats.org/officeDocument/2006/relationships/hyperlink" Target="http://www.designcrowd.com/" TargetMode="External"/><Relationship Id="rId1202" Type="http://schemas.openxmlformats.org/officeDocument/2006/relationships/hyperlink" Target="http://www.pick.co/" TargetMode="External"/><Relationship Id="rId16815" Type="http://schemas.openxmlformats.org/officeDocument/2006/relationships/hyperlink" Target="http://www.plusmo.com/" TargetMode="External"/><Relationship Id="rId28195" Type="http://schemas.openxmlformats.org/officeDocument/2006/relationships/hyperlink" Target="http://www.insidesecure.com/" TargetMode="External"/><Relationship Id="rId37860" Type="http://schemas.openxmlformats.org/officeDocument/2006/relationships/hyperlink" Target="http://arxpax.com/" TargetMode="External"/><Relationship Id="rId50066" Type="http://schemas.openxmlformats.org/officeDocument/2006/relationships/hyperlink" Target="http://www.awarenesshub.com/" TargetMode="External"/><Relationship Id="rId55738" Type="http://schemas.openxmlformats.org/officeDocument/2006/relationships/hyperlink" Target="http://thirdbrigade.com/" TargetMode="External"/><Relationship Id="rId62954" Type="http://schemas.openxmlformats.org/officeDocument/2006/relationships/hyperlink" Target="http://www.rentcomfy.com/" TargetMode="External"/><Relationship Id="rId4772" Type="http://schemas.openxmlformats.org/officeDocument/2006/relationships/hyperlink" Target="http://www.jackpotdigital.com/" TargetMode="External"/><Relationship Id="rId14366" Type="http://schemas.openxmlformats.org/officeDocument/2006/relationships/hyperlink" Target="http://www.oculus360.us/" TargetMode="External"/><Relationship Id="rId21582" Type="http://schemas.openxmlformats.org/officeDocument/2006/relationships/hyperlink" Target="http://periosciences.com/" TargetMode="External"/><Relationship Id="rId30900" Type="http://schemas.openxmlformats.org/officeDocument/2006/relationships/hyperlink" Target="http://www.webflow.com/" TargetMode="External"/><Relationship Id="rId35064" Type="http://schemas.openxmlformats.org/officeDocument/2006/relationships/hyperlink" Target="http://kaizenplatform.com/" TargetMode="External"/><Relationship Id="rId37513" Type="http://schemas.openxmlformats.org/officeDocument/2006/relationships/hyperlink" Target="http://autismhomesupport.com/" TargetMode="External"/><Relationship Id="rId41909" Type="http://schemas.openxmlformats.org/officeDocument/2006/relationships/hyperlink" Target="http://www.tigoenergy.com/" TargetMode="External"/><Relationship Id="rId42280" Type="http://schemas.openxmlformats.org/officeDocument/2006/relationships/hyperlink" Target="http://www.couplewise.com/" TargetMode="External"/><Relationship Id="rId53289" Type="http://schemas.openxmlformats.org/officeDocument/2006/relationships/hyperlink" Target="http://www.nibiruplayer.com/" TargetMode="External"/><Relationship Id="rId58211" Type="http://schemas.openxmlformats.org/officeDocument/2006/relationships/hyperlink" Target="http://freebrie.net/" TargetMode="External"/><Relationship Id="rId62607" Type="http://schemas.openxmlformats.org/officeDocument/2006/relationships/hyperlink" Target="http://comr.se/" TargetMode="External"/><Relationship Id="rId295" Type="http://schemas.openxmlformats.org/officeDocument/2006/relationships/hyperlink" Target="http://www.volusion.com/" TargetMode="External"/><Relationship Id="rId4425" Type="http://schemas.openxmlformats.org/officeDocument/2006/relationships/hyperlink" Target="http://www.emergentpayments.net/" TargetMode="External"/><Relationship Id="rId7995" Type="http://schemas.openxmlformats.org/officeDocument/2006/relationships/hyperlink" Target="http://dnanexus.com/" TargetMode="External"/><Relationship Id="rId10976" Type="http://schemas.openxmlformats.org/officeDocument/2006/relationships/hyperlink" Target="http://www.pressurebiosciences.com/" TargetMode="External"/><Relationship Id="rId14019" Type="http://schemas.openxmlformats.org/officeDocument/2006/relationships/hyperlink" Target="http://www.kreditech.com/" TargetMode="External"/><Relationship Id="rId17589" Type="http://schemas.openxmlformats.org/officeDocument/2006/relationships/hyperlink" Target="http://www.zinwave.com/" TargetMode="External"/><Relationship Id="rId21235" Type="http://schemas.openxmlformats.org/officeDocument/2006/relationships/hyperlink" Target="http://www.premiaspine.com/" TargetMode="External"/><Relationship Id="rId26907" Type="http://schemas.openxmlformats.org/officeDocument/2006/relationships/hyperlink" Target="http://www.cartagenia.com/" TargetMode="External"/><Relationship Id="rId47952" Type="http://schemas.openxmlformats.org/officeDocument/2006/relationships/hyperlink" Target="http://cyngn.com/" TargetMode="External"/><Relationship Id="rId60158" Type="http://schemas.openxmlformats.org/officeDocument/2006/relationships/hyperlink" Target="http://www.fxiaoke.com/" TargetMode="External"/><Relationship Id="rId7648" Type="http://schemas.openxmlformats.org/officeDocument/2006/relationships/hyperlink" Target="http://www.ceortho.com/" TargetMode="External"/><Relationship Id="rId10629" Type="http://schemas.openxmlformats.org/officeDocument/2006/relationships/hyperlink" Target="http://orthokinematics.com/" TargetMode="External"/><Relationship Id="rId24458" Type="http://schemas.openxmlformats.org/officeDocument/2006/relationships/hyperlink" Target="http://cardica.com/" TargetMode="External"/><Relationship Id="rId31674" Type="http://schemas.openxmlformats.org/officeDocument/2006/relationships/hyperlink" Target="http://www.joinef.com/" TargetMode="External"/><Relationship Id="rId38287" Type="http://schemas.openxmlformats.org/officeDocument/2006/relationships/hyperlink" Target="http://www.acceledent.com/home" TargetMode="External"/><Relationship Id="rId47605" Type="http://schemas.openxmlformats.org/officeDocument/2006/relationships/hyperlink" Target="http://www.pleoworld.com/" TargetMode="External"/><Relationship Id="rId54821" Type="http://schemas.openxmlformats.org/officeDocument/2006/relationships/hyperlink" Target="http://explodingkittens.com/" TargetMode="External"/><Relationship Id="rId5199" Type="http://schemas.openxmlformats.org/officeDocument/2006/relationships/hyperlink" Target="http://www.sixdegreesgames.com/" TargetMode="External"/><Relationship Id="rId13102" Type="http://schemas.openxmlformats.org/officeDocument/2006/relationships/hyperlink" Target="http://www.blueye.com.br/" TargetMode="External"/><Relationship Id="rId31327" Type="http://schemas.openxmlformats.org/officeDocument/2006/relationships/hyperlink" Target="http://www.blazent.com/" TargetMode="External"/><Relationship Id="rId34897" Type="http://schemas.openxmlformats.org/officeDocument/2006/relationships/hyperlink" Target="http://igaworks.com/" TargetMode="External"/><Relationship Id="rId45156" Type="http://schemas.openxmlformats.org/officeDocument/2006/relationships/hyperlink" Target="http://www.depop.com/" TargetMode="External"/><Relationship Id="rId52372" Type="http://schemas.openxmlformats.org/officeDocument/2006/relationships/hyperlink" Target="http://www.mxd3d.com/" TargetMode="External"/><Relationship Id="rId16672" Type="http://schemas.openxmlformats.org/officeDocument/2006/relationships/hyperlink" Target="http://www.ombu.me/" TargetMode="External"/><Relationship Id="rId37370" Type="http://schemas.openxmlformats.org/officeDocument/2006/relationships/hyperlink" Target="http://www.scoresmediagroup.com/" TargetMode="External"/><Relationship Id="rId41766" Type="http://schemas.openxmlformats.org/officeDocument/2006/relationships/hyperlink" Target="http://www.solopower.com/" TargetMode="External"/><Relationship Id="rId48379" Type="http://schemas.openxmlformats.org/officeDocument/2006/relationships/hyperlink" Target="https://getstream.io/" TargetMode="External"/><Relationship Id="rId52025" Type="http://schemas.openxmlformats.org/officeDocument/2006/relationships/hyperlink" Target="http://www.lareunionvirtuelle.com/" TargetMode="External"/><Relationship Id="rId55595" Type="http://schemas.openxmlformats.org/officeDocument/2006/relationships/hyperlink" Target="http://www.opendns.com/" TargetMode="External"/><Relationship Id="rId64913" Type="http://schemas.openxmlformats.org/officeDocument/2006/relationships/hyperlink" Target="http://dairyv.com/" TargetMode="External"/><Relationship Id="rId4282" Type="http://schemas.openxmlformats.org/officeDocument/2006/relationships/hyperlink" Target="http://bringit.com/" TargetMode="External"/><Relationship Id="rId6731" Type="http://schemas.openxmlformats.org/officeDocument/2006/relationships/hyperlink" Target="http://biocurity.com/" TargetMode="External"/><Relationship Id="rId16325" Type="http://schemas.openxmlformats.org/officeDocument/2006/relationships/hyperlink" Target="http://lifeproof.com/" TargetMode="External"/><Relationship Id="rId19895" Type="http://schemas.openxmlformats.org/officeDocument/2006/relationships/hyperlink" Target="http://semknox.com/" TargetMode="External"/><Relationship Id="rId21092" Type="http://schemas.openxmlformats.org/officeDocument/2006/relationships/hyperlink" Target="http://www.gohealthinsurance.com/" TargetMode="External"/><Relationship Id="rId23541" Type="http://schemas.openxmlformats.org/officeDocument/2006/relationships/hyperlink" Target="http://depict.com/" TargetMode="External"/><Relationship Id="rId37023" Type="http://schemas.openxmlformats.org/officeDocument/2006/relationships/hyperlink" Target="http://www.celoxcom.com/" TargetMode="External"/><Relationship Id="rId41419" Type="http://schemas.openxmlformats.org/officeDocument/2006/relationships/hyperlink" Target="http://powermagllc.com/" TargetMode="External"/><Relationship Id="rId55248" Type="http://schemas.openxmlformats.org/officeDocument/2006/relationships/hyperlink" Target="http://www.bit9.com/" TargetMode="External"/><Relationship Id="rId62464" Type="http://schemas.openxmlformats.org/officeDocument/2006/relationships/hyperlink" Target="http://www.superbly.co/" TargetMode="External"/><Relationship Id="rId9954" Type="http://schemas.openxmlformats.org/officeDocument/2006/relationships/hyperlink" Target="http://www.mithridion.com/" TargetMode="External"/><Relationship Id="rId12935" Type="http://schemas.openxmlformats.org/officeDocument/2006/relationships/hyperlink" Target="http://apimetrics.io/" TargetMode="External"/><Relationship Id="rId19548" Type="http://schemas.openxmlformats.org/officeDocument/2006/relationships/hyperlink" Target="http://www.paddle8.com/" TargetMode="External"/><Relationship Id="rId26764" Type="http://schemas.openxmlformats.org/officeDocument/2006/relationships/hyperlink" Target="http://www.brandmaker.com/" TargetMode="External"/><Relationship Id="rId30410" Type="http://schemas.openxmlformats.org/officeDocument/2006/relationships/hyperlink" Target="http://www.technisys.com/" TargetMode="External"/><Relationship Id="rId33980" Type="http://schemas.openxmlformats.org/officeDocument/2006/relationships/hyperlink" Target="http://www.balihoo.com/" TargetMode="External"/><Relationship Id="rId44989" Type="http://schemas.openxmlformats.org/officeDocument/2006/relationships/hyperlink" Target="http://www.zikto.com/" TargetMode="External"/><Relationship Id="rId49911" Type="http://schemas.openxmlformats.org/officeDocument/2006/relationships/hyperlink" Target="http://www.pinger.com/" TargetMode="External"/><Relationship Id="rId62117" Type="http://schemas.openxmlformats.org/officeDocument/2006/relationships/hyperlink" Target="https://picnichealth.com/" TargetMode="External"/><Relationship Id="rId9607" Type="http://schemas.openxmlformats.org/officeDocument/2006/relationships/hyperlink" Target="http://www.liplasome.com/" TargetMode="External"/><Relationship Id="rId10486" Type="http://schemas.openxmlformats.org/officeDocument/2006/relationships/hyperlink" Target="http://ohrpharmaceutical.com/" TargetMode="External"/><Relationship Id="rId17099" Type="http://schemas.openxmlformats.org/officeDocument/2006/relationships/hyperlink" Target="http://www.sonimtech.com/" TargetMode="External"/><Relationship Id="rId26417" Type="http://schemas.openxmlformats.org/officeDocument/2006/relationships/hyperlink" Target="http://www.iflytek.com/" TargetMode="External"/><Relationship Id="rId29987" Type="http://schemas.openxmlformats.org/officeDocument/2006/relationships/hyperlink" Target="http://sensorynetworks.com/" TargetMode="External"/><Relationship Id="rId33633" Type="http://schemas.openxmlformats.org/officeDocument/2006/relationships/hyperlink" Target="http://adbrain.com/" TargetMode="External"/><Relationship Id="rId47115" Type="http://schemas.openxmlformats.org/officeDocument/2006/relationships/hyperlink" Target="http://www.tablotv.com/" TargetMode="External"/><Relationship Id="rId47462" Type="http://schemas.openxmlformats.org/officeDocument/2006/relationships/hyperlink" Target="http://www.simplifymd.com/" TargetMode="External"/><Relationship Id="rId51858" Type="http://schemas.openxmlformats.org/officeDocument/2006/relationships/hyperlink" Target="https://www.personalwine.com/" TargetMode="External"/><Relationship Id="rId7158" Type="http://schemas.openxmlformats.org/officeDocument/2006/relationships/hyperlink" Target="http://castlebiosciences.com/" TargetMode="External"/><Relationship Id="rId10139" Type="http://schemas.openxmlformats.org/officeDocument/2006/relationships/hyperlink" Target="http://nativis.com/" TargetMode="External"/><Relationship Id="rId18631" Type="http://schemas.openxmlformats.org/officeDocument/2006/relationships/hyperlink" Target="http://giftee.co/" TargetMode="External"/><Relationship Id="rId31184" Type="http://schemas.openxmlformats.org/officeDocument/2006/relationships/hyperlink" Target="http://appcelerator.com/" TargetMode="External"/><Relationship Id="rId36856" Type="http://schemas.openxmlformats.org/officeDocument/2006/relationships/hyperlink" Target="http://www.youappi.com/" TargetMode="External"/><Relationship Id="rId40502" Type="http://schemas.openxmlformats.org/officeDocument/2006/relationships/hyperlink" Target="http://www.clearedgepower.com/" TargetMode="External"/><Relationship Id="rId54331" Type="http://schemas.openxmlformats.org/officeDocument/2006/relationships/hyperlink" Target="http://www.zapatechnology.com/" TargetMode="External"/><Relationship Id="rId61200" Type="http://schemas.openxmlformats.org/officeDocument/2006/relationships/hyperlink" Target="http://www.victorops.com/" TargetMode="External"/><Relationship Id="rId3768" Type="http://schemas.openxmlformats.org/officeDocument/2006/relationships/hyperlink" Target="http://www.taskrabbit.com/" TargetMode="External"/><Relationship Id="rId16182" Type="http://schemas.openxmlformats.org/officeDocument/2006/relationships/hyperlink" Target="http://www.ipercast.com/" TargetMode="External"/><Relationship Id="rId20578" Type="http://schemas.openxmlformats.org/officeDocument/2006/relationships/hyperlink" Target="http://www.yesmyexpress.com/" TargetMode="External"/><Relationship Id="rId25500" Type="http://schemas.openxmlformats.org/officeDocument/2006/relationships/hyperlink" Target="http://orthogenrx.com/" TargetMode="External"/><Relationship Id="rId36509" Type="http://schemas.openxmlformats.org/officeDocument/2006/relationships/hyperlink" Target="http://www.bluecore.com/" TargetMode="External"/><Relationship Id="rId43725" Type="http://schemas.openxmlformats.org/officeDocument/2006/relationships/hyperlink" Target="http://www.levelsbeyond.com/" TargetMode="External"/><Relationship Id="rId50941" Type="http://schemas.openxmlformats.org/officeDocument/2006/relationships/hyperlink" Target="https://www.expectlabs.com/" TargetMode="External"/><Relationship Id="rId57554" Type="http://schemas.openxmlformats.org/officeDocument/2006/relationships/hyperlink" Target="http://www.obamastove.com/" TargetMode="External"/><Relationship Id="rId64770" Type="http://schemas.openxmlformats.org/officeDocument/2006/relationships/hyperlink" Target="http://imagobio.com/" TargetMode="External"/><Relationship Id="rId6241" Type="http://schemas.openxmlformats.org/officeDocument/2006/relationships/hyperlink" Target="http://www.appliedstemcell.com/" TargetMode="External"/><Relationship Id="rId23051" Type="http://schemas.openxmlformats.org/officeDocument/2006/relationships/hyperlink" Target="http://www.silverbacklearning.com/about" TargetMode="External"/><Relationship Id="rId41276" Type="http://schemas.openxmlformats.org/officeDocument/2006/relationships/hyperlink" Target="http://www.norsuncorp.no/" TargetMode="External"/><Relationship Id="rId46948" Type="http://schemas.openxmlformats.org/officeDocument/2006/relationships/hyperlink" Target="http://www.lytx.com/" TargetMode="External"/><Relationship Id="rId57207" Type="http://schemas.openxmlformats.org/officeDocument/2006/relationships/hyperlink" Target="http://www.leisurelink.com/" TargetMode="External"/><Relationship Id="rId64423" Type="http://schemas.openxmlformats.org/officeDocument/2006/relationships/hyperlink" Target="https://one-team.com/" TargetMode="External"/><Relationship Id="rId9464" Type="http://schemas.openxmlformats.org/officeDocument/2006/relationships/hyperlink" Target="http://kewgroup.com/" TargetMode="External"/><Relationship Id="rId12792" Type="http://schemas.openxmlformats.org/officeDocument/2006/relationships/hyperlink" Target="http://zosanopharma.com/" TargetMode="External"/><Relationship Id="rId19058" Type="http://schemas.openxmlformats.org/officeDocument/2006/relationships/hyperlink" Target="http://www.letote.com/" TargetMode="External"/><Relationship Id="rId26274" Type="http://schemas.openxmlformats.org/officeDocument/2006/relationships/hyperlink" Target="http://www.niceactimize.com/" TargetMode="External"/><Relationship Id="rId28723" Type="http://schemas.openxmlformats.org/officeDocument/2006/relationships/hyperlink" Target="http://mark43.com/" TargetMode="External"/><Relationship Id="rId33490" Type="http://schemas.openxmlformats.org/officeDocument/2006/relationships/hyperlink" Target="http://www.kanichi-research.com/" TargetMode="External"/><Relationship Id="rId44499" Type="http://schemas.openxmlformats.org/officeDocument/2006/relationships/hyperlink" Target="http://www.bright.com/" TargetMode="External"/><Relationship Id="rId49421" Type="http://schemas.openxmlformats.org/officeDocument/2006/relationships/hyperlink" Target="http://www.socialchorus.com/" TargetMode="External"/><Relationship Id="rId53817" Type="http://schemas.openxmlformats.org/officeDocument/2006/relationships/hyperlink" Target="http://www.conjunct.co.uk/" TargetMode="External"/><Relationship Id="rId2851" Type="http://schemas.openxmlformats.org/officeDocument/2006/relationships/hyperlink" Target="http://loginza.ru/" TargetMode="External"/><Relationship Id="rId9117" Type="http://schemas.openxmlformats.org/officeDocument/2006/relationships/hyperlink" Target="http://informeddna.com/" TargetMode="External"/><Relationship Id="rId12445" Type="http://schemas.openxmlformats.org/officeDocument/2006/relationships/hyperlink" Target="http://www.varadainnovations.com/" TargetMode="External"/><Relationship Id="rId33143" Type="http://schemas.openxmlformats.org/officeDocument/2006/relationships/hyperlink" Target="http://www.virtify.com/" TargetMode="External"/><Relationship Id="rId51368" Type="http://schemas.openxmlformats.org/officeDocument/2006/relationships/hyperlink" Target="http://adreal-lab.ru/" TargetMode="External"/><Relationship Id="rId65197" Type="http://schemas.openxmlformats.org/officeDocument/2006/relationships/hyperlink" Target="http://fofhk.org/" TargetMode="External"/><Relationship Id="rId823" Type="http://schemas.openxmlformats.org/officeDocument/2006/relationships/hyperlink" Target="http://www.honeybook.com/" TargetMode="External"/><Relationship Id="rId2504" Type="http://schemas.openxmlformats.org/officeDocument/2006/relationships/hyperlink" Target="http://www.getback.com/" TargetMode="External"/><Relationship Id="rId15668" Type="http://schemas.openxmlformats.org/officeDocument/2006/relationships/hyperlink" Target="http://www.bytelight.com/" TargetMode="External"/><Relationship Id="rId22884" Type="http://schemas.openxmlformats.org/officeDocument/2006/relationships/hyperlink" Target="http://moodlerooms.com/" TargetMode="External"/><Relationship Id="rId29497" Type="http://schemas.openxmlformats.org/officeDocument/2006/relationships/hyperlink" Target="http://previser.com/" TargetMode="External"/><Relationship Id="rId38815" Type="http://schemas.openxmlformats.org/officeDocument/2006/relationships/hyperlink" Target="http://www.cleartrip.com/" TargetMode="External"/><Relationship Id="rId40012" Type="http://schemas.openxmlformats.org/officeDocument/2006/relationships/hyperlink" Target="https://www.sfscapital.com/" TargetMode="External"/><Relationship Id="rId59860" Type="http://schemas.openxmlformats.org/officeDocument/2006/relationships/hyperlink" Target="http://monicaandandy.com/" TargetMode="External"/><Relationship Id="rId5727" Type="http://schemas.openxmlformats.org/officeDocument/2006/relationships/hyperlink" Target="http://adcarehealth.com/" TargetMode="External"/><Relationship Id="rId18141" Type="http://schemas.openxmlformats.org/officeDocument/2006/relationships/hyperlink" Target="http://clubvenit.com/" TargetMode="External"/><Relationship Id="rId22537" Type="http://schemas.openxmlformats.org/officeDocument/2006/relationships/hyperlink" Target="http://www.collegebookrenter.com/" TargetMode="External"/><Relationship Id="rId36366" Type="http://schemas.openxmlformats.org/officeDocument/2006/relationships/hyperlink" Target="http://www.tapjoy.com/" TargetMode="External"/><Relationship Id="rId43582" Type="http://schemas.openxmlformats.org/officeDocument/2006/relationships/hyperlink" Target="http://www.idt.com/" TargetMode="External"/><Relationship Id="rId52900" Type="http://schemas.openxmlformats.org/officeDocument/2006/relationships/hyperlink" Target="http://bridgesemi.com/" TargetMode="External"/><Relationship Id="rId57064" Type="http://schemas.openxmlformats.org/officeDocument/2006/relationships/hyperlink" Target="https://www.togglegreen.com/" TargetMode="External"/><Relationship Id="rId59513" Type="http://schemas.openxmlformats.org/officeDocument/2006/relationships/hyperlink" Target="http://citysports.com/" TargetMode="External"/><Relationship Id="rId63909" Type="http://schemas.openxmlformats.org/officeDocument/2006/relationships/hyperlink" Target="http://www.act-on.com/" TargetMode="External"/><Relationship Id="rId64280" Type="http://schemas.openxmlformats.org/officeDocument/2006/relationships/hyperlink" Target="http://www.involver.com/" TargetMode="External"/><Relationship Id="rId3278" Type="http://schemas.openxmlformats.org/officeDocument/2006/relationships/hyperlink" Target="http://www.printedpiece.com/" TargetMode="External"/><Relationship Id="rId8200" Type="http://schemas.openxmlformats.org/officeDocument/2006/relationships/hyperlink" Target="http://www.entomopharm.com/" TargetMode="External"/><Relationship Id="rId20088" Type="http://schemas.openxmlformats.org/officeDocument/2006/relationships/hyperlink" Target="https://www.stockpile.com/" TargetMode="External"/><Relationship Id="rId25010" Type="http://schemas.openxmlformats.org/officeDocument/2006/relationships/hyperlink" Target="http://www.inogen.net/" TargetMode="External"/><Relationship Id="rId28580" Type="http://schemas.openxmlformats.org/officeDocument/2006/relationships/hyperlink" Target="http://lineratesystems.com/" TargetMode="External"/><Relationship Id="rId32976" Type="http://schemas.openxmlformats.org/officeDocument/2006/relationships/hyperlink" Target="http://www.thousandeyes.com/" TargetMode="External"/><Relationship Id="rId36019" Type="http://schemas.openxmlformats.org/officeDocument/2006/relationships/hyperlink" Target="http://www.secretmedia.com/" TargetMode="External"/><Relationship Id="rId39589" Type="http://schemas.openxmlformats.org/officeDocument/2006/relationships/hyperlink" Target="http://www.inveshare.com/" TargetMode="External"/><Relationship Id="rId43235" Type="http://schemas.openxmlformats.org/officeDocument/2006/relationships/hyperlink" Target="http://stylewhile.com/" TargetMode="External"/><Relationship Id="rId48907" Type="http://schemas.openxmlformats.org/officeDocument/2006/relationships/hyperlink" Target="http://viewpost.com/" TargetMode="External"/><Relationship Id="rId50451" Type="http://schemas.openxmlformats.org/officeDocument/2006/relationships/hyperlink" Target="http://jawbone.com/" TargetMode="External"/><Relationship Id="rId14751" Type="http://schemas.openxmlformats.org/officeDocument/2006/relationships/hyperlink" Target="http://www.searchmetrics.com/en" TargetMode="External"/><Relationship Id="rId28233" Type="http://schemas.openxmlformats.org/officeDocument/2006/relationships/hyperlink" Target="http://www.intelworld.co.ug/" TargetMode="External"/><Relationship Id="rId32629" Type="http://schemas.openxmlformats.org/officeDocument/2006/relationships/hyperlink" Target="http://www.reflexisinc.com/" TargetMode="External"/><Relationship Id="rId46458" Type="http://schemas.openxmlformats.org/officeDocument/2006/relationships/hyperlink" Target="http://www.citilog.com/" TargetMode="External"/><Relationship Id="rId50104" Type="http://schemas.openxmlformats.org/officeDocument/2006/relationships/hyperlink" Target="http://www.congamerge.com/" TargetMode="External"/><Relationship Id="rId53674" Type="http://schemas.openxmlformats.org/officeDocument/2006/relationships/hyperlink" Target="http://www.zenverge.com/" TargetMode="External"/><Relationship Id="rId60890" Type="http://schemas.openxmlformats.org/officeDocument/2006/relationships/hyperlink" Target="http://www.adapx.com/" TargetMode="External"/><Relationship Id="rId680" Type="http://schemas.openxmlformats.org/officeDocument/2006/relationships/hyperlink" Target="http://fancred.com/" TargetMode="External"/><Relationship Id="rId2361" Type="http://schemas.openxmlformats.org/officeDocument/2006/relationships/hyperlink" Target="http://eventifier.co/" TargetMode="External"/><Relationship Id="rId4810" Type="http://schemas.openxmlformats.org/officeDocument/2006/relationships/hyperlink" Target="http://www.madratgames.com/" TargetMode="External"/><Relationship Id="rId14404" Type="http://schemas.openxmlformats.org/officeDocument/2006/relationships/hyperlink" Target="http://www.openspan.com/" TargetMode="External"/><Relationship Id="rId17974" Type="http://schemas.openxmlformats.org/officeDocument/2006/relationships/hyperlink" Target="https://www.makeable.com/" TargetMode="External"/><Relationship Id="rId21620" Type="http://schemas.openxmlformats.org/officeDocument/2006/relationships/hyperlink" Target="http://www.polyremedy.com/" TargetMode="External"/><Relationship Id="rId35102" Type="http://schemas.openxmlformats.org/officeDocument/2006/relationships/hyperlink" Target="http://www.komli.com/" TargetMode="External"/><Relationship Id="rId53327" Type="http://schemas.openxmlformats.org/officeDocument/2006/relationships/hyperlink" Target="http://newportmediainc.com/" TargetMode="External"/><Relationship Id="rId56897" Type="http://schemas.openxmlformats.org/officeDocument/2006/relationships/hyperlink" Target="http://rollad.ru/" TargetMode="External"/><Relationship Id="rId60543" Type="http://schemas.openxmlformats.org/officeDocument/2006/relationships/hyperlink" Target="http://www.ipowerup.net/" TargetMode="External"/><Relationship Id="rId333" Type="http://schemas.openxmlformats.org/officeDocument/2006/relationships/hyperlink" Target="http://en.agorize.com/" TargetMode="External"/><Relationship Id="rId2014" Type="http://schemas.openxmlformats.org/officeDocument/2006/relationships/hyperlink" Target="http://www.bujbu.com/" TargetMode="External"/><Relationship Id="rId17627" Type="http://schemas.openxmlformats.org/officeDocument/2006/relationships/hyperlink" Target="http://4-tell.com/" TargetMode="External"/><Relationship Id="rId24843" Type="http://schemas.openxmlformats.org/officeDocument/2006/relationships/hyperlink" Target="http://www.flowonix.com/" TargetMode="External"/><Relationship Id="rId38672" Type="http://schemas.openxmlformats.org/officeDocument/2006/relationships/hyperlink" Target="http://www.citeecar.com/" TargetMode="External"/><Relationship Id="rId59370" Type="http://schemas.openxmlformats.org/officeDocument/2006/relationships/hyperlink" Target="http://glamsquad.com/" TargetMode="External"/><Relationship Id="rId63766" Type="http://schemas.openxmlformats.org/officeDocument/2006/relationships/hyperlink" Target="http://www.solapa4.com/" TargetMode="External"/><Relationship Id="rId5584" Type="http://schemas.openxmlformats.org/officeDocument/2006/relationships/hyperlink" Target="http://abidetx.com/" TargetMode="External"/><Relationship Id="rId15178" Type="http://schemas.openxmlformats.org/officeDocument/2006/relationships/hyperlink" Target="https://vividcortex.com/" TargetMode="External"/><Relationship Id="rId22394" Type="http://schemas.openxmlformats.org/officeDocument/2006/relationships/hyperlink" Target="http://www.17zuoye.com/" TargetMode="External"/><Relationship Id="rId31712" Type="http://schemas.openxmlformats.org/officeDocument/2006/relationships/hyperlink" Target="http://www.extrahop.com/" TargetMode="External"/><Relationship Id="rId38325" Type="http://schemas.openxmlformats.org/officeDocument/2006/relationships/hyperlink" Target="http://www.protolabs.com/" TargetMode="External"/><Relationship Id="rId43092" Type="http://schemas.openxmlformats.org/officeDocument/2006/relationships/hyperlink" Target="https://gusto.com/" TargetMode="External"/><Relationship Id="rId45541" Type="http://schemas.openxmlformats.org/officeDocument/2006/relationships/hyperlink" Target="http://www.sensorly.com/" TargetMode="External"/><Relationship Id="rId59023" Type="http://schemas.openxmlformats.org/officeDocument/2006/relationships/hyperlink" Target="http://www.kurtosys.com/" TargetMode="External"/><Relationship Id="rId63419" Type="http://schemas.openxmlformats.org/officeDocument/2006/relationships/hyperlink" Target="http://rocketrelief.com/" TargetMode="External"/><Relationship Id="rId5237" Type="http://schemas.openxmlformats.org/officeDocument/2006/relationships/hyperlink" Target="http://www.spinthecam.com/" TargetMode="External"/><Relationship Id="rId11788" Type="http://schemas.openxmlformats.org/officeDocument/2006/relationships/hyperlink" Target="http://somalogic.com/" TargetMode="External"/><Relationship Id="rId16710" Type="http://schemas.openxmlformats.org/officeDocument/2006/relationships/hyperlink" Target="http://otterology.com/" TargetMode="External"/><Relationship Id="rId22047" Type="http://schemas.openxmlformats.org/officeDocument/2006/relationships/hyperlink" Target="http://www.thismoment.com/" TargetMode="External"/><Relationship Id="rId27719" Type="http://schemas.openxmlformats.org/officeDocument/2006/relationships/hyperlink" Target="http://www.f-origin.com/" TargetMode="External"/><Relationship Id="rId34935" Type="http://schemas.openxmlformats.org/officeDocument/2006/relationships/hyperlink" Target="http://www.individualdigital.com/" TargetMode="External"/><Relationship Id="rId48764" Type="http://schemas.openxmlformats.org/officeDocument/2006/relationships/hyperlink" Target="http://www.softlayer.com/" TargetMode="External"/><Relationship Id="rId52410" Type="http://schemas.openxmlformats.org/officeDocument/2006/relationships/hyperlink" Target="http://zaxe.com/" TargetMode="External"/><Relationship Id="rId55980" Type="http://schemas.openxmlformats.org/officeDocument/2006/relationships/hyperlink" Target="http://www.beautifeye.co/" TargetMode="External"/><Relationship Id="rId1847" Type="http://schemas.openxmlformats.org/officeDocument/2006/relationships/hyperlink" Target="http://www.answers.com/" TargetMode="External"/><Relationship Id="rId14261" Type="http://schemas.openxmlformats.org/officeDocument/2006/relationships/hyperlink" Target="http://nazar.io/" TargetMode="External"/><Relationship Id="rId28090" Type="http://schemas.openxmlformats.org/officeDocument/2006/relationships/hyperlink" Target="http://illumesoftware.com/" TargetMode="External"/><Relationship Id="rId32486" Type="http://schemas.openxmlformats.org/officeDocument/2006/relationships/hyperlink" Target="http://pernixdata.com/" TargetMode="External"/><Relationship Id="rId39099" Type="http://schemas.openxmlformats.org/officeDocument/2006/relationships/hyperlink" Target="http://archgrants.org/" TargetMode="External"/><Relationship Id="rId41804" Type="http://schemas.openxmlformats.org/officeDocument/2006/relationships/hyperlink" Target="http://www.strawberrye.com/" TargetMode="External"/><Relationship Id="rId48417" Type="http://schemas.openxmlformats.org/officeDocument/2006/relationships/hyperlink" Target="http://www.gwos.com/" TargetMode="External"/><Relationship Id="rId55633" Type="http://schemas.openxmlformats.org/officeDocument/2006/relationships/hyperlink" Target="http://www.redsocks.nl/" TargetMode="External"/><Relationship Id="rId4320" Type="http://schemas.openxmlformats.org/officeDocument/2006/relationships/hyperlink" Target="http://chapatiz.com/" TargetMode="External"/><Relationship Id="rId7890" Type="http://schemas.openxmlformats.org/officeDocument/2006/relationships/hyperlink" Target="http://www.daylightsolutions.com/" TargetMode="External"/><Relationship Id="rId17484" Type="http://schemas.openxmlformats.org/officeDocument/2006/relationships/hyperlink" Target="http://waysystems.com/" TargetMode="External"/><Relationship Id="rId19933" Type="http://schemas.openxmlformats.org/officeDocument/2006/relationships/hyperlink" Target="http://www.shoes.com/" TargetMode="External"/><Relationship Id="rId21130" Type="http://schemas.openxmlformats.org/officeDocument/2006/relationships/hyperlink" Target="http://gymrealm.com/" TargetMode="External"/><Relationship Id="rId32139" Type="http://schemas.openxmlformats.org/officeDocument/2006/relationships/hyperlink" Target="http://loggly.com/" TargetMode="External"/><Relationship Id="rId53184" Type="http://schemas.openxmlformats.org/officeDocument/2006/relationships/hyperlink" Target="http://www.kovio.com/" TargetMode="External"/><Relationship Id="rId58856" Type="http://schemas.openxmlformats.org/officeDocument/2006/relationships/hyperlink" Target="http://moscreative.com/" TargetMode="External"/><Relationship Id="rId62502" Type="http://schemas.openxmlformats.org/officeDocument/2006/relationships/hyperlink" Target="http://www.ammado.com/" TargetMode="External"/><Relationship Id="rId190" Type="http://schemas.openxmlformats.org/officeDocument/2006/relationships/hyperlink" Target="https://www.greenzorro.com/" TargetMode="External"/><Relationship Id="rId7543" Type="http://schemas.openxmlformats.org/officeDocument/2006/relationships/hyperlink" Target="http://www.colucid.com/" TargetMode="External"/><Relationship Id="rId10871" Type="http://schemas.openxmlformats.org/officeDocument/2006/relationships/hyperlink" Target="http://www.pipelinerx.com/" TargetMode="External"/><Relationship Id="rId17137" Type="http://schemas.openxmlformats.org/officeDocument/2006/relationships/hyperlink" Target="http://www.staccatocommunications.com/" TargetMode="External"/><Relationship Id="rId24353" Type="http://schemas.openxmlformats.org/officeDocument/2006/relationships/hyperlink" Target="http://beckoncall.com/" TargetMode="External"/><Relationship Id="rId26802" Type="http://schemas.openxmlformats.org/officeDocument/2006/relationships/hyperlink" Target="http://www.btisystems.com/" TargetMode="External"/><Relationship Id="rId38182" Type="http://schemas.openxmlformats.org/officeDocument/2006/relationships/hyperlink" Target="http://www.laserlightengines.com/" TargetMode="External"/><Relationship Id="rId42578" Type="http://schemas.openxmlformats.org/officeDocument/2006/relationships/hyperlink" Target="http://www.treekele.com/" TargetMode="External"/><Relationship Id="rId47500" Type="http://schemas.openxmlformats.org/officeDocument/2006/relationships/hyperlink" Target="http://www.spectrafluidics.com/" TargetMode="External"/><Relationship Id="rId58509" Type="http://schemas.openxmlformats.org/officeDocument/2006/relationships/hyperlink" Target="http://unsocial.mobi/" TargetMode="External"/><Relationship Id="rId60053" Type="http://schemas.openxmlformats.org/officeDocument/2006/relationships/hyperlink" Target="http://www.mercado.com/" TargetMode="External"/><Relationship Id="rId5094" Type="http://schemas.openxmlformats.org/officeDocument/2006/relationships/hyperlink" Target="http://rayv.com/" TargetMode="External"/><Relationship Id="rId10524" Type="http://schemas.openxmlformats.org/officeDocument/2006/relationships/hyperlink" Target="http://www.oncolixbio.com/" TargetMode="External"/><Relationship Id="rId24006" Type="http://schemas.openxmlformats.org/officeDocument/2006/relationships/hyperlink" Target="http://www.rysto.com/" TargetMode="External"/><Relationship Id="rId31222" Type="http://schemas.openxmlformats.org/officeDocument/2006/relationships/hyperlink" Target="http://www.aravo.com/" TargetMode="External"/><Relationship Id="rId45051" Type="http://schemas.openxmlformats.org/officeDocument/2006/relationships/hyperlink" Target="http://www.baimos.com/" TargetMode="External"/><Relationship Id="rId63276" Type="http://schemas.openxmlformats.org/officeDocument/2006/relationships/hyperlink" Target="http://www.ingenica.fr/" TargetMode="External"/><Relationship Id="rId13747" Type="http://schemas.openxmlformats.org/officeDocument/2006/relationships/hyperlink" Target="http://www.good.co/" TargetMode="External"/><Relationship Id="rId20963" Type="http://schemas.openxmlformats.org/officeDocument/2006/relationships/hyperlink" Target="http://eec-pe.com/" TargetMode="External"/><Relationship Id="rId27576" Type="http://schemas.openxmlformats.org/officeDocument/2006/relationships/hyperlink" Target="http://www.modelroute.com/" TargetMode="External"/><Relationship Id="rId34792" Type="http://schemas.openxmlformats.org/officeDocument/2006/relationships/hyperlink" Target="http://www.gripeo.com/businesses" TargetMode="External"/><Relationship Id="rId48274" Type="http://schemas.openxmlformats.org/officeDocument/2006/relationships/hyperlink" Target="http://www.datapath.io/" TargetMode="External"/><Relationship Id="rId55490" Type="http://schemas.openxmlformats.org/officeDocument/2006/relationships/hyperlink" Target="https://koolspan.com/" TargetMode="External"/><Relationship Id="rId3806" Type="http://schemas.openxmlformats.org/officeDocument/2006/relationships/hyperlink" Target="http://www.poshpacker.co/" TargetMode="External"/><Relationship Id="rId11298" Type="http://schemas.openxmlformats.org/officeDocument/2006/relationships/hyperlink" Target="http://www.receptos.com/" TargetMode="External"/><Relationship Id="rId16220" Type="http://schemas.openxmlformats.org/officeDocument/2006/relationships/hyperlink" Target="http://jana.com/" TargetMode="External"/><Relationship Id="rId19790" Type="http://schemas.openxmlformats.org/officeDocument/2006/relationships/hyperlink" Target="http://www.reocar.com/" TargetMode="External"/><Relationship Id="rId20616" Type="http://schemas.openxmlformats.org/officeDocument/2006/relationships/hyperlink" Target="http://zarbees.com/" TargetMode="External"/><Relationship Id="rId27229" Type="http://schemas.openxmlformats.org/officeDocument/2006/relationships/hyperlink" Target="http://corso3.com/" TargetMode="External"/><Relationship Id="rId34445" Type="http://schemas.openxmlformats.org/officeDocument/2006/relationships/hyperlink" Target="http://dashbid.com/" TargetMode="External"/><Relationship Id="rId41661" Type="http://schemas.openxmlformats.org/officeDocument/2006/relationships/hyperlink" Target="http://skyonic.com/" TargetMode="External"/><Relationship Id="rId55143" Type="http://schemas.openxmlformats.org/officeDocument/2006/relationships/hyperlink" Target="http://webtalk.org/" TargetMode="External"/><Relationship Id="rId1357" Type="http://schemas.openxmlformats.org/officeDocument/2006/relationships/hyperlink" Target="http://www.rovux.com/" TargetMode="External"/><Relationship Id="rId19443" Type="http://schemas.openxmlformats.org/officeDocument/2006/relationships/hyperlink" Target="http://www.ohmyglasses.jp/" TargetMode="External"/><Relationship Id="rId23839" Type="http://schemas.openxmlformats.org/officeDocument/2006/relationships/hyperlink" Target="http://www.nidarooms.com/" TargetMode="External"/><Relationship Id="rId37668" Type="http://schemas.openxmlformats.org/officeDocument/2006/relationships/hyperlink" Target="http://www.happybits.co/" TargetMode="External"/><Relationship Id="rId41314" Type="http://schemas.openxmlformats.org/officeDocument/2006/relationships/hyperlink" Target="http://www.omni-guide.com/" TargetMode="External"/><Relationship Id="rId44884" Type="http://schemas.openxmlformats.org/officeDocument/2006/relationships/hyperlink" Target="http://www.sens.ai/" TargetMode="External"/><Relationship Id="rId62012" Type="http://schemas.openxmlformats.org/officeDocument/2006/relationships/hyperlink" Target="http://www.nutrinia.com/" TargetMode="External"/><Relationship Id="rId63" Type="http://schemas.openxmlformats.org/officeDocument/2006/relationships/hyperlink" Target="http://www.newscorp.com/" TargetMode="External"/><Relationship Id="rId9502" Type="http://schemas.openxmlformats.org/officeDocument/2006/relationships/hyperlink" Target="http://www.kreatech.com/Default.aspx" TargetMode="External"/><Relationship Id="rId10381" Type="http://schemas.openxmlformats.org/officeDocument/2006/relationships/hyperlink" Target="http://www.novitatherapeutics.com/" TargetMode="External"/><Relationship Id="rId12830" Type="http://schemas.openxmlformats.org/officeDocument/2006/relationships/hyperlink" Target="http://71lbs.com/" TargetMode="External"/><Relationship Id="rId26312" Type="http://schemas.openxmlformats.org/officeDocument/2006/relationships/hyperlink" Target="http://www.avrsys.com/" TargetMode="External"/><Relationship Id="rId30708" Type="http://schemas.openxmlformats.org/officeDocument/2006/relationships/hyperlink" Target="http://www.velsys.com/" TargetMode="External"/><Relationship Id="rId44537" Type="http://schemas.openxmlformats.org/officeDocument/2006/relationships/hyperlink" Target="http://cloudant.com/" TargetMode="External"/><Relationship Id="rId51753" Type="http://schemas.openxmlformats.org/officeDocument/2006/relationships/hyperlink" Target="http://www.zulily.com/" TargetMode="External"/><Relationship Id="rId58366" Type="http://schemas.openxmlformats.org/officeDocument/2006/relationships/hyperlink" Target="http://salesloft.com/" TargetMode="External"/><Relationship Id="rId7053" Type="http://schemas.openxmlformats.org/officeDocument/2006/relationships/hyperlink" Target="http://canprevent.com/" TargetMode="External"/><Relationship Id="rId10034" Type="http://schemas.openxmlformats.org/officeDocument/2006/relationships/hyperlink" Target="http://www.movetis.com/" TargetMode="External"/><Relationship Id="rId29882" Type="http://schemas.openxmlformats.org/officeDocument/2006/relationships/hyperlink" Target="http://sandlotsolutions.com/" TargetMode="External"/><Relationship Id="rId42088" Type="http://schemas.openxmlformats.org/officeDocument/2006/relationships/hyperlink" Target="http://www.xlhybrids.com/" TargetMode="External"/><Relationship Id="rId47010" Type="http://schemas.openxmlformats.org/officeDocument/2006/relationships/hyperlink" Target="http://www.minutekey.com/" TargetMode="External"/><Relationship Id="rId51406" Type="http://schemas.openxmlformats.org/officeDocument/2006/relationships/hyperlink" Target="http://getcallr.com/" TargetMode="External"/><Relationship Id="rId54976" Type="http://schemas.openxmlformats.org/officeDocument/2006/relationships/hyperlink" Target="http://www.appsmyth.com/" TargetMode="External"/><Relationship Id="rId58019" Type="http://schemas.openxmlformats.org/officeDocument/2006/relationships/hyperlink" Target="https://zenmate.com/" TargetMode="External"/><Relationship Id="rId65235" Type="http://schemas.openxmlformats.org/officeDocument/2006/relationships/hyperlink" Target="http://www.revitasinc.com/" TargetMode="External"/><Relationship Id="rId15706" Type="http://schemas.openxmlformats.org/officeDocument/2006/relationships/hyperlink" Target="http://www.celtro.com/" TargetMode="External"/><Relationship Id="rId22922" Type="http://schemas.openxmlformats.org/officeDocument/2006/relationships/hyperlink" Target="http://www.onkea.com/" TargetMode="External"/><Relationship Id="rId27086" Type="http://schemas.openxmlformats.org/officeDocument/2006/relationships/hyperlink" Target="http://www.coscale.com/" TargetMode="External"/><Relationship Id="rId29535" Type="http://schemas.openxmlformats.org/officeDocument/2006/relationships/hyperlink" Target="http://www.proposalsoftware.com/" TargetMode="External"/><Relationship Id="rId36751" Type="http://schemas.openxmlformats.org/officeDocument/2006/relationships/hyperlink" Target="http://www.retailmenot.com/corp" TargetMode="External"/><Relationship Id="rId54629" Type="http://schemas.openxmlformats.org/officeDocument/2006/relationships/hyperlink" Target="http://www.qbhub.com/" TargetMode="External"/><Relationship Id="rId61845" Type="http://schemas.openxmlformats.org/officeDocument/2006/relationships/hyperlink" Target="http://zenatix.com/" TargetMode="External"/><Relationship Id="rId3663" Type="http://schemas.openxmlformats.org/officeDocument/2006/relationships/hyperlink" Target="http://surphace.com/" TargetMode="External"/><Relationship Id="rId13257" Type="http://schemas.openxmlformats.org/officeDocument/2006/relationships/hyperlink" Target="http://clicdata.com/home" TargetMode="External"/><Relationship Id="rId18929" Type="http://schemas.openxmlformats.org/officeDocument/2006/relationships/hyperlink" Target="http://www.jumia.com.ng/" TargetMode="External"/><Relationship Id="rId20473" Type="http://schemas.openxmlformats.org/officeDocument/2006/relationships/hyperlink" Target="http://www.warbyparker.com/" TargetMode="External"/><Relationship Id="rId36404" Type="http://schemas.openxmlformats.org/officeDocument/2006/relationships/hyperlink" Target="http://tenscores.com/" TargetMode="External"/><Relationship Id="rId39974" Type="http://schemas.openxmlformats.org/officeDocument/2006/relationships/hyperlink" Target="http://sixtreescapital.com/" TargetMode="External"/><Relationship Id="rId41171" Type="http://schemas.openxmlformats.org/officeDocument/2006/relationships/hyperlink" Target="http://www.mbapolymers.com/" TargetMode="External"/><Relationship Id="rId43620" Type="http://schemas.openxmlformats.org/officeDocument/2006/relationships/hyperlink" Target="http://www.conductor.com/" TargetMode="External"/><Relationship Id="rId57102" Type="http://schemas.openxmlformats.org/officeDocument/2006/relationships/hyperlink" Target="http://www.appfolio.com/" TargetMode="External"/><Relationship Id="rId3316" Type="http://schemas.openxmlformats.org/officeDocument/2006/relationships/hyperlink" Target="http://www.quantopian.com/" TargetMode="External"/><Relationship Id="rId6886" Type="http://schemas.openxmlformats.org/officeDocument/2006/relationships/hyperlink" Target="http://www.biostarpharmaceuticals.com/" TargetMode="External"/><Relationship Id="rId20126" Type="http://schemas.openxmlformats.org/officeDocument/2006/relationships/hyperlink" Target="http://www.swappaholics.com/" TargetMode="External"/><Relationship Id="rId23696" Type="http://schemas.openxmlformats.org/officeDocument/2006/relationships/hyperlink" Target="http://www.quandoo.com/" TargetMode="External"/><Relationship Id="rId39627" Type="http://schemas.openxmlformats.org/officeDocument/2006/relationships/hyperlink" Target="http://www.kubofinanciero.com/" TargetMode="External"/><Relationship Id="rId46843" Type="http://schemas.openxmlformats.org/officeDocument/2006/relationships/hyperlink" Target="http://isites.us/" TargetMode="External"/><Relationship Id="rId6539" Type="http://schemas.openxmlformats.org/officeDocument/2006/relationships/hyperlink" Target="http://www.aviir.com/" TargetMode="External"/><Relationship Id="rId12340" Type="http://schemas.openxmlformats.org/officeDocument/2006/relationships/hyperlink" Target="http://triusrx.com/" TargetMode="External"/><Relationship Id="rId23349" Type="http://schemas.openxmlformats.org/officeDocument/2006/relationships/hyperlink" Target="http://www.frograms.com/" TargetMode="External"/><Relationship Id="rId30565" Type="http://schemas.openxmlformats.org/officeDocument/2006/relationships/hyperlink" Target="http://www.tradingmetrics.com/" TargetMode="External"/><Relationship Id="rId37178" Type="http://schemas.openxmlformats.org/officeDocument/2006/relationships/hyperlink" Target="http://www.console.to/" TargetMode="External"/><Relationship Id="rId44394" Type="http://schemas.openxmlformats.org/officeDocument/2006/relationships/hyperlink" Target="http://www.roadrunnr.in/" TargetMode="External"/><Relationship Id="rId53712" Type="http://schemas.openxmlformats.org/officeDocument/2006/relationships/hyperlink" Target="http://anchorworks.com/" TargetMode="External"/><Relationship Id="rId65092" Type="http://schemas.openxmlformats.org/officeDocument/2006/relationships/hyperlink" Target="http://www.baixing.com/" TargetMode="External"/><Relationship Id="rId9012" Type="http://schemas.openxmlformats.org/officeDocument/2006/relationships/hyperlink" Target="http://www.immunetrics.com/" TargetMode="External"/><Relationship Id="rId15563" Type="http://schemas.openxmlformats.org/officeDocument/2006/relationships/hyperlink" Target="http://extendingbroadband.com/" TargetMode="External"/><Relationship Id="rId29392" Type="http://schemas.openxmlformats.org/officeDocument/2006/relationships/hyperlink" Target="http://phantomalert.com/" TargetMode="External"/><Relationship Id="rId30218" Type="http://schemas.openxmlformats.org/officeDocument/2006/relationships/hyperlink" Target="http://www.splunk.com/" TargetMode="External"/><Relationship Id="rId33788" Type="http://schemas.openxmlformats.org/officeDocument/2006/relationships/hyperlink" Target="http://advolume.com/" TargetMode="External"/><Relationship Id="rId38710" Type="http://schemas.openxmlformats.org/officeDocument/2006/relationships/hyperlink" Target="http://www.mafengwo.cn/" TargetMode="External"/><Relationship Id="rId44047" Type="http://schemas.openxmlformats.org/officeDocument/2006/relationships/hyperlink" Target="http://taptu.com/" TargetMode="External"/><Relationship Id="rId49719" Type="http://schemas.openxmlformats.org/officeDocument/2006/relationships/hyperlink" Target="http://www.wedia-group.com/" TargetMode="External"/><Relationship Id="rId51263" Type="http://schemas.openxmlformats.org/officeDocument/2006/relationships/hyperlink" Target="http://www.leader-tech.cn/" TargetMode="External"/><Relationship Id="rId56935" Type="http://schemas.openxmlformats.org/officeDocument/2006/relationships/hyperlink" Target="http://www.vidsy.co/" TargetMode="External"/><Relationship Id="rId5622" Type="http://schemas.openxmlformats.org/officeDocument/2006/relationships/hyperlink" Target="http://www.acclarent.com/" TargetMode="External"/><Relationship Id="rId15216" Type="http://schemas.openxmlformats.org/officeDocument/2006/relationships/hyperlink" Target="http://striim.com/" TargetMode="External"/><Relationship Id="rId22432" Type="http://schemas.openxmlformats.org/officeDocument/2006/relationships/hyperlink" Target="http://www.altierre.com/" TargetMode="External"/><Relationship Id="rId29045" Type="http://schemas.openxmlformats.org/officeDocument/2006/relationships/hyperlink" Target="http://www.newtron.net/cms/Startseite.2.0.html/?&amp;L=1" TargetMode="External"/><Relationship Id="rId36261" Type="http://schemas.openxmlformats.org/officeDocument/2006/relationships/hyperlink" Target="http://www.springleap.com/" TargetMode="External"/><Relationship Id="rId40657" Type="http://schemas.openxmlformats.org/officeDocument/2006/relationships/hyperlink" Target="http://www.ecovativedesign.com/" TargetMode="External"/><Relationship Id="rId54486" Type="http://schemas.openxmlformats.org/officeDocument/2006/relationships/hyperlink" Target="http://shane-brett2002.wix.com/consulting-manager" TargetMode="External"/><Relationship Id="rId63804" Type="http://schemas.openxmlformats.org/officeDocument/2006/relationships/hyperlink" Target="http://www.brandwoodglobal.com/" TargetMode="External"/><Relationship Id="rId3173" Type="http://schemas.openxmlformats.org/officeDocument/2006/relationships/hyperlink" Target="http://www.peerby.com/" TargetMode="External"/><Relationship Id="rId18786" Type="http://schemas.openxmlformats.org/officeDocument/2006/relationships/hyperlink" Target="http://www.iamplify.com/" TargetMode="External"/><Relationship Id="rId39484" Type="http://schemas.openxmlformats.org/officeDocument/2006/relationships/hyperlink" Target="https://www.lenda.com/" TargetMode="External"/><Relationship Id="rId43130" Type="http://schemas.openxmlformats.org/officeDocument/2006/relationships/hyperlink" Target="http://www.coachbase.com/" TargetMode="External"/><Relationship Id="rId54139" Type="http://schemas.openxmlformats.org/officeDocument/2006/relationships/hyperlink" Target="http://www.vedicis.com/" TargetMode="External"/><Relationship Id="rId61355" Type="http://schemas.openxmlformats.org/officeDocument/2006/relationships/hyperlink" Target="https://fullcontact.com/" TargetMode="External"/><Relationship Id="rId6396" Type="http://schemas.openxmlformats.org/officeDocument/2006/relationships/hyperlink" Target="http://www.assurexhealth.com/" TargetMode="External"/><Relationship Id="rId8845" Type="http://schemas.openxmlformats.org/officeDocument/2006/relationships/hyperlink" Target="http://www.hemarina.com/" TargetMode="External"/><Relationship Id="rId11826" Type="http://schemas.openxmlformats.org/officeDocument/2006/relationships/hyperlink" Target="http://www.sorrentotherapeutics.com/" TargetMode="External"/><Relationship Id="rId18439" Type="http://schemas.openxmlformats.org/officeDocument/2006/relationships/hyperlink" Target="http://ezprints.com/" TargetMode="External"/><Relationship Id="rId25655" Type="http://schemas.openxmlformats.org/officeDocument/2006/relationships/hyperlink" Target="http://qualmetrix.com/" TargetMode="External"/><Relationship Id="rId32871" Type="http://schemas.openxmlformats.org/officeDocument/2006/relationships/hyperlink" Target="http://www.stackdriver.com/" TargetMode="External"/><Relationship Id="rId39137" Type="http://schemas.openxmlformats.org/officeDocument/2006/relationships/hyperlink" Target="http://www.bill.com/" TargetMode="External"/><Relationship Id="rId46353" Type="http://schemas.openxmlformats.org/officeDocument/2006/relationships/hyperlink" Target="http://www.bboxx.co.uk/" TargetMode="External"/><Relationship Id="rId48802" Type="http://schemas.openxmlformats.org/officeDocument/2006/relationships/hyperlink" Target="http://steelbrick.com/" TargetMode="External"/><Relationship Id="rId50749" Type="http://schemas.openxmlformats.org/officeDocument/2006/relationships/hyperlink" Target="http://www.platster.com/" TargetMode="External"/><Relationship Id="rId61008" Type="http://schemas.openxmlformats.org/officeDocument/2006/relationships/hyperlink" Target="http://www.hightail.com/" TargetMode="External"/><Relationship Id="rId64578" Type="http://schemas.openxmlformats.org/officeDocument/2006/relationships/hyperlink" Target="http://www.nimblestorage.com/" TargetMode="External"/><Relationship Id="rId6049" Type="http://schemas.openxmlformats.org/officeDocument/2006/relationships/hyperlink" Target="http://www.alung.com/" TargetMode="External"/><Relationship Id="rId25308" Type="http://schemas.openxmlformats.org/officeDocument/2006/relationships/hyperlink" Target="http://mobilizer.novaserve12.com/" TargetMode="External"/><Relationship Id="rId28878" Type="http://schemas.openxmlformats.org/officeDocument/2006/relationships/hyperlink" Target="https://www.moh.io/" TargetMode="External"/><Relationship Id="rId30075" Type="http://schemas.openxmlformats.org/officeDocument/2006/relationships/hyperlink" Target="http://www.simplernetworks.com/" TargetMode="External"/><Relationship Id="rId32524" Type="http://schemas.openxmlformats.org/officeDocument/2006/relationships/hyperlink" Target="http://presdo.com/" TargetMode="External"/><Relationship Id="rId46006" Type="http://schemas.openxmlformats.org/officeDocument/2006/relationships/hyperlink" Target="http://lab4u.co/" TargetMode="External"/><Relationship Id="rId53222" Type="http://schemas.openxmlformats.org/officeDocument/2006/relationships/hyperlink" Target="http://www.magnoliabroadband.com/" TargetMode="External"/><Relationship Id="rId17522" Type="http://schemas.openxmlformats.org/officeDocument/2006/relationships/hyperlink" Target="http://www.winetworks.com/" TargetMode="External"/><Relationship Id="rId21918" Type="http://schemas.openxmlformats.org/officeDocument/2006/relationships/hyperlink" Target="http://www.vivifyhealth.com/" TargetMode="External"/><Relationship Id="rId35747" Type="http://schemas.openxmlformats.org/officeDocument/2006/relationships/hyperlink" Target="http://www.playyon.com/" TargetMode="External"/><Relationship Id="rId42963" Type="http://schemas.openxmlformats.org/officeDocument/2006/relationships/hyperlink" Target="http://www.jinfuzi.com/" TargetMode="External"/><Relationship Id="rId49576" Type="http://schemas.openxmlformats.org/officeDocument/2006/relationships/hyperlink" Target="http://www.agari.com/" TargetMode="External"/><Relationship Id="rId56792" Type="http://schemas.openxmlformats.org/officeDocument/2006/relationships/hyperlink" Target="http://www.signal.co/" TargetMode="External"/><Relationship Id="rId978" Type="http://schemas.openxmlformats.org/officeDocument/2006/relationships/hyperlink" Target="http://mdotapp.com/" TargetMode="External"/><Relationship Id="rId2659" Type="http://schemas.openxmlformats.org/officeDocument/2006/relationships/hyperlink" Target="http://www.inform.com/" TargetMode="External"/><Relationship Id="rId15073" Type="http://schemas.openxmlformats.org/officeDocument/2006/relationships/hyperlink" Target="http://truelens.com/" TargetMode="External"/><Relationship Id="rId33298" Type="http://schemas.openxmlformats.org/officeDocument/2006/relationships/hyperlink" Target="http://www.amaxhk.com/en/index.html" TargetMode="External"/><Relationship Id="rId38220" Type="http://schemas.openxmlformats.org/officeDocument/2006/relationships/hyperlink" Target="http://mastersonind.com/" TargetMode="External"/><Relationship Id="rId42616" Type="http://schemas.openxmlformats.org/officeDocument/2006/relationships/hyperlink" Target="http://www.weplay.com/" TargetMode="External"/><Relationship Id="rId49229" Type="http://schemas.openxmlformats.org/officeDocument/2006/relationships/hyperlink" Target="http://www.dynamicsignal.com/" TargetMode="External"/><Relationship Id="rId56445" Type="http://schemas.openxmlformats.org/officeDocument/2006/relationships/hyperlink" Target="http://www.driverside.com/" TargetMode="External"/><Relationship Id="rId63661" Type="http://schemas.openxmlformats.org/officeDocument/2006/relationships/hyperlink" Target="http://climateminder.com/" TargetMode="External"/><Relationship Id="rId5132" Type="http://schemas.openxmlformats.org/officeDocument/2006/relationships/hyperlink" Target="http://www.rowshambow.com/" TargetMode="External"/><Relationship Id="rId18296" Type="http://schemas.openxmlformats.org/officeDocument/2006/relationships/hyperlink" Target="http://www.thedrybar.com/" TargetMode="External"/><Relationship Id="rId27961" Type="http://schemas.openxmlformats.org/officeDocument/2006/relationships/hyperlink" Target="http://www.gtcsystems.com/" TargetMode="External"/><Relationship Id="rId40167" Type="http://schemas.openxmlformats.org/officeDocument/2006/relationships/hyperlink" Target="http://yeepay.com/" TargetMode="External"/><Relationship Id="rId45839" Type="http://schemas.openxmlformats.org/officeDocument/2006/relationships/hyperlink" Target="http://2u.com/" TargetMode="External"/><Relationship Id="rId59668" Type="http://schemas.openxmlformats.org/officeDocument/2006/relationships/hyperlink" Target="http://www.massolit.io/" TargetMode="External"/><Relationship Id="rId63314" Type="http://schemas.openxmlformats.org/officeDocument/2006/relationships/hyperlink" Target="http://www.xoeye.com/" TargetMode="External"/><Relationship Id="rId8355" Type="http://schemas.openxmlformats.org/officeDocument/2006/relationships/hyperlink" Target="http://www.eyegatepharma.com/" TargetMode="External"/><Relationship Id="rId11683" Type="http://schemas.openxmlformats.org/officeDocument/2006/relationships/hyperlink" Target="http://www.shaser.com/" TargetMode="External"/><Relationship Id="rId25165" Type="http://schemas.openxmlformats.org/officeDocument/2006/relationships/hyperlink" Target="http://lindacare.com/" TargetMode="External"/><Relationship Id="rId27614" Type="http://schemas.openxmlformats.org/officeDocument/2006/relationships/hyperlink" Target="http://entegratec.com/" TargetMode="External"/><Relationship Id="rId32381" Type="http://schemas.openxmlformats.org/officeDocument/2006/relationships/hyperlink" Target="http://ocz.com/" TargetMode="External"/><Relationship Id="rId34830" Type="http://schemas.openxmlformats.org/officeDocument/2006/relationships/hyperlink" Target="http://www.heyzap.com/" TargetMode="External"/><Relationship Id="rId48312" Type="http://schemas.openxmlformats.org/officeDocument/2006/relationships/hyperlink" Target="http://e2enetworks.com/" TargetMode="External"/><Relationship Id="rId52708" Type="http://schemas.openxmlformats.org/officeDocument/2006/relationships/hyperlink" Target="http://www.toneden.io/" TargetMode="External"/><Relationship Id="rId1742" Type="http://schemas.openxmlformats.org/officeDocument/2006/relationships/hyperlink" Target="http://www.xhockware.com/" TargetMode="External"/><Relationship Id="rId8008" Type="http://schemas.openxmlformats.org/officeDocument/2006/relationships/hyperlink" Target="http://www.domaintherapeutics.com/" TargetMode="External"/><Relationship Id="rId11336" Type="http://schemas.openxmlformats.org/officeDocument/2006/relationships/hyperlink" Target="http://www.regimmune.com/" TargetMode="External"/><Relationship Id="rId32034" Type="http://schemas.openxmlformats.org/officeDocument/2006/relationships/hyperlink" Target="http://www.kaminario.com/" TargetMode="External"/><Relationship Id="rId50259" Type="http://schemas.openxmlformats.org/officeDocument/2006/relationships/hyperlink" Target="http://rollioforce.com/" TargetMode="External"/><Relationship Id="rId58751" Type="http://schemas.openxmlformats.org/officeDocument/2006/relationships/hyperlink" Target="http://amplience.com/" TargetMode="External"/><Relationship Id="rId64088" Type="http://schemas.openxmlformats.org/officeDocument/2006/relationships/hyperlink" Target="http://www.wootocracy.com/" TargetMode="External"/><Relationship Id="rId4965" Type="http://schemas.openxmlformats.org/officeDocument/2006/relationships/hyperlink" Target="http://www.oddslife.com/" TargetMode="External"/><Relationship Id="rId14559" Type="http://schemas.openxmlformats.org/officeDocument/2006/relationships/hyperlink" Target="http://www.premonix.com/" TargetMode="External"/><Relationship Id="rId21775" Type="http://schemas.openxmlformats.org/officeDocument/2006/relationships/hyperlink" Target="https://simplesaverx.com/" TargetMode="External"/><Relationship Id="rId28388" Type="http://schemas.openxmlformats.org/officeDocument/2006/relationships/hyperlink" Target="http://jauntvr.com/" TargetMode="External"/><Relationship Id="rId37706" Type="http://schemas.openxmlformats.org/officeDocument/2006/relationships/hyperlink" Target="http://www.lenskart.com/" TargetMode="External"/><Relationship Id="rId44922" Type="http://schemas.openxmlformats.org/officeDocument/2006/relationships/hyperlink" Target="http://www.talend.com/" TargetMode="External"/><Relationship Id="rId49086" Type="http://schemas.openxmlformats.org/officeDocument/2006/relationships/hyperlink" Target="http://www.eseye.com/" TargetMode="External"/><Relationship Id="rId58404" Type="http://schemas.openxmlformats.org/officeDocument/2006/relationships/hyperlink" Target="http://gochikuru.com/" TargetMode="External"/><Relationship Id="rId60698" Type="http://schemas.openxmlformats.org/officeDocument/2006/relationships/hyperlink" Target="http://health123.com/" TargetMode="External"/><Relationship Id="rId4618" Type="http://schemas.openxmlformats.org/officeDocument/2006/relationships/hyperlink" Target="http://www.hammerandchisel.com/" TargetMode="External"/><Relationship Id="rId17032" Type="http://schemas.openxmlformats.org/officeDocument/2006/relationships/hyperlink" Target="http://www.shot-stats.com/" TargetMode="External"/><Relationship Id="rId21428" Type="http://schemas.openxmlformats.org/officeDocument/2006/relationships/hyperlink" Target="http://monstermosquito.com/" TargetMode="External"/><Relationship Id="rId24998" Type="http://schemas.openxmlformats.org/officeDocument/2006/relationships/hyperlink" Target="http://www.indemandinterpreting.com/" TargetMode="External"/><Relationship Id="rId29920" Type="http://schemas.openxmlformats.org/officeDocument/2006/relationships/hyperlink" Target="http://www.adullact-projet.coop/" TargetMode="External"/><Relationship Id="rId35257" Type="http://schemas.openxmlformats.org/officeDocument/2006/relationships/hyperlink" Target="http://www.precisiondemand.com/" TargetMode="External"/><Relationship Id="rId42473" Type="http://schemas.openxmlformats.org/officeDocument/2006/relationships/hyperlink" Target="http://www.prope.rs/" TargetMode="External"/><Relationship Id="rId63171" Type="http://schemas.openxmlformats.org/officeDocument/2006/relationships/hyperlink" Target="http://www.pandcpharma.com/" TargetMode="External"/><Relationship Id="rId488" Type="http://schemas.openxmlformats.org/officeDocument/2006/relationships/hyperlink" Target="http://buddymedia.com/" TargetMode="External"/><Relationship Id="rId2169" Type="http://schemas.openxmlformats.org/officeDocument/2006/relationships/hyperlink" Target="http://connxus.com/" TargetMode="External"/><Relationship Id="rId13642" Type="http://schemas.openxmlformats.org/officeDocument/2006/relationships/hyperlink" Target="http://www.finsphere.com/" TargetMode="External"/><Relationship Id="rId27471" Type="http://schemas.openxmlformats.org/officeDocument/2006/relationships/hyperlink" Target="http://dominosolutions.com/" TargetMode="External"/><Relationship Id="rId31867" Type="http://schemas.openxmlformats.org/officeDocument/2006/relationships/hyperlink" Target="http://www.hoyosgroup.com/" TargetMode="External"/><Relationship Id="rId42126" Type="http://schemas.openxmlformats.org/officeDocument/2006/relationships/hyperlink" Target="http://www.interact911.com/" TargetMode="External"/><Relationship Id="rId45696" Type="http://schemas.openxmlformats.org/officeDocument/2006/relationships/hyperlink" Target="http://automattic.com/" TargetMode="External"/><Relationship Id="rId59178" Type="http://schemas.openxmlformats.org/officeDocument/2006/relationships/hyperlink" Target="http://www.modcloth.com/" TargetMode="External"/><Relationship Id="rId3701" Type="http://schemas.openxmlformats.org/officeDocument/2006/relationships/hyperlink" Target="http://www.stickk.com/" TargetMode="External"/><Relationship Id="rId11193" Type="http://schemas.openxmlformats.org/officeDocument/2006/relationships/hyperlink" Target="http://pyng.com/" TargetMode="External"/><Relationship Id="rId20511" Type="http://schemas.openxmlformats.org/officeDocument/2006/relationships/hyperlink" Target="http://whyteboard.co.jp/" TargetMode="External"/><Relationship Id="rId27124" Type="http://schemas.openxmlformats.org/officeDocument/2006/relationships/hyperlink" Target="http://www.cometsolutions.com/" TargetMode="External"/><Relationship Id="rId34340" Type="http://schemas.openxmlformats.org/officeDocument/2006/relationships/hyperlink" Target="http://commercesciences.com/" TargetMode="External"/><Relationship Id="rId45349" Type="http://schemas.openxmlformats.org/officeDocument/2006/relationships/hyperlink" Target="http://www.lolay.com/" TargetMode="External"/><Relationship Id="rId52565" Type="http://schemas.openxmlformats.org/officeDocument/2006/relationships/hyperlink" Target="http://www.jammcard.com/" TargetMode="External"/><Relationship Id="rId1252" Type="http://schemas.openxmlformats.org/officeDocument/2006/relationships/hyperlink" Target="http://powerinbox.com/" TargetMode="External"/><Relationship Id="rId16865" Type="http://schemas.openxmlformats.org/officeDocument/2006/relationships/hyperlink" Target="http://www.proximetry.com/" TargetMode="External"/><Relationship Id="rId37563" Type="http://schemas.openxmlformats.org/officeDocument/2006/relationships/hyperlink" Target="http://www.juggernaut.in/" TargetMode="External"/><Relationship Id="rId52218" Type="http://schemas.openxmlformats.org/officeDocument/2006/relationships/hyperlink" Target="http://koa.la/" TargetMode="External"/><Relationship Id="rId55788" Type="http://schemas.openxmlformats.org/officeDocument/2006/relationships/hyperlink" Target="http://www.viscount.com/" TargetMode="External"/><Relationship Id="rId4475" Type="http://schemas.openxmlformats.org/officeDocument/2006/relationships/hyperlink" Target="http://filmaster.tv/" TargetMode="External"/><Relationship Id="rId6924" Type="http://schemas.openxmlformats.org/officeDocument/2006/relationships/hyperlink" Target="http://biowatertechnology.com/" TargetMode="External"/><Relationship Id="rId14069" Type="http://schemas.openxmlformats.org/officeDocument/2006/relationships/hyperlink" Target="http://www.loccard.com/home.htm" TargetMode="External"/><Relationship Id="rId16518" Type="http://schemas.openxmlformats.org/officeDocument/2006/relationships/hyperlink" Target="http://www.mobixell.com/" TargetMode="External"/><Relationship Id="rId21285" Type="http://schemas.openxmlformats.org/officeDocument/2006/relationships/hyperlink" Target="http://www.keldoc.com/" TargetMode="External"/><Relationship Id="rId23734" Type="http://schemas.openxmlformats.org/officeDocument/2006/relationships/hyperlink" Target="http://saffronroadfood.com/" TargetMode="External"/><Relationship Id="rId30950" Type="http://schemas.openxmlformats.org/officeDocument/2006/relationships/hyperlink" Target="http://www.workcast.com/" TargetMode="External"/><Relationship Id="rId37216" Type="http://schemas.openxmlformats.org/officeDocument/2006/relationships/hyperlink" Target="http://kickpay.com/" TargetMode="External"/><Relationship Id="rId41959" Type="http://schemas.openxmlformats.org/officeDocument/2006/relationships/hyperlink" Target="http://www.urbangreenenergy.com/" TargetMode="External"/><Relationship Id="rId44432" Type="http://schemas.openxmlformats.org/officeDocument/2006/relationships/hyperlink" Target="https://zakaz.ua/" TargetMode="External"/><Relationship Id="rId58261" Type="http://schemas.openxmlformats.org/officeDocument/2006/relationships/hyperlink" Target="https://www.mailjet.com/" TargetMode="External"/><Relationship Id="rId62657" Type="http://schemas.openxmlformats.org/officeDocument/2006/relationships/hyperlink" Target="https://www.funderbeam.com/" TargetMode="External"/><Relationship Id="rId4128" Type="http://schemas.openxmlformats.org/officeDocument/2006/relationships/hyperlink" Target="http://www.zoidu.com/" TargetMode="External"/><Relationship Id="rId26957" Type="http://schemas.openxmlformats.org/officeDocument/2006/relationships/hyperlink" Target="http://www.centricsoftware.com/index.asp" TargetMode="External"/><Relationship Id="rId30603" Type="http://schemas.openxmlformats.org/officeDocument/2006/relationships/hyperlink" Target="http://trifacta.com/" TargetMode="External"/><Relationship Id="rId51301" Type="http://schemas.openxmlformats.org/officeDocument/2006/relationships/hyperlink" Target="http://oneprovider.com/" TargetMode="External"/><Relationship Id="rId65130" Type="http://schemas.openxmlformats.org/officeDocument/2006/relationships/hyperlink" Target="http://www.cotendo.com/" TargetMode="External"/><Relationship Id="rId7698" Type="http://schemas.openxmlformats.org/officeDocument/2006/relationships/hyperlink" Target="http://www.covagen.com/" TargetMode="External"/><Relationship Id="rId10679" Type="http://schemas.openxmlformats.org/officeDocument/2006/relationships/hyperlink" Target="http://www.oxthera.com/" TargetMode="External"/><Relationship Id="rId15601" Type="http://schemas.openxmlformats.org/officeDocument/2006/relationships/hyperlink" Target="https://blend.la/" TargetMode="External"/><Relationship Id="rId29430" Type="http://schemas.openxmlformats.org/officeDocument/2006/relationships/hyperlink" Target="http://pipelinefx.com/" TargetMode="External"/><Relationship Id="rId33826" Type="http://schemas.openxmlformats.org/officeDocument/2006/relationships/hyperlink" Target="http://www.aggregateknowledge.com/" TargetMode="External"/><Relationship Id="rId47655" Type="http://schemas.openxmlformats.org/officeDocument/2006/relationships/hyperlink" Target="http://www.vibease.com/" TargetMode="External"/><Relationship Id="rId54871" Type="http://schemas.openxmlformats.org/officeDocument/2006/relationships/hyperlink" Target="http://www.3scale.net/" TargetMode="External"/><Relationship Id="rId13152" Type="http://schemas.openxmlformats.org/officeDocument/2006/relationships/hyperlink" Target="http://bublish.com/" TargetMode="External"/><Relationship Id="rId31377" Type="http://schemas.openxmlformats.org/officeDocument/2006/relationships/hyperlink" Target="http://www.cachetfinancial.com/" TargetMode="External"/><Relationship Id="rId47308" Type="http://schemas.openxmlformats.org/officeDocument/2006/relationships/hyperlink" Target="http://www.radiowavesinc.com/" TargetMode="External"/><Relationship Id="rId52075" Type="http://schemas.openxmlformats.org/officeDocument/2006/relationships/hyperlink" Target="http://slimesandwich.com/" TargetMode="External"/><Relationship Id="rId54524" Type="http://schemas.openxmlformats.org/officeDocument/2006/relationships/hyperlink" Target="http://www.intarvo.com/" TargetMode="External"/><Relationship Id="rId61740" Type="http://schemas.openxmlformats.org/officeDocument/2006/relationships/hyperlink" Target="http://energycurb.com/" TargetMode="External"/><Relationship Id="rId3211" Type="http://schemas.openxmlformats.org/officeDocument/2006/relationships/hyperlink" Target="https://pinterest.com/" TargetMode="External"/><Relationship Id="rId6781" Type="http://schemas.openxmlformats.org/officeDocument/2006/relationships/hyperlink" Target="http://biokier.com/" TargetMode="External"/><Relationship Id="rId16375" Type="http://schemas.openxmlformats.org/officeDocument/2006/relationships/hyperlink" Target="http://madefire.com/" TargetMode="External"/><Relationship Id="rId18824" Type="http://schemas.openxmlformats.org/officeDocument/2006/relationships/hyperlink" Target="http://www.inmyroom.ru/" TargetMode="External"/><Relationship Id="rId20021" Type="http://schemas.openxmlformats.org/officeDocument/2006/relationships/hyperlink" Target="http://www.snipi.com/" TargetMode="External"/><Relationship Id="rId23591" Type="http://schemas.openxmlformats.org/officeDocument/2006/relationships/hyperlink" Target="http://nimbit.com/" TargetMode="External"/><Relationship Id="rId39522" Type="http://schemas.openxmlformats.org/officeDocument/2006/relationships/hyperlink" Target="http://www.hyperchip.com/" TargetMode="External"/><Relationship Id="rId43918" Type="http://schemas.openxmlformats.org/officeDocument/2006/relationships/hyperlink" Target="http://www.flipboard.com/" TargetMode="External"/><Relationship Id="rId57747" Type="http://schemas.openxmlformats.org/officeDocument/2006/relationships/hyperlink" Target="http://www.bigfootbiomedical.com/" TargetMode="External"/><Relationship Id="rId64963" Type="http://schemas.openxmlformats.org/officeDocument/2006/relationships/hyperlink" Target="http://www.quadroi.com/" TargetMode="External"/><Relationship Id="rId6434" Type="http://schemas.openxmlformats.org/officeDocument/2006/relationships/hyperlink" Target="http://www.attentionpoint.com/" TargetMode="External"/><Relationship Id="rId16028" Type="http://schemas.openxmlformats.org/officeDocument/2006/relationships/hyperlink" Target="http://getonerewards.com/" TargetMode="External"/><Relationship Id="rId23244" Type="http://schemas.openxmlformats.org/officeDocument/2006/relationships/hyperlink" Target="https://www.wayup.com/" TargetMode="External"/><Relationship Id="rId30460" Type="http://schemas.openxmlformats.org/officeDocument/2006/relationships/hyperlink" Target="http://www.terracotta.org/" TargetMode="External"/><Relationship Id="rId37073" Type="http://schemas.openxmlformats.org/officeDocument/2006/relationships/hyperlink" Target="http://www.eventradar.com.ve/" TargetMode="External"/><Relationship Id="rId41469" Type="http://schemas.openxmlformats.org/officeDocument/2006/relationships/hyperlink" Target="http://www.puresense.com/" TargetMode="External"/><Relationship Id="rId55298" Type="http://schemas.openxmlformats.org/officeDocument/2006/relationships/hyperlink" Target="http://cloudsecuritycorporation.com/" TargetMode="External"/><Relationship Id="rId64616" Type="http://schemas.openxmlformats.org/officeDocument/2006/relationships/hyperlink" Target="http://www.semisouth.com/" TargetMode="External"/><Relationship Id="rId12985" Type="http://schemas.openxmlformats.org/officeDocument/2006/relationships/hyperlink" Target="http://www.arviem.com/" TargetMode="External"/><Relationship Id="rId19598" Type="http://schemas.openxmlformats.org/officeDocument/2006/relationships/hyperlink" Target="http://www.payoneer.com/" TargetMode="External"/><Relationship Id="rId28916" Type="http://schemas.openxmlformats.org/officeDocument/2006/relationships/hyperlink" Target="http://www.mtkus.com/" TargetMode="External"/><Relationship Id="rId30113" Type="http://schemas.openxmlformats.org/officeDocument/2006/relationships/hyperlink" Target="http://www.slidejar.com/" TargetMode="External"/><Relationship Id="rId49614" Type="http://schemas.openxmlformats.org/officeDocument/2006/relationships/hyperlink" Target="http://www.cosnet.com/" TargetMode="External"/><Relationship Id="rId49961" Type="http://schemas.openxmlformats.org/officeDocument/2006/relationships/hyperlink" Target="http://www.sounder.me/" TargetMode="External"/><Relationship Id="rId62167" Type="http://schemas.openxmlformats.org/officeDocument/2006/relationships/hyperlink" Target="http://www.ethicalelectric.com/" TargetMode="External"/><Relationship Id="rId9657" Type="http://schemas.openxmlformats.org/officeDocument/2006/relationships/hyperlink" Target="http://lumenapharma.com/" TargetMode="External"/><Relationship Id="rId12638" Type="http://schemas.openxmlformats.org/officeDocument/2006/relationships/hyperlink" Target="http://www.vocare.com/" TargetMode="External"/><Relationship Id="rId26467" Type="http://schemas.openxmlformats.org/officeDocument/2006/relationships/hyperlink" Target="http://www.apriori.com/" TargetMode="External"/><Relationship Id="rId33683" Type="http://schemas.openxmlformats.org/officeDocument/2006/relationships/hyperlink" Target="http://www.adience.com/" TargetMode="External"/><Relationship Id="rId47165" Type="http://schemas.openxmlformats.org/officeDocument/2006/relationships/hyperlink" Target="http://ostendo.com/" TargetMode="External"/><Relationship Id="rId54381" Type="http://schemas.openxmlformats.org/officeDocument/2006/relationships/hyperlink" Target="http://www.bettingxpert.com/" TargetMode="External"/><Relationship Id="rId56830" Type="http://schemas.openxmlformats.org/officeDocument/2006/relationships/hyperlink" Target="http://gravityrd.com/" TargetMode="External"/><Relationship Id="rId10189" Type="http://schemas.openxmlformats.org/officeDocument/2006/relationships/hyperlink" Target="http://www.nereuspharm.com/" TargetMode="External"/><Relationship Id="rId15111" Type="http://schemas.openxmlformats.org/officeDocument/2006/relationships/hyperlink" Target="http://valen.com/" TargetMode="External"/><Relationship Id="rId18681" Type="http://schemas.openxmlformats.org/officeDocument/2006/relationships/hyperlink" Target="http://gourmetorigins.com/" TargetMode="External"/><Relationship Id="rId33336" Type="http://schemas.openxmlformats.org/officeDocument/2006/relationships/hyperlink" Target="http://crowdmics.com/" TargetMode="External"/><Relationship Id="rId40552" Type="http://schemas.openxmlformats.org/officeDocument/2006/relationships/hyperlink" Target="http://www.chargepoint.com/" TargetMode="External"/><Relationship Id="rId54034" Type="http://schemas.openxmlformats.org/officeDocument/2006/relationships/hyperlink" Target="http://www.phylogy.com/" TargetMode="External"/><Relationship Id="rId61250" Type="http://schemas.openxmlformats.org/officeDocument/2006/relationships/hyperlink" Target="http://citymaps.com/" TargetMode="External"/><Relationship Id="rId8740" Type="http://schemas.openxmlformats.org/officeDocument/2006/relationships/hyperlink" Target="http://www.greenbiologics.com/" TargetMode="External"/><Relationship Id="rId11721" Type="http://schemas.openxmlformats.org/officeDocument/2006/relationships/hyperlink" Target="http://www.sirigen.com/" TargetMode="External"/><Relationship Id="rId18334" Type="http://schemas.openxmlformats.org/officeDocument/2006/relationships/hyperlink" Target="http://www.ecomom.com/" TargetMode="External"/><Relationship Id="rId25550" Type="http://schemas.openxmlformats.org/officeDocument/2006/relationships/hyperlink" Target="http://peerbridgehealth.com/" TargetMode="External"/><Relationship Id="rId36559" Type="http://schemas.openxmlformats.org/officeDocument/2006/relationships/hyperlink" Target="https://www.twenga-solutions.com/en/" TargetMode="External"/><Relationship Id="rId40205" Type="http://schemas.openxmlformats.org/officeDocument/2006/relationships/hyperlink" Target="http://7actech.com/" TargetMode="External"/><Relationship Id="rId43775" Type="http://schemas.openxmlformats.org/officeDocument/2006/relationships/hyperlink" Target="http://www.qsi-holding.com/" TargetMode="External"/><Relationship Id="rId50991" Type="http://schemas.openxmlformats.org/officeDocument/2006/relationships/hyperlink" Target="http://strands.com/" TargetMode="External"/><Relationship Id="rId57257" Type="http://schemas.openxmlformats.org/officeDocument/2006/relationships/hyperlink" Target="http://www.primekss.com/" TargetMode="External"/><Relationship Id="rId59706" Type="http://schemas.openxmlformats.org/officeDocument/2006/relationships/hyperlink" Target="http://www.beyondtherack.com/" TargetMode="External"/><Relationship Id="rId64473" Type="http://schemas.openxmlformats.org/officeDocument/2006/relationships/hyperlink" Target="http://www.listar.com/" TargetMode="External"/><Relationship Id="rId6291" Type="http://schemas.openxmlformats.org/officeDocument/2006/relationships/hyperlink" Target="http://archtherapeutics.com/" TargetMode="External"/><Relationship Id="rId25203" Type="http://schemas.openxmlformats.org/officeDocument/2006/relationships/hyperlink" Target="http://www.medaware.com/" TargetMode="External"/><Relationship Id="rId28773" Type="http://schemas.openxmlformats.org/officeDocument/2006/relationships/hyperlink" Target="http://www.medius.se/en/home.html" TargetMode="External"/><Relationship Id="rId39032" Type="http://schemas.openxmlformats.org/officeDocument/2006/relationships/hyperlink" Target="http://chic-by-choice.com/" TargetMode="External"/><Relationship Id="rId43428" Type="http://schemas.openxmlformats.org/officeDocument/2006/relationships/hyperlink" Target="http://lemonade.uk/" TargetMode="External"/><Relationship Id="rId46998" Type="http://schemas.openxmlformats.org/officeDocument/2006/relationships/hyperlink" Target="http://www.minicomdigitalsignage.com/" TargetMode="External"/><Relationship Id="rId50644" Type="http://schemas.openxmlformats.org/officeDocument/2006/relationships/hyperlink" Target="http://www.wooga.com/" TargetMode="External"/><Relationship Id="rId64126" Type="http://schemas.openxmlformats.org/officeDocument/2006/relationships/hyperlink" Target="http://www.paxata.com/" TargetMode="External"/><Relationship Id="rId12495" Type="http://schemas.openxmlformats.org/officeDocument/2006/relationships/hyperlink" Target="http://www.ventripoint.com/" TargetMode="External"/><Relationship Id="rId14944" Type="http://schemas.openxmlformats.org/officeDocument/2006/relationships/hyperlink" Target="http://www.sumologic.com/" TargetMode="External"/><Relationship Id="rId28426" Type="http://schemas.openxmlformats.org/officeDocument/2006/relationships/hyperlink" Target="http://www.kakao.com/" TargetMode="External"/><Relationship Id="rId35642" Type="http://schemas.openxmlformats.org/officeDocument/2006/relationships/hyperlink" Target="http://owneriq.com/" TargetMode="External"/><Relationship Id="rId49471" Type="http://schemas.openxmlformats.org/officeDocument/2006/relationships/hyperlink" Target="http://www.veoh.com/" TargetMode="External"/><Relationship Id="rId53867" Type="http://schemas.openxmlformats.org/officeDocument/2006/relationships/hyperlink" Target="http://www.etelemetry.com/" TargetMode="External"/><Relationship Id="rId873" Type="http://schemas.openxmlformats.org/officeDocument/2006/relationships/hyperlink" Target="http://www.intentio.com.br/" TargetMode="External"/><Relationship Id="rId2554" Type="http://schemas.openxmlformats.org/officeDocument/2006/relationships/hyperlink" Target="http://www.mygymflow.com/" TargetMode="External"/><Relationship Id="rId9167" Type="http://schemas.openxmlformats.org/officeDocument/2006/relationships/hyperlink" Target="http://insigniahealth.com/" TargetMode="External"/><Relationship Id="rId12148" Type="http://schemas.openxmlformats.org/officeDocument/2006/relationships/hyperlink" Target="http://tgskneeinnovations.com/" TargetMode="External"/><Relationship Id="rId21813" Type="http://schemas.openxmlformats.org/officeDocument/2006/relationships/hyperlink" Target="http://www.stemcyte.com/" TargetMode="External"/><Relationship Id="rId33193" Type="http://schemas.openxmlformats.org/officeDocument/2006/relationships/hyperlink" Target="http://www.vormetric.com/" TargetMode="External"/><Relationship Id="rId42511" Type="http://schemas.openxmlformats.org/officeDocument/2006/relationships/hyperlink" Target="http://sincerely.com/" TargetMode="External"/><Relationship Id="rId49124" Type="http://schemas.openxmlformats.org/officeDocument/2006/relationships/hyperlink" Target="http://www.ombitron.com/" TargetMode="External"/><Relationship Id="rId56340" Type="http://schemas.openxmlformats.org/officeDocument/2006/relationships/hyperlink" Target="http://automatic.com/" TargetMode="External"/><Relationship Id="rId60736" Type="http://schemas.openxmlformats.org/officeDocument/2006/relationships/hyperlink" Target="http://www.tempdaddy.com/" TargetMode="External"/><Relationship Id="rId526" Type="http://schemas.openxmlformats.org/officeDocument/2006/relationships/hyperlink" Target="http://chillr.in/" TargetMode="External"/><Relationship Id="rId2207" Type="http://schemas.openxmlformats.org/officeDocument/2006/relationships/hyperlink" Target="http://www.cuisinelinks.com/" TargetMode="External"/><Relationship Id="rId38865" Type="http://schemas.openxmlformats.org/officeDocument/2006/relationships/hyperlink" Target="http://www.lessno.com/" TargetMode="External"/><Relationship Id="rId40062" Type="http://schemas.openxmlformats.org/officeDocument/2006/relationships/hyperlink" Target="http://trefoil-limited.com/" TargetMode="External"/><Relationship Id="rId59563" Type="http://schemas.openxmlformats.org/officeDocument/2006/relationships/hyperlink" Target="http://lemondfitness.com/" TargetMode="External"/><Relationship Id="rId63959" Type="http://schemas.openxmlformats.org/officeDocument/2006/relationships/hyperlink" Target="http://www.dwllr.com/" TargetMode="External"/><Relationship Id="rId5777" Type="http://schemas.openxmlformats.org/officeDocument/2006/relationships/hyperlink" Target="http://acatheter.com/" TargetMode="External"/><Relationship Id="rId18191" Type="http://schemas.openxmlformats.org/officeDocument/2006/relationships/hyperlink" Target="http://www.croquetteland.com/" TargetMode="External"/><Relationship Id="rId22587" Type="http://schemas.openxmlformats.org/officeDocument/2006/relationships/hyperlink" Target="http://www.diy.org/" TargetMode="External"/><Relationship Id="rId31905" Type="http://schemas.openxmlformats.org/officeDocument/2006/relationships/hyperlink" Target="http://www.imedx.com/" TargetMode="External"/><Relationship Id="rId36069" Type="http://schemas.openxmlformats.org/officeDocument/2006/relationships/hyperlink" Target="http://sharethrough.com/" TargetMode="External"/><Relationship Id="rId38518" Type="http://schemas.openxmlformats.org/officeDocument/2006/relationships/hyperlink" Target="http://www.trutouchtechnologies.com/" TargetMode="External"/><Relationship Id="rId43285" Type="http://schemas.openxmlformats.org/officeDocument/2006/relationships/hyperlink" Target="http://www.bellwave.com/" TargetMode="External"/><Relationship Id="rId45734" Type="http://schemas.openxmlformats.org/officeDocument/2006/relationships/hyperlink" Target="http://www.foodlve.com/" TargetMode="External"/><Relationship Id="rId52950" Type="http://schemas.openxmlformats.org/officeDocument/2006/relationships/hyperlink" Target="http://www.clifton.ee/" TargetMode="External"/><Relationship Id="rId59216" Type="http://schemas.openxmlformats.org/officeDocument/2006/relationships/hyperlink" Target="http://recruitloop.com/" TargetMode="External"/><Relationship Id="rId8250" Type="http://schemas.openxmlformats.org/officeDocument/2006/relationships/hyperlink" Target="http://www.erytech.com/" TargetMode="External"/><Relationship Id="rId11231" Type="http://schemas.openxmlformats.org/officeDocument/2006/relationships/hyperlink" Target="http://www.quinnova.com/" TargetMode="External"/><Relationship Id="rId25060" Type="http://schemas.openxmlformats.org/officeDocument/2006/relationships/hyperlink" Target="http://www.intuitymedical.com/" TargetMode="External"/><Relationship Id="rId48957" Type="http://schemas.openxmlformats.org/officeDocument/2006/relationships/hyperlink" Target="http://www.zerovm.org/" TargetMode="External"/><Relationship Id="rId50154" Type="http://schemas.openxmlformats.org/officeDocument/2006/relationships/hyperlink" Target="http://gingercube.com/" TargetMode="External"/><Relationship Id="rId52603" Type="http://schemas.openxmlformats.org/officeDocument/2006/relationships/hyperlink" Target="https://www.musicraiser.com/" TargetMode="External"/><Relationship Id="rId4860" Type="http://schemas.openxmlformats.org/officeDocument/2006/relationships/hyperlink" Target="http://www.mindcandy.com/" TargetMode="External"/><Relationship Id="rId14454" Type="http://schemas.openxmlformats.org/officeDocument/2006/relationships/hyperlink" Target="http://www.palantir.com/" TargetMode="External"/><Relationship Id="rId16903" Type="http://schemas.openxmlformats.org/officeDocument/2006/relationships/hyperlink" Target="http://www.radioframenetworks.com/" TargetMode="External"/><Relationship Id="rId21670" Type="http://schemas.openxmlformats.org/officeDocument/2006/relationships/hyperlink" Target="http://razorinsights.com/" TargetMode="External"/><Relationship Id="rId28283" Type="http://schemas.openxmlformats.org/officeDocument/2006/relationships/hyperlink" Target="http://invidi.com/" TargetMode="External"/><Relationship Id="rId32679" Type="http://schemas.openxmlformats.org/officeDocument/2006/relationships/hyperlink" Target="http://www.saaspoint.com/" TargetMode="External"/><Relationship Id="rId37601" Type="http://schemas.openxmlformats.org/officeDocument/2006/relationships/hyperlink" Target="http://www.boltthreads.com/" TargetMode="External"/><Relationship Id="rId55826" Type="http://schemas.openxmlformats.org/officeDocument/2006/relationships/hyperlink" Target="http://www.booktour.com/" TargetMode="External"/><Relationship Id="rId4513" Type="http://schemas.openxmlformats.org/officeDocument/2006/relationships/hyperlink" Target="http://frogdice.com/" TargetMode="External"/><Relationship Id="rId14107" Type="http://schemas.openxmlformats.org/officeDocument/2006/relationships/hyperlink" Target="http://www.lymbix.com/" TargetMode="External"/><Relationship Id="rId21323" Type="http://schemas.openxmlformats.org/officeDocument/2006/relationships/hyperlink" Target="http://lovelandsurgerycenter.com/" TargetMode="External"/><Relationship Id="rId35152" Type="http://schemas.openxmlformats.org/officeDocument/2006/relationships/hyperlink" Target="http://www.lesconcierges.com/" TargetMode="External"/><Relationship Id="rId53377" Type="http://schemas.openxmlformats.org/officeDocument/2006/relationships/hyperlink" Target="http://www.provigent.com/" TargetMode="External"/><Relationship Id="rId60593" Type="http://schemas.openxmlformats.org/officeDocument/2006/relationships/hyperlink" Target="http://wickedride.in/" TargetMode="External"/><Relationship Id="rId383" Type="http://schemas.openxmlformats.org/officeDocument/2006/relationships/hyperlink" Target="http://www.apptive.com/" TargetMode="External"/><Relationship Id="rId2064" Type="http://schemas.openxmlformats.org/officeDocument/2006/relationships/hyperlink" Target="http://www.casero.com/" TargetMode="External"/><Relationship Id="rId17677" Type="http://schemas.openxmlformats.org/officeDocument/2006/relationships/hyperlink" Target="http://www.advicewallet.com/" TargetMode="External"/><Relationship Id="rId24893" Type="http://schemas.openxmlformats.org/officeDocument/2006/relationships/hyperlink" Target="http://www.glumetrics.com/" TargetMode="External"/><Relationship Id="rId38375" Type="http://schemas.openxmlformats.org/officeDocument/2006/relationships/hyperlink" Target="http://samsonite.com/" TargetMode="External"/><Relationship Id="rId42021" Type="http://schemas.openxmlformats.org/officeDocument/2006/relationships/hyperlink" Target="http://visionfleet.com/" TargetMode="External"/><Relationship Id="rId45591" Type="http://schemas.openxmlformats.org/officeDocument/2006/relationships/hyperlink" Target="http://www.swype.com/" TargetMode="External"/><Relationship Id="rId60246" Type="http://schemas.openxmlformats.org/officeDocument/2006/relationships/hyperlink" Target="http://www.ve-go.com/" TargetMode="External"/><Relationship Id="rId5287" Type="http://schemas.openxmlformats.org/officeDocument/2006/relationships/hyperlink" Target="http://www.tape.tv/" TargetMode="External"/><Relationship Id="rId7736" Type="http://schemas.openxmlformats.org/officeDocument/2006/relationships/hyperlink" Target="http://www.crownbio.com/" TargetMode="External"/><Relationship Id="rId10717" Type="http://schemas.openxmlformats.org/officeDocument/2006/relationships/hyperlink" Target="http://patarapharma.com/" TargetMode="External"/><Relationship Id="rId22097" Type="http://schemas.openxmlformats.org/officeDocument/2006/relationships/hyperlink" Target="http://celtx.com/" TargetMode="External"/><Relationship Id="rId24546" Type="http://schemas.openxmlformats.org/officeDocument/2006/relationships/hyperlink" Target="http://www.ciannamedical.com/" TargetMode="External"/><Relationship Id="rId31762" Type="http://schemas.openxmlformats.org/officeDocument/2006/relationships/hyperlink" Target="http://freedompay.com/" TargetMode="External"/><Relationship Id="rId38028" Type="http://schemas.openxmlformats.org/officeDocument/2006/relationships/hyperlink" Target="http://escapedynamics.com/" TargetMode="External"/><Relationship Id="rId45244" Type="http://schemas.openxmlformats.org/officeDocument/2006/relationships/hyperlink" Target="http://humancloud.me/" TargetMode="External"/><Relationship Id="rId52460" Type="http://schemas.openxmlformats.org/officeDocument/2006/relationships/hyperlink" Target="http://www.pureprint.com/" TargetMode="External"/><Relationship Id="rId59073" Type="http://schemas.openxmlformats.org/officeDocument/2006/relationships/hyperlink" Target="http://99designs.com/" TargetMode="External"/><Relationship Id="rId63469" Type="http://schemas.openxmlformats.org/officeDocument/2006/relationships/hyperlink" Target="http://www.cloverleafcomm.com/" TargetMode="External"/><Relationship Id="rId16760" Type="http://schemas.openxmlformats.org/officeDocument/2006/relationships/hyperlink" Target="http://www.payfone.com/" TargetMode="External"/><Relationship Id="rId27769" Type="http://schemas.openxmlformats.org/officeDocument/2006/relationships/hyperlink" Target="http://www.fsstech.com/" TargetMode="External"/><Relationship Id="rId31415" Type="http://schemas.openxmlformats.org/officeDocument/2006/relationships/hyperlink" Target="http://www.cedarpointcom.com/" TargetMode="External"/><Relationship Id="rId34985" Type="http://schemas.openxmlformats.org/officeDocument/2006/relationships/hyperlink" Target="http://www.invictusmarketing.com/" TargetMode="External"/><Relationship Id="rId48467" Type="http://schemas.openxmlformats.org/officeDocument/2006/relationships/hyperlink" Target="http://www.kareo.com/" TargetMode="External"/><Relationship Id="rId52113" Type="http://schemas.openxmlformats.org/officeDocument/2006/relationships/hyperlink" Target="http://www.yogurtistan.com/" TargetMode="External"/><Relationship Id="rId1897" Type="http://schemas.openxmlformats.org/officeDocument/2006/relationships/hyperlink" Target="http://www.bambeco.com/" TargetMode="External"/><Relationship Id="rId16413" Type="http://schemas.openxmlformats.org/officeDocument/2006/relationships/hyperlink" Target="http://en.meitu.com/" TargetMode="External"/><Relationship Id="rId19983" Type="http://schemas.openxmlformats.org/officeDocument/2006/relationships/hyperlink" Target="http://www.simplyinsured.com/" TargetMode="External"/><Relationship Id="rId20809" Type="http://schemas.openxmlformats.org/officeDocument/2006/relationships/hyperlink" Target="http://www.breathetechnologies.com/" TargetMode="External"/><Relationship Id="rId34638" Type="http://schemas.openxmlformats.org/officeDocument/2006/relationships/hyperlink" Target="http://www.filmmortal.com/" TargetMode="External"/><Relationship Id="rId41854" Type="http://schemas.openxmlformats.org/officeDocument/2006/relationships/hyperlink" Target="http://www.synapsense.com/" TargetMode="External"/><Relationship Id="rId55336" Type="http://schemas.openxmlformats.org/officeDocument/2006/relationships/hyperlink" Target="http://www.cybera.com/" TargetMode="External"/><Relationship Id="rId55683" Type="http://schemas.openxmlformats.org/officeDocument/2006/relationships/hyperlink" Target="http://www.sensage.com/" TargetMode="External"/><Relationship Id="rId4370" Type="http://schemas.openxmlformats.org/officeDocument/2006/relationships/hyperlink" Target="http://destineergames.com/" TargetMode="External"/><Relationship Id="rId19636" Type="http://schemas.openxmlformats.org/officeDocument/2006/relationships/hyperlink" Target="http://www.getpetbox.com/" TargetMode="External"/><Relationship Id="rId21180" Type="http://schemas.openxmlformats.org/officeDocument/2006/relationships/hyperlink" Target="http://www.healthprize.com/" TargetMode="External"/><Relationship Id="rId26852" Type="http://schemas.openxmlformats.org/officeDocument/2006/relationships/hyperlink" Target="http://www.calabrio.com/" TargetMode="External"/><Relationship Id="rId32189" Type="http://schemas.openxmlformats.org/officeDocument/2006/relationships/hyperlink" Target="http://www.mediaplatform.com/" TargetMode="External"/><Relationship Id="rId37111" Type="http://schemas.openxmlformats.org/officeDocument/2006/relationships/hyperlink" Target="http://www.flooz.com/" TargetMode="External"/><Relationship Id="rId41507" Type="http://schemas.openxmlformats.org/officeDocument/2006/relationships/hyperlink" Target="http://rachio.com/" TargetMode="External"/><Relationship Id="rId62205" Type="http://schemas.openxmlformats.org/officeDocument/2006/relationships/hyperlink" Target="http://lyfepoints.billaway.com/neighboroil" TargetMode="External"/><Relationship Id="rId62552" Type="http://schemas.openxmlformats.org/officeDocument/2006/relationships/hyperlink" Target="http://sandwellcct.org.uk/" TargetMode="External"/><Relationship Id="rId4023" Type="http://schemas.openxmlformats.org/officeDocument/2006/relationships/hyperlink" Target="http://www.wikia.com/" TargetMode="External"/><Relationship Id="rId7593" Type="http://schemas.openxmlformats.org/officeDocument/2006/relationships/hyperlink" Target="http://www.confluencediscovery.com/" TargetMode="External"/><Relationship Id="rId17187" Type="http://schemas.openxmlformats.org/officeDocument/2006/relationships/hyperlink" Target="http://www.surfkitchen.com/" TargetMode="External"/><Relationship Id="rId26505" Type="http://schemas.openxmlformats.org/officeDocument/2006/relationships/hyperlink" Target="http://www.arigo.com/" TargetMode="External"/><Relationship Id="rId33721" Type="http://schemas.openxmlformats.org/officeDocument/2006/relationships/hyperlink" Target="http://www.admoment.com/" TargetMode="External"/><Relationship Id="rId47550" Type="http://schemas.openxmlformats.org/officeDocument/2006/relationships/hyperlink" Target="http://tabscorp.com/" TargetMode="External"/><Relationship Id="rId51946" Type="http://schemas.openxmlformats.org/officeDocument/2006/relationships/hyperlink" Target="http://www.vicovr.com/" TargetMode="External"/><Relationship Id="rId58559" Type="http://schemas.openxmlformats.org/officeDocument/2006/relationships/hyperlink" Target="http://www.poka.io/" TargetMode="External"/><Relationship Id="rId7246" Type="http://schemas.openxmlformats.org/officeDocument/2006/relationships/hyperlink" Target="http://www.cellerant.com/" TargetMode="External"/><Relationship Id="rId10227" Type="http://schemas.openxmlformats.org/officeDocument/2006/relationships/hyperlink" Target="http://www.neuronetics.com/" TargetMode="External"/><Relationship Id="rId10574" Type="http://schemas.openxmlformats.org/officeDocument/2006/relationships/hyperlink" Target="http://www.optimedica.com/" TargetMode="External"/><Relationship Id="rId24056" Type="http://schemas.openxmlformats.org/officeDocument/2006/relationships/hyperlink" Target="http://www.cookiedelivery.com/" TargetMode="External"/><Relationship Id="rId31272" Type="http://schemas.openxmlformats.org/officeDocument/2006/relationships/hyperlink" Target="http://www.azendoo.com/" TargetMode="External"/><Relationship Id="rId47203" Type="http://schemas.openxmlformats.org/officeDocument/2006/relationships/hyperlink" Target="http://personicslabs.com/" TargetMode="External"/><Relationship Id="rId65428" Type="http://schemas.openxmlformats.org/officeDocument/2006/relationships/hyperlink" Target="http://www.elonet.com.br/" TargetMode="External"/><Relationship Id="rId13797" Type="http://schemas.openxmlformats.org/officeDocument/2006/relationships/hyperlink" Target="http://www.healthmarketscience.com/" TargetMode="External"/><Relationship Id="rId27279" Type="http://schemas.openxmlformats.org/officeDocument/2006/relationships/hyperlink" Target="http://www.cuculus.net/" TargetMode="External"/><Relationship Id="rId29728" Type="http://schemas.openxmlformats.org/officeDocument/2006/relationships/hyperlink" Target="http://www.relativity.com/" TargetMode="External"/><Relationship Id="rId34495" Type="http://schemas.openxmlformats.org/officeDocument/2006/relationships/hyperlink" Target="http://www.dispop.com/" TargetMode="External"/><Relationship Id="rId36944" Type="http://schemas.openxmlformats.org/officeDocument/2006/relationships/hyperlink" Target="https://www.alchemiya.com/" TargetMode="External"/><Relationship Id="rId57642" Type="http://schemas.openxmlformats.org/officeDocument/2006/relationships/hyperlink" Target="http://www.shopclues.com/" TargetMode="External"/><Relationship Id="rId3856" Type="http://schemas.openxmlformats.org/officeDocument/2006/relationships/hyperlink" Target="http://trippiece.com/" TargetMode="External"/><Relationship Id="rId16270" Type="http://schemas.openxmlformats.org/officeDocument/2006/relationships/hyperlink" Target="http://www.kineto.com/" TargetMode="External"/><Relationship Id="rId20666" Type="http://schemas.openxmlformats.org/officeDocument/2006/relationships/hyperlink" Target="http://www.zyrra.com/" TargetMode="External"/><Relationship Id="rId34148" Type="http://schemas.openxmlformats.org/officeDocument/2006/relationships/hyperlink" Target="http://www.brightroll.com/" TargetMode="External"/><Relationship Id="rId41364" Type="http://schemas.openxmlformats.org/officeDocument/2006/relationships/hyperlink" Target="http://www.oxfordpm.com/" TargetMode="External"/><Relationship Id="rId43813" Type="http://schemas.openxmlformats.org/officeDocument/2006/relationships/hyperlink" Target="http://greatist.com/" TargetMode="External"/><Relationship Id="rId55193" Type="http://schemas.openxmlformats.org/officeDocument/2006/relationships/hyperlink" Target="http://www.adnas.com/" TargetMode="External"/><Relationship Id="rId64511" Type="http://schemas.openxmlformats.org/officeDocument/2006/relationships/hyperlink" Target="http://www.clearcount.com/" TargetMode="External"/><Relationship Id="rId3509" Type="http://schemas.openxmlformats.org/officeDocument/2006/relationships/hyperlink" Target="http://seenmoment.com/" TargetMode="External"/><Relationship Id="rId12880" Type="http://schemas.openxmlformats.org/officeDocument/2006/relationships/hyperlink" Target="http://www.agilone.com/" TargetMode="External"/><Relationship Id="rId19493" Type="http://schemas.openxmlformats.org/officeDocument/2006/relationships/hyperlink" Target="http://www.opensky.com/" TargetMode="External"/><Relationship Id="rId20319" Type="http://schemas.openxmlformats.org/officeDocument/2006/relationships/hyperlink" Target="http://triptableapp.com/" TargetMode="External"/><Relationship Id="rId23889" Type="http://schemas.openxmlformats.org/officeDocument/2006/relationships/hyperlink" Target="http://www.insigniatechnologies.com/" TargetMode="External"/><Relationship Id="rId28811" Type="http://schemas.openxmlformats.org/officeDocument/2006/relationships/hyperlink" Target="http://meteor.com/" TargetMode="External"/><Relationship Id="rId41017" Type="http://schemas.openxmlformats.org/officeDocument/2006/relationships/hyperlink" Target="http://www.bischile.org/" TargetMode="External"/><Relationship Id="rId62062" Type="http://schemas.openxmlformats.org/officeDocument/2006/relationships/hyperlink" Target="http://zoskinhealth.com/" TargetMode="External"/><Relationship Id="rId9552" Type="http://schemas.openxmlformats.org/officeDocument/2006/relationships/hyperlink" Target="http://www.laurantis.com/" TargetMode="External"/><Relationship Id="rId12533" Type="http://schemas.openxmlformats.org/officeDocument/2006/relationships/hyperlink" Target="http://www.vetcentric.com/" TargetMode="External"/><Relationship Id="rId19146" Type="http://schemas.openxmlformats.org/officeDocument/2006/relationships/hyperlink" Target="http://www.luckycart.com/" TargetMode="External"/><Relationship Id="rId26362" Type="http://schemas.openxmlformats.org/officeDocument/2006/relationships/hyperlink" Target="http://www.akorri.com/" TargetMode="External"/><Relationship Id="rId30758" Type="http://schemas.openxmlformats.org/officeDocument/2006/relationships/hyperlink" Target="http://videodubber.com/" TargetMode="External"/><Relationship Id="rId44587" Type="http://schemas.openxmlformats.org/officeDocument/2006/relationships/hyperlink" Target="http://datastax.com/" TargetMode="External"/><Relationship Id="rId53905" Type="http://schemas.openxmlformats.org/officeDocument/2006/relationships/hyperlink" Target="http://www.helicomm.com/" TargetMode="External"/><Relationship Id="rId58069" Type="http://schemas.openxmlformats.org/officeDocument/2006/relationships/hyperlink" Target="http://quanergy.com/" TargetMode="External"/><Relationship Id="rId65285" Type="http://schemas.openxmlformats.org/officeDocument/2006/relationships/hyperlink" Target="https://www.curejoy.com/" TargetMode="External"/><Relationship Id="rId911" Type="http://schemas.openxmlformats.org/officeDocument/2006/relationships/hyperlink" Target="http://kiik.com.br/" TargetMode="External"/><Relationship Id="rId9205" Type="http://schemas.openxmlformats.org/officeDocument/2006/relationships/hyperlink" Target="http://intelgenx.com/" TargetMode="External"/><Relationship Id="rId10084" Type="http://schemas.openxmlformats.org/officeDocument/2006/relationships/hyperlink" Target="http://www.nandiproteins.com/" TargetMode="External"/><Relationship Id="rId26015" Type="http://schemas.openxmlformats.org/officeDocument/2006/relationships/hyperlink" Target="http://rightclinic.com/" TargetMode="External"/><Relationship Id="rId29585" Type="http://schemas.openxmlformats.org/officeDocument/2006/relationships/hyperlink" Target="http://www.qualilife.com/" TargetMode="External"/><Relationship Id="rId33231" Type="http://schemas.openxmlformats.org/officeDocument/2006/relationships/hyperlink" Target="http://www.worktopia.com/" TargetMode="External"/><Relationship Id="rId47060" Type="http://schemas.openxmlformats.org/officeDocument/2006/relationships/hyperlink" Target="http://www.neterion.com/" TargetMode="External"/><Relationship Id="rId51456" Type="http://schemas.openxmlformats.org/officeDocument/2006/relationships/hyperlink" Target="http://www.evariant.com/" TargetMode="External"/><Relationship Id="rId15756" Type="http://schemas.openxmlformats.org/officeDocument/2006/relationships/hyperlink" Target="http://www.commontime.com/" TargetMode="External"/><Relationship Id="rId22972" Type="http://schemas.openxmlformats.org/officeDocument/2006/relationships/hyperlink" Target="http://quadlearninginc.com/" TargetMode="External"/><Relationship Id="rId29238" Type="http://schemas.openxmlformats.org/officeDocument/2006/relationships/hyperlink" Target="http://www.orangehrm.com/" TargetMode="External"/><Relationship Id="rId36454" Type="http://schemas.openxmlformats.org/officeDocument/2006/relationships/hyperlink" Target="http://tigerlilyapps.com/" TargetMode="External"/><Relationship Id="rId38903" Type="http://schemas.openxmlformats.org/officeDocument/2006/relationships/hyperlink" Target="http://www.onetwotrip.com/" TargetMode="External"/><Relationship Id="rId40100" Type="http://schemas.openxmlformats.org/officeDocument/2006/relationships/hyperlink" Target="http://www.vega-chi.com/" TargetMode="External"/><Relationship Id="rId43670" Type="http://schemas.openxmlformats.org/officeDocument/2006/relationships/hyperlink" Target="http://www.fanxt.com/" TargetMode="External"/><Relationship Id="rId51109" Type="http://schemas.openxmlformats.org/officeDocument/2006/relationships/hyperlink" Target="http://coinone.co.kr/" TargetMode="External"/><Relationship Id="rId54679" Type="http://schemas.openxmlformats.org/officeDocument/2006/relationships/hyperlink" Target="http://saberr.com/" TargetMode="External"/><Relationship Id="rId59601" Type="http://schemas.openxmlformats.org/officeDocument/2006/relationships/hyperlink" Target="http://sportid.ee/" TargetMode="External"/><Relationship Id="rId61895" Type="http://schemas.openxmlformats.org/officeDocument/2006/relationships/hyperlink" Target="http://www.prosperobiosciences.com/" TargetMode="External"/><Relationship Id="rId3366" Type="http://schemas.openxmlformats.org/officeDocument/2006/relationships/hyperlink" Target="http://realrider.com/" TargetMode="External"/><Relationship Id="rId5815" Type="http://schemas.openxmlformats.org/officeDocument/2006/relationships/hyperlink" Target="http://www.aolsrx.com/" TargetMode="External"/><Relationship Id="rId15409" Type="http://schemas.openxmlformats.org/officeDocument/2006/relationships/hyperlink" Target="http://aircastmobile.com/" TargetMode="External"/><Relationship Id="rId18979" Type="http://schemas.openxmlformats.org/officeDocument/2006/relationships/hyperlink" Target="http://kindermint.com/" TargetMode="External"/><Relationship Id="rId20176" Type="http://schemas.openxmlformats.org/officeDocument/2006/relationships/hyperlink" Target="http://www.telefonkilifim.com/" TargetMode="External"/><Relationship Id="rId22625" Type="http://schemas.openxmlformats.org/officeDocument/2006/relationships/hyperlink" Target="http://www.edukart.com/" TargetMode="External"/><Relationship Id="rId36107" Type="http://schemas.openxmlformats.org/officeDocument/2006/relationships/hyperlink" Target="http://www.simpli.fi/" TargetMode="External"/><Relationship Id="rId43323" Type="http://schemas.openxmlformats.org/officeDocument/2006/relationships/hyperlink" Target="http://trydesignlab.com/" TargetMode="External"/><Relationship Id="rId57152" Type="http://schemas.openxmlformats.org/officeDocument/2006/relationships/hyperlink" Target="http://www.emulis.net/" TargetMode="External"/><Relationship Id="rId61548" Type="http://schemas.openxmlformats.org/officeDocument/2006/relationships/hyperlink" Target="http://www.primotoys.com/" TargetMode="External"/><Relationship Id="rId3019" Type="http://schemas.openxmlformats.org/officeDocument/2006/relationships/hyperlink" Target="http://muzu.tv/" TargetMode="External"/><Relationship Id="rId25848" Type="http://schemas.openxmlformats.org/officeDocument/2006/relationships/hyperlink" Target="http://www.soterawireless.com/main" TargetMode="External"/><Relationship Id="rId39677" Type="http://schemas.openxmlformats.org/officeDocument/2006/relationships/hyperlink" Target="http://lynk.cl/" TargetMode="External"/><Relationship Id="rId46893" Type="http://schemas.openxmlformats.org/officeDocument/2006/relationships/hyperlink" Target="http://www.lantostechnologies.com/" TargetMode="External"/><Relationship Id="rId64021" Type="http://schemas.openxmlformats.org/officeDocument/2006/relationships/hyperlink" Target="http://www.onepagecrm.com/" TargetMode="External"/><Relationship Id="rId6589" Type="http://schemas.openxmlformats.org/officeDocument/2006/relationships/hyperlink" Target="http://www.bamlabs.com/" TargetMode="External"/><Relationship Id="rId9062" Type="http://schemas.openxmlformats.org/officeDocument/2006/relationships/hyperlink" Target="http://www.imtheramedical.com/" TargetMode="External"/><Relationship Id="rId12390" Type="http://schemas.openxmlformats.org/officeDocument/2006/relationships/hyperlink" Target="https://www.unchainedlabs.com/" TargetMode="External"/><Relationship Id="rId23399" Type="http://schemas.openxmlformats.org/officeDocument/2006/relationships/hyperlink" Target="http://www.mojeek.com/" TargetMode="External"/><Relationship Id="rId28321" Type="http://schemas.openxmlformats.org/officeDocument/2006/relationships/hyperlink" Target="http://www.iptego.com/" TargetMode="External"/><Relationship Id="rId32717" Type="http://schemas.openxmlformats.org/officeDocument/2006/relationships/hyperlink" Target="http://scintellasolutions.com/" TargetMode="External"/><Relationship Id="rId44097" Type="http://schemas.openxmlformats.org/officeDocument/2006/relationships/hyperlink" Target="http://www.ammocore.com/" TargetMode="External"/><Relationship Id="rId46546" Type="http://schemas.openxmlformats.org/officeDocument/2006/relationships/hyperlink" Target="http://www.displaylink.com/" TargetMode="External"/><Relationship Id="rId53415" Type="http://schemas.openxmlformats.org/officeDocument/2006/relationships/hyperlink" Target="http://www.redzone.com/" TargetMode="External"/><Relationship Id="rId53762" Type="http://schemas.openxmlformats.org/officeDocument/2006/relationships/hyperlink" Target="http://broadbandnetworks.com/home" TargetMode="External"/><Relationship Id="rId12043" Type="http://schemas.openxmlformats.org/officeDocument/2006/relationships/hyperlink" Target="http://www.syntropharma.com/" TargetMode="External"/><Relationship Id="rId17715" Type="http://schemas.openxmlformats.org/officeDocument/2006/relationships/hyperlink" Target="http://www.alto-consulting.com/" TargetMode="External"/><Relationship Id="rId24931" Type="http://schemas.openxmlformats.org/officeDocument/2006/relationships/hyperlink" Target="http://www.primeecg.uk.com/" TargetMode="External"/><Relationship Id="rId30268" Type="http://schemas.openxmlformats.org/officeDocument/2006/relationships/hyperlink" Target="http://stereo-bot.com/" TargetMode="External"/><Relationship Id="rId38760" Type="http://schemas.openxmlformats.org/officeDocument/2006/relationships/hyperlink" Target="http://www.terrafugia.com/" TargetMode="External"/><Relationship Id="rId49769" Type="http://schemas.openxmlformats.org/officeDocument/2006/relationships/hyperlink" Target="http://www.chatsports.com/" TargetMode="External"/><Relationship Id="rId56985" Type="http://schemas.openxmlformats.org/officeDocument/2006/relationships/hyperlink" Target="http://www.inovapayroll.com/" TargetMode="External"/><Relationship Id="rId60631" Type="http://schemas.openxmlformats.org/officeDocument/2006/relationships/hyperlink" Target="http://www.infinera.com/" TargetMode="External"/><Relationship Id="rId421" Type="http://schemas.openxmlformats.org/officeDocument/2006/relationships/hyperlink" Target="http://bazaart.me/" TargetMode="External"/><Relationship Id="rId2102" Type="http://schemas.openxmlformats.org/officeDocument/2006/relationships/hyperlink" Target="http://www.citibuddies.com/" TargetMode="External"/><Relationship Id="rId5672" Type="http://schemas.openxmlformats.org/officeDocument/2006/relationships/hyperlink" Target="http://www.actbiotech.com/" TargetMode="External"/><Relationship Id="rId15266" Type="http://schemas.openxmlformats.org/officeDocument/2006/relationships/hyperlink" Target="http://www.xtime.com/" TargetMode="External"/><Relationship Id="rId22482" Type="http://schemas.openxmlformats.org/officeDocument/2006/relationships/hyperlink" Target="http://www.boundless.com/" TargetMode="External"/><Relationship Id="rId29095" Type="http://schemas.openxmlformats.org/officeDocument/2006/relationships/hyperlink" Target="http://www.noomeo.eu/" TargetMode="External"/><Relationship Id="rId31800" Type="http://schemas.openxmlformats.org/officeDocument/2006/relationships/hyperlink" Target="http://gladtohaveyou.com/" TargetMode="External"/><Relationship Id="rId38413" Type="http://schemas.openxmlformats.org/officeDocument/2006/relationships/hyperlink" Target="http://skanray.com/" TargetMode="External"/><Relationship Id="rId42809" Type="http://schemas.openxmlformats.org/officeDocument/2006/relationships/hyperlink" Target="http://www.shapeup.com/" TargetMode="External"/><Relationship Id="rId56638" Type="http://schemas.openxmlformats.org/officeDocument/2006/relationships/hyperlink" Target="http://www.scutum.es/" TargetMode="External"/><Relationship Id="rId63854" Type="http://schemas.openxmlformats.org/officeDocument/2006/relationships/hyperlink" Target="http://www.dataclover.com/" TargetMode="External"/><Relationship Id="rId5325" Type="http://schemas.openxmlformats.org/officeDocument/2006/relationships/hyperlink" Target="http://www.tistagames.com/" TargetMode="External"/><Relationship Id="rId8895" Type="http://schemas.openxmlformats.org/officeDocument/2006/relationships/hyperlink" Target="http://hotdotalert.com/" TargetMode="External"/><Relationship Id="rId18489" Type="http://schemas.openxmlformats.org/officeDocument/2006/relationships/hyperlink" Target="http://www.festicket.com/" TargetMode="External"/><Relationship Id="rId22135" Type="http://schemas.openxmlformats.org/officeDocument/2006/relationships/hyperlink" Target="http://epunchit.com/" TargetMode="External"/><Relationship Id="rId43180" Type="http://schemas.openxmlformats.org/officeDocument/2006/relationships/hyperlink" Target="http://www.icarsclub.com/" TargetMode="External"/><Relationship Id="rId48852" Type="http://schemas.openxmlformats.org/officeDocument/2006/relationships/hyperlink" Target="http://www.tier3.com/" TargetMode="External"/><Relationship Id="rId54189" Type="http://schemas.openxmlformats.org/officeDocument/2006/relationships/hyperlink" Target="http://www.tourpal.com/" TargetMode="External"/><Relationship Id="rId59111" Type="http://schemas.openxmlformats.org/officeDocument/2006/relationships/hyperlink" Target="http://crowdmark.com/" TargetMode="External"/><Relationship Id="rId61058" Type="http://schemas.openxmlformats.org/officeDocument/2006/relationships/hyperlink" Target="http://marcopoloproject.org/" TargetMode="External"/><Relationship Id="rId63507" Type="http://schemas.openxmlformats.org/officeDocument/2006/relationships/hyperlink" Target="http://www.liquidcomputing.com/" TargetMode="External"/><Relationship Id="rId8548" Type="http://schemas.openxmlformats.org/officeDocument/2006/relationships/hyperlink" Target="http://www.genelinkbio.com/" TargetMode="External"/><Relationship Id="rId11876" Type="http://schemas.openxmlformats.org/officeDocument/2006/relationships/hyperlink" Target="http://www.stage1diagnostics.com/" TargetMode="External"/><Relationship Id="rId25358" Type="http://schemas.openxmlformats.org/officeDocument/2006/relationships/hyperlink" Target="http://www.nasseo.com/" TargetMode="External"/><Relationship Id="rId27807" Type="http://schemas.openxmlformats.org/officeDocument/2006/relationships/hyperlink" Target="http://virtualization.info/en/news/2010/05/fortisphere-officially-out-of-business.html" TargetMode="External"/><Relationship Id="rId32574" Type="http://schemas.openxmlformats.org/officeDocument/2006/relationships/hyperlink" Target="http://www.quantum.com/" TargetMode="External"/><Relationship Id="rId39187" Type="http://schemas.openxmlformats.org/officeDocument/2006/relationships/hyperlink" Target="http://www.capitalbankmd.com/" TargetMode="External"/><Relationship Id="rId48505" Type="http://schemas.openxmlformats.org/officeDocument/2006/relationships/hyperlink" Target="http://lyatiss.com/" TargetMode="External"/><Relationship Id="rId50799" Type="http://schemas.openxmlformats.org/officeDocument/2006/relationships/hyperlink" Target="http://www.volunteerspot.com/index" TargetMode="External"/><Relationship Id="rId55721" Type="http://schemas.openxmlformats.org/officeDocument/2006/relationships/hyperlink" Target="http://www.sproxil.com/" TargetMode="External"/><Relationship Id="rId1935" Type="http://schemas.openxmlformats.org/officeDocument/2006/relationships/hyperlink" Target="http://bigsupersearch.com/" TargetMode="External"/><Relationship Id="rId6099" Type="http://schemas.openxmlformats.org/officeDocument/2006/relationships/hyperlink" Target="https://www.americanwell.com/" TargetMode="External"/><Relationship Id="rId11529" Type="http://schemas.openxmlformats.org/officeDocument/2006/relationships/hyperlink" Target="http://sanguinebio.com/" TargetMode="External"/><Relationship Id="rId32227" Type="http://schemas.openxmlformats.org/officeDocument/2006/relationships/hyperlink" Target="http://www.mindtickle.com/" TargetMode="External"/><Relationship Id="rId46056" Type="http://schemas.openxmlformats.org/officeDocument/2006/relationships/hyperlink" Target="http://openlearning.com/" TargetMode="External"/><Relationship Id="rId53272" Type="http://schemas.openxmlformats.org/officeDocument/2006/relationships/hyperlink" Target="http://www.montage-tech.com/" TargetMode="External"/><Relationship Id="rId14002" Type="http://schemas.openxmlformats.org/officeDocument/2006/relationships/hyperlink" Target="http://klout.com/" TargetMode="External"/><Relationship Id="rId17572" Type="http://schemas.openxmlformats.org/officeDocument/2006/relationships/hyperlink" Target="http://zappit.co/" TargetMode="External"/><Relationship Id="rId21968" Type="http://schemas.openxmlformats.org/officeDocument/2006/relationships/hyperlink" Target="http://www.within3.com/" TargetMode="External"/><Relationship Id="rId35797" Type="http://schemas.openxmlformats.org/officeDocument/2006/relationships/hyperlink" Target="http://www.projectbionic.com/" TargetMode="External"/><Relationship Id="rId49279" Type="http://schemas.openxmlformats.org/officeDocument/2006/relationships/hyperlink" Target="http://investmentunderground.com/" TargetMode="External"/><Relationship Id="rId56495" Type="http://schemas.openxmlformats.org/officeDocument/2006/relationships/hyperlink" Target="http://www.gracenote.com/" TargetMode="External"/><Relationship Id="rId58944" Type="http://schemas.openxmlformats.org/officeDocument/2006/relationships/hyperlink" Target="http://klear.com/" TargetMode="External"/><Relationship Id="rId60141" Type="http://schemas.openxmlformats.org/officeDocument/2006/relationships/hyperlink" Target="http://discover.ly/" TargetMode="External"/><Relationship Id="rId7631" Type="http://schemas.openxmlformats.org/officeDocument/2006/relationships/hyperlink" Target="http://ontrolradsystems.com/" TargetMode="External"/><Relationship Id="rId10612" Type="http://schemas.openxmlformats.org/officeDocument/2006/relationships/hyperlink" Target="http://www.orexo.com/" TargetMode="External"/><Relationship Id="rId17225" Type="http://schemas.openxmlformats.org/officeDocument/2006/relationships/hyperlink" Target="http://www.taranawireless.com/" TargetMode="External"/><Relationship Id="rId24441" Type="http://schemas.openxmlformats.org/officeDocument/2006/relationships/hyperlink" Target="http://www.cannuflow.com/" TargetMode="External"/><Relationship Id="rId38270" Type="http://schemas.openxmlformats.org/officeDocument/2006/relationships/hyperlink" Target="http://nooksleep.com/" TargetMode="External"/><Relationship Id="rId42666" Type="http://schemas.openxmlformats.org/officeDocument/2006/relationships/hyperlink" Target="http://www.advancedtelesensors.com/" TargetMode="External"/><Relationship Id="rId56148" Type="http://schemas.openxmlformats.org/officeDocument/2006/relationships/hyperlink" Target="http://www.seedandspark.com/" TargetMode="External"/><Relationship Id="rId63364" Type="http://schemas.openxmlformats.org/officeDocument/2006/relationships/hyperlink" Target="http://www.fiosinc.com/" TargetMode="External"/><Relationship Id="rId5182" Type="http://schemas.openxmlformats.org/officeDocument/2006/relationships/hyperlink" Target="http://www.ca8.com.cn/" TargetMode="External"/><Relationship Id="rId27664" Type="http://schemas.openxmlformats.org/officeDocument/2006/relationships/hyperlink" Target="http://etechmoney.com/" TargetMode="External"/><Relationship Id="rId31310" Type="http://schemas.openxmlformats.org/officeDocument/2006/relationships/hyperlink" Target="http://www.betaout.com/" TargetMode="External"/><Relationship Id="rId34880" Type="http://schemas.openxmlformats.org/officeDocument/2006/relationships/hyperlink" Target="http://ibid2save.com/" TargetMode="External"/><Relationship Id="rId42319" Type="http://schemas.openxmlformats.org/officeDocument/2006/relationships/hyperlink" Target="http://www.floxx.com/" TargetMode="External"/><Relationship Id="rId45889" Type="http://schemas.openxmlformats.org/officeDocument/2006/relationships/hyperlink" Target="http://www.connectedu.com/" TargetMode="External"/><Relationship Id="rId63017" Type="http://schemas.openxmlformats.org/officeDocument/2006/relationships/hyperlink" Target="http://www.myedu.com/" TargetMode="External"/><Relationship Id="rId1792" Type="http://schemas.openxmlformats.org/officeDocument/2006/relationships/hyperlink" Target="http://www.3dvista.com/" TargetMode="External"/><Relationship Id="rId11386" Type="http://schemas.openxmlformats.org/officeDocument/2006/relationships/hyperlink" Target="http://www.resolvebio.com/" TargetMode="External"/><Relationship Id="rId13835" Type="http://schemas.openxmlformats.org/officeDocument/2006/relationships/hyperlink" Target="http://www.ichampsports.com/" TargetMode="External"/><Relationship Id="rId27317" Type="http://schemas.openxmlformats.org/officeDocument/2006/relationships/hyperlink" Target="http://www.dadshed.co.uk/" TargetMode="External"/><Relationship Id="rId34533" Type="http://schemas.openxmlformats.org/officeDocument/2006/relationships/hyperlink" Target="http://www.dynadmic.com/" TargetMode="External"/><Relationship Id="rId48362" Type="http://schemas.openxmlformats.org/officeDocument/2006/relationships/hyperlink" Target="http://filmtrack.com/" TargetMode="External"/><Relationship Id="rId52758" Type="http://schemas.openxmlformats.org/officeDocument/2006/relationships/hyperlink" Target="http://adp-ic.com/" TargetMode="External"/><Relationship Id="rId1445" Type="http://schemas.openxmlformats.org/officeDocument/2006/relationships/hyperlink" Target="https://www.snapafilm.com/" TargetMode="External"/><Relationship Id="rId8058" Type="http://schemas.openxmlformats.org/officeDocument/2006/relationships/hyperlink" Target="http://www.edeniq.com/" TargetMode="External"/><Relationship Id="rId11039" Type="http://schemas.openxmlformats.org/officeDocument/2006/relationships/hyperlink" Target="http://prognomix.com/" TargetMode="External"/><Relationship Id="rId20704" Type="http://schemas.openxmlformats.org/officeDocument/2006/relationships/hyperlink" Target="http://www.adherial.com/" TargetMode="External"/><Relationship Id="rId32084" Type="http://schemas.openxmlformats.org/officeDocument/2006/relationships/hyperlink" Target="http://www.lamalab.com/" TargetMode="External"/><Relationship Id="rId41402" Type="http://schemas.openxmlformats.org/officeDocument/2006/relationships/hyperlink" Target="http://www.playgroundenergy.com/" TargetMode="External"/><Relationship Id="rId48015" Type="http://schemas.openxmlformats.org/officeDocument/2006/relationships/hyperlink" Target="http://www.skylight.net/" TargetMode="External"/><Relationship Id="rId55231" Type="http://schemas.openxmlformats.org/officeDocument/2006/relationships/hyperlink" Target="http://www.bakbone.com/downloads_area.php" TargetMode="External"/><Relationship Id="rId19531" Type="http://schemas.openxmlformats.org/officeDocument/2006/relationships/hyperlink" Target="http://www.ozon.ru/" TargetMode="External"/><Relationship Id="rId23927" Type="http://schemas.openxmlformats.org/officeDocument/2006/relationships/hyperlink" Target="http://munchery.com/" TargetMode="External"/><Relationship Id="rId37409" Type="http://schemas.openxmlformats.org/officeDocument/2006/relationships/hyperlink" Target="https://taggler.com/" TargetMode="External"/><Relationship Id="rId37756" Type="http://schemas.openxmlformats.org/officeDocument/2006/relationships/hyperlink" Target="http://santasti.com/" TargetMode="External"/><Relationship Id="rId44972" Type="http://schemas.openxmlformats.org/officeDocument/2006/relationships/hyperlink" Target="http://www.voicebase.com/" TargetMode="External"/><Relationship Id="rId58454" Type="http://schemas.openxmlformats.org/officeDocument/2006/relationships/hyperlink" Target="http://www.visioquote.com/" TargetMode="External"/><Relationship Id="rId62100" Type="http://schemas.openxmlformats.org/officeDocument/2006/relationships/hyperlink" Target="http://www.innometrixhealth.com/" TargetMode="External"/><Relationship Id="rId4668" Type="http://schemas.openxmlformats.org/officeDocument/2006/relationships/hyperlink" Target="http://www.ihigh.com/" TargetMode="External"/><Relationship Id="rId7141" Type="http://schemas.openxmlformats.org/officeDocument/2006/relationships/hyperlink" Target="http://www.carmentabio.com/" TargetMode="External"/><Relationship Id="rId17082" Type="http://schemas.openxmlformats.org/officeDocument/2006/relationships/hyperlink" Target="http://trysnowball.com/" TargetMode="External"/><Relationship Id="rId21478" Type="http://schemas.openxmlformats.org/officeDocument/2006/relationships/hyperlink" Target="http://ndorange.com/" TargetMode="External"/><Relationship Id="rId26400" Type="http://schemas.openxmlformats.org/officeDocument/2006/relationships/hyperlink" Target="http://amberroad.com/" TargetMode="External"/><Relationship Id="rId29970" Type="http://schemas.openxmlformats.org/officeDocument/2006/relationships/hyperlink" Target="http://www.sendgrid.com/" TargetMode="External"/><Relationship Id="rId42176" Type="http://schemas.openxmlformats.org/officeDocument/2006/relationships/hyperlink" Target="http://statdoctors.com/" TargetMode="External"/><Relationship Id="rId44625" Type="http://schemas.openxmlformats.org/officeDocument/2006/relationships/hyperlink" Target="http://www.facio.com/" TargetMode="External"/><Relationship Id="rId51841" Type="http://schemas.openxmlformats.org/officeDocument/2006/relationships/hyperlink" Target="http://www.metail.com/" TargetMode="External"/><Relationship Id="rId58107" Type="http://schemas.openxmlformats.org/officeDocument/2006/relationships/hyperlink" Target="http://sunnova.com/" TargetMode="External"/><Relationship Id="rId65323" Type="http://schemas.openxmlformats.org/officeDocument/2006/relationships/hyperlink" Target="http://allin.com/" TargetMode="External"/><Relationship Id="rId10122" Type="http://schemas.openxmlformats.org/officeDocument/2006/relationships/hyperlink" Target="http://www.nanoviricides.com/" TargetMode="External"/><Relationship Id="rId13692" Type="http://schemas.openxmlformats.org/officeDocument/2006/relationships/hyperlink" Target="http://www.freshplum.com/" TargetMode="External"/><Relationship Id="rId29623" Type="http://schemas.openxmlformats.org/officeDocument/2006/relationships/hyperlink" Target="http://www.qwilt.com/" TargetMode="External"/><Relationship Id="rId47848" Type="http://schemas.openxmlformats.org/officeDocument/2006/relationships/hyperlink" Target="http://www.netkey.com/" TargetMode="External"/><Relationship Id="rId3751" Type="http://schemas.openxmlformats.org/officeDocument/2006/relationships/hyperlink" Target="http://talentbin.com/" TargetMode="External"/><Relationship Id="rId13345" Type="http://schemas.openxmlformats.org/officeDocument/2006/relationships/hyperlink" Target="http://www.contextrelevant.com/" TargetMode="External"/><Relationship Id="rId20561" Type="http://schemas.openxmlformats.org/officeDocument/2006/relationships/hyperlink" Target="http://www.xmybox.cn/" TargetMode="External"/><Relationship Id="rId27174" Type="http://schemas.openxmlformats.org/officeDocument/2006/relationships/hyperlink" Target="http://www.connectfss.com/" TargetMode="External"/><Relationship Id="rId34390" Type="http://schemas.openxmlformats.org/officeDocument/2006/relationships/hyperlink" Target="http://coshared.com/" TargetMode="External"/><Relationship Id="rId45399" Type="http://schemas.openxmlformats.org/officeDocument/2006/relationships/hyperlink" Target="http://www.mobiplex.com/" TargetMode="External"/><Relationship Id="rId54717" Type="http://schemas.openxmlformats.org/officeDocument/2006/relationships/hyperlink" Target="http://www.strozfriedberg.com/" TargetMode="External"/><Relationship Id="rId61933" Type="http://schemas.openxmlformats.org/officeDocument/2006/relationships/hyperlink" Target="http://www.aspreva.com/" TargetMode="External"/><Relationship Id="rId3404" Type="http://schemas.openxmlformats.org/officeDocument/2006/relationships/hyperlink" Target="http://renren-inc.com/" TargetMode="External"/><Relationship Id="rId6974" Type="http://schemas.openxmlformats.org/officeDocument/2006/relationships/hyperlink" Target="http://carrickbraincenters.com/" TargetMode="External"/><Relationship Id="rId16568" Type="http://schemas.openxmlformats.org/officeDocument/2006/relationships/hyperlink" Target="http://www.mseller.co.uk/" TargetMode="External"/><Relationship Id="rId20214" Type="http://schemas.openxmlformats.org/officeDocument/2006/relationships/hyperlink" Target="http://thelocker.com/" TargetMode="External"/><Relationship Id="rId23784" Type="http://schemas.openxmlformats.org/officeDocument/2006/relationships/hyperlink" Target="http://www.couchsurfing.org/" TargetMode="External"/><Relationship Id="rId34043" Type="http://schemas.openxmlformats.org/officeDocument/2006/relationships/hyperlink" Target="http://www.bihu.com/" TargetMode="External"/><Relationship Id="rId39715" Type="http://schemas.openxmlformats.org/officeDocument/2006/relationships/hyperlink" Target="http://www.mili.ru/" TargetMode="External"/><Relationship Id="rId46931" Type="http://schemas.openxmlformats.org/officeDocument/2006/relationships/hyperlink" Target="http://www.livemap.info/" TargetMode="External"/><Relationship Id="rId52268" Type="http://schemas.openxmlformats.org/officeDocument/2006/relationships/hyperlink" Target="http://www.pptv.com/" TargetMode="External"/><Relationship Id="rId6627" Type="http://schemas.openxmlformats.org/officeDocument/2006/relationships/hyperlink" Target="http://www.bellicum.com/" TargetMode="External"/><Relationship Id="rId19041" Type="http://schemas.openxmlformats.org/officeDocument/2006/relationships/hyperlink" Target="http://ltlprints.com/" TargetMode="External"/><Relationship Id="rId23437" Type="http://schemas.openxmlformats.org/officeDocument/2006/relationships/hyperlink" Target="http://searchinitiatives.com/" TargetMode="External"/><Relationship Id="rId30653" Type="http://schemas.openxmlformats.org/officeDocument/2006/relationships/hyperlink" Target="http://www.ultimatesoftware.com/" TargetMode="External"/><Relationship Id="rId37266" Type="http://schemas.openxmlformats.org/officeDocument/2006/relationships/hyperlink" Target="http://mobile.co/" TargetMode="External"/><Relationship Id="rId44482" Type="http://schemas.openxmlformats.org/officeDocument/2006/relationships/hyperlink" Target="http://biogeniq.ca/" TargetMode="External"/><Relationship Id="rId53800" Type="http://schemas.openxmlformats.org/officeDocument/2006/relationships/hyperlink" Target="http://www.chroniclesolutions.com/" TargetMode="External"/><Relationship Id="rId64809" Type="http://schemas.openxmlformats.org/officeDocument/2006/relationships/hyperlink" Target="http://www.recardio.eu/" TargetMode="External"/><Relationship Id="rId4178" Type="http://schemas.openxmlformats.org/officeDocument/2006/relationships/hyperlink" Target="http://akamon.com/" TargetMode="External"/><Relationship Id="rId9100" Type="http://schemas.openxmlformats.org/officeDocument/2006/relationships/hyperlink" Target="http://infacare.com/" TargetMode="External"/><Relationship Id="rId30306" Type="http://schemas.openxmlformats.org/officeDocument/2006/relationships/hyperlink" Target="http://www.sumavision.com/" TargetMode="External"/><Relationship Id="rId44135" Type="http://schemas.openxmlformats.org/officeDocument/2006/relationships/hyperlink" Target="https://www.expertplan.com/" TargetMode="External"/><Relationship Id="rId51351" Type="http://schemas.openxmlformats.org/officeDocument/2006/relationships/hyperlink" Target="http://www.tivity.us/" TargetMode="External"/><Relationship Id="rId65180" Type="http://schemas.openxmlformats.org/officeDocument/2006/relationships/hyperlink" Target="http://www.viblast.com/" TargetMode="External"/><Relationship Id="rId15651" Type="http://schemas.openxmlformats.org/officeDocument/2006/relationships/hyperlink" Target="http://www.buddytruk.com/" TargetMode="External"/><Relationship Id="rId29480" Type="http://schemas.openxmlformats.org/officeDocument/2006/relationships/hyperlink" Target="http://predixionsoftware.com/" TargetMode="External"/><Relationship Id="rId33876" Type="http://schemas.openxmlformats.org/officeDocument/2006/relationships/hyperlink" Target="http://www.angieslist.com/" TargetMode="External"/><Relationship Id="rId47358" Type="http://schemas.openxmlformats.org/officeDocument/2006/relationships/hyperlink" Target="http://www.robotex.com/" TargetMode="External"/><Relationship Id="rId49807" Type="http://schemas.openxmlformats.org/officeDocument/2006/relationships/hyperlink" Target="http://everconnect.me/" TargetMode="External"/><Relationship Id="rId51004" Type="http://schemas.openxmlformats.org/officeDocument/2006/relationships/hyperlink" Target="http://desti.com/" TargetMode="External"/><Relationship Id="rId54574" Type="http://schemas.openxmlformats.org/officeDocument/2006/relationships/hyperlink" Target="http://www.moedelo.org/" TargetMode="External"/><Relationship Id="rId61790" Type="http://schemas.openxmlformats.org/officeDocument/2006/relationships/hyperlink" Target="http://www.microfabrica.com/" TargetMode="External"/><Relationship Id="rId5710" Type="http://schemas.openxmlformats.org/officeDocument/2006/relationships/hyperlink" Target="http://www.acutusmedical.com/" TargetMode="External"/><Relationship Id="rId15304" Type="http://schemas.openxmlformats.org/officeDocument/2006/relationships/hyperlink" Target="http://www.echoss.co.kr/" TargetMode="External"/><Relationship Id="rId18874" Type="http://schemas.openxmlformats.org/officeDocument/2006/relationships/hyperlink" Target="http://www.ironplanet.com/" TargetMode="External"/><Relationship Id="rId22520" Type="http://schemas.openxmlformats.org/officeDocument/2006/relationships/hyperlink" Target="http://www.cladoop.com/" TargetMode="External"/><Relationship Id="rId29133" Type="http://schemas.openxmlformats.org/officeDocument/2006/relationships/hyperlink" Target="http://www.nvelo.com/" TargetMode="External"/><Relationship Id="rId33529" Type="http://schemas.openxmlformats.org/officeDocument/2006/relationships/hyperlink" Target="http://www.protagen.com/" TargetMode="External"/><Relationship Id="rId40745" Type="http://schemas.openxmlformats.org/officeDocument/2006/relationships/hyperlink" Target="http://www.eniram.fi/" TargetMode="External"/><Relationship Id="rId54227" Type="http://schemas.openxmlformats.org/officeDocument/2006/relationships/hyperlink" Target="http://www.hds.com/solutions/technology/data-protection/?WT.ac=us_mg_sol_dtaproret" TargetMode="External"/><Relationship Id="rId61443" Type="http://schemas.openxmlformats.org/officeDocument/2006/relationships/hyperlink" Target="http://seen.co/" TargetMode="External"/><Relationship Id="rId3261" Type="http://schemas.openxmlformats.org/officeDocument/2006/relationships/hyperlink" Target="http://porch.com/" TargetMode="External"/><Relationship Id="rId8933" Type="http://schemas.openxmlformats.org/officeDocument/2006/relationships/hyperlink" Target="http://www.hyperiontx.com/" TargetMode="External"/><Relationship Id="rId18527" Type="http://schemas.openxmlformats.org/officeDocument/2006/relationships/hyperlink" Target="http://www.flipkart.com/" TargetMode="External"/><Relationship Id="rId20071" Type="http://schemas.openxmlformats.org/officeDocument/2006/relationships/hyperlink" Target="http://www.spreadshirt.com/" TargetMode="External"/><Relationship Id="rId25743" Type="http://schemas.openxmlformats.org/officeDocument/2006/relationships/hyperlink" Target="http://saranas.com/" TargetMode="External"/><Relationship Id="rId36002" Type="http://schemas.openxmlformats.org/officeDocument/2006/relationships/hyperlink" Target="http://www.scanlife.com/" TargetMode="External"/><Relationship Id="rId39572" Type="http://schemas.openxmlformats.org/officeDocument/2006/relationships/hyperlink" Target="http://www.instorefinance.com/" TargetMode="External"/><Relationship Id="rId43968" Type="http://schemas.openxmlformats.org/officeDocument/2006/relationships/hyperlink" Target="http://www.military.com/" TargetMode="External"/><Relationship Id="rId57797" Type="http://schemas.openxmlformats.org/officeDocument/2006/relationships/hyperlink" Target="http://www.rocketbolt.com/" TargetMode="External"/><Relationship Id="rId6484" Type="http://schemas.openxmlformats.org/officeDocument/2006/relationships/hyperlink" Target="http://www.autekbio.com/" TargetMode="External"/><Relationship Id="rId11914" Type="http://schemas.openxmlformats.org/officeDocument/2006/relationships/hyperlink" Target="http://www.store-dot.com/" TargetMode="External"/><Relationship Id="rId16078" Type="http://schemas.openxmlformats.org/officeDocument/2006/relationships/hyperlink" Target="http://guestdriven.com/" TargetMode="External"/><Relationship Id="rId23294" Type="http://schemas.openxmlformats.org/officeDocument/2006/relationships/hyperlink" Target="http://www.adrsalesandconcepts.com/" TargetMode="External"/><Relationship Id="rId32612" Type="http://schemas.openxmlformats.org/officeDocument/2006/relationships/hyperlink" Target="http://rsquare.co.kr/" TargetMode="External"/><Relationship Id="rId39225" Type="http://schemas.openxmlformats.org/officeDocument/2006/relationships/hyperlink" Target="http://www.clear2pay.com/" TargetMode="External"/><Relationship Id="rId46441" Type="http://schemas.openxmlformats.org/officeDocument/2006/relationships/hyperlink" Target="http://www.celoxica.com/" TargetMode="External"/><Relationship Id="rId50837" Type="http://schemas.openxmlformats.org/officeDocument/2006/relationships/hyperlink" Target="http://www.logicmonitor.com/" TargetMode="External"/><Relationship Id="rId64666" Type="http://schemas.openxmlformats.org/officeDocument/2006/relationships/hyperlink" Target="http://www.mobilesafecase.com/" TargetMode="External"/><Relationship Id="rId6137" Type="http://schemas.openxmlformats.org/officeDocument/2006/relationships/hyperlink" Target="http://www.amura.co.uk/" TargetMode="External"/><Relationship Id="rId28966" Type="http://schemas.openxmlformats.org/officeDocument/2006/relationships/hyperlink" Target="http://nanotronicsimaging.com/" TargetMode="External"/><Relationship Id="rId30163" Type="http://schemas.openxmlformats.org/officeDocument/2006/relationships/hyperlink" Target="http://www.solidodesign.com/" TargetMode="External"/><Relationship Id="rId49664" Type="http://schemas.openxmlformats.org/officeDocument/2006/relationships/hyperlink" Target="http://www.m-factor.com/" TargetMode="External"/><Relationship Id="rId53310" Type="http://schemas.openxmlformats.org/officeDocument/2006/relationships/hyperlink" Target="http://www.neophotonics.com/" TargetMode="External"/><Relationship Id="rId56880" Type="http://schemas.openxmlformats.org/officeDocument/2006/relationships/hyperlink" Target="http://optimizely.com/" TargetMode="External"/><Relationship Id="rId64319" Type="http://schemas.openxmlformats.org/officeDocument/2006/relationships/hyperlink" Target="http://www.ryzing.com/" TargetMode="External"/><Relationship Id="rId12688" Type="http://schemas.openxmlformats.org/officeDocument/2006/relationships/hyperlink" Target="http://www.wuxiapptec.com.cn/" TargetMode="External"/><Relationship Id="rId17610" Type="http://schemas.openxmlformats.org/officeDocument/2006/relationships/hyperlink" Target="http://www.123listo.com/" TargetMode="External"/><Relationship Id="rId28619" Type="http://schemas.openxmlformats.org/officeDocument/2006/relationships/hyperlink" Target="http://locnall.com/" TargetMode="External"/><Relationship Id="rId33386" Type="http://schemas.openxmlformats.org/officeDocument/2006/relationships/hyperlink" Target="http://www.audionamix.com/en" TargetMode="External"/><Relationship Id="rId35835" Type="http://schemas.openxmlformats.org/officeDocument/2006/relationships/hyperlink" Target="http://www.brand-rapport.com/" TargetMode="External"/><Relationship Id="rId49317" Type="http://schemas.openxmlformats.org/officeDocument/2006/relationships/hyperlink" Target="http://www.mashuparts.com/" TargetMode="External"/><Relationship Id="rId56533" Type="http://schemas.openxmlformats.org/officeDocument/2006/relationships/hyperlink" Target="http://www.lightblueoptics.com/" TargetMode="External"/><Relationship Id="rId60929" Type="http://schemas.openxmlformats.org/officeDocument/2006/relationships/hyperlink" Target="http://recursivelabs.io/" TargetMode="External"/><Relationship Id="rId2747" Type="http://schemas.openxmlformats.org/officeDocument/2006/relationships/hyperlink" Target="http://keeprecipes.com/" TargetMode="External"/><Relationship Id="rId5220" Type="http://schemas.openxmlformats.org/officeDocument/2006/relationships/hyperlink" Target="http://socialdeck.com/" TargetMode="External"/><Relationship Id="rId15161" Type="http://schemas.openxmlformats.org/officeDocument/2006/relationships/hyperlink" Target="http://www.vindicia.com/" TargetMode="External"/><Relationship Id="rId33039" Type="http://schemas.openxmlformats.org/officeDocument/2006/relationships/hyperlink" Target="http://trexenterprises.com/" TargetMode="External"/><Relationship Id="rId40255" Type="http://schemas.openxmlformats.org/officeDocument/2006/relationships/hyperlink" Target="http://www.aircuity.com/" TargetMode="External"/><Relationship Id="rId42704" Type="http://schemas.openxmlformats.org/officeDocument/2006/relationships/hyperlink" Target="https://my.egym.de/cms" TargetMode="External"/><Relationship Id="rId54084" Type="http://schemas.openxmlformats.org/officeDocument/2006/relationships/hyperlink" Target="http://www.siragroup.it/" TargetMode="External"/><Relationship Id="rId59756" Type="http://schemas.openxmlformats.org/officeDocument/2006/relationships/hyperlink" Target="http://www.fantasyshopper.com/" TargetMode="External"/><Relationship Id="rId63402" Type="http://schemas.openxmlformats.org/officeDocument/2006/relationships/hyperlink" Target="http://www.myhomemove.com/asp/HomePage/MHMHome.asp" TargetMode="External"/><Relationship Id="rId719" Type="http://schemas.openxmlformats.org/officeDocument/2006/relationships/hyperlink" Target="http://www.flimflamapp.com/" TargetMode="External"/><Relationship Id="rId8790" Type="http://schemas.openxmlformats.org/officeDocument/2006/relationships/hyperlink" Target="http://healios.co.jp/" TargetMode="External"/><Relationship Id="rId11771" Type="http://schemas.openxmlformats.org/officeDocument/2006/relationships/hyperlink" Target="http://soligenix.com/" TargetMode="External"/><Relationship Id="rId18384" Type="http://schemas.openxmlformats.org/officeDocument/2006/relationships/hyperlink" Target="http://www.ensygnia.com/" TargetMode="External"/><Relationship Id="rId22030" Type="http://schemas.openxmlformats.org/officeDocument/2006/relationships/hyperlink" Target="http://www.poliris.fr/" TargetMode="External"/><Relationship Id="rId27702" Type="http://schemas.openxmlformats.org/officeDocument/2006/relationships/hyperlink" Target="http://www.extend.com/" TargetMode="External"/><Relationship Id="rId39082" Type="http://schemas.openxmlformats.org/officeDocument/2006/relationships/hyperlink" Target="http://www.alphanation.com/" TargetMode="External"/><Relationship Id="rId45927" Type="http://schemas.openxmlformats.org/officeDocument/2006/relationships/hyperlink" Target="http://www.edelements.com/" TargetMode="External"/><Relationship Id="rId59409" Type="http://schemas.openxmlformats.org/officeDocument/2006/relationships/hyperlink" Target="http://miora.io/" TargetMode="External"/><Relationship Id="rId1830" Type="http://schemas.openxmlformats.org/officeDocument/2006/relationships/hyperlink" Target="http://www.akonix.com/" TargetMode="External"/><Relationship Id="rId8443" Type="http://schemas.openxmlformats.org/officeDocument/2006/relationships/hyperlink" Target="http://www.follicabio.com/" TargetMode="External"/><Relationship Id="rId11424" Type="http://schemas.openxmlformats.org/officeDocument/2006/relationships/hyperlink" Target="http://www.revivapharma.com/" TargetMode="External"/><Relationship Id="rId14994" Type="http://schemas.openxmlformats.org/officeDocument/2006/relationships/hyperlink" Target="http://www.thinkbiganalytics.com/" TargetMode="External"/><Relationship Id="rId18037" Type="http://schemas.openxmlformats.org/officeDocument/2006/relationships/hyperlink" Target="http://cardspring.com/" TargetMode="External"/><Relationship Id="rId25253" Type="http://schemas.openxmlformats.org/officeDocument/2006/relationships/hyperlink" Target="http://www.medsolutions.com/" TargetMode="External"/><Relationship Id="rId43478" Type="http://schemas.openxmlformats.org/officeDocument/2006/relationships/hyperlink" Target="http://www.orgdot.co.kr/" TargetMode="External"/><Relationship Id="rId48400" Type="http://schemas.openxmlformats.org/officeDocument/2006/relationships/hyperlink" Target="http://www.go-factory.com/" TargetMode="External"/><Relationship Id="rId50694" Type="http://schemas.openxmlformats.org/officeDocument/2006/relationships/hyperlink" Target="http://getfleck.com/" TargetMode="External"/><Relationship Id="rId64176" Type="http://schemas.openxmlformats.org/officeDocument/2006/relationships/hyperlink" Target="http://www.appdynamics.com/" TargetMode="External"/><Relationship Id="rId14647" Type="http://schemas.openxmlformats.org/officeDocument/2006/relationships/hyperlink" Target="https://reaqta.com/" TargetMode="External"/><Relationship Id="rId21863" Type="http://schemas.openxmlformats.org/officeDocument/2006/relationships/hyperlink" Target="http://usnursing.com/" TargetMode="External"/><Relationship Id="rId28476" Type="http://schemas.openxmlformats.org/officeDocument/2006/relationships/hyperlink" Target="http://www.kiwiqa.com/" TargetMode="External"/><Relationship Id="rId32122" Type="http://schemas.openxmlformats.org/officeDocument/2006/relationships/hyperlink" Target="http://linq3.com/" TargetMode="External"/><Relationship Id="rId35692" Type="http://schemas.openxmlformats.org/officeDocument/2006/relationships/hyperlink" Target="http://www.sizmek.com/" TargetMode="External"/><Relationship Id="rId50347" Type="http://schemas.openxmlformats.org/officeDocument/2006/relationships/hyperlink" Target="http://www.awearableapparel.com/" TargetMode="External"/><Relationship Id="rId4706" Type="http://schemas.openxmlformats.org/officeDocument/2006/relationships/hyperlink" Target="http://jibjab.com/" TargetMode="External"/><Relationship Id="rId12198" Type="http://schemas.openxmlformats.org/officeDocument/2006/relationships/hyperlink" Target="http://www.thermedical.com/" TargetMode="External"/><Relationship Id="rId17120" Type="http://schemas.openxmlformats.org/officeDocument/2006/relationships/hyperlink" Target="http://www.spotfav.com/" TargetMode="External"/><Relationship Id="rId21516" Type="http://schemas.openxmlformats.org/officeDocument/2006/relationships/hyperlink" Target="http://www.onicorp.com/" TargetMode="External"/><Relationship Id="rId28129" Type="http://schemas.openxmlformats.org/officeDocument/2006/relationships/hyperlink" Target="http://www.incuity.com/" TargetMode="External"/><Relationship Id="rId35345" Type="http://schemas.openxmlformats.org/officeDocument/2006/relationships/hyperlink" Target="http://maxpoint.com/" TargetMode="External"/><Relationship Id="rId42561" Type="http://schemas.openxmlformats.org/officeDocument/2006/relationships/hyperlink" Target="http://talknote.com/" TargetMode="External"/><Relationship Id="rId49174" Type="http://schemas.openxmlformats.org/officeDocument/2006/relationships/hyperlink" Target="http://www.yatter.it/" TargetMode="External"/><Relationship Id="rId56390" Type="http://schemas.openxmlformats.org/officeDocument/2006/relationships/hyperlink" Target="http://carbay.ru/" TargetMode="External"/><Relationship Id="rId60786" Type="http://schemas.openxmlformats.org/officeDocument/2006/relationships/hyperlink" Target="http://www.jtower.co.jp/" TargetMode="External"/><Relationship Id="rId576" Type="http://schemas.openxmlformats.org/officeDocument/2006/relationships/hyperlink" Target="http://ctrlconsole.com/" TargetMode="External"/><Relationship Id="rId2257" Type="http://schemas.openxmlformats.org/officeDocument/2006/relationships/hyperlink" Target="http://www.dimdim.com/" TargetMode="External"/><Relationship Id="rId38568" Type="http://schemas.openxmlformats.org/officeDocument/2006/relationships/hyperlink" Target="http://www.xcor.com/" TargetMode="External"/><Relationship Id="rId42214" Type="http://schemas.openxmlformats.org/officeDocument/2006/relationships/hyperlink" Target="http://www.bahu.com/" TargetMode="External"/><Relationship Id="rId45784" Type="http://schemas.openxmlformats.org/officeDocument/2006/relationships/hyperlink" Target="http://www.sixapart.com/" TargetMode="External"/><Relationship Id="rId56043" Type="http://schemas.openxmlformats.org/officeDocument/2006/relationships/hyperlink" Target="http://www.crowdentials.com/" TargetMode="External"/><Relationship Id="rId60439" Type="http://schemas.openxmlformats.org/officeDocument/2006/relationships/hyperlink" Target="http://www.smartpods.ca/" TargetMode="External"/><Relationship Id="rId229" Type="http://schemas.openxmlformats.org/officeDocument/2006/relationships/hyperlink" Target="http://nichevid.com/" TargetMode="External"/><Relationship Id="rId7929" Type="http://schemas.openxmlformats.org/officeDocument/2006/relationships/hyperlink" Target="http://www.desktopgenetics.com/" TargetMode="External"/><Relationship Id="rId13730" Type="http://schemas.openxmlformats.org/officeDocument/2006/relationships/hyperlink" Target="http://ginzametrics.com/" TargetMode="External"/><Relationship Id="rId24739" Type="http://schemas.openxmlformats.org/officeDocument/2006/relationships/hyperlink" Target="http://www.elenza.com/" TargetMode="External"/><Relationship Id="rId31955" Type="http://schemas.openxmlformats.org/officeDocument/2006/relationships/hyperlink" Target="http://www.instant-opinion.com/" TargetMode="External"/><Relationship Id="rId45437" Type="http://schemas.openxmlformats.org/officeDocument/2006/relationships/hyperlink" Target="http://www.sphero.com/" TargetMode="External"/><Relationship Id="rId52653" Type="http://schemas.openxmlformats.org/officeDocument/2006/relationships/hyperlink" Target="http://rushmore.fm/login/?next=" TargetMode="External"/><Relationship Id="rId59266" Type="http://schemas.openxmlformats.org/officeDocument/2006/relationships/hyperlink" Target="http://www.transfluent.com/" TargetMode="External"/><Relationship Id="rId11281" Type="http://schemas.openxmlformats.org/officeDocument/2006/relationships/hyperlink" Target="http://www.realtimegenomics.com/" TargetMode="External"/><Relationship Id="rId16953" Type="http://schemas.openxmlformats.org/officeDocument/2006/relationships/hyperlink" Target="http://www.roc2loc.com/" TargetMode="External"/><Relationship Id="rId27212" Type="http://schemas.openxmlformats.org/officeDocument/2006/relationships/hyperlink" Target="http://skai.net/" TargetMode="External"/><Relationship Id="rId31608" Type="http://schemas.openxmlformats.org/officeDocument/2006/relationships/hyperlink" Target="http://www.digitalsignalcorp.com/" TargetMode="External"/><Relationship Id="rId52306" Type="http://schemas.openxmlformats.org/officeDocument/2006/relationships/hyperlink" Target="http://www.trunkarchive.com/" TargetMode="External"/><Relationship Id="rId1340" Type="http://schemas.openxmlformats.org/officeDocument/2006/relationships/hyperlink" Target="http://www.ringcredible.com/" TargetMode="External"/><Relationship Id="rId16606" Type="http://schemas.openxmlformats.org/officeDocument/2006/relationships/hyperlink" Target="http://navmanwireless.com/" TargetMode="External"/><Relationship Id="rId23822" Type="http://schemas.openxmlformats.org/officeDocument/2006/relationships/hyperlink" Target="http://www.foodreporter.net/" TargetMode="External"/><Relationship Id="rId37651" Type="http://schemas.openxmlformats.org/officeDocument/2006/relationships/hyperlink" Target="http://www.foodport.co.in/" TargetMode="External"/><Relationship Id="rId55876" Type="http://schemas.openxmlformats.org/officeDocument/2006/relationships/hyperlink" Target="http://www.nuodb.com/" TargetMode="External"/><Relationship Id="rId4563" Type="http://schemas.openxmlformats.org/officeDocument/2006/relationships/hyperlink" Target="http://de.gamigo.com/" TargetMode="External"/><Relationship Id="rId14157" Type="http://schemas.openxmlformats.org/officeDocument/2006/relationships/hyperlink" Target="http://matrixvision.eu/" TargetMode="External"/><Relationship Id="rId21373" Type="http://schemas.openxmlformats.org/officeDocument/2006/relationships/hyperlink" Target="http://www.medefy.com/" TargetMode="External"/><Relationship Id="rId37304" Type="http://schemas.openxmlformats.org/officeDocument/2006/relationships/hyperlink" Target="http://www.owlogue.com/" TargetMode="External"/><Relationship Id="rId44520" Type="http://schemas.openxmlformats.org/officeDocument/2006/relationships/hyperlink" Target="http://www.civitaslearning.com/" TargetMode="External"/><Relationship Id="rId55529" Type="http://schemas.openxmlformats.org/officeDocument/2006/relationships/hyperlink" Target="http://www.marblesecurity.com/" TargetMode="External"/><Relationship Id="rId60296" Type="http://schemas.openxmlformats.org/officeDocument/2006/relationships/hyperlink" Target="http://www.thesafetycompass.com.au/" TargetMode="External"/><Relationship Id="rId62745" Type="http://schemas.openxmlformats.org/officeDocument/2006/relationships/hyperlink" Target="http://www.pointinside.com/" TargetMode="External"/><Relationship Id="rId4216" Type="http://schemas.openxmlformats.org/officeDocument/2006/relationships/hyperlink" Target="http://www.awesomepiece.com/" TargetMode="External"/><Relationship Id="rId7786" Type="http://schemas.openxmlformats.org/officeDocument/2006/relationships/hyperlink" Target="http://www.curis.com/index.php" TargetMode="External"/><Relationship Id="rId19829" Type="http://schemas.openxmlformats.org/officeDocument/2006/relationships/hyperlink" Target="http://www.rivetandsway.com/" TargetMode="External"/><Relationship Id="rId21026" Type="http://schemas.openxmlformats.org/officeDocument/2006/relationships/hyperlink" Target="http://femmepharma.com/" TargetMode="External"/><Relationship Id="rId24596" Type="http://schemas.openxmlformats.org/officeDocument/2006/relationships/hyperlink" Target="http://colibrihv.com/" TargetMode="External"/><Relationship Id="rId42071" Type="http://schemas.openxmlformats.org/officeDocument/2006/relationships/hyperlink" Target="http://www.wormserenergysolutions.com/" TargetMode="External"/><Relationship Id="rId47743" Type="http://schemas.openxmlformats.org/officeDocument/2006/relationships/hyperlink" Target="http://www.zepp.com/" TargetMode="External"/><Relationship Id="rId58002" Type="http://schemas.openxmlformats.org/officeDocument/2006/relationships/hyperlink" Target="http://www.nanosteelco.com/" TargetMode="External"/><Relationship Id="rId7439" Type="http://schemas.openxmlformats.org/officeDocument/2006/relationships/hyperlink" Target="http://clarassance.com/" TargetMode="External"/><Relationship Id="rId10767" Type="http://schemas.openxmlformats.org/officeDocument/2006/relationships/hyperlink" Target="http://www.pepscan.com/" TargetMode="External"/><Relationship Id="rId24249" Type="http://schemas.openxmlformats.org/officeDocument/2006/relationships/hyperlink" Target="http://www.apnexmedical.com/" TargetMode="External"/><Relationship Id="rId31465" Type="http://schemas.openxmlformats.org/officeDocument/2006/relationships/hyperlink" Target="http://www.cloudblue.com/" TargetMode="External"/><Relationship Id="rId33914" Type="http://schemas.openxmlformats.org/officeDocument/2006/relationships/hyperlink" Target="http://appsfire.com/" TargetMode="External"/><Relationship Id="rId38078" Type="http://schemas.openxmlformats.org/officeDocument/2006/relationships/hyperlink" Target="http://graphenea.com/" TargetMode="External"/><Relationship Id="rId45294" Type="http://schemas.openxmlformats.org/officeDocument/2006/relationships/hyperlink" Target="http://www.keecker.com/" TargetMode="External"/><Relationship Id="rId54612" Type="http://schemas.openxmlformats.org/officeDocument/2006/relationships/hyperlink" Target="http://www.orthus.com/" TargetMode="External"/><Relationship Id="rId13240" Type="http://schemas.openxmlformats.org/officeDocument/2006/relationships/hyperlink" Target="http://www.cirba.com/index.html" TargetMode="External"/><Relationship Id="rId18912" Type="http://schemas.openxmlformats.org/officeDocument/2006/relationships/hyperlink" Target="http://jiberish.com/" TargetMode="External"/><Relationship Id="rId31118" Type="http://schemas.openxmlformats.org/officeDocument/2006/relationships/hyperlink" Target="http://www.actividentity.com/" TargetMode="External"/><Relationship Id="rId52163" Type="http://schemas.openxmlformats.org/officeDocument/2006/relationships/hyperlink" Target="http://beamrvideo.com/" TargetMode="External"/><Relationship Id="rId57835" Type="http://schemas.openxmlformats.org/officeDocument/2006/relationships/hyperlink" Target="http://www.celframe.com/" TargetMode="External"/><Relationship Id="rId16463" Type="http://schemas.openxmlformats.org/officeDocument/2006/relationships/hyperlink" Target="http://mobicanvas.com/" TargetMode="External"/><Relationship Id="rId20859" Type="http://schemas.openxmlformats.org/officeDocument/2006/relationships/hyperlink" Target="http://www.clearchoice.com/" TargetMode="External"/><Relationship Id="rId34688" Type="http://schemas.openxmlformats.org/officeDocument/2006/relationships/hyperlink" Target="http://www.freemonee.com/" TargetMode="External"/><Relationship Id="rId37161" Type="http://schemas.openxmlformats.org/officeDocument/2006/relationships/hyperlink" Target="http://www.heypillow.com/" TargetMode="External"/><Relationship Id="rId39610" Type="http://schemas.openxmlformats.org/officeDocument/2006/relationships/hyperlink" Target="http://www.k2medialabs.com/" TargetMode="External"/><Relationship Id="rId55386" Type="http://schemas.openxmlformats.org/officeDocument/2006/relationships/hyperlink" Target="http://www.evogen.com/" TargetMode="External"/><Relationship Id="rId64704" Type="http://schemas.openxmlformats.org/officeDocument/2006/relationships/hyperlink" Target="http://www.mymedleads.com/" TargetMode="External"/><Relationship Id="rId4073" Type="http://schemas.openxmlformats.org/officeDocument/2006/relationships/hyperlink" Target="http://ybnmedia.com/" TargetMode="External"/><Relationship Id="rId6522" Type="http://schemas.openxmlformats.org/officeDocument/2006/relationships/hyperlink" Target="http://www.avidrp.com/" TargetMode="External"/><Relationship Id="rId16116" Type="http://schemas.openxmlformats.org/officeDocument/2006/relationships/hyperlink" Target="http://www.hughestelematics.com/" TargetMode="External"/><Relationship Id="rId19686" Type="http://schemas.openxmlformats.org/officeDocument/2006/relationships/hyperlink" Target="http://www.poikos.com/" TargetMode="External"/><Relationship Id="rId23332" Type="http://schemas.openxmlformats.org/officeDocument/2006/relationships/hyperlink" Target="http://cuil.com/" TargetMode="External"/><Relationship Id="rId41557" Type="http://schemas.openxmlformats.org/officeDocument/2006/relationships/hyperlink" Target="http://renewpower.in/" TargetMode="External"/><Relationship Id="rId44030" Type="http://schemas.openxmlformats.org/officeDocument/2006/relationships/hyperlink" Target="http://www.shootitlive.com/" TargetMode="External"/><Relationship Id="rId55039" Type="http://schemas.openxmlformats.org/officeDocument/2006/relationships/hyperlink" Target="https://www.3sisecurity.com/" TargetMode="External"/><Relationship Id="rId62255" Type="http://schemas.openxmlformats.org/officeDocument/2006/relationships/hyperlink" Target="http://www.sunrun.com/" TargetMode="External"/><Relationship Id="rId9745" Type="http://schemas.openxmlformats.org/officeDocument/2006/relationships/hyperlink" Target="http://medaxion.com/" TargetMode="External"/><Relationship Id="rId12726" Type="http://schemas.openxmlformats.org/officeDocument/2006/relationships/hyperlink" Target="http://www.htinc.cn/" TargetMode="External"/><Relationship Id="rId19339" Type="http://schemas.openxmlformats.org/officeDocument/2006/relationships/hyperlink" Target="http://www.mynextrun.com/" TargetMode="External"/><Relationship Id="rId26555" Type="http://schemas.openxmlformats.org/officeDocument/2006/relationships/hyperlink" Target="http://audiblemagic.com/" TargetMode="External"/><Relationship Id="rId30201" Type="http://schemas.openxmlformats.org/officeDocument/2006/relationships/hyperlink" Target="http://www.spectrumk12.com/" TargetMode="External"/><Relationship Id="rId33771" Type="http://schemas.openxmlformats.org/officeDocument/2006/relationships/hyperlink" Target="http://www.adstruc.com/" TargetMode="External"/><Relationship Id="rId49702" Type="http://schemas.openxmlformats.org/officeDocument/2006/relationships/hyperlink" Target="http://www.kickserv.com/" TargetMode="External"/><Relationship Id="rId51996" Type="http://schemas.openxmlformats.org/officeDocument/2006/relationships/hyperlink" Target="http://www.geniusmatcher.com/" TargetMode="External"/><Relationship Id="rId65478" Type="http://schemas.openxmlformats.org/officeDocument/2006/relationships/hyperlink" Target="http://www.ioniqa.com/" TargetMode="External"/><Relationship Id="rId7296" Type="http://schemas.openxmlformats.org/officeDocument/2006/relationships/hyperlink" Target="http://www.centice.com/" TargetMode="External"/><Relationship Id="rId10277" Type="http://schemas.openxmlformats.org/officeDocument/2006/relationships/hyperlink" Target="http://nextcode.com/" TargetMode="External"/><Relationship Id="rId26208" Type="http://schemas.openxmlformats.org/officeDocument/2006/relationships/hyperlink" Target="http://www.24symbols.com/" TargetMode="External"/><Relationship Id="rId29778" Type="http://schemas.openxmlformats.org/officeDocument/2006/relationships/hyperlink" Target="http://www.riffyn.com/" TargetMode="External"/><Relationship Id="rId33424" Type="http://schemas.openxmlformats.org/officeDocument/2006/relationships/hyperlink" Target="http://www.smule.com/" TargetMode="External"/><Relationship Id="rId36994" Type="http://schemas.openxmlformats.org/officeDocument/2006/relationships/hyperlink" Target="http://www.bplglobal.net/" TargetMode="External"/><Relationship Id="rId40640" Type="http://schemas.openxmlformats.org/officeDocument/2006/relationships/hyperlink" Target="http://econovainc.com/" TargetMode="External"/><Relationship Id="rId47253" Type="http://schemas.openxmlformats.org/officeDocument/2006/relationships/hyperlink" Target="http://www.powervation.com/" TargetMode="External"/><Relationship Id="rId51649" Type="http://schemas.openxmlformats.org/officeDocument/2006/relationships/hyperlink" Target="http://www.strinita.com/" TargetMode="External"/><Relationship Id="rId15949" Type="http://schemas.openxmlformats.org/officeDocument/2006/relationships/hyperlink" Target="http://www.firethorn.com/" TargetMode="External"/><Relationship Id="rId36647" Type="http://schemas.openxmlformats.org/officeDocument/2006/relationships/hyperlink" Target="http://www.viglink.com/" TargetMode="External"/><Relationship Id="rId43863" Type="http://schemas.openxmlformats.org/officeDocument/2006/relationships/hyperlink" Target="http://www.adsvark.com/" TargetMode="External"/><Relationship Id="rId54122" Type="http://schemas.openxmlformats.org/officeDocument/2006/relationships/hyperlink" Target="http://www.telovations.com/" TargetMode="External"/><Relationship Id="rId57692" Type="http://schemas.openxmlformats.org/officeDocument/2006/relationships/hyperlink" Target="https://deliveroo.co.uk/" TargetMode="External"/><Relationship Id="rId3559" Type="http://schemas.openxmlformats.org/officeDocument/2006/relationships/hyperlink" Target="http://www.simopsstudios.com/" TargetMode="External"/><Relationship Id="rId18422" Type="http://schemas.openxmlformats.org/officeDocument/2006/relationships/hyperlink" Target="http://eurobox.co/" TargetMode="External"/><Relationship Id="rId20369" Type="http://schemas.openxmlformats.org/officeDocument/2006/relationships/hyperlink" Target="http://www.unamia.com/" TargetMode="External"/><Relationship Id="rId22818" Type="http://schemas.openxmlformats.org/officeDocument/2006/relationships/hyperlink" Target="http://www.lingojingo.com/" TargetMode="External"/><Relationship Id="rId34198" Type="http://schemas.openxmlformats.org/officeDocument/2006/relationships/hyperlink" Target="http://calester.com/" TargetMode="External"/><Relationship Id="rId39120" Type="http://schemas.openxmlformats.org/officeDocument/2006/relationships/hyperlink" Target="http://bankofgeorgetown.com/" TargetMode="External"/><Relationship Id="rId43516" Type="http://schemas.openxmlformats.org/officeDocument/2006/relationships/hyperlink" Target="http://broadcom.com/" TargetMode="External"/><Relationship Id="rId50732" Type="http://schemas.openxmlformats.org/officeDocument/2006/relationships/hyperlink" Target="http://nextdoor.com/" TargetMode="External"/><Relationship Id="rId57345" Type="http://schemas.openxmlformats.org/officeDocument/2006/relationships/hyperlink" Target="http://woufbox.com/" TargetMode="External"/><Relationship Id="rId64561" Type="http://schemas.openxmlformats.org/officeDocument/2006/relationships/hyperlink" Target="http://ledlightsense.co.uk/" TargetMode="External"/><Relationship Id="rId6032" Type="http://schemas.openxmlformats.org/officeDocument/2006/relationships/hyperlink" Target="http://altheadx.com/" TargetMode="External"/><Relationship Id="rId28861" Type="http://schemas.openxmlformats.org/officeDocument/2006/relationships/hyperlink" Target="http://www.mobitechintl.com/" TargetMode="External"/><Relationship Id="rId41067" Type="http://schemas.openxmlformats.org/officeDocument/2006/relationships/hyperlink" Target="http://www.grestech.com/" TargetMode="External"/><Relationship Id="rId64214" Type="http://schemas.openxmlformats.org/officeDocument/2006/relationships/hyperlink" Target="http://www.qode.pro/" TargetMode="External"/><Relationship Id="rId12583" Type="http://schemas.openxmlformats.org/officeDocument/2006/relationships/hyperlink" Target="http://www.viroxis.com/" TargetMode="External"/><Relationship Id="rId19196" Type="http://schemas.openxmlformats.org/officeDocument/2006/relationships/hyperlink" Target="http://martmobi.com/" TargetMode="External"/><Relationship Id="rId21901" Type="http://schemas.openxmlformats.org/officeDocument/2006/relationships/hyperlink" Target="http://vgbio.com/" TargetMode="External"/><Relationship Id="rId28514" Type="http://schemas.openxmlformats.org/officeDocument/2006/relationships/hyperlink" Target="http://www.kryptiq.com/" TargetMode="External"/><Relationship Id="rId35730" Type="http://schemas.openxmlformats.org/officeDocument/2006/relationships/hyperlink" Target="http://www.pixlee.com/" TargetMode="External"/><Relationship Id="rId46739" Type="http://schemas.openxmlformats.org/officeDocument/2006/relationships/hyperlink" Target="http://www.hamiltonthorne.com/" TargetMode="External"/><Relationship Id="rId53955" Type="http://schemas.openxmlformats.org/officeDocument/2006/relationships/hyperlink" Target="http://www.lambdaopticalsystems.com/" TargetMode="External"/><Relationship Id="rId961" Type="http://schemas.openxmlformats.org/officeDocument/2006/relationships/hyperlink" Target="http://www.lonocloud.com/" TargetMode="External"/><Relationship Id="rId2642" Type="http://schemas.openxmlformats.org/officeDocument/2006/relationships/hyperlink" Target="http://www.iguiders.com/" TargetMode="External"/><Relationship Id="rId9255" Type="http://schemas.openxmlformats.org/officeDocument/2006/relationships/hyperlink" Target="http://intrapace.com/" TargetMode="External"/><Relationship Id="rId12236" Type="http://schemas.openxmlformats.org/officeDocument/2006/relationships/hyperlink" Target="http://immunetherapeutics.com/" TargetMode="External"/><Relationship Id="rId26065" Type="http://schemas.openxmlformats.org/officeDocument/2006/relationships/hyperlink" Target="http://www.veralight.com/" TargetMode="External"/><Relationship Id="rId33281" Type="http://schemas.openxmlformats.org/officeDocument/2006/relationships/hyperlink" Target="http://www.ziften.com/" TargetMode="External"/><Relationship Id="rId38953" Type="http://schemas.openxmlformats.org/officeDocument/2006/relationships/hyperlink" Target="http://top10.com/" TargetMode="External"/><Relationship Id="rId49212" Type="http://schemas.openxmlformats.org/officeDocument/2006/relationships/hyperlink" Target="http://cricketscircle.com/" TargetMode="External"/><Relationship Id="rId51159" Type="http://schemas.openxmlformats.org/officeDocument/2006/relationships/hyperlink" Target="https://www.kraken.com/" TargetMode="External"/><Relationship Id="rId53608" Type="http://schemas.openxmlformats.org/officeDocument/2006/relationships/hyperlink" Target="http://www.violin-memory.com/" TargetMode="External"/><Relationship Id="rId60824" Type="http://schemas.openxmlformats.org/officeDocument/2006/relationships/hyperlink" Target="http://www.viewcast.com/" TargetMode="External"/><Relationship Id="rId614" Type="http://schemas.openxmlformats.org/officeDocument/2006/relationships/hyperlink" Target="http://donde.io/" TargetMode="External"/><Relationship Id="rId5865" Type="http://schemas.openxmlformats.org/officeDocument/2006/relationships/hyperlink" Target="http://www.agennix.com/" TargetMode="External"/><Relationship Id="rId15459" Type="http://schemas.openxmlformats.org/officeDocument/2006/relationships/hyperlink" Target="http://www.ampd.com/" TargetMode="External"/><Relationship Id="rId17908" Type="http://schemas.openxmlformats.org/officeDocument/2006/relationships/hyperlink" Target="http://www.bloomspot.com/" TargetMode="External"/><Relationship Id="rId22675" Type="http://schemas.openxmlformats.org/officeDocument/2006/relationships/hyperlink" Target="http://www.flipclass.com/" TargetMode="External"/><Relationship Id="rId29288" Type="http://schemas.openxmlformats.org/officeDocument/2006/relationships/hyperlink" Target="http://www.pace.de/" TargetMode="External"/><Relationship Id="rId38606" Type="http://schemas.openxmlformats.org/officeDocument/2006/relationships/hyperlink" Target="http://www.leapmotion.com/" TargetMode="External"/><Relationship Id="rId40150" Type="http://schemas.openxmlformats.org/officeDocument/2006/relationships/hyperlink" Target="http://www.wikinvest.com/" TargetMode="External"/><Relationship Id="rId45822" Type="http://schemas.openxmlformats.org/officeDocument/2006/relationships/hyperlink" Target="http://www.chatgrape.com/" TargetMode="External"/><Relationship Id="rId59651" Type="http://schemas.openxmlformats.org/officeDocument/2006/relationships/hyperlink" Target="http://brightlocker.com/" TargetMode="External"/><Relationship Id="rId5518" Type="http://schemas.openxmlformats.org/officeDocument/2006/relationships/hyperlink" Target="http://zoom.re/en" TargetMode="External"/><Relationship Id="rId22328" Type="http://schemas.openxmlformats.org/officeDocument/2006/relationships/hyperlink" Target="http://www.getstudiosystem.com/" TargetMode="External"/><Relationship Id="rId36157" Type="http://schemas.openxmlformats.org/officeDocument/2006/relationships/hyperlink" Target="http://www.snacksquare.com/" TargetMode="External"/><Relationship Id="rId43373" Type="http://schemas.openxmlformats.org/officeDocument/2006/relationships/hyperlink" Target="http://www.gilt.com/" TargetMode="External"/><Relationship Id="rId59304" Type="http://schemas.openxmlformats.org/officeDocument/2006/relationships/hyperlink" Target="http://cloneless.com/" TargetMode="External"/><Relationship Id="rId61598" Type="http://schemas.openxmlformats.org/officeDocument/2006/relationships/hyperlink" Target="http://breakingmedia.com/" TargetMode="External"/><Relationship Id="rId3069" Type="http://schemas.openxmlformats.org/officeDocument/2006/relationships/hyperlink" Target="http://www.shopgeniusapp.com/" TargetMode="External"/><Relationship Id="rId25898" Type="http://schemas.openxmlformats.org/officeDocument/2006/relationships/hyperlink" Target="http://www.stentys.com/" TargetMode="External"/><Relationship Id="rId28371" Type="http://schemas.openxmlformats.org/officeDocument/2006/relationships/hyperlink" Target="http://j2ss.com/" TargetMode="External"/><Relationship Id="rId43026" Type="http://schemas.openxmlformats.org/officeDocument/2006/relationships/hyperlink" Target="http://www.renovateamerica.com/" TargetMode="External"/><Relationship Id="rId46596" Type="http://schemas.openxmlformats.org/officeDocument/2006/relationships/hyperlink" Target="http://electronicpay.in/" TargetMode="External"/><Relationship Id="rId50242" Type="http://schemas.openxmlformats.org/officeDocument/2006/relationships/hyperlink" Target="http://www.predikto.com/" TargetMode="External"/><Relationship Id="rId55914" Type="http://schemas.openxmlformats.org/officeDocument/2006/relationships/hyperlink" Target="http://www.soundtracker.fm/" TargetMode="External"/><Relationship Id="rId64071" Type="http://schemas.openxmlformats.org/officeDocument/2006/relationships/hyperlink" Target="http://www.storevantage.com/" TargetMode="External"/><Relationship Id="rId14542" Type="http://schemas.openxmlformats.org/officeDocument/2006/relationships/hyperlink" Target="https://www.powrofyou.com/" TargetMode="External"/><Relationship Id="rId28024" Type="http://schemas.openxmlformats.org/officeDocument/2006/relationships/hyperlink" Target="http://www.highroads.com/" TargetMode="External"/><Relationship Id="rId32767" Type="http://schemas.openxmlformats.org/officeDocument/2006/relationships/hyperlink" Target="http://www.shareableink.com/" TargetMode="External"/><Relationship Id="rId35240" Type="http://schemas.openxmlformats.org/officeDocument/2006/relationships/hyperlink" Target="http://www.lookery.com/" TargetMode="External"/><Relationship Id="rId46249" Type="http://schemas.openxmlformats.org/officeDocument/2006/relationships/hyperlink" Target="http://www.aledia.com/" TargetMode="External"/><Relationship Id="rId53465" Type="http://schemas.openxmlformats.org/officeDocument/2006/relationships/hyperlink" Target="http://www.silego.com/" TargetMode="External"/><Relationship Id="rId60681" Type="http://schemas.openxmlformats.org/officeDocument/2006/relationships/hyperlink" Target="http://www.clicktherapeutics.com/" TargetMode="External"/><Relationship Id="rId471" Type="http://schemas.openxmlformats.org/officeDocument/2006/relationships/hyperlink" Target="http://www.brickfish.com/" TargetMode="External"/><Relationship Id="rId2152" Type="http://schemas.openxmlformats.org/officeDocument/2006/relationships/hyperlink" Target="https://www.collegenanniesandtutors.com/" TargetMode="External"/><Relationship Id="rId4601" Type="http://schemas.openxmlformats.org/officeDocument/2006/relationships/hyperlink" Target="http://grandcrugames.com/" TargetMode="External"/><Relationship Id="rId12093" Type="http://schemas.openxmlformats.org/officeDocument/2006/relationships/hyperlink" Target="http://www.ngicreative.com/index.php" TargetMode="External"/><Relationship Id="rId17765" Type="http://schemas.openxmlformats.org/officeDocument/2006/relationships/hyperlink" Target="http://www.avenida.com.ar/" TargetMode="External"/><Relationship Id="rId21411" Type="http://schemas.openxmlformats.org/officeDocument/2006/relationships/hyperlink" Target="http://www.mezzia.com/" TargetMode="External"/><Relationship Id="rId24981" Type="http://schemas.openxmlformats.org/officeDocument/2006/relationships/hyperlink" Target="http://imagingadvantage.com/" TargetMode="External"/><Relationship Id="rId53118" Type="http://schemas.openxmlformats.org/officeDocument/2006/relationships/hyperlink" Target="http://www.inedasystems.com/" TargetMode="External"/><Relationship Id="rId56688" Type="http://schemas.openxmlformats.org/officeDocument/2006/relationships/hyperlink" Target="http://www.trinitynoble.com/" TargetMode="External"/><Relationship Id="rId60334" Type="http://schemas.openxmlformats.org/officeDocument/2006/relationships/hyperlink" Target="http://www.alereon.com/" TargetMode="External"/><Relationship Id="rId124" Type="http://schemas.openxmlformats.org/officeDocument/2006/relationships/hyperlink" Target="http://www.profifox.com/" TargetMode="External"/><Relationship Id="rId7824" Type="http://schemas.openxmlformats.org/officeDocument/2006/relationships/hyperlink" Target="http://www.cynvenio.com/" TargetMode="External"/><Relationship Id="rId10805" Type="http://schemas.openxmlformats.org/officeDocument/2006/relationships/hyperlink" Target="http://www.pharmabcine.com/" TargetMode="External"/><Relationship Id="rId17418" Type="http://schemas.openxmlformats.org/officeDocument/2006/relationships/hyperlink" Target="http://www.veriteqcorp.com/default.aspx" TargetMode="External"/><Relationship Id="rId24634" Type="http://schemas.openxmlformats.org/officeDocument/2006/relationships/hyperlink" Target="http://cortrium.com/" TargetMode="External"/><Relationship Id="rId31850" Type="http://schemas.openxmlformats.org/officeDocument/2006/relationships/hyperlink" Target="http://www.hc1.com/" TargetMode="External"/><Relationship Id="rId38463" Type="http://schemas.openxmlformats.org/officeDocument/2006/relationships/hyperlink" Target="http://www.sunsunlighting.com/" TargetMode="External"/><Relationship Id="rId42859" Type="http://schemas.openxmlformats.org/officeDocument/2006/relationships/hyperlink" Target="https://www.ascendloan.com/" TargetMode="External"/><Relationship Id="rId59161" Type="http://schemas.openxmlformats.org/officeDocument/2006/relationships/hyperlink" Target="http://www.insights.us/" TargetMode="External"/><Relationship Id="rId63557" Type="http://schemas.openxmlformats.org/officeDocument/2006/relationships/hyperlink" Target="http://www.scrypt.com/" TargetMode="External"/><Relationship Id="rId5375" Type="http://schemas.openxmlformats.org/officeDocument/2006/relationships/hyperlink" Target="http://www.ultizen.com/" TargetMode="External"/><Relationship Id="rId22185" Type="http://schemas.openxmlformats.org/officeDocument/2006/relationships/hyperlink" Target="http://www.helloparent.com/" TargetMode="External"/><Relationship Id="rId27857" Type="http://schemas.openxmlformats.org/officeDocument/2006/relationships/hyperlink" Target="http://www.genaudioinc.com/" TargetMode="External"/><Relationship Id="rId31503" Type="http://schemas.openxmlformats.org/officeDocument/2006/relationships/hyperlink" Target="http://www.combinenet.com/" TargetMode="External"/><Relationship Id="rId38116" Type="http://schemas.openxmlformats.org/officeDocument/2006/relationships/hyperlink" Target="http://www.igilabs.com/" TargetMode="External"/><Relationship Id="rId45332" Type="http://schemas.openxmlformats.org/officeDocument/2006/relationships/hyperlink" Target="http://leftright.co/" TargetMode="External"/><Relationship Id="rId1985" Type="http://schemas.openxmlformats.org/officeDocument/2006/relationships/hyperlink" Target="http://www.boolino.com/" TargetMode="External"/><Relationship Id="rId5028" Type="http://schemas.openxmlformats.org/officeDocument/2006/relationships/hyperlink" Target="http://www.playfirst.com/" TargetMode="External"/><Relationship Id="rId8598" Type="http://schemas.openxmlformats.org/officeDocument/2006/relationships/hyperlink" Target="http://www.genocea.com/" TargetMode="External"/><Relationship Id="rId11579" Type="http://schemas.openxmlformats.org/officeDocument/2006/relationships/hyperlink" Target="http://www.selectabio.com/" TargetMode="External"/><Relationship Id="rId34726" Type="http://schemas.openxmlformats.org/officeDocument/2006/relationships/hyperlink" Target="http://getintent.com/" TargetMode="External"/><Relationship Id="rId41942" Type="http://schemas.openxmlformats.org/officeDocument/2006/relationships/hyperlink" Target="http://www.tresamigasllc.com/" TargetMode="External"/><Relationship Id="rId48555" Type="http://schemas.openxmlformats.org/officeDocument/2006/relationships/hyperlink" Target="http://www.mongodb.com/" TargetMode="External"/><Relationship Id="rId52201" Type="http://schemas.openxmlformats.org/officeDocument/2006/relationships/hyperlink" Target="http://gigapan.com/" TargetMode="External"/><Relationship Id="rId55771" Type="http://schemas.openxmlformats.org/officeDocument/2006/relationships/hyperlink" Target="http://www.vilabs.com/" TargetMode="External"/><Relationship Id="rId1638" Type="http://schemas.openxmlformats.org/officeDocument/2006/relationships/hyperlink" Target="http://tyffon.com/" TargetMode="External"/><Relationship Id="rId14052" Type="http://schemas.openxmlformats.org/officeDocument/2006/relationships/hyperlink" Target="http://ledgeinc.com/" TargetMode="External"/><Relationship Id="rId16501" Type="http://schemas.openxmlformats.org/officeDocument/2006/relationships/hyperlink" Target="http://www.news-republic.com/" TargetMode="External"/><Relationship Id="rId32277" Type="http://schemas.openxmlformats.org/officeDocument/2006/relationships/hyperlink" Target="http://www.mulesoft.com/" TargetMode="External"/><Relationship Id="rId48208" Type="http://schemas.openxmlformats.org/officeDocument/2006/relationships/hyperlink" Target="http://www.cloudbees.com/" TargetMode="External"/><Relationship Id="rId55424" Type="http://schemas.openxmlformats.org/officeDocument/2006/relationships/hyperlink" Target="http://www.hidglobal.com/" TargetMode="External"/><Relationship Id="rId58994" Type="http://schemas.openxmlformats.org/officeDocument/2006/relationships/hyperlink" Target="http://drwealth.com/" TargetMode="External"/><Relationship Id="rId62640" Type="http://schemas.openxmlformats.org/officeDocument/2006/relationships/hyperlink" Target="http://www.expressor-software.com/" TargetMode="External"/><Relationship Id="rId4111" Type="http://schemas.openxmlformats.org/officeDocument/2006/relationships/hyperlink" Target="http://www.zappos.com/" TargetMode="External"/><Relationship Id="rId19724" Type="http://schemas.openxmlformats.org/officeDocument/2006/relationships/hyperlink" Target="http://www.gigahome.cn/" TargetMode="External"/><Relationship Id="rId26940" Type="http://schemas.openxmlformats.org/officeDocument/2006/relationships/hyperlink" Target="http://www.centaur.cn/" TargetMode="External"/><Relationship Id="rId37949" Type="http://schemas.openxmlformats.org/officeDocument/2006/relationships/hyperlink" Target="http://www.conxtech.com/" TargetMode="External"/><Relationship Id="rId58647" Type="http://schemas.openxmlformats.org/officeDocument/2006/relationships/hyperlink" Target="http://www.artel.com/" TargetMode="External"/><Relationship Id="rId60191" Type="http://schemas.openxmlformats.org/officeDocument/2006/relationships/hyperlink" Target="http://kairos.io/" TargetMode="External"/><Relationship Id="rId7681" Type="http://schemas.openxmlformats.org/officeDocument/2006/relationships/hyperlink" Target="http://www.strongbridgebio.com/" TargetMode="External"/><Relationship Id="rId10662" Type="http://schemas.openxmlformats.org/officeDocument/2006/relationships/hyperlink" Target="http://www.oxbt.co.uk/" TargetMode="External"/><Relationship Id="rId17275" Type="http://schemas.openxmlformats.org/officeDocument/2006/relationships/hyperlink" Target="http://www.theatro.com/" TargetMode="External"/><Relationship Id="rId24491" Type="http://schemas.openxmlformats.org/officeDocument/2006/relationships/hyperlink" Target="http://www.carekinesis.com/" TargetMode="External"/><Relationship Id="rId42369" Type="http://schemas.openxmlformats.org/officeDocument/2006/relationships/hyperlink" Target="http://joinmeatapp.com/" TargetMode="External"/><Relationship Id="rId44818" Type="http://schemas.openxmlformats.org/officeDocument/2006/relationships/hyperlink" Target="http://peernova.com/" TargetMode="External"/><Relationship Id="rId56198" Type="http://schemas.openxmlformats.org/officeDocument/2006/relationships/hyperlink" Target="http://www.lamudi.com/" TargetMode="External"/><Relationship Id="rId65516" Type="http://schemas.openxmlformats.org/officeDocument/2006/relationships/hyperlink" Target="http://megabitsapp.com/" TargetMode="External"/><Relationship Id="rId7334" Type="http://schemas.openxmlformats.org/officeDocument/2006/relationships/hyperlink" Target="http://www.cerrx.com/" TargetMode="External"/><Relationship Id="rId10315" Type="http://schemas.openxmlformats.org/officeDocument/2006/relationships/hyperlink" Target="http://knoppbio.com/" TargetMode="External"/><Relationship Id="rId13885" Type="http://schemas.openxmlformats.org/officeDocument/2006/relationships/hyperlink" Target="http://www.inrix.com/" TargetMode="External"/><Relationship Id="rId24144" Type="http://schemas.openxmlformats.org/officeDocument/2006/relationships/hyperlink" Target="http://acuitymedicalinternational.com/" TargetMode="External"/><Relationship Id="rId29816" Type="http://schemas.openxmlformats.org/officeDocument/2006/relationships/hyperlink" Target="http://rocketbux.com/" TargetMode="External"/><Relationship Id="rId31360" Type="http://schemas.openxmlformats.org/officeDocument/2006/relationships/hyperlink" Target="http://bright.md/" TargetMode="External"/><Relationship Id="rId63067" Type="http://schemas.openxmlformats.org/officeDocument/2006/relationships/hyperlink" Target="http://www.workday.com/" TargetMode="External"/><Relationship Id="rId3944" Type="http://schemas.openxmlformats.org/officeDocument/2006/relationships/hyperlink" Target="http://www.vixlet.com/" TargetMode="External"/><Relationship Id="rId13538" Type="http://schemas.openxmlformats.org/officeDocument/2006/relationships/hyperlink" Target="http://www.ebureau.com/" TargetMode="External"/><Relationship Id="rId20754" Type="http://schemas.openxmlformats.org/officeDocument/2006/relationships/hyperlink" Target="http://www.ascletis.com/" TargetMode="External"/><Relationship Id="rId27367" Type="http://schemas.openxmlformats.org/officeDocument/2006/relationships/hyperlink" Target="http://www.decisionpt.com/" TargetMode="External"/><Relationship Id="rId31013" Type="http://schemas.openxmlformats.org/officeDocument/2006/relationships/hyperlink" Target="http://yoyo-holdings.com/" TargetMode="External"/><Relationship Id="rId34583" Type="http://schemas.openxmlformats.org/officeDocument/2006/relationships/hyperlink" Target="http://entermedia.ru/" TargetMode="External"/><Relationship Id="rId43901" Type="http://schemas.openxmlformats.org/officeDocument/2006/relationships/hyperlink" Target="http://citybizlist.com/" TargetMode="External"/><Relationship Id="rId57730" Type="http://schemas.openxmlformats.org/officeDocument/2006/relationships/hyperlink" Target="http://spendconsciously.com/" TargetMode="External"/><Relationship Id="rId1495" Type="http://schemas.openxmlformats.org/officeDocument/2006/relationships/hyperlink" Target="http://storyworks1.com/" TargetMode="External"/><Relationship Id="rId11089" Type="http://schemas.openxmlformats.org/officeDocument/2006/relationships/hyperlink" Target="http://www.protaffin.com/" TargetMode="External"/><Relationship Id="rId16011" Type="http://schemas.openxmlformats.org/officeDocument/2006/relationships/hyperlink" Target="http://www.geminimobile.com/" TargetMode="External"/><Relationship Id="rId20407" Type="http://schemas.openxmlformats.org/officeDocument/2006/relationships/hyperlink" Target="http://www.vaunte.com/" TargetMode="External"/><Relationship Id="rId34236" Type="http://schemas.openxmlformats.org/officeDocument/2006/relationships/hyperlink" Target="http://www.celtra.com/" TargetMode="External"/><Relationship Id="rId39908" Type="http://schemas.openxmlformats.org/officeDocument/2006/relationships/hyperlink" Target="http://www.revolutioncredit.com/" TargetMode="External"/><Relationship Id="rId41452" Type="http://schemas.openxmlformats.org/officeDocument/2006/relationships/hyperlink" Target="http://www.projectfrog.com/" TargetMode="External"/><Relationship Id="rId48065" Type="http://schemas.openxmlformats.org/officeDocument/2006/relationships/hyperlink" Target="http://www.aconex.com/" TargetMode="External"/><Relationship Id="rId55281" Type="http://schemas.openxmlformats.org/officeDocument/2006/relationships/hyperlink" Target="http://www.bromium.com/" TargetMode="External"/><Relationship Id="rId1148" Type="http://schemas.openxmlformats.org/officeDocument/2006/relationships/hyperlink" Target="http://www.centralway.com/" TargetMode="External"/><Relationship Id="rId9640" Type="http://schemas.openxmlformats.org/officeDocument/2006/relationships/hyperlink" Target="http://www.lotustissuerepair.com/" TargetMode="External"/><Relationship Id="rId19234" Type="http://schemas.openxmlformats.org/officeDocument/2006/relationships/hyperlink" Target="http://mesmateriaux.com/" TargetMode="External"/><Relationship Id="rId19581" Type="http://schemas.openxmlformats.org/officeDocument/2006/relationships/hyperlink" Target="https://www.payfirma.com/" TargetMode="External"/><Relationship Id="rId23977" Type="http://schemas.openxmlformats.org/officeDocument/2006/relationships/hyperlink" Target="http://www.podponics.com/" TargetMode="External"/><Relationship Id="rId26450" Type="http://schemas.openxmlformats.org/officeDocument/2006/relationships/hyperlink" Target="http://myapplaud.com/" TargetMode="External"/><Relationship Id="rId37459" Type="http://schemas.openxmlformats.org/officeDocument/2006/relationships/hyperlink" Target="http://venturebeat.com/" TargetMode="External"/><Relationship Id="rId41105" Type="http://schemas.openxmlformats.org/officeDocument/2006/relationships/hyperlink" Target="http://lifx.com/" TargetMode="External"/><Relationship Id="rId44675" Type="http://schemas.openxmlformats.org/officeDocument/2006/relationships/hyperlink" Target="http://www.healthcrowd.com/" TargetMode="External"/><Relationship Id="rId51891" Type="http://schemas.openxmlformats.org/officeDocument/2006/relationships/hyperlink" Target="http://stellaservice.com/" TargetMode="External"/><Relationship Id="rId62150" Type="http://schemas.openxmlformats.org/officeDocument/2006/relationships/hyperlink" Target="http://www.americandg.com/" TargetMode="External"/><Relationship Id="rId7191" Type="http://schemas.openxmlformats.org/officeDocument/2006/relationships/hyperlink" Target="http://cbapharma.com/" TargetMode="External"/><Relationship Id="rId12621" Type="http://schemas.openxmlformats.org/officeDocument/2006/relationships/hyperlink" Target="http://www.vpgenetics.com/" TargetMode="External"/><Relationship Id="rId26103" Type="http://schemas.openxmlformats.org/officeDocument/2006/relationships/hyperlink" Target="http://www.virtual-ports.com/" TargetMode="External"/><Relationship Id="rId30846" Type="http://schemas.openxmlformats.org/officeDocument/2006/relationships/hyperlink" Target="http://volofy.com/" TargetMode="External"/><Relationship Id="rId44328" Type="http://schemas.openxmlformats.org/officeDocument/2006/relationships/hyperlink" Target="http://foodcrave.com/" TargetMode="External"/><Relationship Id="rId51544" Type="http://schemas.openxmlformats.org/officeDocument/2006/relationships/hyperlink" Target="https://www.namocart.com/" TargetMode="External"/><Relationship Id="rId58157" Type="http://schemas.openxmlformats.org/officeDocument/2006/relationships/hyperlink" Target="http://www.cashflowtuna.com/" TargetMode="External"/><Relationship Id="rId65373" Type="http://schemas.openxmlformats.org/officeDocument/2006/relationships/hyperlink" Target="http://www.openx.com/" TargetMode="External"/><Relationship Id="rId10172" Type="http://schemas.openxmlformats.org/officeDocument/2006/relationships/hyperlink" Target="http://www.neomend.com/" TargetMode="External"/><Relationship Id="rId15844" Type="http://schemas.openxmlformats.org/officeDocument/2006/relationships/hyperlink" Target="http://www.dustnetworks.com/" TargetMode="External"/><Relationship Id="rId29673" Type="http://schemas.openxmlformats.org/officeDocument/2006/relationships/hyperlink" Target="http://www.realgirlsmedia.com/" TargetMode="External"/><Relationship Id="rId47898" Type="http://schemas.openxmlformats.org/officeDocument/2006/relationships/hyperlink" Target="http://sicortex.com/" TargetMode="External"/><Relationship Id="rId65026" Type="http://schemas.openxmlformats.org/officeDocument/2006/relationships/hyperlink" Target="http://www.ebth.com/" TargetMode="External"/><Relationship Id="rId5903" Type="http://schemas.openxmlformats.org/officeDocument/2006/relationships/hyperlink" Target="http://www.aileronrx.com/" TargetMode="External"/><Relationship Id="rId13395" Type="http://schemas.openxmlformats.org/officeDocument/2006/relationships/hyperlink" Target="http://crowdskout.com/" TargetMode="External"/><Relationship Id="rId22713" Type="http://schemas.openxmlformats.org/officeDocument/2006/relationships/hyperlink" Target="https://www.hackerschool.com/" TargetMode="External"/><Relationship Id="rId29326" Type="http://schemas.openxmlformats.org/officeDocument/2006/relationships/hyperlink" Target="http://www.passman.fr/" TargetMode="External"/><Relationship Id="rId34093" Type="http://schemas.openxmlformats.org/officeDocument/2006/relationships/hyperlink" Target="http://www.bonfire.com/" TargetMode="External"/><Relationship Id="rId36542" Type="http://schemas.openxmlformats.org/officeDocument/2006/relationships/hyperlink" Target="http://www.turn.com/" TargetMode="External"/><Relationship Id="rId40938" Type="http://schemas.openxmlformats.org/officeDocument/2006/relationships/hyperlink" Target="http://headwaterllc.com/" TargetMode="External"/><Relationship Id="rId54767" Type="http://schemas.openxmlformats.org/officeDocument/2006/relationships/hyperlink" Target="http://www.ultimecom.com/" TargetMode="External"/><Relationship Id="rId57240" Type="http://schemas.openxmlformats.org/officeDocument/2006/relationships/hyperlink" Target="http://www.nobroker.in/" TargetMode="External"/><Relationship Id="rId61636" Type="http://schemas.openxmlformats.org/officeDocument/2006/relationships/hyperlink" Target="http://www.meraevents.com/" TargetMode="External"/><Relationship Id="rId61983" Type="http://schemas.openxmlformats.org/officeDocument/2006/relationships/hyperlink" Target="http://leaflinelabs.com/" TargetMode="External"/><Relationship Id="rId3454" Type="http://schemas.openxmlformats.org/officeDocument/2006/relationships/hyperlink" Target="http://runtitle.com/" TargetMode="External"/><Relationship Id="rId13048" Type="http://schemas.openxmlformats.org/officeDocument/2006/relationships/hyperlink" Target="http://beyondverbal.com/" TargetMode="External"/><Relationship Id="rId20264" Type="http://schemas.openxmlformats.org/officeDocument/2006/relationships/hyperlink" Target="http://www.tipzu.com/" TargetMode="External"/><Relationship Id="rId25936" Type="http://schemas.openxmlformats.org/officeDocument/2006/relationships/hyperlink" Target="http://syngeninc.com/" TargetMode="External"/><Relationship Id="rId39765" Type="http://schemas.openxmlformats.org/officeDocument/2006/relationships/hyperlink" Target="http://www.noahwm.com/" TargetMode="External"/><Relationship Id="rId43411" Type="http://schemas.openxmlformats.org/officeDocument/2006/relationships/hyperlink" Target="http://kingxstudios.com/" TargetMode="External"/><Relationship Id="rId46981" Type="http://schemas.openxmlformats.org/officeDocument/2006/relationships/hyperlink" Target="http://medl.io/" TargetMode="External"/><Relationship Id="rId3107" Type="http://schemas.openxmlformats.org/officeDocument/2006/relationships/hyperlink" Target="http://www.olx.com/" TargetMode="External"/><Relationship Id="rId6677" Type="http://schemas.openxmlformats.org/officeDocument/2006/relationships/hyperlink" Target="http://www.biowellinc.com/" TargetMode="External"/><Relationship Id="rId19091" Type="http://schemas.openxmlformats.org/officeDocument/2006/relationships/hyperlink" Target="http://www.limonetik.com/" TargetMode="External"/><Relationship Id="rId23487" Type="http://schemas.openxmlformats.org/officeDocument/2006/relationships/hyperlink" Target="https://www.52masterworks.com/" TargetMode="External"/><Relationship Id="rId32805" Type="http://schemas.openxmlformats.org/officeDocument/2006/relationships/hyperlink" Target="http://www.operasoftware.com/operators" TargetMode="External"/><Relationship Id="rId39418" Type="http://schemas.openxmlformats.org/officeDocument/2006/relationships/hyperlink" Target="http://www.firstcoverage.com/" TargetMode="External"/><Relationship Id="rId46634" Type="http://schemas.openxmlformats.org/officeDocument/2006/relationships/hyperlink" Target="http://equinext.net/" TargetMode="External"/><Relationship Id="rId53850" Type="http://schemas.openxmlformats.org/officeDocument/2006/relationships/hyperlink" Target="http://digitalpath.net/" TargetMode="External"/><Relationship Id="rId64859" Type="http://schemas.openxmlformats.org/officeDocument/2006/relationships/hyperlink" Target="http://www.egenera.com/" TargetMode="External"/><Relationship Id="rId9150" Type="http://schemas.openxmlformats.org/officeDocument/2006/relationships/hyperlink" Target="http://innovuspharma.com/" TargetMode="External"/><Relationship Id="rId12131" Type="http://schemas.openxmlformats.org/officeDocument/2006/relationships/hyperlink" Target="http://tetradiscovery.com/" TargetMode="External"/><Relationship Id="rId30356" Type="http://schemas.openxmlformats.org/officeDocument/2006/relationships/hyperlink" Target="http://www.sypherlink.com/" TargetMode="External"/><Relationship Id="rId44185" Type="http://schemas.openxmlformats.org/officeDocument/2006/relationships/hyperlink" Target="http://mogl.com/" TargetMode="External"/><Relationship Id="rId49857" Type="http://schemas.openxmlformats.org/officeDocument/2006/relationships/hyperlink" Target="http://jazzdphone.com/" TargetMode="External"/><Relationship Id="rId53503" Type="http://schemas.openxmlformats.org/officeDocument/2006/relationships/hyperlink" Target="http://www.spectra7.com/" TargetMode="External"/><Relationship Id="rId17803" Type="http://schemas.openxmlformats.org/officeDocument/2006/relationships/hyperlink" Target="http://www.bancore.com/" TargetMode="External"/><Relationship Id="rId29183" Type="http://schemas.openxmlformats.org/officeDocument/2006/relationships/hyperlink" Target="http://www.onepin.com/" TargetMode="External"/><Relationship Id="rId30009" Type="http://schemas.openxmlformats.org/officeDocument/2006/relationships/hyperlink" Target="http://www.setvi.com/" TargetMode="External"/><Relationship Id="rId33579" Type="http://schemas.openxmlformats.org/officeDocument/2006/relationships/hyperlink" Target="http://en.abtasty.com/" TargetMode="External"/><Relationship Id="rId40795" Type="http://schemas.openxmlformats.org/officeDocument/2006/relationships/hyperlink" Target="http://www.etogas.com/en/home/home" TargetMode="External"/><Relationship Id="rId51054" Type="http://schemas.openxmlformats.org/officeDocument/2006/relationships/hyperlink" Target="http://bitpay.com/" TargetMode="External"/><Relationship Id="rId56726" Type="http://schemas.openxmlformats.org/officeDocument/2006/relationships/hyperlink" Target="http://www.wheelz.com/" TargetMode="External"/><Relationship Id="rId63942" Type="http://schemas.openxmlformats.org/officeDocument/2006/relationships/hyperlink" Target="http://www.casetrek.com/" TargetMode="External"/><Relationship Id="rId5760" Type="http://schemas.openxmlformats.org/officeDocument/2006/relationships/hyperlink" Target="http://www.aduro.com/" TargetMode="External"/><Relationship Id="rId15354" Type="http://schemas.openxmlformats.org/officeDocument/2006/relationships/hyperlink" Target="http://adrenalinemobility.com/" TargetMode="External"/><Relationship Id="rId22570" Type="http://schemas.openxmlformats.org/officeDocument/2006/relationships/hyperlink" Target="http://www.damien.edu/" TargetMode="External"/><Relationship Id="rId36052" Type="http://schemas.openxmlformats.org/officeDocument/2006/relationships/hyperlink" Target="http://talklocal.com/" TargetMode="External"/><Relationship Id="rId38501" Type="http://schemas.openxmlformats.org/officeDocument/2006/relationships/hyperlink" Target="http://www.thermoceramix.com/" TargetMode="External"/><Relationship Id="rId40448" Type="http://schemas.openxmlformats.org/officeDocument/2006/relationships/hyperlink" Target="http://www.camsemi.com/" TargetMode="External"/><Relationship Id="rId54277" Type="http://schemas.openxmlformats.org/officeDocument/2006/relationships/hyperlink" Target="http://nebulab.io/" TargetMode="External"/><Relationship Id="rId61493" Type="http://schemas.openxmlformats.org/officeDocument/2006/relationships/hyperlink" Target="http://www.collegepublisher.com/" TargetMode="External"/><Relationship Id="rId5413" Type="http://schemas.openxmlformats.org/officeDocument/2006/relationships/hyperlink" Target="http://vudu.com/" TargetMode="External"/><Relationship Id="rId8983" Type="http://schemas.openxmlformats.org/officeDocument/2006/relationships/hyperlink" Target="http://ikotech.com/" TargetMode="External"/><Relationship Id="rId11964" Type="http://schemas.openxmlformats.org/officeDocument/2006/relationships/hyperlink" Target="http://www.sutrobio.com/" TargetMode="External"/><Relationship Id="rId15007" Type="http://schemas.openxmlformats.org/officeDocument/2006/relationships/hyperlink" Target="http://www.tidemark.com/" TargetMode="External"/><Relationship Id="rId18577" Type="http://schemas.openxmlformats.org/officeDocument/2006/relationships/hyperlink" Target="http://frsh.com/" TargetMode="External"/><Relationship Id="rId22223" Type="http://schemas.openxmlformats.org/officeDocument/2006/relationships/hyperlink" Target="http://letv.com/" TargetMode="External"/><Relationship Id="rId25793" Type="http://schemas.openxmlformats.org/officeDocument/2006/relationships/hyperlink" Target="http://si-bone.com/" TargetMode="External"/><Relationship Id="rId48940" Type="http://schemas.openxmlformats.org/officeDocument/2006/relationships/hyperlink" Target="https://zapier.com/" TargetMode="External"/><Relationship Id="rId59949" Type="http://schemas.openxmlformats.org/officeDocument/2006/relationships/hyperlink" Target="http://www.stylesight.com/" TargetMode="External"/><Relationship Id="rId61146" Type="http://schemas.openxmlformats.org/officeDocument/2006/relationships/hyperlink" Target="http://slack.com/" TargetMode="External"/><Relationship Id="rId8636" Type="http://schemas.openxmlformats.org/officeDocument/2006/relationships/hyperlink" Target="http://www.gentisinc.com/" TargetMode="External"/><Relationship Id="rId11617" Type="http://schemas.openxmlformats.org/officeDocument/2006/relationships/hyperlink" Target="http://sentelabs.com/" TargetMode="External"/><Relationship Id="rId25446" Type="http://schemas.openxmlformats.org/officeDocument/2006/relationships/hyperlink" Target="http://www.numblebee.com/" TargetMode="External"/><Relationship Id="rId32662" Type="http://schemas.openxmlformats.org/officeDocument/2006/relationships/hyperlink" Target="http://www.risesmart.com/" TargetMode="External"/><Relationship Id="rId39275" Type="http://schemas.openxmlformats.org/officeDocument/2006/relationships/hyperlink" Target="http://www.covestor.com/" TargetMode="External"/><Relationship Id="rId46491" Type="http://schemas.openxmlformats.org/officeDocument/2006/relationships/hyperlink" Target="http://www.conversionsound.com/" TargetMode="External"/><Relationship Id="rId50887" Type="http://schemas.openxmlformats.org/officeDocument/2006/relationships/hyperlink" Target="http://www.checkio.org/" TargetMode="External"/><Relationship Id="rId64369" Type="http://schemas.openxmlformats.org/officeDocument/2006/relationships/hyperlink" Target="http://www.zynga.com/" TargetMode="External"/><Relationship Id="rId6187" Type="http://schemas.openxmlformats.org/officeDocument/2006/relationships/hyperlink" Target="http://anokion.com/" TargetMode="External"/><Relationship Id="rId28669" Type="http://schemas.openxmlformats.org/officeDocument/2006/relationships/hyperlink" Target="http://www.lumigent.com/" TargetMode="External"/><Relationship Id="rId32315" Type="http://schemas.openxmlformats.org/officeDocument/2006/relationships/hyperlink" Target="http://www.newvoicemedia.com/" TargetMode="External"/><Relationship Id="rId35885" Type="http://schemas.openxmlformats.org/officeDocument/2006/relationships/hyperlink" Target="http://reallifeanalytics.com/" TargetMode="External"/><Relationship Id="rId46144" Type="http://schemas.openxmlformats.org/officeDocument/2006/relationships/hyperlink" Target="http://www.thinkful.com/" TargetMode="External"/><Relationship Id="rId53360" Type="http://schemas.openxmlformats.org/officeDocument/2006/relationships/hyperlink" Target="http://parallelengines.com/" TargetMode="External"/><Relationship Id="rId2797" Type="http://schemas.openxmlformats.org/officeDocument/2006/relationships/hyperlink" Target="http://www.learnup.com/" TargetMode="External"/><Relationship Id="rId17313" Type="http://schemas.openxmlformats.org/officeDocument/2006/relationships/hyperlink" Target="http://www.travelstartups.co/" TargetMode="External"/><Relationship Id="rId17660" Type="http://schemas.openxmlformats.org/officeDocument/2006/relationships/hyperlink" Target="http://www.acommerce.asia/" TargetMode="External"/><Relationship Id="rId35538" Type="http://schemas.openxmlformats.org/officeDocument/2006/relationships/hyperlink" Target="http://www.neoedge.com/" TargetMode="External"/><Relationship Id="rId42754" Type="http://schemas.openxmlformats.org/officeDocument/2006/relationships/hyperlink" Target="http://www.jadehealthcaregroup.com/index.html" TargetMode="External"/><Relationship Id="rId49367" Type="http://schemas.openxmlformats.org/officeDocument/2006/relationships/hyperlink" Target="http://www.pivto.com/" TargetMode="External"/><Relationship Id="rId53013" Type="http://schemas.openxmlformats.org/officeDocument/2006/relationships/hyperlink" Target="http://www.discera.com/" TargetMode="External"/><Relationship Id="rId56583" Type="http://schemas.openxmlformats.org/officeDocument/2006/relationships/hyperlink" Target="http://www.nauto.com/" TargetMode="External"/><Relationship Id="rId60979" Type="http://schemas.openxmlformats.org/officeDocument/2006/relationships/hyperlink" Target="http://www.ezassi.com/" TargetMode="External"/><Relationship Id="rId769" Type="http://schemas.openxmlformats.org/officeDocument/2006/relationships/hyperlink" Target="http://www.gobutler.com/" TargetMode="External"/><Relationship Id="rId5270" Type="http://schemas.openxmlformats.org/officeDocument/2006/relationships/hyperlink" Target="http://swapmob.com/" TargetMode="External"/><Relationship Id="rId10700" Type="http://schemas.openxmlformats.org/officeDocument/2006/relationships/hyperlink" Target="http://palatin.com/" TargetMode="External"/><Relationship Id="rId21709" Type="http://schemas.openxmlformats.org/officeDocument/2006/relationships/hyperlink" Target="http://rijuven.com/" TargetMode="External"/><Relationship Id="rId22080" Type="http://schemas.openxmlformats.org/officeDocument/2006/relationships/hyperlink" Target="http://blackbamboozstudio.com/" TargetMode="External"/><Relationship Id="rId33089" Type="http://schemas.openxmlformats.org/officeDocument/2006/relationships/hyperlink" Target="http://urjanet.com/" TargetMode="External"/><Relationship Id="rId38011" Type="http://schemas.openxmlformats.org/officeDocument/2006/relationships/hyperlink" Target="http://www.edan.com.cn/" TargetMode="External"/><Relationship Id="rId42407" Type="http://schemas.openxmlformats.org/officeDocument/2006/relationships/hyperlink" Target="http://www.minglebox.com/" TargetMode="External"/><Relationship Id="rId56236" Type="http://schemas.openxmlformats.org/officeDocument/2006/relationships/hyperlink" Target="http://www.wealthmigrate.com/" TargetMode="External"/><Relationship Id="rId63452" Type="http://schemas.openxmlformats.org/officeDocument/2006/relationships/hyperlink" Target="http://www.alloptic.com/" TargetMode="External"/><Relationship Id="rId8493" Type="http://schemas.openxmlformats.org/officeDocument/2006/relationships/hyperlink" Target="http://www.galleonpharma.com/" TargetMode="External"/><Relationship Id="rId13923" Type="http://schemas.openxmlformats.org/officeDocument/2006/relationships/hyperlink" Target="http://www.invisiblemedia.com/" TargetMode="External"/><Relationship Id="rId18087" Type="http://schemas.openxmlformats.org/officeDocument/2006/relationships/hyperlink" Target="http://cheyipai.com/" TargetMode="External"/><Relationship Id="rId27752" Type="http://schemas.openxmlformats.org/officeDocument/2006/relationships/hyperlink" Target="http://www.fieldglass.com/" TargetMode="External"/><Relationship Id="rId45977" Type="http://schemas.openxmlformats.org/officeDocument/2006/relationships/hyperlink" Target="http://www.hotchalk.com/" TargetMode="External"/><Relationship Id="rId48450" Type="http://schemas.openxmlformats.org/officeDocument/2006/relationships/hyperlink" Target="http://www.iron.io/" TargetMode="External"/><Relationship Id="rId59459" Type="http://schemas.openxmlformats.org/officeDocument/2006/relationships/hyperlink" Target="http://www.popsugar.com/" TargetMode="External"/><Relationship Id="rId63105" Type="http://schemas.openxmlformats.org/officeDocument/2006/relationships/hyperlink" Target="http://www.cryocor.com/" TargetMode="External"/><Relationship Id="rId1880" Type="http://schemas.openxmlformats.org/officeDocument/2006/relationships/hyperlink" Target="http://audiam.com/" TargetMode="External"/><Relationship Id="rId8146" Type="http://schemas.openxmlformats.org/officeDocument/2006/relationships/hyperlink" Target="http://www.endochoice.com/" TargetMode="External"/><Relationship Id="rId11474" Type="http://schemas.openxmlformats.org/officeDocument/2006/relationships/hyperlink" Target="http://www.roxropharma.com/" TargetMode="External"/><Relationship Id="rId27405" Type="http://schemas.openxmlformats.org/officeDocument/2006/relationships/hyperlink" Target="http://www.destinator.com/" TargetMode="External"/><Relationship Id="rId32172" Type="http://schemas.openxmlformats.org/officeDocument/2006/relationships/hyperlink" Target="http://www.matchbox.net/" TargetMode="External"/><Relationship Id="rId34621" Type="http://schemas.openxmlformats.org/officeDocument/2006/relationships/hyperlink" Target="http://www.eyeviewdigital.com/" TargetMode="External"/><Relationship Id="rId48103" Type="http://schemas.openxmlformats.org/officeDocument/2006/relationships/hyperlink" Target="http://www.appirio.com/" TargetMode="External"/><Relationship Id="rId50397" Type="http://schemas.openxmlformats.org/officeDocument/2006/relationships/hyperlink" Target="http://www.findersfee.ie/" TargetMode="External"/><Relationship Id="rId52846" Type="http://schemas.openxmlformats.org/officeDocument/2006/relationships/hyperlink" Target="http://www.anobit.com/" TargetMode="External"/><Relationship Id="rId1533" Type="http://schemas.openxmlformats.org/officeDocument/2006/relationships/hyperlink" Target="http://www.tastefulapp.com/" TargetMode="External"/><Relationship Id="rId11127" Type="http://schemas.openxmlformats.org/officeDocument/2006/relationships/hyperlink" Target="http://www.protherabiologics.com/" TargetMode="External"/><Relationship Id="rId14697" Type="http://schemas.openxmlformats.org/officeDocument/2006/relationships/hyperlink" Target="http://www.rhumbix.com/" TargetMode="External"/><Relationship Id="rId37844" Type="http://schemas.openxmlformats.org/officeDocument/2006/relationships/hyperlink" Target="http://www.atlbattery.com/" TargetMode="External"/><Relationship Id="rId4756" Type="http://schemas.openxmlformats.org/officeDocument/2006/relationships/hyperlink" Target="http://kongregate.com/" TargetMode="External"/><Relationship Id="rId17170" Type="http://schemas.openxmlformats.org/officeDocument/2006/relationships/hyperlink" Target="http://www.streamweaver.com/" TargetMode="External"/><Relationship Id="rId21566" Type="http://schemas.openxmlformats.org/officeDocument/2006/relationships/hyperlink" Target="http://patientengagementsystems.com/" TargetMode="External"/><Relationship Id="rId28179" Type="http://schemas.openxmlformats.org/officeDocument/2006/relationships/hyperlink" Target="http://inklingmarkets.com/" TargetMode="External"/><Relationship Id="rId35395" Type="http://schemas.openxmlformats.org/officeDocument/2006/relationships/hyperlink" Target="http://www.merkleinc.com/" TargetMode="External"/><Relationship Id="rId44713" Type="http://schemas.openxmlformats.org/officeDocument/2006/relationships/hyperlink" Target="http://www.janzz.technology/" TargetMode="External"/><Relationship Id="rId56093" Type="http://schemas.openxmlformats.org/officeDocument/2006/relationships/hyperlink" Target="http://www.invesdor.com/" TargetMode="External"/><Relationship Id="rId58542" Type="http://schemas.openxmlformats.org/officeDocument/2006/relationships/hyperlink" Target="http://incubet.net/" TargetMode="External"/><Relationship Id="rId62938" Type="http://schemas.openxmlformats.org/officeDocument/2006/relationships/hyperlink" Target="http://boldguidance.com/" TargetMode="External"/><Relationship Id="rId4409" Type="http://schemas.openxmlformats.org/officeDocument/2006/relationships/hyperlink" Target="http://www.ecastnetwork.com/" TargetMode="External"/><Relationship Id="rId7979" Type="http://schemas.openxmlformats.org/officeDocument/2006/relationships/hyperlink" Target="http://diramed.com/" TargetMode="External"/><Relationship Id="rId10210" Type="http://schemas.openxmlformats.org/officeDocument/2006/relationships/hyperlink" Target="http://www.neurogeneticpharmaceuticals.com/" TargetMode="External"/><Relationship Id="rId21219" Type="http://schemas.openxmlformats.org/officeDocument/2006/relationships/hyperlink" Target="http://idialogs.com/" TargetMode="External"/><Relationship Id="rId24789" Type="http://schemas.openxmlformats.org/officeDocument/2006/relationships/hyperlink" Target="http://www.equipezorgbedrijven.nl/" TargetMode="External"/><Relationship Id="rId35048" Type="http://schemas.openxmlformats.org/officeDocument/2006/relationships/hyperlink" Target="http://www.julysystems.com/" TargetMode="External"/><Relationship Id="rId42264" Type="http://schemas.openxmlformats.org/officeDocument/2006/relationships/hyperlink" Target="http://communitybound.com/" TargetMode="External"/><Relationship Id="rId47936" Type="http://schemas.openxmlformats.org/officeDocument/2006/relationships/hyperlink" Target="http://baofengmojing.cn/" TargetMode="External"/><Relationship Id="rId60489" Type="http://schemas.openxmlformats.org/officeDocument/2006/relationships/hyperlink" Target="http://www.arumaiholdings.com/" TargetMode="External"/><Relationship Id="rId65411" Type="http://schemas.openxmlformats.org/officeDocument/2006/relationships/hyperlink" Target="http://www.projectexpedition.com/" TargetMode="External"/><Relationship Id="rId279" Type="http://schemas.openxmlformats.org/officeDocument/2006/relationships/hyperlink" Target="http://www.teleretail.com/" TargetMode="External"/><Relationship Id="rId13780" Type="http://schemas.openxmlformats.org/officeDocument/2006/relationships/hyperlink" Target="http://www.grow.com/" TargetMode="External"/><Relationship Id="rId27262" Type="http://schemas.openxmlformats.org/officeDocument/2006/relationships/hyperlink" Target="http://junxure.com/public" TargetMode="External"/><Relationship Id="rId29711" Type="http://schemas.openxmlformats.org/officeDocument/2006/relationships/hyperlink" Target="http://redflag.com/" TargetMode="External"/><Relationship Id="rId31658" Type="http://schemas.openxmlformats.org/officeDocument/2006/relationships/hyperlink" Target="http://tillster.com/" TargetMode="External"/><Relationship Id="rId45487" Type="http://schemas.openxmlformats.org/officeDocument/2006/relationships/hyperlink" Target="http://www.pongcase.com/" TargetMode="External"/><Relationship Id="rId54805" Type="http://schemas.openxmlformats.org/officeDocument/2006/relationships/hyperlink" Target="http://www.ziptask.com/" TargetMode="External"/><Relationship Id="rId1390" Type="http://schemas.openxmlformats.org/officeDocument/2006/relationships/hyperlink" Target="http://sequence.com/" TargetMode="External"/><Relationship Id="rId13433" Type="http://schemas.openxmlformats.org/officeDocument/2006/relationships/hyperlink" Target="http://www.datameer.com/" TargetMode="External"/><Relationship Id="rId34131" Type="http://schemas.openxmlformats.org/officeDocument/2006/relationships/hyperlink" Target="http://www.brandtology.com/" TargetMode="External"/><Relationship Id="rId52356" Type="http://schemas.openxmlformats.org/officeDocument/2006/relationships/hyperlink" Target="http://www.rinkak-services.com/en" TargetMode="External"/><Relationship Id="rId1043" Type="http://schemas.openxmlformats.org/officeDocument/2006/relationships/hyperlink" Target="http://mobileeventguide.de/" TargetMode="External"/><Relationship Id="rId16656" Type="http://schemas.openxmlformats.org/officeDocument/2006/relationships/hyperlink" Target="http://www.numote.com/" TargetMode="External"/><Relationship Id="rId20302" Type="http://schemas.openxmlformats.org/officeDocument/2006/relationships/hyperlink" Target="http://www.triabeauty.com/" TargetMode="External"/><Relationship Id="rId23872" Type="http://schemas.openxmlformats.org/officeDocument/2006/relationships/hyperlink" Target="http://myhousetab.com/" TargetMode="External"/><Relationship Id="rId39803" Type="http://schemas.openxmlformats.org/officeDocument/2006/relationships/hyperlink" Target="http://www.pasteuriabio.com/" TargetMode="External"/><Relationship Id="rId41000" Type="http://schemas.openxmlformats.org/officeDocument/2006/relationships/hyperlink" Target="http://infrastructurenetworks.com/" TargetMode="External"/><Relationship Id="rId52009" Type="http://schemas.openxmlformats.org/officeDocument/2006/relationships/hyperlink" Target="http://www.hyperfair.com/" TargetMode="External"/><Relationship Id="rId55579" Type="http://schemas.openxmlformats.org/officeDocument/2006/relationships/hyperlink" Target="http://www.nitrosecurity.com/?gclid=CMuesqqjm5UCFQv7agodgl0DgQ" TargetMode="External"/><Relationship Id="rId62795" Type="http://schemas.openxmlformats.org/officeDocument/2006/relationships/hyperlink" Target="http://statsheet.com/" TargetMode="External"/><Relationship Id="rId6715" Type="http://schemas.openxmlformats.org/officeDocument/2006/relationships/hyperlink" Target="http://www.bioceramictherapeutics.com/" TargetMode="External"/><Relationship Id="rId16309" Type="http://schemas.openxmlformats.org/officeDocument/2006/relationships/hyperlink" Target="http://letsta.lk/" TargetMode="External"/><Relationship Id="rId19879" Type="http://schemas.openxmlformats.org/officeDocument/2006/relationships/hyperlink" Target="http://www.secoo.com/" TargetMode="External"/><Relationship Id="rId23525" Type="http://schemas.openxmlformats.org/officeDocument/2006/relationships/hyperlink" Target="https://blitsy.com/" TargetMode="External"/><Relationship Id="rId30741" Type="http://schemas.openxmlformats.org/officeDocument/2006/relationships/hyperlink" Target="http://www.vessix.com/" TargetMode="External"/><Relationship Id="rId37354" Type="http://schemas.openxmlformats.org/officeDocument/2006/relationships/hyperlink" Target="http://www.resermap.com/" TargetMode="External"/><Relationship Id="rId44570" Type="http://schemas.openxmlformats.org/officeDocument/2006/relationships/hyperlink" Target="http://www.cuipo.org/" TargetMode="External"/><Relationship Id="rId58052" Type="http://schemas.openxmlformats.org/officeDocument/2006/relationships/hyperlink" Target="http://globalcio.ru/" TargetMode="External"/><Relationship Id="rId62448" Type="http://schemas.openxmlformats.org/officeDocument/2006/relationships/hyperlink" Target="http://revl.com/" TargetMode="External"/><Relationship Id="rId4266" Type="http://schemas.openxmlformats.org/officeDocument/2006/relationships/hyperlink" Target="http://www.boomlagoon.com/" TargetMode="External"/><Relationship Id="rId9938" Type="http://schemas.openxmlformats.org/officeDocument/2006/relationships/hyperlink" Target="http://miradorbiomedical.com/" TargetMode="External"/><Relationship Id="rId21076" Type="http://schemas.openxmlformats.org/officeDocument/2006/relationships/hyperlink" Target="http://thalmic.com/" TargetMode="External"/><Relationship Id="rId26748" Type="http://schemas.openxmlformats.org/officeDocument/2006/relationships/hyperlink" Target="http://www.brabeion.com/" TargetMode="External"/><Relationship Id="rId33964" Type="http://schemas.openxmlformats.org/officeDocument/2006/relationships/hyperlink" Target="http://www.avito.ru/" TargetMode="External"/><Relationship Id="rId37007" Type="http://schemas.openxmlformats.org/officeDocument/2006/relationships/hyperlink" Target="http://www.cabify.com/" TargetMode="External"/><Relationship Id="rId44223" Type="http://schemas.openxmlformats.org/officeDocument/2006/relationships/hyperlink" Target="http://www.raidtec.com/" TargetMode="External"/><Relationship Id="rId47793" Type="http://schemas.openxmlformats.org/officeDocument/2006/relationships/hyperlink" Target="http://feops.com/" TargetMode="External"/><Relationship Id="rId7489" Type="http://schemas.openxmlformats.org/officeDocument/2006/relationships/hyperlink" Target="http://www.cnsresponse.com/" TargetMode="External"/><Relationship Id="rId12919" Type="http://schemas.openxmlformats.org/officeDocument/2006/relationships/hyperlink" Target="http://www.amplidata.com/" TargetMode="External"/><Relationship Id="rId13290" Type="http://schemas.openxmlformats.org/officeDocument/2006/relationships/hyperlink" Target="http://www.cobion.com/" TargetMode="External"/><Relationship Id="rId24299" Type="http://schemas.openxmlformats.org/officeDocument/2006/relationships/hyperlink" Target="http://auspherix.com/" TargetMode="External"/><Relationship Id="rId29221" Type="http://schemas.openxmlformats.org/officeDocument/2006/relationships/hyperlink" Target="http://www.optileaf.com/" TargetMode="External"/><Relationship Id="rId33617" Type="http://schemas.openxmlformats.org/officeDocument/2006/relationships/hyperlink" Target="http://adadapted.com/" TargetMode="External"/><Relationship Id="rId40833" Type="http://schemas.openxmlformats.org/officeDocument/2006/relationships/hyperlink" Target="http://www.fulcrum-bioenergy.com/" TargetMode="External"/><Relationship Id="rId47446" Type="http://schemas.openxmlformats.org/officeDocument/2006/relationships/hyperlink" Target="http://signix.com/" TargetMode="External"/><Relationship Id="rId54662" Type="http://schemas.openxmlformats.org/officeDocument/2006/relationships/hyperlink" Target="http://www.quest-global.com/" TargetMode="External"/><Relationship Id="rId18962" Type="http://schemas.openxmlformats.org/officeDocument/2006/relationships/hyperlink" Target="http://www.keldelice.com/" TargetMode="External"/><Relationship Id="rId31168" Type="http://schemas.openxmlformats.org/officeDocument/2006/relationships/hyperlink" Target="http://aplicor.com/" TargetMode="External"/><Relationship Id="rId39660" Type="http://schemas.openxmlformats.org/officeDocument/2006/relationships/hyperlink" Target="http://www.livecapital.com/" TargetMode="External"/><Relationship Id="rId54315" Type="http://schemas.openxmlformats.org/officeDocument/2006/relationships/hyperlink" Target="http://flowthings.io/" TargetMode="External"/><Relationship Id="rId57885" Type="http://schemas.openxmlformats.org/officeDocument/2006/relationships/hyperlink" Target="http://www.intacct.com/" TargetMode="External"/><Relationship Id="rId61531" Type="http://schemas.openxmlformats.org/officeDocument/2006/relationships/hyperlink" Target="http://www.knodium.com/" TargetMode="External"/><Relationship Id="rId3002" Type="http://schemas.openxmlformats.org/officeDocument/2006/relationships/hyperlink" Target="http://www.seniorhomes.com/" TargetMode="External"/><Relationship Id="rId6572" Type="http://schemas.openxmlformats.org/officeDocument/2006/relationships/hyperlink" Target="http://axsome.com/" TargetMode="External"/><Relationship Id="rId16166" Type="http://schemas.openxmlformats.org/officeDocument/2006/relationships/hyperlink" Target="http://www.intercastingcorp.com/" TargetMode="External"/><Relationship Id="rId18615" Type="http://schemas.openxmlformats.org/officeDocument/2006/relationships/hyperlink" Target="http://gemvara.com/" TargetMode="External"/><Relationship Id="rId25831" Type="http://schemas.openxmlformats.org/officeDocument/2006/relationships/hyperlink" Target="http://www.solta.com/" TargetMode="External"/><Relationship Id="rId39313" Type="http://schemas.openxmlformats.org/officeDocument/2006/relationships/hyperlink" Target="http://www.cybersettle.com/" TargetMode="External"/><Relationship Id="rId57538" Type="http://schemas.openxmlformats.org/officeDocument/2006/relationships/hyperlink" Target="http://www.gridiantcorp.com/" TargetMode="External"/><Relationship Id="rId64754" Type="http://schemas.openxmlformats.org/officeDocument/2006/relationships/hyperlink" Target="http://cryoport.com/" TargetMode="External"/><Relationship Id="rId6225" Type="http://schemas.openxmlformats.org/officeDocument/2006/relationships/hyperlink" Target="http://aponialaboratories.com/" TargetMode="External"/><Relationship Id="rId23035" Type="http://schemas.openxmlformats.org/officeDocument/2006/relationships/hyperlink" Target="http://scootpad.com/" TargetMode="External"/><Relationship Id="rId23382" Type="http://schemas.openxmlformats.org/officeDocument/2006/relationships/hyperlink" Target="http://www.kayak.com/" TargetMode="External"/><Relationship Id="rId32700" Type="http://schemas.openxmlformats.org/officeDocument/2006/relationships/hyperlink" Target="http://saucelabs.com/" TargetMode="External"/><Relationship Id="rId43709" Type="http://schemas.openxmlformats.org/officeDocument/2006/relationships/hyperlink" Target="http://inmobly.com/" TargetMode="External"/><Relationship Id="rId44080" Type="http://schemas.openxmlformats.org/officeDocument/2006/relationships/hyperlink" Target="http://www.weatherbug.com/" TargetMode="External"/><Relationship Id="rId50925" Type="http://schemas.openxmlformats.org/officeDocument/2006/relationships/hyperlink" Target="https://www.kifi.com/" TargetMode="External"/><Relationship Id="rId55089" Type="http://schemas.openxmlformats.org/officeDocument/2006/relationships/hyperlink" Target="http://www.kupongid.ru/" TargetMode="External"/><Relationship Id="rId64407" Type="http://schemas.openxmlformats.org/officeDocument/2006/relationships/hyperlink" Target="http://www.maily.com/" TargetMode="External"/><Relationship Id="rId9795" Type="http://schemas.openxmlformats.org/officeDocument/2006/relationships/hyperlink" Target="http://www.medusamedical.com/" TargetMode="External"/><Relationship Id="rId12776" Type="http://schemas.openxmlformats.org/officeDocument/2006/relationships/hyperlink" Target="http://www.zetroz.com/" TargetMode="External"/><Relationship Id="rId19389" Type="http://schemas.openxmlformats.org/officeDocument/2006/relationships/hyperlink" Target="http://www.naturebox.com/" TargetMode="External"/><Relationship Id="rId28707" Type="http://schemas.openxmlformats.org/officeDocument/2006/relationships/hyperlink" Target="http://www.manalto.com/" TargetMode="External"/><Relationship Id="rId30251" Type="http://schemas.openxmlformats.org/officeDocument/2006/relationships/hyperlink" Target="http://www.stacksafe.com/" TargetMode="External"/><Relationship Id="rId35923" Type="http://schemas.openxmlformats.org/officeDocument/2006/relationships/hyperlink" Target="http://www.rewalon.com/" TargetMode="External"/><Relationship Id="rId49752" Type="http://schemas.openxmlformats.org/officeDocument/2006/relationships/hyperlink" Target="http://www.bizanga.com/" TargetMode="External"/><Relationship Id="rId2835" Type="http://schemas.openxmlformats.org/officeDocument/2006/relationships/hyperlink" Target="http://liveminutes.com/" TargetMode="External"/><Relationship Id="rId9448" Type="http://schemas.openxmlformats.org/officeDocument/2006/relationships/hyperlink" Target="http://kempharm.com/" TargetMode="External"/><Relationship Id="rId12429" Type="http://schemas.openxmlformats.org/officeDocument/2006/relationships/hyperlink" Target="http://www.valeritas.com/" TargetMode="External"/><Relationship Id="rId15999" Type="http://schemas.openxmlformats.org/officeDocument/2006/relationships/hyperlink" Target="http://frogtek.org/" TargetMode="External"/><Relationship Id="rId26258" Type="http://schemas.openxmlformats.org/officeDocument/2006/relationships/hyperlink" Target="http://www.accurence.com/" TargetMode="External"/><Relationship Id="rId33474" Type="http://schemas.openxmlformats.org/officeDocument/2006/relationships/hyperlink" Target="http://diagnovus.com/" TargetMode="External"/><Relationship Id="rId40690" Type="http://schemas.openxmlformats.org/officeDocument/2006/relationships/hyperlink" Target="http://enbala.com/" TargetMode="External"/><Relationship Id="rId49405" Type="http://schemas.openxmlformats.org/officeDocument/2006/relationships/hyperlink" Target="http://seenit.io/" TargetMode="External"/><Relationship Id="rId51699" Type="http://schemas.openxmlformats.org/officeDocument/2006/relationships/hyperlink" Target="http://www.beamm.me/" TargetMode="External"/><Relationship Id="rId54172" Type="http://schemas.openxmlformats.org/officeDocument/2006/relationships/hyperlink" Target="http://www.zeugmasystems.com/" TargetMode="External"/><Relationship Id="rId56621" Type="http://schemas.openxmlformats.org/officeDocument/2006/relationships/hyperlink" Target="http://www.purecars.com/" TargetMode="External"/><Relationship Id="rId807" Type="http://schemas.openxmlformats.org/officeDocument/2006/relationships/hyperlink" Target="http://www.happyinspector.com/" TargetMode="External"/><Relationship Id="rId18472" Type="http://schemas.openxmlformats.org/officeDocument/2006/relationships/hyperlink" Target="http://fashionattitude.com/" TargetMode="External"/><Relationship Id="rId22868" Type="http://schemas.openxmlformats.org/officeDocument/2006/relationships/hyperlink" Target="http://getmentorme.com/" TargetMode="External"/><Relationship Id="rId33127" Type="http://schemas.openxmlformats.org/officeDocument/2006/relationships/hyperlink" Target="http://www.verossystems.com/" TargetMode="External"/><Relationship Id="rId36697" Type="http://schemas.openxmlformats.org/officeDocument/2006/relationships/hyperlink" Target="http://www.vivox.com/" TargetMode="External"/><Relationship Id="rId40343" Type="http://schemas.openxmlformats.org/officeDocument/2006/relationships/hyperlink" Target="http://www.auromiraenergy.in/" TargetMode="External"/><Relationship Id="rId59844" Type="http://schemas.openxmlformats.org/officeDocument/2006/relationships/hyperlink" Target="http://melaartisans.com/" TargetMode="External"/><Relationship Id="rId61041" Type="http://schemas.openxmlformats.org/officeDocument/2006/relationships/hyperlink" Target="http://kzoinnovations.com/" TargetMode="External"/><Relationship Id="rId8531" Type="http://schemas.openxmlformats.org/officeDocument/2006/relationships/hyperlink" Target="http://www.gen9bio.com/" TargetMode="External"/><Relationship Id="rId18125" Type="http://schemas.openxmlformats.org/officeDocument/2006/relationships/hyperlink" Target="http://cleeng.com/" TargetMode="External"/><Relationship Id="rId25341" Type="http://schemas.openxmlformats.org/officeDocument/2006/relationships/hyperlink" Target="http://www.myopowers.com/" TargetMode="External"/><Relationship Id="rId39170" Type="http://schemas.openxmlformats.org/officeDocument/2006/relationships/hyperlink" Target="http://www.brighttax.com/" TargetMode="External"/><Relationship Id="rId43566" Type="http://schemas.openxmlformats.org/officeDocument/2006/relationships/hyperlink" Target="http://www.webydo.com/" TargetMode="External"/><Relationship Id="rId50782" Type="http://schemas.openxmlformats.org/officeDocument/2006/relationships/hyperlink" Target="http://spero.io/" TargetMode="External"/><Relationship Id="rId57395" Type="http://schemas.openxmlformats.org/officeDocument/2006/relationships/hyperlink" Target="http://airware.com/" TargetMode="External"/><Relationship Id="rId6082" Type="http://schemas.openxmlformats.org/officeDocument/2006/relationships/hyperlink" Target="http://amendia.com/" TargetMode="External"/><Relationship Id="rId11512" Type="http://schemas.openxmlformats.org/officeDocument/2006/relationships/hyperlink" Target="http://www.salientpharmaceuticals.com/" TargetMode="External"/><Relationship Id="rId32210" Type="http://schemas.openxmlformats.org/officeDocument/2006/relationships/hyperlink" Target="http://www.metastorm.com/" TargetMode="External"/><Relationship Id="rId43219" Type="http://schemas.openxmlformats.org/officeDocument/2006/relationships/hyperlink" Target="http://www.qvivo.com/" TargetMode="External"/><Relationship Id="rId46789" Type="http://schemas.openxmlformats.org/officeDocument/2006/relationships/hyperlink" Target="http://www.incidenttech.com/" TargetMode="External"/><Relationship Id="rId50435" Type="http://schemas.openxmlformats.org/officeDocument/2006/relationships/hyperlink" Target="http://www.hzo.com/" TargetMode="External"/><Relationship Id="rId57048" Type="http://schemas.openxmlformats.org/officeDocument/2006/relationships/hyperlink" Target="http://skillhound.com/" TargetMode="External"/><Relationship Id="rId64264" Type="http://schemas.openxmlformats.org/officeDocument/2006/relationships/hyperlink" Target="http://www.golfpipeline.com/" TargetMode="External"/><Relationship Id="rId14735" Type="http://schemas.openxmlformats.org/officeDocument/2006/relationships/hyperlink" Target="http://scalearc.com/" TargetMode="External"/><Relationship Id="rId21951" Type="http://schemas.openxmlformats.org/officeDocument/2006/relationships/hyperlink" Target="http://welltok.com/" TargetMode="External"/><Relationship Id="rId28564" Type="http://schemas.openxmlformats.org/officeDocument/2006/relationships/hyperlink" Target="http://www.leostream.com/index.php" TargetMode="External"/><Relationship Id="rId35780" Type="http://schemas.openxmlformats.org/officeDocument/2006/relationships/hyperlink" Target="http://www.powerlinks.com/" TargetMode="External"/><Relationship Id="rId49262" Type="http://schemas.openxmlformats.org/officeDocument/2006/relationships/hyperlink" Target="http://gruvi.tv/" TargetMode="External"/><Relationship Id="rId53658" Type="http://schemas.openxmlformats.org/officeDocument/2006/relationships/hyperlink" Target="http://www.xmos.com/" TargetMode="External"/><Relationship Id="rId60874" Type="http://schemas.openxmlformats.org/officeDocument/2006/relationships/hyperlink" Target="http://www.recroup.com/" TargetMode="External"/><Relationship Id="rId2692" Type="http://schemas.openxmlformats.org/officeDocument/2006/relationships/hyperlink" Target="http://www.invid.io/" TargetMode="External"/><Relationship Id="rId12286" Type="http://schemas.openxmlformats.org/officeDocument/2006/relationships/hyperlink" Target="http://www.transoral.com/" TargetMode="External"/><Relationship Id="rId17958" Type="http://schemas.openxmlformats.org/officeDocument/2006/relationships/hyperlink" Target="http://boticca.com/" TargetMode="External"/><Relationship Id="rId21604" Type="http://schemas.openxmlformats.org/officeDocument/2006/relationships/hyperlink" Target="http://physitrack.com/" TargetMode="External"/><Relationship Id="rId28217" Type="http://schemas.openxmlformats.org/officeDocument/2006/relationships/hyperlink" Target="http://www.iipay.com/" TargetMode="External"/><Relationship Id="rId35433" Type="http://schemas.openxmlformats.org/officeDocument/2006/relationships/hyperlink" Target="http://www.moasisglobal.com/" TargetMode="External"/><Relationship Id="rId56131" Type="http://schemas.openxmlformats.org/officeDocument/2006/relationships/hyperlink" Target="http://patchofland.com/" TargetMode="External"/><Relationship Id="rId60527" Type="http://schemas.openxmlformats.org/officeDocument/2006/relationships/hyperlink" Target="http://www.cymbet.com/" TargetMode="External"/><Relationship Id="rId664" Type="http://schemas.openxmlformats.org/officeDocument/2006/relationships/hyperlink" Target="http://www.eyefitu.com/" TargetMode="External"/><Relationship Id="rId2345" Type="http://schemas.openxmlformats.org/officeDocument/2006/relationships/hyperlink" Target="http://www.equitylancer.com/" TargetMode="External"/><Relationship Id="rId24827" Type="http://schemas.openxmlformats.org/officeDocument/2006/relationships/hyperlink" Target="http://figure1.com/" TargetMode="External"/><Relationship Id="rId38656" Type="http://schemas.openxmlformats.org/officeDocument/2006/relationships/hyperlink" Target="http://www.800best.com/" TargetMode="External"/><Relationship Id="rId42302" Type="http://schemas.openxmlformats.org/officeDocument/2006/relationships/hyperlink" Target="http://epicpledge.com/" TargetMode="External"/><Relationship Id="rId45872" Type="http://schemas.openxmlformats.org/officeDocument/2006/relationships/hyperlink" Target="http://calinteractive.com/" TargetMode="External"/><Relationship Id="rId63000" Type="http://schemas.openxmlformats.org/officeDocument/2006/relationships/hyperlink" Target="http://www.intelliworks.com/" TargetMode="External"/><Relationship Id="rId317" Type="http://schemas.openxmlformats.org/officeDocument/2006/relationships/hyperlink" Target="http://500px.com/" TargetMode="External"/><Relationship Id="rId5568" Type="http://schemas.openxmlformats.org/officeDocument/2006/relationships/hyperlink" Target="http://www.aastrom.com/" TargetMode="External"/><Relationship Id="rId22378" Type="http://schemas.openxmlformats.org/officeDocument/2006/relationships/hyperlink" Target="http://yplanapp.com/" TargetMode="External"/><Relationship Id="rId27300" Type="http://schemas.openxmlformats.org/officeDocument/2006/relationships/hyperlink" Target="http://www.cybronics.com/" TargetMode="External"/><Relationship Id="rId38309" Type="http://schemas.openxmlformats.org/officeDocument/2006/relationships/hyperlink" Target="http://www.pentagonchemicals.co.uk/" TargetMode="External"/><Relationship Id="rId45525" Type="http://schemas.openxmlformats.org/officeDocument/2006/relationships/hyperlink" Target="http://www.runfaces.com/" TargetMode="External"/><Relationship Id="rId52741" Type="http://schemas.openxmlformats.org/officeDocument/2006/relationships/hyperlink" Target="http://www.zazoo.it/" TargetMode="External"/><Relationship Id="rId59007" Type="http://schemas.openxmlformats.org/officeDocument/2006/relationships/hyperlink" Target="http://www.fronteersolutions.com/" TargetMode="External"/><Relationship Id="rId59354" Type="http://schemas.openxmlformats.org/officeDocument/2006/relationships/hyperlink" Target="http://www.colormodules.com/" TargetMode="External"/><Relationship Id="rId8041" Type="http://schemas.openxmlformats.org/officeDocument/2006/relationships/hyperlink" Target="http://www.ebrsystemsinc.com/" TargetMode="External"/><Relationship Id="rId11022" Type="http://schemas.openxmlformats.org/officeDocument/2006/relationships/hyperlink" Target="http://www.procartabio.com/" TargetMode="External"/><Relationship Id="rId43076" Type="http://schemas.openxmlformats.org/officeDocument/2006/relationships/hyperlink" Target="http://www.vivadengi.ru/" TargetMode="External"/><Relationship Id="rId48748" Type="http://schemas.openxmlformats.org/officeDocument/2006/relationships/hyperlink" Target="http://www.skytap.com/" TargetMode="External"/><Relationship Id="rId50292" Type="http://schemas.openxmlformats.org/officeDocument/2006/relationships/hyperlink" Target="http://talk.com/" TargetMode="External"/><Relationship Id="rId55964" Type="http://schemas.openxmlformats.org/officeDocument/2006/relationships/hyperlink" Target="http://www.onlinebackupcompany.com/" TargetMode="External"/><Relationship Id="rId4651" Type="http://schemas.openxmlformats.org/officeDocument/2006/relationships/hyperlink" Target="http://www.hortor.net/" TargetMode="External"/><Relationship Id="rId14592" Type="http://schemas.openxmlformats.org/officeDocument/2006/relationships/hyperlink" Target="http://qbox.io/" TargetMode="External"/><Relationship Id="rId23910" Type="http://schemas.openxmlformats.org/officeDocument/2006/relationships/hyperlink" Target="http://lyfekitchen.com/" TargetMode="External"/><Relationship Id="rId28074" Type="http://schemas.openxmlformats.org/officeDocument/2006/relationships/hyperlink" Target="http://www.idealcandidate.com/" TargetMode="External"/><Relationship Id="rId34919" Type="http://schemas.openxmlformats.org/officeDocument/2006/relationships/hyperlink" Target="http://www.imediacomunicazione.it/home.php" TargetMode="External"/><Relationship Id="rId35290" Type="http://schemas.openxmlformats.org/officeDocument/2006/relationships/hyperlink" Target="http://www.mallwireless.com/mall/" TargetMode="External"/><Relationship Id="rId46299" Type="http://schemas.openxmlformats.org/officeDocument/2006/relationships/hyperlink" Target="http://ardica.com/" TargetMode="External"/><Relationship Id="rId55617" Type="http://schemas.openxmlformats.org/officeDocument/2006/relationships/hyperlink" Target="http://www.qsecure.com/" TargetMode="External"/><Relationship Id="rId62833" Type="http://schemas.openxmlformats.org/officeDocument/2006/relationships/hyperlink" Target="http://www.wholemeaning.com/" TargetMode="External"/><Relationship Id="rId4304" Type="http://schemas.openxmlformats.org/officeDocument/2006/relationships/hyperlink" Target="http://www.canwest.com/" TargetMode="External"/><Relationship Id="rId14245" Type="http://schemas.openxmlformats.org/officeDocument/2006/relationships/hyperlink" Target="http://mpointmedia.com/" TargetMode="External"/><Relationship Id="rId19917" Type="http://schemas.openxmlformats.org/officeDocument/2006/relationships/hyperlink" Target="http://www.shangpin.com/" TargetMode="External"/><Relationship Id="rId21114" Type="http://schemas.openxmlformats.org/officeDocument/2006/relationships/hyperlink" Target="http://guahao.com/" TargetMode="External"/><Relationship Id="rId21461" Type="http://schemas.openxmlformats.org/officeDocument/2006/relationships/hyperlink" Target="http://nanthealth.com/" TargetMode="External"/><Relationship Id="rId53168" Type="http://schemas.openxmlformats.org/officeDocument/2006/relationships/hyperlink" Target="http://www.kaiamcorp.com/" TargetMode="External"/><Relationship Id="rId60384" Type="http://schemas.openxmlformats.org/officeDocument/2006/relationships/hyperlink" Target="http://www.lytro.com/" TargetMode="External"/><Relationship Id="rId174" Type="http://schemas.openxmlformats.org/officeDocument/2006/relationships/hyperlink" Target="http://www.logcheckapp.com/" TargetMode="External"/><Relationship Id="rId7874" Type="http://schemas.openxmlformats.org/officeDocument/2006/relationships/hyperlink" Target="http://www.cytovale.com/" TargetMode="External"/><Relationship Id="rId10855" Type="http://schemas.openxmlformats.org/officeDocument/2006/relationships/hyperlink" Target="http://endocenters.com/" TargetMode="External"/><Relationship Id="rId17468" Type="http://schemas.openxmlformats.org/officeDocument/2006/relationships/hyperlink" Target="http://vtion.de/" TargetMode="External"/><Relationship Id="rId24684" Type="http://schemas.openxmlformats.org/officeDocument/2006/relationships/hyperlink" Target="http://www.dfusioninc.com/" TargetMode="External"/><Relationship Id="rId38166" Type="http://schemas.openxmlformats.org/officeDocument/2006/relationships/hyperlink" Target="http://www.kindlingapp.com/" TargetMode="External"/><Relationship Id="rId45382" Type="http://schemas.openxmlformats.org/officeDocument/2006/relationships/hyperlink" Target="http://mobappcreator.com/" TargetMode="External"/><Relationship Id="rId47831" Type="http://schemas.openxmlformats.org/officeDocument/2006/relationships/hyperlink" Target="http://www.latto.tv/" TargetMode="External"/><Relationship Id="rId60037" Type="http://schemas.openxmlformats.org/officeDocument/2006/relationships/hyperlink" Target="http://zindigo.com/" TargetMode="External"/><Relationship Id="rId5078" Type="http://schemas.openxmlformats.org/officeDocument/2006/relationships/hyperlink" Target="http://primefocusltd.com/" TargetMode="External"/><Relationship Id="rId7527" Type="http://schemas.openxmlformats.org/officeDocument/2006/relationships/hyperlink" Target="http://www.cognoptix.com/" TargetMode="External"/><Relationship Id="rId10508" Type="http://schemas.openxmlformats.org/officeDocument/2006/relationships/hyperlink" Target="http://www.ondemandtx.com/" TargetMode="External"/><Relationship Id="rId24337" Type="http://schemas.openxmlformats.org/officeDocument/2006/relationships/hyperlink" Target="http://www.axolotl.com/" TargetMode="External"/><Relationship Id="rId31553" Type="http://schemas.openxmlformats.org/officeDocument/2006/relationships/hyperlink" Target="http://www.coveo.com/" TargetMode="External"/><Relationship Id="rId45035" Type="http://schemas.openxmlformats.org/officeDocument/2006/relationships/hyperlink" Target="http://www.appsfunder.com/" TargetMode="External"/><Relationship Id="rId52251" Type="http://schemas.openxmlformats.org/officeDocument/2006/relationships/hyperlink" Target="http://picaboo.com/" TargetMode="External"/><Relationship Id="rId54700" Type="http://schemas.openxmlformats.org/officeDocument/2006/relationships/hyperlink" Target="http://www.snagajob.com/" TargetMode="External"/><Relationship Id="rId16551" Type="http://schemas.openxmlformats.org/officeDocument/2006/relationships/hyperlink" Target="http://www.movidius.com/" TargetMode="External"/><Relationship Id="rId20947" Type="http://schemas.openxmlformats.org/officeDocument/2006/relationships/hyperlink" Target="http://docsink.com/" TargetMode="External"/><Relationship Id="rId31206" Type="http://schemas.openxmlformats.org/officeDocument/2006/relationships/hyperlink" Target="http://www.appsense.com/" TargetMode="External"/><Relationship Id="rId34776" Type="http://schemas.openxmlformats.org/officeDocument/2006/relationships/hyperlink" Target="http://www.graphicly.com/" TargetMode="External"/><Relationship Id="rId41992" Type="http://schemas.openxmlformats.org/officeDocument/2006/relationships/hyperlink" Target="http://www.viewglass.com/" TargetMode="External"/><Relationship Id="rId57923" Type="http://schemas.openxmlformats.org/officeDocument/2006/relationships/hyperlink" Target="http://realpage.com/" TargetMode="External"/><Relationship Id="rId1688" Type="http://schemas.openxmlformats.org/officeDocument/2006/relationships/hyperlink" Target="https://vlocity.com/" TargetMode="External"/><Relationship Id="rId6610" Type="http://schemas.openxmlformats.org/officeDocument/2006/relationships/hyperlink" Target="http://beatbiotherapeutics.com/" TargetMode="External"/><Relationship Id="rId16204" Type="http://schemas.openxmlformats.org/officeDocument/2006/relationships/hyperlink" Target="http://www.itsoninc.com/" TargetMode="External"/><Relationship Id="rId23420" Type="http://schemas.openxmlformats.org/officeDocument/2006/relationships/hyperlink" Target="http://positionly.com/" TargetMode="External"/><Relationship Id="rId34429" Type="http://schemas.openxmlformats.org/officeDocument/2006/relationships/hyperlink" Target="http://www.ctrlio.com/" TargetMode="External"/><Relationship Id="rId37999" Type="http://schemas.openxmlformats.org/officeDocument/2006/relationships/hyperlink" Target="http://www.e-band.com/" TargetMode="External"/><Relationship Id="rId41645" Type="http://schemas.openxmlformats.org/officeDocument/2006/relationships/hyperlink" Target="http://www.silentpwr.com/" TargetMode="External"/><Relationship Id="rId48258" Type="http://schemas.openxmlformats.org/officeDocument/2006/relationships/hyperlink" Target="http://www.corenttech.com/" TargetMode="External"/><Relationship Id="rId55474" Type="http://schemas.openxmlformats.org/officeDocument/2006/relationships/hyperlink" Target="http://www.isightpartners.com/" TargetMode="External"/><Relationship Id="rId62690" Type="http://schemas.openxmlformats.org/officeDocument/2006/relationships/hyperlink" Target="http://www.lab4motion.com/" TargetMode="External"/><Relationship Id="rId4161" Type="http://schemas.openxmlformats.org/officeDocument/2006/relationships/hyperlink" Target="http://www.7starent.com/" TargetMode="External"/><Relationship Id="rId19774" Type="http://schemas.openxmlformats.org/officeDocument/2006/relationships/hyperlink" Target="http://www.reevoo.com/" TargetMode="External"/><Relationship Id="rId26990" Type="http://schemas.openxmlformats.org/officeDocument/2006/relationships/hyperlink" Target="http://www.cinergize.com/" TargetMode="External"/><Relationship Id="rId44868" Type="http://schemas.openxmlformats.org/officeDocument/2006/relationships/hyperlink" Target="http://retailmls.com/" TargetMode="External"/><Relationship Id="rId55127" Type="http://schemas.openxmlformats.org/officeDocument/2006/relationships/hyperlink" Target="http://www.swappers.co.il/" TargetMode="External"/><Relationship Id="rId58697" Type="http://schemas.openxmlformats.org/officeDocument/2006/relationships/hyperlink" Target="http://www.molotov.tv/" TargetMode="External"/><Relationship Id="rId62343" Type="http://schemas.openxmlformats.org/officeDocument/2006/relationships/hyperlink" Target="http://stuart.com/" TargetMode="External"/><Relationship Id="rId7384" Type="http://schemas.openxmlformats.org/officeDocument/2006/relationships/hyperlink" Target="http://www.choa.org/" TargetMode="External"/><Relationship Id="rId9833" Type="http://schemas.openxmlformats.org/officeDocument/2006/relationships/hyperlink" Target="http://www.msdrx.com/" TargetMode="External"/><Relationship Id="rId12814" Type="http://schemas.openxmlformats.org/officeDocument/2006/relationships/hyperlink" Target="http://www.zyraz.com/" TargetMode="External"/><Relationship Id="rId19427" Type="http://schemas.openxmlformats.org/officeDocument/2006/relationships/hyperlink" Target="http://www.nosto.com/" TargetMode="External"/><Relationship Id="rId24194" Type="http://schemas.openxmlformats.org/officeDocument/2006/relationships/hyperlink" Target="http://www.albertmedicaldevices.com/" TargetMode="External"/><Relationship Id="rId26643" Type="http://schemas.openxmlformats.org/officeDocument/2006/relationships/hyperlink" Target="http://www.bdna.com/" TargetMode="External"/><Relationship Id="rId47341" Type="http://schemas.openxmlformats.org/officeDocument/2006/relationships/hyperlink" Target="http://reventmedical.com/" TargetMode="External"/><Relationship Id="rId51737" Type="http://schemas.openxmlformats.org/officeDocument/2006/relationships/hyperlink" Target="http://www.playd8.com/" TargetMode="External"/><Relationship Id="rId47" Type="http://schemas.openxmlformats.org/officeDocument/2006/relationships/hyperlink" Target="https://karma.wiki/" TargetMode="External"/><Relationship Id="rId7037" Type="http://schemas.openxmlformats.org/officeDocument/2006/relationships/hyperlink" Target="http://www.calithera.com/" TargetMode="External"/><Relationship Id="rId10365" Type="http://schemas.openxmlformats.org/officeDocument/2006/relationships/hyperlink" Target="http://www.novelos.com/" TargetMode="External"/><Relationship Id="rId29866" Type="http://schemas.openxmlformats.org/officeDocument/2006/relationships/hyperlink" Target="http://www.saffrontech.com/" TargetMode="External"/><Relationship Id="rId31063" Type="http://schemas.openxmlformats.org/officeDocument/2006/relationships/hyperlink" Target="http://www.bluebottlecoffee.com/" TargetMode="External"/><Relationship Id="rId33512" Type="http://schemas.openxmlformats.org/officeDocument/2006/relationships/hyperlink" Target="http://www.nanoporetech.com/" TargetMode="External"/><Relationship Id="rId54210" Type="http://schemas.openxmlformats.org/officeDocument/2006/relationships/hyperlink" Target="http://buddy.com/" TargetMode="External"/><Relationship Id="rId65219" Type="http://schemas.openxmlformats.org/officeDocument/2006/relationships/hyperlink" Target="http://www.pnmsoft.com/" TargetMode="External"/><Relationship Id="rId3994" Type="http://schemas.openxmlformats.org/officeDocument/2006/relationships/hyperlink" Target="http://www.wegoout.com/" TargetMode="External"/><Relationship Id="rId10018" Type="http://schemas.openxmlformats.org/officeDocument/2006/relationships/hyperlink" Target="http://www.momentapharma.com/" TargetMode="External"/><Relationship Id="rId13588" Type="http://schemas.openxmlformats.org/officeDocument/2006/relationships/hyperlink" Target="http://www.ev-social.com/" TargetMode="External"/><Relationship Id="rId18510" Type="http://schemas.openxmlformats.org/officeDocument/2006/relationships/hyperlink" Target="http://flightcar.com/" TargetMode="External"/><Relationship Id="rId22906" Type="http://schemas.openxmlformats.org/officeDocument/2006/relationships/hyperlink" Target="http://www.nightzookeeper.com/" TargetMode="External"/><Relationship Id="rId29519" Type="http://schemas.openxmlformats.org/officeDocument/2006/relationships/hyperlink" Target="http://www.psenterprise.com/" TargetMode="External"/><Relationship Id="rId36735" Type="http://schemas.openxmlformats.org/officeDocument/2006/relationships/hyperlink" Target="http://www.watchwith.com/" TargetMode="External"/><Relationship Id="rId43951" Type="http://schemas.openxmlformats.org/officeDocument/2006/relationships/hyperlink" Target="http://www.longfanmedia.com/" TargetMode="External"/><Relationship Id="rId57780" Type="http://schemas.openxmlformats.org/officeDocument/2006/relationships/hyperlink" Target="http://www.vrtinsurance.com/" TargetMode="External"/><Relationship Id="rId3647" Type="http://schemas.openxmlformats.org/officeDocument/2006/relationships/hyperlink" Target="http://www.sossee.com/" TargetMode="External"/><Relationship Id="rId16061" Type="http://schemas.openxmlformats.org/officeDocument/2006/relationships/hyperlink" Target="http://gradientx.com/" TargetMode="External"/><Relationship Id="rId20457" Type="http://schemas.openxmlformats.org/officeDocument/2006/relationships/hyperlink" Target="http://voonik.com/" TargetMode="External"/><Relationship Id="rId34286" Type="http://schemas.openxmlformats.org/officeDocument/2006/relationships/hyperlink" Target="http://www.citiservi.es/" TargetMode="External"/><Relationship Id="rId39958" Type="http://schemas.openxmlformats.org/officeDocument/2006/relationships/hyperlink" Target="http://www.segmint.com/" TargetMode="External"/><Relationship Id="rId43604" Type="http://schemas.openxmlformats.org/officeDocument/2006/relationships/hyperlink" Target="http://www.brkr.jp/" TargetMode="External"/><Relationship Id="rId50820" Type="http://schemas.openxmlformats.org/officeDocument/2006/relationships/hyperlink" Target="http://www.contextream.com/" TargetMode="External"/><Relationship Id="rId57433" Type="http://schemas.openxmlformats.org/officeDocument/2006/relationships/hyperlink" Target="http://insitu.com/" TargetMode="External"/><Relationship Id="rId61829" Type="http://schemas.openxmlformats.org/officeDocument/2006/relationships/hyperlink" Target="http://www.terviva.com/" TargetMode="External"/><Relationship Id="rId1198" Type="http://schemas.openxmlformats.org/officeDocument/2006/relationships/hyperlink" Target="http://appfog.com/" TargetMode="External"/><Relationship Id="rId6120" Type="http://schemas.openxmlformats.org/officeDocument/2006/relationships/hyperlink" Target="http://amorfix.com/" TargetMode="External"/><Relationship Id="rId9690" Type="http://schemas.openxmlformats.org/officeDocument/2006/relationships/hyperlink" Target="http://www.macuclear.com/" TargetMode="External"/><Relationship Id="rId19284" Type="http://schemas.openxmlformats.org/officeDocument/2006/relationships/hyperlink" Target="http://www.moneyhero.com.hk/en" TargetMode="External"/><Relationship Id="rId28602" Type="http://schemas.openxmlformats.org/officeDocument/2006/relationships/hyperlink" Target="http://www.litescape.com/" TargetMode="External"/><Relationship Id="rId30896" Type="http://schemas.openxmlformats.org/officeDocument/2006/relationships/hyperlink" Target="http://www.workiva.com/" TargetMode="External"/><Relationship Id="rId41155" Type="http://schemas.openxmlformats.org/officeDocument/2006/relationships/hyperlink" Target="http://www.mantex.se/" TargetMode="External"/><Relationship Id="rId46827" Type="http://schemas.openxmlformats.org/officeDocument/2006/relationships/hyperlink" Target="http://www.intuitiveautomata.com/" TargetMode="External"/><Relationship Id="rId64302" Type="http://schemas.openxmlformats.org/officeDocument/2006/relationships/hyperlink" Target="http://www.playspace.com/" TargetMode="External"/><Relationship Id="rId2730" Type="http://schemas.openxmlformats.org/officeDocument/2006/relationships/hyperlink" Target="http://jobspotting.com/" TargetMode="External"/><Relationship Id="rId9343" Type="http://schemas.openxmlformats.org/officeDocument/2006/relationships/hyperlink" Target="http://ispecimen.com/" TargetMode="External"/><Relationship Id="rId12671" Type="http://schemas.openxmlformats.org/officeDocument/2006/relationships/hyperlink" Target="http://wellfount.com/" TargetMode="External"/><Relationship Id="rId26153" Type="http://schemas.openxmlformats.org/officeDocument/2006/relationships/hyperlink" Target="http://www.welldoc.com/" TargetMode="External"/><Relationship Id="rId30549" Type="http://schemas.openxmlformats.org/officeDocument/2006/relationships/hyperlink" Target="http://tracelink.com/" TargetMode="External"/><Relationship Id="rId44378" Type="http://schemas.openxmlformats.org/officeDocument/2006/relationships/hyperlink" Target="http://www.orderup.com/" TargetMode="External"/><Relationship Id="rId49300" Type="http://schemas.openxmlformats.org/officeDocument/2006/relationships/hyperlink" Target="http://www.kwiry.com/" TargetMode="External"/><Relationship Id="rId51594" Type="http://schemas.openxmlformats.org/officeDocument/2006/relationships/hyperlink" Target="http://www.qunar.com/" TargetMode="External"/><Relationship Id="rId60912" Type="http://schemas.openxmlformats.org/officeDocument/2006/relationships/hyperlink" Target="http://www.boomwriter.media/" TargetMode="External"/><Relationship Id="rId702" Type="http://schemas.openxmlformats.org/officeDocument/2006/relationships/hyperlink" Target="http://www.fioapp.co/" TargetMode="External"/><Relationship Id="rId12324" Type="http://schemas.openxmlformats.org/officeDocument/2006/relationships/hyperlink" Target="http://www.trigemina.com/" TargetMode="External"/><Relationship Id="rId15894" Type="http://schemas.openxmlformats.org/officeDocument/2006/relationships/hyperlink" Target="http://eoncc.com/" TargetMode="External"/><Relationship Id="rId29376" Type="http://schemas.openxmlformats.org/officeDocument/2006/relationships/hyperlink" Target="http://permutive.com/" TargetMode="External"/><Relationship Id="rId33022" Type="http://schemas.openxmlformats.org/officeDocument/2006/relationships/hyperlink" Target="http://www.tracelytics.com/" TargetMode="External"/><Relationship Id="rId36592" Type="http://schemas.openxmlformats.org/officeDocument/2006/relationships/hyperlink" Target="http://www.ushare.com.br/" TargetMode="External"/><Relationship Id="rId51247" Type="http://schemas.openxmlformats.org/officeDocument/2006/relationships/hyperlink" Target="http://www.gigamon.com/" TargetMode="External"/><Relationship Id="rId56919" Type="http://schemas.openxmlformats.org/officeDocument/2006/relationships/hyperlink" Target="http://textualads.net/" TargetMode="External"/><Relationship Id="rId65076" Type="http://schemas.openxmlformats.org/officeDocument/2006/relationships/hyperlink" Target="http://www.bainsight.com/" TargetMode="External"/><Relationship Id="rId5953" Type="http://schemas.openxmlformats.org/officeDocument/2006/relationships/hyperlink" Target="http://www.alcyonels.com/" TargetMode="External"/><Relationship Id="rId15547" Type="http://schemas.openxmlformats.org/officeDocument/2006/relationships/hyperlink" Target="http://www.avocarrot.com/" TargetMode="External"/><Relationship Id="rId22763" Type="http://schemas.openxmlformats.org/officeDocument/2006/relationships/hyperlink" Target="http://www.mind-armor.com/" TargetMode="External"/><Relationship Id="rId29029" Type="http://schemas.openxmlformats.org/officeDocument/2006/relationships/hyperlink" Target="http://netvision.com/" TargetMode="External"/><Relationship Id="rId36245" Type="http://schemas.openxmlformats.org/officeDocument/2006/relationships/hyperlink" Target="http://dodopoint.com/" TargetMode="External"/><Relationship Id="rId40988" Type="http://schemas.openxmlformats.org/officeDocument/2006/relationships/hyperlink" Target="http://www.inentec.com/" TargetMode="External"/><Relationship Id="rId43461" Type="http://schemas.openxmlformats.org/officeDocument/2006/relationships/hyperlink" Target="http://www.marvelapp.com/" TargetMode="External"/><Relationship Id="rId45910" Type="http://schemas.openxmlformats.org/officeDocument/2006/relationships/hyperlink" Target="http://digitaldreamlabs.com/" TargetMode="External"/><Relationship Id="rId57290" Type="http://schemas.openxmlformats.org/officeDocument/2006/relationships/hyperlink" Target="http://residentgifts.com/" TargetMode="External"/><Relationship Id="rId61686" Type="http://schemas.openxmlformats.org/officeDocument/2006/relationships/hyperlink" Target="http://www.triplify.com/" TargetMode="External"/><Relationship Id="rId3157" Type="http://schemas.openxmlformats.org/officeDocument/2006/relationships/hyperlink" Target="http://www.passbox.com/" TargetMode="External"/><Relationship Id="rId5606" Type="http://schemas.openxmlformats.org/officeDocument/2006/relationships/hyperlink" Target="http://www.acceleronpharma.com/" TargetMode="External"/><Relationship Id="rId13098" Type="http://schemas.openxmlformats.org/officeDocument/2006/relationships/hyperlink" Target="http://www.blueplatforms.com/" TargetMode="External"/><Relationship Id="rId18020" Type="http://schemas.openxmlformats.org/officeDocument/2006/relationships/hyperlink" Target="http://www.buywithme.com/" TargetMode="External"/><Relationship Id="rId22416" Type="http://schemas.openxmlformats.org/officeDocument/2006/relationships/hyperlink" Target="http://www.akdemia.com/" TargetMode="External"/><Relationship Id="rId25986" Type="http://schemas.openxmlformats.org/officeDocument/2006/relationships/hyperlink" Target="http://topdoctorslabs.com/" TargetMode="External"/><Relationship Id="rId43114" Type="http://schemas.openxmlformats.org/officeDocument/2006/relationships/hyperlink" Target="http://www.chegg.com/" TargetMode="External"/><Relationship Id="rId50330" Type="http://schemas.openxmlformats.org/officeDocument/2006/relationships/hyperlink" Target="http://www.x2xcommunity.com/" TargetMode="External"/><Relationship Id="rId61339" Type="http://schemas.openxmlformats.org/officeDocument/2006/relationships/hyperlink" Target="http://www.aboutone.com/" TargetMode="External"/><Relationship Id="rId8829" Type="http://schemas.openxmlformats.org/officeDocument/2006/relationships/hyperlink" Target="http://www.heliae.com/" TargetMode="External"/><Relationship Id="rId14630" Type="http://schemas.openxmlformats.org/officeDocument/2006/relationships/hyperlink" Target="http://www.rainstor.com/" TargetMode="External"/><Relationship Id="rId25639" Type="http://schemas.openxmlformats.org/officeDocument/2006/relationships/hyperlink" Target="http://www.pulsetherapeutics.com/" TargetMode="External"/><Relationship Id="rId32855" Type="http://schemas.openxmlformats.org/officeDocument/2006/relationships/hyperlink" Target="http://www.spawnlabs.com/" TargetMode="External"/><Relationship Id="rId39468" Type="http://schemas.openxmlformats.org/officeDocument/2006/relationships/hyperlink" Target="http://www.garlik.com/" TargetMode="External"/><Relationship Id="rId46684" Type="http://schemas.openxmlformats.org/officeDocument/2006/relationships/hyperlink" Target="http://flexlighting.com/" TargetMode="External"/><Relationship Id="rId12181" Type="http://schemas.openxmlformats.org/officeDocument/2006/relationships/hyperlink" Target="http://www.therasport.org/" TargetMode="External"/><Relationship Id="rId28112" Type="http://schemas.openxmlformats.org/officeDocument/2006/relationships/hyperlink" Target="http://impactflo.com/" TargetMode="External"/><Relationship Id="rId32508" Type="http://schemas.openxmlformats.org/officeDocument/2006/relationships/hyperlink" Target="http://www.pneuron.com/" TargetMode="External"/><Relationship Id="rId46337" Type="http://schemas.openxmlformats.org/officeDocument/2006/relationships/hyperlink" Target="http://avanthagroup.com/" TargetMode="External"/><Relationship Id="rId53553" Type="http://schemas.openxmlformats.org/officeDocument/2006/relationships/hyperlink" Target="http://tarari.com/" TargetMode="External"/><Relationship Id="rId2240" Type="http://schemas.openxmlformats.org/officeDocument/2006/relationships/hyperlink" Target="http://www.demohire.com/" TargetMode="External"/><Relationship Id="rId17853" Type="http://schemas.openxmlformats.org/officeDocument/2006/relationships/hyperlink" Target="http://www.betabrand.com/" TargetMode="External"/><Relationship Id="rId30059" Type="http://schemas.openxmlformats.org/officeDocument/2006/relationships/hyperlink" Target="http://www.silvercreeksystems.com/" TargetMode="External"/><Relationship Id="rId38551" Type="http://schemas.openxmlformats.org/officeDocument/2006/relationships/hyperlink" Target="http://vyconenergy.com/" TargetMode="External"/><Relationship Id="rId42947" Type="http://schemas.openxmlformats.org/officeDocument/2006/relationships/hyperlink" Target="http://www.hearsaysocial.com/" TargetMode="External"/><Relationship Id="rId53206" Type="http://schemas.openxmlformats.org/officeDocument/2006/relationships/hyperlink" Target="http://www.lucidport.com/" TargetMode="External"/><Relationship Id="rId56776" Type="http://schemas.openxmlformats.org/officeDocument/2006/relationships/hyperlink" Target="http://adikteev.com/" TargetMode="External"/><Relationship Id="rId60422" Type="http://schemas.openxmlformats.org/officeDocument/2006/relationships/hyperlink" Target="http://phybridge.com/" TargetMode="External"/><Relationship Id="rId63992" Type="http://schemas.openxmlformats.org/officeDocument/2006/relationships/hyperlink" Target="http://www.infusionsoft.com/" TargetMode="External"/><Relationship Id="rId212" Type="http://schemas.openxmlformats.org/officeDocument/2006/relationships/hyperlink" Target="http://www.metavine.com/" TargetMode="External"/><Relationship Id="rId5463" Type="http://schemas.openxmlformats.org/officeDocument/2006/relationships/hyperlink" Target="http://www.wtfast.com/" TargetMode="External"/><Relationship Id="rId7912" Type="http://schemas.openxmlformats.org/officeDocument/2006/relationships/hyperlink" Target="http://www.denator.com/" TargetMode="External"/><Relationship Id="rId15057" Type="http://schemas.openxmlformats.org/officeDocument/2006/relationships/hyperlink" Target="http://www.trefis.com/" TargetMode="External"/><Relationship Id="rId17506" Type="http://schemas.openxmlformats.org/officeDocument/2006/relationships/hyperlink" Target="http://www.whoworksaroundyou.com/" TargetMode="External"/><Relationship Id="rId22273" Type="http://schemas.openxmlformats.org/officeDocument/2006/relationships/hyperlink" Target="http://www.play2shop.com/" TargetMode="External"/><Relationship Id="rId24722" Type="http://schemas.openxmlformats.org/officeDocument/2006/relationships/hyperlink" Target="http://www.dynapix-intelligence.com/" TargetMode="External"/><Relationship Id="rId38204" Type="http://schemas.openxmlformats.org/officeDocument/2006/relationships/hyperlink" Target="http://www.loadstarsensors.com/" TargetMode="External"/><Relationship Id="rId40498" Type="http://schemas.openxmlformats.org/officeDocument/2006/relationships/hyperlink" Target="http://www.cleanscapes.com/" TargetMode="External"/><Relationship Id="rId45420" Type="http://schemas.openxmlformats.org/officeDocument/2006/relationships/hyperlink" Target="http://www.mywobile.com/" TargetMode="External"/><Relationship Id="rId56429" Type="http://schemas.openxmlformats.org/officeDocument/2006/relationships/hyperlink" Target="http://dealertire.com/" TargetMode="External"/><Relationship Id="rId59999" Type="http://schemas.openxmlformats.org/officeDocument/2006/relationships/hyperlink" Target="http://undercovercolors.com/" TargetMode="External"/><Relationship Id="rId63645" Type="http://schemas.openxmlformats.org/officeDocument/2006/relationships/hyperlink" Target="http://www.allylix.com/" TargetMode="External"/><Relationship Id="rId5116" Type="http://schemas.openxmlformats.org/officeDocument/2006/relationships/hyperlink" Target="http://rgbnetworks.com/" TargetMode="External"/><Relationship Id="rId27945" Type="http://schemas.openxmlformats.org/officeDocument/2006/relationships/hyperlink" Target="http://www.gridapp.com/" TargetMode="External"/><Relationship Id="rId48990" Type="http://schemas.openxmlformats.org/officeDocument/2006/relationships/hyperlink" Target="https://www.kampey.com/" TargetMode="External"/><Relationship Id="rId61196" Type="http://schemas.openxmlformats.org/officeDocument/2006/relationships/hyperlink" Target="http://www.vaamo.de/" TargetMode="External"/><Relationship Id="rId8686" Type="http://schemas.openxmlformats.org/officeDocument/2006/relationships/hyperlink" Target="http://glucosentient.com/" TargetMode="External"/><Relationship Id="rId11667" Type="http://schemas.openxmlformats.org/officeDocument/2006/relationships/hyperlink" Target="http://www.sgbiofuels.com/" TargetMode="External"/><Relationship Id="rId25496" Type="http://schemas.openxmlformats.org/officeDocument/2006/relationships/hyperlink" Target="http://www.orth-align.com/" TargetMode="External"/><Relationship Id="rId34814" Type="http://schemas.openxmlformats.org/officeDocument/2006/relationships/hyperlink" Target="http://www.hangernetwork.com/" TargetMode="External"/><Relationship Id="rId46194" Type="http://schemas.openxmlformats.org/officeDocument/2006/relationships/hyperlink" Target="http://yaklass.ru/" TargetMode="External"/><Relationship Id="rId48643" Type="http://schemas.openxmlformats.org/officeDocument/2006/relationships/hyperlink" Target="http://www.pbworks.com/" TargetMode="External"/><Relationship Id="rId1726" Type="http://schemas.openxmlformats.org/officeDocument/2006/relationships/hyperlink" Target="http://www.worapay.com/" TargetMode="External"/><Relationship Id="rId8339" Type="http://schemas.openxmlformats.org/officeDocument/2006/relationships/hyperlink" Target="http://exosmedical.com/" TargetMode="External"/><Relationship Id="rId14140" Type="http://schemas.openxmlformats.org/officeDocument/2006/relationships/hyperlink" Target="http://www.marketo.com/" TargetMode="External"/><Relationship Id="rId19812" Type="http://schemas.openxmlformats.org/officeDocument/2006/relationships/hyperlink" Target="http://www.rewardingreturn.com/" TargetMode="External"/><Relationship Id="rId25149" Type="http://schemas.openxmlformats.org/officeDocument/2006/relationships/hyperlink" Target="http://www.lensgen.com/" TargetMode="External"/><Relationship Id="rId32365" Type="http://schemas.openxmlformats.org/officeDocument/2006/relationships/hyperlink" Target="http://www.nvc-lighting.com.cn/" TargetMode="External"/><Relationship Id="rId53063" Type="http://schemas.openxmlformats.org/officeDocument/2006/relationships/hyperlink" Target="http://www.freescale.com/" TargetMode="External"/><Relationship Id="rId55512" Type="http://schemas.openxmlformats.org/officeDocument/2006/relationships/hyperlink" Target="http://www.lockdownnetworks.com/" TargetMode="External"/><Relationship Id="rId4949" Type="http://schemas.openxmlformats.org/officeDocument/2006/relationships/hyperlink" Target="http://nival.com/" TargetMode="External"/><Relationship Id="rId17363" Type="http://schemas.openxmlformats.org/officeDocument/2006/relationships/hyperlink" Target="http://www.ubiquitycorp.com/" TargetMode="External"/><Relationship Id="rId21759" Type="http://schemas.openxmlformats.org/officeDocument/2006/relationships/hyperlink" Target="http://www.joinsessions.com/" TargetMode="External"/><Relationship Id="rId32018" Type="http://schemas.openxmlformats.org/officeDocument/2006/relationships/hyperlink" Target="http://www.joincube.com/" TargetMode="External"/><Relationship Id="rId35588" Type="http://schemas.openxmlformats.org/officeDocument/2006/relationships/hyperlink" Target="http://www.offersavvy.com/" TargetMode="External"/><Relationship Id="rId44906" Type="http://schemas.openxmlformats.org/officeDocument/2006/relationships/hyperlink" Target="http://sourcethought.com/" TargetMode="External"/><Relationship Id="rId58735" Type="http://schemas.openxmlformats.org/officeDocument/2006/relationships/hyperlink" Target="http://www.youku.com/" TargetMode="External"/><Relationship Id="rId7422" Type="http://schemas.openxmlformats.org/officeDocument/2006/relationships/hyperlink" Target="http://www.circassia.co.uk/" TargetMode="External"/><Relationship Id="rId10750" Type="http://schemas.openxmlformats.org/officeDocument/2006/relationships/hyperlink" Target="http://www.pearltherapeutics.com/" TargetMode="External"/><Relationship Id="rId17016" Type="http://schemas.openxmlformats.org/officeDocument/2006/relationships/hyperlink" Target="http://sharewire.nl/" TargetMode="External"/><Relationship Id="rId24232" Type="http://schemas.openxmlformats.org/officeDocument/2006/relationships/hyperlink" Target="http://www.angel-med.com/" TargetMode="External"/><Relationship Id="rId38061" Type="http://schemas.openxmlformats.org/officeDocument/2006/relationships/hyperlink" Target="http://www.fos4x.de/" TargetMode="External"/><Relationship Id="rId42457" Type="http://schemas.openxmlformats.org/officeDocument/2006/relationships/hyperlink" Target="http://www.paydivvy.com/" TargetMode="External"/><Relationship Id="rId56286" Type="http://schemas.openxmlformats.org/officeDocument/2006/relationships/hyperlink" Target="http://www.yaneeda.com/" TargetMode="External"/><Relationship Id="rId10403" Type="http://schemas.openxmlformats.org/officeDocument/2006/relationships/hyperlink" Target="http://www.nucleabio.com/" TargetMode="External"/><Relationship Id="rId13973" Type="http://schemas.openxmlformats.org/officeDocument/2006/relationships/hyperlink" Target="http://www.kalistick.com/" TargetMode="External"/><Relationship Id="rId27455" Type="http://schemas.openxmlformats.org/officeDocument/2006/relationships/hyperlink" Target="http://divx.com/" TargetMode="External"/><Relationship Id="rId29904" Type="http://schemas.openxmlformats.org/officeDocument/2006/relationships/hyperlink" Target="http://savvycard.com/" TargetMode="External"/><Relationship Id="rId31101" Type="http://schemas.openxmlformats.org/officeDocument/2006/relationships/hyperlink" Target="http://achieveit.com/" TargetMode="External"/><Relationship Id="rId34671" Type="http://schemas.openxmlformats.org/officeDocument/2006/relationships/hyperlink" Target="http://www.formatdynamics.com/" TargetMode="External"/><Relationship Id="rId52896" Type="http://schemas.openxmlformats.org/officeDocument/2006/relationships/hyperlink" Target="http://www.bitmicro.com/" TargetMode="External"/><Relationship Id="rId63155" Type="http://schemas.openxmlformats.org/officeDocument/2006/relationships/hyperlink" Target="http://www.molecularvision.co.uk/" TargetMode="External"/><Relationship Id="rId1583" Type="http://schemas.openxmlformats.org/officeDocument/2006/relationships/hyperlink" Target="http://www.timetrade.com/" TargetMode="External"/><Relationship Id="rId8196" Type="http://schemas.openxmlformats.org/officeDocument/2006/relationships/hyperlink" Target="http://entiabio.com/" TargetMode="External"/><Relationship Id="rId13626" Type="http://schemas.openxmlformats.org/officeDocument/2006/relationships/hyperlink" Target="http://www.feedback-machine.com/" TargetMode="External"/><Relationship Id="rId20842" Type="http://schemas.openxmlformats.org/officeDocument/2006/relationships/hyperlink" Target="http://catapulthealth.com/" TargetMode="External"/><Relationship Id="rId27108" Type="http://schemas.openxmlformats.org/officeDocument/2006/relationships/hyperlink" Target="http://www.cognitens.com/" TargetMode="External"/><Relationship Id="rId34324" Type="http://schemas.openxmlformats.org/officeDocument/2006/relationships/hyperlink" Target="http://www.clypd.com/" TargetMode="External"/><Relationship Id="rId41540" Type="http://schemas.openxmlformats.org/officeDocument/2006/relationships/hyperlink" Target="http://www.redwoodsys.com/" TargetMode="External"/><Relationship Id="rId48153" Type="http://schemas.openxmlformats.org/officeDocument/2006/relationships/hyperlink" Target="http://www.box.co/" TargetMode="External"/><Relationship Id="rId52549" Type="http://schemas.openxmlformats.org/officeDocument/2006/relationships/hyperlink" Target="http://www.hortau.com/" TargetMode="External"/><Relationship Id="rId1236" Type="http://schemas.openxmlformats.org/officeDocument/2006/relationships/hyperlink" Target="http://www.lalalab.com/" TargetMode="External"/><Relationship Id="rId11177" Type="http://schemas.openxmlformats.org/officeDocument/2006/relationships/hyperlink" Target="http://purebio.com/" TargetMode="External"/><Relationship Id="rId16849" Type="http://schemas.openxmlformats.org/officeDocument/2006/relationships/hyperlink" Target="http://www.prismrf.com/" TargetMode="External"/><Relationship Id="rId37894" Type="http://schemas.openxmlformats.org/officeDocument/2006/relationships/hyperlink" Target="http://www.binoptics.com/index.html" TargetMode="External"/><Relationship Id="rId55022" Type="http://schemas.openxmlformats.org/officeDocument/2006/relationships/hyperlink" Target="http://www.soapboxmobile.com/" TargetMode="External"/><Relationship Id="rId58592" Type="http://schemas.openxmlformats.org/officeDocument/2006/relationships/hyperlink" Target="http://about.7digital.com/" TargetMode="External"/><Relationship Id="rId6908" Type="http://schemas.openxmlformats.org/officeDocument/2006/relationships/hyperlink" Target="http://www.biotimeinc.com/" TargetMode="External"/><Relationship Id="rId19322" Type="http://schemas.openxmlformats.org/officeDocument/2006/relationships/hyperlink" Target="http://myfriendslane.com/" TargetMode="External"/><Relationship Id="rId23718" Type="http://schemas.openxmlformats.org/officeDocument/2006/relationships/hyperlink" Target="http://sequent.in/" TargetMode="External"/><Relationship Id="rId30934" Type="http://schemas.openxmlformats.org/officeDocument/2006/relationships/hyperlink" Target="http://www.windsim.com/" TargetMode="External"/><Relationship Id="rId35098" Type="http://schemas.openxmlformats.org/officeDocument/2006/relationships/hyperlink" Target="http://www.komli.com/" TargetMode="External"/><Relationship Id="rId37547" Type="http://schemas.openxmlformats.org/officeDocument/2006/relationships/hyperlink" Target="http://atavist.com/" TargetMode="External"/><Relationship Id="rId44763" Type="http://schemas.openxmlformats.org/officeDocument/2006/relationships/hyperlink" Target="http://www.mdinsider.com/" TargetMode="External"/><Relationship Id="rId58245" Type="http://schemas.openxmlformats.org/officeDocument/2006/relationships/hyperlink" Target="https://www.facebook.com/kintrans/info" TargetMode="External"/><Relationship Id="rId62988" Type="http://schemas.openxmlformats.org/officeDocument/2006/relationships/hyperlink" Target="http://www.hotlist.com/" TargetMode="External"/><Relationship Id="rId65461" Type="http://schemas.openxmlformats.org/officeDocument/2006/relationships/hyperlink" Target="http://www.lehightechnologies.com/" TargetMode="External"/><Relationship Id="rId4459" Type="http://schemas.openxmlformats.org/officeDocument/2006/relationships/hyperlink" Target="http://fantasyhub.com/" TargetMode="External"/><Relationship Id="rId10260" Type="http://schemas.openxmlformats.org/officeDocument/2006/relationships/hyperlink" Target="http://www.newhavenpharma.com/" TargetMode="External"/><Relationship Id="rId21269" Type="http://schemas.openxmlformats.org/officeDocument/2006/relationships/hyperlink" Target="http://www.ivantisinc.com/" TargetMode="External"/><Relationship Id="rId29761" Type="http://schemas.openxmlformats.org/officeDocument/2006/relationships/hyperlink" Target="http://www.revionics.com/" TargetMode="External"/><Relationship Id="rId44416" Type="http://schemas.openxmlformats.org/officeDocument/2006/relationships/hyperlink" Target="http://www.supermercato24.it/" TargetMode="External"/><Relationship Id="rId47986" Type="http://schemas.openxmlformats.org/officeDocument/2006/relationships/hyperlink" Target="http://www.menowattge.it/" TargetMode="External"/><Relationship Id="rId51632" Type="http://schemas.openxmlformats.org/officeDocument/2006/relationships/hyperlink" Target="http://www.shiftmessenger.com/" TargetMode="External"/><Relationship Id="rId65114" Type="http://schemas.openxmlformats.org/officeDocument/2006/relationships/hyperlink" Target="https://www.projepedia.com/" TargetMode="External"/><Relationship Id="rId13483" Type="http://schemas.openxmlformats.org/officeDocument/2006/relationships/hyperlink" Target="http://www.demandbase.com/" TargetMode="External"/><Relationship Id="rId15932" Type="http://schemas.openxmlformats.org/officeDocument/2006/relationships/hyperlink" Target="http://www.thefango.com/" TargetMode="External"/><Relationship Id="rId29414" Type="http://schemas.openxmlformats.org/officeDocument/2006/relationships/hyperlink" Target="http://www.picochip.com/" TargetMode="External"/><Relationship Id="rId36630" Type="http://schemas.openxmlformats.org/officeDocument/2006/relationships/hyperlink" Target="http://www.videoplaza.com/" TargetMode="External"/><Relationship Id="rId47639" Type="http://schemas.openxmlformats.org/officeDocument/2006/relationships/hyperlink" Target="http://www.vendscreen.com/" TargetMode="External"/><Relationship Id="rId54855" Type="http://schemas.openxmlformats.org/officeDocument/2006/relationships/hyperlink" Target="http://www.racoonslice.com/" TargetMode="External"/><Relationship Id="rId3542" Type="http://schemas.openxmlformats.org/officeDocument/2006/relationships/hyperlink" Target="http://myshoutitout.com/" TargetMode="External"/><Relationship Id="rId13136" Type="http://schemas.openxmlformats.org/officeDocument/2006/relationships/hyperlink" Target="http://www.brightbytes.net/" TargetMode="External"/><Relationship Id="rId20352" Type="http://schemas.openxmlformats.org/officeDocument/2006/relationships/hyperlink" Target="http://www.twofish.com/" TargetMode="External"/><Relationship Id="rId22801" Type="http://schemas.openxmlformats.org/officeDocument/2006/relationships/hyperlink" Target="http://www.latenitelabs.com/" TargetMode="External"/><Relationship Id="rId34181" Type="http://schemas.openxmlformats.org/officeDocument/2006/relationships/hyperlink" Target="https://www.buzzmove.com/" TargetMode="External"/><Relationship Id="rId54508" Type="http://schemas.openxmlformats.org/officeDocument/2006/relationships/hyperlink" Target="http://www.headstrong.com/" TargetMode="External"/><Relationship Id="rId61724" Type="http://schemas.openxmlformats.org/officeDocument/2006/relationships/hyperlink" Target="http://www.chaienergy.com/" TargetMode="External"/><Relationship Id="rId1093" Type="http://schemas.openxmlformats.org/officeDocument/2006/relationships/hyperlink" Target="http://www.musixmatch.com/" TargetMode="External"/><Relationship Id="rId18808" Type="http://schemas.openxmlformats.org/officeDocument/2006/relationships/hyperlink" Target="http://www.incir.com/" TargetMode="External"/><Relationship Id="rId20005" Type="http://schemas.openxmlformats.org/officeDocument/2006/relationships/hyperlink" Target="http://www.smartreno.com/" TargetMode="External"/><Relationship Id="rId39853" Type="http://schemas.openxmlformats.org/officeDocument/2006/relationships/hyperlink" Target="http://precisionventures.com/" TargetMode="External"/><Relationship Id="rId41050" Type="http://schemas.openxmlformats.org/officeDocument/2006/relationships/hyperlink" Target="http://www.jbmi.com/" TargetMode="External"/><Relationship Id="rId52059" Type="http://schemas.openxmlformats.org/officeDocument/2006/relationships/hyperlink" Target="http://www.peecho.com/" TargetMode="External"/><Relationship Id="rId64947" Type="http://schemas.openxmlformats.org/officeDocument/2006/relationships/hyperlink" Target="http://getmealticket.com/" TargetMode="External"/><Relationship Id="rId6765" Type="http://schemas.openxmlformats.org/officeDocument/2006/relationships/hyperlink" Target="http://www.biogengreenfinch-waen.co.uk/" TargetMode="External"/><Relationship Id="rId16359" Type="http://schemas.openxmlformats.org/officeDocument/2006/relationships/hyperlink" Target="http://www.flok.com/" TargetMode="External"/><Relationship Id="rId23575" Type="http://schemas.openxmlformats.org/officeDocument/2006/relationships/hyperlink" Target="http://www.minted.com/" TargetMode="External"/><Relationship Id="rId30791" Type="http://schemas.openxmlformats.org/officeDocument/2006/relationships/hyperlink" Target="http://www.virtualcomputer.com/" TargetMode="External"/><Relationship Id="rId37057" Type="http://schemas.openxmlformats.org/officeDocument/2006/relationships/hyperlink" Target="http://www.diverza.com/" TargetMode="External"/><Relationship Id="rId39506" Type="http://schemas.openxmlformats.org/officeDocument/2006/relationships/hyperlink" Target="http://www.hedgechatter.com/" TargetMode="External"/><Relationship Id="rId44273" Type="http://schemas.openxmlformats.org/officeDocument/2006/relationships/hyperlink" Target="http://www.wave7optics.com/" TargetMode="External"/><Relationship Id="rId46722" Type="http://schemas.openxmlformats.org/officeDocument/2006/relationships/hyperlink" Target="http://greengoose.com/" TargetMode="External"/><Relationship Id="rId62498" Type="http://schemas.openxmlformats.org/officeDocument/2006/relationships/hyperlink" Target="http://thealkalinewaterco.com/" TargetMode="External"/><Relationship Id="rId6418" Type="http://schemas.openxmlformats.org/officeDocument/2006/relationships/hyperlink" Target="http://www.atherotech.com/" TargetMode="External"/><Relationship Id="rId9988" Type="http://schemas.openxmlformats.org/officeDocument/2006/relationships/hyperlink" Target="http://www.molecularimaging.com/" TargetMode="External"/><Relationship Id="rId12969" Type="http://schemas.openxmlformats.org/officeDocument/2006/relationships/hyperlink" Target="http://www.applymap.com/" TargetMode="External"/><Relationship Id="rId23228" Type="http://schemas.openxmlformats.org/officeDocument/2006/relationships/hyperlink" Target="http://www.vipkid.com.cn/" TargetMode="External"/><Relationship Id="rId26798" Type="http://schemas.openxmlformats.org/officeDocument/2006/relationships/hyperlink" Target="http://www.broadsoft.com/" TargetMode="External"/><Relationship Id="rId30444" Type="http://schemas.openxmlformats.org/officeDocument/2006/relationships/hyperlink" Target="http://www.teoco.com/" TargetMode="External"/><Relationship Id="rId49945" Type="http://schemas.openxmlformats.org/officeDocument/2006/relationships/hyperlink" Target="http://www.scayl.com/" TargetMode="External"/><Relationship Id="rId51142" Type="http://schemas.openxmlformats.org/officeDocument/2006/relationships/hyperlink" Target="https://www.loanbase.com/" TargetMode="External"/><Relationship Id="rId15442" Type="http://schemas.openxmlformats.org/officeDocument/2006/relationships/hyperlink" Target="http://www.alt12.com/" TargetMode="External"/><Relationship Id="rId29271" Type="http://schemas.openxmlformats.org/officeDocument/2006/relationships/hyperlink" Target="https://outbound.io/" TargetMode="External"/><Relationship Id="rId33667" Type="http://schemas.openxmlformats.org/officeDocument/2006/relationships/hyperlink" Target="http://www.adexlink.com/" TargetMode="External"/><Relationship Id="rId40883" Type="http://schemas.openxmlformats.org/officeDocument/2006/relationships/hyperlink" Target="http://www.greenlancer.com/" TargetMode="External"/><Relationship Id="rId47496" Type="http://schemas.openxmlformats.org/officeDocument/2006/relationships/hyperlink" Target="http://www.sourcetech.com/" TargetMode="External"/><Relationship Id="rId56814" Type="http://schemas.openxmlformats.org/officeDocument/2006/relationships/hyperlink" Target="http://exelate.com/" TargetMode="External"/><Relationship Id="rId5501" Type="http://schemas.openxmlformats.org/officeDocument/2006/relationships/hyperlink" Target="http://www.zenimax.com/" TargetMode="External"/><Relationship Id="rId18665" Type="http://schemas.openxmlformats.org/officeDocument/2006/relationships/hyperlink" Target="http://gocardless.com/" TargetMode="External"/><Relationship Id="rId22311" Type="http://schemas.openxmlformats.org/officeDocument/2006/relationships/hyperlink" Target="http://www.socialsamba.com/" TargetMode="External"/><Relationship Id="rId36140" Type="http://schemas.openxmlformats.org/officeDocument/2006/relationships/hyperlink" Target="http://www.smaato.com/" TargetMode="External"/><Relationship Id="rId40536" Type="http://schemas.openxmlformats.org/officeDocument/2006/relationships/hyperlink" Target="http://www.coolearthsolar.com/" TargetMode="External"/><Relationship Id="rId47149" Type="http://schemas.openxmlformats.org/officeDocument/2006/relationships/hyperlink" Target="http://www.openpeak.com/" TargetMode="External"/><Relationship Id="rId54365" Type="http://schemas.openxmlformats.org/officeDocument/2006/relationships/hyperlink" Target="http://www.arkex.com/" TargetMode="External"/><Relationship Id="rId61581" Type="http://schemas.openxmlformats.org/officeDocument/2006/relationships/hyperlink" Target="http://www.youtern.com/" TargetMode="External"/><Relationship Id="rId3052" Type="http://schemas.openxmlformats.org/officeDocument/2006/relationships/hyperlink" Target="http://naseeb.com/" TargetMode="External"/><Relationship Id="rId8724" Type="http://schemas.openxmlformats.org/officeDocument/2006/relationships/hyperlink" Target="http://graybug.com/" TargetMode="External"/><Relationship Id="rId18318" Type="http://schemas.openxmlformats.org/officeDocument/2006/relationships/hyperlink" Target="https://www.eazydiner.com/" TargetMode="External"/><Relationship Id="rId25534" Type="http://schemas.openxmlformats.org/officeDocument/2006/relationships/hyperlink" Target="http://www.paradigm-spine.de/" TargetMode="External"/><Relationship Id="rId25881" Type="http://schemas.openxmlformats.org/officeDocument/2006/relationships/hyperlink" Target="http://www.st-renatus.com/" TargetMode="External"/><Relationship Id="rId32750" Type="http://schemas.openxmlformats.org/officeDocument/2006/relationships/hyperlink" Target="http://www.serus.com/" TargetMode="External"/><Relationship Id="rId39363" Type="http://schemas.openxmlformats.org/officeDocument/2006/relationships/hyperlink" Target="http://www.equityzen.com/" TargetMode="External"/><Relationship Id="rId43759" Type="http://schemas.openxmlformats.org/officeDocument/2006/relationships/hyperlink" Target="http://ozy.com/" TargetMode="External"/><Relationship Id="rId50975" Type="http://schemas.openxmlformats.org/officeDocument/2006/relationships/hyperlink" Target="http://robotbase.com/" TargetMode="External"/><Relationship Id="rId54018" Type="http://schemas.openxmlformats.org/officeDocument/2006/relationships/hyperlink" Target="http://www.onyx.net/" TargetMode="External"/><Relationship Id="rId57588" Type="http://schemas.openxmlformats.org/officeDocument/2006/relationships/hyperlink" Target="http://www.dealcurious.com/" TargetMode="External"/><Relationship Id="rId61234" Type="http://schemas.openxmlformats.org/officeDocument/2006/relationships/hyperlink" Target="http://zoom.us/" TargetMode="External"/><Relationship Id="rId6275" Type="http://schemas.openxmlformats.org/officeDocument/2006/relationships/hyperlink" Target="http://www.aratanatherapeutics.com/" TargetMode="External"/><Relationship Id="rId11705" Type="http://schemas.openxmlformats.org/officeDocument/2006/relationships/hyperlink" Target="http://www.silence-therapeutics.com/" TargetMode="External"/><Relationship Id="rId23085" Type="http://schemas.openxmlformats.org/officeDocument/2006/relationships/hyperlink" Target="http://www.spayee.com/" TargetMode="External"/><Relationship Id="rId32403" Type="http://schemas.openxmlformats.org/officeDocument/2006/relationships/hyperlink" Target="http://www.onesourcevirtual.com/" TargetMode="External"/><Relationship Id="rId39016" Type="http://schemas.openxmlformats.org/officeDocument/2006/relationships/hyperlink" Target="http://www.citybebe.com/es/" TargetMode="External"/><Relationship Id="rId46232" Type="http://schemas.openxmlformats.org/officeDocument/2006/relationships/hyperlink" Target="http://www.amcsgroup.com/" TargetMode="External"/><Relationship Id="rId50628" Type="http://schemas.openxmlformats.org/officeDocument/2006/relationships/hyperlink" Target="http://wearpoint.com/" TargetMode="External"/><Relationship Id="rId64457" Type="http://schemas.openxmlformats.org/officeDocument/2006/relationships/hyperlink" Target="http://www.luxsensor.com/" TargetMode="External"/><Relationship Id="rId9498" Type="http://schemas.openxmlformats.org/officeDocument/2006/relationships/hyperlink" Target="http://www.kolltan.com/" TargetMode="External"/><Relationship Id="rId14928" Type="http://schemas.openxmlformats.org/officeDocument/2006/relationships/hyperlink" Target="http://www.stashmetrics.com/" TargetMode="External"/><Relationship Id="rId28757" Type="http://schemas.openxmlformats.org/officeDocument/2006/relationships/hyperlink" Target="http://www.mediatime.fr/" TargetMode="External"/><Relationship Id="rId35973" Type="http://schemas.openxmlformats.org/officeDocument/2006/relationships/hyperlink" Target="http://www.runa.com/" TargetMode="External"/><Relationship Id="rId49455" Type="http://schemas.openxmlformats.org/officeDocument/2006/relationships/hyperlink" Target="http://www.travolver.com/" TargetMode="External"/><Relationship Id="rId53101" Type="http://schemas.openxmlformats.org/officeDocument/2006/relationships/hyperlink" Target="http://www.grandisinc.com/" TargetMode="External"/><Relationship Id="rId56671" Type="http://schemas.openxmlformats.org/officeDocument/2006/relationships/hyperlink" Target="http://www.teslamotors.com/" TargetMode="External"/><Relationship Id="rId2885" Type="http://schemas.openxmlformats.org/officeDocument/2006/relationships/hyperlink" Target="http://enterprise.waywire.com/" TargetMode="External"/><Relationship Id="rId12479" Type="http://schemas.openxmlformats.org/officeDocument/2006/relationships/hyperlink" Target="http://www.velomedix.com/" TargetMode="External"/><Relationship Id="rId17401" Type="http://schemas.openxmlformats.org/officeDocument/2006/relationships/hyperlink" Target="http://www.vcnc.co.kr/" TargetMode="External"/><Relationship Id="rId33177" Type="http://schemas.openxmlformats.org/officeDocument/2006/relationships/hyperlink" Target="http://www.vm6software.com/" TargetMode="External"/><Relationship Id="rId35626" Type="http://schemas.openxmlformats.org/officeDocument/2006/relationships/hyperlink" Target="http://www.orabrush.com/" TargetMode="External"/><Relationship Id="rId40393" Type="http://schemas.openxmlformats.org/officeDocument/2006/relationships/hyperlink" Target="http://blacklightpower.com/" TargetMode="External"/><Relationship Id="rId42842" Type="http://schemas.openxmlformats.org/officeDocument/2006/relationships/hyperlink" Target="http://www.accion.org/" TargetMode="External"/><Relationship Id="rId49108" Type="http://schemas.openxmlformats.org/officeDocument/2006/relationships/hyperlink" Target="http://keonn.com/" TargetMode="External"/><Relationship Id="rId56324" Type="http://schemas.openxmlformats.org/officeDocument/2006/relationships/hyperlink" Target="http://www.atherenergy.com/" TargetMode="External"/><Relationship Id="rId63540" Type="http://schemas.openxmlformats.org/officeDocument/2006/relationships/hyperlink" Target="http://www.pingme.me/" TargetMode="External"/><Relationship Id="rId857" Type="http://schemas.openxmlformats.org/officeDocument/2006/relationships/hyperlink" Target="http://www.ingeniumgolf.com/" TargetMode="External"/><Relationship Id="rId2538" Type="http://schemas.openxmlformats.org/officeDocument/2006/relationships/hyperlink" Target="http://gowalla.com/" TargetMode="External"/><Relationship Id="rId27840" Type="http://schemas.openxmlformats.org/officeDocument/2006/relationships/hyperlink" Target="http://www.fxbridge.com/" TargetMode="External"/><Relationship Id="rId38849" Type="http://schemas.openxmlformats.org/officeDocument/2006/relationships/hyperlink" Target="http://www.homeinns.com/" TargetMode="External"/><Relationship Id="rId40046" Type="http://schemas.openxmlformats.org/officeDocument/2006/relationships/hyperlink" Target="http://www.tionetworks.com/" TargetMode="External"/><Relationship Id="rId59894" Type="http://schemas.openxmlformats.org/officeDocument/2006/relationships/hyperlink" Target="http://www.pose.com/" TargetMode="External"/><Relationship Id="rId61091" Type="http://schemas.openxmlformats.org/officeDocument/2006/relationships/hyperlink" Target="http://ofuz.com/" TargetMode="External"/><Relationship Id="rId5011" Type="http://schemas.openxmlformats.org/officeDocument/2006/relationships/hyperlink" Target="http://www.pixowl.com/" TargetMode="External"/><Relationship Id="rId8581" Type="http://schemas.openxmlformats.org/officeDocument/2006/relationships/hyperlink" Target="http://www.genkyotex.com/" TargetMode="External"/><Relationship Id="rId11562" Type="http://schemas.openxmlformats.org/officeDocument/2006/relationships/hyperlink" Target="http://www.seahorsebio.com/" TargetMode="External"/><Relationship Id="rId18175" Type="http://schemas.openxmlformats.org/officeDocument/2006/relationships/hyperlink" Target="http://www.coupang.com/" TargetMode="External"/><Relationship Id="rId25391" Type="http://schemas.openxmlformats.org/officeDocument/2006/relationships/hyperlink" Target="http://www.neuralieve.com/" TargetMode="External"/><Relationship Id="rId45718" Type="http://schemas.openxmlformats.org/officeDocument/2006/relationships/hyperlink" Target="http://www.compendium.com/" TargetMode="External"/><Relationship Id="rId52934" Type="http://schemas.openxmlformats.org/officeDocument/2006/relationships/hyperlink" Target="http://www.chipsensors.com/" TargetMode="External"/><Relationship Id="rId57098" Type="http://schemas.openxmlformats.org/officeDocument/2006/relationships/hyperlink" Target="http://www.anjuke.com/" TargetMode="External"/><Relationship Id="rId59547" Type="http://schemas.openxmlformats.org/officeDocument/2006/relationships/hyperlink" Target="http://www.hooh.be/" TargetMode="External"/><Relationship Id="rId1621" Type="http://schemas.openxmlformats.org/officeDocument/2006/relationships/hyperlink" Target="http://tripscopeapp.com/" TargetMode="External"/><Relationship Id="rId8234" Type="http://schemas.openxmlformats.org/officeDocument/2006/relationships/hyperlink" Target="http://www.epirusbiopharma.com/" TargetMode="External"/><Relationship Id="rId11215" Type="http://schemas.openxmlformats.org/officeDocument/2006/relationships/hyperlink" Target="https://health.quantibio.com/us/en/" TargetMode="External"/><Relationship Id="rId25044" Type="http://schemas.openxmlformats.org/officeDocument/2006/relationships/hyperlink" Target="http://www.securacath.com/" TargetMode="External"/><Relationship Id="rId32260" Type="http://schemas.openxmlformats.org/officeDocument/2006/relationships/hyperlink" Target="http://www.motivano.com/" TargetMode="External"/><Relationship Id="rId43269" Type="http://schemas.openxmlformats.org/officeDocument/2006/relationships/hyperlink" Target="http://www.abelite-da.com/" TargetMode="External"/><Relationship Id="rId50485" Type="http://schemas.openxmlformats.org/officeDocument/2006/relationships/hyperlink" Target="http://www.livelenz.com/" TargetMode="External"/><Relationship Id="rId14785" Type="http://schemas.openxmlformats.org/officeDocument/2006/relationships/hyperlink" Target="http://infoscout.co/" TargetMode="External"/><Relationship Id="rId28267" Type="http://schemas.openxmlformats.org/officeDocument/2006/relationships/hyperlink" Target="http://www.intradiem.com/" TargetMode="External"/><Relationship Id="rId35483" Type="http://schemas.openxmlformats.org/officeDocument/2006/relationships/hyperlink" Target="http://motionbeat.com/en" TargetMode="External"/><Relationship Id="rId37932" Type="http://schemas.openxmlformats.org/officeDocument/2006/relationships/hyperlink" Target="http://www.changelight.com.cn/" TargetMode="External"/><Relationship Id="rId50138" Type="http://schemas.openxmlformats.org/officeDocument/2006/relationships/hyperlink" Target="http://figma.com/" TargetMode="External"/><Relationship Id="rId58630" Type="http://schemas.openxmlformats.org/officeDocument/2006/relationships/hyperlink" Target="http://www.joinrevel.com/" TargetMode="External"/><Relationship Id="rId2395" Type="http://schemas.openxmlformats.org/officeDocument/2006/relationships/hyperlink" Target="http://www.fanboom.com/" TargetMode="External"/><Relationship Id="rId4844" Type="http://schemas.openxmlformats.org/officeDocument/2006/relationships/hyperlink" Target="http://www.metaboli.co.uk/" TargetMode="External"/><Relationship Id="rId14438" Type="http://schemas.openxmlformats.org/officeDocument/2006/relationships/hyperlink" Target="http://www.ovuline.com/" TargetMode="External"/><Relationship Id="rId21654" Type="http://schemas.openxmlformats.org/officeDocument/2006/relationships/hyperlink" Target="http://www.purenootropics.net/" TargetMode="External"/><Relationship Id="rId35136" Type="http://schemas.openxmlformats.org/officeDocument/2006/relationships/hyperlink" Target="http://www.leadpoint.com/" TargetMode="External"/><Relationship Id="rId42352" Type="http://schemas.openxmlformats.org/officeDocument/2006/relationships/hyperlink" Target="http://incomparablethings.com/" TargetMode="External"/><Relationship Id="rId44801" Type="http://schemas.openxmlformats.org/officeDocument/2006/relationships/hyperlink" Target="http://www.omicia.com/" TargetMode="External"/><Relationship Id="rId56181" Type="http://schemas.openxmlformats.org/officeDocument/2006/relationships/hyperlink" Target="http://42floors.com/" TargetMode="External"/><Relationship Id="rId60577" Type="http://schemas.openxmlformats.org/officeDocument/2006/relationships/hyperlink" Target="http://www.homeloc.com/" TargetMode="External"/><Relationship Id="rId367" Type="http://schemas.openxmlformats.org/officeDocument/2006/relationships/hyperlink" Target="http://www.appdirect.com/" TargetMode="External"/><Relationship Id="rId2048" Type="http://schemas.openxmlformats.org/officeDocument/2006/relationships/hyperlink" Target="http://www.cardinalpower.it/" TargetMode="External"/><Relationship Id="rId21307" Type="http://schemas.openxmlformats.org/officeDocument/2006/relationships/hyperlink" Target="http://www.lifefactory.com/" TargetMode="External"/><Relationship Id="rId24877" Type="http://schemas.openxmlformats.org/officeDocument/2006/relationships/hyperlink" Target="http://gc-rise.com/english/" TargetMode="External"/><Relationship Id="rId42005" Type="http://schemas.openxmlformats.org/officeDocument/2006/relationships/hyperlink" Target="http://www.virident.com/" TargetMode="External"/><Relationship Id="rId63050" Type="http://schemas.openxmlformats.org/officeDocument/2006/relationships/hyperlink" Target="http://www.unow.com/" TargetMode="External"/><Relationship Id="rId8091" Type="http://schemas.openxmlformats.org/officeDocument/2006/relationships/hyperlink" Target="http://www.egeninc.com/" TargetMode="External"/><Relationship Id="rId13521" Type="http://schemas.openxmlformats.org/officeDocument/2006/relationships/hyperlink" Target="http://www.drivefactor.com/" TargetMode="External"/><Relationship Id="rId27350" Type="http://schemas.openxmlformats.org/officeDocument/2006/relationships/hyperlink" Target="http://www.datical.com/" TargetMode="External"/><Relationship Id="rId31746" Type="http://schemas.openxmlformats.org/officeDocument/2006/relationships/hyperlink" Target="http://flybits.com/" TargetMode="External"/><Relationship Id="rId38359" Type="http://schemas.openxmlformats.org/officeDocument/2006/relationships/hyperlink" Target="http://www.rethinkrobotics.com/" TargetMode="External"/><Relationship Id="rId45575" Type="http://schemas.openxmlformats.org/officeDocument/2006/relationships/hyperlink" Target="http://www.spotlabs.com/" TargetMode="External"/><Relationship Id="rId52791" Type="http://schemas.openxmlformats.org/officeDocument/2006/relationships/hyperlink" Target="http://www.akustica.com/" TargetMode="External"/><Relationship Id="rId59057" Type="http://schemas.openxmlformats.org/officeDocument/2006/relationships/hyperlink" Target="http://www.workinggrouplink.com/" TargetMode="External"/><Relationship Id="rId11072" Type="http://schemas.openxmlformats.org/officeDocument/2006/relationships/hyperlink" Target="http://www.pronota.com/" TargetMode="External"/><Relationship Id="rId16744" Type="http://schemas.openxmlformats.org/officeDocument/2006/relationships/hyperlink" Target="http://parkervision.com/" TargetMode="External"/><Relationship Id="rId27003" Type="http://schemas.openxmlformats.org/officeDocument/2006/relationships/hyperlink" Target="http://www.cittio.com/" TargetMode="External"/><Relationship Id="rId34969" Type="http://schemas.openxmlformats.org/officeDocument/2006/relationships/hyperlink" Target="http://www.integralads.com/" TargetMode="External"/><Relationship Id="rId45228" Type="http://schemas.openxmlformats.org/officeDocument/2006/relationships/hyperlink" Target="http://getsocial.im/" TargetMode="External"/><Relationship Id="rId48798" Type="http://schemas.openxmlformats.org/officeDocument/2006/relationships/hyperlink" Target="http://stayntouch.com/" TargetMode="External"/><Relationship Id="rId52444" Type="http://schemas.openxmlformats.org/officeDocument/2006/relationships/hyperlink" Target="http://www.sitebots.com/" TargetMode="External"/><Relationship Id="rId1131" Type="http://schemas.openxmlformats.org/officeDocument/2006/relationships/hyperlink" Target="http://oneniceapp.com/" TargetMode="External"/><Relationship Id="rId6803" Type="http://schemas.openxmlformats.org/officeDocument/2006/relationships/hyperlink" Target="http://www.biomarkerstrategies.com/" TargetMode="External"/><Relationship Id="rId14295" Type="http://schemas.openxmlformats.org/officeDocument/2006/relationships/hyperlink" Target="http://networkedinsights.com/" TargetMode="External"/><Relationship Id="rId23613" Type="http://schemas.openxmlformats.org/officeDocument/2006/relationships/hyperlink" Target="http://www.stagend.com/" TargetMode="External"/><Relationship Id="rId23960" Type="http://schemas.openxmlformats.org/officeDocument/2006/relationships/hyperlink" Target="http://www.orderbird.com/" TargetMode="External"/><Relationship Id="rId37442" Type="http://schemas.openxmlformats.org/officeDocument/2006/relationships/hyperlink" Target="http://tribe.do/" TargetMode="External"/><Relationship Id="rId41838" Type="http://schemas.openxmlformats.org/officeDocument/2006/relationships/hyperlink" Target="http://sunpods.com/" TargetMode="External"/><Relationship Id="rId55667" Type="http://schemas.openxmlformats.org/officeDocument/2006/relationships/hyperlink" Target="http://www.securekey.com/" TargetMode="External"/><Relationship Id="rId62883" Type="http://schemas.openxmlformats.org/officeDocument/2006/relationships/hyperlink" Target="http://www.kabbage.com/" TargetMode="External"/><Relationship Id="rId4354" Type="http://schemas.openxmlformats.org/officeDocument/2006/relationships/hyperlink" Target="http://rocketpun.ch/company/crzyfish" TargetMode="External"/><Relationship Id="rId19967" Type="http://schemas.openxmlformats.org/officeDocument/2006/relationships/hyperlink" Target="http://www.shuropody.com/" TargetMode="External"/><Relationship Id="rId21164" Type="http://schemas.openxmlformats.org/officeDocument/2006/relationships/hyperlink" Target="http://healthefx.us/" TargetMode="External"/><Relationship Id="rId44311" Type="http://schemas.openxmlformats.org/officeDocument/2006/relationships/hyperlink" Target="http://www.doordash.com/" TargetMode="External"/><Relationship Id="rId47881" Type="http://schemas.openxmlformats.org/officeDocument/2006/relationships/hyperlink" Target="http://www.recondotech.com/" TargetMode="External"/><Relationship Id="rId58140" Type="http://schemas.openxmlformats.org/officeDocument/2006/relationships/hyperlink" Target="http://bestvendor.com/" TargetMode="External"/><Relationship Id="rId62536" Type="http://schemas.openxmlformats.org/officeDocument/2006/relationships/hyperlink" Target="http://www.mobilizationlabs.com/" TargetMode="External"/><Relationship Id="rId4007" Type="http://schemas.openxmlformats.org/officeDocument/2006/relationships/hyperlink" Target="http://www.whiskeymedia.com/" TargetMode="External"/><Relationship Id="rId7577" Type="http://schemas.openxmlformats.org/officeDocument/2006/relationships/hyperlink" Target="http://quiredata.com/" TargetMode="External"/><Relationship Id="rId24387" Type="http://schemas.openxmlformats.org/officeDocument/2006/relationships/hyperlink" Target="http://www.bionanovations.com/" TargetMode="External"/><Relationship Id="rId26836" Type="http://schemas.openxmlformats.org/officeDocument/2006/relationships/hyperlink" Target="http://www.bvisual.com/" TargetMode="External"/><Relationship Id="rId47534" Type="http://schemas.openxmlformats.org/officeDocument/2006/relationships/hyperlink" Target="http://www.streetline.com/" TargetMode="External"/><Relationship Id="rId54750" Type="http://schemas.openxmlformats.org/officeDocument/2006/relationships/hyperlink" Target="http://www.tiempodev.com/" TargetMode="External"/><Relationship Id="rId60087" Type="http://schemas.openxmlformats.org/officeDocument/2006/relationships/hyperlink" Target="http://www.stitchlabs.com/" TargetMode="External"/><Relationship Id="rId10558" Type="http://schemas.openxmlformats.org/officeDocument/2006/relationships/hyperlink" Target="http://web.archive.org/web/20040325013500/http:/www.ophthonix.com/" TargetMode="External"/><Relationship Id="rId31256" Type="http://schemas.openxmlformats.org/officeDocument/2006/relationships/hyperlink" Target="http://www.aveksa.com/" TargetMode="External"/><Relationship Id="rId33705" Type="http://schemas.openxmlformats.org/officeDocument/2006/relationships/hyperlink" Target="http://admaxim.com/" TargetMode="External"/><Relationship Id="rId40921" Type="http://schemas.openxmlformats.org/officeDocument/2006/relationships/hyperlink" Target="http://gulfstreamtechnologies.com/" TargetMode="External"/><Relationship Id="rId45085" Type="http://schemas.openxmlformats.org/officeDocument/2006/relationships/hyperlink" Target="http://www.boxtone.com/" TargetMode="External"/><Relationship Id="rId54403" Type="http://schemas.openxmlformats.org/officeDocument/2006/relationships/hyperlink" Target="http://www.chronicityinc.com/" TargetMode="External"/><Relationship Id="rId13031" Type="http://schemas.openxmlformats.org/officeDocument/2006/relationships/hyperlink" Target="http://www.ayasdi.com/" TargetMode="External"/><Relationship Id="rId18703" Type="http://schemas.openxmlformats.org/officeDocument/2006/relationships/hyperlink" Target="https://www.grubmarket.com/" TargetMode="External"/><Relationship Id="rId20997" Type="http://schemas.openxmlformats.org/officeDocument/2006/relationships/hyperlink" Target="http://eoshealth.com/" TargetMode="External"/><Relationship Id="rId36928" Type="http://schemas.openxmlformats.org/officeDocument/2006/relationships/hyperlink" Target="http://www.51zhangdan.com/index.html" TargetMode="External"/><Relationship Id="rId57973" Type="http://schemas.openxmlformats.org/officeDocument/2006/relationships/hyperlink" Target="http://www.waveapps.com/" TargetMode="External"/><Relationship Id="rId6660" Type="http://schemas.openxmlformats.org/officeDocument/2006/relationships/hyperlink" Target="http://billrayhomemobility.com/" TargetMode="External"/><Relationship Id="rId16254" Type="http://schemas.openxmlformats.org/officeDocument/2006/relationships/hyperlink" Target="http://www.kabbee.com/" TargetMode="External"/><Relationship Id="rId23470" Type="http://schemas.openxmlformats.org/officeDocument/2006/relationships/hyperlink" Target="http://www.webandrank.com/" TargetMode="External"/><Relationship Id="rId34479" Type="http://schemas.openxmlformats.org/officeDocument/2006/relationships/hyperlink" Target="http://www.dennoo.com/" TargetMode="External"/><Relationship Id="rId39401" Type="http://schemas.openxmlformats.org/officeDocument/2006/relationships/hyperlink" Target="http://www.feex.com/" TargetMode="External"/><Relationship Id="rId41695" Type="http://schemas.openxmlformats.org/officeDocument/2006/relationships/hyperlink" Target="http://solarsitedesign.com/" TargetMode="External"/><Relationship Id="rId55177" Type="http://schemas.openxmlformats.org/officeDocument/2006/relationships/hyperlink" Target="http://www.alienvault.com/" TargetMode="External"/><Relationship Id="rId57626" Type="http://schemas.openxmlformats.org/officeDocument/2006/relationships/hyperlink" Target="http://www.nintu.eu/" TargetMode="External"/><Relationship Id="rId62393" Type="http://schemas.openxmlformats.org/officeDocument/2006/relationships/hyperlink" Target="http://www.elance.com/" TargetMode="External"/><Relationship Id="rId64842" Type="http://schemas.openxmlformats.org/officeDocument/2006/relationships/hyperlink" Target="http://www.cloudjutsu.com/" TargetMode="External"/><Relationship Id="rId6313" Type="http://schemas.openxmlformats.org/officeDocument/2006/relationships/hyperlink" Target="http://www.cuttingedgeinfo.com/" TargetMode="External"/><Relationship Id="rId9883" Type="http://schemas.openxmlformats.org/officeDocument/2006/relationships/hyperlink" Target="http://www.microbia.com/" TargetMode="External"/><Relationship Id="rId19477" Type="http://schemas.openxmlformats.org/officeDocument/2006/relationships/hyperlink" Target="http://orcaone.com/" TargetMode="External"/><Relationship Id="rId23123" Type="http://schemas.openxmlformats.org/officeDocument/2006/relationships/hyperlink" Target="https://sysclass.com/" TargetMode="External"/><Relationship Id="rId26693" Type="http://schemas.openxmlformats.org/officeDocument/2006/relationships/hyperlink" Target="http://www.bizzuka.com/" TargetMode="External"/><Relationship Id="rId41348" Type="http://schemas.openxmlformats.org/officeDocument/2006/relationships/hyperlink" Target="http://www.oree-inc.com/" TargetMode="External"/><Relationship Id="rId49840" Type="http://schemas.openxmlformats.org/officeDocument/2006/relationships/hyperlink" Target="http://groupme.com/" TargetMode="External"/><Relationship Id="rId62046" Type="http://schemas.openxmlformats.org/officeDocument/2006/relationships/hyperlink" Target="http://www.twinlab.com/" TargetMode="External"/><Relationship Id="rId97" Type="http://schemas.openxmlformats.org/officeDocument/2006/relationships/hyperlink" Target="http://www.theculturetrip.com/" TargetMode="External"/><Relationship Id="rId9536" Type="http://schemas.openxmlformats.org/officeDocument/2006/relationships/hyperlink" Target="http://www.rxlps.com/" TargetMode="External"/><Relationship Id="rId12864" Type="http://schemas.openxmlformats.org/officeDocument/2006/relationships/hyperlink" Target="http://www.adjust.com/" TargetMode="External"/><Relationship Id="rId26346" Type="http://schemas.openxmlformats.org/officeDocument/2006/relationships/hyperlink" Target="http://www.air-vend.com/" TargetMode="External"/><Relationship Id="rId33562" Type="http://schemas.openxmlformats.org/officeDocument/2006/relationships/hyperlink" Target="http://www.33across.com/" TargetMode="External"/><Relationship Id="rId47391" Type="http://schemas.openxmlformats.org/officeDocument/2006/relationships/hyperlink" Target="http://www.swimsealsafe.com/" TargetMode="External"/><Relationship Id="rId51787" Type="http://schemas.openxmlformats.org/officeDocument/2006/relationships/hyperlink" Target="http://finali.com/" TargetMode="External"/><Relationship Id="rId2923" Type="http://schemas.openxmlformats.org/officeDocument/2006/relationships/hyperlink" Target="http://www.meegenius.com/" TargetMode="External"/><Relationship Id="rId7087" Type="http://schemas.openxmlformats.org/officeDocument/2006/relationships/hyperlink" Target="http://www.cardiacdimensions.com/" TargetMode="External"/><Relationship Id="rId10068" Type="http://schemas.openxmlformats.org/officeDocument/2006/relationships/hyperlink" Target="http://www.myriant.com/" TargetMode="External"/><Relationship Id="rId12517" Type="http://schemas.openxmlformats.org/officeDocument/2006/relationships/hyperlink" Target="http://www.vermillion.com/" TargetMode="External"/><Relationship Id="rId33215" Type="http://schemas.openxmlformats.org/officeDocument/2006/relationships/hyperlink" Target="http://www.whistletalk.com/" TargetMode="External"/><Relationship Id="rId40431" Type="http://schemas.openxmlformats.org/officeDocument/2006/relationships/hyperlink" Target="http://www.brightsourceenergy.com/" TargetMode="External"/><Relationship Id="rId47044" Type="http://schemas.openxmlformats.org/officeDocument/2006/relationships/hyperlink" Target="http://www.napatech.com/" TargetMode="External"/><Relationship Id="rId54260" Type="http://schemas.openxmlformats.org/officeDocument/2006/relationships/hyperlink" Target="http://icertis.com/" TargetMode="External"/><Relationship Id="rId65269" Type="http://schemas.openxmlformats.org/officeDocument/2006/relationships/hyperlink" Target="http://www.messagebunker.com/" TargetMode="External"/><Relationship Id="rId18560" Type="http://schemas.openxmlformats.org/officeDocument/2006/relationships/hyperlink" Target="http://www.fotomoto.com/" TargetMode="External"/><Relationship Id="rId22956" Type="http://schemas.openxmlformats.org/officeDocument/2006/relationships/hyperlink" Target="http://www.press4kids.com/" TargetMode="External"/><Relationship Id="rId29569" Type="http://schemas.openxmlformats.org/officeDocument/2006/relationships/hyperlink" Target="http://qaonrequest.com/" TargetMode="External"/><Relationship Id="rId36785" Type="http://schemas.openxmlformats.org/officeDocument/2006/relationships/hyperlink" Target="http://www.datafeedwatch.com/" TargetMode="External"/><Relationship Id="rId57483" Type="http://schemas.openxmlformats.org/officeDocument/2006/relationships/hyperlink" Target="http://www.spaceflightindustries.com/" TargetMode="External"/><Relationship Id="rId59932" Type="http://schemas.openxmlformats.org/officeDocument/2006/relationships/hyperlink" Target="http://snape.ee/" TargetMode="External"/><Relationship Id="rId61879" Type="http://schemas.openxmlformats.org/officeDocument/2006/relationships/hyperlink" Target="http://www.lifebrain.at/" TargetMode="External"/><Relationship Id="rId3697" Type="http://schemas.openxmlformats.org/officeDocument/2006/relationships/hyperlink" Target="http://www.stax.net/" TargetMode="External"/><Relationship Id="rId11600" Type="http://schemas.openxmlformats.org/officeDocument/2006/relationships/hyperlink" Target="http://www.senesco.com/" TargetMode="External"/><Relationship Id="rId18213" Type="http://schemas.openxmlformats.org/officeDocument/2006/relationships/hyperlink" Target="http://www.dafiti.com.br/" TargetMode="External"/><Relationship Id="rId22609" Type="http://schemas.openxmlformats.org/officeDocument/2006/relationships/hyperlink" Target="http://www.bookity.com/" TargetMode="External"/><Relationship Id="rId36438" Type="http://schemas.openxmlformats.org/officeDocument/2006/relationships/hyperlink" Target="http://www.thinknear.com/" TargetMode="External"/><Relationship Id="rId43654" Type="http://schemas.openxmlformats.org/officeDocument/2006/relationships/hyperlink" Target="http://www.divitel.com/" TargetMode="External"/><Relationship Id="rId50870" Type="http://schemas.openxmlformats.org/officeDocument/2006/relationships/hyperlink" Target="http://365looks.com/" TargetMode="External"/><Relationship Id="rId57136" Type="http://schemas.openxmlformats.org/officeDocument/2006/relationships/hyperlink" Target="http://www.commonfloor.com/" TargetMode="External"/><Relationship Id="rId64352" Type="http://schemas.openxmlformats.org/officeDocument/2006/relationships/hyperlink" Target="http://wayin.com/" TargetMode="External"/><Relationship Id="rId6170" Type="http://schemas.openxmlformats.org/officeDocument/2006/relationships/hyperlink" Target="http://hydrasolve.com/" TargetMode="External"/><Relationship Id="rId28652" Type="http://schemas.openxmlformats.org/officeDocument/2006/relationships/hyperlink" Target="http://lucenaresearch.com/" TargetMode="External"/><Relationship Id="rId43307" Type="http://schemas.openxmlformats.org/officeDocument/2006/relationships/hyperlink" Target="http://www.cirqy.com/" TargetMode="External"/><Relationship Id="rId46877" Type="http://schemas.openxmlformats.org/officeDocument/2006/relationships/hyperlink" Target="http://www.keystone-tech.co.jp/english" TargetMode="External"/><Relationship Id="rId50523" Type="http://schemas.openxmlformats.org/officeDocument/2006/relationships/hyperlink" Target="http://othermachine.co/" TargetMode="External"/><Relationship Id="rId64005" Type="http://schemas.openxmlformats.org/officeDocument/2006/relationships/hyperlink" Target="http://www.mainstreethub.com/" TargetMode="External"/><Relationship Id="rId2780" Type="http://schemas.openxmlformats.org/officeDocument/2006/relationships/hyperlink" Target="http://www.kosmix.com/" TargetMode="External"/><Relationship Id="rId9393" Type="http://schemas.openxmlformats.org/officeDocument/2006/relationships/hyperlink" Target="http://junotherapeutics.com/" TargetMode="External"/><Relationship Id="rId12374" Type="http://schemas.openxmlformats.org/officeDocument/2006/relationships/hyperlink" Target="http://www.txcell.com/" TargetMode="External"/><Relationship Id="rId14823" Type="http://schemas.openxmlformats.org/officeDocument/2006/relationships/hyperlink" Target="http://skyphrase.com/" TargetMode="External"/><Relationship Id="rId28305" Type="http://schemas.openxmlformats.org/officeDocument/2006/relationships/hyperlink" Target="http://www.ioturbine.com/" TargetMode="External"/><Relationship Id="rId30599" Type="http://schemas.openxmlformats.org/officeDocument/2006/relationships/hyperlink" Target="http://www.tribold.com/" TargetMode="External"/><Relationship Id="rId35521" Type="http://schemas.openxmlformats.org/officeDocument/2006/relationships/hyperlink" Target="http://www.nanigans.com/" TargetMode="External"/><Relationship Id="rId49350" Type="http://schemas.openxmlformats.org/officeDocument/2006/relationships/hyperlink" Target="http://oozzmedia.com/" TargetMode="External"/><Relationship Id="rId53746" Type="http://schemas.openxmlformats.org/officeDocument/2006/relationships/hyperlink" Target="http://www.blackfoot.com/" TargetMode="External"/><Relationship Id="rId60962" Type="http://schemas.openxmlformats.org/officeDocument/2006/relationships/hyperlink" Target="http://decisionlens.com/" TargetMode="External"/><Relationship Id="rId752" Type="http://schemas.openxmlformats.org/officeDocument/2006/relationships/hyperlink" Target="http://www.gametime.co/" TargetMode="External"/><Relationship Id="rId2433" Type="http://schemas.openxmlformats.org/officeDocument/2006/relationships/hyperlink" Target="http://www.flayr.com/" TargetMode="External"/><Relationship Id="rId9046" Type="http://schemas.openxmlformats.org/officeDocument/2006/relationships/hyperlink" Target="http://www.implanet.com/" TargetMode="External"/><Relationship Id="rId12027" Type="http://schemas.openxmlformats.org/officeDocument/2006/relationships/hyperlink" Target="http://www.syntapharma.com/" TargetMode="External"/><Relationship Id="rId33072" Type="http://schemas.openxmlformats.org/officeDocument/2006/relationships/hyperlink" Target="https://www.trainingcloud.com/" TargetMode="External"/><Relationship Id="rId38744" Type="http://schemas.openxmlformats.org/officeDocument/2006/relationships/hyperlink" Target="http://savaari.com/" TargetMode="External"/><Relationship Id="rId45960" Type="http://schemas.openxmlformats.org/officeDocument/2006/relationships/hyperlink" Target="http://generalassemb.ly/" TargetMode="External"/><Relationship Id="rId49003" Type="http://schemas.openxmlformats.org/officeDocument/2006/relationships/hyperlink" Target="http://stripe.com/" TargetMode="External"/><Relationship Id="rId51297" Type="http://schemas.openxmlformats.org/officeDocument/2006/relationships/hyperlink" Target="http://nodejitsu.com/" TargetMode="External"/><Relationship Id="rId56969" Type="http://schemas.openxmlformats.org/officeDocument/2006/relationships/hyperlink" Target="http://fpsi.com/" TargetMode="External"/><Relationship Id="rId60615" Type="http://schemas.openxmlformats.org/officeDocument/2006/relationships/hyperlink" Target="http://cellwize.com/" TargetMode="External"/><Relationship Id="rId405" Type="http://schemas.openxmlformats.org/officeDocument/2006/relationships/hyperlink" Target="http://www.aveeza.com/" TargetMode="External"/><Relationship Id="rId5656" Type="http://schemas.openxmlformats.org/officeDocument/2006/relationships/hyperlink" Target="http://www.achaogen.com/" TargetMode="External"/><Relationship Id="rId15597" Type="http://schemas.openxmlformats.org/officeDocument/2006/relationships/hyperlink" Target="http://www.bitwavesemiconductor.com/" TargetMode="External"/><Relationship Id="rId18070" Type="http://schemas.openxmlformats.org/officeDocument/2006/relationships/hyperlink" Target="http://www.trycelery.com/" TargetMode="External"/><Relationship Id="rId24915" Type="http://schemas.openxmlformats.org/officeDocument/2006/relationships/hyperlink" Target="http://www.halfpenny.com/" TargetMode="External"/><Relationship Id="rId29079" Type="http://schemas.openxmlformats.org/officeDocument/2006/relationships/hyperlink" Target="http://nikoniko.co/" TargetMode="External"/><Relationship Id="rId36295" Type="http://schemas.openxmlformats.org/officeDocument/2006/relationships/hyperlink" Target="http://stipple.com/" TargetMode="External"/><Relationship Id="rId45613" Type="http://schemas.openxmlformats.org/officeDocument/2006/relationships/hyperlink" Target="http://textplus.com/" TargetMode="External"/><Relationship Id="rId59442" Type="http://schemas.openxmlformats.org/officeDocument/2006/relationships/hyperlink" Target="http://pureproc.com/" TargetMode="External"/><Relationship Id="rId63838" Type="http://schemas.openxmlformats.org/officeDocument/2006/relationships/hyperlink" Target="http://neoreach.com/" TargetMode="External"/><Relationship Id="rId5309" Type="http://schemas.openxmlformats.org/officeDocument/2006/relationships/hyperlink" Target="http://www.foodwar.tv/" TargetMode="External"/><Relationship Id="rId22119" Type="http://schemas.openxmlformats.org/officeDocument/2006/relationships/hyperlink" Target="http://directr.co/" TargetMode="External"/><Relationship Id="rId22466" Type="http://schemas.openxmlformats.org/officeDocument/2006/relationships/hyperlink" Target="http://bettermarks.com/" TargetMode="External"/><Relationship Id="rId43164" Type="http://schemas.openxmlformats.org/officeDocument/2006/relationships/hyperlink" Target="http://www.giftly.com/" TargetMode="External"/><Relationship Id="rId50380" Type="http://schemas.openxmlformats.org/officeDocument/2006/relationships/hyperlink" Target="http://www.disruptck.com/" TargetMode="External"/><Relationship Id="rId61389" Type="http://schemas.openxmlformats.org/officeDocument/2006/relationships/hyperlink" Target="http://www.authy.com/" TargetMode="External"/><Relationship Id="rId8879" Type="http://schemas.openxmlformats.org/officeDocument/2006/relationships/hyperlink" Target="http://hmshealth.com/" TargetMode="External"/><Relationship Id="rId11110" Type="http://schemas.openxmlformats.org/officeDocument/2006/relationships/hyperlink" Target="http://www.proteontherapeutics.com/" TargetMode="External"/><Relationship Id="rId14680" Type="http://schemas.openxmlformats.org/officeDocument/2006/relationships/hyperlink" Target="http://www.retailsolutions.com/" TargetMode="External"/><Relationship Id="rId25689" Type="http://schemas.openxmlformats.org/officeDocument/2006/relationships/hyperlink" Target="http://www.reshapemedical.com/" TargetMode="External"/><Relationship Id="rId46387" Type="http://schemas.openxmlformats.org/officeDocument/2006/relationships/hyperlink" Target="http://bongiovimedical.com/" TargetMode="External"/><Relationship Id="rId48836" Type="http://schemas.openxmlformats.org/officeDocument/2006/relationships/hyperlink" Target="http://www.teamspirit.co.jp/eng/" TargetMode="External"/><Relationship Id="rId50033" Type="http://schemas.openxmlformats.org/officeDocument/2006/relationships/hyperlink" Target="http://www.xconnect.net/" TargetMode="External"/><Relationship Id="rId1919" Type="http://schemas.openxmlformats.org/officeDocument/2006/relationships/hyperlink" Target="http://bespokepost.com/" TargetMode="External"/><Relationship Id="rId14333" Type="http://schemas.openxmlformats.org/officeDocument/2006/relationships/hyperlink" Target="http://www.nodeprime.com/" TargetMode="External"/><Relationship Id="rId28162" Type="http://schemas.openxmlformats.org/officeDocument/2006/relationships/hyperlink" Target="http://www.channelinsight.com/" TargetMode="External"/><Relationship Id="rId32558" Type="http://schemas.openxmlformats.org/officeDocument/2006/relationships/hyperlink" Target="http://www.publification.com/" TargetMode="External"/><Relationship Id="rId53256" Type="http://schemas.openxmlformats.org/officeDocument/2006/relationships/hyperlink" Target="http://www.mimixbroadband.com/" TargetMode="External"/><Relationship Id="rId55705" Type="http://schemas.openxmlformats.org/officeDocument/2006/relationships/hyperlink" Target="http://www.sinosun.com/" TargetMode="External"/><Relationship Id="rId60472" Type="http://schemas.openxmlformats.org/officeDocument/2006/relationships/hyperlink" Target="http://testt.com/" TargetMode="External"/><Relationship Id="rId62921" Type="http://schemas.openxmlformats.org/officeDocument/2006/relationships/hyperlink" Target="http://www.prosper.com/" TargetMode="External"/><Relationship Id="rId2290" Type="http://schemas.openxmlformats.org/officeDocument/2006/relationships/hyperlink" Target="http://www.dudamobile.com/" TargetMode="External"/><Relationship Id="rId7962" Type="http://schemas.openxmlformats.org/officeDocument/2006/relationships/hyperlink" Target="http://ddaberks.com/" TargetMode="External"/><Relationship Id="rId17556" Type="http://schemas.openxmlformats.org/officeDocument/2006/relationships/hyperlink" Target="http://yoloperks.com/" TargetMode="External"/><Relationship Id="rId21202" Type="http://schemas.openxmlformats.org/officeDocument/2006/relationships/hyperlink" Target="http://www.humedica.com/" TargetMode="External"/><Relationship Id="rId24772" Type="http://schemas.openxmlformats.org/officeDocument/2006/relationships/hyperlink" Target="http://www.endo-sphere.com/" TargetMode="External"/><Relationship Id="rId35031" Type="http://schemas.openxmlformats.org/officeDocument/2006/relationships/hyperlink" Target="http://jinglenetworks.com/" TargetMode="External"/><Relationship Id="rId42997" Type="http://schemas.openxmlformats.org/officeDocument/2006/relationships/hyperlink" Target="http://www.octanelending.com/" TargetMode="External"/><Relationship Id="rId58928" Type="http://schemas.openxmlformats.org/officeDocument/2006/relationships/hyperlink" Target="http://www.templafy.com/" TargetMode="External"/><Relationship Id="rId60125" Type="http://schemas.openxmlformats.org/officeDocument/2006/relationships/hyperlink" Target="http://www.captusnetworks.com/" TargetMode="External"/><Relationship Id="rId262" Type="http://schemas.openxmlformats.org/officeDocument/2006/relationships/hyperlink" Target="http://rent2cash.com/" TargetMode="External"/><Relationship Id="rId7615" Type="http://schemas.openxmlformats.org/officeDocument/2006/relationships/hyperlink" Target="http://www.constellationpharma.com/" TargetMode="External"/><Relationship Id="rId10943" Type="http://schemas.openxmlformats.org/officeDocument/2006/relationships/hyperlink" Target="http://precipiodx.com/" TargetMode="External"/><Relationship Id="rId17209" Type="http://schemas.openxmlformats.org/officeDocument/2006/relationships/hyperlink" Target="http://www.tango-networks.com/" TargetMode="External"/><Relationship Id="rId24425" Type="http://schemas.openxmlformats.org/officeDocument/2006/relationships/hyperlink" Target="http://www.calcivis.com/" TargetMode="External"/><Relationship Id="rId31641" Type="http://schemas.openxmlformats.org/officeDocument/2006/relationships/hyperlink" Target="http://www.ehealthtechnologies.com/" TargetMode="External"/><Relationship Id="rId38254" Type="http://schemas.openxmlformats.org/officeDocument/2006/relationships/hyperlink" Target="http://nanoquan.com/" TargetMode="External"/><Relationship Id="rId45470" Type="http://schemas.openxmlformats.org/officeDocument/2006/relationships/hyperlink" Target="http://www.phunware.com/" TargetMode="External"/><Relationship Id="rId56479" Type="http://schemas.openxmlformats.org/officeDocument/2006/relationships/hyperlink" Target="http://www.fiskerautomotive.com/" TargetMode="External"/><Relationship Id="rId63695" Type="http://schemas.openxmlformats.org/officeDocument/2006/relationships/hyperlink" Target="http://filmorganic.com/" TargetMode="External"/><Relationship Id="rId5166" Type="http://schemas.openxmlformats.org/officeDocument/2006/relationships/hyperlink" Target="http://seismicgames.com/" TargetMode="External"/><Relationship Id="rId27995" Type="http://schemas.openxmlformats.org/officeDocument/2006/relationships/hyperlink" Target="http://www.heighten.com/" TargetMode="External"/><Relationship Id="rId45123" Type="http://schemas.openxmlformats.org/officeDocument/2006/relationships/hyperlink" Target="http://www.circleback.com/" TargetMode="External"/><Relationship Id="rId48693" Type="http://schemas.openxmlformats.org/officeDocument/2006/relationships/hyperlink" Target="http://www.rewardgateway.com/" TargetMode="External"/><Relationship Id="rId63348" Type="http://schemas.openxmlformats.org/officeDocument/2006/relationships/hyperlink" Target="http://cicayda.com/" TargetMode="External"/><Relationship Id="rId8389" Type="http://schemas.openxmlformats.org/officeDocument/2006/relationships/hyperlink" Target="http://www.fiberstar.net/" TargetMode="External"/><Relationship Id="rId13819" Type="http://schemas.openxmlformats.org/officeDocument/2006/relationships/hyperlink" Target="http://www.hireology.com/" TargetMode="External"/><Relationship Id="rId25199" Type="http://schemas.openxmlformats.org/officeDocument/2006/relationships/hyperlink" Target="http://mdlive.com/" TargetMode="External"/><Relationship Id="rId27648" Type="http://schemas.openxmlformats.org/officeDocument/2006/relationships/hyperlink" Target="http://www.easiadmin.com/" TargetMode="External"/><Relationship Id="rId34864" Type="http://schemas.openxmlformats.org/officeDocument/2006/relationships/hyperlink" Target="http://www.hostspot.mx/" TargetMode="External"/><Relationship Id="rId48346" Type="http://schemas.openxmlformats.org/officeDocument/2006/relationships/hyperlink" Target="http://www.beetux.com/" TargetMode="External"/><Relationship Id="rId55562" Type="http://schemas.openxmlformats.org/officeDocument/2006/relationships/hyperlink" Target="http://www.ncircle.com/" TargetMode="External"/><Relationship Id="rId1776" Type="http://schemas.openxmlformats.org/officeDocument/2006/relationships/hyperlink" Target="http://1000memories.com/" TargetMode="External"/><Relationship Id="rId14190" Type="http://schemas.openxmlformats.org/officeDocument/2006/relationships/hyperlink" Target="http://www.metricinsights.com/" TargetMode="External"/><Relationship Id="rId19862" Type="http://schemas.openxmlformats.org/officeDocument/2006/relationships/hyperlink" Target="http://sawtoothideas.com/" TargetMode="External"/><Relationship Id="rId32068" Type="http://schemas.openxmlformats.org/officeDocument/2006/relationships/hyperlink" Target="http://www.kopokopo.com/" TargetMode="External"/><Relationship Id="rId34517" Type="http://schemas.openxmlformats.org/officeDocument/2006/relationships/hyperlink" Target="http://www.doublepositive.com/" TargetMode="External"/><Relationship Id="rId41733" Type="http://schemas.openxmlformats.org/officeDocument/2006/relationships/hyperlink" Target="http://www.sivapower.com/" TargetMode="External"/><Relationship Id="rId55215" Type="http://schemas.openxmlformats.org/officeDocument/2006/relationships/hyperlink" Target="http://auditmark.com/" TargetMode="External"/><Relationship Id="rId62431" Type="http://schemas.openxmlformats.org/officeDocument/2006/relationships/hyperlink" Target="http://www.laimoon.com/" TargetMode="External"/><Relationship Id="rId1429" Type="http://schemas.openxmlformats.org/officeDocument/2006/relationships/hyperlink" Target="http://www.skillpages.com/" TargetMode="External"/><Relationship Id="rId4999" Type="http://schemas.openxmlformats.org/officeDocument/2006/relationships/hyperlink" Target="http://www.peakgames.net/" TargetMode="External"/><Relationship Id="rId9921" Type="http://schemas.openxmlformats.org/officeDocument/2006/relationships/hyperlink" Target="http://www.mimetogen.com/" TargetMode="External"/><Relationship Id="rId19515" Type="http://schemas.openxmlformats.org/officeDocument/2006/relationships/hyperlink" Target="http://www.ordrx.com/" TargetMode="External"/><Relationship Id="rId26731" Type="http://schemas.openxmlformats.org/officeDocument/2006/relationships/hyperlink" Target="http://www.boingo.com/" TargetMode="External"/><Relationship Id="rId44956" Type="http://schemas.openxmlformats.org/officeDocument/2006/relationships/hyperlink" Target="https://valorwater.com/" TargetMode="External"/><Relationship Id="rId58785" Type="http://schemas.openxmlformats.org/officeDocument/2006/relationships/hyperlink" Target="http://www.cortexica.com/" TargetMode="External"/><Relationship Id="rId7472" Type="http://schemas.openxmlformats.org/officeDocument/2006/relationships/hyperlink" Target="http://www.clinipace.com/" TargetMode="External"/><Relationship Id="rId10453" Type="http://schemas.openxmlformats.org/officeDocument/2006/relationships/hyperlink" Target="http://www.nu-vision.co.uk/" TargetMode="External"/><Relationship Id="rId12902" Type="http://schemas.openxmlformats.org/officeDocument/2006/relationships/hyperlink" Target="http://www.alpinenow.com/" TargetMode="External"/><Relationship Id="rId17066" Type="http://schemas.openxmlformats.org/officeDocument/2006/relationships/hyperlink" Target="http://www.skopeo.fr/" TargetMode="External"/><Relationship Id="rId24282" Type="http://schemas.openxmlformats.org/officeDocument/2006/relationships/hyperlink" Target="http://www.ascendxspine.com/" TargetMode="External"/><Relationship Id="rId29954" Type="http://schemas.openxmlformats.org/officeDocument/2006/relationships/hyperlink" Target="https://seed.co/" TargetMode="External"/><Relationship Id="rId33600" Type="http://schemas.openxmlformats.org/officeDocument/2006/relationships/hyperlink" Target="http://activelocation.com/" TargetMode="External"/><Relationship Id="rId44609" Type="http://schemas.openxmlformats.org/officeDocument/2006/relationships/hyperlink" Target="http://www.duettoresearch.com/" TargetMode="External"/><Relationship Id="rId51825" Type="http://schemas.openxmlformats.org/officeDocument/2006/relationships/hyperlink" Target="http://www.idincu.com/" TargetMode="External"/><Relationship Id="rId58438" Type="http://schemas.openxmlformats.org/officeDocument/2006/relationships/hyperlink" Target="http://www.traxpay.com/" TargetMode="External"/><Relationship Id="rId65307" Type="http://schemas.openxmlformats.org/officeDocument/2006/relationships/hyperlink" Target="http://snapsort.com/" TargetMode="External"/><Relationship Id="rId7125" Type="http://schemas.openxmlformats.org/officeDocument/2006/relationships/hyperlink" Target="http://www.cardioxyl.com/" TargetMode="External"/><Relationship Id="rId10106" Type="http://schemas.openxmlformats.org/officeDocument/2006/relationships/hyperlink" Target="http://www.nanomedicaldiagnostics.com/" TargetMode="External"/><Relationship Id="rId29607" Type="http://schemas.openxmlformats.org/officeDocument/2006/relationships/hyperlink" Target="http://www.quietlogistics.com/" TargetMode="External"/><Relationship Id="rId31151" Type="http://schemas.openxmlformats.org/officeDocument/2006/relationships/hyperlink" Target="https://www.alephcloud.com/" TargetMode="External"/><Relationship Id="rId36823" Type="http://schemas.openxmlformats.org/officeDocument/2006/relationships/hyperlink" Target="http://www.yashi.com/" TargetMode="External"/><Relationship Id="rId3735" Type="http://schemas.openxmlformats.org/officeDocument/2006/relationships/hyperlink" Target="http://www.swapdrive.com/" TargetMode="External"/><Relationship Id="rId13329" Type="http://schemas.openxmlformats.org/officeDocument/2006/relationships/hyperlink" Target="http://www.filetransporter.com/" TargetMode="External"/><Relationship Id="rId13676" Type="http://schemas.openxmlformats.org/officeDocument/2006/relationships/hyperlink" Target="http://www.foresee.com/" TargetMode="External"/><Relationship Id="rId20892" Type="http://schemas.openxmlformats.org/officeDocument/2006/relationships/hyperlink" Target="http://contessahealth.com/" TargetMode="External"/><Relationship Id="rId27158" Type="http://schemas.openxmlformats.org/officeDocument/2006/relationships/hyperlink" Target="http://www.concuity.com/" TargetMode="External"/><Relationship Id="rId34374" Type="http://schemas.openxmlformats.org/officeDocument/2006/relationships/hyperlink" Target="http://www.contextweb.com/" TargetMode="External"/><Relationship Id="rId41590" Type="http://schemas.openxmlformats.org/officeDocument/2006/relationships/hyperlink" Target="http://www.saperatec.de/" TargetMode="External"/><Relationship Id="rId52599" Type="http://schemas.openxmlformats.org/officeDocument/2006/relationships/hyperlink" Target="http://www.songwriter-connect.com/" TargetMode="External"/><Relationship Id="rId57521" Type="http://schemas.openxmlformats.org/officeDocument/2006/relationships/hyperlink" Target="https://www.yourgrocer.com.au/" TargetMode="External"/><Relationship Id="rId61917" Type="http://schemas.openxmlformats.org/officeDocument/2006/relationships/hyperlink" Target="http://www.publiko.com.co/" TargetMode="External"/><Relationship Id="rId1286" Type="http://schemas.openxmlformats.org/officeDocument/2006/relationships/hyperlink" Target="http://www.qbuy.net/" TargetMode="External"/><Relationship Id="rId16899" Type="http://schemas.openxmlformats.org/officeDocument/2006/relationships/hyperlink" Target="http://www.freelinc.com/" TargetMode="External"/><Relationship Id="rId20545" Type="http://schemas.openxmlformats.org/officeDocument/2006/relationships/hyperlink" Target="http://www.workle.ru/" TargetMode="External"/><Relationship Id="rId34027" Type="http://schemas.openxmlformats.org/officeDocument/2006/relationships/hyperlink" Target="http://bgifty.com/" TargetMode="External"/><Relationship Id="rId37597" Type="http://schemas.openxmlformats.org/officeDocument/2006/relationships/hyperlink" Target="http://www.bloomthat.com/" TargetMode="External"/><Relationship Id="rId41243" Type="http://schemas.openxmlformats.org/officeDocument/2006/relationships/hyperlink" Target="http://www.avepanochevalley.org/" TargetMode="External"/><Relationship Id="rId55072" Type="http://schemas.openxmlformats.org/officeDocument/2006/relationships/hyperlink" Target="http://gooddeal.es/" TargetMode="External"/><Relationship Id="rId6958" Type="http://schemas.openxmlformats.org/officeDocument/2006/relationships/hyperlink" Target="http://bonebiologics.com/" TargetMode="External"/><Relationship Id="rId19372" Type="http://schemas.openxmlformats.org/officeDocument/2006/relationships/hyperlink" Target="http://www.naaptol.com/" TargetMode="External"/><Relationship Id="rId23768" Type="http://schemas.openxmlformats.org/officeDocument/2006/relationships/hyperlink" Target="http://www.chewse.com/" TargetMode="External"/><Relationship Id="rId30984" Type="http://schemas.openxmlformats.org/officeDocument/2006/relationships/hyperlink" Target="http://www.xlerant.com/" TargetMode="External"/><Relationship Id="rId44466" Type="http://schemas.openxmlformats.org/officeDocument/2006/relationships/hyperlink" Target="http://www.augury.com/" TargetMode="External"/><Relationship Id="rId46915" Type="http://schemas.openxmlformats.org/officeDocument/2006/relationships/hyperlink" Target="http://ichip.com/" TargetMode="External"/><Relationship Id="rId51682" Type="http://schemas.openxmlformats.org/officeDocument/2006/relationships/hyperlink" Target="http://www.valioo.com/" TargetMode="External"/><Relationship Id="rId58295" Type="http://schemas.openxmlformats.org/officeDocument/2006/relationships/hyperlink" Target="http://www.nulogy.com/" TargetMode="External"/><Relationship Id="rId9431" Type="http://schemas.openxmlformats.org/officeDocument/2006/relationships/hyperlink" Target="http://www.kanebiotech.com/" TargetMode="External"/><Relationship Id="rId12412" Type="http://schemas.openxmlformats.org/officeDocument/2006/relationships/hyperlink" Target="http://dxstandards.com/" TargetMode="External"/><Relationship Id="rId15982" Type="http://schemas.openxmlformats.org/officeDocument/2006/relationships/hyperlink" Target="http://www.fonestarz.com/" TargetMode="External"/><Relationship Id="rId19025" Type="http://schemas.openxmlformats.org/officeDocument/2006/relationships/hyperlink" Target="http://www.techstilus.com/" TargetMode="External"/><Relationship Id="rId26241" Type="http://schemas.openxmlformats.org/officeDocument/2006/relationships/hyperlink" Target="http://ablesky.com/" TargetMode="External"/><Relationship Id="rId30637" Type="http://schemas.openxmlformats.org/officeDocument/2006/relationships/hyperlink" Target="http://typokeyboards.com/" TargetMode="External"/><Relationship Id="rId44119" Type="http://schemas.openxmlformats.org/officeDocument/2006/relationships/hyperlink" Target="http://www.dobox.com/" TargetMode="External"/><Relationship Id="rId51335" Type="http://schemas.openxmlformats.org/officeDocument/2006/relationships/hyperlink" Target="http://www.silver-peak.com/" TargetMode="External"/><Relationship Id="rId65164" Type="http://schemas.openxmlformats.org/officeDocument/2006/relationships/hyperlink" Target="http://www.movenetworks.com/" TargetMode="External"/><Relationship Id="rId15635" Type="http://schemas.openxmlformats.org/officeDocument/2006/relationships/hyperlink" Target="http://braziltowercompany.com/" TargetMode="External"/><Relationship Id="rId22851" Type="http://schemas.openxmlformats.org/officeDocument/2006/relationships/hyperlink" Target="http://www.masteryconnect.com/" TargetMode="External"/><Relationship Id="rId29464" Type="http://schemas.openxmlformats.org/officeDocument/2006/relationships/hyperlink" Target="http://www.powerdms.com/" TargetMode="External"/><Relationship Id="rId33110" Type="http://schemas.openxmlformats.org/officeDocument/2006/relationships/hyperlink" Target="http://vectormax.com/" TargetMode="External"/><Relationship Id="rId36680" Type="http://schemas.openxmlformats.org/officeDocument/2006/relationships/hyperlink" Target="http://visibleworld.com/" TargetMode="External"/><Relationship Id="rId47689" Type="http://schemas.openxmlformats.org/officeDocument/2006/relationships/hyperlink" Target="http://wemonitorhome.com/" TargetMode="External"/><Relationship Id="rId3592" Type="http://schemas.openxmlformats.org/officeDocument/2006/relationships/hyperlink" Target="http://slyce.it/" TargetMode="External"/><Relationship Id="rId13186" Type="http://schemas.openxmlformats.org/officeDocument/2006/relationships/hyperlink" Target="http://www.capptain.com/" TargetMode="External"/><Relationship Id="rId22504" Type="http://schemas.openxmlformats.org/officeDocument/2006/relationships/hyperlink" Target="http://changecollective.com/" TargetMode="External"/><Relationship Id="rId29117" Type="http://schemas.openxmlformats.org/officeDocument/2006/relationships/hyperlink" Target="http://www.nsc-inc.com/" TargetMode="External"/><Relationship Id="rId36333" Type="http://schemas.openxmlformats.org/officeDocument/2006/relationships/hyperlink" Target="http://www.swoop.com/" TargetMode="External"/><Relationship Id="rId40729" Type="http://schemas.openxmlformats.org/officeDocument/2006/relationships/hyperlink" Target="http://enermotion.com/" TargetMode="External"/><Relationship Id="rId54558" Type="http://schemas.openxmlformats.org/officeDocument/2006/relationships/hyperlink" Target="http://www.maltem.com/" TargetMode="External"/><Relationship Id="rId61774" Type="http://schemas.openxmlformats.org/officeDocument/2006/relationships/hyperlink" Target="http://www.kosmosenergy.com/" TargetMode="External"/><Relationship Id="rId3245" Type="http://schemas.openxmlformats.org/officeDocument/2006/relationships/hyperlink" Target="http://plumdistrict.com/" TargetMode="External"/><Relationship Id="rId18858" Type="http://schemas.openxmlformats.org/officeDocument/2006/relationships/hyperlink" Target="http://invodo.com/" TargetMode="External"/><Relationship Id="rId20055" Type="http://schemas.openxmlformats.org/officeDocument/2006/relationships/hyperlink" Target="http://spendsmartcard.com/" TargetMode="External"/><Relationship Id="rId39556" Type="http://schemas.openxmlformats.org/officeDocument/2006/relationships/hyperlink" Target="http://www.indiegogo.com/" TargetMode="External"/><Relationship Id="rId43202" Type="http://schemas.openxmlformats.org/officeDocument/2006/relationships/hyperlink" Target="http://www.memrise.com/" TargetMode="External"/><Relationship Id="rId46772" Type="http://schemas.openxmlformats.org/officeDocument/2006/relationships/hyperlink" Target="http://www.iamsmarttechnology.com/" TargetMode="External"/><Relationship Id="rId57031" Type="http://schemas.openxmlformats.org/officeDocument/2006/relationships/hyperlink" Target="http://prositions.com/" TargetMode="External"/><Relationship Id="rId61427" Type="http://schemas.openxmlformats.org/officeDocument/2006/relationships/hyperlink" Target="http://www.fem-inc.com/" TargetMode="External"/><Relationship Id="rId64997" Type="http://schemas.openxmlformats.org/officeDocument/2006/relationships/hyperlink" Target="https://www.utilizehealth.co/" TargetMode="External"/><Relationship Id="rId6468" Type="http://schemas.openxmlformats.org/officeDocument/2006/relationships/hyperlink" Target="http://aurorapharmaceutical.com/" TargetMode="External"/><Relationship Id="rId8917" Type="http://schemas.openxmlformats.org/officeDocument/2006/relationships/hyperlink" Target="http://hyasynthbio.com/" TargetMode="External"/><Relationship Id="rId23278" Type="http://schemas.openxmlformats.org/officeDocument/2006/relationships/hyperlink" Target="http://yaph.ie/" TargetMode="External"/><Relationship Id="rId25727" Type="http://schemas.openxmlformats.org/officeDocument/2006/relationships/hyperlink" Target="http://www.sanarus.com/" TargetMode="External"/><Relationship Id="rId28200" Type="http://schemas.openxmlformats.org/officeDocument/2006/relationships/hyperlink" Target="http://www.inspro.com/" TargetMode="External"/><Relationship Id="rId30494" Type="http://schemas.openxmlformats.org/officeDocument/2006/relationships/hyperlink" Target="http://think360.com/" TargetMode="External"/><Relationship Id="rId32943" Type="http://schemas.openxmlformats.org/officeDocument/2006/relationships/hyperlink" Target="http://www.telepo.com/" TargetMode="External"/><Relationship Id="rId39209" Type="http://schemas.openxmlformats.org/officeDocument/2006/relationships/hyperlink" Target="http://china-horizon.com/" TargetMode="External"/><Relationship Id="rId46425" Type="http://schemas.openxmlformats.org/officeDocument/2006/relationships/hyperlink" Target="http://cbriteinc.com/" TargetMode="External"/><Relationship Id="rId53641" Type="http://schemas.openxmlformats.org/officeDocument/2006/relationships/hyperlink" Target="http://www.wispry.com/" TargetMode="External"/><Relationship Id="rId17941" Type="http://schemas.openxmlformats.org/officeDocument/2006/relationships/hyperlink" Target="http://www.bonobos.com/" TargetMode="External"/><Relationship Id="rId30147" Type="http://schemas.openxmlformats.org/officeDocument/2006/relationships/hyperlink" Target="http://mydream.com/" TargetMode="External"/><Relationship Id="rId49995" Type="http://schemas.openxmlformats.org/officeDocument/2006/relationships/hyperlink" Target="http://www.vfirst.com/" TargetMode="External"/><Relationship Id="rId51192" Type="http://schemas.openxmlformats.org/officeDocument/2006/relationships/hyperlink" Target="http://www.worldbx.com/" TargetMode="External"/><Relationship Id="rId60510" Type="http://schemas.openxmlformats.org/officeDocument/2006/relationships/hyperlink" Target="http://a123systems.com/" TargetMode="External"/><Relationship Id="rId300" Type="http://schemas.openxmlformats.org/officeDocument/2006/relationships/hyperlink" Target="http://www.wavemaker.com/" TargetMode="External"/><Relationship Id="rId15492" Type="http://schemas.openxmlformats.org/officeDocument/2006/relationships/hyperlink" Target="http://appinstitute.co.uk/" TargetMode="External"/><Relationship Id="rId24810" Type="http://schemas.openxmlformats.org/officeDocument/2006/relationships/hyperlink" Target="http://eyesurgerycenterofthecarolinas.com/" TargetMode="External"/><Relationship Id="rId35819" Type="http://schemas.openxmlformats.org/officeDocument/2006/relationships/hyperlink" Target="http://www.pubmatic.com/" TargetMode="External"/><Relationship Id="rId47199" Type="http://schemas.openxmlformats.org/officeDocument/2006/relationships/hyperlink" Target="http://www.pegatech.com/" TargetMode="External"/><Relationship Id="rId49648" Type="http://schemas.openxmlformats.org/officeDocument/2006/relationships/hyperlink" Target="http://www.inquirly.com/" TargetMode="External"/><Relationship Id="rId56864" Type="http://schemas.openxmlformats.org/officeDocument/2006/relationships/hyperlink" Target="http://www.magnetic.com/" TargetMode="External"/><Relationship Id="rId5551" Type="http://schemas.openxmlformats.org/officeDocument/2006/relationships/hyperlink" Target="http://www.3pbio.com/" TargetMode="External"/><Relationship Id="rId15145" Type="http://schemas.openxmlformats.org/officeDocument/2006/relationships/hyperlink" Target="http://www.videoiq.com/" TargetMode="External"/><Relationship Id="rId22361" Type="http://schemas.openxmlformats.org/officeDocument/2006/relationships/hyperlink" Target="http://www.waywire.com/" TargetMode="External"/><Relationship Id="rId36190" Type="http://schemas.openxmlformats.org/officeDocument/2006/relationships/hyperlink" Target="http://www.socialkaty.com/" TargetMode="External"/><Relationship Id="rId40586" Type="http://schemas.openxmlformats.org/officeDocument/2006/relationships/hyperlink" Target="http://datadrivends.com/" TargetMode="External"/><Relationship Id="rId54068" Type="http://schemas.openxmlformats.org/officeDocument/2006/relationships/hyperlink" Target="http://www.row44.com/" TargetMode="External"/><Relationship Id="rId56517" Type="http://schemas.openxmlformats.org/officeDocument/2006/relationships/hyperlink" Target="http://www.credr.com/" TargetMode="External"/><Relationship Id="rId61284" Type="http://schemas.openxmlformats.org/officeDocument/2006/relationships/hyperlink" Target="http://www.goabode.com/" TargetMode="External"/><Relationship Id="rId63733" Type="http://schemas.openxmlformats.org/officeDocument/2006/relationships/hyperlink" Target="http://www.mendel.com/" TargetMode="External"/><Relationship Id="rId5204" Type="http://schemas.openxmlformats.org/officeDocument/2006/relationships/hyperlink" Target="http://skillz.com/" TargetMode="External"/><Relationship Id="rId8774" Type="http://schemas.openxmlformats.org/officeDocument/2006/relationships/hyperlink" Target="http://haptensciences.com/" TargetMode="External"/><Relationship Id="rId18368" Type="http://schemas.openxmlformats.org/officeDocument/2006/relationships/hyperlink" Target="https://www.emoov.co.uk/" TargetMode="External"/><Relationship Id="rId22014" Type="http://schemas.openxmlformats.org/officeDocument/2006/relationships/hyperlink" Target="https://f-scratch.co.jp/" TargetMode="External"/><Relationship Id="rId25584" Type="http://schemas.openxmlformats.org/officeDocument/2006/relationships/hyperlink" Target="http://www.plcmed.com/" TargetMode="External"/><Relationship Id="rId34902" Type="http://schemas.openxmlformats.org/officeDocument/2006/relationships/hyperlink" Target="http://www.igaworldwide.com/" TargetMode="External"/><Relationship Id="rId40239" Type="http://schemas.openxmlformats.org/officeDocument/2006/relationships/hyperlink" Target="http://www.aegis-petro.com/" TargetMode="External"/><Relationship Id="rId48731" Type="http://schemas.openxmlformats.org/officeDocument/2006/relationships/hyperlink" Target="http://www.shopkeep.com/" TargetMode="External"/><Relationship Id="rId1814" Type="http://schemas.openxmlformats.org/officeDocument/2006/relationships/hyperlink" Target="http://www.aboutus.org/" TargetMode="External"/><Relationship Id="rId8427" Type="http://schemas.openxmlformats.org/officeDocument/2006/relationships/hyperlink" Target="http://flugen.com/" TargetMode="External"/><Relationship Id="rId11755" Type="http://schemas.openxmlformats.org/officeDocument/2006/relationships/hyperlink" Target="http://smzyme.com/" TargetMode="External"/><Relationship Id="rId25237" Type="http://schemas.openxmlformats.org/officeDocument/2006/relationships/hyperlink" Target="http://www.medocity.com/" TargetMode="External"/><Relationship Id="rId32453" Type="http://schemas.openxmlformats.org/officeDocument/2006/relationships/hyperlink" Target="http://www.palisadesystems.com/" TargetMode="External"/><Relationship Id="rId39066" Type="http://schemas.openxmlformats.org/officeDocument/2006/relationships/hyperlink" Target="http://www.agile-ft.com/" TargetMode="External"/><Relationship Id="rId46282" Type="http://schemas.openxmlformats.org/officeDocument/2006/relationships/hyperlink" Target="http://aperiatech.com/" TargetMode="External"/><Relationship Id="rId50678" Type="http://schemas.openxmlformats.org/officeDocument/2006/relationships/hyperlink" Target="https://cove.is/" TargetMode="External"/><Relationship Id="rId55600" Type="http://schemas.openxmlformats.org/officeDocument/2006/relationships/hyperlink" Target="http://www.palamida.com/" TargetMode="External"/><Relationship Id="rId11408" Type="http://schemas.openxmlformats.org/officeDocument/2006/relationships/hyperlink" Target="http://www.revance.com/" TargetMode="External"/><Relationship Id="rId14978" Type="http://schemas.openxmlformats.org/officeDocument/2006/relationships/hyperlink" Target="http://www.teleskin.org/" TargetMode="External"/><Relationship Id="rId19900" Type="http://schemas.openxmlformats.org/officeDocument/2006/relationships/hyperlink" Target="http://www.sensee.com/" TargetMode="External"/><Relationship Id="rId32106" Type="http://schemas.openxmlformats.org/officeDocument/2006/relationships/hyperlink" Target="http://lendyour.com/" TargetMode="External"/><Relationship Id="rId35676" Type="http://schemas.openxmlformats.org/officeDocument/2006/relationships/hyperlink" Target="http://www.partnered.com/" TargetMode="External"/><Relationship Id="rId42892" Type="http://schemas.openxmlformats.org/officeDocument/2006/relationships/hyperlink" Target="http://www.chaikinpowertools.com/" TargetMode="External"/><Relationship Id="rId53151" Type="http://schemas.openxmlformats.org/officeDocument/2006/relationships/hyperlink" Target="http://www.invensense.com/" TargetMode="External"/><Relationship Id="rId58823" Type="http://schemas.openxmlformats.org/officeDocument/2006/relationships/hyperlink" Target="http://www.geelbe.com/" TargetMode="External"/><Relationship Id="rId2588" Type="http://schemas.openxmlformats.org/officeDocument/2006/relationships/hyperlink" Target="http://www.hirevue.com/" TargetMode="External"/><Relationship Id="rId17451" Type="http://schemas.openxmlformats.org/officeDocument/2006/relationships/hyperlink" Target="http://www.voipswitch.com/" TargetMode="External"/><Relationship Id="rId21847" Type="http://schemas.openxmlformats.org/officeDocument/2006/relationships/hyperlink" Target="http://think-now.com/" TargetMode="External"/><Relationship Id="rId35329" Type="http://schemas.openxmlformats.org/officeDocument/2006/relationships/hyperlink" Target="http://marketwired.com/" TargetMode="External"/><Relationship Id="rId42545" Type="http://schemas.openxmlformats.org/officeDocument/2006/relationships/hyperlink" Target="http://sulia.com/" TargetMode="External"/><Relationship Id="rId49158" Type="http://schemas.openxmlformats.org/officeDocument/2006/relationships/hyperlink" Target="http://wigwag.com/" TargetMode="External"/><Relationship Id="rId56374" Type="http://schemas.openxmlformats.org/officeDocument/2006/relationships/hyperlink" Target="http://www.brammo.com/" TargetMode="External"/><Relationship Id="rId60020" Type="http://schemas.openxmlformats.org/officeDocument/2006/relationships/hyperlink" Target="http://www.wildfang.com/" TargetMode="External"/><Relationship Id="rId63590" Type="http://schemas.openxmlformats.org/officeDocument/2006/relationships/hyperlink" Target="http://www.achievers.com/" TargetMode="External"/><Relationship Id="rId5061" Type="http://schemas.openxmlformats.org/officeDocument/2006/relationships/hyperlink" Target="http://pocketgems.com/" TargetMode="External"/><Relationship Id="rId7510" Type="http://schemas.openxmlformats.org/officeDocument/2006/relationships/hyperlink" Target="http://www.codatherapeutics.com/" TargetMode="External"/><Relationship Id="rId17104" Type="http://schemas.openxmlformats.org/officeDocument/2006/relationships/hyperlink" Target="http://www.southwing.com/" TargetMode="External"/><Relationship Id="rId24320" Type="http://schemas.openxmlformats.org/officeDocument/2006/relationships/hyperlink" Target="http://www.avedro.com/" TargetMode="External"/><Relationship Id="rId27890" Type="http://schemas.openxmlformats.org/officeDocument/2006/relationships/hyperlink" Target="http://giveo.com/" TargetMode="External"/><Relationship Id="rId38899" Type="http://schemas.openxmlformats.org/officeDocument/2006/relationships/hyperlink" Target="http://www.offandaway.com/" TargetMode="External"/><Relationship Id="rId40096" Type="http://schemas.openxmlformats.org/officeDocument/2006/relationships/hyperlink" Target="http://utkarshmfi.com/" TargetMode="External"/><Relationship Id="rId56027" Type="http://schemas.openxmlformats.org/officeDocument/2006/relationships/hyperlink" Target="http://broota.com/" TargetMode="External"/><Relationship Id="rId59597" Type="http://schemas.openxmlformats.org/officeDocument/2006/relationships/hyperlink" Target="http://www.smartspot.io/" TargetMode="External"/><Relationship Id="rId63243" Type="http://schemas.openxmlformats.org/officeDocument/2006/relationships/hyperlink" Target="http://accu-build.com/" TargetMode="External"/><Relationship Id="rId13714" Type="http://schemas.openxmlformats.org/officeDocument/2006/relationships/hyperlink" Target="http://geopoll.com/" TargetMode="External"/><Relationship Id="rId20930" Type="http://schemas.openxmlformats.org/officeDocument/2006/relationships/hyperlink" Target="http://diabetescaregrp.com/" TargetMode="External"/><Relationship Id="rId27543" Type="http://schemas.openxmlformats.org/officeDocument/2006/relationships/hyperlink" Target="http://www.elantisystems.com/" TargetMode="External"/><Relationship Id="rId31939" Type="http://schemas.openxmlformats.org/officeDocument/2006/relationships/hyperlink" Target="http://www.inmotionnow.com/" TargetMode="External"/><Relationship Id="rId45768" Type="http://schemas.openxmlformats.org/officeDocument/2006/relationships/hyperlink" Target="http://posterous.com/" TargetMode="External"/><Relationship Id="rId52984" Type="http://schemas.openxmlformats.org/officeDocument/2006/relationships/hyperlink" Target="http://www.dwavesys.com/" TargetMode="External"/><Relationship Id="rId1671" Type="http://schemas.openxmlformats.org/officeDocument/2006/relationships/hyperlink" Target="https://www.venzeo.com/" TargetMode="External"/><Relationship Id="rId8284" Type="http://schemas.openxmlformats.org/officeDocument/2006/relationships/hyperlink" Target="http://www.eusapharma.com/" TargetMode="External"/><Relationship Id="rId11265" Type="http://schemas.openxmlformats.org/officeDocument/2006/relationships/hyperlink" Target="http://www.rapidmicrobio.com/" TargetMode="External"/><Relationship Id="rId25094" Type="http://schemas.openxmlformats.org/officeDocument/2006/relationships/hyperlink" Target="http://istarmed.com/" TargetMode="External"/><Relationship Id="rId34412" Type="http://schemas.openxmlformats.org/officeDocument/2006/relationships/hyperlink" Target="http://www.cross-mediaworks.com/" TargetMode="External"/><Relationship Id="rId37982" Type="http://schemas.openxmlformats.org/officeDocument/2006/relationships/hyperlink" Target="http://www.detectachem.com/" TargetMode="External"/><Relationship Id="rId48241" Type="http://schemas.openxmlformats.org/officeDocument/2006/relationships/hyperlink" Target="http://codesigncoop.com/" TargetMode="External"/><Relationship Id="rId50188" Type="http://schemas.openxmlformats.org/officeDocument/2006/relationships/hyperlink" Target="http://www.lane15.com/" TargetMode="External"/><Relationship Id="rId52637" Type="http://schemas.openxmlformats.org/officeDocument/2006/relationships/hyperlink" Target="http://www.pluggedin.com/" TargetMode="External"/><Relationship Id="rId1324" Type="http://schemas.openxmlformats.org/officeDocument/2006/relationships/hyperlink" Target="http://remotemyapp.com/" TargetMode="External"/><Relationship Id="rId4894" Type="http://schemas.openxmlformats.org/officeDocument/2006/relationships/hyperlink" Target="http://www.mocospace.com/" TargetMode="External"/><Relationship Id="rId14488" Type="http://schemas.openxmlformats.org/officeDocument/2006/relationships/hyperlink" Target="http://perfectprice.io/" TargetMode="External"/><Relationship Id="rId16937" Type="http://schemas.openxmlformats.org/officeDocument/2006/relationships/hyperlink" Target="http://www.resolvnow.com/" TargetMode="External"/><Relationship Id="rId37635" Type="http://schemas.openxmlformats.org/officeDocument/2006/relationships/hyperlink" Target="http://ecig.co/" TargetMode="External"/><Relationship Id="rId44851" Type="http://schemas.openxmlformats.org/officeDocument/2006/relationships/hyperlink" Target="http://qumulo.com/" TargetMode="External"/><Relationship Id="rId55110" Type="http://schemas.openxmlformats.org/officeDocument/2006/relationships/hyperlink" Target="http://restomesto.ru/" TargetMode="External"/><Relationship Id="rId58680" Type="http://schemas.openxmlformats.org/officeDocument/2006/relationships/hyperlink" Target="http://www.ipv.com/" TargetMode="External"/><Relationship Id="rId30" Type="http://schemas.openxmlformats.org/officeDocument/2006/relationships/hyperlink" Target="http://www.inventcore.net/" TargetMode="External"/><Relationship Id="rId4547" Type="http://schemas.openxmlformats.org/officeDocument/2006/relationships/hyperlink" Target="http://gamelogic.com/" TargetMode="External"/><Relationship Id="rId19410" Type="http://schemas.openxmlformats.org/officeDocument/2006/relationships/hyperlink" Target="http://wishfeed.me/" TargetMode="External"/><Relationship Id="rId21357" Type="http://schemas.openxmlformats.org/officeDocument/2006/relationships/hyperlink" Target="http://www.med-tek.com/" TargetMode="External"/><Relationship Id="rId23806" Type="http://schemas.openxmlformats.org/officeDocument/2006/relationships/hyperlink" Target="http://edita.com.eg/" TargetMode="External"/><Relationship Id="rId35186" Type="http://schemas.openxmlformats.org/officeDocument/2006/relationships/hyperlink" Target="http://www.linksmart.com/" TargetMode="External"/><Relationship Id="rId44504" Type="http://schemas.openxmlformats.org/officeDocument/2006/relationships/hyperlink" Target="http://www.causata.com/" TargetMode="External"/><Relationship Id="rId51720" Type="http://schemas.openxmlformats.org/officeDocument/2006/relationships/hyperlink" Target="http://www.chicbaby.com/" TargetMode="External"/><Relationship Id="rId58333" Type="http://schemas.openxmlformats.org/officeDocument/2006/relationships/hyperlink" Target="https://publishers.playbuzz.com/" TargetMode="External"/><Relationship Id="rId62729" Type="http://schemas.openxmlformats.org/officeDocument/2006/relationships/hyperlink" Target="http://panoramaed.com/" TargetMode="External"/><Relationship Id="rId2098" Type="http://schemas.openxmlformats.org/officeDocument/2006/relationships/hyperlink" Target="http://www.chipin.com/" TargetMode="External"/><Relationship Id="rId7020" Type="http://schemas.openxmlformats.org/officeDocument/2006/relationships/hyperlink" Target="http://www.insertt.com/" TargetMode="External"/><Relationship Id="rId42055" Type="http://schemas.openxmlformats.org/officeDocument/2006/relationships/hyperlink" Target="http://www.wirecom-tech.com/" TargetMode="External"/><Relationship Id="rId65202" Type="http://schemas.openxmlformats.org/officeDocument/2006/relationships/hyperlink" Target="http://www.indigenousglobal.net/" TargetMode="External"/><Relationship Id="rId10001" Type="http://schemas.openxmlformats.org/officeDocument/2006/relationships/hyperlink" Target="http://www.moleculartemplates.com/" TargetMode="External"/><Relationship Id="rId13571" Type="http://schemas.openxmlformats.org/officeDocument/2006/relationships/hyperlink" Target="http://enlightedinc.com/" TargetMode="External"/><Relationship Id="rId29502" Type="http://schemas.openxmlformats.org/officeDocument/2006/relationships/hyperlink" Target="http://primarydata.com/" TargetMode="External"/><Relationship Id="rId31796" Type="http://schemas.openxmlformats.org/officeDocument/2006/relationships/hyperlink" Target="http://gitter.im/" TargetMode="External"/><Relationship Id="rId45278" Type="http://schemas.openxmlformats.org/officeDocument/2006/relationships/hyperlink" Target="http://recognize.im/" TargetMode="External"/><Relationship Id="rId47727" Type="http://schemas.openxmlformats.org/officeDocument/2006/relationships/hyperlink" Target="http://www.xtellus.com/" TargetMode="External"/><Relationship Id="rId52494" Type="http://schemas.openxmlformats.org/officeDocument/2006/relationships/hyperlink" Target="http://www.vendobots.com/" TargetMode="External"/><Relationship Id="rId54943" Type="http://schemas.openxmlformats.org/officeDocument/2006/relationships/hyperlink" Target="http://www.sheerid.com/" TargetMode="External"/><Relationship Id="rId3630" Type="http://schemas.openxmlformats.org/officeDocument/2006/relationships/hyperlink" Target="http://www.socruise.com/" TargetMode="External"/><Relationship Id="rId13224" Type="http://schemas.openxmlformats.org/officeDocument/2006/relationships/hyperlink" Target="http://chartbeat.com/" TargetMode="External"/><Relationship Id="rId16794" Type="http://schemas.openxmlformats.org/officeDocument/2006/relationships/hyperlink" Target="http://www.pictorious.com/" TargetMode="External"/><Relationship Id="rId20440" Type="http://schemas.openxmlformats.org/officeDocument/2006/relationships/hyperlink" Target="http://www.videdressing.com/" TargetMode="External"/><Relationship Id="rId27053" Type="http://schemas.openxmlformats.org/officeDocument/2006/relationships/hyperlink" Target="http://clipradio.com/" TargetMode="External"/><Relationship Id="rId31449" Type="http://schemas.openxmlformats.org/officeDocument/2006/relationships/hyperlink" Target="http://www.cleversafe.com/" TargetMode="External"/><Relationship Id="rId39941" Type="http://schemas.openxmlformats.org/officeDocument/2006/relationships/hyperlink" Target="http://www.science-inc.com/" TargetMode="External"/><Relationship Id="rId52147" Type="http://schemas.openxmlformats.org/officeDocument/2006/relationships/hyperlink" Target="http://www.thingarage.com/" TargetMode="External"/><Relationship Id="rId61812" Type="http://schemas.openxmlformats.org/officeDocument/2006/relationships/hyperlink" Target="http://www.pumpengineering.com/" TargetMode="External"/><Relationship Id="rId1181" Type="http://schemas.openxmlformats.org/officeDocument/2006/relationships/hyperlink" Target="http://parkeyapp.com/" TargetMode="External"/><Relationship Id="rId6853" Type="http://schemas.openxmlformats.org/officeDocument/2006/relationships/hyperlink" Target="http://www.biopropharm.com/" TargetMode="External"/><Relationship Id="rId16447" Type="http://schemas.openxmlformats.org/officeDocument/2006/relationships/hyperlink" Target="http://www.miteksystems.com/" TargetMode="External"/><Relationship Id="rId23663" Type="http://schemas.openxmlformats.org/officeDocument/2006/relationships/hyperlink" Target="http://copilotlabs.com/" TargetMode="External"/><Relationship Id="rId37492" Type="http://schemas.openxmlformats.org/officeDocument/2006/relationships/hyperlink" Target="http://ivillage.com/" TargetMode="External"/><Relationship Id="rId41888" Type="http://schemas.openxmlformats.org/officeDocument/2006/relationships/hyperlink" Target="http://www.thenewmotion.com/" TargetMode="External"/><Relationship Id="rId46810" Type="http://schemas.openxmlformats.org/officeDocument/2006/relationships/hyperlink" Target="http://intactmedical.com/" TargetMode="External"/><Relationship Id="rId57819" Type="http://schemas.openxmlformats.org/officeDocument/2006/relationships/hyperlink" Target="http://www.avalara.com/" TargetMode="External"/><Relationship Id="rId58190" Type="http://schemas.openxmlformats.org/officeDocument/2006/relationships/hyperlink" Target="http://www.docurated.com/" TargetMode="External"/><Relationship Id="rId6506" Type="http://schemas.openxmlformats.org/officeDocument/2006/relationships/hyperlink" Target="http://avelisbiotech.com/" TargetMode="External"/><Relationship Id="rId23316" Type="http://schemas.openxmlformats.org/officeDocument/2006/relationships/hyperlink" Target="http://www.blekko.com/" TargetMode="External"/><Relationship Id="rId26886" Type="http://schemas.openxmlformats.org/officeDocument/2006/relationships/hyperlink" Target="http://www.carboneyed.com/" TargetMode="External"/><Relationship Id="rId30532" Type="http://schemas.openxmlformats.org/officeDocument/2006/relationships/hyperlink" Target="http://toplog.io/" TargetMode="External"/><Relationship Id="rId37145" Type="http://schemas.openxmlformats.org/officeDocument/2006/relationships/hyperlink" Target="https://github.com/" TargetMode="External"/><Relationship Id="rId44361" Type="http://schemas.openxmlformats.org/officeDocument/2006/relationships/hyperlink" Target="http://laneveraroja.com/" TargetMode="External"/><Relationship Id="rId62586" Type="http://schemas.openxmlformats.org/officeDocument/2006/relationships/hyperlink" Target="http://www.thebinkworld.com/" TargetMode="External"/><Relationship Id="rId4057" Type="http://schemas.openxmlformats.org/officeDocument/2006/relationships/hyperlink" Target="http://www.woteapp.com/" TargetMode="External"/><Relationship Id="rId9729" Type="http://schemas.openxmlformats.org/officeDocument/2006/relationships/hyperlink" Target="http://maya-medical.com/" TargetMode="External"/><Relationship Id="rId26539" Type="http://schemas.openxmlformats.org/officeDocument/2006/relationships/hyperlink" Target="http://atigeo.com/" TargetMode="External"/><Relationship Id="rId33755" Type="http://schemas.openxmlformats.org/officeDocument/2006/relationships/hyperlink" Target="http://www.91adv.com/" TargetMode="External"/><Relationship Id="rId40971" Type="http://schemas.openxmlformats.org/officeDocument/2006/relationships/hyperlink" Target="http://www.ice-energy.com/" TargetMode="External"/><Relationship Id="rId44014" Type="http://schemas.openxmlformats.org/officeDocument/2006/relationships/hyperlink" Target="http://radiatemedia.com/" TargetMode="External"/><Relationship Id="rId47584" Type="http://schemas.openxmlformats.org/officeDocument/2006/relationships/hyperlink" Target="http://www.trace.com/" TargetMode="External"/><Relationship Id="rId51230" Type="http://schemas.openxmlformats.org/officeDocument/2006/relationships/hyperlink" Target="http://www.emicnetworks.com/" TargetMode="External"/><Relationship Id="rId56902" Type="http://schemas.openxmlformats.org/officeDocument/2006/relationships/hyperlink" Target="http://www.sautmedia.com/" TargetMode="External"/><Relationship Id="rId62239" Type="http://schemas.openxmlformats.org/officeDocument/2006/relationships/hyperlink" Target="http://www.semitechsemi.com/" TargetMode="External"/><Relationship Id="rId13081" Type="http://schemas.openxmlformats.org/officeDocument/2006/relationships/hyperlink" Target="http://www.biz360.com/" TargetMode="External"/><Relationship Id="rId15530" Type="http://schemas.openxmlformats.org/officeDocument/2006/relationships/hyperlink" Target="http://www.astonclub.com.au/" TargetMode="External"/><Relationship Id="rId29012" Type="http://schemas.openxmlformats.org/officeDocument/2006/relationships/hyperlink" Target="http://www.netheos.net/" TargetMode="External"/><Relationship Id="rId33408" Type="http://schemas.openxmlformats.org/officeDocument/2006/relationships/hyperlink" Target="http://www.reclog.me/" TargetMode="External"/><Relationship Id="rId40624" Type="http://schemas.openxmlformats.org/officeDocument/2006/relationships/hyperlink" Target="http://www.ecoproducts.com/" TargetMode="External"/><Relationship Id="rId47237" Type="http://schemas.openxmlformats.org/officeDocument/2006/relationships/hyperlink" Target="http://plair.com/" TargetMode="External"/><Relationship Id="rId54453" Type="http://schemas.openxmlformats.org/officeDocument/2006/relationships/hyperlink" Target="http://www.echo.com/" TargetMode="External"/><Relationship Id="rId3140" Type="http://schemas.openxmlformats.org/officeDocument/2006/relationships/hyperlink" Target="http://www.oyco.com/" TargetMode="External"/><Relationship Id="rId18753" Type="http://schemas.openxmlformats.org/officeDocument/2006/relationships/hyperlink" Target="http://www.hipvilla.com/" TargetMode="External"/><Relationship Id="rId36978" Type="http://schemas.openxmlformats.org/officeDocument/2006/relationships/hyperlink" Target="http://bigleaf.net/" TargetMode="External"/><Relationship Id="rId54106" Type="http://schemas.openxmlformats.org/officeDocument/2006/relationships/hyperlink" Target="http://storyblender.com/" TargetMode="External"/><Relationship Id="rId57676" Type="http://schemas.openxmlformats.org/officeDocument/2006/relationships/hyperlink" Target="http://www.whitesky.com/" TargetMode="External"/><Relationship Id="rId61322" Type="http://schemas.openxmlformats.org/officeDocument/2006/relationships/hyperlink" Target="http://simplisafe.com/" TargetMode="External"/><Relationship Id="rId64892" Type="http://schemas.openxmlformats.org/officeDocument/2006/relationships/hyperlink" Target="http://www.yovivo.co/" TargetMode="External"/><Relationship Id="rId8812" Type="http://schemas.openxmlformats.org/officeDocument/2006/relationships/hyperlink" Target="http://healthsmart.com/" TargetMode="External"/><Relationship Id="rId18406" Type="http://schemas.openxmlformats.org/officeDocument/2006/relationships/hyperlink" Target="http://www.escapadarural.com/" TargetMode="External"/><Relationship Id="rId25622" Type="http://schemas.openxmlformats.org/officeDocument/2006/relationships/hyperlink" Target="http://www.probescientific.com/" TargetMode="External"/><Relationship Id="rId39451" Type="http://schemas.openxmlformats.org/officeDocument/2006/relationships/hyperlink" Target="http://www.fundsindia.com/" TargetMode="External"/><Relationship Id="rId41398" Type="http://schemas.openxmlformats.org/officeDocument/2006/relationships/hyperlink" Target="http://plastipure.com/" TargetMode="External"/><Relationship Id="rId43847" Type="http://schemas.openxmlformats.org/officeDocument/2006/relationships/hyperlink" Target="http://www.ycdmultimedia.com/" TargetMode="External"/><Relationship Id="rId57329" Type="http://schemas.openxmlformats.org/officeDocument/2006/relationships/hyperlink" Target="http://www.verxigo.com/" TargetMode="External"/><Relationship Id="rId64545" Type="http://schemas.openxmlformats.org/officeDocument/2006/relationships/hyperlink" Target="http://www.greentraponline.com/" TargetMode="External"/><Relationship Id="rId6363" Type="http://schemas.openxmlformats.org/officeDocument/2006/relationships/hyperlink" Target="http://www.artisanpharma.net/" TargetMode="External"/><Relationship Id="rId23173" Type="http://schemas.openxmlformats.org/officeDocument/2006/relationships/hyperlink" Target="http://www.topschoolinc.com/" TargetMode="External"/><Relationship Id="rId28845" Type="http://schemas.openxmlformats.org/officeDocument/2006/relationships/hyperlink" Target="http://www.mirakl.com/" TargetMode="External"/><Relationship Id="rId39104" Type="http://schemas.openxmlformats.org/officeDocument/2006/relationships/hyperlink" Target="http://www.artoo.in/" TargetMode="External"/><Relationship Id="rId46320" Type="http://schemas.openxmlformats.org/officeDocument/2006/relationships/hyperlink" Target="http://www.asokatech.com/" TargetMode="External"/><Relationship Id="rId49890" Type="http://schemas.openxmlformats.org/officeDocument/2006/relationships/hyperlink" Target="http://moped.com/" TargetMode="External"/><Relationship Id="rId50716" Type="http://schemas.openxmlformats.org/officeDocument/2006/relationships/hyperlink" Target="http://www.lingoing.com/" TargetMode="External"/><Relationship Id="rId62096" Type="http://schemas.openxmlformats.org/officeDocument/2006/relationships/hyperlink" Target="http://www.genomedics.com/" TargetMode="External"/><Relationship Id="rId2973" Type="http://schemas.openxmlformats.org/officeDocument/2006/relationships/hyperlink" Target="http://www.mixercast.com/" TargetMode="External"/><Relationship Id="rId6016" Type="http://schemas.openxmlformats.org/officeDocument/2006/relationships/hyperlink" Target="http://www.allocure.com/" TargetMode="External"/><Relationship Id="rId9586" Type="http://schemas.openxmlformats.org/officeDocument/2006/relationships/hyperlink" Target="http://www.ligondiscovery.com/" TargetMode="External"/><Relationship Id="rId12567" Type="http://schemas.openxmlformats.org/officeDocument/2006/relationships/hyperlink" Target="http://vigilantbiosciences.com/" TargetMode="External"/><Relationship Id="rId26396" Type="http://schemas.openxmlformats.org/officeDocument/2006/relationships/hyperlink" Target="http://www.altoweb.com/" TargetMode="External"/><Relationship Id="rId30042" Type="http://schemas.openxmlformats.org/officeDocument/2006/relationships/hyperlink" Target="http://www.shuame.com/" TargetMode="External"/><Relationship Id="rId35714" Type="http://schemas.openxmlformats.org/officeDocument/2006/relationships/hyperlink" Target="http://www.onebyaol.com/" TargetMode="External"/><Relationship Id="rId42930" Type="http://schemas.openxmlformats.org/officeDocument/2006/relationships/hyperlink" Target="http://www.financetesetudes.com/" TargetMode="External"/><Relationship Id="rId49543" Type="http://schemas.openxmlformats.org/officeDocument/2006/relationships/hyperlink" Target="http://www.messagesystems.com/" TargetMode="External"/><Relationship Id="rId53939" Type="http://schemas.openxmlformats.org/officeDocument/2006/relationships/hyperlink" Target="http://www.intexysphotonics.com/" TargetMode="External"/><Relationship Id="rId945" Type="http://schemas.openxmlformats.org/officeDocument/2006/relationships/hyperlink" Target="http://lingout.com/" TargetMode="External"/><Relationship Id="rId2626" Type="http://schemas.openxmlformats.org/officeDocument/2006/relationships/hyperlink" Target="http://www.hukkster.com/" TargetMode="External"/><Relationship Id="rId9239" Type="http://schemas.openxmlformats.org/officeDocument/2006/relationships/hyperlink" Target="http://www.intekrin.com/" TargetMode="External"/><Relationship Id="rId15040" Type="http://schemas.openxmlformats.org/officeDocument/2006/relationships/hyperlink" Target="http://traity.com/" TargetMode="External"/><Relationship Id="rId26049" Type="http://schemas.openxmlformats.org/officeDocument/2006/relationships/hyperlink" Target="http://www.ultherapy.com/" TargetMode="External"/><Relationship Id="rId33265" Type="http://schemas.openxmlformats.org/officeDocument/2006/relationships/hyperlink" Target="http://www.zefr.com/" TargetMode="External"/><Relationship Id="rId40481" Type="http://schemas.openxmlformats.org/officeDocument/2006/relationships/hyperlink" Target="http://www.citilogics.com/" TargetMode="External"/><Relationship Id="rId47094" Type="http://schemas.openxmlformats.org/officeDocument/2006/relationships/hyperlink" Target="http://www.noitavonne.com/" TargetMode="External"/><Relationship Id="rId56412" Type="http://schemas.openxmlformats.org/officeDocument/2006/relationships/hyperlink" Target="http://cherry.com/" TargetMode="External"/><Relationship Id="rId59982" Type="http://schemas.openxmlformats.org/officeDocument/2006/relationships/hyperlink" Target="http://www.tiantian.com/" TargetMode="External"/><Relationship Id="rId60808" Type="http://schemas.openxmlformats.org/officeDocument/2006/relationships/hyperlink" Target="http://www.sortlist.com/" TargetMode="External"/><Relationship Id="rId36488" Type="http://schemas.openxmlformats.org/officeDocument/2006/relationships/hyperlink" Target="http://trada.com/" TargetMode="External"/><Relationship Id="rId38937" Type="http://schemas.openxmlformats.org/officeDocument/2006/relationships/hyperlink" Target="http://www.secretescapes.com/" TargetMode="External"/><Relationship Id="rId40134" Type="http://schemas.openxmlformats.org/officeDocument/2006/relationships/hyperlink" Target="http://wealthfront.com/" TargetMode="External"/><Relationship Id="rId59635" Type="http://schemas.openxmlformats.org/officeDocument/2006/relationships/hyperlink" Target="http://www.yourteamonline.ca/" TargetMode="External"/><Relationship Id="rId5849" Type="http://schemas.openxmlformats.org/officeDocument/2006/relationships/hyperlink" Target="http://www.afnm.com/" TargetMode="External"/><Relationship Id="rId8322" Type="http://schemas.openxmlformats.org/officeDocument/2006/relationships/hyperlink" Target="http://www.excel-china.com/" TargetMode="External"/><Relationship Id="rId11650" Type="http://schemas.openxmlformats.org/officeDocument/2006/relationships/hyperlink" Target="http://www.serinatherapeutics.com/" TargetMode="External"/><Relationship Id="rId18263" Type="http://schemas.openxmlformats.org/officeDocument/2006/relationships/hyperlink" Target="http://digitalorchid.com/" TargetMode="External"/><Relationship Id="rId22659" Type="http://schemas.openxmlformats.org/officeDocument/2006/relationships/hyperlink" Target="http://www.fearhunters.com/" TargetMode="External"/><Relationship Id="rId43357" Type="http://schemas.openxmlformats.org/officeDocument/2006/relationships/hyperlink" Target="http://www.fishnature.com/" TargetMode="External"/><Relationship Id="rId45806" Type="http://schemas.openxmlformats.org/officeDocument/2006/relationships/hyperlink" Target="http://www.tytnetwork.com/" TargetMode="External"/><Relationship Id="rId50573" Type="http://schemas.openxmlformats.org/officeDocument/2006/relationships/hyperlink" Target="http://www.skyhookwireless.com/" TargetMode="External"/><Relationship Id="rId57186" Type="http://schemas.openxmlformats.org/officeDocument/2006/relationships/hyperlink" Target="http://www.moneygrowsontrees.com/" TargetMode="External"/><Relationship Id="rId11303" Type="http://schemas.openxmlformats.org/officeDocument/2006/relationships/hyperlink" Target="http://recombinetics.com/" TargetMode="External"/><Relationship Id="rId14873" Type="http://schemas.openxmlformats.org/officeDocument/2006/relationships/hyperlink" Target="http://www.spacepencil.com/" TargetMode="External"/><Relationship Id="rId25132" Type="http://schemas.openxmlformats.org/officeDocument/2006/relationships/hyperlink" Target="http://www.kurvetech.com/" TargetMode="External"/><Relationship Id="rId50226" Type="http://schemas.openxmlformats.org/officeDocument/2006/relationships/hyperlink" Target="http://www.oneshield.com/" TargetMode="External"/><Relationship Id="rId64055" Type="http://schemas.openxmlformats.org/officeDocument/2006/relationships/hyperlink" Target="http://salesboxinc.com/" TargetMode="External"/><Relationship Id="rId4932" Type="http://schemas.openxmlformats.org/officeDocument/2006/relationships/hyperlink" Target="http://naturalmotion.com/" TargetMode="External"/><Relationship Id="rId9096" Type="http://schemas.openxmlformats.org/officeDocument/2006/relationships/hyperlink" Target="http://imicrobes.com/" TargetMode="External"/><Relationship Id="rId14526" Type="http://schemas.openxmlformats.org/officeDocument/2006/relationships/hyperlink" Target="http://www.poliana.com/" TargetMode="External"/><Relationship Id="rId21742" Type="http://schemas.openxmlformats.org/officeDocument/2006/relationships/hyperlink" Target="http://insidetracker.com/" TargetMode="External"/><Relationship Id="rId28355" Type="http://schemas.openxmlformats.org/officeDocument/2006/relationships/hyperlink" Target="http://itm-software.com/" TargetMode="External"/><Relationship Id="rId32001" Type="http://schemas.openxmlformats.org/officeDocument/2006/relationships/hyperlink" Target="http://www.issio.com/" TargetMode="External"/><Relationship Id="rId35571" Type="http://schemas.openxmlformats.org/officeDocument/2006/relationships/hyperlink" Target="http://www.nokincard.com/" TargetMode="External"/><Relationship Id="rId49053" Type="http://schemas.openxmlformats.org/officeDocument/2006/relationships/hyperlink" Target="http://meituan.com/" TargetMode="External"/><Relationship Id="rId53796" Type="http://schemas.openxmlformats.org/officeDocument/2006/relationships/hyperlink" Target="http://www.chelsio.com/" TargetMode="External"/><Relationship Id="rId2483" Type="http://schemas.openxmlformats.org/officeDocument/2006/relationships/hyperlink" Target="http://gamisfaction.com/" TargetMode="External"/><Relationship Id="rId12077" Type="http://schemas.openxmlformats.org/officeDocument/2006/relationships/hyperlink" Target="http://www.tarisbiomedical.com/" TargetMode="External"/><Relationship Id="rId17749" Type="http://schemas.openxmlformats.org/officeDocument/2006/relationships/hyperlink" Target="http://www.athleteiq.com/" TargetMode="External"/><Relationship Id="rId24965" Type="http://schemas.openxmlformats.org/officeDocument/2006/relationships/hyperlink" Target="http://i3precision.com/" TargetMode="External"/><Relationship Id="rId28008" Type="http://schemas.openxmlformats.org/officeDocument/2006/relationships/hyperlink" Target="http://heylets.com/" TargetMode="External"/><Relationship Id="rId35224" Type="http://schemas.openxmlformats.org/officeDocument/2006/relationships/hyperlink" Target="http://www.localsensor.com/" TargetMode="External"/><Relationship Id="rId38794" Type="http://schemas.openxmlformats.org/officeDocument/2006/relationships/hyperlink" Target="http://www.aoliday.com/" TargetMode="External"/><Relationship Id="rId42440" Type="http://schemas.openxmlformats.org/officeDocument/2006/relationships/hyperlink" Target="http://www.getnextt.com/" TargetMode="External"/><Relationship Id="rId53449" Type="http://schemas.openxmlformats.org/officeDocument/2006/relationships/hyperlink" Target="http://www.sequans.com/" TargetMode="External"/><Relationship Id="rId60665" Type="http://schemas.openxmlformats.org/officeDocument/2006/relationships/hyperlink" Target="http://aavlife.com/" TargetMode="External"/><Relationship Id="rId455" Type="http://schemas.openxmlformats.org/officeDocument/2006/relationships/hyperlink" Target="http://www.albam.me/" TargetMode="External"/><Relationship Id="rId2136" Type="http://schemas.openxmlformats.org/officeDocument/2006/relationships/hyperlink" Target="http://cobrain.com/" TargetMode="External"/><Relationship Id="rId7808" Type="http://schemas.openxmlformats.org/officeDocument/2006/relationships/hyperlink" Target="http://www.cymabay.com/" TargetMode="External"/><Relationship Id="rId24618" Type="http://schemas.openxmlformats.org/officeDocument/2006/relationships/hyperlink" Target="http://www.gameready.com/" TargetMode="External"/><Relationship Id="rId31834" Type="http://schemas.openxmlformats.org/officeDocument/2006/relationships/hyperlink" Target="http://arnoldit.com/wordpress/2009/08/22/grokker-mystery/" TargetMode="External"/><Relationship Id="rId38447" Type="http://schemas.openxmlformats.org/officeDocument/2006/relationships/hyperlink" Target="http://sozolife.com/" TargetMode="External"/><Relationship Id="rId45663" Type="http://schemas.openxmlformats.org/officeDocument/2006/relationships/hyperlink" Target="http://www.whatsopen.com/" TargetMode="External"/><Relationship Id="rId59492" Type="http://schemas.openxmlformats.org/officeDocument/2006/relationships/hyperlink" Target="http://montiel.com/" TargetMode="External"/><Relationship Id="rId60318" Type="http://schemas.openxmlformats.org/officeDocument/2006/relationships/hyperlink" Target="http://ninjaas.com/" TargetMode="External"/><Relationship Id="rId63888" Type="http://schemas.openxmlformats.org/officeDocument/2006/relationships/hyperlink" Target="http://www.voxmedia.com/" TargetMode="External"/><Relationship Id="rId108" Type="http://schemas.openxmlformats.org/officeDocument/2006/relationships/hyperlink" Target="http://www.viddsee.com/" TargetMode="External"/><Relationship Id="rId5359" Type="http://schemas.openxmlformats.org/officeDocument/2006/relationships/hyperlink" Target="http://ga.me/" TargetMode="External"/><Relationship Id="rId11160" Type="http://schemas.openxmlformats.org/officeDocument/2006/relationships/hyperlink" Target="http://www.ptcbio.com/" TargetMode="External"/><Relationship Id="rId22169" Type="http://schemas.openxmlformats.org/officeDocument/2006/relationships/hyperlink" Target="http://www.gameduell.com/" TargetMode="External"/><Relationship Id="rId45316" Type="http://schemas.openxmlformats.org/officeDocument/2006/relationships/hyperlink" Target="http://www.kony.com/" TargetMode="External"/><Relationship Id="rId48886" Type="http://schemas.openxmlformats.org/officeDocument/2006/relationships/hyperlink" Target="http://www.venyu.com/" TargetMode="External"/><Relationship Id="rId52532" Type="http://schemas.openxmlformats.org/officeDocument/2006/relationships/hyperlink" Target="http://eardish.com/" TargetMode="External"/><Relationship Id="rId59145" Type="http://schemas.openxmlformats.org/officeDocument/2006/relationships/hyperlink" Target="http://www.gasbuddy.com/" TargetMode="External"/><Relationship Id="rId16832" Type="http://schemas.openxmlformats.org/officeDocument/2006/relationships/hyperlink" Target="http://www.poolami.com/" TargetMode="External"/><Relationship Id="rId48539" Type="http://schemas.openxmlformats.org/officeDocument/2006/relationships/hyperlink" Target="http://www.mirantis.com/" TargetMode="External"/><Relationship Id="rId50083" Type="http://schemas.openxmlformats.org/officeDocument/2006/relationships/hyperlink" Target="http://www.bjondinc.com/" TargetMode="External"/><Relationship Id="rId55755" Type="http://schemas.openxmlformats.org/officeDocument/2006/relationships/hyperlink" Target="http://www.trustedid.com/" TargetMode="External"/><Relationship Id="rId62971" Type="http://schemas.openxmlformats.org/officeDocument/2006/relationships/hyperlink" Target="http://www.fideliseducation.com/" TargetMode="External"/><Relationship Id="rId1969" Type="http://schemas.openxmlformats.org/officeDocument/2006/relationships/hyperlink" Target="http://www.bluekite.com/" TargetMode="External"/><Relationship Id="rId14383" Type="http://schemas.openxmlformats.org/officeDocument/2006/relationships/hyperlink" Target="https://www.oncorps.org/" TargetMode="External"/><Relationship Id="rId23701" Type="http://schemas.openxmlformats.org/officeDocument/2006/relationships/hyperlink" Target="http://www.secret-space.com/" TargetMode="External"/><Relationship Id="rId35081" Type="http://schemas.openxmlformats.org/officeDocument/2006/relationships/hyperlink" Target="http://kickofflabs.com/" TargetMode="External"/><Relationship Id="rId37530" Type="http://schemas.openxmlformats.org/officeDocument/2006/relationships/hyperlink" Target="http://www.servexia.com/" TargetMode="External"/><Relationship Id="rId41926" Type="http://schemas.openxmlformats.org/officeDocument/2006/relationships/hyperlink" Target="http://www.tpicomposites.com/" TargetMode="External"/><Relationship Id="rId55408" Type="http://schemas.openxmlformats.org/officeDocument/2006/relationships/hyperlink" Target="http://www.globalvelocity.com/" TargetMode="External"/><Relationship Id="rId62624" Type="http://schemas.openxmlformats.org/officeDocument/2006/relationships/hyperlink" Target="http://www.drvr.co/" TargetMode="External"/><Relationship Id="rId4442" Type="http://schemas.openxmlformats.org/officeDocument/2006/relationships/hyperlink" Target="http://executionlabs.com/" TargetMode="External"/><Relationship Id="rId10993" Type="http://schemas.openxmlformats.org/officeDocument/2006/relationships/hyperlink" Target="http://www.prismpharma.com/" TargetMode="External"/><Relationship Id="rId14036" Type="http://schemas.openxmlformats.org/officeDocument/2006/relationships/hyperlink" Target="http://www.l2c.com/" TargetMode="External"/><Relationship Id="rId19708" Type="http://schemas.openxmlformats.org/officeDocument/2006/relationships/hyperlink" Target="http://printland.in/" TargetMode="External"/><Relationship Id="rId21252" Type="http://schemas.openxmlformats.org/officeDocument/2006/relationships/hyperlink" Target="http://www.innovatient.com/" TargetMode="External"/><Relationship Id="rId26924" Type="http://schemas.openxmlformats.org/officeDocument/2006/relationships/hyperlink" Target="http://www.cavewire.com/" TargetMode="External"/><Relationship Id="rId58978" Type="http://schemas.openxmlformats.org/officeDocument/2006/relationships/hyperlink" Target="http://affirm.com/" TargetMode="External"/><Relationship Id="rId60175" Type="http://schemas.openxmlformats.org/officeDocument/2006/relationships/hyperlink" Target="https://www.guardly.com/" TargetMode="External"/><Relationship Id="rId7665" Type="http://schemas.openxmlformats.org/officeDocument/2006/relationships/hyperlink" Target="http://www.cornerstonepharma.com/" TargetMode="External"/><Relationship Id="rId10646" Type="http://schemas.openxmlformats.org/officeDocument/2006/relationships/hyperlink" Target="http://www.ossdsign.com/" TargetMode="External"/><Relationship Id="rId17259" Type="http://schemas.openxmlformats.org/officeDocument/2006/relationships/hyperlink" Target="http://www.appterranova.com/" TargetMode="External"/><Relationship Id="rId24475" Type="http://schemas.openxmlformats.org/officeDocument/2006/relationships/hyperlink" Target="http://www.cardiomems.com/" TargetMode="External"/><Relationship Id="rId31691" Type="http://schemas.openxmlformats.org/officeDocument/2006/relationships/hyperlink" Target="http://etaskr.com/" TargetMode="External"/><Relationship Id="rId47622" Type="http://schemas.openxmlformats.org/officeDocument/2006/relationships/hyperlink" Target="http://www.valkee.com/" TargetMode="External"/><Relationship Id="rId63398" Type="http://schemas.openxmlformats.org/officeDocument/2006/relationships/hyperlink" Target="http://www.misabogados.com/" TargetMode="External"/><Relationship Id="rId7318" Type="http://schemas.openxmlformats.org/officeDocument/2006/relationships/hyperlink" Target="http://www.ceregene.com/" TargetMode="External"/><Relationship Id="rId24128" Type="http://schemas.openxmlformats.org/officeDocument/2006/relationships/hyperlink" Target="http://www.the-wand.com/" TargetMode="External"/><Relationship Id="rId27698" Type="http://schemas.openxmlformats.org/officeDocument/2006/relationships/hyperlink" Target="http://www.expertdynamics.com/" TargetMode="External"/><Relationship Id="rId31344" Type="http://schemas.openxmlformats.org/officeDocument/2006/relationships/hyperlink" Target="http://www.blueprintsys.com/" TargetMode="External"/><Relationship Id="rId45173" Type="http://schemas.openxmlformats.org/officeDocument/2006/relationships/hyperlink" Target="http://dreamscloud.com/" TargetMode="External"/><Relationship Id="rId13869" Type="http://schemas.openxmlformats.org/officeDocument/2006/relationships/hyperlink" Target="http://influxdb.com/" TargetMode="External"/><Relationship Id="rId34567" Type="http://schemas.openxmlformats.org/officeDocument/2006/relationships/hyperlink" Target="http://www.edatasource.com/" TargetMode="External"/><Relationship Id="rId41783" Type="http://schemas.openxmlformats.org/officeDocument/2006/relationships/hyperlink" Target="http://www.windenergy.com/" TargetMode="External"/><Relationship Id="rId48396" Type="http://schemas.openxmlformats.org/officeDocument/2006/relationships/hyperlink" Target="http://www.glasshouse.com/" TargetMode="External"/><Relationship Id="rId52042" Type="http://schemas.openxmlformats.org/officeDocument/2006/relationships/hyperlink" Target="http://mimetas.com/" TargetMode="External"/><Relationship Id="rId57714" Type="http://schemas.openxmlformats.org/officeDocument/2006/relationships/hyperlink" Target="http://offpeak.my/" TargetMode="External"/><Relationship Id="rId64930" Type="http://schemas.openxmlformats.org/officeDocument/2006/relationships/hyperlink" Target="http://ijet.com/" TargetMode="External"/><Relationship Id="rId1479" Type="http://schemas.openxmlformats.org/officeDocument/2006/relationships/hyperlink" Target="http://www.stackcommerce.com/" TargetMode="External"/><Relationship Id="rId3928" Type="http://schemas.openxmlformats.org/officeDocument/2006/relationships/hyperlink" Target="http://www.viloop.com/" TargetMode="External"/><Relationship Id="rId6401" Type="http://schemas.openxmlformats.org/officeDocument/2006/relationships/hyperlink" Target="http://asteriasbiotherapeutics.com/" TargetMode="External"/><Relationship Id="rId16342" Type="http://schemas.openxmlformats.org/officeDocument/2006/relationships/hyperlink" Target="http://getlive.ly/" TargetMode="External"/><Relationship Id="rId20738" Type="http://schemas.openxmlformats.org/officeDocument/2006/relationships/hyperlink" Target="http://www.amkai.com/" TargetMode="External"/><Relationship Id="rId37040" Type="http://schemas.openxmlformats.org/officeDocument/2006/relationships/hyperlink" Target="http://www.concilionetworks.com/" TargetMode="External"/><Relationship Id="rId41436" Type="http://schemas.openxmlformats.org/officeDocument/2006/relationships/hyperlink" Target="http://greengarage.com/" TargetMode="External"/><Relationship Id="rId48049" Type="http://schemas.openxmlformats.org/officeDocument/2006/relationships/hyperlink" Target="http://prezi.com/" TargetMode="External"/><Relationship Id="rId55265" Type="http://schemas.openxmlformats.org/officeDocument/2006/relationships/hyperlink" Target="http://www.bluebox.com/" TargetMode="External"/><Relationship Id="rId62481" Type="http://schemas.openxmlformats.org/officeDocument/2006/relationships/hyperlink" Target="http://www.venturocket.com/" TargetMode="External"/><Relationship Id="rId9971" Type="http://schemas.openxmlformats.org/officeDocument/2006/relationships/hyperlink" Target="http://moeraematrix.com/" TargetMode="External"/><Relationship Id="rId12952" Type="http://schemas.openxmlformats.org/officeDocument/2006/relationships/hyperlink" Target="http://www.appfirst.com/" TargetMode="External"/><Relationship Id="rId19565" Type="http://schemas.openxmlformats.org/officeDocument/2006/relationships/hyperlink" Target="http://www.patatam.com/" TargetMode="External"/><Relationship Id="rId23211" Type="http://schemas.openxmlformats.org/officeDocument/2006/relationships/hyperlink" Target="http://www.udemy.com/" TargetMode="External"/><Relationship Id="rId26781" Type="http://schemas.openxmlformats.org/officeDocument/2006/relationships/hyperlink" Target="http://www.brightcomputing.com/" TargetMode="External"/><Relationship Id="rId58488" Type="http://schemas.openxmlformats.org/officeDocument/2006/relationships/hyperlink" Target="http://www.inkvite.me/" TargetMode="External"/><Relationship Id="rId62134" Type="http://schemas.openxmlformats.org/officeDocument/2006/relationships/hyperlink" Target="http://theranexus.com/" TargetMode="External"/><Relationship Id="rId7175" Type="http://schemas.openxmlformats.org/officeDocument/2006/relationships/hyperlink" Target="http://www.catalystbiosciences.com/" TargetMode="External"/><Relationship Id="rId9624" Type="http://schemas.openxmlformats.org/officeDocument/2006/relationships/hyperlink" Target="http://www.livingproof.com/" TargetMode="External"/><Relationship Id="rId12605" Type="http://schemas.openxmlformats.org/officeDocument/2006/relationships/hyperlink" Target="http://www.visterrainc.com/" TargetMode="External"/><Relationship Id="rId19218" Type="http://schemas.openxmlformats.org/officeDocument/2006/relationships/hyperlink" Target="http://www.meilishuo.com/welcome" TargetMode="External"/><Relationship Id="rId26434" Type="http://schemas.openxmlformats.org/officeDocument/2006/relationships/hyperlink" Target="http://activeops.com/" TargetMode="External"/><Relationship Id="rId33650" Type="http://schemas.openxmlformats.org/officeDocument/2006/relationships/hyperlink" Target="http://adchina.com/" TargetMode="External"/><Relationship Id="rId44659" Type="http://schemas.openxmlformats.org/officeDocument/2006/relationships/hyperlink" Target="http://www.graphsql.com/" TargetMode="External"/><Relationship Id="rId47132" Type="http://schemas.openxmlformats.org/officeDocument/2006/relationships/hyperlink" Target="http://www.ondaxinc.com/" TargetMode="External"/><Relationship Id="rId51875" Type="http://schemas.openxmlformats.org/officeDocument/2006/relationships/hyperlink" Target="http://www.yupeigroup.com/" TargetMode="External"/><Relationship Id="rId65357" Type="http://schemas.openxmlformats.org/officeDocument/2006/relationships/hyperlink" Target="http://www.pilegrowth.com/" TargetMode="External"/><Relationship Id="rId10156" Type="http://schemas.openxmlformats.org/officeDocument/2006/relationships/hyperlink" Target="http://www.nektar.com/" TargetMode="External"/><Relationship Id="rId15828" Type="http://schemas.openxmlformats.org/officeDocument/2006/relationships/hyperlink" Target="http://www.bridgemaxx.com/" TargetMode="External"/><Relationship Id="rId29657" Type="http://schemas.openxmlformats.org/officeDocument/2006/relationships/hyperlink" Target="http://www.rapidmind.net/" TargetMode="External"/><Relationship Id="rId33303" Type="http://schemas.openxmlformats.org/officeDocument/2006/relationships/hyperlink" Target="http://www.eargo.com/" TargetMode="External"/><Relationship Id="rId36873" Type="http://schemas.openxmlformats.org/officeDocument/2006/relationships/hyperlink" Target="http://www.zaius.com/" TargetMode="External"/><Relationship Id="rId51528" Type="http://schemas.openxmlformats.org/officeDocument/2006/relationships/hyperlink" Target="http://www.looop.co/" TargetMode="External"/><Relationship Id="rId54001" Type="http://schemas.openxmlformats.org/officeDocument/2006/relationships/hyperlink" Target="http://www.nicira.com/" TargetMode="External"/><Relationship Id="rId3785" Type="http://schemas.openxmlformats.org/officeDocument/2006/relationships/hyperlink" Target="http://tellybean.com/" TargetMode="External"/><Relationship Id="rId13379" Type="http://schemas.openxmlformats.org/officeDocument/2006/relationships/hyperlink" Target="http://www.crossroads.com/" TargetMode="External"/><Relationship Id="rId18301" Type="http://schemas.openxmlformats.org/officeDocument/2006/relationships/hyperlink" Target="http://www.duhem.co/" TargetMode="External"/><Relationship Id="rId20595" Type="http://schemas.openxmlformats.org/officeDocument/2006/relationships/hyperlink" Target="http://www.yongche.com/" TargetMode="External"/><Relationship Id="rId36526" Type="http://schemas.openxmlformats.org/officeDocument/2006/relationships/hyperlink" Target="http://www.truex.com/" TargetMode="External"/><Relationship Id="rId43742" Type="http://schemas.openxmlformats.org/officeDocument/2006/relationships/hyperlink" Target="http://www.metacommunications.com/" TargetMode="External"/><Relationship Id="rId57571" Type="http://schemas.openxmlformats.org/officeDocument/2006/relationships/hyperlink" Target="http://www.akosha.com/" TargetMode="External"/><Relationship Id="rId61967" Type="http://schemas.openxmlformats.org/officeDocument/2006/relationships/hyperlink" Target="http://forendo.com/" TargetMode="External"/><Relationship Id="rId3438" Type="http://schemas.openxmlformats.org/officeDocument/2006/relationships/hyperlink" Target="http://goresponsa.com/" TargetMode="External"/><Relationship Id="rId20248" Type="http://schemas.openxmlformats.org/officeDocument/2006/relationships/hyperlink" Target="http://www.ticketea.com/" TargetMode="External"/><Relationship Id="rId34077" Type="http://schemas.openxmlformats.org/officeDocument/2006/relationships/hyperlink" Target="http://www.bluecalypso.com/" TargetMode="External"/><Relationship Id="rId39749" Type="http://schemas.openxmlformats.org/officeDocument/2006/relationships/hyperlink" Target="http://nbdnano.com/" TargetMode="External"/><Relationship Id="rId41293" Type="http://schemas.openxmlformats.org/officeDocument/2006/relationships/hyperlink" Target="http://www.nualight.com/" TargetMode="External"/><Relationship Id="rId46965" Type="http://schemas.openxmlformats.org/officeDocument/2006/relationships/hyperlink" Target="http://maskless.com/" TargetMode="External"/><Relationship Id="rId50611" Type="http://schemas.openxmlformats.org/officeDocument/2006/relationships/hyperlink" Target="http://taptap.me/" TargetMode="External"/><Relationship Id="rId57224" Type="http://schemas.openxmlformats.org/officeDocument/2006/relationships/hyperlink" Target="http://www.mineralrightsworldwide.com/" TargetMode="External"/><Relationship Id="rId64440" Type="http://schemas.openxmlformats.org/officeDocument/2006/relationships/hyperlink" Target="http://synapp.io/" TargetMode="External"/><Relationship Id="rId9481" Type="http://schemas.openxmlformats.org/officeDocument/2006/relationships/hyperlink" Target="http://www.kinexpharma.com/" TargetMode="External"/><Relationship Id="rId14911" Type="http://schemas.openxmlformats.org/officeDocument/2006/relationships/hyperlink" Target="http://www.springbot.com/" TargetMode="External"/><Relationship Id="rId19075" Type="http://schemas.openxmlformats.org/officeDocument/2006/relationships/hyperlink" Target="http://letsdecco.com/" TargetMode="External"/><Relationship Id="rId26291" Type="http://schemas.openxmlformats.org/officeDocument/2006/relationships/hyperlink" Target="http://www.activenetwork.com/" TargetMode="External"/><Relationship Id="rId28740" Type="http://schemas.openxmlformats.org/officeDocument/2006/relationships/hyperlink" Target="http://www.mavent.com/" TargetMode="External"/><Relationship Id="rId30687" Type="http://schemas.openxmlformats.org/officeDocument/2006/relationships/hyperlink" Target="http://www.uxpsystems.com/" TargetMode="External"/><Relationship Id="rId46618" Type="http://schemas.openxmlformats.org/officeDocument/2006/relationships/hyperlink" Target="http://www.enmotus.com/" TargetMode="External"/><Relationship Id="rId53834" Type="http://schemas.openxmlformats.org/officeDocument/2006/relationships/hyperlink" Target="http://www.dartpoints.com/" TargetMode="External"/><Relationship Id="rId9134" Type="http://schemas.openxmlformats.org/officeDocument/2006/relationships/hyperlink" Target="http://innerscoperesearch.com/" TargetMode="External"/><Relationship Id="rId12462" Type="http://schemas.openxmlformats.org/officeDocument/2006/relationships/hyperlink" Target="http://vaxart.com/" TargetMode="External"/><Relationship Id="rId33160" Type="http://schemas.openxmlformats.org/officeDocument/2006/relationships/hyperlink" Target="http://www.virtustream.com/" TargetMode="External"/><Relationship Id="rId44169" Type="http://schemas.openxmlformats.org/officeDocument/2006/relationships/hyperlink" Target="http://keyssa.com/" TargetMode="External"/><Relationship Id="rId51385" Type="http://schemas.openxmlformats.org/officeDocument/2006/relationships/hyperlink" Target="http://www.billtrust.com/" TargetMode="External"/><Relationship Id="rId60703" Type="http://schemas.openxmlformats.org/officeDocument/2006/relationships/hyperlink" Target="http://www.healthwave.co.kr/" TargetMode="External"/><Relationship Id="rId840" Type="http://schemas.openxmlformats.org/officeDocument/2006/relationships/hyperlink" Target="http://iwantitnow.me/" TargetMode="External"/><Relationship Id="rId2521" Type="http://schemas.openxmlformats.org/officeDocument/2006/relationships/hyperlink" Target="http://glipho.com/" TargetMode="External"/><Relationship Id="rId12115" Type="http://schemas.openxmlformats.org/officeDocument/2006/relationships/hyperlink" Target="http://www.terapio.com/" TargetMode="External"/><Relationship Id="rId15685" Type="http://schemas.openxmlformats.org/officeDocument/2006/relationships/hyperlink" Target="http://www.captio.com/" TargetMode="External"/><Relationship Id="rId38832" Type="http://schemas.openxmlformats.org/officeDocument/2006/relationships/hyperlink" Target="http://expediciones.mx/" TargetMode="External"/><Relationship Id="rId51038" Type="http://schemas.openxmlformats.org/officeDocument/2006/relationships/hyperlink" Target="http://bitfinance.co.zw/" TargetMode="External"/><Relationship Id="rId5744" Type="http://schemas.openxmlformats.org/officeDocument/2006/relationships/hyperlink" Target="http://www.adimab.com/" TargetMode="External"/><Relationship Id="rId15338" Type="http://schemas.openxmlformats.org/officeDocument/2006/relationships/hyperlink" Target="http://www.actionengine.com/" TargetMode="External"/><Relationship Id="rId22554" Type="http://schemas.openxmlformats.org/officeDocument/2006/relationships/hyperlink" Target="http://coursmos.com/" TargetMode="External"/><Relationship Id="rId29167" Type="http://schemas.openxmlformats.org/officeDocument/2006/relationships/hyperlink" Target="http://www.olivesoftware.com/" TargetMode="External"/><Relationship Id="rId36383" Type="http://schemas.openxmlformats.org/officeDocument/2006/relationships/hyperlink" Target="http://www.taykey.com/" TargetMode="External"/><Relationship Id="rId40779" Type="http://schemas.openxmlformats.org/officeDocument/2006/relationships/hyperlink" Target="http://www.epplament.com/" TargetMode="External"/><Relationship Id="rId45701" Type="http://schemas.openxmlformats.org/officeDocument/2006/relationships/hyperlink" Target="http://bleacherreport.com/" TargetMode="External"/><Relationship Id="rId57081" Type="http://schemas.openxmlformats.org/officeDocument/2006/relationships/hyperlink" Target="https://www.4thoffice.com/" TargetMode="External"/><Relationship Id="rId59530" Type="http://schemas.openxmlformats.org/officeDocument/2006/relationships/hyperlink" Target="http://www.eversport.tv/" TargetMode="External"/><Relationship Id="rId61477" Type="http://schemas.openxmlformats.org/officeDocument/2006/relationships/hyperlink" Target="http://betterfly.com/" TargetMode="External"/><Relationship Id="rId63926" Type="http://schemas.openxmlformats.org/officeDocument/2006/relationships/hyperlink" Target="http://getbase.com/" TargetMode="External"/><Relationship Id="rId3295" Type="http://schemas.openxmlformats.org/officeDocument/2006/relationships/hyperlink" Target="http://www.signonsandiego.com/news/2009/nov/03/wwwxconomycom48773/" TargetMode="External"/><Relationship Id="rId8967" Type="http://schemas.openxmlformats.org/officeDocument/2006/relationships/hyperlink" Target="http://www.idiag.ch/" TargetMode="External"/><Relationship Id="rId22207" Type="http://schemas.openxmlformats.org/officeDocument/2006/relationships/hyperlink" Target="http://www.jamr.com/" TargetMode="External"/><Relationship Id="rId25777" Type="http://schemas.openxmlformats.org/officeDocument/2006/relationships/hyperlink" Target="http://www.sentienbiotech.com/" TargetMode="External"/><Relationship Id="rId32993" Type="http://schemas.openxmlformats.org/officeDocument/2006/relationships/hyperlink" Target="http://www.tintri.com/" TargetMode="External"/><Relationship Id="rId36036" Type="http://schemas.openxmlformats.org/officeDocument/2006/relationships/hyperlink" Target="http://www.seewhy.com/" TargetMode="External"/><Relationship Id="rId43252" Type="http://schemas.openxmlformats.org/officeDocument/2006/relationships/hyperlink" Target="http://www.vaultdragon.com/" TargetMode="External"/><Relationship Id="rId48924" Type="http://schemas.openxmlformats.org/officeDocument/2006/relationships/hyperlink" Target="http://www.wellright.com/" TargetMode="External"/><Relationship Id="rId11948" Type="http://schemas.openxmlformats.org/officeDocument/2006/relationships/hyperlink" Target="http://www.supersonicimagine.fr/" TargetMode="External"/><Relationship Id="rId28250" Type="http://schemas.openxmlformats.org/officeDocument/2006/relationships/hyperlink" Target="http://www.interliant.com/" TargetMode="External"/><Relationship Id="rId32646" Type="http://schemas.openxmlformats.org/officeDocument/2006/relationships/hyperlink" Target="http://www.revenew.com/" TargetMode="External"/><Relationship Id="rId39259" Type="http://schemas.openxmlformats.org/officeDocument/2006/relationships/hyperlink" Target="http://www.goji.com/" TargetMode="External"/><Relationship Id="rId46475" Type="http://schemas.openxmlformats.org/officeDocument/2006/relationships/hyperlink" Target="http://comdevintl.com/" TargetMode="External"/><Relationship Id="rId50121" Type="http://schemas.openxmlformats.org/officeDocument/2006/relationships/hyperlink" Target="http://endforce.com/" TargetMode="External"/><Relationship Id="rId53691" Type="http://schemas.openxmlformats.org/officeDocument/2006/relationships/hyperlink" Target="http://7signal.com/" TargetMode="External"/><Relationship Id="rId14421" Type="http://schemas.openxmlformats.org/officeDocument/2006/relationships/hyperlink" Target="http://www.optier.com/" TargetMode="External"/><Relationship Id="rId17991" Type="http://schemas.openxmlformats.org/officeDocument/2006/relationships/hyperlink" Target="http://www.builddirect.com/" TargetMode="External"/><Relationship Id="rId30197" Type="http://schemas.openxmlformats.org/officeDocument/2006/relationships/hyperlink" Target="http://spatialis.com/" TargetMode="External"/><Relationship Id="rId46128" Type="http://schemas.openxmlformats.org/officeDocument/2006/relationships/hyperlink" Target="http://www.synergiseducation.com/" TargetMode="External"/><Relationship Id="rId49698" Type="http://schemas.openxmlformats.org/officeDocument/2006/relationships/hyperlink" Target="http://rollapp.com/" TargetMode="External"/><Relationship Id="rId53344" Type="http://schemas.openxmlformats.org/officeDocument/2006/relationships/hyperlink" Target="http://www.norstel.com/" TargetMode="External"/><Relationship Id="rId60560" Type="http://schemas.openxmlformats.org/officeDocument/2006/relationships/hyperlink" Target="http://vionxenergy.com/" TargetMode="External"/><Relationship Id="rId350" Type="http://schemas.openxmlformats.org/officeDocument/2006/relationships/hyperlink" Target="http://www.anghami.com/" TargetMode="External"/><Relationship Id="rId2031" Type="http://schemas.openxmlformats.org/officeDocument/2006/relationships/hyperlink" Target="http://www.bvents.com/" TargetMode="External"/><Relationship Id="rId17644" Type="http://schemas.openxmlformats.org/officeDocument/2006/relationships/hyperlink" Target="http://www.99bill.com/" TargetMode="External"/><Relationship Id="rId24860" Type="http://schemas.openxmlformats.org/officeDocument/2006/relationships/hyperlink" Target="http://www.fractyl.com/" TargetMode="External"/><Relationship Id="rId35869" Type="http://schemas.openxmlformats.org/officeDocument/2006/relationships/hyperlink" Target="http://randv.com/" TargetMode="External"/><Relationship Id="rId38342" Type="http://schemas.openxmlformats.org/officeDocument/2006/relationships/hyperlink" Target="http://www.raydiance.com/" TargetMode="External"/><Relationship Id="rId56567" Type="http://schemas.openxmlformats.org/officeDocument/2006/relationships/hyperlink" Target="http://motivps.com/" TargetMode="External"/><Relationship Id="rId60213" Type="http://schemas.openxmlformats.org/officeDocument/2006/relationships/hyperlink" Target="http://www.ok-labs.com/" TargetMode="External"/><Relationship Id="rId63783" Type="http://schemas.openxmlformats.org/officeDocument/2006/relationships/hyperlink" Target="http://www.theyieldlab.com/" TargetMode="External"/><Relationship Id="rId5254" Type="http://schemas.openxmlformats.org/officeDocument/2006/relationships/hyperlink" Target="http://www.stratfor.com/" TargetMode="External"/><Relationship Id="rId7703" Type="http://schemas.openxmlformats.org/officeDocument/2006/relationships/hyperlink" Target="http://www.covenantsurgicalpartners.com/" TargetMode="External"/><Relationship Id="rId15195" Type="http://schemas.openxmlformats.org/officeDocument/2006/relationships/hyperlink" Target="http://www.brightpointsecurity.com/" TargetMode="External"/><Relationship Id="rId24513" Type="http://schemas.openxmlformats.org/officeDocument/2006/relationships/hyperlink" Target="http://cayennemedical.com/" TargetMode="External"/><Relationship Id="rId40289" Type="http://schemas.openxmlformats.org/officeDocument/2006/relationships/hyperlink" Target="http://www.americanhometec.com/" TargetMode="External"/><Relationship Id="rId42738" Type="http://schemas.openxmlformats.org/officeDocument/2006/relationships/hyperlink" Target="http://healthasweage.com/" TargetMode="External"/><Relationship Id="rId45211" Type="http://schemas.openxmlformats.org/officeDocument/2006/relationships/hyperlink" Target="http://www.genymobile.com/" TargetMode="External"/><Relationship Id="rId59040" Type="http://schemas.openxmlformats.org/officeDocument/2006/relationships/hyperlink" Target="http://www.quickize.com/" TargetMode="External"/><Relationship Id="rId63436" Type="http://schemas.openxmlformats.org/officeDocument/2006/relationships/hyperlink" Target="http://www.tycherisk.co/" TargetMode="External"/><Relationship Id="rId13907" Type="http://schemas.openxmlformats.org/officeDocument/2006/relationships/hyperlink" Target="http://www.intelligentinsites.com/" TargetMode="External"/><Relationship Id="rId22064" Type="http://schemas.openxmlformats.org/officeDocument/2006/relationships/hyperlink" Target="https://www.albacommunciationsltd.com/" TargetMode="External"/><Relationship Id="rId27736" Type="http://schemas.openxmlformats.org/officeDocument/2006/relationships/hyperlink" Target="http://www.fatskunk.com/" TargetMode="External"/><Relationship Id="rId34952" Type="http://schemas.openxmlformats.org/officeDocument/2006/relationships/hyperlink" Target="http://inner-active.com/" TargetMode="External"/><Relationship Id="rId48781" Type="http://schemas.openxmlformats.org/officeDocument/2006/relationships/hyperlink" Target="http://www.spotify.com/" TargetMode="External"/><Relationship Id="rId1864" Type="http://schemas.openxmlformats.org/officeDocument/2006/relationships/hyperlink" Target="http://arranaromatics.com/" TargetMode="External"/><Relationship Id="rId8477" Type="http://schemas.openxmlformats.org/officeDocument/2006/relationships/hyperlink" Target="http://fullgenomes.com/" TargetMode="External"/><Relationship Id="rId11458" Type="http://schemas.openxmlformats.org/officeDocument/2006/relationships/hyperlink" Target="http://roi2.com/" TargetMode="External"/><Relationship Id="rId25287" Type="http://schemas.openxmlformats.org/officeDocument/2006/relationships/hyperlink" Target="http://mimedx.com/" TargetMode="External"/><Relationship Id="rId34605" Type="http://schemas.openxmlformats.org/officeDocument/2006/relationships/hyperlink" Target="http://www.expertfile.com/" TargetMode="External"/><Relationship Id="rId41821" Type="http://schemas.openxmlformats.org/officeDocument/2006/relationships/hyperlink" Target="http://www.sunfunder.com/" TargetMode="External"/><Relationship Id="rId48434" Type="http://schemas.openxmlformats.org/officeDocument/2006/relationships/hyperlink" Target="http://www.infrascale.com/" TargetMode="External"/><Relationship Id="rId55650" Type="http://schemas.openxmlformats.org/officeDocument/2006/relationships/hyperlink" Target="http://www.safenet-inc.com/" TargetMode="External"/><Relationship Id="rId1517" Type="http://schemas.openxmlformats.org/officeDocument/2006/relationships/hyperlink" Target="http://www.takanto.com/" TargetMode="External"/><Relationship Id="rId19950" Type="http://schemas.openxmlformats.org/officeDocument/2006/relationships/hyperlink" Target="http://www.shopit.com/" TargetMode="External"/><Relationship Id="rId32156" Type="http://schemas.openxmlformats.org/officeDocument/2006/relationships/hyperlink" Target="http://www.m3tg.com/" TargetMode="External"/><Relationship Id="rId37828" Type="http://schemas.openxmlformats.org/officeDocument/2006/relationships/hyperlink" Target="http://airrobotics.wordpress.com/contact-us" TargetMode="External"/><Relationship Id="rId55303" Type="http://schemas.openxmlformats.org/officeDocument/2006/relationships/hyperlink" Target="http://www.coalfire.com/" TargetMode="External"/><Relationship Id="rId58873" Type="http://schemas.openxmlformats.org/officeDocument/2006/relationships/hyperlink" Target="http://postify.com/" TargetMode="External"/><Relationship Id="rId60070" Type="http://schemas.openxmlformats.org/officeDocument/2006/relationships/hyperlink" Target="https://eventboard.io/" TargetMode="External"/><Relationship Id="rId7560" Type="http://schemas.openxmlformats.org/officeDocument/2006/relationships/hyperlink" Target="http://cvpco.com/" TargetMode="External"/><Relationship Id="rId17154" Type="http://schemas.openxmlformats.org/officeDocument/2006/relationships/hyperlink" Target="http://www.stoke.com/" TargetMode="External"/><Relationship Id="rId19603" Type="http://schemas.openxmlformats.org/officeDocument/2006/relationships/hyperlink" Target="https://www.paypal.com/home" TargetMode="External"/><Relationship Id="rId21897" Type="http://schemas.openxmlformats.org/officeDocument/2006/relationships/hyperlink" Target="http://www.versuspharm.com/" TargetMode="External"/><Relationship Id="rId24370" Type="http://schemas.openxmlformats.org/officeDocument/2006/relationships/hyperlink" Target="http://www.bestdoctors.com/" TargetMode="External"/><Relationship Id="rId35379" Type="http://schemas.openxmlformats.org/officeDocument/2006/relationships/hyperlink" Target="http://www.mediashare.cn/" TargetMode="External"/><Relationship Id="rId42595" Type="http://schemas.openxmlformats.org/officeDocument/2006/relationships/hyperlink" Target="http://beupfront.com/" TargetMode="External"/><Relationship Id="rId51913" Type="http://schemas.openxmlformats.org/officeDocument/2006/relationships/hyperlink" Target="http://www.flyvictor.com/" TargetMode="External"/><Relationship Id="rId58526" Type="http://schemas.openxmlformats.org/officeDocument/2006/relationships/hyperlink" Target="https://www.docker.com/" TargetMode="External"/><Relationship Id="rId7213" Type="http://schemas.openxmlformats.org/officeDocument/2006/relationships/hyperlink" Target="http://www.proteinsimple.com/" TargetMode="External"/><Relationship Id="rId10541" Type="http://schemas.openxmlformats.org/officeDocument/2006/relationships/hyperlink" Target="http://www.oncos.com/" TargetMode="External"/><Relationship Id="rId24023" Type="http://schemas.openxmlformats.org/officeDocument/2006/relationships/hyperlink" Target="http://smartcup.wordpress.com/" TargetMode="External"/><Relationship Id="rId42248" Type="http://schemas.openxmlformats.org/officeDocument/2006/relationships/hyperlink" Target="http://www.caterva.com/" TargetMode="External"/><Relationship Id="rId56077" Type="http://schemas.openxmlformats.org/officeDocument/2006/relationships/hyperlink" Target="http://www.giveforward.com/" TargetMode="External"/><Relationship Id="rId63293" Type="http://schemas.openxmlformats.org/officeDocument/2006/relationships/hyperlink" Target="http://www.procore.com/" TargetMode="External"/><Relationship Id="rId13764" Type="http://schemas.openxmlformats.org/officeDocument/2006/relationships/hyperlink" Target="http://grandata.com/" TargetMode="External"/><Relationship Id="rId20980" Type="http://schemas.openxmlformats.org/officeDocument/2006/relationships/hyperlink" Target="http://emindful.com/" TargetMode="External"/><Relationship Id="rId27593" Type="http://schemas.openxmlformats.org/officeDocument/2006/relationships/hyperlink" Target="http://www.encover.com/" TargetMode="External"/><Relationship Id="rId31989" Type="http://schemas.openxmlformats.org/officeDocument/2006/relationships/hyperlink" Target="http://www.liveqos.com/" TargetMode="External"/><Relationship Id="rId36911" Type="http://schemas.openxmlformats.org/officeDocument/2006/relationships/hyperlink" Target="http://www.zuberance.com/" TargetMode="External"/><Relationship Id="rId48291" Type="http://schemas.openxmlformats.org/officeDocument/2006/relationships/hyperlink" Target="http://www.digitiliti.com/" TargetMode="External"/><Relationship Id="rId52687" Type="http://schemas.openxmlformats.org/officeDocument/2006/relationships/hyperlink" Target="http://www.sourceaudio.com/" TargetMode="External"/><Relationship Id="rId3823" Type="http://schemas.openxmlformats.org/officeDocument/2006/relationships/hyperlink" Target="http://www.tictail.com/" TargetMode="External"/><Relationship Id="rId13417" Type="http://schemas.openxmlformats.org/officeDocument/2006/relationships/hyperlink" Target="http://databricks.com/" TargetMode="External"/><Relationship Id="rId16987" Type="http://schemas.openxmlformats.org/officeDocument/2006/relationships/hyperlink" Target="http://www.savelli-geneve.com/" TargetMode="External"/><Relationship Id="rId20633" Type="http://schemas.openxmlformats.org/officeDocument/2006/relationships/hyperlink" Target="http://www.appcan.cn/" TargetMode="External"/><Relationship Id="rId27246" Type="http://schemas.openxmlformats.org/officeDocument/2006/relationships/hyperlink" Target="http://www.cr2.com/" TargetMode="External"/><Relationship Id="rId34462" Type="http://schemas.openxmlformats.org/officeDocument/2006/relationships/hyperlink" Target="http://datorama.com/" TargetMode="External"/><Relationship Id="rId55160" Type="http://schemas.openxmlformats.org/officeDocument/2006/relationships/hyperlink" Target="http://www.admitonesecurity.com/" TargetMode="External"/><Relationship Id="rId1374" Type="http://schemas.openxmlformats.org/officeDocument/2006/relationships/hyperlink" Target="http://www.scrollmotion.com/" TargetMode="External"/><Relationship Id="rId19460" Type="http://schemas.openxmlformats.org/officeDocument/2006/relationships/hyperlink" Target="http://www.olsera.com/" TargetMode="External"/><Relationship Id="rId23856" Type="http://schemas.openxmlformats.org/officeDocument/2006/relationships/hyperlink" Target="http://healthelt.com/" TargetMode="External"/><Relationship Id="rId34115" Type="http://schemas.openxmlformats.org/officeDocument/2006/relationships/hyperlink" Target="http://www.brainient.com/" TargetMode="External"/><Relationship Id="rId37685" Type="http://schemas.openxmlformats.org/officeDocument/2006/relationships/hyperlink" Target="http://industry.co/" TargetMode="External"/><Relationship Id="rId41331" Type="http://schemas.openxmlformats.org/officeDocument/2006/relationships/hyperlink" Target="http://oorjafuelcells.com/" TargetMode="External"/><Relationship Id="rId80" Type="http://schemas.openxmlformats.org/officeDocument/2006/relationships/hyperlink" Target="http://www.sofly.tv/" TargetMode="External"/><Relationship Id="rId1027" Type="http://schemas.openxmlformats.org/officeDocument/2006/relationships/hyperlink" Target="https://mileyenda.com/" TargetMode="External"/><Relationship Id="rId4597" Type="http://schemas.openxmlformats.org/officeDocument/2006/relationships/hyperlink" Target="http://gorbworld.com/" TargetMode="External"/><Relationship Id="rId19113" Type="http://schemas.openxmlformats.org/officeDocument/2006/relationships/hyperlink" Target="http://www.livingsocial.com/" TargetMode="External"/><Relationship Id="rId23509" Type="http://schemas.openxmlformats.org/officeDocument/2006/relationships/hyperlink" Target="http://www.artseeapp.com/" TargetMode="External"/><Relationship Id="rId30725" Type="http://schemas.openxmlformats.org/officeDocument/2006/relationships/hyperlink" Target="http://verimatrix.com/" TargetMode="External"/><Relationship Id="rId37338" Type="http://schemas.openxmlformats.org/officeDocument/2006/relationships/hyperlink" Target="http://www.printvenue.com/" TargetMode="External"/><Relationship Id="rId44554" Type="http://schemas.openxmlformats.org/officeDocument/2006/relationships/hyperlink" Target="http://www.comprehend.com/" TargetMode="External"/><Relationship Id="rId51770" Type="http://schemas.openxmlformats.org/officeDocument/2006/relationships/hyperlink" Target="http://www.callpage.io/" TargetMode="External"/><Relationship Id="rId58383" Type="http://schemas.openxmlformats.org/officeDocument/2006/relationships/hyperlink" Target="http://skinnyprice.com/" TargetMode="External"/><Relationship Id="rId62779" Type="http://schemas.openxmlformats.org/officeDocument/2006/relationships/hyperlink" Target="http://www.scribblelive.com/" TargetMode="External"/><Relationship Id="rId7070" Type="http://schemas.openxmlformats.org/officeDocument/2006/relationships/hyperlink" Target="http://www.capricor.com/" TargetMode="External"/><Relationship Id="rId10051" Type="http://schemas.openxmlformats.org/officeDocument/2006/relationships/hyperlink" Target="http://mxbiodevices.com/" TargetMode="External"/><Relationship Id="rId12500" Type="http://schemas.openxmlformats.org/officeDocument/2006/relationships/hyperlink" Target="http://www.verastem.com/" TargetMode="External"/><Relationship Id="rId44207" Type="http://schemas.openxmlformats.org/officeDocument/2006/relationships/hyperlink" Target="http://www.pixelmagic.com/" TargetMode="External"/><Relationship Id="rId47777" Type="http://schemas.openxmlformats.org/officeDocument/2006/relationships/hyperlink" Target="http://www.caspiannetworks.com/" TargetMode="External"/><Relationship Id="rId51423" Type="http://schemas.openxmlformats.org/officeDocument/2006/relationships/hyperlink" Target="http://conceptdrop.com/" TargetMode="External"/><Relationship Id="rId54993" Type="http://schemas.openxmlformats.org/officeDocument/2006/relationships/hyperlink" Target="http://www.knotice.com/" TargetMode="External"/><Relationship Id="rId58036" Type="http://schemas.openxmlformats.org/officeDocument/2006/relationships/hyperlink" Target="http://champio.com/" TargetMode="External"/><Relationship Id="rId65252" Type="http://schemas.openxmlformats.org/officeDocument/2006/relationships/hyperlink" Target="http://www.trxsystems.com/" TargetMode="External"/><Relationship Id="rId15723" Type="http://schemas.openxmlformats.org/officeDocument/2006/relationships/hyperlink" Target="http://www.chatid.com/" TargetMode="External"/><Relationship Id="rId29205" Type="http://schemas.openxmlformats.org/officeDocument/2006/relationships/hyperlink" Target="http://www.open.com/" TargetMode="External"/><Relationship Id="rId29552" Type="http://schemas.openxmlformats.org/officeDocument/2006/relationships/hyperlink" Target="http://www.psafe.com/" TargetMode="External"/><Relationship Id="rId31499" Type="http://schemas.openxmlformats.org/officeDocument/2006/relationships/hyperlink" Target="http://www.collectionsmarketing.com/" TargetMode="External"/><Relationship Id="rId33948" Type="http://schemas.openxmlformats.org/officeDocument/2006/relationships/hyperlink" Target="http://atomized.com/" TargetMode="External"/><Relationship Id="rId36421" Type="http://schemas.openxmlformats.org/officeDocument/2006/relationships/hyperlink" Target="http://www.easou.com/" TargetMode="External"/><Relationship Id="rId54646" Type="http://schemas.openxmlformats.org/officeDocument/2006/relationships/hyperlink" Target="http://www.process-relations.com/" TargetMode="External"/><Relationship Id="rId61862" Type="http://schemas.openxmlformats.org/officeDocument/2006/relationships/hyperlink" Target="http://www.discdyn.com/" TargetMode="External"/><Relationship Id="rId3680" Type="http://schemas.openxmlformats.org/officeDocument/2006/relationships/hyperlink" Target="http://www.spothero.com/" TargetMode="External"/><Relationship Id="rId13274" Type="http://schemas.openxmlformats.org/officeDocument/2006/relationships/hyperlink" Target="http://www.cloudera.com/" TargetMode="External"/><Relationship Id="rId18946" Type="http://schemas.openxmlformats.org/officeDocument/2006/relationships/hyperlink" Target="https://kaducollect.com/en/" TargetMode="External"/><Relationship Id="rId20490" Type="http://schemas.openxmlformats.org/officeDocument/2006/relationships/hyperlink" Target="http://www.wegolook.com/" TargetMode="External"/><Relationship Id="rId39991" Type="http://schemas.openxmlformats.org/officeDocument/2006/relationships/hyperlink" Target="http://www.socialthing.com/" TargetMode="External"/><Relationship Id="rId40817" Type="http://schemas.openxmlformats.org/officeDocument/2006/relationships/hyperlink" Target="http://www.flowlineltd.co.uk/about-flowline/" TargetMode="External"/><Relationship Id="rId52197" Type="http://schemas.openxmlformats.org/officeDocument/2006/relationships/hyperlink" Target="http://www.friendsee.com/" TargetMode="External"/><Relationship Id="rId61515" Type="http://schemas.openxmlformats.org/officeDocument/2006/relationships/hyperlink" Target="http://www.flinja.com/" TargetMode="External"/><Relationship Id="rId3333" Type="http://schemas.openxmlformats.org/officeDocument/2006/relationships/hyperlink" Target="http://www.quikr.com/" TargetMode="External"/><Relationship Id="rId16497" Type="http://schemas.openxmlformats.org/officeDocument/2006/relationships/hyperlink" Target="http://www.mobileaccess.com/" TargetMode="External"/><Relationship Id="rId20143" Type="http://schemas.openxmlformats.org/officeDocument/2006/relationships/hyperlink" Target="http://tacati.it/" TargetMode="External"/><Relationship Id="rId25815" Type="http://schemas.openxmlformats.org/officeDocument/2006/relationships/hyperlink" Target="http://www.sleepsolutions.com/" TargetMode="External"/><Relationship Id="rId37195" Type="http://schemas.openxmlformats.org/officeDocument/2006/relationships/hyperlink" Target="http://www.intransa.com/" TargetMode="External"/><Relationship Id="rId39644" Type="http://schemas.openxmlformats.org/officeDocument/2006/relationships/hyperlink" Target="http://www.lendingworks.co.uk/" TargetMode="External"/><Relationship Id="rId46860" Type="http://schemas.openxmlformats.org/officeDocument/2006/relationships/hyperlink" Target="http://www.jenavalve.de/" TargetMode="External"/><Relationship Id="rId57869" Type="http://schemas.openxmlformats.org/officeDocument/2006/relationships/hyperlink" Target="http://www.freee.co.jp/" TargetMode="External"/><Relationship Id="rId6556" Type="http://schemas.openxmlformats.org/officeDocument/2006/relationships/hyperlink" Target="http://www.axeriontherapeutics.com/" TargetMode="External"/><Relationship Id="rId23366" Type="http://schemas.openxmlformats.org/officeDocument/2006/relationships/hyperlink" Target="http://hiringsolved.com/" TargetMode="External"/><Relationship Id="rId30582" Type="http://schemas.openxmlformats.org/officeDocument/2006/relationships/hyperlink" Target="https://transpose.com/" TargetMode="External"/><Relationship Id="rId44064" Type="http://schemas.openxmlformats.org/officeDocument/2006/relationships/hyperlink" Target="http://www.tout.com/" TargetMode="External"/><Relationship Id="rId46513" Type="http://schemas.openxmlformats.org/officeDocument/2006/relationships/hyperlink" Target="http://crhsystem.com/" TargetMode="External"/><Relationship Id="rId50909" Type="http://schemas.openxmlformats.org/officeDocument/2006/relationships/hyperlink" Target="http://www.gini.net/" TargetMode="External"/><Relationship Id="rId62289" Type="http://schemas.openxmlformats.org/officeDocument/2006/relationships/hyperlink" Target="http://creationtech.com/" TargetMode="External"/><Relationship Id="rId64738" Type="http://schemas.openxmlformats.org/officeDocument/2006/relationships/hyperlink" Target="http://www.bionautpharma.com/" TargetMode="External"/><Relationship Id="rId6209" Type="http://schemas.openxmlformats.org/officeDocument/2006/relationships/hyperlink" Target="http://aperionbiologics.com/" TargetMode="External"/><Relationship Id="rId9779" Type="http://schemas.openxmlformats.org/officeDocument/2006/relationships/hyperlink" Target="http://www.medisyntech.com/" TargetMode="External"/><Relationship Id="rId12010" Type="http://schemas.openxmlformats.org/officeDocument/2006/relationships/hyperlink" Target="http://synereca.com/" TargetMode="External"/><Relationship Id="rId15580" Type="http://schemas.openxmlformats.org/officeDocument/2006/relationships/hyperlink" Target="http://www.belairnetworks.com/" TargetMode="External"/><Relationship Id="rId23019" Type="http://schemas.openxmlformats.org/officeDocument/2006/relationships/hyperlink" Target="http://www.myschoolflow.com/" TargetMode="External"/><Relationship Id="rId26589" Type="http://schemas.openxmlformats.org/officeDocument/2006/relationships/hyperlink" Target="http://www.avincimedia.com/" TargetMode="External"/><Relationship Id="rId30235" Type="http://schemas.openxmlformats.org/officeDocument/2006/relationships/hyperlink" Target="http://www.spritzinc.com/" TargetMode="External"/><Relationship Id="rId35907" Type="http://schemas.openxmlformats.org/officeDocument/2006/relationships/hyperlink" Target="http://www.buyerlink.com/" TargetMode="External"/><Relationship Id="rId49736" Type="http://schemas.openxmlformats.org/officeDocument/2006/relationships/hyperlink" Target="http://airtime.com/" TargetMode="External"/><Relationship Id="rId51280" Type="http://schemas.openxmlformats.org/officeDocument/2006/relationships/hyperlink" Target="http://www.mingle360.com/" TargetMode="External"/><Relationship Id="rId56952" Type="http://schemas.openxmlformats.org/officeDocument/2006/relationships/hyperlink" Target="http://www.ascentis.com/" TargetMode="External"/><Relationship Id="rId2819" Type="http://schemas.openxmlformats.org/officeDocument/2006/relationships/hyperlink" Target="http://www.ligertail.com/" TargetMode="External"/><Relationship Id="rId15233" Type="http://schemas.openxmlformats.org/officeDocument/2006/relationships/hyperlink" Target="http://www.wideanglemetrics.com/" TargetMode="External"/><Relationship Id="rId29062" Type="http://schemas.openxmlformats.org/officeDocument/2006/relationships/hyperlink" Target="http://www.nexthink.com/" TargetMode="External"/><Relationship Id="rId33458" Type="http://schemas.openxmlformats.org/officeDocument/2006/relationships/hyperlink" Target="http://www.yurbuds.com/" TargetMode="External"/><Relationship Id="rId40674" Type="http://schemas.openxmlformats.org/officeDocument/2006/relationships/hyperlink" Target="http://www.electropetroleum.com/" TargetMode="External"/><Relationship Id="rId47287" Type="http://schemas.openxmlformats.org/officeDocument/2006/relationships/hyperlink" Target="http://www.crystechcoating.com/" TargetMode="External"/><Relationship Id="rId56605" Type="http://schemas.openxmlformats.org/officeDocument/2006/relationships/hyperlink" Target="http://www.phatnoise.com/" TargetMode="External"/><Relationship Id="rId63821" Type="http://schemas.openxmlformats.org/officeDocument/2006/relationships/hyperlink" Target="http://www.fusepowered.com/" TargetMode="External"/><Relationship Id="rId3190" Type="http://schemas.openxmlformats.org/officeDocument/2006/relationships/hyperlink" Target="http://photobucket.com/" TargetMode="External"/><Relationship Id="rId22102" Type="http://schemas.openxmlformats.org/officeDocument/2006/relationships/hyperlink" Target="http://www.clicker.com/" TargetMode="External"/><Relationship Id="rId40327" Type="http://schemas.openxmlformats.org/officeDocument/2006/relationships/hyperlink" Target="http://www.ascentsolar.com/" TargetMode="External"/><Relationship Id="rId43897" Type="http://schemas.openxmlformats.org/officeDocument/2006/relationships/hyperlink" Target="http://www.yhchm.com/" TargetMode="External"/><Relationship Id="rId54156" Type="http://schemas.openxmlformats.org/officeDocument/2006/relationships/hyperlink" Target="http://www.wildblue.com/" TargetMode="External"/><Relationship Id="rId59828" Type="http://schemas.openxmlformats.org/officeDocument/2006/relationships/hyperlink" Target="http://www.lilluxe.com/" TargetMode="External"/><Relationship Id="rId61372" Type="http://schemas.openxmlformats.org/officeDocument/2006/relationships/hyperlink" Target="http://qrcao.com/" TargetMode="External"/><Relationship Id="rId8862" Type="http://schemas.openxmlformats.org/officeDocument/2006/relationships/hyperlink" Target="http://www.htgenomics.com/" TargetMode="External"/><Relationship Id="rId11843" Type="http://schemas.openxmlformats.org/officeDocument/2006/relationships/hyperlink" Target="http://spectrascience.com/" TargetMode="External"/><Relationship Id="rId18456" Type="http://schemas.openxmlformats.org/officeDocument/2006/relationships/hyperlink" Target="http://www.farfetch.com/" TargetMode="External"/><Relationship Id="rId25672" Type="http://schemas.openxmlformats.org/officeDocument/2006/relationships/hyperlink" Target="http://recropharma.com/" TargetMode="External"/><Relationship Id="rId39154" Type="http://schemas.openxmlformats.org/officeDocument/2006/relationships/hyperlink" Target="http://www.boltinc.com/" TargetMode="External"/><Relationship Id="rId46370" Type="http://schemas.openxmlformats.org/officeDocument/2006/relationships/hyperlink" Target="http://biscotti.com/" TargetMode="External"/><Relationship Id="rId50766" Type="http://schemas.openxmlformats.org/officeDocument/2006/relationships/hyperlink" Target="http://www.retenant.com/" TargetMode="External"/><Relationship Id="rId57379" Type="http://schemas.openxmlformats.org/officeDocument/2006/relationships/hyperlink" Target="http://www.petizens.com/" TargetMode="External"/><Relationship Id="rId61025" Type="http://schemas.openxmlformats.org/officeDocument/2006/relationships/hyperlink" Target="http://www.innocentive.com/" TargetMode="External"/><Relationship Id="rId64595" Type="http://schemas.openxmlformats.org/officeDocument/2006/relationships/hyperlink" Target="http://www.planetpayment.com/" TargetMode="External"/><Relationship Id="rId1902" Type="http://schemas.openxmlformats.org/officeDocument/2006/relationships/hyperlink" Target="http://getbannerman.com/" TargetMode="External"/><Relationship Id="rId6066" Type="http://schemas.openxmlformats.org/officeDocument/2006/relationships/hyperlink" Target="http://amaranthmedical.com/" TargetMode="External"/><Relationship Id="rId8515" Type="http://schemas.openxmlformats.org/officeDocument/2006/relationships/hyperlink" Target="http://geckobiomedical.com/" TargetMode="External"/><Relationship Id="rId18109" Type="http://schemas.openxmlformats.org/officeDocument/2006/relationships/hyperlink" Target="http://www.cinepapaya.com/" TargetMode="External"/><Relationship Id="rId25325" Type="http://schemas.openxmlformats.org/officeDocument/2006/relationships/hyperlink" Target="https://www.mpirica.com/" TargetMode="External"/><Relationship Id="rId28895" Type="http://schemas.openxmlformats.org/officeDocument/2006/relationships/hyperlink" Target="http://www.alksolutions.com/" TargetMode="External"/><Relationship Id="rId30092" Type="http://schemas.openxmlformats.org/officeDocument/2006/relationships/hyperlink" Target="http://www.site-intelligence.com/" TargetMode="External"/><Relationship Id="rId32541" Type="http://schemas.openxmlformats.org/officeDocument/2006/relationships/hyperlink" Target="http://www.proofpoint.com/" TargetMode="External"/><Relationship Id="rId46023" Type="http://schemas.openxmlformats.org/officeDocument/2006/relationships/hyperlink" Target="http://www.lynda.com/" TargetMode="External"/><Relationship Id="rId50419" Type="http://schemas.openxmlformats.org/officeDocument/2006/relationships/hyperlink" Target="http://grandpad.net/" TargetMode="External"/><Relationship Id="rId64248" Type="http://schemas.openxmlformats.org/officeDocument/2006/relationships/hyperlink" Target="http://www.crowdstar.com/" TargetMode="External"/><Relationship Id="rId14719" Type="http://schemas.openxmlformats.org/officeDocument/2006/relationships/hyperlink" Target="http://www.sabiainc.com/" TargetMode="External"/><Relationship Id="rId21935" Type="http://schemas.openxmlformats.org/officeDocument/2006/relationships/hyperlink" Target="http://wellcoin.com/" TargetMode="External"/><Relationship Id="rId28548" Type="http://schemas.openxmlformats.org/officeDocument/2006/relationships/hyperlink" Target="http://www.lecere.com/" TargetMode="External"/><Relationship Id="rId35764" Type="http://schemas.openxmlformats.org/officeDocument/2006/relationships/hyperlink" Target="http://www.crossboardmobile.com/" TargetMode="External"/><Relationship Id="rId42980" Type="http://schemas.openxmlformats.org/officeDocument/2006/relationships/hyperlink" Target="https://www.liquity.co.uk/" TargetMode="External"/><Relationship Id="rId49593" Type="http://schemas.openxmlformats.org/officeDocument/2006/relationships/hyperlink" Target="http://www.backupagent.com/" TargetMode="External"/><Relationship Id="rId53989" Type="http://schemas.openxmlformats.org/officeDocument/2006/relationships/hyperlink" Target="http://www.mudynamics.com/" TargetMode="External"/><Relationship Id="rId58911" Type="http://schemas.openxmlformats.org/officeDocument/2006/relationships/hyperlink" Target="http://www.nexgate.com/" TargetMode="External"/><Relationship Id="rId995" Type="http://schemas.openxmlformats.org/officeDocument/2006/relationships/hyperlink" Target="http://markr.is/" TargetMode="External"/><Relationship Id="rId2676" Type="http://schemas.openxmlformats.org/officeDocument/2006/relationships/hyperlink" Target="http://inspa.com/" TargetMode="External"/><Relationship Id="rId9289" Type="http://schemas.openxmlformats.org/officeDocument/2006/relationships/hyperlink" Target="http://iogenetics.com/" TargetMode="External"/><Relationship Id="rId15090" Type="http://schemas.openxmlformats.org/officeDocument/2006/relationships/hyperlink" Target="http://www.ubervu.com/" TargetMode="External"/><Relationship Id="rId26099" Type="http://schemas.openxmlformats.org/officeDocument/2006/relationships/hyperlink" Target="http://vigilmonitoring.com/" TargetMode="External"/><Relationship Id="rId35417" Type="http://schemas.openxmlformats.org/officeDocument/2006/relationships/hyperlink" Target="http://www.mindworklabs.com/" TargetMode="External"/><Relationship Id="rId38987" Type="http://schemas.openxmlformats.org/officeDocument/2006/relationships/hyperlink" Target="http://tujia.com/" TargetMode="External"/><Relationship Id="rId42633" Type="http://schemas.openxmlformats.org/officeDocument/2006/relationships/hyperlink" Target="http://www.yadahome.com/" TargetMode="External"/><Relationship Id="rId49246" Type="http://schemas.openxmlformats.org/officeDocument/2006/relationships/hyperlink" Target="http://ez.no/" TargetMode="External"/><Relationship Id="rId56462" Type="http://schemas.openxmlformats.org/officeDocument/2006/relationships/hyperlink" Target="http://www.entigo.com/" TargetMode="External"/><Relationship Id="rId60858" Type="http://schemas.openxmlformats.org/officeDocument/2006/relationships/hyperlink" Target="http://www.kalibrr.com/" TargetMode="External"/><Relationship Id="rId648" Type="http://schemas.openxmlformats.org/officeDocument/2006/relationships/hyperlink" Target="http://www.engineyard.com/" TargetMode="External"/><Relationship Id="rId2329" Type="http://schemas.openxmlformats.org/officeDocument/2006/relationships/hyperlink" Target="http://www.emotify.com/" TargetMode="External"/><Relationship Id="rId5899" Type="http://schemas.openxmlformats.org/officeDocument/2006/relationships/hyperlink" Target="http://www.ahurascientific.com/" TargetMode="External"/><Relationship Id="rId40184" Type="http://schemas.openxmlformats.org/officeDocument/2006/relationships/hyperlink" Target="http://www.zero2ipo.com.cn/en" TargetMode="External"/><Relationship Id="rId45856" Type="http://schemas.openxmlformats.org/officeDocument/2006/relationships/hyperlink" Target="http://www.apollidon.com/" TargetMode="External"/><Relationship Id="rId56115" Type="http://schemas.openxmlformats.org/officeDocument/2006/relationships/hyperlink" Target="http://matcherino.com/" TargetMode="External"/><Relationship Id="rId59685" Type="http://schemas.openxmlformats.org/officeDocument/2006/relationships/hyperlink" Target="http://www.ucommerce.net/" TargetMode="External"/><Relationship Id="rId63331" Type="http://schemas.openxmlformats.org/officeDocument/2006/relationships/hyperlink" Target="https://attorneygroup.com/" TargetMode="External"/><Relationship Id="rId8372" Type="http://schemas.openxmlformats.org/officeDocument/2006/relationships/hyperlink" Target="http://helenkeller.com/" TargetMode="External"/><Relationship Id="rId13802" Type="http://schemas.openxmlformats.org/officeDocument/2006/relationships/hyperlink" Target="http://heapanalytics.com/" TargetMode="External"/><Relationship Id="rId25182" Type="http://schemas.openxmlformats.org/officeDocument/2006/relationships/hyperlink" Target="http://maculogix.com/" TargetMode="External"/><Relationship Id="rId27631" Type="http://schemas.openxmlformats.org/officeDocument/2006/relationships/hyperlink" Target="http://www.enviance.com/index.aspx" TargetMode="External"/><Relationship Id="rId45509" Type="http://schemas.openxmlformats.org/officeDocument/2006/relationships/hyperlink" Target="http://www.quipper.com/" TargetMode="External"/><Relationship Id="rId52725" Type="http://schemas.openxmlformats.org/officeDocument/2006/relationships/hyperlink" Target="http://tuneupmedia.com/" TargetMode="External"/><Relationship Id="rId59338" Type="http://schemas.openxmlformats.org/officeDocument/2006/relationships/hyperlink" Target="http://www.belezanaweb.com.br/" TargetMode="External"/><Relationship Id="rId8025" Type="http://schemas.openxmlformats.org/officeDocument/2006/relationships/hyperlink" Target="http://dxterity.com/" TargetMode="External"/><Relationship Id="rId11353" Type="http://schemas.openxmlformats.org/officeDocument/2006/relationships/hyperlink" Target="http://www.relypsa.com/" TargetMode="External"/><Relationship Id="rId32051" Type="http://schemas.openxmlformats.org/officeDocument/2006/relationships/hyperlink" Target="http://www.kinvey.com/" TargetMode="External"/><Relationship Id="rId34500" Type="http://schemas.openxmlformats.org/officeDocument/2006/relationships/hyperlink" Target="http://www.distilnetworks.com/" TargetMode="External"/><Relationship Id="rId50276" Type="http://schemas.openxmlformats.org/officeDocument/2006/relationships/hyperlink" Target="http://www.simplecitizen.com/" TargetMode="External"/><Relationship Id="rId1412" Type="http://schemas.openxmlformats.org/officeDocument/2006/relationships/hyperlink" Target="http://side.cr/" TargetMode="External"/><Relationship Id="rId4982" Type="http://schemas.openxmlformats.org/officeDocument/2006/relationships/hyperlink" Target="http://www.outspark.com/" TargetMode="External"/><Relationship Id="rId11006" Type="http://schemas.openxmlformats.org/officeDocument/2006/relationships/hyperlink" Target="http://www.galectintherapeutics.com/" TargetMode="External"/><Relationship Id="rId14576" Type="http://schemas.openxmlformats.org/officeDocument/2006/relationships/hyperlink" Target="http://www.protenders.com/" TargetMode="External"/><Relationship Id="rId21792" Type="http://schemas.openxmlformats.org/officeDocument/2006/relationships/hyperlink" Target="http://www.snabboteket.se/" TargetMode="External"/><Relationship Id="rId28058" Type="http://schemas.openxmlformats.org/officeDocument/2006/relationships/hyperlink" Target="http://www.ibsplc.com/" TargetMode="External"/><Relationship Id="rId37723" Type="http://schemas.openxmlformats.org/officeDocument/2006/relationships/hyperlink" Target="http://www.menlook.com/" TargetMode="External"/><Relationship Id="rId53499" Type="http://schemas.openxmlformats.org/officeDocument/2006/relationships/hyperlink" Target="http://www.solantro.com/" TargetMode="External"/><Relationship Id="rId55948" Type="http://schemas.openxmlformats.org/officeDocument/2006/relationships/hyperlink" Target="http://www.avalanche-technology.com/" TargetMode="External"/><Relationship Id="rId58421" Type="http://schemas.openxmlformats.org/officeDocument/2006/relationships/hyperlink" Target="https://ticketscloud.org/" TargetMode="External"/><Relationship Id="rId4635" Type="http://schemas.openxmlformats.org/officeDocument/2006/relationships/hyperlink" Target="http://heatwave.com/" TargetMode="External"/><Relationship Id="rId14229" Type="http://schemas.openxmlformats.org/officeDocument/2006/relationships/hyperlink" Target="http://www.monsterarts.net/" TargetMode="External"/><Relationship Id="rId17799" Type="http://schemas.openxmlformats.org/officeDocument/2006/relationships/hyperlink" Target="http://bakersshoes.com/" TargetMode="External"/><Relationship Id="rId21445" Type="http://schemas.openxmlformats.org/officeDocument/2006/relationships/hyperlink" Target="http://www.myhealthyworld.com/" TargetMode="External"/><Relationship Id="rId35274" Type="http://schemas.openxmlformats.org/officeDocument/2006/relationships/hyperlink" Target="http://www.mdotlabs.com/" TargetMode="External"/><Relationship Id="rId42143" Type="http://schemas.openxmlformats.org/officeDocument/2006/relationships/hyperlink" Target="http://www.docphin.com/" TargetMode="External"/><Relationship Id="rId42490" Type="http://schemas.openxmlformats.org/officeDocument/2006/relationships/hyperlink" Target="http://ripl.com/" TargetMode="External"/><Relationship Id="rId60368" Type="http://schemas.openxmlformats.org/officeDocument/2006/relationships/hyperlink" Target="http://www.inphase-technologies.com/" TargetMode="External"/><Relationship Id="rId62817" Type="http://schemas.openxmlformats.org/officeDocument/2006/relationships/hyperlink" Target="http://www.unifiedsocial.com/" TargetMode="External"/><Relationship Id="rId158" Type="http://schemas.openxmlformats.org/officeDocument/2006/relationships/hyperlink" Target="http://www.cocult.com/" TargetMode="External"/><Relationship Id="rId2186" Type="http://schemas.openxmlformats.org/officeDocument/2006/relationships/hyperlink" Target="http://cozi.com/" TargetMode="External"/><Relationship Id="rId7858" Type="http://schemas.openxmlformats.org/officeDocument/2006/relationships/hyperlink" Target="http://www.cytogelpharma.com/" TargetMode="External"/><Relationship Id="rId24668" Type="http://schemas.openxmlformats.org/officeDocument/2006/relationships/hyperlink" Target="http://www.dbmedx.com/" TargetMode="External"/><Relationship Id="rId31884" Type="http://schemas.openxmlformats.org/officeDocument/2006/relationships/hyperlink" Target="http://iconcloud.co.uk/" TargetMode="External"/><Relationship Id="rId38497" Type="http://schemas.openxmlformats.org/officeDocument/2006/relationships/hyperlink" Target="http://theradiag.com/" TargetMode="External"/><Relationship Id="rId47815" Type="http://schemas.openxmlformats.org/officeDocument/2006/relationships/hyperlink" Target="http://www.interactivefate.com/" TargetMode="External"/><Relationship Id="rId59195" Type="http://schemas.openxmlformats.org/officeDocument/2006/relationships/hyperlink" Target="https://theopenlabel.com/" TargetMode="External"/><Relationship Id="rId10839" Type="http://schemas.openxmlformats.org/officeDocument/2006/relationships/hyperlink" Target="http://www.phenex-pharma.com/" TargetMode="External"/><Relationship Id="rId13312" Type="http://schemas.openxmlformats.org/officeDocument/2006/relationships/hyperlink" Target="http://comenta.tv/" TargetMode="External"/><Relationship Id="rId27141" Type="http://schemas.openxmlformats.org/officeDocument/2006/relationships/hyperlink" Target="http://completeholdingsgroup.com/" TargetMode="External"/><Relationship Id="rId31537" Type="http://schemas.openxmlformats.org/officeDocument/2006/relationships/hyperlink" Target="http://www.copperegg.com/" TargetMode="External"/><Relationship Id="rId45366" Type="http://schemas.openxmlformats.org/officeDocument/2006/relationships/hyperlink" Target="http://www.masterequation.com/" TargetMode="External"/><Relationship Id="rId52582" Type="http://schemas.openxmlformats.org/officeDocument/2006/relationships/hyperlink" Target="http://www.lizhi.fm/" TargetMode="External"/><Relationship Id="rId61900" Type="http://schemas.openxmlformats.org/officeDocument/2006/relationships/hyperlink" Target="http://www.site1therapeutics.com/" TargetMode="External"/><Relationship Id="rId16882" Type="http://schemas.openxmlformats.org/officeDocument/2006/relationships/hyperlink" Target="http://www.quantance.com/" TargetMode="External"/><Relationship Id="rId34010" Type="http://schemas.openxmlformats.org/officeDocument/2006/relationships/hyperlink" Target="http://www.miaozhen.com/" TargetMode="External"/><Relationship Id="rId37580" Type="http://schemas.openxmlformats.org/officeDocument/2006/relationships/hyperlink" Target="http://www.webook.com/" TargetMode="External"/><Relationship Id="rId41976" Type="http://schemas.openxmlformats.org/officeDocument/2006/relationships/hyperlink" Target="http://www.verdiem.com/" TargetMode="External"/><Relationship Id="rId45019" Type="http://schemas.openxmlformats.org/officeDocument/2006/relationships/hyperlink" Target="http://www.appcentral.com/" TargetMode="External"/><Relationship Id="rId48589" Type="http://schemas.openxmlformats.org/officeDocument/2006/relationships/hyperlink" Target="http://nimbula.com/" TargetMode="External"/><Relationship Id="rId52235" Type="http://schemas.openxmlformats.org/officeDocument/2006/relationships/hyperlink" Target="http://nxvision.com/" TargetMode="External"/><Relationship Id="rId57907" Type="http://schemas.openxmlformats.org/officeDocument/2006/relationships/hyperlink" Target="https://www.method.me/" TargetMode="External"/><Relationship Id="rId4492" Type="http://schemas.openxmlformats.org/officeDocument/2006/relationships/hyperlink" Target="http://flowstatemedia.com/" TargetMode="External"/><Relationship Id="rId6941" Type="http://schemas.openxmlformats.org/officeDocument/2006/relationships/hyperlink" Target="http://www.bloomagebio-tech.com/e/index.php" TargetMode="External"/><Relationship Id="rId14086" Type="http://schemas.openxmlformats.org/officeDocument/2006/relationships/hyperlink" Target="http://www.loopbackanalytics.com/" TargetMode="External"/><Relationship Id="rId16535" Type="http://schemas.openxmlformats.org/officeDocument/2006/relationships/hyperlink" Target="http://www.mofuse.com/" TargetMode="External"/><Relationship Id="rId23751" Type="http://schemas.openxmlformats.org/officeDocument/2006/relationships/hyperlink" Target="https://blurtbox.com/" TargetMode="External"/><Relationship Id="rId37233" Type="http://schemas.openxmlformats.org/officeDocument/2006/relationships/hyperlink" Target="http://letsventure.com/" TargetMode="External"/><Relationship Id="rId41629" Type="http://schemas.openxmlformats.org/officeDocument/2006/relationships/hyperlink" Target="http://www.sencera.com/" TargetMode="External"/><Relationship Id="rId55458" Type="http://schemas.openxmlformats.org/officeDocument/2006/relationships/hyperlink" Target="http://bitblinder.com/" TargetMode="External"/><Relationship Id="rId62674" Type="http://schemas.openxmlformats.org/officeDocument/2006/relationships/hyperlink" Target="http://www.insidesales.com/" TargetMode="External"/><Relationship Id="rId4145" Type="http://schemas.openxmlformats.org/officeDocument/2006/relationships/hyperlink" Target="https://www.zumbox.com/" TargetMode="External"/><Relationship Id="rId19758" Type="http://schemas.openxmlformats.org/officeDocument/2006/relationships/hyperlink" Target="http://www.martjack.com/" TargetMode="External"/><Relationship Id="rId23404" Type="http://schemas.openxmlformats.org/officeDocument/2006/relationships/hyperlink" Target="http://www.nexplore.com/" TargetMode="External"/><Relationship Id="rId26974" Type="http://schemas.openxmlformats.org/officeDocument/2006/relationships/hyperlink" Target="http://www.channelwave.com/" TargetMode="External"/><Relationship Id="rId30620" Type="http://schemas.openxmlformats.org/officeDocument/2006/relationships/hyperlink" Target="http://www.tsunamiresearch.com/" TargetMode="External"/><Relationship Id="rId44102" Type="http://schemas.openxmlformats.org/officeDocument/2006/relationships/hyperlink" Target="http://mybluemed.com/" TargetMode="External"/><Relationship Id="rId62327" Type="http://schemas.openxmlformats.org/officeDocument/2006/relationships/hyperlink" Target="http://www.postea.com/" TargetMode="External"/><Relationship Id="rId9817" Type="http://schemas.openxmlformats.org/officeDocument/2006/relationships/hyperlink" Target="http://merganserbiotech.com/" TargetMode="External"/><Relationship Id="rId10696" Type="http://schemas.openxmlformats.org/officeDocument/2006/relationships/hyperlink" Target="http://padinmotion.com/" TargetMode="External"/><Relationship Id="rId26627" Type="http://schemas.openxmlformats.org/officeDocument/2006/relationships/hyperlink" Target="http://www.banyantechnology.com/" TargetMode="External"/><Relationship Id="rId33843" Type="http://schemas.openxmlformats.org/officeDocument/2006/relationships/hyperlink" Target="http://keep.com/" TargetMode="External"/><Relationship Id="rId47672" Type="http://schemas.openxmlformats.org/officeDocument/2006/relationships/hyperlink" Target="http://www.vorbeck.com/" TargetMode="External"/><Relationship Id="rId7368" Type="http://schemas.openxmlformats.org/officeDocument/2006/relationships/hyperlink" Target="http://www.cheetah-medical.com/" TargetMode="External"/><Relationship Id="rId10349" Type="http://schemas.openxmlformats.org/officeDocument/2006/relationships/hyperlink" Target="http://www.santeninc.com/" TargetMode="External"/><Relationship Id="rId24178" Type="http://schemas.openxmlformats.org/officeDocument/2006/relationships/hyperlink" Target="http://www.aethlonmedical.com/" TargetMode="External"/><Relationship Id="rId29100" Type="http://schemas.openxmlformats.org/officeDocument/2006/relationships/hyperlink" Target="http://www.nortal.com/" TargetMode="External"/><Relationship Id="rId31394" Type="http://schemas.openxmlformats.org/officeDocument/2006/relationships/hyperlink" Target="http://www.capitalstream.com/" TargetMode="External"/><Relationship Id="rId40712" Type="http://schemas.openxmlformats.org/officeDocument/2006/relationships/hyperlink" Target="http://www.energyfocusinc.com/" TargetMode="External"/><Relationship Id="rId47325" Type="http://schemas.openxmlformats.org/officeDocument/2006/relationships/hyperlink" Target="http://regearlife.com/" TargetMode="External"/><Relationship Id="rId52092" Type="http://schemas.openxmlformats.org/officeDocument/2006/relationships/hyperlink" Target="http://www.surgicaltheater.net/" TargetMode="External"/><Relationship Id="rId54541" Type="http://schemas.openxmlformats.org/officeDocument/2006/relationships/hyperlink" Target="http://jobstheword.co.uk/" TargetMode="External"/><Relationship Id="rId3978" Type="http://schemas.openxmlformats.org/officeDocument/2006/relationships/hyperlink" Target="http://www.weatlas.com/" TargetMode="External"/><Relationship Id="rId8900" Type="http://schemas.openxmlformats.org/officeDocument/2006/relationships/hyperlink" Target="http://www.htgmolecular.com/" TargetMode="External"/><Relationship Id="rId16392" Type="http://schemas.openxmlformats.org/officeDocument/2006/relationships/hyperlink" Target="http://www.robocent.com/" TargetMode="External"/><Relationship Id="rId18841" Type="http://schemas.openxmlformats.org/officeDocument/2006/relationships/hyperlink" Target="http://www.instantluxe.com/" TargetMode="External"/><Relationship Id="rId20788" Type="http://schemas.openxmlformats.org/officeDocument/2006/relationships/hyperlink" Target="http://bioscrip.com/" TargetMode="External"/><Relationship Id="rId31047" Type="http://schemas.openxmlformats.org/officeDocument/2006/relationships/hyperlink" Target="http://www.ziptr.com/" TargetMode="External"/><Relationship Id="rId36719" Type="http://schemas.openxmlformats.org/officeDocument/2006/relationships/hyperlink" Target="http://www.vuclip.com/" TargetMode="External"/><Relationship Id="rId43935" Type="http://schemas.openxmlformats.org/officeDocument/2006/relationships/hyperlink" Target="http://www.icurrent.com/" TargetMode="External"/><Relationship Id="rId57764" Type="http://schemas.openxmlformats.org/officeDocument/2006/relationships/hyperlink" Target="http://www.learning2sleep.se/" TargetMode="External"/><Relationship Id="rId61410" Type="http://schemas.openxmlformats.org/officeDocument/2006/relationships/hyperlink" Target="http://www.protectwise.com/" TargetMode="External"/><Relationship Id="rId64980" Type="http://schemas.openxmlformats.org/officeDocument/2006/relationships/hyperlink" Target="http://www.yactraq.com/" TargetMode="External"/><Relationship Id="rId6451" Type="http://schemas.openxmlformats.org/officeDocument/2006/relationships/hyperlink" Target="http://aumcardio.com/" TargetMode="External"/><Relationship Id="rId16045" Type="http://schemas.openxmlformats.org/officeDocument/2006/relationships/hyperlink" Target="http://www.globesherpa.com/" TargetMode="External"/><Relationship Id="rId23261" Type="http://schemas.openxmlformats.org/officeDocument/2006/relationships/hyperlink" Target="https://wootmath.com/" TargetMode="External"/><Relationship Id="rId25710" Type="http://schemas.openxmlformats.org/officeDocument/2006/relationships/hyperlink" Target="http://www.roxmedical.com/" TargetMode="External"/><Relationship Id="rId37090" Type="http://schemas.openxmlformats.org/officeDocument/2006/relationships/hyperlink" Target="http://fatfish.co/" TargetMode="External"/><Relationship Id="rId41486" Type="http://schemas.openxmlformats.org/officeDocument/2006/relationships/hyperlink" Target="http://www.qbotix.com/" TargetMode="External"/><Relationship Id="rId48099" Type="http://schemas.openxmlformats.org/officeDocument/2006/relationships/hyperlink" Target="http://www.appirio.com/" TargetMode="External"/><Relationship Id="rId50804" Type="http://schemas.openxmlformats.org/officeDocument/2006/relationships/hyperlink" Target="http://wishdates.com/" TargetMode="External"/><Relationship Id="rId57417" Type="http://schemas.openxmlformats.org/officeDocument/2006/relationships/hyperlink" Target="http://www.deorbitaldevices.com/site/" TargetMode="External"/><Relationship Id="rId64633" Type="http://schemas.openxmlformats.org/officeDocument/2006/relationships/hyperlink" Target="http://pos-me.com/" TargetMode="External"/><Relationship Id="rId6104" Type="http://schemas.openxmlformats.org/officeDocument/2006/relationships/hyperlink" Target="http://amicrobe.com/" TargetMode="External"/><Relationship Id="rId9674" Type="http://schemas.openxmlformats.org/officeDocument/2006/relationships/hyperlink" Target="http://lysogene.com/en" TargetMode="External"/><Relationship Id="rId28933" Type="http://schemas.openxmlformats.org/officeDocument/2006/relationships/hyperlink" Target="http://www.mutualink.net/" TargetMode="External"/><Relationship Id="rId30130" Type="http://schemas.openxmlformats.org/officeDocument/2006/relationships/hyperlink" Target="http://snaptrends.com/" TargetMode="External"/><Relationship Id="rId41139" Type="http://schemas.openxmlformats.org/officeDocument/2006/relationships/hyperlink" Target="http://www.lumenergi.com/" TargetMode="External"/><Relationship Id="rId49631" Type="http://schemas.openxmlformats.org/officeDocument/2006/relationships/hyperlink" Target="http://www.epactnetwork.com/" TargetMode="External"/><Relationship Id="rId62184" Type="http://schemas.openxmlformats.org/officeDocument/2006/relationships/hyperlink" Target="http://greenmomit.com/" TargetMode="External"/><Relationship Id="rId9327" Type="http://schemas.openxmlformats.org/officeDocument/2006/relationships/hyperlink" Target="http://www.iscienceinterventional.com/" TargetMode="External"/><Relationship Id="rId12655" Type="http://schemas.openxmlformats.org/officeDocument/2006/relationships/hyperlink" Target="http://www.waldonetworks.com/" TargetMode="External"/><Relationship Id="rId19268" Type="http://schemas.openxmlformats.org/officeDocument/2006/relationships/hyperlink" Target="http://www.mobilibuy.com/" TargetMode="External"/><Relationship Id="rId26137" Type="http://schemas.openxmlformats.org/officeDocument/2006/relationships/hyperlink" Target="http://waterfrontmedia.com/" TargetMode="External"/><Relationship Id="rId26484" Type="http://schemas.openxmlformats.org/officeDocument/2006/relationships/hyperlink" Target="http://www.archrock.com/" TargetMode="External"/><Relationship Id="rId35802" Type="http://schemas.openxmlformats.org/officeDocument/2006/relationships/hyperlink" Target="http://promorepublic.com/" TargetMode="External"/><Relationship Id="rId47182" Type="http://schemas.openxmlformats.org/officeDocument/2006/relationships/hyperlink" Target="http://pacificlighttech.com/" TargetMode="External"/><Relationship Id="rId51578" Type="http://schemas.openxmlformats.org/officeDocument/2006/relationships/hyperlink" Target="http://www.poken.com/" TargetMode="External"/><Relationship Id="rId56500" Type="http://schemas.openxmlformats.org/officeDocument/2006/relationships/hyperlink" Target="http://hailocab.com/" TargetMode="External"/><Relationship Id="rId2714" Type="http://schemas.openxmlformats.org/officeDocument/2006/relationships/hyperlink" Target="http://www.eamobile.com/" TargetMode="External"/><Relationship Id="rId12308" Type="http://schemas.openxmlformats.org/officeDocument/2006/relationships/hyperlink" Target="http://traycer.com/" TargetMode="External"/><Relationship Id="rId15878" Type="http://schemas.openxmlformats.org/officeDocument/2006/relationships/hyperlink" Target="http://www.ember.com/" TargetMode="External"/><Relationship Id="rId33006" Type="http://schemas.openxmlformats.org/officeDocument/2006/relationships/hyperlink" Target="http://topimagesystems.com/" TargetMode="External"/><Relationship Id="rId33353" Type="http://schemas.openxmlformats.org/officeDocument/2006/relationships/hyperlink" Target="http://www.fresh-it.com/" TargetMode="External"/><Relationship Id="rId54051" Type="http://schemas.openxmlformats.org/officeDocument/2006/relationships/hyperlink" Target="http://www.purenetworks.com/" TargetMode="External"/><Relationship Id="rId5937" Type="http://schemas.openxmlformats.org/officeDocument/2006/relationships/hyperlink" Target="http://www.akermin.com/" TargetMode="External"/><Relationship Id="rId18351" Type="http://schemas.openxmlformats.org/officeDocument/2006/relationships/hyperlink" Target="http://www.egifter.com/" TargetMode="External"/><Relationship Id="rId22747" Type="http://schemas.openxmlformats.org/officeDocument/2006/relationships/hyperlink" Target="http://www.insidetrack.com/" TargetMode="External"/><Relationship Id="rId36576" Type="http://schemas.openxmlformats.org/officeDocument/2006/relationships/hyperlink" Target="http://www.unigo.com/" TargetMode="External"/><Relationship Id="rId40222" Type="http://schemas.openxmlformats.org/officeDocument/2006/relationships/hyperlink" Target="http://achatespower.com/" TargetMode="External"/><Relationship Id="rId43792" Type="http://schemas.openxmlformats.org/officeDocument/2006/relationships/hyperlink" Target="http://www.rxcentric.com/" TargetMode="External"/><Relationship Id="rId57274" Type="http://schemas.openxmlformats.org/officeDocument/2006/relationships/hyperlink" Target="http://redfin.com/" TargetMode="External"/><Relationship Id="rId59723" Type="http://schemas.openxmlformats.org/officeDocument/2006/relationships/hyperlink" Target="https://www.getbrandid.com/" TargetMode="External"/><Relationship Id="rId64490" Type="http://schemas.openxmlformats.org/officeDocument/2006/relationships/hyperlink" Target="http://ziftr.com/" TargetMode="External"/><Relationship Id="rId3488" Type="http://schemas.openxmlformats.org/officeDocument/2006/relationships/hyperlink" Target="http://www.screenmedix.com/" TargetMode="External"/><Relationship Id="rId8410" Type="http://schemas.openxmlformats.org/officeDocument/2006/relationships/hyperlink" Target="http://www.fiveprime.com/" TargetMode="External"/><Relationship Id="rId18004" Type="http://schemas.openxmlformats.org/officeDocument/2006/relationships/hyperlink" Target="http://www.buyapowa.com/" TargetMode="External"/><Relationship Id="rId20298" Type="http://schemas.openxmlformats.org/officeDocument/2006/relationships/hyperlink" Target="http://www.trendyol.com/" TargetMode="External"/><Relationship Id="rId25220" Type="http://schemas.openxmlformats.org/officeDocument/2006/relationships/hyperlink" Target="http://mediclinic.com/" TargetMode="External"/><Relationship Id="rId28790" Type="http://schemas.openxmlformats.org/officeDocument/2006/relationships/hyperlink" Target="http://www.memobox.fr/" TargetMode="External"/><Relationship Id="rId36229" Type="http://schemas.openxmlformats.org/officeDocument/2006/relationships/hyperlink" Target="http://www.splashcast.net/" TargetMode="External"/><Relationship Id="rId39799" Type="http://schemas.openxmlformats.org/officeDocument/2006/relationships/hyperlink" Target="http://www.gopangea.com/" TargetMode="External"/><Relationship Id="rId43445" Type="http://schemas.openxmlformats.org/officeDocument/2006/relationships/hyperlink" Target="http://www.msetek.com/en/index.html" TargetMode="External"/><Relationship Id="rId50661" Type="http://schemas.openxmlformats.org/officeDocument/2006/relationships/hyperlink" Target="http://www.americantowns.com/" TargetMode="External"/><Relationship Id="rId64143" Type="http://schemas.openxmlformats.org/officeDocument/2006/relationships/hyperlink" Target="http://www.brigade.com/" TargetMode="External"/><Relationship Id="rId14961" Type="http://schemas.openxmlformats.org/officeDocument/2006/relationships/hyperlink" Target="http://www.takipi.com/" TargetMode="External"/><Relationship Id="rId28443" Type="http://schemas.openxmlformats.org/officeDocument/2006/relationships/hyperlink" Target="http://www.kasenna.com/" TargetMode="External"/><Relationship Id="rId32839" Type="http://schemas.openxmlformats.org/officeDocument/2006/relationships/hyperlink" Target="http://www.solarflare.com/" TargetMode="External"/><Relationship Id="rId46668" Type="http://schemas.openxmlformats.org/officeDocument/2006/relationships/hyperlink" Target="http://fatiguescience.com/" TargetMode="External"/><Relationship Id="rId50314" Type="http://schemas.openxmlformats.org/officeDocument/2006/relationships/hyperlink" Target="http://vendorregistry.com/" TargetMode="External"/><Relationship Id="rId53884" Type="http://schemas.openxmlformats.org/officeDocument/2006/relationships/hyperlink" Target="http://www.gen-networks.com/" TargetMode="External"/><Relationship Id="rId890" Type="http://schemas.openxmlformats.org/officeDocument/2006/relationships/hyperlink" Target="http://www.jrapid.com/" TargetMode="External"/><Relationship Id="rId2571" Type="http://schemas.openxmlformats.org/officeDocument/2006/relationships/hyperlink" Target="http://helium.com/" TargetMode="External"/><Relationship Id="rId9184" Type="http://schemas.openxmlformats.org/officeDocument/2006/relationships/hyperlink" Target="http://www.intarcia.com/" TargetMode="External"/><Relationship Id="rId12165" Type="http://schemas.openxmlformats.org/officeDocument/2006/relationships/hyperlink" Target="http://theramyt.com/" TargetMode="External"/><Relationship Id="rId14614" Type="http://schemas.openxmlformats.org/officeDocument/2006/relationships/hyperlink" Target="http://www.qurater.com/" TargetMode="External"/><Relationship Id="rId21830" Type="http://schemas.openxmlformats.org/officeDocument/2006/relationships/hyperlink" Target="http://www.synergeyes.com/" TargetMode="External"/><Relationship Id="rId35312" Type="http://schemas.openxmlformats.org/officeDocument/2006/relationships/hyperlink" Target="http://www.marinsoftware.com/index.html" TargetMode="External"/><Relationship Id="rId49141" Type="http://schemas.openxmlformats.org/officeDocument/2006/relationships/hyperlink" Target="http://scantrust.com/" TargetMode="External"/><Relationship Id="rId53537" Type="http://schemas.openxmlformats.org/officeDocument/2006/relationships/hyperlink" Target="http://www.silecs.com/" TargetMode="External"/><Relationship Id="rId60753" Type="http://schemas.openxmlformats.org/officeDocument/2006/relationships/hyperlink" Target="http://www.davidson-instruments.com/" TargetMode="External"/><Relationship Id="rId543" Type="http://schemas.openxmlformats.org/officeDocument/2006/relationships/hyperlink" Target="http://cloapp.com/" TargetMode="External"/><Relationship Id="rId2224" Type="http://schemas.openxmlformats.org/officeDocument/2006/relationships/hyperlink" Target="http://www.dbtwang.com/" TargetMode="External"/><Relationship Id="rId17837" Type="http://schemas.openxmlformats.org/officeDocument/2006/relationships/hyperlink" Target="http://www.tongyiku.com/" TargetMode="External"/><Relationship Id="rId38882" Type="http://schemas.openxmlformats.org/officeDocument/2006/relationships/hyperlink" Target="http://www.meetme.com/" TargetMode="External"/><Relationship Id="rId51088" Type="http://schemas.openxmlformats.org/officeDocument/2006/relationships/hyperlink" Target="http://www.coinbatch.com/" TargetMode="External"/><Relationship Id="rId56010" Type="http://schemas.openxmlformats.org/officeDocument/2006/relationships/hyperlink" Target="http://www.40billion.com/" TargetMode="External"/><Relationship Id="rId59580" Type="http://schemas.openxmlformats.org/officeDocument/2006/relationships/hyperlink" Target="http://www.powerchallenge.com/" TargetMode="External"/><Relationship Id="rId60406" Type="http://schemas.openxmlformats.org/officeDocument/2006/relationships/hyperlink" Target="http://www.nantero.com/" TargetMode="External"/><Relationship Id="rId63976" Type="http://schemas.openxmlformats.org/officeDocument/2006/relationships/hyperlink" Target="http://graciouseloise.com/" TargetMode="External"/><Relationship Id="rId5794" Type="http://schemas.openxmlformats.org/officeDocument/2006/relationships/hyperlink" Target="http://www.advandx.com/" TargetMode="External"/><Relationship Id="rId15388" Type="http://schemas.openxmlformats.org/officeDocument/2006/relationships/hyperlink" Target="http://www.agentek.com/" TargetMode="External"/><Relationship Id="rId24706" Type="http://schemas.openxmlformats.org/officeDocument/2006/relationships/hyperlink" Target="http://www.docutap.com/" TargetMode="External"/><Relationship Id="rId31922" Type="http://schemas.openxmlformats.org/officeDocument/2006/relationships/hyperlink" Target="http://www.infinian.com/" TargetMode="External"/><Relationship Id="rId36086" Type="http://schemas.openxmlformats.org/officeDocument/2006/relationships/hyperlink" Target="http://shoppoints.ru/" TargetMode="External"/><Relationship Id="rId38535" Type="http://schemas.openxmlformats.org/officeDocument/2006/relationships/hyperlink" Target="http://www.vasstech.it/" TargetMode="External"/><Relationship Id="rId45751" Type="http://schemas.openxmlformats.org/officeDocument/2006/relationships/hyperlink" Target="http://kuratur.com/" TargetMode="External"/><Relationship Id="rId59233" Type="http://schemas.openxmlformats.org/officeDocument/2006/relationships/hyperlink" Target="http://www.scripted.com/" TargetMode="External"/><Relationship Id="rId63629" Type="http://schemas.openxmlformats.org/officeDocument/2006/relationships/hyperlink" Target="http://www.agrar33.de/" TargetMode="External"/><Relationship Id="rId5447" Type="http://schemas.openxmlformats.org/officeDocument/2006/relationships/hyperlink" Target="http://www.winloot.com/" TargetMode="External"/><Relationship Id="rId11998" Type="http://schemas.openxmlformats.org/officeDocument/2006/relationships/hyperlink" Target="http://www.synageva.com/" TargetMode="External"/><Relationship Id="rId22257" Type="http://schemas.openxmlformats.org/officeDocument/2006/relationships/hyperlink" Target="http://www.nextgames.com/" TargetMode="External"/><Relationship Id="rId27929" Type="http://schemas.openxmlformats.org/officeDocument/2006/relationships/hyperlink" Target="http://www.graitec.com/" TargetMode="External"/><Relationship Id="rId45404" Type="http://schemas.openxmlformats.org/officeDocument/2006/relationships/hyperlink" Target="http://www.modolabs.com/" TargetMode="External"/><Relationship Id="rId48974" Type="http://schemas.openxmlformats.org/officeDocument/2006/relationships/hyperlink" Target="http://2can.ru/" TargetMode="External"/><Relationship Id="rId50171" Type="http://schemas.openxmlformats.org/officeDocument/2006/relationships/hyperlink" Target="https://www.ingage.com/" TargetMode="External"/><Relationship Id="rId52620" Type="http://schemas.openxmlformats.org/officeDocument/2006/relationships/hyperlink" Target="http://official.fm/" TargetMode="External"/><Relationship Id="rId14471" Type="http://schemas.openxmlformats.org/officeDocument/2006/relationships/hyperlink" Target="http://pathflow.co/" TargetMode="External"/><Relationship Id="rId16920" Type="http://schemas.openxmlformats.org/officeDocument/2006/relationships/hyperlink" Target="http://razmobile.com/" TargetMode="External"/><Relationship Id="rId32696" Type="http://schemas.openxmlformats.org/officeDocument/2006/relationships/hyperlink" Target="http://www.sandforce.com/" TargetMode="External"/><Relationship Id="rId48627" Type="http://schemas.openxmlformats.org/officeDocument/2006/relationships/hyperlink" Target="http://www.optensity.com/" TargetMode="External"/><Relationship Id="rId55843" Type="http://schemas.openxmlformats.org/officeDocument/2006/relationships/hyperlink" Target="http://www.exalead.com/software" TargetMode="External"/><Relationship Id="rId4530" Type="http://schemas.openxmlformats.org/officeDocument/2006/relationships/hyperlink" Target="http://www.gaikai.com/" TargetMode="External"/><Relationship Id="rId14124" Type="http://schemas.openxmlformats.org/officeDocument/2006/relationships/hyperlink" Target="http://www.manthansystems.com/" TargetMode="External"/><Relationship Id="rId21340" Type="http://schemas.openxmlformats.org/officeDocument/2006/relationships/hyperlink" Target="http://www.mc10inc.com/" TargetMode="External"/><Relationship Id="rId32349" Type="http://schemas.openxmlformats.org/officeDocument/2006/relationships/hyperlink" Target="http://www.nubelo.com/" TargetMode="External"/><Relationship Id="rId46178" Type="http://schemas.openxmlformats.org/officeDocument/2006/relationships/hyperlink" Target="http://www.vidasystems.com/" TargetMode="External"/><Relationship Id="rId53394" Type="http://schemas.openxmlformats.org/officeDocument/2006/relationships/hyperlink" Target="http://www.quantenna.com/" TargetMode="External"/><Relationship Id="rId62712" Type="http://schemas.openxmlformats.org/officeDocument/2006/relationships/hyperlink" Target="http://www.thetrigger.io/" TargetMode="External"/><Relationship Id="rId2081" Type="http://schemas.openxmlformats.org/officeDocument/2006/relationships/hyperlink" Target="http://www.centerd.com/" TargetMode="External"/><Relationship Id="rId7753" Type="http://schemas.openxmlformats.org/officeDocument/2006/relationships/hyperlink" Target="http://www.csats.com/" TargetMode="External"/><Relationship Id="rId17694" Type="http://schemas.openxmlformats.org/officeDocument/2006/relationships/hyperlink" Target="http://www.airpointofsale.com/" TargetMode="External"/><Relationship Id="rId38392" Type="http://schemas.openxmlformats.org/officeDocument/2006/relationships/hyperlink" Target="http://www.o-film.com/" TargetMode="External"/><Relationship Id="rId42788" Type="http://schemas.openxmlformats.org/officeDocument/2006/relationships/hyperlink" Target="http://www.nudjed.com/" TargetMode="External"/><Relationship Id="rId47710" Type="http://schemas.openxmlformats.org/officeDocument/2006/relationships/hyperlink" Target="http://www.withings.com/" TargetMode="External"/><Relationship Id="rId53047" Type="http://schemas.openxmlformats.org/officeDocument/2006/relationships/hyperlink" Target="http://www.esilicon.com/" TargetMode="External"/><Relationship Id="rId58719" Type="http://schemas.openxmlformats.org/officeDocument/2006/relationships/hyperlink" Target="http://www.syncbak.com/" TargetMode="External"/><Relationship Id="rId60263" Type="http://schemas.openxmlformats.org/officeDocument/2006/relationships/hyperlink" Target="http://www.yammer.com/" TargetMode="External"/><Relationship Id="rId7406" Type="http://schemas.openxmlformats.org/officeDocument/2006/relationships/hyperlink" Target="http://www.chronixbiomedical.com/" TargetMode="External"/><Relationship Id="rId10734" Type="http://schemas.openxmlformats.org/officeDocument/2006/relationships/hyperlink" Target="http://pathwaytx.com/" TargetMode="External"/><Relationship Id="rId17347" Type="http://schemas.openxmlformats.org/officeDocument/2006/relationships/hyperlink" Target="http://tysdoapp.com/" TargetMode="External"/><Relationship Id="rId24563" Type="http://schemas.openxmlformats.org/officeDocument/2006/relationships/hyperlink" Target="http://www.clearflow.com/" TargetMode="External"/><Relationship Id="rId38045" Type="http://schemas.openxmlformats.org/officeDocument/2006/relationships/hyperlink" Target="http://www.fangtek.com.cn/chinese/index.asp" TargetMode="External"/><Relationship Id="rId45261" Type="http://schemas.openxmlformats.org/officeDocument/2006/relationships/hyperlink" Target="http://www.infinitemonkeys.mobi/" TargetMode="External"/><Relationship Id="rId59090" Type="http://schemas.openxmlformats.org/officeDocument/2006/relationships/hyperlink" Target="http://www.clickworker.com/" TargetMode="External"/><Relationship Id="rId63486" Type="http://schemas.openxmlformats.org/officeDocument/2006/relationships/hyperlink" Target="http://gizmo5.com/" TargetMode="External"/><Relationship Id="rId13957" Type="http://schemas.openxmlformats.org/officeDocument/2006/relationships/hyperlink" Target="http://www.juiceanalytics.com/" TargetMode="External"/><Relationship Id="rId24216" Type="http://schemas.openxmlformats.org/officeDocument/2006/relationships/hyperlink" Target="http://www.alterg.com/" TargetMode="External"/><Relationship Id="rId27786" Type="http://schemas.openxmlformats.org/officeDocument/2006/relationships/hyperlink" Target="http://flowbox.io/" TargetMode="External"/><Relationship Id="rId31432" Type="http://schemas.openxmlformats.org/officeDocument/2006/relationships/hyperlink" Target="http://www.cielo24.com/" TargetMode="External"/><Relationship Id="rId48484" Type="http://schemas.openxmlformats.org/officeDocument/2006/relationships/hyperlink" Target="http://treev.co/" TargetMode="External"/><Relationship Id="rId52130" Type="http://schemas.openxmlformats.org/officeDocument/2006/relationships/hyperlink" Target="http://www.fastree3d.com/" TargetMode="External"/><Relationship Id="rId63139" Type="http://schemas.openxmlformats.org/officeDocument/2006/relationships/hyperlink" Target="http://www.ivenix.com/" TargetMode="External"/><Relationship Id="rId16430" Type="http://schemas.openxmlformats.org/officeDocument/2006/relationships/hyperlink" Target="http://www.microdata.se/" TargetMode="External"/><Relationship Id="rId20826" Type="http://schemas.openxmlformats.org/officeDocument/2006/relationships/hyperlink" Target="http://www.caredox.com/" TargetMode="External"/><Relationship Id="rId27439" Type="http://schemas.openxmlformats.org/officeDocument/2006/relationships/hyperlink" Target="http://digonex.com/" TargetMode="External"/><Relationship Id="rId34655" Type="http://schemas.openxmlformats.org/officeDocument/2006/relationships/hyperlink" Target="http://flite.com/" TargetMode="External"/><Relationship Id="rId41871" Type="http://schemas.openxmlformats.org/officeDocument/2006/relationships/hyperlink" Target="http://www.tecogen.com/" TargetMode="External"/><Relationship Id="rId48137" Type="http://schemas.openxmlformats.org/officeDocument/2006/relationships/hyperlink" Target="http://bitium.com/" TargetMode="External"/><Relationship Id="rId55353" Type="http://schemas.openxmlformats.org/officeDocument/2006/relationships/hyperlink" Target="http://www.delfigosecurity.com/" TargetMode="External"/><Relationship Id="rId57802" Type="http://schemas.openxmlformats.org/officeDocument/2006/relationships/hyperlink" Target="http://60mo.com/" TargetMode="External"/><Relationship Id="rId1567" Type="http://schemas.openxmlformats.org/officeDocument/2006/relationships/hyperlink" Target="http://app.thotz.co/" TargetMode="External"/><Relationship Id="rId19653" Type="http://schemas.openxmlformats.org/officeDocument/2006/relationships/hyperlink" Target="http://www.pickwickweller.com/" TargetMode="External"/><Relationship Id="rId34308" Type="http://schemas.openxmlformats.org/officeDocument/2006/relationships/hyperlink" Target="http://www.clickequations.com/" TargetMode="External"/><Relationship Id="rId37878" Type="http://schemas.openxmlformats.org/officeDocument/2006/relationships/hyperlink" Target="http://bannermanresources.com/" TargetMode="External"/><Relationship Id="rId41524" Type="http://schemas.openxmlformats.org/officeDocument/2006/relationships/hyperlink" Target="http://www.recyclebank.com/" TargetMode="External"/><Relationship Id="rId55006" Type="http://schemas.openxmlformats.org/officeDocument/2006/relationships/hyperlink" Target="http://mozes.com/" TargetMode="External"/><Relationship Id="rId62222" Type="http://schemas.openxmlformats.org/officeDocument/2006/relationships/hyperlink" Target="http://www.orbitaltraction.com/" TargetMode="External"/><Relationship Id="rId4040" Type="http://schemas.openxmlformats.org/officeDocument/2006/relationships/hyperlink" Target="http://www.wmbly.com/" TargetMode="External"/><Relationship Id="rId9712" Type="http://schemas.openxmlformats.org/officeDocument/2006/relationships/hyperlink" Target="http://www.marvalpharma.com/" TargetMode="External"/><Relationship Id="rId10591" Type="http://schemas.openxmlformats.org/officeDocument/2006/relationships/hyperlink" Target="http://optmed.net/" TargetMode="External"/><Relationship Id="rId19306" Type="http://schemas.openxmlformats.org/officeDocument/2006/relationships/hyperlink" Target="http://www.mozaico.org/" TargetMode="External"/><Relationship Id="rId26522" Type="http://schemas.openxmlformats.org/officeDocument/2006/relationships/hyperlink" Target="http://www.ascade.com/" TargetMode="External"/><Relationship Id="rId30918" Type="http://schemas.openxmlformats.org/officeDocument/2006/relationships/hyperlink" Target="http://whelse.com/" TargetMode="External"/><Relationship Id="rId44747" Type="http://schemas.openxmlformats.org/officeDocument/2006/relationships/hyperlink" Target="http://locality.com/" TargetMode="External"/><Relationship Id="rId51963" Type="http://schemas.openxmlformats.org/officeDocument/2006/relationships/hyperlink" Target="http://www.bigtwist.com/" TargetMode="External"/><Relationship Id="rId58576" Type="http://schemas.openxmlformats.org/officeDocument/2006/relationships/hyperlink" Target="http://www.brilliant.co/" TargetMode="External"/><Relationship Id="rId7263" Type="http://schemas.openxmlformats.org/officeDocument/2006/relationships/hyperlink" Target="http://cellbiomedgroup.com/" TargetMode="External"/><Relationship Id="rId10244" Type="http://schemas.openxmlformats.org/officeDocument/2006/relationships/hyperlink" Target="http://www.neurotechusa.com/" TargetMode="External"/><Relationship Id="rId24073" Type="http://schemas.openxmlformats.org/officeDocument/2006/relationships/hyperlink" Target="http://www.vimbly.com/" TargetMode="External"/><Relationship Id="rId42298" Type="http://schemas.openxmlformats.org/officeDocument/2006/relationships/hyperlink" Target="http://www.goeasyworks.com/" TargetMode="External"/><Relationship Id="rId47220" Type="http://schemas.openxmlformats.org/officeDocument/2006/relationships/hyperlink" Target="http://www.pivot3.com/" TargetMode="External"/><Relationship Id="rId51616" Type="http://schemas.openxmlformats.org/officeDocument/2006/relationships/hyperlink" Target="http://www.saasassurance.com/" TargetMode="External"/><Relationship Id="rId58229" Type="http://schemas.openxmlformats.org/officeDocument/2006/relationships/hyperlink" Target="http://www.sharehoney.com/" TargetMode="External"/><Relationship Id="rId65445" Type="http://schemas.openxmlformats.org/officeDocument/2006/relationships/hyperlink" Target="http://www.teikon.com.br/" TargetMode="External"/><Relationship Id="rId15916" Type="http://schemas.openxmlformats.org/officeDocument/2006/relationships/hyperlink" Target="http://ezway.pro/" TargetMode="External"/><Relationship Id="rId27296" Type="http://schemas.openxmlformats.org/officeDocument/2006/relationships/hyperlink" Target="http://cybersense360.com/" TargetMode="External"/><Relationship Id="rId29745" Type="http://schemas.openxmlformats.org/officeDocument/2006/relationships/hyperlink" Target="http://www.resdat.com/" TargetMode="External"/><Relationship Id="rId36961" Type="http://schemas.openxmlformats.org/officeDocument/2006/relationships/hyperlink" Target="https://www.atombank.co.uk/" TargetMode="External"/><Relationship Id="rId54839" Type="http://schemas.openxmlformats.org/officeDocument/2006/relationships/hyperlink" Target="http://kybernesis.com/" TargetMode="External"/><Relationship Id="rId3873" Type="http://schemas.openxmlformats.org/officeDocument/2006/relationships/hyperlink" Target="http://tupalo.com/" TargetMode="External"/><Relationship Id="rId13467" Type="http://schemas.openxmlformats.org/officeDocument/2006/relationships/hyperlink" Target="http://www.deepglint.com/" TargetMode="External"/><Relationship Id="rId20683" Type="http://schemas.openxmlformats.org/officeDocument/2006/relationships/hyperlink" Target="http://www.abpathfinder.com/" TargetMode="External"/><Relationship Id="rId34165" Type="http://schemas.openxmlformats.org/officeDocument/2006/relationships/hyperlink" Target="http://www.burtcorp.com/" TargetMode="External"/><Relationship Id="rId36614" Type="http://schemas.openxmlformats.org/officeDocument/2006/relationships/hyperlink" Target="http://www.vervemobile.com/" TargetMode="External"/><Relationship Id="rId41381" Type="http://schemas.openxmlformats.org/officeDocument/2006/relationships/hyperlink" Target="http://pemred.com/" TargetMode="External"/><Relationship Id="rId43830" Type="http://schemas.openxmlformats.org/officeDocument/2006/relationships/hyperlink" Target="http://www.vixely.com/" TargetMode="External"/><Relationship Id="rId57312" Type="http://schemas.openxmlformats.org/officeDocument/2006/relationships/hyperlink" Target="http://www.triplemint.com/" TargetMode="External"/><Relationship Id="rId61708" Type="http://schemas.openxmlformats.org/officeDocument/2006/relationships/hyperlink" Target="http://www.getampy.com/" TargetMode="External"/><Relationship Id="rId1077" Type="http://schemas.openxmlformats.org/officeDocument/2006/relationships/hyperlink" Target="http://www.movile.com/en/" TargetMode="External"/><Relationship Id="rId3526" Type="http://schemas.openxmlformats.org/officeDocument/2006/relationships/hyperlink" Target="http://www.shoeboxed.com/" TargetMode="External"/><Relationship Id="rId20336" Type="http://schemas.openxmlformats.org/officeDocument/2006/relationships/hyperlink" Target="http://www.tucreaz.com/" TargetMode="External"/><Relationship Id="rId39837" Type="http://schemas.openxmlformats.org/officeDocument/2006/relationships/hyperlink" Target="http://www.planwise.com/" TargetMode="External"/><Relationship Id="rId41034" Type="http://schemas.openxmlformats.org/officeDocument/2006/relationships/hyperlink" Target="http://www.invenergyllc.com/" TargetMode="External"/><Relationship Id="rId6749" Type="http://schemas.openxmlformats.org/officeDocument/2006/relationships/hyperlink" Target="http://biodigitalhuman.com/" TargetMode="External"/><Relationship Id="rId12550" Type="http://schemas.openxmlformats.org/officeDocument/2006/relationships/hyperlink" Target="http://vicusrx.com/" TargetMode="External"/><Relationship Id="rId19163" Type="http://schemas.openxmlformats.org/officeDocument/2006/relationships/hyperlink" Target="http://www.lyst.com/" TargetMode="External"/><Relationship Id="rId23559" Type="http://schemas.openxmlformats.org/officeDocument/2006/relationships/hyperlink" Target="http://juniqe.com/" TargetMode="External"/><Relationship Id="rId30775" Type="http://schemas.openxmlformats.org/officeDocument/2006/relationships/hyperlink" Target="http://www.viimed.com/" TargetMode="External"/><Relationship Id="rId37388" Type="http://schemas.openxmlformats.org/officeDocument/2006/relationships/hyperlink" Target="http://www.socialgo.com/" TargetMode="External"/><Relationship Id="rId46706" Type="http://schemas.openxmlformats.org/officeDocument/2006/relationships/hyperlink" Target="http://gasngo.com/" TargetMode="External"/><Relationship Id="rId53922" Type="http://schemas.openxmlformats.org/officeDocument/2006/relationships/hyperlink" Target="http://www.iforem.com/" TargetMode="External"/><Relationship Id="rId58086" Type="http://schemas.openxmlformats.org/officeDocument/2006/relationships/hyperlink" Target="http://www.ttrecord.com/en/" TargetMode="External"/><Relationship Id="rId9222" Type="http://schemas.openxmlformats.org/officeDocument/2006/relationships/hyperlink" Target="http://intelomed.com/" TargetMode="External"/><Relationship Id="rId12203" Type="http://schemas.openxmlformats.org/officeDocument/2006/relationships/hyperlink" Target="http://www.thesanpharma.com/" TargetMode="External"/><Relationship Id="rId26032" Type="http://schemas.openxmlformats.org/officeDocument/2006/relationships/hyperlink" Target="http://trodmedical.com/" TargetMode="External"/><Relationship Id="rId30428" Type="http://schemas.openxmlformats.org/officeDocument/2006/relationships/hyperlink" Target="http://tempo.com/" TargetMode="External"/><Relationship Id="rId33998" Type="http://schemas.openxmlformats.org/officeDocument/2006/relationships/hyperlink" Target="http://www.withblog.net/" TargetMode="External"/><Relationship Id="rId38920" Type="http://schemas.openxmlformats.org/officeDocument/2006/relationships/hyperlink" Target="http://www.pinocular.com/" TargetMode="External"/><Relationship Id="rId44257" Type="http://schemas.openxmlformats.org/officeDocument/2006/relationships/hyperlink" Target="http://www.tengwirth.com/" TargetMode="External"/><Relationship Id="rId49929" Type="http://schemas.openxmlformats.org/officeDocument/2006/relationships/hyperlink" Target="http://www.realitymobile.com/" TargetMode="External"/><Relationship Id="rId51473" Type="http://schemas.openxmlformats.org/officeDocument/2006/relationships/hyperlink" Target="http://www.fleetcor.com/" TargetMode="External"/><Relationship Id="rId5832" Type="http://schemas.openxmlformats.org/officeDocument/2006/relationships/hyperlink" Target="http://www.aerpio.com/" TargetMode="External"/><Relationship Id="rId15773" Type="http://schemas.openxmlformats.org/officeDocument/2006/relationships/hyperlink" Target="http://www.tellpe.com/" TargetMode="External"/><Relationship Id="rId29255" Type="http://schemas.openxmlformats.org/officeDocument/2006/relationships/hyperlink" Target="https://www.orthofi.com/" TargetMode="External"/><Relationship Id="rId36471" Type="http://schemas.openxmlformats.org/officeDocument/2006/relationships/hyperlink" Target="http://www.totango.com/" TargetMode="External"/><Relationship Id="rId40867" Type="http://schemas.openxmlformats.org/officeDocument/2006/relationships/hyperlink" Target="http://www.greengenerationsolutions.com/" TargetMode="External"/><Relationship Id="rId51126" Type="http://schemas.openxmlformats.org/officeDocument/2006/relationships/hyperlink" Target="http://www.gocoin.com/" TargetMode="External"/><Relationship Id="rId54696" Type="http://schemas.openxmlformats.org/officeDocument/2006/relationships/hyperlink" Target="http://skylineinvestments.com/" TargetMode="External"/><Relationship Id="rId3383" Type="http://schemas.openxmlformats.org/officeDocument/2006/relationships/hyperlink" Target="http://redtailsolutions.com/" TargetMode="External"/><Relationship Id="rId15426" Type="http://schemas.openxmlformats.org/officeDocument/2006/relationships/hyperlink" Target="http://airspan.com/" TargetMode="External"/><Relationship Id="rId18996" Type="http://schemas.openxmlformats.org/officeDocument/2006/relationships/hyperlink" Target="http://www.knowledgestorm.com/" TargetMode="External"/><Relationship Id="rId20193" Type="http://schemas.openxmlformats.org/officeDocument/2006/relationships/hyperlink" Target="http://www.honest.com/" TargetMode="External"/><Relationship Id="rId22642" Type="http://schemas.openxmlformats.org/officeDocument/2006/relationships/hyperlink" Target="http://englishhelper.com/" TargetMode="External"/><Relationship Id="rId36124" Type="http://schemas.openxmlformats.org/officeDocument/2006/relationships/hyperlink" Target="http://www.skimlinks.com/" TargetMode="External"/><Relationship Id="rId39694" Type="http://schemas.openxmlformats.org/officeDocument/2006/relationships/hyperlink" Target="http://www.marketocracy.com/" TargetMode="External"/><Relationship Id="rId43340" Type="http://schemas.openxmlformats.org/officeDocument/2006/relationships/hyperlink" Target="http://www.elementalenzymes.com/about.html" TargetMode="External"/><Relationship Id="rId54349" Type="http://schemas.openxmlformats.org/officeDocument/2006/relationships/hyperlink" Target="http://www.adventi.com/" TargetMode="External"/><Relationship Id="rId61565" Type="http://schemas.openxmlformats.org/officeDocument/2006/relationships/hyperlink" Target="http://www.teachstreet.com/" TargetMode="External"/><Relationship Id="rId3036" Type="http://schemas.openxmlformats.org/officeDocument/2006/relationships/hyperlink" Target="http://www.myregistry.com/" TargetMode="External"/><Relationship Id="rId18649" Type="http://schemas.openxmlformats.org/officeDocument/2006/relationships/hyperlink" Target="http://www.glassesgroupglobal.com/" TargetMode="External"/><Relationship Id="rId25865" Type="http://schemas.openxmlformats.org/officeDocument/2006/relationships/hyperlink" Target="http://www.spinewave.com/" TargetMode="External"/><Relationship Id="rId39347" Type="http://schemas.openxmlformats.org/officeDocument/2006/relationships/hyperlink" Target="http://www.easypaymentsgateway.com/" TargetMode="External"/><Relationship Id="rId46563" Type="http://schemas.openxmlformats.org/officeDocument/2006/relationships/hyperlink" Target="http://www.drobo.com/" TargetMode="External"/><Relationship Id="rId61218" Type="http://schemas.openxmlformats.org/officeDocument/2006/relationships/hyperlink" Target="http://www.wiztango.com/" TargetMode="External"/><Relationship Id="rId64788" Type="http://schemas.openxmlformats.org/officeDocument/2006/relationships/hyperlink" Target="http://www.oncobiologics.com/" TargetMode="External"/><Relationship Id="rId6259" Type="http://schemas.openxmlformats.org/officeDocument/2006/relationships/hyperlink" Target="http://www.aqxpharma.com/" TargetMode="External"/><Relationship Id="rId8708" Type="http://schemas.openxmlformats.org/officeDocument/2006/relationships/hyperlink" Target="http://gnubio.com/" TargetMode="External"/><Relationship Id="rId25518" Type="http://schemas.openxmlformats.org/officeDocument/2006/relationships/hyperlink" Target="http://www.ovidrx.com/" TargetMode="External"/><Relationship Id="rId32734" Type="http://schemas.openxmlformats.org/officeDocument/2006/relationships/hyperlink" Target="http://sense.ly/" TargetMode="External"/><Relationship Id="rId46216" Type="http://schemas.openxmlformats.org/officeDocument/2006/relationships/hyperlink" Target="http://www.accobrands.com/acco/us/us/home.aspx" TargetMode="External"/><Relationship Id="rId50959" Type="http://schemas.openxmlformats.org/officeDocument/2006/relationships/hyperlink" Target="http://oony.com/" TargetMode="External"/><Relationship Id="rId53432" Type="http://schemas.openxmlformats.org/officeDocument/2006/relationships/hyperlink" Target="http://www.scintera.com/" TargetMode="External"/><Relationship Id="rId12060" Type="http://schemas.openxmlformats.org/officeDocument/2006/relationships/hyperlink" Target="http://www.taligentherapeutics.com/" TargetMode="External"/><Relationship Id="rId17732" Type="http://schemas.openxmlformats.org/officeDocument/2006/relationships/hyperlink" Target="http://www.annelutfen.com/" TargetMode="External"/><Relationship Id="rId23069" Type="http://schemas.openxmlformats.org/officeDocument/2006/relationships/hyperlink" Target="http://www.smarterer.com/" TargetMode="External"/><Relationship Id="rId30285" Type="http://schemas.openxmlformats.org/officeDocument/2006/relationships/hyperlink" Target="http://stratuslive.com/" TargetMode="External"/><Relationship Id="rId35957" Type="http://schemas.openxmlformats.org/officeDocument/2006/relationships/hyperlink" Target="http://roombeats.com/en" TargetMode="External"/><Relationship Id="rId49786" Type="http://schemas.openxmlformats.org/officeDocument/2006/relationships/hyperlink" Target="http://www.cooliris.com/" TargetMode="External"/><Relationship Id="rId60301" Type="http://schemas.openxmlformats.org/officeDocument/2006/relationships/hyperlink" Target="http://www.solazyme.com/" TargetMode="External"/><Relationship Id="rId2869" Type="http://schemas.openxmlformats.org/officeDocument/2006/relationships/hyperlink" Target="http://loudcaster.com/" TargetMode="External"/><Relationship Id="rId15283" Type="http://schemas.openxmlformats.org/officeDocument/2006/relationships/hyperlink" Target="http://www.zealr.co/" TargetMode="External"/><Relationship Id="rId24601" Type="http://schemas.openxmlformats.org/officeDocument/2006/relationships/hyperlink" Target="http://www.collplant.com/" TargetMode="External"/><Relationship Id="rId38430" Type="http://schemas.openxmlformats.org/officeDocument/2006/relationships/hyperlink" Target="http://www.sj-solar.com/" TargetMode="External"/><Relationship Id="rId42826" Type="http://schemas.openxmlformats.org/officeDocument/2006/relationships/hyperlink" Target="http://sumacare.dk/" TargetMode="External"/><Relationship Id="rId49439" Type="http://schemas.openxmlformats.org/officeDocument/2006/relationships/hyperlink" Target="https://textmaster.com/" TargetMode="External"/><Relationship Id="rId56655" Type="http://schemas.openxmlformats.org/officeDocument/2006/relationships/hyperlink" Target="http://www.streetcar.co.uk/" TargetMode="External"/><Relationship Id="rId63871" Type="http://schemas.openxmlformats.org/officeDocument/2006/relationships/hyperlink" Target="http://www.tripoto.com/" TargetMode="External"/><Relationship Id="rId5342" Type="http://schemas.openxmlformats.org/officeDocument/2006/relationships/hyperlink" Target="http://www.tribalnova.com/" TargetMode="External"/><Relationship Id="rId22152" Type="http://schemas.openxmlformats.org/officeDocument/2006/relationships/hyperlink" Target="http://www.fitmob.com/" TargetMode="External"/><Relationship Id="rId40377" Type="http://schemas.openxmlformats.org/officeDocument/2006/relationships/hyperlink" Target="http://www.betterplace.com/" TargetMode="External"/><Relationship Id="rId56308" Type="http://schemas.openxmlformats.org/officeDocument/2006/relationships/hyperlink" Target="http://www.olacabs.com/" TargetMode="External"/><Relationship Id="rId59878" Type="http://schemas.openxmlformats.org/officeDocument/2006/relationships/hyperlink" Target="http://oliversweeney.com/" TargetMode="External"/><Relationship Id="rId61075" Type="http://schemas.openxmlformats.org/officeDocument/2006/relationships/hyperlink" Target="http://neuravi.com/" TargetMode="External"/><Relationship Id="rId63524" Type="http://schemas.openxmlformats.org/officeDocument/2006/relationships/hyperlink" Target="http://www.modivmedia.com/" TargetMode="External"/><Relationship Id="rId8565" Type="http://schemas.openxmlformats.org/officeDocument/2006/relationships/hyperlink" Target="http://www.generex.com/" TargetMode="External"/><Relationship Id="rId11893" Type="http://schemas.openxmlformats.org/officeDocument/2006/relationships/hyperlink" Target="http://stemcentrx.com/" TargetMode="External"/><Relationship Id="rId18159" Type="http://schemas.openxmlformats.org/officeDocument/2006/relationships/hyperlink" Target="http://www.constructlatam.com/" TargetMode="External"/><Relationship Id="rId25375" Type="http://schemas.openxmlformats.org/officeDocument/2006/relationships/hyperlink" Target="http://www.neograftinc.com/" TargetMode="External"/><Relationship Id="rId27824" Type="http://schemas.openxmlformats.org/officeDocument/2006/relationships/hyperlink" Target="http://www.frontiir.com/" TargetMode="External"/><Relationship Id="rId32591" Type="http://schemas.openxmlformats.org/officeDocument/2006/relationships/hyperlink" Target="http://www.quotify.com/" TargetMode="External"/><Relationship Id="rId48522" Type="http://schemas.openxmlformats.org/officeDocument/2006/relationships/hyperlink" Target="http://www.medisafe.com/" TargetMode="External"/><Relationship Id="rId52918" Type="http://schemas.openxmlformats.org/officeDocument/2006/relationships/hyperlink" Target="http://www.celeno.com/" TargetMode="External"/><Relationship Id="rId1952" Type="http://schemas.openxmlformats.org/officeDocument/2006/relationships/hyperlink" Target="http://bix.com/" TargetMode="External"/><Relationship Id="rId8218" Type="http://schemas.openxmlformats.org/officeDocument/2006/relationships/hyperlink" Target="http://eo2.com/" TargetMode="External"/><Relationship Id="rId11546" Type="http://schemas.openxmlformats.org/officeDocument/2006/relationships/hyperlink" Target="http://www.scancell.co.uk/" TargetMode="External"/><Relationship Id="rId25028" Type="http://schemas.openxmlformats.org/officeDocument/2006/relationships/hyperlink" Target="http://www.integratedmp.com/" TargetMode="External"/><Relationship Id="rId32244" Type="http://schemas.openxmlformats.org/officeDocument/2006/relationships/hyperlink" Target="http://www.moka5.com/" TargetMode="External"/><Relationship Id="rId46073" Type="http://schemas.openxmlformats.org/officeDocument/2006/relationships/hyperlink" Target="http://www.pluralsight.com/" TargetMode="External"/><Relationship Id="rId50469" Type="http://schemas.openxmlformats.org/officeDocument/2006/relationships/hyperlink" Target="http://www.kronomav.com/" TargetMode="External"/><Relationship Id="rId64298" Type="http://schemas.openxmlformats.org/officeDocument/2006/relationships/hyperlink" Target="http://www.pagevamp.com/" TargetMode="External"/><Relationship Id="rId1605" Type="http://schemas.openxmlformats.org/officeDocument/2006/relationships/hyperlink" Target="http://www.trafi.com/" TargetMode="External"/><Relationship Id="rId14769" Type="http://schemas.openxmlformats.org/officeDocument/2006/relationships/hyperlink" Target="http://www.selfscore.com/" TargetMode="External"/><Relationship Id="rId21985" Type="http://schemas.openxmlformats.org/officeDocument/2006/relationships/hyperlink" Target="http://www.zailaboratory.com/" TargetMode="External"/><Relationship Id="rId28598" Type="http://schemas.openxmlformats.org/officeDocument/2006/relationships/hyperlink" Target="http://www.liquiverse.com/" TargetMode="External"/><Relationship Id="rId37916" Type="http://schemas.openxmlformats.org/officeDocument/2006/relationships/hyperlink" Target="http://www.c3nano.com/" TargetMode="External"/><Relationship Id="rId49296" Type="http://schemas.openxmlformats.org/officeDocument/2006/relationships/hyperlink" Target="http://www.kisgroup.com/" TargetMode="External"/><Relationship Id="rId58961" Type="http://schemas.openxmlformats.org/officeDocument/2006/relationships/hyperlink" Target="http://www.vizibility.com/" TargetMode="External"/><Relationship Id="rId4828" Type="http://schemas.openxmlformats.org/officeDocument/2006/relationships/hyperlink" Target="http://makerstudios.com/" TargetMode="External"/><Relationship Id="rId17242" Type="http://schemas.openxmlformats.org/officeDocument/2006/relationships/hyperlink" Target="http://www.tegoinc.com/" TargetMode="External"/><Relationship Id="rId21638" Type="http://schemas.openxmlformats.org/officeDocument/2006/relationships/hyperlink" Target="http://prevently.com/" TargetMode="External"/><Relationship Id="rId35467" Type="http://schemas.openxmlformats.org/officeDocument/2006/relationships/hyperlink" Target="http://www.molio.com/" TargetMode="External"/><Relationship Id="rId42683" Type="http://schemas.openxmlformats.org/officeDocument/2006/relationships/hyperlink" Target="http://bodybosssystem.com/" TargetMode="External"/><Relationship Id="rId56165" Type="http://schemas.openxmlformats.org/officeDocument/2006/relationships/hyperlink" Target="http://toborrow.se/" TargetMode="External"/><Relationship Id="rId58614" Type="http://schemas.openxmlformats.org/officeDocument/2006/relationships/hyperlink" Target="http://www.corp.mode.com/" TargetMode="External"/><Relationship Id="rId63381" Type="http://schemas.openxmlformats.org/officeDocument/2006/relationships/hyperlink" Target="http://www.legalreach.com/" TargetMode="External"/><Relationship Id="rId698" Type="http://schemas.openxmlformats.org/officeDocument/2006/relationships/hyperlink" Target="http://discovr.info/" TargetMode="External"/><Relationship Id="rId2379" Type="http://schemas.openxmlformats.org/officeDocument/2006/relationships/hyperlink" Target="http://www.expopromoter.org/" TargetMode="External"/><Relationship Id="rId7301" Type="http://schemas.openxmlformats.org/officeDocument/2006/relationships/hyperlink" Target="http://www.centrillionbio.com/" TargetMode="External"/><Relationship Id="rId24111" Type="http://schemas.openxmlformats.org/officeDocument/2006/relationships/hyperlink" Target="http://advancedbiomarker.com/" TargetMode="External"/><Relationship Id="rId27681" Type="http://schemas.openxmlformats.org/officeDocument/2006/relationships/hyperlink" Target="http://www.evolution.com/" TargetMode="External"/><Relationship Id="rId42336" Type="http://schemas.openxmlformats.org/officeDocument/2006/relationships/hyperlink" Target="http://greenerexpressions.com/" TargetMode="External"/><Relationship Id="rId63034" Type="http://schemas.openxmlformats.org/officeDocument/2006/relationships/hyperlink" Target="http://www.sgu.edu/" TargetMode="External"/><Relationship Id="rId13852" Type="http://schemas.openxmlformats.org/officeDocument/2006/relationships/hyperlink" Target="http://www.imapdata.com/" TargetMode="External"/><Relationship Id="rId27334" Type="http://schemas.openxmlformats.org/officeDocument/2006/relationships/hyperlink" Target="http://www.dataart.com/" TargetMode="External"/><Relationship Id="rId34550" Type="http://schemas.openxmlformats.org/officeDocument/2006/relationships/hyperlink" Target="http://www.edointeractive.com/" TargetMode="External"/><Relationship Id="rId45559" Type="http://schemas.openxmlformats.org/officeDocument/2006/relationships/hyperlink" Target="http://skydeck.com/" TargetMode="External"/><Relationship Id="rId52775" Type="http://schemas.openxmlformats.org/officeDocument/2006/relationships/hyperlink" Target="http://www.amec-inc.com/" TargetMode="External"/><Relationship Id="rId59388" Type="http://schemas.openxmlformats.org/officeDocument/2006/relationships/hyperlink" Target="http://www.julep.com/" TargetMode="External"/><Relationship Id="rId1462" Type="http://schemas.openxmlformats.org/officeDocument/2006/relationships/hyperlink" Target="http://spirohq.com/" TargetMode="External"/><Relationship Id="rId3911" Type="http://schemas.openxmlformats.org/officeDocument/2006/relationships/hyperlink" Target="http://venuebook.com/" TargetMode="External"/><Relationship Id="rId8075" Type="http://schemas.openxmlformats.org/officeDocument/2006/relationships/hyperlink" Target="http://edisonpharma.com/Home.aspx" TargetMode="External"/><Relationship Id="rId11056" Type="http://schemas.openxmlformats.org/officeDocument/2006/relationships/hyperlink" Target="http://www.promethera.com/" TargetMode="External"/><Relationship Id="rId13505" Type="http://schemas.openxmlformats.org/officeDocument/2006/relationships/hyperlink" Target="http://www.discern.com/" TargetMode="External"/><Relationship Id="rId20721" Type="http://schemas.openxmlformats.org/officeDocument/2006/relationships/hyperlink" Target="http://alivecor.com/" TargetMode="External"/><Relationship Id="rId34203" Type="http://schemas.openxmlformats.org/officeDocument/2006/relationships/hyperlink" Target="http://www.dailybreakmedia.com/" TargetMode="External"/><Relationship Id="rId48032" Type="http://schemas.openxmlformats.org/officeDocument/2006/relationships/hyperlink" Target="http://wealshireofbloomington.com/" TargetMode="External"/><Relationship Id="rId52428" Type="http://schemas.openxmlformats.org/officeDocument/2006/relationships/hyperlink" Target="https://www.cape.com/" TargetMode="External"/><Relationship Id="rId55998" Type="http://schemas.openxmlformats.org/officeDocument/2006/relationships/hyperlink" Target="http://pinyourclient.com/" TargetMode="External"/><Relationship Id="rId1115" Type="http://schemas.openxmlformats.org/officeDocument/2006/relationships/hyperlink" Target="http://nekstapp.com/" TargetMode="External"/><Relationship Id="rId16728" Type="http://schemas.openxmlformats.org/officeDocument/2006/relationships/hyperlink" Target="http://www.usepaddle.com/" TargetMode="External"/><Relationship Id="rId23944" Type="http://schemas.openxmlformats.org/officeDocument/2006/relationships/hyperlink" Target="http://happyfamilybrands.com/" TargetMode="External"/><Relationship Id="rId37426" Type="http://schemas.openxmlformats.org/officeDocument/2006/relationships/hyperlink" Target="http://dailydot.com/" TargetMode="External"/><Relationship Id="rId37773" Type="http://schemas.openxmlformats.org/officeDocument/2006/relationships/hyperlink" Target="https://www.soylent.com/" TargetMode="External"/><Relationship Id="rId44642" Type="http://schemas.openxmlformats.org/officeDocument/2006/relationships/hyperlink" Target="http://fluxx.io/" TargetMode="External"/><Relationship Id="rId58471" Type="http://schemas.openxmlformats.org/officeDocument/2006/relationships/hyperlink" Target="http://6tribes.com/" TargetMode="External"/><Relationship Id="rId62867" Type="http://schemas.openxmlformats.org/officeDocument/2006/relationships/hyperlink" Target="http://www.creditkarma.com/" TargetMode="External"/><Relationship Id="rId4338" Type="http://schemas.openxmlformats.org/officeDocument/2006/relationships/hyperlink" Target="http://www.comic-rocket.com/" TargetMode="External"/><Relationship Id="rId4685" Type="http://schemas.openxmlformats.org/officeDocument/2006/relationships/hyperlink" Target="http://intelimax.com/" TargetMode="External"/><Relationship Id="rId14279" Type="http://schemas.openxmlformats.org/officeDocument/2006/relationships/hyperlink" Target="http://www.netbase.com/" TargetMode="External"/><Relationship Id="rId19201" Type="http://schemas.openxmlformats.org/officeDocument/2006/relationships/hyperlink" Target="http://www.massdrop.com/" TargetMode="External"/><Relationship Id="rId21495" Type="http://schemas.openxmlformats.org/officeDocument/2006/relationships/hyperlink" Target="http://noviacareclinics.com/" TargetMode="External"/><Relationship Id="rId30813" Type="http://schemas.openxmlformats.org/officeDocument/2006/relationships/hyperlink" Target="http://visntec.com/" TargetMode="External"/><Relationship Id="rId42193" Type="http://schemas.openxmlformats.org/officeDocument/2006/relationships/hyperlink" Target="http://ad.ly/" TargetMode="External"/><Relationship Id="rId51511" Type="http://schemas.openxmlformats.org/officeDocument/2006/relationships/hyperlink" Target="http://www.reportally.com/" TargetMode="External"/><Relationship Id="rId58124" Type="http://schemas.openxmlformats.org/officeDocument/2006/relationships/hyperlink" Target="http://anglesmedia.co/" TargetMode="External"/><Relationship Id="rId65340" Type="http://schemas.openxmlformats.org/officeDocument/2006/relationships/hyperlink" Target="http://xstorsystems.com/" TargetMode="External"/><Relationship Id="rId10889" Type="http://schemas.openxmlformats.org/officeDocument/2006/relationships/hyperlink" Target="http://pluristem.com/" TargetMode="External"/><Relationship Id="rId15811" Type="http://schemas.openxmlformats.org/officeDocument/2006/relationships/hyperlink" Target="http://www.delfmems.com/" TargetMode="External"/><Relationship Id="rId21148" Type="http://schemas.openxmlformats.org/officeDocument/2006/relationships/hyperlink" Target="http://www.healthelements.com/" TargetMode="External"/><Relationship Id="rId29640" Type="http://schemas.openxmlformats.org/officeDocument/2006/relationships/hyperlink" Target="http://radcom.com/" TargetMode="External"/><Relationship Id="rId47865" Type="http://schemas.openxmlformats.org/officeDocument/2006/relationships/hyperlink" Target="http://www.performixtechnologies.com/" TargetMode="External"/><Relationship Id="rId13362" Type="http://schemas.openxmlformats.org/officeDocument/2006/relationships/hyperlink" Target="http://www.couchbase.com/" TargetMode="External"/><Relationship Id="rId27191" Type="http://schemas.openxmlformats.org/officeDocument/2006/relationships/hyperlink" Target="http://www.contego.com/" TargetMode="External"/><Relationship Id="rId31587" Type="http://schemas.openxmlformats.org/officeDocument/2006/relationships/hyperlink" Target="http://www.decarta.com/" TargetMode="External"/><Relationship Id="rId40905" Type="http://schemas.openxmlformats.org/officeDocument/2006/relationships/hyperlink" Target="http://gridpoint.com/" TargetMode="External"/><Relationship Id="rId45069" Type="http://schemas.openxmlformats.org/officeDocument/2006/relationships/hyperlink" Target="http://democratiquela.com/" TargetMode="External"/><Relationship Id="rId47518" Type="http://schemas.openxmlformats.org/officeDocument/2006/relationships/hyperlink" Target="http://www.sqord.com/" TargetMode="External"/><Relationship Id="rId52285" Type="http://schemas.openxmlformats.org/officeDocument/2006/relationships/hyperlink" Target="http://www.slide.com/" TargetMode="External"/><Relationship Id="rId54734" Type="http://schemas.openxmlformats.org/officeDocument/2006/relationships/hyperlink" Target="http://yourtango.com/" TargetMode="External"/><Relationship Id="rId61950" Type="http://schemas.openxmlformats.org/officeDocument/2006/relationships/hyperlink" Target="http://www.corerxpharma.com/" TargetMode="External"/><Relationship Id="rId3421" Type="http://schemas.openxmlformats.org/officeDocument/2006/relationships/hyperlink" Target="http://www.myrepp.com/" TargetMode="External"/><Relationship Id="rId6991" Type="http://schemas.openxmlformats.org/officeDocument/2006/relationships/hyperlink" Target="http://www.brickellbio.com/" TargetMode="External"/><Relationship Id="rId13015" Type="http://schemas.openxmlformats.org/officeDocument/2006/relationships/hyperlink" Target="http://www.avant.com/" TargetMode="External"/><Relationship Id="rId16585" Type="http://schemas.openxmlformats.org/officeDocument/2006/relationships/hyperlink" Target="http://www.mycosmik.com/" TargetMode="External"/><Relationship Id="rId20231" Type="http://schemas.openxmlformats.org/officeDocument/2006/relationships/hyperlink" Target="http://www.tianker.com.cn/" TargetMode="External"/><Relationship Id="rId34060" Type="http://schemas.openxmlformats.org/officeDocument/2006/relationships/hyperlink" Target="http://www.blazepr.com/" TargetMode="External"/><Relationship Id="rId39732" Type="http://schemas.openxmlformats.org/officeDocument/2006/relationships/hyperlink" Target="http://www.mx.com/" TargetMode="External"/><Relationship Id="rId57957" Type="http://schemas.openxmlformats.org/officeDocument/2006/relationships/hyperlink" Target="http://feefighters.com/" TargetMode="External"/><Relationship Id="rId61603" Type="http://schemas.openxmlformats.org/officeDocument/2006/relationships/hyperlink" Target="http://crowdreactive.com/" TargetMode="External"/><Relationship Id="rId6644" Type="http://schemas.openxmlformats.org/officeDocument/2006/relationships/hyperlink" Target="http://www.bergenbio.com/" TargetMode="External"/><Relationship Id="rId16238" Type="http://schemas.openxmlformats.org/officeDocument/2006/relationships/hyperlink" Target="http://www.jumprampgames.com/" TargetMode="External"/><Relationship Id="rId23454" Type="http://schemas.openxmlformats.org/officeDocument/2006/relationships/hyperlink" Target="http://www.squrl.com/" TargetMode="External"/><Relationship Id="rId25903" Type="http://schemas.openxmlformats.org/officeDocument/2006/relationships/hyperlink" Target="http://sunevamedical.com/" TargetMode="External"/><Relationship Id="rId30670" Type="http://schemas.openxmlformats.org/officeDocument/2006/relationships/hyperlink" Target="http://www.unleashedsoftware.com/" TargetMode="External"/><Relationship Id="rId37283" Type="http://schemas.openxmlformats.org/officeDocument/2006/relationships/hyperlink" Target="http://www.netblazr.com/" TargetMode="External"/><Relationship Id="rId41679" Type="http://schemas.openxmlformats.org/officeDocument/2006/relationships/hyperlink" Target="http://www.sol-chip.com/" TargetMode="External"/><Relationship Id="rId46601" Type="http://schemas.openxmlformats.org/officeDocument/2006/relationships/hyperlink" Target="http://www.ellipse-tech.com/" TargetMode="External"/><Relationship Id="rId64826" Type="http://schemas.openxmlformats.org/officeDocument/2006/relationships/hyperlink" Target="http://www.vblrx.com/" TargetMode="External"/><Relationship Id="rId4195" Type="http://schemas.openxmlformats.org/officeDocument/2006/relationships/hyperlink" Target="http://www.appsgenius.com/" TargetMode="External"/><Relationship Id="rId23107" Type="http://schemas.openxmlformats.org/officeDocument/2006/relationships/hyperlink" Target="http://www.studentconnect.co/" TargetMode="External"/><Relationship Id="rId30323" Type="http://schemas.openxmlformats.org/officeDocument/2006/relationships/hyperlink" Target="http://swiftshift.com/" TargetMode="External"/><Relationship Id="rId44152" Type="http://schemas.openxmlformats.org/officeDocument/2006/relationships/hyperlink" Target="http://www.haaartland.com/" TargetMode="External"/><Relationship Id="rId62377" Type="http://schemas.openxmlformats.org/officeDocument/2006/relationships/hyperlink" Target="http://www.branchout.com/" TargetMode="External"/><Relationship Id="rId9867" Type="http://schemas.openxmlformats.org/officeDocument/2006/relationships/hyperlink" Target="http://www.mevion.com/" TargetMode="External"/><Relationship Id="rId12848" Type="http://schemas.openxmlformats.org/officeDocument/2006/relationships/hyperlink" Target="http://www.adiqglobal.com/" TargetMode="External"/><Relationship Id="rId26677" Type="http://schemas.openxmlformats.org/officeDocument/2006/relationships/hyperlink" Target="http://biodatomics.com/" TargetMode="External"/><Relationship Id="rId33893" Type="http://schemas.openxmlformats.org/officeDocument/2006/relationships/hyperlink" Target="http://www.appforma.com/" TargetMode="External"/><Relationship Id="rId47375" Type="http://schemas.openxmlformats.org/officeDocument/2006/relationships/hyperlink" Target="http://www.sanswire.com/" TargetMode="External"/><Relationship Id="rId49824" Type="http://schemas.openxmlformats.org/officeDocument/2006/relationships/hyperlink" Target="http://www.franklyinc.com/" TargetMode="External"/><Relationship Id="rId51021" Type="http://schemas.openxmlformats.org/officeDocument/2006/relationships/hyperlink" Target="http://deepvu.co/" TargetMode="External"/><Relationship Id="rId54591" Type="http://schemas.openxmlformats.org/officeDocument/2006/relationships/hyperlink" Target="http://www.nfon.net/" TargetMode="External"/><Relationship Id="rId2907" Type="http://schemas.openxmlformats.org/officeDocument/2006/relationships/hyperlink" Target="http://masher.com/" TargetMode="External"/><Relationship Id="rId10399" Type="http://schemas.openxmlformats.org/officeDocument/2006/relationships/hyperlink" Target="http://www.nucanabiomed.com/" TargetMode="External"/><Relationship Id="rId15321" Type="http://schemas.openxmlformats.org/officeDocument/2006/relationships/hyperlink" Target="http://applauze.com/" TargetMode="External"/><Relationship Id="rId18891" Type="http://schemas.openxmlformats.org/officeDocument/2006/relationships/hyperlink" Target="http://www.jhilburn.com/" TargetMode="External"/><Relationship Id="rId29150" Type="http://schemas.openxmlformats.org/officeDocument/2006/relationships/hyperlink" Target="http://www.adtran.com/" TargetMode="External"/><Relationship Id="rId31097" Type="http://schemas.openxmlformats.org/officeDocument/2006/relationships/hyperlink" Target="http://www.accellion.com/" TargetMode="External"/><Relationship Id="rId33546" Type="http://schemas.openxmlformats.org/officeDocument/2006/relationships/hyperlink" Target="http://www.visualant.net/" TargetMode="External"/><Relationship Id="rId40762" Type="http://schemas.openxmlformats.org/officeDocument/2006/relationships/hyperlink" Target="http://www.entouchcontrols.com/" TargetMode="External"/><Relationship Id="rId47028" Type="http://schemas.openxmlformats.org/officeDocument/2006/relationships/hyperlink" Target="https://www.crunchbase.com/organization/skyrobotics" TargetMode="External"/><Relationship Id="rId54244" Type="http://schemas.openxmlformats.org/officeDocument/2006/relationships/hyperlink" Target="http://www.egress.com/" TargetMode="External"/><Relationship Id="rId61460" Type="http://schemas.openxmlformats.org/officeDocument/2006/relationships/hyperlink" Target="https://www.zomato.com/" TargetMode="External"/><Relationship Id="rId8950" Type="http://schemas.openxmlformats.org/officeDocument/2006/relationships/hyperlink" Target="http://iconbioscience.com/" TargetMode="External"/><Relationship Id="rId18544" Type="http://schemas.openxmlformats.org/officeDocument/2006/relationships/hyperlink" Target="http://www.foodtoeat.com/" TargetMode="External"/><Relationship Id="rId25760" Type="http://schemas.openxmlformats.org/officeDocument/2006/relationships/hyperlink" Target="http://www.scientificintake.com/" TargetMode="External"/><Relationship Id="rId36769" Type="http://schemas.openxmlformats.org/officeDocument/2006/relationships/hyperlink" Target="http://www.wildtangent.com/Corporate" TargetMode="External"/><Relationship Id="rId40415" Type="http://schemas.openxmlformats.org/officeDocument/2006/relationships/hyperlink" Target="http://www.borregosolar.com/" TargetMode="External"/><Relationship Id="rId43985" Type="http://schemas.openxmlformats.org/officeDocument/2006/relationships/hyperlink" Target="http://novine.ws/" TargetMode="External"/><Relationship Id="rId59916" Type="http://schemas.openxmlformats.org/officeDocument/2006/relationships/hyperlink" Target="http://www.ruelala.com/" TargetMode="External"/><Relationship Id="rId61113" Type="http://schemas.openxmlformats.org/officeDocument/2006/relationships/hyperlink" Target="http://www.producteev.com/" TargetMode="External"/><Relationship Id="rId8603" Type="http://schemas.openxmlformats.org/officeDocument/2006/relationships/hyperlink" Target="http://www.genologics.com/" TargetMode="External"/><Relationship Id="rId11931" Type="http://schemas.openxmlformats.org/officeDocument/2006/relationships/hyperlink" Target="http://subitec.com/" TargetMode="External"/><Relationship Id="rId16095" Type="http://schemas.openxmlformats.org/officeDocument/2006/relationships/hyperlink" Target="http://handprint.me/" TargetMode="External"/><Relationship Id="rId25413" Type="http://schemas.openxmlformats.org/officeDocument/2006/relationships/hyperlink" Target="http://nextimagemedical.com/home.php" TargetMode="External"/><Relationship Id="rId39242" Type="http://schemas.openxmlformats.org/officeDocument/2006/relationships/hyperlink" Target="http://www.coinsetter.com/" TargetMode="External"/><Relationship Id="rId43638" Type="http://schemas.openxmlformats.org/officeDocument/2006/relationships/hyperlink" Target="http://www.dailyworth.com/" TargetMode="External"/><Relationship Id="rId50854" Type="http://schemas.openxmlformats.org/officeDocument/2006/relationships/hyperlink" Target="http://www.tachyonnexus.com/" TargetMode="External"/><Relationship Id="rId57467" Type="http://schemas.openxmlformats.org/officeDocument/2006/relationships/hyperlink" Target="http://skyboximaging.com/" TargetMode="External"/><Relationship Id="rId64683" Type="http://schemas.openxmlformats.org/officeDocument/2006/relationships/hyperlink" Target="https://adtoapp.com/" TargetMode="External"/><Relationship Id="rId6154" Type="http://schemas.openxmlformats.org/officeDocument/2006/relationships/hyperlink" Target="http://www.analiza.com/" TargetMode="External"/><Relationship Id="rId28636" Type="http://schemas.openxmlformats.org/officeDocument/2006/relationships/hyperlink" Target="http://www.oracle.com/logicalapps/index.html" TargetMode="External"/><Relationship Id="rId28983" Type="http://schemas.openxmlformats.org/officeDocument/2006/relationships/hyperlink" Target="http://www.ncomputing.com/" TargetMode="External"/><Relationship Id="rId30180" Type="http://schemas.openxmlformats.org/officeDocument/2006/relationships/hyperlink" Target="http://www.spacetimeinsight.com/" TargetMode="External"/><Relationship Id="rId41189" Type="http://schemas.openxmlformats.org/officeDocument/2006/relationships/hyperlink" Target="http://www.miasole.com/" TargetMode="External"/><Relationship Id="rId46111" Type="http://schemas.openxmlformats.org/officeDocument/2006/relationships/hyperlink" Target="http://www.sokikom.com/" TargetMode="External"/><Relationship Id="rId49681" Type="http://schemas.openxmlformats.org/officeDocument/2006/relationships/hyperlink" Target="http://www.onformonics.com/" TargetMode="External"/><Relationship Id="rId50507" Type="http://schemas.openxmlformats.org/officeDocument/2006/relationships/hyperlink" Target="http://nikola.tech/" TargetMode="External"/><Relationship Id="rId64336" Type="http://schemas.openxmlformats.org/officeDocument/2006/relationships/hyperlink" Target="http://sparechangeinc.com/" TargetMode="External"/><Relationship Id="rId9377" Type="http://schemas.openxmlformats.org/officeDocument/2006/relationships/hyperlink" Target="http://www.jennerex.com/" TargetMode="External"/><Relationship Id="rId14807" Type="http://schemas.openxmlformats.org/officeDocument/2006/relationships/hyperlink" Target="http://www.silvertailsystems.com/" TargetMode="External"/><Relationship Id="rId26187" Type="http://schemas.openxmlformats.org/officeDocument/2006/relationships/hyperlink" Target="http://www.zonare.com/" TargetMode="External"/><Relationship Id="rId35505" Type="http://schemas.openxmlformats.org/officeDocument/2006/relationships/hyperlink" Target="http://www.mybuys.com/" TargetMode="External"/><Relationship Id="rId35852" Type="http://schemas.openxmlformats.org/officeDocument/2006/relationships/hyperlink" Target="http://www.quinstreet.com/" TargetMode="External"/><Relationship Id="rId42721" Type="http://schemas.openxmlformats.org/officeDocument/2006/relationships/hyperlink" Target="http://fitwithme.com/" TargetMode="External"/><Relationship Id="rId49334" Type="http://schemas.openxmlformats.org/officeDocument/2006/relationships/hyperlink" Target="http://www.mycube.com/" TargetMode="External"/><Relationship Id="rId56550" Type="http://schemas.openxmlformats.org/officeDocument/2006/relationships/hyperlink" Target="http://metrotech-net.com/" TargetMode="External"/><Relationship Id="rId60946" Type="http://schemas.openxmlformats.org/officeDocument/2006/relationships/hyperlink" Target="http://www.crossloop.com/" TargetMode="External"/><Relationship Id="rId736" Type="http://schemas.openxmlformats.org/officeDocument/2006/relationships/hyperlink" Target="http://www.frequency.com/" TargetMode="External"/><Relationship Id="rId2417" Type="http://schemas.openxmlformats.org/officeDocument/2006/relationships/hyperlink" Target="http://www.fiestah.com/" TargetMode="External"/><Relationship Id="rId2764" Type="http://schemas.openxmlformats.org/officeDocument/2006/relationships/hyperlink" Target="http://www.kinkon.de/" TargetMode="External"/><Relationship Id="rId12358" Type="http://schemas.openxmlformats.org/officeDocument/2006/relationships/hyperlink" Target="http://tutegenomics.com/" TargetMode="External"/><Relationship Id="rId33056" Type="http://schemas.openxmlformats.org/officeDocument/2006/relationships/hyperlink" Target="http://www.truste.com/" TargetMode="External"/><Relationship Id="rId40272" Type="http://schemas.openxmlformats.org/officeDocument/2006/relationships/hyperlink" Target="http://algevolve.com/" TargetMode="External"/><Relationship Id="rId56203" Type="http://schemas.openxmlformats.org/officeDocument/2006/relationships/hyperlink" Target="https://www.makespace.com/" TargetMode="External"/><Relationship Id="rId59773" Type="http://schemas.openxmlformats.org/officeDocument/2006/relationships/hyperlink" Target="http://www.frankandoak.com/" TargetMode="External"/><Relationship Id="rId5987" Type="http://schemas.openxmlformats.org/officeDocument/2006/relationships/hyperlink" Target="http://www.alimerasciences.com/" TargetMode="External"/><Relationship Id="rId22797" Type="http://schemas.openxmlformats.org/officeDocument/2006/relationships/hyperlink" Target="http://kudolearning.com/" TargetMode="External"/><Relationship Id="rId36279" Type="http://schemas.openxmlformats.org/officeDocument/2006/relationships/hyperlink" Target="http://www.staq.com/" TargetMode="External"/><Relationship Id="rId38728" Type="http://schemas.openxmlformats.org/officeDocument/2006/relationships/hyperlink" Target="http://www.precisepath.com/" TargetMode="External"/><Relationship Id="rId45944" Type="http://schemas.openxmlformats.org/officeDocument/2006/relationships/hyperlink" Target="http://englishcentral.com/" TargetMode="External"/><Relationship Id="rId59426" Type="http://schemas.openxmlformats.org/officeDocument/2006/relationships/hyperlink" Target="http://preen.me/" TargetMode="External"/><Relationship Id="rId8460" Type="http://schemas.openxmlformats.org/officeDocument/2006/relationships/hyperlink" Target="http://www.forsightlabs.com/" TargetMode="External"/><Relationship Id="rId11441" Type="http://schemas.openxmlformats.org/officeDocument/2006/relationships/hyperlink" Target="http://www.rhythmtx.com/" TargetMode="External"/><Relationship Id="rId18054" Type="http://schemas.openxmlformats.org/officeDocument/2006/relationships/hyperlink" Target="http://www.cashstar.com/" TargetMode="External"/><Relationship Id="rId25270" Type="http://schemas.openxmlformats.org/officeDocument/2006/relationships/hyperlink" Target="http://www.micardia.com/" TargetMode="External"/><Relationship Id="rId43148" Type="http://schemas.openxmlformats.org/officeDocument/2006/relationships/hyperlink" Target="http://everstring.com/" TargetMode="External"/><Relationship Id="rId43495" Type="http://schemas.openxmlformats.org/officeDocument/2006/relationships/hyperlink" Target="http://domino.com/" TargetMode="External"/><Relationship Id="rId50364" Type="http://schemas.openxmlformats.org/officeDocument/2006/relationships/hyperlink" Target="http://catfi.com/" TargetMode="External"/><Relationship Id="rId52813" Type="http://schemas.openxmlformats.org/officeDocument/2006/relationships/hyperlink" Target="http://www.altatech-sc.com/" TargetMode="External"/><Relationship Id="rId64193" Type="http://schemas.openxmlformats.org/officeDocument/2006/relationships/hyperlink" Target="http://www.boundary.com/" TargetMode="External"/><Relationship Id="rId1500" Type="http://schemas.openxmlformats.org/officeDocument/2006/relationships/hyperlink" Target="http://studyplus.jp/" TargetMode="External"/><Relationship Id="rId8113" Type="http://schemas.openxmlformats.org/officeDocument/2006/relationships/hyperlink" Target="http://eligo-bioscience.com/" TargetMode="External"/><Relationship Id="rId14664" Type="http://schemas.openxmlformats.org/officeDocument/2006/relationships/hyperlink" Target="http://www.relationshipmanager.com/" TargetMode="External"/><Relationship Id="rId21880" Type="http://schemas.openxmlformats.org/officeDocument/2006/relationships/hyperlink" Target="http://www.uspreventivemedicine.com/" TargetMode="External"/><Relationship Id="rId28493" Type="http://schemas.openxmlformats.org/officeDocument/2006/relationships/hyperlink" Target="http://www.knoa.com/" TargetMode="External"/><Relationship Id="rId32889" Type="http://schemas.openxmlformats.org/officeDocument/2006/relationships/hyperlink" Target="http://www.stem.com/" TargetMode="External"/><Relationship Id="rId37811" Type="http://schemas.openxmlformats.org/officeDocument/2006/relationships/hyperlink" Target="http://www.1366tech.com/" TargetMode="External"/><Relationship Id="rId50017" Type="http://schemas.openxmlformats.org/officeDocument/2006/relationships/hyperlink" Target="http://www.voxmobile.com/" TargetMode="External"/><Relationship Id="rId4723" Type="http://schemas.openxmlformats.org/officeDocument/2006/relationships/hyperlink" Target="http://www.kamcord.com/" TargetMode="External"/><Relationship Id="rId14317" Type="http://schemas.openxmlformats.org/officeDocument/2006/relationships/hyperlink" Target="http://www.nextbigsound.com/" TargetMode="External"/><Relationship Id="rId21533" Type="http://schemas.openxmlformats.org/officeDocument/2006/relationships/hyperlink" Target="http://www.orthocareinnovations.com/" TargetMode="External"/><Relationship Id="rId28146" Type="http://schemas.openxmlformats.org/officeDocument/2006/relationships/hyperlink" Target="http://infinidb.co/" TargetMode="External"/><Relationship Id="rId35362" Type="http://schemas.openxmlformats.org/officeDocument/2006/relationships/hyperlink" Target="http://mediabrix.com/" TargetMode="External"/><Relationship Id="rId49191" Type="http://schemas.openxmlformats.org/officeDocument/2006/relationships/hyperlink" Target="http://www.cinsay.com/" TargetMode="External"/><Relationship Id="rId53587" Type="http://schemas.openxmlformats.org/officeDocument/2006/relationships/hyperlink" Target="http://www.tilera.com/" TargetMode="External"/><Relationship Id="rId62905" Type="http://schemas.openxmlformats.org/officeDocument/2006/relationships/hyperlink" Target="http://www.ondeck.com/" TargetMode="External"/><Relationship Id="rId593" Type="http://schemas.openxmlformats.org/officeDocument/2006/relationships/hyperlink" Target="http://getdgts.com/" TargetMode="External"/><Relationship Id="rId2274" Type="http://schemas.openxmlformats.org/officeDocument/2006/relationships/hyperlink" Target="http://www.docverse.com/" TargetMode="External"/><Relationship Id="rId17887" Type="http://schemas.openxmlformats.org/officeDocument/2006/relationships/hyperlink" Target="http://beijing.bitauto.com/" TargetMode="External"/><Relationship Id="rId35015" Type="http://schemas.openxmlformats.org/officeDocument/2006/relationships/hyperlink" Target="http://jacked.com/" TargetMode="External"/><Relationship Id="rId38585" Type="http://schemas.openxmlformats.org/officeDocument/2006/relationships/hyperlink" Target="http://13thlab.com/" TargetMode="External"/><Relationship Id="rId42231" Type="http://schemas.openxmlformats.org/officeDocument/2006/relationships/hyperlink" Target="http://www.bevyinc.com/" TargetMode="External"/><Relationship Id="rId56060" Type="http://schemas.openxmlformats.org/officeDocument/2006/relationships/hyperlink" Target="http://www.earz.com/" TargetMode="External"/><Relationship Id="rId60456" Type="http://schemas.openxmlformats.org/officeDocument/2006/relationships/hyperlink" Target="http://www.zymesolutions.com/" TargetMode="External"/><Relationship Id="rId246" Type="http://schemas.openxmlformats.org/officeDocument/2006/relationships/hyperlink" Target="http://www.pimmr.com/" TargetMode="External"/><Relationship Id="rId5497" Type="http://schemas.openxmlformats.org/officeDocument/2006/relationships/hyperlink" Target="http://zengaming.co/" TargetMode="External"/><Relationship Id="rId7946" Type="http://schemas.openxmlformats.org/officeDocument/2006/relationships/hyperlink" Target="http://diatech-oncology.com/" TargetMode="External"/><Relationship Id="rId10927" Type="http://schemas.openxmlformats.org/officeDocument/2006/relationships/hyperlink" Target="http://www.portola.com/" TargetMode="External"/><Relationship Id="rId24756" Type="http://schemas.openxmlformats.org/officeDocument/2006/relationships/hyperlink" Target="http://www.endogastricsolutions.com/" TargetMode="External"/><Relationship Id="rId31972" Type="http://schemas.openxmlformats.org/officeDocument/2006/relationships/hyperlink" Target="http://www.intellitactics.com/" TargetMode="External"/><Relationship Id="rId38238" Type="http://schemas.openxmlformats.org/officeDocument/2006/relationships/hyperlink" Target="http://www.modumetal.com/" TargetMode="External"/><Relationship Id="rId45454" Type="http://schemas.openxmlformats.org/officeDocument/2006/relationships/hyperlink" Target="http://www.parkme.com/" TargetMode="External"/><Relationship Id="rId47903" Type="http://schemas.openxmlformats.org/officeDocument/2006/relationships/hyperlink" Target="http://www.sitime.com/" TargetMode="External"/><Relationship Id="rId52670" Type="http://schemas.openxmlformats.org/officeDocument/2006/relationships/hyperlink" Target="http://www.slacker.com/" TargetMode="External"/><Relationship Id="rId59283" Type="http://schemas.openxmlformats.org/officeDocument/2006/relationships/hyperlink" Target="http://vidpal.net/" TargetMode="External"/><Relationship Id="rId60109" Type="http://schemas.openxmlformats.org/officeDocument/2006/relationships/hyperlink" Target="http://www.egova.com.cn/" TargetMode="External"/><Relationship Id="rId63679" Type="http://schemas.openxmlformats.org/officeDocument/2006/relationships/hyperlink" Target="http://www.farmdog.ag/" TargetMode="External"/><Relationship Id="rId13400" Type="http://schemas.openxmlformats.org/officeDocument/2006/relationships/hyperlink" Target="http://www.cubeyou.com/" TargetMode="External"/><Relationship Id="rId16970" Type="http://schemas.openxmlformats.org/officeDocument/2006/relationships/hyperlink" Target="http://www.safertaxi.com/" TargetMode="External"/><Relationship Id="rId24409" Type="http://schemas.openxmlformats.org/officeDocument/2006/relationships/hyperlink" Target="http://www.branch2.com/" TargetMode="External"/><Relationship Id="rId27979" Type="http://schemas.openxmlformats.org/officeDocument/2006/relationships/hyperlink" Target="http://www.harmonyis.com/" TargetMode="External"/><Relationship Id="rId31625" Type="http://schemas.openxmlformats.org/officeDocument/2006/relationships/hyperlink" Target="http://www.druva.com/" TargetMode="External"/><Relationship Id="rId45107" Type="http://schemas.openxmlformats.org/officeDocument/2006/relationships/hyperlink" Target="http://www.gocanvas.com/" TargetMode="External"/><Relationship Id="rId52323" Type="http://schemas.openxmlformats.org/officeDocument/2006/relationships/hyperlink" Target="http://www.wikirin.com/" TargetMode="External"/><Relationship Id="rId16623" Type="http://schemas.openxmlformats.org/officeDocument/2006/relationships/hyperlink" Target="http://www.newact.com/" TargetMode="External"/><Relationship Id="rId34848" Type="http://schemas.openxmlformats.org/officeDocument/2006/relationships/hyperlink" Target="http://hookedmediagroup.com/" TargetMode="External"/><Relationship Id="rId48677" Type="http://schemas.openxmlformats.org/officeDocument/2006/relationships/hyperlink" Target="http://www.psykosoft.net/" TargetMode="External"/><Relationship Id="rId55893" Type="http://schemas.openxmlformats.org/officeDocument/2006/relationships/hyperlink" Target="http://precisionhawk.com/" TargetMode="External"/><Relationship Id="rId1010" Type="http://schemas.openxmlformats.org/officeDocument/2006/relationships/hyperlink" Target="http://www.mekanist.net/" TargetMode="External"/><Relationship Id="rId4580" Type="http://schemas.openxmlformats.org/officeDocument/2006/relationships/hyperlink" Target="http://www.gewara.com/" TargetMode="External"/><Relationship Id="rId14174" Type="http://schemas.openxmlformats.org/officeDocument/2006/relationships/hyperlink" Target="http://www.medio.com/" TargetMode="External"/><Relationship Id="rId21390" Type="http://schemas.openxmlformats.org/officeDocument/2006/relationships/hyperlink" Target="http://www.medleyhealth.com/" TargetMode="External"/><Relationship Id="rId32399" Type="http://schemas.openxmlformats.org/officeDocument/2006/relationships/hyperlink" Target="http://oneenergyrenewables.com/" TargetMode="External"/><Relationship Id="rId37321" Type="http://schemas.openxmlformats.org/officeDocument/2006/relationships/hyperlink" Target="http://www.phmuseum.com/" TargetMode="External"/><Relationship Id="rId41717" Type="http://schemas.openxmlformats.org/officeDocument/2006/relationships/hyperlink" Target="http://www.solaria.com/" TargetMode="External"/><Relationship Id="rId53097" Type="http://schemas.openxmlformats.org/officeDocument/2006/relationships/hyperlink" Target="http://www.gigoptix.com/" TargetMode="External"/><Relationship Id="rId55546" Type="http://schemas.openxmlformats.org/officeDocument/2006/relationships/hyperlink" Target="http://msisecurityonline.com/" TargetMode="External"/><Relationship Id="rId62762" Type="http://schemas.openxmlformats.org/officeDocument/2006/relationships/hyperlink" Target="http://www.reachinfluence.com/" TargetMode="External"/><Relationship Id="rId4233" Type="http://schemas.openxmlformats.org/officeDocument/2006/relationships/hyperlink" Target="http://www.balconytv.com/" TargetMode="External"/><Relationship Id="rId9905" Type="http://schemas.openxmlformats.org/officeDocument/2006/relationships/hyperlink" Target="http://microstim.de/" TargetMode="External"/><Relationship Id="rId17397" Type="http://schemas.openxmlformats.org/officeDocument/2006/relationships/hyperlink" Target="http://vasonanetworks.com/" TargetMode="External"/><Relationship Id="rId19846" Type="http://schemas.openxmlformats.org/officeDocument/2006/relationships/hyperlink" Target="http://www.safetyculture.com.au/" TargetMode="External"/><Relationship Id="rId21043" Type="http://schemas.openxmlformats.org/officeDocument/2006/relationships/hyperlink" Target="http://getsmartplate.com/" TargetMode="External"/><Relationship Id="rId47760" Type="http://schemas.openxmlformats.org/officeDocument/2006/relationships/hyperlink" Target="http://driversiti.com/" TargetMode="External"/><Relationship Id="rId58769" Type="http://schemas.openxmlformats.org/officeDocument/2006/relationships/hyperlink" Target="http://www.camorka.com/" TargetMode="External"/><Relationship Id="rId62415" Type="http://schemas.openxmlformats.org/officeDocument/2006/relationships/hyperlink" Target="http://www.ichange.com/" TargetMode="External"/><Relationship Id="rId7456" Type="http://schemas.openxmlformats.org/officeDocument/2006/relationships/hyperlink" Target="http://www.clearwaveinc.com/" TargetMode="External"/><Relationship Id="rId10784" Type="http://schemas.openxmlformats.org/officeDocument/2006/relationships/hyperlink" Target="http://plab.co/" TargetMode="External"/><Relationship Id="rId24266" Type="http://schemas.openxmlformats.org/officeDocument/2006/relationships/hyperlink" Target="http://arcmedicaldevices.com/" TargetMode="External"/><Relationship Id="rId26715" Type="http://schemas.openxmlformats.org/officeDocument/2006/relationships/hyperlink" Target="http://bluelavatech.com/" TargetMode="External"/><Relationship Id="rId31482" Type="http://schemas.openxmlformats.org/officeDocument/2006/relationships/hyperlink" Target="http://cloudvu.com/" TargetMode="External"/><Relationship Id="rId33931" Type="http://schemas.openxmlformats.org/officeDocument/2006/relationships/hyperlink" Target="http://www.sentiance.com/" TargetMode="External"/><Relationship Id="rId38095" Type="http://schemas.openxmlformats.org/officeDocument/2006/relationships/hyperlink" Target="http://www.hcs-control-systems.com/" TargetMode="External"/><Relationship Id="rId47413" Type="http://schemas.openxmlformats.org/officeDocument/2006/relationships/hyperlink" Target="http://shakaon.net/" TargetMode="External"/><Relationship Id="rId51809" Type="http://schemas.openxmlformats.org/officeDocument/2006/relationships/hyperlink" Target="http://haptik.co/" TargetMode="External"/><Relationship Id="rId7109" Type="http://schemas.openxmlformats.org/officeDocument/2006/relationships/hyperlink" Target="http://www.cardiofocus.com/" TargetMode="External"/><Relationship Id="rId10437" Type="http://schemas.openxmlformats.org/officeDocument/2006/relationships/hyperlink" Target="http://nuropharma.com/" TargetMode="External"/><Relationship Id="rId29938" Type="http://schemas.openxmlformats.org/officeDocument/2006/relationships/hyperlink" Target="http://www.securecommand.com/" TargetMode="External"/><Relationship Id="rId31135" Type="http://schemas.openxmlformats.org/officeDocument/2006/relationships/hyperlink" Target="http://www.afsi.com/" TargetMode="External"/><Relationship Id="rId40800" Type="http://schemas.openxmlformats.org/officeDocument/2006/relationships/hyperlink" Target="http://www.evconnect.com/" TargetMode="External"/><Relationship Id="rId52180" Type="http://schemas.openxmlformats.org/officeDocument/2006/relationships/hyperlink" Target="http://face.com/" TargetMode="External"/><Relationship Id="rId57852" Type="http://schemas.openxmlformats.org/officeDocument/2006/relationships/hyperlink" Target="http://www.bexio.com/" TargetMode="External"/><Relationship Id="rId63189" Type="http://schemas.openxmlformats.org/officeDocument/2006/relationships/hyperlink" Target="http://reliantheart.com/" TargetMode="External"/><Relationship Id="rId16480" Type="http://schemas.openxmlformats.org/officeDocument/2006/relationships/hyperlink" Target="http://www.mobexp.com/" TargetMode="External"/><Relationship Id="rId20876" Type="http://schemas.openxmlformats.org/officeDocument/2006/relationships/hyperlink" Target="https://www.cognifit.com/" TargetMode="External"/><Relationship Id="rId27489" Type="http://schemas.openxmlformats.org/officeDocument/2006/relationships/hyperlink" Target="http://www.duckcreektech.com/" TargetMode="External"/><Relationship Id="rId34358" Type="http://schemas.openxmlformats.org/officeDocument/2006/relationships/hyperlink" Target="http://www.connexity.com/" TargetMode="External"/><Relationship Id="rId36807" Type="http://schemas.openxmlformats.org/officeDocument/2006/relationships/hyperlink" Target="http://www.xosdigital.com/" TargetMode="External"/><Relationship Id="rId48187" Type="http://schemas.openxmlformats.org/officeDocument/2006/relationships/hyperlink" Target="http://www.clarizen.com/" TargetMode="External"/><Relationship Id="rId57505" Type="http://schemas.openxmlformats.org/officeDocument/2006/relationships/hyperlink" Target="http://www.cybershop.com/" TargetMode="External"/><Relationship Id="rId64721" Type="http://schemas.openxmlformats.org/officeDocument/2006/relationships/hyperlink" Target="http://zinmobi.com/" TargetMode="External"/><Relationship Id="rId3719" Type="http://schemas.openxmlformats.org/officeDocument/2006/relationships/hyperlink" Target="http://www.subimage.com/" TargetMode="External"/><Relationship Id="rId4090" Type="http://schemas.openxmlformats.org/officeDocument/2006/relationships/hyperlink" Target="http://yobongo.com/" TargetMode="External"/><Relationship Id="rId16133" Type="http://schemas.openxmlformats.org/officeDocument/2006/relationships/hyperlink" Target="http://icrimefigher.com/" TargetMode="External"/><Relationship Id="rId20529" Type="http://schemas.openxmlformats.org/officeDocument/2006/relationships/hyperlink" Target="http://witoi.com/" TargetMode="External"/><Relationship Id="rId41227" Type="http://schemas.openxmlformats.org/officeDocument/2006/relationships/hyperlink" Target="http://www.nanosolar.com/" TargetMode="External"/><Relationship Id="rId41574" Type="http://schemas.openxmlformats.org/officeDocument/2006/relationships/hyperlink" Target="http://www.rivertop.com/" TargetMode="External"/><Relationship Id="rId55056" Type="http://schemas.openxmlformats.org/officeDocument/2006/relationships/hyperlink" Target="http://www.citydeal.de/" TargetMode="External"/><Relationship Id="rId62272" Type="http://schemas.openxmlformats.org/officeDocument/2006/relationships/hyperlink" Target="http://www.wattics.com/" TargetMode="External"/><Relationship Id="rId9762" Type="http://schemas.openxmlformats.org/officeDocument/2006/relationships/hyperlink" Target="http://www.medibeacon.com/" TargetMode="External"/><Relationship Id="rId12743" Type="http://schemas.openxmlformats.org/officeDocument/2006/relationships/hyperlink" Target="http://www.ynsect.com/" TargetMode="External"/><Relationship Id="rId19356" Type="http://schemas.openxmlformats.org/officeDocument/2006/relationships/hyperlink" Target="http://www.myshape.com/" TargetMode="External"/><Relationship Id="rId23002" Type="http://schemas.openxmlformats.org/officeDocument/2006/relationships/hyperlink" Target="http://www.rsmart.com/" TargetMode="External"/><Relationship Id="rId26572" Type="http://schemas.openxmlformats.org/officeDocument/2006/relationships/hyperlink" Target="http://www.authoria.com/" TargetMode="External"/><Relationship Id="rId30968" Type="http://schemas.openxmlformats.org/officeDocument/2006/relationships/hyperlink" Target="http://www.xaitment.com/" TargetMode="External"/><Relationship Id="rId44797" Type="http://schemas.openxmlformats.org/officeDocument/2006/relationships/hyperlink" Target="http://www.olset.com/" TargetMode="External"/><Relationship Id="rId58279" Type="http://schemas.openxmlformats.org/officeDocument/2006/relationships/hyperlink" Target="http://www.moku.io/" TargetMode="External"/><Relationship Id="rId65495" Type="http://schemas.openxmlformats.org/officeDocument/2006/relationships/hyperlink" Target="http://parim.co.uk/" TargetMode="External"/><Relationship Id="rId2802" Type="http://schemas.openxmlformats.org/officeDocument/2006/relationships/hyperlink" Target="http://lemonwi.se/" TargetMode="External"/><Relationship Id="rId9415" Type="http://schemas.openxmlformats.org/officeDocument/2006/relationships/hyperlink" Target="http://www.kaiima.com/" TargetMode="External"/><Relationship Id="rId10294" Type="http://schemas.openxmlformats.org/officeDocument/2006/relationships/hyperlink" Target="http://www.ngmbio.com/" TargetMode="External"/><Relationship Id="rId19009" Type="http://schemas.openxmlformats.org/officeDocument/2006/relationships/hyperlink" Target="http://www.konga.com/" TargetMode="External"/><Relationship Id="rId26225" Type="http://schemas.openxmlformats.org/officeDocument/2006/relationships/hyperlink" Target="http://www.3playmedia.com/" TargetMode="External"/><Relationship Id="rId29795" Type="http://schemas.openxmlformats.org/officeDocument/2006/relationships/hyperlink" Target="http://www.ripcode.com/" TargetMode="External"/><Relationship Id="rId33441" Type="http://schemas.openxmlformats.org/officeDocument/2006/relationships/hyperlink" Target="http://vocalzoom.com/" TargetMode="External"/><Relationship Id="rId47270" Type="http://schemas.openxmlformats.org/officeDocument/2006/relationships/hyperlink" Target="http://www.probemi.com/" TargetMode="External"/><Relationship Id="rId51666" Type="http://schemas.openxmlformats.org/officeDocument/2006/relationships/hyperlink" Target="http://www.teneology.com/" TargetMode="External"/><Relationship Id="rId65148" Type="http://schemas.openxmlformats.org/officeDocument/2006/relationships/hyperlink" Target="http://www.watchhyper.com/" TargetMode="External"/><Relationship Id="rId15966" Type="http://schemas.openxmlformats.org/officeDocument/2006/relationships/hyperlink" Target="http://www.flint.com/" TargetMode="External"/><Relationship Id="rId29448" Type="http://schemas.openxmlformats.org/officeDocument/2006/relationships/hyperlink" Target="http://pokelabo.co.jp/" TargetMode="External"/><Relationship Id="rId36664" Type="http://schemas.openxmlformats.org/officeDocument/2006/relationships/hyperlink" Target="http://www.virool.com/" TargetMode="External"/><Relationship Id="rId40310" Type="http://schemas.openxmlformats.org/officeDocument/2006/relationships/hyperlink" Target="http://www.aquarius-spectrum.com/" TargetMode="External"/><Relationship Id="rId43880" Type="http://schemas.openxmlformats.org/officeDocument/2006/relationships/hyperlink" Target="http://bloobox.tv/" TargetMode="External"/><Relationship Id="rId51319" Type="http://schemas.openxmlformats.org/officeDocument/2006/relationships/hyperlink" Target="http://www.riverwired.com/" TargetMode="External"/><Relationship Id="rId54889" Type="http://schemas.openxmlformats.org/officeDocument/2006/relationships/hyperlink" Target="http://www.dreamfactory.com/" TargetMode="External"/><Relationship Id="rId59811" Type="http://schemas.openxmlformats.org/officeDocument/2006/relationships/hyperlink" Target="http://www.inturn.co/" TargetMode="External"/><Relationship Id="rId3576" Type="http://schemas.openxmlformats.org/officeDocument/2006/relationships/hyperlink" Target="http://getbueno.com/" TargetMode="External"/><Relationship Id="rId15619" Type="http://schemas.openxmlformats.org/officeDocument/2006/relationships/hyperlink" Target="http://bluestreaktech.com/" TargetMode="External"/><Relationship Id="rId20386" Type="http://schemas.openxmlformats.org/officeDocument/2006/relationships/hyperlink" Target="http://www.urbanowl.eu/" TargetMode="External"/><Relationship Id="rId22835" Type="http://schemas.openxmlformats.org/officeDocument/2006/relationships/hyperlink" Target="http://loogla.com/" TargetMode="External"/><Relationship Id="rId36317" Type="http://schemas.openxmlformats.org/officeDocument/2006/relationships/hyperlink" Target="http://www.supersonicads.com/" TargetMode="External"/><Relationship Id="rId43533" Type="http://schemas.openxmlformats.org/officeDocument/2006/relationships/hyperlink" Target="http://www.standardluggage.com/" TargetMode="External"/><Relationship Id="rId57362" Type="http://schemas.openxmlformats.org/officeDocument/2006/relationships/hyperlink" Target="http://www.happytail.com/" TargetMode="External"/><Relationship Id="rId61758" Type="http://schemas.openxmlformats.org/officeDocument/2006/relationships/hyperlink" Target="http://www.gevgroup.com/" TargetMode="External"/><Relationship Id="rId3229" Type="http://schemas.openxmlformats.org/officeDocument/2006/relationships/hyperlink" Target="http://www.plantsense.com/" TargetMode="External"/><Relationship Id="rId20039" Type="http://schemas.openxmlformats.org/officeDocument/2006/relationships/hyperlink" Target="http://www.souche.com/" TargetMode="External"/><Relationship Id="rId39887" Type="http://schemas.openxmlformats.org/officeDocument/2006/relationships/hyperlink" Target="http://www.rateelert.com/" TargetMode="External"/><Relationship Id="rId41084" Type="http://schemas.openxmlformats.org/officeDocument/2006/relationships/hyperlink" Target="http://www.kotura.com/" TargetMode="External"/><Relationship Id="rId50402" Type="http://schemas.openxmlformats.org/officeDocument/2006/relationships/hyperlink" Target="http://www.fosbury.co/" TargetMode="External"/><Relationship Id="rId57015" Type="http://schemas.openxmlformats.org/officeDocument/2006/relationships/hyperlink" Target="http://www.nuviewinc.com/" TargetMode="External"/><Relationship Id="rId64231" Type="http://schemas.openxmlformats.org/officeDocument/2006/relationships/hyperlink" Target="http://www.waylens.com/" TargetMode="External"/><Relationship Id="rId6799" Type="http://schemas.openxmlformats.org/officeDocument/2006/relationships/hyperlink" Target="http://www.bionxmed.com/" TargetMode="External"/><Relationship Id="rId14702" Type="http://schemas.openxmlformats.org/officeDocument/2006/relationships/hyperlink" Target="http://rivaliq.com/" TargetMode="External"/><Relationship Id="rId28531" Type="http://schemas.openxmlformats.org/officeDocument/2006/relationships/hyperlink" Target="http://www.latinda.com/" TargetMode="External"/><Relationship Id="rId32927" Type="http://schemas.openxmlformats.org/officeDocument/2006/relationships/hyperlink" Target="http://www.taulia.com/" TargetMode="External"/><Relationship Id="rId46756" Type="http://schemas.openxmlformats.org/officeDocument/2006/relationships/hyperlink" Target="http://highfidelity.io/" TargetMode="External"/><Relationship Id="rId53972" Type="http://schemas.openxmlformats.org/officeDocument/2006/relationships/hyperlink" Target="http://ltgfederal.com/" TargetMode="External"/><Relationship Id="rId9272" Type="http://schemas.openxmlformats.org/officeDocument/2006/relationships/hyperlink" Target="http://invenra.com/" TargetMode="External"/><Relationship Id="rId12253" Type="http://schemas.openxmlformats.org/officeDocument/2006/relationships/hyperlink" Target="http://www.tokaipharma.com/" TargetMode="External"/><Relationship Id="rId26082" Type="http://schemas.openxmlformats.org/officeDocument/2006/relationships/hyperlink" Target="http://www.veryanmed.com/" TargetMode="External"/><Relationship Id="rId30478" Type="http://schemas.openxmlformats.org/officeDocument/2006/relationships/hyperlink" Target="http://hivegroup.com/" TargetMode="External"/><Relationship Id="rId35400" Type="http://schemas.openxmlformats.org/officeDocument/2006/relationships/hyperlink" Target="http://www.metamarkets.com/" TargetMode="External"/><Relationship Id="rId38970" Type="http://schemas.openxmlformats.org/officeDocument/2006/relationships/hyperlink" Target="http://www.travelmuse.com/" TargetMode="External"/><Relationship Id="rId46409" Type="http://schemas.openxmlformats.org/officeDocument/2006/relationships/hyperlink" Target="http://calsysinc.com/" TargetMode="External"/><Relationship Id="rId49979" Type="http://schemas.openxmlformats.org/officeDocument/2006/relationships/hyperlink" Target="http://www.telesphere.com/" TargetMode="External"/><Relationship Id="rId51176" Type="http://schemas.openxmlformats.org/officeDocument/2006/relationships/hyperlink" Target="http://www.simplex.cc/" TargetMode="External"/><Relationship Id="rId53625" Type="http://schemas.openxmlformats.org/officeDocument/2006/relationships/hyperlink" Target="http://www.wavesat.com/" TargetMode="External"/><Relationship Id="rId60841" Type="http://schemas.openxmlformats.org/officeDocument/2006/relationships/hyperlink" Target="http://www.theforkforce.com/" TargetMode="External"/><Relationship Id="rId631" Type="http://schemas.openxmlformats.org/officeDocument/2006/relationships/hyperlink" Target="http://eatapp.co/" TargetMode="External"/><Relationship Id="rId2312" Type="http://schemas.openxmlformats.org/officeDocument/2006/relationships/hyperlink" Target="https://www.edsurge.com/" TargetMode="External"/><Relationship Id="rId5882" Type="http://schemas.openxmlformats.org/officeDocument/2006/relationships/hyperlink" Target="http://www.agiospharmaceuticals.com/" TargetMode="External"/><Relationship Id="rId15476" Type="http://schemas.openxmlformats.org/officeDocument/2006/relationships/hyperlink" Target="http://www.apertonet.com/" TargetMode="External"/><Relationship Id="rId17925" Type="http://schemas.openxmlformats.org/officeDocument/2006/relationships/hyperlink" Target="http://bluestembrands.com/" TargetMode="External"/><Relationship Id="rId22692" Type="http://schemas.openxmlformats.org/officeDocument/2006/relationships/hyperlink" Target="http://fullbridge.com/" TargetMode="External"/><Relationship Id="rId38623" Type="http://schemas.openxmlformats.org/officeDocument/2006/relationships/hyperlink" Target="http://www.obaahealth.com/" TargetMode="External"/><Relationship Id="rId56848" Type="http://schemas.openxmlformats.org/officeDocument/2006/relationships/hyperlink" Target="http://qualia-media.com/" TargetMode="External"/><Relationship Id="rId5535" Type="http://schemas.openxmlformats.org/officeDocument/2006/relationships/hyperlink" Target="http://23andme.com/" TargetMode="External"/><Relationship Id="rId15129" Type="http://schemas.openxmlformats.org/officeDocument/2006/relationships/hyperlink" Target="http://www.verdeeco.com/" TargetMode="External"/><Relationship Id="rId22345" Type="http://schemas.openxmlformats.org/officeDocument/2006/relationships/hyperlink" Target="http://www.thomson.net/" TargetMode="External"/><Relationship Id="rId36174" Type="http://schemas.openxmlformats.org/officeDocument/2006/relationships/hyperlink" Target="http://www.socialreality.com/" TargetMode="External"/><Relationship Id="rId43390" Type="http://schemas.openxmlformats.org/officeDocument/2006/relationships/hyperlink" Target="http://www.identify3d.com/" TargetMode="External"/><Relationship Id="rId54399" Type="http://schemas.openxmlformats.org/officeDocument/2006/relationships/hyperlink" Target="http://www.ctghr.com/" TargetMode="External"/><Relationship Id="rId59321" Type="http://schemas.openxmlformats.org/officeDocument/2006/relationships/hyperlink" Target="http://www.vobileinc.com/" TargetMode="External"/><Relationship Id="rId63717" Type="http://schemas.openxmlformats.org/officeDocument/2006/relationships/hyperlink" Target="http://www.hydropoint.com/" TargetMode="External"/><Relationship Id="rId3086" Type="http://schemas.openxmlformats.org/officeDocument/2006/relationships/hyperlink" Target="http://www.symphonytools.com/" TargetMode="External"/><Relationship Id="rId8758" Type="http://schemas.openxmlformats.org/officeDocument/2006/relationships/hyperlink" Target="http://guardmyhealth.com/" TargetMode="External"/><Relationship Id="rId18699" Type="http://schemas.openxmlformats.org/officeDocument/2006/relationships/hyperlink" Target="http://groctail.com/" TargetMode="External"/><Relationship Id="rId39397" Type="http://schemas.openxmlformats.org/officeDocument/2006/relationships/hyperlink" Target="http://adserver.fattail.com/abn/public/index.html" TargetMode="External"/><Relationship Id="rId43043" Type="http://schemas.openxmlformats.org/officeDocument/2006/relationships/hyperlink" Target="http://skolafund.com/" TargetMode="External"/><Relationship Id="rId48715" Type="http://schemas.openxmlformats.org/officeDocument/2006/relationships/hyperlink" Target="https://www.salesforce.com/" TargetMode="External"/><Relationship Id="rId55931" Type="http://schemas.openxmlformats.org/officeDocument/2006/relationships/hyperlink" Target="http://www.voltage.com/technology/ibe.htm" TargetMode="External"/><Relationship Id="rId61268" Type="http://schemas.openxmlformats.org/officeDocument/2006/relationships/hyperlink" Target="http://www.localvox.com/" TargetMode="External"/><Relationship Id="rId11739" Type="http://schemas.openxmlformats.org/officeDocument/2006/relationships/hyperlink" Target="http://www.skinscanapp.com/" TargetMode="External"/><Relationship Id="rId25568" Type="http://schemas.openxmlformats.org/officeDocument/2006/relationships/hyperlink" Target="http://alvaradosurgery.com/" TargetMode="External"/><Relationship Id="rId28041" Type="http://schemas.openxmlformats.org/officeDocument/2006/relationships/hyperlink" Target="http://www.hudl.com/" TargetMode="External"/><Relationship Id="rId32784" Type="http://schemas.openxmlformats.org/officeDocument/2006/relationships/hyperlink" Target="http://www.shoutlet.com/" TargetMode="External"/><Relationship Id="rId46266" Type="http://schemas.openxmlformats.org/officeDocument/2006/relationships/hyperlink" Target="http://anhelomed.com/" TargetMode="External"/><Relationship Id="rId53482" Type="http://schemas.openxmlformats.org/officeDocument/2006/relationships/hyperlink" Target="http://www.sionyx.com/" TargetMode="External"/><Relationship Id="rId62800" Type="http://schemas.openxmlformats.org/officeDocument/2006/relationships/hyperlink" Target="http://www.stirplate.io/" TargetMode="External"/><Relationship Id="rId14212" Type="http://schemas.openxmlformats.org/officeDocument/2006/relationships/hyperlink" Target="http://mish.guru/" TargetMode="External"/><Relationship Id="rId17782" Type="http://schemas.openxmlformats.org/officeDocument/2006/relationships/hyperlink" Target="http://www.babyage.com/" TargetMode="External"/><Relationship Id="rId32437" Type="http://schemas.openxmlformats.org/officeDocument/2006/relationships/hyperlink" Target="http://www.osisoft.com/" TargetMode="External"/><Relationship Id="rId49489" Type="http://schemas.openxmlformats.org/officeDocument/2006/relationships/hyperlink" Target="http://2ndwatch.com/" TargetMode="External"/><Relationship Id="rId53135" Type="http://schemas.openxmlformats.org/officeDocument/2006/relationships/hyperlink" Target="http://www.inphi.com/" TargetMode="External"/><Relationship Id="rId60351" Type="http://schemas.openxmlformats.org/officeDocument/2006/relationships/hyperlink" Target="http://www.dailymotion.com/" TargetMode="External"/><Relationship Id="rId141" Type="http://schemas.openxmlformats.org/officeDocument/2006/relationships/hyperlink" Target="http://www.aurovine.com/" TargetMode="External"/><Relationship Id="rId7841" Type="http://schemas.openxmlformats.org/officeDocument/2006/relationships/hyperlink" Target="http://cytowavetech.com/" TargetMode="External"/><Relationship Id="rId10822" Type="http://schemas.openxmlformats.org/officeDocument/2006/relationships/hyperlink" Target="http://pharmatrophix.com/" TargetMode="External"/><Relationship Id="rId17435" Type="http://schemas.openxmlformats.org/officeDocument/2006/relationships/hyperlink" Target="http://www.visikard.com/" TargetMode="External"/><Relationship Id="rId24651" Type="http://schemas.openxmlformats.org/officeDocument/2006/relationships/hyperlink" Target="http://www.robodoc.com/" TargetMode="External"/><Relationship Id="rId38480" Type="http://schemas.openxmlformats.org/officeDocument/2006/relationships/hyperlink" Target="http://www.tellustechinc.com/" TargetMode="External"/><Relationship Id="rId42876" Type="http://schemas.openxmlformats.org/officeDocument/2006/relationships/hyperlink" Target="http://boomerang.xyz/" TargetMode="External"/><Relationship Id="rId56358" Type="http://schemas.openxmlformats.org/officeDocument/2006/relationships/hyperlink" Target="http://www.beepi.com/" TargetMode="External"/><Relationship Id="rId58807" Type="http://schemas.openxmlformats.org/officeDocument/2006/relationships/hyperlink" Target="http://www.eventfarm.com/" TargetMode="External"/><Relationship Id="rId60004" Type="http://schemas.openxmlformats.org/officeDocument/2006/relationships/hyperlink" Target="http://www.urbangentleman.com/" TargetMode="External"/><Relationship Id="rId63574" Type="http://schemas.openxmlformats.org/officeDocument/2006/relationships/hyperlink" Target="http://www.feedroom.com/" TargetMode="External"/><Relationship Id="rId5392" Type="http://schemas.openxmlformats.org/officeDocument/2006/relationships/hyperlink" Target="http://www.virtualairguitar.com/" TargetMode="External"/><Relationship Id="rId24304" Type="http://schemas.openxmlformats.org/officeDocument/2006/relationships/hyperlink" Target="http://www.ati-spg.com/" TargetMode="External"/><Relationship Id="rId27874" Type="http://schemas.openxmlformats.org/officeDocument/2006/relationships/hyperlink" Target="http://www.geomagic.com/" TargetMode="External"/><Relationship Id="rId31520" Type="http://schemas.openxmlformats.org/officeDocument/2006/relationships/hyperlink" Target="http://www.connectandsell.com/" TargetMode="External"/><Relationship Id="rId38133" Type="http://schemas.openxmlformats.org/officeDocument/2006/relationships/hyperlink" Target="http://www.integrian.com/" TargetMode="External"/><Relationship Id="rId42529" Type="http://schemas.openxmlformats.org/officeDocument/2006/relationships/hyperlink" Target="http://sosh.com/" TargetMode="External"/><Relationship Id="rId63227" Type="http://schemas.openxmlformats.org/officeDocument/2006/relationships/hyperlink" Target="http://vasopticmedical.com/" TargetMode="External"/><Relationship Id="rId5045" Type="http://schemas.openxmlformats.org/officeDocument/2006/relationships/hyperlink" Target="http://www.playscape.com/" TargetMode="External"/><Relationship Id="rId11596" Type="http://schemas.openxmlformats.org/officeDocument/2006/relationships/hyperlink" Target="http://semma-tx.com/" TargetMode="External"/><Relationship Id="rId27527" Type="http://schemas.openxmlformats.org/officeDocument/2006/relationships/hyperlink" Target="http://www.edgewave.com/" TargetMode="External"/><Relationship Id="rId34743" Type="http://schemas.openxmlformats.org/officeDocument/2006/relationships/hyperlink" Target="http://www.goinggreentoday.com/" TargetMode="External"/><Relationship Id="rId45002" Type="http://schemas.openxmlformats.org/officeDocument/2006/relationships/hyperlink" Target="http://www.airsig.com/" TargetMode="External"/><Relationship Id="rId48572" Type="http://schemas.openxmlformats.org/officeDocument/2006/relationships/hyperlink" Target="http://mysocialcloud.com/" TargetMode="External"/><Relationship Id="rId52968" Type="http://schemas.openxmlformats.org/officeDocument/2006/relationships/hyperlink" Target="http://corewaferindustries.com/" TargetMode="External"/><Relationship Id="rId1655" Type="http://schemas.openxmlformats.org/officeDocument/2006/relationships/hyperlink" Target="http://www.ustream.tv/" TargetMode="External"/><Relationship Id="rId8268" Type="http://schemas.openxmlformats.org/officeDocument/2006/relationships/hyperlink" Target="http://www.etherapeutics.co.uk/" TargetMode="External"/><Relationship Id="rId11249" Type="http://schemas.openxmlformats.org/officeDocument/2006/relationships/hyperlink" Target="http://www.radiuspharm.com/" TargetMode="External"/><Relationship Id="rId20914" Type="http://schemas.openxmlformats.org/officeDocument/2006/relationships/hyperlink" Target="http://www.daocloud.com/" TargetMode="External"/><Relationship Id="rId25078" Type="http://schemas.openxmlformats.org/officeDocument/2006/relationships/hyperlink" Target="http://www.ironwoodpharma.com/" TargetMode="External"/><Relationship Id="rId32294" Type="http://schemas.openxmlformats.org/officeDocument/2006/relationships/hyperlink" Target="http://cisco.com/" TargetMode="External"/><Relationship Id="rId41612" Type="http://schemas.openxmlformats.org/officeDocument/2006/relationships/hyperlink" Target="http://www.seeo.com/" TargetMode="External"/><Relationship Id="rId48225" Type="http://schemas.openxmlformats.org/officeDocument/2006/relationships/hyperlink" Target="http://www.cloudpay.net/" TargetMode="External"/><Relationship Id="rId55441" Type="http://schemas.openxmlformats.org/officeDocument/2006/relationships/hyperlink" Target="http://www.idsscorp.net/" TargetMode="External"/><Relationship Id="rId1308" Type="http://schemas.openxmlformats.org/officeDocument/2006/relationships/hyperlink" Target="http://www.raidarrr.com/" TargetMode="External"/><Relationship Id="rId19741" Type="http://schemas.openxmlformats.org/officeDocument/2006/relationships/hyperlink" Target="http://www.rad.co/uk" TargetMode="External"/><Relationship Id="rId37966" Type="http://schemas.openxmlformats.org/officeDocument/2006/relationships/hyperlink" Target="http://www.cyphyworks.com/" TargetMode="External"/><Relationship Id="rId58664" Type="http://schemas.openxmlformats.org/officeDocument/2006/relationships/hyperlink" Target="http://www.dejero.com/" TargetMode="External"/><Relationship Id="rId62310" Type="http://schemas.openxmlformats.org/officeDocument/2006/relationships/hyperlink" Target="http://haveninc.com/" TargetMode="External"/><Relationship Id="rId4878" Type="http://schemas.openxmlformats.org/officeDocument/2006/relationships/hyperlink" Target="http://www.mobilegamescompany.net/" TargetMode="External"/><Relationship Id="rId9800" Type="http://schemas.openxmlformats.org/officeDocument/2006/relationships/hyperlink" Target="http://melinta.com/" TargetMode="External"/><Relationship Id="rId17292" Type="http://schemas.openxmlformats.org/officeDocument/2006/relationships/hyperlink" Target="http://www.topiatechnology.com/" TargetMode="External"/><Relationship Id="rId21688" Type="http://schemas.openxmlformats.org/officeDocument/2006/relationships/hyperlink" Target="http://remedypartners.com/" TargetMode="External"/><Relationship Id="rId26610" Type="http://schemas.openxmlformats.org/officeDocument/2006/relationships/hyperlink" Target="http://axonicsmodulation.com/" TargetMode="External"/><Relationship Id="rId37619" Type="http://schemas.openxmlformats.org/officeDocument/2006/relationships/hyperlink" Target="http://www.clavisinsight.com/" TargetMode="External"/><Relationship Id="rId42386" Type="http://schemas.openxmlformats.org/officeDocument/2006/relationships/hyperlink" Target="http://www.letsmote.com/" TargetMode="External"/><Relationship Id="rId44835" Type="http://schemas.openxmlformats.org/officeDocument/2006/relationships/hyperlink" Target="http://pluribusnetworks.com/" TargetMode="External"/><Relationship Id="rId58317" Type="http://schemas.openxmlformats.org/officeDocument/2006/relationships/hyperlink" Target="http://www.ordergroove.com/" TargetMode="External"/><Relationship Id="rId14" Type="http://schemas.openxmlformats.org/officeDocument/2006/relationships/hyperlink" Target="http://www.babble.com/" TargetMode="External"/><Relationship Id="rId7004" Type="http://schemas.openxmlformats.org/officeDocument/2006/relationships/hyperlink" Target="http://www.c3-jian.com/" TargetMode="External"/><Relationship Id="rId7351" Type="http://schemas.openxmlformats.org/officeDocument/2006/relationships/hyperlink" Target="http://www.chamelic.co.uk/" TargetMode="External"/><Relationship Id="rId10332" Type="http://schemas.openxmlformats.org/officeDocument/2006/relationships/hyperlink" Target="http://www.normoxys.com/" TargetMode="External"/><Relationship Id="rId24161" Type="http://schemas.openxmlformats.org/officeDocument/2006/relationships/hyperlink" Target="http://www.adheretech.com/" TargetMode="External"/><Relationship Id="rId29833" Type="http://schemas.openxmlformats.org/officeDocument/2006/relationships/hyperlink" Target="http://www.rostima.com/" TargetMode="External"/><Relationship Id="rId42039" Type="http://schemas.openxmlformats.org/officeDocument/2006/relationships/hyperlink" Target="http://www.waterinnovate.co.uk/" TargetMode="External"/><Relationship Id="rId51704" Type="http://schemas.openxmlformats.org/officeDocument/2006/relationships/hyperlink" Target="http://www.yogiyo.co.kr/" TargetMode="External"/><Relationship Id="rId63084" Type="http://schemas.openxmlformats.org/officeDocument/2006/relationships/hyperlink" Target="http://www.beckersmithmedical.com/" TargetMode="External"/><Relationship Id="rId3961" Type="http://schemas.openxmlformats.org/officeDocument/2006/relationships/hyperlink" Target="http://wanelo.com/" TargetMode="External"/><Relationship Id="rId13555" Type="http://schemas.openxmlformats.org/officeDocument/2006/relationships/hyperlink" Target="http://www.enertiv.com/" TargetMode="External"/><Relationship Id="rId20771" Type="http://schemas.openxmlformats.org/officeDocument/2006/relationships/hyperlink" Target="http://basic-fit.nl/" TargetMode="External"/><Relationship Id="rId27384" Type="http://schemas.openxmlformats.org/officeDocument/2006/relationships/hyperlink" Target="http://www.dem-solutions.com/" TargetMode="External"/><Relationship Id="rId31030" Type="http://schemas.openxmlformats.org/officeDocument/2006/relationships/hyperlink" Target="http://www.zeroturnaround.com/" TargetMode="External"/><Relationship Id="rId36702" Type="http://schemas.openxmlformats.org/officeDocument/2006/relationships/hyperlink" Target="http://www.brandlift.com/" TargetMode="External"/><Relationship Id="rId54927" Type="http://schemas.openxmlformats.org/officeDocument/2006/relationships/hyperlink" Target="http://www.op3nvoice.com/" TargetMode="External"/><Relationship Id="rId3614" Type="http://schemas.openxmlformats.org/officeDocument/2006/relationships/hyperlink" Target="http://pettracker.com/" TargetMode="External"/><Relationship Id="rId13208" Type="http://schemas.openxmlformats.org/officeDocument/2006/relationships/hyperlink" Target="http://www.cortical.io/" TargetMode="External"/><Relationship Id="rId20424" Type="http://schemas.openxmlformats.org/officeDocument/2006/relationships/hyperlink" Target="http://vertra.com/" TargetMode="External"/><Relationship Id="rId27037" Type="http://schemas.openxmlformats.org/officeDocument/2006/relationships/hyperlink" Target="http://www.clicksquared.com/" TargetMode="External"/><Relationship Id="rId34253" Type="http://schemas.openxmlformats.org/officeDocument/2006/relationships/hyperlink" Target="http://www.chalk.ad/" TargetMode="External"/><Relationship Id="rId39925" Type="http://schemas.openxmlformats.org/officeDocument/2006/relationships/hyperlink" Target="http://roximity.com/" TargetMode="External"/><Relationship Id="rId48082" Type="http://schemas.openxmlformats.org/officeDocument/2006/relationships/hyperlink" Target="http://www.alpha7.com.sg/" TargetMode="External"/><Relationship Id="rId52478" Type="http://schemas.openxmlformats.org/officeDocument/2006/relationships/hyperlink" Target="http://www.thenakedsong.com/" TargetMode="External"/><Relationship Id="rId57400" Type="http://schemas.openxmlformats.org/officeDocument/2006/relationships/hyperlink" Target="http://americanaerospace.com/" TargetMode="External"/><Relationship Id="rId1165" Type="http://schemas.openxmlformats.org/officeDocument/2006/relationships/hyperlink" Target="http://osper.com/" TargetMode="External"/><Relationship Id="rId6837" Type="http://schemas.openxmlformats.org/officeDocument/2006/relationships/hyperlink" Target="http://bioniz.com/" TargetMode="External"/><Relationship Id="rId16778" Type="http://schemas.openxmlformats.org/officeDocument/2006/relationships/hyperlink" Target="http://www.perk.co.za/" TargetMode="External"/><Relationship Id="rId19251" Type="http://schemas.openxmlformats.org/officeDocument/2006/relationships/hyperlink" Target="http://www.ministryofsupply.com/" TargetMode="External"/><Relationship Id="rId23994" Type="http://schemas.openxmlformats.org/officeDocument/2006/relationships/hyperlink" Target="http://www.restorius.com/" TargetMode="External"/><Relationship Id="rId37476" Type="http://schemas.openxmlformats.org/officeDocument/2006/relationships/hyperlink" Target="http://www.vadetaxi.com.br/" TargetMode="External"/><Relationship Id="rId41122" Type="http://schemas.openxmlformats.org/officeDocument/2006/relationships/hyperlink" Target="http://www.liquidr.com/" TargetMode="External"/><Relationship Id="rId44692" Type="http://schemas.openxmlformats.org/officeDocument/2006/relationships/hyperlink" Target="http://igneous.io/" TargetMode="External"/><Relationship Id="rId4388" Type="http://schemas.openxmlformats.org/officeDocument/2006/relationships/hyperlink" Target="http://dolphindigitalmedia.com/" TargetMode="External"/><Relationship Id="rId9310" Type="http://schemas.openxmlformats.org/officeDocument/2006/relationships/hyperlink" Target="http://www.irhythmtech.com/" TargetMode="External"/><Relationship Id="rId21198" Type="http://schemas.openxmlformats.org/officeDocument/2006/relationships/hyperlink" Target="http://www.hoaic.com/" TargetMode="External"/><Relationship Id="rId23647" Type="http://schemas.openxmlformats.org/officeDocument/2006/relationships/hyperlink" Target="http://www.99.co/" TargetMode="External"/><Relationship Id="rId26120" Type="http://schemas.openxmlformats.org/officeDocument/2006/relationships/hyperlink" Target="http://www.vivoxid.com/" TargetMode="External"/><Relationship Id="rId30863" Type="http://schemas.openxmlformats.org/officeDocument/2006/relationships/hyperlink" Target="http://vuze.com/" TargetMode="External"/><Relationship Id="rId37129" Type="http://schemas.openxmlformats.org/officeDocument/2006/relationships/hyperlink" Target="http://www.genband.com/" TargetMode="External"/><Relationship Id="rId44345" Type="http://schemas.openxmlformats.org/officeDocument/2006/relationships/hyperlink" Target="http://www.greenling.com/" TargetMode="External"/><Relationship Id="rId51561" Type="http://schemas.openxmlformats.org/officeDocument/2006/relationships/hyperlink" Target="http://opentable.com/" TargetMode="External"/><Relationship Id="rId58174" Type="http://schemas.openxmlformats.org/officeDocument/2006/relationships/hyperlink" Target="http://www.comparenetworks.com/" TargetMode="External"/><Relationship Id="rId65390" Type="http://schemas.openxmlformats.org/officeDocument/2006/relationships/hyperlink" Target="http://amberjack.com/" TargetMode="External"/><Relationship Id="rId15861" Type="http://schemas.openxmlformats.org/officeDocument/2006/relationships/hyperlink" Target="http://www.echobasesoftware.com/" TargetMode="External"/><Relationship Id="rId29690" Type="http://schemas.openxmlformats.org/officeDocument/2006/relationships/hyperlink" Target="http://www.realpage.com/" TargetMode="External"/><Relationship Id="rId30516" Type="http://schemas.openxmlformats.org/officeDocument/2006/relationships/hyperlink" Target="http://www.timesys.com/" TargetMode="External"/><Relationship Id="rId47568" Type="http://schemas.openxmlformats.org/officeDocument/2006/relationships/hyperlink" Target="http://thermodynamicprocesscontrol.com/" TargetMode="External"/><Relationship Id="rId51214" Type="http://schemas.openxmlformats.org/officeDocument/2006/relationships/hyperlink" Target="http://www.compass-eos.com/" TargetMode="External"/><Relationship Id="rId54784" Type="http://schemas.openxmlformats.org/officeDocument/2006/relationships/hyperlink" Target="http://visanteinc.com/" TargetMode="External"/><Relationship Id="rId65043" Type="http://schemas.openxmlformats.org/officeDocument/2006/relationships/hyperlink" Target="http://omgpop.com/" TargetMode="External"/><Relationship Id="rId5920" Type="http://schemas.openxmlformats.org/officeDocument/2006/relationships/hyperlink" Target="http://www.airxpanders.com/" TargetMode="External"/><Relationship Id="rId15514" Type="http://schemas.openxmlformats.org/officeDocument/2006/relationships/hyperlink" Target="http://co.aptoide.com/" TargetMode="External"/><Relationship Id="rId22730" Type="http://schemas.openxmlformats.org/officeDocument/2006/relationships/hyperlink" Target="http://www.hlc.org.in/" TargetMode="External"/><Relationship Id="rId29343" Type="http://schemas.openxmlformats.org/officeDocument/2006/relationships/hyperlink" Target="http://pcctg.net/" TargetMode="External"/><Relationship Id="rId33739" Type="http://schemas.openxmlformats.org/officeDocument/2006/relationships/hyperlink" Target="http://adready.com/" TargetMode="External"/><Relationship Id="rId40955" Type="http://schemas.openxmlformats.org/officeDocument/2006/relationships/hyperlink" Target="http://www.horizonwind.com/" TargetMode="External"/><Relationship Id="rId54437" Type="http://schemas.openxmlformats.org/officeDocument/2006/relationships/hyperlink" Target="http://www.demandsolutionsgroup.com/" TargetMode="External"/><Relationship Id="rId61653" Type="http://schemas.openxmlformats.org/officeDocument/2006/relationships/hyperlink" Target="http://pikhub.com/" TargetMode="External"/><Relationship Id="rId3471" Type="http://schemas.openxmlformats.org/officeDocument/2006/relationships/hyperlink" Target="http://getsatisfaction.com/" TargetMode="External"/><Relationship Id="rId13065" Type="http://schemas.openxmlformats.org/officeDocument/2006/relationships/hyperlink" Target="http://biometricassociates.com/" TargetMode="External"/><Relationship Id="rId18737" Type="http://schemas.openxmlformats.org/officeDocument/2006/relationships/hyperlink" Target="https://hello.is/" TargetMode="External"/><Relationship Id="rId20281" Type="http://schemas.openxmlformats.org/officeDocument/2006/relationships/hyperlink" Target="http://www.tradegig.com/" TargetMode="External"/><Relationship Id="rId25953" Type="http://schemas.openxmlformats.org/officeDocument/2006/relationships/hyperlink" Target="http://www.tangentmedical.com/" TargetMode="External"/><Relationship Id="rId36212" Type="http://schemas.openxmlformats.org/officeDocument/2006/relationships/hyperlink" Target="http://sonobi.com/" TargetMode="External"/><Relationship Id="rId39782" Type="http://schemas.openxmlformats.org/officeDocument/2006/relationships/hyperlink" Target="http://www.onewire.com/" TargetMode="External"/><Relationship Id="rId40608" Type="http://schemas.openxmlformats.org/officeDocument/2006/relationships/hyperlink" Target="http://www.drathscorporation.com/" TargetMode="External"/><Relationship Id="rId61306" Type="http://schemas.openxmlformats.org/officeDocument/2006/relationships/hyperlink" Target="http://www.ipdatatel.com/" TargetMode="External"/><Relationship Id="rId3124" Type="http://schemas.openxmlformats.org/officeDocument/2006/relationships/hyperlink" Target="http://www.oportunista.com/" TargetMode="External"/><Relationship Id="rId6694" Type="http://schemas.openxmlformats.org/officeDocument/2006/relationships/hyperlink" Target="http://biobdx.com/" TargetMode="External"/><Relationship Id="rId16288" Type="http://schemas.openxmlformats.org/officeDocument/2006/relationships/hyperlink" Target="http://kuapay.com/" TargetMode="External"/><Relationship Id="rId25606" Type="http://schemas.openxmlformats.org/officeDocument/2006/relationships/hyperlink" Target="http://www.powervisionlens.com/" TargetMode="External"/><Relationship Id="rId32822" Type="http://schemas.openxmlformats.org/officeDocument/2006/relationships/hyperlink" Target="http://www.sms-assist.com/" TargetMode="External"/><Relationship Id="rId39435" Type="http://schemas.openxmlformats.org/officeDocument/2006/relationships/hyperlink" Target="http://forexexpresscorp.com/" TargetMode="External"/><Relationship Id="rId46651" Type="http://schemas.openxmlformats.org/officeDocument/2006/relationships/hyperlink" Target="http://www.exablox.com/" TargetMode="External"/><Relationship Id="rId64876" Type="http://schemas.openxmlformats.org/officeDocument/2006/relationships/hyperlink" Target="http://www.ozvision.com/" TargetMode="External"/><Relationship Id="rId6347" Type="http://schemas.openxmlformats.org/officeDocument/2006/relationships/hyperlink" Target="http://www.arsenalmedical.com/" TargetMode="External"/><Relationship Id="rId23157" Type="http://schemas.openxmlformats.org/officeDocument/2006/relationships/hyperlink" Target="http://thirdspacelearning.com/" TargetMode="External"/><Relationship Id="rId30373" Type="http://schemas.openxmlformats.org/officeDocument/2006/relationships/hyperlink" Target="http://www.tail-f.com/" TargetMode="External"/><Relationship Id="rId46304" Type="http://schemas.openxmlformats.org/officeDocument/2006/relationships/hyperlink" Target="http://www.aristoslogic.com/" TargetMode="External"/><Relationship Id="rId49874" Type="http://schemas.openxmlformats.org/officeDocument/2006/relationships/hyperlink" Target="http://www.legitimetechnologies.com/" TargetMode="External"/><Relationship Id="rId53520" Type="http://schemas.openxmlformats.org/officeDocument/2006/relationships/hyperlink" Target="http://www.stretchinc.com/" TargetMode="External"/><Relationship Id="rId64529" Type="http://schemas.openxmlformats.org/officeDocument/2006/relationships/hyperlink" Target="http://www.electricobjects.com/" TargetMode="External"/><Relationship Id="rId12898" Type="http://schemas.openxmlformats.org/officeDocument/2006/relationships/hyperlink" Target="http://www.alfalight.com/" TargetMode="External"/><Relationship Id="rId17820" Type="http://schemas.openxmlformats.org/officeDocument/2006/relationships/hyperlink" Target="http://www.beaucoo.com/" TargetMode="External"/><Relationship Id="rId28829" Type="http://schemas.openxmlformats.org/officeDocument/2006/relationships/hyperlink" Target="http://www.mimosasystems.com/" TargetMode="External"/><Relationship Id="rId30026" Type="http://schemas.openxmlformats.org/officeDocument/2006/relationships/hyperlink" Target="http://www.supresoft.com.cn/" TargetMode="External"/><Relationship Id="rId33596" Type="http://schemas.openxmlformats.org/officeDocument/2006/relationships/hyperlink" Target="http://www.acemetrix.com/" TargetMode="External"/><Relationship Id="rId49527" Type="http://schemas.openxmlformats.org/officeDocument/2006/relationships/hyperlink" Target="http://www.evision.co.il/" TargetMode="External"/><Relationship Id="rId51071" Type="http://schemas.openxmlformats.org/officeDocument/2006/relationships/hyperlink" Target="http://www.btcc.com/" TargetMode="External"/><Relationship Id="rId56743" Type="http://schemas.openxmlformats.org/officeDocument/2006/relationships/hyperlink" Target="http://www.youche.com/" TargetMode="External"/><Relationship Id="rId2957" Type="http://schemas.openxmlformats.org/officeDocument/2006/relationships/hyperlink" Target="http://www.mineeds.com/" TargetMode="External"/><Relationship Id="rId15371" Type="http://schemas.openxmlformats.org/officeDocument/2006/relationships/hyperlink" Target="http://www.aerohive.com/" TargetMode="External"/><Relationship Id="rId33249" Type="http://schemas.openxmlformats.org/officeDocument/2006/relationships/hyperlink" Target="http://www.xora.com/" TargetMode="External"/><Relationship Id="rId40465" Type="http://schemas.openxmlformats.org/officeDocument/2006/relationships/hyperlink" Target="http://www.cellera.biz/" TargetMode="External"/><Relationship Id="rId42914" Type="http://schemas.openxmlformats.org/officeDocument/2006/relationships/hyperlink" Target="http://www.debtlessllc.com/" TargetMode="External"/><Relationship Id="rId47078" Type="http://schemas.openxmlformats.org/officeDocument/2006/relationships/hyperlink" Target="http://www.nextio.com/" TargetMode="External"/><Relationship Id="rId54294" Type="http://schemas.openxmlformats.org/officeDocument/2006/relationships/hyperlink" Target="http://www.scality.com/" TargetMode="External"/><Relationship Id="rId63612" Type="http://schemas.openxmlformats.org/officeDocument/2006/relationships/hyperlink" Target="http://www.namely.com/" TargetMode="External"/><Relationship Id="rId929" Type="http://schemas.openxmlformats.org/officeDocument/2006/relationships/hyperlink" Target="http://www.laiye.com/" TargetMode="External"/><Relationship Id="rId5430" Type="http://schemas.openxmlformats.org/officeDocument/2006/relationships/hyperlink" Target="http://www.weshow.com/" TargetMode="External"/><Relationship Id="rId11981" Type="http://schemas.openxmlformats.org/officeDocument/2006/relationships/hyperlink" Target="http://symbiocelltech.com/" TargetMode="External"/><Relationship Id="rId15024" Type="http://schemas.openxmlformats.org/officeDocument/2006/relationships/hyperlink" Target="http://topsy.com/" TargetMode="External"/><Relationship Id="rId18594" Type="http://schemas.openxmlformats.org/officeDocument/2006/relationships/hyperlink" Target="http://www.gaopeng.com/city" TargetMode="External"/><Relationship Id="rId22240" Type="http://schemas.openxmlformats.org/officeDocument/2006/relationships/hyperlink" Target="http://www.mimesis-republic.com/" TargetMode="External"/><Relationship Id="rId27912" Type="http://schemas.openxmlformats.org/officeDocument/2006/relationships/hyperlink" Target="http://www.goahead.com/" TargetMode="External"/><Relationship Id="rId40118" Type="http://schemas.openxmlformats.org/officeDocument/2006/relationships/hyperlink" Target="http://www.vsoftcorp.com/" TargetMode="External"/><Relationship Id="rId59966" Type="http://schemas.openxmlformats.org/officeDocument/2006/relationships/hyperlink" Target="http://theblacktux.com/" TargetMode="External"/><Relationship Id="rId61163" Type="http://schemas.openxmlformats.org/officeDocument/2006/relationships/hyperlink" Target="http://www.startwire.com/" TargetMode="External"/><Relationship Id="rId8653" Type="http://schemas.openxmlformats.org/officeDocument/2006/relationships/hyperlink" Target="http://thegidgroup.com/" TargetMode="External"/><Relationship Id="rId11634" Type="http://schemas.openxmlformats.org/officeDocument/2006/relationships/hyperlink" Target="http://www.seraprognostics.com/" TargetMode="External"/><Relationship Id="rId18247" Type="http://schemas.openxmlformats.org/officeDocument/2006/relationships/hyperlink" Target="http://dena.com/" TargetMode="External"/><Relationship Id="rId25463" Type="http://schemas.openxmlformats.org/officeDocument/2006/relationships/hyperlink" Target="http://obalon.com/" TargetMode="External"/><Relationship Id="rId39292" Type="http://schemas.openxmlformats.org/officeDocument/2006/relationships/hyperlink" Target="http://www.tilt.com/" TargetMode="External"/><Relationship Id="rId43688" Type="http://schemas.openxmlformats.org/officeDocument/2006/relationships/hyperlink" Target="http://givu.net/" TargetMode="External"/><Relationship Id="rId48610" Type="http://schemas.openxmlformats.org/officeDocument/2006/relationships/hyperlink" Target="http://www.obihai.com/" TargetMode="External"/><Relationship Id="rId59619" Type="http://schemas.openxmlformats.org/officeDocument/2006/relationships/hyperlink" Target="http://www.tritonwear.com/" TargetMode="External"/><Relationship Id="rId64386" Type="http://schemas.openxmlformats.org/officeDocument/2006/relationships/hyperlink" Target="http://www.earthclassmail.com/" TargetMode="External"/><Relationship Id="rId8306" Type="http://schemas.openxmlformats.org/officeDocument/2006/relationships/hyperlink" Target="http://evotec.com/" TargetMode="External"/><Relationship Id="rId25116" Type="http://schemas.openxmlformats.org/officeDocument/2006/relationships/hyperlink" Target="http://www.kinemed.com/" TargetMode="External"/><Relationship Id="rId28686" Type="http://schemas.openxmlformats.org/officeDocument/2006/relationships/hyperlink" Target="http://www.magiq.com/" TargetMode="External"/><Relationship Id="rId32332" Type="http://schemas.openxmlformats.org/officeDocument/2006/relationships/hyperlink" Target="http://www.nextcloud.co/" TargetMode="External"/><Relationship Id="rId46161" Type="http://schemas.openxmlformats.org/officeDocument/2006/relationships/hyperlink" Target="http://www.udacity.com/" TargetMode="External"/><Relationship Id="rId50557" Type="http://schemas.openxmlformats.org/officeDocument/2006/relationships/hyperlink" Target="http://www.sectorqube.com/" TargetMode="External"/><Relationship Id="rId64039" Type="http://schemas.openxmlformats.org/officeDocument/2006/relationships/hyperlink" Target="http://www.radian6.com/" TargetMode="External"/><Relationship Id="rId4916" Type="http://schemas.openxmlformats.org/officeDocument/2006/relationships/hyperlink" Target="http://www.movintofun.com/" TargetMode="External"/><Relationship Id="rId14857" Type="http://schemas.openxmlformats.org/officeDocument/2006/relationships/hyperlink" Target="http://www.socrata.com/" TargetMode="External"/><Relationship Id="rId17330" Type="http://schemas.openxmlformats.org/officeDocument/2006/relationships/hyperlink" Target="http://trustdigital.com/" TargetMode="External"/><Relationship Id="rId28339" Type="http://schemas.openxmlformats.org/officeDocument/2006/relationships/hyperlink" Target="http://www.iruleathome.com/" TargetMode="External"/><Relationship Id="rId35555" Type="http://schemas.openxmlformats.org/officeDocument/2006/relationships/hyperlink" Target="http://www.newscred.com/" TargetMode="External"/><Relationship Id="rId42771" Type="http://schemas.openxmlformats.org/officeDocument/2006/relationships/hyperlink" Target="https://www.matchup.io/" TargetMode="External"/><Relationship Id="rId49384" Type="http://schemas.openxmlformats.org/officeDocument/2006/relationships/hyperlink" Target="http://www.readz.com/" TargetMode="External"/><Relationship Id="rId53030" Type="http://schemas.openxmlformats.org/officeDocument/2006/relationships/hyperlink" Target="http://www.emcore.com/" TargetMode="External"/><Relationship Id="rId58702" Type="http://schemas.openxmlformats.org/officeDocument/2006/relationships/hyperlink" Target="http://pandora.com/" TargetMode="External"/><Relationship Id="rId60996" Type="http://schemas.openxmlformats.org/officeDocument/2006/relationships/hyperlink" Target="http://gymgroups.com/" TargetMode="External"/><Relationship Id="rId786" Type="http://schemas.openxmlformats.org/officeDocument/2006/relationships/hyperlink" Target="http://www.gspoon.com/" TargetMode="External"/><Relationship Id="rId2467" Type="http://schemas.openxmlformats.org/officeDocument/2006/relationships/hyperlink" Target="http://www.freepricealerts.com/" TargetMode="External"/><Relationship Id="rId21726" Type="http://schemas.openxmlformats.org/officeDocument/2006/relationships/hyperlink" Target="http://www.saegispharma.com/" TargetMode="External"/><Relationship Id="rId35208" Type="http://schemas.openxmlformats.org/officeDocument/2006/relationships/hyperlink" Target="http://www.livingly.com/" TargetMode="External"/><Relationship Id="rId38778" Type="http://schemas.openxmlformats.org/officeDocument/2006/relationships/hyperlink" Target="http://www.zipcar.com/" TargetMode="External"/><Relationship Id="rId42424" Type="http://schemas.openxmlformats.org/officeDocument/2006/relationships/hyperlink" Target="http://www.moodswiing.com/" TargetMode="External"/><Relationship Id="rId45994" Type="http://schemas.openxmlformats.org/officeDocument/2006/relationships/hyperlink" Target="http://www.jobcorps.gov/home.aspx" TargetMode="External"/><Relationship Id="rId49037" Type="http://schemas.openxmlformats.org/officeDocument/2006/relationships/hyperlink" Target="http://www.discountif.com/" TargetMode="External"/><Relationship Id="rId56253" Type="http://schemas.openxmlformats.org/officeDocument/2006/relationships/hyperlink" Target="http://everyglobe.biz/" TargetMode="External"/><Relationship Id="rId60649" Type="http://schemas.openxmlformats.org/officeDocument/2006/relationships/hyperlink" Target="http://www.startec.com/us/" TargetMode="External"/><Relationship Id="rId439" Type="http://schemas.openxmlformats.org/officeDocument/2006/relationships/hyperlink" Target="http://www.bitfusion.io/" TargetMode="External"/><Relationship Id="rId13940" Type="http://schemas.openxmlformats.org/officeDocument/2006/relationships/hyperlink" Target="http://www.ivantagehealth.com/" TargetMode="External"/><Relationship Id="rId24949" Type="http://schemas.openxmlformats.org/officeDocument/2006/relationships/hyperlink" Target="http://www.myhometouch.com/" TargetMode="External"/><Relationship Id="rId45647" Type="http://schemas.openxmlformats.org/officeDocument/2006/relationships/hyperlink" Target="http://app.velotton.com/" TargetMode="External"/><Relationship Id="rId52863" Type="http://schemas.openxmlformats.org/officeDocument/2006/relationships/hyperlink" Target="http://www.arcticsilicon.com/" TargetMode="External"/><Relationship Id="rId59476" Type="http://schemas.openxmlformats.org/officeDocument/2006/relationships/hyperlink" Target="http://walkerandcompany.com/" TargetMode="External"/><Relationship Id="rId63122" Type="http://schemas.openxmlformats.org/officeDocument/2006/relationships/hyperlink" Target="http://www.harpoonmedical.com/" TargetMode="External"/><Relationship Id="rId8163" Type="http://schemas.openxmlformats.org/officeDocument/2006/relationships/hyperlink" Target="http://www.endostim.com/" TargetMode="External"/><Relationship Id="rId11491" Type="http://schemas.openxmlformats.org/officeDocument/2006/relationships/hyperlink" Target="http://www.saignite.com/" TargetMode="External"/><Relationship Id="rId27422" Type="http://schemas.openxmlformats.org/officeDocument/2006/relationships/hyperlink" Target="http://www.digitalfuel.com/" TargetMode="External"/><Relationship Id="rId31818" Type="http://schemas.openxmlformats.org/officeDocument/2006/relationships/hyperlink" Target="http://goomzee.com/" TargetMode="External"/><Relationship Id="rId43198" Type="http://schemas.openxmlformats.org/officeDocument/2006/relationships/hyperlink" Target="http://lovespace.co.uk/" TargetMode="External"/><Relationship Id="rId48120" Type="http://schemas.openxmlformats.org/officeDocument/2006/relationships/hyperlink" Target="http://www.atcollab.com/" TargetMode="External"/><Relationship Id="rId52516" Type="http://schemas.openxmlformats.org/officeDocument/2006/relationships/hyperlink" Target="http://corp.beatrobo.com/" TargetMode="External"/><Relationship Id="rId59129" Type="http://schemas.openxmlformats.org/officeDocument/2006/relationships/hyperlink" Target="https://www.detroitwaterproject.org/" TargetMode="External"/><Relationship Id="rId1550" Type="http://schemas.openxmlformats.org/officeDocument/2006/relationships/hyperlink" Target="https://thapir.com/" TargetMode="External"/><Relationship Id="rId11144" Type="http://schemas.openxmlformats.org/officeDocument/2006/relationships/hyperlink" Target="http://www.provistadx.com/" TargetMode="External"/><Relationship Id="rId16816" Type="http://schemas.openxmlformats.org/officeDocument/2006/relationships/hyperlink" Target="http://pluto-media.com/" TargetMode="External"/><Relationship Id="rId37861" Type="http://schemas.openxmlformats.org/officeDocument/2006/relationships/hyperlink" Target="http://wrightfoods.com/" TargetMode="External"/><Relationship Id="rId50067" Type="http://schemas.openxmlformats.org/officeDocument/2006/relationships/hyperlink" Target="http://www.awarenesshub.com/" TargetMode="External"/><Relationship Id="rId1203" Type="http://schemas.openxmlformats.org/officeDocument/2006/relationships/hyperlink" Target="http://thepickupnetwork.com/" TargetMode="External"/><Relationship Id="rId4773" Type="http://schemas.openxmlformats.org/officeDocument/2006/relationships/hyperlink" Target="http://www.letiarts.com/" TargetMode="External"/><Relationship Id="rId14367" Type="http://schemas.openxmlformats.org/officeDocument/2006/relationships/hyperlink" Target="http://www.odimax.com/" TargetMode="External"/><Relationship Id="rId21583" Type="http://schemas.openxmlformats.org/officeDocument/2006/relationships/hyperlink" Target="http://periosciences.com/" TargetMode="External"/><Relationship Id="rId28196" Type="http://schemas.openxmlformats.org/officeDocument/2006/relationships/hyperlink" Target="http://serviceceo.com/" TargetMode="External"/><Relationship Id="rId30901" Type="http://schemas.openxmlformats.org/officeDocument/2006/relationships/hyperlink" Target="http://www.webgensystems.com/" TargetMode="External"/><Relationship Id="rId37514" Type="http://schemas.openxmlformats.org/officeDocument/2006/relationships/hyperlink" Target="http://www.autogenie.pk/" TargetMode="External"/><Relationship Id="rId44730" Type="http://schemas.openxmlformats.org/officeDocument/2006/relationships/hyperlink" Target="https://edgetheory.com/" TargetMode="External"/><Relationship Id="rId55739" Type="http://schemas.openxmlformats.org/officeDocument/2006/relationships/hyperlink" Target="http://thirdbrigade.com/" TargetMode="External"/><Relationship Id="rId62955" Type="http://schemas.openxmlformats.org/officeDocument/2006/relationships/hyperlink" Target="http://www.rentcomfy.com/" TargetMode="External"/><Relationship Id="rId4426" Type="http://schemas.openxmlformats.org/officeDocument/2006/relationships/hyperlink" Target="http://www.emergentpayments.net/" TargetMode="External"/><Relationship Id="rId7996" Type="http://schemas.openxmlformats.org/officeDocument/2006/relationships/hyperlink" Target="http://dnanexus.com/" TargetMode="External"/><Relationship Id="rId21236" Type="http://schemas.openxmlformats.org/officeDocument/2006/relationships/hyperlink" Target="http://www.premiaspine.com/" TargetMode="External"/><Relationship Id="rId35065" Type="http://schemas.openxmlformats.org/officeDocument/2006/relationships/hyperlink" Target="http://kaizenplatform.com/" TargetMode="External"/><Relationship Id="rId42281" Type="http://schemas.openxmlformats.org/officeDocument/2006/relationships/hyperlink" Target="http://creww.me/en" TargetMode="External"/><Relationship Id="rId47953" Type="http://schemas.openxmlformats.org/officeDocument/2006/relationships/hyperlink" Target="http://www.datakraft.net/" TargetMode="External"/><Relationship Id="rId58212" Type="http://schemas.openxmlformats.org/officeDocument/2006/relationships/hyperlink" Target="https://www.freightos.com/" TargetMode="External"/><Relationship Id="rId60159" Type="http://schemas.openxmlformats.org/officeDocument/2006/relationships/hyperlink" Target="http://www.fxiaoke.com/" TargetMode="External"/><Relationship Id="rId62608" Type="http://schemas.openxmlformats.org/officeDocument/2006/relationships/hyperlink" Target="http://conciliolabs.com/" TargetMode="External"/><Relationship Id="rId296" Type="http://schemas.openxmlformats.org/officeDocument/2006/relationships/hyperlink" Target="http://www.walmoo.com/" TargetMode="External"/><Relationship Id="rId7649" Type="http://schemas.openxmlformats.org/officeDocument/2006/relationships/hyperlink" Target="http://www.ceortho.com/" TargetMode="External"/><Relationship Id="rId10977" Type="http://schemas.openxmlformats.org/officeDocument/2006/relationships/hyperlink" Target="http://www.pressurebiosciences.com/" TargetMode="External"/><Relationship Id="rId24459" Type="http://schemas.openxmlformats.org/officeDocument/2006/relationships/hyperlink" Target="http://cardica.com/" TargetMode="External"/><Relationship Id="rId26908" Type="http://schemas.openxmlformats.org/officeDocument/2006/relationships/hyperlink" Target="http://casenetinc.com/" TargetMode="External"/><Relationship Id="rId31675" Type="http://schemas.openxmlformats.org/officeDocument/2006/relationships/hyperlink" Target="http://enventum.com/enterprise" TargetMode="External"/><Relationship Id="rId38288" Type="http://schemas.openxmlformats.org/officeDocument/2006/relationships/hyperlink" Target="http://www.acceledent.com/home" TargetMode="External"/><Relationship Id="rId47606" Type="http://schemas.openxmlformats.org/officeDocument/2006/relationships/hyperlink" Target="http://www.pleoworld.com/" TargetMode="External"/><Relationship Id="rId54822" Type="http://schemas.openxmlformats.org/officeDocument/2006/relationships/hyperlink" Target="http://www.fakedice.com/" TargetMode="External"/><Relationship Id="rId13450" Type="http://schemas.openxmlformats.org/officeDocument/2006/relationships/hyperlink" Target="http://www.datasift.com/" TargetMode="External"/><Relationship Id="rId31328" Type="http://schemas.openxmlformats.org/officeDocument/2006/relationships/hyperlink" Target="http://www.blazent.com/" TargetMode="External"/><Relationship Id="rId45157" Type="http://schemas.openxmlformats.org/officeDocument/2006/relationships/hyperlink" Target="http://www.depop.com/" TargetMode="External"/><Relationship Id="rId52373" Type="http://schemas.openxmlformats.org/officeDocument/2006/relationships/hyperlink" Target="http://www.mxd3d.com/" TargetMode="External"/><Relationship Id="rId1060" Type="http://schemas.openxmlformats.org/officeDocument/2006/relationships/hyperlink" Target="http://www.moblabs.com/" TargetMode="External"/><Relationship Id="rId13103" Type="http://schemas.openxmlformats.org/officeDocument/2006/relationships/hyperlink" Target="http://www.arkovi.com/" TargetMode="External"/><Relationship Id="rId16673" Type="http://schemas.openxmlformats.org/officeDocument/2006/relationships/hyperlink" Target="http://omnipasteapp.com/" TargetMode="External"/><Relationship Id="rId34898" Type="http://schemas.openxmlformats.org/officeDocument/2006/relationships/hyperlink" Target="http://igaworks.com/" TargetMode="External"/><Relationship Id="rId39820" Type="http://schemas.openxmlformats.org/officeDocument/2006/relationships/hyperlink" Target="http://www.perpay.com/" TargetMode="External"/><Relationship Id="rId52026" Type="http://schemas.openxmlformats.org/officeDocument/2006/relationships/hyperlink" Target="http://lagoa.com/" TargetMode="External"/><Relationship Id="rId55596" Type="http://schemas.openxmlformats.org/officeDocument/2006/relationships/hyperlink" Target="http://www.opendns.com/" TargetMode="External"/><Relationship Id="rId6732" Type="http://schemas.openxmlformats.org/officeDocument/2006/relationships/hyperlink" Target="http://biocycle-inc.com/" TargetMode="External"/><Relationship Id="rId16326" Type="http://schemas.openxmlformats.org/officeDocument/2006/relationships/hyperlink" Target="http://lightarrow.com/" TargetMode="External"/><Relationship Id="rId19896" Type="http://schemas.openxmlformats.org/officeDocument/2006/relationships/hyperlink" Target="http://www.sendthetrend.com/" TargetMode="External"/><Relationship Id="rId23542" Type="http://schemas.openxmlformats.org/officeDocument/2006/relationships/hyperlink" Target="http://deviantart.com/" TargetMode="External"/><Relationship Id="rId37371" Type="http://schemas.openxmlformats.org/officeDocument/2006/relationships/hyperlink" Target="http://www.semantinet.com/" TargetMode="External"/><Relationship Id="rId41767" Type="http://schemas.openxmlformats.org/officeDocument/2006/relationships/hyperlink" Target="http://www.solopower.com/" TargetMode="External"/><Relationship Id="rId55249" Type="http://schemas.openxmlformats.org/officeDocument/2006/relationships/hyperlink" Target="http://www.bit9.com/" TargetMode="External"/><Relationship Id="rId62465" Type="http://schemas.openxmlformats.org/officeDocument/2006/relationships/hyperlink" Target="http://www.superbly.co/" TargetMode="External"/><Relationship Id="rId64914" Type="http://schemas.openxmlformats.org/officeDocument/2006/relationships/hyperlink" Target="http://delver.io/" TargetMode="External"/><Relationship Id="rId4283" Type="http://schemas.openxmlformats.org/officeDocument/2006/relationships/hyperlink" Target="http://bringit.com/" TargetMode="External"/><Relationship Id="rId9955" Type="http://schemas.openxmlformats.org/officeDocument/2006/relationships/hyperlink" Target="http://www.mithridion.com/" TargetMode="External"/><Relationship Id="rId19549" Type="http://schemas.openxmlformats.org/officeDocument/2006/relationships/hyperlink" Target="http://www.paddle8.com/" TargetMode="External"/><Relationship Id="rId21093" Type="http://schemas.openxmlformats.org/officeDocument/2006/relationships/hyperlink" Target="http://www.gohealthinsurance.com/" TargetMode="External"/><Relationship Id="rId26765" Type="http://schemas.openxmlformats.org/officeDocument/2006/relationships/hyperlink" Target="http://www.bravosolution.com/" TargetMode="External"/><Relationship Id="rId30411" Type="http://schemas.openxmlformats.org/officeDocument/2006/relationships/hyperlink" Target="http://www.tbi.com/" TargetMode="External"/><Relationship Id="rId33981" Type="http://schemas.openxmlformats.org/officeDocument/2006/relationships/hyperlink" Target="http://www.balihoo.com/" TargetMode="External"/><Relationship Id="rId37024" Type="http://schemas.openxmlformats.org/officeDocument/2006/relationships/hyperlink" Target="http://www.celoxcom.com/" TargetMode="External"/><Relationship Id="rId44240" Type="http://schemas.openxmlformats.org/officeDocument/2006/relationships/hyperlink" Target="http://science37.com/" TargetMode="External"/><Relationship Id="rId49912" Type="http://schemas.openxmlformats.org/officeDocument/2006/relationships/hyperlink" Target="http://www.pinger.com/" TargetMode="External"/><Relationship Id="rId62118" Type="http://schemas.openxmlformats.org/officeDocument/2006/relationships/hyperlink" Target="https://picnichealth.com/" TargetMode="External"/><Relationship Id="rId9608" Type="http://schemas.openxmlformats.org/officeDocument/2006/relationships/hyperlink" Target="http://www.liposcience.com/" TargetMode="External"/><Relationship Id="rId10487" Type="http://schemas.openxmlformats.org/officeDocument/2006/relationships/hyperlink" Target="http://www.okairos.com/" TargetMode="External"/><Relationship Id="rId12936" Type="http://schemas.openxmlformats.org/officeDocument/2006/relationships/hyperlink" Target="http://apimetrics.io/" TargetMode="External"/><Relationship Id="rId26418" Type="http://schemas.openxmlformats.org/officeDocument/2006/relationships/hyperlink" Target="http://www.iflytek.com/" TargetMode="External"/><Relationship Id="rId33634" Type="http://schemas.openxmlformats.org/officeDocument/2006/relationships/hyperlink" Target="http://adbrain.com/" TargetMode="External"/><Relationship Id="rId40850" Type="http://schemas.openxmlformats.org/officeDocument/2006/relationships/hyperlink" Target="http://www.glacierbay.com/" TargetMode="External"/><Relationship Id="rId47463" Type="http://schemas.openxmlformats.org/officeDocument/2006/relationships/hyperlink" Target="http://www.simplifymd.com/" TargetMode="External"/><Relationship Id="rId51859" Type="http://schemas.openxmlformats.org/officeDocument/2006/relationships/hyperlink" Target="https://www.personalwine.com/" TargetMode="External"/><Relationship Id="rId7159" Type="http://schemas.openxmlformats.org/officeDocument/2006/relationships/hyperlink" Target="http://castlebiosciences.com/" TargetMode="External"/><Relationship Id="rId29988" Type="http://schemas.openxmlformats.org/officeDocument/2006/relationships/hyperlink" Target="http://sensorynetworks.com/" TargetMode="External"/><Relationship Id="rId31185" Type="http://schemas.openxmlformats.org/officeDocument/2006/relationships/hyperlink" Target="http://appcelerator.com/" TargetMode="External"/><Relationship Id="rId36857" Type="http://schemas.openxmlformats.org/officeDocument/2006/relationships/hyperlink" Target="http://www.youappi.com/" TargetMode="External"/><Relationship Id="rId40503" Type="http://schemas.openxmlformats.org/officeDocument/2006/relationships/hyperlink" Target="http://www.clearedgepower.com/" TargetMode="External"/><Relationship Id="rId47116" Type="http://schemas.openxmlformats.org/officeDocument/2006/relationships/hyperlink" Target="http://mimobaby.com/" TargetMode="External"/><Relationship Id="rId54332" Type="http://schemas.openxmlformats.org/officeDocument/2006/relationships/hyperlink" Target="http://www.zapatechnology.com/" TargetMode="External"/><Relationship Id="rId16183" Type="http://schemas.openxmlformats.org/officeDocument/2006/relationships/hyperlink" Target="http://www.ipmfrance.fr/" TargetMode="External"/><Relationship Id="rId18632" Type="http://schemas.openxmlformats.org/officeDocument/2006/relationships/hyperlink" Target="http://giftme.de/" TargetMode="External"/><Relationship Id="rId39330" Type="http://schemas.openxmlformats.org/officeDocument/2006/relationships/hyperlink" Target="https://digit.co/" TargetMode="External"/><Relationship Id="rId43726" Type="http://schemas.openxmlformats.org/officeDocument/2006/relationships/hyperlink" Target="http://www.levelsbeyond.com/" TargetMode="External"/><Relationship Id="rId50942" Type="http://schemas.openxmlformats.org/officeDocument/2006/relationships/hyperlink" Target="http://learnimmersive.com/" TargetMode="External"/><Relationship Id="rId57555" Type="http://schemas.openxmlformats.org/officeDocument/2006/relationships/hyperlink" Target="http://www.prabhatfresh.com/" TargetMode="External"/><Relationship Id="rId61201" Type="http://schemas.openxmlformats.org/officeDocument/2006/relationships/hyperlink" Target="http://vidmaker.com/" TargetMode="External"/><Relationship Id="rId64771" Type="http://schemas.openxmlformats.org/officeDocument/2006/relationships/hyperlink" Target="http://www.immatics.net/" TargetMode="External"/><Relationship Id="rId3769" Type="http://schemas.openxmlformats.org/officeDocument/2006/relationships/hyperlink" Target="http://www.taskrabbit.com/" TargetMode="External"/><Relationship Id="rId6242" Type="http://schemas.openxmlformats.org/officeDocument/2006/relationships/hyperlink" Target="http://www.appliedstemcell.com/" TargetMode="External"/><Relationship Id="rId20579" Type="http://schemas.openxmlformats.org/officeDocument/2006/relationships/hyperlink" Target="http://www.yetang.com/" TargetMode="External"/><Relationship Id="rId23052" Type="http://schemas.openxmlformats.org/officeDocument/2006/relationships/hyperlink" Target="http://simpletuition.com/" TargetMode="External"/><Relationship Id="rId25501" Type="http://schemas.openxmlformats.org/officeDocument/2006/relationships/hyperlink" Target="http://orthogenrx.com/" TargetMode="External"/><Relationship Id="rId41277" Type="http://schemas.openxmlformats.org/officeDocument/2006/relationships/hyperlink" Target="http://www.northernpower.com/" TargetMode="External"/><Relationship Id="rId57208" Type="http://schemas.openxmlformats.org/officeDocument/2006/relationships/hyperlink" Target="http://www.leisurelink.com/" TargetMode="External"/><Relationship Id="rId64424" Type="http://schemas.openxmlformats.org/officeDocument/2006/relationships/hyperlink" Target="http://www.otherinbox.com/" TargetMode="External"/><Relationship Id="rId12793" Type="http://schemas.openxmlformats.org/officeDocument/2006/relationships/hyperlink" Target="http://zosanopharma.com/" TargetMode="External"/><Relationship Id="rId28724" Type="http://schemas.openxmlformats.org/officeDocument/2006/relationships/hyperlink" Target="http://www.marketcetera.com/" TargetMode="External"/><Relationship Id="rId35940" Type="http://schemas.openxmlformats.org/officeDocument/2006/relationships/hyperlink" Target="http://ridley.io/" TargetMode="External"/><Relationship Id="rId46949" Type="http://schemas.openxmlformats.org/officeDocument/2006/relationships/hyperlink" Target="http://mdisc.com/" TargetMode="External"/><Relationship Id="rId2852" Type="http://schemas.openxmlformats.org/officeDocument/2006/relationships/hyperlink" Target="http://www.loku.com/" TargetMode="External"/><Relationship Id="rId9465" Type="http://schemas.openxmlformats.org/officeDocument/2006/relationships/hyperlink" Target="http://www.keyneurotek.de/" TargetMode="External"/><Relationship Id="rId12446" Type="http://schemas.openxmlformats.org/officeDocument/2006/relationships/hyperlink" Target="http://vasculardesigns.com/" TargetMode="External"/><Relationship Id="rId19059" Type="http://schemas.openxmlformats.org/officeDocument/2006/relationships/hyperlink" Target="http://www.lealtamedia.com/" TargetMode="External"/><Relationship Id="rId26275" Type="http://schemas.openxmlformats.org/officeDocument/2006/relationships/hyperlink" Target="http://actionrun.com/" TargetMode="External"/><Relationship Id="rId33491" Type="http://schemas.openxmlformats.org/officeDocument/2006/relationships/hyperlink" Target="http://www.mformation.com/" TargetMode="External"/><Relationship Id="rId49422" Type="http://schemas.openxmlformats.org/officeDocument/2006/relationships/hyperlink" Target="http://www.socialchorus.com/" TargetMode="External"/><Relationship Id="rId51369" Type="http://schemas.openxmlformats.org/officeDocument/2006/relationships/hyperlink" Target="http://www.aetholdings.com/" TargetMode="External"/><Relationship Id="rId53818" Type="http://schemas.openxmlformats.org/officeDocument/2006/relationships/hyperlink" Target="http://www.conjunct.co.uk/" TargetMode="External"/><Relationship Id="rId65198" Type="http://schemas.openxmlformats.org/officeDocument/2006/relationships/hyperlink" Target="http://glider.com/" TargetMode="External"/><Relationship Id="rId824" Type="http://schemas.openxmlformats.org/officeDocument/2006/relationships/hyperlink" Target="http://www.honeybook.com/" TargetMode="External"/><Relationship Id="rId2505" Type="http://schemas.openxmlformats.org/officeDocument/2006/relationships/hyperlink" Target="http://getonic.com/" TargetMode="External"/><Relationship Id="rId9118" Type="http://schemas.openxmlformats.org/officeDocument/2006/relationships/hyperlink" Target="http://informeddna.com/" TargetMode="External"/><Relationship Id="rId15669" Type="http://schemas.openxmlformats.org/officeDocument/2006/relationships/hyperlink" Target="http://www.bytemobile.com/" TargetMode="External"/><Relationship Id="rId22885" Type="http://schemas.openxmlformats.org/officeDocument/2006/relationships/hyperlink" Target="http://www.mozaiklearning.com/" TargetMode="External"/><Relationship Id="rId29498" Type="http://schemas.openxmlformats.org/officeDocument/2006/relationships/hyperlink" Target="http://www.prifloat.se/" TargetMode="External"/><Relationship Id="rId33144" Type="http://schemas.openxmlformats.org/officeDocument/2006/relationships/hyperlink" Target="http://www.virtify.com/" TargetMode="External"/><Relationship Id="rId38816" Type="http://schemas.openxmlformats.org/officeDocument/2006/relationships/hyperlink" Target="http://www.cleartrip.com/" TargetMode="External"/><Relationship Id="rId40360" Type="http://schemas.openxmlformats.org/officeDocument/2006/relationships/hyperlink" Target="http://www.axinewater.com/" TargetMode="External"/><Relationship Id="rId59861" Type="http://schemas.openxmlformats.org/officeDocument/2006/relationships/hyperlink" Target="http://www.moonbasa.us/" TargetMode="External"/><Relationship Id="rId5728" Type="http://schemas.openxmlformats.org/officeDocument/2006/relationships/hyperlink" Target="http://adcarehealth.com/" TargetMode="External"/><Relationship Id="rId18142" Type="http://schemas.openxmlformats.org/officeDocument/2006/relationships/hyperlink" Target="http://www.codelearn.org/" TargetMode="External"/><Relationship Id="rId22538" Type="http://schemas.openxmlformats.org/officeDocument/2006/relationships/hyperlink" Target="http://calolo.com/" TargetMode="External"/><Relationship Id="rId36367" Type="http://schemas.openxmlformats.org/officeDocument/2006/relationships/hyperlink" Target="http://www.tapjoy.com/" TargetMode="External"/><Relationship Id="rId40013" Type="http://schemas.openxmlformats.org/officeDocument/2006/relationships/hyperlink" Target="http://strategystore.org/rating" TargetMode="External"/><Relationship Id="rId43583" Type="http://schemas.openxmlformats.org/officeDocument/2006/relationships/hyperlink" Target="http://www.zyken.com/" TargetMode="External"/><Relationship Id="rId52901" Type="http://schemas.openxmlformats.org/officeDocument/2006/relationships/hyperlink" Target="http://www.briontech.com/" TargetMode="External"/><Relationship Id="rId59514" Type="http://schemas.openxmlformats.org/officeDocument/2006/relationships/hyperlink" Target="http://www.coachseek.com/" TargetMode="External"/><Relationship Id="rId3279" Type="http://schemas.openxmlformats.org/officeDocument/2006/relationships/hyperlink" Target="http://www.privategriffe.com/" TargetMode="External"/><Relationship Id="rId8201" Type="http://schemas.openxmlformats.org/officeDocument/2006/relationships/hyperlink" Target="http://entopsis.com/" TargetMode="External"/><Relationship Id="rId20089" Type="http://schemas.openxmlformats.org/officeDocument/2006/relationships/hyperlink" Target="http://www.storefront.net/" TargetMode="External"/><Relationship Id="rId25011" Type="http://schemas.openxmlformats.org/officeDocument/2006/relationships/hyperlink" Target="http://www.inovalabs.com/" TargetMode="External"/><Relationship Id="rId43236" Type="http://schemas.openxmlformats.org/officeDocument/2006/relationships/hyperlink" Target="http://stylewhile.com/" TargetMode="External"/><Relationship Id="rId50452" Type="http://schemas.openxmlformats.org/officeDocument/2006/relationships/hyperlink" Target="http://jawbone.com/" TargetMode="External"/><Relationship Id="rId57065" Type="http://schemas.openxmlformats.org/officeDocument/2006/relationships/hyperlink" Target="http://www.tribehr.com/" TargetMode="External"/><Relationship Id="rId64281" Type="http://schemas.openxmlformats.org/officeDocument/2006/relationships/hyperlink" Target="http://www.involver.com/" TargetMode="External"/><Relationship Id="rId14752" Type="http://schemas.openxmlformats.org/officeDocument/2006/relationships/hyperlink" Target="http://www.searchmetrics.com/en" TargetMode="External"/><Relationship Id="rId28581" Type="http://schemas.openxmlformats.org/officeDocument/2006/relationships/hyperlink" Target="http://lineratesystems.com/" TargetMode="External"/><Relationship Id="rId32977" Type="http://schemas.openxmlformats.org/officeDocument/2006/relationships/hyperlink" Target="http://www.thousandeyes.com/" TargetMode="External"/><Relationship Id="rId46459" Type="http://schemas.openxmlformats.org/officeDocument/2006/relationships/hyperlink" Target="http://claretmedical.com/" TargetMode="External"/><Relationship Id="rId48908" Type="http://schemas.openxmlformats.org/officeDocument/2006/relationships/hyperlink" Target="http://viewpost.com/" TargetMode="External"/><Relationship Id="rId50105" Type="http://schemas.openxmlformats.org/officeDocument/2006/relationships/hyperlink" Target="https://www.congo.io/" TargetMode="External"/><Relationship Id="rId53675" Type="http://schemas.openxmlformats.org/officeDocument/2006/relationships/hyperlink" Target="http://zettacore.com/index.html" TargetMode="External"/><Relationship Id="rId60891" Type="http://schemas.openxmlformats.org/officeDocument/2006/relationships/hyperlink" Target="http://www.adapx.com/" TargetMode="External"/><Relationship Id="rId4811" Type="http://schemas.openxmlformats.org/officeDocument/2006/relationships/hyperlink" Target="http://www.madratgames.com/" TargetMode="External"/><Relationship Id="rId14405" Type="http://schemas.openxmlformats.org/officeDocument/2006/relationships/hyperlink" Target="http://www.operasolutions.com/" TargetMode="External"/><Relationship Id="rId17975" Type="http://schemas.openxmlformats.org/officeDocument/2006/relationships/hyperlink" Target="http://brickvest.com/" TargetMode="External"/><Relationship Id="rId21621" Type="http://schemas.openxmlformats.org/officeDocument/2006/relationships/hyperlink" Target="http://www.positivemobilehealth.com/" TargetMode="External"/><Relationship Id="rId28234" Type="http://schemas.openxmlformats.org/officeDocument/2006/relationships/hyperlink" Target="http://www.iassoftware.com/" TargetMode="External"/><Relationship Id="rId35450" Type="http://schemas.openxmlformats.org/officeDocument/2006/relationships/hyperlink" Target="http://www.moburst.com/" TargetMode="External"/><Relationship Id="rId53328" Type="http://schemas.openxmlformats.org/officeDocument/2006/relationships/hyperlink" Target="http://www.nexplanar.com/" TargetMode="External"/><Relationship Id="rId60544" Type="http://schemas.openxmlformats.org/officeDocument/2006/relationships/hyperlink" Target="http://powergenix.com/" TargetMode="External"/><Relationship Id="rId681" Type="http://schemas.openxmlformats.org/officeDocument/2006/relationships/hyperlink" Target="http://fancred.com/" TargetMode="External"/><Relationship Id="rId2362" Type="http://schemas.openxmlformats.org/officeDocument/2006/relationships/hyperlink" Target="http://eventifier.co/" TargetMode="External"/><Relationship Id="rId17628" Type="http://schemas.openxmlformats.org/officeDocument/2006/relationships/hyperlink" Target="http://4-tell.com/" TargetMode="External"/><Relationship Id="rId24844" Type="http://schemas.openxmlformats.org/officeDocument/2006/relationships/hyperlink" Target="http://www.fluidinova.com/" TargetMode="External"/><Relationship Id="rId35103" Type="http://schemas.openxmlformats.org/officeDocument/2006/relationships/hyperlink" Target="http://kontera.com/" TargetMode="External"/><Relationship Id="rId38673" Type="http://schemas.openxmlformats.org/officeDocument/2006/relationships/hyperlink" Target="http://www.csx.com/" TargetMode="External"/><Relationship Id="rId56898" Type="http://schemas.openxmlformats.org/officeDocument/2006/relationships/hyperlink" Target="http://sailthru.com/" TargetMode="External"/><Relationship Id="rId59371" Type="http://schemas.openxmlformats.org/officeDocument/2006/relationships/hyperlink" Target="https://www.glossier.com/" TargetMode="External"/><Relationship Id="rId334" Type="http://schemas.openxmlformats.org/officeDocument/2006/relationships/hyperlink" Target="http://www.aio-tv.com/" TargetMode="External"/><Relationship Id="rId2015" Type="http://schemas.openxmlformats.org/officeDocument/2006/relationships/hyperlink" Target="http://bundleit.com/" TargetMode="External"/><Relationship Id="rId5585" Type="http://schemas.openxmlformats.org/officeDocument/2006/relationships/hyperlink" Target="http://abiobot.org/" TargetMode="External"/><Relationship Id="rId15179" Type="http://schemas.openxmlformats.org/officeDocument/2006/relationships/hyperlink" Target="https://vividcortex.com/" TargetMode="External"/><Relationship Id="rId22395" Type="http://schemas.openxmlformats.org/officeDocument/2006/relationships/hyperlink" Target="http://www.51talk.com/" TargetMode="External"/><Relationship Id="rId31713" Type="http://schemas.openxmlformats.org/officeDocument/2006/relationships/hyperlink" Target="http://www.extrahop.com/" TargetMode="External"/><Relationship Id="rId38326" Type="http://schemas.openxmlformats.org/officeDocument/2006/relationships/hyperlink" Target="http://psgconstruction.com/" TargetMode="External"/><Relationship Id="rId45542" Type="http://schemas.openxmlformats.org/officeDocument/2006/relationships/hyperlink" Target="http://www.shazam.com/" TargetMode="External"/><Relationship Id="rId59024" Type="http://schemas.openxmlformats.org/officeDocument/2006/relationships/hyperlink" Target="http://www.kurtosys.com/" TargetMode="External"/><Relationship Id="rId63767" Type="http://schemas.openxmlformats.org/officeDocument/2006/relationships/hyperlink" Target="http://www.solsticegrown.com/" TargetMode="External"/><Relationship Id="rId5238" Type="http://schemas.openxmlformats.org/officeDocument/2006/relationships/hyperlink" Target="http://spiraltoys.com/" TargetMode="External"/><Relationship Id="rId22048" Type="http://schemas.openxmlformats.org/officeDocument/2006/relationships/hyperlink" Target="http://www.thismoment.com/" TargetMode="External"/><Relationship Id="rId34936" Type="http://schemas.openxmlformats.org/officeDocument/2006/relationships/hyperlink" Target="http://www.ineomarketing.com/" TargetMode="External"/><Relationship Id="rId43093" Type="http://schemas.openxmlformats.org/officeDocument/2006/relationships/hyperlink" Target="http://www.ziegler.com/" TargetMode="External"/><Relationship Id="rId48765" Type="http://schemas.openxmlformats.org/officeDocument/2006/relationships/hyperlink" Target="http://www.softonnet.com/" TargetMode="External"/><Relationship Id="rId52411" Type="http://schemas.openxmlformats.org/officeDocument/2006/relationships/hyperlink" Target="http://www.zertica.com/" TargetMode="External"/><Relationship Id="rId55981" Type="http://schemas.openxmlformats.org/officeDocument/2006/relationships/hyperlink" Target="http://www.beautifeye.co/" TargetMode="External"/><Relationship Id="rId11789" Type="http://schemas.openxmlformats.org/officeDocument/2006/relationships/hyperlink" Target="http://somalogic.com/" TargetMode="External"/><Relationship Id="rId14262" Type="http://schemas.openxmlformats.org/officeDocument/2006/relationships/hyperlink" Target="http://ncubehome.com/" TargetMode="External"/><Relationship Id="rId16711" Type="http://schemas.openxmlformats.org/officeDocument/2006/relationships/hyperlink" Target="http://otterology.com/" TargetMode="External"/><Relationship Id="rId28091" Type="http://schemas.openxmlformats.org/officeDocument/2006/relationships/hyperlink" Target="http://illumesoftware.com/" TargetMode="External"/><Relationship Id="rId32487" Type="http://schemas.openxmlformats.org/officeDocument/2006/relationships/hyperlink" Target="http://pht.cl/" TargetMode="External"/><Relationship Id="rId41805" Type="http://schemas.openxmlformats.org/officeDocument/2006/relationships/hyperlink" Target="http://www.sulfurcell.de/index.php/?id=1&amp;L=1" TargetMode="External"/><Relationship Id="rId48418" Type="http://schemas.openxmlformats.org/officeDocument/2006/relationships/hyperlink" Target="http://www.healthfusion.com/" TargetMode="External"/><Relationship Id="rId55634" Type="http://schemas.openxmlformats.org/officeDocument/2006/relationships/hyperlink" Target="http://www.reefpoint.com/" TargetMode="External"/><Relationship Id="rId62850" Type="http://schemas.openxmlformats.org/officeDocument/2006/relationships/hyperlink" Target="http://zoomcharts.com/" TargetMode="External"/><Relationship Id="rId1848" Type="http://schemas.openxmlformats.org/officeDocument/2006/relationships/hyperlink" Target="http://www.anycloud.co/" TargetMode="External"/><Relationship Id="rId4321" Type="http://schemas.openxmlformats.org/officeDocument/2006/relationships/hyperlink" Target="http://charmcastle.com/" TargetMode="External"/><Relationship Id="rId19934" Type="http://schemas.openxmlformats.org/officeDocument/2006/relationships/hyperlink" Target="http://www.shoesofprey.com/" TargetMode="External"/><Relationship Id="rId21131" Type="http://schemas.openxmlformats.org/officeDocument/2006/relationships/hyperlink" Target="http://www.gynmobilehealth.com/" TargetMode="External"/><Relationship Id="rId53185" Type="http://schemas.openxmlformats.org/officeDocument/2006/relationships/hyperlink" Target="http://www.kovio.com/" TargetMode="External"/><Relationship Id="rId58857" Type="http://schemas.openxmlformats.org/officeDocument/2006/relationships/hyperlink" Target="http://www.fangager.com/" TargetMode="External"/><Relationship Id="rId62503" Type="http://schemas.openxmlformats.org/officeDocument/2006/relationships/hyperlink" Target="http://bi2technologies.com/" TargetMode="External"/><Relationship Id="rId191" Type="http://schemas.openxmlformats.org/officeDocument/2006/relationships/hyperlink" Target="http://cubeit.io/" TargetMode="External"/><Relationship Id="rId7891" Type="http://schemas.openxmlformats.org/officeDocument/2006/relationships/hyperlink" Target="http://www.daylightsolutions.com/" TargetMode="External"/><Relationship Id="rId10872" Type="http://schemas.openxmlformats.org/officeDocument/2006/relationships/hyperlink" Target="http://www.pipelinerx.com/" TargetMode="External"/><Relationship Id="rId17485" Type="http://schemas.openxmlformats.org/officeDocument/2006/relationships/hyperlink" Target="http://wecommunicate.co/" TargetMode="External"/><Relationship Id="rId26803" Type="http://schemas.openxmlformats.org/officeDocument/2006/relationships/hyperlink" Target="http://www.btisystems.com/" TargetMode="External"/><Relationship Id="rId38183" Type="http://schemas.openxmlformats.org/officeDocument/2006/relationships/hyperlink" Target="http://www.laserwiresolutions.com/" TargetMode="External"/><Relationship Id="rId42579" Type="http://schemas.openxmlformats.org/officeDocument/2006/relationships/hyperlink" Target="http://www.tribe.net/" TargetMode="External"/><Relationship Id="rId60054" Type="http://schemas.openxmlformats.org/officeDocument/2006/relationships/hyperlink" Target="http://serps.com/" TargetMode="External"/><Relationship Id="rId5095" Type="http://schemas.openxmlformats.org/officeDocument/2006/relationships/hyperlink" Target="http://www.razerzone.com/" TargetMode="External"/><Relationship Id="rId7544" Type="http://schemas.openxmlformats.org/officeDocument/2006/relationships/hyperlink" Target="http://www.colucid.com/" TargetMode="External"/><Relationship Id="rId10525" Type="http://schemas.openxmlformats.org/officeDocument/2006/relationships/hyperlink" Target="http://www.oncolixbio.com/" TargetMode="External"/><Relationship Id="rId17138" Type="http://schemas.openxmlformats.org/officeDocument/2006/relationships/hyperlink" Target="http://www.staccatocommunications.com/" TargetMode="External"/><Relationship Id="rId24354" Type="http://schemas.openxmlformats.org/officeDocument/2006/relationships/hyperlink" Target="http://www.beijingyicheng.com.cn/" TargetMode="External"/><Relationship Id="rId31570" Type="http://schemas.openxmlformats.org/officeDocument/2006/relationships/hyperlink" Target="http://www.daolicloud.com/" TargetMode="External"/><Relationship Id="rId45052" Type="http://schemas.openxmlformats.org/officeDocument/2006/relationships/hyperlink" Target="http://www.secneo.com/" TargetMode="External"/><Relationship Id="rId47501" Type="http://schemas.openxmlformats.org/officeDocument/2006/relationships/hyperlink" Target="http://speechvive.com/" TargetMode="External"/><Relationship Id="rId63277" Type="http://schemas.openxmlformats.org/officeDocument/2006/relationships/hyperlink" Target="http://b-green.net/hormiplast" TargetMode="External"/><Relationship Id="rId13748" Type="http://schemas.openxmlformats.org/officeDocument/2006/relationships/hyperlink" Target="http://www.good.co/" TargetMode="External"/><Relationship Id="rId20964" Type="http://schemas.openxmlformats.org/officeDocument/2006/relationships/hyperlink" Target="http://www.eclinichealthcare.com/" TargetMode="External"/><Relationship Id="rId24007" Type="http://schemas.openxmlformats.org/officeDocument/2006/relationships/hyperlink" Target="http://savored.com/" TargetMode="External"/><Relationship Id="rId27577" Type="http://schemas.openxmlformats.org/officeDocument/2006/relationships/hyperlink" Target="http://www.emergeo.com/" TargetMode="External"/><Relationship Id="rId31223" Type="http://schemas.openxmlformats.org/officeDocument/2006/relationships/hyperlink" Target="http://archivesocial.com/" TargetMode="External"/><Relationship Id="rId34793" Type="http://schemas.openxmlformats.org/officeDocument/2006/relationships/hyperlink" Target="http://www.groovinads.com/" TargetMode="External"/><Relationship Id="rId57940" Type="http://schemas.openxmlformats.org/officeDocument/2006/relationships/hyperlink" Target="http://process.st/" TargetMode="External"/><Relationship Id="rId3807" Type="http://schemas.openxmlformats.org/officeDocument/2006/relationships/hyperlink" Target="http://thefashion.com/" TargetMode="External"/><Relationship Id="rId11299" Type="http://schemas.openxmlformats.org/officeDocument/2006/relationships/hyperlink" Target="http://www.receptos.com/" TargetMode="External"/><Relationship Id="rId16221" Type="http://schemas.openxmlformats.org/officeDocument/2006/relationships/hyperlink" Target="http://jana.com/" TargetMode="External"/><Relationship Id="rId20617" Type="http://schemas.openxmlformats.org/officeDocument/2006/relationships/hyperlink" Target="http://zarbees.com/" TargetMode="External"/><Relationship Id="rId34446" Type="http://schemas.openxmlformats.org/officeDocument/2006/relationships/hyperlink" Target="http://dashbid.com/" TargetMode="External"/><Relationship Id="rId41662" Type="http://schemas.openxmlformats.org/officeDocument/2006/relationships/hyperlink" Target="http://skyonic.com/" TargetMode="External"/><Relationship Id="rId48275" Type="http://schemas.openxmlformats.org/officeDocument/2006/relationships/hyperlink" Target="http://www.dayforce.com/" TargetMode="External"/><Relationship Id="rId55491" Type="http://schemas.openxmlformats.org/officeDocument/2006/relationships/hyperlink" Target="http://www.lancope.com/" TargetMode="External"/><Relationship Id="rId1358" Type="http://schemas.openxmlformats.org/officeDocument/2006/relationships/hyperlink" Target="http://www.rovux.com/" TargetMode="External"/><Relationship Id="rId19791" Type="http://schemas.openxmlformats.org/officeDocument/2006/relationships/hyperlink" Target="http://www.originalrepack.com/" TargetMode="External"/><Relationship Id="rId37669" Type="http://schemas.openxmlformats.org/officeDocument/2006/relationships/hyperlink" Target="http://happytom.co/" TargetMode="External"/><Relationship Id="rId41315" Type="http://schemas.openxmlformats.org/officeDocument/2006/relationships/hyperlink" Target="http://www.omni-guide.com/" TargetMode="External"/><Relationship Id="rId44885" Type="http://schemas.openxmlformats.org/officeDocument/2006/relationships/hyperlink" Target="http://getsensibill.com/" TargetMode="External"/><Relationship Id="rId55144" Type="http://schemas.openxmlformats.org/officeDocument/2006/relationships/hyperlink" Target="http://www.zenclerk.com/" TargetMode="External"/><Relationship Id="rId62360" Type="http://schemas.openxmlformats.org/officeDocument/2006/relationships/hyperlink" Target="http://www.iueditor.org/" TargetMode="External"/><Relationship Id="rId64" Type="http://schemas.openxmlformats.org/officeDocument/2006/relationships/hyperlink" Target="http://www.ankeena.com/" TargetMode="External"/><Relationship Id="rId9503" Type="http://schemas.openxmlformats.org/officeDocument/2006/relationships/hyperlink" Target="http://www.krishidhanseeds.com/" TargetMode="External"/><Relationship Id="rId9850" Type="http://schemas.openxmlformats.org/officeDocument/2006/relationships/hyperlink" Target="http://metastat.com/" TargetMode="External"/><Relationship Id="rId12831" Type="http://schemas.openxmlformats.org/officeDocument/2006/relationships/hyperlink" Target="http://71lbs.com/" TargetMode="External"/><Relationship Id="rId19444" Type="http://schemas.openxmlformats.org/officeDocument/2006/relationships/hyperlink" Target="http://www.ohmyglasses.jp/" TargetMode="External"/><Relationship Id="rId26660" Type="http://schemas.openxmlformats.org/officeDocument/2006/relationships/hyperlink" Target="http://www.beyondencryption.ie/" TargetMode="External"/><Relationship Id="rId44538" Type="http://schemas.openxmlformats.org/officeDocument/2006/relationships/hyperlink" Target="http://cloudant.com/" TargetMode="External"/><Relationship Id="rId51754" Type="http://schemas.openxmlformats.org/officeDocument/2006/relationships/hyperlink" Target="http://www.3clogic.com/" TargetMode="External"/><Relationship Id="rId58367" Type="http://schemas.openxmlformats.org/officeDocument/2006/relationships/hyperlink" Target="http://salesloft.com/" TargetMode="External"/><Relationship Id="rId62013" Type="http://schemas.openxmlformats.org/officeDocument/2006/relationships/hyperlink" Target="http://onxeo.com/" TargetMode="External"/><Relationship Id="rId7054" Type="http://schemas.openxmlformats.org/officeDocument/2006/relationships/hyperlink" Target="http://cancertreatmentservices.com/" TargetMode="External"/><Relationship Id="rId10382" Type="http://schemas.openxmlformats.org/officeDocument/2006/relationships/hyperlink" Target="http://novocormed.com/" TargetMode="External"/><Relationship Id="rId26313" Type="http://schemas.openxmlformats.org/officeDocument/2006/relationships/hyperlink" Target="http://www.ahsrcm.com/" TargetMode="External"/><Relationship Id="rId29883" Type="http://schemas.openxmlformats.org/officeDocument/2006/relationships/hyperlink" Target="http://www.sanovi.com/" TargetMode="External"/><Relationship Id="rId30709" Type="http://schemas.openxmlformats.org/officeDocument/2006/relationships/hyperlink" Target="http://www.veloxum.com/" TargetMode="External"/><Relationship Id="rId31080" Type="http://schemas.openxmlformats.org/officeDocument/2006/relationships/hyperlink" Target="http://smartmenucard.com/" TargetMode="External"/><Relationship Id="rId42089" Type="http://schemas.openxmlformats.org/officeDocument/2006/relationships/hyperlink" Target="http://xogllc.com/" TargetMode="External"/><Relationship Id="rId47011" Type="http://schemas.openxmlformats.org/officeDocument/2006/relationships/hyperlink" Target="http://mirada-medical.com/" TargetMode="External"/><Relationship Id="rId51407" Type="http://schemas.openxmlformats.org/officeDocument/2006/relationships/hyperlink" Target="http://www.cardtronics.com/" TargetMode="External"/><Relationship Id="rId65236" Type="http://schemas.openxmlformats.org/officeDocument/2006/relationships/hyperlink" Target="http://www.runmyprocess.com/" TargetMode="External"/><Relationship Id="rId10035" Type="http://schemas.openxmlformats.org/officeDocument/2006/relationships/hyperlink" Target="http://moximed.com/" TargetMode="External"/><Relationship Id="rId15707" Type="http://schemas.openxmlformats.org/officeDocument/2006/relationships/hyperlink" Target="http://centritechnology.com/" TargetMode="External"/><Relationship Id="rId22923" Type="http://schemas.openxmlformats.org/officeDocument/2006/relationships/hyperlink" Target="http://teachontablo.com/" TargetMode="External"/><Relationship Id="rId29536" Type="http://schemas.openxmlformats.org/officeDocument/2006/relationships/hyperlink" Target="http://www.proposalsoftware.com/" TargetMode="External"/><Relationship Id="rId36752" Type="http://schemas.openxmlformats.org/officeDocument/2006/relationships/hyperlink" Target="http://www.retailmenot.com/corp" TargetMode="External"/><Relationship Id="rId54977" Type="http://schemas.openxmlformats.org/officeDocument/2006/relationships/hyperlink" Target="http://www.bigreviewtv.com/" TargetMode="External"/><Relationship Id="rId57450" Type="http://schemas.openxmlformats.org/officeDocument/2006/relationships/hyperlink" Target="http://spire.com/" TargetMode="External"/><Relationship Id="rId3664" Type="http://schemas.openxmlformats.org/officeDocument/2006/relationships/hyperlink" Target="http://surphace.com/" TargetMode="External"/><Relationship Id="rId13258" Type="http://schemas.openxmlformats.org/officeDocument/2006/relationships/hyperlink" Target="http://www.clickfox.com/" TargetMode="External"/><Relationship Id="rId20474" Type="http://schemas.openxmlformats.org/officeDocument/2006/relationships/hyperlink" Target="http://www.warbyparker.com/" TargetMode="External"/><Relationship Id="rId27087" Type="http://schemas.openxmlformats.org/officeDocument/2006/relationships/hyperlink" Target="http://www.coade.com/" TargetMode="External"/><Relationship Id="rId36405" Type="http://schemas.openxmlformats.org/officeDocument/2006/relationships/hyperlink" Target="http://www.teracent.com/" TargetMode="External"/><Relationship Id="rId39975" Type="http://schemas.openxmlformats.org/officeDocument/2006/relationships/hyperlink" Target="http://sixtreescapital.com/" TargetMode="External"/><Relationship Id="rId43621" Type="http://schemas.openxmlformats.org/officeDocument/2006/relationships/hyperlink" Target="http://www.consultmango.com/" TargetMode="External"/><Relationship Id="rId57103" Type="http://schemas.openxmlformats.org/officeDocument/2006/relationships/hyperlink" Target="http://ariisto.com/" TargetMode="External"/><Relationship Id="rId61846" Type="http://schemas.openxmlformats.org/officeDocument/2006/relationships/hyperlink" Target="http://acceldx.com/" TargetMode="External"/><Relationship Id="rId3317" Type="http://schemas.openxmlformats.org/officeDocument/2006/relationships/hyperlink" Target="http://quarterly.co/" TargetMode="External"/><Relationship Id="rId6887" Type="http://schemas.openxmlformats.org/officeDocument/2006/relationships/hyperlink" Target="http://www.biostorage.com/" TargetMode="External"/><Relationship Id="rId20127" Type="http://schemas.openxmlformats.org/officeDocument/2006/relationships/hyperlink" Target="http://www.sweetrelish.com/" TargetMode="External"/><Relationship Id="rId23697" Type="http://schemas.openxmlformats.org/officeDocument/2006/relationships/hyperlink" Target="http://questar-energy.com/" TargetMode="External"/><Relationship Id="rId39628" Type="http://schemas.openxmlformats.org/officeDocument/2006/relationships/hyperlink" Target="http://kwanji.com/" TargetMode="External"/><Relationship Id="rId41172" Type="http://schemas.openxmlformats.org/officeDocument/2006/relationships/hyperlink" Target="http://www.mbapolymers.com/" TargetMode="External"/><Relationship Id="rId46844" Type="http://schemas.openxmlformats.org/officeDocument/2006/relationships/hyperlink" Target="http://www.isotera.com/" TargetMode="External"/><Relationship Id="rId9360" Type="http://schemas.openxmlformats.org/officeDocument/2006/relationships/hyperlink" Target="http://izunpharma.com/" TargetMode="External"/><Relationship Id="rId12341" Type="http://schemas.openxmlformats.org/officeDocument/2006/relationships/hyperlink" Target="http://www.trivitron.com/" TargetMode="External"/><Relationship Id="rId26170" Type="http://schemas.openxmlformats.org/officeDocument/2006/relationships/hyperlink" Target="http://www.xplusone.net/" TargetMode="External"/><Relationship Id="rId30566" Type="http://schemas.openxmlformats.org/officeDocument/2006/relationships/hyperlink" Target="http://www.transactis.com/" TargetMode="External"/><Relationship Id="rId37179" Type="http://schemas.openxmlformats.org/officeDocument/2006/relationships/hyperlink" Target="http://cloudsightapi.com/" TargetMode="External"/><Relationship Id="rId44395" Type="http://schemas.openxmlformats.org/officeDocument/2006/relationships/hyperlink" Target="http://www.roadrunnr.in/" TargetMode="External"/><Relationship Id="rId53713" Type="http://schemas.openxmlformats.org/officeDocument/2006/relationships/hyperlink" Target="http://apsu.com/" TargetMode="External"/><Relationship Id="rId65093" Type="http://schemas.openxmlformats.org/officeDocument/2006/relationships/hyperlink" Target="http://www.baixing.com/" TargetMode="External"/><Relationship Id="rId2400" Type="http://schemas.openxmlformats.org/officeDocument/2006/relationships/hyperlink" Target="http://fancy.com/" TargetMode="External"/><Relationship Id="rId9013" Type="http://schemas.openxmlformats.org/officeDocument/2006/relationships/hyperlink" Target="http://www.immuneworks.com/" TargetMode="External"/><Relationship Id="rId29393" Type="http://schemas.openxmlformats.org/officeDocument/2006/relationships/hyperlink" Target="http://phase3development.com/" TargetMode="External"/><Relationship Id="rId30219" Type="http://schemas.openxmlformats.org/officeDocument/2006/relationships/hyperlink" Target="http://www.splunk.com/" TargetMode="External"/><Relationship Id="rId44048" Type="http://schemas.openxmlformats.org/officeDocument/2006/relationships/hyperlink" Target="http://taptu.com/" TargetMode="External"/><Relationship Id="rId51264" Type="http://schemas.openxmlformats.org/officeDocument/2006/relationships/hyperlink" Target="http://linkedin.com/" TargetMode="External"/><Relationship Id="rId56936" Type="http://schemas.openxmlformats.org/officeDocument/2006/relationships/hyperlink" Target="http://www.vidsy.co/" TargetMode="External"/><Relationship Id="rId5970" Type="http://schemas.openxmlformats.org/officeDocument/2006/relationships/hyperlink" Target="http://www.alethiabio.com/" TargetMode="External"/><Relationship Id="rId15564" Type="http://schemas.openxmlformats.org/officeDocument/2006/relationships/hyperlink" Target="http://extendingbroadband.com/" TargetMode="External"/><Relationship Id="rId22780" Type="http://schemas.openxmlformats.org/officeDocument/2006/relationships/hyperlink" Target="http://kidbookapp.com/" TargetMode="External"/><Relationship Id="rId29046" Type="http://schemas.openxmlformats.org/officeDocument/2006/relationships/hyperlink" Target="http://www.nexant.com/" TargetMode="External"/><Relationship Id="rId33789" Type="http://schemas.openxmlformats.org/officeDocument/2006/relationships/hyperlink" Target="http://www.adwanted.com/" TargetMode="External"/><Relationship Id="rId36262" Type="http://schemas.openxmlformats.org/officeDocument/2006/relationships/hyperlink" Target="http://www.springleap.com/" TargetMode="External"/><Relationship Id="rId38711" Type="http://schemas.openxmlformats.org/officeDocument/2006/relationships/hyperlink" Target="http://mapsindeed.com/" TargetMode="External"/><Relationship Id="rId54487" Type="http://schemas.openxmlformats.org/officeDocument/2006/relationships/hyperlink" Target="http://www.gehrytech.com/" TargetMode="External"/><Relationship Id="rId63805" Type="http://schemas.openxmlformats.org/officeDocument/2006/relationships/hyperlink" Target="http://www.brandwoodglobal.com/" TargetMode="External"/><Relationship Id="rId3174" Type="http://schemas.openxmlformats.org/officeDocument/2006/relationships/hyperlink" Target="http://www.peerpong.com/" TargetMode="External"/><Relationship Id="rId5623" Type="http://schemas.openxmlformats.org/officeDocument/2006/relationships/hyperlink" Target="http://accordbiomaterials.com/" TargetMode="External"/><Relationship Id="rId15217" Type="http://schemas.openxmlformats.org/officeDocument/2006/relationships/hyperlink" Target="http://striim.com/" TargetMode="External"/><Relationship Id="rId18787" Type="http://schemas.openxmlformats.org/officeDocument/2006/relationships/hyperlink" Target="http://ice.com/" TargetMode="External"/><Relationship Id="rId22433" Type="http://schemas.openxmlformats.org/officeDocument/2006/relationships/hyperlink" Target="http://www.altschool.com/" TargetMode="External"/><Relationship Id="rId40658" Type="http://schemas.openxmlformats.org/officeDocument/2006/relationships/hyperlink" Target="http://www.edf-re.com/" TargetMode="External"/><Relationship Id="rId43131" Type="http://schemas.openxmlformats.org/officeDocument/2006/relationships/hyperlink" Target="http://www.computerlogy.com/" TargetMode="External"/><Relationship Id="rId61356" Type="http://schemas.openxmlformats.org/officeDocument/2006/relationships/hyperlink" Target="https://fullcontact.com/" TargetMode="External"/><Relationship Id="rId8846" Type="http://schemas.openxmlformats.org/officeDocument/2006/relationships/hyperlink" Target="http://www.hemarina.com/" TargetMode="External"/><Relationship Id="rId11827" Type="http://schemas.openxmlformats.org/officeDocument/2006/relationships/hyperlink" Target="http://www.sorrentotherapeutics.com/" TargetMode="External"/><Relationship Id="rId25656" Type="http://schemas.openxmlformats.org/officeDocument/2006/relationships/hyperlink" Target="http://qualmetrix.com/" TargetMode="External"/><Relationship Id="rId32872" Type="http://schemas.openxmlformats.org/officeDocument/2006/relationships/hyperlink" Target="http://www.stakeforce.com/" TargetMode="External"/><Relationship Id="rId39485" Type="http://schemas.openxmlformats.org/officeDocument/2006/relationships/hyperlink" Target="https://www.lenda.com/" TargetMode="External"/><Relationship Id="rId48803" Type="http://schemas.openxmlformats.org/officeDocument/2006/relationships/hyperlink" Target="http://steelbrick.com/" TargetMode="External"/><Relationship Id="rId50000" Type="http://schemas.openxmlformats.org/officeDocument/2006/relationships/hyperlink" Target="http://www.vidyo.com/" TargetMode="External"/><Relationship Id="rId61009" Type="http://schemas.openxmlformats.org/officeDocument/2006/relationships/hyperlink" Target="http://www.hightail.com/" TargetMode="External"/><Relationship Id="rId64579" Type="http://schemas.openxmlformats.org/officeDocument/2006/relationships/hyperlink" Target="http://www.nishansystems.com/" TargetMode="External"/><Relationship Id="rId6397" Type="http://schemas.openxmlformats.org/officeDocument/2006/relationships/hyperlink" Target="http://www.asterand.com/" TargetMode="External"/><Relationship Id="rId14300" Type="http://schemas.openxmlformats.org/officeDocument/2006/relationships/hyperlink" Target="http://newrelic.com/" TargetMode="External"/><Relationship Id="rId25309" Type="http://schemas.openxmlformats.org/officeDocument/2006/relationships/hyperlink" Target="http://mobilizer.novaserve12.com/" TargetMode="External"/><Relationship Id="rId28879" Type="http://schemas.openxmlformats.org/officeDocument/2006/relationships/hyperlink" Target="https://www.moh.io/" TargetMode="External"/><Relationship Id="rId32525" Type="http://schemas.openxmlformats.org/officeDocument/2006/relationships/hyperlink" Target="http://www.previstar.com/" TargetMode="External"/><Relationship Id="rId39138" Type="http://schemas.openxmlformats.org/officeDocument/2006/relationships/hyperlink" Target="http://www.bill.com/" TargetMode="External"/><Relationship Id="rId46354" Type="http://schemas.openxmlformats.org/officeDocument/2006/relationships/hyperlink" Target="http://www.bellabeat.com/" TargetMode="External"/><Relationship Id="rId53570" Type="http://schemas.openxmlformats.org/officeDocument/2006/relationships/hyperlink" Target="http://www.telegentsystems.com/" TargetMode="External"/><Relationship Id="rId17870" Type="http://schemas.openxmlformats.org/officeDocument/2006/relationships/hyperlink" Target="http://bigbasket.com/" TargetMode="External"/><Relationship Id="rId30076" Type="http://schemas.openxmlformats.org/officeDocument/2006/relationships/hyperlink" Target="http://www.simplernetworks.com/" TargetMode="External"/><Relationship Id="rId35748" Type="http://schemas.openxmlformats.org/officeDocument/2006/relationships/hyperlink" Target="http://plibber.ru/" TargetMode="External"/><Relationship Id="rId42964" Type="http://schemas.openxmlformats.org/officeDocument/2006/relationships/hyperlink" Target="http://www.jinfuzi.com/" TargetMode="External"/><Relationship Id="rId46007" Type="http://schemas.openxmlformats.org/officeDocument/2006/relationships/hyperlink" Target="http://languagesystems.net/" TargetMode="External"/><Relationship Id="rId49577" Type="http://schemas.openxmlformats.org/officeDocument/2006/relationships/hyperlink" Target="http://www.agari.com/" TargetMode="External"/><Relationship Id="rId53223" Type="http://schemas.openxmlformats.org/officeDocument/2006/relationships/hyperlink" Target="http://www.magnoliabroadband.com/" TargetMode="External"/><Relationship Id="rId56793" Type="http://schemas.openxmlformats.org/officeDocument/2006/relationships/hyperlink" Target="http://www.signal.co/" TargetMode="External"/><Relationship Id="rId979" Type="http://schemas.openxmlformats.org/officeDocument/2006/relationships/hyperlink" Target="http://mdotapp.com/" TargetMode="External"/><Relationship Id="rId5480" Type="http://schemas.openxmlformats.org/officeDocument/2006/relationships/hyperlink" Target="http://www.yupptv.com/" TargetMode="External"/><Relationship Id="rId10910" Type="http://schemas.openxmlformats.org/officeDocument/2006/relationships/hyperlink" Target="http://www.polynovacv.com/" TargetMode="External"/><Relationship Id="rId15074" Type="http://schemas.openxmlformats.org/officeDocument/2006/relationships/hyperlink" Target="http://trufa.net/" TargetMode="External"/><Relationship Id="rId17523" Type="http://schemas.openxmlformats.org/officeDocument/2006/relationships/hyperlink" Target="http://www.winetworks.com/" TargetMode="External"/><Relationship Id="rId21919" Type="http://schemas.openxmlformats.org/officeDocument/2006/relationships/hyperlink" Target="http://www.vivifyhealth.com/" TargetMode="External"/><Relationship Id="rId22290" Type="http://schemas.openxmlformats.org/officeDocument/2006/relationships/hyperlink" Target="http://www.retorablack.com/" TargetMode="External"/><Relationship Id="rId33299" Type="http://schemas.openxmlformats.org/officeDocument/2006/relationships/hyperlink" Target="http://acast.com/" TargetMode="External"/><Relationship Id="rId38221" Type="http://schemas.openxmlformats.org/officeDocument/2006/relationships/hyperlink" Target="http://www.materia-inc.com/" TargetMode="External"/><Relationship Id="rId42617" Type="http://schemas.openxmlformats.org/officeDocument/2006/relationships/hyperlink" Target="http://www.weplay.com/" TargetMode="External"/><Relationship Id="rId56446" Type="http://schemas.openxmlformats.org/officeDocument/2006/relationships/hyperlink" Target="http://www.driverside.com/" TargetMode="External"/><Relationship Id="rId63662" Type="http://schemas.openxmlformats.org/officeDocument/2006/relationships/hyperlink" Target="http://www.conserviscorp.com/" TargetMode="External"/><Relationship Id="rId5133" Type="http://schemas.openxmlformats.org/officeDocument/2006/relationships/hyperlink" Target="http://www.rowshambow.com/" TargetMode="External"/><Relationship Id="rId27962" Type="http://schemas.openxmlformats.org/officeDocument/2006/relationships/hyperlink" Target="http://www.guanri.com.cn/" TargetMode="External"/><Relationship Id="rId40168" Type="http://schemas.openxmlformats.org/officeDocument/2006/relationships/hyperlink" Target="http://yeepay.com/" TargetMode="External"/><Relationship Id="rId59669" Type="http://schemas.openxmlformats.org/officeDocument/2006/relationships/hyperlink" Target="http://mobypark.com/" TargetMode="External"/><Relationship Id="rId63315" Type="http://schemas.openxmlformats.org/officeDocument/2006/relationships/hyperlink" Target="http://www.accuradio.com/" TargetMode="External"/><Relationship Id="rId11684" Type="http://schemas.openxmlformats.org/officeDocument/2006/relationships/hyperlink" Target="http://www.hybio.com.cn/" TargetMode="External"/><Relationship Id="rId18297" Type="http://schemas.openxmlformats.org/officeDocument/2006/relationships/hyperlink" Target="http://www.thedrybar.com/" TargetMode="External"/><Relationship Id="rId27615" Type="http://schemas.openxmlformats.org/officeDocument/2006/relationships/hyperlink" Target="http://www.entelec.be/" TargetMode="External"/><Relationship Id="rId34831" Type="http://schemas.openxmlformats.org/officeDocument/2006/relationships/hyperlink" Target="http://www.heyzap.com/" TargetMode="External"/><Relationship Id="rId48313" Type="http://schemas.openxmlformats.org/officeDocument/2006/relationships/hyperlink" Target="http://e2enetworks.com/" TargetMode="External"/><Relationship Id="rId48660" Type="http://schemas.openxmlformats.org/officeDocument/2006/relationships/hyperlink" Target="http://www.pistoncloud.com/" TargetMode="External"/><Relationship Id="rId1743" Type="http://schemas.openxmlformats.org/officeDocument/2006/relationships/hyperlink" Target="http://xingren.com/" TargetMode="External"/><Relationship Id="rId8009" Type="http://schemas.openxmlformats.org/officeDocument/2006/relationships/hyperlink" Target="http://www.domaintherapeutics.com/" TargetMode="External"/><Relationship Id="rId8356" Type="http://schemas.openxmlformats.org/officeDocument/2006/relationships/hyperlink" Target="http://www.eyegatepharma.com/" TargetMode="External"/><Relationship Id="rId11337" Type="http://schemas.openxmlformats.org/officeDocument/2006/relationships/hyperlink" Target="http://www.regimmune.com/" TargetMode="External"/><Relationship Id="rId25166" Type="http://schemas.openxmlformats.org/officeDocument/2006/relationships/hyperlink" Target="http://www.linegardmed.com/" TargetMode="External"/><Relationship Id="rId32382" Type="http://schemas.openxmlformats.org/officeDocument/2006/relationships/hyperlink" Target="http://www.okta.com/" TargetMode="External"/><Relationship Id="rId41700" Type="http://schemas.openxmlformats.org/officeDocument/2006/relationships/hyperlink" Target="http://www.solarbridgetech.com/" TargetMode="External"/><Relationship Id="rId52709" Type="http://schemas.openxmlformats.org/officeDocument/2006/relationships/hyperlink" Target="http://top100.cn/" TargetMode="External"/><Relationship Id="rId53080" Type="http://schemas.openxmlformats.org/officeDocument/2006/relationships/hyperlink" Target="http://www.gainspan.com/" TargetMode="External"/><Relationship Id="rId64089" Type="http://schemas.openxmlformats.org/officeDocument/2006/relationships/hyperlink" Target="http://www.workvoices.com/" TargetMode="External"/><Relationship Id="rId4966" Type="http://schemas.openxmlformats.org/officeDocument/2006/relationships/hyperlink" Target="http://ogplanet.com/" TargetMode="External"/><Relationship Id="rId17380" Type="http://schemas.openxmlformats.org/officeDocument/2006/relationships/hyperlink" Target="http://www.usatech.com/" TargetMode="External"/><Relationship Id="rId21776" Type="http://schemas.openxmlformats.org/officeDocument/2006/relationships/hyperlink" Target="http://simplificare.net/" TargetMode="External"/><Relationship Id="rId28389" Type="http://schemas.openxmlformats.org/officeDocument/2006/relationships/hyperlink" Target="http://jauntvr.com/" TargetMode="External"/><Relationship Id="rId32035" Type="http://schemas.openxmlformats.org/officeDocument/2006/relationships/hyperlink" Target="http://www.kanbox.com/" TargetMode="External"/><Relationship Id="rId37707" Type="http://schemas.openxmlformats.org/officeDocument/2006/relationships/hyperlink" Target="http://www.lenskart.com/" TargetMode="External"/><Relationship Id="rId44923" Type="http://schemas.openxmlformats.org/officeDocument/2006/relationships/hyperlink" Target="http://www.talend.com/" TargetMode="External"/><Relationship Id="rId49087" Type="http://schemas.openxmlformats.org/officeDocument/2006/relationships/hyperlink" Target="http://www.eseye.com/" TargetMode="External"/><Relationship Id="rId58752" Type="http://schemas.openxmlformats.org/officeDocument/2006/relationships/hyperlink" Target="http://www.amplifinity.com/" TargetMode="External"/><Relationship Id="rId4619" Type="http://schemas.openxmlformats.org/officeDocument/2006/relationships/hyperlink" Target="http://handelabra.com/" TargetMode="External"/><Relationship Id="rId10420" Type="http://schemas.openxmlformats.org/officeDocument/2006/relationships/hyperlink" Target="http://numedii.com/" TargetMode="External"/><Relationship Id="rId17033" Type="http://schemas.openxmlformats.org/officeDocument/2006/relationships/hyperlink" Target="http://www.shozu.com/" TargetMode="External"/><Relationship Id="rId21429" Type="http://schemas.openxmlformats.org/officeDocument/2006/relationships/hyperlink" Target="http://www.motherknows.com/" TargetMode="External"/><Relationship Id="rId35258" Type="http://schemas.openxmlformats.org/officeDocument/2006/relationships/hyperlink" Target="http://www.precisiondemand.com/" TargetMode="External"/><Relationship Id="rId42474" Type="http://schemas.openxmlformats.org/officeDocument/2006/relationships/hyperlink" Target="http://booklap.com/" TargetMode="External"/><Relationship Id="rId58405" Type="http://schemas.openxmlformats.org/officeDocument/2006/relationships/hyperlink" Target="http://gochikuru.com/" TargetMode="External"/><Relationship Id="rId60699" Type="http://schemas.openxmlformats.org/officeDocument/2006/relationships/hyperlink" Target="http://www.caremechanix.com/" TargetMode="External"/><Relationship Id="rId63172" Type="http://schemas.openxmlformats.org/officeDocument/2006/relationships/hyperlink" Target="http://www.pandcpharma.com/" TargetMode="External"/><Relationship Id="rId489" Type="http://schemas.openxmlformats.org/officeDocument/2006/relationships/hyperlink" Target="http://buddymedia.com/" TargetMode="External"/><Relationship Id="rId13990" Type="http://schemas.openxmlformats.org/officeDocument/2006/relationships/hyperlink" Target="http://www.kickfire.com/" TargetMode="External"/><Relationship Id="rId24999" Type="http://schemas.openxmlformats.org/officeDocument/2006/relationships/hyperlink" Target="http://www.infraredx.com/" TargetMode="External"/><Relationship Id="rId27472" Type="http://schemas.openxmlformats.org/officeDocument/2006/relationships/hyperlink" Target="http://www.dothill.com/" TargetMode="External"/><Relationship Id="rId29921" Type="http://schemas.openxmlformats.org/officeDocument/2006/relationships/hyperlink" Target="http://www.sciencelogic.com/" TargetMode="External"/><Relationship Id="rId42127" Type="http://schemas.openxmlformats.org/officeDocument/2006/relationships/hyperlink" Target="http://www.interact911.com/" TargetMode="External"/><Relationship Id="rId45697" Type="http://schemas.openxmlformats.org/officeDocument/2006/relationships/hyperlink" Target="http://automattic.com/" TargetMode="External"/><Relationship Id="rId13643" Type="http://schemas.openxmlformats.org/officeDocument/2006/relationships/hyperlink" Target="http://www.firstinsight.com/" TargetMode="External"/><Relationship Id="rId27125" Type="http://schemas.openxmlformats.org/officeDocument/2006/relationships/hyperlink" Target="http://www.cometsolutions.com/" TargetMode="External"/><Relationship Id="rId31868" Type="http://schemas.openxmlformats.org/officeDocument/2006/relationships/hyperlink" Target="http://hubblr.com/" TargetMode="External"/><Relationship Id="rId34341" Type="http://schemas.openxmlformats.org/officeDocument/2006/relationships/hyperlink" Target="http://commercesciences.com/" TargetMode="External"/><Relationship Id="rId48170" Type="http://schemas.openxmlformats.org/officeDocument/2006/relationships/hyperlink" Target="https://www.checkfront.com/" TargetMode="External"/><Relationship Id="rId52566" Type="http://schemas.openxmlformats.org/officeDocument/2006/relationships/hyperlink" Target="http://www.jogli.com/" TargetMode="External"/><Relationship Id="rId59179" Type="http://schemas.openxmlformats.org/officeDocument/2006/relationships/hyperlink" Target="http://www.modcloth.com/" TargetMode="External"/><Relationship Id="rId1253" Type="http://schemas.openxmlformats.org/officeDocument/2006/relationships/hyperlink" Target="http://pranadiabetes.com/" TargetMode="External"/><Relationship Id="rId3702" Type="http://schemas.openxmlformats.org/officeDocument/2006/relationships/hyperlink" Target="http://www.stickybits.com/" TargetMode="External"/><Relationship Id="rId11194" Type="http://schemas.openxmlformats.org/officeDocument/2006/relationships/hyperlink" Target="http://pyng.com/" TargetMode="External"/><Relationship Id="rId16866" Type="http://schemas.openxmlformats.org/officeDocument/2006/relationships/hyperlink" Target="http://www.proximetry.com/" TargetMode="External"/><Relationship Id="rId20512" Type="http://schemas.openxmlformats.org/officeDocument/2006/relationships/hyperlink" Target="http://wibmachines.com/" TargetMode="External"/><Relationship Id="rId41210" Type="http://schemas.openxmlformats.org/officeDocument/2006/relationships/hyperlink" Target="http://www.momentumenergy.com.au/" TargetMode="External"/><Relationship Id="rId52219" Type="http://schemas.openxmlformats.org/officeDocument/2006/relationships/hyperlink" Target="http://ku6.com/" TargetMode="External"/><Relationship Id="rId55789" Type="http://schemas.openxmlformats.org/officeDocument/2006/relationships/hyperlink" Target="http://visualpro360.com/" TargetMode="External"/><Relationship Id="rId6925" Type="http://schemas.openxmlformats.org/officeDocument/2006/relationships/hyperlink" Target="http://biowishtechnologies.com/" TargetMode="External"/><Relationship Id="rId16519" Type="http://schemas.openxmlformats.org/officeDocument/2006/relationships/hyperlink" Target="http://www.mobixell.com/" TargetMode="External"/><Relationship Id="rId23735" Type="http://schemas.openxmlformats.org/officeDocument/2006/relationships/hyperlink" Target="http://saffronroadfood.com/" TargetMode="External"/><Relationship Id="rId30951" Type="http://schemas.openxmlformats.org/officeDocument/2006/relationships/hyperlink" Target="http://www.workcast.com/" TargetMode="External"/><Relationship Id="rId37564" Type="http://schemas.openxmlformats.org/officeDocument/2006/relationships/hyperlink" Target="http://kidscalendar.net/" TargetMode="External"/><Relationship Id="rId44780" Type="http://schemas.openxmlformats.org/officeDocument/2006/relationships/hyperlink" Target="http://www.moonshadowmobile.com/" TargetMode="External"/><Relationship Id="rId58262" Type="http://schemas.openxmlformats.org/officeDocument/2006/relationships/hyperlink" Target="https://www.mailjet.com/" TargetMode="External"/><Relationship Id="rId62658" Type="http://schemas.openxmlformats.org/officeDocument/2006/relationships/hyperlink" Target="http://www.gpredictive.com/" TargetMode="External"/><Relationship Id="rId4476" Type="http://schemas.openxmlformats.org/officeDocument/2006/relationships/hyperlink" Target="http://filmaster.tv/" TargetMode="External"/><Relationship Id="rId21286" Type="http://schemas.openxmlformats.org/officeDocument/2006/relationships/hyperlink" Target="http://kewlinnovations.com/" TargetMode="External"/><Relationship Id="rId26958" Type="http://schemas.openxmlformats.org/officeDocument/2006/relationships/hyperlink" Target="http://www.centricsoftware.com/index.asp" TargetMode="External"/><Relationship Id="rId30604" Type="http://schemas.openxmlformats.org/officeDocument/2006/relationships/hyperlink" Target="http://trifacta.com/" TargetMode="External"/><Relationship Id="rId37217" Type="http://schemas.openxmlformats.org/officeDocument/2006/relationships/hyperlink" Target="http://www.kincommunity.com/" TargetMode="External"/><Relationship Id="rId44433" Type="http://schemas.openxmlformats.org/officeDocument/2006/relationships/hyperlink" Target="http://zakazaka.ru/" TargetMode="External"/><Relationship Id="rId65131" Type="http://schemas.openxmlformats.org/officeDocument/2006/relationships/hyperlink" Target="http://www.cotendo.com/" TargetMode="External"/><Relationship Id="rId4129" Type="http://schemas.openxmlformats.org/officeDocument/2006/relationships/hyperlink" Target="http://zokos.com/" TargetMode="External"/><Relationship Id="rId7699" Type="http://schemas.openxmlformats.org/officeDocument/2006/relationships/hyperlink" Target="http://www.covagen.com/" TargetMode="External"/><Relationship Id="rId29431" Type="http://schemas.openxmlformats.org/officeDocument/2006/relationships/hyperlink" Target="http://www.pixium-vision.com/fr" TargetMode="External"/><Relationship Id="rId33827" Type="http://schemas.openxmlformats.org/officeDocument/2006/relationships/hyperlink" Target="http://www.aggregateknowledge.com/" TargetMode="External"/><Relationship Id="rId47656" Type="http://schemas.openxmlformats.org/officeDocument/2006/relationships/hyperlink" Target="http://www.vibease.com/" TargetMode="External"/><Relationship Id="rId51302" Type="http://schemas.openxmlformats.org/officeDocument/2006/relationships/hyperlink" Target="http://oneprovider.com/" TargetMode="External"/><Relationship Id="rId54872" Type="http://schemas.openxmlformats.org/officeDocument/2006/relationships/hyperlink" Target="http://actualreports.com/" TargetMode="External"/><Relationship Id="rId13153" Type="http://schemas.openxmlformats.org/officeDocument/2006/relationships/hyperlink" Target="http://www.buddybounce.com/" TargetMode="External"/><Relationship Id="rId15602" Type="http://schemas.openxmlformats.org/officeDocument/2006/relationships/hyperlink" Target="https://blend.la/" TargetMode="External"/><Relationship Id="rId31378" Type="http://schemas.openxmlformats.org/officeDocument/2006/relationships/hyperlink" Target="http://www.cachetfinancial.com/" TargetMode="External"/><Relationship Id="rId36300" Type="http://schemas.openxmlformats.org/officeDocument/2006/relationships/hyperlink" Target="http://streemio.com/" TargetMode="External"/><Relationship Id="rId47309" Type="http://schemas.openxmlformats.org/officeDocument/2006/relationships/hyperlink" Target="http://www.radiusnetworks.com/" TargetMode="External"/><Relationship Id="rId54525" Type="http://schemas.openxmlformats.org/officeDocument/2006/relationships/hyperlink" Target="http://intellecap.com/" TargetMode="External"/><Relationship Id="rId61741" Type="http://schemas.openxmlformats.org/officeDocument/2006/relationships/hyperlink" Target="http://energycurb.com/" TargetMode="External"/><Relationship Id="rId3212" Type="http://schemas.openxmlformats.org/officeDocument/2006/relationships/hyperlink" Target="https://pinterest.com/" TargetMode="External"/><Relationship Id="rId18825" Type="http://schemas.openxmlformats.org/officeDocument/2006/relationships/hyperlink" Target="http://www.innercircuit.com/" TargetMode="External"/><Relationship Id="rId20022" Type="http://schemas.openxmlformats.org/officeDocument/2006/relationships/hyperlink" Target="http://www.snipi.com/" TargetMode="External"/><Relationship Id="rId39870" Type="http://schemas.openxmlformats.org/officeDocument/2006/relationships/hyperlink" Target="http://www.pret-dunion.fr/" TargetMode="External"/><Relationship Id="rId52076" Type="http://schemas.openxmlformats.org/officeDocument/2006/relationships/hyperlink" Target="http://www.smarterbettercities.ch/" TargetMode="External"/><Relationship Id="rId57748" Type="http://schemas.openxmlformats.org/officeDocument/2006/relationships/hyperlink" Target="http://www.blendtx.com/" TargetMode="External"/><Relationship Id="rId64964" Type="http://schemas.openxmlformats.org/officeDocument/2006/relationships/hyperlink" Target="http://www.retsku.com/" TargetMode="External"/><Relationship Id="rId6782" Type="http://schemas.openxmlformats.org/officeDocument/2006/relationships/hyperlink" Target="http://biolase.com/" TargetMode="External"/><Relationship Id="rId16376" Type="http://schemas.openxmlformats.org/officeDocument/2006/relationships/hyperlink" Target="http://madefire.com/" TargetMode="External"/><Relationship Id="rId23592" Type="http://schemas.openxmlformats.org/officeDocument/2006/relationships/hyperlink" Target="http://onarbor.com/" TargetMode="External"/><Relationship Id="rId32910" Type="http://schemas.openxmlformats.org/officeDocument/2006/relationships/hyperlink" Target="http://www.syntricity.com/" TargetMode="External"/><Relationship Id="rId37074" Type="http://schemas.openxmlformats.org/officeDocument/2006/relationships/hyperlink" Target="http://everlastingfootprint.com/" TargetMode="External"/><Relationship Id="rId39523" Type="http://schemas.openxmlformats.org/officeDocument/2006/relationships/hyperlink" Target="http://isec.ng/" TargetMode="External"/><Relationship Id="rId43919" Type="http://schemas.openxmlformats.org/officeDocument/2006/relationships/hyperlink" Target="http://www.flipboard.com/" TargetMode="External"/><Relationship Id="rId44290" Type="http://schemas.openxmlformats.org/officeDocument/2006/relationships/hyperlink" Target="http://cookitfor.us/" TargetMode="External"/><Relationship Id="rId55299" Type="http://schemas.openxmlformats.org/officeDocument/2006/relationships/hyperlink" Target="http://cloudsecuritycorporation.com/" TargetMode="External"/><Relationship Id="rId64617" Type="http://schemas.openxmlformats.org/officeDocument/2006/relationships/hyperlink" Target="http://www.semisouth.com/" TargetMode="External"/><Relationship Id="rId6435" Type="http://schemas.openxmlformats.org/officeDocument/2006/relationships/hyperlink" Target="http://atterocor.com/" TargetMode="External"/><Relationship Id="rId12986" Type="http://schemas.openxmlformats.org/officeDocument/2006/relationships/hyperlink" Target="http://www.askuity.com/" TargetMode="External"/><Relationship Id="rId16029" Type="http://schemas.openxmlformats.org/officeDocument/2006/relationships/hyperlink" Target="http://getonerewards.com/" TargetMode="External"/><Relationship Id="rId19599" Type="http://schemas.openxmlformats.org/officeDocument/2006/relationships/hyperlink" Target="http://www.payoneer.com/" TargetMode="External"/><Relationship Id="rId23245" Type="http://schemas.openxmlformats.org/officeDocument/2006/relationships/hyperlink" Target="https://www.wayup.com/" TargetMode="External"/><Relationship Id="rId28917" Type="http://schemas.openxmlformats.org/officeDocument/2006/relationships/hyperlink" Target="http://www.mountainviewdata.com/" TargetMode="External"/><Relationship Id="rId30461" Type="http://schemas.openxmlformats.org/officeDocument/2006/relationships/hyperlink" Target="http://www.terracotta.org/" TargetMode="External"/><Relationship Id="rId49962" Type="http://schemas.openxmlformats.org/officeDocument/2006/relationships/hyperlink" Target="http://www.spanlink.com/" TargetMode="External"/><Relationship Id="rId62168" Type="http://schemas.openxmlformats.org/officeDocument/2006/relationships/hyperlink" Target="http://www.exajoule.com/" TargetMode="External"/><Relationship Id="rId9658" Type="http://schemas.openxmlformats.org/officeDocument/2006/relationships/hyperlink" Target="http://lumenapharma.com/" TargetMode="External"/><Relationship Id="rId12639" Type="http://schemas.openxmlformats.org/officeDocument/2006/relationships/hyperlink" Target="http://voyagertherapeutics.com/" TargetMode="External"/><Relationship Id="rId26468" Type="http://schemas.openxmlformats.org/officeDocument/2006/relationships/hyperlink" Target="http://www.apriori.com/" TargetMode="External"/><Relationship Id="rId30114" Type="http://schemas.openxmlformats.org/officeDocument/2006/relationships/hyperlink" Target="http://www.slingbox.com/" TargetMode="External"/><Relationship Id="rId33684" Type="http://schemas.openxmlformats.org/officeDocument/2006/relationships/hyperlink" Target="http://www.adify.com/" TargetMode="External"/><Relationship Id="rId47166" Type="http://schemas.openxmlformats.org/officeDocument/2006/relationships/hyperlink" Target="http://ostendo.com/" TargetMode="External"/><Relationship Id="rId49615" Type="http://schemas.openxmlformats.org/officeDocument/2006/relationships/hyperlink" Target="https://www.creditrepaircloud.com/" TargetMode="External"/><Relationship Id="rId56831" Type="http://schemas.openxmlformats.org/officeDocument/2006/relationships/hyperlink" Target="http://gravityrd.com/" TargetMode="External"/><Relationship Id="rId15112" Type="http://schemas.openxmlformats.org/officeDocument/2006/relationships/hyperlink" Target="http://www.valencehealth.com/" TargetMode="External"/><Relationship Id="rId18682" Type="http://schemas.openxmlformats.org/officeDocument/2006/relationships/hyperlink" Target="http://www.gousto.co.uk/" TargetMode="External"/><Relationship Id="rId33337" Type="http://schemas.openxmlformats.org/officeDocument/2006/relationships/hyperlink" Target="http://www.cuaqea.com/" TargetMode="External"/><Relationship Id="rId40553" Type="http://schemas.openxmlformats.org/officeDocument/2006/relationships/hyperlink" Target="http://www.chargepoint.com/" TargetMode="External"/><Relationship Id="rId54035" Type="http://schemas.openxmlformats.org/officeDocument/2006/relationships/hyperlink" Target="http://www.plexxi.com/" TargetMode="External"/><Relationship Id="rId54382" Type="http://schemas.openxmlformats.org/officeDocument/2006/relationships/hyperlink" Target="http://bewglobal.com/" TargetMode="External"/><Relationship Id="rId63700" Type="http://schemas.openxmlformats.org/officeDocument/2006/relationships/hyperlink" Target="http://gamaya.com/" TargetMode="External"/><Relationship Id="rId8741" Type="http://schemas.openxmlformats.org/officeDocument/2006/relationships/hyperlink" Target="http://greenhillsrc.com/" TargetMode="External"/><Relationship Id="rId18335" Type="http://schemas.openxmlformats.org/officeDocument/2006/relationships/hyperlink" Target="http://www.ecomsual.com/" TargetMode="External"/><Relationship Id="rId25551" Type="http://schemas.openxmlformats.org/officeDocument/2006/relationships/hyperlink" Target="http://www.pelicantherapeutics.com/" TargetMode="External"/><Relationship Id="rId39380" Type="http://schemas.openxmlformats.org/officeDocument/2006/relationships/hyperlink" Target="http://www.executiveintermediary.com/" TargetMode="External"/><Relationship Id="rId40206" Type="http://schemas.openxmlformats.org/officeDocument/2006/relationships/hyperlink" Target="http://8minutenergy.com/" TargetMode="External"/><Relationship Id="rId43776" Type="http://schemas.openxmlformats.org/officeDocument/2006/relationships/hyperlink" Target="http://altvr.com/" TargetMode="External"/><Relationship Id="rId50992" Type="http://schemas.openxmlformats.org/officeDocument/2006/relationships/hyperlink" Target="http://strands.com/" TargetMode="External"/><Relationship Id="rId59707" Type="http://schemas.openxmlformats.org/officeDocument/2006/relationships/hyperlink" Target="http://www.beyondtherack.com/" TargetMode="External"/><Relationship Id="rId61251" Type="http://schemas.openxmlformats.org/officeDocument/2006/relationships/hyperlink" Target="http://citymaps.com/" TargetMode="External"/><Relationship Id="rId6292" Type="http://schemas.openxmlformats.org/officeDocument/2006/relationships/hyperlink" Target="http://archtherapeutics.com/" TargetMode="External"/><Relationship Id="rId11722" Type="http://schemas.openxmlformats.org/officeDocument/2006/relationships/hyperlink" Target="http://www.sirigen.com/" TargetMode="External"/><Relationship Id="rId25204" Type="http://schemas.openxmlformats.org/officeDocument/2006/relationships/hyperlink" Target="http://www.thedispensingsolution.com/" TargetMode="External"/><Relationship Id="rId32420" Type="http://schemas.openxmlformats.org/officeDocument/2006/relationships/hyperlink" Target="http://www.openexc.com/" TargetMode="External"/><Relationship Id="rId39033" Type="http://schemas.openxmlformats.org/officeDocument/2006/relationships/hyperlink" Target="http://chic-by-choice.com/" TargetMode="External"/><Relationship Id="rId43429" Type="http://schemas.openxmlformats.org/officeDocument/2006/relationships/hyperlink" Target="http://www.lepowglobal.com/" TargetMode="External"/><Relationship Id="rId46999" Type="http://schemas.openxmlformats.org/officeDocument/2006/relationships/hyperlink" Target="http://www.mintera.com/" TargetMode="External"/><Relationship Id="rId50645" Type="http://schemas.openxmlformats.org/officeDocument/2006/relationships/hyperlink" Target="http://www.wooga.com/" TargetMode="External"/><Relationship Id="rId57258" Type="http://schemas.openxmlformats.org/officeDocument/2006/relationships/hyperlink" Target="http://www.properati.com/" TargetMode="External"/><Relationship Id="rId64474" Type="http://schemas.openxmlformats.org/officeDocument/2006/relationships/hyperlink" Target="http://www.listar.com/" TargetMode="External"/><Relationship Id="rId14945" Type="http://schemas.openxmlformats.org/officeDocument/2006/relationships/hyperlink" Target="https://www.survata.com/" TargetMode="External"/><Relationship Id="rId28774" Type="http://schemas.openxmlformats.org/officeDocument/2006/relationships/hyperlink" Target="http://www.mednetstudy.com/" TargetMode="External"/><Relationship Id="rId35990" Type="http://schemas.openxmlformats.org/officeDocument/2006/relationships/hyperlink" Target="https://savingstar.com/" TargetMode="External"/><Relationship Id="rId49472" Type="http://schemas.openxmlformats.org/officeDocument/2006/relationships/hyperlink" Target="http://www.veoh.com/" TargetMode="External"/><Relationship Id="rId53868" Type="http://schemas.openxmlformats.org/officeDocument/2006/relationships/hyperlink" Target="http://www.etelemetry.com/" TargetMode="External"/><Relationship Id="rId64127" Type="http://schemas.openxmlformats.org/officeDocument/2006/relationships/hyperlink" Target="http://www.paxata.com/" TargetMode="External"/><Relationship Id="rId9168" Type="http://schemas.openxmlformats.org/officeDocument/2006/relationships/hyperlink" Target="http://insilixa.com/" TargetMode="External"/><Relationship Id="rId12496" Type="http://schemas.openxmlformats.org/officeDocument/2006/relationships/hyperlink" Target="http://www.ventrix.com.br/" TargetMode="External"/><Relationship Id="rId21814" Type="http://schemas.openxmlformats.org/officeDocument/2006/relationships/hyperlink" Target="http://stemsave.com/" TargetMode="External"/><Relationship Id="rId28427" Type="http://schemas.openxmlformats.org/officeDocument/2006/relationships/hyperlink" Target="http://www.kakao.com/" TargetMode="External"/><Relationship Id="rId33194" Type="http://schemas.openxmlformats.org/officeDocument/2006/relationships/hyperlink" Target="http://www.vormetric.com/" TargetMode="External"/><Relationship Id="rId35643" Type="http://schemas.openxmlformats.org/officeDocument/2006/relationships/hyperlink" Target="http://owneriq.com/" TargetMode="External"/><Relationship Id="rId49125" Type="http://schemas.openxmlformats.org/officeDocument/2006/relationships/hyperlink" Target="http://www.oort.in/" TargetMode="External"/><Relationship Id="rId56341" Type="http://schemas.openxmlformats.org/officeDocument/2006/relationships/hyperlink" Target="http://www.peppercorn.it/" TargetMode="External"/><Relationship Id="rId60737" Type="http://schemas.openxmlformats.org/officeDocument/2006/relationships/hyperlink" Target="http://therightplace.com/" TargetMode="External"/><Relationship Id="rId874" Type="http://schemas.openxmlformats.org/officeDocument/2006/relationships/hyperlink" Target="http://www.issuu.com/" TargetMode="External"/><Relationship Id="rId2555" Type="http://schemas.openxmlformats.org/officeDocument/2006/relationships/hyperlink" Target="http://habitrpg.com/" TargetMode="External"/><Relationship Id="rId12149" Type="http://schemas.openxmlformats.org/officeDocument/2006/relationships/hyperlink" Target="http://tharpharma.com/" TargetMode="External"/><Relationship Id="rId38866" Type="http://schemas.openxmlformats.org/officeDocument/2006/relationships/hyperlink" Target="http://www.lessno.com/" TargetMode="External"/><Relationship Id="rId40063" Type="http://schemas.openxmlformats.org/officeDocument/2006/relationships/hyperlink" Target="http://trefoil-limited.com/" TargetMode="External"/><Relationship Id="rId42512" Type="http://schemas.openxmlformats.org/officeDocument/2006/relationships/hyperlink" Target="http://www.skoovy.com/" TargetMode="External"/><Relationship Id="rId63210" Type="http://schemas.openxmlformats.org/officeDocument/2006/relationships/hyperlink" Target="http://www.stemcobiomedical.com/" TargetMode="External"/><Relationship Id="rId527" Type="http://schemas.openxmlformats.org/officeDocument/2006/relationships/hyperlink" Target="http://chillr.in/" TargetMode="External"/><Relationship Id="rId2208" Type="http://schemas.openxmlformats.org/officeDocument/2006/relationships/hyperlink" Target="http://www.culturalitemedia.com/" TargetMode="External"/><Relationship Id="rId5778" Type="http://schemas.openxmlformats.org/officeDocument/2006/relationships/hyperlink" Target="http://acatheter.com/" TargetMode="External"/><Relationship Id="rId18192" Type="http://schemas.openxmlformats.org/officeDocument/2006/relationships/hyperlink" Target="http://crunchbutton.com/" TargetMode="External"/><Relationship Id="rId22588" Type="http://schemas.openxmlformats.org/officeDocument/2006/relationships/hyperlink" Target="http://www.diy.org/" TargetMode="External"/><Relationship Id="rId27510" Type="http://schemas.openxmlformats.org/officeDocument/2006/relationships/hyperlink" Target="http://www.ebdsoft.com/" TargetMode="External"/><Relationship Id="rId31906" Type="http://schemas.openxmlformats.org/officeDocument/2006/relationships/hyperlink" Target="http://www.imedx.com/" TargetMode="External"/><Relationship Id="rId38519" Type="http://schemas.openxmlformats.org/officeDocument/2006/relationships/hyperlink" Target="http://www.trutouchtechnologies.com/" TargetMode="External"/><Relationship Id="rId45735" Type="http://schemas.openxmlformats.org/officeDocument/2006/relationships/hyperlink" Target="http://www.foodlve.com/" TargetMode="External"/><Relationship Id="rId52951" Type="http://schemas.openxmlformats.org/officeDocument/2006/relationships/hyperlink" Target="http://www.cmosis.com/" TargetMode="External"/><Relationship Id="rId59564" Type="http://schemas.openxmlformats.org/officeDocument/2006/relationships/hyperlink" Target="http://getlockr.com/" TargetMode="External"/><Relationship Id="rId8251" Type="http://schemas.openxmlformats.org/officeDocument/2006/relationships/hyperlink" Target="http://www.erytech.com/" TargetMode="External"/><Relationship Id="rId11232" Type="http://schemas.openxmlformats.org/officeDocument/2006/relationships/hyperlink" Target="http://quintbio.com/" TargetMode="External"/><Relationship Id="rId25061" Type="http://schemas.openxmlformats.org/officeDocument/2006/relationships/hyperlink" Target="http://www.intuitymedical.com/" TargetMode="External"/><Relationship Id="rId43286" Type="http://schemas.openxmlformats.org/officeDocument/2006/relationships/hyperlink" Target="http://www.benetel.com/" TargetMode="External"/><Relationship Id="rId48958" Type="http://schemas.openxmlformats.org/officeDocument/2006/relationships/hyperlink" Target="http://www.zetta.net/" TargetMode="External"/><Relationship Id="rId52604" Type="http://schemas.openxmlformats.org/officeDocument/2006/relationships/hyperlink" Target="http://musicshake.com/" TargetMode="External"/><Relationship Id="rId59217" Type="http://schemas.openxmlformats.org/officeDocument/2006/relationships/hyperlink" Target="http://rrlt.com/" TargetMode="External"/><Relationship Id="rId16904" Type="http://schemas.openxmlformats.org/officeDocument/2006/relationships/hyperlink" Target="http://www.radioframenetworks.com/" TargetMode="External"/><Relationship Id="rId28284" Type="http://schemas.openxmlformats.org/officeDocument/2006/relationships/hyperlink" Target="http://invidi.com/" TargetMode="External"/><Relationship Id="rId50155" Type="http://schemas.openxmlformats.org/officeDocument/2006/relationships/hyperlink" Target="http://www.gtess.com/" TargetMode="External"/><Relationship Id="rId55827" Type="http://schemas.openxmlformats.org/officeDocument/2006/relationships/hyperlink" Target="http://www.chevin.com/" TargetMode="External"/><Relationship Id="rId4861" Type="http://schemas.openxmlformats.org/officeDocument/2006/relationships/hyperlink" Target="http://www.mindcandy.com/" TargetMode="External"/><Relationship Id="rId14455" Type="http://schemas.openxmlformats.org/officeDocument/2006/relationships/hyperlink" Target="http://panjiva.com/" TargetMode="External"/><Relationship Id="rId21671" Type="http://schemas.openxmlformats.org/officeDocument/2006/relationships/hyperlink" Target="http://www.realfoodworks.com/" TargetMode="External"/><Relationship Id="rId35153" Type="http://schemas.openxmlformats.org/officeDocument/2006/relationships/hyperlink" Target="http://www.letsjock.com/" TargetMode="External"/><Relationship Id="rId37602" Type="http://schemas.openxmlformats.org/officeDocument/2006/relationships/hyperlink" Target="http://www.boltthreads.com/" TargetMode="External"/><Relationship Id="rId53378" Type="http://schemas.openxmlformats.org/officeDocument/2006/relationships/hyperlink" Target="http://www.provigent.com/" TargetMode="External"/><Relationship Id="rId58300" Type="http://schemas.openxmlformats.org/officeDocument/2006/relationships/hyperlink" Target="http://www.nuorder.com/" TargetMode="External"/><Relationship Id="rId60594" Type="http://schemas.openxmlformats.org/officeDocument/2006/relationships/hyperlink" Target="http://www.zazom.com/" TargetMode="External"/><Relationship Id="rId384" Type="http://schemas.openxmlformats.org/officeDocument/2006/relationships/hyperlink" Target="http://www.apptive.com/" TargetMode="External"/><Relationship Id="rId2065" Type="http://schemas.openxmlformats.org/officeDocument/2006/relationships/hyperlink" Target="http://www.casero.com/" TargetMode="External"/><Relationship Id="rId4514" Type="http://schemas.openxmlformats.org/officeDocument/2006/relationships/hyperlink" Target="http://frolik.com/" TargetMode="External"/><Relationship Id="rId14108" Type="http://schemas.openxmlformats.org/officeDocument/2006/relationships/hyperlink" Target="http://www.getlytics.com/" TargetMode="External"/><Relationship Id="rId17678" Type="http://schemas.openxmlformats.org/officeDocument/2006/relationships/hyperlink" Target="http://www.advicewallet.com/" TargetMode="External"/><Relationship Id="rId21324" Type="http://schemas.openxmlformats.org/officeDocument/2006/relationships/hyperlink" Target="http://lucent-health.com/" TargetMode="External"/><Relationship Id="rId24894" Type="http://schemas.openxmlformats.org/officeDocument/2006/relationships/hyperlink" Target="http://www.glumetrics.com/" TargetMode="External"/><Relationship Id="rId42022" Type="http://schemas.openxmlformats.org/officeDocument/2006/relationships/hyperlink" Target="http://vitaproducts.com/" TargetMode="External"/><Relationship Id="rId60247" Type="http://schemas.openxmlformats.org/officeDocument/2006/relationships/hyperlink" Target="http://www.ve-go.com/" TargetMode="External"/><Relationship Id="rId7737" Type="http://schemas.openxmlformats.org/officeDocument/2006/relationships/hyperlink" Target="http://www.crownbio.com/" TargetMode="External"/><Relationship Id="rId10718" Type="http://schemas.openxmlformats.org/officeDocument/2006/relationships/hyperlink" Target="http://patarapharma.com/" TargetMode="External"/><Relationship Id="rId24547" Type="http://schemas.openxmlformats.org/officeDocument/2006/relationships/hyperlink" Target="http://www.ciannamedical.com/" TargetMode="External"/><Relationship Id="rId31763" Type="http://schemas.openxmlformats.org/officeDocument/2006/relationships/hyperlink" Target="http://www.frevvo.com/" TargetMode="External"/><Relationship Id="rId38029" Type="http://schemas.openxmlformats.org/officeDocument/2006/relationships/hyperlink" Target="http://seerescuestreamer.com/" TargetMode="External"/><Relationship Id="rId38376" Type="http://schemas.openxmlformats.org/officeDocument/2006/relationships/hyperlink" Target="http://www.sanlorenzoyacht.com/" TargetMode="External"/><Relationship Id="rId45592" Type="http://schemas.openxmlformats.org/officeDocument/2006/relationships/hyperlink" Target="http://www.swype.com/" TargetMode="External"/><Relationship Id="rId54910" Type="http://schemas.openxmlformats.org/officeDocument/2006/relationships/hyperlink" Target="http://www.intelipost.com.br/" TargetMode="External"/><Relationship Id="rId59074" Type="http://schemas.openxmlformats.org/officeDocument/2006/relationships/hyperlink" Target="http://99designs.com/" TargetMode="External"/><Relationship Id="rId5288" Type="http://schemas.openxmlformats.org/officeDocument/2006/relationships/hyperlink" Target="http://www.taumatropo.com/" TargetMode="External"/><Relationship Id="rId16761" Type="http://schemas.openxmlformats.org/officeDocument/2006/relationships/hyperlink" Target="http://www.payfone.com/" TargetMode="External"/><Relationship Id="rId22098" Type="http://schemas.openxmlformats.org/officeDocument/2006/relationships/hyperlink" Target="http://channel.wtf/" TargetMode="External"/><Relationship Id="rId27020" Type="http://schemas.openxmlformats.org/officeDocument/2006/relationships/hyperlink" Target="http://www.clearstorysystems.com/" TargetMode="External"/><Relationship Id="rId31416" Type="http://schemas.openxmlformats.org/officeDocument/2006/relationships/hyperlink" Target="http://www.cedarpointcom.com/" TargetMode="External"/><Relationship Id="rId34986" Type="http://schemas.openxmlformats.org/officeDocument/2006/relationships/hyperlink" Target="http://www.invitemedia.com/" TargetMode="External"/><Relationship Id="rId45245" Type="http://schemas.openxmlformats.org/officeDocument/2006/relationships/hyperlink" Target="http://humancloud.me/" TargetMode="External"/><Relationship Id="rId52114" Type="http://schemas.openxmlformats.org/officeDocument/2006/relationships/hyperlink" Target="http://www.zverse.com/" TargetMode="External"/><Relationship Id="rId52461" Type="http://schemas.openxmlformats.org/officeDocument/2006/relationships/hyperlink" Target="http://www.takasic.com/" TargetMode="External"/><Relationship Id="rId1898" Type="http://schemas.openxmlformats.org/officeDocument/2006/relationships/hyperlink" Target="http://www.bambeco.com/" TargetMode="External"/><Relationship Id="rId6820" Type="http://schemas.openxmlformats.org/officeDocument/2006/relationships/hyperlink" Target="http://www.facebook.com/biomode" TargetMode="External"/><Relationship Id="rId16414" Type="http://schemas.openxmlformats.org/officeDocument/2006/relationships/hyperlink" Target="http://www.memememobile.com/" TargetMode="External"/><Relationship Id="rId23630" Type="http://schemas.openxmlformats.org/officeDocument/2006/relationships/hyperlink" Target="http://vastari.com/" TargetMode="External"/><Relationship Id="rId34639" Type="http://schemas.openxmlformats.org/officeDocument/2006/relationships/hyperlink" Target="http://www.filmzu.com/" TargetMode="External"/><Relationship Id="rId41855" Type="http://schemas.openxmlformats.org/officeDocument/2006/relationships/hyperlink" Target="http://www.synapsense.com/" TargetMode="External"/><Relationship Id="rId48468" Type="http://schemas.openxmlformats.org/officeDocument/2006/relationships/hyperlink" Target="http://www.kareo.com/" TargetMode="External"/><Relationship Id="rId55684" Type="http://schemas.openxmlformats.org/officeDocument/2006/relationships/hyperlink" Target="http://www.sensage.com/" TargetMode="External"/><Relationship Id="rId4371" Type="http://schemas.openxmlformats.org/officeDocument/2006/relationships/hyperlink" Target="http://www.dev9k.com/" TargetMode="External"/><Relationship Id="rId19984" Type="http://schemas.openxmlformats.org/officeDocument/2006/relationships/hyperlink" Target="http://www.simplyinsured.com/" TargetMode="External"/><Relationship Id="rId21181" Type="http://schemas.openxmlformats.org/officeDocument/2006/relationships/hyperlink" Target="http://www.healthprize.com/" TargetMode="External"/><Relationship Id="rId37112" Type="http://schemas.openxmlformats.org/officeDocument/2006/relationships/hyperlink" Target="http://flowhub.co/" TargetMode="External"/><Relationship Id="rId41508" Type="http://schemas.openxmlformats.org/officeDocument/2006/relationships/hyperlink" Target="http://www.radiatorlabs.com/" TargetMode="External"/><Relationship Id="rId55337" Type="http://schemas.openxmlformats.org/officeDocument/2006/relationships/hyperlink" Target="http://www.cybera.com/" TargetMode="External"/><Relationship Id="rId62553" Type="http://schemas.openxmlformats.org/officeDocument/2006/relationships/hyperlink" Target="http://satincreditcare.com/" TargetMode="External"/><Relationship Id="rId4024" Type="http://schemas.openxmlformats.org/officeDocument/2006/relationships/hyperlink" Target="http://www.wikia.com/" TargetMode="External"/><Relationship Id="rId7594" Type="http://schemas.openxmlformats.org/officeDocument/2006/relationships/hyperlink" Target="http://www.confluencelifesciences.com/" TargetMode="External"/><Relationship Id="rId17188" Type="http://schemas.openxmlformats.org/officeDocument/2006/relationships/hyperlink" Target="http://www.swirl.com/" TargetMode="External"/><Relationship Id="rId19637" Type="http://schemas.openxmlformats.org/officeDocument/2006/relationships/hyperlink" Target="http://www.petbrosia.com/" TargetMode="External"/><Relationship Id="rId26853" Type="http://schemas.openxmlformats.org/officeDocument/2006/relationships/hyperlink" Target="http://www.calicoenergy.com/" TargetMode="External"/><Relationship Id="rId47551" Type="http://schemas.openxmlformats.org/officeDocument/2006/relationships/hyperlink" Target="http://www.tarquingroup.com/" TargetMode="External"/><Relationship Id="rId51947" Type="http://schemas.openxmlformats.org/officeDocument/2006/relationships/hyperlink" Target="http://www.3dsoc.com/" TargetMode="External"/><Relationship Id="rId62206" Type="http://schemas.openxmlformats.org/officeDocument/2006/relationships/hyperlink" Target="http://www.netpower.com/" TargetMode="External"/><Relationship Id="rId7247" Type="http://schemas.openxmlformats.org/officeDocument/2006/relationships/hyperlink" Target="http://www.cellerant.com/" TargetMode="External"/><Relationship Id="rId10575" Type="http://schemas.openxmlformats.org/officeDocument/2006/relationships/hyperlink" Target="http://www.optimedica.com/" TargetMode="External"/><Relationship Id="rId24057" Type="http://schemas.openxmlformats.org/officeDocument/2006/relationships/hyperlink" Target="http://tourism4me.com/" TargetMode="External"/><Relationship Id="rId26506" Type="http://schemas.openxmlformats.org/officeDocument/2006/relationships/hyperlink" Target="http://www.arithmatica.com/" TargetMode="External"/><Relationship Id="rId31273" Type="http://schemas.openxmlformats.org/officeDocument/2006/relationships/hyperlink" Target="http://www.azendoo.com/" TargetMode="External"/><Relationship Id="rId33722" Type="http://schemas.openxmlformats.org/officeDocument/2006/relationships/hyperlink" Target="http://www.admoment.com/" TargetMode="External"/><Relationship Id="rId47204" Type="http://schemas.openxmlformats.org/officeDocument/2006/relationships/hyperlink" Target="http://www.petnet.io/" TargetMode="External"/><Relationship Id="rId54420" Type="http://schemas.openxmlformats.org/officeDocument/2006/relationships/hyperlink" Target="http://www.cooolio.com/" TargetMode="External"/><Relationship Id="rId65429" Type="http://schemas.openxmlformats.org/officeDocument/2006/relationships/hyperlink" Target="http://www.fivestartech.com/" TargetMode="External"/><Relationship Id="rId10228" Type="http://schemas.openxmlformats.org/officeDocument/2006/relationships/hyperlink" Target="http://www.neuronetics.com/" TargetMode="External"/><Relationship Id="rId13798" Type="http://schemas.openxmlformats.org/officeDocument/2006/relationships/hyperlink" Target="http://www.healthmarketscience.com/" TargetMode="External"/><Relationship Id="rId18720" Type="http://schemas.openxmlformats.org/officeDocument/2006/relationships/hyperlink" Target="http://www.happycosas.com/" TargetMode="External"/><Relationship Id="rId29729" Type="http://schemas.openxmlformats.org/officeDocument/2006/relationships/hyperlink" Target="http://www.relayware.com/" TargetMode="External"/><Relationship Id="rId36945" Type="http://schemas.openxmlformats.org/officeDocument/2006/relationships/hyperlink" Target="http://www.alignable.com/" TargetMode="External"/><Relationship Id="rId57990" Type="http://schemas.openxmlformats.org/officeDocument/2006/relationships/hyperlink" Target="http://iq-browser.en.malavida.com/" TargetMode="External"/><Relationship Id="rId3857" Type="http://schemas.openxmlformats.org/officeDocument/2006/relationships/hyperlink" Target="http://trippiece.com/" TargetMode="External"/><Relationship Id="rId16271" Type="http://schemas.openxmlformats.org/officeDocument/2006/relationships/hyperlink" Target="http://www.kineto.com/" TargetMode="External"/><Relationship Id="rId20667" Type="http://schemas.openxmlformats.org/officeDocument/2006/relationships/hyperlink" Target="http://www.zyrra.com/" TargetMode="External"/><Relationship Id="rId34496" Type="http://schemas.openxmlformats.org/officeDocument/2006/relationships/hyperlink" Target="http://dissolve.com/" TargetMode="External"/><Relationship Id="rId43814" Type="http://schemas.openxmlformats.org/officeDocument/2006/relationships/hyperlink" Target="http://greatist.com/" TargetMode="External"/><Relationship Id="rId55194" Type="http://schemas.openxmlformats.org/officeDocument/2006/relationships/hyperlink" Target="http://www.adnas.com/" TargetMode="External"/><Relationship Id="rId57643" Type="http://schemas.openxmlformats.org/officeDocument/2006/relationships/hyperlink" Target="http://www.shopclues.com/" TargetMode="External"/><Relationship Id="rId6330" Type="http://schemas.openxmlformats.org/officeDocument/2006/relationships/hyperlink" Target="http://armgo.com/" TargetMode="External"/><Relationship Id="rId19494" Type="http://schemas.openxmlformats.org/officeDocument/2006/relationships/hyperlink" Target="http://www.opensky.com/" TargetMode="External"/><Relationship Id="rId23140" Type="http://schemas.openxmlformats.org/officeDocument/2006/relationships/hyperlink" Target="http://www.terascore.com/" TargetMode="External"/><Relationship Id="rId34149" Type="http://schemas.openxmlformats.org/officeDocument/2006/relationships/hyperlink" Target="http://www.brightroll.com/" TargetMode="External"/><Relationship Id="rId41365" Type="http://schemas.openxmlformats.org/officeDocument/2006/relationships/hyperlink" Target="http://www.oxfordpv.com/" TargetMode="External"/><Relationship Id="rId62063" Type="http://schemas.openxmlformats.org/officeDocument/2006/relationships/hyperlink" Target="http://zynerba.com/" TargetMode="External"/><Relationship Id="rId64512" Type="http://schemas.openxmlformats.org/officeDocument/2006/relationships/hyperlink" Target="http://www.clearcount.com/" TargetMode="External"/><Relationship Id="rId9553" Type="http://schemas.openxmlformats.org/officeDocument/2006/relationships/hyperlink" Target="http://lazarustherapeutics.com/" TargetMode="External"/><Relationship Id="rId12881" Type="http://schemas.openxmlformats.org/officeDocument/2006/relationships/hyperlink" Target="http://www.agilone.com/" TargetMode="External"/><Relationship Id="rId19147" Type="http://schemas.openxmlformats.org/officeDocument/2006/relationships/hyperlink" Target="http://www.luckypai.com/" TargetMode="External"/><Relationship Id="rId26363" Type="http://schemas.openxmlformats.org/officeDocument/2006/relationships/hyperlink" Target="http://www.akorri.com/" TargetMode="External"/><Relationship Id="rId28812" Type="http://schemas.openxmlformats.org/officeDocument/2006/relationships/hyperlink" Target="http://www.metrarc.com/" TargetMode="External"/><Relationship Id="rId30759" Type="http://schemas.openxmlformats.org/officeDocument/2006/relationships/hyperlink" Target="http://videolicious.com/" TargetMode="External"/><Relationship Id="rId41018" Type="http://schemas.openxmlformats.org/officeDocument/2006/relationships/hyperlink" Target="http://www.inovussolar.com/" TargetMode="External"/><Relationship Id="rId44588" Type="http://schemas.openxmlformats.org/officeDocument/2006/relationships/hyperlink" Target="http://datastax.com/" TargetMode="External"/><Relationship Id="rId49510" Type="http://schemas.openxmlformats.org/officeDocument/2006/relationships/hyperlink" Target="http://www.cloudian.com/" TargetMode="External"/><Relationship Id="rId53906" Type="http://schemas.openxmlformats.org/officeDocument/2006/relationships/hyperlink" Target="http://hellosoft.com/" TargetMode="External"/><Relationship Id="rId2940" Type="http://schemas.openxmlformats.org/officeDocument/2006/relationships/hyperlink" Target="http://metaversum.com/" TargetMode="External"/><Relationship Id="rId9206" Type="http://schemas.openxmlformats.org/officeDocument/2006/relationships/hyperlink" Target="http://intelliatx.com/" TargetMode="External"/><Relationship Id="rId10085" Type="http://schemas.openxmlformats.org/officeDocument/2006/relationships/hyperlink" Target="http://nanodefensesolutions.com/" TargetMode="External"/><Relationship Id="rId12534" Type="http://schemas.openxmlformats.org/officeDocument/2006/relationships/hyperlink" Target="http://www.vetcentric.com/" TargetMode="External"/><Relationship Id="rId26016" Type="http://schemas.openxmlformats.org/officeDocument/2006/relationships/hyperlink" Target="http://www.treatspace.com/" TargetMode="External"/><Relationship Id="rId33232" Type="http://schemas.openxmlformats.org/officeDocument/2006/relationships/hyperlink" Target="http://www.workube.com/" TargetMode="External"/><Relationship Id="rId47061" Type="http://schemas.openxmlformats.org/officeDocument/2006/relationships/hyperlink" Target="http://www.neterion.com/" TargetMode="External"/><Relationship Id="rId51457" Type="http://schemas.openxmlformats.org/officeDocument/2006/relationships/hyperlink" Target="http://www.evariant.com/" TargetMode="External"/><Relationship Id="rId65286" Type="http://schemas.openxmlformats.org/officeDocument/2006/relationships/hyperlink" Target="http://www.directadvice.com/" TargetMode="External"/><Relationship Id="rId912" Type="http://schemas.openxmlformats.org/officeDocument/2006/relationships/hyperlink" Target="http://www.kindara.com/" TargetMode="External"/><Relationship Id="rId15757" Type="http://schemas.openxmlformats.org/officeDocument/2006/relationships/hyperlink" Target="http://www.comparisim.com/" TargetMode="External"/><Relationship Id="rId22973" Type="http://schemas.openxmlformats.org/officeDocument/2006/relationships/hyperlink" Target="http://www.kabongo.com/" TargetMode="External"/><Relationship Id="rId29586" Type="http://schemas.openxmlformats.org/officeDocument/2006/relationships/hyperlink" Target="http://www.qualisystems.com/" TargetMode="External"/><Relationship Id="rId38904" Type="http://schemas.openxmlformats.org/officeDocument/2006/relationships/hyperlink" Target="http://www.onetwotrip.com/" TargetMode="External"/><Relationship Id="rId40101" Type="http://schemas.openxmlformats.org/officeDocument/2006/relationships/hyperlink" Target="http://venmo.com/" TargetMode="External"/><Relationship Id="rId59602" Type="http://schemas.openxmlformats.org/officeDocument/2006/relationships/hyperlink" Target="http://sportif225.com/" TargetMode="External"/><Relationship Id="rId61896" Type="http://schemas.openxmlformats.org/officeDocument/2006/relationships/hyperlink" Target="http://www.radisens.com/" TargetMode="External"/><Relationship Id="rId5816" Type="http://schemas.openxmlformats.org/officeDocument/2006/relationships/hyperlink" Target="http://www.aolsrx.com/" TargetMode="External"/><Relationship Id="rId18230" Type="http://schemas.openxmlformats.org/officeDocument/2006/relationships/hyperlink" Target="http://www.deliv.co/" TargetMode="External"/><Relationship Id="rId22626" Type="http://schemas.openxmlformats.org/officeDocument/2006/relationships/hyperlink" Target="http://www.eduquia.com/" TargetMode="External"/><Relationship Id="rId29239" Type="http://schemas.openxmlformats.org/officeDocument/2006/relationships/hyperlink" Target="http://orbiter.com/" TargetMode="External"/><Relationship Id="rId36455" Type="http://schemas.openxmlformats.org/officeDocument/2006/relationships/hyperlink" Target="http://timebombdeals.com/" TargetMode="External"/><Relationship Id="rId43671" Type="http://schemas.openxmlformats.org/officeDocument/2006/relationships/hyperlink" Target="http://fit.net/" TargetMode="External"/><Relationship Id="rId57153" Type="http://schemas.openxmlformats.org/officeDocument/2006/relationships/hyperlink" Target="http://energypioneersolutions.com/" TargetMode="External"/><Relationship Id="rId61549" Type="http://schemas.openxmlformats.org/officeDocument/2006/relationships/hyperlink" Target="http://www.primotoys.com/" TargetMode="External"/><Relationship Id="rId3367" Type="http://schemas.openxmlformats.org/officeDocument/2006/relationships/hyperlink" Target="http://www.realvu.com/" TargetMode="External"/><Relationship Id="rId14840" Type="http://schemas.openxmlformats.org/officeDocument/2006/relationships/hyperlink" Target="http://www.smarterhq.com/" TargetMode="External"/><Relationship Id="rId20177" Type="http://schemas.openxmlformats.org/officeDocument/2006/relationships/hyperlink" Target="http://www.testfreaksdata.com/" TargetMode="External"/><Relationship Id="rId25849" Type="http://schemas.openxmlformats.org/officeDocument/2006/relationships/hyperlink" Target="http://www.soterawireless.com/main" TargetMode="External"/><Relationship Id="rId36108" Type="http://schemas.openxmlformats.org/officeDocument/2006/relationships/hyperlink" Target="http://www.simpli.fi/" TargetMode="External"/><Relationship Id="rId39678" Type="http://schemas.openxmlformats.org/officeDocument/2006/relationships/hyperlink" Target="http://www.m-daq.com/" TargetMode="External"/><Relationship Id="rId43324" Type="http://schemas.openxmlformats.org/officeDocument/2006/relationships/hyperlink" Target="http://trydesignlab.com/" TargetMode="External"/><Relationship Id="rId46894" Type="http://schemas.openxmlformats.org/officeDocument/2006/relationships/hyperlink" Target="http://www.lantostechnologies.com/" TargetMode="External"/><Relationship Id="rId50540" Type="http://schemas.openxmlformats.org/officeDocument/2006/relationships/hyperlink" Target="http://pulseon.com/" TargetMode="External"/><Relationship Id="rId64022" Type="http://schemas.openxmlformats.org/officeDocument/2006/relationships/hyperlink" Target="http://www.outline.com/" TargetMode="External"/><Relationship Id="rId12391" Type="http://schemas.openxmlformats.org/officeDocument/2006/relationships/hyperlink" Target="http://www.unionspringspharmaceuticals.com/" TargetMode="External"/><Relationship Id="rId28322" Type="http://schemas.openxmlformats.org/officeDocument/2006/relationships/hyperlink" Target="http://ipxco.com/" TargetMode="External"/><Relationship Id="rId32718" Type="http://schemas.openxmlformats.org/officeDocument/2006/relationships/hyperlink" Target="http://www.scrip-t.com/" TargetMode="External"/><Relationship Id="rId46547" Type="http://schemas.openxmlformats.org/officeDocument/2006/relationships/hyperlink" Target="http://www.displaylink.com/" TargetMode="External"/><Relationship Id="rId53763" Type="http://schemas.openxmlformats.org/officeDocument/2006/relationships/hyperlink" Target="http://broadbandvoice.com/howitworks.php" TargetMode="External"/><Relationship Id="rId2450" Type="http://schemas.openxmlformats.org/officeDocument/2006/relationships/hyperlink" Target="http://fondu.com/" TargetMode="External"/><Relationship Id="rId9063" Type="http://schemas.openxmlformats.org/officeDocument/2006/relationships/hyperlink" Target="http://www.imtheramedical.com/" TargetMode="External"/><Relationship Id="rId12044" Type="http://schemas.openxmlformats.org/officeDocument/2006/relationships/hyperlink" Target="http://www.syntropharma.com/" TargetMode="External"/><Relationship Id="rId30269" Type="http://schemas.openxmlformats.org/officeDocument/2006/relationships/hyperlink" Target="http://sti-tech.com/" TargetMode="External"/><Relationship Id="rId38761" Type="http://schemas.openxmlformats.org/officeDocument/2006/relationships/hyperlink" Target="http://www.vehive.com/" TargetMode="External"/><Relationship Id="rId44098" Type="http://schemas.openxmlformats.org/officeDocument/2006/relationships/hyperlink" Target="http://www.apnano.com/" TargetMode="External"/><Relationship Id="rId49020" Type="http://schemas.openxmlformats.org/officeDocument/2006/relationships/hyperlink" Target="http://anyperk.com/" TargetMode="External"/><Relationship Id="rId53416" Type="http://schemas.openxmlformats.org/officeDocument/2006/relationships/hyperlink" Target="http://www.renosubsystems.com/" TargetMode="External"/><Relationship Id="rId56986" Type="http://schemas.openxmlformats.org/officeDocument/2006/relationships/hyperlink" Target="http://www.inovapayroll.com/" TargetMode="External"/><Relationship Id="rId60632" Type="http://schemas.openxmlformats.org/officeDocument/2006/relationships/hyperlink" Target="http://www.inteliquent.com/" TargetMode="External"/><Relationship Id="rId422" Type="http://schemas.openxmlformats.org/officeDocument/2006/relationships/hyperlink" Target="http://support.beebump.com/" TargetMode="External"/><Relationship Id="rId2103" Type="http://schemas.openxmlformats.org/officeDocument/2006/relationships/hyperlink" Target="http://www.citibuddies.com/" TargetMode="External"/><Relationship Id="rId5673" Type="http://schemas.openxmlformats.org/officeDocument/2006/relationships/hyperlink" Target="http://www.actbiotech.com/" TargetMode="External"/><Relationship Id="rId15267" Type="http://schemas.openxmlformats.org/officeDocument/2006/relationships/hyperlink" Target="http://www.xtime.com/" TargetMode="External"/><Relationship Id="rId17716" Type="http://schemas.openxmlformats.org/officeDocument/2006/relationships/hyperlink" Target="http://altonlane.com/" TargetMode="External"/><Relationship Id="rId22483" Type="http://schemas.openxmlformats.org/officeDocument/2006/relationships/hyperlink" Target="http://www.peak.net/" TargetMode="External"/><Relationship Id="rId24932" Type="http://schemas.openxmlformats.org/officeDocument/2006/relationships/hyperlink" Target="http://www.helioshealth.com/" TargetMode="External"/><Relationship Id="rId29096" Type="http://schemas.openxmlformats.org/officeDocument/2006/relationships/hyperlink" Target="http://www.noosh.com/" TargetMode="External"/><Relationship Id="rId38414" Type="http://schemas.openxmlformats.org/officeDocument/2006/relationships/hyperlink" Target="http://skeletontech.com/" TargetMode="External"/><Relationship Id="rId45630" Type="http://schemas.openxmlformats.org/officeDocument/2006/relationships/hyperlink" Target="http://teamtreehouse.com/" TargetMode="External"/><Relationship Id="rId56639" Type="http://schemas.openxmlformats.org/officeDocument/2006/relationships/hyperlink" Target="http://www.seegrid.com/" TargetMode="External"/><Relationship Id="rId63855" Type="http://schemas.openxmlformats.org/officeDocument/2006/relationships/hyperlink" Target="http://socialmart.ru/" TargetMode="External"/><Relationship Id="rId5326" Type="http://schemas.openxmlformats.org/officeDocument/2006/relationships/hyperlink" Target="http://www.playsino.com/" TargetMode="External"/><Relationship Id="rId22136" Type="http://schemas.openxmlformats.org/officeDocument/2006/relationships/hyperlink" Target="http://www.evolver.com/" TargetMode="External"/><Relationship Id="rId31801" Type="http://schemas.openxmlformats.org/officeDocument/2006/relationships/hyperlink" Target="http://www.glintinc.com/" TargetMode="External"/><Relationship Id="rId43181" Type="http://schemas.openxmlformats.org/officeDocument/2006/relationships/hyperlink" Target="http://idealme.com/" TargetMode="External"/><Relationship Id="rId59112" Type="http://schemas.openxmlformats.org/officeDocument/2006/relationships/hyperlink" Target="http://crowdmark.com/" TargetMode="External"/><Relationship Id="rId63508" Type="http://schemas.openxmlformats.org/officeDocument/2006/relationships/hyperlink" Target="http://www.liquidcomputing.com/" TargetMode="External"/><Relationship Id="rId8896" Type="http://schemas.openxmlformats.org/officeDocument/2006/relationships/hyperlink" Target="http://hotdotalert.com/" TargetMode="External"/><Relationship Id="rId11877" Type="http://schemas.openxmlformats.org/officeDocument/2006/relationships/hyperlink" Target="http://staphoff.com/" TargetMode="External"/><Relationship Id="rId27808" Type="http://schemas.openxmlformats.org/officeDocument/2006/relationships/hyperlink" Target="http://www.fortnox.se/" TargetMode="External"/><Relationship Id="rId39188" Type="http://schemas.openxmlformats.org/officeDocument/2006/relationships/hyperlink" Target="http://www.capitalizarme.com/" TargetMode="External"/><Relationship Id="rId48853" Type="http://schemas.openxmlformats.org/officeDocument/2006/relationships/hyperlink" Target="http://www.gettimely.com/" TargetMode="External"/><Relationship Id="rId50050" Type="http://schemas.openxmlformats.org/officeDocument/2006/relationships/hyperlink" Target="http://www.akarisoftware.com/" TargetMode="External"/><Relationship Id="rId61059" Type="http://schemas.openxmlformats.org/officeDocument/2006/relationships/hyperlink" Target="http://www.mersive.com/" TargetMode="External"/><Relationship Id="rId1936" Type="http://schemas.openxmlformats.org/officeDocument/2006/relationships/hyperlink" Target="http://www.bigdeal.com/" TargetMode="External"/><Relationship Id="rId8549" Type="http://schemas.openxmlformats.org/officeDocument/2006/relationships/hyperlink" Target="http://www.genelinkbio.com/" TargetMode="External"/><Relationship Id="rId14350" Type="http://schemas.openxmlformats.org/officeDocument/2006/relationships/hyperlink" Target="http://www.numares-health.com/index.php/?id=48" TargetMode="External"/><Relationship Id="rId25359" Type="http://schemas.openxmlformats.org/officeDocument/2006/relationships/hyperlink" Target="http://www.nasseo.com/" TargetMode="External"/><Relationship Id="rId32575" Type="http://schemas.openxmlformats.org/officeDocument/2006/relationships/hyperlink" Target="http://www.quantum.com/" TargetMode="External"/><Relationship Id="rId46057" Type="http://schemas.openxmlformats.org/officeDocument/2006/relationships/hyperlink" Target="http://openclassrooms.com/" TargetMode="External"/><Relationship Id="rId48506" Type="http://schemas.openxmlformats.org/officeDocument/2006/relationships/hyperlink" Target="http://lyatiss.com/" TargetMode="External"/><Relationship Id="rId53273" Type="http://schemas.openxmlformats.org/officeDocument/2006/relationships/hyperlink" Target="http://www.montage-tech.com/" TargetMode="External"/><Relationship Id="rId55722" Type="http://schemas.openxmlformats.org/officeDocument/2006/relationships/hyperlink" Target="http://www.sproxil.com/" TargetMode="External"/><Relationship Id="rId14003" Type="http://schemas.openxmlformats.org/officeDocument/2006/relationships/hyperlink" Target="http://klout.com/" TargetMode="External"/><Relationship Id="rId17573" Type="http://schemas.openxmlformats.org/officeDocument/2006/relationships/hyperlink" Target="http://www.zappli.com/" TargetMode="External"/><Relationship Id="rId21969" Type="http://schemas.openxmlformats.org/officeDocument/2006/relationships/hyperlink" Target="http://workwell.com/" TargetMode="External"/><Relationship Id="rId32228" Type="http://schemas.openxmlformats.org/officeDocument/2006/relationships/hyperlink" Target="http://www.midsurgical.com/" TargetMode="External"/><Relationship Id="rId35798" Type="http://schemas.openxmlformats.org/officeDocument/2006/relationships/hyperlink" Target="http://www.promoboxx.com/" TargetMode="External"/><Relationship Id="rId58945" Type="http://schemas.openxmlformats.org/officeDocument/2006/relationships/hyperlink" Target="http://www.untangle.com/" TargetMode="External"/><Relationship Id="rId60142" Type="http://schemas.openxmlformats.org/officeDocument/2006/relationships/hyperlink" Target="http://www.dream-village.org/" TargetMode="External"/><Relationship Id="rId7632" Type="http://schemas.openxmlformats.org/officeDocument/2006/relationships/hyperlink" Target="http://www.conventusortho.com/" TargetMode="External"/><Relationship Id="rId10960" Type="http://schemas.openxmlformats.org/officeDocument/2006/relationships/hyperlink" Target="http://www.prematics.com/" TargetMode="External"/><Relationship Id="rId17226" Type="http://schemas.openxmlformats.org/officeDocument/2006/relationships/hyperlink" Target="http://www.tastefilter.com/" TargetMode="External"/><Relationship Id="rId24442" Type="http://schemas.openxmlformats.org/officeDocument/2006/relationships/hyperlink" Target="http://www.cantimer.com/" TargetMode="External"/><Relationship Id="rId38271" Type="http://schemas.openxmlformats.org/officeDocument/2006/relationships/hyperlink" Target="http://www.nthm-tech.com/" TargetMode="External"/><Relationship Id="rId42667" Type="http://schemas.openxmlformats.org/officeDocument/2006/relationships/hyperlink" Target="http://alastin.com/" TargetMode="External"/><Relationship Id="rId56496" Type="http://schemas.openxmlformats.org/officeDocument/2006/relationships/hyperlink" Target="http://www.gracenote.com/" TargetMode="External"/><Relationship Id="rId5183" Type="http://schemas.openxmlformats.org/officeDocument/2006/relationships/hyperlink" Target="http://www.muhenet.com/" TargetMode="External"/><Relationship Id="rId10613" Type="http://schemas.openxmlformats.org/officeDocument/2006/relationships/hyperlink" Target="http://www.bio.cz/" TargetMode="External"/><Relationship Id="rId31311" Type="http://schemas.openxmlformats.org/officeDocument/2006/relationships/hyperlink" Target="http://www.betaout.com/" TargetMode="External"/><Relationship Id="rId45140" Type="http://schemas.openxmlformats.org/officeDocument/2006/relationships/hyperlink" Target="http://www.connectquest.com/" TargetMode="External"/><Relationship Id="rId56149" Type="http://schemas.openxmlformats.org/officeDocument/2006/relationships/hyperlink" Target="http://www.seedandspark.com/" TargetMode="External"/><Relationship Id="rId63365" Type="http://schemas.openxmlformats.org/officeDocument/2006/relationships/hyperlink" Target="http://www.flight-refund.eu/" TargetMode="External"/><Relationship Id="rId13836" Type="http://schemas.openxmlformats.org/officeDocument/2006/relationships/hyperlink" Target="http://www.icharts.net/" TargetMode="External"/><Relationship Id="rId27665" Type="http://schemas.openxmlformats.org/officeDocument/2006/relationships/hyperlink" Target="http://etherios.com/" TargetMode="External"/><Relationship Id="rId34881" Type="http://schemas.openxmlformats.org/officeDocument/2006/relationships/hyperlink" Target="http://www.instoreaudionetwork.com/" TargetMode="External"/><Relationship Id="rId48363" Type="http://schemas.openxmlformats.org/officeDocument/2006/relationships/hyperlink" Target="http://filmtrack.com/" TargetMode="External"/><Relationship Id="rId52759" Type="http://schemas.openxmlformats.org/officeDocument/2006/relationships/hyperlink" Target="http://www.adestotech.com/" TargetMode="External"/><Relationship Id="rId63018" Type="http://schemas.openxmlformats.org/officeDocument/2006/relationships/hyperlink" Target="https://www.nextlesson.org/" TargetMode="External"/><Relationship Id="rId1793" Type="http://schemas.openxmlformats.org/officeDocument/2006/relationships/hyperlink" Target="http://www.3point5.com/" TargetMode="External"/><Relationship Id="rId8059" Type="http://schemas.openxmlformats.org/officeDocument/2006/relationships/hyperlink" Target="http://www.edeniq.com/" TargetMode="External"/><Relationship Id="rId11387" Type="http://schemas.openxmlformats.org/officeDocument/2006/relationships/hyperlink" Target="http://www.resolvebio.com/" TargetMode="External"/><Relationship Id="rId20705" Type="http://schemas.openxmlformats.org/officeDocument/2006/relationships/hyperlink" Target="http://adora-med.com/" TargetMode="External"/><Relationship Id="rId27318" Type="http://schemas.openxmlformats.org/officeDocument/2006/relationships/hyperlink" Target="http://www.dadshed.co.uk/" TargetMode="External"/><Relationship Id="rId32085" Type="http://schemas.openxmlformats.org/officeDocument/2006/relationships/hyperlink" Target="http://www.lamalab.com/" TargetMode="External"/><Relationship Id="rId34534" Type="http://schemas.openxmlformats.org/officeDocument/2006/relationships/hyperlink" Target="https://www.dynamicyield.com/" TargetMode="External"/><Relationship Id="rId41750" Type="http://schemas.openxmlformats.org/officeDocument/2006/relationships/hyperlink" Target="http://www.solfocus.com/" TargetMode="External"/><Relationship Id="rId48016" Type="http://schemas.openxmlformats.org/officeDocument/2006/relationships/hyperlink" Target="http://www.splashscore.com/" TargetMode="External"/><Relationship Id="rId55232" Type="http://schemas.openxmlformats.org/officeDocument/2006/relationships/hyperlink" Target="http://www.bakbone.com/downloads_area.php" TargetMode="External"/><Relationship Id="rId1446" Type="http://schemas.openxmlformats.org/officeDocument/2006/relationships/hyperlink" Target="http://www.snapdash.net/" TargetMode="External"/><Relationship Id="rId19532" Type="http://schemas.openxmlformats.org/officeDocument/2006/relationships/hyperlink" Target="http://www.ozon.ru/" TargetMode="External"/><Relationship Id="rId23928" Type="http://schemas.openxmlformats.org/officeDocument/2006/relationships/hyperlink" Target="http://munchery.com/" TargetMode="External"/><Relationship Id="rId37757" Type="http://schemas.openxmlformats.org/officeDocument/2006/relationships/hyperlink" Target="http://santasti.com/" TargetMode="External"/><Relationship Id="rId41403" Type="http://schemas.openxmlformats.org/officeDocument/2006/relationships/hyperlink" Target="http://www.playgroundenergy.com/" TargetMode="External"/><Relationship Id="rId44973" Type="http://schemas.openxmlformats.org/officeDocument/2006/relationships/hyperlink" Target="http://webdata-solutions.com/" TargetMode="External"/><Relationship Id="rId58455" Type="http://schemas.openxmlformats.org/officeDocument/2006/relationships/hyperlink" Target="http://www.visualnet.com/" TargetMode="External"/><Relationship Id="rId62101" Type="http://schemas.openxmlformats.org/officeDocument/2006/relationships/hyperlink" Target="http://www.kindstar.com.cn/kindstar/cn/" TargetMode="External"/><Relationship Id="rId4669" Type="http://schemas.openxmlformats.org/officeDocument/2006/relationships/hyperlink" Target="http://www.ihigh.com/" TargetMode="External"/><Relationship Id="rId10470" Type="http://schemas.openxmlformats.org/officeDocument/2006/relationships/hyperlink" Target="http://ocucure.com/" TargetMode="External"/><Relationship Id="rId17083" Type="http://schemas.openxmlformats.org/officeDocument/2006/relationships/hyperlink" Target="http://trysnowball.com/" TargetMode="External"/><Relationship Id="rId21479" Type="http://schemas.openxmlformats.org/officeDocument/2006/relationships/hyperlink" Target="http://www.natreoninc.com/" TargetMode="External"/><Relationship Id="rId26401" Type="http://schemas.openxmlformats.org/officeDocument/2006/relationships/hyperlink" Target="http://www.ambx.com/" TargetMode="External"/><Relationship Id="rId29971" Type="http://schemas.openxmlformats.org/officeDocument/2006/relationships/hyperlink" Target="http://www.sendgrid.com/" TargetMode="External"/><Relationship Id="rId44626" Type="http://schemas.openxmlformats.org/officeDocument/2006/relationships/hyperlink" Target="http://fastrbooks.com/" TargetMode="External"/><Relationship Id="rId51842" Type="http://schemas.openxmlformats.org/officeDocument/2006/relationships/hyperlink" Target="https://microf.com/" TargetMode="External"/><Relationship Id="rId58108" Type="http://schemas.openxmlformats.org/officeDocument/2006/relationships/hyperlink" Target="http://sunnova.com/" TargetMode="External"/><Relationship Id="rId65324" Type="http://schemas.openxmlformats.org/officeDocument/2006/relationships/hyperlink" Target="http://www.baanto.com/" TargetMode="External"/><Relationship Id="rId7142" Type="http://schemas.openxmlformats.org/officeDocument/2006/relationships/hyperlink" Target="http://carmolex.com/" TargetMode="External"/><Relationship Id="rId10123" Type="http://schemas.openxmlformats.org/officeDocument/2006/relationships/hyperlink" Target="http://nanovisiondiagnostics.com/" TargetMode="External"/><Relationship Id="rId13693" Type="http://schemas.openxmlformats.org/officeDocument/2006/relationships/hyperlink" Target="http://www.freshplum.com/" TargetMode="External"/><Relationship Id="rId29624" Type="http://schemas.openxmlformats.org/officeDocument/2006/relationships/hyperlink" Target="http://www.qwilt.com/" TargetMode="External"/><Relationship Id="rId36840" Type="http://schemas.openxmlformats.org/officeDocument/2006/relationships/hyperlink" Target="http://www.yieldex.com/" TargetMode="External"/><Relationship Id="rId42177" Type="http://schemas.openxmlformats.org/officeDocument/2006/relationships/hyperlink" Target="http://statdoctors.com/" TargetMode="External"/><Relationship Id="rId47849" Type="http://schemas.openxmlformats.org/officeDocument/2006/relationships/hyperlink" Target="http://neurolutions.com/" TargetMode="External"/><Relationship Id="rId3752" Type="http://schemas.openxmlformats.org/officeDocument/2006/relationships/hyperlink" Target="http://www.talentspring.com/" TargetMode="External"/><Relationship Id="rId13346" Type="http://schemas.openxmlformats.org/officeDocument/2006/relationships/hyperlink" Target="http://www.contextrelevant.com/" TargetMode="External"/><Relationship Id="rId20562" Type="http://schemas.openxmlformats.org/officeDocument/2006/relationships/hyperlink" Target="http://xoom.com/" TargetMode="External"/><Relationship Id="rId27175" Type="http://schemas.openxmlformats.org/officeDocument/2006/relationships/hyperlink" Target="http://www.connectbeam.com/" TargetMode="External"/><Relationship Id="rId34391" Type="http://schemas.openxmlformats.org/officeDocument/2006/relationships/hyperlink" Target="http://cotweet.com/" TargetMode="External"/><Relationship Id="rId54718" Type="http://schemas.openxmlformats.org/officeDocument/2006/relationships/hyperlink" Target="http://www.sustainround.com/" TargetMode="External"/><Relationship Id="rId61934" Type="http://schemas.openxmlformats.org/officeDocument/2006/relationships/hyperlink" Target="http://aspyriantherapeutics.com/" TargetMode="External"/><Relationship Id="rId3405" Type="http://schemas.openxmlformats.org/officeDocument/2006/relationships/hyperlink" Target="http://renren-inc.com/" TargetMode="External"/><Relationship Id="rId20215" Type="http://schemas.openxmlformats.org/officeDocument/2006/relationships/hyperlink" Target="http://www.thepit.com/" TargetMode="External"/><Relationship Id="rId34044" Type="http://schemas.openxmlformats.org/officeDocument/2006/relationships/hyperlink" Target="http://www.birthdayslam.com/" TargetMode="External"/><Relationship Id="rId41260" Type="http://schemas.openxmlformats.org/officeDocument/2006/relationships/hyperlink" Target="http://www.nexterra.ca/" TargetMode="External"/><Relationship Id="rId52269" Type="http://schemas.openxmlformats.org/officeDocument/2006/relationships/hyperlink" Target="http://www.pptv.com/" TargetMode="External"/><Relationship Id="rId6975" Type="http://schemas.openxmlformats.org/officeDocument/2006/relationships/hyperlink" Target="http://www.braintunnelgenix.com/" TargetMode="External"/><Relationship Id="rId16569" Type="http://schemas.openxmlformats.org/officeDocument/2006/relationships/hyperlink" Target="http://www.sparq.it/" TargetMode="External"/><Relationship Id="rId23785" Type="http://schemas.openxmlformats.org/officeDocument/2006/relationships/hyperlink" Target="http://www.couchsurfing.org/" TargetMode="External"/><Relationship Id="rId37267" Type="http://schemas.openxmlformats.org/officeDocument/2006/relationships/hyperlink" Target="http://www.mobileaware.com/" TargetMode="External"/><Relationship Id="rId39716" Type="http://schemas.openxmlformats.org/officeDocument/2006/relationships/hyperlink" Target="http://www.mili.ru/" TargetMode="External"/><Relationship Id="rId44483" Type="http://schemas.openxmlformats.org/officeDocument/2006/relationships/hyperlink" Target="http://www.bitvore.com/" TargetMode="External"/><Relationship Id="rId46932" Type="http://schemas.openxmlformats.org/officeDocument/2006/relationships/hyperlink" Target="http://www.logic-instrument.com/" TargetMode="External"/><Relationship Id="rId4179" Type="http://schemas.openxmlformats.org/officeDocument/2006/relationships/hyperlink" Target="http://en.aktsk.jp/" TargetMode="External"/><Relationship Id="rId6628" Type="http://schemas.openxmlformats.org/officeDocument/2006/relationships/hyperlink" Target="http://www.bellicum.com/" TargetMode="External"/><Relationship Id="rId19042" Type="http://schemas.openxmlformats.org/officeDocument/2006/relationships/hyperlink" Target="http://www.lastraperas.com/" TargetMode="External"/><Relationship Id="rId23438" Type="http://schemas.openxmlformats.org/officeDocument/2006/relationships/hyperlink" Target="http://searchinitiatives.com/" TargetMode="External"/><Relationship Id="rId30654" Type="http://schemas.openxmlformats.org/officeDocument/2006/relationships/hyperlink" Target="http://www.ultriva.com/" TargetMode="External"/><Relationship Id="rId44136" Type="http://schemas.openxmlformats.org/officeDocument/2006/relationships/hyperlink" Target="http://www.eviate.com/" TargetMode="External"/><Relationship Id="rId51352" Type="http://schemas.openxmlformats.org/officeDocument/2006/relationships/hyperlink" Target="http://www.utilicomnetworks.com/" TargetMode="External"/><Relationship Id="rId53801" Type="http://schemas.openxmlformats.org/officeDocument/2006/relationships/hyperlink" Target="http://www.ciphertrust.com/" TargetMode="External"/><Relationship Id="rId65181" Type="http://schemas.openxmlformats.org/officeDocument/2006/relationships/hyperlink" Target="http://www.viblast.com/" TargetMode="External"/><Relationship Id="rId9101" Type="http://schemas.openxmlformats.org/officeDocument/2006/relationships/hyperlink" Target="http://infacare.com/" TargetMode="External"/><Relationship Id="rId15652" Type="http://schemas.openxmlformats.org/officeDocument/2006/relationships/hyperlink" Target="http://www.buddytruk.com/" TargetMode="External"/><Relationship Id="rId29481" Type="http://schemas.openxmlformats.org/officeDocument/2006/relationships/hyperlink" Target="http://predixionsoftware.com/" TargetMode="External"/><Relationship Id="rId30307" Type="http://schemas.openxmlformats.org/officeDocument/2006/relationships/hyperlink" Target="http://www.superiorglobal.com/" TargetMode="External"/><Relationship Id="rId33877" Type="http://schemas.openxmlformats.org/officeDocument/2006/relationships/hyperlink" Target="http://www.aniways.com/" TargetMode="External"/><Relationship Id="rId49808" Type="http://schemas.openxmlformats.org/officeDocument/2006/relationships/hyperlink" Target="http://www.evigilo.net/" TargetMode="External"/><Relationship Id="rId51005" Type="http://schemas.openxmlformats.org/officeDocument/2006/relationships/hyperlink" Target="http://desti.com/" TargetMode="External"/><Relationship Id="rId5711" Type="http://schemas.openxmlformats.org/officeDocument/2006/relationships/hyperlink" Target="http://www.acutusmedical.com/" TargetMode="External"/><Relationship Id="rId15305" Type="http://schemas.openxmlformats.org/officeDocument/2006/relationships/hyperlink" Target="http://1lay.com/" TargetMode="External"/><Relationship Id="rId22521" Type="http://schemas.openxmlformats.org/officeDocument/2006/relationships/hyperlink" Target="http://classmessenger.com/" TargetMode="External"/><Relationship Id="rId29134" Type="http://schemas.openxmlformats.org/officeDocument/2006/relationships/hyperlink" Target="http://www.nvoq.com/" TargetMode="External"/><Relationship Id="rId36350" Type="http://schemas.openxmlformats.org/officeDocument/2006/relationships/hyperlink" Target="http://www.tagcommander.com/" TargetMode="External"/><Relationship Id="rId40746" Type="http://schemas.openxmlformats.org/officeDocument/2006/relationships/hyperlink" Target="http://www.enlinkgeoenergy.com/" TargetMode="External"/><Relationship Id="rId47359" Type="http://schemas.openxmlformats.org/officeDocument/2006/relationships/hyperlink" Target="http://www.rocketick.com/" TargetMode="External"/><Relationship Id="rId54575" Type="http://schemas.openxmlformats.org/officeDocument/2006/relationships/hyperlink" Target="http://www.moedelo.org/" TargetMode="External"/><Relationship Id="rId61791" Type="http://schemas.openxmlformats.org/officeDocument/2006/relationships/hyperlink" Target="http://www.microfabrica.com/" TargetMode="External"/><Relationship Id="rId3262" Type="http://schemas.openxmlformats.org/officeDocument/2006/relationships/hyperlink" Target="http://porch.com/" TargetMode="External"/><Relationship Id="rId18875" Type="http://schemas.openxmlformats.org/officeDocument/2006/relationships/hyperlink" Target="http://www.ironplanet.com/" TargetMode="External"/><Relationship Id="rId20072" Type="http://schemas.openxmlformats.org/officeDocument/2006/relationships/hyperlink" Target="http://spreecommerce.com/" TargetMode="External"/><Relationship Id="rId36003" Type="http://schemas.openxmlformats.org/officeDocument/2006/relationships/hyperlink" Target="http://www.scanlife.com/" TargetMode="External"/><Relationship Id="rId39573" Type="http://schemas.openxmlformats.org/officeDocument/2006/relationships/hyperlink" Target="http://insuritas.com/" TargetMode="External"/><Relationship Id="rId43969" Type="http://schemas.openxmlformats.org/officeDocument/2006/relationships/hyperlink" Target="http://www.minyanville.com/" TargetMode="External"/><Relationship Id="rId54228" Type="http://schemas.openxmlformats.org/officeDocument/2006/relationships/hyperlink" Target="http://www.collected.io/" TargetMode="External"/><Relationship Id="rId57798" Type="http://schemas.openxmlformats.org/officeDocument/2006/relationships/hyperlink" Target="http://saleswise.com/" TargetMode="External"/><Relationship Id="rId61444" Type="http://schemas.openxmlformats.org/officeDocument/2006/relationships/hyperlink" Target="http://seen.co/" TargetMode="External"/><Relationship Id="rId6485" Type="http://schemas.openxmlformats.org/officeDocument/2006/relationships/hyperlink" Target="http://www.autifony.com/" TargetMode="External"/><Relationship Id="rId8934" Type="http://schemas.openxmlformats.org/officeDocument/2006/relationships/hyperlink" Target="http://www.hyperiontx.com/" TargetMode="External"/><Relationship Id="rId11915" Type="http://schemas.openxmlformats.org/officeDocument/2006/relationships/hyperlink" Target="http://www.store-dot.com/" TargetMode="External"/><Relationship Id="rId16079" Type="http://schemas.openxmlformats.org/officeDocument/2006/relationships/hyperlink" Target="http://guestdriven.com/" TargetMode="External"/><Relationship Id="rId18528" Type="http://schemas.openxmlformats.org/officeDocument/2006/relationships/hyperlink" Target="http://www.flipkart.com/" TargetMode="External"/><Relationship Id="rId23295" Type="http://schemas.openxmlformats.org/officeDocument/2006/relationships/hyperlink" Target="http://www.advancedsearchlabs.com/" TargetMode="External"/><Relationship Id="rId25744" Type="http://schemas.openxmlformats.org/officeDocument/2006/relationships/hyperlink" Target="http://saranas.com/" TargetMode="External"/><Relationship Id="rId32960" Type="http://schemas.openxmlformats.org/officeDocument/2006/relationships/hyperlink" Target="http://www.tesco.com/" TargetMode="External"/><Relationship Id="rId39226" Type="http://schemas.openxmlformats.org/officeDocument/2006/relationships/hyperlink" Target="http://www.clear2pay.com/" TargetMode="External"/><Relationship Id="rId46442" Type="http://schemas.openxmlformats.org/officeDocument/2006/relationships/hyperlink" Target="http://cerevo.com/" TargetMode="External"/><Relationship Id="rId50838" Type="http://schemas.openxmlformats.org/officeDocument/2006/relationships/hyperlink" Target="http://www.markleygroup.com/" TargetMode="External"/><Relationship Id="rId64667" Type="http://schemas.openxmlformats.org/officeDocument/2006/relationships/hyperlink" Target="http://www.mobiwol.com/" TargetMode="External"/><Relationship Id="rId6138" Type="http://schemas.openxmlformats.org/officeDocument/2006/relationships/hyperlink" Target="http://www.amvac.eu/" TargetMode="External"/><Relationship Id="rId28967" Type="http://schemas.openxmlformats.org/officeDocument/2006/relationships/hyperlink" Target="http://nantmobile.com/" TargetMode="External"/><Relationship Id="rId30164" Type="http://schemas.openxmlformats.org/officeDocument/2006/relationships/hyperlink" Target="http://www.solidodesign.com/" TargetMode="External"/><Relationship Id="rId32613" Type="http://schemas.openxmlformats.org/officeDocument/2006/relationships/hyperlink" Target="http://www.realmatters.com/" TargetMode="External"/><Relationship Id="rId49665" Type="http://schemas.openxmlformats.org/officeDocument/2006/relationships/hyperlink" Target="http://www.m-factor.com/" TargetMode="External"/><Relationship Id="rId53311" Type="http://schemas.openxmlformats.org/officeDocument/2006/relationships/hyperlink" Target="http://www.netcell.com/" TargetMode="External"/><Relationship Id="rId12689" Type="http://schemas.openxmlformats.org/officeDocument/2006/relationships/hyperlink" Target="http://x-bodybiosciences.com/" TargetMode="External"/><Relationship Id="rId17611" Type="http://schemas.openxmlformats.org/officeDocument/2006/relationships/hyperlink" Target="https://10s.ec/" TargetMode="External"/><Relationship Id="rId35836" Type="http://schemas.openxmlformats.org/officeDocument/2006/relationships/hyperlink" Target="http://www.qoopl.com/" TargetMode="External"/><Relationship Id="rId49318" Type="http://schemas.openxmlformats.org/officeDocument/2006/relationships/hyperlink" Target="http://www.spredfast.com/" TargetMode="External"/><Relationship Id="rId56534" Type="http://schemas.openxmlformats.org/officeDocument/2006/relationships/hyperlink" Target="http://www.limos.com/" TargetMode="External"/><Relationship Id="rId56881" Type="http://schemas.openxmlformats.org/officeDocument/2006/relationships/hyperlink" Target="http://optimizely.com/" TargetMode="External"/><Relationship Id="rId2748" Type="http://schemas.openxmlformats.org/officeDocument/2006/relationships/hyperlink" Target="http://www.keepio.com/" TargetMode="External"/><Relationship Id="rId15162" Type="http://schemas.openxmlformats.org/officeDocument/2006/relationships/hyperlink" Target="http://www.viporbit.com/" TargetMode="External"/><Relationship Id="rId33387" Type="http://schemas.openxmlformats.org/officeDocument/2006/relationships/hyperlink" Target="http://www.mobile-melting.de/" TargetMode="External"/><Relationship Id="rId42705" Type="http://schemas.openxmlformats.org/officeDocument/2006/relationships/hyperlink" Target="http://www.emergentdetection.com/" TargetMode="External"/><Relationship Id="rId54085" Type="http://schemas.openxmlformats.org/officeDocument/2006/relationships/hyperlink" Target="http://www.6dg.co.uk/" TargetMode="External"/><Relationship Id="rId63403" Type="http://schemas.openxmlformats.org/officeDocument/2006/relationships/hyperlink" Target="http://www.myhomemove.com/asp/HomePage/MHMHome.asp" TargetMode="External"/><Relationship Id="rId63750" Type="http://schemas.openxmlformats.org/officeDocument/2006/relationships/hyperlink" Target="https://www.provender.com/" TargetMode="External"/><Relationship Id="rId5221" Type="http://schemas.openxmlformats.org/officeDocument/2006/relationships/hyperlink" Target="http://www.socialinus.com/" TargetMode="External"/><Relationship Id="rId8791" Type="http://schemas.openxmlformats.org/officeDocument/2006/relationships/hyperlink" Target="http://www.healor.com/" TargetMode="External"/><Relationship Id="rId18385" Type="http://schemas.openxmlformats.org/officeDocument/2006/relationships/hyperlink" Target="http://www.ensygnia.com/" TargetMode="External"/><Relationship Id="rId22031" Type="http://schemas.openxmlformats.org/officeDocument/2006/relationships/hyperlink" Target="http://quadrigo.in/" TargetMode="External"/><Relationship Id="rId27703" Type="http://schemas.openxmlformats.org/officeDocument/2006/relationships/hyperlink" Target="http://www.extend.com/" TargetMode="External"/><Relationship Id="rId40256" Type="http://schemas.openxmlformats.org/officeDocument/2006/relationships/hyperlink" Target="http://www.aircuity.com/" TargetMode="External"/><Relationship Id="rId45928" Type="http://schemas.openxmlformats.org/officeDocument/2006/relationships/hyperlink" Target="http://www.edelements.com/" TargetMode="External"/><Relationship Id="rId59757" Type="http://schemas.openxmlformats.org/officeDocument/2006/relationships/hyperlink" Target="http://fapl.co/" TargetMode="External"/><Relationship Id="rId1831" Type="http://schemas.openxmlformats.org/officeDocument/2006/relationships/hyperlink" Target="http://www.all-scrap.com/" TargetMode="External"/><Relationship Id="rId8444" Type="http://schemas.openxmlformats.org/officeDocument/2006/relationships/hyperlink" Target="http://www.follicabio.com/" TargetMode="External"/><Relationship Id="rId11425" Type="http://schemas.openxmlformats.org/officeDocument/2006/relationships/hyperlink" Target="http://www.rexahn.com/" TargetMode="External"/><Relationship Id="rId11772" Type="http://schemas.openxmlformats.org/officeDocument/2006/relationships/hyperlink" Target="http://soligenix.com/" TargetMode="External"/><Relationship Id="rId18038" Type="http://schemas.openxmlformats.org/officeDocument/2006/relationships/hyperlink" Target="http://cargobr.com/" TargetMode="External"/><Relationship Id="rId25254" Type="http://schemas.openxmlformats.org/officeDocument/2006/relationships/hyperlink" Target="https://medstro.com/" TargetMode="External"/><Relationship Id="rId32470" Type="http://schemas.openxmlformats.org/officeDocument/2006/relationships/hyperlink" Target="http://www.gopassport.com/" TargetMode="External"/><Relationship Id="rId39083" Type="http://schemas.openxmlformats.org/officeDocument/2006/relationships/hyperlink" Target="http://www.alverix.com/" TargetMode="External"/><Relationship Id="rId43479" Type="http://schemas.openxmlformats.org/officeDocument/2006/relationships/hyperlink" Target="http://www.oriental-creations.com/" TargetMode="External"/><Relationship Id="rId48401" Type="http://schemas.openxmlformats.org/officeDocument/2006/relationships/hyperlink" Target="http://www.gobbler.com/" TargetMode="External"/><Relationship Id="rId50695" Type="http://schemas.openxmlformats.org/officeDocument/2006/relationships/hyperlink" Target="http://fosslr.com/" TargetMode="External"/><Relationship Id="rId64177" Type="http://schemas.openxmlformats.org/officeDocument/2006/relationships/hyperlink" Target="http://www.appdynamics.com/" TargetMode="External"/><Relationship Id="rId14995" Type="http://schemas.openxmlformats.org/officeDocument/2006/relationships/hyperlink" Target="http://www.thinkbiganalytics.com/" TargetMode="External"/><Relationship Id="rId28477" Type="http://schemas.openxmlformats.org/officeDocument/2006/relationships/hyperlink" Target="http://kiwitech.com/" TargetMode="External"/><Relationship Id="rId32123" Type="http://schemas.openxmlformats.org/officeDocument/2006/relationships/hyperlink" Target="http://www.liquidmachines.com/" TargetMode="External"/><Relationship Id="rId35693" Type="http://schemas.openxmlformats.org/officeDocument/2006/relationships/hyperlink" Target="http://peerflix.com/" TargetMode="External"/><Relationship Id="rId50348" Type="http://schemas.openxmlformats.org/officeDocument/2006/relationships/hyperlink" Target="http://www.awesomesaucelabs.com/" TargetMode="External"/><Relationship Id="rId58840" Type="http://schemas.openxmlformats.org/officeDocument/2006/relationships/hyperlink" Target="http://www.intermezzo-inc.com/" TargetMode="External"/><Relationship Id="rId12199" Type="http://schemas.openxmlformats.org/officeDocument/2006/relationships/hyperlink" Target="http://www.theronpharma.com/" TargetMode="External"/><Relationship Id="rId14648" Type="http://schemas.openxmlformats.org/officeDocument/2006/relationships/hyperlink" Target="http://www.receptiviti.com/" TargetMode="External"/><Relationship Id="rId21864" Type="http://schemas.openxmlformats.org/officeDocument/2006/relationships/hyperlink" Target="http://usnursing.com/" TargetMode="External"/><Relationship Id="rId35346" Type="http://schemas.openxmlformats.org/officeDocument/2006/relationships/hyperlink" Target="http://www.mdialog.com/" TargetMode="External"/><Relationship Id="rId42562" Type="http://schemas.openxmlformats.org/officeDocument/2006/relationships/hyperlink" Target="http://tapestry.net/" TargetMode="External"/><Relationship Id="rId49175" Type="http://schemas.openxmlformats.org/officeDocument/2006/relationships/hyperlink" Target="http://www.bazaarvoice.com/" TargetMode="External"/><Relationship Id="rId56391" Type="http://schemas.openxmlformats.org/officeDocument/2006/relationships/hyperlink" Target="http://www.cardekho.com/" TargetMode="External"/><Relationship Id="rId60787" Type="http://schemas.openxmlformats.org/officeDocument/2006/relationships/hyperlink" Target="http://www.kyynel.net/" TargetMode="External"/><Relationship Id="rId577" Type="http://schemas.openxmlformats.org/officeDocument/2006/relationships/hyperlink" Target="http://www.getcubed.com/" TargetMode="External"/><Relationship Id="rId2258" Type="http://schemas.openxmlformats.org/officeDocument/2006/relationships/hyperlink" Target="http://www.dindong.com/" TargetMode="External"/><Relationship Id="rId4707" Type="http://schemas.openxmlformats.org/officeDocument/2006/relationships/hyperlink" Target="http://jibjab.com/" TargetMode="External"/><Relationship Id="rId17121" Type="http://schemas.openxmlformats.org/officeDocument/2006/relationships/hyperlink" Target="http://smapo.jp/" TargetMode="External"/><Relationship Id="rId21517" Type="http://schemas.openxmlformats.org/officeDocument/2006/relationships/hyperlink" Target="http://www.onicorp.com/" TargetMode="External"/><Relationship Id="rId42215" Type="http://schemas.openxmlformats.org/officeDocument/2006/relationships/hyperlink" Target="http://www.baihe.com/" TargetMode="External"/><Relationship Id="rId56044" Type="http://schemas.openxmlformats.org/officeDocument/2006/relationships/hyperlink" Target="http://www.crowdentials.com/" TargetMode="External"/><Relationship Id="rId63260" Type="http://schemas.openxmlformats.org/officeDocument/2006/relationships/hyperlink" Target="http://www.creditsuppliers.com/" TargetMode="External"/><Relationship Id="rId13731" Type="http://schemas.openxmlformats.org/officeDocument/2006/relationships/hyperlink" Target="http://ginzametrics.com/" TargetMode="External"/><Relationship Id="rId27560" Type="http://schemas.openxmlformats.org/officeDocument/2006/relationships/hyperlink" Target="http://elevatedigital.com/" TargetMode="External"/><Relationship Id="rId31956" Type="http://schemas.openxmlformats.org/officeDocument/2006/relationships/hyperlink" Target="http://www.intake123.com/" TargetMode="External"/><Relationship Id="rId38569" Type="http://schemas.openxmlformats.org/officeDocument/2006/relationships/hyperlink" Target="http://www.xcor.com/" TargetMode="External"/><Relationship Id="rId45785" Type="http://schemas.openxmlformats.org/officeDocument/2006/relationships/hyperlink" Target="http://www.sixapart.com/" TargetMode="External"/><Relationship Id="rId59267" Type="http://schemas.openxmlformats.org/officeDocument/2006/relationships/hyperlink" Target="https://www.transifex.com/" TargetMode="External"/><Relationship Id="rId11282" Type="http://schemas.openxmlformats.org/officeDocument/2006/relationships/hyperlink" Target="http://www.realbiotechnology.com/" TargetMode="External"/><Relationship Id="rId20600" Type="http://schemas.openxmlformats.org/officeDocument/2006/relationships/hyperlink" Target="http://www.youscience.com/" TargetMode="External"/><Relationship Id="rId27213" Type="http://schemas.openxmlformats.org/officeDocument/2006/relationships/hyperlink" Target="http://skai.net/" TargetMode="External"/><Relationship Id="rId31609" Type="http://schemas.openxmlformats.org/officeDocument/2006/relationships/hyperlink" Target="http://www.digitalsignalcorp.com/" TargetMode="External"/><Relationship Id="rId45438" Type="http://schemas.openxmlformats.org/officeDocument/2006/relationships/hyperlink" Target="http://www.sphero.com/" TargetMode="External"/><Relationship Id="rId52654" Type="http://schemas.openxmlformats.org/officeDocument/2006/relationships/hyperlink" Target="http://rushmore.fm/login/?next=" TargetMode="External"/><Relationship Id="rId1341" Type="http://schemas.openxmlformats.org/officeDocument/2006/relationships/hyperlink" Target="https://ring.md/" TargetMode="External"/><Relationship Id="rId16954" Type="http://schemas.openxmlformats.org/officeDocument/2006/relationships/hyperlink" Target="http://www.rockwellcollins.com/" TargetMode="External"/><Relationship Id="rId37652" Type="http://schemas.openxmlformats.org/officeDocument/2006/relationships/hyperlink" Target="https://www.forky.gr/" TargetMode="External"/><Relationship Id="rId52307" Type="http://schemas.openxmlformats.org/officeDocument/2006/relationships/hyperlink" Target="http://www.tudou.com/" TargetMode="External"/><Relationship Id="rId55877" Type="http://schemas.openxmlformats.org/officeDocument/2006/relationships/hyperlink" Target="http://www.ohmdata.com/" TargetMode="External"/><Relationship Id="rId4564" Type="http://schemas.openxmlformats.org/officeDocument/2006/relationships/hyperlink" Target="http://gamingforgood.net/" TargetMode="External"/><Relationship Id="rId14158" Type="http://schemas.openxmlformats.org/officeDocument/2006/relationships/hyperlink" Target="http://matrixvision.eu/" TargetMode="External"/><Relationship Id="rId16607" Type="http://schemas.openxmlformats.org/officeDocument/2006/relationships/hyperlink" Target="http://nazara.com/" TargetMode="External"/><Relationship Id="rId21374" Type="http://schemas.openxmlformats.org/officeDocument/2006/relationships/hyperlink" Target="http://www.medictrace.com/" TargetMode="External"/><Relationship Id="rId23823" Type="http://schemas.openxmlformats.org/officeDocument/2006/relationships/hyperlink" Target="http://www.foodrunners.org/" TargetMode="External"/><Relationship Id="rId37305" Type="http://schemas.openxmlformats.org/officeDocument/2006/relationships/hyperlink" Target="http://www.oyokey.com/" TargetMode="External"/><Relationship Id="rId44521" Type="http://schemas.openxmlformats.org/officeDocument/2006/relationships/hyperlink" Target="http://www.clari.com/" TargetMode="External"/><Relationship Id="rId58350" Type="http://schemas.openxmlformats.org/officeDocument/2006/relationships/hyperlink" Target="http://re-sec.com/" TargetMode="External"/><Relationship Id="rId62746" Type="http://schemas.openxmlformats.org/officeDocument/2006/relationships/hyperlink" Target="http://www.pointinside.com/" TargetMode="External"/><Relationship Id="rId4217" Type="http://schemas.openxmlformats.org/officeDocument/2006/relationships/hyperlink" Target="http://axesnetwork.com/" TargetMode="External"/><Relationship Id="rId21027" Type="http://schemas.openxmlformats.org/officeDocument/2006/relationships/hyperlink" Target="http://www.fetchmd.com/" TargetMode="External"/><Relationship Id="rId42072" Type="http://schemas.openxmlformats.org/officeDocument/2006/relationships/hyperlink" Target="http://www.wormserenergysolutions.com/" TargetMode="External"/><Relationship Id="rId58003" Type="http://schemas.openxmlformats.org/officeDocument/2006/relationships/hyperlink" Target="http://www.nanosteelco.com/" TargetMode="External"/><Relationship Id="rId60297" Type="http://schemas.openxmlformats.org/officeDocument/2006/relationships/hyperlink" Target="http://sio-tex.com/" TargetMode="External"/><Relationship Id="rId7787" Type="http://schemas.openxmlformats.org/officeDocument/2006/relationships/hyperlink" Target="http://cutanealife.com/" TargetMode="External"/><Relationship Id="rId10768" Type="http://schemas.openxmlformats.org/officeDocument/2006/relationships/hyperlink" Target="https://www.peptimmune.com/" TargetMode="External"/><Relationship Id="rId24597" Type="http://schemas.openxmlformats.org/officeDocument/2006/relationships/hyperlink" Target="http://www.collplant.com/" TargetMode="External"/><Relationship Id="rId27070" Type="http://schemas.openxmlformats.org/officeDocument/2006/relationships/hyperlink" Target="http://www.cloudhealthtech.com/" TargetMode="External"/><Relationship Id="rId33915" Type="http://schemas.openxmlformats.org/officeDocument/2006/relationships/hyperlink" Target="http://appsfire.com/" TargetMode="External"/><Relationship Id="rId38079" Type="http://schemas.openxmlformats.org/officeDocument/2006/relationships/hyperlink" Target="http://www.greenmantra.ca/" TargetMode="External"/><Relationship Id="rId45295" Type="http://schemas.openxmlformats.org/officeDocument/2006/relationships/hyperlink" Target="http://www.keek.com/" TargetMode="External"/><Relationship Id="rId47744" Type="http://schemas.openxmlformats.org/officeDocument/2006/relationships/hyperlink" Target="http://www.zerogwireless.com/" TargetMode="External"/><Relationship Id="rId54613" Type="http://schemas.openxmlformats.org/officeDocument/2006/relationships/hyperlink" Target="http://outboxsystems.com/" TargetMode="External"/><Relationship Id="rId54960" Type="http://schemas.openxmlformats.org/officeDocument/2006/relationships/hyperlink" Target="http://the.echonest.com/" TargetMode="External"/><Relationship Id="rId13241" Type="http://schemas.openxmlformats.org/officeDocument/2006/relationships/hyperlink" Target="http://cirrascale.com/" TargetMode="External"/><Relationship Id="rId18913" Type="http://schemas.openxmlformats.org/officeDocument/2006/relationships/hyperlink" Target="http://www.jifiti.com/" TargetMode="External"/><Relationship Id="rId31466" Type="http://schemas.openxmlformats.org/officeDocument/2006/relationships/hyperlink" Target="http://www.cloudbyte.com/" TargetMode="External"/><Relationship Id="rId52164" Type="http://schemas.openxmlformats.org/officeDocument/2006/relationships/hyperlink" Target="http://www.netposa.com/" TargetMode="External"/><Relationship Id="rId3300" Type="http://schemas.openxmlformats.org/officeDocument/2006/relationships/hyperlink" Target="http://publicstuff.com/" TargetMode="External"/><Relationship Id="rId6870" Type="http://schemas.openxmlformats.org/officeDocument/2006/relationships/hyperlink" Target="http://biosceptre.com/" TargetMode="External"/><Relationship Id="rId16464" Type="http://schemas.openxmlformats.org/officeDocument/2006/relationships/hyperlink" Target="http://www.mobicious.com/" TargetMode="External"/><Relationship Id="rId20110" Type="http://schemas.openxmlformats.org/officeDocument/2006/relationships/hyperlink" Target="http://www.superbuddy.nl/" TargetMode="External"/><Relationship Id="rId23680" Type="http://schemas.openxmlformats.org/officeDocument/2006/relationships/hyperlink" Target="http://hey.co/" TargetMode="External"/><Relationship Id="rId31119" Type="http://schemas.openxmlformats.org/officeDocument/2006/relationships/hyperlink" Target="http://www.activnetworks.com/" TargetMode="External"/><Relationship Id="rId34689" Type="http://schemas.openxmlformats.org/officeDocument/2006/relationships/hyperlink" Target="http://www.freemonee.com/" TargetMode="External"/><Relationship Id="rId39611" Type="http://schemas.openxmlformats.org/officeDocument/2006/relationships/hyperlink" Target="http://clo.kanmu.co.jp/" TargetMode="External"/><Relationship Id="rId55387" Type="http://schemas.openxmlformats.org/officeDocument/2006/relationships/hyperlink" Target="http://www.evogen.com/" TargetMode="External"/><Relationship Id="rId57836" Type="http://schemas.openxmlformats.org/officeDocument/2006/relationships/hyperlink" Target="http://www.celframe.com/" TargetMode="External"/><Relationship Id="rId6523" Type="http://schemas.openxmlformats.org/officeDocument/2006/relationships/hyperlink" Target="http://www.avidbiotics.com/" TargetMode="External"/><Relationship Id="rId16117" Type="http://schemas.openxmlformats.org/officeDocument/2006/relationships/hyperlink" Target="http://www.hughestelematics.com/" TargetMode="External"/><Relationship Id="rId19687" Type="http://schemas.openxmlformats.org/officeDocument/2006/relationships/hyperlink" Target="http://polsie.com/" TargetMode="External"/><Relationship Id="rId23333" Type="http://schemas.openxmlformats.org/officeDocument/2006/relationships/hyperlink" Target="http://www.dermsearch.com/" TargetMode="External"/><Relationship Id="rId37162" Type="http://schemas.openxmlformats.org/officeDocument/2006/relationships/hyperlink" Target="https://www.hivebeat.com/" TargetMode="External"/><Relationship Id="rId41558" Type="http://schemas.openxmlformats.org/officeDocument/2006/relationships/hyperlink" Target="http://www.renewablefuelproducts.com/" TargetMode="External"/><Relationship Id="rId62256" Type="http://schemas.openxmlformats.org/officeDocument/2006/relationships/hyperlink" Target="http://www.sunrun.com/" TargetMode="External"/><Relationship Id="rId64705" Type="http://schemas.openxmlformats.org/officeDocument/2006/relationships/hyperlink" Target="https://www.openharbor.com/" TargetMode="External"/><Relationship Id="rId4074" Type="http://schemas.openxmlformats.org/officeDocument/2006/relationships/hyperlink" Target="http://yardsellr.com/" TargetMode="External"/><Relationship Id="rId9746" Type="http://schemas.openxmlformats.org/officeDocument/2006/relationships/hyperlink" Target="http://medaxion.com/" TargetMode="External"/><Relationship Id="rId26556" Type="http://schemas.openxmlformats.org/officeDocument/2006/relationships/hyperlink" Target="http://audingo.com/" TargetMode="External"/><Relationship Id="rId30202" Type="http://schemas.openxmlformats.org/officeDocument/2006/relationships/hyperlink" Target="http://www.spfsolutions.biz/" TargetMode="External"/><Relationship Id="rId33772" Type="http://schemas.openxmlformats.org/officeDocument/2006/relationships/hyperlink" Target="http://www.adstruc.com/" TargetMode="External"/><Relationship Id="rId44031" Type="http://schemas.openxmlformats.org/officeDocument/2006/relationships/hyperlink" Target="http://www.shoutwire.com/" TargetMode="External"/><Relationship Id="rId49703" Type="http://schemas.openxmlformats.org/officeDocument/2006/relationships/hyperlink" Target="http://www.kickserv.com/" TargetMode="External"/><Relationship Id="rId51997" Type="http://schemas.openxmlformats.org/officeDocument/2006/relationships/hyperlink" Target="http://gizmoz.com/" TargetMode="External"/><Relationship Id="rId7297" Type="http://schemas.openxmlformats.org/officeDocument/2006/relationships/hyperlink" Target="http://centreforsight.net/" TargetMode="External"/><Relationship Id="rId10278" Type="http://schemas.openxmlformats.org/officeDocument/2006/relationships/hyperlink" Target="http://www.nextgxdx.com/" TargetMode="External"/><Relationship Id="rId12727" Type="http://schemas.openxmlformats.org/officeDocument/2006/relationships/hyperlink" Target="http://www.xigenpharma.com/" TargetMode="External"/><Relationship Id="rId26209" Type="http://schemas.openxmlformats.org/officeDocument/2006/relationships/hyperlink" Target="http://www.24symbols.com/" TargetMode="External"/><Relationship Id="rId33425" Type="http://schemas.openxmlformats.org/officeDocument/2006/relationships/hyperlink" Target="http://www.snapvine.com/" TargetMode="External"/><Relationship Id="rId40641" Type="http://schemas.openxmlformats.org/officeDocument/2006/relationships/hyperlink" Target="http://www.ecopol.it/" TargetMode="External"/><Relationship Id="rId47254" Type="http://schemas.openxmlformats.org/officeDocument/2006/relationships/hyperlink" Target="http://www.powervation.com/" TargetMode="External"/><Relationship Id="rId54470" Type="http://schemas.openxmlformats.org/officeDocument/2006/relationships/hyperlink" Target="http://www.expertplanet.com/" TargetMode="External"/><Relationship Id="rId65479" Type="http://schemas.openxmlformats.org/officeDocument/2006/relationships/hyperlink" Target="http://www.meinengenergy.com/" TargetMode="External"/><Relationship Id="rId15200" Type="http://schemas.openxmlformats.org/officeDocument/2006/relationships/hyperlink" Target="http://www.voxpopme.com/" TargetMode="External"/><Relationship Id="rId18770" Type="http://schemas.openxmlformats.org/officeDocument/2006/relationships/hyperlink" Target="http://www.hotels.ng/" TargetMode="External"/><Relationship Id="rId29779" Type="http://schemas.openxmlformats.org/officeDocument/2006/relationships/hyperlink" Target="http://www.rightanswers.com/" TargetMode="External"/><Relationship Id="rId36995" Type="http://schemas.openxmlformats.org/officeDocument/2006/relationships/hyperlink" Target="http://www.bplglobal.net/" TargetMode="External"/><Relationship Id="rId54123" Type="http://schemas.openxmlformats.org/officeDocument/2006/relationships/hyperlink" Target="http://www.telx.com/" TargetMode="External"/><Relationship Id="rId57693" Type="http://schemas.openxmlformats.org/officeDocument/2006/relationships/hyperlink" Target="http://drinkdailygreens.com/" TargetMode="External"/><Relationship Id="rId11810" Type="http://schemas.openxmlformats.org/officeDocument/2006/relationships/hyperlink" Target="http://www.sonomaorthopedics.com/" TargetMode="External"/><Relationship Id="rId18423" Type="http://schemas.openxmlformats.org/officeDocument/2006/relationships/hyperlink" Target="http://www.eveningflavors.com/" TargetMode="External"/><Relationship Id="rId22819" Type="http://schemas.openxmlformats.org/officeDocument/2006/relationships/hyperlink" Target="http://www.lingo-live.com/" TargetMode="External"/><Relationship Id="rId34199" Type="http://schemas.openxmlformats.org/officeDocument/2006/relationships/hyperlink" Target="http://www.callgrader.com/" TargetMode="External"/><Relationship Id="rId36648" Type="http://schemas.openxmlformats.org/officeDocument/2006/relationships/hyperlink" Target="http://www.viglink.com/" TargetMode="External"/><Relationship Id="rId43864" Type="http://schemas.openxmlformats.org/officeDocument/2006/relationships/hyperlink" Target="http://www.alphathrottle.co.cc/" TargetMode="External"/><Relationship Id="rId57346" Type="http://schemas.openxmlformats.org/officeDocument/2006/relationships/hyperlink" Target="https://barkbox.com/" TargetMode="External"/><Relationship Id="rId64562" Type="http://schemas.openxmlformats.org/officeDocument/2006/relationships/hyperlink" Target="http://www.limestonelabs.ca/" TargetMode="External"/><Relationship Id="rId6380" Type="http://schemas.openxmlformats.org/officeDocument/2006/relationships/hyperlink" Target="http://asl-analytical.com/" TargetMode="External"/><Relationship Id="rId23190" Type="http://schemas.openxmlformats.org/officeDocument/2006/relationships/hyperlink" Target="https://tutorando.com/" TargetMode="External"/><Relationship Id="rId28862" Type="http://schemas.openxmlformats.org/officeDocument/2006/relationships/hyperlink" Target="http://mobidough.com/" TargetMode="External"/><Relationship Id="rId39121" Type="http://schemas.openxmlformats.org/officeDocument/2006/relationships/hyperlink" Target="http://bankerbay.com/" TargetMode="External"/><Relationship Id="rId41068" Type="http://schemas.openxmlformats.org/officeDocument/2006/relationships/hyperlink" Target="http://www.kingspanwind.com/" TargetMode="External"/><Relationship Id="rId43517" Type="http://schemas.openxmlformats.org/officeDocument/2006/relationships/hyperlink" Target="http://broadcom.com/" TargetMode="External"/><Relationship Id="rId50733" Type="http://schemas.openxmlformats.org/officeDocument/2006/relationships/hyperlink" Target="http://nextdoor.com/" TargetMode="External"/><Relationship Id="rId64215" Type="http://schemas.openxmlformats.org/officeDocument/2006/relationships/hyperlink" Target="http://rankpeek.com/" TargetMode="External"/><Relationship Id="rId2990" Type="http://schemas.openxmlformats.org/officeDocument/2006/relationships/hyperlink" Target="http://www.moment.me/" TargetMode="External"/><Relationship Id="rId6033" Type="http://schemas.openxmlformats.org/officeDocument/2006/relationships/hyperlink" Target="http://altheadx.com/" TargetMode="External"/><Relationship Id="rId12584" Type="http://schemas.openxmlformats.org/officeDocument/2006/relationships/hyperlink" Target="http://www.viroxis.com/" TargetMode="External"/><Relationship Id="rId19197" Type="http://schemas.openxmlformats.org/officeDocument/2006/relationships/hyperlink" Target="http://www.maruti3pl.co.in/" TargetMode="External"/><Relationship Id="rId28515" Type="http://schemas.openxmlformats.org/officeDocument/2006/relationships/hyperlink" Target="http://www.kryptiq.com/" TargetMode="External"/><Relationship Id="rId35731" Type="http://schemas.openxmlformats.org/officeDocument/2006/relationships/hyperlink" Target="http://placeable.com/" TargetMode="External"/><Relationship Id="rId49560" Type="http://schemas.openxmlformats.org/officeDocument/2006/relationships/hyperlink" Target="http://www.spoken.com/" TargetMode="External"/><Relationship Id="rId53956" Type="http://schemas.openxmlformats.org/officeDocument/2006/relationships/hyperlink" Target="http://www.latticeinc.com/" TargetMode="External"/><Relationship Id="rId962" Type="http://schemas.openxmlformats.org/officeDocument/2006/relationships/hyperlink" Target="http://getlookit.com/" TargetMode="External"/><Relationship Id="rId2643" Type="http://schemas.openxmlformats.org/officeDocument/2006/relationships/hyperlink" Target="http://ikonverse.com/" TargetMode="External"/><Relationship Id="rId9256" Type="http://schemas.openxmlformats.org/officeDocument/2006/relationships/hyperlink" Target="http://intrapace.com/" TargetMode="External"/><Relationship Id="rId12237" Type="http://schemas.openxmlformats.org/officeDocument/2006/relationships/hyperlink" Target="http://www.tobbb.com/home" TargetMode="External"/><Relationship Id="rId21902" Type="http://schemas.openxmlformats.org/officeDocument/2006/relationships/hyperlink" Target="http://vgbio.com/" TargetMode="External"/><Relationship Id="rId26066" Type="http://schemas.openxmlformats.org/officeDocument/2006/relationships/hyperlink" Target="http://www.veralight.com/" TargetMode="External"/><Relationship Id="rId33282" Type="http://schemas.openxmlformats.org/officeDocument/2006/relationships/hyperlink" Target="http://www.zilliant.com/" TargetMode="External"/><Relationship Id="rId42600" Type="http://schemas.openxmlformats.org/officeDocument/2006/relationships/hyperlink" Target="http://www.viadeo.com/" TargetMode="External"/><Relationship Id="rId49213" Type="http://schemas.openxmlformats.org/officeDocument/2006/relationships/hyperlink" Target="http://cricketscircle.com/" TargetMode="External"/><Relationship Id="rId53609" Type="http://schemas.openxmlformats.org/officeDocument/2006/relationships/hyperlink" Target="http://www.violin-memory.com/" TargetMode="External"/><Relationship Id="rId60825" Type="http://schemas.openxmlformats.org/officeDocument/2006/relationships/hyperlink" Target="http://www.youmail.com/" TargetMode="External"/><Relationship Id="rId615" Type="http://schemas.openxmlformats.org/officeDocument/2006/relationships/hyperlink" Target="http://www.doodlemaths.com/" TargetMode="External"/><Relationship Id="rId17909" Type="http://schemas.openxmlformats.org/officeDocument/2006/relationships/hyperlink" Target="http://www.bloomspot.com/" TargetMode="External"/><Relationship Id="rId29289" Type="http://schemas.openxmlformats.org/officeDocument/2006/relationships/hyperlink" Target="http://www.packetvideo.com/" TargetMode="External"/><Relationship Id="rId38607" Type="http://schemas.openxmlformats.org/officeDocument/2006/relationships/hyperlink" Target="http://www.leapmotion.com/" TargetMode="External"/><Relationship Id="rId38954" Type="http://schemas.openxmlformats.org/officeDocument/2006/relationships/hyperlink" Target="http://top10.com/" TargetMode="External"/><Relationship Id="rId40151" Type="http://schemas.openxmlformats.org/officeDocument/2006/relationships/hyperlink" Target="https://www.wildsystems.com/" TargetMode="External"/><Relationship Id="rId59652" Type="http://schemas.openxmlformats.org/officeDocument/2006/relationships/hyperlink" Target="http://brightlocker.com/" TargetMode="External"/><Relationship Id="rId5866" Type="http://schemas.openxmlformats.org/officeDocument/2006/relationships/hyperlink" Target="http://www.agennix.com/" TargetMode="External"/><Relationship Id="rId18280" Type="http://schemas.openxmlformats.org/officeDocument/2006/relationships/hyperlink" Target="http://www.dollarshaveclub.com/" TargetMode="External"/><Relationship Id="rId22676" Type="http://schemas.openxmlformats.org/officeDocument/2006/relationships/hyperlink" Target="http://www.flooved.com/" TargetMode="External"/><Relationship Id="rId36158" Type="http://schemas.openxmlformats.org/officeDocument/2006/relationships/hyperlink" Target="http://snakkmedia.com/" TargetMode="External"/><Relationship Id="rId43374" Type="http://schemas.openxmlformats.org/officeDocument/2006/relationships/hyperlink" Target="http://www.gilt.com/" TargetMode="External"/><Relationship Id="rId45823" Type="http://schemas.openxmlformats.org/officeDocument/2006/relationships/hyperlink" Target="http://www.chatgrape.com/" TargetMode="External"/><Relationship Id="rId50590" Type="http://schemas.openxmlformats.org/officeDocument/2006/relationships/hyperlink" Target="http://www.sonos.com/" TargetMode="External"/><Relationship Id="rId59305" Type="http://schemas.openxmlformats.org/officeDocument/2006/relationships/hyperlink" Target="http://www.clone.tv/" TargetMode="External"/><Relationship Id="rId61599" Type="http://schemas.openxmlformats.org/officeDocument/2006/relationships/hyperlink" Target="http://breakingmedia.com/" TargetMode="External"/><Relationship Id="rId5519" Type="http://schemas.openxmlformats.org/officeDocument/2006/relationships/hyperlink" Target="http://www.zoweetv.com/" TargetMode="External"/><Relationship Id="rId11320" Type="http://schemas.openxmlformats.org/officeDocument/2006/relationships/hyperlink" Target="http://reflowmedical.com/" TargetMode="External"/><Relationship Id="rId14890" Type="http://schemas.openxmlformats.org/officeDocument/2006/relationships/hyperlink" Target="http://www.spikescavell.net/" TargetMode="External"/><Relationship Id="rId22329" Type="http://schemas.openxmlformats.org/officeDocument/2006/relationships/hyperlink" Target="http://www.sweigh.com/" TargetMode="External"/><Relationship Id="rId25899" Type="http://schemas.openxmlformats.org/officeDocument/2006/relationships/hyperlink" Target="http://www.stentys.com/" TargetMode="External"/><Relationship Id="rId43027" Type="http://schemas.openxmlformats.org/officeDocument/2006/relationships/hyperlink" Target="http://www.rethink.financial/" TargetMode="External"/><Relationship Id="rId50243" Type="http://schemas.openxmlformats.org/officeDocument/2006/relationships/hyperlink" Target="http://www.processware.com.pt/" TargetMode="External"/><Relationship Id="rId64072" Type="http://schemas.openxmlformats.org/officeDocument/2006/relationships/hyperlink" Target="http://systematicbytes.com/" TargetMode="External"/><Relationship Id="rId14543" Type="http://schemas.openxmlformats.org/officeDocument/2006/relationships/hyperlink" Target="http://www.prayasanalytics.com/" TargetMode="External"/><Relationship Id="rId28372" Type="http://schemas.openxmlformats.org/officeDocument/2006/relationships/hyperlink" Target="http://j2ss.com/" TargetMode="External"/><Relationship Id="rId32768" Type="http://schemas.openxmlformats.org/officeDocument/2006/relationships/hyperlink" Target="http://www.shareableink.com/" TargetMode="External"/><Relationship Id="rId46597" Type="http://schemas.openxmlformats.org/officeDocument/2006/relationships/hyperlink" Target="http://www.elementalled.com/" TargetMode="External"/><Relationship Id="rId49070" Type="http://schemas.openxmlformats.org/officeDocument/2006/relationships/hyperlink" Target="http://www.alarm.com/" TargetMode="External"/><Relationship Id="rId55915" Type="http://schemas.openxmlformats.org/officeDocument/2006/relationships/hyperlink" Target="http://www.soundtracker.fm/" TargetMode="External"/><Relationship Id="rId4602" Type="http://schemas.openxmlformats.org/officeDocument/2006/relationships/hyperlink" Target="http://www.gree-corp.com/" TargetMode="External"/><Relationship Id="rId12094" Type="http://schemas.openxmlformats.org/officeDocument/2006/relationships/hyperlink" Target="http://teamlinks.com/" TargetMode="External"/><Relationship Id="rId17766" Type="http://schemas.openxmlformats.org/officeDocument/2006/relationships/hyperlink" Target="http://www.avidretail.com/" TargetMode="External"/><Relationship Id="rId21412" Type="http://schemas.openxmlformats.org/officeDocument/2006/relationships/hyperlink" Target="http://www.milestonepod.com/" TargetMode="External"/><Relationship Id="rId24982" Type="http://schemas.openxmlformats.org/officeDocument/2006/relationships/hyperlink" Target="http://www.imedicare.com/" TargetMode="External"/><Relationship Id="rId28025" Type="http://schemas.openxmlformats.org/officeDocument/2006/relationships/hyperlink" Target="http://www.hilosoft.com/" TargetMode="External"/><Relationship Id="rId35241" Type="http://schemas.openxmlformats.org/officeDocument/2006/relationships/hyperlink" Target="http://www.lookery.com/" TargetMode="External"/><Relationship Id="rId53119" Type="http://schemas.openxmlformats.org/officeDocument/2006/relationships/hyperlink" Target="http://www.inedasystems.com/" TargetMode="External"/><Relationship Id="rId53466" Type="http://schemas.openxmlformats.org/officeDocument/2006/relationships/hyperlink" Target="http://www.siliconbiosystems.com/" TargetMode="External"/><Relationship Id="rId60335" Type="http://schemas.openxmlformats.org/officeDocument/2006/relationships/hyperlink" Target="http://www.alereon.com/" TargetMode="External"/><Relationship Id="rId60682" Type="http://schemas.openxmlformats.org/officeDocument/2006/relationships/hyperlink" Target="http://www.covermymeds.com/" TargetMode="External"/><Relationship Id="rId472" Type="http://schemas.openxmlformats.org/officeDocument/2006/relationships/hyperlink" Target="http://www.brickfish.com/" TargetMode="External"/><Relationship Id="rId2153" Type="http://schemas.openxmlformats.org/officeDocument/2006/relationships/hyperlink" Target="http://comicreply.com/" TargetMode="External"/><Relationship Id="rId7825" Type="http://schemas.openxmlformats.org/officeDocument/2006/relationships/hyperlink" Target="http://www.cynvenio.com/" TargetMode="External"/><Relationship Id="rId17419" Type="http://schemas.openxmlformats.org/officeDocument/2006/relationships/hyperlink" Target="http://www.veriwave.com/" TargetMode="External"/><Relationship Id="rId24635" Type="http://schemas.openxmlformats.org/officeDocument/2006/relationships/hyperlink" Target="http://www.oncota.com/" TargetMode="External"/><Relationship Id="rId31851" Type="http://schemas.openxmlformats.org/officeDocument/2006/relationships/hyperlink" Target="http://www.hc1.com/" TargetMode="External"/><Relationship Id="rId38464" Type="http://schemas.openxmlformats.org/officeDocument/2006/relationships/hyperlink" Target="http://www.sunsunlighting.com/" TargetMode="External"/><Relationship Id="rId42110" Type="http://schemas.openxmlformats.org/officeDocument/2006/relationships/hyperlink" Target="http://www.zenogen.com.au/" TargetMode="External"/><Relationship Id="rId45680" Type="http://schemas.openxmlformats.org/officeDocument/2006/relationships/hyperlink" Target="http://www.zaarly.com/" TargetMode="External"/><Relationship Id="rId56689" Type="http://schemas.openxmlformats.org/officeDocument/2006/relationships/hyperlink" Target="http://truebil.com/" TargetMode="External"/><Relationship Id="rId125" Type="http://schemas.openxmlformats.org/officeDocument/2006/relationships/hyperlink" Target="https://www.adasworks.com/" TargetMode="External"/><Relationship Id="rId5376" Type="http://schemas.openxmlformats.org/officeDocument/2006/relationships/hyperlink" Target="http://www.ultizen.com/" TargetMode="External"/><Relationship Id="rId10806" Type="http://schemas.openxmlformats.org/officeDocument/2006/relationships/hyperlink" Target="http://www.pharmaca.com/" TargetMode="External"/><Relationship Id="rId22186" Type="http://schemas.openxmlformats.org/officeDocument/2006/relationships/hyperlink" Target="http://www.helloparent.com/" TargetMode="External"/><Relationship Id="rId31504" Type="http://schemas.openxmlformats.org/officeDocument/2006/relationships/hyperlink" Target="http://www.comeet.co/" TargetMode="External"/><Relationship Id="rId38117" Type="http://schemas.openxmlformats.org/officeDocument/2006/relationships/hyperlink" Target="http://www.igilabs.com/" TargetMode="External"/><Relationship Id="rId45333" Type="http://schemas.openxmlformats.org/officeDocument/2006/relationships/hyperlink" Target="http://www.life360.com/" TargetMode="External"/><Relationship Id="rId59162" Type="http://schemas.openxmlformats.org/officeDocument/2006/relationships/hyperlink" Target="http://jobrangers.com/" TargetMode="External"/><Relationship Id="rId63558" Type="http://schemas.openxmlformats.org/officeDocument/2006/relationships/hyperlink" Target="http://www.monolithics.com/" TargetMode="External"/><Relationship Id="rId5029" Type="http://schemas.openxmlformats.org/officeDocument/2006/relationships/hyperlink" Target="http://www.playfirst.com/" TargetMode="External"/><Relationship Id="rId8599" Type="http://schemas.openxmlformats.org/officeDocument/2006/relationships/hyperlink" Target="http://www.genologics.com/" TargetMode="External"/><Relationship Id="rId27858" Type="http://schemas.openxmlformats.org/officeDocument/2006/relationships/hyperlink" Target="http://www.genaudioinc.com/" TargetMode="External"/><Relationship Id="rId48556" Type="http://schemas.openxmlformats.org/officeDocument/2006/relationships/hyperlink" Target="http://www.mongodb.com/" TargetMode="External"/><Relationship Id="rId52202" Type="http://schemas.openxmlformats.org/officeDocument/2006/relationships/hyperlink" Target="http://glimr-app.com/" TargetMode="External"/><Relationship Id="rId55772" Type="http://schemas.openxmlformats.org/officeDocument/2006/relationships/hyperlink" Target="http://www.vaultive.com/" TargetMode="External"/><Relationship Id="rId1986" Type="http://schemas.openxmlformats.org/officeDocument/2006/relationships/hyperlink" Target="http://www.boolino.com/" TargetMode="External"/><Relationship Id="rId16502" Type="http://schemas.openxmlformats.org/officeDocument/2006/relationships/hyperlink" Target="http://www.mobileum.com/" TargetMode="External"/><Relationship Id="rId32278" Type="http://schemas.openxmlformats.org/officeDocument/2006/relationships/hyperlink" Target="http://www.mulesoft.com/" TargetMode="External"/><Relationship Id="rId34727" Type="http://schemas.openxmlformats.org/officeDocument/2006/relationships/hyperlink" Target="http://www.getninjas.com.br/" TargetMode="External"/><Relationship Id="rId41943" Type="http://schemas.openxmlformats.org/officeDocument/2006/relationships/hyperlink" Target="http://www.tricycleinc.com/" TargetMode="External"/><Relationship Id="rId48209" Type="http://schemas.openxmlformats.org/officeDocument/2006/relationships/hyperlink" Target="http://www.cloudbees.com/" TargetMode="External"/><Relationship Id="rId55425" Type="http://schemas.openxmlformats.org/officeDocument/2006/relationships/hyperlink" Target="http://www.honeycombsolutions.co.uk/" TargetMode="External"/><Relationship Id="rId62641" Type="http://schemas.openxmlformats.org/officeDocument/2006/relationships/hyperlink" Target="http://www.expressor-software.com/" TargetMode="External"/><Relationship Id="rId1639" Type="http://schemas.openxmlformats.org/officeDocument/2006/relationships/hyperlink" Target="http://ub.io/" TargetMode="External"/><Relationship Id="rId14053" Type="http://schemas.openxmlformats.org/officeDocument/2006/relationships/hyperlink" Target="http://www.leftronic.com/" TargetMode="External"/><Relationship Id="rId19725" Type="http://schemas.openxmlformats.org/officeDocument/2006/relationships/hyperlink" Target="http://www.qualiall.com/" TargetMode="External"/><Relationship Id="rId26941" Type="http://schemas.openxmlformats.org/officeDocument/2006/relationships/hyperlink" Target="http://www.centerstonesoft.com/" TargetMode="External"/><Relationship Id="rId37200" Type="http://schemas.openxmlformats.org/officeDocument/2006/relationships/hyperlink" Target="http://investorist.co.uk/" TargetMode="External"/><Relationship Id="rId58995" Type="http://schemas.openxmlformats.org/officeDocument/2006/relationships/hyperlink" Target="http://www.draftapp.com/" TargetMode="External"/><Relationship Id="rId60192" Type="http://schemas.openxmlformats.org/officeDocument/2006/relationships/hyperlink" Target="http://kairos.io/" TargetMode="External"/><Relationship Id="rId4112" Type="http://schemas.openxmlformats.org/officeDocument/2006/relationships/hyperlink" Target="http://www.zarpamos.com/" TargetMode="External"/><Relationship Id="rId7682" Type="http://schemas.openxmlformats.org/officeDocument/2006/relationships/hyperlink" Target="http://cortexpharm.com/" TargetMode="External"/><Relationship Id="rId10663" Type="http://schemas.openxmlformats.org/officeDocument/2006/relationships/hyperlink" Target="http://www.oxbt.co.uk/" TargetMode="External"/><Relationship Id="rId17276" Type="http://schemas.openxmlformats.org/officeDocument/2006/relationships/hyperlink" Target="http://thin.kr/" TargetMode="External"/><Relationship Id="rId24492" Type="http://schemas.openxmlformats.org/officeDocument/2006/relationships/hyperlink" Target="http://www.carekinesis.com/" TargetMode="External"/><Relationship Id="rId33810" Type="http://schemas.openxmlformats.org/officeDocument/2006/relationships/hyperlink" Target="https://affin.io/" TargetMode="External"/><Relationship Id="rId44819" Type="http://schemas.openxmlformats.org/officeDocument/2006/relationships/hyperlink" Target="http://peernova.com/" TargetMode="External"/><Relationship Id="rId56199" Type="http://schemas.openxmlformats.org/officeDocument/2006/relationships/hyperlink" Target="http://www.lamudi.com/" TargetMode="External"/><Relationship Id="rId58648" Type="http://schemas.openxmlformats.org/officeDocument/2006/relationships/hyperlink" Target="http://ateme.com/" TargetMode="External"/><Relationship Id="rId7335" Type="http://schemas.openxmlformats.org/officeDocument/2006/relationships/hyperlink" Target="http://certirx.com/" TargetMode="External"/><Relationship Id="rId10316" Type="http://schemas.openxmlformats.org/officeDocument/2006/relationships/hyperlink" Target="http://knoppbio.com/" TargetMode="External"/><Relationship Id="rId24145" Type="http://schemas.openxmlformats.org/officeDocument/2006/relationships/hyperlink" Target="http://www.acuitypharma.com/" TargetMode="External"/><Relationship Id="rId31361" Type="http://schemas.openxmlformats.org/officeDocument/2006/relationships/hyperlink" Target="http://www.brightarch.com/" TargetMode="External"/><Relationship Id="rId45190" Type="http://schemas.openxmlformats.org/officeDocument/2006/relationships/hyperlink" Target="http://famo.us/" TargetMode="External"/><Relationship Id="rId63068" Type="http://schemas.openxmlformats.org/officeDocument/2006/relationships/hyperlink" Target="http://accriva.com/" TargetMode="External"/><Relationship Id="rId65517" Type="http://schemas.openxmlformats.org/officeDocument/2006/relationships/hyperlink" Target="http://www.modcouples.com/" TargetMode="External"/><Relationship Id="rId13886" Type="http://schemas.openxmlformats.org/officeDocument/2006/relationships/hyperlink" Target="http://www.inrix.com/" TargetMode="External"/><Relationship Id="rId27368" Type="http://schemas.openxmlformats.org/officeDocument/2006/relationships/hyperlink" Target="http://www.decisionpt.com/" TargetMode="External"/><Relationship Id="rId29817" Type="http://schemas.openxmlformats.org/officeDocument/2006/relationships/hyperlink" Target="http://rocketon.com/" TargetMode="External"/><Relationship Id="rId31014" Type="http://schemas.openxmlformats.org/officeDocument/2006/relationships/hyperlink" Target="http://www.yozons.com/" TargetMode="External"/><Relationship Id="rId34584" Type="http://schemas.openxmlformats.org/officeDocument/2006/relationships/hyperlink" Target="http://entrecard.com/" TargetMode="External"/><Relationship Id="rId57731" Type="http://schemas.openxmlformats.org/officeDocument/2006/relationships/hyperlink" Target="http://spring44.com/" TargetMode="External"/><Relationship Id="rId1496" Type="http://schemas.openxmlformats.org/officeDocument/2006/relationships/hyperlink" Target="http://www.straphq.com/" TargetMode="External"/><Relationship Id="rId3945" Type="http://schemas.openxmlformats.org/officeDocument/2006/relationships/hyperlink" Target="http://www.vixlet.com/" TargetMode="External"/><Relationship Id="rId13539" Type="http://schemas.openxmlformats.org/officeDocument/2006/relationships/hyperlink" Target="http://www.ebureau.com/" TargetMode="External"/><Relationship Id="rId16012" Type="http://schemas.openxmlformats.org/officeDocument/2006/relationships/hyperlink" Target="http://www.geminimobile.com/" TargetMode="External"/><Relationship Id="rId20755" Type="http://schemas.openxmlformats.org/officeDocument/2006/relationships/hyperlink" Target="http://aspirehealthcare.com/" TargetMode="External"/><Relationship Id="rId34237" Type="http://schemas.openxmlformats.org/officeDocument/2006/relationships/hyperlink" Target="http://www.celtra.com/" TargetMode="External"/><Relationship Id="rId41453" Type="http://schemas.openxmlformats.org/officeDocument/2006/relationships/hyperlink" Target="http://www.projectfrog.com/" TargetMode="External"/><Relationship Id="rId43902" Type="http://schemas.openxmlformats.org/officeDocument/2006/relationships/hyperlink" Target="http://current.com/" TargetMode="External"/><Relationship Id="rId48066" Type="http://schemas.openxmlformats.org/officeDocument/2006/relationships/hyperlink" Target="http://www.apii.com/" TargetMode="External"/><Relationship Id="rId55282" Type="http://schemas.openxmlformats.org/officeDocument/2006/relationships/hyperlink" Target="http://www.callio.com/" TargetMode="External"/><Relationship Id="rId64600" Type="http://schemas.openxmlformats.org/officeDocument/2006/relationships/hyperlink" Target="http://www.romotive.com/" TargetMode="External"/><Relationship Id="rId1149" Type="http://schemas.openxmlformats.org/officeDocument/2006/relationships/hyperlink" Target="http://www.centralway.com/" TargetMode="External"/><Relationship Id="rId19582" Type="http://schemas.openxmlformats.org/officeDocument/2006/relationships/hyperlink" Target="https://www.payfirma.com/" TargetMode="External"/><Relationship Id="rId20408" Type="http://schemas.openxmlformats.org/officeDocument/2006/relationships/hyperlink" Target="http://vayafeliz.com/" TargetMode="External"/><Relationship Id="rId23978" Type="http://schemas.openxmlformats.org/officeDocument/2006/relationships/hyperlink" Target="http://www.podponics.com/" TargetMode="External"/><Relationship Id="rId28900" Type="http://schemas.openxmlformats.org/officeDocument/2006/relationships/hyperlink" Target="http://www.morriscooke.com/" TargetMode="External"/><Relationship Id="rId39909" Type="http://schemas.openxmlformats.org/officeDocument/2006/relationships/hyperlink" Target="http://www.revolutionmoney.com/" TargetMode="External"/><Relationship Id="rId41106" Type="http://schemas.openxmlformats.org/officeDocument/2006/relationships/hyperlink" Target="http://lifx.com/" TargetMode="External"/><Relationship Id="rId62151" Type="http://schemas.openxmlformats.org/officeDocument/2006/relationships/hyperlink" Target="http://www.aprenergy.com/" TargetMode="External"/><Relationship Id="rId7192" Type="http://schemas.openxmlformats.org/officeDocument/2006/relationships/hyperlink" Target="http://cblpath.com/" TargetMode="External"/><Relationship Id="rId9641" Type="http://schemas.openxmlformats.org/officeDocument/2006/relationships/hyperlink" Target="http://www.loxooncology.com/" TargetMode="External"/><Relationship Id="rId12622" Type="http://schemas.openxmlformats.org/officeDocument/2006/relationships/hyperlink" Target="http://www.vpgenetics.com/" TargetMode="External"/><Relationship Id="rId19235" Type="http://schemas.openxmlformats.org/officeDocument/2006/relationships/hyperlink" Target="http://mesmateriaux.com/" TargetMode="External"/><Relationship Id="rId26451" Type="http://schemas.openxmlformats.org/officeDocument/2006/relationships/hyperlink" Target="http://www.applearn.tv/" TargetMode="External"/><Relationship Id="rId30847" Type="http://schemas.openxmlformats.org/officeDocument/2006/relationships/hyperlink" Target="http://www.volubill.com/" TargetMode="External"/><Relationship Id="rId44329" Type="http://schemas.openxmlformats.org/officeDocument/2006/relationships/hyperlink" Target="http://www.foodem.com/" TargetMode="External"/><Relationship Id="rId44676" Type="http://schemas.openxmlformats.org/officeDocument/2006/relationships/hyperlink" Target="http://www.healthcrowd.com/" TargetMode="External"/><Relationship Id="rId51892" Type="http://schemas.openxmlformats.org/officeDocument/2006/relationships/hyperlink" Target="http://stellaservice.com/" TargetMode="External"/><Relationship Id="rId58158" Type="http://schemas.openxmlformats.org/officeDocument/2006/relationships/hyperlink" Target="http://www.cintell.net/" TargetMode="External"/><Relationship Id="rId65374" Type="http://schemas.openxmlformats.org/officeDocument/2006/relationships/hyperlink" Target="http://www.openx.com/" TargetMode="External"/><Relationship Id="rId10173" Type="http://schemas.openxmlformats.org/officeDocument/2006/relationships/hyperlink" Target="http://www.neonctech.com/" TargetMode="External"/><Relationship Id="rId15845" Type="http://schemas.openxmlformats.org/officeDocument/2006/relationships/hyperlink" Target="http://www.dustnetworks.com/" TargetMode="External"/><Relationship Id="rId26104" Type="http://schemas.openxmlformats.org/officeDocument/2006/relationships/hyperlink" Target="http://www.visiogen.com/" TargetMode="External"/><Relationship Id="rId29674" Type="http://schemas.openxmlformats.org/officeDocument/2006/relationships/hyperlink" Target="http://www.realintent.com/" TargetMode="External"/><Relationship Id="rId33320" Type="http://schemas.openxmlformats.org/officeDocument/2006/relationships/hyperlink" Target="http://www.awayfind.com/" TargetMode="External"/><Relationship Id="rId36890" Type="http://schemas.openxmlformats.org/officeDocument/2006/relationships/hyperlink" Target="http://www.ziftsolutions.com/" TargetMode="External"/><Relationship Id="rId47899" Type="http://schemas.openxmlformats.org/officeDocument/2006/relationships/hyperlink" Target="http://www.sitime.com/" TargetMode="External"/><Relationship Id="rId51545" Type="http://schemas.openxmlformats.org/officeDocument/2006/relationships/hyperlink" Target="http://www.natsent.com/" TargetMode="External"/><Relationship Id="rId65027" Type="http://schemas.openxmlformats.org/officeDocument/2006/relationships/hyperlink" Target="http://www.exhibia.com/" TargetMode="External"/><Relationship Id="rId5904" Type="http://schemas.openxmlformats.org/officeDocument/2006/relationships/hyperlink" Target="http://www.aileronrx.com/" TargetMode="External"/><Relationship Id="rId13396" Type="http://schemas.openxmlformats.org/officeDocument/2006/relationships/hyperlink" Target="http://www.crowdtwist.com/" TargetMode="External"/><Relationship Id="rId22714" Type="http://schemas.openxmlformats.org/officeDocument/2006/relationships/hyperlink" Target="https://www.hackerschool.com/" TargetMode="External"/><Relationship Id="rId29327" Type="http://schemas.openxmlformats.org/officeDocument/2006/relationships/hyperlink" Target="https://turbopatent.patentnavigation.com/" TargetMode="External"/><Relationship Id="rId36543" Type="http://schemas.openxmlformats.org/officeDocument/2006/relationships/hyperlink" Target="http://www.turn.com/" TargetMode="External"/><Relationship Id="rId40939" Type="http://schemas.openxmlformats.org/officeDocument/2006/relationships/hyperlink" Target="http://headwaterllc.com/" TargetMode="External"/><Relationship Id="rId54768" Type="http://schemas.openxmlformats.org/officeDocument/2006/relationships/hyperlink" Target="http://www.unionsoft.sk/" TargetMode="External"/><Relationship Id="rId61984" Type="http://schemas.openxmlformats.org/officeDocument/2006/relationships/hyperlink" Target="http://www.leon-nanodrugs.com/Home.html" TargetMode="External"/><Relationship Id="rId3455" Type="http://schemas.openxmlformats.org/officeDocument/2006/relationships/hyperlink" Target="http://runtitle.com/" TargetMode="External"/><Relationship Id="rId13049" Type="http://schemas.openxmlformats.org/officeDocument/2006/relationships/hyperlink" Target="http://beyondverbal.com/" TargetMode="External"/><Relationship Id="rId20265" Type="http://schemas.openxmlformats.org/officeDocument/2006/relationships/hyperlink" Target="http://www.tiqiq.com/" TargetMode="External"/><Relationship Id="rId34094" Type="http://schemas.openxmlformats.org/officeDocument/2006/relationships/hyperlink" Target="http://www.bonusbay.com/" TargetMode="External"/><Relationship Id="rId39766" Type="http://schemas.openxmlformats.org/officeDocument/2006/relationships/hyperlink" Target="http://nomissolutions.com/" TargetMode="External"/><Relationship Id="rId43412" Type="http://schemas.openxmlformats.org/officeDocument/2006/relationships/hyperlink" Target="http://www.klarenbv.com/" TargetMode="External"/><Relationship Id="rId46982" Type="http://schemas.openxmlformats.org/officeDocument/2006/relationships/hyperlink" Target="http://mekitec.com/" TargetMode="External"/><Relationship Id="rId57241" Type="http://schemas.openxmlformats.org/officeDocument/2006/relationships/hyperlink" Target="http://www.nuhabitat.com/" TargetMode="External"/><Relationship Id="rId61637" Type="http://schemas.openxmlformats.org/officeDocument/2006/relationships/hyperlink" Target="http://www.mogotix.com/" TargetMode="External"/><Relationship Id="rId3108" Type="http://schemas.openxmlformats.org/officeDocument/2006/relationships/hyperlink" Target="http://www.omaze.com/" TargetMode="External"/><Relationship Id="rId6678" Type="http://schemas.openxmlformats.org/officeDocument/2006/relationships/hyperlink" Target="http://www.biowellinc.com/" TargetMode="External"/><Relationship Id="rId19092" Type="http://schemas.openxmlformats.org/officeDocument/2006/relationships/hyperlink" Target="http://www.limonetik.com/" TargetMode="External"/><Relationship Id="rId23488" Type="http://schemas.openxmlformats.org/officeDocument/2006/relationships/hyperlink" Target="https://www.52masterworks.com/" TargetMode="External"/><Relationship Id="rId25937" Type="http://schemas.openxmlformats.org/officeDocument/2006/relationships/hyperlink" Target="http://www.t2biosystems.com/" TargetMode="External"/><Relationship Id="rId39419" Type="http://schemas.openxmlformats.org/officeDocument/2006/relationships/hyperlink" Target="http://www.firstcoverage.com/" TargetMode="External"/><Relationship Id="rId46635" Type="http://schemas.openxmlformats.org/officeDocument/2006/relationships/hyperlink" Target="http://equinext.net/" TargetMode="External"/><Relationship Id="rId53851" Type="http://schemas.openxmlformats.org/officeDocument/2006/relationships/hyperlink" Target="http://digitalpath.net/" TargetMode="External"/><Relationship Id="rId64110" Type="http://schemas.openxmlformats.org/officeDocument/2006/relationships/hyperlink" Target="http://www.ccpu.com/" TargetMode="External"/><Relationship Id="rId9151" Type="http://schemas.openxmlformats.org/officeDocument/2006/relationships/hyperlink" Target="http://inocucor.com/" TargetMode="External"/><Relationship Id="rId28410" Type="http://schemas.openxmlformats.org/officeDocument/2006/relationships/hyperlink" Target="http://www.jumpstartwireless.com/" TargetMode="External"/><Relationship Id="rId30357" Type="http://schemas.openxmlformats.org/officeDocument/2006/relationships/hyperlink" Target="http://www.sypherlink.com/" TargetMode="External"/><Relationship Id="rId32806" Type="http://schemas.openxmlformats.org/officeDocument/2006/relationships/hyperlink" Target="http://www.operasoftware.com/operators" TargetMode="External"/><Relationship Id="rId44186" Type="http://schemas.openxmlformats.org/officeDocument/2006/relationships/hyperlink" Target="http://mogl.com/" TargetMode="External"/><Relationship Id="rId53504" Type="http://schemas.openxmlformats.org/officeDocument/2006/relationships/hyperlink" Target="http://www.spectra7.com/" TargetMode="External"/><Relationship Id="rId60720" Type="http://schemas.openxmlformats.org/officeDocument/2006/relationships/hyperlink" Target="http://www.parentalhealth.com/" TargetMode="External"/><Relationship Id="rId12132" Type="http://schemas.openxmlformats.org/officeDocument/2006/relationships/hyperlink" Target="http://tetradiscovery.com/" TargetMode="External"/><Relationship Id="rId17804" Type="http://schemas.openxmlformats.org/officeDocument/2006/relationships/hyperlink" Target="http://baobabtruck.wix.com/baobab" TargetMode="External"/><Relationship Id="rId49858" Type="http://schemas.openxmlformats.org/officeDocument/2006/relationships/hyperlink" Target="http://www.jott.com/" TargetMode="External"/><Relationship Id="rId51055" Type="http://schemas.openxmlformats.org/officeDocument/2006/relationships/hyperlink" Target="https://www.bitpesa.co/" TargetMode="External"/><Relationship Id="rId510" Type="http://schemas.openxmlformats.org/officeDocument/2006/relationships/hyperlink" Target="https://www.linkedin.com/company/carrot-rocket-ltd" TargetMode="External"/><Relationship Id="rId5761" Type="http://schemas.openxmlformats.org/officeDocument/2006/relationships/hyperlink" Target="http://www.aduro.com/" TargetMode="External"/><Relationship Id="rId15355" Type="http://schemas.openxmlformats.org/officeDocument/2006/relationships/hyperlink" Target="http://adrenalinemobility.com/" TargetMode="External"/><Relationship Id="rId22571" Type="http://schemas.openxmlformats.org/officeDocument/2006/relationships/hyperlink" Target="http://dctio.com/" TargetMode="External"/><Relationship Id="rId29184" Type="http://schemas.openxmlformats.org/officeDocument/2006/relationships/hyperlink" Target="http://www.onepin.com/" TargetMode="External"/><Relationship Id="rId38502" Type="http://schemas.openxmlformats.org/officeDocument/2006/relationships/hyperlink" Target="http://tecengines.com/" TargetMode="External"/><Relationship Id="rId40796" Type="http://schemas.openxmlformats.org/officeDocument/2006/relationships/hyperlink" Target="http://www.eurositepower.co.uk/" TargetMode="External"/><Relationship Id="rId54278" Type="http://schemas.openxmlformats.org/officeDocument/2006/relationships/hyperlink" Target="http://nebulab.io/" TargetMode="External"/><Relationship Id="rId56727" Type="http://schemas.openxmlformats.org/officeDocument/2006/relationships/hyperlink" Target="http://whill.jp/" TargetMode="External"/><Relationship Id="rId61494" Type="http://schemas.openxmlformats.org/officeDocument/2006/relationships/hyperlink" Target="http://www.collegewikis.com/" TargetMode="External"/><Relationship Id="rId63943" Type="http://schemas.openxmlformats.org/officeDocument/2006/relationships/hyperlink" Target="http://www.pipewise.com/" TargetMode="External"/><Relationship Id="rId5414" Type="http://schemas.openxmlformats.org/officeDocument/2006/relationships/hyperlink" Target="https://www.vuga.fm/" TargetMode="External"/><Relationship Id="rId8984" Type="http://schemas.openxmlformats.org/officeDocument/2006/relationships/hyperlink" Target="http://iliadbio.com/" TargetMode="External"/><Relationship Id="rId15008" Type="http://schemas.openxmlformats.org/officeDocument/2006/relationships/hyperlink" Target="http://www.tidemark.com/" TargetMode="External"/><Relationship Id="rId18578" Type="http://schemas.openxmlformats.org/officeDocument/2006/relationships/hyperlink" Target="http://fruitday.com/" TargetMode="External"/><Relationship Id="rId22224" Type="http://schemas.openxmlformats.org/officeDocument/2006/relationships/hyperlink" Target="http://letv.com/" TargetMode="External"/><Relationship Id="rId25794" Type="http://schemas.openxmlformats.org/officeDocument/2006/relationships/hyperlink" Target="http://si-bone.com/" TargetMode="External"/><Relationship Id="rId36053" Type="http://schemas.openxmlformats.org/officeDocument/2006/relationships/hyperlink" Target="http://talklocal.com/" TargetMode="External"/><Relationship Id="rId40449" Type="http://schemas.openxmlformats.org/officeDocument/2006/relationships/hyperlink" Target="http://www.camsemi.com/" TargetMode="External"/><Relationship Id="rId48941" Type="http://schemas.openxmlformats.org/officeDocument/2006/relationships/hyperlink" Target="http://www.zapproved.com/" TargetMode="External"/><Relationship Id="rId59200" Type="http://schemas.openxmlformats.org/officeDocument/2006/relationships/hyperlink" Target="http://www.piictu.com/" TargetMode="External"/><Relationship Id="rId61147" Type="http://schemas.openxmlformats.org/officeDocument/2006/relationships/hyperlink" Target="http://slack.com/" TargetMode="External"/><Relationship Id="rId8637" Type="http://schemas.openxmlformats.org/officeDocument/2006/relationships/hyperlink" Target="http://www.gentris.com/" TargetMode="External"/><Relationship Id="rId11965" Type="http://schemas.openxmlformats.org/officeDocument/2006/relationships/hyperlink" Target="http://www.sutrobio.com/" TargetMode="External"/><Relationship Id="rId25447" Type="http://schemas.openxmlformats.org/officeDocument/2006/relationships/hyperlink" Target="http://www.lnnk.com/" TargetMode="External"/><Relationship Id="rId32663" Type="http://schemas.openxmlformats.org/officeDocument/2006/relationships/hyperlink" Target="http://www.risesmart.com/" TargetMode="External"/><Relationship Id="rId39276" Type="http://schemas.openxmlformats.org/officeDocument/2006/relationships/hyperlink" Target="http://cozy.co/" TargetMode="External"/><Relationship Id="rId46492" Type="http://schemas.openxmlformats.org/officeDocument/2006/relationships/hyperlink" Target="http://www.conveycomputer.com/" TargetMode="External"/><Relationship Id="rId50888" Type="http://schemas.openxmlformats.org/officeDocument/2006/relationships/hyperlink" Target="http://www.cognicor.com/" TargetMode="External"/><Relationship Id="rId55810" Type="http://schemas.openxmlformats.org/officeDocument/2006/relationships/hyperlink" Target="http://www.xceedium.com/" TargetMode="External"/><Relationship Id="rId6188" Type="http://schemas.openxmlformats.org/officeDocument/2006/relationships/hyperlink" Target="http://www.ansatainc.com/" TargetMode="External"/><Relationship Id="rId11618" Type="http://schemas.openxmlformats.org/officeDocument/2006/relationships/hyperlink" Target="http://sentelabs.com/" TargetMode="External"/><Relationship Id="rId32316" Type="http://schemas.openxmlformats.org/officeDocument/2006/relationships/hyperlink" Target="http://smartgrid.us/" TargetMode="External"/><Relationship Id="rId46145" Type="http://schemas.openxmlformats.org/officeDocument/2006/relationships/hyperlink" Target="http://www.threering.com/" TargetMode="External"/><Relationship Id="rId53361" Type="http://schemas.openxmlformats.org/officeDocument/2006/relationships/hyperlink" Target="http://www.perasotech.com/" TargetMode="External"/><Relationship Id="rId17661" Type="http://schemas.openxmlformats.org/officeDocument/2006/relationships/hyperlink" Target="http://www.acommerce.asia/" TargetMode="External"/><Relationship Id="rId35886" Type="http://schemas.openxmlformats.org/officeDocument/2006/relationships/hyperlink" Target="http://reallifeanalytics.com/" TargetMode="External"/><Relationship Id="rId49368" Type="http://schemas.openxmlformats.org/officeDocument/2006/relationships/hyperlink" Target="http://planetivy.com/" TargetMode="External"/><Relationship Id="rId53014" Type="http://schemas.openxmlformats.org/officeDocument/2006/relationships/hyperlink" Target="http://www.discera.com/" TargetMode="External"/><Relationship Id="rId56584" Type="http://schemas.openxmlformats.org/officeDocument/2006/relationships/hyperlink" Target="http://www.navmii.com/" TargetMode="External"/><Relationship Id="rId60230" Type="http://schemas.openxmlformats.org/officeDocument/2006/relationships/hyperlink" Target="http://www.taptera.com/" TargetMode="External"/><Relationship Id="rId2798" Type="http://schemas.openxmlformats.org/officeDocument/2006/relationships/hyperlink" Target="http://www.learnup.com/" TargetMode="External"/><Relationship Id="rId5271" Type="http://schemas.openxmlformats.org/officeDocument/2006/relationships/hyperlink" Target="http://www.synosuregames.com/" TargetMode="External"/><Relationship Id="rId7720" Type="http://schemas.openxmlformats.org/officeDocument/2006/relationships/hyperlink" Target="http://www.crescendobio.com/" TargetMode="External"/><Relationship Id="rId10701" Type="http://schemas.openxmlformats.org/officeDocument/2006/relationships/hyperlink" Target="http://palatin.com/" TargetMode="External"/><Relationship Id="rId17314" Type="http://schemas.openxmlformats.org/officeDocument/2006/relationships/hyperlink" Target="http://www.trilibis.com/" TargetMode="External"/><Relationship Id="rId24530" Type="http://schemas.openxmlformats.org/officeDocument/2006/relationships/hyperlink" Target="http://www.ceruleanrx.com/" TargetMode="External"/><Relationship Id="rId35539" Type="http://schemas.openxmlformats.org/officeDocument/2006/relationships/hyperlink" Target="http://www.neoedge.com/" TargetMode="External"/><Relationship Id="rId38012" Type="http://schemas.openxmlformats.org/officeDocument/2006/relationships/hyperlink" Target="http://www.edan.com.cn/" TargetMode="External"/><Relationship Id="rId42755" Type="http://schemas.openxmlformats.org/officeDocument/2006/relationships/hyperlink" Target="http://www.jaha.com/" TargetMode="External"/><Relationship Id="rId56237" Type="http://schemas.openxmlformats.org/officeDocument/2006/relationships/hyperlink" Target="http://www.wealthmigrate.com/" TargetMode="External"/><Relationship Id="rId63453" Type="http://schemas.openxmlformats.org/officeDocument/2006/relationships/hyperlink" Target="http://www.altigen.com/" TargetMode="External"/><Relationship Id="rId13924" Type="http://schemas.openxmlformats.org/officeDocument/2006/relationships/hyperlink" Target="http://www.iodine.com/" TargetMode="External"/><Relationship Id="rId22081" Type="http://schemas.openxmlformats.org/officeDocument/2006/relationships/hyperlink" Target="http://www.blowtorch.com/" TargetMode="External"/><Relationship Id="rId27753" Type="http://schemas.openxmlformats.org/officeDocument/2006/relationships/hyperlink" Target="http://www.fieldglass.com/" TargetMode="External"/><Relationship Id="rId42408" Type="http://schemas.openxmlformats.org/officeDocument/2006/relationships/hyperlink" Target="http://ming.ly/" TargetMode="External"/><Relationship Id="rId45978" Type="http://schemas.openxmlformats.org/officeDocument/2006/relationships/hyperlink" Target="http://www.hstry.co/" TargetMode="External"/><Relationship Id="rId63106" Type="http://schemas.openxmlformats.org/officeDocument/2006/relationships/hyperlink" Target="http://densitas.ca/" TargetMode="External"/><Relationship Id="rId1881" Type="http://schemas.openxmlformats.org/officeDocument/2006/relationships/hyperlink" Target="http://audiam.com/" TargetMode="External"/><Relationship Id="rId8494" Type="http://schemas.openxmlformats.org/officeDocument/2006/relationships/hyperlink" Target="http://www.galleonpharma.com/" TargetMode="External"/><Relationship Id="rId11475" Type="http://schemas.openxmlformats.org/officeDocument/2006/relationships/hyperlink" Target="http://rqxpharmaceuticals.com/" TargetMode="External"/><Relationship Id="rId18088" Type="http://schemas.openxmlformats.org/officeDocument/2006/relationships/hyperlink" Target="http://cheyipai.com/" TargetMode="External"/><Relationship Id="rId27406" Type="http://schemas.openxmlformats.org/officeDocument/2006/relationships/hyperlink" Target="http://www.developintelligence.com/" TargetMode="External"/><Relationship Id="rId34622" Type="http://schemas.openxmlformats.org/officeDocument/2006/relationships/hyperlink" Target="http://www.failgo.com/" TargetMode="External"/><Relationship Id="rId48451" Type="http://schemas.openxmlformats.org/officeDocument/2006/relationships/hyperlink" Target="http://www.iron.io/" TargetMode="External"/><Relationship Id="rId52847" Type="http://schemas.openxmlformats.org/officeDocument/2006/relationships/hyperlink" Target="http://www.anokiwave.com/" TargetMode="External"/><Relationship Id="rId1534" Type="http://schemas.openxmlformats.org/officeDocument/2006/relationships/hyperlink" Target="https://www.teambition.com/en/" TargetMode="External"/><Relationship Id="rId8147" Type="http://schemas.openxmlformats.org/officeDocument/2006/relationships/hyperlink" Target="http://endoclearinc.com/" TargetMode="External"/><Relationship Id="rId11128" Type="http://schemas.openxmlformats.org/officeDocument/2006/relationships/hyperlink" Target="http://www.protivabio.com/" TargetMode="External"/><Relationship Id="rId14698" Type="http://schemas.openxmlformats.org/officeDocument/2006/relationships/hyperlink" Target="http://ringostat.com/" TargetMode="External"/><Relationship Id="rId32173" Type="http://schemas.openxmlformats.org/officeDocument/2006/relationships/hyperlink" Target="http://www.maven.co/" TargetMode="External"/><Relationship Id="rId37845" Type="http://schemas.openxmlformats.org/officeDocument/2006/relationships/hyperlink" Target="http://www.appliedcavitationinc.com/" TargetMode="External"/><Relationship Id="rId48104" Type="http://schemas.openxmlformats.org/officeDocument/2006/relationships/hyperlink" Target="http://www.applayercloud.com/" TargetMode="External"/><Relationship Id="rId50398" Type="http://schemas.openxmlformats.org/officeDocument/2006/relationships/hyperlink" Target="http://www.fliptechnologies.in/" TargetMode="External"/><Relationship Id="rId55320" Type="http://schemas.openxmlformats.org/officeDocument/2006/relationships/hyperlink" Target="http://www.corero.com/" TargetMode="External"/><Relationship Id="rId58890" Type="http://schemas.openxmlformats.org/officeDocument/2006/relationships/hyperlink" Target="http://www.rubyandrevolver.com/" TargetMode="External"/><Relationship Id="rId4757" Type="http://schemas.openxmlformats.org/officeDocument/2006/relationships/hyperlink" Target="http://kongregate.com/" TargetMode="External"/><Relationship Id="rId17171" Type="http://schemas.openxmlformats.org/officeDocument/2006/relationships/hyperlink" Target="http://www.streamweaver.com/" TargetMode="External"/><Relationship Id="rId19620" Type="http://schemas.openxmlformats.org/officeDocument/2006/relationships/hyperlink" Target="http://www.pedidosya.com/" TargetMode="External"/><Relationship Id="rId21567" Type="http://schemas.openxmlformats.org/officeDocument/2006/relationships/hyperlink" Target="http://patientengagementsystems.com/" TargetMode="External"/><Relationship Id="rId35396" Type="http://schemas.openxmlformats.org/officeDocument/2006/relationships/hyperlink" Target="http://www.metamarkets.com/" TargetMode="External"/><Relationship Id="rId44714" Type="http://schemas.openxmlformats.org/officeDocument/2006/relationships/hyperlink" Target="http://www.jetlore.com/" TargetMode="External"/><Relationship Id="rId51930" Type="http://schemas.openxmlformats.org/officeDocument/2006/relationships/hyperlink" Target="http://yelp.com/" TargetMode="External"/><Relationship Id="rId58543" Type="http://schemas.openxmlformats.org/officeDocument/2006/relationships/hyperlink" Target="http://irondroneinc.com/" TargetMode="External"/><Relationship Id="rId62939" Type="http://schemas.openxmlformats.org/officeDocument/2006/relationships/hyperlink" Target="http://boldguidance.com/" TargetMode="External"/><Relationship Id="rId7230" Type="http://schemas.openxmlformats.org/officeDocument/2006/relationships/hyperlink" Target="http://www.celladon.net/" TargetMode="External"/><Relationship Id="rId24040" Type="http://schemas.openxmlformats.org/officeDocument/2006/relationships/hyperlink" Target="http://www.tabbedout.com/" TargetMode="External"/><Relationship Id="rId35049" Type="http://schemas.openxmlformats.org/officeDocument/2006/relationships/hyperlink" Target="http://www.jumphawk.com/" TargetMode="External"/><Relationship Id="rId42265" Type="http://schemas.openxmlformats.org/officeDocument/2006/relationships/hyperlink" Target="http://www.condomani.it/" TargetMode="External"/><Relationship Id="rId56094" Type="http://schemas.openxmlformats.org/officeDocument/2006/relationships/hyperlink" Target="http://www.invesdor.com/" TargetMode="External"/><Relationship Id="rId65412" Type="http://schemas.openxmlformats.org/officeDocument/2006/relationships/hyperlink" Target="http://royaltreatmentflyfishing.com/" TargetMode="External"/><Relationship Id="rId10211" Type="http://schemas.openxmlformats.org/officeDocument/2006/relationships/hyperlink" Target="http://www.neurogeneticpharmaceuticals.com/" TargetMode="External"/><Relationship Id="rId13781" Type="http://schemas.openxmlformats.org/officeDocument/2006/relationships/hyperlink" Target="http://www.guavus.com/" TargetMode="External"/><Relationship Id="rId29712" Type="http://schemas.openxmlformats.org/officeDocument/2006/relationships/hyperlink" Target="http://www.redfox.co.jp/" TargetMode="External"/><Relationship Id="rId45488" Type="http://schemas.openxmlformats.org/officeDocument/2006/relationships/hyperlink" Target="http://www.pongcase.com/" TargetMode="External"/><Relationship Id="rId47937" Type="http://schemas.openxmlformats.org/officeDocument/2006/relationships/hyperlink" Target="http://www.boostworks.com/" TargetMode="External"/><Relationship Id="rId3840" Type="http://schemas.openxmlformats.org/officeDocument/2006/relationships/hyperlink" Target="http://tracked.com/" TargetMode="External"/><Relationship Id="rId13434" Type="http://schemas.openxmlformats.org/officeDocument/2006/relationships/hyperlink" Target="http://www.datameer.com/" TargetMode="External"/><Relationship Id="rId20650" Type="http://schemas.openxmlformats.org/officeDocument/2006/relationships/hyperlink" Target="http://www.zoomingo.com/" TargetMode="External"/><Relationship Id="rId27263" Type="http://schemas.openxmlformats.org/officeDocument/2006/relationships/hyperlink" Target="http://mycrono.com/" TargetMode="External"/><Relationship Id="rId31659" Type="http://schemas.openxmlformats.org/officeDocument/2006/relationships/hyperlink" Target="http://www.emotive.com/" TargetMode="External"/><Relationship Id="rId52357" Type="http://schemas.openxmlformats.org/officeDocument/2006/relationships/hyperlink" Target="http://www.rinkak-services.com/en" TargetMode="External"/><Relationship Id="rId54806" Type="http://schemas.openxmlformats.org/officeDocument/2006/relationships/hyperlink" Target="http://www.zubka.com/" TargetMode="External"/><Relationship Id="rId1391" Type="http://schemas.openxmlformats.org/officeDocument/2006/relationships/hyperlink" Target="http://www.sermo.com/" TargetMode="External"/><Relationship Id="rId16657" Type="http://schemas.openxmlformats.org/officeDocument/2006/relationships/hyperlink" Target="http://nxt-id.com/" TargetMode="External"/><Relationship Id="rId20303" Type="http://schemas.openxmlformats.org/officeDocument/2006/relationships/hyperlink" Target="http://www.triabeauty.com/" TargetMode="External"/><Relationship Id="rId23873" Type="http://schemas.openxmlformats.org/officeDocument/2006/relationships/hyperlink" Target="http://myhousetab.com/" TargetMode="External"/><Relationship Id="rId34132" Type="http://schemas.openxmlformats.org/officeDocument/2006/relationships/hyperlink" Target="http://www.brandtology.com/" TargetMode="External"/><Relationship Id="rId39804" Type="http://schemas.openxmlformats.org/officeDocument/2006/relationships/hyperlink" Target="http://www.pnigroup.com/" TargetMode="External"/><Relationship Id="rId1044" Type="http://schemas.openxmlformats.org/officeDocument/2006/relationships/hyperlink" Target="http://mttnow.com/" TargetMode="External"/><Relationship Id="rId6716" Type="http://schemas.openxmlformats.org/officeDocument/2006/relationships/hyperlink" Target="http://www.biocision.com/" TargetMode="External"/><Relationship Id="rId19130" Type="http://schemas.openxmlformats.org/officeDocument/2006/relationships/hyperlink" Target="http://loopcommerce.com/" TargetMode="External"/><Relationship Id="rId23526" Type="http://schemas.openxmlformats.org/officeDocument/2006/relationships/hyperlink" Target="https://blitsy.com/" TargetMode="External"/><Relationship Id="rId30742" Type="http://schemas.openxmlformats.org/officeDocument/2006/relationships/hyperlink" Target="http://www.vestec.com/" TargetMode="External"/><Relationship Id="rId37355" Type="http://schemas.openxmlformats.org/officeDocument/2006/relationships/hyperlink" Target="http://resin.io/" TargetMode="External"/><Relationship Id="rId41001" Type="http://schemas.openxmlformats.org/officeDocument/2006/relationships/hyperlink" Target="http://infrastructurenetworks.com/" TargetMode="External"/><Relationship Id="rId44571" Type="http://schemas.openxmlformats.org/officeDocument/2006/relationships/hyperlink" Target="http://www.customermatrix.com/" TargetMode="External"/><Relationship Id="rId62796" Type="http://schemas.openxmlformats.org/officeDocument/2006/relationships/hyperlink" Target="http://statsheet.com/" TargetMode="External"/><Relationship Id="rId4267" Type="http://schemas.openxmlformats.org/officeDocument/2006/relationships/hyperlink" Target="http://www.boonty.net/" TargetMode="External"/><Relationship Id="rId9939" Type="http://schemas.openxmlformats.org/officeDocument/2006/relationships/hyperlink" Target="http://www.miragentherapeutics.com/" TargetMode="External"/><Relationship Id="rId21077" Type="http://schemas.openxmlformats.org/officeDocument/2006/relationships/hyperlink" Target="http://thalmic.com/" TargetMode="External"/><Relationship Id="rId37008" Type="http://schemas.openxmlformats.org/officeDocument/2006/relationships/hyperlink" Target="http://www.cabify.com/" TargetMode="External"/><Relationship Id="rId44224" Type="http://schemas.openxmlformats.org/officeDocument/2006/relationships/hyperlink" Target="http://realie.me/" TargetMode="External"/><Relationship Id="rId47794" Type="http://schemas.openxmlformats.org/officeDocument/2006/relationships/hyperlink" Target="http://www.fireblade.com/" TargetMode="External"/><Relationship Id="rId51440" Type="http://schemas.openxmlformats.org/officeDocument/2006/relationships/hyperlink" Target="http://dealertrack.com/" TargetMode="External"/><Relationship Id="rId58053" Type="http://schemas.openxmlformats.org/officeDocument/2006/relationships/hyperlink" Target="http://www.guidesmob.com/" TargetMode="External"/><Relationship Id="rId62449" Type="http://schemas.openxmlformats.org/officeDocument/2006/relationships/hyperlink" Target="https://www.ridepal.com/" TargetMode="External"/><Relationship Id="rId15740" Type="http://schemas.openxmlformats.org/officeDocument/2006/relationships/hyperlink" Target="http://getclef.com/" TargetMode="External"/><Relationship Id="rId26749" Type="http://schemas.openxmlformats.org/officeDocument/2006/relationships/hyperlink" Target="http://www.brabeion.com/" TargetMode="External"/><Relationship Id="rId29222" Type="http://schemas.openxmlformats.org/officeDocument/2006/relationships/hyperlink" Target="http://www.theoptimacorporation.com/" TargetMode="External"/><Relationship Id="rId33965" Type="http://schemas.openxmlformats.org/officeDocument/2006/relationships/hyperlink" Target="http://www.avito.ru/" TargetMode="External"/><Relationship Id="rId47447" Type="http://schemas.openxmlformats.org/officeDocument/2006/relationships/hyperlink" Target="http://signix.com/" TargetMode="External"/><Relationship Id="rId54663" Type="http://schemas.openxmlformats.org/officeDocument/2006/relationships/hyperlink" Target="http://www.quest-global.com/" TargetMode="External"/><Relationship Id="rId3350" Type="http://schemas.openxmlformats.org/officeDocument/2006/relationships/hyperlink" Target="https://www.raise.com/" TargetMode="External"/><Relationship Id="rId13291" Type="http://schemas.openxmlformats.org/officeDocument/2006/relationships/hyperlink" Target="http://www.codealike.com/" TargetMode="External"/><Relationship Id="rId18963" Type="http://schemas.openxmlformats.org/officeDocument/2006/relationships/hyperlink" Target="http://kelkoo.com/" TargetMode="External"/><Relationship Id="rId31169" Type="http://schemas.openxmlformats.org/officeDocument/2006/relationships/hyperlink" Target="http://aplicor.com/" TargetMode="External"/><Relationship Id="rId33618" Type="http://schemas.openxmlformats.org/officeDocument/2006/relationships/hyperlink" Target="http://www.onebyaol.com/" TargetMode="External"/><Relationship Id="rId40834" Type="http://schemas.openxmlformats.org/officeDocument/2006/relationships/hyperlink" Target="http://www.fusioncoolant.com/" TargetMode="External"/><Relationship Id="rId54316" Type="http://schemas.openxmlformats.org/officeDocument/2006/relationships/hyperlink" Target="http://www.tronic.fm/" TargetMode="External"/><Relationship Id="rId57886" Type="http://schemas.openxmlformats.org/officeDocument/2006/relationships/hyperlink" Target="http://www.intacct.com/" TargetMode="External"/><Relationship Id="rId61532" Type="http://schemas.openxmlformats.org/officeDocument/2006/relationships/hyperlink" Target="http://www.knodium.com/" TargetMode="External"/><Relationship Id="rId3003" Type="http://schemas.openxmlformats.org/officeDocument/2006/relationships/hyperlink" Target="http://www.seniorhomes.com/" TargetMode="External"/><Relationship Id="rId18616" Type="http://schemas.openxmlformats.org/officeDocument/2006/relationships/hyperlink" Target="http://gemvara.com/" TargetMode="External"/><Relationship Id="rId20160" Type="http://schemas.openxmlformats.org/officeDocument/2006/relationships/hyperlink" Target="http://www.tasteguru.com/" TargetMode="External"/><Relationship Id="rId25832" Type="http://schemas.openxmlformats.org/officeDocument/2006/relationships/hyperlink" Target="http://www.solublesystems.com/" TargetMode="External"/><Relationship Id="rId39661" Type="http://schemas.openxmlformats.org/officeDocument/2006/relationships/hyperlink" Target="http://www.lanzanos.com/" TargetMode="External"/><Relationship Id="rId57539" Type="http://schemas.openxmlformats.org/officeDocument/2006/relationships/hyperlink" Target="http://hellhousemedia.com/" TargetMode="External"/><Relationship Id="rId64755" Type="http://schemas.openxmlformats.org/officeDocument/2006/relationships/hyperlink" Target="http://cryoport.com/" TargetMode="External"/><Relationship Id="rId6573" Type="http://schemas.openxmlformats.org/officeDocument/2006/relationships/hyperlink" Target="http://www.axxesspharma.com/" TargetMode="External"/><Relationship Id="rId16167" Type="http://schemas.openxmlformats.org/officeDocument/2006/relationships/hyperlink" Target="http://www.intercastingcorp.com/" TargetMode="External"/><Relationship Id="rId23383" Type="http://schemas.openxmlformats.org/officeDocument/2006/relationships/hyperlink" Target="http://www.kayak.com/" TargetMode="External"/><Relationship Id="rId32701" Type="http://schemas.openxmlformats.org/officeDocument/2006/relationships/hyperlink" Target="http://saucelabs.com/" TargetMode="External"/><Relationship Id="rId39314" Type="http://schemas.openxmlformats.org/officeDocument/2006/relationships/hyperlink" Target="http://www.cybersettle.com/" TargetMode="External"/><Relationship Id="rId44081" Type="http://schemas.openxmlformats.org/officeDocument/2006/relationships/hyperlink" Target="http://www.weatherbug.com/" TargetMode="External"/><Relationship Id="rId46530" Type="http://schemas.openxmlformats.org/officeDocument/2006/relationships/hyperlink" Target="http://dashrobotics.com/" TargetMode="External"/><Relationship Id="rId50926" Type="http://schemas.openxmlformats.org/officeDocument/2006/relationships/hyperlink" Target="http://www.kimerasystems.com/" TargetMode="External"/><Relationship Id="rId64408" Type="http://schemas.openxmlformats.org/officeDocument/2006/relationships/hyperlink" Target="http://www.meddik.com/" TargetMode="External"/><Relationship Id="rId6226" Type="http://schemas.openxmlformats.org/officeDocument/2006/relationships/hyperlink" Target="http://aponialaboratories.com/" TargetMode="External"/><Relationship Id="rId9796" Type="http://schemas.openxmlformats.org/officeDocument/2006/relationships/hyperlink" Target="http://www.meipharma.com/" TargetMode="External"/><Relationship Id="rId12777" Type="http://schemas.openxmlformats.org/officeDocument/2006/relationships/hyperlink" Target="http://www.zetroz.com/" TargetMode="External"/><Relationship Id="rId23036" Type="http://schemas.openxmlformats.org/officeDocument/2006/relationships/hyperlink" Target="http://www.screenmailer.com/" TargetMode="External"/><Relationship Id="rId28708" Type="http://schemas.openxmlformats.org/officeDocument/2006/relationships/hyperlink" Target="http://www.manatron.com/" TargetMode="External"/><Relationship Id="rId30252" Type="http://schemas.openxmlformats.org/officeDocument/2006/relationships/hyperlink" Target="http://www.standing-egg.co.kr/" TargetMode="External"/><Relationship Id="rId35924" Type="http://schemas.openxmlformats.org/officeDocument/2006/relationships/hyperlink" Target="http://www.rewardsforce.com/" TargetMode="External"/><Relationship Id="rId49753" Type="http://schemas.openxmlformats.org/officeDocument/2006/relationships/hyperlink" Target="http://www.blinkapp.co/" TargetMode="External"/><Relationship Id="rId2836" Type="http://schemas.openxmlformats.org/officeDocument/2006/relationships/hyperlink" Target="http://www.livestar.com/" TargetMode="External"/><Relationship Id="rId9449" Type="http://schemas.openxmlformats.org/officeDocument/2006/relationships/hyperlink" Target="http://kempharm.com/" TargetMode="External"/><Relationship Id="rId15250" Type="http://schemas.openxmlformats.org/officeDocument/2006/relationships/hyperlink" Target="http://www.xactlycorp.com/" TargetMode="External"/><Relationship Id="rId26259" Type="http://schemas.openxmlformats.org/officeDocument/2006/relationships/hyperlink" Target="http://www.accurence.com/" TargetMode="External"/><Relationship Id="rId33475" Type="http://schemas.openxmlformats.org/officeDocument/2006/relationships/hyperlink" Target="http://diagnovus.com/" TargetMode="External"/><Relationship Id="rId40691" Type="http://schemas.openxmlformats.org/officeDocument/2006/relationships/hyperlink" Target="http://enbala.com/" TargetMode="External"/><Relationship Id="rId49406" Type="http://schemas.openxmlformats.org/officeDocument/2006/relationships/hyperlink" Target="http://sellboxhq.com/" TargetMode="External"/><Relationship Id="rId56622" Type="http://schemas.openxmlformats.org/officeDocument/2006/relationships/hyperlink" Target="http://pureforge.com/" TargetMode="External"/><Relationship Id="rId808" Type="http://schemas.openxmlformats.org/officeDocument/2006/relationships/hyperlink" Target="http://www.happyinspector.com/" TargetMode="External"/><Relationship Id="rId33128" Type="http://schemas.openxmlformats.org/officeDocument/2006/relationships/hyperlink" Target="http://www.verossystems.com/" TargetMode="External"/><Relationship Id="rId36698" Type="http://schemas.openxmlformats.org/officeDocument/2006/relationships/hyperlink" Target="http://www.vivox.com/" TargetMode="External"/><Relationship Id="rId40344" Type="http://schemas.openxmlformats.org/officeDocument/2006/relationships/hyperlink" Target="http://www.aurorainc.com/" TargetMode="External"/><Relationship Id="rId54173" Type="http://schemas.openxmlformats.org/officeDocument/2006/relationships/hyperlink" Target="http://www.zonit.com/" TargetMode="External"/><Relationship Id="rId59845" Type="http://schemas.openxmlformats.org/officeDocument/2006/relationships/hyperlink" Target="http://www.melijoe.com/" TargetMode="External"/><Relationship Id="rId11860" Type="http://schemas.openxmlformats.org/officeDocument/2006/relationships/hyperlink" Target="http://www.spinx-technologies.com/" TargetMode="External"/><Relationship Id="rId18473" Type="http://schemas.openxmlformats.org/officeDocument/2006/relationships/hyperlink" Target="http://www.fashionote.co/" TargetMode="External"/><Relationship Id="rId22869" Type="http://schemas.openxmlformats.org/officeDocument/2006/relationships/hyperlink" Target="http://www.meritnation.com/" TargetMode="External"/><Relationship Id="rId39171" Type="http://schemas.openxmlformats.org/officeDocument/2006/relationships/hyperlink" Target="http://www.buxfer.com/" TargetMode="External"/><Relationship Id="rId43567" Type="http://schemas.openxmlformats.org/officeDocument/2006/relationships/hyperlink" Target="http://www.webydo.com/" TargetMode="External"/><Relationship Id="rId50783" Type="http://schemas.openxmlformats.org/officeDocument/2006/relationships/hyperlink" Target="http://www.sulake.com/" TargetMode="External"/><Relationship Id="rId57396" Type="http://schemas.openxmlformats.org/officeDocument/2006/relationships/hyperlink" Target="http://airware.com/" TargetMode="External"/><Relationship Id="rId61042" Type="http://schemas.openxmlformats.org/officeDocument/2006/relationships/hyperlink" Target="http://www.leanix.net/" TargetMode="External"/><Relationship Id="rId6083" Type="http://schemas.openxmlformats.org/officeDocument/2006/relationships/hyperlink" Target="http://americanaddictioncenters.org/" TargetMode="External"/><Relationship Id="rId8532" Type="http://schemas.openxmlformats.org/officeDocument/2006/relationships/hyperlink" Target="http://www.gen9bio.com/" TargetMode="External"/><Relationship Id="rId11513" Type="http://schemas.openxmlformats.org/officeDocument/2006/relationships/hyperlink" Target="http://salucro.com/" TargetMode="External"/><Relationship Id="rId18126" Type="http://schemas.openxmlformats.org/officeDocument/2006/relationships/hyperlink" Target="http://www.cleverset.com/" TargetMode="External"/><Relationship Id="rId25342" Type="http://schemas.openxmlformats.org/officeDocument/2006/relationships/hyperlink" Target="http://www.myopowers.com/" TargetMode="External"/><Relationship Id="rId46040" Type="http://schemas.openxmlformats.org/officeDocument/2006/relationships/hyperlink" Target="http://oja.la/" TargetMode="External"/><Relationship Id="rId50436" Type="http://schemas.openxmlformats.org/officeDocument/2006/relationships/hyperlink" Target="http://www.hzo.com/" TargetMode="External"/><Relationship Id="rId57049" Type="http://schemas.openxmlformats.org/officeDocument/2006/relationships/hyperlink" Target="http://www.smartree.com/" TargetMode="External"/><Relationship Id="rId64265" Type="http://schemas.openxmlformats.org/officeDocument/2006/relationships/hyperlink" Target="http://grabinbox.com/" TargetMode="External"/><Relationship Id="rId14736" Type="http://schemas.openxmlformats.org/officeDocument/2006/relationships/hyperlink" Target="http://scalearc.com/" TargetMode="External"/><Relationship Id="rId21952" Type="http://schemas.openxmlformats.org/officeDocument/2006/relationships/hyperlink" Target="http://welltok.com/" TargetMode="External"/><Relationship Id="rId28565" Type="http://schemas.openxmlformats.org/officeDocument/2006/relationships/hyperlink" Target="http://www.levanta.com/" TargetMode="External"/><Relationship Id="rId32211" Type="http://schemas.openxmlformats.org/officeDocument/2006/relationships/hyperlink" Target="http://www.metastorm.com/" TargetMode="External"/><Relationship Id="rId35781" Type="http://schemas.openxmlformats.org/officeDocument/2006/relationships/hyperlink" Target="http://www.precisionhealthmedia.com/" TargetMode="External"/><Relationship Id="rId2693" Type="http://schemas.openxmlformats.org/officeDocument/2006/relationships/hyperlink" Target="https://invitedhome.com/" TargetMode="External"/><Relationship Id="rId12287" Type="http://schemas.openxmlformats.org/officeDocument/2006/relationships/hyperlink" Target="http://transcorpspine.com/" TargetMode="External"/><Relationship Id="rId21605" Type="http://schemas.openxmlformats.org/officeDocument/2006/relationships/hyperlink" Target="http://physitrack.com/" TargetMode="External"/><Relationship Id="rId28218" Type="http://schemas.openxmlformats.org/officeDocument/2006/relationships/hyperlink" Target="http://www.integrichain.com/" TargetMode="External"/><Relationship Id="rId35434" Type="http://schemas.openxmlformats.org/officeDocument/2006/relationships/hyperlink" Target="http://www.moasisglobal.com/" TargetMode="External"/><Relationship Id="rId42650" Type="http://schemas.openxmlformats.org/officeDocument/2006/relationships/hyperlink" Target="http://www.1mpactrevolution.com/" TargetMode="External"/><Relationship Id="rId49263" Type="http://schemas.openxmlformats.org/officeDocument/2006/relationships/hyperlink" Target="http://www.gtv.com/" TargetMode="External"/><Relationship Id="rId53659" Type="http://schemas.openxmlformats.org/officeDocument/2006/relationships/hyperlink" Target="http://www.xmos.com/" TargetMode="External"/><Relationship Id="rId60875" Type="http://schemas.openxmlformats.org/officeDocument/2006/relationships/hyperlink" Target="http://www.recruitmax.com/" TargetMode="External"/><Relationship Id="rId665" Type="http://schemas.openxmlformats.org/officeDocument/2006/relationships/hyperlink" Target="http://www.eyepic.net/" TargetMode="External"/><Relationship Id="rId2346" Type="http://schemas.openxmlformats.org/officeDocument/2006/relationships/hyperlink" Target="http://eruditor-group.com/" TargetMode="External"/><Relationship Id="rId17959" Type="http://schemas.openxmlformats.org/officeDocument/2006/relationships/hyperlink" Target="http://bourbonandboots.com/" TargetMode="External"/><Relationship Id="rId38657" Type="http://schemas.openxmlformats.org/officeDocument/2006/relationships/hyperlink" Target="http://bigtreefarms.com/" TargetMode="External"/><Relationship Id="rId42303" Type="http://schemas.openxmlformats.org/officeDocument/2006/relationships/hyperlink" Target="http://www.equals6.com/" TargetMode="External"/><Relationship Id="rId45873" Type="http://schemas.openxmlformats.org/officeDocument/2006/relationships/hyperlink" Target="http://www.camperoo.com/" TargetMode="External"/><Relationship Id="rId56132" Type="http://schemas.openxmlformats.org/officeDocument/2006/relationships/hyperlink" Target="https://www.peerstreet.com/" TargetMode="External"/><Relationship Id="rId60528" Type="http://schemas.openxmlformats.org/officeDocument/2006/relationships/hyperlink" Target="http://www.cymbet.com/" TargetMode="External"/><Relationship Id="rId318" Type="http://schemas.openxmlformats.org/officeDocument/2006/relationships/hyperlink" Target="http://500px.com/" TargetMode="External"/><Relationship Id="rId5569" Type="http://schemas.openxmlformats.org/officeDocument/2006/relationships/hyperlink" Target="http://abattis.com/" TargetMode="External"/><Relationship Id="rId22379" Type="http://schemas.openxmlformats.org/officeDocument/2006/relationships/hyperlink" Target="http://yplanapp.com/" TargetMode="External"/><Relationship Id="rId24828" Type="http://schemas.openxmlformats.org/officeDocument/2006/relationships/hyperlink" Target="http://figure1.com/" TargetMode="External"/><Relationship Id="rId27301" Type="http://schemas.openxmlformats.org/officeDocument/2006/relationships/hyperlink" Target="http://www.cyclomedia.com/" TargetMode="External"/><Relationship Id="rId45526" Type="http://schemas.openxmlformats.org/officeDocument/2006/relationships/hyperlink" Target="http://www.runtastic.com/" TargetMode="External"/><Relationship Id="rId52742" Type="http://schemas.openxmlformats.org/officeDocument/2006/relationships/hyperlink" Target="http://www.zazoo.it/" TargetMode="External"/><Relationship Id="rId59355" Type="http://schemas.openxmlformats.org/officeDocument/2006/relationships/hyperlink" Target="http://www.commoditygoods.com/" TargetMode="External"/><Relationship Id="rId63001" Type="http://schemas.openxmlformats.org/officeDocument/2006/relationships/hyperlink" Target="https://www.itutor.com/" TargetMode="External"/><Relationship Id="rId8042" Type="http://schemas.openxmlformats.org/officeDocument/2006/relationships/hyperlink" Target="http://www.ebrsystemsinc.com/" TargetMode="External"/><Relationship Id="rId11370" Type="http://schemas.openxmlformats.org/officeDocument/2006/relationships/hyperlink" Target="http://renovathx.com/" TargetMode="External"/><Relationship Id="rId43077" Type="http://schemas.openxmlformats.org/officeDocument/2006/relationships/hyperlink" Target="http://www.vizolution.co.uk/" TargetMode="External"/><Relationship Id="rId48749" Type="http://schemas.openxmlformats.org/officeDocument/2006/relationships/hyperlink" Target="http://www.skytap.com/" TargetMode="External"/><Relationship Id="rId50293" Type="http://schemas.openxmlformats.org/officeDocument/2006/relationships/hyperlink" Target="https://tangiblesecurity.com/" TargetMode="External"/><Relationship Id="rId59008" Type="http://schemas.openxmlformats.org/officeDocument/2006/relationships/hyperlink" Target="http://www.fronteersolutions.com/" TargetMode="External"/><Relationship Id="rId11023" Type="http://schemas.openxmlformats.org/officeDocument/2006/relationships/hyperlink" Target="http://procept-biorobotics.com/" TargetMode="External"/><Relationship Id="rId14593" Type="http://schemas.openxmlformats.org/officeDocument/2006/relationships/hyperlink" Target="http://qbox.io/" TargetMode="External"/><Relationship Id="rId23911" Type="http://schemas.openxmlformats.org/officeDocument/2006/relationships/hyperlink" Target="http://matchbook.co/" TargetMode="External"/><Relationship Id="rId28075" Type="http://schemas.openxmlformats.org/officeDocument/2006/relationships/hyperlink" Target="http://www.ideatory.co/" TargetMode="External"/><Relationship Id="rId35291" Type="http://schemas.openxmlformats.org/officeDocument/2006/relationships/hyperlink" Target="http://www.mallmediainc.com/" TargetMode="External"/><Relationship Id="rId37740" Type="http://schemas.openxmlformats.org/officeDocument/2006/relationships/hyperlink" Target="http://www.oyosports.com/" TargetMode="External"/><Relationship Id="rId55618" Type="http://schemas.openxmlformats.org/officeDocument/2006/relationships/hyperlink" Target="http://www.qsecure.com/" TargetMode="External"/><Relationship Id="rId55965" Type="http://schemas.openxmlformats.org/officeDocument/2006/relationships/hyperlink" Target="http://www.40partners.com/" TargetMode="External"/><Relationship Id="rId62834" Type="http://schemas.openxmlformats.org/officeDocument/2006/relationships/hyperlink" Target="http://www.windward.eu/" TargetMode="External"/><Relationship Id="rId4652" Type="http://schemas.openxmlformats.org/officeDocument/2006/relationships/hyperlink" Target="http://www.hungama.org/" TargetMode="External"/><Relationship Id="rId14246" Type="http://schemas.openxmlformats.org/officeDocument/2006/relationships/hyperlink" Target="http://mpointmedia.com/" TargetMode="External"/><Relationship Id="rId19918" Type="http://schemas.openxmlformats.org/officeDocument/2006/relationships/hyperlink" Target="http://www.sharkmarx.com/" TargetMode="External"/><Relationship Id="rId21462" Type="http://schemas.openxmlformats.org/officeDocument/2006/relationships/hyperlink" Target="http://nanthealth.com/" TargetMode="External"/><Relationship Id="rId42160" Type="http://schemas.openxmlformats.org/officeDocument/2006/relationships/hyperlink" Target="http://www.healthtap.com/" TargetMode="External"/><Relationship Id="rId53169" Type="http://schemas.openxmlformats.org/officeDocument/2006/relationships/hyperlink" Target="http://www.kaiamcorp.com/" TargetMode="External"/><Relationship Id="rId60385" Type="http://schemas.openxmlformats.org/officeDocument/2006/relationships/hyperlink" Target="http://www.lytro.com/" TargetMode="External"/><Relationship Id="rId175" Type="http://schemas.openxmlformats.org/officeDocument/2006/relationships/hyperlink" Target="http://et3arraf.com/" TargetMode="External"/><Relationship Id="rId4305" Type="http://schemas.openxmlformats.org/officeDocument/2006/relationships/hyperlink" Target="http://www.captivemotion.com/" TargetMode="External"/><Relationship Id="rId7875" Type="http://schemas.openxmlformats.org/officeDocument/2006/relationships/hyperlink" Target="http://www.cytovance.com/" TargetMode="External"/><Relationship Id="rId10856" Type="http://schemas.openxmlformats.org/officeDocument/2006/relationships/hyperlink" Target="http://physiciansimmediatecare.com/" TargetMode="External"/><Relationship Id="rId17469" Type="http://schemas.openxmlformats.org/officeDocument/2006/relationships/hyperlink" Target="http://www.vucast.com/" TargetMode="External"/><Relationship Id="rId21115" Type="http://schemas.openxmlformats.org/officeDocument/2006/relationships/hyperlink" Target="http://www.guanghetang.com/" TargetMode="External"/><Relationship Id="rId24685" Type="http://schemas.openxmlformats.org/officeDocument/2006/relationships/hyperlink" Target="http://dgimedortho.com/" TargetMode="External"/><Relationship Id="rId47832" Type="http://schemas.openxmlformats.org/officeDocument/2006/relationships/hyperlink" Target="http://www.livevault.com/" TargetMode="External"/><Relationship Id="rId60038" Type="http://schemas.openxmlformats.org/officeDocument/2006/relationships/hyperlink" Target="http://zindigo.com/" TargetMode="External"/><Relationship Id="rId7528" Type="http://schemas.openxmlformats.org/officeDocument/2006/relationships/hyperlink" Target="http://www.cognoptix.com/" TargetMode="External"/><Relationship Id="rId10509" Type="http://schemas.openxmlformats.org/officeDocument/2006/relationships/hyperlink" Target="http://www.ondemandtx.com/" TargetMode="External"/><Relationship Id="rId24338" Type="http://schemas.openxmlformats.org/officeDocument/2006/relationships/hyperlink" Target="http://www.axoniamedical.com/" TargetMode="External"/><Relationship Id="rId31554" Type="http://schemas.openxmlformats.org/officeDocument/2006/relationships/hyperlink" Target="http://www.coveo.com/" TargetMode="External"/><Relationship Id="rId38167" Type="http://schemas.openxmlformats.org/officeDocument/2006/relationships/hyperlink" Target="http://kinestral.com/" TargetMode="External"/><Relationship Id="rId45383" Type="http://schemas.openxmlformats.org/officeDocument/2006/relationships/hyperlink" Target="http://www.mobcrush.com/" TargetMode="External"/><Relationship Id="rId54701" Type="http://schemas.openxmlformats.org/officeDocument/2006/relationships/hyperlink" Target="http://www.snagajob.com/" TargetMode="External"/><Relationship Id="rId5079" Type="http://schemas.openxmlformats.org/officeDocument/2006/relationships/hyperlink" Target="http://prized.mobi/" TargetMode="External"/><Relationship Id="rId31207" Type="http://schemas.openxmlformats.org/officeDocument/2006/relationships/hyperlink" Target="http://www.appsense.com/" TargetMode="External"/><Relationship Id="rId34777" Type="http://schemas.openxmlformats.org/officeDocument/2006/relationships/hyperlink" Target="http://www.graphicly.com/" TargetMode="External"/><Relationship Id="rId41993" Type="http://schemas.openxmlformats.org/officeDocument/2006/relationships/hyperlink" Target="http://www.viewglass.com/" TargetMode="External"/><Relationship Id="rId45036" Type="http://schemas.openxmlformats.org/officeDocument/2006/relationships/hyperlink" Target="http://appsjhola.com/" TargetMode="External"/><Relationship Id="rId52252" Type="http://schemas.openxmlformats.org/officeDocument/2006/relationships/hyperlink" Target="http://picaboo.com/" TargetMode="External"/><Relationship Id="rId57924" Type="http://schemas.openxmlformats.org/officeDocument/2006/relationships/hyperlink" Target="http://outright.com/" TargetMode="External"/><Relationship Id="rId1689" Type="http://schemas.openxmlformats.org/officeDocument/2006/relationships/hyperlink" Target="http://voodle.io/" TargetMode="External"/><Relationship Id="rId16552" Type="http://schemas.openxmlformats.org/officeDocument/2006/relationships/hyperlink" Target="http://www.movidius.com/" TargetMode="External"/><Relationship Id="rId20948" Type="http://schemas.openxmlformats.org/officeDocument/2006/relationships/hyperlink" Target="http://www.doctible.com/" TargetMode="External"/><Relationship Id="rId37250" Type="http://schemas.openxmlformats.org/officeDocument/2006/relationships/hyperlink" Target="http://maguru.dk/" TargetMode="External"/><Relationship Id="rId41646" Type="http://schemas.openxmlformats.org/officeDocument/2006/relationships/hyperlink" Target="http://www.silvigen.co.uk/" TargetMode="External"/><Relationship Id="rId48259" Type="http://schemas.openxmlformats.org/officeDocument/2006/relationships/hyperlink" Target="http://www.corenttech.com/" TargetMode="External"/><Relationship Id="rId55475" Type="http://schemas.openxmlformats.org/officeDocument/2006/relationships/hyperlink" Target="http://www.itadsecurity.com/" TargetMode="External"/><Relationship Id="rId62691" Type="http://schemas.openxmlformats.org/officeDocument/2006/relationships/hyperlink" Target="http://www.lab4motion.com/" TargetMode="External"/><Relationship Id="rId4162" Type="http://schemas.openxmlformats.org/officeDocument/2006/relationships/hyperlink" Target="http://www.8dworld.com/English/Home.html" TargetMode="External"/><Relationship Id="rId6611" Type="http://schemas.openxmlformats.org/officeDocument/2006/relationships/hyperlink" Target="http://bedi-oralcare.co.uk/" TargetMode="External"/><Relationship Id="rId16205" Type="http://schemas.openxmlformats.org/officeDocument/2006/relationships/hyperlink" Target="http://www.itsoninc.com/" TargetMode="External"/><Relationship Id="rId19775" Type="http://schemas.openxmlformats.org/officeDocument/2006/relationships/hyperlink" Target="http://www.reevoo.com/" TargetMode="External"/><Relationship Id="rId23421" Type="http://schemas.openxmlformats.org/officeDocument/2006/relationships/hyperlink" Target="http://www.posse.com/" TargetMode="External"/><Relationship Id="rId26991" Type="http://schemas.openxmlformats.org/officeDocument/2006/relationships/hyperlink" Target="http://cinnamonsocial.com/" TargetMode="External"/><Relationship Id="rId55128" Type="http://schemas.openxmlformats.org/officeDocument/2006/relationships/hyperlink" Target="http://www.textado.com/" TargetMode="External"/><Relationship Id="rId58698" Type="http://schemas.openxmlformats.org/officeDocument/2006/relationships/hyperlink" Target="http://www.mycujoo.tv/" TargetMode="External"/><Relationship Id="rId62344" Type="http://schemas.openxmlformats.org/officeDocument/2006/relationships/hyperlink" Target="http://tailwindtransportationsoftware.com/" TargetMode="External"/><Relationship Id="rId9834" Type="http://schemas.openxmlformats.org/officeDocument/2006/relationships/hyperlink" Target="http://metabolomicdiagnostics.com/" TargetMode="External"/><Relationship Id="rId12815" Type="http://schemas.openxmlformats.org/officeDocument/2006/relationships/hyperlink" Target="http://www.zyraz.com/" TargetMode="External"/><Relationship Id="rId19428" Type="http://schemas.openxmlformats.org/officeDocument/2006/relationships/hyperlink" Target="http://www.notonthehighstreet.com/" TargetMode="External"/><Relationship Id="rId26644" Type="http://schemas.openxmlformats.org/officeDocument/2006/relationships/hyperlink" Target="http://www.bdna.com/" TargetMode="External"/><Relationship Id="rId33860" Type="http://schemas.openxmlformats.org/officeDocument/2006/relationships/hyperlink" Target="http://platform.altergeo.ru/" TargetMode="External"/><Relationship Id="rId44869" Type="http://schemas.openxmlformats.org/officeDocument/2006/relationships/hyperlink" Target="http://www.rigetti.com/" TargetMode="External"/><Relationship Id="rId48" Type="http://schemas.openxmlformats.org/officeDocument/2006/relationships/hyperlink" Target="http://www.klixboxmedia.com/" TargetMode="External"/><Relationship Id="rId7385" Type="http://schemas.openxmlformats.org/officeDocument/2006/relationships/hyperlink" Target="http://www.chimerix.com/" TargetMode="External"/><Relationship Id="rId10366" Type="http://schemas.openxmlformats.org/officeDocument/2006/relationships/hyperlink" Target="http://www.novelos.com/" TargetMode="External"/><Relationship Id="rId24195" Type="http://schemas.openxmlformats.org/officeDocument/2006/relationships/hyperlink" Target="http://www.albertmedicaldevices.com/" TargetMode="External"/><Relationship Id="rId29867" Type="http://schemas.openxmlformats.org/officeDocument/2006/relationships/hyperlink" Target="http://sagefire.com/" TargetMode="External"/><Relationship Id="rId33513" Type="http://schemas.openxmlformats.org/officeDocument/2006/relationships/hyperlink" Target="http://www.nanoporetech.com/" TargetMode="External"/><Relationship Id="rId47342" Type="http://schemas.openxmlformats.org/officeDocument/2006/relationships/hyperlink" Target="http://reventmedical.com/" TargetMode="External"/><Relationship Id="rId51738" Type="http://schemas.openxmlformats.org/officeDocument/2006/relationships/hyperlink" Target="http://www.prenetics.com/" TargetMode="External"/><Relationship Id="rId3995" Type="http://schemas.openxmlformats.org/officeDocument/2006/relationships/hyperlink" Target="http://www.wegowise.com/" TargetMode="External"/><Relationship Id="rId7038" Type="http://schemas.openxmlformats.org/officeDocument/2006/relationships/hyperlink" Target="http://www.calixar.com/" TargetMode="External"/><Relationship Id="rId10019" Type="http://schemas.openxmlformats.org/officeDocument/2006/relationships/hyperlink" Target="http://www.momentapharma.com/" TargetMode="External"/><Relationship Id="rId13589" Type="http://schemas.openxmlformats.org/officeDocument/2006/relationships/hyperlink" Target="http://www.eventforte.com/" TargetMode="External"/><Relationship Id="rId18511" Type="http://schemas.openxmlformats.org/officeDocument/2006/relationships/hyperlink" Target="http://flightcar.com/" TargetMode="External"/><Relationship Id="rId31064" Type="http://schemas.openxmlformats.org/officeDocument/2006/relationships/hyperlink" Target="http://www.bluebottlecoffee.com/" TargetMode="External"/><Relationship Id="rId36736" Type="http://schemas.openxmlformats.org/officeDocument/2006/relationships/hyperlink" Target="http://waterfall.com/" TargetMode="External"/><Relationship Id="rId43952" Type="http://schemas.openxmlformats.org/officeDocument/2006/relationships/hyperlink" Target="http://lovelive.tv/" TargetMode="External"/><Relationship Id="rId54211" Type="http://schemas.openxmlformats.org/officeDocument/2006/relationships/hyperlink" Target="http://buddy.com/" TargetMode="External"/><Relationship Id="rId57781" Type="http://schemas.openxmlformats.org/officeDocument/2006/relationships/hyperlink" Target="http://www.wellin5.com/" TargetMode="External"/><Relationship Id="rId3648" Type="http://schemas.openxmlformats.org/officeDocument/2006/relationships/hyperlink" Target="http://www.soundaymusic.com/" TargetMode="External"/><Relationship Id="rId16062" Type="http://schemas.openxmlformats.org/officeDocument/2006/relationships/hyperlink" Target="http://grandcentral.com/" TargetMode="External"/><Relationship Id="rId20458" Type="http://schemas.openxmlformats.org/officeDocument/2006/relationships/hyperlink" Target="http://voonik.com/" TargetMode="External"/><Relationship Id="rId22907" Type="http://schemas.openxmlformats.org/officeDocument/2006/relationships/hyperlink" Target="http://www.nightzookeeper.com/" TargetMode="External"/><Relationship Id="rId34287" Type="http://schemas.openxmlformats.org/officeDocument/2006/relationships/hyperlink" Target="http://www.citizennet.com/" TargetMode="External"/><Relationship Id="rId43605" Type="http://schemas.openxmlformats.org/officeDocument/2006/relationships/hyperlink" Target="http://brickflow.com/" TargetMode="External"/><Relationship Id="rId50821" Type="http://schemas.openxmlformats.org/officeDocument/2006/relationships/hyperlink" Target="http://www.contextream.com/" TargetMode="External"/><Relationship Id="rId57434" Type="http://schemas.openxmlformats.org/officeDocument/2006/relationships/hyperlink" Target="http://www.nizkocenovci.si/" TargetMode="External"/><Relationship Id="rId64650" Type="http://schemas.openxmlformats.org/officeDocument/2006/relationships/hyperlink" Target="http://www.xoftinc.com/" TargetMode="External"/><Relationship Id="rId1199" Type="http://schemas.openxmlformats.org/officeDocument/2006/relationships/hyperlink" Target="http://appfog.com/" TargetMode="External"/><Relationship Id="rId6121" Type="http://schemas.openxmlformats.org/officeDocument/2006/relationships/hyperlink" Target="http://amorfix.com/" TargetMode="External"/><Relationship Id="rId9691" Type="http://schemas.openxmlformats.org/officeDocument/2006/relationships/hyperlink" Target="http://www.madeiratherapeutics.com/" TargetMode="External"/><Relationship Id="rId19285" Type="http://schemas.openxmlformats.org/officeDocument/2006/relationships/hyperlink" Target="http://moneylib.com/" TargetMode="External"/><Relationship Id="rId28950" Type="http://schemas.openxmlformats.org/officeDocument/2006/relationships/hyperlink" Target="http://www.myrio.com/" TargetMode="External"/><Relationship Id="rId39959" Type="http://schemas.openxmlformats.org/officeDocument/2006/relationships/hyperlink" Target="http://www.segmint.com/" TargetMode="External"/><Relationship Id="rId41156" Type="http://schemas.openxmlformats.org/officeDocument/2006/relationships/hyperlink" Target="http://www.mantex.se/" TargetMode="External"/><Relationship Id="rId46828" Type="http://schemas.openxmlformats.org/officeDocument/2006/relationships/hyperlink" Target="http://www.inviewcorp.com/" TargetMode="External"/><Relationship Id="rId64303" Type="http://schemas.openxmlformats.org/officeDocument/2006/relationships/hyperlink" Target="http://www.pokencall.com/" TargetMode="External"/><Relationship Id="rId9344" Type="http://schemas.openxmlformats.org/officeDocument/2006/relationships/hyperlink" Target="http://ispecimen.com/" TargetMode="External"/><Relationship Id="rId12672" Type="http://schemas.openxmlformats.org/officeDocument/2006/relationships/hyperlink" Target="http://wellfount.com/" TargetMode="External"/><Relationship Id="rId26154" Type="http://schemas.openxmlformats.org/officeDocument/2006/relationships/hyperlink" Target="http://www.welldoc.com/" TargetMode="External"/><Relationship Id="rId28603" Type="http://schemas.openxmlformats.org/officeDocument/2006/relationships/hyperlink" Target="http://www.litescape.com/" TargetMode="External"/><Relationship Id="rId30897" Type="http://schemas.openxmlformats.org/officeDocument/2006/relationships/hyperlink" Target="http://www.workiva.com/" TargetMode="External"/><Relationship Id="rId33370" Type="http://schemas.openxmlformats.org/officeDocument/2006/relationships/hyperlink" Target="http://jajah.com/" TargetMode="External"/><Relationship Id="rId44379" Type="http://schemas.openxmlformats.org/officeDocument/2006/relationships/hyperlink" Target="http://www.orderup.com/" TargetMode="External"/><Relationship Id="rId49301" Type="http://schemas.openxmlformats.org/officeDocument/2006/relationships/hyperlink" Target="http://lexdir.com/" TargetMode="External"/><Relationship Id="rId51595" Type="http://schemas.openxmlformats.org/officeDocument/2006/relationships/hyperlink" Target="http://www.qunar.com/" TargetMode="External"/><Relationship Id="rId2731" Type="http://schemas.openxmlformats.org/officeDocument/2006/relationships/hyperlink" Target="http://www.jobyourlife.com/" TargetMode="External"/><Relationship Id="rId12325" Type="http://schemas.openxmlformats.org/officeDocument/2006/relationships/hyperlink" Target="http://www.trigemina.com/" TargetMode="External"/><Relationship Id="rId15895" Type="http://schemas.openxmlformats.org/officeDocument/2006/relationships/hyperlink" Target="http://www.eprivatehire.com/" TargetMode="External"/><Relationship Id="rId33023" Type="http://schemas.openxmlformats.org/officeDocument/2006/relationships/hyperlink" Target="http://tradebeam.com/" TargetMode="External"/><Relationship Id="rId51248" Type="http://schemas.openxmlformats.org/officeDocument/2006/relationships/hyperlink" Target="http://www.giglenetworks.com/" TargetMode="External"/><Relationship Id="rId60913" Type="http://schemas.openxmlformats.org/officeDocument/2006/relationships/hyperlink" Target="http://boundlessgeo.com/" TargetMode="External"/><Relationship Id="rId65077" Type="http://schemas.openxmlformats.org/officeDocument/2006/relationships/hyperlink" Target="http://www.bainsight.com/" TargetMode="External"/><Relationship Id="rId703" Type="http://schemas.openxmlformats.org/officeDocument/2006/relationships/hyperlink" Target="http://fireflygames.com/" TargetMode="External"/><Relationship Id="rId5954" Type="http://schemas.openxmlformats.org/officeDocument/2006/relationships/hyperlink" Target="http://www.alcyonels.com/" TargetMode="External"/><Relationship Id="rId15548" Type="http://schemas.openxmlformats.org/officeDocument/2006/relationships/hyperlink" Target="http://awid.com/" TargetMode="External"/><Relationship Id="rId22764" Type="http://schemas.openxmlformats.org/officeDocument/2006/relationships/hyperlink" Target="http://www.jollydeck.com/" TargetMode="External"/><Relationship Id="rId29377" Type="http://schemas.openxmlformats.org/officeDocument/2006/relationships/hyperlink" Target="http://www.personalwebsystems.com/" TargetMode="External"/><Relationship Id="rId36593" Type="http://schemas.openxmlformats.org/officeDocument/2006/relationships/hyperlink" Target="http://www.uucun.com/" TargetMode="External"/><Relationship Id="rId40989" Type="http://schemas.openxmlformats.org/officeDocument/2006/relationships/hyperlink" Target="http://www.inentec.com/" TargetMode="External"/><Relationship Id="rId45911" Type="http://schemas.openxmlformats.org/officeDocument/2006/relationships/hyperlink" Target="http://digitaltowncorp.com/" TargetMode="External"/><Relationship Id="rId57291" Type="http://schemas.openxmlformats.org/officeDocument/2006/relationships/hyperlink" Target="http://www.riisnet.com/" TargetMode="External"/><Relationship Id="rId59740" Type="http://schemas.openxmlformats.org/officeDocument/2006/relationships/hyperlink" Target="http://www.daviskin.com/" TargetMode="External"/><Relationship Id="rId5607" Type="http://schemas.openxmlformats.org/officeDocument/2006/relationships/hyperlink" Target="http://www.acceleronpharma.com/" TargetMode="External"/><Relationship Id="rId13099" Type="http://schemas.openxmlformats.org/officeDocument/2006/relationships/hyperlink" Target="http://www.bluefinlabs.com/" TargetMode="External"/><Relationship Id="rId18021" Type="http://schemas.openxmlformats.org/officeDocument/2006/relationships/hyperlink" Target="http://buyyourfriendadrink.com/home.php/?" TargetMode="External"/><Relationship Id="rId22417" Type="http://schemas.openxmlformats.org/officeDocument/2006/relationships/hyperlink" Target="http://www.akdemia.com/" TargetMode="External"/><Relationship Id="rId25987" Type="http://schemas.openxmlformats.org/officeDocument/2006/relationships/hyperlink" Target="http://www.imperialinnovations.co.uk/" TargetMode="External"/><Relationship Id="rId36246" Type="http://schemas.openxmlformats.org/officeDocument/2006/relationships/hyperlink" Target="http://www.sportpursuit.com/" TargetMode="External"/><Relationship Id="rId43462" Type="http://schemas.openxmlformats.org/officeDocument/2006/relationships/hyperlink" Target="http://www.marvelapp.com/" TargetMode="External"/><Relationship Id="rId61687" Type="http://schemas.openxmlformats.org/officeDocument/2006/relationships/hyperlink" Target="http://tweetwall.com/" TargetMode="External"/><Relationship Id="rId64160" Type="http://schemas.openxmlformats.org/officeDocument/2006/relationships/hyperlink" Target="http://www.collexpo.com/" TargetMode="External"/><Relationship Id="rId3158" Type="http://schemas.openxmlformats.org/officeDocument/2006/relationships/hyperlink" Target="http://www.pastbook.com/" TargetMode="External"/><Relationship Id="rId28460" Type="http://schemas.openxmlformats.org/officeDocument/2006/relationships/hyperlink" Target="http://www.keystoneballast.com/" TargetMode="External"/><Relationship Id="rId32856" Type="http://schemas.openxmlformats.org/officeDocument/2006/relationships/hyperlink" Target="http://www.speechcycle.com/" TargetMode="External"/><Relationship Id="rId39469" Type="http://schemas.openxmlformats.org/officeDocument/2006/relationships/hyperlink" Target="http://www.gcaservices.com/" TargetMode="External"/><Relationship Id="rId43115" Type="http://schemas.openxmlformats.org/officeDocument/2006/relationships/hyperlink" Target="http://www.chegg.com/" TargetMode="External"/><Relationship Id="rId46685" Type="http://schemas.openxmlformats.org/officeDocument/2006/relationships/hyperlink" Target="http://www.flykly.com/" TargetMode="External"/><Relationship Id="rId50331" Type="http://schemas.openxmlformats.org/officeDocument/2006/relationships/hyperlink" Target="http://www.xcalar.com/" TargetMode="External"/><Relationship Id="rId12182" Type="http://schemas.openxmlformats.org/officeDocument/2006/relationships/hyperlink" Target="http://www.theratest.com/" TargetMode="External"/><Relationship Id="rId14631" Type="http://schemas.openxmlformats.org/officeDocument/2006/relationships/hyperlink" Target="http://www.rainstor.com/" TargetMode="External"/><Relationship Id="rId28113" Type="http://schemas.openxmlformats.org/officeDocument/2006/relationships/hyperlink" Target="http://www.ultraplay.co/" TargetMode="External"/><Relationship Id="rId32509" Type="http://schemas.openxmlformats.org/officeDocument/2006/relationships/hyperlink" Target="http://www.pneuron.com/" TargetMode="External"/><Relationship Id="rId46338" Type="http://schemas.openxmlformats.org/officeDocument/2006/relationships/hyperlink" Target="http://avegasystems.com/" TargetMode="External"/><Relationship Id="rId53554" Type="http://schemas.openxmlformats.org/officeDocument/2006/relationships/hyperlink" Target="http://tarari.com/" TargetMode="External"/><Relationship Id="rId60770" Type="http://schemas.openxmlformats.org/officeDocument/2006/relationships/hyperlink" Target="http://www.qisoe.com/company/10821.html" TargetMode="External"/><Relationship Id="rId560" Type="http://schemas.openxmlformats.org/officeDocument/2006/relationships/hyperlink" Target="http://coghead.com/" TargetMode="External"/><Relationship Id="rId2241" Type="http://schemas.openxmlformats.org/officeDocument/2006/relationships/hyperlink" Target="http://www.depositphotos.com/" TargetMode="External"/><Relationship Id="rId17854" Type="http://schemas.openxmlformats.org/officeDocument/2006/relationships/hyperlink" Target="http://www.betabrand.com/" TargetMode="External"/><Relationship Id="rId21500" Type="http://schemas.openxmlformats.org/officeDocument/2006/relationships/hyperlink" Target="http://www.novogenie.me/" TargetMode="External"/><Relationship Id="rId53207" Type="http://schemas.openxmlformats.org/officeDocument/2006/relationships/hyperlink" Target="http://www.lucidport.com/" TargetMode="External"/><Relationship Id="rId56777" Type="http://schemas.openxmlformats.org/officeDocument/2006/relationships/hyperlink" Target="http://www.adrocket.com/" TargetMode="External"/><Relationship Id="rId60423" Type="http://schemas.openxmlformats.org/officeDocument/2006/relationships/hyperlink" Target="http://www.podolabs.com/" TargetMode="External"/><Relationship Id="rId63993" Type="http://schemas.openxmlformats.org/officeDocument/2006/relationships/hyperlink" Target="http://www.infusionsoft.com/" TargetMode="External"/><Relationship Id="rId213" Type="http://schemas.openxmlformats.org/officeDocument/2006/relationships/hyperlink" Target="http://www.metistech.com/" TargetMode="External"/><Relationship Id="rId7913" Type="http://schemas.openxmlformats.org/officeDocument/2006/relationships/hyperlink" Target="http://www.denator.com/" TargetMode="External"/><Relationship Id="rId17507" Type="http://schemas.openxmlformats.org/officeDocument/2006/relationships/hyperlink" Target="http://www.wibbitz.com/" TargetMode="External"/><Relationship Id="rId24723" Type="http://schemas.openxmlformats.org/officeDocument/2006/relationships/hyperlink" Target="http://www.dysismedical.com/" TargetMode="External"/><Relationship Id="rId38552" Type="http://schemas.openxmlformats.org/officeDocument/2006/relationships/hyperlink" Target="http://warwickaudiotech.com/" TargetMode="External"/><Relationship Id="rId40499" Type="http://schemas.openxmlformats.org/officeDocument/2006/relationships/hyperlink" Target="http://clearmetalsinc.com/" TargetMode="External"/><Relationship Id="rId42948" Type="http://schemas.openxmlformats.org/officeDocument/2006/relationships/hyperlink" Target="http://www.hearsaysocial.com/" TargetMode="External"/><Relationship Id="rId59250" Type="http://schemas.openxmlformats.org/officeDocument/2006/relationships/hyperlink" Target="http://www.synack.com/" TargetMode="External"/><Relationship Id="rId63646" Type="http://schemas.openxmlformats.org/officeDocument/2006/relationships/hyperlink" Target="http://agpps.com.vn/home/" TargetMode="External"/><Relationship Id="rId5464" Type="http://schemas.openxmlformats.org/officeDocument/2006/relationships/hyperlink" Target="http://www.wtfast.com/" TargetMode="External"/><Relationship Id="rId15058" Type="http://schemas.openxmlformats.org/officeDocument/2006/relationships/hyperlink" Target="http://www.trendalytics.co/" TargetMode="External"/><Relationship Id="rId22274" Type="http://schemas.openxmlformats.org/officeDocument/2006/relationships/hyperlink" Target="http://www.play2shop.com/" TargetMode="External"/><Relationship Id="rId27946" Type="http://schemas.openxmlformats.org/officeDocument/2006/relationships/hyperlink" Target="http://www.gridironsoftware.com/" TargetMode="External"/><Relationship Id="rId38205" Type="http://schemas.openxmlformats.org/officeDocument/2006/relationships/hyperlink" Target="http://www.lumenpulse.com/" TargetMode="External"/><Relationship Id="rId45421" Type="http://schemas.openxmlformats.org/officeDocument/2006/relationships/hyperlink" Target="http://www.naymit.com/" TargetMode="External"/><Relationship Id="rId48991" Type="http://schemas.openxmlformats.org/officeDocument/2006/relationships/hyperlink" Target="http://kout.me/" TargetMode="External"/><Relationship Id="rId61197" Type="http://schemas.openxmlformats.org/officeDocument/2006/relationships/hyperlink" Target="http://www.vianza.com/" TargetMode="External"/><Relationship Id="rId5117" Type="http://schemas.openxmlformats.org/officeDocument/2006/relationships/hyperlink" Target="http://www.rifftrax.com/" TargetMode="External"/><Relationship Id="rId8687" Type="http://schemas.openxmlformats.org/officeDocument/2006/relationships/hyperlink" Target="http://www.glycovaxyn.com/" TargetMode="External"/><Relationship Id="rId11668" Type="http://schemas.openxmlformats.org/officeDocument/2006/relationships/hyperlink" Target="http://www.sgbiofuels.com/" TargetMode="External"/><Relationship Id="rId25497" Type="http://schemas.openxmlformats.org/officeDocument/2006/relationships/hyperlink" Target="http://www.orth-align.com/" TargetMode="External"/><Relationship Id="rId34815" Type="http://schemas.openxmlformats.org/officeDocument/2006/relationships/hyperlink" Target="http://www.hangernetwork.com/" TargetMode="External"/><Relationship Id="rId48644" Type="http://schemas.openxmlformats.org/officeDocument/2006/relationships/hyperlink" Target="http://www.pbworks.com/" TargetMode="External"/><Relationship Id="rId55860" Type="http://schemas.openxmlformats.org/officeDocument/2006/relationships/hyperlink" Target="http://infochimps.com/" TargetMode="External"/><Relationship Id="rId1727" Type="http://schemas.openxmlformats.org/officeDocument/2006/relationships/hyperlink" Target="http://www.worapay.com/" TargetMode="External"/><Relationship Id="rId14141" Type="http://schemas.openxmlformats.org/officeDocument/2006/relationships/hyperlink" Target="http://www.marketo.com/" TargetMode="External"/><Relationship Id="rId32366" Type="http://schemas.openxmlformats.org/officeDocument/2006/relationships/hyperlink" Target="http://www.nvc-lighting.com.cn/" TargetMode="External"/><Relationship Id="rId46195" Type="http://schemas.openxmlformats.org/officeDocument/2006/relationships/hyperlink" Target="http://yaklass.ru/" TargetMode="External"/><Relationship Id="rId55513" Type="http://schemas.openxmlformats.org/officeDocument/2006/relationships/hyperlink" Target="http://www.loglogic.com/" TargetMode="External"/><Relationship Id="rId4200" Type="http://schemas.openxmlformats.org/officeDocument/2006/relationships/hyperlink" Target="http://www.arkadium.com/" TargetMode="External"/><Relationship Id="rId7770" Type="http://schemas.openxmlformats.org/officeDocument/2006/relationships/hyperlink" Target="http://www.curemark.com/" TargetMode="External"/><Relationship Id="rId17364" Type="http://schemas.openxmlformats.org/officeDocument/2006/relationships/hyperlink" Target="http://ubmobile.com/" TargetMode="External"/><Relationship Id="rId19813" Type="http://schemas.openxmlformats.org/officeDocument/2006/relationships/hyperlink" Target="http://www.rewardli.com/" TargetMode="External"/><Relationship Id="rId21010" Type="http://schemas.openxmlformats.org/officeDocument/2006/relationships/hyperlink" Target="http://evinance.com/" TargetMode="External"/><Relationship Id="rId32019" Type="http://schemas.openxmlformats.org/officeDocument/2006/relationships/hyperlink" Target="http://www.joulex.net/" TargetMode="External"/><Relationship Id="rId35589" Type="http://schemas.openxmlformats.org/officeDocument/2006/relationships/hyperlink" Target="http://www.oggifinogi.com/" TargetMode="External"/><Relationship Id="rId53064" Type="http://schemas.openxmlformats.org/officeDocument/2006/relationships/hyperlink" Target="http://www.frescomicrochip.com/" TargetMode="External"/><Relationship Id="rId58736" Type="http://schemas.openxmlformats.org/officeDocument/2006/relationships/hyperlink" Target="http://www.youku.com/" TargetMode="External"/><Relationship Id="rId60280" Type="http://schemas.openxmlformats.org/officeDocument/2006/relationships/hyperlink" Target="http://www.gevo.com/" TargetMode="External"/><Relationship Id="rId7423" Type="http://schemas.openxmlformats.org/officeDocument/2006/relationships/hyperlink" Target="http://www.circassia.co.uk/" TargetMode="External"/><Relationship Id="rId10751" Type="http://schemas.openxmlformats.org/officeDocument/2006/relationships/hyperlink" Target="http://www.pearltherapeutics.com/" TargetMode="External"/><Relationship Id="rId17017" Type="http://schemas.openxmlformats.org/officeDocument/2006/relationships/hyperlink" Target="http://shelby.tv/" TargetMode="External"/><Relationship Id="rId24233" Type="http://schemas.openxmlformats.org/officeDocument/2006/relationships/hyperlink" Target="http://angiolink.com/" TargetMode="External"/><Relationship Id="rId24580" Type="http://schemas.openxmlformats.org/officeDocument/2006/relationships/hyperlink" Target="http://www.cognuse.com/" TargetMode="External"/><Relationship Id="rId38062" Type="http://schemas.openxmlformats.org/officeDocument/2006/relationships/hyperlink" Target="http://www.fractus.com/" TargetMode="External"/><Relationship Id="rId42458" Type="http://schemas.openxmlformats.org/officeDocument/2006/relationships/hyperlink" Target="http://www.paydivvy.com/" TargetMode="External"/><Relationship Id="rId44907" Type="http://schemas.openxmlformats.org/officeDocument/2006/relationships/hyperlink" Target="http://sourcethought.com/" TargetMode="External"/><Relationship Id="rId56287" Type="http://schemas.openxmlformats.org/officeDocument/2006/relationships/hyperlink" Target="https://www.chromecapital.com/" TargetMode="External"/><Relationship Id="rId10404" Type="http://schemas.openxmlformats.org/officeDocument/2006/relationships/hyperlink" Target="http://www.nucleabio.com/" TargetMode="External"/><Relationship Id="rId13974" Type="http://schemas.openxmlformats.org/officeDocument/2006/relationships/hyperlink" Target="http://corp.kaltura.com/" TargetMode="External"/><Relationship Id="rId29905" Type="http://schemas.openxmlformats.org/officeDocument/2006/relationships/hyperlink" Target="http://www.sayah.com/" TargetMode="External"/><Relationship Id="rId31102" Type="http://schemas.openxmlformats.org/officeDocument/2006/relationships/hyperlink" Target="http://achieveit.com/" TargetMode="External"/><Relationship Id="rId63156" Type="http://schemas.openxmlformats.org/officeDocument/2006/relationships/hyperlink" Target="http://www.mst-sys.com/" TargetMode="External"/><Relationship Id="rId8197" Type="http://schemas.openxmlformats.org/officeDocument/2006/relationships/hyperlink" Target="http://entiabio.com/" TargetMode="External"/><Relationship Id="rId13627" Type="http://schemas.openxmlformats.org/officeDocument/2006/relationships/hyperlink" Target="http://www.fetch.com/" TargetMode="External"/><Relationship Id="rId20843" Type="http://schemas.openxmlformats.org/officeDocument/2006/relationships/hyperlink" Target="http://catapulthealth.com/" TargetMode="External"/><Relationship Id="rId27456" Type="http://schemas.openxmlformats.org/officeDocument/2006/relationships/hyperlink" Target="http://divx.com/" TargetMode="External"/><Relationship Id="rId34672" Type="http://schemas.openxmlformats.org/officeDocument/2006/relationships/hyperlink" Target="http://www.formatdynamics.com/" TargetMode="External"/><Relationship Id="rId48154" Type="http://schemas.openxmlformats.org/officeDocument/2006/relationships/hyperlink" Target="http://www.box.co/" TargetMode="External"/><Relationship Id="rId52897" Type="http://schemas.openxmlformats.org/officeDocument/2006/relationships/hyperlink" Target="http://blueshifttech.com/" TargetMode="External"/><Relationship Id="rId55370" Type="http://schemas.openxmlformats.org/officeDocument/2006/relationships/hyperlink" Target="http://www.easysol.net/" TargetMode="External"/><Relationship Id="rId1584" Type="http://schemas.openxmlformats.org/officeDocument/2006/relationships/hyperlink" Target="http://www.timp.pro/" TargetMode="External"/><Relationship Id="rId11178" Type="http://schemas.openxmlformats.org/officeDocument/2006/relationships/hyperlink" Target="http://purebio.com/" TargetMode="External"/><Relationship Id="rId16100" Type="http://schemas.openxmlformats.org/officeDocument/2006/relationships/hyperlink" Target="http://hardawaynet-works.com/" TargetMode="External"/><Relationship Id="rId19670" Type="http://schemas.openxmlformats.org/officeDocument/2006/relationships/hyperlink" Target="http://placefull.com/" TargetMode="External"/><Relationship Id="rId27109" Type="http://schemas.openxmlformats.org/officeDocument/2006/relationships/hyperlink" Target="http://www.cohodata.com/" TargetMode="External"/><Relationship Id="rId34325" Type="http://schemas.openxmlformats.org/officeDocument/2006/relationships/hyperlink" Target="http://www.codesquare.me/" TargetMode="External"/><Relationship Id="rId37895" Type="http://schemas.openxmlformats.org/officeDocument/2006/relationships/hyperlink" Target="http://www.binoptics.com/index.html" TargetMode="External"/><Relationship Id="rId41541" Type="http://schemas.openxmlformats.org/officeDocument/2006/relationships/hyperlink" Target="http://www.reelsolar.com/" TargetMode="External"/><Relationship Id="rId55023" Type="http://schemas.openxmlformats.org/officeDocument/2006/relationships/hyperlink" Target="http://www.soapboxmobile.com/" TargetMode="External"/><Relationship Id="rId1237" Type="http://schemas.openxmlformats.org/officeDocument/2006/relationships/hyperlink" Target="http://polarb.com/" TargetMode="External"/><Relationship Id="rId6909" Type="http://schemas.openxmlformats.org/officeDocument/2006/relationships/hyperlink" Target="http://www.biotix.com/" TargetMode="External"/><Relationship Id="rId19323" Type="http://schemas.openxmlformats.org/officeDocument/2006/relationships/hyperlink" Target="http://www.myhood.cl/" TargetMode="External"/><Relationship Id="rId23719" Type="http://schemas.openxmlformats.org/officeDocument/2006/relationships/hyperlink" Target="http://www.smackages.com/" TargetMode="External"/><Relationship Id="rId30935" Type="http://schemas.openxmlformats.org/officeDocument/2006/relationships/hyperlink" Target="http://www.inertiabev.com/" TargetMode="External"/><Relationship Id="rId37548" Type="http://schemas.openxmlformats.org/officeDocument/2006/relationships/hyperlink" Target="http://atavist.com/" TargetMode="External"/><Relationship Id="rId44764" Type="http://schemas.openxmlformats.org/officeDocument/2006/relationships/hyperlink" Target="http://www.medallia.com/" TargetMode="External"/><Relationship Id="rId51980" Type="http://schemas.openxmlformats.org/officeDocument/2006/relationships/hyperlink" Target="http://www.xtr3d.com/" TargetMode="External"/><Relationship Id="rId58593" Type="http://schemas.openxmlformats.org/officeDocument/2006/relationships/hyperlink" Target="http://ahalogy.com/" TargetMode="External"/><Relationship Id="rId62989" Type="http://schemas.openxmlformats.org/officeDocument/2006/relationships/hyperlink" Target="http://www.hotlist.com/" TargetMode="External"/><Relationship Id="rId7280" Type="http://schemas.openxmlformats.org/officeDocument/2006/relationships/hyperlink" Target="http://akaritx.com/" TargetMode="External"/><Relationship Id="rId10261" Type="http://schemas.openxmlformats.org/officeDocument/2006/relationships/hyperlink" Target="http://www.newhavenpharma.com/" TargetMode="External"/><Relationship Id="rId12710" Type="http://schemas.openxmlformats.org/officeDocument/2006/relationships/hyperlink" Target="http://xenex.com/" TargetMode="External"/><Relationship Id="rId24090" Type="http://schemas.openxmlformats.org/officeDocument/2006/relationships/hyperlink" Target="http://www.getawriggleon.com/" TargetMode="External"/><Relationship Id="rId35099" Type="http://schemas.openxmlformats.org/officeDocument/2006/relationships/hyperlink" Target="http://www.komli.com/" TargetMode="External"/><Relationship Id="rId44417" Type="http://schemas.openxmlformats.org/officeDocument/2006/relationships/hyperlink" Target="http://www.supermercato24.it/" TargetMode="External"/><Relationship Id="rId47987" Type="http://schemas.openxmlformats.org/officeDocument/2006/relationships/hyperlink" Target="http://www.metamatrix.com/" TargetMode="External"/><Relationship Id="rId51633" Type="http://schemas.openxmlformats.org/officeDocument/2006/relationships/hyperlink" Target="http://www.shym.com/" TargetMode="External"/><Relationship Id="rId58246" Type="http://schemas.openxmlformats.org/officeDocument/2006/relationships/hyperlink" Target="http://www.knoxmediahub.com/" TargetMode="External"/><Relationship Id="rId65462" Type="http://schemas.openxmlformats.org/officeDocument/2006/relationships/hyperlink" Target="http://www.modernmeadow.com/" TargetMode="External"/><Relationship Id="rId15933" Type="http://schemas.openxmlformats.org/officeDocument/2006/relationships/hyperlink" Target="http://www.thefango.com/" TargetMode="External"/><Relationship Id="rId29762" Type="http://schemas.openxmlformats.org/officeDocument/2006/relationships/hyperlink" Target="http://www.revionics.com/" TargetMode="External"/><Relationship Id="rId54856" Type="http://schemas.openxmlformats.org/officeDocument/2006/relationships/hyperlink" Target="http://www.racoonslice.com/" TargetMode="External"/><Relationship Id="rId65115" Type="http://schemas.openxmlformats.org/officeDocument/2006/relationships/hyperlink" Target="https://www.rocketlistings.com/" TargetMode="External"/><Relationship Id="rId3890" Type="http://schemas.openxmlformats.org/officeDocument/2006/relationships/hyperlink" Target="http://unique-guides.com/" TargetMode="External"/><Relationship Id="rId13484" Type="http://schemas.openxmlformats.org/officeDocument/2006/relationships/hyperlink" Target="http://www.demandbase.com/" TargetMode="External"/><Relationship Id="rId22802" Type="http://schemas.openxmlformats.org/officeDocument/2006/relationships/hyperlink" Target="http://www.latimereducation.com/" TargetMode="External"/><Relationship Id="rId29415" Type="http://schemas.openxmlformats.org/officeDocument/2006/relationships/hyperlink" Target="http://www.picochip.com/" TargetMode="External"/><Relationship Id="rId34182" Type="http://schemas.openxmlformats.org/officeDocument/2006/relationships/hyperlink" Target="https://www.buzzmove.com/" TargetMode="External"/><Relationship Id="rId36631" Type="http://schemas.openxmlformats.org/officeDocument/2006/relationships/hyperlink" Target="http://www.videoplaza.com/" TargetMode="External"/><Relationship Id="rId54509" Type="http://schemas.openxmlformats.org/officeDocument/2006/relationships/hyperlink" Target="http://www.thesmarthospital.com/" TargetMode="External"/><Relationship Id="rId61725" Type="http://schemas.openxmlformats.org/officeDocument/2006/relationships/hyperlink" Target="http://www.corpowerocean.com/" TargetMode="External"/><Relationship Id="rId1094" Type="http://schemas.openxmlformats.org/officeDocument/2006/relationships/hyperlink" Target="http://www.musopia.net/" TargetMode="External"/><Relationship Id="rId3543" Type="http://schemas.openxmlformats.org/officeDocument/2006/relationships/hyperlink" Target="http://myshoutitout.com/" TargetMode="External"/><Relationship Id="rId13137" Type="http://schemas.openxmlformats.org/officeDocument/2006/relationships/hyperlink" Target="http://www.brightbytes.net/" TargetMode="External"/><Relationship Id="rId18809" Type="http://schemas.openxmlformats.org/officeDocument/2006/relationships/hyperlink" Target="http://www.incir.com/" TargetMode="External"/><Relationship Id="rId20353" Type="http://schemas.openxmlformats.org/officeDocument/2006/relationships/hyperlink" Target="http://www.twofish.com/" TargetMode="External"/><Relationship Id="rId39854" Type="http://schemas.openxmlformats.org/officeDocument/2006/relationships/hyperlink" Target="http://www.prestiamoci.it/" TargetMode="External"/><Relationship Id="rId41051" Type="http://schemas.openxmlformats.org/officeDocument/2006/relationships/hyperlink" Target="http://www.jdcphosphate.com/" TargetMode="External"/><Relationship Id="rId43500" Type="http://schemas.openxmlformats.org/officeDocument/2006/relationships/hyperlink" Target="http://www.raidcore.com/" TargetMode="External"/><Relationship Id="rId6766" Type="http://schemas.openxmlformats.org/officeDocument/2006/relationships/hyperlink" Target="http://www.bioheartinc.com/" TargetMode="External"/><Relationship Id="rId19180" Type="http://schemas.openxmlformats.org/officeDocument/2006/relationships/hyperlink" Target="http://www.manetch.com/" TargetMode="External"/><Relationship Id="rId20006" Type="http://schemas.openxmlformats.org/officeDocument/2006/relationships/hyperlink" Target="http://www.smartbargains.com/" TargetMode="External"/><Relationship Id="rId23576" Type="http://schemas.openxmlformats.org/officeDocument/2006/relationships/hyperlink" Target="http://www.minted.com/" TargetMode="External"/><Relationship Id="rId30792" Type="http://schemas.openxmlformats.org/officeDocument/2006/relationships/hyperlink" Target="http://www.virtualcomputer.com/" TargetMode="External"/><Relationship Id="rId39507" Type="http://schemas.openxmlformats.org/officeDocument/2006/relationships/hyperlink" Target="http://www.hightoweradvisors.com/" TargetMode="External"/><Relationship Id="rId46723" Type="http://schemas.openxmlformats.org/officeDocument/2006/relationships/hyperlink" Target="http://ghs-led.com/" TargetMode="External"/><Relationship Id="rId62499" Type="http://schemas.openxmlformats.org/officeDocument/2006/relationships/hyperlink" Target="http://thealkalinewaterco.com/" TargetMode="External"/><Relationship Id="rId64948" Type="http://schemas.openxmlformats.org/officeDocument/2006/relationships/hyperlink" Target="http://getmealticket.com/" TargetMode="External"/><Relationship Id="rId6419" Type="http://schemas.openxmlformats.org/officeDocument/2006/relationships/hyperlink" Target="http://www.athersys.com/" TargetMode="External"/><Relationship Id="rId9989" Type="http://schemas.openxmlformats.org/officeDocument/2006/relationships/hyperlink" Target="http://www.molecularimaging.com/" TargetMode="External"/><Relationship Id="rId12220" Type="http://schemas.openxmlformats.org/officeDocument/2006/relationships/hyperlink" Target="http://www.tigrispharma.com/" TargetMode="External"/><Relationship Id="rId23229" Type="http://schemas.openxmlformats.org/officeDocument/2006/relationships/hyperlink" Target="http://www.vipkid.com.cn/" TargetMode="External"/><Relationship Id="rId26799" Type="http://schemas.openxmlformats.org/officeDocument/2006/relationships/hyperlink" Target="http://www.broadsource.com/" TargetMode="External"/><Relationship Id="rId30445" Type="http://schemas.openxmlformats.org/officeDocument/2006/relationships/hyperlink" Target="http://www.teranode.com/index.php" TargetMode="External"/><Relationship Id="rId37058" Type="http://schemas.openxmlformats.org/officeDocument/2006/relationships/hyperlink" Target="http://drtariff.com/" TargetMode="External"/><Relationship Id="rId44274" Type="http://schemas.openxmlformats.org/officeDocument/2006/relationships/hyperlink" Target="http://www.wave7optics.com/" TargetMode="External"/><Relationship Id="rId49946" Type="http://schemas.openxmlformats.org/officeDocument/2006/relationships/hyperlink" Target="http://www.scayl.com/" TargetMode="External"/><Relationship Id="rId51490" Type="http://schemas.openxmlformats.org/officeDocument/2006/relationships/hyperlink" Target="http://www.guru.com/" TargetMode="External"/><Relationship Id="rId15790" Type="http://schemas.openxmlformats.org/officeDocument/2006/relationships/hyperlink" Target="http://www.cubikal.com/" TargetMode="External"/><Relationship Id="rId29272" Type="http://schemas.openxmlformats.org/officeDocument/2006/relationships/hyperlink" Target="http://www.outerbay.com/" TargetMode="External"/><Relationship Id="rId33668" Type="http://schemas.openxmlformats.org/officeDocument/2006/relationships/hyperlink" Target="http://www.adeze.com/" TargetMode="External"/><Relationship Id="rId40884" Type="http://schemas.openxmlformats.org/officeDocument/2006/relationships/hyperlink" Target="http://www.greenlandhk.com/" TargetMode="External"/><Relationship Id="rId47497" Type="http://schemas.openxmlformats.org/officeDocument/2006/relationships/hyperlink" Target="http://www.sp-incorp.com/" TargetMode="External"/><Relationship Id="rId51143" Type="http://schemas.openxmlformats.org/officeDocument/2006/relationships/hyperlink" Target="http://melotic.com/" TargetMode="External"/><Relationship Id="rId56815" Type="http://schemas.openxmlformats.org/officeDocument/2006/relationships/hyperlink" Target="http://www.eyeblaster.com/" TargetMode="External"/><Relationship Id="rId5502" Type="http://schemas.openxmlformats.org/officeDocument/2006/relationships/hyperlink" Target="http://www.zenimax.com/" TargetMode="External"/><Relationship Id="rId15443" Type="http://schemas.openxmlformats.org/officeDocument/2006/relationships/hyperlink" Target="http://altiasystems.com/" TargetMode="External"/><Relationship Id="rId22312" Type="http://schemas.openxmlformats.org/officeDocument/2006/relationships/hyperlink" Target="http://soundstache.net/" TargetMode="External"/><Relationship Id="rId36141" Type="http://schemas.openxmlformats.org/officeDocument/2006/relationships/hyperlink" Target="http://www.smaato.com/" TargetMode="External"/><Relationship Id="rId40537" Type="http://schemas.openxmlformats.org/officeDocument/2006/relationships/hyperlink" Target="http://www.coolearthsolar.com/" TargetMode="External"/><Relationship Id="rId54366" Type="http://schemas.openxmlformats.org/officeDocument/2006/relationships/hyperlink" Target="http://www.arkex.com/" TargetMode="External"/><Relationship Id="rId61582" Type="http://schemas.openxmlformats.org/officeDocument/2006/relationships/hyperlink" Target="http://zigya.com/" TargetMode="External"/><Relationship Id="rId3053" Type="http://schemas.openxmlformats.org/officeDocument/2006/relationships/hyperlink" Target="http://www.nautit.com/" TargetMode="External"/><Relationship Id="rId18666" Type="http://schemas.openxmlformats.org/officeDocument/2006/relationships/hyperlink" Target="http://gocardless.com/" TargetMode="External"/><Relationship Id="rId25882" Type="http://schemas.openxmlformats.org/officeDocument/2006/relationships/hyperlink" Target="http://www.st-renatus.com/" TargetMode="External"/><Relationship Id="rId39364" Type="http://schemas.openxmlformats.org/officeDocument/2006/relationships/hyperlink" Target="http://www.etaxcreditexchange.com/" TargetMode="External"/><Relationship Id="rId43010" Type="http://schemas.openxmlformats.org/officeDocument/2006/relationships/hyperlink" Target="http://www.bladepayments.com/" TargetMode="External"/><Relationship Id="rId46580" Type="http://schemas.openxmlformats.org/officeDocument/2006/relationships/hyperlink" Target="http://www.edinburghrobotics.com/" TargetMode="External"/><Relationship Id="rId54019" Type="http://schemas.openxmlformats.org/officeDocument/2006/relationships/hyperlink" Target="http://www.opality.co.za/" TargetMode="External"/><Relationship Id="rId57589" Type="http://schemas.openxmlformats.org/officeDocument/2006/relationships/hyperlink" Target="http://www.dishable.com/" TargetMode="External"/><Relationship Id="rId61235" Type="http://schemas.openxmlformats.org/officeDocument/2006/relationships/hyperlink" Target="http://zoom.us/" TargetMode="External"/><Relationship Id="rId6276" Type="http://schemas.openxmlformats.org/officeDocument/2006/relationships/hyperlink" Target="http://www.arborpharma.com/" TargetMode="External"/><Relationship Id="rId8725" Type="http://schemas.openxmlformats.org/officeDocument/2006/relationships/hyperlink" Target="http://graybug.com/" TargetMode="External"/><Relationship Id="rId11706" Type="http://schemas.openxmlformats.org/officeDocument/2006/relationships/hyperlink" Target="http://silenseed.com/" TargetMode="External"/><Relationship Id="rId18319" Type="http://schemas.openxmlformats.org/officeDocument/2006/relationships/hyperlink" Target="http://www.ebillme.com/" TargetMode="External"/><Relationship Id="rId23086" Type="http://schemas.openxmlformats.org/officeDocument/2006/relationships/hyperlink" Target="http://www.special-learning.com/" TargetMode="External"/><Relationship Id="rId25535" Type="http://schemas.openxmlformats.org/officeDocument/2006/relationships/hyperlink" Target="http://www.paradigm-spine.de/" TargetMode="External"/><Relationship Id="rId32751" Type="http://schemas.openxmlformats.org/officeDocument/2006/relationships/hyperlink" Target="http://www.serus.com/" TargetMode="External"/><Relationship Id="rId39017" Type="http://schemas.openxmlformats.org/officeDocument/2006/relationships/hyperlink" Target="http://www.giggle.com/" TargetMode="External"/><Relationship Id="rId46233" Type="http://schemas.openxmlformats.org/officeDocument/2006/relationships/hyperlink" Target="http://www.amcsgroup.com/" TargetMode="External"/><Relationship Id="rId50976" Type="http://schemas.openxmlformats.org/officeDocument/2006/relationships/hyperlink" Target="https://scaledinference.com/" TargetMode="External"/><Relationship Id="rId64458" Type="http://schemas.openxmlformats.org/officeDocument/2006/relationships/hyperlink" Target="http://www.moxiesports.com/" TargetMode="External"/><Relationship Id="rId14929" Type="http://schemas.openxmlformats.org/officeDocument/2006/relationships/hyperlink" Target="http://www.statace.com/" TargetMode="External"/><Relationship Id="rId28758" Type="http://schemas.openxmlformats.org/officeDocument/2006/relationships/hyperlink" Target="http://www.mediainterface.de/" TargetMode="External"/><Relationship Id="rId32404" Type="http://schemas.openxmlformats.org/officeDocument/2006/relationships/hyperlink" Target="http://www.onesourcevirtual.com/" TargetMode="External"/><Relationship Id="rId35974" Type="http://schemas.openxmlformats.org/officeDocument/2006/relationships/hyperlink" Target="http://www.runa.com/" TargetMode="External"/><Relationship Id="rId50629" Type="http://schemas.openxmlformats.org/officeDocument/2006/relationships/hyperlink" Target="http://wellap.com/" TargetMode="External"/><Relationship Id="rId53102" Type="http://schemas.openxmlformats.org/officeDocument/2006/relationships/hyperlink" Target="http://www.greenpeak.com/" TargetMode="External"/><Relationship Id="rId2886" Type="http://schemas.openxmlformats.org/officeDocument/2006/relationships/hyperlink" Target="http://enterprise.waywire.com/" TargetMode="External"/><Relationship Id="rId9499" Type="http://schemas.openxmlformats.org/officeDocument/2006/relationships/hyperlink" Target="http://www.koronispharma.com/" TargetMode="External"/><Relationship Id="rId17402" Type="http://schemas.openxmlformats.org/officeDocument/2006/relationships/hyperlink" Target="http://www.vcnc.co.kr/" TargetMode="External"/><Relationship Id="rId35627" Type="http://schemas.openxmlformats.org/officeDocument/2006/relationships/hyperlink" Target="http://www.orabrush.com/" TargetMode="External"/><Relationship Id="rId42843" Type="http://schemas.openxmlformats.org/officeDocument/2006/relationships/hyperlink" Target="http://www.accion.org/" TargetMode="External"/><Relationship Id="rId49456" Type="http://schemas.openxmlformats.org/officeDocument/2006/relationships/hyperlink" Target="http://www.triond.com/" TargetMode="External"/><Relationship Id="rId56672" Type="http://schemas.openxmlformats.org/officeDocument/2006/relationships/hyperlink" Target="http://www.teslamotors.com/" TargetMode="External"/><Relationship Id="rId858" Type="http://schemas.openxmlformats.org/officeDocument/2006/relationships/hyperlink" Target="http://ingogo.mobi/" TargetMode="External"/><Relationship Id="rId2539" Type="http://schemas.openxmlformats.org/officeDocument/2006/relationships/hyperlink" Target="http://gowalla.com/" TargetMode="External"/><Relationship Id="rId33178" Type="http://schemas.openxmlformats.org/officeDocument/2006/relationships/hyperlink" Target="http://www.vmix.com/" TargetMode="External"/><Relationship Id="rId38100" Type="http://schemas.openxmlformats.org/officeDocument/2006/relationships/hyperlink" Target="http://hipinnovationtechnology.com/" TargetMode="External"/><Relationship Id="rId40394" Type="http://schemas.openxmlformats.org/officeDocument/2006/relationships/hyperlink" Target="http://blacklightpower.com/" TargetMode="External"/><Relationship Id="rId49109" Type="http://schemas.openxmlformats.org/officeDocument/2006/relationships/hyperlink" Target="http://www.link-labs.com/" TargetMode="External"/><Relationship Id="rId56325" Type="http://schemas.openxmlformats.org/officeDocument/2006/relationships/hyperlink" Target="http://www.atieva.com/" TargetMode="External"/><Relationship Id="rId59895" Type="http://schemas.openxmlformats.org/officeDocument/2006/relationships/hyperlink" Target="http://printio.ru/" TargetMode="External"/><Relationship Id="rId61092" Type="http://schemas.openxmlformats.org/officeDocument/2006/relationships/hyperlink" Target="http://www.ohfram.com/" TargetMode="External"/><Relationship Id="rId63541" Type="http://schemas.openxmlformats.org/officeDocument/2006/relationships/hyperlink" Target="http://www.pr2go.com/" TargetMode="External"/><Relationship Id="rId5012" Type="http://schemas.openxmlformats.org/officeDocument/2006/relationships/hyperlink" Target="http://www.pixowl.com/" TargetMode="External"/><Relationship Id="rId8582" Type="http://schemas.openxmlformats.org/officeDocument/2006/relationships/hyperlink" Target="http://www.genkyotex.com/" TargetMode="External"/><Relationship Id="rId18176" Type="http://schemas.openxmlformats.org/officeDocument/2006/relationships/hyperlink" Target="http://www.couponroller.com/" TargetMode="External"/><Relationship Id="rId25392" Type="http://schemas.openxmlformats.org/officeDocument/2006/relationships/hyperlink" Target="http://www.neuralieve.com/" TargetMode="External"/><Relationship Id="rId27841" Type="http://schemas.openxmlformats.org/officeDocument/2006/relationships/hyperlink" Target="http://www.fxbridge.com/" TargetMode="External"/><Relationship Id="rId40047" Type="http://schemas.openxmlformats.org/officeDocument/2006/relationships/hyperlink" Target="http://www.tipranks.com/" TargetMode="External"/><Relationship Id="rId45719" Type="http://schemas.openxmlformats.org/officeDocument/2006/relationships/hyperlink" Target="http://www.coveritlive.com/" TargetMode="External"/><Relationship Id="rId52935" Type="http://schemas.openxmlformats.org/officeDocument/2006/relationships/hyperlink" Target="http://www.chipx.com/" TargetMode="External"/><Relationship Id="rId59548" Type="http://schemas.openxmlformats.org/officeDocument/2006/relationships/hyperlink" Target="http://hopkinsgolf.com/" TargetMode="External"/><Relationship Id="rId8235" Type="http://schemas.openxmlformats.org/officeDocument/2006/relationships/hyperlink" Target="http://www.epirusbiopharma.com/" TargetMode="External"/><Relationship Id="rId11563" Type="http://schemas.openxmlformats.org/officeDocument/2006/relationships/hyperlink" Target="http://www.seahorsebio.com/" TargetMode="External"/><Relationship Id="rId25045" Type="http://schemas.openxmlformats.org/officeDocument/2006/relationships/hyperlink" Target="http://www.intersectent.com/" TargetMode="External"/><Relationship Id="rId32261" Type="http://schemas.openxmlformats.org/officeDocument/2006/relationships/hyperlink" Target="http://www.motivano.com/" TargetMode="External"/><Relationship Id="rId34710" Type="http://schemas.openxmlformats.org/officeDocument/2006/relationships/hyperlink" Target="http://www.galloplabs.com/" TargetMode="External"/><Relationship Id="rId46090" Type="http://schemas.openxmlformats.org/officeDocument/2006/relationships/hyperlink" Target="http://www.saplinglearning.com/" TargetMode="External"/><Relationship Id="rId50486" Type="http://schemas.openxmlformats.org/officeDocument/2006/relationships/hyperlink" Target="http://www.livrada.com/" TargetMode="External"/><Relationship Id="rId57099" Type="http://schemas.openxmlformats.org/officeDocument/2006/relationships/hyperlink" Target="http://www.anjuke.com/" TargetMode="External"/><Relationship Id="rId1622" Type="http://schemas.openxmlformats.org/officeDocument/2006/relationships/hyperlink" Target="http://www.truckily.com/" TargetMode="External"/><Relationship Id="rId11216" Type="http://schemas.openxmlformats.org/officeDocument/2006/relationships/hyperlink" Target="http://quantrx.com/underconstruction.htm" TargetMode="External"/><Relationship Id="rId14786" Type="http://schemas.openxmlformats.org/officeDocument/2006/relationships/hyperlink" Target="http://infoscout.co/" TargetMode="External"/><Relationship Id="rId37933" Type="http://schemas.openxmlformats.org/officeDocument/2006/relationships/hyperlink" Target="http://www.chemdaq.com/" TargetMode="External"/><Relationship Id="rId50139" Type="http://schemas.openxmlformats.org/officeDocument/2006/relationships/hyperlink" Target="http://www.filmme.tv/" TargetMode="External"/><Relationship Id="rId4845" Type="http://schemas.openxmlformats.org/officeDocument/2006/relationships/hyperlink" Target="http://www.metalcompass.com/" TargetMode="External"/><Relationship Id="rId14439" Type="http://schemas.openxmlformats.org/officeDocument/2006/relationships/hyperlink" Target="http://www.ovuline.com/" TargetMode="External"/><Relationship Id="rId21655" Type="http://schemas.openxmlformats.org/officeDocument/2006/relationships/hyperlink" Target="http://www.purkinje.com/" TargetMode="External"/><Relationship Id="rId28268" Type="http://schemas.openxmlformats.org/officeDocument/2006/relationships/hyperlink" Target="http://www.intradiem.com/" TargetMode="External"/><Relationship Id="rId35484" Type="http://schemas.openxmlformats.org/officeDocument/2006/relationships/hyperlink" Target="http://movableink.com/" TargetMode="External"/><Relationship Id="rId44802" Type="http://schemas.openxmlformats.org/officeDocument/2006/relationships/hyperlink" Target="http://www.omniretailgroup.com/" TargetMode="External"/><Relationship Id="rId56182" Type="http://schemas.openxmlformats.org/officeDocument/2006/relationships/hyperlink" Target="http://42floors.com/" TargetMode="External"/><Relationship Id="rId58631" Type="http://schemas.openxmlformats.org/officeDocument/2006/relationships/hyperlink" Target="http://roli.com/" TargetMode="External"/><Relationship Id="rId60578" Type="http://schemas.openxmlformats.org/officeDocument/2006/relationships/hyperlink" Target="http://inhabi.com/" TargetMode="External"/><Relationship Id="rId2396" Type="http://schemas.openxmlformats.org/officeDocument/2006/relationships/hyperlink" Target="http://www.fanarchy.org/" TargetMode="External"/><Relationship Id="rId21308" Type="http://schemas.openxmlformats.org/officeDocument/2006/relationships/hyperlink" Target="http://www.lifefactory.com/" TargetMode="External"/><Relationship Id="rId24878" Type="http://schemas.openxmlformats.org/officeDocument/2006/relationships/hyperlink" Target="http://www.geneix.com/" TargetMode="External"/><Relationship Id="rId29800" Type="http://schemas.openxmlformats.org/officeDocument/2006/relationships/hyperlink" Target="http://www.riverglassinc.com/" TargetMode="External"/><Relationship Id="rId35137" Type="http://schemas.openxmlformats.org/officeDocument/2006/relationships/hyperlink" Target="http://www.leapfrogonline.com/" TargetMode="External"/><Relationship Id="rId42353" Type="http://schemas.openxmlformats.org/officeDocument/2006/relationships/hyperlink" Target="http://infobionics.com/" TargetMode="External"/><Relationship Id="rId63051" Type="http://schemas.openxmlformats.org/officeDocument/2006/relationships/hyperlink" Target="http://www.unow.com/" TargetMode="External"/><Relationship Id="rId65500" Type="http://schemas.openxmlformats.org/officeDocument/2006/relationships/hyperlink" Target="http://www.cookee.com/web/index" TargetMode="External"/><Relationship Id="rId368" Type="http://schemas.openxmlformats.org/officeDocument/2006/relationships/hyperlink" Target="http://www.appdirect.com/" TargetMode="External"/><Relationship Id="rId2049" Type="http://schemas.openxmlformats.org/officeDocument/2006/relationships/hyperlink" Target="http://cardinalblue.com/" TargetMode="External"/><Relationship Id="rId27351" Type="http://schemas.openxmlformats.org/officeDocument/2006/relationships/hyperlink" Target="http://www.datical.com/" TargetMode="External"/><Relationship Id="rId31747" Type="http://schemas.openxmlformats.org/officeDocument/2006/relationships/hyperlink" Target="http://www.foko.co/" TargetMode="External"/><Relationship Id="rId42006" Type="http://schemas.openxmlformats.org/officeDocument/2006/relationships/hyperlink" Target="http://www.virident.com/" TargetMode="External"/><Relationship Id="rId45576" Type="http://schemas.openxmlformats.org/officeDocument/2006/relationships/hyperlink" Target="http://www.stratopy.com/" TargetMode="External"/><Relationship Id="rId52792" Type="http://schemas.openxmlformats.org/officeDocument/2006/relationships/hyperlink" Target="http://www.akustica.com/" TargetMode="External"/><Relationship Id="rId59058" Type="http://schemas.openxmlformats.org/officeDocument/2006/relationships/hyperlink" Target="http://80dwid.com/" TargetMode="External"/><Relationship Id="rId8092" Type="http://schemas.openxmlformats.org/officeDocument/2006/relationships/hyperlink" Target="http://egoscue.com/" TargetMode="External"/><Relationship Id="rId11073" Type="http://schemas.openxmlformats.org/officeDocument/2006/relationships/hyperlink" Target="http://pronovasolutions.com/" TargetMode="External"/><Relationship Id="rId13522" Type="http://schemas.openxmlformats.org/officeDocument/2006/relationships/hyperlink" Target="http://www.drivefactor.com/" TargetMode="External"/><Relationship Id="rId27004" Type="http://schemas.openxmlformats.org/officeDocument/2006/relationships/hyperlink" Target="http://www.cittio.com/" TargetMode="External"/><Relationship Id="rId34220" Type="http://schemas.openxmlformats.org/officeDocument/2006/relationships/hyperlink" Target="http://www.cardlytics.com/" TargetMode="External"/><Relationship Id="rId37790" Type="http://schemas.openxmlformats.org/officeDocument/2006/relationships/hyperlink" Target="http://trytheworld.com/" TargetMode="External"/><Relationship Id="rId45229" Type="http://schemas.openxmlformats.org/officeDocument/2006/relationships/hyperlink" Target="http://getsocial.im/" TargetMode="External"/><Relationship Id="rId48799" Type="http://schemas.openxmlformats.org/officeDocument/2006/relationships/hyperlink" Target="http://stayntouch.com/" TargetMode="External"/><Relationship Id="rId52445" Type="http://schemas.openxmlformats.org/officeDocument/2006/relationships/hyperlink" Target="http://skyward.io/" TargetMode="External"/><Relationship Id="rId1132" Type="http://schemas.openxmlformats.org/officeDocument/2006/relationships/hyperlink" Target="http://oneniceapp.com/" TargetMode="External"/><Relationship Id="rId16745" Type="http://schemas.openxmlformats.org/officeDocument/2006/relationships/hyperlink" Target="http://parkervision.com/" TargetMode="External"/><Relationship Id="rId23961" Type="http://schemas.openxmlformats.org/officeDocument/2006/relationships/hyperlink" Target="http://www.orderbird.com/" TargetMode="External"/><Relationship Id="rId37443" Type="http://schemas.openxmlformats.org/officeDocument/2006/relationships/hyperlink" Target="http://www.tril.us/" TargetMode="External"/><Relationship Id="rId55668" Type="http://schemas.openxmlformats.org/officeDocument/2006/relationships/hyperlink" Target="http://www.securekey.com/" TargetMode="External"/><Relationship Id="rId62884" Type="http://schemas.openxmlformats.org/officeDocument/2006/relationships/hyperlink" Target="http://www.kcmxcapital.com/" TargetMode="External"/><Relationship Id="rId4355" Type="http://schemas.openxmlformats.org/officeDocument/2006/relationships/hyperlink" Target="http://rocketpun.ch/company/crzyfish" TargetMode="External"/><Relationship Id="rId6804" Type="http://schemas.openxmlformats.org/officeDocument/2006/relationships/hyperlink" Target="http://www.biomarkerstrategies.com/" TargetMode="External"/><Relationship Id="rId14296" Type="http://schemas.openxmlformats.org/officeDocument/2006/relationships/hyperlink" Target="http://networkedinsights.com/" TargetMode="External"/><Relationship Id="rId19968" Type="http://schemas.openxmlformats.org/officeDocument/2006/relationships/hyperlink" Target="http://shutl.co.uk/" TargetMode="External"/><Relationship Id="rId23614" Type="http://schemas.openxmlformats.org/officeDocument/2006/relationships/hyperlink" Target="http://stageit.com/" TargetMode="External"/><Relationship Id="rId30830" Type="http://schemas.openxmlformats.org/officeDocument/2006/relationships/hyperlink" Target="http://www.vkernel.com/" TargetMode="External"/><Relationship Id="rId41839" Type="http://schemas.openxmlformats.org/officeDocument/2006/relationships/hyperlink" Target="http://sunpods.com/" TargetMode="External"/><Relationship Id="rId44312" Type="http://schemas.openxmlformats.org/officeDocument/2006/relationships/hyperlink" Target="http://www.doorman.co/" TargetMode="External"/><Relationship Id="rId58141" Type="http://schemas.openxmlformats.org/officeDocument/2006/relationships/hyperlink" Target="http://bestvendor.com/" TargetMode="External"/><Relationship Id="rId62537" Type="http://schemas.openxmlformats.org/officeDocument/2006/relationships/hyperlink" Target="http://www.grammy.org/" TargetMode="External"/><Relationship Id="rId4008" Type="http://schemas.openxmlformats.org/officeDocument/2006/relationships/hyperlink" Target="http://www.shefinds.com/" TargetMode="External"/><Relationship Id="rId21165" Type="http://schemas.openxmlformats.org/officeDocument/2006/relationships/hyperlink" Target="http://www.healthcaremagic.com/" TargetMode="External"/><Relationship Id="rId26837" Type="http://schemas.openxmlformats.org/officeDocument/2006/relationships/hyperlink" Target="http://www.c-nario.com/" TargetMode="External"/><Relationship Id="rId47882" Type="http://schemas.openxmlformats.org/officeDocument/2006/relationships/hyperlink" Target="http://www.reflectent.com/" TargetMode="External"/><Relationship Id="rId60088" Type="http://schemas.openxmlformats.org/officeDocument/2006/relationships/hyperlink" Target="http://www.stitchlabs.com/" TargetMode="External"/><Relationship Id="rId65010" Type="http://schemas.openxmlformats.org/officeDocument/2006/relationships/hyperlink" Target="http://www.auctionpay.com/" TargetMode="External"/><Relationship Id="rId7578" Type="http://schemas.openxmlformats.org/officeDocument/2006/relationships/hyperlink" Target="http://www.comsllc.com/" TargetMode="External"/><Relationship Id="rId10559" Type="http://schemas.openxmlformats.org/officeDocument/2006/relationships/hyperlink" Target="http://web.archive.org/web/20040325013500/http:/www.ophthonix.com/" TargetMode="External"/><Relationship Id="rId24388" Type="http://schemas.openxmlformats.org/officeDocument/2006/relationships/hyperlink" Target="http://bionovamedical.com/" TargetMode="External"/><Relationship Id="rId29310" Type="http://schemas.openxmlformats.org/officeDocument/2006/relationships/hyperlink" Target="http://www.pantero.com/" TargetMode="External"/><Relationship Id="rId33706" Type="http://schemas.openxmlformats.org/officeDocument/2006/relationships/hyperlink" Target="http://admaze.ly/" TargetMode="External"/><Relationship Id="rId40922" Type="http://schemas.openxmlformats.org/officeDocument/2006/relationships/hyperlink" Target="http://www.guzu.com/" TargetMode="External"/><Relationship Id="rId45086" Type="http://schemas.openxmlformats.org/officeDocument/2006/relationships/hyperlink" Target="http://www.boxtone.com/" TargetMode="External"/><Relationship Id="rId47535" Type="http://schemas.openxmlformats.org/officeDocument/2006/relationships/hyperlink" Target="http://www.striiv.com/" TargetMode="External"/><Relationship Id="rId54751" Type="http://schemas.openxmlformats.org/officeDocument/2006/relationships/hyperlink" Target="https://www.tinypulse.com/" TargetMode="External"/><Relationship Id="rId13032" Type="http://schemas.openxmlformats.org/officeDocument/2006/relationships/hyperlink" Target="http://www.ayasdi.com/" TargetMode="External"/><Relationship Id="rId20998" Type="http://schemas.openxmlformats.org/officeDocument/2006/relationships/hyperlink" Target="http://www.epatientfinder.com/" TargetMode="External"/><Relationship Id="rId31257" Type="http://schemas.openxmlformats.org/officeDocument/2006/relationships/hyperlink" Target="http://www.aveksa.com/" TargetMode="External"/><Relationship Id="rId36929" Type="http://schemas.openxmlformats.org/officeDocument/2006/relationships/hyperlink" Target="http://www.aplaceforrover.com/" TargetMode="External"/><Relationship Id="rId54404" Type="http://schemas.openxmlformats.org/officeDocument/2006/relationships/hyperlink" Target="http://www.chronicityinc.com/" TargetMode="External"/><Relationship Id="rId57974" Type="http://schemas.openxmlformats.org/officeDocument/2006/relationships/hyperlink" Target="http://www.workingpoint.com/" TargetMode="External"/><Relationship Id="rId61620" Type="http://schemas.openxmlformats.org/officeDocument/2006/relationships/hyperlink" Target="http://www.fora.tv/" TargetMode="External"/><Relationship Id="rId6661" Type="http://schemas.openxmlformats.org/officeDocument/2006/relationships/hyperlink" Target="http://bindtherapeutics.com/" TargetMode="External"/><Relationship Id="rId16255" Type="http://schemas.openxmlformats.org/officeDocument/2006/relationships/hyperlink" Target="http://www.getkaching.com/" TargetMode="External"/><Relationship Id="rId18704" Type="http://schemas.openxmlformats.org/officeDocument/2006/relationships/hyperlink" Target="http://gtxh.com/" TargetMode="External"/><Relationship Id="rId23471" Type="http://schemas.openxmlformats.org/officeDocument/2006/relationships/hyperlink" Target="http://www.whereinfair.com/" TargetMode="External"/><Relationship Id="rId25920" Type="http://schemas.openxmlformats.org/officeDocument/2006/relationships/hyperlink" Target="http://www.swiftqueue.com/" TargetMode="External"/><Relationship Id="rId39402" Type="http://schemas.openxmlformats.org/officeDocument/2006/relationships/hyperlink" Target="http://www.feidee.com/money" TargetMode="External"/><Relationship Id="rId41696" Type="http://schemas.openxmlformats.org/officeDocument/2006/relationships/hyperlink" Target="http://www.solar3d.com/" TargetMode="External"/><Relationship Id="rId57627" Type="http://schemas.openxmlformats.org/officeDocument/2006/relationships/hyperlink" Target="http://www.n-o-r-t-h-t-e-c-h-n-o-l-o-g-i-e-s.com/" TargetMode="External"/><Relationship Id="rId64843" Type="http://schemas.openxmlformats.org/officeDocument/2006/relationships/hyperlink" Target="http://www.concur.com/" TargetMode="External"/><Relationship Id="rId6314" Type="http://schemas.openxmlformats.org/officeDocument/2006/relationships/hyperlink" Target="http://www.argostherapeutics.com/" TargetMode="External"/><Relationship Id="rId23124" Type="http://schemas.openxmlformats.org/officeDocument/2006/relationships/hyperlink" Target="http://taamkru.com/" TargetMode="External"/><Relationship Id="rId30340" Type="http://schemas.openxmlformats.org/officeDocument/2006/relationships/hyperlink" Target="http://www.synapticmash.com/" TargetMode="External"/><Relationship Id="rId41349" Type="http://schemas.openxmlformats.org/officeDocument/2006/relationships/hyperlink" Target="http://organicawater.com/" TargetMode="External"/><Relationship Id="rId55178" Type="http://schemas.openxmlformats.org/officeDocument/2006/relationships/hyperlink" Target="http://www.alienvault.com/" TargetMode="External"/><Relationship Id="rId62394" Type="http://schemas.openxmlformats.org/officeDocument/2006/relationships/hyperlink" Target="http://www.elance.com/" TargetMode="External"/><Relationship Id="rId9884" Type="http://schemas.openxmlformats.org/officeDocument/2006/relationships/hyperlink" Target="http://mbiome.com/" TargetMode="External"/><Relationship Id="rId12865" Type="http://schemas.openxmlformats.org/officeDocument/2006/relationships/hyperlink" Target="http://www.adjust.com/" TargetMode="External"/><Relationship Id="rId19478" Type="http://schemas.openxmlformats.org/officeDocument/2006/relationships/hyperlink" Target="http://www.onfan.com/" TargetMode="External"/><Relationship Id="rId26694" Type="http://schemas.openxmlformats.org/officeDocument/2006/relationships/hyperlink" Target="http://www.blackboard.com/" TargetMode="External"/><Relationship Id="rId47392" Type="http://schemas.openxmlformats.org/officeDocument/2006/relationships/hyperlink" Target="http://www.securify.com/" TargetMode="External"/><Relationship Id="rId49841" Type="http://schemas.openxmlformats.org/officeDocument/2006/relationships/hyperlink" Target="http://www.groupspeak.com/" TargetMode="External"/><Relationship Id="rId51788" Type="http://schemas.openxmlformats.org/officeDocument/2006/relationships/hyperlink" Target="http://finali.com/" TargetMode="External"/><Relationship Id="rId62047" Type="http://schemas.openxmlformats.org/officeDocument/2006/relationships/hyperlink" Target="http://www.twinlab.com/" TargetMode="External"/><Relationship Id="rId98" Type="http://schemas.openxmlformats.org/officeDocument/2006/relationships/hyperlink" Target="http://www.theculturetrip.com/" TargetMode="External"/><Relationship Id="rId2924" Type="http://schemas.openxmlformats.org/officeDocument/2006/relationships/hyperlink" Target="http://meetings.io/" TargetMode="External"/><Relationship Id="rId7088" Type="http://schemas.openxmlformats.org/officeDocument/2006/relationships/hyperlink" Target="http://www.cardiacdimensions.com/" TargetMode="External"/><Relationship Id="rId9537" Type="http://schemas.openxmlformats.org/officeDocument/2006/relationships/hyperlink" Target="http://www.lakewoodamedex.com/" TargetMode="External"/><Relationship Id="rId12518" Type="http://schemas.openxmlformats.org/officeDocument/2006/relationships/hyperlink" Target="http://www.veronapharma.com/" TargetMode="External"/><Relationship Id="rId26347" Type="http://schemas.openxmlformats.org/officeDocument/2006/relationships/hyperlink" Target="http://www.airwavz.com/" TargetMode="External"/><Relationship Id="rId33563" Type="http://schemas.openxmlformats.org/officeDocument/2006/relationships/hyperlink" Target="http://www.33across.com/" TargetMode="External"/><Relationship Id="rId47045" Type="http://schemas.openxmlformats.org/officeDocument/2006/relationships/hyperlink" Target="http://www.napatech.com/" TargetMode="External"/><Relationship Id="rId54261" Type="http://schemas.openxmlformats.org/officeDocument/2006/relationships/hyperlink" Target="http://indico.io/" TargetMode="External"/><Relationship Id="rId56710" Type="http://schemas.openxmlformats.org/officeDocument/2006/relationships/hyperlink" Target="http://www.uqm.com/" TargetMode="External"/><Relationship Id="rId10069" Type="http://schemas.openxmlformats.org/officeDocument/2006/relationships/hyperlink" Target="http://www.mysteryvibe.com/" TargetMode="External"/><Relationship Id="rId18561" Type="http://schemas.openxmlformats.org/officeDocument/2006/relationships/hyperlink" Target="https://foundeats.com/" TargetMode="External"/><Relationship Id="rId22957" Type="http://schemas.openxmlformats.org/officeDocument/2006/relationships/hyperlink" Target="http://www.procurenetworks.com/" TargetMode="External"/><Relationship Id="rId33216" Type="http://schemas.openxmlformats.org/officeDocument/2006/relationships/hyperlink" Target="http://www.whitelabel-llc.com/" TargetMode="External"/><Relationship Id="rId36786" Type="http://schemas.openxmlformats.org/officeDocument/2006/relationships/hyperlink" Target="http://workingnotworking.com/" TargetMode="External"/><Relationship Id="rId40432" Type="http://schemas.openxmlformats.org/officeDocument/2006/relationships/hyperlink" Target="http://www.brightsourceenergy.com/" TargetMode="External"/><Relationship Id="rId59933" Type="http://schemas.openxmlformats.org/officeDocument/2006/relationships/hyperlink" Target="http://snapette.com/" TargetMode="External"/><Relationship Id="rId61130" Type="http://schemas.openxmlformats.org/officeDocument/2006/relationships/hyperlink" Target="http://www.scalus.com/" TargetMode="External"/><Relationship Id="rId3698" Type="http://schemas.openxmlformats.org/officeDocument/2006/relationships/hyperlink" Target="http://www.stepup.com/" TargetMode="External"/><Relationship Id="rId8620" Type="http://schemas.openxmlformats.org/officeDocument/2006/relationships/hyperlink" Target="http://genqual.com/" TargetMode="External"/><Relationship Id="rId18214" Type="http://schemas.openxmlformats.org/officeDocument/2006/relationships/hyperlink" Target="http://www.thedse.com/" TargetMode="External"/><Relationship Id="rId25430" Type="http://schemas.openxmlformats.org/officeDocument/2006/relationships/hyperlink" Target="http://novashunt.ch/" TargetMode="External"/><Relationship Id="rId36439" Type="http://schemas.openxmlformats.org/officeDocument/2006/relationships/hyperlink" Target="http://thirdpresence.com/" TargetMode="External"/><Relationship Id="rId43655" Type="http://schemas.openxmlformats.org/officeDocument/2006/relationships/hyperlink" Target="http://dostuffmedia.com/" TargetMode="External"/><Relationship Id="rId50871" Type="http://schemas.openxmlformats.org/officeDocument/2006/relationships/hyperlink" Target="http://365looks.com/" TargetMode="External"/><Relationship Id="rId57484" Type="http://schemas.openxmlformats.org/officeDocument/2006/relationships/hyperlink" Target="http://www.spicejet.com/" TargetMode="External"/><Relationship Id="rId6171" Type="http://schemas.openxmlformats.org/officeDocument/2006/relationships/hyperlink" Target="http://hydrasolve.com/" TargetMode="External"/><Relationship Id="rId11601" Type="http://schemas.openxmlformats.org/officeDocument/2006/relationships/hyperlink" Target="http://www.senesco.com/" TargetMode="External"/><Relationship Id="rId28653" Type="http://schemas.openxmlformats.org/officeDocument/2006/relationships/hyperlink" Target="http://lucenaresearch.com/" TargetMode="External"/><Relationship Id="rId43308" Type="http://schemas.openxmlformats.org/officeDocument/2006/relationships/hyperlink" Target="http://citrastyle.com/" TargetMode="External"/><Relationship Id="rId46878" Type="http://schemas.openxmlformats.org/officeDocument/2006/relationships/hyperlink" Target="http://kinematix.pt/" TargetMode="External"/><Relationship Id="rId50524" Type="http://schemas.openxmlformats.org/officeDocument/2006/relationships/hyperlink" Target="https://www.particle.io/" TargetMode="External"/><Relationship Id="rId57137" Type="http://schemas.openxmlformats.org/officeDocument/2006/relationships/hyperlink" Target="http://www.commonfloor.com/" TargetMode="External"/><Relationship Id="rId64006" Type="http://schemas.openxmlformats.org/officeDocument/2006/relationships/hyperlink" Target="http://www.mainstreethub.com/" TargetMode="External"/><Relationship Id="rId64353" Type="http://schemas.openxmlformats.org/officeDocument/2006/relationships/hyperlink" Target="http://wayin.com/" TargetMode="External"/><Relationship Id="rId2781" Type="http://schemas.openxmlformats.org/officeDocument/2006/relationships/hyperlink" Target="http://www.kosmix.com/" TargetMode="External"/><Relationship Id="rId9394" Type="http://schemas.openxmlformats.org/officeDocument/2006/relationships/hyperlink" Target="http://www.jurojinx.ch/" TargetMode="External"/><Relationship Id="rId14824" Type="http://schemas.openxmlformats.org/officeDocument/2006/relationships/hyperlink" Target="http://skytide.com/" TargetMode="External"/><Relationship Id="rId28306" Type="http://schemas.openxmlformats.org/officeDocument/2006/relationships/hyperlink" Target="http://iocom.com/" TargetMode="External"/><Relationship Id="rId35522" Type="http://schemas.openxmlformats.org/officeDocument/2006/relationships/hyperlink" Target="http://native.ad/" TargetMode="External"/><Relationship Id="rId49351" Type="http://schemas.openxmlformats.org/officeDocument/2006/relationships/hyperlink" Target="http://www.opensourcefood.com/" TargetMode="External"/><Relationship Id="rId53747" Type="http://schemas.openxmlformats.org/officeDocument/2006/relationships/hyperlink" Target="http://www.bluelane.com/" TargetMode="External"/><Relationship Id="rId60963" Type="http://schemas.openxmlformats.org/officeDocument/2006/relationships/hyperlink" Target="http://declara.com/" TargetMode="External"/><Relationship Id="rId753" Type="http://schemas.openxmlformats.org/officeDocument/2006/relationships/hyperlink" Target="http://www.gametime.co/" TargetMode="External"/><Relationship Id="rId2434" Type="http://schemas.openxmlformats.org/officeDocument/2006/relationships/hyperlink" Target="http://www.flazio.com/" TargetMode="External"/><Relationship Id="rId9047" Type="http://schemas.openxmlformats.org/officeDocument/2006/relationships/hyperlink" Target="http://www.implanet.com/" TargetMode="External"/><Relationship Id="rId12028" Type="http://schemas.openxmlformats.org/officeDocument/2006/relationships/hyperlink" Target="http://www.syntapharma.com/" TargetMode="External"/><Relationship Id="rId12375" Type="http://schemas.openxmlformats.org/officeDocument/2006/relationships/hyperlink" Target="http://www.txcell.com/" TargetMode="External"/><Relationship Id="rId33073" Type="http://schemas.openxmlformats.org/officeDocument/2006/relationships/hyperlink" Target="http://www.uniservity.com/" TargetMode="External"/><Relationship Id="rId49004" Type="http://schemas.openxmlformats.org/officeDocument/2006/relationships/hyperlink" Target="http://stripe.com/" TargetMode="External"/><Relationship Id="rId51298" Type="http://schemas.openxmlformats.org/officeDocument/2006/relationships/hyperlink" Target="http://nodejitsu.com/" TargetMode="External"/><Relationship Id="rId56220" Type="http://schemas.openxmlformats.org/officeDocument/2006/relationships/hyperlink" Target="http://www.salesfusion.com/" TargetMode="External"/><Relationship Id="rId59790" Type="http://schemas.openxmlformats.org/officeDocument/2006/relationships/hyperlink" Target="http://www.gotryiton.com/" TargetMode="External"/><Relationship Id="rId60616" Type="http://schemas.openxmlformats.org/officeDocument/2006/relationships/hyperlink" Target="https://columbitech.com/" TargetMode="External"/><Relationship Id="rId406" Type="http://schemas.openxmlformats.org/officeDocument/2006/relationships/hyperlink" Target="http://www.aviary.com/" TargetMode="External"/><Relationship Id="rId15598" Type="http://schemas.openxmlformats.org/officeDocument/2006/relationships/hyperlink" Target="http://www.bitwavesemiconductor.com/" TargetMode="External"/><Relationship Id="rId24916" Type="http://schemas.openxmlformats.org/officeDocument/2006/relationships/hyperlink" Target="http://www.haltmedical.com/" TargetMode="External"/><Relationship Id="rId36296" Type="http://schemas.openxmlformats.org/officeDocument/2006/relationships/hyperlink" Target="https://www.stopandchill.com/" TargetMode="External"/><Relationship Id="rId38745" Type="http://schemas.openxmlformats.org/officeDocument/2006/relationships/hyperlink" Target="http://www.scootnetworks.com/" TargetMode="External"/><Relationship Id="rId45961" Type="http://schemas.openxmlformats.org/officeDocument/2006/relationships/hyperlink" Target="http://generalassemb.ly/" TargetMode="External"/><Relationship Id="rId59443" Type="http://schemas.openxmlformats.org/officeDocument/2006/relationships/hyperlink" Target="http://www.spa-booker.com/" TargetMode="External"/><Relationship Id="rId63839" Type="http://schemas.openxmlformats.org/officeDocument/2006/relationships/hyperlink" Target="http://neoreach.com/" TargetMode="External"/><Relationship Id="rId5657" Type="http://schemas.openxmlformats.org/officeDocument/2006/relationships/hyperlink" Target="http://www.achaogen.com/" TargetMode="External"/><Relationship Id="rId18071" Type="http://schemas.openxmlformats.org/officeDocument/2006/relationships/hyperlink" Target="http://www.centralmayoreo.com/" TargetMode="External"/><Relationship Id="rId22467" Type="http://schemas.openxmlformats.org/officeDocument/2006/relationships/hyperlink" Target="http://bettermarks.com/" TargetMode="External"/><Relationship Id="rId43165" Type="http://schemas.openxmlformats.org/officeDocument/2006/relationships/hyperlink" Target="http://gostan.ca/home/" TargetMode="External"/><Relationship Id="rId45614" Type="http://schemas.openxmlformats.org/officeDocument/2006/relationships/hyperlink" Target="http://textplus.com/" TargetMode="External"/><Relationship Id="rId50381" Type="http://schemas.openxmlformats.org/officeDocument/2006/relationships/hyperlink" Target="http://www.dji.com/" TargetMode="External"/><Relationship Id="rId52830" Type="http://schemas.openxmlformats.org/officeDocument/2006/relationships/hyperlink" Target="http://www.amimon.com/" TargetMode="External"/><Relationship Id="rId8130" Type="http://schemas.openxmlformats.org/officeDocument/2006/relationships/hyperlink" Target="http://www.empiregenomics.com/" TargetMode="External"/><Relationship Id="rId11111" Type="http://schemas.openxmlformats.org/officeDocument/2006/relationships/hyperlink" Target="http://proteonomix.com/" TargetMode="External"/><Relationship Id="rId14681" Type="http://schemas.openxmlformats.org/officeDocument/2006/relationships/hyperlink" Target="http://www.retailsolutions.com/" TargetMode="External"/><Relationship Id="rId48837" Type="http://schemas.openxmlformats.org/officeDocument/2006/relationships/hyperlink" Target="http://www.teamspirit.co.jp/eng/" TargetMode="External"/><Relationship Id="rId50034" Type="http://schemas.openxmlformats.org/officeDocument/2006/relationships/hyperlink" Target="http://www.xconnect.net/" TargetMode="External"/><Relationship Id="rId4740" Type="http://schemas.openxmlformats.org/officeDocument/2006/relationships/hyperlink" Target="http://www.kingdomscene.com/" TargetMode="External"/><Relationship Id="rId14334" Type="http://schemas.openxmlformats.org/officeDocument/2006/relationships/hyperlink" Target="http://www.humanequation.co/" TargetMode="External"/><Relationship Id="rId21550" Type="http://schemas.openxmlformats.org/officeDocument/2006/relationships/hyperlink" Target="http://pahealthsciences.com/" TargetMode="External"/><Relationship Id="rId28163" Type="http://schemas.openxmlformats.org/officeDocument/2006/relationships/hyperlink" Target="http://www.channelinsight.com/" TargetMode="External"/><Relationship Id="rId32559" Type="http://schemas.openxmlformats.org/officeDocument/2006/relationships/hyperlink" Target="http://www.purestorage.com/" TargetMode="External"/><Relationship Id="rId46388" Type="http://schemas.openxmlformats.org/officeDocument/2006/relationships/hyperlink" Target="http://www.bookeen.com/" TargetMode="External"/><Relationship Id="rId55706" Type="http://schemas.openxmlformats.org/officeDocument/2006/relationships/hyperlink" Target="http://www.sinosun.com/" TargetMode="External"/><Relationship Id="rId62922" Type="http://schemas.openxmlformats.org/officeDocument/2006/relationships/hyperlink" Target="http://www.prosper.com/" TargetMode="External"/><Relationship Id="rId2291" Type="http://schemas.openxmlformats.org/officeDocument/2006/relationships/hyperlink" Target="http://www.duqi.com/" TargetMode="External"/><Relationship Id="rId21203" Type="http://schemas.openxmlformats.org/officeDocument/2006/relationships/hyperlink" Target="http://www.humedica.com/" TargetMode="External"/><Relationship Id="rId35032" Type="http://schemas.openxmlformats.org/officeDocument/2006/relationships/hyperlink" Target="http://jinglenetworks.com/" TargetMode="External"/><Relationship Id="rId42998" Type="http://schemas.openxmlformats.org/officeDocument/2006/relationships/hyperlink" Target="http://www.octanelending.com/" TargetMode="External"/><Relationship Id="rId53257" Type="http://schemas.openxmlformats.org/officeDocument/2006/relationships/hyperlink" Target="http://www.mimixbroadband.com/" TargetMode="External"/><Relationship Id="rId58929" Type="http://schemas.openxmlformats.org/officeDocument/2006/relationships/hyperlink" Target="http://www.templafy.com/" TargetMode="External"/><Relationship Id="rId60473" Type="http://schemas.openxmlformats.org/officeDocument/2006/relationships/hyperlink" Target="http://www.kula.com/" TargetMode="External"/><Relationship Id="rId263" Type="http://schemas.openxmlformats.org/officeDocument/2006/relationships/hyperlink" Target="http://www.rescale.com/" TargetMode="External"/><Relationship Id="rId7963" Type="http://schemas.openxmlformats.org/officeDocument/2006/relationships/hyperlink" Target="http://dignifytherapeutics.com/" TargetMode="External"/><Relationship Id="rId10944" Type="http://schemas.openxmlformats.org/officeDocument/2006/relationships/hyperlink" Target="http://www.preciselightsurgical.com/" TargetMode="External"/><Relationship Id="rId17557" Type="http://schemas.openxmlformats.org/officeDocument/2006/relationships/hyperlink" Target="http://www.yonghongtech.com/" TargetMode="External"/><Relationship Id="rId24773" Type="http://schemas.openxmlformats.org/officeDocument/2006/relationships/hyperlink" Target="http://www.endo-sphere.com/" TargetMode="External"/><Relationship Id="rId38255" Type="http://schemas.openxmlformats.org/officeDocument/2006/relationships/hyperlink" Target="http://www.nanostatics.com/" TargetMode="External"/><Relationship Id="rId45471" Type="http://schemas.openxmlformats.org/officeDocument/2006/relationships/hyperlink" Target="http://www.phunware.com/" TargetMode="External"/><Relationship Id="rId47920" Type="http://schemas.openxmlformats.org/officeDocument/2006/relationships/hyperlink" Target="http://www.xfire.com/" TargetMode="External"/><Relationship Id="rId60126" Type="http://schemas.openxmlformats.org/officeDocument/2006/relationships/hyperlink" Target="http://www.captusnetworks.com/" TargetMode="External"/><Relationship Id="rId63696" Type="http://schemas.openxmlformats.org/officeDocument/2006/relationships/hyperlink" Target="https://www.flowkana.com/" TargetMode="External"/><Relationship Id="rId5167" Type="http://schemas.openxmlformats.org/officeDocument/2006/relationships/hyperlink" Target="http://seismicgames.com/" TargetMode="External"/><Relationship Id="rId7616" Type="http://schemas.openxmlformats.org/officeDocument/2006/relationships/hyperlink" Target="http://www.constellationpharma.com/" TargetMode="External"/><Relationship Id="rId24426" Type="http://schemas.openxmlformats.org/officeDocument/2006/relationships/hyperlink" Target="http://www.calhounvision.com/world.htm" TargetMode="External"/><Relationship Id="rId27996" Type="http://schemas.openxmlformats.org/officeDocument/2006/relationships/hyperlink" Target="http://www.hellowallet.com/" TargetMode="External"/><Relationship Id="rId31642" Type="http://schemas.openxmlformats.org/officeDocument/2006/relationships/hyperlink" Target="http://www.ehealthtechnologies.com/" TargetMode="External"/><Relationship Id="rId45124" Type="http://schemas.openxmlformats.org/officeDocument/2006/relationships/hyperlink" Target="http://tallygo.com/" TargetMode="External"/><Relationship Id="rId52340" Type="http://schemas.openxmlformats.org/officeDocument/2006/relationships/hyperlink" Target="http://biofab.com.pe/" TargetMode="External"/><Relationship Id="rId63349" Type="http://schemas.openxmlformats.org/officeDocument/2006/relationships/hyperlink" Target="http://cicayda.com/" TargetMode="External"/><Relationship Id="rId16640" Type="http://schemas.openxmlformats.org/officeDocument/2006/relationships/hyperlink" Target="http://notis.tv/" TargetMode="External"/><Relationship Id="rId27649" Type="http://schemas.openxmlformats.org/officeDocument/2006/relationships/hyperlink" Target="http://www.easiadmin.com/" TargetMode="External"/><Relationship Id="rId34865" Type="http://schemas.openxmlformats.org/officeDocument/2006/relationships/hyperlink" Target="http://www.hotdot.tv/" TargetMode="External"/><Relationship Id="rId48694" Type="http://schemas.openxmlformats.org/officeDocument/2006/relationships/hyperlink" Target="http://www.rewardgateway.com/" TargetMode="External"/><Relationship Id="rId1777" Type="http://schemas.openxmlformats.org/officeDocument/2006/relationships/hyperlink" Target="http://www.1000museums.com/" TargetMode="External"/><Relationship Id="rId14191" Type="http://schemas.openxmlformats.org/officeDocument/2006/relationships/hyperlink" Target="http://metricscat.com/" TargetMode="External"/><Relationship Id="rId19863" Type="http://schemas.openxmlformats.org/officeDocument/2006/relationships/hyperlink" Target="http://www.sayswap.com/" TargetMode="External"/><Relationship Id="rId34518" Type="http://schemas.openxmlformats.org/officeDocument/2006/relationships/hyperlink" Target="http://www.doublepositive.com/" TargetMode="External"/><Relationship Id="rId41734" Type="http://schemas.openxmlformats.org/officeDocument/2006/relationships/hyperlink" Target="http://www.sivapower.com/" TargetMode="External"/><Relationship Id="rId48347" Type="http://schemas.openxmlformats.org/officeDocument/2006/relationships/hyperlink" Target="http://www.eucalyptus.com/" TargetMode="External"/><Relationship Id="rId55563" Type="http://schemas.openxmlformats.org/officeDocument/2006/relationships/hyperlink" Target="http://www.ncircle.com/" TargetMode="External"/><Relationship Id="rId4250" Type="http://schemas.openxmlformats.org/officeDocument/2006/relationships/hyperlink" Target="http://www.mocaworld.cn/" TargetMode="External"/><Relationship Id="rId9922" Type="http://schemas.openxmlformats.org/officeDocument/2006/relationships/hyperlink" Target="http://www.mimetogen.com/" TargetMode="External"/><Relationship Id="rId19516" Type="http://schemas.openxmlformats.org/officeDocument/2006/relationships/hyperlink" Target="http://www.ordrx.com/" TargetMode="External"/><Relationship Id="rId21060" Type="http://schemas.openxmlformats.org/officeDocument/2006/relationships/hyperlink" Target="http://www.foundhealth.com/" TargetMode="External"/><Relationship Id="rId26732" Type="http://schemas.openxmlformats.org/officeDocument/2006/relationships/hyperlink" Target="http://boldcommunity.com/" TargetMode="External"/><Relationship Id="rId32069" Type="http://schemas.openxmlformats.org/officeDocument/2006/relationships/hyperlink" Target="http://www.kopokopo.com/" TargetMode="External"/><Relationship Id="rId44957" Type="http://schemas.openxmlformats.org/officeDocument/2006/relationships/hyperlink" Target="https://valorwater.com/" TargetMode="External"/><Relationship Id="rId55216" Type="http://schemas.openxmlformats.org/officeDocument/2006/relationships/hyperlink" Target="http://www.aujas.com/" TargetMode="External"/><Relationship Id="rId58786" Type="http://schemas.openxmlformats.org/officeDocument/2006/relationships/hyperlink" Target="http://www.cortexica.com/" TargetMode="External"/><Relationship Id="rId62432" Type="http://schemas.openxmlformats.org/officeDocument/2006/relationships/hyperlink" Target="http://landing.jobs/" TargetMode="External"/><Relationship Id="rId7473" Type="http://schemas.openxmlformats.org/officeDocument/2006/relationships/hyperlink" Target="http://www.clinipace.com/" TargetMode="External"/><Relationship Id="rId12903" Type="http://schemas.openxmlformats.org/officeDocument/2006/relationships/hyperlink" Target="http://www.alpinenow.com/" TargetMode="External"/><Relationship Id="rId17067" Type="http://schemas.openxmlformats.org/officeDocument/2006/relationships/hyperlink" Target="http://skyfreq.com/" TargetMode="External"/><Relationship Id="rId24283" Type="http://schemas.openxmlformats.org/officeDocument/2006/relationships/hyperlink" Target="http://www.ascendxspine.com/" TargetMode="External"/><Relationship Id="rId33601" Type="http://schemas.openxmlformats.org/officeDocument/2006/relationships/hyperlink" Target="http://www.goodmedia.cn/" TargetMode="External"/><Relationship Id="rId47430" Type="http://schemas.openxmlformats.org/officeDocument/2006/relationships/hyperlink" Target="http://www.siano-ms.com/" TargetMode="External"/><Relationship Id="rId51826" Type="http://schemas.openxmlformats.org/officeDocument/2006/relationships/hyperlink" Target="http://www.idincu.com/" TargetMode="External"/><Relationship Id="rId58439" Type="http://schemas.openxmlformats.org/officeDocument/2006/relationships/hyperlink" Target="https://www.twoodo.com/" TargetMode="External"/><Relationship Id="rId7126" Type="http://schemas.openxmlformats.org/officeDocument/2006/relationships/hyperlink" Target="http://www.cardioxyl.com/" TargetMode="External"/><Relationship Id="rId10454" Type="http://schemas.openxmlformats.org/officeDocument/2006/relationships/hyperlink" Target="http://nvigen.com/" TargetMode="External"/><Relationship Id="rId29955" Type="http://schemas.openxmlformats.org/officeDocument/2006/relationships/hyperlink" Target="http://seeonic.com/" TargetMode="External"/><Relationship Id="rId31152" Type="http://schemas.openxmlformats.org/officeDocument/2006/relationships/hyperlink" Target="http://www.allocadia.com/" TargetMode="External"/><Relationship Id="rId65308" Type="http://schemas.openxmlformats.org/officeDocument/2006/relationships/hyperlink" Target="http://spillnow.com/" TargetMode="External"/><Relationship Id="rId10107" Type="http://schemas.openxmlformats.org/officeDocument/2006/relationships/hyperlink" Target="http://www.nanomr.com/" TargetMode="External"/><Relationship Id="rId13677" Type="http://schemas.openxmlformats.org/officeDocument/2006/relationships/hyperlink" Target="http://forever.com/" TargetMode="External"/><Relationship Id="rId20893" Type="http://schemas.openxmlformats.org/officeDocument/2006/relationships/hyperlink" Target="http://www.cooleaf.com/" TargetMode="External"/><Relationship Id="rId27159" Type="http://schemas.openxmlformats.org/officeDocument/2006/relationships/hyperlink" Target="http://www.concuity.com/" TargetMode="External"/><Relationship Id="rId29608" Type="http://schemas.openxmlformats.org/officeDocument/2006/relationships/hyperlink" Target="http://www.quietlogistics.com/" TargetMode="External"/><Relationship Id="rId34375" Type="http://schemas.openxmlformats.org/officeDocument/2006/relationships/hyperlink" Target="http://www.contextweb.com/" TargetMode="External"/><Relationship Id="rId36824" Type="http://schemas.openxmlformats.org/officeDocument/2006/relationships/hyperlink" Target="http://www.lycos.com/" TargetMode="External"/><Relationship Id="rId41591" Type="http://schemas.openxmlformats.org/officeDocument/2006/relationships/hyperlink" Target="http://www.saperatec.de/" TargetMode="External"/><Relationship Id="rId57522" Type="http://schemas.openxmlformats.org/officeDocument/2006/relationships/hyperlink" Target="http://www.500indies.com/" TargetMode="External"/><Relationship Id="rId61918" Type="http://schemas.openxmlformats.org/officeDocument/2006/relationships/hyperlink" Target="http://www.placespeak.com/" TargetMode="External"/><Relationship Id="rId1287" Type="http://schemas.openxmlformats.org/officeDocument/2006/relationships/hyperlink" Target="http://getqlibri.com/" TargetMode="External"/><Relationship Id="rId3736" Type="http://schemas.openxmlformats.org/officeDocument/2006/relationships/hyperlink" Target="http://www.swapdrive.com/" TargetMode="External"/><Relationship Id="rId16150" Type="http://schemas.openxmlformats.org/officeDocument/2006/relationships/hyperlink" Target="http://www.innerwireless.com/" TargetMode="External"/><Relationship Id="rId20546" Type="http://schemas.openxmlformats.org/officeDocument/2006/relationships/hyperlink" Target="http://www.worldofgoodinc.com/" TargetMode="External"/><Relationship Id="rId34028" Type="http://schemas.openxmlformats.org/officeDocument/2006/relationships/hyperlink" Target="http://www.biscience.com/" TargetMode="External"/><Relationship Id="rId41244" Type="http://schemas.openxmlformats.org/officeDocument/2006/relationships/hyperlink" Target="http://www.newearthsolutions.co.uk/" TargetMode="External"/><Relationship Id="rId55073" Type="http://schemas.openxmlformats.org/officeDocument/2006/relationships/hyperlink" Target="http://www.grabon.in/" TargetMode="External"/><Relationship Id="rId6959" Type="http://schemas.openxmlformats.org/officeDocument/2006/relationships/hyperlink" Target="http://www.bonetherapeutics.eu/" TargetMode="External"/><Relationship Id="rId12760" Type="http://schemas.openxmlformats.org/officeDocument/2006/relationships/hyperlink" Target="http://zeltiq.com/" TargetMode="External"/><Relationship Id="rId19373" Type="http://schemas.openxmlformats.org/officeDocument/2006/relationships/hyperlink" Target="http://www.naaptol.com/" TargetMode="External"/><Relationship Id="rId23769" Type="http://schemas.openxmlformats.org/officeDocument/2006/relationships/hyperlink" Target="http://www.chewse.com/" TargetMode="External"/><Relationship Id="rId30985" Type="http://schemas.openxmlformats.org/officeDocument/2006/relationships/hyperlink" Target="http://www.xlerant.com/" TargetMode="External"/><Relationship Id="rId37598" Type="http://schemas.openxmlformats.org/officeDocument/2006/relationships/hyperlink" Target="http://www.bocadio.com/" TargetMode="External"/><Relationship Id="rId46916" Type="http://schemas.openxmlformats.org/officeDocument/2006/relationships/hyperlink" Target="http://ichip.com/" TargetMode="External"/><Relationship Id="rId58296" Type="http://schemas.openxmlformats.org/officeDocument/2006/relationships/hyperlink" Target="http://www.nulogy.com/" TargetMode="External"/><Relationship Id="rId9432" Type="http://schemas.openxmlformats.org/officeDocument/2006/relationships/hyperlink" Target="http://www.kannalife.com/" TargetMode="External"/><Relationship Id="rId12413" Type="http://schemas.openxmlformats.org/officeDocument/2006/relationships/hyperlink" Target="http://www.usretina.com/" TargetMode="External"/><Relationship Id="rId19026" Type="http://schemas.openxmlformats.org/officeDocument/2006/relationships/hyperlink" Target="http://www.lacomunity.com/" TargetMode="External"/><Relationship Id="rId26242" Type="http://schemas.openxmlformats.org/officeDocument/2006/relationships/hyperlink" Target="http://above-inc.com/" TargetMode="External"/><Relationship Id="rId30638" Type="http://schemas.openxmlformats.org/officeDocument/2006/relationships/hyperlink" Target="http://www.ubicom.com/" TargetMode="External"/><Relationship Id="rId44467" Type="http://schemas.openxmlformats.org/officeDocument/2006/relationships/hyperlink" Target="http://www.augury.com/" TargetMode="External"/><Relationship Id="rId51683" Type="http://schemas.openxmlformats.org/officeDocument/2006/relationships/hyperlink" Target="http://www.vertical.com/vertical/hub" TargetMode="External"/><Relationship Id="rId65165" Type="http://schemas.openxmlformats.org/officeDocument/2006/relationships/hyperlink" Target="http://www.movenetworks.com/" TargetMode="External"/><Relationship Id="rId15983" Type="http://schemas.openxmlformats.org/officeDocument/2006/relationships/hyperlink" Target="http://www.foodonthetable.com/" TargetMode="External"/><Relationship Id="rId29465" Type="http://schemas.openxmlformats.org/officeDocument/2006/relationships/hyperlink" Target="http://powerplan.com/" TargetMode="External"/><Relationship Id="rId33111" Type="http://schemas.openxmlformats.org/officeDocument/2006/relationships/hyperlink" Target="http://vectormax.com/" TargetMode="External"/><Relationship Id="rId36681" Type="http://schemas.openxmlformats.org/officeDocument/2006/relationships/hyperlink" Target="http://visibleworld.com/" TargetMode="External"/><Relationship Id="rId51336" Type="http://schemas.openxmlformats.org/officeDocument/2006/relationships/hyperlink" Target="http://www.silver-peak.com/" TargetMode="External"/><Relationship Id="rId3593" Type="http://schemas.openxmlformats.org/officeDocument/2006/relationships/hyperlink" Target="http://slyce.it/" TargetMode="External"/><Relationship Id="rId13187" Type="http://schemas.openxmlformats.org/officeDocument/2006/relationships/hyperlink" Target="http://capsenta.com/" TargetMode="External"/><Relationship Id="rId15636" Type="http://schemas.openxmlformats.org/officeDocument/2006/relationships/hyperlink" Target="http://www.bridgewave.com/" TargetMode="External"/><Relationship Id="rId22852" Type="http://schemas.openxmlformats.org/officeDocument/2006/relationships/hyperlink" Target="http://mathzee.com/" TargetMode="External"/><Relationship Id="rId29118" Type="http://schemas.openxmlformats.org/officeDocument/2006/relationships/hyperlink" Target="http://www.nsc-inc.com/" TargetMode="External"/><Relationship Id="rId36334" Type="http://schemas.openxmlformats.org/officeDocument/2006/relationships/hyperlink" Target="http://www.swoop.com/" TargetMode="External"/><Relationship Id="rId43550" Type="http://schemas.openxmlformats.org/officeDocument/2006/relationships/hyperlink" Target="http://www.triitme.com/" TargetMode="External"/><Relationship Id="rId54559" Type="http://schemas.openxmlformats.org/officeDocument/2006/relationships/hyperlink" Target="http://manicube.com/" TargetMode="External"/><Relationship Id="rId61775" Type="http://schemas.openxmlformats.org/officeDocument/2006/relationships/hyperlink" Target="http://laredoenergy.com/" TargetMode="External"/><Relationship Id="rId3246" Type="http://schemas.openxmlformats.org/officeDocument/2006/relationships/hyperlink" Target="http://plumdistrict.com/" TargetMode="External"/><Relationship Id="rId18859" Type="http://schemas.openxmlformats.org/officeDocument/2006/relationships/hyperlink" Target="http://invodo.com/" TargetMode="External"/><Relationship Id="rId20056" Type="http://schemas.openxmlformats.org/officeDocument/2006/relationships/hyperlink" Target="http://www.spheremall.com/" TargetMode="External"/><Relationship Id="rId22505" Type="http://schemas.openxmlformats.org/officeDocument/2006/relationships/hyperlink" Target="http://www.changehealthcare.com/" TargetMode="External"/><Relationship Id="rId43203" Type="http://schemas.openxmlformats.org/officeDocument/2006/relationships/hyperlink" Target="http://www.memrise.com/" TargetMode="External"/><Relationship Id="rId57032" Type="http://schemas.openxmlformats.org/officeDocument/2006/relationships/hyperlink" Target="http://prositions.com/" TargetMode="External"/><Relationship Id="rId61428" Type="http://schemas.openxmlformats.org/officeDocument/2006/relationships/hyperlink" Target="http://www.fem-inc.com/" TargetMode="External"/><Relationship Id="rId64998" Type="http://schemas.openxmlformats.org/officeDocument/2006/relationships/hyperlink" Target="http://oriense.com/index.php/en" TargetMode="External"/><Relationship Id="rId8918" Type="http://schemas.openxmlformats.org/officeDocument/2006/relationships/hyperlink" Target="http://www.hybrigenics.com/" TargetMode="External"/><Relationship Id="rId25728" Type="http://schemas.openxmlformats.org/officeDocument/2006/relationships/hyperlink" Target="http://sancilio.com/" TargetMode="External"/><Relationship Id="rId32944" Type="http://schemas.openxmlformats.org/officeDocument/2006/relationships/hyperlink" Target="http://www.telestax.com/" TargetMode="External"/><Relationship Id="rId39557" Type="http://schemas.openxmlformats.org/officeDocument/2006/relationships/hyperlink" Target="http://www.indiegogo.com/" TargetMode="External"/><Relationship Id="rId46773" Type="http://schemas.openxmlformats.org/officeDocument/2006/relationships/hyperlink" Target="http://www.hollandhaptics.com/" TargetMode="External"/><Relationship Id="rId6469" Type="http://schemas.openxmlformats.org/officeDocument/2006/relationships/hyperlink" Target="http://auroraspectral.com/" TargetMode="External"/><Relationship Id="rId12270" Type="http://schemas.openxmlformats.org/officeDocument/2006/relationships/hyperlink" Target="http://tornado-spectral.com/" TargetMode="External"/><Relationship Id="rId17942" Type="http://schemas.openxmlformats.org/officeDocument/2006/relationships/hyperlink" Target="http://www.bonobos.com/" TargetMode="External"/><Relationship Id="rId23279" Type="http://schemas.openxmlformats.org/officeDocument/2006/relationships/hyperlink" Target="http://yaph.ie/" TargetMode="External"/><Relationship Id="rId28201" Type="http://schemas.openxmlformats.org/officeDocument/2006/relationships/hyperlink" Target="http://www.inspro.com/" TargetMode="External"/><Relationship Id="rId30495" Type="http://schemas.openxmlformats.org/officeDocument/2006/relationships/hyperlink" Target="http://thinkerthing.com/" TargetMode="External"/><Relationship Id="rId46426" Type="http://schemas.openxmlformats.org/officeDocument/2006/relationships/hyperlink" Target="http://cbriteinc.com/" TargetMode="External"/><Relationship Id="rId49996" Type="http://schemas.openxmlformats.org/officeDocument/2006/relationships/hyperlink" Target="http://www.veeker.com/" TargetMode="External"/><Relationship Id="rId51193" Type="http://schemas.openxmlformats.org/officeDocument/2006/relationships/hyperlink" Target="http://xapo.com/" TargetMode="External"/><Relationship Id="rId53642" Type="http://schemas.openxmlformats.org/officeDocument/2006/relationships/hyperlink" Target="http://www.wispry.com/" TargetMode="External"/><Relationship Id="rId15493" Type="http://schemas.openxmlformats.org/officeDocument/2006/relationships/hyperlink" Target="http://appinstitute.co.uk/" TargetMode="External"/><Relationship Id="rId24811" Type="http://schemas.openxmlformats.org/officeDocument/2006/relationships/hyperlink" Target="http://emreyes.com/" TargetMode="External"/><Relationship Id="rId30148" Type="http://schemas.openxmlformats.org/officeDocument/2006/relationships/hyperlink" Target="http://softhealthtech.com/" TargetMode="External"/><Relationship Id="rId38640" Type="http://schemas.openxmlformats.org/officeDocument/2006/relationships/hyperlink" Target="http://wear-mobile.com/" TargetMode="External"/><Relationship Id="rId49649" Type="http://schemas.openxmlformats.org/officeDocument/2006/relationships/hyperlink" Target="http://www.introhive.com/" TargetMode="External"/><Relationship Id="rId56865" Type="http://schemas.openxmlformats.org/officeDocument/2006/relationships/hyperlink" Target="http://www.magnetic.com/" TargetMode="External"/><Relationship Id="rId60511" Type="http://schemas.openxmlformats.org/officeDocument/2006/relationships/hyperlink" Target="http://a123systems.com/" TargetMode="External"/><Relationship Id="rId301" Type="http://schemas.openxmlformats.org/officeDocument/2006/relationships/hyperlink" Target="http://www.wavemaker.com/" TargetMode="External"/><Relationship Id="rId5552" Type="http://schemas.openxmlformats.org/officeDocument/2006/relationships/hyperlink" Target="http://www.3scan.com/" TargetMode="External"/><Relationship Id="rId15146" Type="http://schemas.openxmlformats.org/officeDocument/2006/relationships/hyperlink" Target="http://www.videoiq.com/" TargetMode="External"/><Relationship Id="rId22362" Type="http://schemas.openxmlformats.org/officeDocument/2006/relationships/hyperlink" Target="http://www.weeworld.com/" TargetMode="External"/><Relationship Id="rId36191" Type="http://schemas.openxmlformats.org/officeDocument/2006/relationships/hyperlink" Target="http://socialmedia.com/" TargetMode="External"/><Relationship Id="rId40587" Type="http://schemas.openxmlformats.org/officeDocument/2006/relationships/hyperlink" Target="http://www.dcwafers.com/" TargetMode="External"/><Relationship Id="rId56518" Type="http://schemas.openxmlformats.org/officeDocument/2006/relationships/hyperlink" Target="http://www.innospringseedfund.com/" TargetMode="External"/><Relationship Id="rId63734" Type="http://schemas.openxmlformats.org/officeDocument/2006/relationships/hyperlink" Target="http://www.mengcao.com/" TargetMode="External"/><Relationship Id="rId5205" Type="http://schemas.openxmlformats.org/officeDocument/2006/relationships/hyperlink" Target="http://skillz.com/" TargetMode="External"/><Relationship Id="rId8775" Type="http://schemas.openxmlformats.org/officeDocument/2006/relationships/hyperlink" Target="http://haptensciences.com/" TargetMode="External"/><Relationship Id="rId18369" Type="http://schemas.openxmlformats.org/officeDocument/2006/relationships/hyperlink" Target="http://endeca.com/" TargetMode="External"/><Relationship Id="rId22015" Type="http://schemas.openxmlformats.org/officeDocument/2006/relationships/hyperlink" Target="http://www.getg5.com/" TargetMode="External"/><Relationship Id="rId25585" Type="http://schemas.openxmlformats.org/officeDocument/2006/relationships/hyperlink" Target="http://www.plcmed.com/" TargetMode="External"/><Relationship Id="rId43060" Type="http://schemas.openxmlformats.org/officeDocument/2006/relationships/hyperlink" Target="http://www.tonetag.com/" TargetMode="External"/><Relationship Id="rId48732" Type="http://schemas.openxmlformats.org/officeDocument/2006/relationships/hyperlink" Target="http://www.shoutem.com/" TargetMode="External"/><Relationship Id="rId54069" Type="http://schemas.openxmlformats.org/officeDocument/2006/relationships/hyperlink" Target="http://www.row44.com/" TargetMode="External"/><Relationship Id="rId61285" Type="http://schemas.openxmlformats.org/officeDocument/2006/relationships/hyperlink" Target="http://www.helloalfred.com/" TargetMode="External"/><Relationship Id="rId8428" Type="http://schemas.openxmlformats.org/officeDocument/2006/relationships/hyperlink" Target="http://www.fluidicanalytics.com/" TargetMode="External"/><Relationship Id="rId11756" Type="http://schemas.openxmlformats.org/officeDocument/2006/relationships/hyperlink" Target="http://www.thermacor1200.com/" TargetMode="External"/><Relationship Id="rId25238" Type="http://schemas.openxmlformats.org/officeDocument/2006/relationships/hyperlink" Target="http://www.medpagetoday.com/" TargetMode="External"/><Relationship Id="rId32454" Type="http://schemas.openxmlformats.org/officeDocument/2006/relationships/hyperlink" Target="http://www.palisadesystems.com/" TargetMode="External"/><Relationship Id="rId34903" Type="http://schemas.openxmlformats.org/officeDocument/2006/relationships/hyperlink" Target="http://www.igaworldwide.com/" TargetMode="External"/><Relationship Id="rId39067" Type="http://schemas.openxmlformats.org/officeDocument/2006/relationships/hyperlink" Target="http://www.trendsinvesting.com/" TargetMode="External"/><Relationship Id="rId46283" Type="http://schemas.openxmlformats.org/officeDocument/2006/relationships/hyperlink" Target="http://aperiatech.com/" TargetMode="External"/><Relationship Id="rId50679" Type="http://schemas.openxmlformats.org/officeDocument/2006/relationships/hyperlink" Target="http://www.curediva.com/" TargetMode="External"/><Relationship Id="rId55601" Type="http://schemas.openxmlformats.org/officeDocument/2006/relationships/hyperlink" Target="http://www.palamida.com/" TargetMode="External"/><Relationship Id="rId1815" Type="http://schemas.openxmlformats.org/officeDocument/2006/relationships/hyperlink" Target="http://www.aboutus.org/" TargetMode="External"/><Relationship Id="rId11409" Type="http://schemas.openxmlformats.org/officeDocument/2006/relationships/hyperlink" Target="http://www.revance.com/" TargetMode="External"/><Relationship Id="rId14979" Type="http://schemas.openxmlformats.org/officeDocument/2006/relationships/hyperlink" Target="http://tellagence.com/" TargetMode="External"/><Relationship Id="rId19901" Type="http://schemas.openxmlformats.org/officeDocument/2006/relationships/hyperlink" Target="http://www.seoshop.com/" TargetMode="External"/><Relationship Id="rId32107" Type="http://schemas.openxmlformats.org/officeDocument/2006/relationships/hyperlink" Target="http://lendyour.com/" TargetMode="External"/><Relationship Id="rId53152" Type="http://schemas.openxmlformats.org/officeDocument/2006/relationships/hyperlink" Target="http://www.invensense.com/" TargetMode="External"/><Relationship Id="rId17452" Type="http://schemas.openxmlformats.org/officeDocument/2006/relationships/hyperlink" Target="http://www.vonage.com/" TargetMode="External"/><Relationship Id="rId21848" Type="http://schemas.openxmlformats.org/officeDocument/2006/relationships/hyperlink" Target="http://www.thirdage.com/" TargetMode="External"/><Relationship Id="rId35677" Type="http://schemas.openxmlformats.org/officeDocument/2006/relationships/hyperlink" Target="http://www.partnered.com/" TargetMode="External"/><Relationship Id="rId42893" Type="http://schemas.openxmlformats.org/officeDocument/2006/relationships/hyperlink" Target="http://www.chaikinpowertools.com/" TargetMode="External"/><Relationship Id="rId49159" Type="http://schemas.openxmlformats.org/officeDocument/2006/relationships/hyperlink" Target="http://www.wirelessglue.com/" TargetMode="External"/><Relationship Id="rId56375" Type="http://schemas.openxmlformats.org/officeDocument/2006/relationships/hyperlink" Target="http://www.brammo.com/" TargetMode="External"/><Relationship Id="rId58824" Type="http://schemas.openxmlformats.org/officeDocument/2006/relationships/hyperlink" Target="http://www.geniuscentral.com/" TargetMode="External"/><Relationship Id="rId60021" Type="http://schemas.openxmlformats.org/officeDocument/2006/relationships/hyperlink" Target="http://www.woveninc.com/" TargetMode="External"/><Relationship Id="rId63591" Type="http://schemas.openxmlformats.org/officeDocument/2006/relationships/hyperlink" Target="http://www.achievers.com/" TargetMode="External"/><Relationship Id="rId2589" Type="http://schemas.openxmlformats.org/officeDocument/2006/relationships/hyperlink" Target="http://www.hirevue.com/" TargetMode="External"/><Relationship Id="rId7511" Type="http://schemas.openxmlformats.org/officeDocument/2006/relationships/hyperlink" Target="http://www.codatherapeutics.com/" TargetMode="External"/><Relationship Id="rId17105" Type="http://schemas.openxmlformats.org/officeDocument/2006/relationships/hyperlink" Target="http://spaciopro.com/" TargetMode="External"/><Relationship Id="rId24321" Type="http://schemas.openxmlformats.org/officeDocument/2006/relationships/hyperlink" Target="http://www.avedro.com/" TargetMode="External"/><Relationship Id="rId27891" Type="http://schemas.openxmlformats.org/officeDocument/2006/relationships/hyperlink" Target="http://givver.com/" TargetMode="External"/><Relationship Id="rId38150" Type="http://schemas.openxmlformats.org/officeDocument/2006/relationships/hyperlink" Target="http://coolfx.com/" TargetMode="External"/><Relationship Id="rId40097" Type="http://schemas.openxmlformats.org/officeDocument/2006/relationships/hyperlink" Target="http://utkarshmfi.com/" TargetMode="External"/><Relationship Id="rId42546" Type="http://schemas.openxmlformats.org/officeDocument/2006/relationships/hyperlink" Target="http://sulia.com/" TargetMode="External"/><Relationship Id="rId56028" Type="http://schemas.openxmlformats.org/officeDocument/2006/relationships/hyperlink" Target="http://canary.is/" TargetMode="External"/><Relationship Id="rId63244" Type="http://schemas.openxmlformats.org/officeDocument/2006/relationships/hyperlink" Target="http://alicetechnologies.com/" TargetMode="External"/><Relationship Id="rId5062" Type="http://schemas.openxmlformats.org/officeDocument/2006/relationships/hyperlink" Target="http://www.playlab.com/" TargetMode="External"/><Relationship Id="rId27544" Type="http://schemas.openxmlformats.org/officeDocument/2006/relationships/hyperlink" Target="http://elastifile.com/" TargetMode="External"/><Relationship Id="rId34760" Type="http://schemas.openxmlformats.org/officeDocument/2006/relationships/hyperlink" Target="http://gototags.com/" TargetMode="External"/><Relationship Id="rId45769" Type="http://schemas.openxmlformats.org/officeDocument/2006/relationships/hyperlink" Target="http://pressable.com/" TargetMode="External"/><Relationship Id="rId52985" Type="http://schemas.openxmlformats.org/officeDocument/2006/relationships/hyperlink" Target="http://www.dwavesys.com/" TargetMode="External"/><Relationship Id="rId59598" Type="http://schemas.openxmlformats.org/officeDocument/2006/relationships/hyperlink" Target="http://sportslashlife.com/" TargetMode="External"/><Relationship Id="rId1672" Type="http://schemas.openxmlformats.org/officeDocument/2006/relationships/hyperlink" Target="http://versusgamingnetwork.com/" TargetMode="External"/><Relationship Id="rId8285" Type="http://schemas.openxmlformats.org/officeDocument/2006/relationships/hyperlink" Target="http://www.euthymics.com/" TargetMode="External"/><Relationship Id="rId11266" Type="http://schemas.openxmlformats.org/officeDocument/2006/relationships/hyperlink" Target="http://www.rapidmicrobio.com/" TargetMode="External"/><Relationship Id="rId13715" Type="http://schemas.openxmlformats.org/officeDocument/2006/relationships/hyperlink" Target="http://www.geosho.com/" TargetMode="External"/><Relationship Id="rId20931" Type="http://schemas.openxmlformats.org/officeDocument/2006/relationships/hyperlink" Target="http://diabetomics.com/" TargetMode="External"/><Relationship Id="rId25095" Type="http://schemas.openxmlformats.org/officeDocument/2006/relationships/hyperlink" Target="http://itiffin.in/" TargetMode="External"/><Relationship Id="rId34413" Type="http://schemas.openxmlformats.org/officeDocument/2006/relationships/hyperlink" Target="http://crosspixel.net/" TargetMode="External"/><Relationship Id="rId48242" Type="http://schemas.openxmlformats.org/officeDocument/2006/relationships/hyperlink" Target="https://cohesive.net/" TargetMode="External"/><Relationship Id="rId52638" Type="http://schemas.openxmlformats.org/officeDocument/2006/relationships/hyperlink" Target="http://www.playlist.com/" TargetMode="External"/><Relationship Id="rId1325" Type="http://schemas.openxmlformats.org/officeDocument/2006/relationships/hyperlink" Target="http://renovatio-solutions.ro/" TargetMode="External"/><Relationship Id="rId16938" Type="http://schemas.openxmlformats.org/officeDocument/2006/relationships/hyperlink" Target="http://www.resolvnow.com/" TargetMode="External"/><Relationship Id="rId37983" Type="http://schemas.openxmlformats.org/officeDocument/2006/relationships/hyperlink" Target="http://deusrescue.com/" TargetMode="External"/><Relationship Id="rId50189" Type="http://schemas.openxmlformats.org/officeDocument/2006/relationships/hyperlink" Target="http://launchlab.co.za/" TargetMode="External"/><Relationship Id="rId55111" Type="http://schemas.openxmlformats.org/officeDocument/2006/relationships/hyperlink" Target="http://www.savings.com/" TargetMode="External"/><Relationship Id="rId58681" Type="http://schemas.openxmlformats.org/officeDocument/2006/relationships/hyperlink" Target="https://www.klowdtv.com/" TargetMode="External"/><Relationship Id="rId4895" Type="http://schemas.openxmlformats.org/officeDocument/2006/relationships/hyperlink" Target="http://www.mocospace.com/" TargetMode="External"/><Relationship Id="rId14489" Type="http://schemas.openxmlformats.org/officeDocument/2006/relationships/hyperlink" Target="http://periscope.io/" TargetMode="External"/><Relationship Id="rId19411" Type="http://schemas.openxmlformats.org/officeDocument/2006/relationships/hyperlink" Target="http://www.nextcar.cn/" TargetMode="External"/><Relationship Id="rId23807" Type="http://schemas.openxmlformats.org/officeDocument/2006/relationships/hyperlink" Target="http://www.elementsbehavioralhealth.com/" TargetMode="External"/><Relationship Id="rId35187" Type="http://schemas.openxmlformats.org/officeDocument/2006/relationships/hyperlink" Target="http://www.linksmart.com/" TargetMode="External"/><Relationship Id="rId37636" Type="http://schemas.openxmlformats.org/officeDocument/2006/relationships/hyperlink" Target="http://www.evant.com/" TargetMode="External"/><Relationship Id="rId44852" Type="http://schemas.openxmlformats.org/officeDocument/2006/relationships/hyperlink" Target="http://qumulo.com/" TargetMode="External"/><Relationship Id="rId58334" Type="http://schemas.openxmlformats.org/officeDocument/2006/relationships/hyperlink" Target="https://publishers.playbuzz.com/" TargetMode="External"/><Relationship Id="rId31" Type="http://schemas.openxmlformats.org/officeDocument/2006/relationships/hyperlink" Target="http://www.digitalnewsasia.com/" TargetMode="External"/><Relationship Id="rId2099" Type="http://schemas.openxmlformats.org/officeDocument/2006/relationships/hyperlink" Target="http://www.chipin.com/" TargetMode="External"/><Relationship Id="rId4548" Type="http://schemas.openxmlformats.org/officeDocument/2006/relationships/hyperlink" Target="http://gameonfund.nl/" TargetMode="External"/><Relationship Id="rId7021" Type="http://schemas.openxmlformats.org/officeDocument/2006/relationships/hyperlink" Target="http://www.icagen.com/" TargetMode="External"/><Relationship Id="rId21358" Type="http://schemas.openxmlformats.org/officeDocument/2006/relationships/hyperlink" Target="http://www.med-tek.com/" TargetMode="External"/><Relationship Id="rId29850" Type="http://schemas.openxmlformats.org/officeDocument/2006/relationships/hyperlink" Target="http://rubrik.com/" TargetMode="External"/><Relationship Id="rId42056" Type="http://schemas.openxmlformats.org/officeDocument/2006/relationships/hyperlink" Target="http://www.wirecom-tech.com/" TargetMode="External"/><Relationship Id="rId44505" Type="http://schemas.openxmlformats.org/officeDocument/2006/relationships/hyperlink" Target="http://www.causata.com/" TargetMode="External"/><Relationship Id="rId51721" Type="http://schemas.openxmlformats.org/officeDocument/2006/relationships/hyperlink" Target="http://cleanbeebaby.com/" TargetMode="External"/><Relationship Id="rId65203" Type="http://schemas.openxmlformats.org/officeDocument/2006/relationships/hyperlink" Target="http://invup.com/" TargetMode="External"/><Relationship Id="rId10002" Type="http://schemas.openxmlformats.org/officeDocument/2006/relationships/hyperlink" Target="http://www.moleculartemplates.com/" TargetMode="External"/><Relationship Id="rId13572" Type="http://schemas.openxmlformats.org/officeDocument/2006/relationships/hyperlink" Target="http://enlightedinc.com/" TargetMode="External"/><Relationship Id="rId29503" Type="http://schemas.openxmlformats.org/officeDocument/2006/relationships/hyperlink" Target="http://primefocustechnologies.com/" TargetMode="External"/><Relationship Id="rId31797" Type="http://schemas.openxmlformats.org/officeDocument/2006/relationships/hyperlink" Target="http://www.givingtrax.com/" TargetMode="External"/><Relationship Id="rId47728" Type="http://schemas.openxmlformats.org/officeDocument/2006/relationships/hyperlink" Target="http://www.xtellus.com/" TargetMode="External"/><Relationship Id="rId54944" Type="http://schemas.openxmlformats.org/officeDocument/2006/relationships/hyperlink" Target="https://stoplight.io/" TargetMode="External"/><Relationship Id="rId3631" Type="http://schemas.openxmlformats.org/officeDocument/2006/relationships/hyperlink" Target="http://www.sohu.com/" TargetMode="External"/><Relationship Id="rId13225" Type="http://schemas.openxmlformats.org/officeDocument/2006/relationships/hyperlink" Target="http://chartbeat.com/" TargetMode="External"/><Relationship Id="rId20441" Type="http://schemas.openxmlformats.org/officeDocument/2006/relationships/hyperlink" Target="http://www.videdressing.com/" TargetMode="External"/><Relationship Id="rId27054" Type="http://schemas.openxmlformats.org/officeDocument/2006/relationships/hyperlink" Target="http://clipradio.com/" TargetMode="External"/><Relationship Id="rId34270" Type="http://schemas.openxmlformats.org/officeDocument/2006/relationships/hyperlink" Target="http://www.choicestream.com/" TargetMode="External"/><Relationship Id="rId39942" Type="http://schemas.openxmlformats.org/officeDocument/2006/relationships/hyperlink" Target="http://www.scivantage.com/" TargetMode="External"/><Relationship Id="rId45279" Type="http://schemas.openxmlformats.org/officeDocument/2006/relationships/hyperlink" Target="http://www.ivytalk.com/" TargetMode="External"/><Relationship Id="rId52495" Type="http://schemas.openxmlformats.org/officeDocument/2006/relationships/hyperlink" Target="http://www.vendobots.com/" TargetMode="External"/><Relationship Id="rId61813" Type="http://schemas.openxmlformats.org/officeDocument/2006/relationships/hyperlink" Target="http://www.puretechltd.com/" TargetMode="External"/><Relationship Id="rId1182" Type="http://schemas.openxmlformats.org/officeDocument/2006/relationships/hyperlink" Target="http://www.parkmycloud.com/" TargetMode="External"/><Relationship Id="rId6854" Type="http://schemas.openxmlformats.org/officeDocument/2006/relationships/hyperlink" Target="http://www.bioprocessors.com/" TargetMode="External"/><Relationship Id="rId16448" Type="http://schemas.openxmlformats.org/officeDocument/2006/relationships/hyperlink" Target="http://www.mo-dv.com/" TargetMode="External"/><Relationship Id="rId16795" Type="http://schemas.openxmlformats.org/officeDocument/2006/relationships/hyperlink" Target="http://www.pinyontech.com/" TargetMode="External"/><Relationship Id="rId23664" Type="http://schemas.openxmlformats.org/officeDocument/2006/relationships/hyperlink" Target="http://copilotlabs.com/" TargetMode="External"/><Relationship Id="rId37493" Type="http://schemas.openxmlformats.org/officeDocument/2006/relationships/hyperlink" Target="https://beta.workpop.com/" TargetMode="External"/><Relationship Id="rId41889" Type="http://schemas.openxmlformats.org/officeDocument/2006/relationships/hyperlink" Target="http://www.thenewmotion.com/" TargetMode="External"/><Relationship Id="rId46811" Type="http://schemas.openxmlformats.org/officeDocument/2006/relationships/hyperlink" Target="http://intactmedical.com/" TargetMode="External"/><Relationship Id="rId52148" Type="http://schemas.openxmlformats.org/officeDocument/2006/relationships/hyperlink" Target="http://too.me/" TargetMode="External"/><Relationship Id="rId6507" Type="http://schemas.openxmlformats.org/officeDocument/2006/relationships/hyperlink" Target="http://www.intellijointsurgical.com/" TargetMode="External"/><Relationship Id="rId23317" Type="http://schemas.openxmlformats.org/officeDocument/2006/relationships/hyperlink" Target="http://www.blekko.com/" TargetMode="External"/><Relationship Id="rId30533" Type="http://schemas.openxmlformats.org/officeDocument/2006/relationships/hyperlink" Target="http://www.openfieldsolutions.com/" TargetMode="External"/><Relationship Id="rId30880" Type="http://schemas.openxmlformats.org/officeDocument/2006/relationships/hyperlink" Target="http://www.watersmart.com/" TargetMode="External"/><Relationship Id="rId37146" Type="http://schemas.openxmlformats.org/officeDocument/2006/relationships/hyperlink" Target="http://www.goodservice.in/" TargetMode="External"/><Relationship Id="rId44362" Type="http://schemas.openxmlformats.org/officeDocument/2006/relationships/hyperlink" Target="http://laneveraroja.com/" TargetMode="External"/><Relationship Id="rId58191" Type="http://schemas.openxmlformats.org/officeDocument/2006/relationships/hyperlink" Target="http://www.docurated.com/" TargetMode="External"/><Relationship Id="rId62587" Type="http://schemas.openxmlformats.org/officeDocument/2006/relationships/hyperlink" Target="http://blazingdb.com/" TargetMode="External"/><Relationship Id="rId4058" Type="http://schemas.openxmlformats.org/officeDocument/2006/relationships/hyperlink" Target="http://www.wowio.com/" TargetMode="External"/><Relationship Id="rId26887" Type="http://schemas.openxmlformats.org/officeDocument/2006/relationships/hyperlink" Target="http://loyaltree.com/" TargetMode="External"/><Relationship Id="rId44015" Type="http://schemas.openxmlformats.org/officeDocument/2006/relationships/hyperlink" Target="http://www.rawflow.com/" TargetMode="External"/><Relationship Id="rId47585" Type="http://schemas.openxmlformats.org/officeDocument/2006/relationships/hyperlink" Target="http://tracking-point.com/" TargetMode="External"/><Relationship Id="rId51231" Type="http://schemas.openxmlformats.org/officeDocument/2006/relationships/hyperlink" Target="https://www.esds.co.in/" TargetMode="External"/><Relationship Id="rId65060" Type="http://schemas.openxmlformats.org/officeDocument/2006/relationships/hyperlink" Target="http://www.letstaggle.com/" TargetMode="External"/><Relationship Id="rId15531" Type="http://schemas.openxmlformats.org/officeDocument/2006/relationships/hyperlink" Target="http://www.getatlas.com/" TargetMode="External"/><Relationship Id="rId29360" Type="http://schemas.openxmlformats.org/officeDocument/2006/relationships/hyperlink" Target="http://www.peoplecube.com/" TargetMode="External"/><Relationship Id="rId33756" Type="http://schemas.openxmlformats.org/officeDocument/2006/relationships/hyperlink" Target="http://adskom.com/" TargetMode="External"/><Relationship Id="rId40972" Type="http://schemas.openxmlformats.org/officeDocument/2006/relationships/hyperlink" Target="http://www.ice-energy.com/" TargetMode="External"/><Relationship Id="rId47238" Type="http://schemas.openxmlformats.org/officeDocument/2006/relationships/hyperlink" Target="http://plair.com/" TargetMode="External"/><Relationship Id="rId54454" Type="http://schemas.openxmlformats.org/officeDocument/2006/relationships/hyperlink" Target="http://www.edenbrook.co.uk/" TargetMode="External"/><Relationship Id="rId56903" Type="http://schemas.openxmlformats.org/officeDocument/2006/relationships/hyperlink" Target="http://www.sensegon.com/" TargetMode="External"/><Relationship Id="rId61670" Type="http://schemas.openxmlformats.org/officeDocument/2006/relationships/hyperlink" Target="http://www.sonicpollen.net/" TargetMode="External"/><Relationship Id="rId13082" Type="http://schemas.openxmlformats.org/officeDocument/2006/relationships/hyperlink" Target="http://www.biz360.com/" TargetMode="External"/><Relationship Id="rId18754" Type="http://schemas.openxmlformats.org/officeDocument/2006/relationships/hyperlink" Target="http://www.hipvilla.com/" TargetMode="External"/><Relationship Id="rId22400" Type="http://schemas.openxmlformats.org/officeDocument/2006/relationships/hyperlink" Target="http://www.studyabroad101.com/" TargetMode="External"/><Relationship Id="rId25970" Type="http://schemas.openxmlformats.org/officeDocument/2006/relationships/hyperlink" Target="http://therounds.com/" TargetMode="External"/><Relationship Id="rId29013" Type="http://schemas.openxmlformats.org/officeDocument/2006/relationships/hyperlink" Target="http://www.netmanage.com/" TargetMode="External"/><Relationship Id="rId33409" Type="http://schemas.openxmlformats.org/officeDocument/2006/relationships/hyperlink" Target="http://www.ribbit.com/" TargetMode="External"/><Relationship Id="rId36979" Type="http://schemas.openxmlformats.org/officeDocument/2006/relationships/hyperlink" Target="http://bigzop.com/" TargetMode="External"/><Relationship Id="rId40625" Type="http://schemas.openxmlformats.org/officeDocument/2006/relationships/hyperlink" Target="http://ecoscraps.com/" TargetMode="External"/><Relationship Id="rId54107" Type="http://schemas.openxmlformats.org/officeDocument/2006/relationships/hyperlink" Target="http://www.strixsystems.com/" TargetMode="External"/><Relationship Id="rId61323" Type="http://schemas.openxmlformats.org/officeDocument/2006/relationships/hyperlink" Target="http://en.smartdevices.com.cn/" TargetMode="External"/><Relationship Id="rId3141" Type="http://schemas.openxmlformats.org/officeDocument/2006/relationships/hyperlink" Target="http://clarisonic.com/" TargetMode="External"/><Relationship Id="rId8813" Type="http://schemas.openxmlformats.org/officeDocument/2006/relationships/hyperlink" Target="http://www.healthspring.com/" TargetMode="External"/><Relationship Id="rId18407" Type="http://schemas.openxmlformats.org/officeDocument/2006/relationships/hyperlink" Target="http://www.escapeswithyou.com/" TargetMode="External"/><Relationship Id="rId25623" Type="http://schemas.openxmlformats.org/officeDocument/2006/relationships/hyperlink" Target="http://www.prodigosolutions.com/" TargetMode="External"/><Relationship Id="rId39452" Type="http://schemas.openxmlformats.org/officeDocument/2006/relationships/hyperlink" Target="http://www.fundsindia.com/" TargetMode="External"/><Relationship Id="rId43848" Type="http://schemas.openxmlformats.org/officeDocument/2006/relationships/hyperlink" Target="http://www.ymagis.com/en" TargetMode="External"/><Relationship Id="rId57677" Type="http://schemas.openxmlformats.org/officeDocument/2006/relationships/hyperlink" Target="http://winetracker.co/" TargetMode="External"/><Relationship Id="rId64893" Type="http://schemas.openxmlformats.org/officeDocument/2006/relationships/hyperlink" Target="http://www.adaptiveplanning.com/" TargetMode="External"/><Relationship Id="rId6364" Type="http://schemas.openxmlformats.org/officeDocument/2006/relationships/hyperlink" Target="http://www.arvinas.com/" TargetMode="External"/><Relationship Id="rId23174" Type="http://schemas.openxmlformats.org/officeDocument/2006/relationships/hyperlink" Target="http://tradershighway.com/" TargetMode="External"/><Relationship Id="rId30390" Type="http://schemas.openxmlformats.org/officeDocument/2006/relationships/hyperlink" Target="http://www.tapad.com/" TargetMode="External"/><Relationship Id="rId39105" Type="http://schemas.openxmlformats.org/officeDocument/2006/relationships/hyperlink" Target="http://www.artoo.in/" TargetMode="External"/><Relationship Id="rId41399" Type="http://schemas.openxmlformats.org/officeDocument/2006/relationships/hyperlink" Target="http://www.plaxica.com/" TargetMode="External"/><Relationship Id="rId46321" Type="http://schemas.openxmlformats.org/officeDocument/2006/relationships/hyperlink" Target="http://www.assetvue.net/" TargetMode="External"/><Relationship Id="rId49891" Type="http://schemas.openxmlformats.org/officeDocument/2006/relationships/hyperlink" Target="http://www.movy.co/" TargetMode="External"/><Relationship Id="rId50717" Type="http://schemas.openxmlformats.org/officeDocument/2006/relationships/hyperlink" Target="https://www.linkagoal.com/" TargetMode="External"/><Relationship Id="rId62097" Type="http://schemas.openxmlformats.org/officeDocument/2006/relationships/hyperlink" Target="http://joinhonor.com/" TargetMode="External"/><Relationship Id="rId64546" Type="http://schemas.openxmlformats.org/officeDocument/2006/relationships/hyperlink" Target="http://www.greentraponline.com/" TargetMode="External"/><Relationship Id="rId6017" Type="http://schemas.openxmlformats.org/officeDocument/2006/relationships/hyperlink" Target="http://www.allocure.com/" TargetMode="External"/><Relationship Id="rId9587" Type="http://schemas.openxmlformats.org/officeDocument/2006/relationships/hyperlink" Target="http://www.limerickbio.com/" TargetMode="External"/><Relationship Id="rId26397" Type="http://schemas.openxmlformats.org/officeDocument/2006/relationships/hyperlink" Target="http://amardesk.com/" TargetMode="External"/><Relationship Id="rId28846" Type="http://schemas.openxmlformats.org/officeDocument/2006/relationships/hyperlink" Target="http://www.mirifice.com/" TargetMode="External"/><Relationship Id="rId30043" Type="http://schemas.openxmlformats.org/officeDocument/2006/relationships/hyperlink" Target="http://www.docugest.es/" TargetMode="External"/><Relationship Id="rId49544" Type="http://schemas.openxmlformats.org/officeDocument/2006/relationships/hyperlink" Target="http://midfinsystems.com/" TargetMode="External"/><Relationship Id="rId56760" Type="http://schemas.openxmlformats.org/officeDocument/2006/relationships/hyperlink" Target="http://www.zoomcar.in/" TargetMode="External"/><Relationship Id="rId2974" Type="http://schemas.openxmlformats.org/officeDocument/2006/relationships/hyperlink" Target="http://www.mixercast.com/" TargetMode="External"/><Relationship Id="rId12568" Type="http://schemas.openxmlformats.org/officeDocument/2006/relationships/hyperlink" Target="http://www.vikingsystems.com/" TargetMode="External"/><Relationship Id="rId33266" Type="http://schemas.openxmlformats.org/officeDocument/2006/relationships/hyperlink" Target="http://www.zefr.com/" TargetMode="External"/><Relationship Id="rId35715" Type="http://schemas.openxmlformats.org/officeDocument/2006/relationships/hyperlink" Target="http://www.onebyaol.com/" TargetMode="External"/><Relationship Id="rId40482" Type="http://schemas.openxmlformats.org/officeDocument/2006/relationships/hyperlink" Target="http://www.citygoo.fr/" TargetMode="External"/><Relationship Id="rId42931" Type="http://schemas.openxmlformats.org/officeDocument/2006/relationships/hyperlink" Target="http://www.financialguard.com/" TargetMode="External"/><Relationship Id="rId47095" Type="http://schemas.openxmlformats.org/officeDocument/2006/relationships/hyperlink" Target="http://www.nomiku.com/" TargetMode="External"/><Relationship Id="rId56413" Type="http://schemas.openxmlformats.org/officeDocument/2006/relationships/hyperlink" Target="http://cmc621.com/" TargetMode="External"/><Relationship Id="rId60809" Type="http://schemas.openxmlformats.org/officeDocument/2006/relationships/hyperlink" Target="http://speakwell.co.in/" TargetMode="External"/><Relationship Id="rId946" Type="http://schemas.openxmlformats.org/officeDocument/2006/relationships/hyperlink" Target="http://liquid-state.com/" TargetMode="External"/><Relationship Id="rId2627" Type="http://schemas.openxmlformats.org/officeDocument/2006/relationships/hyperlink" Target="http://hunch.com/" TargetMode="External"/><Relationship Id="rId5100" Type="http://schemas.openxmlformats.org/officeDocument/2006/relationships/hyperlink" Target="http://rebelmonkey.com/" TargetMode="External"/><Relationship Id="rId15041" Type="http://schemas.openxmlformats.org/officeDocument/2006/relationships/hyperlink" Target="http://www.trajectory.com/" TargetMode="External"/><Relationship Id="rId38938" Type="http://schemas.openxmlformats.org/officeDocument/2006/relationships/hyperlink" Target="http://www.sxmobi.com/" TargetMode="External"/><Relationship Id="rId40135" Type="http://schemas.openxmlformats.org/officeDocument/2006/relationships/hyperlink" Target="http://www.wealthminder.com/" TargetMode="External"/><Relationship Id="rId59636" Type="http://schemas.openxmlformats.org/officeDocument/2006/relationships/hyperlink" Target="http://zelosport.com/" TargetMode="External"/><Relationship Id="rId59983" Type="http://schemas.openxmlformats.org/officeDocument/2006/relationships/hyperlink" Target="http://tomboyx.com/" TargetMode="External"/><Relationship Id="rId61180" Type="http://schemas.openxmlformats.org/officeDocument/2006/relationships/hyperlink" Target="http://www.terragotech.com/" TargetMode="External"/><Relationship Id="rId8670" Type="http://schemas.openxmlformats.org/officeDocument/2006/relationships/hyperlink" Target="http://www.gliknik.com/" TargetMode="External"/><Relationship Id="rId11651" Type="http://schemas.openxmlformats.org/officeDocument/2006/relationships/hyperlink" Target="http://www.serinatherapeutics.com/" TargetMode="External"/><Relationship Id="rId18264" Type="http://schemas.openxmlformats.org/officeDocument/2006/relationships/hyperlink" Target="http://digitalorchid.com/" TargetMode="External"/><Relationship Id="rId25480" Type="http://schemas.openxmlformats.org/officeDocument/2006/relationships/hyperlink" Target="http://www.onshift.com/" TargetMode="External"/><Relationship Id="rId36489" Type="http://schemas.openxmlformats.org/officeDocument/2006/relationships/hyperlink" Target="http://www.trademob.com/" TargetMode="External"/><Relationship Id="rId45807" Type="http://schemas.openxmlformats.org/officeDocument/2006/relationships/hyperlink" Target="http://www.thewrap.com/" TargetMode="External"/><Relationship Id="rId57187" Type="http://schemas.openxmlformats.org/officeDocument/2006/relationships/hyperlink" Target="http://www.houserie.com/" TargetMode="External"/><Relationship Id="rId1710" Type="http://schemas.openxmlformats.org/officeDocument/2006/relationships/hyperlink" Target="http://www.whatsalon.com/" TargetMode="External"/><Relationship Id="rId8323" Type="http://schemas.openxmlformats.org/officeDocument/2006/relationships/hyperlink" Target="http://excelerarx.com/" TargetMode="External"/><Relationship Id="rId11304" Type="http://schemas.openxmlformats.org/officeDocument/2006/relationships/hyperlink" Target="http://recombinetics.com/" TargetMode="External"/><Relationship Id="rId25133" Type="http://schemas.openxmlformats.org/officeDocument/2006/relationships/hyperlink" Target="http://www.kurvetech.com/" TargetMode="External"/><Relationship Id="rId43358" Type="http://schemas.openxmlformats.org/officeDocument/2006/relationships/hyperlink" Target="http://www.flex-logix.com/" TargetMode="External"/><Relationship Id="rId50574" Type="http://schemas.openxmlformats.org/officeDocument/2006/relationships/hyperlink" Target="http://www.smatfone.com/" TargetMode="External"/><Relationship Id="rId64056" Type="http://schemas.openxmlformats.org/officeDocument/2006/relationships/hyperlink" Target="http://www.salesseek.net/" TargetMode="External"/><Relationship Id="rId4933" Type="http://schemas.openxmlformats.org/officeDocument/2006/relationships/hyperlink" Target="http://www.ndreams.com/" TargetMode="External"/><Relationship Id="rId14527" Type="http://schemas.openxmlformats.org/officeDocument/2006/relationships/hyperlink" Target="http://www.popularpays.com/" TargetMode="External"/><Relationship Id="rId14874" Type="http://schemas.openxmlformats.org/officeDocument/2006/relationships/hyperlink" Target="http://www.spacepencil.com/" TargetMode="External"/><Relationship Id="rId28356" Type="http://schemas.openxmlformats.org/officeDocument/2006/relationships/hyperlink" Target="http://itm-software.com/" TargetMode="External"/><Relationship Id="rId32002" Type="http://schemas.openxmlformats.org/officeDocument/2006/relationships/hyperlink" Target="http://www.issio.com/" TargetMode="External"/><Relationship Id="rId35572" Type="http://schemas.openxmlformats.org/officeDocument/2006/relationships/hyperlink" Target="http://www.nokincard.com/" TargetMode="External"/><Relationship Id="rId50227" Type="http://schemas.openxmlformats.org/officeDocument/2006/relationships/hyperlink" Target="http://www.onstream.io/" TargetMode="External"/><Relationship Id="rId53797" Type="http://schemas.openxmlformats.org/officeDocument/2006/relationships/hyperlink" Target="http://www.chelsio.com/" TargetMode="External"/><Relationship Id="rId2484" Type="http://schemas.openxmlformats.org/officeDocument/2006/relationships/hyperlink" Target="http://gamisfaction.com/" TargetMode="External"/><Relationship Id="rId9097" Type="http://schemas.openxmlformats.org/officeDocument/2006/relationships/hyperlink" Target="http://infacare.com/" TargetMode="External"/><Relationship Id="rId12078" Type="http://schemas.openxmlformats.org/officeDocument/2006/relationships/hyperlink" Target="http://www.tarisbiomedical.com/" TargetMode="External"/><Relationship Id="rId17000" Type="http://schemas.openxmlformats.org/officeDocument/2006/relationships/hyperlink" Target="http://sendmemobile.com/" TargetMode="External"/><Relationship Id="rId21743" Type="http://schemas.openxmlformats.org/officeDocument/2006/relationships/hyperlink" Target="http://www.selfcarecatalysts.com/" TargetMode="External"/><Relationship Id="rId28009" Type="http://schemas.openxmlformats.org/officeDocument/2006/relationships/hyperlink" Target="http://www.hfield.com/" TargetMode="External"/><Relationship Id="rId35225" Type="http://schemas.openxmlformats.org/officeDocument/2006/relationships/hyperlink" Target="http://www.locamoda.com/" TargetMode="External"/><Relationship Id="rId38795" Type="http://schemas.openxmlformats.org/officeDocument/2006/relationships/hyperlink" Target="http://www.attractionworld.com/" TargetMode="External"/><Relationship Id="rId42441" Type="http://schemas.openxmlformats.org/officeDocument/2006/relationships/hyperlink" Target="http://www.nurien.com/nurien/kor/main.php" TargetMode="External"/><Relationship Id="rId49054" Type="http://schemas.openxmlformats.org/officeDocument/2006/relationships/hyperlink" Target="http://www.modopayments.com/" TargetMode="External"/><Relationship Id="rId56270" Type="http://schemas.openxmlformats.org/officeDocument/2006/relationships/hyperlink" Target="https://rentgetaways.com/" TargetMode="External"/><Relationship Id="rId60666" Type="http://schemas.openxmlformats.org/officeDocument/2006/relationships/hyperlink" Target="http://www.aftercareapps.com/" TargetMode="External"/><Relationship Id="rId456" Type="http://schemas.openxmlformats.org/officeDocument/2006/relationships/hyperlink" Target="http://bluetigerlabs.com/" TargetMode="External"/><Relationship Id="rId2137" Type="http://schemas.openxmlformats.org/officeDocument/2006/relationships/hyperlink" Target="http://twitter.com/lobstervine/status/281508177655238656" TargetMode="External"/><Relationship Id="rId24966" Type="http://schemas.openxmlformats.org/officeDocument/2006/relationships/hyperlink" Target="http://www.idealimplant.com/" TargetMode="External"/><Relationship Id="rId38448" Type="http://schemas.openxmlformats.org/officeDocument/2006/relationships/hyperlink" Target="http://sozolife.com/" TargetMode="External"/><Relationship Id="rId45664" Type="http://schemas.openxmlformats.org/officeDocument/2006/relationships/hyperlink" Target="http://www.vezma.com/" TargetMode="External"/><Relationship Id="rId52880" Type="http://schemas.openxmlformats.org/officeDocument/2006/relationships/hyperlink" Target="http://aviacomm.com/" TargetMode="External"/><Relationship Id="rId59493" Type="http://schemas.openxmlformats.org/officeDocument/2006/relationships/hyperlink" Target="http://myfitnesspal.com/" TargetMode="External"/><Relationship Id="rId60319" Type="http://schemas.openxmlformats.org/officeDocument/2006/relationships/hyperlink" Target="http://go2ris.com/" TargetMode="External"/><Relationship Id="rId63889" Type="http://schemas.openxmlformats.org/officeDocument/2006/relationships/hyperlink" Target="http://www.wapiball.com/" TargetMode="External"/><Relationship Id="rId109" Type="http://schemas.openxmlformats.org/officeDocument/2006/relationships/hyperlink" Target="http://vinepair.com/" TargetMode="External"/><Relationship Id="rId7809" Type="http://schemas.openxmlformats.org/officeDocument/2006/relationships/hyperlink" Target="http://www.cymabay.com/" TargetMode="External"/><Relationship Id="rId8180" Type="http://schemas.openxmlformats.org/officeDocument/2006/relationships/hyperlink" Target="http://engeneic.com/" TargetMode="External"/><Relationship Id="rId13610" Type="http://schemas.openxmlformats.org/officeDocument/2006/relationships/hyperlink" Target="http://www.kanjoya.com/" TargetMode="External"/><Relationship Id="rId24619" Type="http://schemas.openxmlformats.org/officeDocument/2006/relationships/hyperlink" Target="http://www.coordi-care.com/" TargetMode="External"/><Relationship Id="rId31835" Type="http://schemas.openxmlformats.org/officeDocument/2006/relationships/hyperlink" Target="http://arnoldit.com/wordpress/2009/08/22/grokker-mystery/" TargetMode="External"/><Relationship Id="rId45317" Type="http://schemas.openxmlformats.org/officeDocument/2006/relationships/hyperlink" Target="http://www.kony.com/" TargetMode="External"/><Relationship Id="rId52533" Type="http://schemas.openxmlformats.org/officeDocument/2006/relationships/hyperlink" Target="http://ejamming.com/" TargetMode="External"/><Relationship Id="rId59146" Type="http://schemas.openxmlformats.org/officeDocument/2006/relationships/hyperlink" Target="http://gengo.com/" TargetMode="External"/><Relationship Id="rId11161" Type="http://schemas.openxmlformats.org/officeDocument/2006/relationships/hyperlink" Target="http://www.ptcbio.com/" TargetMode="External"/><Relationship Id="rId16833" Type="http://schemas.openxmlformats.org/officeDocument/2006/relationships/hyperlink" Target="http://www.powerbyproxi.com/" TargetMode="External"/><Relationship Id="rId48887" Type="http://schemas.openxmlformats.org/officeDocument/2006/relationships/hyperlink" Target="http://www.verisilicon.com/" TargetMode="External"/><Relationship Id="rId50084" Type="http://schemas.openxmlformats.org/officeDocument/2006/relationships/hyperlink" Target="http://www.bb-tech.eu/" TargetMode="External"/><Relationship Id="rId1220" Type="http://schemas.openxmlformats.org/officeDocument/2006/relationships/hyperlink" Target="http://www.playfish.com/" TargetMode="External"/><Relationship Id="rId4790" Type="http://schemas.openxmlformats.org/officeDocument/2006/relationships/hyperlink" Target="http://lionside.com/" TargetMode="External"/><Relationship Id="rId14384" Type="http://schemas.openxmlformats.org/officeDocument/2006/relationships/hyperlink" Target="https://www.oncorps.org/" TargetMode="External"/><Relationship Id="rId23702" Type="http://schemas.openxmlformats.org/officeDocument/2006/relationships/hyperlink" Target="http://tangledwebcommunications.com/" TargetMode="External"/><Relationship Id="rId37531" Type="http://schemas.openxmlformats.org/officeDocument/2006/relationships/hyperlink" Target="http://www.servicewalaa.com/" TargetMode="External"/><Relationship Id="rId41927" Type="http://schemas.openxmlformats.org/officeDocument/2006/relationships/hyperlink" Target="http://www.tpicomposites.com/" TargetMode="External"/><Relationship Id="rId55756" Type="http://schemas.openxmlformats.org/officeDocument/2006/relationships/hyperlink" Target="http://www.trustedid.com/" TargetMode="External"/><Relationship Id="rId62972" Type="http://schemas.openxmlformats.org/officeDocument/2006/relationships/hyperlink" Target="http://www.fideliseducation.com/" TargetMode="External"/><Relationship Id="rId4443" Type="http://schemas.openxmlformats.org/officeDocument/2006/relationships/hyperlink" Target="http://executionlabs.com/" TargetMode="External"/><Relationship Id="rId14037" Type="http://schemas.openxmlformats.org/officeDocument/2006/relationships/hyperlink" Target="http://lamplight.me/" TargetMode="External"/><Relationship Id="rId21253" Type="http://schemas.openxmlformats.org/officeDocument/2006/relationships/hyperlink" Target="http://www.innovativepulmonary.com/" TargetMode="External"/><Relationship Id="rId35082" Type="http://schemas.openxmlformats.org/officeDocument/2006/relationships/hyperlink" Target="http://www.kidscorp.digital/" TargetMode="External"/><Relationship Id="rId44400" Type="http://schemas.openxmlformats.org/officeDocument/2006/relationships/hyperlink" Target="http://www.scurri.co.uk/" TargetMode="External"/><Relationship Id="rId47970" Type="http://schemas.openxmlformats.org/officeDocument/2006/relationships/hyperlink" Target="http://glentel.com/" TargetMode="External"/><Relationship Id="rId55409" Type="http://schemas.openxmlformats.org/officeDocument/2006/relationships/hyperlink" Target="http://www.guardent.com/" TargetMode="External"/><Relationship Id="rId58979" Type="http://schemas.openxmlformats.org/officeDocument/2006/relationships/hyperlink" Target="http://affirm.com/" TargetMode="External"/><Relationship Id="rId60176" Type="http://schemas.openxmlformats.org/officeDocument/2006/relationships/hyperlink" Target="https://www.handsignal.com/" TargetMode="External"/><Relationship Id="rId62625" Type="http://schemas.openxmlformats.org/officeDocument/2006/relationships/hyperlink" Target="https://dwellaware.com/" TargetMode="External"/><Relationship Id="rId7666" Type="http://schemas.openxmlformats.org/officeDocument/2006/relationships/hyperlink" Target="http://www.cornerstonepharma.com/" TargetMode="External"/><Relationship Id="rId10994" Type="http://schemas.openxmlformats.org/officeDocument/2006/relationships/hyperlink" Target="http://www.prismicpharma.com/" TargetMode="External"/><Relationship Id="rId19709" Type="http://schemas.openxmlformats.org/officeDocument/2006/relationships/hyperlink" Target="http://www.privalia.com/" TargetMode="External"/><Relationship Id="rId24476" Type="http://schemas.openxmlformats.org/officeDocument/2006/relationships/hyperlink" Target="http://www.cardiomems.com/" TargetMode="External"/><Relationship Id="rId26925" Type="http://schemas.openxmlformats.org/officeDocument/2006/relationships/hyperlink" Target="http://cbgholdings.com/" TargetMode="External"/><Relationship Id="rId31692" Type="http://schemas.openxmlformats.org/officeDocument/2006/relationships/hyperlink" Target="http://www.eti.com/" TargetMode="External"/><Relationship Id="rId47623" Type="http://schemas.openxmlformats.org/officeDocument/2006/relationships/hyperlink" Target="http://www.costahowesassociates.com/" TargetMode="External"/><Relationship Id="rId7319" Type="http://schemas.openxmlformats.org/officeDocument/2006/relationships/hyperlink" Target="http://www.cerenis.com/" TargetMode="External"/><Relationship Id="rId10647" Type="http://schemas.openxmlformats.org/officeDocument/2006/relationships/hyperlink" Target="http://www.obi.com/" TargetMode="External"/><Relationship Id="rId24129" Type="http://schemas.openxmlformats.org/officeDocument/2006/relationships/hyperlink" Target="http://www.the-wand.com/" TargetMode="External"/><Relationship Id="rId31345" Type="http://schemas.openxmlformats.org/officeDocument/2006/relationships/hyperlink" Target="http://www.blueprintsys.com/" TargetMode="External"/><Relationship Id="rId45174" Type="http://schemas.openxmlformats.org/officeDocument/2006/relationships/hyperlink" Target="http://drippler.com/" TargetMode="External"/><Relationship Id="rId52390" Type="http://schemas.openxmlformats.org/officeDocument/2006/relationships/hyperlink" Target="http://www.printtopeer.com/" TargetMode="External"/><Relationship Id="rId63399" Type="http://schemas.openxmlformats.org/officeDocument/2006/relationships/hyperlink" Target="http://www.discovermodus.com/" TargetMode="External"/><Relationship Id="rId13120" Type="http://schemas.openxmlformats.org/officeDocument/2006/relationships/hyperlink" Target="http://www.bractlet.com/" TargetMode="External"/><Relationship Id="rId16690" Type="http://schemas.openxmlformats.org/officeDocument/2006/relationships/hyperlink" Target="http://opanga.com/" TargetMode="External"/><Relationship Id="rId27699" Type="http://schemas.openxmlformats.org/officeDocument/2006/relationships/hyperlink" Target="http://expertnetworks.us/" TargetMode="External"/><Relationship Id="rId48397" Type="http://schemas.openxmlformats.org/officeDocument/2006/relationships/hyperlink" Target="http://www.gtt.net/" TargetMode="External"/><Relationship Id="rId52043" Type="http://schemas.openxmlformats.org/officeDocument/2006/relationships/hyperlink" Target="http://www.mingleverse.com/" TargetMode="External"/><Relationship Id="rId3929" Type="http://schemas.openxmlformats.org/officeDocument/2006/relationships/hyperlink" Target="http://vimty.com/" TargetMode="External"/><Relationship Id="rId16343" Type="http://schemas.openxmlformats.org/officeDocument/2006/relationships/hyperlink" Target="http://getlive.ly/" TargetMode="External"/><Relationship Id="rId20739" Type="http://schemas.openxmlformats.org/officeDocument/2006/relationships/hyperlink" Target="http://www.andanet.com/login.htm" TargetMode="External"/><Relationship Id="rId34568" Type="http://schemas.openxmlformats.org/officeDocument/2006/relationships/hyperlink" Target="http://www.emar.com.cn/" TargetMode="External"/><Relationship Id="rId37041" Type="http://schemas.openxmlformats.org/officeDocument/2006/relationships/hyperlink" Target="http://contract-live.com/" TargetMode="External"/><Relationship Id="rId41784" Type="http://schemas.openxmlformats.org/officeDocument/2006/relationships/hyperlink" Target="http://www.windenergy.com/" TargetMode="External"/><Relationship Id="rId55266" Type="http://schemas.openxmlformats.org/officeDocument/2006/relationships/hyperlink" Target="http://bradfordnetworks.com/" TargetMode="External"/><Relationship Id="rId57715" Type="http://schemas.openxmlformats.org/officeDocument/2006/relationships/hyperlink" Target="http://olygose.com/" TargetMode="External"/><Relationship Id="rId62482" Type="http://schemas.openxmlformats.org/officeDocument/2006/relationships/hyperlink" Target="http://www.vitalcv.com/" TargetMode="External"/><Relationship Id="rId64931" Type="http://schemas.openxmlformats.org/officeDocument/2006/relationships/hyperlink" Target="http://ijet.com/" TargetMode="External"/><Relationship Id="rId6402" Type="http://schemas.openxmlformats.org/officeDocument/2006/relationships/hyperlink" Target="http://www.asterion.co.uk/" TargetMode="External"/><Relationship Id="rId9972" Type="http://schemas.openxmlformats.org/officeDocument/2006/relationships/hyperlink" Target="http://www.moksha8.com/" TargetMode="External"/><Relationship Id="rId19566" Type="http://schemas.openxmlformats.org/officeDocument/2006/relationships/hyperlink" Target="http://www.patatam.com/" TargetMode="External"/><Relationship Id="rId23212" Type="http://schemas.openxmlformats.org/officeDocument/2006/relationships/hyperlink" Target="http://www.udemy.com/" TargetMode="External"/><Relationship Id="rId26782" Type="http://schemas.openxmlformats.org/officeDocument/2006/relationships/hyperlink" Target="http://www.brightcomputing.com/" TargetMode="External"/><Relationship Id="rId41437" Type="http://schemas.openxmlformats.org/officeDocument/2006/relationships/hyperlink" Target="http://www.primusge.com/" TargetMode="External"/><Relationship Id="rId62135" Type="http://schemas.openxmlformats.org/officeDocument/2006/relationships/hyperlink" Target="http://www.trxadegroup.com/" TargetMode="External"/><Relationship Id="rId9625" Type="http://schemas.openxmlformats.org/officeDocument/2006/relationships/hyperlink" Target="http://lwhsolutions.com/" TargetMode="External"/><Relationship Id="rId12606" Type="http://schemas.openxmlformats.org/officeDocument/2006/relationships/hyperlink" Target="http://visualaseinc.com/" TargetMode="External"/><Relationship Id="rId12953" Type="http://schemas.openxmlformats.org/officeDocument/2006/relationships/hyperlink" Target="http://www.appfirst.com/" TargetMode="External"/><Relationship Id="rId19219" Type="http://schemas.openxmlformats.org/officeDocument/2006/relationships/hyperlink" Target="http://www.memberdesk.com/" TargetMode="External"/><Relationship Id="rId26435" Type="http://schemas.openxmlformats.org/officeDocument/2006/relationships/hyperlink" Target="http://apani.com/" TargetMode="External"/><Relationship Id="rId33651" Type="http://schemas.openxmlformats.org/officeDocument/2006/relationships/hyperlink" Target="http://www.addon.tv/" TargetMode="External"/><Relationship Id="rId47480" Type="http://schemas.openxmlformats.org/officeDocument/2006/relationships/hyperlink" Target="http://www.sios.fr/" TargetMode="External"/><Relationship Id="rId51876" Type="http://schemas.openxmlformats.org/officeDocument/2006/relationships/hyperlink" Target="http://www.sontra.com.br/" TargetMode="External"/><Relationship Id="rId58489" Type="http://schemas.openxmlformats.org/officeDocument/2006/relationships/hyperlink" Target="http://www.job1001.com/" TargetMode="External"/><Relationship Id="rId7176" Type="http://schemas.openxmlformats.org/officeDocument/2006/relationships/hyperlink" Target="http://www.geneticsolutions.com.au/" TargetMode="External"/><Relationship Id="rId10157" Type="http://schemas.openxmlformats.org/officeDocument/2006/relationships/hyperlink" Target="http://www.nell-one.com/" TargetMode="External"/><Relationship Id="rId29658" Type="http://schemas.openxmlformats.org/officeDocument/2006/relationships/hyperlink" Target="http://rapt.com/" TargetMode="External"/><Relationship Id="rId33304" Type="http://schemas.openxmlformats.org/officeDocument/2006/relationships/hyperlink" Target="http://audaster.com/" TargetMode="External"/><Relationship Id="rId36874" Type="http://schemas.openxmlformats.org/officeDocument/2006/relationships/hyperlink" Target="http://www.goresty.com/" TargetMode="External"/><Relationship Id="rId40520" Type="http://schemas.openxmlformats.org/officeDocument/2006/relationships/hyperlink" Target="http://www.cpv.com/" TargetMode="External"/><Relationship Id="rId47133" Type="http://schemas.openxmlformats.org/officeDocument/2006/relationships/hyperlink" Target="http://www.ondaxinc.com/" TargetMode="External"/><Relationship Id="rId51529" Type="http://schemas.openxmlformats.org/officeDocument/2006/relationships/hyperlink" Target="http://www.magnifinance.com/" TargetMode="External"/><Relationship Id="rId65358" Type="http://schemas.openxmlformats.org/officeDocument/2006/relationships/hyperlink" Target="http://www.rayvio.com/" TargetMode="External"/><Relationship Id="rId3786" Type="http://schemas.openxmlformats.org/officeDocument/2006/relationships/hyperlink" Target="http://www.telsima.com/" TargetMode="External"/><Relationship Id="rId15829" Type="http://schemas.openxmlformats.org/officeDocument/2006/relationships/hyperlink" Target="http://www.bridgemaxx.com/" TargetMode="External"/><Relationship Id="rId36527" Type="http://schemas.openxmlformats.org/officeDocument/2006/relationships/hyperlink" Target="http://www.truex.com/" TargetMode="External"/><Relationship Id="rId43743" Type="http://schemas.openxmlformats.org/officeDocument/2006/relationships/hyperlink" Target="http://mituinc.com/" TargetMode="External"/><Relationship Id="rId54002" Type="http://schemas.openxmlformats.org/officeDocument/2006/relationships/hyperlink" Target="http://www.nicira.com/" TargetMode="External"/><Relationship Id="rId57572" Type="http://schemas.openxmlformats.org/officeDocument/2006/relationships/hyperlink" Target="http://www.answergo.com/" TargetMode="External"/><Relationship Id="rId61968" Type="http://schemas.openxmlformats.org/officeDocument/2006/relationships/hyperlink" Target="http://www.formacpharma.com/" TargetMode="External"/><Relationship Id="rId3439" Type="http://schemas.openxmlformats.org/officeDocument/2006/relationships/hyperlink" Target="http://www.restorando.com/" TargetMode="External"/><Relationship Id="rId18302" Type="http://schemas.openxmlformats.org/officeDocument/2006/relationships/hyperlink" Target="http://duriana.com/" TargetMode="External"/><Relationship Id="rId20249" Type="http://schemas.openxmlformats.org/officeDocument/2006/relationships/hyperlink" Target="http://www.ticketea.com/" TargetMode="External"/><Relationship Id="rId20596" Type="http://schemas.openxmlformats.org/officeDocument/2006/relationships/hyperlink" Target="http://yotpo.com/" TargetMode="External"/><Relationship Id="rId34078" Type="http://schemas.openxmlformats.org/officeDocument/2006/relationships/hyperlink" Target="http://www.bluecalypso.com/" TargetMode="External"/><Relationship Id="rId39000" Type="http://schemas.openxmlformats.org/officeDocument/2006/relationships/hyperlink" Target="http://www.viajanet.com.br/" TargetMode="External"/><Relationship Id="rId41294" Type="http://schemas.openxmlformats.org/officeDocument/2006/relationships/hyperlink" Target="http://www.nualight.com/" TargetMode="External"/><Relationship Id="rId50612" Type="http://schemas.openxmlformats.org/officeDocument/2006/relationships/hyperlink" Target="http://targetvisioncam.com/" TargetMode="External"/><Relationship Id="rId57225" Type="http://schemas.openxmlformats.org/officeDocument/2006/relationships/hyperlink" Target="http://www.mnlakeplace.com/" TargetMode="External"/><Relationship Id="rId64441" Type="http://schemas.openxmlformats.org/officeDocument/2006/relationships/hyperlink" Target="http://synapp.io/" TargetMode="External"/><Relationship Id="rId14912" Type="http://schemas.openxmlformats.org/officeDocument/2006/relationships/hyperlink" Target="http://www.springbot.com/" TargetMode="External"/><Relationship Id="rId28741" Type="http://schemas.openxmlformats.org/officeDocument/2006/relationships/hyperlink" Target="http://www.maxpanda.net/" TargetMode="External"/><Relationship Id="rId46966" Type="http://schemas.openxmlformats.org/officeDocument/2006/relationships/hyperlink" Target="http://maskless.com/" TargetMode="External"/><Relationship Id="rId9482" Type="http://schemas.openxmlformats.org/officeDocument/2006/relationships/hyperlink" Target="http://www.kinexpharma.com/" TargetMode="External"/><Relationship Id="rId12463" Type="http://schemas.openxmlformats.org/officeDocument/2006/relationships/hyperlink" Target="http://vaxart.com/" TargetMode="External"/><Relationship Id="rId19076" Type="http://schemas.openxmlformats.org/officeDocument/2006/relationships/hyperlink" Target="http://www.letsplanevent.com/" TargetMode="External"/><Relationship Id="rId26292" Type="http://schemas.openxmlformats.org/officeDocument/2006/relationships/hyperlink" Target="http://www.activenetwork.com/" TargetMode="External"/><Relationship Id="rId30688" Type="http://schemas.openxmlformats.org/officeDocument/2006/relationships/hyperlink" Target="http://uxpin.com/" TargetMode="External"/><Relationship Id="rId35610" Type="http://schemas.openxmlformats.org/officeDocument/2006/relationships/hyperlink" Target="http://jointloyalty.com/" TargetMode="External"/><Relationship Id="rId46619" Type="http://schemas.openxmlformats.org/officeDocument/2006/relationships/hyperlink" Target="http://www.entone.com/" TargetMode="External"/><Relationship Id="rId51386" Type="http://schemas.openxmlformats.org/officeDocument/2006/relationships/hyperlink" Target="http://www.billtrust.com/" TargetMode="External"/><Relationship Id="rId53835" Type="http://schemas.openxmlformats.org/officeDocument/2006/relationships/hyperlink" Target="http://www.dartpoints.com/" TargetMode="External"/><Relationship Id="rId841" Type="http://schemas.openxmlformats.org/officeDocument/2006/relationships/hyperlink" Target="http://iwantitnow.me/" TargetMode="External"/><Relationship Id="rId2522" Type="http://schemas.openxmlformats.org/officeDocument/2006/relationships/hyperlink" Target="http://glocal.com/" TargetMode="External"/><Relationship Id="rId9135" Type="http://schemas.openxmlformats.org/officeDocument/2006/relationships/hyperlink" Target="http://innfocusinc.com/" TargetMode="External"/><Relationship Id="rId12116" Type="http://schemas.openxmlformats.org/officeDocument/2006/relationships/hyperlink" Target="http://www.terapio.com/" TargetMode="External"/><Relationship Id="rId15686" Type="http://schemas.openxmlformats.org/officeDocument/2006/relationships/hyperlink" Target="http://www.captio.com/" TargetMode="External"/><Relationship Id="rId33161" Type="http://schemas.openxmlformats.org/officeDocument/2006/relationships/hyperlink" Target="http://www.virtustream.com/" TargetMode="External"/><Relationship Id="rId38833" Type="http://schemas.openxmlformats.org/officeDocument/2006/relationships/hyperlink" Target="http://www.expertflyer.com/" TargetMode="External"/><Relationship Id="rId51039" Type="http://schemas.openxmlformats.org/officeDocument/2006/relationships/hyperlink" Target="https://bitflyer.jp/" TargetMode="External"/><Relationship Id="rId60704" Type="http://schemas.openxmlformats.org/officeDocument/2006/relationships/hyperlink" Target="http://www.thinkift.com/" TargetMode="External"/><Relationship Id="rId5745" Type="http://schemas.openxmlformats.org/officeDocument/2006/relationships/hyperlink" Target="http://www.adimab.com/" TargetMode="External"/><Relationship Id="rId15339" Type="http://schemas.openxmlformats.org/officeDocument/2006/relationships/hyperlink" Target="http://www.actionengine.com/" TargetMode="External"/><Relationship Id="rId22555" Type="http://schemas.openxmlformats.org/officeDocument/2006/relationships/hyperlink" Target="http://www.creativelive.com/" TargetMode="External"/><Relationship Id="rId29168" Type="http://schemas.openxmlformats.org/officeDocument/2006/relationships/hyperlink" Target="http://olocode.com/" TargetMode="External"/><Relationship Id="rId36384" Type="http://schemas.openxmlformats.org/officeDocument/2006/relationships/hyperlink" Target="http://www.teads.tv/" TargetMode="External"/><Relationship Id="rId40030" Type="http://schemas.openxmlformats.org/officeDocument/2006/relationships/hyperlink" Target="http://techstars.com/" TargetMode="External"/><Relationship Id="rId45702" Type="http://schemas.openxmlformats.org/officeDocument/2006/relationships/hyperlink" Target="http://bleacherreport.com/" TargetMode="External"/><Relationship Id="rId59531" Type="http://schemas.openxmlformats.org/officeDocument/2006/relationships/hyperlink" Target="http://fandeavor.com/" TargetMode="External"/><Relationship Id="rId63927" Type="http://schemas.openxmlformats.org/officeDocument/2006/relationships/hyperlink" Target="http://www.biztag.com/" TargetMode="External"/><Relationship Id="rId3296" Type="http://schemas.openxmlformats.org/officeDocument/2006/relationships/hyperlink" Target="http://www.signonsandiego.com/news/2009/nov/03/wwwxconomycom48773/" TargetMode="External"/><Relationship Id="rId22208" Type="http://schemas.openxmlformats.org/officeDocument/2006/relationships/hyperlink" Target="http://www.jamr.com/" TargetMode="External"/><Relationship Id="rId36037" Type="http://schemas.openxmlformats.org/officeDocument/2006/relationships/hyperlink" Target="http://selectablemedia.com/" TargetMode="External"/><Relationship Id="rId43253" Type="http://schemas.openxmlformats.org/officeDocument/2006/relationships/hyperlink" Target="http://www.vaultdragon.com/" TargetMode="External"/><Relationship Id="rId57082" Type="http://schemas.openxmlformats.org/officeDocument/2006/relationships/hyperlink" Target="http://www.abodo.com/" TargetMode="External"/><Relationship Id="rId61478" Type="http://schemas.openxmlformats.org/officeDocument/2006/relationships/hyperlink" Target="http://www.bioquimica.cl/home" TargetMode="External"/><Relationship Id="rId8968" Type="http://schemas.openxmlformats.org/officeDocument/2006/relationships/hyperlink" Target="http://www.igenica.com/" TargetMode="External"/><Relationship Id="rId11949" Type="http://schemas.openxmlformats.org/officeDocument/2006/relationships/hyperlink" Target="http://www.supersonicimagine.fr/" TargetMode="External"/><Relationship Id="rId25778" Type="http://schemas.openxmlformats.org/officeDocument/2006/relationships/hyperlink" Target="http://www.sentimed.com/" TargetMode="External"/><Relationship Id="rId32994" Type="http://schemas.openxmlformats.org/officeDocument/2006/relationships/hyperlink" Target="http://www.tintri.com/" TargetMode="External"/><Relationship Id="rId46476" Type="http://schemas.openxmlformats.org/officeDocument/2006/relationships/hyperlink" Target="http://comdevintl.com/" TargetMode="External"/><Relationship Id="rId48925" Type="http://schemas.openxmlformats.org/officeDocument/2006/relationships/hyperlink" Target="http://wercker.com/" TargetMode="External"/><Relationship Id="rId50122" Type="http://schemas.openxmlformats.org/officeDocument/2006/relationships/hyperlink" Target="http://www.enthrill.com/" TargetMode="External"/><Relationship Id="rId53692" Type="http://schemas.openxmlformats.org/officeDocument/2006/relationships/hyperlink" Target="http://7signal.com/" TargetMode="External"/><Relationship Id="rId14422" Type="http://schemas.openxmlformats.org/officeDocument/2006/relationships/hyperlink" Target="http://optiisolutions.com/" TargetMode="External"/><Relationship Id="rId17992" Type="http://schemas.openxmlformats.org/officeDocument/2006/relationships/hyperlink" Target="http://www.builddirect.com/" TargetMode="External"/><Relationship Id="rId28251" Type="http://schemas.openxmlformats.org/officeDocument/2006/relationships/hyperlink" Target="http://www.i-college.es/" TargetMode="External"/><Relationship Id="rId30198" Type="http://schemas.openxmlformats.org/officeDocument/2006/relationships/hyperlink" Target="http://home.specpage.com/" TargetMode="External"/><Relationship Id="rId32647" Type="http://schemas.openxmlformats.org/officeDocument/2006/relationships/hyperlink" Target="http://www.revenew.com/" TargetMode="External"/><Relationship Id="rId35120" Type="http://schemas.openxmlformats.org/officeDocument/2006/relationships/hyperlink" Target="http://www.kynetx.com/" TargetMode="External"/><Relationship Id="rId46129" Type="http://schemas.openxmlformats.org/officeDocument/2006/relationships/hyperlink" Target="http://www.synergiseducation.com/" TargetMode="External"/><Relationship Id="rId53345" Type="http://schemas.openxmlformats.org/officeDocument/2006/relationships/hyperlink" Target="http://www.nusym.com/" TargetMode="External"/><Relationship Id="rId60561" Type="http://schemas.openxmlformats.org/officeDocument/2006/relationships/hyperlink" Target="http://winder.ua/" TargetMode="External"/><Relationship Id="rId17645" Type="http://schemas.openxmlformats.org/officeDocument/2006/relationships/hyperlink" Target="http://www.99gamers.com/" TargetMode="External"/><Relationship Id="rId24861" Type="http://schemas.openxmlformats.org/officeDocument/2006/relationships/hyperlink" Target="http://www.freedom-meditech.com/" TargetMode="External"/><Relationship Id="rId38690" Type="http://schemas.openxmlformats.org/officeDocument/2006/relationships/hyperlink" Target="http://dublway.com/" TargetMode="External"/><Relationship Id="rId49699" Type="http://schemas.openxmlformats.org/officeDocument/2006/relationships/hyperlink" Target="http://rollapp.com/" TargetMode="External"/><Relationship Id="rId60214" Type="http://schemas.openxmlformats.org/officeDocument/2006/relationships/hyperlink" Target="http://www.open-search-server.com/" TargetMode="External"/><Relationship Id="rId351" Type="http://schemas.openxmlformats.org/officeDocument/2006/relationships/hyperlink" Target="http://animalvitae.com/" TargetMode="External"/><Relationship Id="rId2032" Type="http://schemas.openxmlformats.org/officeDocument/2006/relationships/hyperlink" Target="http://www.byus.com/" TargetMode="External"/><Relationship Id="rId7704" Type="http://schemas.openxmlformats.org/officeDocument/2006/relationships/hyperlink" Target="http://www.covenantsurgicalpartners.com/" TargetMode="External"/><Relationship Id="rId15196" Type="http://schemas.openxmlformats.org/officeDocument/2006/relationships/hyperlink" Target="http://www.votertide.com/" TargetMode="External"/><Relationship Id="rId24514" Type="http://schemas.openxmlformats.org/officeDocument/2006/relationships/hyperlink" Target="http://cayennemedical.com/" TargetMode="External"/><Relationship Id="rId31730" Type="http://schemas.openxmlformats.org/officeDocument/2006/relationships/hyperlink" Target="http://www.firestarsoftware.com/" TargetMode="External"/><Relationship Id="rId38343" Type="http://schemas.openxmlformats.org/officeDocument/2006/relationships/hyperlink" Target="http://www.rcdtechnology.com/" TargetMode="External"/><Relationship Id="rId42739" Type="http://schemas.openxmlformats.org/officeDocument/2006/relationships/hyperlink" Target="http://www.healthiestyou.com/" TargetMode="External"/><Relationship Id="rId56568" Type="http://schemas.openxmlformats.org/officeDocument/2006/relationships/hyperlink" Target="http://motivps.com/" TargetMode="External"/><Relationship Id="rId59041" Type="http://schemas.openxmlformats.org/officeDocument/2006/relationships/hyperlink" Target="https://rosmicrocredit.ru/" TargetMode="External"/><Relationship Id="rId63784" Type="http://schemas.openxmlformats.org/officeDocument/2006/relationships/hyperlink" Target="http://www.trecker.com/" TargetMode="External"/><Relationship Id="rId5255" Type="http://schemas.openxmlformats.org/officeDocument/2006/relationships/hyperlink" Target="http://www.studiopangea.com/" TargetMode="External"/><Relationship Id="rId22065" Type="http://schemas.openxmlformats.org/officeDocument/2006/relationships/hyperlink" Target="http://www.aminocom.com/" TargetMode="External"/><Relationship Id="rId27737" Type="http://schemas.openxmlformats.org/officeDocument/2006/relationships/hyperlink" Target="http://www.fatwire.com/" TargetMode="External"/><Relationship Id="rId34953" Type="http://schemas.openxmlformats.org/officeDocument/2006/relationships/hyperlink" Target="http://inner-active.com/" TargetMode="External"/><Relationship Id="rId45212" Type="http://schemas.openxmlformats.org/officeDocument/2006/relationships/hyperlink" Target="http://www.genymobile.com/" TargetMode="External"/><Relationship Id="rId48782" Type="http://schemas.openxmlformats.org/officeDocument/2006/relationships/hyperlink" Target="http://www.spotify.com/" TargetMode="External"/><Relationship Id="rId63437" Type="http://schemas.openxmlformats.org/officeDocument/2006/relationships/hyperlink" Target="http://www.upcounsel.com/" TargetMode="External"/><Relationship Id="rId1865" Type="http://schemas.openxmlformats.org/officeDocument/2006/relationships/hyperlink" Target="http://www.artkiveapp.com/" TargetMode="External"/><Relationship Id="rId8478" Type="http://schemas.openxmlformats.org/officeDocument/2006/relationships/hyperlink" Target="http://www.funxionaltherapeutics.com/" TargetMode="External"/><Relationship Id="rId13908" Type="http://schemas.openxmlformats.org/officeDocument/2006/relationships/hyperlink" Target="http://www.intelligize.com/" TargetMode="External"/><Relationship Id="rId25288" Type="http://schemas.openxmlformats.org/officeDocument/2006/relationships/hyperlink" Target="http://www.mindchild.com/" TargetMode="External"/><Relationship Id="rId34606" Type="http://schemas.openxmlformats.org/officeDocument/2006/relationships/hyperlink" Target="http://www.exploreengage.com/" TargetMode="External"/><Relationship Id="rId41822" Type="http://schemas.openxmlformats.org/officeDocument/2006/relationships/hyperlink" Target="http://www.sungevity.com/" TargetMode="External"/><Relationship Id="rId48435" Type="http://schemas.openxmlformats.org/officeDocument/2006/relationships/hyperlink" Target="http://www.infrascale.com/" TargetMode="External"/><Relationship Id="rId55651" Type="http://schemas.openxmlformats.org/officeDocument/2006/relationships/hyperlink" Target="http://www.safetool.se/" TargetMode="External"/><Relationship Id="rId1518" Type="http://schemas.openxmlformats.org/officeDocument/2006/relationships/hyperlink" Target="http://talkbe.com/" TargetMode="External"/><Relationship Id="rId11459" Type="http://schemas.openxmlformats.org/officeDocument/2006/relationships/hyperlink" Target="http://www.rokabio.com/" TargetMode="External"/><Relationship Id="rId19951" Type="http://schemas.openxmlformats.org/officeDocument/2006/relationships/hyperlink" Target="http://www.shoplineapp.com/" TargetMode="External"/><Relationship Id="rId32157" Type="http://schemas.openxmlformats.org/officeDocument/2006/relationships/hyperlink" Target="http://m9defense.com/" TargetMode="External"/><Relationship Id="rId55304" Type="http://schemas.openxmlformats.org/officeDocument/2006/relationships/hyperlink" Target="http://www.coalfire.com/" TargetMode="External"/><Relationship Id="rId58874" Type="http://schemas.openxmlformats.org/officeDocument/2006/relationships/hyperlink" Target="http://getpreo.com/" TargetMode="External"/><Relationship Id="rId62520" Type="http://schemas.openxmlformats.org/officeDocument/2006/relationships/hyperlink" Target="http://www.giftsthatgive.com/" TargetMode="External"/><Relationship Id="rId19604" Type="http://schemas.openxmlformats.org/officeDocument/2006/relationships/hyperlink" Target="https://www.paypal.com/home" TargetMode="External"/><Relationship Id="rId21898" Type="http://schemas.openxmlformats.org/officeDocument/2006/relationships/hyperlink" Target="http://vestagen.com/" TargetMode="External"/><Relationship Id="rId26820" Type="http://schemas.openxmlformats.org/officeDocument/2006/relationships/hyperlink" Target="http://bumptop.com/" TargetMode="External"/><Relationship Id="rId37829" Type="http://schemas.openxmlformats.org/officeDocument/2006/relationships/hyperlink" Target="http://www.alchip.com/" TargetMode="External"/><Relationship Id="rId42596" Type="http://schemas.openxmlformats.org/officeDocument/2006/relationships/hyperlink" Target="http://www.urbansitter.com/" TargetMode="External"/><Relationship Id="rId58527" Type="http://schemas.openxmlformats.org/officeDocument/2006/relationships/hyperlink" Target="https://www.docker.com/" TargetMode="External"/><Relationship Id="rId60071" Type="http://schemas.openxmlformats.org/officeDocument/2006/relationships/hyperlink" Target="http://freshoffice.sg/" TargetMode="External"/><Relationship Id="rId7561" Type="http://schemas.openxmlformats.org/officeDocument/2006/relationships/hyperlink" Target="http://compasstherapeutics.com/" TargetMode="External"/><Relationship Id="rId10542" Type="http://schemas.openxmlformats.org/officeDocument/2006/relationships/hyperlink" Target="http://www.oncothyreon.com/" TargetMode="External"/><Relationship Id="rId17155" Type="http://schemas.openxmlformats.org/officeDocument/2006/relationships/hyperlink" Target="http://www.stoke.com/" TargetMode="External"/><Relationship Id="rId24371" Type="http://schemas.openxmlformats.org/officeDocument/2006/relationships/hyperlink" Target="http://www.bestdoctors.com/" TargetMode="External"/><Relationship Id="rId42249" Type="http://schemas.openxmlformats.org/officeDocument/2006/relationships/hyperlink" Target="http://www.caterva.com/" TargetMode="External"/><Relationship Id="rId51914" Type="http://schemas.openxmlformats.org/officeDocument/2006/relationships/hyperlink" Target="http://www.flyvictor.com/" TargetMode="External"/><Relationship Id="rId56078" Type="http://schemas.openxmlformats.org/officeDocument/2006/relationships/hyperlink" Target="http://www.giveforward.com/" TargetMode="External"/><Relationship Id="rId63294" Type="http://schemas.openxmlformats.org/officeDocument/2006/relationships/hyperlink" Target="http://www.protrakr.co/" TargetMode="External"/><Relationship Id="rId7214" Type="http://schemas.openxmlformats.org/officeDocument/2006/relationships/hyperlink" Target="http://www.proteinsimple.com/" TargetMode="External"/><Relationship Id="rId13765" Type="http://schemas.openxmlformats.org/officeDocument/2006/relationships/hyperlink" Target="http://granify.com/" TargetMode="External"/><Relationship Id="rId20981" Type="http://schemas.openxmlformats.org/officeDocument/2006/relationships/hyperlink" Target="http://emindful.com/" TargetMode="External"/><Relationship Id="rId24024" Type="http://schemas.openxmlformats.org/officeDocument/2006/relationships/hyperlink" Target="http://smartstay.io/" TargetMode="External"/><Relationship Id="rId27594" Type="http://schemas.openxmlformats.org/officeDocument/2006/relationships/hyperlink" Target="http://www.encover.com/" TargetMode="External"/><Relationship Id="rId31240" Type="http://schemas.openxmlformats.org/officeDocument/2006/relationships/hyperlink" Target="http://www.astutenetworks.com/" TargetMode="External"/><Relationship Id="rId36912" Type="http://schemas.openxmlformats.org/officeDocument/2006/relationships/hyperlink" Target="http://www.zuminetworks.com/" TargetMode="External"/><Relationship Id="rId3824" Type="http://schemas.openxmlformats.org/officeDocument/2006/relationships/hyperlink" Target="http://www.tictail.com/" TargetMode="External"/><Relationship Id="rId13418" Type="http://schemas.openxmlformats.org/officeDocument/2006/relationships/hyperlink" Target="http://www.datacoup.com/" TargetMode="External"/><Relationship Id="rId20634" Type="http://schemas.openxmlformats.org/officeDocument/2006/relationships/hyperlink" Target="http://www.zhouwu.com/" TargetMode="External"/><Relationship Id="rId27247" Type="http://schemas.openxmlformats.org/officeDocument/2006/relationships/hyperlink" Target="http://www.crashmob.com/" TargetMode="External"/><Relationship Id="rId34463" Type="http://schemas.openxmlformats.org/officeDocument/2006/relationships/hyperlink" Target="http://www.datranmedia.com/" TargetMode="External"/><Relationship Id="rId48292" Type="http://schemas.openxmlformats.org/officeDocument/2006/relationships/hyperlink" Target="http://www.dinerotaxi.com/" TargetMode="External"/><Relationship Id="rId52688" Type="http://schemas.openxmlformats.org/officeDocument/2006/relationships/hyperlink" Target="http://www.spinmedia.com/" TargetMode="External"/><Relationship Id="rId57610" Type="http://schemas.openxmlformats.org/officeDocument/2006/relationships/hyperlink" Target="http://www.ivalidate.me/" TargetMode="External"/><Relationship Id="rId1375" Type="http://schemas.openxmlformats.org/officeDocument/2006/relationships/hyperlink" Target="http://www.scrollmotion.com/" TargetMode="External"/><Relationship Id="rId16988" Type="http://schemas.openxmlformats.org/officeDocument/2006/relationships/hyperlink" Target="http://scadaaccess.com/" TargetMode="External"/><Relationship Id="rId34116" Type="http://schemas.openxmlformats.org/officeDocument/2006/relationships/hyperlink" Target="http://www.brainient.com/" TargetMode="External"/><Relationship Id="rId37686" Type="http://schemas.openxmlformats.org/officeDocument/2006/relationships/hyperlink" Target="http://imscv.com/en" TargetMode="External"/><Relationship Id="rId41332" Type="http://schemas.openxmlformats.org/officeDocument/2006/relationships/hyperlink" Target="http://www.opower.com/" TargetMode="External"/><Relationship Id="rId55161" Type="http://schemas.openxmlformats.org/officeDocument/2006/relationships/hyperlink" Target="http://www.admitonesecurity.com/" TargetMode="External"/><Relationship Id="rId81" Type="http://schemas.openxmlformats.org/officeDocument/2006/relationships/hyperlink" Target="http://getsongbird.net/" TargetMode="External"/><Relationship Id="rId1028" Type="http://schemas.openxmlformats.org/officeDocument/2006/relationships/hyperlink" Target="http://www.mindset-studio.net/" TargetMode="External"/><Relationship Id="rId4598" Type="http://schemas.openxmlformats.org/officeDocument/2006/relationships/hyperlink" Target="http://www.gram.gs/" TargetMode="External"/><Relationship Id="rId9520" Type="http://schemas.openxmlformats.org/officeDocument/2006/relationships/hyperlink" Target="http://www.kymab.com/" TargetMode="External"/><Relationship Id="rId19114" Type="http://schemas.openxmlformats.org/officeDocument/2006/relationships/hyperlink" Target="http://www.livingsocial.com/" TargetMode="External"/><Relationship Id="rId19461" Type="http://schemas.openxmlformats.org/officeDocument/2006/relationships/hyperlink" Target="http://www.ombushop.com/" TargetMode="External"/><Relationship Id="rId23857" Type="http://schemas.openxmlformats.org/officeDocument/2006/relationships/hyperlink" Target="http://hellocurry.in/" TargetMode="External"/><Relationship Id="rId37339" Type="http://schemas.openxmlformats.org/officeDocument/2006/relationships/hyperlink" Target="http://www.prixtel.com/" TargetMode="External"/><Relationship Id="rId44555" Type="http://schemas.openxmlformats.org/officeDocument/2006/relationships/hyperlink" Target="http://www.compstak.com/" TargetMode="External"/><Relationship Id="rId51771" Type="http://schemas.openxmlformats.org/officeDocument/2006/relationships/hyperlink" Target="http://www.cherwellsoftware.com/" TargetMode="External"/><Relationship Id="rId58384" Type="http://schemas.openxmlformats.org/officeDocument/2006/relationships/hyperlink" Target="http://skinnyprice.com/" TargetMode="External"/><Relationship Id="rId62030" Type="http://schemas.openxmlformats.org/officeDocument/2006/relationships/hyperlink" Target="http://www.seviontherapeutics.com/" TargetMode="External"/><Relationship Id="rId7071" Type="http://schemas.openxmlformats.org/officeDocument/2006/relationships/hyperlink" Target="http://www.caprotec.com/" TargetMode="External"/><Relationship Id="rId12501" Type="http://schemas.openxmlformats.org/officeDocument/2006/relationships/hyperlink" Target="http://www.verastem.com/" TargetMode="External"/><Relationship Id="rId26330" Type="http://schemas.openxmlformats.org/officeDocument/2006/relationships/hyperlink" Target="http://agilum.com/" TargetMode="External"/><Relationship Id="rId30726" Type="http://schemas.openxmlformats.org/officeDocument/2006/relationships/hyperlink" Target="http://verimatrix.com/" TargetMode="External"/><Relationship Id="rId44208" Type="http://schemas.openxmlformats.org/officeDocument/2006/relationships/hyperlink" Target="http://www.pixelmagic.com/" TargetMode="External"/><Relationship Id="rId51424" Type="http://schemas.openxmlformats.org/officeDocument/2006/relationships/hyperlink" Target="http://conceptdrop.com/" TargetMode="External"/><Relationship Id="rId58037" Type="http://schemas.openxmlformats.org/officeDocument/2006/relationships/hyperlink" Target="http://citytwig.com/" TargetMode="External"/><Relationship Id="rId65253" Type="http://schemas.openxmlformats.org/officeDocument/2006/relationships/hyperlink" Target="http://www.trxsystems.com/" TargetMode="External"/><Relationship Id="rId10052" Type="http://schemas.openxmlformats.org/officeDocument/2006/relationships/hyperlink" Target="http://www.my-care.biz/" TargetMode="External"/><Relationship Id="rId15724" Type="http://schemas.openxmlformats.org/officeDocument/2006/relationships/hyperlink" Target="http://www.chatid.com/" TargetMode="External"/><Relationship Id="rId22940" Type="http://schemas.openxmlformats.org/officeDocument/2006/relationships/hyperlink" Target="http://www.platformlearning.com/" TargetMode="External"/><Relationship Id="rId29553" Type="http://schemas.openxmlformats.org/officeDocument/2006/relationships/hyperlink" Target="http://psiflow.com/" TargetMode="External"/><Relationship Id="rId33949" Type="http://schemas.openxmlformats.org/officeDocument/2006/relationships/hyperlink" Target="http://www.atosho.com/" TargetMode="External"/><Relationship Id="rId47778" Type="http://schemas.openxmlformats.org/officeDocument/2006/relationships/hyperlink" Target="http://www.celltrust.com/" TargetMode="External"/><Relationship Id="rId54994" Type="http://schemas.openxmlformats.org/officeDocument/2006/relationships/hyperlink" Target="http://www.localytics.com/" TargetMode="External"/><Relationship Id="rId3681" Type="http://schemas.openxmlformats.org/officeDocument/2006/relationships/hyperlink" Target="http://www.spothero.com/" TargetMode="External"/><Relationship Id="rId13275" Type="http://schemas.openxmlformats.org/officeDocument/2006/relationships/hyperlink" Target="http://www.cloudera.com/" TargetMode="External"/><Relationship Id="rId18947" Type="http://schemas.openxmlformats.org/officeDocument/2006/relationships/hyperlink" Target="https://kaducollect.com/en/" TargetMode="External"/><Relationship Id="rId20491" Type="http://schemas.openxmlformats.org/officeDocument/2006/relationships/hyperlink" Target="http://www.wegolook.com/" TargetMode="External"/><Relationship Id="rId29206" Type="http://schemas.openxmlformats.org/officeDocument/2006/relationships/hyperlink" Target="http://opensourcestorage.com/" TargetMode="External"/><Relationship Id="rId36422" Type="http://schemas.openxmlformats.org/officeDocument/2006/relationships/hyperlink" Target="http://www.easou.com/" TargetMode="External"/><Relationship Id="rId39992" Type="http://schemas.openxmlformats.org/officeDocument/2006/relationships/hyperlink" Target="http://www.somolend.com/" TargetMode="External"/><Relationship Id="rId40818" Type="http://schemas.openxmlformats.org/officeDocument/2006/relationships/hyperlink" Target="http://flsenergy.com/" TargetMode="External"/><Relationship Id="rId52198" Type="http://schemas.openxmlformats.org/officeDocument/2006/relationships/hyperlink" Target="http://www.funinhand.com/v3/index.jsp" TargetMode="External"/><Relationship Id="rId54647" Type="http://schemas.openxmlformats.org/officeDocument/2006/relationships/hyperlink" Target="http://www.pacreception.com/" TargetMode="External"/><Relationship Id="rId57120" Type="http://schemas.openxmlformats.org/officeDocument/2006/relationships/hyperlink" Target="http://www.buyercurious.com/" TargetMode="External"/><Relationship Id="rId61863" Type="http://schemas.openxmlformats.org/officeDocument/2006/relationships/hyperlink" Target="http://www.doctorc.in/" TargetMode="External"/><Relationship Id="rId3334" Type="http://schemas.openxmlformats.org/officeDocument/2006/relationships/hyperlink" Target="http://www.quikr.com/" TargetMode="External"/><Relationship Id="rId16498" Type="http://schemas.openxmlformats.org/officeDocument/2006/relationships/hyperlink" Target="http://www.mobilepeople.com/" TargetMode="External"/><Relationship Id="rId20144" Type="http://schemas.openxmlformats.org/officeDocument/2006/relationships/hyperlink" Target="http://tacklegrab.com/" TargetMode="External"/><Relationship Id="rId25816" Type="http://schemas.openxmlformats.org/officeDocument/2006/relationships/hyperlink" Target="http://www.sleepsolutions.com/" TargetMode="External"/><Relationship Id="rId39645" Type="http://schemas.openxmlformats.org/officeDocument/2006/relationships/hyperlink" Target="http://lendingstar.com/" TargetMode="External"/><Relationship Id="rId46861" Type="http://schemas.openxmlformats.org/officeDocument/2006/relationships/hyperlink" Target="http://www.jenavalve.de/" TargetMode="External"/><Relationship Id="rId61516" Type="http://schemas.openxmlformats.org/officeDocument/2006/relationships/hyperlink" Target="http://globaluniversitymatch.com/" TargetMode="External"/><Relationship Id="rId6557" Type="http://schemas.openxmlformats.org/officeDocument/2006/relationships/hyperlink" Target="http://www.axeriontherapeutics.com/" TargetMode="External"/><Relationship Id="rId23367" Type="http://schemas.openxmlformats.org/officeDocument/2006/relationships/hyperlink" Target="http://www.i4cp.com/" TargetMode="External"/><Relationship Id="rId30583" Type="http://schemas.openxmlformats.org/officeDocument/2006/relationships/hyperlink" Target="http://trax-tech.com/" TargetMode="External"/><Relationship Id="rId37196" Type="http://schemas.openxmlformats.org/officeDocument/2006/relationships/hyperlink" Target="http://www.intransa.com/" TargetMode="External"/><Relationship Id="rId46514" Type="http://schemas.openxmlformats.org/officeDocument/2006/relationships/hyperlink" Target="http://crossriverfiber.com/" TargetMode="External"/><Relationship Id="rId53730" Type="http://schemas.openxmlformats.org/officeDocument/2006/relationships/hyperlink" Target="http://www.azteknetworks.net/" TargetMode="External"/><Relationship Id="rId64739" Type="http://schemas.openxmlformats.org/officeDocument/2006/relationships/hyperlink" Target="http://biosilta.com/" TargetMode="External"/><Relationship Id="rId9030" Type="http://schemas.openxmlformats.org/officeDocument/2006/relationships/hyperlink" Target="http://immunophotonics.com/" TargetMode="External"/><Relationship Id="rId12011" Type="http://schemas.openxmlformats.org/officeDocument/2006/relationships/hyperlink" Target="http://synereca.com/" TargetMode="External"/><Relationship Id="rId30236" Type="http://schemas.openxmlformats.org/officeDocument/2006/relationships/hyperlink" Target="http://www.spritzinc.com/" TargetMode="External"/><Relationship Id="rId44065" Type="http://schemas.openxmlformats.org/officeDocument/2006/relationships/hyperlink" Target="http://www.tout.com/" TargetMode="External"/><Relationship Id="rId49737" Type="http://schemas.openxmlformats.org/officeDocument/2006/relationships/hyperlink" Target="http://airtime.com/" TargetMode="External"/><Relationship Id="rId51281" Type="http://schemas.openxmlformats.org/officeDocument/2006/relationships/hyperlink" Target="http://www.mingle360.com/" TargetMode="External"/><Relationship Id="rId56953" Type="http://schemas.openxmlformats.org/officeDocument/2006/relationships/hyperlink" Target="http://www.ascentis.com/" TargetMode="External"/><Relationship Id="rId15581" Type="http://schemas.openxmlformats.org/officeDocument/2006/relationships/hyperlink" Target="http://www.berggi.com/" TargetMode="External"/><Relationship Id="rId29063" Type="http://schemas.openxmlformats.org/officeDocument/2006/relationships/hyperlink" Target="http://www.nexthop.com/" TargetMode="External"/><Relationship Id="rId33459" Type="http://schemas.openxmlformats.org/officeDocument/2006/relationships/hyperlink" Target="https://www.zangi.com/" TargetMode="External"/><Relationship Id="rId35908" Type="http://schemas.openxmlformats.org/officeDocument/2006/relationships/hyperlink" Target="http://www.buyerlink.com/" TargetMode="External"/><Relationship Id="rId40675" Type="http://schemas.openxmlformats.org/officeDocument/2006/relationships/hyperlink" Target="http://www.electrochaea.com/" TargetMode="External"/><Relationship Id="rId47288" Type="http://schemas.openxmlformats.org/officeDocument/2006/relationships/hyperlink" Target="http://www.qitio.com/" TargetMode="External"/><Relationship Id="rId56606" Type="http://schemas.openxmlformats.org/officeDocument/2006/relationships/hyperlink" Target="http://www.katsana.com/" TargetMode="External"/><Relationship Id="rId63822" Type="http://schemas.openxmlformats.org/officeDocument/2006/relationships/hyperlink" Target="http://www.fusepowered.com/" TargetMode="External"/><Relationship Id="rId3191" Type="http://schemas.openxmlformats.org/officeDocument/2006/relationships/hyperlink" Target="http://photobucket.com/" TargetMode="External"/><Relationship Id="rId5640" Type="http://schemas.openxmlformats.org/officeDocument/2006/relationships/hyperlink" Target="http://www.accuricytometers.com/" TargetMode="External"/><Relationship Id="rId15234" Type="http://schemas.openxmlformats.org/officeDocument/2006/relationships/hyperlink" Target="http://windpoleventures.com/" TargetMode="External"/><Relationship Id="rId22450" Type="http://schemas.openxmlformats.org/officeDocument/2006/relationships/hyperlink" Target="http://www.aula7.net/" TargetMode="External"/><Relationship Id="rId40328" Type="http://schemas.openxmlformats.org/officeDocument/2006/relationships/hyperlink" Target="http://www.ascentsolar.com/" TargetMode="External"/><Relationship Id="rId54157" Type="http://schemas.openxmlformats.org/officeDocument/2006/relationships/hyperlink" Target="http://www.wintegra.com/" TargetMode="External"/><Relationship Id="rId61373" Type="http://schemas.openxmlformats.org/officeDocument/2006/relationships/hyperlink" Target="http://www.realtyapx.com/" TargetMode="External"/><Relationship Id="rId8863" Type="http://schemas.openxmlformats.org/officeDocument/2006/relationships/hyperlink" Target="http://www.htgenomics.com/" TargetMode="External"/><Relationship Id="rId11844" Type="http://schemas.openxmlformats.org/officeDocument/2006/relationships/hyperlink" Target="http://spectrascience.com/" TargetMode="External"/><Relationship Id="rId18457" Type="http://schemas.openxmlformats.org/officeDocument/2006/relationships/hyperlink" Target="http://www.farfetch.com/" TargetMode="External"/><Relationship Id="rId22103" Type="http://schemas.openxmlformats.org/officeDocument/2006/relationships/hyperlink" Target="http://www.clicker.com/" TargetMode="External"/><Relationship Id="rId25673" Type="http://schemas.openxmlformats.org/officeDocument/2006/relationships/hyperlink" Target="http://www.rededor.com.br/" TargetMode="External"/><Relationship Id="rId43898" Type="http://schemas.openxmlformats.org/officeDocument/2006/relationships/hyperlink" Target="http://citizenside.com/" TargetMode="External"/><Relationship Id="rId48820" Type="http://schemas.openxmlformats.org/officeDocument/2006/relationships/hyperlink" Target="http://www.symform.com/" TargetMode="External"/><Relationship Id="rId59829" Type="http://schemas.openxmlformats.org/officeDocument/2006/relationships/hyperlink" Target="http://www.loehmanns.com/" TargetMode="External"/><Relationship Id="rId61026" Type="http://schemas.openxmlformats.org/officeDocument/2006/relationships/hyperlink" Target="http://www.innocentive.com/" TargetMode="External"/><Relationship Id="rId64596" Type="http://schemas.openxmlformats.org/officeDocument/2006/relationships/hyperlink" Target="http://www.thepocketlab.com/" TargetMode="External"/><Relationship Id="rId1903" Type="http://schemas.openxmlformats.org/officeDocument/2006/relationships/hyperlink" Target="http://www.basekit.com/" TargetMode="External"/><Relationship Id="rId8516" Type="http://schemas.openxmlformats.org/officeDocument/2006/relationships/hyperlink" Target="http://geckobiomedical.com/" TargetMode="External"/><Relationship Id="rId25326" Type="http://schemas.openxmlformats.org/officeDocument/2006/relationships/hyperlink" Target="https://www.mpirica.com/" TargetMode="External"/><Relationship Id="rId28896" Type="http://schemas.openxmlformats.org/officeDocument/2006/relationships/hyperlink" Target="http://moqz.com/" TargetMode="External"/><Relationship Id="rId32542" Type="http://schemas.openxmlformats.org/officeDocument/2006/relationships/hyperlink" Target="http://www.prospx.com/" TargetMode="External"/><Relationship Id="rId39155" Type="http://schemas.openxmlformats.org/officeDocument/2006/relationships/hyperlink" Target="https://bondstreet.com/" TargetMode="External"/><Relationship Id="rId46371" Type="http://schemas.openxmlformats.org/officeDocument/2006/relationships/hyperlink" Target="http://biscotti.com/" TargetMode="External"/><Relationship Id="rId50767" Type="http://schemas.openxmlformats.org/officeDocument/2006/relationships/hyperlink" Target="https://ring.com/" TargetMode="External"/><Relationship Id="rId64249" Type="http://schemas.openxmlformats.org/officeDocument/2006/relationships/hyperlink" Target="http://www.crowdstar.com/" TargetMode="External"/><Relationship Id="rId6067" Type="http://schemas.openxmlformats.org/officeDocument/2006/relationships/hyperlink" Target="http://www.amarantus.com/" TargetMode="External"/><Relationship Id="rId28549" Type="http://schemas.openxmlformats.org/officeDocument/2006/relationships/hyperlink" Target="http://www.lecere.com/" TargetMode="External"/><Relationship Id="rId30093" Type="http://schemas.openxmlformats.org/officeDocument/2006/relationships/hyperlink" Target="http://www.protoshare.com/" TargetMode="External"/><Relationship Id="rId35765" Type="http://schemas.openxmlformats.org/officeDocument/2006/relationships/hyperlink" Target="http://www.popad.co/" TargetMode="External"/><Relationship Id="rId42981" Type="http://schemas.openxmlformats.org/officeDocument/2006/relationships/hyperlink" Target="http://www.loanatik.com/" TargetMode="External"/><Relationship Id="rId46024" Type="http://schemas.openxmlformats.org/officeDocument/2006/relationships/hyperlink" Target="http://www.lynda.com/" TargetMode="External"/><Relationship Id="rId49594" Type="http://schemas.openxmlformats.org/officeDocument/2006/relationships/hyperlink" Target="http://www.canopytax.com/" TargetMode="External"/><Relationship Id="rId53240" Type="http://schemas.openxmlformats.org/officeDocument/2006/relationships/hyperlink" Target="http://www.microassemblytech.com/" TargetMode="External"/><Relationship Id="rId58912" Type="http://schemas.openxmlformats.org/officeDocument/2006/relationships/hyperlink" Target="http://spoil.io/" TargetMode="External"/><Relationship Id="rId996" Type="http://schemas.openxmlformats.org/officeDocument/2006/relationships/hyperlink" Target="http://madewithmarmalade.com/" TargetMode="External"/><Relationship Id="rId2677" Type="http://schemas.openxmlformats.org/officeDocument/2006/relationships/hyperlink" Target="http://www.inspivia.com/" TargetMode="External"/><Relationship Id="rId15091" Type="http://schemas.openxmlformats.org/officeDocument/2006/relationships/hyperlink" Target="http://www.capptain.com/" TargetMode="External"/><Relationship Id="rId17540" Type="http://schemas.openxmlformats.org/officeDocument/2006/relationships/hyperlink" Target="http://xianguo.com/" TargetMode="External"/><Relationship Id="rId21936" Type="http://schemas.openxmlformats.org/officeDocument/2006/relationships/hyperlink" Target="http://www.well-fx.com/" TargetMode="External"/><Relationship Id="rId35418" Type="http://schemas.openxmlformats.org/officeDocument/2006/relationships/hyperlink" Target="http://www.mindworklabs.com/" TargetMode="External"/><Relationship Id="rId42634" Type="http://schemas.openxmlformats.org/officeDocument/2006/relationships/hyperlink" Target="http://www.yoono.com/" TargetMode="External"/><Relationship Id="rId49247" Type="http://schemas.openxmlformats.org/officeDocument/2006/relationships/hyperlink" Target="http://ez.no/" TargetMode="External"/><Relationship Id="rId56463" Type="http://schemas.openxmlformats.org/officeDocument/2006/relationships/hyperlink" Target="http://www.entigral.com/" TargetMode="External"/><Relationship Id="rId60859" Type="http://schemas.openxmlformats.org/officeDocument/2006/relationships/hyperlink" Target="http://www.kalibrr.com/" TargetMode="External"/><Relationship Id="rId649" Type="http://schemas.openxmlformats.org/officeDocument/2006/relationships/hyperlink" Target="http://www.engineyard.com/" TargetMode="External"/><Relationship Id="rId5150" Type="http://schemas.openxmlformats.org/officeDocument/2006/relationships/hyperlink" Target="http://www.schematiclabs.com/" TargetMode="External"/><Relationship Id="rId38988" Type="http://schemas.openxmlformats.org/officeDocument/2006/relationships/hyperlink" Target="http://tujia.com/" TargetMode="External"/><Relationship Id="rId40185" Type="http://schemas.openxmlformats.org/officeDocument/2006/relationships/hyperlink" Target="http://www.zignals.com/" TargetMode="External"/><Relationship Id="rId56116" Type="http://schemas.openxmlformats.org/officeDocument/2006/relationships/hyperlink" Target="http://www.microventures.com/" TargetMode="External"/><Relationship Id="rId59686" Type="http://schemas.openxmlformats.org/officeDocument/2006/relationships/hyperlink" Target="http://www.ucommerce.net/" TargetMode="External"/><Relationship Id="rId63332" Type="http://schemas.openxmlformats.org/officeDocument/2006/relationships/hyperlink" Target="http://www.ampulse.com/" TargetMode="External"/><Relationship Id="rId8373" Type="http://schemas.openxmlformats.org/officeDocument/2006/relationships/hyperlink" Target="http://www.fatetherapeutics.com/" TargetMode="External"/><Relationship Id="rId13803" Type="http://schemas.openxmlformats.org/officeDocument/2006/relationships/hyperlink" Target="http://www.heatsync.com/" TargetMode="External"/><Relationship Id="rId27632" Type="http://schemas.openxmlformats.org/officeDocument/2006/relationships/hyperlink" Target="http://www.enviance.com/index.aspx" TargetMode="External"/><Relationship Id="rId45857" Type="http://schemas.openxmlformats.org/officeDocument/2006/relationships/hyperlink" Target="http://info.apprennet.com/" TargetMode="External"/><Relationship Id="rId48330" Type="http://schemas.openxmlformats.org/officeDocument/2006/relationships/hyperlink" Target="http://eldarion.com/" TargetMode="External"/><Relationship Id="rId59339" Type="http://schemas.openxmlformats.org/officeDocument/2006/relationships/hyperlink" Target="http://www.belezanaweb.com.br/" TargetMode="External"/><Relationship Id="rId1760" Type="http://schemas.openxmlformats.org/officeDocument/2006/relationships/hyperlink" Target="http://askyuru.com/" TargetMode="External"/><Relationship Id="rId8026" Type="http://schemas.openxmlformats.org/officeDocument/2006/relationships/hyperlink" Target="http://dxterity.com/" TargetMode="External"/><Relationship Id="rId11354" Type="http://schemas.openxmlformats.org/officeDocument/2006/relationships/hyperlink" Target="http://www.relypsa.com/" TargetMode="External"/><Relationship Id="rId25183" Type="http://schemas.openxmlformats.org/officeDocument/2006/relationships/hyperlink" Target="http://maculogix.com/" TargetMode="External"/><Relationship Id="rId34501" Type="http://schemas.openxmlformats.org/officeDocument/2006/relationships/hyperlink" Target="http://www.divinestudios.net/" TargetMode="External"/><Relationship Id="rId50277" Type="http://schemas.openxmlformats.org/officeDocument/2006/relationships/hyperlink" Target="http://www.skyportsystems.com/" TargetMode="External"/><Relationship Id="rId52726" Type="http://schemas.openxmlformats.org/officeDocument/2006/relationships/hyperlink" Target="http://www.tunii.com/" TargetMode="External"/><Relationship Id="rId1413" Type="http://schemas.openxmlformats.org/officeDocument/2006/relationships/hyperlink" Target="http://side.cr/" TargetMode="External"/><Relationship Id="rId4983" Type="http://schemas.openxmlformats.org/officeDocument/2006/relationships/hyperlink" Target="http://www.outspark.com/" TargetMode="External"/><Relationship Id="rId11007" Type="http://schemas.openxmlformats.org/officeDocument/2006/relationships/hyperlink" Target="http://www.galectintherapeutics.com/" TargetMode="External"/><Relationship Id="rId14577" Type="http://schemas.openxmlformats.org/officeDocument/2006/relationships/hyperlink" Target="http://www.protenders.com/" TargetMode="External"/><Relationship Id="rId21793" Type="http://schemas.openxmlformats.org/officeDocument/2006/relationships/hyperlink" Target="http://www.snaphealth.com/" TargetMode="External"/><Relationship Id="rId32052" Type="http://schemas.openxmlformats.org/officeDocument/2006/relationships/hyperlink" Target="http://www.kinvey.com/" TargetMode="External"/><Relationship Id="rId37724" Type="http://schemas.openxmlformats.org/officeDocument/2006/relationships/hyperlink" Target="https://www.miflora.de/" TargetMode="External"/><Relationship Id="rId44940" Type="http://schemas.openxmlformats.org/officeDocument/2006/relationships/hyperlink" Target="http://www.tripsuit.com/" TargetMode="External"/><Relationship Id="rId55949" Type="http://schemas.openxmlformats.org/officeDocument/2006/relationships/hyperlink" Target="http://www.avalanche-technology.com/" TargetMode="External"/><Relationship Id="rId4636" Type="http://schemas.openxmlformats.org/officeDocument/2006/relationships/hyperlink" Target="http://www.herotainment.com/" TargetMode="External"/><Relationship Id="rId17050" Type="http://schemas.openxmlformats.org/officeDocument/2006/relationships/hyperlink" Target="http://www.siklu.com/" TargetMode="External"/><Relationship Id="rId21446" Type="http://schemas.openxmlformats.org/officeDocument/2006/relationships/hyperlink" Target="http://myca.com/" TargetMode="External"/><Relationship Id="rId28059" Type="http://schemas.openxmlformats.org/officeDocument/2006/relationships/hyperlink" Target="http://www.icentera.com/" TargetMode="External"/><Relationship Id="rId35275" Type="http://schemas.openxmlformats.org/officeDocument/2006/relationships/hyperlink" Target="http://www.madhouse.cn/cn/index.php/?sid=" TargetMode="External"/><Relationship Id="rId42491" Type="http://schemas.openxmlformats.org/officeDocument/2006/relationships/hyperlink" Target="http://schedj.com/" TargetMode="External"/><Relationship Id="rId58422" Type="http://schemas.openxmlformats.org/officeDocument/2006/relationships/hyperlink" Target="https://ticketscloud.org/" TargetMode="External"/><Relationship Id="rId62818" Type="http://schemas.openxmlformats.org/officeDocument/2006/relationships/hyperlink" Target="http://upsight.com/" TargetMode="External"/><Relationship Id="rId2187" Type="http://schemas.openxmlformats.org/officeDocument/2006/relationships/hyperlink" Target="http://cozi.com/" TargetMode="External"/><Relationship Id="rId7859" Type="http://schemas.openxmlformats.org/officeDocument/2006/relationships/hyperlink" Target="http://www.cytomedix.com/" TargetMode="External"/><Relationship Id="rId24669" Type="http://schemas.openxmlformats.org/officeDocument/2006/relationships/hyperlink" Target="http://www.dbmedx.com/" TargetMode="External"/><Relationship Id="rId31885" Type="http://schemas.openxmlformats.org/officeDocument/2006/relationships/hyperlink" Target="http://www.idanalytics.com/" TargetMode="External"/><Relationship Id="rId38498" Type="http://schemas.openxmlformats.org/officeDocument/2006/relationships/hyperlink" Target="http://theradiag.com/" TargetMode="External"/><Relationship Id="rId42144" Type="http://schemas.openxmlformats.org/officeDocument/2006/relationships/hyperlink" Target="http://dravailable.com/" TargetMode="External"/><Relationship Id="rId47816" Type="http://schemas.openxmlformats.org/officeDocument/2006/relationships/hyperlink" Target="http://interland.net/" TargetMode="External"/><Relationship Id="rId60369" Type="http://schemas.openxmlformats.org/officeDocument/2006/relationships/hyperlink" Target="http://www.integratedmaterials.com/" TargetMode="External"/><Relationship Id="rId159" Type="http://schemas.openxmlformats.org/officeDocument/2006/relationships/hyperlink" Target="http://commoninterestcommunities.com/" TargetMode="External"/><Relationship Id="rId13660" Type="http://schemas.openxmlformats.org/officeDocument/2006/relationships/hyperlink" Target="http://www.flagtap.com/" TargetMode="External"/><Relationship Id="rId27142" Type="http://schemas.openxmlformats.org/officeDocument/2006/relationships/hyperlink" Target="http://www.compliance360.com/" TargetMode="External"/><Relationship Id="rId31538" Type="http://schemas.openxmlformats.org/officeDocument/2006/relationships/hyperlink" Target="http://www.copperegg.com/" TargetMode="External"/><Relationship Id="rId45367" Type="http://schemas.openxmlformats.org/officeDocument/2006/relationships/hyperlink" Target="http://www.mealski.com/" TargetMode="External"/><Relationship Id="rId52583" Type="http://schemas.openxmlformats.org/officeDocument/2006/relationships/hyperlink" Target="http://loopport.com/" TargetMode="External"/><Relationship Id="rId59196" Type="http://schemas.openxmlformats.org/officeDocument/2006/relationships/hyperlink" Target="https://theopenlabel.com/" TargetMode="External"/><Relationship Id="rId61901" Type="http://schemas.openxmlformats.org/officeDocument/2006/relationships/hyperlink" Target="https://www.themedicalmemory.com/" TargetMode="External"/><Relationship Id="rId1270" Type="http://schemas.openxmlformats.org/officeDocument/2006/relationships/hyperlink" Target="https://www.pubnub.com/" TargetMode="External"/><Relationship Id="rId13313" Type="http://schemas.openxmlformats.org/officeDocument/2006/relationships/hyperlink" Target="http://comenta.tv/" TargetMode="External"/><Relationship Id="rId16883" Type="http://schemas.openxmlformats.org/officeDocument/2006/relationships/hyperlink" Target="http://www.quantance.com/" TargetMode="External"/><Relationship Id="rId34011" Type="http://schemas.openxmlformats.org/officeDocument/2006/relationships/hyperlink" Target="http://www.miaozhen.com/" TargetMode="External"/><Relationship Id="rId52236" Type="http://schemas.openxmlformats.org/officeDocument/2006/relationships/hyperlink" Target="http://nxvision.com/" TargetMode="External"/><Relationship Id="rId6942" Type="http://schemas.openxmlformats.org/officeDocument/2006/relationships/hyperlink" Target="http://bluebelttech.com/" TargetMode="External"/><Relationship Id="rId16536" Type="http://schemas.openxmlformats.org/officeDocument/2006/relationships/hyperlink" Target="http://www.mojomobility.com/" TargetMode="External"/><Relationship Id="rId23752" Type="http://schemas.openxmlformats.org/officeDocument/2006/relationships/hyperlink" Target="https://www.book2meet.com/en/" TargetMode="External"/><Relationship Id="rId37581" Type="http://schemas.openxmlformats.org/officeDocument/2006/relationships/hyperlink" Target="http://www.ace.ng/" TargetMode="External"/><Relationship Id="rId41977" Type="http://schemas.openxmlformats.org/officeDocument/2006/relationships/hyperlink" Target="http://www.verdiem.com/" TargetMode="External"/><Relationship Id="rId55459" Type="http://schemas.openxmlformats.org/officeDocument/2006/relationships/hyperlink" Target="http://www.insightix.com/" TargetMode="External"/><Relationship Id="rId57908" Type="http://schemas.openxmlformats.org/officeDocument/2006/relationships/hyperlink" Target="http://www.mineraltree.com/" TargetMode="External"/><Relationship Id="rId62675" Type="http://schemas.openxmlformats.org/officeDocument/2006/relationships/hyperlink" Target="http://www.insightxm.com/" TargetMode="External"/><Relationship Id="rId4493" Type="http://schemas.openxmlformats.org/officeDocument/2006/relationships/hyperlink" Target="http://flowstatemedia.com/" TargetMode="External"/><Relationship Id="rId14087" Type="http://schemas.openxmlformats.org/officeDocument/2006/relationships/hyperlink" Target="http://www.loudcloudsystems.com/" TargetMode="External"/><Relationship Id="rId19759" Type="http://schemas.openxmlformats.org/officeDocument/2006/relationships/hyperlink" Target="http://rebelmail.com/" TargetMode="External"/><Relationship Id="rId23405" Type="http://schemas.openxmlformats.org/officeDocument/2006/relationships/hyperlink" Target="http://octopart.com/" TargetMode="External"/><Relationship Id="rId26975" Type="http://schemas.openxmlformats.org/officeDocument/2006/relationships/hyperlink" Target="https://chartmogul.com/" TargetMode="External"/><Relationship Id="rId30621" Type="http://schemas.openxmlformats.org/officeDocument/2006/relationships/hyperlink" Target="http://tttech.com/" TargetMode="External"/><Relationship Id="rId37234" Type="http://schemas.openxmlformats.org/officeDocument/2006/relationships/hyperlink" Target="http://www.lifesite.co/" TargetMode="External"/><Relationship Id="rId44450" Type="http://schemas.openxmlformats.org/officeDocument/2006/relationships/hyperlink" Target="http://www.altiscale.com/" TargetMode="External"/><Relationship Id="rId62328" Type="http://schemas.openxmlformats.org/officeDocument/2006/relationships/hyperlink" Target="http://www.qikpod.com/" TargetMode="External"/><Relationship Id="rId4146" Type="http://schemas.openxmlformats.org/officeDocument/2006/relationships/hyperlink" Target="https://www.zumbox.com/" TargetMode="External"/><Relationship Id="rId9818" Type="http://schemas.openxmlformats.org/officeDocument/2006/relationships/hyperlink" Target="http://meritagepharma.com/" TargetMode="External"/><Relationship Id="rId10697" Type="http://schemas.openxmlformats.org/officeDocument/2006/relationships/hyperlink" Target="http://paion.com/" TargetMode="External"/><Relationship Id="rId26628" Type="http://schemas.openxmlformats.org/officeDocument/2006/relationships/hyperlink" Target="http://www.banyantechnology.com/" TargetMode="External"/><Relationship Id="rId33844" Type="http://schemas.openxmlformats.org/officeDocument/2006/relationships/hyperlink" Target="http://keep.com/" TargetMode="External"/><Relationship Id="rId44103" Type="http://schemas.openxmlformats.org/officeDocument/2006/relationships/hyperlink" Target="http://cambridgequantum.com/" TargetMode="External"/><Relationship Id="rId47673" Type="http://schemas.openxmlformats.org/officeDocument/2006/relationships/hyperlink" Target="http://www.vorbeck.com/" TargetMode="External"/><Relationship Id="rId7369" Type="http://schemas.openxmlformats.org/officeDocument/2006/relationships/hyperlink" Target="http://chelseatherapeutics.com/" TargetMode="External"/><Relationship Id="rId13170" Type="http://schemas.openxmlformats.org/officeDocument/2006/relationships/hyperlink" Target="http://www.c9inc.com/" TargetMode="External"/><Relationship Id="rId24179" Type="http://schemas.openxmlformats.org/officeDocument/2006/relationships/hyperlink" Target="http://www.aethon.com/" TargetMode="External"/><Relationship Id="rId29101" Type="http://schemas.openxmlformats.org/officeDocument/2006/relationships/hyperlink" Target="http://www.northcore.com/" TargetMode="External"/><Relationship Id="rId31395" Type="http://schemas.openxmlformats.org/officeDocument/2006/relationships/hyperlink" Target="http://www.caplinked.com/" TargetMode="External"/><Relationship Id="rId40713" Type="http://schemas.openxmlformats.org/officeDocument/2006/relationships/hyperlink" Target="http://www.energyharvesters.com/" TargetMode="External"/><Relationship Id="rId47326" Type="http://schemas.openxmlformats.org/officeDocument/2006/relationships/hyperlink" Target="http://regearlife.com/" TargetMode="External"/><Relationship Id="rId54542" Type="http://schemas.openxmlformats.org/officeDocument/2006/relationships/hyperlink" Target="http://kabeexploration.com/" TargetMode="External"/><Relationship Id="rId18842" Type="http://schemas.openxmlformats.org/officeDocument/2006/relationships/hyperlink" Target="http://www.patpat.com/" TargetMode="External"/><Relationship Id="rId31048" Type="http://schemas.openxmlformats.org/officeDocument/2006/relationships/hyperlink" Target="http://zivadynamics.com/" TargetMode="External"/><Relationship Id="rId39540" Type="http://schemas.openxmlformats.org/officeDocument/2006/relationships/hyperlink" Target="http://iextrading.com/" TargetMode="External"/><Relationship Id="rId52093" Type="http://schemas.openxmlformats.org/officeDocument/2006/relationships/hyperlink" Target="http://www.surgicaltheater.net/" TargetMode="External"/><Relationship Id="rId57765" Type="http://schemas.openxmlformats.org/officeDocument/2006/relationships/hyperlink" Target="http://www.memvu.com/" TargetMode="External"/><Relationship Id="rId61411" Type="http://schemas.openxmlformats.org/officeDocument/2006/relationships/hyperlink" Target="http://www.protectwise.com/" TargetMode="External"/><Relationship Id="rId64981" Type="http://schemas.openxmlformats.org/officeDocument/2006/relationships/hyperlink" Target="http://www.yorn.com/" TargetMode="External"/><Relationship Id="rId3979" Type="http://schemas.openxmlformats.org/officeDocument/2006/relationships/hyperlink" Target="http://www.weatlas.com/" TargetMode="External"/><Relationship Id="rId6452" Type="http://schemas.openxmlformats.org/officeDocument/2006/relationships/hyperlink" Target="http://www.aurabiosciences.com/" TargetMode="External"/><Relationship Id="rId8901" Type="http://schemas.openxmlformats.org/officeDocument/2006/relationships/hyperlink" Target="http://www.htgmolecular.com/" TargetMode="External"/><Relationship Id="rId16393" Type="http://schemas.openxmlformats.org/officeDocument/2006/relationships/hyperlink" Target="http://mblox.com/" TargetMode="External"/><Relationship Id="rId20789" Type="http://schemas.openxmlformats.org/officeDocument/2006/relationships/hyperlink" Target="http://www.birdhousehq.com/" TargetMode="External"/><Relationship Id="rId25711" Type="http://schemas.openxmlformats.org/officeDocument/2006/relationships/hyperlink" Target="http://www.rubiconmd.com/" TargetMode="External"/><Relationship Id="rId37091" Type="http://schemas.openxmlformats.org/officeDocument/2006/relationships/hyperlink" Target="https://fax.to/" TargetMode="External"/><Relationship Id="rId41487" Type="http://schemas.openxmlformats.org/officeDocument/2006/relationships/hyperlink" Target="http://qcoefficient.com/" TargetMode="External"/><Relationship Id="rId43936" Type="http://schemas.openxmlformats.org/officeDocument/2006/relationships/hyperlink" Target="http://www.industrydive.com/" TargetMode="External"/><Relationship Id="rId57418" Type="http://schemas.openxmlformats.org/officeDocument/2006/relationships/hyperlink" Target="http://dataflyte.us/" TargetMode="External"/><Relationship Id="rId64634" Type="http://schemas.openxmlformats.org/officeDocument/2006/relationships/hyperlink" Target="http://suptech.com/" TargetMode="External"/><Relationship Id="rId6105" Type="http://schemas.openxmlformats.org/officeDocument/2006/relationships/hyperlink" Target="http://www.amicusrx.com/" TargetMode="External"/><Relationship Id="rId16046" Type="http://schemas.openxmlformats.org/officeDocument/2006/relationships/hyperlink" Target="http://www.gohopscotch.com/" TargetMode="External"/><Relationship Id="rId23262" Type="http://schemas.openxmlformats.org/officeDocument/2006/relationships/hyperlink" Target="http://www.woppa.org/" TargetMode="External"/><Relationship Id="rId28934" Type="http://schemas.openxmlformats.org/officeDocument/2006/relationships/hyperlink" Target="http://www.mutualink.net/" TargetMode="External"/><Relationship Id="rId50805" Type="http://schemas.openxmlformats.org/officeDocument/2006/relationships/hyperlink" Target="http://www.workaroundme.com/" TargetMode="External"/><Relationship Id="rId62185" Type="http://schemas.openxmlformats.org/officeDocument/2006/relationships/hyperlink" Target="http://greenmomit.com/" TargetMode="External"/><Relationship Id="rId9675" Type="http://schemas.openxmlformats.org/officeDocument/2006/relationships/hyperlink" Target="http://lysosomaltx.com/" TargetMode="External"/><Relationship Id="rId12656" Type="http://schemas.openxmlformats.org/officeDocument/2006/relationships/hyperlink" Target="http://microfl.com/" TargetMode="External"/><Relationship Id="rId19269" Type="http://schemas.openxmlformats.org/officeDocument/2006/relationships/hyperlink" Target="http://www.mobilibuy.com/" TargetMode="External"/><Relationship Id="rId26485" Type="http://schemas.openxmlformats.org/officeDocument/2006/relationships/hyperlink" Target="http://architexa.com/" TargetMode="External"/><Relationship Id="rId30131" Type="http://schemas.openxmlformats.org/officeDocument/2006/relationships/hyperlink" Target="http://www.snapin.com/" TargetMode="External"/><Relationship Id="rId35803" Type="http://schemas.openxmlformats.org/officeDocument/2006/relationships/hyperlink" Target="http://promorepublic.com/" TargetMode="External"/><Relationship Id="rId47183" Type="http://schemas.openxmlformats.org/officeDocument/2006/relationships/hyperlink" Target="http://pacificlighttech.com/" TargetMode="External"/><Relationship Id="rId49632" Type="http://schemas.openxmlformats.org/officeDocument/2006/relationships/hyperlink" Target="http://www.epactnetwork.com/" TargetMode="External"/><Relationship Id="rId2715" Type="http://schemas.openxmlformats.org/officeDocument/2006/relationships/hyperlink" Target="http://www.jimdo.com/" TargetMode="External"/><Relationship Id="rId9328" Type="http://schemas.openxmlformats.org/officeDocument/2006/relationships/hyperlink" Target="http://www.iscienceinterventional.com/" TargetMode="External"/><Relationship Id="rId12309" Type="http://schemas.openxmlformats.org/officeDocument/2006/relationships/hyperlink" Target="http://traycer.com/" TargetMode="External"/><Relationship Id="rId15879" Type="http://schemas.openxmlformats.org/officeDocument/2006/relationships/hyperlink" Target="http://www.encapsecurity.com/" TargetMode="External"/><Relationship Id="rId26138" Type="http://schemas.openxmlformats.org/officeDocument/2006/relationships/hyperlink" Target="http://www.watermarkmedical.com/" TargetMode="External"/><Relationship Id="rId33354" Type="http://schemas.openxmlformats.org/officeDocument/2006/relationships/hyperlink" Target="http://gkillcity.com/" TargetMode="External"/><Relationship Id="rId40570" Type="http://schemas.openxmlformats.org/officeDocument/2006/relationships/hyperlink" Target="http://www.cyclewood.com/" TargetMode="External"/><Relationship Id="rId51579" Type="http://schemas.openxmlformats.org/officeDocument/2006/relationships/hyperlink" Target="http://www.portbox.com/" TargetMode="External"/><Relationship Id="rId54052" Type="http://schemas.openxmlformats.org/officeDocument/2006/relationships/hyperlink" Target="http://www.purenetworks.com/" TargetMode="External"/><Relationship Id="rId56501" Type="http://schemas.openxmlformats.org/officeDocument/2006/relationships/hyperlink" Target="http://hailocab.com/" TargetMode="External"/><Relationship Id="rId5938" Type="http://schemas.openxmlformats.org/officeDocument/2006/relationships/hyperlink" Target="http://www.akesobiomedical.com/" TargetMode="External"/><Relationship Id="rId18352" Type="http://schemas.openxmlformats.org/officeDocument/2006/relationships/hyperlink" Target="http://www.egodeus.com.uy/" TargetMode="External"/><Relationship Id="rId22748" Type="http://schemas.openxmlformats.org/officeDocument/2006/relationships/hyperlink" Target="http://instaedu.com/" TargetMode="External"/><Relationship Id="rId33007" Type="http://schemas.openxmlformats.org/officeDocument/2006/relationships/hyperlink" Target="http://www.topguest.com/" TargetMode="External"/><Relationship Id="rId36577" Type="http://schemas.openxmlformats.org/officeDocument/2006/relationships/hyperlink" Target="http://www.uniplaces.com/" TargetMode="External"/><Relationship Id="rId40223" Type="http://schemas.openxmlformats.org/officeDocument/2006/relationships/hyperlink" Target="http://achatespower.com/" TargetMode="External"/><Relationship Id="rId43793" Type="http://schemas.openxmlformats.org/officeDocument/2006/relationships/hyperlink" Target="http://www.sanako.com/Home.iw3" TargetMode="External"/><Relationship Id="rId59724" Type="http://schemas.openxmlformats.org/officeDocument/2006/relationships/hyperlink" Target="http://www.cchan.tv/" TargetMode="External"/><Relationship Id="rId3489" Type="http://schemas.openxmlformats.org/officeDocument/2006/relationships/hyperlink" Target="http://www.scrippsnetworks.com/" TargetMode="External"/><Relationship Id="rId8411" Type="http://schemas.openxmlformats.org/officeDocument/2006/relationships/hyperlink" Target="http://www.fiveprime.com/" TargetMode="External"/><Relationship Id="rId18005" Type="http://schemas.openxmlformats.org/officeDocument/2006/relationships/hyperlink" Target="http://www.buyapowa.com/" TargetMode="External"/><Relationship Id="rId20299" Type="http://schemas.openxmlformats.org/officeDocument/2006/relationships/hyperlink" Target="http://www.trendyol.com/" TargetMode="External"/><Relationship Id="rId25221" Type="http://schemas.openxmlformats.org/officeDocument/2006/relationships/hyperlink" Target="http://medify.com/" TargetMode="External"/><Relationship Id="rId39050" Type="http://schemas.openxmlformats.org/officeDocument/2006/relationships/hyperlink" Target="http://www.acadiasoft.com/" TargetMode="External"/><Relationship Id="rId43446" Type="http://schemas.openxmlformats.org/officeDocument/2006/relationships/hyperlink" Target="http://macaw.co/" TargetMode="External"/><Relationship Id="rId50662" Type="http://schemas.openxmlformats.org/officeDocument/2006/relationships/hyperlink" Target="http://aminoapps.com/" TargetMode="External"/><Relationship Id="rId57275" Type="http://schemas.openxmlformats.org/officeDocument/2006/relationships/hyperlink" Target="http://redfin.com/" TargetMode="External"/><Relationship Id="rId64491" Type="http://schemas.openxmlformats.org/officeDocument/2006/relationships/hyperlink" Target="http://activeoptical.net/" TargetMode="External"/><Relationship Id="rId14962" Type="http://schemas.openxmlformats.org/officeDocument/2006/relationships/hyperlink" Target="http://www.talentiq.co/" TargetMode="External"/><Relationship Id="rId28791" Type="http://schemas.openxmlformats.org/officeDocument/2006/relationships/hyperlink" Target="http://www.dciginc.com/2008/02/mendocino-software-reportedly.html" TargetMode="External"/><Relationship Id="rId46669" Type="http://schemas.openxmlformats.org/officeDocument/2006/relationships/hyperlink" Target="http://www.feedback-world.com/" TargetMode="External"/><Relationship Id="rId50315" Type="http://schemas.openxmlformats.org/officeDocument/2006/relationships/hyperlink" Target="http://www.goverb.com/" TargetMode="External"/><Relationship Id="rId53885" Type="http://schemas.openxmlformats.org/officeDocument/2006/relationships/hyperlink" Target="http://www.gen-networks.com/" TargetMode="External"/><Relationship Id="rId64144" Type="http://schemas.openxmlformats.org/officeDocument/2006/relationships/hyperlink" Target="http://civicolive.com/" TargetMode="External"/><Relationship Id="rId9185" Type="http://schemas.openxmlformats.org/officeDocument/2006/relationships/hyperlink" Target="http://www.intarcia.com/" TargetMode="External"/><Relationship Id="rId14615" Type="http://schemas.openxmlformats.org/officeDocument/2006/relationships/hyperlink" Target="http://www.qurater.com/" TargetMode="External"/><Relationship Id="rId21831" Type="http://schemas.openxmlformats.org/officeDocument/2006/relationships/hyperlink" Target="http://www.synergeyes.com/" TargetMode="External"/><Relationship Id="rId28444" Type="http://schemas.openxmlformats.org/officeDocument/2006/relationships/hyperlink" Target="http://www.kasisto.com/" TargetMode="External"/><Relationship Id="rId35660" Type="http://schemas.openxmlformats.org/officeDocument/2006/relationships/hyperlink" Target="http://www.pago.me/" TargetMode="External"/><Relationship Id="rId49142" Type="http://schemas.openxmlformats.org/officeDocument/2006/relationships/hyperlink" Target="http://scantrust.com/" TargetMode="External"/><Relationship Id="rId53538" Type="http://schemas.openxmlformats.org/officeDocument/2006/relationships/hyperlink" Target="http://www.symwave.com/" TargetMode="External"/><Relationship Id="rId60754" Type="http://schemas.openxmlformats.org/officeDocument/2006/relationships/hyperlink" Target="http://www.davidson-instruments.com/" TargetMode="External"/><Relationship Id="rId891" Type="http://schemas.openxmlformats.org/officeDocument/2006/relationships/hyperlink" Target="https://jugnoo.in/" TargetMode="External"/><Relationship Id="rId2572" Type="http://schemas.openxmlformats.org/officeDocument/2006/relationships/hyperlink" Target="http://helium.com/" TargetMode="External"/><Relationship Id="rId12166" Type="http://schemas.openxmlformats.org/officeDocument/2006/relationships/hyperlink" Target="http://www.theranos.com/" TargetMode="External"/><Relationship Id="rId17838" Type="http://schemas.openxmlformats.org/officeDocument/2006/relationships/hyperlink" Target="http://www.tongyiku.com/" TargetMode="External"/><Relationship Id="rId35313" Type="http://schemas.openxmlformats.org/officeDocument/2006/relationships/hyperlink" Target="http://www.marinsoftware.com/index.html" TargetMode="External"/><Relationship Id="rId38883" Type="http://schemas.openxmlformats.org/officeDocument/2006/relationships/hyperlink" Target="http://secured.milewise.com/" TargetMode="External"/><Relationship Id="rId40080" Type="http://schemas.openxmlformats.org/officeDocument/2006/relationships/hyperlink" Target="http://www.upg.cc/" TargetMode="External"/><Relationship Id="rId51089" Type="http://schemas.openxmlformats.org/officeDocument/2006/relationships/hyperlink" Target="http://coinding.com/" TargetMode="External"/><Relationship Id="rId56011" Type="http://schemas.openxmlformats.org/officeDocument/2006/relationships/hyperlink" Target="http://aimwith.org/" TargetMode="External"/><Relationship Id="rId60407" Type="http://schemas.openxmlformats.org/officeDocument/2006/relationships/hyperlink" Target="http://www.nantero.com/" TargetMode="External"/><Relationship Id="rId544" Type="http://schemas.openxmlformats.org/officeDocument/2006/relationships/hyperlink" Target="http://cloapp.com/" TargetMode="External"/><Relationship Id="rId2225" Type="http://schemas.openxmlformats.org/officeDocument/2006/relationships/hyperlink" Target="http://www.ddmap.com/" TargetMode="External"/><Relationship Id="rId5795" Type="http://schemas.openxmlformats.org/officeDocument/2006/relationships/hyperlink" Target="http://www.advandx.com/" TargetMode="External"/><Relationship Id="rId15389" Type="http://schemas.openxmlformats.org/officeDocument/2006/relationships/hyperlink" Target="http://www.agentek.com/" TargetMode="External"/><Relationship Id="rId24707" Type="http://schemas.openxmlformats.org/officeDocument/2006/relationships/hyperlink" Target="http://www.docutap.com/" TargetMode="External"/><Relationship Id="rId31923" Type="http://schemas.openxmlformats.org/officeDocument/2006/relationships/hyperlink" Target="http://infoassembly.com/" TargetMode="External"/><Relationship Id="rId38536" Type="http://schemas.openxmlformats.org/officeDocument/2006/relationships/hyperlink" Target="http://vawtmfg.com/" TargetMode="External"/><Relationship Id="rId45752" Type="http://schemas.openxmlformats.org/officeDocument/2006/relationships/hyperlink" Target="http://kuratur.com/" TargetMode="External"/><Relationship Id="rId59581" Type="http://schemas.openxmlformats.org/officeDocument/2006/relationships/hyperlink" Target="http://prestosports.com/" TargetMode="External"/><Relationship Id="rId63977" Type="http://schemas.openxmlformats.org/officeDocument/2006/relationships/hyperlink" Target="http://graciouseloise.com/" TargetMode="External"/><Relationship Id="rId5448" Type="http://schemas.openxmlformats.org/officeDocument/2006/relationships/hyperlink" Target="http://winnerscirclegaming.com/" TargetMode="External"/><Relationship Id="rId22258" Type="http://schemas.openxmlformats.org/officeDocument/2006/relationships/hyperlink" Target="http://thenoteapp.com/" TargetMode="External"/><Relationship Id="rId36087" Type="http://schemas.openxmlformats.org/officeDocument/2006/relationships/hyperlink" Target="http://www.shopadvisor.com/" TargetMode="External"/><Relationship Id="rId45405" Type="http://schemas.openxmlformats.org/officeDocument/2006/relationships/hyperlink" Target="http://moglue.com/" TargetMode="External"/><Relationship Id="rId48975" Type="http://schemas.openxmlformats.org/officeDocument/2006/relationships/hyperlink" Target="http://www.accertify.com/" TargetMode="External"/><Relationship Id="rId52621" Type="http://schemas.openxmlformats.org/officeDocument/2006/relationships/hyperlink" Target="http://www.officialvirtualdjmusic.co.uk/" TargetMode="External"/><Relationship Id="rId59234" Type="http://schemas.openxmlformats.org/officeDocument/2006/relationships/hyperlink" Target="http://www.scripted.com/" TargetMode="External"/><Relationship Id="rId11999" Type="http://schemas.openxmlformats.org/officeDocument/2006/relationships/hyperlink" Target="http://synagile.com/" TargetMode="External"/><Relationship Id="rId16921" Type="http://schemas.openxmlformats.org/officeDocument/2006/relationships/hyperlink" Target="http://www.realeyes3d.com/" TargetMode="External"/><Relationship Id="rId32697" Type="http://schemas.openxmlformats.org/officeDocument/2006/relationships/hyperlink" Target="http://www.sandforce.com/" TargetMode="External"/><Relationship Id="rId48628" Type="http://schemas.openxmlformats.org/officeDocument/2006/relationships/hyperlink" Target="http://orchestrate.io/" TargetMode="External"/><Relationship Id="rId50172" Type="http://schemas.openxmlformats.org/officeDocument/2006/relationships/hyperlink" Target="http://www.innerspacehq.com/" TargetMode="External"/><Relationship Id="rId55844" Type="http://schemas.openxmlformats.org/officeDocument/2006/relationships/hyperlink" Target="http://www.factual.com/" TargetMode="External"/><Relationship Id="rId4531" Type="http://schemas.openxmlformats.org/officeDocument/2006/relationships/hyperlink" Target="http://www.gaikai.com/" TargetMode="External"/><Relationship Id="rId14472" Type="http://schemas.openxmlformats.org/officeDocument/2006/relationships/hyperlink" Target="http://www.pathintelligence.com/" TargetMode="External"/><Relationship Id="rId35170" Type="http://schemas.openxmlformats.org/officeDocument/2006/relationships/hyperlink" Target="http://www.limelife.com/" TargetMode="External"/><Relationship Id="rId46179" Type="http://schemas.openxmlformats.org/officeDocument/2006/relationships/hyperlink" Target="http://www.vidasystems.com/" TargetMode="External"/><Relationship Id="rId53395" Type="http://schemas.openxmlformats.org/officeDocument/2006/relationships/hyperlink" Target="http://www.quantenna.com/" TargetMode="External"/><Relationship Id="rId62713" Type="http://schemas.openxmlformats.org/officeDocument/2006/relationships/hyperlink" Target="http://www.thetrigger.io/" TargetMode="External"/><Relationship Id="rId2082" Type="http://schemas.openxmlformats.org/officeDocument/2006/relationships/hyperlink" Target="http://www.chairish.com/" TargetMode="External"/><Relationship Id="rId14125" Type="http://schemas.openxmlformats.org/officeDocument/2006/relationships/hyperlink" Target="http://www.manthansystems.com/" TargetMode="External"/><Relationship Id="rId17695" Type="http://schemas.openxmlformats.org/officeDocument/2006/relationships/hyperlink" Target="http://www.airpointofsale.com/" TargetMode="External"/><Relationship Id="rId21341" Type="http://schemas.openxmlformats.org/officeDocument/2006/relationships/hyperlink" Target="http://www.mc10inc.com/" TargetMode="External"/><Relationship Id="rId38393" Type="http://schemas.openxmlformats.org/officeDocument/2006/relationships/hyperlink" Target="http://www.o-film.com/" TargetMode="External"/><Relationship Id="rId53048" Type="http://schemas.openxmlformats.org/officeDocument/2006/relationships/hyperlink" Target="http://www.esilicon.com/" TargetMode="External"/><Relationship Id="rId60264" Type="http://schemas.openxmlformats.org/officeDocument/2006/relationships/hyperlink" Target="http://yeapoo.cn/" TargetMode="External"/><Relationship Id="rId7754" Type="http://schemas.openxmlformats.org/officeDocument/2006/relationships/hyperlink" Target="http://ct-atlantic.com/" TargetMode="External"/><Relationship Id="rId10735" Type="http://schemas.openxmlformats.org/officeDocument/2006/relationships/hyperlink" Target="http://pathwaytx.com/" TargetMode="External"/><Relationship Id="rId17348" Type="http://schemas.openxmlformats.org/officeDocument/2006/relationships/hyperlink" Target="http://u4eawireless.net/" TargetMode="External"/><Relationship Id="rId24564" Type="http://schemas.openxmlformats.org/officeDocument/2006/relationships/hyperlink" Target="http://www.clearflow.com/" TargetMode="External"/><Relationship Id="rId31780" Type="http://schemas.openxmlformats.org/officeDocument/2006/relationships/hyperlink" Target="http://www.gainsight.com/" TargetMode="External"/><Relationship Id="rId38046" Type="http://schemas.openxmlformats.org/officeDocument/2006/relationships/hyperlink" Target="http://femasys.com/" TargetMode="External"/><Relationship Id="rId42789" Type="http://schemas.openxmlformats.org/officeDocument/2006/relationships/hyperlink" Target="http://www.nutritics.com/p/home" TargetMode="External"/><Relationship Id="rId45262" Type="http://schemas.openxmlformats.org/officeDocument/2006/relationships/hyperlink" Target="http://www.infinitemonkeys.mobi/" TargetMode="External"/><Relationship Id="rId47711" Type="http://schemas.openxmlformats.org/officeDocument/2006/relationships/hyperlink" Target="http://woosports.com/" TargetMode="External"/><Relationship Id="rId59091" Type="http://schemas.openxmlformats.org/officeDocument/2006/relationships/hyperlink" Target="http://www.clickworker.com/" TargetMode="External"/><Relationship Id="rId63487" Type="http://schemas.openxmlformats.org/officeDocument/2006/relationships/hyperlink" Target="http://www.glidetechnologies.com/" TargetMode="External"/><Relationship Id="rId7407" Type="http://schemas.openxmlformats.org/officeDocument/2006/relationships/hyperlink" Target="http://www.chronixbiomedical.com/" TargetMode="External"/><Relationship Id="rId24217" Type="http://schemas.openxmlformats.org/officeDocument/2006/relationships/hyperlink" Target="http://www.alturamed.com/" TargetMode="External"/><Relationship Id="rId27787" Type="http://schemas.openxmlformats.org/officeDocument/2006/relationships/hyperlink" Target="http://www.flypaper.com/" TargetMode="External"/><Relationship Id="rId31433" Type="http://schemas.openxmlformats.org/officeDocument/2006/relationships/hyperlink" Target="http://cinchcast.com/" TargetMode="External"/><Relationship Id="rId52131" Type="http://schemas.openxmlformats.org/officeDocument/2006/relationships/hyperlink" Target="http://www.fatmap.com/" TargetMode="External"/><Relationship Id="rId13958" Type="http://schemas.openxmlformats.org/officeDocument/2006/relationships/hyperlink" Target="http://www.jumptime.com/" TargetMode="External"/><Relationship Id="rId16431" Type="http://schemas.openxmlformats.org/officeDocument/2006/relationships/hyperlink" Target="http://www.micromaxinfo.com/" TargetMode="External"/><Relationship Id="rId20827" Type="http://schemas.openxmlformats.org/officeDocument/2006/relationships/hyperlink" Target="http://www.caredox.com/" TargetMode="External"/><Relationship Id="rId34656" Type="http://schemas.openxmlformats.org/officeDocument/2006/relationships/hyperlink" Target="http://flite.com/" TargetMode="External"/><Relationship Id="rId41872" Type="http://schemas.openxmlformats.org/officeDocument/2006/relationships/hyperlink" Target="http://www.telkonet.com/" TargetMode="External"/><Relationship Id="rId48485" Type="http://schemas.openxmlformats.org/officeDocument/2006/relationships/hyperlink" Target="http://lawpath.com.au/" TargetMode="External"/><Relationship Id="rId57803" Type="http://schemas.openxmlformats.org/officeDocument/2006/relationships/hyperlink" Target="http://60mo.com/" TargetMode="External"/><Relationship Id="rId1568" Type="http://schemas.openxmlformats.org/officeDocument/2006/relationships/hyperlink" Target="http://www.thrivesolo.com/" TargetMode="External"/><Relationship Id="rId23300" Type="http://schemas.openxmlformats.org/officeDocument/2006/relationships/hyperlink" Target="http://www.ark.com/" TargetMode="External"/><Relationship Id="rId34309" Type="http://schemas.openxmlformats.org/officeDocument/2006/relationships/hyperlink" Target="http://www.clickfuel.com/" TargetMode="External"/><Relationship Id="rId37879" Type="http://schemas.openxmlformats.org/officeDocument/2006/relationships/hyperlink" Target="http://barcolairusa.com/" TargetMode="External"/><Relationship Id="rId41525" Type="http://schemas.openxmlformats.org/officeDocument/2006/relationships/hyperlink" Target="http://www.recyclebank.com/" TargetMode="External"/><Relationship Id="rId48138" Type="http://schemas.openxmlformats.org/officeDocument/2006/relationships/hyperlink" Target="http://blackbookhr.com/" TargetMode="External"/><Relationship Id="rId55354" Type="http://schemas.openxmlformats.org/officeDocument/2006/relationships/hyperlink" Target="http://www.detectify.com/" TargetMode="External"/><Relationship Id="rId62570" Type="http://schemas.openxmlformats.org/officeDocument/2006/relationships/hyperlink" Target="http://accipiterradar.com/" TargetMode="External"/><Relationship Id="rId4041" Type="http://schemas.openxmlformats.org/officeDocument/2006/relationships/hyperlink" Target="http://wobeek.com/" TargetMode="External"/><Relationship Id="rId19654" Type="http://schemas.openxmlformats.org/officeDocument/2006/relationships/hyperlink" Target="http://www.pict.com/" TargetMode="External"/><Relationship Id="rId26870" Type="http://schemas.openxmlformats.org/officeDocument/2006/relationships/hyperlink" Target="http://canvera.com/" TargetMode="External"/><Relationship Id="rId44748" Type="http://schemas.openxmlformats.org/officeDocument/2006/relationships/hyperlink" Target="http://locality.com/" TargetMode="External"/><Relationship Id="rId51964" Type="http://schemas.openxmlformats.org/officeDocument/2006/relationships/hyperlink" Target="http://biobots.io/" TargetMode="External"/><Relationship Id="rId55007" Type="http://schemas.openxmlformats.org/officeDocument/2006/relationships/hyperlink" Target="http://www.neom.com/" TargetMode="External"/><Relationship Id="rId58577" Type="http://schemas.openxmlformats.org/officeDocument/2006/relationships/hyperlink" Target="http://budnitzbicycles.com/" TargetMode="External"/><Relationship Id="rId62223" Type="http://schemas.openxmlformats.org/officeDocument/2006/relationships/hyperlink" Target="http://www.orbitaltraction.com/" TargetMode="External"/><Relationship Id="rId7264" Type="http://schemas.openxmlformats.org/officeDocument/2006/relationships/hyperlink" Target="http://cellbiomedgroup.com/" TargetMode="External"/><Relationship Id="rId9713" Type="http://schemas.openxmlformats.org/officeDocument/2006/relationships/hyperlink" Target="http://www.marvalpharma.com/" TargetMode="External"/><Relationship Id="rId10592" Type="http://schemas.openxmlformats.org/officeDocument/2006/relationships/hyperlink" Target="http://optmed.net/" TargetMode="External"/><Relationship Id="rId19307" Type="http://schemas.openxmlformats.org/officeDocument/2006/relationships/hyperlink" Target="http://m-pax.de/" TargetMode="External"/><Relationship Id="rId24074" Type="http://schemas.openxmlformats.org/officeDocument/2006/relationships/hyperlink" Target="http://vinovolo.com/" TargetMode="External"/><Relationship Id="rId26523" Type="http://schemas.openxmlformats.org/officeDocument/2006/relationships/hyperlink" Target="http://www.ascentify.com/" TargetMode="External"/><Relationship Id="rId30919" Type="http://schemas.openxmlformats.org/officeDocument/2006/relationships/hyperlink" Target="http://www.whenu.com/support" TargetMode="External"/><Relationship Id="rId31290" Type="http://schemas.openxmlformats.org/officeDocument/2006/relationships/hyperlink" Target="http://badgeville.com/" TargetMode="External"/><Relationship Id="rId42299" Type="http://schemas.openxmlformats.org/officeDocument/2006/relationships/hyperlink" Target="http://www.echobot.de/" TargetMode="External"/><Relationship Id="rId47221" Type="http://schemas.openxmlformats.org/officeDocument/2006/relationships/hyperlink" Target="http://www.pivot3.com/" TargetMode="External"/><Relationship Id="rId51617" Type="http://schemas.openxmlformats.org/officeDocument/2006/relationships/hyperlink" Target="http://www.saasassurance.com/" TargetMode="External"/><Relationship Id="rId65446" Type="http://schemas.openxmlformats.org/officeDocument/2006/relationships/hyperlink" Target="http://www.ubeam.com/" TargetMode="External"/><Relationship Id="rId10245" Type="http://schemas.openxmlformats.org/officeDocument/2006/relationships/hyperlink" Target="http://www.ntprx.com/" TargetMode="External"/><Relationship Id="rId15917" Type="http://schemas.openxmlformats.org/officeDocument/2006/relationships/hyperlink" Target="http://www.facetofacelive.com/" TargetMode="External"/><Relationship Id="rId29746" Type="http://schemas.openxmlformats.org/officeDocument/2006/relationships/hyperlink" Target="http://www.resdat.com/" TargetMode="External"/><Relationship Id="rId36962" Type="http://schemas.openxmlformats.org/officeDocument/2006/relationships/hyperlink" Target="http://www.audiocatch.com/" TargetMode="External"/><Relationship Id="rId3874" Type="http://schemas.openxmlformats.org/officeDocument/2006/relationships/hyperlink" Target="http://www.tutamee.com/" TargetMode="External"/><Relationship Id="rId13468" Type="http://schemas.openxmlformats.org/officeDocument/2006/relationships/hyperlink" Target="http://www.deepis.com/" TargetMode="External"/><Relationship Id="rId20684" Type="http://schemas.openxmlformats.org/officeDocument/2006/relationships/hyperlink" Target="http://www.abpathfinder.com/" TargetMode="External"/><Relationship Id="rId27297" Type="http://schemas.openxmlformats.org/officeDocument/2006/relationships/hyperlink" Target="http://cybeye.com/" TargetMode="External"/><Relationship Id="rId36615" Type="http://schemas.openxmlformats.org/officeDocument/2006/relationships/hyperlink" Target="http://vhall.com/" TargetMode="External"/><Relationship Id="rId43831" Type="http://schemas.openxmlformats.org/officeDocument/2006/relationships/hyperlink" Target="http://www.pronoun.com/" TargetMode="External"/><Relationship Id="rId57660" Type="http://schemas.openxmlformats.org/officeDocument/2006/relationships/hyperlink" Target="http://www.valant.com/" TargetMode="External"/><Relationship Id="rId3527" Type="http://schemas.openxmlformats.org/officeDocument/2006/relationships/hyperlink" Target="http://shoobs.com/" TargetMode="External"/><Relationship Id="rId20337" Type="http://schemas.openxmlformats.org/officeDocument/2006/relationships/hyperlink" Target="http://tugg.com/" TargetMode="External"/><Relationship Id="rId34166" Type="http://schemas.openxmlformats.org/officeDocument/2006/relationships/hyperlink" Target="http://www.burtcorp.com/" TargetMode="External"/><Relationship Id="rId39838" Type="http://schemas.openxmlformats.org/officeDocument/2006/relationships/hyperlink" Target="http://www.planwise.com/" TargetMode="External"/><Relationship Id="rId41382" Type="http://schemas.openxmlformats.org/officeDocument/2006/relationships/hyperlink" Target="http://www.pentalum.com/" TargetMode="External"/><Relationship Id="rId50700" Type="http://schemas.openxmlformats.org/officeDocument/2006/relationships/hyperlink" Target="https://www.gotchosen.com/home" TargetMode="External"/><Relationship Id="rId57313" Type="http://schemas.openxmlformats.org/officeDocument/2006/relationships/hyperlink" Target="http://www.srmnetwork.com/" TargetMode="External"/><Relationship Id="rId61709" Type="http://schemas.openxmlformats.org/officeDocument/2006/relationships/hyperlink" Target="http://www.getampy.com/" TargetMode="External"/><Relationship Id="rId62080" Type="http://schemas.openxmlformats.org/officeDocument/2006/relationships/hyperlink" Target="http://canadiancannabiscorp.com/" TargetMode="External"/><Relationship Id="rId1078" Type="http://schemas.openxmlformats.org/officeDocument/2006/relationships/hyperlink" Target="http://www.movile.com/en/" TargetMode="External"/><Relationship Id="rId6000" Type="http://schemas.openxmlformats.org/officeDocument/2006/relationships/hyperlink" Target="http://allecra.com/" TargetMode="External"/><Relationship Id="rId9570" Type="http://schemas.openxmlformats.org/officeDocument/2006/relationships/hyperlink" Target="http://www.life-bond.com/" TargetMode="External"/><Relationship Id="rId19164" Type="http://schemas.openxmlformats.org/officeDocument/2006/relationships/hyperlink" Target="http://www.mgemi.com/" TargetMode="External"/><Relationship Id="rId26380" Type="http://schemas.openxmlformats.org/officeDocument/2006/relationships/hyperlink" Target="http://www.aent.com/" TargetMode="External"/><Relationship Id="rId30776" Type="http://schemas.openxmlformats.org/officeDocument/2006/relationships/hyperlink" Target="http://www.viimed.com/" TargetMode="External"/><Relationship Id="rId37389" Type="http://schemas.openxmlformats.org/officeDocument/2006/relationships/hyperlink" Target="http://www.socialgo.com/" TargetMode="External"/><Relationship Id="rId41035" Type="http://schemas.openxmlformats.org/officeDocument/2006/relationships/hyperlink" Target="http://www.invenergyllc.com/" TargetMode="External"/><Relationship Id="rId46707" Type="http://schemas.openxmlformats.org/officeDocument/2006/relationships/hyperlink" Target="http://www.gatekeepersystems.com/" TargetMode="External"/><Relationship Id="rId53923" Type="http://schemas.openxmlformats.org/officeDocument/2006/relationships/hyperlink" Target="https://imageshack.com/" TargetMode="External"/><Relationship Id="rId9223" Type="http://schemas.openxmlformats.org/officeDocument/2006/relationships/hyperlink" Target="http://intelomed.com/" TargetMode="External"/><Relationship Id="rId12551" Type="http://schemas.openxmlformats.org/officeDocument/2006/relationships/hyperlink" Target="http://vidadiagnostics.com/" TargetMode="External"/><Relationship Id="rId26033" Type="http://schemas.openxmlformats.org/officeDocument/2006/relationships/hyperlink" Target="http://trudental.co/" TargetMode="External"/><Relationship Id="rId30429" Type="http://schemas.openxmlformats.org/officeDocument/2006/relationships/hyperlink" Target="http://tempo.com/" TargetMode="External"/><Relationship Id="rId44258" Type="http://schemas.openxmlformats.org/officeDocument/2006/relationships/hyperlink" Target="http://www.tespack.com/" TargetMode="External"/><Relationship Id="rId51474" Type="http://schemas.openxmlformats.org/officeDocument/2006/relationships/hyperlink" Target="http://focaloid.com/" TargetMode="External"/><Relationship Id="rId58087" Type="http://schemas.openxmlformats.org/officeDocument/2006/relationships/hyperlink" Target="http://www.twitter.com/" TargetMode="External"/><Relationship Id="rId2610" Type="http://schemas.openxmlformats.org/officeDocument/2006/relationships/hyperlink" Target="http://tryhousecall.com/" TargetMode="External"/><Relationship Id="rId12204" Type="http://schemas.openxmlformats.org/officeDocument/2006/relationships/hyperlink" Target="http://www.twt.com/" TargetMode="External"/><Relationship Id="rId15774" Type="http://schemas.openxmlformats.org/officeDocument/2006/relationships/hyperlink" Target="http://www.crashlytics.com/" TargetMode="External"/><Relationship Id="rId22990" Type="http://schemas.openxmlformats.org/officeDocument/2006/relationships/hyperlink" Target="http://recurrenceinc.com/" TargetMode="External"/><Relationship Id="rId29256" Type="http://schemas.openxmlformats.org/officeDocument/2006/relationships/hyperlink" Target="https://www.orthofi.com/" TargetMode="External"/><Relationship Id="rId33999" Type="http://schemas.openxmlformats.org/officeDocument/2006/relationships/hyperlink" Target="http://www.threestage.com/" TargetMode="External"/><Relationship Id="rId38921" Type="http://schemas.openxmlformats.org/officeDocument/2006/relationships/hyperlink" Target="http://www.pinoytravel.com.ph/" TargetMode="External"/><Relationship Id="rId51127" Type="http://schemas.openxmlformats.org/officeDocument/2006/relationships/hyperlink" Target="http://www.gocoin.com/" TargetMode="External"/><Relationship Id="rId54697" Type="http://schemas.openxmlformats.org/officeDocument/2006/relationships/hyperlink" Target="http://www.slrconsulting.com/" TargetMode="External"/><Relationship Id="rId5833" Type="http://schemas.openxmlformats.org/officeDocument/2006/relationships/hyperlink" Target="http://www.aerpio.com/" TargetMode="External"/><Relationship Id="rId15427" Type="http://schemas.openxmlformats.org/officeDocument/2006/relationships/hyperlink" Target="http://airtouchinc.com/" TargetMode="External"/><Relationship Id="rId18997" Type="http://schemas.openxmlformats.org/officeDocument/2006/relationships/hyperlink" Target="http://www.koala.ch/" TargetMode="External"/><Relationship Id="rId22643" Type="http://schemas.openxmlformats.org/officeDocument/2006/relationships/hyperlink" Target="http://www.efrontlearning.net/" TargetMode="External"/><Relationship Id="rId36125" Type="http://schemas.openxmlformats.org/officeDocument/2006/relationships/hyperlink" Target="http://www.skimlinks.com/" TargetMode="External"/><Relationship Id="rId36472" Type="http://schemas.openxmlformats.org/officeDocument/2006/relationships/hyperlink" Target="http://www.touchmedia.cn/" TargetMode="External"/><Relationship Id="rId40868" Type="http://schemas.openxmlformats.org/officeDocument/2006/relationships/hyperlink" Target="http://greenhighland.co.uk/" TargetMode="External"/><Relationship Id="rId43341" Type="http://schemas.openxmlformats.org/officeDocument/2006/relationships/hyperlink" Target="http://www.elobina.com/" TargetMode="External"/><Relationship Id="rId57170" Type="http://schemas.openxmlformats.org/officeDocument/2006/relationships/hyperlink" Target="http://grabhouse.com/" TargetMode="External"/><Relationship Id="rId61566" Type="http://schemas.openxmlformats.org/officeDocument/2006/relationships/hyperlink" Target="http://www.teachstreet.com/" TargetMode="External"/><Relationship Id="rId3037" Type="http://schemas.openxmlformats.org/officeDocument/2006/relationships/hyperlink" Target="http://www.myregistry.com/" TargetMode="External"/><Relationship Id="rId3384" Type="http://schemas.openxmlformats.org/officeDocument/2006/relationships/hyperlink" Target="http://redtailsolutions.com/" TargetMode="External"/><Relationship Id="rId20194" Type="http://schemas.openxmlformats.org/officeDocument/2006/relationships/hyperlink" Target="http://www.honest.com/" TargetMode="External"/><Relationship Id="rId25866" Type="http://schemas.openxmlformats.org/officeDocument/2006/relationships/hyperlink" Target="http://www.spinealignmedical.com/" TargetMode="External"/><Relationship Id="rId39695" Type="http://schemas.openxmlformats.org/officeDocument/2006/relationships/hyperlink" Target="http://www.marketriders.com/" TargetMode="External"/><Relationship Id="rId50210" Type="http://schemas.openxmlformats.org/officeDocument/2006/relationships/hyperlink" Target="http://www.netcordia.com/" TargetMode="External"/><Relationship Id="rId61219" Type="http://schemas.openxmlformats.org/officeDocument/2006/relationships/hyperlink" Target="http://www.workinspire.com/" TargetMode="External"/><Relationship Id="rId8709" Type="http://schemas.openxmlformats.org/officeDocument/2006/relationships/hyperlink" Target="http://gnubio.com/" TargetMode="External"/><Relationship Id="rId14510" Type="http://schemas.openxmlformats.org/officeDocument/2006/relationships/hyperlink" Target="http://www.plasticitylabs.com/" TargetMode="External"/><Relationship Id="rId25519" Type="http://schemas.openxmlformats.org/officeDocument/2006/relationships/hyperlink" Target="http://www.oxtex.com/" TargetMode="External"/><Relationship Id="rId32735" Type="http://schemas.openxmlformats.org/officeDocument/2006/relationships/hyperlink" Target="http://sense.ly/" TargetMode="External"/><Relationship Id="rId39348" Type="http://schemas.openxmlformats.org/officeDocument/2006/relationships/hyperlink" Target="http://www.easyfolio.de/" TargetMode="External"/><Relationship Id="rId46564" Type="http://schemas.openxmlformats.org/officeDocument/2006/relationships/hyperlink" Target="http://duostechnologies.com/" TargetMode="External"/><Relationship Id="rId53780" Type="http://schemas.openxmlformats.org/officeDocument/2006/relationships/hyperlink" Target="http://www.capellainc.com/" TargetMode="External"/><Relationship Id="rId64789" Type="http://schemas.openxmlformats.org/officeDocument/2006/relationships/hyperlink" Target="http://www.opertechbio.com/" TargetMode="External"/><Relationship Id="rId9080" Type="http://schemas.openxmlformats.org/officeDocument/2006/relationships/hyperlink" Target="http://insorb.com/" TargetMode="External"/><Relationship Id="rId12061" Type="http://schemas.openxmlformats.org/officeDocument/2006/relationships/hyperlink" Target="http://www.talima.com/" TargetMode="External"/><Relationship Id="rId30286" Type="http://schemas.openxmlformats.org/officeDocument/2006/relationships/hyperlink" Target="http://stream.com/" TargetMode="External"/><Relationship Id="rId35958" Type="http://schemas.openxmlformats.org/officeDocument/2006/relationships/hyperlink" Target="http://www.roomixer.com/" TargetMode="External"/><Relationship Id="rId46217" Type="http://schemas.openxmlformats.org/officeDocument/2006/relationships/hyperlink" Target="http://www.accuvein.com/" TargetMode="External"/><Relationship Id="rId49787" Type="http://schemas.openxmlformats.org/officeDocument/2006/relationships/hyperlink" Target="http://cordproject.co/" TargetMode="External"/><Relationship Id="rId53433" Type="http://schemas.openxmlformats.org/officeDocument/2006/relationships/hyperlink" Target="http://www.scintera.com/" TargetMode="External"/><Relationship Id="rId2120" Type="http://schemas.openxmlformats.org/officeDocument/2006/relationships/hyperlink" Target="http://www.clinicbook.com/" TargetMode="External"/><Relationship Id="rId5690" Type="http://schemas.openxmlformats.org/officeDocument/2006/relationships/hyperlink" Target="http://www.activeimplants.com/" TargetMode="External"/><Relationship Id="rId15284" Type="http://schemas.openxmlformats.org/officeDocument/2006/relationships/hyperlink" Target="http://zenti.com/" TargetMode="External"/><Relationship Id="rId17733" Type="http://schemas.openxmlformats.org/officeDocument/2006/relationships/hyperlink" Target="http://www.antvoice.com/" TargetMode="External"/><Relationship Id="rId38431" Type="http://schemas.openxmlformats.org/officeDocument/2006/relationships/hyperlink" Target="http://www.sj-solar.com/" TargetMode="External"/><Relationship Id="rId42827" Type="http://schemas.openxmlformats.org/officeDocument/2006/relationships/hyperlink" Target="http://www.tangramfactory.com/" TargetMode="External"/><Relationship Id="rId56656" Type="http://schemas.openxmlformats.org/officeDocument/2006/relationships/hyperlink" Target="http://www.streetcar.co.uk/" TargetMode="External"/><Relationship Id="rId60302" Type="http://schemas.openxmlformats.org/officeDocument/2006/relationships/hyperlink" Target="http://www.solazyme.com/" TargetMode="External"/><Relationship Id="rId63872" Type="http://schemas.openxmlformats.org/officeDocument/2006/relationships/hyperlink" Target="http://www.unacast.com/" TargetMode="External"/><Relationship Id="rId5343" Type="http://schemas.openxmlformats.org/officeDocument/2006/relationships/hyperlink" Target="http://www.trionworlds.com/" TargetMode="External"/><Relationship Id="rId22153" Type="http://schemas.openxmlformats.org/officeDocument/2006/relationships/hyperlink" Target="http://www.fitmob.com/" TargetMode="External"/><Relationship Id="rId24602" Type="http://schemas.openxmlformats.org/officeDocument/2006/relationships/hyperlink" Target="http://www.combat-medical.com/en" TargetMode="External"/><Relationship Id="rId40378" Type="http://schemas.openxmlformats.org/officeDocument/2006/relationships/hyperlink" Target="http://www.betterplace.com/" TargetMode="External"/><Relationship Id="rId45300" Type="http://schemas.openxmlformats.org/officeDocument/2006/relationships/hyperlink" Target="http://kickanotch.com/" TargetMode="External"/><Relationship Id="rId56309" Type="http://schemas.openxmlformats.org/officeDocument/2006/relationships/hyperlink" Target="http://www.olacabs.com/" TargetMode="External"/><Relationship Id="rId59879" Type="http://schemas.openxmlformats.org/officeDocument/2006/relationships/hyperlink" Target="http://orlebarbrown.co.uk/" TargetMode="External"/><Relationship Id="rId63525" Type="http://schemas.openxmlformats.org/officeDocument/2006/relationships/hyperlink" Target="http://www.modivmedia.com/" TargetMode="External"/><Relationship Id="rId11894" Type="http://schemas.openxmlformats.org/officeDocument/2006/relationships/hyperlink" Target="http://www.stembiosys.com/" TargetMode="External"/><Relationship Id="rId27825" Type="http://schemas.openxmlformats.org/officeDocument/2006/relationships/hyperlink" Target="http://fslogix.com/" TargetMode="External"/><Relationship Id="rId48870" Type="http://schemas.openxmlformats.org/officeDocument/2006/relationships/hyperlink" Target="http://www.twinstrata.com/" TargetMode="External"/><Relationship Id="rId61076" Type="http://schemas.openxmlformats.org/officeDocument/2006/relationships/hyperlink" Target="http://neuravi.com/" TargetMode="External"/><Relationship Id="rId1953" Type="http://schemas.openxmlformats.org/officeDocument/2006/relationships/hyperlink" Target="http://www.bixxr.com/" TargetMode="External"/><Relationship Id="rId8566" Type="http://schemas.openxmlformats.org/officeDocument/2006/relationships/hyperlink" Target="http://genericopharma.com/" TargetMode="External"/><Relationship Id="rId11547" Type="http://schemas.openxmlformats.org/officeDocument/2006/relationships/hyperlink" Target="http://scholarrock.com/" TargetMode="External"/><Relationship Id="rId25376" Type="http://schemas.openxmlformats.org/officeDocument/2006/relationships/hyperlink" Target="http://www.neograftinc.com/" TargetMode="External"/><Relationship Id="rId32592" Type="http://schemas.openxmlformats.org/officeDocument/2006/relationships/hyperlink" Target="http://www.qwaq.com/" TargetMode="External"/><Relationship Id="rId41910" Type="http://schemas.openxmlformats.org/officeDocument/2006/relationships/hyperlink" Target="http://www.tigoenergy.com/" TargetMode="External"/><Relationship Id="rId46074" Type="http://schemas.openxmlformats.org/officeDocument/2006/relationships/hyperlink" Target="http://presentain.com/" TargetMode="External"/><Relationship Id="rId48523" Type="http://schemas.openxmlformats.org/officeDocument/2006/relationships/hyperlink" Target="http://www.medisafe.com/" TargetMode="External"/><Relationship Id="rId52919" Type="http://schemas.openxmlformats.org/officeDocument/2006/relationships/hyperlink" Target="http://www.celeno.com/" TargetMode="External"/><Relationship Id="rId53290" Type="http://schemas.openxmlformats.org/officeDocument/2006/relationships/hyperlink" Target="http://www.nanoradio.com/" TargetMode="External"/><Relationship Id="rId64299" Type="http://schemas.openxmlformats.org/officeDocument/2006/relationships/hyperlink" Target="http://www.pearescope.com/" TargetMode="External"/><Relationship Id="rId1606" Type="http://schemas.openxmlformats.org/officeDocument/2006/relationships/hyperlink" Target="http://traktopro.com/" TargetMode="External"/><Relationship Id="rId8219" Type="http://schemas.openxmlformats.org/officeDocument/2006/relationships/hyperlink" Target="http://www.epibiome.com/" TargetMode="External"/><Relationship Id="rId14020" Type="http://schemas.openxmlformats.org/officeDocument/2006/relationships/hyperlink" Target="http://www.kreditech.com/" TargetMode="External"/><Relationship Id="rId17590" Type="http://schemas.openxmlformats.org/officeDocument/2006/relationships/hyperlink" Target="http://www.zinwave.com/" TargetMode="External"/><Relationship Id="rId21986" Type="http://schemas.openxmlformats.org/officeDocument/2006/relationships/hyperlink" Target="http://info.welltok.com/zamzee-gets-the-entire-family-moving" TargetMode="External"/><Relationship Id="rId25029" Type="http://schemas.openxmlformats.org/officeDocument/2006/relationships/hyperlink" Target="http://www.integratedmp.com/" TargetMode="External"/><Relationship Id="rId28599" Type="http://schemas.openxmlformats.org/officeDocument/2006/relationships/hyperlink" Target="https://listrunnerapp.com/" TargetMode="External"/><Relationship Id="rId32245" Type="http://schemas.openxmlformats.org/officeDocument/2006/relationships/hyperlink" Target="http://www.moka5.com/" TargetMode="External"/><Relationship Id="rId37917" Type="http://schemas.openxmlformats.org/officeDocument/2006/relationships/hyperlink" Target="http://www.c3nano.com/" TargetMode="External"/><Relationship Id="rId58962" Type="http://schemas.openxmlformats.org/officeDocument/2006/relationships/hyperlink" Target="http://wannabiz.com/" TargetMode="External"/><Relationship Id="rId4829" Type="http://schemas.openxmlformats.org/officeDocument/2006/relationships/hyperlink" Target="http://www.mangatar.net/" TargetMode="External"/><Relationship Id="rId17243" Type="http://schemas.openxmlformats.org/officeDocument/2006/relationships/hyperlink" Target="http://www.tegoinc.com/" TargetMode="External"/><Relationship Id="rId21639" Type="http://schemas.openxmlformats.org/officeDocument/2006/relationships/hyperlink" Target="http://prevently.com/" TargetMode="External"/><Relationship Id="rId35468" Type="http://schemas.openxmlformats.org/officeDocument/2006/relationships/hyperlink" Target="https://www.momentfeed.com/" TargetMode="External"/><Relationship Id="rId42684" Type="http://schemas.openxmlformats.org/officeDocument/2006/relationships/hyperlink" Target="http://www.bodyclocks.com.au/" TargetMode="External"/><Relationship Id="rId49297" Type="http://schemas.openxmlformats.org/officeDocument/2006/relationships/hyperlink" Target="http://knockatv.com/" TargetMode="External"/><Relationship Id="rId58615" Type="http://schemas.openxmlformats.org/officeDocument/2006/relationships/hyperlink" Target="http://www.corp.mode.com/" TargetMode="External"/><Relationship Id="rId699" Type="http://schemas.openxmlformats.org/officeDocument/2006/relationships/hyperlink" Target="http://discovr.info/" TargetMode="External"/><Relationship Id="rId7302" Type="http://schemas.openxmlformats.org/officeDocument/2006/relationships/hyperlink" Target="http://centrosepharma.com/" TargetMode="External"/><Relationship Id="rId10630" Type="http://schemas.openxmlformats.org/officeDocument/2006/relationships/hyperlink" Target="http://orthokinematics.com/" TargetMode="External"/><Relationship Id="rId24112" Type="http://schemas.openxmlformats.org/officeDocument/2006/relationships/hyperlink" Target="http://advancedbiomarker.com/" TargetMode="External"/><Relationship Id="rId42337" Type="http://schemas.openxmlformats.org/officeDocument/2006/relationships/hyperlink" Target="http://grono.net/" TargetMode="External"/><Relationship Id="rId56166" Type="http://schemas.openxmlformats.org/officeDocument/2006/relationships/hyperlink" Target="https://musicstockexchange.co/" TargetMode="External"/><Relationship Id="rId63382" Type="http://schemas.openxmlformats.org/officeDocument/2006/relationships/hyperlink" Target="http://legal-sherpa.com/" TargetMode="External"/><Relationship Id="rId13853" Type="http://schemas.openxmlformats.org/officeDocument/2006/relationships/hyperlink" Target="http://www.imapdata.com/" TargetMode="External"/><Relationship Id="rId27335" Type="http://schemas.openxmlformats.org/officeDocument/2006/relationships/hyperlink" Target="http://databraid.com/" TargetMode="External"/><Relationship Id="rId27682" Type="http://schemas.openxmlformats.org/officeDocument/2006/relationships/hyperlink" Target="http://virsto.com/" TargetMode="External"/><Relationship Id="rId48380" Type="http://schemas.openxmlformats.org/officeDocument/2006/relationships/hyperlink" Target="https://getupcloud.com/" TargetMode="External"/><Relationship Id="rId52776" Type="http://schemas.openxmlformats.org/officeDocument/2006/relationships/hyperlink" Target="http://www.amec-inc.com/" TargetMode="External"/><Relationship Id="rId59389" Type="http://schemas.openxmlformats.org/officeDocument/2006/relationships/hyperlink" Target="http://kadriana.com/" TargetMode="External"/><Relationship Id="rId63035" Type="http://schemas.openxmlformats.org/officeDocument/2006/relationships/hyperlink" Target="http://www.sumoskinny.com/" TargetMode="External"/><Relationship Id="rId3912" Type="http://schemas.openxmlformats.org/officeDocument/2006/relationships/hyperlink" Target="http://veotag.com/" TargetMode="External"/><Relationship Id="rId8076" Type="http://schemas.openxmlformats.org/officeDocument/2006/relationships/hyperlink" Target="http://edisonpharma.com/Home.aspx" TargetMode="External"/><Relationship Id="rId13506" Type="http://schemas.openxmlformats.org/officeDocument/2006/relationships/hyperlink" Target="http://www.docalytics.com/" TargetMode="External"/><Relationship Id="rId20722" Type="http://schemas.openxmlformats.org/officeDocument/2006/relationships/hyperlink" Target="http://alliedmetromedical.com/" TargetMode="External"/><Relationship Id="rId34204" Type="http://schemas.openxmlformats.org/officeDocument/2006/relationships/hyperlink" Target="http://www.dailybreakmedia.com/" TargetMode="External"/><Relationship Id="rId34551" Type="http://schemas.openxmlformats.org/officeDocument/2006/relationships/hyperlink" Target="http://www.edointeractive.com/" TargetMode="External"/><Relationship Id="rId48033" Type="http://schemas.openxmlformats.org/officeDocument/2006/relationships/hyperlink" Target="http://www.whiteamber.com/" TargetMode="External"/><Relationship Id="rId52429" Type="http://schemas.openxmlformats.org/officeDocument/2006/relationships/hyperlink" Target="http://clearflightsolutions.com/" TargetMode="External"/><Relationship Id="rId1116" Type="http://schemas.openxmlformats.org/officeDocument/2006/relationships/hyperlink" Target="http://www.neoscores.com/" TargetMode="External"/><Relationship Id="rId1463" Type="http://schemas.openxmlformats.org/officeDocument/2006/relationships/hyperlink" Target="http://sploreapp.com/" TargetMode="External"/><Relationship Id="rId11057" Type="http://schemas.openxmlformats.org/officeDocument/2006/relationships/hyperlink" Target="http://www.promethera.com/" TargetMode="External"/><Relationship Id="rId16729" Type="http://schemas.openxmlformats.org/officeDocument/2006/relationships/hyperlink" Target="http://www.check.me/" TargetMode="External"/><Relationship Id="rId23945" Type="http://schemas.openxmlformats.org/officeDocument/2006/relationships/hyperlink" Target="http://happyfamilybrands.com/" TargetMode="External"/><Relationship Id="rId37774" Type="http://schemas.openxmlformats.org/officeDocument/2006/relationships/hyperlink" Target="http://spaseebo.ru/" TargetMode="External"/><Relationship Id="rId41420" Type="http://schemas.openxmlformats.org/officeDocument/2006/relationships/hyperlink" Target="http://www.poweroasis.com/" TargetMode="External"/><Relationship Id="rId44990" Type="http://schemas.openxmlformats.org/officeDocument/2006/relationships/hyperlink" Target="http://www.22seeds.com/" TargetMode="External"/><Relationship Id="rId55999" Type="http://schemas.openxmlformats.org/officeDocument/2006/relationships/hyperlink" Target="http://exploreplanet3.com/" TargetMode="External"/><Relationship Id="rId58472" Type="http://schemas.openxmlformats.org/officeDocument/2006/relationships/hyperlink" Target="http://6tribes.com/" TargetMode="External"/><Relationship Id="rId4686" Type="http://schemas.openxmlformats.org/officeDocument/2006/relationships/hyperlink" Target="http://www.playigl.com/" TargetMode="External"/><Relationship Id="rId19202" Type="http://schemas.openxmlformats.org/officeDocument/2006/relationships/hyperlink" Target="http://www.massdrop.com/" TargetMode="External"/><Relationship Id="rId21496" Type="http://schemas.openxmlformats.org/officeDocument/2006/relationships/hyperlink" Target="http://www.novianhealth.com/" TargetMode="External"/><Relationship Id="rId30814" Type="http://schemas.openxmlformats.org/officeDocument/2006/relationships/hyperlink" Target="http://www.visiprise.com/" TargetMode="External"/><Relationship Id="rId37427" Type="http://schemas.openxmlformats.org/officeDocument/2006/relationships/hyperlink" Target="https://thedyrt.com/" TargetMode="External"/><Relationship Id="rId44643" Type="http://schemas.openxmlformats.org/officeDocument/2006/relationships/hyperlink" Target="http://flypost.co/" TargetMode="External"/><Relationship Id="rId58125" Type="http://schemas.openxmlformats.org/officeDocument/2006/relationships/hyperlink" Target="http://any-door.com/" TargetMode="External"/><Relationship Id="rId62868" Type="http://schemas.openxmlformats.org/officeDocument/2006/relationships/hyperlink" Target="http://www.creditkarma.com/" TargetMode="External"/><Relationship Id="rId65341" Type="http://schemas.openxmlformats.org/officeDocument/2006/relationships/hyperlink" Target="http://www.adnoviv.com/" TargetMode="External"/><Relationship Id="rId4339" Type="http://schemas.openxmlformats.org/officeDocument/2006/relationships/hyperlink" Target="http://conduitlabs.com/" TargetMode="External"/><Relationship Id="rId10140" Type="http://schemas.openxmlformats.org/officeDocument/2006/relationships/hyperlink" Target="http://www.naurex.com/" TargetMode="External"/><Relationship Id="rId21149" Type="http://schemas.openxmlformats.org/officeDocument/2006/relationships/hyperlink" Target="http://www.health-enhancement-products.com/" TargetMode="External"/><Relationship Id="rId29641" Type="http://schemas.openxmlformats.org/officeDocument/2006/relationships/hyperlink" Target="http://www.radialogica.com/" TargetMode="External"/><Relationship Id="rId42194" Type="http://schemas.openxmlformats.org/officeDocument/2006/relationships/hyperlink" Target="http://ad.ly/" TargetMode="External"/><Relationship Id="rId47866" Type="http://schemas.openxmlformats.org/officeDocument/2006/relationships/hyperlink" Target="http://www.personify.com/" TargetMode="External"/><Relationship Id="rId51512" Type="http://schemas.openxmlformats.org/officeDocument/2006/relationships/hyperlink" Target="http://www.reportally.com/" TargetMode="External"/><Relationship Id="rId13363" Type="http://schemas.openxmlformats.org/officeDocument/2006/relationships/hyperlink" Target="http://www.couchbase.com/" TargetMode="External"/><Relationship Id="rId15812" Type="http://schemas.openxmlformats.org/officeDocument/2006/relationships/hyperlink" Target="http://www.delfmems.com/" TargetMode="External"/><Relationship Id="rId27192" Type="http://schemas.openxmlformats.org/officeDocument/2006/relationships/hyperlink" Target="http://www.contentforest.com/" TargetMode="External"/><Relationship Id="rId31588" Type="http://schemas.openxmlformats.org/officeDocument/2006/relationships/hyperlink" Target="http://www.decarta.com/" TargetMode="External"/><Relationship Id="rId36510" Type="http://schemas.openxmlformats.org/officeDocument/2006/relationships/hyperlink" Target="http://www.bluecore.com/" TargetMode="External"/><Relationship Id="rId40906" Type="http://schemas.openxmlformats.org/officeDocument/2006/relationships/hyperlink" Target="http://gridpoint.com/" TargetMode="External"/><Relationship Id="rId47519" Type="http://schemas.openxmlformats.org/officeDocument/2006/relationships/hyperlink" Target="http://www.squaretrade.com/" TargetMode="External"/><Relationship Id="rId54735" Type="http://schemas.openxmlformats.org/officeDocument/2006/relationships/hyperlink" Target="http://yourtango.com/" TargetMode="External"/><Relationship Id="rId61951" Type="http://schemas.openxmlformats.org/officeDocument/2006/relationships/hyperlink" Target="http://corbuspharma.com/" TargetMode="External"/><Relationship Id="rId3422" Type="http://schemas.openxmlformats.org/officeDocument/2006/relationships/hyperlink" Target="http://www.myrepp.com/" TargetMode="External"/><Relationship Id="rId13016" Type="http://schemas.openxmlformats.org/officeDocument/2006/relationships/hyperlink" Target="http://www.avant.com/" TargetMode="External"/><Relationship Id="rId20232" Type="http://schemas.openxmlformats.org/officeDocument/2006/relationships/hyperlink" Target="http://www.tianpin.com/" TargetMode="External"/><Relationship Id="rId34061" Type="http://schemas.openxmlformats.org/officeDocument/2006/relationships/hyperlink" Target="http://www.blazepr.com/" TargetMode="External"/><Relationship Id="rId52286" Type="http://schemas.openxmlformats.org/officeDocument/2006/relationships/hyperlink" Target="http://snapfish.com/" TargetMode="External"/><Relationship Id="rId57958" Type="http://schemas.openxmlformats.org/officeDocument/2006/relationships/hyperlink" Target="http://feefighters.com/" TargetMode="External"/><Relationship Id="rId61604" Type="http://schemas.openxmlformats.org/officeDocument/2006/relationships/hyperlink" Target="http://www.dingoapp.co.uk/" TargetMode="External"/><Relationship Id="rId6992" Type="http://schemas.openxmlformats.org/officeDocument/2006/relationships/hyperlink" Target="http://www.brickellbio.com/" TargetMode="External"/><Relationship Id="rId16586" Type="http://schemas.openxmlformats.org/officeDocument/2006/relationships/hyperlink" Target="http://www.mycosmik.com/" TargetMode="External"/><Relationship Id="rId25904" Type="http://schemas.openxmlformats.org/officeDocument/2006/relationships/hyperlink" Target="http://sunevamedical.com/" TargetMode="External"/><Relationship Id="rId37284" Type="http://schemas.openxmlformats.org/officeDocument/2006/relationships/hyperlink" Target="http://www.netblazr.com/" TargetMode="External"/><Relationship Id="rId39733" Type="http://schemas.openxmlformats.org/officeDocument/2006/relationships/hyperlink" Target="http://www.mx.com/" TargetMode="External"/><Relationship Id="rId64827" Type="http://schemas.openxmlformats.org/officeDocument/2006/relationships/hyperlink" Target="http://www.viratherapeutics.com/" TargetMode="External"/><Relationship Id="rId4196" Type="http://schemas.openxmlformats.org/officeDocument/2006/relationships/hyperlink" Target="http://ggeek.ru/" TargetMode="External"/><Relationship Id="rId6645" Type="http://schemas.openxmlformats.org/officeDocument/2006/relationships/hyperlink" Target="http://be4.com/" TargetMode="External"/><Relationship Id="rId16239" Type="http://schemas.openxmlformats.org/officeDocument/2006/relationships/hyperlink" Target="http://jumplinc.com/" TargetMode="External"/><Relationship Id="rId23455" Type="http://schemas.openxmlformats.org/officeDocument/2006/relationships/hyperlink" Target="http://www.stratajet.com/" TargetMode="External"/><Relationship Id="rId30671" Type="http://schemas.openxmlformats.org/officeDocument/2006/relationships/hyperlink" Target="http://www.unleashedsoftware.com/" TargetMode="External"/><Relationship Id="rId44153" Type="http://schemas.openxmlformats.org/officeDocument/2006/relationships/hyperlink" Target="http://hyperlooptech.com/" TargetMode="External"/><Relationship Id="rId46602" Type="http://schemas.openxmlformats.org/officeDocument/2006/relationships/hyperlink" Target="http://www.ellipse-tech.com/" TargetMode="External"/><Relationship Id="rId62378" Type="http://schemas.openxmlformats.org/officeDocument/2006/relationships/hyperlink" Target="http://www.branchout.com/" TargetMode="External"/><Relationship Id="rId9868" Type="http://schemas.openxmlformats.org/officeDocument/2006/relationships/hyperlink" Target="http://www.mgb-biopharma.com/" TargetMode="External"/><Relationship Id="rId12849" Type="http://schemas.openxmlformats.org/officeDocument/2006/relationships/hyperlink" Target="http://www.adiqglobal.com/" TargetMode="External"/><Relationship Id="rId23108" Type="http://schemas.openxmlformats.org/officeDocument/2006/relationships/hyperlink" Target="http://www.study2gether.es/" TargetMode="External"/><Relationship Id="rId26678" Type="http://schemas.openxmlformats.org/officeDocument/2006/relationships/hyperlink" Target="http://biodatomics.com/" TargetMode="External"/><Relationship Id="rId30324" Type="http://schemas.openxmlformats.org/officeDocument/2006/relationships/hyperlink" Target="http://swiftstack.com/" TargetMode="External"/><Relationship Id="rId33894" Type="http://schemas.openxmlformats.org/officeDocument/2006/relationships/hyperlink" Target="http://www.appia.com/" TargetMode="External"/><Relationship Id="rId49825" Type="http://schemas.openxmlformats.org/officeDocument/2006/relationships/hyperlink" Target="http://www.gibberin.com/" TargetMode="External"/><Relationship Id="rId51022" Type="http://schemas.openxmlformats.org/officeDocument/2006/relationships/hyperlink" Target="http://wadeandwendy.ai/" TargetMode="External"/><Relationship Id="rId2908" Type="http://schemas.openxmlformats.org/officeDocument/2006/relationships/hyperlink" Target="http://www.mashmango.com/" TargetMode="External"/><Relationship Id="rId15322" Type="http://schemas.openxmlformats.org/officeDocument/2006/relationships/hyperlink" Target="http://www.a-la-mobile.com/" TargetMode="External"/><Relationship Id="rId29151" Type="http://schemas.openxmlformats.org/officeDocument/2006/relationships/hyperlink" Target="http://www.oblicore.com/" TargetMode="External"/><Relationship Id="rId33547" Type="http://schemas.openxmlformats.org/officeDocument/2006/relationships/hyperlink" Target="http://www.visualant.net/" TargetMode="External"/><Relationship Id="rId40763" Type="http://schemas.openxmlformats.org/officeDocument/2006/relationships/hyperlink" Target="http://enverid.com/" TargetMode="External"/><Relationship Id="rId47376" Type="http://schemas.openxmlformats.org/officeDocument/2006/relationships/hyperlink" Target="http://www.santurcorp.com/" TargetMode="External"/><Relationship Id="rId54592" Type="http://schemas.openxmlformats.org/officeDocument/2006/relationships/hyperlink" Target="http://www.nimbuscloudapps.com/" TargetMode="External"/><Relationship Id="rId63910" Type="http://schemas.openxmlformats.org/officeDocument/2006/relationships/hyperlink" Target="http://www.act-on.com/" TargetMode="External"/><Relationship Id="rId8951" Type="http://schemas.openxmlformats.org/officeDocument/2006/relationships/hyperlink" Target="http://www.iconictherapeutics.com/" TargetMode="External"/><Relationship Id="rId18892" Type="http://schemas.openxmlformats.org/officeDocument/2006/relationships/hyperlink" Target="http://www.jhilburn.com/" TargetMode="External"/><Relationship Id="rId31098" Type="http://schemas.openxmlformats.org/officeDocument/2006/relationships/hyperlink" Target="http://www.accellion.com/" TargetMode="External"/><Relationship Id="rId36020" Type="http://schemas.openxmlformats.org/officeDocument/2006/relationships/hyperlink" Target="http://seedtag.com/" TargetMode="External"/><Relationship Id="rId39590" Type="http://schemas.openxmlformats.org/officeDocument/2006/relationships/hyperlink" Target="http://www.investglass.com/" TargetMode="External"/><Relationship Id="rId40416" Type="http://schemas.openxmlformats.org/officeDocument/2006/relationships/hyperlink" Target="http://www.borregosolar.com/" TargetMode="External"/><Relationship Id="rId43986" Type="http://schemas.openxmlformats.org/officeDocument/2006/relationships/hyperlink" Target="http://www.nowpublic.com/" TargetMode="External"/><Relationship Id="rId47029" Type="http://schemas.openxmlformats.org/officeDocument/2006/relationships/hyperlink" Target="http://sandisk.com/" TargetMode="External"/><Relationship Id="rId54245" Type="http://schemas.openxmlformats.org/officeDocument/2006/relationships/hyperlink" Target="http://www.epionhealth.com/" TargetMode="External"/><Relationship Id="rId59917" Type="http://schemas.openxmlformats.org/officeDocument/2006/relationships/hyperlink" Target="http://www.samantashoes.com/" TargetMode="External"/><Relationship Id="rId61461" Type="http://schemas.openxmlformats.org/officeDocument/2006/relationships/hyperlink" Target="https://www.zomato.com/" TargetMode="External"/><Relationship Id="rId8604" Type="http://schemas.openxmlformats.org/officeDocument/2006/relationships/hyperlink" Target="http://genomas.net/" TargetMode="External"/><Relationship Id="rId11932" Type="http://schemas.openxmlformats.org/officeDocument/2006/relationships/hyperlink" Target="http://sudaltd.com.au/" TargetMode="External"/><Relationship Id="rId16096" Type="http://schemas.openxmlformats.org/officeDocument/2006/relationships/hyperlink" Target="http://handy.travel/" TargetMode="External"/><Relationship Id="rId18545" Type="http://schemas.openxmlformats.org/officeDocument/2006/relationships/hyperlink" Target="http://foodzie.com/" TargetMode="External"/><Relationship Id="rId25761" Type="http://schemas.openxmlformats.org/officeDocument/2006/relationships/hyperlink" Target="http://www.scientificintake.com/" TargetMode="External"/><Relationship Id="rId39243" Type="http://schemas.openxmlformats.org/officeDocument/2006/relationships/hyperlink" Target="http://www.coinsetter.com/" TargetMode="External"/><Relationship Id="rId43639" Type="http://schemas.openxmlformats.org/officeDocument/2006/relationships/hyperlink" Target="http://www.dailyworth.com/" TargetMode="External"/><Relationship Id="rId50855" Type="http://schemas.openxmlformats.org/officeDocument/2006/relationships/hyperlink" Target="http://www.thebunker.net/" TargetMode="External"/><Relationship Id="rId57468" Type="http://schemas.openxmlformats.org/officeDocument/2006/relationships/hyperlink" Target="http://skycatch.com/" TargetMode="External"/><Relationship Id="rId61114" Type="http://schemas.openxmlformats.org/officeDocument/2006/relationships/hyperlink" Target="http://proteocyte.com/" TargetMode="External"/><Relationship Id="rId64684" Type="http://schemas.openxmlformats.org/officeDocument/2006/relationships/hyperlink" Target="http://www.appcoachs.com/" TargetMode="External"/><Relationship Id="rId6155" Type="http://schemas.openxmlformats.org/officeDocument/2006/relationships/hyperlink" Target="http://www.analiza.com/" TargetMode="External"/><Relationship Id="rId25414" Type="http://schemas.openxmlformats.org/officeDocument/2006/relationships/hyperlink" Target="http://nextimagemedical.com/home.php" TargetMode="External"/><Relationship Id="rId28984" Type="http://schemas.openxmlformats.org/officeDocument/2006/relationships/hyperlink" Target="http://www.ncomputing.com/" TargetMode="External"/><Relationship Id="rId30181" Type="http://schemas.openxmlformats.org/officeDocument/2006/relationships/hyperlink" Target="http://www.spacetimeinsight.com/" TargetMode="External"/><Relationship Id="rId32630" Type="http://schemas.openxmlformats.org/officeDocument/2006/relationships/hyperlink" Target="http://www.reflexisinc.com/" TargetMode="External"/><Relationship Id="rId46112" Type="http://schemas.openxmlformats.org/officeDocument/2006/relationships/hyperlink" Target="http://speakaboos.com/" TargetMode="External"/><Relationship Id="rId49682" Type="http://schemas.openxmlformats.org/officeDocument/2006/relationships/hyperlink" Target="http://www.packetisland.com/" TargetMode="External"/><Relationship Id="rId50508" Type="http://schemas.openxmlformats.org/officeDocument/2006/relationships/hyperlink" Target="http://www.notchdevice.com/" TargetMode="External"/><Relationship Id="rId64337" Type="http://schemas.openxmlformats.org/officeDocument/2006/relationships/hyperlink" Target="http://sproutsocial.com/" TargetMode="External"/><Relationship Id="rId9378" Type="http://schemas.openxmlformats.org/officeDocument/2006/relationships/hyperlink" Target="http://www.jennerex.com/" TargetMode="External"/><Relationship Id="rId14808" Type="http://schemas.openxmlformats.org/officeDocument/2006/relationships/hyperlink" Target="http://simpleenergy.com/" TargetMode="External"/><Relationship Id="rId28637" Type="http://schemas.openxmlformats.org/officeDocument/2006/relationships/hyperlink" Target="http://logicbay.com/" TargetMode="External"/><Relationship Id="rId35853" Type="http://schemas.openxmlformats.org/officeDocument/2006/relationships/hyperlink" Target="http://www.quintura.com/" TargetMode="External"/><Relationship Id="rId49335" Type="http://schemas.openxmlformats.org/officeDocument/2006/relationships/hyperlink" Target="http://www.mycube.com/" TargetMode="External"/><Relationship Id="rId56551" Type="http://schemas.openxmlformats.org/officeDocument/2006/relationships/hyperlink" Target="http://metrotech-net.com/" TargetMode="External"/><Relationship Id="rId2765" Type="http://schemas.openxmlformats.org/officeDocument/2006/relationships/hyperlink" Target="http://signup.kitchon.com/" TargetMode="External"/><Relationship Id="rId12359" Type="http://schemas.openxmlformats.org/officeDocument/2006/relationships/hyperlink" Target="http://trivascular.com/" TargetMode="External"/><Relationship Id="rId26188" Type="http://schemas.openxmlformats.org/officeDocument/2006/relationships/hyperlink" Target="http://www.zonare.com/" TargetMode="External"/><Relationship Id="rId33057" Type="http://schemas.openxmlformats.org/officeDocument/2006/relationships/hyperlink" Target="http://www.thetohl.com/" TargetMode="External"/><Relationship Id="rId35506" Type="http://schemas.openxmlformats.org/officeDocument/2006/relationships/hyperlink" Target="http://www.mycityfaces.com/" TargetMode="External"/><Relationship Id="rId42722" Type="http://schemas.openxmlformats.org/officeDocument/2006/relationships/hyperlink" Target="http://focusmotion.io/" TargetMode="External"/><Relationship Id="rId56204" Type="http://schemas.openxmlformats.org/officeDocument/2006/relationships/hyperlink" Target="http://www.malls.com/" TargetMode="External"/><Relationship Id="rId60947" Type="http://schemas.openxmlformats.org/officeDocument/2006/relationships/hyperlink" Target="http://www.crossloop.com/" TargetMode="External"/><Relationship Id="rId63420" Type="http://schemas.openxmlformats.org/officeDocument/2006/relationships/hyperlink" Target="http://www.rocketlawyer.com/" TargetMode="External"/><Relationship Id="rId737" Type="http://schemas.openxmlformats.org/officeDocument/2006/relationships/hyperlink" Target="http://www.getfress.com/" TargetMode="External"/><Relationship Id="rId2418" Type="http://schemas.openxmlformats.org/officeDocument/2006/relationships/hyperlink" Target="http://figment.com/" TargetMode="External"/><Relationship Id="rId5988" Type="http://schemas.openxmlformats.org/officeDocument/2006/relationships/hyperlink" Target="http://www.alimerasciences.com/" TargetMode="External"/><Relationship Id="rId22798" Type="http://schemas.openxmlformats.org/officeDocument/2006/relationships/hyperlink" Target="http://labicom.net/" TargetMode="External"/><Relationship Id="rId27720" Type="http://schemas.openxmlformats.org/officeDocument/2006/relationships/hyperlink" Target="http://www.f-origin.com/" TargetMode="External"/><Relationship Id="rId38729" Type="http://schemas.openxmlformats.org/officeDocument/2006/relationships/hyperlink" Target="http://www.proterra.com/" TargetMode="External"/><Relationship Id="rId40273" Type="http://schemas.openxmlformats.org/officeDocument/2006/relationships/hyperlink" Target="http://www.alliedresourcecorp.com/" TargetMode="External"/><Relationship Id="rId45945" Type="http://schemas.openxmlformats.org/officeDocument/2006/relationships/hyperlink" Target="http://esparklearning.com/" TargetMode="External"/><Relationship Id="rId59774" Type="http://schemas.openxmlformats.org/officeDocument/2006/relationships/hyperlink" Target="http://www.frankandoak.com/" TargetMode="External"/><Relationship Id="rId8461" Type="http://schemas.openxmlformats.org/officeDocument/2006/relationships/hyperlink" Target="http://www.forsightlabs.com/" TargetMode="External"/><Relationship Id="rId11442" Type="http://schemas.openxmlformats.org/officeDocument/2006/relationships/hyperlink" Target="http://www.rhythmtx.com/" TargetMode="External"/><Relationship Id="rId18055" Type="http://schemas.openxmlformats.org/officeDocument/2006/relationships/hyperlink" Target="http://www.cashstar.com/" TargetMode="External"/><Relationship Id="rId25271" Type="http://schemas.openxmlformats.org/officeDocument/2006/relationships/hyperlink" Target="http://www.micardia.com/" TargetMode="External"/><Relationship Id="rId43496" Type="http://schemas.openxmlformats.org/officeDocument/2006/relationships/hyperlink" Target="http://www.qdesigncentre.com/" TargetMode="External"/><Relationship Id="rId52814" Type="http://schemas.openxmlformats.org/officeDocument/2006/relationships/hyperlink" Target="http://www.altobeam.com/" TargetMode="External"/><Relationship Id="rId59427" Type="http://schemas.openxmlformats.org/officeDocument/2006/relationships/hyperlink" Target="http://www.promofarma.com/" TargetMode="External"/><Relationship Id="rId64194" Type="http://schemas.openxmlformats.org/officeDocument/2006/relationships/hyperlink" Target="http://www.boundary.com/" TargetMode="External"/><Relationship Id="rId1501" Type="http://schemas.openxmlformats.org/officeDocument/2006/relationships/hyperlink" Target="http://studyplus.jp/" TargetMode="External"/><Relationship Id="rId8114" Type="http://schemas.openxmlformats.org/officeDocument/2006/relationships/hyperlink" Target="http://www.elitepharma.com/" TargetMode="External"/><Relationship Id="rId28494" Type="http://schemas.openxmlformats.org/officeDocument/2006/relationships/hyperlink" Target="http://www.knoa.com/" TargetMode="External"/><Relationship Id="rId32140" Type="http://schemas.openxmlformats.org/officeDocument/2006/relationships/hyperlink" Target="http://loggly.com/" TargetMode="External"/><Relationship Id="rId43149" Type="http://schemas.openxmlformats.org/officeDocument/2006/relationships/hyperlink" Target="http://www.eyeona.com/" TargetMode="External"/><Relationship Id="rId50365" Type="http://schemas.openxmlformats.org/officeDocument/2006/relationships/hyperlink" Target="http://www.channelsafety.co.uk/" TargetMode="External"/><Relationship Id="rId14665" Type="http://schemas.openxmlformats.org/officeDocument/2006/relationships/hyperlink" Target="http://www.relationshipmanager.com/" TargetMode="External"/><Relationship Id="rId21881" Type="http://schemas.openxmlformats.org/officeDocument/2006/relationships/hyperlink" Target="http://www.uspreventivemedicine.com/" TargetMode="External"/><Relationship Id="rId28147" Type="http://schemas.openxmlformats.org/officeDocument/2006/relationships/hyperlink" Target="http://infinidb.co/" TargetMode="External"/><Relationship Id="rId35363" Type="http://schemas.openxmlformats.org/officeDocument/2006/relationships/hyperlink" Target="http://mediabrix.com/" TargetMode="External"/><Relationship Id="rId37812" Type="http://schemas.openxmlformats.org/officeDocument/2006/relationships/hyperlink" Target="http://www.1366tech.com/" TargetMode="External"/><Relationship Id="rId49192" Type="http://schemas.openxmlformats.org/officeDocument/2006/relationships/hyperlink" Target="http://www.cinsay.com/" TargetMode="External"/><Relationship Id="rId50018" Type="http://schemas.openxmlformats.org/officeDocument/2006/relationships/hyperlink" Target="http://voxli.com/" TargetMode="External"/><Relationship Id="rId53588" Type="http://schemas.openxmlformats.org/officeDocument/2006/relationships/hyperlink" Target="http://www.tilera.com/" TargetMode="External"/><Relationship Id="rId58510" Type="http://schemas.openxmlformats.org/officeDocument/2006/relationships/hyperlink" Target="http://unsocial.mobi/" TargetMode="External"/><Relationship Id="rId62906" Type="http://schemas.openxmlformats.org/officeDocument/2006/relationships/hyperlink" Target="http://www.ondeck.com/" TargetMode="External"/><Relationship Id="rId594" Type="http://schemas.openxmlformats.org/officeDocument/2006/relationships/hyperlink" Target="http://www.dhingana.com/" TargetMode="External"/><Relationship Id="rId2275" Type="http://schemas.openxmlformats.org/officeDocument/2006/relationships/hyperlink" Target="http://www.donateyourdesktop.co.nz/" TargetMode="External"/><Relationship Id="rId4724" Type="http://schemas.openxmlformats.org/officeDocument/2006/relationships/hyperlink" Target="http://www.kamcord.com/" TargetMode="External"/><Relationship Id="rId14318" Type="http://schemas.openxmlformats.org/officeDocument/2006/relationships/hyperlink" Target="http://www.nextbigsound.com/" TargetMode="External"/><Relationship Id="rId17888" Type="http://schemas.openxmlformats.org/officeDocument/2006/relationships/hyperlink" Target="http://beijing.bitauto.com/" TargetMode="External"/><Relationship Id="rId21534" Type="http://schemas.openxmlformats.org/officeDocument/2006/relationships/hyperlink" Target="http://www.orthocareinnovations.com/" TargetMode="External"/><Relationship Id="rId35016" Type="http://schemas.openxmlformats.org/officeDocument/2006/relationships/hyperlink" Target="http://jacked.com/" TargetMode="External"/><Relationship Id="rId42232" Type="http://schemas.openxmlformats.org/officeDocument/2006/relationships/hyperlink" Target="http://rocketpun.ch/company/blackcoin" TargetMode="External"/><Relationship Id="rId56061" Type="http://schemas.openxmlformats.org/officeDocument/2006/relationships/hyperlink" Target="http://www.enduranceln.com/" TargetMode="External"/><Relationship Id="rId60457" Type="http://schemas.openxmlformats.org/officeDocument/2006/relationships/hyperlink" Target="http://www.zymesolutions.com/" TargetMode="External"/><Relationship Id="rId247" Type="http://schemas.openxmlformats.org/officeDocument/2006/relationships/hyperlink" Target="http://www.pixelport.net/" TargetMode="External"/><Relationship Id="rId7947" Type="http://schemas.openxmlformats.org/officeDocument/2006/relationships/hyperlink" Target="http://diatherix.com/" TargetMode="External"/><Relationship Id="rId10928" Type="http://schemas.openxmlformats.org/officeDocument/2006/relationships/hyperlink" Target="http://www.portola.com/" TargetMode="External"/><Relationship Id="rId24757" Type="http://schemas.openxmlformats.org/officeDocument/2006/relationships/hyperlink" Target="http://www.endogastricsolutions.com/" TargetMode="External"/><Relationship Id="rId31973" Type="http://schemas.openxmlformats.org/officeDocument/2006/relationships/hyperlink" Target="http://www.intellitactics.com/" TargetMode="External"/><Relationship Id="rId38586" Type="http://schemas.openxmlformats.org/officeDocument/2006/relationships/hyperlink" Target="http://glass.aero/" TargetMode="External"/><Relationship Id="rId47904" Type="http://schemas.openxmlformats.org/officeDocument/2006/relationships/hyperlink" Target="http://smartlanestechnologies.com/" TargetMode="External"/><Relationship Id="rId59284" Type="http://schemas.openxmlformats.org/officeDocument/2006/relationships/hyperlink" Target="http://www.viki.com/" TargetMode="External"/><Relationship Id="rId5498" Type="http://schemas.openxmlformats.org/officeDocument/2006/relationships/hyperlink" Target="http://www.zenimax.com/" TargetMode="External"/><Relationship Id="rId13401" Type="http://schemas.openxmlformats.org/officeDocument/2006/relationships/hyperlink" Target="http://www.cubeyou.com/" TargetMode="External"/><Relationship Id="rId27230" Type="http://schemas.openxmlformats.org/officeDocument/2006/relationships/hyperlink" Target="http://www.cortona3d.com/" TargetMode="External"/><Relationship Id="rId31626" Type="http://schemas.openxmlformats.org/officeDocument/2006/relationships/hyperlink" Target="http://www.digitaleseiten.de/" TargetMode="External"/><Relationship Id="rId38239" Type="http://schemas.openxmlformats.org/officeDocument/2006/relationships/hyperlink" Target="http://www.modumetal.com/" TargetMode="External"/><Relationship Id="rId45455" Type="http://schemas.openxmlformats.org/officeDocument/2006/relationships/hyperlink" Target="http://parse.com/" TargetMode="External"/><Relationship Id="rId52671" Type="http://schemas.openxmlformats.org/officeDocument/2006/relationships/hyperlink" Target="http://smashhaus.com/" TargetMode="External"/><Relationship Id="rId16971" Type="http://schemas.openxmlformats.org/officeDocument/2006/relationships/hyperlink" Target="http://www.safertaxi.com/" TargetMode="External"/><Relationship Id="rId34849" Type="http://schemas.openxmlformats.org/officeDocument/2006/relationships/hyperlink" Target="http://hookedmediagroup.com/" TargetMode="External"/><Relationship Id="rId45108" Type="http://schemas.openxmlformats.org/officeDocument/2006/relationships/hyperlink" Target="http://cardback.in/" TargetMode="External"/><Relationship Id="rId48678" Type="http://schemas.openxmlformats.org/officeDocument/2006/relationships/hyperlink" Target="http://www.psykosoft.net/" TargetMode="External"/><Relationship Id="rId52324" Type="http://schemas.openxmlformats.org/officeDocument/2006/relationships/hyperlink" Target="http://xoxco.com/" TargetMode="External"/><Relationship Id="rId55894" Type="http://schemas.openxmlformats.org/officeDocument/2006/relationships/hyperlink" Target="http://ranomics.com/" TargetMode="External"/><Relationship Id="rId1011" Type="http://schemas.openxmlformats.org/officeDocument/2006/relationships/hyperlink" Target="http://seemelissa.com/" TargetMode="External"/><Relationship Id="rId4581" Type="http://schemas.openxmlformats.org/officeDocument/2006/relationships/hyperlink" Target="http://www.gewara.com/" TargetMode="External"/><Relationship Id="rId14175" Type="http://schemas.openxmlformats.org/officeDocument/2006/relationships/hyperlink" Target="http://www.medio.com/" TargetMode="External"/><Relationship Id="rId16624" Type="http://schemas.openxmlformats.org/officeDocument/2006/relationships/hyperlink" Target="http://www.newbay.com/" TargetMode="External"/><Relationship Id="rId21391" Type="http://schemas.openxmlformats.org/officeDocument/2006/relationships/hyperlink" Target="http://www.medleyhealth.com/" TargetMode="External"/><Relationship Id="rId23840" Type="http://schemas.openxmlformats.org/officeDocument/2006/relationships/hyperlink" Target="http://www.getgodish.com/" TargetMode="External"/><Relationship Id="rId37322" Type="http://schemas.openxmlformats.org/officeDocument/2006/relationships/hyperlink" Target="http://photosynesi.com/" TargetMode="External"/><Relationship Id="rId41718" Type="http://schemas.openxmlformats.org/officeDocument/2006/relationships/hyperlink" Target="http://www.solaria.com/" TargetMode="External"/><Relationship Id="rId55547" Type="http://schemas.openxmlformats.org/officeDocument/2006/relationships/hyperlink" Target="http://www.multisense.nl/" TargetMode="External"/><Relationship Id="rId62763" Type="http://schemas.openxmlformats.org/officeDocument/2006/relationships/hyperlink" Target="https://www.reachpod.com/" TargetMode="External"/><Relationship Id="rId4234" Type="http://schemas.openxmlformats.org/officeDocument/2006/relationships/hyperlink" Target="http://www.bangbite.com/" TargetMode="External"/><Relationship Id="rId19847" Type="http://schemas.openxmlformats.org/officeDocument/2006/relationships/hyperlink" Target="http://www.safetyculture.com.au/" TargetMode="External"/><Relationship Id="rId21044" Type="http://schemas.openxmlformats.org/officeDocument/2006/relationships/hyperlink" Target="http://fitmoo.com/" TargetMode="External"/><Relationship Id="rId47761" Type="http://schemas.openxmlformats.org/officeDocument/2006/relationships/hyperlink" Target="http://www.apple.com/" TargetMode="External"/><Relationship Id="rId53098" Type="http://schemas.openxmlformats.org/officeDocument/2006/relationships/hyperlink" Target="http://www.gigoptix.com/" TargetMode="External"/><Relationship Id="rId58020" Type="http://schemas.openxmlformats.org/officeDocument/2006/relationships/hyperlink" Target="https://zenmate.com/" TargetMode="External"/><Relationship Id="rId62416" Type="http://schemas.openxmlformats.org/officeDocument/2006/relationships/hyperlink" Target="http://www.ichange.com/" TargetMode="External"/><Relationship Id="rId7457" Type="http://schemas.openxmlformats.org/officeDocument/2006/relationships/hyperlink" Target="http://www.cleavebio.com/" TargetMode="External"/><Relationship Id="rId9906" Type="http://schemas.openxmlformats.org/officeDocument/2006/relationships/hyperlink" Target="http://www.microtestdx.com/" TargetMode="External"/><Relationship Id="rId10785" Type="http://schemas.openxmlformats.org/officeDocument/2006/relationships/hyperlink" Target="http://www.permeonbio.com/" TargetMode="External"/><Relationship Id="rId17398" Type="http://schemas.openxmlformats.org/officeDocument/2006/relationships/hyperlink" Target="http://www.vaultus.com/" TargetMode="External"/><Relationship Id="rId26716" Type="http://schemas.openxmlformats.org/officeDocument/2006/relationships/hyperlink" Target="http://bluepillar.com/" TargetMode="External"/><Relationship Id="rId33932" Type="http://schemas.openxmlformats.org/officeDocument/2006/relationships/hyperlink" Target="http://www.sentiance.com/" TargetMode="External"/><Relationship Id="rId38096" Type="http://schemas.openxmlformats.org/officeDocument/2006/relationships/hyperlink" Target="http://helijia.com/" TargetMode="External"/><Relationship Id="rId47414" Type="http://schemas.openxmlformats.org/officeDocument/2006/relationships/hyperlink" Target="http://sharp-world.com/" TargetMode="External"/><Relationship Id="rId54630" Type="http://schemas.openxmlformats.org/officeDocument/2006/relationships/hyperlink" Target="http://www.qbhub.com/" TargetMode="External"/><Relationship Id="rId10438" Type="http://schemas.openxmlformats.org/officeDocument/2006/relationships/hyperlink" Target="http://www.nuronbiotech.com/" TargetMode="External"/><Relationship Id="rId18930" Type="http://schemas.openxmlformats.org/officeDocument/2006/relationships/hyperlink" Target="http://www.jumia.com.ng/" TargetMode="External"/><Relationship Id="rId24267" Type="http://schemas.openxmlformats.org/officeDocument/2006/relationships/hyperlink" Target="http://arcmedicaldevices.com/" TargetMode="External"/><Relationship Id="rId29939" Type="http://schemas.openxmlformats.org/officeDocument/2006/relationships/hyperlink" Target="http://www.sigaba.com/" TargetMode="External"/><Relationship Id="rId31483" Type="http://schemas.openxmlformats.org/officeDocument/2006/relationships/hyperlink" Target="http://www.clusterseven.com/" TargetMode="External"/><Relationship Id="rId40801" Type="http://schemas.openxmlformats.org/officeDocument/2006/relationships/hyperlink" Target="http://www.evercharge.net/" TargetMode="External"/><Relationship Id="rId52181" Type="http://schemas.openxmlformats.org/officeDocument/2006/relationships/hyperlink" Target="http://familiar.com/" TargetMode="External"/><Relationship Id="rId16481" Type="http://schemas.openxmlformats.org/officeDocument/2006/relationships/hyperlink" Target="http://mobileiron.com/" TargetMode="External"/><Relationship Id="rId20877" Type="http://schemas.openxmlformats.org/officeDocument/2006/relationships/hyperlink" Target="http://cognovant.com/" TargetMode="External"/><Relationship Id="rId31136" Type="http://schemas.openxmlformats.org/officeDocument/2006/relationships/hyperlink" Target="https://www.aftership.com/" TargetMode="External"/><Relationship Id="rId36808" Type="http://schemas.openxmlformats.org/officeDocument/2006/relationships/hyperlink" Target="http://www.xosdigital.com/" TargetMode="External"/><Relationship Id="rId48188" Type="http://schemas.openxmlformats.org/officeDocument/2006/relationships/hyperlink" Target="http://www.clearviewmgmt.com/" TargetMode="External"/><Relationship Id="rId57853" Type="http://schemas.openxmlformats.org/officeDocument/2006/relationships/hyperlink" Target="http://www.efilecabinet.com/" TargetMode="External"/><Relationship Id="rId6540" Type="http://schemas.openxmlformats.org/officeDocument/2006/relationships/hyperlink" Target="http://www.aviir.com/" TargetMode="External"/><Relationship Id="rId16134" Type="http://schemas.openxmlformats.org/officeDocument/2006/relationships/hyperlink" Target="http://www.id8-mobile.com/" TargetMode="External"/><Relationship Id="rId23350" Type="http://schemas.openxmlformats.org/officeDocument/2006/relationships/hyperlink" Target="http://www.getit.in/" TargetMode="External"/><Relationship Id="rId34359" Type="http://schemas.openxmlformats.org/officeDocument/2006/relationships/hyperlink" Target="http://www.consortemedia.com/" TargetMode="External"/><Relationship Id="rId41575" Type="http://schemas.openxmlformats.org/officeDocument/2006/relationships/hyperlink" Target="http://www.ropatec.it/" TargetMode="External"/><Relationship Id="rId55057" Type="http://schemas.openxmlformats.org/officeDocument/2006/relationships/hyperlink" Target="http://www.citypockets.com/" TargetMode="External"/><Relationship Id="rId57506" Type="http://schemas.openxmlformats.org/officeDocument/2006/relationships/hyperlink" Target="http://www.delyver.com/" TargetMode="External"/><Relationship Id="rId62273" Type="http://schemas.openxmlformats.org/officeDocument/2006/relationships/hyperlink" Target="http://www.windlab.com/" TargetMode="External"/><Relationship Id="rId64722" Type="http://schemas.openxmlformats.org/officeDocument/2006/relationships/hyperlink" Target="http://adamainnovations.com/" TargetMode="External"/><Relationship Id="rId4091" Type="http://schemas.openxmlformats.org/officeDocument/2006/relationships/hyperlink" Target="http://apps.facebook.com/yokeapp" TargetMode="External"/><Relationship Id="rId9763" Type="http://schemas.openxmlformats.org/officeDocument/2006/relationships/hyperlink" Target="http://www.medibeacon.com/" TargetMode="External"/><Relationship Id="rId19357" Type="http://schemas.openxmlformats.org/officeDocument/2006/relationships/hyperlink" Target="http://www.myshape.com/" TargetMode="External"/><Relationship Id="rId23003" Type="http://schemas.openxmlformats.org/officeDocument/2006/relationships/hyperlink" Target="http://www.rsmart.com/" TargetMode="External"/><Relationship Id="rId26573" Type="http://schemas.openxmlformats.org/officeDocument/2006/relationships/hyperlink" Target="http://www.authoria.com/" TargetMode="External"/><Relationship Id="rId30969" Type="http://schemas.openxmlformats.org/officeDocument/2006/relationships/hyperlink" Target="http://xfactorcom.com/" TargetMode="External"/><Relationship Id="rId41228" Type="http://schemas.openxmlformats.org/officeDocument/2006/relationships/hyperlink" Target="http://www.nanosolar.com/" TargetMode="External"/><Relationship Id="rId44798" Type="http://schemas.openxmlformats.org/officeDocument/2006/relationships/hyperlink" Target="http://www.olset.com/" TargetMode="External"/><Relationship Id="rId49720" Type="http://schemas.openxmlformats.org/officeDocument/2006/relationships/hyperlink" Target="http://www.wedia-group.com/" TargetMode="External"/><Relationship Id="rId9416" Type="http://schemas.openxmlformats.org/officeDocument/2006/relationships/hyperlink" Target="https://www.kailosgenetics.com/" TargetMode="External"/><Relationship Id="rId10295" Type="http://schemas.openxmlformats.org/officeDocument/2006/relationships/hyperlink" Target="http://ngtronix.ca/" TargetMode="External"/><Relationship Id="rId12744" Type="http://schemas.openxmlformats.org/officeDocument/2006/relationships/hyperlink" Target="http://yummyfood.cz/" TargetMode="External"/><Relationship Id="rId26226" Type="http://schemas.openxmlformats.org/officeDocument/2006/relationships/hyperlink" Target="http://www.3ten8.com/" TargetMode="External"/><Relationship Id="rId33442" Type="http://schemas.openxmlformats.org/officeDocument/2006/relationships/hyperlink" Target="http://vocalzoom.com/" TargetMode="External"/><Relationship Id="rId47271" Type="http://schemas.openxmlformats.org/officeDocument/2006/relationships/hyperlink" Target="http://www.profitline.com/" TargetMode="External"/><Relationship Id="rId51667" Type="http://schemas.openxmlformats.org/officeDocument/2006/relationships/hyperlink" Target="http://www.teneology.com/" TargetMode="External"/><Relationship Id="rId65496" Type="http://schemas.openxmlformats.org/officeDocument/2006/relationships/hyperlink" Target="http://parim.co.uk/" TargetMode="External"/><Relationship Id="rId2803" Type="http://schemas.openxmlformats.org/officeDocument/2006/relationships/hyperlink" Target="http://www.letscram.com/" TargetMode="External"/><Relationship Id="rId15967" Type="http://schemas.openxmlformats.org/officeDocument/2006/relationships/hyperlink" Target="http://www.flipswap.com/" TargetMode="External"/><Relationship Id="rId29796" Type="http://schemas.openxmlformats.org/officeDocument/2006/relationships/hyperlink" Target="http://www.ripcode.com/" TargetMode="External"/><Relationship Id="rId40311" Type="http://schemas.openxmlformats.org/officeDocument/2006/relationships/hyperlink" Target="http://www.aquaspy.com/" TargetMode="External"/><Relationship Id="rId54140" Type="http://schemas.openxmlformats.org/officeDocument/2006/relationships/hyperlink" Target="http://www.veraznetworks.com/" TargetMode="External"/><Relationship Id="rId65149" Type="http://schemas.openxmlformats.org/officeDocument/2006/relationships/hyperlink" Target="http://www.ikadega.com/" TargetMode="External"/><Relationship Id="rId18440" Type="http://schemas.openxmlformats.org/officeDocument/2006/relationships/hyperlink" Target="http://ezuza.com/" TargetMode="External"/><Relationship Id="rId22836" Type="http://schemas.openxmlformats.org/officeDocument/2006/relationships/hyperlink" Target="http://www.lore.com/" TargetMode="External"/><Relationship Id="rId29449" Type="http://schemas.openxmlformats.org/officeDocument/2006/relationships/hyperlink" Target="http://pokos.biz/" TargetMode="External"/><Relationship Id="rId36665" Type="http://schemas.openxmlformats.org/officeDocument/2006/relationships/hyperlink" Target="http://www.myvirtualpaper.com/" TargetMode="External"/><Relationship Id="rId43881" Type="http://schemas.openxmlformats.org/officeDocument/2006/relationships/hyperlink" Target="http://www.informifi.com/" TargetMode="External"/><Relationship Id="rId57363" Type="http://schemas.openxmlformats.org/officeDocument/2006/relationships/hyperlink" Target="http://justfoodfordogs.com/" TargetMode="External"/><Relationship Id="rId59812" Type="http://schemas.openxmlformats.org/officeDocument/2006/relationships/hyperlink" Target="http://www.inturn.co/" TargetMode="External"/><Relationship Id="rId61759" Type="http://schemas.openxmlformats.org/officeDocument/2006/relationships/hyperlink" Target="http://glukosenergy.com/" TargetMode="External"/><Relationship Id="rId3577" Type="http://schemas.openxmlformats.org/officeDocument/2006/relationships/hyperlink" Target="http://www.skilledwizard.com/" TargetMode="External"/><Relationship Id="rId20387" Type="http://schemas.openxmlformats.org/officeDocument/2006/relationships/hyperlink" Target="http://www.urbanremedy.com/" TargetMode="External"/><Relationship Id="rId36318" Type="http://schemas.openxmlformats.org/officeDocument/2006/relationships/hyperlink" Target="http://www.supersonicads.com/" TargetMode="External"/><Relationship Id="rId39888" Type="http://schemas.openxmlformats.org/officeDocument/2006/relationships/hyperlink" Target="http://www.rateelert.com/" TargetMode="External"/><Relationship Id="rId41085" Type="http://schemas.openxmlformats.org/officeDocument/2006/relationships/hyperlink" Target="http://www.kotura.com/" TargetMode="External"/><Relationship Id="rId43534" Type="http://schemas.openxmlformats.org/officeDocument/2006/relationships/hyperlink" Target="http://www.stellcom.com/" TargetMode="External"/><Relationship Id="rId50750" Type="http://schemas.openxmlformats.org/officeDocument/2006/relationships/hyperlink" Target="https://www.plumwise.com/" TargetMode="External"/><Relationship Id="rId57016" Type="http://schemas.openxmlformats.org/officeDocument/2006/relationships/hyperlink" Target="http://nvoi.com.au/" TargetMode="External"/><Relationship Id="rId64232" Type="http://schemas.openxmlformats.org/officeDocument/2006/relationships/hyperlink" Target="http://weave.works/" TargetMode="External"/><Relationship Id="rId6050" Type="http://schemas.openxmlformats.org/officeDocument/2006/relationships/hyperlink" Target="http://www.alung.com/" TargetMode="External"/><Relationship Id="rId28532" Type="http://schemas.openxmlformats.org/officeDocument/2006/relationships/hyperlink" Target="http://www.latize.com/" TargetMode="External"/><Relationship Id="rId32928" Type="http://schemas.openxmlformats.org/officeDocument/2006/relationships/hyperlink" Target="http://www.taulia.com/" TargetMode="External"/><Relationship Id="rId46757" Type="http://schemas.openxmlformats.org/officeDocument/2006/relationships/hyperlink" Target="http://highfidelity.io/" TargetMode="External"/><Relationship Id="rId50403" Type="http://schemas.openxmlformats.org/officeDocument/2006/relationships/hyperlink" Target="http://www.fracktal.in/" TargetMode="External"/><Relationship Id="rId53973" Type="http://schemas.openxmlformats.org/officeDocument/2006/relationships/hyperlink" Target="http://www.mainonecable.com/" TargetMode="External"/><Relationship Id="rId2660" Type="http://schemas.openxmlformats.org/officeDocument/2006/relationships/hyperlink" Target="http://www.inform.com/" TargetMode="External"/><Relationship Id="rId9273" Type="http://schemas.openxmlformats.org/officeDocument/2006/relationships/hyperlink" Target="http://invenra.com/" TargetMode="External"/><Relationship Id="rId12254" Type="http://schemas.openxmlformats.org/officeDocument/2006/relationships/hyperlink" Target="http://www.tokaipharma.com/" TargetMode="External"/><Relationship Id="rId14703" Type="http://schemas.openxmlformats.org/officeDocument/2006/relationships/hyperlink" Target="http://riwi.com/" TargetMode="External"/><Relationship Id="rId26083" Type="http://schemas.openxmlformats.org/officeDocument/2006/relationships/hyperlink" Target="http://www.veryanmed.com/" TargetMode="External"/><Relationship Id="rId30479" Type="http://schemas.openxmlformats.org/officeDocument/2006/relationships/hyperlink" Target="http://thematletgroup.com/" TargetMode="External"/><Relationship Id="rId35401" Type="http://schemas.openxmlformats.org/officeDocument/2006/relationships/hyperlink" Target="http://www.metaresolver.com/" TargetMode="External"/><Relationship Id="rId38971" Type="http://schemas.openxmlformats.org/officeDocument/2006/relationships/hyperlink" Target="http://www.travelmuse.com/" TargetMode="External"/><Relationship Id="rId49230" Type="http://schemas.openxmlformats.org/officeDocument/2006/relationships/hyperlink" Target="http://www.dynamicsignal.com/" TargetMode="External"/><Relationship Id="rId53626" Type="http://schemas.openxmlformats.org/officeDocument/2006/relationships/hyperlink" Target="http://www.wavesat.com/" TargetMode="External"/><Relationship Id="rId60842" Type="http://schemas.openxmlformats.org/officeDocument/2006/relationships/hyperlink" Target="http://www.theforkforce.com/" TargetMode="External"/><Relationship Id="rId632" Type="http://schemas.openxmlformats.org/officeDocument/2006/relationships/hyperlink" Target="http://www.edify.co/" TargetMode="External"/><Relationship Id="rId2313" Type="http://schemas.openxmlformats.org/officeDocument/2006/relationships/hyperlink" Target="http://eevent.com/" TargetMode="External"/><Relationship Id="rId17926" Type="http://schemas.openxmlformats.org/officeDocument/2006/relationships/hyperlink" Target="http://boatbound.co/" TargetMode="External"/><Relationship Id="rId38624" Type="http://schemas.openxmlformats.org/officeDocument/2006/relationships/hyperlink" Target="http://www.valiantgame.com/" TargetMode="External"/><Relationship Id="rId45840" Type="http://schemas.openxmlformats.org/officeDocument/2006/relationships/hyperlink" Target="http://2u.com/" TargetMode="External"/><Relationship Id="rId51177" Type="http://schemas.openxmlformats.org/officeDocument/2006/relationships/hyperlink" Target="https://www.snapcard.io/" TargetMode="External"/><Relationship Id="rId56849" Type="http://schemas.openxmlformats.org/officeDocument/2006/relationships/hyperlink" Target="http://qualia-media.com/" TargetMode="External"/><Relationship Id="rId5536" Type="http://schemas.openxmlformats.org/officeDocument/2006/relationships/hyperlink" Target="http://23andme.com/" TargetMode="External"/><Relationship Id="rId5883" Type="http://schemas.openxmlformats.org/officeDocument/2006/relationships/hyperlink" Target="http://www.agiospharmaceuticals.com/" TargetMode="External"/><Relationship Id="rId15477" Type="http://schemas.openxmlformats.org/officeDocument/2006/relationships/hyperlink" Target="http://www.apertonet.com/" TargetMode="External"/><Relationship Id="rId22693" Type="http://schemas.openxmlformats.org/officeDocument/2006/relationships/hyperlink" Target="http://fullbridge.com/" TargetMode="External"/><Relationship Id="rId36175" Type="http://schemas.openxmlformats.org/officeDocument/2006/relationships/hyperlink" Target="http://www.socialreality.com/" TargetMode="External"/><Relationship Id="rId43391" Type="http://schemas.openxmlformats.org/officeDocument/2006/relationships/hyperlink" Target="http://www.impactmedia.ie/" TargetMode="External"/><Relationship Id="rId59322" Type="http://schemas.openxmlformats.org/officeDocument/2006/relationships/hyperlink" Target="http://www.vobileinc.com/" TargetMode="External"/><Relationship Id="rId63718" Type="http://schemas.openxmlformats.org/officeDocument/2006/relationships/hyperlink" Target="http://www.hydropoint.com/" TargetMode="External"/><Relationship Id="rId3087" Type="http://schemas.openxmlformats.org/officeDocument/2006/relationships/hyperlink" Target="http://www.symphonytools.com/" TargetMode="External"/><Relationship Id="rId22346" Type="http://schemas.openxmlformats.org/officeDocument/2006/relationships/hyperlink" Target="http://toonbox.info/" TargetMode="External"/><Relationship Id="rId39398" Type="http://schemas.openxmlformats.org/officeDocument/2006/relationships/hyperlink" Target="http://ff.ru/" TargetMode="External"/><Relationship Id="rId43044" Type="http://schemas.openxmlformats.org/officeDocument/2006/relationships/hyperlink" Target="http://www.sling.xyz/" TargetMode="External"/><Relationship Id="rId50260" Type="http://schemas.openxmlformats.org/officeDocument/2006/relationships/hyperlink" Target="http://www.roomcentral.com/" TargetMode="External"/><Relationship Id="rId61269" Type="http://schemas.openxmlformats.org/officeDocument/2006/relationships/hyperlink" Target="http://www.localvox.com/" TargetMode="External"/><Relationship Id="rId8759" Type="http://schemas.openxmlformats.org/officeDocument/2006/relationships/hyperlink" Target="http://www.guavatechnologies.com/" TargetMode="External"/><Relationship Id="rId14560" Type="http://schemas.openxmlformats.org/officeDocument/2006/relationships/hyperlink" Target="http://prescribewellness.com/" TargetMode="External"/><Relationship Id="rId25569" Type="http://schemas.openxmlformats.org/officeDocument/2006/relationships/hyperlink" Target="http://www.physiosonics.com/" TargetMode="External"/><Relationship Id="rId32785" Type="http://schemas.openxmlformats.org/officeDocument/2006/relationships/hyperlink" Target="http://www.showuhowinc.com/" TargetMode="External"/><Relationship Id="rId46267" Type="http://schemas.openxmlformats.org/officeDocument/2006/relationships/hyperlink" Target="http://www.annexproducts.com/" TargetMode="External"/><Relationship Id="rId48716" Type="http://schemas.openxmlformats.org/officeDocument/2006/relationships/hyperlink" Target="https://www.salesforce.com/" TargetMode="External"/><Relationship Id="rId53483" Type="http://schemas.openxmlformats.org/officeDocument/2006/relationships/hyperlink" Target="http://www.sionyx.com/" TargetMode="External"/><Relationship Id="rId55932" Type="http://schemas.openxmlformats.org/officeDocument/2006/relationships/hyperlink" Target="http://www.watercove.com/" TargetMode="External"/><Relationship Id="rId14213" Type="http://schemas.openxmlformats.org/officeDocument/2006/relationships/hyperlink" Target="http://mish.guru/" TargetMode="External"/><Relationship Id="rId17783" Type="http://schemas.openxmlformats.org/officeDocument/2006/relationships/hyperlink" Target="http://www.babyboom.ru/" TargetMode="External"/><Relationship Id="rId28042" Type="http://schemas.openxmlformats.org/officeDocument/2006/relationships/hyperlink" Target="http://www.hudl.com/" TargetMode="External"/><Relationship Id="rId32438" Type="http://schemas.openxmlformats.org/officeDocument/2006/relationships/hyperlink" Target="http://www.osisoft.com/" TargetMode="External"/><Relationship Id="rId53136" Type="http://schemas.openxmlformats.org/officeDocument/2006/relationships/hyperlink" Target="http://www.insilica.com/" TargetMode="External"/><Relationship Id="rId60352" Type="http://schemas.openxmlformats.org/officeDocument/2006/relationships/hyperlink" Target="http://www.dailymotion.com/" TargetMode="External"/><Relationship Id="rId62801" Type="http://schemas.openxmlformats.org/officeDocument/2006/relationships/hyperlink" Target="http://www.stratasan.com/" TargetMode="External"/><Relationship Id="rId2170" Type="http://schemas.openxmlformats.org/officeDocument/2006/relationships/hyperlink" Target="http://iw.trustedchoice.com/" TargetMode="External"/><Relationship Id="rId7842" Type="http://schemas.openxmlformats.org/officeDocument/2006/relationships/hyperlink" Target="http://www.cytocentrics.com/" TargetMode="External"/><Relationship Id="rId17436" Type="http://schemas.openxmlformats.org/officeDocument/2006/relationships/hyperlink" Target="http://www.visikard.com/" TargetMode="External"/><Relationship Id="rId24652" Type="http://schemas.openxmlformats.org/officeDocument/2006/relationships/hyperlink" Target="http://www.cvingenuity.com/" TargetMode="External"/><Relationship Id="rId38481" Type="http://schemas.openxmlformats.org/officeDocument/2006/relationships/hyperlink" Target="http://www.tenasitech.com/" TargetMode="External"/><Relationship Id="rId42877" Type="http://schemas.openxmlformats.org/officeDocument/2006/relationships/hyperlink" Target="http://www.caminofinancial.com/" TargetMode="External"/><Relationship Id="rId58808" Type="http://schemas.openxmlformats.org/officeDocument/2006/relationships/hyperlink" Target="http://www.eventfarm.com/" TargetMode="External"/><Relationship Id="rId60005" Type="http://schemas.openxmlformats.org/officeDocument/2006/relationships/hyperlink" Target="http://www.ustrendy.com/" TargetMode="External"/><Relationship Id="rId142" Type="http://schemas.openxmlformats.org/officeDocument/2006/relationships/hyperlink" Target="http://bdsmobiletech.com/" TargetMode="External"/><Relationship Id="rId5393" Type="http://schemas.openxmlformats.org/officeDocument/2006/relationships/hyperlink" Target="http://www.virtualgamingworlds.com/" TargetMode="External"/><Relationship Id="rId10823" Type="http://schemas.openxmlformats.org/officeDocument/2006/relationships/hyperlink" Target="http://pharmatrophix.com/" TargetMode="External"/><Relationship Id="rId24305" Type="http://schemas.openxmlformats.org/officeDocument/2006/relationships/hyperlink" Target="http://www.ati-spg.com/" TargetMode="External"/><Relationship Id="rId31521" Type="http://schemas.openxmlformats.org/officeDocument/2006/relationships/hyperlink" Target="http://www.connectandsell.com/" TargetMode="External"/><Relationship Id="rId38134" Type="http://schemas.openxmlformats.org/officeDocument/2006/relationships/hyperlink" Target="http://www.intematix.com/" TargetMode="External"/><Relationship Id="rId45350" Type="http://schemas.openxmlformats.org/officeDocument/2006/relationships/hyperlink" Target="http://www.lonelysockgames.com/" TargetMode="External"/><Relationship Id="rId56359" Type="http://schemas.openxmlformats.org/officeDocument/2006/relationships/hyperlink" Target="http://www.beepi.com/" TargetMode="External"/><Relationship Id="rId63575" Type="http://schemas.openxmlformats.org/officeDocument/2006/relationships/hyperlink" Target="http://www.feedroom.com/" TargetMode="External"/><Relationship Id="rId5046" Type="http://schemas.openxmlformats.org/officeDocument/2006/relationships/hyperlink" Target="http://www.playscape.com/" TargetMode="External"/><Relationship Id="rId27875" Type="http://schemas.openxmlformats.org/officeDocument/2006/relationships/hyperlink" Target="http://www.geospatialcorporation.com/" TargetMode="External"/><Relationship Id="rId45003" Type="http://schemas.openxmlformats.org/officeDocument/2006/relationships/hyperlink" Target="http://www.alloneapp.com/" TargetMode="External"/><Relationship Id="rId48573" Type="http://schemas.openxmlformats.org/officeDocument/2006/relationships/hyperlink" Target="http://www.my1login.com/" TargetMode="External"/><Relationship Id="rId52969" Type="http://schemas.openxmlformats.org/officeDocument/2006/relationships/hyperlink" Target="http://corewaferindustries.com/" TargetMode="External"/><Relationship Id="rId63228" Type="http://schemas.openxmlformats.org/officeDocument/2006/relationships/hyperlink" Target="http://vectoriousmedtech.com/" TargetMode="External"/><Relationship Id="rId8269" Type="http://schemas.openxmlformats.org/officeDocument/2006/relationships/hyperlink" Target="http://etrials.com/" TargetMode="External"/><Relationship Id="rId11597" Type="http://schemas.openxmlformats.org/officeDocument/2006/relationships/hyperlink" Target="http://semnurpharma.com/" TargetMode="External"/><Relationship Id="rId20915" Type="http://schemas.openxmlformats.org/officeDocument/2006/relationships/hyperlink" Target="http://www.datacraftsolutions.com/" TargetMode="External"/><Relationship Id="rId25079" Type="http://schemas.openxmlformats.org/officeDocument/2006/relationships/hyperlink" Target="http://www.ironwoodpharma.com/" TargetMode="External"/><Relationship Id="rId27528" Type="http://schemas.openxmlformats.org/officeDocument/2006/relationships/hyperlink" Target="http://www.edgewave.com/" TargetMode="External"/><Relationship Id="rId32295" Type="http://schemas.openxmlformats.org/officeDocument/2006/relationships/hyperlink" Target="http://cisco.com/" TargetMode="External"/><Relationship Id="rId34744" Type="http://schemas.openxmlformats.org/officeDocument/2006/relationships/hyperlink" Target="http://www.goldlasso.com/" TargetMode="External"/><Relationship Id="rId41960" Type="http://schemas.openxmlformats.org/officeDocument/2006/relationships/hyperlink" Target="http://www.urbanfarmers.com/" TargetMode="External"/><Relationship Id="rId48226" Type="http://schemas.openxmlformats.org/officeDocument/2006/relationships/hyperlink" Target="http://www.cloudpay.net/" TargetMode="External"/><Relationship Id="rId55442" Type="http://schemas.openxmlformats.org/officeDocument/2006/relationships/hyperlink" Target="http://www.idsscorp.net/" TargetMode="External"/><Relationship Id="rId1656" Type="http://schemas.openxmlformats.org/officeDocument/2006/relationships/hyperlink" Target="http://www.ustream.tv/" TargetMode="External"/><Relationship Id="rId14070" Type="http://schemas.openxmlformats.org/officeDocument/2006/relationships/hyperlink" Target="http://localbase.com/" TargetMode="External"/><Relationship Id="rId19742" Type="http://schemas.openxmlformats.org/officeDocument/2006/relationships/hyperlink" Target="http://www.rad.co/uk" TargetMode="External"/><Relationship Id="rId37967" Type="http://schemas.openxmlformats.org/officeDocument/2006/relationships/hyperlink" Target="http://www.cyphyworks.com/" TargetMode="External"/><Relationship Id="rId41613" Type="http://schemas.openxmlformats.org/officeDocument/2006/relationships/hyperlink" Target="http://www.seeo.com/" TargetMode="External"/><Relationship Id="rId62311" Type="http://schemas.openxmlformats.org/officeDocument/2006/relationships/hyperlink" Target="http://www.hoardspot.com/" TargetMode="External"/><Relationship Id="rId1309" Type="http://schemas.openxmlformats.org/officeDocument/2006/relationships/hyperlink" Target="http://railyatri.in/" TargetMode="External"/><Relationship Id="rId4879" Type="http://schemas.openxmlformats.org/officeDocument/2006/relationships/hyperlink" Target="http://www.mobilemum.com/" TargetMode="External"/><Relationship Id="rId9801" Type="http://schemas.openxmlformats.org/officeDocument/2006/relationships/hyperlink" Target="http://melinta.com/" TargetMode="External"/><Relationship Id="rId10680" Type="http://schemas.openxmlformats.org/officeDocument/2006/relationships/hyperlink" Target="http://www.oxybiomed.com/" TargetMode="External"/><Relationship Id="rId17293" Type="http://schemas.openxmlformats.org/officeDocument/2006/relationships/hyperlink" Target="http://toppic.com/" TargetMode="External"/><Relationship Id="rId21689" Type="http://schemas.openxmlformats.org/officeDocument/2006/relationships/hyperlink" Target="http://www.renalventures.com/" TargetMode="External"/><Relationship Id="rId26611" Type="http://schemas.openxmlformats.org/officeDocument/2006/relationships/hyperlink" Target="http://www.azimainc.com/" TargetMode="External"/><Relationship Id="rId44836" Type="http://schemas.openxmlformats.org/officeDocument/2006/relationships/hyperlink" Target="http://poptip.com/" TargetMode="External"/><Relationship Id="rId58665" Type="http://schemas.openxmlformats.org/officeDocument/2006/relationships/hyperlink" Target="http://www.dinforums.com/" TargetMode="External"/><Relationship Id="rId15" Type="http://schemas.openxmlformats.org/officeDocument/2006/relationships/hyperlink" Target="http://www.babble.com/" TargetMode="External"/><Relationship Id="rId7352" Type="http://schemas.openxmlformats.org/officeDocument/2006/relationships/hyperlink" Target="http://www.championsoncology.com/" TargetMode="External"/><Relationship Id="rId10333" Type="http://schemas.openxmlformats.org/officeDocument/2006/relationships/hyperlink" Target="http://northstarbiosciences.com/" TargetMode="External"/><Relationship Id="rId24162" Type="http://schemas.openxmlformats.org/officeDocument/2006/relationships/hyperlink" Target="http://www.adheretech.com/" TargetMode="External"/><Relationship Id="rId29834" Type="http://schemas.openxmlformats.org/officeDocument/2006/relationships/hyperlink" Target="http://www.rostima.com/" TargetMode="External"/><Relationship Id="rId42387" Type="http://schemas.openxmlformats.org/officeDocument/2006/relationships/hyperlink" Target="http://www.lifecrowd.com/" TargetMode="External"/><Relationship Id="rId51705" Type="http://schemas.openxmlformats.org/officeDocument/2006/relationships/hyperlink" Target="http://yumber.com/" TargetMode="External"/><Relationship Id="rId58318" Type="http://schemas.openxmlformats.org/officeDocument/2006/relationships/hyperlink" Target="http://paprikalab.com/" TargetMode="External"/><Relationship Id="rId63085" Type="http://schemas.openxmlformats.org/officeDocument/2006/relationships/hyperlink" Target="http://www.beckersmithmedical.com/" TargetMode="External"/><Relationship Id="rId7005" Type="http://schemas.openxmlformats.org/officeDocument/2006/relationships/hyperlink" Target="http://www.c8-inc.com/us" TargetMode="External"/><Relationship Id="rId27385" Type="http://schemas.openxmlformats.org/officeDocument/2006/relationships/hyperlink" Target="http://www.dem-solutions.com/" TargetMode="External"/><Relationship Id="rId31031" Type="http://schemas.openxmlformats.org/officeDocument/2006/relationships/hyperlink" Target="http://www.zeroturnaround.com/" TargetMode="External"/><Relationship Id="rId36703" Type="http://schemas.openxmlformats.org/officeDocument/2006/relationships/hyperlink" Target="http://www.brandlift.com/" TargetMode="External"/><Relationship Id="rId54928" Type="http://schemas.openxmlformats.org/officeDocument/2006/relationships/hyperlink" Target="http://www.page2images.com/" TargetMode="External"/><Relationship Id="rId3615" Type="http://schemas.openxmlformats.org/officeDocument/2006/relationships/hyperlink" Target="http://www.snipd.com/" TargetMode="External"/><Relationship Id="rId3962" Type="http://schemas.openxmlformats.org/officeDocument/2006/relationships/hyperlink" Target="http://wanelo.com/" TargetMode="External"/><Relationship Id="rId13556" Type="http://schemas.openxmlformats.org/officeDocument/2006/relationships/hyperlink" Target="http://www.enertiv.com/" TargetMode="External"/><Relationship Id="rId20772" Type="http://schemas.openxmlformats.org/officeDocument/2006/relationships/hyperlink" Target="http://bavia.com/" TargetMode="External"/><Relationship Id="rId27038" Type="http://schemas.openxmlformats.org/officeDocument/2006/relationships/hyperlink" Target="http://www.clicksquared.com/" TargetMode="External"/><Relationship Id="rId34254" Type="http://schemas.openxmlformats.org/officeDocument/2006/relationships/hyperlink" Target="http://chameleon.ad/" TargetMode="External"/><Relationship Id="rId41470" Type="http://schemas.openxmlformats.org/officeDocument/2006/relationships/hyperlink" Target="http://www.puresense.com/" TargetMode="External"/><Relationship Id="rId48083" Type="http://schemas.openxmlformats.org/officeDocument/2006/relationships/hyperlink" Target="http://www.alphapaymentscloud.com/" TargetMode="External"/><Relationship Id="rId52479" Type="http://schemas.openxmlformats.org/officeDocument/2006/relationships/hyperlink" Target="http://torneodeideas.com/" TargetMode="External"/><Relationship Id="rId57401" Type="http://schemas.openxmlformats.org/officeDocument/2006/relationships/hyperlink" Target="http://www.amia-systems.com/" TargetMode="External"/><Relationship Id="rId1166" Type="http://schemas.openxmlformats.org/officeDocument/2006/relationships/hyperlink" Target="http://osper.com/" TargetMode="External"/><Relationship Id="rId13209" Type="http://schemas.openxmlformats.org/officeDocument/2006/relationships/hyperlink" Target="http://www.cernium.com/" TargetMode="External"/><Relationship Id="rId16779" Type="http://schemas.openxmlformats.org/officeDocument/2006/relationships/hyperlink" Target="http://www.perpetuall.net/" TargetMode="External"/><Relationship Id="rId20425" Type="http://schemas.openxmlformats.org/officeDocument/2006/relationships/hyperlink" Target="http://vestiairecollective.com/" TargetMode="External"/><Relationship Id="rId23995" Type="http://schemas.openxmlformats.org/officeDocument/2006/relationships/hyperlink" Target="http://retty.me/" TargetMode="External"/><Relationship Id="rId37477" Type="http://schemas.openxmlformats.org/officeDocument/2006/relationships/hyperlink" Target="http://waggl.it/" TargetMode="External"/><Relationship Id="rId39926" Type="http://schemas.openxmlformats.org/officeDocument/2006/relationships/hyperlink" Target="http://roximity.com/" TargetMode="External"/><Relationship Id="rId41123" Type="http://schemas.openxmlformats.org/officeDocument/2006/relationships/hyperlink" Target="http://www.liquidpiston.com/" TargetMode="External"/><Relationship Id="rId4389" Type="http://schemas.openxmlformats.org/officeDocument/2006/relationships/hyperlink" Target="http://www.donnerwood.com/" TargetMode="External"/><Relationship Id="rId6838" Type="http://schemas.openxmlformats.org/officeDocument/2006/relationships/hyperlink" Target="http://www.bionomics.com.au/" TargetMode="External"/><Relationship Id="rId19252" Type="http://schemas.openxmlformats.org/officeDocument/2006/relationships/hyperlink" Target="http://www.ministryofsupply.com/" TargetMode="External"/><Relationship Id="rId23648" Type="http://schemas.openxmlformats.org/officeDocument/2006/relationships/hyperlink" Target="http://www.99.co/" TargetMode="External"/><Relationship Id="rId30864" Type="http://schemas.openxmlformats.org/officeDocument/2006/relationships/hyperlink" Target="http://vuze.com/" TargetMode="External"/><Relationship Id="rId44346" Type="http://schemas.openxmlformats.org/officeDocument/2006/relationships/hyperlink" Target="http://www.greenling.com/" TargetMode="External"/><Relationship Id="rId44693" Type="http://schemas.openxmlformats.org/officeDocument/2006/relationships/hyperlink" Target="http://www.imagga.com/" TargetMode="External"/><Relationship Id="rId51562" Type="http://schemas.openxmlformats.org/officeDocument/2006/relationships/hyperlink" Target="http://opentable.com/" TargetMode="External"/><Relationship Id="rId58175" Type="http://schemas.openxmlformats.org/officeDocument/2006/relationships/hyperlink" Target="http://www.compeon.de/" TargetMode="External"/><Relationship Id="rId65391" Type="http://schemas.openxmlformats.org/officeDocument/2006/relationships/hyperlink" Target="http://www.atlasobscura.com/" TargetMode="External"/><Relationship Id="rId9311" Type="http://schemas.openxmlformats.org/officeDocument/2006/relationships/hyperlink" Target="http://www.irhythmtech.com/" TargetMode="External"/><Relationship Id="rId10190" Type="http://schemas.openxmlformats.org/officeDocument/2006/relationships/hyperlink" Target="http://www.nereuspharm.com/" TargetMode="External"/><Relationship Id="rId15862" Type="http://schemas.openxmlformats.org/officeDocument/2006/relationships/hyperlink" Target="http://www.echolocation.com/" TargetMode="External"/><Relationship Id="rId21199" Type="http://schemas.openxmlformats.org/officeDocument/2006/relationships/hyperlink" Target="https://www.hometeamcare.com/" TargetMode="External"/><Relationship Id="rId26121" Type="http://schemas.openxmlformats.org/officeDocument/2006/relationships/hyperlink" Target="http://www.voalte.com/" TargetMode="External"/><Relationship Id="rId29691" Type="http://schemas.openxmlformats.org/officeDocument/2006/relationships/hyperlink" Target="http://www.realpage.com/" TargetMode="External"/><Relationship Id="rId30517" Type="http://schemas.openxmlformats.org/officeDocument/2006/relationships/hyperlink" Target="http://tins.ly/" TargetMode="External"/><Relationship Id="rId51215" Type="http://schemas.openxmlformats.org/officeDocument/2006/relationships/hyperlink" Target="http://www.compass-eos.com/" TargetMode="External"/><Relationship Id="rId65044" Type="http://schemas.openxmlformats.org/officeDocument/2006/relationships/hyperlink" Target="http://www.perfectchannel.com/" TargetMode="External"/><Relationship Id="rId5921" Type="http://schemas.openxmlformats.org/officeDocument/2006/relationships/hyperlink" Target="http://www.airxpanders.com/" TargetMode="External"/><Relationship Id="rId15515" Type="http://schemas.openxmlformats.org/officeDocument/2006/relationships/hyperlink" Target="http://www.aquamobile.es/" TargetMode="External"/><Relationship Id="rId22731" Type="http://schemas.openxmlformats.org/officeDocument/2006/relationships/hyperlink" Target="http://www.hlc.org.in/" TargetMode="External"/><Relationship Id="rId29344" Type="http://schemas.openxmlformats.org/officeDocument/2006/relationships/hyperlink" Target="https://www.pcloud.com/" TargetMode="External"/><Relationship Id="rId36560" Type="http://schemas.openxmlformats.org/officeDocument/2006/relationships/hyperlink" Target="https://www.twenga-solutions.com/en/" TargetMode="External"/><Relationship Id="rId40956" Type="http://schemas.openxmlformats.org/officeDocument/2006/relationships/hyperlink" Target="http://www.horizonwind.com/" TargetMode="External"/><Relationship Id="rId47569" Type="http://schemas.openxmlformats.org/officeDocument/2006/relationships/hyperlink" Target="http://thinprofiletech.com/" TargetMode="External"/><Relationship Id="rId54785" Type="http://schemas.openxmlformats.org/officeDocument/2006/relationships/hyperlink" Target="http://visanteinc.com/" TargetMode="External"/><Relationship Id="rId3472" Type="http://schemas.openxmlformats.org/officeDocument/2006/relationships/hyperlink" Target="http://www.savvymoney.com/" TargetMode="External"/><Relationship Id="rId13066" Type="http://schemas.openxmlformats.org/officeDocument/2006/relationships/hyperlink" Target="http://www.birst.com/" TargetMode="External"/><Relationship Id="rId20282" Type="http://schemas.openxmlformats.org/officeDocument/2006/relationships/hyperlink" Target="http://www.tradehill.com/" TargetMode="External"/><Relationship Id="rId36213" Type="http://schemas.openxmlformats.org/officeDocument/2006/relationships/hyperlink" Target="http://www.discoversophia.com/" TargetMode="External"/><Relationship Id="rId39783" Type="http://schemas.openxmlformats.org/officeDocument/2006/relationships/hyperlink" Target="http://www.onewire.com/" TargetMode="External"/><Relationship Id="rId40609" Type="http://schemas.openxmlformats.org/officeDocument/2006/relationships/hyperlink" Target="http://dronomy.com/" TargetMode="External"/><Relationship Id="rId54438" Type="http://schemas.openxmlformats.org/officeDocument/2006/relationships/hyperlink" Target="http://www.deminos.co.uk/" TargetMode="External"/><Relationship Id="rId61654" Type="http://schemas.openxmlformats.org/officeDocument/2006/relationships/hyperlink" Target="http://www.myplango.com/" TargetMode="External"/><Relationship Id="rId3125" Type="http://schemas.openxmlformats.org/officeDocument/2006/relationships/hyperlink" Target="http://www.opposingviews.com/" TargetMode="External"/><Relationship Id="rId6695" Type="http://schemas.openxmlformats.org/officeDocument/2006/relationships/hyperlink" Target="http://biobdx.com/" TargetMode="External"/><Relationship Id="rId16289" Type="http://schemas.openxmlformats.org/officeDocument/2006/relationships/hyperlink" Target="http://kuapay.com/" TargetMode="External"/><Relationship Id="rId18738" Type="http://schemas.openxmlformats.org/officeDocument/2006/relationships/hyperlink" Target="https://hello.is/" TargetMode="External"/><Relationship Id="rId25954" Type="http://schemas.openxmlformats.org/officeDocument/2006/relationships/hyperlink" Target="http://www.targanta.com/" TargetMode="External"/><Relationship Id="rId39436" Type="http://schemas.openxmlformats.org/officeDocument/2006/relationships/hyperlink" Target="http://fortresserm.com/" TargetMode="External"/><Relationship Id="rId46652" Type="http://schemas.openxmlformats.org/officeDocument/2006/relationships/hyperlink" Target="http://www.exablox.com/" TargetMode="External"/><Relationship Id="rId61307" Type="http://schemas.openxmlformats.org/officeDocument/2006/relationships/hyperlink" Target="https://www.isocketsystems.com/" TargetMode="External"/><Relationship Id="rId64877" Type="http://schemas.openxmlformats.org/officeDocument/2006/relationships/hyperlink" Target="http://www.quiver.net/" TargetMode="External"/><Relationship Id="rId6348" Type="http://schemas.openxmlformats.org/officeDocument/2006/relationships/hyperlink" Target="http://arsenalmedical.com/" TargetMode="External"/><Relationship Id="rId23158" Type="http://schemas.openxmlformats.org/officeDocument/2006/relationships/hyperlink" Target="http://thirdspacelearning.com/" TargetMode="External"/><Relationship Id="rId25607" Type="http://schemas.openxmlformats.org/officeDocument/2006/relationships/hyperlink" Target="http://www.powervisionlens.com/" TargetMode="External"/><Relationship Id="rId30374" Type="http://schemas.openxmlformats.org/officeDocument/2006/relationships/hyperlink" Target="http://www.tail-f.com/" TargetMode="External"/><Relationship Id="rId32823" Type="http://schemas.openxmlformats.org/officeDocument/2006/relationships/hyperlink" Target="http://www.socialpulse.co/" TargetMode="External"/><Relationship Id="rId46305" Type="http://schemas.openxmlformats.org/officeDocument/2006/relationships/hyperlink" Target="http://www.aristoslogic.com/" TargetMode="External"/><Relationship Id="rId53521" Type="http://schemas.openxmlformats.org/officeDocument/2006/relationships/hyperlink" Target="http://www.stretchinc.com/" TargetMode="External"/><Relationship Id="rId12899" Type="http://schemas.openxmlformats.org/officeDocument/2006/relationships/hyperlink" Target="http://www.alldigital.com/" TargetMode="External"/><Relationship Id="rId17821" Type="http://schemas.openxmlformats.org/officeDocument/2006/relationships/hyperlink" Target="http://www.beautylish.com/" TargetMode="External"/><Relationship Id="rId30027" Type="http://schemas.openxmlformats.org/officeDocument/2006/relationships/hyperlink" Target="http://www.supresoft.com.cn/" TargetMode="External"/><Relationship Id="rId49875" Type="http://schemas.openxmlformats.org/officeDocument/2006/relationships/hyperlink" Target="http://www.little-labs.com/" TargetMode="External"/><Relationship Id="rId51072" Type="http://schemas.openxmlformats.org/officeDocument/2006/relationships/hyperlink" Target="http://www.btcexpress.net/" TargetMode="External"/><Relationship Id="rId2958" Type="http://schemas.openxmlformats.org/officeDocument/2006/relationships/hyperlink" Target="http://www.mineeds.com/" TargetMode="External"/><Relationship Id="rId15372" Type="http://schemas.openxmlformats.org/officeDocument/2006/relationships/hyperlink" Target="http://www.aerohive.com/" TargetMode="External"/><Relationship Id="rId33597" Type="http://schemas.openxmlformats.org/officeDocument/2006/relationships/hyperlink" Target="http://achala.com.br/" TargetMode="External"/><Relationship Id="rId42915" Type="http://schemas.openxmlformats.org/officeDocument/2006/relationships/hyperlink" Target="http://www.debtlessllc.com/" TargetMode="External"/><Relationship Id="rId47079" Type="http://schemas.openxmlformats.org/officeDocument/2006/relationships/hyperlink" Target="http://www.nextio.com/" TargetMode="External"/><Relationship Id="rId49528" Type="http://schemas.openxmlformats.org/officeDocument/2006/relationships/hyperlink" Target="http://www.fundacity.com/" TargetMode="External"/><Relationship Id="rId54295" Type="http://schemas.openxmlformats.org/officeDocument/2006/relationships/hyperlink" Target="http://www.scality.com/" TargetMode="External"/><Relationship Id="rId56744" Type="http://schemas.openxmlformats.org/officeDocument/2006/relationships/hyperlink" Target="http://www.yourmechanic.com/" TargetMode="External"/><Relationship Id="rId63960" Type="http://schemas.openxmlformats.org/officeDocument/2006/relationships/hyperlink" Target="http://www.enhatch.com/" TargetMode="External"/><Relationship Id="rId5431" Type="http://schemas.openxmlformats.org/officeDocument/2006/relationships/hyperlink" Target="http://www.wherever.tv/WhereverTVHomeJSP.jsf" TargetMode="External"/><Relationship Id="rId15025" Type="http://schemas.openxmlformats.org/officeDocument/2006/relationships/hyperlink" Target="http://topsy.com/" TargetMode="External"/><Relationship Id="rId18595" Type="http://schemas.openxmlformats.org/officeDocument/2006/relationships/hyperlink" Target="http://www.gaopeng.com/city" TargetMode="External"/><Relationship Id="rId22241" Type="http://schemas.openxmlformats.org/officeDocument/2006/relationships/hyperlink" Target="http://www.miniworld-lyon.com/" TargetMode="External"/><Relationship Id="rId27913" Type="http://schemas.openxmlformats.org/officeDocument/2006/relationships/hyperlink" Target="http://www.amisw.com/" TargetMode="External"/><Relationship Id="rId36070" Type="http://schemas.openxmlformats.org/officeDocument/2006/relationships/hyperlink" Target="http://www.shareyourcart.com/" TargetMode="External"/><Relationship Id="rId40466" Type="http://schemas.openxmlformats.org/officeDocument/2006/relationships/hyperlink" Target="http://www.cellfor.com/" TargetMode="External"/><Relationship Id="rId59967" Type="http://schemas.openxmlformats.org/officeDocument/2006/relationships/hyperlink" Target="http://www.businessoffashion.com/" TargetMode="External"/><Relationship Id="rId61164" Type="http://schemas.openxmlformats.org/officeDocument/2006/relationships/hyperlink" Target="http://www.startwire.com/" TargetMode="External"/><Relationship Id="rId63613" Type="http://schemas.openxmlformats.org/officeDocument/2006/relationships/hyperlink" Target="http://www.namely.com/" TargetMode="External"/><Relationship Id="rId8654" Type="http://schemas.openxmlformats.org/officeDocument/2006/relationships/hyperlink" Target="http://thegidgroup.com/" TargetMode="External"/><Relationship Id="rId11982" Type="http://schemas.openxmlformats.org/officeDocument/2006/relationships/hyperlink" Target="http://symbiotabio.com/" TargetMode="External"/><Relationship Id="rId18248" Type="http://schemas.openxmlformats.org/officeDocument/2006/relationships/hyperlink" Target="http://www.deporvillage.com/" TargetMode="External"/><Relationship Id="rId25464" Type="http://schemas.openxmlformats.org/officeDocument/2006/relationships/hyperlink" Target="http://obalon.com/" TargetMode="External"/><Relationship Id="rId32680" Type="http://schemas.openxmlformats.org/officeDocument/2006/relationships/hyperlink" Target="http://www.sabrix.com/" TargetMode="External"/><Relationship Id="rId39293" Type="http://schemas.openxmlformats.org/officeDocument/2006/relationships/hyperlink" Target="http://www.tilt.com/" TargetMode="External"/><Relationship Id="rId40119" Type="http://schemas.openxmlformats.org/officeDocument/2006/relationships/hyperlink" Target="http://wagepoint.com/" TargetMode="External"/><Relationship Id="rId43689" Type="http://schemas.openxmlformats.org/officeDocument/2006/relationships/hyperlink" Target="http://givu.net/" TargetMode="External"/><Relationship Id="rId48611" Type="http://schemas.openxmlformats.org/officeDocument/2006/relationships/hyperlink" Target="http://mongolab.com/" TargetMode="External"/><Relationship Id="rId8307" Type="http://schemas.openxmlformats.org/officeDocument/2006/relationships/hyperlink" Target="http://evotec.com/" TargetMode="External"/><Relationship Id="rId11635" Type="http://schemas.openxmlformats.org/officeDocument/2006/relationships/hyperlink" Target="http://www.seraprognostics.com/" TargetMode="External"/><Relationship Id="rId25117" Type="http://schemas.openxmlformats.org/officeDocument/2006/relationships/hyperlink" Target="http://www.kinemed.com/" TargetMode="External"/><Relationship Id="rId32333" Type="http://schemas.openxmlformats.org/officeDocument/2006/relationships/hyperlink" Target="https://www.nextsociety.com/" TargetMode="External"/><Relationship Id="rId46162" Type="http://schemas.openxmlformats.org/officeDocument/2006/relationships/hyperlink" Target="http://www.udacity.com/" TargetMode="External"/><Relationship Id="rId50558" Type="http://schemas.openxmlformats.org/officeDocument/2006/relationships/hyperlink" Target="http://seespace.co/product.html" TargetMode="External"/><Relationship Id="rId64387" Type="http://schemas.openxmlformats.org/officeDocument/2006/relationships/hyperlink" Target="http://www.fantoo.net/" TargetMode="External"/><Relationship Id="rId14858" Type="http://schemas.openxmlformats.org/officeDocument/2006/relationships/hyperlink" Target="http://www.socrata.com/" TargetMode="External"/><Relationship Id="rId28687" Type="http://schemas.openxmlformats.org/officeDocument/2006/relationships/hyperlink" Target="http://www.magix.com/us" TargetMode="External"/><Relationship Id="rId35556" Type="http://schemas.openxmlformats.org/officeDocument/2006/relationships/hyperlink" Target="http://www.newscred.com/" TargetMode="External"/><Relationship Id="rId49385" Type="http://schemas.openxmlformats.org/officeDocument/2006/relationships/hyperlink" Target="http://www.readz.com/" TargetMode="External"/><Relationship Id="rId53031" Type="http://schemas.openxmlformats.org/officeDocument/2006/relationships/hyperlink" Target="http://www.eve-team.com/" TargetMode="External"/><Relationship Id="rId58703" Type="http://schemas.openxmlformats.org/officeDocument/2006/relationships/hyperlink" Target="http://pandora.com/" TargetMode="External"/><Relationship Id="rId60997" Type="http://schemas.openxmlformats.org/officeDocument/2006/relationships/hyperlink" Target="http://groupstre.am/" TargetMode="External"/><Relationship Id="rId4917" Type="http://schemas.openxmlformats.org/officeDocument/2006/relationships/hyperlink" Target="http://mugenup.com/" TargetMode="External"/><Relationship Id="rId17331" Type="http://schemas.openxmlformats.org/officeDocument/2006/relationships/hyperlink" Target="http://www.trutap.com/" TargetMode="External"/><Relationship Id="rId21727" Type="http://schemas.openxmlformats.org/officeDocument/2006/relationships/hyperlink" Target="http://www.safehis.com/" TargetMode="External"/><Relationship Id="rId35209" Type="http://schemas.openxmlformats.org/officeDocument/2006/relationships/hyperlink" Target="http://www.local.com/" TargetMode="External"/><Relationship Id="rId42425" Type="http://schemas.openxmlformats.org/officeDocument/2006/relationships/hyperlink" Target="http://www.myheritage.com/" TargetMode="External"/><Relationship Id="rId42772" Type="http://schemas.openxmlformats.org/officeDocument/2006/relationships/hyperlink" Target="http://www.misfitwearables.com/" TargetMode="External"/><Relationship Id="rId49038" Type="http://schemas.openxmlformats.org/officeDocument/2006/relationships/hyperlink" Target="http://www.dluxdays.com/" TargetMode="External"/><Relationship Id="rId56254" Type="http://schemas.openxmlformats.org/officeDocument/2006/relationships/hyperlink" Target="http://www.fairfly.com/" TargetMode="External"/><Relationship Id="rId63470" Type="http://schemas.openxmlformats.org/officeDocument/2006/relationships/hyperlink" Target="http://www.cococommunications.com/" TargetMode="External"/><Relationship Id="rId787" Type="http://schemas.openxmlformats.org/officeDocument/2006/relationships/hyperlink" Target="https://www.guardsquare.com/" TargetMode="External"/><Relationship Id="rId2468" Type="http://schemas.openxmlformats.org/officeDocument/2006/relationships/hyperlink" Target="http://www.webs.com/" TargetMode="External"/><Relationship Id="rId13941" Type="http://schemas.openxmlformats.org/officeDocument/2006/relationships/hyperlink" Target="http://www.jadetrack.com/" TargetMode="External"/><Relationship Id="rId24200" Type="http://schemas.openxmlformats.org/officeDocument/2006/relationships/hyperlink" Target="http://www.allinonemedical.com/" TargetMode="External"/><Relationship Id="rId27770" Type="http://schemas.openxmlformats.org/officeDocument/2006/relationships/hyperlink" Target="http://finario.com/" TargetMode="External"/><Relationship Id="rId38779" Type="http://schemas.openxmlformats.org/officeDocument/2006/relationships/hyperlink" Target="http://www.zipcar.com/" TargetMode="External"/><Relationship Id="rId45995" Type="http://schemas.openxmlformats.org/officeDocument/2006/relationships/hyperlink" Target="http://www.juesheng.com/" TargetMode="External"/><Relationship Id="rId59477" Type="http://schemas.openxmlformats.org/officeDocument/2006/relationships/hyperlink" Target="http://walkerandcompany.com/" TargetMode="External"/><Relationship Id="rId63123" Type="http://schemas.openxmlformats.org/officeDocument/2006/relationships/hyperlink" Target="http://imalux.com/" TargetMode="External"/><Relationship Id="rId11492" Type="http://schemas.openxmlformats.org/officeDocument/2006/relationships/hyperlink" Target="http://www.sabirmedical.com/" TargetMode="External"/><Relationship Id="rId20810" Type="http://schemas.openxmlformats.org/officeDocument/2006/relationships/hyperlink" Target="http://www.breathetechnologies.com/" TargetMode="External"/><Relationship Id="rId27423" Type="http://schemas.openxmlformats.org/officeDocument/2006/relationships/hyperlink" Target="http://www.digitalfuel.com/" TargetMode="External"/><Relationship Id="rId31819" Type="http://schemas.openxmlformats.org/officeDocument/2006/relationships/hyperlink" Target="http://gotacopy.com/" TargetMode="External"/><Relationship Id="rId43199" Type="http://schemas.openxmlformats.org/officeDocument/2006/relationships/hyperlink" Target="http://www.makemyplate.co/" TargetMode="External"/><Relationship Id="rId45648" Type="http://schemas.openxmlformats.org/officeDocument/2006/relationships/hyperlink" Target="http://www.verious.com/" TargetMode="External"/><Relationship Id="rId52864" Type="http://schemas.openxmlformats.org/officeDocument/2006/relationships/hyperlink" Target="http://www.arcticsilicon.com/" TargetMode="External"/><Relationship Id="rId1551" Type="http://schemas.openxmlformats.org/officeDocument/2006/relationships/hyperlink" Target="http://theapp3.com/" TargetMode="External"/><Relationship Id="rId8164" Type="http://schemas.openxmlformats.org/officeDocument/2006/relationships/hyperlink" Target="http://www.endostim.com/" TargetMode="External"/><Relationship Id="rId11145" Type="http://schemas.openxmlformats.org/officeDocument/2006/relationships/hyperlink" Target="http://www.provistadx.com/" TargetMode="External"/><Relationship Id="rId32190" Type="http://schemas.openxmlformats.org/officeDocument/2006/relationships/hyperlink" Target="http://www.mediaplatform.com/" TargetMode="External"/><Relationship Id="rId37862" Type="http://schemas.openxmlformats.org/officeDocument/2006/relationships/hyperlink" Target="http://www.asimco.com/cms/en/" TargetMode="External"/><Relationship Id="rId48121" Type="http://schemas.openxmlformats.org/officeDocument/2006/relationships/hyperlink" Target="http://atmail.com/" TargetMode="External"/><Relationship Id="rId50068" Type="http://schemas.openxmlformats.org/officeDocument/2006/relationships/hyperlink" Target="http://www.awarenesshub.com/" TargetMode="External"/><Relationship Id="rId52517" Type="http://schemas.openxmlformats.org/officeDocument/2006/relationships/hyperlink" Target="http://corp.beatrobo.com/" TargetMode="External"/><Relationship Id="rId1204" Type="http://schemas.openxmlformats.org/officeDocument/2006/relationships/hyperlink" Target="http://www.pie.co/" TargetMode="External"/><Relationship Id="rId4774" Type="http://schemas.openxmlformats.org/officeDocument/2006/relationships/hyperlink" Target="http://wellapets.com/" TargetMode="External"/><Relationship Id="rId14368" Type="http://schemas.openxmlformats.org/officeDocument/2006/relationships/hyperlink" Target="http://www.odimax.com/" TargetMode="External"/><Relationship Id="rId16817" Type="http://schemas.openxmlformats.org/officeDocument/2006/relationships/hyperlink" Target="http://pluto-media.com/" TargetMode="External"/><Relationship Id="rId21584" Type="http://schemas.openxmlformats.org/officeDocument/2006/relationships/hyperlink" Target="http://personalcellsciences.com/" TargetMode="External"/><Relationship Id="rId28197" Type="http://schemas.openxmlformats.org/officeDocument/2006/relationships/hyperlink" Target="http://serviceceo.com/" TargetMode="External"/><Relationship Id="rId37515" Type="http://schemas.openxmlformats.org/officeDocument/2006/relationships/hyperlink" Target="http://www.backpackerpanda.com/" TargetMode="External"/><Relationship Id="rId44731" Type="http://schemas.openxmlformats.org/officeDocument/2006/relationships/hyperlink" Target="https://edgetheory.com/" TargetMode="External"/><Relationship Id="rId58560" Type="http://schemas.openxmlformats.org/officeDocument/2006/relationships/hyperlink" Target="http://portworx.com/index.html" TargetMode="External"/><Relationship Id="rId62956" Type="http://schemas.openxmlformats.org/officeDocument/2006/relationships/hyperlink" Target="http://www.connectyard.com/" TargetMode="External"/><Relationship Id="rId4427" Type="http://schemas.openxmlformats.org/officeDocument/2006/relationships/hyperlink" Target="http://www.emergentpayments.net/" TargetMode="External"/><Relationship Id="rId21237" Type="http://schemas.openxmlformats.org/officeDocument/2006/relationships/hyperlink" Target="http://inarimedical.com/" TargetMode="External"/><Relationship Id="rId30902" Type="http://schemas.openxmlformats.org/officeDocument/2006/relationships/hyperlink" Target="http://www.weblayers.com/" TargetMode="External"/><Relationship Id="rId35066" Type="http://schemas.openxmlformats.org/officeDocument/2006/relationships/hyperlink" Target="http://kakkstati.ru/" TargetMode="External"/><Relationship Id="rId42282" Type="http://schemas.openxmlformats.org/officeDocument/2006/relationships/hyperlink" Target="http://creww.me/en" TargetMode="External"/><Relationship Id="rId51600" Type="http://schemas.openxmlformats.org/officeDocument/2006/relationships/hyperlink" Target="http://www.quorum.net/" TargetMode="External"/><Relationship Id="rId58213" Type="http://schemas.openxmlformats.org/officeDocument/2006/relationships/hyperlink" Target="https://www.freightos.com/" TargetMode="External"/><Relationship Id="rId62609" Type="http://schemas.openxmlformats.org/officeDocument/2006/relationships/hyperlink" Target="http://contentanalyticsinc.com/" TargetMode="External"/><Relationship Id="rId297" Type="http://schemas.openxmlformats.org/officeDocument/2006/relationships/hyperlink" Target="http://www.wami.it/" TargetMode="External"/><Relationship Id="rId7997" Type="http://schemas.openxmlformats.org/officeDocument/2006/relationships/hyperlink" Target="http://dnanexus.com/" TargetMode="External"/><Relationship Id="rId10978" Type="http://schemas.openxmlformats.org/officeDocument/2006/relationships/hyperlink" Target="http://www.prevtecmicrobia.com/en/" TargetMode="External"/><Relationship Id="rId15900" Type="http://schemas.openxmlformats.org/officeDocument/2006/relationships/hyperlink" Target="http://everything.me/" TargetMode="External"/><Relationship Id="rId26909" Type="http://schemas.openxmlformats.org/officeDocument/2006/relationships/hyperlink" Target="http://casenetinc.com/" TargetMode="External"/><Relationship Id="rId38289" Type="http://schemas.openxmlformats.org/officeDocument/2006/relationships/hyperlink" Target="http://www.acceledent.com/home" TargetMode="External"/><Relationship Id="rId47954" Type="http://schemas.openxmlformats.org/officeDocument/2006/relationships/hyperlink" Target="http://http/www.dispensesource.com" TargetMode="External"/><Relationship Id="rId13451" Type="http://schemas.openxmlformats.org/officeDocument/2006/relationships/hyperlink" Target="http://www.datasift.com/" TargetMode="External"/><Relationship Id="rId27280" Type="http://schemas.openxmlformats.org/officeDocument/2006/relationships/hyperlink" Target="http://loyalty.curenci.com/" TargetMode="External"/><Relationship Id="rId31676" Type="http://schemas.openxmlformats.org/officeDocument/2006/relationships/hyperlink" Target="http://www.envistacorp.com/" TargetMode="External"/><Relationship Id="rId45158" Type="http://schemas.openxmlformats.org/officeDocument/2006/relationships/hyperlink" Target="http://www.devicescape.com/" TargetMode="External"/><Relationship Id="rId47607" Type="http://schemas.openxmlformats.org/officeDocument/2006/relationships/hyperlink" Target="http://www.pleoworld.com/" TargetMode="External"/><Relationship Id="rId52374" Type="http://schemas.openxmlformats.org/officeDocument/2006/relationships/hyperlink" Target="http://www.mxd3d.com/" TargetMode="External"/><Relationship Id="rId54823" Type="http://schemas.openxmlformats.org/officeDocument/2006/relationships/hyperlink" Target="http://fraktaliastudios.com/" TargetMode="External"/><Relationship Id="rId3510" Type="http://schemas.openxmlformats.org/officeDocument/2006/relationships/hyperlink" Target="http://sellegit.com/" TargetMode="External"/><Relationship Id="rId13104" Type="http://schemas.openxmlformats.org/officeDocument/2006/relationships/hyperlink" Target="http://www.arkovi.com/" TargetMode="External"/><Relationship Id="rId16674" Type="http://schemas.openxmlformats.org/officeDocument/2006/relationships/hyperlink" Target="http://www.onthespotsystems.com/" TargetMode="External"/><Relationship Id="rId20320" Type="http://schemas.openxmlformats.org/officeDocument/2006/relationships/hyperlink" Target="http://www.trivnet.com/default.html" TargetMode="External"/><Relationship Id="rId23890" Type="http://schemas.openxmlformats.org/officeDocument/2006/relationships/hyperlink" Target="http://www.ipeen.com.tw/" TargetMode="External"/><Relationship Id="rId31329" Type="http://schemas.openxmlformats.org/officeDocument/2006/relationships/hyperlink" Target="http://www.blazent.com/" TargetMode="External"/><Relationship Id="rId34899" Type="http://schemas.openxmlformats.org/officeDocument/2006/relationships/hyperlink" Target="http://igaworks.com/" TargetMode="External"/><Relationship Id="rId39821" Type="http://schemas.openxmlformats.org/officeDocument/2006/relationships/hyperlink" Target="http://www.personalcapital.com/" TargetMode="External"/><Relationship Id="rId52027" Type="http://schemas.openxmlformats.org/officeDocument/2006/relationships/hyperlink" Target="http://lagoa.com/" TargetMode="External"/><Relationship Id="rId1061" Type="http://schemas.openxmlformats.org/officeDocument/2006/relationships/hyperlink" Target="http://www.moblabs.com/" TargetMode="External"/><Relationship Id="rId6733" Type="http://schemas.openxmlformats.org/officeDocument/2006/relationships/hyperlink" Target="http://www.biodel.com/" TargetMode="External"/><Relationship Id="rId16327" Type="http://schemas.openxmlformats.org/officeDocument/2006/relationships/hyperlink" Target="http://www.lightpole.net/" TargetMode="External"/><Relationship Id="rId23543" Type="http://schemas.openxmlformats.org/officeDocument/2006/relationships/hyperlink" Target="http://deviantart.com/" TargetMode="External"/><Relationship Id="rId37372" Type="http://schemas.openxmlformats.org/officeDocument/2006/relationships/hyperlink" Target="http://www.senetco.com/" TargetMode="External"/><Relationship Id="rId41768" Type="http://schemas.openxmlformats.org/officeDocument/2006/relationships/hyperlink" Target="http://www.solopower.com/" TargetMode="External"/><Relationship Id="rId55597" Type="http://schemas.openxmlformats.org/officeDocument/2006/relationships/hyperlink" Target="http://www.optosecurity.com/" TargetMode="External"/><Relationship Id="rId58070" Type="http://schemas.openxmlformats.org/officeDocument/2006/relationships/hyperlink" Target="http://quanergy.com/" TargetMode="External"/><Relationship Id="rId64915" Type="http://schemas.openxmlformats.org/officeDocument/2006/relationships/hyperlink" Target="http://www.domo.com/" TargetMode="External"/><Relationship Id="rId4284" Type="http://schemas.openxmlformats.org/officeDocument/2006/relationships/hyperlink" Target="http://www.broadware.com/" TargetMode="External"/><Relationship Id="rId9956" Type="http://schemas.openxmlformats.org/officeDocument/2006/relationships/hyperlink" Target="http://mitomicsinc.com/" TargetMode="External"/><Relationship Id="rId19897" Type="http://schemas.openxmlformats.org/officeDocument/2006/relationships/hyperlink" Target="https://www.sendcloud.nl/" TargetMode="External"/><Relationship Id="rId21094" Type="http://schemas.openxmlformats.org/officeDocument/2006/relationships/hyperlink" Target="http://www.grandroundtable.com/" TargetMode="External"/><Relationship Id="rId30412" Type="http://schemas.openxmlformats.org/officeDocument/2006/relationships/hyperlink" Target="http://www.tectura.com/" TargetMode="External"/><Relationship Id="rId37025" Type="http://schemas.openxmlformats.org/officeDocument/2006/relationships/hyperlink" Target="http://www.changepanda.com/" TargetMode="External"/><Relationship Id="rId44241" Type="http://schemas.openxmlformats.org/officeDocument/2006/relationships/hyperlink" Target="http://www.selltis.com/" TargetMode="External"/><Relationship Id="rId49913" Type="http://schemas.openxmlformats.org/officeDocument/2006/relationships/hyperlink" Target="http://www.postling.com/" TargetMode="External"/><Relationship Id="rId62466" Type="http://schemas.openxmlformats.org/officeDocument/2006/relationships/hyperlink" Target="http://www.superbly.co/" TargetMode="External"/><Relationship Id="rId9609" Type="http://schemas.openxmlformats.org/officeDocument/2006/relationships/hyperlink" Target="http://www.liposonix.com/" TargetMode="External"/><Relationship Id="rId12937" Type="http://schemas.openxmlformats.org/officeDocument/2006/relationships/hyperlink" Target="http://www.appannie.com/" TargetMode="External"/><Relationship Id="rId26419" Type="http://schemas.openxmlformats.org/officeDocument/2006/relationships/hyperlink" Target="http://www.animatedspeech.com/" TargetMode="External"/><Relationship Id="rId26766" Type="http://schemas.openxmlformats.org/officeDocument/2006/relationships/hyperlink" Target="http://www.bravosolution.com/" TargetMode="External"/><Relationship Id="rId33982" Type="http://schemas.openxmlformats.org/officeDocument/2006/relationships/hyperlink" Target="http://www.balihoo.com/" TargetMode="External"/><Relationship Id="rId47464" Type="http://schemas.openxmlformats.org/officeDocument/2006/relationships/hyperlink" Target="http://www.sinohub.com/" TargetMode="External"/><Relationship Id="rId51110" Type="http://schemas.openxmlformats.org/officeDocument/2006/relationships/hyperlink" Target="http://digibyte.co/" TargetMode="External"/><Relationship Id="rId54680" Type="http://schemas.openxmlformats.org/officeDocument/2006/relationships/hyperlink" Target="http://www.safetradeintl.com/" TargetMode="External"/><Relationship Id="rId62119" Type="http://schemas.openxmlformats.org/officeDocument/2006/relationships/hyperlink" Target="http://www.prismmedicalltd.com/" TargetMode="External"/><Relationship Id="rId10488" Type="http://schemas.openxmlformats.org/officeDocument/2006/relationships/hyperlink" Target="http://olfactorlabs.com/" TargetMode="External"/><Relationship Id="rId15410" Type="http://schemas.openxmlformats.org/officeDocument/2006/relationships/hyperlink" Target="http://www.airdefense.net/" TargetMode="External"/><Relationship Id="rId18980" Type="http://schemas.openxmlformats.org/officeDocument/2006/relationships/hyperlink" Target="http://www.kisstixx.com/" TargetMode="External"/><Relationship Id="rId29989" Type="http://schemas.openxmlformats.org/officeDocument/2006/relationships/hyperlink" Target="http://sensorynetworks.com/" TargetMode="External"/><Relationship Id="rId31186" Type="http://schemas.openxmlformats.org/officeDocument/2006/relationships/hyperlink" Target="http://appcelerator.com/" TargetMode="External"/><Relationship Id="rId33635" Type="http://schemas.openxmlformats.org/officeDocument/2006/relationships/hyperlink" Target="http://adbrite.com/" TargetMode="External"/><Relationship Id="rId40504" Type="http://schemas.openxmlformats.org/officeDocument/2006/relationships/hyperlink" Target="http://www.clearedgepower.com/" TargetMode="External"/><Relationship Id="rId40851" Type="http://schemas.openxmlformats.org/officeDocument/2006/relationships/hyperlink" Target="http://www.glacierbay.com/" TargetMode="External"/><Relationship Id="rId47117" Type="http://schemas.openxmlformats.org/officeDocument/2006/relationships/hyperlink" Target="http://mimobaby.com/" TargetMode="External"/><Relationship Id="rId54333" Type="http://schemas.openxmlformats.org/officeDocument/2006/relationships/hyperlink" Target="http://www.3pillarglobal.com/" TargetMode="External"/><Relationship Id="rId3020" Type="http://schemas.openxmlformats.org/officeDocument/2006/relationships/hyperlink" Target="http://www.my-hammer.de/" TargetMode="External"/><Relationship Id="rId18633" Type="http://schemas.openxmlformats.org/officeDocument/2006/relationships/hyperlink" Target="http://www.giftstarter.com/" TargetMode="External"/><Relationship Id="rId36858" Type="http://schemas.openxmlformats.org/officeDocument/2006/relationships/hyperlink" Target="http://www.youappi.com/" TargetMode="External"/><Relationship Id="rId57556" Type="http://schemas.openxmlformats.org/officeDocument/2006/relationships/hyperlink" Target="http://thepullapp.com/" TargetMode="External"/><Relationship Id="rId61202" Type="http://schemas.openxmlformats.org/officeDocument/2006/relationships/hyperlink" Target="http://www.vobi.com/" TargetMode="External"/><Relationship Id="rId64772" Type="http://schemas.openxmlformats.org/officeDocument/2006/relationships/hyperlink" Target="http://www.immatics.net/" TargetMode="External"/><Relationship Id="rId6590" Type="http://schemas.openxmlformats.org/officeDocument/2006/relationships/hyperlink" Target="http://www.bamlabs.com/" TargetMode="External"/><Relationship Id="rId16184" Type="http://schemas.openxmlformats.org/officeDocument/2006/relationships/hyperlink" Target="http://www.iptune.com/" TargetMode="External"/><Relationship Id="rId25502" Type="http://schemas.openxmlformats.org/officeDocument/2006/relationships/hyperlink" Target="http://www.orthosensor.com/" TargetMode="External"/><Relationship Id="rId39331" Type="http://schemas.openxmlformats.org/officeDocument/2006/relationships/hyperlink" Target="https://digit.co/" TargetMode="External"/><Relationship Id="rId41278" Type="http://schemas.openxmlformats.org/officeDocument/2006/relationships/hyperlink" Target="http://novacem.com/" TargetMode="External"/><Relationship Id="rId43727" Type="http://schemas.openxmlformats.org/officeDocument/2006/relationships/hyperlink" Target="http://www.libredigital.com/" TargetMode="External"/><Relationship Id="rId50943" Type="http://schemas.openxmlformats.org/officeDocument/2006/relationships/hyperlink" Target="http://mirubee.com/" TargetMode="External"/><Relationship Id="rId57209" Type="http://schemas.openxmlformats.org/officeDocument/2006/relationships/hyperlink" Target="https://www.lendinghome.com/" TargetMode="External"/><Relationship Id="rId64425" Type="http://schemas.openxmlformats.org/officeDocument/2006/relationships/hyperlink" Target="http://www.otherinbox.com/" TargetMode="External"/><Relationship Id="rId6243" Type="http://schemas.openxmlformats.org/officeDocument/2006/relationships/hyperlink" Target="http://www.aprecia.com/" TargetMode="External"/><Relationship Id="rId12794" Type="http://schemas.openxmlformats.org/officeDocument/2006/relationships/hyperlink" Target="http://zosanopharma.com/" TargetMode="External"/><Relationship Id="rId23053" Type="http://schemas.openxmlformats.org/officeDocument/2006/relationships/hyperlink" Target="http://simpletuition.com/" TargetMode="External"/><Relationship Id="rId28725" Type="http://schemas.openxmlformats.org/officeDocument/2006/relationships/hyperlink" Target="http://www.mtcperformance.com/" TargetMode="External"/><Relationship Id="rId35941" Type="http://schemas.openxmlformats.org/officeDocument/2006/relationships/hyperlink" Target="http://rightmedia.com/" TargetMode="External"/><Relationship Id="rId46200" Type="http://schemas.openxmlformats.org/officeDocument/2006/relationships/hyperlink" Target="http://www.zaption.com/" TargetMode="External"/><Relationship Id="rId49770" Type="http://schemas.openxmlformats.org/officeDocument/2006/relationships/hyperlink" Target="http://www.chatsports.com/" TargetMode="External"/><Relationship Id="rId2853" Type="http://schemas.openxmlformats.org/officeDocument/2006/relationships/hyperlink" Target="http://www.loladex.com/" TargetMode="External"/><Relationship Id="rId9466" Type="http://schemas.openxmlformats.org/officeDocument/2006/relationships/hyperlink" Target="http://kiadis.com/" TargetMode="External"/><Relationship Id="rId12447" Type="http://schemas.openxmlformats.org/officeDocument/2006/relationships/hyperlink" Target="http://www.vascularmagnetics.com/" TargetMode="External"/><Relationship Id="rId26276" Type="http://schemas.openxmlformats.org/officeDocument/2006/relationships/hyperlink" Target="http://www.activfinancial.com/" TargetMode="External"/><Relationship Id="rId33492" Type="http://schemas.openxmlformats.org/officeDocument/2006/relationships/hyperlink" Target="http://www.mformation.com/" TargetMode="External"/><Relationship Id="rId42810" Type="http://schemas.openxmlformats.org/officeDocument/2006/relationships/hyperlink" Target="http://www.shapeup.com/" TargetMode="External"/><Relationship Id="rId49423" Type="http://schemas.openxmlformats.org/officeDocument/2006/relationships/hyperlink" Target="http://www.glimpzit.com/" TargetMode="External"/><Relationship Id="rId53819" Type="http://schemas.openxmlformats.org/officeDocument/2006/relationships/hyperlink" Target="http://web.convergin.com/" TargetMode="External"/><Relationship Id="rId65199" Type="http://schemas.openxmlformats.org/officeDocument/2006/relationships/hyperlink" Target="http://glider.com/" TargetMode="External"/><Relationship Id="rId825" Type="http://schemas.openxmlformats.org/officeDocument/2006/relationships/hyperlink" Target="http://hoodline.com/" TargetMode="External"/><Relationship Id="rId2506" Type="http://schemas.openxmlformats.org/officeDocument/2006/relationships/hyperlink" Target="http://gigowl.co.uk/" TargetMode="External"/><Relationship Id="rId9119" Type="http://schemas.openxmlformats.org/officeDocument/2006/relationships/hyperlink" Target="http://www.ingeniatrics.com/" TargetMode="External"/><Relationship Id="rId29499" Type="http://schemas.openxmlformats.org/officeDocument/2006/relationships/hyperlink" Target="http://www.prima-solutions.com/" TargetMode="External"/><Relationship Id="rId33145" Type="http://schemas.openxmlformats.org/officeDocument/2006/relationships/hyperlink" Target="http://www.virtuagym.com/" TargetMode="External"/><Relationship Id="rId40361" Type="http://schemas.openxmlformats.org/officeDocument/2006/relationships/hyperlink" Target="http://www.axinewater.com/" TargetMode="External"/><Relationship Id="rId54190" Type="http://schemas.openxmlformats.org/officeDocument/2006/relationships/hyperlink" Target="http://wavedeck.com/" TargetMode="External"/><Relationship Id="rId59862" Type="http://schemas.openxmlformats.org/officeDocument/2006/relationships/hyperlink" Target="http://www.mtime.com/" TargetMode="External"/><Relationship Id="rId18490" Type="http://schemas.openxmlformats.org/officeDocument/2006/relationships/hyperlink" Target="http://www.fflap.com/" TargetMode="External"/><Relationship Id="rId22886" Type="http://schemas.openxmlformats.org/officeDocument/2006/relationships/hyperlink" Target="http://www.blps.in/" TargetMode="External"/><Relationship Id="rId36368" Type="http://schemas.openxmlformats.org/officeDocument/2006/relationships/hyperlink" Target="http://www.tapjoy.com/" TargetMode="External"/><Relationship Id="rId38817" Type="http://schemas.openxmlformats.org/officeDocument/2006/relationships/hyperlink" Target="http://www.cleartrip.com/" TargetMode="External"/><Relationship Id="rId40014" Type="http://schemas.openxmlformats.org/officeDocument/2006/relationships/hyperlink" Target="http://strategystore.org/rating" TargetMode="External"/><Relationship Id="rId43584" Type="http://schemas.openxmlformats.org/officeDocument/2006/relationships/hyperlink" Target="http://www.advn.com/" TargetMode="External"/><Relationship Id="rId59515" Type="http://schemas.openxmlformats.org/officeDocument/2006/relationships/hyperlink" Target="http://www.coachup.com/" TargetMode="External"/><Relationship Id="rId5729" Type="http://schemas.openxmlformats.org/officeDocument/2006/relationships/hyperlink" Target="http://adcarehealth.com/" TargetMode="External"/><Relationship Id="rId8202" Type="http://schemas.openxmlformats.org/officeDocument/2006/relationships/hyperlink" Target="http://www.entremed.com/" TargetMode="External"/><Relationship Id="rId11530" Type="http://schemas.openxmlformats.org/officeDocument/2006/relationships/hyperlink" Target="http://www.sanifit.com/" TargetMode="External"/><Relationship Id="rId18143" Type="http://schemas.openxmlformats.org/officeDocument/2006/relationships/hyperlink" Target="http://coffeetable.com/" TargetMode="External"/><Relationship Id="rId22539" Type="http://schemas.openxmlformats.org/officeDocument/2006/relationships/hyperlink" Target="http://collegefrog.com/" TargetMode="External"/><Relationship Id="rId43237" Type="http://schemas.openxmlformats.org/officeDocument/2006/relationships/hyperlink" Target="http://www.sumoinsight.com/" TargetMode="External"/><Relationship Id="rId50453" Type="http://schemas.openxmlformats.org/officeDocument/2006/relationships/hyperlink" Target="http://jawbone.com/" TargetMode="External"/><Relationship Id="rId52902" Type="http://schemas.openxmlformats.org/officeDocument/2006/relationships/hyperlink" Target="http://www.c2clink.com/" TargetMode="External"/><Relationship Id="rId57066" Type="http://schemas.openxmlformats.org/officeDocument/2006/relationships/hyperlink" Target="http://www.tribehr.com/" TargetMode="External"/><Relationship Id="rId64282" Type="http://schemas.openxmlformats.org/officeDocument/2006/relationships/hyperlink" Target="http://istpika.com/" TargetMode="External"/><Relationship Id="rId14753" Type="http://schemas.openxmlformats.org/officeDocument/2006/relationships/hyperlink" Target="http://www.seecontrol.com/" TargetMode="External"/><Relationship Id="rId25012" Type="http://schemas.openxmlformats.org/officeDocument/2006/relationships/hyperlink" Target="http://www.inovalabs.com/" TargetMode="External"/><Relationship Id="rId28582" Type="http://schemas.openxmlformats.org/officeDocument/2006/relationships/hyperlink" Target="http://lineratesystems.com/" TargetMode="External"/><Relationship Id="rId32978" Type="http://schemas.openxmlformats.org/officeDocument/2006/relationships/hyperlink" Target="http://www.3nod.com.cn/" TargetMode="External"/><Relationship Id="rId37900" Type="http://schemas.openxmlformats.org/officeDocument/2006/relationships/hyperlink" Target="http://www.blueacretechnology.com/" TargetMode="External"/><Relationship Id="rId48909" Type="http://schemas.openxmlformats.org/officeDocument/2006/relationships/hyperlink" Target="http://www.virsto.com/" TargetMode="External"/><Relationship Id="rId50106" Type="http://schemas.openxmlformats.org/officeDocument/2006/relationships/hyperlink" Target="http://www.connectnigeria.com/" TargetMode="External"/><Relationship Id="rId4812" Type="http://schemas.openxmlformats.org/officeDocument/2006/relationships/hyperlink" Target="http://www.madratgames.com/" TargetMode="External"/><Relationship Id="rId14406" Type="http://schemas.openxmlformats.org/officeDocument/2006/relationships/hyperlink" Target="http://www.operasolutions.com/" TargetMode="External"/><Relationship Id="rId21622" Type="http://schemas.openxmlformats.org/officeDocument/2006/relationships/hyperlink" Target="http://www.powhealth.com/" TargetMode="External"/><Relationship Id="rId28235" Type="http://schemas.openxmlformats.org/officeDocument/2006/relationships/hyperlink" Target="http://www.iassoftware.com/" TargetMode="External"/><Relationship Id="rId35451" Type="http://schemas.openxmlformats.org/officeDocument/2006/relationships/hyperlink" Target="http://mochila.com/" TargetMode="External"/><Relationship Id="rId49280" Type="http://schemas.openxmlformats.org/officeDocument/2006/relationships/hyperlink" Target="http://www.isango.com/" TargetMode="External"/><Relationship Id="rId53676" Type="http://schemas.openxmlformats.org/officeDocument/2006/relationships/hyperlink" Target="http://zettacore.com/index.html" TargetMode="External"/><Relationship Id="rId60892" Type="http://schemas.openxmlformats.org/officeDocument/2006/relationships/hyperlink" Target="http://www.adapx.com/" TargetMode="External"/><Relationship Id="rId682" Type="http://schemas.openxmlformats.org/officeDocument/2006/relationships/hyperlink" Target="http://www.fanly.me/" TargetMode="External"/><Relationship Id="rId2363" Type="http://schemas.openxmlformats.org/officeDocument/2006/relationships/hyperlink" Target="http://eventup.com/" TargetMode="External"/><Relationship Id="rId17976" Type="http://schemas.openxmlformats.org/officeDocument/2006/relationships/hyperlink" Target="http://www.brille24.de/" TargetMode="External"/><Relationship Id="rId35104" Type="http://schemas.openxmlformats.org/officeDocument/2006/relationships/hyperlink" Target="http://kontera.com/" TargetMode="External"/><Relationship Id="rId38674" Type="http://schemas.openxmlformats.org/officeDocument/2006/relationships/hyperlink" Target="http://dbiservices.com/" TargetMode="External"/><Relationship Id="rId42320" Type="http://schemas.openxmlformats.org/officeDocument/2006/relationships/hyperlink" Target="http://www.folkstr.com/" TargetMode="External"/><Relationship Id="rId45890" Type="http://schemas.openxmlformats.org/officeDocument/2006/relationships/hyperlink" Target="http://www.connectedu.com/" TargetMode="External"/><Relationship Id="rId53329" Type="http://schemas.openxmlformats.org/officeDocument/2006/relationships/hyperlink" Target="http://www.nexplanar.com/" TargetMode="External"/><Relationship Id="rId56899" Type="http://schemas.openxmlformats.org/officeDocument/2006/relationships/hyperlink" Target="http://sailthru.com/" TargetMode="External"/><Relationship Id="rId60545" Type="http://schemas.openxmlformats.org/officeDocument/2006/relationships/hyperlink" Target="http://powergenix.com/" TargetMode="External"/><Relationship Id="rId335" Type="http://schemas.openxmlformats.org/officeDocument/2006/relationships/hyperlink" Target="http://www.aio-tv.com/" TargetMode="External"/><Relationship Id="rId2016" Type="http://schemas.openxmlformats.org/officeDocument/2006/relationships/hyperlink" Target="http://bundleit.com/" TargetMode="External"/><Relationship Id="rId5586" Type="http://schemas.openxmlformats.org/officeDocument/2006/relationships/hyperlink" Target="http://www.abionic.com/" TargetMode="External"/><Relationship Id="rId17629" Type="http://schemas.openxmlformats.org/officeDocument/2006/relationships/hyperlink" Target="http://4meee.com/" TargetMode="External"/><Relationship Id="rId22396" Type="http://schemas.openxmlformats.org/officeDocument/2006/relationships/hyperlink" Target="http://www.51talk.com/" TargetMode="External"/><Relationship Id="rId24845" Type="http://schemas.openxmlformats.org/officeDocument/2006/relationships/hyperlink" Target="http://www.fluidnet.net/" TargetMode="External"/><Relationship Id="rId38327" Type="http://schemas.openxmlformats.org/officeDocument/2006/relationships/hyperlink" Target="http://pvnanocell.com/" TargetMode="External"/><Relationship Id="rId45543" Type="http://schemas.openxmlformats.org/officeDocument/2006/relationships/hyperlink" Target="http://www.shazam.com/" TargetMode="External"/><Relationship Id="rId59372" Type="http://schemas.openxmlformats.org/officeDocument/2006/relationships/hyperlink" Target="https://www.glossier.com/" TargetMode="External"/><Relationship Id="rId63768" Type="http://schemas.openxmlformats.org/officeDocument/2006/relationships/hyperlink" Target="http://solum.ag/" TargetMode="External"/><Relationship Id="rId5239" Type="http://schemas.openxmlformats.org/officeDocument/2006/relationships/hyperlink" Target="https://spogo.co/" TargetMode="External"/><Relationship Id="rId11040" Type="http://schemas.openxmlformats.org/officeDocument/2006/relationships/hyperlink" Target="http://progressivecareus.com/" TargetMode="External"/><Relationship Id="rId22049" Type="http://schemas.openxmlformats.org/officeDocument/2006/relationships/hyperlink" Target="http://www.thismoment.com/" TargetMode="External"/><Relationship Id="rId31714" Type="http://schemas.openxmlformats.org/officeDocument/2006/relationships/hyperlink" Target="http://www.easy2cad.com/" TargetMode="External"/><Relationship Id="rId43094" Type="http://schemas.openxmlformats.org/officeDocument/2006/relationships/hyperlink" Target="https://zipmoney.com.au/" TargetMode="External"/><Relationship Id="rId48766" Type="http://schemas.openxmlformats.org/officeDocument/2006/relationships/hyperlink" Target="http://www.solinea.com/" TargetMode="External"/><Relationship Id="rId52412" Type="http://schemas.openxmlformats.org/officeDocument/2006/relationships/hyperlink" Target="http://zmorph3d.com/" TargetMode="External"/><Relationship Id="rId55982" Type="http://schemas.openxmlformats.org/officeDocument/2006/relationships/hyperlink" Target="http://beliefnetworks.net/" TargetMode="External"/><Relationship Id="rId59025" Type="http://schemas.openxmlformats.org/officeDocument/2006/relationships/hyperlink" Target="http://www.liquidityspot.com/" TargetMode="External"/><Relationship Id="rId16712" Type="http://schemas.openxmlformats.org/officeDocument/2006/relationships/hyperlink" Target="http://otterology.com/" TargetMode="External"/><Relationship Id="rId28092" Type="http://schemas.openxmlformats.org/officeDocument/2006/relationships/hyperlink" Target="http://illumesoftware.com/" TargetMode="External"/><Relationship Id="rId34937" Type="http://schemas.openxmlformats.org/officeDocument/2006/relationships/hyperlink" Target="http://www.influx.co.in/" TargetMode="External"/><Relationship Id="rId48419" Type="http://schemas.openxmlformats.org/officeDocument/2006/relationships/hyperlink" Target="http://heirloom.cc/" TargetMode="External"/><Relationship Id="rId55635" Type="http://schemas.openxmlformats.org/officeDocument/2006/relationships/hyperlink" Target="http://www.reefpoint.com/" TargetMode="External"/><Relationship Id="rId62851" Type="http://schemas.openxmlformats.org/officeDocument/2006/relationships/hyperlink" Target="http://www.zoominfo.com/" TargetMode="External"/><Relationship Id="rId1849" Type="http://schemas.openxmlformats.org/officeDocument/2006/relationships/hyperlink" Target="http://www.anycloud.co/" TargetMode="External"/><Relationship Id="rId14263" Type="http://schemas.openxmlformats.org/officeDocument/2006/relationships/hyperlink" Target="http://www.ncyclo.com/" TargetMode="External"/><Relationship Id="rId19935" Type="http://schemas.openxmlformats.org/officeDocument/2006/relationships/hyperlink" Target="http://www.shoesofprey.com/" TargetMode="External"/><Relationship Id="rId32488" Type="http://schemas.openxmlformats.org/officeDocument/2006/relationships/hyperlink" Target="http://www.phdvirtual.com/" TargetMode="External"/><Relationship Id="rId37410" Type="http://schemas.openxmlformats.org/officeDocument/2006/relationships/hyperlink" Target="https://www.talent.io/" TargetMode="External"/><Relationship Id="rId41806" Type="http://schemas.openxmlformats.org/officeDocument/2006/relationships/hyperlink" Target="http://www.sulfurcell.de/index.php/?id=1&amp;L=1" TargetMode="External"/><Relationship Id="rId53186" Type="http://schemas.openxmlformats.org/officeDocument/2006/relationships/hyperlink" Target="http://www.kromek.com/" TargetMode="External"/><Relationship Id="rId62504" Type="http://schemas.openxmlformats.org/officeDocument/2006/relationships/hyperlink" Target="http://www.boardevals.com/" TargetMode="External"/><Relationship Id="rId192" Type="http://schemas.openxmlformats.org/officeDocument/2006/relationships/hyperlink" Target="http://www.gumbuya.com/" TargetMode="External"/><Relationship Id="rId4322" Type="http://schemas.openxmlformats.org/officeDocument/2006/relationships/hyperlink" Target="http://www.julegame.com/" TargetMode="External"/><Relationship Id="rId7892" Type="http://schemas.openxmlformats.org/officeDocument/2006/relationships/hyperlink" Target="http://www.daylightsolutions.com/" TargetMode="External"/><Relationship Id="rId10873" Type="http://schemas.openxmlformats.org/officeDocument/2006/relationships/hyperlink" Target="http://www.pipelinerx.com/" TargetMode="External"/><Relationship Id="rId17486" Type="http://schemas.openxmlformats.org/officeDocument/2006/relationships/hyperlink" Target="http://weheartit.com/" TargetMode="External"/><Relationship Id="rId21132" Type="http://schemas.openxmlformats.org/officeDocument/2006/relationships/hyperlink" Target="http://www.hability.net/" TargetMode="External"/><Relationship Id="rId26804" Type="http://schemas.openxmlformats.org/officeDocument/2006/relationships/hyperlink" Target="http://www.btisystems.com/" TargetMode="External"/><Relationship Id="rId58858" Type="http://schemas.openxmlformats.org/officeDocument/2006/relationships/hyperlink" Target="http://www.neronote.com/" TargetMode="External"/><Relationship Id="rId60055" Type="http://schemas.openxmlformats.org/officeDocument/2006/relationships/hyperlink" Target="http://serps.com/" TargetMode="External"/><Relationship Id="rId7545" Type="http://schemas.openxmlformats.org/officeDocument/2006/relationships/hyperlink" Target="http://www.colucid.com/" TargetMode="External"/><Relationship Id="rId10526" Type="http://schemas.openxmlformats.org/officeDocument/2006/relationships/hyperlink" Target="http://thinkosi.com/" TargetMode="External"/><Relationship Id="rId17139" Type="http://schemas.openxmlformats.org/officeDocument/2006/relationships/hyperlink" Target="http://stamped.com/" TargetMode="External"/><Relationship Id="rId24355" Type="http://schemas.openxmlformats.org/officeDocument/2006/relationships/hyperlink" Target="http://www.benechill.com/" TargetMode="External"/><Relationship Id="rId31571" Type="http://schemas.openxmlformats.org/officeDocument/2006/relationships/hyperlink" Target="http://www.emc.com/datadomain" TargetMode="External"/><Relationship Id="rId38184" Type="http://schemas.openxmlformats.org/officeDocument/2006/relationships/hyperlink" Target="http://leatt-corp.com/" TargetMode="External"/><Relationship Id="rId47502" Type="http://schemas.openxmlformats.org/officeDocument/2006/relationships/hyperlink" Target="http://www.spheremedical.com/" TargetMode="External"/><Relationship Id="rId63278" Type="http://schemas.openxmlformats.org/officeDocument/2006/relationships/hyperlink" Target="http://www.hud-on.com/" TargetMode="External"/><Relationship Id="rId5096" Type="http://schemas.openxmlformats.org/officeDocument/2006/relationships/hyperlink" Target="http://realtimeworlds.com/" TargetMode="External"/><Relationship Id="rId24008" Type="http://schemas.openxmlformats.org/officeDocument/2006/relationships/hyperlink" Target="http://savored.com/" TargetMode="External"/><Relationship Id="rId27578" Type="http://schemas.openxmlformats.org/officeDocument/2006/relationships/hyperlink" Target="http://www.emida.net/" TargetMode="External"/><Relationship Id="rId31224" Type="http://schemas.openxmlformats.org/officeDocument/2006/relationships/hyperlink" Target="http://archivesocial.com/" TargetMode="External"/><Relationship Id="rId34794" Type="http://schemas.openxmlformats.org/officeDocument/2006/relationships/hyperlink" Target="http://www.groupon.com/" TargetMode="External"/><Relationship Id="rId45053" Type="http://schemas.openxmlformats.org/officeDocument/2006/relationships/hyperlink" Target="http://www.secneo.com/" TargetMode="External"/><Relationship Id="rId57941" Type="http://schemas.openxmlformats.org/officeDocument/2006/relationships/hyperlink" Target="http://www.qvinci.com/" TargetMode="External"/><Relationship Id="rId13749" Type="http://schemas.openxmlformats.org/officeDocument/2006/relationships/hyperlink" Target="http://www.gooddata.com/" TargetMode="External"/><Relationship Id="rId20965" Type="http://schemas.openxmlformats.org/officeDocument/2006/relationships/hyperlink" Target="http://ecosurg.com/" TargetMode="External"/><Relationship Id="rId34447" Type="http://schemas.openxmlformats.org/officeDocument/2006/relationships/hyperlink" Target="http://dashbid.com/" TargetMode="External"/><Relationship Id="rId41663" Type="http://schemas.openxmlformats.org/officeDocument/2006/relationships/hyperlink" Target="http://www.skystreammarkets.com/" TargetMode="External"/><Relationship Id="rId48276" Type="http://schemas.openxmlformats.org/officeDocument/2006/relationships/hyperlink" Target="http://www.dayforce.com/" TargetMode="External"/><Relationship Id="rId55492" Type="http://schemas.openxmlformats.org/officeDocument/2006/relationships/hyperlink" Target="http://www.lancope.com/" TargetMode="External"/><Relationship Id="rId64810" Type="http://schemas.openxmlformats.org/officeDocument/2006/relationships/hyperlink" Target="http://rejuvenon.com/" TargetMode="External"/><Relationship Id="rId1359" Type="http://schemas.openxmlformats.org/officeDocument/2006/relationships/hyperlink" Target="http://www.saasmax.com/" TargetMode="External"/><Relationship Id="rId3808" Type="http://schemas.openxmlformats.org/officeDocument/2006/relationships/hyperlink" Target="http://www.theladders.com/" TargetMode="External"/><Relationship Id="rId16222" Type="http://schemas.openxmlformats.org/officeDocument/2006/relationships/hyperlink" Target="http://jana.com/" TargetMode="External"/><Relationship Id="rId19792" Type="http://schemas.openxmlformats.org/officeDocument/2006/relationships/hyperlink" Target="http://www.reputeka.com/" TargetMode="External"/><Relationship Id="rId20618" Type="http://schemas.openxmlformats.org/officeDocument/2006/relationships/hyperlink" Target="http://zarbees.com/" TargetMode="External"/><Relationship Id="rId41316" Type="http://schemas.openxmlformats.org/officeDocument/2006/relationships/hyperlink" Target="http://www.omni-guide.com/" TargetMode="External"/><Relationship Id="rId55145" Type="http://schemas.openxmlformats.org/officeDocument/2006/relationships/hyperlink" Target="http://www.3vr.com/" TargetMode="External"/><Relationship Id="rId62361" Type="http://schemas.openxmlformats.org/officeDocument/2006/relationships/hyperlink" Target="http://www.iueditor.org/" TargetMode="External"/><Relationship Id="rId9851" Type="http://schemas.openxmlformats.org/officeDocument/2006/relationships/hyperlink" Target="http://metastat.com/" TargetMode="External"/><Relationship Id="rId12832" Type="http://schemas.openxmlformats.org/officeDocument/2006/relationships/hyperlink" Target="http://720.fi/" TargetMode="External"/><Relationship Id="rId19445" Type="http://schemas.openxmlformats.org/officeDocument/2006/relationships/hyperlink" Target="http://www.ohmyglasses.jp/" TargetMode="External"/><Relationship Id="rId26661" Type="http://schemas.openxmlformats.org/officeDocument/2006/relationships/hyperlink" Target="http://bibcom.co.uk/" TargetMode="External"/><Relationship Id="rId44886" Type="http://schemas.openxmlformats.org/officeDocument/2006/relationships/hyperlink" Target="http://www.sequoiadb.com/" TargetMode="External"/><Relationship Id="rId58368" Type="http://schemas.openxmlformats.org/officeDocument/2006/relationships/hyperlink" Target="http://salesloft.com/" TargetMode="External"/><Relationship Id="rId62014" Type="http://schemas.openxmlformats.org/officeDocument/2006/relationships/hyperlink" Target="http://onxeo.com/" TargetMode="External"/><Relationship Id="rId65" Type="http://schemas.openxmlformats.org/officeDocument/2006/relationships/hyperlink" Target="http://www.ankeena.com/" TargetMode="External"/><Relationship Id="rId9504" Type="http://schemas.openxmlformats.org/officeDocument/2006/relationships/hyperlink" Target="http://kuehnleagro.com/" TargetMode="External"/><Relationship Id="rId10383" Type="http://schemas.openxmlformats.org/officeDocument/2006/relationships/hyperlink" Target="http://novogen.com/" TargetMode="External"/><Relationship Id="rId26314" Type="http://schemas.openxmlformats.org/officeDocument/2006/relationships/hyperlink" Target="http://adventoris.com/" TargetMode="External"/><Relationship Id="rId29884" Type="http://schemas.openxmlformats.org/officeDocument/2006/relationships/hyperlink" Target="http://www.sanovia.com/" TargetMode="External"/><Relationship Id="rId33530" Type="http://schemas.openxmlformats.org/officeDocument/2006/relationships/hyperlink" Target="http://www.quickmedx.com/" TargetMode="External"/><Relationship Id="rId44539" Type="http://schemas.openxmlformats.org/officeDocument/2006/relationships/hyperlink" Target="http://cloudant.com/" TargetMode="External"/><Relationship Id="rId47012" Type="http://schemas.openxmlformats.org/officeDocument/2006/relationships/hyperlink" Target="http://www.mirageinnovations.com/" TargetMode="External"/><Relationship Id="rId51755" Type="http://schemas.openxmlformats.org/officeDocument/2006/relationships/hyperlink" Target="http://www.3clogic.com/" TargetMode="External"/><Relationship Id="rId65237" Type="http://schemas.openxmlformats.org/officeDocument/2006/relationships/hyperlink" Target="http://www.salesforceeurope.com/" TargetMode="External"/><Relationship Id="rId7055" Type="http://schemas.openxmlformats.org/officeDocument/2006/relationships/hyperlink" Target="http://www.candiaginc.com/" TargetMode="External"/><Relationship Id="rId10036" Type="http://schemas.openxmlformats.org/officeDocument/2006/relationships/hyperlink" Target="http://moximed.com/" TargetMode="External"/><Relationship Id="rId29537" Type="http://schemas.openxmlformats.org/officeDocument/2006/relationships/hyperlink" Target="http://www.proskriptive.com/" TargetMode="External"/><Relationship Id="rId31081" Type="http://schemas.openxmlformats.org/officeDocument/2006/relationships/hyperlink" Target="http://www.spinn.com/" TargetMode="External"/><Relationship Id="rId36753" Type="http://schemas.openxmlformats.org/officeDocument/2006/relationships/hyperlink" Target="http://www.retailmenot.com/corp" TargetMode="External"/><Relationship Id="rId51408" Type="http://schemas.openxmlformats.org/officeDocument/2006/relationships/hyperlink" Target="http://www.centralsecuritygroup.com/" TargetMode="External"/><Relationship Id="rId54978" Type="http://schemas.openxmlformats.org/officeDocument/2006/relationships/hyperlink" Target="http://www.consumr.com/" TargetMode="External"/><Relationship Id="rId59900" Type="http://schemas.openxmlformats.org/officeDocument/2006/relationships/hyperlink" Target="http://www.reef.com/in/" TargetMode="External"/><Relationship Id="rId3665" Type="http://schemas.openxmlformats.org/officeDocument/2006/relationships/hyperlink" Target="http://spideroak.com/" TargetMode="External"/><Relationship Id="rId13259" Type="http://schemas.openxmlformats.org/officeDocument/2006/relationships/hyperlink" Target="http://www.clickfox.com/" TargetMode="External"/><Relationship Id="rId15708" Type="http://schemas.openxmlformats.org/officeDocument/2006/relationships/hyperlink" Target="http://centritechnology.com/" TargetMode="External"/><Relationship Id="rId20475" Type="http://schemas.openxmlformats.org/officeDocument/2006/relationships/hyperlink" Target="http://www.wayfair.com/" TargetMode="External"/><Relationship Id="rId22924" Type="http://schemas.openxmlformats.org/officeDocument/2006/relationships/hyperlink" Target="http://opencurriculum.org/" TargetMode="External"/><Relationship Id="rId27088" Type="http://schemas.openxmlformats.org/officeDocument/2006/relationships/hyperlink" Target="http://viewpoint.com/" TargetMode="External"/><Relationship Id="rId36406" Type="http://schemas.openxmlformats.org/officeDocument/2006/relationships/hyperlink" Target="http://www.teracent.com/" TargetMode="External"/><Relationship Id="rId39976" Type="http://schemas.openxmlformats.org/officeDocument/2006/relationships/hyperlink" Target="http://sixtreescapital.com/" TargetMode="External"/><Relationship Id="rId43622" Type="http://schemas.openxmlformats.org/officeDocument/2006/relationships/hyperlink" Target="http://contentment.io/" TargetMode="External"/><Relationship Id="rId57451" Type="http://schemas.openxmlformats.org/officeDocument/2006/relationships/hyperlink" Target="http://spire.com/" TargetMode="External"/><Relationship Id="rId61847" Type="http://schemas.openxmlformats.org/officeDocument/2006/relationships/hyperlink" Target="http://www.amnis.com/" TargetMode="External"/><Relationship Id="rId3318" Type="http://schemas.openxmlformats.org/officeDocument/2006/relationships/hyperlink" Target="http://quarterly.co/" TargetMode="External"/><Relationship Id="rId6888" Type="http://schemas.openxmlformats.org/officeDocument/2006/relationships/hyperlink" Target="http://www.biosurplus.com/" TargetMode="External"/><Relationship Id="rId20128" Type="http://schemas.openxmlformats.org/officeDocument/2006/relationships/hyperlink" Target="http://www.swogo.com/" TargetMode="External"/><Relationship Id="rId39629" Type="http://schemas.openxmlformats.org/officeDocument/2006/relationships/hyperlink" Target="http://kwanji.com/" TargetMode="External"/><Relationship Id="rId41173" Type="http://schemas.openxmlformats.org/officeDocument/2006/relationships/hyperlink" Target="http://www.mbapolymers.com/" TargetMode="External"/><Relationship Id="rId46845" Type="http://schemas.openxmlformats.org/officeDocument/2006/relationships/hyperlink" Target="http://iteam.com/" TargetMode="External"/><Relationship Id="rId57104" Type="http://schemas.openxmlformats.org/officeDocument/2006/relationships/hyperlink" Target="http://ariisto.com/" TargetMode="External"/><Relationship Id="rId64320" Type="http://schemas.openxmlformats.org/officeDocument/2006/relationships/hyperlink" Target="http://www.ryzing.com/" TargetMode="External"/><Relationship Id="rId9361" Type="http://schemas.openxmlformats.org/officeDocument/2006/relationships/hyperlink" Target="http://izunpharma.com/" TargetMode="External"/><Relationship Id="rId23698" Type="http://schemas.openxmlformats.org/officeDocument/2006/relationships/hyperlink" Target="http://roverlabs.co/" TargetMode="External"/><Relationship Id="rId26171" Type="http://schemas.openxmlformats.org/officeDocument/2006/relationships/hyperlink" Target="http://www.xlumena.com/" TargetMode="External"/><Relationship Id="rId28620" Type="http://schemas.openxmlformats.org/officeDocument/2006/relationships/hyperlink" Target="http://locnall.com/" TargetMode="External"/><Relationship Id="rId44396" Type="http://schemas.openxmlformats.org/officeDocument/2006/relationships/hyperlink" Target="https://routific.com/" TargetMode="External"/><Relationship Id="rId53714" Type="http://schemas.openxmlformats.org/officeDocument/2006/relationships/hyperlink" Target="http://www.arcostech.com/" TargetMode="External"/><Relationship Id="rId60930" Type="http://schemas.openxmlformats.org/officeDocument/2006/relationships/hyperlink" Target="http://recursivelabs.io/" TargetMode="External"/><Relationship Id="rId9014" Type="http://schemas.openxmlformats.org/officeDocument/2006/relationships/hyperlink" Target="http://www.immuneworks.com/" TargetMode="External"/><Relationship Id="rId12342" Type="http://schemas.openxmlformats.org/officeDocument/2006/relationships/hyperlink" Target="http://www.trivitron.com/" TargetMode="External"/><Relationship Id="rId30567" Type="http://schemas.openxmlformats.org/officeDocument/2006/relationships/hyperlink" Target="http://www.transactis.com/" TargetMode="External"/><Relationship Id="rId33040" Type="http://schemas.openxmlformats.org/officeDocument/2006/relationships/hyperlink" Target="http://www.triage.co/" TargetMode="External"/><Relationship Id="rId44049" Type="http://schemas.openxmlformats.org/officeDocument/2006/relationships/hyperlink" Target="http://taptu.com/" TargetMode="External"/><Relationship Id="rId51265" Type="http://schemas.openxmlformats.org/officeDocument/2006/relationships/hyperlink" Target="http://linkedin.com/" TargetMode="External"/><Relationship Id="rId65094" Type="http://schemas.openxmlformats.org/officeDocument/2006/relationships/hyperlink" Target="http://www.baixing.com/" TargetMode="External"/><Relationship Id="rId720" Type="http://schemas.openxmlformats.org/officeDocument/2006/relationships/hyperlink" Target="http://flingtheworld.com/" TargetMode="External"/><Relationship Id="rId2401" Type="http://schemas.openxmlformats.org/officeDocument/2006/relationships/hyperlink" Target="http://fancy.com/" TargetMode="External"/><Relationship Id="rId5971" Type="http://schemas.openxmlformats.org/officeDocument/2006/relationships/hyperlink" Target="http://www.alexionpharma.com/" TargetMode="External"/><Relationship Id="rId15565" Type="http://schemas.openxmlformats.org/officeDocument/2006/relationships/hyperlink" Target="http://bcode.com/" TargetMode="External"/><Relationship Id="rId22781" Type="http://schemas.openxmlformats.org/officeDocument/2006/relationships/hyperlink" Target="http://www.kimeltu.com/" TargetMode="External"/><Relationship Id="rId29394" Type="http://schemas.openxmlformats.org/officeDocument/2006/relationships/hyperlink" Target="http://phoenixet.com/" TargetMode="External"/><Relationship Id="rId38712" Type="http://schemas.openxmlformats.org/officeDocument/2006/relationships/hyperlink" Target="http://www.mytaxiindia.com/" TargetMode="External"/><Relationship Id="rId54488" Type="http://schemas.openxmlformats.org/officeDocument/2006/relationships/hyperlink" Target="http://gigaom.com/" TargetMode="External"/><Relationship Id="rId56937" Type="http://schemas.openxmlformats.org/officeDocument/2006/relationships/hyperlink" Target="http://www.vizury.com/" TargetMode="External"/><Relationship Id="rId5624" Type="http://schemas.openxmlformats.org/officeDocument/2006/relationships/hyperlink" Target="http://accubreakpharmaceuticals.com/" TargetMode="External"/><Relationship Id="rId15218" Type="http://schemas.openxmlformats.org/officeDocument/2006/relationships/hyperlink" Target="http://striim.com/" TargetMode="External"/><Relationship Id="rId18788" Type="http://schemas.openxmlformats.org/officeDocument/2006/relationships/hyperlink" Target="http://www.izberg-marketplace.com/" TargetMode="External"/><Relationship Id="rId22434" Type="http://schemas.openxmlformats.org/officeDocument/2006/relationships/hyperlink" Target="http://www.altschool.com/" TargetMode="External"/><Relationship Id="rId29047" Type="http://schemas.openxmlformats.org/officeDocument/2006/relationships/hyperlink" Target="http://www.nexant.com/" TargetMode="External"/><Relationship Id="rId36263" Type="http://schemas.openxmlformats.org/officeDocument/2006/relationships/hyperlink" Target="http://www.strossle.com/" TargetMode="External"/><Relationship Id="rId40659" Type="http://schemas.openxmlformats.org/officeDocument/2006/relationships/hyperlink" Target="http://www.edisondcs.com/" TargetMode="External"/><Relationship Id="rId59410" Type="http://schemas.openxmlformats.org/officeDocument/2006/relationships/hyperlink" Target="http://www.mogujie.com/" TargetMode="External"/><Relationship Id="rId61357" Type="http://schemas.openxmlformats.org/officeDocument/2006/relationships/hyperlink" Target="http://hashable.com/" TargetMode="External"/><Relationship Id="rId63806" Type="http://schemas.openxmlformats.org/officeDocument/2006/relationships/hyperlink" Target="http://www.brandwoodglobal.com/" TargetMode="External"/><Relationship Id="rId3175" Type="http://schemas.openxmlformats.org/officeDocument/2006/relationships/hyperlink" Target="http://peerz.net/" TargetMode="External"/><Relationship Id="rId8847" Type="http://schemas.openxmlformats.org/officeDocument/2006/relationships/hyperlink" Target="http://hemasource.com/" TargetMode="External"/><Relationship Id="rId25657" Type="http://schemas.openxmlformats.org/officeDocument/2006/relationships/hyperlink" Target="http://qualmetrix.com/" TargetMode="External"/><Relationship Id="rId32873" Type="http://schemas.openxmlformats.org/officeDocument/2006/relationships/hyperlink" Target="http://www.starbak.com/" TargetMode="External"/><Relationship Id="rId39486" Type="http://schemas.openxmlformats.org/officeDocument/2006/relationships/hyperlink" Target="https://www.lenda.com/" TargetMode="External"/><Relationship Id="rId43132" Type="http://schemas.openxmlformats.org/officeDocument/2006/relationships/hyperlink" Target="http://www.ugohealth.com/" TargetMode="External"/><Relationship Id="rId48804" Type="http://schemas.openxmlformats.org/officeDocument/2006/relationships/hyperlink" Target="http://steelbrick.com/" TargetMode="External"/><Relationship Id="rId6398" Type="http://schemas.openxmlformats.org/officeDocument/2006/relationships/hyperlink" Target="http://www.asteres.com/" TargetMode="External"/><Relationship Id="rId11828" Type="http://schemas.openxmlformats.org/officeDocument/2006/relationships/hyperlink" Target="http://sosei.com/" TargetMode="External"/><Relationship Id="rId28130" Type="http://schemas.openxmlformats.org/officeDocument/2006/relationships/hyperlink" Target="http://www.independenceit.com/" TargetMode="External"/><Relationship Id="rId32526" Type="http://schemas.openxmlformats.org/officeDocument/2006/relationships/hyperlink" Target="https://www.pristine.io/" TargetMode="External"/><Relationship Id="rId39139" Type="http://schemas.openxmlformats.org/officeDocument/2006/relationships/hyperlink" Target="http://www.bill.com/" TargetMode="External"/><Relationship Id="rId46355" Type="http://schemas.openxmlformats.org/officeDocument/2006/relationships/hyperlink" Target="http://eksobionics.com/" TargetMode="External"/><Relationship Id="rId50001" Type="http://schemas.openxmlformats.org/officeDocument/2006/relationships/hyperlink" Target="http://www.vidyo.com/" TargetMode="External"/><Relationship Id="rId53571" Type="http://schemas.openxmlformats.org/officeDocument/2006/relationships/hyperlink" Target="http://tensorcom.com/" TargetMode="External"/><Relationship Id="rId14301" Type="http://schemas.openxmlformats.org/officeDocument/2006/relationships/hyperlink" Target="http://newrelic.com/" TargetMode="External"/><Relationship Id="rId17871" Type="http://schemas.openxmlformats.org/officeDocument/2006/relationships/hyperlink" Target="http://bigbasket.com/" TargetMode="External"/><Relationship Id="rId30077" Type="http://schemas.openxmlformats.org/officeDocument/2006/relationships/hyperlink" Target="http://www.simplisico.com/" TargetMode="External"/><Relationship Id="rId46008" Type="http://schemas.openxmlformats.org/officeDocument/2006/relationships/hyperlink" Target="http://www.learnsomething.com/" TargetMode="External"/><Relationship Id="rId49578" Type="http://schemas.openxmlformats.org/officeDocument/2006/relationships/hyperlink" Target="http://www.agari.com/" TargetMode="External"/><Relationship Id="rId53224" Type="http://schemas.openxmlformats.org/officeDocument/2006/relationships/hyperlink" Target="http://magnumsemi.com/" TargetMode="External"/><Relationship Id="rId56794" Type="http://schemas.openxmlformats.org/officeDocument/2006/relationships/hyperlink" Target="http://www.cappture.com/" TargetMode="External"/><Relationship Id="rId60440" Type="http://schemas.openxmlformats.org/officeDocument/2006/relationships/hyperlink" Target="http://sphere3d.com/" TargetMode="External"/><Relationship Id="rId230" Type="http://schemas.openxmlformats.org/officeDocument/2006/relationships/hyperlink" Target="http://www.nuxeo.com/" TargetMode="External"/><Relationship Id="rId7930" Type="http://schemas.openxmlformats.org/officeDocument/2006/relationships/hyperlink" Target="http://www.desktopgenetics.com/" TargetMode="External"/><Relationship Id="rId10911" Type="http://schemas.openxmlformats.org/officeDocument/2006/relationships/hyperlink" Target="http://www.polypid.com/" TargetMode="External"/><Relationship Id="rId17524" Type="http://schemas.openxmlformats.org/officeDocument/2006/relationships/hyperlink" Target="http://www.cloud4wi.com/" TargetMode="External"/><Relationship Id="rId24740" Type="http://schemas.openxmlformats.org/officeDocument/2006/relationships/hyperlink" Target="http://www.elenza.com/" TargetMode="External"/><Relationship Id="rId35749" Type="http://schemas.openxmlformats.org/officeDocument/2006/relationships/hyperlink" Target="http://plix.co/" TargetMode="External"/><Relationship Id="rId42965" Type="http://schemas.openxmlformats.org/officeDocument/2006/relationships/hyperlink" Target="http://knobias.com/" TargetMode="External"/><Relationship Id="rId56447" Type="http://schemas.openxmlformats.org/officeDocument/2006/relationships/hyperlink" Target="http://www.droom.in/" TargetMode="External"/><Relationship Id="rId63663" Type="http://schemas.openxmlformats.org/officeDocument/2006/relationships/hyperlink" Target="http://www.conserviscorp.com/" TargetMode="External"/><Relationship Id="rId5481" Type="http://schemas.openxmlformats.org/officeDocument/2006/relationships/hyperlink" Target="http://www.yupptv.com/" TargetMode="External"/><Relationship Id="rId15075" Type="http://schemas.openxmlformats.org/officeDocument/2006/relationships/hyperlink" Target="http://trufa.net/" TargetMode="External"/><Relationship Id="rId22291" Type="http://schemas.openxmlformats.org/officeDocument/2006/relationships/hyperlink" Target="http://rikaigames.com/" TargetMode="External"/><Relationship Id="rId27963" Type="http://schemas.openxmlformats.org/officeDocument/2006/relationships/hyperlink" Target="http://www.guanri.com.cn/" TargetMode="External"/><Relationship Id="rId38222" Type="http://schemas.openxmlformats.org/officeDocument/2006/relationships/hyperlink" Target="http://www.maxscend.com/" TargetMode="External"/><Relationship Id="rId40169" Type="http://schemas.openxmlformats.org/officeDocument/2006/relationships/hyperlink" Target="http://www.zjede.com/" TargetMode="External"/><Relationship Id="rId42618" Type="http://schemas.openxmlformats.org/officeDocument/2006/relationships/hyperlink" Target="http://www.betterpet.co/" TargetMode="External"/><Relationship Id="rId63316" Type="http://schemas.openxmlformats.org/officeDocument/2006/relationships/hyperlink" Target="http://www.bustosmedia.com/" TargetMode="External"/><Relationship Id="rId5134" Type="http://schemas.openxmlformats.org/officeDocument/2006/relationships/hyperlink" Target="http://company.royalcactus.com/" TargetMode="External"/><Relationship Id="rId11685" Type="http://schemas.openxmlformats.org/officeDocument/2006/relationships/hyperlink" Target="http://www.hybio.com.cn/" TargetMode="External"/><Relationship Id="rId18298" Type="http://schemas.openxmlformats.org/officeDocument/2006/relationships/hyperlink" Target="http://dstldjeans.com/" TargetMode="External"/><Relationship Id="rId27616" Type="http://schemas.openxmlformats.org/officeDocument/2006/relationships/hyperlink" Target="http://ecmmanagement.com/" TargetMode="External"/><Relationship Id="rId34832" Type="http://schemas.openxmlformats.org/officeDocument/2006/relationships/hyperlink" Target="http://www.heyzap.com/" TargetMode="External"/><Relationship Id="rId48661" Type="http://schemas.openxmlformats.org/officeDocument/2006/relationships/hyperlink" Target="http://www.pistoncloud.com/" TargetMode="External"/><Relationship Id="rId1744" Type="http://schemas.openxmlformats.org/officeDocument/2006/relationships/hyperlink" Target="http://www.xtourmaker.com/" TargetMode="External"/><Relationship Id="rId8357" Type="http://schemas.openxmlformats.org/officeDocument/2006/relationships/hyperlink" Target="http://www.eyegatepharma.com/" TargetMode="External"/><Relationship Id="rId11338" Type="http://schemas.openxmlformats.org/officeDocument/2006/relationships/hyperlink" Target="http://www.regimmune.com/" TargetMode="External"/><Relationship Id="rId25167" Type="http://schemas.openxmlformats.org/officeDocument/2006/relationships/hyperlink" Target="http://www.linkmedicine.com/" TargetMode="External"/><Relationship Id="rId32383" Type="http://schemas.openxmlformats.org/officeDocument/2006/relationships/hyperlink" Target="http://www.okta.com/" TargetMode="External"/><Relationship Id="rId41701" Type="http://schemas.openxmlformats.org/officeDocument/2006/relationships/hyperlink" Target="http://www.solarbridgetech.com/" TargetMode="External"/><Relationship Id="rId48314" Type="http://schemas.openxmlformats.org/officeDocument/2006/relationships/hyperlink" Target="http://e2enetworks.com/" TargetMode="External"/><Relationship Id="rId55530" Type="http://schemas.openxmlformats.org/officeDocument/2006/relationships/hyperlink" Target="http://www.marblesecurity.com/" TargetMode="External"/><Relationship Id="rId4967" Type="http://schemas.openxmlformats.org/officeDocument/2006/relationships/hyperlink" Target="http://www.omneon.com/" TargetMode="External"/><Relationship Id="rId17381" Type="http://schemas.openxmlformats.org/officeDocument/2006/relationships/hyperlink" Target="http://usconnectholdings.com/" TargetMode="External"/><Relationship Id="rId19830" Type="http://schemas.openxmlformats.org/officeDocument/2006/relationships/hyperlink" Target="http://www.rnanetworks.com/index.php" TargetMode="External"/><Relationship Id="rId32036" Type="http://schemas.openxmlformats.org/officeDocument/2006/relationships/hyperlink" Target="http://www.keas.com/" TargetMode="External"/><Relationship Id="rId37708" Type="http://schemas.openxmlformats.org/officeDocument/2006/relationships/hyperlink" Target="http://likez.ru/" TargetMode="External"/><Relationship Id="rId44924" Type="http://schemas.openxmlformats.org/officeDocument/2006/relationships/hyperlink" Target="http://www.talend.com/" TargetMode="External"/><Relationship Id="rId53081" Type="http://schemas.openxmlformats.org/officeDocument/2006/relationships/hyperlink" Target="http://www.galazar.com/" TargetMode="External"/><Relationship Id="rId58753" Type="http://schemas.openxmlformats.org/officeDocument/2006/relationships/hyperlink" Target="http://www.amplifinity.com/" TargetMode="External"/><Relationship Id="rId7440" Type="http://schemas.openxmlformats.org/officeDocument/2006/relationships/hyperlink" Target="http://www.clarientinc.com/" TargetMode="External"/><Relationship Id="rId17034" Type="http://schemas.openxmlformats.org/officeDocument/2006/relationships/hyperlink" Target="http://www.shozu.com/" TargetMode="External"/><Relationship Id="rId21777" Type="http://schemas.openxmlformats.org/officeDocument/2006/relationships/hyperlink" Target="http://www.sintactmed.com/" TargetMode="External"/><Relationship Id="rId24250" Type="http://schemas.openxmlformats.org/officeDocument/2006/relationships/hyperlink" Target="http://www.apnexmedical.com/" TargetMode="External"/><Relationship Id="rId35259" Type="http://schemas.openxmlformats.org/officeDocument/2006/relationships/hyperlink" Target="http://www.precisiondemand.com/" TargetMode="External"/><Relationship Id="rId42475" Type="http://schemas.openxmlformats.org/officeDocument/2006/relationships/hyperlink" Target="http://booklap.com/" TargetMode="External"/><Relationship Id="rId49088" Type="http://schemas.openxmlformats.org/officeDocument/2006/relationships/hyperlink" Target="http://everpurse.com/" TargetMode="External"/><Relationship Id="rId58406" Type="http://schemas.openxmlformats.org/officeDocument/2006/relationships/hyperlink" Target="http://www.stormpulse.com/" TargetMode="External"/><Relationship Id="rId10421" Type="http://schemas.openxmlformats.org/officeDocument/2006/relationships/hyperlink" Target="http://www.numerate.com/" TargetMode="External"/><Relationship Id="rId13991" Type="http://schemas.openxmlformats.org/officeDocument/2006/relationships/hyperlink" Target="http://www.kineticsocial.com/" TargetMode="External"/><Relationship Id="rId29922" Type="http://schemas.openxmlformats.org/officeDocument/2006/relationships/hyperlink" Target="http://www.sciencelogic.com/" TargetMode="External"/><Relationship Id="rId42128" Type="http://schemas.openxmlformats.org/officeDocument/2006/relationships/hyperlink" Target="http://www.interact911.com/" TargetMode="External"/><Relationship Id="rId45698" Type="http://schemas.openxmlformats.org/officeDocument/2006/relationships/hyperlink" Target="http://automattic.com/" TargetMode="External"/><Relationship Id="rId63173" Type="http://schemas.openxmlformats.org/officeDocument/2006/relationships/hyperlink" Target="http://www.pecalabs.com/" TargetMode="External"/><Relationship Id="rId13644" Type="http://schemas.openxmlformats.org/officeDocument/2006/relationships/hyperlink" Target="http://www.firstinsight.com/" TargetMode="External"/><Relationship Id="rId20860" Type="http://schemas.openxmlformats.org/officeDocument/2006/relationships/hyperlink" Target="http://www.clearchoice.com/" TargetMode="External"/><Relationship Id="rId27473" Type="http://schemas.openxmlformats.org/officeDocument/2006/relationships/hyperlink" Target="http://dotalign.com/" TargetMode="External"/><Relationship Id="rId31869" Type="http://schemas.openxmlformats.org/officeDocument/2006/relationships/hyperlink" Target="http://www.hubcast.com/" TargetMode="External"/><Relationship Id="rId48171" Type="http://schemas.openxmlformats.org/officeDocument/2006/relationships/hyperlink" Target="https://www.chef.io/" TargetMode="External"/><Relationship Id="rId52567" Type="http://schemas.openxmlformats.org/officeDocument/2006/relationships/hyperlink" Target="http://www.jogli.com/" TargetMode="External"/><Relationship Id="rId3703" Type="http://schemas.openxmlformats.org/officeDocument/2006/relationships/hyperlink" Target="http://www.stickybits.com/" TargetMode="External"/><Relationship Id="rId11195" Type="http://schemas.openxmlformats.org/officeDocument/2006/relationships/hyperlink" Target="http://pyng.com/" TargetMode="External"/><Relationship Id="rId16867" Type="http://schemas.openxmlformats.org/officeDocument/2006/relationships/hyperlink" Target="http://publicmobile.ca/" TargetMode="External"/><Relationship Id="rId20513" Type="http://schemas.openxmlformats.org/officeDocument/2006/relationships/hyperlink" Target="http://www.wikets.com/" TargetMode="External"/><Relationship Id="rId27126" Type="http://schemas.openxmlformats.org/officeDocument/2006/relationships/hyperlink" Target="http://www.cometsolutions.com/" TargetMode="External"/><Relationship Id="rId34342" Type="http://schemas.openxmlformats.org/officeDocument/2006/relationships/hyperlink" Target="http://www.commercesignals.com/" TargetMode="External"/><Relationship Id="rId55040" Type="http://schemas.openxmlformats.org/officeDocument/2006/relationships/hyperlink" Target="http://www.artsys360.com/" TargetMode="External"/><Relationship Id="rId1254" Type="http://schemas.openxmlformats.org/officeDocument/2006/relationships/hyperlink" Target="http://www.preno.co.nz/" TargetMode="External"/><Relationship Id="rId6926" Type="http://schemas.openxmlformats.org/officeDocument/2006/relationships/hyperlink" Target="http://www.biowishtechnologies.com/" TargetMode="External"/><Relationship Id="rId19340" Type="http://schemas.openxmlformats.org/officeDocument/2006/relationships/hyperlink" Target="http://www.mynextrun.com/" TargetMode="External"/><Relationship Id="rId23736" Type="http://schemas.openxmlformats.org/officeDocument/2006/relationships/hyperlink" Target="http://www.cdangel.com/" TargetMode="External"/><Relationship Id="rId30952" Type="http://schemas.openxmlformats.org/officeDocument/2006/relationships/hyperlink" Target="http://workflexsolutions.com/" TargetMode="External"/><Relationship Id="rId37565" Type="http://schemas.openxmlformats.org/officeDocument/2006/relationships/hyperlink" Target="http://www.localfoodlab.com/" TargetMode="External"/><Relationship Id="rId41211" Type="http://schemas.openxmlformats.org/officeDocument/2006/relationships/hyperlink" Target="http://www.morganeverett.com/" TargetMode="External"/><Relationship Id="rId44781" Type="http://schemas.openxmlformats.org/officeDocument/2006/relationships/hyperlink" Target="http://www.mortardata.com/" TargetMode="External"/><Relationship Id="rId4477" Type="http://schemas.openxmlformats.org/officeDocument/2006/relationships/hyperlink" Target="http://firstmetaexchange.com/home" TargetMode="External"/><Relationship Id="rId21287" Type="http://schemas.openxmlformats.org/officeDocument/2006/relationships/hyperlink" Target="http://kewlinnovations.com/" TargetMode="External"/><Relationship Id="rId30605" Type="http://schemas.openxmlformats.org/officeDocument/2006/relationships/hyperlink" Target="http://www.trigence.com/" TargetMode="External"/><Relationship Id="rId37218" Type="http://schemas.openxmlformats.org/officeDocument/2006/relationships/hyperlink" Target="http://www.kincommunity.com/" TargetMode="External"/><Relationship Id="rId44434" Type="http://schemas.openxmlformats.org/officeDocument/2006/relationships/hyperlink" Target="http://zippyshell.com/" TargetMode="External"/><Relationship Id="rId51650" Type="http://schemas.openxmlformats.org/officeDocument/2006/relationships/hyperlink" Target="http://sweeten.com/" TargetMode="External"/><Relationship Id="rId58263" Type="http://schemas.openxmlformats.org/officeDocument/2006/relationships/hyperlink" Target="https://www.mailjet.com/" TargetMode="External"/><Relationship Id="rId62659" Type="http://schemas.openxmlformats.org/officeDocument/2006/relationships/hyperlink" Target="http://www.gpredictive.com/" TargetMode="External"/><Relationship Id="rId15950" Type="http://schemas.openxmlformats.org/officeDocument/2006/relationships/hyperlink" Target="http://www.firethorn.com/" TargetMode="External"/><Relationship Id="rId26959" Type="http://schemas.openxmlformats.org/officeDocument/2006/relationships/hyperlink" Target="http://www.centrport.com/" TargetMode="External"/><Relationship Id="rId47657" Type="http://schemas.openxmlformats.org/officeDocument/2006/relationships/hyperlink" Target="http://www.vidacare.com/" TargetMode="External"/><Relationship Id="rId51303" Type="http://schemas.openxmlformats.org/officeDocument/2006/relationships/hyperlink" Target="http://www.op5.com/" TargetMode="External"/><Relationship Id="rId54873" Type="http://schemas.openxmlformats.org/officeDocument/2006/relationships/hyperlink" Target="http://www.apriva.com/" TargetMode="External"/><Relationship Id="rId65132" Type="http://schemas.openxmlformats.org/officeDocument/2006/relationships/hyperlink" Target="http://www.cotendo.com/" TargetMode="External"/><Relationship Id="rId15603" Type="http://schemas.openxmlformats.org/officeDocument/2006/relationships/hyperlink" Target="http://www.blinked.com/" TargetMode="External"/><Relationship Id="rId29432" Type="http://schemas.openxmlformats.org/officeDocument/2006/relationships/hyperlink" Target="http://www.pixspree.com/" TargetMode="External"/><Relationship Id="rId31379" Type="http://schemas.openxmlformats.org/officeDocument/2006/relationships/hyperlink" Target="http://www.cachetfinancial.com/" TargetMode="External"/><Relationship Id="rId33828" Type="http://schemas.openxmlformats.org/officeDocument/2006/relationships/hyperlink" Target="http://www.aggregateknowledge.com/" TargetMode="External"/><Relationship Id="rId54526" Type="http://schemas.openxmlformats.org/officeDocument/2006/relationships/hyperlink" Target="http://intelleyes.com/" TargetMode="External"/><Relationship Id="rId61742" Type="http://schemas.openxmlformats.org/officeDocument/2006/relationships/hyperlink" Target="http://www.energystoragesystems.com/" TargetMode="External"/><Relationship Id="rId3560" Type="http://schemas.openxmlformats.org/officeDocument/2006/relationships/hyperlink" Target="http://simplebooklet.com/" TargetMode="External"/><Relationship Id="rId13154" Type="http://schemas.openxmlformats.org/officeDocument/2006/relationships/hyperlink" Target="http://www.buddybounce.com/" TargetMode="External"/><Relationship Id="rId18826" Type="http://schemas.openxmlformats.org/officeDocument/2006/relationships/hyperlink" Target="http://www.innorange.fi/" TargetMode="External"/><Relationship Id="rId20370" Type="http://schemas.openxmlformats.org/officeDocument/2006/relationships/hyperlink" Target="http://unbound.co.uk/" TargetMode="External"/><Relationship Id="rId36301" Type="http://schemas.openxmlformats.org/officeDocument/2006/relationships/hyperlink" Target="http://www.strikead.com/" TargetMode="External"/><Relationship Id="rId39871" Type="http://schemas.openxmlformats.org/officeDocument/2006/relationships/hyperlink" Target="http://www.pret-dunion.fr/" TargetMode="External"/><Relationship Id="rId52077" Type="http://schemas.openxmlformats.org/officeDocument/2006/relationships/hyperlink" Target="http://www.smarterbettercities.ch/" TargetMode="External"/><Relationship Id="rId3213" Type="http://schemas.openxmlformats.org/officeDocument/2006/relationships/hyperlink" Target="https://pinterest.com/" TargetMode="External"/><Relationship Id="rId6783" Type="http://schemas.openxmlformats.org/officeDocument/2006/relationships/hyperlink" Target="http://biolase.com/" TargetMode="External"/><Relationship Id="rId16377" Type="http://schemas.openxmlformats.org/officeDocument/2006/relationships/hyperlink" Target="http://www.getmagin.com/magin" TargetMode="External"/><Relationship Id="rId20023" Type="http://schemas.openxmlformats.org/officeDocument/2006/relationships/hyperlink" Target="http://www.snipi.com/" TargetMode="External"/><Relationship Id="rId23593" Type="http://schemas.openxmlformats.org/officeDocument/2006/relationships/hyperlink" Target="http://www.ondango.com/" TargetMode="External"/><Relationship Id="rId32911" Type="http://schemas.openxmlformats.org/officeDocument/2006/relationships/hyperlink" Target="http://www.syntricity.com/" TargetMode="External"/><Relationship Id="rId39524" Type="http://schemas.openxmlformats.org/officeDocument/2006/relationships/hyperlink" Target="http://www.iahorro.com/" TargetMode="External"/><Relationship Id="rId46740" Type="http://schemas.openxmlformats.org/officeDocument/2006/relationships/hyperlink" Target="http://www.hamiltonthorne.com/" TargetMode="External"/><Relationship Id="rId57749" Type="http://schemas.openxmlformats.org/officeDocument/2006/relationships/hyperlink" Target="http://www.blendtx.com/" TargetMode="External"/><Relationship Id="rId64965" Type="http://schemas.openxmlformats.org/officeDocument/2006/relationships/hyperlink" Target="http://www.rfeyed.in/" TargetMode="External"/><Relationship Id="rId6436" Type="http://schemas.openxmlformats.org/officeDocument/2006/relationships/hyperlink" Target="http://atterocor.com/" TargetMode="External"/><Relationship Id="rId23246" Type="http://schemas.openxmlformats.org/officeDocument/2006/relationships/hyperlink" Target="https://www.wayup.com/" TargetMode="External"/><Relationship Id="rId28918" Type="http://schemas.openxmlformats.org/officeDocument/2006/relationships/hyperlink" Target="http://www.movaris.com/" TargetMode="External"/><Relationship Id="rId30462" Type="http://schemas.openxmlformats.org/officeDocument/2006/relationships/hyperlink" Target="http://www.terracotta.org/" TargetMode="External"/><Relationship Id="rId37075" Type="http://schemas.openxmlformats.org/officeDocument/2006/relationships/hyperlink" Target="https://www.everquote.com/" TargetMode="External"/><Relationship Id="rId44291" Type="http://schemas.openxmlformats.org/officeDocument/2006/relationships/hyperlink" Target="http://www.cortilia.it/" TargetMode="External"/><Relationship Id="rId49963" Type="http://schemas.openxmlformats.org/officeDocument/2006/relationships/hyperlink" Target="http://www.spanlink.com/" TargetMode="External"/><Relationship Id="rId62169" Type="http://schemas.openxmlformats.org/officeDocument/2006/relationships/hyperlink" Target="http://www.facet.com/" TargetMode="External"/><Relationship Id="rId64618" Type="http://schemas.openxmlformats.org/officeDocument/2006/relationships/hyperlink" Target="http://www.semisouth.com/" TargetMode="External"/><Relationship Id="rId9659" Type="http://schemas.openxmlformats.org/officeDocument/2006/relationships/hyperlink" Target="http://lumenis.com/" TargetMode="External"/><Relationship Id="rId12987" Type="http://schemas.openxmlformats.org/officeDocument/2006/relationships/hyperlink" Target="http://www.asterdata.com/" TargetMode="External"/><Relationship Id="rId15460" Type="http://schemas.openxmlformats.org/officeDocument/2006/relationships/hyperlink" Target="http://www.ampd.com/" TargetMode="External"/><Relationship Id="rId26469" Type="http://schemas.openxmlformats.org/officeDocument/2006/relationships/hyperlink" Target="http://www.apriori.com/" TargetMode="External"/><Relationship Id="rId30115" Type="http://schemas.openxmlformats.org/officeDocument/2006/relationships/hyperlink" Target="http://goslope.com/" TargetMode="External"/><Relationship Id="rId33685" Type="http://schemas.openxmlformats.org/officeDocument/2006/relationships/hyperlink" Target="http://www.adify.com/" TargetMode="External"/><Relationship Id="rId49616" Type="http://schemas.openxmlformats.org/officeDocument/2006/relationships/hyperlink" Target="http://www.crownpeak.com/" TargetMode="External"/><Relationship Id="rId51160" Type="http://schemas.openxmlformats.org/officeDocument/2006/relationships/hyperlink" Target="https://www.kraken.com/" TargetMode="External"/><Relationship Id="rId56832" Type="http://schemas.openxmlformats.org/officeDocument/2006/relationships/hyperlink" Target="http://www.heystaks.com/" TargetMode="External"/><Relationship Id="rId15113" Type="http://schemas.openxmlformats.org/officeDocument/2006/relationships/hyperlink" Target="http://www.valencehealth.com/" TargetMode="External"/><Relationship Id="rId33338" Type="http://schemas.openxmlformats.org/officeDocument/2006/relationships/hyperlink" Target="http://www.d2audio.com/" TargetMode="External"/><Relationship Id="rId40554" Type="http://schemas.openxmlformats.org/officeDocument/2006/relationships/hyperlink" Target="http://www.chargepoint.com/" TargetMode="External"/><Relationship Id="rId47167" Type="http://schemas.openxmlformats.org/officeDocument/2006/relationships/hyperlink" Target="http://www.outsmartinc.com/" TargetMode="External"/><Relationship Id="rId54383" Type="http://schemas.openxmlformats.org/officeDocument/2006/relationships/hyperlink" Target="http://www.bigbad.com/" TargetMode="External"/><Relationship Id="rId63701" Type="http://schemas.openxmlformats.org/officeDocument/2006/relationships/hyperlink" Target="http://granular.ag/" TargetMode="External"/><Relationship Id="rId3070" Type="http://schemas.openxmlformats.org/officeDocument/2006/relationships/hyperlink" Target="http://www.networkingphoenix.com/" TargetMode="External"/><Relationship Id="rId18683" Type="http://schemas.openxmlformats.org/officeDocument/2006/relationships/hyperlink" Target="http://www.gousto.co.uk/" TargetMode="External"/><Relationship Id="rId39381" Type="http://schemas.openxmlformats.org/officeDocument/2006/relationships/hyperlink" Target="http://www.extendhealth.com/" TargetMode="External"/><Relationship Id="rId40207" Type="http://schemas.openxmlformats.org/officeDocument/2006/relationships/hyperlink" Target="http://www.agas.com/" TargetMode="External"/><Relationship Id="rId43777" Type="http://schemas.openxmlformats.org/officeDocument/2006/relationships/hyperlink" Target="http://altvr.com/" TargetMode="External"/><Relationship Id="rId54036" Type="http://schemas.openxmlformats.org/officeDocument/2006/relationships/hyperlink" Target="http://www.plexxi.com/" TargetMode="External"/><Relationship Id="rId59708" Type="http://schemas.openxmlformats.org/officeDocument/2006/relationships/hyperlink" Target="http://www.beyondtherack.com/" TargetMode="External"/><Relationship Id="rId61252" Type="http://schemas.openxmlformats.org/officeDocument/2006/relationships/hyperlink" Target="http://www.citynews.it/" TargetMode="External"/><Relationship Id="rId6293" Type="http://schemas.openxmlformats.org/officeDocument/2006/relationships/hyperlink" Target="http://www.archemix.com/" TargetMode="External"/><Relationship Id="rId8742" Type="http://schemas.openxmlformats.org/officeDocument/2006/relationships/hyperlink" Target="http://glbiosciences.com/" TargetMode="External"/><Relationship Id="rId11723" Type="http://schemas.openxmlformats.org/officeDocument/2006/relationships/hyperlink" Target="http://www.sirigen.com/" TargetMode="External"/><Relationship Id="rId18336" Type="http://schemas.openxmlformats.org/officeDocument/2006/relationships/hyperlink" Target="http://ecwid.com/" TargetMode="External"/><Relationship Id="rId25552" Type="http://schemas.openxmlformats.org/officeDocument/2006/relationships/hyperlink" Target="http://www.pelicantherapeutics.com/" TargetMode="External"/><Relationship Id="rId39034" Type="http://schemas.openxmlformats.org/officeDocument/2006/relationships/hyperlink" Target="http://www.dwr.com/" TargetMode="External"/><Relationship Id="rId46250" Type="http://schemas.openxmlformats.org/officeDocument/2006/relationships/hyperlink" Target="http://www.aledia.com/" TargetMode="External"/><Relationship Id="rId50646" Type="http://schemas.openxmlformats.org/officeDocument/2006/relationships/hyperlink" Target="http://www.getwuf.com/" TargetMode="External"/><Relationship Id="rId50993" Type="http://schemas.openxmlformats.org/officeDocument/2006/relationships/hyperlink" Target="http://strands.com/" TargetMode="External"/><Relationship Id="rId57259" Type="http://schemas.openxmlformats.org/officeDocument/2006/relationships/hyperlink" Target="http://www.properati.com/" TargetMode="External"/><Relationship Id="rId64475" Type="http://schemas.openxmlformats.org/officeDocument/2006/relationships/hyperlink" Target="http://milo.com/" TargetMode="External"/><Relationship Id="rId14946" Type="http://schemas.openxmlformats.org/officeDocument/2006/relationships/hyperlink" Target="https://www.survata.com/" TargetMode="External"/><Relationship Id="rId25205" Type="http://schemas.openxmlformats.org/officeDocument/2006/relationships/hyperlink" Target="http://www.thedispensingsolution.com/" TargetMode="External"/><Relationship Id="rId28775" Type="http://schemas.openxmlformats.org/officeDocument/2006/relationships/hyperlink" Target="http://www.medrunner.ca/" TargetMode="External"/><Relationship Id="rId32421" Type="http://schemas.openxmlformats.org/officeDocument/2006/relationships/hyperlink" Target="http://www.openexc.com/" TargetMode="External"/><Relationship Id="rId35991" Type="http://schemas.openxmlformats.org/officeDocument/2006/relationships/hyperlink" Target="https://savingstar.com/" TargetMode="External"/><Relationship Id="rId64128" Type="http://schemas.openxmlformats.org/officeDocument/2006/relationships/hyperlink" Target="http://www.peaxy.net/" TargetMode="External"/><Relationship Id="rId12497" Type="http://schemas.openxmlformats.org/officeDocument/2006/relationships/hyperlink" Target="http://www.veracyte.com/" TargetMode="External"/><Relationship Id="rId21815" Type="http://schemas.openxmlformats.org/officeDocument/2006/relationships/hyperlink" Target="http://www.stirworks.com/" TargetMode="External"/><Relationship Id="rId28428" Type="http://schemas.openxmlformats.org/officeDocument/2006/relationships/hyperlink" Target="http://www.kal.com/KAL" TargetMode="External"/><Relationship Id="rId35644" Type="http://schemas.openxmlformats.org/officeDocument/2006/relationships/hyperlink" Target="http://owneriq.com/" TargetMode="External"/><Relationship Id="rId42860" Type="http://schemas.openxmlformats.org/officeDocument/2006/relationships/hyperlink" Target="http://www.axiom8.com/" TargetMode="External"/><Relationship Id="rId49473" Type="http://schemas.openxmlformats.org/officeDocument/2006/relationships/hyperlink" Target="http://www.vessel.com/" TargetMode="External"/><Relationship Id="rId53869" Type="http://schemas.openxmlformats.org/officeDocument/2006/relationships/hyperlink" Target="http://www.etelemetry.com/" TargetMode="External"/><Relationship Id="rId875" Type="http://schemas.openxmlformats.org/officeDocument/2006/relationships/hyperlink" Target="http://www.issuu.com/" TargetMode="External"/><Relationship Id="rId2556" Type="http://schemas.openxmlformats.org/officeDocument/2006/relationships/hyperlink" Target="http://www.hammerkit.com/" TargetMode="External"/><Relationship Id="rId9169" Type="http://schemas.openxmlformats.org/officeDocument/2006/relationships/hyperlink" Target="http://www.insitevision.com/" TargetMode="External"/><Relationship Id="rId33195" Type="http://schemas.openxmlformats.org/officeDocument/2006/relationships/hyperlink" Target="https://www.voxbone.com/" TargetMode="External"/><Relationship Id="rId38867" Type="http://schemas.openxmlformats.org/officeDocument/2006/relationships/hyperlink" Target="http://www.localstay.com/" TargetMode="External"/><Relationship Id="rId42513" Type="http://schemas.openxmlformats.org/officeDocument/2006/relationships/hyperlink" Target="http://www.sobrr.life/" TargetMode="External"/><Relationship Id="rId49126" Type="http://schemas.openxmlformats.org/officeDocument/2006/relationships/hyperlink" Target="http://www.getpixie.com/" TargetMode="External"/><Relationship Id="rId56342" Type="http://schemas.openxmlformats.org/officeDocument/2006/relationships/hyperlink" Target="https://www.automile.com/" TargetMode="External"/><Relationship Id="rId60738" Type="http://schemas.openxmlformats.org/officeDocument/2006/relationships/hyperlink" Target="http://topspin.co.il/" TargetMode="External"/><Relationship Id="rId528" Type="http://schemas.openxmlformats.org/officeDocument/2006/relationships/hyperlink" Target="https://www.choremonster.com/" TargetMode="External"/><Relationship Id="rId2209" Type="http://schemas.openxmlformats.org/officeDocument/2006/relationships/hyperlink" Target="http://www.dabble.co/" TargetMode="External"/><Relationship Id="rId5779" Type="http://schemas.openxmlformats.org/officeDocument/2006/relationships/hyperlink" Target="http://acatheter.com/" TargetMode="External"/><Relationship Id="rId18193" Type="http://schemas.openxmlformats.org/officeDocument/2006/relationships/hyperlink" Target="http://cryptopay.me/" TargetMode="External"/><Relationship Id="rId22589" Type="http://schemas.openxmlformats.org/officeDocument/2006/relationships/hyperlink" Target="http://www.diygenius.com/" TargetMode="External"/><Relationship Id="rId40064" Type="http://schemas.openxmlformats.org/officeDocument/2006/relationships/hyperlink" Target="http://trefoil-limited.com/" TargetMode="External"/><Relationship Id="rId45736" Type="http://schemas.openxmlformats.org/officeDocument/2006/relationships/hyperlink" Target="http://www.foodlve.com/" TargetMode="External"/><Relationship Id="rId52952" Type="http://schemas.openxmlformats.org/officeDocument/2006/relationships/hyperlink" Target="http://www.cmosis.com/" TargetMode="External"/><Relationship Id="rId59565" Type="http://schemas.openxmlformats.org/officeDocument/2006/relationships/hyperlink" Target="http://linkingsport.com/" TargetMode="External"/><Relationship Id="rId63211" Type="http://schemas.openxmlformats.org/officeDocument/2006/relationships/hyperlink" Target="http://www.stemcobiomedical.com/" TargetMode="External"/><Relationship Id="rId8252" Type="http://schemas.openxmlformats.org/officeDocument/2006/relationships/hyperlink" Target="http://www.esbatech.com/" TargetMode="External"/><Relationship Id="rId11580" Type="http://schemas.openxmlformats.org/officeDocument/2006/relationships/hyperlink" Target="http://www.selectabio.com/" TargetMode="External"/><Relationship Id="rId25062" Type="http://schemas.openxmlformats.org/officeDocument/2006/relationships/hyperlink" Target="http://www.intuitymedical.com/" TargetMode="External"/><Relationship Id="rId27511" Type="http://schemas.openxmlformats.org/officeDocument/2006/relationships/hyperlink" Target="http://www.ebix.com/" TargetMode="External"/><Relationship Id="rId31907" Type="http://schemas.openxmlformats.org/officeDocument/2006/relationships/hyperlink" Target="http://www.imedx.com/" TargetMode="External"/><Relationship Id="rId43287" Type="http://schemas.openxmlformats.org/officeDocument/2006/relationships/hyperlink" Target="http://www.bezar.com/" TargetMode="External"/><Relationship Id="rId52605" Type="http://schemas.openxmlformats.org/officeDocument/2006/relationships/hyperlink" Target="http://musicshake.com/" TargetMode="External"/><Relationship Id="rId59218" Type="http://schemas.openxmlformats.org/officeDocument/2006/relationships/hyperlink" Target="http://rrlt.com/" TargetMode="External"/><Relationship Id="rId11233" Type="http://schemas.openxmlformats.org/officeDocument/2006/relationships/hyperlink" Target="http://www.quotientbd.com/" TargetMode="External"/><Relationship Id="rId16905" Type="http://schemas.openxmlformats.org/officeDocument/2006/relationships/hyperlink" Target="http://www.rantnetwork.com/" TargetMode="External"/><Relationship Id="rId37950" Type="http://schemas.openxmlformats.org/officeDocument/2006/relationships/hyperlink" Target="http://coolcityavionics.com/" TargetMode="External"/><Relationship Id="rId48959" Type="http://schemas.openxmlformats.org/officeDocument/2006/relationships/hyperlink" Target="http://www.zetta.net/" TargetMode="External"/><Relationship Id="rId50156" Type="http://schemas.openxmlformats.org/officeDocument/2006/relationships/hyperlink" Target="http://www.gtess.com/" TargetMode="External"/><Relationship Id="rId4862" Type="http://schemas.openxmlformats.org/officeDocument/2006/relationships/hyperlink" Target="http://www.mindcandy.com/" TargetMode="External"/><Relationship Id="rId14456" Type="http://schemas.openxmlformats.org/officeDocument/2006/relationships/hyperlink" Target="http://panjiva.com/" TargetMode="External"/><Relationship Id="rId21672" Type="http://schemas.openxmlformats.org/officeDocument/2006/relationships/hyperlink" Target="http://www.realfoodworks.com/" TargetMode="External"/><Relationship Id="rId28285" Type="http://schemas.openxmlformats.org/officeDocument/2006/relationships/hyperlink" Target="http://invidi.com/" TargetMode="External"/><Relationship Id="rId37603" Type="http://schemas.openxmlformats.org/officeDocument/2006/relationships/hyperlink" Target="http://www.bonaverde.co/" TargetMode="External"/><Relationship Id="rId53379" Type="http://schemas.openxmlformats.org/officeDocument/2006/relationships/hyperlink" Target="http://www.provigent.com/" TargetMode="External"/><Relationship Id="rId55828" Type="http://schemas.openxmlformats.org/officeDocument/2006/relationships/hyperlink" Target="http://www.clusterpoint.com/" TargetMode="External"/><Relationship Id="rId58301" Type="http://schemas.openxmlformats.org/officeDocument/2006/relationships/hyperlink" Target="http://officemax.com/" TargetMode="External"/><Relationship Id="rId60595" Type="http://schemas.openxmlformats.org/officeDocument/2006/relationships/hyperlink" Target="https://www.zumper.com/" TargetMode="External"/><Relationship Id="rId4515" Type="http://schemas.openxmlformats.org/officeDocument/2006/relationships/hyperlink" Target="http://fromthebenchgames.com/" TargetMode="External"/><Relationship Id="rId14109" Type="http://schemas.openxmlformats.org/officeDocument/2006/relationships/hyperlink" Target="http://www.getlytics.com/" TargetMode="External"/><Relationship Id="rId17679" Type="http://schemas.openxmlformats.org/officeDocument/2006/relationships/hyperlink" Target="http://www.advicewallet.com/" TargetMode="External"/><Relationship Id="rId21325" Type="http://schemas.openxmlformats.org/officeDocument/2006/relationships/hyperlink" Target="http://www.luminatehealth.com/" TargetMode="External"/><Relationship Id="rId24895" Type="http://schemas.openxmlformats.org/officeDocument/2006/relationships/hyperlink" Target="http://www.glumetrics.com/" TargetMode="External"/><Relationship Id="rId35154" Type="http://schemas.openxmlformats.org/officeDocument/2006/relationships/hyperlink" Target="http://www.letswombat.com/" TargetMode="External"/><Relationship Id="rId42370" Type="http://schemas.openxmlformats.org/officeDocument/2006/relationships/hyperlink" Target="http://www.jotvine.com/" TargetMode="External"/><Relationship Id="rId60248" Type="http://schemas.openxmlformats.org/officeDocument/2006/relationships/hyperlink" Target="http://www.vendhq.com/" TargetMode="External"/><Relationship Id="rId385" Type="http://schemas.openxmlformats.org/officeDocument/2006/relationships/hyperlink" Target="http://www.apptive.com/" TargetMode="External"/><Relationship Id="rId2066" Type="http://schemas.openxmlformats.org/officeDocument/2006/relationships/hyperlink" Target="http://castlehillholding.com/" TargetMode="External"/><Relationship Id="rId7738" Type="http://schemas.openxmlformats.org/officeDocument/2006/relationships/hyperlink" Target="http://www.crownbio.com/" TargetMode="External"/><Relationship Id="rId24548" Type="http://schemas.openxmlformats.org/officeDocument/2006/relationships/hyperlink" Target="http://www.ciannamedical.com/" TargetMode="External"/><Relationship Id="rId31764" Type="http://schemas.openxmlformats.org/officeDocument/2006/relationships/hyperlink" Target="http://www.friendbuy.com/" TargetMode="External"/><Relationship Id="rId38377" Type="http://schemas.openxmlformats.org/officeDocument/2006/relationships/hyperlink" Target="http://www.saphlux.com/" TargetMode="External"/><Relationship Id="rId42023" Type="http://schemas.openxmlformats.org/officeDocument/2006/relationships/hyperlink" Target="http://www.vrec.com.br/" TargetMode="External"/><Relationship Id="rId45593" Type="http://schemas.openxmlformats.org/officeDocument/2006/relationships/hyperlink" Target="http://www.swype.com/" TargetMode="External"/><Relationship Id="rId54911" Type="http://schemas.openxmlformats.org/officeDocument/2006/relationships/hyperlink" Target="http://www.lob.com/" TargetMode="External"/><Relationship Id="rId59075" Type="http://schemas.openxmlformats.org/officeDocument/2006/relationships/hyperlink" Target="http://www.sportskeeda.com/" TargetMode="External"/><Relationship Id="rId5289" Type="http://schemas.openxmlformats.org/officeDocument/2006/relationships/hyperlink" Target="http://techtolimaging.com/" TargetMode="External"/><Relationship Id="rId10719" Type="http://schemas.openxmlformats.org/officeDocument/2006/relationships/hyperlink" Target="http://www.pathnav.com/" TargetMode="External"/><Relationship Id="rId11090" Type="http://schemas.openxmlformats.org/officeDocument/2006/relationships/hyperlink" Target="http://www.protaffin.com/" TargetMode="External"/><Relationship Id="rId22099" Type="http://schemas.openxmlformats.org/officeDocument/2006/relationships/hyperlink" Target="http://channel.wtf/" TargetMode="External"/><Relationship Id="rId27021" Type="http://schemas.openxmlformats.org/officeDocument/2006/relationships/hyperlink" Target="http://clearedge3d.com/" TargetMode="External"/><Relationship Id="rId31417" Type="http://schemas.openxmlformats.org/officeDocument/2006/relationships/hyperlink" Target="http://www.cedarpointcom.com/" TargetMode="External"/><Relationship Id="rId45246" Type="http://schemas.openxmlformats.org/officeDocument/2006/relationships/hyperlink" Target="http://www.iambulbash.com/en/" TargetMode="External"/><Relationship Id="rId52462" Type="http://schemas.openxmlformats.org/officeDocument/2006/relationships/hyperlink" Target="http://writepath.co/" TargetMode="External"/><Relationship Id="rId16762" Type="http://schemas.openxmlformats.org/officeDocument/2006/relationships/hyperlink" Target="http://www.payfone.com/" TargetMode="External"/><Relationship Id="rId34987" Type="http://schemas.openxmlformats.org/officeDocument/2006/relationships/hyperlink" Target="http://www.invitemedia.com/" TargetMode="External"/><Relationship Id="rId37460" Type="http://schemas.openxmlformats.org/officeDocument/2006/relationships/hyperlink" Target="http://www.vettery.com/" TargetMode="External"/><Relationship Id="rId41856" Type="http://schemas.openxmlformats.org/officeDocument/2006/relationships/hyperlink" Target="http://www.synapsense.com/" TargetMode="External"/><Relationship Id="rId48469" Type="http://schemas.openxmlformats.org/officeDocument/2006/relationships/hyperlink" Target="http://www.kareo.com/" TargetMode="External"/><Relationship Id="rId52115" Type="http://schemas.openxmlformats.org/officeDocument/2006/relationships/hyperlink" Target="http://3ddataltd.com/" TargetMode="External"/><Relationship Id="rId55685" Type="http://schemas.openxmlformats.org/officeDocument/2006/relationships/hyperlink" Target="http://www.sensage.com/" TargetMode="External"/><Relationship Id="rId1899" Type="http://schemas.openxmlformats.org/officeDocument/2006/relationships/hyperlink" Target="http://www.bambeco.com/" TargetMode="External"/><Relationship Id="rId4372" Type="http://schemas.openxmlformats.org/officeDocument/2006/relationships/hyperlink" Target="http://www.devsisters.com/" TargetMode="External"/><Relationship Id="rId6821" Type="http://schemas.openxmlformats.org/officeDocument/2006/relationships/hyperlink" Target="http://www.biomonitor.dk/" TargetMode="External"/><Relationship Id="rId16415" Type="http://schemas.openxmlformats.org/officeDocument/2006/relationships/hyperlink" Target="http://www.memememobile.com/" TargetMode="External"/><Relationship Id="rId19985" Type="http://schemas.openxmlformats.org/officeDocument/2006/relationships/hyperlink" Target="http://www.since1910.com/" TargetMode="External"/><Relationship Id="rId21182" Type="http://schemas.openxmlformats.org/officeDocument/2006/relationships/hyperlink" Target="http://healthspot.net/" TargetMode="External"/><Relationship Id="rId23631" Type="http://schemas.openxmlformats.org/officeDocument/2006/relationships/hyperlink" Target="http://www.whimseybox.com/" TargetMode="External"/><Relationship Id="rId37113" Type="http://schemas.openxmlformats.org/officeDocument/2006/relationships/hyperlink" Target="http://www.flydreamers.com/" TargetMode="External"/><Relationship Id="rId41509" Type="http://schemas.openxmlformats.org/officeDocument/2006/relationships/hyperlink" Target="http://www.ram-power.com/" TargetMode="External"/><Relationship Id="rId55338" Type="http://schemas.openxmlformats.org/officeDocument/2006/relationships/hyperlink" Target="http://www.cybera.com/" TargetMode="External"/><Relationship Id="rId62554" Type="http://schemas.openxmlformats.org/officeDocument/2006/relationships/hyperlink" Target="http://satincreditcare.com/" TargetMode="External"/><Relationship Id="rId4025" Type="http://schemas.openxmlformats.org/officeDocument/2006/relationships/hyperlink" Target="http://wikifolio.com/" TargetMode="External"/><Relationship Id="rId19638" Type="http://schemas.openxmlformats.org/officeDocument/2006/relationships/hyperlink" Target="http://www.petbrosia.com/" TargetMode="External"/><Relationship Id="rId26854" Type="http://schemas.openxmlformats.org/officeDocument/2006/relationships/hyperlink" Target="http://www.calicoenergy.com/" TargetMode="External"/><Relationship Id="rId30500" Type="http://schemas.openxmlformats.org/officeDocument/2006/relationships/hyperlink" Target="http://www.thoughtbuzz.net/" TargetMode="External"/><Relationship Id="rId62207" Type="http://schemas.openxmlformats.org/officeDocument/2006/relationships/hyperlink" Target="http://www.netpower.com/" TargetMode="External"/><Relationship Id="rId7595" Type="http://schemas.openxmlformats.org/officeDocument/2006/relationships/hyperlink" Target="http://www.confluencelifesciences.com/" TargetMode="External"/><Relationship Id="rId10576" Type="http://schemas.openxmlformats.org/officeDocument/2006/relationships/hyperlink" Target="http://www.optimerpharma.com/" TargetMode="External"/><Relationship Id="rId17189" Type="http://schemas.openxmlformats.org/officeDocument/2006/relationships/hyperlink" Target="http://www.swirl.com/" TargetMode="External"/><Relationship Id="rId26507" Type="http://schemas.openxmlformats.org/officeDocument/2006/relationships/hyperlink" Target="http://www.arkadosgroup.com/" TargetMode="External"/><Relationship Id="rId33723" Type="http://schemas.openxmlformats.org/officeDocument/2006/relationships/hyperlink" Target="http://www.admoment.com/" TargetMode="External"/><Relationship Id="rId47552" Type="http://schemas.openxmlformats.org/officeDocument/2006/relationships/hyperlink" Target="http://www.tarquingroup.com/" TargetMode="External"/><Relationship Id="rId51948" Type="http://schemas.openxmlformats.org/officeDocument/2006/relationships/hyperlink" Target="http://www.3dsoc.com/" TargetMode="External"/><Relationship Id="rId7248" Type="http://schemas.openxmlformats.org/officeDocument/2006/relationships/hyperlink" Target="http://www.cellerant.com/" TargetMode="External"/><Relationship Id="rId10229" Type="http://schemas.openxmlformats.org/officeDocument/2006/relationships/hyperlink" Target="http://www.neuronetics.com/" TargetMode="External"/><Relationship Id="rId13799" Type="http://schemas.openxmlformats.org/officeDocument/2006/relationships/hyperlink" Target="http://www.healthmarketscience.com/" TargetMode="External"/><Relationship Id="rId24058" Type="http://schemas.openxmlformats.org/officeDocument/2006/relationships/hyperlink" Target="http://www.treebohotels.com/" TargetMode="External"/><Relationship Id="rId31274" Type="http://schemas.openxmlformats.org/officeDocument/2006/relationships/hyperlink" Target="http://www.azukisystems.com/" TargetMode="External"/><Relationship Id="rId36946" Type="http://schemas.openxmlformats.org/officeDocument/2006/relationships/hyperlink" Target="http://www.alignable.com/" TargetMode="External"/><Relationship Id="rId47205" Type="http://schemas.openxmlformats.org/officeDocument/2006/relationships/hyperlink" Target="http://www.petnet.io/" TargetMode="External"/><Relationship Id="rId54421" Type="http://schemas.openxmlformats.org/officeDocument/2006/relationships/hyperlink" Target="http://www.corechange.com/" TargetMode="External"/><Relationship Id="rId57991" Type="http://schemas.openxmlformats.org/officeDocument/2006/relationships/hyperlink" Target="http://layar.com/" TargetMode="External"/><Relationship Id="rId3858" Type="http://schemas.openxmlformats.org/officeDocument/2006/relationships/hyperlink" Target="http://tritrue.com/plt/" TargetMode="External"/><Relationship Id="rId16272" Type="http://schemas.openxmlformats.org/officeDocument/2006/relationships/hyperlink" Target="http://www.kineto.com/" TargetMode="External"/><Relationship Id="rId18721" Type="http://schemas.openxmlformats.org/officeDocument/2006/relationships/hyperlink" Target="http://www.happyview.fr/" TargetMode="External"/><Relationship Id="rId20668" Type="http://schemas.openxmlformats.org/officeDocument/2006/relationships/hyperlink" Target="http://www.zyrra.com/" TargetMode="External"/><Relationship Id="rId34497" Type="http://schemas.openxmlformats.org/officeDocument/2006/relationships/hyperlink" Target="http://www.distilnetworks.com/" TargetMode="External"/><Relationship Id="rId43815" Type="http://schemas.openxmlformats.org/officeDocument/2006/relationships/hyperlink" Target="http://greatist.com/" TargetMode="External"/><Relationship Id="rId57644" Type="http://schemas.openxmlformats.org/officeDocument/2006/relationships/hyperlink" Target="http://www.shopclues.com/" TargetMode="External"/><Relationship Id="rId64860" Type="http://schemas.openxmlformats.org/officeDocument/2006/relationships/hyperlink" Target="http://www.exoprise.com/" TargetMode="External"/><Relationship Id="rId6331" Type="http://schemas.openxmlformats.org/officeDocument/2006/relationships/hyperlink" Target="http://armobio.com/" TargetMode="External"/><Relationship Id="rId23141" Type="http://schemas.openxmlformats.org/officeDocument/2006/relationships/hyperlink" Target="http://www.testcred.com/" TargetMode="External"/><Relationship Id="rId41366" Type="http://schemas.openxmlformats.org/officeDocument/2006/relationships/hyperlink" Target="http://www.oxfordpv.com/" TargetMode="External"/><Relationship Id="rId55195" Type="http://schemas.openxmlformats.org/officeDocument/2006/relationships/hyperlink" Target="https://palerra.com/" TargetMode="External"/><Relationship Id="rId64513" Type="http://schemas.openxmlformats.org/officeDocument/2006/relationships/hyperlink" Target="http://www.clearcount.com/" TargetMode="External"/><Relationship Id="rId12882" Type="http://schemas.openxmlformats.org/officeDocument/2006/relationships/hyperlink" Target="http://aginity.com/" TargetMode="External"/><Relationship Id="rId19495" Type="http://schemas.openxmlformats.org/officeDocument/2006/relationships/hyperlink" Target="http://www.opensky.com/" TargetMode="External"/><Relationship Id="rId28813" Type="http://schemas.openxmlformats.org/officeDocument/2006/relationships/hyperlink" Target="http://www.metrixware.com/" TargetMode="External"/><Relationship Id="rId30010" Type="http://schemas.openxmlformats.org/officeDocument/2006/relationships/hyperlink" Target="http://www.setvi.com/" TargetMode="External"/><Relationship Id="rId41019" Type="http://schemas.openxmlformats.org/officeDocument/2006/relationships/hyperlink" Target="http://www.inovussolar.com/" TargetMode="External"/><Relationship Id="rId44589" Type="http://schemas.openxmlformats.org/officeDocument/2006/relationships/hyperlink" Target="http://datastax.com/" TargetMode="External"/><Relationship Id="rId49511" Type="http://schemas.openxmlformats.org/officeDocument/2006/relationships/hyperlink" Target="http://www.cloudian.com/" TargetMode="External"/><Relationship Id="rId62064" Type="http://schemas.openxmlformats.org/officeDocument/2006/relationships/hyperlink" Target="https://www.acurian.com/" TargetMode="External"/><Relationship Id="rId2941" Type="http://schemas.openxmlformats.org/officeDocument/2006/relationships/hyperlink" Target="http://www.metaweb.com/" TargetMode="External"/><Relationship Id="rId9207" Type="http://schemas.openxmlformats.org/officeDocument/2006/relationships/hyperlink" Target="http://intelliatx.com/" TargetMode="External"/><Relationship Id="rId9554" Type="http://schemas.openxmlformats.org/officeDocument/2006/relationships/hyperlink" Target="http://www.leadtherapeutics.com/" TargetMode="External"/><Relationship Id="rId12535" Type="http://schemas.openxmlformats.org/officeDocument/2006/relationships/hyperlink" Target="http://vglifesciences.com/" TargetMode="External"/><Relationship Id="rId19148" Type="http://schemas.openxmlformats.org/officeDocument/2006/relationships/hyperlink" Target="http://www.luckypai.com/" TargetMode="External"/><Relationship Id="rId26364" Type="http://schemas.openxmlformats.org/officeDocument/2006/relationships/hyperlink" Target="http://akt-corp.com/" TargetMode="External"/><Relationship Id="rId33580" Type="http://schemas.openxmlformats.org/officeDocument/2006/relationships/hyperlink" Target="http://abakus.me/" TargetMode="External"/><Relationship Id="rId47062" Type="http://schemas.openxmlformats.org/officeDocument/2006/relationships/hyperlink" Target="http://www.neterion.com/" TargetMode="External"/><Relationship Id="rId51458" Type="http://schemas.openxmlformats.org/officeDocument/2006/relationships/hyperlink" Target="http://www.evariant.com/" TargetMode="External"/><Relationship Id="rId53907" Type="http://schemas.openxmlformats.org/officeDocument/2006/relationships/hyperlink" Target="http://www.hdn.net/" TargetMode="External"/><Relationship Id="rId65287" Type="http://schemas.openxmlformats.org/officeDocument/2006/relationships/hyperlink" Target="http://www.dolphinsearch.com/" TargetMode="External"/><Relationship Id="rId913" Type="http://schemas.openxmlformats.org/officeDocument/2006/relationships/hyperlink" Target="http://www.kindara.com/" TargetMode="External"/><Relationship Id="rId10086" Type="http://schemas.openxmlformats.org/officeDocument/2006/relationships/hyperlink" Target="http://nanoprecisionmedical.com/" TargetMode="External"/><Relationship Id="rId15758" Type="http://schemas.openxmlformats.org/officeDocument/2006/relationships/hyperlink" Target="http://www.comviva.com/" TargetMode="External"/><Relationship Id="rId22974" Type="http://schemas.openxmlformats.org/officeDocument/2006/relationships/hyperlink" Target="http://www.kabongo.com/" TargetMode="External"/><Relationship Id="rId26017" Type="http://schemas.openxmlformats.org/officeDocument/2006/relationships/hyperlink" Target="http://www.treestreetderm.com/" TargetMode="External"/><Relationship Id="rId29587" Type="http://schemas.openxmlformats.org/officeDocument/2006/relationships/hyperlink" Target="http://www.qualisystems.com/" TargetMode="External"/><Relationship Id="rId33233" Type="http://schemas.openxmlformats.org/officeDocument/2006/relationships/hyperlink" Target="http://www.worldviz.com/" TargetMode="External"/><Relationship Id="rId38905" Type="http://schemas.openxmlformats.org/officeDocument/2006/relationships/hyperlink" Target="http://www.optrip.com/" TargetMode="External"/><Relationship Id="rId59950" Type="http://schemas.openxmlformats.org/officeDocument/2006/relationships/hyperlink" Target="http://www.stylesight.com/" TargetMode="External"/><Relationship Id="rId5817" Type="http://schemas.openxmlformats.org/officeDocument/2006/relationships/hyperlink" Target="http://www.aolsrx.com/" TargetMode="External"/><Relationship Id="rId18231" Type="http://schemas.openxmlformats.org/officeDocument/2006/relationships/hyperlink" Target="http://www.deliv.co/" TargetMode="External"/><Relationship Id="rId22627" Type="http://schemas.openxmlformats.org/officeDocument/2006/relationships/hyperlink" Target="http://www.edurio.com/" TargetMode="External"/><Relationship Id="rId36456" Type="http://schemas.openxmlformats.org/officeDocument/2006/relationships/hyperlink" Target="http://www.tipcity.com/" TargetMode="External"/><Relationship Id="rId40102" Type="http://schemas.openxmlformats.org/officeDocument/2006/relationships/hyperlink" Target="http://verient.com/" TargetMode="External"/><Relationship Id="rId43672" Type="http://schemas.openxmlformats.org/officeDocument/2006/relationships/hyperlink" Target="http://fit.net/" TargetMode="External"/><Relationship Id="rId57154" Type="http://schemas.openxmlformats.org/officeDocument/2006/relationships/hyperlink" Target="http://energypioneersolutions.com/" TargetMode="External"/><Relationship Id="rId59603" Type="http://schemas.openxmlformats.org/officeDocument/2006/relationships/hyperlink" Target="http://www.sportlogiq.com/" TargetMode="External"/><Relationship Id="rId61897" Type="http://schemas.openxmlformats.org/officeDocument/2006/relationships/hyperlink" Target="http://www.safe-h2o.net/" TargetMode="External"/><Relationship Id="rId64370" Type="http://schemas.openxmlformats.org/officeDocument/2006/relationships/hyperlink" Target="http://www.zynga.com/" TargetMode="External"/><Relationship Id="rId3368" Type="http://schemas.openxmlformats.org/officeDocument/2006/relationships/hyperlink" Target="http://www.realvu.com/" TargetMode="External"/><Relationship Id="rId20178" Type="http://schemas.openxmlformats.org/officeDocument/2006/relationships/hyperlink" Target="http://www.testfreaksdata.com/" TargetMode="External"/><Relationship Id="rId25100" Type="http://schemas.openxmlformats.org/officeDocument/2006/relationships/hyperlink" Target="http://joeymedical.com/" TargetMode="External"/><Relationship Id="rId28670" Type="http://schemas.openxmlformats.org/officeDocument/2006/relationships/hyperlink" Target="http://www.lumigent.com/" TargetMode="External"/><Relationship Id="rId36109" Type="http://schemas.openxmlformats.org/officeDocument/2006/relationships/hyperlink" Target="http://www.simpliflyapp.com/" TargetMode="External"/><Relationship Id="rId39679" Type="http://schemas.openxmlformats.org/officeDocument/2006/relationships/hyperlink" Target="http://useboom.com/" TargetMode="External"/><Relationship Id="rId43325" Type="http://schemas.openxmlformats.org/officeDocument/2006/relationships/hyperlink" Target="http://www.desigual.com/" TargetMode="External"/><Relationship Id="rId46895" Type="http://schemas.openxmlformats.org/officeDocument/2006/relationships/hyperlink" Target="http://www.lantostechnologies.com/" TargetMode="External"/><Relationship Id="rId50541" Type="http://schemas.openxmlformats.org/officeDocument/2006/relationships/hyperlink" Target="http://qterics.com/" TargetMode="External"/><Relationship Id="rId64023" Type="http://schemas.openxmlformats.org/officeDocument/2006/relationships/hyperlink" Target="http://phone2action.com/" TargetMode="External"/><Relationship Id="rId12392" Type="http://schemas.openxmlformats.org/officeDocument/2006/relationships/hyperlink" Target="http://www.uniqure.com/" TargetMode="External"/><Relationship Id="rId14841" Type="http://schemas.openxmlformats.org/officeDocument/2006/relationships/hyperlink" Target="http://www.smartprocure.us/" TargetMode="External"/><Relationship Id="rId28323" Type="http://schemas.openxmlformats.org/officeDocument/2006/relationships/hyperlink" Target="http://smartqloud.com/" TargetMode="External"/><Relationship Id="rId32719" Type="http://schemas.openxmlformats.org/officeDocument/2006/relationships/hyperlink" Target="http://www.seamlessdocs.com/" TargetMode="External"/><Relationship Id="rId46548" Type="http://schemas.openxmlformats.org/officeDocument/2006/relationships/hyperlink" Target="http://www.displaylink.com/" TargetMode="External"/><Relationship Id="rId53764" Type="http://schemas.openxmlformats.org/officeDocument/2006/relationships/hyperlink" Target="http://www.broadhop.com/" TargetMode="External"/><Relationship Id="rId60980" Type="http://schemas.openxmlformats.org/officeDocument/2006/relationships/hyperlink" Target="http://www.filetrek.com/" TargetMode="External"/><Relationship Id="rId770" Type="http://schemas.openxmlformats.org/officeDocument/2006/relationships/hyperlink" Target="http://goflow.me/" TargetMode="External"/><Relationship Id="rId2451" Type="http://schemas.openxmlformats.org/officeDocument/2006/relationships/hyperlink" Target="http://foodzai.com/" TargetMode="External"/><Relationship Id="rId4900" Type="http://schemas.openxmlformats.org/officeDocument/2006/relationships/hyperlink" Target="http://mnkypzl.com/" TargetMode="External"/><Relationship Id="rId9064" Type="http://schemas.openxmlformats.org/officeDocument/2006/relationships/hyperlink" Target="http://www.imtheramedical.com/" TargetMode="External"/><Relationship Id="rId12045" Type="http://schemas.openxmlformats.org/officeDocument/2006/relationships/hyperlink" Target="http://syros.com/" TargetMode="External"/><Relationship Id="rId21710" Type="http://schemas.openxmlformats.org/officeDocument/2006/relationships/hyperlink" Target="http://rijuven.com/" TargetMode="External"/><Relationship Id="rId33090" Type="http://schemas.openxmlformats.org/officeDocument/2006/relationships/hyperlink" Target="http://urjanet.com/" TargetMode="External"/><Relationship Id="rId44099" Type="http://schemas.openxmlformats.org/officeDocument/2006/relationships/hyperlink" Target="http://www.azea.net/" TargetMode="External"/><Relationship Id="rId49021" Type="http://schemas.openxmlformats.org/officeDocument/2006/relationships/hyperlink" Target="http://anyperk.com/" TargetMode="External"/><Relationship Id="rId53417" Type="http://schemas.openxmlformats.org/officeDocument/2006/relationships/hyperlink" Target="http://www.resonext.com/" TargetMode="External"/><Relationship Id="rId56987" Type="http://schemas.openxmlformats.org/officeDocument/2006/relationships/hyperlink" Target="http://interviewjet.com/" TargetMode="External"/><Relationship Id="rId60633" Type="http://schemas.openxmlformats.org/officeDocument/2006/relationships/hyperlink" Target="http://www.lasercomm.com/" TargetMode="External"/><Relationship Id="rId423" Type="http://schemas.openxmlformats.org/officeDocument/2006/relationships/hyperlink" Target="http://www.bellhop-app.com/" TargetMode="External"/><Relationship Id="rId2104" Type="http://schemas.openxmlformats.org/officeDocument/2006/relationships/hyperlink" Target="http://www.citizenshipper.com/" TargetMode="External"/><Relationship Id="rId17717" Type="http://schemas.openxmlformats.org/officeDocument/2006/relationships/hyperlink" Target="http://www.altrec.com/" TargetMode="External"/><Relationship Id="rId24933" Type="http://schemas.openxmlformats.org/officeDocument/2006/relationships/hyperlink" Target="http://hellohealth.com/" TargetMode="External"/><Relationship Id="rId29097" Type="http://schemas.openxmlformats.org/officeDocument/2006/relationships/hyperlink" Target="http://www.noosh.com/" TargetMode="External"/><Relationship Id="rId38762" Type="http://schemas.openxmlformats.org/officeDocument/2006/relationships/hyperlink" Target="http://oneworlddolls.com/" TargetMode="External"/><Relationship Id="rId59460" Type="http://schemas.openxmlformats.org/officeDocument/2006/relationships/hyperlink" Target="http://www.thebeautytribe.com/" TargetMode="External"/><Relationship Id="rId63856" Type="http://schemas.openxmlformats.org/officeDocument/2006/relationships/hyperlink" Target="http://sojern.com/" TargetMode="External"/><Relationship Id="rId5674" Type="http://schemas.openxmlformats.org/officeDocument/2006/relationships/hyperlink" Target="http://www.actbiotech.com/" TargetMode="External"/><Relationship Id="rId15268" Type="http://schemas.openxmlformats.org/officeDocument/2006/relationships/hyperlink" Target="http://ycharts.com/" TargetMode="External"/><Relationship Id="rId22484" Type="http://schemas.openxmlformats.org/officeDocument/2006/relationships/hyperlink" Target="http://www.peak.net/" TargetMode="External"/><Relationship Id="rId31802" Type="http://schemas.openxmlformats.org/officeDocument/2006/relationships/hyperlink" Target="http://www.glintinc.com/" TargetMode="External"/><Relationship Id="rId38415" Type="http://schemas.openxmlformats.org/officeDocument/2006/relationships/hyperlink" Target="http://skeletontech.com/" TargetMode="External"/><Relationship Id="rId43182" Type="http://schemas.openxmlformats.org/officeDocument/2006/relationships/hyperlink" Target="http://jianshu.io/" TargetMode="External"/><Relationship Id="rId45631" Type="http://schemas.openxmlformats.org/officeDocument/2006/relationships/hyperlink" Target="http://www.trippifi.com/" TargetMode="External"/><Relationship Id="rId59113" Type="http://schemas.openxmlformats.org/officeDocument/2006/relationships/hyperlink" Target="http://crowdmark.com/" TargetMode="External"/><Relationship Id="rId63509" Type="http://schemas.openxmlformats.org/officeDocument/2006/relationships/hyperlink" Target="http://www.liquidcomputing.com/" TargetMode="External"/><Relationship Id="rId5327" Type="http://schemas.openxmlformats.org/officeDocument/2006/relationships/hyperlink" Target="http://tivus.com/" TargetMode="External"/><Relationship Id="rId8897" Type="http://schemas.openxmlformats.org/officeDocument/2006/relationships/hyperlink" Target="http://www.hurelcorp.com/" TargetMode="External"/><Relationship Id="rId11878" Type="http://schemas.openxmlformats.org/officeDocument/2006/relationships/hyperlink" Target="http://stasonah.com/" TargetMode="External"/><Relationship Id="rId22137" Type="http://schemas.openxmlformats.org/officeDocument/2006/relationships/hyperlink" Target="http://www.evomote.com/" TargetMode="External"/><Relationship Id="rId27809" Type="http://schemas.openxmlformats.org/officeDocument/2006/relationships/hyperlink" Target="http://foruminfotech.net/" TargetMode="External"/><Relationship Id="rId48854" Type="http://schemas.openxmlformats.org/officeDocument/2006/relationships/hyperlink" Target="http://www.titanfile.com/" TargetMode="External"/><Relationship Id="rId50051" Type="http://schemas.openxmlformats.org/officeDocument/2006/relationships/hyperlink" Target="http://akumina.com/" TargetMode="External"/><Relationship Id="rId52500" Type="http://schemas.openxmlformats.org/officeDocument/2006/relationships/hyperlink" Target="http://www.a8.com/" TargetMode="External"/><Relationship Id="rId1937" Type="http://schemas.openxmlformats.org/officeDocument/2006/relationships/hyperlink" Target="http://www.bigtent.com/" TargetMode="External"/><Relationship Id="rId14351" Type="http://schemas.openxmlformats.org/officeDocument/2006/relationships/hyperlink" Target="http://www.numares-health.com/index.php/?id=48" TargetMode="External"/><Relationship Id="rId16800" Type="http://schemas.openxmlformats.org/officeDocument/2006/relationships/hyperlink" Target="http://pirq.com/" TargetMode="External"/><Relationship Id="rId28180" Type="http://schemas.openxmlformats.org/officeDocument/2006/relationships/hyperlink" Target="http://www.inlive.tv/" TargetMode="External"/><Relationship Id="rId32576" Type="http://schemas.openxmlformats.org/officeDocument/2006/relationships/hyperlink" Target="http://www.quantumsecure.com/" TargetMode="External"/><Relationship Id="rId39189" Type="http://schemas.openxmlformats.org/officeDocument/2006/relationships/hyperlink" Target="http://www.capshare.com/" TargetMode="External"/><Relationship Id="rId48507" Type="http://schemas.openxmlformats.org/officeDocument/2006/relationships/hyperlink" Target="http://www.m-files.com/" TargetMode="External"/><Relationship Id="rId55723" Type="http://schemas.openxmlformats.org/officeDocument/2006/relationships/hyperlink" Target="http://www.ss8.com/" TargetMode="External"/><Relationship Id="rId4410" Type="http://schemas.openxmlformats.org/officeDocument/2006/relationships/hyperlink" Target="http://www.ecastnetwork.com/" TargetMode="External"/><Relationship Id="rId14004" Type="http://schemas.openxmlformats.org/officeDocument/2006/relationships/hyperlink" Target="http://klout.com/" TargetMode="External"/><Relationship Id="rId21220" Type="http://schemas.openxmlformats.org/officeDocument/2006/relationships/hyperlink" Target="http://idialogs.com/" TargetMode="External"/><Relationship Id="rId32229" Type="http://schemas.openxmlformats.org/officeDocument/2006/relationships/hyperlink" Target="http://www.midsurgical.com/" TargetMode="External"/><Relationship Id="rId35799" Type="http://schemas.openxmlformats.org/officeDocument/2006/relationships/hyperlink" Target="http://www.promoboxx.com/" TargetMode="External"/><Relationship Id="rId46058" Type="http://schemas.openxmlformats.org/officeDocument/2006/relationships/hyperlink" Target="http://openclassrooms.com/" TargetMode="External"/><Relationship Id="rId53274" Type="http://schemas.openxmlformats.org/officeDocument/2006/relationships/hyperlink" Target="http://www.montage-tech.com/" TargetMode="External"/><Relationship Id="rId58946" Type="http://schemas.openxmlformats.org/officeDocument/2006/relationships/hyperlink" Target="http://www.untangle.com/" TargetMode="External"/><Relationship Id="rId60490" Type="http://schemas.openxmlformats.org/officeDocument/2006/relationships/hyperlink" Target="http://www.arumaiholdings.com/" TargetMode="External"/><Relationship Id="rId280" Type="http://schemas.openxmlformats.org/officeDocument/2006/relationships/hyperlink" Target="http://www.nobleporter.com/" TargetMode="External"/><Relationship Id="rId7980" Type="http://schemas.openxmlformats.org/officeDocument/2006/relationships/hyperlink" Target="http://www.direvo.com/" TargetMode="External"/><Relationship Id="rId10961" Type="http://schemas.openxmlformats.org/officeDocument/2006/relationships/hyperlink" Target="http://www.premierbiomedical.com/" TargetMode="External"/><Relationship Id="rId17574" Type="http://schemas.openxmlformats.org/officeDocument/2006/relationships/hyperlink" Target="http://www.zappylab.com/" TargetMode="External"/><Relationship Id="rId24790" Type="http://schemas.openxmlformats.org/officeDocument/2006/relationships/hyperlink" Target="http://essentiabio.com/" TargetMode="External"/><Relationship Id="rId38272" Type="http://schemas.openxmlformats.org/officeDocument/2006/relationships/hyperlink" Target="http://www.novatorque.com/" TargetMode="External"/><Relationship Id="rId42668" Type="http://schemas.openxmlformats.org/officeDocument/2006/relationships/hyperlink" Target="http://www.goffardsisters.com/" TargetMode="External"/><Relationship Id="rId56497" Type="http://schemas.openxmlformats.org/officeDocument/2006/relationships/hyperlink" Target="http://www.gracenote.com/" TargetMode="External"/><Relationship Id="rId60143" Type="http://schemas.openxmlformats.org/officeDocument/2006/relationships/hyperlink" Target="http://www.ebuilder.com/" TargetMode="External"/><Relationship Id="rId5184" Type="http://schemas.openxmlformats.org/officeDocument/2006/relationships/hyperlink" Target="http://www.play800.cn/" TargetMode="External"/><Relationship Id="rId7633" Type="http://schemas.openxmlformats.org/officeDocument/2006/relationships/hyperlink" Target="http://www.conventusortho.com/" TargetMode="External"/><Relationship Id="rId10614" Type="http://schemas.openxmlformats.org/officeDocument/2006/relationships/hyperlink" Target="http://organovo.com/" TargetMode="External"/><Relationship Id="rId17227" Type="http://schemas.openxmlformats.org/officeDocument/2006/relationships/hyperlink" Target="http://www.tatarasystems.com/" TargetMode="External"/><Relationship Id="rId24443" Type="http://schemas.openxmlformats.org/officeDocument/2006/relationships/hyperlink" Target="http://www.cappella-med.com/" TargetMode="External"/><Relationship Id="rId45141" Type="http://schemas.openxmlformats.org/officeDocument/2006/relationships/hyperlink" Target="http://www.connectquest.com/" TargetMode="External"/><Relationship Id="rId63366" Type="http://schemas.openxmlformats.org/officeDocument/2006/relationships/hyperlink" Target="http://www.flight-refund.eu/" TargetMode="External"/><Relationship Id="rId13837" Type="http://schemas.openxmlformats.org/officeDocument/2006/relationships/hyperlink" Target="http://www.icharts.net/" TargetMode="External"/><Relationship Id="rId27666" Type="http://schemas.openxmlformats.org/officeDocument/2006/relationships/hyperlink" Target="http://etive.org/" TargetMode="External"/><Relationship Id="rId31312" Type="http://schemas.openxmlformats.org/officeDocument/2006/relationships/hyperlink" Target="http://www.betterworks.com/" TargetMode="External"/><Relationship Id="rId34882" Type="http://schemas.openxmlformats.org/officeDocument/2006/relationships/hyperlink" Target="http://www.i-click.com/" TargetMode="External"/><Relationship Id="rId48364" Type="http://schemas.openxmlformats.org/officeDocument/2006/relationships/hyperlink" Target="http://www.fit.solutions/" TargetMode="External"/><Relationship Id="rId52010" Type="http://schemas.openxmlformats.org/officeDocument/2006/relationships/hyperlink" Target="http://www.imvu.com/" TargetMode="External"/><Relationship Id="rId63019" Type="http://schemas.openxmlformats.org/officeDocument/2006/relationships/hyperlink" Target="http://www.notebowl.com/" TargetMode="External"/><Relationship Id="rId1794" Type="http://schemas.openxmlformats.org/officeDocument/2006/relationships/hyperlink" Target="http://www.3rdplanet.com/" TargetMode="External"/><Relationship Id="rId11388" Type="http://schemas.openxmlformats.org/officeDocument/2006/relationships/hyperlink" Target="http://resolvyx.com/" TargetMode="External"/><Relationship Id="rId16310" Type="http://schemas.openxmlformats.org/officeDocument/2006/relationships/hyperlink" Target="http://about.lettrs.com/" TargetMode="External"/><Relationship Id="rId19880" Type="http://schemas.openxmlformats.org/officeDocument/2006/relationships/hyperlink" Target="http://www.secoo.com/" TargetMode="External"/><Relationship Id="rId20706" Type="http://schemas.openxmlformats.org/officeDocument/2006/relationships/hyperlink" Target="http://alwii.org/" TargetMode="External"/><Relationship Id="rId27319" Type="http://schemas.openxmlformats.org/officeDocument/2006/relationships/hyperlink" Target="http://www.dadapp.com/" TargetMode="External"/><Relationship Id="rId34535" Type="http://schemas.openxmlformats.org/officeDocument/2006/relationships/hyperlink" Target="https://www.dynamicyield.com/" TargetMode="External"/><Relationship Id="rId41751" Type="http://schemas.openxmlformats.org/officeDocument/2006/relationships/hyperlink" Target="http://www.solfocus.com/" TargetMode="External"/><Relationship Id="rId48017" Type="http://schemas.openxmlformats.org/officeDocument/2006/relationships/hyperlink" Target="http://sportsloyaltysystems.com/" TargetMode="External"/><Relationship Id="rId55233" Type="http://schemas.openxmlformats.org/officeDocument/2006/relationships/hyperlink" Target="http://www.bee-ware.net/" TargetMode="External"/><Relationship Id="rId55580" Type="http://schemas.openxmlformats.org/officeDocument/2006/relationships/hyperlink" Target="http://www.noknok.com/" TargetMode="External"/><Relationship Id="rId1447" Type="http://schemas.openxmlformats.org/officeDocument/2006/relationships/hyperlink" Target="http://snapup.com/" TargetMode="External"/><Relationship Id="rId19533" Type="http://schemas.openxmlformats.org/officeDocument/2006/relationships/hyperlink" Target="http://www.ozon.ru/" TargetMode="External"/><Relationship Id="rId32086" Type="http://schemas.openxmlformats.org/officeDocument/2006/relationships/hyperlink" Target="http://www.lamalab.com/" TargetMode="External"/><Relationship Id="rId37758" Type="http://schemas.openxmlformats.org/officeDocument/2006/relationships/hyperlink" Target="http://santasti.com/" TargetMode="External"/><Relationship Id="rId41404" Type="http://schemas.openxmlformats.org/officeDocument/2006/relationships/hyperlink" Target="http://www.plextronics.com/" TargetMode="External"/><Relationship Id="rId44974" Type="http://schemas.openxmlformats.org/officeDocument/2006/relationships/hyperlink" Target="https://whalepath.com/" TargetMode="External"/><Relationship Id="rId62102" Type="http://schemas.openxmlformats.org/officeDocument/2006/relationships/hyperlink" Target="http://www.kindstar.com.cn/kindstar/cn/" TargetMode="External"/><Relationship Id="rId7490" Type="http://schemas.openxmlformats.org/officeDocument/2006/relationships/hyperlink" Target="http://www.cnsresponse.com/" TargetMode="External"/><Relationship Id="rId12920" Type="http://schemas.openxmlformats.org/officeDocument/2006/relationships/hyperlink" Target="http://amplitude.com/" TargetMode="External"/><Relationship Id="rId17084" Type="http://schemas.openxmlformats.org/officeDocument/2006/relationships/hyperlink" Target="http://trysnowball.com/" TargetMode="External"/><Relationship Id="rId23929" Type="http://schemas.openxmlformats.org/officeDocument/2006/relationships/hyperlink" Target="http://munchery.com/" TargetMode="External"/><Relationship Id="rId26402" Type="http://schemas.openxmlformats.org/officeDocument/2006/relationships/hyperlink" Target="http://www.ameyo.com/" TargetMode="External"/><Relationship Id="rId44627" Type="http://schemas.openxmlformats.org/officeDocument/2006/relationships/hyperlink" Target="http://fastrbooks.com/" TargetMode="External"/><Relationship Id="rId51843" Type="http://schemas.openxmlformats.org/officeDocument/2006/relationships/hyperlink" Target="http://mobiliz.com/usa" TargetMode="External"/><Relationship Id="rId58456" Type="http://schemas.openxmlformats.org/officeDocument/2006/relationships/hyperlink" Target="http://www.waveborn.com/" TargetMode="External"/><Relationship Id="rId7143" Type="http://schemas.openxmlformats.org/officeDocument/2006/relationships/hyperlink" Target="http://carmot.us/" TargetMode="External"/><Relationship Id="rId10124" Type="http://schemas.openxmlformats.org/officeDocument/2006/relationships/hyperlink" Target="http://napopharma.com/" TargetMode="External"/><Relationship Id="rId10471" Type="http://schemas.openxmlformats.org/officeDocument/2006/relationships/hyperlink" Target="http://www.ocutx.com/" TargetMode="External"/><Relationship Id="rId29972" Type="http://schemas.openxmlformats.org/officeDocument/2006/relationships/hyperlink" Target="http://www.sendgrid.com/" TargetMode="External"/><Relationship Id="rId42178" Type="http://schemas.openxmlformats.org/officeDocument/2006/relationships/hyperlink" Target="http://statdoctors.com/" TargetMode="External"/><Relationship Id="rId47100" Type="http://schemas.openxmlformats.org/officeDocument/2006/relationships/hyperlink" Target="http://noveko.com/" TargetMode="External"/><Relationship Id="rId58109" Type="http://schemas.openxmlformats.org/officeDocument/2006/relationships/hyperlink" Target="http://www.6sense.com/" TargetMode="External"/><Relationship Id="rId65325" Type="http://schemas.openxmlformats.org/officeDocument/2006/relationships/hyperlink" Target="http://www.cloudone.mobi/" TargetMode="External"/><Relationship Id="rId13694" Type="http://schemas.openxmlformats.org/officeDocument/2006/relationships/hyperlink" Target="http://frontierstrategygroup.com/" TargetMode="External"/><Relationship Id="rId27176" Type="http://schemas.openxmlformats.org/officeDocument/2006/relationships/hyperlink" Target="http://www.connected.com/" TargetMode="External"/><Relationship Id="rId29625" Type="http://schemas.openxmlformats.org/officeDocument/2006/relationships/hyperlink" Target="http://www.qwilt.com/" TargetMode="External"/><Relationship Id="rId34392" Type="http://schemas.openxmlformats.org/officeDocument/2006/relationships/hyperlink" Target="http://www.coupeez.com/" TargetMode="External"/><Relationship Id="rId36841" Type="http://schemas.openxmlformats.org/officeDocument/2006/relationships/hyperlink" Target="http://www.pathmatics.com/" TargetMode="External"/><Relationship Id="rId54719" Type="http://schemas.openxmlformats.org/officeDocument/2006/relationships/hyperlink" Target="http://sustainingtechnologies.com/" TargetMode="External"/><Relationship Id="rId61935" Type="http://schemas.openxmlformats.org/officeDocument/2006/relationships/hyperlink" Target="http://aspyriantherapeutics.com/" TargetMode="External"/><Relationship Id="rId3753" Type="http://schemas.openxmlformats.org/officeDocument/2006/relationships/hyperlink" Target="http://www.talenz.com/" TargetMode="External"/><Relationship Id="rId13347" Type="http://schemas.openxmlformats.org/officeDocument/2006/relationships/hyperlink" Target="http://www.continuum.io/" TargetMode="External"/><Relationship Id="rId20563" Type="http://schemas.openxmlformats.org/officeDocument/2006/relationships/hyperlink" Target="http://xoom.com/" TargetMode="External"/><Relationship Id="rId34045" Type="http://schemas.openxmlformats.org/officeDocument/2006/relationships/hyperlink" Target="http://www.bitext.com/" TargetMode="External"/><Relationship Id="rId41261" Type="http://schemas.openxmlformats.org/officeDocument/2006/relationships/hyperlink" Target="http://www.nexterra.ca/" TargetMode="External"/><Relationship Id="rId43710" Type="http://schemas.openxmlformats.org/officeDocument/2006/relationships/hyperlink" Target="http://inmobly.com/" TargetMode="External"/><Relationship Id="rId55090" Type="http://schemas.openxmlformats.org/officeDocument/2006/relationships/hyperlink" Target="http://www.kupongid.ru/" TargetMode="External"/><Relationship Id="rId3406" Type="http://schemas.openxmlformats.org/officeDocument/2006/relationships/hyperlink" Target="http://www.rent.com/" TargetMode="External"/><Relationship Id="rId6976" Type="http://schemas.openxmlformats.org/officeDocument/2006/relationships/hyperlink" Target="http://www.braintunnelgenix.com/" TargetMode="External"/><Relationship Id="rId19390" Type="http://schemas.openxmlformats.org/officeDocument/2006/relationships/hyperlink" Target="http://www.naturebox.com/" TargetMode="External"/><Relationship Id="rId20216" Type="http://schemas.openxmlformats.org/officeDocument/2006/relationships/hyperlink" Target="http://thepresent.co/" TargetMode="External"/><Relationship Id="rId23786" Type="http://schemas.openxmlformats.org/officeDocument/2006/relationships/hyperlink" Target="http://culinaryagents.com/" TargetMode="External"/><Relationship Id="rId39717" Type="http://schemas.openxmlformats.org/officeDocument/2006/relationships/hyperlink" Target="https://www.mintos.com/" TargetMode="External"/><Relationship Id="rId46933" Type="http://schemas.openxmlformats.org/officeDocument/2006/relationships/hyperlink" Target="http://lumejet.com/" TargetMode="External"/><Relationship Id="rId6629" Type="http://schemas.openxmlformats.org/officeDocument/2006/relationships/hyperlink" Target="http://www.bellicum.com/" TargetMode="External"/><Relationship Id="rId12430" Type="http://schemas.openxmlformats.org/officeDocument/2006/relationships/hyperlink" Target="http://www.valeritas.com/" TargetMode="External"/><Relationship Id="rId19043" Type="http://schemas.openxmlformats.org/officeDocument/2006/relationships/hyperlink" Target="http://www.lashou.com/" TargetMode="External"/><Relationship Id="rId23439" Type="http://schemas.openxmlformats.org/officeDocument/2006/relationships/hyperlink" Target="http://www.searchme.com/" TargetMode="External"/><Relationship Id="rId30655" Type="http://schemas.openxmlformats.org/officeDocument/2006/relationships/hyperlink" Target="http://www.umbio.com/" TargetMode="External"/><Relationship Id="rId37268" Type="http://schemas.openxmlformats.org/officeDocument/2006/relationships/hyperlink" Target="http://www.mobovida.com/" TargetMode="External"/><Relationship Id="rId44484" Type="http://schemas.openxmlformats.org/officeDocument/2006/relationships/hyperlink" Target="http://www.bitvore.com/" TargetMode="External"/><Relationship Id="rId53802" Type="http://schemas.openxmlformats.org/officeDocument/2006/relationships/hyperlink" Target="http://www.clearaccess.com/" TargetMode="External"/><Relationship Id="rId65182" Type="http://schemas.openxmlformats.org/officeDocument/2006/relationships/hyperlink" Target="http://viktre.com/" TargetMode="External"/><Relationship Id="rId9102" Type="http://schemas.openxmlformats.org/officeDocument/2006/relationships/hyperlink" Target="http://infacare.com/" TargetMode="External"/><Relationship Id="rId29482" Type="http://schemas.openxmlformats.org/officeDocument/2006/relationships/hyperlink" Target="http://predixionsoftware.com/" TargetMode="External"/><Relationship Id="rId30308" Type="http://schemas.openxmlformats.org/officeDocument/2006/relationships/hyperlink" Target="http://www.supertec.tv/" TargetMode="External"/><Relationship Id="rId33878" Type="http://schemas.openxmlformats.org/officeDocument/2006/relationships/hyperlink" Target="http://www.aniways.com/" TargetMode="External"/><Relationship Id="rId44137" Type="http://schemas.openxmlformats.org/officeDocument/2006/relationships/hyperlink" Target="http://www.eviate.com/" TargetMode="External"/><Relationship Id="rId49809" Type="http://schemas.openxmlformats.org/officeDocument/2006/relationships/hyperlink" Target="http://www.evigilo.net/" TargetMode="External"/><Relationship Id="rId51353" Type="http://schemas.openxmlformats.org/officeDocument/2006/relationships/hyperlink" Target="http://www.vastpark.com/" TargetMode="External"/><Relationship Id="rId15653" Type="http://schemas.openxmlformats.org/officeDocument/2006/relationships/hyperlink" Target="http://bu.mp/" TargetMode="External"/><Relationship Id="rId29135" Type="http://schemas.openxmlformats.org/officeDocument/2006/relationships/hyperlink" Target="http://www.nvoq.com/" TargetMode="External"/><Relationship Id="rId36351" Type="http://schemas.openxmlformats.org/officeDocument/2006/relationships/hyperlink" Target="http://www.taggify.net/" TargetMode="External"/><Relationship Id="rId38800" Type="http://schemas.openxmlformats.org/officeDocument/2006/relationships/hyperlink" Target="http://besttravelwebsite.com/" TargetMode="External"/><Relationship Id="rId40747" Type="http://schemas.openxmlformats.org/officeDocument/2006/relationships/hyperlink" Target="http://www.enlinkgeoenergy.com/" TargetMode="External"/><Relationship Id="rId51006" Type="http://schemas.openxmlformats.org/officeDocument/2006/relationships/hyperlink" Target="http://www.tripchamp.com/" TargetMode="External"/><Relationship Id="rId54576" Type="http://schemas.openxmlformats.org/officeDocument/2006/relationships/hyperlink" Target="http://morganfranklin.com/" TargetMode="External"/><Relationship Id="rId61792" Type="http://schemas.openxmlformats.org/officeDocument/2006/relationships/hyperlink" Target="http://www.microfabrica.com/" TargetMode="External"/><Relationship Id="rId3263" Type="http://schemas.openxmlformats.org/officeDocument/2006/relationships/hyperlink" Target="http://porch.com/" TargetMode="External"/><Relationship Id="rId5712" Type="http://schemas.openxmlformats.org/officeDocument/2006/relationships/hyperlink" Target="http://www.acutusmedical.com/" TargetMode="External"/><Relationship Id="rId15306" Type="http://schemas.openxmlformats.org/officeDocument/2006/relationships/hyperlink" Target="http://1lay.com/" TargetMode="External"/><Relationship Id="rId18876" Type="http://schemas.openxmlformats.org/officeDocument/2006/relationships/hyperlink" Target="http://isabellaoliver.com/uk" TargetMode="External"/><Relationship Id="rId20073" Type="http://schemas.openxmlformats.org/officeDocument/2006/relationships/hyperlink" Target="http://spreecommerce.com/" TargetMode="External"/><Relationship Id="rId22522" Type="http://schemas.openxmlformats.org/officeDocument/2006/relationships/hyperlink" Target="http://www.getclasskick.com/" TargetMode="External"/><Relationship Id="rId36004" Type="http://schemas.openxmlformats.org/officeDocument/2006/relationships/hyperlink" Target="http://www.scanlife.com/" TargetMode="External"/><Relationship Id="rId43220" Type="http://schemas.openxmlformats.org/officeDocument/2006/relationships/hyperlink" Target="http://www.r2net.com/" TargetMode="External"/><Relationship Id="rId54229" Type="http://schemas.openxmlformats.org/officeDocument/2006/relationships/hyperlink" Target="http://www.crosscloud.me/" TargetMode="External"/><Relationship Id="rId57799" Type="http://schemas.openxmlformats.org/officeDocument/2006/relationships/hyperlink" Target="http://www.socialmatica.com/" TargetMode="External"/><Relationship Id="rId61445" Type="http://schemas.openxmlformats.org/officeDocument/2006/relationships/hyperlink" Target="http://seen.co/" TargetMode="External"/><Relationship Id="rId8935" Type="http://schemas.openxmlformats.org/officeDocument/2006/relationships/hyperlink" Target="http://hyperstealth.com/" TargetMode="External"/><Relationship Id="rId11916" Type="http://schemas.openxmlformats.org/officeDocument/2006/relationships/hyperlink" Target="http://www.store-dot.com/" TargetMode="External"/><Relationship Id="rId18529" Type="http://schemas.openxmlformats.org/officeDocument/2006/relationships/hyperlink" Target="http://www.flocktory.com/" TargetMode="External"/><Relationship Id="rId25745" Type="http://schemas.openxmlformats.org/officeDocument/2006/relationships/hyperlink" Target="http://saranas.com/" TargetMode="External"/><Relationship Id="rId32961" Type="http://schemas.openxmlformats.org/officeDocument/2006/relationships/hyperlink" Target="http://www.testbirds.com/" TargetMode="External"/><Relationship Id="rId39227" Type="http://schemas.openxmlformats.org/officeDocument/2006/relationships/hyperlink" Target="http://www.clear2pay.com/" TargetMode="External"/><Relationship Id="rId39574" Type="http://schemas.openxmlformats.org/officeDocument/2006/relationships/hyperlink" Target="http://www.itpcorporation.com/" TargetMode="External"/><Relationship Id="rId46790" Type="http://schemas.openxmlformats.org/officeDocument/2006/relationships/hyperlink" Target="http://www.incom.eu/" TargetMode="External"/><Relationship Id="rId64668" Type="http://schemas.openxmlformats.org/officeDocument/2006/relationships/hyperlink" Target="http://www.pixelpin.co.uk/" TargetMode="External"/><Relationship Id="rId6139" Type="http://schemas.openxmlformats.org/officeDocument/2006/relationships/hyperlink" Target="http://amyris.com/" TargetMode="External"/><Relationship Id="rId6486" Type="http://schemas.openxmlformats.org/officeDocument/2006/relationships/hyperlink" Target="http://www.autifony.com/" TargetMode="External"/><Relationship Id="rId23296" Type="http://schemas.openxmlformats.org/officeDocument/2006/relationships/hyperlink" Target="http://www.advancedsearchlabs.com/" TargetMode="External"/><Relationship Id="rId28968" Type="http://schemas.openxmlformats.org/officeDocument/2006/relationships/hyperlink" Target="http://nantmobile.com/" TargetMode="External"/><Relationship Id="rId32614" Type="http://schemas.openxmlformats.org/officeDocument/2006/relationships/hyperlink" Target="http://www.realmatters.com/" TargetMode="External"/><Relationship Id="rId46443" Type="http://schemas.openxmlformats.org/officeDocument/2006/relationships/hyperlink" Target="http://cerevo.com/" TargetMode="External"/><Relationship Id="rId50839" Type="http://schemas.openxmlformats.org/officeDocument/2006/relationships/hyperlink" Target="http://www.milestonepowered.com/" TargetMode="External"/><Relationship Id="rId53312" Type="http://schemas.openxmlformats.org/officeDocument/2006/relationships/hyperlink" Target="http://www.neteffect.com/" TargetMode="External"/><Relationship Id="rId17612" Type="http://schemas.openxmlformats.org/officeDocument/2006/relationships/hyperlink" Target="http://www.123contactform.com/" TargetMode="External"/><Relationship Id="rId30165" Type="http://schemas.openxmlformats.org/officeDocument/2006/relationships/hyperlink" Target="http://solovis.com/" TargetMode="External"/><Relationship Id="rId35837" Type="http://schemas.openxmlformats.org/officeDocument/2006/relationships/hyperlink" Target="http://www.liqueo.com/" TargetMode="External"/><Relationship Id="rId49666" Type="http://schemas.openxmlformats.org/officeDocument/2006/relationships/hyperlink" Target="http://www.mangoreservations.com/" TargetMode="External"/><Relationship Id="rId56882" Type="http://schemas.openxmlformats.org/officeDocument/2006/relationships/hyperlink" Target="http://www.adadyn.com/" TargetMode="External"/><Relationship Id="rId2749" Type="http://schemas.openxmlformats.org/officeDocument/2006/relationships/hyperlink" Target="http://keepstream.com/" TargetMode="External"/><Relationship Id="rId15163" Type="http://schemas.openxmlformats.org/officeDocument/2006/relationships/hyperlink" Target="http://www.visibletechnologies.com/" TargetMode="External"/><Relationship Id="rId33388" Type="http://schemas.openxmlformats.org/officeDocument/2006/relationships/hyperlink" Target="http://www.mosarecords.com/" TargetMode="External"/><Relationship Id="rId38310" Type="http://schemas.openxmlformats.org/officeDocument/2006/relationships/hyperlink" Target="http://www.perceptics.com/" TargetMode="External"/><Relationship Id="rId42706" Type="http://schemas.openxmlformats.org/officeDocument/2006/relationships/hyperlink" Target="http://www.enerskinamerica.com/" TargetMode="External"/><Relationship Id="rId49319" Type="http://schemas.openxmlformats.org/officeDocument/2006/relationships/hyperlink" Target="http://www.spredfast.com/" TargetMode="External"/><Relationship Id="rId54086" Type="http://schemas.openxmlformats.org/officeDocument/2006/relationships/hyperlink" Target="http://www.6dg.co.uk/" TargetMode="External"/><Relationship Id="rId56535" Type="http://schemas.openxmlformats.org/officeDocument/2006/relationships/hyperlink" Target="http://www.limos.com/" TargetMode="External"/><Relationship Id="rId63751" Type="http://schemas.openxmlformats.org/officeDocument/2006/relationships/hyperlink" Target="https://www.provender.com/" TargetMode="External"/><Relationship Id="rId5222" Type="http://schemas.openxmlformats.org/officeDocument/2006/relationships/hyperlink" Target="http://www.socogame.com/" TargetMode="External"/><Relationship Id="rId8792" Type="http://schemas.openxmlformats.org/officeDocument/2006/relationships/hyperlink" Target="http://www.healor.com/" TargetMode="External"/><Relationship Id="rId18386" Type="http://schemas.openxmlformats.org/officeDocument/2006/relationships/hyperlink" Target="http://www.ensygnia.com/" TargetMode="External"/><Relationship Id="rId22032" Type="http://schemas.openxmlformats.org/officeDocument/2006/relationships/hyperlink" Target="http://www.searchenabler.com/" TargetMode="External"/><Relationship Id="rId40257" Type="http://schemas.openxmlformats.org/officeDocument/2006/relationships/hyperlink" Target="http://airsynergy.ie/" TargetMode="External"/><Relationship Id="rId45929" Type="http://schemas.openxmlformats.org/officeDocument/2006/relationships/hyperlink" Target="http://www.educationeverytime.com/" TargetMode="External"/><Relationship Id="rId59758" Type="http://schemas.openxmlformats.org/officeDocument/2006/relationships/hyperlink" Target="http://fashinating.com/" TargetMode="External"/><Relationship Id="rId63404" Type="http://schemas.openxmlformats.org/officeDocument/2006/relationships/hyperlink" Target="http://www.negotreal.sk/" TargetMode="External"/><Relationship Id="rId8445" Type="http://schemas.openxmlformats.org/officeDocument/2006/relationships/hyperlink" Target="http://www.follicabio.com/" TargetMode="External"/><Relationship Id="rId11773" Type="http://schemas.openxmlformats.org/officeDocument/2006/relationships/hyperlink" Target="http://soligenix.com/" TargetMode="External"/><Relationship Id="rId18039" Type="http://schemas.openxmlformats.org/officeDocument/2006/relationships/hyperlink" Target="http://cargobr.com/" TargetMode="External"/><Relationship Id="rId25255" Type="http://schemas.openxmlformats.org/officeDocument/2006/relationships/hyperlink" Target="http://www.medtouch.com/" TargetMode="External"/><Relationship Id="rId27704" Type="http://schemas.openxmlformats.org/officeDocument/2006/relationships/hyperlink" Target="http://www.extend.com/" TargetMode="External"/><Relationship Id="rId32471" Type="http://schemas.openxmlformats.org/officeDocument/2006/relationships/hyperlink" Target="http://www.gopassport.com/" TargetMode="External"/><Relationship Id="rId34920" Type="http://schemas.openxmlformats.org/officeDocument/2006/relationships/hyperlink" Target="http://img-ads.com/" TargetMode="External"/><Relationship Id="rId39084" Type="http://schemas.openxmlformats.org/officeDocument/2006/relationships/hyperlink" Target="http://www.aag.com/" TargetMode="External"/><Relationship Id="rId48402" Type="http://schemas.openxmlformats.org/officeDocument/2006/relationships/hyperlink" Target="http://www.gobbler.com/" TargetMode="External"/><Relationship Id="rId50696" Type="http://schemas.openxmlformats.org/officeDocument/2006/relationships/hyperlink" Target="http://www.founderfox.io/" TargetMode="External"/><Relationship Id="rId1832" Type="http://schemas.openxmlformats.org/officeDocument/2006/relationships/hyperlink" Target="http://www.allbusiness.com/" TargetMode="External"/><Relationship Id="rId11426" Type="http://schemas.openxmlformats.org/officeDocument/2006/relationships/hyperlink" Target="http://www.rfspharma.com/" TargetMode="External"/><Relationship Id="rId14996" Type="http://schemas.openxmlformats.org/officeDocument/2006/relationships/hyperlink" Target="http://www.thinknum.com/" TargetMode="External"/><Relationship Id="rId32124" Type="http://schemas.openxmlformats.org/officeDocument/2006/relationships/hyperlink" Target="http://www.liquidmachines.com/" TargetMode="External"/><Relationship Id="rId50349" Type="http://schemas.openxmlformats.org/officeDocument/2006/relationships/hyperlink" Target="http://www.bguard.me/" TargetMode="External"/><Relationship Id="rId64178" Type="http://schemas.openxmlformats.org/officeDocument/2006/relationships/hyperlink" Target="http://www.appdynamics.com/" TargetMode="External"/><Relationship Id="rId14649" Type="http://schemas.openxmlformats.org/officeDocument/2006/relationships/hyperlink" Target="http://www.recordedfuture.com/" TargetMode="External"/><Relationship Id="rId21865" Type="http://schemas.openxmlformats.org/officeDocument/2006/relationships/hyperlink" Target="http://www.u-systems.com/" TargetMode="External"/><Relationship Id="rId28478" Type="http://schemas.openxmlformats.org/officeDocument/2006/relationships/hyperlink" Target="http://kiwitech.com/" TargetMode="External"/><Relationship Id="rId35694" Type="http://schemas.openxmlformats.org/officeDocument/2006/relationships/hyperlink" Target="http://peerflix.com/" TargetMode="External"/><Relationship Id="rId49176" Type="http://schemas.openxmlformats.org/officeDocument/2006/relationships/hyperlink" Target="http://www.bazaarvoice.com/" TargetMode="External"/><Relationship Id="rId56392" Type="http://schemas.openxmlformats.org/officeDocument/2006/relationships/hyperlink" Target="http://www.cardekho.com/" TargetMode="External"/><Relationship Id="rId58841" Type="http://schemas.openxmlformats.org/officeDocument/2006/relationships/hyperlink" Target="http://ipositioning.com/" TargetMode="External"/><Relationship Id="rId60788" Type="http://schemas.openxmlformats.org/officeDocument/2006/relationships/hyperlink" Target="http://www.ingenu.com/" TargetMode="External"/><Relationship Id="rId4708" Type="http://schemas.openxmlformats.org/officeDocument/2006/relationships/hyperlink" Target="http://jibjab.com/" TargetMode="External"/><Relationship Id="rId17122" Type="http://schemas.openxmlformats.org/officeDocument/2006/relationships/hyperlink" Target="http://joinspotted.com/" TargetMode="External"/><Relationship Id="rId21518" Type="http://schemas.openxmlformats.org/officeDocument/2006/relationships/hyperlink" Target="http://www.onsitecareclinics.com/" TargetMode="External"/><Relationship Id="rId35347" Type="http://schemas.openxmlformats.org/officeDocument/2006/relationships/hyperlink" Target="http://www.mecenato.co/" TargetMode="External"/><Relationship Id="rId42563" Type="http://schemas.openxmlformats.org/officeDocument/2006/relationships/hyperlink" Target="http://www.tastdapp.com/" TargetMode="External"/><Relationship Id="rId56045" Type="http://schemas.openxmlformats.org/officeDocument/2006/relationships/hyperlink" Target="http://www.crowdera.co/" TargetMode="External"/><Relationship Id="rId63261" Type="http://schemas.openxmlformats.org/officeDocument/2006/relationships/hyperlink" Target="http://www.devonway.com/" TargetMode="External"/><Relationship Id="rId578" Type="http://schemas.openxmlformats.org/officeDocument/2006/relationships/hyperlink" Target="http://www.cuckoo.chat/" TargetMode="External"/><Relationship Id="rId2259" Type="http://schemas.openxmlformats.org/officeDocument/2006/relationships/hyperlink" Target="http://www.dinegasm.com/" TargetMode="External"/><Relationship Id="rId27561" Type="http://schemas.openxmlformats.org/officeDocument/2006/relationships/hyperlink" Target="http://elevatedigital.com/" TargetMode="External"/><Relationship Id="rId31957" Type="http://schemas.openxmlformats.org/officeDocument/2006/relationships/hyperlink" Target="http://www.integral.com/" TargetMode="External"/><Relationship Id="rId42216" Type="http://schemas.openxmlformats.org/officeDocument/2006/relationships/hyperlink" Target="http://www.baihe.com/" TargetMode="External"/><Relationship Id="rId45786" Type="http://schemas.openxmlformats.org/officeDocument/2006/relationships/hyperlink" Target="http://www.paper.li/" TargetMode="External"/><Relationship Id="rId11283" Type="http://schemas.openxmlformats.org/officeDocument/2006/relationships/hyperlink" Target="http://www.reametrix.com/" TargetMode="External"/><Relationship Id="rId13732" Type="http://schemas.openxmlformats.org/officeDocument/2006/relationships/hyperlink" Target="http://www.givella.com/" TargetMode="External"/><Relationship Id="rId27214" Type="http://schemas.openxmlformats.org/officeDocument/2006/relationships/hyperlink" Target="http://www.corasworks.net/" TargetMode="External"/><Relationship Id="rId34430" Type="http://schemas.openxmlformats.org/officeDocument/2006/relationships/hyperlink" Target="http://www.ctrlio.com/" TargetMode="External"/><Relationship Id="rId45439" Type="http://schemas.openxmlformats.org/officeDocument/2006/relationships/hyperlink" Target="http://www.sphero.com/" TargetMode="External"/><Relationship Id="rId52655" Type="http://schemas.openxmlformats.org/officeDocument/2006/relationships/hyperlink" Target="http://www.savagebeast.com/" TargetMode="External"/><Relationship Id="rId59268" Type="http://schemas.openxmlformats.org/officeDocument/2006/relationships/hyperlink" Target="https://www.transifex.com/" TargetMode="External"/><Relationship Id="rId1342" Type="http://schemas.openxmlformats.org/officeDocument/2006/relationships/hyperlink" Target="http://ringr.us/" TargetMode="External"/><Relationship Id="rId16955" Type="http://schemas.openxmlformats.org/officeDocument/2006/relationships/hyperlink" Target="http://room21media.com/" TargetMode="External"/><Relationship Id="rId20601" Type="http://schemas.openxmlformats.org/officeDocument/2006/relationships/hyperlink" Target="http://www.youscience.com/" TargetMode="External"/><Relationship Id="rId52308" Type="http://schemas.openxmlformats.org/officeDocument/2006/relationships/hyperlink" Target="http://www.tudou.com/" TargetMode="External"/><Relationship Id="rId55878" Type="http://schemas.openxmlformats.org/officeDocument/2006/relationships/hyperlink" Target="http://www.onemodel.co/" TargetMode="External"/><Relationship Id="rId16608" Type="http://schemas.openxmlformats.org/officeDocument/2006/relationships/hyperlink" Target="http://nazara.com/" TargetMode="External"/><Relationship Id="rId23824" Type="http://schemas.openxmlformats.org/officeDocument/2006/relationships/hyperlink" Target="http://www.foodbuzz.com/" TargetMode="External"/><Relationship Id="rId37306" Type="http://schemas.openxmlformats.org/officeDocument/2006/relationships/hyperlink" Target="http://www.packetfront.com/" TargetMode="External"/><Relationship Id="rId37653" Type="http://schemas.openxmlformats.org/officeDocument/2006/relationships/hyperlink" Target="http://www.framebridge.com/" TargetMode="External"/><Relationship Id="rId58351" Type="http://schemas.openxmlformats.org/officeDocument/2006/relationships/hyperlink" Target="http://www.relatebook.com/" TargetMode="External"/><Relationship Id="rId62747" Type="http://schemas.openxmlformats.org/officeDocument/2006/relationships/hyperlink" Target="http://www.pontis.com/" TargetMode="External"/><Relationship Id="rId4565" Type="http://schemas.openxmlformats.org/officeDocument/2006/relationships/hyperlink" Target="http://www.gaminglive.tv/" TargetMode="External"/><Relationship Id="rId14159" Type="http://schemas.openxmlformats.org/officeDocument/2006/relationships/hyperlink" Target="http://www.mavensocial.com/" TargetMode="External"/><Relationship Id="rId21375" Type="http://schemas.openxmlformats.org/officeDocument/2006/relationships/hyperlink" Target="http://www.medicalport.org/" TargetMode="External"/><Relationship Id="rId42073" Type="http://schemas.openxmlformats.org/officeDocument/2006/relationships/hyperlink" Target="http://www.wrightspeed.com/" TargetMode="External"/><Relationship Id="rId44522" Type="http://schemas.openxmlformats.org/officeDocument/2006/relationships/hyperlink" Target="http://www.clari.com/" TargetMode="External"/><Relationship Id="rId58004" Type="http://schemas.openxmlformats.org/officeDocument/2006/relationships/hyperlink" Target="http://owlient.eu/" TargetMode="External"/><Relationship Id="rId60298" Type="http://schemas.openxmlformats.org/officeDocument/2006/relationships/hyperlink" Target="http://sio-tex.com/" TargetMode="External"/><Relationship Id="rId65220" Type="http://schemas.openxmlformats.org/officeDocument/2006/relationships/hyperlink" Target="http://anthology.co/" TargetMode="External"/><Relationship Id="rId4218" Type="http://schemas.openxmlformats.org/officeDocument/2006/relationships/hyperlink" Target="http://www.ayeahgames.com/" TargetMode="External"/><Relationship Id="rId7788" Type="http://schemas.openxmlformats.org/officeDocument/2006/relationships/hyperlink" Target="http://cvrx.com/" TargetMode="External"/><Relationship Id="rId10769" Type="http://schemas.openxmlformats.org/officeDocument/2006/relationships/hyperlink" Target="https://www.peptimmune.com/" TargetMode="External"/><Relationship Id="rId21028" Type="http://schemas.openxmlformats.org/officeDocument/2006/relationships/hyperlink" Target="http://fidelissc.com/" TargetMode="External"/><Relationship Id="rId24598" Type="http://schemas.openxmlformats.org/officeDocument/2006/relationships/hyperlink" Target="http://www.collplant.com/" TargetMode="External"/><Relationship Id="rId29520" Type="http://schemas.openxmlformats.org/officeDocument/2006/relationships/hyperlink" Target="http://www.proclivitysystems.com/" TargetMode="External"/><Relationship Id="rId33916" Type="http://schemas.openxmlformats.org/officeDocument/2006/relationships/hyperlink" Target="http://www.appsflyer.com/" TargetMode="External"/><Relationship Id="rId47745" Type="http://schemas.openxmlformats.org/officeDocument/2006/relationships/hyperlink" Target="http://www.zerogwireless.com/" TargetMode="External"/><Relationship Id="rId54961" Type="http://schemas.openxmlformats.org/officeDocument/2006/relationships/hyperlink" Target="http://the.echonest.com/" TargetMode="External"/><Relationship Id="rId13242" Type="http://schemas.openxmlformats.org/officeDocument/2006/relationships/hyperlink" Target="http://cirrascale.com/" TargetMode="External"/><Relationship Id="rId27071" Type="http://schemas.openxmlformats.org/officeDocument/2006/relationships/hyperlink" Target="http://www.cloudhealthtech.com/" TargetMode="External"/><Relationship Id="rId31467" Type="http://schemas.openxmlformats.org/officeDocument/2006/relationships/hyperlink" Target="http://www.cloudbyte.com/" TargetMode="External"/><Relationship Id="rId45296" Type="http://schemas.openxmlformats.org/officeDocument/2006/relationships/hyperlink" Target="http://www.keek.com/" TargetMode="External"/><Relationship Id="rId54614" Type="http://schemas.openxmlformats.org/officeDocument/2006/relationships/hyperlink" Target="http://outboxsystems.com/" TargetMode="External"/><Relationship Id="rId61830" Type="http://schemas.openxmlformats.org/officeDocument/2006/relationships/hyperlink" Target="http://www.topazworld.com/" TargetMode="External"/><Relationship Id="rId3301" Type="http://schemas.openxmlformats.org/officeDocument/2006/relationships/hyperlink" Target="http://publicstuff.com/" TargetMode="External"/><Relationship Id="rId6871" Type="http://schemas.openxmlformats.org/officeDocument/2006/relationships/hyperlink" Target="http://www.biosciencevaccines.com/" TargetMode="External"/><Relationship Id="rId16465" Type="http://schemas.openxmlformats.org/officeDocument/2006/relationships/hyperlink" Target="http://www.mobideos.com/" TargetMode="External"/><Relationship Id="rId18914" Type="http://schemas.openxmlformats.org/officeDocument/2006/relationships/hyperlink" Target="http://www.jifiti.com/" TargetMode="External"/><Relationship Id="rId20111" Type="http://schemas.openxmlformats.org/officeDocument/2006/relationships/hyperlink" Target="http://superfocus.com/" TargetMode="External"/><Relationship Id="rId23681" Type="http://schemas.openxmlformats.org/officeDocument/2006/relationships/hyperlink" Target="http://intowndiscounts.com/" TargetMode="External"/><Relationship Id="rId39612" Type="http://schemas.openxmlformats.org/officeDocument/2006/relationships/hyperlink" Target="http://www.kapitall.com/" TargetMode="External"/><Relationship Id="rId52165" Type="http://schemas.openxmlformats.org/officeDocument/2006/relationships/hyperlink" Target="http://www.blinkinc.com/" TargetMode="External"/><Relationship Id="rId57837" Type="http://schemas.openxmlformats.org/officeDocument/2006/relationships/hyperlink" Target="http://www.cfo.com/" TargetMode="External"/><Relationship Id="rId6524" Type="http://schemas.openxmlformats.org/officeDocument/2006/relationships/hyperlink" Target="http://www.avidbiotics.com/" TargetMode="External"/><Relationship Id="rId16118" Type="http://schemas.openxmlformats.org/officeDocument/2006/relationships/hyperlink" Target="http://www.humandemand.com/" TargetMode="External"/><Relationship Id="rId23334" Type="http://schemas.openxmlformats.org/officeDocument/2006/relationships/hyperlink" Target="http://www.devtap.com/" TargetMode="External"/><Relationship Id="rId30550" Type="http://schemas.openxmlformats.org/officeDocument/2006/relationships/hyperlink" Target="http://www.trackhs.com/" TargetMode="External"/><Relationship Id="rId37163" Type="http://schemas.openxmlformats.org/officeDocument/2006/relationships/hyperlink" Target="http://hola.org/" TargetMode="External"/><Relationship Id="rId41559" Type="http://schemas.openxmlformats.org/officeDocument/2006/relationships/hyperlink" Target="http://www.renewfund.com/" TargetMode="External"/><Relationship Id="rId55388" Type="http://schemas.openxmlformats.org/officeDocument/2006/relationships/hyperlink" Target="http://www.evogen.com/" TargetMode="External"/><Relationship Id="rId64706" Type="http://schemas.openxmlformats.org/officeDocument/2006/relationships/hyperlink" Target="http://www.shareablesocial.com/" TargetMode="External"/><Relationship Id="rId4075" Type="http://schemas.openxmlformats.org/officeDocument/2006/relationships/hyperlink" Target="http://yardsellr.com/" TargetMode="External"/><Relationship Id="rId19688" Type="http://schemas.openxmlformats.org/officeDocument/2006/relationships/hyperlink" Target="http://ponominalu.ru/" TargetMode="External"/><Relationship Id="rId30203" Type="http://schemas.openxmlformats.org/officeDocument/2006/relationships/hyperlink" Target="http://www.spfsolutions.biz/" TargetMode="External"/><Relationship Id="rId44032" Type="http://schemas.openxmlformats.org/officeDocument/2006/relationships/hyperlink" Target="http://slinkset.com/" TargetMode="External"/><Relationship Id="rId51998" Type="http://schemas.openxmlformats.org/officeDocument/2006/relationships/hyperlink" Target="http://gizmoz.com/" TargetMode="External"/><Relationship Id="rId62257" Type="http://schemas.openxmlformats.org/officeDocument/2006/relationships/hyperlink" Target="http://www.sunrun.com/" TargetMode="External"/><Relationship Id="rId7298" Type="http://schemas.openxmlformats.org/officeDocument/2006/relationships/hyperlink" Target="http://www.centrillionbio.com/" TargetMode="External"/><Relationship Id="rId9747" Type="http://schemas.openxmlformats.org/officeDocument/2006/relationships/hyperlink" Target="http://medaxion.com/" TargetMode="External"/><Relationship Id="rId12728" Type="http://schemas.openxmlformats.org/officeDocument/2006/relationships/hyperlink" Target="http://www.xigenpharma.com/" TargetMode="External"/><Relationship Id="rId26557" Type="http://schemas.openxmlformats.org/officeDocument/2006/relationships/hyperlink" Target="http://audioeye.com/" TargetMode="External"/><Relationship Id="rId33773" Type="http://schemas.openxmlformats.org/officeDocument/2006/relationships/hyperlink" Target="http://www.adtaily.com/" TargetMode="External"/><Relationship Id="rId47255" Type="http://schemas.openxmlformats.org/officeDocument/2006/relationships/hyperlink" Target="http://www.powervation.com/" TargetMode="External"/><Relationship Id="rId49704" Type="http://schemas.openxmlformats.org/officeDocument/2006/relationships/hyperlink" Target="http://sharewave.com/" TargetMode="External"/><Relationship Id="rId54471" Type="http://schemas.openxmlformats.org/officeDocument/2006/relationships/hyperlink" Target="http://expert360.com/" TargetMode="External"/><Relationship Id="rId56920" Type="http://schemas.openxmlformats.org/officeDocument/2006/relationships/hyperlink" Target="http://majority.co/" TargetMode="External"/><Relationship Id="rId10279" Type="http://schemas.openxmlformats.org/officeDocument/2006/relationships/hyperlink" Target="http://www.nextgxdx.com/" TargetMode="External"/><Relationship Id="rId15201" Type="http://schemas.openxmlformats.org/officeDocument/2006/relationships/hyperlink" Target="http://www.voxpopme.com/" TargetMode="External"/><Relationship Id="rId18771" Type="http://schemas.openxmlformats.org/officeDocument/2006/relationships/hyperlink" Target="http://www.hotels.ng/" TargetMode="External"/><Relationship Id="rId29030" Type="http://schemas.openxmlformats.org/officeDocument/2006/relationships/hyperlink" Target="http://www.netwitness.com/" TargetMode="External"/><Relationship Id="rId33426" Type="http://schemas.openxmlformats.org/officeDocument/2006/relationships/hyperlink" Target="http://www.snapvine.com/" TargetMode="External"/><Relationship Id="rId36996" Type="http://schemas.openxmlformats.org/officeDocument/2006/relationships/hyperlink" Target="http://www.bplglobal.net/" TargetMode="External"/><Relationship Id="rId40642" Type="http://schemas.openxmlformats.org/officeDocument/2006/relationships/hyperlink" Target="http://www.ecoreintl.com/" TargetMode="External"/><Relationship Id="rId54124" Type="http://schemas.openxmlformats.org/officeDocument/2006/relationships/hyperlink" Target="http://www.tensorcomm.com/" TargetMode="External"/><Relationship Id="rId61340" Type="http://schemas.openxmlformats.org/officeDocument/2006/relationships/hyperlink" Target="http://www.aboutone.com/" TargetMode="External"/><Relationship Id="rId8830" Type="http://schemas.openxmlformats.org/officeDocument/2006/relationships/hyperlink" Target="http://www.helicontherapeutics.com/" TargetMode="External"/><Relationship Id="rId18424" Type="http://schemas.openxmlformats.org/officeDocument/2006/relationships/hyperlink" Target="http://www.eventmag.ru/" TargetMode="External"/><Relationship Id="rId25640" Type="http://schemas.openxmlformats.org/officeDocument/2006/relationships/hyperlink" Target="http://www.pulsetherapeutics.com/" TargetMode="External"/><Relationship Id="rId36649" Type="http://schemas.openxmlformats.org/officeDocument/2006/relationships/hyperlink" Target="http://www.viglink.com/" TargetMode="External"/><Relationship Id="rId43865" Type="http://schemas.openxmlformats.org/officeDocument/2006/relationships/hyperlink" Target="http://www.alphathrottle.co.cc/" TargetMode="External"/><Relationship Id="rId57694" Type="http://schemas.openxmlformats.org/officeDocument/2006/relationships/hyperlink" Target="http://www.eatongo.in/" TargetMode="External"/><Relationship Id="rId6381" Type="http://schemas.openxmlformats.org/officeDocument/2006/relationships/hyperlink" Target="http://aslanpharma.com/" TargetMode="External"/><Relationship Id="rId11811" Type="http://schemas.openxmlformats.org/officeDocument/2006/relationships/hyperlink" Target="http://www.sonomaorthopedics.com/" TargetMode="External"/><Relationship Id="rId23191" Type="http://schemas.openxmlformats.org/officeDocument/2006/relationships/hyperlink" Target="http://tutordudes.com/" TargetMode="External"/><Relationship Id="rId39122" Type="http://schemas.openxmlformats.org/officeDocument/2006/relationships/hyperlink" Target="https://bankjoy.com/" TargetMode="External"/><Relationship Id="rId43518" Type="http://schemas.openxmlformats.org/officeDocument/2006/relationships/hyperlink" Target="http://broadcom.com/" TargetMode="External"/><Relationship Id="rId50734" Type="http://schemas.openxmlformats.org/officeDocument/2006/relationships/hyperlink" Target="http://nextdoor.com/" TargetMode="External"/><Relationship Id="rId57347" Type="http://schemas.openxmlformats.org/officeDocument/2006/relationships/hyperlink" Target="http://barkbox.com/" TargetMode="External"/><Relationship Id="rId64563" Type="http://schemas.openxmlformats.org/officeDocument/2006/relationships/hyperlink" Target="http://www.lumalon.com/" TargetMode="External"/><Relationship Id="rId6034" Type="http://schemas.openxmlformats.org/officeDocument/2006/relationships/hyperlink" Target="http://altheadx.com/" TargetMode="External"/><Relationship Id="rId19198" Type="http://schemas.openxmlformats.org/officeDocument/2006/relationships/hyperlink" Target="http://www.mascotanube.es/" TargetMode="External"/><Relationship Id="rId28863" Type="http://schemas.openxmlformats.org/officeDocument/2006/relationships/hyperlink" Target="http://www.statusvision.com/" TargetMode="External"/><Relationship Id="rId30060" Type="http://schemas.openxmlformats.org/officeDocument/2006/relationships/hyperlink" Target="http://slapcenter.com/" TargetMode="External"/><Relationship Id="rId41069" Type="http://schemas.openxmlformats.org/officeDocument/2006/relationships/hyperlink" Target="http://www.kior.com/" TargetMode="External"/><Relationship Id="rId49561" Type="http://schemas.openxmlformats.org/officeDocument/2006/relationships/hyperlink" Target="http://www.spoken.com/" TargetMode="External"/><Relationship Id="rId53957" Type="http://schemas.openxmlformats.org/officeDocument/2006/relationships/hyperlink" Target="http://www.latticeinc.com/" TargetMode="External"/><Relationship Id="rId64216" Type="http://schemas.openxmlformats.org/officeDocument/2006/relationships/hyperlink" Target="http://www.runscope.com/" TargetMode="External"/><Relationship Id="rId2991" Type="http://schemas.openxmlformats.org/officeDocument/2006/relationships/hyperlink" Target="http://www.moment.me/" TargetMode="External"/><Relationship Id="rId9257" Type="http://schemas.openxmlformats.org/officeDocument/2006/relationships/hyperlink" Target="http://intrapace.com/" TargetMode="External"/><Relationship Id="rId12585" Type="http://schemas.openxmlformats.org/officeDocument/2006/relationships/hyperlink" Target="http://www.virtualscopics.com/" TargetMode="External"/><Relationship Id="rId21903" Type="http://schemas.openxmlformats.org/officeDocument/2006/relationships/hyperlink" Target="http://vianovuscapital.com/" TargetMode="External"/><Relationship Id="rId26067" Type="http://schemas.openxmlformats.org/officeDocument/2006/relationships/hyperlink" Target="http://www.veranmedical.com/" TargetMode="External"/><Relationship Id="rId28516" Type="http://schemas.openxmlformats.org/officeDocument/2006/relationships/hyperlink" Target="http://www.kryptiq.com/" TargetMode="External"/><Relationship Id="rId33283" Type="http://schemas.openxmlformats.org/officeDocument/2006/relationships/hyperlink" Target="http://www.zilliant.com/" TargetMode="External"/><Relationship Id="rId35732" Type="http://schemas.openxmlformats.org/officeDocument/2006/relationships/hyperlink" Target="http://www.placeiq.com/" TargetMode="External"/><Relationship Id="rId49214" Type="http://schemas.openxmlformats.org/officeDocument/2006/relationships/hyperlink" Target="http://www.curagami.com/" TargetMode="External"/><Relationship Id="rId56430" Type="http://schemas.openxmlformats.org/officeDocument/2006/relationships/hyperlink" Target="https://www.dealerdirect.nl/" TargetMode="External"/><Relationship Id="rId60826" Type="http://schemas.openxmlformats.org/officeDocument/2006/relationships/hyperlink" Target="http://www.youmail.com/" TargetMode="External"/><Relationship Id="rId963" Type="http://schemas.openxmlformats.org/officeDocument/2006/relationships/hyperlink" Target="http://www.looxapp.com/" TargetMode="External"/><Relationship Id="rId2644" Type="http://schemas.openxmlformats.org/officeDocument/2006/relationships/hyperlink" Target="http://www.ilogon.com/" TargetMode="External"/><Relationship Id="rId12238" Type="http://schemas.openxmlformats.org/officeDocument/2006/relationships/hyperlink" Target="http://www.tobbb.com/home" TargetMode="External"/><Relationship Id="rId38955" Type="http://schemas.openxmlformats.org/officeDocument/2006/relationships/hyperlink" Target="http://top10.com/" TargetMode="External"/><Relationship Id="rId40152" Type="http://schemas.openxmlformats.org/officeDocument/2006/relationships/hyperlink" Target="http://wipit.me/" TargetMode="External"/><Relationship Id="rId42601" Type="http://schemas.openxmlformats.org/officeDocument/2006/relationships/hyperlink" Target="http://www.viadeo.com/" TargetMode="External"/><Relationship Id="rId59653" Type="http://schemas.openxmlformats.org/officeDocument/2006/relationships/hyperlink" Target="http://www.bring-me.it/" TargetMode="External"/><Relationship Id="rId616" Type="http://schemas.openxmlformats.org/officeDocument/2006/relationships/hyperlink" Target="http://wearedoormen.com/" TargetMode="External"/><Relationship Id="rId5867" Type="http://schemas.openxmlformats.org/officeDocument/2006/relationships/hyperlink" Target="http://www.agensys.com/" TargetMode="External"/><Relationship Id="rId18281" Type="http://schemas.openxmlformats.org/officeDocument/2006/relationships/hyperlink" Target="http://www.dollarshaveclub.com/" TargetMode="External"/><Relationship Id="rId22677" Type="http://schemas.openxmlformats.org/officeDocument/2006/relationships/hyperlink" Target="http://floqq.com/" TargetMode="External"/><Relationship Id="rId38608" Type="http://schemas.openxmlformats.org/officeDocument/2006/relationships/hyperlink" Target="http://www.leapmotion.com/" TargetMode="External"/><Relationship Id="rId45824" Type="http://schemas.openxmlformats.org/officeDocument/2006/relationships/hyperlink" Target="http://www.chatgrape.com/" TargetMode="External"/><Relationship Id="rId59306" Type="http://schemas.openxmlformats.org/officeDocument/2006/relationships/hyperlink" Target="http://www.hoodiny.com/" TargetMode="External"/><Relationship Id="rId8340" Type="http://schemas.openxmlformats.org/officeDocument/2006/relationships/hyperlink" Target="http://www.exosect.com/" TargetMode="External"/><Relationship Id="rId11321" Type="http://schemas.openxmlformats.org/officeDocument/2006/relationships/hyperlink" Target="http://www.regadobiosciences.com/" TargetMode="External"/><Relationship Id="rId14891" Type="http://schemas.openxmlformats.org/officeDocument/2006/relationships/hyperlink" Target="http://www.spikescavell.net/" TargetMode="External"/><Relationship Id="rId25150" Type="http://schemas.openxmlformats.org/officeDocument/2006/relationships/hyperlink" Target="http://www.lensgen.com/" TargetMode="External"/><Relationship Id="rId36159" Type="http://schemas.openxmlformats.org/officeDocument/2006/relationships/hyperlink" Target="http://snakkmedia.com/" TargetMode="External"/><Relationship Id="rId43028" Type="http://schemas.openxmlformats.org/officeDocument/2006/relationships/hyperlink" Target="http://www.rms.com/" TargetMode="External"/><Relationship Id="rId43375" Type="http://schemas.openxmlformats.org/officeDocument/2006/relationships/hyperlink" Target="http://www.girnaas.com/" TargetMode="External"/><Relationship Id="rId50591" Type="http://schemas.openxmlformats.org/officeDocument/2006/relationships/hyperlink" Target="http://www.soundbrenner.com/" TargetMode="External"/><Relationship Id="rId64073" Type="http://schemas.openxmlformats.org/officeDocument/2006/relationships/hyperlink" Target="http://www.teamleader.eu/en" TargetMode="External"/><Relationship Id="rId4950" Type="http://schemas.openxmlformats.org/officeDocument/2006/relationships/hyperlink" Target="http://nival.com/" TargetMode="External"/><Relationship Id="rId14544" Type="http://schemas.openxmlformats.org/officeDocument/2006/relationships/hyperlink" Target="http://www.preact.com/" TargetMode="External"/><Relationship Id="rId21760" Type="http://schemas.openxmlformats.org/officeDocument/2006/relationships/hyperlink" Target="http://shadowhealth.com/" TargetMode="External"/><Relationship Id="rId28373" Type="http://schemas.openxmlformats.org/officeDocument/2006/relationships/hyperlink" Target="http://j2ss.com/" TargetMode="External"/><Relationship Id="rId32769" Type="http://schemas.openxmlformats.org/officeDocument/2006/relationships/hyperlink" Target="http://www.shareableink.com/" TargetMode="External"/><Relationship Id="rId46598" Type="http://schemas.openxmlformats.org/officeDocument/2006/relationships/hyperlink" Target="http://elevenjames.com/" TargetMode="External"/><Relationship Id="rId50244" Type="http://schemas.openxmlformats.org/officeDocument/2006/relationships/hyperlink" Target="http://www.prostorsystems.com/" TargetMode="External"/><Relationship Id="rId55916" Type="http://schemas.openxmlformats.org/officeDocument/2006/relationships/hyperlink" Target="http://stackexchange.com/" TargetMode="External"/><Relationship Id="rId4603" Type="http://schemas.openxmlformats.org/officeDocument/2006/relationships/hyperlink" Target="http://www.gree-corp.com/" TargetMode="External"/><Relationship Id="rId12095" Type="http://schemas.openxmlformats.org/officeDocument/2006/relationships/hyperlink" Target="http://www.biolactis.com/" TargetMode="External"/><Relationship Id="rId21413" Type="http://schemas.openxmlformats.org/officeDocument/2006/relationships/hyperlink" Target="http://www.milkmantra.com/" TargetMode="External"/><Relationship Id="rId28026" Type="http://schemas.openxmlformats.org/officeDocument/2006/relationships/hyperlink" Target="http://www.hipixpro.com/" TargetMode="External"/><Relationship Id="rId35242" Type="http://schemas.openxmlformats.org/officeDocument/2006/relationships/hyperlink" Target="http://loop88.com/" TargetMode="External"/><Relationship Id="rId49071" Type="http://schemas.openxmlformats.org/officeDocument/2006/relationships/hyperlink" Target="http://www.alarm.com/" TargetMode="External"/><Relationship Id="rId53467" Type="http://schemas.openxmlformats.org/officeDocument/2006/relationships/hyperlink" Target="http://www.siliconbiosystems.com/" TargetMode="External"/><Relationship Id="rId60683" Type="http://schemas.openxmlformats.org/officeDocument/2006/relationships/hyperlink" Target="http://www.creativasc.com/" TargetMode="External"/><Relationship Id="rId473" Type="http://schemas.openxmlformats.org/officeDocument/2006/relationships/hyperlink" Target="http://www.bridgtheapp.com/" TargetMode="External"/><Relationship Id="rId2154" Type="http://schemas.openxmlformats.org/officeDocument/2006/relationships/hyperlink" Target="http://www.comicwonder.com/" TargetMode="External"/><Relationship Id="rId17767" Type="http://schemas.openxmlformats.org/officeDocument/2006/relationships/hyperlink" Target="http://www.ayannah.com/" TargetMode="External"/><Relationship Id="rId24983" Type="http://schemas.openxmlformats.org/officeDocument/2006/relationships/hyperlink" Target="http://www.imedicare.com/" TargetMode="External"/><Relationship Id="rId38465" Type="http://schemas.openxmlformats.org/officeDocument/2006/relationships/hyperlink" Target="http://www.superrfid.net/newsp/index.asp" TargetMode="External"/><Relationship Id="rId42111" Type="http://schemas.openxmlformats.org/officeDocument/2006/relationships/hyperlink" Target="http://www.zepsolar.com/" TargetMode="External"/><Relationship Id="rId45681" Type="http://schemas.openxmlformats.org/officeDocument/2006/relationships/hyperlink" Target="http://www.zeesofts.com/" TargetMode="External"/><Relationship Id="rId60336" Type="http://schemas.openxmlformats.org/officeDocument/2006/relationships/hyperlink" Target="http://www.alereon.com/" TargetMode="External"/><Relationship Id="rId126" Type="http://schemas.openxmlformats.org/officeDocument/2006/relationships/hyperlink" Target="https://www.advisorport.com/" TargetMode="External"/><Relationship Id="rId5377" Type="http://schemas.openxmlformats.org/officeDocument/2006/relationships/hyperlink" Target="http://fello.net/" TargetMode="External"/><Relationship Id="rId7826" Type="http://schemas.openxmlformats.org/officeDocument/2006/relationships/hyperlink" Target="http://www.cynvenio.com/" TargetMode="External"/><Relationship Id="rId10807" Type="http://schemas.openxmlformats.org/officeDocument/2006/relationships/hyperlink" Target="http://www.pharmaca.com/" TargetMode="External"/><Relationship Id="rId22187" Type="http://schemas.openxmlformats.org/officeDocument/2006/relationships/hyperlink" Target="http://www.heretic.com/" TargetMode="External"/><Relationship Id="rId24636" Type="http://schemas.openxmlformats.org/officeDocument/2006/relationships/hyperlink" Target="http://countrywidehealthcare.co.uk/" TargetMode="External"/><Relationship Id="rId31852" Type="http://schemas.openxmlformats.org/officeDocument/2006/relationships/hyperlink" Target="http://www.hc1.com/" TargetMode="External"/><Relationship Id="rId38118" Type="http://schemas.openxmlformats.org/officeDocument/2006/relationships/hyperlink" Target="http://www.igilabs.com/" TargetMode="External"/><Relationship Id="rId45334" Type="http://schemas.openxmlformats.org/officeDocument/2006/relationships/hyperlink" Target="http://www.life360.com/" TargetMode="External"/><Relationship Id="rId52550" Type="http://schemas.openxmlformats.org/officeDocument/2006/relationships/hyperlink" Target="http://www.hortau.com/" TargetMode="External"/><Relationship Id="rId59163" Type="http://schemas.openxmlformats.org/officeDocument/2006/relationships/hyperlink" Target="http://www.keego.co/" TargetMode="External"/><Relationship Id="rId63559" Type="http://schemas.openxmlformats.org/officeDocument/2006/relationships/hyperlink" Target="http://www.monolithics.com/" TargetMode="External"/><Relationship Id="rId16850" Type="http://schemas.openxmlformats.org/officeDocument/2006/relationships/hyperlink" Target="http://www.privacystar.com/" TargetMode="External"/><Relationship Id="rId27859" Type="http://schemas.openxmlformats.org/officeDocument/2006/relationships/hyperlink" Target="http://generalsentiment.com/" TargetMode="External"/><Relationship Id="rId31505" Type="http://schemas.openxmlformats.org/officeDocument/2006/relationships/hyperlink" Target="http://communityforce.com/" TargetMode="External"/><Relationship Id="rId52203" Type="http://schemas.openxmlformats.org/officeDocument/2006/relationships/hyperlink" Target="http://www.glopho.com/" TargetMode="External"/><Relationship Id="rId1987" Type="http://schemas.openxmlformats.org/officeDocument/2006/relationships/hyperlink" Target="http://www.boolino.com/" TargetMode="External"/><Relationship Id="rId16503" Type="http://schemas.openxmlformats.org/officeDocument/2006/relationships/hyperlink" Target="http://www.mobileveda.com/" TargetMode="External"/><Relationship Id="rId34728" Type="http://schemas.openxmlformats.org/officeDocument/2006/relationships/hyperlink" Target="http://www.getninjas.com.br/" TargetMode="External"/><Relationship Id="rId41944" Type="http://schemas.openxmlformats.org/officeDocument/2006/relationships/hyperlink" Target="http://www.tricycleinc.com/" TargetMode="External"/><Relationship Id="rId48557" Type="http://schemas.openxmlformats.org/officeDocument/2006/relationships/hyperlink" Target="http://www.mongodb.com/" TargetMode="External"/><Relationship Id="rId55773" Type="http://schemas.openxmlformats.org/officeDocument/2006/relationships/hyperlink" Target="http://www.vaultive.com/" TargetMode="External"/><Relationship Id="rId4460" Type="http://schemas.openxmlformats.org/officeDocument/2006/relationships/hyperlink" Target="http://fantasyhub.com/" TargetMode="External"/><Relationship Id="rId14054" Type="http://schemas.openxmlformats.org/officeDocument/2006/relationships/hyperlink" Target="http://www.legalshinehq.com/" TargetMode="External"/><Relationship Id="rId21270" Type="http://schemas.openxmlformats.org/officeDocument/2006/relationships/hyperlink" Target="http://www.ivantisinc.com/" TargetMode="External"/><Relationship Id="rId32279" Type="http://schemas.openxmlformats.org/officeDocument/2006/relationships/hyperlink" Target="http://www.mulesoft.com/" TargetMode="External"/><Relationship Id="rId37201" Type="http://schemas.openxmlformats.org/officeDocument/2006/relationships/hyperlink" Target="http://invisible.ru/" TargetMode="External"/><Relationship Id="rId55426" Type="http://schemas.openxmlformats.org/officeDocument/2006/relationships/hyperlink" Target="http://gethdip.com/" TargetMode="External"/><Relationship Id="rId58996" Type="http://schemas.openxmlformats.org/officeDocument/2006/relationships/hyperlink" Target="http://www.drivewealth.com/" TargetMode="External"/><Relationship Id="rId60193" Type="http://schemas.openxmlformats.org/officeDocument/2006/relationships/hyperlink" Target="http://kairos.io/" TargetMode="External"/><Relationship Id="rId62642" Type="http://schemas.openxmlformats.org/officeDocument/2006/relationships/hyperlink" Target="http://www.findmyaudience.com/" TargetMode="External"/><Relationship Id="rId4113" Type="http://schemas.openxmlformats.org/officeDocument/2006/relationships/hyperlink" Target="http://zavenetworks.com/" TargetMode="External"/><Relationship Id="rId7683" Type="http://schemas.openxmlformats.org/officeDocument/2006/relationships/hyperlink" Target="http://cortexpharm.com/" TargetMode="External"/><Relationship Id="rId17277" Type="http://schemas.openxmlformats.org/officeDocument/2006/relationships/hyperlink" Target="http://tickey.me/" TargetMode="External"/><Relationship Id="rId19726" Type="http://schemas.openxmlformats.org/officeDocument/2006/relationships/hyperlink" Target="http://quattrocento-eyewear.com/" TargetMode="External"/><Relationship Id="rId24493" Type="http://schemas.openxmlformats.org/officeDocument/2006/relationships/hyperlink" Target="http://www.carenamd.com/" TargetMode="External"/><Relationship Id="rId26942" Type="http://schemas.openxmlformats.org/officeDocument/2006/relationships/hyperlink" Target="http://www.centerstonesoft.com/" TargetMode="External"/><Relationship Id="rId47640" Type="http://schemas.openxmlformats.org/officeDocument/2006/relationships/hyperlink" Target="http://www.vendscreen.com/" TargetMode="External"/><Relationship Id="rId58649" Type="http://schemas.openxmlformats.org/officeDocument/2006/relationships/hyperlink" Target="http://ateme.com/" TargetMode="External"/><Relationship Id="rId7336" Type="http://schemas.openxmlformats.org/officeDocument/2006/relationships/hyperlink" Target="http://certirx.com/" TargetMode="External"/><Relationship Id="rId10664" Type="http://schemas.openxmlformats.org/officeDocument/2006/relationships/hyperlink" Target="http://www.oxbt.co.uk/" TargetMode="External"/><Relationship Id="rId24146" Type="http://schemas.openxmlformats.org/officeDocument/2006/relationships/hyperlink" Target="http://www.acupera.com/" TargetMode="External"/><Relationship Id="rId31362" Type="http://schemas.openxmlformats.org/officeDocument/2006/relationships/hyperlink" Target="http://brightblue.biz/" TargetMode="External"/><Relationship Id="rId33811" Type="http://schemas.openxmlformats.org/officeDocument/2006/relationships/hyperlink" Target="https://affin.io/" TargetMode="External"/><Relationship Id="rId45191" Type="http://schemas.openxmlformats.org/officeDocument/2006/relationships/hyperlink" Target="http://famo.us/" TargetMode="External"/><Relationship Id="rId65518" Type="http://schemas.openxmlformats.org/officeDocument/2006/relationships/hyperlink" Target="http://muchbetteradventures.com/" TargetMode="External"/><Relationship Id="rId10317" Type="http://schemas.openxmlformats.org/officeDocument/2006/relationships/hyperlink" Target="http://knoppbio.com/" TargetMode="External"/><Relationship Id="rId13887" Type="http://schemas.openxmlformats.org/officeDocument/2006/relationships/hyperlink" Target="http://www.inrix.com/" TargetMode="External"/><Relationship Id="rId29818" Type="http://schemas.openxmlformats.org/officeDocument/2006/relationships/hyperlink" Target="http://rocketon.com/" TargetMode="External"/><Relationship Id="rId31015" Type="http://schemas.openxmlformats.org/officeDocument/2006/relationships/hyperlink" Target="http://www.yvolver.com/" TargetMode="External"/><Relationship Id="rId52060" Type="http://schemas.openxmlformats.org/officeDocument/2006/relationships/hyperlink" Target="http://primesense.com/" TargetMode="External"/><Relationship Id="rId57732" Type="http://schemas.openxmlformats.org/officeDocument/2006/relationships/hyperlink" Target="http://stolenrum.com/" TargetMode="External"/><Relationship Id="rId63069" Type="http://schemas.openxmlformats.org/officeDocument/2006/relationships/hyperlink" Target="http://www.adherium.com/" TargetMode="External"/><Relationship Id="rId3946" Type="http://schemas.openxmlformats.org/officeDocument/2006/relationships/hyperlink" Target="http://vizify.com/" TargetMode="External"/><Relationship Id="rId16360" Type="http://schemas.openxmlformats.org/officeDocument/2006/relationships/hyperlink" Target="http://www.lsnmobile.com/" TargetMode="External"/><Relationship Id="rId20756" Type="http://schemas.openxmlformats.org/officeDocument/2006/relationships/hyperlink" Target="http://aspirehealthcare.com/" TargetMode="External"/><Relationship Id="rId27369" Type="http://schemas.openxmlformats.org/officeDocument/2006/relationships/hyperlink" Target="http://www.decisionpt.com/" TargetMode="External"/><Relationship Id="rId34585" Type="http://schemas.openxmlformats.org/officeDocument/2006/relationships/hyperlink" Target="http://entrecard.com/" TargetMode="External"/><Relationship Id="rId43903" Type="http://schemas.openxmlformats.org/officeDocument/2006/relationships/hyperlink" Target="http://www.thegrommet.com/" TargetMode="External"/><Relationship Id="rId48067" Type="http://schemas.openxmlformats.org/officeDocument/2006/relationships/hyperlink" Target="http://www.apii.com/" TargetMode="External"/><Relationship Id="rId55283" Type="http://schemas.openxmlformats.org/officeDocument/2006/relationships/hyperlink" Target="http://www.cenzic.com/" TargetMode="External"/><Relationship Id="rId64601" Type="http://schemas.openxmlformats.org/officeDocument/2006/relationships/hyperlink" Target="http://www.romotive.com/" TargetMode="External"/><Relationship Id="rId1497" Type="http://schemas.openxmlformats.org/officeDocument/2006/relationships/hyperlink" Target="http://www.straphq.com/" TargetMode="External"/><Relationship Id="rId16013" Type="http://schemas.openxmlformats.org/officeDocument/2006/relationships/hyperlink" Target="http://www.geminimobile.com/" TargetMode="External"/><Relationship Id="rId19583" Type="http://schemas.openxmlformats.org/officeDocument/2006/relationships/hyperlink" Target="http://www.gopaymate.com/" TargetMode="External"/><Relationship Id="rId20409" Type="http://schemas.openxmlformats.org/officeDocument/2006/relationships/hyperlink" Target="http://www.vee24.com/" TargetMode="External"/><Relationship Id="rId23979" Type="http://schemas.openxmlformats.org/officeDocument/2006/relationships/hyperlink" Target="http://www.pointshound.com/" TargetMode="External"/><Relationship Id="rId28901" Type="http://schemas.openxmlformats.org/officeDocument/2006/relationships/hyperlink" Target="http://www.motioncomputing.com/" TargetMode="External"/><Relationship Id="rId34238" Type="http://schemas.openxmlformats.org/officeDocument/2006/relationships/hyperlink" Target="http://www.celtra.com/" TargetMode="External"/><Relationship Id="rId41454" Type="http://schemas.openxmlformats.org/officeDocument/2006/relationships/hyperlink" Target="http://www.projectfrog.com/" TargetMode="External"/><Relationship Id="rId62152" Type="http://schemas.openxmlformats.org/officeDocument/2006/relationships/hyperlink" Target="http://www.arcadiapower.com/" TargetMode="External"/><Relationship Id="rId9642" Type="http://schemas.openxmlformats.org/officeDocument/2006/relationships/hyperlink" Target="http://www.loxooncology.com/" TargetMode="External"/><Relationship Id="rId12623" Type="http://schemas.openxmlformats.org/officeDocument/2006/relationships/hyperlink" Target="http://www.vpgenetics.com/" TargetMode="External"/><Relationship Id="rId12970" Type="http://schemas.openxmlformats.org/officeDocument/2006/relationships/hyperlink" Target="http://www.appslingr.com/" TargetMode="External"/><Relationship Id="rId19236" Type="http://schemas.openxmlformats.org/officeDocument/2006/relationships/hyperlink" Target="http://www.metapack.com/" TargetMode="External"/><Relationship Id="rId26452" Type="http://schemas.openxmlformats.org/officeDocument/2006/relationships/hyperlink" Target="http://altech-uk.com/" TargetMode="External"/><Relationship Id="rId30848" Type="http://schemas.openxmlformats.org/officeDocument/2006/relationships/hyperlink" Target="http://www.volubill.com/" TargetMode="External"/><Relationship Id="rId41107" Type="http://schemas.openxmlformats.org/officeDocument/2006/relationships/hyperlink" Target="http://www.lr-inc.com/lighting-retrofit-incorporated" TargetMode="External"/><Relationship Id="rId44677" Type="http://schemas.openxmlformats.org/officeDocument/2006/relationships/hyperlink" Target="http://www.healthcrowd.com/" TargetMode="External"/><Relationship Id="rId51893" Type="http://schemas.openxmlformats.org/officeDocument/2006/relationships/hyperlink" Target="http://www.stox.com/" TargetMode="External"/><Relationship Id="rId58159" Type="http://schemas.openxmlformats.org/officeDocument/2006/relationships/hyperlink" Target="https://www.cladwell.com/" TargetMode="External"/><Relationship Id="rId65375" Type="http://schemas.openxmlformats.org/officeDocument/2006/relationships/hyperlink" Target="http://www.openx.com/" TargetMode="External"/><Relationship Id="rId7193" Type="http://schemas.openxmlformats.org/officeDocument/2006/relationships/hyperlink" Target="http://cddiagnostics.com/" TargetMode="External"/><Relationship Id="rId10174" Type="http://schemas.openxmlformats.org/officeDocument/2006/relationships/hyperlink" Target="http://www.neostx.com/" TargetMode="External"/><Relationship Id="rId26105" Type="http://schemas.openxmlformats.org/officeDocument/2006/relationships/hyperlink" Target="http://www.visionsource.com/" TargetMode="External"/><Relationship Id="rId29675" Type="http://schemas.openxmlformats.org/officeDocument/2006/relationships/hyperlink" Target="http://www.realtimetomography.com/" TargetMode="External"/><Relationship Id="rId33321" Type="http://schemas.openxmlformats.org/officeDocument/2006/relationships/hyperlink" Target="http://imvox.com/" TargetMode="External"/><Relationship Id="rId36891" Type="http://schemas.openxmlformats.org/officeDocument/2006/relationships/hyperlink" Target="http://www.ziftsolutions.com/" TargetMode="External"/><Relationship Id="rId47150" Type="http://schemas.openxmlformats.org/officeDocument/2006/relationships/hyperlink" Target="http://www.openpeak.com/" TargetMode="External"/><Relationship Id="rId51546" Type="http://schemas.openxmlformats.org/officeDocument/2006/relationships/hyperlink" Target="http://www.neoxen.com/" TargetMode="External"/><Relationship Id="rId65028" Type="http://schemas.openxmlformats.org/officeDocument/2006/relationships/hyperlink" Target="http://www.fundingwonder.com/" TargetMode="External"/><Relationship Id="rId13397" Type="http://schemas.openxmlformats.org/officeDocument/2006/relationships/hyperlink" Target="http://www.crowdtwist.com/" TargetMode="External"/><Relationship Id="rId15846" Type="http://schemas.openxmlformats.org/officeDocument/2006/relationships/hyperlink" Target="http://www.duuin.com/" TargetMode="External"/><Relationship Id="rId29328" Type="http://schemas.openxmlformats.org/officeDocument/2006/relationships/hyperlink" Target="http://www.pathar.net/" TargetMode="External"/><Relationship Id="rId36544" Type="http://schemas.openxmlformats.org/officeDocument/2006/relationships/hyperlink" Target="http://www.turn.com/" TargetMode="External"/><Relationship Id="rId43760" Type="http://schemas.openxmlformats.org/officeDocument/2006/relationships/hyperlink" Target="http://ozy.com/" TargetMode="External"/><Relationship Id="rId54769" Type="http://schemas.openxmlformats.org/officeDocument/2006/relationships/hyperlink" Target="http://www.unitedcp.com/" TargetMode="External"/><Relationship Id="rId61985" Type="http://schemas.openxmlformats.org/officeDocument/2006/relationships/hyperlink" Target="http://www.lorantis.co.uk/" TargetMode="External"/><Relationship Id="rId3456" Type="http://schemas.openxmlformats.org/officeDocument/2006/relationships/hyperlink" Target="http://www.rxnetwork.com/" TargetMode="External"/><Relationship Id="rId5905" Type="http://schemas.openxmlformats.org/officeDocument/2006/relationships/hyperlink" Target="http://www.aileronrx.com/" TargetMode="External"/><Relationship Id="rId20266" Type="http://schemas.openxmlformats.org/officeDocument/2006/relationships/hyperlink" Target="http://www.tiqiq.com/" TargetMode="External"/><Relationship Id="rId22715" Type="http://schemas.openxmlformats.org/officeDocument/2006/relationships/hyperlink" Target="http://hackmania.in/" TargetMode="External"/><Relationship Id="rId34095" Type="http://schemas.openxmlformats.org/officeDocument/2006/relationships/hyperlink" Target="http://www.bonuu.com/" TargetMode="External"/><Relationship Id="rId43413" Type="http://schemas.openxmlformats.org/officeDocument/2006/relationships/hyperlink" Target="http://kolotechnologies.com/" TargetMode="External"/><Relationship Id="rId57242" Type="http://schemas.openxmlformats.org/officeDocument/2006/relationships/hyperlink" Target="http://onebuildinc.com/" TargetMode="External"/><Relationship Id="rId61638" Type="http://schemas.openxmlformats.org/officeDocument/2006/relationships/hyperlink" Target="http://www.movigo.com/" TargetMode="External"/><Relationship Id="rId3109" Type="http://schemas.openxmlformats.org/officeDocument/2006/relationships/hyperlink" Target="http://www.otny.net/" TargetMode="External"/><Relationship Id="rId25938" Type="http://schemas.openxmlformats.org/officeDocument/2006/relationships/hyperlink" Target="http://www.t2biosystems.com/" TargetMode="External"/><Relationship Id="rId39767" Type="http://schemas.openxmlformats.org/officeDocument/2006/relationships/hyperlink" Target="http://nomissolutions.com/" TargetMode="External"/><Relationship Id="rId46983" Type="http://schemas.openxmlformats.org/officeDocument/2006/relationships/hyperlink" Target="http://www.thinkmelon.com/" TargetMode="External"/><Relationship Id="rId64111" Type="http://schemas.openxmlformats.org/officeDocument/2006/relationships/hyperlink" Target="http://www.ccpu.com/" TargetMode="External"/><Relationship Id="rId6679" Type="http://schemas.openxmlformats.org/officeDocument/2006/relationships/hyperlink" Target="http://bio2tech.com/" TargetMode="External"/><Relationship Id="rId12480" Type="http://schemas.openxmlformats.org/officeDocument/2006/relationships/hyperlink" Target="http://venatorx.com/" TargetMode="External"/><Relationship Id="rId19093" Type="http://schemas.openxmlformats.org/officeDocument/2006/relationships/hyperlink" Target="http://www.limonetik.com/" TargetMode="External"/><Relationship Id="rId23489" Type="http://schemas.openxmlformats.org/officeDocument/2006/relationships/hyperlink" Target="http://5minutes.to/" TargetMode="External"/><Relationship Id="rId28411" Type="http://schemas.openxmlformats.org/officeDocument/2006/relationships/hyperlink" Target="http://jumpstarter.io/" TargetMode="External"/><Relationship Id="rId32807" Type="http://schemas.openxmlformats.org/officeDocument/2006/relationships/hyperlink" Target="http://www.operasoftware.com/operators" TargetMode="External"/><Relationship Id="rId44187" Type="http://schemas.openxmlformats.org/officeDocument/2006/relationships/hyperlink" Target="http://mogl.com/" TargetMode="External"/><Relationship Id="rId46636" Type="http://schemas.openxmlformats.org/officeDocument/2006/relationships/hyperlink" Target="http://www.esighteyewear.com/" TargetMode="External"/><Relationship Id="rId53852" Type="http://schemas.openxmlformats.org/officeDocument/2006/relationships/hyperlink" Target="http://www.dizzion.com/" TargetMode="External"/><Relationship Id="rId9152" Type="http://schemas.openxmlformats.org/officeDocument/2006/relationships/hyperlink" Target="http://inocucor.com/" TargetMode="External"/><Relationship Id="rId12133" Type="http://schemas.openxmlformats.org/officeDocument/2006/relationships/hyperlink" Target="http://www.tetragenetics.com/" TargetMode="External"/><Relationship Id="rId30358" Type="http://schemas.openxmlformats.org/officeDocument/2006/relationships/hyperlink" Target="http://www.syscon.net/" TargetMode="External"/><Relationship Id="rId38850" Type="http://schemas.openxmlformats.org/officeDocument/2006/relationships/hyperlink" Target="http://www.homeinns.com/" TargetMode="External"/><Relationship Id="rId49859" Type="http://schemas.openxmlformats.org/officeDocument/2006/relationships/hyperlink" Target="http://www.jott.com/" TargetMode="External"/><Relationship Id="rId51056" Type="http://schemas.openxmlformats.org/officeDocument/2006/relationships/hyperlink" Target="https://www.bitpesa.co/" TargetMode="External"/><Relationship Id="rId53505" Type="http://schemas.openxmlformats.org/officeDocument/2006/relationships/hyperlink" Target="http://www.spectralinear.com/" TargetMode="External"/><Relationship Id="rId60721" Type="http://schemas.openxmlformats.org/officeDocument/2006/relationships/hyperlink" Target="http://www.parentalhealth.com/" TargetMode="External"/><Relationship Id="rId511" Type="http://schemas.openxmlformats.org/officeDocument/2006/relationships/hyperlink" Target="http://cartsmart.com/" TargetMode="External"/><Relationship Id="rId5762" Type="http://schemas.openxmlformats.org/officeDocument/2006/relationships/hyperlink" Target="http://www.aduro.com/" TargetMode="External"/><Relationship Id="rId15356" Type="http://schemas.openxmlformats.org/officeDocument/2006/relationships/hyperlink" Target="http://adrenalinemobility.com/" TargetMode="External"/><Relationship Id="rId17805" Type="http://schemas.openxmlformats.org/officeDocument/2006/relationships/hyperlink" Target="http://www.basha.com.cn/" TargetMode="External"/><Relationship Id="rId22572" Type="http://schemas.openxmlformats.org/officeDocument/2006/relationships/hyperlink" Target="http://www.decisiondesk.com/" TargetMode="External"/><Relationship Id="rId29185" Type="http://schemas.openxmlformats.org/officeDocument/2006/relationships/hyperlink" Target="http://www.onepin.com/" TargetMode="External"/><Relationship Id="rId38503" Type="http://schemas.openxmlformats.org/officeDocument/2006/relationships/hyperlink" Target="http://www.titanx.com/" TargetMode="External"/><Relationship Id="rId40797" Type="http://schemas.openxmlformats.org/officeDocument/2006/relationships/hyperlink" Target="http://www.eurositepower.co.uk/" TargetMode="External"/><Relationship Id="rId56728" Type="http://schemas.openxmlformats.org/officeDocument/2006/relationships/hyperlink" Target="http://whill.jp/" TargetMode="External"/><Relationship Id="rId63944" Type="http://schemas.openxmlformats.org/officeDocument/2006/relationships/hyperlink" Target="http://www.cenoplex.com/" TargetMode="External"/><Relationship Id="rId5415" Type="http://schemas.openxmlformats.org/officeDocument/2006/relationships/hyperlink" Target="http://www.wananchi.com/" TargetMode="External"/><Relationship Id="rId15009" Type="http://schemas.openxmlformats.org/officeDocument/2006/relationships/hyperlink" Target="http://www.tidemark.com/" TargetMode="External"/><Relationship Id="rId22225" Type="http://schemas.openxmlformats.org/officeDocument/2006/relationships/hyperlink" Target="http://www.lingospot.com/" TargetMode="External"/><Relationship Id="rId36054" Type="http://schemas.openxmlformats.org/officeDocument/2006/relationships/hyperlink" Target="http://sevenlunches.com/" TargetMode="External"/><Relationship Id="rId43270" Type="http://schemas.openxmlformats.org/officeDocument/2006/relationships/hyperlink" Target="http://www.adagene.com/" TargetMode="External"/><Relationship Id="rId54279" Type="http://schemas.openxmlformats.org/officeDocument/2006/relationships/hyperlink" Target="http://www.nephoscale.com/" TargetMode="External"/><Relationship Id="rId59201" Type="http://schemas.openxmlformats.org/officeDocument/2006/relationships/hyperlink" Target="http://www.piictu.com/" TargetMode="External"/><Relationship Id="rId61495" Type="http://schemas.openxmlformats.org/officeDocument/2006/relationships/hyperlink" Target="http://www.coursepeer.com/" TargetMode="External"/><Relationship Id="rId8638" Type="http://schemas.openxmlformats.org/officeDocument/2006/relationships/hyperlink" Target="http://www.gentronix.co.uk/" TargetMode="External"/><Relationship Id="rId8985" Type="http://schemas.openxmlformats.org/officeDocument/2006/relationships/hyperlink" Target="http://www.i-m3d.com/" TargetMode="External"/><Relationship Id="rId11966" Type="http://schemas.openxmlformats.org/officeDocument/2006/relationships/hyperlink" Target="http://www.sutrobio.com/" TargetMode="External"/><Relationship Id="rId18579" Type="http://schemas.openxmlformats.org/officeDocument/2006/relationships/hyperlink" Target="http://fruitday.com/" TargetMode="External"/><Relationship Id="rId25795" Type="http://schemas.openxmlformats.org/officeDocument/2006/relationships/hyperlink" Target="http://www.sientra.com/" TargetMode="External"/><Relationship Id="rId39277" Type="http://schemas.openxmlformats.org/officeDocument/2006/relationships/hyperlink" Target="http://cozy.co/" TargetMode="External"/><Relationship Id="rId46493" Type="http://schemas.openxmlformats.org/officeDocument/2006/relationships/hyperlink" Target="http://www.conveycomputer.com/" TargetMode="External"/><Relationship Id="rId48942" Type="http://schemas.openxmlformats.org/officeDocument/2006/relationships/hyperlink" Target="http://www.zapproved.com/" TargetMode="External"/><Relationship Id="rId50889" Type="http://schemas.openxmlformats.org/officeDocument/2006/relationships/hyperlink" Target="http://www.cognicor.com/" TargetMode="External"/><Relationship Id="rId55811" Type="http://schemas.openxmlformats.org/officeDocument/2006/relationships/hyperlink" Target="http://www.zaplox.com/" TargetMode="External"/><Relationship Id="rId61148" Type="http://schemas.openxmlformats.org/officeDocument/2006/relationships/hyperlink" Target="http://www.smartsheet.com/" TargetMode="External"/><Relationship Id="rId6189" Type="http://schemas.openxmlformats.org/officeDocument/2006/relationships/hyperlink" Target="http://www.antegrin.com/" TargetMode="External"/><Relationship Id="rId11619" Type="http://schemas.openxmlformats.org/officeDocument/2006/relationships/hyperlink" Target="http://www.sepmag.eu/" TargetMode="External"/><Relationship Id="rId25448" Type="http://schemas.openxmlformats.org/officeDocument/2006/relationships/hyperlink" Target="http://nursebuddy.fi/" TargetMode="External"/><Relationship Id="rId32664" Type="http://schemas.openxmlformats.org/officeDocument/2006/relationships/hyperlink" Target="http://www.risesmart.com/" TargetMode="External"/><Relationship Id="rId46146" Type="http://schemas.openxmlformats.org/officeDocument/2006/relationships/hyperlink" Target="http://www.threering.com/" TargetMode="External"/><Relationship Id="rId53362" Type="http://schemas.openxmlformats.org/officeDocument/2006/relationships/hyperlink" Target="http://www.perasotech.com/" TargetMode="External"/><Relationship Id="rId17662" Type="http://schemas.openxmlformats.org/officeDocument/2006/relationships/hyperlink" Target="http://www.acommerce.asia/" TargetMode="External"/><Relationship Id="rId32317" Type="http://schemas.openxmlformats.org/officeDocument/2006/relationships/hyperlink" Target="http://smartgrid.us/" TargetMode="External"/><Relationship Id="rId35887" Type="http://schemas.openxmlformats.org/officeDocument/2006/relationships/hyperlink" Target="http://www.realeyesit.com/" TargetMode="External"/><Relationship Id="rId49369" Type="http://schemas.openxmlformats.org/officeDocument/2006/relationships/hyperlink" Target="http://www.pensqr.com/" TargetMode="External"/><Relationship Id="rId53015" Type="http://schemas.openxmlformats.org/officeDocument/2006/relationships/hyperlink" Target="http://www.dunenetworks.com/" TargetMode="External"/><Relationship Id="rId56585" Type="http://schemas.openxmlformats.org/officeDocument/2006/relationships/hyperlink" Target="http://www.navmii.com/" TargetMode="External"/><Relationship Id="rId60231" Type="http://schemas.openxmlformats.org/officeDocument/2006/relationships/hyperlink" Target="http://www.tass.com.cn/" TargetMode="External"/><Relationship Id="rId2799" Type="http://schemas.openxmlformats.org/officeDocument/2006/relationships/hyperlink" Target="http://www.leetchi.com/" TargetMode="External"/><Relationship Id="rId7721" Type="http://schemas.openxmlformats.org/officeDocument/2006/relationships/hyperlink" Target="http://www.crescendobio.com/" TargetMode="External"/><Relationship Id="rId10702" Type="http://schemas.openxmlformats.org/officeDocument/2006/relationships/hyperlink" Target="http://palomapharma.com/" TargetMode="External"/><Relationship Id="rId17315" Type="http://schemas.openxmlformats.org/officeDocument/2006/relationships/hyperlink" Target="http://www.trilibis.com/" TargetMode="External"/><Relationship Id="rId24531" Type="http://schemas.openxmlformats.org/officeDocument/2006/relationships/hyperlink" Target="http://www.ceruleanrx.com/" TargetMode="External"/><Relationship Id="rId38360" Type="http://schemas.openxmlformats.org/officeDocument/2006/relationships/hyperlink" Target="http://www.rethinkrobotics.com/" TargetMode="External"/><Relationship Id="rId42756" Type="http://schemas.openxmlformats.org/officeDocument/2006/relationships/hyperlink" Target="http://kiio.com/" TargetMode="External"/><Relationship Id="rId56238" Type="http://schemas.openxmlformats.org/officeDocument/2006/relationships/hyperlink" Target="http://www.wealthmigrate.com/" TargetMode="External"/><Relationship Id="rId63454" Type="http://schemas.openxmlformats.org/officeDocument/2006/relationships/hyperlink" Target="http://www.apptrigger.com/" TargetMode="External"/><Relationship Id="rId5272" Type="http://schemas.openxmlformats.org/officeDocument/2006/relationships/hyperlink" Target="http://www.solfar.com/" TargetMode="External"/><Relationship Id="rId22082" Type="http://schemas.openxmlformats.org/officeDocument/2006/relationships/hyperlink" Target="http://www.bookmyshow.com/" TargetMode="External"/><Relationship Id="rId27754" Type="http://schemas.openxmlformats.org/officeDocument/2006/relationships/hyperlink" Target="http://www.fieldglass.com/" TargetMode="External"/><Relationship Id="rId31400" Type="http://schemas.openxmlformats.org/officeDocument/2006/relationships/hyperlink" Target="http://www.capriza.com/" TargetMode="External"/><Relationship Id="rId34970" Type="http://schemas.openxmlformats.org/officeDocument/2006/relationships/hyperlink" Target="http://www.integralads.com/" TargetMode="External"/><Relationship Id="rId38013" Type="http://schemas.openxmlformats.org/officeDocument/2006/relationships/hyperlink" Target="http://www.edesix.com/" TargetMode="External"/><Relationship Id="rId42409" Type="http://schemas.openxmlformats.org/officeDocument/2006/relationships/hyperlink" Target="http://www.miyowa.com/" TargetMode="External"/><Relationship Id="rId45979" Type="http://schemas.openxmlformats.org/officeDocument/2006/relationships/hyperlink" Target="http://www.91huayi.com/" TargetMode="External"/><Relationship Id="rId63107" Type="http://schemas.openxmlformats.org/officeDocument/2006/relationships/hyperlink" Target="http://www.diavibe.com/" TargetMode="External"/><Relationship Id="rId1882" Type="http://schemas.openxmlformats.org/officeDocument/2006/relationships/hyperlink" Target="http://audiam.com/" TargetMode="External"/><Relationship Id="rId8495" Type="http://schemas.openxmlformats.org/officeDocument/2006/relationships/hyperlink" Target="http://www.galleonpharma.com/" TargetMode="External"/><Relationship Id="rId11476" Type="http://schemas.openxmlformats.org/officeDocument/2006/relationships/hyperlink" Target="http://rsbspine.com/" TargetMode="External"/><Relationship Id="rId13925" Type="http://schemas.openxmlformats.org/officeDocument/2006/relationships/hyperlink" Target="http://www.iovox.com/" TargetMode="External"/><Relationship Id="rId18089" Type="http://schemas.openxmlformats.org/officeDocument/2006/relationships/hyperlink" Target="http://cheyipai.com/" TargetMode="External"/><Relationship Id="rId27407" Type="http://schemas.openxmlformats.org/officeDocument/2006/relationships/hyperlink" Target="http://devtoo.net/" TargetMode="External"/><Relationship Id="rId34623" Type="http://schemas.openxmlformats.org/officeDocument/2006/relationships/hyperlink" Target="http://famebit.com/" TargetMode="External"/><Relationship Id="rId48452" Type="http://schemas.openxmlformats.org/officeDocument/2006/relationships/hyperlink" Target="http://www.iron.io/" TargetMode="External"/><Relationship Id="rId52848" Type="http://schemas.openxmlformats.org/officeDocument/2006/relationships/hyperlink" Target="http://www.apacewave.com/" TargetMode="External"/><Relationship Id="rId1535" Type="http://schemas.openxmlformats.org/officeDocument/2006/relationships/hyperlink" Target="https://www.teambition.com/en/" TargetMode="External"/><Relationship Id="rId8148" Type="http://schemas.openxmlformats.org/officeDocument/2006/relationships/hyperlink" Target="http://endoclearinc.com/" TargetMode="External"/><Relationship Id="rId11129" Type="http://schemas.openxmlformats.org/officeDocument/2006/relationships/hyperlink" Target="http://www.protivabio.com/" TargetMode="External"/><Relationship Id="rId32174" Type="http://schemas.openxmlformats.org/officeDocument/2006/relationships/hyperlink" Target="http://www.maven.co/" TargetMode="External"/><Relationship Id="rId48105" Type="http://schemas.openxmlformats.org/officeDocument/2006/relationships/hyperlink" Target="http://www.app-x.com/" TargetMode="External"/><Relationship Id="rId50399" Type="http://schemas.openxmlformats.org/officeDocument/2006/relationships/hyperlink" Target="http://www.fliptechnologies.in/" TargetMode="External"/><Relationship Id="rId55321" Type="http://schemas.openxmlformats.org/officeDocument/2006/relationships/hyperlink" Target="http://coretrace.com/" TargetMode="External"/><Relationship Id="rId58891" Type="http://schemas.openxmlformats.org/officeDocument/2006/relationships/hyperlink" Target="http://www.samyroad.com/" TargetMode="External"/><Relationship Id="rId14699" Type="http://schemas.openxmlformats.org/officeDocument/2006/relationships/hyperlink" Target="http://www.riptideio.com/" TargetMode="External"/><Relationship Id="rId19621" Type="http://schemas.openxmlformats.org/officeDocument/2006/relationships/hyperlink" Target="http://www.pedidosya.com/" TargetMode="External"/><Relationship Id="rId35397" Type="http://schemas.openxmlformats.org/officeDocument/2006/relationships/hyperlink" Target="http://www.metamarkets.com/" TargetMode="External"/><Relationship Id="rId37846" Type="http://schemas.openxmlformats.org/officeDocument/2006/relationships/hyperlink" Target="http://www.appliedcavitationinc.com/" TargetMode="External"/><Relationship Id="rId58544" Type="http://schemas.openxmlformats.org/officeDocument/2006/relationships/hyperlink" Target="http://irondroneinc.com/" TargetMode="External"/><Relationship Id="rId4758" Type="http://schemas.openxmlformats.org/officeDocument/2006/relationships/hyperlink" Target="http://kongregate.com/" TargetMode="External"/><Relationship Id="rId17172" Type="http://schemas.openxmlformats.org/officeDocument/2006/relationships/hyperlink" Target="http://strikingly.com/" TargetMode="External"/><Relationship Id="rId21568" Type="http://schemas.openxmlformats.org/officeDocument/2006/relationships/hyperlink" Target="http://www.patientsknowbest.com/" TargetMode="External"/><Relationship Id="rId42266" Type="http://schemas.openxmlformats.org/officeDocument/2006/relationships/hyperlink" Target="http://connected2.me/register" TargetMode="External"/><Relationship Id="rId44715" Type="http://schemas.openxmlformats.org/officeDocument/2006/relationships/hyperlink" Target="http://jp3measurement.com/" TargetMode="External"/><Relationship Id="rId51931" Type="http://schemas.openxmlformats.org/officeDocument/2006/relationships/hyperlink" Target="http://yelp.com/" TargetMode="External"/><Relationship Id="rId56095" Type="http://schemas.openxmlformats.org/officeDocument/2006/relationships/hyperlink" Target="http://investedin.com/" TargetMode="External"/><Relationship Id="rId65413" Type="http://schemas.openxmlformats.org/officeDocument/2006/relationships/hyperlink" Target="http://www.sailogy.com/" TargetMode="External"/><Relationship Id="rId7231" Type="http://schemas.openxmlformats.org/officeDocument/2006/relationships/hyperlink" Target="http://www.celladon.net/" TargetMode="External"/><Relationship Id="rId10212" Type="http://schemas.openxmlformats.org/officeDocument/2006/relationships/hyperlink" Target="http://www.neurogesx.com/" TargetMode="External"/><Relationship Id="rId13782" Type="http://schemas.openxmlformats.org/officeDocument/2006/relationships/hyperlink" Target="http://www.guavus.com/" TargetMode="External"/><Relationship Id="rId24041" Type="http://schemas.openxmlformats.org/officeDocument/2006/relationships/hyperlink" Target="http://www.tabbedout.com/" TargetMode="External"/><Relationship Id="rId29713" Type="http://schemas.openxmlformats.org/officeDocument/2006/relationships/hyperlink" Target="http://us.redit.com/" TargetMode="External"/><Relationship Id="rId47938" Type="http://schemas.openxmlformats.org/officeDocument/2006/relationships/hyperlink" Target="http://boxmyspace.com/" TargetMode="External"/><Relationship Id="rId3841" Type="http://schemas.openxmlformats.org/officeDocument/2006/relationships/hyperlink" Target="http://www.trainingintelligence.com/" TargetMode="External"/><Relationship Id="rId13435" Type="http://schemas.openxmlformats.org/officeDocument/2006/relationships/hyperlink" Target="http://www.datameer.com/" TargetMode="External"/><Relationship Id="rId20651" Type="http://schemas.openxmlformats.org/officeDocument/2006/relationships/hyperlink" Target="http://www.zoomingo.com/" TargetMode="External"/><Relationship Id="rId27264" Type="http://schemas.openxmlformats.org/officeDocument/2006/relationships/hyperlink" Target="http://crosscurrentanalytics.com/" TargetMode="External"/><Relationship Id="rId34480" Type="http://schemas.openxmlformats.org/officeDocument/2006/relationships/hyperlink" Target="http://www.dennoo.com/" TargetMode="External"/><Relationship Id="rId45489" Type="http://schemas.openxmlformats.org/officeDocument/2006/relationships/hyperlink" Target="http://www.pongcase.com/" TargetMode="External"/><Relationship Id="rId54807" Type="http://schemas.openxmlformats.org/officeDocument/2006/relationships/hyperlink" Target="http://3rdkind-inc.com/" TargetMode="External"/><Relationship Id="rId1392" Type="http://schemas.openxmlformats.org/officeDocument/2006/relationships/hyperlink" Target="http://www.sermo.com/" TargetMode="External"/><Relationship Id="rId20304" Type="http://schemas.openxmlformats.org/officeDocument/2006/relationships/hyperlink" Target="http://www.triabeauty.com/" TargetMode="External"/><Relationship Id="rId34133" Type="http://schemas.openxmlformats.org/officeDocument/2006/relationships/hyperlink" Target="http://www.brandtone.ie/" TargetMode="External"/><Relationship Id="rId39805" Type="http://schemas.openxmlformats.org/officeDocument/2006/relationships/hyperlink" Target="http://www.pnigroup.com/" TargetMode="External"/><Relationship Id="rId52358" Type="http://schemas.openxmlformats.org/officeDocument/2006/relationships/hyperlink" Target="http://kateeva.com/" TargetMode="External"/><Relationship Id="rId1045" Type="http://schemas.openxmlformats.org/officeDocument/2006/relationships/hyperlink" Target="http://www.mobileiron.com/" TargetMode="External"/><Relationship Id="rId16658" Type="http://schemas.openxmlformats.org/officeDocument/2006/relationships/hyperlink" Target="http://nxt-id.com/" TargetMode="External"/><Relationship Id="rId19131" Type="http://schemas.openxmlformats.org/officeDocument/2006/relationships/hyperlink" Target="http://loopcommerce.com/" TargetMode="External"/><Relationship Id="rId23874" Type="http://schemas.openxmlformats.org/officeDocument/2006/relationships/hyperlink" Target="http://myhousetab.com/" TargetMode="External"/><Relationship Id="rId37356" Type="http://schemas.openxmlformats.org/officeDocument/2006/relationships/hyperlink" Target="http://www.revee.com/" TargetMode="External"/><Relationship Id="rId41002" Type="http://schemas.openxmlformats.org/officeDocument/2006/relationships/hyperlink" Target="http://infrastructurenetworks.com/" TargetMode="External"/><Relationship Id="rId44572" Type="http://schemas.openxmlformats.org/officeDocument/2006/relationships/hyperlink" Target="http://www.customermatrix.com/" TargetMode="External"/><Relationship Id="rId62797" Type="http://schemas.openxmlformats.org/officeDocument/2006/relationships/hyperlink" Target="http://www.steadyserv.com/" TargetMode="External"/><Relationship Id="rId4268" Type="http://schemas.openxmlformats.org/officeDocument/2006/relationships/hyperlink" Target="http://boostermedia.com/" TargetMode="External"/><Relationship Id="rId6717" Type="http://schemas.openxmlformats.org/officeDocument/2006/relationships/hyperlink" Target="http://www.biocision.com/" TargetMode="External"/><Relationship Id="rId21078" Type="http://schemas.openxmlformats.org/officeDocument/2006/relationships/hyperlink" Target="http://www.getupp.com/" TargetMode="External"/><Relationship Id="rId23527" Type="http://schemas.openxmlformats.org/officeDocument/2006/relationships/hyperlink" Target="http://www.bonanza.com/" TargetMode="External"/><Relationship Id="rId26000" Type="http://schemas.openxmlformats.org/officeDocument/2006/relationships/hyperlink" Target="http://www.transcendmedical.com/" TargetMode="External"/><Relationship Id="rId30743" Type="http://schemas.openxmlformats.org/officeDocument/2006/relationships/hyperlink" Target="http://www.vestec.com/" TargetMode="External"/><Relationship Id="rId37009" Type="http://schemas.openxmlformats.org/officeDocument/2006/relationships/hyperlink" Target="http://www.camping-and-co.com/" TargetMode="External"/><Relationship Id="rId44225" Type="http://schemas.openxmlformats.org/officeDocument/2006/relationships/hyperlink" Target="http://www.realsafetechnologies.com/" TargetMode="External"/><Relationship Id="rId51441" Type="http://schemas.openxmlformats.org/officeDocument/2006/relationships/hyperlink" Target="http://dealertrack.com/" TargetMode="External"/><Relationship Id="rId58054" Type="http://schemas.openxmlformats.org/officeDocument/2006/relationships/hyperlink" Target="http://hotreader.ru/" TargetMode="External"/><Relationship Id="rId65270" Type="http://schemas.openxmlformats.org/officeDocument/2006/relationships/hyperlink" Target="http://www.sonian.com/" TargetMode="External"/><Relationship Id="rId15741" Type="http://schemas.openxmlformats.org/officeDocument/2006/relationships/hyperlink" Target="http://clickotrigger.com/" TargetMode="External"/><Relationship Id="rId29570" Type="http://schemas.openxmlformats.org/officeDocument/2006/relationships/hyperlink" Target="http://www.qasymphony.com/" TargetMode="External"/><Relationship Id="rId33966" Type="http://schemas.openxmlformats.org/officeDocument/2006/relationships/hyperlink" Target="http://www.avito.ru/" TargetMode="External"/><Relationship Id="rId47448" Type="http://schemas.openxmlformats.org/officeDocument/2006/relationships/hyperlink" Target="http://signix.com/" TargetMode="External"/><Relationship Id="rId47795" Type="http://schemas.openxmlformats.org/officeDocument/2006/relationships/hyperlink" Target="http://www.fireblade.com/" TargetMode="External"/><Relationship Id="rId5800" Type="http://schemas.openxmlformats.org/officeDocument/2006/relationships/hyperlink" Target="http://advenchen.com/" TargetMode="External"/><Relationship Id="rId13292" Type="http://schemas.openxmlformats.org/officeDocument/2006/relationships/hyperlink" Target="http://www.codealike.com/" TargetMode="External"/><Relationship Id="rId18964" Type="http://schemas.openxmlformats.org/officeDocument/2006/relationships/hyperlink" Target="http://www.kellyvangogh.com/" TargetMode="External"/><Relationship Id="rId22610" Type="http://schemas.openxmlformats.org/officeDocument/2006/relationships/hyperlink" Target="http://www.bookity.com/" TargetMode="External"/><Relationship Id="rId29223" Type="http://schemas.openxmlformats.org/officeDocument/2006/relationships/hyperlink" Target="http://oisinvkit.com/" TargetMode="External"/><Relationship Id="rId33619" Type="http://schemas.openxmlformats.org/officeDocument/2006/relationships/hyperlink" Target="http://www.onebyaol.com/" TargetMode="External"/><Relationship Id="rId40835" Type="http://schemas.openxmlformats.org/officeDocument/2006/relationships/hyperlink" Target="http://www.fusioncoolant.com/" TargetMode="External"/><Relationship Id="rId54317" Type="http://schemas.openxmlformats.org/officeDocument/2006/relationships/hyperlink" Target="http://ucloud.cn/" TargetMode="External"/><Relationship Id="rId54664" Type="http://schemas.openxmlformats.org/officeDocument/2006/relationships/hyperlink" Target="http://www.questarai.com/" TargetMode="External"/><Relationship Id="rId61533" Type="http://schemas.openxmlformats.org/officeDocument/2006/relationships/hyperlink" Target="http://www.knodium.com/" TargetMode="External"/><Relationship Id="rId61880" Type="http://schemas.openxmlformats.org/officeDocument/2006/relationships/hyperlink" Target="http://lkc.com/" TargetMode="External"/><Relationship Id="rId3351" Type="http://schemas.openxmlformats.org/officeDocument/2006/relationships/hyperlink" Target="https://www.raise.com/" TargetMode="External"/><Relationship Id="rId18617" Type="http://schemas.openxmlformats.org/officeDocument/2006/relationships/hyperlink" Target="https://www.generationtux.com/" TargetMode="External"/><Relationship Id="rId20161" Type="http://schemas.openxmlformats.org/officeDocument/2006/relationships/hyperlink" Target="http://www.tastebud.co/" TargetMode="External"/><Relationship Id="rId25833" Type="http://schemas.openxmlformats.org/officeDocument/2006/relationships/hyperlink" Target="http://solvonics.com/" TargetMode="External"/><Relationship Id="rId39662" Type="http://schemas.openxmlformats.org/officeDocument/2006/relationships/hyperlink" Target="http://www.loanbook.es/" TargetMode="External"/><Relationship Id="rId57887" Type="http://schemas.openxmlformats.org/officeDocument/2006/relationships/hyperlink" Target="http://www.intacct.com/" TargetMode="External"/><Relationship Id="rId3004" Type="http://schemas.openxmlformats.org/officeDocument/2006/relationships/hyperlink" Target="http://motify.me/" TargetMode="External"/><Relationship Id="rId6574" Type="http://schemas.openxmlformats.org/officeDocument/2006/relationships/hyperlink" Target="http://ayoxxa.com/" TargetMode="External"/><Relationship Id="rId16168" Type="http://schemas.openxmlformats.org/officeDocument/2006/relationships/hyperlink" Target="http://interfacefoundry.com/" TargetMode="External"/><Relationship Id="rId23384" Type="http://schemas.openxmlformats.org/officeDocument/2006/relationships/hyperlink" Target="http://www.kayak.com/" TargetMode="External"/><Relationship Id="rId32702" Type="http://schemas.openxmlformats.org/officeDocument/2006/relationships/hyperlink" Target="http://www.scalecomputing.com/" TargetMode="External"/><Relationship Id="rId39315" Type="http://schemas.openxmlformats.org/officeDocument/2006/relationships/hyperlink" Target="https://en.datocapital.com/" TargetMode="External"/><Relationship Id="rId46531" Type="http://schemas.openxmlformats.org/officeDocument/2006/relationships/hyperlink" Target="http://www.ryft.com/" TargetMode="External"/><Relationship Id="rId50927" Type="http://schemas.openxmlformats.org/officeDocument/2006/relationships/hyperlink" Target="http://www.kiwi.ai/" TargetMode="External"/><Relationship Id="rId64756" Type="http://schemas.openxmlformats.org/officeDocument/2006/relationships/hyperlink" Target="http://cryoport.com/" TargetMode="External"/><Relationship Id="rId6227" Type="http://schemas.openxmlformats.org/officeDocument/2006/relationships/hyperlink" Target="http://aponialaboratories.com/" TargetMode="External"/><Relationship Id="rId9797" Type="http://schemas.openxmlformats.org/officeDocument/2006/relationships/hyperlink" Target="http://melinta.com/" TargetMode="External"/><Relationship Id="rId23037" Type="http://schemas.openxmlformats.org/officeDocument/2006/relationships/hyperlink" Target="http://www.serebra.com/" TargetMode="External"/><Relationship Id="rId30253" Type="http://schemas.openxmlformats.org/officeDocument/2006/relationships/hyperlink" Target="http://www.staranalytics.com/" TargetMode="External"/><Relationship Id="rId44082" Type="http://schemas.openxmlformats.org/officeDocument/2006/relationships/hyperlink" Target="http://www.wejo.co/" TargetMode="External"/><Relationship Id="rId49754" Type="http://schemas.openxmlformats.org/officeDocument/2006/relationships/hyperlink" Target="http://www.getboxer.com/" TargetMode="External"/><Relationship Id="rId53400" Type="http://schemas.openxmlformats.org/officeDocument/2006/relationships/hyperlink" Target="http://www.quellan.com/" TargetMode="External"/><Relationship Id="rId56970" Type="http://schemas.openxmlformats.org/officeDocument/2006/relationships/hyperlink" Target="http://www.getjobapp.com/" TargetMode="External"/><Relationship Id="rId64409" Type="http://schemas.openxmlformats.org/officeDocument/2006/relationships/hyperlink" Target="http://www.meekan.com/" TargetMode="External"/><Relationship Id="rId12778" Type="http://schemas.openxmlformats.org/officeDocument/2006/relationships/hyperlink" Target="http://zhgtnj.1688.com/" TargetMode="External"/><Relationship Id="rId17700" Type="http://schemas.openxmlformats.org/officeDocument/2006/relationships/hyperlink" Target="http://www.alamarka.com/" TargetMode="External"/><Relationship Id="rId28709" Type="http://schemas.openxmlformats.org/officeDocument/2006/relationships/hyperlink" Target="http://www.mantara.com/" TargetMode="External"/><Relationship Id="rId29080" Type="http://schemas.openxmlformats.org/officeDocument/2006/relationships/hyperlink" Target="http://www.nimbelink.com/" TargetMode="External"/><Relationship Id="rId33476" Type="http://schemas.openxmlformats.org/officeDocument/2006/relationships/hyperlink" Target="http://emeraldlogic.com/" TargetMode="External"/><Relationship Id="rId35925" Type="http://schemas.openxmlformats.org/officeDocument/2006/relationships/hyperlink" Target="http://rewardstyle.com/" TargetMode="External"/><Relationship Id="rId40692" Type="http://schemas.openxmlformats.org/officeDocument/2006/relationships/hyperlink" Target="http://enbala.com/" TargetMode="External"/><Relationship Id="rId49407" Type="http://schemas.openxmlformats.org/officeDocument/2006/relationships/hyperlink" Target="http://www.selvz.com/" TargetMode="External"/><Relationship Id="rId56623" Type="http://schemas.openxmlformats.org/officeDocument/2006/relationships/hyperlink" Target="http://www.racecloud.net/" TargetMode="External"/><Relationship Id="rId2837" Type="http://schemas.openxmlformats.org/officeDocument/2006/relationships/hyperlink" Target="http://www.livrapanels.com/" TargetMode="External"/><Relationship Id="rId15251" Type="http://schemas.openxmlformats.org/officeDocument/2006/relationships/hyperlink" Target="http://www.xactlycorp.com/" TargetMode="External"/><Relationship Id="rId33129" Type="http://schemas.openxmlformats.org/officeDocument/2006/relationships/hyperlink" Target="http://www.verossystems.com/" TargetMode="External"/><Relationship Id="rId40345" Type="http://schemas.openxmlformats.org/officeDocument/2006/relationships/hyperlink" Target="http://www.aurorainc.com/" TargetMode="External"/><Relationship Id="rId54174" Type="http://schemas.openxmlformats.org/officeDocument/2006/relationships/hyperlink" Target="http://www.appgk.com/" TargetMode="External"/><Relationship Id="rId61390" Type="http://schemas.openxmlformats.org/officeDocument/2006/relationships/hyperlink" Target="http://www.authy.com/" TargetMode="External"/><Relationship Id="rId809" Type="http://schemas.openxmlformats.org/officeDocument/2006/relationships/hyperlink" Target="http://getheal.com/" TargetMode="External"/><Relationship Id="rId5310" Type="http://schemas.openxmlformats.org/officeDocument/2006/relationships/hyperlink" Target="http://www.thecitygame.com/" TargetMode="External"/><Relationship Id="rId8880" Type="http://schemas.openxmlformats.org/officeDocument/2006/relationships/hyperlink" Target="http://holaira.com/" TargetMode="External"/><Relationship Id="rId11861" Type="http://schemas.openxmlformats.org/officeDocument/2006/relationships/hyperlink" Target="http://spomedical.com/" TargetMode="External"/><Relationship Id="rId18474" Type="http://schemas.openxmlformats.org/officeDocument/2006/relationships/hyperlink" Target="http://fashionstake.com/" TargetMode="External"/><Relationship Id="rId22120" Type="http://schemas.openxmlformats.org/officeDocument/2006/relationships/hyperlink" Target="http://directr.co/" TargetMode="External"/><Relationship Id="rId25690" Type="http://schemas.openxmlformats.org/officeDocument/2006/relationships/hyperlink" Target="http://www.reshapemedical.com/" TargetMode="External"/><Relationship Id="rId36699" Type="http://schemas.openxmlformats.org/officeDocument/2006/relationships/hyperlink" Target="http://www.vivox.com/" TargetMode="External"/><Relationship Id="rId57397" Type="http://schemas.openxmlformats.org/officeDocument/2006/relationships/hyperlink" Target="http://airware.com/" TargetMode="External"/><Relationship Id="rId59846" Type="http://schemas.openxmlformats.org/officeDocument/2006/relationships/hyperlink" Target="http://www.mencanta.mobi/" TargetMode="External"/><Relationship Id="rId61043" Type="http://schemas.openxmlformats.org/officeDocument/2006/relationships/hyperlink" Target="http://www.leankit.com/" TargetMode="External"/><Relationship Id="rId1920" Type="http://schemas.openxmlformats.org/officeDocument/2006/relationships/hyperlink" Target="http://bespokepost.com/" TargetMode="External"/><Relationship Id="rId8533" Type="http://schemas.openxmlformats.org/officeDocument/2006/relationships/hyperlink" Target="http://www.gen9bio.com/" TargetMode="External"/><Relationship Id="rId11514" Type="http://schemas.openxmlformats.org/officeDocument/2006/relationships/hyperlink" Target="http://salutarismd.com/" TargetMode="External"/><Relationship Id="rId18127" Type="http://schemas.openxmlformats.org/officeDocument/2006/relationships/hyperlink" Target="http://www.cleverset.com/" TargetMode="External"/><Relationship Id="rId25343" Type="http://schemas.openxmlformats.org/officeDocument/2006/relationships/hyperlink" Target="http://www.mytrus.com/" TargetMode="External"/><Relationship Id="rId39172" Type="http://schemas.openxmlformats.org/officeDocument/2006/relationships/hyperlink" Target="http://buysidefx.com/" TargetMode="External"/><Relationship Id="rId43568" Type="http://schemas.openxmlformats.org/officeDocument/2006/relationships/hyperlink" Target="http://www.webydo.com/" TargetMode="External"/><Relationship Id="rId50784" Type="http://schemas.openxmlformats.org/officeDocument/2006/relationships/hyperlink" Target="http://www.switchboardhq.com/" TargetMode="External"/><Relationship Id="rId64266" Type="http://schemas.openxmlformats.org/officeDocument/2006/relationships/hyperlink" Target="http://gremln.com/" TargetMode="External"/><Relationship Id="rId6084" Type="http://schemas.openxmlformats.org/officeDocument/2006/relationships/hyperlink" Target="http://americanaddictioncenters.org/" TargetMode="External"/><Relationship Id="rId28566" Type="http://schemas.openxmlformats.org/officeDocument/2006/relationships/hyperlink" Target="http://levelmoney.com/" TargetMode="External"/><Relationship Id="rId32212" Type="http://schemas.openxmlformats.org/officeDocument/2006/relationships/hyperlink" Target="http://www.metatomix.com/" TargetMode="External"/><Relationship Id="rId35782" Type="http://schemas.openxmlformats.org/officeDocument/2006/relationships/hyperlink" Target="http://www.precisionhealthmedia.com/" TargetMode="External"/><Relationship Id="rId46041" Type="http://schemas.openxmlformats.org/officeDocument/2006/relationships/hyperlink" Target="http://oja.la/" TargetMode="External"/><Relationship Id="rId50437" Type="http://schemas.openxmlformats.org/officeDocument/2006/relationships/hyperlink" Target="http://i.tv/" TargetMode="External"/><Relationship Id="rId2694" Type="http://schemas.openxmlformats.org/officeDocument/2006/relationships/hyperlink" Target="https://invitedhome.com/" TargetMode="External"/><Relationship Id="rId12288" Type="http://schemas.openxmlformats.org/officeDocument/2006/relationships/hyperlink" Target="http://www.transcriptic.com/" TargetMode="External"/><Relationship Id="rId14737" Type="http://schemas.openxmlformats.org/officeDocument/2006/relationships/hyperlink" Target="http://scalearc.com/" TargetMode="External"/><Relationship Id="rId17210" Type="http://schemas.openxmlformats.org/officeDocument/2006/relationships/hyperlink" Target="http://www.tango-networks.com/" TargetMode="External"/><Relationship Id="rId21953" Type="http://schemas.openxmlformats.org/officeDocument/2006/relationships/hyperlink" Target="http://welltok.com/" TargetMode="External"/><Relationship Id="rId28219" Type="http://schemas.openxmlformats.org/officeDocument/2006/relationships/hyperlink" Target="http://www.integrityemr.com/" TargetMode="External"/><Relationship Id="rId35435" Type="http://schemas.openxmlformats.org/officeDocument/2006/relationships/hyperlink" Target="http://www.moasisglobal.com/" TargetMode="External"/><Relationship Id="rId42651" Type="http://schemas.openxmlformats.org/officeDocument/2006/relationships/hyperlink" Target="http://www.24fundraiser.com/" TargetMode="External"/><Relationship Id="rId49264" Type="http://schemas.openxmlformats.org/officeDocument/2006/relationships/hyperlink" Target="https://www.guidecentr.al/download" TargetMode="External"/><Relationship Id="rId56480" Type="http://schemas.openxmlformats.org/officeDocument/2006/relationships/hyperlink" Target="http://www.fiskerautomotive.com/" TargetMode="External"/><Relationship Id="rId60876" Type="http://schemas.openxmlformats.org/officeDocument/2006/relationships/hyperlink" Target="http://www.skillsurvey.com/" TargetMode="External"/><Relationship Id="rId666" Type="http://schemas.openxmlformats.org/officeDocument/2006/relationships/hyperlink" Target="http://www.ez-apps.com/" TargetMode="External"/><Relationship Id="rId2347" Type="http://schemas.openxmlformats.org/officeDocument/2006/relationships/hyperlink" Target="http://eruditor-group.com/" TargetMode="External"/><Relationship Id="rId21606" Type="http://schemas.openxmlformats.org/officeDocument/2006/relationships/hyperlink" Target="http://piedmontstonecenter.com/" TargetMode="External"/><Relationship Id="rId42304" Type="http://schemas.openxmlformats.org/officeDocument/2006/relationships/hyperlink" Target="http://www.eurekster.com/" TargetMode="External"/><Relationship Id="rId56133" Type="http://schemas.openxmlformats.org/officeDocument/2006/relationships/hyperlink" Target="http://www.picocent.com/" TargetMode="External"/><Relationship Id="rId60529" Type="http://schemas.openxmlformats.org/officeDocument/2006/relationships/hyperlink" Target="http://www.cymbet.com/" TargetMode="External"/><Relationship Id="rId319" Type="http://schemas.openxmlformats.org/officeDocument/2006/relationships/hyperlink" Target="http://500px.com/" TargetMode="External"/><Relationship Id="rId8390" Type="http://schemas.openxmlformats.org/officeDocument/2006/relationships/hyperlink" Target="http://fibrocellscience.com/" TargetMode="External"/><Relationship Id="rId13820" Type="http://schemas.openxmlformats.org/officeDocument/2006/relationships/hyperlink" Target="http://www.hireology.com/" TargetMode="External"/><Relationship Id="rId24829" Type="http://schemas.openxmlformats.org/officeDocument/2006/relationships/hyperlink" Target="http://www.finatus.com/" TargetMode="External"/><Relationship Id="rId38658" Type="http://schemas.openxmlformats.org/officeDocument/2006/relationships/hyperlink" Target="http://bigtreefarms.com/" TargetMode="External"/><Relationship Id="rId45527" Type="http://schemas.openxmlformats.org/officeDocument/2006/relationships/hyperlink" Target="http://www.s0cket.com/" TargetMode="External"/><Relationship Id="rId45874" Type="http://schemas.openxmlformats.org/officeDocument/2006/relationships/hyperlink" Target="http://www.camperoo.com/" TargetMode="External"/><Relationship Id="rId59356" Type="http://schemas.openxmlformats.org/officeDocument/2006/relationships/hyperlink" Target="http://www.connectyx.com/" TargetMode="External"/><Relationship Id="rId63002" Type="http://schemas.openxmlformats.org/officeDocument/2006/relationships/hyperlink" Target="https://www.itutor.com/" TargetMode="External"/><Relationship Id="rId8043" Type="http://schemas.openxmlformats.org/officeDocument/2006/relationships/hyperlink" Target="http://www.ebstech.de/" TargetMode="External"/><Relationship Id="rId11371" Type="http://schemas.openxmlformats.org/officeDocument/2006/relationships/hyperlink" Target="http://www.renovarinc.com/" TargetMode="External"/><Relationship Id="rId27302" Type="http://schemas.openxmlformats.org/officeDocument/2006/relationships/hyperlink" Target="http://www.cylande.com/" TargetMode="External"/><Relationship Id="rId43078" Type="http://schemas.openxmlformats.org/officeDocument/2006/relationships/hyperlink" Target="http://www.vizolution.co.uk/" TargetMode="External"/><Relationship Id="rId48000" Type="http://schemas.openxmlformats.org/officeDocument/2006/relationships/hyperlink" Target="http://www.paid-easy.com/" TargetMode="External"/><Relationship Id="rId50294" Type="http://schemas.openxmlformats.org/officeDocument/2006/relationships/hyperlink" Target="http://www.techies.com/" TargetMode="External"/><Relationship Id="rId52743" Type="http://schemas.openxmlformats.org/officeDocument/2006/relationships/hyperlink" Target="http://zvooq.com/" TargetMode="External"/><Relationship Id="rId59009" Type="http://schemas.openxmlformats.org/officeDocument/2006/relationships/hyperlink" Target="http://www.fronteersolutions.com/" TargetMode="External"/><Relationship Id="rId1430" Type="http://schemas.openxmlformats.org/officeDocument/2006/relationships/hyperlink" Target="http://www.skillpages.com/" TargetMode="External"/><Relationship Id="rId11024" Type="http://schemas.openxmlformats.org/officeDocument/2006/relationships/hyperlink" Target="http://www.procertus.com/" TargetMode="External"/><Relationship Id="rId14594" Type="http://schemas.openxmlformats.org/officeDocument/2006/relationships/hyperlink" Target="http://www.qlika.com/" TargetMode="External"/><Relationship Id="rId23912" Type="http://schemas.openxmlformats.org/officeDocument/2006/relationships/hyperlink" Target="http://www.mealexpressindia.com/" TargetMode="External"/><Relationship Id="rId37741" Type="http://schemas.openxmlformats.org/officeDocument/2006/relationships/hyperlink" Target="http://www.oyosports.com/" TargetMode="External"/><Relationship Id="rId55966" Type="http://schemas.openxmlformats.org/officeDocument/2006/relationships/hyperlink" Target="http://www.behance.net/" TargetMode="External"/><Relationship Id="rId4653" Type="http://schemas.openxmlformats.org/officeDocument/2006/relationships/hyperlink" Target="http://www.huoshi.com/" TargetMode="External"/><Relationship Id="rId14247" Type="http://schemas.openxmlformats.org/officeDocument/2006/relationships/hyperlink" Target="http://www.mu-sigma.com/" TargetMode="External"/><Relationship Id="rId21463" Type="http://schemas.openxmlformats.org/officeDocument/2006/relationships/hyperlink" Target="http://narrativedx.com/" TargetMode="External"/><Relationship Id="rId28076" Type="http://schemas.openxmlformats.org/officeDocument/2006/relationships/hyperlink" Target="http://www.ident-technology.com/" TargetMode="External"/><Relationship Id="rId35292" Type="http://schemas.openxmlformats.org/officeDocument/2006/relationships/hyperlink" Target="http://www.cartera.com/" TargetMode="External"/><Relationship Id="rId44610" Type="http://schemas.openxmlformats.org/officeDocument/2006/relationships/hyperlink" Target="http://www.duettoresearch.com/" TargetMode="External"/><Relationship Id="rId55619" Type="http://schemas.openxmlformats.org/officeDocument/2006/relationships/hyperlink" Target="http://www.qsecure.com/" TargetMode="External"/><Relationship Id="rId62835" Type="http://schemas.openxmlformats.org/officeDocument/2006/relationships/hyperlink" Target="http://www.windward.eu/" TargetMode="External"/><Relationship Id="rId4306" Type="http://schemas.openxmlformats.org/officeDocument/2006/relationships/hyperlink" Target="http://www.carmageddon.com/" TargetMode="External"/><Relationship Id="rId7876" Type="http://schemas.openxmlformats.org/officeDocument/2006/relationships/hyperlink" Target="http://cytoxgroup.com/" TargetMode="External"/><Relationship Id="rId19919" Type="http://schemas.openxmlformats.org/officeDocument/2006/relationships/hyperlink" Target="http://shaveclub.ru/" TargetMode="External"/><Relationship Id="rId21116" Type="http://schemas.openxmlformats.org/officeDocument/2006/relationships/hyperlink" Target="http://guardanthealth.com/" TargetMode="External"/><Relationship Id="rId24686" Type="http://schemas.openxmlformats.org/officeDocument/2006/relationships/hyperlink" Target="http://dgimedortho.com/" TargetMode="External"/><Relationship Id="rId42161" Type="http://schemas.openxmlformats.org/officeDocument/2006/relationships/hyperlink" Target="http://www.dailyrounds.org/" TargetMode="External"/><Relationship Id="rId47833" Type="http://schemas.openxmlformats.org/officeDocument/2006/relationships/hyperlink" Target="http://www.livevault.com/" TargetMode="External"/><Relationship Id="rId60039" Type="http://schemas.openxmlformats.org/officeDocument/2006/relationships/hyperlink" Target="http://zindigo.com/" TargetMode="External"/><Relationship Id="rId60386" Type="http://schemas.openxmlformats.org/officeDocument/2006/relationships/hyperlink" Target="http://www.lytro.com/" TargetMode="External"/><Relationship Id="rId176" Type="http://schemas.openxmlformats.org/officeDocument/2006/relationships/hyperlink" Target="http://eve.com/" TargetMode="External"/><Relationship Id="rId7529" Type="http://schemas.openxmlformats.org/officeDocument/2006/relationships/hyperlink" Target="http://coh.ca/" TargetMode="External"/><Relationship Id="rId10857" Type="http://schemas.openxmlformats.org/officeDocument/2006/relationships/hyperlink" Target="http://nwphysicianslabs.com/" TargetMode="External"/><Relationship Id="rId24339" Type="http://schemas.openxmlformats.org/officeDocument/2006/relationships/hyperlink" Target="http://www.axoniamedical.com/" TargetMode="External"/><Relationship Id="rId31555" Type="http://schemas.openxmlformats.org/officeDocument/2006/relationships/hyperlink" Target="http://www.coveo.com/" TargetMode="External"/><Relationship Id="rId38168" Type="http://schemas.openxmlformats.org/officeDocument/2006/relationships/hyperlink" Target="http://kinestral.com/" TargetMode="External"/><Relationship Id="rId45384" Type="http://schemas.openxmlformats.org/officeDocument/2006/relationships/hyperlink" Target="http://www.mobcrush.com/" TargetMode="External"/><Relationship Id="rId54702" Type="http://schemas.openxmlformats.org/officeDocument/2006/relationships/hyperlink" Target="http://www.socialcops.org/" TargetMode="External"/><Relationship Id="rId13330" Type="http://schemas.openxmlformats.org/officeDocument/2006/relationships/hyperlink" Target="http://www.filetransporter.com/" TargetMode="External"/><Relationship Id="rId31208" Type="http://schemas.openxmlformats.org/officeDocument/2006/relationships/hyperlink" Target="http://appsfreedom.com/" TargetMode="External"/><Relationship Id="rId45037" Type="http://schemas.openxmlformats.org/officeDocument/2006/relationships/hyperlink" Target="http://www.appsplit.com/" TargetMode="External"/><Relationship Id="rId52253" Type="http://schemas.openxmlformats.org/officeDocument/2006/relationships/hyperlink" Target="http://picaboo.com/" TargetMode="External"/><Relationship Id="rId16553" Type="http://schemas.openxmlformats.org/officeDocument/2006/relationships/hyperlink" Target="http://www.movik.com/" TargetMode="External"/><Relationship Id="rId20949" Type="http://schemas.openxmlformats.org/officeDocument/2006/relationships/hyperlink" Target="https://www.mdcom.com/" TargetMode="External"/><Relationship Id="rId34778" Type="http://schemas.openxmlformats.org/officeDocument/2006/relationships/hyperlink" Target="http://www.graphicly.com/" TargetMode="External"/><Relationship Id="rId39700" Type="http://schemas.openxmlformats.org/officeDocument/2006/relationships/hyperlink" Target="http://www.matchfund.com/" TargetMode="External"/><Relationship Id="rId41994" Type="http://schemas.openxmlformats.org/officeDocument/2006/relationships/hyperlink" Target="http://www.viewglass.com/" TargetMode="External"/><Relationship Id="rId55476" Type="http://schemas.openxmlformats.org/officeDocument/2006/relationships/hyperlink" Target="http://www.iverify.net/" TargetMode="External"/><Relationship Id="rId57925" Type="http://schemas.openxmlformats.org/officeDocument/2006/relationships/hyperlink" Target="http://outright.com/" TargetMode="External"/><Relationship Id="rId62692" Type="http://schemas.openxmlformats.org/officeDocument/2006/relationships/hyperlink" Target="http://www.lavastorm.com/" TargetMode="External"/><Relationship Id="rId6612" Type="http://schemas.openxmlformats.org/officeDocument/2006/relationships/hyperlink" Target="http://www.beechtreelabs.com/" TargetMode="External"/><Relationship Id="rId16206" Type="http://schemas.openxmlformats.org/officeDocument/2006/relationships/hyperlink" Target="http://www.itsoninc.com/" TargetMode="External"/><Relationship Id="rId19776" Type="http://schemas.openxmlformats.org/officeDocument/2006/relationships/hyperlink" Target="http://www.reevoo.com/" TargetMode="External"/><Relationship Id="rId23422" Type="http://schemas.openxmlformats.org/officeDocument/2006/relationships/hyperlink" Target="http://www.posse.com/" TargetMode="External"/><Relationship Id="rId26992" Type="http://schemas.openxmlformats.org/officeDocument/2006/relationships/hyperlink" Target="http://cinnamonsocial.com/" TargetMode="External"/><Relationship Id="rId37251" Type="http://schemas.openxmlformats.org/officeDocument/2006/relationships/hyperlink" Target="http://www.matrix.net/" TargetMode="External"/><Relationship Id="rId41647" Type="http://schemas.openxmlformats.org/officeDocument/2006/relationships/hyperlink" Target="http://www.simbolmaterials.com/" TargetMode="External"/><Relationship Id="rId55129" Type="http://schemas.openxmlformats.org/officeDocument/2006/relationships/hyperlink" Target="http://www.thefind.com/" TargetMode="External"/><Relationship Id="rId62345" Type="http://schemas.openxmlformats.org/officeDocument/2006/relationships/hyperlink" Target="http://www.transcarga.pe/" TargetMode="External"/><Relationship Id="rId4163" Type="http://schemas.openxmlformats.org/officeDocument/2006/relationships/hyperlink" Target="http://www.8dworld.com/English/Home.html" TargetMode="External"/><Relationship Id="rId9835" Type="http://schemas.openxmlformats.org/officeDocument/2006/relationships/hyperlink" Target="http://metabolomicdiagnostics.com/" TargetMode="External"/><Relationship Id="rId19429" Type="http://schemas.openxmlformats.org/officeDocument/2006/relationships/hyperlink" Target="http://www.notonthehighstreet.com/" TargetMode="External"/><Relationship Id="rId26645" Type="http://schemas.openxmlformats.org/officeDocument/2006/relationships/hyperlink" Target="http://bemyeyes.org/" TargetMode="External"/><Relationship Id="rId33861" Type="http://schemas.openxmlformats.org/officeDocument/2006/relationships/hyperlink" Target="http://www.altitudedigital.com/" TargetMode="External"/><Relationship Id="rId44120" Type="http://schemas.openxmlformats.org/officeDocument/2006/relationships/hyperlink" Target="http://dockwa.com/" TargetMode="External"/><Relationship Id="rId47690" Type="http://schemas.openxmlformats.org/officeDocument/2006/relationships/hyperlink" Target="http://www.wherenet.com/" TargetMode="External"/><Relationship Id="rId58699" Type="http://schemas.openxmlformats.org/officeDocument/2006/relationships/hyperlink" Target="http://www.netconstat.com/" TargetMode="External"/><Relationship Id="rId49" Type="http://schemas.openxmlformats.org/officeDocument/2006/relationships/hyperlink" Target="http://longplay.fi/" TargetMode="External"/><Relationship Id="rId7386" Type="http://schemas.openxmlformats.org/officeDocument/2006/relationships/hyperlink" Target="http://www.chimerix.com/" TargetMode="External"/><Relationship Id="rId10367" Type="http://schemas.openxmlformats.org/officeDocument/2006/relationships/hyperlink" Target="http://www.novelos.com/" TargetMode="External"/><Relationship Id="rId12816" Type="http://schemas.openxmlformats.org/officeDocument/2006/relationships/hyperlink" Target="http://www.zystor.com/" TargetMode="External"/><Relationship Id="rId24196" Type="http://schemas.openxmlformats.org/officeDocument/2006/relationships/hyperlink" Target="http://alcidion.com.au/" TargetMode="External"/><Relationship Id="rId33514" Type="http://schemas.openxmlformats.org/officeDocument/2006/relationships/hyperlink" Target="http://www.nanoporetech.com/" TargetMode="External"/><Relationship Id="rId40730" Type="http://schemas.openxmlformats.org/officeDocument/2006/relationships/hyperlink" Target="http://www.pulstar.com/" TargetMode="External"/><Relationship Id="rId47343" Type="http://schemas.openxmlformats.org/officeDocument/2006/relationships/hyperlink" Target="http://reventmedical.com/" TargetMode="External"/><Relationship Id="rId51739" Type="http://schemas.openxmlformats.org/officeDocument/2006/relationships/hyperlink" Target="http://www.sunnybump.com/" TargetMode="External"/><Relationship Id="rId7039" Type="http://schemas.openxmlformats.org/officeDocument/2006/relationships/hyperlink" Target="http://www.calixar.com/" TargetMode="External"/><Relationship Id="rId29868" Type="http://schemas.openxmlformats.org/officeDocument/2006/relationships/hyperlink" Target="http://www.saisei.com/" TargetMode="External"/><Relationship Id="rId31065" Type="http://schemas.openxmlformats.org/officeDocument/2006/relationships/hyperlink" Target="http://www.cafecoffeeday.com/" TargetMode="External"/><Relationship Id="rId54212" Type="http://schemas.openxmlformats.org/officeDocument/2006/relationships/hyperlink" Target="http://buddy.com/" TargetMode="External"/><Relationship Id="rId57782" Type="http://schemas.openxmlformats.org/officeDocument/2006/relationships/hyperlink" Target="http://5skills.me/" TargetMode="External"/><Relationship Id="rId3996" Type="http://schemas.openxmlformats.org/officeDocument/2006/relationships/hyperlink" Target="http://www.wegowise.com/" TargetMode="External"/><Relationship Id="rId16063" Type="http://schemas.openxmlformats.org/officeDocument/2006/relationships/hyperlink" Target="http://www.greatcall.com/" TargetMode="External"/><Relationship Id="rId18512" Type="http://schemas.openxmlformats.org/officeDocument/2006/relationships/hyperlink" Target="http://flightcar.com/" TargetMode="External"/><Relationship Id="rId22908" Type="http://schemas.openxmlformats.org/officeDocument/2006/relationships/hyperlink" Target="http://www.nightzookeeper.com/" TargetMode="External"/><Relationship Id="rId34288" Type="http://schemas.openxmlformats.org/officeDocument/2006/relationships/hyperlink" Target="http://www.citizennet.com/" TargetMode="External"/><Relationship Id="rId36737" Type="http://schemas.openxmlformats.org/officeDocument/2006/relationships/hyperlink" Target="http://www.waygo.fr/" TargetMode="External"/><Relationship Id="rId39210" Type="http://schemas.openxmlformats.org/officeDocument/2006/relationships/hyperlink" Target="http://www.cpic.com.cn/" TargetMode="External"/><Relationship Id="rId43953" Type="http://schemas.openxmlformats.org/officeDocument/2006/relationships/hyperlink" Target="http://www.magmahq.com/" TargetMode="External"/><Relationship Id="rId57435" Type="http://schemas.openxmlformats.org/officeDocument/2006/relationships/hyperlink" Target="http://www.nizkocenovci.si/" TargetMode="External"/><Relationship Id="rId64651" Type="http://schemas.openxmlformats.org/officeDocument/2006/relationships/hyperlink" Target="http://www.xoftinc.com/" TargetMode="External"/><Relationship Id="rId3649" Type="http://schemas.openxmlformats.org/officeDocument/2006/relationships/hyperlink" Target="http://soup.io/" TargetMode="External"/><Relationship Id="rId6122" Type="http://schemas.openxmlformats.org/officeDocument/2006/relationships/hyperlink" Target="http://amorfix.com/" TargetMode="External"/><Relationship Id="rId20459" Type="http://schemas.openxmlformats.org/officeDocument/2006/relationships/hyperlink" Target="http://voxpopclothing.com/" TargetMode="External"/><Relationship Id="rId28951" Type="http://schemas.openxmlformats.org/officeDocument/2006/relationships/hyperlink" Target="http://www.myrio.com/" TargetMode="External"/><Relationship Id="rId41157" Type="http://schemas.openxmlformats.org/officeDocument/2006/relationships/hyperlink" Target="http://www.windspireenergy.com/" TargetMode="External"/><Relationship Id="rId43606" Type="http://schemas.openxmlformats.org/officeDocument/2006/relationships/hyperlink" Target="http://brickflow.com/" TargetMode="External"/><Relationship Id="rId50822" Type="http://schemas.openxmlformats.org/officeDocument/2006/relationships/hyperlink" Target="http://www.device42.com/" TargetMode="External"/><Relationship Id="rId64304" Type="http://schemas.openxmlformats.org/officeDocument/2006/relationships/hyperlink" Target="http://www.polwire.com/" TargetMode="External"/><Relationship Id="rId9692" Type="http://schemas.openxmlformats.org/officeDocument/2006/relationships/hyperlink" Target="http://madisonvaccinesinc.com/" TargetMode="External"/><Relationship Id="rId12673" Type="http://schemas.openxmlformats.org/officeDocument/2006/relationships/hyperlink" Target="http://wellfount.com/" TargetMode="External"/><Relationship Id="rId19286" Type="http://schemas.openxmlformats.org/officeDocument/2006/relationships/hyperlink" Target="http://www.monnierfreres.com/" TargetMode="External"/><Relationship Id="rId28604" Type="http://schemas.openxmlformats.org/officeDocument/2006/relationships/hyperlink" Target="http://little.bigthin.gs/" TargetMode="External"/><Relationship Id="rId30898" Type="http://schemas.openxmlformats.org/officeDocument/2006/relationships/hyperlink" Target="http://www.workiva.com/" TargetMode="External"/><Relationship Id="rId35820" Type="http://schemas.openxmlformats.org/officeDocument/2006/relationships/hyperlink" Target="http://www.pubmatic.com/" TargetMode="External"/><Relationship Id="rId46829" Type="http://schemas.openxmlformats.org/officeDocument/2006/relationships/hyperlink" Target="http://www.inviewcorp.com/" TargetMode="External"/><Relationship Id="rId2732" Type="http://schemas.openxmlformats.org/officeDocument/2006/relationships/hyperlink" Target="http://www.jodange.com/" TargetMode="External"/><Relationship Id="rId9345" Type="http://schemas.openxmlformats.org/officeDocument/2006/relationships/hyperlink" Target="http://www.istotech.com/" TargetMode="External"/><Relationship Id="rId12326" Type="http://schemas.openxmlformats.org/officeDocument/2006/relationships/hyperlink" Target="http://www.trigemina.com/" TargetMode="External"/><Relationship Id="rId15896" Type="http://schemas.openxmlformats.org/officeDocument/2006/relationships/hyperlink" Target="http://www.equiendo.com/" TargetMode="External"/><Relationship Id="rId26155" Type="http://schemas.openxmlformats.org/officeDocument/2006/relationships/hyperlink" Target="http://www.windgapmedical.com/" TargetMode="External"/><Relationship Id="rId33371" Type="http://schemas.openxmlformats.org/officeDocument/2006/relationships/hyperlink" Target="http://venturebeat.com/2008/05/07/internet-phone-company-jangl-to-sell-assets-core-team-goes-to-competitor-jajah/" TargetMode="External"/><Relationship Id="rId49302" Type="http://schemas.openxmlformats.org/officeDocument/2006/relationships/hyperlink" Target="http://www.lezhin.com/" TargetMode="External"/><Relationship Id="rId51249" Type="http://schemas.openxmlformats.org/officeDocument/2006/relationships/hyperlink" Target="http://www.giglenetworks.com/" TargetMode="External"/><Relationship Id="rId51596" Type="http://schemas.openxmlformats.org/officeDocument/2006/relationships/hyperlink" Target="http://www.qunar.com/" TargetMode="External"/><Relationship Id="rId60914" Type="http://schemas.openxmlformats.org/officeDocument/2006/relationships/hyperlink" Target="http://boundlessgeo.com/" TargetMode="External"/><Relationship Id="rId65078" Type="http://schemas.openxmlformats.org/officeDocument/2006/relationships/hyperlink" Target="http://www.bainsight.com/" TargetMode="External"/><Relationship Id="rId704" Type="http://schemas.openxmlformats.org/officeDocument/2006/relationships/hyperlink" Target="https://fitgurus.com/" TargetMode="External"/><Relationship Id="rId5955" Type="http://schemas.openxmlformats.org/officeDocument/2006/relationships/hyperlink" Target="http://www.alcyonels.com/" TargetMode="External"/><Relationship Id="rId15549" Type="http://schemas.openxmlformats.org/officeDocument/2006/relationships/hyperlink" Target="http://www.axisnt.com/" TargetMode="External"/><Relationship Id="rId22765" Type="http://schemas.openxmlformats.org/officeDocument/2006/relationships/hyperlink" Target="http://www.joystreet.com.br/" TargetMode="External"/><Relationship Id="rId29378" Type="http://schemas.openxmlformats.org/officeDocument/2006/relationships/hyperlink" Target="http://personify.it/" TargetMode="External"/><Relationship Id="rId33024" Type="http://schemas.openxmlformats.org/officeDocument/2006/relationships/hyperlink" Target="http://tradebeam.com/" TargetMode="External"/><Relationship Id="rId36594" Type="http://schemas.openxmlformats.org/officeDocument/2006/relationships/hyperlink" Target="http://www.uucun.com/" TargetMode="External"/><Relationship Id="rId40240" Type="http://schemas.openxmlformats.org/officeDocument/2006/relationships/hyperlink" Target="http://www.aegis-petro.com/" TargetMode="External"/><Relationship Id="rId45912" Type="http://schemas.openxmlformats.org/officeDocument/2006/relationships/hyperlink" Target="http://digitaltowncorp.com/" TargetMode="External"/><Relationship Id="rId59741" Type="http://schemas.openxmlformats.org/officeDocument/2006/relationships/hyperlink" Target="http://www.daviskin.com/" TargetMode="External"/><Relationship Id="rId5608" Type="http://schemas.openxmlformats.org/officeDocument/2006/relationships/hyperlink" Target="http://www.acceleronpharma.com/" TargetMode="External"/><Relationship Id="rId18022" Type="http://schemas.openxmlformats.org/officeDocument/2006/relationships/hyperlink" Target="http://www.caddysnack.net/" TargetMode="External"/><Relationship Id="rId22418" Type="http://schemas.openxmlformats.org/officeDocument/2006/relationships/hyperlink" Target="http://www.akdemia.com/" TargetMode="External"/><Relationship Id="rId36247" Type="http://schemas.openxmlformats.org/officeDocument/2006/relationships/hyperlink" Target="http://www.sportpursuit.com/" TargetMode="External"/><Relationship Id="rId43463" Type="http://schemas.openxmlformats.org/officeDocument/2006/relationships/hyperlink" Target="http://mindthegraph.com/" TargetMode="External"/><Relationship Id="rId57292" Type="http://schemas.openxmlformats.org/officeDocument/2006/relationships/hyperlink" Target="http://www.rumr.co/" TargetMode="External"/><Relationship Id="rId61688" Type="http://schemas.openxmlformats.org/officeDocument/2006/relationships/hyperlink" Target="http://universe.com/" TargetMode="External"/><Relationship Id="rId3159" Type="http://schemas.openxmlformats.org/officeDocument/2006/relationships/hyperlink" Target="http://www.pastbook.com/" TargetMode="External"/><Relationship Id="rId25988" Type="http://schemas.openxmlformats.org/officeDocument/2006/relationships/hyperlink" Target="http://www.imperialinnovations.co.uk/" TargetMode="External"/><Relationship Id="rId43116" Type="http://schemas.openxmlformats.org/officeDocument/2006/relationships/hyperlink" Target="http://www.chegg.com/" TargetMode="External"/><Relationship Id="rId46686" Type="http://schemas.openxmlformats.org/officeDocument/2006/relationships/hyperlink" Target="http://fobo.net/" TargetMode="External"/><Relationship Id="rId50332" Type="http://schemas.openxmlformats.org/officeDocument/2006/relationships/hyperlink" Target="http://xica-inc.com/" TargetMode="External"/><Relationship Id="rId64161" Type="http://schemas.openxmlformats.org/officeDocument/2006/relationships/hyperlink" Target="http://www.completeset.com/" TargetMode="External"/><Relationship Id="rId14632" Type="http://schemas.openxmlformats.org/officeDocument/2006/relationships/hyperlink" Target="http://www.raisepartner.com/" TargetMode="External"/><Relationship Id="rId28461" Type="http://schemas.openxmlformats.org/officeDocument/2006/relationships/hyperlink" Target="http://www.khipusystems.com/" TargetMode="External"/><Relationship Id="rId32857" Type="http://schemas.openxmlformats.org/officeDocument/2006/relationships/hyperlink" Target="http://www.spidercloud.com/" TargetMode="External"/><Relationship Id="rId46339" Type="http://schemas.openxmlformats.org/officeDocument/2006/relationships/hyperlink" Target="http://avegasystems.com/" TargetMode="External"/><Relationship Id="rId53555" Type="http://schemas.openxmlformats.org/officeDocument/2006/relationships/hyperlink" Target="http://www.techtium.net/" TargetMode="External"/><Relationship Id="rId60771" Type="http://schemas.openxmlformats.org/officeDocument/2006/relationships/hyperlink" Target="http://www.cisco.com/" TargetMode="External"/><Relationship Id="rId12183" Type="http://schemas.openxmlformats.org/officeDocument/2006/relationships/hyperlink" Target="http://www.theravance.com/" TargetMode="External"/><Relationship Id="rId17855" Type="http://schemas.openxmlformats.org/officeDocument/2006/relationships/hyperlink" Target="http://www.betabrand.com/" TargetMode="External"/><Relationship Id="rId21501" Type="http://schemas.openxmlformats.org/officeDocument/2006/relationships/hyperlink" Target="http://www.novu.com/" TargetMode="External"/><Relationship Id="rId28114" Type="http://schemas.openxmlformats.org/officeDocument/2006/relationships/hyperlink" Target="http://www.imperosoftware.com/" TargetMode="External"/><Relationship Id="rId35330" Type="http://schemas.openxmlformats.org/officeDocument/2006/relationships/hyperlink" Target="http://marshad.com/" TargetMode="External"/><Relationship Id="rId53208" Type="http://schemas.openxmlformats.org/officeDocument/2006/relationships/hyperlink" Target="http://lumedynetechnologies.com/" TargetMode="External"/><Relationship Id="rId60424" Type="http://schemas.openxmlformats.org/officeDocument/2006/relationships/hyperlink" Target="http://www.podolabs.com/" TargetMode="External"/><Relationship Id="rId561" Type="http://schemas.openxmlformats.org/officeDocument/2006/relationships/hyperlink" Target="http://coghead.com/" TargetMode="External"/><Relationship Id="rId2242" Type="http://schemas.openxmlformats.org/officeDocument/2006/relationships/hyperlink" Target="http://www.deringhall.com/" TargetMode="External"/><Relationship Id="rId7914" Type="http://schemas.openxmlformats.org/officeDocument/2006/relationships/hyperlink" Target="http://www.denator.com/" TargetMode="External"/><Relationship Id="rId17508" Type="http://schemas.openxmlformats.org/officeDocument/2006/relationships/hyperlink" Target="http://www.wibbitz.com/" TargetMode="External"/><Relationship Id="rId24724" Type="http://schemas.openxmlformats.org/officeDocument/2006/relationships/hyperlink" Target="http://www.dysismedical.com/" TargetMode="External"/><Relationship Id="rId31940" Type="http://schemas.openxmlformats.org/officeDocument/2006/relationships/hyperlink" Target="http://www.inmotionnow.com/" TargetMode="External"/><Relationship Id="rId38553" Type="http://schemas.openxmlformats.org/officeDocument/2006/relationships/hyperlink" Target="http://www.waveipt.com/" TargetMode="External"/><Relationship Id="rId42949" Type="http://schemas.openxmlformats.org/officeDocument/2006/relationships/hyperlink" Target="http://www.honestdollar.com/" TargetMode="External"/><Relationship Id="rId56778" Type="http://schemas.openxmlformats.org/officeDocument/2006/relationships/hyperlink" Target="http://www.adsquare.com/" TargetMode="External"/><Relationship Id="rId63994" Type="http://schemas.openxmlformats.org/officeDocument/2006/relationships/hyperlink" Target="http://www.infusionsoft.com/" TargetMode="External"/><Relationship Id="rId214" Type="http://schemas.openxmlformats.org/officeDocument/2006/relationships/hyperlink" Target="http://www.mindscoreapp.com/" TargetMode="External"/><Relationship Id="rId5465" Type="http://schemas.openxmlformats.org/officeDocument/2006/relationships/hyperlink" Target="http://kindofnormal.com/wumo" TargetMode="External"/><Relationship Id="rId15059" Type="http://schemas.openxmlformats.org/officeDocument/2006/relationships/hyperlink" Target="http://trendpo.com/" TargetMode="External"/><Relationship Id="rId22275" Type="http://schemas.openxmlformats.org/officeDocument/2006/relationships/hyperlink" Target="http://www.playtika.com/" TargetMode="External"/><Relationship Id="rId38206" Type="http://schemas.openxmlformats.org/officeDocument/2006/relationships/hyperlink" Target="http://www.luminatortechnologygroup.com/" TargetMode="External"/><Relationship Id="rId45422" Type="http://schemas.openxmlformats.org/officeDocument/2006/relationships/hyperlink" Target="http://www.getneptune.com/" TargetMode="External"/><Relationship Id="rId48992" Type="http://schemas.openxmlformats.org/officeDocument/2006/relationships/hyperlink" Target="http://getmango.com/" TargetMode="External"/><Relationship Id="rId59251" Type="http://schemas.openxmlformats.org/officeDocument/2006/relationships/hyperlink" Target="http://www.t-artdesigns.com/" TargetMode="External"/><Relationship Id="rId61198" Type="http://schemas.openxmlformats.org/officeDocument/2006/relationships/hyperlink" Target="http://www.victorops.com/" TargetMode="External"/><Relationship Id="rId63647" Type="http://schemas.openxmlformats.org/officeDocument/2006/relationships/hyperlink" Target="http://www.apsellc.com/" TargetMode="External"/><Relationship Id="rId5118" Type="http://schemas.openxmlformats.org/officeDocument/2006/relationships/hyperlink" Target="https://riftcat.com/" TargetMode="External"/><Relationship Id="rId8688" Type="http://schemas.openxmlformats.org/officeDocument/2006/relationships/hyperlink" Target="http://www.glycovaxyn.com/" TargetMode="External"/><Relationship Id="rId25498" Type="http://schemas.openxmlformats.org/officeDocument/2006/relationships/hyperlink" Target="http://www.orth-align.com/" TargetMode="External"/><Relationship Id="rId27947" Type="http://schemas.openxmlformats.org/officeDocument/2006/relationships/hyperlink" Target="http://www.gridironsoftware.com/" TargetMode="External"/><Relationship Id="rId48645" Type="http://schemas.openxmlformats.org/officeDocument/2006/relationships/hyperlink" Target="http://www.pbworks.com/" TargetMode="External"/><Relationship Id="rId55861" Type="http://schemas.openxmlformats.org/officeDocument/2006/relationships/hyperlink" Target="http://www.intellectspace.com/" TargetMode="External"/><Relationship Id="rId11669" Type="http://schemas.openxmlformats.org/officeDocument/2006/relationships/hyperlink" Target="http://www.sgbiofuels.com/" TargetMode="External"/><Relationship Id="rId32367" Type="http://schemas.openxmlformats.org/officeDocument/2006/relationships/hyperlink" Target="http://www.o3bnetworks.com/" TargetMode="External"/><Relationship Id="rId34816" Type="http://schemas.openxmlformats.org/officeDocument/2006/relationships/hyperlink" Target="http://www.hangit.com/" TargetMode="External"/><Relationship Id="rId46196" Type="http://schemas.openxmlformats.org/officeDocument/2006/relationships/hyperlink" Target="http://yuantiku.com/" TargetMode="External"/><Relationship Id="rId55514" Type="http://schemas.openxmlformats.org/officeDocument/2006/relationships/hyperlink" Target="http://www.loglogic.com/" TargetMode="External"/><Relationship Id="rId62730" Type="http://schemas.openxmlformats.org/officeDocument/2006/relationships/hyperlink" Target="http://www.parchment.com/company/about-parchment" TargetMode="External"/><Relationship Id="rId1728" Type="http://schemas.openxmlformats.org/officeDocument/2006/relationships/hyperlink" Target="http://www.worktouch.com/" TargetMode="External"/><Relationship Id="rId4201" Type="http://schemas.openxmlformats.org/officeDocument/2006/relationships/hyperlink" Target="http://www.arkadium.com/" TargetMode="External"/><Relationship Id="rId14142" Type="http://schemas.openxmlformats.org/officeDocument/2006/relationships/hyperlink" Target="http://www.marketo.com/" TargetMode="External"/><Relationship Id="rId19814" Type="http://schemas.openxmlformats.org/officeDocument/2006/relationships/hyperlink" Target="http://www.rewardli.com/" TargetMode="External"/><Relationship Id="rId21011" Type="http://schemas.openxmlformats.org/officeDocument/2006/relationships/hyperlink" Target="http://eviti.com/" TargetMode="External"/><Relationship Id="rId53065" Type="http://schemas.openxmlformats.org/officeDocument/2006/relationships/hyperlink" Target="http://www.frescomicrochip.com/" TargetMode="External"/><Relationship Id="rId58737" Type="http://schemas.openxmlformats.org/officeDocument/2006/relationships/hyperlink" Target="http://www.youku.com/" TargetMode="External"/><Relationship Id="rId60281" Type="http://schemas.openxmlformats.org/officeDocument/2006/relationships/hyperlink" Target="http://www.gevo.com/" TargetMode="External"/><Relationship Id="rId7771" Type="http://schemas.openxmlformats.org/officeDocument/2006/relationships/hyperlink" Target="http://www.curemark.com/" TargetMode="External"/><Relationship Id="rId10752" Type="http://schemas.openxmlformats.org/officeDocument/2006/relationships/hyperlink" Target="http://www.pearltherapeutics.com/" TargetMode="External"/><Relationship Id="rId17365" Type="http://schemas.openxmlformats.org/officeDocument/2006/relationships/hyperlink" Target="http://www.uievolution.com/" TargetMode="External"/><Relationship Id="rId24581" Type="http://schemas.openxmlformats.org/officeDocument/2006/relationships/hyperlink" Target="http://www.coheramedical.com/" TargetMode="External"/><Relationship Id="rId38063" Type="http://schemas.openxmlformats.org/officeDocument/2006/relationships/hyperlink" Target="http://www.furiealaska.com/" TargetMode="External"/><Relationship Id="rId44908" Type="http://schemas.openxmlformats.org/officeDocument/2006/relationships/hyperlink" Target="http://www.sparkle-cs.com/" TargetMode="External"/><Relationship Id="rId56288" Type="http://schemas.openxmlformats.org/officeDocument/2006/relationships/hyperlink" Target="https://www.chromecapital.com/" TargetMode="External"/><Relationship Id="rId7424" Type="http://schemas.openxmlformats.org/officeDocument/2006/relationships/hyperlink" Target="http://www.circassia.co.uk/" TargetMode="External"/><Relationship Id="rId10405" Type="http://schemas.openxmlformats.org/officeDocument/2006/relationships/hyperlink" Target="http://www.nucleabio.com/" TargetMode="External"/><Relationship Id="rId13975" Type="http://schemas.openxmlformats.org/officeDocument/2006/relationships/hyperlink" Target="http://corp.kaltura.com/" TargetMode="External"/><Relationship Id="rId17018" Type="http://schemas.openxmlformats.org/officeDocument/2006/relationships/hyperlink" Target="http://shelby.tv/" TargetMode="External"/><Relationship Id="rId24234" Type="http://schemas.openxmlformats.org/officeDocument/2006/relationships/hyperlink" Target="http://www.angioslide.com/" TargetMode="External"/><Relationship Id="rId29906" Type="http://schemas.openxmlformats.org/officeDocument/2006/relationships/hyperlink" Target="http://www.scalado.com/" TargetMode="External"/><Relationship Id="rId31450" Type="http://schemas.openxmlformats.org/officeDocument/2006/relationships/hyperlink" Target="http://www.clicktreelabs.com/" TargetMode="External"/><Relationship Id="rId42459" Type="http://schemas.openxmlformats.org/officeDocument/2006/relationships/hyperlink" Target="http://www.peanutlabs.com/" TargetMode="External"/><Relationship Id="rId63157" Type="http://schemas.openxmlformats.org/officeDocument/2006/relationships/hyperlink" Target="http://www.mst-sys.com/" TargetMode="External"/><Relationship Id="rId13628" Type="http://schemas.openxmlformats.org/officeDocument/2006/relationships/hyperlink" Target="http://www.fiberzone-networks.com/" TargetMode="External"/><Relationship Id="rId20844" Type="http://schemas.openxmlformats.org/officeDocument/2006/relationships/hyperlink" Target="http://ccbresearchgroup.com/" TargetMode="External"/><Relationship Id="rId27457" Type="http://schemas.openxmlformats.org/officeDocument/2006/relationships/hyperlink" Target="http://dizmo.com/" TargetMode="External"/><Relationship Id="rId31103" Type="http://schemas.openxmlformats.org/officeDocument/2006/relationships/hyperlink" Target="http://achieveit.com/" TargetMode="External"/><Relationship Id="rId34673" Type="http://schemas.openxmlformats.org/officeDocument/2006/relationships/hyperlink" Target="http://www.fotolia.com/" TargetMode="External"/><Relationship Id="rId52898" Type="http://schemas.openxmlformats.org/officeDocument/2006/relationships/hyperlink" Target="http://bridgesemi.com/" TargetMode="External"/><Relationship Id="rId57820" Type="http://schemas.openxmlformats.org/officeDocument/2006/relationships/hyperlink" Target="http://www.backops.co/" TargetMode="External"/><Relationship Id="rId1585" Type="http://schemas.openxmlformats.org/officeDocument/2006/relationships/hyperlink" Target="http://tinybop.com/" TargetMode="External"/><Relationship Id="rId8198" Type="http://schemas.openxmlformats.org/officeDocument/2006/relationships/hyperlink" Target="http://www.entomopharm.com/" TargetMode="External"/><Relationship Id="rId11179" Type="http://schemas.openxmlformats.org/officeDocument/2006/relationships/hyperlink" Target="http://purebio.com/" TargetMode="External"/><Relationship Id="rId16101" Type="http://schemas.openxmlformats.org/officeDocument/2006/relationships/hyperlink" Target="http://hdmessaging.com/" TargetMode="External"/><Relationship Id="rId34326" Type="http://schemas.openxmlformats.org/officeDocument/2006/relationships/hyperlink" Target="http://www.cognitivematch.com/" TargetMode="External"/><Relationship Id="rId37896" Type="http://schemas.openxmlformats.org/officeDocument/2006/relationships/hyperlink" Target="http://www.biosafe.com/" TargetMode="External"/><Relationship Id="rId41542" Type="http://schemas.openxmlformats.org/officeDocument/2006/relationships/hyperlink" Target="http://www.reelsolar.com/" TargetMode="External"/><Relationship Id="rId48155" Type="http://schemas.openxmlformats.org/officeDocument/2006/relationships/hyperlink" Target="http://www.box.co/" TargetMode="External"/><Relationship Id="rId55371" Type="http://schemas.openxmlformats.org/officeDocument/2006/relationships/hyperlink" Target="http://www.easysol.net/" TargetMode="External"/><Relationship Id="rId1238" Type="http://schemas.openxmlformats.org/officeDocument/2006/relationships/hyperlink" Target="http://polarb.com/" TargetMode="External"/><Relationship Id="rId19671" Type="http://schemas.openxmlformats.org/officeDocument/2006/relationships/hyperlink" Target="http://www.planetsuperheroes.com/" TargetMode="External"/><Relationship Id="rId37549" Type="http://schemas.openxmlformats.org/officeDocument/2006/relationships/hyperlink" Target="http://www.atomicdogpublishing.com/" TargetMode="External"/><Relationship Id="rId44765" Type="http://schemas.openxmlformats.org/officeDocument/2006/relationships/hyperlink" Target="http://www.medallia.com/" TargetMode="External"/><Relationship Id="rId51981" Type="http://schemas.openxmlformats.org/officeDocument/2006/relationships/hyperlink" Target="http://www.xtr3d.com/" TargetMode="External"/><Relationship Id="rId55024" Type="http://schemas.openxmlformats.org/officeDocument/2006/relationships/hyperlink" Target="http://www.soundbite.com/" TargetMode="External"/><Relationship Id="rId58594" Type="http://schemas.openxmlformats.org/officeDocument/2006/relationships/hyperlink" Target="http://ahalogy.com/" TargetMode="External"/><Relationship Id="rId62240" Type="http://schemas.openxmlformats.org/officeDocument/2006/relationships/hyperlink" Target="http://www.simpanetworks.com/" TargetMode="External"/><Relationship Id="rId7281" Type="http://schemas.openxmlformats.org/officeDocument/2006/relationships/hyperlink" Target="http://www.celtaxsys.com/" TargetMode="External"/><Relationship Id="rId9730" Type="http://schemas.openxmlformats.org/officeDocument/2006/relationships/hyperlink" Target="http://www.maynepharma.com/" TargetMode="External"/><Relationship Id="rId12711" Type="http://schemas.openxmlformats.org/officeDocument/2006/relationships/hyperlink" Target="http://xenex.com/" TargetMode="External"/><Relationship Id="rId19324" Type="http://schemas.openxmlformats.org/officeDocument/2006/relationships/hyperlink" Target="http://myownmed.com/" TargetMode="External"/><Relationship Id="rId24091" Type="http://schemas.openxmlformats.org/officeDocument/2006/relationships/hyperlink" Target="http://xanitos.com/" TargetMode="External"/><Relationship Id="rId26540" Type="http://schemas.openxmlformats.org/officeDocument/2006/relationships/hyperlink" Target="http://www.atlantiscomp.com/" TargetMode="External"/><Relationship Id="rId30936" Type="http://schemas.openxmlformats.org/officeDocument/2006/relationships/hyperlink" Target="http://www.inertiabev.com/" TargetMode="External"/><Relationship Id="rId44418" Type="http://schemas.openxmlformats.org/officeDocument/2006/relationships/hyperlink" Target="http://corporate.takeaway.com/" TargetMode="External"/><Relationship Id="rId51634" Type="http://schemas.openxmlformats.org/officeDocument/2006/relationships/hyperlink" Target="http://skillbridge.co/" TargetMode="External"/><Relationship Id="rId58247" Type="http://schemas.openxmlformats.org/officeDocument/2006/relationships/hyperlink" Target="http://www.kyck.com/" TargetMode="External"/><Relationship Id="rId65463" Type="http://schemas.openxmlformats.org/officeDocument/2006/relationships/hyperlink" Target="http://www.modti.com/" TargetMode="External"/><Relationship Id="rId10262" Type="http://schemas.openxmlformats.org/officeDocument/2006/relationships/hyperlink" Target="http://www.newlifesolutions.org/" TargetMode="External"/><Relationship Id="rId15934" Type="http://schemas.openxmlformats.org/officeDocument/2006/relationships/hyperlink" Target="http://www.thefango.com/" TargetMode="External"/><Relationship Id="rId29763" Type="http://schemas.openxmlformats.org/officeDocument/2006/relationships/hyperlink" Target="http://www.revionics.com/" TargetMode="External"/><Relationship Id="rId47988" Type="http://schemas.openxmlformats.org/officeDocument/2006/relationships/hyperlink" Target="http://www.mobileway.com/" TargetMode="External"/><Relationship Id="rId65116" Type="http://schemas.openxmlformats.org/officeDocument/2006/relationships/hyperlink" Target="http://www.schibsted.com/" TargetMode="External"/><Relationship Id="rId3891" Type="http://schemas.openxmlformats.org/officeDocument/2006/relationships/hyperlink" Target="http://recordsetter.com/" TargetMode="External"/><Relationship Id="rId13485" Type="http://schemas.openxmlformats.org/officeDocument/2006/relationships/hyperlink" Target="http://www.demonstranda.com/" TargetMode="External"/><Relationship Id="rId22803" Type="http://schemas.openxmlformats.org/officeDocument/2006/relationships/hyperlink" Target="http://leantrain.com/en" TargetMode="External"/><Relationship Id="rId29416" Type="http://schemas.openxmlformats.org/officeDocument/2006/relationships/hyperlink" Target="http://www.picochip.com/" TargetMode="External"/><Relationship Id="rId36632" Type="http://schemas.openxmlformats.org/officeDocument/2006/relationships/hyperlink" Target="http://www.videoplaza.com/" TargetMode="External"/><Relationship Id="rId54857" Type="http://schemas.openxmlformats.org/officeDocument/2006/relationships/hyperlink" Target="http://www.recovrllc.com/index.html" TargetMode="External"/><Relationship Id="rId3544" Type="http://schemas.openxmlformats.org/officeDocument/2006/relationships/hyperlink" Target="http://myshoutitout.com/" TargetMode="External"/><Relationship Id="rId13138" Type="http://schemas.openxmlformats.org/officeDocument/2006/relationships/hyperlink" Target="http://www.brightbytes.net/" TargetMode="External"/><Relationship Id="rId20354" Type="http://schemas.openxmlformats.org/officeDocument/2006/relationships/hyperlink" Target="http://www.ufeast.com/" TargetMode="External"/><Relationship Id="rId34183" Type="http://schemas.openxmlformats.org/officeDocument/2006/relationships/hyperlink" Target="http://www.buzzmyvideos.com/" TargetMode="External"/><Relationship Id="rId39855" Type="http://schemas.openxmlformats.org/officeDocument/2006/relationships/hyperlink" Target="http://www.prestiamoci.it/" TargetMode="External"/><Relationship Id="rId43501" Type="http://schemas.openxmlformats.org/officeDocument/2006/relationships/hyperlink" Target="http://www.rarepink.com/" TargetMode="External"/><Relationship Id="rId57330" Type="http://schemas.openxmlformats.org/officeDocument/2006/relationships/hyperlink" Target="http://virtualviewapp.com/" TargetMode="External"/><Relationship Id="rId61726" Type="http://schemas.openxmlformats.org/officeDocument/2006/relationships/hyperlink" Target="http://www.day4energy.com/" TargetMode="External"/><Relationship Id="rId1095" Type="http://schemas.openxmlformats.org/officeDocument/2006/relationships/hyperlink" Target="http://www.musopia.net/" TargetMode="External"/><Relationship Id="rId6767" Type="http://schemas.openxmlformats.org/officeDocument/2006/relationships/hyperlink" Target="http://www.bioheartinc.com/" TargetMode="External"/><Relationship Id="rId19181" Type="http://schemas.openxmlformats.org/officeDocument/2006/relationships/hyperlink" Target="http://manifatto.com/" TargetMode="External"/><Relationship Id="rId20007" Type="http://schemas.openxmlformats.org/officeDocument/2006/relationships/hyperlink" Target="http://www.smartypantsvitamins.com/" TargetMode="External"/><Relationship Id="rId23577" Type="http://schemas.openxmlformats.org/officeDocument/2006/relationships/hyperlink" Target="http://www.minted.com/" TargetMode="External"/><Relationship Id="rId30793" Type="http://schemas.openxmlformats.org/officeDocument/2006/relationships/hyperlink" Target="http://virtualdbs.com/" TargetMode="External"/><Relationship Id="rId39508" Type="http://schemas.openxmlformats.org/officeDocument/2006/relationships/hyperlink" Target="http://hiveoo.com/" TargetMode="External"/><Relationship Id="rId41052" Type="http://schemas.openxmlformats.org/officeDocument/2006/relationships/hyperlink" Target="http://www.jdcphosphate.com/" TargetMode="External"/><Relationship Id="rId46724" Type="http://schemas.openxmlformats.org/officeDocument/2006/relationships/hyperlink" Target="http://grid2020.com/" TargetMode="External"/><Relationship Id="rId53940" Type="http://schemas.openxmlformats.org/officeDocument/2006/relationships/hyperlink" Target="http://www.intunenetworks.com/" TargetMode="External"/><Relationship Id="rId64949" Type="http://schemas.openxmlformats.org/officeDocument/2006/relationships/hyperlink" Target="http://getmealticket.com/" TargetMode="External"/><Relationship Id="rId9240" Type="http://schemas.openxmlformats.org/officeDocument/2006/relationships/hyperlink" Target="http://www.intekrin.com/" TargetMode="External"/><Relationship Id="rId26050" Type="http://schemas.openxmlformats.org/officeDocument/2006/relationships/hyperlink" Target="http://www.ultherapy.com/" TargetMode="External"/><Relationship Id="rId30446" Type="http://schemas.openxmlformats.org/officeDocument/2006/relationships/hyperlink" Target="http://www.terascala.com/" TargetMode="External"/><Relationship Id="rId37059" Type="http://schemas.openxmlformats.org/officeDocument/2006/relationships/hyperlink" Target="http://drexcode.com/" TargetMode="External"/><Relationship Id="rId44275" Type="http://schemas.openxmlformats.org/officeDocument/2006/relationships/hyperlink" Target="http://www.wave7optics.com/" TargetMode="External"/><Relationship Id="rId49947" Type="http://schemas.openxmlformats.org/officeDocument/2006/relationships/hyperlink" Target="http://www.scayl.com/" TargetMode="External"/><Relationship Id="rId51491" Type="http://schemas.openxmlformats.org/officeDocument/2006/relationships/hyperlink" Target="http://www.hello.com.au/" TargetMode="External"/><Relationship Id="rId12221" Type="http://schemas.openxmlformats.org/officeDocument/2006/relationships/hyperlink" Target="http://tiltanpharma.com/" TargetMode="External"/><Relationship Id="rId15791" Type="http://schemas.openxmlformats.org/officeDocument/2006/relationships/hyperlink" Target="http://myownfone.com/" TargetMode="External"/><Relationship Id="rId29273" Type="http://schemas.openxmlformats.org/officeDocument/2006/relationships/hyperlink" Target="http://www.outerbay.com/" TargetMode="External"/><Relationship Id="rId47498" Type="http://schemas.openxmlformats.org/officeDocument/2006/relationships/hyperlink" Target="http://www.sp-incorp.com/" TargetMode="External"/><Relationship Id="rId51144" Type="http://schemas.openxmlformats.org/officeDocument/2006/relationships/hyperlink" Target="https://www.mercadobitcoin.net/" TargetMode="External"/><Relationship Id="rId56816" Type="http://schemas.openxmlformats.org/officeDocument/2006/relationships/hyperlink" Target="http://www.eyeblaster.com/" TargetMode="External"/><Relationship Id="rId5850" Type="http://schemas.openxmlformats.org/officeDocument/2006/relationships/hyperlink" Target="http://www.afnm.com/" TargetMode="External"/><Relationship Id="rId15444" Type="http://schemas.openxmlformats.org/officeDocument/2006/relationships/hyperlink" Target="http://altiasystems.com/" TargetMode="External"/><Relationship Id="rId22660" Type="http://schemas.openxmlformats.org/officeDocument/2006/relationships/hyperlink" Target="http://feedback.edu.pl/" TargetMode="External"/><Relationship Id="rId33669" Type="http://schemas.openxmlformats.org/officeDocument/2006/relationships/hyperlink" Target="http://www.adeze.com/" TargetMode="External"/><Relationship Id="rId36142" Type="http://schemas.openxmlformats.org/officeDocument/2006/relationships/hyperlink" Target="http://smadex.com/" TargetMode="External"/><Relationship Id="rId40885" Type="http://schemas.openxmlformats.org/officeDocument/2006/relationships/hyperlink" Target="http://www.greenlettechnologies.com/" TargetMode="External"/><Relationship Id="rId54367" Type="http://schemas.openxmlformats.org/officeDocument/2006/relationships/hyperlink" Target="http://www.arkex.com/" TargetMode="External"/><Relationship Id="rId61583" Type="http://schemas.openxmlformats.org/officeDocument/2006/relationships/hyperlink" Target="http://channelmentor.com/" TargetMode="External"/><Relationship Id="rId3054" Type="http://schemas.openxmlformats.org/officeDocument/2006/relationships/hyperlink" Target="http://www.nearbynow.com/" TargetMode="External"/><Relationship Id="rId5503" Type="http://schemas.openxmlformats.org/officeDocument/2006/relationships/hyperlink" Target="http://www.zenimax.com/" TargetMode="External"/><Relationship Id="rId18667" Type="http://schemas.openxmlformats.org/officeDocument/2006/relationships/hyperlink" Target="http://gldamerica.com/" TargetMode="External"/><Relationship Id="rId22313" Type="http://schemas.openxmlformats.org/officeDocument/2006/relationships/hyperlink" Target="http://www.teamspectator.com/" TargetMode="External"/><Relationship Id="rId25883" Type="http://schemas.openxmlformats.org/officeDocument/2006/relationships/hyperlink" Target="http://stteresamedical.com/" TargetMode="External"/><Relationship Id="rId40538" Type="http://schemas.openxmlformats.org/officeDocument/2006/relationships/hyperlink" Target="http://www.cooledgelighting.com/" TargetMode="External"/><Relationship Id="rId43011" Type="http://schemas.openxmlformats.org/officeDocument/2006/relationships/hyperlink" Target="http://mypayteller.com/" TargetMode="External"/><Relationship Id="rId61236" Type="http://schemas.openxmlformats.org/officeDocument/2006/relationships/hyperlink" Target="http://zoom.us/" TargetMode="External"/><Relationship Id="rId8726" Type="http://schemas.openxmlformats.org/officeDocument/2006/relationships/hyperlink" Target="http://www.gbscience.com/" TargetMode="External"/><Relationship Id="rId11707" Type="http://schemas.openxmlformats.org/officeDocument/2006/relationships/hyperlink" Target="http://siliconkinetics.com/" TargetMode="External"/><Relationship Id="rId25536" Type="http://schemas.openxmlformats.org/officeDocument/2006/relationships/hyperlink" Target="http://www.paradigm-spine.de/" TargetMode="External"/><Relationship Id="rId32752" Type="http://schemas.openxmlformats.org/officeDocument/2006/relationships/hyperlink" Target="http://www.serus.com/" TargetMode="External"/><Relationship Id="rId39365" Type="http://schemas.openxmlformats.org/officeDocument/2006/relationships/hyperlink" Target="http://www.etoro.com/" TargetMode="External"/><Relationship Id="rId46581" Type="http://schemas.openxmlformats.org/officeDocument/2006/relationships/hyperlink" Target="http://edossea.com/" TargetMode="External"/><Relationship Id="rId50977" Type="http://schemas.openxmlformats.org/officeDocument/2006/relationships/hyperlink" Target="https://scaledinference.com/" TargetMode="External"/><Relationship Id="rId64459" Type="http://schemas.openxmlformats.org/officeDocument/2006/relationships/hyperlink" Target="http://pepperdata.com/" TargetMode="External"/><Relationship Id="rId6277" Type="http://schemas.openxmlformats.org/officeDocument/2006/relationships/hyperlink" Target="http://www.arcabiopharma.com/" TargetMode="External"/><Relationship Id="rId23087" Type="http://schemas.openxmlformats.org/officeDocument/2006/relationships/hyperlink" Target="http://www.special-learning.com/" TargetMode="External"/><Relationship Id="rId28759" Type="http://schemas.openxmlformats.org/officeDocument/2006/relationships/hyperlink" Target="http://www.medialive.com/" TargetMode="External"/><Relationship Id="rId32405" Type="http://schemas.openxmlformats.org/officeDocument/2006/relationships/hyperlink" Target="http://www.one-touch.co/" TargetMode="External"/><Relationship Id="rId35975" Type="http://schemas.openxmlformats.org/officeDocument/2006/relationships/hyperlink" Target="http://rundownapp.com/" TargetMode="External"/><Relationship Id="rId39018" Type="http://schemas.openxmlformats.org/officeDocument/2006/relationships/hyperlink" Target="http://www.giggle.com/" TargetMode="External"/><Relationship Id="rId46234" Type="http://schemas.openxmlformats.org/officeDocument/2006/relationships/hyperlink" Target="http://www.amcsgroup.com/" TargetMode="External"/><Relationship Id="rId53450" Type="http://schemas.openxmlformats.org/officeDocument/2006/relationships/hyperlink" Target="http://www.sequans.com/" TargetMode="External"/><Relationship Id="rId2887" Type="http://schemas.openxmlformats.org/officeDocument/2006/relationships/hyperlink" Target="http://enterprise.waywire.com/" TargetMode="External"/><Relationship Id="rId17750" Type="http://schemas.openxmlformats.org/officeDocument/2006/relationships/hyperlink" Target="http://www.atlantamicro.com/" TargetMode="External"/><Relationship Id="rId35628" Type="http://schemas.openxmlformats.org/officeDocument/2006/relationships/hyperlink" Target="http://www.orangesoda.com/" TargetMode="External"/><Relationship Id="rId42844" Type="http://schemas.openxmlformats.org/officeDocument/2006/relationships/hyperlink" Target="https://www.activehours.com/" TargetMode="External"/><Relationship Id="rId49457" Type="http://schemas.openxmlformats.org/officeDocument/2006/relationships/hyperlink" Target="http://www.triptease.com/" TargetMode="External"/><Relationship Id="rId53103" Type="http://schemas.openxmlformats.org/officeDocument/2006/relationships/hyperlink" Target="http://www.greenpeak.com/" TargetMode="External"/><Relationship Id="rId56673" Type="http://schemas.openxmlformats.org/officeDocument/2006/relationships/hyperlink" Target="http://www.teslamotors.com/" TargetMode="External"/><Relationship Id="rId859" Type="http://schemas.openxmlformats.org/officeDocument/2006/relationships/hyperlink" Target="http://ingogo.mobi/" TargetMode="External"/><Relationship Id="rId5360" Type="http://schemas.openxmlformats.org/officeDocument/2006/relationships/hyperlink" Target="http://enjoyandtv.com/" TargetMode="External"/><Relationship Id="rId17403" Type="http://schemas.openxmlformats.org/officeDocument/2006/relationships/hyperlink" Target="http://veliq.com/" TargetMode="External"/><Relationship Id="rId22170" Type="http://schemas.openxmlformats.org/officeDocument/2006/relationships/hyperlink" Target="http://gigaentertainmentmedia.com/" TargetMode="External"/><Relationship Id="rId33179" Type="http://schemas.openxmlformats.org/officeDocument/2006/relationships/hyperlink" Target="http://www.vmix.com/" TargetMode="External"/><Relationship Id="rId38101" Type="http://schemas.openxmlformats.org/officeDocument/2006/relationships/hyperlink" Target="http://www.hong-lin.com.cn/" TargetMode="External"/><Relationship Id="rId40395" Type="http://schemas.openxmlformats.org/officeDocument/2006/relationships/hyperlink" Target="http://www.bloomenergy.com/" TargetMode="External"/><Relationship Id="rId56326" Type="http://schemas.openxmlformats.org/officeDocument/2006/relationships/hyperlink" Target="http://www.atieva.com/" TargetMode="External"/><Relationship Id="rId59896" Type="http://schemas.openxmlformats.org/officeDocument/2006/relationships/hyperlink" Target="http://www.proenzaschouler.com/" TargetMode="External"/><Relationship Id="rId63542" Type="http://schemas.openxmlformats.org/officeDocument/2006/relationships/hyperlink" Target="http://www.ptgi.com/" TargetMode="External"/><Relationship Id="rId5013" Type="http://schemas.openxmlformats.org/officeDocument/2006/relationships/hyperlink" Target="http://planblabs.net/" TargetMode="External"/><Relationship Id="rId27842" Type="http://schemas.openxmlformats.org/officeDocument/2006/relationships/hyperlink" Target="http://www.g2switchworks.com/" TargetMode="External"/><Relationship Id="rId40048" Type="http://schemas.openxmlformats.org/officeDocument/2006/relationships/hyperlink" Target="http://www.tixa.com/" TargetMode="External"/><Relationship Id="rId59549" Type="http://schemas.openxmlformats.org/officeDocument/2006/relationships/hyperlink" Target="http://www.icanbesponsored.com/" TargetMode="External"/><Relationship Id="rId61093" Type="http://schemas.openxmlformats.org/officeDocument/2006/relationships/hyperlink" Target="http://www.onetruemedia.com/" TargetMode="External"/><Relationship Id="rId1970" Type="http://schemas.openxmlformats.org/officeDocument/2006/relationships/hyperlink" Target="http://www.bluekite.com/" TargetMode="External"/><Relationship Id="rId8583" Type="http://schemas.openxmlformats.org/officeDocument/2006/relationships/hyperlink" Target="http://www.genkyotex.com/" TargetMode="External"/><Relationship Id="rId11564" Type="http://schemas.openxmlformats.org/officeDocument/2006/relationships/hyperlink" Target="http://www.seahorsebio.com/" TargetMode="External"/><Relationship Id="rId18177" Type="http://schemas.openxmlformats.org/officeDocument/2006/relationships/hyperlink" Target="http://www.cpocoutlets.com/" TargetMode="External"/><Relationship Id="rId25393" Type="http://schemas.openxmlformats.org/officeDocument/2006/relationships/hyperlink" Target="http://www.neurometrix.com/" TargetMode="External"/><Relationship Id="rId34711" Type="http://schemas.openxmlformats.org/officeDocument/2006/relationships/hyperlink" Target="http://www.gametube.org/" TargetMode="External"/><Relationship Id="rId46091" Type="http://schemas.openxmlformats.org/officeDocument/2006/relationships/hyperlink" Target="http://scool.fi/" TargetMode="External"/><Relationship Id="rId48540" Type="http://schemas.openxmlformats.org/officeDocument/2006/relationships/hyperlink" Target="http://www.mirantis.com/" TargetMode="External"/><Relationship Id="rId50487" Type="http://schemas.openxmlformats.org/officeDocument/2006/relationships/hyperlink" Target="http://www.livrada.com/" TargetMode="External"/><Relationship Id="rId52936" Type="http://schemas.openxmlformats.org/officeDocument/2006/relationships/hyperlink" Target="http://www.chipx.com/" TargetMode="External"/><Relationship Id="rId1623" Type="http://schemas.openxmlformats.org/officeDocument/2006/relationships/hyperlink" Target="http://www.truecaller.com/" TargetMode="External"/><Relationship Id="rId8236" Type="http://schemas.openxmlformats.org/officeDocument/2006/relationships/hyperlink" Target="http://episona.com/" TargetMode="External"/><Relationship Id="rId11217" Type="http://schemas.openxmlformats.org/officeDocument/2006/relationships/hyperlink" Target="http://www.quantumbiosystems.com/" TargetMode="External"/><Relationship Id="rId14787" Type="http://schemas.openxmlformats.org/officeDocument/2006/relationships/hyperlink" Target="http://www.shopify.com/" TargetMode="External"/><Relationship Id="rId25046" Type="http://schemas.openxmlformats.org/officeDocument/2006/relationships/hyperlink" Target="http://www.intersectent.com/" TargetMode="External"/><Relationship Id="rId32262" Type="http://schemas.openxmlformats.org/officeDocument/2006/relationships/hyperlink" Target="http://www.motivano.com/" TargetMode="External"/><Relationship Id="rId37934" Type="http://schemas.openxmlformats.org/officeDocument/2006/relationships/hyperlink" Target="http://chfsolutions.com/" TargetMode="External"/><Relationship Id="rId4846" Type="http://schemas.openxmlformats.org/officeDocument/2006/relationships/hyperlink" Target="http://tap.me/" TargetMode="External"/><Relationship Id="rId17260" Type="http://schemas.openxmlformats.org/officeDocument/2006/relationships/hyperlink" Target="http://www.appterranova.com/" TargetMode="External"/><Relationship Id="rId21656" Type="http://schemas.openxmlformats.org/officeDocument/2006/relationships/hyperlink" Target="http://pushhealth.com/" TargetMode="External"/><Relationship Id="rId28269" Type="http://schemas.openxmlformats.org/officeDocument/2006/relationships/hyperlink" Target="http://www.intrallect.com/" TargetMode="External"/><Relationship Id="rId35485" Type="http://schemas.openxmlformats.org/officeDocument/2006/relationships/hyperlink" Target="http://movableink.com/" TargetMode="External"/><Relationship Id="rId44803" Type="http://schemas.openxmlformats.org/officeDocument/2006/relationships/hyperlink" Target="http://www.ondore.com/" TargetMode="External"/><Relationship Id="rId58632" Type="http://schemas.openxmlformats.org/officeDocument/2006/relationships/hyperlink" Target="http://roli.com/" TargetMode="External"/><Relationship Id="rId2397" Type="http://schemas.openxmlformats.org/officeDocument/2006/relationships/hyperlink" Target="http://www.fanbase.com/" TargetMode="External"/><Relationship Id="rId21309" Type="http://schemas.openxmlformats.org/officeDocument/2006/relationships/hyperlink" Target="http://www.lifefactory.com/" TargetMode="External"/><Relationship Id="rId35138" Type="http://schemas.openxmlformats.org/officeDocument/2006/relationships/hyperlink" Target="http://www.legend3d.com/" TargetMode="External"/><Relationship Id="rId42354" Type="http://schemas.openxmlformats.org/officeDocument/2006/relationships/hyperlink" Target="http://infobionics.com/" TargetMode="External"/><Relationship Id="rId56183" Type="http://schemas.openxmlformats.org/officeDocument/2006/relationships/hyperlink" Target="http://42floors.com/" TargetMode="External"/><Relationship Id="rId60579" Type="http://schemas.openxmlformats.org/officeDocument/2006/relationships/hyperlink" Target="http://www.isquareinc.com/" TargetMode="External"/><Relationship Id="rId65501" Type="http://schemas.openxmlformats.org/officeDocument/2006/relationships/hyperlink" Target="http://www.mykontiki.com/" TargetMode="External"/><Relationship Id="rId369" Type="http://schemas.openxmlformats.org/officeDocument/2006/relationships/hyperlink" Target="http://www.appdirect.com/" TargetMode="External"/><Relationship Id="rId10300" Type="http://schemas.openxmlformats.org/officeDocument/2006/relationships/hyperlink" Target="http://nimbustx.com/" TargetMode="External"/><Relationship Id="rId13870" Type="http://schemas.openxmlformats.org/officeDocument/2006/relationships/hyperlink" Target="http://www.infobright.com/" TargetMode="External"/><Relationship Id="rId24879" Type="http://schemas.openxmlformats.org/officeDocument/2006/relationships/hyperlink" Target="http://www.gestsure.com/" TargetMode="External"/><Relationship Id="rId27352" Type="http://schemas.openxmlformats.org/officeDocument/2006/relationships/hyperlink" Target="http://www.datical.com/" TargetMode="External"/><Relationship Id="rId29801" Type="http://schemas.openxmlformats.org/officeDocument/2006/relationships/hyperlink" Target="http://www.rivermine.com/" TargetMode="External"/><Relationship Id="rId42007" Type="http://schemas.openxmlformats.org/officeDocument/2006/relationships/hyperlink" Target="http://www.virident.com/" TargetMode="External"/><Relationship Id="rId45577" Type="http://schemas.openxmlformats.org/officeDocument/2006/relationships/hyperlink" Target="http://www.strava.com/" TargetMode="External"/><Relationship Id="rId52793" Type="http://schemas.openxmlformats.org/officeDocument/2006/relationships/hyperlink" Target="http://www.akustica.com/" TargetMode="External"/><Relationship Id="rId63052" Type="http://schemas.openxmlformats.org/officeDocument/2006/relationships/hyperlink" Target="http://www.unow.com/" TargetMode="External"/><Relationship Id="rId1480" Type="http://schemas.openxmlformats.org/officeDocument/2006/relationships/hyperlink" Target="http://www.stand4.com/" TargetMode="External"/><Relationship Id="rId8093" Type="http://schemas.openxmlformats.org/officeDocument/2006/relationships/hyperlink" Target="http://egoscue.com/" TargetMode="External"/><Relationship Id="rId13523" Type="http://schemas.openxmlformats.org/officeDocument/2006/relationships/hyperlink" Target="http://www.drivingbuddy.com/" TargetMode="External"/><Relationship Id="rId27005" Type="http://schemas.openxmlformats.org/officeDocument/2006/relationships/hyperlink" Target="http://www.cityzenith.com/" TargetMode="External"/><Relationship Id="rId31748" Type="http://schemas.openxmlformats.org/officeDocument/2006/relationships/hyperlink" Target="http://www.foko.co/" TargetMode="External"/><Relationship Id="rId34221" Type="http://schemas.openxmlformats.org/officeDocument/2006/relationships/hyperlink" Target="http://cartup.com/" TargetMode="External"/><Relationship Id="rId48050" Type="http://schemas.openxmlformats.org/officeDocument/2006/relationships/hyperlink" Target="http://www.28msec.com/" TargetMode="External"/><Relationship Id="rId52446" Type="http://schemas.openxmlformats.org/officeDocument/2006/relationships/hyperlink" Target="http://skyward.io/" TargetMode="External"/><Relationship Id="rId59059" Type="http://schemas.openxmlformats.org/officeDocument/2006/relationships/hyperlink" Target="http://caravancraft.com/" TargetMode="External"/><Relationship Id="rId1133" Type="http://schemas.openxmlformats.org/officeDocument/2006/relationships/hyperlink" Target="http://oneniceapp.com/" TargetMode="External"/><Relationship Id="rId11074" Type="http://schemas.openxmlformats.org/officeDocument/2006/relationships/hyperlink" Target="http://pronovasolutions.com/" TargetMode="External"/><Relationship Id="rId16746" Type="http://schemas.openxmlformats.org/officeDocument/2006/relationships/hyperlink" Target="http://parkervision.com/" TargetMode="External"/><Relationship Id="rId23962" Type="http://schemas.openxmlformats.org/officeDocument/2006/relationships/hyperlink" Target="http://www.orderbird.com/" TargetMode="External"/><Relationship Id="rId37791" Type="http://schemas.openxmlformats.org/officeDocument/2006/relationships/hyperlink" Target="http://tushare.com/" TargetMode="External"/><Relationship Id="rId55669" Type="http://schemas.openxmlformats.org/officeDocument/2006/relationships/hyperlink" Target="http://www.securenetinc.com/" TargetMode="External"/><Relationship Id="rId6805" Type="http://schemas.openxmlformats.org/officeDocument/2006/relationships/hyperlink" Target="http://www.biomarkerstrategies.com/" TargetMode="External"/><Relationship Id="rId14297" Type="http://schemas.openxmlformats.org/officeDocument/2006/relationships/hyperlink" Target="http://networkedinsights.com/" TargetMode="External"/><Relationship Id="rId19969" Type="http://schemas.openxmlformats.org/officeDocument/2006/relationships/hyperlink" Target="http://shutl.co.uk/" TargetMode="External"/><Relationship Id="rId23615" Type="http://schemas.openxmlformats.org/officeDocument/2006/relationships/hyperlink" Target="https://www.studiocracy.com/" TargetMode="External"/><Relationship Id="rId30831" Type="http://schemas.openxmlformats.org/officeDocument/2006/relationships/hyperlink" Target="http://www.vkernel.com/" TargetMode="External"/><Relationship Id="rId37444" Type="http://schemas.openxmlformats.org/officeDocument/2006/relationships/hyperlink" Target="http://www.tropos.com/" TargetMode="External"/><Relationship Id="rId44660" Type="http://schemas.openxmlformats.org/officeDocument/2006/relationships/hyperlink" Target="http://www.greenbird.com/" TargetMode="External"/><Relationship Id="rId58142" Type="http://schemas.openxmlformats.org/officeDocument/2006/relationships/hyperlink" Target="http://www.beyondlucid.com/" TargetMode="External"/><Relationship Id="rId62538" Type="http://schemas.openxmlformats.org/officeDocument/2006/relationships/hyperlink" Target="http://www.netclarity.net/" TargetMode="External"/><Relationship Id="rId62885" Type="http://schemas.openxmlformats.org/officeDocument/2006/relationships/hyperlink" Target="http://www.klarna.com/" TargetMode="External"/><Relationship Id="rId4356" Type="http://schemas.openxmlformats.org/officeDocument/2006/relationships/hyperlink" Target="http://www.warzonesecure.com/" TargetMode="External"/><Relationship Id="rId21166" Type="http://schemas.openxmlformats.org/officeDocument/2006/relationships/hyperlink" Target="http://www.healthcentral.com/" TargetMode="External"/><Relationship Id="rId26838" Type="http://schemas.openxmlformats.org/officeDocument/2006/relationships/hyperlink" Target="http://www.cadentinc.com/" TargetMode="External"/><Relationship Id="rId44313" Type="http://schemas.openxmlformats.org/officeDocument/2006/relationships/hyperlink" Target="http://www.doorman.co/" TargetMode="External"/><Relationship Id="rId47883" Type="http://schemas.openxmlformats.org/officeDocument/2006/relationships/hyperlink" Target="http://www.reflectent.com/" TargetMode="External"/><Relationship Id="rId60089" Type="http://schemas.openxmlformats.org/officeDocument/2006/relationships/hyperlink" Target="http://www.stitchlabs.com/" TargetMode="External"/><Relationship Id="rId65011" Type="http://schemas.openxmlformats.org/officeDocument/2006/relationships/hyperlink" Target="http://bidaway.com/" TargetMode="External"/><Relationship Id="rId4009" Type="http://schemas.openxmlformats.org/officeDocument/2006/relationships/hyperlink" Target="http://www.whitefence.com/" TargetMode="External"/><Relationship Id="rId7579" Type="http://schemas.openxmlformats.org/officeDocument/2006/relationships/hyperlink" Target="http://www.comsllc.com/" TargetMode="External"/><Relationship Id="rId13380" Type="http://schemas.openxmlformats.org/officeDocument/2006/relationships/hyperlink" Target="http://www.crossroads.com/" TargetMode="External"/><Relationship Id="rId24389" Type="http://schemas.openxmlformats.org/officeDocument/2006/relationships/hyperlink" Target="http://www.bioprotect.co.il/" TargetMode="External"/><Relationship Id="rId29311" Type="http://schemas.openxmlformats.org/officeDocument/2006/relationships/hyperlink" Target="http://thepanthergroup.net/" TargetMode="External"/><Relationship Id="rId33707" Type="http://schemas.openxmlformats.org/officeDocument/2006/relationships/hyperlink" Target="http://www.admeld.com/" TargetMode="External"/><Relationship Id="rId40923" Type="http://schemas.openxmlformats.org/officeDocument/2006/relationships/hyperlink" Target="http://www.h2scan.com/" TargetMode="External"/><Relationship Id="rId47536" Type="http://schemas.openxmlformats.org/officeDocument/2006/relationships/hyperlink" Target="http://stripedsail.com/" TargetMode="External"/><Relationship Id="rId54752" Type="http://schemas.openxmlformats.org/officeDocument/2006/relationships/hyperlink" Target="http://to8to.com/" TargetMode="External"/><Relationship Id="rId13033" Type="http://schemas.openxmlformats.org/officeDocument/2006/relationships/hyperlink" Target="http://www.ayasdi.com/" TargetMode="External"/><Relationship Id="rId31258" Type="http://schemas.openxmlformats.org/officeDocument/2006/relationships/hyperlink" Target="http://www.aveksa.com/" TargetMode="External"/><Relationship Id="rId45087" Type="http://schemas.openxmlformats.org/officeDocument/2006/relationships/hyperlink" Target="http://www.boxtone.com/" TargetMode="External"/><Relationship Id="rId54405" Type="http://schemas.openxmlformats.org/officeDocument/2006/relationships/hyperlink" Target="http://www.cieocreative.com/" TargetMode="External"/><Relationship Id="rId57975" Type="http://schemas.openxmlformats.org/officeDocument/2006/relationships/hyperlink" Target="http://xero.com/" TargetMode="External"/><Relationship Id="rId61621" Type="http://schemas.openxmlformats.org/officeDocument/2006/relationships/hyperlink" Target="http://www.fora.tv/" TargetMode="External"/><Relationship Id="rId18705" Type="http://schemas.openxmlformats.org/officeDocument/2006/relationships/hyperlink" Target="http://www.chukou1.com/" TargetMode="External"/><Relationship Id="rId20999" Type="http://schemas.openxmlformats.org/officeDocument/2006/relationships/hyperlink" Target="http://www.epatientfinder.com/" TargetMode="External"/><Relationship Id="rId25921" Type="http://schemas.openxmlformats.org/officeDocument/2006/relationships/hyperlink" Target="http://www.swiftqueue.com/" TargetMode="External"/><Relationship Id="rId39750" Type="http://schemas.openxmlformats.org/officeDocument/2006/relationships/hyperlink" Target="https://neighborly.com/" TargetMode="External"/><Relationship Id="rId41697" Type="http://schemas.openxmlformats.org/officeDocument/2006/relationships/hyperlink" Target="http://www.solar3d.com/" TargetMode="External"/><Relationship Id="rId57628" Type="http://schemas.openxmlformats.org/officeDocument/2006/relationships/hyperlink" Target="https://www.nubank.com.br/" TargetMode="External"/><Relationship Id="rId64844" Type="http://schemas.openxmlformats.org/officeDocument/2006/relationships/hyperlink" Target="http://www.docusign.com/" TargetMode="External"/><Relationship Id="rId6662" Type="http://schemas.openxmlformats.org/officeDocument/2006/relationships/hyperlink" Target="http://bindtherapeutics.com/" TargetMode="External"/><Relationship Id="rId16256" Type="http://schemas.openxmlformats.org/officeDocument/2006/relationships/hyperlink" Target="http://www.kajeet.com/" TargetMode="External"/><Relationship Id="rId23472" Type="http://schemas.openxmlformats.org/officeDocument/2006/relationships/hyperlink" Target="http://wink.com/" TargetMode="External"/><Relationship Id="rId39403" Type="http://schemas.openxmlformats.org/officeDocument/2006/relationships/hyperlink" Target="http://www.feidee.com/money" TargetMode="External"/><Relationship Id="rId44170" Type="http://schemas.openxmlformats.org/officeDocument/2006/relationships/hyperlink" Target="http://keyssa.com/" TargetMode="External"/><Relationship Id="rId55179" Type="http://schemas.openxmlformats.org/officeDocument/2006/relationships/hyperlink" Target="http://www.alienvault.com/" TargetMode="External"/><Relationship Id="rId62395" Type="http://schemas.openxmlformats.org/officeDocument/2006/relationships/hyperlink" Target="http://www.elance.com/" TargetMode="External"/><Relationship Id="rId6315" Type="http://schemas.openxmlformats.org/officeDocument/2006/relationships/hyperlink" Target="http://www.argostherapeutics.com/" TargetMode="External"/><Relationship Id="rId9885" Type="http://schemas.openxmlformats.org/officeDocument/2006/relationships/hyperlink" Target="http://www.microbioncorp.com/" TargetMode="External"/><Relationship Id="rId12866" Type="http://schemas.openxmlformats.org/officeDocument/2006/relationships/hyperlink" Target="http://www.advancedphotonix.com/" TargetMode="External"/><Relationship Id="rId19479" Type="http://schemas.openxmlformats.org/officeDocument/2006/relationships/hyperlink" Target="http://www.onfan.com/" TargetMode="External"/><Relationship Id="rId23125" Type="http://schemas.openxmlformats.org/officeDocument/2006/relationships/hyperlink" Target="http://takelessons.com/" TargetMode="External"/><Relationship Id="rId26695" Type="http://schemas.openxmlformats.org/officeDocument/2006/relationships/hyperlink" Target="http://www.blackboard.com/" TargetMode="External"/><Relationship Id="rId30341" Type="http://schemas.openxmlformats.org/officeDocument/2006/relationships/hyperlink" Target="http://www.synapticmash.com/" TargetMode="External"/><Relationship Id="rId49842" Type="http://schemas.openxmlformats.org/officeDocument/2006/relationships/hyperlink" Target="http://www.heysan.com/" TargetMode="External"/><Relationship Id="rId62048" Type="http://schemas.openxmlformats.org/officeDocument/2006/relationships/hyperlink" Target="http://www.valcrestpharma.com/" TargetMode="External"/><Relationship Id="rId99" Type="http://schemas.openxmlformats.org/officeDocument/2006/relationships/hyperlink" Target="http://www.thehistoryproject.com/" TargetMode="External"/><Relationship Id="rId2925" Type="http://schemas.openxmlformats.org/officeDocument/2006/relationships/hyperlink" Target="http://meetings.io/" TargetMode="External"/><Relationship Id="rId9538" Type="http://schemas.openxmlformats.org/officeDocument/2006/relationships/hyperlink" Target="http://lamellar.com/" TargetMode="External"/><Relationship Id="rId12519" Type="http://schemas.openxmlformats.org/officeDocument/2006/relationships/hyperlink" Target="http://www.vrtx.com/" TargetMode="External"/><Relationship Id="rId26348" Type="http://schemas.openxmlformats.org/officeDocument/2006/relationships/hyperlink" Target="http://www.airwidesolutions.com/" TargetMode="External"/><Relationship Id="rId33564" Type="http://schemas.openxmlformats.org/officeDocument/2006/relationships/hyperlink" Target="http://www.33across.com/" TargetMode="External"/><Relationship Id="rId40780" Type="http://schemas.openxmlformats.org/officeDocument/2006/relationships/hyperlink" Target="http://www.energynpower.com/" TargetMode="External"/><Relationship Id="rId47393" Type="http://schemas.openxmlformats.org/officeDocument/2006/relationships/hyperlink" Target="http://silvair.com/" TargetMode="External"/><Relationship Id="rId51789" Type="http://schemas.openxmlformats.org/officeDocument/2006/relationships/hyperlink" Target="http://www.getfixo.com/" TargetMode="External"/><Relationship Id="rId56711" Type="http://schemas.openxmlformats.org/officeDocument/2006/relationships/hyperlink" Target="http://www.valmet-automotive.com/" TargetMode="External"/><Relationship Id="rId7089" Type="http://schemas.openxmlformats.org/officeDocument/2006/relationships/hyperlink" Target="http://www.cardiacdimensions.com/" TargetMode="External"/><Relationship Id="rId18562" Type="http://schemas.openxmlformats.org/officeDocument/2006/relationships/hyperlink" Target="http://www.fountaingreetings.com/" TargetMode="External"/><Relationship Id="rId33217" Type="http://schemas.openxmlformats.org/officeDocument/2006/relationships/hyperlink" Target="http://www.winchannel.net/" TargetMode="External"/><Relationship Id="rId36787" Type="http://schemas.openxmlformats.org/officeDocument/2006/relationships/hyperlink" Target="http://www.wouzee.com/" TargetMode="External"/><Relationship Id="rId40433" Type="http://schemas.openxmlformats.org/officeDocument/2006/relationships/hyperlink" Target="http://www.brightsourceenergy.com/" TargetMode="External"/><Relationship Id="rId47046" Type="http://schemas.openxmlformats.org/officeDocument/2006/relationships/hyperlink" Target="http://www.napatech.com/" TargetMode="External"/><Relationship Id="rId54262" Type="http://schemas.openxmlformats.org/officeDocument/2006/relationships/hyperlink" Target="http://www.iplogic.com/" TargetMode="External"/><Relationship Id="rId59934" Type="http://schemas.openxmlformats.org/officeDocument/2006/relationships/hyperlink" Target="http://www.spazzles.com/" TargetMode="External"/><Relationship Id="rId3699" Type="http://schemas.openxmlformats.org/officeDocument/2006/relationships/hyperlink" Target="http://www.stickk.com/" TargetMode="External"/><Relationship Id="rId8621" Type="http://schemas.openxmlformats.org/officeDocument/2006/relationships/hyperlink" Target="http://u34423.yy960.com/" TargetMode="External"/><Relationship Id="rId18215" Type="http://schemas.openxmlformats.org/officeDocument/2006/relationships/hyperlink" Target="http://www.dailylook.com/" TargetMode="External"/><Relationship Id="rId22958" Type="http://schemas.openxmlformats.org/officeDocument/2006/relationships/hyperlink" Target="http://www.prodigygame.com/" TargetMode="External"/><Relationship Id="rId25431" Type="http://schemas.openxmlformats.org/officeDocument/2006/relationships/hyperlink" Target="http://www.ntrc.gov.cn/pc-html/html-company/Company_View_4166.html" TargetMode="External"/><Relationship Id="rId39260" Type="http://schemas.openxmlformats.org/officeDocument/2006/relationships/hyperlink" Target="http://copytele.com/" TargetMode="External"/><Relationship Id="rId43656" Type="http://schemas.openxmlformats.org/officeDocument/2006/relationships/hyperlink" Target="http://www.east.fi/" TargetMode="External"/><Relationship Id="rId50872" Type="http://schemas.openxmlformats.org/officeDocument/2006/relationships/hyperlink" Target="http://www.aivo.co/" TargetMode="External"/><Relationship Id="rId57485" Type="http://schemas.openxmlformats.org/officeDocument/2006/relationships/hyperlink" Target="http://www.tachyon.net/" TargetMode="External"/><Relationship Id="rId61131" Type="http://schemas.openxmlformats.org/officeDocument/2006/relationships/hyperlink" Target="http://screenhero.com/" TargetMode="External"/><Relationship Id="rId6172" Type="http://schemas.openxmlformats.org/officeDocument/2006/relationships/hyperlink" Target="http://www.androbiosys.com/" TargetMode="External"/><Relationship Id="rId11602" Type="http://schemas.openxmlformats.org/officeDocument/2006/relationships/hyperlink" Target="http://www.senesco.com/" TargetMode="External"/><Relationship Id="rId32300" Type="http://schemas.openxmlformats.org/officeDocument/2006/relationships/hyperlink" Target="http://netchemia.com/" TargetMode="External"/><Relationship Id="rId43309" Type="http://schemas.openxmlformats.org/officeDocument/2006/relationships/hyperlink" Target="http://clarkeindustrialengineering.com/" TargetMode="External"/><Relationship Id="rId50525" Type="http://schemas.openxmlformats.org/officeDocument/2006/relationships/hyperlink" Target="https://www.particle.io/" TargetMode="External"/><Relationship Id="rId57138" Type="http://schemas.openxmlformats.org/officeDocument/2006/relationships/hyperlink" Target="http://condodomain.com/" TargetMode="External"/><Relationship Id="rId64354" Type="http://schemas.openxmlformats.org/officeDocument/2006/relationships/hyperlink" Target="http://wayin.com/" TargetMode="External"/><Relationship Id="rId9395" Type="http://schemas.openxmlformats.org/officeDocument/2006/relationships/hyperlink" Target="http://www.justbiotherapeutics.com/" TargetMode="External"/><Relationship Id="rId14825" Type="http://schemas.openxmlformats.org/officeDocument/2006/relationships/hyperlink" Target="http://www.skytree.net/" TargetMode="External"/><Relationship Id="rId28654" Type="http://schemas.openxmlformats.org/officeDocument/2006/relationships/hyperlink" Target="http://lucenaresearch.com/" TargetMode="External"/><Relationship Id="rId35870" Type="http://schemas.openxmlformats.org/officeDocument/2006/relationships/hyperlink" Target="http://www.raptmedia.com/" TargetMode="External"/><Relationship Id="rId46879" Type="http://schemas.openxmlformats.org/officeDocument/2006/relationships/hyperlink" Target="http://www.kionix.com/" TargetMode="External"/><Relationship Id="rId49352" Type="http://schemas.openxmlformats.org/officeDocument/2006/relationships/hyperlink" Target="http://www.outbrain.com/" TargetMode="External"/><Relationship Id="rId53748" Type="http://schemas.openxmlformats.org/officeDocument/2006/relationships/hyperlink" Target="http://www.bluearc.com/" TargetMode="External"/><Relationship Id="rId64007" Type="http://schemas.openxmlformats.org/officeDocument/2006/relationships/hyperlink" Target="http://www.mainstreethub.com/" TargetMode="External"/><Relationship Id="rId2782" Type="http://schemas.openxmlformats.org/officeDocument/2006/relationships/hyperlink" Target="http://www.kosmix.com/" TargetMode="External"/><Relationship Id="rId9048" Type="http://schemas.openxmlformats.org/officeDocument/2006/relationships/hyperlink" Target="http://www.implanet.com/" TargetMode="External"/><Relationship Id="rId12376" Type="http://schemas.openxmlformats.org/officeDocument/2006/relationships/hyperlink" Target="http://zocere.com/" TargetMode="External"/><Relationship Id="rId28307" Type="http://schemas.openxmlformats.org/officeDocument/2006/relationships/hyperlink" Target="http://www.ionlogix.com/" TargetMode="External"/><Relationship Id="rId33074" Type="http://schemas.openxmlformats.org/officeDocument/2006/relationships/hyperlink" Target="http://www.unisfair.com/" TargetMode="External"/><Relationship Id="rId35523" Type="http://schemas.openxmlformats.org/officeDocument/2006/relationships/hyperlink" Target="http://native.ad/" TargetMode="External"/><Relationship Id="rId40290" Type="http://schemas.openxmlformats.org/officeDocument/2006/relationships/hyperlink" Target="http://www.amiad.com/" TargetMode="External"/><Relationship Id="rId49005" Type="http://schemas.openxmlformats.org/officeDocument/2006/relationships/hyperlink" Target="http://stripe.com/" TargetMode="External"/><Relationship Id="rId51299" Type="http://schemas.openxmlformats.org/officeDocument/2006/relationships/hyperlink" Target="http://www.nomadix.com/" TargetMode="External"/><Relationship Id="rId56221" Type="http://schemas.openxmlformats.org/officeDocument/2006/relationships/hyperlink" Target="http://www.salesfusion.com/" TargetMode="External"/><Relationship Id="rId60617" Type="http://schemas.openxmlformats.org/officeDocument/2006/relationships/hyperlink" Target="http://www.confluentphotonics.com/" TargetMode="External"/><Relationship Id="rId60964" Type="http://schemas.openxmlformats.org/officeDocument/2006/relationships/hyperlink" Target="http://declara.com/" TargetMode="External"/><Relationship Id="rId754" Type="http://schemas.openxmlformats.org/officeDocument/2006/relationships/hyperlink" Target="http://gathertheapp.com/" TargetMode="External"/><Relationship Id="rId2435" Type="http://schemas.openxmlformats.org/officeDocument/2006/relationships/hyperlink" Target="http://flipxing.com/" TargetMode="External"/><Relationship Id="rId12029" Type="http://schemas.openxmlformats.org/officeDocument/2006/relationships/hyperlink" Target="http://www.syntapharma.com/" TargetMode="External"/><Relationship Id="rId15599" Type="http://schemas.openxmlformats.org/officeDocument/2006/relationships/hyperlink" Target="http://www.bitwavesemiconductor.com/" TargetMode="External"/><Relationship Id="rId24917" Type="http://schemas.openxmlformats.org/officeDocument/2006/relationships/hyperlink" Target="http://www.haltmedical.com/" TargetMode="External"/><Relationship Id="rId38746" Type="http://schemas.openxmlformats.org/officeDocument/2006/relationships/hyperlink" Target="http://www.scootnetworks.com/" TargetMode="External"/><Relationship Id="rId45962" Type="http://schemas.openxmlformats.org/officeDocument/2006/relationships/hyperlink" Target="http://generalassemb.ly/" TargetMode="External"/><Relationship Id="rId59791" Type="http://schemas.openxmlformats.org/officeDocument/2006/relationships/hyperlink" Target="http://www.gregmichaelsco.com/" TargetMode="External"/><Relationship Id="rId407" Type="http://schemas.openxmlformats.org/officeDocument/2006/relationships/hyperlink" Target="http://www.aviary.com/" TargetMode="External"/><Relationship Id="rId5658" Type="http://schemas.openxmlformats.org/officeDocument/2006/relationships/hyperlink" Target="http://www.achaogen.com/" TargetMode="External"/><Relationship Id="rId18072" Type="http://schemas.openxmlformats.org/officeDocument/2006/relationships/hyperlink" Target="http://www.centralmayoreo.com/" TargetMode="External"/><Relationship Id="rId22468" Type="http://schemas.openxmlformats.org/officeDocument/2006/relationships/hyperlink" Target="http://bettermarks.com/" TargetMode="External"/><Relationship Id="rId36297" Type="http://schemas.openxmlformats.org/officeDocument/2006/relationships/hyperlink" Target="http://www.getstorybox.com/" TargetMode="External"/><Relationship Id="rId45615" Type="http://schemas.openxmlformats.org/officeDocument/2006/relationships/hyperlink" Target="http://www.thanx.com/" TargetMode="External"/><Relationship Id="rId52831" Type="http://schemas.openxmlformats.org/officeDocument/2006/relationships/hyperlink" Target="http://www.amimon.com/" TargetMode="External"/><Relationship Id="rId59444" Type="http://schemas.openxmlformats.org/officeDocument/2006/relationships/hyperlink" Target="http://stylebee.com/" TargetMode="External"/><Relationship Id="rId8131" Type="http://schemas.openxmlformats.org/officeDocument/2006/relationships/hyperlink" Target="http://emunamedica.com/" TargetMode="External"/><Relationship Id="rId11112" Type="http://schemas.openxmlformats.org/officeDocument/2006/relationships/hyperlink" Target="http://www.proteopure.com/" TargetMode="External"/><Relationship Id="rId43166" Type="http://schemas.openxmlformats.org/officeDocument/2006/relationships/hyperlink" Target="http://goodguide.com/" TargetMode="External"/><Relationship Id="rId48838" Type="http://schemas.openxmlformats.org/officeDocument/2006/relationships/hyperlink" Target="http://www.tenkod.com/" TargetMode="External"/><Relationship Id="rId50382" Type="http://schemas.openxmlformats.org/officeDocument/2006/relationships/hyperlink" Target="http://www.dji.com/" TargetMode="External"/><Relationship Id="rId14682" Type="http://schemas.openxmlformats.org/officeDocument/2006/relationships/hyperlink" Target="http://www.reteltechnologies.com/" TargetMode="External"/><Relationship Id="rId28164" Type="http://schemas.openxmlformats.org/officeDocument/2006/relationships/hyperlink" Target="http://www.channelinsight.com/" TargetMode="External"/><Relationship Id="rId35380" Type="http://schemas.openxmlformats.org/officeDocument/2006/relationships/hyperlink" Target="http://www.mediasmart.es/" TargetMode="External"/><Relationship Id="rId46389" Type="http://schemas.openxmlformats.org/officeDocument/2006/relationships/hyperlink" Target="http://www.bookingboss.com/" TargetMode="External"/><Relationship Id="rId50035" Type="http://schemas.openxmlformats.org/officeDocument/2006/relationships/hyperlink" Target="http://www.xconnect.net/" TargetMode="External"/><Relationship Id="rId55707" Type="http://schemas.openxmlformats.org/officeDocument/2006/relationships/hyperlink" Target="http://www.sipera.com/" TargetMode="External"/><Relationship Id="rId62923" Type="http://schemas.openxmlformats.org/officeDocument/2006/relationships/hyperlink" Target="http://www.prosper.com/" TargetMode="External"/><Relationship Id="rId2292" Type="http://schemas.openxmlformats.org/officeDocument/2006/relationships/hyperlink" Target="http://www.blogo.it/" TargetMode="External"/><Relationship Id="rId4741" Type="http://schemas.openxmlformats.org/officeDocument/2006/relationships/hyperlink" Target="http://www.kingnet.com/" TargetMode="External"/><Relationship Id="rId14335" Type="http://schemas.openxmlformats.org/officeDocument/2006/relationships/hyperlink" Target="http://www.getnomi.com/" TargetMode="External"/><Relationship Id="rId21551" Type="http://schemas.openxmlformats.org/officeDocument/2006/relationships/hyperlink" Target="http://pahealthsciences.com/" TargetMode="External"/><Relationship Id="rId35033" Type="http://schemas.openxmlformats.org/officeDocument/2006/relationships/hyperlink" Target="http://jinglenetworks.com/" TargetMode="External"/><Relationship Id="rId53258" Type="http://schemas.openxmlformats.org/officeDocument/2006/relationships/hyperlink" Target="http://www.mimixbroadband.com/" TargetMode="External"/><Relationship Id="rId60474" Type="http://schemas.openxmlformats.org/officeDocument/2006/relationships/hyperlink" Target="http://newstorycharity.org/" TargetMode="External"/><Relationship Id="rId264" Type="http://schemas.openxmlformats.org/officeDocument/2006/relationships/hyperlink" Target="http://www.sascafs.com/" TargetMode="External"/><Relationship Id="rId7964" Type="http://schemas.openxmlformats.org/officeDocument/2006/relationships/hyperlink" Target="http://dimensiontx.com/" TargetMode="External"/><Relationship Id="rId10945" Type="http://schemas.openxmlformats.org/officeDocument/2006/relationships/hyperlink" Target="http://precision-biologics.com/" TargetMode="External"/><Relationship Id="rId17558" Type="http://schemas.openxmlformats.org/officeDocument/2006/relationships/hyperlink" Target="https://web.archive.org/web/20121015172441/http:/wanderwith.us/" TargetMode="External"/><Relationship Id="rId21204" Type="http://schemas.openxmlformats.org/officeDocument/2006/relationships/hyperlink" Target="http://www.humedica.com/" TargetMode="External"/><Relationship Id="rId24774" Type="http://schemas.openxmlformats.org/officeDocument/2006/relationships/hyperlink" Target="http://www.endo-sphere.com/" TargetMode="External"/><Relationship Id="rId31990" Type="http://schemas.openxmlformats.org/officeDocument/2006/relationships/hyperlink" Target="http://www.liveqos.com/" TargetMode="External"/><Relationship Id="rId42999" Type="http://schemas.openxmlformats.org/officeDocument/2006/relationships/hyperlink" Target="http://www.octanelending.com/" TargetMode="External"/><Relationship Id="rId47921" Type="http://schemas.openxmlformats.org/officeDocument/2006/relationships/hyperlink" Target="http://www.xfire.com/" TargetMode="External"/><Relationship Id="rId60127" Type="http://schemas.openxmlformats.org/officeDocument/2006/relationships/hyperlink" Target="http://www.chinaccs.com.hk/" TargetMode="External"/><Relationship Id="rId63697" Type="http://schemas.openxmlformats.org/officeDocument/2006/relationships/hyperlink" Target="https://www.flowkana.com/" TargetMode="External"/><Relationship Id="rId7617" Type="http://schemas.openxmlformats.org/officeDocument/2006/relationships/hyperlink" Target="http://www.constellationpharma.com/" TargetMode="External"/><Relationship Id="rId24427" Type="http://schemas.openxmlformats.org/officeDocument/2006/relationships/hyperlink" Target="http://www.calhounvision.com/world.htm" TargetMode="External"/><Relationship Id="rId27997" Type="http://schemas.openxmlformats.org/officeDocument/2006/relationships/hyperlink" Target="http://www.hellowallet.com/" TargetMode="External"/><Relationship Id="rId31643" Type="http://schemas.openxmlformats.org/officeDocument/2006/relationships/hyperlink" Target="http://www.eitechnologies.co.uk/" TargetMode="External"/><Relationship Id="rId38256" Type="http://schemas.openxmlformats.org/officeDocument/2006/relationships/hyperlink" Target="http://www.navigat.com/" TargetMode="External"/><Relationship Id="rId45472" Type="http://schemas.openxmlformats.org/officeDocument/2006/relationships/hyperlink" Target="https://apptimate.io/" TargetMode="External"/><Relationship Id="rId5168" Type="http://schemas.openxmlformats.org/officeDocument/2006/relationships/hyperlink" Target="http://sejent.com/" TargetMode="External"/><Relationship Id="rId16641" Type="http://schemas.openxmlformats.org/officeDocument/2006/relationships/hyperlink" Target="http://www.novarra.com/" TargetMode="External"/><Relationship Id="rId34866" Type="http://schemas.openxmlformats.org/officeDocument/2006/relationships/hyperlink" Target="http://www.houseparty.com/" TargetMode="External"/><Relationship Id="rId45125" Type="http://schemas.openxmlformats.org/officeDocument/2006/relationships/hyperlink" Target="http://clipme.co/" TargetMode="External"/><Relationship Id="rId48695" Type="http://schemas.openxmlformats.org/officeDocument/2006/relationships/hyperlink" Target="http://www.rightscale.com/" TargetMode="External"/><Relationship Id="rId52341" Type="http://schemas.openxmlformats.org/officeDocument/2006/relationships/hyperlink" Target="http://cartesianco.com/" TargetMode="External"/><Relationship Id="rId1778" Type="http://schemas.openxmlformats.org/officeDocument/2006/relationships/hyperlink" Target="http://www.1000museums.com/" TargetMode="External"/><Relationship Id="rId6700" Type="http://schemas.openxmlformats.org/officeDocument/2006/relationships/hyperlink" Target="http://www.biocartis.com/" TargetMode="External"/><Relationship Id="rId14192" Type="http://schemas.openxmlformats.org/officeDocument/2006/relationships/hyperlink" Target="http://www.metricstory.com/" TargetMode="External"/><Relationship Id="rId23510" Type="http://schemas.openxmlformats.org/officeDocument/2006/relationships/hyperlink" Target="http://arthena.com/" TargetMode="External"/><Relationship Id="rId34519" Type="http://schemas.openxmlformats.org/officeDocument/2006/relationships/hyperlink" Target="http://www.doublepositive.com/" TargetMode="External"/><Relationship Id="rId41735" Type="http://schemas.openxmlformats.org/officeDocument/2006/relationships/hyperlink" Target="http://www.sivapower.com/" TargetMode="External"/><Relationship Id="rId48348" Type="http://schemas.openxmlformats.org/officeDocument/2006/relationships/hyperlink" Target="http://www.eucalyptus.com/" TargetMode="External"/><Relationship Id="rId55564" Type="http://schemas.openxmlformats.org/officeDocument/2006/relationships/hyperlink" Target="http://www.netguardians.ch/" TargetMode="External"/><Relationship Id="rId62780" Type="http://schemas.openxmlformats.org/officeDocument/2006/relationships/hyperlink" Target="https://secondmeasure.com/" TargetMode="External"/><Relationship Id="rId4251" Type="http://schemas.openxmlformats.org/officeDocument/2006/relationships/hyperlink" Target="http://www.mocaworld.cn/" TargetMode="External"/><Relationship Id="rId19864" Type="http://schemas.openxmlformats.org/officeDocument/2006/relationships/hyperlink" Target="http://www.sayswap.com/" TargetMode="External"/><Relationship Id="rId21061" Type="http://schemas.openxmlformats.org/officeDocument/2006/relationships/hyperlink" Target="http://www.compactimaging.com/" TargetMode="External"/><Relationship Id="rId55217" Type="http://schemas.openxmlformats.org/officeDocument/2006/relationships/hyperlink" Target="http://www.aujas.com/" TargetMode="External"/><Relationship Id="rId58787" Type="http://schemas.openxmlformats.org/officeDocument/2006/relationships/hyperlink" Target="http://www.cortexica.com/" TargetMode="External"/><Relationship Id="rId62433" Type="http://schemas.openxmlformats.org/officeDocument/2006/relationships/hyperlink" Target="http://www.loggedin2.com/" TargetMode="External"/><Relationship Id="rId7474" Type="http://schemas.openxmlformats.org/officeDocument/2006/relationships/hyperlink" Target="http://www.clinipace.com/" TargetMode="External"/><Relationship Id="rId9923" Type="http://schemas.openxmlformats.org/officeDocument/2006/relationships/hyperlink" Target="http://www.mind-nrg.com/" TargetMode="External"/><Relationship Id="rId12904" Type="http://schemas.openxmlformats.org/officeDocument/2006/relationships/hyperlink" Target="http://alteryx.com/" TargetMode="External"/><Relationship Id="rId17068" Type="http://schemas.openxmlformats.org/officeDocument/2006/relationships/hyperlink" Target="http://www.skydata.com/" TargetMode="External"/><Relationship Id="rId19517" Type="http://schemas.openxmlformats.org/officeDocument/2006/relationships/hyperlink" Target="http://origami.co/" TargetMode="External"/><Relationship Id="rId24284" Type="http://schemas.openxmlformats.org/officeDocument/2006/relationships/hyperlink" Target="http://www.ascendxspine.com/" TargetMode="External"/><Relationship Id="rId26733" Type="http://schemas.openxmlformats.org/officeDocument/2006/relationships/hyperlink" Target="http://joinbolt.com/" TargetMode="External"/><Relationship Id="rId44958" Type="http://schemas.openxmlformats.org/officeDocument/2006/relationships/hyperlink" Target="https://valorwater.com/" TargetMode="External"/><Relationship Id="rId47431" Type="http://schemas.openxmlformats.org/officeDocument/2006/relationships/hyperlink" Target="http://www.siano-ms.com/" TargetMode="External"/><Relationship Id="rId7127" Type="http://schemas.openxmlformats.org/officeDocument/2006/relationships/hyperlink" Target="http://www.cardioxyl.com/" TargetMode="External"/><Relationship Id="rId10455" Type="http://schemas.openxmlformats.org/officeDocument/2006/relationships/hyperlink" Target="http://www.nxpharmagen.com/" TargetMode="External"/><Relationship Id="rId29956" Type="http://schemas.openxmlformats.org/officeDocument/2006/relationships/hyperlink" Target="http://seertechnology.com/" TargetMode="External"/><Relationship Id="rId31153" Type="http://schemas.openxmlformats.org/officeDocument/2006/relationships/hyperlink" Target="http://www.allocadia.com/" TargetMode="External"/><Relationship Id="rId33602" Type="http://schemas.openxmlformats.org/officeDocument/2006/relationships/hyperlink" Target="http://www.goodmedia.cn/" TargetMode="External"/><Relationship Id="rId51827" Type="http://schemas.openxmlformats.org/officeDocument/2006/relationships/hyperlink" Target="https://www.inbenta.com/" TargetMode="External"/><Relationship Id="rId54300" Type="http://schemas.openxmlformats.org/officeDocument/2006/relationships/hyperlink" Target="https://sher.ly/" TargetMode="External"/><Relationship Id="rId65309" Type="http://schemas.openxmlformats.org/officeDocument/2006/relationships/hyperlink" Target="http://spillnow.com/" TargetMode="External"/><Relationship Id="rId10108" Type="http://schemas.openxmlformats.org/officeDocument/2006/relationships/hyperlink" Target="http://www.nanomr.com/" TargetMode="External"/><Relationship Id="rId13678" Type="http://schemas.openxmlformats.org/officeDocument/2006/relationships/hyperlink" Target="http://forever.com/" TargetMode="External"/><Relationship Id="rId18600" Type="http://schemas.openxmlformats.org/officeDocument/2006/relationships/hyperlink" Target="http://www.gastroclub.com.tr/" TargetMode="External"/><Relationship Id="rId20894" Type="http://schemas.openxmlformats.org/officeDocument/2006/relationships/hyperlink" Target="http://www.coramaze.com/" TargetMode="External"/><Relationship Id="rId29609" Type="http://schemas.openxmlformats.org/officeDocument/2006/relationships/hyperlink" Target="http://quik.io/" TargetMode="External"/><Relationship Id="rId36825" Type="http://schemas.openxmlformats.org/officeDocument/2006/relationships/hyperlink" Target="http://www.lycos.com/" TargetMode="External"/><Relationship Id="rId57870" Type="http://schemas.openxmlformats.org/officeDocument/2006/relationships/hyperlink" Target="http://www.freee.co.jp/" TargetMode="External"/><Relationship Id="rId3737" Type="http://schemas.openxmlformats.org/officeDocument/2006/relationships/hyperlink" Target="http://www.swaptree.com/" TargetMode="External"/><Relationship Id="rId16151" Type="http://schemas.openxmlformats.org/officeDocument/2006/relationships/hyperlink" Target="http://theprotag.com/" TargetMode="External"/><Relationship Id="rId20547" Type="http://schemas.openxmlformats.org/officeDocument/2006/relationships/hyperlink" Target="http://www.worldofgoodinc.com/" TargetMode="External"/><Relationship Id="rId34376" Type="http://schemas.openxmlformats.org/officeDocument/2006/relationships/hyperlink" Target="http://conversioninnovations.com/" TargetMode="External"/><Relationship Id="rId41592" Type="http://schemas.openxmlformats.org/officeDocument/2006/relationships/hyperlink" Target="http://sapphireenergy.com/" TargetMode="External"/><Relationship Id="rId50910" Type="http://schemas.openxmlformats.org/officeDocument/2006/relationships/hyperlink" Target="http://www.groop.co/" TargetMode="External"/><Relationship Id="rId55074" Type="http://schemas.openxmlformats.org/officeDocument/2006/relationships/hyperlink" Target="http://www.groupcommerce.com/" TargetMode="External"/><Relationship Id="rId57523" Type="http://schemas.openxmlformats.org/officeDocument/2006/relationships/hyperlink" Target="http://algramo.cl/" TargetMode="External"/><Relationship Id="rId61919" Type="http://schemas.openxmlformats.org/officeDocument/2006/relationships/hyperlink" Target="http://www.placespeak.com/" TargetMode="External"/><Relationship Id="rId62290" Type="http://schemas.openxmlformats.org/officeDocument/2006/relationships/hyperlink" Target="http://creationtech.com/" TargetMode="External"/><Relationship Id="rId1288" Type="http://schemas.openxmlformats.org/officeDocument/2006/relationships/hyperlink" Target="http://getqlibri.com/" TargetMode="External"/><Relationship Id="rId6210" Type="http://schemas.openxmlformats.org/officeDocument/2006/relationships/hyperlink" Target="http://apextherapeutics.com/" TargetMode="External"/><Relationship Id="rId9780" Type="http://schemas.openxmlformats.org/officeDocument/2006/relationships/hyperlink" Target="http://www.meditope.com/" TargetMode="External"/><Relationship Id="rId19374" Type="http://schemas.openxmlformats.org/officeDocument/2006/relationships/hyperlink" Target="http://www.naaptol.com/" TargetMode="External"/><Relationship Id="rId23020" Type="http://schemas.openxmlformats.org/officeDocument/2006/relationships/hyperlink" Target="http://www.schoolnet.com/" TargetMode="External"/><Relationship Id="rId26590" Type="http://schemas.openxmlformats.org/officeDocument/2006/relationships/hyperlink" Target="http://www.avinti.com/" TargetMode="External"/><Relationship Id="rId30986" Type="http://schemas.openxmlformats.org/officeDocument/2006/relationships/hyperlink" Target="http://www.xmpie.com/" TargetMode="External"/><Relationship Id="rId34029" Type="http://schemas.openxmlformats.org/officeDocument/2006/relationships/hyperlink" Target="http://www.biscience.com/" TargetMode="External"/><Relationship Id="rId37599" Type="http://schemas.openxmlformats.org/officeDocument/2006/relationships/hyperlink" Target="http://www.bodyandsoul.me/" TargetMode="External"/><Relationship Id="rId41245" Type="http://schemas.openxmlformats.org/officeDocument/2006/relationships/hyperlink" Target="http://www.newleafpaper.com/" TargetMode="External"/><Relationship Id="rId46917" Type="http://schemas.openxmlformats.org/officeDocument/2006/relationships/hyperlink" Target="http://ichip.com/" TargetMode="External"/><Relationship Id="rId9433" Type="http://schemas.openxmlformats.org/officeDocument/2006/relationships/hyperlink" Target="http://kanyos.com/" TargetMode="External"/><Relationship Id="rId12761" Type="http://schemas.openxmlformats.org/officeDocument/2006/relationships/hyperlink" Target="http://zeltiq.com/" TargetMode="External"/><Relationship Id="rId19027" Type="http://schemas.openxmlformats.org/officeDocument/2006/relationships/hyperlink" Target="http://www.ladkart.com/" TargetMode="External"/><Relationship Id="rId26243" Type="http://schemas.openxmlformats.org/officeDocument/2006/relationships/hyperlink" Target="http://absolutecommerce.com/" TargetMode="External"/><Relationship Id="rId30639" Type="http://schemas.openxmlformats.org/officeDocument/2006/relationships/hyperlink" Target="http://www.ubicom.com/" TargetMode="External"/><Relationship Id="rId44468" Type="http://schemas.openxmlformats.org/officeDocument/2006/relationships/hyperlink" Target="http://aylien.com/" TargetMode="External"/><Relationship Id="rId51684" Type="http://schemas.openxmlformats.org/officeDocument/2006/relationships/hyperlink" Target="http://www.vertical.com/vertical/hub" TargetMode="External"/><Relationship Id="rId58297" Type="http://schemas.openxmlformats.org/officeDocument/2006/relationships/hyperlink" Target="http://www.numerex.com/" TargetMode="External"/><Relationship Id="rId2820" Type="http://schemas.openxmlformats.org/officeDocument/2006/relationships/hyperlink" Target="http://www.lightningcast.com/" TargetMode="External"/><Relationship Id="rId12414" Type="http://schemas.openxmlformats.org/officeDocument/2006/relationships/hyperlink" Target="http://www.usretina.com/" TargetMode="External"/><Relationship Id="rId15984" Type="http://schemas.openxmlformats.org/officeDocument/2006/relationships/hyperlink" Target="http://www.foonz.com/" TargetMode="External"/><Relationship Id="rId33112" Type="http://schemas.openxmlformats.org/officeDocument/2006/relationships/hyperlink" Target="http://vectormax.com/" TargetMode="External"/><Relationship Id="rId51337" Type="http://schemas.openxmlformats.org/officeDocument/2006/relationships/hyperlink" Target="http://www.silver-peak.com/" TargetMode="External"/><Relationship Id="rId65166" Type="http://schemas.openxmlformats.org/officeDocument/2006/relationships/hyperlink" Target="http://www.movenetworks.com/" TargetMode="External"/><Relationship Id="rId15637" Type="http://schemas.openxmlformats.org/officeDocument/2006/relationships/hyperlink" Target="http://www.bridgewave.com/" TargetMode="External"/><Relationship Id="rId22853" Type="http://schemas.openxmlformats.org/officeDocument/2006/relationships/hyperlink" Target="https://www.matific.com/us/en-us" TargetMode="External"/><Relationship Id="rId29466" Type="http://schemas.openxmlformats.org/officeDocument/2006/relationships/hyperlink" Target="http://www.powertakeoff.com/" TargetMode="External"/><Relationship Id="rId36682" Type="http://schemas.openxmlformats.org/officeDocument/2006/relationships/hyperlink" Target="http://www.visbrands.com/" TargetMode="External"/><Relationship Id="rId57380" Type="http://schemas.openxmlformats.org/officeDocument/2006/relationships/hyperlink" Target="http://www.petmd.com/" TargetMode="External"/><Relationship Id="rId61776" Type="http://schemas.openxmlformats.org/officeDocument/2006/relationships/hyperlink" Target="http://www.leafsolarpower.com/" TargetMode="External"/><Relationship Id="rId3594" Type="http://schemas.openxmlformats.org/officeDocument/2006/relationships/hyperlink" Target="http://slyce.it/" TargetMode="External"/><Relationship Id="rId13188" Type="http://schemas.openxmlformats.org/officeDocument/2006/relationships/hyperlink" Target="http://www.livehive.com/" TargetMode="External"/><Relationship Id="rId18110" Type="http://schemas.openxmlformats.org/officeDocument/2006/relationships/hyperlink" Target="http://www.cinepapaya.com/" TargetMode="External"/><Relationship Id="rId22506" Type="http://schemas.openxmlformats.org/officeDocument/2006/relationships/hyperlink" Target="http://www.changehealthcare.com/" TargetMode="External"/><Relationship Id="rId29119" Type="http://schemas.openxmlformats.org/officeDocument/2006/relationships/hyperlink" Target="http://ntosgames.com/" TargetMode="External"/><Relationship Id="rId36335" Type="http://schemas.openxmlformats.org/officeDocument/2006/relationships/hyperlink" Target="http://www.swoop.com/" TargetMode="External"/><Relationship Id="rId43551" Type="http://schemas.openxmlformats.org/officeDocument/2006/relationships/hyperlink" Target="http://www.triitme.com/" TargetMode="External"/><Relationship Id="rId57033" Type="http://schemas.openxmlformats.org/officeDocument/2006/relationships/hyperlink" Target="http://www.proven.com/" TargetMode="External"/><Relationship Id="rId61429" Type="http://schemas.openxmlformats.org/officeDocument/2006/relationships/hyperlink" Target="http://www.fmexc.com/" TargetMode="External"/><Relationship Id="rId3247" Type="http://schemas.openxmlformats.org/officeDocument/2006/relationships/hyperlink" Target="http://plumdistrict.com/" TargetMode="External"/><Relationship Id="rId8919" Type="http://schemas.openxmlformats.org/officeDocument/2006/relationships/hyperlink" Target="http://www.hybrigenics.com/" TargetMode="External"/><Relationship Id="rId20057" Type="http://schemas.openxmlformats.org/officeDocument/2006/relationships/hyperlink" Target="http://www.spiffysociety.com/" TargetMode="External"/><Relationship Id="rId25729" Type="http://schemas.openxmlformats.org/officeDocument/2006/relationships/hyperlink" Target="http://sancilio.com/" TargetMode="External"/><Relationship Id="rId32945" Type="http://schemas.openxmlformats.org/officeDocument/2006/relationships/hyperlink" Target="http://www.teliris.com/" TargetMode="External"/><Relationship Id="rId39558" Type="http://schemas.openxmlformats.org/officeDocument/2006/relationships/hyperlink" Target="http://www.infinancials.com/" TargetMode="External"/><Relationship Id="rId43204" Type="http://schemas.openxmlformats.org/officeDocument/2006/relationships/hyperlink" Target="http://www.memrise.com/" TargetMode="External"/><Relationship Id="rId46774" Type="http://schemas.openxmlformats.org/officeDocument/2006/relationships/hyperlink" Target="http://icedotathletes.com/" TargetMode="External"/><Relationship Id="rId50420" Type="http://schemas.openxmlformats.org/officeDocument/2006/relationships/hyperlink" Target="http://grofers.com/" TargetMode="External"/><Relationship Id="rId53990" Type="http://schemas.openxmlformats.org/officeDocument/2006/relationships/hyperlink" Target="http://www.myactivitypal.com/" TargetMode="External"/><Relationship Id="rId64999" Type="http://schemas.openxmlformats.org/officeDocument/2006/relationships/hyperlink" Target="http://www.pluris.com/" TargetMode="External"/><Relationship Id="rId9290" Type="http://schemas.openxmlformats.org/officeDocument/2006/relationships/hyperlink" Target="http://www.iomai.com/" TargetMode="External"/><Relationship Id="rId12271" Type="http://schemas.openxmlformats.org/officeDocument/2006/relationships/hyperlink" Target="http://tornado-spectral.com/" TargetMode="External"/><Relationship Id="rId14720" Type="http://schemas.openxmlformats.org/officeDocument/2006/relationships/hyperlink" Target="http://www.salemove.com/" TargetMode="External"/><Relationship Id="rId28202" Type="http://schemas.openxmlformats.org/officeDocument/2006/relationships/hyperlink" Target="http://www.instahealthsolutions.com/" TargetMode="External"/><Relationship Id="rId30496" Type="http://schemas.openxmlformats.org/officeDocument/2006/relationships/hyperlink" Target="http://www.thinktank.net/" TargetMode="External"/><Relationship Id="rId46427" Type="http://schemas.openxmlformats.org/officeDocument/2006/relationships/hyperlink" Target="http://www.cebatech.com/" TargetMode="External"/><Relationship Id="rId49997" Type="http://schemas.openxmlformats.org/officeDocument/2006/relationships/hyperlink" Target="http://www.vidyo.com/" TargetMode="External"/><Relationship Id="rId53643" Type="http://schemas.openxmlformats.org/officeDocument/2006/relationships/hyperlink" Target="http://www.wispry.com/" TargetMode="External"/><Relationship Id="rId2330" Type="http://schemas.openxmlformats.org/officeDocument/2006/relationships/hyperlink" Target="http://employinsight.com/" TargetMode="External"/><Relationship Id="rId17943" Type="http://schemas.openxmlformats.org/officeDocument/2006/relationships/hyperlink" Target="http://www.bonobos.com/" TargetMode="External"/><Relationship Id="rId30149" Type="http://schemas.openxmlformats.org/officeDocument/2006/relationships/hyperlink" Target="http://www.softech.com/" TargetMode="External"/><Relationship Id="rId38641" Type="http://schemas.openxmlformats.org/officeDocument/2006/relationships/hyperlink" Target="http://wear-mobile.com/" TargetMode="External"/><Relationship Id="rId51194" Type="http://schemas.openxmlformats.org/officeDocument/2006/relationships/hyperlink" Target="http://xapo.com/" TargetMode="External"/><Relationship Id="rId56866" Type="http://schemas.openxmlformats.org/officeDocument/2006/relationships/hyperlink" Target="http://www.magnetic.com/" TargetMode="External"/><Relationship Id="rId60512" Type="http://schemas.openxmlformats.org/officeDocument/2006/relationships/hyperlink" Target="http://www.actacell.com/" TargetMode="External"/><Relationship Id="rId302" Type="http://schemas.openxmlformats.org/officeDocument/2006/relationships/hyperlink" Target="http://waygum.io/" TargetMode="External"/><Relationship Id="rId5553" Type="http://schemas.openxmlformats.org/officeDocument/2006/relationships/hyperlink" Target="http://www.3scan.com/" TargetMode="External"/><Relationship Id="rId15147" Type="http://schemas.openxmlformats.org/officeDocument/2006/relationships/hyperlink" Target="http://www.vidient.com/" TargetMode="External"/><Relationship Id="rId15494" Type="http://schemas.openxmlformats.org/officeDocument/2006/relationships/hyperlink" Target="http://www.applicasa.com/" TargetMode="External"/><Relationship Id="rId22363" Type="http://schemas.openxmlformats.org/officeDocument/2006/relationships/hyperlink" Target="http://www.wepiao.com/" TargetMode="External"/><Relationship Id="rId24812" Type="http://schemas.openxmlformats.org/officeDocument/2006/relationships/hyperlink" Target="http://www.eyeic.com/" TargetMode="External"/><Relationship Id="rId36192" Type="http://schemas.openxmlformats.org/officeDocument/2006/relationships/hyperlink" Target="http://socialmedia.com/" TargetMode="External"/><Relationship Id="rId40588" Type="http://schemas.openxmlformats.org/officeDocument/2006/relationships/hyperlink" Target="http://www.deerpathenergy.com/" TargetMode="External"/><Relationship Id="rId45510" Type="http://schemas.openxmlformats.org/officeDocument/2006/relationships/hyperlink" Target="http://www.quipper.com/" TargetMode="External"/><Relationship Id="rId56519" Type="http://schemas.openxmlformats.org/officeDocument/2006/relationships/hyperlink" Target="http://www.im.com/" TargetMode="External"/><Relationship Id="rId63735" Type="http://schemas.openxmlformats.org/officeDocument/2006/relationships/hyperlink" Target="http://www.midwesternbioag.com/" TargetMode="External"/><Relationship Id="rId5206" Type="http://schemas.openxmlformats.org/officeDocument/2006/relationships/hyperlink" Target="http://skillz.com/" TargetMode="External"/><Relationship Id="rId22016" Type="http://schemas.openxmlformats.org/officeDocument/2006/relationships/hyperlink" Target="http://www.getg5.com/" TargetMode="External"/><Relationship Id="rId43061" Type="http://schemas.openxmlformats.org/officeDocument/2006/relationships/hyperlink" Target="http://topcheck.com.ng/" TargetMode="External"/><Relationship Id="rId61286" Type="http://schemas.openxmlformats.org/officeDocument/2006/relationships/hyperlink" Target="http://www.helloalfred.com/" TargetMode="External"/><Relationship Id="rId8776" Type="http://schemas.openxmlformats.org/officeDocument/2006/relationships/hyperlink" Target="http://haptensciences.com/" TargetMode="External"/><Relationship Id="rId11757" Type="http://schemas.openxmlformats.org/officeDocument/2006/relationships/hyperlink" Target="http://www.thermacor1200.com/" TargetMode="External"/><Relationship Id="rId25586" Type="http://schemas.openxmlformats.org/officeDocument/2006/relationships/hyperlink" Target="http://www.plurogen.com/" TargetMode="External"/><Relationship Id="rId34904" Type="http://schemas.openxmlformats.org/officeDocument/2006/relationships/hyperlink" Target="http://www.ignidata.com/" TargetMode="External"/><Relationship Id="rId39068" Type="http://schemas.openxmlformats.org/officeDocument/2006/relationships/hyperlink" Target="http://www.aiexchange.com/" TargetMode="External"/><Relationship Id="rId46284" Type="http://schemas.openxmlformats.org/officeDocument/2006/relationships/hyperlink" Target="http://www.aperio.com/" TargetMode="External"/><Relationship Id="rId48733" Type="http://schemas.openxmlformats.org/officeDocument/2006/relationships/hyperlink" Target="http://www.shoutem.com/" TargetMode="External"/><Relationship Id="rId1816" Type="http://schemas.openxmlformats.org/officeDocument/2006/relationships/hyperlink" Target="http://www.aboutus.org/" TargetMode="External"/><Relationship Id="rId8429" Type="http://schemas.openxmlformats.org/officeDocument/2006/relationships/hyperlink" Target="http://www.fluidigm.com/" TargetMode="External"/><Relationship Id="rId14230" Type="http://schemas.openxmlformats.org/officeDocument/2006/relationships/hyperlink" Target="http://montagehealthcare.com/" TargetMode="External"/><Relationship Id="rId25239" Type="http://schemas.openxmlformats.org/officeDocument/2006/relationships/hyperlink" Target="http://www.medpasshealth.com/" TargetMode="External"/><Relationship Id="rId32455" Type="http://schemas.openxmlformats.org/officeDocument/2006/relationships/hyperlink" Target="http://palmap.cn/" TargetMode="External"/><Relationship Id="rId53153" Type="http://schemas.openxmlformats.org/officeDocument/2006/relationships/hyperlink" Target="http://www.invisage.com/" TargetMode="External"/><Relationship Id="rId55602" Type="http://schemas.openxmlformats.org/officeDocument/2006/relationships/hyperlink" Target="http://www.palamida.com/" TargetMode="External"/><Relationship Id="rId17453" Type="http://schemas.openxmlformats.org/officeDocument/2006/relationships/hyperlink" Target="http://www.vonage.com/" TargetMode="External"/><Relationship Id="rId19902" Type="http://schemas.openxmlformats.org/officeDocument/2006/relationships/hyperlink" Target="http://www.seoshop.com/" TargetMode="External"/><Relationship Id="rId21849" Type="http://schemas.openxmlformats.org/officeDocument/2006/relationships/hyperlink" Target="http://www.thistlechangeyou.com/" TargetMode="External"/><Relationship Id="rId32108" Type="http://schemas.openxmlformats.org/officeDocument/2006/relationships/hyperlink" Target="https://www.lever.co/" TargetMode="External"/><Relationship Id="rId35678" Type="http://schemas.openxmlformats.org/officeDocument/2006/relationships/hyperlink" Target="http://www.partnered.com/" TargetMode="External"/><Relationship Id="rId42894" Type="http://schemas.openxmlformats.org/officeDocument/2006/relationships/hyperlink" Target="http://www.chaikinpowertools.com/" TargetMode="External"/><Relationship Id="rId58825" Type="http://schemas.openxmlformats.org/officeDocument/2006/relationships/hyperlink" Target="http://geteat.co/" TargetMode="External"/><Relationship Id="rId60022" Type="http://schemas.openxmlformats.org/officeDocument/2006/relationships/hyperlink" Target="http://wowcracy.com/" TargetMode="External"/><Relationship Id="rId7512" Type="http://schemas.openxmlformats.org/officeDocument/2006/relationships/hyperlink" Target="http://codagenix.com/" TargetMode="External"/><Relationship Id="rId10840" Type="http://schemas.openxmlformats.org/officeDocument/2006/relationships/hyperlink" Target="http://www.phenomixcorp.com/" TargetMode="External"/><Relationship Id="rId17106" Type="http://schemas.openxmlformats.org/officeDocument/2006/relationships/hyperlink" Target="http://1app8.com/" TargetMode="External"/><Relationship Id="rId24322" Type="http://schemas.openxmlformats.org/officeDocument/2006/relationships/hyperlink" Target="http://www.aviahealthinnovation.com/" TargetMode="External"/><Relationship Id="rId38151" Type="http://schemas.openxmlformats.org/officeDocument/2006/relationships/hyperlink" Target="http://www.iwatt.com/" TargetMode="External"/><Relationship Id="rId42547" Type="http://schemas.openxmlformats.org/officeDocument/2006/relationships/hyperlink" Target="http://sulia.com/" TargetMode="External"/><Relationship Id="rId56376" Type="http://schemas.openxmlformats.org/officeDocument/2006/relationships/hyperlink" Target="http://www.brammo.com/" TargetMode="External"/><Relationship Id="rId63592" Type="http://schemas.openxmlformats.org/officeDocument/2006/relationships/hyperlink" Target="http://www.achievers.com/" TargetMode="External"/><Relationship Id="rId5063" Type="http://schemas.openxmlformats.org/officeDocument/2006/relationships/hyperlink" Target="http://podtech.net/" TargetMode="External"/><Relationship Id="rId27892" Type="http://schemas.openxmlformats.org/officeDocument/2006/relationships/hyperlink" Target="http://www.glassbeam.com/" TargetMode="External"/><Relationship Id="rId40098" Type="http://schemas.openxmlformats.org/officeDocument/2006/relationships/hyperlink" Target="http://www.vgic.com/" TargetMode="External"/><Relationship Id="rId45020" Type="http://schemas.openxmlformats.org/officeDocument/2006/relationships/hyperlink" Target="http://www.apperian.com/" TargetMode="External"/><Relationship Id="rId48590" Type="http://schemas.openxmlformats.org/officeDocument/2006/relationships/hyperlink" Target="http://nimbula.com/" TargetMode="External"/><Relationship Id="rId52986" Type="http://schemas.openxmlformats.org/officeDocument/2006/relationships/hyperlink" Target="http://www.dwavesys.com/" TargetMode="External"/><Relationship Id="rId56029" Type="http://schemas.openxmlformats.org/officeDocument/2006/relationships/hyperlink" Target="http://canary.is/" TargetMode="External"/><Relationship Id="rId59599" Type="http://schemas.openxmlformats.org/officeDocument/2006/relationships/hyperlink" Target="http://www.sport-universal.com/" TargetMode="External"/><Relationship Id="rId63245" Type="http://schemas.openxmlformats.org/officeDocument/2006/relationships/hyperlink" Target="http://www.apptis.com/" TargetMode="External"/><Relationship Id="rId8286" Type="http://schemas.openxmlformats.org/officeDocument/2006/relationships/hyperlink" Target="http://www.euthymics.com/" TargetMode="External"/><Relationship Id="rId13716" Type="http://schemas.openxmlformats.org/officeDocument/2006/relationships/hyperlink" Target="http://www.geostellar.com/" TargetMode="External"/><Relationship Id="rId20932" Type="http://schemas.openxmlformats.org/officeDocument/2006/relationships/hyperlink" Target="http://diabetomics.com/" TargetMode="External"/><Relationship Id="rId25096" Type="http://schemas.openxmlformats.org/officeDocument/2006/relationships/hyperlink" Target="http://www.ivfxpert.com/" TargetMode="External"/><Relationship Id="rId27545" Type="http://schemas.openxmlformats.org/officeDocument/2006/relationships/hyperlink" Target="http://www.elateral.com/" TargetMode="External"/><Relationship Id="rId34761" Type="http://schemas.openxmlformats.org/officeDocument/2006/relationships/hyperlink" Target="http://www.goviral.com/" TargetMode="External"/><Relationship Id="rId48243" Type="http://schemas.openxmlformats.org/officeDocument/2006/relationships/hyperlink" Target="https://collusionapp.com/" TargetMode="External"/><Relationship Id="rId52639" Type="http://schemas.openxmlformats.org/officeDocument/2006/relationships/hyperlink" Target="http://www.playlist.com/" TargetMode="External"/><Relationship Id="rId1673" Type="http://schemas.openxmlformats.org/officeDocument/2006/relationships/hyperlink" Target="http://vetondemand.com/" TargetMode="External"/><Relationship Id="rId11267" Type="http://schemas.openxmlformats.org/officeDocument/2006/relationships/hyperlink" Target="http://www.rapidmicrobio.com/" TargetMode="External"/><Relationship Id="rId16939" Type="http://schemas.openxmlformats.org/officeDocument/2006/relationships/hyperlink" Target="http://resonantinc.org/" TargetMode="External"/><Relationship Id="rId34414" Type="http://schemas.openxmlformats.org/officeDocument/2006/relationships/hyperlink" Target="http://crosspixel.net/" TargetMode="External"/><Relationship Id="rId37984" Type="http://schemas.openxmlformats.org/officeDocument/2006/relationships/hyperlink" Target="http://diagnosticinnovations.com/" TargetMode="External"/><Relationship Id="rId41630" Type="http://schemas.openxmlformats.org/officeDocument/2006/relationships/hyperlink" Target="http://www.senergendevices.com/" TargetMode="External"/><Relationship Id="rId55112" Type="http://schemas.openxmlformats.org/officeDocument/2006/relationships/hyperlink" Target="http://www.savings.com/" TargetMode="External"/><Relationship Id="rId1326" Type="http://schemas.openxmlformats.org/officeDocument/2006/relationships/hyperlink" Target="http://www.rentalgeek.com/" TargetMode="External"/><Relationship Id="rId4896" Type="http://schemas.openxmlformats.org/officeDocument/2006/relationships/hyperlink" Target="http://www.moderncoalition.com/" TargetMode="External"/><Relationship Id="rId19412" Type="http://schemas.openxmlformats.org/officeDocument/2006/relationships/hyperlink" Target="http://www.nextmart.ae/" TargetMode="External"/><Relationship Id="rId23808" Type="http://schemas.openxmlformats.org/officeDocument/2006/relationships/hyperlink" Target="http://enterrafeed.com/" TargetMode="External"/><Relationship Id="rId37637" Type="http://schemas.openxmlformats.org/officeDocument/2006/relationships/hyperlink" Target="http://goeverly.com/" TargetMode="External"/><Relationship Id="rId44853" Type="http://schemas.openxmlformats.org/officeDocument/2006/relationships/hyperlink" Target="http://qumulo.com/" TargetMode="External"/><Relationship Id="rId58335" Type="http://schemas.openxmlformats.org/officeDocument/2006/relationships/hyperlink" Target="https://plumbr.eu/" TargetMode="External"/><Relationship Id="rId58682" Type="http://schemas.openxmlformats.org/officeDocument/2006/relationships/hyperlink" Target="http://www.livefrom.me/" TargetMode="External"/><Relationship Id="rId32" Type="http://schemas.openxmlformats.org/officeDocument/2006/relationships/hyperlink" Target="http://www.extrafootie.co.uk/" TargetMode="External"/><Relationship Id="rId4549" Type="http://schemas.openxmlformats.org/officeDocument/2006/relationships/hyperlink" Target="http://gamerdna.com/" TargetMode="External"/><Relationship Id="rId10350" Type="http://schemas.openxmlformats.org/officeDocument/2006/relationships/hyperlink" Target="http://www.santeninc.com/" TargetMode="External"/><Relationship Id="rId21359" Type="http://schemas.openxmlformats.org/officeDocument/2006/relationships/hyperlink" Target="https://www.medawaresystems.com/" TargetMode="External"/><Relationship Id="rId29851" Type="http://schemas.openxmlformats.org/officeDocument/2006/relationships/hyperlink" Target="http://rubrik.com/" TargetMode="External"/><Relationship Id="rId35188" Type="http://schemas.openxmlformats.org/officeDocument/2006/relationships/hyperlink" Target="http://www.linksmart.com/" TargetMode="External"/><Relationship Id="rId44506" Type="http://schemas.openxmlformats.org/officeDocument/2006/relationships/hyperlink" Target="http://www.causemo.com/" TargetMode="External"/><Relationship Id="rId51722" Type="http://schemas.openxmlformats.org/officeDocument/2006/relationships/hyperlink" Target="http://www.creepercrawlers.com/" TargetMode="External"/><Relationship Id="rId65204" Type="http://schemas.openxmlformats.org/officeDocument/2006/relationships/hyperlink" Target="http://itnig.net/" TargetMode="External"/><Relationship Id="rId7022" Type="http://schemas.openxmlformats.org/officeDocument/2006/relationships/hyperlink" Target="http://www.icagen.com/" TargetMode="External"/><Relationship Id="rId10003" Type="http://schemas.openxmlformats.org/officeDocument/2006/relationships/hyperlink" Target="http://www.moleculartemplates.com/" TargetMode="External"/><Relationship Id="rId29504" Type="http://schemas.openxmlformats.org/officeDocument/2006/relationships/hyperlink" Target="http://www.primegrid.com/" TargetMode="External"/><Relationship Id="rId31798" Type="http://schemas.openxmlformats.org/officeDocument/2006/relationships/hyperlink" Target="http://www.gizmox.com/" TargetMode="External"/><Relationship Id="rId36720" Type="http://schemas.openxmlformats.org/officeDocument/2006/relationships/hyperlink" Target="http://www.vuclip.com/" TargetMode="External"/><Relationship Id="rId42057" Type="http://schemas.openxmlformats.org/officeDocument/2006/relationships/hyperlink" Target="http://wiserganic.com/" TargetMode="External"/><Relationship Id="rId47729" Type="http://schemas.openxmlformats.org/officeDocument/2006/relationships/hyperlink" Target="http://www.xtera.com/home" TargetMode="External"/><Relationship Id="rId54945" Type="http://schemas.openxmlformats.org/officeDocument/2006/relationships/hyperlink" Target="http://www.syncano.com/" TargetMode="External"/><Relationship Id="rId3632" Type="http://schemas.openxmlformats.org/officeDocument/2006/relationships/hyperlink" Target="http://solatina.com/" TargetMode="External"/><Relationship Id="rId13226" Type="http://schemas.openxmlformats.org/officeDocument/2006/relationships/hyperlink" Target="http://chartbeat.com/" TargetMode="External"/><Relationship Id="rId13573" Type="http://schemas.openxmlformats.org/officeDocument/2006/relationships/hyperlink" Target="http://www.enmarkit.com/" TargetMode="External"/><Relationship Id="rId27055" Type="http://schemas.openxmlformats.org/officeDocument/2006/relationships/hyperlink" Target="http://okaycrm.com/" TargetMode="External"/><Relationship Id="rId34271" Type="http://schemas.openxmlformats.org/officeDocument/2006/relationships/hyperlink" Target="http://www.choicestream.com/" TargetMode="External"/><Relationship Id="rId52496" Type="http://schemas.openxmlformats.org/officeDocument/2006/relationships/hyperlink" Target="http://www.vennsa.com/" TargetMode="External"/><Relationship Id="rId61814" Type="http://schemas.openxmlformats.org/officeDocument/2006/relationships/hyperlink" Target="http://www.puretechltd.com/" TargetMode="External"/><Relationship Id="rId1183" Type="http://schemas.openxmlformats.org/officeDocument/2006/relationships/hyperlink" Target="http://www.parola.com/" TargetMode="External"/><Relationship Id="rId16796" Type="http://schemas.openxmlformats.org/officeDocument/2006/relationships/hyperlink" Target="http://www.pinyontech.com/" TargetMode="External"/><Relationship Id="rId20442" Type="http://schemas.openxmlformats.org/officeDocument/2006/relationships/hyperlink" Target="http://www.vninet.com/" TargetMode="External"/><Relationship Id="rId37494" Type="http://schemas.openxmlformats.org/officeDocument/2006/relationships/hyperlink" Target="https://beta.workpop.com/" TargetMode="External"/><Relationship Id="rId39943" Type="http://schemas.openxmlformats.org/officeDocument/2006/relationships/hyperlink" Target="http://www.scivantage.com/" TargetMode="External"/><Relationship Id="rId41140" Type="http://schemas.openxmlformats.org/officeDocument/2006/relationships/hyperlink" Target="http://www.lumenergi.com/" TargetMode="External"/><Relationship Id="rId52149" Type="http://schemas.openxmlformats.org/officeDocument/2006/relationships/hyperlink" Target="http://voxel8.co/" TargetMode="External"/><Relationship Id="rId6855" Type="http://schemas.openxmlformats.org/officeDocument/2006/relationships/hyperlink" Target="http://www.bioprocessors.com/" TargetMode="External"/><Relationship Id="rId16449" Type="http://schemas.openxmlformats.org/officeDocument/2006/relationships/hyperlink" Target="http://www.mobeam.com/" TargetMode="External"/><Relationship Id="rId23665" Type="http://schemas.openxmlformats.org/officeDocument/2006/relationships/hyperlink" Target="http://duncanandtodd.com/" TargetMode="External"/><Relationship Id="rId30881" Type="http://schemas.openxmlformats.org/officeDocument/2006/relationships/hyperlink" Target="http://www.wattceg.com/" TargetMode="External"/><Relationship Id="rId37147" Type="http://schemas.openxmlformats.org/officeDocument/2006/relationships/hyperlink" Target="http://www.goojet.com/" TargetMode="External"/><Relationship Id="rId44363" Type="http://schemas.openxmlformats.org/officeDocument/2006/relationships/hyperlink" Target="http://laneveraroja.com/" TargetMode="External"/><Relationship Id="rId46812" Type="http://schemas.openxmlformats.org/officeDocument/2006/relationships/hyperlink" Target="http://www.intcomex.com/" TargetMode="External"/><Relationship Id="rId58192" Type="http://schemas.openxmlformats.org/officeDocument/2006/relationships/hyperlink" Target="http://www.doubledoods.com/" TargetMode="External"/><Relationship Id="rId62588" Type="http://schemas.openxmlformats.org/officeDocument/2006/relationships/hyperlink" Target="http://www.blocktrail.com/" TargetMode="External"/><Relationship Id="rId4059" Type="http://schemas.openxmlformats.org/officeDocument/2006/relationships/hyperlink" Target="http://www.wowio.com/" TargetMode="External"/><Relationship Id="rId6508" Type="http://schemas.openxmlformats.org/officeDocument/2006/relationships/hyperlink" Target="http://www.intellijointsurgical.com/" TargetMode="External"/><Relationship Id="rId23318" Type="http://schemas.openxmlformats.org/officeDocument/2006/relationships/hyperlink" Target="http://www.bliips.com/" TargetMode="External"/><Relationship Id="rId26888" Type="http://schemas.openxmlformats.org/officeDocument/2006/relationships/hyperlink" Target="http://loyaltree.com/" TargetMode="External"/><Relationship Id="rId30534" Type="http://schemas.openxmlformats.org/officeDocument/2006/relationships/hyperlink" Target="http://www.t-immersion.com/" TargetMode="External"/><Relationship Id="rId44016" Type="http://schemas.openxmlformats.org/officeDocument/2006/relationships/hyperlink" Target="http://www.redherring.com/" TargetMode="External"/><Relationship Id="rId51232" Type="http://schemas.openxmlformats.org/officeDocument/2006/relationships/hyperlink" Target="http://www.evly.com/" TargetMode="External"/><Relationship Id="rId65061" Type="http://schemas.openxmlformats.org/officeDocument/2006/relationships/hyperlink" Target="http://www.royaltyexchange.com/" TargetMode="External"/><Relationship Id="rId15532" Type="http://schemas.openxmlformats.org/officeDocument/2006/relationships/hyperlink" Target="http://www.atrua.com/" TargetMode="External"/><Relationship Id="rId29361" Type="http://schemas.openxmlformats.org/officeDocument/2006/relationships/hyperlink" Target="http://www.peoplefilter.com/" TargetMode="External"/><Relationship Id="rId33757" Type="http://schemas.openxmlformats.org/officeDocument/2006/relationships/hyperlink" Target="http://www.adslinked.com/" TargetMode="External"/><Relationship Id="rId40973" Type="http://schemas.openxmlformats.org/officeDocument/2006/relationships/hyperlink" Target="http://www.icelandicglacial.com/" TargetMode="External"/><Relationship Id="rId47586" Type="http://schemas.openxmlformats.org/officeDocument/2006/relationships/hyperlink" Target="http://www.traklok.com/" TargetMode="External"/><Relationship Id="rId56904" Type="http://schemas.openxmlformats.org/officeDocument/2006/relationships/hyperlink" Target="http://www.sensegon.com/" TargetMode="External"/><Relationship Id="rId13083" Type="http://schemas.openxmlformats.org/officeDocument/2006/relationships/hyperlink" Target="http://bizible.com/" TargetMode="External"/><Relationship Id="rId22401" Type="http://schemas.openxmlformats.org/officeDocument/2006/relationships/hyperlink" Target="http://www.absolutelytrraining.com/" TargetMode="External"/><Relationship Id="rId29014" Type="http://schemas.openxmlformats.org/officeDocument/2006/relationships/hyperlink" Target="http://www.netragon.com/" TargetMode="External"/><Relationship Id="rId36230" Type="http://schemas.openxmlformats.org/officeDocument/2006/relationships/hyperlink" Target="http://www.mavrck.co/" TargetMode="External"/><Relationship Id="rId40626" Type="http://schemas.openxmlformats.org/officeDocument/2006/relationships/hyperlink" Target="http://www.ecowavepower.com/" TargetMode="External"/><Relationship Id="rId47239" Type="http://schemas.openxmlformats.org/officeDocument/2006/relationships/hyperlink" Target="http://www.platformsolutions.com/" TargetMode="External"/><Relationship Id="rId54455" Type="http://schemas.openxmlformats.org/officeDocument/2006/relationships/hyperlink" Target="http://www.edgewoodservices.com/" TargetMode="External"/><Relationship Id="rId61671" Type="http://schemas.openxmlformats.org/officeDocument/2006/relationships/hyperlink" Target="http://www.sonicpollen.net/" TargetMode="External"/><Relationship Id="rId3142" Type="http://schemas.openxmlformats.org/officeDocument/2006/relationships/hyperlink" Target="http://padlet.com/" TargetMode="External"/><Relationship Id="rId18755" Type="http://schemas.openxmlformats.org/officeDocument/2006/relationships/hyperlink" Target="http://www.hirespace.com/" TargetMode="External"/><Relationship Id="rId25971" Type="http://schemas.openxmlformats.org/officeDocument/2006/relationships/hyperlink" Target="http://www.therasolve.com/public/" TargetMode="External"/><Relationship Id="rId39453" Type="http://schemas.openxmlformats.org/officeDocument/2006/relationships/hyperlink" Target="http://www.fundsindia.com/" TargetMode="External"/><Relationship Id="rId43849" Type="http://schemas.openxmlformats.org/officeDocument/2006/relationships/hyperlink" Target="http://zazoomvideo.com/" TargetMode="External"/><Relationship Id="rId54108" Type="http://schemas.openxmlformats.org/officeDocument/2006/relationships/hyperlink" Target="http://www.strixsystems.com/" TargetMode="External"/><Relationship Id="rId57678" Type="http://schemas.openxmlformats.org/officeDocument/2006/relationships/hyperlink" Target="https://www.facebook.com/pages/5ENSESINFOOD-SA/613329685364702" TargetMode="External"/><Relationship Id="rId61324" Type="http://schemas.openxmlformats.org/officeDocument/2006/relationships/hyperlink" Target="http://smartall.co/" TargetMode="External"/><Relationship Id="rId64894" Type="http://schemas.openxmlformats.org/officeDocument/2006/relationships/hyperlink" Target="http://www.adaptiveplanning.com/" TargetMode="External"/><Relationship Id="rId6365" Type="http://schemas.openxmlformats.org/officeDocument/2006/relationships/hyperlink" Target="http://www.arvinas.com/" TargetMode="External"/><Relationship Id="rId8814" Type="http://schemas.openxmlformats.org/officeDocument/2006/relationships/hyperlink" Target="http://healthunity.com/" TargetMode="External"/><Relationship Id="rId18408" Type="http://schemas.openxmlformats.org/officeDocument/2006/relationships/hyperlink" Target="http://www.eslife.es/" TargetMode="External"/><Relationship Id="rId23175" Type="http://schemas.openxmlformats.org/officeDocument/2006/relationships/hyperlink" Target="http://traincamp.me/" TargetMode="External"/><Relationship Id="rId25624" Type="http://schemas.openxmlformats.org/officeDocument/2006/relationships/hyperlink" Target="http://www.pronerve.com/" TargetMode="External"/><Relationship Id="rId30391" Type="http://schemas.openxmlformats.org/officeDocument/2006/relationships/hyperlink" Target="http://tapvalue.com/" TargetMode="External"/><Relationship Id="rId32840" Type="http://schemas.openxmlformats.org/officeDocument/2006/relationships/hyperlink" Target="http://www.solarflare.com/" TargetMode="External"/><Relationship Id="rId39106" Type="http://schemas.openxmlformats.org/officeDocument/2006/relationships/hyperlink" Target="http://www.atlasguides.com/" TargetMode="External"/><Relationship Id="rId46322" Type="http://schemas.openxmlformats.org/officeDocument/2006/relationships/hyperlink" Target="http://ainfosec.com/" TargetMode="External"/><Relationship Id="rId50718" Type="http://schemas.openxmlformats.org/officeDocument/2006/relationships/hyperlink" Target="http://www.hobbytalkcorp.com/" TargetMode="External"/><Relationship Id="rId64547" Type="http://schemas.openxmlformats.org/officeDocument/2006/relationships/hyperlink" Target="http://www.growthnetworks.com/" TargetMode="External"/><Relationship Id="rId6018" Type="http://schemas.openxmlformats.org/officeDocument/2006/relationships/hyperlink" Target="http://www.allocure.com/" TargetMode="External"/><Relationship Id="rId28847" Type="http://schemas.openxmlformats.org/officeDocument/2006/relationships/hyperlink" Target="http://www.miro.io/" TargetMode="External"/><Relationship Id="rId30044" Type="http://schemas.openxmlformats.org/officeDocument/2006/relationships/hyperlink" Target="http://sightplan.com/" TargetMode="External"/><Relationship Id="rId49892" Type="http://schemas.openxmlformats.org/officeDocument/2006/relationships/hyperlink" Target="http://www.263.net.cn/" TargetMode="External"/><Relationship Id="rId62098" Type="http://schemas.openxmlformats.org/officeDocument/2006/relationships/hyperlink" Target="http://www.hy2care.com/" TargetMode="External"/><Relationship Id="rId2975" Type="http://schemas.openxmlformats.org/officeDocument/2006/relationships/hyperlink" Target="http://www.mixercast.com/" TargetMode="External"/><Relationship Id="rId9588" Type="http://schemas.openxmlformats.org/officeDocument/2006/relationships/hyperlink" Target="http://www.limerickbio.com/" TargetMode="External"/><Relationship Id="rId12569" Type="http://schemas.openxmlformats.org/officeDocument/2006/relationships/hyperlink" Target="http://vinomis.com/" TargetMode="External"/><Relationship Id="rId26398" Type="http://schemas.openxmlformats.org/officeDocument/2006/relationships/hyperlink" Target="http://amaruinc.com/" TargetMode="External"/><Relationship Id="rId35716" Type="http://schemas.openxmlformats.org/officeDocument/2006/relationships/hyperlink" Target="http://www.onebyaol.com/" TargetMode="External"/><Relationship Id="rId42932" Type="http://schemas.openxmlformats.org/officeDocument/2006/relationships/hyperlink" Target="https://www.fundthrough.com/" TargetMode="External"/><Relationship Id="rId47096" Type="http://schemas.openxmlformats.org/officeDocument/2006/relationships/hyperlink" Target="http://www.nomiku.com/" TargetMode="External"/><Relationship Id="rId49545" Type="http://schemas.openxmlformats.org/officeDocument/2006/relationships/hyperlink" Target="http://midfinsystems.com/" TargetMode="External"/><Relationship Id="rId56761" Type="http://schemas.openxmlformats.org/officeDocument/2006/relationships/hyperlink" Target="http://www.zoomcar.in/" TargetMode="External"/><Relationship Id="rId947" Type="http://schemas.openxmlformats.org/officeDocument/2006/relationships/hyperlink" Target="http://littlecast.com/" TargetMode="External"/><Relationship Id="rId2628" Type="http://schemas.openxmlformats.org/officeDocument/2006/relationships/hyperlink" Target="http://hunch.com/" TargetMode="External"/><Relationship Id="rId15042" Type="http://schemas.openxmlformats.org/officeDocument/2006/relationships/hyperlink" Target="http://www.transerainc.com/" TargetMode="External"/><Relationship Id="rId27930" Type="http://schemas.openxmlformats.org/officeDocument/2006/relationships/hyperlink" Target="http://graphenetechnologies.com/" TargetMode="External"/><Relationship Id="rId33267" Type="http://schemas.openxmlformats.org/officeDocument/2006/relationships/hyperlink" Target="http://www.zefr.com/" TargetMode="External"/><Relationship Id="rId38939" Type="http://schemas.openxmlformats.org/officeDocument/2006/relationships/hyperlink" Target="http://www.sinbad.cl/" TargetMode="External"/><Relationship Id="rId40483" Type="http://schemas.openxmlformats.org/officeDocument/2006/relationships/hyperlink" Target="http://www.cleanairpower.com/" TargetMode="External"/><Relationship Id="rId56414" Type="http://schemas.openxmlformats.org/officeDocument/2006/relationships/hyperlink" Target="http://www.chinacars.com/" TargetMode="External"/><Relationship Id="rId59984" Type="http://schemas.openxmlformats.org/officeDocument/2006/relationships/hyperlink" Target="http://trendsetters.com/" TargetMode="External"/><Relationship Id="rId61181" Type="http://schemas.openxmlformats.org/officeDocument/2006/relationships/hyperlink" Target="http://www.terragotech.com/" TargetMode="External"/><Relationship Id="rId63630" Type="http://schemas.openxmlformats.org/officeDocument/2006/relationships/hyperlink" Target="http://www.agrible.com/" TargetMode="External"/><Relationship Id="rId5101" Type="http://schemas.openxmlformats.org/officeDocument/2006/relationships/hyperlink" Target="http://recurious.com/" TargetMode="External"/><Relationship Id="rId8671" Type="http://schemas.openxmlformats.org/officeDocument/2006/relationships/hyperlink" Target="http://www.gliknik.com/" TargetMode="External"/><Relationship Id="rId18265" Type="http://schemas.openxmlformats.org/officeDocument/2006/relationships/hyperlink" Target="http://dineromail.com/" TargetMode="External"/><Relationship Id="rId25481" Type="http://schemas.openxmlformats.org/officeDocument/2006/relationships/hyperlink" Target="http://www.onsitehealth.com/" TargetMode="External"/><Relationship Id="rId40136" Type="http://schemas.openxmlformats.org/officeDocument/2006/relationships/hyperlink" Target="http://www.wealthminder.com/" TargetMode="External"/><Relationship Id="rId45808" Type="http://schemas.openxmlformats.org/officeDocument/2006/relationships/hyperlink" Target="http://www.thewrap.com/" TargetMode="External"/><Relationship Id="rId59637" Type="http://schemas.openxmlformats.org/officeDocument/2006/relationships/hyperlink" Target="http://zelosport.com/" TargetMode="External"/><Relationship Id="rId1711" Type="http://schemas.openxmlformats.org/officeDocument/2006/relationships/hyperlink" Target="http://www.whatsalon.com/" TargetMode="External"/><Relationship Id="rId8324" Type="http://schemas.openxmlformats.org/officeDocument/2006/relationships/hyperlink" Target="http://www.excelimmune.com/" TargetMode="External"/><Relationship Id="rId11652" Type="http://schemas.openxmlformats.org/officeDocument/2006/relationships/hyperlink" Target="http://www.serinatherapeutics.com/" TargetMode="External"/><Relationship Id="rId25134" Type="http://schemas.openxmlformats.org/officeDocument/2006/relationships/hyperlink" Target="http://www.kurvetech.com/" TargetMode="External"/><Relationship Id="rId32350" Type="http://schemas.openxmlformats.org/officeDocument/2006/relationships/hyperlink" Target="http://www.nubelo.com/" TargetMode="External"/><Relationship Id="rId43359" Type="http://schemas.openxmlformats.org/officeDocument/2006/relationships/hyperlink" Target="http://fluoresentric.com/" TargetMode="External"/><Relationship Id="rId50575" Type="http://schemas.openxmlformats.org/officeDocument/2006/relationships/hyperlink" Target="http://www.wallyhome.com/" TargetMode="External"/><Relationship Id="rId57188" Type="http://schemas.openxmlformats.org/officeDocument/2006/relationships/hyperlink" Target="https://housing.com/" TargetMode="External"/><Relationship Id="rId11305" Type="http://schemas.openxmlformats.org/officeDocument/2006/relationships/hyperlink" Target="http://recombinetics.com/" TargetMode="External"/><Relationship Id="rId14875" Type="http://schemas.openxmlformats.org/officeDocument/2006/relationships/hyperlink" Target="http://www.spacepencil.com/" TargetMode="External"/><Relationship Id="rId28357" Type="http://schemas.openxmlformats.org/officeDocument/2006/relationships/hyperlink" Target="http://itman24.ru/" TargetMode="External"/><Relationship Id="rId32003" Type="http://schemas.openxmlformats.org/officeDocument/2006/relationships/hyperlink" Target="http://www.isyndica.com/" TargetMode="External"/><Relationship Id="rId35573" Type="http://schemas.openxmlformats.org/officeDocument/2006/relationships/hyperlink" Target="https://nqyer.com/" TargetMode="External"/><Relationship Id="rId50228" Type="http://schemas.openxmlformats.org/officeDocument/2006/relationships/hyperlink" Target="http://www.opal-analytics.com/" TargetMode="External"/><Relationship Id="rId53798" Type="http://schemas.openxmlformats.org/officeDocument/2006/relationships/hyperlink" Target="http://www.chelsio.com/" TargetMode="External"/><Relationship Id="rId58720" Type="http://schemas.openxmlformats.org/officeDocument/2006/relationships/hyperlink" Target="http://www.syncbak.com/" TargetMode="External"/><Relationship Id="rId64057" Type="http://schemas.openxmlformats.org/officeDocument/2006/relationships/hyperlink" Target="http://salsalabs.com/" TargetMode="External"/><Relationship Id="rId2485" Type="http://schemas.openxmlformats.org/officeDocument/2006/relationships/hyperlink" Target="http://bj.ganji.com/" TargetMode="External"/><Relationship Id="rId4934" Type="http://schemas.openxmlformats.org/officeDocument/2006/relationships/hyperlink" Target="http://www.ndreams.com/" TargetMode="External"/><Relationship Id="rId9098" Type="http://schemas.openxmlformats.org/officeDocument/2006/relationships/hyperlink" Target="http://infacare.com/" TargetMode="External"/><Relationship Id="rId14528" Type="http://schemas.openxmlformats.org/officeDocument/2006/relationships/hyperlink" Target="http://www.popularpays.com/" TargetMode="External"/><Relationship Id="rId21744" Type="http://schemas.openxmlformats.org/officeDocument/2006/relationships/hyperlink" Target="http://www.selfhealthnetwork.com/" TargetMode="External"/><Relationship Id="rId35226" Type="http://schemas.openxmlformats.org/officeDocument/2006/relationships/hyperlink" Target="http://www.locamoda.com/" TargetMode="External"/><Relationship Id="rId42442" Type="http://schemas.openxmlformats.org/officeDocument/2006/relationships/hyperlink" Target="http://www.nurien.com/nurien/kor/main.php" TargetMode="External"/><Relationship Id="rId49055" Type="http://schemas.openxmlformats.org/officeDocument/2006/relationships/hyperlink" Target="http://www.niffler.in/" TargetMode="External"/><Relationship Id="rId56271" Type="http://schemas.openxmlformats.org/officeDocument/2006/relationships/hyperlink" Target="http://www.representasia.com/" TargetMode="External"/><Relationship Id="rId60667" Type="http://schemas.openxmlformats.org/officeDocument/2006/relationships/hyperlink" Target="http://www.amerstem.com/" TargetMode="External"/><Relationship Id="rId457" Type="http://schemas.openxmlformats.org/officeDocument/2006/relationships/hyperlink" Target="http://bluffwars.com/" TargetMode="External"/><Relationship Id="rId2138" Type="http://schemas.openxmlformats.org/officeDocument/2006/relationships/hyperlink" Target="http://twitter.com/lobstervine/status/281508177655238656" TargetMode="External"/><Relationship Id="rId12079" Type="http://schemas.openxmlformats.org/officeDocument/2006/relationships/hyperlink" Target="http://www.tarisbiomedical.com/" TargetMode="External"/><Relationship Id="rId17001" Type="http://schemas.openxmlformats.org/officeDocument/2006/relationships/hyperlink" Target="http://sendmemobile.com/" TargetMode="External"/><Relationship Id="rId24967" Type="http://schemas.openxmlformats.org/officeDocument/2006/relationships/hyperlink" Target="http://www.idealimplant.com/" TargetMode="External"/><Relationship Id="rId38796" Type="http://schemas.openxmlformats.org/officeDocument/2006/relationships/hyperlink" Target="http://avatrip.com/" TargetMode="External"/><Relationship Id="rId59494" Type="http://schemas.openxmlformats.org/officeDocument/2006/relationships/hyperlink" Target="http://www.reccheckapp.com/" TargetMode="External"/><Relationship Id="rId63140" Type="http://schemas.openxmlformats.org/officeDocument/2006/relationships/hyperlink" Target="http://www.kerecis.com/" TargetMode="External"/><Relationship Id="rId13611" Type="http://schemas.openxmlformats.org/officeDocument/2006/relationships/hyperlink" Target="http://www.kanjoya.com/" TargetMode="External"/><Relationship Id="rId27440" Type="http://schemas.openxmlformats.org/officeDocument/2006/relationships/hyperlink" Target="http://www.diinosystems.com/" TargetMode="External"/><Relationship Id="rId31836" Type="http://schemas.openxmlformats.org/officeDocument/2006/relationships/hyperlink" Target="http://gruzobzor.ru/" TargetMode="External"/><Relationship Id="rId38449" Type="http://schemas.openxmlformats.org/officeDocument/2006/relationships/hyperlink" Target="http://www.spectrasensors.com/" TargetMode="External"/><Relationship Id="rId45665" Type="http://schemas.openxmlformats.org/officeDocument/2006/relationships/hyperlink" Target="http://www.worldblender.com/" TargetMode="External"/><Relationship Id="rId52881" Type="http://schemas.openxmlformats.org/officeDocument/2006/relationships/hyperlink" Target="http://avogy.com/" TargetMode="External"/><Relationship Id="rId59147" Type="http://schemas.openxmlformats.org/officeDocument/2006/relationships/hyperlink" Target="http://gengo.com/" TargetMode="External"/><Relationship Id="rId8181" Type="http://schemas.openxmlformats.org/officeDocument/2006/relationships/hyperlink" Target="http://engeneic.com/" TargetMode="External"/><Relationship Id="rId11162" Type="http://schemas.openxmlformats.org/officeDocument/2006/relationships/hyperlink" Target="http://www.ptcbio.com/" TargetMode="External"/><Relationship Id="rId45318" Type="http://schemas.openxmlformats.org/officeDocument/2006/relationships/hyperlink" Target="http://www.kony.com/" TargetMode="External"/><Relationship Id="rId48888" Type="http://schemas.openxmlformats.org/officeDocument/2006/relationships/hyperlink" Target="http://www.verisilicon.com/" TargetMode="External"/><Relationship Id="rId50085" Type="http://schemas.openxmlformats.org/officeDocument/2006/relationships/hyperlink" Target="http://www.bb-tech.eu/" TargetMode="External"/><Relationship Id="rId52534" Type="http://schemas.openxmlformats.org/officeDocument/2006/relationships/hyperlink" Target="http://ejamming.com/" TargetMode="External"/><Relationship Id="rId1221" Type="http://schemas.openxmlformats.org/officeDocument/2006/relationships/hyperlink" Target="http://playmear.com/" TargetMode="External"/><Relationship Id="rId4791" Type="http://schemas.openxmlformats.org/officeDocument/2006/relationships/hyperlink" Target="http://www.loadcomplete.com/" TargetMode="External"/><Relationship Id="rId14385" Type="http://schemas.openxmlformats.org/officeDocument/2006/relationships/hyperlink" Target="https://www.oncorps.org/" TargetMode="External"/><Relationship Id="rId16834" Type="http://schemas.openxmlformats.org/officeDocument/2006/relationships/hyperlink" Target="http://www.powerbyproxi.com/" TargetMode="External"/><Relationship Id="rId37532" Type="http://schemas.openxmlformats.org/officeDocument/2006/relationships/hyperlink" Target="http://www.sloka.in/" TargetMode="External"/><Relationship Id="rId41928" Type="http://schemas.openxmlformats.org/officeDocument/2006/relationships/hyperlink" Target="http://www.traditionmidstream.com/" TargetMode="External"/><Relationship Id="rId55757" Type="http://schemas.openxmlformats.org/officeDocument/2006/relationships/hyperlink" Target="http://www.trustedid.com/" TargetMode="External"/><Relationship Id="rId62973" Type="http://schemas.openxmlformats.org/officeDocument/2006/relationships/hyperlink" Target="http://www.fideliseducation.com/" TargetMode="External"/><Relationship Id="rId4444" Type="http://schemas.openxmlformats.org/officeDocument/2006/relationships/hyperlink" Target="http://exent.com/" TargetMode="External"/><Relationship Id="rId14038" Type="http://schemas.openxmlformats.org/officeDocument/2006/relationships/hyperlink" Target="http://www.lat.io/" TargetMode="External"/><Relationship Id="rId21254" Type="http://schemas.openxmlformats.org/officeDocument/2006/relationships/hyperlink" Target="http://www.innovativepulmonary.com/" TargetMode="External"/><Relationship Id="rId23703" Type="http://schemas.openxmlformats.org/officeDocument/2006/relationships/hyperlink" Target="http://theralogix.com/" TargetMode="External"/><Relationship Id="rId35083" Type="http://schemas.openxmlformats.org/officeDocument/2006/relationships/hyperlink" Target="http://www.kiip.me/" TargetMode="External"/><Relationship Id="rId44401" Type="http://schemas.openxmlformats.org/officeDocument/2006/relationships/hyperlink" Target="http://www.scurri.co.uk/" TargetMode="External"/><Relationship Id="rId58230" Type="http://schemas.openxmlformats.org/officeDocument/2006/relationships/hyperlink" Target="http://www.sharehoney.com/" TargetMode="External"/><Relationship Id="rId62626" Type="http://schemas.openxmlformats.org/officeDocument/2006/relationships/hyperlink" Target="https://dwellaware.com/" TargetMode="External"/><Relationship Id="rId10995" Type="http://schemas.openxmlformats.org/officeDocument/2006/relationships/hyperlink" Target="http://www.pro-cure.uk.com/" TargetMode="External"/><Relationship Id="rId26926" Type="http://schemas.openxmlformats.org/officeDocument/2006/relationships/hyperlink" Target="http://www.cdsm.co.uk/" TargetMode="External"/><Relationship Id="rId47971" Type="http://schemas.openxmlformats.org/officeDocument/2006/relationships/hyperlink" Target="http://green-earth-aerogel.es/" TargetMode="External"/><Relationship Id="rId60177" Type="http://schemas.openxmlformats.org/officeDocument/2006/relationships/hyperlink" Target="http://www.hftsoft.com/" TargetMode="External"/><Relationship Id="rId7667" Type="http://schemas.openxmlformats.org/officeDocument/2006/relationships/hyperlink" Target="http://www.cornova.com/" TargetMode="External"/><Relationship Id="rId10648" Type="http://schemas.openxmlformats.org/officeDocument/2006/relationships/hyperlink" Target="http://www.otologicpharmaceutics.com/" TargetMode="External"/><Relationship Id="rId24477" Type="http://schemas.openxmlformats.org/officeDocument/2006/relationships/hyperlink" Target="http://www.cardiomems.com/" TargetMode="External"/><Relationship Id="rId31693" Type="http://schemas.openxmlformats.org/officeDocument/2006/relationships/hyperlink" Target="http://www.evendorcheck.com/" TargetMode="External"/><Relationship Id="rId45175" Type="http://schemas.openxmlformats.org/officeDocument/2006/relationships/hyperlink" Target="http://drippler.com/" TargetMode="External"/><Relationship Id="rId47624" Type="http://schemas.openxmlformats.org/officeDocument/2006/relationships/hyperlink" Target="http://www.valvexchange.com/" TargetMode="External"/><Relationship Id="rId52391" Type="http://schemas.openxmlformats.org/officeDocument/2006/relationships/hyperlink" Target="http://www.printtopeer.com/" TargetMode="External"/><Relationship Id="rId54840" Type="http://schemas.openxmlformats.org/officeDocument/2006/relationships/hyperlink" Target="http://www.liongames.co.kr/" TargetMode="External"/><Relationship Id="rId13121" Type="http://schemas.openxmlformats.org/officeDocument/2006/relationships/hyperlink" Target="http://www.brandatrend.com/" TargetMode="External"/><Relationship Id="rId16691" Type="http://schemas.openxmlformats.org/officeDocument/2006/relationships/hyperlink" Target="http://www.opengarden.com/" TargetMode="External"/><Relationship Id="rId31346" Type="http://schemas.openxmlformats.org/officeDocument/2006/relationships/hyperlink" Target="http://www.blueprintsys.com/" TargetMode="External"/><Relationship Id="rId52044" Type="http://schemas.openxmlformats.org/officeDocument/2006/relationships/hyperlink" Target="http://www.mingleverse.com/" TargetMode="External"/><Relationship Id="rId6750" Type="http://schemas.openxmlformats.org/officeDocument/2006/relationships/hyperlink" Target="http://biodirection.com/" TargetMode="External"/><Relationship Id="rId16344" Type="http://schemas.openxmlformats.org/officeDocument/2006/relationships/hyperlink" Target="http://www.lividmobile.com/" TargetMode="External"/><Relationship Id="rId23560" Type="http://schemas.openxmlformats.org/officeDocument/2006/relationships/hyperlink" Target="http://www.keenjar.com/" TargetMode="External"/><Relationship Id="rId34569" Type="http://schemas.openxmlformats.org/officeDocument/2006/relationships/hyperlink" Target="http://emarketer.com/" TargetMode="External"/><Relationship Id="rId41785" Type="http://schemas.openxmlformats.org/officeDocument/2006/relationships/hyperlink" Target="http://sp3h.fr/" TargetMode="External"/><Relationship Id="rId48398" Type="http://schemas.openxmlformats.org/officeDocument/2006/relationships/hyperlink" Target="http://www.gtt.net/" TargetMode="External"/><Relationship Id="rId57716" Type="http://schemas.openxmlformats.org/officeDocument/2006/relationships/hyperlink" Target="http://www.papaginos.com/" TargetMode="External"/><Relationship Id="rId64932" Type="http://schemas.openxmlformats.org/officeDocument/2006/relationships/hyperlink" Target="http://www.illumix.com/" TargetMode="External"/><Relationship Id="rId6403" Type="http://schemas.openxmlformats.org/officeDocument/2006/relationships/hyperlink" Target="http://www.astutemedical.com/" TargetMode="External"/><Relationship Id="rId9973" Type="http://schemas.openxmlformats.org/officeDocument/2006/relationships/hyperlink" Target="http://www.moksha8.com/" TargetMode="External"/><Relationship Id="rId19567" Type="http://schemas.openxmlformats.org/officeDocument/2006/relationships/hyperlink" Target="http://pawnup.com/" TargetMode="External"/><Relationship Id="rId23213" Type="http://schemas.openxmlformats.org/officeDocument/2006/relationships/hyperlink" Target="http://www.udemy.com/" TargetMode="External"/><Relationship Id="rId26783" Type="http://schemas.openxmlformats.org/officeDocument/2006/relationships/hyperlink" Target="http://www.brijot.com/" TargetMode="External"/><Relationship Id="rId37042" Type="http://schemas.openxmlformats.org/officeDocument/2006/relationships/hyperlink" Target="http://www.countdownforteachers.com/" TargetMode="External"/><Relationship Id="rId41438" Type="http://schemas.openxmlformats.org/officeDocument/2006/relationships/hyperlink" Target="http://www.primusge.com/" TargetMode="External"/><Relationship Id="rId49930" Type="http://schemas.openxmlformats.org/officeDocument/2006/relationships/hyperlink" Target="http://kik.com/" TargetMode="External"/><Relationship Id="rId55267" Type="http://schemas.openxmlformats.org/officeDocument/2006/relationships/hyperlink" Target="http://bradfordnetworks.com/" TargetMode="External"/><Relationship Id="rId62483" Type="http://schemas.openxmlformats.org/officeDocument/2006/relationships/hyperlink" Target="http://www.vurv.com/" TargetMode="External"/><Relationship Id="rId9626" Type="http://schemas.openxmlformats.org/officeDocument/2006/relationships/hyperlink" Target="http://www.lixte.com/" TargetMode="External"/><Relationship Id="rId12954" Type="http://schemas.openxmlformats.org/officeDocument/2006/relationships/hyperlink" Target="http://www.appfirst.com/" TargetMode="External"/><Relationship Id="rId26436" Type="http://schemas.openxmlformats.org/officeDocument/2006/relationships/hyperlink" Target="http://apesoft.us/" TargetMode="External"/><Relationship Id="rId33652" Type="http://schemas.openxmlformats.org/officeDocument/2006/relationships/hyperlink" Target="http://www.addthis.com/" TargetMode="External"/><Relationship Id="rId47481" Type="http://schemas.openxmlformats.org/officeDocument/2006/relationships/hyperlink" Target="http://www.smiirl.com/" TargetMode="External"/><Relationship Id="rId51877" Type="http://schemas.openxmlformats.org/officeDocument/2006/relationships/hyperlink" Target="http://www.sontra.com.br/" TargetMode="External"/><Relationship Id="rId62136" Type="http://schemas.openxmlformats.org/officeDocument/2006/relationships/hyperlink" Target="http://videomedicine.com/" TargetMode="External"/><Relationship Id="rId7177" Type="http://schemas.openxmlformats.org/officeDocument/2006/relationships/hyperlink" Target="http://catasyshealth.com/" TargetMode="External"/><Relationship Id="rId12607" Type="http://schemas.openxmlformats.org/officeDocument/2006/relationships/hyperlink" Target="http://visualaseinc.com/" TargetMode="External"/><Relationship Id="rId33305" Type="http://schemas.openxmlformats.org/officeDocument/2006/relationships/hyperlink" Target="http://audibase.com/" TargetMode="External"/><Relationship Id="rId40521" Type="http://schemas.openxmlformats.org/officeDocument/2006/relationships/hyperlink" Target="http://completesolar.com/" TargetMode="External"/><Relationship Id="rId47134" Type="http://schemas.openxmlformats.org/officeDocument/2006/relationships/hyperlink" Target="http://www.ondaxinc.com/" TargetMode="External"/><Relationship Id="rId54350" Type="http://schemas.openxmlformats.org/officeDocument/2006/relationships/hyperlink" Target="http://www.adventi.com/" TargetMode="External"/><Relationship Id="rId65359" Type="http://schemas.openxmlformats.org/officeDocument/2006/relationships/hyperlink" Target="http://www.selectron.ch/de/index.php" TargetMode="External"/><Relationship Id="rId10158" Type="http://schemas.openxmlformats.org/officeDocument/2006/relationships/hyperlink" Target="http://www.neoantigenics.com/" TargetMode="External"/><Relationship Id="rId18650" Type="http://schemas.openxmlformats.org/officeDocument/2006/relationships/hyperlink" Target="http://www.glassesgroupglobal.com/" TargetMode="External"/><Relationship Id="rId29659" Type="http://schemas.openxmlformats.org/officeDocument/2006/relationships/hyperlink" Target="http://rapt.com/" TargetMode="External"/><Relationship Id="rId36875" Type="http://schemas.openxmlformats.org/officeDocument/2006/relationships/hyperlink" Target="http://zawatt.com/" TargetMode="External"/><Relationship Id="rId54003" Type="http://schemas.openxmlformats.org/officeDocument/2006/relationships/hyperlink" Target="http://www.nistica.com/" TargetMode="External"/><Relationship Id="rId57573" Type="http://schemas.openxmlformats.org/officeDocument/2006/relationships/hyperlink" Target="http://www.aspectiva.com/" TargetMode="External"/><Relationship Id="rId61969" Type="http://schemas.openxmlformats.org/officeDocument/2006/relationships/hyperlink" Target="http://www.glomeria.com/en/" TargetMode="External"/><Relationship Id="rId3787" Type="http://schemas.openxmlformats.org/officeDocument/2006/relationships/hyperlink" Target="http://www.telsima.com/" TargetMode="External"/><Relationship Id="rId18303" Type="http://schemas.openxmlformats.org/officeDocument/2006/relationships/hyperlink" Target="http://duriana.com/" TargetMode="External"/><Relationship Id="rId20597" Type="http://schemas.openxmlformats.org/officeDocument/2006/relationships/hyperlink" Target="http://yotpo.com/" TargetMode="External"/><Relationship Id="rId34079" Type="http://schemas.openxmlformats.org/officeDocument/2006/relationships/hyperlink" Target="http://www.bluecava.com/" TargetMode="External"/><Relationship Id="rId36528" Type="http://schemas.openxmlformats.org/officeDocument/2006/relationships/hyperlink" Target="http://www.truex.com/" TargetMode="External"/><Relationship Id="rId41295" Type="http://schemas.openxmlformats.org/officeDocument/2006/relationships/hyperlink" Target="http://www.nuevomidstream.com/" TargetMode="External"/><Relationship Id="rId43744" Type="http://schemas.openxmlformats.org/officeDocument/2006/relationships/hyperlink" Target="http://mituinc.com/" TargetMode="External"/><Relationship Id="rId50960" Type="http://schemas.openxmlformats.org/officeDocument/2006/relationships/hyperlink" Target="http://oony.com/" TargetMode="External"/><Relationship Id="rId57226" Type="http://schemas.openxmlformats.org/officeDocument/2006/relationships/hyperlink" Target="http://www.mobiledoormanapp.com/" TargetMode="External"/><Relationship Id="rId64442" Type="http://schemas.openxmlformats.org/officeDocument/2006/relationships/hyperlink" Target="http://www.tellerapp.com/" TargetMode="External"/><Relationship Id="rId6260" Type="http://schemas.openxmlformats.org/officeDocument/2006/relationships/hyperlink" Target="http://www.aqxpharma.com/" TargetMode="External"/><Relationship Id="rId23070" Type="http://schemas.openxmlformats.org/officeDocument/2006/relationships/hyperlink" Target="http://www.smarterer.com/" TargetMode="External"/><Relationship Id="rId28742" Type="http://schemas.openxmlformats.org/officeDocument/2006/relationships/hyperlink" Target="http://www.maxta.com/" TargetMode="External"/><Relationship Id="rId39001" Type="http://schemas.openxmlformats.org/officeDocument/2006/relationships/hyperlink" Target="http://www.vueling.com/es" TargetMode="External"/><Relationship Id="rId46967" Type="http://schemas.openxmlformats.org/officeDocument/2006/relationships/hyperlink" Target="http://www.materialise.com/" TargetMode="External"/><Relationship Id="rId50613" Type="http://schemas.openxmlformats.org/officeDocument/2006/relationships/hyperlink" Target="http://targetvisioncam.com/" TargetMode="External"/><Relationship Id="rId2870" Type="http://schemas.openxmlformats.org/officeDocument/2006/relationships/hyperlink" Target="http://www.lovehomeswap.com/" TargetMode="External"/><Relationship Id="rId9483" Type="http://schemas.openxmlformats.org/officeDocument/2006/relationships/hyperlink" Target="http://www.kiraxcorp.com/" TargetMode="External"/><Relationship Id="rId12464" Type="http://schemas.openxmlformats.org/officeDocument/2006/relationships/hyperlink" Target="http://vaxart.com/" TargetMode="External"/><Relationship Id="rId14913" Type="http://schemas.openxmlformats.org/officeDocument/2006/relationships/hyperlink" Target="http://sqream.com/" TargetMode="External"/><Relationship Id="rId19077" Type="http://schemas.openxmlformats.org/officeDocument/2006/relationships/hyperlink" Target="http://libersy.com/" TargetMode="External"/><Relationship Id="rId26293" Type="http://schemas.openxmlformats.org/officeDocument/2006/relationships/hyperlink" Target="http://www.activenetwork.com/" TargetMode="External"/><Relationship Id="rId30689" Type="http://schemas.openxmlformats.org/officeDocument/2006/relationships/hyperlink" Target="http://uxpin.com/" TargetMode="External"/><Relationship Id="rId35611" Type="http://schemas.openxmlformats.org/officeDocument/2006/relationships/hyperlink" Target="http://jointloyalty.com/" TargetMode="External"/><Relationship Id="rId49440" Type="http://schemas.openxmlformats.org/officeDocument/2006/relationships/hyperlink" Target="https://textmaster.com/" TargetMode="External"/><Relationship Id="rId53836" Type="http://schemas.openxmlformats.org/officeDocument/2006/relationships/hyperlink" Target="http://www.dasannetworks.com/" TargetMode="External"/><Relationship Id="rId842" Type="http://schemas.openxmlformats.org/officeDocument/2006/relationships/hyperlink" Target="http://www.givemeicecream.com/" TargetMode="External"/><Relationship Id="rId2523" Type="http://schemas.openxmlformats.org/officeDocument/2006/relationships/hyperlink" Target="http://www.gooverseas.com/" TargetMode="External"/><Relationship Id="rId9136" Type="http://schemas.openxmlformats.org/officeDocument/2006/relationships/hyperlink" Target="http://innocutis.com/" TargetMode="External"/><Relationship Id="rId12117" Type="http://schemas.openxmlformats.org/officeDocument/2006/relationships/hyperlink" Target="http://www.ipsenus.com/" TargetMode="External"/><Relationship Id="rId33162" Type="http://schemas.openxmlformats.org/officeDocument/2006/relationships/hyperlink" Target="http://www.virtustream.com/" TargetMode="External"/><Relationship Id="rId51387" Type="http://schemas.openxmlformats.org/officeDocument/2006/relationships/hyperlink" Target="http://www.getbirdly.com/" TargetMode="External"/><Relationship Id="rId60705" Type="http://schemas.openxmlformats.org/officeDocument/2006/relationships/hyperlink" Target="http://www.thinkift.com/" TargetMode="External"/><Relationship Id="rId15687" Type="http://schemas.openxmlformats.org/officeDocument/2006/relationships/hyperlink" Target="http://singlepoint.com/" TargetMode="External"/><Relationship Id="rId29169" Type="http://schemas.openxmlformats.org/officeDocument/2006/relationships/hyperlink" Target="http://www.omadi.com/" TargetMode="External"/><Relationship Id="rId36385" Type="http://schemas.openxmlformats.org/officeDocument/2006/relationships/hyperlink" Target="http://www.teads.tv/" TargetMode="External"/><Relationship Id="rId38834" Type="http://schemas.openxmlformats.org/officeDocument/2006/relationships/hyperlink" Target="http://www.exploretrip.com/" TargetMode="External"/><Relationship Id="rId40031" Type="http://schemas.openxmlformats.org/officeDocument/2006/relationships/hyperlink" Target="http://techstars.com/" TargetMode="External"/><Relationship Id="rId59532" Type="http://schemas.openxmlformats.org/officeDocument/2006/relationships/hyperlink" Target="http://www.fanpictor.com/en/" TargetMode="External"/><Relationship Id="rId63928" Type="http://schemas.openxmlformats.org/officeDocument/2006/relationships/hyperlink" Target="http://blueroof360.com/" TargetMode="External"/><Relationship Id="rId3297" Type="http://schemas.openxmlformats.org/officeDocument/2006/relationships/hyperlink" Target="http://www.psicofxp.com/" TargetMode="External"/><Relationship Id="rId5746" Type="http://schemas.openxmlformats.org/officeDocument/2006/relationships/hyperlink" Target="http://www.adimab.com/" TargetMode="External"/><Relationship Id="rId18160" Type="http://schemas.openxmlformats.org/officeDocument/2006/relationships/hyperlink" Target="http://conzoom.com/" TargetMode="External"/><Relationship Id="rId22556" Type="http://schemas.openxmlformats.org/officeDocument/2006/relationships/hyperlink" Target="http://www.creativelive.com/" TargetMode="External"/><Relationship Id="rId36038" Type="http://schemas.openxmlformats.org/officeDocument/2006/relationships/hyperlink" Target="http://selectablemedia.com/" TargetMode="External"/><Relationship Id="rId43254" Type="http://schemas.openxmlformats.org/officeDocument/2006/relationships/hyperlink" Target="http://www.vitaportal.ru/" TargetMode="External"/><Relationship Id="rId45703" Type="http://schemas.openxmlformats.org/officeDocument/2006/relationships/hyperlink" Target="http://bleacherreport.com/" TargetMode="External"/><Relationship Id="rId50470" Type="http://schemas.openxmlformats.org/officeDocument/2006/relationships/hyperlink" Target="http://www.mypeeler.rocks/" TargetMode="External"/><Relationship Id="rId57083" Type="http://schemas.openxmlformats.org/officeDocument/2006/relationships/hyperlink" Target="http://www.abodo.com/" TargetMode="External"/><Relationship Id="rId61479" Type="http://schemas.openxmlformats.org/officeDocument/2006/relationships/hyperlink" Target="http://www.bookandtable.com/" TargetMode="External"/><Relationship Id="rId8969" Type="http://schemas.openxmlformats.org/officeDocument/2006/relationships/hyperlink" Target="http://www.igenica.com/" TargetMode="External"/><Relationship Id="rId11200" Type="http://schemas.openxmlformats.org/officeDocument/2006/relationships/hyperlink" Target="http://www.qthera.com/" TargetMode="External"/><Relationship Id="rId14770" Type="http://schemas.openxmlformats.org/officeDocument/2006/relationships/hyperlink" Target="http://www.selfscore.com/" TargetMode="External"/><Relationship Id="rId22209" Type="http://schemas.openxmlformats.org/officeDocument/2006/relationships/hyperlink" Target="http://www.joyhound.com/" TargetMode="External"/><Relationship Id="rId25779" Type="http://schemas.openxmlformats.org/officeDocument/2006/relationships/hyperlink" Target="http://www.sentimed.com/" TargetMode="External"/><Relationship Id="rId32995" Type="http://schemas.openxmlformats.org/officeDocument/2006/relationships/hyperlink" Target="http://www.tintri.com/" TargetMode="External"/><Relationship Id="rId48926" Type="http://schemas.openxmlformats.org/officeDocument/2006/relationships/hyperlink" Target="http://wercker.com/" TargetMode="External"/><Relationship Id="rId50123" Type="http://schemas.openxmlformats.org/officeDocument/2006/relationships/hyperlink" Target="http://www.entropix.com/" TargetMode="External"/><Relationship Id="rId14423" Type="http://schemas.openxmlformats.org/officeDocument/2006/relationships/hyperlink" Target="http://optiisolutions.com/" TargetMode="External"/><Relationship Id="rId28252" Type="http://schemas.openxmlformats.org/officeDocument/2006/relationships/hyperlink" Target="http://www.ipipeline.com/" TargetMode="External"/><Relationship Id="rId32648" Type="http://schemas.openxmlformats.org/officeDocument/2006/relationships/hyperlink" Target="http://www.reviewtrackers.com/" TargetMode="External"/><Relationship Id="rId46477" Type="http://schemas.openxmlformats.org/officeDocument/2006/relationships/hyperlink" Target="http://www.cic.com/" TargetMode="External"/><Relationship Id="rId53693" Type="http://schemas.openxmlformats.org/officeDocument/2006/relationships/hyperlink" Target="http://7signal.com/" TargetMode="External"/><Relationship Id="rId2380" Type="http://schemas.openxmlformats.org/officeDocument/2006/relationships/hyperlink" Target="http://expotv.com/" TargetMode="External"/><Relationship Id="rId17646" Type="http://schemas.openxmlformats.org/officeDocument/2006/relationships/hyperlink" Target="http://www.99presents.com/" TargetMode="External"/><Relationship Id="rId17993" Type="http://schemas.openxmlformats.org/officeDocument/2006/relationships/hyperlink" Target="http://www.builddirect.com/" TargetMode="External"/><Relationship Id="rId24862" Type="http://schemas.openxmlformats.org/officeDocument/2006/relationships/hyperlink" Target="http://www.freedom-meditech.com/" TargetMode="External"/><Relationship Id="rId30199" Type="http://schemas.openxmlformats.org/officeDocument/2006/relationships/hyperlink" Target="http://spectrarep.com/" TargetMode="External"/><Relationship Id="rId35121" Type="http://schemas.openxmlformats.org/officeDocument/2006/relationships/hyperlink" Target="http://www.kynetx.com/" TargetMode="External"/><Relationship Id="rId38691" Type="http://schemas.openxmlformats.org/officeDocument/2006/relationships/hyperlink" Target="http://letsembark.com/" TargetMode="External"/><Relationship Id="rId53346" Type="http://schemas.openxmlformats.org/officeDocument/2006/relationships/hyperlink" Target="http://www.onechipphotonics.com/company.htm" TargetMode="External"/><Relationship Id="rId60562" Type="http://schemas.openxmlformats.org/officeDocument/2006/relationships/hyperlink" Target="http://www.zoundshearing.com/" TargetMode="External"/><Relationship Id="rId352" Type="http://schemas.openxmlformats.org/officeDocument/2006/relationships/hyperlink" Target="http://animalvitae.com/" TargetMode="External"/><Relationship Id="rId2033" Type="http://schemas.openxmlformats.org/officeDocument/2006/relationships/hyperlink" Target="https://www.cadcrowd.com/" TargetMode="External"/><Relationship Id="rId7705" Type="http://schemas.openxmlformats.org/officeDocument/2006/relationships/hyperlink" Target="http://www.covenantsurgicalpartners.com/" TargetMode="External"/><Relationship Id="rId15197" Type="http://schemas.openxmlformats.org/officeDocument/2006/relationships/hyperlink" Target="http://www.voxpopme.com/" TargetMode="External"/><Relationship Id="rId24515" Type="http://schemas.openxmlformats.org/officeDocument/2006/relationships/hyperlink" Target="http://cellaegisdevices.com/" TargetMode="External"/><Relationship Id="rId31731" Type="http://schemas.openxmlformats.org/officeDocument/2006/relationships/hyperlink" Target="http://www.sipquest.com/" TargetMode="External"/><Relationship Id="rId38344" Type="http://schemas.openxmlformats.org/officeDocument/2006/relationships/hyperlink" Target="http://www.rcdtechnology.com/" TargetMode="External"/><Relationship Id="rId45560" Type="http://schemas.openxmlformats.org/officeDocument/2006/relationships/hyperlink" Target="http://www.skygiraffe.com/" TargetMode="External"/><Relationship Id="rId56569" Type="http://schemas.openxmlformats.org/officeDocument/2006/relationships/hyperlink" Target="http://motivps.com/" TargetMode="External"/><Relationship Id="rId60215" Type="http://schemas.openxmlformats.org/officeDocument/2006/relationships/hyperlink" Target="http://rally.org/" TargetMode="External"/><Relationship Id="rId63785" Type="http://schemas.openxmlformats.org/officeDocument/2006/relationships/hyperlink" Target="http://www.truleaf.ca/" TargetMode="External"/><Relationship Id="rId5256" Type="http://schemas.openxmlformats.org/officeDocument/2006/relationships/hyperlink" Target="http://studioexusa.com/" TargetMode="External"/><Relationship Id="rId22066" Type="http://schemas.openxmlformats.org/officeDocument/2006/relationships/hyperlink" Target="http://www.animocabrands.com/" TargetMode="External"/><Relationship Id="rId45213" Type="http://schemas.openxmlformats.org/officeDocument/2006/relationships/hyperlink" Target="http://www.getgeorgemobile.com/" TargetMode="External"/><Relationship Id="rId48783" Type="http://schemas.openxmlformats.org/officeDocument/2006/relationships/hyperlink" Target="http://www.spotify.com/" TargetMode="External"/><Relationship Id="rId59042" Type="http://schemas.openxmlformats.org/officeDocument/2006/relationships/hyperlink" Target="http://www.seedchange.com/" TargetMode="External"/><Relationship Id="rId63438" Type="http://schemas.openxmlformats.org/officeDocument/2006/relationships/hyperlink" Target="http://www.upcounsel.com/" TargetMode="External"/><Relationship Id="rId8479" Type="http://schemas.openxmlformats.org/officeDocument/2006/relationships/hyperlink" Target="http://www.fusionantibodies.com/" TargetMode="External"/><Relationship Id="rId13909" Type="http://schemas.openxmlformats.org/officeDocument/2006/relationships/hyperlink" Target="http://www.intelligize.com/" TargetMode="External"/><Relationship Id="rId25289" Type="http://schemas.openxmlformats.org/officeDocument/2006/relationships/hyperlink" Target="http://www.mindchild.com/" TargetMode="External"/><Relationship Id="rId27738" Type="http://schemas.openxmlformats.org/officeDocument/2006/relationships/hyperlink" Target="http://www.fdtek.co.uk/" TargetMode="External"/><Relationship Id="rId34954" Type="http://schemas.openxmlformats.org/officeDocument/2006/relationships/hyperlink" Target="http://inner-active.com/" TargetMode="External"/><Relationship Id="rId48436" Type="http://schemas.openxmlformats.org/officeDocument/2006/relationships/hyperlink" Target="http://www.infrascale.com/" TargetMode="External"/><Relationship Id="rId55652" Type="http://schemas.openxmlformats.org/officeDocument/2006/relationships/hyperlink" Target="http://safetyskills.com/" TargetMode="External"/><Relationship Id="rId1866" Type="http://schemas.openxmlformats.org/officeDocument/2006/relationships/hyperlink" Target="http://bioenergy.com.my/" TargetMode="External"/><Relationship Id="rId14280" Type="http://schemas.openxmlformats.org/officeDocument/2006/relationships/hyperlink" Target="http://www.netbase.com/" TargetMode="External"/><Relationship Id="rId19952" Type="http://schemas.openxmlformats.org/officeDocument/2006/relationships/hyperlink" Target="http://shoplocket.com/" TargetMode="External"/><Relationship Id="rId32158" Type="http://schemas.openxmlformats.org/officeDocument/2006/relationships/hyperlink" Target="http://m9defense.com/" TargetMode="External"/><Relationship Id="rId34607" Type="http://schemas.openxmlformats.org/officeDocument/2006/relationships/hyperlink" Target="http://www.expressinmusic.com/" TargetMode="External"/><Relationship Id="rId41823" Type="http://schemas.openxmlformats.org/officeDocument/2006/relationships/hyperlink" Target="http://www.sungevity.com/" TargetMode="External"/><Relationship Id="rId55305" Type="http://schemas.openxmlformats.org/officeDocument/2006/relationships/hyperlink" Target="https://cocoon.life/" TargetMode="External"/><Relationship Id="rId62521" Type="http://schemas.openxmlformats.org/officeDocument/2006/relationships/hyperlink" Target="https://givkwik.com/" TargetMode="External"/><Relationship Id="rId1519" Type="http://schemas.openxmlformats.org/officeDocument/2006/relationships/hyperlink" Target="http://www.talnts.com/" TargetMode="External"/><Relationship Id="rId10890" Type="http://schemas.openxmlformats.org/officeDocument/2006/relationships/hyperlink" Target="http://pluristem.com/" TargetMode="External"/><Relationship Id="rId19605" Type="http://schemas.openxmlformats.org/officeDocument/2006/relationships/hyperlink" Target="https://www.paypal.com/home" TargetMode="External"/><Relationship Id="rId21899" Type="http://schemas.openxmlformats.org/officeDocument/2006/relationships/hyperlink" Target="http://vestagen.com/" TargetMode="External"/><Relationship Id="rId26821" Type="http://schemas.openxmlformats.org/officeDocument/2006/relationships/hyperlink" Target="http://www.bungeelabs.com/" TargetMode="External"/><Relationship Id="rId58875" Type="http://schemas.openxmlformats.org/officeDocument/2006/relationships/hyperlink" Target="http://getpreo.com/" TargetMode="External"/><Relationship Id="rId60072" Type="http://schemas.openxmlformats.org/officeDocument/2006/relationships/hyperlink" Target="http://fundbox.com/" TargetMode="External"/><Relationship Id="rId7562" Type="http://schemas.openxmlformats.org/officeDocument/2006/relationships/hyperlink" Target="http://www.completegenomics.com/" TargetMode="External"/><Relationship Id="rId10543" Type="http://schemas.openxmlformats.org/officeDocument/2006/relationships/hyperlink" Target="http://www.oncothyreon.com/" TargetMode="External"/><Relationship Id="rId17156" Type="http://schemas.openxmlformats.org/officeDocument/2006/relationships/hyperlink" Target="http://www.stoke.com/" TargetMode="External"/><Relationship Id="rId24372" Type="http://schemas.openxmlformats.org/officeDocument/2006/relationships/hyperlink" Target="http://www.bwcrutches.com/" TargetMode="External"/><Relationship Id="rId42597" Type="http://schemas.openxmlformats.org/officeDocument/2006/relationships/hyperlink" Target="http://www.urbansitter.com/" TargetMode="External"/><Relationship Id="rId51915" Type="http://schemas.openxmlformats.org/officeDocument/2006/relationships/hyperlink" Target="http://www.flyvictor.com/" TargetMode="External"/><Relationship Id="rId56079" Type="http://schemas.openxmlformats.org/officeDocument/2006/relationships/hyperlink" Target="http://givted.com/" TargetMode="External"/><Relationship Id="rId58528" Type="http://schemas.openxmlformats.org/officeDocument/2006/relationships/hyperlink" Target="http://economic-index.co.jp/" TargetMode="External"/><Relationship Id="rId63295" Type="http://schemas.openxmlformats.org/officeDocument/2006/relationships/hyperlink" Target="http://www.quantaservices.com/" TargetMode="External"/><Relationship Id="rId7215" Type="http://schemas.openxmlformats.org/officeDocument/2006/relationships/hyperlink" Target="http://www.proteinsimple.com/" TargetMode="External"/><Relationship Id="rId24025" Type="http://schemas.openxmlformats.org/officeDocument/2006/relationships/hyperlink" Target="http://smashburger.com/" TargetMode="External"/><Relationship Id="rId27595" Type="http://schemas.openxmlformats.org/officeDocument/2006/relationships/hyperlink" Target="http://www.encover.com/" TargetMode="External"/><Relationship Id="rId31241" Type="http://schemas.openxmlformats.org/officeDocument/2006/relationships/hyperlink" Target="http://www.astutenetworks.com/" TargetMode="External"/><Relationship Id="rId45070" Type="http://schemas.openxmlformats.org/officeDocument/2006/relationships/hyperlink" Target="http://www.getblinked.com/" TargetMode="External"/><Relationship Id="rId13766" Type="http://schemas.openxmlformats.org/officeDocument/2006/relationships/hyperlink" Target="http://granify.com/" TargetMode="External"/><Relationship Id="rId20982" Type="http://schemas.openxmlformats.org/officeDocument/2006/relationships/hyperlink" Target="http://emindful.com/" TargetMode="External"/><Relationship Id="rId27248" Type="http://schemas.openxmlformats.org/officeDocument/2006/relationships/hyperlink" Target="http://www.creativitysoftware.net/" TargetMode="External"/><Relationship Id="rId34464" Type="http://schemas.openxmlformats.org/officeDocument/2006/relationships/hyperlink" Target="http://www.datranmedia.com/" TargetMode="External"/><Relationship Id="rId36913" Type="http://schemas.openxmlformats.org/officeDocument/2006/relationships/hyperlink" Target="http://zuvvu.com/" TargetMode="External"/><Relationship Id="rId41680" Type="http://schemas.openxmlformats.org/officeDocument/2006/relationships/hyperlink" Target="http://www.solvoltaics.com/" TargetMode="External"/><Relationship Id="rId48293" Type="http://schemas.openxmlformats.org/officeDocument/2006/relationships/hyperlink" Target="http://www.dinerotaxi.com/" TargetMode="External"/><Relationship Id="rId52689" Type="http://schemas.openxmlformats.org/officeDocument/2006/relationships/hyperlink" Target="http://www.spinmedia.com/" TargetMode="External"/><Relationship Id="rId57611" Type="http://schemas.openxmlformats.org/officeDocument/2006/relationships/hyperlink" Target="http://www.jemstep.com/" TargetMode="External"/><Relationship Id="rId1376" Type="http://schemas.openxmlformats.org/officeDocument/2006/relationships/hyperlink" Target="http://www.scrollmotion.com/" TargetMode="External"/><Relationship Id="rId3825" Type="http://schemas.openxmlformats.org/officeDocument/2006/relationships/hyperlink" Target="http://www.tictail.com/" TargetMode="External"/><Relationship Id="rId13419" Type="http://schemas.openxmlformats.org/officeDocument/2006/relationships/hyperlink" Target="http://www.datadecision.com/" TargetMode="External"/><Relationship Id="rId16989" Type="http://schemas.openxmlformats.org/officeDocument/2006/relationships/hyperlink" Target="http://www.scanr.com/" TargetMode="External"/><Relationship Id="rId20635" Type="http://schemas.openxmlformats.org/officeDocument/2006/relationships/hyperlink" Target="http://www.zillopay.net/" TargetMode="External"/><Relationship Id="rId34117" Type="http://schemas.openxmlformats.org/officeDocument/2006/relationships/hyperlink" Target="http://www.brainient.com/" TargetMode="External"/><Relationship Id="rId41333" Type="http://schemas.openxmlformats.org/officeDocument/2006/relationships/hyperlink" Target="http://www.opower.com/" TargetMode="External"/><Relationship Id="rId55162" Type="http://schemas.openxmlformats.org/officeDocument/2006/relationships/hyperlink" Target="http://www.agilemesh.com/" TargetMode="External"/><Relationship Id="rId1029" Type="http://schemas.openxmlformats.org/officeDocument/2006/relationships/hyperlink" Target="http://mindshapes.com/" TargetMode="External"/><Relationship Id="rId19462" Type="http://schemas.openxmlformats.org/officeDocument/2006/relationships/hyperlink" Target="http://www.ommven.co.uk/" TargetMode="External"/><Relationship Id="rId23858" Type="http://schemas.openxmlformats.org/officeDocument/2006/relationships/hyperlink" Target="http://www.hellonature.net/" TargetMode="External"/><Relationship Id="rId37687" Type="http://schemas.openxmlformats.org/officeDocument/2006/relationships/hyperlink" Target="http://imscv.com/en" TargetMode="External"/><Relationship Id="rId58385" Type="http://schemas.openxmlformats.org/officeDocument/2006/relationships/hyperlink" Target="http://www.sliceengine.com/" TargetMode="External"/><Relationship Id="rId62031" Type="http://schemas.openxmlformats.org/officeDocument/2006/relationships/hyperlink" Target="http://www.skylandanalytics.net/" TargetMode="External"/><Relationship Id="rId82" Type="http://schemas.openxmlformats.org/officeDocument/2006/relationships/hyperlink" Target="http://getsongbird.net/" TargetMode="External"/><Relationship Id="rId4599" Type="http://schemas.openxmlformats.org/officeDocument/2006/relationships/hyperlink" Target="http://www.gram.gs/" TargetMode="External"/><Relationship Id="rId7072" Type="http://schemas.openxmlformats.org/officeDocument/2006/relationships/hyperlink" Target="http://www.caprotec.com/" TargetMode="External"/><Relationship Id="rId9521" Type="http://schemas.openxmlformats.org/officeDocument/2006/relationships/hyperlink" Target="http://www.kypha.net/" TargetMode="External"/><Relationship Id="rId12502" Type="http://schemas.openxmlformats.org/officeDocument/2006/relationships/hyperlink" Target="http://www.verastem.com/" TargetMode="External"/><Relationship Id="rId19115" Type="http://schemas.openxmlformats.org/officeDocument/2006/relationships/hyperlink" Target="http://www.livingsocial.com/" TargetMode="External"/><Relationship Id="rId26331" Type="http://schemas.openxmlformats.org/officeDocument/2006/relationships/hyperlink" Target="http://agilum.com/" TargetMode="External"/><Relationship Id="rId30727" Type="http://schemas.openxmlformats.org/officeDocument/2006/relationships/hyperlink" Target="http://verimatrix.com/" TargetMode="External"/><Relationship Id="rId44556" Type="http://schemas.openxmlformats.org/officeDocument/2006/relationships/hyperlink" Target="http://www.compstak.com/" TargetMode="External"/><Relationship Id="rId51772" Type="http://schemas.openxmlformats.org/officeDocument/2006/relationships/hyperlink" Target="http://www.cherwellsoftware.com/" TargetMode="External"/><Relationship Id="rId58038" Type="http://schemas.openxmlformats.org/officeDocument/2006/relationships/hyperlink" Target="http://civicresource.com/" TargetMode="External"/><Relationship Id="rId65254" Type="http://schemas.openxmlformats.org/officeDocument/2006/relationships/hyperlink" Target="http://www.veterancentral.com/" TargetMode="External"/><Relationship Id="rId10053" Type="http://schemas.openxmlformats.org/officeDocument/2006/relationships/hyperlink" Target="http://www.my-care.biz/" TargetMode="External"/><Relationship Id="rId15725" Type="http://schemas.openxmlformats.org/officeDocument/2006/relationships/hyperlink" Target="http://www.chinawi-max.com/" TargetMode="External"/><Relationship Id="rId29554" Type="http://schemas.openxmlformats.org/officeDocument/2006/relationships/hyperlink" Target="http://psiflow.com/" TargetMode="External"/><Relationship Id="rId33200" Type="http://schemas.openxmlformats.org/officeDocument/2006/relationships/hyperlink" Target="http://wallmob.com/" TargetMode="External"/><Relationship Id="rId36770" Type="http://schemas.openxmlformats.org/officeDocument/2006/relationships/hyperlink" Target="http://www.wildtangent.com/Corporate" TargetMode="External"/><Relationship Id="rId44209" Type="http://schemas.openxmlformats.org/officeDocument/2006/relationships/hyperlink" Target="http://plotbox.io/" TargetMode="External"/><Relationship Id="rId47779" Type="http://schemas.openxmlformats.org/officeDocument/2006/relationships/hyperlink" Target="http://www.centerpoint.com/" TargetMode="External"/><Relationship Id="rId51425" Type="http://schemas.openxmlformats.org/officeDocument/2006/relationships/hyperlink" Target="http://www.connect2.me/" TargetMode="External"/><Relationship Id="rId54995" Type="http://schemas.openxmlformats.org/officeDocument/2006/relationships/hyperlink" Target="http://www.localytics.com/" TargetMode="External"/><Relationship Id="rId3682" Type="http://schemas.openxmlformats.org/officeDocument/2006/relationships/hyperlink" Target="http://www.spothero.com/" TargetMode="External"/><Relationship Id="rId13276" Type="http://schemas.openxmlformats.org/officeDocument/2006/relationships/hyperlink" Target="http://www.cloudera.com/" TargetMode="External"/><Relationship Id="rId20492" Type="http://schemas.openxmlformats.org/officeDocument/2006/relationships/hyperlink" Target="http://wehostels.com/" TargetMode="External"/><Relationship Id="rId22941" Type="http://schemas.openxmlformats.org/officeDocument/2006/relationships/hyperlink" Target="https://courses.platzi.com/" TargetMode="External"/><Relationship Id="rId29207" Type="http://schemas.openxmlformats.org/officeDocument/2006/relationships/hyperlink" Target="http://www.openair.com/" TargetMode="External"/><Relationship Id="rId36423" Type="http://schemas.openxmlformats.org/officeDocument/2006/relationships/hyperlink" Target="http://www.theechosystem.com/" TargetMode="External"/><Relationship Id="rId39993" Type="http://schemas.openxmlformats.org/officeDocument/2006/relationships/hyperlink" Target="http://www.somolend.com/" TargetMode="External"/><Relationship Id="rId40819" Type="http://schemas.openxmlformats.org/officeDocument/2006/relationships/hyperlink" Target="http://www.focal-energy.com/" TargetMode="External"/><Relationship Id="rId54648" Type="http://schemas.openxmlformats.org/officeDocument/2006/relationships/hyperlink" Target="http://www.pacreception.com/" TargetMode="External"/><Relationship Id="rId61864" Type="http://schemas.openxmlformats.org/officeDocument/2006/relationships/hyperlink" Target="http://www.easyeyereaders.com/" TargetMode="External"/><Relationship Id="rId3335" Type="http://schemas.openxmlformats.org/officeDocument/2006/relationships/hyperlink" Target="http://quora.com/" TargetMode="External"/><Relationship Id="rId16499" Type="http://schemas.openxmlformats.org/officeDocument/2006/relationships/hyperlink" Target="http://www.news-republic.com/" TargetMode="External"/><Relationship Id="rId18948" Type="http://schemas.openxmlformats.org/officeDocument/2006/relationships/hyperlink" Target="https://kaducollect.com/en/" TargetMode="External"/><Relationship Id="rId20145" Type="http://schemas.openxmlformats.org/officeDocument/2006/relationships/hyperlink" Target="http://tacklegrab.com/" TargetMode="External"/><Relationship Id="rId39646" Type="http://schemas.openxmlformats.org/officeDocument/2006/relationships/hyperlink" Target="http://lendingstar.com/" TargetMode="External"/><Relationship Id="rId41190" Type="http://schemas.openxmlformats.org/officeDocument/2006/relationships/hyperlink" Target="http://www.miasole.com/" TargetMode="External"/><Relationship Id="rId46862" Type="http://schemas.openxmlformats.org/officeDocument/2006/relationships/hyperlink" Target="http://www.jenavalve.de/" TargetMode="External"/><Relationship Id="rId52199" Type="http://schemas.openxmlformats.org/officeDocument/2006/relationships/hyperlink" Target="http://www.galleryplayer.com/" TargetMode="External"/><Relationship Id="rId57121" Type="http://schemas.openxmlformats.org/officeDocument/2006/relationships/hyperlink" Target="http://buymyplace.com.au/" TargetMode="External"/><Relationship Id="rId61517" Type="http://schemas.openxmlformats.org/officeDocument/2006/relationships/hyperlink" Target="http://genshuixue.com/" TargetMode="External"/><Relationship Id="rId6558" Type="http://schemas.openxmlformats.org/officeDocument/2006/relationships/hyperlink" Target="http://www.axialbiotech.com/" TargetMode="External"/><Relationship Id="rId23368" Type="http://schemas.openxmlformats.org/officeDocument/2006/relationships/hyperlink" Target="http://www.pixative.com/" TargetMode="External"/><Relationship Id="rId25817" Type="http://schemas.openxmlformats.org/officeDocument/2006/relationships/hyperlink" Target="http://www.totalsmallbone.com/" TargetMode="External"/><Relationship Id="rId30584" Type="http://schemas.openxmlformats.org/officeDocument/2006/relationships/hyperlink" Target="http://www.traxian.com/" TargetMode="External"/><Relationship Id="rId37197" Type="http://schemas.openxmlformats.org/officeDocument/2006/relationships/hyperlink" Target="http://www.intransa.com/" TargetMode="External"/><Relationship Id="rId46515" Type="http://schemas.openxmlformats.org/officeDocument/2006/relationships/hyperlink" Target="http://www.crossbar-inc.com/" TargetMode="External"/><Relationship Id="rId53731" Type="http://schemas.openxmlformats.org/officeDocument/2006/relationships/hyperlink" Target="http://www.azulstar.com/" TargetMode="External"/><Relationship Id="rId9031" Type="http://schemas.openxmlformats.org/officeDocument/2006/relationships/hyperlink" Target="http://immunophotonics.com/" TargetMode="External"/><Relationship Id="rId30237" Type="http://schemas.openxmlformats.org/officeDocument/2006/relationships/hyperlink" Target="http://www.spryhive.com/" TargetMode="External"/><Relationship Id="rId44066" Type="http://schemas.openxmlformats.org/officeDocument/2006/relationships/hyperlink" Target="http://www.trafficland.com/" TargetMode="External"/><Relationship Id="rId51282" Type="http://schemas.openxmlformats.org/officeDocument/2006/relationships/hyperlink" Target="http://mvretail.com/" TargetMode="External"/><Relationship Id="rId60600" Type="http://schemas.openxmlformats.org/officeDocument/2006/relationships/hyperlink" Target="http://www.acmepacket.com/" TargetMode="External"/><Relationship Id="rId12012" Type="http://schemas.openxmlformats.org/officeDocument/2006/relationships/hyperlink" Target="http://synergybiomedical.com/" TargetMode="External"/><Relationship Id="rId15582" Type="http://schemas.openxmlformats.org/officeDocument/2006/relationships/hyperlink" Target="http://www.berggi.com/" TargetMode="External"/><Relationship Id="rId24900" Type="http://schemas.openxmlformats.org/officeDocument/2006/relationships/hyperlink" Target="http://goact.com.au/" TargetMode="External"/><Relationship Id="rId35909" Type="http://schemas.openxmlformats.org/officeDocument/2006/relationships/hyperlink" Target="http://www.republicproject.com/" TargetMode="External"/><Relationship Id="rId47289" Type="http://schemas.openxmlformats.org/officeDocument/2006/relationships/hyperlink" Target="http://qualgenix.com/" TargetMode="External"/><Relationship Id="rId49738" Type="http://schemas.openxmlformats.org/officeDocument/2006/relationships/hyperlink" Target="http://www.anam.com/" TargetMode="External"/><Relationship Id="rId56954" Type="http://schemas.openxmlformats.org/officeDocument/2006/relationships/hyperlink" Target="http://www.bet4talent.com/" TargetMode="External"/><Relationship Id="rId5641" Type="http://schemas.openxmlformats.org/officeDocument/2006/relationships/hyperlink" Target="http://www.accuricytometers.com/" TargetMode="External"/><Relationship Id="rId15235" Type="http://schemas.openxmlformats.org/officeDocument/2006/relationships/hyperlink" Target="http://www.windsorcircle.com/" TargetMode="External"/><Relationship Id="rId22451" Type="http://schemas.openxmlformats.org/officeDocument/2006/relationships/hyperlink" Target="http://www.aula7.net/" TargetMode="External"/><Relationship Id="rId29064" Type="http://schemas.openxmlformats.org/officeDocument/2006/relationships/hyperlink" Target="http://www.nexthop.com/" TargetMode="External"/><Relationship Id="rId36280" Type="http://schemas.openxmlformats.org/officeDocument/2006/relationships/hyperlink" Target="http://www.startupfreak.com/" TargetMode="External"/><Relationship Id="rId40676" Type="http://schemas.openxmlformats.org/officeDocument/2006/relationships/hyperlink" Target="http://www.elpower.com/" TargetMode="External"/><Relationship Id="rId54158" Type="http://schemas.openxmlformats.org/officeDocument/2006/relationships/hyperlink" Target="http://www.wintegra.com/" TargetMode="External"/><Relationship Id="rId56607" Type="http://schemas.openxmlformats.org/officeDocument/2006/relationships/hyperlink" Target="http://www.polymathv.com/" TargetMode="External"/><Relationship Id="rId61374" Type="http://schemas.openxmlformats.org/officeDocument/2006/relationships/hyperlink" Target="http://www.rexter.com/" TargetMode="External"/><Relationship Id="rId63823" Type="http://schemas.openxmlformats.org/officeDocument/2006/relationships/hyperlink" Target="http://gameit.us/" TargetMode="External"/><Relationship Id="rId3192" Type="http://schemas.openxmlformats.org/officeDocument/2006/relationships/hyperlink" Target="http://photobucket.com/" TargetMode="External"/><Relationship Id="rId8864" Type="http://schemas.openxmlformats.org/officeDocument/2006/relationships/hyperlink" Target="http://www.htgenomics.com/" TargetMode="External"/><Relationship Id="rId18458" Type="http://schemas.openxmlformats.org/officeDocument/2006/relationships/hyperlink" Target="http://www.farfetch.com/" TargetMode="External"/><Relationship Id="rId22104" Type="http://schemas.openxmlformats.org/officeDocument/2006/relationships/hyperlink" Target="http://cloudmach.com/" TargetMode="External"/><Relationship Id="rId25674" Type="http://schemas.openxmlformats.org/officeDocument/2006/relationships/hyperlink" Target="http://www.redent.co.il/" TargetMode="External"/><Relationship Id="rId32890" Type="http://schemas.openxmlformats.org/officeDocument/2006/relationships/hyperlink" Target="http://www.stem.com/" TargetMode="External"/><Relationship Id="rId40329" Type="http://schemas.openxmlformats.org/officeDocument/2006/relationships/hyperlink" Target="http://www.ascentsolar.com/" TargetMode="External"/><Relationship Id="rId43899" Type="http://schemas.openxmlformats.org/officeDocument/2006/relationships/hyperlink" Target="http://citizenside.com/" TargetMode="External"/><Relationship Id="rId48821" Type="http://schemas.openxmlformats.org/officeDocument/2006/relationships/hyperlink" Target="http://www.symform.com/" TargetMode="External"/><Relationship Id="rId61027" Type="http://schemas.openxmlformats.org/officeDocument/2006/relationships/hyperlink" Target="http://www.innocentive.com/" TargetMode="External"/><Relationship Id="rId8517" Type="http://schemas.openxmlformats.org/officeDocument/2006/relationships/hyperlink" Target="http://www.gelesis.com/" TargetMode="External"/><Relationship Id="rId11845" Type="http://schemas.openxmlformats.org/officeDocument/2006/relationships/hyperlink" Target="http://spectropath.com/" TargetMode="External"/><Relationship Id="rId25327" Type="http://schemas.openxmlformats.org/officeDocument/2006/relationships/hyperlink" Target="http://mpirik.com/" TargetMode="External"/><Relationship Id="rId32543" Type="http://schemas.openxmlformats.org/officeDocument/2006/relationships/hyperlink" Target="http://www.prospx.com/" TargetMode="External"/><Relationship Id="rId39156" Type="http://schemas.openxmlformats.org/officeDocument/2006/relationships/hyperlink" Target="https://bondstreet.com/" TargetMode="External"/><Relationship Id="rId46372" Type="http://schemas.openxmlformats.org/officeDocument/2006/relationships/hyperlink" Target="http://biscotti.com/" TargetMode="External"/><Relationship Id="rId50768" Type="http://schemas.openxmlformats.org/officeDocument/2006/relationships/hyperlink" Target="https://ring.com/" TargetMode="External"/><Relationship Id="rId64597" Type="http://schemas.openxmlformats.org/officeDocument/2006/relationships/hyperlink" Target="http://www.pragmaticprinting.com/" TargetMode="External"/><Relationship Id="rId1904" Type="http://schemas.openxmlformats.org/officeDocument/2006/relationships/hyperlink" Target="http://www.basekit.com/" TargetMode="External"/><Relationship Id="rId6068" Type="http://schemas.openxmlformats.org/officeDocument/2006/relationships/hyperlink" Target="http://www.amarantus.com/" TargetMode="External"/><Relationship Id="rId28897" Type="http://schemas.openxmlformats.org/officeDocument/2006/relationships/hyperlink" Target="http://www.morega.com/" TargetMode="External"/><Relationship Id="rId30094" Type="http://schemas.openxmlformats.org/officeDocument/2006/relationships/hyperlink" Target="http://www.protoshare.com/" TargetMode="External"/><Relationship Id="rId46025" Type="http://schemas.openxmlformats.org/officeDocument/2006/relationships/hyperlink" Target="http://www.makersacademy.com/" TargetMode="External"/><Relationship Id="rId49595" Type="http://schemas.openxmlformats.org/officeDocument/2006/relationships/hyperlink" Target="http://www.canopytax.com/" TargetMode="External"/><Relationship Id="rId53241" Type="http://schemas.openxmlformats.org/officeDocument/2006/relationships/hyperlink" Target="http://www.microemissive.com/" TargetMode="External"/><Relationship Id="rId17541" Type="http://schemas.openxmlformats.org/officeDocument/2006/relationships/hyperlink" Target="http://ximalaya.com/" TargetMode="External"/><Relationship Id="rId21937" Type="http://schemas.openxmlformats.org/officeDocument/2006/relationships/hyperlink" Target="http://www.thewellnesscorner.net/" TargetMode="External"/><Relationship Id="rId35766" Type="http://schemas.openxmlformats.org/officeDocument/2006/relationships/hyperlink" Target="http://www.popad.co/" TargetMode="External"/><Relationship Id="rId42982" Type="http://schemas.openxmlformats.org/officeDocument/2006/relationships/hyperlink" Target="http://www.loanhero.com/" TargetMode="External"/><Relationship Id="rId49248" Type="http://schemas.openxmlformats.org/officeDocument/2006/relationships/hyperlink" Target="http://www.jivesoftware.com/" TargetMode="External"/><Relationship Id="rId56464" Type="http://schemas.openxmlformats.org/officeDocument/2006/relationships/hyperlink" Target="http://www.entigral.com/" TargetMode="External"/><Relationship Id="rId58913" Type="http://schemas.openxmlformats.org/officeDocument/2006/relationships/hyperlink" Target="http://www.spredfashion.com/" TargetMode="External"/><Relationship Id="rId60110" Type="http://schemas.openxmlformats.org/officeDocument/2006/relationships/hyperlink" Target="http://www.bipsync.com/" TargetMode="External"/><Relationship Id="rId63680" Type="http://schemas.openxmlformats.org/officeDocument/2006/relationships/hyperlink" Target="http://www.farmeron.com/" TargetMode="External"/><Relationship Id="rId997" Type="http://schemas.openxmlformats.org/officeDocument/2006/relationships/hyperlink" Target="http://massiveu.com/" TargetMode="External"/><Relationship Id="rId2678" Type="http://schemas.openxmlformats.org/officeDocument/2006/relationships/hyperlink" Target="http://instaclique.com/sales" TargetMode="External"/><Relationship Id="rId5151" Type="http://schemas.openxmlformats.org/officeDocument/2006/relationships/hyperlink" Target="http://www.scoreloop.com/" TargetMode="External"/><Relationship Id="rId7600" Type="http://schemas.openxmlformats.org/officeDocument/2006/relationships/hyperlink" Target="http://www.conformis.com/" TargetMode="External"/><Relationship Id="rId15092" Type="http://schemas.openxmlformats.org/officeDocument/2006/relationships/hyperlink" Target="http://ubix.io/" TargetMode="External"/><Relationship Id="rId24410" Type="http://schemas.openxmlformats.org/officeDocument/2006/relationships/hyperlink" Target="http://www.branch2.com/" TargetMode="External"/><Relationship Id="rId27980" Type="http://schemas.openxmlformats.org/officeDocument/2006/relationships/hyperlink" Target="http://www.hatsize.com/" TargetMode="External"/><Relationship Id="rId35419" Type="http://schemas.openxmlformats.org/officeDocument/2006/relationships/hyperlink" Target="http://www.mineful.com/" TargetMode="External"/><Relationship Id="rId38989" Type="http://schemas.openxmlformats.org/officeDocument/2006/relationships/hyperlink" Target="http://tujia.com/" TargetMode="External"/><Relationship Id="rId40186" Type="http://schemas.openxmlformats.org/officeDocument/2006/relationships/hyperlink" Target="http://www.zingfin.com/" TargetMode="External"/><Relationship Id="rId42635" Type="http://schemas.openxmlformats.org/officeDocument/2006/relationships/hyperlink" Target="http://www.yoono.com/" TargetMode="External"/><Relationship Id="rId56117" Type="http://schemas.openxmlformats.org/officeDocument/2006/relationships/hyperlink" Target="http://www.microventures.com/" TargetMode="External"/><Relationship Id="rId63333" Type="http://schemas.openxmlformats.org/officeDocument/2006/relationships/hyperlink" Target="http://www.ampulse.com/" TargetMode="External"/><Relationship Id="rId13804" Type="http://schemas.openxmlformats.org/officeDocument/2006/relationships/hyperlink" Target="http://www.heckyl.com/" TargetMode="External"/><Relationship Id="rId27633" Type="http://schemas.openxmlformats.org/officeDocument/2006/relationships/hyperlink" Target="http://www.ess-home.com/" TargetMode="External"/><Relationship Id="rId45858" Type="http://schemas.openxmlformats.org/officeDocument/2006/relationships/hyperlink" Target="http://www.authorgen.com/" TargetMode="External"/><Relationship Id="rId59687" Type="http://schemas.openxmlformats.org/officeDocument/2006/relationships/hyperlink" Target="http://www.workmetro.com/" TargetMode="External"/><Relationship Id="rId1761" Type="http://schemas.openxmlformats.org/officeDocument/2006/relationships/hyperlink" Target="https://www.zeemee.com/" TargetMode="External"/><Relationship Id="rId8374" Type="http://schemas.openxmlformats.org/officeDocument/2006/relationships/hyperlink" Target="http://www.fatetherapeutics.com/" TargetMode="External"/><Relationship Id="rId11355" Type="http://schemas.openxmlformats.org/officeDocument/2006/relationships/hyperlink" Target="http://www.relypsa.com/" TargetMode="External"/><Relationship Id="rId25184" Type="http://schemas.openxmlformats.org/officeDocument/2006/relationships/hyperlink" Target="http://maculogix.com/" TargetMode="External"/><Relationship Id="rId34502" Type="http://schemas.openxmlformats.org/officeDocument/2006/relationships/hyperlink" Target="http://www.diwanee.com/" TargetMode="External"/><Relationship Id="rId48331" Type="http://schemas.openxmlformats.org/officeDocument/2006/relationships/hyperlink" Target="http://www.ecs-pc.com/" TargetMode="External"/><Relationship Id="rId52727" Type="http://schemas.openxmlformats.org/officeDocument/2006/relationships/hyperlink" Target="http://turntable.fm/" TargetMode="External"/><Relationship Id="rId1414" Type="http://schemas.openxmlformats.org/officeDocument/2006/relationships/hyperlink" Target="http://side.cr/" TargetMode="External"/><Relationship Id="rId4984" Type="http://schemas.openxmlformats.org/officeDocument/2006/relationships/hyperlink" Target="http://www.outspark.com/" TargetMode="External"/><Relationship Id="rId8027" Type="http://schemas.openxmlformats.org/officeDocument/2006/relationships/hyperlink" Target="http://www.dxupclose.com/" TargetMode="External"/><Relationship Id="rId11008" Type="http://schemas.openxmlformats.org/officeDocument/2006/relationships/hyperlink" Target="http://www.galectintherapeutics.com/" TargetMode="External"/><Relationship Id="rId14578" Type="http://schemas.openxmlformats.org/officeDocument/2006/relationships/hyperlink" Target="http://publicinsightcorp.com/" TargetMode="External"/><Relationship Id="rId32053" Type="http://schemas.openxmlformats.org/officeDocument/2006/relationships/hyperlink" Target="http://kitcheck.com/" TargetMode="External"/><Relationship Id="rId37725" Type="http://schemas.openxmlformats.org/officeDocument/2006/relationships/hyperlink" Target="https://www.miflora.de/" TargetMode="External"/><Relationship Id="rId44941" Type="http://schemas.openxmlformats.org/officeDocument/2006/relationships/hyperlink" Target="http://www.truefit.com/" TargetMode="External"/><Relationship Id="rId50278" Type="http://schemas.openxmlformats.org/officeDocument/2006/relationships/hyperlink" Target="http://smartlinkmobile.com/" TargetMode="External"/><Relationship Id="rId55200" Type="http://schemas.openxmlformats.org/officeDocument/2006/relationships/hyperlink" Target="http://www.arcot.com/" TargetMode="External"/><Relationship Id="rId58770" Type="http://schemas.openxmlformats.org/officeDocument/2006/relationships/hyperlink" Target="http://capture.com/" TargetMode="External"/><Relationship Id="rId4637" Type="http://schemas.openxmlformats.org/officeDocument/2006/relationships/hyperlink" Target="http://www.heyspace.com/" TargetMode="External"/><Relationship Id="rId17051" Type="http://schemas.openxmlformats.org/officeDocument/2006/relationships/hyperlink" Target="http://www.siklu.com/" TargetMode="External"/><Relationship Id="rId19500" Type="http://schemas.openxmlformats.org/officeDocument/2006/relationships/hyperlink" Target="http://www.optionsaway.com/" TargetMode="External"/><Relationship Id="rId21447" Type="http://schemas.openxmlformats.org/officeDocument/2006/relationships/hyperlink" Target="https://www.mycuratio.com/" TargetMode="External"/><Relationship Id="rId21794" Type="http://schemas.openxmlformats.org/officeDocument/2006/relationships/hyperlink" Target="http://solartehealth.com/" TargetMode="External"/><Relationship Id="rId35276" Type="http://schemas.openxmlformats.org/officeDocument/2006/relationships/hyperlink" Target="http://www.madhouse.cn/cn/index.php/?sid=" TargetMode="External"/><Relationship Id="rId42492" Type="http://schemas.openxmlformats.org/officeDocument/2006/relationships/hyperlink" Target="http://schedj.com/" TargetMode="External"/><Relationship Id="rId51810" Type="http://schemas.openxmlformats.org/officeDocument/2006/relationships/hyperlink" Target="http://www.hazelmail.com/" TargetMode="External"/><Relationship Id="rId58423" Type="http://schemas.openxmlformats.org/officeDocument/2006/relationships/hyperlink" Target="http://tintup.com/" TargetMode="External"/><Relationship Id="rId62819" Type="http://schemas.openxmlformats.org/officeDocument/2006/relationships/hyperlink" Target="http://upsight.com/" TargetMode="External"/><Relationship Id="rId2188" Type="http://schemas.openxmlformats.org/officeDocument/2006/relationships/hyperlink" Target="http://cozi.com/" TargetMode="External"/><Relationship Id="rId7110" Type="http://schemas.openxmlformats.org/officeDocument/2006/relationships/hyperlink" Target="http://cardiogenics.com/" TargetMode="External"/><Relationship Id="rId38499" Type="http://schemas.openxmlformats.org/officeDocument/2006/relationships/hyperlink" Target="http://www.thermoceramix.com/" TargetMode="External"/><Relationship Id="rId42145" Type="http://schemas.openxmlformats.org/officeDocument/2006/relationships/hyperlink" Target="http://www.dvisit.com/" TargetMode="External"/><Relationship Id="rId63190" Type="http://schemas.openxmlformats.org/officeDocument/2006/relationships/hyperlink" Target="http://www.rmdevices.com/" TargetMode="External"/><Relationship Id="rId13661" Type="http://schemas.openxmlformats.org/officeDocument/2006/relationships/hyperlink" Target="http://www.flightstats.com/company" TargetMode="External"/><Relationship Id="rId27490" Type="http://schemas.openxmlformats.org/officeDocument/2006/relationships/hyperlink" Target="http://dudesolutions.com/" TargetMode="External"/><Relationship Id="rId31886" Type="http://schemas.openxmlformats.org/officeDocument/2006/relationships/hyperlink" Target="http://www.idanalytics.com/" TargetMode="External"/><Relationship Id="rId45368" Type="http://schemas.openxmlformats.org/officeDocument/2006/relationships/hyperlink" Target="http://meizu.com/" TargetMode="External"/><Relationship Id="rId47817" Type="http://schemas.openxmlformats.org/officeDocument/2006/relationships/hyperlink" Target="http://iosafe.com/" TargetMode="External"/><Relationship Id="rId52584" Type="http://schemas.openxmlformats.org/officeDocument/2006/relationships/hyperlink" Target="http://mdundo.com/" TargetMode="External"/><Relationship Id="rId59197" Type="http://schemas.openxmlformats.org/officeDocument/2006/relationships/hyperlink" Target="https://theopenlabel.com/" TargetMode="External"/><Relationship Id="rId3720" Type="http://schemas.openxmlformats.org/officeDocument/2006/relationships/hyperlink" Target="http://www.subimage.com/" TargetMode="External"/><Relationship Id="rId13314" Type="http://schemas.openxmlformats.org/officeDocument/2006/relationships/hyperlink" Target="http://comenta.tv/" TargetMode="External"/><Relationship Id="rId16884" Type="http://schemas.openxmlformats.org/officeDocument/2006/relationships/hyperlink" Target="http://www.quantance.com/" TargetMode="External"/><Relationship Id="rId20530" Type="http://schemas.openxmlformats.org/officeDocument/2006/relationships/hyperlink" Target="http://wittlebee.com/" TargetMode="External"/><Relationship Id="rId27143" Type="http://schemas.openxmlformats.org/officeDocument/2006/relationships/hyperlink" Target="http://www.compliance360.com/" TargetMode="External"/><Relationship Id="rId31539" Type="http://schemas.openxmlformats.org/officeDocument/2006/relationships/hyperlink" Target="http://www.coreobjects.com/" TargetMode="External"/><Relationship Id="rId52237" Type="http://schemas.openxmlformats.org/officeDocument/2006/relationships/hyperlink" Target="http://nxvision.com/" TargetMode="External"/><Relationship Id="rId61902" Type="http://schemas.openxmlformats.org/officeDocument/2006/relationships/hyperlink" Target="https://www.themedicalmemory.com/" TargetMode="External"/><Relationship Id="rId1271" Type="http://schemas.openxmlformats.org/officeDocument/2006/relationships/hyperlink" Target="https://www.pubnub.com/" TargetMode="External"/><Relationship Id="rId6943" Type="http://schemas.openxmlformats.org/officeDocument/2006/relationships/hyperlink" Target="http://www.blueheronbio.com/" TargetMode="External"/><Relationship Id="rId16537" Type="http://schemas.openxmlformats.org/officeDocument/2006/relationships/hyperlink" Target="http://www.mojomobility.com/" TargetMode="External"/><Relationship Id="rId23753" Type="http://schemas.openxmlformats.org/officeDocument/2006/relationships/hyperlink" Target="http://www.bookingdirection.com/" TargetMode="External"/><Relationship Id="rId34012" Type="http://schemas.openxmlformats.org/officeDocument/2006/relationships/hyperlink" Target="http://www.beintoo.com/" TargetMode="External"/><Relationship Id="rId37582" Type="http://schemas.openxmlformats.org/officeDocument/2006/relationships/hyperlink" Target="http://www.ace.ng/" TargetMode="External"/><Relationship Id="rId41978" Type="http://schemas.openxmlformats.org/officeDocument/2006/relationships/hyperlink" Target="http://www.verdiem.com/" TargetMode="External"/><Relationship Id="rId46900" Type="http://schemas.openxmlformats.org/officeDocument/2006/relationships/hyperlink" Target="http://lazurescientific.com/" TargetMode="External"/><Relationship Id="rId57909" Type="http://schemas.openxmlformats.org/officeDocument/2006/relationships/hyperlink" Target="http://www.mineraltree.com/" TargetMode="External"/><Relationship Id="rId4494" Type="http://schemas.openxmlformats.org/officeDocument/2006/relationships/hyperlink" Target="http://www.fluidentertainment.com/" TargetMode="External"/><Relationship Id="rId14088" Type="http://schemas.openxmlformats.org/officeDocument/2006/relationships/hyperlink" Target="http://www.loudcloudsystems.com/" TargetMode="External"/><Relationship Id="rId19010" Type="http://schemas.openxmlformats.org/officeDocument/2006/relationships/hyperlink" Target="http://www.koshimbir.com/" TargetMode="External"/><Relationship Id="rId23406" Type="http://schemas.openxmlformats.org/officeDocument/2006/relationships/hyperlink" Target="http://octopart.com/" TargetMode="External"/><Relationship Id="rId30622" Type="http://schemas.openxmlformats.org/officeDocument/2006/relationships/hyperlink" Target="http://tu.nr/" TargetMode="External"/><Relationship Id="rId37235" Type="http://schemas.openxmlformats.org/officeDocument/2006/relationships/hyperlink" Target="http://www.lh.net/" TargetMode="External"/><Relationship Id="rId44451" Type="http://schemas.openxmlformats.org/officeDocument/2006/relationships/hyperlink" Target="http://www.altiscale.com/" TargetMode="External"/><Relationship Id="rId58280" Type="http://schemas.openxmlformats.org/officeDocument/2006/relationships/hyperlink" Target="http://www.moooton.com/" TargetMode="External"/><Relationship Id="rId62676" Type="http://schemas.openxmlformats.org/officeDocument/2006/relationships/hyperlink" Target="http://www.instapio.com/" TargetMode="External"/><Relationship Id="rId4147" Type="http://schemas.openxmlformats.org/officeDocument/2006/relationships/hyperlink" Target="https://www.zumbox.com/" TargetMode="External"/><Relationship Id="rId26976" Type="http://schemas.openxmlformats.org/officeDocument/2006/relationships/hyperlink" Target="https://chartmogul.com/" TargetMode="External"/><Relationship Id="rId44104" Type="http://schemas.openxmlformats.org/officeDocument/2006/relationships/hyperlink" Target="http://carriustech.com/" TargetMode="External"/><Relationship Id="rId47674" Type="http://schemas.openxmlformats.org/officeDocument/2006/relationships/hyperlink" Target="http://www.vorbeck.com/" TargetMode="External"/><Relationship Id="rId51320" Type="http://schemas.openxmlformats.org/officeDocument/2006/relationships/hyperlink" Target="http://www.salira.com/" TargetMode="External"/><Relationship Id="rId54890" Type="http://schemas.openxmlformats.org/officeDocument/2006/relationships/hyperlink" Target="http://www.dreamzer.com/" TargetMode="External"/><Relationship Id="rId62329" Type="http://schemas.openxmlformats.org/officeDocument/2006/relationships/hyperlink" Target="http://www.resilinc.com/" TargetMode="External"/><Relationship Id="rId9819" Type="http://schemas.openxmlformats.org/officeDocument/2006/relationships/hyperlink" Target="http://meritagepharma.com/" TargetMode="External"/><Relationship Id="rId10698" Type="http://schemas.openxmlformats.org/officeDocument/2006/relationships/hyperlink" Target="http://paion.com/" TargetMode="External"/><Relationship Id="rId15620" Type="http://schemas.openxmlformats.org/officeDocument/2006/relationships/hyperlink" Target="http://bluestreaktech.com/" TargetMode="External"/><Relationship Id="rId26629" Type="http://schemas.openxmlformats.org/officeDocument/2006/relationships/hyperlink" Target="http://www.baofeng.com/" TargetMode="External"/><Relationship Id="rId29102" Type="http://schemas.openxmlformats.org/officeDocument/2006/relationships/hyperlink" Target="http://www.northstar.com/" TargetMode="External"/><Relationship Id="rId31396" Type="http://schemas.openxmlformats.org/officeDocument/2006/relationships/hyperlink" Target="http://www.caplinked.com/" TargetMode="External"/><Relationship Id="rId33845" Type="http://schemas.openxmlformats.org/officeDocument/2006/relationships/hyperlink" Target="http://www.aktifmob.com/" TargetMode="External"/><Relationship Id="rId47327" Type="http://schemas.openxmlformats.org/officeDocument/2006/relationships/hyperlink" Target="http://www.registracija-vozila.rs/" TargetMode="External"/><Relationship Id="rId54543" Type="http://schemas.openxmlformats.org/officeDocument/2006/relationships/hyperlink" Target="http://www.kaptio.com/" TargetMode="External"/><Relationship Id="rId13171" Type="http://schemas.openxmlformats.org/officeDocument/2006/relationships/hyperlink" Target="http://www.c9inc.com/" TargetMode="External"/><Relationship Id="rId18843" Type="http://schemas.openxmlformats.org/officeDocument/2006/relationships/hyperlink" Target="http://www.interkuler.com/" TargetMode="External"/><Relationship Id="rId31049" Type="http://schemas.openxmlformats.org/officeDocument/2006/relationships/hyperlink" Target="http://www.zmanda.com/" TargetMode="External"/><Relationship Id="rId40714" Type="http://schemas.openxmlformats.org/officeDocument/2006/relationships/hyperlink" Target="http://www.energypoints.com/?CrunchBase" TargetMode="External"/><Relationship Id="rId52094" Type="http://schemas.openxmlformats.org/officeDocument/2006/relationships/hyperlink" Target="http://www.tactotek.com/" TargetMode="External"/><Relationship Id="rId61412" Type="http://schemas.openxmlformats.org/officeDocument/2006/relationships/hyperlink" Target="http://www.protectwise.com/" TargetMode="External"/><Relationship Id="rId3230" Type="http://schemas.openxmlformats.org/officeDocument/2006/relationships/hyperlink" Target="http://www.planzap.com/" TargetMode="External"/><Relationship Id="rId8902" Type="http://schemas.openxmlformats.org/officeDocument/2006/relationships/hyperlink" Target="http://www.htgmolecular.com/" TargetMode="External"/><Relationship Id="rId16394" Type="http://schemas.openxmlformats.org/officeDocument/2006/relationships/hyperlink" Target="http://mblox.com/" TargetMode="External"/><Relationship Id="rId20040" Type="http://schemas.openxmlformats.org/officeDocument/2006/relationships/hyperlink" Target="http://www.soundsupp.ly/" TargetMode="External"/><Relationship Id="rId25712" Type="http://schemas.openxmlformats.org/officeDocument/2006/relationships/hyperlink" Target="http://www.rubicor.com/" TargetMode="External"/><Relationship Id="rId37092" Type="http://schemas.openxmlformats.org/officeDocument/2006/relationships/hyperlink" Target="http://www.fazland.com/" TargetMode="External"/><Relationship Id="rId39541" Type="http://schemas.openxmlformats.org/officeDocument/2006/relationships/hyperlink" Target="http://iextrading.com/" TargetMode="External"/><Relationship Id="rId43937" Type="http://schemas.openxmlformats.org/officeDocument/2006/relationships/hyperlink" Target="http://www.industrydive.com/" TargetMode="External"/><Relationship Id="rId57419" Type="http://schemas.openxmlformats.org/officeDocument/2006/relationships/hyperlink" Target="http://www.dauriaspace.com/" TargetMode="External"/><Relationship Id="rId57766" Type="http://schemas.openxmlformats.org/officeDocument/2006/relationships/hyperlink" Target="http://www.memvu.com/" TargetMode="External"/><Relationship Id="rId64982" Type="http://schemas.openxmlformats.org/officeDocument/2006/relationships/hyperlink" Target="http://adbmtech.com/" TargetMode="External"/><Relationship Id="rId6453" Type="http://schemas.openxmlformats.org/officeDocument/2006/relationships/hyperlink" Target="http://www.aurabiosciences.com/" TargetMode="External"/><Relationship Id="rId16047" Type="http://schemas.openxmlformats.org/officeDocument/2006/relationships/hyperlink" Target="http://golongwireless.com/" TargetMode="External"/><Relationship Id="rId23263" Type="http://schemas.openxmlformats.org/officeDocument/2006/relationships/hyperlink" Target="http://www.wordinaire.com/" TargetMode="External"/><Relationship Id="rId28935" Type="http://schemas.openxmlformats.org/officeDocument/2006/relationships/hyperlink" Target="http://www.mvalent.com/" TargetMode="External"/><Relationship Id="rId41488" Type="http://schemas.openxmlformats.org/officeDocument/2006/relationships/hyperlink" Target="http://qcoefficient.com/" TargetMode="External"/><Relationship Id="rId46410" Type="http://schemas.openxmlformats.org/officeDocument/2006/relationships/hyperlink" Target="http://www.ccsl.com/" TargetMode="External"/><Relationship Id="rId49980" Type="http://schemas.openxmlformats.org/officeDocument/2006/relationships/hyperlink" Target="http://www.telesphere.com/" TargetMode="External"/><Relationship Id="rId50806" Type="http://schemas.openxmlformats.org/officeDocument/2006/relationships/hyperlink" Target="http://www.xiachufang.com/" TargetMode="External"/><Relationship Id="rId62186" Type="http://schemas.openxmlformats.org/officeDocument/2006/relationships/hyperlink" Target="http://www.greenegg.ie/" TargetMode="External"/><Relationship Id="rId64635" Type="http://schemas.openxmlformats.org/officeDocument/2006/relationships/hyperlink" Target="http://www.supplyframe.com/" TargetMode="External"/><Relationship Id="rId6106" Type="http://schemas.openxmlformats.org/officeDocument/2006/relationships/hyperlink" Target="http://www.amicusrx.com/" TargetMode="External"/><Relationship Id="rId9676" Type="http://schemas.openxmlformats.org/officeDocument/2006/relationships/hyperlink" Target="http://lysosomaltx.com/" TargetMode="External"/><Relationship Id="rId26486" Type="http://schemas.openxmlformats.org/officeDocument/2006/relationships/hyperlink" Target="http://www.archivas.com/" TargetMode="External"/><Relationship Id="rId30132" Type="http://schemas.openxmlformats.org/officeDocument/2006/relationships/hyperlink" Target="http://www.snapin.com/" TargetMode="External"/><Relationship Id="rId35804" Type="http://schemas.openxmlformats.org/officeDocument/2006/relationships/hyperlink" Target="http://promorepublic.com/" TargetMode="External"/><Relationship Id="rId49633" Type="http://schemas.openxmlformats.org/officeDocument/2006/relationships/hyperlink" Target="http://www.escend.com/" TargetMode="External"/><Relationship Id="rId2716" Type="http://schemas.openxmlformats.org/officeDocument/2006/relationships/hyperlink" Target="http://www.job4fiver.co.uk/" TargetMode="External"/><Relationship Id="rId9329" Type="http://schemas.openxmlformats.org/officeDocument/2006/relationships/hyperlink" Target="http://www.isentio.com/" TargetMode="External"/><Relationship Id="rId12657" Type="http://schemas.openxmlformats.org/officeDocument/2006/relationships/hyperlink" Target="http://microfl.com/" TargetMode="External"/><Relationship Id="rId15130" Type="http://schemas.openxmlformats.org/officeDocument/2006/relationships/hyperlink" Target="http://www.verix.com/" TargetMode="External"/><Relationship Id="rId26139" Type="http://schemas.openxmlformats.org/officeDocument/2006/relationships/hyperlink" Target="http://www.watermarkmedical.com/" TargetMode="External"/><Relationship Id="rId33355" Type="http://schemas.openxmlformats.org/officeDocument/2006/relationships/hyperlink" Target="http://gramvaani.org/" TargetMode="External"/><Relationship Id="rId40571" Type="http://schemas.openxmlformats.org/officeDocument/2006/relationships/hyperlink" Target="http://www.cyclewood.com/" TargetMode="External"/><Relationship Id="rId47184" Type="http://schemas.openxmlformats.org/officeDocument/2006/relationships/hyperlink" Target="http://www.pacinian.com/" TargetMode="External"/><Relationship Id="rId56502" Type="http://schemas.openxmlformats.org/officeDocument/2006/relationships/hyperlink" Target="http://hailocab.com/" TargetMode="External"/><Relationship Id="rId33008" Type="http://schemas.openxmlformats.org/officeDocument/2006/relationships/hyperlink" Target="http://www.topio.com/" TargetMode="External"/><Relationship Id="rId36578" Type="http://schemas.openxmlformats.org/officeDocument/2006/relationships/hyperlink" Target="http://www.uniplaces.com/" TargetMode="External"/><Relationship Id="rId40224" Type="http://schemas.openxmlformats.org/officeDocument/2006/relationships/hyperlink" Target="http://www.acousticsensing.co.uk/" TargetMode="External"/><Relationship Id="rId43794" Type="http://schemas.openxmlformats.org/officeDocument/2006/relationships/hyperlink" Target="http://www.scientificdigitalimaging.com/" TargetMode="External"/><Relationship Id="rId54053" Type="http://schemas.openxmlformats.org/officeDocument/2006/relationships/hyperlink" Target="http://www.quescom.com/" TargetMode="External"/><Relationship Id="rId59725" Type="http://schemas.openxmlformats.org/officeDocument/2006/relationships/hyperlink" Target="http://carteblanche.ly/" TargetMode="External"/><Relationship Id="rId5939" Type="http://schemas.openxmlformats.org/officeDocument/2006/relationships/hyperlink" Target="http://www.akesobiomedical.com/" TargetMode="External"/><Relationship Id="rId11740" Type="http://schemas.openxmlformats.org/officeDocument/2006/relationships/hyperlink" Target="http://www.skinmedica.com/" TargetMode="External"/><Relationship Id="rId18353" Type="http://schemas.openxmlformats.org/officeDocument/2006/relationships/hyperlink" Target="http://www.egully.com/" TargetMode="External"/><Relationship Id="rId22749" Type="http://schemas.openxmlformats.org/officeDocument/2006/relationships/hyperlink" Target="http://instaedu.com/" TargetMode="External"/><Relationship Id="rId39051" Type="http://schemas.openxmlformats.org/officeDocument/2006/relationships/hyperlink" Target="http://www.acadiasoft.com/" TargetMode="External"/><Relationship Id="rId43447" Type="http://schemas.openxmlformats.org/officeDocument/2006/relationships/hyperlink" Target="http://www.machina.cc/" TargetMode="External"/><Relationship Id="rId50663" Type="http://schemas.openxmlformats.org/officeDocument/2006/relationships/hyperlink" Target="http://aminoapps.com/" TargetMode="External"/><Relationship Id="rId57276" Type="http://schemas.openxmlformats.org/officeDocument/2006/relationships/hyperlink" Target="http://redfin.com/" TargetMode="External"/><Relationship Id="rId64492" Type="http://schemas.openxmlformats.org/officeDocument/2006/relationships/hyperlink" Target="http://agic.cc/" TargetMode="External"/><Relationship Id="rId8412" Type="http://schemas.openxmlformats.org/officeDocument/2006/relationships/hyperlink" Target="http://www.fiveprime.com/" TargetMode="External"/><Relationship Id="rId14963" Type="http://schemas.openxmlformats.org/officeDocument/2006/relationships/hyperlink" Target="http://www.talentiq.co/" TargetMode="External"/><Relationship Id="rId18006" Type="http://schemas.openxmlformats.org/officeDocument/2006/relationships/hyperlink" Target="http://www.buybox.net/" TargetMode="External"/><Relationship Id="rId25222" Type="http://schemas.openxmlformats.org/officeDocument/2006/relationships/hyperlink" Target="http://medify.com/" TargetMode="External"/><Relationship Id="rId28792" Type="http://schemas.openxmlformats.org/officeDocument/2006/relationships/hyperlink" Target="http://www.dciginc.com/2008/02/mendocino-software-reportedly.html" TargetMode="External"/><Relationship Id="rId50316" Type="http://schemas.openxmlformats.org/officeDocument/2006/relationships/hyperlink" Target="http://veriflowsystems.com/" TargetMode="External"/><Relationship Id="rId64145" Type="http://schemas.openxmlformats.org/officeDocument/2006/relationships/hyperlink" Target="http://www.civocracy.org/" TargetMode="External"/><Relationship Id="rId14616" Type="http://schemas.openxmlformats.org/officeDocument/2006/relationships/hyperlink" Target="http://www.quri.com/" TargetMode="External"/><Relationship Id="rId21832" Type="http://schemas.openxmlformats.org/officeDocument/2006/relationships/hyperlink" Target="http://www.synergeyes.com/" TargetMode="External"/><Relationship Id="rId28445" Type="http://schemas.openxmlformats.org/officeDocument/2006/relationships/hyperlink" Target="http://www.kayentis.com/" TargetMode="External"/><Relationship Id="rId35661" Type="http://schemas.openxmlformats.org/officeDocument/2006/relationships/hyperlink" Target="http://panamplify.com/" TargetMode="External"/><Relationship Id="rId49490" Type="http://schemas.openxmlformats.org/officeDocument/2006/relationships/hyperlink" Target="http://2ndwatch.com/" TargetMode="External"/><Relationship Id="rId53886" Type="http://schemas.openxmlformats.org/officeDocument/2006/relationships/hyperlink" Target="http://www.gen-networks.com/" TargetMode="External"/><Relationship Id="rId892" Type="http://schemas.openxmlformats.org/officeDocument/2006/relationships/hyperlink" Target="https://jugnoo.in/" TargetMode="External"/><Relationship Id="rId2573" Type="http://schemas.openxmlformats.org/officeDocument/2006/relationships/hyperlink" Target="http://www.helphive.com/" TargetMode="External"/><Relationship Id="rId9186" Type="http://schemas.openxmlformats.org/officeDocument/2006/relationships/hyperlink" Target="http://www.intarcia.com/" TargetMode="External"/><Relationship Id="rId12167" Type="http://schemas.openxmlformats.org/officeDocument/2006/relationships/hyperlink" Target="http://www.theranos.com/" TargetMode="External"/><Relationship Id="rId35314" Type="http://schemas.openxmlformats.org/officeDocument/2006/relationships/hyperlink" Target="http://www.marinsoftware.com/index.html" TargetMode="External"/><Relationship Id="rId38884" Type="http://schemas.openxmlformats.org/officeDocument/2006/relationships/hyperlink" Target="http://www.minicabster.co.uk/" TargetMode="External"/><Relationship Id="rId42530" Type="http://schemas.openxmlformats.org/officeDocument/2006/relationships/hyperlink" Target="http://sosh.com/" TargetMode="External"/><Relationship Id="rId49143" Type="http://schemas.openxmlformats.org/officeDocument/2006/relationships/hyperlink" Target="http://www.sigfox.com/" TargetMode="External"/><Relationship Id="rId53539" Type="http://schemas.openxmlformats.org/officeDocument/2006/relationships/hyperlink" Target="http://www.symwave.com/" TargetMode="External"/><Relationship Id="rId60755" Type="http://schemas.openxmlformats.org/officeDocument/2006/relationships/hyperlink" Target="http://www.davidson-instruments.com/" TargetMode="External"/><Relationship Id="rId545" Type="http://schemas.openxmlformats.org/officeDocument/2006/relationships/hyperlink" Target="http://www.cloud-iq.com/" TargetMode="External"/><Relationship Id="rId2226" Type="http://schemas.openxmlformats.org/officeDocument/2006/relationships/hyperlink" Target="http://www.dealbase.com/" TargetMode="External"/><Relationship Id="rId5796" Type="http://schemas.openxmlformats.org/officeDocument/2006/relationships/hyperlink" Target="http://www.advandx.com/" TargetMode="External"/><Relationship Id="rId17839" Type="http://schemas.openxmlformats.org/officeDocument/2006/relationships/hyperlink" Target="http://www.belgianbeerdiscovery.com/" TargetMode="External"/><Relationship Id="rId38537" Type="http://schemas.openxmlformats.org/officeDocument/2006/relationships/hyperlink" Target="http://vectus.in/" TargetMode="External"/><Relationship Id="rId40081" Type="http://schemas.openxmlformats.org/officeDocument/2006/relationships/hyperlink" Target="http://www.upg.cc/" TargetMode="External"/><Relationship Id="rId45753" Type="http://schemas.openxmlformats.org/officeDocument/2006/relationships/hyperlink" Target="http://lift.gs/" TargetMode="External"/><Relationship Id="rId56012" Type="http://schemas.openxmlformats.org/officeDocument/2006/relationships/hyperlink" Target="http://www.alumnifunder.com/" TargetMode="External"/><Relationship Id="rId59582" Type="http://schemas.openxmlformats.org/officeDocument/2006/relationships/hyperlink" Target="http://www.pricebets.com/" TargetMode="External"/><Relationship Id="rId60408" Type="http://schemas.openxmlformats.org/officeDocument/2006/relationships/hyperlink" Target="http://www.nantero.com/" TargetMode="External"/><Relationship Id="rId63978" Type="http://schemas.openxmlformats.org/officeDocument/2006/relationships/hyperlink" Target="http://www.grassrootsunwired.com/" TargetMode="External"/><Relationship Id="rId5449" Type="http://schemas.openxmlformats.org/officeDocument/2006/relationships/hyperlink" Target="http://www.winster.com/" TargetMode="External"/><Relationship Id="rId22259" Type="http://schemas.openxmlformats.org/officeDocument/2006/relationships/hyperlink" Target="http://www.nudaygames.com/" TargetMode="External"/><Relationship Id="rId24708" Type="http://schemas.openxmlformats.org/officeDocument/2006/relationships/hyperlink" Target="http://doktuz.com/" TargetMode="External"/><Relationship Id="rId31924" Type="http://schemas.openxmlformats.org/officeDocument/2006/relationships/hyperlink" Target="http://infoassembly.com/" TargetMode="External"/><Relationship Id="rId36088" Type="http://schemas.openxmlformats.org/officeDocument/2006/relationships/hyperlink" Target="http://www.shopadvisor.com/" TargetMode="External"/><Relationship Id="rId45406" Type="http://schemas.openxmlformats.org/officeDocument/2006/relationships/hyperlink" Target="http://moglue.com/" TargetMode="External"/><Relationship Id="rId52622" Type="http://schemas.openxmlformats.org/officeDocument/2006/relationships/hyperlink" Target="http://www.one-song.com/" TargetMode="External"/><Relationship Id="rId59235" Type="http://schemas.openxmlformats.org/officeDocument/2006/relationships/hyperlink" Target="http://www.secondmic.com/" TargetMode="External"/><Relationship Id="rId11250" Type="http://schemas.openxmlformats.org/officeDocument/2006/relationships/hyperlink" Target="http://rainbowhospitals.in/" TargetMode="External"/><Relationship Id="rId16922" Type="http://schemas.openxmlformats.org/officeDocument/2006/relationships/hyperlink" Target="https://www.realync.com/" TargetMode="External"/><Relationship Id="rId48976" Type="http://schemas.openxmlformats.org/officeDocument/2006/relationships/hyperlink" Target="http://www.accertify.com/" TargetMode="External"/><Relationship Id="rId50173" Type="http://schemas.openxmlformats.org/officeDocument/2006/relationships/hyperlink" Target="http://insly.com/" TargetMode="External"/><Relationship Id="rId14473" Type="http://schemas.openxmlformats.org/officeDocument/2006/relationships/hyperlink" Target="http://www.patsnapglobal.com/" TargetMode="External"/><Relationship Id="rId32698" Type="http://schemas.openxmlformats.org/officeDocument/2006/relationships/hyperlink" Target="http://saucelabs.com/" TargetMode="External"/><Relationship Id="rId37620" Type="http://schemas.openxmlformats.org/officeDocument/2006/relationships/hyperlink" Target="http://www.clavisinsight.com/" TargetMode="External"/><Relationship Id="rId48629" Type="http://schemas.openxmlformats.org/officeDocument/2006/relationships/hyperlink" Target="http://orchestrate.io/" TargetMode="External"/><Relationship Id="rId53396" Type="http://schemas.openxmlformats.org/officeDocument/2006/relationships/hyperlink" Target="http://www.quantenna.com/" TargetMode="External"/><Relationship Id="rId55845" Type="http://schemas.openxmlformats.org/officeDocument/2006/relationships/hyperlink" Target="http://www.factual.com/" TargetMode="External"/><Relationship Id="rId4532" Type="http://schemas.openxmlformats.org/officeDocument/2006/relationships/hyperlink" Target="http://gamblitgaming.com/" TargetMode="External"/><Relationship Id="rId14126" Type="http://schemas.openxmlformats.org/officeDocument/2006/relationships/hyperlink" Target="http://www.mappedin.com/" TargetMode="External"/><Relationship Id="rId17696" Type="http://schemas.openxmlformats.org/officeDocument/2006/relationships/hyperlink" Target="http://www.airpointofsale.com/" TargetMode="External"/><Relationship Id="rId21342" Type="http://schemas.openxmlformats.org/officeDocument/2006/relationships/hyperlink" Target="http://www.mc10inc.com/" TargetMode="External"/><Relationship Id="rId35171" Type="http://schemas.openxmlformats.org/officeDocument/2006/relationships/hyperlink" Target="http://www.limelife.com/" TargetMode="External"/><Relationship Id="rId42040" Type="http://schemas.openxmlformats.org/officeDocument/2006/relationships/hyperlink" Target="http://watly.co/" TargetMode="External"/><Relationship Id="rId53049" Type="http://schemas.openxmlformats.org/officeDocument/2006/relationships/hyperlink" Target="http://www.esilicon.com/" TargetMode="External"/><Relationship Id="rId60265" Type="http://schemas.openxmlformats.org/officeDocument/2006/relationships/hyperlink" Target="http://www.yekmob.com/" TargetMode="External"/><Relationship Id="rId62714" Type="http://schemas.openxmlformats.org/officeDocument/2006/relationships/hyperlink" Target="http://www.thetrigger.io/" TargetMode="External"/><Relationship Id="rId2083" Type="http://schemas.openxmlformats.org/officeDocument/2006/relationships/hyperlink" Target="http://www.chairish.com/" TargetMode="External"/><Relationship Id="rId7755" Type="http://schemas.openxmlformats.org/officeDocument/2006/relationships/hyperlink" Target="http://ctd-holdings.com/" TargetMode="External"/><Relationship Id="rId17349" Type="http://schemas.openxmlformats.org/officeDocument/2006/relationships/hyperlink" Target="http://u4eawireless.net/" TargetMode="External"/><Relationship Id="rId24565" Type="http://schemas.openxmlformats.org/officeDocument/2006/relationships/hyperlink" Target="http://www.clearflow.com/" TargetMode="External"/><Relationship Id="rId31781" Type="http://schemas.openxmlformats.org/officeDocument/2006/relationships/hyperlink" Target="http://www.gainsight.com/" TargetMode="External"/><Relationship Id="rId38394" Type="http://schemas.openxmlformats.org/officeDocument/2006/relationships/hyperlink" Target="http://www.o-film.com/" TargetMode="External"/><Relationship Id="rId47712" Type="http://schemas.openxmlformats.org/officeDocument/2006/relationships/hyperlink" Target="http://wordlock.com/" TargetMode="External"/><Relationship Id="rId59092" Type="http://schemas.openxmlformats.org/officeDocument/2006/relationships/hyperlink" Target="http://www.clickworker.com/" TargetMode="External"/><Relationship Id="rId7408" Type="http://schemas.openxmlformats.org/officeDocument/2006/relationships/hyperlink" Target="http://www.chronixbiomedical.com/" TargetMode="External"/><Relationship Id="rId10736" Type="http://schemas.openxmlformats.org/officeDocument/2006/relationships/hyperlink" Target="http://pathwaytx.com/" TargetMode="External"/><Relationship Id="rId24218" Type="http://schemas.openxmlformats.org/officeDocument/2006/relationships/hyperlink" Target="http://www.alturamed.com/" TargetMode="External"/><Relationship Id="rId27788" Type="http://schemas.openxmlformats.org/officeDocument/2006/relationships/hyperlink" Target="http://www.flypaper.com/" TargetMode="External"/><Relationship Id="rId31434" Type="http://schemas.openxmlformats.org/officeDocument/2006/relationships/hyperlink" Target="http://www.ciqual.com/" TargetMode="External"/><Relationship Id="rId38047" Type="http://schemas.openxmlformats.org/officeDocument/2006/relationships/hyperlink" Target="http://femasys.com/" TargetMode="External"/><Relationship Id="rId45263" Type="http://schemas.openxmlformats.org/officeDocument/2006/relationships/hyperlink" Target="http://www.infinity-wireless.com/" TargetMode="External"/><Relationship Id="rId63488" Type="http://schemas.openxmlformats.org/officeDocument/2006/relationships/hyperlink" Target="http://www.globalcrossing.com/" TargetMode="External"/><Relationship Id="rId13959" Type="http://schemas.openxmlformats.org/officeDocument/2006/relationships/hyperlink" Target="http://www.junction.com/" TargetMode="External"/><Relationship Id="rId34657" Type="http://schemas.openxmlformats.org/officeDocument/2006/relationships/hyperlink" Target="http://flite.com/" TargetMode="External"/><Relationship Id="rId41873" Type="http://schemas.openxmlformats.org/officeDocument/2006/relationships/hyperlink" Target="http://www.telkonet.com/" TargetMode="External"/><Relationship Id="rId48486" Type="http://schemas.openxmlformats.org/officeDocument/2006/relationships/hyperlink" Target="http://lawpath.com.au/" TargetMode="External"/><Relationship Id="rId52132" Type="http://schemas.openxmlformats.org/officeDocument/2006/relationships/hyperlink" Target="http://geocv.com/" TargetMode="External"/><Relationship Id="rId57804" Type="http://schemas.openxmlformats.org/officeDocument/2006/relationships/hyperlink" Target="http://60mo.com/" TargetMode="External"/><Relationship Id="rId1569" Type="http://schemas.openxmlformats.org/officeDocument/2006/relationships/hyperlink" Target="http://www.thumbchatapp.com/" TargetMode="External"/><Relationship Id="rId16432" Type="http://schemas.openxmlformats.org/officeDocument/2006/relationships/hyperlink" Target="http://www.micromaxinfo.com/" TargetMode="External"/><Relationship Id="rId20828" Type="http://schemas.openxmlformats.org/officeDocument/2006/relationships/hyperlink" Target="http://www.carefx.com/" TargetMode="External"/><Relationship Id="rId37130" Type="http://schemas.openxmlformats.org/officeDocument/2006/relationships/hyperlink" Target="http://www.genband.com/" TargetMode="External"/><Relationship Id="rId41526" Type="http://schemas.openxmlformats.org/officeDocument/2006/relationships/hyperlink" Target="http://www.recyclematch.com/" TargetMode="External"/><Relationship Id="rId48139" Type="http://schemas.openxmlformats.org/officeDocument/2006/relationships/hyperlink" Target="http://www.bladenetwork.net/" TargetMode="External"/><Relationship Id="rId55355" Type="http://schemas.openxmlformats.org/officeDocument/2006/relationships/hyperlink" Target="http://dathq.com/" TargetMode="External"/><Relationship Id="rId62571" Type="http://schemas.openxmlformats.org/officeDocument/2006/relationships/hyperlink" Target="http://integratedbiometrics.com/" TargetMode="External"/><Relationship Id="rId4042" Type="http://schemas.openxmlformats.org/officeDocument/2006/relationships/hyperlink" Target="http://wonderloop.me/" TargetMode="External"/><Relationship Id="rId19655" Type="http://schemas.openxmlformats.org/officeDocument/2006/relationships/hyperlink" Target="https://picxe.com/" TargetMode="External"/><Relationship Id="rId23301" Type="http://schemas.openxmlformats.org/officeDocument/2006/relationships/hyperlink" Target="http://www.ask.com/" TargetMode="External"/><Relationship Id="rId26871" Type="http://schemas.openxmlformats.org/officeDocument/2006/relationships/hyperlink" Target="http://canvera.com/" TargetMode="External"/><Relationship Id="rId55008" Type="http://schemas.openxmlformats.org/officeDocument/2006/relationships/hyperlink" Target="http://www.neom.com/" TargetMode="External"/><Relationship Id="rId58578" Type="http://schemas.openxmlformats.org/officeDocument/2006/relationships/hyperlink" Target="http://cobi.bike/" TargetMode="External"/><Relationship Id="rId62224" Type="http://schemas.openxmlformats.org/officeDocument/2006/relationships/hyperlink" Target="http://www.orbitaltraction.com/" TargetMode="External"/><Relationship Id="rId9714" Type="http://schemas.openxmlformats.org/officeDocument/2006/relationships/hyperlink" Target="http://www.matitherapeutics.com/" TargetMode="External"/><Relationship Id="rId10593" Type="http://schemas.openxmlformats.org/officeDocument/2006/relationships/hyperlink" Target="http://www.optofluidicscorp.com/" TargetMode="External"/><Relationship Id="rId19308" Type="http://schemas.openxmlformats.org/officeDocument/2006/relationships/hyperlink" Target="http://www.mrpresta.com/" TargetMode="External"/><Relationship Id="rId26524" Type="http://schemas.openxmlformats.org/officeDocument/2006/relationships/hyperlink" Target="http://www.asp64.com/" TargetMode="External"/><Relationship Id="rId33740" Type="http://schemas.openxmlformats.org/officeDocument/2006/relationships/hyperlink" Target="http://adready.com/" TargetMode="External"/><Relationship Id="rId44749" Type="http://schemas.openxmlformats.org/officeDocument/2006/relationships/hyperlink" Target="http://locality.com/" TargetMode="External"/><Relationship Id="rId51965" Type="http://schemas.openxmlformats.org/officeDocument/2006/relationships/hyperlink" Target="http://biobots.io/" TargetMode="External"/><Relationship Id="rId65447" Type="http://schemas.openxmlformats.org/officeDocument/2006/relationships/hyperlink" Target="http://www.ubeam.com/" TargetMode="External"/><Relationship Id="rId7265" Type="http://schemas.openxmlformats.org/officeDocument/2006/relationships/hyperlink" Target="http://www.cellulardynamics.com/" TargetMode="External"/><Relationship Id="rId10246" Type="http://schemas.openxmlformats.org/officeDocument/2006/relationships/hyperlink" Target="http://www.ntprx.com/" TargetMode="External"/><Relationship Id="rId24075" Type="http://schemas.openxmlformats.org/officeDocument/2006/relationships/hyperlink" Target="http://vinobo.com/" TargetMode="External"/><Relationship Id="rId29747" Type="http://schemas.openxmlformats.org/officeDocument/2006/relationships/hyperlink" Target="http://respectnetwork.com/" TargetMode="External"/><Relationship Id="rId31291" Type="http://schemas.openxmlformats.org/officeDocument/2006/relationships/hyperlink" Target="http://badgeville.com/" TargetMode="External"/><Relationship Id="rId36963" Type="http://schemas.openxmlformats.org/officeDocument/2006/relationships/hyperlink" Target="http://www.autodaq.com/" TargetMode="External"/><Relationship Id="rId47222" Type="http://schemas.openxmlformats.org/officeDocument/2006/relationships/hyperlink" Target="http://www.pivot3.com/" TargetMode="External"/><Relationship Id="rId51618" Type="http://schemas.openxmlformats.org/officeDocument/2006/relationships/hyperlink" Target="http://www.safetica.com/" TargetMode="External"/><Relationship Id="rId3875" Type="http://schemas.openxmlformats.org/officeDocument/2006/relationships/hyperlink" Target="http://tvpixie.com/" TargetMode="External"/><Relationship Id="rId13469" Type="http://schemas.openxmlformats.org/officeDocument/2006/relationships/hyperlink" Target="http://www.deepis.com/" TargetMode="External"/><Relationship Id="rId15918" Type="http://schemas.openxmlformats.org/officeDocument/2006/relationships/hyperlink" Target="http://www.faguo-shoes.com/" TargetMode="External"/><Relationship Id="rId20685" Type="http://schemas.openxmlformats.org/officeDocument/2006/relationships/hyperlink" Target="http://acacialiving.com/" TargetMode="External"/><Relationship Id="rId27298" Type="http://schemas.openxmlformats.org/officeDocument/2006/relationships/hyperlink" Target="http://www.cybra.com/" TargetMode="External"/><Relationship Id="rId36616" Type="http://schemas.openxmlformats.org/officeDocument/2006/relationships/hyperlink" Target="http://vhall.com/" TargetMode="External"/><Relationship Id="rId43832" Type="http://schemas.openxmlformats.org/officeDocument/2006/relationships/hyperlink" Target="http://www.pronoun.com/" TargetMode="External"/><Relationship Id="rId57661" Type="http://schemas.openxmlformats.org/officeDocument/2006/relationships/hyperlink" Target="http://www.valant.com/" TargetMode="External"/><Relationship Id="rId3528" Type="http://schemas.openxmlformats.org/officeDocument/2006/relationships/hyperlink" Target="https://shopa.com/" TargetMode="External"/><Relationship Id="rId20338" Type="http://schemas.openxmlformats.org/officeDocument/2006/relationships/hyperlink" Target="http://www.tulip.io/" TargetMode="External"/><Relationship Id="rId34167" Type="http://schemas.openxmlformats.org/officeDocument/2006/relationships/hyperlink" Target="http://www.bus-online.com.cn/" TargetMode="External"/><Relationship Id="rId41383" Type="http://schemas.openxmlformats.org/officeDocument/2006/relationships/hyperlink" Target="http://www.pentalum.com/" TargetMode="External"/><Relationship Id="rId50701" Type="http://schemas.openxmlformats.org/officeDocument/2006/relationships/hyperlink" Target="http://www.graphika.com/" TargetMode="External"/><Relationship Id="rId57314" Type="http://schemas.openxmlformats.org/officeDocument/2006/relationships/hyperlink" Target="http://www.srmnetwork.com/" TargetMode="External"/><Relationship Id="rId64530" Type="http://schemas.openxmlformats.org/officeDocument/2006/relationships/hyperlink" Target="http://www.electricobjects.com/" TargetMode="External"/><Relationship Id="rId1079" Type="http://schemas.openxmlformats.org/officeDocument/2006/relationships/hyperlink" Target="http://mistergabriel.com/" TargetMode="External"/><Relationship Id="rId6001" Type="http://schemas.openxmlformats.org/officeDocument/2006/relationships/hyperlink" Target="http://www.allegrodx.com/" TargetMode="External"/><Relationship Id="rId9571" Type="http://schemas.openxmlformats.org/officeDocument/2006/relationships/hyperlink" Target="http://www.life-bond.com/" TargetMode="External"/><Relationship Id="rId28830" Type="http://schemas.openxmlformats.org/officeDocument/2006/relationships/hyperlink" Target="http://mindsolutionscorp.com/" TargetMode="External"/><Relationship Id="rId39839" Type="http://schemas.openxmlformats.org/officeDocument/2006/relationships/hyperlink" Target="http://www.plastyc.com/" TargetMode="External"/><Relationship Id="rId41036" Type="http://schemas.openxmlformats.org/officeDocument/2006/relationships/hyperlink" Target="http://www.inventurechem.com/" TargetMode="External"/><Relationship Id="rId62081" Type="http://schemas.openxmlformats.org/officeDocument/2006/relationships/hyperlink" Target="http://cardiodiagnostix.com/" TargetMode="External"/><Relationship Id="rId9224" Type="http://schemas.openxmlformats.org/officeDocument/2006/relationships/hyperlink" Target="http://www.intensitytherapeutics.com/" TargetMode="External"/><Relationship Id="rId12552" Type="http://schemas.openxmlformats.org/officeDocument/2006/relationships/hyperlink" Target="http://vidadiagnostics.com/" TargetMode="External"/><Relationship Id="rId19165" Type="http://schemas.openxmlformats.org/officeDocument/2006/relationships/hyperlink" Target="http://www.mgemi.com/" TargetMode="External"/><Relationship Id="rId26034" Type="http://schemas.openxmlformats.org/officeDocument/2006/relationships/hyperlink" Target="http://www.truclinic.com/" TargetMode="External"/><Relationship Id="rId26381" Type="http://schemas.openxmlformats.org/officeDocument/2006/relationships/hyperlink" Target="http://www.allinea.com/" TargetMode="External"/><Relationship Id="rId30777" Type="http://schemas.openxmlformats.org/officeDocument/2006/relationships/hyperlink" Target="http://vinsula.com/" TargetMode="External"/><Relationship Id="rId44259" Type="http://schemas.openxmlformats.org/officeDocument/2006/relationships/hyperlink" Target="http://tractable.io/" TargetMode="External"/><Relationship Id="rId46708" Type="http://schemas.openxmlformats.org/officeDocument/2006/relationships/hyperlink" Target="http://www.gemidis.com/" TargetMode="External"/><Relationship Id="rId51475" Type="http://schemas.openxmlformats.org/officeDocument/2006/relationships/hyperlink" Target="http://www.forwardmetrics.com/" TargetMode="External"/><Relationship Id="rId53924" Type="http://schemas.openxmlformats.org/officeDocument/2006/relationships/hyperlink" Target="http://www.impathnetworks.com/" TargetMode="External"/><Relationship Id="rId58088" Type="http://schemas.openxmlformats.org/officeDocument/2006/relationships/hyperlink" Target="http://www.twitter.com/" TargetMode="External"/><Relationship Id="rId930" Type="http://schemas.openxmlformats.org/officeDocument/2006/relationships/hyperlink" Target="http://www.lamsaworld.com/Welcome.do;jsessionid=6575C51C75FD50441F3CA7510CC0BC3D.tomcatD" TargetMode="External"/><Relationship Id="rId2611" Type="http://schemas.openxmlformats.org/officeDocument/2006/relationships/hyperlink" Target="http://www.househappy.org/" TargetMode="External"/><Relationship Id="rId12205" Type="http://schemas.openxmlformats.org/officeDocument/2006/relationships/hyperlink" Target="http://www.thrasos.com/" TargetMode="External"/><Relationship Id="rId15775" Type="http://schemas.openxmlformats.org/officeDocument/2006/relationships/hyperlink" Target="http://www.crashlytics.com/" TargetMode="External"/><Relationship Id="rId22991" Type="http://schemas.openxmlformats.org/officeDocument/2006/relationships/hyperlink" Target="http://redpigeoninteractive.com/" TargetMode="External"/><Relationship Id="rId33250" Type="http://schemas.openxmlformats.org/officeDocument/2006/relationships/hyperlink" Target="http://www.xora.com/" TargetMode="External"/><Relationship Id="rId38922" Type="http://schemas.openxmlformats.org/officeDocument/2006/relationships/hyperlink" Target="http://www.marcovasco.fr/" TargetMode="External"/><Relationship Id="rId51128" Type="http://schemas.openxmlformats.org/officeDocument/2006/relationships/hyperlink" Target="https://gogocoin.com/" TargetMode="External"/><Relationship Id="rId5834" Type="http://schemas.openxmlformats.org/officeDocument/2006/relationships/hyperlink" Target="http://www.aerpio.com/" TargetMode="External"/><Relationship Id="rId15428" Type="http://schemas.openxmlformats.org/officeDocument/2006/relationships/hyperlink" Target="http://airtouchinc.com/" TargetMode="External"/><Relationship Id="rId18998" Type="http://schemas.openxmlformats.org/officeDocument/2006/relationships/hyperlink" Target="http://www.koala.ch/" TargetMode="External"/><Relationship Id="rId22644" Type="http://schemas.openxmlformats.org/officeDocument/2006/relationships/hyperlink" Target="http://desire2learn.com/products/capture" TargetMode="External"/><Relationship Id="rId29257" Type="http://schemas.openxmlformats.org/officeDocument/2006/relationships/hyperlink" Target="http://www.osaro.com/" TargetMode="External"/><Relationship Id="rId36473" Type="http://schemas.openxmlformats.org/officeDocument/2006/relationships/hyperlink" Target="http://www.touchmedia.cn/" TargetMode="External"/><Relationship Id="rId40869" Type="http://schemas.openxmlformats.org/officeDocument/2006/relationships/hyperlink" Target="http://greenhighland.co.uk/" TargetMode="External"/><Relationship Id="rId54698" Type="http://schemas.openxmlformats.org/officeDocument/2006/relationships/hyperlink" Target="http://www.smainformatics.com/" TargetMode="External"/><Relationship Id="rId57171" Type="http://schemas.openxmlformats.org/officeDocument/2006/relationships/hyperlink" Target="http://grabhouse.com/" TargetMode="External"/><Relationship Id="rId59620" Type="http://schemas.openxmlformats.org/officeDocument/2006/relationships/hyperlink" Target="http://generationucan.com/fitness" TargetMode="External"/><Relationship Id="rId3385" Type="http://schemas.openxmlformats.org/officeDocument/2006/relationships/hyperlink" Target="http://www.reelgenie.com/" TargetMode="External"/><Relationship Id="rId20195" Type="http://schemas.openxmlformats.org/officeDocument/2006/relationships/hyperlink" Target="http://www.thehunt.com/" TargetMode="External"/><Relationship Id="rId25867" Type="http://schemas.openxmlformats.org/officeDocument/2006/relationships/hyperlink" Target="http://spineform.com/" TargetMode="External"/><Relationship Id="rId36126" Type="http://schemas.openxmlformats.org/officeDocument/2006/relationships/hyperlink" Target="http://www.skimlinks.com/" TargetMode="External"/><Relationship Id="rId39696" Type="http://schemas.openxmlformats.org/officeDocument/2006/relationships/hyperlink" Target="http://markit.com/" TargetMode="External"/><Relationship Id="rId43342" Type="http://schemas.openxmlformats.org/officeDocument/2006/relationships/hyperlink" Target="http://www.emaze.com/" TargetMode="External"/><Relationship Id="rId61567" Type="http://schemas.openxmlformats.org/officeDocument/2006/relationships/hyperlink" Target="http://www.teamyou.co/" TargetMode="External"/><Relationship Id="rId64040" Type="http://schemas.openxmlformats.org/officeDocument/2006/relationships/hyperlink" Target="http://www.radian6.com/" TargetMode="External"/><Relationship Id="rId3038" Type="http://schemas.openxmlformats.org/officeDocument/2006/relationships/hyperlink" Target="http://shoeboxapp.com/" TargetMode="External"/><Relationship Id="rId28340" Type="http://schemas.openxmlformats.org/officeDocument/2006/relationships/hyperlink" Target="http://www.is3.com/" TargetMode="External"/><Relationship Id="rId32736" Type="http://schemas.openxmlformats.org/officeDocument/2006/relationships/hyperlink" Target="http://sense.ly/" TargetMode="External"/><Relationship Id="rId39349" Type="http://schemas.openxmlformats.org/officeDocument/2006/relationships/hyperlink" Target="http://www.easyfolio.de/" TargetMode="External"/><Relationship Id="rId46565" Type="http://schemas.openxmlformats.org/officeDocument/2006/relationships/hyperlink" Target="http://www.duvastechnologies.com/" TargetMode="External"/><Relationship Id="rId50211" Type="http://schemas.openxmlformats.org/officeDocument/2006/relationships/hyperlink" Target="http://www.ncontracts.com/" TargetMode="External"/><Relationship Id="rId53781" Type="http://schemas.openxmlformats.org/officeDocument/2006/relationships/hyperlink" Target="http://www.capellainc.com/" TargetMode="External"/><Relationship Id="rId9081" Type="http://schemas.openxmlformats.org/officeDocument/2006/relationships/hyperlink" Target="http://inclinethera.com/" TargetMode="External"/><Relationship Id="rId12062" Type="http://schemas.openxmlformats.org/officeDocument/2006/relationships/hyperlink" Target="http://www.talima.com/" TargetMode="External"/><Relationship Id="rId14511" Type="http://schemas.openxmlformats.org/officeDocument/2006/relationships/hyperlink" Target="http://www.plasticitylabs.com/" TargetMode="External"/><Relationship Id="rId30287" Type="http://schemas.openxmlformats.org/officeDocument/2006/relationships/hyperlink" Target="http://www.streambase.com/" TargetMode="External"/><Relationship Id="rId46218" Type="http://schemas.openxmlformats.org/officeDocument/2006/relationships/hyperlink" Target="http://www.acon.dk/" TargetMode="External"/><Relationship Id="rId49788" Type="http://schemas.openxmlformats.org/officeDocument/2006/relationships/hyperlink" Target="http://couple.me/" TargetMode="External"/><Relationship Id="rId53434" Type="http://schemas.openxmlformats.org/officeDocument/2006/relationships/hyperlink" Target="http://www.sciodiamond.com/" TargetMode="External"/><Relationship Id="rId60650" Type="http://schemas.openxmlformats.org/officeDocument/2006/relationships/hyperlink" Target="http://streambolico.com/" TargetMode="External"/><Relationship Id="rId440" Type="http://schemas.openxmlformats.org/officeDocument/2006/relationships/hyperlink" Target="http://www.bitfusion.io/" TargetMode="External"/><Relationship Id="rId2121" Type="http://schemas.openxmlformats.org/officeDocument/2006/relationships/hyperlink" Target="http://www.goclio.com/" TargetMode="External"/><Relationship Id="rId17734" Type="http://schemas.openxmlformats.org/officeDocument/2006/relationships/hyperlink" Target="http://www.aperfectshirt.com/" TargetMode="External"/><Relationship Id="rId24950" Type="http://schemas.openxmlformats.org/officeDocument/2006/relationships/hyperlink" Target="http://hooluxmedical.com/" TargetMode="External"/><Relationship Id="rId35959" Type="http://schemas.openxmlformats.org/officeDocument/2006/relationships/hyperlink" Target="http://rockbot.com/" TargetMode="External"/><Relationship Id="rId56657" Type="http://schemas.openxmlformats.org/officeDocument/2006/relationships/hyperlink" Target="http://www.streetcar.co.uk/" TargetMode="External"/><Relationship Id="rId60303" Type="http://schemas.openxmlformats.org/officeDocument/2006/relationships/hyperlink" Target="http://www.solazyme.com/" TargetMode="External"/><Relationship Id="rId63873" Type="http://schemas.openxmlformats.org/officeDocument/2006/relationships/hyperlink" Target="http://visagepayroll.com/" TargetMode="External"/><Relationship Id="rId5691" Type="http://schemas.openxmlformats.org/officeDocument/2006/relationships/hyperlink" Target="http://www.activeimplants.com/" TargetMode="External"/><Relationship Id="rId15285" Type="http://schemas.openxmlformats.org/officeDocument/2006/relationships/hyperlink" Target="http://zentila.com/" TargetMode="External"/><Relationship Id="rId24603" Type="http://schemas.openxmlformats.org/officeDocument/2006/relationships/hyperlink" Target="http://www.combat-medical.com/en" TargetMode="External"/><Relationship Id="rId38432" Type="http://schemas.openxmlformats.org/officeDocument/2006/relationships/hyperlink" Target="http://www.solargreeninc.com/" TargetMode="External"/><Relationship Id="rId40379" Type="http://schemas.openxmlformats.org/officeDocument/2006/relationships/hyperlink" Target="http://www.betterplace.com/" TargetMode="External"/><Relationship Id="rId42828" Type="http://schemas.openxmlformats.org/officeDocument/2006/relationships/hyperlink" Target="http://tgxmedical.com/" TargetMode="External"/><Relationship Id="rId59130" Type="http://schemas.openxmlformats.org/officeDocument/2006/relationships/hyperlink" Target="http://duolingo.com/" TargetMode="External"/><Relationship Id="rId63526" Type="http://schemas.openxmlformats.org/officeDocument/2006/relationships/hyperlink" Target="http://moravalleyranchsupply.com/" TargetMode="External"/><Relationship Id="rId5344" Type="http://schemas.openxmlformats.org/officeDocument/2006/relationships/hyperlink" Target="http://www.trionworlds.com/" TargetMode="External"/><Relationship Id="rId11895" Type="http://schemas.openxmlformats.org/officeDocument/2006/relationships/hyperlink" Target="http://www.stembiosys.com/" TargetMode="External"/><Relationship Id="rId22154" Type="http://schemas.openxmlformats.org/officeDocument/2006/relationships/hyperlink" Target="http://www.fix8.com/" TargetMode="External"/><Relationship Id="rId27826" Type="http://schemas.openxmlformats.org/officeDocument/2006/relationships/hyperlink" Target="http://fslogix.com/" TargetMode="External"/><Relationship Id="rId45301" Type="http://schemas.openxmlformats.org/officeDocument/2006/relationships/hyperlink" Target="http://kickanotch.com/" TargetMode="External"/><Relationship Id="rId48871" Type="http://schemas.openxmlformats.org/officeDocument/2006/relationships/hyperlink" Target="http://www.twinstrata.com/" TargetMode="External"/><Relationship Id="rId61077" Type="http://schemas.openxmlformats.org/officeDocument/2006/relationships/hyperlink" Target="http://www.sitrion.com/" TargetMode="External"/><Relationship Id="rId1954" Type="http://schemas.openxmlformats.org/officeDocument/2006/relationships/hyperlink" Target="http://bizpora.com/" TargetMode="External"/><Relationship Id="rId8567" Type="http://schemas.openxmlformats.org/officeDocument/2006/relationships/hyperlink" Target="http://www.genesis-biopharma.com/" TargetMode="External"/><Relationship Id="rId11548" Type="http://schemas.openxmlformats.org/officeDocument/2006/relationships/hyperlink" Target="http://www.schrodinger.com/" TargetMode="External"/><Relationship Id="rId25377" Type="http://schemas.openxmlformats.org/officeDocument/2006/relationships/hyperlink" Target="http://www.neograftinc.com/" TargetMode="External"/><Relationship Id="rId32593" Type="http://schemas.openxmlformats.org/officeDocument/2006/relationships/hyperlink" Target="http://www.rackwareinc.com/" TargetMode="External"/><Relationship Id="rId41911" Type="http://schemas.openxmlformats.org/officeDocument/2006/relationships/hyperlink" Target="http://www.tigoenergy.com/" TargetMode="External"/><Relationship Id="rId48524" Type="http://schemas.openxmlformats.org/officeDocument/2006/relationships/hyperlink" Target="https://www.mepin.com/" TargetMode="External"/><Relationship Id="rId55740" Type="http://schemas.openxmlformats.org/officeDocument/2006/relationships/hyperlink" Target="https://www.threatstream.com/" TargetMode="External"/><Relationship Id="rId1607" Type="http://schemas.openxmlformats.org/officeDocument/2006/relationships/hyperlink" Target="http://www.travelnotes.io/" TargetMode="External"/><Relationship Id="rId14021" Type="http://schemas.openxmlformats.org/officeDocument/2006/relationships/hyperlink" Target="http://www.kreditech.com/" TargetMode="External"/><Relationship Id="rId32246" Type="http://schemas.openxmlformats.org/officeDocument/2006/relationships/hyperlink" Target="http://www.moka5.com/" TargetMode="External"/><Relationship Id="rId46075" Type="http://schemas.openxmlformats.org/officeDocument/2006/relationships/hyperlink" Target="http://www.presidiuminc.com/" TargetMode="External"/><Relationship Id="rId53291" Type="http://schemas.openxmlformats.org/officeDocument/2006/relationships/hyperlink" Target="http://www.nanoradio.com/" TargetMode="External"/><Relationship Id="rId58963" Type="http://schemas.openxmlformats.org/officeDocument/2006/relationships/hyperlink" Target="http://wannabiz.com/" TargetMode="External"/><Relationship Id="rId7650" Type="http://schemas.openxmlformats.org/officeDocument/2006/relationships/hyperlink" Target="http://www.corgenix.com/" TargetMode="External"/><Relationship Id="rId17591" Type="http://schemas.openxmlformats.org/officeDocument/2006/relationships/hyperlink" Target="http://www.zipitwireless.com/" TargetMode="External"/><Relationship Id="rId21987" Type="http://schemas.openxmlformats.org/officeDocument/2006/relationships/hyperlink" Target="http://www.zeel.com/" TargetMode="External"/><Relationship Id="rId35469" Type="http://schemas.openxmlformats.org/officeDocument/2006/relationships/hyperlink" Target="https://www.momentfeed.com/" TargetMode="External"/><Relationship Id="rId37918" Type="http://schemas.openxmlformats.org/officeDocument/2006/relationships/hyperlink" Target="http://www.c3nano.com/" TargetMode="External"/><Relationship Id="rId42685" Type="http://schemas.openxmlformats.org/officeDocument/2006/relationships/hyperlink" Target="http://www.bodyclocks.com.au/" TargetMode="External"/><Relationship Id="rId49298" Type="http://schemas.openxmlformats.org/officeDocument/2006/relationships/hyperlink" Target="http://knockatv.com/" TargetMode="External"/><Relationship Id="rId58616" Type="http://schemas.openxmlformats.org/officeDocument/2006/relationships/hyperlink" Target="http://www.corp.mode.com/" TargetMode="External"/><Relationship Id="rId60160" Type="http://schemas.openxmlformats.org/officeDocument/2006/relationships/hyperlink" Target="http://www.fxiaoke.com/" TargetMode="External"/><Relationship Id="rId7303" Type="http://schemas.openxmlformats.org/officeDocument/2006/relationships/hyperlink" Target="http://centrosepharma.com/" TargetMode="External"/><Relationship Id="rId10631" Type="http://schemas.openxmlformats.org/officeDocument/2006/relationships/hyperlink" Target="http://orthokinematics.com/" TargetMode="External"/><Relationship Id="rId17244" Type="http://schemas.openxmlformats.org/officeDocument/2006/relationships/hyperlink" Target="http://www.tekbrix.com/" TargetMode="External"/><Relationship Id="rId24460" Type="http://schemas.openxmlformats.org/officeDocument/2006/relationships/hyperlink" Target="http://cardica.com/" TargetMode="External"/><Relationship Id="rId42338" Type="http://schemas.openxmlformats.org/officeDocument/2006/relationships/hyperlink" Target="http://www.halgi.rsitez.com/" TargetMode="External"/><Relationship Id="rId56167" Type="http://schemas.openxmlformats.org/officeDocument/2006/relationships/hyperlink" Target="https://musicstockexchange.co/" TargetMode="External"/><Relationship Id="rId63383" Type="http://schemas.openxmlformats.org/officeDocument/2006/relationships/hyperlink" Target="https://legalvision.com.au/" TargetMode="External"/><Relationship Id="rId13854" Type="http://schemas.openxmlformats.org/officeDocument/2006/relationships/hyperlink" Target="http://www.imapdata.com/" TargetMode="External"/><Relationship Id="rId24113" Type="http://schemas.openxmlformats.org/officeDocument/2006/relationships/hyperlink" Target="http://advancedbiomarker.com/" TargetMode="External"/><Relationship Id="rId27683" Type="http://schemas.openxmlformats.org/officeDocument/2006/relationships/hyperlink" Target="http://virsto.com/" TargetMode="External"/><Relationship Id="rId48381" Type="http://schemas.openxmlformats.org/officeDocument/2006/relationships/hyperlink" Target="http://giantswarm.io/" TargetMode="External"/><Relationship Id="rId63036" Type="http://schemas.openxmlformats.org/officeDocument/2006/relationships/hyperlink" Target="http://www.sumpto.com/" TargetMode="External"/><Relationship Id="rId3913" Type="http://schemas.openxmlformats.org/officeDocument/2006/relationships/hyperlink" Target="http://www.veritweet.com/" TargetMode="External"/><Relationship Id="rId8077" Type="http://schemas.openxmlformats.org/officeDocument/2006/relationships/hyperlink" Target="http://edisonpharma.com/Home.aspx" TargetMode="External"/><Relationship Id="rId13507" Type="http://schemas.openxmlformats.org/officeDocument/2006/relationships/hyperlink" Target="http://www.docalytics.com/" TargetMode="External"/><Relationship Id="rId20723" Type="http://schemas.openxmlformats.org/officeDocument/2006/relationships/hyperlink" Target="http://www.allizhealth.com/Pages/allizhealth/Home.aspx" TargetMode="External"/><Relationship Id="rId27336" Type="http://schemas.openxmlformats.org/officeDocument/2006/relationships/hyperlink" Target="http://www.datacore.com/" TargetMode="External"/><Relationship Id="rId34552" Type="http://schemas.openxmlformats.org/officeDocument/2006/relationships/hyperlink" Target="http://www.edointeractive.com/" TargetMode="External"/><Relationship Id="rId48034" Type="http://schemas.openxmlformats.org/officeDocument/2006/relationships/hyperlink" Target="http://www.whiteamber.com/" TargetMode="External"/><Relationship Id="rId52777" Type="http://schemas.openxmlformats.org/officeDocument/2006/relationships/hyperlink" Target="http://www.amec-inc.com/" TargetMode="External"/><Relationship Id="rId55250" Type="http://schemas.openxmlformats.org/officeDocument/2006/relationships/hyperlink" Target="http://www.bit9.com/" TargetMode="External"/><Relationship Id="rId1464" Type="http://schemas.openxmlformats.org/officeDocument/2006/relationships/hyperlink" Target="http://www.xbowling.com/" TargetMode="External"/><Relationship Id="rId11058" Type="http://schemas.openxmlformats.org/officeDocument/2006/relationships/hyperlink" Target="http://www.promethera.com/" TargetMode="External"/><Relationship Id="rId19550" Type="http://schemas.openxmlformats.org/officeDocument/2006/relationships/hyperlink" Target="http://www.paddle8.com/" TargetMode="External"/><Relationship Id="rId23946" Type="http://schemas.openxmlformats.org/officeDocument/2006/relationships/hyperlink" Target="http://nutoriousnuts.com/" TargetMode="External"/><Relationship Id="rId34205" Type="http://schemas.openxmlformats.org/officeDocument/2006/relationships/hyperlink" Target="http://www.canadastays.com/" TargetMode="External"/><Relationship Id="rId37775" Type="http://schemas.openxmlformats.org/officeDocument/2006/relationships/hyperlink" Target="http://spindriftfresh.com/" TargetMode="External"/><Relationship Id="rId41421" Type="http://schemas.openxmlformats.org/officeDocument/2006/relationships/hyperlink" Target="http://www.poweroasis.com/" TargetMode="External"/><Relationship Id="rId44991" Type="http://schemas.openxmlformats.org/officeDocument/2006/relationships/hyperlink" Target="http://biz.365scores.com/" TargetMode="External"/><Relationship Id="rId1117" Type="http://schemas.openxmlformats.org/officeDocument/2006/relationships/hyperlink" Target="http://likeness.com/" TargetMode="External"/><Relationship Id="rId4687" Type="http://schemas.openxmlformats.org/officeDocument/2006/relationships/hyperlink" Target="http://www.liarspoker.com/" TargetMode="External"/><Relationship Id="rId19203" Type="http://schemas.openxmlformats.org/officeDocument/2006/relationships/hyperlink" Target="http://www.massdrop.com/" TargetMode="External"/><Relationship Id="rId21497" Type="http://schemas.openxmlformats.org/officeDocument/2006/relationships/hyperlink" Target="http://www.novianhealth.com/" TargetMode="External"/><Relationship Id="rId30815" Type="http://schemas.openxmlformats.org/officeDocument/2006/relationships/hyperlink" Target="http://www.vistronix.com/" TargetMode="External"/><Relationship Id="rId37428" Type="http://schemas.openxmlformats.org/officeDocument/2006/relationships/hyperlink" Target="https://thegrid.io/" TargetMode="External"/><Relationship Id="rId44644" Type="http://schemas.openxmlformats.org/officeDocument/2006/relationships/hyperlink" Target="http://flyrlabs.com/" TargetMode="External"/><Relationship Id="rId51860" Type="http://schemas.openxmlformats.org/officeDocument/2006/relationships/hyperlink" Target="http://www.portr.com/" TargetMode="External"/><Relationship Id="rId58473" Type="http://schemas.openxmlformats.org/officeDocument/2006/relationships/hyperlink" Target="https://www.ahhaa.co/" TargetMode="External"/><Relationship Id="rId62869" Type="http://schemas.openxmlformats.org/officeDocument/2006/relationships/hyperlink" Target="http://www.creditkarma.com/" TargetMode="External"/><Relationship Id="rId7160" Type="http://schemas.openxmlformats.org/officeDocument/2006/relationships/hyperlink" Target="http://castlewoodsurgical.com/" TargetMode="External"/><Relationship Id="rId10141" Type="http://schemas.openxmlformats.org/officeDocument/2006/relationships/hyperlink" Target="http://www.naurex.com/" TargetMode="External"/><Relationship Id="rId42195" Type="http://schemas.openxmlformats.org/officeDocument/2006/relationships/hyperlink" Target="http://ad.ly/" TargetMode="External"/><Relationship Id="rId47867" Type="http://schemas.openxmlformats.org/officeDocument/2006/relationships/hyperlink" Target="http://www.personify.com/" TargetMode="External"/><Relationship Id="rId51513" Type="http://schemas.openxmlformats.org/officeDocument/2006/relationships/hyperlink" Target="http://www.ip-shark.com/" TargetMode="External"/><Relationship Id="rId58126" Type="http://schemas.openxmlformats.org/officeDocument/2006/relationships/hyperlink" Target="http://any-door.com/" TargetMode="External"/><Relationship Id="rId65342" Type="http://schemas.openxmlformats.org/officeDocument/2006/relationships/hyperlink" Target="http://www.am-beo.com/" TargetMode="External"/><Relationship Id="rId15813" Type="http://schemas.openxmlformats.org/officeDocument/2006/relationships/hyperlink" Target="http://www.delvv.com/" TargetMode="External"/><Relationship Id="rId27193" Type="http://schemas.openxmlformats.org/officeDocument/2006/relationships/hyperlink" Target="http://www.continuitysoftware.com/" TargetMode="External"/><Relationship Id="rId29642" Type="http://schemas.openxmlformats.org/officeDocument/2006/relationships/hyperlink" Target="http://www.radioscape.com/" TargetMode="External"/><Relationship Id="rId31589" Type="http://schemas.openxmlformats.org/officeDocument/2006/relationships/hyperlink" Target="http://www.decarta.com/" TargetMode="External"/><Relationship Id="rId54736" Type="http://schemas.openxmlformats.org/officeDocument/2006/relationships/hyperlink" Target="http://www.taskit.io/" TargetMode="External"/><Relationship Id="rId61952" Type="http://schemas.openxmlformats.org/officeDocument/2006/relationships/hyperlink" Target="http://corbuspharma.com/" TargetMode="External"/><Relationship Id="rId3770" Type="http://schemas.openxmlformats.org/officeDocument/2006/relationships/hyperlink" Target="http://www.taskrabbit.com/" TargetMode="External"/><Relationship Id="rId13364" Type="http://schemas.openxmlformats.org/officeDocument/2006/relationships/hyperlink" Target="http://www.couchbase.com/" TargetMode="External"/><Relationship Id="rId20580" Type="http://schemas.openxmlformats.org/officeDocument/2006/relationships/hyperlink" Target="http://ygline.com/" TargetMode="External"/><Relationship Id="rId34062" Type="http://schemas.openxmlformats.org/officeDocument/2006/relationships/hyperlink" Target="http://www.blinqmedia.com/" TargetMode="External"/><Relationship Id="rId36511" Type="http://schemas.openxmlformats.org/officeDocument/2006/relationships/hyperlink" Target="http://www.triggit.com/" TargetMode="External"/><Relationship Id="rId40907" Type="http://schemas.openxmlformats.org/officeDocument/2006/relationships/hyperlink" Target="http://gridpoint.com/" TargetMode="External"/><Relationship Id="rId52287" Type="http://schemas.openxmlformats.org/officeDocument/2006/relationships/hyperlink" Target="http://snapfish.com/" TargetMode="External"/><Relationship Id="rId61605" Type="http://schemas.openxmlformats.org/officeDocument/2006/relationships/hyperlink" Target="http://drinksomewhere.com/" TargetMode="External"/><Relationship Id="rId3423" Type="http://schemas.openxmlformats.org/officeDocument/2006/relationships/hyperlink" Target="http://www.myrepp.com/" TargetMode="External"/><Relationship Id="rId6993" Type="http://schemas.openxmlformats.org/officeDocument/2006/relationships/hyperlink" Target="http://brightonbiotech.com/" TargetMode="External"/><Relationship Id="rId13017" Type="http://schemas.openxmlformats.org/officeDocument/2006/relationships/hyperlink" Target="http://www.avant.com/" TargetMode="External"/><Relationship Id="rId16587" Type="http://schemas.openxmlformats.org/officeDocument/2006/relationships/hyperlink" Target="http://mydrobe.com/" TargetMode="External"/><Relationship Id="rId20233" Type="http://schemas.openxmlformats.org/officeDocument/2006/relationships/hyperlink" Target="http://www.tibersoft.com/" TargetMode="External"/><Relationship Id="rId25905" Type="http://schemas.openxmlformats.org/officeDocument/2006/relationships/hyperlink" Target="http://www.superdimension.com/" TargetMode="External"/><Relationship Id="rId39734" Type="http://schemas.openxmlformats.org/officeDocument/2006/relationships/hyperlink" Target="http://www.moneyfarm.com/" TargetMode="External"/><Relationship Id="rId46950" Type="http://schemas.openxmlformats.org/officeDocument/2006/relationships/hyperlink" Target="http://www.m2.uk.com/" TargetMode="External"/><Relationship Id="rId57959" Type="http://schemas.openxmlformats.org/officeDocument/2006/relationships/hyperlink" Target="https://www.trippeo.com/" TargetMode="External"/><Relationship Id="rId6646" Type="http://schemas.openxmlformats.org/officeDocument/2006/relationships/hyperlink" Target="http://be4.com/" TargetMode="External"/><Relationship Id="rId19060" Type="http://schemas.openxmlformats.org/officeDocument/2006/relationships/hyperlink" Target="http://legaldiction.com/" TargetMode="External"/><Relationship Id="rId23456" Type="http://schemas.openxmlformats.org/officeDocument/2006/relationships/hyperlink" Target="http://eagereyes.org/criticism/the-rise-and-fall-of-swivel" TargetMode="External"/><Relationship Id="rId30672" Type="http://schemas.openxmlformats.org/officeDocument/2006/relationships/hyperlink" Target="http://www.unleashedsoftware.com/" TargetMode="External"/><Relationship Id="rId37285" Type="http://schemas.openxmlformats.org/officeDocument/2006/relationships/hyperlink" Target="http://www.netqwerk.com/" TargetMode="External"/><Relationship Id="rId46603" Type="http://schemas.openxmlformats.org/officeDocument/2006/relationships/hyperlink" Target="http://embomedics.com/" TargetMode="External"/><Relationship Id="rId62379" Type="http://schemas.openxmlformats.org/officeDocument/2006/relationships/hyperlink" Target="http://www.careerfoundry.com/" TargetMode="External"/><Relationship Id="rId64828" Type="http://schemas.openxmlformats.org/officeDocument/2006/relationships/hyperlink" Target="http://www.vitaepharma.com/" TargetMode="External"/><Relationship Id="rId4197" Type="http://schemas.openxmlformats.org/officeDocument/2006/relationships/hyperlink" Target="http://www.arccosgolf.com/" TargetMode="External"/><Relationship Id="rId9869" Type="http://schemas.openxmlformats.org/officeDocument/2006/relationships/hyperlink" Target="http://www.mgb-biopharma.com/" TargetMode="External"/><Relationship Id="rId12100" Type="http://schemas.openxmlformats.org/officeDocument/2006/relationships/hyperlink" Target="http://telabio.com/" TargetMode="External"/><Relationship Id="rId23109" Type="http://schemas.openxmlformats.org/officeDocument/2006/relationships/hyperlink" Target="http://studyapps.ru/" TargetMode="External"/><Relationship Id="rId26679" Type="http://schemas.openxmlformats.org/officeDocument/2006/relationships/hyperlink" Target="http://www.biometrycloud.com/" TargetMode="External"/><Relationship Id="rId30325" Type="http://schemas.openxmlformats.org/officeDocument/2006/relationships/hyperlink" Target="http://swiftstack.com/" TargetMode="External"/><Relationship Id="rId33895" Type="http://schemas.openxmlformats.org/officeDocument/2006/relationships/hyperlink" Target="http://www.appia.com/" TargetMode="External"/><Relationship Id="rId44154" Type="http://schemas.openxmlformats.org/officeDocument/2006/relationships/hyperlink" Target="http://hyperlooptech.com/" TargetMode="External"/><Relationship Id="rId49826" Type="http://schemas.openxmlformats.org/officeDocument/2006/relationships/hyperlink" Target="http://www.gibberin.com/" TargetMode="External"/><Relationship Id="rId51370" Type="http://schemas.openxmlformats.org/officeDocument/2006/relationships/hyperlink" Target="http://mynd.me/" TargetMode="External"/><Relationship Id="rId15670" Type="http://schemas.openxmlformats.org/officeDocument/2006/relationships/hyperlink" Target="http://www.chumkee.com/" TargetMode="External"/><Relationship Id="rId29152" Type="http://schemas.openxmlformats.org/officeDocument/2006/relationships/hyperlink" Target="http://obsorb.com/" TargetMode="External"/><Relationship Id="rId33548" Type="http://schemas.openxmlformats.org/officeDocument/2006/relationships/hyperlink" Target="http://www.visualant.net/" TargetMode="External"/><Relationship Id="rId40764" Type="http://schemas.openxmlformats.org/officeDocument/2006/relationships/hyperlink" Target="http://www.enviasystems.com/" TargetMode="External"/><Relationship Id="rId47377" Type="http://schemas.openxmlformats.org/officeDocument/2006/relationships/hyperlink" Target="http://www.santurcorp.com/" TargetMode="External"/><Relationship Id="rId51023" Type="http://schemas.openxmlformats.org/officeDocument/2006/relationships/hyperlink" Target="http://www.wiseri.com/" TargetMode="External"/><Relationship Id="rId54593" Type="http://schemas.openxmlformats.org/officeDocument/2006/relationships/hyperlink" Target="http://www.nimbuscloudapps.com/" TargetMode="External"/><Relationship Id="rId63911" Type="http://schemas.openxmlformats.org/officeDocument/2006/relationships/hyperlink" Target="http://www.act-on.com/" TargetMode="External"/><Relationship Id="rId2909" Type="http://schemas.openxmlformats.org/officeDocument/2006/relationships/hyperlink" Target="http://www.matcha.tv/" TargetMode="External"/><Relationship Id="rId3280" Type="http://schemas.openxmlformats.org/officeDocument/2006/relationships/hyperlink" Target="http://www.privategriffe.com/" TargetMode="External"/><Relationship Id="rId15323" Type="http://schemas.openxmlformats.org/officeDocument/2006/relationships/hyperlink" Target="http://www.a-la-mobile.com/" TargetMode="External"/><Relationship Id="rId18893" Type="http://schemas.openxmlformats.org/officeDocument/2006/relationships/hyperlink" Target="http://www.jhilburn.com/" TargetMode="External"/><Relationship Id="rId20090" Type="http://schemas.openxmlformats.org/officeDocument/2006/relationships/hyperlink" Target="http://www.storenvy.com/" TargetMode="External"/><Relationship Id="rId31099" Type="http://schemas.openxmlformats.org/officeDocument/2006/relationships/hyperlink" Target="http://www.accessdata.com/" TargetMode="External"/><Relationship Id="rId36021" Type="http://schemas.openxmlformats.org/officeDocument/2006/relationships/hyperlink" Target="http://www.seekerwireless.com/" TargetMode="External"/><Relationship Id="rId39591" Type="http://schemas.openxmlformats.org/officeDocument/2006/relationships/hyperlink" Target="http://www.investing.com/" TargetMode="External"/><Relationship Id="rId40417" Type="http://schemas.openxmlformats.org/officeDocument/2006/relationships/hyperlink" Target="http://www.boulderwindpower.com/" TargetMode="External"/><Relationship Id="rId54246" Type="http://schemas.openxmlformats.org/officeDocument/2006/relationships/hyperlink" Target="http://www.eventerprise.com/" TargetMode="External"/><Relationship Id="rId59918" Type="http://schemas.openxmlformats.org/officeDocument/2006/relationships/hyperlink" Target="http://www.sarta.com.co/" TargetMode="External"/><Relationship Id="rId61462" Type="http://schemas.openxmlformats.org/officeDocument/2006/relationships/hyperlink" Target="https://www.zomato.com/" TargetMode="External"/><Relationship Id="rId8952" Type="http://schemas.openxmlformats.org/officeDocument/2006/relationships/hyperlink" Target="http://www.iconictherapeutics.com/" TargetMode="External"/><Relationship Id="rId11933" Type="http://schemas.openxmlformats.org/officeDocument/2006/relationships/hyperlink" Target="http://sunbiopharma.com/" TargetMode="External"/><Relationship Id="rId18546" Type="http://schemas.openxmlformats.org/officeDocument/2006/relationships/hyperlink" Target="http://foodzie.com/" TargetMode="External"/><Relationship Id="rId25762" Type="http://schemas.openxmlformats.org/officeDocument/2006/relationships/hyperlink" Target="http://scynexis.com/" TargetMode="External"/><Relationship Id="rId39244" Type="http://schemas.openxmlformats.org/officeDocument/2006/relationships/hyperlink" Target="http://www.coinsetter.com/" TargetMode="External"/><Relationship Id="rId43987" Type="http://schemas.openxmlformats.org/officeDocument/2006/relationships/hyperlink" Target="http://nuzzel.com/" TargetMode="External"/><Relationship Id="rId46460" Type="http://schemas.openxmlformats.org/officeDocument/2006/relationships/hyperlink" Target="http://claretmedical.com/" TargetMode="External"/><Relationship Id="rId57469" Type="http://schemas.openxmlformats.org/officeDocument/2006/relationships/hyperlink" Target="http://skycatch.com/" TargetMode="External"/><Relationship Id="rId61115" Type="http://schemas.openxmlformats.org/officeDocument/2006/relationships/hyperlink" Target="http://www.protoshare.com/" TargetMode="External"/><Relationship Id="rId64685" Type="http://schemas.openxmlformats.org/officeDocument/2006/relationships/hyperlink" Target="http://www.salesmanago.com/" TargetMode="External"/><Relationship Id="rId6156" Type="http://schemas.openxmlformats.org/officeDocument/2006/relationships/hyperlink" Target="http://analytelogic.com/" TargetMode="External"/><Relationship Id="rId8605" Type="http://schemas.openxmlformats.org/officeDocument/2006/relationships/hyperlink" Target="http://www.genomecompiler.com/" TargetMode="External"/><Relationship Id="rId16097" Type="http://schemas.openxmlformats.org/officeDocument/2006/relationships/hyperlink" Target="http://www.snailmobile.com/" TargetMode="External"/><Relationship Id="rId25415" Type="http://schemas.openxmlformats.org/officeDocument/2006/relationships/hyperlink" Target="http://www.ninepointmedical.com/" TargetMode="External"/><Relationship Id="rId28985" Type="http://schemas.openxmlformats.org/officeDocument/2006/relationships/hyperlink" Target="http://www.ncr.com/" TargetMode="External"/><Relationship Id="rId32631" Type="http://schemas.openxmlformats.org/officeDocument/2006/relationships/hyperlink" Target="http://www.registermyinfo.com/" TargetMode="External"/><Relationship Id="rId46113" Type="http://schemas.openxmlformats.org/officeDocument/2006/relationships/hyperlink" Target="http://speakaboos.com/" TargetMode="External"/><Relationship Id="rId50856" Type="http://schemas.openxmlformats.org/officeDocument/2006/relationships/hyperlink" Target="http://www.unitedfd.com/" TargetMode="External"/><Relationship Id="rId64338" Type="http://schemas.openxmlformats.org/officeDocument/2006/relationships/hyperlink" Target="http://sproutsocial.com/" TargetMode="External"/><Relationship Id="rId14809" Type="http://schemas.openxmlformats.org/officeDocument/2006/relationships/hyperlink" Target="http://simpleenergy.com/" TargetMode="External"/><Relationship Id="rId28638" Type="http://schemas.openxmlformats.org/officeDocument/2006/relationships/hyperlink" Target="http://www.logicloop.co.uk/" TargetMode="External"/><Relationship Id="rId30182" Type="http://schemas.openxmlformats.org/officeDocument/2006/relationships/hyperlink" Target="http://www.spaceclaim.com/" TargetMode="External"/><Relationship Id="rId35854" Type="http://schemas.openxmlformats.org/officeDocument/2006/relationships/hyperlink" Target="http://www.quintura.com/" TargetMode="External"/><Relationship Id="rId49683" Type="http://schemas.openxmlformats.org/officeDocument/2006/relationships/hyperlink" Target="http://www.processunity.com/" TargetMode="External"/><Relationship Id="rId50509" Type="http://schemas.openxmlformats.org/officeDocument/2006/relationships/hyperlink" Target="http://www.nucleuslife.com/" TargetMode="External"/><Relationship Id="rId2766" Type="http://schemas.openxmlformats.org/officeDocument/2006/relationships/hyperlink" Target="http://www.kivra.com/" TargetMode="External"/><Relationship Id="rId9379" Type="http://schemas.openxmlformats.org/officeDocument/2006/relationships/hyperlink" Target="http://www.jhlbiotech.com/" TargetMode="External"/><Relationship Id="rId15180" Type="http://schemas.openxmlformats.org/officeDocument/2006/relationships/hyperlink" Target="http://vlex.com/" TargetMode="External"/><Relationship Id="rId26189" Type="http://schemas.openxmlformats.org/officeDocument/2006/relationships/hyperlink" Target="http://zoundsmiddletown.com/" TargetMode="External"/><Relationship Id="rId35507" Type="http://schemas.openxmlformats.org/officeDocument/2006/relationships/hyperlink" Target="http://www.mydocket.com/" TargetMode="External"/><Relationship Id="rId42723" Type="http://schemas.openxmlformats.org/officeDocument/2006/relationships/hyperlink" Target="http://focusmotion.io/" TargetMode="External"/><Relationship Id="rId49336" Type="http://schemas.openxmlformats.org/officeDocument/2006/relationships/hyperlink" Target="http://www.mygeni.org/" TargetMode="External"/><Relationship Id="rId56552" Type="http://schemas.openxmlformats.org/officeDocument/2006/relationships/hyperlink" Target="http://www.microinox.com.br/" TargetMode="External"/><Relationship Id="rId60948" Type="http://schemas.openxmlformats.org/officeDocument/2006/relationships/hyperlink" Target="http://www.crossloop.com/" TargetMode="External"/><Relationship Id="rId738" Type="http://schemas.openxmlformats.org/officeDocument/2006/relationships/hyperlink" Target="http://friendsyapp.com/" TargetMode="External"/><Relationship Id="rId2419" Type="http://schemas.openxmlformats.org/officeDocument/2006/relationships/hyperlink" Target="http://www.filecubed.co/" TargetMode="External"/><Relationship Id="rId5989" Type="http://schemas.openxmlformats.org/officeDocument/2006/relationships/hyperlink" Target="http://www.aliosbiopharma.com/" TargetMode="External"/><Relationship Id="rId22799" Type="http://schemas.openxmlformats.org/officeDocument/2006/relationships/hyperlink" Target="http://www.langolab.com/" TargetMode="External"/><Relationship Id="rId33058" Type="http://schemas.openxmlformats.org/officeDocument/2006/relationships/hyperlink" Target="http://www.hellomarket.com/" TargetMode="External"/><Relationship Id="rId40274" Type="http://schemas.openxmlformats.org/officeDocument/2006/relationships/hyperlink" Target="http://www.allihub.com/" TargetMode="External"/><Relationship Id="rId45946" Type="http://schemas.openxmlformats.org/officeDocument/2006/relationships/hyperlink" Target="http://www.educatablet.com/" TargetMode="External"/><Relationship Id="rId56205" Type="http://schemas.openxmlformats.org/officeDocument/2006/relationships/hyperlink" Target="http://www.mlsmynest.com/" TargetMode="External"/><Relationship Id="rId59775" Type="http://schemas.openxmlformats.org/officeDocument/2006/relationships/hyperlink" Target="http://www.freecultr.com/" TargetMode="External"/><Relationship Id="rId63421" Type="http://schemas.openxmlformats.org/officeDocument/2006/relationships/hyperlink" Target="http://www.rocketlawyer.com/" TargetMode="External"/><Relationship Id="rId8462" Type="http://schemas.openxmlformats.org/officeDocument/2006/relationships/hyperlink" Target="http://www.forsightlabs.com/" TargetMode="External"/><Relationship Id="rId11790" Type="http://schemas.openxmlformats.org/officeDocument/2006/relationships/hyperlink" Target="http://somalogic.com/" TargetMode="External"/><Relationship Id="rId18056" Type="http://schemas.openxmlformats.org/officeDocument/2006/relationships/hyperlink" Target="http://www.cashstar.com/" TargetMode="External"/><Relationship Id="rId25272" Type="http://schemas.openxmlformats.org/officeDocument/2006/relationships/hyperlink" Target="http://microinterventional.com/" TargetMode="External"/><Relationship Id="rId27721" Type="http://schemas.openxmlformats.org/officeDocument/2006/relationships/hyperlink" Target="http://www.tryfabric.com/" TargetMode="External"/><Relationship Id="rId43497" Type="http://schemas.openxmlformats.org/officeDocument/2006/relationships/hyperlink" Target="http://www.quickfire-games.com/" TargetMode="External"/><Relationship Id="rId52815" Type="http://schemas.openxmlformats.org/officeDocument/2006/relationships/hyperlink" Target="http://www.altobeam.com/" TargetMode="External"/><Relationship Id="rId59428" Type="http://schemas.openxmlformats.org/officeDocument/2006/relationships/hyperlink" Target="http://www.promofarma.com/" TargetMode="External"/><Relationship Id="rId8115" Type="http://schemas.openxmlformats.org/officeDocument/2006/relationships/hyperlink" Target="http://www.elitepharma.com/" TargetMode="External"/><Relationship Id="rId11443" Type="http://schemas.openxmlformats.org/officeDocument/2006/relationships/hyperlink" Target="http://www.rhythmtx.com/" TargetMode="External"/><Relationship Id="rId32141" Type="http://schemas.openxmlformats.org/officeDocument/2006/relationships/hyperlink" Target="http://logmatic.io/" TargetMode="External"/><Relationship Id="rId50366" Type="http://schemas.openxmlformats.org/officeDocument/2006/relationships/hyperlink" Target="https://getcodie.com/" TargetMode="External"/><Relationship Id="rId64195" Type="http://schemas.openxmlformats.org/officeDocument/2006/relationships/hyperlink" Target="https://www.channelpilot.com/" TargetMode="External"/><Relationship Id="rId1502" Type="http://schemas.openxmlformats.org/officeDocument/2006/relationships/hyperlink" Target="http://www.studyinbudapest.com/" TargetMode="External"/><Relationship Id="rId14666" Type="http://schemas.openxmlformats.org/officeDocument/2006/relationships/hyperlink" Target="http://www.remitdata.com/" TargetMode="External"/><Relationship Id="rId21882" Type="http://schemas.openxmlformats.org/officeDocument/2006/relationships/hyperlink" Target="http://www.uspreventivemedicine.com/" TargetMode="External"/><Relationship Id="rId28495" Type="http://schemas.openxmlformats.org/officeDocument/2006/relationships/hyperlink" Target="http://www.knoa.com/" TargetMode="External"/><Relationship Id="rId37813" Type="http://schemas.openxmlformats.org/officeDocument/2006/relationships/hyperlink" Target="http://www.1366tech.com/" TargetMode="External"/><Relationship Id="rId49193" Type="http://schemas.openxmlformats.org/officeDocument/2006/relationships/hyperlink" Target="http://www.cinsay.com/" TargetMode="External"/><Relationship Id="rId50019" Type="http://schemas.openxmlformats.org/officeDocument/2006/relationships/hyperlink" Target="http://www.wengo.fr/" TargetMode="External"/><Relationship Id="rId53589" Type="http://schemas.openxmlformats.org/officeDocument/2006/relationships/hyperlink" Target="http://www.tilera.com/" TargetMode="External"/><Relationship Id="rId4725" Type="http://schemas.openxmlformats.org/officeDocument/2006/relationships/hyperlink" Target="http://www.kamcord.com/" TargetMode="External"/><Relationship Id="rId14319" Type="http://schemas.openxmlformats.org/officeDocument/2006/relationships/hyperlink" Target="http://www.nextbigsound.com/" TargetMode="External"/><Relationship Id="rId17889" Type="http://schemas.openxmlformats.org/officeDocument/2006/relationships/hyperlink" Target="http://beijing.bitauto.com/" TargetMode="External"/><Relationship Id="rId21535" Type="http://schemas.openxmlformats.org/officeDocument/2006/relationships/hyperlink" Target="http://hioscar.com/" TargetMode="External"/><Relationship Id="rId28148" Type="http://schemas.openxmlformats.org/officeDocument/2006/relationships/hyperlink" Target="http://infinidb.co/" TargetMode="External"/><Relationship Id="rId35364" Type="http://schemas.openxmlformats.org/officeDocument/2006/relationships/hyperlink" Target="http://www.mediacrossing.com/" TargetMode="External"/><Relationship Id="rId42580" Type="http://schemas.openxmlformats.org/officeDocument/2006/relationships/hyperlink" Target="http://www.tribe.net/" TargetMode="External"/><Relationship Id="rId56062" Type="http://schemas.openxmlformats.org/officeDocument/2006/relationships/hyperlink" Target="http://www.equityroots.com/" TargetMode="External"/><Relationship Id="rId58511" Type="http://schemas.openxmlformats.org/officeDocument/2006/relationships/hyperlink" Target="http://weimob.com/" TargetMode="External"/><Relationship Id="rId60458" Type="http://schemas.openxmlformats.org/officeDocument/2006/relationships/hyperlink" Target="http://www.zymesolutions.com/" TargetMode="External"/><Relationship Id="rId62907" Type="http://schemas.openxmlformats.org/officeDocument/2006/relationships/hyperlink" Target="http://www.ondeck.com/" TargetMode="External"/><Relationship Id="rId595" Type="http://schemas.openxmlformats.org/officeDocument/2006/relationships/hyperlink" Target="http://www.dhingana.com/" TargetMode="External"/><Relationship Id="rId2276" Type="http://schemas.openxmlformats.org/officeDocument/2006/relationships/hyperlink" Target="http://done.com/" TargetMode="External"/><Relationship Id="rId7948" Type="http://schemas.openxmlformats.org/officeDocument/2006/relationships/hyperlink" Target="http://diatherix.com/" TargetMode="External"/><Relationship Id="rId24758" Type="http://schemas.openxmlformats.org/officeDocument/2006/relationships/hyperlink" Target="http://www.endogastricsolutions.com/" TargetMode="External"/><Relationship Id="rId31974" Type="http://schemas.openxmlformats.org/officeDocument/2006/relationships/hyperlink" Target="http://www.intellocorp.com/" TargetMode="External"/><Relationship Id="rId35017" Type="http://schemas.openxmlformats.org/officeDocument/2006/relationships/hyperlink" Target="http://jacked.com/" TargetMode="External"/><Relationship Id="rId38587" Type="http://schemas.openxmlformats.org/officeDocument/2006/relationships/hyperlink" Target="http://glass.aero/" TargetMode="External"/><Relationship Id="rId42233" Type="http://schemas.openxmlformats.org/officeDocument/2006/relationships/hyperlink" Target="http://www.gobleachers.com/" TargetMode="External"/><Relationship Id="rId47905" Type="http://schemas.openxmlformats.org/officeDocument/2006/relationships/hyperlink" Target="http://www.solebitlabs.com/" TargetMode="External"/><Relationship Id="rId248" Type="http://schemas.openxmlformats.org/officeDocument/2006/relationships/hyperlink" Target="http://www.pointtheapp.com/" TargetMode="External"/><Relationship Id="rId5499" Type="http://schemas.openxmlformats.org/officeDocument/2006/relationships/hyperlink" Target="http://www.zenimax.com/" TargetMode="External"/><Relationship Id="rId10929" Type="http://schemas.openxmlformats.org/officeDocument/2006/relationships/hyperlink" Target="http://www.portola.com/" TargetMode="External"/><Relationship Id="rId27231" Type="http://schemas.openxmlformats.org/officeDocument/2006/relationships/hyperlink" Target="http://www.cortona3d.com/" TargetMode="External"/><Relationship Id="rId31627" Type="http://schemas.openxmlformats.org/officeDocument/2006/relationships/hyperlink" Target="http://dynadec.com/" TargetMode="External"/><Relationship Id="rId45456" Type="http://schemas.openxmlformats.org/officeDocument/2006/relationships/hyperlink" Target="http://www.partly.co/" TargetMode="External"/><Relationship Id="rId52672" Type="http://schemas.openxmlformats.org/officeDocument/2006/relationships/hyperlink" Target="http://www.smithsonmartin.com/" TargetMode="External"/><Relationship Id="rId59285" Type="http://schemas.openxmlformats.org/officeDocument/2006/relationships/hyperlink" Target="http://www.viki.com/" TargetMode="External"/><Relationship Id="rId13402" Type="http://schemas.openxmlformats.org/officeDocument/2006/relationships/hyperlink" Target="http://cultureamp.com/" TargetMode="External"/><Relationship Id="rId16972" Type="http://schemas.openxmlformats.org/officeDocument/2006/relationships/hyperlink" Target="http://www.saguna.net/" TargetMode="External"/><Relationship Id="rId34100" Type="http://schemas.openxmlformats.org/officeDocument/2006/relationships/hyperlink" Target="http://boost.no/" TargetMode="External"/><Relationship Id="rId37670" Type="http://schemas.openxmlformats.org/officeDocument/2006/relationships/hyperlink" Target="http://hectorbeverages.com/" TargetMode="External"/><Relationship Id="rId45109" Type="http://schemas.openxmlformats.org/officeDocument/2006/relationships/hyperlink" Target="http://www.cardstar.com/" TargetMode="External"/><Relationship Id="rId48679" Type="http://schemas.openxmlformats.org/officeDocument/2006/relationships/hyperlink" Target="http://pusher.com/" TargetMode="External"/><Relationship Id="rId52325" Type="http://schemas.openxmlformats.org/officeDocument/2006/relationships/hyperlink" Target="https://www.youpic.com/" TargetMode="External"/><Relationship Id="rId55895" Type="http://schemas.openxmlformats.org/officeDocument/2006/relationships/hyperlink" Target="http://realm.io/" TargetMode="External"/><Relationship Id="rId1012" Type="http://schemas.openxmlformats.org/officeDocument/2006/relationships/hyperlink" Target="http://seemelissa.com/" TargetMode="External"/><Relationship Id="rId16625" Type="http://schemas.openxmlformats.org/officeDocument/2006/relationships/hyperlink" Target="http://www.newbay.com/" TargetMode="External"/><Relationship Id="rId23841" Type="http://schemas.openxmlformats.org/officeDocument/2006/relationships/hyperlink" Target="http://www.gojee.com/" TargetMode="External"/><Relationship Id="rId37323" Type="http://schemas.openxmlformats.org/officeDocument/2006/relationships/hyperlink" Target="http://www.picturk.com/" TargetMode="External"/><Relationship Id="rId55548" Type="http://schemas.openxmlformats.org/officeDocument/2006/relationships/hyperlink" Target="http://www.mxlogic.com/" TargetMode="External"/><Relationship Id="rId62764" Type="http://schemas.openxmlformats.org/officeDocument/2006/relationships/hyperlink" Target="https://www.reachpod.com/" TargetMode="External"/><Relationship Id="rId4235" Type="http://schemas.openxmlformats.org/officeDocument/2006/relationships/hyperlink" Target="http://bantr.tv/" TargetMode="External"/><Relationship Id="rId4582" Type="http://schemas.openxmlformats.org/officeDocument/2006/relationships/hyperlink" Target="http://www.givegifi.com/" TargetMode="External"/><Relationship Id="rId14176" Type="http://schemas.openxmlformats.org/officeDocument/2006/relationships/hyperlink" Target="http://activatenetworks.net/" TargetMode="External"/><Relationship Id="rId19848" Type="http://schemas.openxmlformats.org/officeDocument/2006/relationships/hyperlink" Target="http://safetypay.com/" TargetMode="External"/><Relationship Id="rId21392" Type="http://schemas.openxmlformats.org/officeDocument/2006/relationships/hyperlink" Target="http://www.clinicpoint.com/" TargetMode="External"/><Relationship Id="rId30710" Type="http://schemas.openxmlformats.org/officeDocument/2006/relationships/hyperlink" Target="http://www.vemba.com/" TargetMode="External"/><Relationship Id="rId41719" Type="http://schemas.openxmlformats.org/officeDocument/2006/relationships/hyperlink" Target="http://www.solaria.com/" TargetMode="External"/><Relationship Id="rId42090" Type="http://schemas.openxmlformats.org/officeDocument/2006/relationships/hyperlink" Target="http://xogen.ca/" TargetMode="External"/><Relationship Id="rId53099" Type="http://schemas.openxmlformats.org/officeDocument/2006/relationships/hyperlink" Target="http://www.gigoptix.com/" TargetMode="External"/><Relationship Id="rId58021" Type="http://schemas.openxmlformats.org/officeDocument/2006/relationships/hyperlink" Target="http://zenzui.com/" TargetMode="External"/><Relationship Id="rId62417" Type="http://schemas.openxmlformats.org/officeDocument/2006/relationships/hyperlink" Target="https://www.internavenue.com/" TargetMode="External"/><Relationship Id="rId9907" Type="http://schemas.openxmlformats.org/officeDocument/2006/relationships/hyperlink" Target="http://www.microvi.com/" TargetMode="External"/><Relationship Id="rId10786" Type="http://schemas.openxmlformats.org/officeDocument/2006/relationships/hyperlink" Target="http://www.perosphere.com/" TargetMode="External"/><Relationship Id="rId17399" Type="http://schemas.openxmlformats.org/officeDocument/2006/relationships/hyperlink" Target="http://www.vaultus.com/" TargetMode="External"/><Relationship Id="rId21045" Type="http://schemas.openxmlformats.org/officeDocument/2006/relationships/hyperlink" Target="http://fitmoo.com/" TargetMode="External"/><Relationship Id="rId26717" Type="http://schemas.openxmlformats.org/officeDocument/2006/relationships/hyperlink" Target="http://bluepillar.com/" TargetMode="External"/><Relationship Id="rId33933" Type="http://schemas.openxmlformats.org/officeDocument/2006/relationships/hyperlink" Target="http://www.sentiance.com/" TargetMode="External"/><Relationship Id="rId38097" Type="http://schemas.openxmlformats.org/officeDocument/2006/relationships/hyperlink" Target="http://helijia.com/" TargetMode="External"/><Relationship Id="rId47762" Type="http://schemas.openxmlformats.org/officeDocument/2006/relationships/hyperlink" Target="http://www.arabhardware.net/" TargetMode="External"/><Relationship Id="rId7458" Type="http://schemas.openxmlformats.org/officeDocument/2006/relationships/hyperlink" Target="http://www.cleavebio.com/" TargetMode="External"/><Relationship Id="rId10439" Type="http://schemas.openxmlformats.org/officeDocument/2006/relationships/hyperlink" Target="http://www.nuronbiotech.com/" TargetMode="External"/><Relationship Id="rId24268" Type="http://schemas.openxmlformats.org/officeDocument/2006/relationships/hyperlink" Target="http://arcmedicaldevices.com/" TargetMode="External"/><Relationship Id="rId31484" Type="http://schemas.openxmlformats.org/officeDocument/2006/relationships/hyperlink" Target="http://www.clusterseven.com/" TargetMode="External"/><Relationship Id="rId40802" Type="http://schemas.openxmlformats.org/officeDocument/2006/relationships/hyperlink" Target="http://www.evercharge.net/" TargetMode="External"/><Relationship Id="rId47415" Type="http://schemas.openxmlformats.org/officeDocument/2006/relationships/hyperlink" Target="http://sharp-world.com/" TargetMode="External"/><Relationship Id="rId52182" Type="http://schemas.openxmlformats.org/officeDocument/2006/relationships/hyperlink" Target="http://favim.com/" TargetMode="External"/><Relationship Id="rId54631" Type="http://schemas.openxmlformats.org/officeDocument/2006/relationships/hyperlink" Target="http://www.qbhub.com/" TargetMode="External"/><Relationship Id="rId16482" Type="http://schemas.openxmlformats.org/officeDocument/2006/relationships/hyperlink" Target="http://mobileiron.com/" TargetMode="External"/><Relationship Id="rId18931" Type="http://schemas.openxmlformats.org/officeDocument/2006/relationships/hyperlink" Target="http://www.jumponit.com/" TargetMode="External"/><Relationship Id="rId31137" Type="http://schemas.openxmlformats.org/officeDocument/2006/relationships/hyperlink" Target="http://www.agilenceinc.com/" TargetMode="External"/><Relationship Id="rId36809" Type="http://schemas.openxmlformats.org/officeDocument/2006/relationships/hyperlink" Target="http://www.xosdigital.com/" TargetMode="External"/><Relationship Id="rId57854" Type="http://schemas.openxmlformats.org/officeDocument/2006/relationships/hyperlink" Target="http://www.efilecabinet.com/" TargetMode="External"/><Relationship Id="rId61500" Type="http://schemas.openxmlformats.org/officeDocument/2006/relationships/hyperlink" Target="http://www.edmodo.com/" TargetMode="External"/><Relationship Id="rId6541" Type="http://schemas.openxmlformats.org/officeDocument/2006/relationships/hyperlink" Target="http://www.aviir.com/" TargetMode="External"/><Relationship Id="rId16135" Type="http://schemas.openxmlformats.org/officeDocument/2006/relationships/hyperlink" Target="http://igreet.co/" TargetMode="External"/><Relationship Id="rId20878" Type="http://schemas.openxmlformats.org/officeDocument/2006/relationships/hyperlink" Target="http://www.cohealo.com/" TargetMode="External"/><Relationship Id="rId23351" Type="http://schemas.openxmlformats.org/officeDocument/2006/relationships/hyperlink" Target="http://www.globalpitch.com/" TargetMode="External"/><Relationship Id="rId25800" Type="http://schemas.openxmlformats.org/officeDocument/2006/relationships/hyperlink" Target="http://www.silkroadmed.com/" TargetMode="External"/><Relationship Id="rId37180" Type="http://schemas.openxmlformats.org/officeDocument/2006/relationships/hyperlink" Target="http://cloudsightapi.com/" TargetMode="External"/><Relationship Id="rId41576" Type="http://schemas.openxmlformats.org/officeDocument/2006/relationships/hyperlink" Target="http://www.ribecplc.com/" TargetMode="External"/><Relationship Id="rId48189" Type="http://schemas.openxmlformats.org/officeDocument/2006/relationships/hyperlink" Target="http://www.clever-cloud.com/" TargetMode="External"/><Relationship Id="rId57507" Type="http://schemas.openxmlformats.org/officeDocument/2006/relationships/hyperlink" Target="http://www.esky.ru/" TargetMode="External"/><Relationship Id="rId64723" Type="http://schemas.openxmlformats.org/officeDocument/2006/relationships/hyperlink" Target="http://adamainnovations.com/" TargetMode="External"/><Relationship Id="rId4092" Type="http://schemas.openxmlformats.org/officeDocument/2006/relationships/hyperlink" Target="https://www.yola.com/" TargetMode="External"/><Relationship Id="rId23004" Type="http://schemas.openxmlformats.org/officeDocument/2006/relationships/hyperlink" Target="http://www.rukuku.com/" TargetMode="External"/><Relationship Id="rId30220" Type="http://schemas.openxmlformats.org/officeDocument/2006/relationships/hyperlink" Target="http://www.splunk.com/" TargetMode="External"/><Relationship Id="rId41229" Type="http://schemas.openxmlformats.org/officeDocument/2006/relationships/hyperlink" Target="http://www.nanosolar.com/" TargetMode="External"/><Relationship Id="rId44799" Type="http://schemas.openxmlformats.org/officeDocument/2006/relationships/hyperlink" Target="http://www.olset.com/" TargetMode="External"/><Relationship Id="rId55058" Type="http://schemas.openxmlformats.org/officeDocument/2006/relationships/hyperlink" Target="http://www.citypockets.com/" TargetMode="External"/><Relationship Id="rId62274" Type="http://schemas.openxmlformats.org/officeDocument/2006/relationships/hyperlink" Target="http://www.windlab.com/" TargetMode="External"/><Relationship Id="rId9764" Type="http://schemas.openxmlformats.org/officeDocument/2006/relationships/hyperlink" Target="http://www.medicago.com/" TargetMode="External"/><Relationship Id="rId12745" Type="http://schemas.openxmlformats.org/officeDocument/2006/relationships/hyperlink" Target="http://zabecor.com/" TargetMode="External"/><Relationship Id="rId19358" Type="http://schemas.openxmlformats.org/officeDocument/2006/relationships/hyperlink" Target="http://www.myshape.com/" TargetMode="External"/><Relationship Id="rId26574" Type="http://schemas.openxmlformats.org/officeDocument/2006/relationships/hyperlink" Target="http://www.autorealty.com/" TargetMode="External"/><Relationship Id="rId33790" Type="http://schemas.openxmlformats.org/officeDocument/2006/relationships/hyperlink" Target="http://adways.net/en/" TargetMode="External"/><Relationship Id="rId47272" Type="http://schemas.openxmlformats.org/officeDocument/2006/relationships/hyperlink" Target="http://progression-systems.com/" TargetMode="External"/><Relationship Id="rId49721" Type="http://schemas.openxmlformats.org/officeDocument/2006/relationships/hyperlink" Target="http://www.wholesecurity.com/" TargetMode="External"/><Relationship Id="rId51668" Type="http://schemas.openxmlformats.org/officeDocument/2006/relationships/hyperlink" Target="http://www.neat.com/" TargetMode="External"/><Relationship Id="rId65497" Type="http://schemas.openxmlformats.org/officeDocument/2006/relationships/hyperlink" Target="http://www.adventurebucketlist.com/" TargetMode="External"/><Relationship Id="rId2804" Type="http://schemas.openxmlformats.org/officeDocument/2006/relationships/hyperlink" Target="http://www.letsgroop.com/" TargetMode="External"/><Relationship Id="rId9417" Type="http://schemas.openxmlformats.org/officeDocument/2006/relationships/hyperlink" Target="http://www.kalarx.com/" TargetMode="External"/><Relationship Id="rId10296" Type="http://schemas.openxmlformats.org/officeDocument/2006/relationships/hyperlink" Target="http://niconeuro.com/" TargetMode="External"/><Relationship Id="rId15968" Type="http://schemas.openxmlformats.org/officeDocument/2006/relationships/hyperlink" Target="http://www.flirtomatic.com/" TargetMode="External"/><Relationship Id="rId26227" Type="http://schemas.openxmlformats.org/officeDocument/2006/relationships/hyperlink" Target="http://www.3touch.com/" TargetMode="External"/><Relationship Id="rId29797" Type="http://schemas.openxmlformats.org/officeDocument/2006/relationships/hyperlink" Target="http://www.rippletech.com/" TargetMode="External"/><Relationship Id="rId33443" Type="http://schemas.openxmlformats.org/officeDocument/2006/relationships/hyperlink" Target="http://voicemod.net/" TargetMode="External"/><Relationship Id="rId54141" Type="http://schemas.openxmlformats.org/officeDocument/2006/relationships/hyperlink" Target="http://www.vidavee.com/" TargetMode="External"/><Relationship Id="rId18441" Type="http://schemas.openxmlformats.org/officeDocument/2006/relationships/hyperlink" Target="http://www.fabkids.com/" TargetMode="External"/><Relationship Id="rId22837" Type="http://schemas.openxmlformats.org/officeDocument/2006/relationships/hyperlink" Target="http://www.lore.com/" TargetMode="External"/><Relationship Id="rId36666" Type="http://schemas.openxmlformats.org/officeDocument/2006/relationships/hyperlink" Target="http://www.virtualeventbags.com/" TargetMode="External"/><Relationship Id="rId40312" Type="http://schemas.openxmlformats.org/officeDocument/2006/relationships/hyperlink" Target="http://www.aquionenergy.com/" TargetMode="External"/><Relationship Id="rId43882" Type="http://schemas.openxmlformats.org/officeDocument/2006/relationships/hyperlink" Target="http://www.bokee.com/" TargetMode="External"/><Relationship Id="rId59813" Type="http://schemas.openxmlformats.org/officeDocument/2006/relationships/hyperlink" Target="http://jooraccess.com/" TargetMode="External"/><Relationship Id="rId61010" Type="http://schemas.openxmlformats.org/officeDocument/2006/relationships/hyperlink" Target="http://www.hightail.com/" TargetMode="External"/><Relationship Id="rId3578" Type="http://schemas.openxmlformats.org/officeDocument/2006/relationships/hyperlink" Target="http://www.skillslate.com/" TargetMode="External"/><Relationship Id="rId8500" Type="http://schemas.openxmlformats.org/officeDocument/2006/relationships/hyperlink" Target="http://www.gamida-cell.com/" TargetMode="External"/><Relationship Id="rId20388" Type="http://schemas.openxmlformats.org/officeDocument/2006/relationships/hyperlink" Target="http://www.urbanremedy.com/" TargetMode="External"/><Relationship Id="rId25310" Type="http://schemas.openxmlformats.org/officeDocument/2006/relationships/hyperlink" Target="http://mobilizer.novaserve12.com/" TargetMode="External"/><Relationship Id="rId36319" Type="http://schemas.openxmlformats.org/officeDocument/2006/relationships/hyperlink" Target="http://www.supersonicads.com/" TargetMode="External"/><Relationship Id="rId39889" Type="http://schemas.openxmlformats.org/officeDocument/2006/relationships/hyperlink" Target="http://rategenius.com/" TargetMode="External"/><Relationship Id="rId43535" Type="http://schemas.openxmlformats.org/officeDocument/2006/relationships/hyperlink" Target="http://www.sp-usa.com/" TargetMode="External"/><Relationship Id="rId50751" Type="http://schemas.openxmlformats.org/officeDocument/2006/relationships/hyperlink" Target="http://poshmark.com/" TargetMode="External"/><Relationship Id="rId57364" Type="http://schemas.openxmlformats.org/officeDocument/2006/relationships/hyperlink" Target="http://www.leinentausch.de/" TargetMode="External"/><Relationship Id="rId64580" Type="http://schemas.openxmlformats.org/officeDocument/2006/relationships/hyperlink" Target="http://www.nishansystems.com/" TargetMode="External"/><Relationship Id="rId6051" Type="http://schemas.openxmlformats.org/officeDocument/2006/relationships/hyperlink" Target="http://www.alung.com/" TargetMode="External"/><Relationship Id="rId28533" Type="http://schemas.openxmlformats.org/officeDocument/2006/relationships/hyperlink" Target="http://www.lattice-voice.com/" TargetMode="External"/><Relationship Id="rId28880" Type="http://schemas.openxmlformats.org/officeDocument/2006/relationships/hyperlink" Target="http://www.mohive.com/" TargetMode="External"/><Relationship Id="rId41086" Type="http://schemas.openxmlformats.org/officeDocument/2006/relationships/hyperlink" Target="http://www.kraftwerk-rps.com/" TargetMode="External"/><Relationship Id="rId46758" Type="http://schemas.openxmlformats.org/officeDocument/2006/relationships/hyperlink" Target="http://highfidelity.io/" TargetMode="External"/><Relationship Id="rId50404" Type="http://schemas.openxmlformats.org/officeDocument/2006/relationships/hyperlink" Target="http://www.fusar.com/" TargetMode="External"/><Relationship Id="rId53974" Type="http://schemas.openxmlformats.org/officeDocument/2006/relationships/hyperlink" Target="http://mangrovesystems.com/" TargetMode="External"/><Relationship Id="rId57017" Type="http://schemas.openxmlformats.org/officeDocument/2006/relationships/hyperlink" Target="http://nvoi.com.au/" TargetMode="External"/><Relationship Id="rId64233" Type="http://schemas.openxmlformats.org/officeDocument/2006/relationships/hyperlink" Target="http://www.yottaa.com/" TargetMode="External"/><Relationship Id="rId9274" Type="http://schemas.openxmlformats.org/officeDocument/2006/relationships/hyperlink" Target="http://www.invictusmed.com/" TargetMode="External"/><Relationship Id="rId14704" Type="http://schemas.openxmlformats.org/officeDocument/2006/relationships/hyperlink" Target="http://rjmetrics.com/" TargetMode="External"/><Relationship Id="rId21920" Type="http://schemas.openxmlformats.org/officeDocument/2006/relationships/hyperlink" Target="http://www.vivifyhealth.com/" TargetMode="External"/><Relationship Id="rId26084" Type="http://schemas.openxmlformats.org/officeDocument/2006/relationships/hyperlink" Target="http://www.minnowmedical.com/" TargetMode="External"/><Relationship Id="rId32929" Type="http://schemas.openxmlformats.org/officeDocument/2006/relationships/hyperlink" Target="http://www.taulia.com/" TargetMode="External"/><Relationship Id="rId35402" Type="http://schemas.openxmlformats.org/officeDocument/2006/relationships/hyperlink" Target="http://www.mightyhive.com/" TargetMode="External"/><Relationship Id="rId49231" Type="http://schemas.openxmlformats.org/officeDocument/2006/relationships/hyperlink" Target="http://www.goeasylive.com/" TargetMode="External"/><Relationship Id="rId53627" Type="http://schemas.openxmlformats.org/officeDocument/2006/relationships/hyperlink" Target="http://www.wavesat.com/" TargetMode="External"/><Relationship Id="rId60843" Type="http://schemas.openxmlformats.org/officeDocument/2006/relationships/hyperlink" Target="https://gojobhero.com/" TargetMode="External"/><Relationship Id="rId633" Type="http://schemas.openxmlformats.org/officeDocument/2006/relationships/hyperlink" Target="http://www.editiondigital.com/" TargetMode="External"/><Relationship Id="rId980" Type="http://schemas.openxmlformats.org/officeDocument/2006/relationships/hyperlink" Target="http://maestrano.com/" TargetMode="External"/><Relationship Id="rId2314" Type="http://schemas.openxmlformats.org/officeDocument/2006/relationships/hyperlink" Target="http://eevent.com/" TargetMode="External"/><Relationship Id="rId2661" Type="http://schemas.openxmlformats.org/officeDocument/2006/relationships/hyperlink" Target="http://www.infoxel.com/" TargetMode="External"/><Relationship Id="rId12255" Type="http://schemas.openxmlformats.org/officeDocument/2006/relationships/hyperlink" Target="http://www.tokaipharma.com/" TargetMode="External"/><Relationship Id="rId17927" Type="http://schemas.openxmlformats.org/officeDocument/2006/relationships/hyperlink" Target="http://boatbound.co/" TargetMode="External"/><Relationship Id="rId38972" Type="http://schemas.openxmlformats.org/officeDocument/2006/relationships/hyperlink" Target="https://travelrent.com/" TargetMode="External"/><Relationship Id="rId51178" Type="http://schemas.openxmlformats.org/officeDocument/2006/relationships/hyperlink" Target="https://www.snapcard.io/" TargetMode="External"/><Relationship Id="rId56100" Type="http://schemas.openxmlformats.org/officeDocument/2006/relationships/hyperlink" Target="http://www.investorio.de/" TargetMode="External"/><Relationship Id="rId59670" Type="http://schemas.openxmlformats.org/officeDocument/2006/relationships/hyperlink" Target="http://movementventures.com/" TargetMode="External"/><Relationship Id="rId5884" Type="http://schemas.openxmlformats.org/officeDocument/2006/relationships/hyperlink" Target="http://www.agradis.com/" TargetMode="External"/><Relationship Id="rId15478" Type="http://schemas.openxmlformats.org/officeDocument/2006/relationships/hyperlink" Target="http://www.apertonet.com/" TargetMode="External"/><Relationship Id="rId22694" Type="http://schemas.openxmlformats.org/officeDocument/2006/relationships/hyperlink" Target="http://www.funda.ac/" TargetMode="External"/><Relationship Id="rId36176" Type="http://schemas.openxmlformats.org/officeDocument/2006/relationships/hyperlink" Target="http://socialrewards.com/" TargetMode="External"/><Relationship Id="rId38625" Type="http://schemas.openxmlformats.org/officeDocument/2006/relationships/hyperlink" Target="http://www.otgplatforms.com/" TargetMode="External"/><Relationship Id="rId45841" Type="http://schemas.openxmlformats.org/officeDocument/2006/relationships/hyperlink" Target="http://2u.com/" TargetMode="External"/><Relationship Id="rId59323" Type="http://schemas.openxmlformats.org/officeDocument/2006/relationships/hyperlink" Target="http://www.advisemetech.com/" TargetMode="External"/><Relationship Id="rId63719" Type="http://schemas.openxmlformats.org/officeDocument/2006/relationships/hyperlink" Target="http://www.identigen.com/" TargetMode="External"/><Relationship Id="rId3088" Type="http://schemas.openxmlformats.org/officeDocument/2006/relationships/hyperlink" Target="http://www.symphonytools.com/" TargetMode="External"/><Relationship Id="rId5537" Type="http://schemas.openxmlformats.org/officeDocument/2006/relationships/hyperlink" Target="http://23andme.com/" TargetMode="External"/><Relationship Id="rId22347" Type="http://schemas.openxmlformats.org/officeDocument/2006/relationships/hyperlink" Target="http://www.trailburning.com/" TargetMode="External"/><Relationship Id="rId43045" Type="http://schemas.openxmlformats.org/officeDocument/2006/relationships/hyperlink" Target="http://www.sling.xyz/" TargetMode="External"/><Relationship Id="rId43392" Type="http://schemas.openxmlformats.org/officeDocument/2006/relationships/hyperlink" Target="http://infectious.com/" TargetMode="External"/><Relationship Id="rId50261" Type="http://schemas.openxmlformats.org/officeDocument/2006/relationships/hyperlink" Target="http://www.rozosystems.com/" TargetMode="External"/><Relationship Id="rId52710" Type="http://schemas.openxmlformats.org/officeDocument/2006/relationships/hyperlink" Target="http://www.facebook.com/PitbullTurkishPage4" TargetMode="External"/><Relationship Id="rId64090" Type="http://schemas.openxmlformats.org/officeDocument/2006/relationships/hyperlink" Target="http://www.yesware.com/" TargetMode="External"/><Relationship Id="rId8010" Type="http://schemas.openxmlformats.org/officeDocument/2006/relationships/hyperlink" Target="http://www.domaintherapeutics.com/" TargetMode="External"/><Relationship Id="rId14561" Type="http://schemas.openxmlformats.org/officeDocument/2006/relationships/hyperlink" Target="https://www.primeloop.com/" TargetMode="External"/><Relationship Id="rId28390" Type="http://schemas.openxmlformats.org/officeDocument/2006/relationships/hyperlink" Target="http://jauntvr.com/" TargetMode="External"/><Relationship Id="rId32786" Type="http://schemas.openxmlformats.org/officeDocument/2006/relationships/hyperlink" Target="http://shuttlecloud.com/" TargetMode="External"/><Relationship Id="rId39399" Type="http://schemas.openxmlformats.org/officeDocument/2006/relationships/hyperlink" Target="http://www.feex.com/" TargetMode="External"/><Relationship Id="rId48717" Type="http://schemas.openxmlformats.org/officeDocument/2006/relationships/hyperlink" Target="https://scaleft.com/" TargetMode="External"/><Relationship Id="rId55933" Type="http://schemas.openxmlformats.org/officeDocument/2006/relationships/hyperlink" Target="http://www.watercove.com/" TargetMode="External"/><Relationship Id="rId4620" Type="http://schemas.openxmlformats.org/officeDocument/2006/relationships/hyperlink" Target="http://www.handson.com/" TargetMode="External"/><Relationship Id="rId14214" Type="http://schemas.openxmlformats.org/officeDocument/2006/relationships/hyperlink" Target="http://www.mnubo.com/" TargetMode="External"/><Relationship Id="rId21430" Type="http://schemas.openxmlformats.org/officeDocument/2006/relationships/hyperlink" Target="http://www.motherknows.com/" TargetMode="External"/><Relationship Id="rId28043" Type="http://schemas.openxmlformats.org/officeDocument/2006/relationships/hyperlink" Target="http://hungr.io/" TargetMode="External"/><Relationship Id="rId32439" Type="http://schemas.openxmlformats.org/officeDocument/2006/relationships/hyperlink" Target="http://www.overlandstorage.com/" TargetMode="External"/><Relationship Id="rId46268" Type="http://schemas.openxmlformats.org/officeDocument/2006/relationships/hyperlink" Target="http://www.annexproducts.com/" TargetMode="External"/><Relationship Id="rId53484" Type="http://schemas.openxmlformats.org/officeDocument/2006/relationships/hyperlink" Target="http://www.sirific.com/" TargetMode="External"/><Relationship Id="rId62802" Type="http://schemas.openxmlformats.org/officeDocument/2006/relationships/hyperlink" Target="http://www.stratasan.com/" TargetMode="External"/><Relationship Id="rId490" Type="http://schemas.openxmlformats.org/officeDocument/2006/relationships/hyperlink" Target="http://www.bulbstorm.com/" TargetMode="External"/><Relationship Id="rId2171" Type="http://schemas.openxmlformats.org/officeDocument/2006/relationships/hyperlink" Target="http://iw.trustedchoice.com/" TargetMode="External"/><Relationship Id="rId17784" Type="http://schemas.openxmlformats.org/officeDocument/2006/relationships/hyperlink" Target="http://babyjunk.com/" TargetMode="External"/><Relationship Id="rId38482" Type="http://schemas.openxmlformats.org/officeDocument/2006/relationships/hyperlink" Target="http://www.tenksolar.com/" TargetMode="External"/><Relationship Id="rId42878" Type="http://schemas.openxmlformats.org/officeDocument/2006/relationships/hyperlink" Target="http://www.capellainc.com/" TargetMode="External"/><Relationship Id="rId53137" Type="http://schemas.openxmlformats.org/officeDocument/2006/relationships/hyperlink" Target="http://www.insilica.com/" TargetMode="External"/><Relationship Id="rId58809" Type="http://schemas.openxmlformats.org/officeDocument/2006/relationships/hyperlink" Target="http://www.everybodycar.com/" TargetMode="External"/><Relationship Id="rId60353" Type="http://schemas.openxmlformats.org/officeDocument/2006/relationships/hyperlink" Target="http://www.deadeye.co/" TargetMode="External"/><Relationship Id="rId143" Type="http://schemas.openxmlformats.org/officeDocument/2006/relationships/hyperlink" Target="http://www.bidflyer.com/" TargetMode="External"/><Relationship Id="rId5394" Type="http://schemas.openxmlformats.org/officeDocument/2006/relationships/hyperlink" Target="http://www.vivame.cn/" TargetMode="External"/><Relationship Id="rId7843" Type="http://schemas.openxmlformats.org/officeDocument/2006/relationships/hyperlink" Target="http://www.cytocentrics.com/" TargetMode="External"/><Relationship Id="rId10824" Type="http://schemas.openxmlformats.org/officeDocument/2006/relationships/hyperlink" Target="http://www.pharmaxis.com.au/" TargetMode="External"/><Relationship Id="rId17437" Type="http://schemas.openxmlformats.org/officeDocument/2006/relationships/hyperlink" Target="http://www.visionnaire.com.br/" TargetMode="External"/><Relationship Id="rId24653" Type="http://schemas.openxmlformats.org/officeDocument/2006/relationships/hyperlink" Target="http://www.cvingenuity.com/" TargetMode="External"/><Relationship Id="rId38135" Type="http://schemas.openxmlformats.org/officeDocument/2006/relationships/hyperlink" Target="http://www.intematix.com/" TargetMode="External"/><Relationship Id="rId45351" Type="http://schemas.openxmlformats.org/officeDocument/2006/relationships/hyperlink" Target="http://www.lotaris.com/" TargetMode="External"/><Relationship Id="rId47800" Type="http://schemas.openxmlformats.org/officeDocument/2006/relationships/hyperlink" Target="http://www.fireeye.com/" TargetMode="External"/><Relationship Id="rId59180" Type="http://schemas.openxmlformats.org/officeDocument/2006/relationships/hyperlink" Target="http://www.modcloth.com/" TargetMode="External"/><Relationship Id="rId60006" Type="http://schemas.openxmlformats.org/officeDocument/2006/relationships/hyperlink" Target="http://www.valyoo.in/" TargetMode="External"/><Relationship Id="rId63576" Type="http://schemas.openxmlformats.org/officeDocument/2006/relationships/hyperlink" Target="http://www.feedroom.com/" TargetMode="External"/><Relationship Id="rId5047" Type="http://schemas.openxmlformats.org/officeDocument/2006/relationships/hyperlink" Target="http://www.playscape.com/" TargetMode="External"/><Relationship Id="rId24306" Type="http://schemas.openxmlformats.org/officeDocument/2006/relationships/hyperlink" Target="https://www.progyny.com/" TargetMode="External"/><Relationship Id="rId27876" Type="http://schemas.openxmlformats.org/officeDocument/2006/relationships/hyperlink" Target="http://www.geospiza.com/" TargetMode="External"/><Relationship Id="rId31522" Type="http://schemas.openxmlformats.org/officeDocument/2006/relationships/hyperlink" Target="http://www.connexient.com/" TargetMode="External"/><Relationship Id="rId45004" Type="http://schemas.openxmlformats.org/officeDocument/2006/relationships/hyperlink" Target="http://www.andyroid.net/" TargetMode="External"/><Relationship Id="rId52220" Type="http://schemas.openxmlformats.org/officeDocument/2006/relationships/hyperlink" Target="http://ku6.com/" TargetMode="External"/><Relationship Id="rId63229" Type="http://schemas.openxmlformats.org/officeDocument/2006/relationships/hyperlink" Target="http://velanovascular.com/" TargetMode="External"/><Relationship Id="rId11598" Type="http://schemas.openxmlformats.org/officeDocument/2006/relationships/hyperlink" Target="http://www.semprusbio.com/" TargetMode="External"/><Relationship Id="rId16520" Type="http://schemas.openxmlformats.org/officeDocument/2006/relationships/hyperlink" Target="http://www.mobixell.com/" TargetMode="External"/><Relationship Id="rId20916" Type="http://schemas.openxmlformats.org/officeDocument/2006/relationships/hyperlink" Target="http://www.degania-medical.com/" TargetMode="External"/><Relationship Id="rId27529" Type="http://schemas.openxmlformats.org/officeDocument/2006/relationships/hyperlink" Target="http://www.edgewave.com/" TargetMode="External"/><Relationship Id="rId34745" Type="http://schemas.openxmlformats.org/officeDocument/2006/relationships/hyperlink" Target="http://www.goldenpages.bg/en" TargetMode="External"/><Relationship Id="rId41961" Type="http://schemas.openxmlformats.org/officeDocument/2006/relationships/hyperlink" Target="http://www.urbanfarmers.com/" TargetMode="External"/><Relationship Id="rId48574" Type="http://schemas.openxmlformats.org/officeDocument/2006/relationships/hyperlink" Target="http://www.my1login.com/" TargetMode="External"/><Relationship Id="rId55790" Type="http://schemas.openxmlformats.org/officeDocument/2006/relationships/hyperlink" Target="http://www.voipshield.com/" TargetMode="External"/><Relationship Id="rId1657" Type="http://schemas.openxmlformats.org/officeDocument/2006/relationships/hyperlink" Target="http://www.ustream.tv/" TargetMode="External"/><Relationship Id="rId14071" Type="http://schemas.openxmlformats.org/officeDocument/2006/relationships/hyperlink" Target="http://localbase.com/" TargetMode="External"/><Relationship Id="rId32296" Type="http://schemas.openxmlformats.org/officeDocument/2006/relationships/hyperlink" Target="http://jackimaging.com/" TargetMode="External"/><Relationship Id="rId37968" Type="http://schemas.openxmlformats.org/officeDocument/2006/relationships/hyperlink" Target="http://www.cyphyworks.com/" TargetMode="External"/><Relationship Id="rId41614" Type="http://schemas.openxmlformats.org/officeDocument/2006/relationships/hyperlink" Target="http://www.seeo.com/" TargetMode="External"/><Relationship Id="rId48227" Type="http://schemas.openxmlformats.org/officeDocument/2006/relationships/hyperlink" Target="http://cloudrail.com/" TargetMode="External"/><Relationship Id="rId55443" Type="http://schemas.openxmlformats.org/officeDocument/2006/relationships/hyperlink" Target="http://www.impermium.com/" TargetMode="External"/><Relationship Id="rId4130" Type="http://schemas.openxmlformats.org/officeDocument/2006/relationships/hyperlink" Target="http://zollo.co.il/" TargetMode="External"/><Relationship Id="rId9802" Type="http://schemas.openxmlformats.org/officeDocument/2006/relationships/hyperlink" Target="http://melinta.com/" TargetMode="External"/><Relationship Id="rId17294" Type="http://schemas.openxmlformats.org/officeDocument/2006/relationships/hyperlink" Target="http://www.toro-intl.com/" TargetMode="External"/><Relationship Id="rId19743" Type="http://schemas.openxmlformats.org/officeDocument/2006/relationships/hyperlink" Target="http://radario.co/" TargetMode="External"/><Relationship Id="rId44837" Type="http://schemas.openxmlformats.org/officeDocument/2006/relationships/hyperlink" Target="http://www.portentio.com/" TargetMode="External"/><Relationship Id="rId58666" Type="http://schemas.openxmlformats.org/officeDocument/2006/relationships/hyperlink" Target="http://www.earthtv.com/" TargetMode="External"/><Relationship Id="rId62312" Type="http://schemas.openxmlformats.org/officeDocument/2006/relationships/hyperlink" Target="http://www.holisollogistics.com/" TargetMode="External"/><Relationship Id="rId16" Type="http://schemas.openxmlformats.org/officeDocument/2006/relationships/hyperlink" Target="http://www.babble.com/" TargetMode="External"/><Relationship Id="rId7353" Type="http://schemas.openxmlformats.org/officeDocument/2006/relationships/hyperlink" Target="http://www.championsoncology.com/" TargetMode="External"/><Relationship Id="rId10681" Type="http://schemas.openxmlformats.org/officeDocument/2006/relationships/hyperlink" Target="http://www.oxyrane.com/" TargetMode="External"/><Relationship Id="rId24163" Type="http://schemas.openxmlformats.org/officeDocument/2006/relationships/hyperlink" Target="http://admittancetechnologies.com/" TargetMode="External"/><Relationship Id="rId26612" Type="http://schemas.openxmlformats.org/officeDocument/2006/relationships/hyperlink" Target="http://www.azulsystems.com/" TargetMode="External"/><Relationship Id="rId42388" Type="http://schemas.openxmlformats.org/officeDocument/2006/relationships/hyperlink" Target="http://linkedu.co/" TargetMode="External"/><Relationship Id="rId47310" Type="http://schemas.openxmlformats.org/officeDocument/2006/relationships/hyperlink" Target="http://www.radiusnetworks.com/" TargetMode="External"/><Relationship Id="rId51706" Type="http://schemas.openxmlformats.org/officeDocument/2006/relationships/hyperlink" Target="http://www.yupicall.com/" TargetMode="External"/><Relationship Id="rId58319" Type="http://schemas.openxmlformats.org/officeDocument/2006/relationships/hyperlink" Target="http://paprikalab.com/" TargetMode="External"/><Relationship Id="rId7006" Type="http://schemas.openxmlformats.org/officeDocument/2006/relationships/hyperlink" Target="http://www.c8-inc.com/us" TargetMode="External"/><Relationship Id="rId10334" Type="http://schemas.openxmlformats.org/officeDocument/2006/relationships/hyperlink" Target="http://nwbio.com/" TargetMode="External"/><Relationship Id="rId29835" Type="http://schemas.openxmlformats.org/officeDocument/2006/relationships/hyperlink" Target="http://www.rostima.com/" TargetMode="External"/><Relationship Id="rId31032" Type="http://schemas.openxmlformats.org/officeDocument/2006/relationships/hyperlink" Target="http://www.zetuniverse.com/" TargetMode="External"/><Relationship Id="rId63086" Type="http://schemas.openxmlformats.org/officeDocument/2006/relationships/hyperlink" Target="http://beta-o2.com/" TargetMode="External"/><Relationship Id="rId3963" Type="http://schemas.openxmlformats.org/officeDocument/2006/relationships/hyperlink" Target="http://wantworthy.com/" TargetMode="External"/><Relationship Id="rId13557" Type="http://schemas.openxmlformats.org/officeDocument/2006/relationships/hyperlink" Target="http://www.enertiv.com/" TargetMode="External"/><Relationship Id="rId20773" Type="http://schemas.openxmlformats.org/officeDocument/2006/relationships/hyperlink" Target="http://bavia.com/" TargetMode="External"/><Relationship Id="rId27039" Type="http://schemas.openxmlformats.org/officeDocument/2006/relationships/hyperlink" Target="http://client24.ru/" TargetMode="External"/><Relationship Id="rId27386" Type="http://schemas.openxmlformats.org/officeDocument/2006/relationships/hyperlink" Target="http://www.demandforce.com/" TargetMode="External"/><Relationship Id="rId34255" Type="http://schemas.openxmlformats.org/officeDocument/2006/relationships/hyperlink" Target="http://www.chango.com/" TargetMode="External"/><Relationship Id="rId36704" Type="http://schemas.openxmlformats.org/officeDocument/2006/relationships/hyperlink" Target="http://www.brandlift.com/" TargetMode="External"/><Relationship Id="rId43920" Type="http://schemas.openxmlformats.org/officeDocument/2006/relationships/hyperlink" Target="http://www.flipboard.com/" TargetMode="External"/><Relationship Id="rId48084" Type="http://schemas.openxmlformats.org/officeDocument/2006/relationships/hyperlink" Target="http://www.anaplan.com/" TargetMode="External"/><Relationship Id="rId54929" Type="http://schemas.openxmlformats.org/officeDocument/2006/relationships/hyperlink" Target="http://www.payvment.com/" TargetMode="External"/><Relationship Id="rId57402" Type="http://schemas.openxmlformats.org/officeDocument/2006/relationships/hyperlink" Target="http://www.amia-systems.com/" TargetMode="External"/><Relationship Id="rId3616" Type="http://schemas.openxmlformats.org/officeDocument/2006/relationships/hyperlink" Target="http://snoball.com/" TargetMode="External"/><Relationship Id="rId16030" Type="http://schemas.openxmlformats.org/officeDocument/2006/relationships/hyperlink" Target="http://www.giftango.com/" TargetMode="External"/><Relationship Id="rId20426" Type="http://schemas.openxmlformats.org/officeDocument/2006/relationships/hyperlink" Target="http://vestiairecollective.com/" TargetMode="External"/><Relationship Id="rId23996" Type="http://schemas.openxmlformats.org/officeDocument/2006/relationships/hyperlink" Target="http://retty.me/" TargetMode="External"/><Relationship Id="rId39927" Type="http://schemas.openxmlformats.org/officeDocument/2006/relationships/hyperlink" Target="http://roximity.com/" TargetMode="External"/><Relationship Id="rId41124" Type="http://schemas.openxmlformats.org/officeDocument/2006/relationships/hyperlink" Target="http://www.liquidpiston.com/" TargetMode="External"/><Relationship Id="rId41471" Type="http://schemas.openxmlformats.org/officeDocument/2006/relationships/hyperlink" Target="http://www.puresense.com/" TargetMode="External"/><Relationship Id="rId1167" Type="http://schemas.openxmlformats.org/officeDocument/2006/relationships/hyperlink" Target="http://www.outseeker.com/" TargetMode="External"/><Relationship Id="rId6839" Type="http://schemas.openxmlformats.org/officeDocument/2006/relationships/hyperlink" Target="http://www.bionomics.com.au/" TargetMode="External"/><Relationship Id="rId12640" Type="http://schemas.openxmlformats.org/officeDocument/2006/relationships/hyperlink" Target="http://voyagertherapeutics.com/" TargetMode="External"/><Relationship Id="rId19253" Type="http://schemas.openxmlformats.org/officeDocument/2006/relationships/hyperlink" Target="http://www.ministryofsupply.com/" TargetMode="External"/><Relationship Id="rId23649" Type="http://schemas.openxmlformats.org/officeDocument/2006/relationships/hyperlink" Target="http://www.angleware.co.uk/" TargetMode="External"/><Relationship Id="rId30865" Type="http://schemas.openxmlformats.org/officeDocument/2006/relationships/hyperlink" Target="http://vuze.com/" TargetMode="External"/><Relationship Id="rId37478" Type="http://schemas.openxmlformats.org/officeDocument/2006/relationships/hyperlink" Target="http://wantoo.io/" TargetMode="External"/><Relationship Id="rId44694" Type="http://schemas.openxmlformats.org/officeDocument/2006/relationships/hyperlink" Target="http://www.imagga.com/" TargetMode="External"/><Relationship Id="rId58176" Type="http://schemas.openxmlformats.org/officeDocument/2006/relationships/hyperlink" Target="http://www.conceptinbox.com/" TargetMode="External"/><Relationship Id="rId65392" Type="http://schemas.openxmlformats.org/officeDocument/2006/relationships/hyperlink" Target="http://avuxi.com/" TargetMode="External"/><Relationship Id="rId9312" Type="http://schemas.openxmlformats.org/officeDocument/2006/relationships/hyperlink" Target="http://www.irhythmtech.com/" TargetMode="External"/><Relationship Id="rId10191" Type="http://schemas.openxmlformats.org/officeDocument/2006/relationships/hyperlink" Target="http://www.nereuspharm.com/" TargetMode="External"/><Relationship Id="rId26122" Type="http://schemas.openxmlformats.org/officeDocument/2006/relationships/hyperlink" Target="http://www.voalte.com/" TargetMode="External"/><Relationship Id="rId29692" Type="http://schemas.openxmlformats.org/officeDocument/2006/relationships/hyperlink" Target="http://www.rtt.ag/" TargetMode="External"/><Relationship Id="rId30518" Type="http://schemas.openxmlformats.org/officeDocument/2006/relationships/hyperlink" Target="http://www.tinyhr.com/" TargetMode="External"/><Relationship Id="rId44347" Type="http://schemas.openxmlformats.org/officeDocument/2006/relationships/hyperlink" Target="http://www.greenling.com/" TargetMode="External"/><Relationship Id="rId51563" Type="http://schemas.openxmlformats.org/officeDocument/2006/relationships/hyperlink" Target="http://orbotics.info/" TargetMode="External"/><Relationship Id="rId65045" Type="http://schemas.openxmlformats.org/officeDocument/2006/relationships/hyperlink" Target="http://www.portero.com/" TargetMode="External"/><Relationship Id="rId15863" Type="http://schemas.openxmlformats.org/officeDocument/2006/relationships/hyperlink" Target="http://www.echovox.com/" TargetMode="External"/><Relationship Id="rId29345" Type="http://schemas.openxmlformats.org/officeDocument/2006/relationships/hyperlink" Target="http://www.peakpositioning.com/" TargetMode="External"/><Relationship Id="rId36561" Type="http://schemas.openxmlformats.org/officeDocument/2006/relationships/hyperlink" Target="http://www.twentysomethinglondon.com/" TargetMode="External"/><Relationship Id="rId40957" Type="http://schemas.openxmlformats.org/officeDocument/2006/relationships/hyperlink" Target="http://www.housekeep.com/" TargetMode="External"/><Relationship Id="rId51216" Type="http://schemas.openxmlformats.org/officeDocument/2006/relationships/hyperlink" Target="http://www.compass-eos.com/" TargetMode="External"/><Relationship Id="rId54786" Type="http://schemas.openxmlformats.org/officeDocument/2006/relationships/hyperlink" Target="http://www.vois.com/" TargetMode="External"/><Relationship Id="rId3473" Type="http://schemas.openxmlformats.org/officeDocument/2006/relationships/hyperlink" Target="http://sbnation.com/" TargetMode="External"/><Relationship Id="rId5922" Type="http://schemas.openxmlformats.org/officeDocument/2006/relationships/hyperlink" Target="http://www.airxpanders.com/" TargetMode="External"/><Relationship Id="rId13067" Type="http://schemas.openxmlformats.org/officeDocument/2006/relationships/hyperlink" Target="http://www.birst.com/" TargetMode="External"/><Relationship Id="rId15516" Type="http://schemas.openxmlformats.org/officeDocument/2006/relationships/hyperlink" Target="http://www.argopay.com/" TargetMode="External"/><Relationship Id="rId20283" Type="http://schemas.openxmlformats.org/officeDocument/2006/relationships/hyperlink" Target="http://www.tradesy.com/" TargetMode="External"/><Relationship Id="rId22732" Type="http://schemas.openxmlformats.org/officeDocument/2006/relationships/hyperlink" Target="http://eduplan.net/" TargetMode="External"/><Relationship Id="rId36214" Type="http://schemas.openxmlformats.org/officeDocument/2006/relationships/hyperlink" Target="http://www.sovrn.com/" TargetMode="External"/><Relationship Id="rId43430" Type="http://schemas.openxmlformats.org/officeDocument/2006/relationships/hyperlink" Target="http://www.liebo.com/" TargetMode="External"/><Relationship Id="rId54439" Type="http://schemas.openxmlformats.org/officeDocument/2006/relationships/hyperlink" Target="http://www.deskwolf.com/" TargetMode="External"/><Relationship Id="rId61655" Type="http://schemas.openxmlformats.org/officeDocument/2006/relationships/hyperlink" Target="http://www.ploonge.com/" TargetMode="External"/><Relationship Id="rId3126" Type="http://schemas.openxmlformats.org/officeDocument/2006/relationships/hyperlink" Target="http://www.opposingviews.com/" TargetMode="External"/><Relationship Id="rId18739" Type="http://schemas.openxmlformats.org/officeDocument/2006/relationships/hyperlink" Target="http://www.hellomusic.com/" TargetMode="External"/><Relationship Id="rId25955" Type="http://schemas.openxmlformats.org/officeDocument/2006/relationships/hyperlink" Target="http://www.tearscience.com/" TargetMode="External"/><Relationship Id="rId39784" Type="http://schemas.openxmlformats.org/officeDocument/2006/relationships/hyperlink" Target="http://openlending.com/" TargetMode="External"/><Relationship Id="rId61308" Type="http://schemas.openxmlformats.org/officeDocument/2006/relationships/hyperlink" Target="https://www.isocketsystems.com/" TargetMode="External"/><Relationship Id="rId64878" Type="http://schemas.openxmlformats.org/officeDocument/2006/relationships/hyperlink" Target="http://rapidrms.com/" TargetMode="External"/><Relationship Id="rId6696" Type="http://schemas.openxmlformats.org/officeDocument/2006/relationships/hyperlink" Target="http://biobdx.com/" TargetMode="External"/><Relationship Id="rId25608" Type="http://schemas.openxmlformats.org/officeDocument/2006/relationships/hyperlink" Target="http://www.powervisionlens.com/" TargetMode="External"/><Relationship Id="rId32824" Type="http://schemas.openxmlformats.org/officeDocument/2006/relationships/hyperlink" Target="http://www.socialsolutions.com/" TargetMode="External"/><Relationship Id="rId39437" Type="http://schemas.openxmlformats.org/officeDocument/2006/relationships/hyperlink" Target="http://fortresserm.com/" TargetMode="External"/><Relationship Id="rId46653" Type="http://schemas.openxmlformats.org/officeDocument/2006/relationships/hyperlink" Target="http://www.exegy.com/" TargetMode="External"/><Relationship Id="rId6349" Type="http://schemas.openxmlformats.org/officeDocument/2006/relationships/hyperlink" Target="http://arsenalmedical.com/" TargetMode="External"/><Relationship Id="rId12150" Type="http://schemas.openxmlformats.org/officeDocument/2006/relationships/hyperlink" Target="http://saddlebacksurgery.com/" TargetMode="External"/><Relationship Id="rId23159" Type="http://schemas.openxmlformats.org/officeDocument/2006/relationships/hyperlink" Target="http://www.thoughtboxlearning.com/" TargetMode="External"/><Relationship Id="rId30375" Type="http://schemas.openxmlformats.org/officeDocument/2006/relationships/hyperlink" Target="http://www.talaris.com/" TargetMode="External"/><Relationship Id="rId46306" Type="http://schemas.openxmlformats.org/officeDocument/2006/relationships/hyperlink" Target="http://www.aristoslogic.com/" TargetMode="External"/><Relationship Id="rId49876" Type="http://schemas.openxmlformats.org/officeDocument/2006/relationships/hyperlink" Target="http://www.liveprofile.com/" TargetMode="External"/><Relationship Id="rId51073" Type="http://schemas.openxmlformats.org/officeDocument/2006/relationships/hyperlink" Target="http://btcjam.com/" TargetMode="External"/><Relationship Id="rId53522" Type="http://schemas.openxmlformats.org/officeDocument/2006/relationships/hyperlink" Target="http://www.stretchinc.com/" TargetMode="External"/><Relationship Id="rId2959" Type="http://schemas.openxmlformats.org/officeDocument/2006/relationships/hyperlink" Target="http://www.minekey.com/" TargetMode="External"/><Relationship Id="rId15373" Type="http://schemas.openxmlformats.org/officeDocument/2006/relationships/hyperlink" Target="http://www.aeroscout.com/" TargetMode="External"/><Relationship Id="rId17822" Type="http://schemas.openxmlformats.org/officeDocument/2006/relationships/hyperlink" Target="http://www.bebestore.com.br/" TargetMode="External"/><Relationship Id="rId30028" Type="http://schemas.openxmlformats.org/officeDocument/2006/relationships/hyperlink" Target="http://www.supresoft.com.cn/" TargetMode="External"/><Relationship Id="rId33598" Type="http://schemas.openxmlformats.org/officeDocument/2006/relationships/hyperlink" Target="http://www.chinadrtv.com/" TargetMode="External"/><Relationship Id="rId38520" Type="http://schemas.openxmlformats.org/officeDocument/2006/relationships/hyperlink" Target="http://www.trutouchtechnologies.com/" TargetMode="External"/><Relationship Id="rId42916" Type="http://schemas.openxmlformats.org/officeDocument/2006/relationships/hyperlink" Target="http://doubledata.ru/" TargetMode="External"/><Relationship Id="rId49529" Type="http://schemas.openxmlformats.org/officeDocument/2006/relationships/hyperlink" Target="http://www.getupcode.com/" TargetMode="External"/><Relationship Id="rId56745" Type="http://schemas.openxmlformats.org/officeDocument/2006/relationships/hyperlink" Target="http://www.zapworld.com/" TargetMode="External"/><Relationship Id="rId63961" Type="http://schemas.openxmlformats.org/officeDocument/2006/relationships/hyperlink" Target="http://www.volocommerce.com/" TargetMode="External"/><Relationship Id="rId5432" Type="http://schemas.openxmlformats.org/officeDocument/2006/relationships/hyperlink" Target="http://www.whistlebox.com/" TargetMode="External"/><Relationship Id="rId15026" Type="http://schemas.openxmlformats.org/officeDocument/2006/relationships/hyperlink" Target="http://totems.co/" TargetMode="External"/><Relationship Id="rId22242" Type="http://schemas.openxmlformats.org/officeDocument/2006/relationships/hyperlink" Target="http://gomiso.com/" TargetMode="External"/><Relationship Id="rId36071" Type="http://schemas.openxmlformats.org/officeDocument/2006/relationships/hyperlink" Target="http://www.shareyourcart.com/" TargetMode="External"/><Relationship Id="rId40467" Type="http://schemas.openxmlformats.org/officeDocument/2006/relationships/hyperlink" Target="http://www.cellfor.com/" TargetMode="External"/><Relationship Id="rId54296" Type="http://schemas.openxmlformats.org/officeDocument/2006/relationships/hyperlink" Target="http://www.scality.com/" TargetMode="External"/><Relationship Id="rId59968" Type="http://schemas.openxmlformats.org/officeDocument/2006/relationships/hyperlink" Target="http://theiconic.com.au/" TargetMode="External"/><Relationship Id="rId63614" Type="http://schemas.openxmlformats.org/officeDocument/2006/relationships/hyperlink" Target="http://www.nomful.com/" TargetMode="External"/><Relationship Id="rId8655" Type="http://schemas.openxmlformats.org/officeDocument/2006/relationships/hyperlink" Target="http://ginkgobioworks.com/" TargetMode="External"/><Relationship Id="rId11983" Type="http://schemas.openxmlformats.org/officeDocument/2006/relationships/hyperlink" Target="http://symbiotec.in/" TargetMode="External"/><Relationship Id="rId18249" Type="http://schemas.openxmlformats.org/officeDocument/2006/relationships/hyperlink" Target="http://www.deporvillage.com/" TargetMode="External"/><Relationship Id="rId18596" Type="http://schemas.openxmlformats.org/officeDocument/2006/relationships/hyperlink" Target="http://www.gaopeng.com/city" TargetMode="External"/><Relationship Id="rId27914" Type="http://schemas.openxmlformats.org/officeDocument/2006/relationships/hyperlink" Target="http://www.gobalto.com/" TargetMode="External"/><Relationship Id="rId39294" Type="http://schemas.openxmlformats.org/officeDocument/2006/relationships/hyperlink" Target="http://www.tilt.com/" TargetMode="External"/><Relationship Id="rId48612" Type="http://schemas.openxmlformats.org/officeDocument/2006/relationships/hyperlink" Target="http://mongolab.com/" TargetMode="External"/><Relationship Id="rId61165" Type="http://schemas.openxmlformats.org/officeDocument/2006/relationships/hyperlink" Target="http://www.storeeyes.com/" TargetMode="External"/><Relationship Id="rId8308" Type="http://schemas.openxmlformats.org/officeDocument/2006/relationships/hyperlink" Target="http://evozym.com/" TargetMode="External"/><Relationship Id="rId11636" Type="http://schemas.openxmlformats.org/officeDocument/2006/relationships/hyperlink" Target="http://www.seraprognostics.com/" TargetMode="External"/><Relationship Id="rId25118" Type="http://schemas.openxmlformats.org/officeDocument/2006/relationships/hyperlink" Target="http://www.kinemed.com/" TargetMode="External"/><Relationship Id="rId25465" Type="http://schemas.openxmlformats.org/officeDocument/2006/relationships/hyperlink" Target="http://obmedco.com/" TargetMode="External"/><Relationship Id="rId32681" Type="http://schemas.openxmlformats.org/officeDocument/2006/relationships/hyperlink" Target="http://www.sabrix.com/" TargetMode="External"/><Relationship Id="rId46163" Type="http://schemas.openxmlformats.org/officeDocument/2006/relationships/hyperlink" Target="http://uniquedu.com/" TargetMode="External"/><Relationship Id="rId50559" Type="http://schemas.openxmlformats.org/officeDocument/2006/relationships/hyperlink" Target="http://seespace.co/product.html" TargetMode="External"/><Relationship Id="rId64388" Type="http://schemas.openxmlformats.org/officeDocument/2006/relationships/hyperlink" Target="http://www.findthatlead.com/" TargetMode="External"/><Relationship Id="rId14859" Type="http://schemas.openxmlformats.org/officeDocument/2006/relationships/hyperlink" Target="http://socset.com/" TargetMode="External"/><Relationship Id="rId28688" Type="http://schemas.openxmlformats.org/officeDocument/2006/relationships/hyperlink" Target="http://magmaflooring.com/" TargetMode="External"/><Relationship Id="rId32334" Type="http://schemas.openxmlformats.org/officeDocument/2006/relationships/hyperlink" Target="https://www.nextsociety.com/" TargetMode="External"/><Relationship Id="rId49386" Type="http://schemas.openxmlformats.org/officeDocument/2006/relationships/hyperlink" Target="http://www.readz.com/" TargetMode="External"/><Relationship Id="rId53032" Type="http://schemas.openxmlformats.org/officeDocument/2006/relationships/hyperlink" Target="http://www.eve-team.com/" TargetMode="External"/><Relationship Id="rId4918" Type="http://schemas.openxmlformats.org/officeDocument/2006/relationships/hyperlink" Target="http://www.mxp4.com/" TargetMode="External"/><Relationship Id="rId17332" Type="http://schemas.openxmlformats.org/officeDocument/2006/relationships/hyperlink" Target="http://www.trutap.com/" TargetMode="External"/><Relationship Id="rId21728" Type="http://schemas.openxmlformats.org/officeDocument/2006/relationships/hyperlink" Target="http://safeshotmed.com/" TargetMode="External"/><Relationship Id="rId35557" Type="http://schemas.openxmlformats.org/officeDocument/2006/relationships/hyperlink" Target="http://www.newscred.com/" TargetMode="External"/><Relationship Id="rId42773" Type="http://schemas.openxmlformats.org/officeDocument/2006/relationships/hyperlink" Target="http://www.misfitwearables.com/" TargetMode="External"/><Relationship Id="rId49039" Type="http://schemas.openxmlformats.org/officeDocument/2006/relationships/hyperlink" Target="http://www.e-booking.com/" TargetMode="External"/><Relationship Id="rId56255" Type="http://schemas.openxmlformats.org/officeDocument/2006/relationships/hyperlink" Target="http://www.gruupmeet.com/" TargetMode="External"/><Relationship Id="rId58704" Type="http://schemas.openxmlformats.org/officeDocument/2006/relationships/hyperlink" Target="http://pandora.com/" TargetMode="External"/><Relationship Id="rId60998" Type="http://schemas.openxmlformats.org/officeDocument/2006/relationships/hyperlink" Target="http://www.grouptie.com/" TargetMode="External"/><Relationship Id="rId63471" Type="http://schemas.openxmlformats.org/officeDocument/2006/relationships/hyperlink" Target="http://www.cococommunications.com/" TargetMode="External"/><Relationship Id="rId788" Type="http://schemas.openxmlformats.org/officeDocument/2006/relationships/hyperlink" Target="http://gui.de/" TargetMode="External"/><Relationship Id="rId2469" Type="http://schemas.openxmlformats.org/officeDocument/2006/relationships/hyperlink" Target="http://www.frenting.com/" TargetMode="External"/><Relationship Id="rId24201" Type="http://schemas.openxmlformats.org/officeDocument/2006/relationships/hyperlink" Target="http://www.alliancehealthnetworks.com/" TargetMode="External"/><Relationship Id="rId27771" Type="http://schemas.openxmlformats.org/officeDocument/2006/relationships/hyperlink" Target="http://finario.com/" TargetMode="External"/><Relationship Id="rId38030" Type="http://schemas.openxmlformats.org/officeDocument/2006/relationships/hyperlink" Target="http://establishmentlabs.com/" TargetMode="External"/><Relationship Id="rId42426" Type="http://schemas.openxmlformats.org/officeDocument/2006/relationships/hyperlink" Target="http://www.myheritage.com/" TargetMode="External"/><Relationship Id="rId45996" Type="http://schemas.openxmlformats.org/officeDocument/2006/relationships/hyperlink" Target="http://k12technoservices.com/" TargetMode="External"/><Relationship Id="rId63124" Type="http://schemas.openxmlformats.org/officeDocument/2006/relationships/hyperlink" Target="http://impedx.com/" TargetMode="External"/><Relationship Id="rId11493" Type="http://schemas.openxmlformats.org/officeDocument/2006/relationships/hyperlink" Target="http://sabrtech.ca/" TargetMode="External"/><Relationship Id="rId13942" Type="http://schemas.openxmlformats.org/officeDocument/2006/relationships/hyperlink" Target="http://www.jaspersoft.com/" TargetMode="External"/><Relationship Id="rId27424" Type="http://schemas.openxmlformats.org/officeDocument/2006/relationships/hyperlink" Target="http://digitalglobalsystems.com/" TargetMode="External"/><Relationship Id="rId34640" Type="http://schemas.openxmlformats.org/officeDocument/2006/relationships/hyperlink" Target="http://filterfoundry.com/" TargetMode="External"/><Relationship Id="rId45649" Type="http://schemas.openxmlformats.org/officeDocument/2006/relationships/hyperlink" Target="http://www.vidmind.com/" TargetMode="External"/><Relationship Id="rId52865" Type="http://schemas.openxmlformats.org/officeDocument/2006/relationships/hyperlink" Target="http://www.arkmicro.com/" TargetMode="External"/><Relationship Id="rId59478" Type="http://schemas.openxmlformats.org/officeDocument/2006/relationships/hyperlink" Target="http://walkerandcompany.com/" TargetMode="External"/><Relationship Id="rId1552" Type="http://schemas.openxmlformats.org/officeDocument/2006/relationships/hyperlink" Target="http://www.beextra.org/" TargetMode="External"/><Relationship Id="rId8165" Type="http://schemas.openxmlformats.org/officeDocument/2006/relationships/hyperlink" Target="http://www.endostim.com/" TargetMode="External"/><Relationship Id="rId11146" Type="http://schemas.openxmlformats.org/officeDocument/2006/relationships/hyperlink" Target="http://www.provistadx.com/" TargetMode="External"/><Relationship Id="rId20811" Type="http://schemas.openxmlformats.org/officeDocument/2006/relationships/hyperlink" Target="http://www.buddyapp.org/" TargetMode="External"/><Relationship Id="rId32191" Type="http://schemas.openxmlformats.org/officeDocument/2006/relationships/hyperlink" Target="http://www.medicalis.com/" TargetMode="External"/><Relationship Id="rId48122" Type="http://schemas.openxmlformats.org/officeDocument/2006/relationships/hyperlink" Target="http://www.atooma.com/" TargetMode="External"/><Relationship Id="rId52518" Type="http://schemas.openxmlformats.org/officeDocument/2006/relationships/hyperlink" Target="http://beatroot.com/" TargetMode="External"/><Relationship Id="rId1205" Type="http://schemas.openxmlformats.org/officeDocument/2006/relationships/hyperlink" Target="http://www.pie.co/" TargetMode="External"/><Relationship Id="rId16818" Type="http://schemas.openxmlformats.org/officeDocument/2006/relationships/hyperlink" Target="http://pluto-media.com/" TargetMode="External"/><Relationship Id="rId28198" Type="http://schemas.openxmlformats.org/officeDocument/2006/relationships/hyperlink" Target="http://www.insitesoft.com/" TargetMode="External"/><Relationship Id="rId37863" Type="http://schemas.openxmlformats.org/officeDocument/2006/relationships/hyperlink" Target="http://asiteng.com/" TargetMode="External"/><Relationship Id="rId50069" Type="http://schemas.openxmlformats.org/officeDocument/2006/relationships/hyperlink" Target="http://www.awarenesshub.com/" TargetMode="External"/><Relationship Id="rId58561" Type="http://schemas.openxmlformats.org/officeDocument/2006/relationships/hyperlink" Target="http://www.refocus-group.com/" TargetMode="External"/><Relationship Id="rId62957" Type="http://schemas.openxmlformats.org/officeDocument/2006/relationships/hyperlink" Target="http://www.connectyard.com/" TargetMode="External"/><Relationship Id="rId4775" Type="http://schemas.openxmlformats.org/officeDocument/2006/relationships/hyperlink" Target="http://wellapets.com/" TargetMode="External"/><Relationship Id="rId14369" Type="http://schemas.openxmlformats.org/officeDocument/2006/relationships/hyperlink" Target="http://offerial.com/" TargetMode="External"/><Relationship Id="rId21585" Type="http://schemas.openxmlformats.org/officeDocument/2006/relationships/hyperlink" Target="http://www.perthera.com/" TargetMode="External"/><Relationship Id="rId30903" Type="http://schemas.openxmlformats.org/officeDocument/2006/relationships/hyperlink" Target="http://www.weblayers.com/" TargetMode="External"/><Relationship Id="rId35067" Type="http://schemas.openxmlformats.org/officeDocument/2006/relationships/hyperlink" Target="http://kakoona.com/" TargetMode="External"/><Relationship Id="rId37516" Type="http://schemas.openxmlformats.org/officeDocument/2006/relationships/hyperlink" Target="http://www.cassianetworks.com/" TargetMode="External"/><Relationship Id="rId42283" Type="http://schemas.openxmlformats.org/officeDocument/2006/relationships/hyperlink" Target="http://creww.me/en" TargetMode="External"/><Relationship Id="rId44732" Type="http://schemas.openxmlformats.org/officeDocument/2006/relationships/hyperlink" Target="http://lendlayer.com/" TargetMode="External"/><Relationship Id="rId58214" Type="http://schemas.openxmlformats.org/officeDocument/2006/relationships/hyperlink" Target="https://www.freightos.com/" TargetMode="External"/><Relationship Id="rId65430" Type="http://schemas.openxmlformats.org/officeDocument/2006/relationships/hyperlink" Target="http://www.fivestartech.com/" TargetMode="External"/><Relationship Id="rId298" Type="http://schemas.openxmlformats.org/officeDocument/2006/relationships/hyperlink" Target="http://www.wami.it/" TargetMode="External"/><Relationship Id="rId4428" Type="http://schemas.openxmlformats.org/officeDocument/2006/relationships/hyperlink" Target="http://www.emergentpayments.net/" TargetMode="External"/><Relationship Id="rId7998" Type="http://schemas.openxmlformats.org/officeDocument/2006/relationships/hyperlink" Target="http://dnanexus.com/" TargetMode="External"/><Relationship Id="rId10979" Type="http://schemas.openxmlformats.org/officeDocument/2006/relationships/hyperlink" Target="http://www.prevtecmicrobia.com/en/" TargetMode="External"/><Relationship Id="rId21238" Type="http://schemas.openxmlformats.org/officeDocument/2006/relationships/hyperlink" Target="http://inarimedical.com/" TargetMode="External"/><Relationship Id="rId29730" Type="http://schemas.openxmlformats.org/officeDocument/2006/relationships/hyperlink" Target="http://www.relayware.com/" TargetMode="External"/><Relationship Id="rId47955" Type="http://schemas.openxmlformats.org/officeDocument/2006/relationships/hyperlink" Target="https://drip.com/" TargetMode="External"/><Relationship Id="rId51601" Type="http://schemas.openxmlformats.org/officeDocument/2006/relationships/hyperlink" Target="http://www.quorum.net/" TargetMode="External"/><Relationship Id="rId13452" Type="http://schemas.openxmlformats.org/officeDocument/2006/relationships/hyperlink" Target="http://www.datasift.com/" TargetMode="External"/><Relationship Id="rId15901" Type="http://schemas.openxmlformats.org/officeDocument/2006/relationships/hyperlink" Target="http://everything.me/" TargetMode="External"/><Relationship Id="rId27281" Type="http://schemas.openxmlformats.org/officeDocument/2006/relationships/hyperlink" Target="http://curiosityville.com/" TargetMode="External"/><Relationship Id="rId31677" Type="http://schemas.openxmlformats.org/officeDocument/2006/relationships/hyperlink" Target="http://www.envistacorp.com/" TargetMode="External"/><Relationship Id="rId47608" Type="http://schemas.openxmlformats.org/officeDocument/2006/relationships/hyperlink" Target="http://www.ultrasoc.com/" TargetMode="External"/><Relationship Id="rId54824" Type="http://schemas.openxmlformats.org/officeDocument/2006/relationships/hyperlink" Target="http://www.futureplaygames.com/" TargetMode="External"/><Relationship Id="rId3511" Type="http://schemas.openxmlformats.org/officeDocument/2006/relationships/hyperlink" Target="http://www.semmx.com/" TargetMode="External"/><Relationship Id="rId13105" Type="http://schemas.openxmlformats.org/officeDocument/2006/relationships/hyperlink" Target="http://www.bodetree.com/" TargetMode="External"/><Relationship Id="rId20321" Type="http://schemas.openxmlformats.org/officeDocument/2006/relationships/hyperlink" Target="http://www.trivnet.com/default.html" TargetMode="External"/><Relationship Id="rId34150" Type="http://schemas.openxmlformats.org/officeDocument/2006/relationships/hyperlink" Target="http://www.brighttalk.com/" TargetMode="External"/><Relationship Id="rId39822" Type="http://schemas.openxmlformats.org/officeDocument/2006/relationships/hyperlink" Target="http://www.personalcapital.com/" TargetMode="External"/><Relationship Id="rId45159" Type="http://schemas.openxmlformats.org/officeDocument/2006/relationships/hyperlink" Target="http://www.devicescape.com/" TargetMode="External"/><Relationship Id="rId52375" Type="http://schemas.openxmlformats.org/officeDocument/2006/relationships/hyperlink" Target="http://www.mxd3d.com/" TargetMode="External"/><Relationship Id="rId1062" Type="http://schemas.openxmlformats.org/officeDocument/2006/relationships/hyperlink" Target="http://www.moboboost.ng/" TargetMode="External"/><Relationship Id="rId6734" Type="http://schemas.openxmlformats.org/officeDocument/2006/relationships/hyperlink" Target="http://www.biodel.com/" TargetMode="External"/><Relationship Id="rId16675" Type="http://schemas.openxmlformats.org/officeDocument/2006/relationships/hyperlink" Target="http://www.onairplayer.com/" TargetMode="External"/><Relationship Id="rId23891" Type="http://schemas.openxmlformats.org/officeDocument/2006/relationships/hyperlink" Target="http://www.jackandjakes.com/" TargetMode="External"/><Relationship Id="rId37373" Type="http://schemas.openxmlformats.org/officeDocument/2006/relationships/hyperlink" Target="http://www.senetco.com/" TargetMode="External"/><Relationship Id="rId41769" Type="http://schemas.openxmlformats.org/officeDocument/2006/relationships/hyperlink" Target="http://www.solopower.com/" TargetMode="External"/><Relationship Id="rId52028" Type="http://schemas.openxmlformats.org/officeDocument/2006/relationships/hyperlink" Target="http://lagoa.com/" TargetMode="External"/><Relationship Id="rId55598" Type="http://schemas.openxmlformats.org/officeDocument/2006/relationships/hyperlink" Target="http://www.optosecurity.com/" TargetMode="External"/><Relationship Id="rId64916" Type="http://schemas.openxmlformats.org/officeDocument/2006/relationships/hyperlink" Target="http://www.domo.com/" TargetMode="External"/><Relationship Id="rId4285" Type="http://schemas.openxmlformats.org/officeDocument/2006/relationships/hyperlink" Target="http://www.buddingbiologist.com/" TargetMode="External"/><Relationship Id="rId16328" Type="http://schemas.openxmlformats.org/officeDocument/2006/relationships/hyperlink" Target="http://www.lightpole.net/" TargetMode="External"/><Relationship Id="rId19898" Type="http://schemas.openxmlformats.org/officeDocument/2006/relationships/hyperlink" Target="http://sendmebox.com/" TargetMode="External"/><Relationship Id="rId21095" Type="http://schemas.openxmlformats.org/officeDocument/2006/relationships/hyperlink" Target="http://www.grandroundtable.com/" TargetMode="External"/><Relationship Id="rId23544" Type="http://schemas.openxmlformats.org/officeDocument/2006/relationships/hyperlink" Target="http://www.dnart.cl/" TargetMode="External"/><Relationship Id="rId30760" Type="http://schemas.openxmlformats.org/officeDocument/2006/relationships/hyperlink" Target="http://videolicious.com/" TargetMode="External"/><Relationship Id="rId37026" Type="http://schemas.openxmlformats.org/officeDocument/2006/relationships/hyperlink" Target="http://www.cinllc.com/" TargetMode="External"/><Relationship Id="rId44242" Type="http://schemas.openxmlformats.org/officeDocument/2006/relationships/hyperlink" Target="http://www.sensoro.com/" TargetMode="External"/><Relationship Id="rId58071" Type="http://schemas.openxmlformats.org/officeDocument/2006/relationships/hyperlink" Target="http://www.radarcorp.com/" TargetMode="External"/><Relationship Id="rId62467" Type="http://schemas.openxmlformats.org/officeDocument/2006/relationships/hyperlink" Target="http://www.talentoalaula.cl/" TargetMode="External"/><Relationship Id="rId9957" Type="http://schemas.openxmlformats.org/officeDocument/2006/relationships/hyperlink" Target="http://www.mitoprod.com/" TargetMode="External"/><Relationship Id="rId12938" Type="http://schemas.openxmlformats.org/officeDocument/2006/relationships/hyperlink" Target="http://www.appannie.com/" TargetMode="External"/><Relationship Id="rId26767" Type="http://schemas.openxmlformats.org/officeDocument/2006/relationships/hyperlink" Target="http://www.brekersystems.com/" TargetMode="External"/><Relationship Id="rId30413" Type="http://schemas.openxmlformats.org/officeDocument/2006/relationships/hyperlink" Target="http://tegotech.com/" TargetMode="External"/><Relationship Id="rId33983" Type="http://schemas.openxmlformats.org/officeDocument/2006/relationships/hyperlink" Target="http://www.balihoo.com/" TargetMode="External"/><Relationship Id="rId47465" Type="http://schemas.openxmlformats.org/officeDocument/2006/relationships/hyperlink" Target="http://www.sinohub.com/" TargetMode="External"/><Relationship Id="rId49914" Type="http://schemas.openxmlformats.org/officeDocument/2006/relationships/hyperlink" Target="http://www.postling.com/" TargetMode="External"/><Relationship Id="rId51111" Type="http://schemas.openxmlformats.org/officeDocument/2006/relationships/hyperlink" Target="http://digitalbtc.com/" TargetMode="External"/><Relationship Id="rId54681" Type="http://schemas.openxmlformats.org/officeDocument/2006/relationships/hyperlink" Target="http://www.santarosaconsulting.com/" TargetMode="External"/><Relationship Id="rId10489" Type="http://schemas.openxmlformats.org/officeDocument/2006/relationships/hyperlink" Target="http://www.oligasis.com/" TargetMode="External"/><Relationship Id="rId15411" Type="http://schemas.openxmlformats.org/officeDocument/2006/relationships/hyperlink" Target="http://airgain.com/" TargetMode="External"/><Relationship Id="rId18981" Type="http://schemas.openxmlformats.org/officeDocument/2006/relationships/hyperlink" Target="http://www.kitchfix.com/" TargetMode="External"/><Relationship Id="rId29240" Type="http://schemas.openxmlformats.org/officeDocument/2006/relationships/hyperlink" Target="http://www.orb.com/" TargetMode="External"/><Relationship Id="rId33636" Type="http://schemas.openxmlformats.org/officeDocument/2006/relationships/hyperlink" Target="http://adbrite.com/" TargetMode="External"/><Relationship Id="rId40852" Type="http://schemas.openxmlformats.org/officeDocument/2006/relationships/hyperlink" Target="http://globalrenewables.co.uk/" TargetMode="External"/><Relationship Id="rId47118" Type="http://schemas.openxmlformats.org/officeDocument/2006/relationships/hyperlink" Target="http://octoshape.com/" TargetMode="External"/><Relationship Id="rId54334" Type="http://schemas.openxmlformats.org/officeDocument/2006/relationships/hyperlink" Target="http://www.3pillarglobal.com/" TargetMode="External"/><Relationship Id="rId61550" Type="http://schemas.openxmlformats.org/officeDocument/2006/relationships/hyperlink" Target="https://quizlet.com/" TargetMode="External"/><Relationship Id="rId18634" Type="http://schemas.openxmlformats.org/officeDocument/2006/relationships/hyperlink" Target="http://www.giftstarter.com/" TargetMode="External"/><Relationship Id="rId25850" Type="http://schemas.openxmlformats.org/officeDocument/2006/relationships/hyperlink" Target="http://www.soundid.com/" TargetMode="External"/><Relationship Id="rId31187" Type="http://schemas.openxmlformats.org/officeDocument/2006/relationships/hyperlink" Target="https://www.appdome.com/" TargetMode="External"/><Relationship Id="rId36859" Type="http://schemas.openxmlformats.org/officeDocument/2006/relationships/hyperlink" Target="http://www.youdata.com/" TargetMode="External"/><Relationship Id="rId40505" Type="http://schemas.openxmlformats.org/officeDocument/2006/relationships/hyperlink" Target="http://www.clearedgepower.com/" TargetMode="External"/><Relationship Id="rId61203" Type="http://schemas.openxmlformats.org/officeDocument/2006/relationships/hyperlink" Target="http://www.webjam.com/" TargetMode="External"/><Relationship Id="rId3021" Type="http://schemas.openxmlformats.org/officeDocument/2006/relationships/hyperlink" Target="http://www.myhealthdirect.com/" TargetMode="External"/><Relationship Id="rId6591" Type="http://schemas.openxmlformats.org/officeDocument/2006/relationships/hyperlink" Target="http://www.bamlabs.com/" TargetMode="External"/><Relationship Id="rId16185" Type="http://schemas.openxmlformats.org/officeDocument/2006/relationships/hyperlink" Target="http://www.ipwireless.com/" TargetMode="External"/><Relationship Id="rId25503" Type="http://schemas.openxmlformats.org/officeDocument/2006/relationships/hyperlink" Target="http://www.orthosensor.com/" TargetMode="External"/><Relationship Id="rId39332" Type="http://schemas.openxmlformats.org/officeDocument/2006/relationships/hyperlink" Target="http://www.dharbor.com/indexChange.html" TargetMode="External"/><Relationship Id="rId43728" Type="http://schemas.openxmlformats.org/officeDocument/2006/relationships/hyperlink" Target="http://www.libredigital.com/" TargetMode="External"/><Relationship Id="rId50944" Type="http://schemas.openxmlformats.org/officeDocument/2006/relationships/hyperlink" Target="http://mirubee.com/" TargetMode="External"/><Relationship Id="rId57557" Type="http://schemas.openxmlformats.org/officeDocument/2006/relationships/hyperlink" Target="http://www.strawberryfield.co.kr/" TargetMode="External"/><Relationship Id="rId64773" Type="http://schemas.openxmlformats.org/officeDocument/2006/relationships/hyperlink" Target="http://www.immatics.net/" TargetMode="External"/><Relationship Id="rId6244" Type="http://schemas.openxmlformats.org/officeDocument/2006/relationships/hyperlink" Target="http://www.aprecia.com/" TargetMode="External"/><Relationship Id="rId23054" Type="http://schemas.openxmlformats.org/officeDocument/2006/relationships/hyperlink" Target="http://simpletuition.com/" TargetMode="External"/><Relationship Id="rId30270" Type="http://schemas.openxmlformats.org/officeDocument/2006/relationships/hyperlink" Target="http://stinser.com/" TargetMode="External"/><Relationship Id="rId41279" Type="http://schemas.openxmlformats.org/officeDocument/2006/relationships/hyperlink" Target="http://www.novaled.com/" TargetMode="External"/><Relationship Id="rId46201" Type="http://schemas.openxmlformats.org/officeDocument/2006/relationships/hyperlink" Target="http://zhenpuedu.com/" TargetMode="External"/><Relationship Id="rId49771" Type="http://schemas.openxmlformats.org/officeDocument/2006/relationships/hyperlink" Target="http://chat.center/" TargetMode="External"/><Relationship Id="rId64426" Type="http://schemas.openxmlformats.org/officeDocument/2006/relationships/hyperlink" Target="http://rapportive.com/" TargetMode="External"/><Relationship Id="rId9467" Type="http://schemas.openxmlformats.org/officeDocument/2006/relationships/hyperlink" Target="http://kiadis.com/" TargetMode="External"/><Relationship Id="rId12795" Type="http://schemas.openxmlformats.org/officeDocument/2006/relationships/hyperlink" Target="http://www.zsgenetics.com/" TargetMode="External"/><Relationship Id="rId26277" Type="http://schemas.openxmlformats.org/officeDocument/2006/relationships/hyperlink" Target="http://activ-tech.com/" TargetMode="External"/><Relationship Id="rId28726" Type="http://schemas.openxmlformats.org/officeDocument/2006/relationships/hyperlink" Target="http://www.marketsync.com/" TargetMode="External"/><Relationship Id="rId33493" Type="http://schemas.openxmlformats.org/officeDocument/2006/relationships/hyperlink" Target="http://www.mformation.com/" TargetMode="External"/><Relationship Id="rId35942" Type="http://schemas.openxmlformats.org/officeDocument/2006/relationships/hyperlink" Target="http://www.ripple.tv/" TargetMode="External"/><Relationship Id="rId49424" Type="http://schemas.openxmlformats.org/officeDocument/2006/relationships/hyperlink" Target="http://www.stipso.com/" TargetMode="External"/><Relationship Id="rId56640" Type="http://schemas.openxmlformats.org/officeDocument/2006/relationships/hyperlink" Target="http://www.seegrid.com/" TargetMode="External"/><Relationship Id="rId2854" Type="http://schemas.openxmlformats.org/officeDocument/2006/relationships/hyperlink" Target="http://longaccess.com/" TargetMode="External"/><Relationship Id="rId12448" Type="http://schemas.openxmlformats.org/officeDocument/2006/relationships/hyperlink" Target="http://vascularpathways.com/" TargetMode="External"/><Relationship Id="rId33146" Type="http://schemas.openxmlformats.org/officeDocument/2006/relationships/hyperlink" Target="http://www.virtuagym.com/" TargetMode="External"/><Relationship Id="rId40362" Type="http://schemas.openxmlformats.org/officeDocument/2006/relationships/hyperlink" Target="http://www.axinewater.com/" TargetMode="External"/><Relationship Id="rId42811" Type="http://schemas.openxmlformats.org/officeDocument/2006/relationships/hyperlink" Target="http://simgym.com/" TargetMode="External"/><Relationship Id="rId54191" Type="http://schemas.openxmlformats.org/officeDocument/2006/relationships/hyperlink" Target="http://www.3par.com/" TargetMode="External"/><Relationship Id="rId826" Type="http://schemas.openxmlformats.org/officeDocument/2006/relationships/hyperlink" Target="http://hookflash.com/" TargetMode="External"/><Relationship Id="rId2507" Type="http://schemas.openxmlformats.org/officeDocument/2006/relationships/hyperlink" Target="http://www.gigswiz.com/" TargetMode="External"/><Relationship Id="rId18491" Type="http://schemas.openxmlformats.org/officeDocument/2006/relationships/hyperlink" Target="http://fitfully.me/" TargetMode="External"/><Relationship Id="rId22887" Type="http://schemas.openxmlformats.org/officeDocument/2006/relationships/hyperlink" Target="http://www.mystudyrewards.com/" TargetMode="External"/><Relationship Id="rId38818" Type="http://schemas.openxmlformats.org/officeDocument/2006/relationships/hyperlink" Target="http://www.collegeboundair.com/" TargetMode="External"/><Relationship Id="rId40015" Type="http://schemas.openxmlformats.org/officeDocument/2006/relationships/hyperlink" Target="http://streetinvestor.com/" TargetMode="External"/><Relationship Id="rId59863" Type="http://schemas.openxmlformats.org/officeDocument/2006/relationships/hyperlink" Target="http://www.mtime.com/" TargetMode="External"/><Relationship Id="rId61060" Type="http://schemas.openxmlformats.org/officeDocument/2006/relationships/hyperlink" Target="http://www.mersive.com/" TargetMode="External"/><Relationship Id="rId8550" Type="http://schemas.openxmlformats.org/officeDocument/2006/relationships/hyperlink" Target="http://www.genelinkbio.com/" TargetMode="External"/><Relationship Id="rId11531" Type="http://schemas.openxmlformats.org/officeDocument/2006/relationships/hyperlink" Target="http://www.sanovas.com/" TargetMode="External"/><Relationship Id="rId18144" Type="http://schemas.openxmlformats.org/officeDocument/2006/relationships/hyperlink" Target="http://www.cogbooks.com/" TargetMode="External"/><Relationship Id="rId25360" Type="http://schemas.openxmlformats.org/officeDocument/2006/relationships/hyperlink" Target="http://nationwidepharmassist.com/" TargetMode="External"/><Relationship Id="rId36369" Type="http://schemas.openxmlformats.org/officeDocument/2006/relationships/hyperlink" Target="http://www.tappit.co.uk/" TargetMode="External"/><Relationship Id="rId43585" Type="http://schemas.openxmlformats.org/officeDocument/2006/relationships/hyperlink" Target="http://www.advn.com/" TargetMode="External"/><Relationship Id="rId52903" Type="http://schemas.openxmlformats.org/officeDocument/2006/relationships/hyperlink" Target="http://www.c2clink.com/" TargetMode="External"/><Relationship Id="rId57067" Type="http://schemas.openxmlformats.org/officeDocument/2006/relationships/hyperlink" Target="https://unitesus.com/" TargetMode="External"/><Relationship Id="rId59516" Type="http://schemas.openxmlformats.org/officeDocument/2006/relationships/hyperlink" Target="http://www.coachup.com/" TargetMode="External"/><Relationship Id="rId64283" Type="http://schemas.openxmlformats.org/officeDocument/2006/relationships/hyperlink" Target="http://www.kobojo.com/" TargetMode="External"/><Relationship Id="rId8203" Type="http://schemas.openxmlformats.org/officeDocument/2006/relationships/hyperlink" Target="http://entriguesurgical.com/" TargetMode="External"/><Relationship Id="rId25013" Type="http://schemas.openxmlformats.org/officeDocument/2006/relationships/hyperlink" Target="http://www.inovalabs.com/" TargetMode="External"/><Relationship Id="rId28583" Type="http://schemas.openxmlformats.org/officeDocument/2006/relationships/hyperlink" Target="http://linguastat.com/" TargetMode="External"/><Relationship Id="rId32979" Type="http://schemas.openxmlformats.org/officeDocument/2006/relationships/hyperlink" Target="http://www.tcsl.com.cn/?list-1205.html" TargetMode="External"/><Relationship Id="rId37901" Type="http://schemas.openxmlformats.org/officeDocument/2006/relationships/hyperlink" Target="http://blueoakresources.com/" TargetMode="External"/><Relationship Id="rId43238" Type="http://schemas.openxmlformats.org/officeDocument/2006/relationships/hyperlink" Target="http://www.tabsquare.com/" TargetMode="External"/><Relationship Id="rId50454" Type="http://schemas.openxmlformats.org/officeDocument/2006/relationships/hyperlink" Target="http://jawbone.com/" TargetMode="External"/><Relationship Id="rId4813" Type="http://schemas.openxmlformats.org/officeDocument/2006/relationships/hyperlink" Target="http://maginteractive.se/" TargetMode="External"/><Relationship Id="rId14754" Type="http://schemas.openxmlformats.org/officeDocument/2006/relationships/hyperlink" Target="http://www.seecontrol.com/" TargetMode="External"/><Relationship Id="rId21970" Type="http://schemas.openxmlformats.org/officeDocument/2006/relationships/hyperlink" Target="http://www.xercise4less.co.uk/" TargetMode="External"/><Relationship Id="rId28236" Type="http://schemas.openxmlformats.org/officeDocument/2006/relationships/hyperlink" Target="http://www.iassoftware.com/" TargetMode="External"/><Relationship Id="rId35452" Type="http://schemas.openxmlformats.org/officeDocument/2006/relationships/hyperlink" Target="http://mochila.com/" TargetMode="External"/><Relationship Id="rId49281" Type="http://schemas.openxmlformats.org/officeDocument/2006/relationships/hyperlink" Target="http://www.izzui.com/" TargetMode="External"/><Relationship Id="rId50107" Type="http://schemas.openxmlformats.org/officeDocument/2006/relationships/hyperlink" Target="http://www.consumerreview.com/" TargetMode="External"/><Relationship Id="rId53677" Type="http://schemas.openxmlformats.org/officeDocument/2006/relationships/hyperlink" Target="http://www.acetecsemi.com/" TargetMode="External"/><Relationship Id="rId60893" Type="http://schemas.openxmlformats.org/officeDocument/2006/relationships/hyperlink" Target="http://www.adapx.com/" TargetMode="External"/><Relationship Id="rId683" Type="http://schemas.openxmlformats.org/officeDocument/2006/relationships/hyperlink" Target="https://www.fanpics.com/" TargetMode="External"/><Relationship Id="rId2364" Type="http://schemas.openxmlformats.org/officeDocument/2006/relationships/hyperlink" Target="http://www.eventvue.com/" TargetMode="External"/><Relationship Id="rId14407" Type="http://schemas.openxmlformats.org/officeDocument/2006/relationships/hyperlink" Target="http://www.operasolutions.com/" TargetMode="External"/><Relationship Id="rId17977" Type="http://schemas.openxmlformats.org/officeDocument/2006/relationships/hyperlink" Target="http://www.heyprint.dk/" TargetMode="External"/><Relationship Id="rId21623" Type="http://schemas.openxmlformats.org/officeDocument/2006/relationships/hyperlink" Target="http://www.preceptismedical.com/" TargetMode="External"/><Relationship Id="rId35105" Type="http://schemas.openxmlformats.org/officeDocument/2006/relationships/hyperlink" Target="http://kontera.com/" TargetMode="External"/><Relationship Id="rId38675" Type="http://schemas.openxmlformats.org/officeDocument/2006/relationships/hyperlink" Target="http://decisiv.com/" TargetMode="External"/><Relationship Id="rId42321" Type="http://schemas.openxmlformats.org/officeDocument/2006/relationships/hyperlink" Target="http://www.foodbox.com/" TargetMode="External"/><Relationship Id="rId45891" Type="http://schemas.openxmlformats.org/officeDocument/2006/relationships/hyperlink" Target="http://www.coprix.net/" TargetMode="External"/><Relationship Id="rId56150" Type="http://schemas.openxmlformats.org/officeDocument/2006/relationships/hyperlink" Target="https://www.seedinvest.com/" TargetMode="External"/><Relationship Id="rId60546" Type="http://schemas.openxmlformats.org/officeDocument/2006/relationships/hyperlink" Target="http://www.protonex.com/" TargetMode="External"/><Relationship Id="rId336" Type="http://schemas.openxmlformats.org/officeDocument/2006/relationships/hyperlink" Target="http://airizu.com/" TargetMode="External"/><Relationship Id="rId2017" Type="http://schemas.openxmlformats.org/officeDocument/2006/relationships/hyperlink" Target="http://www.burrp.com/" TargetMode="External"/><Relationship Id="rId5587" Type="http://schemas.openxmlformats.org/officeDocument/2006/relationships/hyperlink" Target="http://ablativesolutions.com/" TargetMode="External"/><Relationship Id="rId24846" Type="http://schemas.openxmlformats.org/officeDocument/2006/relationships/hyperlink" Target="http://www.fluidnet.net/" TargetMode="External"/><Relationship Id="rId38328" Type="http://schemas.openxmlformats.org/officeDocument/2006/relationships/hyperlink" Target="http://pvnanocell.com/" TargetMode="External"/><Relationship Id="rId45544" Type="http://schemas.openxmlformats.org/officeDocument/2006/relationships/hyperlink" Target="http://www.shazam.com/" TargetMode="External"/><Relationship Id="rId52760" Type="http://schemas.openxmlformats.org/officeDocument/2006/relationships/hyperlink" Target="http://www.adestotech.com/" TargetMode="External"/><Relationship Id="rId59373" Type="http://schemas.openxmlformats.org/officeDocument/2006/relationships/hyperlink" Target="http://www.goop.com/" TargetMode="External"/><Relationship Id="rId63769" Type="http://schemas.openxmlformats.org/officeDocument/2006/relationships/hyperlink" Target="http://solum.ag/" TargetMode="External"/><Relationship Id="rId8060" Type="http://schemas.openxmlformats.org/officeDocument/2006/relationships/hyperlink" Target="http://www.edeniq.com/" TargetMode="External"/><Relationship Id="rId22397" Type="http://schemas.openxmlformats.org/officeDocument/2006/relationships/hyperlink" Target="http://www.51talk.com/" TargetMode="External"/><Relationship Id="rId31715" Type="http://schemas.openxmlformats.org/officeDocument/2006/relationships/hyperlink" Target="http://www.fanfaresoftware.com/" TargetMode="External"/><Relationship Id="rId43095" Type="http://schemas.openxmlformats.org/officeDocument/2006/relationships/hyperlink" Target="http://www.zipzap.me/" TargetMode="External"/><Relationship Id="rId52413" Type="http://schemas.openxmlformats.org/officeDocument/2006/relationships/hyperlink" Target="http://www.affinitycircles.com/" TargetMode="External"/><Relationship Id="rId59026" Type="http://schemas.openxmlformats.org/officeDocument/2006/relationships/hyperlink" Target="https://www.marqeta.com/" TargetMode="External"/><Relationship Id="rId11041" Type="http://schemas.openxmlformats.org/officeDocument/2006/relationships/hyperlink" Target="http://www.projectioneering.com.au/" TargetMode="External"/><Relationship Id="rId16713" Type="http://schemas.openxmlformats.org/officeDocument/2006/relationships/hyperlink" Target="http://www.ouner.com/?utm_source=angellist&amp;utm_medium=angellist&amp;utm_campaign=link-perfil-angellist" TargetMode="External"/><Relationship Id="rId34938" Type="http://schemas.openxmlformats.org/officeDocument/2006/relationships/hyperlink" Target="http://infoactive.co/" TargetMode="External"/><Relationship Id="rId48767" Type="http://schemas.openxmlformats.org/officeDocument/2006/relationships/hyperlink" Target="http://solomotechnology.com/" TargetMode="External"/><Relationship Id="rId55983" Type="http://schemas.openxmlformats.org/officeDocument/2006/relationships/hyperlink" Target="http://beliefnetworks.net/" TargetMode="External"/><Relationship Id="rId1100" Type="http://schemas.openxmlformats.org/officeDocument/2006/relationships/hyperlink" Target="http://my-apps.com/" TargetMode="External"/><Relationship Id="rId4670" Type="http://schemas.openxmlformats.org/officeDocument/2006/relationships/hyperlink" Target="http://www.ihigh.com/" TargetMode="External"/><Relationship Id="rId14264" Type="http://schemas.openxmlformats.org/officeDocument/2006/relationships/hyperlink" Target="http://www.nearbuysystems.com/" TargetMode="External"/><Relationship Id="rId21480" Type="http://schemas.openxmlformats.org/officeDocument/2006/relationships/hyperlink" Target="http://neurochaosinc.com/" TargetMode="External"/><Relationship Id="rId28093" Type="http://schemas.openxmlformats.org/officeDocument/2006/relationships/hyperlink" Target="http://www.ilumen.com/" TargetMode="External"/><Relationship Id="rId32489" Type="http://schemas.openxmlformats.org/officeDocument/2006/relationships/hyperlink" Target="http://www.phorest.com/" TargetMode="External"/><Relationship Id="rId37411" Type="http://schemas.openxmlformats.org/officeDocument/2006/relationships/hyperlink" Target="http://www.talentsigned.com/" TargetMode="External"/><Relationship Id="rId41807" Type="http://schemas.openxmlformats.org/officeDocument/2006/relationships/hyperlink" Target="http://www.summitenergy.com/" TargetMode="External"/><Relationship Id="rId53187" Type="http://schemas.openxmlformats.org/officeDocument/2006/relationships/hyperlink" Target="http://kymatech.com/" TargetMode="External"/><Relationship Id="rId55636" Type="http://schemas.openxmlformats.org/officeDocument/2006/relationships/hyperlink" Target="http://www.reefpoint.com/" TargetMode="External"/><Relationship Id="rId62852" Type="http://schemas.openxmlformats.org/officeDocument/2006/relationships/hyperlink" Target="http://accountnow.com/" TargetMode="External"/><Relationship Id="rId4323" Type="http://schemas.openxmlformats.org/officeDocument/2006/relationships/hyperlink" Target="http://chesscube.com/" TargetMode="External"/><Relationship Id="rId7893" Type="http://schemas.openxmlformats.org/officeDocument/2006/relationships/hyperlink" Target="http://www.daylightsolutions.com/" TargetMode="External"/><Relationship Id="rId17487" Type="http://schemas.openxmlformats.org/officeDocument/2006/relationships/hyperlink" Target="http://wearesupernova.com/" TargetMode="External"/><Relationship Id="rId19936" Type="http://schemas.openxmlformats.org/officeDocument/2006/relationships/hyperlink" Target="http://www.shoesofprey.com/" TargetMode="External"/><Relationship Id="rId21133" Type="http://schemas.openxmlformats.org/officeDocument/2006/relationships/hyperlink" Target="http://haloneuro.com/" TargetMode="External"/><Relationship Id="rId47850" Type="http://schemas.openxmlformats.org/officeDocument/2006/relationships/hyperlink" Target="http://www.nfr.com/" TargetMode="External"/><Relationship Id="rId58859" Type="http://schemas.openxmlformats.org/officeDocument/2006/relationships/hyperlink" Target="http://www.neteven.co.uk/" TargetMode="External"/><Relationship Id="rId60056" Type="http://schemas.openxmlformats.org/officeDocument/2006/relationships/hyperlink" Target="http://snapshotinteractive.com/" TargetMode="External"/><Relationship Id="rId62505" Type="http://schemas.openxmlformats.org/officeDocument/2006/relationships/hyperlink" Target="http://cafegive.com/" TargetMode="External"/><Relationship Id="rId193" Type="http://schemas.openxmlformats.org/officeDocument/2006/relationships/hyperlink" Target="http://www.happn.fr/en" TargetMode="External"/><Relationship Id="rId7546" Type="http://schemas.openxmlformats.org/officeDocument/2006/relationships/hyperlink" Target="http://www.combimatrix.com/" TargetMode="External"/><Relationship Id="rId10874" Type="http://schemas.openxmlformats.org/officeDocument/2006/relationships/hyperlink" Target="http://piquetherapeutics.com/" TargetMode="External"/><Relationship Id="rId24356" Type="http://schemas.openxmlformats.org/officeDocument/2006/relationships/hyperlink" Target="http://www.benechill.com/" TargetMode="External"/><Relationship Id="rId26805" Type="http://schemas.openxmlformats.org/officeDocument/2006/relationships/hyperlink" Target="http://www.btisystems.com/" TargetMode="External"/><Relationship Id="rId31572" Type="http://schemas.openxmlformats.org/officeDocument/2006/relationships/hyperlink" Target="http://www.dataguise.com/" TargetMode="External"/><Relationship Id="rId38185" Type="http://schemas.openxmlformats.org/officeDocument/2006/relationships/hyperlink" Target="http://www.ledroadwaylighting.com/" TargetMode="External"/><Relationship Id="rId47503" Type="http://schemas.openxmlformats.org/officeDocument/2006/relationships/hyperlink" Target="http://www.spheremedical.com/" TargetMode="External"/><Relationship Id="rId5097" Type="http://schemas.openxmlformats.org/officeDocument/2006/relationships/hyperlink" Target="http://realtimeworlds.com/" TargetMode="External"/><Relationship Id="rId10527" Type="http://schemas.openxmlformats.org/officeDocument/2006/relationships/hyperlink" Target="http://www.oncolyticsbiotech.com/" TargetMode="External"/><Relationship Id="rId24009" Type="http://schemas.openxmlformats.org/officeDocument/2006/relationships/hyperlink" Target="http://www.secretrecipe.com.my/" TargetMode="External"/><Relationship Id="rId31225" Type="http://schemas.openxmlformats.org/officeDocument/2006/relationships/hyperlink" Target="http://archivesocial.com/" TargetMode="External"/><Relationship Id="rId45054" Type="http://schemas.openxmlformats.org/officeDocument/2006/relationships/hyperlink" Target="http://www.ban.jo/" TargetMode="External"/><Relationship Id="rId52270" Type="http://schemas.openxmlformats.org/officeDocument/2006/relationships/hyperlink" Target="http://www.pptv.com/" TargetMode="External"/><Relationship Id="rId63279" Type="http://schemas.openxmlformats.org/officeDocument/2006/relationships/hyperlink" Target="http://www.identifiedtech.com/" TargetMode="External"/><Relationship Id="rId13000" Type="http://schemas.openxmlformats.org/officeDocument/2006/relationships/hyperlink" Target="http://www.authenticlick.net/" TargetMode="External"/><Relationship Id="rId16570" Type="http://schemas.openxmlformats.org/officeDocument/2006/relationships/hyperlink" Target="http://www.sparq.it/" TargetMode="External"/><Relationship Id="rId20966" Type="http://schemas.openxmlformats.org/officeDocument/2006/relationships/hyperlink" Target="http://ecosurg.com/" TargetMode="External"/><Relationship Id="rId27579" Type="http://schemas.openxmlformats.org/officeDocument/2006/relationships/hyperlink" Target="http://www.emida.net/" TargetMode="External"/><Relationship Id="rId34795" Type="http://schemas.openxmlformats.org/officeDocument/2006/relationships/hyperlink" Target="http://www.groupon.com/" TargetMode="External"/><Relationship Id="rId48277" Type="http://schemas.openxmlformats.org/officeDocument/2006/relationships/hyperlink" Target="http://www.dayforce.com/" TargetMode="External"/><Relationship Id="rId55493" Type="http://schemas.openxmlformats.org/officeDocument/2006/relationships/hyperlink" Target="http://www.lancope.com/" TargetMode="External"/><Relationship Id="rId57942" Type="http://schemas.openxmlformats.org/officeDocument/2006/relationships/hyperlink" Target="http://www.rightsflow.com/" TargetMode="External"/><Relationship Id="rId3809" Type="http://schemas.openxmlformats.org/officeDocument/2006/relationships/hyperlink" Target="http://www.thereadingroom.com/" TargetMode="External"/><Relationship Id="rId16223" Type="http://schemas.openxmlformats.org/officeDocument/2006/relationships/hyperlink" Target="http://www.jaxtr.com/" TargetMode="External"/><Relationship Id="rId19793" Type="http://schemas.openxmlformats.org/officeDocument/2006/relationships/hyperlink" Target="http://www.reqwip.com/" TargetMode="External"/><Relationship Id="rId20619" Type="http://schemas.openxmlformats.org/officeDocument/2006/relationships/hyperlink" Target="http://zarbees.com/" TargetMode="External"/><Relationship Id="rId34448" Type="http://schemas.openxmlformats.org/officeDocument/2006/relationships/hyperlink" Target="http://www.databanq.com/" TargetMode="External"/><Relationship Id="rId41664" Type="http://schemas.openxmlformats.org/officeDocument/2006/relationships/hyperlink" Target="http://slingshotpower.com/" TargetMode="External"/><Relationship Id="rId55146" Type="http://schemas.openxmlformats.org/officeDocument/2006/relationships/hyperlink" Target="http://www.3vr.com/" TargetMode="External"/><Relationship Id="rId62362" Type="http://schemas.openxmlformats.org/officeDocument/2006/relationships/hyperlink" Target="http://www.kvion.com/" TargetMode="External"/><Relationship Id="rId64811" Type="http://schemas.openxmlformats.org/officeDocument/2006/relationships/hyperlink" Target="http://rejuvenon.com/" TargetMode="External"/><Relationship Id="rId4180" Type="http://schemas.openxmlformats.org/officeDocument/2006/relationships/hyperlink" Target="http://www.akimbo.com/" TargetMode="External"/><Relationship Id="rId9852" Type="http://schemas.openxmlformats.org/officeDocument/2006/relationships/hyperlink" Target="http://metastat.com/" TargetMode="External"/><Relationship Id="rId19446" Type="http://schemas.openxmlformats.org/officeDocument/2006/relationships/hyperlink" Target="http://www.oink.com/" TargetMode="External"/><Relationship Id="rId26662" Type="http://schemas.openxmlformats.org/officeDocument/2006/relationships/hyperlink" Target="http://biboard.fr/" TargetMode="External"/><Relationship Id="rId41317" Type="http://schemas.openxmlformats.org/officeDocument/2006/relationships/hyperlink" Target="http://www.omni-guide.com/" TargetMode="External"/><Relationship Id="rId44887" Type="http://schemas.openxmlformats.org/officeDocument/2006/relationships/hyperlink" Target="http://www.discovershadow.com/" TargetMode="External"/><Relationship Id="rId62015" Type="http://schemas.openxmlformats.org/officeDocument/2006/relationships/hyperlink" Target="http://oricpharma.com/" TargetMode="External"/><Relationship Id="rId66" Type="http://schemas.openxmlformats.org/officeDocument/2006/relationships/hyperlink" Target="http://www.ankeena.com/" TargetMode="External"/><Relationship Id="rId9505" Type="http://schemas.openxmlformats.org/officeDocument/2006/relationships/hyperlink" Target="http://kuehnleagro.com/" TargetMode="External"/><Relationship Id="rId10384" Type="http://schemas.openxmlformats.org/officeDocument/2006/relationships/hyperlink" Target="http://www.sample6.com/" TargetMode="External"/><Relationship Id="rId12833" Type="http://schemas.openxmlformats.org/officeDocument/2006/relationships/hyperlink" Target="http://7parkdata.com/" TargetMode="External"/><Relationship Id="rId26315" Type="http://schemas.openxmlformats.org/officeDocument/2006/relationships/hyperlink" Target="http://www.advestigo.com/" TargetMode="External"/><Relationship Id="rId29885" Type="http://schemas.openxmlformats.org/officeDocument/2006/relationships/hyperlink" Target="http://www.sanovia.com/" TargetMode="External"/><Relationship Id="rId33531" Type="http://schemas.openxmlformats.org/officeDocument/2006/relationships/hyperlink" Target="http://www.rfi-informatique.fr/" TargetMode="External"/><Relationship Id="rId47360" Type="http://schemas.openxmlformats.org/officeDocument/2006/relationships/hyperlink" Target="http://www.rocketick.com/" TargetMode="External"/><Relationship Id="rId51756" Type="http://schemas.openxmlformats.org/officeDocument/2006/relationships/hyperlink" Target="http://www.3clogic.com/" TargetMode="External"/><Relationship Id="rId58369" Type="http://schemas.openxmlformats.org/officeDocument/2006/relationships/hyperlink" Target="http://www.salesoptimize.com/" TargetMode="External"/><Relationship Id="rId7056" Type="http://schemas.openxmlformats.org/officeDocument/2006/relationships/hyperlink" Target="http://www.candiaginc.com/" TargetMode="External"/><Relationship Id="rId10037" Type="http://schemas.openxmlformats.org/officeDocument/2006/relationships/hyperlink" Target="http://moximed.com/" TargetMode="External"/><Relationship Id="rId29538" Type="http://schemas.openxmlformats.org/officeDocument/2006/relationships/hyperlink" Target="http://www.proskriptive.com/" TargetMode="External"/><Relationship Id="rId31082" Type="http://schemas.openxmlformats.org/officeDocument/2006/relationships/hyperlink" Target="http://www.spinn.com/" TargetMode="External"/><Relationship Id="rId36754" Type="http://schemas.openxmlformats.org/officeDocument/2006/relationships/hyperlink" Target="http://www.whiteops.com/" TargetMode="External"/><Relationship Id="rId40400" Type="http://schemas.openxmlformats.org/officeDocument/2006/relationships/hyperlink" Target="http://www.bloomenergy.com/" TargetMode="External"/><Relationship Id="rId47013" Type="http://schemas.openxmlformats.org/officeDocument/2006/relationships/hyperlink" Target="http://miurasystems.com/index.php" TargetMode="External"/><Relationship Id="rId51409" Type="http://schemas.openxmlformats.org/officeDocument/2006/relationships/hyperlink" Target="http://www.cepasafedrive.com/en/" TargetMode="External"/><Relationship Id="rId54979" Type="http://schemas.openxmlformats.org/officeDocument/2006/relationships/hyperlink" Target="http://www.coniq.com/" TargetMode="External"/><Relationship Id="rId59901" Type="http://schemas.openxmlformats.org/officeDocument/2006/relationships/hyperlink" Target="http://www.reef.com/in/" TargetMode="External"/><Relationship Id="rId65238" Type="http://schemas.openxmlformats.org/officeDocument/2006/relationships/hyperlink" Target="http://salestools.io/" TargetMode="External"/><Relationship Id="rId3666" Type="http://schemas.openxmlformats.org/officeDocument/2006/relationships/hyperlink" Target="http://spideroak.com/" TargetMode="External"/><Relationship Id="rId15709" Type="http://schemas.openxmlformats.org/officeDocument/2006/relationships/hyperlink" Target="http://centritechnology.com/" TargetMode="External"/><Relationship Id="rId16080" Type="http://schemas.openxmlformats.org/officeDocument/2006/relationships/hyperlink" Target="http://www.gummicube.com/" TargetMode="External"/><Relationship Id="rId22925" Type="http://schemas.openxmlformats.org/officeDocument/2006/relationships/hyperlink" Target="http://www.opened.com/" TargetMode="External"/><Relationship Id="rId27089" Type="http://schemas.openxmlformats.org/officeDocument/2006/relationships/hyperlink" Target="http://viewpoint.com/" TargetMode="External"/><Relationship Id="rId36407" Type="http://schemas.openxmlformats.org/officeDocument/2006/relationships/hyperlink" Target="http://terminus.com/" TargetMode="External"/><Relationship Id="rId43623" Type="http://schemas.openxmlformats.org/officeDocument/2006/relationships/hyperlink" Target="http://crossfader.fm/" TargetMode="External"/><Relationship Id="rId43970" Type="http://schemas.openxmlformats.org/officeDocument/2006/relationships/hyperlink" Target="http://mbn.tv/" TargetMode="External"/><Relationship Id="rId57452" Type="http://schemas.openxmlformats.org/officeDocument/2006/relationships/hyperlink" Target="http://spire.com/" TargetMode="External"/><Relationship Id="rId61848" Type="http://schemas.openxmlformats.org/officeDocument/2006/relationships/hyperlink" Target="http://www.amnis.com/" TargetMode="External"/><Relationship Id="rId3319" Type="http://schemas.openxmlformats.org/officeDocument/2006/relationships/hyperlink" Target="http://quarterly.co/" TargetMode="External"/><Relationship Id="rId20476" Type="http://schemas.openxmlformats.org/officeDocument/2006/relationships/hyperlink" Target="http://www.wayfair.com/" TargetMode="External"/><Relationship Id="rId39977" Type="http://schemas.openxmlformats.org/officeDocument/2006/relationships/hyperlink" Target="http://skylinehomeloans.com/" TargetMode="External"/><Relationship Id="rId41174" Type="http://schemas.openxmlformats.org/officeDocument/2006/relationships/hyperlink" Target="http://www.vcr-i.com/" TargetMode="External"/><Relationship Id="rId57105" Type="http://schemas.openxmlformats.org/officeDocument/2006/relationships/hyperlink" Target="http://www.assetavenue.com/" TargetMode="External"/><Relationship Id="rId64321" Type="http://schemas.openxmlformats.org/officeDocument/2006/relationships/hyperlink" Target="http://www.ryzing.com/" TargetMode="External"/><Relationship Id="rId6889" Type="http://schemas.openxmlformats.org/officeDocument/2006/relationships/hyperlink" Target="http://www.biosurplus.com/" TargetMode="External"/><Relationship Id="rId12690" Type="http://schemas.openxmlformats.org/officeDocument/2006/relationships/hyperlink" Target="http://x-bodybiosciences.com/" TargetMode="External"/><Relationship Id="rId20129" Type="http://schemas.openxmlformats.org/officeDocument/2006/relationships/hyperlink" Target="http://www.swogo.com/" TargetMode="External"/><Relationship Id="rId23699" Type="http://schemas.openxmlformats.org/officeDocument/2006/relationships/hyperlink" Target="http://ryonet.com/" TargetMode="External"/><Relationship Id="rId28621" Type="http://schemas.openxmlformats.org/officeDocument/2006/relationships/hyperlink" Target="http://www.localizedirect.com/" TargetMode="External"/><Relationship Id="rId44397" Type="http://schemas.openxmlformats.org/officeDocument/2006/relationships/hyperlink" Target="http://www.sabjionwheels.com/" TargetMode="External"/><Relationship Id="rId46846" Type="http://schemas.openxmlformats.org/officeDocument/2006/relationships/hyperlink" Target="http://iteam.com/" TargetMode="External"/><Relationship Id="rId9362" Type="http://schemas.openxmlformats.org/officeDocument/2006/relationships/hyperlink" Target="http://jjsolutionsinc.com/" TargetMode="External"/><Relationship Id="rId12343" Type="http://schemas.openxmlformats.org/officeDocument/2006/relationships/hyperlink" Target="http://www.trivitron.com/" TargetMode="External"/><Relationship Id="rId26172" Type="http://schemas.openxmlformats.org/officeDocument/2006/relationships/hyperlink" Target="http://www.xlumena.com/" TargetMode="External"/><Relationship Id="rId30568" Type="http://schemas.openxmlformats.org/officeDocument/2006/relationships/hyperlink" Target="http://www.transactis.com/" TargetMode="External"/><Relationship Id="rId51266" Type="http://schemas.openxmlformats.org/officeDocument/2006/relationships/hyperlink" Target="http://linkedin.com/" TargetMode="External"/><Relationship Id="rId53715" Type="http://schemas.openxmlformats.org/officeDocument/2006/relationships/hyperlink" Target="http://www.atrica.com/" TargetMode="External"/><Relationship Id="rId60931" Type="http://schemas.openxmlformats.org/officeDocument/2006/relationships/hyperlink" Target="http://cnverg.com/" TargetMode="External"/><Relationship Id="rId65095" Type="http://schemas.openxmlformats.org/officeDocument/2006/relationships/hyperlink" Target="http://www.baixing.com/" TargetMode="External"/><Relationship Id="rId721" Type="http://schemas.openxmlformats.org/officeDocument/2006/relationships/hyperlink" Target="http://flipsicle.com/" TargetMode="External"/><Relationship Id="rId2402" Type="http://schemas.openxmlformats.org/officeDocument/2006/relationships/hyperlink" Target="http://fancy.com/" TargetMode="External"/><Relationship Id="rId5972" Type="http://schemas.openxmlformats.org/officeDocument/2006/relationships/hyperlink" Target="http://www.alexza.com/" TargetMode="External"/><Relationship Id="rId9015" Type="http://schemas.openxmlformats.org/officeDocument/2006/relationships/hyperlink" Target="http://www.immunexcite.com/" TargetMode="External"/><Relationship Id="rId15566" Type="http://schemas.openxmlformats.org/officeDocument/2006/relationships/hyperlink" Target="http://bcode.com/" TargetMode="External"/><Relationship Id="rId22782" Type="http://schemas.openxmlformats.org/officeDocument/2006/relationships/hyperlink" Target="http://tinkerbots.net/" TargetMode="External"/><Relationship Id="rId29395" Type="http://schemas.openxmlformats.org/officeDocument/2006/relationships/hyperlink" Target="http://www.phoenix.com/" TargetMode="External"/><Relationship Id="rId33041" Type="http://schemas.openxmlformats.org/officeDocument/2006/relationships/hyperlink" Target="http://www.tricipher.com/" TargetMode="External"/><Relationship Id="rId38713" Type="http://schemas.openxmlformats.org/officeDocument/2006/relationships/hyperlink" Target="http://www.naverus.com/" TargetMode="External"/><Relationship Id="rId56938" Type="http://schemas.openxmlformats.org/officeDocument/2006/relationships/hyperlink" Target="http://www.vizury.com/" TargetMode="External"/><Relationship Id="rId5625" Type="http://schemas.openxmlformats.org/officeDocument/2006/relationships/hyperlink" Target="http://accubreakpharmaceuticals.com/" TargetMode="External"/><Relationship Id="rId15219" Type="http://schemas.openxmlformats.org/officeDocument/2006/relationships/hyperlink" Target="http://www.webcollage.com/" TargetMode="External"/><Relationship Id="rId22435" Type="http://schemas.openxmlformats.org/officeDocument/2006/relationships/hyperlink" Target="http://www.alwaysprepped.com/" TargetMode="External"/><Relationship Id="rId29048" Type="http://schemas.openxmlformats.org/officeDocument/2006/relationships/hyperlink" Target="http://www.nexant.com/" TargetMode="External"/><Relationship Id="rId36264" Type="http://schemas.openxmlformats.org/officeDocument/2006/relationships/hyperlink" Target="http://www.sprinklr.com/" TargetMode="External"/><Relationship Id="rId43480" Type="http://schemas.openxmlformats.org/officeDocument/2006/relationships/hyperlink" Target="https://pakible.com/" TargetMode="External"/><Relationship Id="rId54489" Type="http://schemas.openxmlformats.org/officeDocument/2006/relationships/hyperlink" Target="http://gigaom.com/" TargetMode="External"/><Relationship Id="rId59411" Type="http://schemas.openxmlformats.org/officeDocument/2006/relationships/hyperlink" Target="http://www.mogujie.com/" TargetMode="External"/><Relationship Id="rId63807" Type="http://schemas.openxmlformats.org/officeDocument/2006/relationships/hyperlink" Target="http://cabbygo.com/" TargetMode="External"/><Relationship Id="rId3176" Type="http://schemas.openxmlformats.org/officeDocument/2006/relationships/hyperlink" Target="http://www.peopleperhour.com/" TargetMode="External"/><Relationship Id="rId18789" Type="http://schemas.openxmlformats.org/officeDocument/2006/relationships/hyperlink" Target="http://www.iceleads.com/" TargetMode="External"/><Relationship Id="rId39487" Type="http://schemas.openxmlformats.org/officeDocument/2006/relationships/hyperlink" Target="https://www.lenda.com/" TargetMode="External"/><Relationship Id="rId43133" Type="http://schemas.openxmlformats.org/officeDocument/2006/relationships/hyperlink" Target="http://www.consumerpowerline.com/" TargetMode="External"/><Relationship Id="rId61358" Type="http://schemas.openxmlformats.org/officeDocument/2006/relationships/hyperlink" Target="http://www.jigsaw.com/" TargetMode="External"/><Relationship Id="rId6399" Type="http://schemas.openxmlformats.org/officeDocument/2006/relationships/hyperlink" Target="http://www.asteres.com/" TargetMode="External"/><Relationship Id="rId8848" Type="http://schemas.openxmlformats.org/officeDocument/2006/relationships/hyperlink" Target="http://www.hematris.de/wEnglish/index.shtml" TargetMode="External"/><Relationship Id="rId11829" Type="http://schemas.openxmlformats.org/officeDocument/2006/relationships/hyperlink" Target="http://www.soundpharmaceuticals.com/" TargetMode="External"/><Relationship Id="rId25658" Type="http://schemas.openxmlformats.org/officeDocument/2006/relationships/hyperlink" Target="http://www.quantafs.com/" TargetMode="External"/><Relationship Id="rId32874" Type="http://schemas.openxmlformats.org/officeDocument/2006/relationships/hyperlink" Target="http://www.starbak.com/" TargetMode="External"/><Relationship Id="rId46356" Type="http://schemas.openxmlformats.org/officeDocument/2006/relationships/hyperlink" Target="http://www.bigfootnetworks.com/" TargetMode="External"/><Relationship Id="rId48805" Type="http://schemas.openxmlformats.org/officeDocument/2006/relationships/hyperlink" Target="http://www.stillwater-sc.com/" TargetMode="External"/><Relationship Id="rId50002" Type="http://schemas.openxmlformats.org/officeDocument/2006/relationships/hyperlink" Target="http://www.vidyo.com/" TargetMode="External"/><Relationship Id="rId53572" Type="http://schemas.openxmlformats.org/officeDocument/2006/relationships/hyperlink" Target="http://tensorcom.com/" TargetMode="External"/><Relationship Id="rId14302" Type="http://schemas.openxmlformats.org/officeDocument/2006/relationships/hyperlink" Target="http://newrelic.com/" TargetMode="External"/><Relationship Id="rId17872" Type="http://schemas.openxmlformats.org/officeDocument/2006/relationships/hyperlink" Target="http://bigbasket.com/" TargetMode="External"/><Relationship Id="rId28131" Type="http://schemas.openxmlformats.org/officeDocument/2006/relationships/hyperlink" Target="http://indinero.com/" TargetMode="External"/><Relationship Id="rId30078" Type="http://schemas.openxmlformats.org/officeDocument/2006/relationships/hyperlink" Target="http://www.simplus.com/" TargetMode="External"/><Relationship Id="rId32527" Type="http://schemas.openxmlformats.org/officeDocument/2006/relationships/hyperlink" Target="https://www.pristine.io/" TargetMode="External"/><Relationship Id="rId46009" Type="http://schemas.openxmlformats.org/officeDocument/2006/relationships/hyperlink" Target="http://learnhive.net/" TargetMode="External"/><Relationship Id="rId53225" Type="http://schemas.openxmlformats.org/officeDocument/2006/relationships/hyperlink" Target="http://magnumsemi.com/" TargetMode="External"/><Relationship Id="rId60441" Type="http://schemas.openxmlformats.org/officeDocument/2006/relationships/hyperlink" Target="http://sphere3d.com/" TargetMode="External"/><Relationship Id="rId7931" Type="http://schemas.openxmlformats.org/officeDocument/2006/relationships/hyperlink" Target="http://www.destinypharma.com/" TargetMode="External"/><Relationship Id="rId17525" Type="http://schemas.openxmlformats.org/officeDocument/2006/relationships/hyperlink" Target="http://www.witech.it/" TargetMode="External"/><Relationship Id="rId24741" Type="http://schemas.openxmlformats.org/officeDocument/2006/relationships/hyperlink" Target="http://elitemeetings.com/" TargetMode="External"/><Relationship Id="rId35000" Type="http://schemas.openxmlformats.org/officeDocument/2006/relationships/hyperlink" Target="http://www.iris.tv/" TargetMode="External"/><Relationship Id="rId38570" Type="http://schemas.openxmlformats.org/officeDocument/2006/relationships/hyperlink" Target="http://www.xenith.com/" TargetMode="External"/><Relationship Id="rId42966" Type="http://schemas.openxmlformats.org/officeDocument/2006/relationships/hyperlink" Target="http://kipvc.com/" TargetMode="External"/><Relationship Id="rId49579" Type="http://schemas.openxmlformats.org/officeDocument/2006/relationships/hyperlink" Target="http://www.agillion.com/" TargetMode="External"/><Relationship Id="rId56795" Type="http://schemas.openxmlformats.org/officeDocument/2006/relationships/hyperlink" Target="http://www.conductrics.com/" TargetMode="External"/><Relationship Id="rId231" Type="http://schemas.openxmlformats.org/officeDocument/2006/relationships/hyperlink" Target="http://www.nuxeo.com/" TargetMode="External"/><Relationship Id="rId5482" Type="http://schemas.openxmlformats.org/officeDocument/2006/relationships/hyperlink" Target="http://www.yushino.com/" TargetMode="External"/><Relationship Id="rId10912" Type="http://schemas.openxmlformats.org/officeDocument/2006/relationships/hyperlink" Target="http://www.polypid.com/" TargetMode="External"/><Relationship Id="rId15076" Type="http://schemas.openxmlformats.org/officeDocument/2006/relationships/hyperlink" Target="http://www.truviso.com/" TargetMode="External"/><Relationship Id="rId22292" Type="http://schemas.openxmlformats.org/officeDocument/2006/relationships/hyperlink" Target="http://robodrom.net/" TargetMode="External"/><Relationship Id="rId31610" Type="http://schemas.openxmlformats.org/officeDocument/2006/relationships/hyperlink" Target="http://www.digitalsignalcorp.com/" TargetMode="External"/><Relationship Id="rId38223" Type="http://schemas.openxmlformats.org/officeDocument/2006/relationships/hyperlink" Target="http://www.maxscend.com/" TargetMode="External"/><Relationship Id="rId42619" Type="http://schemas.openxmlformats.org/officeDocument/2006/relationships/hyperlink" Target="http://www.whitevector.com/" TargetMode="External"/><Relationship Id="rId56448" Type="http://schemas.openxmlformats.org/officeDocument/2006/relationships/hyperlink" Target="http://www.droom.in/" TargetMode="External"/><Relationship Id="rId63664" Type="http://schemas.openxmlformats.org/officeDocument/2006/relationships/hyperlink" Target="http://www.cropx.com/" TargetMode="External"/><Relationship Id="rId5135" Type="http://schemas.openxmlformats.org/officeDocument/2006/relationships/hyperlink" Target="http://royaltyshare.com/" TargetMode="External"/><Relationship Id="rId18299" Type="http://schemas.openxmlformats.org/officeDocument/2006/relationships/hyperlink" Target="http://dstldjeans.com/" TargetMode="External"/><Relationship Id="rId27617" Type="http://schemas.openxmlformats.org/officeDocument/2006/relationships/hyperlink" Target="http://www.entmediaworks.com/" TargetMode="External"/><Relationship Id="rId27964" Type="http://schemas.openxmlformats.org/officeDocument/2006/relationships/hyperlink" Target="http://www.guestmetrics.com/" TargetMode="External"/><Relationship Id="rId34833" Type="http://schemas.openxmlformats.org/officeDocument/2006/relationships/hyperlink" Target="http://hiconversion.ru/" TargetMode="External"/><Relationship Id="rId48662" Type="http://schemas.openxmlformats.org/officeDocument/2006/relationships/hyperlink" Target="http://www.plex.com/" TargetMode="External"/><Relationship Id="rId63317" Type="http://schemas.openxmlformats.org/officeDocument/2006/relationships/hyperlink" Target="http://dashradio.com/" TargetMode="External"/><Relationship Id="rId8358" Type="http://schemas.openxmlformats.org/officeDocument/2006/relationships/hyperlink" Target="http://www.eyegatepharma.com/" TargetMode="External"/><Relationship Id="rId11686" Type="http://schemas.openxmlformats.org/officeDocument/2006/relationships/hyperlink" Target="http://www.shieldtherapeutics.com/" TargetMode="External"/><Relationship Id="rId25168" Type="http://schemas.openxmlformats.org/officeDocument/2006/relationships/hyperlink" Target="http://www.linkmedicine.com/" TargetMode="External"/><Relationship Id="rId32384" Type="http://schemas.openxmlformats.org/officeDocument/2006/relationships/hyperlink" Target="http://www.okta.com/" TargetMode="External"/><Relationship Id="rId41702" Type="http://schemas.openxmlformats.org/officeDocument/2006/relationships/hyperlink" Target="http://www.solarbrush.de/" TargetMode="External"/><Relationship Id="rId48315" Type="http://schemas.openxmlformats.org/officeDocument/2006/relationships/hyperlink" Target="http://www.easystack.cn/en/" TargetMode="External"/><Relationship Id="rId55531" Type="http://schemas.openxmlformats.org/officeDocument/2006/relationships/hyperlink" Target="http://www.marblesecurity.com/" TargetMode="External"/><Relationship Id="rId1745" Type="http://schemas.openxmlformats.org/officeDocument/2006/relationships/hyperlink" Target="http://www.yallo.com/" TargetMode="External"/><Relationship Id="rId11339" Type="http://schemas.openxmlformats.org/officeDocument/2006/relationships/hyperlink" Target="http://www.regulusrx.com/" TargetMode="External"/><Relationship Id="rId19831" Type="http://schemas.openxmlformats.org/officeDocument/2006/relationships/hyperlink" Target="http://www.rocketmiles.com/" TargetMode="External"/><Relationship Id="rId32037" Type="http://schemas.openxmlformats.org/officeDocument/2006/relationships/hyperlink" Target="http://www.keas.com/" TargetMode="External"/><Relationship Id="rId53082" Type="http://schemas.openxmlformats.org/officeDocument/2006/relationships/hyperlink" Target="http://www.gansystems.com/" TargetMode="External"/><Relationship Id="rId58754" Type="http://schemas.openxmlformats.org/officeDocument/2006/relationships/hyperlink" Target="http://www.amplifinity.com/" TargetMode="External"/><Relationship Id="rId62400" Type="http://schemas.openxmlformats.org/officeDocument/2006/relationships/hyperlink" Target="http://www.entelo.com/" TargetMode="External"/><Relationship Id="rId4968" Type="http://schemas.openxmlformats.org/officeDocument/2006/relationships/hyperlink" Target="http://omnidrone.net/" TargetMode="External"/><Relationship Id="rId17382" Type="http://schemas.openxmlformats.org/officeDocument/2006/relationships/hyperlink" Target="http://uxflip.com/" TargetMode="External"/><Relationship Id="rId21778" Type="http://schemas.openxmlformats.org/officeDocument/2006/relationships/hyperlink" Target="http://www.skinfixinc.com/" TargetMode="External"/><Relationship Id="rId26700" Type="http://schemas.openxmlformats.org/officeDocument/2006/relationships/hyperlink" Target="http://www.blaze.io/" TargetMode="External"/><Relationship Id="rId37709" Type="http://schemas.openxmlformats.org/officeDocument/2006/relationships/hyperlink" Target="https://www.mylola.com/" TargetMode="External"/><Relationship Id="rId38080" Type="http://schemas.openxmlformats.org/officeDocument/2006/relationships/hyperlink" Target="http://grovac.com/" TargetMode="External"/><Relationship Id="rId42476" Type="http://schemas.openxmlformats.org/officeDocument/2006/relationships/hyperlink" Target="http://pycoscores.com/" TargetMode="External"/><Relationship Id="rId44925" Type="http://schemas.openxmlformats.org/officeDocument/2006/relationships/hyperlink" Target="http://www.talend.com/" TargetMode="External"/><Relationship Id="rId49089" Type="http://schemas.openxmlformats.org/officeDocument/2006/relationships/hyperlink" Target="http://everpurse.com/" TargetMode="External"/><Relationship Id="rId58407" Type="http://schemas.openxmlformats.org/officeDocument/2006/relationships/hyperlink" Target="http://www.stormpulse.com/" TargetMode="External"/><Relationship Id="rId7441" Type="http://schemas.openxmlformats.org/officeDocument/2006/relationships/hyperlink" Target="http://www.clarientinc.com/" TargetMode="External"/><Relationship Id="rId10422" Type="http://schemas.openxmlformats.org/officeDocument/2006/relationships/hyperlink" Target="http://www.numerate.com/" TargetMode="External"/><Relationship Id="rId13992" Type="http://schemas.openxmlformats.org/officeDocument/2006/relationships/hyperlink" Target="http://www.kineticsocial.com/" TargetMode="External"/><Relationship Id="rId17035" Type="http://schemas.openxmlformats.org/officeDocument/2006/relationships/hyperlink" Target="http://www.shozu.com/" TargetMode="External"/><Relationship Id="rId24251" Type="http://schemas.openxmlformats.org/officeDocument/2006/relationships/hyperlink" Target="http://apollomed.net/" TargetMode="External"/><Relationship Id="rId29923" Type="http://schemas.openxmlformats.org/officeDocument/2006/relationships/hyperlink" Target="http://www.sciencelogic.com/" TargetMode="External"/><Relationship Id="rId42129" Type="http://schemas.openxmlformats.org/officeDocument/2006/relationships/hyperlink" Target="http://www.mapsense.co/" TargetMode="External"/><Relationship Id="rId63174" Type="http://schemas.openxmlformats.org/officeDocument/2006/relationships/hyperlink" Target="http://www.perceive3d.com/" TargetMode="External"/><Relationship Id="rId13645" Type="http://schemas.openxmlformats.org/officeDocument/2006/relationships/hyperlink" Target="http://www.firstinsight.com/" TargetMode="External"/><Relationship Id="rId20861" Type="http://schemas.openxmlformats.org/officeDocument/2006/relationships/hyperlink" Target="http://www.clearchoice.com/" TargetMode="External"/><Relationship Id="rId27474" Type="http://schemas.openxmlformats.org/officeDocument/2006/relationships/hyperlink" Target="http://dotalign.com/" TargetMode="External"/><Relationship Id="rId31120" Type="http://schemas.openxmlformats.org/officeDocument/2006/relationships/hyperlink" Target="http://www.adaptplc.com/" TargetMode="External"/><Relationship Id="rId34690" Type="http://schemas.openxmlformats.org/officeDocument/2006/relationships/hyperlink" Target="http://www.thefreeosk.com/" TargetMode="External"/><Relationship Id="rId45699" Type="http://schemas.openxmlformats.org/officeDocument/2006/relationships/hyperlink" Target="http://www.berecruited.com/" TargetMode="External"/><Relationship Id="rId3704" Type="http://schemas.openxmlformats.org/officeDocument/2006/relationships/hyperlink" Target="http://stiki.com/" TargetMode="External"/><Relationship Id="rId11196" Type="http://schemas.openxmlformats.org/officeDocument/2006/relationships/hyperlink" Target="http://qcareintl.com/" TargetMode="External"/><Relationship Id="rId20514" Type="http://schemas.openxmlformats.org/officeDocument/2006/relationships/hyperlink" Target="http://wikimart.ru/" TargetMode="External"/><Relationship Id="rId27127" Type="http://schemas.openxmlformats.org/officeDocument/2006/relationships/hyperlink" Target="http://www.commercetools.com/" TargetMode="External"/><Relationship Id="rId34343" Type="http://schemas.openxmlformats.org/officeDocument/2006/relationships/hyperlink" Target="http://www.communitiesforcause.com/" TargetMode="External"/><Relationship Id="rId48172" Type="http://schemas.openxmlformats.org/officeDocument/2006/relationships/hyperlink" Target="https://www.chef.io/" TargetMode="External"/><Relationship Id="rId52568" Type="http://schemas.openxmlformats.org/officeDocument/2006/relationships/hyperlink" Target="http://www.justgo.com/" TargetMode="External"/><Relationship Id="rId1255" Type="http://schemas.openxmlformats.org/officeDocument/2006/relationships/hyperlink" Target="http://preplaysports.com/" TargetMode="External"/><Relationship Id="rId16868" Type="http://schemas.openxmlformats.org/officeDocument/2006/relationships/hyperlink" Target="http://championapp.co/" TargetMode="External"/><Relationship Id="rId37566" Type="http://schemas.openxmlformats.org/officeDocument/2006/relationships/hyperlink" Target="http://www.localfoodlab.com/" TargetMode="External"/><Relationship Id="rId41212" Type="http://schemas.openxmlformats.org/officeDocument/2006/relationships/hyperlink" Target="http://www.morgansolar.com/" TargetMode="External"/><Relationship Id="rId44782" Type="http://schemas.openxmlformats.org/officeDocument/2006/relationships/hyperlink" Target="http://mparticle.com/" TargetMode="External"/><Relationship Id="rId55041" Type="http://schemas.openxmlformats.org/officeDocument/2006/relationships/hyperlink" Target="http://www.artsys360.com/" TargetMode="External"/><Relationship Id="rId4478" Type="http://schemas.openxmlformats.org/officeDocument/2006/relationships/hyperlink" Target="http://firstmetaexchange.com/home" TargetMode="External"/><Relationship Id="rId6927" Type="http://schemas.openxmlformats.org/officeDocument/2006/relationships/hyperlink" Target="http://www.bioxodes.com/" TargetMode="External"/><Relationship Id="rId9400" Type="http://schemas.openxmlformats.org/officeDocument/2006/relationships/hyperlink" Target="http://www.juvaris.com/" TargetMode="External"/><Relationship Id="rId19341" Type="http://schemas.openxmlformats.org/officeDocument/2006/relationships/hyperlink" Target="http://www.mynines.com/" TargetMode="External"/><Relationship Id="rId21288" Type="http://schemas.openxmlformats.org/officeDocument/2006/relationships/hyperlink" Target="http://keystoneheart.com/" TargetMode="External"/><Relationship Id="rId23737" Type="http://schemas.openxmlformats.org/officeDocument/2006/relationships/hyperlink" Target="http://www.appeatit.com/" TargetMode="External"/><Relationship Id="rId30953" Type="http://schemas.openxmlformats.org/officeDocument/2006/relationships/hyperlink" Target="http://workflexsolutions.com/" TargetMode="External"/><Relationship Id="rId37219" Type="http://schemas.openxmlformats.org/officeDocument/2006/relationships/hyperlink" Target="http://www.kindlychat.com/" TargetMode="External"/><Relationship Id="rId44435" Type="http://schemas.openxmlformats.org/officeDocument/2006/relationships/hyperlink" Target="http://zone.tv/" TargetMode="External"/><Relationship Id="rId51651" Type="http://schemas.openxmlformats.org/officeDocument/2006/relationships/hyperlink" Target="http://sweeten.com/" TargetMode="External"/><Relationship Id="rId58264" Type="http://schemas.openxmlformats.org/officeDocument/2006/relationships/hyperlink" Target="https://www.mailjet.com/" TargetMode="External"/><Relationship Id="rId65480" Type="http://schemas.openxmlformats.org/officeDocument/2006/relationships/hyperlink" Target="http://nextracker.com/" TargetMode="External"/><Relationship Id="rId15951" Type="http://schemas.openxmlformats.org/officeDocument/2006/relationships/hyperlink" Target="http://www.firetide.com/" TargetMode="External"/><Relationship Id="rId26210" Type="http://schemas.openxmlformats.org/officeDocument/2006/relationships/hyperlink" Target="http://www.24symbols.com/" TargetMode="External"/><Relationship Id="rId29780" Type="http://schemas.openxmlformats.org/officeDocument/2006/relationships/hyperlink" Target="http://www.rightcaresolutions.com/" TargetMode="External"/><Relationship Id="rId30606" Type="http://schemas.openxmlformats.org/officeDocument/2006/relationships/hyperlink" Target="http://www.trigence.com/" TargetMode="External"/><Relationship Id="rId51304" Type="http://schemas.openxmlformats.org/officeDocument/2006/relationships/hyperlink" Target="http://www.openreach.com/" TargetMode="External"/><Relationship Id="rId65133" Type="http://schemas.openxmlformats.org/officeDocument/2006/relationships/hyperlink" Target="https://evostream.com/" TargetMode="External"/><Relationship Id="rId15604" Type="http://schemas.openxmlformats.org/officeDocument/2006/relationships/hyperlink" Target="http://www.blinqnetworks.com/" TargetMode="External"/><Relationship Id="rId22820" Type="http://schemas.openxmlformats.org/officeDocument/2006/relationships/hyperlink" Target="http://www.liqvid.com/" TargetMode="External"/><Relationship Id="rId29433" Type="http://schemas.openxmlformats.org/officeDocument/2006/relationships/hyperlink" Target="http://plaid.co.jp/" TargetMode="External"/><Relationship Id="rId33829" Type="http://schemas.openxmlformats.org/officeDocument/2006/relationships/hyperlink" Target="http://www.aggregateknowledge.com/" TargetMode="External"/><Relationship Id="rId47658" Type="http://schemas.openxmlformats.org/officeDocument/2006/relationships/hyperlink" Target="http://www.vidacare.com/" TargetMode="External"/><Relationship Id="rId54874" Type="http://schemas.openxmlformats.org/officeDocument/2006/relationships/hyperlink" Target="http://www.apriva.com/" TargetMode="External"/><Relationship Id="rId3561" Type="http://schemas.openxmlformats.org/officeDocument/2006/relationships/hyperlink" Target="http://www.simpleregistry.com/" TargetMode="External"/><Relationship Id="rId13155" Type="http://schemas.openxmlformats.org/officeDocument/2006/relationships/hyperlink" Target="http://www.buddybounce.com/" TargetMode="External"/><Relationship Id="rId20371" Type="http://schemas.openxmlformats.org/officeDocument/2006/relationships/hyperlink" Target="http://www.unbxd.com/" TargetMode="External"/><Relationship Id="rId36302" Type="http://schemas.openxmlformats.org/officeDocument/2006/relationships/hyperlink" Target="http://www.strongview.com/" TargetMode="External"/><Relationship Id="rId39872" Type="http://schemas.openxmlformats.org/officeDocument/2006/relationships/hyperlink" Target="http://www.puretechventures.com/" TargetMode="External"/><Relationship Id="rId52078" Type="http://schemas.openxmlformats.org/officeDocument/2006/relationships/hyperlink" Target="http://www.smarterbettercities.ch/" TargetMode="External"/><Relationship Id="rId54527" Type="http://schemas.openxmlformats.org/officeDocument/2006/relationships/hyperlink" Target="http://www.intepat.com/" TargetMode="External"/><Relationship Id="rId57000" Type="http://schemas.openxmlformats.org/officeDocument/2006/relationships/hyperlink" Target="http://maj.io/" TargetMode="External"/><Relationship Id="rId61743" Type="http://schemas.openxmlformats.org/officeDocument/2006/relationships/hyperlink" Target="http://enovix.com/" TargetMode="External"/><Relationship Id="rId3214" Type="http://schemas.openxmlformats.org/officeDocument/2006/relationships/hyperlink" Target="https://pinterest.com/" TargetMode="External"/><Relationship Id="rId6784" Type="http://schemas.openxmlformats.org/officeDocument/2006/relationships/hyperlink" Target="http://www.bioleap.com/" TargetMode="External"/><Relationship Id="rId16378" Type="http://schemas.openxmlformats.org/officeDocument/2006/relationships/hyperlink" Target="http://www.getmagin.com/magin" TargetMode="External"/><Relationship Id="rId18827" Type="http://schemas.openxmlformats.org/officeDocument/2006/relationships/hyperlink" Target="http://innovashop.tv/" TargetMode="External"/><Relationship Id="rId20024" Type="http://schemas.openxmlformats.org/officeDocument/2006/relationships/hyperlink" Target="http://soapboxsoaps.com/" TargetMode="External"/><Relationship Id="rId23594" Type="http://schemas.openxmlformats.org/officeDocument/2006/relationships/hyperlink" Target="http://www.ondango.com/" TargetMode="External"/><Relationship Id="rId39525" Type="http://schemas.openxmlformats.org/officeDocument/2006/relationships/hyperlink" Target="http://www.ibillionaire.me/" TargetMode="External"/><Relationship Id="rId46741" Type="http://schemas.openxmlformats.org/officeDocument/2006/relationships/hyperlink" Target="http://www.hamiltonthorne.com/" TargetMode="External"/><Relationship Id="rId64966" Type="http://schemas.openxmlformats.org/officeDocument/2006/relationships/hyperlink" Target="http://www.sagemetrics.co/" TargetMode="External"/><Relationship Id="rId6437" Type="http://schemas.openxmlformats.org/officeDocument/2006/relationships/hyperlink" Target="http://www.atyrpharma.com/" TargetMode="External"/><Relationship Id="rId23247" Type="http://schemas.openxmlformats.org/officeDocument/2006/relationships/hyperlink" Target="http://www.wealthfactory.co/" TargetMode="External"/><Relationship Id="rId30463" Type="http://schemas.openxmlformats.org/officeDocument/2006/relationships/hyperlink" Target="http://www.terraspark.com/" TargetMode="External"/><Relationship Id="rId32912" Type="http://schemas.openxmlformats.org/officeDocument/2006/relationships/hyperlink" Target="http://www.tagga.com/" TargetMode="External"/><Relationship Id="rId37076" Type="http://schemas.openxmlformats.org/officeDocument/2006/relationships/hyperlink" Target="http://www.everypost.me/" TargetMode="External"/><Relationship Id="rId44292" Type="http://schemas.openxmlformats.org/officeDocument/2006/relationships/hyperlink" Target="http://www.cortilia.it/" TargetMode="External"/><Relationship Id="rId49964" Type="http://schemas.openxmlformats.org/officeDocument/2006/relationships/hyperlink" Target="http://www.getsparks.com/" TargetMode="External"/><Relationship Id="rId53610" Type="http://schemas.openxmlformats.org/officeDocument/2006/relationships/hyperlink" Target="http://www.violin-memory.com/" TargetMode="External"/><Relationship Id="rId64619" Type="http://schemas.openxmlformats.org/officeDocument/2006/relationships/hyperlink" Target="http://semplus.eu/" TargetMode="External"/><Relationship Id="rId12988" Type="http://schemas.openxmlformats.org/officeDocument/2006/relationships/hyperlink" Target="http://www.asterdata.com/" TargetMode="External"/><Relationship Id="rId17910" Type="http://schemas.openxmlformats.org/officeDocument/2006/relationships/hyperlink" Target="http://www.bloomspot.com/" TargetMode="External"/><Relationship Id="rId28919" Type="http://schemas.openxmlformats.org/officeDocument/2006/relationships/hyperlink" Target="http://www.movaris.com/" TargetMode="External"/><Relationship Id="rId29290" Type="http://schemas.openxmlformats.org/officeDocument/2006/relationships/hyperlink" Target="http://www.packetvideo.com/" TargetMode="External"/><Relationship Id="rId30116" Type="http://schemas.openxmlformats.org/officeDocument/2006/relationships/hyperlink" Target="http://smartlivingstudios.com/" TargetMode="External"/><Relationship Id="rId49617" Type="http://schemas.openxmlformats.org/officeDocument/2006/relationships/hyperlink" Target="http://www.crownpeak.com/" TargetMode="External"/><Relationship Id="rId51161" Type="http://schemas.openxmlformats.org/officeDocument/2006/relationships/hyperlink" Target="http://filament.com/" TargetMode="External"/><Relationship Id="rId56833" Type="http://schemas.openxmlformats.org/officeDocument/2006/relationships/hyperlink" Target="http://www.heystaks.com/" TargetMode="External"/><Relationship Id="rId15461" Type="http://schemas.openxmlformats.org/officeDocument/2006/relationships/hyperlink" Target="http://www.ampd.com/" TargetMode="External"/><Relationship Id="rId33339" Type="http://schemas.openxmlformats.org/officeDocument/2006/relationships/hyperlink" Target="http://www.dailydigital.com/" TargetMode="External"/><Relationship Id="rId33686" Type="http://schemas.openxmlformats.org/officeDocument/2006/relationships/hyperlink" Target="http://www.adility.com/" TargetMode="External"/><Relationship Id="rId47168" Type="http://schemas.openxmlformats.org/officeDocument/2006/relationships/hyperlink" Target="http://www.outsmartinc.com/" TargetMode="External"/><Relationship Id="rId54384" Type="http://schemas.openxmlformats.org/officeDocument/2006/relationships/hyperlink" Target="https://bg-bizer.jp/" TargetMode="External"/><Relationship Id="rId63702" Type="http://schemas.openxmlformats.org/officeDocument/2006/relationships/hyperlink" Target="http://granular.ag/" TargetMode="External"/><Relationship Id="rId3071" Type="http://schemas.openxmlformats.org/officeDocument/2006/relationships/hyperlink" Target="http://www.theneura.com/" TargetMode="External"/><Relationship Id="rId5520" Type="http://schemas.openxmlformats.org/officeDocument/2006/relationships/hyperlink" Target="http://zqgame.com/" TargetMode="External"/><Relationship Id="rId15114" Type="http://schemas.openxmlformats.org/officeDocument/2006/relationships/hyperlink" Target="http://vantageanalytics.com/" TargetMode="External"/><Relationship Id="rId18684" Type="http://schemas.openxmlformats.org/officeDocument/2006/relationships/hyperlink" Target="http://www.gpal.net/" TargetMode="External"/><Relationship Id="rId22330" Type="http://schemas.openxmlformats.org/officeDocument/2006/relationships/hyperlink" Target="http://www.sweigh.com/" TargetMode="External"/><Relationship Id="rId40208" Type="http://schemas.openxmlformats.org/officeDocument/2006/relationships/hyperlink" Target="http://www.apowerenergy.com/EN" TargetMode="External"/><Relationship Id="rId40555" Type="http://schemas.openxmlformats.org/officeDocument/2006/relationships/hyperlink" Target="http://www.chargepoint.com/" TargetMode="External"/><Relationship Id="rId54037" Type="http://schemas.openxmlformats.org/officeDocument/2006/relationships/hyperlink" Target="http://www.plexxi.com/" TargetMode="External"/><Relationship Id="rId61253" Type="http://schemas.openxmlformats.org/officeDocument/2006/relationships/hyperlink" Target="http://www.citynews.it/" TargetMode="External"/><Relationship Id="rId8743" Type="http://schemas.openxmlformats.org/officeDocument/2006/relationships/hyperlink" Target="http://glbiosciences.com/" TargetMode="External"/><Relationship Id="rId11724" Type="http://schemas.openxmlformats.org/officeDocument/2006/relationships/hyperlink" Target="http://www.sirna.com/" TargetMode="External"/><Relationship Id="rId18337" Type="http://schemas.openxmlformats.org/officeDocument/2006/relationships/hyperlink" Target="http://ecwid.com/" TargetMode="External"/><Relationship Id="rId25553" Type="http://schemas.openxmlformats.org/officeDocument/2006/relationships/hyperlink" Target="http://www.perceptimed.com/" TargetMode="External"/><Relationship Id="rId39382" Type="http://schemas.openxmlformats.org/officeDocument/2006/relationships/hyperlink" Target="http://www.extrabanca.com/" TargetMode="External"/><Relationship Id="rId43778" Type="http://schemas.openxmlformats.org/officeDocument/2006/relationships/hyperlink" Target="http://www.quartethealth.com/" TargetMode="External"/><Relationship Id="rId48700" Type="http://schemas.openxmlformats.org/officeDocument/2006/relationships/hyperlink" Target="http://www.ringtu.com/" TargetMode="External"/><Relationship Id="rId50994" Type="http://schemas.openxmlformats.org/officeDocument/2006/relationships/hyperlink" Target="http://www.suggestic.com/" TargetMode="External"/><Relationship Id="rId59709" Type="http://schemas.openxmlformats.org/officeDocument/2006/relationships/hyperlink" Target="http://www.beyondtherack.com/" TargetMode="External"/><Relationship Id="rId64476" Type="http://schemas.openxmlformats.org/officeDocument/2006/relationships/hyperlink" Target="http://milo.com/" TargetMode="External"/><Relationship Id="rId6294" Type="http://schemas.openxmlformats.org/officeDocument/2006/relationships/hyperlink" Target="http://www.archemix.com/" TargetMode="External"/><Relationship Id="rId25206" Type="http://schemas.openxmlformats.org/officeDocument/2006/relationships/hyperlink" Target="http://www.medcurrent.com/" TargetMode="External"/><Relationship Id="rId28776" Type="http://schemas.openxmlformats.org/officeDocument/2006/relationships/hyperlink" Target="http://www.medseek.com/" TargetMode="External"/><Relationship Id="rId32422" Type="http://schemas.openxmlformats.org/officeDocument/2006/relationships/hyperlink" Target="http://www.openexc.com/" TargetMode="External"/><Relationship Id="rId35992" Type="http://schemas.openxmlformats.org/officeDocument/2006/relationships/hyperlink" Target="https://savingstar.com/" TargetMode="External"/><Relationship Id="rId39035" Type="http://schemas.openxmlformats.org/officeDocument/2006/relationships/hyperlink" Target="http://www.dwr.com/" TargetMode="External"/><Relationship Id="rId46251" Type="http://schemas.openxmlformats.org/officeDocument/2006/relationships/hyperlink" Target="http://www.aligntech.com/" TargetMode="External"/><Relationship Id="rId50647" Type="http://schemas.openxmlformats.org/officeDocument/2006/relationships/hyperlink" Target="http://www.mi.com/" TargetMode="External"/><Relationship Id="rId64129" Type="http://schemas.openxmlformats.org/officeDocument/2006/relationships/hyperlink" Target="http://www.peaxy.net/" TargetMode="External"/><Relationship Id="rId12498" Type="http://schemas.openxmlformats.org/officeDocument/2006/relationships/hyperlink" Target="http://www.veracyte.com/" TargetMode="External"/><Relationship Id="rId14947" Type="http://schemas.openxmlformats.org/officeDocument/2006/relationships/hyperlink" Target="https://www.survata.com/" TargetMode="External"/><Relationship Id="rId28429" Type="http://schemas.openxmlformats.org/officeDocument/2006/relationships/hyperlink" Target="http://www.kamego.net/" TargetMode="External"/><Relationship Id="rId35645" Type="http://schemas.openxmlformats.org/officeDocument/2006/relationships/hyperlink" Target="http://owneriq.com/" TargetMode="External"/><Relationship Id="rId42861" Type="http://schemas.openxmlformats.org/officeDocument/2006/relationships/hyperlink" Target="http://www.ayefin.com/" TargetMode="External"/><Relationship Id="rId49474" Type="http://schemas.openxmlformats.org/officeDocument/2006/relationships/hyperlink" Target="http://www.vessel.com/" TargetMode="External"/><Relationship Id="rId53120" Type="http://schemas.openxmlformats.org/officeDocument/2006/relationships/hyperlink" Target="http://www.inedasystems.com/" TargetMode="External"/><Relationship Id="rId56690" Type="http://schemas.openxmlformats.org/officeDocument/2006/relationships/hyperlink" Target="http://www.truecar.com/" TargetMode="External"/><Relationship Id="rId876" Type="http://schemas.openxmlformats.org/officeDocument/2006/relationships/hyperlink" Target="http://www.istorytime.com/" TargetMode="External"/><Relationship Id="rId2557" Type="http://schemas.openxmlformats.org/officeDocument/2006/relationships/hyperlink" Target="http://handipoints.com/" TargetMode="External"/><Relationship Id="rId17420" Type="http://schemas.openxmlformats.org/officeDocument/2006/relationships/hyperlink" Target="http://www.veriwave.com/" TargetMode="External"/><Relationship Id="rId21816" Type="http://schemas.openxmlformats.org/officeDocument/2006/relationships/hyperlink" Target="http://strategichealthservices.com/" TargetMode="External"/><Relationship Id="rId33196" Type="http://schemas.openxmlformats.org/officeDocument/2006/relationships/hyperlink" Target="http://www.voxify.com/" TargetMode="External"/><Relationship Id="rId42514" Type="http://schemas.openxmlformats.org/officeDocument/2006/relationships/hyperlink" Target="https://www.meetsoci.com/" TargetMode="External"/><Relationship Id="rId49127" Type="http://schemas.openxmlformats.org/officeDocument/2006/relationships/hyperlink" Target="http://www.getpixie.com/" TargetMode="External"/><Relationship Id="rId56343" Type="http://schemas.openxmlformats.org/officeDocument/2006/relationships/hyperlink" Target="https://www.automile.com/" TargetMode="External"/><Relationship Id="rId60739" Type="http://schemas.openxmlformats.org/officeDocument/2006/relationships/hyperlink" Target="http://www.vericred.com/" TargetMode="External"/><Relationship Id="rId529" Type="http://schemas.openxmlformats.org/officeDocument/2006/relationships/hyperlink" Target="https://www.choremonster.com/" TargetMode="External"/><Relationship Id="rId5030" Type="http://schemas.openxmlformats.org/officeDocument/2006/relationships/hyperlink" Target="http://www.playjam.com/" TargetMode="External"/><Relationship Id="rId38868" Type="http://schemas.openxmlformats.org/officeDocument/2006/relationships/hyperlink" Target="http://loco2.com/" TargetMode="External"/><Relationship Id="rId40065" Type="http://schemas.openxmlformats.org/officeDocument/2006/relationships/hyperlink" Target="http://triple-tree.com/" TargetMode="External"/><Relationship Id="rId59566" Type="http://schemas.openxmlformats.org/officeDocument/2006/relationships/hyperlink" Target="http://www.maxpreps.com/" TargetMode="External"/><Relationship Id="rId63212" Type="http://schemas.openxmlformats.org/officeDocument/2006/relationships/hyperlink" Target="http://www.sterilucent.com/" TargetMode="External"/><Relationship Id="rId11581" Type="http://schemas.openxmlformats.org/officeDocument/2006/relationships/hyperlink" Target="http://www.selectabio.com/" TargetMode="External"/><Relationship Id="rId18194" Type="http://schemas.openxmlformats.org/officeDocument/2006/relationships/hyperlink" Target="http://icuracao.com/" TargetMode="External"/><Relationship Id="rId27512" Type="http://schemas.openxmlformats.org/officeDocument/2006/relationships/hyperlink" Target="http://ebookglue.com/" TargetMode="External"/><Relationship Id="rId31908" Type="http://schemas.openxmlformats.org/officeDocument/2006/relationships/hyperlink" Target="http://www.imemories.com/" TargetMode="External"/><Relationship Id="rId43288" Type="http://schemas.openxmlformats.org/officeDocument/2006/relationships/hyperlink" Target="http://bixti.com/" TargetMode="External"/><Relationship Id="rId45737" Type="http://schemas.openxmlformats.org/officeDocument/2006/relationships/hyperlink" Target="http://futubra.com/" TargetMode="External"/><Relationship Id="rId48210" Type="http://schemas.openxmlformats.org/officeDocument/2006/relationships/hyperlink" Target="http://www.cloudbees.com/" TargetMode="External"/><Relationship Id="rId52953" Type="http://schemas.openxmlformats.org/officeDocument/2006/relationships/hyperlink" Target="http://www.cmosis.com/" TargetMode="External"/><Relationship Id="rId59219" Type="http://schemas.openxmlformats.org/officeDocument/2006/relationships/hyperlink" Target="http://rrkd.cn/" TargetMode="External"/><Relationship Id="rId1640" Type="http://schemas.openxmlformats.org/officeDocument/2006/relationships/hyperlink" Target="http://ub.io/" TargetMode="External"/><Relationship Id="rId8253" Type="http://schemas.openxmlformats.org/officeDocument/2006/relationships/hyperlink" Target="http://www.esbatech.com/" TargetMode="External"/><Relationship Id="rId11234" Type="http://schemas.openxmlformats.org/officeDocument/2006/relationships/hyperlink" Target="http://www.quotientbd.com/" TargetMode="External"/><Relationship Id="rId25063" Type="http://schemas.openxmlformats.org/officeDocument/2006/relationships/hyperlink" Target="http://www.intuitymedical.com/" TargetMode="External"/><Relationship Id="rId37951" Type="http://schemas.openxmlformats.org/officeDocument/2006/relationships/hyperlink" Target="http://www.coolitsystems.com/" TargetMode="External"/><Relationship Id="rId50157" Type="http://schemas.openxmlformats.org/officeDocument/2006/relationships/hyperlink" Target="http://www.gtess.com/" TargetMode="External"/><Relationship Id="rId52606" Type="http://schemas.openxmlformats.org/officeDocument/2006/relationships/hyperlink" Target="http://musicsiren.com/" TargetMode="External"/><Relationship Id="rId4863" Type="http://schemas.openxmlformats.org/officeDocument/2006/relationships/hyperlink" Target="http://mindfieldgames.com/" TargetMode="External"/><Relationship Id="rId14457" Type="http://schemas.openxmlformats.org/officeDocument/2006/relationships/hyperlink" Target="http://www.panscopic.com./" TargetMode="External"/><Relationship Id="rId16906" Type="http://schemas.openxmlformats.org/officeDocument/2006/relationships/hyperlink" Target="http://www.rapid-mobile.com/" TargetMode="External"/><Relationship Id="rId21673" Type="http://schemas.openxmlformats.org/officeDocument/2006/relationships/hyperlink" Target="http://www.myredrabbit.com/" TargetMode="External"/><Relationship Id="rId28286" Type="http://schemas.openxmlformats.org/officeDocument/2006/relationships/hyperlink" Target="http://invidi.com/" TargetMode="External"/><Relationship Id="rId37604" Type="http://schemas.openxmlformats.org/officeDocument/2006/relationships/hyperlink" Target="https://www.bookatiger.com/" TargetMode="External"/><Relationship Id="rId44820" Type="http://schemas.openxmlformats.org/officeDocument/2006/relationships/hyperlink" Target="http://peernova.com/" TargetMode="External"/><Relationship Id="rId55829" Type="http://schemas.openxmlformats.org/officeDocument/2006/relationships/hyperlink" Target="http://www.clusterpoint.com/" TargetMode="External"/><Relationship Id="rId4516" Type="http://schemas.openxmlformats.org/officeDocument/2006/relationships/hyperlink" Target="http://www.fubles.com/" TargetMode="External"/><Relationship Id="rId21326" Type="http://schemas.openxmlformats.org/officeDocument/2006/relationships/hyperlink" Target="https://www.lybrate.com/" TargetMode="External"/><Relationship Id="rId35155" Type="http://schemas.openxmlformats.org/officeDocument/2006/relationships/hyperlink" Target="http://lexosmedia.com/" TargetMode="External"/><Relationship Id="rId42371" Type="http://schemas.openxmlformats.org/officeDocument/2006/relationships/hyperlink" Target="http://www.jslyhl.com/" TargetMode="External"/><Relationship Id="rId58302" Type="http://schemas.openxmlformats.org/officeDocument/2006/relationships/hyperlink" Target="http://www.officevibe.com/" TargetMode="External"/><Relationship Id="rId60596" Type="http://schemas.openxmlformats.org/officeDocument/2006/relationships/hyperlink" Target="https://www.zumper.com/" TargetMode="External"/><Relationship Id="rId386" Type="http://schemas.openxmlformats.org/officeDocument/2006/relationships/hyperlink" Target="http://www.apptopia.com/" TargetMode="External"/><Relationship Id="rId2067" Type="http://schemas.openxmlformats.org/officeDocument/2006/relationships/hyperlink" Target="http://www.catapulter.com/" TargetMode="External"/><Relationship Id="rId7739" Type="http://schemas.openxmlformats.org/officeDocument/2006/relationships/hyperlink" Target="http://www.crucell.com/" TargetMode="External"/><Relationship Id="rId24896" Type="http://schemas.openxmlformats.org/officeDocument/2006/relationships/hyperlink" Target="http://www.glysure.com/" TargetMode="External"/><Relationship Id="rId38378" Type="http://schemas.openxmlformats.org/officeDocument/2006/relationships/hyperlink" Target="http://sarasotamedical.com/" TargetMode="External"/><Relationship Id="rId42024" Type="http://schemas.openxmlformats.org/officeDocument/2006/relationships/hyperlink" Target="http://vitriflex.com/" TargetMode="External"/><Relationship Id="rId45594" Type="http://schemas.openxmlformats.org/officeDocument/2006/relationships/hyperlink" Target="http://www.swype.com/" TargetMode="External"/><Relationship Id="rId54912" Type="http://schemas.openxmlformats.org/officeDocument/2006/relationships/hyperlink" Target="http://www.lob.com/" TargetMode="External"/><Relationship Id="rId60249" Type="http://schemas.openxmlformats.org/officeDocument/2006/relationships/hyperlink" Target="http://www.vendhq.com/" TargetMode="External"/><Relationship Id="rId11091" Type="http://schemas.openxmlformats.org/officeDocument/2006/relationships/hyperlink" Target="http://www.protaffin.com/" TargetMode="External"/><Relationship Id="rId13540" Type="http://schemas.openxmlformats.org/officeDocument/2006/relationships/hyperlink" Target="http://www.echovate.com/" TargetMode="External"/><Relationship Id="rId24549" Type="http://schemas.openxmlformats.org/officeDocument/2006/relationships/hyperlink" Target="http://www.cibiem.com/" TargetMode="External"/><Relationship Id="rId27022" Type="http://schemas.openxmlformats.org/officeDocument/2006/relationships/hyperlink" Target="http://www.clearleap.com/" TargetMode="External"/><Relationship Id="rId31418" Type="http://schemas.openxmlformats.org/officeDocument/2006/relationships/hyperlink" Target="http://www.cedarpointcom.com/" TargetMode="External"/><Relationship Id="rId31765" Type="http://schemas.openxmlformats.org/officeDocument/2006/relationships/hyperlink" Target="http://www.myfsi.net/" TargetMode="External"/><Relationship Id="rId45247" Type="http://schemas.openxmlformats.org/officeDocument/2006/relationships/hyperlink" Target="http://ibuildapp.com/" TargetMode="External"/><Relationship Id="rId52463" Type="http://schemas.openxmlformats.org/officeDocument/2006/relationships/hyperlink" Target="http://44lab5.com/" TargetMode="External"/><Relationship Id="rId59076" Type="http://schemas.openxmlformats.org/officeDocument/2006/relationships/hyperlink" Target="http://www.sportskeeda.com/" TargetMode="External"/><Relationship Id="rId1150" Type="http://schemas.openxmlformats.org/officeDocument/2006/relationships/hyperlink" Target="http://numerousapp.com/" TargetMode="External"/><Relationship Id="rId16763" Type="http://schemas.openxmlformats.org/officeDocument/2006/relationships/hyperlink" Target="http://payleven.com/" TargetMode="External"/><Relationship Id="rId34988" Type="http://schemas.openxmlformats.org/officeDocument/2006/relationships/hyperlink" Target="http://www.invoca.com/" TargetMode="External"/><Relationship Id="rId39910" Type="http://schemas.openxmlformats.org/officeDocument/2006/relationships/hyperlink" Target="http://www.revolutionmoney.com/" TargetMode="External"/><Relationship Id="rId52116" Type="http://schemas.openxmlformats.org/officeDocument/2006/relationships/hyperlink" Target="http://3dimtech.com/" TargetMode="External"/><Relationship Id="rId55686" Type="http://schemas.openxmlformats.org/officeDocument/2006/relationships/hyperlink" Target="http://www.sensage.com/" TargetMode="External"/><Relationship Id="rId6822" Type="http://schemas.openxmlformats.org/officeDocument/2006/relationships/hyperlink" Target="http://www.biomoti.com/" TargetMode="External"/><Relationship Id="rId16416" Type="http://schemas.openxmlformats.org/officeDocument/2006/relationships/hyperlink" Target="http://yourmemoir.com/" TargetMode="External"/><Relationship Id="rId19986" Type="http://schemas.openxmlformats.org/officeDocument/2006/relationships/hyperlink" Target="http://www.sinimanes.com/" TargetMode="External"/><Relationship Id="rId23632" Type="http://schemas.openxmlformats.org/officeDocument/2006/relationships/hyperlink" Target="http://www.whoactually.com/" TargetMode="External"/><Relationship Id="rId37461" Type="http://schemas.openxmlformats.org/officeDocument/2006/relationships/hyperlink" Target="http://www.vettery.com/" TargetMode="External"/><Relationship Id="rId41857" Type="http://schemas.openxmlformats.org/officeDocument/2006/relationships/hyperlink" Target="http://www.synapsense.com/" TargetMode="External"/><Relationship Id="rId55339" Type="http://schemas.openxmlformats.org/officeDocument/2006/relationships/hyperlink" Target="http://actionalert.com/" TargetMode="External"/><Relationship Id="rId62555" Type="http://schemas.openxmlformats.org/officeDocument/2006/relationships/hyperlink" Target="http://seedinglabs.org/" TargetMode="External"/><Relationship Id="rId4373" Type="http://schemas.openxmlformats.org/officeDocument/2006/relationships/hyperlink" Target="http://www.devsisters.com/" TargetMode="External"/><Relationship Id="rId19639" Type="http://schemas.openxmlformats.org/officeDocument/2006/relationships/hyperlink" Target="http://www.pets.com/" TargetMode="External"/><Relationship Id="rId21183" Type="http://schemas.openxmlformats.org/officeDocument/2006/relationships/hyperlink" Target="http://healthspot.net/" TargetMode="External"/><Relationship Id="rId26855" Type="http://schemas.openxmlformats.org/officeDocument/2006/relationships/hyperlink" Target="http://www.calliduscloud.com/" TargetMode="External"/><Relationship Id="rId30501" Type="http://schemas.openxmlformats.org/officeDocument/2006/relationships/hyperlink" Target="https://thoughtexchange.com/" TargetMode="External"/><Relationship Id="rId37114" Type="http://schemas.openxmlformats.org/officeDocument/2006/relationships/hyperlink" Target="https://forelinx.com/" TargetMode="External"/><Relationship Id="rId44330" Type="http://schemas.openxmlformats.org/officeDocument/2006/relationships/hyperlink" Target="http://www.foodem.com/" TargetMode="External"/><Relationship Id="rId62208" Type="http://schemas.openxmlformats.org/officeDocument/2006/relationships/hyperlink" Target="http://nextpotentialgroup.com/" TargetMode="External"/><Relationship Id="rId4026" Type="http://schemas.openxmlformats.org/officeDocument/2006/relationships/hyperlink" Target="http://www.wiral.se/" TargetMode="External"/><Relationship Id="rId7596" Type="http://schemas.openxmlformats.org/officeDocument/2006/relationships/hyperlink" Target="http://www.confluencelifesciences.com/" TargetMode="External"/><Relationship Id="rId10577" Type="http://schemas.openxmlformats.org/officeDocument/2006/relationships/hyperlink" Target="http://www.optimerpharma.com/" TargetMode="External"/><Relationship Id="rId26508" Type="http://schemas.openxmlformats.org/officeDocument/2006/relationships/hyperlink" Target="http://www.arkadosgroup.com/" TargetMode="External"/><Relationship Id="rId33724" Type="http://schemas.openxmlformats.org/officeDocument/2006/relationships/hyperlink" Target="http://www.adometry.com/" TargetMode="External"/><Relationship Id="rId40940" Type="http://schemas.openxmlformats.org/officeDocument/2006/relationships/hyperlink" Target="http://headwaterllc.com/" TargetMode="External"/><Relationship Id="rId47553" Type="http://schemas.openxmlformats.org/officeDocument/2006/relationships/hyperlink" Target="http://tearlab.com/" TargetMode="External"/><Relationship Id="rId51949" Type="http://schemas.openxmlformats.org/officeDocument/2006/relationships/hyperlink" Target="http://8i.com/" TargetMode="External"/><Relationship Id="rId7249" Type="http://schemas.openxmlformats.org/officeDocument/2006/relationships/hyperlink" Target="http://www.cellerant.com/" TargetMode="External"/><Relationship Id="rId13050" Type="http://schemas.openxmlformats.org/officeDocument/2006/relationships/hyperlink" Target="http://www.beyondcore.com/" TargetMode="External"/><Relationship Id="rId24059" Type="http://schemas.openxmlformats.org/officeDocument/2006/relationships/hyperlink" Target="http://www.tripleseat.com/" TargetMode="External"/><Relationship Id="rId31275" Type="http://schemas.openxmlformats.org/officeDocument/2006/relationships/hyperlink" Target="http://www.azukisystems.com/" TargetMode="External"/><Relationship Id="rId47206" Type="http://schemas.openxmlformats.org/officeDocument/2006/relationships/hyperlink" Target="http://www.pharmassistant.net/" TargetMode="External"/><Relationship Id="rId54422" Type="http://schemas.openxmlformats.org/officeDocument/2006/relationships/hyperlink" Target="http://coridea.com/" TargetMode="External"/><Relationship Id="rId57992" Type="http://schemas.openxmlformats.org/officeDocument/2006/relationships/hyperlink" Target="http://layar.com/" TargetMode="External"/><Relationship Id="rId18722" Type="http://schemas.openxmlformats.org/officeDocument/2006/relationships/hyperlink" Target="http://www.hatch.co/" TargetMode="External"/><Relationship Id="rId34498" Type="http://schemas.openxmlformats.org/officeDocument/2006/relationships/hyperlink" Target="http://www.distilnetworks.com/" TargetMode="External"/><Relationship Id="rId36947" Type="http://schemas.openxmlformats.org/officeDocument/2006/relationships/hyperlink" Target="http://www.alkemics.com/" TargetMode="External"/><Relationship Id="rId57645" Type="http://schemas.openxmlformats.org/officeDocument/2006/relationships/hyperlink" Target="http://www.shopclues.com/" TargetMode="External"/><Relationship Id="rId64861" Type="http://schemas.openxmlformats.org/officeDocument/2006/relationships/hyperlink" Target="http://www.glofox.com/" TargetMode="External"/><Relationship Id="rId3859" Type="http://schemas.openxmlformats.org/officeDocument/2006/relationships/hyperlink" Target="http://troppin.com/" TargetMode="External"/><Relationship Id="rId16273" Type="http://schemas.openxmlformats.org/officeDocument/2006/relationships/hyperlink" Target="http://www.kineto.com/" TargetMode="External"/><Relationship Id="rId20669" Type="http://schemas.openxmlformats.org/officeDocument/2006/relationships/hyperlink" Target="http://www.11health.com/" TargetMode="External"/><Relationship Id="rId39420" Type="http://schemas.openxmlformats.org/officeDocument/2006/relationships/hyperlink" Target="http://flck.me/" TargetMode="External"/><Relationship Id="rId41367" Type="http://schemas.openxmlformats.org/officeDocument/2006/relationships/hyperlink" Target="http://www.oxfordpv.com/" TargetMode="External"/><Relationship Id="rId43816" Type="http://schemas.openxmlformats.org/officeDocument/2006/relationships/hyperlink" Target="http://greatist.com/" TargetMode="External"/><Relationship Id="rId55196" Type="http://schemas.openxmlformats.org/officeDocument/2006/relationships/hyperlink" Target="https://palerra.com/" TargetMode="External"/><Relationship Id="rId64514" Type="http://schemas.openxmlformats.org/officeDocument/2006/relationships/hyperlink" Target="http://www.comsys.se/" TargetMode="External"/><Relationship Id="rId6332" Type="http://schemas.openxmlformats.org/officeDocument/2006/relationships/hyperlink" Target="http://armobio.com/" TargetMode="External"/><Relationship Id="rId12883" Type="http://schemas.openxmlformats.org/officeDocument/2006/relationships/hyperlink" Target="http://aginity.com/" TargetMode="External"/><Relationship Id="rId19496" Type="http://schemas.openxmlformats.org/officeDocument/2006/relationships/hyperlink" Target="https://opiniontraders.com/" TargetMode="External"/><Relationship Id="rId23142" Type="http://schemas.openxmlformats.org/officeDocument/2006/relationships/hyperlink" Target="http://africanmanagers.org/" TargetMode="External"/><Relationship Id="rId28814" Type="http://schemas.openxmlformats.org/officeDocument/2006/relationships/hyperlink" Target="http://www.metrixware.com/" TargetMode="External"/><Relationship Id="rId62065" Type="http://schemas.openxmlformats.org/officeDocument/2006/relationships/hyperlink" Target="http://www.agyinc.com/" TargetMode="External"/><Relationship Id="rId2942" Type="http://schemas.openxmlformats.org/officeDocument/2006/relationships/hyperlink" Target="http://www.metaweb.com/" TargetMode="External"/><Relationship Id="rId9555" Type="http://schemas.openxmlformats.org/officeDocument/2006/relationships/hyperlink" Target="http://www.lectustherapeutics.com/" TargetMode="External"/><Relationship Id="rId12536" Type="http://schemas.openxmlformats.org/officeDocument/2006/relationships/hyperlink" Target="http://vglifesciences.com/" TargetMode="External"/><Relationship Id="rId19149" Type="http://schemas.openxmlformats.org/officeDocument/2006/relationships/hyperlink" Target="http://www.lufelive.com/" TargetMode="External"/><Relationship Id="rId26365" Type="http://schemas.openxmlformats.org/officeDocument/2006/relationships/hyperlink" Target="http://www.alandiacs.com/" TargetMode="External"/><Relationship Id="rId30011" Type="http://schemas.openxmlformats.org/officeDocument/2006/relationships/hyperlink" Target="http://www.sevacoffee.com/" TargetMode="External"/><Relationship Id="rId33581" Type="http://schemas.openxmlformats.org/officeDocument/2006/relationships/hyperlink" Target="http://www.abril.com.br/" TargetMode="External"/><Relationship Id="rId47063" Type="http://schemas.openxmlformats.org/officeDocument/2006/relationships/hyperlink" Target="http://www.neterion.com/" TargetMode="External"/><Relationship Id="rId49512" Type="http://schemas.openxmlformats.org/officeDocument/2006/relationships/hyperlink" Target="http://www.coupa.com/" TargetMode="External"/><Relationship Id="rId53908" Type="http://schemas.openxmlformats.org/officeDocument/2006/relationships/hyperlink" Target="http://www.hostmonster.com/" TargetMode="External"/><Relationship Id="rId65288" Type="http://schemas.openxmlformats.org/officeDocument/2006/relationships/hyperlink" Target="http://www.dtime.com/" TargetMode="External"/><Relationship Id="rId914" Type="http://schemas.openxmlformats.org/officeDocument/2006/relationships/hyperlink" Target="http://www.kindara.com/" TargetMode="External"/><Relationship Id="rId9208" Type="http://schemas.openxmlformats.org/officeDocument/2006/relationships/hyperlink" Target="http://intellicellbiosciences.com/" TargetMode="External"/><Relationship Id="rId10087" Type="http://schemas.openxmlformats.org/officeDocument/2006/relationships/hyperlink" Target="http://www.nanoterra.com/" TargetMode="External"/><Relationship Id="rId26018" Type="http://schemas.openxmlformats.org/officeDocument/2006/relationships/hyperlink" Target="http://www.trimedres.com/" TargetMode="External"/><Relationship Id="rId29588" Type="http://schemas.openxmlformats.org/officeDocument/2006/relationships/hyperlink" Target="http://www.qualisystems.com/" TargetMode="External"/><Relationship Id="rId33234" Type="http://schemas.openxmlformats.org/officeDocument/2006/relationships/hyperlink" Target="http://www.wurl.com/" TargetMode="External"/><Relationship Id="rId38906" Type="http://schemas.openxmlformats.org/officeDocument/2006/relationships/hyperlink" Target="http://www.ostrovok.ru/" TargetMode="External"/><Relationship Id="rId40450" Type="http://schemas.openxmlformats.org/officeDocument/2006/relationships/hyperlink" Target="http://www.camsemi.com/" TargetMode="External"/><Relationship Id="rId51459" Type="http://schemas.openxmlformats.org/officeDocument/2006/relationships/hyperlink" Target="http://corporate.everydayhealth.com/" TargetMode="External"/><Relationship Id="rId59951" Type="http://schemas.openxmlformats.org/officeDocument/2006/relationships/hyperlink" Target="http://www.stylesight.com/" TargetMode="External"/><Relationship Id="rId5818" Type="http://schemas.openxmlformats.org/officeDocument/2006/relationships/hyperlink" Target="http://www.aolsrx.com/" TargetMode="External"/><Relationship Id="rId15759" Type="http://schemas.openxmlformats.org/officeDocument/2006/relationships/hyperlink" Target="http://www.conmio.com/" TargetMode="External"/><Relationship Id="rId18232" Type="http://schemas.openxmlformats.org/officeDocument/2006/relationships/hyperlink" Target="http://www.delivery-club.ru/" TargetMode="External"/><Relationship Id="rId22975" Type="http://schemas.openxmlformats.org/officeDocument/2006/relationships/hyperlink" Target="http://quedify.com/" TargetMode="External"/><Relationship Id="rId36457" Type="http://schemas.openxmlformats.org/officeDocument/2006/relationships/hyperlink" Target="http://www.titan360.com/" TargetMode="External"/><Relationship Id="rId40103" Type="http://schemas.openxmlformats.org/officeDocument/2006/relationships/hyperlink" Target="http://verient.com/" TargetMode="External"/><Relationship Id="rId43673" Type="http://schemas.openxmlformats.org/officeDocument/2006/relationships/hyperlink" Target="http://www.flipps.com/" TargetMode="External"/><Relationship Id="rId59604" Type="http://schemas.openxmlformats.org/officeDocument/2006/relationships/hyperlink" Target="http://www.sportlogiq.com/" TargetMode="External"/><Relationship Id="rId61898" Type="http://schemas.openxmlformats.org/officeDocument/2006/relationships/hyperlink" Target="http://www.sandstonediagnostics.com/" TargetMode="External"/><Relationship Id="rId3369" Type="http://schemas.openxmlformats.org/officeDocument/2006/relationships/hyperlink" Target="http://www.recargapay.com/" TargetMode="External"/><Relationship Id="rId20179" Type="http://schemas.openxmlformats.org/officeDocument/2006/relationships/hyperlink" Target="http://www.textcorner.com.br/" TargetMode="External"/><Relationship Id="rId22628" Type="http://schemas.openxmlformats.org/officeDocument/2006/relationships/hyperlink" Target="http://www.edus.ro/" TargetMode="External"/><Relationship Id="rId25101" Type="http://schemas.openxmlformats.org/officeDocument/2006/relationships/hyperlink" Target="https://joyable.com/" TargetMode="External"/><Relationship Id="rId43326" Type="http://schemas.openxmlformats.org/officeDocument/2006/relationships/hyperlink" Target="http://www.digg.com/" TargetMode="External"/><Relationship Id="rId46896" Type="http://schemas.openxmlformats.org/officeDocument/2006/relationships/hyperlink" Target="http://www.lantronix.com/" TargetMode="External"/><Relationship Id="rId50542" Type="http://schemas.openxmlformats.org/officeDocument/2006/relationships/hyperlink" Target="http://www.reconinstruments.com/" TargetMode="External"/><Relationship Id="rId57155" Type="http://schemas.openxmlformats.org/officeDocument/2006/relationships/hyperlink" Target="http://evergreenrei.com/" TargetMode="External"/><Relationship Id="rId64371" Type="http://schemas.openxmlformats.org/officeDocument/2006/relationships/hyperlink" Target="http://www.zynga.com/" TargetMode="External"/><Relationship Id="rId14842" Type="http://schemas.openxmlformats.org/officeDocument/2006/relationships/hyperlink" Target="http://www.smartprocure.us/" TargetMode="External"/><Relationship Id="rId28671" Type="http://schemas.openxmlformats.org/officeDocument/2006/relationships/hyperlink" Target="http://www.lumigent.com/" TargetMode="External"/><Relationship Id="rId46549" Type="http://schemas.openxmlformats.org/officeDocument/2006/relationships/hyperlink" Target="http://www.displaylink.com/" TargetMode="External"/><Relationship Id="rId53765" Type="http://schemas.openxmlformats.org/officeDocument/2006/relationships/hyperlink" Target="http://www.broadhop.com/" TargetMode="External"/><Relationship Id="rId60981" Type="http://schemas.openxmlformats.org/officeDocument/2006/relationships/hyperlink" Target="http://www.fourwardthought.com/" TargetMode="External"/><Relationship Id="rId64024" Type="http://schemas.openxmlformats.org/officeDocument/2006/relationships/hyperlink" Target="http://phone2action.com/" TargetMode="External"/><Relationship Id="rId4901" Type="http://schemas.openxmlformats.org/officeDocument/2006/relationships/hyperlink" Target="http://monstro.us/" TargetMode="External"/><Relationship Id="rId9065" Type="http://schemas.openxmlformats.org/officeDocument/2006/relationships/hyperlink" Target="http://www.imtheramedical.com/" TargetMode="External"/><Relationship Id="rId12393" Type="http://schemas.openxmlformats.org/officeDocument/2006/relationships/hyperlink" Target="http://www.fertilitech.com/" TargetMode="External"/><Relationship Id="rId21711" Type="http://schemas.openxmlformats.org/officeDocument/2006/relationships/hyperlink" Target="http://rijuven.com/" TargetMode="External"/><Relationship Id="rId28324" Type="http://schemas.openxmlformats.org/officeDocument/2006/relationships/hyperlink" Target="http://www.iqms.com/" TargetMode="External"/><Relationship Id="rId33091" Type="http://schemas.openxmlformats.org/officeDocument/2006/relationships/hyperlink" Target="http://urjanet.com/" TargetMode="External"/><Relationship Id="rId35540" Type="http://schemas.openxmlformats.org/officeDocument/2006/relationships/hyperlink" Target="http://www.netfactor.com/" TargetMode="External"/><Relationship Id="rId49022" Type="http://schemas.openxmlformats.org/officeDocument/2006/relationships/hyperlink" Target="http://www.bigboxoverstocks.com/" TargetMode="External"/><Relationship Id="rId53418" Type="http://schemas.openxmlformats.org/officeDocument/2006/relationships/hyperlink" Target="http://www.revera.com/" TargetMode="External"/><Relationship Id="rId60634" Type="http://schemas.openxmlformats.org/officeDocument/2006/relationships/hyperlink" Target="http://liquidtelecom.com/" TargetMode="External"/><Relationship Id="rId771" Type="http://schemas.openxmlformats.org/officeDocument/2006/relationships/hyperlink" Target="http://gogovan.com.hk/en/" TargetMode="External"/><Relationship Id="rId2452" Type="http://schemas.openxmlformats.org/officeDocument/2006/relationships/hyperlink" Target="http://footnote.com/" TargetMode="External"/><Relationship Id="rId12046" Type="http://schemas.openxmlformats.org/officeDocument/2006/relationships/hyperlink" Target="http://syros.com/" TargetMode="External"/><Relationship Id="rId17718" Type="http://schemas.openxmlformats.org/officeDocument/2006/relationships/hyperlink" Target="http://www.alumnify.co/" TargetMode="External"/><Relationship Id="rId24934" Type="http://schemas.openxmlformats.org/officeDocument/2006/relationships/hyperlink" Target="http://hellohealth.com/" TargetMode="External"/><Relationship Id="rId38763" Type="http://schemas.openxmlformats.org/officeDocument/2006/relationships/hyperlink" Target="http://www.translattice.com/" TargetMode="External"/><Relationship Id="rId56988" Type="http://schemas.openxmlformats.org/officeDocument/2006/relationships/hyperlink" Target="http://jobartis.com/" TargetMode="External"/><Relationship Id="rId424" Type="http://schemas.openxmlformats.org/officeDocument/2006/relationships/hyperlink" Target="http://www.bellhop-app.com/" TargetMode="External"/><Relationship Id="rId2105" Type="http://schemas.openxmlformats.org/officeDocument/2006/relationships/hyperlink" Target="http://www.citizenshipper.com/" TargetMode="External"/><Relationship Id="rId5675" Type="http://schemas.openxmlformats.org/officeDocument/2006/relationships/hyperlink" Target="http://www.actbiotech.com/" TargetMode="External"/><Relationship Id="rId15269" Type="http://schemas.openxmlformats.org/officeDocument/2006/relationships/hyperlink" Target="http://ycharts.com/" TargetMode="External"/><Relationship Id="rId22485" Type="http://schemas.openxmlformats.org/officeDocument/2006/relationships/hyperlink" Target="http://www.brainmass.com/" TargetMode="External"/><Relationship Id="rId29098" Type="http://schemas.openxmlformats.org/officeDocument/2006/relationships/hyperlink" Target="http://www.nordex-online.com/en" TargetMode="External"/><Relationship Id="rId31803" Type="http://schemas.openxmlformats.org/officeDocument/2006/relationships/hyperlink" Target="http://globextec.com/" TargetMode="External"/><Relationship Id="rId38416" Type="http://schemas.openxmlformats.org/officeDocument/2006/relationships/hyperlink" Target="http://skeletontech.com/" TargetMode="External"/><Relationship Id="rId45632" Type="http://schemas.openxmlformats.org/officeDocument/2006/relationships/hyperlink" Target="http://truffls.com/" TargetMode="External"/><Relationship Id="rId59461" Type="http://schemas.openxmlformats.org/officeDocument/2006/relationships/hyperlink" Target="http://thedetoxmarket.com/" TargetMode="External"/><Relationship Id="rId63857" Type="http://schemas.openxmlformats.org/officeDocument/2006/relationships/hyperlink" Target="http://sojern.com/" TargetMode="External"/><Relationship Id="rId5328" Type="http://schemas.openxmlformats.org/officeDocument/2006/relationships/hyperlink" Target="http://www.todocast.tv/" TargetMode="External"/><Relationship Id="rId8898" Type="http://schemas.openxmlformats.org/officeDocument/2006/relationships/hyperlink" Target="http://hspharma.com/" TargetMode="External"/><Relationship Id="rId22138" Type="http://schemas.openxmlformats.org/officeDocument/2006/relationships/hyperlink" Target="http://facities.com/" TargetMode="External"/><Relationship Id="rId43183" Type="http://schemas.openxmlformats.org/officeDocument/2006/relationships/hyperlink" Target="http://www.kangadoapp.com/" TargetMode="External"/><Relationship Id="rId48855" Type="http://schemas.openxmlformats.org/officeDocument/2006/relationships/hyperlink" Target="http://www.titanfile.com/" TargetMode="External"/><Relationship Id="rId52501" Type="http://schemas.openxmlformats.org/officeDocument/2006/relationships/hyperlink" Target="http://www.tunepresto.com/" TargetMode="External"/><Relationship Id="rId59114" Type="http://schemas.openxmlformats.org/officeDocument/2006/relationships/hyperlink" Target="http://crowdmark.com/" TargetMode="External"/><Relationship Id="rId11879" Type="http://schemas.openxmlformats.org/officeDocument/2006/relationships/hyperlink" Target="http://www.stat-diagnostica.com/" TargetMode="External"/><Relationship Id="rId16801" Type="http://schemas.openxmlformats.org/officeDocument/2006/relationships/hyperlink" Target="http://pirq.com/" TargetMode="External"/><Relationship Id="rId28181" Type="http://schemas.openxmlformats.org/officeDocument/2006/relationships/hyperlink" Target="http://www.inmediacorp.com/" TargetMode="External"/><Relationship Id="rId32577" Type="http://schemas.openxmlformats.org/officeDocument/2006/relationships/hyperlink" Target="http://www.qidtech.com/" TargetMode="External"/><Relationship Id="rId48508" Type="http://schemas.openxmlformats.org/officeDocument/2006/relationships/hyperlink" Target="http://www.macstadium.com/" TargetMode="External"/><Relationship Id="rId50052" Type="http://schemas.openxmlformats.org/officeDocument/2006/relationships/hyperlink" Target="http://www.amartus.com/" TargetMode="External"/><Relationship Id="rId55724" Type="http://schemas.openxmlformats.org/officeDocument/2006/relationships/hyperlink" Target="http://www.ss8.com/" TargetMode="External"/><Relationship Id="rId62940" Type="http://schemas.openxmlformats.org/officeDocument/2006/relationships/hyperlink" Target="http://www.sidewalkpro.com/" TargetMode="External"/><Relationship Id="rId1938" Type="http://schemas.openxmlformats.org/officeDocument/2006/relationships/hyperlink" Target="http://www.bigtent.com/" TargetMode="External"/><Relationship Id="rId14352" Type="http://schemas.openxmlformats.org/officeDocument/2006/relationships/hyperlink" Target="http://www.numares-health.com/index.php/?id=48" TargetMode="External"/><Relationship Id="rId35050" Type="http://schemas.openxmlformats.org/officeDocument/2006/relationships/hyperlink" Target="http://www.jumpshot.com/" TargetMode="External"/><Relationship Id="rId46059" Type="http://schemas.openxmlformats.org/officeDocument/2006/relationships/hyperlink" Target="http://www.orbiseducation.com/" TargetMode="External"/><Relationship Id="rId53275" Type="http://schemas.openxmlformats.org/officeDocument/2006/relationships/hyperlink" Target="http://www.montage-tech.com/" TargetMode="External"/><Relationship Id="rId60491" Type="http://schemas.openxmlformats.org/officeDocument/2006/relationships/hyperlink" Target="http://www.arumaiholdings.com/" TargetMode="External"/><Relationship Id="rId281" Type="http://schemas.openxmlformats.org/officeDocument/2006/relationships/hyperlink" Target="http://www.trackvia.com/" TargetMode="External"/><Relationship Id="rId4411" Type="http://schemas.openxmlformats.org/officeDocument/2006/relationships/hyperlink" Target="http://www.ecastnetwork.com/" TargetMode="External"/><Relationship Id="rId7981" Type="http://schemas.openxmlformats.org/officeDocument/2006/relationships/hyperlink" Target="http://www.direvo.com/" TargetMode="External"/><Relationship Id="rId10962" Type="http://schemas.openxmlformats.org/officeDocument/2006/relationships/hyperlink" Target="http://www.presagebio.com/index.html" TargetMode="External"/><Relationship Id="rId14005" Type="http://schemas.openxmlformats.org/officeDocument/2006/relationships/hyperlink" Target="http://www.knetiklabs.com/" TargetMode="External"/><Relationship Id="rId17575" Type="http://schemas.openxmlformats.org/officeDocument/2006/relationships/hyperlink" Target="http://www.zappylab.com/" TargetMode="External"/><Relationship Id="rId21221" Type="http://schemas.openxmlformats.org/officeDocument/2006/relationships/hyperlink" Target="http://eyediagnosis.net/" TargetMode="External"/><Relationship Id="rId24791" Type="http://schemas.openxmlformats.org/officeDocument/2006/relationships/hyperlink" Target="http://www.estech.com/" TargetMode="External"/><Relationship Id="rId56498" Type="http://schemas.openxmlformats.org/officeDocument/2006/relationships/hyperlink" Target="http://www.greenowlmobile.com/" TargetMode="External"/><Relationship Id="rId58947" Type="http://schemas.openxmlformats.org/officeDocument/2006/relationships/hyperlink" Target="http://www.untangle.com/" TargetMode="External"/><Relationship Id="rId60144" Type="http://schemas.openxmlformats.org/officeDocument/2006/relationships/hyperlink" Target="http://edi.io/" TargetMode="External"/><Relationship Id="rId7634" Type="http://schemas.openxmlformats.org/officeDocument/2006/relationships/hyperlink" Target="http://www.conventusortho.com/" TargetMode="External"/><Relationship Id="rId10615" Type="http://schemas.openxmlformats.org/officeDocument/2006/relationships/hyperlink" Target="http://organovo.com/" TargetMode="External"/><Relationship Id="rId17228" Type="http://schemas.openxmlformats.org/officeDocument/2006/relationships/hyperlink" Target="http://www.tatarasystems.com/" TargetMode="External"/><Relationship Id="rId24444" Type="http://schemas.openxmlformats.org/officeDocument/2006/relationships/hyperlink" Target="http://www.cappella-med.com/" TargetMode="External"/><Relationship Id="rId31660" Type="http://schemas.openxmlformats.org/officeDocument/2006/relationships/hyperlink" Target="http://www.emotive.com/" TargetMode="External"/><Relationship Id="rId38273" Type="http://schemas.openxmlformats.org/officeDocument/2006/relationships/hyperlink" Target="http://www.novatorque.com/" TargetMode="External"/><Relationship Id="rId42669" Type="http://schemas.openxmlformats.org/officeDocument/2006/relationships/hyperlink" Target="http://www.athletesperformance.com/" TargetMode="External"/><Relationship Id="rId63367" Type="http://schemas.openxmlformats.org/officeDocument/2006/relationships/hyperlink" Target="http://hireanesquire.com/" TargetMode="External"/><Relationship Id="rId5185" Type="http://schemas.openxmlformats.org/officeDocument/2006/relationships/hyperlink" Target="http://sharkpunch.com/" TargetMode="External"/><Relationship Id="rId27667" Type="http://schemas.openxmlformats.org/officeDocument/2006/relationships/hyperlink" Target="http://etransmedia.com/" TargetMode="External"/><Relationship Id="rId31313" Type="http://schemas.openxmlformats.org/officeDocument/2006/relationships/hyperlink" Target="http://www.bez.com/" TargetMode="External"/><Relationship Id="rId34883" Type="http://schemas.openxmlformats.org/officeDocument/2006/relationships/hyperlink" Target="http://info.icopyright.com/" TargetMode="External"/><Relationship Id="rId45142" Type="http://schemas.openxmlformats.org/officeDocument/2006/relationships/hyperlink" Target="http://www.connectquest.com/" TargetMode="External"/><Relationship Id="rId52011" Type="http://schemas.openxmlformats.org/officeDocument/2006/relationships/hyperlink" Target="http://www.imvu.com/" TargetMode="External"/><Relationship Id="rId1795" Type="http://schemas.openxmlformats.org/officeDocument/2006/relationships/hyperlink" Target="http://5cups.de/" TargetMode="External"/><Relationship Id="rId11389" Type="http://schemas.openxmlformats.org/officeDocument/2006/relationships/hyperlink" Target="http://resolvyx.com/" TargetMode="External"/><Relationship Id="rId13838" Type="http://schemas.openxmlformats.org/officeDocument/2006/relationships/hyperlink" Target="http://www.icharts.net/" TargetMode="External"/><Relationship Id="rId16311" Type="http://schemas.openxmlformats.org/officeDocument/2006/relationships/hyperlink" Target="http://about.lettrs.com/" TargetMode="External"/><Relationship Id="rId34536" Type="http://schemas.openxmlformats.org/officeDocument/2006/relationships/hyperlink" Target="http://www.dyyno.com/" TargetMode="External"/><Relationship Id="rId41752" Type="http://schemas.openxmlformats.org/officeDocument/2006/relationships/hyperlink" Target="http://www.solfocus.com/" TargetMode="External"/><Relationship Id="rId48365" Type="http://schemas.openxmlformats.org/officeDocument/2006/relationships/hyperlink" Target="http://www.fluidops.com/" TargetMode="External"/><Relationship Id="rId55581" Type="http://schemas.openxmlformats.org/officeDocument/2006/relationships/hyperlink" Target="http://www.noknok.com/" TargetMode="External"/><Relationship Id="rId1448" Type="http://schemas.openxmlformats.org/officeDocument/2006/relationships/hyperlink" Target="https://www.snizl.com/" TargetMode="External"/><Relationship Id="rId19881" Type="http://schemas.openxmlformats.org/officeDocument/2006/relationships/hyperlink" Target="http://secretsales.com/" TargetMode="External"/><Relationship Id="rId20707" Type="http://schemas.openxmlformats.org/officeDocument/2006/relationships/hyperlink" Target="http://advancedsurgicalbatonrouge.com/" TargetMode="External"/><Relationship Id="rId32087" Type="http://schemas.openxmlformats.org/officeDocument/2006/relationships/hyperlink" Target="https://coursebase.co/" TargetMode="External"/><Relationship Id="rId37759" Type="http://schemas.openxmlformats.org/officeDocument/2006/relationships/hyperlink" Target="http://www.sensilk.com/" TargetMode="External"/><Relationship Id="rId41405" Type="http://schemas.openxmlformats.org/officeDocument/2006/relationships/hyperlink" Target="http://www.plextronics.com/" TargetMode="External"/><Relationship Id="rId44975" Type="http://schemas.openxmlformats.org/officeDocument/2006/relationships/hyperlink" Target="http://www.wibidata.com/" TargetMode="External"/><Relationship Id="rId48018" Type="http://schemas.openxmlformats.org/officeDocument/2006/relationships/hyperlink" Target="http://www.getswapp.me/" TargetMode="External"/><Relationship Id="rId55234" Type="http://schemas.openxmlformats.org/officeDocument/2006/relationships/hyperlink" Target="http://www.bee-ware.net/" TargetMode="External"/><Relationship Id="rId62450" Type="http://schemas.openxmlformats.org/officeDocument/2006/relationships/hyperlink" Target="https://www.ridepal.com/" TargetMode="External"/><Relationship Id="rId7491" Type="http://schemas.openxmlformats.org/officeDocument/2006/relationships/hyperlink" Target="http://www.cnsresponse.com/" TargetMode="External"/><Relationship Id="rId9940" Type="http://schemas.openxmlformats.org/officeDocument/2006/relationships/hyperlink" Target="http://www.miragentherapeutics.com/" TargetMode="External"/><Relationship Id="rId12921" Type="http://schemas.openxmlformats.org/officeDocument/2006/relationships/hyperlink" Target="http://amplitude.com/" TargetMode="External"/><Relationship Id="rId17085" Type="http://schemas.openxmlformats.org/officeDocument/2006/relationships/hyperlink" Target="http://www.snowshoestamp.com/" TargetMode="External"/><Relationship Id="rId19534" Type="http://schemas.openxmlformats.org/officeDocument/2006/relationships/hyperlink" Target="http://www.ozon.ru/" TargetMode="External"/><Relationship Id="rId26750" Type="http://schemas.openxmlformats.org/officeDocument/2006/relationships/hyperlink" Target="http://www.brkt.com/" TargetMode="External"/><Relationship Id="rId44628" Type="http://schemas.openxmlformats.org/officeDocument/2006/relationships/hyperlink" Target="https://patientio.com/" TargetMode="External"/><Relationship Id="rId51844" Type="http://schemas.openxmlformats.org/officeDocument/2006/relationships/hyperlink" Target="http://mobiliz.com/usa" TargetMode="External"/><Relationship Id="rId58457" Type="http://schemas.openxmlformats.org/officeDocument/2006/relationships/hyperlink" Target="http://www.waveborn.com/" TargetMode="External"/><Relationship Id="rId62103" Type="http://schemas.openxmlformats.org/officeDocument/2006/relationships/hyperlink" Target="http://www.lattissurgical.com/" TargetMode="External"/><Relationship Id="rId7144" Type="http://schemas.openxmlformats.org/officeDocument/2006/relationships/hyperlink" Target="http://carmot.us/" TargetMode="External"/><Relationship Id="rId10472" Type="http://schemas.openxmlformats.org/officeDocument/2006/relationships/hyperlink" Target="http://www.ocutx.com/" TargetMode="External"/><Relationship Id="rId26403" Type="http://schemas.openxmlformats.org/officeDocument/2006/relationships/hyperlink" Target="http://www.amitive.com/" TargetMode="External"/><Relationship Id="rId29973" Type="http://schemas.openxmlformats.org/officeDocument/2006/relationships/hyperlink" Target="http://www.sensable.com/" TargetMode="External"/><Relationship Id="rId31170" Type="http://schemas.openxmlformats.org/officeDocument/2006/relationships/hyperlink" Target="http://aplicor.com/" TargetMode="External"/><Relationship Id="rId42179" Type="http://schemas.openxmlformats.org/officeDocument/2006/relationships/hyperlink" Target="http://thelittlebluebook.com/" TargetMode="External"/><Relationship Id="rId47101" Type="http://schemas.openxmlformats.org/officeDocument/2006/relationships/hyperlink" Target="http://www.nozomiphotonics.com/" TargetMode="External"/><Relationship Id="rId65326" Type="http://schemas.openxmlformats.org/officeDocument/2006/relationships/hyperlink" Target="http://www.cloudone.mobi/" TargetMode="External"/><Relationship Id="rId10125" Type="http://schemas.openxmlformats.org/officeDocument/2006/relationships/hyperlink" Target="http://napopharma.com/" TargetMode="External"/><Relationship Id="rId13695" Type="http://schemas.openxmlformats.org/officeDocument/2006/relationships/hyperlink" Target="http://www.fuiszvideo.com/" TargetMode="External"/><Relationship Id="rId29626" Type="http://schemas.openxmlformats.org/officeDocument/2006/relationships/hyperlink" Target="http://www.qwilt.com/" TargetMode="External"/><Relationship Id="rId36842" Type="http://schemas.openxmlformats.org/officeDocument/2006/relationships/hyperlink" Target="http://www.yieldmo.com/" TargetMode="External"/><Relationship Id="rId3754" Type="http://schemas.openxmlformats.org/officeDocument/2006/relationships/hyperlink" Target="http://www.tangohealth.com/" TargetMode="External"/><Relationship Id="rId13348" Type="http://schemas.openxmlformats.org/officeDocument/2006/relationships/hyperlink" Target="http://www.continuum.io/" TargetMode="External"/><Relationship Id="rId20564" Type="http://schemas.openxmlformats.org/officeDocument/2006/relationships/hyperlink" Target="http://xoom.com/" TargetMode="External"/><Relationship Id="rId27177" Type="http://schemas.openxmlformats.org/officeDocument/2006/relationships/hyperlink" Target="http://www.connected.com/" TargetMode="External"/><Relationship Id="rId34393" Type="http://schemas.openxmlformats.org/officeDocument/2006/relationships/hyperlink" Target="http://www.coupons.com/" TargetMode="External"/><Relationship Id="rId43711" Type="http://schemas.openxmlformats.org/officeDocument/2006/relationships/hyperlink" Target="http://inmobly.com/" TargetMode="External"/><Relationship Id="rId55091" Type="http://schemas.openxmlformats.org/officeDocument/2006/relationships/hyperlink" Target="http://www.mascupon.es/" TargetMode="External"/><Relationship Id="rId57540" Type="http://schemas.openxmlformats.org/officeDocument/2006/relationships/hyperlink" Target="http://www.hilco.com/" TargetMode="External"/><Relationship Id="rId61936" Type="http://schemas.openxmlformats.org/officeDocument/2006/relationships/hyperlink" Target="http://www.avizorexpharma.com/" TargetMode="External"/><Relationship Id="rId3407" Type="http://schemas.openxmlformats.org/officeDocument/2006/relationships/hyperlink" Target="http://www.rent.com/" TargetMode="External"/><Relationship Id="rId6977" Type="http://schemas.openxmlformats.org/officeDocument/2006/relationships/hyperlink" Target="http://www.braincellsinc.com/" TargetMode="External"/><Relationship Id="rId19391" Type="http://schemas.openxmlformats.org/officeDocument/2006/relationships/hyperlink" Target="http://www.naturebox.com/" TargetMode="External"/><Relationship Id="rId20217" Type="http://schemas.openxmlformats.org/officeDocument/2006/relationships/hyperlink" Target="http://thepresent.co/" TargetMode="External"/><Relationship Id="rId23787" Type="http://schemas.openxmlformats.org/officeDocument/2006/relationships/hyperlink" Target="http://culinaryagents.com/" TargetMode="External"/><Relationship Id="rId34046" Type="http://schemas.openxmlformats.org/officeDocument/2006/relationships/hyperlink" Target="http://www.bitposter.co/" TargetMode="External"/><Relationship Id="rId39718" Type="http://schemas.openxmlformats.org/officeDocument/2006/relationships/hyperlink" Target="http://www.minutizer.com/" TargetMode="External"/><Relationship Id="rId41262" Type="http://schemas.openxmlformats.org/officeDocument/2006/relationships/hyperlink" Target="http://www.nexterra.ca/" TargetMode="External"/><Relationship Id="rId46934" Type="http://schemas.openxmlformats.org/officeDocument/2006/relationships/hyperlink" Target="http://www.lumetrics.com/" TargetMode="External"/><Relationship Id="rId9450" Type="http://schemas.openxmlformats.org/officeDocument/2006/relationships/hyperlink" Target="http://kempharm.com/" TargetMode="External"/><Relationship Id="rId19044" Type="http://schemas.openxmlformats.org/officeDocument/2006/relationships/hyperlink" Target="http://www.lashou.com/" TargetMode="External"/><Relationship Id="rId26260" Type="http://schemas.openxmlformats.org/officeDocument/2006/relationships/hyperlink" Target="http://www.accurev.com/" TargetMode="External"/><Relationship Id="rId30656" Type="http://schemas.openxmlformats.org/officeDocument/2006/relationships/hyperlink" Target="http://undo-software.com/" TargetMode="External"/><Relationship Id="rId37269" Type="http://schemas.openxmlformats.org/officeDocument/2006/relationships/hyperlink" Target="http://www.movebubble.com/" TargetMode="External"/><Relationship Id="rId44485" Type="http://schemas.openxmlformats.org/officeDocument/2006/relationships/hyperlink" Target="http://blockavenue.com/" TargetMode="External"/><Relationship Id="rId53803" Type="http://schemas.openxmlformats.org/officeDocument/2006/relationships/hyperlink" Target="http://cloudcannon.com/" TargetMode="External"/><Relationship Id="rId9103" Type="http://schemas.openxmlformats.org/officeDocument/2006/relationships/hyperlink" Target="http://www.infi.com/" TargetMode="External"/><Relationship Id="rId12431" Type="http://schemas.openxmlformats.org/officeDocument/2006/relationships/hyperlink" Target="http://www.valneva.com/" TargetMode="External"/><Relationship Id="rId30309" Type="http://schemas.openxmlformats.org/officeDocument/2006/relationships/hyperlink" Target="http://www.supertec.tv/" TargetMode="External"/><Relationship Id="rId44138" Type="http://schemas.openxmlformats.org/officeDocument/2006/relationships/hyperlink" Target="http://www.fhpwireless.com/" TargetMode="External"/><Relationship Id="rId51354" Type="http://schemas.openxmlformats.org/officeDocument/2006/relationships/hyperlink" Target="http://www.velocloud.com/" TargetMode="External"/><Relationship Id="rId65183" Type="http://schemas.openxmlformats.org/officeDocument/2006/relationships/hyperlink" Target="http://www.voxel.net/" TargetMode="External"/><Relationship Id="rId15654" Type="http://schemas.openxmlformats.org/officeDocument/2006/relationships/hyperlink" Target="http://bu.mp/" TargetMode="External"/><Relationship Id="rId22870" Type="http://schemas.openxmlformats.org/officeDocument/2006/relationships/hyperlink" Target="https://www.meufilhoinventor.com.br/" TargetMode="External"/><Relationship Id="rId29483" Type="http://schemas.openxmlformats.org/officeDocument/2006/relationships/hyperlink" Target="http://predixionsoftware.com/" TargetMode="External"/><Relationship Id="rId33879" Type="http://schemas.openxmlformats.org/officeDocument/2006/relationships/hyperlink" Target="http://www.aniways.com/" TargetMode="External"/><Relationship Id="rId38801" Type="http://schemas.openxmlformats.org/officeDocument/2006/relationships/hyperlink" Target="http://biglion.ru/" TargetMode="External"/><Relationship Id="rId51007" Type="http://schemas.openxmlformats.org/officeDocument/2006/relationships/hyperlink" Target="http://www.tripchamp.com/" TargetMode="External"/><Relationship Id="rId54577" Type="http://schemas.openxmlformats.org/officeDocument/2006/relationships/hyperlink" Target="http://multiling.com/" TargetMode="External"/><Relationship Id="rId61793" Type="http://schemas.openxmlformats.org/officeDocument/2006/relationships/hyperlink" Target="http://www.mineralist.com/" TargetMode="External"/><Relationship Id="rId5713" Type="http://schemas.openxmlformats.org/officeDocument/2006/relationships/hyperlink" Target="http://www.acceleratorcorp.com/node/111" TargetMode="External"/><Relationship Id="rId15307" Type="http://schemas.openxmlformats.org/officeDocument/2006/relationships/hyperlink" Target="http://www.1sdk.com/" TargetMode="External"/><Relationship Id="rId18877" Type="http://schemas.openxmlformats.org/officeDocument/2006/relationships/hyperlink" Target="http://isisforwomen.com/" TargetMode="External"/><Relationship Id="rId22523" Type="http://schemas.openxmlformats.org/officeDocument/2006/relationships/hyperlink" Target="http://clevergoats.com/" TargetMode="External"/><Relationship Id="rId29136" Type="http://schemas.openxmlformats.org/officeDocument/2006/relationships/hyperlink" Target="http://www.nxtcontrol.com/" TargetMode="External"/><Relationship Id="rId36005" Type="http://schemas.openxmlformats.org/officeDocument/2006/relationships/hyperlink" Target="http://www.scanlife.com/" TargetMode="External"/><Relationship Id="rId36352" Type="http://schemas.openxmlformats.org/officeDocument/2006/relationships/hyperlink" Target="http://www.taggify.net/" TargetMode="External"/><Relationship Id="rId40748" Type="http://schemas.openxmlformats.org/officeDocument/2006/relationships/hyperlink" Target="http://www.enovasystems.com/" TargetMode="External"/><Relationship Id="rId57050" Type="http://schemas.openxmlformats.org/officeDocument/2006/relationships/hyperlink" Target="http://www.startmonday.co/" TargetMode="External"/><Relationship Id="rId61446" Type="http://schemas.openxmlformats.org/officeDocument/2006/relationships/hyperlink" Target="http://www.seleritycorp.com/" TargetMode="External"/><Relationship Id="rId3264" Type="http://schemas.openxmlformats.org/officeDocument/2006/relationships/hyperlink" Target="http://techcrunch.com/2011/04/21/power-com-shuts-down-domain-name-up-for-sale/" TargetMode="External"/><Relationship Id="rId8936" Type="http://schemas.openxmlformats.org/officeDocument/2006/relationships/hyperlink" Target="http://www.hythiam.com/" TargetMode="External"/><Relationship Id="rId20074" Type="http://schemas.openxmlformats.org/officeDocument/2006/relationships/hyperlink" Target="http://www.springlane.de/" TargetMode="External"/><Relationship Id="rId25746" Type="http://schemas.openxmlformats.org/officeDocument/2006/relationships/hyperlink" Target="http://saranas.com/" TargetMode="External"/><Relationship Id="rId32962" Type="http://schemas.openxmlformats.org/officeDocument/2006/relationships/hyperlink" Target="http://www.tetcovoxpilot.com/" TargetMode="External"/><Relationship Id="rId39575" Type="http://schemas.openxmlformats.org/officeDocument/2006/relationships/hyperlink" Target="http://intellegrow.com/" TargetMode="External"/><Relationship Id="rId43221" Type="http://schemas.openxmlformats.org/officeDocument/2006/relationships/hyperlink" Target="http://www.askforoffer.com/" TargetMode="External"/><Relationship Id="rId46791" Type="http://schemas.openxmlformats.org/officeDocument/2006/relationships/hyperlink" Target="http://www.inewit.be/" TargetMode="External"/><Relationship Id="rId6487" Type="http://schemas.openxmlformats.org/officeDocument/2006/relationships/hyperlink" Target="http://www.autogenomics.com/" TargetMode="External"/><Relationship Id="rId11917" Type="http://schemas.openxmlformats.org/officeDocument/2006/relationships/hyperlink" Target="http://www.store-dot.com/" TargetMode="External"/><Relationship Id="rId23297" Type="http://schemas.openxmlformats.org/officeDocument/2006/relationships/hyperlink" Target="http://www.altruik.com/" TargetMode="External"/><Relationship Id="rId28969" Type="http://schemas.openxmlformats.org/officeDocument/2006/relationships/hyperlink" Target="http://nantmobile.com/" TargetMode="External"/><Relationship Id="rId32615" Type="http://schemas.openxmlformats.org/officeDocument/2006/relationships/hyperlink" Target="http://www.realmatters.com/" TargetMode="External"/><Relationship Id="rId39228" Type="http://schemas.openxmlformats.org/officeDocument/2006/relationships/hyperlink" Target="http://www.clear2pay.com/" TargetMode="External"/><Relationship Id="rId46444" Type="http://schemas.openxmlformats.org/officeDocument/2006/relationships/hyperlink" Target="http://www.certess.com/" TargetMode="External"/><Relationship Id="rId53660" Type="http://schemas.openxmlformats.org/officeDocument/2006/relationships/hyperlink" Target="http://www.xmos.com/" TargetMode="External"/><Relationship Id="rId64669" Type="http://schemas.openxmlformats.org/officeDocument/2006/relationships/hyperlink" Target="http://www.pixelpin.co.uk/" TargetMode="External"/><Relationship Id="rId17960" Type="http://schemas.openxmlformats.org/officeDocument/2006/relationships/hyperlink" Target="http://bourbonandboots.com/" TargetMode="External"/><Relationship Id="rId30166" Type="http://schemas.openxmlformats.org/officeDocument/2006/relationships/hyperlink" Target="http://www.exaprotect.com/" TargetMode="External"/><Relationship Id="rId35838" Type="http://schemas.openxmlformats.org/officeDocument/2006/relationships/hyperlink" Target="http://www.liqueo.com/" TargetMode="External"/><Relationship Id="rId49667" Type="http://schemas.openxmlformats.org/officeDocument/2006/relationships/hyperlink" Target="http://www.biztech.maninnovation.com/" TargetMode="External"/><Relationship Id="rId53313" Type="http://schemas.openxmlformats.org/officeDocument/2006/relationships/hyperlink" Target="http://www.neteffect.com/" TargetMode="External"/><Relationship Id="rId56883" Type="http://schemas.openxmlformats.org/officeDocument/2006/relationships/hyperlink" Target="http://www.adadyn.com/" TargetMode="External"/><Relationship Id="rId2000" Type="http://schemas.openxmlformats.org/officeDocument/2006/relationships/hyperlink" Target="http://www.brighter.com/" TargetMode="External"/><Relationship Id="rId5570" Type="http://schemas.openxmlformats.org/officeDocument/2006/relationships/hyperlink" Target="http://abattis.com/" TargetMode="External"/><Relationship Id="rId15164" Type="http://schemas.openxmlformats.org/officeDocument/2006/relationships/hyperlink" Target="http://www.visibletechnologies.com/" TargetMode="External"/><Relationship Id="rId17613" Type="http://schemas.openxmlformats.org/officeDocument/2006/relationships/hyperlink" Target="http://www.1jiajie.com/" TargetMode="External"/><Relationship Id="rId22380" Type="http://schemas.openxmlformats.org/officeDocument/2006/relationships/hyperlink" Target="http://www.zapitano.de/" TargetMode="External"/><Relationship Id="rId33389" Type="http://schemas.openxmlformats.org/officeDocument/2006/relationships/hyperlink" Target="http://www.movirtu.com/" TargetMode="External"/><Relationship Id="rId38311" Type="http://schemas.openxmlformats.org/officeDocument/2006/relationships/hyperlink" Target="http://personalfactory.eu/" TargetMode="External"/><Relationship Id="rId42707" Type="http://schemas.openxmlformats.org/officeDocument/2006/relationships/hyperlink" Target="https://farewell.io/" TargetMode="External"/><Relationship Id="rId56536" Type="http://schemas.openxmlformats.org/officeDocument/2006/relationships/hyperlink" Target="http://www.linestream.com/" TargetMode="External"/><Relationship Id="rId63752" Type="http://schemas.openxmlformats.org/officeDocument/2006/relationships/hyperlink" Target="https://www.provender.com/" TargetMode="External"/><Relationship Id="rId5223" Type="http://schemas.openxmlformats.org/officeDocument/2006/relationships/hyperlink" Target="http://www.socogame.com/" TargetMode="External"/><Relationship Id="rId22033" Type="http://schemas.openxmlformats.org/officeDocument/2006/relationships/hyperlink" Target="http://www.searchenabler.com/" TargetMode="External"/><Relationship Id="rId40258" Type="http://schemas.openxmlformats.org/officeDocument/2006/relationships/hyperlink" Target="http://www.ajtech.fr/" TargetMode="External"/><Relationship Id="rId54087" Type="http://schemas.openxmlformats.org/officeDocument/2006/relationships/hyperlink" Target="http://www.skycheckin.com/" TargetMode="External"/><Relationship Id="rId59759" Type="http://schemas.openxmlformats.org/officeDocument/2006/relationships/hyperlink" Target="http://www.fashionevolution.co.za/" TargetMode="External"/><Relationship Id="rId63405" Type="http://schemas.openxmlformats.org/officeDocument/2006/relationships/hyperlink" Target="http://pactsafe.com/" TargetMode="External"/><Relationship Id="rId8793" Type="http://schemas.openxmlformats.org/officeDocument/2006/relationships/hyperlink" Target="http://www.healthdiscoverycorp.com/" TargetMode="External"/><Relationship Id="rId11774" Type="http://schemas.openxmlformats.org/officeDocument/2006/relationships/hyperlink" Target="http://soligenix.com/" TargetMode="External"/><Relationship Id="rId18387" Type="http://schemas.openxmlformats.org/officeDocument/2006/relationships/hyperlink" Target="http://www.ensygnia.com/" TargetMode="External"/><Relationship Id="rId27705" Type="http://schemas.openxmlformats.org/officeDocument/2006/relationships/hyperlink" Target="http://www.extendcredit.com/" TargetMode="External"/><Relationship Id="rId34921" Type="http://schemas.openxmlformats.org/officeDocument/2006/relationships/hyperlink" Target="http://www.immi.com/" TargetMode="External"/><Relationship Id="rId39085" Type="http://schemas.openxmlformats.org/officeDocument/2006/relationships/hyperlink" Target="http://amplify.la/" TargetMode="External"/><Relationship Id="rId48750" Type="http://schemas.openxmlformats.org/officeDocument/2006/relationships/hyperlink" Target="http://www.skytap.com/" TargetMode="External"/><Relationship Id="rId50697" Type="http://schemas.openxmlformats.org/officeDocument/2006/relationships/hyperlink" Target="http://www.funzing.com/" TargetMode="External"/><Relationship Id="rId1833" Type="http://schemas.openxmlformats.org/officeDocument/2006/relationships/hyperlink" Target="http://www.allbusiness.com/" TargetMode="External"/><Relationship Id="rId8446" Type="http://schemas.openxmlformats.org/officeDocument/2006/relationships/hyperlink" Target="http://www.follicabio.com/" TargetMode="External"/><Relationship Id="rId11427" Type="http://schemas.openxmlformats.org/officeDocument/2006/relationships/hyperlink" Target="http://rgenix.com/" TargetMode="External"/><Relationship Id="rId14997" Type="http://schemas.openxmlformats.org/officeDocument/2006/relationships/hyperlink" Target="http://www.thinkvine.com/" TargetMode="External"/><Relationship Id="rId25256" Type="http://schemas.openxmlformats.org/officeDocument/2006/relationships/hyperlink" Target="http://www.medtricbiotech.com/" TargetMode="External"/><Relationship Id="rId32472" Type="http://schemas.openxmlformats.org/officeDocument/2006/relationships/hyperlink" Target="http://www.gopassport.com/" TargetMode="External"/><Relationship Id="rId48403" Type="http://schemas.openxmlformats.org/officeDocument/2006/relationships/hyperlink" Target="http://www.gobbler.com/" TargetMode="External"/><Relationship Id="rId53170" Type="http://schemas.openxmlformats.org/officeDocument/2006/relationships/hyperlink" Target="http://www.kaiamcorp.com/" TargetMode="External"/><Relationship Id="rId64179" Type="http://schemas.openxmlformats.org/officeDocument/2006/relationships/hyperlink" Target="http://www.appdynamics.com/" TargetMode="External"/><Relationship Id="rId17470" Type="http://schemas.openxmlformats.org/officeDocument/2006/relationships/hyperlink" Target="http://www.vuzix.com/" TargetMode="External"/><Relationship Id="rId21866" Type="http://schemas.openxmlformats.org/officeDocument/2006/relationships/hyperlink" Target="http://www.u-systems.com/" TargetMode="External"/><Relationship Id="rId28479" Type="http://schemas.openxmlformats.org/officeDocument/2006/relationships/hyperlink" Target="http://kiwitech.com/" TargetMode="External"/><Relationship Id="rId32125" Type="http://schemas.openxmlformats.org/officeDocument/2006/relationships/hyperlink" Target="http://www.liquidtalk.com/" TargetMode="External"/><Relationship Id="rId35695" Type="http://schemas.openxmlformats.org/officeDocument/2006/relationships/hyperlink" Target="http://pennant.co/" TargetMode="External"/><Relationship Id="rId58842" Type="http://schemas.openxmlformats.org/officeDocument/2006/relationships/hyperlink" Target="http://www.keppek.com/" TargetMode="External"/><Relationship Id="rId4709" Type="http://schemas.openxmlformats.org/officeDocument/2006/relationships/hyperlink" Target="http://joost.com/" TargetMode="External"/><Relationship Id="rId17123" Type="http://schemas.openxmlformats.org/officeDocument/2006/relationships/hyperlink" Target="http://www.spottly.com/" TargetMode="External"/><Relationship Id="rId21519" Type="http://schemas.openxmlformats.org/officeDocument/2006/relationships/hyperlink" Target="http://opargo.com/" TargetMode="External"/><Relationship Id="rId35348" Type="http://schemas.openxmlformats.org/officeDocument/2006/relationships/hyperlink" Target="http://www.medaestheticsgroup.com/" TargetMode="External"/><Relationship Id="rId42564" Type="http://schemas.openxmlformats.org/officeDocument/2006/relationships/hyperlink" Target="http://www.tbd.com/" TargetMode="External"/><Relationship Id="rId49177" Type="http://schemas.openxmlformats.org/officeDocument/2006/relationships/hyperlink" Target="http://www.bazaarvoice.com/" TargetMode="External"/><Relationship Id="rId56393" Type="http://schemas.openxmlformats.org/officeDocument/2006/relationships/hyperlink" Target="http://cardoc.co.kr/" TargetMode="External"/><Relationship Id="rId60789" Type="http://schemas.openxmlformats.org/officeDocument/2006/relationships/hyperlink" Target="http://www.ingenu.com/" TargetMode="External"/><Relationship Id="rId579" Type="http://schemas.openxmlformats.org/officeDocument/2006/relationships/hyperlink" Target="http://www.cultur.io/" TargetMode="External"/><Relationship Id="rId5080" Type="http://schemas.openxmlformats.org/officeDocument/2006/relationships/hyperlink" Target="http://www.procam.tv/" TargetMode="External"/><Relationship Id="rId10510" Type="http://schemas.openxmlformats.org/officeDocument/2006/relationships/hyperlink" Target="http://www.on-q-ity.com/" TargetMode="External"/><Relationship Id="rId42217" Type="http://schemas.openxmlformats.org/officeDocument/2006/relationships/hyperlink" Target="http://www.baihe.com/" TargetMode="External"/><Relationship Id="rId45787" Type="http://schemas.openxmlformats.org/officeDocument/2006/relationships/hyperlink" Target="http://www.paper.li/" TargetMode="External"/><Relationship Id="rId56046" Type="http://schemas.openxmlformats.org/officeDocument/2006/relationships/hyperlink" Target="http://www.crowdfunder.com/" TargetMode="External"/><Relationship Id="rId63262" Type="http://schemas.openxmlformats.org/officeDocument/2006/relationships/hyperlink" Target="http://www.devonway.com/" TargetMode="External"/><Relationship Id="rId13733" Type="http://schemas.openxmlformats.org/officeDocument/2006/relationships/hyperlink" Target="https://www.glassify.me/" TargetMode="External"/><Relationship Id="rId27562" Type="http://schemas.openxmlformats.org/officeDocument/2006/relationships/hyperlink" Target="http://elevatedigital.com/" TargetMode="External"/><Relationship Id="rId31958" Type="http://schemas.openxmlformats.org/officeDocument/2006/relationships/hyperlink" Target="http://www.integrien.com/" TargetMode="External"/><Relationship Id="rId48260" Type="http://schemas.openxmlformats.org/officeDocument/2006/relationships/hyperlink" Target="http://www.coresystems.ch/" TargetMode="External"/><Relationship Id="rId52656" Type="http://schemas.openxmlformats.org/officeDocument/2006/relationships/hyperlink" Target="http://www.schoolofrock.com/" TargetMode="External"/><Relationship Id="rId59269" Type="http://schemas.openxmlformats.org/officeDocument/2006/relationships/hyperlink" Target="http://www.travelsite.com/" TargetMode="External"/><Relationship Id="rId1690" Type="http://schemas.openxmlformats.org/officeDocument/2006/relationships/hyperlink" Target="http://voodle.io/" TargetMode="External"/><Relationship Id="rId11284" Type="http://schemas.openxmlformats.org/officeDocument/2006/relationships/hyperlink" Target="http://www.reametrix.com/" TargetMode="External"/><Relationship Id="rId16956" Type="http://schemas.openxmlformats.org/officeDocument/2006/relationships/hyperlink" Target="https://www.root4.com/" TargetMode="External"/><Relationship Id="rId20602" Type="http://schemas.openxmlformats.org/officeDocument/2006/relationships/hyperlink" Target="http://www.youscience.com/" TargetMode="External"/><Relationship Id="rId27215" Type="http://schemas.openxmlformats.org/officeDocument/2006/relationships/hyperlink" Target="http://www.corduro.com/" TargetMode="External"/><Relationship Id="rId34431" Type="http://schemas.openxmlformats.org/officeDocument/2006/relationships/hyperlink" Target="http://clicktosee.com/" TargetMode="External"/><Relationship Id="rId52309" Type="http://schemas.openxmlformats.org/officeDocument/2006/relationships/hyperlink" Target="http://www.tudou.com/" TargetMode="External"/><Relationship Id="rId1343" Type="http://schemas.openxmlformats.org/officeDocument/2006/relationships/hyperlink" Target="http://ringr.us/" TargetMode="External"/><Relationship Id="rId16609" Type="http://schemas.openxmlformats.org/officeDocument/2006/relationships/hyperlink" Target="http://nazara.com/" TargetMode="External"/><Relationship Id="rId23825" Type="http://schemas.openxmlformats.org/officeDocument/2006/relationships/hyperlink" Target="http://www.foodbuzz.com/" TargetMode="External"/><Relationship Id="rId37654" Type="http://schemas.openxmlformats.org/officeDocument/2006/relationships/hyperlink" Target="http://www.framebridge.com/" TargetMode="External"/><Relationship Id="rId41300" Type="http://schemas.openxmlformats.org/officeDocument/2006/relationships/hyperlink" Target="http://www.oasyswater.com/" TargetMode="External"/><Relationship Id="rId44870" Type="http://schemas.openxmlformats.org/officeDocument/2006/relationships/hyperlink" Target="https://riskpulse.com/" TargetMode="External"/><Relationship Id="rId55879" Type="http://schemas.openxmlformats.org/officeDocument/2006/relationships/hyperlink" Target="http://www.openplay.co.uk/" TargetMode="External"/><Relationship Id="rId58352" Type="http://schemas.openxmlformats.org/officeDocument/2006/relationships/hyperlink" Target="http://relsci.com/" TargetMode="External"/><Relationship Id="rId4566" Type="http://schemas.openxmlformats.org/officeDocument/2006/relationships/hyperlink" Target="http://gamook.com/" TargetMode="External"/><Relationship Id="rId21376" Type="http://schemas.openxmlformats.org/officeDocument/2006/relationships/hyperlink" Target="https://medicast.com/" TargetMode="External"/><Relationship Id="rId37307" Type="http://schemas.openxmlformats.org/officeDocument/2006/relationships/hyperlink" Target="http://www.packetfront.com/" TargetMode="External"/><Relationship Id="rId44523" Type="http://schemas.openxmlformats.org/officeDocument/2006/relationships/hyperlink" Target="http://www.classdojo.com/" TargetMode="External"/><Relationship Id="rId58005" Type="http://schemas.openxmlformats.org/officeDocument/2006/relationships/hyperlink" Target="http://getpocket.com/" TargetMode="External"/><Relationship Id="rId60299" Type="http://schemas.openxmlformats.org/officeDocument/2006/relationships/hyperlink" Target="http://www.solazyme.com/" TargetMode="External"/><Relationship Id="rId62748" Type="http://schemas.openxmlformats.org/officeDocument/2006/relationships/hyperlink" Target="http://www.pontis.com/" TargetMode="External"/><Relationship Id="rId65221" Type="http://schemas.openxmlformats.org/officeDocument/2006/relationships/hyperlink" Target="http://anthology.co/" TargetMode="External"/><Relationship Id="rId4219" Type="http://schemas.openxmlformats.org/officeDocument/2006/relationships/hyperlink" Target="http://www.aykiro.com/" TargetMode="External"/><Relationship Id="rId7789" Type="http://schemas.openxmlformats.org/officeDocument/2006/relationships/hyperlink" Target="http://cvrx.com/" TargetMode="External"/><Relationship Id="rId10020" Type="http://schemas.openxmlformats.org/officeDocument/2006/relationships/hyperlink" Target="http://www.monicahealthcare.com/" TargetMode="External"/><Relationship Id="rId13590" Type="http://schemas.openxmlformats.org/officeDocument/2006/relationships/hyperlink" Target="http://www.eventforte.com/" TargetMode="External"/><Relationship Id="rId21029" Type="http://schemas.openxmlformats.org/officeDocument/2006/relationships/hyperlink" Target="http://fidelissc.com/" TargetMode="External"/><Relationship Id="rId24599" Type="http://schemas.openxmlformats.org/officeDocument/2006/relationships/hyperlink" Target="http://www.collplant.com/" TargetMode="External"/><Relationship Id="rId29521" Type="http://schemas.openxmlformats.org/officeDocument/2006/relationships/hyperlink" Target="http://www.proclivitysystems.com/" TargetMode="External"/><Relationship Id="rId33917" Type="http://schemas.openxmlformats.org/officeDocument/2006/relationships/hyperlink" Target="http://www.appsflyer.com/" TargetMode="External"/><Relationship Id="rId42074" Type="http://schemas.openxmlformats.org/officeDocument/2006/relationships/hyperlink" Target="http://www.wrightspeed.com/" TargetMode="External"/><Relationship Id="rId47746" Type="http://schemas.openxmlformats.org/officeDocument/2006/relationships/hyperlink" Target="http://www.zink.com/" TargetMode="External"/><Relationship Id="rId54962" Type="http://schemas.openxmlformats.org/officeDocument/2006/relationships/hyperlink" Target="http://www.tweetworks.com/" TargetMode="External"/><Relationship Id="rId13243" Type="http://schemas.openxmlformats.org/officeDocument/2006/relationships/hyperlink" Target="http://cirrascale.com/" TargetMode="External"/><Relationship Id="rId27072" Type="http://schemas.openxmlformats.org/officeDocument/2006/relationships/hyperlink" Target="http://www.cloudhealthtech.com/" TargetMode="External"/><Relationship Id="rId31468" Type="http://schemas.openxmlformats.org/officeDocument/2006/relationships/hyperlink" Target="http://cloudcar.com/" TargetMode="External"/><Relationship Id="rId45297" Type="http://schemas.openxmlformats.org/officeDocument/2006/relationships/hyperlink" Target="http://www.keek.com/" TargetMode="External"/><Relationship Id="rId54615" Type="http://schemas.openxmlformats.org/officeDocument/2006/relationships/hyperlink" Target="http://www.owingo.fr/" TargetMode="External"/><Relationship Id="rId61831" Type="http://schemas.openxmlformats.org/officeDocument/2006/relationships/hyperlink" Target="http://www.upowertech.com/" TargetMode="External"/><Relationship Id="rId3302" Type="http://schemas.openxmlformats.org/officeDocument/2006/relationships/hyperlink" Target="http://www.purevideonetworks.com/" TargetMode="External"/><Relationship Id="rId18915" Type="http://schemas.openxmlformats.org/officeDocument/2006/relationships/hyperlink" Target="http://www.jifiti.com/" TargetMode="External"/><Relationship Id="rId20112" Type="http://schemas.openxmlformats.org/officeDocument/2006/relationships/hyperlink" Target="http://superfocus.com/" TargetMode="External"/><Relationship Id="rId39960" Type="http://schemas.openxmlformats.org/officeDocument/2006/relationships/hyperlink" Target="http://seniorquote.com/" TargetMode="External"/><Relationship Id="rId52166" Type="http://schemas.openxmlformats.org/officeDocument/2006/relationships/hyperlink" Target="http://www.blinkbuggy.com/" TargetMode="External"/><Relationship Id="rId57838" Type="http://schemas.openxmlformats.org/officeDocument/2006/relationships/hyperlink" Target="http://www.chaser.io/" TargetMode="External"/><Relationship Id="rId6872" Type="http://schemas.openxmlformats.org/officeDocument/2006/relationships/hyperlink" Target="http://www.biosculpturetechnology.com/" TargetMode="External"/><Relationship Id="rId16466" Type="http://schemas.openxmlformats.org/officeDocument/2006/relationships/hyperlink" Target="http://www.mobidia.com/" TargetMode="External"/><Relationship Id="rId23682" Type="http://schemas.openxmlformats.org/officeDocument/2006/relationships/hyperlink" Target="http://kitebit.com/" TargetMode="External"/><Relationship Id="rId37164" Type="http://schemas.openxmlformats.org/officeDocument/2006/relationships/hyperlink" Target="http://hola.org/" TargetMode="External"/><Relationship Id="rId39613" Type="http://schemas.openxmlformats.org/officeDocument/2006/relationships/hyperlink" Target="http://www.kapitall.com/" TargetMode="External"/><Relationship Id="rId44380" Type="http://schemas.openxmlformats.org/officeDocument/2006/relationships/hyperlink" Target="http://www.ordoro.com/" TargetMode="External"/><Relationship Id="rId55389" Type="http://schemas.openxmlformats.org/officeDocument/2006/relationships/hyperlink" Target="http://www.exaprotect.com/" TargetMode="External"/><Relationship Id="rId64707" Type="http://schemas.openxmlformats.org/officeDocument/2006/relationships/hyperlink" Target="http://simplereach.com/" TargetMode="External"/><Relationship Id="rId4076" Type="http://schemas.openxmlformats.org/officeDocument/2006/relationships/hyperlink" Target="http://www.ybuy.com/" TargetMode="External"/><Relationship Id="rId6525" Type="http://schemas.openxmlformats.org/officeDocument/2006/relationships/hyperlink" Target="http://www.avidbiotics.com/" TargetMode="External"/><Relationship Id="rId16119" Type="http://schemas.openxmlformats.org/officeDocument/2006/relationships/hyperlink" Target="http://www.humandemand.com/" TargetMode="External"/><Relationship Id="rId19689" Type="http://schemas.openxmlformats.org/officeDocument/2006/relationships/hyperlink" Target="http://www.poppin.com/" TargetMode="External"/><Relationship Id="rId23335" Type="http://schemas.openxmlformats.org/officeDocument/2006/relationships/hyperlink" Target="https://duckduckgo.com/" TargetMode="External"/><Relationship Id="rId30551" Type="http://schemas.openxmlformats.org/officeDocument/2006/relationships/hyperlink" Target="https://corp.trackabout.com/" TargetMode="External"/><Relationship Id="rId44033" Type="http://schemas.openxmlformats.org/officeDocument/2006/relationships/hyperlink" Target="http://smallbusiness.com/" TargetMode="External"/><Relationship Id="rId62258" Type="http://schemas.openxmlformats.org/officeDocument/2006/relationships/hyperlink" Target="http://superiorsolarsolution.com/" TargetMode="External"/><Relationship Id="rId9748" Type="http://schemas.openxmlformats.org/officeDocument/2006/relationships/hyperlink" Target="http://medaxion.com/" TargetMode="External"/><Relationship Id="rId12729" Type="http://schemas.openxmlformats.org/officeDocument/2006/relationships/hyperlink" Target="http://www.xo1.co.uk/index.html" TargetMode="External"/><Relationship Id="rId26558" Type="http://schemas.openxmlformats.org/officeDocument/2006/relationships/hyperlink" Target="http://audioeye.com/" TargetMode="External"/><Relationship Id="rId30204" Type="http://schemas.openxmlformats.org/officeDocument/2006/relationships/hyperlink" Target="https://www.spigit.com/" TargetMode="External"/><Relationship Id="rId33774" Type="http://schemas.openxmlformats.org/officeDocument/2006/relationships/hyperlink" Target="http://www.adtapsy.com/" TargetMode="External"/><Relationship Id="rId40990" Type="http://schemas.openxmlformats.org/officeDocument/2006/relationships/hyperlink" Target="http://www.inentec.com/" TargetMode="External"/><Relationship Id="rId49705" Type="http://schemas.openxmlformats.org/officeDocument/2006/relationships/hyperlink" Target="http://www.silkstart.com/" TargetMode="External"/><Relationship Id="rId51999" Type="http://schemas.openxmlformats.org/officeDocument/2006/relationships/hyperlink" Target="http://gizmoz.com/" TargetMode="External"/><Relationship Id="rId56921" Type="http://schemas.openxmlformats.org/officeDocument/2006/relationships/hyperlink" Target="http://majority.co/" TargetMode="External"/><Relationship Id="rId7299" Type="http://schemas.openxmlformats.org/officeDocument/2006/relationships/hyperlink" Target="http://www.centrillionbio.com/" TargetMode="External"/><Relationship Id="rId15202" Type="http://schemas.openxmlformats.org/officeDocument/2006/relationships/hyperlink" Target="http://www.voxpopme.com/" TargetMode="External"/><Relationship Id="rId29031" Type="http://schemas.openxmlformats.org/officeDocument/2006/relationships/hyperlink" Target="http://www.networkchemistry.com/" TargetMode="External"/><Relationship Id="rId33427" Type="http://schemas.openxmlformats.org/officeDocument/2006/relationships/hyperlink" Target="http://umano.me/" TargetMode="External"/><Relationship Id="rId36997" Type="http://schemas.openxmlformats.org/officeDocument/2006/relationships/hyperlink" Target="http://www.bplglobal.net/" TargetMode="External"/><Relationship Id="rId40643" Type="http://schemas.openxmlformats.org/officeDocument/2006/relationships/hyperlink" Target="http://www.ecosenselighting.com/" TargetMode="External"/><Relationship Id="rId47256" Type="http://schemas.openxmlformats.org/officeDocument/2006/relationships/hyperlink" Target="http://www.powervation.com/" TargetMode="External"/><Relationship Id="rId54472" Type="http://schemas.openxmlformats.org/officeDocument/2006/relationships/hyperlink" Target="http://www.expertbids.com/" TargetMode="External"/><Relationship Id="rId18772" Type="http://schemas.openxmlformats.org/officeDocument/2006/relationships/hyperlink" Target="https://www.hubbub.co.uk/hello" TargetMode="External"/><Relationship Id="rId39470" Type="http://schemas.openxmlformats.org/officeDocument/2006/relationships/hyperlink" Target="http://genesis-fs.com/" TargetMode="External"/><Relationship Id="rId43866" Type="http://schemas.openxmlformats.org/officeDocument/2006/relationships/hyperlink" Target="http://www.argonavisconsulting.com/" TargetMode="External"/><Relationship Id="rId54125" Type="http://schemas.openxmlformats.org/officeDocument/2006/relationships/hyperlink" Target="http://www.teraburst.com/" TargetMode="External"/><Relationship Id="rId57695" Type="http://schemas.openxmlformats.org/officeDocument/2006/relationships/hyperlink" Target="https://www.faasos.com/" TargetMode="External"/><Relationship Id="rId61341" Type="http://schemas.openxmlformats.org/officeDocument/2006/relationships/hyperlink" Target="http://burnerapp.com/" TargetMode="External"/><Relationship Id="rId6382" Type="http://schemas.openxmlformats.org/officeDocument/2006/relationships/hyperlink" Target="http://aslanpharma.com/" TargetMode="External"/><Relationship Id="rId8831" Type="http://schemas.openxmlformats.org/officeDocument/2006/relationships/hyperlink" Target="http://www.helicosbio.com/" TargetMode="External"/><Relationship Id="rId11812" Type="http://schemas.openxmlformats.org/officeDocument/2006/relationships/hyperlink" Target="http://www.sonomaorthopedics.com/" TargetMode="External"/><Relationship Id="rId18425" Type="http://schemas.openxmlformats.org/officeDocument/2006/relationships/hyperlink" Target="http://www.eventmag.ru/" TargetMode="External"/><Relationship Id="rId23192" Type="http://schemas.openxmlformats.org/officeDocument/2006/relationships/hyperlink" Target="http://tutorialtab.com/" TargetMode="External"/><Relationship Id="rId25641" Type="http://schemas.openxmlformats.org/officeDocument/2006/relationships/hyperlink" Target="http://www.pulsetherapeutics.com/" TargetMode="External"/><Relationship Id="rId39123" Type="http://schemas.openxmlformats.org/officeDocument/2006/relationships/hyperlink" Target="http://banno.com/" TargetMode="External"/><Relationship Id="rId43519" Type="http://schemas.openxmlformats.org/officeDocument/2006/relationships/hyperlink" Target="http://snaptee.co/" TargetMode="External"/><Relationship Id="rId50735" Type="http://schemas.openxmlformats.org/officeDocument/2006/relationships/hyperlink" Target="http://nextdoor.com/" TargetMode="External"/><Relationship Id="rId57348" Type="http://schemas.openxmlformats.org/officeDocument/2006/relationships/hyperlink" Target="http://barkbox.com/" TargetMode="External"/><Relationship Id="rId64564" Type="http://schemas.openxmlformats.org/officeDocument/2006/relationships/hyperlink" Target="http://www.merlotlab.com/" TargetMode="External"/><Relationship Id="rId6035" Type="http://schemas.openxmlformats.org/officeDocument/2006/relationships/hyperlink" Target="http://altheos.net/" TargetMode="External"/><Relationship Id="rId28864" Type="http://schemas.openxmlformats.org/officeDocument/2006/relationships/hyperlink" Target="http://www.mobileauthcorp.com/" TargetMode="External"/><Relationship Id="rId30061" Type="http://schemas.openxmlformats.org/officeDocument/2006/relationships/hyperlink" Target="http://www.silverliningsolutions.co.uk/" TargetMode="External"/><Relationship Id="rId32510" Type="http://schemas.openxmlformats.org/officeDocument/2006/relationships/hyperlink" Target="http://www.polarlake.com/" TargetMode="External"/><Relationship Id="rId49562" Type="http://schemas.openxmlformats.org/officeDocument/2006/relationships/hyperlink" Target="http://www.spoken.com/" TargetMode="External"/><Relationship Id="rId64217" Type="http://schemas.openxmlformats.org/officeDocument/2006/relationships/hyperlink" Target="http://www.runscope.com/" TargetMode="External"/><Relationship Id="rId2992" Type="http://schemas.openxmlformats.org/officeDocument/2006/relationships/hyperlink" Target="http://www.moneydashboard.com/" TargetMode="External"/><Relationship Id="rId9258" Type="http://schemas.openxmlformats.org/officeDocument/2006/relationships/hyperlink" Target="http://intrepidbio.com/" TargetMode="External"/><Relationship Id="rId12586" Type="http://schemas.openxmlformats.org/officeDocument/2006/relationships/hyperlink" Target="http://www.virtualscopics.com/" TargetMode="External"/><Relationship Id="rId19199" Type="http://schemas.openxmlformats.org/officeDocument/2006/relationships/hyperlink" Target="http://www.mascotanube.es/" TargetMode="External"/><Relationship Id="rId21904" Type="http://schemas.openxmlformats.org/officeDocument/2006/relationships/hyperlink" Target="http://www.vibradotech.com/" TargetMode="External"/><Relationship Id="rId28517" Type="http://schemas.openxmlformats.org/officeDocument/2006/relationships/hyperlink" Target="http://www.kuaiyong.com/" TargetMode="External"/><Relationship Id="rId35733" Type="http://schemas.openxmlformats.org/officeDocument/2006/relationships/hyperlink" Target="http://www.placeiq.com/" TargetMode="External"/><Relationship Id="rId49215" Type="http://schemas.openxmlformats.org/officeDocument/2006/relationships/hyperlink" Target="http://curazy.com/" TargetMode="External"/><Relationship Id="rId53958" Type="http://schemas.openxmlformats.org/officeDocument/2006/relationships/hyperlink" Target="http://www.latticeinc.com/" TargetMode="External"/><Relationship Id="rId56431" Type="http://schemas.openxmlformats.org/officeDocument/2006/relationships/hyperlink" Target="http://www.delphi.com/" TargetMode="External"/><Relationship Id="rId964" Type="http://schemas.openxmlformats.org/officeDocument/2006/relationships/hyperlink" Target="http://www.luckypennie.com/" TargetMode="External"/><Relationship Id="rId2645" Type="http://schemas.openxmlformats.org/officeDocument/2006/relationships/hyperlink" Target="http://www.iloho.com/" TargetMode="External"/><Relationship Id="rId12239" Type="http://schemas.openxmlformats.org/officeDocument/2006/relationships/hyperlink" Target="http://www.tobbb.com/home" TargetMode="External"/><Relationship Id="rId26068" Type="http://schemas.openxmlformats.org/officeDocument/2006/relationships/hyperlink" Target="http://www.veranmedical.com/" TargetMode="External"/><Relationship Id="rId33284" Type="http://schemas.openxmlformats.org/officeDocument/2006/relationships/hyperlink" Target="http://www.zilliant.com/" TargetMode="External"/><Relationship Id="rId38956" Type="http://schemas.openxmlformats.org/officeDocument/2006/relationships/hyperlink" Target="http://touristr.com/" TargetMode="External"/><Relationship Id="rId42602" Type="http://schemas.openxmlformats.org/officeDocument/2006/relationships/hyperlink" Target="http://www.viadeo.com/" TargetMode="External"/><Relationship Id="rId60827" Type="http://schemas.openxmlformats.org/officeDocument/2006/relationships/hyperlink" Target="http://www.youmail.com/" TargetMode="External"/><Relationship Id="rId63300" Type="http://schemas.openxmlformats.org/officeDocument/2006/relationships/hyperlink" Target="https://www.supplyhog.com/" TargetMode="External"/><Relationship Id="rId617" Type="http://schemas.openxmlformats.org/officeDocument/2006/relationships/hyperlink" Target="http://doormint.in/" TargetMode="External"/><Relationship Id="rId5868" Type="http://schemas.openxmlformats.org/officeDocument/2006/relationships/hyperlink" Target="http://www.agensys.com/" TargetMode="External"/><Relationship Id="rId18282" Type="http://schemas.openxmlformats.org/officeDocument/2006/relationships/hyperlink" Target="http://www.dollarshaveclub.com/" TargetMode="External"/><Relationship Id="rId22678" Type="http://schemas.openxmlformats.org/officeDocument/2006/relationships/hyperlink" Target="http://floqq.com/" TargetMode="External"/><Relationship Id="rId27600" Type="http://schemas.openxmlformats.org/officeDocument/2006/relationships/hyperlink" Target="http://www.energysavvy.com/" TargetMode="External"/><Relationship Id="rId38609" Type="http://schemas.openxmlformats.org/officeDocument/2006/relationships/hyperlink" Target="http://www.life-action.eu/" TargetMode="External"/><Relationship Id="rId40153" Type="http://schemas.openxmlformats.org/officeDocument/2006/relationships/hyperlink" Target="http://www.zmnedu.com/" TargetMode="External"/><Relationship Id="rId45825" Type="http://schemas.openxmlformats.org/officeDocument/2006/relationships/hyperlink" Target="http://uniqueblogdesigns.com/" TargetMode="External"/><Relationship Id="rId59654" Type="http://schemas.openxmlformats.org/officeDocument/2006/relationships/hyperlink" Target="http://www.resalerx.com/" TargetMode="External"/><Relationship Id="rId8341" Type="http://schemas.openxmlformats.org/officeDocument/2006/relationships/hyperlink" Target="http://www.exosect.com/" TargetMode="External"/><Relationship Id="rId11322" Type="http://schemas.openxmlformats.org/officeDocument/2006/relationships/hyperlink" Target="http://www.regadobiosciences.com/" TargetMode="External"/><Relationship Id="rId25151" Type="http://schemas.openxmlformats.org/officeDocument/2006/relationships/hyperlink" Target="http://www.lensxlasers.com/" TargetMode="External"/><Relationship Id="rId43376" Type="http://schemas.openxmlformats.org/officeDocument/2006/relationships/hyperlink" Target="http://www.gogrit.org/" TargetMode="External"/><Relationship Id="rId50592" Type="http://schemas.openxmlformats.org/officeDocument/2006/relationships/hyperlink" Target="http://sparkupreader.com/" TargetMode="External"/><Relationship Id="rId59307" Type="http://schemas.openxmlformats.org/officeDocument/2006/relationships/hyperlink" Target="http://www.imusiciandigital.com/en/" TargetMode="External"/><Relationship Id="rId64074" Type="http://schemas.openxmlformats.org/officeDocument/2006/relationships/hyperlink" Target="http://www.teamleader.eu/en" TargetMode="External"/><Relationship Id="rId14892" Type="http://schemas.openxmlformats.org/officeDocument/2006/relationships/hyperlink" Target="http://spinnakr.com/" TargetMode="External"/><Relationship Id="rId28374" Type="http://schemas.openxmlformats.org/officeDocument/2006/relationships/hyperlink" Target="http://www.jabasoftware.com/index.html" TargetMode="External"/><Relationship Id="rId32020" Type="http://schemas.openxmlformats.org/officeDocument/2006/relationships/hyperlink" Target="http://www.joulex.net/" TargetMode="External"/><Relationship Id="rId35590" Type="http://schemas.openxmlformats.org/officeDocument/2006/relationships/hyperlink" Target="http://www.okeo.ru/" TargetMode="External"/><Relationship Id="rId43029" Type="http://schemas.openxmlformats.org/officeDocument/2006/relationships/hyperlink" Target="http://www.rmbventures.co.za/" TargetMode="External"/><Relationship Id="rId46599" Type="http://schemas.openxmlformats.org/officeDocument/2006/relationships/hyperlink" Target="http://elevenjames.com/" TargetMode="External"/><Relationship Id="rId50245" Type="http://schemas.openxmlformats.org/officeDocument/2006/relationships/hyperlink" Target="http://www.prostorsystems.com/" TargetMode="External"/><Relationship Id="rId55917" Type="http://schemas.openxmlformats.org/officeDocument/2006/relationships/hyperlink" Target="http://stackexchange.com/" TargetMode="External"/><Relationship Id="rId4951" Type="http://schemas.openxmlformats.org/officeDocument/2006/relationships/hyperlink" Target="http://nixhydra.com/" TargetMode="External"/><Relationship Id="rId12096" Type="http://schemas.openxmlformats.org/officeDocument/2006/relationships/hyperlink" Target="http://www.techpool.com.cn/" TargetMode="External"/><Relationship Id="rId14545" Type="http://schemas.openxmlformats.org/officeDocument/2006/relationships/hyperlink" Target="http://www.preact.com/" TargetMode="External"/><Relationship Id="rId21761" Type="http://schemas.openxmlformats.org/officeDocument/2006/relationships/hyperlink" Target="http://shadowhealth.com/" TargetMode="External"/><Relationship Id="rId28027" Type="http://schemas.openxmlformats.org/officeDocument/2006/relationships/hyperlink" Target="http://accesshsi.com/" TargetMode="External"/><Relationship Id="rId35243" Type="http://schemas.openxmlformats.org/officeDocument/2006/relationships/hyperlink" Target="http://loop88.com/" TargetMode="External"/><Relationship Id="rId49072" Type="http://schemas.openxmlformats.org/officeDocument/2006/relationships/hyperlink" Target="http://www.ambiqmicro.com/" TargetMode="External"/><Relationship Id="rId53468" Type="http://schemas.openxmlformats.org/officeDocument/2006/relationships/hyperlink" Target="http://www.siliconhive.com/" TargetMode="External"/><Relationship Id="rId60684" Type="http://schemas.openxmlformats.org/officeDocument/2006/relationships/hyperlink" Target="http://www.credsimple.com/" TargetMode="External"/><Relationship Id="rId474" Type="http://schemas.openxmlformats.org/officeDocument/2006/relationships/hyperlink" Target="http://www.bridgeco.net/" TargetMode="External"/><Relationship Id="rId2155" Type="http://schemas.openxmlformats.org/officeDocument/2006/relationships/hyperlink" Target="http://www.comment.com/" TargetMode="External"/><Relationship Id="rId4604" Type="http://schemas.openxmlformats.org/officeDocument/2006/relationships/hyperlink" Target="http://www.gree-corp.com/" TargetMode="External"/><Relationship Id="rId17768" Type="http://schemas.openxmlformats.org/officeDocument/2006/relationships/hyperlink" Target="http://www.ayannah.com/" TargetMode="External"/><Relationship Id="rId21414" Type="http://schemas.openxmlformats.org/officeDocument/2006/relationships/hyperlink" Target="http://www.mindbodygreen.com/" TargetMode="External"/><Relationship Id="rId24984" Type="http://schemas.openxmlformats.org/officeDocument/2006/relationships/hyperlink" Target="http://imer.biz/" TargetMode="External"/><Relationship Id="rId42112" Type="http://schemas.openxmlformats.org/officeDocument/2006/relationships/hyperlink" Target="http://zeep.com/" TargetMode="External"/><Relationship Id="rId60337" Type="http://schemas.openxmlformats.org/officeDocument/2006/relationships/hyperlink" Target="http://www.alereon.com/" TargetMode="External"/><Relationship Id="rId127" Type="http://schemas.openxmlformats.org/officeDocument/2006/relationships/hyperlink" Target="http://www.allegronetworks.com/" TargetMode="External"/><Relationship Id="rId7827" Type="http://schemas.openxmlformats.org/officeDocument/2006/relationships/hyperlink" Target="http://www.cynvenio.com/" TargetMode="External"/><Relationship Id="rId10808" Type="http://schemas.openxmlformats.org/officeDocument/2006/relationships/hyperlink" Target="http://www.pharmaca.com/" TargetMode="External"/><Relationship Id="rId24637" Type="http://schemas.openxmlformats.org/officeDocument/2006/relationships/hyperlink" Target="http://www.covalentcareers.com/" TargetMode="External"/><Relationship Id="rId31853" Type="http://schemas.openxmlformats.org/officeDocument/2006/relationships/hyperlink" Target="http://www.hc1.com/" TargetMode="External"/><Relationship Id="rId38466" Type="http://schemas.openxmlformats.org/officeDocument/2006/relationships/hyperlink" Target="http://www.superrfid.net/newsp/index.asp" TargetMode="External"/><Relationship Id="rId45682" Type="http://schemas.openxmlformats.org/officeDocument/2006/relationships/hyperlink" Target="http://www.zeesofts.com/" TargetMode="External"/><Relationship Id="rId59164" Type="http://schemas.openxmlformats.org/officeDocument/2006/relationships/hyperlink" Target="http://lancers.jp/" TargetMode="External"/><Relationship Id="rId5378" Type="http://schemas.openxmlformats.org/officeDocument/2006/relationships/hyperlink" Target="http://www.unikrn.com/" TargetMode="External"/><Relationship Id="rId22188" Type="http://schemas.openxmlformats.org/officeDocument/2006/relationships/hyperlink" Target="http://www.hitfix.com/" TargetMode="External"/><Relationship Id="rId27110" Type="http://schemas.openxmlformats.org/officeDocument/2006/relationships/hyperlink" Target="http://www.cohodata.com/" TargetMode="External"/><Relationship Id="rId31506" Type="http://schemas.openxmlformats.org/officeDocument/2006/relationships/hyperlink" Target="http://edgecase.io/" TargetMode="External"/><Relationship Id="rId38119" Type="http://schemas.openxmlformats.org/officeDocument/2006/relationships/hyperlink" Target="http://www.imagineoptix.com/" TargetMode="External"/><Relationship Id="rId45335" Type="http://schemas.openxmlformats.org/officeDocument/2006/relationships/hyperlink" Target="http://www.life360.com/" TargetMode="External"/><Relationship Id="rId52551" Type="http://schemas.openxmlformats.org/officeDocument/2006/relationships/hyperlink" Target="http://www.myijukebox.com/" TargetMode="External"/><Relationship Id="rId1988" Type="http://schemas.openxmlformats.org/officeDocument/2006/relationships/hyperlink" Target="http://bostinno.streetwise.co/" TargetMode="External"/><Relationship Id="rId16851" Type="http://schemas.openxmlformats.org/officeDocument/2006/relationships/hyperlink" Target="http://www.privacystar.com/" TargetMode="External"/><Relationship Id="rId34729" Type="http://schemas.openxmlformats.org/officeDocument/2006/relationships/hyperlink" Target="http://www.getninjas.com.br/" TargetMode="External"/><Relationship Id="rId41945" Type="http://schemas.openxmlformats.org/officeDocument/2006/relationships/hyperlink" Target="http://www.trieasystems.com/" TargetMode="External"/><Relationship Id="rId48558" Type="http://schemas.openxmlformats.org/officeDocument/2006/relationships/hyperlink" Target="http://compose.io/" TargetMode="External"/><Relationship Id="rId52204" Type="http://schemas.openxmlformats.org/officeDocument/2006/relationships/hyperlink" Target="http://gonetyourself.com/" TargetMode="External"/><Relationship Id="rId55774" Type="http://schemas.openxmlformats.org/officeDocument/2006/relationships/hyperlink" Target="http://www.venustech.com.cn/" TargetMode="External"/><Relationship Id="rId62990" Type="http://schemas.openxmlformats.org/officeDocument/2006/relationships/hyperlink" Target="http://www.ifratwars.com/" TargetMode="External"/><Relationship Id="rId4461" Type="http://schemas.openxmlformats.org/officeDocument/2006/relationships/hyperlink" Target="http://www.fanzo.me/" TargetMode="External"/><Relationship Id="rId6910" Type="http://schemas.openxmlformats.org/officeDocument/2006/relationships/hyperlink" Target="http://www.biotix.com/" TargetMode="External"/><Relationship Id="rId14055" Type="http://schemas.openxmlformats.org/officeDocument/2006/relationships/hyperlink" Target="http://www.legalshinehq.com/" TargetMode="External"/><Relationship Id="rId16504" Type="http://schemas.openxmlformats.org/officeDocument/2006/relationships/hyperlink" Target="http://www.weavermobile.com/PhotoBox" TargetMode="External"/><Relationship Id="rId21271" Type="http://schemas.openxmlformats.org/officeDocument/2006/relationships/hyperlink" Target="http://www.ivantisinc.com/" TargetMode="External"/><Relationship Id="rId23720" Type="http://schemas.openxmlformats.org/officeDocument/2006/relationships/hyperlink" Target="http://www.100du.com/" TargetMode="External"/><Relationship Id="rId37202" Type="http://schemas.openxmlformats.org/officeDocument/2006/relationships/hyperlink" Target="http://ip.net/" TargetMode="External"/><Relationship Id="rId55427" Type="http://schemas.openxmlformats.org/officeDocument/2006/relationships/hyperlink" Target="http://www.icontrol.com/" TargetMode="External"/><Relationship Id="rId58997" Type="http://schemas.openxmlformats.org/officeDocument/2006/relationships/hyperlink" Target="https://elsen.co/" TargetMode="External"/><Relationship Id="rId62643" Type="http://schemas.openxmlformats.org/officeDocument/2006/relationships/hyperlink" Target="http://www.findmyaudience.com/" TargetMode="External"/><Relationship Id="rId4114" Type="http://schemas.openxmlformats.org/officeDocument/2006/relationships/hyperlink" Target="http://zavenetworks.com/" TargetMode="External"/><Relationship Id="rId19727" Type="http://schemas.openxmlformats.org/officeDocument/2006/relationships/hyperlink" Target="http://giftcards.quickgifts.com/" TargetMode="External"/><Relationship Id="rId26943" Type="http://schemas.openxmlformats.org/officeDocument/2006/relationships/hyperlink" Target="http://www.centive.com/" TargetMode="External"/><Relationship Id="rId60194" Type="http://schemas.openxmlformats.org/officeDocument/2006/relationships/hyperlink" Target="http://www.kera.io/" TargetMode="External"/><Relationship Id="rId7337" Type="http://schemas.openxmlformats.org/officeDocument/2006/relationships/hyperlink" Target="http://www.cerusendo.com/" TargetMode="External"/><Relationship Id="rId7684" Type="http://schemas.openxmlformats.org/officeDocument/2006/relationships/hyperlink" Target="http://www.corthera.com/" TargetMode="External"/><Relationship Id="rId10665" Type="http://schemas.openxmlformats.org/officeDocument/2006/relationships/hyperlink" Target="http://www.oxbt.co.uk/" TargetMode="External"/><Relationship Id="rId17278" Type="http://schemas.openxmlformats.org/officeDocument/2006/relationships/hyperlink" Target="http://www.tiipz.com/" TargetMode="External"/><Relationship Id="rId24494" Type="http://schemas.openxmlformats.org/officeDocument/2006/relationships/hyperlink" Target="http://www.carenamd.com/" TargetMode="External"/><Relationship Id="rId33812" Type="http://schemas.openxmlformats.org/officeDocument/2006/relationships/hyperlink" Target="https://affin.io/" TargetMode="External"/><Relationship Id="rId45192" Type="http://schemas.openxmlformats.org/officeDocument/2006/relationships/hyperlink" Target="http://famo.us/" TargetMode="External"/><Relationship Id="rId47641" Type="http://schemas.openxmlformats.org/officeDocument/2006/relationships/hyperlink" Target="http://www.vendscreen.com/" TargetMode="External"/><Relationship Id="rId54510" Type="http://schemas.openxmlformats.org/officeDocument/2006/relationships/hyperlink" Target="http://www.historicfutures.com/" TargetMode="External"/><Relationship Id="rId65519" Type="http://schemas.openxmlformats.org/officeDocument/2006/relationships/hyperlink" Target="http://muchbetteradventures.com/" TargetMode="External"/><Relationship Id="rId10318" Type="http://schemas.openxmlformats.org/officeDocument/2006/relationships/hyperlink" Target="http://noblebiomaterials.com/" TargetMode="External"/><Relationship Id="rId13888" Type="http://schemas.openxmlformats.org/officeDocument/2006/relationships/hyperlink" Target="http://www.inrix.com/" TargetMode="External"/><Relationship Id="rId18810" Type="http://schemas.openxmlformats.org/officeDocument/2006/relationships/hyperlink" Target="http://baxterboo.com/" TargetMode="External"/><Relationship Id="rId24147" Type="http://schemas.openxmlformats.org/officeDocument/2006/relationships/hyperlink" Target="http://www.acupera.com/" TargetMode="External"/><Relationship Id="rId29819" Type="http://schemas.openxmlformats.org/officeDocument/2006/relationships/hyperlink" Target="http://www.rococosoft.com/" TargetMode="External"/><Relationship Id="rId31363" Type="http://schemas.openxmlformats.org/officeDocument/2006/relationships/hyperlink" Target="http://www.brightfunnel.com/" TargetMode="External"/><Relationship Id="rId52061" Type="http://schemas.openxmlformats.org/officeDocument/2006/relationships/hyperlink" Target="http://primesense.com/" TargetMode="External"/><Relationship Id="rId3947" Type="http://schemas.openxmlformats.org/officeDocument/2006/relationships/hyperlink" Target="http://vizify.com/" TargetMode="External"/><Relationship Id="rId16361" Type="http://schemas.openxmlformats.org/officeDocument/2006/relationships/hyperlink" Target="http://www.lsnmobile.com/" TargetMode="External"/><Relationship Id="rId20757" Type="http://schemas.openxmlformats.org/officeDocument/2006/relationships/hyperlink" Target="http://aspirehealthcare.com/" TargetMode="External"/><Relationship Id="rId31016" Type="http://schemas.openxmlformats.org/officeDocument/2006/relationships/hyperlink" Target="http://www.yvolver.com/" TargetMode="External"/><Relationship Id="rId34586" Type="http://schemas.openxmlformats.org/officeDocument/2006/relationships/hyperlink" Target="http://www.facebook.com/emergemarkets" TargetMode="External"/><Relationship Id="rId43904" Type="http://schemas.openxmlformats.org/officeDocument/2006/relationships/hyperlink" Target="http://www.thegrommet.com/" TargetMode="External"/><Relationship Id="rId48068" Type="http://schemas.openxmlformats.org/officeDocument/2006/relationships/hyperlink" Target="http://www.activecloud.ru/" TargetMode="External"/><Relationship Id="rId55284" Type="http://schemas.openxmlformats.org/officeDocument/2006/relationships/hyperlink" Target="http://www.checkmarx.com/" TargetMode="External"/><Relationship Id="rId57733" Type="http://schemas.openxmlformats.org/officeDocument/2006/relationships/hyperlink" Target="http://sujajuice.com/" TargetMode="External"/><Relationship Id="rId1498" Type="http://schemas.openxmlformats.org/officeDocument/2006/relationships/hyperlink" Target="http://www.streamtags.com/" TargetMode="External"/><Relationship Id="rId6420" Type="http://schemas.openxmlformats.org/officeDocument/2006/relationships/hyperlink" Target="http://ativamed.com/" TargetMode="External"/><Relationship Id="rId9990" Type="http://schemas.openxmlformats.org/officeDocument/2006/relationships/hyperlink" Target="http://www.molecularpartners.com/" TargetMode="External"/><Relationship Id="rId16014" Type="http://schemas.openxmlformats.org/officeDocument/2006/relationships/hyperlink" Target="http://generalmobi.com/en" TargetMode="External"/><Relationship Id="rId19584" Type="http://schemas.openxmlformats.org/officeDocument/2006/relationships/hyperlink" Target="http://www.gopaymate.com/" TargetMode="External"/><Relationship Id="rId23230" Type="http://schemas.openxmlformats.org/officeDocument/2006/relationships/hyperlink" Target="http://www.autismpro.com/" TargetMode="External"/><Relationship Id="rId34239" Type="http://schemas.openxmlformats.org/officeDocument/2006/relationships/hyperlink" Target="http://www.cemmerce.com/" TargetMode="External"/><Relationship Id="rId41455" Type="http://schemas.openxmlformats.org/officeDocument/2006/relationships/hyperlink" Target="http://proviera.com/" TargetMode="External"/><Relationship Id="rId62153" Type="http://schemas.openxmlformats.org/officeDocument/2006/relationships/hyperlink" Target="http://aw-energy.com/" TargetMode="External"/><Relationship Id="rId64602" Type="http://schemas.openxmlformats.org/officeDocument/2006/relationships/hyperlink" Target="http://www.royole.com/" TargetMode="External"/><Relationship Id="rId9643" Type="http://schemas.openxmlformats.org/officeDocument/2006/relationships/hyperlink" Target="http://lpath.com/" TargetMode="External"/><Relationship Id="rId12971" Type="http://schemas.openxmlformats.org/officeDocument/2006/relationships/hyperlink" Target="http://www.appuri.com/" TargetMode="External"/><Relationship Id="rId19237" Type="http://schemas.openxmlformats.org/officeDocument/2006/relationships/hyperlink" Target="http://www.metapack.com/" TargetMode="External"/><Relationship Id="rId26453" Type="http://schemas.openxmlformats.org/officeDocument/2006/relationships/hyperlink" Target="http://www.appsecinc.com/" TargetMode="External"/><Relationship Id="rId28902" Type="http://schemas.openxmlformats.org/officeDocument/2006/relationships/hyperlink" Target="http://www.motioncomputing.com/" TargetMode="External"/><Relationship Id="rId41108" Type="http://schemas.openxmlformats.org/officeDocument/2006/relationships/hyperlink" Target="http://lsgc.com/" TargetMode="External"/><Relationship Id="rId44678" Type="http://schemas.openxmlformats.org/officeDocument/2006/relationships/hyperlink" Target="http://www.helparound.co/" TargetMode="External"/><Relationship Id="rId49600" Type="http://schemas.openxmlformats.org/officeDocument/2006/relationships/hyperlink" Target="http://www.carbonite.com/" TargetMode="External"/><Relationship Id="rId51894" Type="http://schemas.openxmlformats.org/officeDocument/2006/relationships/hyperlink" Target="http://supportyourapp.com/" TargetMode="External"/><Relationship Id="rId7194" Type="http://schemas.openxmlformats.org/officeDocument/2006/relationships/hyperlink" Target="http://www.cdibiotech.com/" TargetMode="External"/><Relationship Id="rId10175" Type="http://schemas.openxmlformats.org/officeDocument/2006/relationships/hyperlink" Target="http://www.neostx.com/" TargetMode="External"/><Relationship Id="rId12624" Type="http://schemas.openxmlformats.org/officeDocument/2006/relationships/hyperlink" Target="http://www.vpgenetics.com/" TargetMode="External"/><Relationship Id="rId26106" Type="http://schemas.openxmlformats.org/officeDocument/2006/relationships/hyperlink" Target="http://www.visioncareinc.net/" TargetMode="External"/><Relationship Id="rId30849" Type="http://schemas.openxmlformats.org/officeDocument/2006/relationships/hyperlink" Target="http://www.voluntis.com/" TargetMode="External"/><Relationship Id="rId33322" Type="http://schemas.openxmlformats.org/officeDocument/2006/relationships/hyperlink" Target="http://imvox.com/" TargetMode="External"/><Relationship Id="rId47151" Type="http://schemas.openxmlformats.org/officeDocument/2006/relationships/hyperlink" Target="http://www.optisynx.com/" TargetMode="External"/><Relationship Id="rId51547" Type="http://schemas.openxmlformats.org/officeDocument/2006/relationships/hyperlink" Target="http://www.nethooks.com/" TargetMode="External"/><Relationship Id="rId65376" Type="http://schemas.openxmlformats.org/officeDocument/2006/relationships/hyperlink" Target="http://www.openx.com/" TargetMode="External"/><Relationship Id="rId15847" Type="http://schemas.openxmlformats.org/officeDocument/2006/relationships/hyperlink" Target="http://www.duuin.com/" TargetMode="External"/><Relationship Id="rId29676" Type="http://schemas.openxmlformats.org/officeDocument/2006/relationships/hyperlink" Target="http://www.rttmobile.com/" TargetMode="External"/><Relationship Id="rId36892" Type="http://schemas.openxmlformats.org/officeDocument/2006/relationships/hyperlink" Target="http://www.ziftsolutions.com/" TargetMode="External"/><Relationship Id="rId54020" Type="http://schemas.openxmlformats.org/officeDocument/2006/relationships/hyperlink" Target="http://www.opencloud.com/" TargetMode="External"/><Relationship Id="rId57590" Type="http://schemas.openxmlformats.org/officeDocument/2006/relationships/hyperlink" Target="http://dishcrawl.com/valpo" TargetMode="External"/><Relationship Id="rId61986" Type="http://schemas.openxmlformats.org/officeDocument/2006/relationships/hyperlink" Target="http://www.luqapharma.com/" TargetMode="External"/><Relationship Id="rId65029" Type="http://schemas.openxmlformats.org/officeDocument/2006/relationships/hyperlink" Target="http://www.ganeselo.com/" TargetMode="External"/><Relationship Id="rId5906" Type="http://schemas.openxmlformats.org/officeDocument/2006/relationships/hyperlink" Target="http://www.aileronrx.com/" TargetMode="External"/><Relationship Id="rId13398" Type="http://schemas.openxmlformats.org/officeDocument/2006/relationships/hyperlink" Target="http://www.crowdtwist.com/" TargetMode="External"/><Relationship Id="rId18320" Type="http://schemas.openxmlformats.org/officeDocument/2006/relationships/hyperlink" Target="http://www.ebillme.com/" TargetMode="External"/><Relationship Id="rId22716" Type="http://schemas.openxmlformats.org/officeDocument/2006/relationships/hyperlink" Target="http://rocketpun.ch/company/haeyoommedia" TargetMode="External"/><Relationship Id="rId29329" Type="http://schemas.openxmlformats.org/officeDocument/2006/relationships/hyperlink" Target="http://www.pathar.net/" TargetMode="External"/><Relationship Id="rId34096" Type="http://schemas.openxmlformats.org/officeDocument/2006/relationships/hyperlink" Target="http://boo-box.com/" TargetMode="External"/><Relationship Id="rId36545" Type="http://schemas.openxmlformats.org/officeDocument/2006/relationships/hyperlink" Target="http://www.turn.com/" TargetMode="External"/><Relationship Id="rId43761" Type="http://schemas.openxmlformats.org/officeDocument/2006/relationships/hyperlink" Target="http://www.pebblesnetwork.com/" TargetMode="External"/><Relationship Id="rId57243" Type="http://schemas.openxmlformats.org/officeDocument/2006/relationships/hyperlink" Target="http://www.onlymallorca.com/" TargetMode="External"/><Relationship Id="rId61639" Type="http://schemas.openxmlformats.org/officeDocument/2006/relationships/hyperlink" Target="http://muzeek.com/" TargetMode="External"/><Relationship Id="rId3457" Type="http://schemas.openxmlformats.org/officeDocument/2006/relationships/hyperlink" Target="http://www.saatchiart.com/" TargetMode="External"/><Relationship Id="rId20267" Type="http://schemas.openxmlformats.org/officeDocument/2006/relationships/hyperlink" Target="https://www.tokopedia.com/" TargetMode="External"/><Relationship Id="rId25939" Type="http://schemas.openxmlformats.org/officeDocument/2006/relationships/hyperlink" Target="http://www.t2biosystems.com/" TargetMode="External"/><Relationship Id="rId39768" Type="http://schemas.openxmlformats.org/officeDocument/2006/relationships/hyperlink" Target="http://www.northasiaresources.com/" TargetMode="External"/><Relationship Id="rId43414" Type="http://schemas.openxmlformats.org/officeDocument/2006/relationships/hyperlink" Target="http://kisakata.jp/" TargetMode="External"/><Relationship Id="rId46984" Type="http://schemas.openxmlformats.org/officeDocument/2006/relationships/hyperlink" Target="http://www.mempile.com/" TargetMode="External"/><Relationship Id="rId50630" Type="http://schemas.openxmlformats.org/officeDocument/2006/relationships/hyperlink" Target="http://wellap.com/" TargetMode="External"/><Relationship Id="rId64112" Type="http://schemas.openxmlformats.org/officeDocument/2006/relationships/hyperlink" Target="http://www.digiscend.com/" TargetMode="External"/><Relationship Id="rId12481" Type="http://schemas.openxmlformats.org/officeDocument/2006/relationships/hyperlink" Target="http://www.venitimedical.com/" TargetMode="External"/><Relationship Id="rId14930" Type="http://schemas.openxmlformats.org/officeDocument/2006/relationships/hyperlink" Target="http://www.statace.com/" TargetMode="External"/><Relationship Id="rId19094" Type="http://schemas.openxmlformats.org/officeDocument/2006/relationships/hyperlink" Target="http://www.line0.com/" TargetMode="External"/><Relationship Id="rId28412" Type="http://schemas.openxmlformats.org/officeDocument/2006/relationships/hyperlink" Target="http://www.junctionsolutions.com/" TargetMode="External"/><Relationship Id="rId32808" Type="http://schemas.openxmlformats.org/officeDocument/2006/relationships/hyperlink" Target="http://www.skykick.com/" TargetMode="External"/><Relationship Id="rId46637" Type="http://schemas.openxmlformats.org/officeDocument/2006/relationships/hyperlink" Target="http://www.esighteyewear.com/" TargetMode="External"/><Relationship Id="rId53853" Type="http://schemas.openxmlformats.org/officeDocument/2006/relationships/hyperlink" Target="http://www.dizzion.com/" TargetMode="External"/><Relationship Id="rId2540" Type="http://schemas.openxmlformats.org/officeDocument/2006/relationships/hyperlink" Target="http://gowalla.com/" TargetMode="External"/><Relationship Id="rId9153" Type="http://schemas.openxmlformats.org/officeDocument/2006/relationships/hyperlink" Target="http://inocucor.com/" TargetMode="External"/><Relationship Id="rId12134" Type="http://schemas.openxmlformats.org/officeDocument/2006/relationships/hyperlink" Target="http://www.tetragenetics.com/" TargetMode="External"/><Relationship Id="rId30359" Type="http://schemas.openxmlformats.org/officeDocument/2006/relationships/hyperlink" Target="https://www.sysdig.com/" TargetMode="External"/><Relationship Id="rId44188" Type="http://schemas.openxmlformats.org/officeDocument/2006/relationships/hyperlink" Target="http://mogl.com/" TargetMode="External"/><Relationship Id="rId49110" Type="http://schemas.openxmlformats.org/officeDocument/2006/relationships/hyperlink" Target="http://www.mesh-systems.com/" TargetMode="External"/><Relationship Id="rId53506" Type="http://schemas.openxmlformats.org/officeDocument/2006/relationships/hyperlink" Target="http://www.spectralinear.com/" TargetMode="External"/><Relationship Id="rId60722" Type="http://schemas.openxmlformats.org/officeDocument/2006/relationships/hyperlink" Target="http://www.parentalhealth.com/" TargetMode="External"/><Relationship Id="rId512" Type="http://schemas.openxmlformats.org/officeDocument/2006/relationships/hyperlink" Target="http://www.cascadamobile.com/" TargetMode="External"/><Relationship Id="rId17806" Type="http://schemas.openxmlformats.org/officeDocument/2006/relationships/hyperlink" Target="http://www.basha.com.cn/" TargetMode="External"/><Relationship Id="rId29186" Type="http://schemas.openxmlformats.org/officeDocument/2006/relationships/hyperlink" Target="http://www.onepin.com/" TargetMode="External"/><Relationship Id="rId38504" Type="http://schemas.openxmlformats.org/officeDocument/2006/relationships/hyperlink" Target="http://www.torqeedo.com/" TargetMode="External"/><Relationship Id="rId38851" Type="http://schemas.openxmlformats.org/officeDocument/2006/relationships/hyperlink" Target="http://www.homeinns.com/" TargetMode="External"/><Relationship Id="rId40798" Type="http://schemas.openxmlformats.org/officeDocument/2006/relationships/hyperlink" Target="http://www.eurus-energy.com/" TargetMode="External"/><Relationship Id="rId51057" Type="http://schemas.openxmlformats.org/officeDocument/2006/relationships/hyperlink" Target="https://bitready.io/" TargetMode="External"/><Relationship Id="rId56729" Type="http://schemas.openxmlformats.org/officeDocument/2006/relationships/hyperlink" Target="http://whill.jp/" TargetMode="External"/><Relationship Id="rId63945" Type="http://schemas.openxmlformats.org/officeDocument/2006/relationships/hyperlink" Target="http://cirrusinsight.com/" TargetMode="External"/><Relationship Id="rId5763" Type="http://schemas.openxmlformats.org/officeDocument/2006/relationships/hyperlink" Target="http://www.aduro.com/" TargetMode="External"/><Relationship Id="rId15357" Type="http://schemas.openxmlformats.org/officeDocument/2006/relationships/hyperlink" Target="http://www.adtile.me/" TargetMode="External"/><Relationship Id="rId22573" Type="http://schemas.openxmlformats.org/officeDocument/2006/relationships/hyperlink" Target="http://degreed.com/" TargetMode="External"/><Relationship Id="rId36055" Type="http://schemas.openxmlformats.org/officeDocument/2006/relationships/hyperlink" Target="http://sezion.com/" TargetMode="External"/><Relationship Id="rId43271" Type="http://schemas.openxmlformats.org/officeDocument/2006/relationships/hyperlink" Target="http://allassoindustries.com/" TargetMode="External"/><Relationship Id="rId45720" Type="http://schemas.openxmlformats.org/officeDocument/2006/relationships/hyperlink" Target="http://www.crowdsling.com/" TargetMode="External"/><Relationship Id="rId59202" Type="http://schemas.openxmlformats.org/officeDocument/2006/relationships/hyperlink" Target="http://piki.mx/" TargetMode="External"/><Relationship Id="rId61496" Type="http://schemas.openxmlformats.org/officeDocument/2006/relationships/hyperlink" Target="http://courseweaver.com/" TargetMode="External"/><Relationship Id="rId5416" Type="http://schemas.openxmlformats.org/officeDocument/2006/relationships/hyperlink" Target="http://www.wananchi.com/" TargetMode="External"/><Relationship Id="rId8986" Type="http://schemas.openxmlformats.org/officeDocument/2006/relationships/hyperlink" Target="http://www.imacorinc.com/" TargetMode="External"/><Relationship Id="rId11967" Type="http://schemas.openxmlformats.org/officeDocument/2006/relationships/hyperlink" Target="http://www.sutrobio.com/" TargetMode="External"/><Relationship Id="rId22226" Type="http://schemas.openxmlformats.org/officeDocument/2006/relationships/hyperlink" Target="http://www.livamp.com/" TargetMode="External"/><Relationship Id="rId25796" Type="http://schemas.openxmlformats.org/officeDocument/2006/relationships/hyperlink" Target="http://www.sientra.com/" TargetMode="External"/><Relationship Id="rId39278" Type="http://schemas.openxmlformats.org/officeDocument/2006/relationships/hyperlink" Target="http://cozy.co/" TargetMode="External"/><Relationship Id="rId48943" Type="http://schemas.openxmlformats.org/officeDocument/2006/relationships/hyperlink" Target="https://www.pipemonk.com/" TargetMode="External"/><Relationship Id="rId50140" Type="http://schemas.openxmlformats.org/officeDocument/2006/relationships/hyperlink" Target="http://www.fimmic.com/" TargetMode="External"/><Relationship Id="rId61149" Type="http://schemas.openxmlformats.org/officeDocument/2006/relationships/hyperlink" Target="http://www.smartsheet.com/" TargetMode="External"/><Relationship Id="rId8639" Type="http://schemas.openxmlformats.org/officeDocument/2006/relationships/hyperlink" Target="http://www.genvault.com/" TargetMode="External"/><Relationship Id="rId14440" Type="http://schemas.openxmlformats.org/officeDocument/2006/relationships/hyperlink" Target="http://www.ovuline.com/" TargetMode="External"/><Relationship Id="rId25449" Type="http://schemas.openxmlformats.org/officeDocument/2006/relationships/hyperlink" Target="http://nursebuddy.fi/" TargetMode="External"/><Relationship Id="rId32665" Type="http://schemas.openxmlformats.org/officeDocument/2006/relationships/hyperlink" Target="http://riskonnect.com/" TargetMode="External"/><Relationship Id="rId46147" Type="http://schemas.openxmlformats.org/officeDocument/2006/relationships/hyperlink" Target="http://www.tiching.com/" TargetMode="External"/><Relationship Id="rId46494" Type="http://schemas.openxmlformats.org/officeDocument/2006/relationships/hyperlink" Target="http://www.conveycomputer.com/" TargetMode="External"/><Relationship Id="rId55812" Type="http://schemas.openxmlformats.org/officeDocument/2006/relationships/hyperlink" Target="http://www.zerofox.com/" TargetMode="External"/><Relationship Id="rId17663" Type="http://schemas.openxmlformats.org/officeDocument/2006/relationships/hyperlink" Target="http://hirewear.co.uk/" TargetMode="External"/><Relationship Id="rId32318" Type="http://schemas.openxmlformats.org/officeDocument/2006/relationships/hyperlink" Target="http://smartgrid.us/" TargetMode="External"/><Relationship Id="rId35888" Type="http://schemas.openxmlformats.org/officeDocument/2006/relationships/hyperlink" Target="http://www.realeyesit.com/" TargetMode="External"/><Relationship Id="rId53016" Type="http://schemas.openxmlformats.org/officeDocument/2006/relationships/hyperlink" Target="http://dynexpower.com/" TargetMode="External"/><Relationship Id="rId53363" Type="http://schemas.openxmlformats.org/officeDocument/2006/relationships/hyperlink" Target="http://www.percello.com/" TargetMode="External"/><Relationship Id="rId60232" Type="http://schemas.openxmlformats.org/officeDocument/2006/relationships/hyperlink" Target="http://www.telogis.com/" TargetMode="External"/><Relationship Id="rId2050" Type="http://schemas.openxmlformats.org/officeDocument/2006/relationships/hyperlink" Target="http://www.care.com/" TargetMode="External"/><Relationship Id="rId7722" Type="http://schemas.openxmlformats.org/officeDocument/2006/relationships/hyperlink" Target="http://crestopt.com/" TargetMode="External"/><Relationship Id="rId17316" Type="http://schemas.openxmlformats.org/officeDocument/2006/relationships/hyperlink" Target="http://trinitymobilenetworks.com/" TargetMode="External"/><Relationship Id="rId24532" Type="http://schemas.openxmlformats.org/officeDocument/2006/relationships/hyperlink" Target="http://www.ceruleanrx.com/" TargetMode="External"/><Relationship Id="rId38361" Type="http://schemas.openxmlformats.org/officeDocument/2006/relationships/hyperlink" Target="http://www.rethinkrobotics.com/" TargetMode="External"/><Relationship Id="rId42757" Type="http://schemas.openxmlformats.org/officeDocument/2006/relationships/hyperlink" Target="http://kitmanlabs.com/" TargetMode="External"/><Relationship Id="rId56586" Type="http://schemas.openxmlformats.org/officeDocument/2006/relationships/hyperlink" Target="http://www.navx.info/" TargetMode="External"/><Relationship Id="rId5273" Type="http://schemas.openxmlformats.org/officeDocument/2006/relationships/hyperlink" Target="http://www.tabtale.com/" TargetMode="External"/><Relationship Id="rId10703" Type="http://schemas.openxmlformats.org/officeDocument/2006/relationships/hyperlink" Target="https://www.pamgene.com/" TargetMode="External"/><Relationship Id="rId22083" Type="http://schemas.openxmlformats.org/officeDocument/2006/relationships/hyperlink" Target="http://www.bookmyshow.com/" TargetMode="External"/><Relationship Id="rId31401" Type="http://schemas.openxmlformats.org/officeDocument/2006/relationships/hyperlink" Target="http://www.capriza.com/" TargetMode="External"/><Relationship Id="rId38014" Type="http://schemas.openxmlformats.org/officeDocument/2006/relationships/hyperlink" Target="http://eguanatech.com/" TargetMode="External"/><Relationship Id="rId45230" Type="http://schemas.openxmlformats.org/officeDocument/2006/relationships/hyperlink" Target="http://yonder.it/" TargetMode="External"/><Relationship Id="rId56239" Type="http://schemas.openxmlformats.org/officeDocument/2006/relationships/hyperlink" Target="https://www.wearepopup.com/" TargetMode="External"/><Relationship Id="rId63455" Type="http://schemas.openxmlformats.org/officeDocument/2006/relationships/hyperlink" Target="http://www.aquarelle.com/" TargetMode="External"/><Relationship Id="rId8496" Type="http://schemas.openxmlformats.org/officeDocument/2006/relationships/hyperlink" Target="http://www.gamamabs.com/" TargetMode="External"/><Relationship Id="rId13926" Type="http://schemas.openxmlformats.org/officeDocument/2006/relationships/hyperlink" Target="http://www.ipstreet.com/" TargetMode="External"/><Relationship Id="rId27755" Type="http://schemas.openxmlformats.org/officeDocument/2006/relationships/hyperlink" Target="http://www.fieldlevel.com/" TargetMode="External"/><Relationship Id="rId34971" Type="http://schemas.openxmlformats.org/officeDocument/2006/relationships/hyperlink" Target="http://www.integralreach.com/" TargetMode="External"/><Relationship Id="rId48453" Type="http://schemas.openxmlformats.org/officeDocument/2006/relationships/hyperlink" Target="http://www.jasondb.com/" TargetMode="External"/><Relationship Id="rId52849" Type="http://schemas.openxmlformats.org/officeDocument/2006/relationships/hyperlink" Target="http://www.apacewave.com/" TargetMode="External"/><Relationship Id="rId63108" Type="http://schemas.openxmlformats.org/officeDocument/2006/relationships/hyperlink" Target="http://djoglobal.com/" TargetMode="External"/><Relationship Id="rId1883" Type="http://schemas.openxmlformats.org/officeDocument/2006/relationships/hyperlink" Target="http://www.auramist.com/" TargetMode="External"/><Relationship Id="rId8149" Type="http://schemas.openxmlformats.org/officeDocument/2006/relationships/hyperlink" Target="http://endoclearinc.com/" TargetMode="External"/><Relationship Id="rId11477" Type="http://schemas.openxmlformats.org/officeDocument/2006/relationships/hyperlink" Target="http://www.rubicongenomics.com/" TargetMode="External"/><Relationship Id="rId27408" Type="http://schemas.openxmlformats.org/officeDocument/2006/relationships/hyperlink" Target="http://www.dey-sys.com/" TargetMode="External"/><Relationship Id="rId32175" Type="http://schemas.openxmlformats.org/officeDocument/2006/relationships/hyperlink" Target="http://www.mayomi.com/" TargetMode="External"/><Relationship Id="rId34624" Type="http://schemas.openxmlformats.org/officeDocument/2006/relationships/hyperlink" Target="http://www.fanbook.co.jp/english" TargetMode="External"/><Relationship Id="rId41840" Type="http://schemas.openxmlformats.org/officeDocument/2006/relationships/hyperlink" Target="http://www.sunpreme.com/" TargetMode="External"/><Relationship Id="rId48106" Type="http://schemas.openxmlformats.org/officeDocument/2006/relationships/hyperlink" Target="http://www.appnomic.com/" TargetMode="External"/><Relationship Id="rId55322" Type="http://schemas.openxmlformats.org/officeDocument/2006/relationships/hyperlink" Target="http://coretrace.com/" TargetMode="External"/><Relationship Id="rId1536" Type="http://schemas.openxmlformats.org/officeDocument/2006/relationships/hyperlink" Target="http://www.techpoint.org/" TargetMode="External"/><Relationship Id="rId19622" Type="http://schemas.openxmlformats.org/officeDocument/2006/relationships/hyperlink" Target="http://peekkids.com/" TargetMode="External"/><Relationship Id="rId37847" Type="http://schemas.openxmlformats.org/officeDocument/2006/relationships/hyperlink" Target="http://www.appliedcavitationinc.com/" TargetMode="External"/><Relationship Id="rId58892" Type="http://schemas.openxmlformats.org/officeDocument/2006/relationships/hyperlink" Target="http://www.sarenza.com/" TargetMode="External"/><Relationship Id="rId4759" Type="http://schemas.openxmlformats.org/officeDocument/2006/relationships/hyperlink" Target="http://kongregate.com/" TargetMode="External"/><Relationship Id="rId10560" Type="http://schemas.openxmlformats.org/officeDocument/2006/relationships/hyperlink" Target="http://web.archive.org/web/20040325013500/http:/www.ophthonix.com/" TargetMode="External"/><Relationship Id="rId17173" Type="http://schemas.openxmlformats.org/officeDocument/2006/relationships/hyperlink" Target="http://getstrut.co/" TargetMode="External"/><Relationship Id="rId21569" Type="http://schemas.openxmlformats.org/officeDocument/2006/relationships/hyperlink" Target="http://www.patientsknowbest.com/" TargetMode="External"/><Relationship Id="rId35398" Type="http://schemas.openxmlformats.org/officeDocument/2006/relationships/hyperlink" Target="http://www.metamarkets.com/" TargetMode="External"/><Relationship Id="rId44716" Type="http://schemas.openxmlformats.org/officeDocument/2006/relationships/hyperlink" Target="http://www.junar.com/" TargetMode="External"/><Relationship Id="rId51932" Type="http://schemas.openxmlformats.org/officeDocument/2006/relationships/hyperlink" Target="http://yelp.com/" TargetMode="External"/><Relationship Id="rId56096" Type="http://schemas.openxmlformats.org/officeDocument/2006/relationships/hyperlink" Target="http://investedin.com/" TargetMode="External"/><Relationship Id="rId58545" Type="http://schemas.openxmlformats.org/officeDocument/2006/relationships/hyperlink" Target="http://www.kezarbio.com/" TargetMode="External"/><Relationship Id="rId7232" Type="http://schemas.openxmlformats.org/officeDocument/2006/relationships/hyperlink" Target="http://www.celladon.net/" TargetMode="External"/><Relationship Id="rId10213" Type="http://schemas.openxmlformats.org/officeDocument/2006/relationships/hyperlink" Target="http://www.neurogesx.com/" TargetMode="External"/><Relationship Id="rId24042" Type="http://schemas.openxmlformats.org/officeDocument/2006/relationships/hyperlink" Target="http://www.tabbedout.com/" TargetMode="External"/><Relationship Id="rId42267" Type="http://schemas.openxmlformats.org/officeDocument/2006/relationships/hyperlink" Target="http://connected2.me/register" TargetMode="External"/><Relationship Id="rId47939" Type="http://schemas.openxmlformats.org/officeDocument/2006/relationships/hyperlink" Target="https://brand.ai/" TargetMode="External"/><Relationship Id="rId65414" Type="http://schemas.openxmlformats.org/officeDocument/2006/relationships/hyperlink" Target="http://www.sailogy.com/" TargetMode="External"/><Relationship Id="rId13783" Type="http://schemas.openxmlformats.org/officeDocument/2006/relationships/hyperlink" Target="http://www.guavus.com/" TargetMode="External"/><Relationship Id="rId27265" Type="http://schemas.openxmlformats.org/officeDocument/2006/relationships/hyperlink" Target="http://www.crosschx.com/" TargetMode="External"/><Relationship Id="rId29714" Type="http://schemas.openxmlformats.org/officeDocument/2006/relationships/hyperlink" Target="http://www.redlinetrading.com/" TargetMode="External"/><Relationship Id="rId34481" Type="http://schemas.openxmlformats.org/officeDocument/2006/relationships/hyperlink" Target="http://www.dennoo.com/" TargetMode="External"/><Relationship Id="rId36930" Type="http://schemas.openxmlformats.org/officeDocument/2006/relationships/hyperlink" Target="http://www.actelis.com/" TargetMode="External"/><Relationship Id="rId54808" Type="http://schemas.openxmlformats.org/officeDocument/2006/relationships/hyperlink" Target="http://www.bitcakestudio.com/" TargetMode="External"/><Relationship Id="rId1393" Type="http://schemas.openxmlformats.org/officeDocument/2006/relationships/hyperlink" Target="http://www.sermo.com/" TargetMode="External"/><Relationship Id="rId3842" Type="http://schemas.openxmlformats.org/officeDocument/2006/relationships/hyperlink" Target="https://travefy.com/" TargetMode="External"/><Relationship Id="rId13436" Type="http://schemas.openxmlformats.org/officeDocument/2006/relationships/hyperlink" Target="http://www.datameer.com/" TargetMode="External"/><Relationship Id="rId20652" Type="http://schemas.openxmlformats.org/officeDocument/2006/relationships/hyperlink" Target="http://zoopshop.com/" TargetMode="External"/><Relationship Id="rId34134" Type="http://schemas.openxmlformats.org/officeDocument/2006/relationships/hyperlink" Target="http://www.brandtone.ie/" TargetMode="External"/><Relationship Id="rId41350" Type="http://schemas.openxmlformats.org/officeDocument/2006/relationships/hyperlink" Target="http://www.orientgreenpower.com/home.asp" TargetMode="External"/><Relationship Id="rId52359" Type="http://schemas.openxmlformats.org/officeDocument/2006/relationships/hyperlink" Target="http://www.kite.ly/" TargetMode="External"/><Relationship Id="rId1046" Type="http://schemas.openxmlformats.org/officeDocument/2006/relationships/hyperlink" Target="http://www.mobileiron.com/" TargetMode="External"/><Relationship Id="rId16659" Type="http://schemas.openxmlformats.org/officeDocument/2006/relationships/hyperlink" Target="http://nxt-id.com/" TargetMode="External"/><Relationship Id="rId20305" Type="http://schemas.openxmlformats.org/officeDocument/2006/relationships/hyperlink" Target="http://www.triabeauty.com/" TargetMode="External"/><Relationship Id="rId23875" Type="http://schemas.openxmlformats.org/officeDocument/2006/relationships/hyperlink" Target="http://myhousetab.com/" TargetMode="External"/><Relationship Id="rId39806" Type="http://schemas.openxmlformats.org/officeDocument/2006/relationships/hyperlink" Target="http://pawngo.com/" TargetMode="External"/><Relationship Id="rId41003" Type="http://schemas.openxmlformats.org/officeDocument/2006/relationships/hyperlink" Target="http://www.inge.ag/" TargetMode="External"/><Relationship Id="rId62798" Type="http://schemas.openxmlformats.org/officeDocument/2006/relationships/hyperlink" Target="http://www.steadyserv.com/" TargetMode="External"/><Relationship Id="rId6718" Type="http://schemas.openxmlformats.org/officeDocument/2006/relationships/hyperlink" Target="http://bioclintherapeutics.com/" TargetMode="External"/><Relationship Id="rId19132" Type="http://schemas.openxmlformats.org/officeDocument/2006/relationships/hyperlink" Target="http://www.lorenagaxiola.com/" TargetMode="External"/><Relationship Id="rId23528" Type="http://schemas.openxmlformats.org/officeDocument/2006/relationships/hyperlink" Target="http://www.buru-buru.com/" TargetMode="External"/><Relationship Id="rId30744" Type="http://schemas.openxmlformats.org/officeDocument/2006/relationships/hyperlink" Target="http://www.vestmark.com/" TargetMode="External"/><Relationship Id="rId37357" Type="http://schemas.openxmlformats.org/officeDocument/2006/relationships/hyperlink" Target="http://www.revelens.com/" TargetMode="External"/><Relationship Id="rId44226" Type="http://schemas.openxmlformats.org/officeDocument/2006/relationships/hyperlink" Target="http://www.realsafetechnologies.com/" TargetMode="External"/><Relationship Id="rId44573" Type="http://schemas.openxmlformats.org/officeDocument/2006/relationships/hyperlink" Target="http://www.cyndx.com/" TargetMode="External"/><Relationship Id="rId58055" Type="http://schemas.openxmlformats.org/officeDocument/2006/relationships/hyperlink" Target="http://ietty.co.jp/" TargetMode="External"/><Relationship Id="rId65271" Type="http://schemas.openxmlformats.org/officeDocument/2006/relationships/hyperlink" Target="http://www.sonian.com/" TargetMode="External"/><Relationship Id="rId4269" Type="http://schemas.openxmlformats.org/officeDocument/2006/relationships/hyperlink" Target="http://boulderimaging.com/" TargetMode="External"/><Relationship Id="rId10070" Type="http://schemas.openxmlformats.org/officeDocument/2006/relationships/hyperlink" Target="https://mytomorrows.com/" TargetMode="External"/><Relationship Id="rId15742" Type="http://schemas.openxmlformats.org/officeDocument/2006/relationships/hyperlink" Target="http://clickotrigger.com/" TargetMode="External"/><Relationship Id="rId21079" Type="http://schemas.openxmlformats.org/officeDocument/2006/relationships/hyperlink" Target="http://www.giview.com/" TargetMode="External"/><Relationship Id="rId26001" Type="http://schemas.openxmlformats.org/officeDocument/2006/relationships/hyperlink" Target="http://www.transenterix.com/" TargetMode="External"/><Relationship Id="rId29571" Type="http://schemas.openxmlformats.org/officeDocument/2006/relationships/hyperlink" Target="http://qbaka.com/" TargetMode="External"/><Relationship Id="rId33967" Type="http://schemas.openxmlformats.org/officeDocument/2006/relationships/hyperlink" Target="http://www.avventa.com/" TargetMode="External"/><Relationship Id="rId47796" Type="http://schemas.openxmlformats.org/officeDocument/2006/relationships/hyperlink" Target="http://www.fireeye.com/" TargetMode="External"/><Relationship Id="rId51442" Type="http://schemas.openxmlformats.org/officeDocument/2006/relationships/hyperlink" Target="http://www.digiquant.com/" TargetMode="External"/><Relationship Id="rId5801" Type="http://schemas.openxmlformats.org/officeDocument/2006/relationships/hyperlink" Target="http://www.adventhp.com/" TargetMode="External"/><Relationship Id="rId13293" Type="http://schemas.openxmlformats.org/officeDocument/2006/relationships/hyperlink" Target="http://codewise.com/" TargetMode="External"/><Relationship Id="rId22611" Type="http://schemas.openxmlformats.org/officeDocument/2006/relationships/hyperlink" Target="http://www.bookity.com/" TargetMode="External"/><Relationship Id="rId29224" Type="http://schemas.openxmlformats.org/officeDocument/2006/relationships/hyperlink" Target="http://www.optimalplus.com/" TargetMode="External"/><Relationship Id="rId36440" Type="http://schemas.openxmlformats.org/officeDocument/2006/relationships/hyperlink" Target="http://www.thirdscreenmedia.com/" TargetMode="External"/><Relationship Id="rId40836" Type="http://schemas.openxmlformats.org/officeDocument/2006/relationships/hyperlink" Target="http://www.gaelectric.ie/" TargetMode="External"/><Relationship Id="rId47449" Type="http://schemas.openxmlformats.org/officeDocument/2006/relationships/hyperlink" Target="http://www.siimpel.com/" TargetMode="External"/><Relationship Id="rId54665" Type="http://schemas.openxmlformats.org/officeDocument/2006/relationships/hyperlink" Target="http://www.quindell.com/" TargetMode="External"/><Relationship Id="rId61881" Type="http://schemas.openxmlformats.org/officeDocument/2006/relationships/hyperlink" Target="http://lumicell.com/" TargetMode="External"/><Relationship Id="rId3352" Type="http://schemas.openxmlformats.org/officeDocument/2006/relationships/hyperlink" Target="https://www.raise.com/" TargetMode="External"/><Relationship Id="rId18965" Type="http://schemas.openxmlformats.org/officeDocument/2006/relationships/hyperlink" Target="http://www.kellyvangogh.com/" TargetMode="External"/><Relationship Id="rId20162" Type="http://schemas.openxmlformats.org/officeDocument/2006/relationships/hyperlink" Target="http://www.tastebud.co/" TargetMode="External"/><Relationship Id="rId39663" Type="http://schemas.openxmlformats.org/officeDocument/2006/relationships/hyperlink" Target="http://www.loanbook.es/" TargetMode="External"/><Relationship Id="rId54318" Type="http://schemas.openxmlformats.org/officeDocument/2006/relationships/hyperlink" Target="http://ucloud.cn/" TargetMode="External"/><Relationship Id="rId57888" Type="http://schemas.openxmlformats.org/officeDocument/2006/relationships/hyperlink" Target="http://www.intacct.com/" TargetMode="External"/><Relationship Id="rId61534" Type="http://schemas.openxmlformats.org/officeDocument/2006/relationships/hyperlink" Target="http://laundrywala.co.in/" TargetMode="External"/><Relationship Id="rId3005" Type="http://schemas.openxmlformats.org/officeDocument/2006/relationships/hyperlink" Target="http://www.moveline.com/" TargetMode="External"/><Relationship Id="rId6575" Type="http://schemas.openxmlformats.org/officeDocument/2006/relationships/hyperlink" Target="http://ayoxxa.com/" TargetMode="External"/><Relationship Id="rId16169" Type="http://schemas.openxmlformats.org/officeDocument/2006/relationships/hyperlink" Target="http://interfacefoundry.com/" TargetMode="External"/><Relationship Id="rId18618" Type="http://schemas.openxmlformats.org/officeDocument/2006/relationships/hyperlink" Target="http://www.genuine-people.com/" TargetMode="External"/><Relationship Id="rId23385" Type="http://schemas.openxmlformats.org/officeDocument/2006/relationships/hyperlink" Target="http://www.kloudcatch.com/" TargetMode="External"/><Relationship Id="rId25834" Type="http://schemas.openxmlformats.org/officeDocument/2006/relationships/hyperlink" Target="http://www.solx.com/" TargetMode="External"/><Relationship Id="rId39316" Type="http://schemas.openxmlformats.org/officeDocument/2006/relationships/hyperlink" Target="https://en.datocapital.com/" TargetMode="External"/><Relationship Id="rId46532" Type="http://schemas.openxmlformats.org/officeDocument/2006/relationships/hyperlink" Target="http://www.datamars.com/" TargetMode="External"/><Relationship Id="rId50928" Type="http://schemas.openxmlformats.org/officeDocument/2006/relationships/hyperlink" Target="http://www.kiwi.ai/" TargetMode="External"/><Relationship Id="rId64757" Type="http://schemas.openxmlformats.org/officeDocument/2006/relationships/hyperlink" Target="http://cryoport.com/" TargetMode="External"/><Relationship Id="rId6228" Type="http://schemas.openxmlformats.org/officeDocument/2006/relationships/hyperlink" Target="http://www.aposense.com/" TargetMode="External"/><Relationship Id="rId23038" Type="http://schemas.openxmlformats.org/officeDocument/2006/relationships/hyperlink" Target="http://get-puppet.co/" TargetMode="External"/><Relationship Id="rId30254" Type="http://schemas.openxmlformats.org/officeDocument/2006/relationships/hyperlink" Target="http://startdatelabs.com/" TargetMode="External"/><Relationship Id="rId32703" Type="http://schemas.openxmlformats.org/officeDocument/2006/relationships/hyperlink" Target="http://www.scalecomputing.com/" TargetMode="External"/><Relationship Id="rId44083" Type="http://schemas.openxmlformats.org/officeDocument/2006/relationships/hyperlink" Target="http://www.westworldmedia.com/" TargetMode="External"/><Relationship Id="rId53401" Type="http://schemas.openxmlformats.org/officeDocument/2006/relationships/hyperlink" Target="http://www.quickfiltertech.com/" TargetMode="External"/><Relationship Id="rId9798" Type="http://schemas.openxmlformats.org/officeDocument/2006/relationships/hyperlink" Target="http://melinta.com/" TargetMode="External"/><Relationship Id="rId12779" Type="http://schemas.openxmlformats.org/officeDocument/2006/relationships/hyperlink" Target="http://www.ziarcopharma.com/" TargetMode="External"/><Relationship Id="rId17701" Type="http://schemas.openxmlformats.org/officeDocument/2006/relationships/hyperlink" Target="http://www.alexandalexa.com/" TargetMode="External"/><Relationship Id="rId35926" Type="http://schemas.openxmlformats.org/officeDocument/2006/relationships/hyperlink" Target="http://www.rezora.com/" TargetMode="External"/><Relationship Id="rId49755" Type="http://schemas.openxmlformats.org/officeDocument/2006/relationships/hyperlink" Target="http://www.brandmailsolutions.com/" TargetMode="External"/><Relationship Id="rId56971" Type="http://schemas.openxmlformats.org/officeDocument/2006/relationships/hyperlink" Target="http://www.getlikeminds.com/" TargetMode="External"/><Relationship Id="rId2838" Type="http://schemas.openxmlformats.org/officeDocument/2006/relationships/hyperlink" Target="http://www.getlocalmotion.com/" TargetMode="External"/><Relationship Id="rId15252" Type="http://schemas.openxmlformats.org/officeDocument/2006/relationships/hyperlink" Target="http://www.xactlycorp.com/" TargetMode="External"/><Relationship Id="rId29081" Type="http://schemas.openxmlformats.org/officeDocument/2006/relationships/hyperlink" Target="http://nimbix.net/" TargetMode="External"/><Relationship Id="rId33477" Type="http://schemas.openxmlformats.org/officeDocument/2006/relationships/hyperlink" Target="http://encapsule.com/" TargetMode="External"/><Relationship Id="rId40693" Type="http://schemas.openxmlformats.org/officeDocument/2006/relationships/hyperlink" Target="http://enbala.com/" TargetMode="External"/><Relationship Id="rId49408" Type="http://schemas.openxmlformats.org/officeDocument/2006/relationships/hyperlink" Target="http://www.selvz.com/" TargetMode="External"/><Relationship Id="rId54175" Type="http://schemas.openxmlformats.org/officeDocument/2006/relationships/hyperlink" Target="http://www.appiny.com/" TargetMode="External"/><Relationship Id="rId56624" Type="http://schemas.openxmlformats.org/officeDocument/2006/relationships/hyperlink" Target="http://www.racecloud.net/" TargetMode="External"/><Relationship Id="rId61391" Type="http://schemas.openxmlformats.org/officeDocument/2006/relationships/hyperlink" Target="http://www.authy.com/" TargetMode="External"/><Relationship Id="rId63840" Type="http://schemas.openxmlformats.org/officeDocument/2006/relationships/hyperlink" Target="http://www.thisisnom.co/" TargetMode="External"/><Relationship Id="rId5311" Type="http://schemas.openxmlformats.org/officeDocument/2006/relationships/hyperlink" Target="http://www.theplatform.com/" TargetMode="External"/><Relationship Id="rId8881" Type="http://schemas.openxmlformats.org/officeDocument/2006/relationships/hyperlink" Target="http://www.holganix.com/" TargetMode="External"/><Relationship Id="rId18475" Type="http://schemas.openxmlformats.org/officeDocument/2006/relationships/hyperlink" Target="http://www.fashionvalet.com/" TargetMode="External"/><Relationship Id="rId22121" Type="http://schemas.openxmlformats.org/officeDocument/2006/relationships/hyperlink" Target="http://www.djs.com/" TargetMode="External"/><Relationship Id="rId25691" Type="http://schemas.openxmlformats.org/officeDocument/2006/relationships/hyperlink" Target="http://www.respicardia.com/" TargetMode="External"/><Relationship Id="rId40346" Type="http://schemas.openxmlformats.org/officeDocument/2006/relationships/hyperlink" Target="http://www.aurorainc.com/" TargetMode="External"/><Relationship Id="rId59847" Type="http://schemas.openxmlformats.org/officeDocument/2006/relationships/hyperlink" Target="http://www.mensstylelab.com/" TargetMode="External"/><Relationship Id="rId61044" Type="http://schemas.openxmlformats.org/officeDocument/2006/relationships/hyperlink" Target="http://www.leankit.com/" TargetMode="External"/><Relationship Id="rId8534" Type="http://schemas.openxmlformats.org/officeDocument/2006/relationships/hyperlink" Target="http://www.gen9bio.com/" TargetMode="External"/><Relationship Id="rId11862" Type="http://schemas.openxmlformats.org/officeDocument/2006/relationships/hyperlink" Target="http://spomedical.com/" TargetMode="External"/><Relationship Id="rId18128" Type="http://schemas.openxmlformats.org/officeDocument/2006/relationships/hyperlink" Target="http://www.cleverset.com/" TargetMode="External"/><Relationship Id="rId25344" Type="http://schemas.openxmlformats.org/officeDocument/2006/relationships/hyperlink" Target="http://www.mytrus.com/" TargetMode="External"/><Relationship Id="rId32560" Type="http://schemas.openxmlformats.org/officeDocument/2006/relationships/hyperlink" Target="http://www.purestorage.com/" TargetMode="External"/><Relationship Id="rId39173" Type="http://schemas.openxmlformats.org/officeDocument/2006/relationships/hyperlink" Target="http://buysidefx.com/" TargetMode="External"/><Relationship Id="rId43569" Type="http://schemas.openxmlformats.org/officeDocument/2006/relationships/hyperlink" Target="http://wemontage.com/" TargetMode="External"/><Relationship Id="rId50785" Type="http://schemas.openxmlformats.org/officeDocument/2006/relationships/hyperlink" Target="http://www.tastemade.com/" TargetMode="External"/><Relationship Id="rId57398" Type="http://schemas.openxmlformats.org/officeDocument/2006/relationships/hyperlink" Target="http://altavian.com/" TargetMode="External"/><Relationship Id="rId1921" Type="http://schemas.openxmlformats.org/officeDocument/2006/relationships/hyperlink" Target="http://www.bestcontractors.com/" TargetMode="External"/><Relationship Id="rId6085" Type="http://schemas.openxmlformats.org/officeDocument/2006/relationships/hyperlink" Target="http://americanaddictioncenters.org/" TargetMode="External"/><Relationship Id="rId11515" Type="http://schemas.openxmlformats.org/officeDocument/2006/relationships/hyperlink" Target="http://salutarismd.com/" TargetMode="External"/><Relationship Id="rId32213" Type="http://schemas.openxmlformats.org/officeDocument/2006/relationships/hyperlink" Target="http://www.metatomix.com/" TargetMode="External"/><Relationship Id="rId46042" Type="http://schemas.openxmlformats.org/officeDocument/2006/relationships/hyperlink" Target="http://oja.la/" TargetMode="External"/><Relationship Id="rId50438" Type="http://schemas.openxmlformats.org/officeDocument/2006/relationships/hyperlink" Target="http://www.iconnectivity.com/" TargetMode="External"/><Relationship Id="rId58930" Type="http://schemas.openxmlformats.org/officeDocument/2006/relationships/hyperlink" Target="http://www.thegoodjobs.com/" TargetMode="External"/><Relationship Id="rId64267" Type="http://schemas.openxmlformats.org/officeDocument/2006/relationships/hyperlink" Target="http://gremln.com/" TargetMode="External"/><Relationship Id="rId14738" Type="http://schemas.openxmlformats.org/officeDocument/2006/relationships/hyperlink" Target="http://www.scalebase.com/" TargetMode="External"/><Relationship Id="rId21954" Type="http://schemas.openxmlformats.org/officeDocument/2006/relationships/hyperlink" Target="http://welltok.com/" TargetMode="External"/><Relationship Id="rId28567" Type="http://schemas.openxmlformats.org/officeDocument/2006/relationships/hyperlink" Target="http://www.levelfour.com/" TargetMode="External"/><Relationship Id="rId35783" Type="http://schemas.openxmlformats.org/officeDocument/2006/relationships/hyperlink" Target="http://www.techcrunch.com/2009/08/07/outlook-not-so-good-predictify-heads-to-the-deadpool/" TargetMode="External"/><Relationship Id="rId49265" Type="http://schemas.openxmlformats.org/officeDocument/2006/relationships/hyperlink" Target="http://happyboxcms.com/" TargetMode="External"/><Relationship Id="rId56481" Type="http://schemas.openxmlformats.org/officeDocument/2006/relationships/hyperlink" Target="http://www.fleet-global.com/" TargetMode="External"/><Relationship Id="rId60877" Type="http://schemas.openxmlformats.org/officeDocument/2006/relationships/hyperlink" Target="http://splinter.me/" TargetMode="External"/><Relationship Id="rId2695" Type="http://schemas.openxmlformats.org/officeDocument/2006/relationships/hyperlink" Target="http://www.invoke.com/" TargetMode="External"/><Relationship Id="rId12289" Type="http://schemas.openxmlformats.org/officeDocument/2006/relationships/hyperlink" Target="http://www.transcriptic.com/" TargetMode="External"/><Relationship Id="rId17211" Type="http://schemas.openxmlformats.org/officeDocument/2006/relationships/hyperlink" Target="http://www.tango-networks.com/" TargetMode="External"/><Relationship Id="rId21607" Type="http://schemas.openxmlformats.org/officeDocument/2006/relationships/hyperlink" Target="http://pijnzorg.nl/" TargetMode="External"/><Relationship Id="rId35436" Type="http://schemas.openxmlformats.org/officeDocument/2006/relationships/hyperlink" Target="http://www.moat.com/" TargetMode="External"/><Relationship Id="rId42652" Type="http://schemas.openxmlformats.org/officeDocument/2006/relationships/hyperlink" Target="http://www.crisistextline.org/" TargetMode="External"/><Relationship Id="rId56134" Type="http://schemas.openxmlformats.org/officeDocument/2006/relationships/hyperlink" Target="http://www.piggybackr.com/" TargetMode="External"/><Relationship Id="rId63350" Type="http://schemas.openxmlformats.org/officeDocument/2006/relationships/hyperlink" Target="http://cicayda.com/" TargetMode="External"/><Relationship Id="rId667" Type="http://schemas.openxmlformats.org/officeDocument/2006/relationships/hyperlink" Target="http://fab.com/" TargetMode="External"/><Relationship Id="rId2348" Type="http://schemas.openxmlformats.org/officeDocument/2006/relationships/hyperlink" Target="http://www.etacts.com/" TargetMode="External"/><Relationship Id="rId13821" Type="http://schemas.openxmlformats.org/officeDocument/2006/relationships/hyperlink" Target="http://www.hireology.com/" TargetMode="External"/><Relationship Id="rId27650" Type="http://schemas.openxmlformats.org/officeDocument/2006/relationships/hyperlink" Target="http://erecruit.com/" TargetMode="External"/><Relationship Id="rId38659" Type="http://schemas.openxmlformats.org/officeDocument/2006/relationships/hyperlink" Target="http://bookmycab.com/" TargetMode="External"/><Relationship Id="rId42305" Type="http://schemas.openxmlformats.org/officeDocument/2006/relationships/hyperlink" Target="http://www.eurekster.com/" TargetMode="External"/><Relationship Id="rId45875" Type="http://schemas.openxmlformats.org/officeDocument/2006/relationships/hyperlink" Target="http://www.campussteps.com/" TargetMode="External"/><Relationship Id="rId59357" Type="http://schemas.openxmlformats.org/officeDocument/2006/relationships/hyperlink" Target="http://thebeautycrush.com/" TargetMode="External"/><Relationship Id="rId63003" Type="http://schemas.openxmlformats.org/officeDocument/2006/relationships/hyperlink" Target="http://www.playturf.net/" TargetMode="External"/><Relationship Id="rId8391" Type="http://schemas.openxmlformats.org/officeDocument/2006/relationships/hyperlink" Target="http://fibrocellscience.com/" TargetMode="External"/><Relationship Id="rId11372" Type="http://schemas.openxmlformats.org/officeDocument/2006/relationships/hyperlink" Target="http://www.renovis-surgical.com/" TargetMode="External"/><Relationship Id="rId27303" Type="http://schemas.openxmlformats.org/officeDocument/2006/relationships/hyperlink" Target="http://www.cylande.com/" TargetMode="External"/><Relationship Id="rId45528" Type="http://schemas.openxmlformats.org/officeDocument/2006/relationships/hyperlink" Target="http://saltlicklabs.com/" TargetMode="External"/><Relationship Id="rId52744" Type="http://schemas.openxmlformats.org/officeDocument/2006/relationships/hyperlink" Target="http://www.3i-systems.com/" TargetMode="External"/><Relationship Id="rId1431" Type="http://schemas.openxmlformats.org/officeDocument/2006/relationships/hyperlink" Target="http://skipola.com/" TargetMode="External"/><Relationship Id="rId8044" Type="http://schemas.openxmlformats.org/officeDocument/2006/relationships/hyperlink" Target="http://www.ebstech.de/" TargetMode="External"/><Relationship Id="rId11025" Type="http://schemas.openxmlformats.org/officeDocument/2006/relationships/hyperlink" Target="http://www.procertus.com/" TargetMode="External"/><Relationship Id="rId14595" Type="http://schemas.openxmlformats.org/officeDocument/2006/relationships/hyperlink" Target="http://www.qlika.com/" TargetMode="External"/><Relationship Id="rId32070" Type="http://schemas.openxmlformats.org/officeDocument/2006/relationships/hyperlink" Target="http://www.kopokopo.com/" TargetMode="External"/><Relationship Id="rId37742" Type="http://schemas.openxmlformats.org/officeDocument/2006/relationships/hyperlink" Target="http://www.pacificagroup.co.uk/" TargetMode="External"/><Relationship Id="rId43079" Type="http://schemas.openxmlformats.org/officeDocument/2006/relationships/hyperlink" Target="http://vouch.com/" TargetMode="External"/><Relationship Id="rId48001" Type="http://schemas.openxmlformats.org/officeDocument/2006/relationships/hyperlink" Target="http://piq.com/" TargetMode="External"/><Relationship Id="rId50295" Type="http://schemas.openxmlformats.org/officeDocument/2006/relationships/hyperlink" Target="https://tekconnect.ca/" TargetMode="External"/><Relationship Id="rId55967" Type="http://schemas.openxmlformats.org/officeDocument/2006/relationships/hyperlink" Target="http://fondeadora.mx/" TargetMode="External"/><Relationship Id="rId4654" Type="http://schemas.openxmlformats.org/officeDocument/2006/relationships/hyperlink" Target="http://www.hustream.com/" TargetMode="External"/><Relationship Id="rId14248" Type="http://schemas.openxmlformats.org/officeDocument/2006/relationships/hyperlink" Target="http://www.mu-sigma.com/" TargetMode="External"/><Relationship Id="rId21464" Type="http://schemas.openxmlformats.org/officeDocument/2006/relationships/hyperlink" Target="http://narrativedx.com/" TargetMode="External"/><Relationship Id="rId23913" Type="http://schemas.openxmlformats.org/officeDocument/2006/relationships/hyperlink" Target="http://meditrinahospital.com/" TargetMode="External"/><Relationship Id="rId28077" Type="http://schemas.openxmlformats.org/officeDocument/2006/relationships/hyperlink" Target="http://www.identityforge.com/" TargetMode="External"/><Relationship Id="rId35293" Type="http://schemas.openxmlformats.org/officeDocument/2006/relationships/hyperlink" Target="http://www.cartera.com/" TargetMode="External"/><Relationship Id="rId44611" Type="http://schemas.openxmlformats.org/officeDocument/2006/relationships/hyperlink" Target="http://emerges.com/" TargetMode="External"/><Relationship Id="rId58440" Type="http://schemas.openxmlformats.org/officeDocument/2006/relationships/hyperlink" Target="http://www.ultimus.com/" TargetMode="External"/><Relationship Id="rId62836" Type="http://schemas.openxmlformats.org/officeDocument/2006/relationships/hyperlink" Target="http://www.wisertogether.com/" TargetMode="External"/><Relationship Id="rId4307" Type="http://schemas.openxmlformats.org/officeDocument/2006/relationships/hyperlink" Target="http://www.cashplay.co/" TargetMode="External"/><Relationship Id="rId21117" Type="http://schemas.openxmlformats.org/officeDocument/2006/relationships/hyperlink" Target="http://guardanthealth.com/" TargetMode="External"/><Relationship Id="rId42162" Type="http://schemas.openxmlformats.org/officeDocument/2006/relationships/hyperlink" Target="http://www.meedoc.com/" TargetMode="External"/><Relationship Id="rId60387" Type="http://schemas.openxmlformats.org/officeDocument/2006/relationships/hyperlink" Target="http://www.lytro.com/" TargetMode="External"/><Relationship Id="rId177" Type="http://schemas.openxmlformats.org/officeDocument/2006/relationships/hyperlink" Target="http://eve.com/" TargetMode="External"/><Relationship Id="rId7877" Type="http://schemas.openxmlformats.org/officeDocument/2006/relationships/hyperlink" Target="http://www.cyvek.com/" TargetMode="External"/><Relationship Id="rId10858" Type="http://schemas.openxmlformats.org/officeDocument/2006/relationships/hyperlink" Target="http://phytotrend.com/" TargetMode="External"/><Relationship Id="rId24687" Type="http://schemas.openxmlformats.org/officeDocument/2006/relationships/hyperlink" Target="http://www.diaderma.nl/index.php" TargetMode="External"/><Relationship Id="rId38169" Type="http://schemas.openxmlformats.org/officeDocument/2006/relationships/hyperlink" Target="http://www.king-solarman.com/" TargetMode="External"/><Relationship Id="rId45385" Type="http://schemas.openxmlformats.org/officeDocument/2006/relationships/hyperlink" Target="http://www.mobi-cart.com/" TargetMode="External"/><Relationship Id="rId47834" Type="http://schemas.openxmlformats.org/officeDocument/2006/relationships/hyperlink" Target="http://www.livevault.com/" TargetMode="External"/><Relationship Id="rId13331" Type="http://schemas.openxmlformats.org/officeDocument/2006/relationships/hyperlink" Target="http://www.connotate.com/" TargetMode="External"/><Relationship Id="rId27160" Type="http://schemas.openxmlformats.org/officeDocument/2006/relationships/hyperlink" Target="http://www.concurix.com/" TargetMode="External"/><Relationship Id="rId31556" Type="http://schemas.openxmlformats.org/officeDocument/2006/relationships/hyperlink" Target="http://www.coverity.com/" TargetMode="External"/><Relationship Id="rId45038" Type="http://schemas.openxmlformats.org/officeDocument/2006/relationships/hyperlink" Target="http://www.apptentive.com/" TargetMode="External"/><Relationship Id="rId52254" Type="http://schemas.openxmlformats.org/officeDocument/2006/relationships/hyperlink" Target="http://picaboo.com/" TargetMode="External"/><Relationship Id="rId54703" Type="http://schemas.openxmlformats.org/officeDocument/2006/relationships/hyperlink" Target="http://www.chalkable.com/" TargetMode="External"/><Relationship Id="rId6960" Type="http://schemas.openxmlformats.org/officeDocument/2006/relationships/hyperlink" Target="http://www.bonovo-ortho.com/" TargetMode="External"/><Relationship Id="rId16554" Type="http://schemas.openxmlformats.org/officeDocument/2006/relationships/hyperlink" Target="http://www.movik.com/" TargetMode="External"/><Relationship Id="rId20200" Type="http://schemas.openxmlformats.org/officeDocument/2006/relationships/hyperlink" Target="http://www.thenewcraftsmen.com/" TargetMode="External"/><Relationship Id="rId23770" Type="http://schemas.openxmlformats.org/officeDocument/2006/relationships/hyperlink" Target="http://www.chewse.com/" TargetMode="External"/><Relationship Id="rId31209" Type="http://schemas.openxmlformats.org/officeDocument/2006/relationships/hyperlink" Target="http://appsfreedom.com/" TargetMode="External"/><Relationship Id="rId34779" Type="http://schemas.openxmlformats.org/officeDocument/2006/relationships/hyperlink" Target="http://www.graphscience.com/" TargetMode="External"/><Relationship Id="rId39701" Type="http://schemas.openxmlformats.org/officeDocument/2006/relationships/hyperlink" Target="http://www.mchplus.nl/" TargetMode="External"/><Relationship Id="rId41995" Type="http://schemas.openxmlformats.org/officeDocument/2006/relationships/hyperlink" Target="http://www.viewglass.com/" TargetMode="External"/><Relationship Id="rId57926" Type="http://schemas.openxmlformats.org/officeDocument/2006/relationships/hyperlink" Target="http://www.parasut.com/" TargetMode="External"/><Relationship Id="rId6613" Type="http://schemas.openxmlformats.org/officeDocument/2006/relationships/hyperlink" Target="http://www.beechtreelabs.com/" TargetMode="External"/><Relationship Id="rId16207" Type="http://schemas.openxmlformats.org/officeDocument/2006/relationships/hyperlink" Target="http://www.itsoninc.com/" TargetMode="External"/><Relationship Id="rId23423" Type="http://schemas.openxmlformats.org/officeDocument/2006/relationships/hyperlink" Target="http://powerset.com/" TargetMode="External"/><Relationship Id="rId37252" Type="http://schemas.openxmlformats.org/officeDocument/2006/relationships/hyperlink" Target="http://instamelody.com/" TargetMode="External"/><Relationship Id="rId41648" Type="http://schemas.openxmlformats.org/officeDocument/2006/relationships/hyperlink" Target="http://www.simbolmaterials.com/" TargetMode="External"/><Relationship Id="rId55477" Type="http://schemas.openxmlformats.org/officeDocument/2006/relationships/hyperlink" Target="http://www.getkeepsafe.com/" TargetMode="External"/><Relationship Id="rId62693" Type="http://schemas.openxmlformats.org/officeDocument/2006/relationships/hyperlink" Target="http://www.getlogdog.com/" TargetMode="External"/><Relationship Id="rId4164" Type="http://schemas.openxmlformats.org/officeDocument/2006/relationships/hyperlink" Target="http://9you.com/" TargetMode="External"/><Relationship Id="rId9836" Type="http://schemas.openxmlformats.org/officeDocument/2006/relationships/hyperlink" Target="http://www.metabolon.com/" TargetMode="External"/><Relationship Id="rId19777" Type="http://schemas.openxmlformats.org/officeDocument/2006/relationships/hyperlink" Target="http://www.referralcandy.com/" TargetMode="External"/><Relationship Id="rId26993" Type="http://schemas.openxmlformats.org/officeDocument/2006/relationships/hyperlink" Target="http://www.cint.com/" TargetMode="External"/><Relationship Id="rId44121" Type="http://schemas.openxmlformats.org/officeDocument/2006/relationships/hyperlink" Target="http://dockwa.com/" TargetMode="External"/><Relationship Id="rId47691" Type="http://schemas.openxmlformats.org/officeDocument/2006/relationships/hyperlink" Target="http://whitehatt.com/" TargetMode="External"/><Relationship Id="rId62346" Type="http://schemas.openxmlformats.org/officeDocument/2006/relationships/hyperlink" Target="http://www.traxens.com/" TargetMode="External"/><Relationship Id="rId7387" Type="http://schemas.openxmlformats.org/officeDocument/2006/relationships/hyperlink" Target="http://www.chimerix.com/" TargetMode="External"/><Relationship Id="rId12817" Type="http://schemas.openxmlformats.org/officeDocument/2006/relationships/hyperlink" Target="http://www.zytoprotec.com/" TargetMode="External"/><Relationship Id="rId24197" Type="http://schemas.openxmlformats.org/officeDocument/2006/relationships/hyperlink" Target="http://www.aledade.com/" TargetMode="External"/><Relationship Id="rId26646" Type="http://schemas.openxmlformats.org/officeDocument/2006/relationships/hyperlink" Target="http://www.beehiveindustries.com/" TargetMode="External"/><Relationship Id="rId33862" Type="http://schemas.openxmlformats.org/officeDocument/2006/relationships/hyperlink" Target="http://www.altitudedigital.com/" TargetMode="External"/><Relationship Id="rId47344" Type="http://schemas.openxmlformats.org/officeDocument/2006/relationships/hyperlink" Target="http://gearbrake.com/" TargetMode="External"/><Relationship Id="rId54560" Type="http://schemas.openxmlformats.org/officeDocument/2006/relationships/hyperlink" Target="http://www.manifact.com/" TargetMode="External"/><Relationship Id="rId10368" Type="http://schemas.openxmlformats.org/officeDocument/2006/relationships/hyperlink" Target="http://www.novelos.com/" TargetMode="External"/><Relationship Id="rId18860" Type="http://schemas.openxmlformats.org/officeDocument/2006/relationships/hyperlink" Target="http://iocs-systems.com/" TargetMode="External"/><Relationship Id="rId29869" Type="http://schemas.openxmlformats.org/officeDocument/2006/relationships/hyperlink" Target="http://www.saisei.com/" TargetMode="External"/><Relationship Id="rId31066" Type="http://schemas.openxmlformats.org/officeDocument/2006/relationships/hyperlink" Target="http://www.cafecoffeeday.com/" TargetMode="External"/><Relationship Id="rId33515" Type="http://schemas.openxmlformats.org/officeDocument/2006/relationships/hyperlink" Target="http://www.nanoporetech.com/" TargetMode="External"/><Relationship Id="rId40731" Type="http://schemas.openxmlformats.org/officeDocument/2006/relationships/hyperlink" Target="http://www.pulstar.com/" TargetMode="External"/><Relationship Id="rId54213" Type="http://schemas.openxmlformats.org/officeDocument/2006/relationships/hyperlink" Target="http://www.callision.com/" TargetMode="External"/><Relationship Id="rId57783" Type="http://schemas.openxmlformats.org/officeDocument/2006/relationships/hyperlink" Target="http://campnative.com/" TargetMode="External"/><Relationship Id="rId3997" Type="http://schemas.openxmlformats.org/officeDocument/2006/relationships/hyperlink" Target="http://well.io/" TargetMode="External"/><Relationship Id="rId11900" Type="http://schemas.openxmlformats.org/officeDocument/2006/relationships/hyperlink" Target="http://www.stemgent.com/" TargetMode="External"/><Relationship Id="rId18513" Type="http://schemas.openxmlformats.org/officeDocument/2006/relationships/hyperlink" Target="http://flightcar.com/" TargetMode="External"/><Relationship Id="rId22909" Type="http://schemas.openxmlformats.org/officeDocument/2006/relationships/hyperlink" Target="http://www.nightzookeeper.com/" TargetMode="External"/><Relationship Id="rId36738" Type="http://schemas.openxmlformats.org/officeDocument/2006/relationships/hyperlink" Target="http://www.waygo.fr/" TargetMode="External"/><Relationship Id="rId43954" Type="http://schemas.openxmlformats.org/officeDocument/2006/relationships/hyperlink" Target="http://www.magmahq.com/" TargetMode="External"/><Relationship Id="rId57436" Type="http://schemas.openxmlformats.org/officeDocument/2006/relationships/hyperlink" Target="https://jetsmarter.com/" TargetMode="External"/><Relationship Id="rId64652" Type="http://schemas.openxmlformats.org/officeDocument/2006/relationships/hyperlink" Target="http://www.xoftinc.com/" TargetMode="External"/><Relationship Id="rId6470" Type="http://schemas.openxmlformats.org/officeDocument/2006/relationships/hyperlink" Target="http://auroraspectral.com/" TargetMode="External"/><Relationship Id="rId16064" Type="http://schemas.openxmlformats.org/officeDocument/2006/relationships/hyperlink" Target="http://www.greatcall.com/" TargetMode="External"/><Relationship Id="rId23280" Type="http://schemas.openxmlformats.org/officeDocument/2006/relationships/hyperlink" Target="http://yaph.ie/" TargetMode="External"/><Relationship Id="rId28952" Type="http://schemas.openxmlformats.org/officeDocument/2006/relationships/hyperlink" Target="http://www.myriosolution.com/" TargetMode="External"/><Relationship Id="rId34289" Type="http://schemas.openxmlformats.org/officeDocument/2006/relationships/hyperlink" Target="http://www.citizennet.com/" TargetMode="External"/><Relationship Id="rId39211" Type="http://schemas.openxmlformats.org/officeDocument/2006/relationships/hyperlink" Target="http://www.chinaselectcapital.com/" TargetMode="External"/><Relationship Id="rId43607" Type="http://schemas.openxmlformats.org/officeDocument/2006/relationships/hyperlink" Target="http://www.brit.co/" TargetMode="External"/><Relationship Id="rId50823" Type="http://schemas.openxmlformats.org/officeDocument/2006/relationships/hyperlink" Target="http://www.etixeverywhere.com/" TargetMode="External"/><Relationship Id="rId64305" Type="http://schemas.openxmlformats.org/officeDocument/2006/relationships/hyperlink" Target="http://postcron.com/" TargetMode="External"/><Relationship Id="rId6123" Type="http://schemas.openxmlformats.org/officeDocument/2006/relationships/hyperlink" Target="http://amorfix.com/" TargetMode="External"/><Relationship Id="rId9693" Type="http://schemas.openxmlformats.org/officeDocument/2006/relationships/hyperlink" Target="http://magellanbioscience.com/" TargetMode="External"/><Relationship Id="rId12674" Type="http://schemas.openxmlformats.org/officeDocument/2006/relationships/hyperlink" Target="http://wellgen.com/" TargetMode="External"/><Relationship Id="rId19287" Type="http://schemas.openxmlformats.org/officeDocument/2006/relationships/hyperlink" Target="http://monoco.jp/" TargetMode="External"/><Relationship Id="rId28605" Type="http://schemas.openxmlformats.org/officeDocument/2006/relationships/hyperlink" Target="http://www.liveclips.com/" TargetMode="External"/><Relationship Id="rId30899" Type="http://schemas.openxmlformats.org/officeDocument/2006/relationships/hyperlink" Target="http://www.workiva.com/" TargetMode="External"/><Relationship Id="rId35821" Type="http://schemas.openxmlformats.org/officeDocument/2006/relationships/hyperlink" Target="http://www.puddingmedia.com/" TargetMode="External"/><Relationship Id="rId41158" Type="http://schemas.openxmlformats.org/officeDocument/2006/relationships/hyperlink" Target="http://www.marineturbines.com/" TargetMode="External"/><Relationship Id="rId49650" Type="http://schemas.openxmlformats.org/officeDocument/2006/relationships/hyperlink" Target="http://www.introhive.com/" TargetMode="External"/><Relationship Id="rId2733" Type="http://schemas.openxmlformats.org/officeDocument/2006/relationships/hyperlink" Target="http://jointhecompany.com/" TargetMode="External"/><Relationship Id="rId9346" Type="http://schemas.openxmlformats.org/officeDocument/2006/relationships/hyperlink" Target="http://www.istotech.com/" TargetMode="External"/><Relationship Id="rId12327" Type="http://schemas.openxmlformats.org/officeDocument/2006/relationships/hyperlink" Target="http://www.trilliumtherapeutics.com/" TargetMode="External"/><Relationship Id="rId26156" Type="http://schemas.openxmlformats.org/officeDocument/2006/relationships/hyperlink" Target="http://www.windgapmedical.com/" TargetMode="External"/><Relationship Id="rId33372" Type="http://schemas.openxmlformats.org/officeDocument/2006/relationships/hyperlink" Target="http://venturebeat.com/2008/05/07/internet-phone-company-jangl-to-sell-assets-core-team-goes-to-competitor-jajah/" TargetMode="External"/><Relationship Id="rId49303" Type="http://schemas.openxmlformats.org/officeDocument/2006/relationships/hyperlink" Target="http://www.liibook.com/" TargetMode="External"/><Relationship Id="rId51597" Type="http://schemas.openxmlformats.org/officeDocument/2006/relationships/hyperlink" Target="http://www.qunar.com/" TargetMode="External"/><Relationship Id="rId60915" Type="http://schemas.openxmlformats.org/officeDocument/2006/relationships/hyperlink" Target="http://www.brainpark.com/" TargetMode="External"/><Relationship Id="rId65079" Type="http://schemas.openxmlformats.org/officeDocument/2006/relationships/hyperlink" Target="http://www.insightfulinc.com/" TargetMode="External"/><Relationship Id="rId705" Type="http://schemas.openxmlformats.org/officeDocument/2006/relationships/hyperlink" Target="https://fitgurus.com/" TargetMode="External"/><Relationship Id="rId15897" Type="http://schemas.openxmlformats.org/officeDocument/2006/relationships/hyperlink" Target="http://everest.com/" TargetMode="External"/><Relationship Id="rId29379" Type="http://schemas.openxmlformats.org/officeDocument/2006/relationships/hyperlink" Target="http://www.persystent.com/" TargetMode="External"/><Relationship Id="rId33025" Type="http://schemas.openxmlformats.org/officeDocument/2006/relationships/hyperlink" Target="http://tradebeam.com/" TargetMode="External"/><Relationship Id="rId36595" Type="http://schemas.openxmlformats.org/officeDocument/2006/relationships/hyperlink" Target="http://www.valueclick.com/" TargetMode="External"/><Relationship Id="rId40241" Type="http://schemas.openxmlformats.org/officeDocument/2006/relationships/hyperlink" Target="http://www.aerodynenergy.com/" TargetMode="External"/><Relationship Id="rId54070" Type="http://schemas.openxmlformats.org/officeDocument/2006/relationships/hyperlink" Target="http://www.row44.com/" TargetMode="External"/><Relationship Id="rId59742" Type="http://schemas.openxmlformats.org/officeDocument/2006/relationships/hyperlink" Target="http://www.deathbuyfashion.com/" TargetMode="External"/><Relationship Id="rId5956" Type="http://schemas.openxmlformats.org/officeDocument/2006/relationships/hyperlink" Target="http://www.aldagen.com/" TargetMode="External"/><Relationship Id="rId18370" Type="http://schemas.openxmlformats.org/officeDocument/2006/relationships/hyperlink" Target="http://endeca.com/" TargetMode="External"/><Relationship Id="rId22766" Type="http://schemas.openxmlformats.org/officeDocument/2006/relationships/hyperlink" Target="http://www.junyo.com/" TargetMode="External"/><Relationship Id="rId36248" Type="http://schemas.openxmlformats.org/officeDocument/2006/relationships/hyperlink" Target="http://www.sportpursuit.com/" TargetMode="External"/><Relationship Id="rId43464" Type="http://schemas.openxmlformats.org/officeDocument/2006/relationships/hyperlink" Target="http://mobilesnack.com/" TargetMode="External"/><Relationship Id="rId45913" Type="http://schemas.openxmlformats.org/officeDocument/2006/relationships/hyperlink" Target="http://digitaltowncorp.com/" TargetMode="External"/><Relationship Id="rId50680" Type="http://schemas.openxmlformats.org/officeDocument/2006/relationships/hyperlink" Target="http://disruptorbeam.com/" TargetMode="External"/><Relationship Id="rId57293" Type="http://schemas.openxmlformats.org/officeDocument/2006/relationships/hyperlink" Target="http://ruralty.com/" TargetMode="External"/><Relationship Id="rId61689" Type="http://schemas.openxmlformats.org/officeDocument/2006/relationships/hyperlink" Target="http://universe.com/" TargetMode="External"/><Relationship Id="rId5609" Type="http://schemas.openxmlformats.org/officeDocument/2006/relationships/hyperlink" Target="http://www.acceleronpharma.com/" TargetMode="External"/><Relationship Id="rId11410" Type="http://schemas.openxmlformats.org/officeDocument/2006/relationships/hyperlink" Target="http://www.revance.com/" TargetMode="External"/><Relationship Id="rId14980" Type="http://schemas.openxmlformats.org/officeDocument/2006/relationships/hyperlink" Target="http://www.tellapart.com/" TargetMode="External"/><Relationship Id="rId18023" Type="http://schemas.openxmlformats.org/officeDocument/2006/relationships/hyperlink" Target="http://www.cafepress.com/" TargetMode="External"/><Relationship Id="rId22419" Type="http://schemas.openxmlformats.org/officeDocument/2006/relationships/hyperlink" Target="http://www.albert.io/" TargetMode="External"/><Relationship Id="rId25989" Type="http://schemas.openxmlformats.org/officeDocument/2006/relationships/hyperlink" Target="http://www.toraxmedical.com/" TargetMode="External"/><Relationship Id="rId43117" Type="http://schemas.openxmlformats.org/officeDocument/2006/relationships/hyperlink" Target="http://www.chegg.com/" TargetMode="External"/><Relationship Id="rId50333" Type="http://schemas.openxmlformats.org/officeDocument/2006/relationships/hyperlink" Target="http://xpertsea.com/" TargetMode="External"/><Relationship Id="rId64162" Type="http://schemas.openxmlformats.org/officeDocument/2006/relationships/hyperlink" Target="http://www.completeset.com/" TargetMode="External"/><Relationship Id="rId14633" Type="http://schemas.openxmlformats.org/officeDocument/2006/relationships/hyperlink" Target="http://www.ramp.com/" TargetMode="External"/><Relationship Id="rId28462" Type="http://schemas.openxmlformats.org/officeDocument/2006/relationships/hyperlink" Target="http://www.kibboko.com/" TargetMode="External"/><Relationship Id="rId32858" Type="http://schemas.openxmlformats.org/officeDocument/2006/relationships/hyperlink" Target="http://www.spidercloud.com/" TargetMode="External"/><Relationship Id="rId46687" Type="http://schemas.openxmlformats.org/officeDocument/2006/relationships/hyperlink" Target="http://www.fqsinternational.com/" TargetMode="External"/><Relationship Id="rId2590" Type="http://schemas.openxmlformats.org/officeDocument/2006/relationships/hyperlink" Target="http://www.hirevue.com/" TargetMode="External"/><Relationship Id="rId12184" Type="http://schemas.openxmlformats.org/officeDocument/2006/relationships/hyperlink" Target="http://www.theravasc.com/" TargetMode="External"/><Relationship Id="rId21502" Type="http://schemas.openxmlformats.org/officeDocument/2006/relationships/hyperlink" Target="http://nudgeyourself.com/" TargetMode="External"/><Relationship Id="rId28115" Type="http://schemas.openxmlformats.org/officeDocument/2006/relationships/hyperlink" Target="http://imperson.com/" TargetMode="External"/><Relationship Id="rId35331" Type="http://schemas.openxmlformats.org/officeDocument/2006/relationships/hyperlink" Target="http://www.martinimediainc.com/" TargetMode="External"/><Relationship Id="rId49160" Type="http://schemas.openxmlformats.org/officeDocument/2006/relationships/hyperlink" Target="http://getyella.com/" TargetMode="External"/><Relationship Id="rId53556" Type="http://schemas.openxmlformats.org/officeDocument/2006/relationships/hyperlink" Target="http://www.techtium.net/" TargetMode="External"/><Relationship Id="rId60772" Type="http://schemas.openxmlformats.org/officeDocument/2006/relationships/hyperlink" Target="http://cohere-technologies.com/" TargetMode="External"/><Relationship Id="rId562" Type="http://schemas.openxmlformats.org/officeDocument/2006/relationships/hyperlink" Target="http://cola.io/" TargetMode="External"/><Relationship Id="rId2243" Type="http://schemas.openxmlformats.org/officeDocument/2006/relationships/hyperlink" Target="http://www.deringhall.com/" TargetMode="External"/><Relationship Id="rId7915" Type="http://schemas.openxmlformats.org/officeDocument/2006/relationships/hyperlink" Target="http://www.denator.com/" TargetMode="External"/><Relationship Id="rId17856" Type="http://schemas.openxmlformats.org/officeDocument/2006/relationships/hyperlink" Target="http://www.betabrand.com/" TargetMode="External"/><Relationship Id="rId38554" Type="http://schemas.openxmlformats.org/officeDocument/2006/relationships/hyperlink" Target="http://www.waveipt.com/" TargetMode="External"/><Relationship Id="rId42200" Type="http://schemas.openxmlformats.org/officeDocument/2006/relationships/hyperlink" Target="http://www.aigou.com/" TargetMode="External"/><Relationship Id="rId45770" Type="http://schemas.openxmlformats.org/officeDocument/2006/relationships/hyperlink" Target="http://readness.com/" TargetMode="External"/><Relationship Id="rId53209" Type="http://schemas.openxmlformats.org/officeDocument/2006/relationships/hyperlink" Target="http://www.lumics.com/" TargetMode="External"/><Relationship Id="rId56779" Type="http://schemas.openxmlformats.org/officeDocument/2006/relationships/hyperlink" Target="http://www.adsquare.com/" TargetMode="External"/><Relationship Id="rId60425" Type="http://schemas.openxmlformats.org/officeDocument/2006/relationships/hyperlink" Target="http://www.preemadonna.com/" TargetMode="External"/><Relationship Id="rId63995" Type="http://schemas.openxmlformats.org/officeDocument/2006/relationships/hyperlink" Target="http://www.infusionsoft.com/" TargetMode="External"/><Relationship Id="rId215" Type="http://schemas.openxmlformats.org/officeDocument/2006/relationships/hyperlink" Target="http://miovision.com/" TargetMode="External"/><Relationship Id="rId5466" Type="http://schemas.openxmlformats.org/officeDocument/2006/relationships/hyperlink" Target="http://x3m-games.com/" TargetMode="External"/><Relationship Id="rId17509" Type="http://schemas.openxmlformats.org/officeDocument/2006/relationships/hyperlink" Target="http://www.wibbitz.com/" TargetMode="External"/><Relationship Id="rId22276" Type="http://schemas.openxmlformats.org/officeDocument/2006/relationships/hyperlink" Target="http://playto.org/" TargetMode="External"/><Relationship Id="rId24725" Type="http://schemas.openxmlformats.org/officeDocument/2006/relationships/hyperlink" Target="http://www.dysismedical.com/" TargetMode="External"/><Relationship Id="rId31941" Type="http://schemas.openxmlformats.org/officeDocument/2006/relationships/hyperlink" Target="http://www.innotas.com/" TargetMode="External"/><Relationship Id="rId38207" Type="http://schemas.openxmlformats.org/officeDocument/2006/relationships/hyperlink" Target="http://www.luminus.com/" TargetMode="External"/><Relationship Id="rId45423" Type="http://schemas.openxmlformats.org/officeDocument/2006/relationships/hyperlink" Target="http://nightuplife.com/" TargetMode="External"/><Relationship Id="rId59252" Type="http://schemas.openxmlformats.org/officeDocument/2006/relationships/hyperlink" Target="http://www.t-artdesigns.com/" TargetMode="External"/><Relationship Id="rId63648" Type="http://schemas.openxmlformats.org/officeDocument/2006/relationships/hyperlink" Target="http://www.apsellc.com/" TargetMode="External"/><Relationship Id="rId5119" Type="http://schemas.openxmlformats.org/officeDocument/2006/relationships/hyperlink" Target="http://www.riotgames.com/" TargetMode="External"/><Relationship Id="rId27948" Type="http://schemas.openxmlformats.org/officeDocument/2006/relationships/hyperlink" Target="http://www.gridium.com/" TargetMode="External"/><Relationship Id="rId48646" Type="http://schemas.openxmlformats.org/officeDocument/2006/relationships/hyperlink" Target="http://www.pbworks.com/" TargetMode="External"/><Relationship Id="rId48993" Type="http://schemas.openxmlformats.org/officeDocument/2006/relationships/hyperlink" Target="http://www.myze.co/" TargetMode="External"/><Relationship Id="rId50190" Type="http://schemas.openxmlformats.org/officeDocument/2006/relationships/hyperlink" Target="http://www.letscorp.com/" TargetMode="External"/><Relationship Id="rId55862" Type="http://schemas.openxmlformats.org/officeDocument/2006/relationships/hyperlink" Target="http://www.intellectspace.com/" TargetMode="External"/><Relationship Id="rId61199" Type="http://schemas.openxmlformats.org/officeDocument/2006/relationships/hyperlink" Target="http://www.victorops.com/" TargetMode="External"/><Relationship Id="rId8689" Type="http://schemas.openxmlformats.org/officeDocument/2006/relationships/hyperlink" Target="http://www.glycovaxyn.com/" TargetMode="External"/><Relationship Id="rId14490" Type="http://schemas.openxmlformats.org/officeDocument/2006/relationships/hyperlink" Target="http://www.pertrac.com/" TargetMode="External"/><Relationship Id="rId25499" Type="http://schemas.openxmlformats.org/officeDocument/2006/relationships/hyperlink" Target="http://www.orthocon.com/" TargetMode="External"/><Relationship Id="rId34817" Type="http://schemas.openxmlformats.org/officeDocument/2006/relationships/hyperlink" Target="http://healthstrategies.com/" TargetMode="External"/><Relationship Id="rId46197" Type="http://schemas.openxmlformats.org/officeDocument/2006/relationships/hyperlink" Target="http://yuantiku.com/" TargetMode="External"/><Relationship Id="rId55515" Type="http://schemas.openxmlformats.org/officeDocument/2006/relationships/hyperlink" Target="http://www.loglogic.com/" TargetMode="External"/><Relationship Id="rId62731" Type="http://schemas.openxmlformats.org/officeDocument/2006/relationships/hyperlink" Target="http://www.parchment.com/company/about-parchment" TargetMode="External"/><Relationship Id="rId1729" Type="http://schemas.openxmlformats.org/officeDocument/2006/relationships/hyperlink" Target="http://worldclass.io/" TargetMode="External"/><Relationship Id="rId14143" Type="http://schemas.openxmlformats.org/officeDocument/2006/relationships/hyperlink" Target="http://www.marketo.com/" TargetMode="External"/><Relationship Id="rId19815" Type="http://schemas.openxmlformats.org/officeDocument/2006/relationships/hyperlink" Target="http://www.rewardli.com/" TargetMode="External"/><Relationship Id="rId32368" Type="http://schemas.openxmlformats.org/officeDocument/2006/relationships/hyperlink" Target="http://www.o3bnetworks.com/" TargetMode="External"/><Relationship Id="rId53066" Type="http://schemas.openxmlformats.org/officeDocument/2006/relationships/hyperlink" Target="http://www.frescomicrochip.com/" TargetMode="External"/><Relationship Id="rId60282" Type="http://schemas.openxmlformats.org/officeDocument/2006/relationships/hyperlink" Target="http://www.gevo.com/" TargetMode="External"/><Relationship Id="rId4202" Type="http://schemas.openxmlformats.org/officeDocument/2006/relationships/hyperlink" Target="http://www.arkimedia.com/" TargetMode="External"/><Relationship Id="rId7772" Type="http://schemas.openxmlformats.org/officeDocument/2006/relationships/hyperlink" Target="http://curetechbio.com/" TargetMode="External"/><Relationship Id="rId10753" Type="http://schemas.openxmlformats.org/officeDocument/2006/relationships/hyperlink" Target="http://www.pearltherapeutics.com/" TargetMode="External"/><Relationship Id="rId17366" Type="http://schemas.openxmlformats.org/officeDocument/2006/relationships/hyperlink" Target="http://www.uievolution.com/" TargetMode="External"/><Relationship Id="rId21012" Type="http://schemas.openxmlformats.org/officeDocument/2006/relationships/hyperlink" Target="http://www.softcup.com/" TargetMode="External"/><Relationship Id="rId24582" Type="http://schemas.openxmlformats.org/officeDocument/2006/relationships/hyperlink" Target="http://www.coheramedical.com/" TargetMode="External"/><Relationship Id="rId33900" Type="http://schemas.openxmlformats.org/officeDocument/2006/relationships/hyperlink" Target="http://www.appliedidentity.com/" TargetMode="External"/><Relationship Id="rId44909" Type="http://schemas.openxmlformats.org/officeDocument/2006/relationships/hyperlink" Target="http://spotsetter.com/" TargetMode="External"/><Relationship Id="rId56289" Type="http://schemas.openxmlformats.org/officeDocument/2006/relationships/hyperlink" Target="http://sentstrats.com/" TargetMode="External"/><Relationship Id="rId58738" Type="http://schemas.openxmlformats.org/officeDocument/2006/relationships/hyperlink" Target="http://www.youku.com/" TargetMode="External"/><Relationship Id="rId7425" Type="http://schemas.openxmlformats.org/officeDocument/2006/relationships/hyperlink" Target="http://www.circlebiologics.com/" TargetMode="External"/><Relationship Id="rId10406" Type="http://schemas.openxmlformats.org/officeDocument/2006/relationships/hyperlink" Target="http://www.nucleabio.com/" TargetMode="External"/><Relationship Id="rId17019" Type="http://schemas.openxmlformats.org/officeDocument/2006/relationships/hyperlink" Target="http://shelby.tv/" TargetMode="External"/><Relationship Id="rId24235" Type="http://schemas.openxmlformats.org/officeDocument/2006/relationships/hyperlink" Target="http://www.angioslide.com/" TargetMode="External"/><Relationship Id="rId31451" Type="http://schemas.openxmlformats.org/officeDocument/2006/relationships/hyperlink" Target="http://www.clientsuccess.com/" TargetMode="External"/><Relationship Id="rId38064" Type="http://schemas.openxmlformats.org/officeDocument/2006/relationships/hyperlink" Target="http://www.gauzy.co.il/" TargetMode="External"/><Relationship Id="rId45280" Type="http://schemas.openxmlformats.org/officeDocument/2006/relationships/hyperlink" Target="http://www.ivytalk.com/" TargetMode="External"/><Relationship Id="rId63158" Type="http://schemas.openxmlformats.org/officeDocument/2006/relationships/hyperlink" Target="http://www.nanostream.com/" TargetMode="External"/><Relationship Id="rId13976" Type="http://schemas.openxmlformats.org/officeDocument/2006/relationships/hyperlink" Target="http://corp.kaltura.com/" TargetMode="External"/><Relationship Id="rId27458" Type="http://schemas.openxmlformats.org/officeDocument/2006/relationships/hyperlink" Target="http://support.dmailer.com/client/contactUs/contact.jsp" TargetMode="External"/><Relationship Id="rId29907" Type="http://schemas.openxmlformats.org/officeDocument/2006/relationships/hyperlink" Target="http://scaledagile.com/" TargetMode="External"/><Relationship Id="rId31104" Type="http://schemas.openxmlformats.org/officeDocument/2006/relationships/hyperlink" Target="http://www.achievo.org/" TargetMode="External"/><Relationship Id="rId34674" Type="http://schemas.openxmlformats.org/officeDocument/2006/relationships/hyperlink" Target="http://www.fotolia.com/" TargetMode="External"/><Relationship Id="rId41890" Type="http://schemas.openxmlformats.org/officeDocument/2006/relationships/hyperlink" Target="http://www.thenewmotion.com/" TargetMode="External"/><Relationship Id="rId52899" Type="http://schemas.openxmlformats.org/officeDocument/2006/relationships/hyperlink" Target="http://bridgesemi.com/" TargetMode="External"/><Relationship Id="rId57821" Type="http://schemas.openxmlformats.org/officeDocument/2006/relationships/hyperlink" Target="http://www.backops.co/" TargetMode="External"/><Relationship Id="rId1586" Type="http://schemas.openxmlformats.org/officeDocument/2006/relationships/hyperlink" Target="http://tinybop.com/" TargetMode="External"/><Relationship Id="rId8199" Type="http://schemas.openxmlformats.org/officeDocument/2006/relationships/hyperlink" Target="http://www.entomopharm.com/" TargetMode="External"/><Relationship Id="rId13629" Type="http://schemas.openxmlformats.org/officeDocument/2006/relationships/hyperlink" Target="http://www.fiberzone-networks.com/" TargetMode="External"/><Relationship Id="rId20845" Type="http://schemas.openxmlformats.org/officeDocument/2006/relationships/hyperlink" Target="http://www.celltherapy.cl/" TargetMode="External"/><Relationship Id="rId34327" Type="http://schemas.openxmlformats.org/officeDocument/2006/relationships/hyperlink" Target="http://www.cognitivematch.com/" TargetMode="External"/><Relationship Id="rId41543" Type="http://schemas.openxmlformats.org/officeDocument/2006/relationships/hyperlink" Target="http://www.re-energy.ca/t-i_solarelectricitybuild-1.shtml" TargetMode="External"/><Relationship Id="rId48156" Type="http://schemas.openxmlformats.org/officeDocument/2006/relationships/hyperlink" Target="http://www.box.co/" TargetMode="External"/><Relationship Id="rId55372" Type="http://schemas.openxmlformats.org/officeDocument/2006/relationships/hyperlink" Target="http://www.eeye.com/" TargetMode="External"/><Relationship Id="rId1239" Type="http://schemas.openxmlformats.org/officeDocument/2006/relationships/hyperlink" Target="http://www.polar.me/" TargetMode="External"/><Relationship Id="rId16102" Type="http://schemas.openxmlformats.org/officeDocument/2006/relationships/hyperlink" Target="http://heatmaps.io/" TargetMode="External"/><Relationship Id="rId19672" Type="http://schemas.openxmlformats.org/officeDocument/2006/relationships/hyperlink" Target="http://www.mashon.com/" TargetMode="External"/><Relationship Id="rId37897" Type="http://schemas.openxmlformats.org/officeDocument/2006/relationships/hyperlink" Target="http://montreal.bixi.com/" TargetMode="External"/><Relationship Id="rId55025" Type="http://schemas.openxmlformats.org/officeDocument/2006/relationships/hyperlink" Target="http://www.spootr.com/" TargetMode="External"/><Relationship Id="rId58595" Type="http://schemas.openxmlformats.org/officeDocument/2006/relationships/hyperlink" Target="http://ahalogy.com/" TargetMode="External"/><Relationship Id="rId62241" Type="http://schemas.openxmlformats.org/officeDocument/2006/relationships/hyperlink" Target="http://smartoes.com/" TargetMode="External"/><Relationship Id="rId9731" Type="http://schemas.openxmlformats.org/officeDocument/2006/relationships/hyperlink" Target="http://mbiodx.com/" TargetMode="External"/><Relationship Id="rId12712" Type="http://schemas.openxmlformats.org/officeDocument/2006/relationships/hyperlink" Target="http://www.xenome.com/" TargetMode="External"/><Relationship Id="rId19325" Type="http://schemas.openxmlformats.org/officeDocument/2006/relationships/hyperlink" Target="http://www.mytruefit.com/" TargetMode="External"/><Relationship Id="rId26541" Type="http://schemas.openxmlformats.org/officeDocument/2006/relationships/hyperlink" Target="http://atlatlsoftware.com/" TargetMode="External"/><Relationship Id="rId30937" Type="http://schemas.openxmlformats.org/officeDocument/2006/relationships/hyperlink" Target="http://www.inertiabev.com/" TargetMode="External"/><Relationship Id="rId44766" Type="http://schemas.openxmlformats.org/officeDocument/2006/relationships/hyperlink" Target="http://www.medallia.com/" TargetMode="External"/><Relationship Id="rId51982" Type="http://schemas.openxmlformats.org/officeDocument/2006/relationships/hyperlink" Target="http://www.flare3d.com/" TargetMode="External"/><Relationship Id="rId58248" Type="http://schemas.openxmlformats.org/officeDocument/2006/relationships/hyperlink" Target="http://www.kyck.com/" TargetMode="External"/><Relationship Id="rId65464" Type="http://schemas.openxmlformats.org/officeDocument/2006/relationships/hyperlink" Target="http://n12technologies.com/" TargetMode="External"/><Relationship Id="rId7282" Type="http://schemas.openxmlformats.org/officeDocument/2006/relationships/hyperlink" Target="http://www.celtaxsys.com/" TargetMode="External"/><Relationship Id="rId10263" Type="http://schemas.openxmlformats.org/officeDocument/2006/relationships/hyperlink" Target="http://nprsurgerycenter.com/" TargetMode="External"/><Relationship Id="rId24092" Type="http://schemas.openxmlformats.org/officeDocument/2006/relationships/hyperlink" Target="http://xeko.com/" TargetMode="External"/><Relationship Id="rId29764" Type="http://schemas.openxmlformats.org/officeDocument/2006/relationships/hyperlink" Target="http://www.revisu.com/" TargetMode="External"/><Relationship Id="rId33410" Type="http://schemas.openxmlformats.org/officeDocument/2006/relationships/hyperlink" Target="http://www.ribbit.com/" TargetMode="External"/><Relationship Id="rId36980" Type="http://schemas.openxmlformats.org/officeDocument/2006/relationships/hyperlink" Target="http://bitgold.com/" TargetMode="External"/><Relationship Id="rId44419" Type="http://schemas.openxmlformats.org/officeDocument/2006/relationships/hyperlink" Target="http://corporate.takeaway.com/" TargetMode="External"/><Relationship Id="rId47989" Type="http://schemas.openxmlformats.org/officeDocument/2006/relationships/hyperlink" Target="http://www.morkusa.com/" TargetMode="External"/><Relationship Id="rId51635" Type="http://schemas.openxmlformats.org/officeDocument/2006/relationships/hyperlink" Target="http://www.smartage.com/" TargetMode="External"/><Relationship Id="rId65117" Type="http://schemas.openxmlformats.org/officeDocument/2006/relationships/hyperlink" Target="http://tic.mx/" TargetMode="External"/><Relationship Id="rId3892" Type="http://schemas.openxmlformats.org/officeDocument/2006/relationships/hyperlink" Target="http://umonkey.com/" TargetMode="External"/><Relationship Id="rId13486" Type="http://schemas.openxmlformats.org/officeDocument/2006/relationships/hyperlink" Target="http://www.demonstranda.com/" TargetMode="External"/><Relationship Id="rId15935" Type="http://schemas.openxmlformats.org/officeDocument/2006/relationships/hyperlink" Target="http://www.thefango.com/" TargetMode="External"/><Relationship Id="rId29417" Type="http://schemas.openxmlformats.org/officeDocument/2006/relationships/hyperlink" Target="http://www.picochip.com/" TargetMode="External"/><Relationship Id="rId36633" Type="http://schemas.openxmlformats.org/officeDocument/2006/relationships/hyperlink" Target="http://www.beevibes.com/" TargetMode="External"/><Relationship Id="rId54858" Type="http://schemas.openxmlformats.org/officeDocument/2006/relationships/hyperlink" Target="http://reload-studios.com/" TargetMode="External"/><Relationship Id="rId3545" Type="http://schemas.openxmlformats.org/officeDocument/2006/relationships/hyperlink" Target="http://www.shownearby.com/" TargetMode="External"/><Relationship Id="rId13139" Type="http://schemas.openxmlformats.org/officeDocument/2006/relationships/hyperlink" Target="http://www.brightbytes.net/" TargetMode="External"/><Relationship Id="rId20355" Type="http://schemas.openxmlformats.org/officeDocument/2006/relationships/hyperlink" Target="http://www.utiqueshop.com/" TargetMode="External"/><Relationship Id="rId22804" Type="http://schemas.openxmlformats.org/officeDocument/2006/relationships/hyperlink" Target="http://learnitsystems.com/" TargetMode="External"/><Relationship Id="rId34184" Type="http://schemas.openxmlformats.org/officeDocument/2006/relationships/hyperlink" Target="http://buzzoola.com/" TargetMode="External"/><Relationship Id="rId43502" Type="http://schemas.openxmlformats.org/officeDocument/2006/relationships/hyperlink" Target="http://www.rbni.com/" TargetMode="External"/><Relationship Id="rId57331" Type="http://schemas.openxmlformats.org/officeDocument/2006/relationships/hyperlink" Target="http://www.wowsai.com/" TargetMode="External"/><Relationship Id="rId61727" Type="http://schemas.openxmlformats.org/officeDocument/2006/relationships/hyperlink" Target="http://ddmotion.com/" TargetMode="External"/><Relationship Id="rId1096" Type="http://schemas.openxmlformats.org/officeDocument/2006/relationships/hyperlink" Target="http://www.musopia.net/" TargetMode="External"/><Relationship Id="rId19182" Type="http://schemas.openxmlformats.org/officeDocument/2006/relationships/hyperlink" Target="http://www.manuable.com/" TargetMode="External"/><Relationship Id="rId20008" Type="http://schemas.openxmlformats.org/officeDocument/2006/relationships/hyperlink" Target="http://www.smartypantsvitamins.com/" TargetMode="External"/><Relationship Id="rId39509" Type="http://schemas.openxmlformats.org/officeDocument/2006/relationships/hyperlink" Target="http://www.holdingsindustries.com/" TargetMode="External"/><Relationship Id="rId39856" Type="http://schemas.openxmlformats.org/officeDocument/2006/relationships/hyperlink" Target="http://primerevenue.com/" TargetMode="External"/><Relationship Id="rId41053" Type="http://schemas.openxmlformats.org/officeDocument/2006/relationships/hyperlink" Target="http://www.jdcphosphate.com/" TargetMode="External"/><Relationship Id="rId46725" Type="http://schemas.openxmlformats.org/officeDocument/2006/relationships/hyperlink" Target="http://grid2020.com/" TargetMode="External"/><Relationship Id="rId64200" Type="http://schemas.openxmlformats.org/officeDocument/2006/relationships/hyperlink" Target="http://www.concurrentinc.com/" TargetMode="External"/><Relationship Id="rId6768" Type="http://schemas.openxmlformats.org/officeDocument/2006/relationships/hyperlink" Target="http://www.bioheartinc.com/" TargetMode="External"/><Relationship Id="rId9241" Type="http://schemas.openxmlformats.org/officeDocument/2006/relationships/hyperlink" Target="http://www.intekrin.com/" TargetMode="External"/><Relationship Id="rId23578" Type="http://schemas.openxmlformats.org/officeDocument/2006/relationships/hyperlink" Target="http://www.minted.com/" TargetMode="External"/><Relationship Id="rId26051" Type="http://schemas.openxmlformats.org/officeDocument/2006/relationships/hyperlink" Target="http://unilife.com/" TargetMode="External"/><Relationship Id="rId28500" Type="http://schemas.openxmlformats.org/officeDocument/2006/relationships/hyperlink" Target="http://knowledgefactor.com/" TargetMode="External"/><Relationship Id="rId30794" Type="http://schemas.openxmlformats.org/officeDocument/2006/relationships/hyperlink" Target="http://www.virtualiron.com/" TargetMode="External"/><Relationship Id="rId44276" Type="http://schemas.openxmlformats.org/officeDocument/2006/relationships/hyperlink" Target="http://www.wavesplitter.com/" TargetMode="External"/><Relationship Id="rId51492" Type="http://schemas.openxmlformats.org/officeDocument/2006/relationships/hyperlink" Target="http://www.humanity.com/" TargetMode="External"/><Relationship Id="rId53941" Type="http://schemas.openxmlformats.org/officeDocument/2006/relationships/hyperlink" Target="http://www.intunenetworks.com/" TargetMode="External"/><Relationship Id="rId60810" Type="http://schemas.openxmlformats.org/officeDocument/2006/relationships/hyperlink" Target="https://www.squawkin.com/" TargetMode="External"/><Relationship Id="rId12222" Type="http://schemas.openxmlformats.org/officeDocument/2006/relationships/hyperlink" Target="http://www.tiogapharma.com/" TargetMode="External"/><Relationship Id="rId15792" Type="http://schemas.openxmlformats.org/officeDocument/2006/relationships/hyperlink" Target="http://daliwireless.com/" TargetMode="External"/><Relationship Id="rId30447" Type="http://schemas.openxmlformats.org/officeDocument/2006/relationships/hyperlink" Target="http://www.terascala.com/" TargetMode="External"/><Relationship Id="rId47499" Type="http://schemas.openxmlformats.org/officeDocument/2006/relationships/hyperlink" Target="http://spdcontrolsystems.com/" TargetMode="External"/><Relationship Id="rId49948" Type="http://schemas.openxmlformats.org/officeDocument/2006/relationships/hyperlink" Target="http://www.scientific-media.com/" TargetMode="External"/><Relationship Id="rId51145" Type="http://schemas.openxmlformats.org/officeDocument/2006/relationships/hyperlink" Target="https://mirror.co/" TargetMode="External"/><Relationship Id="rId600" Type="http://schemas.openxmlformats.org/officeDocument/2006/relationships/hyperlink" Target="http://www.dianping.com/" TargetMode="External"/><Relationship Id="rId5851" Type="http://schemas.openxmlformats.org/officeDocument/2006/relationships/hyperlink" Target="http://www.affiris.com/" TargetMode="External"/><Relationship Id="rId15445" Type="http://schemas.openxmlformats.org/officeDocument/2006/relationships/hyperlink" Target="http://altiostar.com/" TargetMode="External"/><Relationship Id="rId22661" Type="http://schemas.openxmlformats.org/officeDocument/2006/relationships/hyperlink" Target="http://preply.com/en/" TargetMode="External"/><Relationship Id="rId29274" Type="http://schemas.openxmlformats.org/officeDocument/2006/relationships/hyperlink" Target="http://www.outerbay.com/" TargetMode="External"/><Relationship Id="rId36490" Type="http://schemas.openxmlformats.org/officeDocument/2006/relationships/hyperlink" Target="http://trafficmac.com/" TargetMode="External"/><Relationship Id="rId40886" Type="http://schemas.openxmlformats.org/officeDocument/2006/relationships/hyperlink" Target="http://www.greenlightplanet.com/" TargetMode="External"/><Relationship Id="rId54368" Type="http://schemas.openxmlformats.org/officeDocument/2006/relationships/hyperlink" Target="http://ascenz.com/" TargetMode="External"/><Relationship Id="rId56817" Type="http://schemas.openxmlformats.org/officeDocument/2006/relationships/hyperlink" Target="http://www.eywamedia.com/" TargetMode="External"/><Relationship Id="rId5504" Type="http://schemas.openxmlformats.org/officeDocument/2006/relationships/hyperlink" Target="http://www.zenimax.com/" TargetMode="External"/><Relationship Id="rId18668" Type="http://schemas.openxmlformats.org/officeDocument/2006/relationships/hyperlink" Target="https://www.goldbely.com/" TargetMode="External"/><Relationship Id="rId22314" Type="http://schemas.openxmlformats.org/officeDocument/2006/relationships/hyperlink" Target="http://spingo.com/" TargetMode="External"/><Relationship Id="rId25884" Type="http://schemas.openxmlformats.org/officeDocument/2006/relationships/hyperlink" Target="http://stteresamedical.com/" TargetMode="External"/><Relationship Id="rId36143" Type="http://schemas.openxmlformats.org/officeDocument/2006/relationships/hyperlink" Target="http://smadex.com/" TargetMode="External"/><Relationship Id="rId40539" Type="http://schemas.openxmlformats.org/officeDocument/2006/relationships/hyperlink" Target="http://www.cooledgelighting.com/" TargetMode="External"/><Relationship Id="rId61237" Type="http://schemas.openxmlformats.org/officeDocument/2006/relationships/hyperlink" Target="http://zoom.us/" TargetMode="External"/><Relationship Id="rId61584" Type="http://schemas.openxmlformats.org/officeDocument/2006/relationships/hyperlink" Target="http://koalitycode.com/" TargetMode="External"/><Relationship Id="rId3055" Type="http://schemas.openxmlformats.org/officeDocument/2006/relationships/hyperlink" Target="http://www.nearbynow.com/" TargetMode="External"/><Relationship Id="rId8727" Type="http://schemas.openxmlformats.org/officeDocument/2006/relationships/hyperlink" Target="http://www.gbscience.com/" TargetMode="External"/><Relationship Id="rId25537" Type="http://schemas.openxmlformats.org/officeDocument/2006/relationships/hyperlink" Target="http://www.paradigm-spine.de/" TargetMode="External"/><Relationship Id="rId32753" Type="http://schemas.openxmlformats.org/officeDocument/2006/relationships/hyperlink" Target="http://www.servicenow.com/" TargetMode="External"/><Relationship Id="rId39366" Type="http://schemas.openxmlformats.org/officeDocument/2006/relationships/hyperlink" Target="http://www.etoro.com/" TargetMode="External"/><Relationship Id="rId43012" Type="http://schemas.openxmlformats.org/officeDocument/2006/relationships/hyperlink" Target="http://www.joinpeach.com/" TargetMode="External"/><Relationship Id="rId46582" Type="http://schemas.openxmlformats.org/officeDocument/2006/relationships/hyperlink" Target="http://epc-co.com/" TargetMode="External"/><Relationship Id="rId50978" Type="http://schemas.openxmlformats.org/officeDocument/2006/relationships/hyperlink" Target="http://meta.com/" TargetMode="External"/><Relationship Id="rId55900" Type="http://schemas.openxmlformats.org/officeDocument/2006/relationships/hyperlink" Target="http://www.rethinkdb.com/" TargetMode="External"/><Relationship Id="rId6278" Type="http://schemas.openxmlformats.org/officeDocument/2006/relationships/hyperlink" Target="http://www.arcabiopharma.com/" TargetMode="External"/><Relationship Id="rId11708" Type="http://schemas.openxmlformats.org/officeDocument/2006/relationships/hyperlink" Target="http://www.silvergatepharma.com/" TargetMode="External"/><Relationship Id="rId23088" Type="http://schemas.openxmlformats.org/officeDocument/2006/relationships/hyperlink" Target="http://www.special-learning.com/" TargetMode="External"/><Relationship Id="rId28010" Type="http://schemas.openxmlformats.org/officeDocument/2006/relationships/hyperlink" Target="http://www.histor.fr/" TargetMode="External"/><Relationship Id="rId32406" Type="http://schemas.openxmlformats.org/officeDocument/2006/relationships/hyperlink" Target="https://onfleet.com/" TargetMode="External"/><Relationship Id="rId39019" Type="http://schemas.openxmlformats.org/officeDocument/2006/relationships/hyperlink" Target="http://www.giggle.com/" TargetMode="External"/><Relationship Id="rId46235" Type="http://schemas.openxmlformats.org/officeDocument/2006/relationships/hyperlink" Target="http://www.ansmems.com/" TargetMode="External"/><Relationship Id="rId53451" Type="http://schemas.openxmlformats.org/officeDocument/2006/relationships/hyperlink" Target="http://www.sequans.com/" TargetMode="External"/><Relationship Id="rId17751" Type="http://schemas.openxmlformats.org/officeDocument/2006/relationships/hyperlink" Target="http://www.atlantamicro.com/" TargetMode="External"/><Relationship Id="rId35976" Type="http://schemas.openxmlformats.org/officeDocument/2006/relationships/hyperlink" Target="http://www.rvue.com/" TargetMode="External"/><Relationship Id="rId49458" Type="http://schemas.openxmlformats.org/officeDocument/2006/relationships/hyperlink" Target="http://www.triptease.com/" TargetMode="External"/><Relationship Id="rId53104" Type="http://schemas.openxmlformats.org/officeDocument/2006/relationships/hyperlink" Target="http://www.greenpeak.com/" TargetMode="External"/><Relationship Id="rId56674" Type="http://schemas.openxmlformats.org/officeDocument/2006/relationships/hyperlink" Target="http://www.teslamotors.com/" TargetMode="External"/><Relationship Id="rId60320" Type="http://schemas.openxmlformats.org/officeDocument/2006/relationships/hyperlink" Target="http://www.rosalabs.com/" TargetMode="External"/><Relationship Id="rId63890" Type="http://schemas.openxmlformats.org/officeDocument/2006/relationships/hyperlink" Target="http://www.whisk.com/" TargetMode="External"/><Relationship Id="rId110" Type="http://schemas.openxmlformats.org/officeDocument/2006/relationships/hyperlink" Target="https://vsporto.com/" TargetMode="External"/><Relationship Id="rId2888" Type="http://schemas.openxmlformats.org/officeDocument/2006/relationships/hyperlink" Target="http://enterprise.waywire.com/" TargetMode="External"/><Relationship Id="rId7810" Type="http://schemas.openxmlformats.org/officeDocument/2006/relationships/hyperlink" Target="http://www.cymabay.com/" TargetMode="External"/><Relationship Id="rId17404" Type="http://schemas.openxmlformats.org/officeDocument/2006/relationships/hyperlink" Target="http://velocent.com/" TargetMode="External"/><Relationship Id="rId24620" Type="http://schemas.openxmlformats.org/officeDocument/2006/relationships/hyperlink" Target="http://www.corassist.com/" TargetMode="External"/><Relationship Id="rId35629" Type="http://schemas.openxmlformats.org/officeDocument/2006/relationships/hyperlink" Target="http://www.organizer.com/" TargetMode="External"/><Relationship Id="rId40396" Type="http://schemas.openxmlformats.org/officeDocument/2006/relationships/hyperlink" Target="http://www.bloomenergy.com/" TargetMode="External"/><Relationship Id="rId42845" Type="http://schemas.openxmlformats.org/officeDocument/2006/relationships/hyperlink" Target="http://adamantenergy.com/" TargetMode="External"/><Relationship Id="rId56327" Type="http://schemas.openxmlformats.org/officeDocument/2006/relationships/hyperlink" Target="http://www.atieva.com/" TargetMode="External"/><Relationship Id="rId63543" Type="http://schemas.openxmlformats.org/officeDocument/2006/relationships/hyperlink" Target="http://www.psytechnics.com/" TargetMode="External"/><Relationship Id="rId5361" Type="http://schemas.openxmlformats.org/officeDocument/2006/relationships/hyperlink" Target="http://enjoyandtv.com/" TargetMode="External"/><Relationship Id="rId22171" Type="http://schemas.openxmlformats.org/officeDocument/2006/relationships/hyperlink" Target="http://gigaentertainmentmedia.com/" TargetMode="External"/><Relationship Id="rId27843" Type="http://schemas.openxmlformats.org/officeDocument/2006/relationships/hyperlink" Target="http://galaxydigital.com/" TargetMode="External"/><Relationship Id="rId38102" Type="http://schemas.openxmlformats.org/officeDocument/2006/relationships/hyperlink" Target="http://www.hong-lin.com.cn/" TargetMode="External"/><Relationship Id="rId40049" Type="http://schemas.openxmlformats.org/officeDocument/2006/relationships/hyperlink" Target="http://tongbanjie.com/" TargetMode="External"/><Relationship Id="rId59897" Type="http://schemas.openxmlformats.org/officeDocument/2006/relationships/hyperlink" Target="http://www.projectrepat.com/" TargetMode="External"/><Relationship Id="rId61094" Type="http://schemas.openxmlformats.org/officeDocument/2006/relationships/hyperlink" Target="http://www.onetruemedia.com/" TargetMode="External"/><Relationship Id="rId1971" Type="http://schemas.openxmlformats.org/officeDocument/2006/relationships/hyperlink" Target="http://gigocean.com/" TargetMode="External"/><Relationship Id="rId5014" Type="http://schemas.openxmlformats.org/officeDocument/2006/relationships/hyperlink" Target="http://play140.com/" TargetMode="External"/><Relationship Id="rId8584" Type="http://schemas.openxmlformats.org/officeDocument/2006/relationships/hyperlink" Target="http://www.genkyotex.com/" TargetMode="External"/><Relationship Id="rId11565" Type="http://schemas.openxmlformats.org/officeDocument/2006/relationships/hyperlink" Target="http://www.seahorsebio.com/" TargetMode="External"/><Relationship Id="rId18178" Type="http://schemas.openxmlformats.org/officeDocument/2006/relationships/hyperlink" Target="http://www.craftsvilla.com/" TargetMode="External"/><Relationship Id="rId25394" Type="http://schemas.openxmlformats.org/officeDocument/2006/relationships/hyperlink" Target="http://www.neurometrix.com/" TargetMode="External"/><Relationship Id="rId34712" Type="http://schemas.openxmlformats.org/officeDocument/2006/relationships/hyperlink" Target="http://garpun.com/" TargetMode="External"/><Relationship Id="rId48541" Type="http://schemas.openxmlformats.org/officeDocument/2006/relationships/hyperlink" Target="http://www.mirantis.com/" TargetMode="External"/><Relationship Id="rId52937" Type="http://schemas.openxmlformats.org/officeDocument/2006/relationships/hyperlink" Target="http://www.ciclonsemi.com/" TargetMode="External"/><Relationship Id="rId1624" Type="http://schemas.openxmlformats.org/officeDocument/2006/relationships/hyperlink" Target="http://www.truecaller.com/" TargetMode="External"/><Relationship Id="rId8237" Type="http://schemas.openxmlformats.org/officeDocument/2006/relationships/hyperlink" Target="http://www.epizyme.com/" TargetMode="External"/><Relationship Id="rId11218" Type="http://schemas.openxmlformats.org/officeDocument/2006/relationships/hyperlink" Target="http://www.quantumimmunologics.com/" TargetMode="External"/><Relationship Id="rId25047" Type="http://schemas.openxmlformats.org/officeDocument/2006/relationships/hyperlink" Target="http://www.intersectent.com/" TargetMode="External"/><Relationship Id="rId32263" Type="http://schemas.openxmlformats.org/officeDocument/2006/relationships/hyperlink" Target="http://www.moveguides.com/" TargetMode="External"/><Relationship Id="rId46092" Type="http://schemas.openxmlformats.org/officeDocument/2006/relationships/hyperlink" Target="http://www.scorebeyond.com/" TargetMode="External"/><Relationship Id="rId50488" Type="http://schemas.openxmlformats.org/officeDocument/2006/relationships/hyperlink" Target="http://www.livpurewater.com/" TargetMode="External"/><Relationship Id="rId55410" Type="http://schemas.openxmlformats.org/officeDocument/2006/relationships/hyperlink" Target="http://guardian8.com/" TargetMode="External"/><Relationship Id="rId58980" Type="http://schemas.openxmlformats.org/officeDocument/2006/relationships/hyperlink" Target="http://www.app55.com/" TargetMode="External"/><Relationship Id="rId14788" Type="http://schemas.openxmlformats.org/officeDocument/2006/relationships/hyperlink" Target="http://www.shopify.com/" TargetMode="External"/><Relationship Id="rId17261" Type="http://schemas.openxmlformats.org/officeDocument/2006/relationships/hyperlink" Target="http://www.testobject.com/" TargetMode="External"/><Relationship Id="rId19710" Type="http://schemas.openxmlformats.org/officeDocument/2006/relationships/hyperlink" Target="http://www.privalia.com/" TargetMode="External"/><Relationship Id="rId35486" Type="http://schemas.openxmlformats.org/officeDocument/2006/relationships/hyperlink" Target="http://movableink.com/" TargetMode="External"/><Relationship Id="rId37935" Type="http://schemas.openxmlformats.org/officeDocument/2006/relationships/hyperlink" Target="http://www.chiralquest.com/" TargetMode="External"/><Relationship Id="rId58633" Type="http://schemas.openxmlformats.org/officeDocument/2006/relationships/hyperlink" Target="http://www.sumbola.com/" TargetMode="External"/><Relationship Id="rId2398" Type="http://schemas.openxmlformats.org/officeDocument/2006/relationships/hyperlink" Target="http://fancy.com/" TargetMode="External"/><Relationship Id="rId4847" Type="http://schemas.openxmlformats.org/officeDocument/2006/relationships/hyperlink" Target="http://tap.me/" TargetMode="External"/><Relationship Id="rId7320" Type="http://schemas.openxmlformats.org/officeDocument/2006/relationships/hyperlink" Target="http://www.cerenis.com/" TargetMode="External"/><Relationship Id="rId21657" Type="http://schemas.openxmlformats.org/officeDocument/2006/relationships/hyperlink" Target="http://www.qmedicalcenters.com/" TargetMode="External"/><Relationship Id="rId24130" Type="http://schemas.openxmlformats.org/officeDocument/2006/relationships/hyperlink" Target="http://www.the-wand.com/" TargetMode="External"/><Relationship Id="rId35139" Type="http://schemas.openxmlformats.org/officeDocument/2006/relationships/hyperlink" Target="http://www.legend3d.com/" TargetMode="External"/><Relationship Id="rId42355" Type="http://schemas.openxmlformats.org/officeDocument/2006/relationships/hyperlink" Target="http://www.intronetworks.com/" TargetMode="External"/><Relationship Id="rId44804" Type="http://schemas.openxmlformats.org/officeDocument/2006/relationships/hyperlink" Target="http://www.crosstarget.co.kr/" TargetMode="External"/><Relationship Id="rId56184" Type="http://schemas.openxmlformats.org/officeDocument/2006/relationships/hyperlink" Target="http://www.assetdynamics.co/" TargetMode="External"/><Relationship Id="rId65502" Type="http://schemas.openxmlformats.org/officeDocument/2006/relationships/hyperlink" Target="http://www.mykontiki.com/" TargetMode="External"/><Relationship Id="rId10301" Type="http://schemas.openxmlformats.org/officeDocument/2006/relationships/hyperlink" Target="http://nimbustx.com/" TargetMode="External"/><Relationship Id="rId13871" Type="http://schemas.openxmlformats.org/officeDocument/2006/relationships/hyperlink" Target="http://www.infobright.com/" TargetMode="External"/><Relationship Id="rId29802" Type="http://schemas.openxmlformats.org/officeDocument/2006/relationships/hyperlink" Target="http://www.rivermine.com/" TargetMode="External"/><Relationship Id="rId42008" Type="http://schemas.openxmlformats.org/officeDocument/2006/relationships/hyperlink" Target="http://www.virident.com/" TargetMode="External"/><Relationship Id="rId63053" Type="http://schemas.openxmlformats.org/officeDocument/2006/relationships/hyperlink" Target="http://www.unow.com/" TargetMode="External"/><Relationship Id="rId3930" Type="http://schemas.openxmlformats.org/officeDocument/2006/relationships/hyperlink" Target="http://www.vinogusto.com/en" TargetMode="External"/><Relationship Id="rId8094" Type="http://schemas.openxmlformats.org/officeDocument/2006/relationships/hyperlink" Target="http://www.eigerbio.com/" TargetMode="External"/><Relationship Id="rId13524" Type="http://schemas.openxmlformats.org/officeDocument/2006/relationships/hyperlink" Target="http://dropthought.com/" TargetMode="External"/><Relationship Id="rId20740" Type="http://schemas.openxmlformats.org/officeDocument/2006/relationships/hyperlink" Target="http://www.angiodroid.com/" TargetMode="External"/><Relationship Id="rId27353" Type="http://schemas.openxmlformats.org/officeDocument/2006/relationships/hyperlink" Target="http://www.datical.com/" TargetMode="External"/><Relationship Id="rId31749" Type="http://schemas.openxmlformats.org/officeDocument/2006/relationships/hyperlink" Target="http://www.fonality.com/" TargetMode="External"/><Relationship Id="rId45578" Type="http://schemas.openxmlformats.org/officeDocument/2006/relationships/hyperlink" Target="http://www.strava.com/" TargetMode="External"/><Relationship Id="rId48051" Type="http://schemas.openxmlformats.org/officeDocument/2006/relationships/hyperlink" Target="http://www.3cplusnow.com/" TargetMode="External"/><Relationship Id="rId52447" Type="http://schemas.openxmlformats.org/officeDocument/2006/relationships/hyperlink" Target="http://skyworksas.com/" TargetMode="External"/><Relationship Id="rId52794" Type="http://schemas.openxmlformats.org/officeDocument/2006/relationships/hyperlink" Target="http://www.akustica.com/" TargetMode="External"/><Relationship Id="rId1481" Type="http://schemas.openxmlformats.org/officeDocument/2006/relationships/hyperlink" Target="http://www.standingcloud.com/" TargetMode="External"/><Relationship Id="rId11075" Type="http://schemas.openxmlformats.org/officeDocument/2006/relationships/hyperlink" Target="http://pronutriabio.com/" TargetMode="External"/><Relationship Id="rId16747" Type="http://schemas.openxmlformats.org/officeDocument/2006/relationships/hyperlink" Target="http://www.parkmobile.com/" TargetMode="External"/><Relationship Id="rId23963" Type="http://schemas.openxmlformats.org/officeDocument/2006/relationships/hyperlink" Target="http://ota.expert/" TargetMode="External"/><Relationship Id="rId27006" Type="http://schemas.openxmlformats.org/officeDocument/2006/relationships/hyperlink" Target="http://www.claim-maps.com/" TargetMode="External"/><Relationship Id="rId34222" Type="http://schemas.openxmlformats.org/officeDocument/2006/relationships/hyperlink" Target="http://www.ilovevideo.tv/" TargetMode="External"/><Relationship Id="rId37792" Type="http://schemas.openxmlformats.org/officeDocument/2006/relationships/hyperlink" Target="http://www.uberpong.com/" TargetMode="External"/><Relationship Id="rId1134" Type="http://schemas.openxmlformats.org/officeDocument/2006/relationships/hyperlink" Target="http://nichewith.me/" TargetMode="External"/><Relationship Id="rId6806" Type="http://schemas.openxmlformats.org/officeDocument/2006/relationships/hyperlink" Target="http://www.biomarkerstrategies.com/" TargetMode="External"/><Relationship Id="rId14298" Type="http://schemas.openxmlformats.org/officeDocument/2006/relationships/hyperlink" Target="http://networkedinsights.com/" TargetMode="External"/><Relationship Id="rId19220" Type="http://schemas.openxmlformats.org/officeDocument/2006/relationships/hyperlink" Target="http://www.menguin.com/" TargetMode="External"/><Relationship Id="rId23616" Type="http://schemas.openxmlformats.org/officeDocument/2006/relationships/hyperlink" Target="http://suedelane.com/" TargetMode="External"/><Relationship Id="rId30832" Type="http://schemas.openxmlformats.org/officeDocument/2006/relationships/hyperlink" Target="http://www.vlnpartners.com/" TargetMode="External"/><Relationship Id="rId37445" Type="http://schemas.openxmlformats.org/officeDocument/2006/relationships/hyperlink" Target="http://www.tuniu.com/" TargetMode="External"/><Relationship Id="rId44661" Type="http://schemas.openxmlformats.org/officeDocument/2006/relationships/hyperlink" Target="http://www.gridcure.com/" TargetMode="External"/><Relationship Id="rId58490" Type="http://schemas.openxmlformats.org/officeDocument/2006/relationships/hyperlink" Target="http://mimento.co/" TargetMode="External"/><Relationship Id="rId62886" Type="http://schemas.openxmlformats.org/officeDocument/2006/relationships/hyperlink" Target="http://www.klarna.com/" TargetMode="External"/><Relationship Id="rId4357" Type="http://schemas.openxmlformats.org/officeDocument/2006/relationships/hyperlink" Target="http://www.d2cgames.com/" TargetMode="External"/><Relationship Id="rId21167" Type="http://schemas.openxmlformats.org/officeDocument/2006/relationships/hyperlink" Target="http://www.healthdatainsights.com/" TargetMode="External"/><Relationship Id="rId44314" Type="http://schemas.openxmlformats.org/officeDocument/2006/relationships/hyperlink" Target="http://www.drizly.com/" TargetMode="External"/><Relationship Id="rId47884" Type="http://schemas.openxmlformats.org/officeDocument/2006/relationships/hyperlink" Target="http://www.relay2.com/" TargetMode="External"/><Relationship Id="rId51530" Type="http://schemas.openxmlformats.org/officeDocument/2006/relationships/hyperlink" Target="http://www.maintenancenet.com/" TargetMode="External"/><Relationship Id="rId58143" Type="http://schemas.openxmlformats.org/officeDocument/2006/relationships/hyperlink" Target="http://www.beyondlucid.com/" TargetMode="External"/><Relationship Id="rId62539" Type="http://schemas.openxmlformats.org/officeDocument/2006/relationships/hyperlink" Target="http://www.netclarity.net/" TargetMode="External"/><Relationship Id="rId15830" Type="http://schemas.openxmlformats.org/officeDocument/2006/relationships/hyperlink" Target="http://dinetouch.com/" TargetMode="External"/><Relationship Id="rId26839" Type="http://schemas.openxmlformats.org/officeDocument/2006/relationships/hyperlink" Target="http://www.cadentinc.com/" TargetMode="External"/><Relationship Id="rId47537" Type="http://schemas.openxmlformats.org/officeDocument/2006/relationships/hyperlink" Target="http://www.sub-one.com/" TargetMode="External"/><Relationship Id="rId54753" Type="http://schemas.openxmlformats.org/officeDocument/2006/relationships/hyperlink" Target="http://to8to.com/" TargetMode="External"/><Relationship Id="rId65012" Type="http://schemas.openxmlformats.org/officeDocument/2006/relationships/hyperlink" Target="http://bidaway.com/" TargetMode="External"/><Relationship Id="rId13381" Type="http://schemas.openxmlformats.org/officeDocument/2006/relationships/hyperlink" Target="http://www.crossroads.com/" TargetMode="External"/><Relationship Id="rId29312" Type="http://schemas.openxmlformats.org/officeDocument/2006/relationships/hyperlink" Target="http://www.paneve.com/" TargetMode="External"/><Relationship Id="rId31259" Type="http://schemas.openxmlformats.org/officeDocument/2006/relationships/hyperlink" Target="http://www.avekshaa.com/" TargetMode="External"/><Relationship Id="rId33708" Type="http://schemas.openxmlformats.org/officeDocument/2006/relationships/hyperlink" Target="http://www.admeld.com/" TargetMode="External"/><Relationship Id="rId40924" Type="http://schemas.openxmlformats.org/officeDocument/2006/relationships/hyperlink" Target="http://www.h2scan.com/" TargetMode="External"/><Relationship Id="rId45088" Type="http://schemas.openxmlformats.org/officeDocument/2006/relationships/hyperlink" Target="http://www.boxtone.com/" TargetMode="External"/><Relationship Id="rId54406" Type="http://schemas.openxmlformats.org/officeDocument/2006/relationships/hyperlink" Target="http://cigital.com/" TargetMode="External"/><Relationship Id="rId61622" Type="http://schemas.openxmlformats.org/officeDocument/2006/relationships/hyperlink" Target="http://www.geosupp.com/" TargetMode="External"/><Relationship Id="rId3440" Type="http://schemas.openxmlformats.org/officeDocument/2006/relationships/hyperlink" Target="http://www.restorando.com/" TargetMode="External"/><Relationship Id="rId13034" Type="http://schemas.openxmlformats.org/officeDocument/2006/relationships/hyperlink" Target="http://bandandme.com/" TargetMode="External"/><Relationship Id="rId18706" Type="http://schemas.openxmlformats.org/officeDocument/2006/relationships/hyperlink" Target="http://www.guestmob.com/" TargetMode="External"/><Relationship Id="rId20250" Type="http://schemas.openxmlformats.org/officeDocument/2006/relationships/hyperlink" Target="http://ticketleap.com/" TargetMode="External"/><Relationship Id="rId25922" Type="http://schemas.openxmlformats.org/officeDocument/2006/relationships/hyperlink" Target="http://www.swiftqueue.com/" TargetMode="External"/><Relationship Id="rId39751" Type="http://schemas.openxmlformats.org/officeDocument/2006/relationships/hyperlink" Target="http://neogrowth.in/" TargetMode="External"/><Relationship Id="rId57976" Type="http://schemas.openxmlformats.org/officeDocument/2006/relationships/hyperlink" Target="http://xero.com/" TargetMode="External"/><Relationship Id="rId6663" Type="http://schemas.openxmlformats.org/officeDocument/2006/relationships/hyperlink" Target="http://bindtherapeutics.com/" TargetMode="External"/><Relationship Id="rId16257" Type="http://schemas.openxmlformats.org/officeDocument/2006/relationships/hyperlink" Target="http://www.kajeet.com/" TargetMode="External"/><Relationship Id="rId23473" Type="http://schemas.openxmlformats.org/officeDocument/2006/relationships/hyperlink" Target="http://www.wukong.com/" TargetMode="External"/><Relationship Id="rId39404" Type="http://schemas.openxmlformats.org/officeDocument/2006/relationships/hyperlink" Target="http://www.fino.co.in/" TargetMode="External"/><Relationship Id="rId41698" Type="http://schemas.openxmlformats.org/officeDocument/2006/relationships/hyperlink" Target="http://www.solarbridgetech.com/" TargetMode="External"/><Relationship Id="rId46620" Type="http://schemas.openxmlformats.org/officeDocument/2006/relationships/hyperlink" Target="http://www.entone.com/" TargetMode="External"/><Relationship Id="rId57629" Type="http://schemas.openxmlformats.org/officeDocument/2006/relationships/hyperlink" Target="https://www.nubank.com.br/" TargetMode="External"/><Relationship Id="rId62396" Type="http://schemas.openxmlformats.org/officeDocument/2006/relationships/hyperlink" Target="http://www.elance.com/" TargetMode="External"/><Relationship Id="rId64845" Type="http://schemas.openxmlformats.org/officeDocument/2006/relationships/hyperlink" Target="http://www.docusign.com/" TargetMode="External"/><Relationship Id="rId6316" Type="http://schemas.openxmlformats.org/officeDocument/2006/relationships/hyperlink" Target="http://www.argostherapeutics.com/" TargetMode="External"/><Relationship Id="rId9886" Type="http://schemas.openxmlformats.org/officeDocument/2006/relationships/hyperlink" Target="http://www.microbioncorp.com/" TargetMode="External"/><Relationship Id="rId23126" Type="http://schemas.openxmlformats.org/officeDocument/2006/relationships/hyperlink" Target="http://takelessons.com/" TargetMode="External"/><Relationship Id="rId26696" Type="http://schemas.openxmlformats.org/officeDocument/2006/relationships/hyperlink" Target="http://blackjet.com/" TargetMode="External"/><Relationship Id="rId30342" Type="http://schemas.openxmlformats.org/officeDocument/2006/relationships/hyperlink" Target="http://www.sync.me/" TargetMode="External"/><Relationship Id="rId44171" Type="http://schemas.openxmlformats.org/officeDocument/2006/relationships/hyperlink" Target="http://keyssa.com/" TargetMode="External"/><Relationship Id="rId49843" Type="http://schemas.openxmlformats.org/officeDocument/2006/relationships/hyperlink" Target="http://www.heysan.com/" TargetMode="External"/><Relationship Id="rId62049" Type="http://schemas.openxmlformats.org/officeDocument/2006/relationships/hyperlink" Target="http://www.variantpharma.com/" TargetMode="External"/><Relationship Id="rId9539" Type="http://schemas.openxmlformats.org/officeDocument/2006/relationships/hyperlink" Target="http://www.lanthiopharma.com/" TargetMode="External"/><Relationship Id="rId12867" Type="http://schemas.openxmlformats.org/officeDocument/2006/relationships/hyperlink" Target="http://aentropi.co/" TargetMode="External"/><Relationship Id="rId15340" Type="http://schemas.openxmlformats.org/officeDocument/2006/relationships/hyperlink" Target="http://www.actionengine.com/" TargetMode="External"/><Relationship Id="rId26349" Type="http://schemas.openxmlformats.org/officeDocument/2006/relationships/hyperlink" Target="http://www.airwidesolutions.com/" TargetMode="External"/><Relationship Id="rId33565" Type="http://schemas.openxmlformats.org/officeDocument/2006/relationships/hyperlink" Target="http://www.33across.com/" TargetMode="External"/><Relationship Id="rId40781" Type="http://schemas.openxmlformats.org/officeDocument/2006/relationships/hyperlink" Target="http://www.epuramat.com/" TargetMode="External"/><Relationship Id="rId47394" Type="http://schemas.openxmlformats.org/officeDocument/2006/relationships/hyperlink" Target="http://www.semtek.com/" TargetMode="External"/><Relationship Id="rId51040" Type="http://schemas.openxmlformats.org/officeDocument/2006/relationships/hyperlink" Target="https://bitflyer.jp/" TargetMode="External"/><Relationship Id="rId56712" Type="http://schemas.openxmlformats.org/officeDocument/2006/relationships/hyperlink" Target="http://www.veedims.com/" TargetMode="External"/><Relationship Id="rId2926" Type="http://schemas.openxmlformats.org/officeDocument/2006/relationships/hyperlink" Target="http://www.mego.com/" TargetMode="External"/><Relationship Id="rId33218" Type="http://schemas.openxmlformats.org/officeDocument/2006/relationships/hyperlink" Target="http://www.wisesystems.com/" TargetMode="External"/><Relationship Id="rId40434" Type="http://schemas.openxmlformats.org/officeDocument/2006/relationships/hyperlink" Target="http://www.brightsourceenergy.com/" TargetMode="External"/><Relationship Id="rId47047" Type="http://schemas.openxmlformats.org/officeDocument/2006/relationships/hyperlink" Target="http://www.naviswiss.eu/nv" TargetMode="External"/><Relationship Id="rId54263" Type="http://schemas.openxmlformats.org/officeDocument/2006/relationships/hyperlink" Target="http://www.joturl.com/" TargetMode="External"/><Relationship Id="rId59935" Type="http://schemas.openxmlformats.org/officeDocument/2006/relationships/hyperlink" Target="http://www.spazzles.com/" TargetMode="External"/><Relationship Id="rId11950" Type="http://schemas.openxmlformats.org/officeDocument/2006/relationships/hyperlink" Target="http://www.supersonicimagine.fr/" TargetMode="External"/><Relationship Id="rId18563" Type="http://schemas.openxmlformats.org/officeDocument/2006/relationships/hyperlink" Target="http://www.fractureme.com/" TargetMode="External"/><Relationship Id="rId22959" Type="http://schemas.openxmlformats.org/officeDocument/2006/relationships/hyperlink" Target="http://www.professoresdeplantao.com.br/" TargetMode="External"/><Relationship Id="rId36788" Type="http://schemas.openxmlformats.org/officeDocument/2006/relationships/hyperlink" Target="http://www.wouzee.com/" TargetMode="External"/><Relationship Id="rId39261" Type="http://schemas.openxmlformats.org/officeDocument/2006/relationships/hyperlink" Target="http://copytele.com/" TargetMode="External"/><Relationship Id="rId57486" Type="http://schemas.openxmlformats.org/officeDocument/2006/relationships/hyperlink" Target="http://www.tachyon.net/" TargetMode="External"/><Relationship Id="rId61132" Type="http://schemas.openxmlformats.org/officeDocument/2006/relationships/hyperlink" Target="http://sellfapp.com/" TargetMode="External"/><Relationship Id="rId6173" Type="http://schemas.openxmlformats.org/officeDocument/2006/relationships/hyperlink" Target="http://androjek.com/" TargetMode="External"/><Relationship Id="rId8622" Type="http://schemas.openxmlformats.org/officeDocument/2006/relationships/hyperlink" Target="http://www.gensight-biologics.com/" TargetMode="External"/><Relationship Id="rId11603" Type="http://schemas.openxmlformats.org/officeDocument/2006/relationships/hyperlink" Target="http://senhwabiosciences.com/" TargetMode="External"/><Relationship Id="rId18216" Type="http://schemas.openxmlformats.org/officeDocument/2006/relationships/hyperlink" Target="http://www.damai.cn/" TargetMode="External"/><Relationship Id="rId25432" Type="http://schemas.openxmlformats.org/officeDocument/2006/relationships/hyperlink" Target="http://www.ntrc.gov.cn/pc-html/html-company/Company_View_4166.html" TargetMode="External"/><Relationship Id="rId43657" Type="http://schemas.openxmlformats.org/officeDocument/2006/relationships/hyperlink" Target="http://edgar-online.com/" TargetMode="External"/><Relationship Id="rId46130" Type="http://schemas.openxmlformats.org/officeDocument/2006/relationships/hyperlink" Target="http://tabtor.com/" TargetMode="External"/><Relationship Id="rId50873" Type="http://schemas.openxmlformats.org/officeDocument/2006/relationships/hyperlink" Target="http://www.alchemyapi.com/" TargetMode="External"/><Relationship Id="rId57139" Type="http://schemas.openxmlformats.org/officeDocument/2006/relationships/hyperlink" Target="http://www.conject.com/en" TargetMode="External"/><Relationship Id="rId64355" Type="http://schemas.openxmlformats.org/officeDocument/2006/relationships/hyperlink" Target="http://wayin.com/" TargetMode="External"/><Relationship Id="rId14826" Type="http://schemas.openxmlformats.org/officeDocument/2006/relationships/hyperlink" Target="http://www.skytree.net/" TargetMode="External"/><Relationship Id="rId28655" Type="http://schemas.openxmlformats.org/officeDocument/2006/relationships/hyperlink" Target="http://lucenaresearch.com/" TargetMode="External"/><Relationship Id="rId32301" Type="http://schemas.openxmlformats.org/officeDocument/2006/relationships/hyperlink" Target="http://www.barracuda.com/netcontinuum" TargetMode="External"/><Relationship Id="rId35871" Type="http://schemas.openxmlformats.org/officeDocument/2006/relationships/hyperlink" Target="http://www.raptmedia.com/" TargetMode="External"/><Relationship Id="rId50526" Type="http://schemas.openxmlformats.org/officeDocument/2006/relationships/hyperlink" Target="http://passkit.com/" TargetMode="External"/><Relationship Id="rId64008" Type="http://schemas.openxmlformats.org/officeDocument/2006/relationships/hyperlink" Target="http://www.membertender.com/" TargetMode="External"/><Relationship Id="rId2783" Type="http://schemas.openxmlformats.org/officeDocument/2006/relationships/hyperlink" Target="http://www.kosmix.com/" TargetMode="External"/><Relationship Id="rId9396" Type="http://schemas.openxmlformats.org/officeDocument/2006/relationships/hyperlink" Target="http://justrightsurgical.com/" TargetMode="External"/><Relationship Id="rId12377" Type="http://schemas.openxmlformats.org/officeDocument/2006/relationships/hyperlink" Target="http://www.tyrx.com/" TargetMode="External"/><Relationship Id="rId28308" Type="http://schemas.openxmlformats.org/officeDocument/2006/relationships/hyperlink" Target="http://www.iosemantics.com/" TargetMode="External"/><Relationship Id="rId35524" Type="http://schemas.openxmlformats.org/officeDocument/2006/relationships/hyperlink" Target="http://www.navic.tv/" TargetMode="External"/><Relationship Id="rId42740" Type="http://schemas.openxmlformats.org/officeDocument/2006/relationships/hyperlink" Target="http://www.healthiestyou.com/" TargetMode="External"/><Relationship Id="rId49353" Type="http://schemas.openxmlformats.org/officeDocument/2006/relationships/hyperlink" Target="http://www.outbrain.com/" TargetMode="External"/><Relationship Id="rId53749" Type="http://schemas.openxmlformats.org/officeDocument/2006/relationships/hyperlink" Target="http://www.bluearc.com/" TargetMode="External"/><Relationship Id="rId60965" Type="http://schemas.openxmlformats.org/officeDocument/2006/relationships/hyperlink" Target="http://declara.com/" TargetMode="External"/><Relationship Id="rId755" Type="http://schemas.openxmlformats.org/officeDocument/2006/relationships/hyperlink" Target="http://www.gazoob.com/" TargetMode="External"/><Relationship Id="rId2436" Type="http://schemas.openxmlformats.org/officeDocument/2006/relationships/hyperlink" Target="http://flirq.com/" TargetMode="External"/><Relationship Id="rId9049" Type="http://schemas.openxmlformats.org/officeDocument/2006/relationships/hyperlink" Target="http://www.implanet.com/" TargetMode="External"/><Relationship Id="rId33075" Type="http://schemas.openxmlformats.org/officeDocument/2006/relationships/hyperlink" Target="http://www.unisfair.com/" TargetMode="External"/><Relationship Id="rId38747" Type="http://schemas.openxmlformats.org/officeDocument/2006/relationships/hyperlink" Target="http://www.scootnetworks.com/" TargetMode="External"/><Relationship Id="rId40291" Type="http://schemas.openxmlformats.org/officeDocument/2006/relationships/hyperlink" Target="http://www.amminex.net/" TargetMode="External"/><Relationship Id="rId45963" Type="http://schemas.openxmlformats.org/officeDocument/2006/relationships/hyperlink" Target="http://generalassemb.ly/" TargetMode="External"/><Relationship Id="rId49006" Type="http://schemas.openxmlformats.org/officeDocument/2006/relationships/hyperlink" Target="https://sumup.co.uk/" TargetMode="External"/><Relationship Id="rId56222" Type="http://schemas.openxmlformats.org/officeDocument/2006/relationships/hyperlink" Target="http://www.salesfusion.com/" TargetMode="External"/><Relationship Id="rId59792" Type="http://schemas.openxmlformats.org/officeDocument/2006/relationships/hyperlink" Target="http://www.gumhouse.com/" TargetMode="External"/><Relationship Id="rId60618" Type="http://schemas.openxmlformats.org/officeDocument/2006/relationships/hyperlink" Target="http://www.confluentphotonics.com/" TargetMode="External"/><Relationship Id="rId408" Type="http://schemas.openxmlformats.org/officeDocument/2006/relationships/hyperlink" Target="http://www.aviary.com/" TargetMode="External"/><Relationship Id="rId5659" Type="http://schemas.openxmlformats.org/officeDocument/2006/relationships/hyperlink" Target="http://www.achelios.com/" TargetMode="External"/><Relationship Id="rId18073" Type="http://schemas.openxmlformats.org/officeDocument/2006/relationships/hyperlink" Target="http://www.centralmayoreo.com/" TargetMode="External"/><Relationship Id="rId22469" Type="http://schemas.openxmlformats.org/officeDocument/2006/relationships/hyperlink" Target="http://bettermarks.com/" TargetMode="External"/><Relationship Id="rId24918" Type="http://schemas.openxmlformats.org/officeDocument/2006/relationships/hyperlink" Target="http://www.haltmedical.com/" TargetMode="External"/><Relationship Id="rId36298" Type="http://schemas.openxmlformats.org/officeDocument/2006/relationships/hyperlink" Target="http://www.getstorybox.com/" TargetMode="External"/><Relationship Id="rId45616" Type="http://schemas.openxmlformats.org/officeDocument/2006/relationships/hyperlink" Target="http://www.thanx.com/" TargetMode="External"/><Relationship Id="rId52832" Type="http://schemas.openxmlformats.org/officeDocument/2006/relationships/hyperlink" Target="http://www.amimon.com/" TargetMode="External"/><Relationship Id="rId59445" Type="http://schemas.openxmlformats.org/officeDocument/2006/relationships/hyperlink" Target="http://www.stylecaster.com/" TargetMode="External"/><Relationship Id="rId8132" Type="http://schemas.openxmlformats.org/officeDocument/2006/relationships/hyperlink" Target="http://www.enanta.com/" TargetMode="External"/><Relationship Id="rId11460" Type="http://schemas.openxmlformats.org/officeDocument/2006/relationships/hyperlink" Target="http://www.rokabio.com/" TargetMode="External"/><Relationship Id="rId43167" Type="http://schemas.openxmlformats.org/officeDocument/2006/relationships/hyperlink" Target="http://goodguide.com/" TargetMode="External"/><Relationship Id="rId50383" Type="http://schemas.openxmlformats.org/officeDocument/2006/relationships/hyperlink" Target="http://www.davidsproch.com/" TargetMode="External"/><Relationship Id="rId11113" Type="http://schemas.openxmlformats.org/officeDocument/2006/relationships/hyperlink" Target="http://www.proteopure.com/" TargetMode="External"/><Relationship Id="rId14683" Type="http://schemas.openxmlformats.org/officeDocument/2006/relationships/hyperlink" Target="http://www.rethinkfirst.com/" TargetMode="External"/><Relationship Id="rId37830" Type="http://schemas.openxmlformats.org/officeDocument/2006/relationships/hyperlink" Target="http://www.alfaleisure.com/" TargetMode="External"/><Relationship Id="rId48839" Type="http://schemas.openxmlformats.org/officeDocument/2006/relationships/hyperlink" Target="http://www.tenkod.com/" TargetMode="External"/><Relationship Id="rId50036" Type="http://schemas.openxmlformats.org/officeDocument/2006/relationships/hyperlink" Target="http://www.xipwire.com/" TargetMode="External"/><Relationship Id="rId4742" Type="http://schemas.openxmlformats.org/officeDocument/2006/relationships/hyperlink" Target="http://www.kingnet.com/" TargetMode="External"/><Relationship Id="rId14336" Type="http://schemas.openxmlformats.org/officeDocument/2006/relationships/hyperlink" Target="http://www.getnomi.com/" TargetMode="External"/><Relationship Id="rId21552" Type="http://schemas.openxmlformats.org/officeDocument/2006/relationships/hyperlink" Target="http://www.parabasegenomics.com/" TargetMode="External"/><Relationship Id="rId28165" Type="http://schemas.openxmlformats.org/officeDocument/2006/relationships/hyperlink" Target="http://www.channelinsight.com/" TargetMode="External"/><Relationship Id="rId35381" Type="http://schemas.openxmlformats.org/officeDocument/2006/relationships/hyperlink" Target="http://www.mediaspike.com/" TargetMode="External"/><Relationship Id="rId53259" Type="http://schemas.openxmlformats.org/officeDocument/2006/relationships/hyperlink" Target="http://www.mincotech.com/" TargetMode="External"/><Relationship Id="rId55708" Type="http://schemas.openxmlformats.org/officeDocument/2006/relationships/hyperlink" Target="http://www.sipera.com/" TargetMode="External"/><Relationship Id="rId60475" Type="http://schemas.openxmlformats.org/officeDocument/2006/relationships/hyperlink" Target="http://www.picturehealing.com/" TargetMode="External"/><Relationship Id="rId62924" Type="http://schemas.openxmlformats.org/officeDocument/2006/relationships/hyperlink" Target="http://www.raiseworks.com/" TargetMode="External"/><Relationship Id="rId2293" Type="http://schemas.openxmlformats.org/officeDocument/2006/relationships/hyperlink" Target="http://www.blogo.it/" TargetMode="External"/><Relationship Id="rId7965" Type="http://schemas.openxmlformats.org/officeDocument/2006/relationships/hyperlink" Target="http://dimensiontx.com/" TargetMode="External"/><Relationship Id="rId17559" Type="http://schemas.openxmlformats.org/officeDocument/2006/relationships/hyperlink" Target="https://web.archive.org/web/20121015172441/http:/wanderwith.us/" TargetMode="External"/><Relationship Id="rId21205" Type="http://schemas.openxmlformats.org/officeDocument/2006/relationships/hyperlink" Target="http://www.hydrocision.com/" TargetMode="External"/><Relationship Id="rId24775" Type="http://schemas.openxmlformats.org/officeDocument/2006/relationships/hyperlink" Target="http://www.endovalve.com/" TargetMode="External"/><Relationship Id="rId31991" Type="http://schemas.openxmlformats.org/officeDocument/2006/relationships/hyperlink" Target="http://www.liveqos.com/" TargetMode="External"/><Relationship Id="rId35034" Type="http://schemas.openxmlformats.org/officeDocument/2006/relationships/hyperlink" Target="http://jinglenetworks.com/" TargetMode="External"/><Relationship Id="rId42250" Type="http://schemas.openxmlformats.org/officeDocument/2006/relationships/hyperlink" Target="http://catmoji.com/" TargetMode="External"/><Relationship Id="rId47922" Type="http://schemas.openxmlformats.org/officeDocument/2006/relationships/hyperlink" Target="http://www.xfire.com/" TargetMode="External"/><Relationship Id="rId60128" Type="http://schemas.openxmlformats.org/officeDocument/2006/relationships/hyperlink" Target="http://www.chinac.com/" TargetMode="External"/><Relationship Id="rId265" Type="http://schemas.openxmlformats.org/officeDocument/2006/relationships/hyperlink" Target="http://www.sekai-lab.com/en" TargetMode="External"/><Relationship Id="rId7618" Type="http://schemas.openxmlformats.org/officeDocument/2006/relationships/hyperlink" Target="http://www.constellationpharma.com/" TargetMode="External"/><Relationship Id="rId10946" Type="http://schemas.openxmlformats.org/officeDocument/2006/relationships/hyperlink" Target="http://precision-biologics.com/" TargetMode="External"/><Relationship Id="rId24428" Type="http://schemas.openxmlformats.org/officeDocument/2006/relationships/hyperlink" Target="http://www.calhounvision.com/world.htm" TargetMode="External"/><Relationship Id="rId31644" Type="http://schemas.openxmlformats.org/officeDocument/2006/relationships/hyperlink" Target="http://www.eiqnetworks.com/" TargetMode="External"/><Relationship Id="rId38257" Type="http://schemas.openxmlformats.org/officeDocument/2006/relationships/hyperlink" Target="http://www.navigat.com/" TargetMode="External"/><Relationship Id="rId45473" Type="http://schemas.openxmlformats.org/officeDocument/2006/relationships/hyperlink" Target="https://apptimate.io/" TargetMode="External"/><Relationship Id="rId63698" Type="http://schemas.openxmlformats.org/officeDocument/2006/relationships/hyperlink" Target="http://freightfarms.com/" TargetMode="External"/><Relationship Id="rId5169" Type="http://schemas.openxmlformats.org/officeDocument/2006/relationships/hyperlink" Target="http://sendus.com/" TargetMode="External"/><Relationship Id="rId27998" Type="http://schemas.openxmlformats.org/officeDocument/2006/relationships/hyperlink" Target="http://www.help.com/" TargetMode="External"/><Relationship Id="rId45126" Type="http://schemas.openxmlformats.org/officeDocument/2006/relationships/hyperlink" Target="http://cloudmine.me/" TargetMode="External"/><Relationship Id="rId48696" Type="http://schemas.openxmlformats.org/officeDocument/2006/relationships/hyperlink" Target="http://www.rightscale.com/" TargetMode="External"/><Relationship Id="rId52342" Type="http://schemas.openxmlformats.org/officeDocument/2006/relationships/hyperlink" Target="http://clawz.co/" TargetMode="External"/><Relationship Id="rId16642" Type="http://schemas.openxmlformats.org/officeDocument/2006/relationships/hyperlink" Target="http://www.novarra.com/" TargetMode="External"/><Relationship Id="rId34867" Type="http://schemas.openxmlformats.org/officeDocument/2006/relationships/hyperlink" Target="http://www.houseparty.com/" TargetMode="External"/><Relationship Id="rId37340" Type="http://schemas.openxmlformats.org/officeDocument/2006/relationships/hyperlink" Target="http://www.problemsolutions24.com/" TargetMode="External"/><Relationship Id="rId48349" Type="http://schemas.openxmlformats.org/officeDocument/2006/relationships/hyperlink" Target="http://www.eucalyptus.com/" TargetMode="External"/><Relationship Id="rId55565" Type="http://schemas.openxmlformats.org/officeDocument/2006/relationships/hyperlink" Target="http://www.netscaler.com/" TargetMode="External"/><Relationship Id="rId62781" Type="http://schemas.openxmlformats.org/officeDocument/2006/relationships/hyperlink" Target="https://www.selfdrvn.com/" TargetMode="External"/><Relationship Id="rId1779" Type="http://schemas.openxmlformats.org/officeDocument/2006/relationships/hyperlink" Target="http://www.1000museums.com/" TargetMode="External"/><Relationship Id="rId4252" Type="http://schemas.openxmlformats.org/officeDocument/2006/relationships/hyperlink" Target="http://www.itiangua.com/index.html" TargetMode="External"/><Relationship Id="rId6701" Type="http://schemas.openxmlformats.org/officeDocument/2006/relationships/hyperlink" Target="http://www.biocartis.com/" TargetMode="External"/><Relationship Id="rId14193" Type="http://schemas.openxmlformats.org/officeDocument/2006/relationships/hyperlink" Target="http://www.metrikstudios.com/" TargetMode="External"/><Relationship Id="rId19865" Type="http://schemas.openxmlformats.org/officeDocument/2006/relationships/hyperlink" Target="http://www.scholaroo.com/" TargetMode="External"/><Relationship Id="rId23511" Type="http://schemas.openxmlformats.org/officeDocument/2006/relationships/hyperlink" Target="http://www.artlifting.com/" TargetMode="External"/><Relationship Id="rId41736" Type="http://schemas.openxmlformats.org/officeDocument/2006/relationships/hyperlink" Target="http://www.sivapower.com/" TargetMode="External"/><Relationship Id="rId55218" Type="http://schemas.openxmlformats.org/officeDocument/2006/relationships/hyperlink" Target="http://www.aujas.com/" TargetMode="External"/><Relationship Id="rId58788" Type="http://schemas.openxmlformats.org/officeDocument/2006/relationships/hyperlink" Target="http://www.crispyhkg.com/" TargetMode="External"/><Relationship Id="rId62434" Type="http://schemas.openxmlformats.org/officeDocument/2006/relationships/hyperlink" Target="http://www.matchpointcareers.com/" TargetMode="External"/><Relationship Id="rId9924" Type="http://schemas.openxmlformats.org/officeDocument/2006/relationships/hyperlink" Target="http://www.mind-nrg.com/" TargetMode="External"/><Relationship Id="rId12905" Type="http://schemas.openxmlformats.org/officeDocument/2006/relationships/hyperlink" Target="http://alteryx.com/" TargetMode="External"/><Relationship Id="rId19518" Type="http://schemas.openxmlformats.org/officeDocument/2006/relationships/hyperlink" Target="http://origami.co/" TargetMode="External"/><Relationship Id="rId21062" Type="http://schemas.openxmlformats.org/officeDocument/2006/relationships/hyperlink" Target="http://calldr.com/" TargetMode="External"/><Relationship Id="rId26734" Type="http://schemas.openxmlformats.org/officeDocument/2006/relationships/hyperlink" Target="http://www.bonitasoft.com/" TargetMode="External"/><Relationship Id="rId33950" Type="http://schemas.openxmlformats.org/officeDocument/2006/relationships/hyperlink" Target="http://www.atosho.com/" TargetMode="External"/><Relationship Id="rId44959" Type="http://schemas.openxmlformats.org/officeDocument/2006/relationships/hyperlink" Target="http://www.verato.com/" TargetMode="External"/><Relationship Id="rId7475" Type="http://schemas.openxmlformats.org/officeDocument/2006/relationships/hyperlink" Target="http://www.clinipace.com/" TargetMode="External"/><Relationship Id="rId10456" Type="http://schemas.openxmlformats.org/officeDocument/2006/relationships/hyperlink" Target="http://nymirum.com/" TargetMode="External"/><Relationship Id="rId17069" Type="http://schemas.openxmlformats.org/officeDocument/2006/relationships/hyperlink" Target="http://www.skyepack.com/" TargetMode="External"/><Relationship Id="rId24285" Type="http://schemas.openxmlformats.org/officeDocument/2006/relationships/hyperlink" Target="http://www.asthmatx.com/" TargetMode="External"/><Relationship Id="rId29957" Type="http://schemas.openxmlformats.org/officeDocument/2006/relationships/hyperlink" Target="http://seertechnology.com/" TargetMode="External"/><Relationship Id="rId33603" Type="http://schemas.openxmlformats.org/officeDocument/2006/relationships/hyperlink" Target="http://www.actsocial.com/" TargetMode="External"/><Relationship Id="rId47432" Type="http://schemas.openxmlformats.org/officeDocument/2006/relationships/hyperlink" Target="http://www.siano-ms.com/" TargetMode="External"/><Relationship Id="rId51828" Type="http://schemas.openxmlformats.org/officeDocument/2006/relationships/hyperlink" Target="http://www.infovista.com/" TargetMode="External"/><Relationship Id="rId7128" Type="http://schemas.openxmlformats.org/officeDocument/2006/relationships/hyperlink" Target="http://www.cardomedical.com/" TargetMode="External"/><Relationship Id="rId10109" Type="http://schemas.openxmlformats.org/officeDocument/2006/relationships/hyperlink" Target="http://www.nanorete.com/" TargetMode="External"/><Relationship Id="rId13679" Type="http://schemas.openxmlformats.org/officeDocument/2006/relationships/hyperlink" Target="http://www.formisimo.com/" TargetMode="External"/><Relationship Id="rId20895" Type="http://schemas.openxmlformats.org/officeDocument/2006/relationships/hyperlink" Target="http://www.coramaze.com/" TargetMode="External"/><Relationship Id="rId31154" Type="http://schemas.openxmlformats.org/officeDocument/2006/relationships/hyperlink" Target="http://www.allocadia.com/" TargetMode="External"/><Relationship Id="rId36826" Type="http://schemas.openxmlformats.org/officeDocument/2006/relationships/hyperlink" Target="http://www.lycos.com/" TargetMode="External"/><Relationship Id="rId54301" Type="http://schemas.openxmlformats.org/officeDocument/2006/relationships/hyperlink" Target="https://sher.ly/" TargetMode="External"/><Relationship Id="rId57871" Type="http://schemas.openxmlformats.org/officeDocument/2006/relationships/hyperlink" Target="http://www.freee.co.jp/" TargetMode="External"/><Relationship Id="rId3738" Type="http://schemas.openxmlformats.org/officeDocument/2006/relationships/hyperlink" Target="http://www.swaptree.com/" TargetMode="External"/><Relationship Id="rId16152" Type="http://schemas.openxmlformats.org/officeDocument/2006/relationships/hyperlink" Target="http://inovobb.com/" TargetMode="External"/><Relationship Id="rId18601" Type="http://schemas.openxmlformats.org/officeDocument/2006/relationships/hyperlink" Target="http://www.gateme.com/" TargetMode="External"/><Relationship Id="rId20548" Type="http://schemas.openxmlformats.org/officeDocument/2006/relationships/hyperlink" Target="http://www.worldstores.co.uk/" TargetMode="External"/><Relationship Id="rId34377" Type="http://schemas.openxmlformats.org/officeDocument/2006/relationships/hyperlink" Target="http://conversioninnovations.com/" TargetMode="External"/><Relationship Id="rId41593" Type="http://schemas.openxmlformats.org/officeDocument/2006/relationships/hyperlink" Target="http://sapphireenergy.com/" TargetMode="External"/><Relationship Id="rId50911" Type="http://schemas.openxmlformats.org/officeDocument/2006/relationships/hyperlink" Target="http://hypernet.io/" TargetMode="External"/><Relationship Id="rId57524" Type="http://schemas.openxmlformats.org/officeDocument/2006/relationships/hyperlink" Target="http://www.alpen-international.com/" TargetMode="External"/><Relationship Id="rId64740" Type="http://schemas.openxmlformats.org/officeDocument/2006/relationships/hyperlink" Target="http://www.cavis-microcaps.com/" TargetMode="External"/><Relationship Id="rId1289" Type="http://schemas.openxmlformats.org/officeDocument/2006/relationships/hyperlink" Target="http://www.qlipp.com/" TargetMode="External"/><Relationship Id="rId6211" Type="http://schemas.openxmlformats.org/officeDocument/2006/relationships/hyperlink" Target="http://apextherapeutics.com/" TargetMode="External"/><Relationship Id="rId23021" Type="http://schemas.openxmlformats.org/officeDocument/2006/relationships/hyperlink" Target="http://www.schoolnet.com/" TargetMode="External"/><Relationship Id="rId41246" Type="http://schemas.openxmlformats.org/officeDocument/2006/relationships/hyperlink" Target="http://www.newwind.us/" TargetMode="External"/><Relationship Id="rId55075" Type="http://schemas.openxmlformats.org/officeDocument/2006/relationships/hyperlink" Target="http://www.groupcommerce.com/" TargetMode="External"/><Relationship Id="rId62291" Type="http://schemas.openxmlformats.org/officeDocument/2006/relationships/hyperlink" Target="http://creationtech.com/" TargetMode="External"/><Relationship Id="rId9781" Type="http://schemas.openxmlformats.org/officeDocument/2006/relationships/hyperlink" Target="http://meditrina.com/" TargetMode="External"/><Relationship Id="rId12762" Type="http://schemas.openxmlformats.org/officeDocument/2006/relationships/hyperlink" Target="http://www.zendatech.com/" TargetMode="External"/><Relationship Id="rId19375" Type="http://schemas.openxmlformats.org/officeDocument/2006/relationships/hyperlink" Target="http://naartjiekids.com/" TargetMode="External"/><Relationship Id="rId26591" Type="http://schemas.openxmlformats.org/officeDocument/2006/relationships/hyperlink" Target="http://www.aviorcomputing.com/" TargetMode="External"/><Relationship Id="rId30987" Type="http://schemas.openxmlformats.org/officeDocument/2006/relationships/hyperlink" Target="http://www.xobni.com/" TargetMode="External"/><Relationship Id="rId44469" Type="http://schemas.openxmlformats.org/officeDocument/2006/relationships/hyperlink" Target="http://www.bayesimpact.org/" TargetMode="External"/><Relationship Id="rId46918" Type="http://schemas.openxmlformats.org/officeDocument/2006/relationships/hyperlink" Target="http://ichip.com/" TargetMode="External"/><Relationship Id="rId51685" Type="http://schemas.openxmlformats.org/officeDocument/2006/relationships/hyperlink" Target="http://www.vertical.com/vertical/hub" TargetMode="External"/><Relationship Id="rId58298" Type="http://schemas.openxmlformats.org/officeDocument/2006/relationships/hyperlink" Target="http://www.nuorder.com/" TargetMode="External"/><Relationship Id="rId2821" Type="http://schemas.openxmlformats.org/officeDocument/2006/relationships/hyperlink" Target="http://www.limeandtonic.com/" TargetMode="External"/><Relationship Id="rId9434" Type="http://schemas.openxmlformats.org/officeDocument/2006/relationships/hyperlink" Target="http://kanyos.com/" TargetMode="External"/><Relationship Id="rId12415" Type="http://schemas.openxmlformats.org/officeDocument/2006/relationships/hyperlink" Target="http://www.uvflutech.com/" TargetMode="External"/><Relationship Id="rId15985" Type="http://schemas.openxmlformats.org/officeDocument/2006/relationships/hyperlink" Target="https://fortumo.com/" TargetMode="External"/><Relationship Id="rId19028" Type="http://schemas.openxmlformats.org/officeDocument/2006/relationships/hyperlink" Target="https://www.lafalafa.com/lafalafafront/" TargetMode="External"/><Relationship Id="rId26244" Type="http://schemas.openxmlformats.org/officeDocument/2006/relationships/hyperlink" Target="http://investing.businessweek.com/" TargetMode="External"/><Relationship Id="rId33460" Type="http://schemas.openxmlformats.org/officeDocument/2006/relationships/hyperlink" Target="http://zencoder.com/" TargetMode="External"/><Relationship Id="rId51338" Type="http://schemas.openxmlformats.org/officeDocument/2006/relationships/hyperlink" Target="http://www.silver-peak.com/" TargetMode="External"/><Relationship Id="rId65167" Type="http://schemas.openxmlformats.org/officeDocument/2006/relationships/hyperlink" Target="http://www.onstreammedia.com/" TargetMode="External"/><Relationship Id="rId15638" Type="http://schemas.openxmlformats.org/officeDocument/2006/relationships/hyperlink" Target="http://www.bridgewave.com/" TargetMode="External"/><Relationship Id="rId22854" Type="http://schemas.openxmlformats.org/officeDocument/2006/relationships/hyperlink" Target="http://www.maximumbalancefoundation.com/" TargetMode="External"/><Relationship Id="rId29467" Type="http://schemas.openxmlformats.org/officeDocument/2006/relationships/hyperlink" Target="http://www.powwowmobile.com/" TargetMode="External"/><Relationship Id="rId33113" Type="http://schemas.openxmlformats.org/officeDocument/2006/relationships/hyperlink" Target="http://vectormax.com/" TargetMode="External"/><Relationship Id="rId36683" Type="http://schemas.openxmlformats.org/officeDocument/2006/relationships/hyperlink" Target="http://www.visbrands.com/" TargetMode="External"/><Relationship Id="rId59830" Type="http://schemas.openxmlformats.org/officeDocument/2006/relationships/hyperlink" Target="http://www.looklet.biz/" TargetMode="External"/><Relationship Id="rId3595" Type="http://schemas.openxmlformats.org/officeDocument/2006/relationships/hyperlink" Target="http://slyce.it/" TargetMode="External"/><Relationship Id="rId13189" Type="http://schemas.openxmlformats.org/officeDocument/2006/relationships/hyperlink" Target="http://www.co2analytics.com/" TargetMode="External"/><Relationship Id="rId18111" Type="http://schemas.openxmlformats.org/officeDocument/2006/relationships/hyperlink" Target="http://www.thecirqle.com/" TargetMode="External"/><Relationship Id="rId22507" Type="http://schemas.openxmlformats.org/officeDocument/2006/relationships/hyperlink" Target="http://www.changehealthcare.com/" TargetMode="External"/><Relationship Id="rId36336" Type="http://schemas.openxmlformats.org/officeDocument/2006/relationships/hyperlink" Target="http://www.swoop.com/" TargetMode="External"/><Relationship Id="rId43552" Type="http://schemas.openxmlformats.org/officeDocument/2006/relationships/hyperlink" Target="http://www.triitme.com/" TargetMode="External"/><Relationship Id="rId57381" Type="http://schemas.openxmlformats.org/officeDocument/2006/relationships/hyperlink" Target="http://petsdx.com/" TargetMode="External"/><Relationship Id="rId61777" Type="http://schemas.openxmlformats.org/officeDocument/2006/relationships/hyperlink" Target="http://www.nectarpower.com/" TargetMode="External"/><Relationship Id="rId3248" Type="http://schemas.openxmlformats.org/officeDocument/2006/relationships/hyperlink" Target="http://plumwillow.com/" TargetMode="External"/><Relationship Id="rId20058" Type="http://schemas.openxmlformats.org/officeDocument/2006/relationships/hyperlink" Target="http://www.spiffysociety.com/" TargetMode="External"/><Relationship Id="rId28550" Type="http://schemas.openxmlformats.org/officeDocument/2006/relationships/hyperlink" Target="http://www.lecere.com/" TargetMode="External"/><Relationship Id="rId39559" Type="http://schemas.openxmlformats.org/officeDocument/2006/relationships/hyperlink" Target="http://www.4idc.com/" TargetMode="External"/><Relationship Id="rId43205" Type="http://schemas.openxmlformats.org/officeDocument/2006/relationships/hyperlink" Target="http://www.memrise.com/" TargetMode="External"/><Relationship Id="rId46775" Type="http://schemas.openxmlformats.org/officeDocument/2006/relationships/hyperlink" Target="http://www.iconaircraft.com/" TargetMode="External"/><Relationship Id="rId50421" Type="http://schemas.openxmlformats.org/officeDocument/2006/relationships/hyperlink" Target="http://grofers.com/" TargetMode="External"/><Relationship Id="rId53991" Type="http://schemas.openxmlformats.org/officeDocument/2006/relationships/hyperlink" Target="http://www.nakinasystems.com/" TargetMode="External"/><Relationship Id="rId57034" Type="http://schemas.openxmlformats.org/officeDocument/2006/relationships/hyperlink" Target="http://www.proven.com/" TargetMode="External"/><Relationship Id="rId64250" Type="http://schemas.openxmlformats.org/officeDocument/2006/relationships/hyperlink" Target="http://www.crowdstar.com/" TargetMode="External"/><Relationship Id="rId9291" Type="http://schemas.openxmlformats.org/officeDocument/2006/relationships/hyperlink" Target="http://www.iontorrent.com/" TargetMode="External"/><Relationship Id="rId14721" Type="http://schemas.openxmlformats.org/officeDocument/2006/relationships/hyperlink" Target="http://www.salemove.com/" TargetMode="External"/><Relationship Id="rId28203" Type="http://schemas.openxmlformats.org/officeDocument/2006/relationships/hyperlink" Target="http://www.instajob.net/" TargetMode="External"/><Relationship Id="rId30497" Type="http://schemas.openxmlformats.org/officeDocument/2006/relationships/hyperlink" Target="http://thirdchicken.com/" TargetMode="External"/><Relationship Id="rId32946" Type="http://schemas.openxmlformats.org/officeDocument/2006/relationships/hyperlink" Target="http://www.teliris.com/" TargetMode="External"/><Relationship Id="rId46428" Type="http://schemas.openxmlformats.org/officeDocument/2006/relationships/hyperlink" Target="http://www.cebatech.com/" TargetMode="External"/><Relationship Id="rId49998" Type="http://schemas.openxmlformats.org/officeDocument/2006/relationships/hyperlink" Target="http://www.vidyo.com/" TargetMode="External"/><Relationship Id="rId53644" Type="http://schemas.openxmlformats.org/officeDocument/2006/relationships/hyperlink" Target="http://www.wispry.com/" TargetMode="External"/><Relationship Id="rId60860" Type="http://schemas.openxmlformats.org/officeDocument/2006/relationships/hyperlink" Target="http://www.lawpivot.com/" TargetMode="External"/><Relationship Id="rId650" Type="http://schemas.openxmlformats.org/officeDocument/2006/relationships/hyperlink" Target="http://engthdegree.com/" TargetMode="External"/><Relationship Id="rId2331" Type="http://schemas.openxmlformats.org/officeDocument/2006/relationships/hyperlink" Target="http://www.emprivo.com/" TargetMode="External"/><Relationship Id="rId12272" Type="http://schemas.openxmlformats.org/officeDocument/2006/relationships/hyperlink" Target="http://tornado-spectral.com/" TargetMode="External"/><Relationship Id="rId17944" Type="http://schemas.openxmlformats.org/officeDocument/2006/relationships/hyperlink" Target="http://www.bookingarena.com/" TargetMode="External"/><Relationship Id="rId51195" Type="http://schemas.openxmlformats.org/officeDocument/2006/relationships/hyperlink" Target="http://www.zapchain.com/" TargetMode="External"/><Relationship Id="rId56867" Type="http://schemas.openxmlformats.org/officeDocument/2006/relationships/hyperlink" Target="http://www.magnify360.com/" TargetMode="External"/><Relationship Id="rId60513" Type="http://schemas.openxmlformats.org/officeDocument/2006/relationships/hyperlink" Target="http://www.actacell.com/" TargetMode="External"/><Relationship Id="rId303" Type="http://schemas.openxmlformats.org/officeDocument/2006/relationships/hyperlink" Target="http://waygum.io/" TargetMode="External"/><Relationship Id="rId15495" Type="http://schemas.openxmlformats.org/officeDocument/2006/relationships/hyperlink" Target="http://www.applicasa.com/" TargetMode="External"/><Relationship Id="rId24813" Type="http://schemas.openxmlformats.org/officeDocument/2006/relationships/hyperlink" Target="http://www.eyeic.com/" TargetMode="External"/><Relationship Id="rId36193" Type="http://schemas.openxmlformats.org/officeDocument/2006/relationships/hyperlink" Target="http://socialmedia.com/" TargetMode="External"/><Relationship Id="rId38642" Type="http://schemas.openxmlformats.org/officeDocument/2006/relationships/hyperlink" Target="http://www.zeewhere.com/" TargetMode="External"/><Relationship Id="rId59340" Type="http://schemas.openxmlformats.org/officeDocument/2006/relationships/hyperlink" Target="http://www.bepretty.cl/" TargetMode="External"/><Relationship Id="rId63736" Type="http://schemas.openxmlformats.org/officeDocument/2006/relationships/hyperlink" Target="http://grassometer.com/" TargetMode="External"/><Relationship Id="rId5554" Type="http://schemas.openxmlformats.org/officeDocument/2006/relationships/hyperlink" Target="http://www.480biomedical.com/" TargetMode="External"/><Relationship Id="rId15148" Type="http://schemas.openxmlformats.org/officeDocument/2006/relationships/hyperlink" Target="http://vidyard.com/" TargetMode="External"/><Relationship Id="rId22364" Type="http://schemas.openxmlformats.org/officeDocument/2006/relationships/hyperlink" Target="http://whistlesports.com/" TargetMode="External"/><Relationship Id="rId40589" Type="http://schemas.openxmlformats.org/officeDocument/2006/relationships/hyperlink" Target="http://www.demandenergynetworks.com/" TargetMode="External"/><Relationship Id="rId43062" Type="http://schemas.openxmlformats.org/officeDocument/2006/relationships/hyperlink" Target="http://toppay.com.br/" TargetMode="External"/><Relationship Id="rId45511" Type="http://schemas.openxmlformats.org/officeDocument/2006/relationships/hyperlink" Target="http://www.quipper.com/" TargetMode="External"/><Relationship Id="rId61287" Type="http://schemas.openxmlformats.org/officeDocument/2006/relationships/hyperlink" Target="http://www.august.com/" TargetMode="External"/><Relationship Id="rId5207" Type="http://schemas.openxmlformats.org/officeDocument/2006/relationships/hyperlink" Target="http://skillz.com/" TargetMode="External"/><Relationship Id="rId8777" Type="http://schemas.openxmlformats.org/officeDocument/2006/relationships/hyperlink" Target="http://harbortx.com/" TargetMode="External"/><Relationship Id="rId11758" Type="http://schemas.openxmlformats.org/officeDocument/2006/relationships/hyperlink" Target="http://www.syndax.com/" TargetMode="External"/><Relationship Id="rId22017" Type="http://schemas.openxmlformats.org/officeDocument/2006/relationships/hyperlink" Target="http://www.genwords.com/" TargetMode="External"/><Relationship Id="rId25587" Type="http://schemas.openxmlformats.org/officeDocument/2006/relationships/hyperlink" Target="http://www.plurogen.com/" TargetMode="External"/><Relationship Id="rId34905" Type="http://schemas.openxmlformats.org/officeDocument/2006/relationships/hyperlink" Target="http://ignitad.com/" TargetMode="External"/><Relationship Id="rId48734" Type="http://schemas.openxmlformats.org/officeDocument/2006/relationships/hyperlink" Target="http://www.sidustar.com/" TargetMode="External"/><Relationship Id="rId55950" Type="http://schemas.openxmlformats.org/officeDocument/2006/relationships/hyperlink" Target="http://www.avalanche-technology.com/" TargetMode="External"/><Relationship Id="rId1817" Type="http://schemas.openxmlformats.org/officeDocument/2006/relationships/hyperlink" Target="http://academia.com.co/" TargetMode="External"/><Relationship Id="rId14231" Type="http://schemas.openxmlformats.org/officeDocument/2006/relationships/hyperlink" Target="http://moogsoft.com/" TargetMode="External"/><Relationship Id="rId28060" Type="http://schemas.openxmlformats.org/officeDocument/2006/relationships/hyperlink" Target="http://icetana.com/" TargetMode="External"/><Relationship Id="rId32456" Type="http://schemas.openxmlformats.org/officeDocument/2006/relationships/hyperlink" Target="http://www.pancetera.com/" TargetMode="External"/><Relationship Id="rId39069" Type="http://schemas.openxmlformats.org/officeDocument/2006/relationships/hyperlink" Target="http://www.aldera.com/" TargetMode="External"/><Relationship Id="rId46285" Type="http://schemas.openxmlformats.org/officeDocument/2006/relationships/hyperlink" Target="http://www.aperio.com/" TargetMode="External"/><Relationship Id="rId55603" Type="http://schemas.openxmlformats.org/officeDocument/2006/relationships/hyperlink" Target="http://percipientnetworks.com/" TargetMode="External"/><Relationship Id="rId19903" Type="http://schemas.openxmlformats.org/officeDocument/2006/relationships/hyperlink" Target="http://www.seoshop.com/" TargetMode="External"/><Relationship Id="rId21100" Type="http://schemas.openxmlformats.org/officeDocument/2006/relationships/hyperlink" Target="http://www.grandrounds.com/" TargetMode="External"/><Relationship Id="rId32109" Type="http://schemas.openxmlformats.org/officeDocument/2006/relationships/hyperlink" Target="http://www.leveragesoftware.com/" TargetMode="External"/><Relationship Id="rId35679" Type="http://schemas.openxmlformats.org/officeDocument/2006/relationships/hyperlink" Target="http://www.pathways.io/" TargetMode="External"/><Relationship Id="rId42895" Type="http://schemas.openxmlformats.org/officeDocument/2006/relationships/hyperlink" Target="http://www.clearent.com/" TargetMode="External"/><Relationship Id="rId53154" Type="http://schemas.openxmlformats.org/officeDocument/2006/relationships/hyperlink" Target="http://www.invisage.com/" TargetMode="External"/><Relationship Id="rId58826" Type="http://schemas.openxmlformats.org/officeDocument/2006/relationships/hyperlink" Target="http://qoo10.sg/" TargetMode="External"/><Relationship Id="rId60370" Type="http://schemas.openxmlformats.org/officeDocument/2006/relationships/hyperlink" Target="http://www.inteliclinic.com/" TargetMode="External"/><Relationship Id="rId160" Type="http://schemas.openxmlformats.org/officeDocument/2006/relationships/hyperlink" Target="http://www.thecosmocompany.com/" TargetMode="External"/><Relationship Id="rId7860" Type="http://schemas.openxmlformats.org/officeDocument/2006/relationships/hyperlink" Target="http://www.cytomedix.com/" TargetMode="External"/><Relationship Id="rId10841" Type="http://schemas.openxmlformats.org/officeDocument/2006/relationships/hyperlink" Target="http://www.phenomixcorp.com/" TargetMode="External"/><Relationship Id="rId17454" Type="http://schemas.openxmlformats.org/officeDocument/2006/relationships/hyperlink" Target="http://www.vopium.com/" TargetMode="External"/><Relationship Id="rId24670" Type="http://schemas.openxmlformats.org/officeDocument/2006/relationships/hyperlink" Target="http://corviamedical.com/" TargetMode="External"/><Relationship Id="rId38152" Type="http://schemas.openxmlformats.org/officeDocument/2006/relationships/hyperlink" Target="http://www.iwatt.com/" TargetMode="External"/><Relationship Id="rId42548" Type="http://schemas.openxmlformats.org/officeDocument/2006/relationships/hyperlink" Target="http://swidjit.com/" TargetMode="External"/><Relationship Id="rId56377" Type="http://schemas.openxmlformats.org/officeDocument/2006/relationships/hyperlink" Target="http://www.brammo.com/" TargetMode="External"/><Relationship Id="rId60023" Type="http://schemas.openxmlformats.org/officeDocument/2006/relationships/hyperlink" Target="http://xz-closet.jp/appli/" TargetMode="External"/><Relationship Id="rId63593" Type="http://schemas.openxmlformats.org/officeDocument/2006/relationships/hyperlink" Target="http://www.achievers.com/" TargetMode="External"/><Relationship Id="rId5064" Type="http://schemas.openxmlformats.org/officeDocument/2006/relationships/hyperlink" Target="http://podtech.net/" TargetMode="External"/><Relationship Id="rId7513" Type="http://schemas.openxmlformats.org/officeDocument/2006/relationships/hyperlink" Target="http://www.codexis.com/" TargetMode="External"/><Relationship Id="rId17107" Type="http://schemas.openxmlformats.org/officeDocument/2006/relationships/hyperlink" Target="http://www.speek.com/" TargetMode="External"/><Relationship Id="rId24323" Type="http://schemas.openxmlformats.org/officeDocument/2006/relationships/hyperlink" Target="http://www.avinger.com/" TargetMode="External"/><Relationship Id="rId27893" Type="http://schemas.openxmlformats.org/officeDocument/2006/relationships/hyperlink" Target="http://www.glaxstar.com/" TargetMode="External"/><Relationship Id="rId40099" Type="http://schemas.openxmlformats.org/officeDocument/2006/relationships/hyperlink" Target="http://www.vatbox.com/" TargetMode="External"/><Relationship Id="rId45021" Type="http://schemas.openxmlformats.org/officeDocument/2006/relationships/hyperlink" Target="http://www.apperian.com/" TargetMode="External"/><Relationship Id="rId63246" Type="http://schemas.openxmlformats.org/officeDocument/2006/relationships/hyperlink" Target="http://www.buildingconnected.com/" TargetMode="External"/><Relationship Id="rId13717" Type="http://schemas.openxmlformats.org/officeDocument/2006/relationships/hyperlink" Target="http://www.geostellar.com/" TargetMode="External"/><Relationship Id="rId20933" Type="http://schemas.openxmlformats.org/officeDocument/2006/relationships/hyperlink" Target="http://diabetomics.com/" TargetMode="External"/><Relationship Id="rId27546" Type="http://schemas.openxmlformats.org/officeDocument/2006/relationships/hyperlink" Target="http://www.elateral.com/" TargetMode="External"/><Relationship Id="rId34762" Type="http://schemas.openxmlformats.org/officeDocument/2006/relationships/hyperlink" Target="http://govtoday.co.uk/" TargetMode="External"/><Relationship Id="rId48591" Type="http://schemas.openxmlformats.org/officeDocument/2006/relationships/hyperlink" Target="http://www.nimsoft.com/" TargetMode="External"/><Relationship Id="rId52987" Type="http://schemas.openxmlformats.org/officeDocument/2006/relationships/hyperlink" Target="http://www.dwavesys.com/" TargetMode="External"/><Relationship Id="rId1674" Type="http://schemas.openxmlformats.org/officeDocument/2006/relationships/hyperlink" Target="http://vho.to/" TargetMode="External"/><Relationship Id="rId8287" Type="http://schemas.openxmlformats.org/officeDocument/2006/relationships/hyperlink" Target="http://www.euthymics.com/" TargetMode="External"/><Relationship Id="rId11268" Type="http://schemas.openxmlformats.org/officeDocument/2006/relationships/hyperlink" Target="http://www.rapidmicrobio.com/" TargetMode="External"/><Relationship Id="rId19760" Type="http://schemas.openxmlformats.org/officeDocument/2006/relationships/hyperlink" Target="http://www.rebuy.de/" TargetMode="External"/><Relationship Id="rId25097" Type="http://schemas.openxmlformats.org/officeDocument/2006/relationships/hyperlink" Target="http://www.ivivihealthsciences.com/" TargetMode="External"/><Relationship Id="rId34415" Type="http://schemas.openxmlformats.org/officeDocument/2006/relationships/hyperlink" Target="http://crosstarget.co.kr/" TargetMode="External"/><Relationship Id="rId37985" Type="http://schemas.openxmlformats.org/officeDocument/2006/relationships/hyperlink" Target="http://www.diede.es/" TargetMode="External"/><Relationship Id="rId41631" Type="http://schemas.openxmlformats.org/officeDocument/2006/relationships/hyperlink" Target="http://sensicore.com/" TargetMode="External"/><Relationship Id="rId48244" Type="http://schemas.openxmlformats.org/officeDocument/2006/relationships/hyperlink" Target="http://www.computenext.com/" TargetMode="External"/><Relationship Id="rId55460" Type="http://schemas.openxmlformats.org/officeDocument/2006/relationships/hyperlink" Target="http://integratasecurity.com/" TargetMode="External"/><Relationship Id="rId1327" Type="http://schemas.openxmlformats.org/officeDocument/2006/relationships/hyperlink" Target="http://www.rentelligence.us/" TargetMode="External"/><Relationship Id="rId4897" Type="http://schemas.openxmlformats.org/officeDocument/2006/relationships/hyperlink" Target="http://www.modernfeed.com/" TargetMode="External"/><Relationship Id="rId19413" Type="http://schemas.openxmlformats.org/officeDocument/2006/relationships/hyperlink" Target="http://www.nexway.com/" TargetMode="External"/><Relationship Id="rId37638" Type="http://schemas.openxmlformats.org/officeDocument/2006/relationships/hyperlink" Target="http://goeverly.com/" TargetMode="External"/><Relationship Id="rId44854" Type="http://schemas.openxmlformats.org/officeDocument/2006/relationships/hyperlink" Target="http://www.qunb.com/" TargetMode="External"/><Relationship Id="rId55113" Type="http://schemas.openxmlformats.org/officeDocument/2006/relationships/hyperlink" Target="http://www.savings.com/" TargetMode="External"/><Relationship Id="rId58683" Type="http://schemas.openxmlformats.org/officeDocument/2006/relationships/hyperlink" Target="https://livehouse.in/en" TargetMode="External"/><Relationship Id="rId33" Type="http://schemas.openxmlformats.org/officeDocument/2006/relationships/hyperlink" Target="http://www.famelyapp.com/" TargetMode="External"/><Relationship Id="rId7370" Type="http://schemas.openxmlformats.org/officeDocument/2006/relationships/hyperlink" Target="http://chelseatherapeutics.com/" TargetMode="External"/><Relationship Id="rId12800" Type="http://schemas.openxmlformats.org/officeDocument/2006/relationships/hyperlink" Target="http://zspharma.com/" TargetMode="External"/><Relationship Id="rId23809" Type="http://schemas.openxmlformats.org/officeDocument/2006/relationships/hyperlink" Target="http://enterrafeed.com/" TargetMode="External"/><Relationship Id="rId24180" Type="http://schemas.openxmlformats.org/officeDocument/2006/relationships/hyperlink" Target="http://www.aethon.com/" TargetMode="External"/><Relationship Id="rId35189" Type="http://schemas.openxmlformats.org/officeDocument/2006/relationships/hyperlink" Target="http://www.linkstorms.com/" TargetMode="External"/><Relationship Id="rId44507" Type="http://schemas.openxmlformats.org/officeDocument/2006/relationships/hyperlink" Target="http://celect.com/" TargetMode="External"/><Relationship Id="rId51723" Type="http://schemas.openxmlformats.org/officeDocument/2006/relationships/hyperlink" Target="http://directadoptions.com/" TargetMode="External"/><Relationship Id="rId58336" Type="http://schemas.openxmlformats.org/officeDocument/2006/relationships/hyperlink" Target="https://plumbr.eu/" TargetMode="External"/><Relationship Id="rId7023" Type="http://schemas.openxmlformats.org/officeDocument/2006/relationships/hyperlink" Target="http://www.icagen.com/" TargetMode="External"/><Relationship Id="rId10351" Type="http://schemas.openxmlformats.org/officeDocument/2006/relationships/hyperlink" Target="http://www.santeninc.com/" TargetMode="External"/><Relationship Id="rId29852" Type="http://schemas.openxmlformats.org/officeDocument/2006/relationships/hyperlink" Target="http://runnable.com/" TargetMode="External"/><Relationship Id="rId42058" Type="http://schemas.openxmlformats.org/officeDocument/2006/relationships/hyperlink" Target="http://wiserganic.com/" TargetMode="External"/><Relationship Id="rId54946" Type="http://schemas.openxmlformats.org/officeDocument/2006/relationships/hyperlink" Target="http://www.syncano.com/" TargetMode="External"/><Relationship Id="rId65205" Type="http://schemas.openxmlformats.org/officeDocument/2006/relationships/hyperlink" Target="http://www.lombardi.com/" TargetMode="External"/><Relationship Id="rId3980" Type="http://schemas.openxmlformats.org/officeDocument/2006/relationships/hyperlink" Target="http://www.webcurfew.com/" TargetMode="External"/><Relationship Id="rId10004" Type="http://schemas.openxmlformats.org/officeDocument/2006/relationships/hyperlink" Target="http://www.molecularmd.com/" TargetMode="External"/><Relationship Id="rId13574" Type="http://schemas.openxmlformats.org/officeDocument/2006/relationships/hyperlink" Target="http://www.entic.com/" TargetMode="External"/><Relationship Id="rId20790" Type="http://schemas.openxmlformats.org/officeDocument/2006/relationships/hyperlink" Target="http://www.blooders.org/" TargetMode="External"/><Relationship Id="rId27056" Type="http://schemas.openxmlformats.org/officeDocument/2006/relationships/hyperlink" Target="http://www.clkda.com/" TargetMode="External"/><Relationship Id="rId29505" Type="http://schemas.openxmlformats.org/officeDocument/2006/relationships/hyperlink" Target="http://www.primoround.com/" TargetMode="External"/><Relationship Id="rId31799" Type="http://schemas.openxmlformats.org/officeDocument/2006/relationships/hyperlink" Target="http://www.gizmox.com/" TargetMode="External"/><Relationship Id="rId34272" Type="http://schemas.openxmlformats.org/officeDocument/2006/relationships/hyperlink" Target="http://www.choicestream.com/" TargetMode="External"/><Relationship Id="rId36721" Type="http://schemas.openxmlformats.org/officeDocument/2006/relationships/hyperlink" Target="http://www.vuclip.com/" TargetMode="External"/><Relationship Id="rId52497" Type="http://schemas.openxmlformats.org/officeDocument/2006/relationships/hyperlink" Target="http://www.8tracks.com/" TargetMode="External"/><Relationship Id="rId61815" Type="http://schemas.openxmlformats.org/officeDocument/2006/relationships/hyperlink" Target="http://pyrowave.com/" TargetMode="External"/><Relationship Id="rId1184" Type="http://schemas.openxmlformats.org/officeDocument/2006/relationships/hyperlink" Target="http://peachapp.com/" TargetMode="External"/><Relationship Id="rId3633" Type="http://schemas.openxmlformats.org/officeDocument/2006/relationships/hyperlink" Target="http://www.sols.com/" TargetMode="External"/><Relationship Id="rId13227" Type="http://schemas.openxmlformats.org/officeDocument/2006/relationships/hyperlink" Target="http://chartbeat.com/" TargetMode="External"/><Relationship Id="rId16797" Type="http://schemas.openxmlformats.org/officeDocument/2006/relationships/hyperlink" Target="http://www.pinyontech.com/" TargetMode="External"/><Relationship Id="rId20443" Type="http://schemas.openxmlformats.org/officeDocument/2006/relationships/hyperlink" Target="http://www.vinfolio.com/" TargetMode="External"/><Relationship Id="rId39944" Type="http://schemas.openxmlformats.org/officeDocument/2006/relationships/hyperlink" Target="http://www.scivantage.com/" TargetMode="External"/><Relationship Id="rId41141" Type="http://schemas.openxmlformats.org/officeDocument/2006/relationships/hyperlink" Target="http://www.lumetriclighting.com/" TargetMode="External"/><Relationship Id="rId6856" Type="http://schemas.openxmlformats.org/officeDocument/2006/relationships/hyperlink" Target="http://www.bioptixinc.com/" TargetMode="External"/><Relationship Id="rId19270" Type="http://schemas.openxmlformats.org/officeDocument/2006/relationships/hyperlink" Target="http://mobly.com.br/" TargetMode="External"/><Relationship Id="rId23666" Type="http://schemas.openxmlformats.org/officeDocument/2006/relationships/hyperlink" Target="http://earthbottle.com/" TargetMode="External"/><Relationship Id="rId30882" Type="http://schemas.openxmlformats.org/officeDocument/2006/relationships/hyperlink" Target="http://www.wave.com/" TargetMode="External"/><Relationship Id="rId37495" Type="http://schemas.openxmlformats.org/officeDocument/2006/relationships/hyperlink" Target="http://www.wupiti.com/" TargetMode="External"/><Relationship Id="rId46813" Type="http://schemas.openxmlformats.org/officeDocument/2006/relationships/hyperlink" Target="http://iv-usa.com/" TargetMode="External"/><Relationship Id="rId58193" Type="http://schemas.openxmlformats.org/officeDocument/2006/relationships/hyperlink" Target="http://dreamsha.re/" TargetMode="External"/><Relationship Id="rId62589" Type="http://schemas.openxmlformats.org/officeDocument/2006/relationships/hyperlink" Target="http://blueperch.co/" TargetMode="External"/><Relationship Id="rId6509" Type="http://schemas.openxmlformats.org/officeDocument/2006/relationships/hyperlink" Target="http://aveooncology.com/" TargetMode="External"/><Relationship Id="rId12310" Type="http://schemas.openxmlformats.org/officeDocument/2006/relationships/hyperlink" Target="http://www.tvscnampa.com/" TargetMode="External"/><Relationship Id="rId23319" Type="http://schemas.openxmlformats.org/officeDocument/2006/relationships/hyperlink" Target="http://www.blippex.org/" TargetMode="External"/><Relationship Id="rId26889" Type="http://schemas.openxmlformats.org/officeDocument/2006/relationships/hyperlink" Target="http://loyaltree.com/" TargetMode="External"/><Relationship Id="rId30535" Type="http://schemas.openxmlformats.org/officeDocument/2006/relationships/hyperlink" Target="http://www.t-immersion.com/" TargetMode="External"/><Relationship Id="rId37148" Type="http://schemas.openxmlformats.org/officeDocument/2006/relationships/hyperlink" Target="http://www.goojet.com/" TargetMode="External"/><Relationship Id="rId44364" Type="http://schemas.openxmlformats.org/officeDocument/2006/relationships/hyperlink" Target="http://laneveraroja.com/" TargetMode="External"/><Relationship Id="rId51580" Type="http://schemas.openxmlformats.org/officeDocument/2006/relationships/hyperlink" Target="http://www.post-i.com/" TargetMode="External"/><Relationship Id="rId65062" Type="http://schemas.openxmlformats.org/officeDocument/2006/relationships/hyperlink" Target="http://www.royaltyexchange.com/" TargetMode="External"/><Relationship Id="rId15880" Type="http://schemas.openxmlformats.org/officeDocument/2006/relationships/hyperlink" Target="http://www.encapsecurity.com/" TargetMode="External"/><Relationship Id="rId29362" Type="http://schemas.openxmlformats.org/officeDocument/2006/relationships/hyperlink" Target="http://www.peoplespark.com/?crunchbase" TargetMode="External"/><Relationship Id="rId33758" Type="http://schemas.openxmlformats.org/officeDocument/2006/relationships/hyperlink" Target="http://www.adslot.com/" TargetMode="External"/><Relationship Id="rId40974" Type="http://schemas.openxmlformats.org/officeDocument/2006/relationships/hyperlink" Target="http://www.iceotope.com/" TargetMode="External"/><Relationship Id="rId44017" Type="http://schemas.openxmlformats.org/officeDocument/2006/relationships/hyperlink" Target="http://www.reddit.com/" TargetMode="External"/><Relationship Id="rId47587" Type="http://schemas.openxmlformats.org/officeDocument/2006/relationships/hyperlink" Target="http://www.traklok.com/" TargetMode="External"/><Relationship Id="rId51233" Type="http://schemas.openxmlformats.org/officeDocument/2006/relationships/hyperlink" Target="http://www.familylink.com/" TargetMode="External"/><Relationship Id="rId56905" Type="http://schemas.openxmlformats.org/officeDocument/2006/relationships/hyperlink" Target="http://www.sensegon.com/" TargetMode="External"/><Relationship Id="rId3490" Type="http://schemas.openxmlformats.org/officeDocument/2006/relationships/hyperlink" Target="http://www.scrollkit.com/" TargetMode="External"/><Relationship Id="rId13084" Type="http://schemas.openxmlformats.org/officeDocument/2006/relationships/hyperlink" Target="http://bizible.com/" TargetMode="External"/><Relationship Id="rId15533" Type="http://schemas.openxmlformats.org/officeDocument/2006/relationships/hyperlink" Target="http://www.atrua.com/" TargetMode="External"/><Relationship Id="rId29015" Type="http://schemas.openxmlformats.org/officeDocument/2006/relationships/hyperlink" Target="http://www.netrake.com/" TargetMode="External"/><Relationship Id="rId36231" Type="http://schemas.openxmlformats.org/officeDocument/2006/relationships/hyperlink" Target="http://www.mavrck.co/" TargetMode="External"/><Relationship Id="rId40627" Type="http://schemas.openxmlformats.org/officeDocument/2006/relationships/hyperlink" Target="http://www.eco2plastics.com/" TargetMode="External"/><Relationship Id="rId54456" Type="http://schemas.openxmlformats.org/officeDocument/2006/relationships/hyperlink" Target="http://www.elco-group.com/" TargetMode="External"/><Relationship Id="rId61672" Type="http://schemas.openxmlformats.org/officeDocument/2006/relationships/hyperlink" Target="http://sosedi.ru/" TargetMode="External"/><Relationship Id="rId3143" Type="http://schemas.openxmlformats.org/officeDocument/2006/relationships/hyperlink" Target="http://padlet.com/" TargetMode="External"/><Relationship Id="rId18756" Type="http://schemas.openxmlformats.org/officeDocument/2006/relationships/hyperlink" Target="http://www.hitmeup.co/" TargetMode="External"/><Relationship Id="rId22402" Type="http://schemas.openxmlformats.org/officeDocument/2006/relationships/hyperlink" Target="http://home.nutshellmath.com/en-US/applications.htm" TargetMode="External"/><Relationship Id="rId25972" Type="http://schemas.openxmlformats.org/officeDocument/2006/relationships/hyperlink" Target="http://www.therative.com/" TargetMode="External"/><Relationship Id="rId43100" Type="http://schemas.openxmlformats.org/officeDocument/2006/relationships/hyperlink" Target="http://apps-foundry.com/" TargetMode="External"/><Relationship Id="rId54109" Type="http://schemas.openxmlformats.org/officeDocument/2006/relationships/hyperlink" Target="http://www.sutus.com/" TargetMode="External"/><Relationship Id="rId57679" Type="http://schemas.openxmlformats.org/officeDocument/2006/relationships/hyperlink" Target="http://www.915labs.com/" TargetMode="External"/><Relationship Id="rId61325" Type="http://schemas.openxmlformats.org/officeDocument/2006/relationships/hyperlink" Target="http://getroost.com/" TargetMode="External"/><Relationship Id="rId64895" Type="http://schemas.openxmlformats.org/officeDocument/2006/relationships/hyperlink" Target="http://www.adaptiveplanning.com/" TargetMode="External"/><Relationship Id="rId8815" Type="http://schemas.openxmlformats.org/officeDocument/2006/relationships/hyperlink" Target="http://healthunity.com/" TargetMode="External"/><Relationship Id="rId18409" Type="http://schemas.openxmlformats.org/officeDocument/2006/relationships/hyperlink" Target="http://mypressi.com/" TargetMode="External"/><Relationship Id="rId25625" Type="http://schemas.openxmlformats.org/officeDocument/2006/relationships/hyperlink" Target="http://www.pronerve.com/" TargetMode="External"/><Relationship Id="rId32841" Type="http://schemas.openxmlformats.org/officeDocument/2006/relationships/hyperlink" Target="http://www.solarflare.com/" TargetMode="External"/><Relationship Id="rId39454" Type="http://schemas.openxmlformats.org/officeDocument/2006/relationships/hyperlink" Target="http://fusionmicrofinance.com/" TargetMode="External"/><Relationship Id="rId46670" Type="http://schemas.openxmlformats.org/officeDocument/2006/relationships/hyperlink" Target="http://www.fibersensing.com/" TargetMode="External"/><Relationship Id="rId64548" Type="http://schemas.openxmlformats.org/officeDocument/2006/relationships/hyperlink" Target="http://holimetrix.com/" TargetMode="External"/><Relationship Id="rId6366" Type="http://schemas.openxmlformats.org/officeDocument/2006/relationships/hyperlink" Target="http://www.aryx.com/" TargetMode="External"/><Relationship Id="rId23176" Type="http://schemas.openxmlformats.org/officeDocument/2006/relationships/hyperlink" Target="http://traincamp.me/" TargetMode="External"/><Relationship Id="rId28848" Type="http://schemas.openxmlformats.org/officeDocument/2006/relationships/hyperlink" Target="http://misoca.jp/" TargetMode="External"/><Relationship Id="rId30392" Type="http://schemas.openxmlformats.org/officeDocument/2006/relationships/hyperlink" Target="http://targetedinstantcommunications.com/" TargetMode="External"/><Relationship Id="rId39107" Type="http://schemas.openxmlformats.org/officeDocument/2006/relationships/hyperlink" Target="http://www.atdesk.com/" TargetMode="External"/><Relationship Id="rId46323" Type="http://schemas.openxmlformats.org/officeDocument/2006/relationships/hyperlink" Target="http://ainfosec.com/" TargetMode="External"/><Relationship Id="rId49893" Type="http://schemas.openxmlformats.org/officeDocument/2006/relationships/hyperlink" Target="http://www.netomat.net/" TargetMode="External"/><Relationship Id="rId50719" Type="http://schemas.openxmlformats.org/officeDocument/2006/relationships/hyperlink" Target="http://www.massmosaic.com/" TargetMode="External"/><Relationship Id="rId51090" Type="http://schemas.openxmlformats.org/officeDocument/2006/relationships/hyperlink" Target="https://coinfloor.co.uk/" TargetMode="External"/><Relationship Id="rId62099" Type="http://schemas.openxmlformats.org/officeDocument/2006/relationships/hyperlink" Target="http://www.im3dical.com/en/Home.aspx" TargetMode="External"/><Relationship Id="rId2976" Type="http://schemas.openxmlformats.org/officeDocument/2006/relationships/hyperlink" Target="http://www.mixercast.com/" TargetMode="External"/><Relationship Id="rId6019" Type="http://schemas.openxmlformats.org/officeDocument/2006/relationships/hyperlink" Target="http://www.allontherapeutics.com/" TargetMode="External"/><Relationship Id="rId9589" Type="http://schemas.openxmlformats.org/officeDocument/2006/relationships/hyperlink" Target="http://www.limerickbio.com/" TargetMode="External"/><Relationship Id="rId15390" Type="http://schemas.openxmlformats.org/officeDocument/2006/relationships/hyperlink" Target="http://www.aglogic.net/" TargetMode="External"/><Relationship Id="rId26399" Type="http://schemas.openxmlformats.org/officeDocument/2006/relationships/hyperlink" Target="http://www.amaxgs.com/" TargetMode="External"/><Relationship Id="rId30045" Type="http://schemas.openxmlformats.org/officeDocument/2006/relationships/hyperlink" Target="http://sigmatix.com/" TargetMode="External"/><Relationship Id="rId35717" Type="http://schemas.openxmlformats.org/officeDocument/2006/relationships/hyperlink" Target="http://www.piiku.com/" TargetMode="External"/><Relationship Id="rId42933" Type="http://schemas.openxmlformats.org/officeDocument/2006/relationships/hyperlink" Target="http://www.gatewayedi.com/" TargetMode="External"/><Relationship Id="rId49546" Type="http://schemas.openxmlformats.org/officeDocument/2006/relationships/hyperlink" Target="http://okanjo.com/" TargetMode="External"/><Relationship Id="rId56762" Type="http://schemas.openxmlformats.org/officeDocument/2006/relationships/hyperlink" Target="http://www.zoomcar.in/" TargetMode="External"/><Relationship Id="rId948" Type="http://schemas.openxmlformats.org/officeDocument/2006/relationships/hyperlink" Target="http://www.liveclubs.es/" TargetMode="External"/><Relationship Id="rId2629" Type="http://schemas.openxmlformats.org/officeDocument/2006/relationships/hyperlink" Target="http://hunch.com/" TargetMode="External"/><Relationship Id="rId15043" Type="http://schemas.openxmlformats.org/officeDocument/2006/relationships/hyperlink" Target="http://www.transerainc.com/" TargetMode="External"/><Relationship Id="rId33268" Type="http://schemas.openxmlformats.org/officeDocument/2006/relationships/hyperlink" Target="http://www.zefr.com/" TargetMode="External"/><Relationship Id="rId40484" Type="http://schemas.openxmlformats.org/officeDocument/2006/relationships/hyperlink" Target="http://www.cleanairpower.com/" TargetMode="External"/><Relationship Id="rId47097" Type="http://schemas.openxmlformats.org/officeDocument/2006/relationships/hyperlink" Target="http://www.novasentis.com/" TargetMode="External"/><Relationship Id="rId56415" Type="http://schemas.openxmlformats.org/officeDocument/2006/relationships/hyperlink" Target="http://www.cqbright.com/" TargetMode="External"/><Relationship Id="rId59985" Type="http://schemas.openxmlformats.org/officeDocument/2006/relationships/hyperlink" Target="http://trendsetters.com/" TargetMode="External"/><Relationship Id="rId63631" Type="http://schemas.openxmlformats.org/officeDocument/2006/relationships/hyperlink" Target="http://www.agrible.com/" TargetMode="External"/><Relationship Id="rId5102" Type="http://schemas.openxmlformats.org/officeDocument/2006/relationships/hyperlink" Target="http://red5studios.com/" TargetMode="External"/><Relationship Id="rId8672" Type="http://schemas.openxmlformats.org/officeDocument/2006/relationships/hyperlink" Target="http://www.gliknik.com/" TargetMode="External"/><Relationship Id="rId18266" Type="http://schemas.openxmlformats.org/officeDocument/2006/relationships/hyperlink" Target="http://www.dinersgroup.com/" TargetMode="External"/><Relationship Id="rId25482" Type="http://schemas.openxmlformats.org/officeDocument/2006/relationships/hyperlink" Target="https://www.opencare.com/" TargetMode="External"/><Relationship Id="rId27931" Type="http://schemas.openxmlformats.org/officeDocument/2006/relationships/hyperlink" Target="http://www.graphon.com/" TargetMode="External"/><Relationship Id="rId40137" Type="http://schemas.openxmlformats.org/officeDocument/2006/relationships/hyperlink" Target="https://www.wealthsimple.com/" TargetMode="External"/><Relationship Id="rId45809" Type="http://schemas.openxmlformats.org/officeDocument/2006/relationships/hyperlink" Target="http://www.thewrap.com/" TargetMode="External"/><Relationship Id="rId59638" Type="http://schemas.openxmlformats.org/officeDocument/2006/relationships/hyperlink" Target="http://www.brightpattern.com/" TargetMode="External"/><Relationship Id="rId61182" Type="http://schemas.openxmlformats.org/officeDocument/2006/relationships/hyperlink" Target="http://www.terragotech.com/" TargetMode="External"/><Relationship Id="rId8325" Type="http://schemas.openxmlformats.org/officeDocument/2006/relationships/hyperlink" Target="http://www.excelimmune.com/" TargetMode="External"/><Relationship Id="rId11653" Type="http://schemas.openxmlformats.org/officeDocument/2006/relationships/hyperlink" Target="http://sernova.com/" TargetMode="External"/><Relationship Id="rId25135" Type="http://schemas.openxmlformats.org/officeDocument/2006/relationships/hyperlink" Target="http://kyma-med.com/" TargetMode="External"/><Relationship Id="rId32351" Type="http://schemas.openxmlformats.org/officeDocument/2006/relationships/hyperlink" Target="http://www.nubelo.com/" TargetMode="External"/><Relationship Id="rId34800" Type="http://schemas.openxmlformats.org/officeDocument/2006/relationships/hyperlink" Target="http://www.gtxcel.com/" TargetMode="External"/><Relationship Id="rId46180" Type="http://schemas.openxmlformats.org/officeDocument/2006/relationships/hyperlink" Target="http://www.vidasystems.com/" TargetMode="External"/><Relationship Id="rId50576" Type="http://schemas.openxmlformats.org/officeDocument/2006/relationships/hyperlink" Target="http://www.wallyhome.com/" TargetMode="External"/><Relationship Id="rId57189" Type="http://schemas.openxmlformats.org/officeDocument/2006/relationships/hyperlink" Target="https://housing.com/" TargetMode="External"/><Relationship Id="rId1712" Type="http://schemas.openxmlformats.org/officeDocument/2006/relationships/hyperlink" Target="http://www.whatsalon.com/" TargetMode="External"/><Relationship Id="rId11306" Type="http://schemas.openxmlformats.org/officeDocument/2006/relationships/hyperlink" Target="http://www.recyte.com/" TargetMode="External"/><Relationship Id="rId14876" Type="http://schemas.openxmlformats.org/officeDocument/2006/relationships/hyperlink" Target="http://www.spacecurve.com/" TargetMode="External"/><Relationship Id="rId32004" Type="http://schemas.openxmlformats.org/officeDocument/2006/relationships/hyperlink" Target="http://www.isyndica.com/" TargetMode="External"/><Relationship Id="rId50229" Type="http://schemas.openxmlformats.org/officeDocument/2006/relationships/hyperlink" Target="https://www.trycanopy.com/" TargetMode="External"/><Relationship Id="rId64058" Type="http://schemas.openxmlformats.org/officeDocument/2006/relationships/hyperlink" Target="http://salsalabs.com/" TargetMode="External"/><Relationship Id="rId4935" Type="http://schemas.openxmlformats.org/officeDocument/2006/relationships/hyperlink" Target="http://www.neonga.com/" TargetMode="External"/><Relationship Id="rId9099" Type="http://schemas.openxmlformats.org/officeDocument/2006/relationships/hyperlink" Target="http://infacare.com/" TargetMode="External"/><Relationship Id="rId14529" Type="http://schemas.openxmlformats.org/officeDocument/2006/relationships/hyperlink" Target="http://www.popularpays.com/" TargetMode="External"/><Relationship Id="rId21745" Type="http://schemas.openxmlformats.org/officeDocument/2006/relationships/hyperlink" Target="http://www.selfspark.com/" TargetMode="External"/><Relationship Id="rId28358" Type="http://schemas.openxmlformats.org/officeDocument/2006/relationships/hyperlink" Target="http://www.itnsa.com/" TargetMode="External"/><Relationship Id="rId35574" Type="http://schemas.openxmlformats.org/officeDocument/2006/relationships/hyperlink" Target="http://ntbmedia.com/" TargetMode="External"/><Relationship Id="rId42790" Type="http://schemas.openxmlformats.org/officeDocument/2006/relationships/hyperlink" Target="http://www.omegawave.com/" TargetMode="External"/><Relationship Id="rId49056" Type="http://schemas.openxmlformats.org/officeDocument/2006/relationships/hyperlink" Target="http://pingstamp.mx/" TargetMode="External"/><Relationship Id="rId53799" Type="http://schemas.openxmlformats.org/officeDocument/2006/relationships/hyperlink" Target="http://www.chelsio.com/" TargetMode="External"/><Relationship Id="rId56272" Type="http://schemas.openxmlformats.org/officeDocument/2006/relationships/hyperlink" Target="http://www.skioo.com/" TargetMode="External"/><Relationship Id="rId58721" Type="http://schemas.openxmlformats.org/officeDocument/2006/relationships/hyperlink" Target="http://www.syncbak.com/" TargetMode="External"/><Relationship Id="rId60668" Type="http://schemas.openxmlformats.org/officeDocument/2006/relationships/hyperlink" Target="http://appianmed.com/" TargetMode="External"/><Relationship Id="rId2486" Type="http://schemas.openxmlformats.org/officeDocument/2006/relationships/hyperlink" Target="http://bj.ganji.com/" TargetMode="External"/><Relationship Id="rId17002" Type="http://schemas.openxmlformats.org/officeDocument/2006/relationships/hyperlink" Target="http://sendmemobile.com/" TargetMode="External"/><Relationship Id="rId24968" Type="http://schemas.openxmlformats.org/officeDocument/2006/relationships/hyperlink" Target="http://ihealthhome.net/" TargetMode="External"/><Relationship Id="rId35227" Type="http://schemas.openxmlformats.org/officeDocument/2006/relationships/hyperlink" Target="http://locappy.com/" TargetMode="External"/><Relationship Id="rId38797" Type="http://schemas.openxmlformats.org/officeDocument/2006/relationships/hyperlink" Target="http://baoku.com/" TargetMode="External"/><Relationship Id="rId42443" Type="http://schemas.openxmlformats.org/officeDocument/2006/relationships/hyperlink" Target="http://oceans-inc.com/" TargetMode="External"/><Relationship Id="rId63141" Type="http://schemas.openxmlformats.org/officeDocument/2006/relationships/hyperlink" Target="http://www.kerecis.com/" TargetMode="External"/><Relationship Id="rId458" Type="http://schemas.openxmlformats.org/officeDocument/2006/relationships/hyperlink" Target="http://www.blurryme.com/" TargetMode="External"/><Relationship Id="rId2139" Type="http://schemas.openxmlformats.org/officeDocument/2006/relationships/hyperlink" Target="http://twitter.com/lobstervine/status/281508177655238656" TargetMode="External"/><Relationship Id="rId27441" Type="http://schemas.openxmlformats.org/officeDocument/2006/relationships/hyperlink" Target="http://www.dastrader.com/" TargetMode="External"/><Relationship Id="rId31837" Type="http://schemas.openxmlformats.org/officeDocument/2006/relationships/hyperlink" Target="http://www.gryphonnetworks.com/" TargetMode="External"/><Relationship Id="rId45666" Type="http://schemas.openxmlformats.org/officeDocument/2006/relationships/hyperlink" Target="http://www.xadira.com/" TargetMode="External"/><Relationship Id="rId52882" Type="http://schemas.openxmlformats.org/officeDocument/2006/relationships/hyperlink" Target="http://www.axiom-micro.com/" TargetMode="External"/><Relationship Id="rId59495" Type="http://schemas.openxmlformats.org/officeDocument/2006/relationships/hyperlink" Target="http://www.myrevopt.com/" TargetMode="External"/><Relationship Id="rId8182" Type="http://schemas.openxmlformats.org/officeDocument/2006/relationships/hyperlink" Target="http://engeneic.com/" TargetMode="External"/><Relationship Id="rId11163" Type="http://schemas.openxmlformats.org/officeDocument/2006/relationships/hyperlink" Target="http://www.ptcbio.com/" TargetMode="External"/><Relationship Id="rId13612" Type="http://schemas.openxmlformats.org/officeDocument/2006/relationships/hyperlink" Target="http://www.explorys.com/" TargetMode="External"/><Relationship Id="rId34310" Type="http://schemas.openxmlformats.org/officeDocument/2006/relationships/hyperlink" Target="http://www.clickfuel.com/" TargetMode="External"/><Relationship Id="rId45319" Type="http://schemas.openxmlformats.org/officeDocument/2006/relationships/hyperlink" Target="http://www.kony.com/" TargetMode="External"/><Relationship Id="rId48889" Type="http://schemas.openxmlformats.org/officeDocument/2006/relationships/hyperlink" Target="http://www.verisilicon.com/" TargetMode="External"/><Relationship Id="rId52535" Type="http://schemas.openxmlformats.org/officeDocument/2006/relationships/hyperlink" Target="http://evertune.com/" TargetMode="External"/><Relationship Id="rId59148" Type="http://schemas.openxmlformats.org/officeDocument/2006/relationships/hyperlink" Target="http://gengo.com/" TargetMode="External"/><Relationship Id="rId1222" Type="http://schemas.openxmlformats.org/officeDocument/2006/relationships/hyperlink" Target="http://www.playnomics.com/" TargetMode="External"/><Relationship Id="rId16835" Type="http://schemas.openxmlformats.org/officeDocument/2006/relationships/hyperlink" Target="http://about.poynt.com/" TargetMode="External"/><Relationship Id="rId37880" Type="http://schemas.openxmlformats.org/officeDocument/2006/relationships/hyperlink" Target="http://barcolairusa.com/" TargetMode="External"/><Relationship Id="rId50086" Type="http://schemas.openxmlformats.org/officeDocument/2006/relationships/hyperlink" Target="https://www.bluebee.com/" TargetMode="External"/><Relationship Id="rId55758" Type="http://schemas.openxmlformats.org/officeDocument/2006/relationships/hyperlink" Target="http://trustgo.com/" TargetMode="External"/><Relationship Id="rId62974" Type="http://schemas.openxmlformats.org/officeDocument/2006/relationships/hyperlink" Target="http://www.flatworld.com/" TargetMode="External"/><Relationship Id="rId4792" Type="http://schemas.openxmlformats.org/officeDocument/2006/relationships/hyperlink" Target="http://www.loadcomplete.com/" TargetMode="External"/><Relationship Id="rId14386" Type="http://schemas.openxmlformats.org/officeDocument/2006/relationships/hyperlink" Target="http://onefold.io/" TargetMode="External"/><Relationship Id="rId23704" Type="http://schemas.openxmlformats.org/officeDocument/2006/relationships/hyperlink" Target="http://theralogix.com/" TargetMode="External"/><Relationship Id="rId30920" Type="http://schemas.openxmlformats.org/officeDocument/2006/relationships/hyperlink" Target="http://www.whenu.com/support" TargetMode="External"/><Relationship Id="rId35084" Type="http://schemas.openxmlformats.org/officeDocument/2006/relationships/hyperlink" Target="http://www.kiip.me/" TargetMode="External"/><Relationship Id="rId37533" Type="http://schemas.openxmlformats.org/officeDocument/2006/relationships/hyperlink" Target="http://www.spltrides.com/" TargetMode="External"/><Relationship Id="rId41929" Type="http://schemas.openxmlformats.org/officeDocument/2006/relationships/hyperlink" Target="http://www.ttrl.co.nz/" TargetMode="External"/><Relationship Id="rId58231" Type="http://schemas.openxmlformats.org/officeDocument/2006/relationships/hyperlink" Target="https://hubblehq.com/" TargetMode="External"/><Relationship Id="rId62627" Type="http://schemas.openxmlformats.org/officeDocument/2006/relationships/hyperlink" Target="http://embue.com/" TargetMode="External"/><Relationship Id="rId4445" Type="http://schemas.openxmlformats.org/officeDocument/2006/relationships/hyperlink" Target="http://exeoent.com/" TargetMode="External"/><Relationship Id="rId10996" Type="http://schemas.openxmlformats.org/officeDocument/2006/relationships/hyperlink" Target="http://www.pro-cure.uk.com/" TargetMode="External"/><Relationship Id="rId14039" Type="http://schemas.openxmlformats.org/officeDocument/2006/relationships/hyperlink" Target="http://www.lattice-engines.com/" TargetMode="External"/><Relationship Id="rId21255" Type="http://schemas.openxmlformats.org/officeDocument/2006/relationships/hyperlink" Target="http://inofile.com/" TargetMode="External"/><Relationship Id="rId26927" Type="http://schemas.openxmlformats.org/officeDocument/2006/relationships/hyperlink" Target="http://www.mappls.com/" TargetMode="External"/><Relationship Id="rId44402" Type="http://schemas.openxmlformats.org/officeDocument/2006/relationships/hyperlink" Target="http://www.seamless.com/" TargetMode="External"/><Relationship Id="rId47972" Type="http://schemas.openxmlformats.org/officeDocument/2006/relationships/hyperlink" Target="http://hotalert.com/" TargetMode="External"/><Relationship Id="rId60178" Type="http://schemas.openxmlformats.org/officeDocument/2006/relationships/hyperlink" Target="http://www.hireart.com/" TargetMode="External"/><Relationship Id="rId65100" Type="http://schemas.openxmlformats.org/officeDocument/2006/relationships/hyperlink" Target="http://www.goplaceit.com/" TargetMode="External"/><Relationship Id="rId7668" Type="http://schemas.openxmlformats.org/officeDocument/2006/relationships/hyperlink" Target="http://www.cornova.com/" TargetMode="External"/><Relationship Id="rId10649" Type="http://schemas.openxmlformats.org/officeDocument/2006/relationships/hyperlink" Target="http://www.otonomy.com/" TargetMode="External"/><Relationship Id="rId24478" Type="http://schemas.openxmlformats.org/officeDocument/2006/relationships/hyperlink" Target="http://www.cardio-optics.com/" TargetMode="External"/><Relationship Id="rId29400" Type="http://schemas.openxmlformats.org/officeDocument/2006/relationships/hyperlink" Target="http://www.bmc.com/products/product-listing/bmc-bladelogic-application-release-automation.html" TargetMode="External"/><Relationship Id="rId31694" Type="http://schemas.openxmlformats.org/officeDocument/2006/relationships/hyperlink" Target="http://www.eviivo.com/" TargetMode="External"/><Relationship Id="rId47625" Type="http://schemas.openxmlformats.org/officeDocument/2006/relationships/hyperlink" Target="http://vantixdx.com/" TargetMode="External"/><Relationship Id="rId54841" Type="http://schemas.openxmlformats.org/officeDocument/2006/relationships/hyperlink" Target="http://www.liongames.co.kr/" TargetMode="External"/><Relationship Id="rId13122" Type="http://schemas.openxmlformats.org/officeDocument/2006/relationships/hyperlink" Target="http://www.brandatrend.com/" TargetMode="External"/><Relationship Id="rId31347" Type="http://schemas.openxmlformats.org/officeDocument/2006/relationships/hyperlink" Target="http://www.boardbookit.com/" TargetMode="External"/><Relationship Id="rId45176" Type="http://schemas.openxmlformats.org/officeDocument/2006/relationships/hyperlink" Target="http://drivr.com/" TargetMode="External"/><Relationship Id="rId52392" Type="http://schemas.openxmlformats.org/officeDocument/2006/relationships/hyperlink" Target="http://sandboxr.com/" TargetMode="External"/><Relationship Id="rId61710" Type="http://schemas.openxmlformats.org/officeDocument/2006/relationships/hyperlink" Target="http://arcalux.com/" TargetMode="External"/><Relationship Id="rId6751" Type="http://schemas.openxmlformats.org/officeDocument/2006/relationships/hyperlink" Target="http://biodirection.com/" TargetMode="External"/><Relationship Id="rId16345" Type="http://schemas.openxmlformats.org/officeDocument/2006/relationships/hyperlink" Target="http://www.livquik.com/" TargetMode="External"/><Relationship Id="rId16692" Type="http://schemas.openxmlformats.org/officeDocument/2006/relationships/hyperlink" Target="http://www.opengarden.com/" TargetMode="External"/><Relationship Id="rId23561" Type="http://schemas.openxmlformats.org/officeDocument/2006/relationships/hyperlink" Target="http://sketchfu.com/" TargetMode="External"/><Relationship Id="rId37390" Type="http://schemas.openxmlformats.org/officeDocument/2006/relationships/hyperlink" Target="http://getspini.com/" TargetMode="External"/><Relationship Id="rId41786" Type="http://schemas.openxmlformats.org/officeDocument/2006/relationships/hyperlink" Target="http://sp3h.fr/" TargetMode="External"/><Relationship Id="rId48399" Type="http://schemas.openxmlformats.org/officeDocument/2006/relationships/hyperlink" Target="http://www.gtt.net/" TargetMode="External"/><Relationship Id="rId52045" Type="http://schemas.openxmlformats.org/officeDocument/2006/relationships/hyperlink" Target="http://www.miproto.com/" TargetMode="External"/><Relationship Id="rId57717" Type="http://schemas.openxmlformats.org/officeDocument/2006/relationships/hyperlink" Target="http://www.pinkberry.com/" TargetMode="External"/><Relationship Id="rId64933" Type="http://schemas.openxmlformats.org/officeDocument/2006/relationships/hyperlink" Target="http://www.intelligencenode.com/" TargetMode="External"/><Relationship Id="rId6404" Type="http://schemas.openxmlformats.org/officeDocument/2006/relationships/hyperlink" Target="http://www.astutemedical.com/" TargetMode="External"/><Relationship Id="rId23214" Type="http://schemas.openxmlformats.org/officeDocument/2006/relationships/hyperlink" Target="http://www.udemy.com/" TargetMode="External"/><Relationship Id="rId30430" Type="http://schemas.openxmlformats.org/officeDocument/2006/relationships/hyperlink" Target="http://tempo.com/" TargetMode="External"/><Relationship Id="rId37043" Type="http://schemas.openxmlformats.org/officeDocument/2006/relationships/hyperlink" Target="http://coyotecable.com/" TargetMode="External"/><Relationship Id="rId41439" Type="http://schemas.openxmlformats.org/officeDocument/2006/relationships/hyperlink" Target="http://www.primusge.com/" TargetMode="External"/><Relationship Id="rId55268" Type="http://schemas.openxmlformats.org/officeDocument/2006/relationships/hyperlink" Target="http://bradfordnetworks.com/" TargetMode="External"/><Relationship Id="rId62484" Type="http://schemas.openxmlformats.org/officeDocument/2006/relationships/hyperlink" Target="http://www.vurv.com/" TargetMode="External"/><Relationship Id="rId9974" Type="http://schemas.openxmlformats.org/officeDocument/2006/relationships/hyperlink" Target="http://www.moksha8.com/" TargetMode="External"/><Relationship Id="rId12955" Type="http://schemas.openxmlformats.org/officeDocument/2006/relationships/hyperlink" Target="http://www.appfluent.com/" TargetMode="External"/><Relationship Id="rId19568" Type="http://schemas.openxmlformats.org/officeDocument/2006/relationships/hyperlink" Target="http://www.pawsforlife.com.au/" TargetMode="External"/><Relationship Id="rId26784" Type="http://schemas.openxmlformats.org/officeDocument/2006/relationships/hyperlink" Target="http://bringg.com/" TargetMode="External"/><Relationship Id="rId47482" Type="http://schemas.openxmlformats.org/officeDocument/2006/relationships/hyperlink" Target="http://www.overlandstorage.com/" TargetMode="External"/><Relationship Id="rId49931" Type="http://schemas.openxmlformats.org/officeDocument/2006/relationships/hyperlink" Target="http://www.relianceglobalcom.com/" TargetMode="External"/><Relationship Id="rId62137" Type="http://schemas.openxmlformats.org/officeDocument/2006/relationships/hyperlink" Target="http://watsi.org/" TargetMode="External"/><Relationship Id="rId7178" Type="http://schemas.openxmlformats.org/officeDocument/2006/relationships/hyperlink" Target="http://catasyshealth.com/" TargetMode="External"/><Relationship Id="rId9627" Type="http://schemas.openxmlformats.org/officeDocument/2006/relationships/hyperlink" Target="http://locuspharma.com/" TargetMode="External"/><Relationship Id="rId12608" Type="http://schemas.openxmlformats.org/officeDocument/2006/relationships/hyperlink" Target="http://visustech.com/" TargetMode="External"/><Relationship Id="rId26437" Type="http://schemas.openxmlformats.org/officeDocument/2006/relationships/hyperlink" Target="http://www.cryptek.com/" TargetMode="External"/><Relationship Id="rId33653" Type="http://schemas.openxmlformats.org/officeDocument/2006/relationships/hyperlink" Target="http://www.addthis.com/" TargetMode="External"/><Relationship Id="rId47135" Type="http://schemas.openxmlformats.org/officeDocument/2006/relationships/hyperlink" Target="http://www.onpathtech.com/" TargetMode="External"/><Relationship Id="rId51878" Type="http://schemas.openxmlformats.org/officeDocument/2006/relationships/hyperlink" Target="http://www.sontra.com.br/" TargetMode="External"/><Relationship Id="rId54351" Type="http://schemas.openxmlformats.org/officeDocument/2006/relationships/hyperlink" Target="http://adwiser.net/" TargetMode="External"/><Relationship Id="rId56800" Type="http://schemas.openxmlformats.org/officeDocument/2006/relationships/hyperlink" Target="http://www.dataxu.com/" TargetMode="External"/><Relationship Id="rId10159" Type="http://schemas.openxmlformats.org/officeDocument/2006/relationships/hyperlink" Target="http://neochord.com/" TargetMode="External"/><Relationship Id="rId18651" Type="http://schemas.openxmlformats.org/officeDocument/2006/relationships/hyperlink" Target="http://glassful.com/" TargetMode="External"/><Relationship Id="rId33306" Type="http://schemas.openxmlformats.org/officeDocument/2006/relationships/hyperlink" Target="http://audionetwork.com/" TargetMode="External"/><Relationship Id="rId36876" Type="http://schemas.openxmlformats.org/officeDocument/2006/relationships/hyperlink" Target="http://zawatt.com/" TargetMode="External"/><Relationship Id="rId40522" Type="http://schemas.openxmlformats.org/officeDocument/2006/relationships/hyperlink" Target="http://www.confluencesolar.com/" TargetMode="External"/><Relationship Id="rId54004" Type="http://schemas.openxmlformats.org/officeDocument/2006/relationships/hyperlink" Target="http://www.nistica.com/" TargetMode="External"/><Relationship Id="rId61220" Type="http://schemas.openxmlformats.org/officeDocument/2006/relationships/hyperlink" Target="http://www.worksfire.com/" TargetMode="External"/><Relationship Id="rId3788" Type="http://schemas.openxmlformats.org/officeDocument/2006/relationships/hyperlink" Target="http://www.tempmine.com/" TargetMode="External"/><Relationship Id="rId8710" Type="http://schemas.openxmlformats.org/officeDocument/2006/relationships/hyperlink" Target="http://gnubio.com/" TargetMode="External"/><Relationship Id="rId18304" Type="http://schemas.openxmlformats.org/officeDocument/2006/relationships/hyperlink" Target="http://www.dyerandjenkins.com/" TargetMode="External"/><Relationship Id="rId20598" Type="http://schemas.openxmlformats.org/officeDocument/2006/relationships/hyperlink" Target="http://yotpo.com/" TargetMode="External"/><Relationship Id="rId25520" Type="http://schemas.openxmlformats.org/officeDocument/2006/relationships/hyperlink" Target="http://www.oxtox.com/" TargetMode="External"/><Relationship Id="rId36529" Type="http://schemas.openxmlformats.org/officeDocument/2006/relationships/hyperlink" Target="http://www.tubemogul.com/" TargetMode="External"/><Relationship Id="rId43745" Type="http://schemas.openxmlformats.org/officeDocument/2006/relationships/hyperlink" Target="http://mituinc.com/" TargetMode="External"/><Relationship Id="rId50961" Type="http://schemas.openxmlformats.org/officeDocument/2006/relationships/hyperlink" Target="http://www.optisort.com/" TargetMode="External"/><Relationship Id="rId57574" Type="http://schemas.openxmlformats.org/officeDocument/2006/relationships/hyperlink" Target="http://www.aspectiva.com/" TargetMode="External"/><Relationship Id="rId64790" Type="http://schemas.openxmlformats.org/officeDocument/2006/relationships/hyperlink" Target="http://www.orbustherapeutics.com/" TargetMode="External"/><Relationship Id="rId6261" Type="http://schemas.openxmlformats.org/officeDocument/2006/relationships/hyperlink" Target="http://www.aqxpharma.com/" TargetMode="External"/><Relationship Id="rId23071" Type="http://schemas.openxmlformats.org/officeDocument/2006/relationships/hyperlink" Target="http://www.smarterer.com/" TargetMode="External"/><Relationship Id="rId39002" Type="http://schemas.openxmlformats.org/officeDocument/2006/relationships/hyperlink" Target="http://www.waffl.com/" TargetMode="External"/><Relationship Id="rId41296" Type="http://schemas.openxmlformats.org/officeDocument/2006/relationships/hyperlink" Target="http://www.nuscalepower.com/" TargetMode="External"/><Relationship Id="rId46968" Type="http://schemas.openxmlformats.org/officeDocument/2006/relationships/hyperlink" Target="http://thematrixwand.com/" TargetMode="External"/><Relationship Id="rId50614" Type="http://schemas.openxmlformats.org/officeDocument/2006/relationships/hyperlink" Target="http://teewe.in/" TargetMode="External"/><Relationship Id="rId57227" Type="http://schemas.openxmlformats.org/officeDocument/2006/relationships/hyperlink" Target="http://www.money360.com/" TargetMode="External"/><Relationship Id="rId64443" Type="http://schemas.openxmlformats.org/officeDocument/2006/relationships/hyperlink" Target="http://www.taskforceapp.com/" TargetMode="External"/><Relationship Id="rId9484" Type="http://schemas.openxmlformats.org/officeDocument/2006/relationships/hyperlink" Target="http://www.kitepharma.com/" TargetMode="External"/><Relationship Id="rId14914" Type="http://schemas.openxmlformats.org/officeDocument/2006/relationships/hyperlink" Target="http://www.sqrrl.com/" TargetMode="External"/><Relationship Id="rId19078" Type="http://schemas.openxmlformats.org/officeDocument/2006/relationships/hyperlink" Target="http://www.lidyana.com/" TargetMode="External"/><Relationship Id="rId26294" Type="http://schemas.openxmlformats.org/officeDocument/2006/relationships/hyperlink" Target="http://www.activenetwork.com/" TargetMode="External"/><Relationship Id="rId28743" Type="http://schemas.openxmlformats.org/officeDocument/2006/relationships/hyperlink" Target="http://www.maxta.com/" TargetMode="External"/><Relationship Id="rId49441" Type="http://schemas.openxmlformats.org/officeDocument/2006/relationships/hyperlink" Target="http://www.onefootball.com/" TargetMode="External"/><Relationship Id="rId53837" Type="http://schemas.openxmlformats.org/officeDocument/2006/relationships/hyperlink" Target="http://www.datagres.com/" TargetMode="External"/><Relationship Id="rId2871" Type="http://schemas.openxmlformats.org/officeDocument/2006/relationships/hyperlink" Target="http://www.lovehomeswap.com/" TargetMode="External"/><Relationship Id="rId9137" Type="http://schemas.openxmlformats.org/officeDocument/2006/relationships/hyperlink" Target="http://www.innogenetics.com/" TargetMode="External"/><Relationship Id="rId12465" Type="http://schemas.openxmlformats.org/officeDocument/2006/relationships/hyperlink" Target="http://www.vaxess.com/" TargetMode="External"/><Relationship Id="rId33163" Type="http://schemas.openxmlformats.org/officeDocument/2006/relationships/hyperlink" Target="http://www.virtustream.com/" TargetMode="External"/><Relationship Id="rId35612" Type="http://schemas.openxmlformats.org/officeDocument/2006/relationships/hyperlink" Target="http://www.oosm.net/" TargetMode="External"/><Relationship Id="rId51388" Type="http://schemas.openxmlformats.org/officeDocument/2006/relationships/hyperlink" Target="http://www.bizequity.com/" TargetMode="External"/><Relationship Id="rId56310" Type="http://schemas.openxmlformats.org/officeDocument/2006/relationships/hyperlink" Target="http://www.olacabs.com/" TargetMode="External"/><Relationship Id="rId60706" Type="http://schemas.openxmlformats.org/officeDocument/2006/relationships/hyperlink" Target="http://www.incrowdnow.com/" TargetMode="External"/><Relationship Id="rId843" Type="http://schemas.openxmlformats.org/officeDocument/2006/relationships/hyperlink" Target="http://www.ichooseapp.com/" TargetMode="External"/><Relationship Id="rId2524" Type="http://schemas.openxmlformats.org/officeDocument/2006/relationships/hyperlink" Target="http://www.gooverseas.com/" TargetMode="External"/><Relationship Id="rId12118" Type="http://schemas.openxmlformats.org/officeDocument/2006/relationships/hyperlink" Target="http://www.ipsenus.com/" TargetMode="External"/><Relationship Id="rId15688" Type="http://schemas.openxmlformats.org/officeDocument/2006/relationships/hyperlink" Target="http://www.card.io/" TargetMode="External"/><Relationship Id="rId38835" Type="http://schemas.openxmlformats.org/officeDocument/2006/relationships/hyperlink" Target="http://www.farelogix.com/index-.html" TargetMode="External"/><Relationship Id="rId40032" Type="http://schemas.openxmlformats.org/officeDocument/2006/relationships/hyperlink" Target="http://www.jaxbank.com/" TargetMode="External"/><Relationship Id="rId59533" Type="http://schemas.openxmlformats.org/officeDocument/2006/relationships/hyperlink" Target="http://www.fighters.com/" TargetMode="External"/><Relationship Id="rId59880" Type="http://schemas.openxmlformats.org/officeDocument/2006/relationships/hyperlink" Target="http://oryontech.com/" TargetMode="External"/><Relationship Id="rId5747" Type="http://schemas.openxmlformats.org/officeDocument/2006/relationships/hyperlink" Target="http://www.adimab.com/" TargetMode="External"/><Relationship Id="rId18161" Type="http://schemas.openxmlformats.org/officeDocument/2006/relationships/hyperlink" Target="http://www.coocoo.com/" TargetMode="External"/><Relationship Id="rId22557" Type="http://schemas.openxmlformats.org/officeDocument/2006/relationships/hyperlink" Target="http://www.creativelive.com/" TargetMode="External"/><Relationship Id="rId36386" Type="http://schemas.openxmlformats.org/officeDocument/2006/relationships/hyperlink" Target="http://www.teads.tv/" TargetMode="External"/><Relationship Id="rId45704" Type="http://schemas.openxmlformats.org/officeDocument/2006/relationships/hyperlink" Target="http://bleacherreport.com/" TargetMode="External"/><Relationship Id="rId52920" Type="http://schemas.openxmlformats.org/officeDocument/2006/relationships/hyperlink" Target="http://www.celestialsemi.cn/" TargetMode="External"/><Relationship Id="rId57084" Type="http://schemas.openxmlformats.org/officeDocument/2006/relationships/hyperlink" Target="http://www.abodo.com/" TargetMode="External"/><Relationship Id="rId63929" Type="http://schemas.openxmlformats.org/officeDocument/2006/relationships/hyperlink" Target="http://www.booknbloom.com/" TargetMode="External"/><Relationship Id="rId3298" Type="http://schemas.openxmlformats.org/officeDocument/2006/relationships/hyperlink" Target="http://www.publicmediaworks.com/" TargetMode="External"/><Relationship Id="rId8220" Type="http://schemas.openxmlformats.org/officeDocument/2006/relationships/hyperlink" Target="http://epicdiagnostics.com/" TargetMode="External"/><Relationship Id="rId11201" Type="http://schemas.openxmlformats.org/officeDocument/2006/relationships/hyperlink" Target="http://www.qthera.com/" TargetMode="External"/><Relationship Id="rId25030" Type="http://schemas.openxmlformats.org/officeDocument/2006/relationships/hyperlink" Target="http://www.integrity-app.com/" TargetMode="External"/><Relationship Id="rId32996" Type="http://schemas.openxmlformats.org/officeDocument/2006/relationships/hyperlink" Target="http://www.tinubu.com/" TargetMode="External"/><Relationship Id="rId36039" Type="http://schemas.openxmlformats.org/officeDocument/2006/relationships/hyperlink" Target="http://www.sellpoints.com/" TargetMode="External"/><Relationship Id="rId43255" Type="http://schemas.openxmlformats.org/officeDocument/2006/relationships/hyperlink" Target="http://www.vitaportal.ru/" TargetMode="External"/><Relationship Id="rId48927" Type="http://schemas.openxmlformats.org/officeDocument/2006/relationships/hyperlink" Target="http://www.wevideo.com/" TargetMode="External"/><Relationship Id="rId50471" Type="http://schemas.openxmlformats.org/officeDocument/2006/relationships/hyperlink" Target="http://less-sa.com/" TargetMode="External"/><Relationship Id="rId4830" Type="http://schemas.openxmlformats.org/officeDocument/2006/relationships/hyperlink" Target="http://www.mangohealth.com/" TargetMode="External"/><Relationship Id="rId14424" Type="http://schemas.openxmlformats.org/officeDocument/2006/relationships/hyperlink" Target="http://optimalize.me/" TargetMode="External"/><Relationship Id="rId14771" Type="http://schemas.openxmlformats.org/officeDocument/2006/relationships/hyperlink" Target="http://www.semant.io/" TargetMode="External"/><Relationship Id="rId28253" Type="http://schemas.openxmlformats.org/officeDocument/2006/relationships/hyperlink" Target="http://www.ipipeline.com/" TargetMode="External"/><Relationship Id="rId32649" Type="http://schemas.openxmlformats.org/officeDocument/2006/relationships/hyperlink" Target="http://www.reviewtrackers.com/" TargetMode="External"/><Relationship Id="rId46478" Type="http://schemas.openxmlformats.org/officeDocument/2006/relationships/hyperlink" Target="http://www.cic.com/" TargetMode="External"/><Relationship Id="rId50124" Type="http://schemas.openxmlformats.org/officeDocument/2006/relationships/hyperlink" Target="http://www.epiplex500.com/" TargetMode="External"/><Relationship Id="rId53694" Type="http://schemas.openxmlformats.org/officeDocument/2006/relationships/hyperlink" Target="http://www.acacia-inc.com/" TargetMode="External"/><Relationship Id="rId2381" Type="http://schemas.openxmlformats.org/officeDocument/2006/relationships/hyperlink" Target="http://ex.fm/" TargetMode="External"/><Relationship Id="rId17994" Type="http://schemas.openxmlformats.org/officeDocument/2006/relationships/hyperlink" Target="http://www.bulubox.com/" TargetMode="External"/><Relationship Id="rId21640" Type="http://schemas.openxmlformats.org/officeDocument/2006/relationships/hyperlink" Target="http://www.prextontherapeutics.com/" TargetMode="External"/><Relationship Id="rId35122" Type="http://schemas.openxmlformats.org/officeDocument/2006/relationships/hyperlink" Target="http://kyp.com/" TargetMode="External"/><Relationship Id="rId38692" Type="http://schemas.openxmlformats.org/officeDocument/2006/relationships/hyperlink" Target="http://www.geogoer.com/" TargetMode="External"/><Relationship Id="rId53347" Type="http://schemas.openxmlformats.org/officeDocument/2006/relationships/hyperlink" Target="http://www.onechipphotonics.com/company.htm" TargetMode="External"/><Relationship Id="rId60563" Type="http://schemas.openxmlformats.org/officeDocument/2006/relationships/hyperlink" Target="http://www.zoundshearing.com/" TargetMode="External"/><Relationship Id="rId353" Type="http://schemas.openxmlformats.org/officeDocument/2006/relationships/hyperlink" Target="http://www.anonymess.co/" TargetMode="External"/><Relationship Id="rId2034" Type="http://schemas.openxmlformats.org/officeDocument/2006/relationships/hyperlink" Target="http://www.cafemom.com/" TargetMode="External"/><Relationship Id="rId15198" Type="http://schemas.openxmlformats.org/officeDocument/2006/relationships/hyperlink" Target="http://www.voxpopme.com/" TargetMode="External"/><Relationship Id="rId17647" Type="http://schemas.openxmlformats.org/officeDocument/2006/relationships/hyperlink" Target="http://info.9diamond.com/" TargetMode="External"/><Relationship Id="rId24863" Type="http://schemas.openxmlformats.org/officeDocument/2006/relationships/hyperlink" Target="http://www.freedom-meditech.com/" TargetMode="External"/><Relationship Id="rId38345" Type="http://schemas.openxmlformats.org/officeDocument/2006/relationships/hyperlink" Target="http://recoverytechnologysolutions.com/" TargetMode="External"/><Relationship Id="rId45561" Type="http://schemas.openxmlformats.org/officeDocument/2006/relationships/hyperlink" Target="http://www.skygiraffe.com/" TargetMode="External"/><Relationship Id="rId59390" Type="http://schemas.openxmlformats.org/officeDocument/2006/relationships/hyperlink" Target="http://www.kfbeauty.com/" TargetMode="External"/><Relationship Id="rId60216" Type="http://schemas.openxmlformats.org/officeDocument/2006/relationships/hyperlink" Target="http://rally.org/" TargetMode="External"/><Relationship Id="rId63786" Type="http://schemas.openxmlformats.org/officeDocument/2006/relationships/hyperlink" Target="http://www.truleaf.ca/" TargetMode="External"/><Relationship Id="rId5257" Type="http://schemas.openxmlformats.org/officeDocument/2006/relationships/hyperlink" Target="http://www.superevilmegacorp.com/" TargetMode="External"/><Relationship Id="rId7706" Type="http://schemas.openxmlformats.org/officeDocument/2006/relationships/hyperlink" Target="http://www.covenantsurgicalpartners.com/" TargetMode="External"/><Relationship Id="rId22067" Type="http://schemas.openxmlformats.org/officeDocument/2006/relationships/hyperlink" Target="http://www.apaja.com/" TargetMode="External"/><Relationship Id="rId24516" Type="http://schemas.openxmlformats.org/officeDocument/2006/relationships/hyperlink" Target="http://www.misttherapy.com/" TargetMode="External"/><Relationship Id="rId31732" Type="http://schemas.openxmlformats.org/officeDocument/2006/relationships/hyperlink" Target="http://www.sipquest.com/" TargetMode="External"/><Relationship Id="rId45214" Type="http://schemas.openxmlformats.org/officeDocument/2006/relationships/hyperlink" Target="http://www.geosophic.com/" TargetMode="External"/><Relationship Id="rId52430" Type="http://schemas.openxmlformats.org/officeDocument/2006/relationships/hyperlink" Target="http://www.dedrone.com/" TargetMode="External"/><Relationship Id="rId59043" Type="http://schemas.openxmlformats.org/officeDocument/2006/relationships/hyperlink" Target="http://www.seedchange.com/" TargetMode="External"/><Relationship Id="rId63439" Type="http://schemas.openxmlformats.org/officeDocument/2006/relationships/hyperlink" Target="http://www.upcounsel.com/" TargetMode="External"/><Relationship Id="rId16730" Type="http://schemas.openxmlformats.org/officeDocument/2006/relationships/hyperlink" Target="http://www.check.me/" TargetMode="External"/><Relationship Id="rId27739" Type="http://schemas.openxmlformats.org/officeDocument/2006/relationships/hyperlink" Target="http://feed.fm/" TargetMode="External"/><Relationship Id="rId34955" Type="http://schemas.openxmlformats.org/officeDocument/2006/relationships/hyperlink" Target="http://www.innovectra.com/" TargetMode="External"/><Relationship Id="rId48784" Type="http://schemas.openxmlformats.org/officeDocument/2006/relationships/hyperlink" Target="http://www.spotify.com/" TargetMode="External"/><Relationship Id="rId1867" Type="http://schemas.openxmlformats.org/officeDocument/2006/relationships/hyperlink" Target="http://www.askfortask.com/" TargetMode="External"/><Relationship Id="rId14281" Type="http://schemas.openxmlformats.org/officeDocument/2006/relationships/hyperlink" Target="http://www.netbase.com/" TargetMode="External"/><Relationship Id="rId34608" Type="http://schemas.openxmlformats.org/officeDocument/2006/relationships/hyperlink" Target="http://extremereach.com/" TargetMode="External"/><Relationship Id="rId41824" Type="http://schemas.openxmlformats.org/officeDocument/2006/relationships/hyperlink" Target="http://www.sungevity.com/" TargetMode="External"/><Relationship Id="rId48437" Type="http://schemas.openxmlformats.org/officeDocument/2006/relationships/hyperlink" Target="http://www.infrascale.com/" TargetMode="External"/><Relationship Id="rId55653" Type="http://schemas.openxmlformats.org/officeDocument/2006/relationships/hyperlink" Target="http://www.safe-view.com/" TargetMode="External"/><Relationship Id="rId4340" Type="http://schemas.openxmlformats.org/officeDocument/2006/relationships/hyperlink" Target="http://conduitlabs.com/" TargetMode="External"/><Relationship Id="rId19953" Type="http://schemas.openxmlformats.org/officeDocument/2006/relationships/hyperlink" Target="http://www.interiortime.com/" TargetMode="External"/><Relationship Id="rId21150" Type="http://schemas.openxmlformats.org/officeDocument/2006/relationships/hyperlink" Target="http://www.health-enhancement-products.com/" TargetMode="External"/><Relationship Id="rId32159" Type="http://schemas.openxmlformats.org/officeDocument/2006/relationships/hyperlink" Target="http://m9defense.com/" TargetMode="External"/><Relationship Id="rId55306" Type="http://schemas.openxmlformats.org/officeDocument/2006/relationships/hyperlink" Target="http://www.codenomicon.com/" TargetMode="External"/><Relationship Id="rId58876" Type="http://schemas.openxmlformats.org/officeDocument/2006/relationships/hyperlink" Target="http://prestobox.com/" TargetMode="External"/><Relationship Id="rId60073" Type="http://schemas.openxmlformats.org/officeDocument/2006/relationships/hyperlink" Target="http://fundbox.com/" TargetMode="External"/><Relationship Id="rId62522" Type="http://schemas.openxmlformats.org/officeDocument/2006/relationships/hyperlink" Target="https://givkwik.com/" TargetMode="External"/><Relationship Id="rId7563" Type="http://schemas.openxmlformats.org/officeDocument/2006/relationships/hyperlink" Target="http://www.completegenomics.com/" TargetMode="External"/><Relationship Id="rId10891" Type="http://schemas.openxmlformats.org/officeDocument/2006/relationships/hyperlink" Target="http://pluss.co.in/" TargetMode="External"/><Relationship Id="rId17157" Type="http://schemas.openxmlformats.org/officeDocument/2006/relationships/hyperlink" Target="http://www.stoke.com/" TargetMode="External"/><Relationship Id="rId19606" Type="http://schemas.openxmlformats.org/officeDocument/2006/relationships/hyperlink" Target="https://paytm.com/" TargetMode="External"/><Relationship Id="rId24373" Type="http://schemas.openxmlformats.org/officeDocument/2006/relationships/hyperlink" Target="http://www.bwcrutches.com/" TargetMode="External"/><Relationship Id="rId26822" Type="http://schemas.openxmlformats.org/officeDocument/2006/relationships/hyperlink" Target="http://www.bungeelabs.com/" TargetMode="External"/><Relationship Id="rId42598" Type="http://schemas.openxmlformats.org/officeDocument/2006/relationships/hyperlink" Target="http://www.urbansitter.com/" TargetMode="External"/><Relationship Id="rId47520" Type="http://schemas.openxmlformats.org/officeDocument/2006/relationships/hyperlink" Target="http://www.squaretrade.com/" TargetMode="External"/><Relationship Id="rId51916" Type="http://schemas.openxmlformats.org/officeDocument/2006/relationships/hyperlink" Target="http://www.flyvictor.com/" TargetMode="External"/><Relationship Id="rId58529" Type="http://schemas.openxmlformats.org/officeDocument/2006/relationships/hyperlink" Target="https://flynn.io/" TargetMode="External"/><Relationship Id="rId7216" Type="http://schemas.openxmlformats.org/officeDocument/2006/relationships/hyperlink" Target="http://www.proteinsimple.com/" TargetMode="External"/><Relationship Id="rId10544" Type="http://schemas.openxmlformats.org/officeDocument/2006/relationships/hyperlink" Target="http://www.oncothyreon.com/" TargetMode="External"/><Relationship Id="rId24026" Type="http://schemas.openxmlformats.org/officeDocument/2006/relationships/hyperlink" Target="http://socialsign.in/" TargetMode="External"/><Relationship Id="rId31242" Type="http://schemas.openxmlformats.org/officeDocument/2006/relationships/hyperlink" Target="http://www.astutenetworks.com/" TargetMode="External"/><Relationship Id="rId45071" Type="http://schemas.openxmlformats.org/officeDocument/2006/relationships/hyperlink" Target="https://www.bloc.io/" TargetMode="External"/><Relationship Id="rId63296" Type="http://schemas.openxmlformats.org/officeDocument/2006/relationships/hyperlink" Target="http://www.quantaservices.com/" TargetMode="External"/><Relationship Id="rId13767" Type="http://schemas.openxmlformats.org/officeDocument/2006/relationships/hyperlink" Target="http://www.graphdive.com/" TargetMode="External"/><Relationship Id="rId20983" Type="http://schemas.openxmlformats.org/officeDocument/2006/relationships/hyperlink" Target="http://www.emocha.com/" TargetMode="External"/><Relationship Id="rId27596" Type="http://schemas.openxmlformats.org/officeDocument/2006/relationships/hyperlink" Target="http://www.energysavvy.com/" TargetMode="External"/><Relationship Id="rId36914" Type="http://schemas.openxmlformats.org/officeDocument/2006/relationships/hyperlink" Target="http://www.zzzzapp.com/" TargetMode="External"/><Relationship Id="rId48294" Type="http://schemas.openxmlformats.org/officeDocument/2006/relationships/hyperlink" Target="http://www.dinerotaxi.com/" TargetMode="External"/><Relationship Id="rId3826" Type="http://schemas.openxmlformats.org/officeDocument/2006/relationships/hyperlink" Target="http://www.tictail.com/" TargetMode="External"/><Relationship Id="rId16240" Type="http://schemas.openxmlformats.org/officeDocument/2006/relationships/hyperlink" Target="http://www.junopower.com/" TargetMode="External"/><Relationship Id="rId20636" Type="http://schemas.openxmlformats.org/officeDocument/2006/relationships/hyperlink" Target="http://zipfit.me/" TargetMode="External"/><Relationship Id="rId27249" Type="http://schemas.openxmlformats.org/officeDocument/2006/relationships/hyperlink" Target="http://credibleinc.com/" TargetMode="External"/><Relationship Id="rId34465" Type="http://schemas.openxmlformats.org/officeDocument/2006/relationships/hyperlink" Target="http://www.dealer.com/" TargetMode="External"/><Relationship Id="rId41681" Type="http://schemas.openxmlformats.org/officeDocument/2006/relationships/hyperlink" Target="http://www.solvoltaics.com/" TargetMode="External"/><Relationship Id="rId55163" Type="http://schemas.openxmlformats.org/officeDocument/2006/relationships/hyperlink" Target="http://www.agiliance.com/" TargetMode="External"/><Relationship Id="rId57612" Type="http://schemas.openxmlformats.org/officeDocument/2006/relationships/hyperlink" Target="http://www.jemstep.com/" TargetMode="External"/><Relationship Id="rId1377" Type="http://schemas.openxmlformats.org/officeDocument/2006/relationships/hyperlink" Target="http://www.searchxpr.com/" TargetMode="External"/><Relationship Id="rId19463" Type="http://schemas.openxmlformats.org/officeDocument/2006/relationships/hyperlink" Target="http://www.omnikart.com/" TargetMode="External"/><Relationship Id="rId23859" Type="http://schemas.openxmlformats.org/officeDocument/2006/relationships/hyperlink" Target="http://www.historyfile.net/" TargetMode="External"/><Relationship Id="rId34118" Type="http://schemas.openxmlformats.org/officeDocument/2006/relationships/hyperlink" Target="http://www.brandaffinity.net/" TargetMode="External"/><Relationship Id="rId37688" Type="http://schemas.openxmlformats.org/officeDocument/2006/relationships/hyperlink" Target="http://invergocoffee.com/" TargetMode="External"/><Relationship Id="rId41334" Type="http://schemas.openxmlformats.org/officeDocument/2006/relationships/hyperlink" Target="http://www.opower.com/" TargetMode="External"/><Relationship Id="rId62032" Type="http://schemas.openxmlformats.org/officeDocument/2006/relationships/hyperlink" Target="http://snowdonpharma.com/" TargetMode="External"/><Relationship Id="rId83" Type="http://schemas.openxmlformats.org/officeDocument/2006/relationships/hyperlink" Target="http://getsongbird.net/" TargetMode="External"/><Relationship Id="rId9522" Type="http://schemas.openxmlformats.org/officeDocument/2006/relationships/hyperlink" Target="http://www.kypha.net/" TargetMode="External"/><Relationship Id="rId12503" Type="http://schemas.openxmlformats.org/officeDocument/2006/relationships/hyperlink" Target="http://www.verastem.com/" TargetMode="External"/><Relationship Id="rId12850" Type="http://schemas.openxmlformats.org/officeDocument/2006/relationships/hyperlink" Target="http://www.adiqglobal.com/" TargetMode="External"/><Relationship Id="rId19116" Type="http://schemas.openxmlformats.org/officeDocument/2006/relationships/hyperlink" Target="http://www.livingsocial.com/" TargetMode="External"/><Relationship Id="rId26332" Type="http://schemas.openxmlformats.org/officeDocument/2006/relationships/hyperlink" Target="http://www.agilys.com/" TargetMode="External"/><Relationship Id="rId30728" Type="http://schemas.openxmlformats.org/officeDocument/2006/relationships/hyperlink" Target="http://www.verimed.com/" TargetMode="External"/><Relationship Id="rId44557" Type="http://schemas.openxmlformats.org/officeDocument/2006/relationships/hyperlink" Target="http://www.compstak.com/" TargetMode="External"/><Relationship Id="rId51773" Type="http://schemas.openxmlformats.org/officeDocument/2006/relationships/hyperlink" Target="http://talktochef.com/" TargetMode="External"/><Relationship Id="rId58039" Type="http://schemas.openxmlformats.org/officeDocument/2006/relationships/hyperlink" Target="http://www.clariteam.com/" TargetMode="External"/><Relationship Id="rId58386" Type="http://schemas.openxmlformats.org/officeDocument/2006/relationships/hyperlink" Target="http://www.smarpshare.com/" TargetMode="External"/><Relationship Id="rId65255" Type="http://schemas.openxmlformats.org/officeDocument/2006/relationships/hyperlink" Target="http://www.admiralrecordsmanagement.com/" TargetMode="External"/><Relationship Id="rId7073" Type="http://schemas.openxmlformats.org/officeDocument/2006/relationships/hyperlink" Target="http://www.caprotec.com/" TargetMode="External"/><Relationship Id="rId10054" Type="http://schemas.openxmlformats.org/officeDocument/2006/relationships/hyperlink" Target="http://www.my-care.biz/" TargetMode="External"/><Relationship Id="rId29555" Type="http://schemas.openxmlformats.org/officeDocument/2006/relationships/hyperlink" Target="http://www.pansoft.com/" TargetMode="External"/><Relationship Id="rId33201" Type="http://schemas.openxmlformats.org/officeDocument/2006/relationships/hyperlink" Target="http://www.waltznetworks.com/" TargetMode="External"/><Relationship Id="rId36771" Type="http://schemas.openxmlformats.org/officeDocument/2006/relationships/hyperlink" Target="http://www.wildtangent.com/Corporate" TargetMode="External"/><Relationship Id="rId47030" Type="http://schemas.openxmlformats.org/officeDocument/2006/relationships/hyperlink" Target="http://sandisk.com/" TargetMode="External"/><Relationship Id="rId51426" Type="http://schemas.openxmlformats.org/officeDocument/2006/relationships/hyperlink" Target="http://www.coolincubator.la/" TargetMode="External"/><Relationship Id="rId54996" Type="http://schemas.openxmlformats.org/officeDocument/2006/relationships/hyperlink" Target="http://www.localytics.com/" TargetMode="External"/><Relationship Id="rId3683" Type="http://schemas.openxmlformats.org/officeDocument/2006/relationships/hyperlink" Target="http://www.spothero.com/" TargetMode="External"/><Relationship Id="rId15726" Type="http://schemas.openxmlformats.org/officeDocument/2006/relationships/hyperlink" Target="http://www.chomp.com/" TargetMode="External"/><Relationship Id="rId22942" Type="http://schemas.openxmlformats.org/officeDocument/2006/relationships/hyperlink" Target="http://www.plexx.co/login" TargetMode="External"/><Relationship Id="rId29208" Type="http://schemas.openxmlformats.org/officeDocument/2006/relationships/hyperlink" Target="http://www.openclovis.com/" TargetMode="External"/><Relationship Id="rId36424" Type="http://schemas.openxmlformats.org/officeDocument/2006/relationships/hyperlink" Target="http://www.theechosystem.com/" TargetMode="External"/><Relationship Id="rId43640" Type="http://schemas.openxmlformats.org/officeDocument/2006/relationships/hyperlink" Target="http://www.dailyworth.com/" TargetMode="External"/><Relationship Id="rId54649" Type="http://schemas.openxmlformats.org/officeDocument/2006/relationships/hyperlink" Target="http://www.projjix.com/About" TargetMode="External"/><Relationship Id="rId61865" Type="http://schemas.openxmlformats.org/officeDocument/2006/relationships/hyperlink" Target="http://www.echosens.com/" TargetMode="External"/><Relationship Id="rId3336" Type="http://schemas.openxmlformats.org/officeDocument/2006/relationships/hyperlink" Target="http://quora.com/" TargetMode="External"/><Relationship Id="rId13277" Type="http://schemas.openxmlformats.org/officeDocument/2006/relationships/hyperlink" Target="http://www.cloudera.com/" TargetMode="External"/><Relationship Id="rId18949" Type="http://schemas.openxmlformats.org/officeDocument/2006/relationships/hyperlink" Target="http://www.kargocard.com/" TargetMode="External"/><Relationship Id="rId20146" Type="http://schemas.openxmlformats.org/officeDocument/2006/relationships/hyperlink" Target="http://www.tacerto.com/" TargetMode="External"/><Relationship Id="rId20493" Type="http://schemas.openxmlformats.org/officeDocument/2006/relationships/hyperlink" Target="http://wehostels.com/" TargetMode="External"/><Relationship Id="rId39994" Type="http://schemas.openxmlformats.org/officeDocument/2006/relationships/hyperlink" Target="http://www.somolend.com/" TargetMode="External"/><Relationship Id="rId41191" Type="http://schemas.openxmlformats.org/officeDocument/2006/relationships/hyperlink" Target="http://microcoaltechnologies.com/" TargetMode="External"/><Relationship Id="rId57122" Type="http://schemas.openxmlformats.org/officeDocument/2006/relationships/hyperlink" Target="http://www.getbuyside.com/" TargetMode="External"/><Relationship Id="rId61518" Type="http://schemas.openxmlformats.org/officeDocument/2006/relationships/hyperlink" Target="http://www.glokalise.com/" TargetMode="External"/><Relationship Id="rId25818" Type="http://schemas.openxmlformats.org/officeDocument/2006/relationships/hyperlink" Target="http://www.totalsmallbone.com/" TargetMode="External"/><Relationship Id="rId37198" Type="http://schemas.openxmlformats.org/officeDocument/2006/relationships/hyperlink" Target="http://www.intransa.com/" TargetMode="External"/><Relationship Id="rId39647" Type="http://schemas.openxmlformats.org/officeDocument/2006/relationships/hyperlink" Target="http://lendio.com/" TargetMode="External"/><Relationship Id="rId46863" Type="http://schemas.openxmlformats.org/officeDocument/2006/relationships/hyperlink" Target="http://www.jenavalve.de/" TargetMode="External"/><Relationship Id="rId6559" Type="http://schemas.openxmlformats.org/officeDocument/2006/relationships/hyperlink" Target="http://www.axialbiotech.com/" TargetMode="External"/><Relationship Id="rId12360" Type="http://schemas.openxmlformats.org/officeDocument/2006/relationships/hyperlink" Target="http://trivascular.com/" TargetMode="External"/><Relationship Id="rId23369" Type="http://schemas.openxmlformats.org/officeDocument/2006/relationships/hyperlink" Target="http://www.iglue.com/" TargetMode="External"/><Relationship Id="rId30585" Type="http://schemas.openxmlformats.org/officeDocument/2006/relationships/hyperlink" Target="http://www.trek10.com/" TargetMode="External"/><Relationship Id="rId44067" Type="http://schemas.openxmlformats.org/officeDocument/2006/relationships/hyperlink" Target="http://www.transmediaco.com/" TargetMode="External"/><Relationship Id="rId46516" Type="http://schemas.openxmlformats.org/officeDocument/2006/relationships/hyperlink" Target="http://www.crossbar-inc.com/" TargetMode="External"/><Relationship Id="rId51283" Type="http://schemas.openxmlformats.org/officeDocument/2006/relationships/hyperlink" Target="http://mvretail.com/" TargetMode="External"/><Relationship Id="rId53732" Type="http://schemas.openxmlformats.org/officeDocument/2006/relationships/hyperlink" Target="http://b-obvious.com/" TargetMode="External"/><Relationship Id="rId9032" Type="http://schemas.openxmlformats.org/officeDocument/2006/relationships/hyperlink" Target="http://immunophotonics.com/" TargetMode="External"/><Relationship Id="rId12013" Type="http://schemas.openxmlformats.org/officeDocument/2006/relationships/hyperlink" Target="http://synergybiomedical.com/" TargetMode="External"/><Relationship Id="rId15583" Type="http://schemas.openxmlformats.org/officeDocument/2006/relationships/hyperlink" Target="http://www.berkanawireless.com/" TargetMode="External"/><Relationship Id="rId30238" Type="http://schemas.openxmlformats.org/officeDocument/2006/relationships/hyperlink" Target="http://spscommerce.com/" TargetMode="External"/><Relationship Id="rId38730" Type="http://schemas.openxmlformats.org/officeDocument/2006/relationships/hyperlink" Target="http://www.proterra.com/" TargetMode="External"/><Relationship Id="rId49739" Type="http://schemas.openxmlformats.org/officeDocument/2006/relationships/hyperlink" Target="http://www.aptela.com/" TargetMode="External"/><Relationship Id="rId56955" Type="http://schemas.openxmlformats.org/officeDocument/2006/relationships/hyperlink" Target="http://www.bizreach.co.jp/" TargetMode="External"/><Relationship Id="rId60601" Type="http://schemas.openxmlformats.org/officeDocument/2006/relationships/hyperlink" Target="http://www.thingpark.com/en" TargetMode="External"/><Relationship Id="rId5642" Type="http://schemas.openxmlformats.org/officeDocument/2006/relationships/hyperlink" Target="http://www.accuricytometers.com/" TargetMode="External"/><Relationship Id="rId15236" Type="http://schemas.openxmlformats.org/officeDocument/2006/relationships/hyperlink" Target="http://www.windsorcircle.com/" TargetMode="External"/><Relationship Id="rId22452" Type="http://schemas.openxmlformats.org/officeDocument/2006/relationships/hyperlink" Target="http://www.avanse.com/" TargetMode="External"/><Relationship Id="rId24901" Type="http://schemas.openxmlformats.org/officeDocument/2006/relationships/hyperlink" Target="http://www.goodrx.com/" TargetMode="External"/><Relationship Id="rId29065" Type="http://schemas.openxmlformats.org/officeDocument/2006/relationships/hyperlink" Target="http://nextly.com/" TargetMode="External"/><Relationship Id="rId36281" Type="http://schemas.openxmlformats.org/officeDocument/2006/relationships/hyperlink" Target="http://www.startupeando.com.br/" TargetMode="External"/><Relationship Id="rId40677" Type="http://schemas.openxmlformats.org/officeDocument/2006/relationships/hyperlink" Target="http://www.elevance.com/" TargetMode="External"/><Relationship Id="rId56608" Type="http://schemas.openxmlformats.org/officeDocument/2006/relationships/hyperlink" Target="http://www.polymathv.com/" TargetMode="External"/><Relationship Id="rId63824" Type="http://schemas.openxmlformats.org/officeDocument/2006/relationships/hyperlink" Target="http://www.haystagg.com/" TargetMode="External"/><Relationship Id="rId3193" Type="http://schemas.openxmlformats.org/officeDocument/2006/relationships/hyperlink" Target="http://photobucket.com/" TargetMode="External"/><Relationship Id="rId22105" Type="http://schemas.openxmlformats.org/officeDocument/2006/relationships/hyperlink" Target="http://www.clubscenenetwork.com/" TargetMode="External"/><Relationship Id="rId43150" Type="http://schemas.openxmlformats.org/officeDocument/2006/relationships/hyperlink" Target="http://www.finalresting.com/" TargetMode="External"/><Relationship Id="rId54159" Type="http://schemas.openxmlformats.org/officeDocument/2006/relationships/hyperlink" Target="http://www.wintegra.com/" TargetMode="External"/><Relationship Id="rId61375" Type="http://schemas.openxmlformats.org/officeDocument/2006/relationships/hyperlink" Target="http://www.rexter.com/" TargetMode="External"/><Relationship Id="rId8865" Type="http://schemas.openxmlformats.org/officeDocument/2006/relationships/hyperlink" Target="http://highlandtherapeutics.com/" TargetMode="External"/><Relationship Id="rId11846" Type="http://schemas.openxmlformats.org/officeDocument/2006/relationships/hyperlink" Target="http://sperotherapeutics.com/" TargetMode="External"/><Relationship Id="rId18459" Type="http://schemas.openxmlformats.org/officeDocument/2006/relationships/hyperlink" Target="http://farmaciaclub.com/" TargetMode="External"/><Relationship Id="rId25675" Type="http://schemas.openxmlformats.org/officeDocument/2006/relationships/hyperlink" Target="http://www.reeldx.com/" TargetMode="External"/><Relationship Id="rId32891" Type="http://schemas.openxmlformats.org/officeDocument/2006/relationships/hyperlink" Target="http://www.stem.com/" TargetMode="External"/><Relationship Id="rId39157" Type="http://schemas.openxmlformats.org/officeDocument/2006/relationships/hyperlink" Target="https://bondstreet.com/" TargetMode="External"/><Relationship Id="rId46373" Type="http://schemas.openxmlformats.org/officeDocument/2006/relationships/hyperlink" Target="http://biscotti.com/" TargetMode="External"/><Relationship Id="rId48822" Type="http://schemas.openxmlformats.org/officeDocument/2006/relationships/hyperlink" Target="http://www.symform.com/" TargetMode="External"/><Relationship Id="rId50769" Type="http://schemas.openxmlformats.org/officeDocument/2006/relationships/hyperlink" Target="https://ring.com/" TargetMode="External"/><Relationship Id="rId61028" Type="http://schemas.openxmlformats.org/officeDocument/2006/relationships/hyperlink" Target="http://www.innocentive.com/" TargetMode="External"/><Relationship Id="rId64598" Type="http://schemas.openxmlformats.org/officeDocument/2006/relationships/hyperlink" Target="http://www.prescientmarkets.com/" TargetMode="External"/><Relationship Id="rId1905" Type="http://schemas.openxmlformats.org/officeDocument/2006/relationships/hyperlink" Target="http://www.basekit.com/" TargetMode="External"/><Relationship Id="rId6069" Type="http://schemas.openxmlformats.org/officeDocument/2006/relationships/hyperlink" Target="http://www.amarincorp.com/" TargetMode="External"/><Relationship Id="rId8518" Type="http://schemas.openxmlformats.org/officeDocument/2006/relationships/hyperlink" Target="http://www.gelesis.com/" TargetMode="External"/><Relationship Id="rId25328" Type="http://schemas.openxmlformats.org/officeDocument/2006/relationships/hyperlink" Target="http://www.mpulsemobile.com/" TargetMode="External"/><Relationship Id="rId28898" Type="http://schemas.openxmlformats.org/officeDocument/2006/relationships/hyperlink" Target="http://www.morega.com/" TargetMode="External"/><Relationship Id="rId30095" Type="http://schemas.openxmlformats.org/officeDocument/2006/relationships/hyperlink" Target="http://www.protoshare.com/" TargetMode="External"/><Relationship Id="rId32544" Type="http://schemas.openxmlformats.org/officeDocument/2006/relationships/hyperlink" Target="http://www.prospx.com/" TargetMode="External"/><Relationship Id="rId46026" Type="http://schemas.openxmlformats.org/officeDocument/2006/relationships/hyperlink" Target="http://www.medaphor.com/" TargetMode="External"/><Relationship Id="rId53242" Type="http://schemas.openxmlformats.org/officeDocument/2006/relationships/hyperlink" Target="http://www.microemissive.com/" TargetMode="External"/><Relationship Id="rId17542" Type="http://schemas.openxmlformats.org/officeDocument/2006/relationships/hyperlink" Target="http://www.ximoxi.com/" TargetMode="External"/><Relationship Id="rId21938" Type="http://schemas.openxmlformats.org/officeDocument/2006/relationships/hyperlink" Target="http://www.wellnessforever.in/" TargetMode="External"/><Relationship Id="rId35767" Type="http://schemas.openxmlformats.org/officeDocument/2006/relationships/hyperlink" Target="http://popdeem.com/" TargetMode="External"/><Relationship Id="rId42983" Type="http://schemas.openxmlformats.org/officeDocument/2006/relationships/hyperlink" Target="http://www.lufax.com/" TargetMode="External"/><Relationship Id="rId49596" Type="http://schemas.openxmlformats.org/officeDocument/2006/relationships/hyperlink" Target="http://www.bigteams.com/" TargetMode="External"/><Relationship Id="rId58914" Type="http://schemas.openxmlformats.org/officeDocument/2006/relationships/hyperlink" Target="http://stackla.com/" TargetMode="External"/><Relationship Id="rId60111" Type="http://schemas.openxmlformats.org/officeDocument/2006/relationships/hyperlink" Target="http://www.bizbrag.com/" TargetMode="External"/><Relationship Id="rId998" Type="http://schemas.openxmlformats.org/officeDocument/2006/relationships/hyperlink" Target="http://www.mathcrunch.com/" TargetMode="External"/><Relationship Id="rId2679" Type="http://schemas.openxmlformats.org/officeDocument/2006/relationships/hyperlink" Target="http://instagarage.com/" TargetMode="External"/><Relationship Id="rId7601" Type="http://schemas.openxmlformats.org/officeDocument/2006/relationships/hyperlink" Target="http://www.conformis.com/" TargetMode="External"/><Relationship Id="rId15093" Type="http://schemas.openxmlformats.org/officeDocument/2006/relationships/hyperlink" Target="http://ubix.io/" TargetMode="External"/><Relationship Id="rId24411" Type="http://schemas.openxmlformats.org/officeDocument/2006/relationships/hyperlink" Target="http://www.bridgepointmedical.com/" TargetMode="External"/><Relationship Id="rId27981" Type="http://schemas.openxmlformats.org/officeDocument/2006/relationships/hyperlink" Target="http://hbisolutions.com/" TargetMode="External"/><Relationship Id="rId38240" Type="http://schemas.openxmlformats.org/officeDocument/2006/relationships/hyperlink" Target="http://www.modumetal.com/" TargetMode="External"/><Relationship Id="rId42636" Type="http://schemas.openxmlformats.org/officeDocument/2006/relationships/hyperlink" Target="http://itunes.apple.com/cn/app/you-jia/id451928846" TargetMode="External"/><Relationship Id="rId49249" Type="http://schemas.openxmlformats.org/officeDocument/2006/relationships/hyperlink" Target="http://www.jivesoftware.com/" TargetMode="External"/><Relationship Id="rId56118" Type="http://schemas.openxmlformats.org/officeDocument/2006/relationships/hyperlink" Target="http://www.milaap.org/" TargetMode="External"/><Relationship Id="rId56465" Type="http://schemas.openxmlformats.org/officeDocument/2006/relationships/hyperlink" Target="http://www.entigral.com/" TargetMode="External"/><Relationship Id="rId63681" Type="http://schemas.openxmlformats.org/officeDocument/2006/relationships/hyperlink" Target="http://www.farmeron.com/" TargetMode="External"/><Relationship Id="rId5152" Type="http://schemas.openxmlformats.org/officeDocument/2006/relationships/hyperlink" Target="http://www.scout.com/" TargetMode="External"/><Relationship Id="rId27634" Type="http://schemas.openxmlformats.org/officeDocument/2006/relationships/hyperlink" Target="http://www.envis.com/" TargetMode="External"/><Relationship Id="rId34850" Type="http://schemas.openxmlformats.org/officeDocument/2006/relationships/hyperlink" Target="http://www.hooklogic.com/" TargetMode="External"/><Relationship Id="rId40187" Type="http://schemas.openxmlformats.org/officeDocument/2006/relationships/hyperlink" Target="http://www.ziprealty.com/" TargetMode="External"/><Relationship Id="rId45859" Type="http://schemas.openxmlformats.org/officeDocument/2006/relationships/hyperlink" Target="http://www.authorly.com/" TargetMode="External"/><Relationship Id="rId59688" Type="http://schemas.openxmlformats.org/officeDocument/2006/relationships/hyperlink" Target="http://99dresses.com/" TargetMode="External"/><Relationship Id="rId63334" Type="http://schemas.openxmlformats.org/officeDocument/2006/relationships/hyperlink" Target="http://www.ampulse.com/" TargetMode="External"/><Relationship Id="rId1762" Type="http://schemas.openxmlformats.org/officeDocument/2006/relationships/hyperlink" Target="https://zify.co/" TargetMode="External"/><Relationship Id="rId8375" Type="http://schemas.openxmlformats.org/officeDocument/2006/relationships/hyperlink" Target="http://www.fatetherapeutics.com/" TargetMode="External"/><Relationship Id="rId13805" Type="http://schemas.openxmlformats.org/officeDocument/2006/relationships/hyperlink" Target="http://www.heckyl.com/" TargetMode="External"/><Relationship Id="rId25185" Type="http://schemas.openxmlformats.org/officeDocument/2006/relationships/hyperlink" Target="http://maculogix.com/" TargetMode="External"/><Relationship Id="rId34503" Type="http://schemas.openxmlformats.org/officeDocument/2006/relationships/hyperlink" Target="http://www.diwanee.com/" TargetMode="External"/><Relationship Id="rId48332" Type="http://schemas.openxmlformats.org/officeDocument/2006/relationships/hyperlink" Target="http://www.elevenwireless.com/" TargetMode="External"/><Relationship Id="rId52728" Type="http://schemas.openxmlformats.org/officeDocument/2006/relationships/hyperlink" Target="http://tuttiplayer.com/" TargetMode="External"/><Relationship Id="rId1415" Type="http://schemas.openxmlformats.org/officeDocument/2006/relationships/hyperlink" Target="http://www.sidechef.com/" TargetMode="External"/><Relationship Id="rId8028" Type="http://schemas.openxmlformats.org/officeDocument/2006/relationships/hyperlink" Target="http://www.eye-brain.com/" TargetMode="External"/><Relationship Id="rId11009" Type="http://schemas.openxmlformats.org/officeDocument/2006/relationships/hyperlink" Target="http://proamedical.com/" TargetMode="External"/><Relationship Id="rId11356" Type="http://schemas.openxmlformats.org/officeDocument/2006/relationships/hyperlink" Target="http://remedypharmaceuticals.com/" TargetMode="External"/><Relationship Id="rId32054" Type="http://schemas.openxmlformats.org/officeDocument/2006/relationships/hyperlink" Target="http://kitcheck.com/" TargetMode="External"/><Relationship Id="rId50279" Type="http://schemas.openxmlformats.org/officeDocument/2006/relationships/hyperlink" Target="http://www.sourcefire.com/" TargetMode="External"/><Relationship Id="rId55201" Type="http://schemas.openxmlformats.org/officeDocument/2006/relationships/hyperlink" Target="http://www.arcot.com/" TargetMode="External"/><Relationship Id="rId58771" Type="http://schemas.openxmlformats.org/officeDocument/2006/relationships/hyperlink" Target="http://athletenetwork.com/" TargetMode="External"/><Relationship Id="rId4985" Type="http://schemas.openxmlformats.org/officeDocument/2006/relationships/hyperlink" Target="http://www.ouya.tv/" TargetMode="External"/><Relationship Id="rId14579" Type="http://schemas.openxmlformats.org/officeDocument/2006/relationships/hyperlink" Target="http://publicinsightcorp.com/" TargetMode="External"/><Relationship Id="rId19501" Type="http://schemas.openxmlformats.org/officeDocument/2006/relationships/hyperlink" Target="http://www.optionsaway.com/" TargetMode="External"/><Relationship Id="rId21795" Type="http://schemas.openxmlformats.org/officeDocument/2006/relationships/hyperlink" Target="http://solartehealth.com/" TargetMode="External"/><Relationship Id="rId35277" Type="http://schemas.openxmlformats.org/officeDocument/2006/relationships/hyperlink" Target="http://www.madhouse.cn/cn/index.php/?sid=" TargetMode="External"/><Relationship Id="rId37726" Type="http://schemas.openxmlformats.org/officeDocument/2006/relationships/hyperlink" Target="https://www.miflora.de/" TargetMode="External"/><Relationship Id="rId42493" Type="http://schemas.openxmlformats.org/officeDocument/2006/relationships/hyperlink" Target="http://www.ruffwire.com/" TargetMode="External"/><Relationship Id="rId44942" Type="http://schemas.openxmlformats.org/officeDocument/2006/relationships/hyperlink" Target="http://www.truefit.com/" TargetMode="External"/><Relationship Id="rId58424" Type="http://schemas.openxmlformats.org/officeDocument/2006/relationships/hyperlink" Target="http://tintup.com/" TargetMode="External"/><Relationship Id="rId2189" Type="http://schemas.openxmlformats.org/officeDocument/2006/relationships/hyperlink" Target="http://cozi.com/" TargetMode="External"/><Relationship Id="rId4638" Type="http://schemas.openxmlformats.org/officeDocument/2006/relationships/hyperlink" Target="http://hi5.com/" TargetMode="External"/><Relationship Id="rId17052" Type="http://schemas.openxmlformats.org/officeDocument/2006/relationships/hyperlink" Target="http://www.silentcom.com/" TargetMode="External"/><Relationship Id="rId21448" Type="http://schemas.openxmlformats.org/officeDocument/2006/relationships/hyperlink" Target="http://www.myhealthpal.com/" TargetMode="External"/><Relationship Id="rId29940" Type="http://schemas.openxmlformats.org/officeDocument/2006/relationships/hyperlink" Target="http://www.secureedi.com/" TargetMode="External"/><Relationship Id="rId42146" Type="http://schemas.openxmlformats.org/officeDocument/2006/relationships/hyperlink" Target="https://www.ehumanlife.com/" TargetMode="External"/><Relationship Id="rId51811" Type="http://schemas.openxmlformats.org/officeDocument/2006/relationships/hyperlink" Target="http://www.helpscout.net/" TargetMode="External"/><Relationship Id="rId63191" Type="http://schemas.openxmlformats.org/officeDocument/2006/relationships/hyperlink" Target="http://riograndeneurosciences.com/" TargetMode="External"/><Relationship Id="rId7111" Type="http://schemas.openxmlformats.org/officeDocument/2006/relationships/hyperlink" Target="http://cardiogenics.com/" TargetMode="External"/><Relationship Id="rId13662" Type="http://schemas.openxmlformats.org/officeDocument/2006/relationships/hyperlink" Target="http://flowtown.com/" TargetMode="External"/><Relationship Id="rId27491" Type="http://schemas.openxmlformats.org/officeDocument/2006/relationships/hyperlink" Target="http://dumbstruck.me/" TargetMode="External"/><Relationship Id="rId31887" Type="http://schemas.openxmlformats.org/officeDocument/2006/relationships/hyperlink" Target="http://www.idanalytics.com/" TargetMode="External"/><Relationship Id="rId47818" Type="http://schemas.openxmlformats.org/officeDocument/2006/relationships/hyperlink" Target="http://www.goipower.com/a" TargetMode="External"/><Relationship Id="rId59198" Type="http://schemas.openxmlformats.org/officeDocument/2006/relationships/hyperlink" Target="http://panda-graphics.net/en/" TargetMode="External"/><Relationship Id="rId3721" Type="http://schemas.openxmlformats.org/officeDocument/2006/relationships/hyperlink" Target="http://www.submittable.com/" TargetMode="External"/><Relationship Id="rId13315" Type="http://schemas.openxmlformats.org/officeDocument/2006/relationships/hyperlink" Target="http://communifyhealth.com/" TargetMode="External"/><Relationship Id="rId20531" Type="http://schemas.openxmlformats.org/officeDocument/2006/relationships/hyperlink" Target="http://wize.com/" TargetMode="External"/><Relationship Id="rId27144" Type="http://schemas.openxmlformats.org/officeDocument/2006/relationships/hyperlink" Target="http://www.complyfast.com/" TargetMode="External"/><Relationship Id="rId34360" Type="http://schemas.openxmlformats.org/officeDocument/2006/relationships/hyperlink" Target="http://www.consortemedia.com/" TargetMode="External"/><Relationship Id="rId45369" Type="http://schemas.openxmlformats.org/officeDocument/2006/relationships/hyperlink" Target="http://meizu.com/" TargetMode="External"/><Relationship Id="rId52585" Type="http://schemas.openxmlformats.org/officeDocument/2006/relationships/hyperlink" Target="http://www.mediatrove.com/" TargetMode="External"/><Relationship Id="rId61903" Type="http://schemas.openxmlformats.org/officeDocument/2006/relationships/hyperlink" Target="http://viatarctcsolutions.com/" TargetMode="External"/><Relationship Id="rId1272" Type="http://schemas.openxmlformats.org/officeDocument/2006/relationships/hyperlink" Target="http://pulse.io/" TargetMode="External"/><Relationship Id="rId16885" Type="http://schemas.openxmlformats.org/officeDocument/2006/relationships/hyperlink" Target="http://www.quantance.com/" TargetMode="External"/><Relationship Id="rId34013" Type="http://schemas.openxmlformats.org/officeDocument/2006/relationships/hyperlink" Target="http://www.beintoo.com/" TargetMode="External"/><Relationship Id="rId37583" Type="http://schemas.openxmlformats.org/officeDocument/2006/relationships/hyperlink" Target="http://www.alkilu.com/" TargetMode="External"/><Relationship Id="rId41979" Type="http://schemas.openxmlformats.org/officeDocument/2006/relationships/hyperlink" Target="http://www.verdiem.com/" TargetMode="External"/><Relationship Id="rId52238" Type="http://schemas.openxmlformats.org/officeDocument/2006/relationships/hyperlink" Target="http://www.occipital.com/" TargetMode="External"/><Relationship Id="rId4495" Type="http://schemas.openxmlformats.org/officeDocument/2006/relationships/hyperlink" Target="http://www.flyingpigstudio.com/" TargetMode="External"/><Relationship Id="rId6944" Type="http://schemas.openxmlformats.org/officeDocument/2006/relationships/hyperlink" Target="http://bluemarblebio.com/" TargetMode="External"/><Relationship Id="rId14089" Type="http://schemas.openxmlformats.org/officeDocument/2006/relationships/hyperlink" Target="https://loyaltylion.com/" TargetMode="External"/><Relationship Id="rId16538" Type="http://schemas.openxmlformats.org/officeDocument/2006/relationships/hyperlink" Target="http://mokosocialmedia.com/" TargetMode="External"/><Relationship Id="rId19011" Type="http://schemas.openxmlformats.org/officeDocument/2006/relationships/hyperlink" Target="http://koudai.com/" TargetMode="External"/><Relationship Id="rId23754" Type="http://schemas.openxmlformats.org/officeDocument/2006/relationships/hyperlink" Target="http://business.intuit.com/boorah-restaurants" TargetMode="External"/><Relationship Id="rId30970" Type="http://schemas.openxmlformats.org/officeDocument/2006/relationships/hyperlink" Target="http://xfactorcom.com/" TargetMode="External"/><Relationship Id="rId37236" Type="http://schemas.openxmlformats.org/officeDocument/2006/relationships/hyperlink" Target="http://linktrigger.com/" TargetMode="External"/><Relationship Id="rId44452" Type="http://schemas.openxmlformats.org/officeDocument/2006/relationships/hyperlink" Target="http://www.amobee.com/" TargetMode="External"/><Relationship Id="rId46901" Type="http://schemas.openxmlformats.org/officeDocument/2006/relationships/hyperlink" Target="http://www.leddartech.com/" TargetMode="External"/><Relationship Id="rId58281" Type="http://schemas.openxmlformats.org/officeDocument/2006/relationships/hyperlink" Target="http://moreboats.com/" TargetMode="External"/><Relationship Id="rId62677" Type="http://schemas.openxmlformats.org/officeDocument/2006/relationships/hyperlink" Target="https://stockflare.com/" TargetMode="External"/><Relationship Id="rId4148" Type="http://schemas.openxmlformats.org/officeDocument/2006/relationships/hyperlink" Target="https://www.zumbox.com/" TargetMode="External"/><Relationship Id="rId23407" Type="http://schemas.openxmlformats.org/officeDocument/2006/relationships/hyperlink" Target="http://ojos.com/" TargetMode="External"/><Relationship Id="rId26977" Type="http://schemas.openxmlformats.org/officeDocument/2006/relationships/hyperlink" Target="http://www.chatlingual.com/" TargetMode="External"/><Relationship Id="rId30623" Type="http://schemas.openxmlformats.org/officeDocument/2006/relationships/hyperlink" Target="http://www.tucmanaged.com/" TargetMode="External"/><Relationship Id="rId44105" Type="http://schemas.openxmlformats.org/officeDocument/2006/relationships/hyperlink" Target="http://carriustech.com/" TargetMode="External"/><Relationship Id="rId51321" Type="http://schemas.openxmlformats.org/officeDocument/2006/relationships/hyperlink" Target="http://www.sampleboard.com/" TargetMode="External"/><Relationship Id="rId65150" Type="http://schemas.openxmlformats.org/officeDocument/2006/relationships/hyperlink" Target="http://www.imobileaudio.com/" TargetMode="External"/><Relationship Id="rId10699" Type="http://schemas.openxmlformats.org/officeDocument/2006/relationships/hyperlink" Target="http://paion.com/" TargetMode="External"/><Relationship Id="rId15621" Type="http://schemas.openxmlformats.org/officeDocument/2006/relationships/hyperlink" Target="http://bluestreaktech.com/" TargetMode="External"/><Relationship Id="rId29450" Type="http://schemas.openxmlformats.org/officeDocument/2006/relationships/hyperlink" Target="http://www.polarion.com/" TargetMode="External"/><Relationship Id="rId33846" Type="http://schemas.openxmlformats.org/officeDocument/2006/relationships/hyperlink" Target="http://www.alephd.com/" TargetMode="External"/><Relationship Id="rId47675" Type="http://schemas.openxmlformats.org/officeDocument/2006/relationships/hyperlink" Target="http://www.vorbeck.com/" TargetMode="External"/><Relationship Id="rId54891" Type="http://schemas.openxmlformats.org/officeDocument/2006/relationships/hyperlink" Target="http://www.dynamikode.com/" TargetMode="External"/><Relationship Id="rId13172" Type="http://schemas.openxmlformats.org/officeDocument/2006/relationships/hyperlink" Target="http://www.c9inc.com/" TargetMode="External"/><Relationship Id="rId18844" Type="http://schemas.openxmlformats.org/officeDocument/2006/relationships/hyperlink" Target="http://mall.cz/" TargetMode="External"/><Relationship Id="rId29103" Type="http://schemas.openxmlformats.org/officeDocument/2006/relationships/hyperlink" Target="http://www.northstar.com/" TargetMode="External"/><Relationship Id="rId31397" Type="http://schemas.openxmlformats.org/officeDocument/2006/relationships/hyperlink" Target="http://www.caplinked.com/" TargetMode="External"/><Relationship Id="rId40715" Type="http://schemas.openxmlformats.org/officeDocument/2006/relationships/hyperlink" Target="http://www.esilighting.com/" TargetMode="External"/><Relationship Id="rId47328" Type="http://schemas.openxmlformats.org/officeDocument/2006/relationships/hyperlink" Target="http://relayr.io/" TargetMode="External"/><Relationship Id="rId52095" Type="http://schemas.openxmlformats.org/officeDocument/2006/relationships/hyperlink" Target="http://www.taodyne.com/" TargetMode="External"/><Relationship Id="rId54544" Type="http://schemas.openxmlformats.org/officeDocument/2006/relationships/hyperlink" Target="http://www.ki-work.com/" TargetMode="External"/><Relationship Id="rId61760" Type="http://schemas.openxmlformats.org/officeDocument/2006/relationships/hyperlink" Target="http://gogoro.com/" TargetMode="External"/><Relationship Id="rId3231" Type="http://schemas.openxmlformats.org/officeDocument/2006/relationships/hyperlink" Target="http://www.platformq.com/" TargetMode="External"/><Relationship Id="rId8903" Type="http://schemas.openxmlformats.org/officeDocument/2006/relationships/hyperlink" Target="http://hubbletelemedical.com/" TargetMode="External"/><Relationship Id="rId16395" Type="http://schemas.openxmlformats.org/officeDocument/2006/relationships/hyperlink" Target="http://mblox.com/" TargetMode="External"/><Relationship Id="rId20041" Type="http://schemas.openxmlformats.org/officeDocument/2006/relationships/hyperlink" Target="http://sourceeasy.com/" TargetMode="External"/><Relationship Id="rId25713" Type="http://schemas.openxmlformats.org/officeDocument/2006/relationships/hyperlink" Target="http://www.rxsavingssolutions.com/" TargetMode="External"/><Relationship Id="rId39542" Type="http://schemas.openxmlformats.org/officeDocument/2006/relationships/hyperlink" Target="http://iextrading.com/" TargetMode="External"/><Relationship Id="rId43938" Type="http://schemas.openxmlformats.org/officeDocument/2006/relationships/hyperlink" Target="http://infobitt.com/" TargetMode="External"/><Relationship Id="rId57767" Type="http://schemas.openxmlformats.org/officeDocument/2006/relationships/hyperlink" Target="http://merchantiq.com/" TargetMode="External"/><Relationship Id="rId61413" Type="http://schemas.openxmlformats.org/officeDocument/2006/relationships/hyperlink" Target="http://scansafe.com/" TargetMode="External"/><Relationship Id="rId64983" Type="http://schemas.openxmlformats.org/officeDocument/2006/relationships/hyperlink" Target="http://aira.io/" TargetMode="External"/><Relationship Id="rId6454" Type="http://schemas.openxmlformats.org/officeDocument/2006/relationships/hyperlink" Target="http://www.aurabiosciences.com/" TargetMode="External"/><Relationship Id="rId16048" Type="http://schemas.openxmlformats.org/officeDocument/2006/relationships/hyperlink" Target="http://www.goba.mobi/" TargetMode="External"/><Relationship Id="rId23264" Type="http://schemas.openxmlformats.org/officeDocument/2006/relationships/hyperlink" Target="http://www.overleaf.com/" TargetMode="External"/><Relationship Id="rId30480" Type="http://schemas.openxmlformats.org/officeDocument/2006/relationships/hyperlink" Target="http://www.letitrain.com/" TargetMode="External"/><Relationship Id="rId37093" Type="http://schemas.openxmlformats.org/officeDocument/2006/relationships/hyperlink" Target="http://www.fazland.com/" TargetMode="External"/><Relationship Id="rId41489" Type="http://schemas.openxmlformats.org/officeDocument/2006/relationships/hyperlink" Target="http://www.guodianland.com/" TargetMode="External"/><Relationship Id="rId46411" Type="http://schemas.openxmlformats.org/officeDocument/2006/relationships/hyperlink" Target="http://www.ccsl.com/" TargetMode="External"/><Relationship Id="rId49981" Type="http://schemas.openxmlformats.org/officeDocument/2006/relationships/hyperlink" Target="http://www.tellmiapp.com/" TargetMode="External"/><Relationship Id="rId50807" Type="http://schemas.openxmlformats.org/officeDocument/2006/relationships/hyperlink" Target="http://yiftee.com/" TargetMode="External"/><Relationship Id="rId64636" Type="http://schemas.openxmlformats.org/officeDocument/2006/relationships/hyperlink" Target="http://www.supplyframe.com/" TargetMode="External"/><Relationship Id="rId6107" Type="http://schemas.openxmlformats.org/officeDocument/2006/relationships/hyperlink" Target="http://www.amicusrx.com/" TargetMode="External"/><Relationship Id="rId9677" Type="http://schemas.openxmlformats.org/officeDocument/2006/relationships/hyperlink" Target="http://www.lytixbiopharma.com/" TargetMode="External"/><Relationship Id="rId26487" Type="http://schemas.openxmlformats.org/officeDocument/2006/relationships/hyperlink" Target="http://www.ardaco.com/" TargetMode="External"/><Relationship Id="rId28936" Type="http://schemas.openxmlformats.org/officeDocument/2006/relationships/hyperlink" Target="http://mwater.co/" TargetMode="External"/><Relationship Id="rId30133" Type="http://schemas.openxmlformats.org/officeDocument/2006/relationships/hyperlink" Target="http://www.snip2code.com/" TargetMode="External"/><Relationship Id="rId49634" Type="http://schemas.openxmlformats.org/officeDocument/2006/relationships/hyperlink" Target="http://evvnt.com/" TargetMode="External"/><Relationship Id="rId56850" Type="http://schemas.openxmlformats.org/officeDocument/2006/relationships/hyperlink" Target="http://qualia-media.com/" TargetMode="External"/><Relationship Id="rId62187" Type="http://schemas.openxmlformats.org/officeDocument/2006/relationships/hyperlink" Target="http://www.greenfireenergy.com/" TargetMode="External"/><Relationship Id="rId12658" Type="http://schemas.openxmlformats.org/officeDocument/2006/relationships/hyperlink" Target="http://microfl.com/" TargetMode="External"/><Relationship Id="rId33356" Type="http://schemas.openxmlformats.org/officeDocument/2006/relationships/hyperlink" Target="http://www.harqen.com/" TargetMode="External"/><Relationship Id="rId35805" Type="http://schemas.openxmlformats.org/officeDocument/2006/relationships/hyperlink" Target="http://promotesocial.com/" TargetMode="External"/><Relationship Id="rId40572" Type="http://schemas.openxmlformats.org/officeDocument/2006/relationships/hyperlink" Target="http://www.cyclewood.com/" TargetMode="External"/><Relationship Id="rId47185" Type="http://schemas.openxmlformats.org/officeDocument/2006/relationships/hyperlink" Target="http://packetdigital.com/" TargetMode="External"/><Relationship Id="rId56503" Type="http://schemas.openxmlformats.org/officeDocument/2006/relationships/hyperlink" Target="http://hailocab.com/" TargetMode="External"/><Relationship Id="rId2717" Type="http://schemas.openxmlformats.org/officeDocument/2006/relationships/hyperlink" Target="http://www.jobaline.com/" TargetMode="External"/><Relationship Id="rId15131" Type="http://schemas.openxmlformats.org/officeDocument/2006/relationships/hyperlink" Target="http://veroanalytics.com/" TargetMode="External"/><Relationship Id="rId33009" Type="http://schemas.openxmlformats.org/officeDocument/2006/relationships/hyperlink" Target="http://www.topio.com/" TargetMode="External"/><Relationship Id="rId40225" Type="http://schemas.openxmlformats.org/officeDocument/2006/relationships/hyperlink" Target="http://www.acousticeye.com/" TargetMode="External"/><Relationship Id="rId54054" Type="http://schemas.openxmlformats.org/officeDocument/2006/relationships/hyperlink" Target="http://rackable.com/" TargetMode="External"/><Relationship Id="rId61270" Type="http://schemas.openxmlformats.org/officeDocument/2006/relationships/hyperlink" Target="http://mymurmur.com/" TargetMode="External"/><Relationship Id="rId8760" Type="http://schemas.openxmlformats.org/officeDocument/2006/relationships/hyperlink" Target="http://guidedinc.com/" TargetMode="External"/><Relationship Id="rId11741" Type="http://schemas.openxmlformats.org/officeDocument/2006/relationships/hyperlink" Target="http://www.skinmedica.com/" TargetMode="External"/><Relationship Id="rId18354" Type="http://schemas.openxmlformats.org/officeDocument/2006/relationships/hyperlink" Target="http://ehealthdirect.net/" TargetMode="External"/><Relationship Id="rId22000" Type="http://schemas.openxmlformats.org/officeDocument/2006/relationships/hyperlink" Target="http://getambassador.com/" TargetMode="External"/><Relationship Id="rId25570" Type="http://schemas.openxmlformats.org/officeDocument/2006/relationships/hyperlink" Target="http://www.physiosonics.com/" TargetMode="External"/><Relationship Id="rId36579" Type="http://schemas.openxmlformats.org/officeDocument/2006/relationships/hyperlink" Target="http://www.uniplaces.com/" TargetMode="External"/><Relationship Id="rId43795" Type="http://schemas.openxmlformats.org/officeDocument/2006/relationships/hyperlink" Target="http://semblee.com/" TargetMode="External"/><Relationship Id="rId57277" Type="http://schemas.openxmlformats.org/officeDocument/2006/relationships/hyperlink" Target="http://redfin.com/" TargetMode="External"/><Relationship Id="rId59726" Type="http://schemas.openxmlformats.org/officeDocument/2006/relationships/hyperlink" Target="http://chictypes.com/" TargetMode="External"/><Relationship Id="rId64493" Type="http://schemas.openxmlformats.org/officeDocument/2006/relationships/hyperlink" Target="http://www.airy3d.com/" TargetMode="External"/><Relationship Id="rId1800" Type="http://schemas.openxmlformats.org/officeDocument/2006/relationships/hyperlink" Target="http://www.58.com/" TargetMode="External"/><Relationship Id="rId8413" Type="http://schemas.openxmlformats.org/officeDocument/2006/relationships/hyperlink" Target="http://www.fixes4kids.com/" TargetMode="External"/><Relationship Id="rId18007" Type="http://schemas.openxmlformats.org/officeDocument/2006/relationships/hyperlink" Target="http://compare.buyhatke.com/" TargetMode="External"/><Relationship Id="rId25223" Type="http://schemas.openxmlformats.org/officeDocument/2006/relationships/hyperlink" Target="http://www.medigain.com/" TargetMode="External"/><Relationship Id="rId28793" Type="http://schemas.openxmlformats.org/officeDocument/2006/relationships/hyperlink" Target="http://www.dciginc.com/2008/02/mendocino-software-reportedly.html" TargetMode="External"/><Relationship Id="rId39052" Type="http://schemas.openxmlformats.org/officeDocument/2006/relationships/hyperlink" Target="http://www.aceportal.com/" TargetMode="External"/><Relationship Id="rId43448" Type="http://schemas.openxmlformats.org/officeDocument/2006/relationships/hyperlink" Target="http://www.machina.cc/" TargetMode="External"/><Relationship Id="rId50664" Type="http://schemas.openxmlformats.org/officeDocument/2006/relationships/hyperlink" Target="http://www.awesomi.com/" TargetMode="External"/><Relationship Id="rId64146" Type="http://schemas.openxmlformats.org/officeDocument/2006/relationships/hyperlink" Target="http://nationbuilder.com/" TargetMode="External"/><Relationship Id="rId14964" Type="http://schemas.openxmlformats.org/officeDocument/2006/relationships/hyperlink" Target="http://www.talentiq.co/" TargetMode="External"/><Relationship Id="rId28446" Type="http://schemas.openxmlformats.org/officeDocument/2006/relationships/hyperlink" Target="http://www.kayentis.com/" TargetMode="External"/><Relationship Id="rId35662" Type="http://schemas.openxmlformats.org/officeDocument/2006/relationships/hyperlink" Target="http://www.pandoodle.com/" TargetMode="External"/><Relationship Id="rId49491" Type="http://schemas.openxmlformats.org/officeDocument/2006/relationships/hyperlink" Target="http://2ndwatch.com/" TargetMode="External"/><Relationship Id="rId50317" Type="http://schemas.openxmlformats.org/officeDocument/2006/relationships/hyperlink" Target="http://navishealth.com/" TargetMode="External"/><Relationship Id="rId53887" Type="http://schemas.openxmlformats.org/officeDocument/2006/relationships/hyperlink" Target="http://gbps2.com/" TargetMode="External"/><Relationship Id="rId893" Type="http://schemas.openxmlformats.org/officeDocument/2006/relationships/hyperlink" Target="http://www.playjugo.com/" TargetMode="External"/><Relationship Id="rId2574" Type="http://schemas.openxmlformats.org/officeDocument/2006/relationships/hyperlink" Target="https://www.helpling.de/" TargetMode="External"/><Relationship Id="rId9187" Type="http://schemas.openxmlformats.org/officeDocument/2006/relationships/hyperlink" Target="http://www.intarcia.com/" TargetMode="External"/><Relationship Id="rId12168" Type="http://schemas.openxmlformats.org/officeDocument/2006/relationships/hyperlink" Target="http://www.theranos.com/" TargetMode="External"/><Relationship Id="rId14617" Type="http://schemas.openxmlformats.org/officeDocument/2006/relationships/hyperlink" Target="http://www.quri.com/" TargetMode="External"/><Relationship Id="rId21833" Type="http://schemas.openxmlformats.org/officeDocument/2006/relationships/hyperlink" Target="https://tapgenes.com/" TargetMode="External"/><Relationship Id="rId35315" Type="http://schemas.openxmlformats.org/officeDocument/2006/relationships/hyperlink" Target="http://www.marinsoftware.com/index.html" TargetMode="External"/><Relationship Id="rId42531" Type="http://schemas.openxmlformats.org/officeDocument/2006/relationships/hyperlink" Target="http://sosh.com/" TargetMode="External"/><Relationship Id="rId49144" Type="http://schemas.openxmlformats.org/officeDocument/2006/relationships/hyperlink" Target="http://www.sigfox.com/" TargetMode="External"/><Relationship Id="rId56360" Type="http://schemas.openxmlformats.org/officeDocument/2006/relationships/hyperlink" Target="http://www.beepi.com/" TargetMode="External"/><Relationship Id="rId60756" Type="http://schemas.openxmlformats.org/officeDocument/2006/relationships/hyperlink" Target="http://www.davidson-instruments.com/" TargetMode="External"/><Relationship Id="rId546" Type="http://schemas.openxmlformats.org/officeDocument/2006/relationships/hyperlink" Target="http://cloudfindhq.com/" TargetMode="External"/><Relationship Id="rId2227" Type="http://schemas.openxmlformats.org/officeDocument/2006/relationships/hyperlink" Target="http://www.yobellyapp.com/" TargetMode="External"/><Relationship Id="rId38885" Type="http://schemas.openxmlformats.org/officeDocument/2006/relationships/hyperlink" Target="http://www.minitime.com/" TargetMode="External"/><Relationship Id="rId40082" Type="http://schemas.openxmlformats.org/officeDocument/2006/relationships/hyperlink" Target="http://www.unx.com/" TargetMode="External"/><Relationship Id="rId56013" Type="http://schemas.openxmlformats.org/officeDocument/2006/relationships/hyperlink" Target="http://www.angelmd.co/" TargetMode="External"/><Relationship Id="rId59583" Type="http://schemas.openxmlformats.org/officeDocument/2006/relationships/hyperlink" Target="http://www.prohoopstrength.com/" TargetMode="External"/><Relationship Id="rId60409" Type="http://schemas.openxmlformats.org/officeDocument/2006/relationships/hyperlink" Target="http://www.nantero.com/" TargetMode="External"/><Relationship Id="rId63979" Type="http://schemas.openxmlformats.org/officeDocument/2006/relationships/hyperlink" Target="http://www.grassrootsunwired.com/" TargetMode="External"/><Relationship Id="rId5797" Type="http://schemas.openxmlformats.org/officeDocument/2006/relationships/hyperlink" Target="http://www.advandx.com/" TargetMode="External"/><Relationship Id="rId8270" Type="http://schemas.openxmlformats.org/officeDocument/2006/relationships/hyperlink" Target="http://www.eubiostherapeutica.com/" TargetMode="External"/><Relationship Id="rId13700" Type="http://schemas.openxmlformats.org/officeDocument/2006/relationships/hyperlink" Target="http://www.fusionops.com/" TargetMode="External"/><Relationship Id="rId24709" Type="http://schemas.openxmlformats.org/officeDocument/2006/relationships/hyperlink" Target="http://doseme.com.au/" TargetMode="External"/><Relationship Id="rId31925" Type="http://schemas.openxmlformats.org/officeDocument/2006/relationships/hyperlink" Target="http://www.infologix.com/" TargetMode="External"/><Relationship Id="rId36089" Type="http://schemas.openxmlformats.org/officeDocument/2006/relationships/hyperlink" Target="http://www.shopadvisor.com/" TargetMode="External"/><Relationship Id="rId38538" Type="http://schemas.openxmlformats.org/officeDocument/2006/relationships/hyperlink" Target="http://www.velasca.com/en/" TargetMode="External"/><Relationship Id="rId45754" Type="http://schemas.openxmlformats.org/officeDocument/2006/relationships/hyperlink" Target="http://messageparty.com/" TargetMode="External"/><Relationship Id="rId52970" Type="http://schemas.openxmlformats.org/officeDocument/2006/relationships/hyperlink" Target="http://corewaferindustries.com/" TargetMode="External"/><Relationship Id="rId59236" Type="http://schemas.openxmlformats.org/officeDocument/2006/relationships/hyperlink" Target="http://www.setmeupapp.com/" TargetMode="External"/><Relationship Id="rId11251" Type="http://schemas.openxmlformats.org/officeDocument/2006/relationships/hyperlink" Target="http://www.raindancetech.com/" TargetMode="External"/><Relationship Id="rId16923" Type="http://schemas.openxmlformats.org/officeDocument/2006/relationships/hyperlink" Target="https://www.realync.com/" TargetMode="External"/><Relationship Id="rId25080" Type="http://schemas.openxmlformats.org/officeDocument/2006/relationships/hyperlink" Target="http://www.ironwoodpharma.com/" TargetMode="External"/><Relationship Id="rId45407" Type="http://schemas.openxmlformats.org/officeDocument/2006/relationships/hyperlink" Target="http://moj.io/" TargetMode="External"/><Relationship Id="rId48977" Type="http://schemas.openxmlformats.org/officeDocument/2006/relationships/hyperlink" Target="http://www.accertify.com/" TargetMode="External"/><Relationship Id="rId50174" Type="http://schemas.openxmlformats.org/officeDocument/2006/relationships/hyperlink" Target="http://www.instalively.com/" TargetMode="External"/><Relationship Id="rId52623" Type="http://schemas.openxmlformats.org/officeDocument/2006/relationships/hyperlink" Target="http://www.onlinesheetmusic.com/" TargetMode="External"/><Relationship Id="rId1310" Type="http://schemas.openxmlformats.org/officeDocument/2006/relationships/hyperlink" Target="https://www.imrapid.com/" TargetMode="External"/><Relationship Id="rId4880" Type="http://schemas.openxmlformats.org/officeDocument/2006/relationships/hyperlink" Target="http://mobitv.com/" TargetMode="External"/><Relationship Id="rId14474" Type="http://schemas.openxmlformats.org/officeDocument/2006/relationships/hyperlink" Target="http://www.statsocial.com/" TargetMode="External"/><Relationship Id="rId21690" Type="http://schemas.openxmlformats.org/officeDocument/2006/relationships/hyperlink" Target="http://www.repucare.com/" TargetMode="External"/><Relationship Id="rId32699" Type="http://schemas.openxmlformats.org/officeDocument/2006/relationships/hyperlink" Target="http://saucelabs.com/" TargetMode="External"/><Relationship Id="rId37621" Type="http://schemas.openxmlformats.org/officeDocument/2006/relationships/hyperlink" Target="http://www.cleanfish.com/" TargetMode="External"/><Relationship Id="rId55846" Type="http://schemas.openxmlformats.org/officeDocument/2006/relationships/hyperlink" Target="http://www.factual.com/" TargetMode="External"/><Relationship Id="rId4533" Type="http://schemas.openxmlformats.org/officeDocument/2006/relationships/hyperlink" Target="http://www.gameclosure.com/" TargetMode="External"/><Relationship Id="rId14127" Type="http://schemas.openxmlformats.org/officeDocument/2006/relationships/hyperlink" Target="http://www.mappedin.com/" TargetMode="External"/><Relationship Id="rId17697" Type="http://schemas.openxmlformats.org/officeDocument/2006/relationships/hyperlink" Target="http://www.airu.com.br/" TargetMode="External"/><Relationship Id="rId21343" Type="http://schemas.openxmlformats.org/officeDocument/2006/relationships/hyperlink" Target="http://www.mc10inc.com/" TargetMode="External"/><Relationship Id="rId35172" Type="http://schemas.openxmlformats.org/officeDocument/2006/relationships/hyperlink" Target="http://limk.com/" TargetMode="External"/><Relationship Id="rId53397" Type="http://schemas.openxmlformats.org/officeDocument/2006/relationships/hyperlink" Target="http://qmcdots.com/" TargetMode="External"/><Relationship Id="rId62715" Type="http://schemas.openxmlformats.org/officeDocument/2006/relationships/hyperlink" Target="http://mohound.com/" TargetMode="External"/><Relationship Id="rId2084" Type="http://schemas.openxmlformats.org/officeDocument/2006/relationships/hyperlink" Target="http://www.challengepost.com/" TargetMode="External"/><Relationship Id="rId7756" Type="http://schemas.openxmlformats.org/officeDocument/2006/relationships/hyperlink" Target="http://ctd-holdings.com/" TargetMode="External"/><Relationship Id="rId24566" Type="http://schemas.openxmlformats.org/officeDocument/2006/relationships/hyperlink" Target="http://www.clearkarma.com/" TargetMode="External"/><Relationship Id="rId31782" Type="http://schemas.openxmlformats.org/officeDocument/2006/relationships/hyperlink" Target="http://www.gainsight.com/" TargetMode="External"/><Relationship Id="rId38395" Type="http://schemas.openxmlformats.org/officeDocument/2006/relationships/hyperlink" Target="http://www.sz-sunway.com.cn/" TargetMode="External"/><Relationship Id="rId42041" Type="http://schemas.openxmlformats.org/officeDocument/2006/relationships/hyperlink" Target="http://www.wb-hsm.com/" TargetMode="External"/><Relationship Id="rId47713" Type="http://schemas.openxmlformats.org/officeDocument/2006/relationships/hyperlink" Target="http://wordlock.com/" TargetMode="External"/><Relationship Id="rId60266" Type="http://schemas.openxmlformats.org/officeDocument/2006/relationships/hyperlink" Target="http://www.yi-inc.com/" TargetMode="External"/><Relationship Id="rId7409" Type="http://schemas.openxmlformats.org/officeDocument/2006/relationships/hyperlink" Target="http://www.chronixbiomedical.com/" TargetMode="External"/><Relationship Id="rId10737" Type="http://schemas.openxmlformats.org/officeDocument/2006/relationships/hyperlink" Target="http://www.pathworkdx.com/" TargetMode="External"/><Relationship Id="rId24219" Type="http://schemas.openxmlformats.org/officeDocument/2006/relationships/hyperlink" Target="http://www.alturamed.com/" TargetMode="External"/><Relationship Id="rId31435" Type="http://schemas.openxmlformats.org/officeDocument/2006/relationships/hyperlink" Target="http://cisiv.com/" TargetMode="External"/><Relationship Id="rId38048" Type="http://schemas.openxmlformats.org/officeDocument/2006/relationships/hyperlink" Target="http://femasys.com/" TargetMode="External"/><Relationship Id="rId45264" Type="http://schemas.openxmlformats.org/officeDocument/2006/relationships/hyperlink" Target="https://itunes.apple.com/us/app/flipora-friends.-interests./id902092194/?mt=8" TargetMode="External"/><Relationship Id="rId52480" Type="http://schemas.openxmlformats.org/officeDocument/2006/relationships/hyperlink" Target="http://torneodeideas.com/" TargetMode="External"/><Relationship Id="rId59093" Type="http://schemas.openxmlformats.org/officeDocument/2006/relationships/hyperlink" Target="http://cloudfactory.com/" TargetMode="External"/><Relationship Id="rId63489" Type="http://schemas.openxmlformats.org/officeDocument/2006/relationships/hyperlink" Target="http://www.globel.com/" TargetMode="External"/><Relationship Id="rId13210" Type="http://schemas.openxmlformats.org/officeDocument/2006/relationships/hyperlink" Target="http://www.cernium.com/" TargetMode="External"/><Relationship Id="rId16780" Type="http://schemas.openxmlformats.org/officeDocument/2006/relationships/hyperlink" Target="http://www.perpetuall.net/" TargetMode="External"/><Relationship Id="rId27789" Type="http://schemas.openxmlformats.org/officeDocument/2006/relationships/hyperlink" Target="http://www.fobbler.com/" TargetMode="External"/><Relationship Id="rId48487" Type="http://schemas.openxmlformats.org/officeDocument/2006/relationships/hyperlink" Target="http://lawpath.com.au/" TargetMode="External"/><Relationship Id="rId52133" Type="http://schemas.openxmlformats.org/officeDocument/2006/relationships/hyperlink" Target="http://geocv.com/" TargetMode="External"/><Relationship Id="rId16433" Type="http://schemas.openxmlformats.org/officeDocument/2006/relationships/hyperlink" Target="http://midwayz-app.com/" TargetMode="External"/><Relationship Id="rId20829" Type="http://schemas.openxmlformats.org/officeDocument/2006/relationships/hyperlink" Target="http://www.carefx.com/" TargetMode="External"/><Relationship Id="rId34658" Type="http://schemas.openxmlformats.org/officeDocument/2006/relationships/hyperlink" Target="http://www.flocasts.com/" TargetMode="External"/><Relationship Id="rId41874" Type="http://schemas.openxmlformats.org/officeDocument/2006/relationships/hyperlink" Target="http://www.telkonet.com/" TargetMode="External"/><Relationship Id="rId55356" Type="http://schemas.openxmlformats.org/officeDocument/2006/relationships/hyperlink" Target="http://dathq.com/" TargetMode="External"/><Relationship Id="rId57805" Type="http://schemas.openxmlformats.org/officeDocument/2006/relationships/hyperlink" Target="http://abizinabox.com/" TargetMode="External"/><Relationship Id="rId62572" Type="http://schemas.openxmlformats.org/officeDocument/2006/relationships/hyperlink" Target="http://integratedbiometrics.com/" TargetMode="External"/><Relationship Id="rId4390" Type="http://schemas.openxmlformats.org/officeDocument/2006/relationships/hyperlink" Target="http://www.donnerwood.com/" TargetMode="External"/><Relationship Id="rId19656" Type="http://schemas.openxmlformats.org/officeDocument/2006/relationships/hyperlink" Target="http://www.piehole.ie/" TargetMode="External"/><Relationship Id="rId23302" Type="http://schemas.openxmlformats.org/officeDocument/2006/relationships/hyperlink" Target="http://backstit.ch/" TargetMode="External"/><Relationship Id="rId26872" Type="http://schemas.openxmlformats.org/officeDocument/2006/relationships/hyperlink" Target="http://canvera.com/" TargetMode="External"/><Relationship Id="rId37131" Type="http://schemas.openxmlformats.org/officeDocument/2006/relationships/hyperlink" Target="http://www.genband.com/" TargetMode="External"/><Relationship Id="rId41527" Type="http://schemas.openxmlformats.org/officeDocument/2006/relationships/hyperlink" Target="http://www.recyclematch.com/" TargetMode="External"/><Relationship Id="rId55009" Type="http://schemas.openxmlformats.org/officeDocument/2006/relationships/hyperlink" Target="http://www.netsize.com/" TargetMode="External"/><Relationship Id="rId62225" Type="http://schemas.openxmlformats.org/officeDocument/2006/relationships/hyperlink" Target="http://www.pastechgroup.com/" TargetMode="External"/><Relationship Id="rId4043" Type="http://schemas.openxmlformats.org/officeDocument/2006/relationships/hyperlink" Target="http://wondermento.com/" TargetMode="External"/><Relationship Id="rId9715" Type="http://schemas.openxmlformats.org/officeDocument/2006/relationships/hyperlink" Target="http://www.matitherapeutics.com/" TargetMode="External"/><Relationship Id="rId10594" Type="http://schemas.openxmlformats.org/officeDocument/2006/relationships/hyperlink" Target="http://www.oragenics.com/" TargetMode="External"/><Relationship Id="rId19309" Type="http://schemas.openxmlformats.org/officeDocument/2006/relationships/hyperlink" Target="http://mtailor.com/" TargetMode="External"/><Relationship Id="rId26525" Type="http://schemas.openxmlformats.org/officeDocument/2006/relationships/hyperlink" Target="http://aspida.com/" TargetMode="External"/><Relationship Id="rId33741" Type="http://schemas.openxmlformats.org/officeDocument/2006/relationships/hyperlink" Target="http://adready.com/" TargetMode="External"/><Relationship Id="rId44000" Type="http://schemas.openxmlformats.org/officeDocument/2006/relationships/hyperlink" Target="http://cheezburger.com/" TargetMode="External"/><Relationship Id="rId47570" Type="http://schemas.openxmlformats.org/officeDocument/2006/relationships/hyperlink" Target="http://thinprofiletech.com/" TargetMode="External"/><Relationship Id="rId51966" Type="http://schemas.openxmlformats.org/officeDocument/2006/relationships/hyperlink" Target="http://biobots.io/" TargetMode="External"/><Relationship Id="rId58579" Type="http://schemas.openxmlformats.org/officeDocument/2006/relationships/hyperlink" Target="http://cobi.bike/" TargetMode="External"/><Relationship Id="rId7266" Type="http://schemas.openxmlformats.org/officeDocument/2006/relationships/hyperlink" Target="http://www.cellulardynamics.com/" TargetMode="External"/><Relationship Id="rId10247" Type="http://schemas.openxmlformats.org/officeDocument/2006/relationships/hyperlink" Target="http://neurotrack.com/" TargetMode="External"/><Relationship Id="rId24076" Type="http://schemas.openxmlformats.org/officeDocument/2006/relationships/hyperlink" Target="http://www.virtualrestaurants.co.uk/" TargetMode="External"/><Relationship Id="rId31292" Type="http://schemas.openxmlformats.org/officeDocument/2006/relationships/hyperlink" Target="http://badgeville.com/" TargetMode="External"/><Relationship Id="rId40610" Type="http://schemas.openxmlformats.org/officeDocument/2006/relationships/hyperlink" Target="http://dwellgreenfranchise.com/" TargetMode="External"/><Relationship Id="rId47223" Type="http://schemas.openxmlformats.org/officeDocument/2006/relationships/hyperlink" Target="http://www.pivot3.com/" TargetMode="External"/><Relationship Id="rId51619" Type="http://schemas.openxmlformats.org/officeDocument/2006/relationships/hyperlink" Target="https://www.sansan.com/" TargetMode="External"/><Relationship Id="rId65448" Type="http://schemas.openxmlformats.org/officeDocument/2006/relationships/hyperlink" Target="http://www.ubeam.com/" TargetMode="External"/><Relationship Id="rId15919" Type="http://schemas.openxmlformats.org/officeDocument/2006/relationships/hyperlink" Target="http://fairwaves.co/" TargetMode="External"/><Relationship Id="rId27299" Type="http://schemas.openxmlformats.org/officeDocument/2006/relationships/hyperlink" Target="http://www.cybra.com/" TargetMode="External"/><Relationship Id="rId29748" Type="http://schemas.openxmlformats.org/officeDocument/2006/relationships/hyperlink" Target="http://hepkie.com/" TargetMode="External"/><Relationship Id="rId36964" Type="http://schemas.openxmlformats.org/officeDocument/2006/relationships/hyperlink" Target="http://www.avanan.com/" TargetMode="External"/><Relationship Id="rId57662" Type="http://schemas.openxmlformats.org/officeDocument/2006/relationships/hyperlink" Target="http://www.valant.com/" TargetMode="External"/><Relationship Id="rId3876" Type="http://schemas.openxmlformats.org/officeDocument/2006/relationships/hyperlink" Target="http://www.tvpage.com/" TargetMode="External"/><Relationship Id="rId16290" Type="http://schemas.openxmlformats.org/officeDocument/2006/relationships/hyperlink" Target="http://kuapay.com/" TargetMode="External"/><Relationship Id="rId20686" Type="http://schemas.openxmlformats.org/officeDocument/2006/relationships/hyperlink" Target="http://www.accessih.com/" TargetMode="External"/><Relationship Id="rId34168" Type="http://schemas.openxmlformats.org/officeDocument/2006/relationships/hyperlink" Target="http://www.buuteeq.com/" TargetMode="External"/><Relationship Id="rId36617" Type="http://schemas.openxmlformats.org/officeDocument/2006/relationships/hyperlink" Target="http://www.vibrantmedia.com/" TargetMode="External"/><Relationship Id="rId41384" Type="http://schemas.openxmlformats.org/officeDocument/2006/relationships/hyperlink" Target="http://www.pentalum.com/" TargetMode="External"/><Relationship Id="rId43833" Type="http://schemas.openxmlformats.org/officeDocument/2006/relationships/hyperlink" Target="http://www.pronoun.com/" TargetMode="External"/><Relationship Id="rId57315" Type="http://schemas.openxmlformats.org/officeDocument/2006/relationships/hyperlink" Target="http://www.taofang.com/" TargetMode="External"/><Relationship Id="rId64531" Type="http://schemas.openxmlformats.org/officeDocument/2006/relationships/hyperlink" Target="http://www.electropowersystems.com/" TargetMode="External"/><Relationship Id="rId3529" Type="http://schemas.openxmlformats.org/officeDocument/2006/relationships/hyperlink" Target="https://shopa.com/" TargetMode="External"/><Relationship Id="rId6002" Type="http://schemas.openxmlformats.org/officeDocument/2006/relationships/hyperlink" Target="http://www.allegroeye.com/" TargetMode="External"/><Relationship Id="rId20339" Type="http://schemas.openxmlformats.org/officeDocument/2006/relationships/hyperlink" Target="http://www.tuloko.com/" TargetMode="External"/><Relationship Id="rId28831" Type="http://schemas.openxmlformats.org/officeDocument/2006/relationships/hyperlink" Target="http://mindbodyonline.com/" TargetMode="External"/><Relationship Id="rId41037" Type="http://schemas.openxmlformats.org/officeDocument/2006/relationships/hyperlink" Target="http://www.inventurechem.com/" TargetMode="External"/><Relationship Id="rId50702" Type="http://schemas.openxmlformats.org/officeDocument/2006/relationships/hyperlink" Target="http://www.growtheplanet.com/" TargetMode="External"/><Relationship Id="rId62082" Type="http://schemas.openxmlformats.org/officeDocument/2006/relationships/hyperlink" Target="http://www.cellzome.com/" TargetMode="External"/><Relationship Id="rId9572" Type="http://schemas.openxmlformats.org/officeDocument/2006/relationships/hyperlink" Target="http://www.life-bond.com/" TargetMode="External"/><Relationship Id="rId12553" Type="http://schemas.openxmlformats.org/officeDocument/2006/relationships/hyperlink" Target="http://www.vidatherapeutics.com/" TargetMode="External"/><Relationship Id="rId19166" Type="http://schemas.openxmlformats.org/officeDocument/2006/relationships/hyperlink" Target="http://www.maaya.com/" TargetMode="External"/><Relationship Id="rId26382" Type="http://schemas.openxmlformats.org/officeDocument/2006/relationships/hyperlink" Target="http://allplayers.com/" TargetMode="External"/><Relationship Id="rId30778" Type="http://schemas.openxmlformats.org/officeDocument/2006/relationships/hyperlink" Target="http://vintela.com/" TargetMode="External"/><Relationship Id="rId35700" Type="http://schemas.openxmlformats.org/officeDocument/2006/relationships/hyperlink" Target="http://www.performable.com/" TargetMode="External"/><Relationship Id="rId46709" Type="http://schemas.openxmlformats.org/officeDocument/2006/relationships/hyperlink" Target="http://www.gesturetek.com/" TargetMode="External"/><Relationship Id="rId47080" Type="http://schemas.openxmlformats.org/officeDocument/2006/relationships/hyperlink" Target="http://www.nextio.com/" TargetMode="External"/><Relationship Id="rId53925" Type="http://schemas.openxmlformats.org/officeDocument/2006/relationships/hyperlink" Target="http://www.inexio.net/" TargetMode="External"/><Relationship Id="rId58089" Type="http://schemas.openxmlformats.org/officeDocument/2006/relationships/hyperlink" Target="http://www.twitter.com/" TargetMode="External"/><Relationship Id="rId931" Type="http://schemas.openxmlformats.org/officeDocument/2006/relationships/hyperlink" Target="http://www.lassyproject.com/" TargetMode="External"/><Relationship Id="rId2612" Type="http://schemas.openxmlformats.org/officeDocument/2006/relationships/hyperlink" Target="http://www.househappy.org/" TargetMode="External"/><Relationship Id="rId9225" Type="http://schemas.openxmlformats.org/officeDocument/2006/relationships/hyperlink" Target="http://www.intensitytherapeutics.com/" TargetMode="External"/><Relationship Id="rId12206" Type="http://schemas.openxmlformats.org/officeDocument/2006/relationships/hyperlink" Target="http://www.thrasos.com/" TargetMode="External"/><Relationship Id="rId15776" Type="http://schemas.openxmlformats.org/officeDocument/2006/relationships/hyperlink" Target="http://crestonetelecom.com/" TargetMode="External"/><Relationship Id="rId26035" Type="http://schemas.openxmlformats.org/officeDocument/2006/relationships/hyperlink" Target="http://truminim.com/" TargetMode="External"/><Relationship Id="rId33251" Type="http://schemas.openxmlformats.org/officeDocument/2006/relationships/hyperlink" Target="http://xprtly.com/" TargetMode="External"/><Relationship Id="rId38923" Type="http://schemas.openxmlformats.org/officeDocument/2006/relationships/hyperlink" Target="http://www.marcovasco.fr/" TargetMode="External"/><Relationship Id="rId51476" Type="http://schemas.openxmlformats.org/officeDocument/2006/relationships/hyperlink" Target="http://fullcircleregistry.com/" TargetMode="External"/><Relationship Id="rId5835" Type="http://schemas.openxmlformats.org/officeDocument/2006/relationships/hyperlink" Target="http://www.aerpio.com/" TargetMode="External"/><Relationship Id="rId15429" Type="http://schemas.openxmlformats.org/officeDocument/2006/relationships/hyperlink" Target="http://www.airwalkcom.com/" TargetMode="External"/><Relationship Id="rId22645" Type="http://schemas.openxmlformats.org/officeDocument/2006/relationships/hyperlink" Target="http://www.eruditescience.com/" TargetMode="External"/><Relationship Id="rId22992" Type="http://schemas.openxmlformats.org/officeDocument/2006/relationships/hyperlink" Target="http://www.redilearning.com/" TargetMode="External"/><Relationship Id="rId29258" Type="http://schemas.openxmlformats.org/officeDocument/2006/relationships/hyperlink" Target="http://tapcast.it/" TargetMode="External"/><Relationship Id="rId36474" Type="http://schemas.openxmlformats.org/officeDocument/2006/relationships/hyperlink" Target="http://www.touchmedia.cn/" TargetMode="External"/><Relationship Id="rId40120" Type="http://schemas.openxmlformats.org/officeDocument/2006/relationships/hyperlink" Target="http://www.wacai.com/" TargetMode="External"/><Relationship Id="rId43690" Type="http://schemas.openxmlformats.org/officeDocument/2006/relationships/hyperlink" Target="http://www.gni.com/" TargetMode="External"/><Relationship Id="rId51129" Type="http://schemas.openxmlformats.org/officeDocument/2006/relationships/hyperlink" Target="https://hashrabbit.co/" TargetMode="External"/><Relationship Id="rId54699" Type="http://schemas.openxmlformats.org/officeDocument/2006/relationships/hyperlink" Target="http://www.snagajob.com/" TargetMode="External"/><Relationship Id="rId59621" Type="http://schemas.openxmlformats.org/officeDocument/2006/relationships/hyperlink" Target="http://generationucan.com/fitness" TargetMode="External"/><Relationship Id="rId3386" Type="http://schemas.openxmlformats.org/officeDocument/2006/relationships/hyperlink" Target="http://www.reelgenie.com/" TargetMode="External"/><Relationship Id="rId18999" Type="http://schemas.openxmlformats.org/officeDocument/2006/relationships/hyperlink" Target="http://www.koala.ch/" TargetMode="External"/><Relationship Id="rId20196" Type="http://schemas.openxmlformats.org/officeDocument/2006/relationships/hyperlink" Target="http://www.thehunt.com/" TargetMode="External"/><Relationship Id="rId36127" Type="http://schemas.openxmlformats.org/officeDocument/2006/relationships/hyperlink" Target="http://www.skimlinks.com/" TargetMode="External"/><Relationship Id="rId39697" Type="http://schemas.openxmlformats.org/officeDocument/2006/relationships/hyperlink" Target="http://www.massmutual.com/" TargetMode="External"/><Relationship Id="rId43343" Type="http://schemas.openxmlformats.org/officeDocument/2006/relationships/hyperlink" Target="http://www.emaze.com/" TargetMode="External"/><Relationship Id="rId57172" Type="http://schemas.openxmlformats.org/officeDocument/2006/relationships/hyperlink" Target="http://gramco.in/" TargetMode="External"/><Relationship Id="rId61568" Type="http://schemas.openxmlformats.org/officeDocument/2006/relationships/hyperlink" Target="http://www.theteamie.com/" TargetMode="External"/><Relationship Id="rId3039" Type="http://schemas.openxmlformats.org/officeDocument/2006/relationships/hyperlink" Target="http://www.mysupermarket.co.uk/" TargetMode="External"/><Relationship Id="rId25868" Type="http://schemas.openxmlformats.org/officeDocument/2006/relationships/hyperlink" Target="http://www.spineguard.com/" TargetMode="External"/><Relationship Id="rId46566" Type="http://schemas.openxmlformats.org/officeDocument/2006/relationships/hyperlink" Target="http://dynamo-micropower.com/" TargetMode="External"/><Relationship Id="rId50212" Type="http://schemas.openxmlformats.org/officeDocument/2006/relationships/hyperlink" Target="http://www.ncontracts.com/" TargetMode="External"/><Relationship Id="rId53782" Type="http://schemas.openxmlformats.org/officeDocument/2006/relationships/hyperlink" Target="http://www.capellainc.com/" TargetMode="External"/><Relationship Id="rId64041" Type="http://schemas.openxmlformats.org/officeDocument/2006/relationships/hyperlink" Target="http://www.reachable.com/" TargetMode="External"/><Relationship Id="rId9082" Type="http://schemas.openxmlformats.org/officeDocument/2006/relationships/hyperlink" Target="http://inclinethera.com/" TargetMode="External"/><Relationship Id="rId14512" Type="http://schemas.openxmlformats.org/officeDocument/2006/relationships/hyperlink" Target="http://www.platfora.com/" TargetMode="External"/><Relationship Id="rId28341" Type="http://schemas.openxmlformats.org/officeDocument/2006/relationships/hyperlink" Target="http://www.isdcorporation.com/" TargetMode="External"/><Relationship Id="rId30288" Type="http://schemas.openxmlformats.org/officeDocument/2006/relationships/hyperlink" Target="http://www.streambase.com/" TargetMode="External"/><Relationship Id="rId32737" Type="http://schemas.openxmlformats.org/officeDocument/2006/relationships/hyperlink" Target="http://www.senselogix.com/" TargetMode="External"/><Relationship Id="rId46219" Type="http://schemas.openxmlformats.org/officeDocument/2006/relationships/hyperlink" Target="http://www.acon.dk/" TargetMode="External"/><Relationship Id="rId53435" Type="http://schemas.openxmlformats.org/officeDocument/2006/relationships/hyperlink" Target="http://www.sckipio.com/" TargetMode="External"/><Relationship Id="rId60651" Type="http://schemas.openxmlformats.org/officeDocument/2006/relationships/hyperlink" Target="http://www.surflinegh.com/en/home/" TargetMode="External"/><Relationship Id="rId12063" Type="http://schemas.openxmlformats.org/officeDocument/2006/relationships/hyperlink" Target="http://talontx.com/" TargetMode="External"/><Relationship Id="rId17735" Type="http://schemas.openxmlformats.org/officeDocument/2006/relationships/hyperlink" Target="http://www.appcrear.com/" TargetMode="External"/><Relationship Id="rId24951" Type="http://schemas.openxmlformats.org/officeDocument/2006/relationships/hyperlink" Target="http://hooluxmedical.com/" TargetMode="External"/><Relationship Id="rId35210" Type="http://schemas.openxmlformats.org/officeDocument/2006/relationships/hyperlink" Target="http://www.local.com/" TargetMode="External"/><Relationship Id="rId38780" Type="http://schemas.openxmlformats.org/officeDocument/2006/relationships/hyperlink" Target="http://www.zipcar.com/" TargetMode="External"/><Relationship Id="rId49789" Type="http://schemas.openxmlformats.org/officeDocument/2006/relationships/hyperlink" Target="http://www.cronote.com/" TargetMode="External"/><Relationship Id="rId60304" Type="http://schemas.openxmlformats.org/officeDocument/2006/relationships/hyperlink" Target="http://www.vaperma.com/" TargetMode="External"/><Relationship Id="rId441" Type="http://schemas.openxmlformats.org/officeDocument/2006/relationships/hyperlink" Target="http://www.shelfie.com/" TargetMode="External"/><Relationship Id="rId2122" Type="http://schemas.openxmlformats.org/officeDocument/2006/relationships/hyperlink" Target="http://www.goclio.com/" TargetMode="External"/><Relationship Id="rId5692" Type="http://schemas.openxmlformats.org/officeDocument/2006/relationships/hyperlink" Target="http://www.activeimplants.com/" TargetMode="External"/><Relationship Id="rId15286" Type="http://schemas.openxmlformats.org/officeDocument/2006/relationships/hyperlink" Target="http://www.zentrick.com/" TargetMode="External"/><Relationship Id="rId24604" Type="http://schemas.openxmlformats.org/officeDocument/2006/relationships/hyperlink" Target="http://communityventuresltd.co.uk/" TargetMode="External"/><Relationship Id="rId31820" Type="http://schemas.openxmlformats.org/officeDocument/2006/relationships/hyperlink" Target="http://www.getgreenbytes.com/" TargetMode="External"/><Relationship Id="rId38433" Type="http://schemas.openxmlformats.org/officeDocument/2006/relationships/hyperlink" Target="http://solio.com/" TargetMode="External"/><Relationship Id="rId42829" Type="http://schemas.openxmlformats.org/officeDocument/2006/relationships/hyperlink" Target="http://toona.io/" TargetMode="External"/><Relationship Id="rId56658" Type="http://schemas.openxmlformats.org/officeDocument/2006/relationships/hyperlink" Target="http://superpedestrian.com/" TargetMode="External"/><Relationship Id="rId63874" Type="http://schemas.openxmlformats.org/officeDocument/2006/relationships/hyperlink" Target="http://www.voltacharging.com/" TargetMode="External"/><Relationship Id="rId5345" Type="http://schemas.openxmlformats.org/officeDocument/2006/relationships/hyperlink" Target="http://www.trionworlds.com/" TargetMode="External"/><Relationship Id="rId22155" Type="http://schemas.openxmlformats.org/officeDocument/2006/relationships/hyperlink" Target="http://www.fix8.com/" TargetMode="External"/><Relationship Id="rId45302" Type="http://schemas.openxmlformats.org/officeDocument/2006/relationships/hyperlink" Target="http://www.kided.co.uk/" TargetMode="External"/><Relationship Id="rId48872" Type="http://schemas.openxmlformats.org/officeDocument/2006/relationships/hyperlink" Target="http://www.twinstrata.com/" TargetMode="External"/><Relationship Id="rId59131" Type="http://schemas.openxmlformats.org/officeDocument/2006/relationships/hyperlink" Target="http://duolingo.com/" TargetMode="External"/><Relationship Id="rId61078" Type="http://schemas.openxmlformats.org/officeDocument/2006/relationships/hyperlink" Target="http://www.sitrion.com/" TargetMode="External"/><Relationship Id="rId63527" Type="http://schemas.openxmlformats.org/officeDocument/2006/relationships/hyperlink" Target="http://www.infomedia18.in/" TargetMode="External"/><Relationship Id="rId8568" Type="http://schemas.openxmlformats.org/officeDocument/2006/relationships/hyperlink" Target="http://www.genesis-biopharma.com/" TargetMode="External"/><Relationship Id="rId11896" Type="http://schemas.openxmlformats.org/officeDocument/2006/relationships/hyperlink" Target="http://www.stemedica.com/" TargetMode="External"/><Relationship Id="rId25378" Type="http://schemas.openxmlformats.org/officeDocument/2006/relationships/hyperlink" Target="http://neontherapeutics.com/" TargetMode="External"/><Relationship Id="rId27827" Type="http://schemas.openxmlformats.org/officeDocument/2006/relationships/hyperlink" Target="http://www.ftrans.net/" TargetMode="External"/><Relationship Id="rId32594" Type="http://schemas.openxmlformats.org/officeDocument/2006/relationships/hyperlink" Target="http://www.rackwareinc.com/" TargetMode="External"/><Relationship Id="rId48525" Type="http://schemas.openxmlformats.org/officeDocument/2006/relationships/hyperlink" Target="https://www.mepin.com/" TargetMode="External"/><Relationship Id="rId55741" Type="http://schemas.openxmlformats.org/officeDocument/2006/relationships/hyperlink" Target="https://www.threatstream.com/" TargetMode="External"/><Relationship Id="rId1955" Type="http://schemas.openxmlformats.org/officeDocument/2006/relationships/hyperlink" Target="http://www.bizzbookapp.com/" TargetMode="External"/><Relationship Id="rId11549" Type="http://schemas.openxmlformats.org/officeDocument/2006/relationships/hyperlink" Target="http://www.schrodinger.com/" TargetMode="External"/><Relationship Id="rId32247" Type="http://schemas.openxmlformats.org/officeDocument/2006/relationships/hyperlink" Target="http://monaeo.com/" TargetMode="External"/><Relationship Id="rId41912" Type="http://schemas.openxmlformats.org/officeDocument/2006/relationships/hyperlink" Target="http://www.tigoenergy.com/" TargetMode="External"/><Relationship Id="rId46076" Type="http://schemas.openxmlformats.org/officeDocument/2006/relationships/hyperlink" Target="http://www.presidiuminc.com/" TargetMode="External"/><Relationship Id="rId53292" Type="http://schemas.openxmlformats.org/officeDocument/2006/relationships/hyperlink" Target="http://www.nanoradio.com/" TargetMode="External"/><Relationship Id="rId62610" Type="http://schemas.openxmlformats.org/officeDocument/2006/relationships/hyperlink" Target="http://contentanalyticsinc.com/" TargetMode="External"/><Relationship Id="rId1608" Type="http://schemas.openxmlformats.org/officeDocument/2006/relationships/hyperlink" Target="http://www.travelnotes.io/" TargetMode="External"/><Relationship Id="rId14022" Type="http://schemas.openxmlformats.org/officeDocument/2006/relationships/hyperlink" Target="http://www.krossover.com/" TargetMode="External"/><Relationship Id="rId17592" Type="http://schemas.openxmlformats.org/officeDocument/2006/relationships/hyperlink" Target="http://www.zipitwireless.com/" TargetMode="External"/><Relationship Id="rId21988" Type="http://schemas.openxmlformats.org/officeDocument/2006/relationships/hyperlink" Target="http://myzeno.com/" TargetMode="External"/><Relationship Id="rId26910" Type="http://schemas.openxmlformats.org/officeDocument/2006/relationships/hyperlink" Target="http://casenetinc.com/" TargetMode="External"/><Relationship Id="rId37919" Type="http://schemas.openxmlformats.org/officeDocument/2006/relationships/hyperlink" Target="http://caltechinternational.com/" TargetMode="External"/><Relationship Id="rId38290" Type="http://schemas.openxmlformats.org/officeDocument/2006/relationships/hyperlink" Target="http://www.acceledent.com/home" TargetMode="External"/><Relationship Id="rId49299" Type="http://schemas.openxmlformats.org/officeDocument/2006/relationships/hyperlink" Target="http://www.kwiry.com/" TargetMode="External"/><Relationship Id="rId58617" Type="http://schemas.openxmlformats.org/officeDocument/2006/relationships/hyperlink" Target="http://www.corp.mode.com/" TargetMode="External"/><Relationship Id="rId58964" Type="http://schemas.openxmlformats.org/officeDocument/2006/relationships/hyperlink" Target="http://www.watchfinder.co.uk/" TargetMode="External"/><Relationship Id="rId60161" Type="http://schemas.openxmlformats.org/officeDocument/2006/relationships/hyperlink" Target="http://www.falconsocial.com/" TargetMode="External"/><Relationship Id="rId7651" Type="http://schemas.openxmlformats.org/officeDocument/2006/relationships/hyperlink" Target="http://corhythm.com/" TargetMode="External"/><Relationship Id="rId10632" Type="http://schemas.openxmlformats.org/officeDocument/2006/relationships/hyperlink" Target="http://orthokinematics.com/" TargetMode="External"/><Relationship Id="rId17245" Type="http://schemas.openxmlformats.org/officeDocument/2006/relationships/hyperlink" Target="http://www.telcare.com/" TargetMode="External"/><Relationship Id="rId24461" Type="http://schemas.openxmlformats.org/officeDocument/2006/relationships/hyperlink" Target="http://www.cardinalspine.net/" TargetMode="External"/><Relationship Id="rId42686" Type="http://schemas.openxmlformats.org/officeDocument/2006/relationships/hyperlink" Target="http://www.bodyport.com/" TargetMode="External"/><Relationship Id="rId56168" Type="http://schemas.openxmlformats.org/officeDocument/2006/relationships/hyperlink" Target="http://unilend.fr/" TargetMode="External"/><Relationship Id="rId63384" Type="http://schemas.openxmlformats.org/officeDocument/2006/relationships/hyperlink" Target="https://legalvision.com.au/" TargetMode="External"/><Relationship Id="rId7304" Type="http://schemas.openxmlformats.org/officeDocument/2006/relationships/hyperlink" Target="http://centurylabsinc.com/" TargetMode="External"/><Relationship Id="rId24114" Type="http://schemas.openxmlformats.org/officeDocument/2006/relationships/hyperlink" Target="http://advancedbiomarker.com/" TargetMode="External"/><Relationship Id="rId27684" Type="http://schemas.openxmlformats.org/officeDocument/2006/relationships/hyperlink" Target="http://www.exakis.com/" TargetMode="External"/><Relationship Id="rId31330" Type="http://schemas.openxmlformats.org/officeDocument/2006/relationships/hyperlink" Target="http://www.blazent.com/" TargetMode="External"/><Relationship Id="rId42339" Type="http://schemas.openxmlformats.org/officeDocument/2006/relationships/hyperlink" Target="http://handmademobile.com/" TargetMode="External"/><Relationship Id="rId63037" Type="http://schemas.openxmlformats.org/officeDocument/2006/relationships/hyperlink" Target="http://www.sure2sign.com/" TargetMode="External"/><Relationship Id="rId3914" Type="http://schemas.openxmlformats.org/officeDocument/2006/relationships/hyperlink" Target="http://vhx.tv/" TargetMode="External"/><Relationship Id="rId13508" Type="http://schemas.openxmlformats.org/officeDocument/2006/relationships/hyperlink" Target="http://www.doctrackr.com/" TargetMode="External"/><Relationship Id="rId13855" Type="http://schemas.openxmlformats.org/officeDocument/2006/relationships/hyperlink" Target="http://www.imoney.my/" TargetMode="External"/><Relationship Id="rId20724" Type="http://schemas.openxmlformats.org/officeDocument/2006/relationships/hyperlink" Target="http://allostatix.com/" TargetMode="External"/><Relationship Id="rId27337" Type="http://schemas.openxmlformats.org/officeDocument/2006/relationships/hyperlink" Target="http://www.datacore.com/" TargetMode="External"/><Relationship Id="rId34553" Type="http://schemas.openxmlformats.org/officeDocument/2006/relationships/hyperlink" Target="http://www.edointeractive.com/" TargetMode="External"/><Relationship Id="rId48382" Type="http://schemas.openxmlformats.org/officeDocument/2006/relationships/hyperlink" Target="http://gigas.com/en" TargetMode="External"/><Relationship Id="rId52778" Type="http://schemas.openxmlformats.org/officeDocument/2006/relationships/hyperlink" Target="http://www.amec-inc.com/" TargetMode="External"/><Relationship Id="rId57700" Type="http://schemas.openxmlformats.org/officeDocument/2006/relationships/hyperlink" Target="http://greenchef.com/" TargetMode="External"/><Relationship Id="rId1465" Type="http://schemas.openxmlformats.org/officeDocument/2006/relationships/hyperlink" Target="http://sportsmantracker.com/" TargetMode="External"/><Relationship Id="rId8078" Type="http://schemas.openxmlformats.org/officeDocument/2006/relationships/hyperlink" Target="http://www.editasmedicine.com/" TargetMode="External"/><Relationship Id="rId11059" Type="http://schemas.openxmlformats.org/officeDocument/2006/relationships/hyperlink" Target="http://www.prometic.com/" TargetMode="External"/><Relationship Id="rId34206" Type="http://schemas.openxmlformats.org/officeDocument/2006/relationships/hyperlink" Target="http://candylab.com/" TargetMode="External"/><Relationship Id="rId37776" Type="http://schemas.openxmlformats.org/officeDocument/2006/relationships/hyperlink" Target="http://spindriftfresh.com/" TargetMode="External"/><Relationship Id="rId41422" Type="http://schemas.openxmlformats.org/officeDocument/2006/relationships/hyperlink" Target="http://www.pti.com.tw/" TargetMode="External"/><Relationship Id="rId44992" Type="http://schemas.openxmlformats.org/officeDocument/2006/relationships/hyperlink" Target="http://biz.365scores.com/" TargetMode="External"/><Relationship Id="rId48035" Type="http://schemas.openxmlformats.org/officeDocument/2006/relationships/hyperlink" Target="http://www.whitepajama.com/" TargetMode="External"/><Relationship Id="rId55251" Type="http://schemas.openxmlformats.org/officeDocument/2006/relationships/hyperlink" Target="http://www.bit9.com/" TargetMode="External"/><Relationship Id="rId1118" Type="http://schemas.openxmlformats.org/officeDocument/2006/relationships/hyperlink" Target="http://likeness.com/" TargetMode="External"/><Relationship Id="rId4688" Type="http://schemas.openxmlformats.org/officeDocument/2006/relationships/hyperlink" Target="http://inuknetworks.com/" TargetMode="External"/><Relationship Id="rId19551" Type="http://schemas.openxmlformats.org/officeDocument/2006/relationships/hyperlink" Target="http://pagemage.com/" TargetMode="External"/><Relationship Id="rId21498" Type="http://schemas.openxmlformats.org/officeDocument/2006/relationships/hyperlink" Target="http://www.novianhealth.com/" TargetMode="External"/><Relationship Id="rId23947" Type="http://schemas.openxmlformats.org/officeDocument/2006/relationships/hyperlink" Target="http://www.nutricate-receipt.com/" TargetMode="External"/><Relationship Id="rId37429" Type="http://schemas.openxmlformats.org/officeDocument/2006/relationships/hyperlink" Target="http://theoldreader.com/" TargetMode="External"/><Relationship Id="rId44645" Type="http://schemas.openxmlformats.org/officeDocument/2006/relationships/hyperlink" Target="http://flyrlabs.com/" TargetMode="External"/><Relationship Id="rId51861" Type="http://schemas.openxmlformats.org/officeDocument/2006/relationships/hyperlink" Target="http://www.portr.com/" TargetMode="External"/><Relationship Id="rId58474" Type="http://schemas.openxmlformats.org/officeDocument/2006/relationships/hyperlink" Target="http://bettercompany.co/" TargetMode="External"/><Relationship Id="rId62120" Type="http://schemas.openxmlformats.org/officeDocument/2006/relationships/hyperlink" Target="http://www.receptorbiologix.com/" TargetMode="External"/><Relationship Id="rId7161" Type="http://schemas.openxmlformats.org/officeDocument/2006/relationships/hyperlink" Target="http://castlewoodsurgical.com/" TargetMode="External"/><Relationship Id="rId9610" Type="http://schemas.openxmlformats.org/officeDocument/2006/relationships/hyperlink" Target="http://www.liposonix.com/" TargetMode="External"/><Relationship Id="rId19204" Type="http://schemas.openxmlformats.org/officeDocument/2006/relationships/hyperlink" Target="http://matjar.ae/" TargetMode="External"/><Relationship Id="rId26420" Type="http://schemas.openxmlformats.org/officeDocument/2006/relationships/hyperlink" Target="http://www.ankota.com/" TargetMode="External"/><Relationship Id="rId29990" Type="http://schemas.openxmlformats.org/officeDocument/2006/relationships/hyperlink" Target="http://www.sensum.co/" TargetMode="External"/><Relationship Id="rId30816" Type="http://schemas.openxmlformats.org/officeDocument/2006/relationships/hyperlink" Target="http://www.visualon.com/" TargetMode="External"/><Relationship Id="rId42196" Type="http://schemas.openxmlformats.org/officeDocument/2006/relationships/hyperlink" Target="http://adultspace.com/" TargetMode="External"/><Relationship Id="rId51514" Type="http://schemas.openxmlformats.org/officeDocument/2006/relationships/hyperlink" Target="http://ipcreateinc.com/" TargetMode="External"/><Relationship Id="rId58127" Type="http://schemas.openxmlformats.org/officeDocument/2006/relationships/hyperlink" Target="https://www.appearnetworks.com/" TargetMode="External"/><Relationship Id="rId65343" Type="http://schemas.openxmlformats.org/officeDocument/2006/relationships/hyperlink" Target="http://www.arvegenix.com/" TargetMode="External"/><Relationship Id="rId10142" Type="http://schemas.openxmlformats.org/officeDocument/2006/relationships/hyperlink" Target="http://www.naurex.com/" TargetMode="External"/><Relationship Id="rId15814" Type="http://schemas.openxmlformats.org/officeDocument/2006/relationships/hyperlink" Target="http://www.devifi.com/" TargetMode="External"/><Relationship Id="rId29643" Type="http://schemas.openxmlformats.org/officeDocument/2006/relationships/hyperlink" Target="http://follow.rainbird.ai/" TargetMode="External"/><Relationship Id="rId47868" Type="http://schemas.openxmlformats.org/officeDocument/2006/relationships/hyperlink" Target="http://www.personify.com/" TargetMode="External"/><Relationship Id="rId3771" Type="http://schemas.openxmlformats.org/officeDocument/2006/relationships/hyperlink" Target="http://www.taskrabbit.com/" TargetMode="External"/><Relationship Id="rId13365" Type="http://schemas.openxmlformats.org/officeDocument/2006/relationships/hyperlink" Target="http://www.couchbase.com/" TargetMode="External"/><Relationship Id="rId20581" Type="http://schemas.openxmlformats.org/officeDocument/2006/relationships/hyperlink" Target="http://www.111.com.cn/" TargetMode="External"/><Relationship Id="rId27194" Type="http://schemas.openxmlformats.org/officeDocument/2006/relationships/hyperlink" Target="http://www.continuitysoftware.com/" TargetMode="External"/><Relationship Id="rId36512" Type="http://schemas.openxmlformats.org/officeDocument/2006/relationships/hyperlink" Target="http://www.triggit.com/" TargetMode="External"/><Relationship Id="rId40908" Type="http://schemas.openxmlformats.org/officeDocument/2006/relationships/hyperlink" Target="http://gridpoint.com/" TargetMode="External"/><Relationship Id="rId52288" Type="http://schemas.openxmlformats.org/officeDocument/2006/relationships/hyperlink" Target="http://www.sokoos.com/" TargetMode="External"/><Relationship Id="rId54737" Type="http://schemas.openxmlformats.org/officeDocument/2006/relationships/hyperlink" Target="http://tcasonline.com/" TargetMode="External"/><Relationship Id="rId61953" Type="http://schemas.openxmlformats.org/officeDocument/2006/relationships/hyperlink" Target="http://www.coruspharma.com/" TargetMode="External"/><Relationship Id="rId3424" Type="http://schemas.openxmlformats.org/officeDocument/2006/relationships/hyperlink" Target="http://www.myrepp.com/" TargetMode="External"/><Relationship Id="rId6994" Type="http://schemas.openxmlformats.org/officeDocument/2006/relationships/hyperlink" Target="http://bruder.com/" TargetMode="External"/><Relationship Id="rId13018" Type="http://schemas.openxmlformats.org/officeDocument/2006/relationships/hyperlink" Target="http://www.avant.com/" TargetMode="External"/><Relationship Id="rId16588" Type="http://schemas.openxmlformats.org/officeDocument/2006/relationships/hyperlink" Target="http://www.mysiteapp.com/" TargetMode="External"/><Relationship Id="rId20234" Type="http://schemas.openxmlformats.org/officeDocument/2006/relationships/hyperlink" Target="http://tickethoy.com/" TargetMode="External"/><Relationship Id="rId34063" Type="http://schemas.openxmlformats.org/officeDocument/2006/relationships/hyperlink" Target="http://www.blinqmedia.com/" TargetMode="External"/><Relationship Id="rId39735" Type="http://schemas.openxmlformats.org/officeDocument/2006/relationships/hyperlink" Target="http://www.moneyfarm.com/" TargetMode="External"/><Relationship Id="rId46951" Type="http://schemas.openxmlformats.org/officeDocument/2006/relationships/hyperlink" Target="http://www.m2fx.com/" TargetMode="External"/><Relationship Id="rId57210" Type="http://schemas.openxmlformats.org/officeDocument/2006/relationships/hyperlink" Target="https://www.lendinghome.com/" TargetMode="External"/><Relationship Id="rId61606" Type="http://schemas.openxmlformats.org/officeDocument/2006/relationships/hyperlink" Target="http://www.earcrush.com/" TargetMode="External"/><Relationship Id="rId6647" Type="http://schemas.openxmlformats.org/officeDocument/2006/relationships/hyperlink" Target="http://bfkw.org/" TargetMode="External"/><Relationship Id="rId19061" Type="http://schemas.openxmlformats.org/officeDocument/2006/relationships/hyperlink" Target="http://www.leho.com/" TargetMode="External"/><Relationship Id="rId23457" Type="http://schemas.openxmlformats.org/officeDocument/2006/relationships/hyperlink" Target="http://eagereyes.org/criticism/the-rise-and-fall-of-swivel" TargetMode="External"/><Relationship Id="rId25906" Type="http://schemas.openxmlformats.org/officeDocument/2006/relationships/hyperlink" Target="http://www.superdimension.com/" TargetMode="External"/><Relationship Id="rId30673" Type="http://schemas.openxmlformats.org/officeDocument/2006/relationships/hyperlink" Target="http://www.updatelogic.com/" TargetMode="External"/><Relationship Id="rId37286" Type="http://schemas.openxmlformats.org/officeDocument/2006/relationships/hyperlink" Target="http://www.newsinshorts.com/" TargetMode="External"/><Relationship Id="rId46604" Type="http://schemas.openxmlformats.org/officeDocument/2006/relationships/hyperlink" Target="http://embomedics.com/" TargetMode="External"/><Relationship Id="rId53820" Type="http://schemas.openxmlformats.org/officeDocument/2006/relationships/hyperlink" Target="http://www.copsync.com/index.html" TargetMode="External"/><Relationship Id="rId64829" Type="http://schemas.openxmlformats.org/officeDocument/2006/relationships/hyperlink" Target="http://www.vitaepharma.com/" TargetMode="External"/><Relationship Id="rId4198" Type="http://schemas.openxmlformats.org/officeDocument/2006/relationships/hyperlink" Target="http://area52games.com/" TargetMode="External"/><Relationship Id="rId9120" Type="http://schemas.openxmlformats.org/officeDocument/2006/relationships/hyperlink" Target="http://www.ingenuity.com/" TargetMode="External"/><Relationship Id="rId30326" Type="http://schemas.openxmlformats.org/officeDocument/2006/relationships/hyperlink" Target="http://swiftstack.com/" TargetMode="External"/><Relationship Id="rId44155" Type="http://schemas.openxmlformats.org/officeDocument/2006/relationships/hyperlink" Target="http://www.iatroquest.com/" TargetMode="External"/><Relationship Id="rId51371" Type="http://schemas.openxmlformats.org/officeDocument/2006/relationships/hyperlink" Target="http://amerpages.com/" TargetMode="External"/><Relationship Id="rId12101" Type="http://schemas.openxmlformats.org/officeDocument/2006/relationships/hyperlink" Target="http://telabio.com/" TargetMode="External"/><Relationship Id="rId15671" Type="http://schemas.openxmlformats.org/officeDocument/2006/relationships/hyperlink" Target="http://www.cabsolutely.co/" TargetMode="External"/><Relationship Id="rId29153" Type="http://schemas.openxmlformats.org/officeDocument/2006/relationships/hyperlink" Target="http://www.obviousidea.com/" TargetMode="External"/><Relationship Id="rId33896" Type="http://schemas.openxmlformats.org/officeDocument/2006/relationships/hyperlink" Target="http://www.appia.com/" TargetMode="External"/><Relationship Id="rId47378" Type="http://schemas.openxmlformats.org/officeDocument/2006/relationships/hyperlink" Target="http://www.santurcorp.com/" TargetMode="External"/><Relationship Id="rId49827" Type="http://schemas.openxmlformats.org/officeDocument/2006/relationships/hyperlink" Target="http://www.giiv.com/" TargetMode="External"/><Relationship Id="rId51024" Type="http://schemas.openxmlformats.org/officeDocument/2006/relationships/hyperlink" Target="https://woax.com/" TargetMode="External"/><Relationship Id="rId54594" Type="http://schemas.openxmlformats.org/officeDocument/2006/relationships/hyperlink" Target="https://nod.com/" TargetMode="External"/><Relationship Id="rId5730" Type="http://schemas.openxmlformats.org/officeDocument/2006/relationships/hyperlink" Target="http://adcarehealth.com/" TargetMode="External"/><Relationship Id="rId15324" Type="http://schemas.openxmlformats.org/officeDocument/2006/relationships/hyperlink" Target="http://www.a-la-mobile.com/" TargetMode="External"/><Relationship Id="rId18894" Type="http://schemas.openxmlformats.org/officeDocument/2006/relationships/hyperlink" Target="http://www.jhilburn.com/" TargetMode="External"/><Relationship Id="rId22540" Type="http://schemas.openxmlformats.org/officeDocument/2006/relationships/hyperlink" Target="http://collegefrog.com/" TargetMode="External"/><Relationship Id="rId33549" Type="http://schemas.openxmlformats.org/officeDocument/2006/relationships/hyperlink" Target="http://www.visualant.net/" TargetMode="External"/><Relationship Id="rId36022" Type="http://schemas.openxmlformats.org/officeDocument/2006/relationships/hyperlink" Target="http://www.seesaw.com/" TargetMode="External"/><Relationship Id="rId40765" Type="http://schemas.openxmlformats.org/officeDocument/2006/relationships/hyperlink" Target="http://www.enviasystems.com/" TargetMode="External"/><Relationship Id="rId54247" Type="http://schemas.openxmlformats.org/officeDocument/2006/relationships/hyperlink" Target="http://www.expressocorp.com/" TargetMode="External"/><Relationship Id="rId61463" Type="http://schemas.openxmlformats.org/officeDocument/2006/relationships/hyperlink" Target="https://www.zomato.com/" TargetMode="External"/><Relationship Id="rId63912" Type="http://schemas.openxmlformats.org/officeDocument/2006/relationships/hyperlink" Target="http://www.agentdesks.com/" TargetMode="External"/><Relationship Id="rId3281" Type="http://schemas.openxmlformats.org/officeDocument/2006/relationships/hyperlink" Target="http://www.proplayerconnect.com/" TargetMode="External"/><Relationship Id="rId8953" Type="http://schemas.openxmlformats.org/officeDocument/2006/relationships/hyperlink" Target="http://www.iconictherapeutics.com/" TargetMode="External"/><Relationship Id="rId18547" Type="http://schemas.openxmlformats.org/officeDocument/2006/relationships/hyperlink" Target="http://foomanchew.com/" TargetMode="External"/><Relationship Id="rId20091" Type="http://schemas.openxmlformats.org/officeDocument/2006/relationships/hyperlink" Target="http://www.storenvy.com/" TargetMode="External"/><Relationship Id="rId25763" Type="http://schemas.openxmlformats.org/officeDocument/2006/relationships/hyperlink" Target="http://seamlessmedical.com/" TargetMode="External"/><Relationship Id="rId39592" Type="http://schemas.openxmlformats.org/officeDocument/2006/relationships/hyperlink" Target="http://investopresto.com/" TargetMode="External"/><Relationship Id="rId40418" Type="http://schemas.openxmlformats.org/officeDocument/2006/relationships/hyperlink" Target="http://www.boulderwindpower.com/" TargetMode="External"/><Relationship Id="rId43988" Type="http://schemas.openxmlformats.org/officeDocument/2006/relationships/hyperlink" Target="http://nuzzel.com/" TargetMode="External"/><Relationship Id="rId48910" Type="http://schemas.openxmlformats.org/officeDocument/2006/relationships/hyperlink" Target="http://www.virsto.com/" TargetMode="External"/><Relationship Id="rId59919" Type="http://schemas.openxmlformats.org/officeDocument/2006/relationships/hyperlink" Target="http://www.scarosso.com/" TargetMode="External"/><Relationship Id="rId61116" Type="http://schemas.openxmlformats.org/officeDocument/2006/relationships/hyperlink" Target="http://www.protoshare.com/" TargetMode="External"/><Relationship Id="rId8606" Type="http://schemas.openxmlformats.org/officeDocument/2006/relationships/hyperlink" Target="http://www.genomed.pl/" TargetMode="External"/><Relationship Id="rId11934" Type="http://schemas.openxmlformats.org/officeDocument/2006/relationships/hyperlink" Target="http://sundiagnostics.us/" TargetMode="External"/><Relationship Id="rId16098" Type="http://schemas.openxmlformats.org/officeDocument/2006/relationships/hyperlink" Target="http://www.happier.com/" TargetMode="External"/><Relationship Id="rId25416" Type="http://schemas.openxmlformats.org/officeDocument/2006/relationships/hyperlink" Target="http://www.ninepointmedical.com/" TargetMode="External"/><Relationship Id="rId28986" Type="http://schemas.openxmlformats.org/officeDocument/2006/relationships/hyperlink" Target="https://www.altamiracorp.com/" TargetMode="External"/><Relationship Id="rId32632" Type="http://schemas.openxmlformats.org/officeDocument/2006/relationships/hyperlink" Target="http://www.relateiq.com/" TargetMode="External"/><Relationship Id="rId39245" Type="http://schemas.openxmlformats.org/officeDocument/2006/relationships/hyperlink" Target="http://commonbond.co/" TargetMode="External"/><Relationship Id="rId46461" Type="http://schemas.openxmlformats.org/officeDocument/2006/relationships/hyperlink" Target="http://claretmedical.com/" TargetMode="External"/><Relationship Id="rId50857" Type="http://schemas.openxmlformats.org/officeDocument/2006/relationships/hyperlink" Target="http://www.univa.com/" TargetMode="External"/><Relationship Id="rId64339" Type="http://schemas.openxmlformats.org/officeDocument/2006/relationships/hyperlink" Target="http://sproutsocial.com/" TargetMode="External"/><Relationship Id="rId64686" Type="http://schemas.openxmlformats.org/officeDocument/2006/relationships/hyperlink" Target="http://www.brandtr.ee/" TargetMode="External"/><Relationship Id="rId6157" Type="http://schemas.openxmlformats.org/officeDocument/2006/relationships/hyperlink" Target="http://www.ac-discovery.com/" TargetMode="External"/><Relationship Id="rId28639" Type="http://schemas.openxmlformats.org/officeDocument/2006/relationships/hyperlink" Target="http://logicore.co.nz/" TargetMode="External"/><Relationship Id="rId30183" Type="http://schemas.openxmlformats.org/officeDocument/2006/relationships/hyperlink" Target="http://www.spaceclaim.com/" TargetMode="External"/><Relationship Id="rId35855" Type="http://schemas.openxmlformats.org/officeDocument/2006/relationships/hyperlink" Target="http://www.quintype.com/" TargetMode="External"/><Relationship Id="rId46114" Type="http://schemas.openxmlformats.org/officeDocument/2006/relationships/hyperlink" Target="http://speakaboos.com/" TargetMode="External"/><Relationship Id="rId49684" Type="http://schemas.openxmlformats.org/officeDocument/2006/relationships/hyperlink" Target="http://www.processunity.com/" TargetMode="External"/><Relationship Id="rId53330" Type="http://schemas.openxmlformats.org/officeDocument/2006/relationships/hyperlink" Target="http://www.nexplanar.com/" TargetMode="External"/><Relationship Id="rId2767" Type="http://schemas.openxmlformats.org/officeDocument/2006/relationships/hyperlink" Target="http://www.knetwit.com/" TargetMode="External"/><Relationship Id="rId15181" Type="http://schemas.openxmlformats.org/officeDocument/2006/relationships/hyperlink" Target="http://www.voiceprism.com/" TargetMode="External"/><Relationship Id="rId17630" Type="http://schemas.openxmlformats.org/officeDocument/2006/relationships/hyperlink" Target="http://www.500friends.com/" TargetMode="External"/><Relationship Id="rId35508" Type="http://schemas.openxmlformats.org/officeDocument/2006/relationships/hyperlink" Target="http://www.mydocket.com/" TargetMode="External"/><Relationship Id="rId42724" Type="http://schemas.openxmlformats.org/officeDocument/2006/relationships/hyperlink" Target="http://freewavz.com/" TargetMode="External"/><Relationship Id="rId49337" Type="http://schemas.openxmlformats.org/officeDocument/2006/relationships/hyperlink" Target="http://myvu.com/" TargetMode="External"/><Relationship Id="rId56553" Type="http://schemas.openxmlformats.org/officeDocument/2006/relationships/hyperlink" Target="http://midas-solutions.com.mx/esp" TargetMode="External"/><Relationship Id="rId60949" Type="http://schemas.openxmlformats.org/officeDocument/2006/relationships/hyperlink" Target="http://crowdcast.com/" TargetMode="External"/><Relationship Id="rId739" Type="http://schemas.openxmlformats.org/officeDocument/2006/relationships/hyperlink" Target="http://frontapp.com/" TargetMode="External"/><Relationship Id="rId5240" Type="http://schemas.openxmlformats.org/officeDocument/2006/relationships/hyperlink" Target="https://spogo.co/" TargetMode="External"/><Relationship Id="rId22050" Type="http://schemas.openxmlformats.org/officeDocument/2006/relationships/hyperlink" Target="http://www.thismoment.com/" TargetMode="External"/><Relationship Id="rId33059" Type="http://schemas.openxmlformats.org/officeDocument/2006/relationships/hyperlink" Target="http://www.tungle.me/" TargetMode="External"/><Relationship Id="rId40275" Type="http://schemas.openxmlformats.org/officeDocument/2006/relationships/hyperlink" Target="http://www.alphabetenergy.com/" TargetMode="External"/><Relationship Id="rId56206" Type="http://schemas.openxmlformats.org/officeDocument/2006/relationships/hyperlink" Target="http://www.joinlane.com/" TargetMode="External"/><Relationship Id="rId59776" Type="http://schemas.openxmlformats.org/officeDocument/2006/relationships/hyperlink" Target="http://www.freecultr.com/" TargetMode="External"/><Relationship Id="rId63422" Type="http://schemas.openxmlformats.org/officeDocument/2006/relationships/hyperlink" Target="http://www.rocketlawyer.com/" TargetMode="External"/><Relationship Id="rId11791" Type="http://schemas.openxmlformats.org/officeDocument/2006/relationships/hyperlink" Target="http://www.somaxon.com/" TargetMode="External"/><Relationship Id="rId27722" Type="http://schemas.openxmlformats.org/officeDocument/2006/relationships/hyperlink" Target="http://facefirst.com/" TargetMode="External"/><Relationship Id="rId43498" Type="http://schemas.openxmlformats.org/officeDocument/2006/relationships/hyperlink" Target="http://www.quickfire-games.com/" TargetMode="External"/><Relationship Id="rId45947" Type="http://schemas.openxmlformats.org/officeDocument/2006/relationships/hyperlink" Target="http://www.educatablet.com/" TargetMode="External"/><Relationship Id="rId59429" Type="http://schemas.openxmlformats.org/officeDocument/2006/relationships/hyperlink" Target="http://www.promofarma.com/" TargetMode="External"/><Relationship Id="rId1850" Type="http://schemas.openxmlformats.org/officeDocument/2006/relationships/hyperlink" Target="http://www.anycloud.co/" TargetMode="External"/><Relationship Id="rId8463" Type="http://schemas.openxmlformats.org/officeDocument/2006/relationships/hyperlink" Target="http://www.forsightlabs.com/" TargetMode="External"/><Relationship Id="rId11444" Type="http://schemas.openxmlformats.org/officeDocument/2006/relationships/hyperlink" Target="http://www.ridgedx.com/" TargetMode="External"/><Relationship Id="rId18057" Type="http://schemas.openxmlformats.org/officeDocument/2006/relationships/hyperlink" Target="http://www.cashstar.com/" TargetMode="External"/><Relationship Id="rId25273" Type="http://schemas.openxmlformats.org/officeDocument/2006/relationships/hyperlink" Target="http://microinterventional.com/" TargetMode="External"/><Relationship Id="rId48420" Type="http://schemas.openxmlformats.org/officeDocument/2006/relationships/hyperlink" Target="http://www.hetras.com/" TargetMode="External"/><Relationship Id="rId50367" Type="http://schemas.openxmlformats.org/officeDocument/2006/relationships/hyperlink" Target="http://www.flipflic.com/" TargetMode="External"/><Relationship Id="rId52816" Type="http://schemas.openxmlformats.org/officeDocument/2006/relationships/hyperlink" Target="http://www.altobeam.com/" TargetMode="External"/><Relationship Id="rId64196" Type="http://schemas.openxmlformats.org/officeDocument/2006/relationships/hyperlink" Target="http://www.kentik.com/" TargetMode="External"/><Relationship Id="rId1503" Type="http://schemas.openxmlformats.org/officeDocument/2006/relationships/hyperlink" Target="http://www.stylefie.com/" TargetMode="External"/><Relationship Id="rId8116" Type="http://schemas.openxmlformats.org/officeDocument/2006/relationships/hyperlink" Target="http://elixirpharm.com/" TargetMode="External"/><Relationship Id="rId14667" Type="http://schemas.openxmlformats.org/officeDocument/2006/relationships/hyperlink" Target="http://www.remitdata.com/" TargetMode="External"/><Relationship Id="rId21883" Type="http://schemas.openxmlformats.org/officeDocument/2006/relationships/hyperlink" Target="http://www.uspreventivemedicine.com/" TargetMode="External"/><Relationship Id="rId28496" Type="http://schemas.openxmlformats.org/officeDocument/2006/relationships/hyperlink" Target="http://www.knoa.com/" TargetMode="External"/><Relationship Id="rId32142" Type="http://schemas.openxmlformats.org/officeDocument/2006/relationships/hyperlink" Target="http://www.logrhythm.com/" TargetMode="External"/><Relationship Id="rId37814" Type="http://schemas.openxmlformats.org/officeDocument/2006/relationships/hyperlink" Target="http://bitmado.com/" TargetMode="External"/><Relationship Id="rId4726" Type="http://schemas.openxmlformats.org/officeDocument/2006/relationships/hyperlink" Target="http://www.kamcord.com/" TargetMode="External"/><Relationship Id="rId17140" Type="http://schemas.openxmlformats.org/officeDocument/2006/relationships/hyperlink" Target="http://stamped.com/" TargetMode="External"/><Relationship Id="rId21536" Type="http://schemas.openxmlformats.org/officeDocument/2006/relationships/hyperlink" Target="http://hioscar.com/" TargetMode="External"/><Relationship Id="rId28149" Type="http://schemas.openxmlformats.org/officeDocument/2006/relationships/hyperlink" Target="http://infinidb.co/" TargetMode="External"/><Relationship Id="rId35365" Type="http://schemas.openxmlformats.org/officeDocument/2006/relationships/hyperlink" Target="http://www.mediacrossing.com/" TargetMode="External"/><Relationship Id="rId42581" Type="http://schemas.openxmlformats.org/officeDocument/2006/relationships/hyperlink" Target="http://www.tripit.com/" TargetMode="External"/><Relationship Id="rId49194" Type="http://schemas.openxmlformats.org/officeDocument/2006/relationships/hyperlink" Target="http://www.cinsay.com/" TargetMode="External"/><Relationship Id="rId58512" Type="http://schemas.openxmlformats.org/officeDocument/2006/relationships/hyperlink" Target="http://weimob.com/" TargetMode="External"/><Relationship Id="rId62908" Type="http://schemas.openxmlformats.org/officeDocument/2006/relationships/hyperlink" Target="http://www.ondeck.com/" TargetMode="External"/><Relationship Id="rId596" Type="http://schemas.openxmlformats.org/officeDocument/2006/relationships/hyperlink" Target="http://www.dial2do.com/" TargetMode="External"/><Relationship Id="rId2277" Type="http://schemas.openxmlformats.org/officeDocument/2006/relationships/hyperlink" Target="http://www.doodledeals.com/" TargetMode="External"/><Relationship Id="rId35018" Type="http://schemas.openxmlformats.org/officeDocument/2006/relationships/hyperlink" Target="http://jamplify.com/" TargetMode="External"/><Relationship Id="rId38588" Type="http://schemas.openxmlformats.org/officeDocument/2006/relationships/hyperlink" Target="http://www.augmate.com/" TargetMode="External"/><Relationship Id="rId42234" Type="http://schemas.openxmlformats.org/officeDocument/2006/relationships/hyperlink" Target="http://www.bmecommunity.org/" TargetMode="External"/><Relationship Id="rId56063" Type="http://schemas.openxmlformats.org/officeDocument/2006/relationships/hyperlink" Target="http://www.eventdoo.com/" TargetMode="External"/><Relationship Id="rId60459" Type="http://schemas.openxmlformats.org/officeDocument/2006/relationships/hyperlink" Target="http://www.zymesolutions.com/" TargetMode="External"/><Relationship Id="rId249" Type="http://schemas.openxmlformats.org/officeDocument/2006/relationships/hyperlink" Target="http://pokitdok.com/" TargetMode="External"/><Relationship Id="rId7949" Type="http://schemas.openxmlformats.org/officeDocument/2006/relationships/hyperlink" Target="http://www.dicemolecules.com/" TargetMode="External"/><Relationship Id="rId13750" Type="http://schemas.openxmlformats.org/officeDocument/2006/relationships/hyperlink" Target="http://www.gooddata.com/" TargetMode="External"/><Relationship Id="rId24759" Type="http://schemas.openxmlformats.org/officeDocument/2006/relationships/hyperlink" Target="http://www.endogastricsolutions.com/" TargetMode="External"/><Relationship Id="rId27232" Type="http://schemas.openxmlformats.org/officeDocument/2006/relationships/hyperlink" Target="http://www.couchone.com/" TargetMode="External"/><Relationship Id="rId31975" Type="http://schemas.openxmlformats.org/officeDocument/2006/relationships/hyperlink" Target="http://www.interactions.net/" TargetMode="External"/><Relationship Id="rId45457" Type="http://schemas.openxmlformats.org/officeDocument/2006/relationships/hyperlink" Target="http://www.pelotoncycle.com/" TargetMode="External"/><Relationship Id="rId47906" Type="http://schemas.openxmlformats.org/officeDocument/2006/relationships/hyperlink" Target="http://specialneedsware.com/" TargetMode="External"/><Relationship Id="rId52673" Type="http://schemas.openxmlformats.org/officeDocument/2006/relationships/hyperlink" Target="http://getsnippit.com/" TargetMode="External"/><Relationship Id="rId59286" Type="http://schemas.openxmlformats.org/officeDocument/2006/relationships/hyperlink" Target="http://wakie.com/" TargetMode="External"/><Relationship Id="rId13403" Type="http://schemas.openxmlformats.org/officeDocument/2006/relationships/hyperlink" Target="http://www.cupenya.com/" TargetMode="External"/><Relationship Id="rId16973" Type="http://schemas.openxmlformats.org/officeDocument/2006/relationships/hyperlink" Target="http://samplesaint.com/" TargetMode="External"/><Relationship Id="rId31628" Type="http://schemas.openxmlformats.org/officeDocument/2006/relationships/hyperlink" Target="http://www.dmdsys.com/" TargetMode="External"/><Relationship Id="rId34101" Type="http://schemas.openxmlformats.org/officeDocument/2006/relationships/hyperlink" Target="http://www.boostmyads.com/" TargetMode="External"/><Relationship Id="rId52326" Type="http://schemas.openxmlformats.org/officeDocument/2006/relationships/hyperlink" Target="https://www.youpic.com/" TargetMode="External"/><Relationship Id="rId1013" Type="http://schemas.openxmlformats.org/officeDocument/2006/relationships/hyperlink" Target="http://seemelissa.com/" TargetMode="External"/><Relationship Id="rId1360" Type="http://schemas.openxmlformats.org/officeDocument/2006/relationships/hyperlink" Target="http://www.saasmax.com/" TargetMode="External"/><Relationship Id="rId16626" Type="http://schemas.openxmlformats.org/officeDocument/2006/relationships/hyperlink" Target="http://www.nvplc.com/" TargetMode="External"/><Relationship Id="rId23842" Type="http://schemas.openxmlformats.org/officeDocument/2006/relationships/hyperlink" Target="http://www.gojee.com/" TargetMode="External"/><Relationship Id="rId37671" Type="http://schemas.openxmlformats.org/officeDocument/2006/relationships/hyperlink" Target="http://hectorbeverages.com/" TargetMode="External"/><Relationship Id="rId55896" Type="http://schemas.openxmlformats.org/officeDocument/2006/relationships/hyperlink" Target="http://realm.io/" TargetMode="External"/><Relationship Id="rId4583" Type="http://schemas.openxmlformats.org/officeDocument/2006/relationships/hyperlink" Target="http://gigit.com/" TargetMode="External"/><Relationship Id="rId14177" Type="http://schemas.openxmlformats.org/officeDocument/2006/relationships/hyperlink" Target="http://activatenetworks.net/" TargetMode="External"/><Relationship Id="rId19849" Type="http://schemas.openxmlformats.org/officeDocument/2006/relationships/hyperlink" Target="http://safetypay.com/" TargetMode="External"/><Relationship Id="rId21393" Type="http://schemas.openxmlformats.org/officeDocument/2006/relationships/hyperlink" Target="http://www.clinicpoint.com/" TargetMode="External"/><Relationship Id="rId30711" Type="http://schemas.openxmlformats.org/officeDocument/2006/relationships/hyperlink" Target="http://venasolutions.com/" TargetMode="External"/><Relationship Id="rId37324" Type="http://schemas.openxmlformats.org/officeDocument/2006/relationships/hyperlink" Target="http://www.picwell.com/" TargetMode="External"/><Relationship Id="rId44540" Type="http://schemas.openxmlformats.org/officeDocument/2006/relationships/hyperlink" Target="http://cloudant.com/" TargetMode="External"/><Relationship Id="rId55549" Type="http://schemas.openxmlformats.org/officeDocument/2006/relationships/hyperlink" Target="http://www.mycroftinc.com/" TargetMode="External"/><Relationship Id="rId58022" Type="http://schemas.openxmlformats.org/officeDocument/2006/relationships/hyperlink" Target="http://www.agerpoint.com/" TargetMode="External"/><Relationship Id="rId62418" Type="http://schemas.openxmlformats.org/officeDocument/2006/relationships/hyperlink" Target="http://interviu.me/" TargetMode="External"/><Relationship Id="rId62765" Type="http://schemas.openxmlformats.org/officeDocument/2006/relationships/hyperlink" Target="https://www.reachpod.com/" TargetMode="External"/><Relationship Id="rId4236" Type="http://schemas.openxmlformats.org/officeDocument/2006/relationships/hyperlink" Target="http://www.barunsoft.com/" TargetMode="External"/><Relationship Id="rId9908" Type="http://schemas.openxmlformats.org/officeDocument/2006/relationships/hyperlink" Target="http://micurx.com/" TargetMode="External"/><Relationship Id="rId21046" Type="http://schemas.openxmlformats.org/officeDocument/2006/relationships/hyperlink" Target="http://fitmoo.com/" TargetMode="External"/><Relationship Id="rId26718" Type="http://schemas.openxmlformats.org/officeDocument/2006/relationships/hyperlink" Target="http://bluepillar.com/" TargetMode="External"/><Relationship Id="rId33934" Type="http://schemas.openxmlformats.org/officeDocument/2006/relationships/hyperlink" Target="http://www.sentiance.com/" TargetMode="External"/><Relationship Id="rId42091" Type="http://schemas.openxmlformats.org/officeDocument/2006/relationships/hyperlink" Target="http://xquva.com/" TargetMode="External"/><Relationship Id="rId47763" Type="http://schemas.openxmlformats.org/officeDocument/2006/relationships/hyperlink" Target="http://www.arcycle.com/" TargetMode="External"/><Relationship Id="rId7459" Type="http://schemas.openxmlformats.org/officeDocument/2006/relationships/hyperlink" Target="http://clementiapharma.com/" TargetMode="External"/><Relationship Id="rId10787" Type="http://schemas.openxmlformats.org/officeDocument/2006/relationships/hyperlink" Target="http://www.perosphere.com/" TargetMode="External"/><Relationship Id="rId13260" Type="http://schemas.openxmlformats.org/officeDocument/2006/relationships/hyperlink" Target="http://www.clickfox.com/" TargetMode="External"/><Relationship Id="rId24269" Type="http://schemas.openxmlformats.org/officeDocument/2006/relationships/hyperlink" Target="http://arcmedicaldevices.com/" TargetMode="External"/><Relationship Id="rId31485" Type="http://schemas.openxmlformats.org/officeDocument/2006/relationships/hyperlink" Target="http://cnzz.com/" TargetMode="External"/><Relationship Id="rId38098" Type="http://schemas.openxmlformats.org/officeDocument/2006/relationships/hyperlink" Target="http://www.hexaformer.com/" TargetMode="External"/><Relationship Id="rId40803" Type="http://schemas.openxmlformats.org/officeDocument/2006/relationships/hyperlink" Target="http://www.evercharge.net/" TargetMode="External"/><Relationship Id="rId47416" Type="http://schemas.openxmlformats.org/officeDocument/2006/relationships/hyperlink" Target="http://shastacrystals.com/" TargetMode="External"/><Relationship Id="rId54632" Type="http://schemas.openxmlformats.org/officeDocument/2006/relationships/hyperlink" Target="http://www.qbhub.com/" TargetMode="External"/><Relationship Id="rId18932" Type="http://schemas.openxmlformats.org/officeDocument/2006/relationships/hyperlink" Target="http://jumpseat.me/" TargetMode="External"/><Relationship Id="rId31138" Type="http://schemas.openxmlformats.org/officeDocument/2006/relationships/hyperlink" Target="http://www.agilenceinc.com/" TargetMode="External"/><Relationship Id="rId52183" Type="http://schemas.openxmlformats.org/officeDocument/2006/relationships/hyperlink" Target="http://huohua.in/" TargetMode="External"/><Relationship Id="rId57855" Type="http://schemas.openxmlformats.org/officeDocument/2006/relationships/hyperlink" Target="http://www.efilecabinet.com/" TargetMode="External"/><Relationship Id="rId61501" Type="http://schemas.openxmlformats.org/officeDocument/2006/relationships/hyperlink" Target="http://www.edmodo.com/" TargetMode="External"/><Relationship Id="rId16483" Type="http://schemas.openxmlformats.org/officeDocument/2006/relationships/hyperlink" Target="http://mobileiron.com/" TargetMode="External"/><Relationship Id="rId20879" Type="http://schemas.openxmlformats.org/officeDocument/2006/relationships/hyperlink" Target="http://www.cohealo.com/" TargetMode="External"/><Relationship Id="rId25801" Type="http://schemas.openxmlformats.org/officeDocument/2006/relationships/hyperlink" Target="http://www.silkroadmed.com/" TargetMode="External"/><Relationship Id="rId37181" Type="http://schemas.openxmlformats.org/officeDocument/2006/relationships/hyperlink" Target="http://imagimob.com/" TargetMode="External"/><Relationship Id="rId39630" Type="http://schemas.openxmlformats.org/officeDocument/2006/relationships/hyperlink" Target="http://www.lakala.com/" TargetMode="External"/><Relationship Id="rId41577" Type="http://schemas.openxmlformats.org/officeDocument/2006/relationships/hyperlink" Target="http://roxresources.com.au/" TargetMode="External"/><Relationship Id="rId57508" Type="http://schemas.openxmlformats.org/officeDocument/2006/relationships/hyperlink" Target="http://www.footmall.se/" TargetMode="External"/><Relationship Id="rId64724" Type="http://schemas.openxmlformats.org/officeDocument/2006/relationships/hyperlink" Target="http://www.liquico.com/" TargetMode="External"/><Relationship Id="rId4093" Type="http://schemas.openxmlformats.org/officeDocument/2006/relationships/hyperlink" Target="https://www.yola.com/" TargetMode="External"/><Relationship Id="rId6542" Type="http://schemas.openxmlformats.org/officeDocument/2006/relationships/hyperlink" Target="http://www.avilatx.com/" TargetMode="External"/><Relationship Id="rId16136" Type="http://schemas.openxmlformats.org/officeDocument/2006/relationships/hyperlink" Target="http://www.ihandle.cn/" TargetMode="External"/><Relationship Id="rId23352" Type="http://schemas.openxmlformats.org/officeDocument/2006/relationships/hyperlink" Target="http://www.goby.com/" TargetMode="External"/><Relationship Id="rId44050" Type="http://schemas.openxmlformats.org/officeDocument/2006/relationships/hyperlink" Target="http://www.baycitizen.org/" TargetMode="External"/><Relationship Id="rId55059" Type="http://schemas.openxmlformats.org/officeDocument/2006/relationships/hyperlink" Target="http://www.cloudambo.com/" TargetMode="External"/><Relationship Id="rId62275" Type="http://schemas.openxmlformats.org/officeDocument/2006/relationships/hyperlink" Target="https://ygrene.us/" TargetMode="External"/><Relationship Id="rId9765" Type="http://schemas.openxmlformats.org/officeDocument/2006/relationships/hyperlink" Target="http://medicalconnections.com/" TargetMode="External"/><Relationship Id="rId12746" Type="http://schemas.openxmlformats.org/officeDocument/2006/relationships/hyperlink" Target="http://www.zacharon.com/" TargetMode="External"/><Relationship Id="rId19359" Type="http://schemas.openxmlformats.org/officeDocument/2006/relationships/hyperlink" Target="http://www.myshavingclub.com/" TargetMode="External"/><Relationship Id="rId23005" Type="http://schemas.openxmlformats.org/officeDocument/2006/relationships/hyperlink" Target="http://www.rwaq.org/" TargetMode="External"/><Relationship Id="rId26575" Type="http://schemas.openxmlformats.org/officeDocument/2006/relationships/hyperlink" Target="http://www.autotask.com/" TargetMode="External"/><Relationship Id="rId30221" Type="http://schemas.openxmlformats.org/officeDocument/2006/relationships/hyperlink" Target="http://getspool.com/" TargetMode="External"/><Relationship Id="rId33791" Type="http://schemas.openxmlformats.org/officeDocument/2006/relationships/hyperlink" Target="http://adwings.com/" TargetMode="External"/><Relationship Id="rId49722" Type="http://schemas.openxmlformats.org/officeDocument/2006/relationships/hyperlink" Target="http://yespath.com/" TargetMode="External"/><Relationship Id="rId65498" Type="http://schemas.openxmlformats.org/officeDocument/2006/relationships/hyperlink" Target="http://www.adventuredrop.com/" TargetMode="External"/><Relationship Id="rId2805" Type="http://schemas.openxmlformats.org/officeDocument/2006/relationships/hyperlink" Target="http://lettuceapps.com/" TargetMode="External"/><Relationship Id="rId9418" Type="http://schemas.openxmlformats.org/officeDocument/2006/relationships/hyperlink" Target="http://www.kalarx.com/" TargetMode="External"/><Relationship Id="rId10297" Type="http://schemas.openxmlformats.org/officeDocument/2006/relationships/hyperlink" Target="http://niconeuro.com/" TargetMode="External"/><Relationship Id="rId26228" Type="http://schemas.openxmlformats.org/officeDocument/2006/relationships/hyperlink" Target="http://5examples.com/" TargetMode="External"/><Relationship Id="rId29798" Type="http://schemas.openxmlformats.org/officeDocument/2006/relationships/hyperlink" Target="http://tacticalcommandapps.com/" TargetMode="External"/><Relationship Id="rId33444" Type="http://schemas.openxmlformats.org/officeDocument/2006/relationships/hyperlink" Target="http://www.vontoo.com/" TargetMode="External"/><Relationship Id="rId40660" Type="http://schemas.openxmlformats.org/officeDocument/2006/relationships/hyperlink" Target="http://www.edisondcs.com/" TargetMode="External"/><Relationship Id="rId47273" Type="http://schemas.openxmlformats.org/officeDocument/2006/relationships/hyperlink" Target="http://www.provision-comm.com/" TargetMode="External"/><Relationship Id="rId51669" Type="http://schemas.openxmlformats.org/officeDocument/2006/relationships/hyperlink" Target="http://www.neat.com/" TargetMode="External"/><Relationship Id="rId15969" Type="http://schemas.openxmlformats.org/officeDocument/2006/relationships/hyperlink" Target="http://www.flirtomatic.com/" TargetMode="External"/><Relationship Id="rId36667" Type="http://schemas.openxmlformats.org/officeDocument/2006/relationships/hyperlink" Target="http://www.virtualeventbags.com/" TargetMode="External"/><Relationship Id="rId40313" Type="http://schemas.openxmlformats.org/officeDocument/2006/relationships/hyperlink" Target="http://www.aquionenergy.com/" TargetMode="External"/><Relationship Id="rId43883" Type="http://schemas.openxmlformats.org/officeDocument/2006/relationships/hyperlink" Target="http://www.bokee.com/" TargetMode="External"/><Relationship Id="rId54142" Type="http://schemas.openxmlformats.org/officeDocument/2006/relationships/hyperlink" Target="http://www.inetwork.com/" TargetMode="External"/><Relationship Id="rId59814" Type="http://schemas.openxmlformats.org/officeDocument/2006/relationships/hyperlink" Target="http://jooraccess.com/" TargetMode="External"/><Relationship Id="rId3579" Type="http://schemas.openxmlformats.org/officeDocument/2006/relationships/hyperlink" Target="http://www.skritter.com/" TargetMode="External"/><Relationship Id="rId8501" Type="http://schemas.openxmlformats.org/officeDocument/2006/relationships/hyperlink" Target="http://www.gamida-cell.com/" TargetMode="External"/><Relationship Id="rId18442" Type="http://schemas.openxmlformats.org/officeDocument/2006/relationships/hyperlink" Target="http://www.fabricly.com/" TargetMode="External"/><Relationship Id="rId20389" Type="http://schemas.openxmlformats.org/officeDocument/2006/relationships/hyperlink" Target="http://www.urbanindo.com/" TargetMode="External"/><Relationship Id="rId22838" Type="http://schemas.openxmlformats.org/officeDocument/2006/relationships/hyperlink" Target="http://www.lore.com/" TargetMode="External"/><Relationship Id="rId39140" Type="http://schemas.openxmlformats.org/officeDocument/2006/relationships/hyperlink" Target="http://www.bill.com/" TargetMode="External"/><Relationship Id="rId43536" Type="http://schemas.openxmlformats.org/officeDocument/2006/relationships/hyperlink" Target="http://madewithstudio.com/" TargetMode="External"/><Relationship Id="rId50752" Type="http://schemas.openxmlformats.org/officeDocument/2006/relationships/hyperlink" Target="http://poshmark.com/" TargetMode="External"/><Relationship Id="rId57365" Type="http://schemas.openxmlformats.org/officeDocument/2006/relationships/hyperlink" Target="https://www.lovethatpet.com/" TargetMode="External"/><Relationship Id="rId61011" Type="http://schemas.openxmlformats.org/officeDocument/2006/relationships/hyperlink" Target="http://www.hoot.me/" TargetMode="External"/><Relationship Id="rId64581" Type="http://schemas.openxmlformats.org/officeDocument/2006/relationships/hyperlink" Target="http://noitom.com/" TargetMode="External"/><Relationship Id="rId6052" Type="http://schemas.openxmlformats.org/officeDocument/2006/relationships/hyperlink" Target="http://www.alung.com/" TargetMode="External"/><Relationship Id="rId25311" Type="http://schemas.openxmlformats.org/officeDocument/2006/relationships/hyperlink" Target="http://mobisante.com/" TargetMode="External"/><Relationship Id="rId28881" Type="http://schemas.openxmlformats.org/officeDocument/2006/relationships/hyperlink" Target="http://moisturemapper.com/" TargetMode="External"/><Relationship Id="rId41087" Type="http://schemas.openxmlformats.org/officeDocument/2006/relationships/hyperlink" Target="http://www.ksk.co.in/" TargetMode="External"/><Relationship Id="rId50405" Type="http://schemas.openxmlformats.org/officeDocument/2006/relationships/hyperlink" Target="http://getoco.com/" TargetMode="External"/><Relationship Id="rId57018" Type="http://schemas.openxmlformats.org/officeDocument/2006/relationships/hyperlink" Target="http://www.onboardiq.com/" TargetMode="External"/><Relationship Id="rId64234" Type="http://schemas.openxmlformats.org/officeDocument/2006/relationships/hyperlink" Target="http://www.yottaa.com/" TargetMode="External"/><Relationship Id="rId9275" Type="http://schemas.openxmlformats.org/officeDocument/2006/relationships/hyperlink" Target="http://invictusoncology.com/" TargetMode="External"/><Relationship Id="rId14705" Type="http://schemas.openxmlformats.org/officeDocument/2006/relationships/hyperlink" Target="http://rjmetrics.com/" TargetMode="External"/><Relationship Id="rId21921" Type="http://schemas.openxmlformats.org/officeDocument/2006/relationships/hyperlink" Target="http://volparasolutions.com/" TargetMode="External"/><Relationship Id="rId28534" Type="http://schemas.openxmlformats.org/officeDocument/2006/relationships/hyperlink" Target="http://lce-com.com/" TargetMode="External"/><Relationship Id="rId35750" Type="http://schemas.openxmlformats.org/officeDocument/2006/relationships/hyperlink" Target="http://www.plored.com/" TargetMode="External"/><Relationship Id="rId46759" Type="http://schemas.openxmlformats.org/officeDocument/2006/relationships/hyperlink" Target="http://highfidelity.io/" TargetMode="External"/><Relationship Id="rId49232" Type="http://schemas.openxmlformats.org/officeDocument/2006/relationships/hyperlink" Target="http://www.edgecast.com/" TargetMode="External"/><Relationship Id="rId53975" Type="http://schemas.openxmlformats.org/officeDocument/2006/relationships/hyperlink" Target="http://mangrovesystems.com/" TargetMode="External"/><Relationship Id="rId981" Type="http://schemas.openxmlformats.org/officeDocument/2006/relationships/hyperlink" Target="http://maestrano.com/" TargetMode="External"/><Relationship Id="rId2662" Type="http://schemas.openxmlformats.org/officeDocument/2006/relationships/hyperlink" Target="http://www.infoxel.com/" TargetMode="External"/><Relationship Id="rId12256" Type="http://schemas.openxmlformats.org/officeDocument/2006/relationships/hyperlink" Target="http://www.tolera.com/" TargetMode="External"/><Relationship Id="rId17928" Type="http://schemas.openxmlformats.org/officeDocument/2006/relationships/hyperlink" Target="http://boatbound.co/" TargetMode="External"/><Relationship Id="rId26085" Type="http://schemas.openxmlformats.org/officeDocument/2006/relationships/hyperlink" Target="http://www.minnowmedical.com/" TargetMode="External"/><Relationship Id="rId35403" Type="http://schemas.openxmlformats.org/officeDocument/2006/relationships/hyperlink" Target="http://www.mightyhive.com/" TargetMode="External"/><Relationship Id="rId38973" Type="http://schemas.openxmlformats.org/officeDocument/2006/relationships/hyperlink" Target="http://www.travergence.com/" TargetMode="External"/><Relationship Id="rId51179" Type="http://schemas.openxmlformats.org/officeDocument/2006/relationships/hyperlink" Target="https://www.sldx.com/" TargetMode="External"/><Relationship Id="rId53628" Type="http://schemas.openxmlformats.org/officeDocument/2006/relationships/hyperlink" Target="http://www.whole-optics.com/" TargetMode="External"/><Relationship Id="rId56101" Type="http://schemas.openxmlformats.org/officeDocument/2006/relationships/hyperlink" Target="https://www.kickstarter.com/" TargetMode="External"/><Relationship Id="rId60844" Type="http://schemas.openxmlformats.org/officeDocument/2006/relationships/hyperlink" Target="http://imagine-health.net/" TargetMode="External"/><Relationship Id="rId634" Type="http://schemas.openxmlformats.org/officeDocument/2006/relationships/hyperlink" Target="http://www.eegeo.com/" TargetMode="External"/><Relationship Id="rId2315" Type="http://schemas.openxmlformats.org/officeDocument/2006/relationships/hyperlink" Target="http://www.efashionsolutions.com/" TargetMode="External"/><Relationship Id="rId5885" Type="http://schemas.openxmlformats.org/officeDocument/2006/relationships/hyperlink" Target="http://www.agradis.com/" TargetMode="External"/><Relationship Id="rId15479" Type="http://schemas.openxmlformats.org/officeDocument/2006/relationships/hyperlink" Target="http://www.apertonet.com/" TargetMode="External"/><Relationship Id="rId22695" Type="http://schemas.openxmlformats.org/officeDocument/2006/relationships/hyperlink" Target="http://www.fuseuniversal.com/" TargetMode="External"/><Relationship Id="rId38626" Type="http://schemas.openxmlformats.org/officeDocument/2006/relationships/hyperlink" Target="http://www.otgplatforms.com/" TargetMode="External"/><Relationship Id="rId40170" Type="http://schemas.openxmlformats.org/officeDocument/2006/relationships/hyperlink" Target="http://www.easybuy.com.cn/" TargetMode="External"/><Relationship Id="rId45842" Type="http://schemas.openxmlformats.org/officeDocument/2006/relationships/hyperlink" Target="http://2u.com/" TargetMode="External"/><Relationship Id="rId59671" Type="http://schemas.openxmlformats.org/officeDocument/2006/relationships/hyperlink" Target="http://movementventures.com/" TargetMode="External"/><Relationship Id="rId5538" Type="http://schemas.openxmlformats.org/officeDocument/2006/relationships/hyperlink" Target="http://www.3vbio.com/" TargetMode="External"/><Relationship Id="rId22348" Type="http://schemas.openxmlformats.org/officeDocument/2006/relationships/hyperlink" Target="http://thisistsg.com/" TargetMode="External"/><Relationship Id="rId36177" Type="http://schemas.openxmlformats.org/officeDocument/2006/relationships/hyperlink" Target="http://www.socialtools.me/" TargetMode="External"/><Relationship Id="rId43393" Type="http://schemas.openxmlformats.org/officeDocument/2006/relationships/hyperlink" Target="http://inkd.com/" TargetMode="External"/><Relationship Id="rId52711" Type="http://schemas.openxmlformats.org/officeDocument/2006/relationships/hyperlink" Target="http://tradiio.com/" TargetMode="External"/><Relationship Id="rId59324" Type="http://schemas.openxmlformats.org/officeDocument/2006/relationships/hyperlink" Target="http://www.almashopping.com/" TargetMode="External"/><Relationship Id="rId64091" Type="http://schemas.openxmlformats.org/officeDocument/2006/relationships/hyperlink" Target="http://www.yesware.com/" TargetMode="External"/><Relationship Id="rId3089" Type="http://schemas.openxmlformats.org/officeDocument/2006/relationships/hyperlink" Target="http://nodefly.com/" TargetMode="External"/><Relationship Id="rId8011" Type="http://schemas.openxmlformats.org/officeDocument/2006/relationships/hyperlink" Target="http://www.domainex.co.uk/" TargetMode="External"/><Relationship Id="rId28391" Type="http://schemas.openxmlformats.org/officeDocument/2006/relationships/hyperlink" Target="http://jellycoaster.com/" TargetMode="External"/><Relationship Id="rId32787" Type="http://schemas.openxmlformats.org/officeDocument/2006/relationships/hyperlink" Target="http://shuttlecloud.com/" TargetMode="External"/><Relationship Id="rId43046" Type="http://schemas.openxmlformats.org/officeDocument/2006/relationships/hyperlink" Target="http://sparkgift.com/" TargetMode="External"/><Relationship Id="rId48718" Type="http://schemas.openxmlformats.org/officeDocument/2006/relationships/hyperlink" Target="http://www.scalent.com/" TargetMode="External"/><Relationship Id="rId50262" Type="http://schemas.openxmlformats.org/officeDocument/2006/relationships/hyperlink" Target="https://scalableinformatics.com/" TargetMode="External"/><Relationship Id="rId55934" Type="http://schemas.openxmlformats.org/officeDocument/2006/relationships/hyperlink" Target="http://www.3x.com/" TargetMode="External"/><Relationship Id="rId14562" Type="http://schemas.openxmlformats.org/officeDocument/2006/relationships/hyperlink" Target="http://www.priorknowledge.com/" TargetMode="External"/><Relationship Id="rId28044" Type="http://schemas.openxmlformats.org/officeDocument/2006/relationships/hyperlink" Target="http://hunite.com/" TargetMode="External"/><Relationship Id="rId35260" Type="http://schemas.openxmlformats.org/officeDocument/2006/relationships/hyperlink" Target="http://www.precisiondemand.com/" TargetMode="External"/><Relationship Id="rId46269" Type="http://schemas.openxmlformats.org/officeDocument/2006/relationships/hyperlink" Target="http://annidis.com/" TargetMode="External"/><Relationship Id="rId53485" Type="http://schemas.openxmlformats.org/officeDocument/2006/relationships/hyperlink" Target="http://www.sirific.com/" TargetMode="External"/><Relationship Id="rId62803" Type="http://schemas.openxmlformats.org/officeDocument/2006/relationships/hyperlink" Target="http://www.gotswagr.com/" TargetMode="External"/><Relationship Id="rId491" Type="http://schemas.openxmlformats.org/officeDocument/2006/relationships/hyperlink" Target="http://www.bulbstorm.com/" TargetMode="External"/><Relationship Id="rId2172" Type="http://schemas.openxmlformats.org/officeDocument/2006/relationships/hyperlink" Target="http://www.contentrealtime.com/" TargetMode="External"/><Relationship Id="rId4621" Type="http://schemas.openxmlformats.org/officeDocument/2006/relationships/hyperlink" Target="http://hangout.net/" TargetMode="External"/><Relationship Id="rId14215" Type="http://schemas.openxmlformats.org/officeDocument/2006/relationships/hyperlink" Target="http://www.getmobee.com/" TargetMode="External"/><Relationship Id="rId17785" Type="http://schemas.openxmlformats.org/officeDocument/2006/relationships/hyperlink" Target="http://babyli.st/" TargetMode="External"/><Relationship Id="rId21431" Type="http://schemas.openxmlformats.org/officeDocument/2006/relationships/hyperlink" Target="http://www.mountainsidefitness.com/" TargetMode="External"/><Relationship Id="rId53138" Type="http://schemas.openxmlformats.org/officeDocument/2006/relationships/hyperlink" Target="http://www.integration.com/" TargetMode="External"/><Relationship Id="rId60354" Type="http://schemas.openxmlformats.org/officeDocument/2006/relationships/hyperlink" Target="http://www.dragoninnovation.com/" TargetMode="External"/><Relationship Id="rId144" Type="http://schemas.openxmlformats.org/officeDocument/2006/relationships/hyperlink" Target="http://www.bloodhoundinc.com/" TargetMode="External"/><Relationship Id="rId7844" Type="http://schemas.openxmlformats.org/officeDocument/2006/relationships/hyperlink" Target="http://www.cytocentrics.com/" TargetMode="External"/><Relationship Id="rId10825" Type="http://schemas.openxmlformats.org/officeDocument/2006/relationships/hyperlink" Target="http://www.pharnext.com/" TargetMode="External"/><Relationship Id="rId17438" Type="http://schemas.openxmlformats.org/officeDocument/2006/relationships/hyperlink" Target="http://www.visionnaire.com.br/" TargetMode="External"/><Relationship Id="rId24654" Type="http://schemas.openxmlformats.org/officeDocument/2006/relationships/hyperlink" Target="http://www.cvingenuity.com/" TargetMode="External"/><Relationship Id="rId31870" Type="http://schemas.openxmlformats.org/officeDocument/2006/relationships/hyperlink" Target="http://www.hubcast.com/" TargetMode="External"/><Relationship Id="rId38483" Type="http://schemas.openxmlformats.org/officeDocument/2006/relationships/hyperlink" Target="http://www.tenksolar.com/" TargetMode="External"/><Relationship Id="rId42879" Type="http://schemas.openxmlformats.org/officeDocument/2006/relationships/hyperlink" Target="http://capitalfloat.com/" TargetMode="External"/><Relationship Id="rId47801" Type="http://schemas.openxmlformats.org/officeDocument/2006/relationships/hyperlink" Target="http://www.fireeye.com/" TargetMode="External"/><Relationship Id="rId59181" Type="http://schemas.openxmlformats.org/officeDocument/2006/relationships/hyperlink" Target="http://moovitapp.com/" TargetMode="External"/><Relationship Id="rId60007" Type="http://schemas.openxmlformats.org/officeDocument/2006/relationships/hyperlink" Target="http://vardhman.com/" TargetMode="External"/><Relationship Id="rId63577" Type="http://schemas.openxmlformats.org/officeDocument/2006/relationships/hyperlink" Target="http://www.feedroom.com/" TargetMode="External"/><Relationship Id="rId5395" Type="http://schemas.openxmlformats.org/officeDocument/2006/relationships/hyperlink" Target="http://www.vivame.cn/" TargetMode="External"/><Relationship Id="rId24307" Type="http://schemas.openxmlformats.org/officeDocument/2006/relationships/hyperlink" Target="https://www.progyny.com/" TargetMode="External"/><Relationship Id="rId27877" Type="http://schemas.openxmlformats.org/officeDocument/2006/relationships/hyperlink" Target="http://www.geovs.com/" TargetMode="External"/><Relationship Id="rId31523" Type="http://schemas.openxmlformats.org/officeDocument/2006/relationships/hyperlink" Target="http://contentraven.com/" TargetMode="External"/><Relationship Id="rId38136" Type="http://schemas.openxmlformats.org/officeDocument/2006/relationships/hyperlink" Target="http://www.intematix.com/" TargetMode="External"/><Relationship Id="rId45352" Type="http://schemas.openxmlformats.org/officeDocument/2006/relationships/hyperlink" Target="http://www.loungebuddy.com/" TargetMode="External"/><Relationship Id="rId5048" Type="http://schemas.openxmlformats.org/officeDocument/2006/relationships/hyperlink" Target="http://www.playsino.com/" TargetMode="External"/><Relationship Id="rId11599" Type="http://schemas.openxmlformats.org/officeDocument/2006/relationships/hyperlink" Target="http://www.semprusbio.com/" TargetMode="External"/><Relationship Id="rId34746" Type="http://schemas.openxmlformats.org/officeDocument/2006/relationships/hyperlink" Target="http://www.goldspotmedia.com/" TargetMode="External"/><Relationship Id="rId41962" Type="http://schemas.openxmlformats.org/officeDocument/2006/relationships/hyperlink" Target="http://www.urbasolar.com/" TargetMode="External"/><Relationship Id="rId45005" Type="http://schemas.openxmlformats.org/officeDocument/2006/relationships/hyperlink" Target="http://www.getanteup.com/" TargetMode="External"/><Relationship Id="rId48575" Type="http://schemas.openxmlformats.org/officeDocument/2006/relationships/hyperlink" Target="http://mytek.net/" TargetMode="External"/><Relationship Id="rId52221" Type="http://schemas.openxmlformats.org/officeDocument/2006/relationships/hyperlink" Target="http://light.co/" TargetMode="External"/><Relationship Id="rId55791" Type="http://schemas.openxmlformats.org/officeDocument/2006/relationships/hyperlink" Target="http://www.voipshield.com/" TargetMode="External"/><Relationship Id="rId1658" Type="http://schemas.openxmlformats.org/officeDocument/2006/relationships/hyperlink" Target="http://www.ustream.tv/" TargetMode="External"/><Relationship Id="rId14072" Type="http://schemas.openxmlformats.org/officeDocument/2006/relationships/hyperlink" Target="http://www.locationary.com/" TargetMode="External"/><Relationship Id="rId16521" Type="http://schemas.openxmlformats.org/officeDocument/2006/relationships/hyperlink" Target="http://www.moblhr.com/" TargetMode="External"/><Relationship Id="rId20917" Type="http://schemas.openxmlformats.org/officeDocument/2006/relationships/hyperlink" Target="http://www.delos.com/" TargetMode="External"/><Relationship Id="rId32297" Type="http://schemas.openxmlformats.org/officeDocument/2006/relationships/hyperlink" Target="http://www.nervogrid.com/" TargetMode="External"/><Relationship Id="rId41615" Type="http://schemas.openxmlformats.org/officeDocument/2006/relationships/hyperlink" Target="http://www.segetis.com/" TargetMode="External"/><Relationship Id="rId48228" Type="http://schemas.openxmlformats.org/officeDocument/2006/relationships/hyperlink" Target="http://www.cloudrunner.io/" TargetMode="External"/><Relationship Id="rId55444" Type="http://schemas.openxmlformats.org/officeDocument/2006/relationships/hyperlink" Target="http://www.impermium.com/" TargetMode="External"/><Relationship Id="rId62660" Type="http://schemas.openxmlformats.org/officeDocument/2006/relationships/hyperlink" Target="http://gitprime.com/" TargetMode="External"/><Relationship Id="rId4131" Type="http://schemas.openxmlformats.org/officeDocument/2006/relationships/hyperlink" Target="http://www.zomazz.com/" TargetMode="External"/><Relationship Id="rId19744" Type="http://schemas.openxmlformats.org/officeDocument/2006/relationships/hyperlink" Target="http://radario.co/" TargetMode="External"/><Relationship Id="rId26960" Type="http://schemas.openxmlformats.org/officeDocument/2006/relationships/hyperlink" Target="http://www.ceon.com/" TargetMode="External"/><Relationship Id="rId37969" Type="http://schemas.openxmlformats.org/officeDocument/2006/relationships/hyperlink" Target="http://www.cyphyworks.com/" TargetMode="External"/><Relationship Id="rId58667" Type="http://schemas.openxmlformats.org/officeDocument/2006/relationships/hyperlink" Target="http://www.earthtv.com/" TargetMode="External"/><Relationship Id="rId62313" Type="http://schemas.openxmlformats.org/officeDocument/2006/relationships/hyperlink" Target="http://www.homerlogistics.com/" TargetMode="External"/><Relationship Id="rId7354" Type="http://schemas.openxmlformats.org/officeDocument/2006/relationships/hyperlink" Target="http://www.championsoncology.com/" TargetMode="External"/><Relationship Id="rId9803" Type="http://schemas.openxmlformats.org/officeDocument/2006/relationships/hyperlink" Target="http://www.meliordiscovery.com/" TargetMode="External"/><Relationship Id="rId10682" Type="http://schemas.openxmlformats.org/officeDocument/2006/relationships/hyperlink" Target="http://www.oyageninc.com/" TargetMode="External"/><Relationship Id="rId17295" Type="http://schemas.openxmlformats.org/officeDocument/2006/relationships/hyperlink" Target="http://mobicontext.com/" TargetMode="External"/><Relationship Id="rId26613" Type="http://schemas.openxmlformats.org/officeDocument/2006/relationships/hyperlink" Target="http://www.azulsystems.com/" TargetMode="External"/><Relationship Id="rId42389" Type="http://schemas.openxmlformats.org/officeDocument/2006/relationships/hyperlink" Target="http://www.getlittlebird.com/" TargetMode="External"/><Relationship Id="rId44838" Type="http://schemas.openxmlformats.org/officeDocument/2006/relationships/hyperlink" Target="http://poshly.com/" TargetMode="External"/><Relationship Id="rId47311" Type="http://schemas.openxmlformats.org/officeDocument/2006/relationships/hyperlink" Target="http://www.radiusnetworks.com/" TargetMode="External"/><Relationship Id="rId17" Type="http://schemas.openxmlformats.org/officeDocument/2006/relationships/hyperlink" Target="http://www.speedelgroup.com/" TargetMode="External"/><Relationship Id="rId7007" Type="http://schemas.openxmlformats.org/officeDocument/2006/relationships/hyperlink" Target="http://www.c8-inc.com/us" TargetMode="External"/><Relationship Id="rId10335" Type="http://schemas.openxmlformats.org/officeDocument/2006/relationships/hyperlink" Target="http://nortisbio.com/" TargetMode="External"/><Relationship Id="rId24164" Type="http://schemas.openxmlformats.org/officeDocument/2006/relationships/hyperlink" Target="http://admittancetechnologies.com/" TargetMode="External"/><Relationship Id="rId29836" Type="http://schemas.openxmlformats.org/officeDocument/2006/relationships/hyperlink" Target="http://www.rostima.com/" TargetMode="External"/><Relationship Id="rId31380" Type="http://schemas.openxmlformats.org/officeDocument/2006/relationships/hyperlink" Target="http://www.cachetfinancial.com/" TargetMode="External"/><Relationship Id="rId51707" Type="http://schemas.openxmlformats.org/officeDocument/2006/relationships/hyperlink" Target="http://zealotnetworks.com/" TargetMode="External"/><Relationship Id="rId63087" Type="http://schemas.openxmlformats.org/officeDocument/2006/relationships/hyperlink" Target="http://biolectrics.net/" TargetMode="External"/><Relationship Id="rId3964" Type="http://schemas.openxmlformats.org/officeDocument/2006/relationships/hyperlink" Target="http://wantworthy.com/" TargetMode="External"/><Relationship Id="rId13558" Type="http://schemas.openxmlformats.org/officeDocument/2006/relationships/hyperlink" Target="http://enervee.com/" TargetMode="External"/><Relationship Id="rId20774" Type="http://schemas.openxmlformats.org/officeDocument/2006/relationships/hyperlink" Target="http://www.bcbmedical.com/" TargetMode="External"/><Relationship Id="rId27387" Type="http://schemas.openxmlformats.org/officeDocument/2006/relationships/hyperlink" Target="http://www.demandforce.com/" TargetMode="External"/><Relationship Id="rId31033" Type="http://schemas.openxmlformats.org/officeDocument/2006/relationships/hyperlink" Target="http://www.zetuniverse.com/" TargetMode="External"/><Relationship Id="rId36705" Type="http://schemas.openxmlformats.org/officeDocument/2006/relationships/hyperlink" Target="http://www.vocalizelocal.com/" TargetMode="External"/><Relationship Id="rId43921" Type="http://schemas.openxmlformats.org/officeDocument/2006/relationships/hyperlink" Target="http://www.flipboard.com/" TargetMode="External"/><Relationship Id="rId48085" Type="http://schemas.openxmlformats.org/officeDocument/2006/relationships/hyperlink" Target="http://www.anaplan.com/" TargetMode="External"/><Relationship Id="rId57750" Type="http://schemas.openxmlformats.org/officeDocument/2006/relationships/hyperlink" Target="http://www.blendtx.com/" TargetMode="External"/><Relationship Id="rId1" Type="http://schemas.openxmlformats.org/officeDocument/2006/relationships/hyperlink" Target="http://livfame.com/" TargetMode="External"/><Relationship Id="rId3617" Type="http://schemas.openxmlformats.org/officeDocument/2006/relationships/hyperlink" Target="http://www.snoox.com/" TargetMode="External"/><Relationship Id="rId16031" Type="http://schemas.openxmlformats.org/officeDocument/2006/relationships/hyperlink" Target="http://www.giftango.com/" TargetMode="External"/><Relationship Id="rId20427" Type="http://schemas.openxmlformats.org/officeDocument/2006/relationships/hyperlink" Target="http://vestiairecollective.com/" TargetMode="External"/><Relationship Id="rId23997" Type="http://schemas.openxmlformats.org/officeDocument/2006/relationships/hyperlink" Target="http://retty.me/" TargetMode="External"/><Relationship Id="rId34256" Type="http://schemas.openxmlformats.org/officeDocument/2006/relationships/hyperlink" Target="http://www.chango.com/" TargetMode="External"/><Relationship Id="rId39928" Type="http://schemas.openxmlformats.org/officeDocument/2006/relationships/hyperlink" Target="http://roximity.com/" TargetMode="External"/><Relationship Id="rId41472" Type="http://schemas.openxmlformats.org/officeDocument/2006/relationships/hyperlink" Target="http://www.purfresh.com/" TargetMode="External"/><Relationship Id="rId57403" Type="http://schemas.openxmlformats.org/officeDocument/2006/relationships/hyperlink" Target="http://www.amlsuperconductivity.com/" TargetMode="External"/><Relationship Id="rId62170" Type="http://schemas.openxmlformats.org/officeDocument/2006/relationships/hyperlink" Target="http://faraday.io/" TargetMode="External"/><Relationship Id="rId1168" Type="http://schemas.openxmlformats.org/officeDocument/2006/relationships/hyperlink" Target="http://www.outseeker.com/" TargetMode="External"/><Relationship Id="rId9660" Type="http://schemas.openxmlformats.org/officeDocument/2006/relationships/hyperlink" Target="http://lumense.com/" TargetMode="External"/><Relationship Id="rId19254" Type="http://schemas.openxmlformats.org/officeDocument/2006/relationships/hyperlink" Target="http://www.ministryofsupply.com/" TargetMode="External"/><Relationship Id="rId26470" Type="http://schemas.openxmlformats.org/officeDocument/2006/relationships/hyperlink" Target="http://www.apriori.com/" TargetMode="External"/><Relationship Id="rId30866" Type="http://schemas.openxmlformats.org/officeDocument/2006/relationships/hyperlink" Target="http://www.vyatta.com/" TargetMode="External"/><Relationship Id="rId37479" Type="http://schemas.openxmlformats.org/officeDocument/2006/relationships/hyperlink" Target="http://www.webshastra.com/" TargetMode="External"/><Relationship Id="rId41125" Type="http://schemas.openxmlformats.org/officeDocument/2006/relationships/hyperlink" Target="http://www.liquidpiston.com/" TargetMode="External"/><Relationship Id="rId44695" Type="http://schemas.openxmlformats.org/officeDocument/2006/relationships/hyperlink" Target="http://www.immuta.com/" TargetMode="External"/><Relationship Id="rId9313" Type="http://schemas.openxmlformats.org/officeDocument/2006/relationships/hyperlink" Target="http://www.irhythmtech.com/" TargetMode="External"/><Relationship Id="rId10192" Type="http://schemas.openxmlformats.org/officeDocument/2006/relationships/hyperlink" Target="http://neriumbiotech.com/" TargetMode="External"/><Relationship Id="rId12641" Type="http://schemas.openxmlformats.org/officeDocument/2006/relationships/hyperlink" Target="http://vr1med.com/" TargetMode="External"/><Relationship Id="rId26123" Type="http://schemas.openxmlformats.org/officeDocument/2006/relationships/hyperlink" Target="http://procellera.com/" TargetMode="External"/><Relationship Id="rId30519" Type="http://schemas.openxmlformats.org/officeDocument/2006/relationships/hyperlink" Target="http://tirawireless.com/" TargetMode="External"/><Relationship Id="rId44348" Type="http://schemas.openxmlformats.org/officeDocument/2006/relationships/hyperlink" Target="http://grocerkey.com/" TargetMode="External"/><Relationship Id="rId51564" Type="http://schemas.openxmlformats.org/officeDocument/2006/relationships/hyperlink" Target="http://www.paperhater.com/" TargetMode="External"/><Relationship Id="rId58177" Type="http://schemas.openxmlformats.org/officeDocument/2006/relationships/hyperlink" Target="http://contratan.do/" TargetMode="External"/><Relationship Id="rId65393" Type="http://schemas.openxmlformats.org/officeDocument/2006/relationships/hyperlink" Target="http://www.azooki.com/" TargetMode="External"/><Relationship Id="rId2700" Type="http://schemas.openxmlformats.org/officeDocument/2006/relationships/hyperlink" Target="http://www.iotum.com/" TargetMode="External"/><Relationship Id="rId15864" Type="http://schemas.openxmlformats.org/officeDocument/2006/relationships/hyperlink" Target="http://www.echovox.com/" TargetMode="External"/><Relationship Id="rId29693" Type="http://schemas.openxmlformats.org/officeDocument/2006/relationships/hyperlink" Target="https://reclo.jp/" TargetMode="External"/><Relationship Id="rId51217" Type="http://schemas.openxmlformats.org/officeDocument/2006/relationships/hyperlink" Target="http://www.coriolisnetworks.com/" TargetMode="External"/><Relationship Id="rId54787" Type="http://schemas.openxmlformats.org/officeDocument/2006/relationships/hyperlink" Target="http://vr1labs.com/" TargetMode="External"/><Relationship Id="rId65046" Type="http://schemas.openxmlformats.org/officeDocument/2006/relationships/hyperlink" Target="http://www.portero.com/" TargetMode="External"/><Relationship Id="rId5923" Type="http://schemas.openxmlformats.org/officeDocument/2006/relationships/hyperlink" Target="http://www.airxpanders.com/" TargetMode="External"/><Relationship Id="rId15517" Type="http://schemas.openxmlformats.org/officeDocument/2006/relationships/hyperlink" Target="http://www.arieso.com/" TargetMode="External"/><Relationship Id="rId22733" Type="http://schemas.openxmlformats.org/officeDocument/2006/relationships/hyperlink" Target="http://www.homuork.com/" TargetMode="External"/><Relationship Id="rId29346" Type="http://schemas.openxmlformats.org/officeDocument/2006/relationships/hyperlink" Target="http://pakstreaminc.com/" TargetMode="External"/><Relationship Id="rId36562" Type="http://schemas.openxmlformats.org/officeDocument/2006/relationships/hyperlink" Target="http://www.twentyfour6.com/" TargetMode="External"/><Relationship Id="rId40958" Type="http://schemas.openxmlformats.org/officeDocument/2006/relationships/hyperlink" Target="http://www.hy-drive.com/" TargetMode="External"/><Relationship Id="rId57260" Type="http://schemas.openxmlformats.org/officeDocument/2006/relationships/hyperlink" Target="http://www.properati.com/" TargetMode="External"/><Relationship Id="rId61656" Type="http://schemas.openxmlformats.org/officeDocument/2006/relationships/hyperlink" Target="http://www.polleverywhere.com/" TargetMode="External"/><Relationship Id="rId3474" Type="http://schemas.openxmlformats.org/officeDocument/2006/relationships/hyperlink" Target="http://www.scancafe.com/" TargetMode="External"/><Relationship Id="rId13068" Type="http://schemas.openxmlformats.org/officeDocument/2006/relationships/hyperlink" Target="http://www.birst.com/" TargetMode="External"/><Relationship Id="rId20284" Type="http://schemas.openxmlformats.org/officeDocument/2006/relationships/hyperlink" Target="http://www.tradesy.com/" TargetMode="External"/><Relationship Id="rId25956" Type="http://schemas.openxmlformats.org/officeDocument/2006/relationships/hyperlink" Target="http://www.tearscience.com/" TargetMode="External"/><Relationship Id="rId36215" Type="http://schemas.openxmlformats.org/officeDocument/2006/relationships/hyperlink" Target="http://www.spanfellergroup.com/" TargetMode="External"/><Relationship Id="rId39785" Type="http://schemas.openxmlformats.org/officeDocument/2006/relationships/hyperlink" Target="http://openfin.co/" TargetMode="External"/><Relationship Id="rId43431" Type="http://schemas.openxmlformats.org/officeDocument/2006/relationships/hyperlink" Target="http://lightboarding.com/" TargetMode="External"/><Relationship Id="rId61309" Type="http://schemas.openxmlformats.org/officeDocument/2006/relationships/hyperlink" Target="http://keepy.us/" TargetMode="External"/><Relationship Id="rId3127" Type="http://schemas.openxmlformats.org/officeDocument/2006/relationships/hyperlink" Target="http://orangelinemedia.com/" TargetMode="External"/><Relationship Id="rId6697" Type="http://schemas.openxmlformats.org/officeDocument/2006/relationships/hyperlink" Target="http://biobdx.com/" TargetMode="External"/><Relationship Id="rId25609" Type="http://schemas.openxmlformats.org/officeDocument/2006/relationships/hyperlink" Target="http://www.powervisionlens.com/" TargetMode="External"/><Relationship Id="rId32825" Type="http://schemas.openxmlformats.org/officeDocument/2006/relationships/hyperlink" Target="http://www.socialsolutions.com/" TargetMode="External"/><Relationship Id="rId39438" Type="http://schemas.openxmlformats.org/officeDocument/2006/relationships/hyperlink" Target="http://fortresserm.com/" TargetMode="External"/><Relationship Id="rId46654" Type="http://schemas.openxmlformats.org/officeDocument/2006/relationships/hyperlink" Target="http://www.exorosystem.se/" TargetMode="External"/><Relationship Id="rId50300" Type="http://schemas.openxmlformats.org/officeDocument/2006/relationships/hyperlink" Target="http://www.tiaris.com/" TargetMode="External"/><Relationship Id="rId53870" Type="http://schemas.openxmlformats.org/officeDocument/2006/relationships/hyperlink" Target="http://www.etelemetry.com/" TargetMode="External"/><Relationship Id="rId64879" Type="http://schemas.openxmlformats.org/officeDocument/2006/relationships/hyperlink" Target="http://www.stratus5.com/" TargetMode="External"/><Relationship Id="rId9170" Type="http://schemas.openxmlformats.org/officeDocument/2006/relationships/hyperlink" Target="http://insonmed.com/" TargetMode="External"/><Relationship Id="rId12151" Type="http://schemas.openxmlformats.org/officeDocument/2006/relationships/hyperlink" Target="http://www.thelial.com/" TargetMode="External"/><Relationship Id="rId14600" Type="http://schemas.openxmlformats.org/officeDocument/2006/relationships/hyperlink" Target="http://www.quaero.com/" TargetMode="External"/><Relationship Id="rId30376" Type="http://schemas.openxmlformats.org/officeDocument/2006/relationships/hyperlink" Target="http://www.talentsoft.com/" TargetMode="External"/><Relationship Id="rId46307" Type="http://schemas.openxmlformats.org/officeDocument/2006/relationships/hyperlink" Target="http://www.aristoslogic.com/" TargetMode="External"/><Relationship Id="rId49877" Type="http://schemas.openxmlformats.org/officeDocument/2006/relationships/hyperlink" Target="http://www.mailfrontier.com/" TargetMode="External"/><Relationship Id="rId53523" Type="http://schemas.openxmlformats.org/officeDocument/2006/relationships/hyperlink" Target="http://www.stretchinc.com/" TargetMode="External"/><Relationship Id="rId2210" Type="http://schemas.openxmlformats.org/officeDocument/2006/relationships/hyperlink" Target="http://www.dabble.co/" TargetMode="External"/><Relationship Id="rId17823" Type="http://schemas.openxmlformats.org/officeDocument/2006/relationships/hyperlink" Target="http://www.beebillion.com/" TargetMode="External"/><Relationship Id="rId30029" Type="http://schemas.openxmlformats.org/officeDocument/2006/relationships/hyperlink" Target="http://www.shopex.cn/" TargetMode="External"/><Relationship Id="rId33599" Type="http://schemas.openxmlformats.org/officeDocument/2006/relationships/hyperlink" Target="http://www.actionbase.com/" TargetMode="External"/><Relationship Id="rId38521" Type="http://schemas.openxmlformats.org/officeDocument/2006/relationships/hyperlink" Target="http://tuckerauto-mation.com/" TargetMode="External"/><Relationship Id="rId51074" Type="http://schemas.openxmlformats.org/officeDocument/2006/relationships/hyperlink" Target="http://btcjam.com/" TargetMode="External"/><Relationship Id="rId56746" Type="http://schemas.openxmlformats.org/officeDocument/2006/relationships/hyperlink" Target="http://www.zendrive.com/" TargetMode="External"/><Relationship Id="rId63962" Type="http://schemas.openxmlformats.org/officeDocument/2006/relationships/hyperlink" Target="http://www.volocommerce.com/" TargetMode="External"/><Relationship Id="rId5433" Type="http://schemas.openxmlformats.org/officeDocument/2006/relationships/hyperlink" Target="http://whiteshoemedia.com/" TargetMode="External"/><Relationship Id="rId5780" Type="http://schemas.openxmlformats.org/officeDocument/2006/relationships/hyperlink" Target="http://acatheter.com/" TargetMode="External"/><Relationship Id="rId15374" Type="http://schemas.openxmlformats.org/officeDocument/2006/relationships/hyperlink" Target="http://www.aeroscout.com/" TargetMode="External"/><Relationship Id="rId22590" Type="http://schemas.openxmlformats.org/officeDocument/2006/relationships/hyperlink" Target="http://dnevnik.ru/" TargetMode="External"/><Relationship Id="rId36072" Type="http://schemas.openxmlformats.org/officeDocument/2006/relationships/hyperlink" Target="http://sharingforce.com/" TargetMode="External"/><Relationship Id="rId40468" Type="http://schemas.openxmlformats.org/officeDocument/2006/relationships/hyperlink" Target="http://www.cellfor.com/" TargetMode="External"/><Relationship Id="rId42917" Type="http://schemas.openxmlformats.org/officeDocument/2006/relationships/hyperlink" Target="http://www.dreampayments.com/" TargetMode="External"/><Relationship Id="rId54297" Type="http://schemas.openxmlformats.org/officeDocument/2006/relationships/hyperlink" Target="http://www.scality.com/" TargetMode="External"/><Relationship Id="rId59969" Type="http://schemas.openxmlformats.org/officeDocument/2006/relationships/hyperlink" Target="http://theiconic.com.au/" TargetMode="External"/><Relationship Id="rId63615" Type="http://schemas.openxmlformats.org/officeDocument/2006/relationships/hyperlink" Target="http://www.outski.com/" TargetMode="External"/><Relationship Id="rId11984" Type="http://schemas.openxmlformats.org/officeDocument/2006/relationships/hyperlink" Target="http://www.symetis.com/" TargetMode="External"/><Relationship Id="rId15027" Type="http://schemas.openxmlformats.org/officeDocument/2006/relationships/hyperlink" Target="http://totems.co/" TargetMode="External"/><Relationship Id="rId18597" Type="http://schemas.openxmlformats.org/officeDocument/2006/relationships/hyperlink" Target="http://www.gardenprice.com/" TargetMode="External"/><Relationship Id="rId22243" Type="http://schemas.openxmlformats.org/officeDocument/2006/relationships/hyperlink" Target="http://gomiso.com/" TargetMode="External"/><Relationship Id="rId27915" Type="http://schemas.openxmlformats.org/officeDocument/2006/relationships/hyperlink" Target="http://www.gobalto.com/" TargetMode="External"/><Relationship Id="rId39295" Type="http://schemas.openxmlformats.org/officeDocument/2006/relationships/hyperlink" Target="http://www.tilt.com/" TargetMode="External"/><Relationship Id="rId48960" Type="http://schemas.openxmlformats.org/officeDocument/2006/relationships/hyperlink" Target="http://www.zetta.net/" TargetMode="External"/><Relationship Id="rId61166" Type="http://schemas.openxmlformats.org/officeDocument/2006/relationships/hyperlink" Target="http://www.mystudycloud.com/" TargetMode="External"/><Relationship Id="rId8656" Type="http://schemas.openxmlformats.org/officeDocument/2006/relationships/hyperlink" Target="http://ginkgobioworks.com/" TargetMode="External"/><Relationship Id="rId11637" Type="http://schemas.openxmlformats.org/officeDocument/2006/relationships/hyperlink" Target="http://www.seraprognostics.com/" TargetMode="External"/><Relationship Id="rId25466" Type="http://schemas.openxmlformats.org/officeDocument/2006/relationships/hyperlink" Target="http://octovis.com/" TargetMode="External"/><Relationship Id="rId32682" Type="http://schemas.openxmlformats.org/officeDocument/2006/relationships/hyperlink" Target="http://www.sabrix.com/" TargetMode="External"/><Relationship Id="rId46164" Type="http://schemas.openxmlformats.org/officeDocument/2006/relationships/hyperlink" Target="http://uniquedu.com/" TargetMode="External"/><Relationship Id="rId48613" Type="http://schemas.openxmlformats.org/officeDocument/2006/relationships/hyperlink" Target="http://www.obxcc.com/" TargetMode="External"/><Relationship Id="rId53380" Type="http://schemas.openxmlformats.org/officeDocument/2006/relationships/hyperlink" Target="http://www.pulsewaverf.com/" TargetMode="External"/><Relationship Id="rId64389" Type="http://schemas.openxmlformats.org/officeDocument/2006/relationships/hyperlink" Target="http://www.frontbridge.com/" TargetMode="External"/><Relationship Id="rId8309" Type="http://schemas.openxmlformats.org/officeDocument/2006/relationships/hyperlink" Target="http://exactsciences.com/" TargetMode="External"/><Relationship Id="rId14110" Type="http://schemas.openxmlformats.org/officeDocument/2006/relationships/hyperlink" Target="http://www.maana.io/" TargetMode="External"/><Relationship Id="rId17680" Type="http://schemas.openxmlformats.org/officeDocument/2006/relationships/hyperlink" Target="http://www.affinitychina.com/" TargetMode="External"/><Relationship Id="rId25119" Type="http://schemas.openxmlformats.org/officeDocument/2006/relationships/hyperlink" Target="http://www.kinemed.com/" TargetMode="External"/><Relationship Id="rId28689" Type="http://schemas.openxmlformats.org/officeDocument/2006/relationships/hyperlink" Target="http://magnitudesoftware.com/" TargetMode="External"/><Relationship Id="rId32335" Type="http://schemas.openxmlformats.org/officeDocument/2006/relationships/hyperlink" Target="http://www.nibodha.com/" TargetMode="External"/><Relationship Id="rId53033" Type="http://schemas.openxmlformats.org/officeDocument/2006/relationships/hyperlink" Target="http://www.enablence.com/" TargetMode="External"/><Relationship Id="rId4919" Type="http://schemas.openxmlformats.org/officeDocument/2006/relationships/hyperlink" Target="http://www.mxp4.com/" TargetMode="External"/><Relationship Id="rId17333" Type="http://schemas.openxmlformats.org/officeDocument/2006/relationships/hyperlink" Target="http://www.maple.com/" TargetMode="External"/><Relationship Id="rId21729" Type="http://schemas.openxmlformats.org/officeDocument/2006/relationships/hyperlink" Target="http://safeshotmed.com/" TargetMode="External"/><Relationship Id="rId35558" Type="http://schemas.openxmlformats.org/officeDocument/2006/relationships/hyperlink" Target="http://newsmaven.co/" TargetMode="External"/><Relationship Id="rId42774" Type="http://schemas.openxmlformats.org/officeDocument/2006/relationships/hyperlink" Target="http://www.misfitwearables.com/" TargetMode="External"/><Relationship Id="rId49387" Type="http://schemas.openxmlformats.org/officeDocument/2006/relationships/hyperlink" Target="http://www.realfoodrealkitchens.com/" TargetMode="External"/><Relationship Id="rId58705" Type="http://schemas.openxmlformats.org/officeDocument/2006/relationships/hyperlink" Target="http://pandora.com/" TargetMode="External"/><Relationship Id="rId60999" Type="http://schemas.openxmlformats.org/officeDocument/2006/relationships/hyperlink" Target="https://hall.com/" TargetMode="External"/><Relationship Id="rId789" Type="http://schemas.openxmlformats.org/officeDocument/2006/relationships/hyperlink" Target="http://gui.de/" TargetMode="External"/><Relationship Id="rId5290" Type="http://schemas.openxmlformats.org/officeDocument/2006/relationships/hyperlink" Target="http://www.tecsport.co.uk/" TargetMode="External"/><Relationship Id="rId10720" Type="http://schemas.openxmlformats.org/officeDocument/2006/relationships/hyperlink" Target="http://www.pathnav.com/" TargetMode="External"/><Relationship Id="rId24202" Type="http://schemas.openxmlformats.org/officeDocument/2006/relationships/hyperlink" Target="http://www.alliancehealthnetworks.com/" TargetMode="External"/><Relationship Id="rId38031" Type="http://schemas.openxmlformats.org/officeDocument/2006/relationships/hyperlink" Target="http://www.ethero.com/" TargetMode="External"/><Relationship Id="rId42427" Type="http://schemas.openxmlformats.org/officeDocument/2006/relationships/hyperlink" Target="http://www.myheritage.com/" TargetMode="External"/><Relationship Id="rId45997" Type="http://schemas.openxmlformats.org/officeDocument/2006/relationships/hyperlink" Target="http://k12technoservices.com/" TargetMode="External"/><Relationship Id="rId56256" Type="http://schemas.openxmlformats.org/officeDocument/2006/relationships/hyperlink" Target="http://hipclub.ru/" TargetMode="External"/><Relationship Id="rId63472" Type="http://schemas.openxmlformats.org/officeDocument/2006/relationships/hyperlink" Target="http://www.comability.com/" TargetMode="External"/><Relationship Id="rId13943" Type="http://schemas.openxmlformats.org/officeDocument/2006/relationships/hyperlink" Target="http://www.jaspersoft.com/" TargetMode="External"/><Relationship Id="rId27772" Type="http://schemas.openxmlformats.org/officeDocument/2006/relationships/hyperlink" Target="http://finxi.com.br/" TargetMode="External"/><Relationship Id="rId48470" Type="http://schemas.openxmlformats.org/officeDocument/2006/relationships/hyperlink" Target="http://www.kareo.com/" TargetMode="External"/><Relationship Id="rId52866" Type="http://schemas.openxmlformats.org/officeDocument/2006/relationships/hyperlink" Target="http://arktis-detectors.com/" TargetMode="External"/><Relationship Id="rId59479" Type="http://schemas.openxmlformats.org/officeDocument/2006/relationships/hyperlink" Target="http://www.wantable.com/" TargetMode="External"/><Relationship Id="rId63125" Type="http://schemas.openxmlformats.org/officeDocument/2006/relationships/hyperlink" Target="http://implantablekidney.org/" TargetMode="External"/><Relationship Id="rId8166" Type="http://schemas.openxmlformats.org/officeDocument/2006/relationships/hyperlink" Target="http://www.endostim.com/" TargetMode="External"/><Relationship Id="rId11494" Type="http://schemas.openxmlformats.org/officeDocument/2006/relationships/hyperlink" Target="http://sabrtech.ca/" TargetMode="External"/><Relationship Id="rId20812" Type="http://schemas.openxmlformats.org/officeDocument/2006/relationships/hyperlink" Target="http://www.butterfly.com/" TargetMode="External"/><Relationship Id="rId27425" Type="http://schemas.openxmlformats.org/officeDocument/2006/relationships/hyperlink" Target="http://digitalglobalsystems.com/" TargetMode="External"/><Relationship Id="rId32192" Type="http://schemas.openxmlformats.org/officeDocument/2006/relationships/hyperlink" Target="http://www.medicalis.com/" TargetMode="External"/><Relationship Id="rId34641" Type="http://schemas.openxmlformats.org/officeDocument/2006/relationships/hyperlink" Target="http://filtr8.com/" TargetMode="External"/><Relationship Id="rId48123" Type="http://schemas.openxmlformats.org/officeDocument/2006/relationships/hyperlink" Target="https://www.auvik.com/" TargetMode="External"/><Relationship Id="rId52519" Type="http://schemas.openxmlformats.org/officeDocument/2006/relationships/hyperlink" Target="http://bkstg.com/" TargetMode="External"/><Relationship Id="rId1553" Type="http://schemas.openxmlformats.org/officeDocument/2006/relationships/hyperlink" Target="http://www.thegreatwild.com/" TargetMode="External"/><Relationship Id="rId11147" Type="http://schemas.openxmlformats.org/officeDocument/2006/relationships/hyperlink" Target="http://www.provistadx.com/" TargetMode="External"/><Relationship Id="rId16819" Type="http://schemas.openxmlformats.org/officeDocument/2006/relationships/hyperlink" Target="http://www.pockee.com/" TargetMode="External"/><Relationship Id="rId37864" Type="http://schemas.openxmlformats.org/officeDocument/2006/relationships/hyperlink" Target="http://asqella.com/" TargetMode="External"/><Relationship Id="rId41510" Type="http://schemas.openxmlformats.org/officeDocument/2006/relationships/hyperlink" Target="http://www.rangefuels.com/" TargetMode="External"/><Relationship Id="rId1206" Type="http://schemas.openxmlformats.org/officeDocument/2006/relationships/hyperlink" Target="http://piedigital.com/" TargetMode="External"/><Relationship Id="rId4776" Type="http://schemas.openxmlformats.org/officeDocument/2006/relationships/hyperlink" Target="http://www.lightningpoker.net/" TargetMode="External"/><Relationship Id="rId17190" Type="http://schemas.openxmlformats.org/officeDocument/2006/relationships/hyperlink" Target="http://www.swirl.com/" TargetMode="External"/><Relationship Id="rId21586" Type="http://schemas.openxmlformats.org/officeDocument/2006/relationships/hyperlink" Target="http://petcoach.co/" TargetMode="External"/><Relationship Id="rId28199" Type="http://schemas.openxmlformats.org/officeDocument/2006/relationships/hyperlink" Target="http://www.insiteone.com/" TargetMode="External"/><Relationship Id="rId30904" Type="http://schemas.openxmlformats.org/officeDocument/2006/relationships/hyperlink" Target="http://www.weblinkinternational.com/" TargetMode="External"/><Relationship Id="rId37517" Type="http://schemas.openxmlformats.org/officeDocument/2006/relationships/hyperlink" Target="http://www.clumeo.com/" TargetMode="External"/><Relationship Id="rId44733" Type="http://schemas.openxmlformats.org/officeDocument/2006/relationships/hyperlink" Target="http://inforcepro.com/" TargetMode="External"/><Relationship Id="rId58562" Type="http://schemas.openxmlformats.org/officeDocument/2006/relationships/hyperlink" Target="http://rmdmgroup.com/" TargetMode="External"/><Relationship Id="rId62958" Type="http://schemas.openxmlformats.org/officeDocument/2006/relationships/hyperlink" Target="http://www.connectyard.com/" TargetMode="External"/><Relationship Id="rId4429" Type="http://schemas.openxmlformats.org/officeDocument/2006/relationships/hyperlink" Target="http://www.emotion-platform.com/" TargetMode="External"/><Relationship Id="rId7999" Type="http://schemas.openxmlformats.org/officeDocument/2006/relationships/hyperlink" Target="http://www.dnatrix.com/" TargetMode="External"/><Relationship Id="rId10230" Type="http://schemas.openxmlformats.org/officeDocument/2006/relationships/hyperlink" Target="http://www.neuronexinc.com/" TargetMode="External"/><Relationship Id="rId21239" Type="http://schemas.openxmlformats.org/officeDocument/2006/relationships/hyperlink" Target="http://www.includefitness.com/" TargetMode="External"/><Relationship Id="rId29731" Type="http://schemas.openxmlformats.org/officeDocument/2006/relationships/hyperlink" Target="http://www.thinkrelevance.com/" TargetMode="External"/><Relationship Id="rId35068" Type="http://schemas.openxmlformats.org/officeDocument/2006/relationships/hyperlink" Target="http://kakoona.com/" TargetMode="External"/><Relationship Id="rId42284" Type="http://schemas.openxmlformats.org/officeDocument/2006/relationships/hyperlink" Target="http://www.stockmoose.com/" TargetMode="External"/><Relationship Id="rId47956" Type="http://schemas.openxmlformats.org/officeDocument/2006/relationships/hyperlink" Target="http://www.drivethem.com/" TargetMode="External"/><Relationship Id="rId51602" Type="http://schemas.openxmlformats.org/officeDocument/2006/relationships/hyperlink" Target="http://www.quorum.net/" TargetMode="External"/><Relationship Id="rId58215" Type="http://schemas.openxmlformats.org/officeDocument/2006/relationships/hyperlink" Target="http://www.fundingoptions.com/" TargetMode="External"/><Relationship Id="rId65431" Type="http://schemas.openxmlformats.org/officeDocument/2006/relationships/hyperlink" Target="http://www.fivestartech.com/" TargetMode="External"/><Relationship Id="rId299" Type="http://schemas.openxmlformats.org/officeDocument/2006/relationships/hyperlink" Target="http://www.wavemaker.com/" TargetMode="External"/><Relationship Id="rId15902" Type="http://schemas.openxmlformats.org/officeDocument/2006/relationships/hyperlink" Target="http://everything.me/" TargetMode="External"/><Relationship Id="rId27282" Type="http://schemas.openxmlformats.org/officeDocument/2006/relationships/hyperlink" Target="http://www.curiously.com/" TargetMode="External"/><Relationship Id="rId31678" Type="http://schemas.openxmlformats.org/officeDocument/2006/relationships/hyperlink" Target="http://www.envistacorp.com/" TargetMode="External"/><Relationship Id="rId36600" Type="http://schemas.openxmlformats.org/officeDocument/2006/relationships/hyperlink" Target="http://www.velo-media.co.uk/" TargetMode="External"/><Relationship Id="rId47609" Type="http://schemas.openxmlformats.org/officeDocument/2006/relationships/hyperlink" Target="http://www.ultrasoc.com/" TargetMode="External"/><Relationship Id="rId54825" Type="http://schemas.openxmlformats.org/officeDocument/2006/relationships/hyperlink" Target="http://www.fuzegame.tv/" TargetMode="External"/><Relationship Id="rId3512" Type="http://schemas.openxmlformats.org/officeDocument/2006/relationships/hyperlink" Target="http://www.semmx.com/" TargetMode="External"/><Relationship Id="rId13453" Type="http://schemas.openxmlformats.org/officeDocument/2006/relationships/hyperlink" Target="https://www.datatorrent.com/" TargetMode="External"/><Relationship Id="rId34151" Type="http://schemas.openxmlformats.org/officeDocument/2006/relationships/hyperlink" Target="http://brightwhistle.com/" TargetMode="External"/><Relationship Id="rId52376" Type="http://schemas.openxmlformats.org/officeDocument/2006/relationships/hyperlink" Target="http://www.myminifactory.com/" TargetMode="External"/><Relationship Id="rId1063" Type="http://schemas.openxmlformats.org/officeDocument/2006/relationships/hyperlink" Target="http://www.mobovivo.com/" TargetMode="External"/><Relationship Id="rId13106" Type="http://schemas.openxmlformats.org/officeDocument/2006/relationships/hyperlink" Target="http://www.bodetree.com/" TargetMode="External"/><Relationship Id="rId16676" Type="http://schemas.openxmlformats.org/officeDocument/2006/relationships/hyperlink" Target="http://insights.onavo.com/" TargetMode="External"/><Relationship Id="rId20322" Type="http://schemas.openxmlformats.org/officeDocument/2006/relationships/hyperlink" Target="http://trubrain.com/" TargetMode="External"/><Relationship Id="rId23892" Type="http://schemas.openxmlformats.org/officeDocument/2006/relationships/hyperlink" Target="http://www.jackandjakes.com/" TargetMode="External"/><Relationship Id="rId37374" Type="http://schemas.openxmlformats.org/officeDocument/2006/relationships/hyperlink" Target="http://www.senetco.com/" TargetMode="External"/><Relationship Id="rId39823" Type="http://schemas.openxmlformats.org/officeDocument/2006/relationships/hyperlink" Target="http://www.personalcapital.com/" TargetMode="External"/><Relationship Id="rId41020" Type="http://schemas.openxmlformats.org/officeDocument/2006/relationships/hyperlink" Target="http://www.inovussolar.com/" TargetMode="External"/><Relationship Id="rId44590" Type="http://schemas.openxmlformats.org/officeDocument/2006/relationships/hyperlink" Target="http://www.datavolution.com/" TargetMode="External"/><Relationship Id="rId52029" Type="http://schemas.openxmlformats.org/officeDocument/2006/relationships/hyperlink" Target="http://www.zhuiguang.com/?lang=en" TargetMode="External"/><Relationship Id="rId55599" Type="http://schemas.openxmlformats.org/officeDocument/2006/relationships/hyperlink" Target="http://www.orad.cc/" TargetMode="External"/><Relationship Id="rId64917" Type="http://schemas.openxmlformats.org/officeDocument/2006/relationships/hyperlink" Target="http://www.domo.com/" TargetMode="External"/><Relationship Id="rId4286" Type="http://schemas.openxmlformats.org/officeDocument/2006/relationships/hyperlink" Target="http://www.buddingbiologist.com/" TargetMode="External"/><Relationship Id="rId6735" Type="http://schemas.openxmlformats.org/officeDocument/2006/relationships/hyperlink" Target="http://bioderminc.com/" TargetMode="External"/><Relationship Id="rId16329" Type="http://schemas.openxmlformats.org/officeDocument/2006/relationships/hyperlink" Target="http://www.lightsquared.com/" TargetMode="External"/><Relationship Id="rId19899" Type="http://schemas.openxmlformats.org/officeDocument/2006/relationships/hyperlink" Target="http://www.sensee.com/" TargetMode="External"/><Relationship Id="rId23545" Type="http://schemas.openxmlformats.org/officeDocument/2006/relationships/hyperlink" Target="http://www.dominostreet.org/" TargetMode="External"/><Relationship Id="rId30761" Type="http://schemas.openxmlformats.org/officeDocument/2006/relationships/hyperlink" Target="http://vidgyor.com/" TargetMode="External"/><Relationship Id="rId37027" Type="http://schemas.openxmlformats.org/officeDocument/2006/relationships/hyperlink" Target="http://www.cinllc.com/" TargetMode="External"/><Relationship Id="rId44243" Type="http://schemas.openxmlformats.org/officeDocument/2006/relationships/hyperlink" Target="http://driveshift.com/" TargetMode="External"/><Relationship Id="rId58072" Type="http://schemas.openxmlformats.org/officeDocument/2006/relationships/hyperlink" Target="http://www.rainkingonline.com/" TargetMode="External"/><Relationship Id="rId62468" Type="http://schemas.openxmlformats.org/officeDocument/2006/relationships/hyperlink" Target="http://www.talentoday.com/" TargetMode="External"/><Relationship Id="rId9958" Type="http://schemas.openxmlformats.org/officeDocument/2006/relationships/hyperlink" Target="http://www.mitoprod.com/" TargetMode="External"/><Relationship Id="rId12939" Type="http://schemas.openxmlformats.org/officeDocument/2006/relationships/hyperlink" Target="http://www.appannie.com/" TargetMode="External"/><Relationship Id="rId21096" Type="http://schemas.openxmlformats.org/officeDocument/2006/relationships/hyperlink" Target="http://www.grandroundtable.com/" TargetMode="External"/><Relationship Id="rId26768" Type="http://schemas.openxmlformats.org/officeDocument/2006/relationships/hyperlink" Target="http://brevityv.com/" TargetMode="External"/><Relationship Id="rId30414" Type="http://schemas.openxmlformats.org/officeDocument/2006/relationships/hyperlink" Target="http://tegotech.com/" TargetMode="External"/><Relationship Id="rId33984" Type="http://schemas.openxmlformats.org/officeDocument/2006/relationships/hyperlink" Target="http://www.balihoo.com/" TargetMode="External"/><Relationship Id="rId49915" Type="http://schemas.openxmlformats.org/officeDocument/2006/relationships/hyperlink" Target="http://www.postpath.com/" TargetMode="External"/><Relationship Id="rId51112" Type="http://schemas.openxmlformats.org/officeDocument/2006/relationships/hyperlink" Target="https://dogetipbot.com/" TargetMode="External"/><Relationship Id="rId15412" Type="http://schemas.openxmlformats.org/officeDocument/2006/relationships/hyperlink" Target="http://airgain.com/" TargetMode="External"/><Relationship Id="rId29241" Type="http://schemas.openxmlformats.org/officeDocument/2006/relationships/hyperlink" Target="http://www.orchestria.com/" TargetMode="External"/><Relationship Id="rId33637" Type="http://schemas.openxmlformats.org/officeDocument/2006/relationships/hyperlink" Target="http://adbrite.com/" TargetMode="External"/><Relationship Id="rId40853" Type="http://schemas.openxmlformats.org/officeDocument/2006/relationships/hyperlink" Target="http://www.gloghome.com/" TargetMode="External"/><Relationship Id="rId47466" Type="http://schemas.openxmlformats.org/officeDocument/2006/relationships/hyperlink" Target="http://www.sinohub.com/" TargetMode="External"/><Relationship Id="rId54682" Type="http://schemas.openxmlformats.org/officeDocument/2006/relationships/hyperlink" Target="http://www.santarosaconsulting.com/" TargetMode="External"/><Relationship Id="rId18982" Type="http://schemas.openxmlformats.org/officeDocument/2006/relationships/hyperlink" Target="http://www.kitchfix.com/" TargetMode="External"/><Relationship Id="rId31188" Type="http://schemas.openxmlformats.org/officeDocument/2006/relationships/hyperlink" Target="https://www.appdome.com/" TargetMode="External"/><Relationship Id="rId36110" Type="http://schemas.openxmlformats.org/officeDocument/2006/relationships/hyperlink" Target="http://www.simplycast.com/" TargetMode="External"/><Relationship Id="rId39680" Type="http://schemas.openxmlformats.org/officeDocument/2006/relationships/hyperlink" Target="http://useboom.com/" TargetMode="External"/><Relationship Id="rId40506" Type="http://schemas.openxmlformats.org/officeDocument/2006/relationships/hyperlink" Target="http://www.clearedgepower.com/" TargetMode="External"/><Relationship Id="rId47119" Type="http://schemas.openxmlformats.org/officeDocument/2006/relationships/hyperlink" Target="http://ohmxbio.com/" TargetMode="External"/><Relationship Id="rId54335" Type="http://schemas.openxmlformats.org/officeDocument/2006/relationships/hyperlink" Target="http://www.3pillarglobal.com/" TargetMode="External"/><Relationship Id="rId61551" Type="http://schemas.openxmlformats.org/officeDocument/2006/relationships/hyperlink" Target="http://remind.com/" TargetMode="External"/><Relationship Id="rId3022" Type="http://schemas.openxmlformats.org/officeDocument/2006/relationships/hyperlink" Target="http://www.myhealthdirect.com/" TargetMode="External"/><Relationship Id="rId6592" Type="http://schemas.openxmlformats.org/officeDocument/2006/relationships/hyperlink" Target="http://www.bamlabs.com/" TargetMode="External"/><Relationship Id="rId16186" Type="http://schemas.openxmlformats.org/officeDocument/2006/relationships/hyperlink" Target="http://www.ipwireless.com/" TargetMode="External"/><Relationship Id="rId18635" Type="http://schemas.openxmlformats.org/officeDocument/2006/relationships/hyperlink" Target="http://www.gigalocal.de/" TargetMode="External"/><Relationship Id="rId25851" Type="http://schemas.openxmlformats.org/officeDocument/2006/relationships/hyperlink" Target="http://sourcemed.net/" TargetMode="External"/><Relationship Id="rId39333" Type="http://schemas.openxmlformats.org/officeDocument/2006/relationships/hyperlink" Target="http://dinero.sc/" TargetMode="External"/><Relationship Id="rId43729" Type="http://schemas.openxmlformats.org/officeDocument/2006/relationships/hyperlink" Target="http://www.libredigital.com/" TargetMode="External"/><Relationship Id="rId50945" Type="http://schemas.openxmlformats.org/officeDocument/2006/relationships/hyperlink" Target="http://mobileroi.com/" TargetMode="External"/><Relationship Id="rId57558" Type="http://schemas.openxmlformats.org/officeDocument/2006/relationships/hyperlink" Target="http://satoribrands.com/" TargetMode="External"/><Relationship Id="rId61204" Type="http://schemas.openxmlformats.org/officeDocument/2006/relationships/hyperlink" Target="http://www.wework.com/" TargetMode="External"/><Relationship Id="rId64774" Type="http://schemas.openxmlformats.org/officeDocument/2006/relationships/hyperlink" Target="http://www.immatics.net/" TargetMode="External"/><Relationship Id="rId6245" Type="http://schemas.openxmlformats.org/officeDocument/2006/relationships/hyperlink" Target="http://www.aprecia.com/" TargetMode="External"/><Relationship Id="rId23055" Type="http://schemas.openxmlformats.org/officeDocument/2006/relationships/hyperlink" Target="http://simpletuition.com/" TargetMode="External"/><Relationship Id="rId25504" Type="http://schemas.openxmlformats.org/officeDocument/2006/relationships/hyperlink" Target="http://www.orthosensor.com/" TargetMode="External"/><Relationship Id="rId30271" Type="http://schemas.openxmlformats.org/officeDocument/2006/relationships/hyperlink" Target="http://www.stoneriver.com/" TargetMode="External"/><Relationship Id="rId32720" Type="http://schemas.openxmlformats.org/officeDocument/2006/relationships/hyperlink" Target="http://www.seamlessdocs.com/" TargetMode="External"/><Relationship Id="rId46202" Type="http://schemas.openxmlformats.org/officeDocument/2006/relationships/hyperlink" Target="http://www.zhongheedu.com/" TargetMode="External"/><Relationship Id="rId64427" Type="http://schemas.openxmlformats.org/officeDocument/2006/relationships/hyperlink" Target="http://www.repica.jp/" TargetMode="External"/><Relationship Id="rId12796" Type="http://schemas.openxmlformats.org/officeDocument/2006/relationships/hyperlink" Target="http://www.zsgenetics.com/" TargetMode="External"/><Relationship Id="rId28727" Type="http://schemas.openxmlformats.org/officeDocument/2006/relationships/hyperlink" Target="http://www.marketsync.com/" TargetMode="External"/><Relationship Id="rId35943" Type="http://schemas.openxmlformats.org/officeDocument/2006/relationships/hyperlink" Target="http://www.ripple.tv/" TargetMode="External"/><Relationship Id="rId49772" Type="http://schemas.openxmlformats.org/officeDocument/2006/relationships/hyperlink" Target="http://gather.to/" TargetMode="External"/><Relationship Id="rId2855" Type="http://schemas.openxmlformats.org/officeDocument/2006/relationships/hyperlink" Target="http://longaccess.com/" TargetMode="External"/><Relationship Id="rId9468" Type="http://schemas.openxmlformats.org/officeDocument/2006/relationships/hyperlink" Target="http://kindexus.com/" TargetMode="External"/><Relationship Id="rId12449" Type="http://schemas.openxmlformats.org/officeDocument/2006/relationships/hyperlink" Target="http://www.vascularpharma.com/" TargetMode="External"/><Relationship Id="rId26278" Type="http://schemas.openxmlformats.org/officeDocument/2006/relationships/hyperlink" Target="http://www.a8i.co.uk/" TargetMode="External"/><Relationship Id="rId33494" Type="http://schemas.openxmlformats.org/officeDocument/2006/relationships/hyperlink" Target="http://www.mformation.com/" TargetMode="External"/><Relationship Id="rId42812" Type="http://schemas.openxmlformats.org/officeDocument/2006/relationships/hyperlink" Target="http://www.skulpt.me/" TargetMode="External"/><Relationship Id="rId49425" Type="http://schemas.openxmlformats.org/officeDocument/2006/relationships/hyperlink" Target="http://www.storybyte.com/" TargetMode="External"/><Relationship Id="rId54192" Type="http://schemas.openxmlformats.org/officeDocument/2006/relationships/hyperlink" Target="http://www.3par.com/" TargetMode="External"/><Relationship Id="rId56641" Type="http://schemas.openxmlformats.org/officeDocument/2006/relationships/hyperlink" Target="http://www.servicemesh.com/" TargetMode="External"/><Relationship Id="rId827" Type="http://schemas.openxmlformats.org/officeDocument/2006/relationships/hyperlink" Target="http://hookflash.com/" TargetMode="External"/><Relationship Id="rId2508" Type="http://schemas.openxmlformats.org/officeDocument/2006/relationships/hyperlink" Target="http://www.gild.com/" TargetMode="External"/><Relationship Id="rId18492" Type="http://schemas.openxmlformats.org/officeDocument/2006/relationships/hyperlink" Target="http://fikstores.com/" TargetMode="External"/><Relationship Id="rId22888" Type="http://schemas.openxmlformats.org/officeDocument/2006/relationships/hyperlink" Target="http://www.agencyeleven.org/Agency_ELEVEN/be.html" TargetMode="External"/><Relationship Id="rId27810" Type="http://schemas.openxmlformats.org/officeDocument/2006/relationships/hyperlink" Target="http://www.fourkites.com/" TargetMode="External"/><Relationship Id="rId33147" Type="http://schemas.openxmlformats.org/officeDocument/2006/relationships/hyperlink" Target="http://www.virtualinstruments.com/" TargetMode="External"/><Relationship Id="rId38819" Type="http://schemas.openxmlformats.org/officeDocument/2006/relationships/hyperlink" Target="http://www.compareaway.co.uk/" TargetMode="External"/><Relationship Id="rId40363" Type="http://schemas.openxmlformats.org/officeDocument/2006/relationships/hyperlink" Target="http://www.axinewater.com/" TargetMode="External"/><Relationship Id="rId59864" Type="http://schemas.openxmlformats.org/officeDocument/2006/relationships/hyperlink" Target="http://www.myclearancerack.com/" TargetMode="External"/><Relationship Id="rId61061" Type="http://schemas.openxmlformats.org/officeDocument/2006/relationships/hyperlink" Target="http://www.mersive.com/" TargetMode="External"/><Relationship Id="rId63510" Type="http://schemas.openxmlformats.org/officeDocument/2006/relationships/hyperlink" Target="http://livebooks.com/" TargetMode="External"/><Relationship Id="rId8551" Type="http://schemas.openxmlformats.org/officeDocument/2006/relationships/hyperlink" Target="http://www.genelinkbio.com/" TargetMode="External"/><Relationship Id="rId18145" Type="http://schemas.openxmlformats.org/officeDocument/2006/relationships/hyperlink" Target="http://www.cognection.com/" TargetMode="External"/><Relationship Id="rId25361" Type="http://schemas.openxmlformats.org/officeDocument/2006/relationships/hyperlink" Target="http://naturalpad.fr/" TargetMode="External"/><Relationship Id="rId39190" Type="http://schemas.openxmlformats.org/officeDocument/2006/relationships/hyperlink" Target="http://www.carloan4u.co.uk/" TargetMode="External"/><Relationship Id="rId40016" Type="http://schemas.openxmlformats.org/officeDocument/2006/relationships/hyperlink" Target="http://www.studentfunder.com/" TargetMode="External"/><Relationship Id="rId43586" Type="http://schemas.openxmlformats.org/officeDocument/2006/relationships/hyperlink" Target="http://www.advn.com/" TargetMode="External"/><Relationship Id="rId52904" Type="http://schemas.openxmlformats.org/officeDocument/2006/relationships/hyperlink" Target="http://www.calix.com/" TargetMode="External"/><Relationship Id="rId59517" Type="http://schemas.openxmlformats.org/officeDocument/2006/relationships/hyperlink" Target="http://www.cooperspick.com/" TargetMode="External"/><Relationship Id="rId8204" Type="http://schemas.openxmlformats.org/officeDocument/2006/relationships/hyperlink" Target="http://entriguesurgical.com/" TargetMode="External"/><Relationship Id="rId11532" Type="http://schemas.openxmlformats.org/officeDocument/2006/relationships/hyperlink" Target="http://www.sanovas.com/" TargetMode="External"/><Relationship Id="rId25014" Type="http://schemas.openxmlformats.org/officeDocument/2006/relationships/hyperlink" Target="http://www.inovalabs.com/" TargetMode="External"/><Relationship Id="rId32230" Type="http://schemas.openxmlformats.org/officeDocument/2006/relationships/hyperlink" Target="http://www.midsurgical.com/" TargetMode="External"/><Relationship Id="rId43239" Type="http://schemas.openxmlformats.org/officeDocument/2006/relationships/hyperlink" Target="http://worldhistoryproject.org/" TargetMode="External"/><Relationship Id="rId50455" Type="http://schemas.openxmlformats.org/officeDocument/2006/relationships/hyperlink" Target="http://jawbone.com/" TargetMode="External"/><Relationship Id="rId57068" Type="http://schemas.openxmlformats.org/officeDocument/2006/relationships/hyperlink" Target="http://www.wirkn.com/" TargetMode="External"/><Relationship Id="rId64284" Type="http://schemas.openxmlformats.org/officeDocument/2006/relationships/hyperlink" Target="http://www.kobojo.com/" TargetMode="External"/><Relationship Id="rId14755" Type="http://schemas.openxmlformats.org/officeDocument/2006/relationships/hyperlink" Target="http://www.seeker-industries.co.uk/" TargetMode="External"/><Relationship Id="rId21971" Type="http://schemas.openxmlformats.org/officeDocument/2006/relationships/hyperlink" Target="http://www.xercise4less.co.uk/" TargetMode="External"/><Relationship Id="rId28237" Type="http://schemas.openxmlformats.org/officeDocument/2006/relationships/hyperlink" Target="http://www.iassoftware.com/" TargetMode="External"/><Relationship Id="rId28584" Type="http://schemas.openxmlformats.org/officeDocument/2006/relationships/hyperlink" Target="http://www.linko.io/" TargetMode="External"/><Relationship Id="rId35453" Type="http://schemas.openxmlformats.org/officeDocument/2006/relationships/hyperlink" Target="http://mochila.com/" TargetMode="External"/><Relationship Id="rId37902" Type="http://schemas.openxmlformats.org/officeDocument/2006/relationships/hyperlink" Target="http://blueoakresources.com/" TargetMode="External"/><Relationship Id="rId49282" Type="http://schemas.openxmlformats.org/officeDocument/2006/relationships/hyperlink" Target="http://www.jukedocs.com/" TargetMode="External"/><Relationship Id="rId50108" Type="http://schemas.openxmlformats.org/officeDocument/2006/relationships/hyperlink" Target="http://www.cooperhumansystems.com/" TargetMode="External"/><Relationship Id="rId53678" Type="http://schemas.openxmlformats.org/officeDocument/2006/relationships/hyperlink" Target="http://www.zilkerlabs.com/" TargetMode="External"/><Relationship Id="rId58600" Type="http://schemas.openxmlformats.org/officeDocument/2006/relationships/hyperlink" Target="http://blueantmedia.ca/" TargetMode="External"/><Relationship Id="rId60894" Type="http://schemas.openxmlformats.org/officeDocument/2006/relationships/hyperlink" Target="http://www.chiwao.com/" TargetMode="External"/><Relationship Id="rId684" Type="http://schemas.openxmlformats.org/officeDocument/2006/relationships/hyperlink" Target="https://www.fanpics.com/" TargetMode="External"/><Relationship Id="rId2365" Type="http://schemas.openxmlformats.org/officeDocument/2006/relationships/hyperlink" Target="http://www.eventvue.com/" TargetMode="External"/><Relationship Id="rId4814" Type="http://schemas.openxmlformats.org/officeDocument/2006/relationships/hyperlink" Target="http://www.magine.com/" TargetMode="External"/><Relationship Id="rId14408" Type="http://schemas.openxmlformats.org/officeDocument/2006/relationships/hyperlink" Target="http://www.opgen.com/" TargetMode="External"/><Relationship Id="rId17978" Type="http://schemas.openxmlformats.org/officeDocument/2006/relationships/hyperlink" Target="http://bstocksolutions.com/" TargetMode="External"/><Relationship Id="rId21624" Type="http://schemas.openxmlformats.org/officeDocument/2006/relationships/hyperlink" Target="http://www.preceptismedical.com/" TargetMode="External"/><Relationship Id="rId35106" Type="http://schemas.openxmlformats.org/officeDocument/2006/relationships/hyperlink" Target="http://kontera.com/" TargetMode="External"/><Relationship Id="rId42322" Type="http://schemas.openxmlformats.org/officeDocument/2006/relationships/hyperlink" Target="http://www.foodbox.com/" TargetMode="External"/><Relationship Id="rId56151" Type="http://schemas.openxmlformats.org/officeDocument/2006/relationships/hyperlink" Target="https://www.seedinvest.com/" TargetMode="External"/><Relationship Id="rId60547" Type="http://schemas.openxmlformats.org/officeDocument/2006/relationships/hyperlink" Target="http://www.protonex.com/" TargetMode="External"/><Relationship Id="rId337" Type="http://schemas.openxmlformats.org/officeDocument/2006/relationships/hyperlink" Target="http://www.airtasker.com/" TargetMode="External"/><Relationship Id="rId2018" Type="http://schemas.openxmlformats.org/officeDocument/2006/relationships/hyperlink" Target="http://www.burrp.com/" TargetMode="External"/><Relationship Id="rId24847" Type="http://schemas.openxmlformats.org/officeDocument/2006/relationships/hyperlink" Target="http://www.folup.com/" TargetMode="External"/><Relationship Id="rId38676" Type="http://schemas.openxmlformats.org/officeDocument/2006/relationships/hyperlink" Target="http://decisiv.com/" TargetMode="External"/><Relationship Id="rId45892" Type="http://schemas.openxmlformats.org/officeDocument/2006/relationships/hyperlink" Target="http://www.coprix.net/" TargetMode="External"/><Relationship Id="rId59374" Type="http://schemas.openxmlformats.org/officeDocument/2006/relationships/hyperlink" Target="http://www.haulerdeals.com/" TargetMode="External"/><Relationship Id="rId63020" Type="http://schemas.openxmlformats.org/officeDocument/2006/relationships/hyperlink" Target="http://oneschool.com/" TargetMode="External"/><Relationship Id="rId5588" Type="http://schemas.openxmlformats.org/officeDocument/2006/relationships/hyperlink" Target="http://ablativesolutions.com/" TargetMode="External"/><Relationship Id="rId22398" Type="http://schemas.openxmlformats.org/officeDocument/2006/relationships/hyperlink" Target="http://www.5minmedia.com/" TargetMode="External"/><Relationship Id="rId27320" Type="http://schemas.openxmlformats.org/officeDocument/2006/relationships/hyperlink" Target="http://daegisinc.com/" TargetMode="External"/><Relationship Id="rId31716" Type="http://schemas.openxmlformats.org/officeDocument/2006/relationships/hyperlink" Target="http://www.fanfaresoftware.com/" TargetMode="External"/><Relationship Id="rId38329" Type="http://schemas.openxmlformats.org/officeDocument/2006/relationships/hyperlink" Target="http://www.pvcrecycling.co.uk/" TargetMode="External"/><Relationship Id="rId43096" Type="http://schemas.openxmlformats.org/officeDocument/2006/relationships/hyperlink" Target="http://www.zipzap.me/" TargetMode="External"/><Relationship Id="rId45545" Type="http://schemas.openxmlformats.org/officeDocument/2006/relationships/hyperlink" Target="http://www.shazam.com/" TargetMode="External"/><Relationship Id="rId52761" Type="http://schemas.openxmlformats.org/officeDocument/2006/relationships/hyperlink" Target="http://www.adestotech.com/" TargetMode="External"/><Relationship Id="rId59027" Type="http://schemas.openxmlformats.org/officeDocument/2006/relationships/hyperlink" Target="https://www.marqeta.com/" TargetMode="External"/><Relationship Id="rId8061" Type="http://schemas.openxmlformats.org/officeDocument/2006/relationships/hyperlink" Target="http://www.edeniq.com/" TargetMode="External"/><Relationship Id="rId11042" Type="http://schemas.openxmlformats.org/officeDocument/2006/relationships/hyperlink" Target="http://www.prolacta.com/" TargetMode="External"/><Relationship Id="rId34939" Type="http://schemas.openxmlformats.org/officeDocument/2006/relationships/hyperlink" Target="http://www.infogin.com/" TargetMode="External"/><Relationship Id="rId48768" Type="http://schemas.openxmlformats.org/officeDocument/2006/relationships/hyperlink" Target="http://solomotechnology.com/" TargetMode="External"/><Relationship Id="rId52414" Type="http://schemas.openxmlformats.org/officeDocument/2006/relationships/hyperlink" Target="http://www.affinitycircles.com/" TargetMode="External"/><Relationship Id="rId55984" Type="http://schemas.openxmlformats.org/officeDocument/2006/relationships/hyperlink" Target="http://www.climeworks.com/" TargetMode="External"/><Relationship Id="rId1101" Type="http://schemas.openxmlformats.org/officeDocument/2006/relationships/hyperlink" Target="http://myacademicprogram.in/" TargetMode="External"/><Relationship Id="rId4671" Type="http://schemas.openxmlformats.org/officeDocument/2006/relationships/hyperlink" Target="http://www.ihigh.com/" TargetMode="External"/><Relationship Id="rId14265" Type="http://schemas.openxmlformats.org/officeDocument/2006/relationships/hyperlink" Target="http://www.nearbuysystems.com/" TargetMode="External"/><Relationship Id="rId16714" Type="http://schemas.openxmlformats.org/officeDocument/2006/relationships/hyperlink" Target="http://www.ourcast.com/" TargetMode="External"/><Relationship Id="rId21481" Type="http://schemas.openxmlformats.org/officeDocument/2006/relationships/hyperlink" Target="http://neuromoddevices.com/" TargetMode="External"/><Relationship Id="rId23930" Type="http://schemas.openxmlformats.org/officeDocument/2006/relationships/hyperlink" Target="http://munchery.com/" TargetMode="External"/><Relationship Id="rId28094" Type="http://schemas.openxmlformats.org/officeDocument/2006/relationships/hyperlink" Target="http://www.ilyngo.net/" TargetMode="External"/><Relationship Id="rId37412" Type="http://schemas.openxmlformats.org/officeDocument/2006/relationships/hyperlink" Target="http://tappress.me/" TargetMode="External"/><Relationship Id="rId41808" Type="http://schemas.openxmlformats.org/officeDocument/2006/relationships/hyperlink" Target="http://www.suncatalytix.com/" TargetMode="External"/><Relationship Id="rId55637" Type="http://schemas.openxmlformats.org/officeDocument/2006/relationships/hyperlink" Target="http://www.reflexsystems.com/" TargetMode="External"/><Relationship Id="rId62853" Type="http://schemas.openxmlformats.org/officeDocument/2006/relationships/hyperlink" Target="http://accountnow.com/" TargetMode="External"/><Relationship Id="rId4324" Type="http://schemas.openxmlformats.org/officeDocument/2006/relationships/hyperlink" Target="http://chesspark.com/" TargetMode="External"/><Relationship Id="rId19937" Type="http://schemas.openxmlformats.org/officeDocument/2006/relationships/hyperlink" Target="http://www.shogether.com/" TargetMode="External"/><Relationship Id="rId21134" Type="http://schemas.openxmlformats.org/officeDocument/2006/relationships/hyperlink" Target="http://haloneuro.com/" TargetMode="External"/><Relationship Id="rId53188" Type="http://schemas.openxmlformats.org/officeDocument/2006/relationships/hyperlink" Target="http://www.latticepower.com/" TargetMode="External"/><Relationship Id="rId58110" Type="http://schemas.openxmlformats.org/officeDocument/2006/relationships/hyperlink" Target="http://www.6sense.com/" TargetMode="External"/><Relationship Id="rId62506" Type="http://schemas.openxmlformats.org/officeDocument/2006/relationships/hyperlink" Target="http://www.charitystars.com/" TargetMode="External"/><Relationship Id="rId194" Type="http://schemas.openxmlformats.org/officeDocument/2006/relationships/hyperlink" Target="http://www.happn.fr/en" TargetMode="External"/><Relationship Id="rId7894" Type="http://schemas.openxmlformats.org/officeDocument/2006/relationships/hyperlink" Target="http://www.dbv-technologies.com/" TargetMode="External"/><Relationship Id="rId10875" Type="http://schemas.openxmlformats.org/officeDocument/2006/relationships/hyperlink" Target="http://www.piqur.com/" TargetMode="External"/><Relationship Id="rId17488" Type="http://schemas.openxmlformats.org/officeDocument/2006/relationships/hyperlink" Target="http://wearesupernova.com/" TargetMode="External"/><Relationship Id="rId26806" Type="http://schemas.openxmlformats.org/officeDocument/2006/relationships/hyperlink" Target="http://www.btisystems.com/" TargetMode="External"/><Relationship Id="rId38186" Type="http://schemas.openxmlformats.org/officeDocument/2006/relationships/hyperlink" Target="http://www.ledroadwaylighting.com/" TargetMode="External"/><Relationship Id="rId47851" Type="http://schemas.openxmlformats.org/officeDocument/2006/relationships/hyperlink" Target="http://nupsys.com/" TargetMode="External"/><Relationship Id="rId60057" Type="http://schemas.openxmlformats.org/officeDocument/2006/relationships/hyperlink" Target="http://snippets.me/" TargetMode="External"/><Relationship Id="rId5098" Type="http://schemas.openxmlformats.org/officeDocument/2006/relationships/hyperlink" Target="http://realtimeworlds.com/" TargetMode="External"/><Relationship Id="rId7547" Type="http://schemas.openxmlformats.org/officeDocument/2006/relationships/hyperlink" Target="http://www.combimatrix.com/" TargetMode="External"/><Relationship Id="rId10528" Type="http://schemas.openxmlformats.org/officeDocument/2006/relationships/hyperlink" Target="http://www.oncomark.com/" TargetMode="External"/><Relationship Id="rId24357" Type="http://schemas.openxmlformats.org/officeDocument/2006/relationships/hyperlink" Target="http://www.benechill.com/" TargetMode="External"/><Relationship Id="rId31573" Type="http://schemas.openxmlformats.org/officeDocument/2006/relationships/hyperlink" Target="http://www.dataguise.com/" TargetMode="External"/><Relationship Id="rId45055" Type="http://schemas.openxmlformats.org/officeDocument/2006/relationships/hyperlink" Target="http://www.ban.jo/" TargetMode="External"/><Relationship Id="rId47504" Type="http://schemas.openxmlformats.org/officeDocument/2006/relationships/hyperlink" Target="http://www.spheremedical.com/" TargetMode="External"/><Relationship Id="rId52271" Type="http://schemas.openxmlformats.org/officeDocument/2006/relationships/hyperlink" Target="http://www.qwiki.com/" TargetMode="External"/><Relationship Id="rId54720" Type="http://schemas.openxmlformats.org/officeDocument/2006/relationships/hyperlink" Target="http://www.suth.com/" TargetMode="External"/><Relationship Id="rId13001" Type="http://schemas.openxmlformats.org/officeDocument/2006/relationships/hyperlink" Target="http://www.autodeal.com.ph/" TargetMode="External"/><Relationship Id="rId16571" Type="http://schemas.openxmlformats.org/officeDocument/2006/relationships/hyperlink" Target="http://www.mtone.com.cn/index.htm" TargetMode="External"/><Relationship Id="rId20967" Type="http://schemas.openxmlformats.org/officeDocument/2006/relationships/hyperlink" Target="http://ecosurg.com/" TargetMode="External"/><Relationship Id="rId31226" Type="http://schemas.openxmlformats.org/officeDocument/2006/relationships/hyperlink" Target="http://www.arkadin.com/" TargetMode="External"/><Relationship Id="rId34796" Type="http://schemas.openxmlformats.org/officeDocument/2006/relationships/hyperlink" Target="http://www.groupon.com/" TargetMode="External"/><Relationship Id="rId57943" Type="http://schemas.openxmlformats.org/officeDocument/2006/relationships/hyperlink" Target="https://www.satago.com/" TargetMode="External"/><Relationship Id="rId6630" Type="http://schemas.openxmlformats.org/officeDocument/2006/relationships/hyperlink" Target="http://www.bellicum.com/" TargetMode="External"/><Relationship Id="rId16224" Type="http://schemas.openxmlformats.org/officeDocument/2006/relationships/hyperlink" Target="http://www.jaxtr.com/" TargetMode="External"/><Relationship Id="rId23440" Type="http://schemas.openxmlformats.org/officeDocument/2006/relationships/hyperlink" Target="http://www.searchme.com/" TargetMode="External"/><Relationship Id="rId34449" Type="http://schemas.openxmlformats.org/officeDocument/2006/relationships/hyperlink" Target="http://datalogix.com/" TargetMode="External"/><Relationship Id="rId41665" Type="http://schemas.openxmlformats.org/officeDocument/2006/relationships/hyperlink" Target="http://smart-energy.com/" TargetMode="External"/><Relationship Id="rId48278" Type="http://schemas.openxmlformats.org/officeDocument/2006/relationships/hyperlink" Target="http://decisionsimulation.com/" TargetMode="External"/><Relationship Id="rId55494" Type="http://schemas.openxmlformats.org/officeDocument/2006/relationships/hyperlink" Target="http://www.lancope.com/" TargetMode="External"/><Relationship Id="rId64812" Type="http://schemas.openxmlformats.org/officeDocument/2006/relationships/hyperlink" Target="http://www.replidyne.com/" TargetMode="External"/><Relationship Id="rId4181" Type="http://schemas.openxmlformats.org/officeDocument/2006/relationships/hyperlink" Target="http://www.akimbo.com/" TargetMode="External"/><Relationship Id="rId9853" Type="http://schemas.openxmlformats.org/officeDocument/2006/relationships/hyperlink" Target="http://metastat.com/" TargetMode="External"/><Relationship Id="rId19447" Type="http://schemas.openxmlformats.org/officeDocument/2006/relationships/hyperlink" Target="http://www.oink.com/" TargetMode="External"/><Relationship Id="rId19794" Type="http://schemas.openxmlformats.org/officeDocument/2006/relationships/hyperlink" Target="http://ryu.com/" TargetMode="External"/><Relationship Id="rId41318" Type="http://schemas.openxmlformats.org/officeDocument/2006/relationships/hyperlink" Target="http://www.omni-guide.com/" TargetMode="External"/><Relationship Id="rId44888" Type="http://schemas.openxmlformats.org/officeDocument/2006/relationships/hyperlink" Target="http://www.shift-technology.com/" TargetMode="External"/><Relationship Id="rId49810" Type="http://schemas.openxmlformats.org/officeDocument/2006/relationships/hyperlink" Target="http://exotel.in/" TargetMode="External"/><Relationship Id="rId55147" Type="http://schemas.openxmlformats.org/officeDocument/2006/relationships/hyperlink" Target="http://www.3vr.com/" TargetMode="External"/><Relationship Id="rId62363" Type="http://schemas.openxmlformats.org/officeDocument/2006/relationships/hyperlink" Target="http://www.netbyteusa.com/" TargetMode="External"/><Relationship Id="rId67" Type="http://schemas.openxmlformats.org/officeDocument/2006/relationships/hyperlink" Target="http://www.noodls.com/" TargetMode="External"/><Relationship Id="rId9506" Type="http://schemas.openxmlformats.org/officeDocument/2006/relationships/hyperlink" Target="http://kuehnleagro.com/" TargetMode="External"/><Relationship Id="rId12834" Type="http://schemas.openxmlformats.org/officeDocument/2006/relationships/hyperlink" Target="http://www.abacast.com/" TargetMode="External"/><Relationship Id="rId26316" Type="http://schemas.openxmlformats.org/officeDocument/2006/relationships/hyperlink" Target="http://affsys.com/" TargetMode="External"/><Relationship Id="rId26663" Type="http://schemas.openxmlformats.org/officeDocument/2006/relationships/hyperlink" Target="http://www.bigboxlabs.com/" TargetMode="External"/><Relationship Id="rId33532" Type="http://schemas.openxmlformats.org/officeDocument/2006/relationships/hyperlink" Target="http://www.shrinknano.com/" TargetMode="External"/><Relationship Id="rId47361" Type="http://schemas.openxmlformats.org/officeDocument/2006/relationships/hyperlink" Target="http://www.rmven.net/" TargetMode="External"/><Relationship Id="rId51757" Type="http://schemas.openxmlformats.org/officeDocument/2006/relationships/hyperlink" Target="http://www.alpineaccess.com/" TargetMode="External"/><Relationship Id="rId62016" Type="http://schemas.openxmlformats.org/officeDocument/2006/relationships/hyperlink" Target="http://oricpharma.com/" TargetMode="External"/><Relationship Id="rId7057" Type="http://schemas.openxmlformats.org/officeDocument/2006/relationships/hyperlink" Target="http://canfieldmedical.com/" TargetMode="External"/><Relationship Id="rId10385" Type="http://schemas.openxmlformats.org/officeDocument/2006/relationships/hyperlink" Target="http://www.sample6.com/" TargetMode="External"/><Relationship Id="rId29886" Type="http://schemas.openxmlformats.org/officeDocument/2006/relationships/hyperlink" Target="http://www.sanovia.com/" TargetMode="External"/><Relationship Id="rId31083" Type="http://schemas.openxmlformats.org/officeDocument/2006/relationships/hyperlink" Target="http://sweetwaterbeverages.com/" TargetMode="External"/><Relationship Id="rId40401" Type="http://schemas.openxmlformats.org/officeDocument/2006/relationships/hyperlink" Target="http://bluediamondtechltd.com/" TargetMode="External"/><Relationship Id="rId47014" Type="http://schemas.openxmlformats.org/officeDocument/2006/relationships/hyperlink" Target="http://mobilegs.com/" TargetMode="External"/><Relationship Id="rId54230" Type="http://schemas.openxmlformats.org/officeDocument/2006/relationships/hyperlink" Target="http://www.crowdflower.com/" TargetMode="External"/><Relationship Id="rId65239" Type="http://schemas.openxmlformats.org/officeDocument/2006/relationships/hyperlink" Target="http://www.savvion.com/" TargetMode="External"/><Relationship Id="rId10038" Type="http://schemas.openxmlformats.org/officeDocument/2006/relationships/hyperlink" Target="http://www.mpexpharma.com/" TargetMode="External"/><Relationship Id="rId18530" Type="http://schemas.openxmlformats.org/officeDocument/2006/relationships/hyperlink" Target="http://www.flocktory.com/" TargetMode="External"/><Relationship Id="rId22926" Type="http://schemas.openxmlformats.org/officeDocument/2006/relationships/hyperlink" Target="http://www.openstudy.com/" TargetMode="External"/><Relationship Id="rId29539" Type="http://schemas.openxmlformats.org/officeDocument/2006/relationships/hyperlink" Target="http://prosperitysystems.com/" TargetMode="External"/><Relationship Id="rId36755" Type="http://schemas.openxmlformats.org/officeDocument/2006/relationships/hyperlink" Target="http://www.whiteops.com/" TargetMode="External"/><Relationship Id="rId43971" Type="http://schemas.openxmlformats.org/officeDocument/2006/relationships/hyperlink" Target="http://mbn.tv/" TargetMode="External"/><Relationship Id="rId57453" Type="http://schemas.openxmlformats.org/officeDocument/2006/relationships/hyperlink" Target="http://spire.com/" TargetMode="External"/><Relationship Id="rId59902" Type="http://schemas.openxmlformats.org/officeDocument/2006/relationships/hyperlink" Target="http://www.refinery29.com/" TargetMode="External"/><Relationship Id="rId3667" Type="http://schemas.openxmlformats.org/officeDocument/2006/relationships/hyperlink" Target="http://spinback.com/" TargetMode="External"/><Relationship Id="rId16081" Type="http://schemas.openxmlformats.org/officeDocument/2006/relationships/hyperlink" Target="http://gunosy.com/" TargetMode="External"/><Relationship Id="rId20477" Type="http://schemas.openxmlformats.org/officeDocument/2006/relationships/hyperlink" Target="http://www.wayfair.com/" TargetMode="External"/><Relationship Id="rId36408" Type="http://schemas.openxmlformats.org/officeDocument/2006/relationships/hyperlink" Target="http://www.tetherball360.com/" TargetMode="External"/><Relationship Id="rId39978" Type="http://schemas.openxmlformats.org/officeDocument/2006/relationships/hyperlink" Target="http://www.skyranksystem.com/" TargetMode="External"/><Relationship Id="rId41175" Type="http://schemas.openxmlformats.org/officeDocument/2006/relationships/hyperlink" Target="http://www.mcphy.com/en/index.php" TargetMode="External"/><Relationship Id="rId43624" Type="http://schemas.openxmlformats.org/officeDocument/2006/relationships/hyperlink" Target="http://crossfader.fm/" TargetMode="External"/><Relationship Id="rId50840" Type="http://schemas.openxmlformats.org/officeDocument/2006/relationships/hyperlink" Target="http://www.nimboxx.com/" TargetMode="External"/><Relationship Id="rId57106" Type="http://schemas.openxmlformats.org/officeDocument/2006/relationships/hyperlink" Target="http://www.assetavenue.com/" TargetMode="External"/><Relationship Id="rId61849" Type="http://schemas.openxmlformats.org/officeDocument/2006/relationships/hyperlink" Target="http://www.amnis.com/" TargetMode="External"/><Relationship Id="rId64322" Type="http://schemas.openxmlformats.org/officeDocument/2006/relationships/hyperlink" Target="http://www.ryzing.com/" TargetMode="External"/><Relationship Id="rId6140" Type="http://schemas.openxmlformats.org/officeDocument/2006/relationships/hyperlink" Target="http://amyris.com/" TargetMode="External"/><Relationship Id="rId12691" Type="http://schemas.openxmlformats.org/officeDocument/2006/relationships/hyperlink" Target="http://x-navtech.com/" TargetMode="External"/><Relationship Id="rId28622" Type="http://schemas.openxmlformats.org/officeDocument/2006/relationships/hyperlink" Target="http://www.localizedirect.com/" TargetMode="External"/><Relationship Id="rId46847" Type="http://schemas.openxmlformats.org/officeDocument/2006/relationships/hyperlink" Target="http://iteam.com/" TargetMode="External"/><Relationship Id="rId2750" Type="http://schemas.openxmlformats.org/officeDocument/2006/relationships/hyperlink" Target="http://www.keepy.me/" TargetMode="External"/><Relationship Id="rId9363" Type="http://schemas.openxmlformats.org/officeDocument/2006/relationships/hyperlink" Target="http://www.jaleva.com/" TargetMode="External"/><Relationship Id="rId12344" Type="http://schemas.openxmlformats.org/officeDocument/2006/relationships/hyperlink" Target="http://www.trophos.com/" TargetMode="External"/><Relationship Id="rId26173" Type="http://schemas.openxmlformats.org/officeDocument/2006/relationships/hyperlink" Target="http://www.xlumena.com/" TargetMode="External"/><Relationship Id="rId30569" Type="http://schemas.openxmlformats.org/officeDocument/2006/relationships/hyperlink" Target="http://www.transactis.com/" TargetMode="External"/><Relationship Id="rId44398" Type="http://schemas.openxmlformats.org/officeDocument/2006/relationships/hyperlink" Target="http://www.safestore.cl/" TargetMode="External"/><Relationship Id="rId49320" Type="http://schemas.openxmlformats.org/officeDocument/2006/relationships/hyperlink" Target="http://www.matchhamster.com/" TargetMode="External"/><Relationship Id="rId53716" Type="http://schemas.openxmlformats.org/officeDocument/2006/relationships/hyperlink" Target="http://www.atrica.com/" TargetMode="External"/><Relationship Id="rId60932" Type="http://schemas.openxmlformats.org/officeDocument/2006/relationships/hyperlink" Target="http://cnverg.com/" TargetMode="External"/><Relationship Id="rId65096" Type="http://schemas.openxmlformats.org/officeDocument/2006/relationships/hyperlink" Target="http://www.baixing.com/" TargetMode="External"/><Relationship Id="rId722" Type="http://schemas.openxmlformats.org/officeDocument/2006/relationships/hyperlink" Target="http://www.helloflock.com/" TargetMode="External"/><Relationship Id="rId2403" Type="http://schemas.openxmlformats.org/officeDocument/2006/relationships/hyperlink" Target="http://fancy.com/" TargetMode="External"/><Relationship Id="rId9016" Type="http://schemas.openxmlformats.org/officeDocument/2006/relationships/hyperlink" Target="http://www.immunexcite.com/" TargetMode="External"/><Relationship Id="rId29396" Type="http://schemas.openxmlformats.org/officeDocument/2006/relationships/hyperlink" Target="http://www.159.com/" TargetMode="External"/><Relationship Id="rId33042" Type="http://schemas.openxmlformats.org/officeDocument/2006/relationships/hyperlink" Target="http://www.tricipher.com/" TargetMode="External"/><Relationship Id="rId51267" Type="http://schemas.openxmlformats.org/officeDocument/2006/relationships/hyperlink" Target="http://linkedin.com/" TargetMode="External"/><Relationship Id="rId56939" Type="http://schemas.openxmlformats.org/officeDocument/2006/relationships/hyperlink" Target="http://www.vizury.com/" TargetMode="External"/><Relationship Id="rId5973" Type="http://schemas.openxmlformats.org/officeDocument/2006/relationships/hyperlink" Target="http://www.alexza.com/" TargetMode="External"/><Relationship Id="rId15567" Type="http://schemas.openxmlformats.org/officeDocument/2006/relationships/hyperlink" Target="http://www.beanup.com/" TargetMode="External"/><Relationship Id="rId22783" Type="http://schemas.openxmlformats.org/officeDocument/2006/relationships/hyperlink" Target="http://www.kinems.com/" TargetMode="External"/><Relationship Id="rId29049" Type="http://schemas.openxmlformats.org/officeDocument/2006/relationships/hyperlink" Target="http://www.nexaweb.com/" TargetMode="External"/><Relationship Id="rId36265" Type="http://schemas.openxmlformats.org/officeDocument/2006/relationships/hyperlink" Target="http://www.sprinklr.com/" TargetMode="External"/><Relationship Id="rId38714" Type="http://schemas.openxmlformats.org/officeDocument/2006/relationships/hyperlink" Target="http://www.naverus.com/" TargetMode="External"/><Relationship Id="rId43481" Type="http://schemas.openxmlformats.org/officeDocument/2006/relationships/hyperlink" Target="http://www.paletteapp.com/" TargetMode="External"/><Relationship Id="rId45930" Type="http://schemas.openxmlformats.org/officeDocument/2006/relationships/hyperlink" Target="https://edufii.com/" TargetMode="External"/><Relationship Id="rId59412" Type="http://schemas.openxmlformats.org/officeDocument/2006/relationships/hyperlink" Target="http://www.mogujie.com/" TargetMode="External"/><Relationship Id="rId63808" Type="http://schemas.openxmlformats.org/officeDocument/2006/relationships/hyperlink" Target="http://www.cablato.com/" TargetMode="External"/><Relationship Id="rId3177" Type="http://schemas.openxmlformats.org/officeDocument/2006/relationships/hyperlink" Target="http://www.peopleperhour.com/" TargetMode="External"/><Relationship Id="rId5626" Type="http://schemas.openxmlformats.org/officeDocument/2006/relationships/hyperlink" Target="http://accudialpharmaceutical.com/" TargetMode="External"/><Relationship Id="rId18040" Type="http://schemas.openxmlformats.org/officeDocument/2006/relationships/hyperlink" Target="http://carlotz.com/" TargetMode="External"/><Relationship Id="rId22436" Type="http://schemas.openxmlformats.org/officeDocument/2006/relationships/hyperlink" Target="http://apdscorporate.com/" TargetMode="External"/><Relationship Id="rId43134" Type="http://schemas.openxmlformats.org/officeDocument/2006/relationships/hyperlink" Target="http://day-lightstudios.com/" TargetMode="External"/><Relationship Id="rId50350" Type="http://schemas.openxmlformats.org/officeDocument/2006/relationships/hyperlink" Target="http://www.bguard.me/" TargetMode="External"/><Relationship Id="rId61359" Type="http://schemas.openxmlformats.org/officeDocument/2006/relationships/hyperlink" Target="http://www.jigsaw.com/" TargetMode="External"/><Relationship Id="rId8849" Type="http://schemas.openxmlformats.org/officeDocument/2006/relationships/hyperlink" Target="http://hemerabiosciences.com/" TargetMode="External"/><Relationship Id="rId14650" Type="http://schemas.openxmlformats.org/officeDocument/2006/relationships/hyperlink" Target="http://www.recordedfuture.com/" TargetMode="External"/><Relationship Id="rId25659" Type="http://schemas.openxmlformats.org/officeDocument/2006/relationships/hyperlink" Target="http://www.quantafs.com/" TargetMode="External"/><Relationship Id="rId32875" Type="http://schemas.openxmlformats.org/officeDocument/2006/relationships/hyperlink" Target="http://www.starboardstorage.com/" TargetMode="External"/><Relationship Id="rId39488" Type="http://schemas.openxmlformats.org/officeDocument/2006/relationships/hyperlink" Target="https://www.lenda.com/" TargetMode="External"/><Relationship Id="rId48806" Type="http://schemas.openxmlformats.org/officeDocument/2006/relationships/hyperlink" Target="http://www.storagemadeeasy.com/" TargetMode="External"/><Relationship Id="rId50003" Type="http://schemas.openxmlformats.org/officeDocument/2006/relationships/hyperlink" Target="http://www.vidyo.com/" TargetMode="External"/><Relationship Id="rId14303" Type="http://schemas.openxmlformats.org/officeDocument/2006/relationships/hyperlink" Target="http://newrelic.com/" TargetMode="External"/><Relationship Id="rId28132" Type="http://schemas.openxmlformats.org/officeDocument/2006/relationships/hyperlink" Target="http://indinero.com/" TargetMode="External"/><Relationship Id="rId32528" Type="http://schemas.openxmlformats.org/officeDocument/2006/relationships/hyperlink" Target="http://www.privia.com/" TargetMode="External"/><Relationship Id="rId46357" Type="http://schemas.openxmlformats.org/officeDocument/2006/relationships/hyperlink" Target="http://www.bigfootnetworks.com/" TargetMode="External"/><Relationship Id="rId53573" Type="http://schemas.openxmlformats.org/officeDocument/2006/relationships/hyperlink" Target="http://tensorcom.com/" TargetMode="External"/><Relationship Id="rId2260" Type="http://schemas.openxmlformats.org/officeDocument/2006/relationships/hyperlink" Target="http://www.directsitters.co.uk/" TargetMode="External"/><Relationship Id="rId7932" Type="http://schemas.openxmlformats.org/officeDocument/2006/relationships/hyperlink" Target="http://deuterx.com/" TargetMode="External"/><Relationship Id="rId17873" Type="http://schemas.openxmlformats.org/officeDocument/2006/relationships/hyperlink" Target="http://www.bigbox.com.ar/" TargetMode="External"/><Relationship Id="rId30079" Type="http://schemas.openxmlformats.org/officeDocument/2006/relationships/hyperlink" Target="http://simplyeasierpayments.com/" TargetMode="External"/><Relationship Id="rId35001" Type="http://schemas.openxmlformats.org/officeDocument/2006/relationships/hyperlink" Target="http://www.isthatodd.com/" TargetMode="External"/><Relationship Id="rId38571" Type="http://schemas.openxmlformats.org/officeDocument/2006/relationships/hyperlink" Target="http://www.xenith.com/" TargetMode="External"/><Relationship Id="rId42967" Type="http://schemas.openxmlformats.org/officeDocument/2006/relationships/hyperlink" Target="http://www.kyepot.com/" TargetMode="External"/><Relationship Id="rId53226" Type="http://schemas.openxmlformats.org/officeDocument/2006/relationships/hyperlink" Target="http://magnumsemi.com/" TargetMode="External"/><Relationship Id="rId56796" Type="http://schemas.openxmlformats.org/officeDocument/2006/relationships/hyperlink" Target="http://cooa.la/" TargetMode="External"/><Relationship Id="rId60442" Type="http://schemas.openxmlformats.org/officeDocument/2006/relationships/hyperlink" Target="http://sphere3d.com/" TargetMode="External"/><Relationship Id="rId232" Type="http://schemas.openxmlformats.org/officeDocument/2006/relationships/hyperlink" Target="http://www.nuxeo.com/" TargetMode="External"/><Relationship Id="rId5483" Type="http://schemas.openxmlformats.org/officeDocument/2006/relationships/hyperlink" Target="http://z2.com/" TargetMode="External"/><Relationship Id="rId10913" Type="http://schemas.openxmlformats.org/officeDocument/2006/relationships/hyperlink" Target="http://www.polyplus-transfection.com/" TargetMode="External"/><Relationship Id="rId15077" Type="http://schemas.openxmlformats.org/officeDocument/2006/relationships/hyperlink" Target="http://tsepak.com/" TargetMode="External"/><Relationship Id="rId17526" Type="http://schemas.openxmlformats.org/officeDocument/2006/relationships/hyperlink" Target="http://www.witech.it/" TargetMode="External"/><Relationship Id="rId22293" Type="http://schemas.openxmlformats.org/officeDocument/2006/relationships/hyperlink" Target="http://www.rockcontrol.com/" TargetMode="External"/><Relationship Id="rId24742" Type="http://schemas.openxmlformats.org/officeDocument/2006/relationships/hyperlink" Target="http://elixirmedical.com/" TargetMode="External"/><Relationship Id="rId38224" Type="http://schemas.openxmlformats.org/officeDocument/2006/relationships/hyperlink" Target="http://mayuruniquoters.com/" TargetMode="External"/><Relationship Id="rId45440" Type="http://schemas.openxmlformats.org/officeDocument/2006/relationships/hyperlink" Target="http://www.sphero.com/" TargetMode="External"/><Relationship Id="rId56449" Type="http://schemas.openxmlformats.org/officeDocument/2006/relationships/hyperlink" Target="http://www.e-carclub.org/" TargetMode="External"/><Relationship Id="rId63665" Type="http://schemas.openxmlformats.org/officeDocument/2006/relationships/hyperlink" Target="http://ctrax.info/" TargetMode="External"/><Relationship Id="rId5136" Type="http://schemas.openxmlformats.org/officeDocument/2006/relationships/hyperlink" Target="http://royaltyshare.com/" TargetMode="External"/><Relationship Id="rId27965" Type="http://schemas.openxmlformats.org/officeDocument/2006/relationships/hyperlink" Target="http://guestspan.com/" TargetMode="External"/><Relationship Id="rId31611" Type="http://schemas.openxmlformats.org/officeDocument/2006/relationships/hyperlink" Target="http://www.digitalsignalcorp.com/" TargetMode="External"/><Relationship Id="rId48663" Type="http://schemas.openxmlformats.org/officeDocument/2006/relationships/hyperlink" Target="http://www.plex.com/" TargetMode="External"/><Relationship Id="rId63318" Type="http://schemas.openxmlformats.org/officeDocument/2006/relationships/hyperlink" Target="http://www.earbits.com/" TargetMode="External"/><Relationship Id="rId8359" Type="http://schemas.openxmlformats.org/officeDocument/2006/relationships/hyperlink" Target="http://eyenetra.com/" TargetMode="External"/><Relationship Id="rId11687" Type="http://schemas.openxmlformats.org/officeDocument/2006/relationships/hyperlink" Target="http://www.siamab.com/" TargetMode="External"/><Relationship Id="rId25169" Type="http://schemas.openxmlformats.org/officeDocument/2006/relationships/hyperlink" Target="http://www.lgtmedical.com/" TargetMode="External"/><Relationship Id="rId27618" Type="http://schemas.openxmlformats.org/officeDocument/2006/relationships/hyperlink" Target="https://ento.com/" TargetMode="External"/><Relationship Id="rId34834" Type="http://schemas.openxmlformats.org/officeDocument/2006/relationships/hyperlink" Target="http://www.hipagesgroup.com.au/" TargetMode="External"/><Relationship Id="rId48316" Type="http://schemas.openxmlformats.org/officeDocument/2006/relationships/hyperlink" Target="http://www.eccentex.com/" TargetMode="External"/><Relationship Id="rId55532" Type="http://schemas.openxmlformats.org/officeDocument/2006/relationships/hyperlink" Target="http://www.mazunetworks.com/" TargetMode="External"/><Relationship Id="rId1746" Type="http://schemas.openxmlformats.org/officeDocument/2006/relationships/hyperlink" Target="http://www.yallo.com/" TargetMode="External"/><Relationship Id="rId14160" Type="http://schemas.openxmlformats.org/officeDocument/2006/relationships/hyperlink" Target="http://www.mavensocial.com/" TargetMode="External"/><Relationship Id="rId19832" Type="http://schemas.openxmlformats.org/officeDocument/2006/relationships/hyperlink" Target="http://www.rocketmiles.com/" TargetMode="External"/><Relationship Id="rId32038" Type="http://schemas.openxmlformats.org/officeDocument/2006/relationships/hyperlink" Target="http://www.keas.com/" TargetMode="External"/><Relationship Id="rId32385" Type="http://schemas.openxmlformats.org/officeDocument/2006/relationships/hyperlink" Target="http://www.okta.com/" TargetMode="External"/><Relationship Id="rId41703" Type="http://schemas.openxmlformats.org/officeDocument/2006/relationships/hyperlink" Target="http://www.solarcity.com/" TargetMode="External"/><Relationship Id="rId53083" Type="http://schemas.openxmlformats.org/officeDocument/2006/relationships/hyperlink" Target="http://www.gctsemi.com/" TargetMode="External"/><Relationship Id="rId62401" Type="http://schemas.openxmlformats.org/officeDocument/2006/relationships/hyperlink" Target="http://www.generatela.com/" TargetMode="External"/><Relationship Id="rId4969" Type="http://schemas.openxmlformats.org/officeDocument/2006/relationships/hyperlink" Target="http://obaghchal.com/" TargetMode="External"/><Relationship Id="rId10770" Type="http://schemas.openxmlformats.org/officeDocument/2006/relationships/hyperlink" Target="https://www.peptimmune.com/" TargetMode="External"/><Relationship Id="rId17383" Type="http://schemas.openxmlformats.org/officeDocument/2006/relationships/hyperlink" Target="http://vaavud.com/" TargetMode="External"/><Relationship Id="rId21779" Type="http://schemas.openxmlformats.org/officeDocument/2006/relationships/hyperlink" Target="http://skinnymom.com/" TargetMode="External"/><Relationship Id="rId26701" Type="http://schemas.openxmlformats.org/officeDocument/2006/relationships/hyperlink" Target="http://myblife.com/" TargetMode="External"/><Relationship Id="rId44926" Type="http://schemas.openxmlformats.org/officeDocument/2006/relationships/hyperlink" Target="http://www.talend.com/" TargetMode="External"/><Relationship Id="rId58755" Type="http://schemas.openxmlformats.org/officeDocument/2006/relationships/hyperlink" Target="http://www.amplifinity.com/" TargetMode="External"/><Relationship Id="rId7442" Type="http://schemas.openxmlformats.org/officeDocument/2006/relationships/hyperlink" Target="http://claritasgenomics.com/" TargetMode="External"/><Relationship Id="rId10423" Type="http://schemas.openxmlformats.org/officeDocument/2006/relationships/hyperlink" Target="http://www.numirabio.com/" TargetMode="External"/><Relationship Id="rId17036" Type="http://schemas.openxmlformats.org/officeDocument/2006/relationships/hyperlink" Target="http://shuttersong.com/" TargetMode="External"/><Relationship Id="rId24252" Type="http://schemas.openxmlformats.org/officeDocument/2006/relationships/hyperlink" Target="http://apollomed.net/" TargetMode="External"/><Relationship Id="rId38081" Type="http://schemas.openxmlformats.org/officeDocument/2006/relationships/hyperlink" Target="http://www.gtran.com/" TargetMode="External"/><Relationship Id="rId42477" Type="http://schemas.openxmlformats.org/officeDocument/2006/relationships/hyperlink" Target="http://www.quintesocial.com/" TargetMode="External"/><Relationship Id="rId58408" Type="http://schemas.openxmlformats.org/officeDocument/2006/relationships/hyperlink" Target="http://www.stormpulse.com/" TargetMode="External"/><Relationship Id="rId63175" Type="http://schemas.openxmlformats.org/officeDocument/2006/relationships/hyperlink" Target="http://www.perimetermed.com/" TargetMode="External"/><Relationship Id="rId13993" Type="http://schemas.openxmlformats.org/officeDocument/2006/relationships/hyperlink" Target="http://www.kineticsocial.com/" TargetMode="External"/><Relationship Id="rId27475" Type="http://schemas.openxmlformats.org/officeDocument/2006/relationships/hyperlink" Target="http://coolsimsoftware.com/" TargetMode="External"/><Relationship Id="rId29924" Type="http://schemas.openxmlformats.org/officeDocument/2006/relationships/hyperlink" Target="http://www.sciencelogic.com/" TargetMode="External"/><Relationship Id="rId31121" Type="http://schemas.openxmlformats.org/officeDocument/2006/relationships/hyperlink" Target="http://adaptivity.com/" TargetMode="External"/><Relationship Id="rId34691" Type="http://schemas.openxmlformats.org/officeDocument/2006/relationships/hyperlink" Target="http://www.freespee.com/" TargetMode="External"/><Relationship Id="rId11197" Type="http://schemas.openxmlformats.org/officeDocument/2006/relationships/hyperlink" Target="http://qcareintl.com/" TargetMode="External"/><Relationship Id="rId13646" Type="http://schemas.openxmlformats.org/officeDocument/2006/relationships/hyperlink" Target="http://www.firstinsight.com/" TargetMode="External"/><Relationship Id="rId20862" Type="http://schemas.openxmlformats.org/officeDocument/2006/relationships/hyperlink" Target="http://clevex.com/" TargetMode="External"/><Relationship Id="rId27128" Type="http://schemas.openxmlformats.org/officeDocument/2006/relationships/hyperlink" Target="http://common-sensing.com/" TargetMode="External"/><Relationship Id="rId34344" Type="http://schemas.openxmlformats.org/officeDocument/2006/relationships/hyperlink" Target="http://www.communitiesforcause.com/" TargetMode="External"/><Relationship Id="rId41560" Type="http://schemas.openxmlformats.org/officeDocument/2006/relationships/hyperlink" Target="http://www.renewfund.com/" TargetMode="External"/><Relationship Id="rId48173" Type="http://schemas.openxmlformats.org/officeDocument/2006/relationships/hyperlink" Target="https://www.chef.io/" TargetMode="External"/><Relationship Id="rId52569" Type="http://schemas.openxmlformats.org/officeDocument/2006/relationships/hyperlink" Target="http://karaokesmart.co/" TargetMode="External"/><Relationship Id="rId1256" Type="http://schemas.openxmlformats.org/officeDocument/2006/relationships/hyperlink" Target="http://preplaysports.com/" TargetMode="External"/><Relationship Id="rId3705" Type="http://schemas.openxmlformats.org/officeDocument/2006/relationships/hyperlink" Target="http://stiki.com/" TargetMode="External"/><Relationship Id="rId16869" Type="http://schemas.openxmlformats.org/officeDocument/2006/relationships/hyperlink" Target="http://www.pwnets.com/" TargetMode="External"/><Relationship Id="rId20515" Type="http://schemas.openxmlformats.org/officeDocument/2006/relationships/hyperlink" Target="http://wikimart.ru/" TargetMode="External"/><Relationship Id="rId41213" Type="http://schemas.openxmlformats.org/officeDocument/2006/relationships/hyperlink" Target="http://www.morgansolar.com/" TargetMode="External"/><Relationship Id="rId55042" Type="http://schemas.openxmlformats.org/officeDocument/2006/relationships/hyperlink" Target="http://www.3vcorporate.com/" TargetMode="External"/><Relationship Id="rId6928" Type="http://schemas.openxmlformats.org/officeDocument/2006/relationships/hyperlink" Target="http://www.bioxydyn.com/" TargetMode="External"/><Relationship Id="rId19342" Type="http://schemas.openxmlformats.org/officeDocument/2006/relationships/hyperlink" Target="http://www.myntra.com/" TargetMode="External"/><Relationship Id="rId23738" Type="http://schemas.openxmlformats.org/officeDocument/2006/relationships/hyperlink" Target="http://aquahydrate.com/" TargetMode="External"/><Relationship Id="rId30954" Type="http://schemas.openxmlformats.org/officeDocument/2006/relationships/hyperlink" Target="http://www.workforcesoftware.com/" TargetMode="External"/><Relationship Id="rId37567" Type="http://schemas.openxmlformats.org/officeDocument/2006/relationships/hyperlink" Target="http://www.pagecloud.com/" TargetMode="External"/><Relationship Id="rId44783" Type="http://schemas.openxmlformats.org/officeDocument/2006/relationships/hyperlink" Target="http://mparticle.com/" TargetMode="External"/><Relationship Id="rId58265" Type="http://schemas.openxmlformats.org/officeDocument/2006/relationships/hyperlink" Target="http://www.marketsharing.com/" TargetMode="External"/><Relationship Id="rId65481" Type="http://schemas.openxmlformats.org/officeDocument/2006/relationships/hyperlink" Target="http://nextracker.com/" TargetMode="External"/><Relationship Id="rId4479" Type="http://schemas.openxmlformats.org/officeDocument/2006/relationships/hyperlink" Target="https://www.fishbowlvr.com/" TargetMode="External"/><Relationship Id="rId9401" Type="http://schemas.openxmlformats.org/officeDocument/2006/relationships/hyperlink" Target="http://www.juvaris.com/" TargetMode="External"/><Relationship Id="rId10280" Type="http://schemas.openxmlformats.org/officeDocument/2006/relationships/hyperlink" Target="http://www.nextgxdx.com/" TargetMode="External"/><Relationship Id="rId21289" Type="http://schemas.openxmlformats.org/officeDocument/2006/relationships/hyperlink" Target="http://keystonekidney.com/" TargetMode="External"/><Relationship Id="rId26211" Type="http://schemas.openxmlformats.org/officeDocument/2006/relationships/hyperlink" Target="http://250ok.com/" TargetMode="External"/><Relationship Id="rId29781" Type="http://schemas.openxmlformats.org/officeDocument/2006/relationships/hyperlink" Target="http://www.rightcaresolutions.com/" TargetMode="External"/><Relationship Id="rId30607" Type="http://schemas.openxmlformats.org/officeDocument/2006/relationships/hyperlink" Target="http://www.trigence.com/" TargetMode="External"/><Relationship Id="rId44436" Type="http://schemas.openxmlformats.org/officeDocument/2006/relationships/hyperlink" Target="https://21.co/" TargetMode="External"/><Relationship Id="rId51652" Type="http://schemas.openxmlformats.org/officeDocument/2006/relationships/hyperlink" Target="http://sweeten.com/" TargetMode="External"/><Relationship Id="rId65134" Type="http://schemas.openxmlformats.org/officeDocument/2006/relationships/hyperlink" Target="http://www.fastfibr.com/" TargetMode="External"/><Relationship Id="rId15952" Type="http://schemas.openxmlformats.org/officeDocument/2006/relationships/hyperlink" Target="http://www.firetide.com/" TargetMode="External"/><Relationship Id="rId29434" Type="http://schemas.openxmlformats.org/officeDocument/2006/relationships/hyperlink" Target="http://plaid.co.jp/" TargetMode="External"/><Relationship Id="rId36650" Type="http://schemas.openxmlformats.org/officeDocument/2006/relationships/hyperlink" Target="http://www.viglink.com/" TargetMode="External"/><Relationship Id="rId47659" Type="http://schemas.openxmlformats.org/officeDocument/2006/relationships/hyperlink" Target="http://www.videosurf.com/" TargetMode="External"/><Relationship Id="rId51305" Type="http://schemas.openxmlformats.org/officeDocument/2006/relationships/hyperlink" Target="http://www.optiwifi.com/" TargetMode="External"/><Relationship Id="rId54875" Type="http://schemas.openxmlformats.org/officeDocument/2006/relationships/hyperlink" Target="http://buildinglayer.com/" TargetMode="External"/><Relationship Id="rId3562" Type="http://schemas.openxmlformats.org/officeDocument/2006/relationships/hyperlink" Target="http://www.wicfy.com/" TargetMode="External"/><Relationship Id="rId13156" Type="http://schemas.openxmlformats.org/officeDocument/2006/relationships/hyperlink" Target="http://www.bugsense.com/" TargetMode="External"/><Relationship Id="rId15605" Type="http://schemas.openxmlformats.org/officeDocument/2006/relationships/hyperlink" Target="http://www.blinqnetworks.com/" TargetMode="External"/><Relationship Id="rId20372" Type="http://schemas.openxmlformats.org/officeDocument/2006/relationships/hyperlink" Target="http://uncovet.com/" TargetMode="External"/><Relationship Id="rId22821" Type="http://schemas.openxmlformats.org/officeDocument/2006/relationships/hyperlink" Target="http://listencurrent.com/" TargetMode="External"/><Relationship Id="rId36303" Type="http://schemas.openxmlformats.org/officeDocument/2006/relationships/hyperlink" Target="http://www.strongview.com/" TargetMode="External"/><Relationship Id="rId39873" Type="http://schemas.openxmlformats.org/officeDocument/2006/relationships/hyperlink" Target="http://www.puretechventures.com/" TargetMode="External"/><Relationship Id="rId54528" Type="http://schemas.openxmlformats.org/officeDocument/2006/relationships/hyperlink" Target="http://www.interactivos.net/" TargetMode="External"/><Relationship Id="rId61744" Type="http://schemas.openxmlformats.org/officeDocument/2006/relationships/hyperlink" Target="http://enovix.com/" TargetMode="External"/><Relationship Id="rId3215" Type="http://schemas.openxmlformats.org/officeDocument/2006/relationships/hyperlink" Target="https://pinterest.com/" TargetMode="External"/><Relationship Id="rId6785" Type="http://schemas.openxmlformats.org/officeDocument/2006/relationships/hyperlink" Target="http://www.biolex.com/" TargetMode="External"/><Relationship Id="rId18828" Type="http://schemas.openxmlformats.org/officeDocument/2006/relationships/hyperlink" Target="http://www.weareics.com/" TargetMode="External"/><Relationship Id="rId20025" Type="http://schemas.openxmlformats.org/officeDocument/2006/relationships/hyperlink" Target="http://soapboxsoaps.com/" TargetMode="External"/><Relationship Id="rId39526" Type="http://schemas.openxmlformats.org/officeDocument/2006/relationships/hyperlink" Target="http://www.ibillionaire.me/" TargetMode="External"/><Relationship Id="rId41070" Type="http://schemas.openxmlformats.org/officeDocument/2006/relationships/hyperlink" Target="http://www.kior.com/" TargetMode="External"/><Relationship Id="rId46742" Type="http://schemas.openxmlformats.org/officeDocument/2006/relationships/hyperlink" Target="http://www.hamiltonthorne.com/" TargetMode="External"/><Relationship Id="rId52079" Type="http://schemas.openxmlformats.org/officeDocument/2006/relationships/hyperlink" Target="http://www.smarterbettercities.ch/" TargetMode="External"/><Relationship Id="rId57001" Type="http://schemas.openxmlformats.org/officeDocument/2006/relationships/hyperlink" Target="http://maj.io/" TargetMode="External"/><Relationship Id="rId64967" Type="http://schemas.openxmlformats.org/officeDocument/2006/relationships/hyperlink" Target="http://www.sagemetrics.co/" TargetMode="External"/><Relationship Id="rId6438" Type="http://schemas.openxmlformats.org/officeDocument/2006/relationships/hyperlink" Target="http://www.atyrpharma.com/" TargetMode="External"/><Relationship Id="rId16379" Type="http://schemas.openxmlformats.org/officeDocument/2006/relationships/hyperlink" Target="http://www.getmagin.com/magin" TargetMode="External"/><Relationship Id="rId23595" Type="http://schemas.openxmlformats.org/officeDocument/2006/relationships/hyperlink" Target="https://owlstand.com/" TargetMode="External"/><Relationship Id="rId32913" Type="http://schemas.openxmlformats.org/officeDocument/2006/relationships/hyperlink" Target="http://www.talari.com/" TargetMode="External"/><Relationship Id="rId37077" Type="http://schemas.openxmlformats.org/officeDocument/2006/relationships/hyperlink" Target="http://www.everypost.me/" TargetMode="External"/><Relationship Id="rId44293" Type="http://schemas.openxmlformats.org/officeDocument/2006/relationships/hyperlink" Target="http://daojia.com.cn/" TargetMode="External"/><Relationship Id="rId53611" Type="http://schemas.openxmlformats.org/officeDocument/2006/relationships/hyperlink" Target="http://www.violin-memory.com/" TargetMode="External"/><Relationship Id="rId12989" Type="http://schemas.openxmlformats.org/officeDocument/2006/relationships/hyperlink" Target="http://www.asterdata.com/" TargetMode="External"/><Relationship Id="rId17911" Type="http://schemas.openxmlformats.org/officeDocument/2006/relationships/hyperlink" Target="http://www.blossomandtwigs.com/" TargetMode="External"/><Relationship Id="rId23248" Type="http://schemas.openxmlformats.org/officeDocument/2006/relationships/hyperlink" Target="http://www.wealthfactory.co/" TargetMode="External"/><Relationship Id="rId30117" Type="http://schemas.openxmlformats.org/officeDocument/2006/relationships/hyperlink" Target="http://www.smartmediainventions.com/" TargetMode="External"/><Relationship Id="rId30464" Type="http://schemas.openxmlformats.org/officeDocument/2006/relationships/hyperlink" Target="http://www.terrastride.com/" TargetMode="External"/><Relationship Id="rId49965" Type="http://schemas.openxmlformats.org/officeDocument/2006/relationships/hyperlink" Target="http://www.spinvox.com/" TargetMode="External"/><Relationship Id="rId51162" Type="http://schemas.openxmlformats.org/officeDocument/2006/relationships/hyperlink" Target="http://filament.com/" TargetMode="External"/><Relationship Id="rId15462" Type="http://schemas.openxmlformats.org/officeDocument/2006/relationships/hyperlink" Target="http://www.ampd.com/" TargetMode="External"/><Relationship Id="rId29291" Type="http://schemas.openxmlformats.org/officeDocument/2006/relationships/hyperlink" Target="http://pagar.me/" TargetMode="External"/><Relationship Id="rId33687" Type="http://schemas.openxmlformats.org/officeDocument/2006/relationships/hyperlink" Target="http://www.adinch.com/" TargetMode="External"/><Relationship Id="rId47169" Type="http://schemas.openxmlformats.org/officeDocument/2006/relationships/hyperlink" Target="http://www.outsmartinc.com/" TargetMode="External"/><Relationship Id="rId49618" Type="http://schemas.openxmlformats.org/officeDocument/2006/relationships/hyperlink" Target="http://www.crownpeak.com/" TargetMode="External"/><Relationship Id="rId54385" Type="http://schemas.openxmlformats.org/officeDocument/2006/relationships/hyperlink" Target="http://www.bluepumpkin.com/" TargetMode="External"/><Relationship Id="rId56834" Type="http://schemas.openxmlformats.org/officeDocument/2006/relationships/hyperlink" Target="http://www.heystaks.com/" TargetMode="External"/><Relationship Id="rId5521" Type="http://schemas.openxmlformats.org/officeDocument/2006/relationships/hyperlink" Target="http://www.zupcat.com/" TargetMode="External"/><Relationship Id="rId15115" Type="http://schemas.openxmlformats.org/officeDocument/2006/relationships/hyperlink" Target="http://www.vantagesports.com/" TargetMode="External"/><Relationship Id="rId18685" Type="http://schemas.openxmlformats.org/officeDocument/2006/relationships/hyperlink" Target="http://www.grability.com/" TargetMode="External"/><Relationship Id="rId22331" Type="http://schemas.openxmlformats.org/officeDocument/2006/relationships/hyperlink" Target="http://www.s2h.com/" TargetMode="External"/><Relationship Id="rId36160" Type="http://schemas.openxmlformats.org/officeDocument/2006/relationships/hyperlink" Target="http://snakkmedia.com/" TargetMode="External"/><Relationship Id="rId40556" Type="http://schemas.openxmlformats.org/officeDocument/2006/relationships/hyperlink" Target="http://www.cpowered.com/" TargetMode="External"/><Relationship Id="rId54038" Type="http://schemas.openxmlformats.org/officeDocument/2006/relationships/hyperlink" Target="http://www.plexxi.com/" TargetMode="External"/><Relationship Id="rId61254" Type="http://schemas.openxmlformats.org/officeDocument/2006/relationships/hyperlink" Target="http://clearbon.com/" TargetMode="External"/><Relationship Id="rId63703" Type="http://schemas.openxmlformats.org/officeDocument/2006/relationships/hyperlink" Target="http://www.greenandgrow.com/" TargetMode="External"/><Relationship Id="rId3072" Type="http://schemas.openxmlformats.org/officeDocument/2006/relationships/hyperlink" Target="http://www.theneura.com/" TargetMode="External"/><Relationship Id="rId8744" Type="http://schemas.openxmlformats.org/officeDocument/2006/relationships/hyperlink" Target="http://www.greenovation.com/" TargetMode="External"/><Relationship Id="rId18338" Type="http://schemas.openxmlformats.org/officeDocument/2006/relationships/hyperlink" Target="http://www.edenes.com/" TargetMode="External"/><Relationship Id="rId25554" Type="http://schemas.openxmlformats.org/officeDocument/2006/relationships/hyperlink" Target="http://www.perceptimed.com/" TargetMode="External"/><Relationship Id="rId32770" Type="http://schemas.openxmlformats.org/officeDocument/2006/relationships/hyperlink" Target="http://www.shareableink.com/" TargetMode="External"/><Relationship Id="rId39383" Type="http://schemas.openxmlformats.org/officeDocument/2006/relationships/hyperlink" Target="http://www.eyenalyze.com/" TargetMode="External"/><Relationship Id="rId40209" Type="http://schemas.openxmlformats.org/officeDocument/2006/relationships/hyperlink" Target="http://www.abakaninc.com/" TargetMode="External"/><Relationship Id="rId43779" Type="http://schemas.openxmlformats.org/officeDocument/2006/relationships/hyperlink" Target="http://www.quicktvpro.com/" TargetMode="External"/><Relationship Id="rId48701" Type="http://schemas.openxmlformats.org/officeDocument/2006/relationships/hyperlink" Target="http://www.rivermeadow.com/" TargetMode="External"/><Relationship Id="rId50995" Type="http://schemas.openxmlformats.org/officeDocument/2006/relationships/hyperlink" Target="http://www.swarmforce.com/" TargetMode="External"/><Relationship Id="rId6295" Type="http://schemas.openxmlformats.org/officeDocument/2006/relationships/hyperlink" Target="http://www.archerpharma.com/" TargetMode="External"/><Relationship Id="rId11725" Type="http://schemas.openxmlformats.org/officeDocument/2006/relationships/hyperlink" Target="http://www.sirna.com/" TargetMode="External"/><Relationship Id="rId25207" Type="http://schemas.openxmlformats.org/officeDocument/2006/relationships/hyperlink" Target="http://medencentive.com/" TargetMode="External"/><Relationship Id="rId32423" Type="http://schemas.openxmlformats.org/officeDocument/2006/relationships/hyperlink" Target="http://www.openlogic.com/" TargetMode="External"/><Relationship Id="rId39036" Type="http://schemas.openxmlformats.org/officeDocument/2006/relationships/hyperlink" Target="http://www.eloquii.com/" TargetMode="External"/><Relationship Id="rId46252" Type="http://schemas.openxmlformats.org/officeDocument/2006/relationships/hyperlink" Target="http://www.allcopyproducts.com/" TargetMode="External"/><Relationship Id="rId50648" Type="http://schemas.openxmlformats.org/officeDocument/2006/relationships/hyperlink" Target="http://www.mi.com/" TargetMode="External"/><Relationship Id="rId64477" Type="http://schemas.openxmlformats.org/officeDocument/2006/relationships/hyperlink" Target="http://www.momspot.com/" TargetMode="External"/><Relationship Id="rId14948" Type="http://schemas.openxmlformats.org/officeDocument/2006/relationships/hyperlink" Target="http://www.swarm-mobile.com/" TargetMode="External"/><Relationship Id="rId28777" Type="http://schemas.openxmlformats.org/officeDocument/2006/relationships/hyperlink" Target="http://www.medseek.com/" TargetMode="External"/><Relationship Id="rId35993" Type="http://schemas.openxmlformats.org/officeDocument/2006/relationships/hyperlink" Target="https://savingstar.com/" TargetMode="External"/><Relationship Id="rId49475" Type="http://schemas.openxmlformats.org/officeDocument/2006/relationships/hyperlink" Target="https://www.vidigami.com/" TargetMode="External"/><Relationship Id="rId53121" Type="http://schemas.openxmlformats.org/officeDocument/2006/relationships/hyperlink" Target="http://www.inedasystems.com/" TargetMode="External"/><Relationship Id="rId56691" Type="http://schemas.openxmlformats.org/officeDocument/2006/relationships/hyperlink" Target="http://www.truecar.com/" TargetMode="External"/><Relationship Id="rId12499" Type="http://schemas.openxmlformats.org/officeDocument/2006/relationships/hyperlink" Target="http://www.veracyte.com/" TargetMode="External"/><Relationship Id="rId17421" Type="http://schemas.openxmlformats.org/officeDocument/2006/relationships/hyperlink" Target="http://www.verticalpp.com/" TargetMode="External"/><Relationship Id="rId21817" Type="http://schemas.openxmlformats.org/officeDocument/2006/relationships/hyperlink" Target="http://streamlinesafe.com/" TargetMode="External"/><Relationship Id="rId33197" Type="http://schemas.openxmlformats.org/officeDocument/2006/relationships/hyperlink" Target="http://www.voxify.com/" TargetMode="External"/><Relationship Id="rId35646" Type="http://schemas.openxmlformats.org/officeDocument/2006/relationships/hyperlink" Target="http://owneriq.com/" TargetMode="External"/><Relationship Id="rId42862" Type="http://schemas.openxmlformats.org/officeDocument/2006/relationships/hyperlink" Target="https://www.baseventure.com/" TargetMode="External"/><Relationship Id="rId49128" Type="http://schemas.openxmlformats.org/officeDocument/2006/relationships/hyperlink" Target="http://pleg.ma/" TargetMode="External"/><Relationship Id="rId56344" Type="http://schemas.openxmlformats.org/officeDocument/2006/relationships/hyperlink" Target="http://www.autonetmobile.com/" TargetMode="External"/><Relationship Id="rId63560" Type="http://schemas.openxmlformats.org/officeDocument/2006/relationships/hyperlink" Target="http://www.singlepipecom.com/" TargetMode="External"/><Relationship Id="rId877" Type="http://schemas.openxmlformats.org/officeDocument/2006/relationships/hyperlink" Target="http://ivlog.com/" TargetMode="External"/><Relationship Id="rId2558" Type="http://schemas.openxmlformats.org/officeDocument/2006/relationships/hyperlink" Target="http://www.hangtime.com/" TargetMode="External"/><Relationship Id="rId27860" Type="http://schemas.openxmlformats.org/officeDocument/2006/relationships/hyperlink" Target="http://generalsentiment.com/" TargetMode="External"/><Relationship Id="rId38869" Type="http://schemas.openxmlformats.org/officeDocument/2006/relationships/hyperlink" Target="http://loco2.com/" TargetMode="External"/><Relationship Id="rId40066" Type="http://schemas.openxmlformats.org/officeDocument/2006/relationships/hyperlink" Target="https://www.truelinkfinancial.com/" TargetMode="External"/><Relationship Id="rId42515" Type="http://schemas.openxmlformats.org/officeDocument/2006/relationships/hyperlink" Target="http://socialiq.com/" TargetMode="External"/><Relationship Id="rId63213" Type="http://schemas.openxmlformats.org/officeDocument/2006/relationships/hyperlink" Target="http://www.sterilucent.com/" TargetMode="External"/><Relationship Id="rId5031" Type="http://schemas.openxmlformats.org/officeDocument/2006/relationships/hyperlink" Target="http://flowygame.com/" TargetMode="External"/><Relationship Id="rId11582" Type="http://schemas.openxmlformats.org/officeDocument/2006/relationships/hyperlink" Target="http://www.selectabio.com/" TargetMode="External"/><Relationship Id="rId18195" Type="http://schemas.openxmlformats.org/officeDocument/2006/relationships/hyperlink" Target="http://www.shopcurbside.com/" TargetMode="External"/><Relationship Id="rId27513" Type="http://schemas.openxmlformats.org/officeDocument/2006/relationships/hyperlink" Target="http://ebrevia.com/" TargetMode="External"/><Relationship Id="rId31909" Type="http://schemas.openxmlformats.org/officeDocument/2006/relationships/hyperlink" Target="http://www.imemories.com/" TargetMode="External"/><Relationship Id="rId45738" Type="http://schemas.openxmlformats.org/officeDocument/2006/relationships/hyperlink" Target="http://gdgt.com/" TargetMode="External"/><Relationship Id="rId52954" Type="http://schemas.openxmlformats.org/officeDocument/2006/relationships/hyperlink" Target="http://cointerra.com/" TargetMode="External"/><Relationship Id="rId59567" Type="http://schemas.openxmlformats.org/officeDocument/2006/relationships/hyperlink" Target="http://motoeuropastl.com/" TargetMode="External"/><Relationship Id="rId1641" Type="http://schemas.openxmlformats.org/officeDocument/2006/relationships/hyperlink" Target="http://uberlife.com/" TargetMode="External"/><Relationship Id="rId8254" Type="http://schemas.openxmlformats.org/officeDocument/2006/relationships/hyperlink" Target="http://www.esperancepharma.com/" TargetMode="External"/><Relationship Id="rId11235" Type="http://schemas.openxmlformats.org/officeDocument/2006/relationships/hyperlink" Target="http://www.quotientbd.com/" TargetMode="External"/><Relationship Id="rId20900" Type="http://schemas.openxmlformats.org/officeDocument/2006/relationships/hyperlink" Target="http://www.stridehealth.com/" TargetMode="External"/><Relationship Id="rId25064" Type="http://schemas.openxmlformats.org/officeDocument/2006/relationships/hyperlink" Target="http://www.intuitymedical.com/" TargetMode="External"/><Relationship Id="rId32280" Type="http://schemas.openxmlformats.org/officeDocument/2006/relationships/hyperlink" Target="http://www.mulesoft.com/" TargetMode="External"/><Relationship Id="rId37952" Type="http://schemas.openxmlformats.org/officeDocument/2006/relationships/hyperlink" Target="http://www.coolitsystems.com/" TargetMode="External"/><Relationship Id="rId43289" Type="http://schemas.openxmlformats.org/officeDocument/2006/relationships/hyperlink" Target="https://www.blockspring.com/" TargetMode="External"/><Relationship Id="rId48211" Type="http://schemas.openxmlformats.org/officeDocument/2006/relationships/hyperlink" Target="http://www.cloudboltsoftware.com/" TargetMode="External"/><Relationship Id="rId52607" Type="http://schemas.openxmlformats.org/officeDocument/2006/relationships/hyperlink" Target="http://musicyou.co/" TargetMode="External"/><Relationship Id="rId4864" Type="http://schemas.openxmlformats.org/officeDocument/2006/relationships/hyperlink" Target="http://www.mindsnacks.com/" TargetMode="External"/><Relationship Id="rId16907" Type="http://schemas.openxmlformats.org/officeDocument/2006/relationships/hyperlink" Target="http://www.rapid-mobile.com/" TargetMode="External"/><Relationship Id="rId28287" Type="http://schemas.openxmlformats.org/officeDocument/2006/relationships/hyperlink" Target="http://invidi.com/" TargetMode="External"/><Relationship Id="rId37605" Type="http://schemas.openxmlformats.org/officeDocument/2006/relationships/hyperlink" Target="http://www.bradsrawchips.com/" TargetMode="External"/><Relationship Id="rId44821" Type="http://schemas.openxmlformats.org/officeDocument/2006/relationships/hyperlink" Target="http://www.pick1.com/" TargetMode="External"/><Relationship Id="rId50158" Type="http://schemas.openxmlformats.org/officeDocument/2006/relationships/hyperlink" Target="http://www.healthentic.com/" TargetMode="External"/><Relationship Id="rId58650" Type="http://schemas.openxmlformats.org/officeDocument/2006/relationships/hyperlink" Target="http://bybradio.com/" TargetMode="External"/><Relationship Id="rId4517" Type="http://schemas.openxmlformats.org/officeDocument/2006/relationships/hyperlink" Target="http://www.fungostudios.com/" TargetMode="External"/><Relationship Id="rId14458" Type="http://schemas.openxmlformats.org/officeDocument/2006/relationships/hyperlink" Target="http://www.paraccel.com/" TargetMode="External"/><Relationship Id="rId21674" Type="http://schemas.openxmlformats.org/officeDocument/2006/relationships/hyperlink" Target="http://redbrickhealth.com/" TargetMode="External"/><Relationship Id="rId35156" Type="http://schemas.openxmlformats.org/officeDocument/2006/relationships/hyperlink" Target="http://www.lgl-latinmedios.com/" TargetMode="External"/><Relationship Id="rId42372" Type="http://schemas.openxmlformats.org/officeDocument/2006/relationships/hyperlink" Target="http://www.kaixin001.com/" TargetMode="External"/><Relationship Id="rId58303" Type="http://schemas.openxmlformats.org/officeDocument/2006/relationships/hyperlink" Target="http://www.foxytasks.com/en" TargetMode="External"/><Relationship Id="rId60597" Type="http://schemas.openxmlformats.org/officeDocument/2006/relationships/hyperlink" Target="https://www.zumper.com/" TargetMode="External"/><Relationship Id="rId387" Type="http://schemas.openxmlformats.org/officeDocument/2006/relationships/hyperlink" Target="http://www.apptopia.com/" TargetMode="External"/><Relationship Id="rId2068" Type="http://schemas.openxmlformats.org/officeDocument/2006/relationships/hyperlink" Target="http://catchmedia.com/" TargetMode="External"/><Relationship Id="rId21327" Type="http://schemas.openxmlformats.org/officeDocument/2006/relationships/hyperlink" Target="https://www.lybrate.com/" TargetMode="External"/><Relationship Id="rId24897" Type="http://schemas.openxmlformats.org/officeDocument/2006/relationships/hyperlink" Target="http://www.glysure.com/" TargetMode="External"/><Relationship Id="rId38379" Type="http://schemas.openxmlformats.org/officeDocument/2006/relationships/hyperlink" Target="http://scancam.com.au/" TargetMode="External"/><Relationship Id="rId42025" Type="http://schemas.openxmlformats.org/officeDocument/2006/relationships/hyperlink" Target="http://vitriflex.com/" TargetMode="External"/><Relationship Id="rId45595" Type="http://schemas.openxmlformats.org/officeDocument/2006/relationships/hyperlink" Target="http://www.syllabuster.com/" TargetMode="External"/><Relationship Id="rId63070" Type="http://schemas.openxmlformats.org/officeDocument/2006/relationships/hyperlink" Target="http://www.advalight.com/" TargetMode="External"/><Relationship Id="rId13541" Type="http://schemas.openxmlformats.org/officeDocument/2006/relationships/hyperlink" Target="http://www.ecnext.com/" TargetMode="External"/><Relationship Id="rId27370" Type="http://schemas.openxmlformats.org/officeDocument/2006/relationships/hyperlink" Target="http://www.decisionviewsoftware.com/index.html" TargetMode="External"/><Relationship Id="rId31766" Type="http://schemas.openxmlformats.org/officeDocument/2006/relationships/hyperlink" Target="http://www.fuhu.com/en" TargetMode="External"/><Relationship Id="rId45248" Type="http://schemas.openxmlformats.org/officeDocument/2006/relationships/hyperlink" Target="http://ibuildapp.com/" TargetMode="External"/><Relationship Id="rId52464" Type="http://schemas.openxmlformats.org/officeDocument/2006/relationships/hyperlink" Target="http://www.be-novative.com/" TargetMode="External"/><Relationship Id="rId54913" Type="http://schemas.openxmlformats.org/officeDocument/2006/relationships/hyperlink" Target="http://www.machineshop.io/" TargetMode="External"/><Relationship Id="rId59077" Type="http://schemas.openxmlformats.org/officeDocument/2006/relationships/hyperlink" Target="http://www.alertaphone.com/" TargetMode="External"/><Relationship Id="rId3600" Type="http://schemas.openxmlformats.org/officeDocument/2006/relationships/hyperlink" Target="http://www.smartfurniture.com/" TargetMode="External"/><Relationship Id="rId11092" Type="http://schemas.openxmlformats.org/officeDocument/2006/relationships/hyperlink" Target="http://www.protagenic.com/" TargetMode="External"/><Relationship Id="rId16764" Type="http://schemas.openxmlformats.org/officeDocument/2006/relationships/hyperlink" Target="http://payleven.com/" TargetMode="External"/><Relationship Id="rId20410" Type="http://schemas.openxmlformats.org/officeDocument/2006/relationships/hyperlink" Target="http://www.vee24.com/" TargetMode="External"/><Relationship Id="rId23980" Type="http://schemas.openxmlformats.org/officeDocument/2006/relationships/hyperlink" Target="http://www.popupsters.com/" TargetMode="External"/><Relationship Id="rId27023" Type="http://schemas.openxmlformats.org/officeDocument/2006/relationships/hyperlink" Target="http://www.clearleap.com/" TargetMode="External"/><Relationship Id="rId31419" Type="http://schemas.openxmlformats.org/officeDocument/2006/relationships/hyperlink" Target="http://www.celergo.com/" TargetMode="External"/><Relationship Id="rId34989" Type="http://schemas.openxmlformats.org/officeDocument/2006/relationships/hyperlink" Target="http://www.invoca.com/" TargetMode="External"/><Relationship Id="rId39911" Type="http://schemas.openxmlformats.org/officeDocument/2006/relationships/hyperlink" Target="http://www.revolutionmoney.com/" TargetMode="External"/><Relationship Id="rId52117" Type="http://schemas.openxmlformats.org/officeDocument/2006/relationships/hyperlink" Target="http://www.archilogic.com/" TargetMode="External"/><Relationship Id="rId1151" Type="http://schemas.openxmlformats.org/officeDocument/2006/relationships/hyperlink" Target="http://www.ohbibi.com/" TargetMode="External"/><Relationship Id="rId6823" Type="http://schemas.openxmlformats.org/officeDocument/2006/relationships/hyperlink" Target="http://www.biomotiv.com/" TargetMode="External"/><Relationship Id="rId16417" Type="http://schemas.openxmlformats.org/officeDocument/2006/relationships/hyperlink" Target="http://yourmemoir.com/" TargetMode="External"/><Relationship Id="rId23633" Type="http://schemas.openxmlformats.org/officeDocument/2006/relationships/hyperlink" Target="https://www.works.io/" TargetMode="External"/><Relationship Id="rId37462" Type="http://schemas.openxmlformats.org/officeDocument/2006/relationships/hyperlink" Target="http://vsco.co/" TargetMode="External"/><Relationship Id="rId41858" Type="http://schemas.openxmlformats.org/officeDocument/2006/relationships/hyperlink" Target="http://www.synapsense.com/" TargetMode="External"/><Relationship Id="rId55687" Type="http://schemas.openxmlformats.org/officeDocument/2006/relationships/hyperlink" Target="http://www.sentinelone.com/" TargetMode="External"/><Relationship Id="rId4374" Type="http://schemas.openxmlformats.org/officeDocument/2006/relationships/hyperlink" Target="http://www.798game.com/" TargetMode="External"/><Relationship Id="rId19987" Type="http://schemas.openxmlformats.org/officeDocument/2006/relationships/hyperlink" Target="http://www.sinimanes.com/" TargetMode="External"/><Relationship Id="rId21184" Type="http://schemas.openxmlformats.org/officeDocument/2006/relationships/hyperlink" Target="http://healthspot.net/" TargetMode="External"/><Relationship Id="rId30502" Type="http://schemas.openxmlformats.org/officeDocument/2006/relationships/hyperlink" Target="http://www.thrivemetrics.com/" TargetMode="External"/><Relationship Id="rId37115" Type="http://schemas.openxmlformats.org/officeDocument/2006/relationships/hyperlink" Target="https://forelinx.com/" TargetMode="External"/><Relationship Id="rId44331" Type="http://schemas.openxmlformats.org/officeDocument/2006/relationships/hyperlink" Target="http://www.foodfly.co.kr/" TargetMode="External"/><Relationship Id="rId58160" Type="http://schemas.openxmlformats.org/officeDocument/2006/relationships/hyperlink" Target="http://www.cloverpop.com/" TargetMode="External"/><Relationship Id="rId62556" Type="http://schemas.openxmlformats.org/officeDocument/2006/relationships/hyperlink" Target="http://www.socialfinanceus.org/" TargetMode="External"/><Relationship Id="rId4027" Type="http://schemas.openxmlformats.org/officeDocument/2006/relationships/hyperlink" Target="http://www.wireover.com/" TargetMode="External"/><Relationship Id="rId7597" Type="http://schemas.openxmlformats.org/officeDocument/2006/relationships/hyperlink" Target="http://www.confluencelifesciences.com/" TargetMode="External"/><Relationship Id="rId26856" Type="http://schemas.openxmlformats.org/officeDocument/2006/relationships/hyperlink" Target="http://www.calliduscloud.com/" TargetMode="External"/><Relationship Id="rId47554" Type="http://schemas.openxmlformats.org/officeDocument/2006/relationships/hyperlink" Target="http://tearlab.com/" TargetMode="External"/><Relationship Id="rId51200" Type="http://schemas.openxmlformats.org/officeDocument/2006/relationships/hyperlink" Target="http://www.alvesta.com/" TargetMode="External"/><Relationship Id="rId54770" Type="http://schemas.openxmlformats.org/officeDocument/2006/relationships/hyperlink" Target="http://www.personalizedprevention.com/" TargetMode="External"/><Relationship Id="rId62209" Type="http://schemas.openxmlformats.org/officeDocument/2006/relationships/hyperlink" Target="http://www.noesis.com/" TargetMode="External"/><Relationship Id="rId10578" Type="http://schemas.openxmlformats.org/officeDocument/2006/relationships/hyperlink" Target="http://www.optimizerxcorp.com/" TargetMode="External"/><Relationship Id="rId15500" Type="http://schemas.openxmlformats.org/officeDocument/2006/relationships/hyperlink" Target="http://www.apportable.com/" TargetMode="External"/><Relationship Id="rId26509" Type="http://schemas.openxmlformats.org/officeDocument/2006/relationships/hyperlink" Target="http://bitcoinarmory.com/" TargetMode="External"/><Relationship Id="rId31276" Type="http://schemas.openxmlformats.org/officeDocument/2006/relationships/hyperlink" Target="http://www.azukisystems.com/" TargetMode="External"/><Relationship Id="rId33725" Type="http://schemas.openxmlformats.org/officeDocument/2006/relationships/hyperlink" Target="http://www.adometry.com/" TargetMode="External"/><Relationship Id="rId40941" Type="http://schemas.openxmlformats.org/officeDocument/2006/relationships/hyperlink" Target="http://headwaterllc.com/" TargetMode="External"/><Relationship Id="rId47207" Type="http://schemas.openxmlformats.org/officeDocument/2006/relationships/hyperlink" Target="http://www.phasevision.com/" TargetMode="External"/><Relationship Id="rId54423" Type="http://schemas.openxmlformats.org/officeDocument/2006/relationships/hyperlink" Target="http://www.corvalius.com/" TargetMode="External"/><Relationship Id="rId13051" Type="http://schemas.openxmlformats.org/officeDocument/2006/relationships/hyperlink" Target="http://www.bi-sam.com/" TargetMode="External"/><Relationship Id="rId18723" Type="http://schemas.openxmlformats.org/officeDocument/2006/relationships/hyperlink" Target="http://www.hatch.co/" TargetMode="External"/><Relationship Id="rId36948" Type="http://schemas.openxmlformats.org/officeDocument/2006/relationships/hyperlink" Target="http://apsn.tv/" TargetMode="External"/><Relationship Id="rId57993" Type="http://schemas.openxmlformats.org/officeDocument/2006/relationships/hyperlink" Target="http://www.leap.it/" TargetMode="External"/><Relationship Id="rId3110" Type="http://schemas.openxmlformats.org/officeDocument/2006/relationships/hyperlink" Target="http://www.onedoc.com/" TargetMode="External"/><Relationship Id="rId6680" Type="http://schemas.openxmlformats.org/officeDocument/2006/relationships/hyperlink" Target="http://www.bioactor.com/" TargetMode="External"/><Relationship Id="rId16274" Type="http://schemas.openxmlformats.org/officeDocument/2006/relationships/hyperlink" Target="http://www.kineto.com/" TargetMode="External"/><Relationship Id="rId23490" Type="http://schemas.openxmlformats.org/officeDocument/2006/relationships/hyperlink" Target="http://altavoz.com/" TargetMode="External"/><Relationship Id="rId34499" Type="http://schemas.openxmlformats.org/officeDocument/2006/relationships/hyperlink" Target="http://www.distilnetworks.com/" TargetMode="External"/><Relationship Id="rId39421" Type="http://schemas.openxmlformats.org/officeDocument/2006/relationships/hyperlink" Target="http://www.flexminder.com/" TargetMode="External"/><Relationship Id="rId43817" Type="http://schemas.openxmlformats.org/officeDocument/2006/relationships/hyperlink" Target="http://greatist.com/" TargetMode="External"/><Relationship Id="rId55197" Type="http://schemas.openxmlformats.org/officeDocument/2006/relationships/hyperlink" Target="http://www.appthority.com/" TargetMode="External"/><Relationship Id="rId57646" Type="http://schemas.openxmlformats.org/officeDocument/2006/relationships/hyperlink" Target="http://www.shopclues.com/" TargetMode="External"/><Relationship Id="rId64862" Type="http://schemas.openxmlformats.org/officeDocument/2006/relationships/hyperlink" Target="http://www.gtt.net/" TargetMode="External"/><Relationship Id="rId6333" Type="http://schemas.openxmlformats.org/officeDocument/2006/relationships/hyperlink" Target="http://www.armune.com/" TargetMode="External"/><Relationship Id="rId19497" Type="http://schemas.openxmlformats.org/officeDocument/2006/relationships/hyperlink" Target="http://www.oppa.com.br/" TargetMode="External"/><Relationship Id="rId23143" Type="http://schemas.openxmlformats.org/officeDocument/2006/relationships/hyperlink" Target="http://www.theamericanacademy.com/" TargetMode="External"/><Relationship Id="rId28815" Type="http://schemas.openxmlformats.org/officeDocument/2006/relationships/hyperlink" Target="http://www.crossgl.com/" TargetMode="External"/><Relationship Id="rId41368" Type="http://schemas.openxmlformats.org/officeDocument/2006/relationships/hyperlink" Target="http://www.oxfordpv.com/" TargetMode="External"/><Relationship Id="rId49860" Type="http://schemas.openxmlformats.org/officeDocument/2006/relationships/hyperlink" Target="http://jott.com/" TargetMode="External"/><Relationship Id="rId62066" Type="http://schemas.openxmlformats.org/officeDocument/2006/relationships/hyperlink" Target="http://www.altuscampus.com/" TargetMode="External"/><Relationship Id="rId64515" Type="http://schemas.openxmlformats.org/officeDocument/2006/relationships/hyperlink" Target="http://www.coronanetworks.com/" TargetMode="External"/><Relationship Id="rId9556" Type="http://schemas.openxmlformats.org/officeDocument/2006/relationships/hyperlink" Target="http://ledmd.com/" TargetMode="External"/><Relationship Id="rId12884" Type="http://schemas.openxmlformats.org/officeDocument/2006/relationships/hyperlink" Target="http://aihit.com/" TargetMode="External"/><Relationship Id="rId26366" Type="http://schemas.openxmlformats.org/officeDocument/2006/relationships/hyperlink" Target="http://alaric.com/" TargetMode="External"/><Relationship Id="rId30012" Type="http://schemas.openxmlformats.org/officeDocument/2006/relationships/hyperlink" Target="http://www.shadownetworks.com/" TargetMode="External"/><Relationship Id="rId33582" Type="http://schemas.openxmlformats.org/officeDocument/2006/relationships/hyperlink" Target="http://www.academixdirect.com/" TargetMode="External"/><Relationship Id="rId42900" Type="http://schemas.openxmlformats.org/officeDocument/2006/relationships/hyperlink" Target="http://www.credifi.com/" TargetMode="External"/><Relationship Id="rId49513" Type="http://schemas.openxmlformats.org/officeDocument/2006/relationships/hyperlink" Target="http://www.coupa.com/" TargetMode="External"/><Relationship Id="rId53909" Type="http://schemas.openxmlformats.org/officeDocument/2006/relationships/hyperlink" Target="http://www.hostmonster.com/" TargetMode="External"/><Relationship Id="rId915" Type="http://schemas.openxmlformats.org/officeDocument/2006/relationships/hyperlink" Target="http://eng.kitchenstories.de/" TargetMode="External"/><Relationship Id="rId2943" Type="http://schemas.openxmlformats.org/officeDocument/2006/relationships/hyperlink" Target="http://www.metropolist.com/" TargetMode="External"/><Relationship Id="rId9209" Type="http://schemas.openxmlformats.org/officeDocument/2006/relationships/hyperlink" Target="http://intellicellbiosciences.com/" TargetMode="External"/><Relationship Id="rId10088" Type="http://schemas.openxmlformats.org/officeDocument/2006/relationships/hyperlink" Target="http://www.nanoterra.com/" TargetMode="External"/><Relationship Id="rId12537" Type="http://schemas.openxmlformats.org/officeDocument/2006/relationships/hyperlink" Target="http://www.viacellinc.com/" TargetMode="External"/><Relationship Id="rId15010" Type="http://schemas.openxmlformats.org/officeDocument/2006/relationships/hyperlink" Target="http://www.tidemark.com/" TargetMode="External"/><Relationship Id="rId26019" Type="http://schemas.openxmlformats.org/officeDocument/2006/relationships/hyperlink" Target="http://triohealth.com/" TargetMode="External"/><Relationship Id="rId29589" Type="http://schemas.openxmlformats.org/officeDocument/2006/relationships/hyperlink" Target="http://qualson.com/" TargetMode="External"/><Relationship Id="rId33235" Type="http://schemas.openxmlformats.org/officeDocument/2006/relationships/hyperlink" Target="http://www.wurl.com/" TargetMode="External"/><Relationship Id="rId40451" Type="http://schemas.openxmlformats.org/officeDocument/2006/relationships/hyperlink" Target="http://www.canevaflor.com/" TargetMode="External"/><Relationship Id="rId47064" Type="http://schemas.openxmlformats.org/officeDocument/2006/relationships/hyperlink" Target="http://www.netgear.com/" TargetMode="External"/><Relationship Id="rId54280" Type="http://schemas.openxmlformats.org/officeDocument/2006/relationships/hyperlink" Target="http://netdocuments.com/" TargetMode="External"/><Relationship Id="rId59952" Type="http://schemas.openxmlformats.org/officeDocument/2006/relationships/hyperlink" Target="http://www.styletread.com.au/" TargetMode="External"/><Relationship Id="rId65289" Type="http://schemas.openxmlformats.org/officeDocument/2006/relationships/hyperlink" Target="http://www.emissary.io/" TargetMode="External"/><Relationship Id="rId18580" Type="http://schemas.openxmlformats.org/officeDocument/2006/relationships/hyperlink" Target="http://fsastore.com/" TargetMode="External"/><Relationship Id="rId22976" Type="http://schemas.openxmlformats.org/officeDocument/2006/relationships/hyperlink" Target="http://www.questiamedia.com/" TargetMode="External"/><Relationship Id="rId36458" Type="http://schemas.openxmlformats.org/officeDocument/2006/relationships/hyperlink" Target="http://www.todacell.com/" TargetMode="External"/><Relationship Id="rId38907" Type="http://schemas.openxmlformats.org/officeDocument/2006/relationships/hyperlink" Target="http://www.ostrovok.ru/" TargetMode="External"/><Relationship Id="rId40104" Type="http://schemas.openxmlformats.org/officeDocument/2006/relationships/hyperlink" Target="http://verient.com/" TargetMode="External"/><Relationship Id="rId43674" Type="http://schemas.openxmlformats.org/officeDocument/2006/relationships/hyperlink" Target="http://www.flipps.com/" TargetMode="External"/><Relationship Id="rId59605" Type="http://schemas.openxmlformats.org/officeDocument/2006/relationships/hyperlink" Target="http://www.sportradar.com/" TargetMode="External"/><Relationship Id="rId61899" Type="http://schemas.openxmlformats.org/officeDocument/2006/relationships/hyperlink" Target="http://www.site1therapeutics.com/" TargetMode="External"/><Relationship Id="rId5819" Type="http://schemas.openxmlformats.org/officeDocument/2006/relationships/hyperlink" Target="http://www.aolsrx.com/" TargetMode="External"/><Relationship Id="rId6190" Type="http://schemas.openxmlformats.org/officeDocument/2006/relationships/hyperlink" Target="http://www.anthera.com/" TargetMode="External"/><Relationship Id="rId11620" Type="http://schemas.openxmlformats.org/officeDocument/2006/relationships/hyperlink" Target="http://seqll.com/" TargetMode="External"/><Relationship Id="rId18233" Type="http://schemas.openxmlformats.org/officeDocument/2006/relationships/hyperlink" Target="http://www.delivery-club.ru/" TargetMode="External"/><Relationship Id="rId22629" Type="http://schemas.openxmlformats.org/officeDocument/2006/relationships/hyperlink" Target="http://www.edustation.me/" TargetMode="External"/><Relationship Id="rId43327" Type="http://schemas.openxmlformats.org/officeDocument/2006/relationships/hyperlink" Target="http://www.digg.com/" TargetMode="External"/><Relationship Id="rId50543" Type="http://schemas.openxmlformats.org/officeDocument/2006/relationships/hyperlink" Target="http://www.reconinstruments.com/" TargetMode="External"/><Relationship Id="rId50890" Type="http://schemas.openxmlformats.org/officeDocument/2006/relationships/hyperlink" Target="http://www.silvia4u.com/" TargetMode="External"/><Relationship Id="rId57156" Type="http://schemas.openxmlformats.org/officeDocument/2006/relationships/hyperlink" Target="https://www.faira.com/" TargetMode="External"/><Relationship Id="rId64372" Type="http://schemas.openxmlformats.org/officeDocument/2006/relationships/hyperlink" Target="http://www.zynga.com/" TargetMode="External"/><Relationship Id="rId14843" Type="http://schemas.openxmlformats.org/officeDocument/2006/relationships/hyperlink" Target="http://smartuq.com/" TargetMode="External"/><Relationship Id="rId25102" Type="http://schemas.openxmlformats.org/officeDocument/2006/relationships/hyperlink" Target="https://joyable.com/" TargetMode="External"/><Relationship Id="rId28672" Type="http://schemas.openxmlformats.org/officeDocument/2006/relationships/hyperlink" Target="http://www.lumigent.com/" TargetMode="External"/><Relationship Id="rId46897" Type="http://schemas.openxmlformats.org/officeDocument/2006/relationships/hyperlink" Target="http://lapspacemedical.com/" TargetMode="External"/><Relationship Id="rId64025" Type="http://schemas.openxmlformats.org/officeDocument/2006/relationships/hyperlink" Target="https://www.pipedrive.com/" TargetMode="External"/><Relationship Id="rId4902" Type="http://schemas.openxmlformats.org/officeDocument/2006/relationships/hyperlink" Target="http://montajapp.com/" TargetMode="External"/><Relationship Id="rId12394" Type="http://schemas.openxmlformats.org/officeDocument/2006/relationships/hyperlink" Target="http://ubc.com/" TargetMode="External"/><Relationship Id="rId21712" Type="http://schemas.openxmlformats.org/officeDocument/2006/relationships/hyperlink" Target="http://rijuven.com/" TargetMode="External"/><Relationship Id="rId28325" Type="http://schemas.openxmlformats.org/officeDocument/2006/relationships/hyperlink" Target="http://www.iqms.com/" TargetMode="External"/><Relationship Id="rId35541" Type="http://schemas.openxmlformats.org/officeDocument/2006/relationships/hyperlink" Target="http://www.netmining.com/" TargetMode="External"/><Relationship Id="rId49370" Type="http://schemas.openxmlformats.org/officeDocument/2006/relationships/hyperlink" Target="https://www.policygenius.com/" TargetMode="External"/><Relationship Id="rId53766" Type="http://schemas.openxmlformats.org/officeDocument/2006/relationships/hyperlink" Target="http://www.broadlogic.com/" TargetMode="External"/><Relationship Id="rId60982" Type="http://schemas.openxmlformats.org/officeDocument/2006/relationships/hyperlink" Target="http://www.fuze.com/" TargetMode="External"/><Relationship Id="rId772" Type="http://schemas.openxmlformats.org/officeDocument/2006/relationships/hyperlink" Target="http://gogovan.com.hk/en/" TargetMode="External"/><Relationship Id="rId2453" Type="http://schemas.openxmlformats.org/officeDocument/2006/relationships/hyperlink" Target="http://footnote.com/" TargetMode="External"/><Relationship Id="rId9066" Type="http://schemas.openxmlformats.org/officeDocument/2006/relationships/hyperlink" Target="http://www.imtheramedical.com/" TargetMode="External"/><Relationship Id="rId12047" Type="http://schemas.openxmlformats.org/officeDocument/2006/relationships/hyperlink" Target="http://www.t-cellic.com/" TargetMode="External"/><Relationship Id="rId33092" Type="http://schemas.openxmlformats.org/officeDocument/2006/relationships/hyperlink" Target="http://www.utopiainc.com/" TargetMode="External"/><Relationship Id="rId38764" Type="http://schemas.openxmlformats.org/officeDocument/2006/relationships/hyperlink" Target="http://www.translattice.com/" TargetMode="External"/><Relationship Id="rId42410" Type="http://schemas.openxmlformats.org/officeDocument/2006/relationships/hyperlink" Target="http://www.miyowa.com/" TargetMode="External"/><Relationship Id="rId45980" Type="http://schemas.openxmlformats.org/officeDocument/2006/relationships/hyperlink" Target="http://www.91huayi.com/" TargetMode="External"/><Relationship Id="rId49023" Type="http://schemas.openxmlformats.org/officeDocument/2006/relationships/hyperlink" Target="http://www.bigboxoverstocks.com/" TargetMode="External"/><Relationship Id="rId53419" Type="http://schemas.openxmlformats.org/officeDocument/2006/relationships/hyperlink" Target="http://www.rfarrays.com/" TargetMode="External"/><Relationship Id="rId56989" Type="http://schemas.openxmlformats.org/officeDocument/2006/relationships/hyperlink" Target="http://www.jobminglr.com/" TargetMode="External"/><Relationship Id="rId60635" Type="http://schemas.openxmlformats.org/officeDocument/2006/relationships/hyperlink" Target="http://www.mavoco.com/" TargetMode="External"/><Relationship Id="rId425" Type="http://schemas.openxmlformats.org/officeDocument/2006/relationships/hyperlink" Target="http://benjaminapp.co/" TargetMode="External"/><Relationship Id="rId2106" Type="http://schemas.openxmlformats.org/officeDocument/2006/relationships/hyperlink" Target="http://www.citygrades.com/" TargetMode="External"/><Relationship Id="rId5676" Type="http://schemas.openxmlformats.org/officeDocument/2006/relationships/hyperlink" Target="http://www.actimis.com/" TargetMode="External"/><Relationship Id="rId17719" Type="http://schemas.openxmlformats.org/officeDocument/2006/relationships/hyperlink" Target="http://www.8thbridge.com/" TargetMode="External"/><Relationship Id="rId18090" Type="http://schemas.openxmlformats.org/officeDocument/2006/relationships/hyperlink" Target="http://www.chiavida.co/" TargetMode="External"/><Relationship Id="rId22486" Type="http://schemas.openxmlformats.org/officeDocument/2006/relationships/hyperlink" Target="http://brainscape.com/" TargetMode="External"/><Relationship Id="rId24935" Type="http://schemas.openxmlformats.org/officeDocument/2006/relationships/hyperlink" Target="http://hemosonics.com/" TargetMode="External"/><Relationship Id="rId29099" Type="http://schemas.openxmlformats.org/officeDocument/2006/relationships/hyperlink" Target="http://www.nortal.com/" TargetMode="External"/><Relationship Id="rId38417" Type="http://schemas.openxmlformats.org/officeDocument/2006/relationships/hyperlink" Target="http://www.skycross.com/" TargetMode="External"/><Relationship Id="rId45633" Type="http://schemas.openxmlformats.org/officeDocument/2006/relationships/hyperlink" Target="http://www.truphone.com/" TargetMode="External"/><Relationship Id="rId59462" Type="http://schemas.openxmlformats.org/officeDocument/2006/relationships/hyperlink" Target="http://www.thehutgroup.com/" TargetMode="External"/><Relationship Id="rId63858" Type="http://schemas.openxmlformats.org/officeDocument/2006/relationships/hyperlink" Target="http://sojern.com/" TargetMode="External"/><Relationship Id="rId5329" Type="http://schemas.openxmlformats.org/officeDocument/2006/relationships/hyperlink" Target="http://sfcrodeogames.com/" TargetMode="External"/><Relationship Id="rId22139" Type="http://schemas.openxmlformats.org/officeDocument/2006/relationships/hyperlink" Target="http://fanmedianetwork.com/" TargetMode="External"/><Relationship Id="rId31804" Type="http://schemas.openxmlformats.org/officeDocument/2006/relationships/hyperlink" Target="http://groupcaller.com/" TargetMode="External"/><Relationship Id="rId43184" Type="http://schemas.openxmlformats.org/officeDocument/2006/relationships/hyperlink" Target="http://www.laruchequiditoui.fr/" TargetMode="External"/><Relationship Id="rId52502" Type="http://schemas.openxmlformats.org/officeDocument/2006/relationships/hyperlink" Target="http://ambie.fm/" TargetMode="External"/><Relationship Id="rId59115" Type="http://schemas.openxmlformats.org/officeDocument/2006/relationships/hyperlink" Target="http://crowdmark.com/" TargetMode="External"/><Relationship Id="rId8899" Type="http://schemas.openxmlformats.org/officeDocument/2006/relationships/hyperlink" Target="http://www.htgmolecular.com/" TargetMode="External"/><Relationship Id="rId11130" Type="http://schemas.openxmlformats.org/officeDocument/2006/relationships/hyperlink" Target="http://protolytic.com/" TargetMode="External"/><Relationship Id="rId16802" Type="http://schemas.openxmlformats.org/officeDocument/2006/relationships/hyperlink" Target="http://www.pixplit.com/" TargetMode="External"/><Relationship Id="rId48856" Type="http://schemas.openxmlformats.org/officeDocument/2006/relationships/hyperlink" Target="http://www.toushay.com/" TargetMode="External"/><Relationship Id="rId50053" Type="http://schemas.openxmlformats.org/officeDocument/2006/relationships/hyperlink" Target="http://amprobotics.com/" TargetMode="External"/><Relationship Id="rId1939" Type="http://schemas.openxmlformats.org/officeDocument/2006/relationships/hyperlink" Target="http://www.bigwords.com/" TargetMode="External"/><Relationship Id="rId14353" Type="http://schemas.openxmlformats.org/officeDocument/2006/relationships/hyperlink" Target="http://www.numares-health.com/index.php/?id=48" TargetMode="External"/><Relationship Id="rId28182" Type="http://schemas.openxmlformats.org/officeDocument/2006/relationships/hyperlink" Target="http://www.innogiv.com/" TargetMode="External"/><Relationship Id="rId32578" Type="http://schemas.openxmlformats.org/officeDocument/2006/relationships/hyperlink" Target="http://www.qidtech.com/" TargetMode="External"/><Relationship Id="rId37500" Type="http://schemas.openxmlformats.org/officeDocument/2006/relationships/hyperlink" Target="http://yoursports.com/" TargetMode="External"/><Relationship Id="rId48509" Type="http://schemas.openxmlformats.org/officeDocument/2006/relationships/hyperlink" Target="http://fra.me/" TargetMode="External"/><Relationship Id="rId53276" Type="http://schemas.openxmlformats.org/officeDocument/2006/relationships/hyperlink" Target="http://www.morphotech.com/" TargetMode="External"/><Relationship Id="rId55725" Type="http://schemas.openxmlformats.org/officeDocument/2006/relationships/hyperlink" Target="http://www.ss8.com/" TargetMode="External"/><Relationship Id="rId60492" Type="http://schemas.openxmlformats.org/officeDocument/2006/relationships/hyperlink" Target="https://itunes.apple.com/us/app/beme-share-video.-honestly./id1005178547/?mt=8" TargetMode="External"/><Relationship Id="rId62941" Type="http://schemas.openxmlformats.org/officeDocument/2006/relationships/hyperlink" Target="http://www.sidewalkpro.com/" TargetMode="External"/><Relationship Id="rId4412" Type="http://schemas.openxmlformats.org/officeDocument/2006/relationships/hyperlink" Target="http://www.eco-films.com/" TargetMode="External"/><Relationship Id="rId7982" Type="http://schemas.openxmlformats.org/officeDocument/2006/relationships/hyperlink" Target="http://www.direvo.com/" TargetMode="External"/><Relationship Id="rId14006" Type="http://schemas.openxmlformats.org/officeDocument/2006/relationships/hyperlink" Target="http://www.knetiklabs.com/" TargetMode="External"/><Relationship Id="rId17576" Type="http://schemas.openxmlformats.org/officeDocument/2006/relationships/hyperlink" Target="http://www.zenprise.com/" TargetMode="External"/><Relationship Id="rId21222" Type="http://schemas.openxmlformats.org/officeDocument/2006/relationships/hyperlink" Target="http://iesdiagnostics.com/" TargetMode="External"/><Relationship Id="rId24792" Type="http://schemas.openxmlformats.org/officeDocument/2006/relationships/hyperlink" Target="http://www.estech.com/" TargetMode="External"/><Relationship Id="rId35051" Type="http://schemas.openxmlformats.org/officeDocument/2006/relationships/hyperlink" Target="http://www.jumptap.com/" TargetMode="External"/><Relationship Id="rId58948" Type="http://schemas.openxmlformats.org/officeDocument/2006/relationships/hyperlink" Target="http://vengolabs.com/" TargetMode="External"/><Relationship Id="rId60145" Type="http://schemas.openxmlformats.org/officeDocument/2006/relationships/hyperlink" Target="http://www.egisticsinc.com/index.htm" TargetMode="External"/><Relationship Id="rId282" Type="http://schemas.openxmlformats.org/officeDocument/2006/relationships/hyperlink" Target="http://www.trackvia.com/" TargetMode="External"/><Relationship Id="rId7635" Type="http://schemas.openxmlformats.org/officeDocument/2006/relationships/hyperlink" Target="http://www.convergencepharma.com/" TargetMode="External"/><Relationship Id="rId10963" Type="http://schemas.openxmlformats.org/officeDocument/2006/relationships/hyperlink" Target="http://www.presagebio.com/index.html" TargetMode="External"/><Relationship Id="rId17229" Type="http://schemas.openxmlformats.org/officeDocument/2006/relationships/hyperlink" Target="http://www.tatarasystems.com/" TargetMode="External"/><Relationship Id="rId24445" Type="http://schemas.openxmlformats.org/officeDocument/2006/relationships/hyperlink" Target="http://www.cappella-med.com/" TargetMode="External"/><Relationship Id="rId31661" Type="http://schemas.openxmlformats.org/officeDocument/2006/relationships/hyperlink" Target="https://www.empactsolutions.com/" TargetMode="External"/><Relationship Id="rId38274" Type="http://schemas.openxmlformats.org/officeDocument/2006/relationships/hyperlink" Target="http://www.novatorque.com/" TargetMode="External"/><Relationship Id="rId45490" Type="http://schemas.openxmlformats.org/officeDocument/2006/relationships/hyperlink" Target="http://www.powerslyde.com/" TargetMode="External"/><Relationship Id="rId56499" Type="http://schemas.openxmlformats.org/officeDocument/2006/relationships/hyperlink" Target="http://www.gtchannel.com/" TargetMode="External"/><Relationship Id="rId5186" Type="http://schemas.openxmlformats.org/officeDocument/2006/relationships/hyperlink" Target="http://sharkpunch.com/" TargetMode="External"/><Relationship Id="rId10616" Type="http://schemas.openxmlformats.org/officeDocument/2006/relationships/hyperlink" Target="http://organovo.com/" TargetMode="External"/><Relationship Id="rId27668" Type="http://schemas.openxmlformats.org/officeDocument/2006/relationships/hyperlink" Target="http://www.everbridge.com/" TargetMode="External"/><Relationship Id="rId31314" Type="http://schemas.openxmlformats.org/officeDocument/2006/relationships/hyperlink" Target="http://www.bez.com/" TargetMode="External"/><Relationship Id="rId45143" Type="http://schemas.openxmlformats.org/officeDocument/2006/relationships/hyperlink" Target="http://www.connectquest.com/" TargetMode="External"/><Relationship Id="rId63368" Type="http://schemas.openxmlformats.org/officeDocument/2006/relationships/hyperlink" Target="http://hireanesquire.com/" TargetMode="External"/><Relationship Id="rId13839" Type="http://schemas.openxmlformats.org/officeDocument/2006/relationships/hyperlink" Target="http://www.icucsolutions.com/index.php" TargetMode="External"/><Relationship Id="rId34537" Type="http://schemas.openxmlformats.org/officeDocument/2006/relationships/hyperlink" Target="http://www.dyyno.com/" TargetMode="External"/><Relationship Id="rId34884" Type="http://schemas.openxmlformats.org/officeDocument/2006/relationships/hyperlink" Target="http://info.icopyright.com/" TargetMode="External"/><Relationship Id="rId41753" Type="http://schemas.openxmlformats.org/officeDocument/2006/relationships/hyperlink" Target="http://www.solfocus.com/" TargetMode="External"/><Relationship Id="rId48366" Type="http://schemas.openxmlformats.org/officeDocument/2006/relationships/hyperlink" Target="http://fluidinfo.com/" TargetMode="External"/><Relationship Id="rId52012" Type="http://schemas.openxmlformats.org/officeDocument/2006/relationships/hyperlink" Target="http://www.imvu.com/" TargetMode="External"/><Relationship Id="rId55582" Type="http://schemas.openxmlformats.org/officeDocument/2006/relationships/hyperlink" Target="http://www.noknok.com/" TargetMode="External"/><Relationship Id="rId64900" Type="http://schemas.openxmlformats.org/officeDocument/2006/relationships/hyperlink" Target="http://boldiq.com/" TargetMode="External"/><Relationship Id="rId1449" Type="http://schemas.openxmlformats.org/officeDocument/2006/relationships/hyperlink" Target="http://www.getsocialite.com/" TargetMode="External"/><Relationship Id="rId1796" Type="http://schemas.openxmlformats.org/officeDocument/2006/relationships/hyperlink" Target="http://51hejia.com/" TargetMode="External"/><Relationship Id="rId16312" Type="http://schemas.openxmlformats.org/officeDocument/2006/relationships/hyperlink" Target="http://thelevelup.com/" TargetMode="External"/><Relationship Id="rId19882" Type="http://schemas.openxmlformats.org/officeDocument/2006/relationships/hyperlink" Target="http://www.securenet.com/" TargetMode="External"/><Relationship Id="rId20708" Type="http://schemas.openxmlformats.org/officeDocument/2006/relationships/hyperlink" Target="http://advancedsurgicalbatonrouge.com/" TargetMode="External"/><Relationship Id="rId32088" Type="http://schemas.openxmlformats.org/officeDocument/2006/relationships/hyperlink" Target="http://www.launchpointcorporation.com/" TargetMode="External"/><Relationship Id="rId37010" Type="http://schemas.openxmlformats.org/officeDocument/2006/relationships/hyperlink" Target="http://www.carlsonwireless.com/" TargetMode="External"/><Relationship Id="rId41406" Type="http://schemas.openxmlformats.org/officeDocument/2006/relationships/hyperlink" Target="http://www.plextronics.com/" TargetMode="External"/><Relationship Id="rId48019" Type="http://schemas.openxmlformats.org/officeDocument/2006/relationships/hyperlink" Target="http://tanvas.co/" TargetMode="External"/><Relationship Id="rId55235" Type="http://schemas.openxmlformats.org/officeDocument/2006/relationships/hyperlink" Target="http://www.brslabs.com/" TargetMode="External"/><Relationship Id="rId62451" Type="http://schemas.openxmlformats.org/officeDocument/2006/relationships/hyperlink" Target="https://rockon.me/" TargetMode="External"/><Relationship Id="rId9941" Type="http://schemas.openxmlformats.org/officeDocument/2006/relationships/hyperlink" Target="http://www.miragentherapeutics.com/" TargetMode="External"/><Relationship Id="rId12922" Type="http://schemas.openxmlformats.org/officeDocument/2006/relationships/hyperlink" Target="http://www.anabios.com/" TargetMode="External"/><Relationship Id="rId19535" Type="http://schemas.openxmlformats.org/officeDocument/2006/relationships/hyperlink" Target="http://p-commercesrl.com/" TargetMode="External"/><Relationship Id="rId26751" Type="http://schemas.openxmlformats.org/officeDocument/2006/relationships/hyperlink" Target="http://www.brkt.com/" TargetMode="External"/><Relationship Id="rId44976" Type="http://schemas.openxmlformats.org/officeDocument/2006/relationships/hyperlink" Target="http://www.wibidata.com/" TargetMode="External"/><Relationship Id="rId58458" Type="http://schemas.openxmlformats.org/officeDocument/2006/relationships/hyperlink" Target="http://www.waveborn.com/" TargetMode="External"/><Relationship Id="rId62104" Type="http://schemas.openxmlformats.org/officeDocument/2006/relationships/hyperlink" Target="http://www.mdgmedical.com/" TargetMode="External"/><Relationship Id="rId7492" Type="http://schemas.openxmlformats.org/officeDocument/2006/relationships/hyperlink" Target="http://www.cnsresponse.com/" TargetMode="External"/><Relationship Id="rId10473" Type="http://schemas.openxmlformats.org/officeDocument/2006/relationships/hyperlink" Target="http://www.ocutx.com/" TargetMode="External"/><Relationship Id="rId17086" Type="http://schemas.openxmlformats.org/officeDocument/2006/relationships/hyperlink" Target="http://www.snowshoestamp.com/" TargetMode="External"/><Relationship Id="rId26404" Type="http://schemas.openxmlformats.org/officeDocument/2006/relationships/hyperlink" Target="http://www.flightman.com/" TargetMode="External"/><Relationship Id="rId29974" Type="http://schemas.openxmlformats.org/officeDocument/2006/relationships/hyperlink" Target="http://www.sensable.com/" TargetMode="External"/><Relationship Id="rId33620" Type="http://schemas.openxmlformats.org/officeDocument/2006/relationships/hyperlink" Target="http://www.onebyaol.com/" TargetMode="External"/><Relationship Id="rId44629" Type="http://schemas.openxmlformats.org/officeDocument/2006/relationships/hyperlink" Target="https://patientio.com/" TargetMode="External"/><Relationship Id="rId51845" Type="http://schemas.openxmlformats.org/officeDocument/2006/relationships/hyperlink" Target="http://www.moppi.com/" TargetMode="External"/><Relationship Id="rId65327" Type="http://schemas.openxmlformats.org/officeDocument/2006/relationships/hyperlink" Target="http://www.cloudone.mobi/" TargetMode="External"/><Relationship Id="rId7145" Type="http://schemas.openxmlformats.org/officeDocument/2006/relationships/hyperlink" Target="http://carogencorp.com/" TargetMode="External"/><Relationship Id="rId10126" Type="http://schemas.openxmlformats.org/officeDocument/2006/relationships/hyperlink" Target="http://napopharma.com/" TargetMode="External"/><Relationship Id="rId13696" Type="http://schemas.openxmlformats.org/officeDocument/2006/relationships/hyperlink" Target="http://www.fuiszvideo.com/" TargetMode="External"/><Relationship Id="rId29627" Type="http://schemas.openxmlformats.org/officeDocument/2006/relationships/hyperlink" Target="http://terraspatialtech.com/" TargetMode="External"/><Relationship Id="rId31171" Type="http://schemas.openxmlformats.org/officeDocument/2006/relationships/hyperlink" Target="http://aplicor.com/" TargetMode="External"/><Relationship Id="rId36843" Type="http://schemas.openxmlformats.org/officeDocument/2006/relationships/hyperlink" Target="http://www.yieldmo.com/" TargetMode="External"/><Relationship Id="rId47102" Type="http://schemas.openxmlformats.org/officeDocument/2006/relationships/hyperlink" Target="http://www.npphotonics.com/" TargetMode="External"/><Relationship Id="rId3755" Type="http://schemas.openxmlformats.org/officeDocument/2006/relationships/hyperlink" Target="http://www.tangohealth.com/" TargetMode="External"/><Relationship Id="rId13349" Type="http://schemas.openxmlformats.org/officeDocument/2006/relationships/hyperlink" Target="http://www.conversionlogic.com/" TargetMode="External"/><Relationship Id="rId20565" Type="http://schemas.openxmlformats.org/officeDocument/2006/relationships/hyperlink" Target="http://xoom.com/" TargetMode="External"/><Relationship Id="rId27178" Type="http://schemas.openxmlformats.org/officeDocument/2006/relationships/hyperlink" Target="http://www.connectedliving.com/" TargetMode="External"/><Relationship Id="rId34394" Type="http://schemas.openxmlformats.org/officeDocument/2006/relationships/hyperlink" Target="http://www.coupons.com/" TargetMode="External"/><Relationship Id="rId43712" Type="http://schemas.openxmlformats.org/officeDocument/2006/relationships/hyperlink" Target="http://inmobly.com/" TargetMode="External"/><Relationship Id="rId57541" Type="http://schemas.openxmlformats.org/officeDocument/2006/relationships/hyperlink" Target="http://www.inriver.com/" TargetMode="External"/><Relationship Id="rId61937" Type="http://schemas.openxmlformats.org/officeDocument/2006/relationships/hyperlink" Target="http://www.avontec.com/" TargetMode="External"/><Relationship Id="rId3408" Type="http://schemas.openxmlformats.org/officeDocument/2006/relationships/hyperlink" Target="http://www.rent.com/" TargetMode="External"/><Relationship Id="rId20218" Type="http://schemas.openxmlformats.org/officeDocument/2006/relationships/hyperlink" Target="http://www.thinoptics.com/" TargetMode="External"/><Relationship Id="rId34047" Type="http://schemas.openxmlformats.org/officeDocument/2006/relationships/hyperlink" Target="http://www.bizo.com/" TargetMode="External"/><Relationship Id="rId41263" Type="http://schemas.openxmlformats.org/officeDocument/2006/relationships/hyperlink" Target="http://www.nexterra.ca/" TargetMode="External"/><Relationship Id="rId55092" Type="http://schemas.openxmlformats.org/officeDocument/2006/relationships/hyperlink" Target="http://www.misdescuentos.com/" TargetMode="External"/><Relationship Id="rId64410" Type="http://schemas.openxmlformats.org/officeDocument/2006/relationships/hyperlink" Target="http://messagebus.com/" TargetMode="External"/><Relationship Id="rId6978" Type="http://schemas.openxmlformats.org/officeDocument/2006/relationships/hyperlink" Target="http://www.braincellsinc.com/" TargetMode="External"/><Relationship Id="rId19392" Type="http://schemas.openxmlformats.org/officeDocument/2006/relationships/hyperlink" Target="http://www.naturebox.com/" TargetMode="External"/><Relationship Id="rId23788" Type="http://schemas.openxmlformats.org/officeDocument/2006/relationships/hyperlink" Target="http://www.curriedawaycatering.com/" TargetMode="External"/><Relationship Id="rId28710" Type="http://schemas.openxmlformats.org/officeDocument/2006/relationships/hyperlink" Target="http://www.mantara.com/" TargetMode="External"/><Relationship Id="rId39719" Type="http://schemas.openxmlformats.org/officeDocument/2006/relationships/hyperlink" Target="http://www.minutizer.com/" TargetMode="External"/><Relationship Id="rId44486" Type="http://schemas.openxmlformats.org/officeDocument/2006/relationships/hyperlink" Target="http://www.blueconic.com/" TargetMode="External"/><Relationship Id="rId46935" Type="http://schemas.openxmlformats.org/officeDocument/2006/relationships/hyperlink" Target="http://lumicell.com/" TargetMode="External"/><Relationship Id="rId9104" Type="http://schemas.openxmlformats.org/officeDocument/2006/relationships/hyperlink" Target="http://www.infi.com/" TargetMode="External"/><Relationship Id="rId9451" Type="http://schemas.openxmlformats.org/officeDocument/2006/relationships/hyperlink" Target="http://www.kentabiotech.com/" TargetMode="External"/><Relationship Id="rId12432" Type="http://schemas.openxmlformats.org/officeDocument/2006/relationships/hyperlink" Target="http://valormedical.com/" TargetMode="External"/><Relationship Id="rId19045" Type="http://schemas.openxmlformats.org/officeDocument/2006/relationships/hyperlink" Target="http://www.lashou.com/" TargetMode="External"/><Relationship Id="rId26261" Type="http://schemas.openxmlformats.org/officeDocument/2006/relationships/hyperlink" Target="http://www.accusoft.com/" TargetMode="External"/><Relationship Id="rId30657" Type="http://schemas.openxmlformats.org/officeDocument/2006/relationships/hyperlink" Target="http://undo-software.com/" TargetMode="External"/><Relationship Id="rId44139" Type="http://schemas.openxmlformats.org/officeDocument/2006/relationships/hyperlink" Target="https://www.financeware.com/" TargetMode="External"/><Relationship Id="rId51355" Type="http://schemas.openxmlformats.org/officeDocument/2006/relationships/hyperlink" Target="http://www.viptela.com/" TargetMode="External"/><Relationship Id="rId53804" Type="http://schemas.openxmlformats.org/officeDocument/2006/relationships/hyperlink" Target="http://cloudcannon.com/" TargetMode="External"/><Relationship Id="rId65184" Type="http://schemas.openxmlformats.org/officeDocument/2006/relationships/hyperlink" Target="http://www.againtech.com/" TargetMode="External"/><Relationship Id="rId810" Type="http://schemas.openxmlformats.org/officeDocument/2006/relationships/hyperlink" Target="http://hearmeoutapp.com/" TargetMode="External"/><Relationship Id="rId15655" Type="http://schemas.openxmlformats.org/officeDocument/2006/relationships/hyperlink" Target="http://www.bunkermode.com/" TargetMode="External"/><Relationship Id="rId22871" Type="http://schemas.openxmlformats.org/officeDocument/2006/relationships/hyperlink" Target="https://mimirhq.com/" TargetMode="External"/><Relationship Id="rId29484" Type="http://schemas.openxmlformats.org/officeDocument/2006/relationships/hyperlink" Target="http://www.preedo.se/" TargetMode="External"/><Relationship Id="rId33130" Type="http://schemas.openxmlformats.org/officeDocument/2006/relationships/hyperlink" Target="http://www.verossystems.com/" TargetMode="External"/><Relationship Id="rId38802" Type="http://schemas.openxmlformats.org/officeDocument/2006/relationships/hyperlink" Target="http://breadtrip.com/" TargetMode="External"/><Relationship Id="rId51008" Type="http://schemas.openxmlformats.org/officeDocument/2006/relationships/hyperlink" Target="http://www.turingsolutions.com/" TargetMode="External"/><Relationship Id="rId5714" Type="http://schemas.openxmlformats.org/officeDocument/2006/relationships/hyperlink" Target="http://www.acceleratorcorp.com/node/111" TargetMode="External"/><Relationship Id="rId15308" Type="http://schemas.openxmlformats.org/officeDocument/2006/relationships/hyperlink" Target="http://www.1sdk.com/" TargetMode="External"/><Relationship Id="rId22524" Type="http://schemas.openxmlformats.org/officeDocument/2006/relationships/hyperlink" Target="http://www.clickandstudy.com/" TargetMode="External"/><Relationship Id="rId29137" Type="http://schemas.openxmlformats.org/officeDocument/2006/relationships/hyperlink" Target="http://nxtgen.co.in/" TargetMode="External"/><Relationship Id="rId36353" Type="http://schemas.openxmlformats.org/officeDocument/2006/relationships/hyperlink" Target="http://taggled.tv/" TargetMode="External"/><Relationship Id="rId40749" Type="http://schemas.openxmlformats.org/officeDocument/2006/relationships/hyperlink" Target="http://www.enovasystems.com/" TargetMode="External"/><Relationship Id="rId54578" Type="http://schemas.openxmlformats.org/officeDocument/2006/relationships/hyperlink" Target="http://www.mwm.se/" TargetMode="External"/><Relationship Id="rId57051" Type="http://schemas.openxmlformats.org/officeDocument/2006/relationships/hyperlink" Target="http://switchapp.com/" TargetMode="External"/><Relationship Id="rId59500" Type="http://schemas.openxmlformats.org/officeDocument/2006/relationships/hyperlink" Target="http://www.8packs.com/" TargetMode="External"/><Relationship Id="rId61794" Type="http://schemas.openxmlformats.org/officeDocument/2006/relationships/hyperlink" Target="http://www.moblize.com/" TargetMode="External"/><Relationship Id="rId3265" Type="http://schemas.openxmlformats.org/officeDocument/2006/relationships/hyperlink" Target="http://preferredspectrum.com/" TargetMode="External"/><Relationship Id="rId8937" Type="http://schemas.openxmlformats.org/officeDocument/2006/relationships/hyperlink" Target="http://www.i-optics.com/" TargetMode="External"/><Relationship Id="rId18878" Type="http://schemas.openxmlformats.org/officeDocument/2006/relationships/hyperlink" Target="http://www.italist.com/" TargetMode="External"/><Relationship Id="rId20075" Type="http://schemas.openxmlformats.org/officeDocument/2006/relationships/hyperlink" Target="http://www.sqoot.com/" TargetMode="External"/><Relationship Id="rId25747" Type="http://schemas.openxmlformats.org/officeDocument/2006/relationships/hyperlink" Target="http://www.sasethealthcare.com/" TargetMode="External"/><Relationship Id="rId36006" Type="http://schemas.openxmlformats.org/officeDocument/2006/relationships/hyperlink" Target="http://www.scanlife.com/" TargetMode="External"/><Relationship Id="rId39576" Type="http://schemas.openxmlformats.org/officeDocument/2006/relationships/hyperlink" Target="http://www.intellipaper.info/" TargetMode="External"/><Relationship Id="rId43222" Type="http://schemas.openxmlformats.org/officeDocument/2006/relationships/hyperlink" Target="http://www.askforoffer.com/" TargetMode="External"/><Relationship Id="rId46792" Type="http://schemas.openxmlformats.org/officeDocument/2006/relationships/hyperlink" Target="http://www.inewit.be/" TargetMode="External"/><Relationship Id="rId61447" Type="http://schemas.openxmlformats.org/officeDocument/2006/relationships/hyperlink" Target="http://www.sovi.fm/" TargetMode="External"/><Relationship Id="rId6488" Type="http://schemas.openxmlformats.org/officeDocument/2006/relationships/hyperlink" Target="http://www.autogenomics.com/" TargetMode="External"/><Relationship Id="rId11918" Type="http://schemas.openxmlformats.org/officeDocument/2006/relationships/hyperlink" Target="http://knowerror.com/" TargetMode="External"/><Relationship Id="rId23298" Type="http://schemas.openxmlformats.org/officeDocument/2006/relationships/hyperlink" Target="http://www.altruik.com/" TargetMode="External"/><Relationship Id="rId28220" Type="http://schemas.openxmlformats.org/officeDocument/2006/relationships/hyperlink" Target="http://www.integrityemr.com/" TargetMode="External"/><Relationship Id="rId32616" Type="http://schemas.openxmlformats.org/officeDocument/2006/relationships/hyperlink" Target="http://www.realgravity.com/" TargetMode="External"/><Relationship Id="rId32963" Type="http://schemas.openxmlformats.org/officeDocument/2006/relationships/hyperlink" Target="http://www.tetcovoxpilot.com/" TargetMode="External"/><Relationship Id="rId39229" Type="http://schemas.openxmlformats.org/officeDocument/2006/relationships/hyperlink" Target="http://www.clearlyso.com/investors/CSA.html" TargetMode="External"/><Relationship Id="rId46445" Type="http://schemas.openxmlformats.org/officeDocument/2006/relationships/hyperlink" Target="http://www.certess.com/" TargetMode="External"/><Relationship Id="rId53661" Type="http://schemas.openxmlformats.org/officeDocument/2006/relationships/hyperlink" Target="http://www.xmos.com/" TargetMode="External"/><Relationship Id="rId17961" Type="http://schemas.openxmlformats.org/officeDocument/2006/relationships/hyperlink" Target="http://bourbonandboots.com/" TargetMode="External"/><Relationship Id="rId30167" Type="http://schemas.openxmlformats.org/officeDocument/2006/relationships/hyperlink" Target="http://www.exaprotect.com/" TargetMode="External"/><Relationship Id="rId49668" Type="http://schemas.openxmlformats.org/officeDocument/2006/relationships/hyperlink" Target="http://moovein.com.br/" TargetMode="External"/><Relationship Id="rId53314" Type="http://schemas.openxmlformats.org/officeDocument/2006/relationships/hyperlink" Target="http://www.neteffect.com/" TargetMode="External"/><Relationship Id="rId56884" Type="http://schemas.openxmlformats.org/officeDocument/2006/relationships/hyperlink" Target="http://www.adadyn.com/" TargetMode="External"/><Relationship Id="rId60530" Type="http://schemas.openxmlformats.org/officeDocument/2006/relationships/hyperlink" Target="http://www.cymbet.com/" TargetMode="External"/><Relationship Id="rId320" Type="http://schemas.openxmlformats.org/officeDocument/2006/relationships/hyperlink" Target="http://850sportsapp.com/" TargetMode="External"/><Relationship Id="rId2001" Type="http://schemas.openxmlformats.org/officeDocument/2006/relationships/hyperlink" Target="http://brighterfuturechallenge.com/" TargetMode="External"/><Relationship Id="rId17614" Type="http://schemas.openxmlformats.org/officeDocument/2006/relationships/hyperlink" Target="http://www.1jiajie.com/" TargetMode="External"/><Relationship Id="rId24830" Type="http://schemas.openxmlformats.org/officeDocument/2006/relationships/hyperlink" Target="http://fischerimaging.com/" TargetMode="External"/><Relationship Id="rId35839" Type="http://schemas.openxmlformats.org/officeDocument/2006/relationships/hyperlink" Target="http://www.qriously.com/" TargetMode="External"/><Relationship Id="rId56537" Type="http://schemas.openxmlformats.org/officeDocument/2006/relationships/hyperlink" Target="http://www.linestream.com/" TargetMode="External"/><Relationship Id="rId63753" Type="http://schemas.openxmlformats.org/officeDocument/2006/relationships/hyperlink" Target="http://www.pycno.co.uk/" TargetMode="External"/><Relationship Id="rId5571" Type="http://schemas.openxmlformats.org/officeDocument/2006/relationships/hyperlink" Target="http://abattis.com/" TargetMode="External"/><Relationship Id="rId15165" Type="http://schemas.openxmlformats.org/officeDocument/2006/relationships/hyperlink" Target="http://www.visibletechnologies.com/" TargetMode="External"/><Relationship Id="rId22381" Type="http://schemas.openxmlformats.org/officeDocument/2006/relationships/hyperlink" Target="http://www.zapitano.de/" TargetMode="External"/><Relationship Id="rId38312" Type="http://schemas.openxmlformats.org/officeDocument/2006/relationships/hyperlink" Target="http://personalfactory.eu/" TargetMode="External"/><Relationship Id="rId40259" Type="http://schemas.openxmlformats.org/officeDocument/2006/relationships/hyperlink" Target="http://www.akenerji.com.tr/TR" TargetMode="External"/><Relationship Id="rId42708" Type="http://schemas.openxmlformats.org/officeDocument/2006/relationships/hyperlink" Target="http://www.fitaborate.com/" TargetMode="External"/><Relationship Id="rId54088" Type="http://schemas.openxmlformats.org/officeDocument/2006/relationships/hyperlink" Target="http://www.skypilot.com/" TargetMode="External"/><Relationship Id="rId59010" Type="http://schemas.openxmlformats.org/officeDocument/2006/relationships/hyperlink" Target="https://www.fundrecs.com/" TargetMode="External"/><Relationship Id="rId63406" Type="http://schemas.openxmlformats.org/officeDocument/2006/relationships/hyperlink" Target="http://pactsafe.com/" TargetMode="External"/><Relationship Id="rId5224" Type="http://schemas.openxmlformats.org/officeDocument/2006/relationships/hyperlink" Target="https://soom.la/" TargetMode="External"/><Relationship Id="rId8794" Type="http://schemas.openxmlformats.org/officeDocument/2006/relationships/hyperlink" Target="http://healthessentials.com/" TargetMode="External"/><Relationship Id="rId11775" Type="http://schemas.openxmlformats.org/officeDocument/2006/relationships/hyperlink" Target="http://www.solosendoscopy.com/" TargetMode="External"/><Relationship Id="rId18388" Type="http://schemas.openxmlformats.org/officeDocument/2006/relationships/hyperlink" Target="http://www.ensygnia.com/" TargetMode="External"/><Relationship Id="rId22034" Type="http://schemas.openxmlformats.org/officeDocument/2006/relationships/hyperlink" Target="http://www.revsite.com/" TargetMode="External"/><Relationship Id="rId27706" Type="http://schemas.openxmlformats.org/officeDocument/2006/relationships/hyperlink" Target="http://www.extreme-da.com/" TargetMode="External"/><Relationship Id="rId34922" Type="http://schemas.openxmlformats.org/officeDocument/2006/relationships/hyperlink" Target="http://www.imonomy.com/" TargetMode="External"/><Relationship Id="rId48751" Type="http://schemas.openxmlformats.org/officeDocument/2006/relationships/hyperlink" Target="http://www.skytap.com/" TargetMode="External"/><Relationship Id="rId1834" Type="http://schemas.openxmlformats.org/officeDocument/2006/relationships/hyperlink" Target="http://allclasses.com/" TargetMode="External"/><Relationship Id="rId8447" Type="http://schemas.openxmlformats.org/officeDocument/2006/relationships/hyperlink" Target="http://www.follicum.com/" TargetMode="External"/><Relationship Id="rId11428" Type="http://schemas.openxmlformats.org/officeDocument/2006/relationships/hyperlink" Target="http://rhenovia.com/" TargetMode="External"/><Relationship Id="rId25257" Type="http://schemas.openxmlformats.org/officeDocument/2006/relationships/hyperlink" Target="http://www.medtrip.com/" TargetMode="External"/><Relationship Id="rId32473" Type="http://schemas.openxmlformats.org/officeDocument/2006/relationships/hyperlink" Target="http://pathcentral.net/" TargetMode="External"/><Relationship Id="rId39086" Type="http://schemas.openxmlformats.org/officeDocument/2006/relationships/hyperlink" Target="http://www.amplio-group.com/" TargetMode="External"/><Relationship Id="rId48404" Type="http://schemas.openxmlformats.org/officeDocument/2006/relationships/hyperlink" Target="http://www.granicus.com/" TargetMode="External"/><Relationship Id="rId50698" Type="http://schemas.openxmlformats.org/officeDocument/2006/relationships/hyperlink" Target="http://galvanize.com/" TargetMode="External"/><Relationship Id="rId55620" Type="http://schemas.openxmlformats.org/officeDocument/2006/relationships/hyperlink" Target="http://www.qsecure.com/" TargetMode="External"/><Relationship Id="rId14998" Type="http://schemas.openxmlformats.org/officeDocument/2006/relationships/hyperlink" Target="http://www.thinkvine.com/" TargetMode="External"/><Relationship Id="rId19920" Type="http://schemas.openxmlformats.org/officeDocument/2006/relationships/hyperlink" Target="http://www.shaves2u.com/" TargetMode="External"/><Relationship Id="rId32126" Type="http://schemas.openxmlformats.org/officeDocument/2006/relationships/hyperlink" Target="http://www.livemobileco.com/" TargetMode="External"/><Relationship Id="rId35696" Type="http://schemas.openxmlformats.org/officeDocument/2006/relationships/hyperlink" Target="http://perfectaudience.com/" TargetMode="External"/><Relationship Id="rId53171" Type="http://schemas.openxmlformats.org/officeDocument/2006/relationships/hyperlink" Target="http://www.kaiamcorp.com/" TargetMode="External"/><Relationship Id="rId58843" Type="http://schemas.openxmlformats.org/officeDocument/2006/relationships/hyperlink" Target="http://livefyre.com/" TargetMode="External"/><Relationship Id="rId17471" Type="http://schemas.openxmlformats.org/officeDocument/2006/relationships/hyperlink" Target="http://www.wali.com/" TargetMode="External"/><Relationship Id="rId21867" Type="http://schemas.openxmlformats.org/officeDocument/2006/relationships/hyperlink" Target="http://www.u-systems.com/" TargetMode="External"/><Relationship Id="rId35349" Type="http://schemas.openxmlformats.org/officeDocument/2006/relationships/hyperlink" Target="http://mediaarmor.com/" TargetMode="External"/><Relationship Id="rId42565" Type="http://schemas.openxmlformats.org/officeDocument/2006/relationships/hyperlink" Target="http://termii.com/" TargetMode="External"/><Relationship Id="rId49178" Type="http://schemas.openxmlformats.org/officeDocument/2006/relationships/hyperlink" Target="http://besmart.net/" TargetMode="External"/><Relationship Id="rId56394" Type="http://schemas.openxmlformats.org/officeDocument/2006/relationships/hyperlink" Target="http://cardoc.co.kr/" TargetMode="External"/><Relationship Id="rId60040" Type="http://schemas.openxmlformats.org/officeDocument/2006/relationships/hyperlink" Target="http://www.askforoffer.com/" TargetMode="External"/><Relationship Id="rId5081" Type="http://schemas.openxmlformats.org/officeDocument/2006/relationships/hyperlink" Target="https://proletariat.com/" TargetMode="External"/><Relationship Id="rId7530" Type="http://schemas.openxmlformats.org/officeDocument/2006/relationships/hyperlink" Target="http://coh.ca/" TargetMode="External"/><Relationship Id="rId10511" Type="http://schemas.openxmlformats.org/officeDocument/2006/relationships/hyperlink" Target="http://www.on-q-ity.com/" TargetMode="External"/><Relationship Id="rId17124" Type="http://schemas.openxmlformats.org/officeDocument/2006/relationships/hyperlink" Target="http://www.spottly.com/" TargetMode="External"/><Relationship Id="rId24340" Type="http://schemas.openxmlformats.org/officeDocument/2006/relationships/hyperlink" Target="http://ayogo.com/" TargetMode="External"/><Relationship Id="rId42218" Type="http://schemas.openxmlformats.org/officeDocument/2006/relationships/hyperlink" Target="http://www.baike.com/" TargetMode="External"/><Relationship Id="rId56047" Type="http://schemas.openxmlformats.org/officeDocument/2006/relationships/hyperlink" Target="http://www.crowdfunder.com/" TargetMode="External"/><Relationship Id="rId63263" Type="http://schemas.openxmlformats.org/officeDocument/2006/relationships/hyperlink" Target="http://equiprent.com/" TargetMode="External"/><Relationship Id="rId13734" Type="http://schemas.openxmlformats.org/officeDocument/2006/relationships/hyperlink" Target="https://www.glassify.me/" TargetMode="External"/><Relationship Id="rId20950" Type="http://schemas.openxmlformats.org/officeDocument/2006/relationships/hyperlink" Target="http://www.drtattoff.com/" TargetMode="External"/><Relationship Id="rId27563" Type="http://schemas.openxmlformats.org/officeDocument/2006/relationships/hyperlink" Target="http://elevate-hr.com/" TargetMode="External"/><Relationship Id="rId31959" Type="http://schemas.openxmlformats.org/officeDocument/2006/relationships/hyperlink" Target="http://www.integrien.com/" TargetMode="External"/><Relationship Id="rId45788" Type="http://schemas.openxmlformats.org/officeDocument/2006/relationships/hyperlink" Target="https://smartprogress.do/" TargetMode="External"/><Relationship Id="rId48261" Type="http://schemas.openxmlformats.org/officeDocument/2006/relationships/hyperlink" Target="http://www.coresystems.ch/" TargetMode="External"/><Relationship Id="rId1691" Type="http://schemas.openxmlformats.org/officeDocument/2006/relationships/hyperlink" Target="http://getvosh.com/" TargetMode="External"/><Relationship Id="rId11285" Type="http://schemas.openxmlformats.org/officeDocument/2006/relationships/hyperlink" Target="http://www.reapplix.com/" TargetMode="External"/><Relationship Id="rId20603" Type="http://schemas.openxmlformats.org/officeDocument/2006/relationships/hyperlink" Target="http://youscribe.com/" TargetMode="External"/><Relationship Id="rId27216" Type="http://schemas.openxmlformats.org/officeDocument/2006/relationships/hyperlink" Target="http://www.corelims.com/" TargetMode="External"/><Relationship Id="rId34432" Type="http://schemas.openxmlformats.org/officeDocument/2006/relationships/hyperlink" Target="http://clicktosee.com/" TargetMode="External"/><Relationship Id="rId52657" Type="http://schemas.openxmlformats.org/officeDocument/2006/relationships/hyperlink" Target="http://www.schoolofrock.com/" TargetMode="External"/><Relationship Id="rId55130" Type="http://schemas.openxmlformats.org/officeDocument/2006/relationships/hyperlink" Target="http://www.thefind.com/" TargetMode="External"/><Relationship Id="rId1344" Type="http://schemas.openxmlformats.org/officeDocument/2006/relationships/hyperlink" Target="http://www.rivetnewsradio.com/" TargetMode="External"/><Relationship Id="rId16957" Type="http://schemas.openxmlformats.org/officeDocument/2006/relationships/hyperlink" Target="http://rostelecom.ru/" TargetMode="External"/><Relationship Id="rId19430" Type="http://schemas.openxmlformats.org/officeDocument/2006/relationships/hyperlink" Target="http://getnovelo.com/" TargetMode="External"/><Relationship Id="rId37655" Type="http://schemas.openxmlformats.org/officeDocument/2006/relationships/hyperlink" Target="http://www.framebridge.com/" TargetMode="External"/><Relationship Id="rId41301" Type="http://schemas.openxmlformats.org/officeDocument/2006/relationships/hyperlink" Target="http://www.oasyswater.com/" TargetMode="External"/><Relationship Id="rId44871" Type="http://schemas.openxmlformats.org/officeDocument/2006/relationships/hyperlink" Target="https://riskpulse.com/" TargetMode="External"/><Relationship Id="rId50" Type="http://schemas.openxmlformats.org/officeDocument/2006/relationships/hyperlink" Target="http://www.topnews.in/" TargetMode="External"/><Relationship Id="rId4567" Type="http://schemas.openxmlformats.org/officeDocument/2006/relationships/hyperlink" Target="http://www.gamzee.com/" TargetMode="External"/><Relationship Id="rId21377" Type="http://schemas.openxmlformats.org/officeDocument/2006/relationships/hyperlink" Target="https://medicast.com/" TargetMode="External"/><Relationship Id="rId23826" Type="http://schemas.openxmlformats.org/officeDocument/2006/relationships/hyperlink" Target="http://foodit.com/" TargetMode="External"/><Relationship Id="rId37308" Type="http://schemas.openxmlformats.org/officeDocument/2006/relationships/hyperlink" Target="http://getpangea.com/" TargetMode="External"/><Relationship Id="rId44524" Type="http://schemas.openxmlformats.org/officeDocument/2006/relationships/hyperlink" Target="http://www.classdojo.com/" TargetMode="External"/><Relationship Id="rId51740" Type="http://schemas.openxmlformats.org/officeDocument/2006/relationships/hyperlink" Target="http://www.babyplus.com/" TargetMode="External"/><Relationship Id="rId58353" Type="http://schemas.openxmlformats.org/officeDocument/2006/relationships/hyperlink" Target="http://relsci.com/" TargetMode="External"/><Relationship Id="rId62749" Type="http://schemas.openxmlformats.org/officeDocument/2006/relationships/hyperlink" Target="http://www.potentiametrics.com/" TargetMode="External"/><Relationship Id="rId7040" Type="http://schemas.openxmlformats.org/officeDocument/2006/relationships/hyperlink" Target="http://callidusbiopharma.com/" TargetMode="External"/><Relationship Id="rId10021" Type="http://schemas.openxmlformats.org/officeDocument/2006/relationships/hyperlink" Target="http://www.morphosys.com/" TargetMode="External"/><Relationship Id="rId42075" Type="http://schemas.openxmlformats.org/officeDocument/2006/relationships/hyperlink" Target="http://www.wrightspeed.com/" TargetMode="External"/><Relationship Id="rId47747" Type="http://schemas.openxmlformats.org/officeDocument/2006/relationships/hyperlink" Target="http://www.zoomsystems.com/" TargetMode="External"/><Relationship Id="rId54963" Type="http://schemas.openxmlformats.org/officeDocument/2006/relationships/hyperlink" Target="http://viv.ai/" TargetMode="External"/><Relationship Id="rId58006" Type="http://schemas.openxmlformats.org/officeDocument/2006/relationships/hyperlink" Target="http://getpocket.com/" TargetMode="External"/><Relationship Id="rId65222" Type="http://schemas.openxmlformats.org/officeDocument/2006/relationships/hyperlink" Target="http://anthology.co/" TargetMode="External"/><Relationship Id="rId13591" Type="http://schemas.openxmlformats.org/officeDocument/2006/relationships/hyperlink" Target="http://www.evergage.com/" TargetMode="External"/><Relationship Id="rId27073" Type="http://schemas.openxmlformats.org/officeDocument/2006/relationships/hyperlink" Target="http://www.cloudmosa.com/" TargetMode="External"/><Relationship Id="rId29522" Type="http://schemas.openxmlformats.org/officeDocument/2006/relationships/hyperlink" Target="http://www.proclivitysystems.com/" TargetMode="External"/><Relationship Id="rId33918" Type="http://schemas.openxmlformats.org/officeDocument/2006/relationships/hyperlink" Target="http://www.appssavvy.com/" TargetMode="External"/><Relationship Id="rId45298" Type="http://schemas.openxmlformats.org/officeDocument/2006/relationships/hyperlink" Target="http://www.keemotion.com/" TargetMode="External"/><Relationship Id="rId54616" Type="http://schemas.openxmlformats.org/officeDocument/2006/relationships/hyperlink" Target="http://pairin.com/" TargetMode="External"/><Relationship Id="rId61832" Type="http://schemas.openxmlformats.org/officeDocument/2006/relationships/hyperlink" Target="http://www.upowertech.com/" TargetMode="External"/><Relationship Id="rId3650" Type="http://schemas.openxmlformats.org/officeDocument/2006/relationships/hyperlink" Target="http://soup.io/" TargetMode="External"/><Relationship Id="rId13244" Type="http://schemas.openxmlformats.org/officeDocument/2006/relationships/hyperlink" Target="https://www.citusdata.com/" TargetMode="External"/><Relationship Id="rId18916" Type="http://schemas.openxmlformats.org/officeDocument/2006/relationships/hyperlink" Target="http://jinggamall.com/" TargetMode="External"/><Relationship Id="rId20460" Type="http://schemas.openxmlformats.org/officeDocument/2006/relationships/hyperlink" Target="http://www.voylla.com/" TargetMode="External"/><Relationship Id="rId31469" Type="http://schemas.openxmlformats.org/officeDocument/2006/relationships/hyperlink" Target="http://www.cloudcrowd.com/" TargetMode="External"/><Relationship Id="rId39961" Type="http://schemas.openxmlformats.org/officeDocument/2006/relationships/hyperlink" Target="http://www.bankpos.com.cn/" TargetMode="External"/><Relationship Id="rId52167" Type="http://schemas.openxmlformats.org/officeDocument/2006/relationships/hyperlink" Target="http://boxcast.com/" TargetMode="External"/><Relationship Id="rId3303" Type="http://schemas.openxmlformats.org/officeDocument/2006/relationships/hyperlink" Target="http://www.purevideonetworks.com/" TargetMode="External"/><Relationship Id="rId6873" Type="http://schemas.openxmlformats.org/officeDocument/2006/relationships/hyperlink" Target="http://www.bioseekinc.com/" TargetMode="External"/><Relationship Id="rId16467" Type="http://schemas.openxmlformats.org/officeDocument/2006/relationships/hyperlink" Target="http://www.mobidia.com/" TargetMode="External"/><Relationship Id="rId20113" Type="http://schemas.openxmlformats.org/officeDocument/2006/relationships/hyperlink" Target="http://project.suppliersync.com/" TargetMode="External"/><Relationship Id="rId23683" Type="http://schemas.openxmlformats.org/officeDocument/2006/relationships/hyperlink" Target="http://checklittle.com/" TargetMode="External"/><Relationship Id="rId39614" Type="http://schemas.openxmlformats.org/officeDocument/2006/relationships/hyperlink" Target="http://www.briangbigelow.com/" TargetMode="External"/><Relationship Id="rId46830" Type="http://schemas.openxmlformats.org/officeDocument/2006/relationships/hyperlink" Target="http://iogyn.com/" TargetMode="External"/><Relationship Id="rId57839" Type="http://schemas.openxmlformats.org/officeDocument/2006/relationships/hyperlink" Target="http://www.clearbooks.co.uk/" TargetMode="External"/><Relationship Id="rId6526" Type="http://schemas.openxmlformats.org/officeDocument/2006/relationships/hyperlink" Target="http://www.avidia.com/" TargetMode="External"/><Relationship Id="rId23336" Type="http://schemas.openxmlformats.org/officeDocument/2006/relationships/hyperlink" Target="http://www.e-channel.com.au/" TargetMode="External"/><Relationship Id="rId30552" Type="http://schemas.openxmlformats.org/officeDocument/2006/relationships/hyperlink" Target="http://tracktik.com/" TargetMode="External"/><Relationship Id="rId37165" Type="http://schemas.openxmlformats.org/officeDocument/2006/relationships/hyperlink" Target="http://www.holidify.com/" TargetMode="External"/><Relationship Id="rId44381" Type="http://schemas.openxmlformats.org/officeDocument/2006/relationships/hyperlink" Target="http://www.ordoro.com/" TargetMode="External"/><Relationship Id="rId62259" Type="http://schemas.openxmlformats.org/officeDocument/2006/relationships/hyperlink" Target="http://www.tado.com/" TargetMode="External"/><Relationship Id="rId64708" Type="http://schemas.openxmlformats.org/officeDocument/2006/relationships/hyperlink" Target="http://simplereach.com/" TargetMode="External"/><Relationship Id="rId4077" Type="http://schemas.openxmlformats.org/officeDocument/2006/relationships/hyperlink" Target="http://www.ybuy.com/" TargetMode="External"/><Relationship Id="rId9749" Type="http://schemas.openxmlformats.org/officeDocument/2006/relationships/hyperlink" Target="http://medaxion.com/" TargetMode="External"/><Relationship Id="rId26559" Type="http://schemas.openxmlformats.org/officeDocument/2006/relationships/hyperlink" Target="http://audioeye.com/" TargetMode="External"/><Relationship Id="rId30205" Type="http://schemas.openxmlformats.org/officeDocument/2006/relationships/hyperlink" Target="https://www.spigit.com/" TargetMode="External"/><Relationship Id="rId33775" Type="http://schemas.openxmlformats.org/officeDocument/2006/relationships/hyperlink" Target="http://adteractive.com/" TargetMode="External"/><Relationship Id="rId40991" Type="http://schemas.openxmlformats.org/officeDocument/2006/relationships/hyperlink" Target="http://infinitepowersolutions.com/" TargetMode="External"/><Relationship Id="rId44034" Type="http://schemas.openxmlformats.org/officeDocument/2006/relationships/hyperlink" Target="http://sodahead.com/" TargetMode="External"/><Relationship Id="rId49706" Type="http://schemas.openxmlformats.org/officeDocument/2006/relationships/hyperlink" Target="http://www.spartasales.com/" TargetMode="External"/><Relationship Id="rId51250" Type="http://schemas.openxmlformats.org/officeDocument/2006/relationships/hyperlink" Target="http://www.gigpark.com/" TargetMode="External"/><Relationship Id="rId56922" Type="http://schemas.openxmlformats.org/officeDocument/2006/relationships/hyperlink" Target="http://mira.co/" TargetMode="External"/><Relationship Id="rId15550" Type="http://schemas.openxmlformats.org/officeDocument/2006/relationships/hyperlink" Target="http://www.axismobile.com/" TargetMode="External"/><Relationship Id="rId29032" Type="http://schemas.openxmlformats.org/officeDocument/2006/relationships/hyperlink" Target="http://www.intravue.net/" TargetMode="External"/><Relationship Id="rId33428" Type="http://schemas.openxmlformats.org/officeDocument/2006/relationships/hyperlink" Target="http://www.stylejukebox.com/" TargetMode="External"/><Relationship Id="rId40644" Type="http://schemas.openxmlformats.org/officeDocument/2006/relationships/hyperlink" Target="http://www.ecosenselighting.com/" TargetMode="External"/><Relationship Id="rId47257" Type="http://schemas.openxmlformats.org/officeDocument/2006/relationships/hyperlink" Target="http://www.powervation.com/" TargetMode="External"/><Relationship Id="rId54473" Type="http://schemas.openxmlformats.org/officeDocument/2006/relationships/hyperlink" Target="http://www.extraprise.com/" TargetMode="External"/><Relationship Id="rId3160" Type="http://schemas.openxmlformats.org/officeDocument/2006/relationships/hyperlink" Target="http://www.pastbook.com/" TargetMode="External"/><Relationship Id="rId15203" Type="http://schemas.openxmlformats.org/officeDocument/2006/relationships/hyperlink" Target="http://www.vuru.co/" TargetMode="External"/><Relationship Id="rId18773" Type="http://schemas.openxmlformats.org/officeDocument/2006/relationships/hyperlink" Target="https://hublogix.com/" TargetMode="External"/><Relationship Id="rId36998" Type="http://schemas.openxmlformats.org/officeDocument/2006/relationships/hyperlink" Target="http://www.brandedonline.com/" TargetMode="External"/><Relationship Id="rId54126" Type="http://schemas.openxmlformats.org/officeDocument/2006/relationships/hyperlink" Target="http://www.teraco.co.za/" TargetMode="External"/><Relationship Id="rId57696" Type="http://schemas.openxmlformats.org/officeDocument/2006/relationships/hyperlink" Target="http://freshrealm.co/" TargetMode="External"/><Relationship Id="rId61342" Type="http://schemas.openxmlformats.org/officeDocument/2006/relationships/hyperlink" Target="http://www.anedot.com/" TargetMode="External"/><Relationship Id="rId8832" Type="http://schemas.openxmlformats.org/officeDocument/2006/relationships/hyperlink" Target="http://heliosintech.com/" TargetMode="External"/><Relationship Id="rId11813" Type="http://schemas.openxmlformats.org/officeDocument/2006/relationships/hyperlink" Target="http://www.sopherion.com/" TargetMode="External"/><Relationship Id="rId18426" Type="http://schemas.openxmlformats.org/officeDocument/2006/relationships/hyperlink" Target="http://www.everapp.co/" TargetMode="External"/><Relationship Id="rId25642" Type="http://schemas.openxmlformats.org/officeDocument/2006/relationships/hyperlink" Target="http://pursuitvascular.com/" TargetMode="External"/><Relationship Id="rId39124" Type="http://schemas.openxmlformats.org/officeDocument/2006/relationships/hyperlink" Target="http://batstrading.com/" TargetMode="External"/><Relationship Id="rId39471" Type="http://schemas.openxmlformats.org/officeDocument/2006/relationships/hyperlink" Target="http://genesis-fs.com/" TargetMode="External"/><Relationship Id="rId43867" Type="http://schemas.openxmlformats.org/officeDocument/2006/relationships/hyperlink" Target="http://www.assetinternational.com/" TargetMode="External"/><Relationship Id="rId57349" Type="http://schemas.openxmlformats.org/officeDocument/2006/relationships/hyperlink" Target="http://barkbox.com/" TargetMode="External"/><Relationship Id="rId64565" Type="http://schemas.openxmlformats.org/officeDocument/2006/relationships/hyperlink" Target="http://www.metabacus.com/" TargetMode="External"/><Relationship Id="rId6036" Type="http://schemas.openxmlformats.org/officeDocument/2006/relationships/hyperlink" Target="http://altheos.net/" TargetMode="External"/><Relationship Id="rId6383" Type="http://schemas.openxmlformats.org/officeDocument/2006/relationships/hyperlink" Target="http://www.asmacure.com/" TargetMode="External"/><Relationship Id="rId23193" Type="http://schemas.openxmlformats.org/officeDocument/2006/relationships/hyperlink" Target="http://tutorize.com/" TargetMode="External"/><Relationship Id="rId28865" Type="http://schemas.openxmlformats.org/officeDocument/2006/relationships/hyperlink" Target="http://www.gomdm.com/" TargetMode="External"/><Relationship Id="rId32511" Type="http://schemas.openxmlformats.org/officeDocument/2006/relationships/hyperlink" Target="http://www.polivec.com/" TargetMode="External"/><Relationship Id="rId46340" Type="http://schemas.openxmlformats.org/officeDocument/2006/relationships/hyperlink" Target="http://www.avesodisplays.com/" TargetMode="External"/><Relationship Id="rId50736" Type="http://schemas.openxmlformats.org/officeDocument/2006/relationships/hyperlink" Target="http://www.ning.com/" TargetMode="External"/><Relationship Id="rId64218" Type="http://schemas.openxmlformats.org/officeDocument/2006/relationships/hyperlink" Target="https://www.serverdensity.com/" TargetMode="External"/><Relationship Id="rId2993" Type="http://schemas.openxmlformats.org/officeDocument/2006/relationships/hyperlink" Target="http://www.moneydashboard.com/" TargetMode="External"/><Relationship Id="rId12587" Type="http://schemas.openxmlformats.org/officeDocument/2006/relationships/hyperlink" Target="http://www.virxsys.com/" TargetMode="External"/><Relationship Id="rId28518" Type="http://schemas.openxmlformats.org/officeDocument/2006/relationships/hyperlink" Target="http://kubisoft.com/" TargetMode="External"/><Relationship Id="rId30062" Type="http://schemas.openxmlformats.org/officeDocument/2006/relationships/hyperlink" Target="http://www.silverliningsolutions.co.uk/" TargetMode="External"/><Relationship Id="rId35734" Type="http://schemas.openxmlformats.org/officeDocument/2006/relationships/hyperlink" Target="http://www.placeiq.com/" TargetMode="External"/><Relationship Id="rId42950" Type="http://schemas.openxmlformats.org/officeDocument/2006/relationships/hyperlink" Target="http://ibankers.com/homepage-lp/" TargetMode="External"/><Relationship Id="rId49563" Type="http://schemas.openxmlformats.org/officeDocument/2006/relationships/hyperlink" Target="http://www.spoken.com/" TargetMode="External"/><Relationship Id="rId53959" Type="http://schemas.openxmlformats.org/officeDocument/2006/relationships/hyperlink" Target="http://launchr.com/" TargetMode="External"/><Relationship Id="rId965" Type="http://schemas.openxmlformats.org/officeDocument/2006/relationships/hyperlink" Target="http://www.onlulu.com/" TargetMode="External"/><Relationship Id="rId2646" Type="http://schemas.openxmlformats.org/officeDocument/2006/relationships/hyperlink" Target="http://www.imedexchange.com/" TargetMode="External"/><Relationship Id="rId9259" Type="http://schemas.openxmlformats.org/officeDocument/2006/relationships/hyperlink" Target="http://www.dna.com/" TargetMode="External"/><Relationship Id="rId15060" Type="http://schemas.openxmlformats.org/officeDocument/2006/relationships/hyperlink" Target="http://tresata.com/" TargetMode="External"/><Relationship Id="rId21905" Type="http://schemas.openxmlformats.org/officeDocument/2006/relationships/hyperlink" Target="http://www.vida.com/" TargetMode="External"/><Relationship Id="rId26069" Type="http://schemas.openxmlformats.org/officeDocument/2006/relationships/hyperlink" Target="http://www.veranmedical.com/" TargetMode="External"/><Relationship Id="rId33285" Type="http://schemas.openxmlformats.org/officeDocument/2006/relationships/hyperlink" Target="http://www.zilliant.com/" TargetMode="External"/><Relationship Id="rId38957" Type="http://schemas.openxmlformats.org/officeDocument/2006/relationships/hyperlink" Target="http://www.travelcentercafe.com/" TargetMode="External"/><Relationship Id="rId42603" Type="http://schemas.openxmlformats.org/officeDocument/2006/relationships/hyperlink" Target="http://www.viadeo.com/" TargetMode="External"/><Relationship Id="rId49216" Type="http://schemas.openxmlformats.org/officeDocument/2006/relationships/hyperlink" Target="http://www.savoteur.com/" TargetMode="External"/><Relationship Id="rId56432" Type="http://schemas.openxmlformats.org/officeDocument/2006/relationships/hyperlink" Target="http://www.desrueda.com/" TargetMode="External"/><Relationship Id="rId60828" Type="http://schemas.openxmlformats.org/officeDocument/2006/relationships/hyperlink" Target="http://www.youmail.com/" TargetMode="External"/><Relationship Id="rId618" Type="http://schemas.openxmlformats.org/officeDocument/2006/relationships/hyperlink" Target="http://www.dotlegend.com.br/" TargetMode="External"/><Relationship Id="rId5869" Type="http://schemas.openxmlformats.org/officeDocument/2006/relationships/hyperlink" Target="http://agenusbio.com/" TargetMode="External"/><Relationship Id="rId18283" Type="http://schemas.openxmlformats.org/officeDocument/2006/relationships/hyperlink" Target="http://dollskill.com/" TargetMode="External"/><Relationship Id="rId40154" Type="http://schemas.openxmlformats.org/officeDocument/2006/relationships/hyperlink" Target="http://wbl.com/" TargetMode="External"/><Relationship Id="rId45826" Type="http://schemas.openxmlformats.org/officeDocument/2006/relationships/hyperlink" Target="http://www.vyv.io/" TargetMode="External"/><Relationship Id="rId59655" Type="http://schemas.openxmlformats.org/officeDocument/2006/relationships/hyperlink" Target="http://www.custora.com/" TargetMode="External"/><Relationship Id="rId63301" Type="http://schemas.openxmlformats.org/officeDocument/2006/relationships/hyperlink" Target="https://www.supplyhog.com/" TargetMode="External"/><Relationship Id="rId8342" Type="http://schemas.openxmlformats.org/officeDocument/2006/relationships/hyperlink" Target="http://www.exosomedx.com/" TargetMode="External"/><Relationship Id="rId11670" Type="http://schemas.openxmlformats.org/officeDocument/2006/relationships/hyperlink" Target="http://shadygrovefertility.com/" TargetMode="External"/><Relationship Id="rId22679" Type="http://schemas.openxmlformats.org/officeDocument/2006/relationships/hyperlink" Target="http://floqq.com/" TargetMode="External"/><Relationship Id="rId25152" Type="http://schemas.openxmlformats.org/officeDocument/2006/relationships/hyperlink" Target="http://www.lifeimage.com/" TargetMode="External"/><Relationship Id="rId27601" Type="http://schemas.openxmlformats.org/officeDocument/2006/relationships/hyperlink" Target="http://www.energysavvy.com/" TargetMode="External"/><Relationship Id="rId43377" Type="http://schemas.openxmlformats.org/officeDocument/2006/relationships/hyperlink" Target="http://www.gnodal.com/" TargetMode="External"/><Relationship Id="rId50593" Type="http://schemas.openxmlformats.org/officeDocument/2006/relationships/hyperlink" Target="http://www.splitsecnd.com/" TargetMode="External"/><Relationship Id="rId59308" Type="http://schemas.openxmlformats.org/officeDocument/2006/relationships/hyperlink" Target="http://www.imusiciandigital.com/en/" TargetMode="External"/><Relationship Id="rId11323" Type="http://schemas.openxmlformats.org/officeDocument/2006/relationships/hyperlink" Target="http://www.regadobiosciences.com/" TargetMode="External"/><Relationship Id="rId14893" Type="http://schemas.openxmlformats.org/officeDocument/2006/relationships/hyperlink" Target="http://spinnakr.com/" TargetMode="External"/><Relationship Id="rId32021" Type="http://schemas.openxmlformats.org/officeDocument/2006/relationships/hyperlink" Target="http://jounce.com/" TargetMode="External"/><Relationship Id="rId50246" Type="http://schemas.openxmlformats.org/officeDocument/2006/relationships/hyperlink" Target="http://www.prostorsystems.com/" TargetMode="External"/><Relationship Id="rId64075" Type="http://schemas.openxmlformats.org/officeDocument/2006/relationships/hyperlink" Target="http://www.teamsupport.com/" TargetMode="External"/><Relationship Id="rId4952" Type="http://schemas.openxmlformats.org/officeDocument/2006/relationships/hyperlink" Target="http://www.nostromo.cz/" TargetMode="External"/><Relationship Id="rId14546" Type="http://schemas.openxmlformats.org/officeDocument/2006/relationships/hyperlink" Target="http://www.preact.com/" TargetMode="External"/><Relationship Id="rId21762" Type="http://schemas.openxmlformats.org/officeDocument/2006/relationships/hyperlink" Target="http://shadowhealth.com/" TargetMode="External"/><Relationship Id="rId28375" Type="http://schemas.openxmlformats.org/officeDocument/2006/relationships/hyperlink" Target="http://www.jacent.com/" TargetMode="External"/><Relationship Id="rId35591" Type="http://schemas.openxmlformats.org/officeDocument/2006/relationships/hyperlink" Target="http://www.oleole.com/" TargetMode="External"/><Relationship Id="rId49073" Type="http://schemas.openxmlformats.org/officeDocument/2006/relationships/hyperlink" Target="http://www.ambiqmicro.com/" TargetMode="External"/><Relationship Id="rId53469" Type="http://schemas.openxmlformats.org/officeDocument/2006/relationships/hyperlink" Target="http://www.siliconhive.com/" TargetMode="External"/><Relationship Id="rId55918" Type="http://schemas.openxmlformats.org/officeDocument/2006/relationships/hyperlink" Target="http://stackexchange.com/" TargetMode="External"/><Relationship Id="rId60685" Type="http://schemas.openxmlformats.org/officeDocument/2006/relationships/hyperlink" Target="http://www.diagnotes.com/" TargetMode="External"/><Relationship Id="rId4605" Type="http://schemas.openxmlformats.org/officeDocument/2006/relationships/hyperlink" Target="http://www.gree-corp.com/" TargetMode="External"/><Relationship Id="rId12097" Type="http://schemas.openxmlformats.org/officeDocument/2006/relationships/hyperlink" Target="http://www.techulon.com/" TargetMode="External"/><Relationship Id="rId17769" Type="http://schemas.openxmlformats.org/officeDocument/2006/relationships/hyperlink" Target="http://www.ayannah.com/" TargetMode="External"/><Relationship Id="rId21415" Type="http://schemas.openxmlformats.org/officeDocument/2006/relationships/hyperlink" Target="http://mindmaze.ch/" TargetMode="External"/><Relationship Id="rId24985" Type="http://schemas.openxmlformats.org/officeDocument/2006/relationships/hyperlink" Target="http://www.impelneuropharma.com/" TargetMode="External"/><Relationship Id="rId28028" Type="http://schemas.openxmlformats.org/officeDocument/2006/relationships/hyperlink" Target="http://hitchedpic.com/" TargetMode="External"/><Relationship Id="rId35244" Type="http://schemas.openxmlformats.org/officeDocument/2006/relationships/hyperlink" Target="http://www.loopfuse.com/" TargetMode="External"/><Relationship Id="rId42460" Type="http://schemas.openxmlformats.org/officeDocument/2006/relationships/hyperlink" Target="http://www.peanutlabs.com/" TargetMode="External"/><Relationship Id="rId60338" Type="http://schemas.openxmlformats.org/officeDocument/2006/relationships/hyperlink" Target="http://www.aot.co/" TargetMode="External"/><Relationship Id="rId475" Type="http://schemas.openxmlformats.org/officeDocument/2006/relationships/hyperlink" Target="http://www.bridgeco.net/" TargetMode="External"/><Relationship Id="rId2156" Type="http://schemas.openxmlformats.org/officeDocument/2006/relationships/hyperlink" Target="http://www.compareasiagroup.com/" TargetMode="External"/><Relationship Id="rId7828" Type="http://schemas.openxmlformats.org/officeDocument/2006/relationships/hyperlink" Target="http://cyprotex.com/" TargetMode="External"/><Relationship Id="rId24638" Type="http://schemas.openxmlformats.org/officeDocument/2006/relationships/hyperlink" Target="http://www.crescentds.com/" TargetMode="External"/><Relationship Id="rId31854" Type="http://schemas.openxmlformats.org/officeDocument/2006/relationships/hyperlink" Target="http://healthexpense.com/" TargetMode="External"/><Relationship Id="rId38467" Type="http://schemas.openxmlformats.org/officeDocument/2006/relationships/hyperlink" Target="http://superoxbox.com/" TargetMode="External"/><Relationship Id="rId42113" Type="http://schemas.openxmlformats.org/officeDocument/2006/relationships/hyperlink" Target="http://www.zeropointcleantech.com/" TargetMode="External"/><Relationship Id="rId45683" Type="http://schemas.openxmlformats.org/officeDocument/2006/relationships/hyperlink" Target="http://www.ziplist.com/" TargetMode="External"/><Relationship Id="rId128" Type="http://schemas.openxmlformats.org/officeDocument/2006/relationships/hyperlink" Target="http://www.allegronetworks.com/" TargetMode="External"/><Relationship Id="rId5379" Type="http://schemas.openxmlformats.org/officeDocument/2006/relationships/hyperlink" Target="http://www.unikrn.com/" TargetMode="External"/><Relationship Id="rId10809" Type="http://schemas.openxmlformats.org/officeDocument/2006/relationships/hyperlink" Target="http://www.pharmaca.com/" TargetMode="External"/><Relationship Id="rId11180" Type="http://schemas.openxmlformats.org/officeDocument/2006/relationships/hyperlink" Target="http://plrenal.com/" TargetMode="External"/><Relationship Id="rId22189" Type="http://schemas.openxmlformats.org/officeDocument/2006/relationships/hyperlink" Target="http://www.hitfix.com/" TargetMode="External"/><Relationship Id="rId27111" Type="http://schemas.openxmlformats.org/officeDocument/2006/relationships/hyperlink" Target="http://www.cohodata.com/" TargetMode="External"/><Relationship Id="rId31507" Type="http://schemas.openxmlformats.org/officeDocument/2006/relationships/hyperlink" Target="http://edgecase.io/" TargetMode="External"/><Relationship Id="rId45336" Type="http://schemas.openxmlformats.org/officeDocument/2006/relationships/hyperlink" Target="http://www.life360.com/" TargetMode="External"/><Relationship Id="rId52552" Type="http://schemas.openxmlformats.org/officeDocument/2006/relationships/hyperlink" Target="http://www.imeem.com/" TargetMode="External"/><Relationship Id="rId59165" Type="http://schemas.openxmlformats.org/officeDocument/2006/relationships/hyperlink" Target="http://lancers.jp/" TargetMode="External"/><Relationship Id="rId16852" Type="http://schemas.openxmlformats.org/officeDocument/2006/relationships/hyperlink" Target="http://www.pros-corner.com/" TargetMode="External"/><Relationship Id="rId48559" Type="http://schemas.openxmlformats.org/officeDocument/2006/relationships/hyperlink" Target="http://compose.io/" TargetMode="External"/><Relationship Id="rId52205" Type="http://schemas.openxmlformats.org/officeDocument/2006/relationships/hyperlink" Target="http://hidinimage.co.uk/" TargetMode="External"/><Relationship Id="rId55775" Type="http://schemas.openxmlformats.org/officeDocument/2006/relationships/hyperlink" Target="http://www.venustech.com.cn/" TargetMode="External"/><Relationship Id="rId62991" Type="http://schemas.openxmlformats.org/officeDocument/2006/relationships/hyperlink" Target="http://www.indiacollegesearch.com/" TargetMode="External"/><Relationship Id="rId1989" Type="http://schemas.openxmlformats.org/officeDocument/2006/relationships/hyperlink" Target="http://www.bountyjobs.com/" TargetMode="External"/><Relationship Id="rId6911" Type="http://schemas.openxmlformats.org/officeDocument/2006/relationships/hyperlink" Target="http://www.biotracemedical.com/" TargetMode="External"/><Relationship Id="rId16505" Type="http://schemas.openxmlformats.org/officeDocument/2006/relationships/hyperlink" Target="http://mobilisafe.com/" TargetMode="External"/><Relationship Id="rId23721" Type="http://schemas.openxmlformats.org/officeDocument/2006/relationships/hyperlink" Target="http://www.affluentattache.com/" TargetMode="External"/><Relationship Id="rId37203" Type="http://schemas.openxmlformats.org/officeDocument/2006/relationships/hyperlink" Target="https://www.ipowow.com/" TargetMode="External"/><Relationship Id="rId37550" Type="http://schemas.openxmlformats.org/officeDocument/2006/relationships/hyperlink" Target="http://www.atomicreach.com/" TargetMode="External"/><Relationship Id="rId41946" Type="http://schemas.openxmlformats.org/officeDocument/2006/relationships/hyperlink" Target="http://triogen.nl/" TargetMode="External"/><Relationship Id="rId55428" Type="http://schemas.openxmlformats.org/officeDocument/2006/relationships/hyperlink" Target="http://www.icontrol.com/" TargetMode="External"/><Relationship Id="rId62644" Type="http://schemas.openxmlformats.org/officeDocument/2006/relationships/hyperlink" Target="http://www.findmyaudience.com/" TargetMode="External"/><Relationship Id="rId4462" Type="http://schemas.openxmlformats.org/officeDocument/2006/relationships/hyperlink" Target="http://www.fanzo.me/" TargetMode="External"/><Relationship Id="rId14056" Type="http://schemas.openxmlformats.org/officeDocument/2006/relationships/hyperlink" Target="http://www.legupanalytics.com/" TargetMode="External"/><Relationship Id="rId19728" Type="http://schemas.openxmlformats.org/officeDocument/2006/relationships/hyperlink" Target="http://giftcards.quickgifts.com/" TargetMode="External"/><Relationship Id="rId21272" Type="http://schemas.openxmlformats.org/officeDocument/2006/relationships/hyperlink" Target="http://www.ivantisinc.com/" TargetMode="External"/><Relationship Id="rId26944" Type="http://schemas.openxmlformats.org/officeDocument/2006/relationships/hyperlink" Target="http://www.centive.com/" TargetMode="External"/><Relationship Id="rId58998" Type="http://schemas.openxmlformats.org/officeDocument/2006/relationships/hyperlink" Target="http://encryptedlabs.com/" TargetMode="External"/><Relationship Id="rId60195" Type="http://schemas.openxmlformats.org/officeDocument/2006/relationships/hyperlink" Target="http://www.kextil.com/" TargetMode="External"/><Relationship Id="rId4115" Type="http://schemas.openxmlformats.org/officeDocument/2006/relationships/hyperlink" Target="http://www.thezoen.com/" TargetMode="External"/><Relationship Id="rId7685" Type="http://schemas.openxmlformats.org/officeDocument/2006/relationships/hyperlink" Target="http://cosmederm.com/" TargetMode="External"/><Relationship Id="rId10666" Type="http://schemas.openxmlformats.org/officeDocument/2006/relationships/hyperlink" Target="http://www.oxbt.co.uk/" TargetMode="External"/><Relationship Id="rId17279" Type="http://schemas.openxmlformats.org/officeDocument/2006/relationships/hyperlink" Target="http://talkray.com/" TargetMode="External"/><Relationship Id="rId24495" Type="http://schemas.openxmlformats.org/officeDocument/2006/relationships/hyperlink" Target="http://care-one.com/" TargetMode="External"/><Relationship Id="rId33813" Type="http://schemas.openxmlformats.org/officeDocument/2006/relationships/hyperlink" Target="http://www.affinion.com/" TargetMode="External"/><Relationship Id="rId47642" Type="http://schemas.openxmlformats.org/officeDocument/2006/relationships/hyperlink" Target="http://venxmedical.com/" TargetMode="External"/><Relationship Id="rId7338" Type="http://schemas.openxmlformats.org/officeDocument/2006/relationships/hyperlink" Target="http://www.cervilenz.com/" TargetMode="External"/><Relationship Id="rId10319" Type="http://schemas.openxmlformats.org/officeDocument/2006/relationships/hyperlink" Target="http://www.noblelifesci.com/" TargetMode="External"/><Relationship Id="rId24148" Type="http://schemas.openxmlformats.org/officeDocument/2006/relationships/hyperlink" Target="http://www.acupera.com/" TargetMode="External"/><Relationship Id="rId31364" Type="http://schemas.openxmlformats.org/officeDocument/2006/relationships/hyperlink" Target="http://www.brightfunnel.com/" TargetMode="External"/><Relationship Id="rId45193" Type="http://schemas.openxmlformats.org/officeDocument/2006/relationships/hyperlink" Target="http://www.favordelivery.com/" TargetMode="External"/><Relationship Id="rId54511" Type="http://schemas.openxmlformats.org/officeDocument/2006/relationships/hyperlink" Target="http://www.hourlynerd.com/" TargetMode="External"/><Relationship Id="rId3948" Type="http://schemas.openxmlformats.org/officeDocument/2006/relationships/hyperlink" Target="http://vizify.com/" TargetMode="External"/><Relationship Id="rId13889" Type="http://schemas.openxmlformats.org/officeDocument/2006/relationships/hyperlink" Target="http://www.inrix.com/" TargetMode="External"/><Relationship Id="rId16362" Type="http://schemas.openxmlformats.org/officeDocument/2006/relationships/hyperlink" Target="http://lumiinsight.com/" TargetMode="External"/><Relationship Id="rId18811" Type="http://schemas.openxmlformats.org/officeDocument/2006/relationships/hyperlink" Target="http://indiaproperty.com/" TargetMode="External"/><Relationship Id="rId31017" Type="http://schemas.openxmlformats.org/officeDocument/2006/relationships/hyperlink" Target="http://www.zadspace.com/" TargetMode="External"/><Relationship Id="rId34587" Type="http://schemas.openxmlformats.org/officeDocument/2006/relationships/hyperlink" Target="http://epom.com/" TargetMode="External"/><Relationship Id="rId43905" Type="http://schemas.openxmlformats.org/officeDocument/2006/relationships/hyperlink" Target="http://distractify.com/" TargetMode="External"/><Relationship Id="rId52062" Type="http://schemas.openxmlformats.org/officeDocument/2006/relationships/hyperlink" Target="http://www.prixel.ru/" TargetMode="External"/><Relationship Id="rId57734" Type="http://schemas.openxmlformats.org/officeDocument/2006/relationships/hyperlink" Target="http://www.swiggy.in/" TargetMode="External"/><Relationship Id="rId64950" Type="http://schemas.openxmlformats.org/officeDocument/2006/relationships/hyperlink" Target="http://getmealticket.com/" TargetMode="External"/><Relationship Id="rId1499" Type="http://schemas.openxmlformats.org/officeDocument/2006/relationships/hyperlink" Target="http://www.stroodle.it/" TargetMode="External"/><Relationship Id="rId6421" Type="http://schemas.openxmlformats.org/officeDocument/2006/relationships/hyperlink" Target="http://ativamed.com/" TargetMode="External"/><Relationship Id="rId16015" Type="http://schemas.openxmlformats.org/officeDocument/2006/relationships/hyperlink" Target="http://www.geniemd.com/" TargetMode="External"/><Relationship Id="rId20758" Type="http://schemas.openxmlformats.org/officeDocument/2006/relationships/hyperlink" Target="http://assuramed.com/" TargetMode="External"/><Relationship Id="rId23231" Type="http://schemas.openxmlformats.org/officeDocument/2006/relationships/hyperlink" Target="http://www.autismpro.com/" TargetMode="External"/><Relationship Id="rId37060" Type="http://schemas.openxmlformats.org/officeDocument/2006/relationships/hyperlink" Target="http://drexcode.com/" TargetMode="External"/><Relationship Id="rId41456" Type="http://schemas.openxmlformats.org/officeDocument/2006/relationships/hyperlink" Target="http://prometheusenergy.com/" TargetMode="External"/><Relationship Id="rId48069" Type="http://schemas.openxmlformats.org/officeDocument/2006/relationships/hyperlink" Target="http://www.activeeon.com/" TargetMode="External"/><Relationship Id="rId55285" Type="http://schemas.openxmlformats.org/officeDocument/2006/relationships/hyperlink" Target="http://www.checkmarx.com/" TargetMode="External"/><Relationship Id="rId64603" Type="http://schemas.openxmlformats.org/officeDocument/2006/relationships/hyperlink" Target="http://www.s5tech.com/en/" TargetMode="External"/><Relationship Id="rId9991" Type="http://schemas.openxmlformats.org/officeDocument/2006/relationships/hyperlink" Target="http://www.molecularpartners.com/" TargetMode="External"/><Relationship Id="rId12972" Type="http://schemas.openxmlformats.org/officeDocument/2006/relationships/hyperlink" Target="http://www.apropose.com/" TargetMode="External"/><Relationship Id="rId19585" Type="http://schemas.openxmlformats.org/officeDocument/2006/relationships/hyperlink" Target="http://payplug.in/" TargetMode="External"/><Relationship Id="rId28903" Type="http://schemas.openxmlformats.org/officeDocument/2006/relationships/hyperlink" Target="http://www.motioncomputing.com/" TargetMode="External"/><Relationship Id="rId30100" Type="http://schemas.openxmlformats.org/officeDocument/2006/relationships/hyperlink" Target="http://www.siterra.com/" TargetMode="External"/><Relationship Id="rId41109" Type="http://schemas.openxmlformats.org/officeDocument/2006/relationships/hyperlink" Target="http://lsgc.com/" TargetMode="External"/><Relationship Id="rId44679" Type="http://schemas.openxmlformats.org/officeDocument/2006/relationships/hyperlink" Target="http://www.hireiqinc.com/" TargetMode="External"/><Relationship Id="rId51895" Type="http://schemas.openxmlformats.org/officeDocument/2006/relationships/hyperlink" Target="http://swaninsights.com/" TargetMode="External"/><Relationship Id="rId62154" Type="http://schemas.openxmlformats.org/officeDocument/2006/relationships/hyperlink" Target="http://www.biopipe.co/" TargetMode="External"/><Relationship Id="rId7195" Type="http://schemas.openxmlformats.org/officeDocument/2006/relationships/hyperlink" Target="http://www.cdi-lab.com/" TargetMode="External"/><Relationship Id="rId9644" Type="http://schemas.openxmlformats.org/officeDocument/2006/relationships/hyperlink" Target="http://lpath.com/" TargetMode="External"/><Relationship Id="rId12625" Type="http://schemas.openxmlformats.org/officeDocument/2006/relationships/hyperlink" Target="http://www.vpgenetics.com/" TargetMode="External"/><Relationship Id="rId19238" Type="http://schemas.openxmlformats.org/officeDocument/2006/relationships/hyperlink" Target="http://www.mibaby.de/" TargetMode="External"/><Relationship Id="rId26454" Type="http://schemas.openxmlformats.org/officeDocument/2006/relationships/hyperlink" Target="http://www.appsecinc.com/" TargetMode="External"/><Relationship Id="rId33670" Type="http://schemas.openxmlformats.org/officeDocument/2006/relationships/hyperlink" Target="http://www.adfaces.net/" TargetMode="External"/><Relationship Id="rId47152" Type="http://schemas.openxmlformats.org/officeDocument/2006/relationships/hyperlink" Target="http://oreeartisans.com/" TargetMode="External"/><Relationship Id="rId49601" Type="http://schemas.openxmlformats.org/officeDocument/2006/relationships/hyperlink" Target="http://www.carbonite.com/" TargetMode="External"/><Relationship Id="rId51548" Type="http://schemas.openxmlformats.org/officeDocument/2006/relationships/hyperlink" Target="http://www.node1.com/" TargetMode="External"/><Relationship Id="rId65377" Type="http://schemas.openxmlformats.org/officeDocument/2006/relationships/hyperlink" Target="http://www.openx.com/" TargetMode="External"/><Relationship Id="rId10176" Type="http://schemas.openxmlformats.org/officeDocument/2006/relationships/hyperlink" Target="http://www.neostx.com/" TargetMode="External"/><Relationship Id="rId15848" Type="http://schemas.openxmlformats.org/officeDocument/2006/relationships/hyperlink" Target="http://www.duuin.com/" TargetMode="External"/><Relationship Id="rId26107" Type="http://schemas.openxmlformats.org/officeDocument/2006/relationships/hyperlink" Target="http://www.visioncareinc.net/" TargetMode="External"/><Relationship Id="rId29677" Type="http://schemas.openxmlformats.org/officeDocument/2006/relationships/hyperlink" Target="http://www.rttmobile.com/" TargetMode="External"/><Relationship Id="rId33323" Type="http://schemas.openxmlformats.org/officeDocument/2006/relationships/hyperlink" Target="http://imvox.com/" TargetMode="External"/><Relationship Id="rId36893" Type="http://schemas.openxmlformats.org/officeDocument/2006/relationships/hyperlink" Target="http://www.ziftsolutions.com/" TargetMode="External"/><Relationship Id="rId54021" Type="http://schemas.openxmlformats.org/officeDocument/2006/relationships/hyperlink" Target="http://www.opencloud.com/" TargetMode="External"/><Relationship Id="rId5907" Type="http://schemas.openxmlformats.org/officeDocument/2006/relationships/hyperlink" Target="http://www.aileronrx.com/" TargetMode="External"/><Relationship Id="rId13399" Type="http://schemas.openxmlformats.org/officeDocument/2006/relationships/hyperlink" Target="http://www.crowdtwist.com/" TargetMode="External"/><Relationship Id="rId18321" Type="http://schemas.openxmlformats.org/officeDocument/2006/relationships/hyperlink" Target="http://www.onetouchpurchasing.com/" TargetMode="External"/><Relationship Id="rId22717" Type="http://schemas.openxmlformats.org/officeDocument/2006/relationships/hyperlink" Target="http://i-note.kr/" TargetMode="External"/><Relationship Id="rId36546" Type="http://schemas.openxmlformats.org/officeDocument/2006/relationships/hyperlink" Target="http://www.turn.com/" TargetMode="External"/><Relationship Id="rId43762" Type="http://schemas.openxmlformats.org/officeDocument/2006/relationships/hyperlink" Target="http://peep.com/" TargetMode="External"/><Relationship Id="rId57591" Type="http://schemas.openxmlformats.org/officeDocument/2006/relationships/hyperlink" Target="http://www.toovia.com/c3/home" TargetMode="External"/><Relationship Id="rId61987" Type="http://schemas.openxmlformats.org/officeDocument/2006/relationships/hyperlink" Target="http://www.lymphact.com/" TargetMode="External"/><Relationship Id="rId3458" Type="http://schemas.openxmlformats.org/officeDocument/2006/relationships/hyperlink" Target="http://www.saatchiart.com/" TargetMode="External"/><Relationship Id="rId20268" Type="http://schemas.openxmlformats.org/officeDocument/2006/relationships/hyperlink" Target="http://www.toms.com/" TargetMode="External"/><Relationship Id="rId34097" Type="http://schemas.openxmlformats.org/officeDocument/2006/relationships/hyperlink" Target="http://rang.com/" TargetMode="External"/><Relationship Id="rId39769" Type="http://schemas.openxmlformats.org/officeDocument/2006/relationships/hyperlink" Target="https://www.norcapsecurities.com/" TargetMode="External"/><Relationship Id="rId43415" Type="http://schemas.openxmlformats.org/officeDocument/2006/relationships/hyperlink" Target="http://www.lineaquattro.com/" TargetMode="External"/><Relationship Id="rId46985" Type="http://schemas.openxmlformats.org/officeDocument/2006/relationships/hyperlink" Target="http://www.mergeoptics.com/" TargetMode="External"/><Relationship Id="rId50631" Type="http://schemas.openxmlformats.org/officeDocument/2006/relationships/hyperlink" Target="http://wellap.com/" TargetMode="External"/><Relationship Id="rId57244" Type="http://schemas.openxmlformats.org/officeDocument/2006/relationships/hyperlink" Target="http://www.onlymallorca.com/" TargetMode="External"/><Relationship Id="rId64460" Type="http://schemas.openxmlformats.org/officeDocument/2006/relationships/hyperlink" Target="http://pepperdata.com/" TargetMode="External"/><Relationship Id="rId14931" Type="http://schemas.openxmlformats.org/officeDocument/2006/relationships/hyperlink" Target="http://www.statsims.com/" TargetMode="External"/><Relationship Id="rId19095" Type="http://schemas.openxmlformats.org/officeDocument/2006/relationships/hyperlink" Target="http://www.linio.com.mx/" TargetMode="External"/><Relationship Id="rId28760" Type="http://schemas.openxmlformats.org/officeDocument/2006/relationships/hyperlink" Target="http://mediamorph.com/" TargetMode="External"/><Relationship Id="rId46638" Type="http://schemas.openxmlformats.org/officeDocument/2006/relationships/hyperlink" Target="http://www.esighteyewear.com/" TargetMode="External"/><Relationship Id="rId53854" Type="http://schemas.openxmlformats.org/officeDocument/2006/relationships/hyperlink" Target="http://www.domainholdings.com/" TargetMode="External"/><Relationship Id="rId64113" Type="http://schemas.openxmlformats.org/officeDocument/2006/relationships/hyperlink" Target="http://www.docitt.com/" TargetMode="External"/><Relationship Id="rId9154" Type="http://schemas.openxmlformats.org/officeDocument/2006/relationships/hyperlink" Target="http://www.inotekcorp.com/" TargetMode="External"/><Relationship Id="rId12482" Type="http://schemas.openxmlformats.org/officeDocument/2006/relationships/hyperlink" Target="http://www.venitimedical.com/" TargetMode="External"/><Relationship Id="rId21800" Type="http://schemas.openxmlformats.org/officeDocument/2006/relationships/hyperlink" Target="http://www.solohealth.com/" TargetMode="External"/><Relationship Id="rId28413" Type="http://schemas.openxmlformats.org/officeDocument/2006/relationships/hyperlink" Target="http://www.k-vest.com/" TargetMode="External"/><Relationship Id="rId32809" Type="http://schemas.openxmlformats.org/officeDocument/2006/relationships/hyperlink" Target="http://www.skykick.com/" TargetMode="External"/><Relationship Id="rId33180" Type="http://schemas.openxmlformats.org/officeDocument/2006/relationships/hyperlink" Target="http://www.vmix.com/" TargetMode="External"/><Relationship Id="rId44189" Type="http://schemas.openxmlformats.org/officeDocument/2006/relationships/hyperlink" Target="http://www.mmlive.com/" TargetMode="External"/><Relationship Id="rId49111" Type="http://schemas.openxmlformats.org/officeDocument/2006/relationships/hyperlink" Target="http://www.mesh-systems.com/" TargetMode="External"/><Relationship Id="rId53507" Type="http://schemas.openxmlformats.org/officeDocument/2006/relationships/hyperlink" Target="http://www.spectralinear.com/" TargetMode="External"/><Relationship Id="rId60723" Type="http://schemas.openxmlformats.org/officeDocument/2006/relationships/hyperlink" Target="http://payrighthealth.com/" TargetMode="External"/><Relationship Id="rId860" Type="http://schemas.openxmlformats.org/officeDocument/2006/relationships/hyperlink" Target="http://ingogo.mobi/" TargetMode="External"/><Relationship Id="rId2541" Type="http://schemas.openxmlformats.org/officeDocument/2006/relationships/hyperlink" Target="http://graphitesystems.com/" TargetMode="External"/><Relationship Id="rId12135" Type="http://schemas.openxmlformats.org/officeDocument/2006/relationships/hyperlink" Target="http://www.tetragenetics.com/" TargetMode="External"/><Relationship Id="rId17807" Type="http://schemas.openxmlformats.org/officeDocument/2006/relationships/hyperlink" Target="http://www.basico.com/" TargetMode="External"/><Relationship Id="rId38852" Type="http://schemas.openxmlformats.org/officeDocument/2006/relationships/hyperlink" Target="http://www.hotelbookingsolutions.com/" TargetMode="External"/><Relationship Id="rId51058" Type="http://schemas.openxmlformats.org/officeDocument/2006/relationships/hyperlink" Target="http://www.bitstamp.net/" TargetMode="External"/><Relationship Id="rId59550" Type="http://schemas.openxmlformats.org/officeDocument/2006/relationships/hyperlink" Target="http://inline.me/" TargetMode="External"/><Relationship Id="rId513" Type="http://schemas.openxmlformats.org/officeDocument/2006/relationships/hyperlink" Target="http://www.cashsquare.com/" TargetMode="External"/><Relationship Id="rId5764" Type="http://schemas.openxmlformats.org/officeDocument/2006/relationships/hyperlink" Target="http://www.adacap.com/" TargetMode="External"/><Relationship Id="rId15358" Type="http://schemas.openxmlformats.org/officeDocument/2006/relationships/hyperlink" Target="http://www.adwhirl.com/" TargetMode="External"/><Relationship Id="rId22574" Type="http://schemas.openxmlformats.org/officeDocument/2006/relationships/hyperlink" Target="http://degreed.com/" TargetMode="External"/><Relationship Id="rId29187" Type="http://schemas.openxmlformats.org/officeDocument/2006/relationships/hyperlink" Target="http://www.onepin.com/" TargetMode="External"/><Relationship Id="rId38505" Type="http://schemas.openxmlformats.org/officeDocument/2006/relationships/hyperlink" Target="http://www.torqeedo.com/" TargetMode="External"/><Relationship Id="rId40799" Type="http://schemas.openxmlformats.org/officeDocument/2006/relationships/hyperlink" Target="http://www.evconnect.com/" TargetMode="External"/><Relationship Id="rId45721" Type="http://schemas.openxmlformats.org/officeDocument/2006/relationships/hyperlink" Target="http://cubicl.com/" TargetMode="External"/><Relationship Id="rId59203" Type="http://schemas.openxmlformats.org/officeDocument/2006/relationships/hyperlink" Target="http://www.polisofia.com/" TargetMode="External"/><Relationship Id="rId61497" Type="http://schemas.openxmlformats.org/officeDocument/2006/relationships/hyperlink" Target="http://donorsplay.com/" TargetMode="External"/><Relationship Id="rId63946" Type="http://schemas.openxmlformats.org/officeDocument/2006/relationships/hyperlink" Target="http://www.clerkhotel.com/" TargetMode="External"/><Relationship Id="rId5417" Type="http://schemas.openxmlformats.org/officeDocument/2006/relationships/hyperlink" Target="http://www.wananchi.com/" TargetMode="External"/><Relationship Id="rId8987" Type="http://schemas.openxmlformats.org/officeDocument/2006/relationships/hyperlink" Target="http://www.imagenbiotech.com/" TargetMode="External"/><Relationship Id="rId22227" Type="http://schemas.openxmlformats.org/officeDocument/2006/relationships/hyperlink" Target="http://www.livehivesystems.com/" TargetMode="External"/><Relationship Id="rId25797" Type="http://schemas.openxmlformats.org/officeDocument/2006/relationships/hyperlink" Target="http://www.sightdx.com/" TargetMode="External"/><Relationship Id="rId36056" Type="http://schemas.openxmlformats.org/officeDocument/2006/relationships/hyperlink" Target="https://shareaholic.com/" TargetMode="External"/><Relationship Id="rId43272" Type="http://schemas.openxmlformats.org/officeDocument/2006/relationships/hyperlink" Target="http://www.americanflat.com/" TargetMode="External"/><Relationship Id="rId48944" Type="http://schemas.openxmlformats.org/officeDocument/2006/relationships/hyperlink" Target="https://www.pipemonk.com/" TargetMode="External"/><Relationship Id="rId11968" Type="http://schemas.openxmlformats.org/officeDocument/2006/relationships/hyperlink" Target="http://www.tianmachem.com/" TargetMode="External"/><Relationship Id="rId14441" Type="http://schemas.openxmlformats.org/officeDocument/2006/relationships/hyperlink" Target="http://www.owlin.com/" TargetMode="External"/><Relationship Id="rId28270" Type="http://schemas.openxmlformats.org/officeDocument/2006/relationships/hyperlink" Target="http://www.masshightech.com/stories/2007/02/19/story2-Exciting-Intrusic-shuts-down.html" TargetMode="External"/><Relationship Id="rId32666" Type="http://schemas.openxmlformats.org/officeDocument/2006/relationships/hyperlink" Target="http://www.rivulet.com/index.aspx" TargetMode="External"/><Relationship Id="rId39279" Type="http://schemas.openxmlformats.org/officeDocument/2006/relationships/hyperlink" Target="http://www.credible.com/" TargetMode="External"/><Relationship Id="rId46495" Type="http://schemas.openxmlformats.org/officeDocument/2006/relationships/hyperlink" Target="http://coollumens.com/" TargetMode="External"/><Relationship Id="rId50141" Type="http://schemas.openxmlformats.org/officeDocument/2006/relationships/hyperlink" Target="http://www.flashgap.com/" TargetMode="External"/><Relationship Id="rId55813" Type="http://schemas.openxmlformats.org/officeDocument/2006/relationships/hyperlink" Target="http://www.zerofox.com/" TargetMode="External"/><Relationship Id="rId4500" Type="http://schemas.openxmlformats.org/officeDocument/2006/relationships/hyperlink" Target="http://www.rocketplay.com/" TargetMode="External"/><Relationship Id="rId21310" Type="http://schemas.openxmlformats.org/officeDocument/2006/relationships/hyperlink" Target="http://www.lifefuels.co/" TargetMode="External"/><Relationship Id="rId32319" Type="http://schemas.openxmlformats.org/officeDocument/2006/relationships/hyperlink" Target="http://smartgrid.us/" TargetMode="External"/><Relationship Id="rId35889" Type="http://schemas.openxmlformats.org/officeDocument/2006/relationships/hyperlink" Target="http://www.realmatch.com/" TargetMode="External"/><Relationship Id="rId46148" Type="http://schemas.openxmlformats.org/officeDocument/2006/relationships/hyperlink" Target="http://tophat.com/" TargetMode="External"/><Relationship Id="rId53364" Type="http://schemas.openxmlformats.org/officeDocument/2006/relationships/hyperlink" Target="http://www.psemi.com/" TargetMode="External"/><Relationship Id="rId60580" Type="http://schemas.openxmlformats.org/officeDocument/2006/relationships/hyperlink" Target="http://www.listedplaces.com/" TargetMode="External"/><Relationship Id="rId370" Type="http://schemas.openxmlformats.org/officeDocument/2006/relationships/hyperlink" Target="http://www.appefize.com/" TargetMode="External"/><Relationship Id="rId2051" Type="http://schemas.openxmlformats.org/officeDocument/2006/relationships/hyperlink" Target="http://www.care.com/" TargetMode="External"/><Relationship Id="rId17664" Type="http://schemas.openxmlformats.org/officeDocument/2006/relationships/hyperlink" Target="http://hirewear.co.uk/" TargetMode="External"/><Relationship Id="rId24880" Type="http://schemas.openxmlformats.org/officeDocument/2006/relationships/hyperlink" Target="http://www.gilupi.com/" TargetMode="External"/><Relationship Id="rId38362" Type="http://schemas.openxmlformats.org/officeDocument/2006/relationships/hyperlink" Target="http://www.rethinkrobotics.com/" TargetMode="External"/><Relationship Id="rId42758" Type="http://schemas.openxmlformats.org/officeDocument/2006/relationships/hyperlink" Target="http://kitmanlabs.com/" TargetMode="External"/><Relationship Id="rId53017" Type="http://schemas.openxmlformats.org/officeDocument/2006/relationships/hyperlink" Target="http://e-sens.com/" TargetMode="External"/><Relationship Id="rId56587" Type="http://schemas.openxmlformats.org/officeDocument/2006/relationships/hyperlink" Target="http://www.navx.info/" TargetMode="External"/><Relationship Id="rId60233" Type="http://schemas.openxmlformats.org/officeDocument/2006/relationships/hyperlink" Target="http://www.telogis.com/" TargetMode="External"/><Relationship Id="rId5274" Type="http://schemas.openxmlformats.org/officeDocument/2006/relationships/hyperlink" Target="http://www.tabtale.com/" TargetMode="External"/><Relationship Id="rId7723" Type="http://schemas.openxmlformats.org/officeDocument/2006/relationships/hyperlink" Target="http://www.crinetics.com/" TargetMode="External"/><Relationship Id="rId10704" Type="http://schemas.openxmlformats.org/officeDocument/2006/relationships/hyperlink" Target="http://panacelalabs.com/" TargetMode="External"/><Relationship Id="rId17317" Type="http://schemas.openxmlformats.org/officeDocument/2006/relationships/hyperlink" Target="http://www.triposo.com/" TargetMode="External"/><Relationship Id="rId22084" Type="http://schemas.openxmlformats.org/officeDocument/2006/relationships/hyperlink" Target="http://brandiegames.com/" TargetMode="External"/><Relationship Id="rId24533" Type="http://schemas.openxmlformats.org/officeDocument/2006/relationships/hyperlink" Target="http://www.ceruleanrx.com/" TargetMode="External"/><Relationship Id="rId38015" Type="http://schemas.openxmlformats.org/officeDocument/2006/relationships/hyperlink" Target="http://eguanatech.com/" TargetMode="External"/><Relationship Id="rId45231" Type="http://schemas.openxmlformats.org/officeDocument/2006/relationships/hyperlink" Target="http://yonder.it/" TargetMode="External"/><Relationship Id="rId59060" Type="http://schemas.openxmlformats.org/officeDocument/2006/relationships/hyperlink" Target="http://caravancraft.com/" TargetMode="External"/><Relationship Id="rId63456" Type="http://schemas.openxmlformats.org/officeDocument/2006/relationships/hyperlink" Target="http://www.aquarelle.com/" TargetMode="External"/><Relationship Id="rId13927" Type="http://schemas.openxmlformats.org/officeDocument/2006/relationships/hyperlink" Target="http://www.ipstreet.com/" TargetMode="External"/><Relationship Id="rId27756" Type="http://schemas.openxmlformats.org/officeDocument/2006/relationships/hyperlink" Target="http://fifthgen.com/" TargetMode="External"/><Relationship Id="rId31402" Type="http://schemas.openxmlformats.org/officeDocument/2006/relationships/hyperlink" Target="http://www.capriza.com/" TargetMode="External"/><Relationship Id="rId34972" Type="http://schemas.openxmlformats.org/officeDocument/2006/relationships/hyperlink" Target="http://www.intela.com/" TargetMode="External"/><Relationship Id="rId52100" Type="http://schemas.openxmlformats.org/officeDocument/2006/relationships/hyperlink" Target="http://www.toperamedical.com/" TargetMode="External"/><Relationship Id="rId63109" Type="http://schemas.openxmlformats.org/officeDocument/2006/relationships/hyperlink" Target="http://echo-metrix.com/" TargetMode="External"/><Relationship Id="rId1884" Type="http://schemas.openxmlformats.org/officeDocument/2006/relationships/hyperlink" Target="http://www.auramist.com/" TargetMode="External"/><Relationship Id="rId8497" Type="http://schemas.openxmlformats.org/officeDocument/2006/relationships/hyperlink" Target="http://www.gamida-cell.com/" TargetMode="External"/><Relationship Id="rId11478" Type="http://schemas.openxmlformats.org/officeDocument/2006/relationships/hyperlink" Target="http://www.rubicongenomics.com/" TargetMode="External"/><Relationship Id="rId16400" Type="http://schemas.openxmlformats.org/officeDocument/2006/relationships/hyperlink" Target="http://www.med-epad.com/" TargetMode="External"/><Relationship Id="rId27409" Type="http://schemas.openxmlformats.org/officeDocument/2006/relationships/hyperlink" Target="http://www.diatem.net/" TargetMode="External"/><Relationship Id="rId34625" Type="http://schemas.openxmlformats.org/officeDocument/2006/relationships/hyperlink" Target="http://www.fanfueled.com/" TargetMode="External"/><Relationship Id="rId41841" Type="http://schemas.openxmlformats.org/officeDocument/2006/relationships/hyperlink" Target="http://www.superprotonic.com/" TargetMode="External"/><Relationship Id="rId48454" Type="http://schemas.openxmlformats.org/officeDocument/2006/relationships/hyperlink" Target="http://www.jasper.com/" TargetMode="External"/><Relationship Id="rId55670" Type="http://schemas.openxmlformats.org/officeDocument/2006/relationships/hyperlink" Target="http://securens.in/" TargetMode="External"/><Relationship Id="rId1537" Type="http://schemas.openxmlformats.org/officeDocument/2006/relationships/hyperlink" Target="http://www.techpoint.org/" TargetMode="External"/><Relationship Id="rId19970" Type="http://schemas.openxmlformats.org/officeDocument/2006/relationships/hyperlink" Target="http://shutl.co.uk/" TargetMode="External"/><Relationship Id="rId32176" Type="http://schemas.openxmlformats.org/officeDocument/2006/relationships/hyperlink" Target="http://www.mazree.com/" TargetMode="External"/><Relationship Id="rId37848" Type="http://schemas.openxmlformats.org/officeDocument/2006/relationships/hyperlink" Target="http://www.appliedmst.com/" TargetMode="External"/><Relationship Id="rId48107" Type="http://schemas.openxmlformats.org/officeDocument/2006/relationships/hyperlink" Target="http://www.appnomic.com/" TargetMode="External"/><Relationship Id="rId55323" Type="http://schemas.openxmlformats.org/officeDocument/2006/relationships/hyperlink" Target="http://coretrace.com/" TargetMode="External"/><Relationship Id="rId58893" Type="http://schemas.openxmlformats.org/officeDocument/2006/relationships/hyperlink" Target="http://www.scoutlabs.com/" TargetMode="External"/><Relationship Id="rId60090" Type="http://schemas.openxmlformats.org/officeDocument/2006/relationships/hyperlink" Target="https://survmetrics.com/" TargetMode="External"/><Relationship Id="rId4010" Type="http://schemas.openxmlformats.org/officeDocument/2006/relationships/hyperlink" Target="http://www.whitepages.com/" TargetMode="External"/><Relationship Id="rId7580" Type="http://schemas.openxmlformats.org/officeDocument/2006/relationships/hyperlink" Target="http://www.conatuspharma.com/" TargetMode="External"/><Relationship Id="rId17174" Type="http://schemas.openxmlformats.org/officeDocument/2006/relationships/hyperlink" Target="http://www.ousia.jp/" TargetMode="External"/><Relationship Id="rId19623" Type="http://schemas.openxmlformats.org/officeDocument/2006/relationships/hyperlink" Target="http://peekkids.com/" TargetMode="External"/><Relationship Id="rId24390" Type="http://schemas.openxmlformats.org/officeDocument/2006/relationships/hyperlink" Target="http://bioptigen.com/" TargetMode="External"/><Relationship Id="rId35399" Type="http://schemas.openxmlformats.org/officeDocument/2006/relationships/hyperlink" Target="http://www.metamarkets.com/" TargetMode="External"/><Relationship Id="rId44717" Type="http://schemas.openxmlformats.org/officeDocument/2006/relationships/hyperlink" Target="http://www.junar.com/" TargetMode="External"/><Relationship Id="rId51933" Type="http://schemas.openxmlformats.org/officeDocument/2006/relationships/hyperlink" Target="http://www.youngpecan.com/" TargetMode="External"/><Relationship Id="rId58546" Type="http://schemas.openxmlformats.org/officeDocument/2006/relationships/hyperlink" Target="https://www.macat.com/" TargetMode="External"/><Relationship Id="rId7233" Type="http://schemas.openxmlformats.org/officeDocument/2006/relationships/hyperlink" Target="http://www.cellarabio.com/" TargetMode="External"/><Relationship Id="rId10561" Type="http://schemas.openxmlformats.org/officeDocument/2006/relationships/hyperlink" Target="http://web.archive.org/web/20040325013500/http:/www.ophthonix.com/" TargetMode="External"/><Relationship Id="rId24043" Type="http://schemas.openxmlformats.org/officeDocument/2006/relationships/hyperlink" Target="http://www.tabbedout.com/" TargetMode="External"/><Relationship Id="rId42268" Type="http://schemas.openxmlformats.org/officeDocument/2006/relationships/hyperlink" Target="http://copromote.com/" TargetMode="External"/><Relationship Id="rId56097" Type="http://schemas.openxmlformats.org/officeDocument/2006/relationships/hyperlink" Target="http://investedin.com/" TargetMode="External"/><Relationship Id="rId65415" Type="http://schemas.openxmlformats.org/officeDocument/2006/relationships/hyperlink" Target="http://corp.sotoasobi.net/" TargetMode="External"/><Relationship Id="rId10214" Type="http://schemas.openxmlformats.org/officeDocument/2006/relationships/hyperlink" Target="http://www.neurogesx.com/" TargetMode="External"/><Relationship Id="rId13784" Type="http://schemas.openxmlformats.org/officeDocument/2006/relationships/hyperlink" Target="http://www.guavus.com/" TargetMode="External"/><Relationship Id="rId29715" Type="http://schemas.openxmlformats.org/officeDocument/2006/relationships/hyperlink" Target="http://www.redlinetrading.com/" TargetMode="External"/><Relationship Id="rId36931" Type="http://schemas.openxmlformats.org/officeDocument/2006/relationships/hyperlink" Target="http://www.actelis.com/" TargetMode="External"/><Relationship Id="rId3843" Type="http://schemas.openxmlformats.org/officeDocument/2006/relationships/hyperlink" Target="https://travefy.com/" TargetMode="External"/><Relationship Id="rId13437" Type="http://schemas.openxmlformats.org/officeDocument/2006/relationships/hyperlink" Target="http://www.dataminr.com/" TargetMode="External"/><Relationship Id="rId20653" Type="http://schemas.openxmlformats.org/officeDocument/2006/relationships/hyperlink" Target="http://www.zoot.cz/" TargetMode="External"/><Relationship Id="rId27266" Type="http://schemas.openxmlformats.org/officeDocument/2006/relationships/hyperlink" Target="http://www.crosschx.com/" TargetMode="External"/><Relationship Id="rId34482" Type="http://schemas.openxmlformats.org/officeDocument/2006/relationships/hyperlink" Target="http://www.deskgod.com/" TargetMode="External"/><Relationship Id="rId43800" Type="http://schemas.openxmlformats.org/officeDocument/2006/relationships/hyperlink" Target="http://silolabs.co/" TargetMode="External"/><Relationship Id="rId54809" Type="http://schemas.openxmlformats.org/officeDocument/2006/relationships/hyperlink" Target="http://www.boosterpack.net/" TargetMode="External"/><Relationship Id="rId55180" Type="http://schemas.openxmlformats.org/officeDocument/2006/relationships/hyperlink" Target="http://www.alienvault.com/" TargetMode="External"/><Relationship Id="rId1394" Type="http://schemas.openxmlformats.org/officeDocument/2006/relationships/hyperlink" Target="http://www.sermo.com/" TargetMode="External"/><Relationship Id="rId19480" Type="http://schemas.openxmlformats.org/officeDocument/2006/relationships/hyperlink" Target="http://onlinedealer.ru/" TargetMode="External"/><Relationship Id="rId20306" Type="http://schemas.openxmlformats.org/officeDocument/2006/relationships/hyperlink" Target="http://www.triabeauty.com/" TargetMode="External"/><Relationship Id="rId23876" Type="http://schemas.openxmlformats.org/officeDocument/2006/relationships/hyperlink" Target="http://myhousetab.com/" TargetMode="External"/><Relationship Id="rId34135" Type="http://schemas.openxmlformats.org/officeDocument/2006/relationships/hyperlink" Target="http://www.brandtone.ie/" TargetMode="External"/><Relationship Id="rId39807" Type="http://schemas.openxmlformats.org/officeDocument/2006/relationships/hyperlink" Target="http://www.paymentus.com/" TargetMode="External"/><Relationship Id="rId41351" Type="http://schemas.openxmlformats.org/officeDocument/2006/relationships/hyperlink" Target="http://www.originclear.com/" TargetMode="External"/><Relationship Id="rId1047" Type="http://schemas.openxmlformats.org/officeDocument/2006/relationships/hyperlink" Target="http://www.mobileiron.com/" TargetMode="External"/><Relationship Id="rId6719" Type="http://schemas.openxmlformats.org/officeDocument/2006/relationships/hyperlink" Target="http://bioclintherapeutics.com/" TargetMode="External"/><Relationship Id="rId12520" Type="http://schemas.openxmlformats.org/officeDocument/2006/relationships/hyperlink" Target="http://www.onpointmd.com/" TargetMode="External"/><Relationship Id="rId19133" Type="http://schemas.openxmlformats.org/officeDocument/2006/relationships/hyperlink" Target="http://lovewithfood.com/" TargetMode="External"/><Relationship Id="rId23529" Type="http://schemas.openxmlformats.org/officeDocument/2006/relationships/hyperlink" Target="http://www.buru-buru.com/" TargetMode="External"/><Relationship Id="rId30745" Type="http://schemas.openxmlformats.org/officeDocument/2006/relationships/hyperlink" Target="http://www.vet24seven.com/" TargetMode="External"/><Relationship Id="rId37358" Type="http://schemas.openxmlformats.org/officeDocument/2006/relationships/hyperlink" Target="http://www.reverbeo.com/" TargetMode="External"/><Relationship Id="rId41004" Type="http://schemas.openxmlformats.org/officeDocument/2006/relationships/hyperlink" Target="http://www.inge.ag/" TargetMode="External"/><Relationship Id="rId44574" Type="http://schemas.openxmlformats.org/officeDocument/2006/relationships/hyperlink" Target="http://www.cyphort.com/" TargetMode="External"/><Relationship Id="rId51790" Type="http://schemas.openxmlformats.org/officeDocument/2006/relationships/hyperlink" Target="http://www.foureyesclub.com/" TargetMode="External"/><Relationship Id="rId58056" Type="http://schemas.openxmlformats.org/officeDocument/2006/relationships/hyperlink" Target="http://ietty.co.jp/" TargetMode="External"/><Relationship Id="rId62799" Type="http://schemas.openxmlformats.org/officeDocument/2006/relationships/hyperlink" Target="http://www.stirplate.io/" TargetMode="External"/><Relationship Id="rId65272" Type="http://schemas.openxmlformats.org/officeDocument/2006/relationships/hyperlink" Target="http://www.sonian.com/" TargetMode="External"/><Relationship Id="rId7090" Type="http://schemas.openxmlformats.org/officeDocument/2006/relationships/hyperlink" Target="http://cardialen.com/" TargetMode="External"/><Relationship Id="rId10071" Type="http://schemas.openxmlformats.org/officeDocument/2006/relationships/hyperlink" Target="https://mytomorrows.com/" TargetMode="External"/><Relationship Id="rId26002" Type="http://schemas.openxmlformats.org/officeDocument/2006/relationships/hyperlink" Target="http://www.transenterix.com/" TargetMode="External"/><Relationship Id="rId29572" Type="http://schemas.openxmlformats.org/officeDocument/2006/relationships/hyperlink" Target="http://qbaka.com/" TargetMode="External"/><Relationship Id="rId33968" Type="http://schemas.openxmlformats.org/officeDocument/2006/relationships/hyperlink" Target="http://www.avvio.com/" TargetMode="External"/><Relationship Id="rId44227" Type="http://schemas.openxmlformats.org/officeDocument/2006/relationships/hyperlink" Target="http://www.remixmediainc.com/" TargetMode="External"/><Relationship Id="rId47797" Type="http://schemas.openxmlformats.org/officeDocument/2006/relationships/hyperlink" Target="http://www.fireeye.com/" TargetMode="External"/><Relationship Id="rId51443" Type="http://schemas.openxmlformats.org/officeDocument/2006/relationships/hyperlink" Target="http://divante.co/" TargetMode="External"/><Relationship Id="rId13294" Type="http://schemas.openxmlformats.org/officeDocument/2006/relationships/hyperlink" Target="http://www.intandem.io/" TargetMode="External"/><Relationship Id="rId15743" Type="http://schemas.openxmlformats.org/officeDocument/2006/relationships/hyperlink" Target="http://clickotrigger.com/" TargetMode="External"/><Relationship Id="rId29225" Type="http://schemas.openxmlformats.org/officeDocument/2006/relationships/hyperlink" Target="http://www.optimalplus.com/" TargetMode="External"/><Relationship Id="rId36441" Type="http://schemas.openxmlformats.org/officeDocument/2006/relationships/hyperlink" Target="http://www.thirdscreenmedia.com/" TargetMode="External"/><Relationship Id="rId40837" Type="http://schemas.openxmlformats.org/officeDocument/2006/relationships/hyperlink" Target="http://www.gatiinfra.com/" TargetMode="External"/><Relationship Id="rId54666" Type="http://schemas.openxmlformats.org/officeDocument/2006/relationships/hyperlink" Target="http://shootag.com/" TargetMode="External"/><Relationship Id="rId61882" Type="http://schemas.openxmlformats.org/officeDocument/2006/relationships/hyperlink" Target="http://www.medifi.com/" TargetMode="External"/><Relationship Id="rId3353" Type="http://schemas.openxmlformats.org/officeDocument/2006/relationships/hyperlink" Target="http://global.rakuten.com/corp" TargetMode="External"/><Relationship Id="rId5802" Type="http://schemas.openxmlformats.org/officeDocument/2006/relationships/hyperlink" Target="http://www.adventrx.com/" TargetMode="External"/><Relationship Id="rId18966" Type="http://schemas.openxmlformats.org/officeDocument/2006/relationships/hyperlink" Target="http://www.key.me/" TargetMode="External"/><Relationship Id="rId20163" Type="http://schemas.openxmlformats.org/officeDocument/2006/relationships/hyperlink" Target="http://tastykhana.in/" TargetMode="External"/><Relationship Id="rId22612" Type="http://schemas.openxmlformats.org/officeDocument/2006/relationships/hyperlink" Target="http://www.prozo.com/" TargetMode="External"/><Relationship Id="rId43310" Type="http://schemas.openxmlformats.org/officeDocument/2006/relationships/hyperlink" Target="http://www.welcometocompany.com/" TargetMode="External"/><Relationship Id="rId54319" Type="http://schemas.openxmlformats.org/officeDocument/2006/relationships/hyperlink" Target="http://ucloud.cn/" TargetMode="External"/><Relationship Id="rId57889" Type="http://schemas.openxmlformats.org/officeDocument/2006/relationships/hyperlink" Target="http://www.intacct.com/" TargetMode="External"/><Relationship Id="rId61535" Type="http://schemas.openxmlformats.org/officeDocument/2006/relationships/hyperlink" Target="http://www.cursosycarreras.com/" TargetMode="External"/><Relationship Id="rId3006" Type="http://schemas.openxmlformats.org/officeDocument/2006/relationships/hyperlink" Target="http://www.moveline.com/" TargetMode="External"/><Relationship Id="rId18619" Type="http://schemas.openxmlformats.org/officeDocument/2006/relationships/hyperlink" Target="http://www.genuine-people.com/" TargetMode="External"/><Relationship Id="rId25835" Type="http://schemas.openxmlformats.org/officeDocument/2006/relationships/hyperlink" Target="http://www.solx.com/" TargetMode="External"/><Relationship Id="rId39664" Type="http://schemas.openxmlformats.org/officeDocument/2006/relationships/hyperlink" Target="http://www.loandepot.com/" TargetMode="External"/><Relationship Id="rId46880" Type="http://schemas.openxmlformats.org/officeDocument/2006/relationships/hyperlink" Target="http://www.kiwatch.com/" TargetMode="External"/><Relationship Id="rId64758" Type="http://schemas.openxmlformats.org/officeDocument/2006/relationships/hyperlink" Target="http://www.dpharm.com/" TargetMode="External"/><Relationship Id="rId6576" Type="http://schemas.openxmlformats.org/officeDocument/2006/relationships/hyperlink" Target="http://azwestendoscopy.com/" TargetMode="External"/><Relationship Id="rId23386" Type="http://schemas.openxmlformats.org/officeDocument/2006/relationships/hyperlink" Target="http://www.koubei.com/" TargetMode="External"/><Relationship Id="rId32704" Type="http://schemas.openxmlformats.org/officeDocument/2006/relationships/hyperlink" Target="http://www.scalecomputing.com/" TargetMode="External"/><Relationship Id="rId39317" Type="http://schemas.openxmlformats.org/officeDocument/2006/relationships/hyperlink" Target="http://www.ddstocks.com/" TargetMode="External"/><Relationship Id="rId44084" Type="http://schemas.openxmlformats.org/officeDocument/2006/relationships/hyperlink" Target="http://www.wikio.com/" TargetMode="External"/><Relationship Id="rId46533" Type="http://schemas.openxmlformats.org/officeDocument/2006/relationships/hyperlink" Target="http://www.dataslide.com/" TargetMode="External"/><Relationship Id="rId50929" Type="http://schemas.openxmlformats.org/officeDocument/2006/relationships/hyperlink" Target="http://knowmail.me/" TargetMode="External"/><Relationship Id="rId6229" Type="http://schemas.openxmlformats.org/officeDocument/2006/relationships/hyperlink" Target="http://www.aposense.com/" TargetMode="External"/><Relationship Id="rId9799" Type="http://schemas.openxmlformats.org/officeDocument/2006/relationships/hyperlink" Target="http://melinta.com/" TargetMode="External"/><Relationship Id="rId12030" Type="http://schemas.openxmlformats.org/officeDocument/2006/relationships/hyperlink" Target="http://www.syntapharma.com/" TargetMode="External"/><Relationship Id="rId23039" Type="http://schemas.openxmlformats.org/officeDocument/2006/relationships/hyperlink" Target="http://www.sharenotes.com/" TargetMode="External"/><Relationship Id="rId30255" Type="http://schemas.openxmlformats.org/officeDocument/2006/relationships/hyperlink" Target="http://startdatelabs.com/" TargetMode="External"/><Relationship Id="rId35927" Type="http://schemas.openxmlformats.org/officeDocument/2006/relationships/hyperlink" Target="http://www.rgmgroup.com/" TargetMode="External"/><Relationship Id="rId49756" Type="http://schemas.openxmlformats.org/officeDocument/2006/relationships/hyperlink" Target="http://www.bridgefy.me/" TargetMode="External"/><Relationship Id="rId53402" Type="http://schemas.openxmlformats.org/officeDocument/2006/relationships/hyperlink" Target="http://www.quickfiltertech.com/" TargetMode="External"/><Relationship Id="rId56972" Type="http://schemas.openxmlformats.org/officeDocument/2006/relationships/hyperlink" Target="http://www.gigsocial.com/" TargetMode="External"/><Relationship Id="rId2839" Type="http://schemas.openxmlformats.org/officeDocument/2006/relationships/hyperlink" Target="http://www.localbacon.com/" TargetMode="External"/><Relationship Id="rId15253" Type="http://schemas.openxmlformats.org/officeDocument/2006/relationships/hyperlink" Target="http://www.xceleron.com/" TargetMode="External"/><Relationship Id="rId17702" Type="http://schemas.openxmlformats.org/officeDocument/2006/relationships/hyperlink" Target="http://www.alibaba.com/" TargetMode="External"/><Relationship Id="rId29082" Type="http://schemas.openxmlformats.org/officeDocument/2006/relationships/hyperlink" Target="http://nimbix.net/" TargetMode="External"/><Relationship Id="rId33478" Type="http://schemas.openxmlformats.org/officeDocument/2006/relationships/hyperlink" Target="http://epigenomics.com/" TargetMode="External"/><Relationship Id="rId38400" Type="http://schemas.openxmlformats.org/officeDocument/2006/relationships/hyperlink" Target="http://www.shineon.cn/" TargetMode="External"/><Relationship Id="rId40694" Type="http://schemas.openxmlformats.org/officeDocument/2006/relationships/hyperlink" Target="http://enbasesolutions.com/" TargetMode="External"/><Relationship Id="rId49409" Type="http://schemas.openxmlformats.org/officeDocument/2006/relationships/hyperlink" Target="http://www.selvz.com/" TargetMode="External"/><Relationship Id="rId56625" Type="http://schemas.openxmlformats.org/officeDocument/2006/relationships/hyperlink" Target="http://www.rationalrobotics.com/" TargetMode="External"/><Relationship Id="rId63841" Type="http://schemas.openxmlformats.org/officeDocument/2006/relationships/hyperlink" Target="http://onedio.com/" TargetMode="External"/><Relationship Id="rId5312" Type="http://schemas.openxmlformats.org/officeDocument/2006/relationships/hyperlink" Target="http://www.theranking.com/" TargetMode="External"/><Relationship Id="rId22122" Type="http://schemas.openxmlformats.org/officeDocument/2006/relationships/hyperlink" Target="http://www.douban.com/" TargetMode="External"/><Relationship Id="rId40347" Type="http://schemas.openxmlformats.org/officeDocument/2006/relationships/hyperlink" Target="http://www.aurorainc.com/" TargetMode="External"/><Relationship Id="rId54176" Type="http://schemas.openxmlformats.org/officeDocument/2006/relationships/hyperlink" Target="http://www.elloco.com/" TargetMode="External"/><Relationship Id="rId59848" Type="http://schemas.openxmlformats.org/officeDocument/2006/relationships/hyperlink" Target="http://www.mercaux.com/" TargetMode="External"/><Relationship Id="rId61392" Type="http://schemas.openxmlformats.org/officeDocument/2006/relationships/hyperlink" Target="http://www.conjur.net/" TargetMode="External"/><Relationship Id="rId8535" Type="http://schemas.openxmlformats.org/officeDocument/2006/relationships/hyperlink" Target="http://www.genalyte.com/" TargetMode="External"/><Relationship Id="rId8882" Type="http://schemas.openxmlformats.org/officeDocument/2006/relationships/hyperlink" Target="http://www.holganix.com/" TargetMode="External"/><Relationship Id="rId11863" Type="http://schemas.openxmlformats.org/officeDocument/2006/relationships/hyperlink" Target="http://www.springbankpharm.com/" TargetMode="External"/><Relationship Id="rId18476" Type="http://schemas.openxmlformats.org/officeDocument/2006/relationships/hyperlink" Target="http://www.fashionvalet.com/" TargetMode="External"/><Relationship Id="rId25692" Type="http://schemas.openxmlformats.org/officeDocument/2006/relationships/hyperlink" Target="http://www.respicardia.com/" TargetMode="External"/><Relationship Id="rId39174" Type="http://schemas.openxmlformats.org/officeDocument/2006/relationships/hyperlink" Target="http://www.byallaccounts.com/" TargetMode="External"/><Relationship Id="rId46390" Type="http://schemas.openxmlformats.org/officeDocument/2006/relationships/hyperlink" Target="http://brainsentry.com/" TargetMode="External"/><Relationship Id="rId50786" Type="http://schemas.openxmlformats.org/officeDocument/2006/relationships/hyperlink" Target="http://www.tastemade.com/" TargetMode="External"/><Relationship Id="rId57399" Type="http://schemas.openxmlformats.org/officeDocument/2006/relationships/hyperlink" Target="http://www.altitudeangel.com/" TargetMode="External"/><Relationship Id="rId61045" Type="http://schemas.openxmlformats.org/officeDocument/2006/relationships/hyperlink" Target="http://www.leankit.com/" TargetMode="External"/><Relationship Id="rId1922" Type="http://schemas.openxmlformats.org/officeDocument/2006/relationships/hyperlink" Target="http://www.betausersnow.com/" TargetMode="External"/><Relationship Id="rId6086" Type="http://schemas.openxmlformats.org/officeDocument/2006/relationships/hyperlink" Target="http://ambiocare.com/" TargetMode="External"/><Relationship Id="rId11516" Type="http://schemas.openxmlformats.org/officeDocument/2006/relationships/hyperlink" Target="http://salutarismd.com/" TargetMode="External"/><Relationship Id="rId18129" Type="http://schemas.openxmlformats.org/officeDocument/2006/relationships/hyperlink" Target="http://www.cleverset.com/" TargetMode="External"/><Relationship Id="rId25345" Type="http://schemas.openxmlformats.org/officeDocument/2006/relationships/hyperlink" Target="http://www.nano.com.br/" TargetMode="External"/><Relationship Id="rId32561" Type="http://schemas.openxmlformats.org/officeDocument/2006/relationships/hyperlink" Target="http://www.purestorage.com/" TargetMode="External"/><Relationship Id="rId46043" Type="http://schemas.openxmlformats.org/officeDocument/2006/relationships/hyperlink" Target="http://omadahealth.com/" TargetMode="External"/><Relationship Id="rId50439" Type="http://schemas.openxmlformats.org/officeDocument/2006/relationships/hyperlink" Target="http://www.ikonsemi.com/" TargetMode="External"/><Relationship Id="rId64268" Type="http://schemas.openxmlformats.org/officeDocument/2006/relationships/hyperlink" Target="http://gremln.com/" TargetMode="External"/><Relationship Id="rId14739" Type="http://schemas.openxmlformats.org/officeDocument/2006/relationships/hyperlink" Target="http://www.scalyr.com/" TargetMode="External"/><Relationship Id="rId21955" Type="http://schemas.openxmlformats.org/officeDocument/2006/relationships/hyperlink" Target="http://www.welltrackone.net/" TargetMode="External"/><Relationship Id="rId28568" Type="http://schemas.openxmlformats.org/officeDocument/2006/relationships/hyperlink" Target="http://www.levelfour.com/" TargetMode="External"/><Relationship Id="rId32214" Type="http://schemas.openxmlformats.org/officeDocument/2006/relationships/hyperlink" Target="http://www.metatomix.com/" TargetMode="External"/><Relationship Id="rId35784" Type="http://schemas.openxmlformats.org/officeDocument/2006/relationships/hyperlink" Target="http://lagron.co.cc/" TargetMode="External"/><Relationship Id="rId49266" Type="http://schemas.openxmlformats.org/officeDocument/2006/relationships/hyperlink" Target="http://www.hipcamp.com/" TargetMode="External"/><Relationship Id="rId56482" Type="http://schemas.openxmlformats.org/officeDocument/2006/relationships/hyperlink" Target="http://www.flywheel.com/" TargetMode="External"/><Relationship Id="rId58931" Type="http://schemas.openxmlformats.org/officeDocument/2006/relationships/hyperlink" Target="http://www.thesandpit.com/" TargetMode="External"/><Relationship Id="rId2696" Type="http://schemas.openxmlformats.org/officeDocument/2006/relationships/hyperlink" Target="http://www.invoke.com/" TargetMode="External"/><Relationship Id="rId17212" Type="http://schemas.openxmlformats.org/officeDocument/2006/relationships/hyperlink" Target="http://tapatalk.com/" TargetMode="External"/><Relationship Id="rId21608" Type="http://schemas.openxmlformats.org/officeDocument/2006/relationships/hyperlink" Target="http://pingmd.com/" TargetMode="External"/><Relationship Id="rId35437" Type="http://schemas.openxmlformats.org/officeDocument/2006/relationships/hyperlink" Target="http://www.moat.com/" TargetMode="External"/><Relationship Id="rId42653" Type="http://schemas.openxmlformats.org/officeDocument/2006/relationships/hyperlink" Target="http://www.flapshare.com/" TargetMode="External"/><Relationship Id="rId56135" Type="http://schemas.openxmlformats.org/officeDocument/2006/relationships/hyperlink" Target="http://planeta.ru/" TargetMode="External"/><Relationship Id="rId60878" Type="http://schemas.openxmlformats.org/officeDocument/2006/relationships/hyperlink" Target="http://www.startupdigest.com/" TargetMode="External"/><Relationship Id="rId63351" Type="http://schemas.openxmlformats.org/officeDocument/2006/relationships/hyperlink" Target="http://www.copyrightagent.com/" TargetMode="External"/><Relationship Id="rId668" Type="http://schemas.openxmlformats.org/officeDocument/2006/relationships/hyperlink" Target="http://fab.com/" TargetMode="External"/><Relationship Id="rId2349" Type="http://schemas.openxmlformats.org/officeDocument/2006/relationships/hyperlink" Target="http://etece.es/" TargetMode="External"/><Relationship Id="rId27651" Type="http://schemas.openxmlformats.org/officeDocument/2006/relationships/hyperlink" Target="http://erlink.com/" TargetMode="External"/><Relationship Id="rId42306" Type="http://schemas.openxmlformats.org/officeDocument/2006/relationships/hyperlink" Target="http://www.everloop.com/" TargetMode="External"/><Relationship Id="rId45876" Type="http://schemas.openxmlformats.org/officeDocument/2006/relationships/hyperlink" Target="http://www.campussteps.com/" TargetMode="External"/><Relationship Id="rId63004" Type="http://schemas.openxmlformats.org/officeDocument/2006/relationships/hyperlink" Target="http://www.knewton.com/" TargetMode="External"/><Relationship Id="rId8392" Type="http://schemas.openxmlformats.org/officeDocument/2006/relationships/hyperlink" Target="http://fibrocellscience.com/" TargetMode="External"/><Relationship Id="rId11373" Type="http://schemas.openxmlformats.org/officeDocument/2006/relationships/hyperlink" Target="http://www.renovis-surgical.com/" TargetMode="External"/><Relationship Id="rId13822" Type="http://schemas.openxmlformats.org/officeDocument/2006/relationships/hyperlink" Target="http://www.hireology.com/" TargetMode="External"/><Relationship Id="rId27304" Type="http://schemas.openxmlformats.org/officeDocument/2006/relationships/hyperlink" Target="http://cymtec.com/" TargetMode="External"/><Relationship Id="rId34520" Type="http://schemas.openxmlformats.org/officeDocument/2006/relationships/hyperlink" Target="http://www.doublerecall.com/" TargetMode="External"/><Relationship Id="rId45529" Type="http://schemas.openxmlformats.org/officeDocument/2006/relationships/hyperlink" Target="http://scorebird.com/" TargetMode="External"/><Relationship Id="rId52745" Type="http://schemas.openxmlformats.org/officeDocument/2006/relationships/hyperlink" Target="http://www.3i-systems.com/" TargetMode="External"/><Relationship Id="rId59358" Type="http://schemas.openxmlformats.org/officeDocument/2006/relationships/hyperlink" Target="http://www.dontcallmemaam.com/" TargetMode="External"/><Relationship Id="rId1432" Type="http://schemas.openxmlformats.org/officeDocument/2006/relationships/hyperlink" Target="http://www.skymarker.com/" TargetMode="External"/><Relationship Id="rId8045" Type="http://schemas.openxmlformats.org/officeDocument/2006/relationships/hyperlink" Target="http://eccrinesystems.com/" TargetMode="External"/><Relationship Id="rId11026" Type="http://schemas.openxmlformats.org/officeDocument/2006/relationships/hyperlink" Target="http://www.prochon.com/" TargetMode="External"/><Relationship Id="rId32071" Type="http://schemas.openxmlformats.org/officeDocument/2006/relationships/hyperlink" Target="http://www.kopokopo.com/" TargetMode="External"/><Relationship Id="rId48002" Type="http://schemas.openxmlformats.org/officeDocument/2006/relationships/hyperlink" Target="http://www.ptmind.com/" TargetMode="External"/><Relationship Id="rId50296" Type="http://schemas.openxmlformats.org/officeDocument/2006/relationships/hyperlink" Target="http://www.telvent.com/" TargetMode="External"/><Relationship Id="rId55968" Type="http://schemas.openxmlformats.org/officeDocument/2006/relationships/hyperlink" Target="http://www.galxyz.com/" TargetMode="External"/><Relationship Id="rId14596" Type="http://schemas.openxmlformats.org/officeDocument/2006/relationships/hyperlink" Target="http://www.qlikview.com/" TargetMode="External"/><Relationship Id="rId23914" Type="http://schemas.openxmlformats.org/officeDocument/2006/relationships/hyperlink" Target="http://meican.com/" TargetMode="External"/><Relationship Id="rId28078" Type="http://schemas.openxmlformats.org/officeDocument/2006/relationships/hyperlink" Target="http://idonethis.com/" TargetMode="External"/><Relationship Id="rId35294" Type="http://schemas.openxmlformats.org/officeDocument/2006/relationships/hyperlink" Target="http://www.cartera.com/" TargetMode="External"/><Relationship Id="rId37743" Type="http://schemas.openxmlformats.org/officeDocument/2006/relationships/hyperlink" Target="http://www.perchgoods.co/" TargetMode="External"/><Relationship Id="rId58441" Type="http://schemas.openxmlformats.org/officeDocument/2006/relationships/hyperlink" Target="http://www.urjakart.com/" TargetMode="External"/><Relationship Id="rId62837" Type="http://schemas.openxmlformats.org/officeDocument/2006/relationships/hyperlink" Target="http://www.wisertogether.com/" TargetMode="External"/><Relationship Id="rId4655" Type="http://schemas.openxmlformats.org/officeDocument/2006/relationships/hyperlink" Target="http://dataspin.io/" TargetMode="External"/><Relationship Id="rId14249" Type="http://schemas.openxmlformats.org/officeDocument/2006/relationships/hyperlink" Target="http://www.mu-sigma.com/" TargetMode="External"/><Relationship Id="rId21465" Type="http://schemas.openxmlformats.org/officeDocument/2006/relationships/hyperlink" Target="http://narrativedx.com/" TargetMode="External"/><Relationship Id="rId42163" Type="http://schemas.openxmlformats.org/officeDocument/2006/relationships/hyperlink" Target="http://www.meedoc.com/" TargetMode="External"/><Relationship Id="rId44612" Type="http://schemas.openxmlformats.org/officeDocument/2006/relationships/hyperlink" Target="http://www.emailcopilot.com/" TargetMode="External"/><Relationship Id="rId60388" Type="http://schemas.openxmlformats.org/officeDocument/2006/relationships/hyperlink" Target="http://www.lytro.com/" TargetMode="External"/><Relationship Id="rId65310" Type="http://schemas.openxmlformats.org/officeDocument/2006/relationships/hyperlink" Target="http://www.suop.es/es/bienvenido" TargetMode="External"/><Relationship Id="rId178" Type="http://schemas.openxmlformats.org/officeDocument/2006/relationships/hyperlink" Target="http://eve.com/" TargetMode="External"/><Relationship Id="rId4308" Type="http://schemas.openxmlformats.org/officeDocument/2006/relationships/hyperlink" Target="http://www.cashplay.co/" TargetMode="External"/><Relationship Id="rId7878" Type="http://schemas.openxmlformats.org/officeDocument/2006/relationships/hyperlink" Target="http://www.cyvek.com/" TargetMode="External"/><Relationship Id="rId10859" Type="http://schemas.openxmlformats.org/officeDocument/2006/relationships/hyperlink" Target="http://www.phytomedics.com/" TargetMode="External"/><Relationship Id="rId21118" Type="http://schemas.openxmlformats.org/officeDocument/2006/relationships/hyperlink" Target="http://guardanthealth.com/" TargetMode="External"/><Relationship Id="rId24688" Type="http://schemas.openxmlformats.org/officeDocument/2006/relationships/hyperlink" Target="http://www.diandao.org/" TargetMode="External"/><Relationship Id="rId29610" Type="http://schemas.openxmlformats.org/officeDocument/2006/relationships/hyperlink" Target="http://www.quikcycle.com/" TargetMode="External"/><Relationship Id="rId47835" Type="http://schemas.openxmlformats.org/officeDocument/2006/relationships/hyperlink" Target="http://www.lotusflare.com/" TargetMode="External"/><Relationship Id="rId13332" Type="http://schemas.openxmlformats.org/officeDocument/2006/relationships/hyperlink" Target="http://www.connotate.com/" TargetMode="External"/><Relationship Id="rId27161" Type="http://schemas.openxmlformats.org/officeDocument/2006/relationships/hyperlink" Target="http://www.concurix.com/" TargetMode="External"/><Relationship Id="rId31557" Type="http://schemas.openxmlformats.org/officeDocument/2006/relationships/hyperlink" Target="http://www.criticmania.com/" TargetMode="External"/><Relationship Id="rId45386" Type="http://schemas.openxmlformats.org/officeDocument/2006/relationships/hyperlink" Target="http://www.mobi-cart.com/" TargetMode="External"/><Relationship Id="rId54704" Type="http://schemas.openxmlformats.org/officeDocument/2006/relationships/hyperlink" Target="http://www.sourcedogg.com/" TargetMode="External"/><Relationship Id="rId61920" Type="http://schemas.openxmlformats.org/officeDocument/2006/relationships/hyperlink" Target="http://www.placespeak.com/" TargetMode="External"/><Relationship Id="rId20201" Type="http://schemas.openxmlformats.org/officeDocument/2006/relationships/hyperlink" Target="http://thenewdaily.com.au/" TargetMode="External"/><Relationship Id="rId34030" Type="http://schemas.openxmlformats.org/officeDocument/2006/relationships/hyperlink" Target="http://www.bidstalk.com/" TargetMode="External"/><Relationship Id="rId39702" Type="http://schemas.openxmlformats.org/officeDocument/2006/relationships/hyperlink" Target="http://www.md7.com/" TargetMode="External"/><Relationship Id="rId41996" Type="http://schemas.openxmlformats.org/officeDocument/2006/relationships/hyperlink" Target="http://www.viewglass.com/" TargetMode="External"/><Relationship Id="rId45039" Type="http://schemas.openxmlformats.org/officeDocument/2006/relationships/hyperlink" Target="http://www.apptentive.com/" TargetMode="External"/><Relationship Id="rId52255" Type="http://schemas.openxmlformats.org/officeDocument/2006/relationships/hyperlink" Target="http://pichit.me/" TargetMode="External"/><Relationship Id="rId57927" Type="http://schemas.openxmlformats.org/officeDocument/2006/relationships/hyperlink" Target="http://partender.com/" TargetMode="External"/><Relationship Id="rId6961" Type="http://schemas.openxmlformats.org/officeDocument/2006/relationships/hyperlink" Target="http://www.bostonbiomedical.com/" TargetMode="External"/><Relationship Id="rId16555" Type="http://schemas.openxmlformats.org/officeDocument/2006/relationships/hyperlink" Target="http://www.movik.com/" TargetMode="External"/><Relationship Id="rId23771" Type="http://schemas.openxmlformats.org/officeDocument/2006/relationships/hyperlink" Target="http://www.chownow.com/" TargetMode="External"/><Relationship Id="rId37253" Type="http://schemas.openxmlformats.org/officeDocument/2006/relationships/hyperlink" Target="http://maxcart.bg/" TargetMode="External"/><Relationship Id="rId41649" Type="http://schemas.openxmlformats.org/officeDocument/2006/relationships/hyperlink" Target="http://sinogasenergy.com/" TargetMode="External"/><Relationship Id="rId55478" Type="http://schemas.openxmlformats.org/officeDocument/2006/relationships/hyperlink" Target="http://www.getkeepsafe.com/" TargetMode="External"/><Relationship Id="rId62694" Type="http://schemas.openxmlformats.org/officeDocument/2006/relationships/hyperlink" Target="http://www.logfuze.com/" TargetMode="External"/><Relationship Id="rId4165" Type="http://schemas.openxmlformats.org/officeDocument/2006/relationships/hyperlink" Target="http://www.abitlucky.com/" TargetMode="External"/><Relationship Id="rId6614" Type="http://schemas.openxmlformats.org/officeDocument/2006/relationships/hyperlink" Target="http://www.beechtreelabs.com/" TargetMode="External"/><Relationship Id="rId16208" Type="http://schemas.openxmlformats.org/officeDocument/2006/relationships/hyperlink" Target="http://i-vengo.com/" TargetMode="External"/><Relationship Id="rId19778" Type="http://schemas.openxmlformats.org/officeDocument/2006/relationships/hyperlink" Target="http://www.referrizer.com/" TargetMode="External"/><Relationship Id="rId23424" Type="http://schemas.openxmlformats.org/officeDocument/2006/relationships/hyperlink" Target="http://powerset.com/" TargetMode="External"/><Relationship Id="rId26994" Type="http://schemas.openxmlformats.org/officeDocument/2006/relationships/hyperlink" Target="http://www.cint.com/" TargetMode="External"/><Relationship Id="rId30640" Type="http://schemas.openxmlformats.org/officeDocument/2006/relationships/hyperlink" Target="http://www.ubicom.com/" TargetMode="External"/><Relationship Id="rId44122" Type="http://schemas.openxmlformats.org/officeDocument/2006/relationships/hyperlink" Target="http://dvinewave.com/" TargetMode="External"/><Relationship Id="rId62347" Type="http://schemas.openxmlformats.org/officeDocument/2006/relationships/hyperlink" Target="http://trucksfirst.com/" TargetMode="External"/><Relationship Id="rId9837" Type="http://schemas.openxmlformats.org/officeDocument/2006/relationships/hyperlink" Target="http://www.metabolon.com/" TargetMode="External"/><Relationship Id="rId12818" Type="http://schemas.openxmlformats.org/officeDocument/2006/relationships/hyperlink" Target="http://h2o.ai/" TargetMode="External"/><Relationship Id="rId26647" Type="http://schemas.openxmlformats.org/officeDocument/2006/relationships/hyperlink" Target="http://www.beehiveindustries.com/" TargetMode="External"/><Relationship Id="rId33863" Type="http://schemas.openxmlformats.org/officeDocument/2006/relationships/hyperlink" Target="http://www.altitudedigital.com/" TargetMode="External"/><Relationship Id="rId47345" Type="http://schemas.openxmlformats.org/officeDocument/2006/relationships/hyperlink" Target="http://gearbrake.com/" TargetMode="External"/><Relationship Id="rId47692" Type="http://schemas.openxmlformats.org/officeDocument/2006/relationships/hyperlink" Target="http://whiteyboard.com/" TargetMode="External"/><Relationship Id="rId7388" Type="http://schemas.openxmlformats.org/officeDocument/2006/relationships/hyperlink" Target="http://www.chimerix.com/" TargetMode="External"/><Relationship Id="rId10369" Type="http://schemas.openxmlformats.org/officeDocument/2006/relationships/hyperlink" Target="http://www.novelos.com/" TargetMode="External"/><Relationship Id="rId18861" Type="http://schemas.openxmlformats.org/officeDocument/2006/relationships/hyperlink" Target="http://www.ipawn.com/" TargetMode="External"/><Relationship Id="rId24198" Type="http://schemas.openxmlformats.org/officeDocument/2006/relationships/hyperlink" Target="http://www.aledade.com/" TargetMode="External"/><Relationship Id="rId29120" Type="http://schemas.openxmlformats.org/officeDocument/2006/relationships/hyperlink" Target="http://betterteams.nugg.co/" TargetMode="External"/><Relationship Id="rId33516" Type="http://schemas.openxmlformats.org/officeDocument/2006/relationships/hyperlink" Target="http://www.nanoporetech.com/" TargetMode="External"/><Relationship Id="rId40732" Type="http://schemas.openxmlformats.org/officeDocument/2006/relationships/hyperlink" Target="http://www.pulstar.com/" TargetMode="External"/><Relationship Id="rId54214" Type="http://schemas.openxmlformats.org/officeDocument/2006/relationships/hyperlink" Target="http://www.imagenevp.com/" TargetMode="External"/><Relationship Id="rId54561" Type="http://schemas.openxmlformats.org/officeDocument/2006/relationships/hyperlink" Target="http://www.manifestdigital.com/" TargetMode="External"/><Relationship Id="rId61430" Type="http://schemas.openxmlformats.org/officeDocument/2006/relationships/hyperlink" Target="https://www.founch.com/" TargetMode="External"/><Relationship Id="rId3998" Type="http://schemas.openxmlformats.org/officeDocument/2006/relationships/hyperlink" Target="http://www.wellfra.me/" TargetMode="External"/><Relationship Id="rId8920" Type="http://schemas.openxmlformats.org/officeDocument/2006/relationships/hyperlink" Target="http://www.hybrigenics.com/" TargetMode="External"/><Relationship Id="rId18514" Type="http://schemas.openxmlformats.org/officeDocument/2006/relationships/hyperlink" Target="http://flinders.nl/" TargetMode="External"/><Relationship Id="rId25730" Type="http://schemas.openxmlformats.org/officeDocument/2006/relationships/hyperlink" Target="http://www.sanuwave.com/" TargetMode="External"/><Relationship Id="rId31067" Type="http://schemas.openxmlformats.org/officeDocument/2006/relationships/hyperlink" Target="http://cbrccoffee.com/" TargetMode="External"/><Relationship Id="rId36739" Type="http://schemas.openxmlformats.org/officeDocument/2006/relationships/hyperlink" Target="http://www.weare.us/" TargetMode="External"/><Relationship Id="rId43955" Type="http://schemas.openxmlformats.org/officeDocument/2006/relationships/hyperlink" Target="http://www.dailyvoice.com/" TargetMode="External"/><Relationship Id="rId57784" Type="http://schemas.openxmlformats.org/officeDocument/2006/relationships/hyperlink" Target="http://campnative.com/" TargetMode="External"/><Relationship Id="rId6471" Type="http://schemas.openxmlformats.org/officeDocument/2006/relationships/hyperlink" Target="http://www.aursos.com/" TargetMode="External"/><Relationship Id="rId11901" Type="http://schemas.openxmlformats.org/officeDocument/2006/relationships/hyperlink" Target="http://www.stemgent.com/" TargetMode="External"/><Relationship Id="rId16065" Type="http://schemas.openxmlformats.org/officeDocument/2006/relationships/hyperlink" Target="http://www.greatcall.com/" TargetMode="External"/><Relationship Id="rId23281" Type="http://schemas.openxmlformats.org/officeDocument/2006/relationships/hyperlink" Target="http://yogome.com/" TargetMode="External"/><Relationship Id="rId39212" Type="http://schemas.openxmlformats.org/officeDocument/2006/relationships/hyperlink" Target="http://www.chinapnr.com/" TargetMode="External"/><Relationship Id="rId43608" Type="http://schemas.openxmlformats.org/officeDocument/2006/relationships/hyperlink" Target="http://www.brit.co/" TargetMode="External"/><Relationship Id="rId50824" Type="http://schemas.openxmlformats.org/officeDocument/2006/relationships/hyperlink" Target="http://www.frontrowed.com/" TargetMode="External"/><Relationship Id="rId57437" Type="http://schemas.openxmlformats.org/officeDocument/2006/relationships/hyperlink" Target="https://jetsmarter.com/" TargetMode="External"/><Relationship Id="rId64653" Type="http://schemas.openxmlformats.org/officeDocument/2006/relationships/hyperlink" Target="http://www.xoftinc.com/" TargetMode="External"/><Relationship Id="rId6124" Type="http://schemas.openxmlformats.org/officeDocument/2006/relationships/hyperlink" Target="http://amorfix.com/" TargetMode="External"/><Relationship Id="rId9694" Type="http://schemas.openxmlformats.org/officeDocument/2006/relationships/hyperlink" Target="http://magellanglobalhealth.com/" TargetMode="External"/><Relationship Id="rId19288" Type="http://schemas.openxmlformats.org/officeDocument/2006/relationships/hyperlink" Target="http://monoco.jp/" TargetMode="External"/><Relationship Id="rId28953" Type="http://schemas.openxmlformats.org/officeDocument/2006/relationships/hyperlink" Target="http://www.myriosolution.com/" TargetMode="External"/><Relationship Id="rId30150" Type="http://schemas.openxmlformats.org/officeDocument/2006/relationships/hyperlink" Target="http://www.softech.com/" TargetMode="External"/><Relationship Id="rId41159" Type="http://schemas.openxmlformats.org/officeDocument/2006/relationships/hyperlink" Target="http://www.marquisswindpower.com/" TargetMode="External"/><Relationship Id="rId49651" Type="http://schemas.openxmlformats.org/officeDocument/2006/relationships/hyperlink" Target="http://www.introhive.com/" TargetMode="External"/><Relationship Id="rId64306" Type="http://schemas.openxmlformats.org/officeDocument/2006/relationships/hyperlink" Target="http://www.reallifeconnect.com/" TargetMode="External"/><Relationship Id="rId9347" Type="http://schemas.openxmlformats.org/officeDocument/2006/relationships/hyperlink" Target="http://www.istotech.com/" TargetMode="External"/><Relationship Id="rId12675" Type="http://schemas.openxmlformats.org/officeDocument/2006/relationships/hyperlink" Target="http://wellgen.com/" TargetMode="External"/><Relationship Id="rId26157" Type="http://schemas.openxmlformats.org/officeDocument/2006/relationships/hyperlink" Target="http://www.winmedical.com/en" TargetMode="External"/><Relationship Id="rId28606" Type="http://schemas.openxmlformats.org/officeDocument/2006/relationships/hyperlink" Target="http://www.liveclips.com/" TargetMode="External"/><Relationship Id="rId33373" Type="http://schemas.openxmlformats.org/officeDocument/2006/relationships/hyperlink" Target="http://getjoyride.com/" TargetMode="External"/><Relationship Id="rId35822" Type="http://schemas.openxmlformats.org/officeDocument/2006/relationships/hyperlink" Target="http://www.puddingmedia.com/" TargetMode="External"/><Relationship Id="rId49304" Type="http://schemas.openxmlformats.org/officeDocument/2006/relationships/hyperlink" Target="http://www.localeur.com/" TargetMode="External"/><Relationship Id="rId51598" Type="http://schemas.openxmlformats.org/officeDocument/2006/relationships/hyperlink" Target="http://www.qunar.com/" TargetMode="External"/><Relationship Id="rId56520" Type="http://schemas.openxmlformats.org/officeDocument/2006/relationships/hyperlink" Target="http://fandiexpress.com/" TargetMode="External"/><Relationship Id="rId60916" Type="http://schemas.openxmlformats.org/officeDocument/2006/relationships/hyperlink" Target="http://www.brainpark.com/" TargetMode="External"/><Relationship Id="rId2734" Type="http://schemas.openxmlformats.org/officeDocument/2006/relationships/hyperlink" Target="http://www.joognu.com/" TargetMode="External"/><Relationship Id="rId12328" Type="http://schemas.openxmlformats.org/officeDocument/2006/relationships/hyperlink" Target="http://trilogicpharma.com/" TargetMode="External"/><Relationship Id="rId15898" Type="http://schemas.openxmlformats.org/officeDocument/2006/relationships/hyperlink" Target="http://everest.com/" TargetMode="External"/><Relationship Id="rId33026" Type="http://schemas.openxmlformats.org/officeDocument/2006/relationships/hyperlink" Target="http://www.tradecard.com/" TargetMode="External"/><Relationship Id="rId40242" Type="http://schemas.openxmlformats.org/officeDocument/2006/relationships/hyperlink" Target="http://www.aerofarms.com/" TargetMode="External"/><Relationship Id="rId54071" Type="http://schemas.openxmlformats.org/officeDocument/2006/relationships/hyperlink" Target="http://www.sanpulse.com/" TargetMode="External"/><Relationship Id="rId706" Type="http://schemas.openxmlformats.org/officeDocument/2006/relationships/hyperlink" Target="http://www.fitplan.io/" TargetMode="External"/><Relationship Id="rId5957" Type="http://schemas.openxmlformats.org/officeDocument/2006/relationships/hyperlink" Target="http://www.aldagen.com/" TargetMode="External"/><Relationship Id="rId18371" Type="http://schemas.openxmlformats.org/officeDocument/2006/relationships/hyperlink" Target="http://endeca.com/" TargetMode="External"/><Relationship Id="rId22767" Type="http://schemas.openxmlformats.org/officeDocument/2006/relationships/hyperlink" Target="http://www.k12.com/" TargetMode="External"/><Relationship Id="rId36596" Type="http://schemas.openxmlformats.org/officeDocument/2006/relationships/hyperlink" Target="http://www.vanksen.com/" TargetMode="External"/><Relationship Id="rId45914" Type="http://schemas.openxmlformats.org/officeDocument/2006/relationships/hyperlink" Target="http://dime-detroit.com/" TargetMode="External"/><Relationship Id="rId57294" Type="http://schemas.openxmlformats.org/officeDocument/2006/relationships/hyperlink" Target="http://ruralty.com/" TargetMode="External"/><Relationship Id="rId59743" Type="http://schemas.openxmlformats.org/officeDocument/2006/relationships/hyperlink" Target="http://deemelo.com/" TargetMode="External"/><Relationship Id="rId8430" Type="http://schemas.openxmlformats.org/officeDocument/2006/relationships/hyperlink" Target="http://www.fluidigm.com/" TargetMode="External"/><Relationship Id="rId11411" Type="http://schemas.openxmlformats.org/officeDocument/2006/relationships/hyperlink" Target="http://www.revance.com/" TargetMode="External"/><Relationship Id="rId18024" Type="http://schemas.openxmlformats.org/officeDocument/2006/relationships/hyperlink" Target="http://www.cafepress.com/" TargetMode="External"/><Relationship Id="rId25240" Type="http://schemas.openxmlformats.org/officeDocument/2006/relationships/hyperlink" Target="http://www.medpricer.com/" TargetMode="External"/><Relationship Id="rId36249" Type="http://schemas.openxmlformats.org/officeDocument/2006/relationships/hyperlink" Target="http://www.sportpursuit.com/" TargetMode="External"/><Relationship Id="rId43465" Type="http://schemas.openxmlformats.org/officeDocument/2006/relationships/hyperlink" Target="http://www.moonfruit.com/" TargetMode="External"/><Relationship Id="rId50681" Type="http://schemas.openxmlformats.org/officeDocument/2006/relationships/hyperlink" Target="http://disruptorbeam.com/" TargetMode="External"/><Relationship Id="rId64163" Type="http://schemas.openxmlformats.org/officeDocument/2006/relationships/hyperlink" Target="http://www.deepclass.com/" TargetMode="External"/><Relationship Id="rId14981" Type="http://schemas.openxmlformats.org/officeDocument/2006/relationships/hyperlink" Target="http://www.tellapart.com/" TargetMode="External"/><Relationship Id="rId28463" Type="http://schemas.openxmlformats.org/officeDocument/2006/relationships/hyperlink" Target="http://www.kimbleapps.com/" TargetMode="External"/><Relationship Id="rId32859" Type="http://schemas.openxmlformats.org/officeDocument/2006/relationships/hyperlink" Target="http://www.spidercloud.com/" TargetMode="External"/><Relationship Id="rId43118" Type="http://schemas.openxmlformats.org/officeDocument/2006/relationships/hyperlink" Target="http://www.chegg.com/" TargetMode="External"/><Relationship Id="rId46688" Type="http://schemas.openxmlformats.org/officeDocument/2006/relationships/hyperlink" Target="http://www.force-a.eu/" TargetMode="External"/><Relationship Id="rId50334" Type="http://schemas.openxmlformats.org/officeDocument/2006/relationships/hyperlink" Target="http://zonetail.com/" TargetMode="External"/><Relationship Id="rId2591" Type="http://schemas.openxmlformats.org/officeDocument/2006/relationships/hyperlink" Target="http://www.hirevue.com/" TargetMode="External"/><Relationship Id="rId12185" Type="http://schemas.openxmlformats.org/officeDocument/2006/relationships/hyperlink" Target="http://www.theravasc.com/" TargetMode="External"/><Relationship Id="rId14634" Type="http://schemas.openxmlformats.org/officeDocument/2006/relationships/hyperlink" Target="http://www.ramp.com/" TargetMode="External"/><Relationship Id="rId21850" Type="http://schemas.openxmlformats.org/officeDocument/2006/relationships/hyperlink" Target="https://golantern.com/" TargetMode="External"/><Relationship Id="rId28116" Type="http://schemas.openxmlformats.org/officeDocument/2006/relationships/hyperlink" Target="http://www.impeva.com/" TargetMode="External"/><Relationship Id="rId35332" Type="http://schemas.openxmlformats.org/officeDocument/2006/relationships/hyperlink" Target="http://www.martinimediainc.com/" TargetMode="External"/><Relationship Id="rId49161" Type="http://schemas.openxmlformats.org/officeDocument/2006/relationships/hyperlink" Target="http://www.accumuli.com/" TargetMode="External"/><Relationship Id="rId53557" Type="http://schemas.openxmlformats.org/officeDocument/2006/relationships/hyperlink" Target="http://www.tehutinetworks.net/" TargetMode="External"/><Relationship Id="rId60773" Type="http://schemas.openxmlformats.org/officeDocument/2006/relationships/hyperlink" Target="http://www.collisioncomms.com/" TargetMode="External"/><Relationship Id="rId563" Type="http://schemas.openxmlformats.org/officeDocument/2006/relationships/hyperlink" Target="http://www.colorful-board.com/" TargetMode="External"/><Relationship Id="rId2244" Type="http://schemas.openxmlformats.org/officeDocument/2006/relationships/hyperlink" Target="http://www.feedly.com/" TargetMode="External"/><Relationship Id="rId17857" Type="http://schemas.openxmlformats.org/officeDocument/2006/relationships/hyperlink" Target="http://www.betabrand.com/" TargetMode="External"/><Relationship Id="rId21503" Type="http://schemas.openxmlformats.org/officeDocument/2006/relationships/hyperlink" Target="http://www.nudgerx.com/" TargetMode="External"/><Relationship Id="rId42201" Type="http://schemas.openxmlformats.org/officeDocument/2006/relationships/hyperlink" Target="http://www.anomo.com/" TargetMode="External"/><Relationship Id="rId56030" Type="http://schemas.openxmlformats.org/officeDocument/2006/relationships/hyperlink" Target="http://canary.is/" TargetMode="External"/><Relationship Id="rId60426" Type="http://schemas.openxmlformats.org/officeDocument/2006/relationships/hyperlink" Target="http://www.protoexchange.com/" TargetMode="External"/><Relationship Id="rId63996" Type="http://schemas.openxmlformats.org/officeDocument/2006/relationships/hyperlink" Target="http://www.kindful.com/" TargetMode="External"/><Relationship Id="rId216" Type="http://schemas.openxmlformats.org/officeDocument/2006/relationships/hyperlink" Target="http://mixp3.com/" TargetMode="External"/><Relationship Id="rId7916" Type="http://schemas.openxmlformats.org/officeDocument/2006/relationships/hyperlink" Target="http://denovosciences.com/" TargetMode="External"/><Relationship Id="rId24726" Type="http://schemas.openxmlformats.org/officeDocument/2006/relationships/hyperlink" Target="http://eagleus.com/" TargetMode="External"/><Relationship Id="rId31942" Type="http://schemas.openxmlformats.org/officeDocument/2006/relationships/hyperlink" Target="http://www.innotas.com/" TargetMode="External"/><Relationship Id="rId38208" Type="http://schemas.openxmlformats.org/officeDocument/2006/relationships/hyperlink" Target="http://www.luminus.com/" TargetMode="External"/><Relationship Id="rId38555" Type="http://schemas.openxmlformats.org/officeDocument/2006/relationships/hyperlink" Target="http://www.waveipt.com/" TargetMode="External"/><Relationship Id="rId45424" Type="http://schemas.openxmlformats.org/officeDocument/2006/relationships/hyperlink" Target="http://www.noom.com/" TargetMode="External"/><Relationship Id="rId45771" Type="http://schemas.openxmlformats.org/officeDocument/2006/relationships/hyperlink" Target="http://www.replyall.me/" TargetMode="External"/><Relationship Id="rId59253" Type="http://schemas.openxmlformats.org/officeDocument/2006/relationships/hyperlink" Target="http://taplister.com/" TargetMode="External"/><Relationship Id="rId63649" Type="http://schemas.openxmlformats.org/officeDocument/2006/relationships/hyperlink" Target="http://www.aromyx.com/" TargetMode="External"/><Relationship Id="rId5467" Type="http://schemas.openxmlformats.org/officeDocument/2006/relationships/hyperlink" Target="http://www.xchrisone.com/" TargetMode="External"/><Relationship Id="rId16940" Type="http://schemas.openxmlformats.org/officeDocument/2006/relationships/hyperlink" Target="http://resonantinc.org/" TargetMode="External"/><Relationship Id="rId22277" Type="http://schemas.openxmlformats.org/officeDocument/2006/relationships/hyperlink" Target="http://www.plinkyou.com/" TargetMode="External"/><Relationship Id="rId27949" Type="http://schemas.openxmlformats.org/officeDocument/2006/relationships/hyperlink" Target="http://www.gridium.com/" TargetMode="External"/><Relationship Id="rId48994" Type="http://schemas.openxmlformats.org/officeDocument/2006/relationships/hyperlink" Target="http://www.myze.co/" TargetMode="External"/><Relationship Id="rId50191" Type="http://schemas.openxmlformats.org/officeDocument/2006/relationships/hyperlink" Target="http://www.socialliferaft.com/" TargetMode="External"/><Relationship Id="rId52640" Type="http://schemas.openxmlformats.org/officeDocument/2006/relationships/hyperlink" Target="http://www.proximacancion.com/" TargetMode="External"/><Relationship Id="rId14491" Type="http://schemas.openxmlformats.org/officeDocument/2006/relationships/hyperlink" Target="http://www.apervita.com/" TargetMode="External"/><Relationship Id="rId34818" Type="http://schemas.openxmlformats.org/officeDocument/2006/relationships/hyperlink" Target="http://heavy.com/" TargetMode="External"/><Relationship Id="rId46198" Type="http://schemas.openxmlformats.org/officeDocument/2006/relationships/hyperlink" Target="http://yuantiku.com/" TargetMode="External"/><Relationship Id="rId48647" Type="http://schemas.openxmlformats.org/officeDocument/2006/relationships/hyperlink" Target="http://www.pbworks.com/" TargetMode="External"/><Relationship Id="rId55863" Type="http://schemas.openxmlformats.org/officeDocument/2006/relationships/hyperlink" Target="http://www.intellectspace.com/" TargetMode="External"/><Relationship Id="rId4550" Type="http://schemas.openxmlformats.org/officeDocument/2006/relationships/hyperlink" Target="http://gamerizon.com/" TargetMode="External"/><Relationship Id="rId14144" Type="http://schemas.openxmlformats.org/officeDocument/2006/relationships/hyperlink" Target="http://www.marketo.com/" TargetMode="External"/><Relationship Id="rId21360" Type="http://schemas.openxmlformats.org/officeDocument/2006/relationships/hyperlink" Target="https://www.medawaresystems.com/" TargetMode="External"/><Relationship Id="rId32369" Type="http://schemas.openxmlformats.org/officeDocument/2006/relationships/hyperlink" Target="http://www.o3bnetworks.com/" TargetMode="External"/><Relationship Id="rId53067" Type="http://schemas.openxmlformats.org/officeDocument/2006/relationships/hyperlink" Target="http://www.frescomicrochip.com/" TargetMode="External"/><Relationship Id="rId55516" Type="http://schemas.openxmlformats.org/officeDocument/2006/relationships/hyperlink" Target="http://www.loglogic.com/" TargetMode="External"/><Relationship Id="rId62732" Type="http://schemas.openxmlformats.org/officeDocument/2006/relationships/hyperlink" Target="http://www.parchment.com/company/about-parchment" TargetMode="External"/><Relationship Id="rId4203" Type="http://schemas.openxmlformats.org/officeDocument/2006/relationships/hyperlink" Target="http://artaculous.com/" TargetMode="External"/><Relationship Id="rId7773" Type="http://schemas.openxmlformats.org/officeDocument/2006/relationships/hyperlink" Target="http://www.curetis.com/" TargetMode="External"/><Relationship Id="rId17367" Type="http://schemas.openxmlformats.org/officeDocument/2006/relationships/hyperlink" Target="http://www.uievolution.com/" TargetMode="External"/><Relationship Id="rId19816" Type="http://schemas.openxmlformats.org/officeDocument/2006/relationships/hyperlink" Target="http://www.rewardspay.com/" TargetMode="External"/><Relationship Id="rId21013" Type="http://schemas.openxmlformats.org/officeDocument/2006/relationships/hyperlink" Target="http://evoleen.com/" TargetMode="External"/><Relationship Id="rId24583" Type="http://schemas.openxmlformats.org/officeDocument/2006/relationships/hyperlink" Target="http://www.coheramedical.com/" TargetMode="External"/><Relationship Id="rId47730" Type="http://schemas.openxmlformats.org/officeDocument/2006/relationships/hyperlink" Target="http://www.xtera.com/home" TargetMode="External"/><Relationship Id="rId58739" Type="http://schemas.openxmlformats.org/officeDocument/2006/relationships/hyperlink" Target="http://www.younow.com/" TargetMode="External"/><Relationship Id="rId60283" Type="http://schemas.openxmlformats.org/officeDocument/2006/relationships/hyperlink" Target="http://grannusllc.com/" TargetMode="External"/><Relationship Id="rId7426" Type="http://schemas.openxmlformats.org/officeDocument/2006/relationships/hyperlink" Target="http://www.circulogene.com/" TargetMode="External"/><Relationship Id="rId10754" Type="http://schemas.openxmlformats.org/officeDocument/2006/relationships/hyperlink" Target="http://www.pearltherapeutics.com/" TargetMode="External"/><Relationship Id="rId24236" Type="http://schemas.openxmlformats.org/officeDocument/2006/relationships/hyperlink" Target="http://www.angioslide.com/" TargetMode="External"/><Relationship Id="rId31452" Type="http://schemas.openxmlformats.org/officeDocument/2006/relationships/hyperlink" Target="http://www.clientsuccess.com/" TargetMode="External"/><Relationship Id="rId33901" Type="http://schemas.openxmlformats.org/officeDocument/2006/relationships/hyperlink" Target="http://www.applifier.com/" TargetMode="External"/><Relationship Id="rId38065" Type="http://schemas.openxmlformats.org/officeDocument/2006/relationships/hyperlink" Target="http://gspbl.com/" TargetMode="External"/><Relationship Id="rId45281" Type="http://schemas.openxmlformats.org/officeDocument/2006/relationships/hyperlink" Target="http://www.ivytalk.com/" TargetMode="External"/><Relationship Id="rId10407" Type="http://schemas.openxmlformats.org/officeDocument/2006/relationships/hyperlink" Target="http://www.nucleabio.com/" TargetMode="External"/><Relationship Id="rId13977" Type="http://schemas.openxmlformats.org/officeDocument/2006/relationships/hyperlink" Target="http://corp.kaltura.com/" TargetMode="External"/><Relationship Id="rId29908" Type="http://schemas.openxmlformats.org/officeDocument/2006/relationships/hyperlink" Target="http://scaledagile.com/" TargetMode="External"/><Relationship Id="rId31105" Type="http://schemas.openxmlformats.org/officeDocument/2006/relationships/hyperlink" Target="http://www.achilles.co.uk/" TargetMode="External"/><Relationship Id="rId52150" Type="http://schemas.openxmlformats.org/officeDocument/2006/relationships/hyperlink" Target="http://www.vrcommerce.co/" TargetMode="External"/><Relationship Id="rId63159" Type="http://schemas.openxmlformats.org/officeDocument/2006/relationships/hyperlink" Target="http://neuralanalytics.com/" TargetMode="External"/><Relationship Id="rId16450" Type="http://schemas.openxmlformats.org/officeDocument/2006/relationships/hyperlink" Target="http://www.mobeam.com/" TargetMode="External"/><Relationship Id="rId20846" Type="http://schemas.openxmlformats.org/officeDocument/2006/relationships/hyperlink" Target="http://centene.com/" TargetMode="External"/><Relationship Id="rId27459" Type="http://schemas.openxmlformats.org/officeDocument/2006/relationships/hyperlink" Target="http://www.dnaresponse.com/" TargetMode="External"/><Relationship Id="rId34675" Type="http://schemas.openxmlformats.org/officeDocument/2006/relationships/hyperlink" Target="http://fotopedia.com/" TargetMode="External"/><Relationship Id="rId41891" Type="http://schemas.openxmlformats.org/officeDocument/2006/relationships/hyperlink" Target="http://www.therecorporation.com/" TargetMode="External"/><Relationship Id="rId48157" Type="http://schemas.openxmlformats.org/officeDocument/2006/relationships/hyperlink" Target="http://www.box.co/" TargetMode="External"/><Relationship Id="rId55373" Type="http://schemas.openxmlformats.org/officeDocument/2006/relationships/hyperlink" Target="http://www.eeye.com/" TargetMode="External"/><Relationship Id="rId57822" Type="http://schemas.openxmlformats.org/officeDocument/2006/relationships/hyperlink" Target="http://www.backops.co/" TargetMode="External"/><Relationship Id="rId1587" Type="http://schemas.openxmlformats.org/officeDocument/2006/relationships/hyperlink" Target="http://tinyowl.com/" TargetMode="External"/><Relationship Id="rId16103" Type="http://schemas.openxmlformats.org/officeDocument/2006/relationships/hyperlink" Target="http://www.hellochair.com/" TargetMode="External"/><Relationship Id="rId19673" Type="http://schemas.openxmlformats.org/officeDocument/2006/relationships/hyperlink" Target="http://www.mashon.com/" TargetMode="External"/><Relationship Id="rId34328" Type="http://schemas.openxmlformats.org/officeDocument/2006/relationships/hyperlink" Target="http://www.cognitivematch.com/" TargetMode="External"/><Relationship Id="rId37898" Type="http://schemas.openxmlformats.org/officeDocument/2006/relationships/hyperlink" Target="http://www.blackirobotics.com/" TargetMode="External"/><Relationship Id="rId41544" Type="http://schemas.openxmlformats.org/officeDocument/2006/relationships/hyperlink" Target="http://www.regenliving.com/" TargetMode="External"/><Relationship Id="rId55026" Type="http://schemas.openxmlformats.org/officeDocument/2006/relationships/hyperlink" Target="http://www.starbates.com/" TargetMode="External"/><Relationship Id="rId62242" Type="http://schemas.openxmlformats.org/officeDocument/2006/relationships/hyperlink" Target="http://smartoes.com/" TargetMode="External"/><Relationship Id="rId4060" Type="http://schemas.openxmlformats.org/officeDocument/2006/relationships/hyperlink" Target="http://www.wowio.com/" TargetMode="External"/><Relationship Id="rId9732" Type="http://schemas.openxmlformats.org/officeDocument/2006/relationships/hyperlink" Target="http://mbiodx.com/" TargetMode="External"/><Relationship Id="rId19326" Type="http://schemas.openxmlformats.org/officeDocument/2006/relationships/hyperlink" Target="http://www.mytruefit.com/" TargetMode="External"/><Relationship Id="rId26542" Type="http://schemas.openxmlformats.org/officeDocument/2006/relationships/hyperlink" Target="http://www.atrenta.com/" TargetMode="External"/><Relationship Id="rId30938" Type="http://schemas.openxmlformats.org/officeDocument/2006/relationships/hyperlink" Target="http://www.winshuttle.com/" TargetMode="External"/><Relationship Id="rId44767" Type="http://schemas.openxmlformats.org/officeDocument/2006/relationships/hyperlink" Target="http://www.medallia.com/" TargetMode="External"/><Relationship Id="rId51983" Type="http://schemas.openxmlformats.org/officeDocument/2006/relationships/hyperlink" Target="http://www.flare3d.com/" TargetMode="External"/><Relationship Id="rId58596" Type="http://schemas.openxmlformats.org/officeDocument/2006/relationships/hyperlink" Target="http://ahalogy.com/" TargetMode="External"/><Relationship Id="rId7283" Type="http://schemas.openxmlformats.org/officeDocument/2006/relationships/hyperlink" Target="http://www.celtic-renewables.com/" TargetMode="External"/><Relationship Id="rId10264" Type="http://schemas.openxmlformats.org/officeDocument/2006/relationships/hyperlink" Target="http://www.nbpharma.com/" TargetMode="External"/><Relationship Id="rId12713" Type="http://schemas.openxmlformats.org/officeDocument/2006/relationships/hyperlink" Target="http://www.xenome.com/" TargetMode="External"/><Relationship Id="rId24093" Type="http://schemas.openxmlformats.org/officeDocument/2006/relationships/hyperlink" Target="http://www.zerocater.com/" TargetMode="External"/><Relationship Id="rId33411" Type="http://schemas.openxmlformats.org/officeDocument/2006/relationships/hyperlink" Target="http://www.ribbit.com/" TargetMode="External"/><Relationship Id="rId47240" Type="http://schemas.openxmlformats.org/officeDocument/2006/relationships/hyperlink" Target="http://makewonder.com/" TargetMode="External"/><Relationship Id="rId51636" Type="http://schemas.openxmlformats.org/officeDocument/2006/relationships/hyperlink" Target="http://smartcamp.asia/" TargetMode="External"/><Relationship Id="rId58249" Type="http://schemas.openxmlformats.org/officeDocument/2006/relationships/hyperlink" Target="http://www.kyck.com/" TargetMode="External"/><Relationship Id="rId65465" Type="http://schemas.openxmlformats.org/officeDocument/2006/relationships/hyperlink" Target="http://www.nanophthalmics.com/" TargetMode="External"/><Relationship Id="rId15936" Type="http://schemas.openxmlformats.org/officeDocument/2006/relationships/hyperlink" Target="http://www.lifashi.com/" TargetMode="External"/><Relationship Id="rId29418" Type="http://schemas.openxmlformats.org/officeDocument/2006/relationships/hyperlink" Target="http://www.picochip.com/" TargetMode="External"/><Relationship Id="rId29765" Type="http://schemas.openxmlformats.org/officeDocument/2006/relationships/hyperlink" Target="http://www.revup.com/" TargetMode="External"/><Relationship Id="rId36981" Type="http://schemas.openxmlformats.org/officeDocument/2006/relationships/hyperlink" Target="http://bitgold.com/" TargetMode="External"/><Relationship Id="rId54859" Type="http://schemas.openxmlformats.org/officeDocument/2006/relationships/hyperlink" Target="http://reload-studios.com/" TargetMode="External"/><Relationship Id="rId65118" Type="http://schemas.openxmlformats.org/officeDocument/2006/relationships/hyperlink" Target="http://vasiti.com/" TargetMode="External"/><Relationship Id="rId3893" Type="http://schemas.openxmlformats.org/officeDocument/2006/relationships/hyperlink" Target="http://www.unsubscribe.com/" TargetMode="External"/><Relationship Id="rId13487" Type="http://schemas.openxmlformats.org/officeDocument/2006/relationships/hyperlink" Target="http://www.demonstranda.com/" TargetMode="External"/><Relationship Id="rId22805" Type="http://schemas.openxmlformats.org/officeDocument/2006/relationships/hyperlink" Target="http://www.learndot.com/" TargetMode="External"/><Relationship Id="rId34185" Type="http://schemas.openxmlformats.org/officeDocument/2006/relationships/hyperlink" Target="http://buzzoola.com/" TargetMode="External"/><Relationship Id="rId36634" Type="http://schemas.openxmlformats.org/officeDocument/2006/relationships/hyperlink" Target="http://www.beevibes.com/" TargetMode="External"/><Relationship Id="rId43850" Type="http://schemas.openxmlformats.org/officeDocument/2006/relationships/hyperlink" Target="http://zazoomvideo.com/" TargetMode="External"/><Relationship Id="rId57332" Type="http://schemas.openxmlformats.org/officeDocument/2006/relationships/hyperlink" Target="http://www.indiahousing.co/" TargetMode="External"/><Relationship Id="rId61728" Type="http://schemas.openxmlformats.org/officeDocument/2006/relationships/hyperlink" Target="http://ddmotion.com/" TargetMode="External"/><Relationship Id="rId1097" Type="http://schemas.openxmlformats.org/officeDocument/2006/relationships/hyperlink" Target="http://www.musopia.net/" TargetMode="External"/><Relationship Id="rId3546" Type="http://schemas.openxmlformats.org/officeDocument/2006/relationships/hyperlink" Target="http://www.shownearby.com/" TargetMode="External"/><Relationship Id="rId20356" Type="http://schemas.openxmlformats.org/officeDocument/2006/relationships/hyperlink" Target="http://u4ea.net/" TargetMode="External"/><Relationship Id="rId39857" Type="http://schemas.openxmlformats.org/officeDocument/2006/relationships/hyperlink" Target="http://primerevenue.com/" TargetMode="External"/><Relationship Id="rId41054" Type="http://schemas.openxmlformats.org/officeDocument/2006/relationships/hyperlink" Target="http://www.jdcphosphate.com/" TargetMode="External"/><Relationship Id="rId43503" Type="http://schemas.openxmlformats.org/officeDocument/2006/relationships/hyperlink" Target="http://www.redcloudsecurity.com/" TargetMode="External"/><Relationship Id="rId64201" Type="http://schemas.openxmlformats.org/officeDocument/2006/relationships/hyperlink" Target="http://www.creativehothouse.com/" TargetMode="External"/><Relationship Id="rId6769" Type="http://schemas.openxmlformats.org/officeDocument/2006/relationships/hyperlink" Target="http://www.bioheartinc.com/" TargetMode="External"/><Relationship Id="rId12570" Type="http://schemas.openxmlformats.org/officeDocument/2006/relationships/hyperlink" Target="http://vinomis.com/" TargetMode="External"/><Relationship Id="rId19183" Type="http://schemas.openxmlformats.org/officeDocument/2006/relationships/hyperlink" Target="http://www.marinelayer.com/" TargetMode="External"/><Relationship Id="rId20009" Type="http://schemas.openxmlformats.org/officeDocument/2006/relationships/hyperlink" Target="http://www.smartypantsvitamins.com/" TargetMode="External"/><Relationship Id="rId23579" Type="http://schemas.openxmlformats.org/officeDocument/2006/relationships/hyperlink" Target="http://www.minted.com/" TargetMode="External"/><Relationship Id="rId28501" Type="http://schemas.openxmlformats.org/officeDocument/2006/relationships/hyperlink" Target="http://knowledgefactor.com/" TargetMode="External"/><Relationship Id="rId30795" Type="http://schemas.openxmlformats.org/officeDocument/2006/relationships/hyperlink" Target="http://www.virtualiron.com/" TargetMode="External"/><Relationship Id="rId46726" Type="http://schemas.openxmlformats.org/officeDocument/2006/relationships/hyperlink" Target="http://grid2020.com/" TargetMode="External"/><Relationship Id="rId53942" Type="http://schemas.openxmlformats.org/officeDocument/2006/relationships/hyperlink" Target="http://invision.com/" TargetMode="External"/><Relationship Id="rId9242" Type="http://schemas.openxmlformats.org/officeDocument/2006/relationships/hyperlink" Target="http://www.intekrin.com/" TargetMode="External"/><Relationship Id="rId12223" Type="http://schemas.openxmlformats.org/officeDocument/2006/relationships/hyperlink" Target="http://www.tiogapharma.com/" TargetMode="External"/><Relationship Id="rId15793" Type="http://schemas.openxmlformats.org/officeDocument/2006/relationships/hyperlink" Target="http://daliwireless.com/" TargetMode="External"/><Relationship Id="rId26052" Type="http://schemas.openxmlformats.org/officeDocument/2006/relationships/hyperlink" Target="http://www.uhc.com/" TargetMode="External"/><Relationship Id="rId30448" Type="http://schemas.openxmlformats.org/officeDocument/2006/relationships/hyperlink" Target="http://www.terascala.com/" TargetMode="External"/><Relationship Id="rId38940" Type="http://schemas.openxmlformats.org/officeDocument/2006/relationships/hyperlink" Target="https://www.skypicker.com/" TargetMode="External"/><Relationship Id="rId44277" Type="http://schemas.openxmlformats.org/officeDocument/2006/relationships/hyperlink" Target="http://www.webmap.com/" TargetMode="External"/><Relationship Id="rId49949" Type="http://schemas.openxmlformats.org/officeDocument/2006/relationships/hyperlink" Target="http://www.seamlessreceipts.com/" TargetMode="External"/><Relationship Id="rId51146" Type="http://schemas.openxmlformats.org/officeDocument/2006/relationships/hyperlink" Target="https://mirror.co/" TargetMode="External"/><Relationship Id="rId51493" Type="http://schemas.openxmlformats.org/officeDocument/2006/relationships/hyperlink" Target="http://www.i-nexus.com/" TargetMode="External"/><Relationship Id="rId60811" Type="http://schemas.openxmlformats.org/officeDocument/2006/relationships/hyperlink" Target="http://www.talkway.com/" TargetMode="External"/><Relationship Id="rId601" Type="http://schemas.openxmlformats.org/officeDocument/2006/relationships/hyperlink" Target="http://www.dianping.com/" TargetMode="External"/><Relationship Id="rId5852" Type="http://schemas.openxmlformats.org/officeDocument/2006/relationships/hyperlink" Target="http://www.affomix.com/" TargetMode="External"/><Relationship Id="rId15446" Type="http://schemas.openxmlformats.org/officeDocument/2006/relationships/hyperlink" Target="http://altiostar.com/" TargetMode="External"/><Relationship Id="rId22662" Type="http://schemas.openxmlformats.org/officeDocument/2006/relationships/hyperlink" Target="http://preply.com/en/" TargetMode="External"/><Relationship Id="rId29275" Type="http://schemas.openxmlformats.org/officeDocument/2006/relationships/hyperlink" Target="http://www.outwardinc.com/" TargetMode="External"/><Relationship Id="rId36491" Type="http://schemas.openxmlformats.org/officeDocument/2006/relationships/hyperlink" Target="http://www.traffiq.com/" TargetMode="External"/><Relationship Id="rId40887" Type="http://schemas.openxmlformats.org/officeDocument/2006/relationships/hyperlink" Target="http://www.greenlightplanet.com/" TargetMode="External"/><Relationship Id="rId56818" Type="http://schemas.openxmlformats.org/officeDocument/2006/relationships/hyperlink" Target="http://www.ezakus.com/" TargetMode="External"/><Relationship Id="rId5505" Type="http://schemas.openxmlformats.org/officeDocument/2006/relationships/hyperlink" Target="http://www.zenimax.com/" TargetMode="External"/><Relationship Id="rId22315" Type="http://schemas.openxmlformats.org/officeDocument/2006/relationships/hyperlink" Target="http://spingo.com/" TargetMode="External"/><Relationship Id="rId36144" Type="http://schemas.openxmlformats.org/officeDocument/2006/relationships/hyperlink" Target="http://www.smallscreennetwork.com/" TargetMode="External"/><Relationship Id="rId43360" Type="http://schemas.openxmlformats.org/officeDocument/2006/relationships/hyperlink" Target="http://www.formafina.com/" TargetMode="External"/><Relationship Id="rId54369" Type="http://schemas.openxmlformats.org/officeDocument/2006/relationships/hyperlink" Target="http://ascenz.com/" TargetMode="External"/><Relationship Id="rId61585" Type="http://schemas.openxmlformats.org/officeDocument/2006/relationships/hyperlink" Target="http://konux.com/" TargetMode="External"/><Relationship Id="rId3056" Type="http://schemas.openxmlformats.org/officeDocument/2006/relationships/hyperlink" Target="http://www.nearbynow.com/" TargetMode="External"/><Relationship Id="rId18669" Type="http://schemas.openxmlformats.org/officeDocument/2006/relationships/hyperlink" Target="https://www.golfmiles.com/" TargetMode="External"/><Relationship Id="rId25885" Type="http://schemas.openxmlformats.org/officeDocument/2006/relationships/hyperlink" Target="http://stteresamedical.com/" TargetMode="External"/><Relationship Id="rId39367" Type="http://schemas.openxmlformats.org/officeDocument/2006/relationships/hyperlink" Target="http://www.etoro.com/" TargetMode="External"/><Relationship Id="rId43013" Type="http://schemas.openxmlformats.org/officeDocument/2006/relationships/hyperlink" Target="http://www.joinpeach.com/" TargetMode="External"/><Relationship Id="rId46583" Type="http://schemas.openxmlformats.org/officeDocument/2006/relationships/hyperlink" Target="http://www.eink.com/" TargetMode="External"/><Relationship Id="rId50979" Type="http://schemas.openxmlformats.org/officeDocument/2006/relationships/hyperlink" Target="http://meta.com/" TargetMode="External"/><Relationship Id="rId61238" Type="http://schemas.openxmlformats.org/officeDocument/2006/relationships/hyperlink" Target="http://abledevice.com/" TargetMode="External"/><Relationship Id="rId6279" Type="http://schemas.openxmlformats.org/officeDocument/2006/relationships/hyperlink" Target="http://www.arcabiopharma.com/" TargetMode="External"/><Relationship Id="rId8728" Type="http://schemas.openxmlformats.org/officeDocument/2006/relationships/hyperlink" Target="http://www.gbscience.com/" TargetMode="External"/><Relationship Id="rId11709" Type="http://schemas.openxmlformats.org/officeDocument/2006/relationships/hyperlink" Target="http://www.silvergatepharma.com/" TargetMode="External"/><Relationship Id="rId23089" Type="http://schemas.openxmlformats.org/officeDocument/2006/relationships/hyperlink" Target="http://www.special-learning.com/" TargetMode="External"/><Relationship Id="rId25538" Type="http://schemas.openxmlformats.org/officeDocument/2006/relationships/hyperlink" Target="http://www.pathwaymedical.com/" TargetMode="External"/><Relationship Id="rId32754" Type="http://schemas.openxmlformats.org/officeDocument/2006/relationships/hyperlink" Target="http://www.servicenow.com/" TargetMode="External"/><Relationship Id="rId46236" Type="http://schemas.openxmlformats.org/officeDocument/2006/relationships/hyperlink" Target="http://www.aehr.com/" TargetMode="External"/><Relationship Id="rId53452" Type="http://schemas.openxmlformats.org/officeDocument/2006/relationships/hyperlink" Target="http://www.sequoiacommunications.com/" TargetMode="External"/><Relationship Id="rId55901" Type="http://schemas.openxmlformats.org/officeDocument/2006/relationships/hyperlink" Target="http://www.retidoc.com/" TargetMode="External"/><Relationship Id="rId12080" Type="http://schemas.openxmlformats.org/officeDocument/2006/relationships/hyperlink" Target="http://www.tarponbiosystems.com/" TargetMode="External"/><Relationship Id="rId17752" Type="http://schemas.openxmlformats.org/officeDocument/2006/relationships/hyperlink" Target="http://www.atrpsolutions.com/" TargetMode="External"/><Relationship Id="rId28011" Type="http://schemas.openxmlformats.org/officeDocument/2006/relationships/hyperlink" Target="http://www.histor.fr/" TargetMode="External"/><Relationship Id="rId32407" Type="http://schemas.openxmlformats.org/officeDocument/2006/relationships/hyperlink" Target="http://www.onforce.com/" TargetMode="External"/><Relationship Id="rId35977" Type="http://schemas.openxmlformats.org/officeDocument/2006/relationships/hyperlink" Target="http://www.rvue.com/" TargetMode="External"/><Relationship Id="rId53105" Type="http://schemas.openxmlformats.org/officeDocument/2006/relationships/hyperlink" Target="http://www.bjjoyworks.com/" TargetMode="External"/><Relationship Id="rId60321" Type="http://schemas.openxmlformats.org/officeDocument/2006/relationships/hyperlink" Target="http://www.rosalabs.com/" TargetMode="External"/><Relationship Id="rId2889" Type="http://schemas.openxmlformats.org/officeDocument/2006/relationships/hyperlink" Target="http://corp.mail.com/" TargetMode="External"/><Relationship Id="rId7811" Type="http://schemas.openxmlformats.org/officeDocument/2006/relationships/hyperlink" Target="http://cymogendx.com/" TargetMode="External"/><Relationship Id="rId17405" Type="http://schemas.openxmlformats.org/officeDocument/2006/relationships/hyperlink" Target="http://velocent.com/" TargetMode="External"/><Relationship Id="rId24621" Type="http://schemas.openxmlformats.org/officeDocument/2006/relationships/hyperlink" Target="http://www.corassist.com/" TargetMode="External"/><Relationship Id="rId38450" Type="http://schemas.openxmlformats.org/officeDocument/2006/relationships/hyperlink" Target="http://www.spectrasensors.com/" TargetMode="External"/><Relationship Id="rId42846" Type="http://schemas.openxmlformats.org/officeDocument/2006/relationships/hyperlink" Target="http://www.adherence-corp.com/" TargetMode="External"/><Relationship Id="rId49459" Type="http://schemas.openxmlformats.org/officeDocument/2006/relationships/hyperlink" Target="http://www.triptease.com/" TargetMode="External"/><Relationship Id="rId56675" Type="http://schemas.openxmlformats.org/officeDocument/2006/relationships/hyperlink" Target="http://www.teslamotors.com/" TargetMode="External"/><Relationship Id="rId63891" Type="http://schemas.openxmlformats.org/officeDocument/2006/relationships/hyperlink" Target="http://www.alinto.com/" TargetMode="External"/><Relationship Id="rId111" Type="http://schemas.openxmlformats.org/officeDocument/2006/relationships/hyperlink" Target="http://www.xfn.com/" TargetMode="External"/><Relationship Id="rId5362" Type="http://schemas.openxmlformats.org/officeDocument/2006/relationships/hyperlink" Target="http://www.tvtalk.com/" TargetMode="External"/><Relationship Id="rId22172" Type="http://schemas.openxmlformats.org/officeDocument/2006/relationships/hyperlink" Target="http://www.gigmasters.com/" TargetMode="External"/><Relationship Id="rId38103" Type="http://schemas.openxmlformats.org/officeDocument/2006/relationships/hyperlink" Target="http://hospitalitymints.com/" TargetMode="External"/><Relationship Id="rId40397" Type="http://schemas.openxmlformats.org/officeDocument/2006/relationships/hyperlink" Target="http://www.bloomenergy.com/" TargetMode="External"/><Relationship Id="rId56328" Type="http://schemas.openxmlformats.org/officeDocument/2006/relationships/hyperlink" Target="http://autoidinc.com/" TargetMode="External"/><Relationship Id="rId59898" Type="http://schemas.openxmlformats.org/officeDocument/2006/relationships/hyperlink" Target="http://ramblersway.com/" TargetMode="External"/><Relationship Id="rId61095" Type="http://schemas.openxmlformats.org/officeDocument/2006/relationships/hyperlink" Target="https://www.onehub.com/home" TargetMode="External"/><Relationship Id="rId63544" Type="http://schemas.openxmlformats.org/officeDocument/2006/relationships/hyperlink" Target="http://qewz.com/" TargetMode="External"/><Relationship Id="rId5015" Type="http://schemas.openxmlformats.org/officeDocument/2006/relationships/hyperlink" Target="http://playcast-media.com/" TargetMode="External"/><Relationship Id="rId8585" Type="http://schemas.openxmlformats.org/officeDocument/2006/relationships/hyperlink" Target="http://www.genkyotex.com/" TargetMode="External"/><Relationship Id="rId18179" Type="http://schemas.openxmlformats.org/officeDocument/2006/relationships/hyperlink" Target="http://www.craftsvilla.com/" TargetMode="External"/><Relationship Id="rId25395" Type="http://schemas.openxmlformats.org/officeDocument/2006/relationships/hyperlink" Target="http://www.neuronixmedical.com/" TargetMode="External"/><Relationship Id="rId27844" Type="http://schemas.openxmlformats.org/officeDocument/2006/relationships/hyperlink" Target="http://gameaccountnetwork.com/" TargetMode="External"/><Relationship Id="rId48542" Type="http://schemas.openxmlformats.org/officeDocument/2006/relationships/hyperlink" Target="http://mist.io/" TargetMode="External"/><Relationship Id="rId52938" Type="http://schemas.openxmlformats.org/officeDocument/2006/relationships/hyperlink" Target="http://www.ciclonsemi.com/" TargetMode="External"/><Relationship Id="rId1972" Type="http://schemas.openxmlformats.org/officeDocument/2006/relationships/hyperlink" Target="http://www.blueroads.com/" TargetMode="External"/><Relationship Id="rId8238" Type="http://schemas.openxmlformats.org/officeDocument/2006/relationships/hyperlink" Target="http://www.epizyme.com/" TargetMode="External"/><Relationship Id="rId11566" Type="http://schemas.openxmlformats.org/officeDocument/2006/relationships/hyperlink" Target="http://www.seasidetherapeutics.com/" TargetMode="External"/><Relationship Id="rId25048" Type="http://schemas.openxmlformats.org/officeDocument/2006/relationships/hyperlink" Target="http://www.interventioninsights.com/" TargetMode="External"/><Relationship Id="rId32264" Type="http://schemas.openxmlformats.org/officeDocument/2006/relationships/hyperlink" Target="http://www.moveguides.com/" TargetMode="External"/><Relationship Id="rId34713" Type="http://schemas.openxmlformats.org/officeDocument/2006/relationships/hyperlink" Target="http://gathercentral.org/" TargetMode="External"/><Relationship Id="rId46093" Type="http://schemas.openxmlformats.org/officeDocument/2006/relationships/hyperlink" Target="http://www.seelio.com/" TargetMode="External"/><Relationship Id="rId50489" Type="http://schemas.openxmlformats.org/officeDocument/2006/relationships/hyperlink" Target="http://www.magicstick.net/" TargetMode="External"/><Relationship Id="rId55411" Type="http://schemas.openxmlformats.org/officeDocument/2006/relationships/hyperlink" Target="http://www.guardiananalytics.com/" TargetMode="External"/><Relationship Id="rId58981" Type="http://schemas.openxmlformats.org/officeDocument/2006/relationships/hyperlink" Target="http://www.artivest.co/" TargetMode="External"/><Relationship Id="rId1625" Type="http://schemas.openxmlformats.org/officeDocument/2006/relationships/hyperlink" Target="http://www.truecaller.com/" TargetMode="External"/><Relationship Id="rId11219" Type="http://schemas.openxmlformats.org/officeDocument/2006/relationships/hyperlink" Target="http://www.quantumimmunologics.com/" TargetMode="External"/><Relationship Id="rId14789" Type="http://schemas.openxmlformats.org/officeDocument/2006/relationships/hyperlink" Target="http://www.shopify.com/" TargetMode="External"/><Relationship Id="rId19711" Type="http://schemas.openxmlformats.org/officeDocument/2006/relationships/hyperlink" Target="http://www.privalia.com/" TargetMode="External"/><Relationship Id="rId37936" Type="http://schemas.openxmlformats.org/officeDocument/2006/relationships/hyperlink" Target="http://christini.com/" TargetMode="External"/><Relationship Id="rId58634" Type="http://schemas.openxmlformats.org/officeDocument/2006/relationships/hyperlink" Target="http://www.sumbola.com/" TargetMode="External"/><Relationship Id="rId4848" Type="http://schemas.openxmlformats.org/officeDocument/2006/relationships/hyperlink" Target="http://tap.me/" TargetMode="External"/><Relationship Id="rId17262" Type="http://schemas.openxmlformats.org/officeDocument/2006/relationships/hyperlink" Target="http://texasenergynetwork.com/" TargetMode="External"/><Relationship Id="rId21658" Type="http://schemas.openxmlformats.org/officeDocument/2006/relationships/hyperlink" Target="https://www.getqardio.com/" TargetMode="External"/><Relationship Id="rId35487" Type="http://schemas.openxmlformats.org/officeDocument/2006/relationships/hyperlink" Target="http://www.movatu.com/" TargetMode="External"/><Relationship Id="rId44805" Type="http://schemas.openxmlformats.org/officeDocument/2006/relationships/hyperlink" Target="http://www.crosstarget.co.kr/" TargetMode="External"/><Relationship Id="rId56185" Type="http://schemas.openxmlformats.org/officeDocument/2006/relationships/hyperlink" Target="http://buildingrobotics.com/" TargetMode="External"/><Relationship Id="rId65503" Type="http://schemas.openxmlformats.org/officeDocument/2006/relationships/hyperlink" Target="http://www.mykontiki.com/" TargetMode="External"/><Relationship Id="rId2399" Type="http://schemas.openxmlformats.org/officeDocument/2006/relationships/hyperlink" Target="http://fancy.com/" TargetMode="External"/><Relationship Id="rId7321" Type="http://schemas.openxmlformats.org/officeDocument/2006/relationships/hyperlink" Target="http://www.cerenis.com/" TargetMode="External"/><Relationship Id="rId10302" Type="http://schemas.openxmlformats.org/officeDocument/2006/relationships/hyperlink" Target="http://nimbustx.com/" TargetMode="External"/><Relationship Id="rId13872" Type="http://schemas.openxmlformats.org/officeDocument/2006/relationships/hyperlink" Target="http://www.infobright.com/" TargetMode="External"/><Relationship Id="rId24131" Type="http://schemas.openxmlformats.org/officeDocument/2006/relationships/hyperlink" Target="http://www.the-wand.com/" TargetMode="External"/><Relationship Id="rId29803" Type="http://schemas.openxmlformats.org/officeDocument/2006/relationships/hyperlink" Target="http://www.rivermine.com/" TargetMode="External"/><Relationship Id="rId42009" Type="http://schemas.openxmlformats.org/officeDocument/2006/relationships/hyperlink" Target="http://www.virident.com/" TargetMode="External"/><Relationship Id="rId42356" Type="http://schemas.openxmlformats.org/officeDocument/2006/relationships/hyperlink" Target="http://www.intronetworks.com/" TargetMode="External"/><Relationship Id="rId63054" Type="http://schemas.openxmlformats.org/officeDocument/2006/relationships/hyperlink" Target="http://www.upout.com/" TargetMode="External"/><Relationship Id="rId3931" Type="http://schemas.openxmlformats.org/officeDocument/2006/relationships/hyperlink" Target="http://www.vinogusto.com/en" TargetMode="External"/><Relationship Id="rId13525" Type="http://schemas.openxmlformats.org/officeDocument/2006/relationships/hyperlink" Target="http://dropthought.com/" TargetMode="External"/><Relationship Id="rId20741" Type="http://schemas.openxmlformats.org/officeDocument/2006/relationships/hyperlink" Target="http://lan502.wix.com/" TargetMode="External"/><Relationship Id="rId27354" Type="http://schemas.openxmlformats.org/officeDocument/2006/relationships/hyperlink" Target="http://www.daxko.com/" TargetMode="External"/><Relationship Id="rId31000" Type="http://schemas.openxmlformats.org/officeDocument/2006/relationships/hyperlink" Target="http://www.yazuo.com/" TargetMode="External"/><Relationship Id="rId34570" Type="http://schemas.openxmlformats.org/officeDocument/2006/relationships/hyperlink" Target="http://www.empathymarketing.com/" TargetMode="External"/><Relationship Id="rId45579" Type="http://schemas.openxmlformats.org/officeDocument/2006/relationships/hyperlink" Target="http://www.strava.com/" TargetMode="External"/><Relationship Id="rId52795" Type="http://schemas.openxmlformats.org/officeDocument/2006/relationships/hyperlink" Target="http://www.alientechnology.com/" TargetMode="External"/><Relationship Id="rId1482" Type="http://schemas.openxmlformats.org/officeDocument/2006/relationships/hyperlink" Target="http://www.standingcloud.com/" TargetMode="External"/><Relationship Id="rId8095" Type="http://schemas.openxmlformats.org/officeDocument/2006/relationships/hyperlink" Target="http://www.eigerbio.com/" TargetMode="External"/><Relationship Id="rId11076" Type="http://schemas.openxmlformats.org/officeDocument/2006/relationships/hyperlink" Target="http://pronutriabio.com/" TargetMode="External"/><Relationship Id="rId27007" Type="http://schemas.openxmlformats.org/officeDocument/2006/relationships/hyperlink" Target="http://www.clarifi.com/" TargetMode="External"/><Relationship Id="rId34223" Type="http://schemas.openxmlformats.org/officeDocument/2006/relationships/hyperlink" Target="http://catchoom.com/" TargetMode="External"/><Relationship Id="rId37793" Type="http://schemas.openxmlformats.org/officeDocument/2006/relationships/hyperlink" Target="http://ubox.cn/" TargetMode="External"/><Relationship Id="rId48052" Type="http://schemas.openxmlformats.org/officeDocument/2006/relationships/hyperlink" Target="http://www.a10networks.com/" TargetMode="External"/><Relationship Id="rId52448" Type="http://schemas.openxmlformats.org/officeDocument/2006/relationships/hyperlink" Target="http://www.smartgurlz.com/" TargetMode="External"/><Relationship Id="rId1135" Type="http://schemas.openxmlformats.org/officeDocument/2006/relationships/hyperlink" Target="http://nightout.com/" TargetMode="External"/><Relationship Id="rId14299" Type="http://schemas.openxmlformats.org/officeDocument/2006/relationships/hyperlink" Target="http://networkedinsights.com/" TargetMode="External"/><Relationship Id="rId16748" Type="http://schemas.openxmlformats.org/officeDocument/2006/relationships/hyperlink" Target="http://music.withme.com/" TargetMode="External"/><Relationship Id="rId23964" Type="http://schemas.openxmlformats.org/officeDocument/2006/relationships/hyperlink" Target="http://www.oyorooms.com/" TargetMode="External"/><Relationship Id="rId37446" Type="http://schemas.openxmlformats.org/officeDocument/2006/relationships/hyperlink" Target="http://www.tuniu.com/" TargetMode="External"/><Relationship Id="rId44662" Type="http://schemas.openxmlformats.org/officeDocument/2006/relationships/hyperlink" Target="http://www.gridironsystems.com/" TargetMode="External"/><Relationship Id="rId58491" Type="http://schemas.openxmlformats.org/officeDocument/2006/relationships/hyperlink" Target="https://www.getnexar.com/" TargetMode="External"/><Relationship Id="rId62887" Type="http://schemas.openxmlformats.org/officeDocument/2006/relationships/hyperlink" Target="http://www.klarna.com/" TargetMode="External"/><Relationship Id="rId4358" Type="http://schemas.openxmlformats.org/officeDocument/2006/relationships/hyperlink" Target="http://www.d2cgames.com/" TargetMode="External"/><Relationship Id="rId6807" Type="http://schemas.openxmlformats.org/officeDocument/2006/relationships/hyperlink" Target="http://www.biomarkerstrategies.com/" TargetMode="External"/><Relationship Id="rId19221" Type="http://schemas.openxmlformats.org/officeDocument/2006/relationships/hyperlink" Target="http://www.mensmarket.com.br/" TargetMode="External"/><Relationship Id="rId21168" Type="http://schemas.openxmlformats.org/officeDocument/2006/relationships/hyperlink" Target="http://healthequity.com/" TargetMode="External"/><Relationship Id="rId23617" Type="http://schemas.openxmlformats.org/officeDocument/2006/relationships/hyperlink" Target="http://takezero.in/" TargetMode="External"/><Relationship Id="rId30833" Type="http://schemas.openxmlformats.org/officeDocument/2006/relationships/hyperlink" Target="http://www.vmlogix.com/" TargetMode="External"/><Relationship Id="rId44315" Type="http://schemas.openxmlformats.org/officeDocument/2006/relationships/hyperlink" Target="http://www.drizly.com/" TargetMode="External"/><Relationship Id="rId51531" Type="http://schemas.openxmlformats.org/officeDocument/2006/relationships/hyperlink" Target="http://www.mavenmagnet.com/" TargetMode="External"/><Relationship Id="rId58144" Type="http://schemas.openxmlformats.org/officeDocument/2006/relationships/hyperlink" Target="http://www.beyondlucid.com/" TargetMode="External"/><Relationship Id="rId65360" Type="http://schemas.openxmlformats.org/officeDocument/2006/relationships/hyperlink" Target="http://spacelist.ca/" TargetMode="External"/><Relationship Id="rId15831" Type="http://schemas.openxmlformats.org/officeDocument/2006/relationships/hyperlink" Target="http://www.dns-net.de/" TargetMode="External"/><Relationship Id="rId29660" Type="http://schemas.openxmlformats.org/officeDocument/2006/relationships/hyperlink" Target="http://www.rasilient.com/" TargetMode="External"/><Relationship Id="rId47885" Type="http://schemas.openxmlformats.org/officeDocument/2006/relationships/hyperlink" Target="http://www.relay2.com/" TargetMode="External"/><Relationship Id="rId65013" Type="http://schemas.openxmlformats.org/officeDocument/2006/relationships/hyperlink" Target="http://bidaway.com/" TargetMode="External"/><Relationship Id="rId13382" Type="http://schemas.openxmlformats.org/officeDocument/2006/relationships/hyperlink" Target="http://www.crossroads.com/" TargetMode="External"/><Relationship Id="rId22700" Type="http://schemas.openxmlformats.org/officeDocument/2006/relationships/hyperlink" Target="http://www.get2play.com/" TargetMode="External"/><Relationship Id="rId29313" Type="http://schemas.openxmlformats.org/officeDocument/2006/relationships/hyperlink" Target="http://panviva.com/" TargetMode="External"/><Relationship Id="rId33709" Type="http://schemas.openxmlformats.org/officeDocument/2006/relationships/hyperlink" Target="http://www.admeld.com/" TargetMode="External"/><Relationship Id="rId40925" Type="http://schemas.openxmlformats.org/officeDocument/2006/relationships/hyperlink" Target="http://www.h2scan.com/" TargetMode="External"/><Relationship Id="rId45089" Type="http://schemas.openxmlformats.org/officeDocument/2006/relationships/hyperlink" Target="http://playbrassmonkey.com/" TargetMode="External"/><Relationship Id="rId47538" Type="http://schemas.openxmlformats.org/officeDocument/2006/relationships/hyperlink" Target="http://www.sub-one.com/" TargetMode="External"/><Relationship Id="rId54754" Type="http://schemas.openxmlformats.org/officeDocument/2006/relationships/hyperlink" Target="http://tokitainvestments.com/en" TargetMode="External"/><Relationship Id="rId61970" Type="http://schemas.openxmlformats.org/officeDocument/2006/relationships/hyperlink" Target="http://www.gtxinc.com/" TargetMode="External"/><Relationship Id="rId3441" Type="http://schemas.openxmlformats.org/officeDocument/2006/relationships/hyperlink" Target="http://www.restorando.com/" TargetMode="External"/><Relationship Id="rId13035" Type="http://schemas.openxmlformats.org/officeDocument/2006/relationships/hyperlink" Target="http://bandandme.com/" TargetMode="External"/><Relationship Id="rId20251" Type="http://schemas.openxmlformats.org/officeDocument/2006/relationships/hyperlink" Target="http://ticketleap.com/" TargetMode="External"/><Relationship Id="rId34080" Type="http://schemas.openxmlformats.org/officeDocument/2006/relationships/hyperlink" Target="http://www.bluecava.com/" TargetMode="External"/><Relationship Id="rId39752" Type="http://schemas.openxmlformats.org/officeDocument/2006/relationships/hyperlink" Target="http://neogrowth.in/" TargetMode="External"/><Relationship Id="rId54407" Type="http://schemas.openxmlformats.org/officeDocument/2006/relationships/hyperlink" Target="http://civiconkenya.com/" TargetMode="External"/><Relationship Id="rId57977" Type="http://schemas.openxmlformats.org/officeDocument/2006/relationships/hyperlink" Target="http://xero.com/" TargetMode="External"/><Relationship Id="rId61623" Type="http://schemas.openxmlformats.org/officeDocument/2006/relationships/hyperlink" Target="https://www.golf4millions.com/" TargetMode="External"/><Relationship Id="rId6664" Type="http://schemas.openxmlformats.org/officeDocument/2006/relationships/hyperlink" Target="http://bindtherapeutics.com/" TargetMode="External"/><Relationship Id="rId16258" Type="http://schemas.openxmlformats.org/officeDocument/2006/relationships/hyperlink" Target="http://www.kajeet.com/" TargetMode="External"/><Relationship Id="rId18707" Type="http://schemas.openxmlformats.org/officeDocument/2006/relationships/hyperlink" Target="http://www.guidance.com/" TargetMode="External"/><Relationship Id="rId23474" Type="http://schemas.openxmlformats.org/officeDocument/2006/relationships/hyperlink" Target="http://www.xaware.com/" TargetMode="External"/><Relationship Id="rId25923" Type="http://schemas.openxmlformats.org/officeDocument/2006/relationships/hyperlink" Target="http://www.swordhealth.com/" TargetMode="External"/><Relationship Id="rId30690" Type="http://schemas.openxmlformats.org/officeDocument/2006/relationships/hyperlink" Target="http://uxpin.com/" TargetMode="External"/><Relationship Id="rId39405" Type="http://schemas.openxmlformats.org/officeDocument/2006/relationships/hyperlink" Target="http://www.fino.co.in/" TargetMode="External"/><Relationship Id="rId41699" Type="http://schemas.openxmlformats.org/officeDocument/2006/relationships/hyperlink" Target="http://www.solarbridgetech.com/" TargetMode="External"/><Relationship Id="rId46621" Type="http://schemas.openxmlformats.org/officeDocument/2006/relationships/hyperlink" Target="http://entratympanic.com/" TargetMode="External"/><Relationship Id="rId64846" Type="http://schemas.openxmlformats.org/officeDocument/2006/relationships/hyperlink" Target="http://www.docusign.com/" TargetMode="External"/><Relationship Id="rId6317" Type="http://schemas.openxmlformats.org/officeDocument/2006/relationships/hyperlink" Target="http://www.ariabiosystems.com/" TargetMode="External"/><Relationship Id="rId9887" Type="http://schemas.openxmlformats.org/officeDocument/2006/relationships/hyperlink" Target="http://www.microbioncorp.com/" TargetMode="External"/><Relationship Id="rId23127" Type="http://schemas.openxmlformats.org/officeDocument/2006/relationships/hyperlink" Target="http://takelessons.com/" TargetMode="External"/><Relationship Id="rId30343" Type="http://schemas.openxmlformats.org/officeDocument/2006/relationships/hyperlink" Target="http://www.synchroltd.com/" TargetMode="External"/><Relationship Id="rId44172" Type="http://schemas.openxmlformats.org/officeDocument/2006/relationships/hyperlink" Target="http://keyssa.com/" TargetMode="External"/><Relationship Id="rId49844" Type="http://schemas.openxmlformats.org/officeDocument/2006/relationships/hyperlink" Target="http://get.hike.in/" TargetMode="External"/><Relationship Id="rId62397" Type="http://schemas.openxmlformats.org/officeDocument/2006/relationships/hyperlink" Target="http://www.elance.com/" TargetMode="External"/><Relationship Id="rId12868" Type="http://schemas.openxmlformats.org/officeDocument/2006/relationships/hyperlink" Target="http://aentropi.co/" TargetMode="External"/><Relationship Id="rId26697" Type="http://schemas.openxmlformats.org/officeDocument/2006/relationships/hyperlink" Target="http://blackjet.com/" TargetMode="External"/><Relationship Id="rId29170" Type="http://schemas.openxmlformats.org/officeDocument/2006/relationships/hyperlink" Target="http://omegagenesis.com/" TargetMode="External"/><Relationship Id="rId47395" Type="http://schemas.openxmlformats.org/officeDocument/2006/relationships/hyperlink" Target="http://www.sensegiz.com/" TargetMode="External"/><Relationship Id="rId51041" Type="http://schemas.openxmlformats.org/officeDocument/2006/relationships/hyperlink" Target="https://bitflyer.jp/" TargetMode="External"/><Relationship Id="rId56713" Type="http://schemas.openxmlformats.org/officeDocument/2006/relationships/hyperlink" Target="http://www.venddo.com/" TargetMode="External"/><Relationship Id="rId2927" Type="http://schemas.openxmlformats.org/officeDocument/2006/relationships/hyperlink" Target="http://www.mego.com/" TargetMode="External"/><Relationship Id="rId15341" Type="http://schemas.openxmlformats.org/officeDocument/2006/relationships/hyperlink" Target="http://www.actionengine.com/" TargetMode="External"/><Relationship Id="rId33566" Type="http://schemas.openxmlformats.org/officeDocument/2006/relationships/hyperlink" Target="http://www.4thaspect.com/" TargetMode="External"/><Relationship Id="rId40782" Type="http://schemas.openxmlformats.org/officeDocument/2006/relationships/hyperlink" Target="http://www.epv.net/" TargetMode="External"/><Relationship Id="rId47048" Type="http://schemas.openxmlformats.org/officeDocument/2006/relationships/hyperlink" Target="http://www.nctechimaging.com/" TargetMode="External"/><Relationship Id="rId54264" Type="http://schemas.openxmlformats.org/officeDocument/2006/relationships/hyperlink" Target="http://keypr.com/" TargetMode="External"/><Relationship Id="rId61480" Type="http://schemas.openxmlformats.org/officeDocument/2006/relationships/hyperlink" Target="http://brainly.com/" TargetMode="External"/><Relationship Id="rId5400" Type="http://schemas.openxmlformats.org/officeDocument/2006/relationships/hyperlink" Target="http://voddler.com/" TargetMode="External"/><Relationship Id="rId8970" Type="http://schemas.openxmlformats.org/officeDocument/2006/relationships/hyperlink" Target="http://www.igenica.com/" TargetMode="External"/><Relationship Id="rId11951" Type="http://schemas.openxmlformats.org/officeDocument/2006/relationships/hyperlink" Target="http://www.suppremol.com/" TargetMode="External"/><Relationship Id="rId18564" Type="http://schemas.openxmlformats.org/officeDocument/2006/relationships/hyperlink" Target="http://frameri.com/" TargetMode="External"/><Relationship Id="rId22210" Type="http://schemas.openxmlformats.org/officeDocument/2006/relationships/hyperlink" Target="http://jukedeck.com/" TargetMode="External"/><Relationship Id="rId25780" Type="http://schemas.openxmlformats.org/officeDocument/2006/relationships/hyperlink" Target="http://www.sentreheart.com/" TargetMode="External"/><Relationship Id="rId33219" Type="http://schemas.openxmlformats.org/officeDocument/2006/relationships/hyperlink" Target="http://www.wizehive.com/" TargetMode="External"/><Relationship Id="rId36789" Type="http://schemas.openxmlformats.org/officeDocument/2006/relationships/hyperlink" Target="http://woven.com/" TargetMode="External"/><Relationship Id="rId40435" Type="http://schemas.openxmlformats.org/officeDocument/2006/relationships/hyperlink" Target="http://www.brightsourceenergy.com/" TargetMode="External"/><Relationship Id="rId57487" Type="http://schemas.openxmlformats.org/officeDocument/2006/relationships/hyperlink" Target="http://www.tachyon.net/" TargetMode="External"/><Relationship Id="rId59936" Type="http://schemas.openxmlformats.org/officeDocument/2006/relationships/hyperlink" Target="http://www.spika.co.jp/" TargetMode="External"/><Relationship Id="rId61133" Type="http://schemas.openxmlformats.org/officeDocument/2006/relationships/hyperlink" Target="http://www.semanticlabs.at/" TargetMode="External"/><Relationship Id="rId8623" Type="http://schemas.openxmlformats.org/officeDocument/2006/relationships/hyperlink" Target="http://www.gensight-biologics.com/" TargetMode="External"/><Relationship Id="rId11604" Type="http://schemas.openxmlformats.org/officeDocument/2006/relationships/hyperlink" Target="http://seniorwellness365.com/" TargetMode="External"/><Relationship Id="rId18217" Type="http://schemas.openxmlformats.org/officeDocument/2006/relationships/hyperlink" Target="http://dapu.com/" TargetMode="External"/><Relationship Id="rId25433" Type="http://schemas.openxmlformats.org/officeDocument/2006/relationships/hyperlink" Target="http://www.ntrc.gov.cn/pc-html/html-company/Company_View_4166.html" TargetMode="External"/><Relationship Id="rId39262" Type="http://schemas.openxmlformats.org/officeDocument/2006/relationships/hyperlink" Target="http://copytele.com/" TargetMode="External"/><Relationship Id="rId43658" Type="http://schemas.openxmlformats.org/officeDocument/2006/relationships/hyperlink" Target="http://edgar-online.com/" TargetMode="External"/><Relationship Id="rId50874" Type="http://schemas.openxmlformats.org/officeDocument/2006/relationships/hyperlink" Target="http://www.alpaca.ai/" TargetMode="External"/><Relationship Id="rId64356" Type="http://schemas.openxmlformats.org/officeDocument/2006/relationships/hyperlink" Target="http://wayin.com/" TargetMode="External"/><Relationship Id="rId6174" Type="http://schemas.openxmlformats.org/officeDocument/2006/relationships/hyperlink" Target="http://www.anergis.ch/" TargetMode="External"/><Relationship Id="rId28656" Type="http://schemas.openxmlformats.org/officeDocument/2006/relationships/hyperlink" Target="http://www.lucidsoft.jp/" TargetMode="External"/><Relationship Id="rId32302" Type="http://schemas.openxmlformats.org/officeDocument/2006/relationships/hyperlink" Target="http://www.barracuda.com/netcontinuum" TargetMode="External"/><Relationship Id="rId35872" Type="http://schemas.openxmlformats.org/officeDocument/2006/relationships/hyperlink" Target="http://www.therawdata.com/" TargetMode="External"/><Relationship Id="rId46131" Type="http://schemas.openxmlformats.org/officeDocument/2006/relationships/hyperlink" Target="http://www.talentsprint.com/" TargetMode="External"/><Relationship Id="rId50527" Type="http://schemas.openxmlformats.org/officeDocument/2006/relationships/hyperlink" Target="http://passkit.com/" TargetMode="External"/><Relationship Id="rId64009" Type="http://schemas.openxmlformats.org/officeDocument/2006/relationships/hyperlink" Target="http://www.mobikontech.com/" TargetMode="External"/><Relationship Id="rId2784" Type="http://schemas.openxmlformats.org/officeDocument/2006/relationships/hyperlink" Target="http://www.krillion.com/" TargetMode="External"/><Relationship Id="rId9397" Type="http://schemas.openxmlformats.org/officeDocument/2006/relationships/hyperlink" Target="http://justrightsurgical.com/" TargetMode="External"/><Relationship Id="rId12378" Type="http://schemas.openxmlformats.org/officeDocument/2006/relationships/hyperlink" Target="http://ubiquigent.com/" TargetMode="External"/><Relationship Id="rId14827" Type="http://schemas.openxmlformats.org/officeDocument/2006/relationships/hyperlink" Target="http://www.skytree.net/" TargetMode="External"/><Relationship Id="rId28309" Type="http://schemas.openxmlformats.org/officeDocument/2006/relationships/hyperlink" Target="http://www.iosemantics.com/" TargetMode="External"/><Relationship Id="rId35525" Type="http://schemas.openxmlformats.org/officeDocument/2006/relationships/hyperlink" Target="http://www.navic.tv/" TargetMode="External"/><Relationship Id="rId42741" Type="http://schemas.openxmlformats.org/officeDocument/2006/relationships/hyperlink" Target="http://www.healthination.com/" TargetMode="External"/><Relationship Id="rId49354" Type="http://schemas.openxmlformats.org/officeDocument/2006/relationships/hyperlink" Target="http://www.outbrain.com/" TargetMode="External"/><Relationship Id="rId53000" Type="http://schemas.openxmlformats.org/officeDocument/2006/relationships/hyperlink" Target="http://www.diablo-technologies.com/" TargetMode="External"/><Relationship Id="rId56570" Type="http://schemas.openxmlformats.org/officeDocument/2006/relationships/hyperlink" Target="http://www.motorator.com/" TargetMode="External"/><Relationship Id="rId60966" Type="http://schemas.openxmlformats.org/officeDocument/2006/relationships/hyperlink" Target="http://www.deekit.com/" TargetMode="External"/><Relationship Id="rId756" Type="http://schemas.openxmlformats.org/officeDocument/2006/relationships/hyperlink" Target="http://www.gemr.com/" TargetMode="External"/><Relationship Id="rId2437" Type="http://schemas.openxmlformats.org/officeDocument/2006/relationships/hyperlink" Target="http://flirq.com/" TargetMode="External"/><Relationship Id="rId17300" Type="http://schemas.openxmlformats.org/officeDocument/2006/relationships/hyperlink" Target="http://www.touchbaseinc.com/" TargetMode="External"/><Relationship Id="rId33076" Type="http://schemas.openxmlformats.org/officeDocument/2006/relationships/hyperlink" Target="http://www.unisfair.com/" TargetMode="External"/><Relationship Id="rId40292" Type="http://schemas.openxmlformats.org/officeDocument/2006/relationships/hyperlink" Target="http://www.amonix.com/" TargetMode="External"/><Relationship Id="rId49007" Type="http://schemas.openxmlformats.org/officeDocument/2006/relationships/hyperlink" Target="https://sumup.co.uk/" TargetMode="External"/><Relationship Id="rId56223" Type="http://schemas.openxmlformats.org/officeDocument/2006/relationships/hyperlink" Target="http://www.salesfusion.com/" TargetMode="External"/><Relationship Id="rId59793" Type="http://schemas.openxmlformats.org/officeDocument/2006/relationships/hyperlink" Target="http://issuu.com/halfstackmag" TargetMode="External"/><Relationship Id="rId60619" Type="http://schemas.openxmlformats.org/officeDocument/2006/relationships/hyperlink" Target="http://www.connected2fiber.com/" TargetMode="External"/><Relationship Id="rId409" Type="http://schemas.openxmlformats.org/officeDocument/2006/relationships/hyperlink" Target="http://www.safetydata.us/" TargetMode="External"/><Relationship Id="rId13910" Type="http://schemas.openxmlformats.org/officeDocument/2006/relationships/hyperlink" Target="http://www.intensityanalytics.com/" TargetMode="External"/><Relationship Id="rId24919" Type="http://schemas.openxmlformats.org/officeDocument/2006/relationships/hyperlink" Target="http://www.haltmedical.com/" TargetMode="External"/><Relationship Id="rId36299" Type="http://schemas.openxmlformats.org/officeDocument/2006/relationships/hyperlink" Target="http://www.strategicdatacorp.com/" TargetMode="External"/><Relationship Id="rId38748" Type="http://schemas.openxmlformats.org/officeDocument/2006/relationships/hyperlink" Target="http://www.scootnetworks.com/" TargetMode="External"/><Relationship Id="rId45964" Type="http://schemas.openxmlformats.org/officeDocument/2006/relationships/hyperlink" Target="http://getset.com/" TargetMode="External"/><Relationship Id="rId59446" Type="http://schemas.openxmlformats.org/officeDocument/2006/relationships/hyperlink" Target="http://www.stylecaster.com/" TargetMode="External"/><Relationship Id="rId8480" Type="http://schemas.openxmlformats.org/officeDocument/2006/relationships/hyperlink" Target="http://gconbio.com/" TargetMode="External"/><Relationship Id="rId11461" Type="http://schemas.openxmlformats.org/officeDocument/2006/relationships/hyperlink" Target="http://www.rokabio.com/" TargetMode="External"/><Relationship Id="rId18074" Type="http://schemas.openxmlformats.org/officeDocument/2006/relationships/hyperlink" Target="http://www.cresecure.com/" TargetMode="External"/><Relationship Id="rId25290" Type="http://schemas.openxmlformats.org/officeDocument/2006/relationships/hyperlink" Target="http://www.mindchild.com/" TargetMode="External"/><Relationship Id="rId43168" Type="http://schemas.openxmlformats.org/officeDocument/2006/relationships/hyperlink" Target="http://goodguide.com/" TargetMode="External"/><Relationship Id="rId45617" Type="http://schemas.openxmlformats.org/officeDocument/2006/relationships/hyperlink" Target="http://www.tinyrealmsgame.com/" TargetMode="External"/><Relationship Id="rId50384" Type="http://schemas.openxmlformats.org/officeDocument/2006/relationships/hyperlink" Target="http://www.easyice.com/" TargetMode="External"/><Relationship Id="rId52833" Type="http://schemas.openxmlformats.org/officeDocument/2006/relationships/hyperlink" Target="http://ams.com/" TargetMode="External"/><Relationship Id="rId1520" Type="http://schemas.openxmlformats.org/officeDocument/2006/relationships/hyperlink" Target="http://www.tap2print.com/" TargetMode="External"/><Relationship Id="rId8133" Type="http://schemas.openxmlformats.org/officeDocument/2006/relationships/hyperlink" Target="http://www.enanta.com/" TargetMode="External"/><Relationship Id="rId11114" Type="http://schemas.openxmlformats.org/officeDocument/2006/relationships/hyperlink" Target="http://www.proteopure.com/" TargetMode="External"/><Relationship Id="rId14684" Type="http://schemas.openxmlformats.org/officeDocument/2006/relationships/hyperlink" Target="http://www.rethinkfirst.com/" TargetMode="External"/><Relationship Id="rId37831" Type="http://schemas.openxmlformats.org/officeDocument/2006/relationships/hyperlink" Target="http://www.a-li.com.cn/" TargetMode="External"/><Relationship Id="rId50037" Type="http://schemas.openxmlformats.org/officeDocument/2006/relationships/hyperlink" Target="http://www.yodio.com/" TargetMode="External"/><Relationship Id="rId4743" Type="http://schemas.openxmlformats.org/officeDocument/2006/relationships/hyperlink" Target="http://kiroogames.com/" TargetMode="External"/><Relationship Id="rId14337" Type="http://schemas.openxmlformats.org/officeDocument/2006/relationships/hyperlink" Target="http://www.nominum.com/" TargetMode="External"/><Relationship Id="rId21553" Type="http://schemas.openxmlformats.org/officeDocument/2006/relationships/hyperlink" Target="http://www.parabasegenomics.com/" TargetMode="External"/><Relationship Id="rId28166" Type="http://schemas.openxmlformats.org/officeDocument/2006/relationships/hyperlink" Target="http://www.infopia.com/" TargetMode="External"/><Relationship Id="rId35382" Type="http://schemas.openxmlformats.org/officeDocument/2006/relationships/hyperlink" Target="http://www.mediatrust.com/" TargetMode="External"/><Relationship Id="rId44700" Type="http://schemas.openxmlformats.org/officeDocument/2006/relationships/hyperlink" Target="http://www.kurbibeacon.com/" TargetMode="External"/><Relationship Id="rId55709" Type="http://schemas.openxmlformats.org/officeDocument/2006/relationships/hyperlink" Target="http://www.sipera.com/" TargetMode="External"/><Relationship Id="rId62925" Type="http://schemas.openxmlformats.org/officeDocument/2006/relationships/hyperlink" Target="http://www.transfer-to.com/" TargetMode="External"/><Relationship Id="rId2294" Type="http://schemas.openxmlformats.org/officeDocument/2006/relationships/hyperlink" Target="http://www.e-contratos.com/" TargetMode="External"/><Relationship Id="rId21206" Type="http://schemas.openxmlformats.org/officeDocument/2006/relationships/hyperlink" Target="http://www.hydrocision.com/" TargetMode="External"/><Relationship Id="rId35035" Type="http://schemas.openxmlformats.org/officeDocument/2006/relationships/hyperlink" Target="http://jinglenetworks.com/" TargetMode="External"/><Relationship Id="rId42251" Type="http://schemas.openxmlformats.org/officeDocument/2006/relationships/hyperlink" Target="http://changba.com/" TargetMode="External"/><Relationship Id="rId47923" Type="http://schemas.openxmlformats.org/officeDocument/2006/relationships/hyperlink" Target="http://24tidy.com/" TargetMode="External"/><Relationship Id="rId56080" Type="http://schemas.openxmlformats.org/officeDocument/2006/relationships/hyperlink" Target="http://www.grapeseedwine.com/" TargetMode="External"/><Relationship Id="rId60476" Type="http://schemas.openxmlformats.org/officeDocument/2006/relationships/hyperlink" Target="http://www.picturehealing.com/" TargetMode="External"/><Relationship Id="rId266" Type="http://schemas.openxmlformats.org/officeDocument/2006/relationships/hyperlink" Target="http://www.sekai-lab.com/en" TargetMode="External"/><Relationship Id="rId7619" Type="http://schemas.openxmlformats.org/officeDocument/2006/relationships/hyperlink" Target="http://conmedinvestors.com/" TargetMode="External"/><Relationship Id="rId7966" Type="http://schemas.openxmlformats.org/officeDocument/2006/relationships/hyperlink" Target="http://dimensiontx.com/" TargetMode="External"/><Relationship Id="rId10947" Type="http://schemas.openxmlformats.org/officeDocument/2006/relationships/hyperlink" Target="http://www.alliedminds.com/subsidiaries/precision-biopsy" TargetMode="External"/><Relationship Id="rId24776" Type="http://schemas.openxmlformats.org/officeDocument/2006/relationships/hyperlink" Target="http://www.ent-surgical.com/" TargetMode="External"/><Relationship Id="rId31992" Type="http://schemas.openxmlformats.org/officeDocument/2006/relationships/hyperlink" Target="http://www.iperia.com/" TargetMode="External"/><Relationship Id="rId38258" Type="http://schemas.openxmlformats.org/officeDocument/2006/relationships/hyperlink" Target="http://www.nearfieldmagnetics.com/" TargetMode="External"/><Relationship Id="rId45474" Type="http://schemas.openxmlformats.org/officeDocument/2006/relationships/hyperlink" Target="http://www.pinion.com.br/" TargetMode="External"/><Relationship Id="rId52690" Type="http://schemas.openxmlformats.org/officeDocument/2006/relationships/hyperlink" Target="http://www.spinmedia.com/" TargetMode="External"/><Relationship Id="rId60129" Type="http://schemas.openxmlformats.org/officeDocument/2006/relationships/hyperlink" Target="https://ciphrex.com/" TargetMode="External"/><Relationship Id="rId63699" Type="http://schemas.openxmlformats.org/officeDocument/2006/relationships/hyperlink" Target="http://freightfarms.com/" TargetMode="External"/><Relationship Id="rId13420" Type="http://schemas.openxmlformats.org/officeDocument/2006/relationships/hyperlink" Target="http://datahero.com/" TargetMode="External"/><Relationship Id="rId16990" Type="http://schemas.openxmlformats.org/officeDocument/2006/relationships/hyperlink" Target="http://www.scanr.com/" TargetMode="External"/><Relationship Id="rId24429" Type="http://schemas.openxmlformats.org/officeDocument/2006/relationships/hyperlink" Target="http://www.calhounvision.com/world.htm" TargetMode="External"/><Relationship Id="rId27999" Type="http://schemas.openxmlformats.org/officeDocument/2006/relationships/hyperlink" Target="http://www.helveta.com/" TargetMode="External"/><Relationship Id="rId31645" Type="http://schemas.openxmlformats.org/officeDocument/2006/relationships/hyperlink" Target="http://www.eiqnetworks.com/" TargetMode="External"/><Relationship Id="rId45127" Type="http://schemas.openxmlformats.org/officeDocument/2006/relationships/hyperlink" Target="http://cloudmine.me/" TargetMode="External"/><Relationship Id="rId48697" Type="http://schemas.openxmlformats.org/officeDocument/2006/relationships/hyperlink" Target="http://www.rightscale.com/" TargetMode="External"/><Relationship Id="rId52343" Type="http://schemas.openxmlformats.org/officeDocument/2006/relationships/hyperlink" Target="http://clawz.co/" TargetMode="External"/><Relationship Id="rId1030" Type="http://schemas.openxmlformats.org/officeDocument/2006/relationships/hyperlink" Target="http://mindshapes.com/" TargetMode="External"/><Relationship Id="rId16643" Type="http://schemas.openxmlformats.org/officeDocument/2006/relationships/hyperlink" Target="http://www.novatelwireless.com/" TargetMode="External"/><Relationship Id="rId34868" Type="http://schemas.openxmlformats.org/officeDocument/2006/relationships/hyperlink" Target="http://www.houseparty.com/" TargetMode="External"/><Relationship Id="rId55566" Type="http://schemas.openxmlformats.org/officeDocument/2006/relationships/hyperlink" Target="http://www.netscreen.com/" TargetMode="External"/><Relationship Id="rId62782" Type="http://schemas.openxmlformats.org/officeDocument/2006/relationships/hyperlink" Target="http://sentrian.com/" TargetMode="External"/><Relationship Id="rId6702" Type="http://schemas.openxmlformats.org/officeDocument/2006/relationships/hyperlink" Target="http://www.biocartis.com/" TargetMode="External"/><Relationship Id="rId14194" Type="http://schemas.openxmlformats.org/officeDocument/2006/relationships/hyperlink" Target="http://metwit.com/" TargetMode="External"/><Relationship Id="rId19866" Type="http://schemas.openxmlformats.org/officeDocument/2006/relationships/hyperlink" Target="http://scorebig.com/" TargetMode="External"/><Relationship Id="rId23512" Type="http://schemas.openxmlformats.org/officeDocument/2006/relationships/hyperlink" Target="http://www.artofbrands.com/" TargetMode="External"/><Relationship Id="rId37341" Type="http://schemas.openxmlformats.org/officeDocument/2006/relationships/hyperlink" Target="http://www.proctor2me.com/" TargetMode="External"/><Relationship Id="rId41737" Type="http://schemas.openxmlformats.org/officeDocument/2006/relationships/hyperlink" Target="http://www.sivapower.com/" TargetMode="External"/><Relationship Id="rId55219" Type="http://schemas.openxmlformats.org/officeDocument/2006/relationships/hyperlink" Target="http://www.authentix.com/" TargetMode="External"/><Relationship Id="rId62435" Type="http://schemas.openxmlformats.org/officeDocument/2006/relationships/hyperlink" Target="http://www.myedmatch.com/" TargetMode="External"/><Relationship Id="rId4253" Type="http://schemas.openxmlformats.org/officeDocument/2006/relationships/hyperlink" Target="http://www.itiangua.com/index.html" TargetMode="External"/><Relationship Id="rId9925" Type="http://schemas.openxmlformats.org/officeDocument/2006/relationships/hyperlink" Target="http://www.mind-nrg.com/" TargetMode="External"/><Relationship Id="rId19519" Type="http://schemas.openxmlformats.org/officeDocument/2006/relationships/hyperlink" Target="http://origami.co/" TargetMode="External"/><Relationship Id="rId21063" Type="http://schemas.openxmlformats.org/officeDocument/2006/relationships/hyperlink" Target="http://www.freeclear.com/" TargetMode="External"/><Relationship Id="rId26735" Type="http://schemas.openxmlformats.org/officeDocument/2006/relationships/hyperlink" Target="http://www.bonitasoft.com/" TargetMode="External"/><Relationship Id="rId33951" Type="http://schemas.openxmlformats.org/officeDocument/2006/relationships/hyperlink" Target="http://www.audiotag.com/" TargetMode="External"/><Relationship Id="rId44210" Type="http://schemas.openxmlformats.org/officeDocument/2006/relationships/hyperlink" Target="http://www.pointivo.com/" TargetMode="External"/><Relationship Id="rId47780" Type="http://schemas.openxmlformats.org/officeDocument/2006/relationships/hyperlink" Target="http://www.chumby.com/" TargetMode="External"/><Relationship Id="rId58789" Type="http://schemas.openxmlformats.org/officeDocument/2006/relationships/hyperlink" Target="http://www.crowdflik.com/" TargetMode="External"/><Relationship Id="rId7476" Type="http://schemas.openxmlformats.org/officeDocument/2006/relationships/hyperlink" Target="http://www.clinovo.com/" TargetMode="External"/><Relationship Id="rId10457" Type="http://schemas.openxmlformats.org/officeDocument/2006/relationships/hyperlink" Target="http://www.oasmia.com/" TargetMode="External"/><Relationship Id="rId12906" Type="http://schemas.openxmlformats.org/officeDocument/2006/relationships/hyperlink" Target="http://alteryx.com/" TargetMode="External"/><Relationship Id="rId24286" Type="http://schemas.openxmlformats.org/officeDocument/2006/relationships/hyperlink" Target="http://www.atairgin.com/" TargetMode="External"/><Relationship Id="rId33604" Type="http://schemas.openxmlformats.org/officeDocument/2006/relationships/hyperlink" Target="http://www.actsocial.com/" TargetMode="External"/><Relationship Id="rId40820" Type="http://schemas.openxmlformats.org/officeDocument/2006/relationships/hyperlink" Target="http://www.fotechsolutions.com/" TargetMode="External"/><Relationship Id="rId47433" Type="http://schemas.openxmlformats.org/officeDocument/2006/relationships/hyperlink" Target="http://www.siano-ms.com/" TargetMode="External"/><Relationship Id="rId51829" Type="http://schemas.openxmlformats.org/officeDocument/2006/relationships/hyperlink" Target="http://roder.in/" TargetMode="External"/><Relationship Id="rId7129" Type="http://schemas.openxmlformats.org/officeDocument/2006/relationships/hyperlink" Target="http://carefamily.com/" TargetMode="External"/><Relationship Id="rId29958" Type="http://schemas.openxmlformats.org/officeDocument/2006/relationships/hyperlink" Target="http://seertechnology.com/" TargetMode="External"/><Relationship Id="rId31155" Type="http://schemas.openxmlformats.org/officeDocument/2006/relationships/hyperlink" Target="http://allyde.com/" TargetMode="External"/><Relationship Id="rId54302" Type="http://schemas.openxmlformats.org/officeDocument/2006/relationships/hyperlink" Target="http://silvercloudhealth.com/" TargetMode="External"/><Relationship Id="rId57872" Type="http://schemas.openxmlformats.org/officeDocument/2006/relationships/hyperlink" Target="http://www.fundinggates.com/" TargetMode="External"/><Relationship Id="rId18602" Type="http://schemas.openxmlformats.org/officeDocument/2006/relationships/hyperlink" Target="http://www.gaudena.com/" TargetMode="External"/><Relationship Id="rId20896" Type="http://schemas.openxmlformats.org/officeDocument/2006/relationships/hyperlink" Target="http://corduse.com/" TargetMode="External"/><Relationship Id="rId34378" Type="http://schemas.openxmlformats.org/officeDocument/2006/relationships/hyperlink" Target="http://www.convertro.com/" TargetMode="External"/><Relationship Id="rId36827" Type="http://schemas.openxmlformats.org/officeDocument/2006/relationships/hyperlink" Target="http://yieldr.com/" TargetMode="External"/><Relationship Id="rId41594" Type="http://schemas.openxmlformats.org/officeDocument/2006/relationships/hyperlink" Target="http://sapphireenergy.com/" TargetMode="External"/><Relationship Id="rId57525" Type="http://schemas.openxmlformats.org/officeDocument/2006/relationships/hyperlink" Target="http://www.gridedgenetworks.com/" TargetMode="External"/><Relationship Id="rId64741" Type="http://schemas.openxmlformats.org/officeDocument/2006/relationships/hyperlink" Target="http://www.skaiventures.com/technology/cellular-bioengineering-inc/" TargetMode="External"/><Relationship Id="rId3739" Type="http://schemas.openxmlformats.org/officeDocument/2006/relationships/hyperlink" Target="http://www.swaptree.com/" TargetMode="External"/><Relationship Id="rId16153" Type="http://schemas.openxmlformats.org/officeDocument/2006/relationships/hyperlink" Target="http://insert.io/" TargetMode="External"/><Relationship Id="rId20549" Type="http://schemas.openxmlformats.org/officeDocument/2006/relationships/hyperlink" Target="http://www.worldstores.co.uk/" TargetMode="External"/><Relationship Id="rId39300" Type="http://schemas.openxmlformats.org/officeDocument/2006/relationships/hyperlink" Target="http://www.cumulusfunding.com/" TargetMode="External"/><Relationship Id="rId41247" Type="http://schemas.openxmlformats.org/officeDocument/2006/relationships/hyperlink" Target="http://www.newwind.us/" TargetMode="External"/><Relationship Id="rId50912" Type="http://schemas.openxmlformats.org/officeDocument/2006/relationships/hyperlink" Target="http://www.iactiveit.com/" TargetMode="External"/><Relationship Id="rId55076" Type="http://schemas.openxmlformats.org/officeDocument/2006/relationships/hyperlink" Target="http://www.groupcommerce.com/" TargetMode="External"/><Relationship Id="rId62292" Type="http://schemas.openxmlformats.org/officeDocument/2006/relationships/hyperlink" Target="http://creationtech.com/" TargetMode="External"/><Relationship Id="rId6212" Type="http://schemas.openxmlformats.org/officeDocument/2006/relationships/hyperlink" Target="http://www.apexigen.com/" TargetMode="External"/><Relationship Id="rId9782" Type="http://schemas.openxmlformats.org/officeDocument/2006/relationships/hyperlink" Target="http://www.medivance.com/" TargetMode="External"/><Relationship Id="rId12763" Type="http://schemas.openxmlformats.org/officeDocument/2006/relationships/hyperlink" Target="http://zenithepigenetics.com/" TargetMode="External"/><Relationship Id="rId19376" Type="http://schemas.openxmlformats.org/officeDocument/2006/relationships/hyperlink" Target="http://naartjiekids.com/" TargetMode="External"/><Relationship Id="rId23022" Type="http://schemas.openxmlformats.org/officeDocument/2006/relationships/hyperlink" Target="http://www.schoology.com/" TargetMode="External"/><Relationship Id="rId26592" Type="http://schemas.openxmlformats.org/officeDocument/2006/relationships/hyperlink" Target="http://www.avob.com/" TargetMode="External"/><Relationship Id="rId30988" Type="http://schemas.openxmlformats.org/officeDocument/2006/relationships/hyperlink" Target="http://www.xobni.com/" TargetMode="External"/><Relationship Id="rId35910" Type="http://schemas.openxmlformats.org/officeDocument/2006/relationships/hyperlink" Target="http://www.resonate.com/" TargetMode="External"/><Relationship Id="rId46919" Type="http://schemas.openxmlformats.org/officeDocument/2006/relationships/hyperlink" Target="http://www.lightup.io/" TargetMode="External"/><Relationship Id="rId58299" Type="http://schemas.openxmlformats.org/officeDocument/2006/relationships/hyperlink" Target="http://www.nuorder.com/" TargetMode="External"/><Relationship Id="rId2822" Type="http://schemas.openxmlformats.org/officeDocument/2006/relationships/hyperlink" Target="http://www.limeandtonic.com/" TargetMode="External"/><Relationship Id="rId9435" Type="http://schemas.openxmlformats.org/officeDocument/2006/relationships/hyperlink" Target="http://www.karustherapeutics.com/" TargetMode="External"/><Relationship Id="rId12416" Type="http://schemas.openxmlformats.org/officeDocument/2006/relationships/hyperlink" Target="http://uvlrx.com/" TargetMode="External"/><Relationship Id="rId19029" Type="http://schemas.openxmlformats.org/officeDocument/2006/relationships/hyperlink" Target="http://www.lefeng.com/" TargetMode="External"/><Relationship Id="rId26245" Type="http://schemas.openxmlformats.org/officeDocument/2006/relationships/hyperlink" Target="http://www.pac-n-zoom.com/" TargetMode="External"/><Relationship Id="rId33461" Type="http://schemas.openxmlformats.org/officeDocument/2006/relationships/hyperlink" Target="http://www.121nexus.com/" TargetMode="External"/><Relationship Id="rId47290" Type="http://schemas.openxmlformats.org/officeDocument/2006/relationships/hyperlink" Target="http://www.qualnetics.com/" TargetMode="External"/><Relationship Id="rId51686" Type="http://schemas.openxmlformats.org/officeDocument/2006/relationships/hyperlink" Target="http://visiblepath.com/" TargetMode="External"/><Relationship Id="rId65168" Type="http://schemas.openxmlformats.org/officeDocument/2006/relationships/hyperlink" Target="http://pandonetworks.com/" TargetMode="External"/><Relationship Id="rId15986" Type="http://schemas.openxmlformats.org/officeDocument/2006/relationships/hyperlink" Target="http://www.fotobom.com/" TargetMode="External"/><Relationship Id="rId29468" Type="http://schemas.openxmlformats.org/officeDocument/2006/relationships/hyperlink" Target="http://www.powwowmobile.com/" TargetMode="External"/><Relationship Id="rId33114" Type="http://schemas.openxmlformats.org/officeDocument/2006/relationships/hyperlink" Target="http://vectormax.com/" TargetMode="External"/><Relationship Id="rId36684" Type="http://schemas.openxmlformats.org/officeDocument/2006/relationships/hyperlink" Target="http://www.visbrands.com/" TargetMode="External"/><Relationship Id="rId40330" Type="http://schemas.openxmlformats.org/officeDocument/2006/relationships/hyperlink" Target="http://www.ascentsolar.com/" TargetMode="External"/><Relationship Id="rId51339" Type="http://schemas.openxmlformats.org/officeDocument/2006/relationships/hyperlink" Target="http://www.silver-peak.com/" TargetMode="External"/><Relationship Id="rId59831" Type="http://schemas.openxmlformats.org/officeDocument/2006/relationships/hyperlink" Target="https://www.lookli.st/" TargetMode="External"/><Relationship Id="rId3596" Type="http://schemas.openxmlformats.org/officeDocument/2006/relationships/hyperlink" Target="http://www.smalldemons.com/" TargetMode="External"/><Relationship Id="rId15639" Type="http://schemas.openxmlformats.org/officeDocument/2006/relationships/hyperlink" Target="http://www.bridgewave.com/" TargetMode="External"/><Relationship Id="rId18112" Type="http://schemas.openxmlformats.org/officeDocument/2006/relationships/hyperlink" Target="http://www.thecirqle.com/" TargetMode="External"/><Relationship Id="rId22855" Type="http://schemas.openxmlformats.org/officeDocument/2006/relationships/hyperlink" Target="http://www.mheducation.com/" TargetMode="External"/><Relationship Id="rId36337" Type="http://schemas.openxmlformats.org/officeDocument/2006/relationships/hyperlink" Target="http://www.synapbox.com/" TargetMode="External"/><Relationship Id="rId43553" Type="http://schemas.openxmlformats.org/officeDocument/2006/relationships/hyperlink" Target="http://www.turningart.com/" TargetMode="External"/><Relationship Id="rId57382" Type="http://schemas.openxmlformats.org/officeDocument/2006/relationships/hyperlink" Target="http://www.petsitnstay.com/" TargetMode="External"/><Relationship Id="rId61778" Type="http://schemas.openxmlformats.org/officeDocument/2006/relationships/hyperlink" Target="http://www.nectarpower.com/" TargetMode="External"/><Relationship Id="rId3249" Type="http://schemas.openxmlformats.org/officeDocument/2006/relationships/hyperlink" Target="http://pluq.com/" TargetMode="External"/><Relationship Id="rId20059" Type="http://schemas.openxmlformats.org/officeDocument/2006/relationships/hyperlink" Target="http://www.spiritshop.com/" TargetMode="External"/><Relationship Id="rId22508" Type="http://schemas.openxmlformats.org/officeDocument/2006/relationships/hyperlink" Target="http://www.changehealthcare.com/" TargetMode="External"/><Relationship Id="rId43206" Type="http://schemas.openxmlformats.org/officeDocument/2006/relationships/hyperlink" Target="https://www.eatmorsel.com/" TargetMode="External"/><Relationship Id="rId50422" Type="http://schemas.openxmlformats.org/officeDocument/2006/relationships/hyperlink" Target="http://grofers.com/" TargetMode="External"/><Relationship Id="rId57035" Type="http://schemas.openxmlformats.org/officeDocument/2006/relationships/hyperlink" Target="http://www.proven.com/" TargetMode="External"/><Relationship Id="rId64251" Type="http://schemas.openxmlformats.org/officeDocument/2006/relationships/hyperlink" Target="http://www.crowdstar.com/" TargetMode="External"/><Relationship Id="rId9292" Type="http://schemas.openxmlformats.org/officeDocument/2006/relationships/hyperlink" Target="http://www.iontorrent.com/" TargetMode="External"/><Relationship Id="rId14722" Type="http://schemas.openxmlformats.org/officeDocument/2006/relationships/hyperlink" Target="http://www.crunched.com/" TargetMode="External"/><Relationship Id="rId28551" Type="http://schemas.openxmlformats.org/officeDocument/2006/relationships/hyperlink" Target="http://www.lecere.com/" TargetMode="External"/><Relationship Id="rId32947" Type="http://schemas.openxmlformats.org/officeDocument/2006/relationships/hyperlink" Target="http://tellwise.com/" TargetMode="External"/><Relationship Id="rId46429" Type="http://schemas.openxmlformats.org/officeDocument/2006/relationships/hyperlink" Target="http://cegamuv.com/" TargetMode="External"/><Relationship Id="rId46776" Type="http://schemas.openxmlformats.org/officeDocument/2006/relationships/hyperlink" Target="http://www.iconaircraft.com/" TargetMode="External"/><Relationship Id="rId53645" Type="http://schemas.openxmlformats.org/officeDocument/2006/relationships/hyperlink" Target="http://www.xanic.co.uk/" TargetMode="External"/><Relationship Id="rId53992" Type="http://schemas.openxmlformats.org/officeDocument/2006/relationships/hyperlink" Target="http://www.netlogon.fr/" TargetMode="External"/><Relationship Id="rId12273" Type="http://schemas.openxmlformats.org/officeDocument/2006/relationships/hyperlink" Target="http://www.tosk.com/" TargetMode="External"/><Relationship Id="rId17945" Type="http://schemas.openxmlformats.org/officeDocument/2006/relationships/hyperlink" Target="http://www.bookit.com/" TargetMode="External"/><Relationship Id="rId28204" Type="http://schemas.openxmlformats.org/officeDocument/2006/relationships/hyperlink" Target="http://www.instantis.com/" TargetMode="External"/><Relationship Id="rId30498" Type="http://schemas.openxmlformats.org/officeDocument/2006/relationships/hyperlink" Target="http://thistech.com/" TargetMode="External"/><Relationship Id="rId35420" Type="http://schemas.openxmlformats.org/officeDocument/2006/relationships/hyperlink" Target="http://www.mirriad.com/" TargetMode="External"/><Relationship Id="rId38990" Type="http://schemas.openxmlformats.org/officeDocument/2006/relationships/hyperlink" Target="http://tujia.com/" TargetMode="External"/><Relationship Id="rId49999" Type="http://schemas.openxmlformats.org/officeDocument/2006/relationships/hyperlink" Target="http://www.vidyo.com/" TargetMode="External"/><Relationship Id="rId51196" Type="http://schemas.openxmlformats.org/officeDocument/2006/relationships/hyperlink" Target="https://zebpay.com/" TargetMode="External"/><Relationship Id="rId60514" Type="http://schemas.openxmlformats.org/officeDocument/2006/relationships/hyperlink" Target="http://www.bluesparktechnologies.com/" TargetMode="External"/><Relationship Id="rId60861" Type="http://schemas.openxmlformats.org/officeDocument/2006/relationships/hyperlink" Target="http://www.lawpivot.com/" TargetMode="External"/><Relationship Id="rId651" Type="http://schemas.openxmlformats.org/officeDocument/2006/relationships/hyperlink" Target="http://engthdegree.com/" TargetMode="External"/><Relationship Id="rId2332" Type="http://schemas.openxmlformats.org/officeDocument/2006/relationships/hyperlink" Target="http://www.goempyrean.com/" TargetMode="External"/><Relationship Id="rId15496" Type="http://schemas.openxmlformats.org/officeDocument/2006/relationships/hyperlink" Target="http://apploi.com/" TargetMode="External"/><Relationship Id="rId24814" Type="http://schemas.openxmlformats.org/officeDocument/2006/relationships/hyperlink" Target="http://www.eyeic.com/" TargetMode="External"/><Relationship Id="rId38643" Type="http://schemas.openxmlformats.org/officeDocument/2006/relationships/hyperlink" Target="http://www.zeewhere.com/" TargetMode="External"/><Relationship Id="rId56868" Type="http://schemas.openxmlformats.org/officeDocument/2006/relationships/hyperlink" Target="http://www.manadsapp.com/" TargetMode="External"/><Relationship Id="rId304" Type="http://schemas.openxmlformats.org/officeDocument/2006/relationships/hyperlink" Target="http://www.sightcall.com/" TargetMode="External"/><Relationship Id="rId5555" Type="http://schemas.openxmlformats.org/officeDocument/2006/relationships/hyperlink" Target="http://www.480biomedical.com/" TargetMode="External"/><Relationship Id="rId15149" Type="http://schemas.openxmlformats.org/officeDocument/2006/relationships/hyperlink" Target="http://vidyard.com/" TargetMode="External"/><Relationship Id="rId22365" Type="http://schemas.openxmlformats.org/officeDocument/2006/relationships/hyperlink" Target="http://whistlesports.com/" TargetMode="External"/><Relationship Id="rId36194" Type="http://schemas.openxmlformats.org/officeDocument/2006/relationships/hyperlink" Target="http://www.socialsensr.com/" TargetMode="External"/><Relationship Id="rId45512" Type="http://schemas.openxmlformats.org/officeDocument/2006/relationships/hyperlink" Target="http://www.qurami.com/" TargetMode="External"/><Relationship Id="rId59341" Type="http://schemas.openxmlformats.org/officeDocument/2006/relationships/hyperlink" Target="http://www.bigstylist.com/" TargetMode="External"/><Relationship Id="rId61288" Type="http://schemas.openxmlformats.org/officeDocument/2006/relationships/hyperlink" Target="http://www.august.com/" TargetMode="External"/><Relationship Id="rId63737" Type="http://schemas.openxmlformats.org/officeDocument/2006/relationships/hyperlink" Target="http://nagarewater.com/" TargetMode="External"/><Relationship Id="rId5208" Type="http://schemas.openxmlformats.org/officeDocument/2006/relationships/hyperlink" Target="http://www.slots.com/" TargetMode="External"/><Relationship Id="rId8778" Type="http://schemas.openxmlformats.org/officeDocument/2006/relationships/hyperlink" Target="http://harbormedtech.com/" TargetMode="External"/><Relationship Id="rId22018" Type="http://schemas.openxmlformats.org/officeDocument/2006/relationships/hyperlink" Target="http://www.gov-savings.com/" TargetMode="External"/><Relationship Id="rId25588" Type="http://schemas.openxmlformats.org/officeDocument/2006/relationships/hyperlink" Target="http://www.plurogen.com/" TargetMode="External"/><Relationship Id="rId43063" Type="http://schemas.openxmlformats.org/officeDocument/2006/relationships/hyperlink" Target="http://toppay.com.br/" TargetMode="External"/><Relationship Id="rId48735" Type="http://schemas.openxmlformats.org/officeDocument/2006/relationships/hyperlink" Target="http://www.siliconcloudinternational.com/" TargetMode="External"/><Relationship Id="rId55951" Type="http://schemas.openxmlformats.org/officeDocument/2006/relationships/hyperlink" Target="http://www.kabooza.com/" TargetMode="External"/><Relationship Id="rId11759" Type="http://schemas.openxmlformats.org/officeDocument/2006/relationships/hyperlink" Target="http://www.syndax.com/" TargetMode="External"/><Relationship Id="rId28061" Type="http://schemas.openxmlformats.org/officeDocument/2006/relationships/hyperlink" Target="http://icetana.com/" TargetMode="External"/><Relationship Id="rId32457" Type="http://schemas.openxmlformats.org/officeDocument/2006/relationships/hyperlink" Target="http://www.pangonetworks.com/" TargetMode="External"/><Relationship Id="rId34906" Type="http://schemas.openxmlformats.org/officeDocument/2006/relationships/hyperlink" Target="http://ignitad.com/" TargetMode="External"/><Relationship Id="rId46286" Type="http://schemas.openxmlformats.org/officeDocument/2006/relationships/hyperlink" Target="http://www.aperio.com/" TargetMode="External"/><Relationship Id="rId55604" Type="http://schemas.openxmlformats.org/officeDocument/2006/relationships/hyperlink" Target="http://www.persay.com/" TargetMode="External"/><Relationship Id="rId62820" Type="http://schemas.openxmlformats.org/officeDocument/2006/relationships/hyperlink" Target="http://upsight.com/" TargetMode="External"/><Relationship Id="rId1818" Type="http://schemas.openxmlformats.org/officeDocument/2006/relationships/hyperlink" Target="http://www.achvrs.com/" TargetMode="External"/><Relationship Id="rId14232" Type="http://schemas.openxmlformats.org/officeDocument/2006/relationships/hyperlink" Target="http://moogsoft.com/" TargetMode="External"/><Relationship Id="rId19904" Type="http://schemas.openxmlformats.org/officeDocument/2006/relationships/hyperlink" Target="http://www.serenaandlily.com/" TargetMode="External"/><Relationship Id="rId53155" Type="http://schemas.openxmlformats.org/officeDocument/2006/relationships/hyperlink" Target="http://www.invisage.com/" TargetMode="External"/><Relationship Id="rId60371" Type="http://schemas.openxmlformats.org/officeDocument/2006/relationships/hyperlink" Target="http://ionlinacs.com/" TargetMode="External"/><Relationship Id="rId161" Type="http://schemas.openxmlformats.org/officeDocument/2006/relationships/hyperlink" Target="http://crowdmobile.com.au/" TargetMode="External"/><Relationship Id="rId7861" Type="http://schemas.openxmlformats.org/officeDocument/2006/relationships/hyperlink" Target="http://www.cytomedix.com/" TargetMode="External"/><Relationship Id="rId10842" Type="http://schemas.openxmlformats.org/officeDocument/2006/relationships/hyperlink" Target="http://www.phenomixcorp.com/" TargetMode="External"/><Relationship Id="rId17455" Type="http://schemas.openxmlformats.org/officeDocument/2006/relationships/hyperlink" Target="http://www.vopium.com/" TargetMode="External"/><Relationship Id="rId21101" Type="http://schemas.openxmlformats.org/officeDocument/2006/relationships/hyperlink" Target="https://www.grandopinion.com/" TargetMode="External"/><Relationship Id="rId24671" Type="http://schemas.openxmlformats.org/officeDocument/2006/relationships/hyperlink" Target="http://corviamedical.com/" TargetMode="External"/><Relationship Id="rId42896" Type="http://schemas.openxmlformats.org/officeDocument/2006/relationships/hyperlink" Target="http://www.comparaguru.com/" TargetMode="External"/><Relationship Id="rId56378" Type="http://schemas.openxmlformats.org/officeDocument/2006/relationships/hyperlink" Target="http://www.altamotors.co/" TargetMode="External"/><Relationship Id="rId58827" Type="http://schemas.openxmlformats.org/officeDocument/2006/relationships/hyperlink" Target="http://www.gleemaster.com/" TargetMode="External"/><Relationship Id="rId60024" Type="http://schemas.openxmlformats.org/officeDocument/2006/relationships/hyperlink" Target="http://yebhi.com/" TargetMode="External"/><Relationship Id="rId63594" Type="http://schemas.openxmlformats.org/officeDocument/2006/relationships/hyperlink" Target="https://bettrlife.com/" TargetMode="External"/><Relationship Id="rId7514" Type="http://schemas.openxmlformats.org/officeDocument/2006/relationships/hyperlink" Target="http://cofactorgenomics.com/" TargetMode="External"/><Relationship Id="rId17108" Type="http://schemas.openxmlformats.org/officeDocument/2006/relationships/hyperlink" Target="http://www.speek.com/" TargetMode="External"/><Relationship Id="rId24324" Type="http://schemas.openxmlformats.org/officeDocument/2006/relationships/hyperlink" Target="http://www.avinger.com/" TargetMode="External"/><Relationship Id="rId27894" Type="http://schemas.openxmlformats.org/officeDocument/2006/relationships/hyperlink" Target="http://www.glaxstar.com/" TargetMode="External"/><Relationship Id="rId31540" Type="http://schemas.openxmlformats.org/officeDocument/2006/relationships/hyperlink" Target="http://www.corpa.io/" TargetMode="External"/><Relationship Id="rId38153" Type="http://schemas.openxmlformats.org/officeDocument/2006/relationships/hyperlink" Target="http://www.iwatt.com/" TargetMode="External"/><Relationship Id="rId42549" Type="http://schemas.openxmlformats.org/officeDocument/2006/relationships/hyperlink" Target="http://www.sxbbm.com/login" TargetMode="External"/><Relationship Id="rId63247" Type="http://schemas.openxmlformats.org/officeDocument/2006/relationships/hyperlink" Target="http://www.buildingconnected.com/" TargetMode="External"/><Relationship Id="rId5065" Type="http://schemas.openxmlformats.org/officeDocument/2006/relationships/hyperlink" Target="http://www.pokkt.com/" TargetMode="External"/><Relationship Id="rId27547" Type="http://schemas.openxmlformats.org/officeDocument/2006/relationships/hyperlink" Target="http://www.elateral.com/" TargetMode="External"/><Relationship Id="rId34763" Type="http://schemas.openxmlformats.org/officeDocument/2006/relationships/hyperlink" Target="http://govtoday.co.uk/" TargetMode="External"/><Relationship Id="rId45022" Type="http://schemas.openxmlformats.org/officeDocument/2006/relationships/hyperlink" Target="http://www.apperian.com/" TargetMode="External"/><Relationship Id="rId48592" Type="http://schemas.openxmlformats.org/officeDocument/2006/relationships/hyperlink" Target="http://www.nimsoft.com/" TargetMode="External"/><Relationship Id="rId52988" Type="http://schemas.openxmlformats.org/officeDocument/2006/relationships/hyperlink" Target="http://www.dwavesys.com/" TargetMode="External"/><Relationship Id="rId57910" Type="http://schemas.openxmlformats.org/officeDocument/2006/relationships/hyperlink" Target="http://www.mineraltree.com/" TargetMode="External"/><Relationship Id="rId1675" Type="http://schemas.openxmlformats.org/officeDocument/2006/relationships/hyperlink" Target="http://vho.to/" TargetMode="External"/><Relationship Id="rId8288" Type="http://schemas.openxmlformats.org/officeDocument/2006/relationships/hyperlink" Target="http://ev3.net/" TargetMode="External"/><Relationship Id="rId11269" Type="http://schemas.openxmlformats.org/officeDocument/2006/relationships/hyperlink" Target="http://rpsdetectors.com/" TargetMode="External"/><Relationship Id="rId13718" Type="http://schemas.openxmlformats.org/officeDocument/2006/relationships/hyperlink" Target="http://www.geostellar.com/" TargetMode="External"/><Relationship Id="rId20934" Type="http://schemas.openxmlformats.org/officeDocument/2006/relationships/hyperlink" Target="http://www.diagnose.me/" TargetMode="External"/><Relationship Id="rId25098" Type="http://schemas.openxmlformats.org/officeDocument/2006/relationships/hyperlink" Target="http://www.izeos.com/" TargetMode="External"/><Relationship Id="rId34416" Type="http://schemas.openxmlformats.org/officeDocument/2006/relationships/hyperlink" Target="http://www.crowdscience.com/" TargetMode="External"/><Relationship Id="rId41632" Type="http://schemas.openxmlformats.org/officeDocument/2006/relationships/hyperlink" Target="http://sensorsuite.com/" TargetMode="External"/><Relationship Id="rId48245" Type="http://schemas.openxmlformats.org/officeDocument/2006/relationships/hyperlink" Target="http://www.concordnow.com/" TargetMode="External"/><Relationship Id="rId55461" Type="http://schemas.openxmlformats.org/officeDocument/2006/relationships/hyperlink" Target="http://integratasecurity.com/" TargetMode="External"/><Relationship Id="rId1328" Type="http://schemas.openxmlformats.org/officeDocument/2006/relationships/hyperlink" Target="http://resourceguruapp.com/" TargetMode="External"/><Relationship Id="rId19761" Type="http://schemas.openxmlformats.org/officeDocument/2006/relationships/hyperlink" Target="http://www.rebuy.de/" TargetMode="External"/><Relationship Id="rId37639" Type="http://schemas.openxmlformats.org/officeDocument/2006/relationships/hyperlink" Target="http://eversightlabs.com/" TargetMode="External"/><Relationship Id="rId37986" Type="http://schemas.openxmlformats.org/officeDocument/2006/relationships/hyperlink" Target="http://www.directgrid.com/" TargetMode="External"/><Relationship Id="rId55114" Type="http://schemas.openxmlformats.org/officeDocument/2006/relationships/hyperlink" Target="http://www.savings.com/" TargetMode="External"/><Relationship Id="rId58684" Type="http://schemas.openxmlformats.org/officeDocument/2006/relationships/hyperlink" Target="https://livehouse.in/en" TargetMode="External"/><Relationship Id="rId62330" Type="http://schemas.openxmlformats.org/officeDocument/2006/relationships/hyperlink" Target="http://www.rocketuncle.com/" TargetMode="External"/><Relationship Id="rId4898" Type="http://schemas.openxmlformats.org/officeDocument/2006/relationships/hyperlink" Target="http://mofang.com/" TargetMode="External"/><Relationship Id="rId7371" Type="http://schemas.openxmlformats.org/officeDocument/2006/relationships/hyperlink" Target="http://www.chemclin.com/" TargetMode="External"/><Relationship Id="rId9820" Type="http://schemas.openxmlformats.org/officeDocument/2006/relationships/hyperlink" Target="http://meritagepharma.com/" TargetMode="External"/><Relationship Id="rId12801" Type="http://schemas.openxmlformats.org/officeDocument/2006/relationships/hyperlink" Target="http://zspharma.com/" TargetMode="External"/><Relationship Id="rId19414" Type="http://schemas.openxmlformats.org/officeDocument/2006/relationships/hyperlink" Target="http://www.nexway.com/" TargetMode="External"/><Relationship Id="rId24181" Type="http://schemas.openxmlformats.org/officeDocument/2006/relationships/hyperlink" Target="http://www.aethon.com/" TargetMode="External"/><Relationship Id="rId26630" Type="http://schemas.openxmlformats.org/officeDocument/2006/relationships/hyperlink" Target="http://basic6.com/" TargetMode="External"/><Relationship Id="rId44508" Type="http://schemas.openxmlformats.org/officeDocument/2006/relationships/hyperlink" Target="http://celect.com/" TargetMode="External"/><Relationship Id="rId44855" Type="http://schemas.openxmlformats.org/officeDocument/2006/relationships/hyperlink" Target="http://www.rabt.co/" TargetMode="External"/><Relationship Id="rId51724" Type="http://schemas.openxmlformats.org/officeDocument/2006/relationships/hyperlink" Target="http://www.grainedecadeaux.fr/" TargetMode="External"/><Relationship Id="rId58337" Type="http://schemas.openxmlformats.org/officeDocument/2006/relationships/hyperlink" Target="http://c2fo.com/" TargetMode="External"/><Relationship Id="rId34" Type="http://schemas.openxmlformats.org/officeDocument/2006/relationships/hyperlink" Target="http://www.fusionsheep.com/" TargetMode="External"/><Relationship Id="rId7024" Type="http://schemas.openxmlformats.org/officeDocument/2006/relationships/hyperlink" Target="http://www.icagen.com/" TargetMode="External"/><Relationship Id="rId10352" Type="http://schemas.openxmlformats.org/officeDocument/2006/relationships/hyperlink" Target="http://novalact.com/" TargetMode="External"/><Relationship Id="rId29853" Type="http://schemas.openxmlformats.org/officeDocument/2006/relationships/hyperlink" Target="http://www.rv-id.com/" TargetMode="External"/><Relationship Id="rId31050" Type="http://schemas.openxmlformats.org/officeDocument/2006/relationships/hyperlink" Target="http://www.zmanda.com/" TargetMode="External"/><Relationship Id="rId42059" Type="http://schemas.openxmlformats.org/officeDocument/2006/relationships/hyperlink" Target="http://wiserganic.com/" TargetMode="External"/><Relationship Id="rId65206" Type="http://schemas.openxmlformats.org/officeDocument/2006/relationships/hyperlink" Target="http://www.lombardi.com/" TargetMode="External"/><Relationship Id="rId3981" Type="http://schemas.openxmlformats.org/officeDocument/2006/relationships/hyperlink" Target="http://webinar.ru/" TargetMode="External"/><Relationship Id="rId10005" Type="http://schemas.openxmlformats.org/officeDocument/2006/relationships/hyperlink" Target="http://www.molecularmd.com/" TargetMode="External"/><Relationship Id="rId13575" Type="http://schemas.openxmlformats.org/officeDocument/2006/relationships/hyperlink" Target="http://eosda.com/" TargetMode="External"/><Relationship Id="rId20791" Type="http://schemas.openxmlformats.org/officeDocument/2006/relationships/hyperlink" Target="http://bloxr.com/" TargetMode="External"/><Relationship Id="rId29506" Type="http://schemas.openxmlformats.org/officeDocument/2006/relationships/hyperlink" Target="http://printecosoftware.com/" TargetMode="External"/><Relationship Id="rId36722" Type="http://schemas.openxmlformats.org/officeDocument/2006/relationships/hyperlink" Target="http://www.guiavulevu.com/" TargetMode="External"/><Relationship Id="rId54947" Type="http://schemas.openxmlformats.org/officeDocument/2006/relationships/hyperlink" Target="http://www.syncano.com/" TargetMode="External"/><Relationship Id="rId3634" Type="http://schemas.openxmlformats.org/officeDocument/2006/relationships/hyperlink" Target="http://www.sols.com/" TargetMode="External"/><Relationship Id="rId13228" Type="http://schemas.openxmlformats.org/officeDocument/2006/relationships/hyperlink" Target="http://chartbeat.com/" TargetMode="External"/><Relationship Id="rId16798" Type="http://schemas.openxmlformats.org/officeDocument/2006/relationships/hyperlink" Target="http://www.pippio.com/" TargetMode="External"/><Relationship Id="rId20444" Type="http://schemas.openxmlformats.org/officeDocument/2006/relationships/hyperlink" Target="http://www.vinfolio.com/" TargetMode="External"/><Relationship Id="rId27057" Type="http://schemas.openxmlformats.org/officeDocument/2006/relationships/hyperlink" Target="http://www.clkda.com/" TargetMode="External"/><Relationship Id="rId34273" Type="http://schemas.openxmlformats.org/officeDocument/2006/relationships/hyperlink" Target="http://www.choicestream.com/" TargetMode="External"/><Relationship Id="rId39945" Type="http://schemas.openxmlformats.org/officeDocument/2006/relationships/hyperlink" Target="http://www.searchtophone.com/" TargetMode="External"/><Relationship Id="rId52498" Type="http://schemas.openxmlformats.org/officeDocument/2006/relationships/hyperlink" Target="http://www.8tracks.com/" TargetMode="External"/><Relationship Id="rId57420" Type="http://schemas.openxmlformats.org/officeDocument/2006/relationships/hyperlink" Target="http://www.droneaviationcorp.com/" TargetMode="External"/><Relationship Id="rId61816" Type="http://schemas.openxmlformats.org/officeDocument/2006/relationships/hyperlink" Target="http://q2power.com/" TargetMode="External"/><Relationship Id="rId1185" Type="http://schemas.openxmlformats.org/officeDocument/2006/relationships/hyperlink" Target="http://www.pearlapp.co/" TargetMode="External"/><Relationship Id="rId6857" Type="http://schemas.openxmlformats.org/officeDocument/2006/relationships/hyperlink" Target="http://www.bioptixinc.com/" TargetMode="External"/><Relationship Id="rId19271" Type="http://schemas.openxmlformats.org/officeDocument/2006/relationships/hyperlink" Target="http://www.mobshop.com/" TargetMode="External"/><Relationship Id="rId23667" Type="http://schemas.openxmlformats.org/officeDocument/2006/relationships/hyperlink" Target="http://earthbottle.com/" TargetMode="External"/><Relationship Id="rId30883" Type="http://schemas.openxmlformats.org/officeDocument/2006/relationships/hyperlink" Target="http://www.waveseer.net/" TargetMode="External"/><Relationship Id="rId37496" Type="http://schemas.openxmlformats.org/officeDocument/2006/relationships/hyperlink" Target="https://ximein.com/" TargetMode="External"/><Relationship Id="rId41142" Type="http://schemas.openxmlformats.org/officeDocument/2006/relationships/hyperlink" Target="http://lumicity.com/" TargetMode="External"/><Relationship Id="rId46814" Type="http://schemas.openxmlformats.org/officeDocument/2006/relationships/hyperlink" Target="http://iv-usa.com/" TargetMode="External"/><Relationship Id="rId9330" Type="http://schemas.openxmlformats.org/officeDocument/2006/relationships/hyperlink" Target="http://isirona.com/" TargetMode="External"/><Relationship Id="rId26140" Type="http://schemas.openxmlformats.org/officeDocument/2006/relationships/hyperlink" Target="http://www.watermarkmedical.com/" TargetMode="External"/><Relationship Id="rId30536" Type="http://schemas.openxmlformats.org/officeDocument/2006/relationships/hyperlink" Target="http://touchbistro.com/" TargetMode="External"/><Relationship Id="rId37149" Type="http://schemas.openxmlformats.org/officeDocument/2006/relationships/hyperlink" Target="https://www.govx.com/" TargetMode="External"/><Relationship Id="rId44365" Type="http://schemas.openxmlformats.org/officeDocument/2006/relationships/hyperlink" Target="http://www.llfinc.com/" TargetMode="External"/><Relationship Id="rId51581" Type="http://schemas.openxmlformats.org/officeDocument/2006/relationships/hyperlink" Target="http://www.dachisgroup.com/" TargetMode="External"/><Relationship Id="rId58194" Type="http://schemas.openxmlformats.org/officeDocument/2006/relationships/hyperlink" Target="http://www.duecourse.com/" TargetMode="External"/><Relationship Id="rId12311" Type="http://schemas.openxmlformats.org/officeDocument/2006/relationships/hyperlink" Target="http://treatu.pt/" TargetMode="External"/><Relationship Id="rId15881" Type="http://schemas.openxmlformats.org/officeDocument/2006/relationships/hyperlink" Target="http://www.encapsecurity.com/" TargetMode="External"/><Relationship Id="rId44018" Type="http://schemas.openxmlformats.org/officeDocument/2006/relationships/hyperlink" Target="http://www.reddit.com/" TargetMode="External"/><Relationship Id="rId47588" Type="http://schemas.openxmlformats.org/officeDocument/2006/relationships/hyperlink" Target="http://www.traklok.com/" TargetMode="External"/><Relationship Id="rId51234" Type="http://schemas.openxmlformats.org/officeDocument/2006/relationships/hyperlink" Target="http://www.familylink.com/" TargetMode="External"/><Relationship Id="rId65063" Type="http://schemas.openxmlformats.org/officeDocument/2006/relationships/hyperlink" Target="http://www.royaltyexchange.com/" TargetMode="External"/><Relationship Id="rId5940" Type="http://schemas.openxmlformats.org/officeDocument/2006/relationships/hyperlink" Target="http://www.akonni.com/" TargetMode="External"/><Relationship Id="rId15534" Type="http://schemas.openxmlformats.org/officeDocument/2006/relationships/hyperlink" Target="http://attendify.com/" TargetMode="External"/><Relationship Id="rId22750" Type="http://schemas.openxmlformats.org/officeDocument/2006/relationships/hyperlink" Target="http://www.instagrad.com/" TargetMode="External"/><Relationship Id="rId29363" Type="http://schemas.openxmlformats.org/officeDocument/2006/relationships/hyperlink" Target="http://perblue.com/" TargetMode="External"/><Relationship Id="rId33759" Type="http://schemas.openxmlformats.org/officeDocument/2006/relationships/hyperlink" Target="http://www.adsnative.com/" TargetMode="External"/><Relationship Id="rId40975" Type="http://schemas.openxmlformats.org/officeDocument/2006/relationships/hyperlink" Target="http://www.icrtec.com/" TargetMode="External"/><Relationship Id="rId54457" Type="http://schemas.openxmlformats.org/officeDocument/2006/relationships/hyperlink" Target="http://www.eleniexchanges.com/" TargetMode="External"/><Relationship Id="rId56906" Type="http://schemas.openxmlformats.org/officeDocument/2006/relationships/hyperlink" Target="http://www.sien.com/" TargetMode="External"/><Relationship Id="rId61673" Type="http://schemas.openxmlformats.org/officeDocument/2006/relationships/hyperlink" Target="http://www.splacer.co/" TargetMode="External"/><Relationship Id="rId3491" Type="http://schemas.openxmlformats.org/officeDocument/2006/relationships/hyperlink" Target="http://www.sculpteo.com/" TargetMode="External"/><Relationship Id="rId13085" Type="http://schemas.openxmlformats.org/officeDocument/2006/relationships/hyperlink" Target="http://bizible.com/" TargetMode="External"/><Relationship Id="rId18757" Type="http://schemas.openxmlformats.org/officeDocument/2006/relationships/hyperlink" Target="http://www.hndiscounts.com/" TargetMode="External"/><Relationship Id="rId22403" Type="http://schemas.openxmlformats.org/officeDocument/2006/relationships/hyperlink" Target="http://www.aceable.com/" TargetMode="External"/><Relationship Id="rId25973" Type="http://schemas.openxmlformats.org/officeDocument/2006/relationships/hyperlink" Target="http://theratorr.com/" TargetMode="External"/><Relationship Id="rId29016" Type="http://schemas.openxmlformats.org/officeDocument/2006/relationships/hyperlink" Target="http://www.netrake.com/" TargetMode="External"/><Relationship Id="rId36232" Type="http://schemas.openxmlformats.org/officeDocument/2006/relationships/hyperlink" Target="http://www.mavrck.co/" TargetMode="External"/><Relationship Id="rId40628" Type="http://schemas.openxmlformats.org/officeDocument/2006/relationships/hyperlink" Target="http://ecoarkusa.com/" TargetMode="External"/><Relationship Id="rId61326" Type="http://schemas.openxmlformats.org/officeDocument/2006/relationships/hyperlink" Target="http://getroost.com/" TargetMode="External"/><Relationship Id="rId3144" Type="http://schemas.openxmlformats.org/officeDocument/2006/relationships/hyperlink" Target="http://padlet.com/" TargetMode="External"/><Relationship Id="rId8816" Type="http://schemas.openxmlformats.org/officeDocument/2006/relationships/hyperlink" Target="http://www.heartmetabolics.com/" TargetMode="External"/><Relationship Id="rId25626" Type="http://schemas.openxmlformats.org/officeDocument/2006/relationships/hyperlink" Target="http://propellerhealth.com/" TargetMode="External"/><Relationship Id="rId32842" Type="http://schemas.openxmlformats.org/officeDocument/2006/relationships/hyperlink" Target="http://www.solarflare.com/" TargetMode="External"/><Relationship Id="rId39455" Type="http://schemas.openxmlformats.org/officeDocument/2006/relationships/hyperlink" Target="http://fusionmicrofinance.com/" TargetMode="External"/><Relationship Id="rId43101" Type="http://schemas.openxmlformats.org/officeDocument/2006/relationships/hyperlink" Target="http://www.viewranger.com/" TargetMode="External"/><Relationship Id="rId46671" Type="http://schemas.openxmlformats.org/officeDocument/2006/relationships/hyperlink" Target="http://www.fieldsolutions.com/" TargetMode="External"/><Relationship Id="rId64896" Type="http://schemas.openxmlformats.org/officeDocument/2006/relationships/hyperlink" Target="http://www.getakita.com/" TargetMode="External"/><Relationship Id="rId6367" Type="http://schemas.openxmlformats.org/officeDocument/2006/relationships/hyperlink" Target="http://www.aryx.com/" TargetMode="External"/><Relationship Id="rId23177" Type="http://schemas.openxmlformats.org/officeDocument/2006/relationships/hyperlink" Target="http://www.trainedon.com/" TargetMode="External"/><Relationship Id="rId30393" Type="http://schemas.openxmlformats.org/officeDocument/2006/relationships/hyperlink" Target="http://www.tascet.com/" TargetMode="External"/><Relationship Id="rId39108" Type="http://schemas.openxmlformats.org/officeDocument/2006/relationships/hyperlink" Target="http://www.auxmoney.com/" TargetMode="External"/><Relationship Id="rId46324" Type="http://schemas.openxmlformats.org/officeDocument/2006/relationships/hyperlink" Target="http://www.asteel.fr/" TargetMode="External"/><Relationship Id="rId49894" Type="http://schemas.openxmlformats.org/officeDocument/2006/relationships/hyperlink" Target="http://www.nixle.com/" TargetMode="External"/><Relationship Id="rId53540" Type="http://schemas.openxmlformats.org/officeDocument/2006/relationships/hyperlink" Target="http://www.symwave.com/" TargetMode="External"/><Relationship Id="rId64549" Type="http://schemas.openxmlformats.org/officeDocument/2006/relationships/hyperlink" Target="http://athom.com/" TargetMode="External"/><Relationship Id="rId17840" Type="http://schemas.openxmlformats.org/officeDocument/2006/relationships/hyperlink" Target="http://bellabox.sg/" TargetMode="External"/><Relationship Id="rId28849" Type="http://schemas.openxmlformats.org/officeDocument/2006/relationships/hyperlink" Target="http://misoca.jp/" TargetMode="External"/><Relationship Id="rId30046" Type="http://schemas.openxmlformats.org/officeDocument/2006/relationships/hyperlink" Target="http://www.signaldemand.com/" TargetMode="External"/><Relationship Id="rId49547" Type="http://schemas.openxmlformats.org/officeDocument/2006/relationships/hyperlink" Target="http://okanjo.com/" TargetMode="External"/><Relationship Id="rId51091" Type="http://schemas.openxmlformats.org/officeDocument/2006/relationships/hyperlink" Target="http://www.koinify.com/" TargetMode="External"/><Relationship Id="rId56763" Type="http://schemas.openxmlformats.org/officeDocument/2006/relationships/hyperlink" Target="http://www.zuumtel.com/" TargetMode="External"/><Relationship Id="rId2977" Type="http://schemas.openxmlformats.org/officeDocument/2006/relationships/hyperlink" Target="http://mixx.com/" TargetMode="External"/><Relationship Id="rId5450" Type="http://schemas.openxmlformats.org/officeDocument/2006/relationships/hyperlink" Target="http://www.wistone.com/" TargetMode="External"/><Relationship Id="rId15044" Type="http://schemas.openxmlformats.org/officeDocument/2006/relationships/hyperlink" Target="http://www.transerainc.com/" TargetMode="External"/><Relationship Id="rId15391" Type="http://schemas.openxmlformats.org/officeDocument/2006/relationships/hyperlink" Target="http://www.agora.io/" TargetMode="External"/><Relationship Id="rId22260" Type="http://schemas.openxmlformats.org/officeDocument/2006/relationships/hyperlink" Target="http://www.o2games.com.br/" TargetMode="External"/><Relationship Id="rId33269" Type="http://schemas.openxmlformats.org/officeDocument/2006/relationships/hyperlink" Target="http://www.zefr.com/" TargetMode="External"/><Relationship Id="rId35718" Type="http://schemas.openxmlformats.org/officeDocument/2006/relationships/hyperlink" Target="http://pinchmedia.com/" TargetMode="External"/><Relationship Id="rId40485" Type="http://schemas.openxmlformats.org/officeDocument/2006/relationships/hyperlink" Target="http://www.cleanenergysystems.com/" TargetMode="External"/><Relationship Id="rId42934" Type="http://schemas.openxmlformats.org/officeDocument/2006/relationships/hyperlink" Target="http://www.globelmoney.com/" TargetMode="External"/><Relationship Id="rId47098" Type="http://schemas.openxmlformats.org/officeDocument/2006/relationships/hyperlink" Target="http://www.novasentis.com/" TargetMode="External"/><Relationship Id="rId56416" Type="http://schemas.openxmlformats.org/officeDocument/2006/relationships/hyperlink" Target="http://www.chunkmoto.com/" TargetMode="External"/><Relationship Id="rId59986" Type="http://schemas.openxmlformats.org/officeDocument/2006/relationships/hyperlink" Target="http://trendsetters.com/" TargetMode="External"/><Relationship Id="rId63632" Type="http://schemas.openxmlformats.org/officeDocument/2006/relationships/hyperlink" Target="http://www.agrible.com/" TargetMode="External"/><Relationship Id="rId949" Type="http://schemas.openxmlformats.org/officeDocument/2006/relationships/hyperlink" Target="http://flyonwall.net/" TargetMode="External"/><Relationship Id="rId5103" Type="http://schemas.openxmlformats.org/officeDocument/2006/relationships/hyperlink" Target="http://red5studios.com/" TargetMode="External"/><Relationship Id="rId27932" Type="http://schemas.openxmlformats.org/officeDocument/2006/relationships/hyperlink" Target="http://greenphosphor.com/" TargetMode="External"/><Relationship Id="rId40138" Type="http://schemas.openxmlformats.org/officeDocument/2006/relationships/hyperlink" Target="https://www.wealthsimple.com/" TargetMode="External"/><Relationship Id="rId59639" Type="http://schemas.openxmlformats.org/officeDocument/2006/relationships/hyperlink" Target="http://www.brightpattern.com/" TargetMode="External"/><Relationship Id="rId61183" Type="http://schemas.openxmlformats.org/officeDocument/2006/relationships/hyperlink" Target="http://www.terragotech.com/" TargetMode="External"/><Relationship Id="rId8673" Type="http://schemas.openxmlformats.org/officeDocument/2006/relationships/hyperlink" Target="http://globalbloodtx.com/" TargetMode="External"/><Relationship Id="rId11654" Type="http://schemas.openxmlformats.org/officeDocument/2006/relationships/hyperlink" Target="http://www.serstech.com/" TargetMode="External"/><Relationship Id="rId18267" Type="http://schemas.openxmlformats.org/officeDocument/2006/relationships/hyperlink" Target="http://www.dinomarket.com/" TargetMode="External"/><Relationship Id="rId25483" Type="http://schemas.openxmlformats.org/officeDocument/2006/relationships/hyperlink" Target="http://operatinganalytics.com/" TargetMode="External"/><Relationship Id="rId34801" Type="http://schemas.openxmlformats.org/officeDocument/2006/relationships/hyperlink" Target="http://www.blueflame.net.cn/" TargetMode="External"/><Relationship Id="rId46181" Type="http://schemas.openxmlformats.org/officeDocument/2006/relationships/hyperlink" Target="http://www.vidasystems.com/" TargetMode="External"/><Relationship Id="rId48630" Type="http://schemas.openxmlformats.org/officeDocument/2006/relationships/hyperlink" Target="http://orchestrate.io/" TargetMode="External"/><Relationship Id="rId1713" Type="http://schemas.openxmlformats.org/officeDocument/2006/relationships/hyperlink" Target="http://wheniwork.com/" TargetMode="External"/><Relationship Id="rId8326" Type="http://schemas.openxmlformats.org/officeDocument/2006/relationships/hyperlink" Target="http://www.excelimmune.com/" TargetMode="External"/><Relationship Id="rId11307" Type="http://schemas.openxmlformats.org/officeDocument/2006/relationships/hyperlink" Target="http://www.recyte.com/" TargetMode="External"/><Relationship Id="rId14877" Type="http://schemas.openxmlformats.org/officeDocument/2006/relationships/hyperlink" Target="http://www.spacecurve.com/" TargetMode="External"/><Relationship Id="rId25136" Type="http://schemas.openxmlformats.org/officeDocument/2006/relationships/hyperlink" Target="http://www.labsensorsolutions.com/" TargetMode="External"/><Relationship Id="rId32352" Type="http://schemas.openxmlformats.org/officeDocument/2006/relationships/hyperlink" Target="http://www.nubelo.com/" TargetMode="External"/><Relationship Id="rId50577" Type="http://schemas.openxmlformats.org/officeDocument/2006/relationships/hyperlink" Target="http://www.socketmobile.com/" TargetMode="External"/><Relationship Id="rId53050" Type="http://schemas.openxmlformats.org/officeDocument/2006/relationships/hyperlink" Target="http://www.esilicon.com/" TargetMode="External"/><Relationship Id="rId64059" Type="http://schemas.openxmlformats.org/officeDocument/2006/relationships/hyperlink" Target="http://selligy.com/" TargetMode="External"/><Relationship Id="rId4936" Type="http://schemas.openxmlformats.org/officeDocument/2006/relationships/hyperlink" Target="http://www.newscreens.tv/" TargetMode="External"/><Relationship Id="rId17350" Type="http://schemas.openxmlformats.org/officeDocument/2006/relationships/hyperlink" Target="http://u4eawireless.net/" TargetMode="External"/><Relationship Id="rId21746" Type="http://schemas.openxmlformats.org/officeDocument/2006/relationships/hyperlink" Target="http://selvera.com/" TargetMode="External"/><Relationship Id="rId28359" Type="http://schemas.openxmlformats.org/officeDocument/2006/relationships/hyperlink" Target="http://www.itscape.com/" TargetMode="External"/><Relationship Id="rId32005" Type="http://schemas.openxmlformats.org/officeDocument/2006/relationships/hyperlink" Target="http://www.itmovesit.com/" TargetMode="External"/><Relationship Id="rId35575" Type="http://schemas.openxmlformats.org/officeDocument/2006/relationships/hyperlink" Target="http://www.nuconomy.com/" TargetMode="External"/><Relationship Id="rId42791" Type="http://schemas.openxmlformats.org/officeDocument/2006/relationships/hyperlink" Target="http://www.omegawave.com/" TargetMode="External"/><Relationship Id="rId58722" Type="http://schemas.openxmlformats.org/officeDocument/2006/relationships/hyperlink" Target="http://www.taxsutra.com/" TargetMode="External"/><Relationship Id="rId2487" Type="http://schemas.openxmlformats.org/officeDocument/2006/relationships/hyperlink" Target="http://bj.ganji.com/" TargetMode="External"/><Relationship Id="rId17003" Type="http://schemas.openxmlformats.org/officeDocument/2006/relationships/hyperlink" Target="http://sendmemobile.com/" TargetMode="External"/><Relationship Id="rId35228" Type="http://schemas.openxmlformats.org/officeDocument/2006/relationships/hyperlink" Target="http://www.locbox.com/" TargetMode="External"/><Relationship Id="rId38798" Type="http://schemas.openxmlformats.org/officeDocument/2006/relationships/hyperlink" Target="https://flybeacon.com/" TargetMode="External"/><Relationship Id="rId42444" Type="http://schemas.openxmlformats.org/officeDocument/2006/relationships/hyperlink" Target="http://www.omnicademy.com/" TargetMode="External"/><Relationship Id="rId49057" Type="http://schemas.openxmlformats.org/officeDocument/2006/relationships/hyperlink" Target="http://www.scoupy.nl/home" TargetMode="External"/><Relationship Id="rId56273" Type="http://schemas.openxmlformats.org/officeDocument/2006/relationships/hyperlink" Target="http://www.splendia.com/" TargetMode="External"/><Relationship Id="rId60669" Type="http://schemas.openxmlformats.org/officeDocument/2006/relationships/hyperlink" Target="http://www.arcadiasolutions.com/" TargetMode="External"/><Relationship Id="rId459" Type="http://schemas.openxmlformats.org/officeDocument/2006/relationships/hyperlink" Target="http://www.boatyard.com/" TargetMode="External"/><Relationship Id="rId13960" Type="http://schemas.openxmlformats.org/officeDocument/2006/relationships/hyperlink" Target="http://jurispect.com/" TargetMode="External"/><Relationship Id="rId24969" Type="http://schemas.openxmlformats.org/officeDocument/2006/relationships/hyperlink" Target="http://www.ihearmedical.com/" TargetMode="External"/><Relationship Id="rId45667" Type="http://schemas.openxmlformats.org/officeDocument/2006/relationships/hyperlink" Target="http://www.xamarin.com/" TargetMode="External"/><Relationship Id="rId52883" Type="http://schemas.openxmlformats.org/officeDocument/2006/relationships/hyperlink" Target="http://www.axiom-micro.com/" TargetMode="External"/><Relationship Id="rId59496" Type="http://schemas.openxmlformats.org/officeDocument/2006/relationships/hyperlink" Target="http://www.ubersense.com/" TargetMode="External"/><Relationship Id="rId63142" Type="http://schemas.openxmlformats.org/officeDocument/2006/relationships/hyperlink" Target="http://www.kerecis.com/" TargetMode="External"/><Relationship Id="rId8183" Type="http://schemas.openxmlformats.org/officeDocument/2006/relationships/hyperlink" Target="http://www.enhancelifesciences.com/" TargetMode="External"/><Relationship Id="rId13613" Type="http://schemas.openxmlformats.org/officeDocument/2006/relationships/hyperlink" Target="http://www.explorys.com/" TargetMode="External"/><Relationship Id="rId27442" Type="http://schemas.openxmlformats.org/officeDocument/2006/relationships/hyperlink" Target="http://www.dirig.com/" TargetMode="External"/><Relationship Id="rId31838" Type="http://schemas.openxmlformats.org/officeDocument/2006/relationships/hyperlink" Target="http://www.guardrfid.com/" TargetMode="External"/><Relationship Id="rId48140" Type="http://schemas.openxmlformats.org/officeDocument/2006/relationships/hyperlink" Target="http://www.bluelock.com/" TargetMode="External"/><Relationship Id="rId52536" Type="http://schemas.openxmlformats.org/officeDocument/2006/relationships/hyperlink" Target="http://www.evntliveinc.com/" TargetMode="External"/><Relationship Id="rId59149" Type="http://schemas.openxmlformats.org/officeDocument/2006/relationships/hyperlink" Target="http://gengo.com/" TargetMode="External"/><Relationship Id="rId1570" Type="http://schemas.openxmlformats.org/officeDocument/2006/relationships/hyperlink" Target="http://ttyongche.com/" TargetMode="External"/><Relationship Id="rId11164" Type="http://schemas.openxmlformats.org/officeDocument/2006/relationships/hyperlink" Target="http://www.ptcbio.com/" TargetMode="External"/><Relationship Id="rId16836" Type="http://schemas.openxmlformats.org/officeDocument/2006/relationships/hyperlink" Target="http://about.poynt.com/" TargetMode="External"/><Relationship Id="rId34311" Type="http://schemas.openxmlformats.org/officeDocument/2006/relationships/hyperlink" Target="http://clickganic.com/" TargetMode="External"/><Relationship Id="rId37881" Type="http://schemas.openxmlformats.org/officeDocument/2006/relationships/hyperlink" Target="http://bcdsemi.com/" TargetMode="External"/><Relationship Id="rId50087" Type="http://schemas.openxmlformats.org/officeDocument/2006/relationships/hyperlink" Target="http://braininhand.co.uk/" TargetMode="External"/><Relationship Id="rId1223" Type="http://schemas.openxmlformats.org/officeDocument/2006/relationships/hyperlink" Target="http://www.playnomics.com/" TargetMode="External"/><Relationship Id="rId4793" Type="http://schemas.openxmlformats.org/officeDocument/2006/relationships/hyperlink" Target="http://enuma.com/" TargetMode="External"/><Relationship Id="rId14387" Type="http://schemas.openxmlformats.org/officeDocument/2006/relationships/hyperlink" Target="http://www.onespin-solutions.com/" TargetMode="External"/><Relationship Id="rId23705" Type="http://schemas.openxmlformats.org/officeDocument/2006/relationships/hyperlink" Target="http://tugendedriven.com/" TargetMode="External"/><Relationship Id="rId30921" Type="http://schemas.openxmlformats.org/officeDocument/2006/relationships/hyperlink" Target="http://www.whichsocial.com/" TargetMode="External"/><Relationship Id="rId37534" Type="http://schemas.openxmlformats.org/officeDocument/2006/relationships/hyperlink" Target="http://talkyland.com/" TargetMode="External"/><Relationship Id="rId44750" Type="http://schemas.openxmlformats.org/officeDocument/2006/relationships/hyperlink" Target="http://www.mabaya.com/" TargetMode="External"/><Relationship Id="rId55759" Type="http://schemas.openxmlformats.org/officeDocument/2006/relationships/hyperlink" Target="http://www.trustid.com/" TargetMode="External"/><Relationship Id="rId58232" Type="http://schemas.openxmlformats.org/officeDocument/2006/relationships/hyperlink" Target="http://www.implisense.com/" TargetMode="External"/><Relationship Id="rId62975" Type="http://schemas.openxmlformats.org/officeDocument/2006/relationships/hyperlink" Target="http://www.flatworld.com/" TargetMode="External"/><Relationship Id="rId4446" Type="http://schemas.openxmlformats.org/officeDocument/2006/relationships/hyperlink" Target="http://exeoent.com/" TargetMode="External"/><Relationship Id="rId21256" Type="http://schemas.openxmlformats.org/officeDocument/2006/relationships/hyperlink" Target="http://www.inquisithealth.com/" TargetMode="External"/><Relationship Id="rId35085" Type="http://schemas.openxmlformats.org/officeDocument/2006/relationships/hyperlink" Target="http://www.kiip.me/" TargetMode="External"/><Relationship Id="rId44403" Type="http://schemas.openxmlformats.org/officeDocument/2006/relationships/hyperlink" Target="http://www.seamless.com/" TargetMode="External"/><Relationship Id="rId47973" Type="http://schemas.openxmlformats.org/officeDocument/2006/relationships/hyperlink" Target="http://www.incorta.com/" TargetMode="External"/><Relationship Id="rId60179" Type="http://schemas.openxmlformats.org/officeDocument/2006/relationships/hyperlink" Target="http://www.hotlink.com/" TargetMode="External"/><Relationship Id="rId62628" Type="http://schemas.openxmlformats.org/officeDocument/2006/relationships/hyperlink" Target="http://embue.com/" TargetMode="External"/><Relationship Id="rId65101" Type="http://schemas.openxmlformats.org/officeDocument/2006/relationships/hyperlink" Target="http://www.goplaceit.com/" TargetMode="External"/><Relationship Id="rId7669" Type="http://schemas.openxmlformats.org/officeDocument/2006/relationships/hyperlink" Target="http://www.cornova.com/" TargetMode="External"/><Relationship Id="rId10997" Type="http://schemas.openxmlformats.org/officeDocument/2006/relationships/hyperlink" Target="http://www.galectintherapeutics.com/" TargetMode="External"/><Relationship Id="rId24479" Type="http://schemas.openxmlformats.org/officeDocument/2006/relationships/hyperlink" Target="http://www.cardio-optics.com/" TargetMode="External"/><Relationship Id="rId26928" Type="http://schemas.openxmlformats.org/officeDocument/2006/relationships/hyperlink" Target="http://www.mappls.com/" TargetMode="External"/><Relationship Id="rId29401" Type="http://schemas.openxmlformats.org/officeDocument/2006/relationships/hyperlink" Target="https://www.phynd.com/Hospitals/Corporate.aspx" TargetMode="External"/><Relationship Id="rId31695" Type="http://schemas.openxmlformats.org/officeDocument/2006/relationships/hyperlink" Target="http://www.exactearth.com/" TargetMode="External"/><Relationship Id="rId47626" Type="http://schemas.openxmlformats.org/officeDocument/2006/relationships/hyperlink" Target="http://www.vapore.com/" TargetMode="External"/><Relationship Id="rId54842" Type="http://schemas.openxmlformats.org/officeDocument/2006/relationships/hyperlink" Target="http://logicroots.com/" TargetMode="External"/><Relationship Id="rId13123" Type="http://schemas.openxmlformats.org/officeDocument/2006/relationships/hyperlink" Target="http://www.brandembassy.com/" TargetMode="External"/><Relationship Id="rId13470" Type="http://schemas.openxmlformats.org/officeDocument/2006/relationships/hyperlink" Target="http://www.deepfield.net/" TargetMode="External"/><Relationship Id="rId31348" Type="http://schemas.openxmlformats.org/officeDocument/2006/relationships/hyperlink" Target="http://www.bocom.cn/" TargetMode="External"/><Relationship Id="rId45177" Type="http://schemas.openxmlformats.org/officeDocument/2006/relationships/hyperlink" Target="http://duckduckmoose.com/" TargetMode="External"/><Relationship Id="rId52393" Type="http://schemas.openxmlformats.org/officeDocument/2006/relationships/hyperlink" Target="http://www.shapeways.com/" TargetMode="External"/><Relationship Id="rId61711" Type="http://schemas.openxmlformats.org/officeDocument/2006/relationships/hyperlink" Target="http://arevs.us/" TargetMode="External"/><Relationship Id="rId1080" Type="http://schemas.openxmlformats.org/officeDocument/2006/relationships/hyperlink" Target="http://www.taxify.eu/" TargetMode="External"/><Relationship Id="rId16693" Type="http://schemas.openxmlformats.org/officeDocument/2006/relationships/hyperlink" Target="http://www.optiway.biz/" TargetMode="External"/><Relationship Id="rId37391" Type="http://schemas.openxmlformats.org/officeDocument/2006/relationships/hyperlink" Target="http://www.starband.com/" TargetMode="External"/><Relationship Id="rId39840" Type="http://schemas.openxmlformats.org/officeDocument/2006/relationships/hyperlink" Target="http://playcanvas.com/" TargetMode="External"/><Relationship Id="rId52046" Type="http://schemas.openxmlformats.org/officeDocument/2006/relationships/hyperlink" Target="http://www.miproto.com/" TargetMode="External"/><Relationship Id="rId57718" Type="http://schemas.openxmlformats.org/officeDocument/2006/relationships/hyperlink" Target="http://www.powderpure.com/" TargetMode="External"/><Relationship Id="rId64934" Type="http://schemas.openxmlformats.org/officeDocument/2006/relationships/hyperlink" Target="http://www.intelligencenode.com/" TargetMode="External"/><Relationship Id="rId6752" Type="http://schemas.openxmlformats.org/officeDocument/2006/relationships/hyperlink" Target="http://www.biodtechinc.com/" TargetMode="External"/><Relationship Id="rId16346" Type="http://schemas.openxmlformats.org/officeDocument/2006/relationships/hyperlink" Target="http://www.lmbang.com/" TargetMode="External"/><Relationship Id="rId23562" Type="http://schemas.openxmlformats.org/officeDocument/2006/relationships/hyperlink" Target="http://sketchfu.com/" TargetMode="External"/><Relationship Id="rId37044" Type="http://schemas.openxmlformats.org/officeDocument/2006/relationships/hyperlink" Target="http://www.credport.org/" TargetMode="External"/><Relationship Id="rId41787" Type="http://schemas.openxmlformats.org/officeDocument/2006/relationships/hyperlink" Target="http://www.spectrawatt.com/" TargetMode="External"/><Relationship Id="rId44260" Type="http://schemas.openxmlformats.org/officeDocument/2006/relationships/hyperlink" Target="http://tradiv.com/" TargetMode="External"/><Relationship Id="rId55269" Type="http://schemas.openxmlformats.org/officeDocument/2006/relationships/hyperlink" Target="http://bradfordnetworks.com/" TargetMode="External"/><Relationship Id="rId62485" Type="http://schemas.openxmlformats.org/officeDocument/2006/relationships/hyperlink" Target="http://www.wepow.com/" TargetMode="External"/><Relationship Id="rId6405" Type="http://schemas.openxmlformats.org/officeDocument/2006/relationships/hyperlink" Target="http://www.astutemedical.com/" TargetMode="External"/><Relationship Id="rId9975" Type="http://schemas.openxmlformats.org/officeDocument/2006/relationships/hyperlink" Target="http://www.moksha8.com/" TargetMode="External"/><Relationship Id="rId12956" Type="http://schemas.openxmlformats.org/officeDocument/2006/relationships/hyperlink" Target="http://appier.com/" TargetMode="External"/><Relationship Id="rId19569" Type="http://schemas.openxmlformats.org/officeDocument/2006/relationships/hyperlink" Target="http://www.pawsforlife.com.au/" TargetMode="External"/><Relationship Id="rId23215" Type="http://schemas.openxmlformats.org/officeDocument/2006/relationships/hyperlink" Target="http://www.udemy.com/" TargetMode="External"/><Relationship Id="rId26785" Type="http://schemas.openxmlformats.org/officeDocument/2006/relationships/hyperlink" Target="http://brin.com/" TargetMode="External"/><Relationship Id="rId30431" Type="http://schemas.openxmlformats.org/officeDocument/2006/relationships/hyperlink" Target="http://tempo.com/" TargetMode="External"/><Relationship Id="rId49932" Type="http://schemas.openxmlformats.org/officeDocument/2006/relationships/hyperlink" Target="http://www.relianceglobalcom.com/" TargetMode="External"/><Relationship Id="rId62138" Type="http://schemas.openxmlformats.org/officeDocument/2006/relationships/hyperlink" Target="http://watsi.org/" TargetMode="External"/><Relationship Id="rId9628" Type="http://schemas.openxmlformats.org/officeDocument/2006/relationships/hyperlink" Target="http://locuspharma.com/" TargetMode="External"/><Relationship Id="rId12609" Type="http://schemas.openxmlformats.org/officeDocument/2006/relationships/hyperlink" Target="http://vitalconnect.com/" TargetMode="External"/><Relationship Id="rId26438" Type="http://schemas.openxmlformats.org/officeDocument/2006/relationships/hyperlink" Target="http://www.cryptek.com/" TargetMode="External"/><Relationship Id="rId33654" Type="http://schemas.openxmlformats.org/officeDocument/2006/relationships/hyperlink" Target="http://www.addthis.com/" TargetMode="External"/><Relationship Id="rId40870" Type="http://schemas.openxmlformats.org/officeDocument/2006/relationships/hyperlink" Target="http://greenhighland.co.uk/" TargetMode="External"/><Relationship Id="rId47483" Type="http://schemas.openxmlformats.org/officeDocument/2006/relationships/hyperlink" Target="http://www.scte.org/" TargetMode="External"/><Relationship Id="rId51879" Type="http://schemas.openxmlformats.org/officeDocument/2006/relationships/hyperlink" Target="http://www.sparkcentral.com/" TargetMode="External"/><Relationship Id="rId56801" Type="http://schemas.openxmlformats.org/officeDocument/2006/relationships/hyperlink" Target="http://www.dataxu.com/" TargetMode="External"/><Relationship Id="rId7179" Type="http://schemas.openxmlformats.org/officeDocument/2006/relationships/hyperlink" Target="http://catasyshealth.com/" TargetMode="External"/><Relationship Id="rId33307" Type="http://schemas.openxmlformats.org/officeDocument/2006/relationships/hyperlink" Target="http://audiumsemi.co.uk/" TargetMode="External"/><Relationship Id="rId36877" Type="http://schemas.openxmlformats.org/officeDocument/2006/relationships/hyperlink" Target="http://www.zemanta.com/" TargetMode="External"/><Relationship Id="rId40523" Type="http://schemas.openxmlformats.org/officeDocument/2006/relationships/hyperlink" Target="http://www.consert.com/" TargetMode="External"/><Relationship Id="rId47136" Type="http://schemas.openxmlformats.org/officeDocument/2006/relationships/hyperlink" Target="http://www.onpathtech.com/" TargetMode="External"/><Relationship Id="rId54352" Type="http://schemas.openxmlformats.org/officeDocument/2006/relationships/hyperlink" Target="http://algorics.com/" TargetMode="External"/><Relationship Id="rId3789" Type="http://schemas.openxmlformats.org/officeDocument/2006/relationships/hyperlink" Target="http://www.tencent.com/" TargetMode="External"/><Relationship Id="rId18652" Type="http://schemas.openxmlformats.org/officeDocument/2006/relationships/hyperlink" Target="http://glassful.com/" TargetMode="External"/><Relationship Id="rId20599" Type="http://schemas.openxmlformats.org/officeDocument/2006/relationships/hyperlink" Target="http://yotpo.com/" TargetMode="External"/><Relationship Id="rId39350" Type="http://schemas.openxmlformats.org/officeDocument/2006/relationships/hyperlink" Target="http://ebury.com/" TargetMode="External"/><Relationship Id="rId43746" Type="http://schemas.openxmlformats.org/officeDocument/2006/relationships/hyperlink" Target="https://www.momoe.in/" TargetMode="External"/><Relationship Id="rId50962" Type="http://schemas.openxmlformats.org/officeDocument/2006/relationships/hyperlink" Target="http://www.peoplehq.com/" TargetMode="External"/><Relationship Id="rId54005" Type="http://schemas.openxmlformats.org/officeDocument/2006/relationships/hyperlink" Target="http://www.nistica.com/" TargetMode="External"/><Relationship Id="rId57575" Type="http://schemas.openxmlformats.org/officeDocument/2006/relationships/hyperlink" Target="http://askattest.com/" TargetMode="External"/><Relationship Id="rId61221" Type="http://schemas.openxmlformats.org/officeDocument/2006/relationships/hyperlink" Target="http://www.getworksimple.com/" TargetMode="External"/><Relationship Id="rId64791" Type="http://schemas.openxmlformats.org/officeDocument/2006/relationships/hyperlink" Target="http://www.orig3n.com/" TargetMode="External"/><Relationship Id="rId6262" Type="http://schemas.openxmlformats.org/officeDocument/2006/relationships/hyperlink" Target="http://www.aqxpharma.com/" TargetMode="External"/><Relationship Id="rId8711" Type="http://schemas.openxmlformats.org/officeDocument/2006/relationships/hyperlink" Target="http://gobiquity.com/" TargetMode="External"/><Relationship Id="rId18305" Type="http://schemas.openxmlformats.org/officeDocument/2006/relationships/hyperlink" Target="http://dymant.com/" TargetMode="External"/><Relationship Id="rId23072" Type="http://schemas.openxmlformats.org/officeDocument/2006/relationships/hyperlink" Target="http://www.smarterer.com/" TargetMode="External"/><Relationship Id="rId25521" Type="http://schemas.openxmlformats.org/officeDocument/2006/relationships/hyperlink" Target="http://pager.com/" TargetMode="External"/><Relationship Id="rId39003" Type="http://schemas.openxmlformats.org/officeDocument/2006/relationships/hyperlink" Target="http://www.wandrian.com/" TargetMode="External"/><Relationship Id="rId41297" Type="http://schemas.openxmlformats.org/officeDocument/2006/relationships/hyperlink" Target="http://nuvistaenergy.com/" TargetMode="External"/><Relationship Id="rId50615" Type="http://schemas.openxmlformats.org/officeDocument/2006/relationships/hyperlink" Target="http://www.telosentertainment.com/" TargetMode="External"/><Relationship Id="rId57228" Type="http://schemas.openxmlformats.org/officeDocument/2006/relationships/hyperlink" Target="http://www.mycoop.com/" TargetMode="External"/><Relationship Id="rId64444" Type="http://schemas.openxmlformats.org/officeDocument/2006/relationships/hyperlink" Target="http://www.taskforceapp.com/" TargetMode="External"/><Relationship Id="rId14915" Type="http://schemas.openxmlformats.org/officeDocument/2006/relationships/hyperlink" Target="http://www.sqrrl.com/" TargetMode="External"/><Relationship Id="rId28744" Type="http://schemas.openxmlformats.org/officeDocument/2006/relationships/hyperlink" Target="http://maykor.com/" TargetMode="External"/><Relationship Id="rId35960" Type="http://schemas.openxmlformats.org/officeDocument/2006/relationships/hyperlink" Target="http://rockbot.com/" TargetMode="External"/><Relationship Id="rId46969" Type="http://schemas.openxmlformats.org/officeDocument/2006/relationships/hyperlink" Target="http://www.max-viz.com/" TargetMode="External"/><Relationship Id="rId2872" Type="http://schemas.openxmlformats.org/officeDocument/2006/relationships/hyperlink" Target="http://www.lovehomeswap.com/" TargetMode="External"/><Relationship Id="rId9485" Type="http://schemas.openxmlformats.org/officeDocument/2006/relationships/hyperlink" Target="http://www.kitepharma.com/" TargetMode="External"/><Relationship Id="rId12466" Type="http://schemas.openxmlformats.org/officeDocument/2006/relationships/hyperlink" Target="http://www.vaximm.com/" TargetMode="External"/><Relationship Id="rId19079" Type="http://schemas.openxmlformats.org/officeDocument/2006/relationships/hyperlink" Target="http://www.lidyana.com/" TargetMode="External"/><Relationship Id="rId26295" Type="http://schemas.openxmlformats.org/officeDocument/2006/relationships/hyperlink" Target="http://www.activestrategy.com/" TargetMode="External"/><Relationship Id="rId35613" Type="http://schemas.openxmlformats.org/officeDocument/2006/relationships/hyperlink" Target="http://www.openroadmedia.com/" TargetMode="External"/><Relationship Id="rId49442" Type="http://schemas.openxmlformats.org/officeDocument/2006/relationships/hyperlink" Target="http://www.onefootball.com/" TargetMode="External"/><Relationship Id="rId51389" Type="http://schemas.openxmlformats.org/officeDocument/2006/relationships/hyperlink" Target="http://bizground.co.jp/" TargetMode="External"/><Relationship Id="rId53838" Type="http://schemas.openxmlformats.org/officeDocument/2006/relationships/hyperlink" Target="http://www.datallegro.com/" TargetMode="External"/><Relationship Id="rId844" Type="http://schemas.openxmlformats.org/officeDocument/2006/relationships/hyperlink" Target="http://www.iclio.net/" TargetMode="External"/><Relationship Id="rId2525" Type="http://schemas.openxmlformats.org/officeDocument/2006/relationships/hyperlink" Target="http://gocarshare.com/" TargetMode="External"/><Relationship Id="rId9138" Type="http://schemas.openxmlformats.org/officeDocument/2006/relationships/hyperlink" Target="http://innopharmainc.com/" TargetMode="External"/><Relationship Id="rId12119" Type="http://schemas.openxmlformats.org/officeDocument/2006/relationships/hyperlink" Target="http://www.ipsenus.com/" TargetMode="External"/><Relationship Id="rId15689" Type="http://schemas.openxmlformats.org/officeDocument/2006/relationships/hyperlink" Target="http://cardagin.com/" TargetMode="External"/><Relationship Id="rId33164" Type="http://schemas.openxmlformats.org/officeDocument/2006/relationships/hyperlink" Target="http://visagemobile.com/" TargetMode="External"/><Relationship Id="rId38836" Type="http://schemas.openxmlformats.org/officeDocument/2006/relationships/hyperlink" Target="http://www.133.cn/" TargetMode="External"/><Relationship Id="rId40380" Type="http://schemas.openxmlformats.org/officeDocument/2006/relationships/hyperlink" Target="http://www.blp.co.in/" TargetMode="External"/><Relationship Id="rId56311" Type="http://schemas.openxmlformats.org/officeDocument/2006/relationships/hyperlink" Target="http://www.olacabs.com/" TargetMode="External"/><Relationship Id="rId59881" Type="http://schemas.openxmlformats.org/officeDocument/2006/relationships/hyperlink" Target="http://www.osoyou.com/" TargetMode="External"/><Relationship Id="rId60707" Type="http://schemas.openxmlformats.org/officeDocument/2006/relationships/hyperlink" Target="http://www.incrowdnow.com/" TargetMode="External"/><Relationship Id="rId5748" Type="http://schemas.openxmlformats.org/officeDocument/2006/relationships/hyperlink" Target="http://www.adimab.com/" TargetMode="External"/><Relationship Id="rId18162" Type="http://schemas.openxmlformats.org/officeDocument/2006/relationships/hyperlink" Target="http://www.coocoo.com/" TargetMode="External"/><Relationship Id="rId22558" Type="http://schemas.openxmlformats.org/officeDocument/2006/relationships/hyperlink" Target="http://crescerance.com/" TargetMode="External"/><Relationship Id="rId36387" Type="http://schemas.openxmlformats.org/officeDocument/2006/relationships/hyperlink" Target="http://www.teads.tv/" TargetMode="External"/><Relationship Id="rId40033" Type="http://schemas.openxmlformats.org/officeDocument/2006/relationships/hyperlink" Target="http://fool.com/" TargetMode="External"/><Relationship Id="rId45705" Type="http://schemas.openxmlformats.org/officeDocument/2006/relationships/hyperlink" Target="http://www.bloggerce.com/" TargetMode="External"/><Relationship Id="rId52921" Type="http://schemas.openxmlformats.org/officeDocument/2006/relationships/hyperlink" Target="http://www.centecnetworks.com/" TargetMode="External"/><Relationship Id="rId59534" Type="http://schemas.openxmlformats.org/officeDocument/2006/relationships/hyperlink" Target="http://flywheelsports.com/" TargetMode="External"/><Relationship Id="rId3299" Type="http://schemas.openxmlformats.org/officeDocument/2006/relationships/hyperlink" Target="http://publicstuff.com/" TargetMode="External"/><Relationship Id="rId8221" Type="http://schemas.openxmlformats.org/officeDocument/2006/relationships/hyperlink" Target="http://epicdiagnostics.com/" TargetMode="External"/><Relationship Id="rId11202" Type="http://schemas.openxmlformats.org/officeDocument/2006/relationships/hyperlink" Target="http://www.qrpharma.com/" TargetMode="External"/><Relationship Id="rId25031" Type="http://schemas.openxmlformats.org/officeDocument/2006/relationships/hyperlink" Target="http://www.integrity-app.com/" TargetMode="External"/><Relationship Id="rId43256" Type="http://schemas.openxmlformats.org/officeDocument/2006/relationships/hyperlink" Target="http://www.vitaportal.ru/" TargetMode="External"/><Relationship Id="rId48928" Type="http://schemas.openxmlformats.org/officeDocument/2006/relationships/hyperlink" Target="http://wicastr.com/" TargetMode="External"/><Relationship Id="rId50472" Type="http://schemas.openxmlformats.org/officeDocument/2006/relationships/hyperlink" Target="http://www.lernstift.com/" TargetMode="External"/><Relationship Id="rId57085" Type="http://schemas.openxmlformats.org/officeDocument/2006/relationships/hyperlink" Target="http://www.abodo.com/" TargetMode="External"/><Relationship Id="rId14772" Type="http://schemas.openxmlformats.org/officeDocument/2006/relationships/hyperlink" Target="http://www.semantra.com/" TargetMode="External"/><Relationship Id="rId28254" Type="http://schemas.openxmlformats.org/officeDocument/2006/relationships/hyperlink" Target="http://www.ipipeline.com/" TargetMode="External"/><Relationship Id="rId32997" Type="http://schemas.openxmlformats.org/officeDocument/2006/relationships/hyperlink" Target="http://www.tizor.com/" TargetMode="External"/><Relationship Id="rId35470" Type="http://schemas.openxmlformats.org/officeDocument/2006/relationships/hyperlink" Target="https://www.momentfeed.com/" TargetMode="External"/><Relationship Id="rId46479" Type="http://schemas.openxmlformats.org/officeDocument/2006/relationships/hyperlink" Target="http://www.cic.com/" TargetMode="External"/><Relationship Id="rId50125" Type="http://schemas.openxmlformats.org/officeDocument/2006/relationships/hyperlink" Target="http://www.etalia.net/" TargetMode="External"/><Relationship Id="rId53695" Type="http://schemas.openxmlformats.org/officeDocument/2006/relationships/hyperlink" Target="http://www.aepnetworks.com/" TargetMode="External"/><Relationship Id="rId2382" Type="http://schemas.openxmlformats.org/officeDocument/2006/relationships/hyperlink" Target="http://ex.fm/" TargetMode="External"/><Relationship Id="rId4831" Type="http://schemas.openxmlformats.org/officeDocument/2006/relationships/hyperlink" Target="http://www.mangohealth.com/" TargetMode="External"/><Relationship Id="rId14425" Type="http://schemas.openxmlformats.org/officeDocument/2006/relationships/hyperlink" Target="http://www.citrahealth.com/" TargetMode="External"/><Relationship Id="rId17995" Type="http://schemas.openxmlformats.org/officeDocument/2006/relationships/hyperlink" Target="http://www.bulubox.com/" TargetMode="External"/><Relationship Id="rId21641" Type="http://schemas.openxmlformats.org/officeDocument/2006/relationships/hyperlink" Target="http://prezacor.com/" TargetMode="External"/><Relationship Id="rId35123" Type="http://schemas.openxmlformats.org/officeDocument/2006/relationships/hyperlink" Target="http://www.laguiadeldia.com/" TargetMode="External"/><Relationship Id="rId53348" Type="http://schemas.openxmlformats.org/officeDocument/2006/relationships/hyperlink" Target="http://www.onechipphotonics.com/company.htm" TargetMode="External"/><Relationship Id="rId60564" Type="http://schemas.openxmlformats.org/officeDocument/2006/relationships/hyperlink" Target="http://www.zoundshearing.com/" TargetMode="External"/><Relationship Id="rId354" Type="http://schemas.openxmlformats.org/officeDocument/2006/relationships/hyperlink" Target="http://www.anpro21.com/" TargetMode="External"/><Relationship Id="rId2035" Type="http://schemas.openxmlformats.org/officeDocument/2006/relationships/hyperlink" Target="http://www.cafemom.com/" TargetMode="External"/><Relationship Id="rId17648" Type="http://schemas.openxmlformats.org/officeDocument/2006/relationships/hyperlink" Target="http://kaymcgowan.com/" TargetMode="External"/><Relationship Id="rId24864" Type="http://schemas.openxmlformats.org/officeDocument/2006/relationships/hyperlink" Target="http://www.freedom-meditech.com/" TargetMode="External"/><Relationship Id="rId38693" Type="http://schemas.openxmlformats.org/officeDocument/2006/relationships/hyperlink" Target="http://www.geovantage.com/" TargetMode="External"/><Relationship Id="rId59391" Type="http://schemas.openxmlformats.org/officeDocument/2006/relationships/hyperlink" Target="http://illumask.com/" TargetMode="External"/><Relationship Id="rId60217" Type="http://schemas.openxmlformats.org/officeDocument/2006/relationships/hyperlink" Target="http://www.remotium.com/" TargetMode="External"/><Relationship Id="rId63787" Type="http://schemas.openxmlformats.org/officeDocument/2006/relationships/hyperlink" Target="http://vinveli.org/" TargetMode="External"/><Relationship Id="rId7707" Type="http://schemas.openxmlformats.org/officeDocument/2006/relationships/hyperlink" Target="http://www.covenantsurgicalpartners.com/" TargetMode="External"/><Relationship Id="rId15199" Type="http://schemas.openxmlformats.org/officeDocument/2006/relationships/hyperlink" Target="http://www.voxpopme.com/" TargetMode="External"/><Relationship Id="rId24517" Type="http://schemas.openxmlformats.org/officeDocument/2006/relationships/hyperlink" Target="http://www.misttherapy.com/" TargetMode="External"/><Relationship Id="rId31733" Type="http://schemas.openxmlformats.org/officeDocument/2006/relationships/hyperlink" Target="http://www.five9.com/" TargetMode="External"/><Relationship Id="rId38346" Type="http://schemas.openxmlformats.org/officeDocument/2006/relationships/hyperlink" Target="http://recoverytechnologysolutions.com/" TargetMode="External"/><Relationship Id="rId45562" Type="http://schemas.openxmlformats.org/officeDocument/2006/relationships/hyperlink" Target="http://sky.vu/" TargetMode="External"/><Relationship Id="rId59044" Type="http://schemas.openxmlformats.org/officeDocument/2006/relationships/hyperlink" Target="http://www.shereit.co/" TargetMode="External"/><Relationship Id="rId5258" Type="http://schemas.openxmlformats.org/officeDocument/2006/relationships/hyperlink" Target="http://www.superevilmegacorp.com/" TargetMode="External"/><Relationship Id="rId22068" Type="http://schemas.openxmlformats.org/officeDocument/2006/relationships/hyperlink" Target="http://www.apaxgroup.com/" TargetMode="External"/><Relationship Id="rId34956" Type="http://schemas.openxmlformats.org/officeDocument/2006/relationships/hyperlink" Target="http://www.inplace.tv/" TargetMode="External"/><Relationship Id="rId45215" Type="http://schemas.openxmlformats.org/officeDocument/2006/relationships/hyperlink" Target="http://wwww.getjar.com/" TargetMode="External"/><Relationship Id="rId48785" Type="http://schemas.openxmlformats.org/officeDocument/2006/relationships/hyperlink" Target="http://www.spreemo.com/" TargetMode="External"/><Relationship Id="rId52431" Type="http://schemas.openxmlformats.org/officeDocument/2006/relationships/hyperlink" Target="http://dronebase.com/" TargetMode="External"/><Relationship Id="rId1868" Type="http://schemas.openxmlformats.org/officeDocument/2006/relationships/hyperlink" Target="http://www.askyou.eu/" TargetMode="External"/><Relationship Id="rId14282" Type="http://schemas.openxmlformats.org/officeDocument/2006/relationships/hyperlink" Target="http://www.netbase.com/" TargetMode="External"/><Relationship Id="rId16731" Type="http://schemas.openxmlformats.org/officeDocument/2006/relationships/hyperlink" Target="http://www.check.me/" TargetMode="External"/><Relationship Id="rId34609" Type="http://schemas.openxmlformats.org/officeDocument/2006/relationships/hyperlink" Target="http://extremereach.com/" TargetMode="External"/><Relationship Id="rId41825" Type="http://schemas.openxmlformats.org/officeDocument/2006/relationships/hyperlink" Target="http://www.sungevity.com/" TargetMode="External"/><Relationship Id="rId48438" Type="http://schemas.openxmlformats.org/officeDocument/2006/relationships/hyperlink" Target="http://filepicker.io/" TargetMode="External"/><Relationship Id="rId55654" Type="http://schemas.openxmlformats.org/officeDocument/2006/relationships/hyperlink" Target="http://www.saic.com/" TargetMode="External"/><Relationship Id="rId62870" Type="http://schemas.openxmlformats.org/officeDocument/2006/relationships/hyperlink" Target="http://www.creditping.com/" TargetMode="External"/><Relationship Id="rId4341" Type="http://schemas.openxmlformats.org/officeDocument/2006/relationships/hyperlink" Target="http://confettigames.com/" TargetMode="External"/><Relationship Id="rId19954" Type="http://schemas.openxmlformats.org/officeDocument/2006/relationships/hyperlink" Target="http://www.interiortime.com/" TargetMode="External"/><Relationship Id="rId21151" Type="http://schemas.openxmlformats.org/officeDocument/2006/relationships/hyperlink" Target="http://www.health-enhancement-products.com/" TargetMode="External"/><Relationship Id="rId23600" Type="http://schemas.openxmlformats.org/officeDocument/2006/relationships/hyperlink" Target="http://pixelle.co/" TargetMode="External"/><Relationship Id="rId55307" Type="http://schemas.openxmlformats.org/officeDocument/2006/relationships/hyperlink" Target="http://codesealer.com/" TargetMode="External"/><Relationship Id="rId58877" Type="http://schemas.openxmlformats.org/officeDocument/2006/relationships/hyperlink" Target="http://prettyinstant.com/" TargetMode="External"/><Relationship Id="rId62523" Type="http://schemas.openxmlformats.org/officeDocument/2006/relationships/hyperlink" Target="http://www.globalintegrity.org/" TargetMode="External"/><Relationship Id="rId10892" Type="http://schemas.openxmlformats.org/officeDocument/2006/relationships/hyperlink" Target="http://www.plxpharma.com/" TargetMode="External"/><Relationship Id="rId19607" Type="http://schemas.openxmlformats.org/officeDocument/2006/relationships/hyperlink" Target="https://paytm.com/" TargetMode="External"/><Relationship Id="rId26823" Type="http://schemas.openxmlformats.org/officeDocument/2006/relationships/hyperlink" Target="http://www.bungeelabs.com/" TargetMode="External"/><Relationship Id="rId42599" Type="http://schemas.openxmlformats.org/officeDocument/2006/relationships/hyperlink" Target="http://www.viadeo.com/" TargetMode="External"/><Relationship Id="rId60074" Type="http://schemas.openxmlformats.org/officeDocument/2006/relationships/hyperlink" Target="http://fundbox.com/" TargetMode="External"/><Relationship Id="rId7564" Type="http://schemas.openxmlformats.org/officeDocument/2006/relationships/hyperlink" Target="http://www.completegenomics.com/" TargetMode="External"/><Relationship Id="rId10545" Type="http://schemas.openxmlformats.org/officeDocument/2006/relationships/hyperlink" Target="http://oncotreedts.com/" TargetMode="External"/><Relationship Id="rId17158" Type="http://schemas.openxmlformats.org/officeDocument/2006/relationships/hyperlink" Target="http://www.stoke.com/" TargetMode="External"/><Relationship Id="rId24374" Type="http://schemas.openxmlformats.org/officeDocument/2006/relationships/hyperlink" Target="http://www.bwcrutches.com/" TargetMode="External"/><Relationship Id="rId31590" Type="http://schemas.openxmlformats.org/officeDocument/2006/relationships/hyperlink" Target="http://www.decarta.com/" TargetMode="External"/><Relationship Id="rId45072" Type="http://schemas.openxmlformats.org/officeDocument/2006/relationships/hyperlink" Target="https://www.bloc.io/" TargetMode="External"/><Relationship Id="rId47521" Type="http://schemas.openxmlformats.org/officeDocument/2006/relationships/hyperlink" Target="http://www.squaretrade.com/" TargetMode="External"/><Relationship Id="rId51917" Type="http://schemas.openxmlformats.org/officeDocument/2006/relationships/hyperlink" Target="http://www.flyvictor.com/" TargetMode="External"/><Relationship Id="rId63297" Type="http://schemas.openxmlformats.org/officeDocument/2006/relationships/hyperlink" Target="http://www.rocker-tools.com/" TargetMode="External"/><Relationship Id="rId7217" Type="http://schemas.openxmlformats.org/officeDocument/2006/relationships/hyperlink" Target="http://www.proteinsimple.com/" TargetMode="External"/><Relationship Id="rId13768" Type="http://schemas.openxmlformats.org/officeDocument/2006/relationships/hyperlink" Target="http://graphflow.com/" TargetMode="External"/><Relationship Id="rId20984" Type="http://schemas.openxmlformats.org/officeDocument/2006/relationships/hyperlink" Target="http://www.emocha.com/" TargetMode="External"/><Relationship Id="rId24027" Type="http://schemas.openxmlformats.org/officeDocument/2006/relationships/hyperlink" Target="http://www.socialstay.com/" TargetMode="External"/><Relationship Id="rId27597" Type="http://schemas.openxmlformats.org/officeDocument/2006/relationships/hyperlink" Target="http://www.energysavvy.com/" TargetMode="External"/><Relationship Id="rId31243" Type="http://schemas.openxmlformats.org/officeDocument/2006/relationships/hyperlink" Target="http://www.async.ie/" TargetMode="External"/><Relationship Id="rId36915" Type="http://schemas.openxmlformats.org/officeDocument/2006/relationships/hyperlink" Target="http://www.zzzzapp.com/" TargetMode="External"/><Relationship Id="rId57960" Type="http://schemas.openxmlformats.org/officeDocument/2006/relationships/hyperlink" Target="http://www.viewabill.com/" TargetMode="External"/><Relationship Id="rId3827" Type="http://schemas.openxmlformats.org/officeDocument/2006/relationships/hyperlink" Target="http://www.tidepool.co/" TargetMode="External"/><Relationship Id="rId16241" Type="http://schemas.openxmlformats.org/officeDocument/2006/relationships/hyperlink" Target="http://www.jusp.com/" TargetMode="External"/><Relationship Id="rId20637" Type="http://schemas.openxmlformats.org/officeDocument/2006/relationships/hyperlink" Target="http://zipfit.me/" TargetMode="External"/><Relationship Id="rId34466" Type="http://schemas.openxmlformats.org/officeDocument/2006/relationships/hyperlink" Target="http://dealised.com/" TargetMode="External"/><Relationship Id="rId41682" Type="http://schemas.openxmlformats.org/officeDocument/2006/relationships/hyperlink" Target="http://www.solaicx.com/" TargetMode="External"/><Relationship Id="rId48295" Type="http://schemas.openxmlformats.org/officeDocument/2006/relationships/hyperlink" Target="http://dispatch.cc/" TargetMode="External"/><Relationship Id="rId57613" Type="http://schemas.openxmlformats.org/officeDocument/2006/relationships/hyperlink" Target="http://www.glia.is/" TargetMode="External"/><Relationship Id="rId1378" Type="http://schemas.openxmlformats.org/officeDocument/2006/relationships/hyperlink" Target="http://buyhappy.co/" TargetMode="External"/><Relationship Id="rId6300" Type="http://schemas.openxmlformats.org/officeDocument/2006/relationships/hyperlink" Target="https://www.arcturus.io/" TargetMode="External"/><Relationship Id="rId9870" Type="http://schemas.openxmlformats.org/officeDocument/2006/relationships/hyperlink" Target="http://www.micell.com/" TargetMode="External"/><Relationship Id="rId19464" Type="http://schemas.openxmlformats.org/officeDocument/2006/relationships/hyperlink" Target="http://onejackson.com/" TargetMode="External"/><Relationship Id="rId23110" Type="http://schemas.openxmlformats.org/officeDocument/2006/relationships/hyperlink" Target="http://www.studyblue.com/" TargetMode="External"/><Relationship Id="rId26680" Type="http://schemas.openxmlformats.org/officeDocument/2006/relationships/hyperlink" Target="http://www.bioscriptrx.com/" TargetMode="External"/><Relationship Id="rId34119" Type="http://schemas.openxmlformats.org/officeDocument/2006/relationships/hyperlink" Target="http://www.brandaffinity.net/" TargetMode="External"/><Relationship Id="rId37689" Type="http://schemas.openxmlformats.org/officeDocument/2006/relationships/hyperlink" Target="http://www.iteratestudio.com/" TargetMode="External"/><Relationship Id="rId41335" Type="http://schemas.openxmlformats.org/officeDocument/2006/relationships/hyperlink" Target="http://www.otii.com/" TargetMode="External"/><Relationship Id="rId55164" Type="http://schemas.openxmlformats.org/officeDocument/2006/relationships/hyperlink" Target="http://www.agiliance.com/" TargetMode="External"/><Relationship Id="rId62380" Type="http://schemas.openxmlformats.org/officeDocument/2006/relationships/hyperlink" Target="http://www.careerfoundry.com/" TargetMode="External"/><Relationship Id="rId84" Type="http://schemas.openxmlformats.org/officeDocument/2006/relationships/hyperlink" Target="http://getsongbird.net/" TargetMode="External"/><Relationship Id="rId9523" Type="http://schemas.openxmlformats.org/officeDocument/2006/relationships/hyperlink" Target="http://www.kypha.net/" TargetMode="External"/><Relationship Id="rId12851" Type="http://schemas.openxmlformats.org/officeDocument/2006/relationships/hyperlink" Target="http://www.adiqglobal.com/" TargetMode="External"/><Relationship Id="rId19117" Type="http://schemas.openxmlformats.org/officeDocument/2006/relationships/hyperlink" Target="http://www.livingsocial.com/" TargetMode="External"/><Relationship Id="rId26333" Type="http://schemas.openxmlformats.org/officeDocument/2006/relationships/hyperlink" Target="http://www.aginfolink.com/" TargetMode="External"/><Relationship Id="rId44558" Type="http://schemas.openxmlformats.org/officeDocument/2006/relationships/hyperlink" Target="http://www.compstak.com/" TargetMode="External"/><Relationship Id="rId51774" Type="http://schemas.openxmlformats.org/officeDocument/2006/relationships/hyperlink" Target="http://talktochef.com/" TargetMode="External"/><Relationship Id="rId58387" Type="http://schemas.openxmlformats.org/officeDocument/2006/relationships/hyperlink" Target="http://www.smarpshare.com/" TargetMode="External"/><Relationship Id="rId62033" Type="http://schemas.openxmlformats.org/officeDocument/2006/relationships/hyperlink" Target="http://www.spinethera.com/" TargetMode="External"/><Relationship Id="rId2910" Type="http://schemas.openxmlformats.org/officeDocument/2006/relationships/hyperlink" Target="http://matchbin.com/" TargetMode="External"/><Relationship Id="rId7074" Type="http://schemas.openxmlformats.org/officeDocument/2006/relationships/hyperlink" Target="http://www.caratherapeutics.com/" TargetMode="External"/><Relationship Id="rId12504" Type="http://schemas.openxmlformats.org/officeDocument/2006/relationships/hyperlink" Target="http://www.veraxbiomedical.com/" TargetMode="External"/><Relationship Id="rId30729" Type="http://schemas.openxmlformats.org/officeDocument/2006/relationships/hyperlink" Target="http://www.verisim.com/" TargetMode="External"/><Relationship Id="rId33202" Type="http://schemas.openxmlformats.org/officeDocument/2006/relationships/hyperlink" Target="http://www.elyssafregori.com/" TargetMode="External"/><Relationship Id="rId47031" Type="http://schemas.openxmlformats.org/officeDocument/2006/relationships/hyperlink" Target="http://mustardtree.com/" TargetMode="External"/><Relationship Id="rId51427" Type="http://schemas.openxmlformats.org/officeDocument/2006/relationships/hyperlink" Target="http://www.copsforhire.com/" TargetMode="External"/><Relationship Id="rId54997" Type="http://schemas.openxmlformats.org/officeDocument/2006/relationships/hyperlink" Target="http://www.localytics.com/" TargetMode="External"/><Relationship Id="rId65256" Type="http://schemas.openxmlformats.org/officeDocument/2006/relationships/hyperlink" Target="http://www.avepoint.com/" TargetMode="External"/><Relationship Id="rId10055" Type="http://schemas.openxmlformats.org/officeDocument/2006/relationships/hyperlink" Target="http://mycodevgroup.com/" TargetMode="External"/><Relationship Id="rId15727" Type="http://schemas.openxmlformats.org/officeDocument/2006/relationships/hyperlink" Target="http://www.chomp.com/" TargetMode="External"/><Relationship Id="rId22943" Type="http://schemas.openxmlformats.org/officeDocument/2006/relationships/hyperlink" Target="http://www.podotree.com/" TargetMode="External"/><Relationship Id="rId29556" Type="http://schemas.openxmlformats.org/officeDocument/2006/relationships/hyperlink" Target="http://puresoftwaresolutions.com/" TargetMode="External"/><Relationship Id="rId36772" Type="http://schemas.openxmlformats.org/officeDocument/2006/relationships/hyperlink" Target="http://www.wildtangent.com/Corporate" TargetMode="External"/><Relationship Id="rId57470" Type="http://schemas.openxmlformats.org/officeDocument/2006/relationships/hyperlink" Target="http://skycatch.com/" TargetMode="External"/><Relationship Id="rId61866" Type="http://schemas.openxmlformats.org/officeDocument/2006/relationships/hyperlink" Target="http://www.elminda.com/" TargetMode="External"/><Relationship Id="rId3684" Type="http://schemas.openxmlformats.org/officeDocument/2006/relationships/hyperlink" Target="http://spotlinks.co/" TargetMode="External"/><Relationship Id="rId13278" Type="http://schemas.openxmlformats.org/officeDocument/2006/relationships/hyperlink" Target="http://www.cloudera.com/" TargetMode="External"/><Relationship Id="rId18200" Type="http://schemas.openxmlformats.org/officeDocument/2006/relationships/hyperlink" Target="http://www.customink.com/" TargetMode="External"/><Relationship Id="rId20494" Type="http://schemas.openxmlformats.org/officeDocument/2006/relationships/hyperlink" Target="http://wehostels.com/" TargetMode="External"/><Relationship Id="rId29209" Type="http://schemas.openxmlformats.org/officeDocument/2006/relationships/hyperlink" Target="http://www.openet.com/" TargetMode="External"/><Relationship Id="rId36425" Type="http://schemas.openxmlformats.org/officeDocument/2006/relationships/hyperlink" Target="http://www.electricsheepcompany.com/" TargetMode="External"/><Relationship Id="rId39995" Type="http://schemas.openxmlformats.org/officeDocument/2006/relationships/hyperlink" Target="http://www.sourcetrace.com/" TargetMode="External"/><Relationship Id="rId41192" Type="http://schemas.openxmlformats.org/officeDocument/2006/relationships/hyperlink" Target="http://microcoaltechnologies.com/" TargetMode="External"/><Relationship Id="rId43641" Type="http://schemas.openxmlformats.org/officeDocument/2006/relationships/hyperlink" Target="http://www.darwinmarketing.com/" TargetMode="External"/><Relationship Id="rId57123" Type="http://schemas.openxmlformats.org/officeDocument/2006/relationships/hyperlink" Target="http://www.calicasa.com/" TargetMode="External"/><Relationship Id="rId61519" Type="http://schemas.openxmlformats.org/officeDocument/2006/relationships/hyperlink" Target="http://www.hibernater.com/" TargetMode="External"/><Relationship Id="rId3337" Type="http://schemas.openxmlformats.org/officeDocument/2006/relationships/hyperlink" Target="http://quora.com/" TargetMode="External"/><Relationship Id="rId20147" Type="http://schemas.openxmlformats.org/officeDocument/2006/relationships/hyperlink" Target="http://tagcash.tv/" TargetMode="External"/><Relationship Id="rId25819" Type="http://schemas.openxmlformats.org/officeDocument/2006/relationships/hyperlink" Target="http://www.totalsmallbone.com/" TargetMode="External"/><Relationship Id="rId39648" Type="http://schemas.openxmlformats.org/officeDocument/2006/relationships/hyperlink" Target="http://lendio.com/" TargetMode="External"/><Relationship Id="rId46864" Type="http://schemas.openxmlformats.org/officeDocument/2006/relationships/hyperlink" Target="http://jolla.com/" TargetMode="External"/><Relationship Id="rId50510" Type="http://schemas.openxmlformats.org/officeDocument/2006/relationships/hyperlink" Target="http://beonhome.com/" TargetMode="External"/><Relationship Id="rId9380" Type="http://schemas.openxmlformats.org/officeDocument/2006/relationships/hyperlink" Target="http://www.jhlbiotech.com/" TargetMode="External"/><Relationship Id="rId12361" Type="http://schemas.openxmlformats.org/officeDocument/2006/relationships/hyperlink" Target="http://trivascular.com/" TargetMode="External"/><Relationship Id="rId14810" Type="http://schemas.openxmlformats.org/officeDocument/2006/relationships/hyperlink" Target="http://simpleenergy.com/" TargetMode="External"/><Relationship Id="rId26190" Type="http://schemas.openxmlformats.org/officeDocument/2006/relationships/hyperlink" Target="http://www.zsxmedical.com/index.html" TargetMode="External"/><Relationship Id="rId30586" Type="http://schemas.openxmlformats.org/officeDocument/2006/relationships/hyperlink" Target="http://www.trelligence.com/" TargetMode="External"/><Relationship Id="rId37199" Type="http://schemas.openxmlformats.org/officeDocument/2006/relationships/hyperlink" Target="http://www.intransa.com/" TargetMode="External"/><Relationship Id="rId46517" Type="http://schemas.openxmlformats.org/officeDocument/2006/relationships/hyperlink" Target="http://www.crossbar-inc.com/" TargetMode="External"/><Relationship Id="rId53733" Type="http://schemas.openxmlformats.org/officeDocument/2006/relationships/hyperlink" Target="http://www.xplornet.com/" TargetMode="External"/><Relationship Id="rId2420" Type="http://schemas.openxmlformats.org/officeDocument/2006/relationships/hyperlink" Target="http://www.findmysong.com/" TargetMode="External"/><Relationship Id="rId9033" Type="http://schemas.openxmlformats.org/officeDocument/2006/relationships/hyperlink" Target="http://immunophotonics.com/" TargetMode="External"/><Relationship Id="rId12014" Type="http://schemas.openxmlformats.org/officeDocument/2006/relationships/hyperlink" Target="http://synergybiomedical.com/" TargetMode="External"/><Relationship Id="rId30239" Type="http://schemas.openxmlformats.org/officeDocument/2006/relationships/hyperlink" Target="http://spscommerce.com/" TargetMode="External"/><Relationship Id="rId44068" Type="http://schemas.openxmlformats.org/officeDocument/2006/relationships/hyperlink" Target="http://www.tributes.com/" TargetMode="External"/><Relationship Id="rId51284" Type="http://schemas.openxmlformats.org/officeDocument/2006/relationships/hyperlink" Target="http://mvretail.com/" TargetMode="External"/><Relationship Id="rId56956" Type="http://schemas.openxmlformats.org/officeDocument/2006/relationships/hyperlink" Target="http://www.brillstreet.com/" TargetMode="External"/><Relationship Id="rId60602" Type="http://schemas.openxmlformats.org/officeDocument/2006/relationships/hyperlink" Target="http://actv8me.com/" TargetMode="External"/><Relationship Id="rId5990" Type="http://schemas.openxmlformats.org/officeDocument/2006/relationships/hyperlink" Target="http://www.aliosbiopharma.com/" TargetMode="External"/><Relationship Id="rId15584" Type="http://schemas.openxmlformats.org/officeDocument/2006/relationships/hyperlink" Target="http://www.berkanawireless.com/" TargetMode="External"/><Relationship Id="rId24902" Type="http://schemas.openxmlformats.org/officeDocument/2006/relationships/hyperlink" Target="http://graftworx.com/" TargetMode="External"/><Relationship Id="rId29066" Type="http://schemas.openxmlformats.org/officeDocument/2006/relationships/hyperlink" Target="http://nextprinciples.com/" TargetMode="External"/><Relationship Id="rId36282" Type="http://schemas.openxmlformats.org/officeDocument/2006/relationships/hyperlink" Target="http://www.statusboom.com/" TargetMode="External"/><Relationship Id="rId38731" Type="http://schemas.openxmlformats.org/officeDocument/2006/relationships/hyperlink" Target="http://www.proterra.com/" TargetMode="External"/><Relationship Id="rId40678" Type="http://schemas.openxmlformats.org/officeDocument/2006/relationships/hyperlink" Target="http://www.elevance.com/" TargetMode="External"/><Relationship Id="rId56609" Type="http://schemas.openxmlformats.org/officeDocument/2006/relationships/hyperlink" Target="http://www.polymathv.com/" TargetMode="External"/><Relationship Id="rId63825" Type="http://schemas.openxmlformats.org/officeDocument/2006/relationships/hyperlink" Target="http://www.howler.at/" TargetMode="External"/><Relationship Id="rId3194" Type="http://schemas.openxmlformats.org/officeDocument/2006/relationships/hyperlink" Target="http://photobucket.com/" TargetMode="External"/><Relationship Id="rId5643" Type="http://schemas.openxmlformats.org/officeDocument/2006/relationships/hyperlink" Target="http://argentumce.com/" TargetMode="External"/><Relationship Id="rId15237" Type="http://schemas.openxmlformats.org/officeDocument/2006/relationships/hyperlink" Target="http://www.windsorcircle.com/" TargetMode="External"/><Relationship Id="rId22453" Type="http://schemas.openxmlformats.org/officeDocument/2006/relationships/hyperlink" Target="http://www.babyworldlanguage.cn/" TargetMode="External"/><Relationship Id="rId43151" Type="http://schemas.openxmlformats.org/officeDocument/2006/relationships/hyperlink" Target="http://www.findyogi.com/" TargetMode="External"/><Relationship Id="rId45600" Type="http://schemas.openxmlformats.org/officeDocument/2006/relationships/hyperlink" Target="http://www.tango.me/" TargetMode="External"/><Relationship Id="rId61376" Type="http://schemas.openxmlformats.org/officeDocument/2006/relationships/hyperlink" Target="http://www.rollodecks.com/" TargetMode="External"/><Relationship Id="rId8866" Type="http://schemas.openxmlformats.org/officeDocument/2006/relationships/hyperlink" Target="http://highlandtherapeutics.com/" TargetMode="External"/><Relationship Id="rId11847" Type="http://schemas.openxmlformats.org/officeDocument/2006/relationships/hyperlink" Target="http://sperotherapeutics.com/" TargetMode="External"/><Relationship Id="rId22106" Type="http://schemas.openxmlformats.org/officeDocument/2006/relationships/hyperlink" Target="http://www.cocoongames.com/" TargetMode="External"/><Relationship Id="rId25676" Type="http://schemas.openxmlformats.org/officeDocument/2006/relationships/hyperlink" Target="http://www.regenemed.com/" TargetMode="External"/><Relationship Id="rId32892" Type="http://schemas.openxmlformats.org/officeDocument/2006/relationships/hyperlink" Target="http://www.stormexchange.com/" TargetMode="External"/><Relationship Id="rId48823" Type="http://schemas.openxmlformats.org/officeDocument/2006/relationships/hyperlink" Target="http://www.symform.com/" TargetMode="External"/><Relationship Id="rId50020" Type="http://schemas.openxmlformats.org/officeDocument/2006/relationships/hyperlink" Target="http://www.whatsapp.com/" TargetMode="External"/><Relationship Id="rId61029" Type="http://schemas.openxmlformats.org/officeDocument/2006/relationships/hyperlink" Target="http://www.intellinote.net/" TargetMode="External"/><Relationship Id="rId64599" Type="http://schemas.openxmlformats.org/officeDocument/2006/relationships/hyperlink" Target="http://rhombusenergysolutions.com/" TargetMode="External"/><Relationship Id="rId1906" Type="http://schemas.openxmlformats.org/officeDocument/2006/relationships/hyperlink" Target="http://www.basekit.com/" TargetMode="External"/><Relationship Id="rId8519" Type="http://schemas.openxmlformats.org/officeDocument/2006/relationships/hyperlink" Target="http://www.gelesis.com/" TargetMode="External"/><Relationship Id="rId14320" Type="http://schemas.openxmlformats.org/officeDocument/2006/relationships/hyperlink" Target="http://www.nextuser.com/" TargetMode="External"/><Relationship Id="rId25329" Type="http://schemas.openxmlformats.org/officeDocument/2006/relationships/hyperlink" Target="http://mriinterventions.com/" TargetMode="External"/><Relationship Id="rId28899" Type="http://schemas.openxmlformats.org/officeDocument/2006/relationships/hyperlink" Target="http://www.morphisec.com/" TargetMode="External"/><Relationship Id="rId32545" Type="http://schemas.openxmlformats.org/officeDocument/2006/relationships/hyperlink" Target="http://www.prospx.com/" TargetMode="External"/><Relationship Id="rId39158" Type="http://schemas.openxmlformats.org/officeDocument/2006/relationships/hyperlink" Target="http://www.bondit.co.il/" TargetMode="External"/><Relationship Id="rId46374" Type="http://schemas.openxmlformats.org/officeDocument/2006/relationships/hyperlink" Target="http://biscotti.com/" TargetMode="External"/><Relationship Id="rId53590" Type="http://schemas.openxmlformats.org/officeDocument/2006/relationships/hyperlink" Target="http://www.tilera.com/" TargetMode="External"/><Relationship Id="rId17543" Type="http://schemas.openxmlformats.org/officeDocument/2006/relationships/hyperlink" Target="http://www.xintec.com/" TargetMode="External"/><Relationship Id="rId17890" Type="http://schemas.openxmlformats.org/officeDocument/2006/relationships/hyperlink" Target="http://beijing.bitauto.com/" TargetMode="External"/><Relationship Id="rId30096" Type="http://schemas.openxmlformats.org/officeDocument/2006/relationships/hyperlink" Target="http://www.sitebrand.com/" TargetMode="External"/><Relationship Id="rId35768" Type="http://schemas.openxmlformats.org/officeDocument/2006/relationships/hyperlink" Target="http://popdeem.com/" TargetMode="External"/><Relationship Id="rId42984" Type="http://schemas.openxmlformats.org/officeDocument/2006/relationships/hyperlink" Target="https://www.marlettefunding.com/" TargetMode="External"/><Relationship Id="rId46027" Type="http://schemas.openxmlformats.org/officeDocument/2006/relationships/hyperlink" Target="http://www.medaphor.com/" TargetMode="External"/><Relationship Id="rId49597" Type="http://schemas.openxmlformats.org/officeDocument/2006/relationships/hyperlink" Target="http://bizerra.ru/" TargetMode="External"/><Relationship Id="rId53243" Type="http://schemas.openxmlformats.org/officeDocument/2006/relationships/hyperlink" Target="http://www.microemissive.com/" TargetMode="External"/><Relationship Id="rId58915" Type="http://schemas.openxmlformats.org/officeDocument/2006/relationships/hyperlink" Target="http://stackla.com/" TargetMode="External"/><Relationship Id="rId999" Type="http://schemas.openxmlformats.org/officeDocument/2006/relationships/hyperlink" Target="http://www.mosnaps.com/" TargetMode="External"/><Relationship Id="rId7602" Type="http://schemas.openxmlformats.org/officeDocument/2006/relationships/hyperlink" Target="http://congenica.com/" TargetMode="External"/><Relationship Id="rId10930" Type="http://schemas.openxmlformats.org/officeDocument/2006/relationships/hyperlink" Target="http://prasc.com/" TargetMode="External"/><Relationship Id="rId15094" Type="http://schemas.openxmlformats.org/officeDocument/2006/relationships/hyperlink" Target="http://ubix.io/" TargetMode="External"/><Relationship Id="rId21939" Type="http://schemas.openxmlformats.org/officeDocument/2006/relationships/hyperlink" Target="http://www.wellnessfx.com/" TargetMode="External"/><Relationship Id="rId24412" Type="http://schemas.openxmlformats.org/officeDocument/2006/relationships/hyperlink" Target="http://www.bridgepointmedical.com/" TargetMode="External"/><Relationship Id="rId38241" Type="http://schemas.openxmlformats.org/officeDocument/2006/relationships/hyperlink" Target="http://www.modumetal.com/" TargetMode="External"/><Relationship Id="rId42637" Type="http://schemas.openxmlformats.org/officeDocument/2006/relationships/hyperlink" Target="http://youmiam.com/" TargetMode="External"/><Relationship Id="rId56466" Type="http://schemas.openxmlformats.org/officeDocument/2006/relationships/hyperlink" Target="http://www.entigral.com/" TargetMode="External"/><Relationship Id="rId60112" Type="http://schemas.openxmlformats.org/officeDocument/2006/relationships/hyperlink" Target="http://www.bizslate.com/" TargetMode="External"/><Relationship Id="rId63682" Type="http://schemas.openxmlformats.org/officeDocument/2006/relationships/hyperlink" Target="http://farmersbusinessnetwork.com/" TargetMode="External"/><Relationship Id="rId5153" Type="http://schemas.openxmlformats.org/officeDocument/2006/relationships/hyperlink" Target="http://screach.tv/" TargetMode="External"/><Relationship Id="rId27982" Type="http://schemas.openxmlformats.org/officeDocument/2006/relationships/hyperlink" Target="http://www.headcaselabs.com/" TargetMode="External"/><Relationship Id="rId40188" Type="http://schemas.openxmlformats.org/officeDocument/2006/relationships/hyperlink" Target="http://zoodak.com/" TargetMode="External"/><Relationship Id="rId45110" Type="http://schemas.openxmlformats.org/officeDocument/2006/relationships/hyperlink" Target="http://www.cardstar.com/" TargetMode="External"/><Relationship Id="rId48680" Type="http://schemas.openxmlformats.org/officeDocument/2006/relationships/hyperlink" Target="http://qingcloud.com/" TargetMode="External"/><Relationship Id="rId56119" Type="http://schemas.openxmlformats.org/officeDocument/2006/relationships/hyperlink" Target="http://www.milaap.org/" TargetMode="External"/><Relationship Id="rId59689" Type="http://schemas.openxmlformats.org/officeDocument/2006/relationships/hyperlink" Target="http://abeelo.com/" TargetMode="External"/><Relationship Id="rId63335" Type="http://schemas.openxmlformats.org/officeDocument/2006/relationships/hyperlink" Target="http://www.ampulse.com/" TargetMode="External"/><Relationship Id="rId8376" Type="http://schemas.openxmlformats.org/officeDocument/2006/relationships/hyperlink" Target="http://www.fatetherapeutics.com/" TargetMode="External"/><Relationship Id="rId13806" Type="http://schemas.openxmlformats.org/officeDocument/2006/relationships/hyperlink" Target="http://www.hermesiq.com/" TargetMode="External"/><Relationship Id="rId25186" Type="http://schemas.openxmlformats.org/officeDocument/2006/relationships/hyperlink" Target="http://www.maestrohealth.com/" TargetMode="External"/><Relationship Id="rId27635" Type="http://schemas.openxmlformats.org/officeDocument/2006/relationships/hyperlink" Target="http://www.envisagenow.com/" TargetMode="External"/><Relationship Id="rId34851" Type="http://schemas.openxmlformats.org/officeDocument/2006/relationships/hyperlink" Target="http://www.hooklogic.com/" TargetMode="External"/><Relationship Id="rId48333" Type="http://schemas.openxmlformats.org/officeDocument/2006/relationships/hyperlink" Target="http://www.emergestudio.net/" TargetMode="External"/><Relationship Id="rId52729" Type="http://schemas.openxmlformats.org/officeDocument/2006/relationships/hyperlink" Target="http://twones.com/" TargetMode="External"/><Relationship Id="rId1763" Type="http://schemas.openxmlformats.org/officeDocument/2006/relationships/hyperlink" Target="https://www.zimperium.com/" TargetMode="External"/><Relationship Id="rId8029" Type="http://schemas.openxmlformats.org/officeDocument/2006/relationships/hyperlink" Target="http://www.eye-brain.com/" TargetMode="External"/><Relationship Id="rId11357" Type="http://schemas.openxmlformats.org/officeDocument/2006/relationships/hyperlink" Target="http://remedypharmaceuticals.com/" TargetMode="External"/><Relationship Id="rId32055" Type="http://schemas.openxmlformats.org/officeDocument/2006/relationships/hyperlink" Target="http://kitcheck.com/" TargetMode="External"/><Relationship Id="rId34504" Type="http://schemas.openxmlformats.org/officeDocument/2006/relationships/hyperlink" Target="http://www.upcity.com/" TargetMode="External"/><Relationship Id="rId41720" Type="http://schemas.openxmlformats.org/officeDocument/2006/relationships/hyperlink" Target="http://www.solarispowercells.com/" TargetMode="External"/><Relationship Id="rId55202" Type="http://schemas.openxmlformats.org/officeDocument/2006/relationships/hyperlink" Target="http://www.arcsight.com/" TargetMode="External"/><Relationship Id="rId1416" Type="http://schemas.openxmlformats.org/officeDocument/2006/relationships/hyperlink" Target="http://www.simpledealapp.com/" TargetMode="External"/><Relationship Id="rId4986" Type="http://schemas.openxmlformats.org/officeDocument/2006/relationships/hyperlink" Target="http://www.ouya.tv/" TargetMode="External"/><Relationship Id="rId19502" Type="http://schemas.openxmlformats.org/officeDocument/2006/relationships/hyperlink" Target="http://www.optionsaway.com/" TargetMode="External"/><Relationship Id="rId21796" Type="http://schemas.openxmlformats.org/officeDocument/2006/relationships/hyperlink" Target="http://www.solohealth.com/" TargetMode="External"/><Relationship Id="rId37727" Type="http://schemas.openxmlformats.org/officeDocument/2006/relationships/hyperlink" Target="http://www.moodoptic.com/" TargetMode="External"/><Relationship Id="rId44943" Type="http://schemas.openxmlformats.org/officeDocument/2006/relationships/hyperlink" Target="http://www.truefit.com/" TargetMode="External"/><Relationship Id="rId58772" Type="http://schemas.openxmlformats.org/officeDocument/2006/relationships/hyperlink" Target="http://athletenetwork.com/" TargetMode="External"/><Relationship Id="rId4639" Type="http://schemas.openxmlformats.org/officeDocument/2006/relationships/hyperlink" Target="http://hi5.com/" TargetMode="External"/><Relationship Id="rId10440" Type="http://schemas.openxmlformats.org/officeDocument/2006/relationships/hyperlink" Target="http://nurotron.com/" TargetMode="External"/><Relationship Id="rId17053" Type="http://schemas.openxmlformats.org/officeDocument/2006/relationships/hyperlink" Target="http://www.silverliteinc.com/" TargetMode="External"/><Relationship Id="rId21449" Type="http://schemas.openxmlformats.org/officeDocument/2006/relationships/hyperlink" Target="http://www.myhealthteams.com/" TargetMode="External"/><Relationship Id="rId35278" Type="http://schemas.openxmlformats.org/officeDocument/2006/relationships/hyperlink" Target="http://www.madvertise.com/" TargetMode="External"/><Relationship Id="rId42494" Type="http://schemas.openxmlformats.org/officeDocument/2006/relationships/hyperlink" Target="http://www.ruffwire.com/" TargetMode="External"/><Relationship Id="rId51812" Type="http://schemas.openxmlformats.org/officeDocument/2006/relationships/hyperlink" Target="http://www.helpscout.net/" TargetMode="External"/><Relationship Id="rId58425" Type="http://schemas.openxmlformats.org/officeDocument/2006/relationships/hyperlink" Target="http://www.smartvel.com/" TargetMode="External"/><Relationship Id="rId63192" Type="http://schemas.openxmlformats.org/officeDocument/2006/relationships/hyperlink" Target="http://riograndeneurosciences.com/" TargetMode="External"/><Relationship Id="rId7112" Type="http://schemas.openxmlformats.org/officeDocument/2006/relationships/hyperlink" Target="http://www.cardiokine.com/" TargetMode="External"/><Relationship Id="rId27492" Type="http://schemas.openxmlformats.org/officeDocument/2006/relationships/hyperlink" Target="http://dxcontinuum.com/" TargetMode="External"/><Relationship Id="rId29941" Type="http://schemas.openxmlformats.org/officeDocument/2006/relationships/hyperlink" Target="http://www.secureedi.com/" TargetMode="External"/><Relationship Id="rId31888" Type="http://schemas.openxmlformats.org/officeDocument/2006/relationships/hyperlink" Target="http://www.identecgroup.com/" TargetMode="External"/><Relationship Id="rId42147" Type="http://schemas.openxmlformats.org/officeDocument/2006/relationships/hyperlink" Target="https://www.enhancedcaremd.com/" TargetMode="External"/><Relationship Id="rId47819" Type="http://schemas.openxmlformats.org/officeDocument/2006/relationships/hyperlink" Target="http://www.itinvolve.com/" TargetMode="External"/><Relationship Id="rId13663" Type="http://schemas.openxmlformats.org/officeDocument/2006/relationships/hyperlink" Target="http://fluidimaging.com/" TargetMode="External"/><Relationship Id="rId27145" Type="http://schemas.openxmlformats.org/officeDocument/2006/relationships/hyperlink" Target="http://www.complion.com/" TargetMode="External"/><Relationship Id="rId34361" Type="http://schemas.openxmlformats.org/officeDocument/2006/relationships/hyperlink" Target="http://www.constantcontact.com/" TargetMode="External"/><Relationship Id="rId36810" Type="http://schemas.openxmlformats.org/officeDocument/2006/relationships/hyperlink" Target="http://www.xosdigital.com/" TargetMode="External"/><Relationship Id="rId48190" Type="http://schemas.openxmlformats.org/officeDocument/2006/relationships/hyperlink" Target="http://www.clickyreserva.com/" TargetMode="External"/><Relationship Id="rId52586" Type="http://schemas.openxmlformats.org/officeDocument/2006/relationships/hyperlink" Target="http://www.nutsie.com/" TargetMode="External"/><Relationship Id="rId59199" Type="http://schemas.openxmlformats.org/officeDocument/2006/relationships/hyperlink" Target="http://www.parko.com/" TargetMode="External"/><Relationship Id="rId61904" Type="http://schemas.openxmlformats.org/officeDocument/2006/relationships/hyperlink" Target="http://viatarctcsolutions.com/" TargetMode="External"/><Relationship Id="rId1273" Type="http://schemas.openxmlformats.org/officeDocument/2006/relationships/hyperlink" Target="http://pulse.io/" TargetMode="External"/><Relationship Id="rId3722" Type="http://schemas.openxmlformats.org/officeDocument/2006/relationships/hyperlink" Target="http://www.sueeasy.com/" TargetMode="External"/><Relationship Id="rId13316" Type="http://schemas.openxmlformats.org/officeDocument/2006/relationships/hyperlink" Target="http://comodule.com/" TargetMode="External"/><Relationship Id="rId16886" Type="http://schemas.openxmlformats.org/officeDocument/2006/relationships/hyperlink" Target="http://www.quantance.com/" TargetMode="External"/><Relationship Id="rId20532" Type="http://schemas.openxmlformats.org/officeDocument/2006/relationships/hyperlink" Target="http://wize.com/" TargetMode="External"/><Relationship Id="rId34014" Type="http://schemas.openxmlformats.org/officeDocument/2006/relationships/hyperlink" Target="http://www.bellycard.com/" TargetMode="External"/><Relationship Id="rId41230" Type="http://schemas.openxmlformats.org/officeDocument/2006/relationships/hyperlink" Target="http://www.natcoresolar.com/" TargetMode="External"/><Relationship Id="rId52239" Type="http://schemas.openxmlformats.org/officeDocument/2006/relationships/hyperlink" Target="http://www.occipital.com/" TargetMode="External"/><Relationship Id="rId6945" Type="http://schemas.openxmlformats.org/officeDocument/2006/relationships/hyperlink" Target="http://bluemarblebio.com/" TargetMode="External"/><Relationship Id="rId16539" Type="http://schemas.openxmlformats.org/officeDocument/2006/relationships/hyperlink" Target="http://www.moneyreef.com/" TargetMode="External"/><Relationship Id="rId23755" Type="http://schemas.openxmlformats.org/officeDocument/2006/relationships/hyperlink" Target="http://briggo.com/" TargetMode="External"/><Relationship Id="rId30971" Type="http://schemas.openxmlformats.org/officeDocument/2006/relationships/hyperlink" Target="http://xfactorcom.com/" TargetMode="External"/><Relationship Id="rId37584" Type="http://schemas.openxmlformats.org/officeDocument/2006/relationships/hyperlink" Target="http://www.alterecofoods.com/" TargetMode="External"/><Relationship Id="rId46902" Type="http://schemas.openxmlformats.org/officeDocument/2006/relationships/hyperlink" Target="http://www.leddartech.com/" TargetMode="External"/><Relationship Id="rId58282" Type="http://schemas.openxmlformats.org/officeDocument/2006/relationships/hyperlink" Target="http://mximo.com/" TargetMode="External"/><Relationship Id="rId62678" Type="http://schemas.openxmlformats.org/officeDocument/2006/relationships/hyperlink" Target="https://stockflare.com/" TargetMode="External"/><Relationship Id="rId4496" Type="http://schemas.openxmlformats.org/officeDocument/2006/relationships/hyperlink" Target="http://www.foopets.com/" TargetMode="External"/><Relationship Id="rId19012" Type="http://schemas.openxmlformats.org/officeDocument/2006/relationships/hyperlink" Target="http://koudai.com/" TargetMode="External"/><Relationship Id="rId23408" Type="http://schemas.openxmlformats.org/officeDocument/2006/relationships/hyperlink" Target="http://ojos.com/" TargetMode="External"/><Relationship Id="rId26978" Type="http://schemas.openxmlformats.org/officeDocument/2006/relationships/hyperlink" Target="http://chatwala.com/" TargetMode="External"/><Relationship Id="rId30624" Type="http://schemas.openxmlformats.org/officeDocument/2006/relationships/hyperlink" Target="http://tuscanyda.com/" TargetMode="External"/><Relationship Id="rId37237" Type="http://schemas.openxmlformats.org/officeDocument/2006/relationships/hyperlink" Target="http://linktrigger.com/" TargetMode="External"/><Relationship Id="rId44453" Type="http://schemas.openxmlformats.org/officeDocument/2006/relationships/hyperlink" Target="http://www.amobee.com/" TargetMode="External"/><Relationship Id="rId65151" Type="http://schemas.openxmlformats.org/officeDocument/2006/relationships/hyperlink" Target="http://indabox.it/" TargetMode="External"/><Relationship Id="rId4149" Type="http://schemas.openxmlformats.org/officeDocument/2006/relationships/hyperlink" Target="http://www.1006.tv/" TargetMode="External"/><Relationship Id="rId15622" Type="http://schemas.openxmlformats.org/officeDocument/2006/relationships/hyperlink" Target="http://bluestreaktech.com/" TargetMode="External"/><Relationship Id="rId29451" Type="http://schemas.openxmlformats.org/officeDocument/2006/relationships/hyperlink" Target="http://www.polestar-corporate.com/" TargetMode="External"/><Relationship Id="rId33847" Type="http://schemas.openxmlformats.org/officeDocument/2006/relationships/hyperlink" Target="http://alicanto.com/" TargetMode="External"/><Relationship Id="rId44106" Type="http://schemas.openxmlformats.org/officeDocument/2006/relationships/hyperlink" Target="http://celvibe.com/" TargetMode="External"/><Relationship Id="rId47676" Type="http://schemas.openxmlformats.org/officeDocument/2006/relationships/hyperlink" Target="http://www.vorbeck.com/" TargetMode="External"/><Relationship Id="rId51322" Type="http://schemas.openxmlformats.org/officeDocument/2006/relationships/hyperlink" Target="http://www.sanera.net/" TargetMode="External"/><Relationship Id="rId54892" Type="http://schemas.openxmlformats.org/officeDocument/2006/relationships/hyperlink" Target="http://www.elasticpath.com/" TargetMode="External"/><Relationship Id="rId13173" Type="http://schemas.openxmlformats.org/officeDocument/2006/relationships/hyperlink" Target="http://www.calmseainc.com/" TargetMode="External"/><Relationship Id="rId29104" Type="http://schemas.openxmlformats.org/officeDocument/2006/relationships/hyperlink" Target="http://www.nwasoft.com/" TargetMode="External"/><Relationship Id="rId31398" Type="http://schemas.openxmlformats.org/officeDocument/2006/relationships/hyperlink" Target="http://www.caplinked.com/" TargetMode="External"/><Relationship Id="rId36320" Type="http://schemas.openxmlformats.org/officeDocument/2006/relationships/hyperlink" Target="http://www.supponor.com/" TargetMode="External"/><Relationship Id="rId39890" Type="http://schemas.openxmlformats.org/officeDocument/2006/relationships/hyperlink" Target="http://www.readydebit.com/" TargetMode="External"/><Relationship Id="rId40716" Type="http://schemas.openxmlformats.org/officeDocument/2006/relationships/hyperlink" Target="http://www.energyclimatesolutions.com/" TargetMode="External"/><Relationship Id="rId47329" Type="http://schemas.openxmlformats.org/officeDocument/2006/relationships/hyperlink" Target="http://relayr.io/" TargetMode="External"/><Relationship Id="rId54545" Type="http://schemas.openxmlformats.org/officeDocument/2006/relationships/hyperlink" Target="http://kindintelligence.com/" TargetMode="External"/><Relationship Id="rId61761" Type="http://schemas.openxmlformats.org/officeDocument/2006/relationships/hyperlink" Target="http://gogoro.com/" TargetMode="External"/><Relationship Id="rId3232" Type="http://schemas.openxmlformats.org/officeDocument/2006/relationships/hyperlink" Target="http://www.platformq.com/" TargetMode="External"/><Relationship Id="rId16396" Type="http://schemas.openxmlformats.org/officeDocument/2006/relationships/hyperlink" Target="http://mblox.com/" TargetMode="External"/><Relationship Id="rId18845" Type="http://schemas.openxmlformats.org/officeDocument/2006/relationships/hyperlink" Target="http://mall.cz/" TargetMode="External"/><Relationship Id="rId20042" Type="http://schemas.openxmlformats.org/officeDocument/2006/relationships/hyperlink" Target="http://sourceeasy.com/" TargetMode="External"/><Relationship Id="rId39543" Type="http://schemas.openxmlformats.org/officeDocument/2006/relationships/hyperlink" Target="http://capital.ifmr.co.in/" TargetMode="External"/><Relationship Id="rId43939" Type="http://schemas.openxmlformats.org/officeDocument/2006/relationships/hyperlink" Target="http://www.paperton.com/" TargetMode="External"/><Relationship Id="rId52096" Type="http://schemas.openxmlformats.org/officeDocument/2006/relationships/hyperlink" Target="http://www.the360mall.com/" TargetMode="External"/><Relationship Id="rId57768" Type="http://schemas.openxmlformats.org/officeDocument/2006/relationships/hyperlink" Target="http://www.microsulis.us/" TargetMode="External"/><Relationship Id="rId61414" Type="http://schemas.openxmlformats.org/officeDocument/2006/relationships/hyperlink" Target="http://scansafe.com/" TargetMode="External"/><Relationship Id="rId64984" Type="http://schemas.openxmlformats.org/officeDocument/2006/relationships/hyperlink" Target="http://www.meetcloe.co/" TargetMode="External"/><Relationship Id="rId6455" Type="http://schemas.openxmlformats.org/officeDocument/2006/relationships/hyperlink" Target="http://www.aurabiosciences.com/" TargetMode="External"/><Relationship Id="rId8904" Type="http://schemas.openxmlformats.org/officeDocument/2006/relationships/hyperlink" Target="http://hubbletelemedical.com/" TargetMode="External"/><Relationship Id="rId16049" Type="http://schemas.openxmlformats.org/officeDocument/2006/relationships/hyperlink" Target="http://www.goba.mobi/" TargetMode="External"/><Relationship Id="rId23265" Type="http://schemas.openxmlformats.org/officeDocument/2006/relationships/hyperlink" Target="http://writereader.com/" TargetMode="External"/><Relationship Id="rId25714" Type="http://schemas.openxmlformats.org/officeDocument/2006/relationships/hyperlink" Target="http://www.rxante.com/" TargetMode="External"/><Relationship Id="rId30481" Type="http://schemas.openxmlformats.org/officeDocument/2006/relationships/hyperlink" Target="http://safetyhound.com/" TargetMode="External"/><Relationship Id="rId32930" Type="http://schemas.openxmlformats.org/officeDocument/2006/relationships/hyperlink" Target="http://www.taulia.com/" TargetMode="External"/><Relationship Id="rId37094" Type="http://schemas.openxmlformats.org/officeDocument/2006/relationships/hyperlink" Target="http://www.fffavs.com/" TargetMode="External"/><Relationship Id="rId46412" Type="http://schemas.openxmlformats.org/officeDocument/2006/relationships/hyperlink" Target="http://www.temperatureconcepts.com/" TargetMode="External"/><Relationship Id="rId50808" Type="http://schemas.openxmlformats.org/officeDocument/2006/relationships/hyperlink" Target="http://yiftee.com/" TargetMode="External"/><Relationship Id="rId64637" Type="http://schemas.openxmlformats.org/officeDocument/2006/relationships/hyperlink" Target="http://www.supplyframe.com/" TargetMode="External"/><Relationship Id="rId6108" Type="http://schemas.openxmlformats.org/officeDocument/2006/relationships/hyperlink" Target="http://amidebio.com/" TargetMode="External"/><Relationship Id="rId28937" Type="http://schemas.openxmlformats.org/officeDocument/2006/relationships/hyperlink" Target="http://www.mxhero.com/" TargetMode="External"/><Relationship Id="rId30134" Type="http://schemas.openxmlformats.org/officeDocument/2006/relationships/hyperlink" Target="http://www.snowflake.net/" TargetMode="External"/><Relationship Id="rId49982" Type="http://schemas.openxmlformats.org/officeDocument/2006/relationships/hyperlink" Target="http://www.telnexus.com/" TargetMode="External"/><Relationship Id="rId62188" Type="http://schemas.openxmlformats.org/officeDocument/2006/relationships/hyperlink" Target="http://www.greenlineindustries.com/" TargetMode="External"/><Relationship Id="rId9678" Type="http://schemas.openxmlformats.org/officeDocument/2006/relationships/hyperlink" Target="http://www.lyxia.com/" TargetMode="External"/><Relationship Id="rId12659" Type="http://schemas.openxmlformats.org/officeDocument/2006/relationships/hyperlink" Target="http://waterstonepharma.com/" TargetMode="External"/><Relationship Id="rId26488" Type="http://schemas.openxmlformats.org/officeDocument/2006/relationships/hyperlink" Target="http://www.area360.com/" TargetMode="External"/><Relationship Id="rId35806" Type="http://schemas.openxmlformats.org/officeDocument/2006/relationships/hyperlink" Target="http://www.proofpilot.com/" TargetMode="External"/><Relationship Id="rId47186" Type="http://schemas.openxmlformats.org/officeDocument/2006/relationships/hyperlink" Target="http://www.padloc.co/" TargetMode="External"/><Relationship Id="rId49635" Type="http://schemas.openxmlformats.org/officeDocument/2006/relationships/hyperlink" Target="http://fieldmanagement.us/" TargetMode="External"/><Relationship Id="rId56851" Type="http://schemas.openxmlformats.org/officeDocument/2006/relationships/hyperlink" Target="http://qualia-media.com/" TargetMode="External"/><Relationship Id="rId2718" Type="http://schemas.openxmlformats.org/officeDocument/2006/relationships/hyperlink" Target="http://www.jobaline.com/" TargetMode="External"/><Relationship Id="rId15132" Type="http://schemas.openxmlformats.org/officeDocument/2006/relationships/hyperlink" Target="http://www.vertica.com/" TargetMode="External"/><Relationship Id="rId33357" Type="http://schemas.openxmlformats.org/officeDocument/2006/relationships/hyperlink" Target="http://www.harqen.com/" TargetMode="External"/><Relationship Id="rId40573" Type="http://schemas.openxmlformats.org/officeDocument/2006/relationships/hyperlink" Target="http://cyclonepower.com/" TargetMode="External"/><Relationship Id="rId54055" Type="http://schemas.openxmlformats.org/officeDocument/2006/relationships/hyperlink" Target="http://www.radiant.net/" TargetMode="External"/><Relationship Id="rId56504" Type="http://schemas.openxmlformats.org/officeDocument/2006/relationships/hyperlink" Target="http://www.healthbox.com/" TargetMode="External"/><Relationship Id="rId61271" Type="http://schemas.openxmlformats.org/officeDocument/2006/relationships/hyperlink" Target="http://mymurmur.com/" TargetMode="External"/><Relationship Id="rId63720" Type="http://schemas.openxmlformats.org/officeDocument/2006/relationships/hyperlink" Target="http://www.illumitex.com/" TargetMode="External"/><Relationship Id="rId8761" Type="http://schemas.openxmlformats.org/officeDocument/2006/relationships/hyperlink" Target="http://guidedinc.com/" TargetMode="External"/><Relationship Id="rId18355" Type="http://schemas.openxmlformats.org/officeDocument/2006/relationships/hyperlink" Target="http://www.1hai.cn/" TargetMode="External"/><Relationship Id="rId22001" Type="http://schemas.openxmlformats.org/officeDocument/2006/relationships/hyperlink" Target="http://getambassador.com/" TargetMode="External"/><Relationship Id="rId25571" Type="http://schemas.openxmlformats.org/officeDocument/2006/relationships/hyperlink" Target="http://www.physiosonics.com/" TargetMode="External"/><Relationship Id="rId40226" Type="http://schemas.openxmlformats.org/officeDocument/2006/relationships/hyperlink" Target="http://www.acousticeye.com/" TargetMode="External"/><Relationship Id="rId43796" Type="http://schemas.openxmlformats.org/officeDocument/2006/relationships/hyperlink" Target="http://getsharesquare.com/" TargetMode="External"/><Relationship Id="rId59727" Type="http://schemas.openxmlformats.org/officeDocument/2006/relationships/hyperlink" Target="http://www.silverliningsnewyork.com/" TargetMode="External"/><Relationship Id="rId8414" Type="http://schemas.openxmlformats.org/officeDocument/2006/relationships/hyperlink" Target="http://www.fkbiotec.com.br/" TargetMode="External"/><Relationship Id="rId11742" Type="http://schemas.openxmlformats.org/officeDocument/2006/relationships/hyperlink" Target="http://www.skinmedica.com/" TargetMode="External"/><Relationship Id="rId18008" Type="http://schemas.openxmlformats.org/officeDocument/2006/relationships/hyperlink" Target="http://www.buyitrideit.com/" TargetMode="External"/><Relationship Id="rId25224" Type="http://schemas.openxmlformats.org/officeDocument/2006/relationships/hyperlink" Target="http://www.medigain.com/" TargetMode="External"/><Relationship Id="rId32440" Type="http://schemas.openxmlformats.org/officeDocument/2006/relationships/hyperlink" Target="http://www.overlandstorage.com/" TargetMode="External"/><Relationship Id="rId39053" Type="http://schemas.openxmlformats.org/officeDocument/2006/relationships/hyperlink" Target="http://www.achievecca.com/" TargetMode="External"/><Relationship Id="rId43449" Type="http://schemas.openxmlformats.org/officeDocument/2006/relationships/hyperlink" Target="http://machinesafetymanagement.com/" TargetMode="External"/><Relationship Id="rId50665" Type="http://schemas.openxmlformats.org/officeDocument/2006/relationships/hyperlink" Target="http://www.becoacht.com/" TargetMode="External"/><Relationship Id="rId57278" Type="http://schemas.openxmlformats.org/officeDocument/2006/relationships/hyperlink" Target="http://redfin.com/" TargetMode="External"/><Relationship Id="rId64494" Type="http://schemas.openxmlformats.org/officeDocument/2006/relationships/hyperlink" Target="http://aveni.com/" TargetMode="External"/><Relationship Id="rId1801" Type="http://schemas.openxmlformats.org/officeDocument/2006/relationships/hyperlink" Target="http://www.58.com/" TargetMode="External"/><Relationship Id="rId14965" Type="http://schemas.openxmlformats.org/officeDocument/2006/relationships/hyperlink" Target="http://www.talentiq.co/" TargetMode="External"/><Relationship Id="rId28794" Type="http://schemas.openxmlformats.org/officeDocument/2006/relationships/hyperlink" Target="http://www.meniga.com/" TargetMode="External"/><Relationship Id="rId49492" Type="http://schemas.openxmlformats.org/officeDocument/2006/relationships/hyperlink" Target="http://2ndwatch.com/" TargetMode="External"/><Relationship Id="rId50318" Type="http://schemas.openxmlformats.org/officeDocument/2006/relationships/hyperlink" Target="http://vioozer.com/" TargetMode="External"/><Relationship Id="rId53888" Type="http://schemas.openxmlformats.org/officeDocument/2006/relationships/hyperlink" Target="http://www.glimmerglass.com/" TargetMode="External"/><Relationship Id="rId64147" Type="http://schemas.openxmlformats.org/officeDocument/2006/relationships/hyperlink" Target="http://nationbuilder.com/" TargetMode="External"/><Relationship Id="rId9188" Type="http://schemas.openxmlformats.org/officeDocument/2006/relationships/hyperlink" Target="http://www.intarcia.com/" TargetMode="External"/><Relationship Id="rId14618" Type="http://schemas.openxmlformats.org/officeDocument/2006/relationships/hyperlink" Target="http://www.quri.com/" TargetMode="External"/><Relationship Id="rId21834" Type="http://schemas.openxmlformats.org/officeDocument/2006/relationships/hyperlink" Target="http://techniscan.tumblr.com/" TargetMode="External"/><Relationship Id="rId28447" Type="http://schemas.openxmlformats.org/officeDocument/2006/relationships/hyperlink" Target="http://www.kazeon.com/" TargetMode="External"/><Relationship Id="rId35663" Type="http://schemas.openxmlformats.org/officeDocument/2006/relationships/hyperlink" Target="http://www.pandoodle.com/" TargetMode="External"/><Relationship Id="rId49145" Type="http://schemas.openxmlformats.org/officeDocument/2006/relationships/hyperlink" Target="http://www.sigfox.com/" TargetMode="External"/><Relationship Id="rId56361" Type="http://schemas.openxmlformats.org/officeDocument/2006/relationships/hyperlink" Target="http://www.beestar.eu/" TargetMode="External"/><Relationship Id="rId58810" Type="http://schemas.openxmlformats.org/officeDocument/2006/relationships/hyperlink" Target="http://www.everybodycar.com/" TargetMode="External"/><Relationship Id="rId60757" Type="http://schemas.openxmlformats.org/officeDocument/2006/relationships/hyperlink" Target="http://www.deltahydrocarbons.com/" TargetMode="External"/><Relationship Id="rId894" Type="http://schemas.openxmlformats.org/officeDocument/2006/relationships/hyperlink" Target="http://www.jumptheclub.com/" TargetMode="External"/><Relationship Id="rId2575" Type="http://schemas.openxmlformats.org/officeDocument/2006/relationships/hyperlink" Target="https://www.helpling.de/" TargetMode="External"/><Relationship Id="rId12169" Type="http://schemas.openxmlformats.org/officeDocument/2006/relationships/hyperlink" Target="http://www.theranos.com/" TargetMode="External"/><Relationship Id="rId35316" Type="http://schemas.openxmlformats.org/officeDocument/2006/relationships/hyperlink" Target="http://www.marinsoftware.com/index.html" TargetMode="External"/><Relationship Id="rId38886" Type="http://schemas.openxmlformats.org/officeDocument/2006/relationships/hyperlink" Target="http://mobissimo.com/" TargetMode="External"/><Relationship Id="rId40083" Type="http://schemas.openxmlformats.org/officeDocument/2006/relationships/hyperlink" Target="http://www.upsideadvisor.com/" TargetMode="External"/><Relationship Id="rId42532" Type="http://schemas.openxmlformats.org/officeDocument/2006/relationships/hyperlink" Target="http://www.asparetoshare.com/" TargetMode="External"/><Relationship Id="rId56014" Type="http://schemas.openxmlformats.org/officeDocument/2006/relationships/hyperlink" Target="http://www.anipipo.com/" TargetMode="External"/><Relationship Id="rId63230" Type="http://schemas.openxmlformats.org/officeDocument/2006/relationships/hyperlink" Target="http://velanovascular.com/" TargetMode="External"/><Relationship Id="rId547" Type="http://schemas.openxmlformats.org/officeDocument/2006/relationships/hyperlink" Target="http://www.cloudo.co/" TargetMode="External"/><Relationship Id="rId2228" Type="http://schemas.openxmlformats.org/officeDocument/2006/relationships/hyperlink" Target="http://www.dealflicks.com/" TargetMode="External"/><Relationship Id="rId5798" Type="http://schemas.openxmlformats.org/officeDocument/2006/relationships/hyperlink" Target="http://www.advaxis.com/" TargetMode="External"/><Relationship Id="rId13701" Type="http://schemas.openxmlformats.org/officeDocument/2006/relationships/hyperlink" Target="http://www.fusionops.com/" TargetMode="External"/><Relationship Id="rId27530" Type="http://schemas.openxmlformats.org/officeDocument/2006/relationships/hyperlink" Target="http://www.yourview.tv/" TargetMode="External"/><Relationship Id="rId31926" Type="http://schemas.openxmlformats.org/officeDocument/2006/relationships/hyperlink" Target="https://www.inforeachinc.com/" TargetMode="External"/><Relationship Id="rId38539" Type="http://schemas.openxmlformats.org/officeDocument/2006/relationships/hyperlink" Target="http://www.ventiva.com/about.php" TargetMode="External"/><Relationship Id="rId45755" Type="http://schemas.openxmlformats.org/officeDocument/2006/relationships/hyperlink" Target="http://microblr.com/" TargetMode="External"/><Relationship Id="rId52971" Type="http://schemas.openxmlformats.org/officeDocument/2006/relationships/hyperlink" Target="http://cortexyme.com/" TargetMode="External"/><Relationship Id="rId59237" Type="http://schemas.openxmlformats.org/officeDocument/2006/relationships/hyperlink" Target="http://sketchdeck.com/" TargetMode="External"/><Relationship Id="rId59584" Type="http://schemas.openxmlformats.org/officeDocument/2006/relationships/hyperlink" Target="http://quickhit.com/" TargetMode="External"/><Relationship Id="rId8271" Type="http://schemas.openxmlformats.org/officeDocument/2006/relationships/hyperlink" Target="http://www.eubiostherapeutica.com/" TargetMode="External"/><Relationship Id="rId11252" Type="http://schemas.openxmlformats.org/officeDocument/2006/relationships/hyperlink" Target="http://www.raindancetech.com/" TargetMode="External"/><Relationship Id="rId25081" Type="http://schemas.openxmlformats.org/officeDocument/2006/relationships/hyperlink" Target="http://www.ironwoodpharma.com/" TargetMode="External"/><Relationship Id="rId45408" Type="http://schemas.openxmlformats.org/officeDocument/2006/relationships/hyperlink" Target="http://moj.io/" TargetMode="External"/><Relationship Id="rId48978" Type="http://schemas.openxmlformats.org/officeDocument/2006/relationships/hyperlink" Target="http://www.bankbazaar.com/" TargetMode="External"/><Relationship Id="rId52624" Type="http://schemas.openxmlformats.org/officeDocument/2006/relationships/hyperlink" Target="http://www.onlinesheetmusic.com/" TargetMode="External"/><Relationship Id="rId1311" Type="http://schemas.openxmlformats.org/officeDocument/2006/relationships/hyperlink" Target="http://www.rattle.me/" TargetMode="External"/><Relationship Id="rId4881" Type="http://schemas.openxmlformats.org/officeDocument/2006/relationships/hyperlink" Target="http://mobitv.com/" TargetMode="External"/><Relationship Id="rId14475" Type="http://schemas.openxmlformats.org/officeDocument/2006/relationships/hyperlink" Target="http://www.peer60.com/" TargetMode="External"/><Relationship Id="rId16924" Type="http://schemas.openxmlformats.org/officeDocument/2006/relationships/hyperlink" Target="http://www.rebtel.com/" TargetMode="External"/><Relationship Id="rId37622" Type="http://schemas.openxmlformats.org/officeDocument/2006/relationships/hyperlink" Target="http://www.cleanfish.com/" TargetMode="External"/><Relationship Id="rId50175" Type="http://schemas.openxmlformats.org/officeDocument/2006/relationships/hyperlink" Target="http://www.invixium.com/" TargetMode="External"/><Relationship Id="rId55847" Type="http://schemas.openxmlformats.org/officeDocument/2006/relationships/hyperlink" Target="http://fiduswriter.org/" TargetMode="External"/><Relationship Id="rId4534" Type="http://schemas.openxmlformats.org/officeDocument/2006/relationships/hyperlink" Target="http://www.gtti.com/" TargetMode="External"/><Relationship Id="rId14128" Type="http://schemas.openxmlformats.org/officeDocument/2006/relationships/hyperlink" Target="http://www.mappedin.com/" TargetMode="External"/><Relationship Id="rId21344" Type="http://schemas.openxmlformats.org/officeDocument/2006/relationships/hyperlink" Target="http://www.mc10inc.com/" TargetMode="External"/><Relationship Id="rId21691" Type="http://schemas.openxmlformats.org/officeDocument/2006/relationships/hyperlink" Target="http://www.restore-med.com/" TargetMode="External"/><Relationship Id="rId35173" Type="http://schemas.openxmlformats.org/officeDocument/2006/relationships/hyperlink" Target="http://linchpin.net/" TargetMode="External"/><Relationship Id="rId53398" Type="http://schemas.openxmlformats.org/officeDocument/2006/relationships/hyperlink" Target="http://www.quellan.com/" TargetMode="External"/><Relationship Id="rId58320" Type="http://schemas.openxmlformats.org/officeDocument/2006/relationships/hyperlink" Target="http://www.parlevelsystems.com/" TargetMode="External"/><Relationship Id="rId62716" Type="http://schemas.openxmlformats.org/officeDocument/2006/relationships/hyperlink" Target="http://www.musicplayanalytics.com/" TargetMode="External"/><Relationship Id="rId2085" Type="http://schemas.openxmlformats.org/officeDocument/2006/relationships/hyperlink" Target="http://www.change.org/" TargetMode="External"/><Relationship Id="rId17698" Type="http://schemas.openxmlformats.org/officeDocument/2006/relationships/hyperlink" Target="http://akselparis.com/" TargetMode="External"/><Relationship Id="rId38396" Type="http://schemas.openxmlformats.org/officeDocument/2006/relationships/hyperlink" Target="http://www.sz-sunway.com.cn/" TargetMode="External"/><Relationship Id="rId42042" Type="http://schemas.openxmlformats.org/officeDocument/2006/relationships/hyperlink" Target="http://www.wellntel.com/" TargetMode="External"/><Relationship Id="rId60267" Type="http://schemas.openxmlformats.org/officeDocument/2006/relationships/hyperlink" Target="http://company.2121.com/" TargetMode="External"/><Relationship Id="rId7757" Type="http://schemas.openxmlformats.org/officeDocument/2006/relationships/hyperlink" Target="http://ctiscience.com/" TargetMode="External"/><Relationship Id="rId10738" Type="http://schemas.openxmlformats.org/officeDocument/2006/relationships/hyperlink" Target="http://www.pathworkdx.com/" TargetMode="External"/><Relationship Id="rId24567" Type="http://schemas.openxmlformats.org/officeDocument/2006/relationships/hyperlink" Target="http://www.clearmedicare.com/" TargetMode="External"/><Relationship Id="rId31783" Type="http://schemas.openxmlformats.org/officeDocument/2006/relationships/hyperlink" Target="http://www.gameffective.com/" TargetMode="External"/><Relationship Id="rId38049" Type="http://schemas.openxmlformats.org/officeDocument/2006/relationships/hyperlink" Target="http://femasys.com/" TargetMode="External"/><Relationship Id="rId45265" Type="http://schemas.openxmlformats.org/officeDocument/2006/relationships/hyperlink" Target="https://itunes.apple.com/us/app/flipora-friends.-interests./id902092194/?mt=8" TargetMode="External"/><Relationship Id="rId47714" Type="http://schemas.openxmlformats.org/officeDocument/2006/relationships/hyperlink" Target="http://wordlock.com/" TargetMode="External"/><Relationship Id="rId52481" Type="http://schemas.openxmlformats.org/officeDocument/2006/relationships/hyperlink" Target="http://torneodeideas.com/" TargetMode="External"/><Relationship Id="rId54930" Type="http://schemas.openxmlformats.org/officeDocument/2006/relationships/hyperlink" Target="http://www.payvment.com/" TargetMode="External"/><Relationship Id="rId59094" Type="http://schemas.openxmlformats.org/officeDocument/2006/relationships/hyperlink" Target="http://cloudfactory.com/" TargetMode="External"/><Relationship Id="rId13211" Type="http://schemas.openxmlformats.org/officeDocument/2006/relationships/hyperlink" Target="http://www.cernium.com/" TargetMode="External"/><Relationship Id="rId16781" Type="http://schemas.openxmlformats.org/officeDocument/2006/relationships/hyperlink" Target="http://www.perpetuall.net/" TargetMode="External"/><Relationship Id="rId27040" Type="http://schemas.openxmlformats.org/officeDocument/2006/relationships/hyperlink" Target="http://www.climpact.com/" TargetMode="External"/><Relationship Id="rId31436" Type="http://schemas.openxmlformats.org/officeDocument/2006/relationships/hyperlink" Target="http://www.clarabridge.com/" TargetMode="External"/><Relationship Id="rId52134" Type="http://schemas.openxmlformats.org/officeDocument/2006/relationships/hyperlink" Target="http://www.getgrom.com/" TargetMode="External"/><Relationship Id="rId6840" Type="http://schemas.openxmlformats.org/officeDocument/2006/relationships/hyperlink" Target="http://www.bionostra.com/" TargetMode="External"/><Relationship Id="rId16434" Type="http://schemas.openxmlformats.org/officeDocument/2006/relationships/hyperlink" Target="http://mightytext.net/" TargetMode="External"/><Relationship Id="rId23650" Type="http://schemas.openxmlformats.org/officeDocument/2006/relationships/hyperlink" Target="http://www.appetas.com/" TargetMode="External"/><Relationship Id="rId34659" Type="http://schemas.openxmlformats.org/officeDocument/2006/relationships/hyperlink" Target="http://www.flocktag.com/" TargetMode="External"/><Relationship Id="rId41875" Type="http://schemas.openxmlformats.org/officeDocument/2006/relationships/hyperlink" Target="http://temporalpower.com/" TargetMode="External"/><Relationship Id="rId48488" Type="http://schemas.openxmlformats.org/officeDocument/2006/relationships/hyperlink" Target="http://www.layerboom.com/" TargetMode="External"/><Relationship Id="rId57806" Type="http://schemas.openxmlformats.org/officeDocument/2006/relationships/hyperlink" Target="http://www.theaccessgroup.com/" TargetMode="External"/><Relationship Id="rId4391" Type="http://schemas.openxmlformats.org/officeDocument/2006/relationships/hyperlink" Target="http://www.doppelganger.com/" TargetMode="External"/><Relationship Id="rId23303" Type="http://schemas.openxmlformats.org/officeDocument/2006/relationships/hyperlink" Target="http://backstit.ch/" TargetMode="External"/><Relationship Id="rId37132" Type="http://schemas.openxmlformats.org/officeDocument/2006/relationships/hyperlink" Target="http://www.genband.com/" TargetMode="External"/><Relationship Id="rId41528" Type="http://schemas.openxmlformats.org/officeDocument/2006/relationships/hyperlink" Target="http://www.redambiental.com.mx/" TargetMode="External"/><Relationship Id="rId55357" Type="http://schemas.openxmlformats.org/officeDocument/2006/relationships/hyperlink" Target="http://dathq.com/" TargetMode="External"/><Relationship Id="rId62573" Type="http://schemas.openxmlformats.org/officeDocument/2006/relationships/hyperlink" Target="http://integratedbiometrics.com/" TargetMode="External"/><Relationship Id="rId4044" Type="http://schemas.openxmlformats.org/officeDocument/2006/relationships/hyperlink" Target="http://wondermento.com/" TargetMode="External"/><Relationship Id="rId19657" Type="http://schemas.openxmlformats.org/officeDocument/2006/relationships/hyperlink" Target="https://www.piggydreams.com/en.html" TargetMode="External"/><Relationship Id="rId26873" Type="http://schemas.openxmlformats.org/officeDocument/2006/relationships/hyperlink" Target="http://canvera.com/" TargetMode="External"/><Relationship Id="rId44001" Type="http://schemas.openxmlformats.org/officeDocument/2006/relationships/hyperlink" Target="http://cheezburger.com/" TargetMode="External"/><Relationship Id="rId47571" Type="http://schemas.openxmlformats.org/officeDocument/2006/relationships/hyperlink" Target="http://www.thingmagic.com/" TargetMode="External"/><Relationship Id="rId51967" Type="http://schemas.openxmlformats.org/officeDocument/2006/relationships/hyperlink" Target="http://www.biotronics3d.com/" TargetMode="External"/><Relationship Id="rId62226" Type="http://schemas.openxmlformats.org/officeDocument/2006/relationships/hyperlink" Target="http://www.pastechgroup.com/" TargetMode="External"/><Relationship Id="rId7267" Type="http://schemas.openxmlformats.org/officeDocument/2006/relationships/hyperlink" Target="http://www.cellulardynamics.com/" TargetMode="External"/><Relationship Id="rId9716" Type="http://schemas.openxmlformats.org/officeDocument/2006/relationships/hyperlink" Target="http://matinasbiopharma.com/" TargetMode="External"/><Relationship Id="rId10595" Type="http://schemas.openxmlformats.org/officeDocument/2006/relationships/hyperlink" Target="http://www.oragenics.com/" TargetMode="External"/><Relationship Id="rId24077" Type="http://schemas.openxmlformats.org/officeDocument/2006/relationships/hyperlink" Target="http://www.visysglobal.com/" TargetMode="External"/><Relationship Id="rId26526" Type="http://schemas.openxmlformats.org/officeDocument/2006/relationships/hyperlink" Target="http://www.asset4.com/" TargetMode="External"/><Relationship Id="rId31293" Type="http://schemas.openxmlformats.org/officeDocument/2006/relationships/hyperlink" Target="http://www.balancefinancial.com/" TargetMode="External"/><Relationship Id="rId33742" Type="http://schemas.openxmlformats.org/officeDocument/2006/relationships/hyperlink" Target="http://adrise.com/" TargetMode="External"/><Relationship Id="rId47224" Type="http://schemas.openxmlformats.org/officeDocument/2006/relationships/hyperlink" Target="http://www.pivot3.com/" TargetMode="External"/><Relationship Id="rId54440" Type="http://schemas.openxmlformats.org/officeDocument/2006/relationships/hyperlink" Target="http://www.dextrys.com/" TargetMode="External"/><Relationship Id="rId65449" Type="http://schemas.openxmlformats.org/officeDocument/2006/relationships/hyperlink" Target="http://voltserver.com/" TargetMode="External"/><Relationship Id="rId10248" Type="http://schemas.openxmlformats.org/officeDocument/2006/relationships/hyperlink" Target="http://neurotrack.com/" TargetMode="External"/><Relationship Id="rId18740" Type="http://schemas.openxmlformats.org/officeDocument/2006/relationships/hyperlink" Target="http://helphub.me/" TargetMode="External"/><Relationship Id="rId29749" Type="http://schemas.openxmlformats.org/officeDocument/2006/relationships/hyperlink" Target="http://stateasy.com/" TargetMode="External"/><Relationship Id="rId36965" Type="http://schemas.openxmlformats.org/officeDocument/2006/relationships/hyperlink" Target="http://avari.io/" TargetMode="External"/><Relationship Id="rId40611" Type="http://schemas.openxmlformats.org/officeDocument/2006/relationships/hyperlink" Target="http://www.dynamoplastics.com/" TargetMode="External"/><Relationship Id="rId3877" Type="http://schemas.openxmlformats.org/officeDocument/2006/relationships/hyperlink" Target="http://www.tvpage.com/" TargetMode="External"/><Relationship Id="rId16291" Type="http://schemas.openxmlformats.org/officeDocument/2006/relationships/hyperlink" Target="http://www.kuke.com/" TargetMode="External"/><Relationship Id="rId20687" Type="http://schemas.openxmlformats.org/officeDocument/2006/relationships/hyperlink" Target="http://www.inheritedhealth.com/" TargetMode="External"/><Relationship Id="rId36618" Type="http://schemas.openxmlformats.org/officeDocument/2006/relationships/hyperlink" Target="http://www.vidable.com/" TargetMode="External"/><Relationship Id="rId43834" Type="http://schemas.openxmlformats.org/officeDocument/2006/relationships/hyperlink" Target="http://www.vrideo.com/" TargetMode="External"/><Relationship Id="rId57316" Type="http://schemas.openxmlformats.org/officeDocument/2006/relationships/hyperlink" Target="http://tenantturner.com/" TargetMode="External"/><Relationship Id="rId57663" Type="http://schemas.openxmlformats.org/officeDocument/2006/relationships/hyperlink" Target="http://www.valant.com/" TargetMode="External"/><Relationship Id="rId6350" Type="http://schemas.openxmlformats.org/officeDocument/2006/relationships/hyperlink" Target="http://arsenalmedical.com/" TargetMode="External"/><Relationship Id="rId23160" Type="http://schemas.openxmlformats.org/officeDocument/2006/relationships/hyperlink" Target="http://www.threesixtycampus.com/" TargetMode="External"/><Relationship Id="rId28832" Type="http://schemas.openxmlformats.org/officeDocument/2006/relationships/hyperlink" Target="http://mindbodyonline.com/" TargetMode="External"/><Relationship Id="rId34169" Type="http://schemas.openxmlformats.org/officeDocument/2006/relationships/hyperlink" Target="http://www.buuteeq.com/" TargetMode="External"/><Relationship Id="rId41385" Type="http://schemas.openxmlformats.org/officeDocument/2006/relationships/hyperlink" Target="http://pescova.com/" TargetMode="External"/><Relationship Id="rId50703" Type="http://schemas.openxmlformats.org/officeDocument/2006/relationships/hyperlink" Target="http://www.growtheplanet.com/" TargetMode="External"/><Relationship Id="rId62083" Type="http://schemas.openxmlformats.org/officeDocument/2006/relationships/hyperlink" Target="http://www.cellzome.com/" TargetMode="External"/><Relationship Id="rId64532" Type="http://schemas.openxmlformats.org/officeDocument/2006/relationships/hyperlink" Target="http://www.ewa.com/" TargetMode="External"/><Relationship Id="rId2960" Type="http://schemas.openxmlformats.org/officeDocument/2006/relationships/hyperlink" Target="http://www.minekey.com/" TargetMode="External"/><Relationship Id="rId6003" Type="http://schemas.openxmlformats.org/officeDocument/2006/relationships/hyperlink" Target="http://www.allelebiotech.com/" TargetMode="External"/><Relationship Id="rId9573" Type="http://schemas.openxmlformats.org/officeDocument/2006/relationships/hyperlink" Target="http://lifecodehealth.com/" TargetMode="External"/><Relationship Id="rId19167" Type="http://schemas.openxmlformats.org/officeDocument/2006/relationships/hyperlink" Target="http://www.madbid.com/" TargetMode="External"/><Relationship Id="rId26383" Type="http://schemas.openxmlformats.org/officeDocument/2006/relationships/hyperlink" Target="http://www.alorica.com/" TargetMode="External"/><Relationship Id="rId30779" Type="http://schemas.openxmlformats.org/officeDocument/2006/relationships/hyperlink" Target="http://www.vioso.com/" TargetMode="External"/><Relationship Id="rId35701" Type="http://schemas.openxmlformats.org/officeDocument/2006/relationships/hyperlink" Target="http://www.perkville.com/" TargetMode="External"/><Relationship Id="rId41038" Type="http://schemas.openxmlformats.org/officeDocument/2006/relationships/hyperlink" Target="http://www.enertechcapital.com/portfolio/iosil-energy---advanced-materials.html" TargetMode="External"/><Relationship Id="rId49530" Type="http://schemas.openxmlformats.org/officeDocument/2006/relationships/hyperlink" Target="http://www.getupcode.com/" TargetMode="External"/><Relationship Id="rId53926" Type="http://schemas.openxmlformats.org/officeDocument/2006/relationships/hyperlink" Target="http://www.inlethd.com/" TargetMode="External"/><Relationship Id="rId932" Type="http://schemas.openxmlformats.org/officeDocument/2006/relationships/hyperlink" Target="http://launchpadtoys.com/" TargetMode="External"/><Relationship Id="rId2613" Type="http://schemas.openxmlformats.org/officeDocument/2006/relationships/hyperlink" Target="http://www.househappy.org/" TargetMode="External"/><Relationship Id="rId9226" Type="http://schemas.openxmlformats.org/officeDocument/2006/relationships/hyperlink" Target="http://intentiva.com/" TargetMode="External"/><Relationship Id="rId12207" Type="http://schemas.openxmlformats.org/officeDocument/2006/relationships/hyperlink" Target="http://www.thresholdpharm.com/" TargetMode="External"/><Relationship Id="rId12554" Type="http://schemas.openxmlformats.org/officeDocument/2006/relationships/hyperlink" Target="http://www.vidatherapeutics.com/" TargetMode="External"/><Relationship Id="rId26036" Type="http://schemas.openxmlformats.org/officeDocument/2006/relationships/hyperlink" Target="http://truminim.com/" TargetMode="External"/><Relationship Id="rId33252" Type="http://schemas.openxmlformats.org/officeDocument/2006/relationships/hyperlink" Target="http://www.xterprise.com/" TargetMode="External"/><Relationship Id="rId47081" Type="http://schemas.openxmlformats.org/officeDocument/2006/relationships/hyperlink" Target="http://www.nextio.com/" TargetMode="External"/><Relationship Id="rId51477" Type="http://schemas.openxmlformats.org/officeDocument/2006/relationships/hyperlink" Target="http://www.futureinsightsoftware.com/" TargetMode="External"/><Relationship Id="rId15777" Type="http://schemas.openxmlformats.org/officeDocument/2006/relationships/hyperlink" Target="http://www.crittercism.com/" TargetMode="External"/><Relationship Id="rId22993" Type="http://schemas.openxmlformats.org/officeDocument/2006/relationships/hyperlink" Target="http://www.renaissance.com/" TargetMode="External"/><Relationship Id="rId29259" Type="http://schemas.openxmlformats.org/officeDocument/2006/relationships/hyperlink" Target="http://tapcast.it/" TargetMode="External"/><Relationship Id="rId36475" Type="http://schemas.openxmlformats.org/officeDocument/2006/relationships/hyperlink" Target="http://touchtunes.com/" TargetMode="External"/><Relationship Id="rId38924" Type="http://schemas.openxmlformats.org/officeDocument/2006/relationships/hyperlink" Target="http://itunes.apple.com/cn/app/bu-ding-jiu-dian/id449810386" TargetMode="External"/><Relationship Id="rId40121" Type="http://schemas.openxmlformats.org/officeDocument/2006/relationships/hyperlink" Target="http://www.wacai.com/" TargetMode="External"/><Relationship Id="rId43691" Type="http://schemas.openxmlformats.org/officeDocument/2006/relationships/hyperlink" Target="http://www.globalgrind.com/" TargetMode="External"/><Relationship Id="rId59622" Type="http://schemas.openxmlformats.org/officeDocument/2006/relationships/hyperlink" Target="http://varsitynewsnetwork.com/" TargetMode="External"/><Relationship Id="rId3387" Type="http://schemas.openxmlformats.org/officeDocument/2006/relationships/hyperlink" Target="http://reelio.com/" TargetMode="External"/><Relationship Id="rId5836" Type="http://schemas.openxmlformats.org/officeDocument/2006/relationships/hyperlink" Target="http://www.afferentpharma.com/" TargetMode="External"/><Relationship Id="rId18250" Type="http://schemas.openxmlformats.org/officeDocument/2006/relationships/hyperlink" Target="http://www.deposco.com/" TargetMode="External"/><Relationship Id="rId22646" Type="http://schemas.openxmlformats.org/officeDocument/2006/relationships/hyperlink" Target="http://www.essaymama.com/" TargetMode="External"/><Relationship Id="rId36128" Type="http://schemas.openxmlformats.org/officeDocument/2006/relationships/hyperlink" Target="http://www.skyrider.com/" TargetMode="External"/><Relationship Id="rId43344" Type="http://schemas.openxmlformats.org/officeDocument/2006/relationships/hyperlink" Target="http://www.myemma.com/" TargetMode="External"/><Relationship Id="rId50560" Type="http://schemas.openxmlformats.org/officeDocument/2006/relationships/hyperlink" Target="http://sensibo.com/" TargetMode="External"/><Relationship Id="rId57173" Type="http://schemas.openxmlformats.org/officeDocument/2006/relationships/hyperlink" Target="http://groundfloor.us/" TargetMode="External"/><Relationship Id="rId61569" Type="http://schemas.openxmlformats.org/officeDocument/2006/relationships/hyperlink" Target="http://www.treering.com/" TargetMode="External"/><Relationship Id="rId14860" Type="http://schemas.openxmlformats.org/officeDocument/2006/relationships/hyperlink" Target="http://www.sokrati.com/" TargetMode="External"/><Relationship Id="rId20197" Type="http://schemas.openxmlformats.org/officeDocument/2006/relationships/hyperlink" Target="http://www.thehunt.com/" TargetMode="External"/><Relationship Id="rId25869" Type="http://schemas.openxmlformats.org/officeDocument/2006/relationships/hyperlink" Target="http://www.spineguard.com/" TargetMode="External"/><Relationship Id="rId39698" Type="http://schemas.openxmlformats.org/officeDocument/2006/relationships/hyperlink" Target="http://www.matchcapitaluk.com/" TargetMode="External"/><Relationship Id="rId50213" Type="http://schemas.openxmlformats.org/officeDocument/2006/relationships/hyperlink" Target="http://www.ncontracts.com/" TargetMode="External"/><Relationship Id="rId64042" Type="http://schemas.openxmlformats.org/officeDocument/2006/relationships/hyperlink" Target="http://www.reachable.com/" TargetMode="External"/><Relationship Id="rId14513" Type="http://schemas.openxmlformats.org/officeDocument/2006/relationships/hyperlink" Target="http://www.platfora.com/" TargetMode="External"/><Relationship Id="rId28342" Type="http://schemas.openxmlformats.org/officeDocument/2006/relationships/hyperlink" Target="http://www.isecuretrac.com/" TargetMode="External"/><Relationship Id="rId32738" Type="http://schemas.openxmlformats.org/officeDocument/2006/relationships/hyperlink" Target="http://www.senselogix.com/" TargetMode="External"/><Relationship Id="rId46567" Type="http://schemas.openxmlformats.org/officeDocument/2006/relationships/hyperlink" Target="http://dynamo-micropower.com/" TargetMode="External"/><Relationship Id="rId53783" Type="http://schemas.openxmlformats.org/officeDocument/2006/relationships/hyperlink" Target="http://www.capellainc.com/" TargetMode="External"/><Relationship Id="rId2470" Type="http://schemas.openxmlformats.org/officeDocument/2006/relationships/hyperlink" Target="http://friend.ly/" TargetMode="External"/><Relationship Id="rId9083" Type="http://schemas.openxmlformats.org/officeDocument/2006/relationships/hyperlink" Target="http://inclinix.com/" TargetMode="External"/><Relationship Id="rId12064" Type="http://schemas.openxmlformats.org/officeDocument/2006/relationships/hyperlink" Target="http://alfacell.com/" TargetMode="External"/><Relationship Id="rId30289" Type="http://schemas.openxmlformats.org/officeDocument/2006/relationships/hyperlink" Target="http://www.streambase.com/" TargetMode="External"/><Relationship Id="rId35211" Type="http://schemas.openxmlformats.org/officeDocument/2006/relationships/hyperlink" Target="http://www.localcorporation.com/" TargetMode="External"/><Relationship Id="rId38781" Type="http://schemas.openxmlformats.org/officeDocument/2006/relationships/hyperlink" Target="http://www.zipcar.com/" TargetMode="External"/><Relationship Id="rId49040" Type="http://schemas.openxmlformats.org/officeDocument/2006/relationships/hyperlink" Target="http://flubit.com/" TargetMode="External"/><Relationship Id="rId53436" Type="http://schemas.openxmlformats.org/officeDocument/2006/relationships/hyperlink" Target="http://www.sckipio.com/" TargetMode="External"/><Relationship Id="rId60652" Type="http://schemas.openxmlformats.org/officeDocument/2006/relationships/hyperlink" Target="https://www.switch.co/" TargetMode="External"/><Relationship Id="rId442" Type="http://schemas.openxmlformats.org/officeDocument/2006/relationships/hyperlink" Target="http://www.shelfie.com/" TargetMode="External"/><Relationship Id="rId2123" Type="http://schemas.openxmlformats.org/officeDocument/2006/relationships/hyperlink" Target="http://clipclock.com/" TargetMode="External"/><Relationship Id="rId5693" Type="http://schemas.openxmlformats.org/officeDocument/2006/relationships/hyperlink" Target="http://www.activeimplants.com/" TargetMode="External"/><Relationship Id="rId15287" Type="http://schemas.openxmlformats.org/officeDocument/2006/relationships/hyperlink" Target="http://www.zentrick.com/" TargetMode="External"/><Relationship Id="rId17736" Type="http://schemas.openxmlformats.org/officeDocument/2006/relationships/hyperlink" Target="http://ardenreed.com/" TargetMode="External"/><Relationship Id="rId24952" Type="http://schemas.openxmlformats.org/officeDocument/2006/relationships/hyperlink" Target="http://www.hmrobotics.com/" TargetMode="External"/><Relationship Id="rId38434" Type="http://schemas.openxmlformats.org/officeDocument/2006/relationships/hyperlink" Target="http://www.solyndra.com/" TargetMode="External"/><Relationship Id="rId45650" Type="http://schemas.openxmlformats.org/officeDocument/2006/relationships/hyperlink" Target="http://www.converser.io/" TargetMode="External"/><Relationship Id="rId56659" Type="http://schemas.openxmlformats.org/officeDocument/2006/relationships/hyperlink" Target="http://superpedestrian.com/" TargetMode="External"/><Relationship Id="rId60305" Type="http://schemas.openxmlformats.org/officeDocument/2006/relationships/hyperlink" Target="http://www.aaman.com/" TargetMode="External"/><Relationship Id="rId63875" Type="http://schemas.openxmlformats.org/officeDocument/2006/relationships/hyperlink" Target="http://www.voltacharging.com/" TargetMode="External"/><Relationship Id="rId5346" Type="http://schemas.openxmlformats.org/officeDocument/2006/relationships/hyperlink" Target="http://trivie.com/" TargetMode="External"/><Relationship Id="rId22156" Type="http://schemas.openxmlformats.org/officeDocument/2006/relationships/hyperlink" Target="http://www.flixlab.com/" TargetMode="External"/><Relationship Id="rId24605" Type="http://schemas.openxmlformats.org/officeDocument/2006/relationships/hyperlink" Target="http://www.compkin.com/" TargetMode="External"/><Relationship Id="rId31821" Type="http://schemas.openxmlformats.org/officeDocument/2006/relationships/hyperlink" Target="http://www.getgreenbytes.com/" TargetMode="External"/><Relationship Id="rId45303" Type="http://schemas.openxmlformats.org/officeDocument/2006/relationships/hyperlink" Target="http://www.kiha.com/" TargetMode="External"/><Relationship Id="rId59132" Type="http://schemas.openxmlformats.org/officeDocument/2006/relationships/hyperlink" Target="http://duolingo.com/" TargetMode="External"/><Relationship Id="rId63528" Type="http://schemas.openxmlformats.org/officeDocument/2006/relationships/hyperlink" Target="http://www.northendtechnologies.com/" TargetMode="External"/><Relationship Id="rId11897" Type="http://schemas.openxmlformats.org/officeDocument/2006/relationships/hyperlink" Target="http://www.stemgent.com/" TargetMode="External"/><Relationship Id="rId27828" Type="http://schemas.openxmlformats.org/officeDocument/2006/relationships/hyperlink" Target="http://www.ftrans.net/" TargetMode="External"/><Relationship Id="rId48873" Type="http://schemas.openxmlformats.org/officeDocument/2006/relationships/hyperlink" Target="http://ubiqmobile.com/" TargetMode="External"/><Relationship Id="rId50070" Type="http://schemas.openxmlformats.org/officeDocument/2006/relationships/hyperlink" Target="http://www.azanda.com/" TargetMode="External"/><Relationship Id="rId61079" Type="http://schemas.openxmlformats.org/officeDocument/2006/relationships/hyperlink" Target="http://www.sitrion.com/" TargetMode="External"/><Relationship Id="rId1956" Type="http://schemas.openxmlformats.org/officeDocument/2006/relationships/hyperlink" Target="http://www.blackocean.com/" TargetMode="External"/><Relationship Id="rId8569" Type="http://schemas.openxmlformats.org/officeDocument/2006/relationships/hyperlink" Target="http://www.genesis-biopharma.com/" TargetMode="External"/><Relationship Id="rId14370" Type="http://schemas.openxmlformats.org/officeDocument/2006/relationships/hyperlink" Target="http://www.offerpop.com/" TargetMode="External"/><Relationship Id="rId25379" Type="http://schemas.openxmlformats.org/officeDocument/2006/relationships/hyperlink" Target="http://urolift.com/" TargetMode="External"/><Relationship Id="rId32595" Type="http://schemas.openxmlformats.org/officeDocument/2006/relationships/hyperlink" Target="http://www.radianmemory.com/" TargetMode="External"/><Relationship Id="rId41913" Type="http://schemas.openxmlformats.org/officeDocument/2006/relationships/hyperlink" Target="http://www.tigoenergy.com/" TargetMode="External"/><Relationship Id="rId46077" Type="http://schemas.openxmlformats.org/officeDocument/2006/relationships/hyperlink" Target="http://www.programmr.com/" TargetMode="External"/><Relationship Id="rId48526" Type="http://schemas.openxmlformats.org/officeDocument/2006/relationships/hyperlink" Target="https://www.mepin.com/" TargetMode="External"/><Relationship Id="rId53293" Type="http://schemas.openxmlformats.org/officeDocument/2006/relationships/hyperlink" Target="http://www.nanoradio.com/" TargetMode="External"/><Relationship Id="rId55742" Type="http://schemas.openxmlformats.org/officeDocument/2006/relationships/hyperlink" Target="https://www.threatstream.com/" TargetMode="External"/><Relationship Id="rId1609" Type="http://schemas.openxmlformats.org/officeDocument/2006/relationships/hyperlink" Target="http://trello.com/" TargetMode="External"/><Relationship Id="rId14023" Type="http://schemas.openxmlformats.org/officeDocument/2006/relationships/hyperlink" Target="http://www.krossover.com/" TargetMode="External"/><Relationship Id="rId17593" Type="http://schemas.openxmlformats.org/officeDocument/2006/relationships/hyperlink" Target="http://www.zipitwireless.com/" TargetMode="External"/><Relationship Id="rId21989" Type="http://schemas.openxmlformats.org/officeDocument/2006/relationships/hyperlink" Target="http://myzeno.com/" TargetMode="External"/><Relationship Id="rId26911" Type="http://schemas.openxmlformats.org/officeDocument/2006/relationships/hyperlink" Target="http://casenetinc.com/" TargetMode="External"/><Relationship Id="rId32248" Type="http://schemas.openxmlformats.org/officeDocument/2006/relationships/hyperlink" Target="http://monaeo.com/" TargetMode="External"/><Relationship Id="rId58965" Type="http://schemas.openxmlformats.org/officeDocument/2006/relationships/hyperlink" Target="http://wizee.fr/" TargetMode="External"/><Relationship Id="rId60162" Type="http://schemas.openxmlformats.org/officeDocument/2006/relationships/hyperlink" Target="http://www.falconsocial.com/" TargetMode="External"/><Relationship Id="rId62611" Type="http://schemas.openxmlformats.org/officeDocument/2006/relationships/hyperlink" Target="http://covacsis.com/" TargetMode="External"/><Relationship Id="rId7652" Type="http://schemas.openxmlformats.org/officeDocument/2006/relationships/hyperlink" Target="http://corhythm.com/" TargetMode="External"/><Relationship Id="rId10980" Type="http://schemas.openxmlformats.org/officeDocument/2006/relationships/hyperlink" Target="http://www.prexainc.com/" TargetMode="External"/><Relationship Id="rId17246" Type="http://schemas.openxmlformats.org/officeDocument/2006/relationships/hyperlink" Target="http://www.telcare.com/" TargetMode="External"/><Relationship Id="rId24462" Type="http://schemas.openxmlformats.org/officeDocument/2006/relationships/hyperlink" Target="http://www.cardioinsight.com/" TargetMode="External"/><Relationship Id="rId38291" Type="http://schemas.openxmlformats.org/officeDocument/2006/relationships/hyperlink" Target="http://www.acceledent.com/home" TargetMode="External"/><Relationship Id="rId42687" Type="http://schemas.openxmlformats.org/officeDocument/2006/relationships/hyperlink" Target="http://carepredict.com/" TargetMode="External"/><Relationship Id="rId56169" Type="http://schemas.openxmlformats.org/officeDocument/2006/relationships/hyperlink" Target="https://www.investup.co/" TargetMode="External"/><Relationship Id="rId58618" Type="http://schemas.openxmlformats.org/officeDocument/2006/relationships/hyperlink" Target="http://www.corp.mode.com/" TargetMode="External"/><Relationship Id="rId7305" Type="http://schemas.openxmlformats.org/officeDocument/2006/relationships/hyperlink" Target="http://www.ceptaris.com/" TargetMode="External"/><Relationship Id="rId10633" Type="http://schemas.openxmlformats.org/officeDocument/2006/relationships/hyperlink" Target="http://orthokinematics.com/" TargetMode="External"/><Relationship Id="rId24115" Type="http://schemas.openxmlformats.org/officeDocument/2006/relationships/hyperlink" Target="http://acarix.com/" TargetMode="External"/><Relationship Id="rId27685" Type="http://schemas.openxmlformats.org/officeDocument/2006/relationships/hyperlink" Target="http://learn.examsoft.com/" TargetMode="External"/><Relationship Id="rId31331" Type="http://schemas.openxmlformats.org/officeDocument/2006/relationships/hyperlink" Target="http://www.blingnation.com/" TargetMode="External"/><Relationship Id="rId45160" Type="http://schemas.openxmlformats.org/officeDocument/2006/relationships/hyperlink" Target="http://www.devicescape.com/" TargetMode="External"/><Relationship Id="rId63038" Type="http://schemas.openxmlformats.org/officeDocument/2006/relationships/hyperlink" Target="http://www.testive.com/" TargetMode="External"/><Relationship Id="rId63385" Type="http://schemas.openxmlformats.org/officeDocument/2006/relationships/hyperlink" Target="http://www.legalzoom.com/" TargetMode="External"/><Relationship Id="rId13856" Type="http://schemas.openxmlformats.org/officeDocument/2006/relationships/hyperlink" Target="http://www.imoney.my/" TargetMode="External"/><Relationship Id="rId27338" Type="http://schemas.openxmlformats.org/officeDocument/2006/relationships/hyperlink" Target="http://www.datagravity.com/" TargetMode="External"/><Relationship Id="rId34554" Type="http://schemas.openxmlformats.org/officeDocument/2006/relationships/hyperlink" Target="http://www.edointeractive.com/" TargetMode="External"/><Relationship Id="rId41770" Type="http://schemas.openxmlformats.org/officeDocument/2006/relationships/hyperlink" Target="http://www.solopower.com/" TargetMode="External"/><Relationship Id="rId48383" Type="http://schemas.openxmlformats.org/officeDocument/2006/relationships/hyperlink" Target="http://gigas.com/en" TargetMode="External"/><Relationship Id="rId52779" Type="http://schemas.openxmlformats.org/officeDocument/2006/relationships/hyperlink" Target="http://www.amec-inc.com/" TargetMode="External"/><Relationship Id="rId57701" Type="http://schemas.openxmlformats.org/officeDocument/2006/relationships/hyperlink" Target="http://hachimenroppi.com/en/index.html" TargetMode="External"/><Relationship Id="rId1466" Type="http://schemas.openxmlformats.org/officeDocument/2006/relationships/hyperlink" Target="http://www.spothelp.com/" TargetMode="External"/><Relationship Id="rId3915" Type="http://schemas.openxmlformats.org/officeDocument/2006/relationships/hyperlink" Target="http://vhx.tv/" TargetMode="External"/><Relationship Id="rId8079" Type="http://schemas.openxmlformats.org/officeDocument/2006/relationships/hyperlink" Target="http://www.editasmedicine.com/" TargetMode="External"/><Relationship Id="rId13509" Type="http://schemas.openxmlformats.org/officeDocument/2006/relationships/hyperlink" Target="http://www.documaster.com/" TargetMode="External"/><Relationship Id="rId20725" Type="http://schemas.openxmlformats.org/officeDocument/2006/relationships/hyperlink" Target="http://almaviva-sante.com/" TargetMode="External"/><Relationship Id="rId34207" Type="http://schemas.openxmlformats.org/officeDocument/2006/relationships/hyperlink" Target="http://candylab.com/" TargetMode="External"/><Relationship Id="rId41423" Type="http://schemas.openxmlformats.org/officeDocument/2006/relationships/hyperlink" Target="http://www.pptresearch.com/" TargetMode="External"/><Relationship Id="rId48036" Type="http://schemas.openxmlformats.org/officeDocument/2006/relationships/hyperlink" Target="http://25eightsoftware.com/" TargetMode="External"/><Relationship Id="rId55252" Type="http://schemas.openxmlformats.org/officeDocument/2006/relationships/hyperlink" Target="http://www.bit9.com/" TargetMode="External"/><Relationship Id="rId1119" Type="http://schemas.openxmlformats.org/officeDocument/2006/relationships/hyperlink" Target="http://www.nevolution.com/" TargetMode="External"/><Relationship Id="rId19552" Type="http://schemas.openxmlformats.org/officeDocument/2006/relationships/hyperlink" Target="http://www.pagofacil.net/" TargetMode="External"/><Relationship Id="rId23948" Type="http://schemas.openxmlformats.org/officeDocument/2006/relationships/hyperlink" Target="http://www.oentregador.com.br/" TargetMode="External"/><Relationship Id="rId37777" Type="http://schemas.openxmlformats.org/officeDocument/2006/relationships/hyperlink" Target="http://www.spoonjoy.com/" TargetMode="External"/><Relationship Id="rId44993" Type="http://schemas.openxmlformats.org/officeDocument/2006/relationships/hyperlink" Target="http://www.3gm.hu/" TargetMode="External"/><Relationship Id="rId58475" Type="http://schemas.openxmlformats.org/officeDocument/2006/relationships/hyperlink" Target="http://bettercompany.co/" TargetMode="External"/><Relationship Id="rId62121" Type="http://schemas.openxmlformats.org/officeDocument/2006/relationships/hyperlink" Target="http://www.receptorbiologix.com/" TargetMode="External"/><Relationship Id="rId4689" Type="http://schemas.openxmlformats.org/officeDocument/2006/relationships/hyperlink" Target="http://www.invism.com/" TargetMode="External"/><Relationship Id="rId9611" Type="http://schemas.openxmlformats.org/officeDocument/2006/relationships/hyperlink" Target="http://www.liposonix.com/" TargetMode="External"/><Relationship Id="rId10490" Type="http://schemas.openxmlformats.org/officeDocument/2006/relationships/hyperlink" Target="http://www.oligomerix.com/" TargetMode="External"/><Relationship Id="rId19205" Type="http://schemas.openxmlformats.org/officeDocument/2006/relationships/hyperlink" Target="http://www.mbaobao.com/" TargetMode="External"/><Relationship Id="rId21499" Type="http://schemas.openxmlformats.org/officeDocument/2006/relationships/hyperlink" Target="http://www.novimedicine.com/" TargetMode="External"/><Relationship Id="rId26421" Type="http://schemas.openxmlformats.org/officeDocument/2006/relationships/hyperlink" Target="http://www.ansyn.com/" TargetMode="External"/><Relationship Id="rId29991" Type="http://schemas.openxmlformats.org/officeDocument/2006/relationships/hyperlink" Target="http://www.sequencedesign.com/" TargetMode="External"/><Relationship Id="rId30817" Type="http://schemas.openxmlformats.org/officeDocument/2006/relationships/hyperlink" Target="http://www.visualon.com/" TargetMode="External"/><Relationship Id="rId42197" Type="http://schemas.openxmlformats.org/officeDocument/2006/relationships/hyperlink" Target="http://adultspace.com/" TargetMode="External"/><Relationship Id="rId44646" Type="http://schemas.openxmlformats.org/officeDocument/2006/relationships/hyperlink" Target="http://www.fyp.io/" TargetMode="External"/><Relationship Id="rId51862" Type="http://schemas.openxmlformats.org/officeDocument/2006/relationships/hyperlink" Target="http://www.ratepoint.com/" TargetMode="External"/><Relationship Id="rId58128" Type="http://schemas.openxmlformats.org/officeDocument/2006/relationships/hyperlink" Target="http://apposphere.io/" TargetMode="External"/><Relationship Id="rId65344" Type="http://schemas.openxmlformats.org/officeDocument/2006/relationships/hyperlink" Target="http://www.quasardb.net/" TargetMode="External"/><Relationship Id="rId7162" Type="http://schemas.openxmlformats.org/officeDocument/2006/relationships/hyperlink" Target="http://catabasis.com/" TargetMode="External"/><Relationship Id="rId10143" Type="http://schemas.openxmlformats.org/officeDocument/2006/relationships/hyperlink" Target="http://www.naurex.com/" TargetMode="External"/><Relationship Id="rId29644" Type="http://schemas.openxmlformats.org/officeDocument/2006/relationships/hyperlink" Target="http://follow.rainbird.ai/" TargetMode="External"/><Relationship Id="rId36860" Type="http://schemas.openxmlformats.org/officeDocument/2006/relationships/hyperlink" Target="http://www.youneeq.ca/" TargetMode="External"/><Relationship Id="rId47869" Type="http://schemas.openxmlformats.org/officeDocument/2006/relationships/hyperlink" Target="http://www.personify.com/" TargetMode="External"/><Relationship Id="rId51515" Type="http://schemas.openxmlformats.org/officeDocument/2006/relationships/hyperlink" Target="http://ipcreateinc.com/" TargetMode="External"/><Relationship Id="rId3772" Type="http://schemas.openxmlformats.org/officeDocument/2006/relationships/hyperlink" Target="http://www.tastemaker.com/" TargetMode="External"/><Relationship Id="rId13366" Type="http://schemas.openxmlformats.org/officeDocument/2006/relationships/hyperlink" Target="http://www.couchbase.com/" TargetMode="External"/><Relationship Id="rId15815" Type="http://schemas.openxmlformats.org/officeDocument/2006/relationships/hyperlink" Target="http://www.devifi.com/" TargetMode="External"/><Relationship Id="rId20582" Type="http://schemas.openxmlformats.org/officeDocument/2006/relationships/hyperlink" Target="http://www.ymatou.com/" TargetMode="External"/><Relationship Id="rId27195" Type="http://schemas.openxmlformats.org/officeDocument/2006/relationships/hyperlink" Target="http://www.contrailsystems.com/" TargetMode="External"/><Relationship Id="rId36513" Type="http://schemas.openxmlformats.org/officeDocument/2006/relationships/hyperlink" Target="http://www.triggit.com/" TargetMode="External"/><Relationship Id="rId40909" Type="http://schemas.openxmlformats.org/officeDocument/2006/relationships/hyperlink" Target="http://gridpoint.com/" TargetMode="External"/><Relationship Id="rId54738" Type="http://schemas.openxmlformats.org/officeDocument/2006/relationships/hyperlink" Target="http://www.teamlease.com/" TargetMode="External"/><Relationship Id="rId61954" Type="http://schemas.openxmlformats.org/officeDocument/2006/relationships/hyperlink" Target="http://cristaltherapeutics.com/" TargetMode="External"/><Relationship Id="rId3425" Type="http://schemas.openxmlformats.org/officeDocument/2006/relationships/hyperlink" Target="http://www.myrepp.com/" TargetMode="External"/><Relationship Id="rId13019" Type="http://schemas.openxmlformats.org/officeDocument/2006/relationships/hyperlink" Target="http://www.avant.com/" TargetMode="External"/><Relationship Id="rId20235" Type="http://schemas.openxmlformats.org/officeDocument/2006/relationships/hyperlink" Target="http://tickethoy.com/" TargetMode="External"/><Relationship Id="rId34064" Type="http://schemas.openxmlformats.org/officeDocument/2006/relationships/hyperlink" Target="http://www.blinqmedia.com/" TargetMode="External"/><Relationship Id="rId41280" Type="http://schemas.openxmlformats.org/officeDocument/2006/relationships/hyperlink" Target="http://www.novaled.com/" TargetMode="External"/><Relationship Id="rId52289" Type="http://schemas.openxmlformats.org/officeDocument/2006/relationships/hyperlink" Target="http://sosocio.com/" TargetMode="External"/><Relationship Id="rId57211" Type="http://schemas.openxmlformats.org/officeDocument/2006/relationships/hyperlink" Target="http://www.liasesforas.com/" TargetMode="External"/><Relationship Id="rId61607" Type="http://schemas.openxmlformats.org/officeDocument/2006/relationships/hyperlink" Target="http://www.eegoes.com/" TargetMode="External"/><Relationship Id="rId6995" Type="http://schemas.openxmlformats.org/officeDocument/2006/relationships/hyperlink" Target="http://www.intelligent-fluids.de/" TargetMode="External"/><Relationship Id="rId16589" Type="http://schemas.openxmlformats.org/officeDocument/2006/relationships/hyperlink" Target="http://www.mysiteapp.com/" TargetMode="External"/><Relationship Id="rId25907" Type="http://schemas.openxmlformats.org/officeDocument/2006/relationships/hyperlink" Target="http://www.superdimension.com/" TargetMode="External"/><Relationship Id="rId37287" Type="http://schemas.openxmlformats.org/officeDocument/2006/relationships/hyperlink" Target="http://www.newsinshorts.com/" TargetMode="External"/><Relationship Id="rId39736" Type="http://schemas.openxmlformats.org/officeDocument/2006/relationships/hyperlink" Target="http://moneyman.ru/" TargetMode="External"/><Relationship Id="rId46952" Type="http://schemas.openxmlformats.org/officeDocument/2006/relationships/hyperlink" Target="http://www.m2tech.biz/" TargetMode="External"/><Relationship Id="rId4199" Type="http://schemas.openxmlformats.org/officeDocument/2006/relationships/hyperlink" Target="http://www.arimaz.com/" TargetMode="External"/><Relationship Id="rId6648" Type="http://schemas.openxmlformats.org/officeDocument/2006/relationships/hyperlink" Target="http://www.bg-medicine.com/" TargetMode="External"/><Relationship Id="rId9121" Type="http://schemas.openxmlformats.org/officeDocument/2006/relationships/hyperlink" Target="http://www.ingrammedical.com/" TargetMode="External"/><Relationship Id="rId19062" Type="http://schemas.openxmlformats.org/officeDocument/2006/relationships/hyperlink" Target="http://www.lema21.com.br/" TargetMode="External"/><Relationship Id="rId23458" Type="http://schemas.openxmlformats.org/officeDocument/2006/relationships/hyperlink" Target="http://www.tamion.com/" TargetMode="External"/><Relationship Id="rId30674" Type="http://schemas.openxmlformats.org/officeDocument/2006/relationships/hyperlink" Target="http://www.updatelogic.com/" TargetMode="External"/><Relationship Id="rId44156" Type="http://schemas.openxmlformats.org/officeDocument/2006/relationships/hyperlink" Target="http://idavatars.com/" TargetMode="External"/><Relationship Id="rId46605" Type="http://schemas.openxmlformats.org/officeDocument/2006/relationships/hyperlink" Target="http://emsense.com/" TargetMode="External"/><Relationship Id="rId51372" Type="http://schemas.openxmlformats.org/officeDocument/2006/relationships/hyperlink" Target="http://apta.me/" TargetMode="External"/><Relationship Id="rId53821" Type="http://schemas.openxmlformats.org/officeDocument/2006/relationships/hyperlink" Target="http://www.copsync.com/index.html" TargetMode="External"/><Relationship Id="rId12102" Type="http://schemas.openxmlformats.org/officeDocument/2006/relationships/hyperlink" Target="http://telik.com/" TargetMode="External"/><Relationship Id="rId15672" Type="http://schemas.openxmlformats.org/officeDocument/2006/relationships/hyperlink" Target="http://www.cadec.com/" TargetMode="External"/><Relationship Id="rId30327" Type="http://schemas.openxmlformats.org/officeDocument/2006/relationships/hyperlink" Target="http://www.ctspace.eu/" TargetMode="External"/><Relationship Id="rId33897" Type="http://schemas.openxmlformats.org/officeDocument/2006/relationships/hyperlink" Target="http://www.appia.com/" TargetMode="External"/><Relationship Id="rId49828" Type="http://schemas.openxmlformats.org/officeDocument/2006/relationships/hyperlink" Target="http://www.glide.me/" TargetMode="External"/><Relationship Id="rId51025" Type="http://schemas.openxmlformats.org/officeDocument/2006/relationships/hyperlink" Target="http://zoogaad.com/" TargetMode="External"/><Relationship Id="rId5731" Type="http://schemas.openxmlformats.org/officeDocument/2006/relationships/hyperlink" Target="http://adcarehealth.com/" TargetMode="External"/><Relationship Id="rId15325" Type="http://schemas.openxmlformats.org/officeDocument/2006/relationships/hyperlink" Target="http://www.aavamobile.com/" TargetMode="External"/><Relationship Id="rId18895" Type="http://schemas.openxmlformats.org/officeDocument/2006/relationships/hyperlink" Target="http://www.jackerwin.com/" TargetMode="External"/><Relationship Id="rId22541" Type="http://schemas.openxmlformats.org/officeDocument/2006/relationships/hyperlink" Target="http://collegemapper.com/" TargetMode="External"/><Relationship Id="rId29154" Type="http://schemas.openxmlformats.org/officeDocument/2006/relationships/hyperlink" Target="http://www.oceansblue.net/" TargetMode="External"/><Relationship Id="rId36370" Type="http://schemas.openxmlformats.org/officeDocument/2006/relationships/hyperlink" Target="http://www.tapptime.com/" TargetMode="External"/><Relationship Id="rId40766" Type="http://schemas.openxmlformats.org/officeDocument/2006/relationships/hyperlink" Target="http://www.enviasystems.com/" TargetMode="External"/><Relationship Id="rId47379" Type="http://schemas.openxmlformats.org/officeDocument/2006/relationships/hyperlink" Target="http://www.savageio.com/" TargetMode="External"/><Relationship Id="rId54595" Type="http://schemas.openxmlformats.org/officeDocument/2006/relationships/hyperlink" Target="https://nod.com/" TargetMode="External"/><Relationship Id="rId63913" Type="http://schemas.openxmlformats.org/officeDocument/2006/relationships/hyperlink" Target="http://www.agentdesks.com/" TargetMode="External"/><Relationship Id="rId3282" Type="http://schemas.openxmlformats.org/officeDocument/2006/relationships/hyperlink" Target="http://pro-stream.org/" TargetMode="External"/><Relationship Id="rId8954" Type="http://schemas.openxmlformats.org/officeDocument/2006/relationships/hyperlink" Target="http://www.iconictherapeutics.com/" TargetMode="External"/><Relationship Id="rId18548" Type="http://schemas.openxmlformats.org/officeDocument/2006/relationships/hyperlink" Target="http://www.footway.se/" TargetMode="External"/><Relationship Id="rId20092" Type="http://schemas.openxmlformats.org/officeDocument/2006/relationships/hyperlink" Target="http://storkup.com/" TargetMode="External"/><Relationship Id="rId25764" Type="http://schemas.openxmlformats.org/officeDocument/2006/relationships/hyperlink" Target="http://seamlessmedical.com/" TargetMode="External"/><Relationship Id="rId32980" Type="http://schemas.openxmlformats.org/officeDocument/2006/relationships/hyperlink" Target="http://www.95013.com/" TargetMode="External"/><Relationship Id="rId36023" Type="http://schemas.openxmlformats.org/officeDocument/2006/relationships/hyperlink" Target="http://www.seesawnetworks.com/" TargetMode="External"/><Relationship Id="rId39593" Type="http://schemas.openxmlformats.org/officeDocument/2006/relationships/hyperlink" Target="https://www.iontrading.com/" TargetMode="External"/><Relationship Id="rId40419" Type="http://schemas.openxmlformats.org/officeDocument/2006/relationships/hyperlink" Target="http://www.bowmanpower.com/" TargetMode="External"/><Relationship Id="rId43989" Type="http://schemas.openxmlformats.org/officeDocument/2006/relationships/hyperlink" Target="http://nuzzel.com/" TargetMode="External"/><Relationship Id="rId48911" Type="http://schemas.openxmlformats.org/officeDocument/2006/relationships/hyperlink" Target="http://www.virsto.com/" TargetMode="External"/><Relationship Id="rId54248" Type="http://schemas.openxmlformats.org/officeDocument/2006/relationships/hyperlink" Target="http://www.funambol.com/" TargetMode="External"/><Relationship Id="rId61117" Type="http://schemas.openxmlformats.org/officeDocument/2006/relationships/hyperlink" Target="http://www.qisc.us/" TargetMode="External"/><Relationship Id="rId61464" Type="http://schemas.openxmlformats.org/officeDocument/2006/relationships/hyperlink" Target="https://www.zomato.com/" TargetMode="External"/><Relationship Id="rId8607" Type="http://schemas.openxmlformats.org/officeDocument/2006/relationships/hyperlink" Target="http://www.genometry.com/" TargetMode="External"/><Relationship Id="rId11935" Type="http://schemas.openxmlformats.org/officeDocument/2006/relationships/hyperlink" Target="http://sundancedx.com/" TargetMode="External"/><Relationship Id="rId16099" Type="http://schemas.openxmlformats.org/officeDocument/2006/relationships/hyperlink" Target="http://www.happier.com/" TargetMode="External"/><Relationship Id="rId25417" Type="http://schemas.openxmlformats.org/officeDocument/2006/relationships/hyperlink" Target="http://nire.co/" TargetMode="External"/><Relationship Id="rId32633" Type="http://schemas.openxmlformats.org/officeDocument/2006/relationships/hyperlink" Target="http://www.relateiq.com/" TargetMode="External"/><Relationship Id="rId39246" Type="http://schemas.openxmlformats.org/officeDocument/2006/relationships/hyperlink" Target="http://commonbond.co/" TargetMode="External"/><Relationship Id="rId46462" Type="http://schemas.openxmlformats.org/officeDocument/2006/relationships/hyperlink" Target="http://cleankeysinc.com/" TargetMode="External"/><Relationship Id="rId50858" Type="http://schemas.openxmlformats.org/officeDocument/2006/relationships/hyperlink" Target="http://www.univa.com/" TargetMode="External"/><Relationship Id="rId64687" Type="http://schemas.openxmlformats.org/officeDocument/2006/relationships/hyperlink" Target="http://clicktactics.com/" TargetMode="External"/><Relationship Id="rId6158" Type="http://schemas.openxmlformats.org/officeDocument/2006/relationships/hyperlink" Target="http://analytics4life.com/" TargetMode="External"/><Relationship Id="rId28987" Type="http://schemas.openxmlformats.org/officeDocument/2006/relationships/hyperlink" Target="http://neartek.com/" TargetMode="External"/><Relationship Id="rId30184" Type="http://schemas.openxmlformats.org/officeDocument/2006/relationships/hyperlink" Target="http://www.spaceclaim.com/" TargetMode="External"/><Relationship Id="rId46115" Type="http://schemas.openxmlformats.org/officeDocument/2006/relationships/hyperlink" Target="http://www.speakingpal.com/" TargetMode="External"/><Relationship Id="rId49685" Type="http://schemas.openxmlformats.org/officeDocument/2006/relationships/hyperlink" Target="http://www.processunity.com/" TargetMode="External"/><Relationship Id="rId53331" Type="http://schemas.openxmlformats.org/officeDocument/2006/relationships/hyperlink" Target="http://www.teradyne.com/nextest/" TargetMode="External"/><Relationship Id="rId17631" Type="http://schemas.openxmlformats.org/officeDocument/2006/relationships/hyperlink" Target="http://www.500friends.com/" TargetMode="External"/><Relationship Id="rId35856" Type="http://schemas.openxmlformats.org/officeDocument/2006/relationships/hyperlink" Target="http://www.quova.com/" TargetMode="External"/><Relationship Id="rId49338" Type="http://schemas.openxmlformats.org/officeDocument/2006/relationships/hyperlink" Target="http://getmywants.com/" TargetMode="External"/><Relationship Id="rId56554" Type="http://schemas.openxmlformats.org/officeDocument/2006/relationships/hyperlink" Target="http://midas-solutions.com.mx/esp" TargetMode="External"/><Relationship Id="rId60200" Type="http://schemas.openxmlformats.org/officeDocument/2006/relationships/hyperlink" Target="http://www.linkedwith.com/" TargetMode="External"/><Relationship Id="rId63770" Type="http://schemas.openxmlformats.org/officeDocument/2006/relationships/hyperlink" Target="http://solum.ag/" TargetMode="External"/><Relationship Id="rId2768" Type="http://schemas.openxmlformats.org/officeDocument/2006/relationships/hyperlink" Target="http://www.knok.com/" TargetMode="External"/><Relationship Id="rId15182" Type="http://schemas.openxmlformats.org/officeDocument/2006/relationships/hyperlink" Target="http://www.voiq.com/" TargetMode="External"/><Relationship Id="rId24500" Type="http://schemas.openxmlformats.org/officeDocument/2006/relationships/hyperlink" Target="http://www.carrotmedical.com/" TargetMode="External"/><Relationship Id="rId35509" Type="http://schemas.openxmlformats.org/officeDocument/2006/relationships/hyperlink" Target="http://mylikes.com/" TargetMode="External"/><Relationship Id="rId40276" Type="http://schemas.openxmlformats.org/officeDocument/2006/relationships/hyperlink" Target="http://www.alphabetenergy.com/" TargetMode="External"/><Relationship Id="rId42725" Type="http://schemas.openxmlformats.org/officeDocument/2006/relationships/hyperlink" Target="http://www.fuzefit.com/" TargetMode="External"/><Relationship Id="rId56207" Type="http://schemas.openxmlformats.org/officeDocument/2006/relationships/hyperlink" Target="http://www.mortgageramp.com/" TargetMode="External"/><Relationship Id="rId63423" Type="http://schemas.openxmlformats.org/officeDocument/2006/relationships/hyperlink" Target="http://www.rocketlawyer.com/" TargetMode="External"/><Relationship Id="rId5241" Type="http://schemas.openxmlformats.org/officeDocument/2006/relationships/hyperlink" Target="http://www.spootnic.com/" TargetMode="External"/><Relationship Id="rId11792" Type="http://schemas.openxmlformats.org/officeDocument/2006/relationships/hyperlink" Target="http://www.somaxon.com/" TargetMode="External"/><Relationship Id="rId22051" Type="http://schemas.openxmlformats.org/officeDocument/2006/relationships/hyperlink" Target="http://www.thismoment.com/" TargetMode="External"/><Relationship Id="rId27723" Type="http://schemas.openxmlformats.org/officeDocument/2006/relationships/hyperlink" Target="http://facefirst.com/" TargetMode="External"/><Relationship Id="rId45948" Type="http://schemas.openxmlformats.org/officeDocument/2006/relationships/hyperlink" Target="http://evals.net/" TargetMode="External"/><Relationship Id="rId59777" Type="http://schemas.openxmlformats.org/officeDocument/2006/relationships/hyperlink" Target="http://www.gameground.com/" TargetMode="External"/><Relationship Id="rId1851" Type="http://schemas.openxmlformats.org/officeDocument/2006/relationships/hyperlink" Target="http://www.apartmentlist.com/" TargetMode="External"/><Relationship Id="rId8464" Type="http://schemas.openxmlformats.org/officeDocument/2006/relationships/hyperlink" Target="http://www.forsightlabs.com/" TargetMode="External"/><Relationship Id="rId11445" Type="http://schemas.openxmlformats.org/officeDocument/2006/relationships/hyperlink" Target="http://www.ridgedx.com/" TargetMode="External"/><Relationship Id="rId18058" Type="http://schemas.openxmlformats.org/officeDocument/2006/relationships/hyperlink" Target="http://www.cashstar.com/" TargetMode="External"/><Relationship Id="rId25274" Type="http://schemas.openxmlformats.org/officeDocument/2006/relationships/hyperlink" Target="http://microchipsbiotech.com/" TargetMode="External"/><Relationship Id="rId32490" Type="http://schemas.openxmlformats.org/officeDocument/2006/relationships/hyperlink" Target="http://www.nimbic.com/" TargetMode="External"/><Relationship Id="rId43499" Type="http://schemas.openxmlformats.org/officeDocument/2006/relationships/hyperlink" Target="http://www.ractiv.com/" TargetMode="External"/><Relationship Id="rId48421" Type="http://schemas.openxmlformats.org/officeDocument/2006/relationships/hyperlink" Target="http://www.hetras.com/" TargetMode="External"/><Relationship Id="rId52817" Type="http://schemas.openxmlformats.org/officeDocument/2006/relationships/hyperlink" Target="http://www.altobeam.com/" TargetMode="External"/><Relationship Id="rId64197" Type="http://schemas.openxmlformats.org/officeDocument/2006/relationships/hyperlink" Target="http://www.kentik.com/" TargetMode="External"/><Relationship Id="rId1504" Type="http://schemas.openxmlformats.org/officeDocument/2006/relationships/hyperlink" Target="http://www.stylefie.com/" TargetMode="External"/><Relationship Id="rId8117" Type="http://schemas.openxmlformats.org/officeDocument/2006/relationships/hyperlink" Target="http://elixirpharm.com/" TargetMode="External"/><Relationship Id="rId28497" Type="http://schemas.openxmlformats.org/officeDocument/2006/relationships/hyperlink" Target="http://knocknroll.me/" TargetMode="External"/><Relationship Id="rId32143" Type="http://schemas.openxmlformats.org/officeDocument/2006/relationships/hyperlink" Target="http://www.logrhythm.com/" TargetMode="External"/><Relationship Id="rId50368" Type="http://schemas.openxmlformats.org/officeDocument/2006/relationships/hyperlink" Target="http://www.continuent.com/" TargetMode="External"/><Relationship Id="rId58860" Type="http://schemas.openxmlformats.org/officeDocument/2006/relationships/hyperlink" Target="http://www.neteven.co.uk/" TargetMode="External"/><Relationship Id="rId14668" Type="http://schemas.openxmlformats.org/officeDocument/2006/relationships/hyperlink" Target="http://www.remitdata.com/" TargetMode="External"/><Relationship Id="rId21884" Type="http://schemas.openxmlformats.org/officeDocument/2006/relationships/hyperlink" Target="http://ushealth-group.com/" TargetMode="External"/><Relationship Id="rId35366" Type="http://schemas.openxmlformats.org/officeDocument/2006/relationships/hyperlink" Target="http://www.medialets.com/" TargetMode="External"/><Relationship Id="rId37815" Type="http://schemas.openxmlformats.org/officeDocument/2006/relationships/hyperlink" Target="http://www.3spgroup.com/" TargetMode="External"/><Relationship Id="rId42582" Type="http://schemas.openxmlformats.org/officeDocument/2006/relationships/hyperlink" Target="http://www.tripit.com/" TargetMode="External"/><Relationship Id="rId49195" Type="http://schemas.openxmlformats.org/officeDocument/2006/relationships/hyperlink" Target="http://citinite.co/" TargetMode="External"/><Relationship Id="rId58513" Type="http://schemas.openxmlformats.org/officeDocument/2006/relationships/hyperlink" Target="http://weimob.com/" TargetMode="External"/><Relationship Id="rId62909" Type="http://schemas.openxmlformats.org/officeDocument/2006/relationships/hyperlink" Target="http://www.ondeck.com/" TargetMode="External"/><Relationship Id="rId597" Type="http://schemas.openxmlformats.org/officeDocument/2006/relationships/hyperlink" Target="http://www.dianping.com/" TargetMode="External"/><Relationship Id="rId2278" Type="http://schemas.openxmlformats.org/officeDocument/2006/relationships/hyperlink" Target="http://dot429.com/" TargetMode="External"/><Relationship Id="rId4727" Type="http://schemas.openxmlformats.org/officeDocument/2006/relationships/hyperlink" Target="http://www.kamibu.com/" TargetMode="External"/><Relationship Id="rId7200" Type="http://schemas.openxmlformats.org/officeDocument/2006/relationships/hyperlink" Target="http://www.cebix.com/" TargetMode="External"/><Relationship Id="rId17141" Type="http://schemas.openxmlformats.org/officeDocument/2006/relationships/hyperlink" Target="http://starmakerstudios.com/" TargetMode="External"/><Relationship Id="rId21537" Type="http://schemas.openxmlformats.org/officeDocument/2006/relationships/hyperlink" Target="http://hioscar.com/" TargetMode="External"/><Relationship Id="rId35019" Type="http://schemas.openxmlformats.org/officeDocument/2006/relationships/hyperlink" Target="http://www.jazdmarkets.com/" TargetMode="External"/><Relationship Id="rId42235" Type="http://schemas.openxmlformats.org/officeDocument/2006/relationships/hyperlink" Target="http://boardprospects.com/" TargetMode="External"/><Relationship Id="rId51900" Type="http://schemas.openxmlformats.org/officeDocument/2006/relationships/hyperlink" Target="http://www.fizzback.com/" TargetMode="External"/><Relationship Id="rId56064" Type="http://schemas.openxmlformats.org/officeDocument/2006/relationships/hyperlink" Target="http://www.fillm.co/" TargetMode="External"/><Relationship Id="rId63280" Type="http://schemas.openxmlformats.org/officeDocument/2006/relationships/hyperlink" Target="http://innovativecompositesinc.com/" TargetMode="External"/><Relationship Id="rId13751" Type="http://schemas.openxmlformats.org/officeDocument/2006/relationships/hyperlink" Target="http://www.gooddata.com/" TargetMode="External"/><Relationship Id="rId24010" Type="http://schemas.openxmlformats.org/officeDocument/2006/relationships/hyperlink" Target="http://sequelyouthservices.com/" TargetMode="External"/><Relationship Id="rId27580" Type="http://schemas.openxmlformats.org/officeDocument/2006/relationships/hyperlink" Target="http://www.emids.com/" TargetMode="External"/><Relationship Id="rId31976" Type="http://schemas.openxmlformats.org/officeDocument/2006/relationships/hyperlink" Target="http://www.interactions.net/" TargetMode="External"/><Relationship Id="rId38589" Type="http://schemas.openxmlformats.org/officeDocument/2006/relationships/hyperlink" Target="http://augmentedev.com/" TargetMode="External"/><Relationship Id="rId47907" Type="http://schemas.openxmlformats.org/officeDocument/2006/relationships/hyperlink" Target="http://www.sportsmogul.com/" TargetMode="External"/><Relationship Id="rId59287" Type="http://schemas.openxmlformats.org/officeDocument/2006/relationships/hyperlink" Target="http://wakie.com/" TargetMode="External"/><Relationship Id="rId3810" Type="http://schemas.openxmlformats.org/officeDocument/2006/relationships/hyperlink" Target="http://thoof.com/" TargetMode="External"/><Relationship Id="rId13404" Type="http://schemas.openxmlformats.org/officeDocument/2006/relationships/hyperlink" Target="http://curalate.com/" TargetMode="External"/><Relationship Id="rId16974" Type="http://schemas.openxmlformats.org/officeDocument/2006/relationships/hyperlink" Target="http://www.sand9.com/" TargetMode="External"/><Relationship Id="rId20620" Type="http://schemas.openxmlformats.org/officeDocument/2006/relationships/hyperlink" Target="http://zazzle.com/" TargetMode="External"/><Relationship Id="rId27233" Type="http://schemas.openxmlformats.org/officeDocument/2006/relationships/hyperlink" Target="http://www.courion.com/" TargetMode="External"/><Relationship Id="rId31629" Type="http://schemas.openxmlformats.org/officeDocument/2006/relationships/hyperlink" Target="http://www.e-buychina.com.cn/" TargetMode="External"/><Relationship Id="rId45458" Type="http://schemas.openxmlformats.org/officeDocument/2006/relationships/hyperlink" Target="http://www.pelotoncycle.com/" TargetMode="External"/><Relationship Id="rId52674" Type="http://schemas.openxmlformats.org/officeDocument/2006/relationships/hyperlink" Target="http://www.soundigo.net/" TargetMode="External"/><Relationship Id="rId1361" Type="http://schemas.openxmlformats.org/officeDocument/2006/relationships/hyperlink" Target="http://www.saasmax.com/" TargetMode="External"/><Relationship Id="rId16627" Type="http://schemas.openxmlformats.org/officeDocument/2006/relationships/hyperlink" Target="http://www.nvplc.com/" TargetMode="External"/><Relationship Id="rId23843" Type="http://schemas.openxmlformats.org/officeDocument/2006/relationships/hyperlink" Target="http://good4u.ie/" TargetMode="External"/><Relationship Id="rId34102" Type="http://schemas.openxmlformats.org/officeDocument/2006/relationships/hyperlink" Target="http://www.boostable.com/" TargetMode="External"/><Relationship Id="rId37672" Type="http://schemas.openxmlformats.org/officeDocument/2006/relationships/hyperlink" Target="http://www.highcon.net/" TargetMode="External"/><Relationship Id="rId52327" Type="http://schemas.openxmlformats.org/officeDocument/2006/relationships/hyperlink" Target="http://www.imzhitu.com/" TargetMode="External"/><Relationship Id="rId55897" Type="http://schemas.openxmlformats.org/officeDocument/2006/relationships/hyperlink" Target="http://realm.io/" TargetMode="External"/><Relationship Id="rId1014" Type="http://schemas.openxmlformats.org/officeDocument/2006/relationships/hyperlink" Target="http://www.melodigram.com/" TargetMode="External"/><Relationship Id="rId4584" Type="http://schemas.openxmlformats.org/officeDocument/2006/relationships/hyperlink" Target="http://www.gigturn.com/" TargetMode="External"/><Relationship Id="rId14178" Type="http://schemas.openxmlformats.org/officeDocument/2006/relationships/hyperlink" Target="http://activatenetworks.net/" TargetMode="External"/><Relationship Id="rId19100" Type="http://schemas.openxmlformats.org/officeDocument/2006/relationships/hyperlink" Target="http://www.liquorun.com/" TargetMode="External"/><Relationship Id="rId21394" Type="http://schemas.openxmlformats.org/officeDocument/2006/relationships/hyperlink" Target="http://medrio.com/" TargetMode="External"/><Relationship Id="rId30712" Type="http://schemas.openxmlformats.org/officeDocument/2006/relationships/hyperlink" Target="http://www.vendasta.com/" TargetMode="External"/><Relationship Id="rId37325" Type="http://schemas.openxmlformats.org/officeDocument/2006/relationships/hyperlink" Target="http://www.pingpad.com/" TargetMode="External"/><Relationship Id="rId44541" Type="http://schemas.openxmlformats.org/officeDocument/2006/relationships/hyperlink" Target="http://cloudant.com/" TargetMode="External"/><Relationship Id="rId58370" Type="http://schemas.openxmlformats.org/officeDocument/2006/relationships/hyperlink" Target="http://www.scoreoid.net/" TargetMode="External"/><Relationship Id="rId62766" Type="http://schemas.openxmlformats.org/officeDocument/2006/relationships/hyperlink" Target="http://redbird.fr/" TargetMode="External"/><Relationship Id="rId4237" Type="http://schemas.openxmlformats.org/officeDocument/2006/relationships/hyperlink" Target="http://battlefy.com/" TargetMode="External"/><Relationship Id="rId21047" Type="http://schemas.openxmlformats.org/officeDocument/2006/relationships/hyperlink" Target="http://fitstar.com/" TargetMode="External"/><Relationship Id="rId42092" Type="http://schemas.openxmlformats.org/officeDocument/2006/relationships/hyperlink" Target="http://xquva.com/" TargetMode="External"/><Relationship Id="rId47764" Type="http://schemas.openxmlformats.org/officeDocument/2006/relationships/hyperlink" Target="http://www.arkin.net/" TargetMode="External"/><Relationship Id="rId51410" Type="http://schemas.openxmlformats.org/officeDocument/2006/relationships/hyperlink" Target="http://clearslide.com/" TargetMode="External"/><Relationship Id="rId54980" Type="http://schemas.openxmlformats.org/officeDocument/2006/relationships/hyperlink" Target="http://www.futurlink.com/" TargetMode="External"/><Relationship Id="rId58023" Type="http://schemas.openxmlformats.org/officeDocument/2006/relationships/hyperlink" Target="http://alacritude.com/" TargetMode="External"/><Relationship Id="rId62419" Type="http://schemas.openxmlformats.org/officeDocument/2006/relationships/hyperlink" Target="http://skillverification.net/" TargetMode="External"/><Relationship Id="rId9909" Type="http://schemas.openxmlformats.org/officeDocument/2006/relationships/hyperlink" Target="http://micurx.com/" TargetMode="External"/><Relationship Id="rId10788" Type="http://schemas.openxmlformats.org/officeDocument/2006/relationships/hyperlink" Target="http://personalgenome.com/" TargetMode="External"/><Relationship Id="rId15710" Type="http://schemas.openxmlformats.org/officeDocument/2006/relationships/hyperlink" Target="http://centritechnology.com/" TargetMode="External"/><Relationship Id="rId26719" Type="http://schemas.openxmlformats.org/officeDocument/2006/relationships/hyperlink" Target="http://bluerooster.com/" TargetMode="External"/><Relationship Id="rId27090" Type="http://schemas.openxmlformats.org/officeDocument/2006/relationships/hyperlink" Target="http://viewpoint.com/" TargetMode="External"/><Relationship Id="rId31486" Type="http://schemas.openxmlformats.org/officeDocument/2006/relationships/hyperlink" Target="http://www.directworks.com/" TargetMode="External"/><Relationship Id="rId33935" Type="http://schemas.openxmlformats.org/officeDocument/2006/relationships/hyperlink" Target="http://arideas.com/" TargetMode="External"/><Relationship Id="rId38099" Type="http://schemas.openxmlformats.org/officeDocument/2006/relationships/hyperlink" Target="http://hifieng.com/" TargetMode="External"/><Relationship Id="rId47417" Type="http://schemas.openxmlformats.org/officeDocument/2006/relationships/hyperlink" Target="http://www.shelfx.com/" TargetMode="External"/><Relationship Id="rId54633" Type="http://schemas.openxmlformats.org/officeDocument/2006/relationships/hyperlink" Target="http://www.plurestechnologies.com/" TargetMode="External"/><Relationship Id="rId13261" Type="http://schemas.openxmlformats.org/officeDocument/2006/relationships/hyperlink" Target="http://www.clickfox.com/" TargetMode="External"/><Relationship Id="rId18933" Type="http://schemas.openxmlformats.org/officeDocument/2006/relationships/hyperlink" Target="http://www.junglecents.com/" TargetMode="External"/><Relationship Id="rId31139" Type="http://schemas.openxmlformats.org/officeDocument/2006/relationships/hyperlink" Target="http://www.agilenceinc.com/" TargetMode="External"/><Relationship Id="rId40804" Type="http://schemas.openxmlformats.org/officeDocument/2006/relationships/hyperlink" Target="http://www.everpower.com/" TargetMode="External"/><Relationship Id="rId52184" Type="http://schemas.openxmlformats.org/officeDocument/2006/relationships/hyperlink" Target="http://huohua.in/" TargetMode="External"/><Relationship Id="rId61502" Type="http://schemas.openxmlformats.org/officeDocument/2006/relationships/hyperlink" Target="http://www.edmodo.com/" TargetMode="External"/><Relationship Id="rId3320" Type="http://schemas.openxmlformats.org/officeDocument/2006/relationships/hyperlink" Target="http://qubrit.com/" TargetMode="External"/><Relationship Id="rId6890" Type="http://schemas.openxmlformats.org/officeDocument/2006/relationships/hyperlink" Target="http://www.biosyntech.com/" TargetMode="External"/><Relationship Id="rId16484" Type="http://schemas.openxmlformats.org/officeDocument/2006/relationships/hyperlink" Target="http://mobileiron.com/" TargetMode="External"/><Relationship Id="rId20130" Type="http://schemas.openxmlformats.org/officeDocument/2006/relationships/hyperlink" Target="http://swooneditions.com/" TargetMode="External"/><Relationship Id="rId25802" Type="http://schemas.openxmlformats.org/officeDocument/2006/relationships/hyperlink" Target="http://www.silkroadmed.com/" TargetMode="External"/><Relationship Id="rId39631" Type="http://schemas.openxmlformats.org/officeDocument/2006/relationships/hyperlink" Target="http://www.launchside.com/" TargetMode="External"/><Relationship Id="rId57856" Type="http://schemas.openxmlformats.org/officeDocument/2006/relationships/hyperlink" Target="http://www.engagio.com/" TargetMode="External"/><Relationship Id="rId6543" Type="http://schemas.openxmlformats.org/officeDocument/2006/relationships/hyperlink" Target="http://www.avilatx.com/" TargetMode="External"/><Relationship Id="rId16137" Type="http://schemas.openxmlformats.org/officeDocument/2006/relationships/hyperlink" Target="http://www.ihandle.cn/" TargetMode="External"/><Relationship Id="rId23353" Type="http://schemas.openxmlformats.org/officeDocument/2006/relationships/hyperlink" Target="http://www.goeuro.com/" TargetMode="External"/><Relationship Id="rId37182" Type="http://schemas.openxmlformats.org/officeDocument/2006/relationships/hyperlink" Target="https://impactflow.com/" TargetMode="External"/><Relationship Id="rId41578" Type="http://schemas.openxmlformats.org/officeDocument/2006/relationships/hyperlink" Target="http://www.rvesol.com/" TargetMode="External"/><Relationship Id="rId46500" Type="http://schemas.openxmlformats.org/officeDocument/2006/relationships/hyperlink" Target="http://www.corniceco.com/" TargetMode="External"/><Relationship Id="rId57509" Type="http://schemas.openxmlformats.org/officeDocument/2006/relationships/hyperlink" Target="https://www.honestbee.com/" TargetMode="External"/><Relationship Id="rId62276" Type="http://schemas.openxmlformats.org/officeDocument/2006/relationships/hyperlink" Target="http://www.yodhpower.com/" TargetMode="External"/><Relationship Id="rId64725" Type="http://schemas.openxmlformats.org/officeDocument/2006/relationships/hyperlink" Target="http://synbiota.com/" TargetMode="External"/><Relationship Id="rId4094" Type="http://schemas.openxmlformats.org/officeDocument/2006/relationships/hyperlink" Target="http://www.yoproglobal.org/" TargetMode="External"/><Relationship Id="rId9766" Type="http://schemas.openxmlformats.org/officeDocument/2006/relationships/hyperlink" Target="http://i-mti.com/" TargetMode="External"/><Relationship Id="rId23006" Type="http://schemas.openxmlformats.org/officeDocument/2006/relationships/hyperlink" Target="https://www.schandpublishing.com/" TargetMode="External"/><Relationship Id="rId26576" Type="http://schemas.openxmlformats.org/officeDocument/2006/relationships/hyperlink" Target="http://site.availpro.com/" TargetMode="External"/><Relationship Id="rId30222" Type="http://schemas.openxmlformats.org/officeDocument/2006/relationships/hyperlink" Target="http://www.sportngin.com/" TargetMode="External"/><Relationship Id="rId33792" Type="http://schemas.openxmlformats.org/officeDocument/2006/relationships/hyperlink" Target="http://www.adwired.net/" TargetMode="External"/><Relationship Id="rId44051" Type="http://schemas.openxmlformats.org/officeDocument/2006/relationships/hyperlink" Target="http://www.theblaze.com/" TargetMode="External"/><Relationship Id="rId49723" Type="http://schemas.openxmlformats.org/officeDocument/2006/relationships/hyperlink" Target="http://zensuite.net/it" TargetMode="External"/><Relationship Id="rId9419" Type="http://schemas.openxmlformats.org/officeDocument/2006/relationships/hyperlink" Target="http://www.kalarx.com/" TargetMode="External"/><Relationship Id="rId10298" Type="http://schemas.openxmlformats.org/officeDocument/2006/relationships/hyperlink" Target="http://niikipharma.com/" TargetMode="External"/><Relationship Id="rId12747" Type="http://schemas.openxmlformats.org/officeDocument/2006/relationships/hyperlink" Target="http://www.zafgen.com/" TargetMode="External"/><Relationship Id="rId26229" Type="http://schemas.openxmlformats.org/officeDocument/2006/relationships/hyperlink" Target="http://www.chartrequest.com/" TargetMode="External"/><Relationship Id="rId33445" Type="http://schemas.openxmlformats.org/officeDocument/2006/relationships/hyperlink" Target="http://www.vontoo.com/" TargetMode="External"/><Relationship Id="rId40661" Type="http://schemas.openxmlformats.org/officeDocument/2006/relationships/hyperlink" Target="http://www.edisondcs.com/" TargetMode="External"/><Relationship Id="rId47274" Type="http://schemas.openxmlformats.org/officeDocument/2006/relationships/hyperlink" Target="http://www.provision-comm.com/" TargetMode="External"/><Relationship Id="rId54490" Type="http://schemas.openxmlformats.org/officeDocument/2006/relationships/hyperlink" Target="http://gigaom.com/" TargetMode="External"/><Relationship Id="rId65499" Type="http://schemas.openxmlformats.org/officeDocument/2006/relationships/hyperlink" Target="https://www.boatsetter.com/" TargetMode="External"/><Relationship Id="rId2806" Type="http://schemas.openxmlformats.org/officeDocument/2006/relationships/hyperlink" Target="http://lettuceapps.com/" TargetMode="External"/><Relationship Id="rId15220" Type="http://schemas.openxmlformats.org/officeDocument/2006/relationships/hyperlink" Target="http://www.webcollage.com/" TargetMode="External"/><Relationship Id="rId18790" Type="http://schemas.openxmlformats.org/officeDocument/2006/relationships/hyperlink" Target="http://www.icents.net/" TargetMode="External"/><Relationship Id="rId29799" Type="http://schemas.openxmlformats.org/officeDocument/2006/relationships/hyperlink" Target="http://www.riverglassinc.com/" TargetMode="External"/><Relationship Id="rId40314" Type="http://schemas.openxmlformats.org/officeDocument/2006/relationships/hyperlink" Target="http://www.aquionenergy.com/" TargetMode="External"/><Relationship Id="rId54143" Type="http://schemas.openxmlformats.org/officeDocument/2006/relationships/hyperlink" Target="http://www.vodat-int.com/" TargetMode="External"/><Relationship Id="rId59815" Type="http://schemas.openxmlformats.org/officeDocument/2006/relationships/hyperlink" Target="http://jooraccess.com/" TargetMode="External"/><Relationship Id="rId11830" Type="http://schemas.openxmlformats.org/officeDocument/2006/relationships/hyperlink" Target="http://www.soundpharmaceuticals.com/" TargetMode="External"/><Relationship Id="rId18443" Type="http://schemas.openxmlformats.org/officeDocument/2006/relationships/hyperlink" Target="http://www.fabsecure.com/" TargetMode="External"/><Relationship Id="rId22839" Type="http://schemas.openxmlformats.org/officeDocument/2006/relationships/hyperlink" Target="http://www.lore.com/" TargetMode="External"/><Relationship Id="rId36668" Type="http://schemas.openxmlformats.org/officeDocument/2006/relationships/hyperlink" Target="http://www.govirtualweb.com/" TargetMode="External"/><Relationship Id="rId39141" Type="http://schemas.openxmlformats.org/officeDocument/2006/relationships/hyperlink" Target="http://www.bill.com/" TargetMode="External"/><Relationship Id="rId43884" Type="http://schemas.openxmlformats.org/officeDocument/2006/relationships/hyperlink" Target="http://www.bokee.com/" TargetMode="External"/><Relationship Id="rId57366" Type="http://schemas.openxmlformats.org/officeDocument/2006/relationships/hyperlink" Target="https://www.lovethatpet.com/" TargetMode="External"/><Relationship Id="rId61012" Type="http://schemas.openxmlformats.org/officeDocument/2006/relationships/hyperlink" Target="https://www.hubgets.com/" TargetMode="External"/><Relationship Id="rId64582" Type="http://schemas.openxmlformats.org/officeDocument/2006/relationships/hyperlink" Target="http://noitom.com/" TargetMode="External"/><Relationship Id="rId6053" Type="http://schemas.openxmlformats.org/officeDocument/2006/relationships/hyperlink" Target="http://www.alung.com/" TargetMode="External"/><Relationship Id="rId8502" Type="http://schemas.openxmlformats.org/officeDocument/2006/relationships/hyperlink" Target="http://www.gamida-cell.com/" TargetMode="External"/><Relationship Id="rId25312" Type="http://schemas.openxmlformats.org/officeDocument/2006/relationships/hyperlink" Target="http://www.molecularproducts.com/" TargetMode="External"/><Relationship Id="rId28882" Type="http://schemas.openxmlformats.org/officeDocument/2006/relationships/hyperlink" Target="http://www.monarchinnovative.com/" TargetMode="External"/><Relationship Id="rId41088" Type="http://schemas.openxmlformats.org/officeDocument/2006/relationships/hyperlink" Target="http://www.kwhours.com/" TargetMode="External"/><Relationship Id="rId43537" Type="http://schemas.openxmlformats.org/officeDocument/2006/relationships/hyperlink" Target="http://madewithstudio.com/" TargetMode="External"/><Relationship Id="rId46010" Type="http://schemas.openxmlformats.org/officeDocument/2006/relationships/hyperlink" Target="http://www.learninghyperdrive.com/" TargetMode="External"/><Relationship Id="rId50753" Type="http://schemas.openxmlformats.org/officeDocument/2006/relationships/hyperlink" Target="http://poshmark.com/" TargetMode="External"/><Relationship Id="rId57019" Type="http://schemas.openxmlformats.org/officeDocument/2006/relationships/hyperlink" Target="http://www.pasiv.com/" TargetMode="External"/><Relationship Id="rId64235" Type="http://schemas.openxmlformats.org/officeDocument/2006/relationships/hyperlink" Target="http://www.yottaa.com/" TargetMode="External"/><Relationship Id="rId14706" Type="http://schemas.openxmlformats.org/officeDocument/2006/relationships/hyperlink" Target="http://rocketgraph.com/" TargetMode="External"/><Relationship Id="rId21922" Type="http://schemas.openxmlformats.org/officeDocument/2006/relationships/hyperlink" Target="http://vyteris.com/" TargetMode="External"/><Relationship Id="rId28535" Type="http://schemas.openxmlformats.org/officeDocument/2006/relationships/hyperlink" Target="http://leader.com/" TargetMode="External"/><Relationship Id="rId35751" Type="http://schemas.openxmlformats.org/officeDocument/2006/relationships/hyperlink" Target="http://www.plotprojects.com/" TargetMode="External"/><Relationship Id="rId49580" Type="http://schemas.openxmlformats.org/officeDocument/2006/relationships/hyperlink" Target="http://appstarter.com/" TargetMode="External"/><Relationship Id="rId50406" Type="http://schemas.openxmlformats.org/officeDocument/2006/relationships/hyperlink" Target="http://www.gigaspaces.com/" TargetMode="External"/><Relationship Id="rId53976" Type="http://schemas.openxmlformats.org/officeDocument/2006/relationships/hyperlink" Target="http://mangstor.com/" TargetMode="External"/><Relationship Id="rId982" Type="http://schemas.openxmlformats.org/officeDocument/2006/relationships/hyperlink" Target="http://getmagicnow.com/" TargetMode="External"/><Relationship Id="rId2663" Type="http://schemas.openxmlformats.org/officeDocument/2006/relationships/hyperlink" Target="http://www.lifeshield.com/" TargetMode="External"/><Relationship Id="rId9276" Type="http://schemas.openxmlformats.org/officeDocument/2006/relationships/hyperlink" Target="http://www.inviragen.com/" TargetMode="External"/><Relationship Id="rId12257" Type="http://schemas.openxmlformats.org/officeDocument/2006/relationships/hyperlink" Target="http://www.tolera.com/" TargetMode="External"/><Relationship Id="rId26086" Type="http://schemas.openxmlformats.org/officeDocument/2006/relationships/hyperlink" Target="http://www.vet-dc.com/" TargetMode="External"/><Relationship Id="rId35404" Type="http://schemas.openxmlformats.org/officeDocument/2006/relationships/hyperlink" Target="http://www.mightyhive.com/" TargetMode="External"/><Relationship Id="rId38974" Type="http://schemas.openxmlformats.org/officeDocument/2006/relationships/hyperlink" Target="http://www.trilltip.com/" TargetMode="External"/><Relationship Id="rId42620" Type="http://schemas.openxmlformats.org/officeDocument/2006/relationships/hyperlink" Target="http://whoplusyou.com/" TargetMode="External"/><Relationship Id="rId49233" Type="http://schemas.openxmlformats.org/officeDocument/2006/relationships/hyperlink" Target="http://www.edgecast.com/" TargetMode="External"/><Relationship Id="rId53629" Type="http://schemas.openxmlformats.org/officeDocument/2006/relationships/hyperlink" Target="http://www.wilinx.com/" TargetMode="External"/><Relationship Id="rId60845" Type="http://schemas.openxmlformats.org/officeDocument/2006/relationships/hyperlink" Target="http://imagine-health.net/" TargetMode="External"/><Relationship Id="rId635" Type="http://schemas.openxmlformats.org/officeDocument/2006/relationships/hyperlink" Target="http://www.egood.com/" TargetMode="External"/><Relationship Id="rId2316" Type="http://schemas.openxmlformats.org/officeDocument/2006/relationships/hyperlink" Target="http://www.efashionsolutions.com/" TargetMode="External"/><Relationship Id="rId5886" Type="http://schemas.openxmlformats.org/officeDocument/2006/relationships/hyperlink" Target="http://www.agraquest.com/" TargetMode="External"/><Relationship Id="rId17929" Type="http://schemas.openxmlformats.org/officeDocument/2006/relationships/hyperlink" Target="http://www.bodaplanes.com/" TargetMode="External"/><Relationship Id="rId22696" Type="http://schemas.openxmlformats.org/officeDocument/2006/relationships/hyperlink" Target="https://geen.io/" TargetMode="External"/><Relationship Id="rId38627" Type="http://schemas.openxmlformats.org/officeDocument/2006/relationships/hyperlink" Target="http://www.raceyourself.com/" TargetMode="External"/><Relationship Id="rId40171" Type="http://schemas.openxmlformats.org/officeDocument/2006/relationships/hyperlink" Target="http://www.yodlee.com/" TargetMode="External"/><Relationship Id="rId45843" Type="http://schemas.openxmlformats.org/officeDocument/2006/relationships/hyperlink" Target="http://2u.com/" TargetMode="External"/><Relationship Id="rId56102" Type="http://schemas.openxmlformats.org/officeDocument/2006/relationships/hyperlink" Target="http://www.kisskissbankbank.com/" TargetMode="External"/><Relationship Id="rId59672" Type="http://schemas.openxmlformats.org/officeDocument/2006/relationships/hyperlink" Target="http://www.nightstay.in/" TargetMode="External"/><Relationship Id="rId5539" Type="http://schemas.openxmlformats.org/officeDocument/2006/relationships/hyperlink" Target="http://www.3vbio.com/" TargetMode="External"/><Relationship Id="rId22349" Type="http://schemas.openxmlformats.org/officeDocument/2006/relationships/hyperlink" Target="http://tushky.com/" TargetMode="External"/><Relationship Id="rId36178" Type="http://schemas.openxmlformats.org/officeDocument/2006/relationships/hyperlink" Target="http://socialtrends.by/" TargetMode="External"/><Relationship Id="rId43394" Type="http://schemas.openxmlformats.org/officeDocument/2006/relationships/hyperlink" Target="http://inkd.com/" TargetMode="External"/><Relationship Id="rId52712" Type="http://schemas.openxmlformats.org/officeDocument/2006/relationships/hyperlink" Target="http://tradiio.com/" TargetMode="External"/><Relationship Id="rId59325" Type="http://schemas.openxmlformats.org/officeDocument/2006/relationships/hyperlink" Target="http://www.almashopping.com/" TargetMode="External"/><Relationship Id="rId8012" Type="http://schemas.openxmlformats.org/officeDocument/2006/relationships/hyperlink" Target="http://www.domainex.co.uk/" TargetMode="External"/><Relationship Id="rId11340" Type="http://schemas.openxmlformats.org/officeDocument/2006/relationships/hyperlink" Target="http://www.reinnervate.com/" TargetMode="External"/><Relationship Id="rId43047" Type="http://schemas.openxmlformats.org/officeDocument/2006/relationships/hyperlink" Target="https://www.cascadecard.com/AngelList" TargetMode="External"/><Relationship Id="rId50263" Type="http://schemas.openxmlformats.org/officeDocument/2006/relationships/hyperlink" Target="http://www.seeyourbox.com/" TargetMode="External"/><Relationship Id="rId64092" Type="http://schemas.openxmlformats.org/officeDocument/2006/relationships/hyperlink" Target="http://www.yesware.com/" TargetMode="External"/><Relationship Id="rId14563" Type="http://schemas.openxmlformats.org/officeDocument/2006/relationships/hyperlink" Target="http://www.prism.com/" TargetMode="External"/><Relationship Id="rId28392" Type="http://schemas.openxmlformats.org/officeDocument/2006/relationships/hyperlink" Target="http://datall.org/" TargetMode="External"/><Relationship Id="rId32788" Type="http://schemas.openxmlformats.org/officeDocument/2006/relationships/hyperlink" Target="http://shuttlecloud.com/" TargetMode="External"/><Relationship Id="rId37710" Type="http://schemas.openxmlformats.org/officeDocument/2006/relationships/hyperlink" Target="http://www.luxurytradingclub.com/index.php" TargetMode="External"/><Relationship Id="rId48719" Type="http://schemas.openxmlformats.org/officeDocument/2006/relationships/hyperlink" Target="http://www.scalent.com/" TargetMode="External"/><Relationship Id="rId49090" Type="http://schemas.openxmlformats.org/officeDocument/2006/relationships/hyperlink" Target="http://excelera.io/" TargetMode="External"/><Relationship Id="rId53486" Type="http://schemas.openxmlformats.org/officeDocument/2006/relationships/hyperlink" Target="http://www.siverge.com/" TargetMode="External"/><Relationship Id="rId55935" Type="http://schemas.openxmlformats.org/officeDocument/2006/relationships/hyperlink" Target="http://www.3x.com/" TargetMode="External"/><Relationship Id="rId4622" Type="http://schemas.openxmlformats.org/officeDocument/2006/relationships/hyperlink" Target="http://hangout.net/" TargetMode="External"/><Relationship Id="rId14216" Type="http://schemas.openxmlformats.org/officeDocument/2006/relationships/hyperlink" Target="http://www.getmobee.com/" TargetMode="External"/><Relationship Id="rId17786" Type="http://schemas.openxmlformats.org/officeDocument/2006/relationships/hyperlink" Target="http://www.babyoye.com/" TargetMode="External"/><Relationship Id="rId21432" Type="http://schemas.openxmlformats.org/officeDocument/2006/relationships/hyperlink" Target="http://www.movinganalytics.com/" TargetMode="External"/><Relationship Id="rId28045" Type="http://schemas.openxmlformats.org/officeDocument/2006/relationships/hyperlink" Target="http://www.huntforce.com/" TargetMode="External"/><Relationship Id="rId35261" Type="http://schemas.openxmlformats.org/officeDocument/2006/relationships/hyperlink" Target="http://www.lucidmedia.com/" TargetMode="External"/><Relationship Id="rId53139" Type="http://schemas.openxmlformats.org/officeDocument/2006/relationships/hyperlink" Target="http://www.intellon.com/" TargetMode="External"/><Relationship Id="rId60355" Type="http://schemas.openxmlformats.org/officeDocument/2006/relationships/hyperlink" Target="http://www.dragoninnovation.com/" TargetMode="External"/><Relationship Id="rId62804" Type="http://schemas.openxmlformats.org/officeDocument/2006/relationships/hyperlink" Target="http://swishanalytics.com/" TargetMode="External"/><Relationship Id="rId492" Type="http://schemas.openxmlformats.org/officeDocument/2006/relationships/hyperlink" Target="http://bundleapp.co/" TargetMode="External"/><Relationship Id="rId2173" Type="http://schemas.openxmlformats.org/officeDocument/2006/relationships/hyperlink" Target="http://contractual.ly/" TargetMode="External"/><Relationship Id="rId7845" Type="http://schemas.openxmlformats.org/officeDocument/2006/relationships/hyperlink" Target="http://www.cytochroma.com/" TargetMode="External"/><Relationship Id="rId17439" Type="http://schemas.openxmlformats.org/officeDocument/2006/relationships/hyperlink" Target="http://www.visionnaire.com.br/" TargetMode="External"/><Relationship Id="rId24655" Type="http://schemas.openxmlformats.org/officeDocument/2006/relationships/hyperlink" Target="http://www.cyberheartinc.com/" TargetMode="External"/><Relationship Id="rId31871" Type="http://schemas.openxmlformats.org/officeDocument/2006/relationships/hyperlink" Target="http://www.i7nw.com/" TargetMode="External"/><Relationship Id="rId38484" Type="http://schemas.openxmlformats.org/officeDocument/2006/relationships/hyperlink" Target="http://www.tenksolar.com/" TargetMode="External"/><Relationship Id="rId42130" Type="http://schemas.openxmlformats.org/officeDocument/2006/relationships/hyperlink" Target="http://www.mbmss.com/" TargetMode="External"/><Relationship Id="rId47802" Type="http://schemas.openxmlformats.org/officeDocument/2006/relationships/hyperlink" Target="http://www.forcare.com/" TargetMode="External"/><Relationship Id="rId60008" Type="http://schemas.openxmlformats.org/officeDocument/2006/relationships/hyperlink" Target="http://www.vastrm.com/" TargetMode="External"/><Relationship Id="rId145" Type="http://schemas.openxmlformats.org/officeDocument/2006/relationships/hyperlink" Target="http://www.zerokeyboard.com/" TargetMode="External"/><Relationship Id="rId5396" Type="http://schemas.openxmlformats.org/officeDocument/2006/relationships/hyperlink" Target="http://www.vivame.cn/" TargetMode="External"/><Relationship Id="rId10826" Type="http://schemas.openxmlformats.org/officeDocument/2006/relationships/hyperlink" Target="http://www.pharnext.com/" TargetMode="External"/><Relationship Id="rId24308" Type="http://schemas.openxmlformats.org/officeDocument/2006/relationships/hyperlink" Target="https://www.progyny.com/" TargetMode="External"/><Relationship Id="rId31524" Type="http://schemas.openxmlformats.org/officeDocument/2006/relationships/hyperlink" Target="http://www.contractorsaid.com/" TargetMode="External"/><Relationship Id="rId38137" Type="http://schemas.openxmlformats.org/officeDocument/2006/relationships/hyperlink" Target="http://www.intematix.com/" TargetMode="External"/><Relationship Id="rId45353" Type="http://schemas.openxmlformats.org/officeDocument/2006/relationships/hyperlink" Target="http://www.loungebuddy.com/" TargetMode="External"/><Relationship Id="rId59182" Type="http://schemas.openxmlformats.org/officeDocument/2006/relationships/hyperlink" Target="http://moovitapp.com/" TargetMode="External"/><Relationship Id="rId63578" Type="http://schemas.openxmlformats.org/officeDocument/2006/relationships/hyperlink" Target="http://www.feedroom.com/" TargetMode="External"/><Relationship Id="rId5049" Type="http://schemas.openxmlformats.org/officeDocument/2006/relationships/hyperlink" Target="http://b2b.playrific.com/" TargetMode="External"/><Relationship Id="rId27878" Type="http://schemas.openxmlformats.org/officeDocument/2006/relationships/hyperlink" Target="http://www.gettinghired.com/" TargetMode="External"/><Relationship Id="rId45006" Type="http://schemas.openxmlformats.org/officeDocument/2006/relationships/hyperlink" Target="http://www.getanteup.com/" TargetMode="External"/><Relationship Id="rId48576" Type="http://schemas.openxmlformats.org/officeDocument/2006/relationships/hyperlink" Target="https://www.nanocloud.com/" TargetMode="External"/><Relationship Id="rId52222" Type="http://schemas.openxmlformats.org/officeDocument/2006/relationships/hyperlink" Target="http://light.co/" TargetMode="External"/><Relationship Id="rId55792" Type="http://schemas.openxmlformats.org/officeDocument/2006/relationships/hyperlink" Target="http://vuzit.com/" TargetMode="External"/><Relationship Id="rId16522" Type="http://schemas.openxmlformats.org/officeDocument/2006/relationships/hyperlink" Target="http://mobsocmedia.com/" TargetMode="External"/><Relationship Id="rId20918" Type="http://schemas.openxmlformats.org/officeDocument/2006/relationships/hyperlink" Target="http://denalimedical.com/" TargetMode="External"/><Relationship Id="rId32298" Type="http://schemas.openxmlformats.org/officeDocument/2006/relationships/hyperlink" Target="http://www.ntr.es/" TargetMode="External"/><Relationship Id="rId34747" Type="http://schemas.openxmlformats.org/officeDocument/2006/relationships/hyperlink" Target="http://www.goldspotmedia.com/" TargetMode="External"/><Relationship Id="rId37220" Type="http://schemas.openxmlformats.org/officeDocument/2006/relationships/hyperlink" Target="http://klicksports.com/" TargetMode="External"/><Relationship Id="rId41963" Type="http://schemas.openxmlformats.org/officeDocument/2006/relationships/hyperlink" Target="http://www.utilicase.com/" TargetMode="External"/><Relationship Id="rId48229" Type="http://schemas.openxmlformats.org/officeDocument/2006/relationships/hyperlink" Target="http://www.cloudrunner.io/" TargetMode="External"/><Relationship Id="rId55445" Type="http://schemas.openxmlformats.org/officeDocument/2006/relationships/hyperlink" Target="http://www.imperva.com/index.html" TargetMode="External"/><Relationship Id="rId62661" Type="http://schemas.openxmlformats.org/officeDocument/2006/relationships/hyperlink" Target="http://gridcraft.com/" TargetMode="External"/><Relationship Id="rId1659" Type="http://schemas.openxmlformats.org/officeDocument/2006/relationships/hyperlink" Target="http://www.utrack.tv/" TargetMode="External"/><Relationship Id="rId4132" Type="http://schemas.openxmlformats.org/officeDocument/2006/relationships/hyperlink" Target="http://www.zoobean.com/" TargetMode="External"/><Relationship Id="rId14073" Type="http://schemas.openxmlformats.org/officeDocument/2006/relationships/hyperlink" Target="http://www.logianalytics.com/" TargetMode="External"/><Relationship Id="rId19745" Type="http://schemas.openxmlformats.org/officeDocument/2006/relationships/hyperlink" Target="http://raksul.com/" TargetMode="External"/><Relationship Id="rId26961" Type="http://schemas.openxmlformats.org/officeDocument/2006/relationships/hyperlink" Target="http://www.certain.com/" TargetMode="External"/><Relationship Id="rId41616" Type="http://schemas.openxmlformats.org/officeDocument/2006/relationships/hyperlink" Target="http://www.segetis.com/" TargetMode="External"/><Relationship Id="rId58668" Type="http://schemas.openxmlformats.org/officeDocument/2006/relationships/hyperlink" Target="http://edictive.com/" TargetMode="External"/><Relationship Id="rId62314" Type="http://schemas.openxmlformats.org/officeDocument/2006/relationships/hyperlink" Target="http://horburygroup.com/" TargetMode="External"/><Relationship Id="rId9804" Type="http://schemas.openxmlformats.org/officeDocument/2006/relationships/hyperlink" Target="http://www.meliordiscovery.com/" TargetMode="External"/><Relationship Id="rId10683" Type="http://schemas.openxmlformats.org/officeDocument/2006/relationships/hyperlink" Target="http://www.oyageninc.com/" TargetMode="External"/><Relationship Id="rId17296" Type="http://schemas.openxmlformats.org/officeDocument/2006/relationships/hyperlink" Target="http://mobicontext.com/" TargetMode="External"/><Relationship Id="rId26614" Type="http://schemas.openxmlformats.org/officeDocument/2006/relationships/hyperlink" Target="http://www.azumio.com/" TargetMode="External"/><Relationship Id="rId33830" Type="http://schemas.openxmlformats.org/officeDocument/2006/relationships/hyperlink" Target="http://www.aggregateknowledge.com/" TargetMode="External"/><Relationship Id="rId44839" Type="http://schemas.openxmlformats.org/officeDocument/2006/relationships/hyperlink" Target="http://poshly.com/" TargetMode="External"/><Relationship Id="rId18" Type="http://schemas.openxmlformats.org/officeDocument/2006/relationships/hyperlink" Target="http://www.speedelgroup.com/" TargetMode="External"/><Relationship Id="rId7355" Type="http://schemas.openxmlformats.org/officeDocument/2006/relationships/hyperlink" Target="http://channelmedsystems.com/" TargetMode="External"/><Relationship Id="rId10336" Type="http://schemas.openxmlformats.org/officeDocument/2006/relationships/hyperlink" Target="http://nortisbio.com/" TargetMode="External"/><Relationship Id="rId24165" Type="http://schemas.openxmlformats.org/officeDocument/2006/relationships/hyperlink" Target="https://www.advancehlth.com/" TargetMode="External"/><Relationship Id="rId29837" Type="http://schemas.openxmlformats.org/officeDocument/2006/relationships/hyperlink" Target="http://www.rostima.com/" TargetMode="External"/><Relationship Id="rId31381" Type="http://schemas.openxmlformats.org/officeDocument/2006/relationships/hyperlink" Target="http://www.calibrus.com/" TargetMode="External"/><Relationship Id="rId47312" Type="http://schemas.openxmlformats.org/officeDocument/2006/relationships/hyperlink" Target="http://www.radlive.com/" TargetMode="External"/><Relationship Id="rId51708" Type="http://schemas.openxmlformats.org/officeDocument/2006/relationships/hyperlink" Target="https://zenshifts.com/" TargetMode="External"/><Relationship Id="rId63088" Type="http://schemas.openxmlformats.org/officeDocument/2006/relationships/hyperlink" Target="http://www.bioniklabs.com/" TargetMode="External"/><Relationship Id="rId3965" Type="http://schemas.openxmlformats.org/officeDocument/2006/relationships/hyperlink" Target="http://www.warrantylife.com/" TargetMode="External"/><Relationship Id="rId7008" Type="http://schemas.openxmlformats.org/officeDocument/2006/relationships/hyperlink" Target="http://www.c8-inc.com/us" TargetMode="External"/><Relationship Id="rId13559" Type="http://schemas.openxmlformats.org/officeDocument/2006/relationships/hyperlink" Target="http://enervee.com/" TargetMode="External"/><Relationship Id="rId27388" Type="http://schemas.openxmlformats.org/officeDocument/2006/relationships/hyperlink" Target="http://demandjump.com/" TargetMode="External"/><Relationship Id="rId31034" Type="http://schemas.openxmlformats.org/officeDocument/2006/relationships/hyperlink" Target="http://zettics.com/" TargetMode="External"/><Relationship Id="rId36706" Type="http://schemas.openxmlformats.org/officeDocument/2006/relationships/hyperlink" Target="https://www.voices.com/" TargetMode="External"/><Relationship Id="rId43922" Type="http://schemas.openxmlformats.org/officeDocument/2006/relationships/hyperlink" Target="http://www.futuramedia.fr/" TargetMode="External"/><Relationship Id="rId57751" Type="http://schemas.openxmlformats.org/officeDocument/2006/relationships/hyperlink" Target="http://www.blendtx.com/" TargetMode="External"/><Relationship Id="rId3618" Type="http://schemas.openxmlformats.org/officeDocument/2006/relationships/hyperlink" Target="http://snowbon.com/" TargetMode="External"/><Relationship Id="rId16032" Type="http://schemas.openxmlformats.org/officeDocument/2006/relationships/hyperlink" Target="http://www.gigsky.com/" TargetMode="External"/><Relationship Id="rId20428" Type="http://schemas.openxmlformats.org/officeDocument/2006/relationships/hyperlink" Target="http://vestiairecollective.com/" TargetMode="External"/><Relationship Id="rId20775" Type="http://schemas.openxmlformats.org/officeDocument/2006/relationships/hyperlink" Target="http://beaconhealthstrategies.com/" TargetMode="External"/><Relationship Id="rId34257" Type="http://schemas.openxmlformats.org/officeDocument/2006/relationships/hyperlink" Target="http://www.chango.com/" TargetMode="External"/><Relationship Id="rId41473" Type="http://schemas.openxmlformats.org/officeDocument/2006/relationships/hyperlink" Target="http://www.purfresh.com/" TargetMode="External"/><Relationship Id="rId48086" Type="http://schemas.openxmlformats.org/officeDocument/2006/relationships/hyperlink" Target="http://www.anaplan.com/" TargetMode="External"/><Relationship Id="rId57404" Type="http://schemas.openxmlformats.org/officeDocument/2006/relationships/hyperlink" Target="http://www.anderson-aerospace.com/" TargetMode="External"/><Relationship Id="rId64620" Type="http://schemas.openxmlformats.org/officeDocument/2006/relationships/hyperlink" Target="http://semplus.eu/" TargetMode="External"/><Relationship Id="rId2" Type="http://schemas.openxmlformats.org/officeDocument/2006/relationships/hyperlink" Target="http://www.90min.com/" TargetMode="External"/><Relationship Id="rId1169" Type="http://schemas.openxmlformats.org/officeDocument/2006/relationships/hyperlink" Target="http://www.ouwtapp.com/" TargetMode="External"/><Relationship Id="rId23998" Type="http://schemas.openxmlformats.org/officeDocument/2006/relationships/hyperlink" Target="http://revcaster.com/" TargetMode="External"/><Relationship Id="rId28920" Type="http://schemas.openxmlformats.org/officeDocument/2006/relationships/hyperlink" Target="http://www.movaris.com/" TargetMode="External"/><Relationship Id="rId39929" Type="http://schemas.openxmlformats.org/officeDocument/2006/relationships/hyperlink" Target="http://techcrunch.com/2010/11/05/deadpool-friday-hirehive-sellit-and-rudder-bite-the-dust/" TargetMode="External"/><Relationship Id="rId41126" Type="http://schemas.openxmlformats.org/officeDocument/2006/relationships/hyperlink" Target="http://www.liquidpiston.com/" TargetMode="External"/><Relationship Id="rId44696" Type="http://schemas.openxmlformats.org/officeDocument/2006/relationships/hyperlink" Target="http://www.imotions.com/" TargetMode="External"/><Relationship Id="rId62171" Type="http://schemas.openxmlformats.org/officeDocument/2006/relationships/hyperlink" Target="http://faraday.io/" TargetMode="External"/><Relationship Id="rId9661" Type="http://schemas.openxmlformats.org/officeDocument/2006/relationships/hyperlink" Target="http://lumense.com/" TargetMode="External"/><Relationship Id="rId12642" Type="http://schemas.openxmlformats.org/officeDocument/2006/relationships/hyperlink" Target="http://vr1med.com/" TargetMode="External"/><Relationship Id="rId19255" Type="http://schemas.openxmlformats.org/officeDocument/2006/relationships/hyperlink" Target="http://www.miscota.es/" TargetMode="External"/><Relationship Id="rId26471" Type="http://schemas.openxmlformats.org/officeDocument/2006/relationships/hyperlink" Target="http://www.apriori.com/" TargetMode="External"/><Relationship Id="rId30867" Type="http://schemas.openxmlformats.org/officeDocument/2006/relationships/hyperlink" Target="http://www.vyatta.com/" TargetMode="External"/><Relationship Id="rId44349" Type="http://schemas.openxmlformats.org/officeDocument/2006/relationships/hyperlink" Target="http://grocerkey.com/" TargetMode="External"/><Relationship Id="rId51565" Type="http://schemas.openxmlformats.org/officeDocument/2006/relationships/hyperlink" Target="http://www.paperspace.io/" TargetMode="External"/><Relationship Id="rId58178" Type="http://schemas.openxmlformats.org/officeDocument/2006/relationships/hyperlink" Target="http://control.us/" TargetMode="External"/><Relationship Id="rId65394" Type="http://schemas.openxmlformats.org/officeDocument/2006/relationships/hyperlink" Target="http://boardaboat.com/signup" TargetMode="External"/><Relationship Id="rId2701" Type="http://schemas.openxmlformats.org/officeDocument/2006/relationships/hyperlink" Target="http://www.ipatter.com/" TargetMode="External"/><Relationship Id="rId9314" Type="http://schemas.openxmlformats.org/officeDocument/2006/relationships/hyperlink" Target="http://www.iroatech.com/" TargetMode="External"/><Relationship Id="rId10193" Type="http://schemas.openxmlformats.org/officeDocument/2006/relationships/hyperlink" Target="http://netscientific.net/" TargetMode="External"/><Relationship Id="rId15865" Type="http://schemas.openxmlformats.org/officeDocument/2006/relationships/hyperlink" Target="http://eco-site.com/" TargetMode="External"/><Relationship Id="rId26124" Type="http://schemas.openxmlformats.org/officeDocument/2006/relationships/hyperlink" Target="http://procellera.com/" TargetMode="External"/><Relationship Id="rId29694" Type="http://schemas.openxmlformats.org/officeDocument/2006/relationships/hyperlink" Target="http://www.recognitionpro.com/" TargetMode="External"/><Relationship Id="rId33340" Type="http://schemas.openxmlformats.org/officeDocument/2006/relationships/hyperlink" Target="http://www.dailydigital.com/" TargetMode="External"/><Relationship Id="rId51218" Type="http://schemas.openxmlformats.org/officeDocument/2006/relationships/hyperlink" Target="http://www.coriolisnetworks.com/" TargetMode="External"/><Relationship Id="rId65047" Type="http://schemas.openxmlformats.org/officeDocument/2006/relationships/hyperlink" Target="http://www.pricefalls.com/" TargetMode="External"/><Relationship Id="rId5924" Type="http://schemas.openxmlformats.org/officeDocument/2006/relationships/hyperlink" Target="http://www.airxpanders.com/" TargetMode="External"/><Relationship Id="rId15518" Type="http://schemas.openxmlformats.org/officeDocument/2006/relationships/hyperlink" Target="http://artofclick.com/" TargetMode="External"/><Relationship Id="rId22734" Type="http://schemas.openxmlformats.org/officeDocument/2006/relationships/hyperlink" Target="http://www.hundredapples.com/" TargetMode="External"/><Relationship Id="rId29347" Type="http://schemas.openxmlformats.org/officeDocument/2006/relationships/hyperlink" Target="http://pakstreaminc.com/" TargetMode="External"/><Relationship Id="rId36563" Type="http://schemas.openxmlformats.org/officeDocument/2006/relationships/hyperlink" Target="http://www.twinedata.com/" TargetMode="External"/><Relationship Id="rId40959" Type="http://schemas.openxmlformats.org/officeDocument/2006/relationships/hyperlink" Target="http://www.hybrid.ie/" TargetMode="External"/><Relationship Id="rId54788" Type="http://schemas.openxmlformats.org/officeDocument/2006/relationships/hyperlink" Target="http://www.wasteremedies.com/" TargetMode="External"/><Relationship Id="rId59710" Type="http://schemas.openxmlformats.org/officeDocument/2006/relationships/hyperlink" Target="http://www.bigtruckbrand.com/" TargetMode="External"/><Relationship Id="rId3475" Type="http://schemas.openxmlformats.org/officeDocument/2006/relationships/hyperlink" Target="http://www.schedulesavvy.com/" TargetMode="External"/><Relationship Id="rId13069" Type="http://schemas.openxmlformats.org/officeDocument/2006/relationships/hyperlink" Target="http://www.bitstew.com/" TargetMode="External"/><Relationship Id="rId20285" Type="http://schemas.openxmlformats.org/officeDocument/2006/relationships/hyperlink" Target="http://www.tradesy.com/" TargetMode="External"/><Relationship Id="rId36216" Type="http://schemas.openxmlformats.org/officeDocument/2006/relationships/hyperlink" Target="http://www.spanfellergroup.com/" TargetMode="External"/><Relationship Id="rId39786" Type="http://schemas.openxmlformats.org/officeDocument/2006/relationships/hyperlink" Target="http://openfin.co/" TargetMode="External"/><Relationship Id="rId43432" Type="http://schemas.openxmlformats.org/officeDocument/2006/relationships/hyperlink" Target="http://lilyandstrum.com/" TargetMode="External"/><Relationship Id="rId57261" Type="http://schemas.openxmlformats.org/officeDocument/2006/relationships/hyperlink" Target="http://propertypointe.com/" TargetMode="External"/><Relationship Id="rId61657" Type="http://schemas.openxmlformats.org/officeDocument/2006/relationships/hyperlink" Target="http://www.questology.co/" TargetMode="External"/><Relationship Id="rId3128" Type="http://schemas.openxmlformats.org/officeDocument/2006/relationships/hyperlink" Target="http://www.orankl.com/" TargetMode="External"/><Relationship Id="rId6698" Type="http://schemas.openxmlformats.org/officeDocument/2006/relationships/hyperlink" Target="http://biobdx.com/" TargetMode="External"/><Relationship Id="rId25957" Type="http://schemas.openxmlformats.org/officeDocument/2006/relationships/hyperlink" Target="http://www.techskills.com/" TargetMode="External"/><Relationship Id="rId28430" Type="http://schemas.openxmlformats.org/officeDocument/2006/relationships/hyperlink" Target="http://kamel.io/" TargetMode="External"/><Relationship Id="rId39439" Type="http://schemas.openxmlformats.org/officeDocument/2006/relationships/hyperlink" Target="http://founderfuel.com/" TargetMode="External"/><Relationship Id="rId46655" Type="http://schemas.openxmlformats.org/officeDocument/2006/relationships/hyperlink" Target="http://www.expand.com/" TargetMode="External"/><Relationship Id="rId50301" Type="http://schemas.openxmlformats.org/officeDocument/2006/relationships/hyperlink" Target="http://www.tiaxa.com/" TargetMode="External"/><Relationship Id="rId53871" Type="http://schemas.openxmlformats.org/officeDocument/2006/relationships/hyperlink" Target="http://www.bitex.com/" TargetMode="External"/><Relationship Id="rId64130" Type="http://schemas.openxmlformats.org/officeDocument/2006/relationships/hyperlink" Target="http://www.pulzzesystems.com/" TargetMode="External"/><Relationship Id="rId9171" Type="http://schemas.openxmlformats.org/officeDocument/2006/relationships/hyperlink" Target="http://www.insphero.com/" TargetMode="External"/><Relationship Id="rId14601" Type="http://schemas.openxmlformats.org/officeDocument/2006/relationships/hyperlink" Target="http://www.qualcanal.tv/" TargetMode="External"/><Relationship Id="rId30377" Type="http://schemas.openxmlformats.org/officeDocument/2006/relationships/hyperlink" Target="http://www.talentsoft.com/" TargetMode="External"/><Relationship Id="rId32826" Type="http://schemas.openxmlformats.org/officeDocument/2006/relationships/hyperlink" Target="http://www.socialsolutions.com/" TargetMode="External"/><Relationship Id="rId46308" Type="http://schemas.openxmlformats.org/officeDocument/2006/relationships/hyperlink" Target="http://www.aristoslogic.com/" TargetMode="External"/><Relationship Id="rId53524" Type="http://schemas.openxmlformats.org/officeDocument/2006/relationships/hyperlink" Target="http://www.summitmicro.com/" TargetMode="External"/><Relationship Id="rId60740" Type="http://schemas.openxmlformats.org/officeDocument/2006/relationships/hyperlink" Target="http://www.vheda.com/" TargetMode="External"/><Relationship Id="rId530" Type="http://schemas.openxmlformats.org/officeDocument/2006/relationships/hyperlink" Target="https://www.choremonster.com/" TargetMode="External"/><Relationship Id="rId2211" Type="http://schemas.openxmlformats.org/officeDocument/2006/relationships/hyperlink" Target="http://www.dabble.it/" TargetMode="External"/><Relationship Id="rId12152" Type="http://schemas.openxmlformats.org/officeDocument/2006/relationships/hyperlink" Target="http://www.themisbio.com/" TargetMode="External"/><Relationship Id="rId17824" Type="http://schemas.openxmlformats.org/officeDocument/2006/relationships/hyperlink" Target="http://beeketing.com/" TargetMode="External"/><Relationship Id="rId49878" Type="http://schemas.openxmlformats.org/officeDocument/2006/relationships/hyperlink" Target="http://www.mailfrontier.com/" TargetMode="External"/><Relationship Id="rId51075" Type="http://schemas.openxmlformats.org/officeDocument/2006/relationships/hyperlink" Target="http://buttercoin.com/" TargetMode="External"/><Relationship Id="rId5781" Type="http://schemas.openxmlformats.org/officeDocument/2006/relationships/hyperlink" Target="http://acatheter.com/" TargetMode="External"/><Relationship Id="rId15375" Type="http://schemas.openxmlformats.org/officeDocument/2006/relationships/hyperlink" Target="http://www.aeroscout.com/" TargetMode="External"/><Relationship Id="rId22591" Type="http://schemas.openxmlformats.org/officeDocument/2006/relationships/hyperlink" Target="http://dnevnik.ru/" TargetMode="External"/><Relationship Id="rId36073" Type="http://schemas.openxmlformats.org/officeDocument/2006/relationships/hyperlink" Target="http://shedworx.com/" TargetMode="External"/><Relationship Id="rId38522" Type="http://schemas.openxmlformats.org/officeDocument/2006/relationships/hyperlink" Target="http://www.tudorice.com/" TargetMode="External"/><Relationship Id="rId42918" Type="http://schemas.openxmlformats.org/officeDocument/2006/relationships/hyperlink" Target="http://dtalatam.com/en/" TargetMode="External"/><Relationship Id="rId54298" Type="http://schemas.openxmlformats.org/officeDocument/2006/relationships/hyperlink" Target="https://sher.ly/" TargetMode="External"/><Relationship Id="rId56747" Type="http://schemas.openxmlformats.org/officeDocument/2006/relationships/hyperlink" Target="http://www.zeromotorcycles.com/" TargetMode="External"/><Relationship Id="rId59220" Type="http://schemas.openxmlformats.org/officeDocument/2006/relationships/hyperlink" Target="https://www.roadie.com/" TargetMode="External"/><Relationship Id="rId63616" Type="http://schemas.openxmlformats.org/officeDocument/2006/relationships/hyperlink" Target="http://www.project2020.com/" TargetMode="External"/><Relationship Id="rId63963" Type="http://schemas.openxmlformats.org/officeDocument/2006/relationships/hyperlink" Target="http://etelos.com/" TargetMode="External"/><Relationship Id="rId5434" Type="http://schemas.openxmlformats.org/officeDocument/2006/relationships/hyperlink" Target="http://whiteshoemedia.com/" TargetMode="External"/><Relationship Id="rId15028" Type="http://schemas.openxmlformats.org/officeDocument/2006/relationships/hyperlink" Target="http://www.touchcommerce.com/" TargetMode="External"/><Relationship Id="rId18598" Type="http://schemas.openxmlformats.org/officeDocument/2006/relationships/hyperlink" Target="http://www.garmentory.com/" TargetMode="External"/><Relationship Id="rId22244" Type="http://schemas.openxmlformats.org/officeDocument/2006/relationships/hyperlink" Target="http://mixgar.com/" TargetMode="External"/><Relationship Id="rId27916" Type="http://schemas.openxmlformats.org/officeDocument/2006/relationships/hyperlink" Target="http://www.gobalto.com/" TargetMode="External"/><Relationship Id="rId40469" Type="http://schemas.openxmlformats.org/officeDocument/2006/relationships/hyperlink" Target="http://www.ceradis.nl/" TargetMode="External"/><Relationship Id="rId48961" Type="http://schemas.openxmlformats.org/officeDocument/2006/relationships/hyperlink" Target="http://www.zetta.net/" TargetMode="External"/><Relationship Id="rId61167" Type="http://schemas.openxmlformats.org/officeDocument/2006/relationships/hyperlink" Target="http://www.studyonboard.com/" TargetMode="External"/><Relationship Id="rId8657" Type="http://schemas.openxmlformats.org/officeDocument/2006/relationships/hyperlink" Target="http://ginkgobioworks.com/" TargetMode="External"/><Relationship Id="rId11638" Type="http://schemas.openxmlformats.org/officeDocument/2006/relationships/hyperlink" Target="http://www.seraprognostics.com/" TargetMode="External"/><Relationship Id="rId11985" Type="http://schemas.openxmlformats.org/officeDocument/2006/relationships/hyperlink" Target="http://www.symicbio.com/contact/" TargetMode="External"/><Relationship Id="rId25467" Type="http://schemas.openxmlformats.org/officeDocument/2006/relationships/hyperlink" Target="http://octovis.com/" TargetMode="External"/><Relationship Id="rId32683" Type="http://schemas.openxmlformats.org/officeDocument/2006/relationships/hyperlink" Target="http://www.safend.com/" TargetMode="External"/><Relationship Id="rId39296" Type="http://schemas.openxmlformats.org/officeDocument/2006/relationships/hyperlink" Target="http://crowdvance.com/" TargetMode="External"/><Relationship Id="rId48614" Type="http://schemas.openxmlformats.org/officeDocument/2006/relationships/hyperlink" Target="http://www.obxcc.com/" TargetMode="External"/><Relationship Id="rId55830" Type="http://schemas.openxmlformats.org/officeDocument/2006/relationships/hyperlink" Target="http://contactable.io/" TargetMode="External"/><Relationship Id="rId14111" Type="http://schemas.openxmlformats.org/officeDocument/2006/relationships/hyperlink" Target="http://www.maana.io/" TargetMode="External"/><Relationship Id="rId32336" Type="http://schemas.openxmlformats.org/officeDocument/2006/relationships/hyperlink" Target="http://www.nimaya.com/" TargetMode="External"/><Relationship Id="rId46165" Type="http://schemas.openxmlformats.org/officeDocument/2006/relationships/hyperlink" Target="http://unitu.co.uk/" TargetMode="External"/><Relationship Id="rId53381" Type="http://schemas.openxmlformats.org/officeDocument/2006/relationships/hyperlink" Target="http://www.pulsewaverf.com/" TargetMode="External"/><Relationship Id="rId17681" Type="http://schemas.openxmlformats.org/officeDocument/2006/relationships/hyperlink" Target="http://www.affinitychina.com/" TargetMode="External"/><Relationship Id="rId35559" Type="http://schemas.openxmlformats.org/officeDocument/2006/relationships/hyperlink" Target="http://www.nexage.com/" TargetMode="External"/><Relationship Id="rId42775" Type="http://schemas.openxmlformats.org/officeDocument/2006/relationships/hyperlink" Target="http://www.misfitwearables.com/" TargetMode="External"/><Relationship Id="rId49388" Type="http://schemas.openxmlformats.org/officeDocument/2006/relationships/hyperlink" Target="http://www.realitydigital.com/" TargetMode="External"/><Relationship Id="rId53034" Type="http://schemas.openxmlformats.org/officeDocument/2006/relationships/hyperlink" Target="http://www.energymicro.com/" TargetMode="External"/><Relationship Id="rId58706" Type="http://schemas.openxmlformats.org/officeDocument/2006/relationships/hyperlink" Target="http://pixellot.tv/" TargetMode="External"/><Relationship Id="rId60250" Type="http://schemas.openxmlformats.org/officeDocument/2006/relationships/hyperlink" Target="http://www.vendhq.com/" TargetMode="External"/><Relationship Id="rId5291" Type="http://schemas.openxmlformats.org/officeDocument/2006/relationships/hyperlink" Target="http://www.telltalegames.com/" TargetMode="External"/><Relationship Id="rId7740" Type="http://schemas.openxmlformats.org/officeDocument/2006/relationships/hyperlink" Target="http://www.cruxbiomedical.com/" TargetMode="External"/><Relationship Id="rId10721" Type="http://schemas.openxmlformats.org/officeDocument/2006/relationships/hyperlink" Target="http://www.pathnav.com/" TargetMode="External"/><Relationship Id="rId17334" Type="http://schemas.openxmlformats.org/officeDocument/2006/relationships/hyperlink" Target="http://www.maple.com/" TargetMode="External"/><Relationship Id="rId24550" Type="http://schemas.openxmlformats.org/officeDocument/2006/relationships/hyperlink" Target="http://circlemedical.co/" TargetMode="External"/><Relationship Id="rId38032" Type="http://schemas.openxmlformats.org/officeDocument/2006/relationships/hyperlink" Target="http://www.ethero.com/" TargetMode="External"/><Relationship Id="rId42428" Type="http://schemas.openxmlformats.org/officeDocument/2006/relationships/hyperlink" Target="http://www.myheritage.com/" TargetMode="External"/><Relationship Id="rId56257" Type="http://schemas.openxmlformats.org/officeDocument/2006/relationships/hyperlink" Target="http://hipclub.ru/" TargetMode="External"/><Relationship Id="rId63473" Type="http://schemas.openxmlformats.org/officeDocument/2006/relationships/hyperlink" Target="http://www.cubeoptics.com/" TargetMode="External"/><Relationship Id="rId13944" Type="http://schemas.openxmlformats.org/officeDocument/2006/relationships/hyperlink" Target="http://www.jaspersoft.com/" TargetMode="External"/><Relationship Id="rId24203" Type="http://schemas.openxmlformats.org/officeDocument/2006/relationships/hyperlink" Target="http://www.alltechmed.com/" TargetMode="External"/><Relationship Id="rId27773" Type="http://schemas.openxmlformats.org/officeDocument/2006/relationships/hyperlink" Target="http://www.cpaglobal.com/" TargetMode="External"/><Relationship Id="rId45998" Type="http://schemas.openxmlformats.org/officeDocument/2006/relationships/hyperlink" Target="http://getkahoot.com/" TargetMode="External"/><Relationship Id="rId63126" Type="http://schemas.openxmlformats.org/officeDocument/2006/relationships/hyperlink" Target="http://www.imris.com/" TargetMode="External"/><Relationship Id="rId11495" Type="http://schemas.openxmlformats.org/officeDocument/2006/relationships/hyperlink" Target="http://www.safepathmedical.com/" TargetMode="External"/><Relationship Id="rId20813" Type="http://schemas.openxmlformats.org/officeDocument/2006/relationships/hyperlink" Target="http://www.c10connect.com/" TargetMode="External"/><Relationship Id="rId27426" Type="http://schemas.openxmlformats.org/officeDocument/2006/relationships/hyperlink" Target="http://www.digmap.com/" TargetMode="External"/><Relationship Id="rId34642" Type="http://schemas.openxmlformats.org/officeDocument/2006/relationships/hyperlink" Target="http://www.fingertouch.com/" TargetMode="External"/><Relationship Id="rId48471" Type="http://schemas.openxmlformats.org/officeDocument/2006/relationships/hyperlink" Target="http://www.kidozen.com/" TargetMode="External"/><Relationship Id="rId52867" Type="http://schemas.openxmlformats.org/officeDocument/2006/relationships/hyperlink" Target="http://www.artimi.com/" TargetMode="External"/><Relationship Id="rId1554" Type="http://schemas.openxmlformats.org/officeDocument/2006/relationships/hyperlink" Target="http://www.thehaystackapp.com/" TargetMode="External"/><Relationship Id="rId8167" Type="http://schemas.openxmlformats.org/officeDocument/2006/relationships/hyperlink" Target="http://endotronix.com/" TargetMode="External"/><Relationship Id="rId11148" Type="http://schemas.openxmlformats.org/officeDocument/2006/relationships/hyperlink" Target="http://www.provistadx.com/" TargetMode="External"/><Relationship Id="rId32193" Type="http://schemas.openxmlformats.org/officeDocument/2006/relationships/hyperlink" Target="http://www.medicalis.com/" TargetMode="External"/><Relationship Id="rId37865" Type="http://schemas.openxmlformats.org/officeDocument/2006/relationships/hyperlink" Target="http://www.asseta.com/" TargetMode="External"/><Relationship Id="rId41511" Type="http://schemas.openxmlformats.org/officeDocument/2006/relationships/hyperlink" Target="http://www.rangefuels.com/" TargetMode="External"/><Relationship Id="rId48124" Type="http://schemas.openxmlformats.org/officeDocument/2006/relationships/hyperlink" Target="http://www.avst.com/" TargetMode="External"/><Relationship Id="rId55340" Type="http://schemas.openxmlformats.org/officeDocument/2006/relationships/hyperlink" Target="http://cybersponse.com/" TargetMode="External"/><Relationship Id="rId1207" Type="http://schemas.openxmlformats.org/officeDocument/2006/relationships/hyperlink" Target="http://www.pierup.com/" TargetMode="External"/><Relationship Id="rId4777" Type="http://schemas.openxmlformats.org/officeDocument/2006/relationships/hyperlink" Target="http://lightsidegames.com/" TargetMode="External"/><Relationship Id="rId17191" Type="http://schemas.openxmlformats.org/officeDocument/2006/relationships/hyperlink" Target="http://swyftapp.com/" TargetMode="External"/><Relationship Id="rId19640" Type="http://schemas.openxmlformats.org/officeDocument/2006/relationships/hyperlink" Target="http://www.petlove.com.br/" TargetMode="External"/><Relationship Id="rId21587" Type="http://schemas.openxmlformats.org/officeDocument/2006/relationships/hyperlink" Target="http://www.pharmiwebsolutions.com/" TargetMode="External"/><Relationship Id="rId37518" Type="http://schemas.openxmlformats.org/officeDocument/2006/relationships/hyperlink" Target="http://www.comsenz.com/" TargetMode="External"/><Relationship Id="rId44734" Type="http://schemas.openxmlformats.org/officeDocument/2006/relationships/hyperlink" Target="http://inforcepro.com/" TargetMode="External"/><Relationship Id="rId51950" Type="http://schemas.openxmlformats.org/officeDocument/2006/relationships/hyperlink" Target="http://8i.com/" TargetMode="External"/><Relationship Id="rId58563" Type="http://schemas.openxmlformats.org/officeDocument/2006/relationships/hyperlink" Target="http://www.skyrobotic.com/" TargetMode="External"/><Relationship Id="rId62959" Type="http://schemas.openxmlformats.org/officeDocument/2006/relationships/hyperlink" Target="http://www.connectyard.com/" TargetMode="External"/><Relationship Id="rId7250" Type="http://schemas.openxmlformats.org/officeDocument/2006/relationships/hyperlink" Target="http://www.cellerix.com/" TargetMode="External"/><Relationship Id="rId24060" Type="http://schemas.openxmlformats.org/officeDocument/2006/relationships/hyperlink" Target="https://www.tripping.com/" TargetMode="External"/><Relationship Id="rId30905" Type="http://schemas.openxmlformats.org/officeDocument/2006/relationships/hyperlink" Target="http://www.weblinkinternational.com/" TargetMode="External"/><Relationship Id="rId35069" Type="http://schemas.openxmlformats.org/officeDocument/2006/relationships/hyperlink" Target="http://kakoona.com/" TargetMode="External"/><Relationship Id="rId42285" Type="http://schemas.openxmlformats.org/officeDocument/2006/relationships/hyperlink" Target="http://www.csdn.net/" TargetMode="External"/><Relationship Id="rId51603" Type="http://schemas.openxmlformats.org/officeDocument/2006/relationships/hyperlink" Target="http://www.quorum.net/" TargetMode="External"/><Relationship Id="rId58216" Type="http://schemas.openxmlformats.org/officeDocument/2006/relationships/hyperlink" Target="http://soletrader.com/" TargetMode="External"/><Relationship Id="rId65432" Type="http://schemas.openxmlformats.org/officeDocument/2006/relationships/hyperlink" Target="http://www.fivestartech.com/" TargetMode="External"/><Relationship Id="rId10231" Type="http://schemas.openxmlformats.org/officeDocument/2006/relationships/hyperlink" Target="http://www.neuropace.com/" TargetMode="External"/><Relationship Id="rId15903" Type="http://schemas.openxmlformats.org/officeDocument/2006/relationships/hyperlink" Target="http://www.evi.com/" TargetMode="External"/><Relationship Id="rId29732" Type="http://schemas.openxmlformats.org/officeDocument/2006/relationships/hyperlink" Target="http://www.relexsolutions.com/" TargetMode="External"/><Relationship Id="rId47957" Type="http://schemas.openxmlformats.org/officeDocument/2006/relationships/hyperlink" Target="http://ecoplasma.com.br/" TargetMode="External"/><Relationship Id="rId3860" Type="http://schemas.openxmlformats.org/officeDocument/2006/relationships/hyperlink" Target="http://trusper.com/" TargetMode="External"/><Relationship Id="rId13454" Type="http://schemas.openxmlformats.org/officeDocument/2006/relationships/hyperlink" Target="https://www.datatorrent.com/" TargetMode="External"/><Relationship Id="rId20670" Type="http://schemas.openxmlformats.org/officeDocument/2006/relationships/hyperlink" Target="http://www.getapplause.com/" TargetMode="External"/><Relationship Id="rId27283" Type="http://schemas.openxmlformats.org/officeDocument/2006/relationships/hyperlink" Target="http://www.curiyo.com/" TargetMode="External"/><Relationship Id="rId31679" Type="http://schemas.openxmlformats.org/officeDocument/2006/relationships/hyperlink" Target="http://www.envistacorp.com/" TargetMode="External"/><Relationship Id="rId34152" Type="http://schemas.openxmlformats.org/officeDocument/2006/relationships/hyperlink" Target="http://brightwhistle.com/" TargetMode="External"/><Relationship Id="rId36601" Type="http://schemas.openxmlformats.org/officeDocument/2006/relationships/hyperlink" Target="http://velos.io/" TargetMode="External"/><Relationship Id="rId52377" Type="http://schemas.openxmlformats.org/officeDocument/2006/relationships/hyperlink" Target="http://my3dreams.com/" TargetMode="External"/><Relationship Id="rId54826" Type="http://schemas.openxmlformats.org/officeDocument/2006/relationships/hyperlink" Target="http://www.gamytech.com/" TargetMode="External"/><Relationship Id="rId3513" Type="http://schemas.openxmlformats.org/officeDocument/2006/relationships/hyperlink" Target="http://www.sencha.com/" TargetMode="External"/><Relationship Id="rId13107" Type="http://schemas.openxmlformats.org/officeDocument/2006/relationships/hyperlink" Target="http://www.bookigee.com/" TargetMode="External"/><Relationship Id="rId16677" Type="http://schemas.openxmlformats.org/officeDocument/2006/relationships/hyperlink" Target="http://insights.onavo.com/" TargetMode="External"/><Relationship Id="rId20323" Type="http://schemas.openxmlformats.org/officeDocument/2006/relationships/hyperlink" Target="http://truelinkswear.com/" TargetMode="External"/><Relationship Id="rId23893" Type="http://schemas.openxmlformats.org/officeDocument/2006/relationships/hyperlink" Target="http://www.jackandjakes.com/" TargetMode="External"/><Relationship Id="rId39824" Type="http://schemas.openxmlformats.org/officeDocument/2006/relationships/hyperlink" Target="http://www.personalcapital.com/" TargetMode="External"/><Relationship Id="rId41021" Type="http://schemas.openxmlformats.org/officeDocument/2006/relationships/hyperlink" Target="http://www.intelligent-energy.com/" TargetMode="External"/><Relationship Id="rId1064" Type="http://schemas.openxmlformats.org/officeDocument/2006/relationships/hyperlink" Target="http://www.mocialcall.com/" TargetMode="External"/><Relationship Id="rId6736" Type="http://schemas.openxmlformats.org/officeDocument/2006/relationships/hyperlink" Target="http://www.biodesix.com/" TargetMode="External"/><Relationship Id="rId19150" Type="http://schemas.openxmlformats.org/officeDocument/2006/relationships/hyperlink" Target="http://www.luvocracy.com/" TargetMode="External"/><Relationship Id="rId23546" Type="http://schemas.openxmlformats.org/officeDocument/2006/relationships/hyperlink" Target="http://www.earlybird.fm/" TargetMode="External"/><Relationship Id="rId30762" Type="http://schemas.openxmlformats.org/officeDocument/2006/relationships/hyperlink" Target="http://vidsys.com/" TargetMode="External"/><Relationship Id="rId37375" Type="http://schemas.openxmlformats.org/officeDocument/2006/relationships/hyperlink" Target="http://shadowfax.in/" TargetMode="External"/><Relationship Id="rId44591" Type="http://schemas.openxmlformats.org/officeDocument/2006/relationships/hyperlink" Target="http://www.datavote.com/" TargetMode="External"/><Relationship Id="rId58073" Type="http://schemas.openxmlformats.org/officeDocument/2006/relationships/hyperlink" Target="http://www.rebls.com/" TargetMode="External"/><Relationship Id="rId64918" Type="http://schemas.openxmlformats.org/officeDocument/2006/relationships/hyperlink" Target="http://www.domo.com/" TargetMode="External"/><Relationship Id="rId4287" Type="http://schemas.openxmlformats.org/officeDocument/2006/relationships/hyperlink" Target="http://buddytv.com/" TargetMode="External"/><Relationship Id="rId9959" Type="http://schemas.openxmlformats.org/officeDocument/2006/relationships/hyperlink" Target="http://mitrabiotech.com/" TargetMode="External"/><Relationship Id="rId21097" Type="http://schemas.openxmlformats.org/officeDocument/2006/relationships/hyperlink" Target="http://www.grandrounds.com/" TargetMode="External"/><Relationship Id="rId26769" Type="http://schemas.openxmlformats.org/officeDocument/2006/relationships/hyperlink" Target="http://brevityv.com/" TargetMode="External"/><Relationship Id="rId30415" Type="http://schemas.openxmlformats.org/officeDocument/2006/relationships/hyperlink" Target="http://tegotech.com/" TargetMode="External"/><Relationship Id="rId33985" Type="http://schemas.openxmlformats.org/officeDocument/2006/relationships/hyperlink" Target="http://www.balihoo.com/" TargetMode="External"/><Relationship Id="rId37028" Type="http://schemas.openxmlformats.org/officeDocument/2006/relationships/hyperlink" Target="http://www.civiq.eu/" TargetMode="External"/><Relationship Id="rId44244" Type="http://schemas.openxmlformats.org/officeDocument/2006/relationships/hyperlink" Target="http://driveshift.com/" TargetMode="External"/><Relationship Id="rId49916" Type="http://schemas.openxmlformats.org/officeDocument/2006/relationships/hyperlink" Target="http://www.postpath.com/" TargetMode="External"/><Relationship Id="rId51460" Type="http://schemas.openxmlformats.org/officeDocument/2006/relationships/hyperlink" Target="http://corporate.everydayhealth.com/" TargetMode="External"/><Relationship Id="rId62469" Type="http://schemas.openxmlformats.org/officeDocument/2006/relationships/hyperlink" Target="http://www.talentoday.com/" TargetMode="External"/><Relationship Id="rId15760" Type="http://schemas.openxmlformats.org/officeDocument/2006/relationships/hyperlink" Target="http://www.connectedsports.com/" TargetMode="External"/><Relationship Id="rId29242" Type="http://schemas.openxmlformats.org/officeDocument/2006/relationships/hyperlink" Target="http://www.orchestria.com/" TargetMode="External"/><Relationship Id="rId33638" Type="http://schemas.openxmlformats.org/officeDocument/2006/relationships/hyperlink" Target="http://adbrite.com/" TargetMode="External"/><Relationship Id="rId40854" Type="http://schemas.openxmlformats.org/officeDocument/2006/relationships/hyperlink" Target="http://www.glorienergy.com/" TargetMode="External"/><Relationship Id="rId47467" Type="http://schemas.openxmlformats.org/officeDocument/2006/relationships/hyperlink" Target="http://www.sionex.com/" TargetMode="External"/><Relationship Id="rId51113" Type="http://schemas.openxmlformats.org/officeDocument/2006/relationships/hyperlink" Target="https://dtco.co/" TargetMode="External"/><Relationship Id="rId54683" Type="http://schemas.openxmlformats.org/officeDocument/2006/relationships/hyperlink" Target="http://www.sapient.com/" TargetMode="External"/><Relationship Id="rId3370" Type="http://schemas.openxmlformats.org/officeDocument/2006/relationships/hyperlink" Target="http://www.reclipit.com/" TargetMode="External"/><Relationship Id="rId15413" Type="http://schemas.openxmlformats.org/officeDocument/2006/relationships/hyperlink" Target="http://airgain.com/" TargetMode="External"/><Relationship Id="rId18983" Type="http://schemas.openxmlformats.org/officeDocument/2006/relationships/hyperlink" Target="http://www.kites.io/" TargetMode="External"/><Relationship Id="rId20180" Type="http://schemas.openxmlformats.org/officeDocument/2006/relationships/hyperlink" Target="https://thebase.in/" TargetMode="External"/><Relationship Id="rId31189" Type="http://schemas.openxmlformats.org/officeDocument/2006/relationships/hyperlink" Target="https://www.appdome.com/" TargetMode="External"/><Relationship Id="rId36111" Type="http://schemas.openxmlformats.org/officeDocument/2006/relationships/hyperlink" Target="http://www.simplycast.com/" TargetMode="External"/><Relationship Id="rId40507" Type="http://schemas.openxmlformats.org/officeDocument/2006/relationships/hyperlink" Target="http://www.clearedgepower.com/" TargetMode="External"/><Relationship Id="rId54336" Type="http://schemas.openxmlformats.org/officeDocument/2006/relationships/hyperlink" Target="https://www.aasaanjobs.com/" TargetMode="External"/><Relationship Id="rId61552" Type="http://schemas.openxmlformats.org/officeDocument/2006/relationships/hyperlink" Target="http://remind.com/" TargetMode="External"/><Relationship Id="rId3023" Type="http://schemas.openxmlformats.org/officeDocument/2006/relationships/hyperlink" Target="http://www.myhealthdirect.com/" TargetMode="External"/><Relationship Id="rId18636" Type="http://schemas.openxmlformats.org/officeDocument/2006/relationships/hyperlink" Target="http://www.giniandjony.com/" TargetMode="External"/><Relationship Id="rId25852" Type="http://schemas.openxmlformats.org/officeDocument/2006/relationships/hyperlink" Target="http://sckcmo.com/" TargetMode="External"/><Relationship Id="rId39681" Type="http://schemas.openxmlformats.org/officeDocument/2006/relationships/hyperlink" Target="http://useboom.com/" TargetMode="External"/><Relationship Id="rId57559" Type="http://schemas.openxmlformats.org/officeDocument/2006/relationships/hyperlink" Target="http://satoribrands.com/" TargetMode="External"/><Relationship Id="rId61205" Type="http://schemas.openxmlformats.org/officeDocument/2006/relationships/hyperlink" Target="http://www.wework.com/" TargetMode="External"/><Relationship Id="rId64775" Type="http://schemas.openxmlformats.org/officeDocument/2006/relationships/hyperlink" Target="http://www.immatics.net/" TargetMode="External"/><Relationship Id="rId6593" Type="http://schemas.openxmlformats.org/officeDocument/2006/relationships/hyperlink" Target="http://banyanbio.com/" TargetMode="External"/><Relationship Id="rId16187" Type="http://schemas.openxmlformats.org/officeDocument/2006/relationships/hyperlink" Target="http://www.ipwireless.com/" TargetMode="External"/><Relationship Id="rId25505" Type="http://schemas.openxmlformats.org/officeDocument/2006/relationships/hyperlink" Target="http://www.orthosensor.com/" TargetMode="External"/><Relationship Id="rId32721" Type="http://schemas.openxmlformats.org/officeDocument/2006/relationships/hyperlink" Target="http://www.seamlessdocs.com/" TargetMode="External"/><Relationship Id="rId39334" Type="http://schemas.openxmlformats.org/officeDocument/2006/relationships/hyperlink" Target="http://www.directmoney.com.au/" TargetMode="External"/><Relationship Id="rId46550" Type="http://schemas.openxmlformats.org/officeDocument/2006/relationships/hyperlink" Target="http://www.displaylink.com/" TargetMode="External"/><Relationship Id="rId50946" Type="http://schemas.openxmlformats.org/officeDocument/2006/relationships/hyperlink" Target="http://mobileroi.com/" TargetMode="External"/><Relationship Id="rId64428" Type="http://schemas.openxmlformats.org/officeDocument/2006/relationships/hyperlink" Target="http://www.returnpath.com/" TargetMode="External"/><Relationship Id="rId6246" Type="http://schemas.openxmlformats.org/officeDocument/2006/relationships/hyperlink" Target="http://www.aprecia.com/" TargetMode="External"/><Relationship Id="rId12797" Type="http://schemas.openxmlformats.org/officeDocument/2006/relationships/hyperlink" Target="http://www.zsgenetics.com/" TargetMode="External"/><Relationship Id="rId23056" Type="http://schemas.openxmlformats.org/officeDocument/2006/relationships/hyperlink" Target="http://www.sipx.com/" TargetMode="External"/><Relationship Id="rId28728" Type="http://schemas.openxmlformats.org/officeDocument/2006/relationships/hyperlink" Target="http://www.markettools.com/" TargetMode="External"/><Relationship Id="rId30272" Type="http://schemas.openxmlformats.org/officeDocument/2006/relationships/hyperlink" Target="http://www.lifespirefreedom.com/" TargetMode="External"/><Relationship Id="rId35944" Type="http://schemas.openxmlformats.org/officeDocument/2006/relationships/hyperlink" Target="http://www.ripple.tv/" TargetMode="External"/><Relationship Id="rId46203" Type="http://schemas.openxmlformats.org/officeDocument/2006/relationships/hyperlink" Target="http://www.zhongheedu.com/" TargetMode="External"/><Relationship Id="rId49773" Type="http://schemas.openxmlformats.org/officeDocument/2006/relationships/hyperlink" Target="http://www.cheers-now.com/" TargetMode="External"/><Relationship Id="rId2856" Type="http://schemas.openxmlformats.org/officeDocument/2006/relationships/hyperlink" Target="http://longaccess.com/" TargetMode="External"/><Relationship Id="rId9469" Type="http://schemas.openxmlformats.org/officeDocument/2006/relationships/hyperlink" Target="http://www.kindredbio.com/" TargetMode="External"/><Relationship Id="rId15270" Type="http://schemas.openxmlformats.org/officeDocument/2006/relationships/hyperlink" Target="http://ycharts.com/" TargetMode="External"/><Relationship Id="rId26279" Type="http://schemas.openxmlformats.org/officeDocument/2006/relationships/hyperlink" Target="http://www.a8i.co.uk/" TargetMode="External"/><Relationship Id="rId33495" Type="http://schemas.openxmlformats.org/officeDocument/2006/relationships/hyperlink" Target="http://www.mformation.com/" TargetMode="External"/><Relationship Id="rId42813" Type="http://schemas.openxmlformats.org/officeDocument/2006/relationships/hyperlink" Target="http://www.skulpt.me/" TargetMode="External"/><Relationship Id="rId49426" Type="http://schemas.openxmlformats.org/officeDocument/2006/relationships/hyperlink" Target="http://skitapp.com/" TargetMode="External"/><Relationship Id="rId56642" Type="http://schemas.openxmlformats.org/officeDocument/2006/relationships/hyperlink" Target="http://www.chinagps.cc/" TargetMode="External"/><Relationship Id="rId828" Type="http://schemas.openxmlformats.org/officeDocument/2006/relationships/hyperlink" Target="http://hookflash.com/" TargetMode="External"/><Relationship Id="rId2509" Type="http://schemas.openxmlformats.org/officeDocument/2006/relationships/hyperlink" Target="http://www.gild.com/" TargetMode="External"/><Relationship Id="rId33148" Type="http://schemas.openxmlformats.org/officeDocument/2006/relationships/hyperlink" Target="http://www.virtualinstruments.com/" TargetMode="External"/><Relationship Id="rId40364" Type="http://schemas.openxmlformats.org/officeDocument/2006/relationships/hyperlink" Target="http://www.azurepower.com/" TargetMode="External"/><Relationship Id="rId54193" Type="http://schemas.openxmlformats.org/officeDocument/2006/relationships/hyperlink" Target="http://www.3par.com/" TargetMode="External"/><Relationship Id="rId59865" Type="http://schemas.openxmlformats.org/officeDocument/2006/relationships/hyperlink" Target="http://www.myclearancerack.com/" TargetMode="External"/><Relationship Id="rId63511" Type="http://schemas.openxmlformats.org/officeDocument/2006/relationships/hyperlink" Target="http://localeyesite.com/" TargetMode="External"/><Relationship Id="rId8552" Type="http://schemas.openxmlformats.org/officeDocument/2006/relationships/hyperlink" Target="http://www.genelinkbio.com/" TargetMode="External"/><Relationship Id="rId11880" Type="http://schemas.openxmlformats.org/officeDocument/2006/relationships/hyperlink" Target="http://www.stat-diagnostica.com/" TargetMode="External"/><Relationship Id="rId18146" Type="http://schemas.openxmlformats.org/officeDocument/2006/relationships/hyperlink" Target="http://www.colingo.com/" TargetMode="External"/><Relationship Id="rId18493" Type="http://schemas.openxmlformats.org/officeDocument/2006/relationships/hyperlink" Target="http://www.filtereasy.com/" TargetMode="External"/><Relationship Id="rId22889" Type="http://schemas.openxmlformats.org/officeDocument/2006/relationships/hyperlink" Target="https://www.mychild.pt/" TargetMode="External"/><Relationship Id="rId27811" Type="http://schemas.openxmlformats.org/officeDocument/2006/relationships/hyperlink" Target="http://www.foxt.com/" TargetMode="External"/><Relationship Id="rId39191" Type="http://schemas.openxmlformats.org/officeDocument/2006/relationships/hyperlink" Target="http://www.cardconnect.com/" TargetMode="External"/><Relationship Id="rId40017" Type="http://schemas.openxmlformats.org/officeDocument/2006/relationships/hyperlink" Target="http://www.sumridge.com/" TargetMode="External"/><Relationship Id="rId43587" Type="http://schemas.openxmlformats.org/officeDocument/2006/relationships/hyperlink" Target="http://aereo.com/home" TargetMode="External"/><Relationship Id="rId59518" Type="http://schemas.openxmlformats.org/officeDocument/2006/relationships/hyperlink" Target="http://www.cooperspick.com/" TargetMode="External"/><Relationship Id="rId61062" Type="http://schemas.openxmlformats.org/officeDocument/2006/relationships/hyperlink" Target="http://mlstate.com/" TargetMode="External"/><Relationship Id="rId8205" Type="http://schemas.openxmlformats.org/officeDocument/2006/relationships/hyperlink" Target="http://entriguesurgical.com/" TargetMode="External"/><Relationship Id="rId11533" Type="http://schemas.openxmlformats.org/officeDocument/2006/relationships/hyperlink" Target="http://www.santaris.com/" TargetMode="External"/><Relationship Id="rId25015" Type="http://schemas.openxmlformats.org/officeDocument/2006/relationships/hyperlink" Target="http://www.insightec.com/" TargetMode="External"/><Relationship Id="rId25362" Type="http://schemas.openxmlformats.org/officeDocument/2006/relationships/hyperlink" Target="http://www.practiceunite.com/" TargetMode="External"/><Relationship Id="rId46060" Type="http://schemas.openxmlformats.org/officeDocument/2006/relationships/hyperlink" Target="http://www.orbiseducation.com/" TargetMode="External"/><Relationship Id="rId50456" Type="http://schemas.openxmlformats.org/officeDocument/2006/relationships/hyperlink" Target="http://jawbone.com/" TargetMode="External"/><Relationship Id="rId52905" Type="http://schemas.openxmlformats.org/officeDocument/2006/relationships/hyperlink" Target="http://www.calix.com/" TargetMode="External"/><Relationship Id="rId57069" Type="http://schemas.openxmlformats.org/officeDocument/2006/relationships/hyperlink" Target="http://www.wirkn.com/" TargetMode="External"/><Relationship Id="rId64285" Type="http://schemas.openxmlformats.org/officeDocument/2006/relationships/hyperlink" Target="http://www.l-3.co/" TargetMode="External"/><Relationship Id="rId14756" Type="http://schemas.openxmlformats.org/officeDocument/2006/relationships/hyperlink" Target="http://www.seeker-industries.co.uk/" TargetMode="External"/><Relationship Id="rId21972" Type="http://schemas.openxmlformats.org/officeDocument/2006/relationships/hyperlink" Target="http://www.xercise4less.co.uk/" TargetMode="External"/><Relationship Id="rId28585" Type="http://schemas.openxmlformats.org/officeDocument/2006/relationships/hyperlink" Target="http://www.linuxnetworx.com/" TargetMode="External"/><Relationship Id="rId32231" Type="http://schemas.openxmlformats.org/officeDocument/2006/relationships/hyperlink" Target="http://www.midsurgical.com/" TargetMode="External"/><Relationship Id="rId37903" Type="http://schemas.openxmlformats.org/officeDocument/2006/relationships/hyperlink" Target="http://boulderionics.com/" TargetMode="External"/><Relationship Id="rId49283" Type="http://schemas.openxmlformats.org/officeDocument/2006/relationships/hyperlink" Target="http://kannuu.com/" TargetMode="External"/><Relationship Id="rId50109" Type="http://schemas.openxmlformats.org/officeDocument/2006/relationships/hyperlink" Target="http://www.crystallizes.com/" TargetMode="External"/><Relationship Id="rId4815" Type="http://schemas.openxmlformats.org/officeDocument/2006/relationships/hyperlink" Target="http://www.magine.com/" TargetMode="External"/><Relationship Id="rId14409" Type="http://schemas.openxmlformats.org/officeDocument/2006/relationships/hyperlink" Target="http://www.opgen.com/" TargetMode="External"/><Relationship Id="rId17979" Type="http://schemas.openxmlformats.org/officeDocument/2006/relationships/hyperlink" Target="http://bstocksolutions.com/" TargetMode="External"/><Relationship Id="rId21625" Type="http://schemas.openxmlformats.org/officeDocument/2006/relationships/hyperlink" Target="http://www.predilytics.com/" TargetMode="External"/><Relationship Id="rId28238" Type="http://schemas.openxmlformats.org/officeDocument/2006/relationships/hyperlink" Target="http://www.ipspods.com/" TargetMode="External"/><Relationship Id="rId35454" Type="http://schemas.openxmlformats.org/officeDocument/2006/relationships/hyperlink" Target="http://mochila.com/" TargetMode="External"/><Relationship Id="rId42670" Type="http://schemas.openxmlformats.org/officeDocument/2006/relationships/hyperlink" Target="https://www.athletigen.com/" TargetMode="External"/><Relationship Id="rId53679" Type="http://schemas.openxmlformats.org/officeDocument/2006/relationships/hyperlink" Target="http://www.zilkerlabs.com/" TargetMode="External"/><Relationship Id="rId56152" Type="http://schemas.openxmlformats.org/officeDocument/2006/relationships/hyperlink" Target="http://sivi.com/" TargetMode="External"/><Relationship Id="rId58601" Type="http://schemas.openxmlformats.org/officeDocument/2006/relationships/hyperlink" Target="http://blueantmedia.ca/" TargetMode="External"/><Relationship Id="rId60895" Type="http://schemas.openxmlformats.org/officeDocument/2006/relationships/hyperlink" Target="http://aniboom.com/" TargetMode="External"/><Relationship Id="rId685" Type="http://schemas.openxmlformats.org/officeDocument/2006/relationships/hyperlink" Target="http://www.fanzila.com/" TargetMode="External"/><Relationship Id="rId2366" Type="http://schemas.openxmlformats.org/officeDocument/2006/relationships/hyperlink" Target="http://eventyard.net/" TargetMode="External"/><Relationship Id="rId24848" Type="http://schemas.openxmlformats.org/officeDocument/2006/relationships/hyperlink" Target="http://www.fhtinc.com/" TargetMode="External"/><Relationship Id="rId35107" Type="http://schemas.openxmlformats.org/officeDocument/2006/relationships/hyperlink" Target="http://kontera.com/" TargetMode="External"/><Relationship Id="rId38677" Type="http://schemas.openxmlformats.org/officeDocument/2006/relationships/hyperlink" Target="http://decisiv.com/" TargetMode="External"/><Relationship Id="rId42323" Type="http://schemas.openxmlformats.org/officeDocument/2006/relationships/hyperlink" Target="http://fourandhalf.com/" TargetMode="External"/><Relationship Id="rId45893" Type="http://schemas.openxmlformats.org/officeDocument/2006/relationships/hyperlink" Target="http://www.coprix.net/" TargetMode="External"/><Relationship Id="rId60548" Type="http://schemas.openxmlformats.org/officeDocument/2006/relationships/hyperlink" Target="http://www.protonex.com/" TargetMode="External"/><Relationship Id="rId63021" Type="http://schemas.openxmlformats.org/officeDocument/2006/relationships/hyperlink" Target="http://www.panopen.com/" TargetMode="External"/><Relationship Id="rId338" Type="http://schemas.openxmlformats.org/officeDocument/2006/relationships/hyperlink" Target="http://www.airtasker.com/" TargetMode="External"/><Relationship Id="rId2019" Type="http://schemas.openxmlformats.org/officeDocument/2006/relationships/hyperlink" Target="http://www.burst.com/" TargetMode="External"/><Relationship Id="rId5589" Type="http://schemas.openxmlformats.org/officeDocument/2006/relationships/hyperlink" Target="http://ablativesolutions.com/" TargetMode="External"/><Relationship Id="rId11390" Type="http://schemas.openxmlformats.org/officeDocument/2006/relationships/hyperlink" Target="http://www.respirics.com/" TargetMode="External"/><Relationship Id="rId22399" Type="http://schemas.openxmlformats.org/officeDocument/2006/relationships/hyperlink" Target="http://www.5minmedia.com/" TargetMode="External"/><Relationship Id="rId27321" Type="http://schemas.openxmlformats.org/officeDocument/2006/relationships/hyperlink" Target="http://dailyinteractive.com/" TargetMode="External"/><Relationship Id="rId31717" Type="http://schemas.openxmlformats.org/officeDocument/2006/relationships/hyperlink" Target="http://www.fanfaresoftware.com/" TargetMode="External"/><Relationship Id="rId45546" Type="http://schemas.openxmlformats.org/officeDocument/2006/relationships/hyperlink" Target="http://www.shazam.com/" TargetMode="External"/><Relationship Id="rId52762" Type="http://schemas.openxmlformats.org/officeDocument/2006/relationships/hyperlink" Target="http://www.adestotech.com/" TargetMode="External"/><Relationship Id="rId59375" Type="http://schemas.openxmlformats.org/officeDocument/2006/relationships/hyperlink" Target="http://www.heygorgeous.com/" TargetMode="External"/><Relationship Id="rId8062" Type="http://schemas.openxmlformats.org/officeDocument/2006/relationships/hyperlink" Target="http://edgetherapeutics.com/" TargetMode="External"/><Relationship Id="rId11043" Type="http://schemas.openxmlformats.org/officeDocument/2006/relationships/hyperlink" Target="http://www.prolacta.com/" TargetMode="External"/><Relationship Id="rId43097" Type="http://schemas.openxmlformats.org/officeDocument/2006/relationships/hyperlink" Target="http://www.zipzap.me/" TargetMode="External"/><Relationship Id="rId48769" Type="http://schemas.openxmlformats.org/officeDocument/2006/relationships/hyperlink" Target="http://solomotechnology.com/" TargetMode="External"/><Relationship Id="rId52415" Type="http://schemas.openxmlformats.org/officeDocument/2006/relationships/hyperlink" Target="http://www.affinitycircles.com/" TargetMode="External"/><Relationship Id="rId55985" Type="http://schemas.openxmlformats.org/officeDocument/2006/relationships/hyperlink" Target="https://www.cloudcutout.com/" TargetMode="External"/><Relationship Id="rId59028" Type="http://schemas.openxmlformats.org/officeDocument/2006/relationships/hyperlink" Target="https://www.marqeta.com/" TargetMode="External"/><Relationship Id="rId1102" Type="http://schemas.openxmlformats.org/officeDocument/2006/relationships/hyperlink" Target="http://myacademicprogram.in/" TargetMode="External"/><Relationship Id="rId16715" Type="http://schemas.openxmlformats.org/officeDocument/2006/relationships/hyperlink" Target="http://www.ourcast.com/" TargetMode="External"/><Relationship Id="rId23931" Type="http://schemas.openxmlformats.org/officeDocument/2006/relationships/hyperlink" Target="http://www.musthavemenus.com/" TargetMode="External"/><Relationship Id="rId28095" Type="http://schemas.openxmlformats.org/officeDocument/2006/relationships/hyperlink" Target="http://www.im-sense.com/" TargetMode="External"/><Relationship Id="rId37760" Type="http://schemas.openxmlformats.org/officeDocument/2006/relationships/hyperlink" Target="http://www.shawarmanji.com/" TargetMode="External"/><Relationship Id="rId55638" Type="http://schemas.openxmlformats.org/officeDocument/2006/relationships/hyperlink" Target="http://www.reflexsystems.com/" TargetMode="External"/><Relationship Id="rId62854" Type="http://schemas.openxmlformats.org/officeDocument/2006/relationships/hyperlink" Target="http://accountnow.com/" TargetMode="External"/><Relationship Id="rId4672" Type="http://schemas.openxmlformats.org/officeDocument/2006/relationships/hyperlink" Target="http://www.image-metrics.com/" TargetMode="External"/><Relationship Id="rId14266" Type="http://schemas.openxmlformats.org/officeDocument/2006/relationships/hyperlink" Target="http://www.nearbuysystems.com/" TargetMode="External"/><Relationship Id="rId19938" Type="http://schemas.openxmlformats.org/officeDocument/2006/relationships/hyperlink" Target="http://www.shoopon.com/" TargetMode="External"/><Relationship Id="rId21482" Type="http://schemas.openxmlformats.org/officeDocument/2006/relationships/hyperlink" Target="http://www.neuronation.de/" TargetMode="External"/><Relationship Id="rId30800" Type="http://schemas.openxmlformats.org/officeDocument/2006/relationships/hyperlink" Target="http://www.virtualworks.com/" TargetMode="External"/><Relationship Id="rId37413" Type="http://schemas.openxmlformats.org/officeDocument/2006/relationships/hyperlink" Target="http://www.tealeaf.com/" TargetMode="External"/><Relationship Id="rId41809" Type="http://schemas.openxmlformats.org/officeDocument/2006/relationships/hyperlink" Target="http://www.suncatalytix.com/" TargetMode="External"/><Relationship Id="rId42180" Type="http://schemas.openxmlformats.org/officeDocument/2006/relationships/hyperlink" Target="http://tripmd.com/" TargetMode="External"/><Relationship Id="rId53189" Type="http://schemas.openxmlformats.org/officeDocument/2006/relationships/hyperlink" Target="http://www.latticepower.com/" TargetMode="External"/><Relationship Id="rId58111" Type="http://schemas.openxmlformats.org/officeDocument/2006/relationships/hyperlink" Target="http://abcdexperts.com/" TargetMode="External"/><Relationship Id="rId62507" Type="http://schemas.openxmlformats.org/officeDocument/2006/relationships/hyperlink" Target="http://www.charitystars.com/" TargetMode="External"/><Relationship Id="rId195" Type="http://schemas.openxmlformats.org/officeDocument/2006/relationships/hyperlink" Target="http://headbox.com/" TargetMode="External"/><Relationship Id="rId4325" Type="http://schemas.openxmlformats.org/officeDocument/2006/relationships/hyperlink" Target="http://www.chunnel.tv/" TargetMode="External"/><Relationship Id="rId7895" Type="http://schemas.openxmlformats.org/officeDocument/2006/relationships/hyperlink" Target="http://www.dbv-technologies.com/" TargetMode="External"/><Relationship Id="rId10876" Type="http://schemas.openxmlformats.org/officeDocument/2006/relationships/hyperlink" Target="http://www.piqur.com/" TargetMode="External"/><Relationship Id="rId17489" Type="http://schemas.openxmlformats.org/officeDocument/2006/relationships/hyperlink" Target="http://wearesupernova.com/" TargetMode="External"/><Relationship Id="rId21135" Type="http://schemas.openxmlformats.org/officeDocument/2006/relationships/hyperlink" Target="http://www.hancao.tech-food.com/" TargetMode="External"/><Relationship Id="rId26807" Type="http://schemas.openxmlformats.org/officeDocument/2006/relationships/hyperlink" Target="http://www.btisystems.com/" TargetMode="External"/><Relationship Id="rId47852" Type="http://schemas.openxmlformats.org/officeDocument/2006/relationships/hyperlink" Target="http://www.nuro.im/" TargetMode="External"/><Relationship Id="rId60058" Type="http://schemas.openxmlformats.org/officeDocument/2006/relationships/hyperlink" Target="http://www.9lenses.com/" TargetMode="External"/><Relationship Id="rId7548" Type="http://schemas.openxmlformats.org/officeDocument/2006/relationships/hyperlink" Target="http://www.combimatrix.com/" TargetMode="External"/><Relationship Id="rId10529" Type="http://schemas.openxmlformats.org/officeDocument/2006/relationships/hyperlink" Target="http://www.oncomed.com/" TargetMode="External"/><Relationship Id="rId24358" Type="http://schemas.openxmlformats.org/officeDocument/2006/relationships/hyperlink" Target="http://benestream.com/" TargetMode="External"/><Relationship Id="rId31574" Type="http://schemas.openxmlformats.org/officeDocument/2006/relationships/hyperlink" Target="http://www.dataloop.io/" TargetMode="External"/><Relationship Id="rId38187" Type="http://schemas.openxmlformats.org/officeDocument/2006/relationships/hyperlink" Target="http://www.leosphere.com/" TargetMode="External"/><Relationship Id="rId47505" Type="http://schemas.openxmlformats.org/officeDocument/2006/relationships/hyperlink" Target="http://www.spilasers.com/" TargetMode="External"/><Relationship Id="rId54721" Type="http://schemas.openxmlformats.org/officeDocument/2006/relationships/hyperlink" Target="http://www.swktech.com/" TargetMode="External"/><Relationship Id="rId5099" Type="http://schemas.openxmlformats.org/officeDocument/2006/relationships/hyperlink" Target="http://reaxion.com/" TargetMode="External"/><Relationship Id="rId13002" Type="http://schemas.openxmlformats.org/officeDocument/2006/relationships/hyperlink" Target="http://autograph.me/" TargetMode="External"/><Relationship Id="rId31227" Type="http://schemas.openxmlformats.org/officeDocument/2006/relationships/hyperlink" Target="http://arrayhealth.com/" TargetMode="External"/><Relationship Id="rId34797" Type="http://schemas.openxmlformats.org/officeDocument/2006/relationships/hyperlink" Target="http://www.groupon.com/" TargetMode="External"/><Relationship Id="rId45056" Type="http://schemas.openxmlformats.org/officeDocument/2006/relationships/hyperlink" Target="http://www.ban.jo/" TargetMode="External"/><Relationship Id="rId52272" Type="http://schemas.openxmlformats.org/officeDocument/2006/relationships/hyperlink" Target="http://www.qwiki.com/" TargetMode="External"/><Relationship Id="rId57944" Type="http://schemas.openxmlformats.org/officeDocument/2006/relationships/hyperlink" Target="http://www.sentrigo.com/" TargetMode="External"/><Relationship Id="rId6631" Type="http://schemas.openxmlformats.org/officeDocument/2006/relationships/hyperlink" Target="http://bayirextracts.com/" TargetMode="External"/><Relationship Id="rId16572" Type="http://schemas.openxmlformats.org/officeDocument/2006/relationships/hyperlink" Target="http://www.mtone.com.cn/index.htm" TargetMode="External"/><Relationship Id="rId20968" Type="http://schemas.openxmlformats.org/officeDocument/2006/relationships/hyperlink" Target="http://ecosurg.com/" TargetMode="External"/><Relationship Id="rId37270" Type="http://schemas.openxmlformats.org/officeDocument/2006/relationships/hyperlink" Target="http://mozaico.com.mx/" TargetMode="External"/><Relationship Id="rId41666" Type="http://schemas.openxmlformats.org/officeDocument/2006/relationships/hyperlink" Target="http://www.smart-hydro.de/en" TargetMode="External"/><Relationship Id="rId48279" Type="http://schemas.openxmlformats.org/officeDocument/2006/relationships/hyperlink" Target="http://www.deskdoo.com/" TargetMode="External"/><Relationship Id="rId55495" Type="http://schemas.openxmlformats.org/officeDocument/2006/relationships/hyperlink" Target="http://www.llnl.gov/" TargetMode="External"/><Relationship Id="rId64813" Type="http://schemas.openxmlformats.org/officeDocument/2006/relationships/hyperlink" Target="http://rigontec.com/" TargetMode="External"/><Relationship Id="rId4182" Type="http://schemas.openxmlformats.org/officeDocument/2006/relationships/hyperlink" Target="http://www.akimbo.com/" TargetMode="External"/><Relationship Id="rId16225" Type="http://schemas.openxmlformats.org/officeDocument/2006/relationships/hyperlink" Target="http://www.jaxtr.com/" TargetMode="External"/><Relationship Id="rId19795" Type="http://schemas.openxmlformats.org/officeDocument/2006/relationships/hyperlink" Target="http://ryu.com/" TargetMode="External"/><Relationship Id="rId23441" Type="http://schemas.openxmlformats.org/officeDocument/2006/relationships/hyperlink" Target="http://www.searchme.com/" TargetMode="External"/><Relationship Id="rId41319" Type="http://schemas.openxmlformats.org/officeDocument/2006/relationships/hyperlink" Target="http://www.omni-guide.com/" TargetMode="External"/><Relationship Id="rId55148" Type="http://schemas.openxmlformats.org/officeDocument/2006/relationships/hyperlink" Target="http://www.3vr.com/" TargetMode="External"/><Relationship Id="rId62364" Type="http://schemas.openxmlformats.org/officeDocument/2006/relationships/hyperlink" Target="http://www.rootorange.com/" TargetMode="External"/><Relationship Id="rId9854" Type="http://schemas.openxmlformats.org/officeDocument/2006/relationships/hyperlink" Target="http://metastat.com/" TargetMode="External"/><Relationship Id="rId12835" Type="http://schemas.openxmlformats.org/officeDocument/2006/relationships/hyperlink" Target="http://www.absolutdata.com/" TargetMode="External"/><Relationship Id="rId19448" Type="http://schemas.openxmlformats.org/officeDocument/2006/relationships/hyperlink" Target="http://www.oink.com/" TargetMode="External"/><Relationship Id="rId26664" Type="http://schemas.openxmlformats.org/officeDocument/2006/relationships/hyperlink" Target="http://gobigriver.com/" TargetMode="External"/><Relationship Id="rId30310" Type="http://schemas.openxmlformats.org/officeDocument/2006/relationships/hyperlink" Target="http://www.supportie.com/" TargetMode="External"/><Relationship Id="rId33880" Type="http://schemas.openxmlformats.org/officeDocument/2006/relationships/hyperlink" Target="http://www.aniways.com/" TargetMode="External"/><Relationship Id="rId44889" Type="http://schemas.openxmlformats.org/officeDocument/2006/relationships/hyperlink" Target="http://www.shopcade.com/" TargetMode="External"/><Relationship Id="rId47362" Type="http://schemas.openxmlformats.org/officeDocument/2006/relationships/hyperlink" Target="http://rotationmedical.com/" TargetMode="External"/><Relationship Id="rId49811" Type="http://schemas.openxmlformats.org/officeDocument/2006/relationships/hyperlink" Target="http://www.eyejot.com/" TargetMode="External"/><Relationship Id="rId62017" Type="http://schemas.openxmlformats.org/officeDocument/2006/relationships/hyperlink" Target="http://pherecydes-pharma.com/" TargetMode="External"/><Relationship Id="rId68" Type="http://schemas.openxmlformats.org/officeDocument/2006/relationships/hyperlink" Target="http://videotape.co/" TargetMode="External"/><Relationship Id="rId7058" Type="http://schemas.openxmlformats.org/officeDocument/2006/relationships/hyperlink" Target="http://www.canfite.com/" TargetMode="External"/><Relationship Id="rId9507" Type="http://schemas.openxmlformats.org/officeDocument/2006/relationships/hyperlink" Target="http://kuehnleagro.com/" TargetMode="External"/><Relationship Id="rId10386" Type="http://schemas.openxmlformats.org/officeDocument/2006/relationships/hyperlink" Target="http://www.sample6.com/" TargetMode="External"/><Relationship Id="rId26317" Type="http://schemas.openxmlformats.org/officeDocument/2006/relationships/hyperlink" Target="http://afoundria.com/" TargetMode="External"/><Relationship Id="rId29887" Type="http://schemas.openxmlformats.org/officeDocument/2006/relationships/hyperlink" Target="http://www.sanovia.com/" TargetMode="External"/><Relationship Id="rId33533" Type="http://schemas.openxmlformats.org/officeDocument/2006/relationships/hyperlink" Target="http://www.smapper.com/" TargetMode="External"/><Relationship Id="rId47015" Type="http://schemas.openxmlformats.org/officeDocument/2006/relationships/hyperlink" Target="http://mobilegs.com/" TargetMode="External"/><Relationship Id="rId51758" Type="http://schemas.openxmlformats.org/officeDocument/2006/relationships/hyperlink" Target="https://www.alwaysupport.com/" TargetMode="External"/><Relationship Id="rId54231" Type="http://schemas.openxmlformats.org/officeDocument/2006/relationships/hyperlink" Target="http://www.crowdflower.com/" TargetMode="External"/><Relationship Id="rId10039" Type="http://schemas.openxmlformats.org/officeDocument/2006/relationships/hyperlink" Target="http://msmprotein.com/" TargetMode="External"/><Relationship Id="rId18531" Type="http://schemas.openxmlformats.org/officeDocument/2006/relationships/hyperlink" Target="http://floresymas.co/" TargetMode="External"/><Relationship Id="rId22927" Type="http://schemas.openxmlformats.org/officeDocument/2006/relationships/hyperlink" Target="http://www.dfjq.com.cn/" TargetMode="External"/><Relationship Id="rId31084" Type="http://schemas.openxmlformats.org/officeDocument/2006/relationships/hyperlink" Target="http://www.thinkvega.com/" TargetMode="External"/><Relationship Id="rId36756" Type="http://schemas.openxmlformats.org/officeDocument/2006/relationships/hyperlink" Target="http://wideo.co/" TargetMode="External"/><Relationship Id="rId40402" Type="http://schemas.openxmlformats.org/officeDocument/2006/relationships/hyperlink" Target="http://www.blueegg.com/" TargetMode="External"/><Relationship Id="rId43972" Type="http://schemas.openxmlformats.org/officeDocument/2006/relationships/hyperlink" Target="http://moyaokruga.ru/" TargetMode="External"/><Relationship Id="rId59903" Type="http://schemas.openxmlformats.org/officeDocument/2006/relationships/hyperlink" Target="http://www.refinery29.com/" TargetMode="External"/><Relationship Id="rId61100" Type="http://schemas.openxmlformats.org/officeDocument/2006/relationships/hyperlink" Target="http://www.open-xchange.com/" TargetMode="External"/><Relationship Id="rId3668" Type="http://schemas.openxmlformats.org/officeDocument/2006/relationships/hyperlink" Target="http://splashup.com/" TargetMode="External"/><Relationship Id="rId16082" Type="http://schemas.openxmlformats.org/officeDocument/2006/relationships/hyperlink" Target="http://gunosy.com/" TargetMode="External"/><Relationship Id="rId20478" Type="http://schemas.openxmlformats.org/officeDocument/2006/relationships/hyperlink" Target="http://www.weareknitters.com/" TargetMode="External"/><Relationship Id="rId25400" Type="http://schemas.openxmlformats.org/officeDocument/2006/relationships/hyperlink" Target="http://neurosmedical.com/" TargetMode="External"/><Relationship Id="rId36409" Type="http://schemas.openxmlformats.org/officeDocument/2006/relationships/hyperlink" Target="http://www.tetherball360.com/" TargetMode="External"/><Relationship Id="rId39979" Type="http://schemas.openxmlformats.org/officeDocument/2006/relationships/hyperlink" Target="http://www.skyranksystem.com/" TargetMode="External"/><Relationship Id="rId43625" Type="http://schemas.openxmlformats.org/officeDocument/2006/relationships/hyperlink" Target="http://crossfader.fm/" TargetMode="External"/><Relationship Id="rId50841" Type="http://schemas.openxmlformats.org/officeDocument/2006/relationships/hyperlink" Target="http://noviflow.com/" TargetMode="External"/><Relationship Id="rId57454" Type="http://schemas.openxmlformats.org/officeDocument/2006/relationships/hyperlink" Target="http://www.airmap.io/" TargetMode="External"/><Relationship Id="rId64670" Type="http://schemas.openxmlformats.org/officeDocument/2006/relationships/hyperlink" Target="http://www.pixelpin.co.uk/" TargetMode="External"/><Relationship Id="rId6141" Type="http://schemas.openxmlformats.org/officeDocument/2006/relationships/hyperlink" Target="http://amyris.com/" TargetMode="External"/><Relationship Id="rId28970" Type="http://schemas.openxmlformats.org/officeDocument/2006/relationships/hyperlink" Target="http://nantmobile.com/" TargetMode="External"/><Relationship Id="rId41176" Type="http://schemas.openxmlformats.org/officeDocument/2006/relationships/hyperlink" Target="http://www.me-mover.com/" TargetMode="External"/><Relationship Id="rId46848" Type="http://schemas.openxmlformats.org/officeDocument/2006/relationships/hyperlink" Target="http://iteam.com/" TargetMode="External"/><Relationship Id="rId57107" Type="http://schemas.openxmlformats.org/officeDocument/2006/relationships/hyperlink" Target="http://www.auction.com/" TargetMode="External"/><Relationship Id="rId64323" Type="http://schemas.openxmlformats.org/officeDocument/2006/relationships/hyperlink" Target="http://www.sampler.io/" TargetMode="External"/><Relationship Id="rId9364" Type="http://schemas.openxmlformats.org/officeDocument/2006/relationships/hyperlink" Target="http://janusbio.com/" TargetMode="External"/><Relationship Id="rId12692" Type="http://schemas.openxmlformats.org/officeDocument/2006/relationships/hyperlink" Target="http://www.xagenic.com/" TargetMode="External"/><Relationship Id="rId26174" Type="http://schemas.openxmlformats.org/officeDocument/2006/relationships/hyperlink" Target="http://www.yeexoo.com.cn/" TargetMode="External"/><Relationship Id="rId28623" Type="http://schemas.openxmlformats.org/officeDocument/2006/relationships/hyperlink" Target="http://www.localmed.com/" TargetMode="External"/><Relationship Id="rId33390" Type="http://schemas.openxmlformats.org/officeDocument/2006/relationships/hyperlink" Target="http://www.musistic.com/" TargetMode="External"/><Relationship Id="rId44399" Type="http://schemas.openxmlformats.org/officeDocument/2006/relationships/hyperlink" Target="http://www.saraffoods.com/" TargetMode="External"/><Relationship Id="rId49321" Type="http://schemas.openxmlformats.org/officeDocument/2006/relationships/hyperlink" Target="http://www.matchhamster.com/" TargetMode="External"/><Relationship Id="rId53717" Type="http://schemas.openxmlformats.org/officeDocument/2006/relationships/hyperlink" Target="http://www.audinate.com/" TargetMode="External"/><Relationship Id="rId60933" Type="http://schemas.openxmlformats.org/officeDocument/2006/relationships/hyperlink" Target="http://www.codeglide.com/" TargetMode="External"/><Relationship Id="rId2751" Type="http://schemas.openxmlformats.org/officeDocument/2006/relationships/hyperlink" Target="http://www.kgb.com/" TargetMode="External"/><Relationship Id="rId9017" Type="http://schemas.openxmlformats.org/officeDocument/2006/relationships/hyperlink" Target="http://www.immunexpress.com/" TargetMode="External"/><Relationship Id="rId12345" Type="http://schemas.openxmlformats.org/officeDocument/2006/relationships/hyperlink" Target="http://trovagene.com/" TargetMode="External"/><Relationship Id="rId33043" Type="http://schemas.openxmlformats.org/officeDocument/2006/relationships/hyperlink" Target="http://www.tricipher.com/" TargetMode="External"/><Relationship Id="rId51268" Type="http://schemas.openxmlformats.org/officeDocument/2006/relationships/hyperlink" Target="http://linkedin.com/" TargetMode="External"/><Relationship Id="rId65097" Type="http://schemas.openxmlformats.org/officeDocument/2006/relationships/hyperlink" Target="http://www.classiphix.com/" TargetMode="External"/><Relationship Id="rId723" Type="http://schemas.openxmlformats.org/officeDocument/2006/relationships/hyperlink" Target="http://flutterapp.com/" TargetMode="External"/><Relationship Id="rId2404" Type="http://schemas.openxmlformats.org/officeDocument/2006/relationships/hyperlink" Target="http://www.51fanli.com/" TargetMode="External"/><Relationship Id="rId5974" Type="http://schemas.openxmlformats.org/officeDocument/2006/relationships/hyperlink" Target="http://www.alexza.com/" TargetMode="External"/><Relationship Id="rId15568" Type="http://schemas.openxmlformats.org/officeDocument/2006/relationships/hyperlink" Target="http://www.shusheng.net/" TargetMode="External"/><Relationship Id="rId22784" Type="http://schemas.openxmlformats.org/officeDocument/2006/relationships/hyperlink" Target="http://www.kinems.com/" TargetMode="External"/><Relationship Id="rId29397" Type="http://schemas.openxmlformats.org/officeDocument/2006/relationships/hyperlink" Target="http://www.159.com/" TargetMode="External"/><Relationship Id="rId38715" Type="http://schemas.openxmlformats.org/officeDocument/2006/relationships/hyperlink" Target="http://www.navidog.cn/main_home.htm" TargetMode="External"/><Relationship Id="rId45931" Type="http://schemas.openxmlformats.org/officeDocument/2006/relationships/hyperlink" Target="https://edufii.com/" TargetMode="External"/><Relationship Id="rId59760" Type="http://schemas.openxmlformats.org/officeDocument/2006/relationships/hyperlink" Target="http://www.fashionproject.com/" TargetMode="External"/><Relationship Id="rId5627" Type="http://schemas.openxmlformats.org/officeDocument/2006/relationships/hyperlink" Target="http://accudialpharmaceutical.com/" TargetMode="External"/><Relationship Id="rId18041" Type="http://schemas.openxmlformats.org/officeDocument/2006/relationships/hyperlink" Target="http://carlotz.com/" TargetMode="External"/><Relationship Id="rId22437" Type="http://schemas.openxmlformats.org/officeDocument/2006/relationships/hyperlink" Target="http://www.ameritech.edu/" TargetMode="External"/><Relationship Id="rId36266" Type="http://schemas.openxmlformats.org/officeDocument/2006/relationships/hyperlink" Target="http://www.sprinklr.com/" TargetMode="External"/><Relationship Id="rId43482" Type="http://schemas.openxmlformats.org/officeDocument/2006/relationships/hyperlink" Target="https://www.thebeerbug.com/" TargetMode="External"/><Relationship Id="rId52800" Type="http://schemas.openxmlformats.org/officeDocument/2006/relationships/hyperlink" Target="http://www.alientechnology.com/" TargetMode="External"/><Relationship Id="rId59413" Type="http://schemas.openxmlformats.org/officeDocument/2006/relationships/hyperlink" Target="http://www.mogujie.com/" TargetMode="External"/><Relationship Id="rId63809" Type="http://schemas.openxmlformats.org/officeDocument/2006/relationships/hyperlink" Target="http://www.cleverppc.com/" TargetMode="External"/><Relationship Id="rId64180" Type="http://schemas.openxmlformats.org/officeDocument/2006/relationships/hyperlink" Target="http://www.appdynamics.com/" TargetMode="External"/><Relationship Id="rId3178" Type="http://schemas.openxmlformats.org/officeDocument/2006/relationships/hyperlink" Target="http://www.personalondemand.com/" TargetMode="External"/><Relationship Id="rId8100" Type="http://schemas.openxmlformats.org/officeDocument/2006/relationships/hyperlink" Target="http://www.elcelyx.com/" TargetMode="External"/><Relationship Id="rId28480" Type="http://schemas.openxmlformats.org/officeDocument/2006/relationships/hyperlink" Target="http://kiwitech.com/" TargetMode="External"/><Relationship Id="rId32876" Type="http://schemas.openxmlformats.org/officeDocument/2006/relationships/hyperlink" Target="http://starbucklabs.com/" TargetMode="External"/><Relationship Id="rId39489" Type="http://schemas.openxmlformats.org/officeDocument/2006/relationships/hyperlink" Target="http://gfspl.in/" TargetMode="External"/><Relationship Id="rId43135" Type="http://schemas.openxmlformats.org/officeDocument/2006/relationships/hyperlink" Target="http://day-lightstudios.com/" TargetMode="External"/><Relationship Id="rId48807" Type="http://schemas.openxmlformats.org/officeDocument/2006/relationships/hyperlink" Target="http://www.storagemadeeasy.com/" TargetMode="External"/><Relationship Id="rId50351" Type="http://schemas.openxmlformats.org/officeDocument/2006/relationships/hyperlink" Target="http://bandindustries.com/" TargetMode="External"/><Relationship Id="rId4710" Type="http://schemas.openxmlformats.org/officeDocument/2006/relationships/hyperlink" Target="http://www.joygame.com/" TargetMode="External"/><Relationship Id="rId14651" Type="http://schemas.openxmlformats.org/officeDocument/2006/relationships/hyperlink" Target="http://www.recordedfuture.com/" TargetMode="External"/><Relationship Id="rId28133" Type="http://schemas.openxmlformats.org/officeDocument/2006/relationships/hyperlink" Target="http://indinero.com/" TargetMode="External"/><Relationship Id="rId32529" Type="http://schemas.openxmlformats.org/officeDocument/2006/relationships/hyperlink" Target="http://www.procuredhealth.com/" TargetMode="External"/><Relationship Id="rId46358" Type="http://schemas.openxmlformats.org/officeDocument/2006/relationships/hyperlink" Target="http://www.bigfootnetworks.com/" TargetMode="External"/><Relationship Id="rId50004" Type="http://schemas.openxmlformats.org/officeDocument/2006/relationships/hyperlink" Target="http://www.vidyo.com/" TargetMode="External"/><Relationship Id="rId53574" Type="http://schemas.openxmlformats.org/officeDocument/2006/relationships/hyperlink" Target="http://www.teranetics.com/" TargetMode="External"/><Relationship Id="rId60790" Type="http://schemas.openxmlformats.org/officeDocument/2006/relationships/hyperlink" Target="http://www.ingenu.com/" TargetMode="External"/><Relationship Id="rId580" Type="http://schemas.openxmlformats.org/officeDocument/2006/relationships/hyperlink" Target="http://www.cupple.mobi/" TargetMode="External"/><Relationship Id="rId2261" Type="http://schemas.openxmlformats.org/officeDocument/2006/relationships/hyperlink" Target="http://www.directededge.com/" TargetMode="External"/><Relationship Id="rId14304" Type="http://schemas.openxmlformats.org/officeDocument/2006/relationships/hyperlink" Target="http://newrelic.com/" TargetMode="External"/><Relationship Id="rId17874" Type="http://schemas.openxmlformats.org/officeDocument/2006/relationships/hyperlink" Target="http://www.bigcommerce.com/" TargetMode="External"/><Relationship Id="rId21520" Type="http://schemas.openxmlformats.org/officeDocument/2006/relationships/hyperlink" Target="http://opargo.com/" TargetMode="External"/><Relationship Id="rId35002" Type="http://schemas.openxmlformats.org/officeDocument/2006/relationships/hyperlink" Target="http://www.isocket.com/" TargetMode="External"/><Relationship Id="rId38572" Type="http://schemas.openxmlformats.org/officeDocument/2006/relationships/hyperlink" Target="https://www.xometry.com/" TargetMode="External"/><Relationship Id="rId53227" Type="http://schemas.openxmlformats.org/officeDocument/2006/relationships/hyperlink" Target="http://magnumsemi.com/" TargetMode="External"/><Relationship Id="rId56797" Type="http://schemas.openxmlformats.org/officeDocument/2006/relationships/hyperlink" Target="http://www.crosswise.com/" TargetMode="External"/><Relationship Id="rId60443" Type="http://schemas.openxmlformats.org/officeDocument/2006/relationships/hyperlink" Target="http://sphere3d.com/" TargetMode="External"/><Relationship Id="rId233" Type="http://schemas.openxmlformats.org/officeDocument/2006/relationships/hyperlink" Target="http://www.nymgo.com/" TargetMode="External"/><Relationship Id="rId5484" Type="http://schemas.openxmlformats.org/officeDocument/2006/relationships/hyperlink" Target="http://z2.com/" TargetMode="External"/><Relationship Id="rId7933" Type="http://schemas.openxmlformats.org/officeDocument/2006/relationships/hyperlink" Target="http://deviceinnovationgroup.com/" TargetMode="External"/><Relationship Id="rId10914" Type="http://schemas.openxmlformats.org/officeDocument/2006/relationships/hyperlink" Target="http://www.polytherics.com/" TargetMode="External"/><Relationship Id="rId17527" Type="http://schemas.openxmlformats.org/officeDocument/2006/relationships/hyperlink" Target="http://www.witech.it/" TargetMode="External"/><Relationship Id="rId24743" Type="http://schemas.openxmlformats.org/officeDocument/2006/relationships/hyperlink" Target="http://ellihealth.com/" TargetMode="External"/><Relationship Id="rId38225" Type="http://schemas.openxmlformats.org/officeDocument/2006/relationships/hyperlink" Target="http://www.megadynegroup.com/" TargetMode="External"/><Relationship Id="rId42968" Type="http://schemas.openxmlformats.org/officeDocument/2006/relationships/hyperlink" Target="http://lambertcontracts.co.uk/" TargetMode="External"/><Relationship Id="rId45441" Type="http://schemas.openxmlformats.org/officeDocument/2006/relationships/hyperlink" Target="http://www.overwatchapp.com/" TargetMode="External"/><Relationship Id="rId59270" Type="http://schemas.openxmlformats.org/officeDocument/2006/relationships/hyperlink" Target="https://truckerpath.com/" TargetMode="External"/><Relationship Id="rId63666" Type="http://schemas.openxmlformats.org/officeDocument/2006/relationships/hyperlink" Target="http://www.divergence.com/" TargetMode="External"/><Relationship Id="rId5137" Type="http://schemas.openxmlformats.org/officeDocument/2006/relationships/hyperlink" Target="http://royaltyshare.com/" TargetMode="External"/><Relationship Id="rId15078" Type="http://schemas.openxmlformats.org/officeDocument/2006/relationships/hyperlink" Target="http://www.ttwick.com/" TargetMode="External"/><Relationship Id="rId22294" Type="http://schemas.openxmlformats.org/officeDocument/2006/relationships/hyperlink" Target="http://www.rolltechbowling.com/" TargetMode="External"/><Relationship Id="rId27966" Type="http://schemas.openxmlformats.org/officeDocument/2006/relationships/hyperlink" Target="http://www.getguru.com/" TargetMode="External"/><Relationship Id="rId31612" Type="http://schemas.openxmlformats.org/officeDocument/2006/relationships/hyperlink" Target="http://www.dink.eu/" TargetMode="External"/><Relationship Id="rId52310" Type="http://schemas.openxmlformats.org/officeDocument/2006/relationships/hyperlink" Target="http://www.ubersnap.com/" TargetMode="External"/><Relationship Id="rId63319" Type="http://schemas.openxmlformats.org/officeDocument/2006/relationships/hyperlink" Target="http://www.earbits.com/" TargetMode="External"/><Relationship Id="rId11688" Type="http://schemas.openxmlformats.org/officeDocument/2006/relationships/hyperlink" Target="http://www.siamab.com/" TargetMode="External"/><Relationship Id="rId16610" Type="http://schemas.openxmlformats.org/officeDocument/2006/relationships/hyperlink" Target="http://www.lokast.com/" TargetMode="External"/><Relationship Id="rId27619" Type="http://schemas.openxmlformats.org/officeDocument/2006/relationships/hyperlink" Target="http://entomo.com/" TargetMode="External"/><Relationship Id="rId34835" Type="http://schemas.openxmlformats.org/officeDocument/2006/relationships/hyperlink" Target="http://www.hipagesgroup.com.au/" TargetMode="External"/><Relationship Id="rId48664" Type="http://schemas.openxmlformats.org/officeDocument/2006/relationships/hyperlink" Target="http://www.plex.com/" TargetMode="External"/><Relationship Id="rId55880" Type="http://schemas.openxmlformats.org/officeDocument/2006/relationships/hyperlink" Target="http://www.payscale.com/" TargetMode="External"/><Relationship Id="rId1747" Type="http://schemas.openxmlformats.org/officeDocument/2006/relationships/hyperlink" Target="http://www.getyapper.com/" TargetMode="External"/><Relationship Id="rId14161" Type="http://schemas.openxmlformats.org/officeDocument/2006/relationships/hyperlink" Target="http://www.maxymiser.com/" TargetMode="External"/><Relationship Id="rId32386" Type="http://schemas.openxmlformats.org/officeDocument/2006/relationships/hyperlink" Target="http://www.okta.com/" TargetMode="External"/><Relationship Id="rId41704" Type="http://schemas.openxmlformats.org/officeDocument/2006/relationships/hyperlink" Target="http://www.solarcity.com/" TargetMode="External"/><Relationship Id="rId48317" Type="http://schemas.openxmlformats.org/officeDocument/2006/relationships/hyperlink" Target="http://www.egnyte.com/" TargetMode="External"/><Relationship Id="rId53084" Type="http://schemas.openxmlformats.org/officeDocument/2006/relationships/hyperlink" Target="http://www.gctsemi.com/" TargetMode="External"/><Relationship Id="rId55533" Type="http://schemas.openxmlformats.org/officeDocument/2006/relationships/hyperlink" Target="http://www.metrasens.com/" TargetMode="External"/><Relationship Id="rId4220" Type="http://schemas.openxmlformats.org/officeDocument/2006/relationships/hyperlink" Target="http://www.azubu.tv/" TargetMode="External"/><Relationship Id="rId7790" Type="http://schemas.openxmlformats.org/officeDocument/2006/relationships/hyperlink" Target="http://cvrx.com/" TargetMode="External"/><Relationship Id="rId17384" Type="http://schemas.openxmlformats.org/officeDocument/2006/relationships/hyperlink" Target="http://www.valetanywhere.com/" TargetMode="External"/><Relationship Id="rId19833" Type="http://schemas.openxmlformats.org/officeDocument/2006/relationships/hyperlink" Target="http://roniin.com/" TargetMode="External"/><Relationship Id="rId21030" Type="http://schemas.openxmlformats.org/officeDocument/2006/relationships/hyperlink" Target="http://figmd.com/" TargetMode="External"/><Relationship Id="rId32039" Type="http://schemas.openxmlformats.org/officeDocument/2006/relationships/hyperlink" Target="http://www.keas.com/" TargetMode="External"/><Relationship Id="rId44927" Type="http://schemas.openxmlformats.org/officeDocument/2006/relationships/hyperlink" Target="http://www.talend.com/" TargetMode="External"/><Relationship Id="rId58756" Type="http://schemas.openxmlformats.org/officeDocument/2006/relationships/hyperlink" Target="http://www.amuso.com/" TargetMode="External"/><Relationship Id="rId62402" Type="http://schemas.openxmlformats.org/officeDocument/2006/relationships/hyperlink" Target="http://www.generatela.com/" TargetMode="External"/><Relationship Id="rId7443" Type="http://schemas.openxmlformats.org/officeDocument/2006/relationships/hyperlink" Target="http://clarosci.com/" TargetMode="External"/><Relationship Id="rId10771" Type="http://schemas.openxmlformats.org/officeDocument/2006/relationships/hyperlink" Target="http://site.peptivir.com/" TargetMode="External"/><Relationship Id="rId17037" Type="http://schemas.openxmlformats.org/officeDocument/2006/relationships/hyperlink" Target="http://shuttersong.com/" TargetMode="External"/><Relationship Id="rId24253" Type="http://schemas.openxmlformats.org/officeDocument/2006/relationships/hyperlink" Target="http://www.apostherapy.com/" TargetMode="External"/><Relationship Id="rId26702" Type="http://schemas.openxmlformats.org/officeDocument/2006/relationships/hyperlink" Target="http://www.blinnnk.com/" TargetMode="External"/><Relationship Id="rId38082" Type="http://schemas.openxmlformats.org/officeDocument/2006/relationships/hyperlink" Target="http://www.timespace.org.cn/" TargetMode="External"/><Relationship Id="rId42478" Type="http://schemas.openxmlformats.org/officeDocument/2006/relationships/hyperlink" Target="http://rallyhood.com/" TargetMode="External"/><Relationship Id="rId47400" Type="http://schemas.openxmlformats.org/officeDocument/2006/relationships/hyperlink" Target="http://www.sensitiveobject.fr/" TargetMode="External"/><Relationship Id="rId58409" Type="http://schemas.openxmlformats.org/officeDocument/2006/relationships/hyperlink" Target="http://www.stormpulse.com/" TargetMode="External"/><Relationship Id="rId10424" Type="http://schemas.openxmlformats.org/officeDocument/2006/relationships/hyperlink" Target="http://www.numirabio.com/" TargetMode="External"/><Relationship Id="rId13994" Type="http://schemas.openxmlformats.org/officeDocument/2006/relationships/hyperlink" Target="http://www.kinetictradingllc.com/" TargetMode="External"/><Relationship Id="rId29925" Type="http://schemas.openxmlformats.org/officeDocument/2006/relationships/hyperlink" Target="http://www.scope5.com/" TargetMode="External"/><Relationship Id="rId31122" Type="http://schemas.openxmlformats.org/officeDocument/2006/relationships/hyperlink" Target="http://adaptivity.com/" TargetMode="External"/><Relationship Id="rId63176" Type="http://schemas.openxmlformats.org/officeDocument/2006/relationships/hyperlink" Target="http://www.phagetech.com/" TargetMode="External"/><Relationship Id="rId13647" Type="http://schemas.openxmlformats.org/officeDocument/2006/relationships/hyperlink" Target="http://www.firstfuel.com/" TargetMode="External"/><Relationship Id="rId20863" Type="http://schemas.openxmlformats.org/officeDocument/2006/relationships/hyperlink" Target="http://clevex.com/" TargetMode="External"/><Relationship Id="rId27476" Type="http://schemas.openxmlformats.org/officeDocument/2006/relationships/hyperlink" Target="http://www.timespring.com/" TargetMode="External"/><Relationship Id="rId34692" Type="http://schemas.openxmlformats.org/officeDocument/2006/relationships/hyperlink" Target="http://www.freespee.com/" TargetMode="External"/><Relationship Id="rId48174" Type="http://schemas.openxmlformats.org/officeDocument/2006/relationships/hyperlink" Target="https://www.chef.io/" TargetMode="External"/><Relationship Id="rId55390" Type="http://schemas.openxmlformats.org/officeDocument/2006/relationships/hyperlink" Target="http://www.exclusive-networks.com/" TargetMode="External"/><Relationship Id="rId3706" Type="http://schemas.openxmlformats.org/officeDocument/2006/relationships/hyperlink" Target="http://stocktwits.com/" TargetMode="External"/><Relationship Id="rId11198" Type="http://schemas.openxmlformats.org/officeDocument/2006/relationships/hyperlink" Target="http://www.q-chip.com/" TargetMode="External"/><Relationship Id="rId16120" Type="http://schemas.openxmlformats.org/officeDocument/2006/relationships/hyperlink" Target="http://www.hundo.it/" TargetMode="External"/><Relationship Id="rId19690" Type="http://schemas.openxmlformats.org/officeDocument/2006/relationships/hyperlink" Target="http://www.poppin.com/" TargetMode="External"/><Relationship Id="rId20516" Type="http://schemas.openxmlformats.org/officeDocument/2006/relationships/hyperlink" Target="http://wikimart.ru/" TargetMode="External"/><Relationship Id="rId27129" Type="http://schemas.openxmlformats.org/officeDocument/2006/relationships/hyperlink" Target="http://common-sensing.com/" TargetMode="External"/><Relationship Id="rId34345" Type="http://schemas.openxmlformats.org/officeDocument/2006/relationships/hyperlink" Target="http://communitycash.com/" TargetMode="External"/><Relationship Id="rId41561" Type="http://schemas.openxmlformats.org/officeDocument/2006/relationships/hyperlink" Target="http://renmatix.com/" TargetMode="External"/><Relationship Id="rId55043" Type="http://schemas.openxmlformats.org/officeDocument/2006/relationships/hyperlink" Target="http://www.3vcorporate.com/" TargetMode="External"/><Relationship Id="rId1257" Type="http://schemas.openxmlformats.org/officeDocument/2006/relationships/hyperlink" Target="http://preplaysports.com/" TargetMode="External"/><Relationship Id="rId6929" Type="http://schemas.openxmlformats.org/officeDocument/2006/relationships/hyperlink" Target="http://www.biozonelabs.com/" TargetMode="External"/><Relationship Id="rId19343" Type="http://schemas.openxmlformats.org/officeDocument/2006/relationships/hyperlink" Target="http://www.myntra.com/" TargetMode="External"/><Relationship Id="rId23739" Type="http://schemas.openxmlformats.org/officeDocument/2006/relationships/hyperlink" Target="http://aspirebeverages.com/" TargetMode="External"/><Relationship Id="rId30955" Type="http://schemas.openxmlformats.org/officeDocument/2006/relationships/hyperlink" Target="http://www.workshare.com/" TargetMode="External"/><Relationship Id="rId37568" Type="http://schemas.openxmlformats.org/officeDocument/2006/relationships/hyperlink" Target="http://www.pptv.com/" TargetMode="External"/><Relationship Id="rId41214" Type="http://schemas.openxmlformats.org/officeDocument/2006/relationships/hyperlink" Target="http://www.morgansolar.com/" TargetMode="External"/><Relationship Id="rId44784" Type="http://schemas.openxmlformats.org/officeDocument/2006/relationships/hyperlink" Target="http://www.mylike-app.com/" TargetMode="External"/><Relationship Id="rId9402" Type="http://schemas.openxmlformats.org/officeDocument/2006/relationships/hyperlink" Target="http://www.juventasinc.com/" TargetMode="External"/><Relationship Id="rId10281" Type="http://schemas.openxmlformats.org/officeDocument/2006/relationships/hyperlink" Target="http://www.nextwavepharma.com/" TargetMode="External"/><Relationship Id="rId12730" Type="http://schemas.openxmlformats.org/officeDocument/2006/relationships/hyperlink" Target="http://www.xradia.com/" TargetMode="External"/><Relationship Id="rId26212" Type="http://schemas.openxmlformats.org/officeDocument/2006/relationships/hyperlink" Target="http://www.265.com/" TargetMode="External"/><Relationship Id="rId29782" Type="http://schemas.openxmlformats.org/officeDocument/2006/relationships/hyperlink" Target="http://www.rightcaresolutions.com/" TargetMode="External"/><Relationship Id="rId30608" Type="http://schemas.openxmlformats.org/officeDocument/2006/relationships/hyperlink" Target="http://www.trinovus.com/" TargetMode="External"/><Relationship Id="rId44437" Type="http://schemas.openxmlformats.org/officeDocument/2006/relationships/hyperlink" Target="https://21.co/" TargetMode="External"/><Relationship Id="rId51653" Type="http://schemas.openxmlformats.org/officeDocument/2006/relationships/hyperlink" Target="http://www.syrenaica.com/" TargetMode="External"/><Relationship Id="rId58266" Type="http://schemas.openxmlformats.org/officeDocument/2006/relationships/hyperlink" Target="http://martmania.ru/" TargetMode="External"/><Relationship Id="rId65482" Type="http://schemas.openxmlformats.org/officeDocument/2006/relationships/hyperlink" Target="http://nextracker.com/" TargetMode="External"/><Relationship Id="rId15953" Type="http://schemas.openxmlformats.org/officeDocument/2006/relationships/hyperlink" Target="http://www.firetide.com/" TargetMode="External"/><Relationship Id="rId29435" Type="http://schemas.openxmlformats.org/officeDocument/2006/relationships/hyperlink" Target="http://www.plansource.com/" TargetMode="External"/><Relationship Id="rId36651" Type="http://schemas.openxmlformats.org/officeDocument/2006/relationships/hyperlink" Target="http://www.viglink.com/" TargetMode="External"/><Relationship Id="rId51306" Type="http://schemas.openxmlformats.org/officeDocument/2006/relationships/hyperlink" Target="http://www.peribit.com/" TargetMode="External"/><Relationship Id="rId54876" Type="http://schemas.openxmlformats.org/officeDocument/2006/relationships/hyperlink" Target="http://www.bytemark.co/" TargetMode="External"/><Relationship Id="rId65135" Type="http://schemas.openxmlformats.org/officeDocument/2006/relationships/hyperlink" Target="http://www.fastly.com/" TargetMode="External"/><Relationship Id="rId3563" Type="http://schemas.openxmlformats.org/officeDocument/2006/relationships/hyperlink" Target="http://www.wicfy.com/" TargetMode="External"/><Relationship Id="rId15606" Type="http://schemas.openxmlformats.org/officeDocument/2006/relationships/hyperlink" Target="http://www.blinqnetworks.com/" TargetMode="External"/><Relationship Id="rId22822" Type="http://schemas.openxmlformats.org/officeDocument/2006/relationships/hyperlink" Target="http://www.listenedition.com/" TargetMode="External"/><Relationship Id="rId36304" Type="http://schemas.openxmlformats.org/officeDocument/2006/relationships/hyperlink" Target="http://www.strongview.com/" TargetMode="External"/><Relationship Id="rId43520" Type="http://schemas.openxmlformats.org/officeDocument/2006/relationships/hyperlink" Target="http://snaptee.co/" TargetMode="External"/><Relationship Id="rId54529" Type="http://schemas.openxmlformats.org/officeDocument/2006/relationships/hyperlink" Target="http://www.intivix.com/" TargetMode="External"/><Relationship Id="rId61745" Type="http://schemas.openxmlformats.org/officeDocument/2006/relationships/hyperlink" Target="http://enwake.me/" TargetMode="External"/><Relationship Id="rId3216" Type="http://schemas.openxmlformats.org/officeDocument/2006/relationships/hyperlink" Target="https://pinterest.com/" TargetMode="External"/><Relationship Id="rId13157" Type="http://schemas.openxmlformats.org/officeDocument/2006/relationships/hyperlink" Target="http://www.bump-network.com/" TargetMode="External"/><Relationship Id="rId18829" Type="http://schemas.openxmlformats.org/officeDocument/2006/relationships/hyperlink" Target="http://www.innoverne.com/" TargetMode="External"/><Relationship Id="rId20373" Type="http://schemas.openxmlformats.org/officeDocument/2006/relationships/hyperlink" Target="http://www.theunder100.com/" TargetMode="External"/><Relationship Id="rId39874" Type="http://schemas.openxmlformats.org/officeDocument/2006/relationships/hyperlink" Target="http://pushinggreen.com/" TargetMode="External"/><Relationship Id="rId41071" Type="http://schemas.openxmlformats.org/officeDocument/2006/relationships/hyperlink" Target="http://www.kior.com/" TargetMode="External"/><Relationship Id="rId57002" Type="http://schemas.openxmlformats.org/officeDocument/2006/relationships/hyperlink" Target="http://maj.io/" TargetMode="External"/><Relationship Id="rId6786" Type="http://schemas.openxmlformats.org/officeDocument/2006/relationships/hyperlink" Target="http://www.biolex.com/" TargetMode="External"/><Relationship Id="rId20026" Type="http://schemas.openxmlformats.org/officeDocument/2006/relationships/hyperlink" Target="http://www.exhibia.com/" TargetMode="External"/><Relationship Id="rId23596" Type="http://schemas.openxmlformats.org/officeDocument/2006/relationships/hyperlink" Target="https://www.paintnite.com/" TargetMode="External"/><Relationship Id="rId32914" Type="http://schemas.openxmlformats.org/officeDocument/2006/relationships/hyperlink" Target="http://www.talari.com/" TargetMode="External"/><Relationship Id="rId37078" Type="http://schemas.openxmlformats.org/officeDocument/2006/relationships/hyperlink" Target="http://www.evver.com/" TargetMode="External"/><Relationship Id="rId39527" Type="http://schemas.openxmlformats.org/officeDocument/2006/relationships/hyperlink" Target="http://www.ibillionaire.me/" TargetMode="External"/><Relationship Id="rId44294" Type="http://schemas.openxmlformats.org/officeDocument/2006/relationships/hyperlink" Target="http://daojia.com.cn/" TargetMode="External"/><Relationship Id="rId46743" Type="http://schemas.openxmlformats.org/officeDocument/2006/relationships/hyperlink" Target="http://handscape.com/" TargetMode="External"/><Relationship Id="rId64968" Type="http://schemas.openxmlformats.org/officeDocument/2006/relationships/hyperlink" Target="http://www.seoq.com/" TargetMode="External"/><Relationship Id="rId6439" Type="http://schemas.openxmlformats.org/officeDocument/2006/relationships/hyperlink" Target="http://www.atyrpharma.com/" TargetMode="External"/><Relationship Id="rId12240" Type="http://schemas.openxmlformats.org/officeDocument/2006/relationships/hyperlink" Target="http://www.tobbb.com/home" TargetMode="External"/><Relationship Id="rId23249" Type="http://schemas.openxmlformats.org/officeDocument/2006/relationships/hyperlink" Target="http://www.wealthfactory.co/" TargetMode="External"/><Relationship Id="rId30465" Type="http://schemas.openxmlformats.org/officeDocument/2006/relationships/hyperlink" Target="http://www.terrastride.com/" TargetMode="External"/><Relationship Id="rId49966" Type="http://schemas.openxmlformats.org/officeDocument/2006/relationships/hyperlink" Target="http://www.spinvox.com/" TargetMode="External"/><Relationship Id="rId51163" Type="http://schemas.openxmlformats.org/officeDocument/2006/relationships/hyperlink" Target="https://purse.io/" TargetMode="External"/><Relationship Id="rId53612" Type="http://schemas.openxmlformats.org/officeDocument/2006/relationships/hyperlink" Target="http://www.violin-memory.com/" TargetMode="External"/><Relationship Id="rId15463" Type="http://schemas.openxmlformats.org/officeDocument/2006/relationships/hyperlink" Target="http://www.andanetworks.com/" TargetMode="External"/><Relationship Id="rId17912" Type="http://schemas.openxmlformats.org/officeDocument/2006/relationships/hyperlink" Target="http://blowoutboutique.com/" TargetMode="External"/><Relationship Id="rId29292" Type="http://schemas.openxmlformats.org/officeDocument/2006/relationships/hyperlink" Target="http://www.pagefoundry.com/" TargetMode="External"/><Relationship Id="rId30118" Type="http://schemas.openxmlformats.org/officeDocument/2006/relationships/hyperlink" Target="http://www.smart-trade.net/" TargetMode="External"/><Relationship Id="rId33688" Type="http://schemas.openxmlformats.org/officeDocument/2006/relationships/hyperlink" Target="http://www.adinch.com/" TargetMode="External"/><Relationship Id="rId38610" Type="http://schemas.openxmlformats.org/officeDocument/2006/relationships/hyperlink" Target="http://www.logograb.com/" TargetMode="External"/><Relationship Id="rId49619" Type="http://schemas.openxmlformats.org/officeDocument/2006/relationships/hyperlink" Target="http://datadog.com/" TargetMode="External"/><Relationship Id="rId56835" Type="http://schemas.openxmlformats.org/officeDocument/2006/relationships/hyperlink" Target="http://www.hire.ventures/" TargetMode="External"/><Relationship Id="rId5522" Type="http://schemas.openxmlformats.org/officeDocument/2006/relationships/hyperlink" Target="http://ondinebio.com/" TargetMode="External"/><Relationship Id="rId15116" Type="http://schemas.openxmlformats.org/officeDocument/2006/relationships/hyperlink" Target="http://www.vantagesports.com/" TargetMode="External"/><Relationship Id="rId22332" Type="http://schemas.openxmlformats.org/officeDocument/2006/relationships/hyperlink" Target="http://table8.us/" TargetMode="External"/><Relationship Id="rId36161" Type="http://schemas.openxmlformats.org/officeDocument/2006/relationships/hyperlink" Target="http://snapmyad.com/" TargetMode="External"/><Relationship Id="rId40557" Type="http://schemas.openxmlformats.org/officeDocument/2006/relationships/hyperlink" Target="http://www.cpowered.com/" TargetMode="External"/><Relationship Id="rId54386" Type="http://schemas.openxmlformats.org/officeDocument/2006/relationships/hyperlink" Target="http://www.bobpartners.com/" TargetMode="External"/><Relationship Id="rId63704" Type="http://schemas.openxmlformats.org/officeDocument/2006/relationships/hyperlink" Target="http://greenchar.co.ke/" TargetMode="External"/><Relationship Id="rId3073" Type="http://schemas.openxmlformats.org/officeDocument/2006/relationships/hyperlink" Target="http://newsle.com/" TargetMode="External"/><Relationship Id="rId18686" Type="http://schemas.openxmlformats.org/officeDocument/2006/relationships/hyperlink" Target="http://www.grability.com/" TargetMode="External"/><Relationship Id="rId39384" Type="http://schemas.openxmlformats.org/officeDocument/2006/relationships/hyperlink" Target="http://www.faithstreet.com/" TargetMode="External"/><Relationship Id="rId43030" Type="http://schemas.openxmlformats.org/officeDocument/2006/relationships/hyperlink" Target="http://www.salaryfinance.com/" TargetMode="External"/><Relationship Id="rId50996" Type="http://schemas.openxmlformats.org/officeDocument/2006/relationships/hyperlink" Target="http://www.symptify.com/" TargetMode="External"/><Relationship Id="rId54039" Type="http://schemas.openxmlformats.org/officeDocument/2006/relationships/hyperlink" Target="http://www.polatis.com/" TargetMode="External"/><Relationship Id="rId61255" Type="http://schemas.openxmlformats.org/officeDocument/2006/relationships/hyperlink" Target="http://www.color.com/" TargetMode="External"/><Relationship Id="rId6296" Type="http://schemas.openxmlformats.org/officeDocument/2006/relationships/hyperlink" Target="http://www.archimedespharma.com/" TargetMode="External"/><Relationship Id="rId8745" Type="http://schemas.openxmlformats.org/officeDocument/2006/relationships/hyperlink" Target="http://www.green-peptide.com/index.php" TargetMode="External"/><Relationship Id="rId11726" Type="http://schemas.openxmlformats.org/officeDocument/2006/relationships/hyperlink" Target="http://sironabiochem.com/" TargetMode="External"/><Relationship Id="rId18339" Type="http://schemas.openxmlformats.org/officeDocument/2006/relationships/hyperlink" Target="https://www.edfa3ly.co/" TargetMode="External"/><Relationship Id="rId25555" Type="http://schemas.openxmlformats.org/officeDocument/2006/relationships/hyperlink" Target="http://www.perceptimed.com/" TargetMode="External"/><Relationship Id="rId32771" Type="http://schemas.openxmlformats.org/officeDocument/2006/relationships/hyperlink" Target="http://www.sharedperformance.com/" TargetMode="External"/><Relationship Id="rId39037" Type="http://schemas.openxmlformats.org/officeDocument/2006/relationships/hyperlink" Target="http://hopwork.com/" TargetMode="External"/><Relationship Id="rId46253" Type="http://schemas.openxmlformats.org/officeDocument/2006/relationships/hyperlink" Target="http://www.alpinereplay.com/" TargetMode="External"/><Relationship Id="rId48702" Type="http://schemas.openxmlformats.org/officeDocument/2006/relationships/hyperlink" Target="http://www.rivermeadow.com/" TargetMode="External"/><Relationship Id="rId50649" Type="http://schemas.openxmlformats.org/officeDocument/2006/relationships/hyperlink" Target="http://www.mi.com/" TargetMode="External"/><Relationship Id="rId64478" Type="http://schemas.openxmlformats.org/officeDocument/2006/relationships/hyperlink" Target="http://www.part.ly/" TargetMode="External"/><Relationship Id="rId14949" Type="http://schemas.openxmlformats.org/officeDocument/2006/relationships/hyperlink" Target="http://www.swarm-mobile.com/" TargetMode="External"/><Relationship Id="rId25208" Type="http://schemas.openxmlformats.org/officeDocument/2006/relationships/hyperlink" Target="http://www.medesen.com/" TargetMode="External"/><Relationship Id="rId28778" Type="http://schemas.openxmlformats.org/officeDocument/2006/relationships/hyperlink" Target="http://www.medsphere.com/" TargetMode="External"/><Relationship Id="rId32424" Type="http://schemas.openxmlformats.org/officeDocument/2006/relationships/hyperlink" Target="http://www.openlogic.com/" TargetMode="External"/><Relationship Id="rId35994" Type="http://schemas.openxmlformats.org/officeDocument/2006/relationships/hyperlink" Target="http://www.savveo.com/" TargetMode="External"/><Relationship Id="rId53122" Type="http://schemas.openxmlformats.org/officeDocument/2006/relationships/hyperlink" Target="http://www.innolume.com/" TargetMode="External"/><Relationship Id="rId17422" Type="http://schemas.openxmlformats.org/officeDocument/2006/relationships/hyperlink" Target="http://www.veveo.net/" TargetMode="External"/><Relationship Id="rId21818" Type="http://schemas.openxmlformats.org/officeDocument/2006/relationships/hyperlink" Target="http://strongarmtech.com/" TargetMode="External"/><Relationship Id="rId35647" Type="http://schemas.openxmlformats.org/officeDocument/2006/relationships/hyperlink" Target="http://owneriq.com/" TargetMode="External"/><Relationship Id="rId42863" Type="http://schemas.openxmlformats.org/officeDocument/2006/relationships/hyperlink" Target="http://www.basiscode.com/" TargetMode="External"/><Relationship Id="rId49476" Type="http://schemas.openxmlformats.org/officeDocument/2006/relationships/hyperlink" Target="http://www.vivogig.com/" TargetMode="External"/><Relationship Id="rId56692" Type="http://schemas.openxmlformats.org/officeDocument/2006/relationships/hyperlink" Target="http://www.truecar.com/" TargetMode="External"/><Relationship Id="rId878" Type="http://schemas.openxmlformats.org/officeDocument/2006/relationships/hyperlink" Target="http://www.jiffiapp.com/" TargetMode="External"/><Relationship Id="rId2559" Type="http://schemas.openxmlformats.org/officeDocument/2006/relationships/hyperlink" Target="http://www.hanzoarchives.com/" TargetMode="External"/><Relationship Id="rId33198" Type="http://schemas.openxmlformats.org/officeDocument/2006/relationships/hyperlink" Target="http://www.voxify.com/" TargetMode="External"/><Relationship Id="rId38120" Type="http://schemas.openxmlformats.org/officeDocument/2006/relationships/hyperlink" Target="http://www.imagineoptix.com/" TargetMode="External"/><Relationship Id="rId42516" Type="http://schemas.openxmlformats.org/officeDocument/2006/relationships/hyperlink" Target="http://socialmarketanalytics.com/" TargetMode="External"/><Relationship Id="rId49129" Type="http://schemas.openxmlformats.org/officeDocument/2006/relationships/hyperlink" Target="http://www.psikick.com/" TargetMode="External"/><Relationship Id="rId56345" Type="http://schemas.openxmlformats.org/officeDocument/2006/relationships/hyperlink" Target="http://www.autonetmobile.com/" TargetMode="External"/><Relationship Id="rId63561" Type="http://schemas.openxmlformats.org/officeDocument/2006/relationships/hyperlink" Target="http://www.smartboxtv.com/" TargetMode="External"/><Relationship Id="rId5032" Type="http://schemas.openxmlformats.org/officeDocument/2006/relationships/hyperlink" Target="http://www.playlogicgames.com/" TargetMode="External"/><Relationship Id="rId18196" Type="http://schemas.openxmlformats.org/officeDocument/2006/relationships/hyperlink" Target="http://www.shopcurbside.com/" TargetMode="External"/><Relationship Id="rId27514" Type="http://schemas.openxmlformats.org/officeDocument/2006/relationships/hyperlink" Target="http://ebrevia.com/" TargetMode="External"/><Relationship Id="rId27861" Type="http://schemas.openxmlformats.org/officeDocument/2006/relationships/hyperlink" Target="http://www.genericmedia.com/" TargetMode="External"/><Relationship Id="rId34730" Type="http://schemas.openxmlformats.org/officeDocument/2006/relationships/hyperlink" Target="http://www.gimmie.io/" TargetMode="External"/><Relationship Id="rId40067" Type="http://schemas.openxmlformats.org/officeDocument/2006/relationships/hyperlink" Target="http://www.truzip.com/" TargetMode="External"/><Relationship Id="rId45739" Type="http://schemas.openxmlformats.org/officeDocument/2006/relationships/hyperlink" Target="http://gdgt.com/" TargetMode="External"/><Relationship Id="rId52955" Type="http://schemas.openxmlformats.org/officeDocument/2006/relationships/hyperlink" Target="http://www.color-chip.com/" TargetMode="External"/><Relationship Id="rId59568" Type="http://schemas.openxmlformats.org/officeDocument/2006/relationships/hyperlink" Target="http://www.mulliganplus.com/" TargetMode="External"/><Relationship Id="rId63214" Type="http://schemas.openxmlformats.org/officeDocument/2006/relationships/hyperlink" Target="http://stratoscientific.com/" TargetMode="External"/><Relationship Id="rId8255" Type="http://schemas.openxmlformats.org/officeDocument/2006/relationships/hyperlink" Target="http://www.esperancepharma.com/" TargetMode="External"/><Relationship Id="rId11583" Type="http://schemas.openxmlformats.org/officeDocument/2006/relationships/hyperlink" Target="http://www.selectabio.com/" TargetMode="External"/><Relationship Id="rId20901" Type="http://schemas.openxmlformats.org/officeDocument/2006/relationships/hyperlink" Target="http://www.stridehealth.com/" TargetMode="External"/><Relationship Id="rId25065" Type="http://schemas.openxmlformats.org/officeDocument/2006/relationships/hyperlink" Target="http://www.intuitymedical.com/" TargetMode="External"/><Relationship Id="rId32281" Type="http://schemas.openxmlformats.org/officeDocument/2006/relationships/hyperlink" Target="http://www.myprintcloud.com/" TargetMode="External"/><Relationship Id="rId48212" Type="http://schemas.openxmlformats.org/officeDocument/2006/relationships/hyperlink" Target="http://cloudbot.com/" TargetMode="External"/><Relationship Id="rId52608" Type="http://schemas.openxmlformats.org/officeDocument/2006/relationships/hyperlink" Target="http://muziwave.com/" TargetMode="External"/><Relationship Id="rId1642" Type="http://schemas.openxmlformats.org/officeDocument/2006/relationships/hyperlink" Target="http://www.umbrellahere.com/" TargetMode="External"/><Relationship Id="rId11236" Type="http://schemas.openxmlformats.org/officeDocument/2006/relationships/hyperlink" Target="http://www.rapharma.com/" TargetMode="External"/><Relationship Id="rId16908" Type="http://schemas.openxmlformats.org/officeDocument/2006/relationships/hyperlink" Target="http://rapidrabbit.com/" TargetMode="External"/><Relationship Id="rId28288" Type="http://schemas.openxmlformats.org/officeDocument/2006/relationships/hyperlink" Target="http://invidi.com/" TargetMode="External"/><Relationship Id="rId37953" Type="http://schemas.openxmlformats.org/officeDocument/2006/relationships/hyperlink" Target="http://coravin.com/" TargetMode="External"/><Relationship Id="rId50159" Type="http://schemas.openxmlformats.org/officeDocument/2006/relationships/hyperlink" Target="http://www.howdy.ai/" TargetMode="External"/><Relationship Id="rId58651" Type="http://schemas.openxmlformats.org/officeDocument/2006/relationships/hyperlink" Target="http://www.gensee.com/" TargetMode="External"/><Relationship Id="rId4865" Type="http://schemas.openxmlformats.org/officeDocument/2006/relationships/hyperlink" Target="http://www.mindsnacks.com/" TargetMode="External"/><Relationship Id="rId14459" Type="http://schemas.openxmlformats.org/officeDocument/2006/relationships/hyperlink" Target="http://www.paraccel.com/" TargetMode="External"/><Relationship Id="rId21675" Type="http://schemas.openxmlformats.org/officeDocument/2006/relationships/hyperlink" Target="http://redbrickhealth.com/" TargetMode="External"/><Relationship Id="rId35157" Type="http://schemas.openxmlformats.org/officeDocument/2006/relationships/hyperlink" Target="http://www.lifebooker.com/" TargetMode="External"/><Relationship Id="rId37606" Type="http://schemas.openxmlformats.org/officeDocument/2006/relationships/hyperlink" Target="http://www.bugeaterlabs.com/" TargetMode="External"/><Relationship Id="rId42373" Type="http://schemas.openxmlformats.org/officeDocument/2006/relationships/hyperlink" Target="http://www.kaixin001.com/" TargetMode="External"/><Relationship Id="rId44822" Type="http://schemas.openxmlformats.org/officeDocument/2006/relationships/hyperlink" Target="http://www.pick1.com/" TargetMode="External"/><Relationship Id="rId58304" Type="http://schemas.openxmlformats.org/officeDocument/2006/relationships/hyperlink" Target="http://www.foxytasks.com/en" TargetMode="External"/><Relationship Id="rId60598" Type="http://schemas.openxmlformats.org/officeDocument/2006/relationships/hyperlink" Target="http://www.aatcomm.com/" TargetMode="External"/><Relationship Id="rId65520" Type="http://schemas.openxmlformats.org/officeDocument/2006/relationships/hyperlink" Target="http://nemoequipment.com/" TargetMode="External"/><Relationship Id="rId388" Type="http://schemas.openxmlformats.org/officeDocument/2006/relationships/hyperlink" Target="http://www.apptopia.com/" TargetMode="External"/><Relationship Id="rId2069" Type="http://schemas.openxmlformats.org/officeDocument/2006/relationships/hyperlink" Target="http://www.catchafire.org/" TargetMode="External"/><Relationship Id="rId4518" Type="http://schemas.openxmlformats.org/officeDocument/2006/relationships/hyperlink" Target="http://familyvillagegame.com/" TargetMode="External"/><Relationship Id="rId21328" Type="http://schemas.openxmlformats.org/officeDocument/2006/relationships/hyperlink" Target="http://www.mainstay-medical.com/" TargetMode="External"/><Relationship Id="rId24898" Type="http://schemas.openxmlformats.org/officeDocument/2006/relationships/hyperlink" Target="http://www.gmeonline.de/" TargetMode="External"/><Relationship Id="rId29820" Type="http://schemas.openxmlformats.org/officeDocument/2006/relationships/hyperlink" Target="http://www.rohati.com/" TargetMode="External"/><Relationship Id="rId42026" Type="http://schemas.openxmlformats.org/officeDocument/2006/relationships/hyperlink" Target="http://vitriflex.com/" TargetMode="External"/><Relationship Id="rId63071" Type="http://schemas.openxmlformats.org/officeDocument/2006/relationships/hyperlink" Target="http://advancedcoolingtherapy.com/" TargetMode="External"/><Relationship Id="rId13542" Type="http://schemas.openxmlformats.org/officeDocument/2006/relationships/hyperlink" Target="http://www.ecnext.com/" TargetMode="External"/><Relationship Id="rId27371" Type="http://schemas.openxmlformats.org/officeDocument/2006/relationships/hyperlink" Target="http://www.decisionviewsoftware.com/index.html" TargetMode="External"/><Relationship Id="rId31767" Type="http://schemas.openxmlformats.org/officeDocument/2006/relationships/hyperlink" Target="http://www.fuhu.com/en" TargetMode="External"/><Relationship Id="rId45596" Type="http://schemas.openxmlformats.org/officeDocument/2006/relationships/hyperlink" Target="http://tab-trader.com/" TargetMode="External"/><Relationship Id="rId54914" Type="http://schemas.openxmlformats.org/officeDocument/2006/relationships/hyperlink" Target="http://www.mapplas.com/" TargetMode="External"/><Relationship Id="rId59078" Type="http://schemas.openxmlformats.org/officeDocument/2006/relationships/hyperlink" Target="http://www.alertaphone.com/" TargetMode="External"/><Relationship Id="rId3601" Type="http://schemas.openxmlformats.org/officeDocument/2006/relationships/hyperlink" Target="http://www.smartfurniture.com/" TargetMode="External"/><Relationship Id="rId11093" Type="http://schemas.openxmlformats.org/officeDocument/2006/relationships/hyperlink" Target="http://www.protagenic.com/" TargetMode="External"/><Relationship Id="rId20411" Type="http://schemas.openxmlformats.org/officeDocument/2006/relationships/hyperlink" Target="http://www.thevegibox.com/" TargetMode="External"/><Relationship Id="rId27024" Type="http://schemas.openxmlformats.org/officeDocument/2006/relationships/hyperlink" Target="http://www.clearleap.com/" TargetMode="External"/><Relationship Id="rId34240" Type="http://schemas.openxmlformats.org/officeDocument/2006/relationships/hyperlink" Target="http://www.centro.net/" TargetMode="External"/><Relationship Id="rId45249" Type="http://schemas.openxmlformats.org/officeDocument/2006/relationships/hyperlink" Target="http://icebreakerhealth.com/" TargetMode="External"/><Relationship Id="rId52465" Type="http://schemas.openxmlformats.org/officeDocument/2006/relationships/hyperlink" Target="http://www.brightqube.com/" TargetMode="External"/><Relationship Id="rId1152" Type="http://schemas.openxmlformats.org/officeDocument/2006/relationships/hyperlink" Target="http://www.ohoola.com/" TargetMode="External"/><Relationship Id="rId16765" Type="http://schemas.openxmlformats.org/officeDocument/2006/relationships/hyperlink" Target="http://www.payphoneapp.com/" TargetMode="External"/><Relationship Id="rId23981" Type="http://schemas.openxmlformats.org/officeDocument/2006/relationships/hyperlink" Target="http://postholdings.com/" TargetMode="External"/><Relationship Id="rId37463" Type="http://schemas.openxmlformats.org/officeDocument/2006/relationships/hyperlink" Target="http://vsco.co/" TargetMode="External"/><Relationship Id="rId39912" Type="http://schemas.openxmlformats.org/officeDocument/2006/relationships/hyperlink" Target="http://rewind.me/" TargetMode="External"/><Relationship Id="rId41859" Type="http://schemas.openxmlformats.org/officeDocument/2006/relationships/hyperlink" Target="http://www.synapsense.com/" TargetMode="External"/><Relationship Id="rId52118" Type="http://schemas.openxmlformats.org/officeDocument/2006/relationships/hyperlink" Target="http://www.archilogic.com/" TargetMode="External"/><Relationship Id="rId55688" Type="http://schemas.openxmlformats.org/officeDocument/2006/relationships/hyperlink" Target="http://www.sentinelone.com/" TargetMode="External"/><Relationship Id="rId4375" Type="http://schemas.openxmlformats.org/officeDocument/2006/relationships/hyperlink" Target="http://www.dhruva.com/" TargetMode="External"/><Relationship Id="rId6824" Type="http://schemas.openxmlformats.org/officeDocument/2006/relationships/hyperlink" Target="http://www.biomotiv.com/" TargetMode="External"/><Relationship Id="rId16418" Type="http://schemas.openxmlformats.org/officeDocument/2006/relationships/hyperlink" Target="http://yourmemoir.com/" TargetMode="External"/><Relationship Id="rId19988" Type="http://schemas.openxmlformats.org/officeDocument/2006/relationships/hyperlink" Target="http://www.sinimanes.com/" TargetMode="External"/><Relationship Id="rId21185" Type="http://schemas.openxmlformats.org/officeDocument/2006/relationships/hyperlink" Target="http://www.gonoodle.com/" TargetMode="External"/><Relationship Id="rId23634" Type="http://schemas.openxmlformats.org/officeDocument/2006/relationships/hyperlink" Target="http://www.worldartcommunity.com/" TargetMode="External"/><Relationship Id="rId30850" Type="http://schemas.openxmlformats.org/officeDocument/2006/relationships/hyperlink" Target="http://www.voluntis.com/" TargetMode="External"/><Relationship Id="rId37116" Type="http://schemas.openxmlformats.org/officeDocument/2006/relationships/hyperlink" Target="http://www.fourseven.in/" TargetMode="External"/><Relationship Id="rId44332" Type="http://schemas.openxmlformats.org/officeDocument/2006/relationships/hyperlink" Target="http://www.foxtrotco.com/" TargetMode="External"/><Relationship Id="rId58161" Type="http://schemas.openxmlformats.org/officeDocument/2006/relationships/hyperlink" Target="https://www.codacy.com/" TargetMode="External"/><Relationship Id="rId62557" Type="http://schemas.openxmlformats.org/officeDocument/2006/relationships/hyperlink" Target="http://www.socialfinanceus.org/" TargetMode="External"/><Relationship Id="rId4028" Type="http://schemas.openxmlformats.org/officeDocument/2006/relationships/hyperlink" Target="http://wish.com/" TargetMode="External"/><Relationship Id="rId26857" Type="http://schemas.openxmlformats.org/officeDocument/2006/relationships/hyperlink" Target="http://callmd.com/" TargetMode="External"/><Relationship Id="rId30503" Type="http://schemas.openxmlformats.org/officeDocument/2006/relationships/hyperlink" Target="http://thrupoint.com/" TargetMode="External"/><Relationship Id="rId51201" Type="http://schemas.openxmlformats.org/officeDocument/2006/relationships/hyperlink" Target="http://www.antfarm.co.in/" TargetMode="External"/><Relationship Id="rId65030" Type="http://schemas.openxmlformats.org/officeDocument/2006/relationships/hyperlink" Target="http://www.geekatoo.com/" TargetMode="External"/><Relationship Id="rId7598" Type="http://schemas.openxmlformats.org/officeDocument/2006/relationships/hyperlink" Target="http://www.confluencelifesciences.com/" TargetMode="External"/><Relationship Id="rId10579" Type="http://schemas.openxmlformats.org/officeDocument/2006/relationships/hyperlink" Target="http://www.optinose.com/" TargetMode="External"/><Relationship Id="rId15501" Type="http://schemas.openxmlformats.org/officeDocument/2006/relationships/hyperlink" Target="http://www.apprion.com/" TargetMode="External"/><Relationship Id="rId29330" Type="http://schemas.openxmlformats.org/officeDocument/2006/relationships/hyperlink" Target="http://www.pashealth.com/" TargetMode="External"/><Relationship Id="rId33726" Type="http://schemas.openxmlformats.org/officeDocument/2006/relationships/hyperlink" Target="http://www.adometry.com/" TargetMode="External"/><Relationship Id="rId40942" Type="http://schemas.openxmlformats.org/officeDocument/2006/relationships/hyperlink" Target="http://www.heliatek.com/" TargetMode="External"/><Relationship Id="rId47555" Type="http://schemas.openxmlformats.org/officeDocument/2006/relationships/hyperlink" Target="http://www.techforward.com/" TargetMode="External"/><Relationship Id="rId54771" Type="http://schemas.openxmlformats.org/officeDocument/2006/relationships/hyperlink" Target="http://www.vantage-intl.com/" TargetMode="External"/><Relationship Id="rId13052" Type="http://schemas.openxmlformats.org/officeDocument/2006/relationships/hyperlink" Target="http://biametrics.com/en/" TargetMode="External"/><Relationship Id="rId18724" Type="http://schemas.openxmlformats.org/officeDocument/2006/relationships/hyperlink" Target="http://www.haul.io/" TargetMode="External"/><Relationship Id="rId31277" Type="http://schemas.openxmlformats.org/officeDocument/2006/relationships/hyperlink" Target="http://www.azukisystems.com/" TargetMode="External"/><Relationship Id="rId36949" Type="http://schemas.openxmlformats.org/officeDocument/2006/relationships/hyperlink" Target="http://www.giftconnect.co/" TargetMode="External"/><Relationship Id="rId47208" Type="http://schemas.openxmlformats.org/officeDocument/2006/relationships/hyperlink" Target="http://www.phasorsolutions.com/" TargetMode="External"/><Relationship Id="rId54424" Type="http://schemas.openxmlformats.org/officeDocument/2006/relationships/hyperlink" Target="http://www.cpmbraxis.com/" TargetMode="External"/><Relationship Id="rId57994" Type="http://schemas.openxmlformats.org/officeDocument/2006/relationships/hyperlink" Target="http://www.leap.it/" TargetMode="External"/><Relationship Id="rId61640" Type="http://schemas.openxmlformats.org/officeDocument/2006/relationships/hyperlink" Target="http://www.myhubapp.com/" TargetMode="External"/><Relationship Id="rId3111" Type="http://schemas.openxmlformats.org/officeDocument/2006/relationships/hyperlink" Target="https://www.oneflare.com.au/" TargetMode="External"/><Relationship Id="rId6681" Type="http://schemas.openxmlformats.org/officeDocument/2006/relationships/hyperlink" Target="http://www.bioaegistherapeutics.com/" TargetMode="External"/><Relationship Id="rId16275" Type="http://schemas.openxmlformats.org/officeDocument/2006/relationships/hyperlink" Target="http://www.kineto.com/" TargetMode="External"/><Relationship Id="rId23491" Type="http://schemas.openxmlformats.org/officeDocument/2006/relationships/hyperlink" Target="http://altavoz.com/" TargetMode="External"/><Relationship Id="rId25940" Type="http://schemas.openxmlformats.org/officeDocument/2006/relationships/hyperlink" Target="http://www.t2biosystems.com/" TargetMode="External"/><Relationship Id="rId39422" Type="http://schemas.openxmlformats.org/officeDocument/2006/relationships/hyperlink" Target="http://www.flexminder.com/" TargetMode="External"/><Relationship Id="rId43818" Type="http://schemas.openxmlformats.org/officeDocument/2006/relationships/hyperlink" Target="http://www.thinkglue.com/" TargetMode="External"/><Relationship Id="rId57647" Type="http://schemas.openxmlformats.org/officeDocument/2006/relationships/hyperlink" Target="http://smilebox.com/" TargetMode="External"/><Relationship Id="rId64863" Type="http://schemas.openxmlformats.org/officeDocument/2006/relationships/hyperlink" Target="http://www.hyperic.com/" TargetMode="External"/><Relationship Id="rId6334" Type="http://schemas.openxmlformats.org/officeDocument/2006/relationships/hyperlink" Target="http://www.arnothera.com/" TargetMode="External"/><Relationship Id="rId23144" Type="http://schemas.openxmlformats.org/officeDocument/2006/relationships/hyperlink" Target="http://www.theamericanacademy.com/" TargetMode="External"/><Relationship Id="rId30360" Type="http://schemas.openxmlformats.org/officeDocument/2006/relationships/hyperlink" Target="https://www.sysdig.com/" TargetMode="External"/><Relationship Id="rId41369" Type="http://schemas.openxmlformats.org/officeDocument/2006/relationships/hyperlink" Target="http://www.oxicool.com/" TargetMode="External"/><Relationship Id="rId49861" Type="http://schemas.openxmlformats.org/officeDocument/2006/relationships/hyperlink" Target="http://kiheitai.co.jp/" TargetMode="External"/><Relationship Id="rId55198" Type="http://schemas.openxmlformats.org/officeDocument/2006/relationships/hyperlink" Target="http://www.arcot.com/" TargetMode="External"/><Relationship Id="rId64516" Type="http://schemas.openxmlformats.org/officeDocument/2006/relationships/hyperlink" Target="http://www.redcota.net/" TargetMode="External"/><Relationship Id="rId9557" Type="http://schemas.openxmlformats.org/officeDocument/2006/relationships/hyperlink" Target="http://www.leonardobiosystems.com/" TargetMode="External"/><Relationship Id="rId12885" Type="http://schemas.openxmlformats.org/officeDocument/2006/relationships/hyperlink" Target="http://aihit.com/" TargetMode="External"/><Relationship Id="rId19498" Type="http://schemas.openxmlformats.org/officeDocument/2006/relationships/hyperlink" Target="http://www.oppa.com.br/" TargetMode="External"/><Relationship Id="rId26367" Type="http://schemas.openxmlformats.org/officeDocument/2006/relationships/hyperlink" Target="http://alaric.com/" TargetMode="External"/><Relationship Id="rId28816" Type="http://schemas.openxmlformats.org/officeDocument/2006/relationships/hyperlink" Target="http://midawi.com/" TargetMode="External"/><Relationship Id="rId30013" Type="http://schemas.openxmlformats.org/officeDocument/2006/relationships/hyperlink" Target="http://www.shadownetworks.com/" TargetMode="External"/><Relationship Id="rId49514" Type="http://schemas.openxmlformats.org/officeDocument/2006/relationships/hyperlink" Target="http://www.coupa.com/" TargetMode="External"/><Relationship Id="rId56730" Type="http://schemas.openxmlformats.org/officeDocument/2006/relationships/hyperlink" Target="http://www.worldclassdriving.com/" TargetMode="External"/><Relationship Id="rId62067" Type="http://schemas.openxmlformats.org/officeDocument/2006/relationships/hyperlink" Target="http://www.altuscampus.com/" TargetMode="External"/><Relationship Id="rId2944" Type="http://schemas.openxmlformats.org/officeDocument/2006/relationships/hyperlink" Target="http://microco.sm/" TargetMode="External"/><Relationship Id="rId12538" Type="http://schemas.openxmlformats.org/officeDocument/2006/relationships/hyperlink" Target="http://www.viacord.com/" TargetMode="External"/><Relationship Id="rId33236" Type="http://schemas.openxmlformats.org/officeDocument/2006/relationships/hyperlink" Target="http://www.wurl.com/" TargetMode="External"/><Relationship Id="rId33583" Type="http://schemas.openxmlformats.org/officeDocument/2006/relationships/hyperlink" Target="http://www.apoint.ro/" TargetMode="External"/><Relationship Id="rId40452" Type="http://schemas.openxmlformats.org/officeDocument/2006/relationships/hyperlink" Target="http://www.carbolytic.com/" TargetMode="External"/><Relationship Id="rId42901" Type="http://schemas.openxmlformats.org/officeDocument/2006/relationships/hyperlink" Target="http://www.creditbenchmark.org/" TargetMode="External"/><Relationship Id="rId47065" Type="http://schemas.openxmlformats.org/officeDocument/2006/relationships/hyperlink" Target="http://smartswipe.ca/" TargetMode="External"/><Relationship Id="rId54281" Type="http://schemas.openxmlformats.org/officeDocument/2006/relationships/hyperlink" Target="http://www.netrepid.com/" TargetMode="External"/><Relationship Id="rId916" Type="http://schemas.openxmlformats.org/officeDocument/2006/relationships/hyperlink" Target="https://www.klara.com/" TargetMode="External"/><Relationship Id="rId10089" Type="http://schemas.openxmlformats.org/officeDocument/2006/relationships/hyperlink" Target="http://www.nanoterra.com/" TargetMode="External"/><Relationship Id="rId15011" Type="http://schemas.openxmlformats.org/officeDocument/2006/relationships/hyperlink" Target="http://tilofy.com/" TargetMode="External"/><Relationship Id="rId18581" Type="http://schemas.openxmlformats.org/officeDocument/2006/relationships/hyperlink" Target="http://fsastore.com/" TargetMode="External"/><Relationship Id="rId22977" Type="http://schemas.openxmlformats.org/officeDocument/2006/relationships/hyperlink" Target="http://quill.org/" TargetMode="External"/><Relationship Id="rId38908" Type="http://schemas.openxmlformats.org/officeDocument/2006/relationships/hyperlink" Target="http://www.ostrovok.ru/" TargetMode="External"/><Relationship Id="rId40105" Type="http://schemas.openxmlformats.org/officeDocument/2006/relationships/hyperlink" Target="http://verient.com/" TargetMode="External"/><Relationship Id="rId59953" Type="http://schemas.openxmlformats.org/officeDocument/2006/relationships/hyperlink" Target="http://www.stylistpick.com/" TargetMode="External"/><Relationship Id="rId61150" Type="http://schemas.openxmlformats.org/officeDocument/2006/relationships/hyperlink" Target="http://www.smartsheet.com/" TargetMode="External"/><Relationship Id="rId8640" Type="http://schemas.openxmlformats.org/officeDocument/2006/relationships/hyperlink" Target="http://www.genvault.com/" TargetMode="External"/><Relationship Id="rId11621" Type="http://schemas.openxmlformats.org/officeDocument/2006/relationships/hyperlink" Target="http://sequelpharma.com/" TargetMode="External"/><Relationship Id="rId18234" Type="http://schemas.openxmlformats.org/officeDocument/2006/relationships/hyperlink" Target="http://www.deliveryagent.com/" TargetMode="External"/><Relationship Id="rId25450" Type="http://schemas.openxmlformats.org/officeDocument/2006/relationships/hyperlink" Target="http://www.nuscriptrx.com/" TargetMode="External"/><Relationship Id="rId36459" Type="http://schemas.openxmlformats.org/officeDocument/2006/relationships/hyperlink" Target="http://www.todacell.com/" TargetMode="External"/><Relationship Id="rId43675" Type="http://schemas.openxmlformats.org/officeDocument/2006/relationships/hyperlink" Target="http://www.fluency.io/" TargetMode="External"/><Relationship Id="rId50891" Type="http://schemas.openxmlformats.org/officeDocument/2006/relationships/hyperlink" Target="https://www.connectifier.com/" TargetMode="External"/><Relationship Id="rId57157" Type="http://schemas.openxmlformats.org/officeDocument/2006/relationships/hyperlink" Target="https://www.faira.com/" TargetMode="External"/><Relationship Id="rId59606" Type="http://schemas.openxmlformats.org/officeDocument/2006/relationships/hyperlink" Target="http://www.sportradar.com/" TargetMode="External"/><Relationship Id="rId64373" Type="http://schemas.openxmlformats.org/officeDocument/2006/relationships/hyperlink" Target="http://www.arcmail.com/" TargetMode="External"/><Relationship Id="rId6191" Type="http://schemas.openxmlformats.org/officeDocument/2006/relationships/hyperlink" Target="http://www.anthera.com/" TargetMode="External"/><Relationship Id="rId25103" Type="http://schemas.openxmlformats.org/officeDocument/2006/relationships/hyperlink" Target="http://juvent.com/" TargetMode="External"/><Relationship Id="rId28673" Type="http://schemas.openxmlformats.org/officeDocument/2006/relationships/hyperlink" Target="http://www.lumobodytech.com/lumoback" TargetMode="External"/><Relationship Id="rId43328" Type="http://schemas.openxmlformats.org/officeDocument/2006/relationships/hyperlink" Target="http://www.digg.com/" TargetMode="External"/><Relationship Id="rId46898" Type="http://schemas.openxmlformats.org/officeDocument/2006/relationships/hyperlink" Target="http://www.lark.com/" TargetMode="External"/><Relationship Id="rId50544" Type="http://schemas.openxmlformats.org/officeDocument/2006/relationships/hyperlink" Target="http://www.revolverobotics.com/" TargetMode="External"/><Relationship Id="rId64026" Type="http://schemas.openxmlformats.org/officeDocument/2006/relationships/hyperlink" Target="https://www.pipedrive.com/" TargetMode="External"/><Relationship Id="rId12395" Type="http://schemas.openxmlformats.org/officeDocument/2006/relationships/hyperlink" Target="http://viscent.com/" TargetMode="External"/><Relationship Id="rId14844" Type="http://schemas.openxmlformats.org/officeDocument/2006/relationships/hyperlink" Target="http://www.smartvid.io/" TargetMode="External"/><Relationship Id="rId28326" Type="http://schemas.openxmlformats.org/officeDocument/2006/relationships/hyperlink" Target="http://iqnavigator.com/" TargetMode="External"/><Relationship Id="rId35542" Type="http://schemas.openxmlformats.org/officeDocument/2006/relationships/hyperlink" Target="http://www.netseer.com/" TargetMode="External"/><Relationship Id="rId49371" Type="http://schemas.openxmlformats.org/officeDocument/2006/relationships/hyperlink" Target="https://www.policygenius.com/" TargetMode="External"/><Relationship Id="rId53767" Type="http://schemas.openxmlformats.org/officeDocument/2006/relationships/hyperlink" Target="http://www.broadlogic.com/" TargetMode="External"/><Relationship Id="rId60983" Type="http://schemas.openxmlformats.org/officeDocument/2006/relationships/hyperlink" Target="http://www.fuze.com/" TargetMode="External"/><Relationship Id="rId773" Type="http://schemas.openxmlformats.org/officeDocument/2006/relationships/hyperlink" Target="http://gogovan.com.hk/en/" TargetMode="External"/><Relationship Id="rId2454" Type="http://schemas.openxmlformats.org/officeDocument/2006/relationships/hyperlink" Target="http://www.foound.com/" TargetMode="External"/><Relationship Id="rId4903" Type="http://schemas.openxmlformats.org/officeDocument/2006/relationships/hyperlink" Target="http://www.montecristogames.com/" TargetMode="External"/><Relationship Id="rId9067" Type="http://schemas.openxmlformats.org/officeDocument/2006/relationships/hyperlink" Target="http://www.imtheramedical.com/" TargetMode="External"/><Relationship Id="rId12048" Type="http://schemas.openxmlformats.org/officeDocument/2006/relationships/hyperlink" Target="http://t3dtherapeutics.com/" TargetMode="External"/><Relationship Id="rId21713" Type="http://schemas.openxmlformats.org/officeDocument/2006/relationships/hyperlink" Target="http://rimidi.com/" TargetMode="External"/><Relationship Id="rId33093" Type="http://schemas.openxmlformats.org/officeDocument/2006/relationships/hyperlink" Target="http://www.utopy.com/" TargetMode="External"/><Relationship Id="rId42411" Type="http://schemas.openxmlformats.org/officeDocument/2006/relationships/hyperlink" Target="http://www.mobioinsider.com/" TargetMode="External"/><Relationship Id="rId49024" Type="http://schemas.openxmlformats.org/officeDocument/2006/relationships/hyperlink" Target="http://www.bigboxoverstocks.com/" TargetMode="External"/><Relationship Id="rId56240" Type="http://schemas.openxmlformats.org/officeDocument/2006/relationships/hyperlink" Target="https://www.wearepopup.com/" TargetMode="External"/><Relationship Id="rId60636" Type="http://schemas.openxmlformats.org/officeDocument/2006/relationships/hyperlink" Target="http://www.maipu.com/" TargetMode="External"/><Relationship Id="rId426" Type="http://schemas.openxmlformats.org/officeDocument/2006/relationships/hyperlink" Target="http://benjaminapp.co/" TargetMode="External"/><Relationship Id="rId2107" Type="http://schemas.openxmlformats.org/officeDocument/2006/relationships/hyperlink" Target="http://www.citysquares.com/" TargetMode="External"/><Relationship Id="rId24936" Type="http://schemas.openxmlformats.org/officeDocument/2006/relationships/hyperlink" Target="http://hemosonics.com/" TargetMode="External"/><Relationship Id="rId38765" Type="http://schemas.openxmlformats.org/officeDocument/2006/relationships/hyperlink" Target="http://www.ustrailmaps.com/" TargetMode="External"/><Relationship Id="rId45981" Type="http://schemas.openxmlformats.org/officeDocument/2006/relationships/hyperlink" Target="http://ifyoucan.org/" TargetMode="External"/><Relationship Id="rId59463" Type="http://schemas.openxmlformats.org/officeDocument/2006/relationships/hyperlink" Target="http://www.thrivecausemetics.com/" TargetMode="External"/><Relationship Id="rId63859" Type="http://schemas.openxmlformats.org/officeDocument/2006/relationships/hyperlink" Target="http://sojern.com/" TargetMode="External"/><Relationship Id="rId5677" Type="http://schemas.openxmlformats.org/officeDocument/2006/relationships/hyperlink" Target="http://www.actimis.com/" TargetMode="External"/><Relationship Id="rId18091" Type="http://schemas.openxmlformats.org/officeDocument/2006/relationships/hyperlink" Target="http://www.chicfy.com/" TargetMode="External"/><Relationship Id="rId22487" Type="http://schemas.openxmlformats.org/officeDocument/2006/relationships/hyperlink" Target="http://www.brainwave-edu.com/" TargetMode="External"/><Relationship Id="rId31805" Type="http://schemas.openxmlformats.org/officeDocument/2006/relationships/hyperlink" Target="http://globili.com/" TargetMode="External"/><Relationship Id="rId38418" Type="http://schemas.openxmlformats.org/officeDocument/2006/relationships/hyperlink" Target="http://www.skycross.com/" TargetMode="External"/><Relationship Id="rId43185" Type="http://schemas.openxmlformats.org/officeDocument/2006/relationships/hyperlink" Target="http://www.laruchequiditoui.fr/" TargetMode="External"/><Relationship Id="rId45634" Type="http://schemas.openxmlformats.org/officeDocument/2006/relationships/hyperlink" Target="http://www.truphone.com/" TargetMode="External"/><Relationship Id="rId52850" Type="http://schemas.openxmlformats.org/officeDocument/2006/relationships/hyperlink" Target="http://www.ao-inc.com/" TargetMode="External"/><Relationship Id="rId59116" Type="http://schemas.openxmlformats.org/officeDocument/2006/relationships/hyperlink" Target="http://crowdmark.com/" TargetMode="External"/><Relationship Id="rId8150" Type="http://schemas.openxmlformats.org/officeDocument/2006/relationships/hyperlink" Target="http://www.endocyte.com/" TargetMode="External"/><Relationship Id="rId11131" Type="http://schemas.openxmlformats.org/officeDocument/2006/relationships/hyperlink" Target="http://www.prourocare.com/" TargetMode="External"/><Relationship Id="rId48857" Type="http://schemas.openxmlformats.org/officeDocument/2006/relationships/hyperlink" Target="http://www.toushay.com/" TargetMode="External"/><Relationship Id="rId50054" Type="http://schemas.openxmlformats.org/officeDocument/2006/relationships/hyperlink" Target="http://amprobotics.com/" TargetMode="External"/><Relationship Id="rId52503" Type="http://schemas.openxmlformats.org/officeDocument/2006/relationships/hyperlink" Target="http://animoto.com/" TargetMode="External"/><Relationship Id="rId4760" Type="http://schemas.openxmlformats.org/officeDocument/2006/relationships/hyperlink" Target="http://ir.kongzhong.com/" TargetMode="External"/><Relationship Id="rId14354" Type="http://schemas.openxmlformats.org/officeDocument/2006/relationships/hyperlink" Target="http://numerify.com/" TargetMode="External"/><Relationship Id="rId16803" Type="http://schemas.openxmlformats.org/officeDocument/2006/relationships/hyperlink" Target="http://pixsense.com/" TargetMode="External"/><Relationship Id="rId21570" Type="http://schemas.openxmlformats.org/officeDocument/2006/relationships/hyperlink" Target="http://www.patientslikeme.com/" TargetMode="External"/><Relationship Id="rId28183" Type="http://schemas.openxmlformats.org/officeDocument/2006/relationships/hyperlink" Target="http://innometrics.com/" TargetMode="External"/><Relationship Id="rId32579" Type="http://schemas.openxmlformats.org/officeDocument/2006/relationships/hyperlink" Target="http://www.quartzy.com/" TargetMode="External"/><Relationship Id="rId37501" Type="http://schemas.openxmlformats.org/officeDocument/2006/relationships/hyperlink" Target="http://yoursports.com/" TargetMode="External"/><Relationship Id="rId55726" Type="http://schemas.openxmlformats.org/officeDocument/2006/relationships/hyperlink" Target="http://www.steelbox.com/" TargetMode="External"/><Relationship Id="rId62942" Type="http://schemas.openxmlformats.org/officeDocument/2006/relationships/hyperlink" Target="http://campusshift.com/" TargetMode="External"/><Relationship Id="rId4413" Type="http://schemas.openxmlformats.org/officeDocument/2006/relationships/hyperlink" Target="https://www.fracturedspace.com/" TargetMode="External"/><Relationship Id="rId7983" Type="http://schemas.openxmlformats.org/officeDocument/2006/relationships/hyperlink" Target="http://www.direvo.com/" TargetMode="External"/><Relationship Id="rId14007" Type="http://schemas.openxmlformats.org/officeDocument/2006/relationships/hyperlink" Target="http://www.knetiklabs.com/" TargetMode="External"/><Relationship Id="rId21223" Type="http://schemas.openxmlformats.org/officeDocument/2006/relationships/hyperlink" Target="http://www.i-fit.com.tw/" TargetMode="External"/><Relationship Id="rId35052" Type="http://schemas.openxmlformats.org/officeDocument/2006/relationships/hyperlink" Target="http://www.jumptap.com/" TargetMode="External"/><Relationship Id="rId47940" Type="http://schemas.openxmlformats.org/officeDocument/2006/relationships/hyperlink" Target="http://cashworksinc.com/" TargetMode="External"/><Relationship Id="rId53277" Type="http://schemas.openxmlformats.org/officeDocument/2006/relationships/hyperlink" Target="http://www.morphotech.com/" TargetMode="External"/><Relationship Id="rId58949" Type="http://schemas.openxmlformats.org/officeDocument/2006/relationships/hyperlink" Target="http://vengolabs.com/" TargetMode="External"/><Relationship Id="rId60493" Type="http://schemas.openxmlformats.org/officeDocument/2006/relationships/hyperlink" Target="http://www.chipwrights.com/" TargetMode="External"/><Relationship Id="rId283" Type="http://schemas.openxmlformats.org/officeDocument/2006/relationships/hyperlink" Target="http://www.trianz.com/" TargetMode="External"/><Relationship Id="rId7636" Type="http://schemas.openxmlformats.org/officeDocument/2006/relationships/hyperlink" Target="http://www.convergentdental.com/" TargetMode="External"/><Relationship Id="rId10964" Type="http://schemas.openxmlformats.org/officeDocument/2006/relationships/hyperlink" Target="http://www.presagebio.com/index.html" TargetMode="External"/><Relationship Id="rId17577" Type="http://schemas.openxmlformats.org/officeDocument/2006/relationships/hyperlink" Target="http://www.zenprise.com/" TargetMode="External"/><Relationship Id="rId24793" Type="http://schemas.openxmlformats.org/officeDocument/2006/relationships/hyperlink" Target="http://www.estech.com/" TargetMode="External"/><Relationship Id="rId38275" Type="http://schemas.openxmlformats.org/officeDocument/2006/relationships/hyperlink" Target="http://www.newageblastmedia.com/" TargetMode="External"/><Relationship Id="rId45491" Type="http://schemas.openxmlformats.org/officeDocument/2006/relationships/hyperlink" Target="https://poynt.com/" TargetMode="External"/><Relationship Id="rId60146" Type="http://schemas.openxmlformats.org/officeDocument/2006/relationships/hyperlink" Target="http://www.egisticsinc.com/index.htm" TargetMode="External"/><Relationship Id="rId5187" Type="http://schemas.openxmlformats.org/officeDocument/2006/relationships/hyperlink" Target="http://shenandoah-studio.com/" TargetMode="External"/><Relationship Id="rId10617" Type="http://schemas.openxmlformats.org/officeDocument/2006/relationships/hyperlink" Target="http://orgenesis.com/" TargetMode="External"/><Relationship Id="rId24446" Type="http://schemas.openxmlformats.org/officeDocument/2006/relationships/hyperlink" Target="http://www.cappella-med.com/" TargetMode="External"/><Relationship Id="rId31315" Type="http://schemas.openxmlformats.org/officeDocument/2006/relationships/hyperlink" Target="http://www.bez.com/" TargetMode="External"/><Relationship Id="rId31662" Type="http://schemas.openxmlformats.org/officeDocument/2006/relationships/hyperlink" Target="http://www.encentuate.com/" TargetMode="External"/><Relationship Id="rId45144" Type="http://schemas.openxmlformats.org/officeDocument/2006/relationships/hyperlink" Target="http://contactspls.com/" TargetMode="External"/><Relationship Id="rId52360" Type="http://schemas.openxmlformats.org/officeDocument/2006/relationships/hyperlink" Target="http://laurellondon.com/" TargetMode="External"/><Relationship Id="rId63369" Type="http://schemas.openxmlformats.org/officeDocument/2006/relationships/hyperlink" Target="http://justicebox.net/" TargetMode="External"/><Relationship Id="rId16660" Type="http://schemas.openxmlformats.org/officeDocument/2006/relationships/hyperlink" Target="http://nxt-id.com/" TargetMode="External"/><Relationship Id="rId27669" Type="http://schemas.openxmlformats.org/officeDocument/2006/relationships/hyperlink" Target="http://www.everbridge.com/" TargetMode="External"/><Relationship Id="rId34885" Type="http://schemas.openxmlformats.org/officeDocument/2006/relationships/hyperlink" Target="http://info.icopyright.com/" TargetMode="External"/><Relationship Id="rId48367" Type="http://schemas.openxmlformats.org/officeDocument/2006/relationships/hyperlink" Target="http://fluidinfo.com/" TargetMode="External"/><Relationship Id="rId52013" Type="http://schemas.openxmlformats.org/officeDocument/2006/relationships/hyperlink" Target="http://www.in3dgallery.com/" TargetMode="External"/><Relationship Id="rId55583" Type="http://schemas.openxmlformats.org/officeDocument/2006/relationships/hyperlink" Target="http://novitasgroup.com/" TargetMode="External"/><Relationship Id="rId1797" Type="http://schemas.openxmlformats.org/officeDocument/2006/relationships/hyperlink" Target="http://www.58.com/" TargetMode="External"/><Relationship Id="rId16313" Type="http://schemas.openxmlformats.org/officeDocument/2006/relationships/hyperlink" Target="http://thelevelup.com/" TargetMode="External"/><Relationship Id="rId19883" Type="http://schemas.openxmlformats.org/officeDocument/2006/relationships/hyperlink" Target="http://www.algrano.com/" TargetMode="External"/><Relationship Id="rId20709" Type="http://schemas.openxmlformats.org/officeDocument/2006/relationships/hyperlink" Target="http://www.advocatehealth.com/" TargetMode="External"/><Relationship Id="rId32089" Type="http://schemas.openxmlformats.org/officeDocument/2006/relationships/hyperlink" Target="http://www.launchpointcorporation.com/" TargetMode="External"/><Relationship Id="rId34538" Type="http://schemas.openxmlformats.org/officeDocument/2006/relationships/hyperlink" Target="http://www.dyyno.com/" TargetMode="External"/><Relationship Id="rId41754" Type="http://schemas.openxmlformats.org/officeDocument/2006/relationships/hyperlink" Target="http://www.soliant-energy.com/" TargetMode="External"/><Relationship Id="rId55236" Type="http://schemas.openxmlformats.org/officeDocument/2006/relationships/hyperlink" Target="http://www.brslabs.com/" TargetMode="External"/><Relationship Id="rId62452" Type="http://schemas.openxmlformats.org/officeDocument/2006/relationships/hyperlink" Target="http://www.rozee.pk/" TargetMode="External"/><Relationship Id="rId64901" Type="http://schemas.openxmlformats.org/officeDocument/2006/relationships/hyperlink" Target="http://cartodb.com/" TargetMode="External"/><Relationship Id="rId4270" Type="http://schemas.openxmlformats.org/officeDocument/2006/relationships/hyperlink" Target="http://boulderimaging.com/" TargetMode="External"/><Relationship Id="rId9942" Type="http://schemas.openxmlformats.org/officeDocument/2006/relationships/hyperlink" Target="http://www.miragentherapeutics.com/" TargetMode="External"/><Relationship Id="rId19536" Type="http://schemas.openxmlformats.org/officeDocument/2006/relationships/hyperlink" Target="http://www.paaltao.com/" TargetMode="External"/><Relationship Id="rId21080" Type="http://schemas.openxmlformats.org/officeDocument/2006/relationships/hyperlink" Target="http://www.giview.com/" TargetMode="External"/><Relationship Id="rId26752" Type="http://schemas.openxmlformats.org/officeDocument/2006/relationships/hyperlink" Target="http://www.brkt.com/" TargetMode="External"/><Relationship Id="rId37011" Type="http://schemas.openxmlformats.org/officeDocument/2006/relationships/hyperlink" Target="http://www.carlsonwireless.com/" TargetMode="External"/><Relationship Id="rId41407" Type="http://schemas.openxmlformats.org/officeDocument/2006/relationships/hyperlink" Target="http://www.plextronics.com/" TargetMode="External"/><Relationship Id="rId44977" Type="http://schemas.openxmlformats.org/officeDocument/2006/relationships/hyperlink" Target="http://www.wiffinity.com/" TargetMode="External"/><Relationship Id="rId62105" Type="http://schemas.openxmlformats.org/officeDocument/2006/relationships/hyperlink" Target="https://www.medtel.com/" TargetMode="External"/><Relationship Id="rId7493" Type="http://schemas.openxmlformats.org/officeDocument/2006/relationships/hyperlink" Target="http://www.cnsresponse.com/" TargetMode="External"/><Relationship Id="rId10474" Type="http://schemas.openxmlformats.org/officeDocument/2006/relationships/hyperlink" Target="http://www.ocutx.com/" TargetMode="External"/><Relationship Id="rId12923" Type="http://schemas.openxmlformats.org/officeDocument/2006/relationships/hyperlink" Target="http://www.analyticmate.com/" TargetMode="External"/><Relationship Id="rId17087" Type="http://schemas.openxmlformats.org/officeDocument/2006/relationships/hyperlink" Target="http://www.snowshoestamp.com/" TargetMode="External"/><Relationship Id="rId26405" Type="http://schemas.openxmlformats.org/officeDocument/2006/relationships/hyperlink" Target="http://www.flightman.com/" TargetMode="External"/><Relationship Id="rId33621" Type="http://schemas.openxmlformats.org/officeDocument/2006/relationships/hyperlink" Target="http://www.onebyaol.com/" TargetMode="External"/><Relationship Id="rId47450" Type="http://schemas.openxmlformats.org/officeDocument/2006/relationships/hyperlink" Target="http://www.siimpel.com/" TargetMode="External"/><Relationship Id="rId51846" Type="http://schemas.openxmlformats.org/officeDocument/2006/relationships/hyperlink" Target="https://www.myagi.com/" TargetMode="External"/><Relationship Id="rId58459" Type="http://schemas.openxmlformats.org/officeDocument/2006/relationships/hyperlink" Target="http://www.waveborn.com/" TargetMode="External"/><Relationship Id="rId7146" Type="http://schemas.openxmlformats.org/officeDocument/2006/relationships/hyperlink" Target="http://www.cartela.se/" TargetMode="External"/><Relationship Id="rId10127" Type="http://schemas.openxmlformats.org/officeDocument/2006/relationships/hyperlink" Target="http://napopharma.com/" TargetMode="External"/><Relationship Id="rId29975" Type="http://schemas.openxmlformats.org/officeDocument/2006/relationships/hyperlink" Target="http://www.sensable.com/" TargetMode="External"/><Relationship Id="rId31172" Type="http://schemas.openxmlformats.org/officeDocument/2006/relationships/hyperlink" Target="http://aplicor.com/" TargetMode="External"/><Relationship Id="rId47103" Type="http://schemas.openxmlformats.org/officeDocument/2006/relationships/hyperlink" Target="http://www.npphotonics.com/" TargetMode="External"/><Relationship Id="rId65328" Type="http://schemas.openxmlformats.org/officeDocument/2006/relationships/hyperlink" Target="http://www.cloudone.mobi/" TargetMode="External"/><Relationship Id="rId13697" Type="http://schemas.openxmlformats.org/officeDocument/2006/relationships/hyperlink" Target="http://www.fusionops.com/" TargetMode="External"/><Relationship Id="rId27179" Type="http://schemas.openxmlformats.org/officeDocument/2006/relationships/hyperlink" Target="http://cvn.org/" TargetMode="External"/><Relationship Id="rId29628" Type="http://schemas.openxmlformats.org/officeDocument/2006/relationships/hyperlink" Target="http://r2ss.com/" TargetMode="External"/><Relationship Id="rId34395" Type="http://schemas.openxmlformats.org/officeDocument/2006/relationships/hyperlink" Target="http://www.coupons.com/" TargetMode="External"/><Relationship Id="rId36844" Type="http://schemas.openxmlformats.org/officeDocument/2006/relationships/hyperlink" Target="http://www.yieldmo.com/" TargetMode="External"/><Relationship Id="rId57542" Type="http://schemas.openxmlformats.org/officeDocument/2006/relationships/hyperlink" Target="http://www.jungo.com/" TargetMode="External"/><Relationship Id="rId61938" Type="http://schemas.openxmlformats.org/officeDocument/2006/relationships/hyperlink" Target="http://balance-therapeutics.com/default.aspx" TargetMode="External"/><Relationship Id="rId3756" Type="http://schemas.openxmlformats.org/officeDocument/2006/relationships/hyperlink" Target="http://www.tangohealth.com/" TargetMode="External"/><Relationship Id="rId16170" Type="http://schemas.openxmlformats.org/officeDocument/2006/relationships/hyperlink" Target="http://inthinc.com/" TargetMode="External"/><Relationship Id="rId20566" Type="http://schemas.openxmlformats.org/officeDocument/2006/relationships/hyperlink" Target="http://www.xpreso.com/" TargetMode="External"/><Relationship Id="rId34048" Type="http://schemas.openxmlformats.org/officeDocument/2006/relationships/hyperlink" Target="http://www.bizo.com/" TargetMode="External"/><Relationship Id="rId41264" Type="http://schemas.openxmlformats.org/officeDocument/2006/relationships/hyperlink" Target="http://www.nexusenergyhomes.com/" TargetMode="External"/><Relationship Id="rId43713" Type="http://schemas.openxmlformats.org/officeDocument/2006/relationships/hyperlink" Target="https://itkey.media/" TargetMode="External"/><Relationship Id="rId55093" Type="http://schemas.openxmlformats.org/officeDocument/2006/relationships/hyperlink" Target="http://www.nowsupplier.com/" TargetMode="External"/><Relationship Id="rId64411" Type="http://schemas.openxmlformats.org/officeDocument/2006/relationships/hyperlink" Target="http://messagebus.com/" TargetMode="External"/><Relationship Id="rId3409" Type="http://schemas.openxmlformats.org/officeDocument/2006/relationships/hyperlink" Target="http://rentabilities.com/" TargetMode="External"/><Relationship Id="rId6979" Type="http://schemas.openxmlformats.org/officeDocument/2006/relationships/hyperlink" Target="http://www.braincellsinc.com/" TargetMode="External"/><Relationship Id="rId12780" Type="http://schemas.openxmlformats.org/officeDocument/2006/relationships/hyperlink" Target="http://www.ziarcopharma.com/" TargetMode="External"/><Relationship Id="rId19393" Type="http://schemas.openxmlformats.org/officeDocument/2006/relationships/hyperlink" Target="http://www.navabi.tv/" TargetMode="External"/><Relationship Id="rId20219" Type="http://schemas.openxmlformats.org/officeDocument/2006/relationships/hyperlink" Target="http://www.threadflip.com/" TargetMode="External"/><Relationship Id="rId23789" Type="http://schemas.openxmlformats.org/officeDocument/2006/relationships/hyperlink" Target="http://paywithdash.com/" TargetMode="External"/><Relationship Id="rId28711" Type="http://schemas.openxmlformats.org/officeDocument/2006/relationships/hyperlink" Target="http://www.mantara.com/" TargetMode="External"/><Relationship Id="rId46936" Type="http://schemas.openxmlformats.org/officeDocument/2006/relationships/hyperlink" Target="http://lumicell.com/" TargetMode="External"/><Relationship Id="rId9452" Type="http://schemas.openxmlformats.org/officeDocument/2006/relationships/hyperlink" Target="http://www.keraderm.com/" TargetMode="External"/><Relationship Id="rId12433" Type="http://schemas.openxmlformats.org/officeDocument/2006/relationships/hyperlink" Target="http://www.vandaliaresearch.com/" TargetMode="External"/><Relationship Id="rId19046" Type="http://schemas.openxmlformats.org/officeDocument/2006/relationships/hyperlink" Target="http://www.latinrun.com/" TargetMode="External"/><Relationship Id="rId26262" Type="http://schemas.openxmlformats.org/officeDocument/2006/relationships/hyperlink" Target="http://achievenext.com/" TargetMode="External"/><Relationship Id="rId30658" Type="http://schemas.openxmlformats.org/officeDocument/2006/relationships/hyperlink" Target="http://www.unidesk.com/" TargetMode="External"/><Relationship Id="rId44487" Type="http://schemas.openxmlformats.org/officeDocument/2006/relationships/hyperlink" Target="http://www.blueconic.com/" TargetMode="External"/><Relationship Id="rId53805" Type="http://schemas.openxmlformats.org/officeDocument/2006/relationships/hyperlink" Target="http://www.cloudshield.com/" TargetMode="External"/><Relationship Id="rId65185" Type="http://schemas.openxmlformats.org/officeDocument/2006/relationships/hyperlink" Target="http://www.againtech.com/" TargetMode="External"/><Relationship Id="rId811" Type="http://schemas.openxmlformats.org/officeDocument/2006/relationships/hyperlink" Target="http://www.heetch.com/" TargetMode="External"/><Relationship Id="rId9105" Type="http://schemas.openxmlformats.org/officeDocument/2006/relationships/hyperlink" Target="http://www.infi.com/" TargetMode="External"/><Relationship Id="rId29485" Type="http://schemas.openxmlformats.org/officeDocument/2006/relationships/hyperlink" Target="http://www.preferredcommerce.com/" TargetMode="External"/><Relationship Id="rId33131" Type="http://schemas.openxmlformats.org/officeDocument/2006/relationships/hyperlink" Target="http://www.vestorly.com/" TargetMode="External"/><Relationship Id="rId38803" Type="http://schemas.openxmlformats.org/officeDocument/2006/relationships/hyperlink" Target="http://breadtrip.com/" TargetMode="External"/><Relationship Id="rId51356" Type="http://schemas.openxmlformats.org/officeDocument/2006/relationships/hyperlink" Target="http://www.xacct.com/" TargetMode="External"/><Relationship Id="rId5715" Type="http://schemas.openxmlformats.org/officeDocument/2006/relationships/hyperlink" Target="http://www.adalta.com.au/" TargetMode="External"/><Relationship Id="rId15309" Type="http://schemas.openxmlformats.org/officeDocument/2006/relationships/hyperlink" Target="http://www.2020mobile.com/" TargetMode="External"/><Relationship Id="rId15656" Type="http://schemas.openxmlformats.org/officeDocument/2006/relationships/hyperlink" Target="http://www.qwikcart.com/" TargetMode="External"/><Relationship Id="rId22872" Type="http://schemas.openxmlformats.org/officeDocument/2006/relationships/hyperlink" Target="http://www.mindedge.com/" TargetMode="External"/><Relationship Id="rId29138" Type="http://schemas.openxmlformats.org/officeDocument/2006/relationships/hyperlink" Target="http://nxtgen.co.in/" TargetMode="External"/><Relationship Id="rId36354" Type="http://schemas.openxmlformats.org/officeDocument/2006/relationships/hyperlink" Target="http://tagorize.com/" TargetMode="External"/><Relationship Id="rId40000" Type="http://schemas.openxmlformats.org/officeDocument/2006/relationships/hyperlink" Target="http://spotlightinnovations.com/index.html" TargetMode="External"/><Relationship Id="rId43570" Type="http://schemas.openxmlformats.org/officeDocument/2006/relationships/hyperlink" Target="http://www.worthpoint.com/" TargetMode="External"/><Relationship Id="rId51009" Type="http://schemas.openxmlformats.org/officeDocument/2006/relationships/hyperlink" Target="http://unfraud.com/" TargetMode="External"/><Relationship Id="rId54579" Type="http://schemas.openxmlformats.org/officeDocument/2006/relationships/hyperlink" Target="http://home.myperfectgig.com/" TargetMode="External"/><Relationship Id="rId59501" Type="http://schemas.openxmlformats.org/officeDocument/2006/relationships/hyperlink" Target="http://www.acsathletics.com/" TargetMode="External"/><Relationship Id="rId61795" Type="http://schemas.openxmlformats.org/officeDocument/2006/relationships/hyperlink" Target="http://www.molecule.io/" TargetMode="External"/><Relationship Id="rId3266" Type="http://schemas.openxmlformats.org/officeDocument/2006/relationships/hyperlink" Target="http://www.preisbock.de/" TargetMode="External"/><Relationship Id="rId18879" Type="http://schemas.openxmlformats.org/officeDocument/2006/relationships/hyperlink" Target="http://www.italist.com/" TargetMode="External"/><Relationship Id="rId20076" Type="http://schemas.openxmlformats.org/officeDocument/2006/relationships/hyperlink" Target="http://www.squaremarket.com/" TargetMode="External"/><Relationship Id="rId22525" Type="http://schemas.openxmlformats.org/officeDocument/2006/relationships/hyperlink" Target="http://www.clickandstudy.com/" TargetMode="External"/><Relationship Id="rId36007" Type="http://schemas.openxmlformats.org/officeDocument/2006/relationships/hyperlink" Target="http://www.scanlife.com/" TargetMode="External"/><Relationship Id="rId39577" Type="http://schemas.openxmlformats.org/officeDocument/2006/relationships/hyperlink" Target="http://www.iii.co.uk/" TargetMode="External"/><Relationship Id="rId43223" Type="http://schemas.openxmlformats.org/officeDocument/2006/relationships/hyperlink" Target="http://www.askforoffer.com/" TargetMode="External"/><Relationship Id="rId46793" Type="http://schemas.openxmlformats.org/officeDocument/2006/relationships/hyperlink" Target="http://www.inewit.be/" TargetMode="External"/><Relationship Id="rId57052" Type="http://schemas.openxmlformats.org/officeDocument/2006/relationships/hyperlink" Target="http://www.taketheinterview.com/" TargetMode="External"/><Relationship Id="rId61448" Type="http://schemas.openxmlformats.org/officeDocument/2006/relationships/hyperlink" Target="http://tastemakerx.com/" TargetMode="External"/><Relationship Id="rId6489" Type="http://schemas.openxmlformats.org/officeDocument/2006/relationships/hyperlink" Target="http://www.autogenomics.com/" TargetMode="External"/><Relationship Id="rId8938" Type="http://schemas.openxmlformats.org/officeDocument/2006/relationships/hyperlink" Target="http://ibioinc.com/" TargetMode="External"/><Relationship Id="rId11919" Type="http://schemas.openxmlformats.org/officeDocument/2006/relationships/hyperlink" Target="http://strategicscience.com/" TargetMode="External"/><Relationship Id="rId25748" Type="http://schemas.openxmlformats.org/officeDocument/2006/relationships/hyperlink" Target="http://www.satiety.com/" TargetMode="External"/><Relationship Id="rId32964" Type="http://schemas.openxmlformats.org/officeDocument/2006/relationships/hyperlink" Target="http://www.tetcovoxpilot.com/" TargetMode="External"/><Relationship Id="rId46446" Type="http://schemas.openxmlformats.org/officeDocument/2006/relationships/hyperlink" Target="http://www.chapinst.com/" TargetMode="External"/><Relationship Id="rId53662" Type="http://schemas.openxmlformats.org/officeDocument/2006/relationships/hyperlink" Target="http://www.xray-imatek.com/" TargetMode="External"/><Relationship Id="rId12290" Type="http://schemas.openxmlformats.org/officeDocument/2006/relationships/hyperlink" Target="http://www.transcriptic.com/" TargetMode="External"/><Relationship Id="rId17962" Type="http://schemas.openxmlformats.org/officeDocument/2006/relationships/hyperlink" Target="http://boxc.com/home" TargetMode="External"/><Relationship Id="rId23299" Type="http://schemas.openxmlformats.org/officeDocument/2006/relationships/hyperlink" Target="http://www.ark.com/" TargetMode="External"/><Relationship Id="rId28221" Type="http://schemas.openxmlformats.org/officeDocument/2006/relationships/hyperlink" Target="http://www.integromics.com/" TargetMode="External"/><Relationship Id="rId32617" Type="http://schemas.openxmlformats.org/officeDocument/2006/relationships/hyperlink" Target="http://www.recommind.com/" TargetMode="External"/><Relationship Id="rId53315" Type="http://schemas.openxmlformats.org/officeDocument/2006/relationships/hyperlink" Target="http://www.neteffect.com/" TargetMode="External"/><Relationship Id="rId60531" Type="http://schemas.openxmlformats.org/officeDocument/2006/relationships/hyperlink" Target="http://www.cymbet.com/" TargetMode="External"/><Relationship Id="rId17615" Type="http://schemas.openxmlformats.org/officeDocument/2006/relationships/hyperlink" Target="http://www.1stdibs.com/" TargetMode="External"/><Relationship Id="rId24831" Type="http://schemas.openxmlformats.org/officeDocument/2006/relationships/hyperlink" Target="http://fischerimaging.com/" TargetMode="External"/><Relationship Id="rId30168" Type="http://schemas.openxmlformats.org/officeDocument/2006/relationships/hyperlink" Target="http://www.soluto.com/" TargetMode="External"/><Relationship Id="rId38660" Type="http://schemas.openxmlformats.org/officeDocument/2006/relationships/hyperlink" Target="http://careem.com/" TargetMode="External"/><Relationship Id="rId49669" Type="http://schemas.openxmlformats.org/officeDocument/2006/relationships/hyperlink" Target="http://www.motionsavvy.com/" TargetMode="External"/><Relationship Id="rId56885" Type="http://schemas.openxmlformats.org/officeDocument/2006/relationships/hyperlink" Target="http://www.pagescience.com/" TargetMode="External"/><Relationship Id="rId321" Type="http://schemas.openxmlformats.org/officeDocument/2006/relationships/hyperlink" Target="http://www.99motos.com/" TargetMode="External"/><Relationship Id="rId2002" Type="http://schemas.openxmlformats.org/officeDocument/2006/relationships/hyperlink" Target="http://www.brightfish.com/" TargetMode="External"/><Relationship Id="rId5572" Type="http://schemas.openxmlformats.org/officeDocument/2006/relationships/hyperlink" Target="http://abcam.com/" TargetMode="External"/><Relationship Id="rId15166" Type="http://schemas.openxmlformats.org/officeDocument/2006/relationships/hyperlink" Target="http://www.visibletechnologies.com/" TargetMode="External"/><Relationship Id="rId22382" Type="http://schemas.openxmlformats.org/officeDocument/2006/relationships/hyperlink" Target="http://www.zapitano.de/" TargetMode="External"/><Relationship Id="rId31700" Type="http://schemas.openxmlformats.org/officeDocument/2006/relationships/hyperlink" Target="http://www.exagrid.com/" TargetMode="External"/><Relationship Id="rId38313" Type="http://schemas.openxmlformats.org/officeDocument/2006/relationships/hyperlink" Target="http://www.pfwaterworks.net/" TargetMode="External"/><Relationship Id="rId42709" Type="http://schemas.openxmlformats.org/officeDocument/2006/relationships/hyperlink" Target="http://www.fitbit.com/" TargetMode="External"/><Relationship Id="rId54089" Type="http://schemas.openxmlformats.org/officeDocument/2006/relationships/hyperlink" Target="http://www.skypilot.com/" TargetMode="External"/><Relationship Id="rId56538" Type="http://schemas.openxmlformats.org/officeDocument/2006/relationships/hyperlink" Target="http://www.locata.com/" TargetMode="External"/><Relationship Id="rId63754" Type="http://schemas.openxmlformats.org/officeDocument/2006/relationships/hyperlink" Target="http://www.renewmaterial.com/" TargetMode="External"/><Relationship Id="rId5225" Type="http://schemas.openxmlformats.org/officeDocument/2006/relationships/hyperlink" Target="http://www.soshigames.com/" TargetMode="External"/><Relationship Id="rId8795" Type="http://schemas.openxmlformats.org/officeDocument/2006/relationships/hyperlink" Target="http://healthevillages.org/" TargetMode="External"/><Relationship Id="rId18389" Type="http://schemas.openxmlformats.org/officeDocument/2006/relationships/hyperlink" Target="http://www.ensygnia.com/" TargetMode="External"/><Relationship Id="rId22035" Type="http://schemas.openxmlformats.org/officeDocument/2006/relationships/hyperlink" Target="http://www.revsite.com/" TargetMode="External"/><Relationship Id="rId43080" Type="http://schemas.openxmlformats.org/officeDocument/2006/relationships/hyperlink" Target="http://vouch.com/" TargetMode="External"/><Relationship Id="rId48752" Type="http://schemas.openxmlformats.org/officeDocument/2006/relationships/hyperlink" Target="http://www.skytap.com/" TargetMode="External"/><Relationship Id="rId59011" Type="http://schemas.openxmlformats.org/officeDocument/2006/relationships/hyperlink" Target="https://www.fxtrader360.com/" TargetMode="External"/><Relationship Id="rId63407" Type="http://schemas.openxmlformats.org/officeDocument/2006/relationships/hyperlink" Target="https://www.page-vault.com/" TargetMode="External"/><Relationship Id="rId8448" Type="http://schemas.openxmlformats.org/officeDocument/2006/relationships/hyperlink" Target="http://forelight.com/" TargetMode="External"/><Relationship Id="rId11776" Type="http://schemas.openxmlformats.org/officeDocument/2006/relationships/hyperlink" Target="http://www.solsticebio.com/" TargetMode="External"/><Relationship Id="rId25258" Type="http://schemas.openxmlformats.org/officeDocument/2006/relationships/hyperlink" Target="http://medwellventures.com/" TargetMode="External"/><Relationship Id="rId27707" Type="http://schemas.openxmlformats.org/officeDocument/2006/relationships/hyperlink" Target="http://www.extremestartups.com/" TargetMode="External"/><Relationship Id="rId32474" Type="http://schemas.openxmlformats.org/officeDocument/2006/relationships/hyperlink" Target="http://pathcentral.net/" TargetMode="External"/><Relationship Id="rId34923" Type="http://schemas.openxmlformats.org/officeDocument/2006/relationships/hyperlink" Target="http://www.impactengine.com/" TargetMode="External"/><Relationship Id="rId39087" Type="http://schemas.openxmlformats.org/officeDocument/2006/relationships/hyperlink" Target="https://www.robinhood.com/" TargetMode="External"/><Relationship Id="rId48405" Type="http://schemas.openxmlformats.org/officeDocument/2006/relationships/hyperlink" Target="http://www.granicus.com/" TargetMode="External"/><Relationship Id="rId50699" Type="http://schemas.openxmlformats.org/officeDocument/2006/relationships/hyperlink" Target="http://www.girltank.org/" TargetMode="External"/><Relationship Id="rId55621" Type="http://schemas.openxmlformats.org/officeDocument/2006/relationships/hyperlink" Target="http://qtsi.co/" TargetMode="External"/><Relationship Id="rId1835" Type="http://schemas.openxmlformats.org/officeDocument/2006/relationships/hyperlink" Target="http://www.allurent.com/" TargetMode="External"/><Relationship Id="rId11429" Type="http://schemas.openxmlformats.org/officeDocument/2006/relationships/hyperlink" Target="http://www.rheonix.com/" TargetMode="External"/><Relationship Id="rId14999" Type="http://schemas.openxmlformats.org/officeDocument/2006/relationships/hyperlink" Target="http://www.thinkvine.com/" TargetMode="External"/><Relationship Id="rId19921" Type="http://schemas.openxmlformats.org/officeDocument/2006/relationships/hyperlink" Target="http://www.sheex.com/" TargetMode="External"/><Relationship Id="rId32127" Type="http://schemas.openxmlformats.org/officeDocument/2006/relationships/hyperlink" Target="http://www.llesiant.com/" TargetMode="External"/><Relationship Id="rId53172" Type="http://schemas.openxmlformats.org/officeDocument/2006/relationships/hyperlink" Target="http://www.keyeye.net/" TargetMode="External"/><Relationship Id="rId17472" Type="http://schemas.openxmlformats.org/officeDocument/2006/relationships/hyperlink" Target="http://www.wali.com/" TargetMode="External"/><Relationship Id="rId21868" Type="http://schemas.openxmlformats.org/officeDocument/2006/relationships/hyperlink" Target="http://www.u-systems.com/" TargetMode="External"/><Relationship Id="rId35697" Type="http://schemas.openxmlformats.org/officeDocument/2006/relationships/hyperlink" Target="http://www.perfectmarket.com/" TargetMode="External"/><Relationship Id="rId49179" Type="http://schemas.openxmlformats.org/officeDocument/2006/relationships/hyperlink" Target="http://www.blink.la/" TargetMode="External"/><Relationship Id="rId56395" Type="http://schemas.openxmlformats.org/officeDocument/2006/relationships/hyperlink" Target="http://www.carhoots.com/" TargetMode="External"/><Relationship Id="rId58844" Type="http://schemas.openxmlformats.org/officeDocument/2006/relationships/hyperlink" Target="http://livefyre.com/" TargetMode="External"/><Relationship Id="rId60041" Type="http://schemas.openxmlformats.org/officeDocument/2006/relationships/hyperlink" Target="http://www.askforoffer.com/" TargetMode="External"/><Relationship Id="rId7531" Type="http://schemas.openxmlformats.org/officeDocument/2006/relationships/hyperlink" Target="http://cohbar.com/" TargetMode="External"/><Relationship Id="rId10512" Type="http://schemas.openxmlformats.org/officeDocument/2006/relationships/hyperlink" Target="http://www.ontargetlabs.com/" TargetMode="External"/><Relationship Id="rId17125" Type="http://schemas.openxmlformats.org/officeDocument/2006/relationships/hyperlink" Target="http://www.spotwave.com/" TargetMode="External"/><Relationship Id="rId24341" Type="http://schemas.openxmlformats.org/officeDocument/2006/relationships/hyperlink" Target="http://www.azaleahealth.com/" TargetMode="External"/><Relationship Id="rId38170" Type="http://schemas.openxmlformats.org/officeDocument/2006/relationships/hyperlink" Target="http://www.kontron.com/" TargetMode="External"/><Relationship Id="rId42566" Type="http://schemas.openxmlformats.org/officeDocument/2006/relationships/hyperlink" Target="http://hangzhou.19lou.com/" TargetMode="External"/><Relationship Id="rId56048" Type="http://schemas.openxmlformats.org/officeDocument/2006/relationships/hyperlink" Target="http://www.crowdrise.com/" TargetMode="External"/><Relationship Id="rId63264" Type="http://schemas.openxmlformats.org/officeDocument/2006/relationships/hyperlink" Target="http://www.fieldlens.com/" TargetMode="External"/><Relationship Id="rId5082" Type="http://schemas.openxmlformats.org/officeDocument/2006/relationships/hyperlink" Target="http://psyqic.com/" TargetMode="External"/><Relationship Id="rId27564" Type="http://schemas.openxmlformats.org/officeDocument/2006/relationships/hyperlink" Target="http://www.elevateresearch.net/" TargetMode="External"/><Relationship Id="rId31210" Type="http://schemas.openxmlformats.org/officeDocument/2006/relationships/hyperlink" Target="http://appsfreedom.com/" TargetMode="External"/><Relationship Id="rId34780" Type="http://schemas.openxmlformats.org/officeDocument/2006/relationships/hyperlink" Target="http://www.graphscience.com/" TargetMode="External"/><Relationship Id="rId42219" Type="http://schemas.openxmlformats.org/officeDocument/2006/relationships/hyperlink" Target="http://www.baike.com/" TargetMode="External"/><Relationship Id="rId45789" Type="http://schemas.openxmlformats.org/officeDocument/2006/relationships/hyperlink" Target="http://sportsblog.com/" TargetMode="External"/><Relationship Id="rId1692" Type="http://schemas.openxmlformats.org/officeDocument/2006/relationships/hyperlink" Target="http://www.vtxusa.com/" TargetMode="External"/><Relationship Id="rId11286" Type="http://schemas.openxmlformats.org/officeDocument/2006/relationships/hyperlink" Target="http://www.reapplix.com/" TargetMode="External"/><Relationship Id="rId13735" Type="http://schemas.openxmlformats.org/officeDocument/2006/relationships/hyperlink" Target="http://www.gleamworld.com/" TargetMode="External"/><Relationship Id="rId20951" Type="http://schemas.openxmlformats.org/officeDocument/2006/relationships/hyperlink" Target="http://www.drtattoff.com/" TargetMode="External"/><Relationship Id="rId27217" Type="http://schemas.openxmlformats.org/officeDocument/2006/relationships/hyperlink" Target="http://www.corelims.com/" TargetMode="External"/><Relationship Id="rId34433" Type="http://schemas.openxmlformats.org/officeDocument/2006/relationships/hyperlink" Target="http://clicktosee.com/" TargetMode="External"/><Relationship Id="rId48262" Type="http://schemas.openxmlformats.org/officeDocument/2006/relationships/hyperlink" Target="http://coreworx.com/" TargetMode="External"/><Relationship Id="rId52658" Type="http://schemas.openxmlformats.org/officeDocument/2006/relationships/hyperlink" Target="http://www.scratch.com/" TargetMode="External"/><Relationship Id="rId1345" Type="http://schemas.openxmlformats.org/officeDocument/2006/relationships/hyperlink" Target="http://rivs.com/" TargetMode="External"/><Relationship Id="rId16958" Type="http://schemas.openxmlformats.org/officeDocument/2006/relationships/hyperlink" Target="http://www.roundbox.com/" TargetMode="External"/><Relationship Id="rId20604" Type="http://schemas.openxmlformats.org/officeDocument/2006/relationships/hyperlink" Target="http://www.youshipped.com/" TargetMode="External"/><Relationship Id="rId37656" Type="http://schemas.openxmlformats.org/officeDocument/2006/relationships/hyperlink" Target="http://fusescience.com/" TargetMode="External"/><Relationship Id="rId41302" Type="http://schemas.openxmlformats.org/officeDocument/2006/relationships/hyperlink" Target="http://offgrid-electric.com/" TargetMode="External"/><Relationship Id="rId44872" Type="http://schemas.openxmlformats.org/officeDocument/2006/relationships/hyperlink" Target="http://rocana.com/" TargetMode="External"/><Relationship Id="rId55131" Type="http://schemas.openxmlformats.org/officeDocument/2006/relationships/hyperlink" Target="http://www.thefind.com/" TargetMode="External"/><Relationship Id="rId4568" Type="http://schemas.openxmlformats.org/officeDocument/2006/relationships/hyperlink" Target="http://gazillion.com/" TargetMode="External"/><Relationship Id="rId19431" Type="http://schemas.openxmlformats.org/officeDocument/2006/relationships/hyperlink" Target="http://getnovelo.com/" TargetMode="External"/><Relationship Id="rId23827" Type="http://schemas.openxmlformats.org/officeDocument/2006/relationships/hyperlink" Target="http://www.fortunavini.it/fortuna" TargetMode="External"/><Relationship Id="rId37309" Type="http://schemas.openxmlformats.org/officeDocument/2006/relationships/hyperlink" Target="http://www.pannaway.com/" TargetMode="External"/><Relationship Id="rId44525" Type="http://schemas.openxmlformats.org/officeDocument/2006/relationships/hyperlink" Target="https://www.clearlabs.com/" TargetMode="External"/><Relationship Id="rId51741" Type="http://schemas.openxmlformats.org/officeDocument/2006/relationships/hyperlink" Target="http://thrivefeeding.com/" TargetMode="External"/><Relationship Id="rId58354" Type="http://schemas.openxmlformats.org/officeDocument/2006/relationships/hyperlink" Target="http://relsci.com/" TargetMode="External"/><Relationship Id="rId62000" Type="http://schemas.openxmlformats.org/officeDocument/2006/relationships/hyperlink" Target="http://www.mymedsandme.com/" TargetMode="External"/><Relationship Id="rId51" Type="http://schemas.openxmlformats.org/officeDocument/2006/relationships/hyperlink" Target="http://www.marfeel.com/" TargetMode="External"/><Relationship Id="rId7041" Type="http://schemas.openxmlformats.org/officeDocument/2006/relationships/hyperlink" Target="http://callidusbiopharma.com/" TargetMode="External"/><Relationship Id="rId21378" Type="http://schemas.openxmlformats.org/officeDocument/2006/relationships/hyperlink" Target="http://medidametrics.com/" TargetMode="External"/><Relationship Id="rId26300" Type="http://schemas.openxmlformats.org/officeDocument/2006/relationships/hyperlink" Target="http://www.adents.com/" TargetMode="External"/><Relationship Id="rId29870" Type="http://schemas.openxmlformats.org/officeDocument/2006/relationships/hyperlink" Target="http://www.sakhr.com/" TargetMode="External"/><Relationship Id="rId42076" Type="http://schemas.openxmlformats.org/officeDocument/2006/relationships/hyperlink" Target="http://www.wrightspeed.com/" TargetMode="External"/><Relationship Id="rId58007" Type="http://schemas.openxmlformats.org/officeDocument/2006/relationships/hyperlink" Target="http://getpocket.com/" TargetMode="External"/><Relationship Id="rId65223" Type="http://schemas.openxmlformats.org/officeDocument/2006/relationships/hyperlink" Target="http://point.io/" TargetMode="External"/><Relationship Id="rId10022" Type="http://schemas.openxmlformats.org/officeDocument/2006/relationships/hyperlink" Target="http://www.celsustx.com/" TargetMode="External"/><Relationship Id="rId13592" Type="http://schemas.openxmlformats.org/officeDocument/2006/relationships/hyperlink" Target="http://www.evergage.com/" TargetMode="External"/><Relationship Id="rId22910" Type="http://schemas.openxmlformats.org/officeDocument/2006/relationships/hyperlink" Target="http://noredink.com/" TargetMode="External"/><Relationship Id="rId29523" Type="http://schemas.openxmlformats.org/officeDocument/2006/relationships/hyperlink" Target="http://www.prodigy.ventures/" TargetMode="External"/><Relationship Id="rId33919" Type="http://schemas.openxmlformats.org/officeDocument/2006/relationships/hyperlink" Target="http://www.appssavvy.com/" TargetMode="External"/><Relationship Id="rId45299" Type="http://schemas.openxmlformats.org/officeDocument/2006/relationships/hyperlink" Target="http://www.keyideasinfotech.com/" TargetMode="External"/><Relationship Id="rId47748" Type="http://schemas.openxmlformats.org/officeDocument/2006/relationships/hyperlink" Target="http://www.zoomsystems.com/" TargetMode="External"/><Relationship Id="rId54964" Type="http://schemas.openxmlformats.org/officeDocument/2006/relationships/hyperlink" Target="http://viv.ai/" TargetMode="External"/><Relationship Id="rId3651" Type="http://schemas.openxmlformats.org/officeDocument/2006/relationships/hyperlink" Target="http://soysuper.com/" TargetMode="External"/><Relationship Id="rId13245" Type="http://schemas.openxmlformats.org/officeDocument/2006/relationships/hyperlink" Target="https://www.citusdata.com/" TargetMode="External"/><Relationship Id="rId20461" Type="http://schemas.openxmlformats.org/officeDocument/2006/relationships/hyperlink" Target="http://www.madebyvoz.com/" TargetMode="External"/><Relationship Id="rId27074" Type="http://schemas.openxmlformats.org/officeDocument/2006/relationships/hyperlink" Target="http://cloudnexa.com/" TargetMode="External"/><Relationship Id="rId34290" Type="http://schemas.openxmlformats.org/officeDocument/2006/relationships/hyperlink" Target="http://www.cityciv.com/" TargetMode="External"/><Relationship Id="rId39962" Type="http://schemas.openxmlformats.org/officeDocument/2006/relationships/hyperlink" Target="http://www.bankpos.com.cn/" TargetMode="External"/><Relationship Id="rId52168" Type="http://schemas.openxmlformats.org/officeDocument/2006/relationships/hyperlink" Target="http://www.camera360.com/" TargetMode="External"/><Relationship Id="rId54617" Type="http://schemas.openxmlformats.org/officeDocument/2006/relationships/hyperlink" Target="http://www.parexa.com/" TargetMode="External"/><Relationship Id="rId61833" Type="http://schemas.openxmlformats.org/officeDocument/2006/relationships/hyperlink" Target="http://www.urjas.com/" TargetMode="External"/><Relationship Id="rId3304" Type="http://schemas.openxmlformats.org/officeDocument/2006/relationships/hyperlink" Target="http://www.purple.us/" TargetMode="External"/><Relationship Id="rId6874" Type="http://schemas.openxmlformats.org/officeDocument/2006/relationships/hyperlink" Target="http://www.biosensia.com/" TargetMode="External"/><Relationship Id="rId16468" Type="http://schemas.openxmlformats.org/officeDocument/2006/relationships/hyperlink" Target="http://www.mobidia.com/" TargetMode="External"/><Relationship Id="rId18917" Type="http://schemas.openxmlformats.org/officeDocument/2006/relationships/hyperlink" Target="http://www.jipio.com/" TargetMode="External"/><Relationship Id="rId20114" Type="http://schemas.openxmlformats.org/officeDocument/2006/relationships/hyperlink" Target="http://www.suredone.com/" TargetMode="External"/><Relationship Id="rId23684" Type="http://schemas.openxmlformats.org/officeDocument/2006/relationships/hyperlink" Target="http://localmagnetcalls.com/" TargetMode="External"/><Relationship Id="rId39615" Type="http://schemas.openxmlformats.org/officeDocument/2006/relationships/hyperlink" Target="http://kibl.co.uk/" TargetMode="External"/><Relationship Id="rId46831" Type="http://schemas.openxmlformats.org/officeDocument/2006/relationships/hyperlink" Target="http://www.iotera.com/" TargetMode="External"/><Relationship Id="rId6527" Type="http://schemas.openxmlformats.org/officeDocument/2006/relationships/hyperlink" Target="http://www.avidia.com/" TargetMode="External"/><Relationship Id="rId23337" Type="http://schemas.openxmlformats.org/officeDocument/2006/relationships/hyperlink" Target="http://www.eigenta.com/" TargetMode="External"/><Relationship Id="rId30553" Type="http://schemas.openxmlformats.org/officeDocument/2006/relationships/hyperlink" Target="http://tracktik.com/" TargetMode="External"/><Relationship Id="rId37166" Type="http://schemas.openxmlformats.org/officeDocument/2006/relationships/hyperlink" Target="http://www.homespace.sg/" TargetMode="External"/><Relationship Id="rId44382" Type="http://schemas.openxmlformats.org/officeDocument/2006/relationships/hyperlink" Target="http://www.ordoro.com/" TargetMode="External"/><Relationship Id="rId53700" Type="http://schemas.openxmlformats.org/officeDocument/2006/relationships/hyperlink" Target="http://www.aerosat.com/" TargetMode="External"/><Relationship Id="rId64709" Type="http://schemas.openxmlformats.org/officeDocument/2006/relationships/hyperlink" Target="http://www.socialchangerewards.com/" TargetMode="External"/><Relationship Id="rId4078" Type="http://schemas.openxmlformats.org/officeDocument/2006/relationships/hyperlink" Target="http://yeplike.com/" TargetMode="External"/><Relationship Id="rId9000" Type="http://schemas.openxmlformats.org/officeDocument/2006/relationships/hyperlink" Target="http://www.imaxio.com/" TargetMode="External"/><Relationship Id="rId30206" Type="http://schemas.openxmlformats.org/officeDocument/2006/relationships/hyperlink" Target="https://www.spigit.com/" TargetMode="External"/><Relationship Id="rId44035" Type="http://schemas.openxmlformats.org/officeDocument/2006/relationships/hyperlink" Target="http://sodahead.com/" TargetMode="External"/><Relationship Id="rId51251" Type="http://schemas.openxmlformats.org/officeDocument/2006/relationships/hyperlink" Target="http://www.graspr.com/" TargetMode="External"/><Relationship Id="rId65080" Type="http://schemas.openxmlformats.org/officeDocument/2006/relationships/hyperlink" Target="http://www.perceptionsoftware.com/" TargetMode="External"/><Relationship Id="rId15551" Type="http://schemas.openxmlformats.org/officeDocument/2006/relationships/hyperlink" Target="http://www.ayibang.com/" TargetMode="External"/><Relationship Id="rId29380" Type="http://schemas.openxmlformats.org/officeDocument/2006/relationships/hyperlink" Target="http://www.persystent.com/" TargetMode="External"/><Relationship Id="rId33776" Type="http://schemas.openxmlformats.org/officeDocument/2006/relationships/hyperlink" Target="http://www.adtheorent.com/" TargetMode="External"/><Relationship Id="rId40992" Type="http://schemas.openxmlformats.org/officeDocument/2006/relationships/hyperlink" Target="http://infinitepowersolutions.com/" TargetMode="External"/><Relationship Id="rId47258" Type="http://schemas.openxmlformats.org/officeDocument/2006/relationships/hyperlink" Target="http://technowisegroup.com/" TargetMode="External"/><Relationship Id="rId49707" Type="http://schemas.openxmlformats.org/officeDocument/2006/relationships/hyperlink" Target="http://www.sphereup.com/" TargetMode="External"/><Relationship Id="rId54474" Type="http://schemas.openxmlformats.org/officeDocument/2006/relationships/hyperlink" Target="http://www.fairshare.cc/" TargetMode="External"/><Relationship Id="rId56923" Type="http://schemas.openxmlformats.org/officeDocument/2006/relationships/hyperlink" Target="http://ubermedia.com/" TargetMode="External"/><Relationship Id="rId61690" Type="http://schemas.openxmlformats.org/officeDocument/2006/relationships/hyperlink" Target="http://universe.com/" TargetMode="External"/><Relationship Id="rId5610" Type="http://schemas.openxmlformats.org/officeDocument/2006/relationships/hyperlink" Target="http://www.acceleronpharma.com/" TargetMode="External"/><Relationship Id="rId15204" Type="http://schemas.openxmlformats.org/officeDocument/2006/relationships/hyperlink" Target="http://wannadolocal.com/" TargetMode="External"/><Relationship Id="rId18774" Type="http://schemas.openxmlformats.org/officeDocument/2006/relationships/hyperlink" Target="https://hublogix.com/" TargetMode="External"/><Relationship Id="rId22420" Type="http://schemas.openxmlformats.org/officeDocument/2006/relationships/hyperlink" Target="http://www.alchemistaccelerator.com/" TargetMode="External"/><Relationship Id="rId25990" Type="http://schemas.openxmlformats.org/officeDocument/2006/relationships/hyperlink" Target="http://www.toraxmedical.com/" TargetMode="External"/><Relationship Id="rId29033" Type="http://schemas.openxmlformats.org/officeDocument/2006/relationships/hyperlink" Target="http://www.neusoft.com/" TargetMode="External"/><Relationship Id="rId33429" Type="http://schemas.openxmlformats.org/officeDocument/2006/relationships/hyperlink" Target="http://tagoo.ru/" TargetMode="External"/><Relationship Id="rId36999" Type="http://schemas.openxmlformats.org/officeDocument/2006/relationships/hyperlink" Target="http://brandshield.com/" TargetMode="External"/><Relationship Id="rId40645" Type="http://schemas.openxmlformats.org/officeDocument/2006/relationships/hyperlink" Target="http://www.ecosenselighting.com/" TargetMode="External"/><Relationship Id="rId54127" Type="http://schemas.openxmlformats.org/officeDocument/2006/relationships/hyperlink" Target="http://efficientcloud.com/" TargetMode="External"/><Relationship Id="rId61343" Type="http://schemas.openxmlformats.org/officeDocument/2006/relationships/hyperlink" Target="http://www.atmospheir.com/" TargetMode="External"/><Relationship Id="rId3161" Type="http://schemas.openxmlformats.org/officeDocument/2006/relationships/hyperlink" Target="http://path.to/" TargetMode="External"/><Relationship Id="rId8833" Type="http://schemas.openxmlformats.org/officeDocument/2006/relationships/hyperlink" Target="http://www.heliusmedical.com/" TargetMode="External"/><Relationship Id="rId18427" Type="http://schemas.openxmlformats.org/officeDocument/2006/relationships/hyperlink" Target="http://www.everlane.com/" TargetMode="External"/><Relationship Id="rId25643" Type="http://schemas.openxmlformats.org/officeDocument/2006/relationships/hyperlink" Target="http://pursuitvascular.com/" TargetMode="External"/><Relationship Id="rId39472" Type="http://schemas.openxmlformats.org/officeDocument/2006/relationships/hyperlink" Target="http://www.gesplan.com.br/pt/" TargetMode="External"/><Relationship Id="rId43868" Type="http://schemas.openxmlformats.org/officeDocument/2006/relationships/hyperlink" Target="http://aztechbeat.com/" TargetMode="External"/><Relationship Id="rId57697" Type="http://schemas.openxmlformats.org/officeDocument/2006/relationships/hyperlink" Target="http://www.gigglingsquid.com/" TargetMode="External"/><Relationship Id="rId6384" Type="http://schemas.openxmlformats.org/officeDocument/2006/relationships/hyperlink" Target="http://www.asmacure.com/" TargetMode="External"/><Relationship Id="rId11814" Type="http://schemas.openxmlformats.org/officeDocument/2006/relationships/hyperlink" Target="http://www.sopherion.com/" TargetMode="External"/><Relationship Id="rId23194" Type="http://schemas.openxmlformats.org/officeDocument/2006/relationships/hyperlink" Target="http://www.tutorvista.com/" TargetMode="External"/><Relationship Id="rId28866" Type="http://schemas.openxmlformats.org/officeDocument/2006/relationships/hyperlink" Target="http://mobilelearningnetworks.com/" TargetMode="External"/><Relationship Id="rId32512" Type="http://schemas.openxmlformats.org/officeDocument/2006/relationships/hyperlink" Target="http://www.portalsolutions.net/" TargetMode="External"/><Relationship Id="rId39125" Type="http://schemas.openxmlformats.org/officeDocument/2006/relationships/hyperlink" Target="http://www.begreat.co/" TargetMode="External"/><Relationship Id="rId46341" Type="http://schemas.openxmlformats.org/officeDocument/2006/relationships/hyperlink" Target="http://www.avesodisplays.com/" TargetMode="External"/><Relationship Id="rId50737" Type="http://schemas.openxmlformats.org/officeDocument/2006/relationships/hyperlink" Target="http://www.ning.com/" TargetMode="External"/><Relationship Id="rId64566" Type="http://schemas.openxmlformats.org/officeDocument/2006/relationships/hyperlink" Target="http://www.micecloud.com/" TargetMode="External"/><Relationship Id="rId6037" Type="http://schemas.openxmlformats.org/officeDocument/2006/relationships/hyperlink" Target="http://altherx.com/" TargetMode="External"/><Relationship Id="rId28519" Type="http://schemas.openxmlformats.org/officeDocument/2006/relationships/hyperlink" Target="http://www.kudobuzz.com/" TargetMode="External"/><Relationship Id="rId30063" Type="http://schemas.openxmlformats.org/officeDocument/2006/relationships/hyperlink" Target="http://www.silverbacktech.com/" TargetMode="External"/><Relationship Id="rId35735" Type="http://schemas.openxmlformats.org/officeDocument/2006/relationships/hyperlink" Target="https://placester.com/" TargetMode="External"/><Relationship Id="rId42951" Type="http://schemas.openxmlformats.org/officeDocument/2006/relationships/hyperlink" Target="https://indialends.com/" TargetMode="External"/><Relationship Id="rId49564" Type="http://schemas.openxmlformats.org/officeDocument/2006/relationships/hyperlink" Target="http://www.spoken.com/" TargetMode="External"/><Relationship Id="rId53210" Type="http://schemas.openxmlformats.org/officeDocument/2006/relationships/hyperlink" Target="http://www.luminarymicro.com/" TargetMode="External"/><Relationship Id="rId56780" Type="http://schemas.openxmlformats.org/officeDocument/2006/relationships/hyperlink" Target="http://www.affinity.com/" TargetMode="External"/><Relationship Id="rId64219" Type="http://schemas.openxmlformats.org/officeDocument/2006/relationships/hyperlink" Target="https://www.signalsciences.com/" TargetMode="External"/><Relationship Id="rId966" Type="http://schemas.openxmlformats.org/officeDocument/2006/relationships/hyperlink" Target="http://www.onlulu.com/" TargetMode="External"/><Relationship Id="rId2647" Type="http://schemas.openxmlformats.org/officeDocument/2006/relationships/hyperlink" Target="http://www.imindi.com/" TargetMode="External"/><Relationship Id="rId2994" Type="http://schemas.openxmlformats.org/officeDocument/2006/relationships/hyperlink" Target="http://www.money-on-mobile.net/" TargetMode="External"/><Relationship Id="rId12588" Type="http://schemas.openxmlformats.org/officeDocument/2006/relationships/hyperlink" Target="http://www.virxsys.com/" TargetMode="External"/><Relationship Id="rId15061" Type="http://schemas.openxmlformats.org/officeDocument/2006/relationships/hyperlink" Target="http://tresata.com/" TargetMode="External"/><Relationship Id="rId17510" Type="http://schemas.openxmlformats.org/officeDocument/2006/relationships/hyperlink" Target="http://www.wifi.com/" TargetMode="External"/><Relationship Id="rId21906" Type="http://schemas.openxmlformats.org/officeDocument/2006/relationships/hyperlink" Target="http://www.vistatherapeutics.org/" TargetMode="External"/><Relationship Id="rId33286" Type="http://schemas.openxmlformats.org/officeDocument/2006/relationships/hyperlink" Target="http://www.zilliant.com/" TargetMode="External"/><Relationship Id="rId42604" Type="http://schemas.openxmlformats.org/officeDocument/2006/relationships/hyperlink" Target="http://viblio.com/signup/" TargetMode="External"/><Relationship Id="rId49217" Type="http://schemas.openxmlformats.org/officeDocument/2006/relationships/hyperlink" Target="http://www.savoteur.com/" TargetMode="External"/><Relationship Id="rId56433" Type="http://schemas.openxmlformats.org/officeDocument/2006/relationships/hyperlink" Target="http://digitalairstrike.com/" TargetMode="External"/><Relationship Id="rId60829" Type="http://schemas.openxmlformats.org/officeDocument/2006/relationships/hyperlink" Target="http://www.youmail.com/" TargetMode="External"/><Relationship Id="rId619" Type="http://schemas.openxmlformats.org/officeDocument/2006/relationships/hyperlink" Target="http://www.dotodo.co/" TargetMode="External"/><Relationship Id="rId5120" Type="http://schemas.openxmlformats.org/officeDocument/2006/relationships/hyperlink" Target="http://www.riotgames.com/" TargetMode="External"/><Relationship Id="rId38958" Type="http://schemas.openxmlformats.org/officeDocument/2006/relationships/hyperlink" Target="http://www.travoranetworks.com/" TargetMode="External"/><Relationship Id="rId40155" Type="http://schemas.openxmlformats.org/officeDocument/2006/relationships/hyperlink" Target="http://www.worthy.com/" TargetMode="External"/><Relationship Id="rId59656" Type="http://schemas.openxmlformats.org/officeDocument/2006/relationships/hyperlink" Target="https://www.dadajoe.com/" TargetMode="External"/><Relationship Id="rId63302" Type="http://schemas.openxmlformats.org/officeDocument/2006/relationships/hyperlink" Target="https://www.supplyhog.com/" TargetMode="External"/><Relationship Id="rId8690" Type="http://schemas.openxmlformats.org/officeDocument/2006/relationships/hyperlink" Target="http://www.glycode.fr/" TargetMode="External"/><Relationship Id="rId11671" Type="http://schemas.openxmlformats.org/officeDocument/2006/relationships/hyperlink" Target="http://shapemedsystems.com/" TargetMode="External"/><Relationship Id="rId18284" Type="http://schemas.openxmlformats.org/officeDocument/2006/relationships/hyperlink" Target="http://dollskill.com/" TargetMode="External"/><Relationship Id="rId27602" Type="http://schemas.openxmlformats.org/officeDocument/2006/relationships/hyperlink" Target="http://www.engage.cx/" TargetMode="External"/><Relationship Id="rId43378" Type="http://schemas.openxmlformats.org/officeDocument/2006/relationships/hyperlink" Target="http://www.speakanet.com/" TargetMode="External"/><Relationship Id="rId45827" Type="http://schemas.openxmlformats.org/officeDocument/2006/relationships/hyperlink" Target="http://onwander.com/" TargetMode="External"/><Relationship Id="rId50594" Type="http://schemas.openxmlformats.org/officeDocument/2006/relationships/hyperlink" Target="http://www.splitsecnd.com/" TargetMode="External"/><Relationship Id="rId59309" Type="http://schemas.openxmlformats.org/officeDocument/2006/relationships/hyperlink" Target="http://www.imusiciandigital.com/en/" TargetMode="External"/><Relationship Id="rId1730" Type="http://schemas.openxmlformats.org/officeDocument/2006/relationships/hyperlink" Target="http://www.wowjust.watch/" TargetMode="External"/><Relationship Id="rId8343" Type="http://schemas.openxmlformats.org/officeDocument/2006/relationships/hyperlink" Target="http://www.exosomedx.com/" TargetMode="External"/><Relationship Id="rId11324" Type="http://schemas.openxmlformats.org/officeDocument/2006/relationships/hyperlink" Target="http://regenbio.com/" TargetMode="External"/><Relationship Id="rId14894" Type="http://schemas.openxmlformats.org/officeDocument/2006/relationships/hyperlink" Target="http://spire2grow.com/" TargetMode="External"/><Relationship Id="rId25153" Type="http://schemas.openxmlformats.org/officeDocument/2006/relationships/hyperlink" Target="http://www.lifeimage.com/" TargetMode="External"/><Relationship Id="rId48300" Type="http://schemas.openxmlformats.org/officeDocument/2006/relationships/hyperlink" Target="http://doo.net/" TargetMode="External"/><Relationship Id="rId50247" Type="http://schemas.openxmlformats.org/officeDocument/2006/relationships/hyperlink" Target="http://www.qs-r.com/" TargetMode="External"/><Relationship Id="rId64076" Type="http://schemas.openxmlformats.org/officeDocument/2006/relationships/hyperlink" Target="http://www.timepoints.cl/" TargetMode="External"/><Relationship Id="rId4953" Type="http://schemas.openxmlformats.org/officeDocument/2006/relationships/hyperlink" Target="http://novn.co/" TargetMode="External"/><Relationship Id="rId14547" Type="http://schemas.openxmlformats.org/officeDocument/2006/relationships/hyperlink" Target="http://precog.com/" TargetMode="External"/><Relationship Id="rId21763" Type="http://schemas.openxmlformats.org/officeDocument/2006/relationships/hyperlink" Target="http://shadowhealth.com/" TargetMode="External"/><Relationship Id="rId28376" Type="http://schemas.openxmlformats.org/officeDocument/2006/relationships/hyperlink" Target="http://www.jacent.com/" TargetMode="External"/><Relationship Id="rId32022" Type="http://schemas.openxmlformats.org/officeDocument/2006/relationships/hyperlink" Target="http://julietmarine.com/" TargetMode="External"/><Relationship Id="rId35592" Type="http://schemas.openxmlformats.org/officeDocument/2006/relationships/hyperlink" Target="http://www.theodysseyonline.com/" TargetMode="External"/><Relationship Id="rId44910" Type="http://schemas.openxmlformats.org/officeDocument/2006/relationships/hyperlink" Target="http://www.sqlstream.com/" TargetMode="External"/><Relationship Id="rId55919" Type="http://schemas.openxmlformats.org/officeDocument/2006/relationships/hyperlink" Target="http://stackexchange.com/" TargetMode="External"/><Relationship Id="rId4606" Type="http://schemas.openxmlformats.org/officeDocument/2006/relationships/hyperlink" Target="http://www.greenthrottle.com/" TargetMode="External"/><Relationship Id="rId12098" Type="http://schemas.openxmlformats.org/officeDocument/2006/relationships/hyperlink" Target="http://www.techulon.com/" TargetMode="External"/><Relationship Id="rId17020" Type="http://schemas.openxmlformats.org/officeDocument/2006/relationships/hyperlink" Target="http://www.monternet.com/" TargetMode="External"/><Relationship Id="rId21416" Type="http://schemas.openxmlformats.org/officeDocument/2006/relationships/hyperlink" Target="http://www.minervasurgical.com/" TargetMode="External"/><Relationship Id="rId28029" Type="http://schemas.openxmlformats.org/officeDocument/2006/relationships/hyperlink" Target="http://www.hiwired.com/" TargetMode="External"/><Relationship Id="rId35245" Type="http://schemas.openxmlformats.org/officeDocument/2006/relationships/hyperlink" Target="http://www.lootsie.com/" TargetMode="External"/><Relationship Id="rId42461" Type="http://schemas.openxmlformats.org/officeDocument/2006/relationships/hyperlink" Target="http://periscape.com/" TargetMode="External"/><Relationship Id="rId49074" Type="http://schemas.openxmlformats.org/officeDocument/2006/relationships/hyperlink" Target="http://www.ambiqmicro.com/" TargetMode="External"/><Relationship Id="rId56290" Type="http://schemas.openxmlformats.org/officeDocument/2006/relationships/hyperlink" Target="http://sentstrats.com/" TargetMode="External"/><Relationship Id="rId60686" Type="http://schemas.openxmlformats.org/officeDocument/2006/relationships/hyperlink" Target="https://www.dictate.it/" TargetMode="External"/><Relationship Id="rId476" Type="http://schemas.openxmlformats.org/officeDocument/2006/relationships/hyperlink" Target="http://www.bridgeco.net/" TargetMode="External"/><Relationship Id="rId2157" Type="http://schemas.openxmlformats.org/officeDocument/2006/relationships/hyperlink" Target="http://www.compareasiagroup.com/" TargetMode="External"/><Relationship Id="rId24986" Type="http://schemas.openxmlformats.org/officeDocument/2006/relationships/hyperlink" Target="http://www.impelneuropharma.com/" TargetMode="External"/><Relationship Id="rId38468" Type="http://schemas.openxmlformats.org/officeDocument/2006/relationships/hyperlink" Target="http://sure-core.com/" TargetMode="External"/><Relationship Id="rId42114" Type="http://schemas.openxmlformats.org/officeDocument/2006/relationships/hyperlink" Target="http://www.zeropointcleantech.com/" TargetMode="External"/><Relationship Id="rId45684" Type="http://schemas.openxmlformats.org/officeDocument/2006/relationships/hyperlink" Target="http://www.ziplist.com/" TargetMode="External"/><Relationship Id="rId60339" Type="http://schemas.openxmlformats.org/officeDocument/2006/relationships/hyperlink" Target="http://www.aot.co/" TargetMode="External"/><Relationship Id="rId129" Type="http://schemas.openxmlformats.org/officeDocument/2006/relationships/hyperlink" Target="http://alumnispaces.com/" TargetMode="External"/><Relationship Id="rId7829" Type="http://schemas.openxmlformats.org/officeDocument/2006/relationships/hyperlink" Target="http://www.cyranosciences.com/" TargetMode="External"/><Relationship Id="rId13630" Type="http://schemas.openxmlformats.org/officeDocument/2006/relationships/hyperlink" Target="http://www.fiberzone-networks.com/" TargetMode="External"/><Relationship Id="rId24639" Type="http://schemas.openxmlformats.org/officeDocument/2006/relationships/hyperlink" Target="http://cryomedix.com/" TargetMode="External"/><Relationship Id="rId31855" Type="http://schemas.openxmlformats.org/officeDocument/2006/relationships/hyperlink" Target="http://healthexpense.com/" TargetMode="External"/><Relationship Id="rId45337" Type="http://schemas.openxmlformats.org/officeDocument/2006/relationships/hyperlink" Target="http://www.life360.com/" TargetMode="External"/><Relationship Id="rId52553" Type="http://schemas.openxmlformats.org/officeDocument/2006/relationships/hyperlink" Target="http://www.imeem.com/" TargetMode="External"/><Relationship Id="rId59166" Type="http://schemas.openxmlformats.org/officeDocument/2006/relationships/hyperlink" Target="http://lingohub.com/" TargetMode="External"/><Relationship Id="rId11181" Type="http://schemas.openxmlformats.org/officeDocument/2006/relationships/hyperlink" Target="http://sheetsbrand.com/" TargetMode="External"/><Relationship Id="rId16853" Type="http://schemas.openxmlformats.org/officeDocument/2006/relationships/hyperlink" Target="http://promiseup.do/" TargetMode="External"/><Relationship Id="rId27112" Type="http://schemas.openxmlformats.org/officeDocument/2006/relationships/hyperlink" Target="https://coinapult.com/" TargetMode="External"/><Relationship Id="rId31508" Type="http://schemas.openxmlformats.org/officeDocument/2006/relationships/hyperlink" Target="http://edgecase.io/" TargetMode="External"/><Relationship Id="rId52206" Type="http://schemas.openxmlformats.org/officeDocument/2006/relationships/hyperlink" Target="http://www.iqiyi.com/" TargetMode="External"/><Relationship Id="rId1240" Type="http://schemas.openxmlformats.org/officeDocument/2006/relationships/hyperlink" Target="http://www.poochpal.com/" TargetMode="External"/><Relationship Id="rId6912" Type="http://schemas.openxmlformats.org/officeDocument/2006/relationships/hyperlink" Target="http://www.biotracemedical.com/" TargetMode="External"/><Relationship Id="rId16506" Type="http://schemas.openxmlformats.org/officeDocument/2006/relationships/hyperlink" Target="http://www.mobilitie.com/" TargetMode="External"/><Relationship Id="rId23722" Type="http://schemas.openxmlformats.org/officeDocument/2006/relationships/hyperlink" Target="http://afrifresh.co.za/" TargetMode="External"/><Relationship Id="rId37551" Type="http://schemas.openxmlformats.org/officeDocument/2006/relationships/hyperlink" Target="http://www.atomicreach.com/" TargetMode="External"/><Relationship Id="rId41947" Type="http://schemas.openxmlformats.org/officeDocument/2006/relationships/hyperlink" Target="http://www.trony.com/en" TargetMode="External"/><Relationship Id="rId55776" Type="http://schemas.openxmlformats.org/officeDocument/2006/relationships/hyperlink" Target="http://www.verafin.com/" TargetMode="External"/><Relationship Id="rId62992" Type="http://schemas.openxmlformats.org/officeDocument/2006/relationships/hyperlink" Target="http://www.instructure.com/" TargetMode="External"/><Relationship Id="rId4463" Type="http://schemas.openxmlformats.org/officeDocument/2006/relationships/hyperlink" Target="http://www.fashioholic.com/" TargetMode="External"/><Relationship Id="rId14057" Type="http://schemas.openxmlformats.org/officeDocument/2006/relationships/hyperlink" Target="http://www.lift12.com/" TargetMode="External"/><Relationship Id="rId19729" Type="http://schemas.openxmlformats.org/officeDocument/2006/relationships/hyperlink" Target="http://giftcards.quickgifts.com/" TargetMode="External"/><Relationship Id="rId21273" Type="http://schemas.openxmlformats.org/officeDocument/2006/relationships/hyperlink" Target="http://www.ivantisinc.com/" TargetMode="External"/><Relationship Id="rId26945" Type="http://schemas.openxmlformats.org/officeDocument/2006/relationships/hyperlink" Target="http://www.centrafuse.com/" TargetMode="External"/><Relationship Id="rId37204" Type="http://schemas.openxmlformats.org/officeDocument/2006/relationships/hyperlink" Target="http://iprice.my/" TargetMode="External"/><Relationship Id="rId44420" Type="http://schemas.openxmlformats.org/officeDocument/2006/relationships/hyperlink" Target="http://www.timetocater.com/" TargetMode="External"/><Relationship Id="rId47990" Type="http://schemas.openxmlformats.org/officeDocument/2006/relationships/hyperlink" Target="http://www.mybenefitsource.com/" TargetMode="External"/><Relationship Id="rId55429" Type="http://schemas.openxmlformats.org/officeDocument/2006/relationships/hyperlink" Target="http://www.icontrol.com/" TargetMode="External"/><Relationship Id="rId58999" Type="http://schemas.openxmlformats.org/officeDocument/2006/relationships/hyperlink" Target="http://www.equities.com/" TargetMode="External"/><Relationship Id="rId60196" Type="http://schemas.openxmlformats.org/officeDocument/2006/relationships/hyperlink" Target="http://www.kextil.com/" TargetMode="External"/><Relationship Id="rId62645" Type="http://schemas.openxmlformats.org/officeDocument/2006/relationships/hyperlink" Target="http://fixstream.com/" TargetMode="External"/><Relationship Id="rId4116" Type="http://schemas.openxmlformats.org/officeDocument/2006/relationships/hyperlink" Target="http://www.zesty.co.uk/" TargetMode="External"/><Relationship Id="rId7686" Type="http://schemas.openxmlformats.org/officeDocument/2006/relationships/hyperlink" Target="http://cosmosid.com/" TargetMode="External"/><Relationship Id="rId24496" Type="http://schemas.openxmlformats.org/officeDocument/2006/relationships/hyperlink" Target="http://carepartnersplus.com/" TargetMode="External"/><Relationship Id="rId33814" Type="http://schemas.openxmlformats.org/officeDocument/2006/relationships/hyperlink" Target="http://affinity.is/" TargetMode="External"/><Relationship Id="rId47643" Type="http://schemas.openxmlformats.org/officeDocument/2006/relationships/hyperlink" Target="http://venxmedical.com/" TargetMode="External"/><Relationship Id="rId7339" Type="http://schemas.openxmlformats.org/officeDocument/2006/relationships/hyperlink" Target="http://www.cervilenz.com/" TargetMode="External"/><Relationship Id="rId10667" Type="http://schemas.openxmlformats.org/officeDocument/2006/relationships/hyperlink" Target="http://oxfordbiotrans.com/" TargetMode="External"/><Relationship Id="rId13140" Type="http://schemas.openxmlformats.org/officeDocument/2006/relationships/hyperlink" Target="http://www.brightcove.com/" TargetMode="External"/><Relationship Id="rId24149" Type="http://schemas.openxmlformats.org/officeDocument/2006/relationships/hyperlink" Target="http://acustream.com/" TargetMode="External"/><Relationship Id="rId31365" Type="http://schemas.openxmlformats.org/officeDocument/2006/relationships/hyperlink" Target="http://www.brightfunnel.com/" TargetMode="External"/><Relationship Id="rId45194" Type="http://schemas.openxmlformats.org/officeDocument/2006/relationships/hyperlink" Target="http://www.favordelivery.com/" TargetMode="External"/><Relationship Id="rId54512" Type="http://schemas.openxmlformats.org/officeDocument/2006/relationships/hyperlink" Target="http://www.hourlynerd.com/" TargetMode="External"/><Relationship Id="rId18812" Type="http://schemas.openxmlformats.org/officeDocument/2006/relationships/hyperlink" Target="http://indiaproperty.com/" TargetMode="External"/><Relationship Id="rId31018" Type="http://schemas.openxmlformats.org/officeDocument/2006/relationships/hyperlink" Target="http://zample.com/" TargetMode="External"/><Relationship Id="rId34588" Type="http://schemas.openxmlformats.org/officeDocument/2006/relationships/hyperlink" Target="http://www.epubdirect.com/" TargetMode="External"/><Relationship Id="rId52063" Type="http://schemas.openxmlformats.org/officeDocument/2006/relationships/hyperlink" Target="http://www.prizmiq.com/" TargetMode="External"/><Relationship Id="rId57735" Type="http://schemas.openxmlformats.org/officeDocument/2006/relationships/hyperlink" Target="http://www.swiggy.in/" TargetMode="External"/><Relationship Id="rId64951" Type="http://schemas.openxmlformats.org/officeDocument/2006/relationships/hyperlink" Target="http://getmealticket.com/" TargetMode="External"/><Relationship Id="rId3949" Type="http://schemas.openxmlformats.org/officeDocument/2006/relationships/hyperlink" Target="http://www.vogogo.com/" TargetMode="External"/><Relationship Id="rId16363" Type="http://schemas.openxmlformats.org/officeDocument/2006/relationships/hyperlink" Target="http://lumiinsight.com/" TargetMode="External"/><Relationship Id="rId20759" Type="http://schemas.openxmlformats.org/officeDocument/2006/relationships/hyperlink" Target="http://atipt.com/" TargetMode="External"/><Relationship Id="rId37061" Type="http://schemas.openxmlformats.org/officeDocument/2006/relationships/hyperlink" Target="http://easecentral.com/" TargetMode="External"/><Relationship Id="rId39510" Type="http://schemas.openxmlformats.org/officeDocument/2006/relationships/hyperlink" Target="http://www.holdingsindustries.com/" TargetMode="External"/><Relationship Id="rId41457" Type="http://schemas.openxmlformats.org/officeDocument/2006/relationships/hyperlink" Target="http://www.propelfuels.com/" TargetMode="External"/><Relationship Id="rId43906" Type="http://schemas.openxmlformats.org/officeDocument/2006/relationships/hyperlink" Target="http://dp7digital.com/" TargetMode="External"/><Relationship Id="rId55286" Type="http://schemas.openxmlformats.org/officeDocument/2006/relationships/hyperlink" Target="http://www.checkphone.com/" TargetMode="External"/><Relationship Id="rId64604" Type="http://schemas.openxmlformats.org/officeDocument/2006/relationships/hyperlink" Target="http://www.sbamaterials.com/" TargetMode="External"/><Relationship Id="rId6422" Type="http://schemas.openxmlformats.org/officeDocument/2006/relationships/hyperlink" Target="http://www.atlasgenetics.com/" TargetMode="External"/><Relationship Id="rId9992" Type="http://schemas.openxmlformats.org/officeDocument/2006/relationships/hyperlink" Target="http://molsense.com/" TargetMode="External"/><Relationship Id="rId12973" Type="http://schemas.openxmlformats.org/officeDocument/2006/relationships/hyperlink" Target="http://arbormetrix.com/" TargetMode="External"/><Relationship Id="rId16016" Type="http://schemas.openxmlformats.org/officeDocument/2006/relationships/hyperlink" Target="http://genii.in/" TargetMode="External"/><Relationship Id="rId19586" Type="http://schemas.openxmlformats.org/officeDocument/2006/relationships/hyperlink" Target="http://payone.com/" TargetMode="External"/><Relationship Id="rId23232" Type="http://schemas.openxmlformats.org/officeDocument/2006/relationships/hyperlink" Target="http://www.autismpro.com/" TargetMode="External"/><Relationship Id="rId28904" Type="http://schemas.openxmlformats.org/officeDocument/2006/relationships/hyperlink" Target="http://www.motioncomputing.com/" TargetMode="External"/><Relationship Id="rId62155" Type="http://schemas.openxmlformats.org/officeDocument/2006/relationships/hyperlink" Target="http://www.bridgeenergygroup.com/" TargetMode="External"/><Relationship Id="rId9645" Type="http://schemas.openxmlformats.org/officeDocument/2006/relationships/hyperlink" Target="http://www.lq3pharma.com/" TargetMode="External"/><Relationship Id="rId12626" Type="http://schemas.openxmlformats.org/officeDocument/2006/relationships/hyperlink" Target="http://vitruvias.com/" TargetMode="External"/><Relationship Id="rId19239" Type="http://schemas.openxmlformats.org/officeDocument/2006/relationships/hyperlink" Target="http://www.mibaby.de/" TargetMode="External"/><Relationship Id="rId26455" Type="http://schemas.openxmlformats.org/officeDocument/2006/relationships/hyperlink" Target="http://www.appcomptech.com/" TargetMode="External"/><Relationship Id="rId30101" Type="http://schemas.openxmlformats.org/officeDocument/2006/relationships/hyperlink" Target="http://www.kvaleberg.com/" TargetMode="External"/><Relationship Id="rId33671" Type="http://schemas.openxmlformats.org/officeDocument/2006/relationships/hyperlink" Target="http://www.globaladsource.com/" TargetMode="External"/><Relationship Id="rId49602" Type="http://schemas.openxmlformats.org/officeDocument/2006/relationships/hyperlink" Target="http://www.carbonite.com/" TargetMode="External"/><Relationship Id="rId51896" Type="http://schemas.openxmlformats.org/officeDocument/2006/relationships/hyperlink" Target="http://talkdesk.com/" TargetMode="External"/><Relationship Id="rId65378" Type="http://schemas.openxmlformats.org/officeDocument/2006/relationships/hyperlink" Target="http://www.reelfeed.tv/" TargetMode="External"/><Relationship Id="rId7196" Type="http://schemas.openxmlformats.org/officeDocument/2006/relationships/hyperlink" Target="https://www.cdxlife.com/" TargetMode="External"/><Relationship Id="rId10177" Type="http://schemas.openxmlformats.org/officeDocument/2006/relationships/hyperlink" Target="http://www.neostx.com/" TargetMode="External"/><Relationship Id="rId26108" Type="http://schemas.openxmlformats.org/officeDocument/2006/relationships/hyperlink" Target="http://www.visioncareinc.net/" TargetMode="External"/><Relationship Id="rId29678" Type="http://schemas.openxmlformats.org/officeDocument/2006/relationships/hyperlink" Target="http://www.rttmobile.com/" TargetMode="External"/><Relationship Id="rId33324" Type="http://schemas.openxmlformats.org/officeDocument/2006/relationships/hyperlink" Target="http://imvox.com/" TargetMode="External"/><Relationship Id="rId36894" Type="http://schemas.openxmlformats.org/officeDocument/2006/relationships/hyperlink" Target="http://www.ziftsolutions.com/" TargetMode="External"/><Relationship Id="rId40540" Type="http://schemas.openxmlformats.org/officeDocument/2006/relationships/hyperlink" Target="http://www.cooledgelighting.com/" TargetMode="External"/><Relationship Id="rId47153" Type="http://schemas.openxmlformats.org/officeDocument/2006/relationships/hyperlink" Target="http://www.origingps.com/" TargetMode="External"/><Relationship Id="rId51549" Type="http://schemas.openxmlformats.org/officeDocument/2006/relationships/hyperlink" Target="http://www.nomadesk.com/" TargetMode="External"/><Relationship Id="rId15849" Type="http://schemas.openxmlformats.org/officeDocument/2006/relationships/hyperlink" Target="http://dynamiteapp.com/" TargetMode="External"/><Relationship Id="rId36547" Type="http://schemas.openxmlformats.org/officeDocument/2006/relationships/hyperlink" Target="http://www.tvisioninsights.com/" TargetMode="External"/><Relationship Id="rId43763" Type="http://schemas.openxmlformats.org/officeDocument/2006/relationships/hyperlink" Target="http://www.pixable.com/" TargetMode="External"/><Relationship Id="rId54022" Type="http://schemas.openxmlformats.org/officeDocument/2006/relationships/hyperlink" Target="http://www.opencloud.com/" TargetMode="External"/><Relationship Id="rId57592" Type="http://schemas.openxmlformats.org/officeDocument/2006/relationships/hyperlink" Target="http://www.exponentialent.com/" TargetMode="External"/><Relationship Id="rId61988" Type="http://schemas.openxmlformats.org/officeDocument/2006/relationships/hyperlink" Target="http://macrolidepharma.com/" TargetMode="External"/><Relationship Id="rId3459" Type="http://schemas.openxmlformats.org/officeDocument/2006/relationships/hyperlink" Target="http://www.saddl.nl/" TargetMode="External"/><Relationship Id="rId5908" Type="http://schemas.openxmlformats.org/officeDocument/2006/relationships/hyperlink" Target="http://www.aileronrx.com/" TargetMode="External"/><Relationship Id="rId18322" Type="http://schemas.openxmlformats.org/officeDocument/2006/relationships/hyperlink" Target="http://www.ebookaplace.com/" TargetMode="External"/><Relationship Id="rId20269" Type="http://schemas.openxmlformats.org/officeDocument/2006/relationships/hyperlink" Target="http://tonzof.com/" TargetMode="External"/><Relationship Id="rId22718" Type="http://schemas.openxmlformats.org/officeDocument/2006/relationships/hyperlink" Target="http://www.heliosdigital.com/" TargetMode="External"/><Relationship Id="rId34098" Type="http://schemas.openxmlformats.org/officeDocument/2006/relationships/hyperlink" Target="http://www.booshaka.com/" TargetMode="External"/><Relationship Id="rId39020" Type="http://schemas.openxmlformats.org/officeDocument/2006/relationships/hyperlink" Target="http://www.giggle.com/" TargetMode="External"/><Relationship Id="rId43416" Type="http://schemas.openxmlformats.org/officeDocument/2006/relationships/hyperlink" Target="http://lamansmarine.com/" TargetMode="External"/><Relationship Id="rId50632" Type="http://schemas.openxmlformats.org/officeDocument/2006/relationships/hyperlink" Target="http://www.werkadoo.com/" TargetMode="External"/><Relationship Id="rId57245" Type="http://schemas.openxmlformats.org/officeDocument/2006/relationships/hyperlink" Target="https://www.openlistings.com/" TargetMode="External"/><Relationship Id="rId64461" Type="http://schemas.openxmlformats.org/officeDocument/2006/relationships/hyperlink" Target="http://qool.598studiosinc.com/" TargetMode="External"/><Relationship Id="rId14932" Type="http://schemas.openxmlformats.org/officeDocument/2006/relationships/hyperlink" Target="http://www.statsims.com/" TargetMode="External"/><Relationship Id="rId28761" Type="http://schemas.openxmlformats.org/officeDocument/2006/relationships/hyperlink" Target="http://mediamorph.com/" TargetMode="External"/><Relationship Id="rId46986" Type="http://schemas.openxmlformats.org/officeDocument/2006/relationships/hyperlink" Target="http://www.meridium.com/" TargetMode="External"/><Relationship Id="rId64114" Type="http://schemas.openxmlformats.org/officeDocument/2006/relationships/hyperlink" Target="http://www.fatpipeinc.com/" TargetMode="External"/><Relationship Id="rId9155" Type="http://schemas.openxmlformats.org/officeDocument/2006/relationships/hyperlink" Target="http://www.inotekcorp.com/" TargetMode="External"/><Relationship Id="rId12483" Type="http://schemas.openxmlformats.org/officeDocument/2006/relationships/hyperlink" Target="http://www.venitimedical.com/" TargetMode="External"/><Relationship Id="rId19096" Type="http://schemas.openxmlformats.org/officeDocument/2006/relationships/hyperlink" Target="http://www.linio.com.mx/" TargetMode="External"/><Relationship Id="rId21801" Type="http://schemas.openxmlformats.org/officeDocument/2006/relationships/hyperlink" Target="http://solsticemedical.com/" TargetMode="External"/><Relationship Id="rId28414" Type="http://schemas.openxmlformats.org/officeDocument/2006/relationships/hyperlink" Target="http://www.k-vest.com/" TargetMode="External"/><Relationship Id="rId35630" Type="http://schemas.openxmlformats.org/officeDocument/2006/relationships/hyperlink" Target="http://www.outboundengine.com/" TargetMode="External"/><Relationship Id="rId46639" Type="http://schemas.openxmlformats.org/officeDocument/2006/relationships/hyperlink" Target="http://etaphase.com/" TargetMode="External"/><Relationship Id="rId49112" Type="http://schemas.openxmlformats.org/officeDocument/2006/relationships/hyperlink" Target="http://mtxc.eu/" TargetMode="External"/><Relationship Id="rId53855" Type="http://schemas.openxmlformats.org/officeDocument/2006/relationships/hyperlink" Target="http://www.dragonwaveinc.com/" TargetMode="External"/><Relationship Id="rId861" Type="http://schemas.openxmlformats.org/officeDocument/2006/relationships/hyperlink" Target="http://inlist.com/" TargetMode="External"/><Relationship Id="rId2542" Type="http://schemas.openxmlformats.org/officeDocument/2006/relationships/hyperlink" Target="http://grasswire.com/" TargetMode="External"/><Relationship Id="rId12136" Type="http://schemas.openxmlformats.org/officeDocument/2006/relationships/hyperlink" Target="http://www.tetragenetics.com/" TargetMode="External"/><Relationship Id="rId17808" Type="http://schemas.openxmlformats.org/officeDocument/2006/relationships/hyperlink" Target="http://www.bathempire.com/" TargetMode="External"/><Relationship Id="rId33181" Type="http://schemas.openxmlformats.org/officeDocument/2006/relationships/hyperlink" Target="http://www.vmix.com/" TargetMode="External"/><Relationship Id="rId38853" Type="http://schemas.openxmlformats.org/officeDocument/2006/relationships/hyperlink" Target="http://corp.id90travel.com/" TargetMode="External"/><Relationship Id="rId51059" Type="http://schemas.openxmlformats.org/officeDocument/2006/relationships/hyperlink" Target="https://www.bitt.com/home" TargetMode="External"/><Relationship Id="rId53508" Type="http://schemas.openxmlformats.org/officeDocument/2006/relationships/hyperlink" Target="http://www.spectralinear.com/" TargetMode="External"/><Relationship Id="rId60724" Type="http://schemas.openxmlformats.org/officeDocument/2006/relationships/hyperlink" Target="http://www.pharmasecure.com/" TargetMode="External"/><Relationship Id="rId514" Type="http://schemas.openxmlformats.org/officeDocument/2006/relationships/hyperlink" Target="http://www.cashyou.hk/" TargetMode="External"/><Relationship Id="rId5765" Type="http://schemas.openxmlformats.org/officeDocument/2006/relationships/hyperlink" Target="http://www.advancedanimaldiagnostics.com/" TargetMode="External"/><Relationship Id="rId15359" Type="http://schemas.openxmlformats.org/officeDocument/2006/relationships/hyperlink" Target="http://www.aegismobility.com/" TargetMode="External"/><Relationship Id="rId22575" Type="http://schemas.openxmlformats.org/officeDocument/2006/relationships/hyperlink" Target="http://www.demibooks.com/" TargetMode="External"/><Relationship Id="rId29188" Type="http://schemas.openxmlformats.org/officeDocument/2006/relationships/hyperlink" Target="http://onetok.com/" TargetMode="External"/><Relationship Id="rId38506" Type="http://schemas.openxmlformats.org/officeDocument/2006/relationships/hyperlink" Target="http://transbiotec.com/" TargetMode="External"/><Relationship Id="rId40050" Type="http://schemas.openxmlformats.org/officeDocument/2006/relationships/hyperlink" Target="http://tongbanjie.com/" TargetMode="External"/><Relationship Id="rId45722" Type="http://schemas.openxmlformats.org/officeDocument/2006/relationships/hyperlink" Target="http://www.cucumbertown.com/" TargetMode="External"/><Relationship Id="rId59551" Type="http://schemas.openxmlformats.org/officeDocument/2006/relationships/hyperlink" Target="http://www.inov8.com.pk/" TargetMode="External"/><Relationship Id="rId63947" Type="http://schemas.openxmlformats.org/officeDocument/2006/relationships/hyperlink" Target="http://www.clerkhotel.com/" TargetMode="External"/><Relationship Id="rId5418" Type="http://schemas.openxmlformats.org/officeDocument/2006/relationships/hyperlink" Target="http://www.wananchi.com/" TargetMode="External"/><Relationship Id="rId8988" Type="http://schemas.openxmlformats.org/officeDocument/2006/relationships/hyperlink" Target="http://imaginab.com/" TargetMode="External"/><Relationship Id="rId22228" Type="http://schemas.openxmlformats.org/officeDocument/2006/relationships/hyperlink" Target="http://www.magicrock.com/" TargetMode="External"/><Relationship Id="rId36057" Type="http://schemas.openxmlformats.org/officeDocument/2006/relationships/hyperlink" Target="https://shareaholic.com/" TargetMode="External"/><Relationship Id="rId43273" Type="http://schemas.openxmlformats.org/officeDocument/2006/relationships/hyperlink" Target="http://www.andean-designs.com/" TargetMode="External"/><Relationship Id="rId48945" Type="http://schemas.openxmlformats.org/officeDocument/2006/relationships/hyperlink" Target="http://www.zend.com/" TargetMode="External"/><Relationship Id="rId59204" Type="http://schemas.openxmlformats.org/officeDocument/2006/relationships/hyperlink" Target="http://www.polisofia.com/" TargetMode="External"/><Relationship Id="rId61498" Type="http://schemas.openxmlformats.org/officeDocument/2006/relationships/hyperlink" Target="http://edcast.com/" TargetMode="External"/><Relationship Id="rId11969" Type="http://schemas.openxmlformats.org/officeDocument/2006/relationships/hyperlink" Target="http://www.tianmachem.com/" TargetMode="External"/><Relationship Id="rId25798" Type="http://schemas.openxmlformats.org/officeDocument/2006/relationships/hyperlink" Target="http://www.silkroadmed.com/" TargetMode="External"/><Relationship Id="rId28271" Type="http://schemas.openxmlformats.org/officeDocument/2006/relationships/hyperlink" Target="http://www.masshightech.com/stories/2007/02/19/story2-Exciting-Intrusic-shuts-down.html" TargetMode="External"/><Relationship Id="rId32667" Type="http://schemas.openxmlformats.org/officeDocument/2006/relationships/hyperlink" Target="http://www.rivulet.com/index.aspx" TargetMode="External"/><Relationship Id="rId46496" Type="http://schemas.openxmlformats.org/officeDocument/2006/relationships/hyperlink" Target="http://corestix.com/" TargetMode="External"/><Relationship Id="rId50142" Type="http://schemas.openxmlformats.org/officeDocument/2006/relationships/hyperlink" Target="http://flashline.com/" TargetMode="External"/><Relationship Id="rId55814" Type="http://schemas.openxmlformats.org/officeDocument/2006/relationships/hyperlink" Target="http://www.zerofox.com/" TargetMode="External"/><Relationship Id="rId14442" Type="http://schemas.openxmlformats.org/officeDocument/2006/relationships/hyperlink" Target="http://www.oyeintelligence.com/" TargetMode="External"/><Relationship Id="rId35140" Type="http://schemas.openxmlformats.org/officeDocument/2006/relationships/hyperlink" Target="http://www.legend3d.com/" TargetMode="External"/><Relationship Id="rId46149" Type="http://schemas.openxmlformats.org/officeDocument/2006/relationships/hyperlink" Target="http://www.claned.com/" TargetMode="External"/><Relationship Id="rId53365" Type="http://schemas.openxmlformats.org/officeDocument/2006/relationships/hyperlink" Target="http://www.psemi.com/" TargetMode="External"/><Relationship Id="rId60581" Type="http://schemas.openxmlformats.org/officeDocument/2006/relationships/hyperlink" Target="https://www.nestpick.com/" TargetMode="External"/><Relationship Id="rId371" Type="http://schemas.openxmlformats.org/officeDocument/2006/relationships/hyperlink" Target="http://www.appekapps.com/" TargetMode="External"/><Relationship Id="rId2052" Type="http://schemas.openxmlformats.org/officeDocument/2006/relationships/hyperlink" Target="http://www.care.com/" TargetMode="External"/><Relationship Id="rId4501" Type="http://schemas.openxmlformats.org/officeDocument/2006/relationships/hyperlink" Target="http://www.forgame.com/" TargetMode="External"/><Relationship Id="rId17665" Type="http://schemas.openxmlformats.org/officeDocument/2006/relationships/hyperlink" Target="http://www.active-sonar.co.jp/" TargetMode="External"/><Relationship Id="rId21311" Type="http://schemas.openxmlformats.org/officeDocument/2006/relationships/hyperlink" Target="http://www.lifevesthealth.com/" TargetMode="External"/><Relationship Id="rId24881" Type="http://schemas.openxmlformats.org/officeDocument/2006/relationships/hyperlink" Target="http://www.glaukos.com/" TargetMode="External"/><Relationship Id="rId53018" Type="http://schemas.openxmlformats.org/officeDocument/2006/relationships/hyperlink" Target="http://www.easic.com/" TargetMode="External"/><Relationship Id="rId56588" Type="http://schemas.openxmlformats.org/officeDocument/2006/relationships/hyperlink" Target="http://www.octanenation.com/" TargetMode="External"/><Relationship Id="rId60234" Type="http://schemas.openxmlformats.org/officeDocument/2006/relationships/hyperlink" Target="http://www.teneros.com/" TargetMode="External"/><Relationship Id="rId7724" Type="http://schemas.openxmlformats.org/officeDocument/2006/relationships/hyperlink" Target="http://crisprtx.com/" TargetMode="External"/><Relationship Id="rId10705" Type="http://schemas.openxmlformats.org/officeDocument/2006/relationships/hyperlink" Target="http://www.panacos.com/" TargetMode="External"/><Relationship Id="rId17318" Type="http://schemas.openxmlformats.org/officeDocument/2006/relationships/hyperlink" Target="http://www.triposo.com/" TargetMode="External"/><Relationship Id="rId24534" Type="http://schemas.openxmlformats.org/officeDocument/2006/relationships/hyperlink" Target="http://www.ceruleanrx.com/" TargetMode="External"/><Relationship Id="rId31750" Type="http://schemas.openxmlformats.org/officeDocument/2006/relationships/hyperlink" Target="http://www.fonality.com/" TargetMode="External"/><Relationship Id="rId38363" Type="http://schemas.openxmlformats.org/officeDocument/2006/relationships/hyperlink" Target="http://www.rethinkrobotics.com/" TargetMode="External"/><Relationship Id="rId42759" Type="http://schemas.openxmlformats.org/officeDocument/2006/relationships/hyperlink" Target="http://lankyapp.com/" TargetMode="External"/><Relationship Id="rId59061" Type="http://schemas.openxmlformats.org/officeDocument/2006/relationships/hyperlink" Target="http://caravancraft.com/" TargetMode="External"/><Relationship Id="rId63457" Type="http://schemas.openxmlformats.org/officeDocument/2006/relationships/hyperlink" Target="http://www.balaya.com/" TargetMode="External"/><Relationship Id="rId5275" Type="http://schemas.openxmlformats.org/officeDocument/2006/relationships/hyperlink" Target="http://www.dimensionu.com/" TargetMode="External"/><Relationship Id="rId22085" Type="http://schemas.openxmlformats.org/officeDocument/2006/relationships/hyperlink" Target="http://www.bravoinns.com/" TargetMode="External"/><Relationship Id="rId27757" Type="http://schemas.openxmlformats.org/officeDocument/2006/relationships/hyperlink" Target="http://www.fifthgentech.com/" TargetMode="External"/><Relationship Id="rId31403" Type="http://schemas.openxmlformats.org/officeDocument/2006/relationships/hyperlink" Target="http://www.hubsphere.com/" TargetMode="External"/><Relationship Id="rId34973" Type="http://schemas.openxmlformats.org/officeDocument/2006/relationships/hyperlink" Target="http://www.intelligentreach.com/" TargetMode="External"/><Relationship Id="rId38016" Type="http://schemas.openxmlformats.org/officeDocument/2006/relationships/hyperlink" Target="http://www.element-id.com/" TargetMode="External"/><Relationship Id="rId45232" Type="http://schemas.openxmlformats.org/officeDocument/2006/relationships/hyperlink" Target="http://www.greengar.com/" TargetMode="External"/><Relationship Id="rId1885" Type="http://schemas.openxmlformats.org/officeDocument/2006/relationships/hyperlink" Target="http://www.auramist.com/" TargetMode="External"/><Relationship Id="rId8498" Type="http://schemas.openxmlformats.org/officeDocument/2006/relationships/hyperlink" Target="http://www.gamida-cell.com/" TargetMode="External"/><Relationship Id="rId11479" Type="http://schemas.openxmlformats.org/officeDocument/2006/relationships/hyperlink" Target="http://ruiyibio.com/" TargetMode="External"/><Relationship Id="rId13928" Type="http://schemas.openxmlformats.org/officeDocument/2006/relationships/hyperlink" Target="http://www.ipstreet.com/" TargetMode="External"/><Relationship Id="rId34626" Type="http://schemas.openxmlformats.org/officeDocument/2006/relationships/hyperlink" Target="http://fanminder.com/" TargetMode="External"/><Relationship Id="rId41842" Type="http://schemas.openxmlformats.org/officeDocument/2006/relationships/hyperlink" Target="http://www.superprotonic.com/" TargetMode="External"/><Relationship Id="rId48455" Type="http://schemas.openxmlformats.org/officeDocument/2006/relationships/hyperlink" Target="http://www.jasper.com/" TargetMode="External"/><Relationship Id="rId52101" Type="http://schemas.openxmlformats.org/officeDocument/2006/relationships/hyperlink" Target="http://www.umake.xyz/" TargetMode="External"/><Relationship Id="rId55671" Type="http://schemas.openxmlformats.org/officeDocument/2006/relationships/hyperlink" Target="http://securens.in/" TargetMode="External"/><Relationship Id="rId1538" Type="http://schemas.openxmlformats.org/officeDocument/2006/relationships/hyperlink" Target="http://www.techpoint.org/" TargetMode="External"/><Relationship Id="rId16401" Type="http://schemas.openxmlformats.org/officeDocument/2006/relationships/hyperlink" Target="http://www.med-epad.com/" TargetMode="External"/><Relationship Id="rId19971" Type="http://schemas.openxmlformats.org/officeDocument/2006/relationships/hyperlink" Target="http://www.shutterfly.com/" TargetMode="External"/><Relationship Id="rId32177" Type="http://schemas.openxmlformats.org/officeDocument/2006/relationships/hyperlink" Target="http://www.mcasolutions.com/" TargetMode="External"/><Relationship Id="rId48108" Type="http://schemas.openxmlformats.org/officeDocument/2006/relationships/hyperlink" Target="http://www.appnomic.com/" TargetMode="External"/><Relationship Id="rId55324" Type="http://schemas.openxmlformats.org/officeDocument/2006/relationships/hyperlink" Target="http://www.counterstorm.com/" TargetMode="External"/><Relationship Id="rId58894" Type="http://schemas.openxmlformats.org/officeDocument/2006/relationships/hyperlink" Target="http://snapcious.com/" TargetMode="External"/><Relationship Id="rId62540" Type="http://schemas.openxmlformats.org/officeDocument/2006/relationships/hyperlink" Target="http://www.networkforgood.org/" TargetMode="External"/><Relationship Id="rId4011" Type="http://schemas.openxmlformats.org/officeDocument/2006/relationships/hyperlink" Target="http://www.whitetruffle.com/" TargetMode="External"/><Relationship Id="rId19624" Type="http://schemas.openxmlformats.org/officeDocument/2006/relationships/hyperlink" Target="http://www.pennyauctionsolutions.com/" TargetMode="External"/><Relationship Id="rId26840" Type="http://schemas.openxmlformats.org/officeDocument/2006/relationships/hyperlink" Target="http://www.mycadbox.com/" TargetMode="External"/><Relationship Id="rId37849" Type="http://schemas.openxmlformats.org/officeDocument/2006/relationships/hyperlink" Target="http://www.aqtsolar.com/" TargetMode="External"/><Relationship Id="rId58547" Type="http://schemas.openxmlformats.org/officeDocument/2006/relationships/hyperlink" Target="http://www.maxplay.io/" TargetMode="External"/><Relationship Id="rId60091" Type="http://schemas.openxmlformats.org/officeDocument/2006/relationships/hyperlink" Target="http://www.terminalfour.com/" TargetMode="External"/><Relationship Id="rId7234" Type="http://schemas.openxmlformats.org/officeDocument/2006/relationships/hyperlink" Target="http://www.cellectis-stemcells.com/" TargetMode="External"/><Relationship Id="rId7581" Type="http://schemas.openxmlformats.org/officeDocument/2006/relationships/hyperlink" Target="http://www.conatuspharma.com/" TargetMode="External"/><Relationship Id="rId10562" Type="http://schemas.openxmlformats.org/officeDocument/2006/relationships/hyperlink" Target="http://www.ophthotech.com/" TargetMode="External"/><Relationship Id="rId17175" Type="http://schemas.openxmlformats.org/officeDocument/2006/relationships/hyperlink" Target="http://www.ousia.jp/" TargetMode="External"/><Relationship Id="rId24391" Type="http://schemas.openxmlformats.org/officeDocument/2006/relationships/hyperlink" Target="http://bioscanr.com/" TargetMode="External"/><Relationship Id="rId42269" Type="http://schemas.openxmlformats.org/officeDocument/2006/relationships/hyperlink" Target="http://copromote.com/" TargetMode="External"/><Relationship Id="rId44718" Type="http://schemas.openxmlformats.org/officeDocument/2006/relationships/hyperlink" Target="http://www.jurni.me/" TargetMode="External"/><Relationship Id="rId51934" Type="http://schemas.openxmlformats.org/officeDocument/2006/relationships/hyperlink" Target="http://www.zase.com.br/" TargetMode="External"/><Relationship Id="rId56098" Type="http://schemas.openxmlformats.org/officeDocument/2006/relationships/hyperlink" Target="http://investly.eu/" TargetMode="External"/><Relationship Id="rId65416" Type="http://schemas.openxmlformats.org/officeDocument/2006/relationships/hyperlink" Target="http://travis-app.com/" TargetMode="External"/><Relationship Id="rId10215" Type="http://schemas.openxmlformats.org/officeDocument/2006/relationships/hyperlink" Target="http://www.neurogesx.com/" TargetMode="External"/><Relationship Id="rId13785" Type="http://schemas.openxmlformats.org/officeDocument/2006/relationships/hyperlink" Target="http://www.guavus.com/" TargetMode="External"/><Relationship Id="rId24044" Type="http://schemas.openxmlformats.org/officeDocument/2006/relationships/hyperlink" Target="http://www.tabbedout.com/" TargetMode="External"/><Relationship Id="rId29716" Type="http://schemas.openxmlformats.org/officeDocument/2006/relationships/hyperlink" Target="http://reeher.com/" TargetMode="External"/><Relationship Id="rId31260" Type="http://schemas.openxmlformats.org/officeDocument/2006/relationships/hyperlink" Target="http://www.aviacode.com/" TargetMode="External"/><Relationship Id="rId36932" Type="http://schemas.openxmlformats.org/officeDocument/2006/relationships/hyperlink" Target="http://www.actelis.com/" TargetMode="External"/><Relationship Id="rId3844" Type="http://schemas.openxmlformats.org/officeDocument/2006/relationships/hyperlink" Target="https://travefy.com/" TargetMode="External"/><Relationship Id="rId13438" Type="http://schemas.openxmlformats.org/officeDocument/2006/relationships/hyperlink" Target="http://www.dataminr.com/" TargetMode="External"/><Relationship Id="rId20654" Type="http://schemas.openxmlformats.org/officeDocument/2006/relationships/hyperlink" Target="http://zostel.com/" TargetMode="External"/><Relationship Id="rId27267" Type="http://schemas.openxmlformats.org/officeDocument/2006/relationships/hyperlink" Target="http://www.crosscurrentinc.com/" TargetMode="External"/><Relationship Id="rId34483" Type="http://schemas.openxmlformats.org/officeDocument/2006/relationships/hyperlink" Target="http://www.digione.cn/" TargetMode="External"/><Relationship Id="rId43801" Type="http://schemas.openxmlformats.org/officeDocument/2006/relationships/hyperlink" Target="http://www.smackhigh.com/" TargetMode="External"/><Relationship Id="rId55181" Type="http://schemas.openxmlformats.org/officeDocument/2006/relationships/hyperlink" Target="http://www.alienvault.com/" TargetMode="External"/><Relationship Id="rId57630" Type="http://schemas.openxmlformats.org/officeDocument/2006/relationships/hyperlink" Target="https://www.nubank.com.br/" TargetMode="External"/><Relationship Id="rId1395" Type="http://schemas.openxmlformats.org/officeDocument/2006/relationships/hyperlink" Target="http://www.service2media.com/" TargetMode="External"/><Relationship Id="rId19481" Type="http://schemas.openxmlformats.org/officeDocument/2006/relationships/hyperlink" Target="http://onlinemarket.net/" TargetMode="External"/><Relationship Id="rId20307" Type="http://schemas.openxmlformats.org/officeDocument/2006/relationships/hyperlink" Target="http://www.triabeauty.com/" TargetMode="External"/><Relationship Id="rId34136" Type="http://schemas.openxmlformats.org/officeDocument/2006/relationships/hyperlink" Target="http://www.bre.ad/" TargetMode="External"/><Relationship Id="rId39808" Type="http://schemas.openxmlformats.org/officeDocument/2006/relationships/hyperlink" Target="http://www.paymins.com/" TargetMode="External"/><Relationship Id="rId41352" Type="http://schemas.openxmlformats.org/officeDocument/2006/relationships/hyperlink" Target="http://oscillapower.com/" TargetMode="External"/><Relationship Id="rId62050" Type="http://schemas.openxmlformats.org/officeDocument/2006/relationships/hyperlink" Target="http://vindicopharma.com/" TargetMode="External"/><Relationship Id="rId1048" Type="http://schemas.openxmlformats.org/officeDocument/2006/relationships/hyperlink" Target="http://www.mobileiron.com/" TargetMode="External"/><Relationship Id="rId9540" Type="http://schemas.openxmlformats.org/officeDocument/2006/relationships/hyperlink" Target="http://www.lanx.com/" TargetMode="External"/><Relationship Id="rId19134" Type="http://schemas.openxmlformats.org/officeDocument/2006/relationships/hyperlink" Target="http://lovewithfood.com/" TargetMode="External"/><Relationship Id="rId23877" Type="http://schemas.openxmlformats.org/officeDocument/2006/relationships/hyperlink" Target="http://www.centrak.com/" TargetMode="External"/><Relationship Id="rId26350" Type="http://schemas.openxmlformats.org/officeDocument/2006/relationships/hyperlink" Target="http://www.airwidesolutions.com/" TargetMode="External"/><Relationship Id="rId37359" Type="http://schemas.openxmlformats.org/officeDocument/2006/relationships/hyperlink" Target="http://go.reverieinc.com/" TargetMode="External"/><Relationship Id="rId41005" Type="http://schemas.openxmlformats.org/officeDocument/2006/relationships/hyperlink" Target="http://www.inipower.com/" TargetMode="External"/><Relationship Id="rId44575" Type="http://schemas.openxmlformats.org/officeDocument/2006/relationships/hyperlink" Target="http://www.cyphort.com/" TargetMode="External"/><Relationship Id="rId51791" Type="http://schemas.openxmlformats.org/officeDocument/2006/relationships/hyperlink" Target="http://www.foureyesclub.com/" TargetMode="External"/><Relationship Id="rId7091" Type="http://schemas.openxmlformats.org/officeDocument/2006/relationships/hyperlink" Target="http://cardialen.com/" TargetMode="External"/><Relationship Id="rId10072" Type="http://schemas.openxmlformats.org/officeDocument/2006/relationships/hyperlink" Target="https://mytomorrows.com/" TargetMode="External"/><Relationship Id="rId12521" Type="http://schemas.openxmlformats.org/officeDocument/2006/relationships/hyperlink" Target="http://www.onpointmd.com/" TargetMode="External"/><Relationship Id="rId26003" Type="http://schemas.openxmlformats.org/officeDocument/2006/relationships/hyperlink" Target="http://www.transenterix.com/" TargetMode="External"/><Relationship Id="rId30746" Type="http://schemas.openxmlformats.org/officeDocument/2006/relationships/hyperlink" Target="http://www.vettro.com/" TargetMode="External"/><Relationship Id="rId44228" Type="http://schemas.openxmlformats.org/officeDocument/2006/relationships/hyperlink" Target="http://www.renditionnetworks.com/" TargetMode="External"/><Relationship Id="rId47798" Type="http://schemas.openxmlformats.org/officeDocument/2006/relationships/hyperlink" Target="http://www.fireeye.com/" TargetMode="External"/><Relationship Id="rId51444" Type="http://schemas.openxmlformats.org/officeDocument/2006/relationships/hyperlink" Target="http://www.driftt.com/" TargetMode="External"/><Relationship Id="rId58057" Type="http://schemas.openxmlformats.org/officeDocument/2006/relationships/hyperlink" Target="http://ietty.co.jp/" TargetMode="External"/><Relationship Id="rId65273" Type="http://schemas.openxmlformats.org/officeDocument/2006/relationships/hyperlink" Target="http://www.sonian.com/" TargetMode="External"/><Relationship Id="rId15744" Type="http://schemas.openxmlformats.org/officeDocument/2006/relationships/hyperlink" Target="http://cloudcase.co/" TargetMode="External"/><Relationship Id="rId22960" Type="http://schemas.openxmlformats.org/officeDocument/2006/relationships/hyperlink" Target="http://www.professoresdeplantao.com.br/" TargetMode="External"/><Relationship Id="rId29573" Type="http://schemas.openxmlformats.org/officeDocument/2006/relationships/hyperlink" Target="http://www.qnect.com/" TargetMode="External"/><Relationship Id="rId33969" Type="http://schemas.openxmlformats.org/officeDocument/2006/relationships/hyperlink" Target="http://awrideas.com/" TargetMode="External"/><Relationship Id="rId54667" Type="http://schemas.openxmlformats.org/officeDocument/2006/relationships/hyperlink" Target="http://www.radarchile.cl/" TargetMode="External"/><Relationship Id="rId61883" Type="http://schemas.openxmlformats.org/officeDocument/2006/relationships/hyperlink" Target="http://www.miroculus.com/" TargetMode="External"/><Relationship Id="rId5803" Type="http://schemas.openxmlformats.org/officeDocument/2006/relationships/hyperlink" Target="http://www.advitech.com/" TargetMode="External"/><Relationship Id="rId13295" Type="http://schemas.openxmlformats.org/officeDocument/2006/relationships/hyperlink" Target="http://www.intandem.io/" TargetMode="External"/><Relationship Id="rId18967" Type="http://schemas.openxmlformats.org/officeDocument/2006/relationships/hyperlink" Target="http://www.key.me/" TargetMode="External"/><Relationship Id="rId22613" Type="http://schemas.openxmlformats.org/officeDocument/2006/relationships/hyperlink" Target="http://www.education.com/" TargetMode="External"/><Relationship Id="rId29226" Type="http://schemas.openxmlformats.org/officeDocument/2006/relationships/hyperlink" Target="http://www.optimalplus.com/" TargetMode="External"/><Relationship Id="rId36442" Type="http://schemas.openxmlformats.org/officeDocument/2006/relationships/hyperlink" Target="http://thrivehive.com/" TargetMode="External"/><Relationship Id="rId40838" Type="http://schemas.openxmlformats.org/officeDocument/2006/relationships/hyperlink" Target="http://www.gb-environmental.com/" TargetMode="External"/><Relationship Id="rId57140" Type="http://schemas.openxmlformats.org/officeDocument/2006/relationships/hyperlink" Target="http://www.countdowntobuy.com/" TargetMode="External"/><Relationship Id="rId61536" Type="http://schemas.openxmlformats.org/officeDocument/2006/relationships/hyperlink" Target="http://www.learnerator.com/" TargetMode="External"/><Relationship Id="rId3354" Type="http://schemas.openxmlformats.org/officeDocument/2006/relationships/hyperlink" Target="http://www.ranker.com/" TargetMode="External"/><Relationship Id="rId20164" Type="http://schemas.openxmlformats.org/officeDocument/2006/relationships/hyperlink" Target="http://www.tatesbakeshop.com/" TargetMode="External"/><Relationship Id="rId25836" Type="http://schemas.openxmlformats.org/officeDocument/2006/relationships/hyperlink" Target="http://www.sonitusmedical.com/" TargetMode="External"/><Relationship Id="rId39665" Type="http://schemas.openxmlformats.org/officeDocument/2006/relationships/hyperlink" Target="http://www.loandesk.com.au/" TargetMode="External"/><Relationship Id="rId43311" Type="http://schemas.openxmlformats.org/officeDocument/2006/relationships/hyperlink" Target="http://crazylister.com/" TargetMode="External"/><Relationship Id="rId46881" Type="http://schemas.openxmlformats.org/officeDocument/2006/relationships/hyperlink" Target="http://kleer.com/" TargetMode="External"/><Relationship Id="rId3007" Type="http://schemas.openxmlformats.org/officeDocument/2006/relationships/hyperlink" Target="http://www.movieset.com/" TargetMode="External"/><Relationship Id="rId6577" Type="http://schemas.openxmlformats.org/officeDocument/2006/relationships/hyperlink" Target="http://www.azelon.com/" TargetMode="External"/><Relationship Id="rId23387" Type="http://schemas.openxmlformats.org/officeDocument/2006/relationships/hyperlink" Target="http://www.krugle.com/" TargetMode="External"/><Relationship Id="rId32705" Type="http://schemas.openxmlformats.org/officeDocument/2006/relationships/hyperlink" Target="http://www.scalecomputing.com/" TargetMode="External"/><Relationship Id="rId39318" Type="http://schemas.openxmlformats.org/officeDocument/2006/relationships/hyperlink" Target="http://www.dealangel.com/" TargetMode="External"/><Relationship Id="rId46534" Type="http://schemas.openxmlformats.org/officeDocument/2006/relationships/hyperlink" Target="http://delpalmaortho.com/" TargetMode="External"/><Relationship Id="rId53750" Type="http://schemas.openxmlformats.org/officeDocument/2006/relationships/hyperlink" Target="http://www.bluearc.com/" TargetMode="External"/><Relationship Id="rId64759" Type="http://schemas.openxmlformats.org/officeDocument/2006/relationships/hyperlink" Target="http://www.dpharm.com/" TargetMode="External"/><Relationship Id="rId9050" Type="http://schemas.openxmlformats.org/officeDocument/2006/relationships/hyperlink" Target="http://www.implanet.com/" TargetMode="External"/><Relationship Id="rId12031" Type="http://schemas.openxmlformats.org/officeDocument/2006/relationships/hyperlink" Target="http://www.syntaxin.com/" TargetMode="External"/><Relationship Id="rId30256" Type="http://schemas.openxmlformats.org/officeDocument/2006/relationships/hyperlink" Target="http://startupvillage.in/" TargetMode="External"/><Relationship Id="rId44085" Type="http://schemas.openxmlformats.org/officeDocument/2006/relationships/hyperlink" Target="http://www.wochit.com/" TargetMode="External"/><Relationship Id="rId49757" Type="http://schemas.openxmlformats.org/officeDocument/2006/relationships/hyperlink" Target="http://www.bridgefy.me/" TargetMode="External"/><Relationship Id="rId53403" Type="http://schemas.openxmlformats.org/officeDocument/2006/relationships/hyperlink" Target="http://www.quorumsystems.com/" TargetMode="External"/><Relationship Id="rId56973" Type="http://schemas.openxmlformats.org/officeDocument/2006/relationships/hyperlink" Target="http://www.globoforce.com/" TargetMode="External"/><Relationship Id="rId17703" Type="http://schemas.openxmlformats.org/officeDocument/2006/relationships/hyperlink" Target="http://www.alibaba.com/" TargetMode="External"/><Relationship Id="rId29083" Type="http://schemas.openxmlformats.org/officeDocument/2006/relationships/hyperlink" Target="http://nimbletv.com/" TargetMode="External"/><Relationship Id="rId33479" Type="http://schemas.openxmlformats.org/officeDocument/2006/relationships/hyperlink" Target="http://epigenomics.com/" TargetMode="External"/><Relationship Id="rId35928" Type="http://schemas.openxmlformats.org/officeDocument/2006/relationships/hyperlink" Target="http://www.rhythmnewmedia.com/" TargetMode="External"/><Relationship Id="rId38401" Type="http://schemas.openxmlformats.org/officeDocument/2006/relationships/hyperlink" Target="http://www.shineon.cn/" TargetMode="External"/><Relationship Id="rId40695" Type="http://schemas.openxmlformats.org/officeDocument/2006/relationships/hyperlink" Target="http://www.enbridge.com/" TargetMode="External"/><Relationship Id="rId56626" Type="http://schemas.openxmlformats.org/officeDocument/2006/relationships/hyperlink" Target="http://www.rationalrobotics.com/" TargetMode="External"/><Relationship Id="rId63842" Type="http://schemas.openxmlformats.org/officeDocument/2006/relationships/hyperlink" Target="http://onedio.com/" TargetMode="External"/><Relationship Id="rId5660" Type="http://schemas.openxmlformats.org/officeDocument/2006/relationships/hyperlink" Target="http://www.achillion.com/" TargetMode="External"/><Relationship Id="rId15254" Type="http://schemas.openxmlformats.org/officeDocument/2006/relationships/hyperlink" Target="http://www.xceleron.com/" TargetMode="External"/><Relationship Id="rId22470" Type="http://schemas.openxmlformats.org/officeDocument/2006/relationships/hyperlink" Target="http://bettermarks.com/" TargetMode="External"/><Relationship Id="rId40348" Type="http://schemas.openxmlformats.org/officeDocument/2006/relationships/hyperlink" Target="http://www.aurorainc.com/" TargetMode="External"/><Relationship Id="rId54177" Type="http://schemas.openxmlformats.org/officeDocument/2006/relationships/hyperlink" Target="http://epiclist.io/" TargetMode="External"/><Relationship Id="rId61393" Type="http://schemas.openxmlformats.org/officeDocument/2006/relationships/hyperlink" Target="http://www.cramworld.com/" TargetMode="External"/><Relationship Id="rId5313" Type="http://schemas.openxmlformats.org/officeDocument/2006/relationships/hyperlink" Target="http://www.thirdmotion.com/" TargetMode="External"/><Relationship Id="rId8883" Type="http://schemas.openxmlformats.org/officeDocument/2006/relationships/hyperlink" Target="http://hopebridge.com/" TargetMode="External"/><Relationship Id="rId11864" Type="http://schemas.openxmlformats.org/officeDocument/2006/relationships/hyperlink" Target="http://www.springleaftx.com/" TargetMode="External"/><Relationship Id="rId18477" Type="http://schemas.openxmlformats.org/officeDocument/2006/relationships/hyperlink" Target="http://www.fashionvalet.com/" TargetMode="External"/><Relationship Id="rId22123" Type="http://schemas.openxmlformats.org/officeDocument/2006/relationships/hyperlink" Target="http://www.douban.com/" TargetMode="External"/><Relationship Id="rId25693" Type="http://schemas.openxmlformats.org/officeDocument/2006/relationships/hyperlink" Target="http://respiratorymotion.com/" TargetMode="External"/><Relationship Id="rId39175" Type="http://schemas.openxmlformats.org/officeDocument/2006/relationships/hyperlink" Target="http://www.byallaccounts.com/" TargetMode="External"/><Relationship Id="rId48840" Type="http://schemas.openxmlformats.org/officeDocument/2006/relationships/hyperlink" Target="http://www.thislife.com/" TargetMode="External"/><Relationship Id="rId59849" Type="http://schemas.openxmlformats.org/officeDocument/2006/relationships/hyperlink" Target="http://www.miinto.com/" TargetMode="External"/><Relationship Id="rId61046" Type="http://schemas.openxmlformats.org/officeDocument/2006/relationships/hyperlink" Target="http://www.likeminder.net/" TargetMode="External"/><Relationship Id="rId1923" Type="http://schemas.openxmlformats.org/officeDocument/2006/relationships/hyperlink" Target="http://betnow.co.uk/" TargetMode="External"/><Relationship Id="rId8536" Type="http://schemas.openxmlformats.org/officeDocument/2006/relationships/hyperlink" Target="http://www.genalyte.com/" TargetMode="External"/><Relationship Id="rId11517" Type="http://schemas.openxmlformats.org/officeDocument/2006/relationships/hyperlink" Target="http://salutarismd.com/" TargetMode="External"/><Relationship Id="rId25346" Type="http://schemas.openxmlformats.org/officeDocument/2006/relationships/hyperlink" Target="http://www.nanodetectiontechnology.com/" TargetMode="External"/><Relationship Id="rId32562" Type="http://schemas.openxmlformats.org/officeDocument/2006/relationships/hyperlink" Target="http://www.purestorage.com/" TargetMode="External"/><Relationship Id="rId46044" Type="http://schemas.openxmlformats.org/officeDocument/2006/relationships/hyperlink" Target="http://omadahealth.com/" TargetMode="External"/><Relationship Id="rId46391" Type="http://schemas.openxmlformats.org/officeDocument/2006/relationships/hyperlink" Target="http://www.breathometer.com/" TargetMode="External"/><Relationship Id="rId50787" Type="http://schemas.openxmlformats.org/officeDocument/2006/relationships/hyperlink" Target="http://www.tastemade.com/" TargetMode="External"/><Relationship Id="rId64269" Type="http://schemas.openxmlformats.org/officeDocument/2006/relationships/hyperlink" Target="http://gremln.com/" TargetMode="External"/><Relationship Id="rId6087" Type="http://schemas.openxmlformats.org/officeDocument/2006/relationships/hyperlink" Target="http://ambiocare.com/" TargetMode="External"/><Relationship Id="rId17560" Type="http://schemas.openxmlformats.org/officeDocument/2006/relationships/hyperlink" Target="https://web.archive.org/web/20121015172441/http:/wanderwith.us/" TargetMode="External"/><Relationship Id="rId28569" Type="http://schemas.openxmlformats.org/officeDocument/2006/relationships/hyperlink" Target="http://home.leveragepoint.com/" TargetMode="External"/><Relationship Id="rId32215" Type="http://schemas.openxmlformats.org/officeDocument/2006/relationships/hyperlink" Target="http://metissecure.com/" TargetMode="External"/><Relationship Id="rId35785" Type="http://schemas.openxmlformats.org/officeDocument/2006/relationships/hyperlink" Target="http://pressly.com/" TargetMode="External"/><Relationship Id="rId53260" Type="http://schemas.openxmlformats.org/officeDocument/2006/relationships/hyperlink" Target="http://www.miradia.com/" TargetMode="External"/><Relationship Id="rId58932" Type="http://schemas.openxmlformats.org/officeDocument/2006/relationships/hyperlink" Target="http://www.thesandpit.com/" TargetMode="External"/><Relationship Id="rId2697" Type="http://schemas.openxmlformats.org/officeDocument/2006/relationships/hyperlink" Target="http://www.invoke.com/" TargetMode="External"/><Relationship Id="rId17213" Type="http://schemas.openxmlformats.org/officeDocument/2006/relationships/hyperlink" Target="http://www.tapatap.com/" TargetMode="External"/><Relationship Id="rId21609" Type="http://schemas.openxmlformats.org/officeDocument/2006/relationships/hyperlink" Target="http://pingmd.com/" TargetMode="External"/><Relationship Id="rId21956" Type="http://schemas.openxmlformats.org/officeDocument/2006/relationships/hyperlink" Target="http://www.welltrackone.net/" TargetMode="External"/><Relationship Id="rId35438" Type="http://schemas.openxmlformats.org/officeDocument/2006/relationships/hyperlink" Target="http://www.moat.com/" TargetMode="External"/><Relationship Id="rId42654" Type="http://schemas.openxmlformats.org/officeDocument/2006/relationships/hyperlink" Target="https://www.givetoken.com/" TargetMode="External"/><Relationship Id="rId49267" Type="http://schemas.openxmlformats.org/officeDocument/2006/relationships/hyperlink" Target="http://www.myhistro.com/" TargetMode="External"/><Relationship Id="rId56483" Type="http://schemas.openxmlformats.org/officeDocument/2006/relationships/hyperlink" Target="http://www.flywheel.com/" TargetMode="External"/><Relationship Id="rId60879" Type="http://schemas.openxmlformats.org/officeDocument/2006/relationships/hyperlink" Target="http://www.uncubed.com/" TargetMode="External"/><Relationship Id="rId669" Type="http://schemas.openxmlformats.org/officeDocument/2006/relationships/hyperlink" Target="http://fab.com/" TargetMode="External"/><Relationship Id="rId5170" Type="http://schemas.openxmlformats.org/officeDocument/2006/relationships/hyperlink" Target="http://sendus.com/" TargetMode="External"/><Relationship Id="rId10600" Type="http://schemas.openxmlformats.org/officeDocument/2006/relationships/hyperlink" Target="http://oramed.com/" TargetMode="External"/><Relationship Id="rId42307" Type="http://schemas.openxmlformats.org/officeDocument/2006/relationships/hyperlink" Target="http://www.ezyinsights.com/" TargetMode="External"/><Relationship Id="rId45877" Type="http://schemas.openxmlformats.org/officeDocument/2006/relationships/hyperlink" Target="http://caymay.com/" TargetMode="External"/><Relationship Id="rId56136" Type="http://schemas.openxmlformats.org/officeDocument/2006/relationships/hyperlink" Target="https://www.portfolia.com/" TargetMode="External"/><Relationship Id="rId63352" Type="http://schemas.openxmlformats.org/officeDocument/2006/relationships/hyperlink" Target="http://www.counselytics.com/" TargetMode="External"/><Relationship Id="rId8393" Type="http://schemas.openxmlformats.org/officeDocument/2006/relationships/hyperlink" Target="http://fibrocellscience.com/" TargetMode="External"/><Relationship Id="rId13823" Type="http://schemas.openxmlformats.org/officeDocument/2006/relationships/hyperlink" Target="http://www.homesnap.com/" TargetMode="External"/><Relationship Id="rId27652" Type="http://schemas.openxmlformats.org/officeDocument/2006/relationships/hyperlink" Target="http://ermscorp.com/" TargetMode="External"/><Relationship Id="rId48350" Type="http://schemas.openxmlformats.org/officeDocument/2006/relationships/hyperlink" Target="http://www.evolveip.net/" TargetMode="External"/><Relationship Id="rId52746" Type="http://schemas.openxmlformats.org/officeDocument/2006/relationships/hyperlink" Target="http://www.3i-systems.com/" TargetMode="External"/><Relationship Id="rId59359" Type="http://schemas.openxmlformats.org/officeDocument/2006/relationships/hyperlink" Target="http://www.exurbecosmetics.com/" TargetMode="External"/><Relationship Id="rId63005" Type="http://schemas.openxmlformats.org/officeDocument/2006/relationships/hyperlink" Target="http://www.knewton.com/" TargetMode="External"/><Relationship Id="rId1780" Type="http://schemas.openxmlformats.org/officeDocument/2006/relationships/hyperlink" Target="http://www.1000museums.com/" TargetMode="External"/><Relationship Id="rId8046" Type="http://schemas.openxmlformats.org/officeDocument/2006/relationships/hyperlink" Target="http://www.echotx.com/" TargetMode="External"/><Relationship Id="rId11374" Type="http://schemas.openxmlformats.org/officeDocument/2006/relationships/hyperlink" Target="http://www.renovis-surgical.com/" TargetMode="External"/><Relationship Id="rId27305" Type="http://schemas.openxmlformats.org/officeDocument/2006/relationships/hyperlink" Target="http://cymtec.com/" TargetMode="External"/><Relationship Id="rId32072" Type="http://schemas.openxmlformats.org/officeDocument/2006/relationships/hyperlink" Target="http://www.kopokopo.com/" TargetMode="External"/><Relationship Id="rId34521" Type="http://schemas.openxmlformats.org/officeDocument/2006/relationships/hyperlink" Target="http://www.doubleverify.com/" TargetMode="External"/><Relationship Id="rId48003" Type="http://schemas.openxmlformats.org/officeDocument/2006/relationships/hyperlink" Target="http://www.quantiva.com/" TargetMode="External"/><Relationship Id="rId50297" Type="http://schemas.openxmlformats.org/officeDocument/2006/relationships/hyperlink" Target="http://www.temando.com/" TargetMode="External"/><Relationship Id="rId1433" Type="http://schemas.openxmlformats.org/officeDocument/2006/relationships/hyperlink" Target="http://www.slingjot.com/" TargetMode="External"/><Relationship Id="rId11027" Type="http://schemas.openxmlformats.org/officeDocument/2006/relationships/hyperlink" Target="http://www.procure.com/" TargetMode="External"/><Relationship Id="rId14597" Type="http://schemas.openxmlformats.org/officeDocument/2006/relationships/hyperlink" Target="http://qstream.com/" TargetMode="External"/><Relationship Id="rId23915" Type="http://schemas.openxmlformats.org/officeDocument/2006/relationships/hyperlink" Target="http://meican.com/" TargetMode="External"/><Relationship Id="rId37744" Type="http://schemas.openxmlformats.org/officeDocument/2006/relationships/hyperlink" Target="http://www.phazon.ca/" TargetMode="External"/><Relationship Id="rId44960" Type="http://schemas.openxmlformats.org/officeDocument/2006/relationships/hyperlink" Target="http://www.verdigris.co/" TargetMode="External"/><Relationship Id="rId55969" Type="http://schemas.openxmlformats.org/officeDocument/2006/relationships/hyperlink" Target="http://www.giggem.com/" TargetMode="External"/><Relationship Id="rId4656" Type="http://schemas.openxmlformats.org/officeDocument/2006/relationships/hyperlink" Target="http://hypereight.com/" TargetMode="External"/><Relationship Id="rId17070" Type="http://schemas.openxmlformats.org/officeDocument/2006/relationships/hyperlink" Target="http://www.skyepack.com/" TargetMode="External"/><Relationship Id="rId21466" Type="http://schemas.openxmlformats.org/officeDocument/2006/relationships/hyperlink" Target="http://www.naturvention.com/" TargetMode="External"/><Relationship Id="rId28079" Type="http://schemas.openxmlformats.org/officeDocument/2006/relationships/hyperlink" Target="http://www.idylis.com/" TargetMode="External"/><Relationship Id="rId35295" Type="http://schemas.openxmlformats.org/officeDocument/2006/relationships/hyperlink" Target="http://www.cartera.com/" TargetMode="External"/><Relationship Id="rId44613" Type="http://schemas.openxmlformats.org/officeDocument/2006/relationships/hyperlink" Target="http://www.emogi.com/" TargetMode="External"/><Relationship Id="rId58442" Type="http://schemas.openxmlformats.org/officeDocument/2006/relationships/hyperlink" Target="http://ushcinc.com/" TargetMode="External"/><Relationship Id="rId60389" Type="http://schemas.openxmlformats.org/officeDocument/2006/relationships/hyperlink" Target="http://macrofab.net/" TargetMode="External"/><Relationship Id="rId62838" Type="http://schemas.openxmlformats.org/officeDocument/2006/relationships/hyperlink" Target="http://www.wisertogether.com/" TargetMode="External"/><Relationship Id="rId4309" Type="http://schemas.openxmlformats.org/officeDocument/2006/relationships/hyperlink" Target="http://www.casttv.com/" TargetMode="External"/><Relationship Id="rId7879" Type="http://schemas.openxmlformats.org/officeDocument/2006/relationships/hyperlink" Target="http://www.cyvek.com/" TargetMode="External"/><Relationship Id="rId10110" Type="http://schemas.openxmlformats.org/officeDocument/2006/relationships/hyperlink" Target="http://www.nanorete.com/" TargetMode="External"/><Relationship Id="rId21119" Type="http://schemas.openxmlformats.org/officeDocument/2006/relationships/hyperlink" Target="http://www.guidedsurgerysolutions.com/" TargetMode="External"/><Relationship Id="rId24689" Type="http://schemas.openxmlformats.org/officeDocument/2006/relationships/hyperlink" Target="https://www.digisight.net/digisight/index.php" TargetMode="External"/><Relationship Id="rId42164" Type="http://schemas.openxmlformats.org/officeDocument/2006/relationships/hyperlink" Target="http://meetdoctor.com/" TargetMode="External"/><Relationship Id="rId47836" Type="http://schemas.openxmlformats.org/officeDocument/2006/relationships/hyperlink" Target="http://www.lotusflare.com/" TargetMode="External"/><Relationship Id="rId65311" Type="http://schemas.openxmlformats.org/officeDocument/2006/relationships/hyperlink" Target="http://www.techlicious.com/" TargetMode="External"/><Relationship Id="rId179" Type="http://schemas.openxmlformats.org/officeDocument/2006/relationships/hyperlink" Target="http://fangtoothstudios.com/" TargetMode="External"/><Relationship Id="rId13680" Type="http://schemas.openxmlformats.org/officeDocument/2006/relationships/hyperlink" Target="http://www.formisimo.com/" TargetMode="External"/><Relationship Id="rId27162" Type="http://schemas.openxmlformats.org/officeDocument/2006/relationships/hyperlink" Target="http://concurrent-thinking.com/" TargetMode="External"/><Relationship Id="rId29611" Type="http://schemas.openxmlformats.org/officeDocument/2006/relationships/hyperlink" Target="http://www.quividi.com/" TargetMode="External"/><Relationship Id="rId31558" Type="http://schemas.openxmlformats.org/officeDocument/2006/relationships/hyperlink" Target="http://www.criticmania.com/" TargetMode="External"/><Relationship Id="rId45387" Type="http://schemas.openxmlformats.org/officeDocument/2006/relationships/hyperlink" Target="http://www.mobi-cart.com/" TargetMode="External"/><Relationship Id="rId54705" Type="http://schemas.openxmlformats.org/officeDocument/2006/relationships/hyperlink" Target="http://www.isow.com/" TargetMode="External"/><Relationship Id="rId61921" Type="http://schemas.openxmlformats.org/officeDocument/2006/relationships/hyperlink" Target="http://aequuspharma.ca/" TargetMode="External"/><Relationship Id="rId1290" Type="http://schemas.openxmlformats.org/officeDocument/2006/relationships/hyperlink" Target="http://qll.co/" TargetMode="External"/><Relationship Id="rId13333" Type="http://schemas.openxmlformats.org/officeDocument/2006/relationships/hyperlink" Target="http://www.conspire.com/" TargetMode="External"/><Relationship Id="rId34031" Type="http://schemas.openxmlformats.org/officeDocument/2006/relationships/hyperlink" Target="http://www.bidtellect.com/" TargetMode="External"/><Relationship Id="rId52256" Type="http://schemas.openxmlformats.org/officeDocument/2006/relationships/hyperlink" Target="http://www.pictage.com/m" TargetMode="External"/><Relationship Id="rId6962" Type="http://schemas.openxmlformats.org/officeDocument/2006/relationships/hyperlink" Target="http://www.bostonheartdiagnostics.com/" TargetMode="External"/><Relationship Id="rId16556" Type="http://schemas.openxmlformats.org/officeDocument/2006/relationships/hyperlink" Target="http://www.movitas.com/" TargetMode="External"/><Relationship Id="rId20202" Type="http://schemas.openxmlformats.org/officeDocument/2006/relationships/hyperlink" Target="http://www.therealreal.com/" TargetMode="External"/><Relationship Id="rId23772" Type="http://schemas.openxmlformats.org/officeDocument/2006/relationships/hyperlink" Target="http://www.chownow.com/" TargetMode="External"/><Relationship Id="rId39703" Type="http://schemas.openxmlformats.org/officeDocument/2006/relationships/hyperlink" Target="http://www.mydepotcheck.com/" TargetMode="External"/><Relationship Id="rId41997" Type="http://schemas.openxmlformats.org/officeDocument/2006/relationships/hyperlink" Target="http://www.viewglass.com/" TargetMode="External"/><Relationship Id="rId55479" Type="http://schemas.openxmlformats.org/officeDocument/2006/relationships/hyperlink" Target="http://keywcorp.com/" TargetMode="External"/><Relationship Id="rId57928" Type="http://schemas.openxmlformats.org/officeDocument/2006/relationships/hyperlink" Target="http://partender.com/" TargetMode="External"/><Relationship Id="rId62695" Type="http://schemas.openxmlformats.org/officeDocument/2006/relationships/hyperlink" Target="http://www.loopd.com/" TargetMode="External"/><Relationship Id="rId6615" Type="http://schemas.openxmlformats.org/officeDocument/2006/relationships/hyperlink" Target="http://www.beechtreelabs.com/" TargetMode="External"/><Relationship Id="rId16209" Type="http://schemas.openxmlformats.org/officeDocument/2006/relationships/hyperlink" Target="http://i-vengo.com/" TargetMode="External"/><Relationship Id="rId19779" Type="http://schemas.openxmlformats.org/officeDocument/2006/relationships/hyperlink" Target="http://www.thereformation.com/" TargetMode="External"/><Relationship Id="rId23425" Type="http://schemas.openxmlformats.org/officeDocument/2006/relationships/hyperlink" Target="http://printfu.org/" TargetMode="External"/><Relationship Id="rId26995" Type="http://schemas.openxmlformats.org/officeDocument/2006/relationships/hyperlink" Target="http://www.circlecvi.com/" TargetMode="External"/><Relationship Id="rId30641" Type="http://schemas.openxmlformats.org/officeDocument/2006/relationships/hyperlink" Target="http://www.ubicom.com/" TargetMode="External"/><Relationship Id="rId37254" Type="http://schemas.openxmlformats.org/officeDocument/2006/relationships/hyperlink" Target="http://maxcart.bg/" TargetMode="External"/><Relationship Id="rId44123" Type="http://schemas.openxmlformats.org/officeDocument/2006/relationships/hyperlink" Target="http://www.e-nios.com/" TargetMode="External"/><Relationship Id="rId44470" Type="http://schemas.openxmlformats.org/officeDocument/2006/relationships/hyperlink" Target="http://www.beenetworx.com/" TargetMode="External"/><Relationship Id="rId62348" Type="http://schemas.openxmlformats.org/officeDocument/2006/relationships/hyperlink" Target="http://wheelright.co.uk/" TargetMode="External"/><Relationship Id="rId4166" Type="http://schemas.openxmlformats.org/officeDocument/2006/relationships/hyperlink" Target="http://acrowdofmonsters.com/" TargetMode="External"/><Relationship Id="rId9838" Type="http://schemas.openxmlformats.org/officeDocument/2006/relationships/hyperlink" Target="http://www.metabolon.com/" TargetMode="External"/><Relationship Id="rId26648" Type="http://schemas.openxmlformats.org/officeDocument/2006/relationships/hyperlink" Target="http://www.beeminder.com/" TargetMode="External"/><Relationship Id="rId33864" Type="http://schemas.openxmlformats.org/officeDocument/2006/relationships/hyperlink" Target="http://alytics.ru/" TargetMode="External"/><Relationship Id="rId47693" Type="http://schemas.openxmlformats.org/officeDocument/2006/relationships/hyperlink" Target="http://www.winbox.ag/" TargetMode="External"/><Relationship Id="rId7389" Type="http://schemas.openxmlformats.org/officeDocument/2006/relationships/hyperlink" Target="http://www.chimerix.com/" TargetMode="External"/><Relationship Id="rId12819" Type="http://schemas.openxmlformats.org/officeDocument/2006/relationships/hyperlink" Target="http://h2o.ai/" TargetMode="External"/><Relationship Id="rId13190" Type="http://schemas.openxmlformats.org/officeDocument/2006/relationships/hyperlink" Target="http://cargosense.com/" TargetMode="External"/><Relationship Id="rId24199" Type="http://schemas.openxmlformats.org/officeDocument/2006/relationships/hyperlink" Target="http://www.alignmenthealthcare.com/" TargetMode="External"/><Relationship Id="rId29121" Type="http://schemas.openxmlformats.org/officeDocument/2006/relationships/hyperlink" Target="http://www.nuggeta.com/" TargetMode="External"/><Relationship Id="rId33517" Type="http://schemas.openxmlformats.org/officeDocument/2006/relationships/hyperlink" Target="http://www.oxonica.com/" TargetMode="External"/><Relationship Id="rId40733" Type="http://schemas.openxmlformats.org/officeDocument/2006/relationships/hyperlink" Target="http://www.enertech.com/" TargetMode="External"/><Relationship Id="rId47346" Type="http://schemas.openxmlformats.org/officeDocument/2006/relationships/hyperlink" Target="http://revisionmilitary.com/" TargetMode="External"/><Relationship Id="rId54562" Type="http://schemas.openxmlformats.org/officeDocument/2006/relationships/hyperlink" Target="http://www.manifestdigital.com/" TargetMode="External"/><Relationship Id="rId3999" Type="http://schemas.openxmlformats.org/officeDocument/2006/relationships/hyperlink" Target="http://www.wellfra.me/" TargetMode="External"/><Relationship Id="rId18862" Type="http://schemas.openxmlformats.org/officeDocument/2006/relationships/hyperlink" Target="http://www.iplshop.net/" TargetMode="External"/><Relationship Id="rId31068" Type="http://schemas.openxmlformats.org/officeDocument/2006/relationships/hyperlink" Target="http://craftcoffee.com/" TargetMode="External"/><Relationship Id="rId39560" Type="http://schemas.openxmlformats.org/officeDocument/2006/relationships/hyperlink" Target="http://ingomoney.com/" TargetMode="External"/><Relationship Id="rId43956" Type="http://schemas.openxmlformats.org/officeDocument/2006/relationships/hyperlink" Target="http://www.dailyvoice.com/" TargetMode="External"/><Relationship Id="rId54215" Type="http://schemas.openxmlformats.org/officeDocument/2006/relationships/hyperlink" Target="http://www.imagenevp.com/" TargetMode="External"/><Relationship Id="rId57785" Type="http://schemas.openxmlformats.org/officeDocument/2006/relationships/hyperlink" Target="http://campnative.com/" TargetMode="External"/><Relationship Id="rId61431" Type="http://schemas.openxmlformats.org/officeDocument/2006/relationships/hyperlink" Target="http://goballer.com/business" TargetMode="External"/><Relationship Id="rId6472" Type="http://schemas.openxmlformats.org/officeDocument/2006/relationships/hyperlink" Target="http://www.aushon.com/" TargetMode="External"/><Relationship Id="rId8921" Type="http://schemas.openxmlformats.org/officeDocument/2006/relationships/hyperlink" Target="http://www.hydrabiosciences.com/" TargetMode="External"/><Relationship Id="rId11902" Type="http://schemas.openxmlformats.org/officeDocument/2006/relationships/hyperlink" Target="http://www.stemina.com/" TargetMode="External"/><Relationship Id="rId16066" Type="http://schemas.openxmlformats.org/officeDocument/2006/relationships/hyperlink" Target="http://greengagemobile.com/" TargetMode="External"/><Relationship Id="rId18515" Type="http://schemas.openxmlformats.org/officeDocument/2006/relationships/hyperlink" Target="http://www.flintandtinderusa.com/" TargetMode="External"/><Relationship Id="rId23282" Type="http://schemas.openxmlformats.org/officeDocument/2006/relationships/hyperlink" Target="http://www.yolia.com/" TargetMode="External"/><Relationship Id="rId25731" Type="http://schemas.openxmlformats.org/officeDocument/2006/relationships/hyperlink" Target="http://www.sanuwave.com/" TargetMode="External"/><Relationship Id="rId39213" Type="http://schemas.openxmlformats.org/officeDocument/2006/relationships/hyperlink" Target="http://chorepay.com/" TargetMode="External"/><Relationship Id="rId43609" Type="http://schemas.openxmlformats.org/officeDocument/2006/relationships/hyperlink" Target="http://www.brit.co/" TargetMode="External"/><Relationship Id="rId50825" Type="http://schemas.openxmlformats.org/officeDocument/2006/relationships/hyperlink" Target="http://www.frontrowed.com/" TargetMode="External"/><Relationship Id="rId57438" Type="http://schemas.openxmlformats.org/officeDocument/2006/relationships/hyperlink" Target="https://jetsmarter.com/" TargetMode="External"/><Relationship Id="rId64654" Type="http://schemas.openxmlformats.org/officeDocument/2006/relationships/hyperlink" Target="http://www.zoundindustries.com/" TargetMode="External"/><Relationship Id="rId6125" Type="http://schemas.openxmlformats.org/officeDocument/2006/relationships/hyperlink" Target="http://amorfix.com/" TargetMode="External"/><Relationship Id="rId28954" Type="http://schemas.openxmlformats.org/officeDocument/2006/relationships/hyperlink" Target="http://www.mysmartprice.com/" TargetMode="External"/><Relationship Id="rId30151" Type="http://schemas.openxmlformats.org/officeDocument/2006/relationships/hyperlink" Target="http://softrun.com/en" TargetMode="External"/><Relationship Id="rId32600" Type="http://schemas.openxmlformats.org/officeDocument/2006/relationships/hyperlink" Target="http://www.rallydev.com/" TargetMode="External"/><Relationship Id="rId64307" Type="http://schemas.openxmlformats.org/officeDocument/2006/relationships/hyperlink" Target="http://www.rentmineonline.com/" TargetMode="External"/><Relationship Id="rId9695" Type="http://schemas.openxmlformats.org/officeDocument/2006/relationships/hyperlink" Target="http://magicwheels.com/" TargetMode="External"/><Relationship Id="rId12676" Type="http://schemas.openxmlformats.org/officeDocument/2006/relationships/hyperlink" Target="http://wellpartner.com/" TargetMode="External"/><Relationship Id="rId19289" Type="http://schemas.openxmlformats.org/officeDocument/2006/relationships/hyperlink" Target="http://monoco.jp/" TargetMode="External"/><Relationship Id="rId28607" Type="http://schemas.openxmlformats.org/officeDocument/2006/relationships/hyperlink" Target="http://www.liveclips.com/" TargetMode="External"/><Relationship Id="rId35823" Type="http://schemas.openxmlformats.org/officeDocument/2006/relationships/hyperlink" Target="http://www.puddingmedia.com/" TargetMode="External"/><Relationship Id="rId49652" Type="http://schemas.openxmlformats.org/officeDocument/2006/relationships/hyperlink" Target="https://getjobber.com/" TargetMode="External"/><Relationship Id="rId51599" Type="http://schemas.openxmlformats.org/officeDocument/2006/relationships/hyperlink" Target="http://www.qunar.com/" TargetMode="External"/><Relationship Id="rId2735" Type="http://schemas.openxmlformats.org/officeDocument/2006/relationships/hyperlink" Target="http://www.codename-journeys.com/" TargetMode="External"/><Relationship Id="rId9348" Type="http://schemas.openxmlformats.org/officeDocument/2006/relationships/hyperlink" Target="http://www.istotech.com/" TargetMode="External"/><Relationship Id="rId12329" Type="http://schemas.openxmlformats.org/officeDocument/2006/relationships/hyperlink" Target="http://trilogicpharma.com/" TargetMode="External"/><Relationship Id="rId15899" Type="http://schemas.openxmlformats.org/officeDocument/2006/relationships/hyperlink" Target="http://www.everydaywireless.com/" TargetMode="External"/><Relationship Id="rId26158" Type="http://schemas.openxmlformats.org/officeDocument/2006/relationships/hyperlink" Target="https://preferral.com/" TargetMode="External"/><Relationship Id="rId33374" Type="http://schemas.openxmlformats.org/officeDocument/2006/relationships/hyperlink" Target="http://www.joytunes.com/" TargetMode="External"/><Relationship Id="rId40590" Type="http://schemas.openxmlformats.org/officeDocument/2006/relationships/hyperlink" Target="http://www.demeterpower.com/" TargetMode="External"/><Relationship Id="rId49305" Type="http://schemas.openxmlformats.org/officeDocument/2006/relationships/hyperlink" Target="http://www.lolapps.com/" TargetMode="External"/><Relationship Id="rId54072" Type="http://schemas.openxmlformats.org/officeDocument/2006/relationships/hyperlink" Target="http://www.sanpulse.com/" TargetMode="External"/><Relationship Id="rId56521" Type="http://schemas.openxmlformats.org/officeDocument/2006/relationships/hyperlink" Target="http://fandiexpress.com/" TargetMode="External"/><Relationship Id="rId60917" Type="http://schemas.openxmlformats.org/officeDocument/2006/relationships/hyperlink" Target="http://www.broadchoice.com/" TargetMode="External"/><Relationship Id="rId707" Type="http://schemas.openxmlformats.org/officeDocument/2006/relationships/hyperlink" Target="http://www.fitplan.io/" TargetMode="External"/><Relationship Id="rId5958" Type="http://schemas.openxmlformats.org/officeDocument/2006/relationships/hyperlink" Target="http://www.aldagen.com/" TargetMode="External"/><Relationship Id="rId18372" Type="http://schemas.openxmlformats.org/officeDocument/2006/relationships/hyperlink" Target="http://endeca.com/" TargetMode="External"/><Relationship Id="rId22768" Type="http://schemas.openxmlformats.org/officeDocument/2006/relationships/hyperlink" Target="http://kaizena.com/" TargetMode="External"/><Relationship Id="rId33027" Type="http://schemas.openxmlformats.org/officeDocument/2006/relationships/hyperlink" Target="http://www.tradecard.com/" TargetMode="External"/><Relationship Id="rId36597" Type="http://schemas.openxmlformats.org/officeDocument/2006/relationships/hyperlink" Target="http://www.vantagemedia.com/" TargetMode="External"/><Relationship Id="rId40243" Type="http://schemas.openxmlformats.org/officeDocument/2006/relationships/hyperlink" Target="http://agp.ph/" TargetMode="External"/><Relationship Id="rId45915" Type="http://schemas.openxmlformats.org/officeDocument/2006/relationships/hyperlink" Target="http://www.dreambox.com/" TargetMode="External"/><Relationship Id="rId59744" Type="http://schemas.openxmlformats.org/officeDocument/2006/relationships/hyperlink" Target="https://designerwardrobe.co.nz/" TargetMode="External"/><Relationship Id="rId8431" Type="http://schemas.openxmlformats.org/officeDocument/2006/relationships/hyperlink" Target="http://www.fluidigm.com/" TargetMode="External"/><Relationship Id="rId18025" Type="http://schemas.openxmlformats.org/officeDocument/2006/relationships/hyperlink" Target="http://www.cafepress.com/" TargetMode="External"/><Relationship Id="rId25241" Type="http://schemas.openxmlformats.org/officeDocument/2006/relationships/hyperlink" Target="http://www.medserve.com/" TargetMode="External"/><Relationship Id="rId39070" Type="http://schemas.openxmlformats.org/officeDocument/2006/relationships/hyperlink" Target="http://www.alliedpaymentnetwork.com/" TargetMode="External"/><Relationship Id="rId43466" Type="http://schemas.openxmlformats.org/officeDocument/2006/relationships/hyperlink" Target="http://www.motilo.com/" TargetMode="External"/><Relationship Id="rId50682" Type="http://schemas.openxmlformats.org/officeDocument/2006/relationships/hyperlink" Target="http://www.duxter.com/" TargetMode="External"/><Relationship Id="rId57295" Type="http://schemas.openxmlformats.org/officeDocument/2006/relationships/hyperlink" Target="http://www.sadbhaveng.com/" TargetMode="External"/><Relationship Id="rId11412" Type="http://schemas.openxmlformats.org/officeDocument/2006/relationships/hyperlink" Target="http://www.revance.com/" TargetMode="External"/><Relationship Id="rId14982" Type="http://schemas.openxmlformats.org/officeDocument/2006/relationships/hyperlink" Target="http://tempoiq.com/" TargetMode="External"/><Relationship Id="rId32110" Type="http://schemas.openxmlformats.org/officeDocument/2006/relationships/hyperlink" Target="http://www.lexity.com/" TargetMode="External"/><Relationship Id="rId43119" Type="http://schemas.openxmlformats.org/officeDocument/2006/relationships/hyperlink" Target="http://www.chegg.com/" TargetMode="External"/><Relationship Id="rId46689" Type="http://schemas.openxmlformats.org/officeDocument/2006/relationships/hyperlink" Target="http://www.force-a.eu/" TargetMode="External"/><Relationship Id="rId50335" Type="http://schemas.openxmlformats.org/officeDocument/2006/relationships/hyperlink" Target="http://www.zoomiinc.com/" TargetMode="External"/><Relationship Id="rId64164" Type="http://schemas.openxmlformats.org/officeDocument/2006/relationships/hyperlink" Target="http://www.fannabee.com/" TargetMode="External"/><Relationship Id="rId14635" Type="http://schemas.openxmlformats.org/officeDocument/2006/relationships/hyperlink" Target="http://www.ramp.com/" TargetMode="External"/><Relationship Id="rId21851" Type="http://schemas.openxmlformats.org/officeDocument/2006/relationships/hyperlink" Target="http://www.touchstoneh.com/" TargetMode="External"/><Relationship Id="rId28117" Type="http://schemas.openxmlformats.org/officeDocument/2006/relationships/hyperlink" Target="https://www.implisit.com/" TargetMode="External"/><Relationship Id="rId28464" Type="http://schemas.openxmlformats.org/officeDocument/2006/relationships/hyperlink" Target="http://www.kinamik.com/" TargetMode="External"/><Relationship Id="rId35680" Type="http://schemas.openxmlformats.org/officeDocument/2006/relationships/hyperlink" Target="http://www.patientconversation.com/" TargetMode="External"/><Relationship Id="rId49162" Type="http://schemas.openxmlformats.org/officeDocument/2006/relationships/hyperlink" Target="http://acquia.com/" TargetMode="External"/><Relationship Id="rId53558" Type="http://schemas.openxmlformats.org/officeDocument/2006/relationships/hyperlink" Target="http://www.teklatech.com/" TargetMode="External"/><Relationship Id="rId60774" Type="http://schemas.openxmlformats.org/officeDocument/2006/relationships/hyperlink" Target="http://www.dialogic.com/" TargetMode="External"/><Relationship Id="rId2592" Type="http://schemas.openxmlformats.org/officeDocument/2006/relationships/hyperlink" Target="http://www.hiring-hub.com/" TargetMode="External"/><Relationship Id="rId12186" Type="http://schemas.openxmlformats.org/officeDocument/2006/relationships/hyperlink" Target="http://www.theravasc.com/" TargetMode="External"/><Relationship Id="rId17858" Type="http://schemas.openxmlformats.org/officeDocument/2006/relationships/hyperlink" Target="http://www.betterfinance.me/" TargetMode="External"/><Relationship Id="rId21504" Type="http://schemas.openxmlformats.org/officeDocument/2006/relationships/hyperlink" Target="http://www.nudgerx.com/" TargetMode="External"/><Relationship Id="rId35333" Type="http://schemas.openxmlformats.org/officeDocument/2006/relationships/hyperlink" Target="http://www.martinimediainc.com/" TargetMode="External"/><Relationship Id="rId56031" Type="http://schemas.openxmlformats.org/officeDocument/2006/relationships/hyperlink" Target="https://www.chuffed.org/" TargetMode="External"/><Relationship Id="rId60427" Type="http://schemas.openxmlformats.org/officeDocument/2006/relationships/hyperlink" Target="http://purewrx.com/" TargetMode="External"/><Relationship Id="rId217" Type="http://schemas.openxmlformats.org/officeDocument/2006/relationships/hyperlink" Target="http://mmbnetworks.com/" TargetMode="External"/><Relationship Id="rId564" Type="http://schemas.openxmlformats.org/officeDocument/2006/relationships/hyperlink" Target="http://complexpolygon.com/" TargetMode="External"/><Relationship Id="rId2245" Type="http://schemas.openxmlformats.org/officeDocument/2006/relationships/hyperlink" Target="http://dewmobile.com/" TargetMode="External"/><Relationship Id="rId7917" Type="http://schemas.openxmlformats.org/officeDocument/2006/relationships/hyperlink" Target="http://www.dermira.com/" TargetMode="External"/><Relationship Id="rId24727" Type="http://schemas.openxmlformats.org/officeDocument/2006/relationships/hyperlink" Target="http://www.eagletest.com/" TargetMode="External"/><Relationship Id="rId31943" Type="http://schemas.openxmlformats.org/officeDocument/2006/relationships/hyperlink" Target="http://www.innotas.com/" TargetMode="External"/><Relationship Id="rId38556" Type="http://schemas.openxmlformats.org/officeDocument/2006/relationships/hyperlink" Target="http://www.wavestreamwireless.com/" TargetMode="External"/><Relationship Id="rId42202" Type="http://schemas.openxmlformats.org/officeDocument/2006/relationships/hyperlink" Target="http://www.anomo.com/" TargetMode="External"/><Relationship Id="rId45772" Type="http://schemas.openxmlformats.org/officeDocument/2006/relationships/hyperlink" Target="http://retrevo.com/" TargetMode="External"/><Relationship Id="rId59254" Type="http://schemas.openxmlformats.org/officeDocument/2006/relationships/hyperlink" Target="http://www.taskspotting.com/" TargetMode="External"/><Relationship Id="rId63997" Type="http://schemas.openxmlformats.org/officeDocument/2006/relationships/hyperlink" Target="http://lanterncrm.com/" TargetMode="External"/><Relationship Id="rId5468" Type="http://schemas.openxmlformats.org/officeDocument/2006/relationships/hyperlink" Target="http://www.xendex.com/" TargetMode="External"/><Relationship Id="rId22278" Type="http://schemas.openxmlformats.org/officeDocument/2006/relationships/hyperlink" Target="http://www.pluto.tv/" TargetMode="External"/><Relationship Id="rId27200" Type="http://schemas.openxmlformats.org/officeDocument/2006/relationships/hyperlink" Target="http://www.convio.com/" TargetMode="External"/><Relationship Id="rId38209" Type="http://schemas.openxmlformats.org/officeDocument/2006/relationships/hyperlink" Target="http://www.luminus.com/" TargetMode="External"/><Relationship Id="rId45425" Type="http://schemas.openxmlformats.org/officeDocument/2006/relationships/hyperlink" Target="http://www.noom.com/" TargetMode="External"/><Relationship Id="rId48995" Type="http://schemas.openxmlformats.org/officeDocument/2006/relationships/hyperlink" Target="http://www.offermatic.com/" TargetMode="External"/><Relationship Id="rId52641" Type="http://schemas.openxmlformats.org/officeDocument/2006/relationships/hyperlink" Target="http://www.qloud.com/" TargetMode="External"/><Relationship Id="rId14492" Type="http://schemas.openxmlformats.org/officeDocument/2006/relationships/hyperlink" Target="http://www.apervita.com/" TargetMode="External"/><Relationship Id="rId16941" Type="http://schemas.openxmlformats.org/officeDocument/2006/relationships/hyperlink" Target="http://www.resultly.com/" TargetMode="External"/><Relationship Id="rId34819" Type="http://schemas.openxmlformats.org/officeDocument/2006/relationships/hyperlink" Target="http://heavy.com/" TargetMode="External"/><Relationship Id="rId48648" Type="http://schemas.openxmlformats.org/officeDocument/2006/relationships/hyperlink" Target="http://www.peoplepowerco.com/" TargetMode="External"/><Relationship Id="rId50192" Type="http://schemas.openxmlformats.org/officeDocument/2006/relationships/hyperlink" Target="http://www.liqid.com/" TargetMode="External"/><Relationship Id="rId55864" Type="http://schemas.openxmlformats.org/officeDocument/2006/relationships/hyperlink" Target="http://www.jinglepunks.com/" TargetMode="External"/><Relationship Id="rId4551" Type="http://schemas.openxmlformats.org/officeDocument/2006/relationships/hyperlink" Target="http://en.gamers.com/" TargetMode="External"/><Relationship Id="rId14145" Type="http://schemas.openxmlformats.org/officeDocument/2006/relationships/hyperlink" Target="http://www.marketshare.com/" TargetMode="External"/><Relationship Id="rId21361" Type="http://schemas.openxmlformats.org/officeDocument/2006/relationships/hyperlink" Target="http://medclaimsliaison.com/" TargetMode="External"/><Relationship Id="rId23810" Type="http://schemas.openxmlformats.org/officeDocument/2006/relationships/hyperlink" Target="http://www.erelevancecorp.com/" TargetMode="External"/><Relationship Id="rId35190" Type="http://schemas.openxmlformats.org/officeDocument/2006/relationships/hyperlink" Target="http://www.linkstorms.com/" TargetMode="External"/><Relationship Id="rId46199" Type="http://schemas.openxmlformats.org/officeDocument/2006/relationships/hyperlink" Target="http://yuantiku.com/" TargetMode="External"/><Relationship Id="rId55517" Type="http://schemas.openxmlformats.org/officeDocument/2006/relationships/hyperlink" Target="http://www.loksys.com/" TargetMode="External"/><Relationship Id="rId62733" Type="http://schemas.openxmlformats.org/officeDocument/2006/relationships/hyperlink" Target="http://www.parchment.com/company/about-parchment" TargetMode="External"/><Relationship Id="rId4204" Type="http://schemas.openxmlformats.org/officeDocument/2006/relationships/hyperlink" Target="https://www.artillery.com/" TargetMode="External"/><Relationship Id="rId19817" Type="http://schemas.openxmlformats.org/officeDocument/2006/relationships/hyperlink" Target="http://rhoneapparel.com/" TargetMode="External"/><Relationship Id="rId21014" Type="http://schemas.openxmlformats.org/officeDocument/2006/relationships/hyperlink" Target="http://evolenthealth.com/" TargetMode="External"/><Relationship Id="rId53068" Type="http://schemas.openxmlformats.org/officeDocument/2006/relationships/hyperlink" Target="http://www.frontier-silicon.com/" TargetMode="External"/><Relationship Id="rId60284" Type="http://schemas.openxmlformats.org/officeDocument/2006/relationships/hyperlink" Target="http://www.heatmatrixgroup.com/" TargetMode="External"/><Relationship Id="rId7774" Type="http://schemas.openxmlformats.org/officeDocument/2006/relationships/hyperlink" Target="http://www.curetis.com/" TargetMode="External"/><Relationship Id="rId10755" Type="http://schemas.openxmlformats.org/officeDocument/2006/relationships/hyperlink" Target="http://www.pearltherapeutics.com/" TargetMode="External"/><Relationship Id="rId17368" Type="http://schemas.openxmlformats.org/officeDocument/2006/relationships/hyperlink" Target="http://www.uievolution.com/" TargetMode="External"/><Relationship Id="rId24584" Type="http://schemas.openxmlformats.org/officeDocument/2006/relationships/hyperlink" Target="http://www.coheramedical.com/" TargetMode="External"/><Relationship Id="rId33902" Type="http://schemas.openxmlformats.org/officeDocument/2006/relationships/hyperlink" Target="http://www.applifier.com/" TargetMode="External"/><Relationship Id="rId38066" Type="http://schemas.openxmlformats.org/officeDocument/2006/relationships/hyperlink" Target="http://www.gekkotechnology.com/" TargetMode="External"/><Relationship Id="rId45282" Type="http://schemas.openxmlformats.org/officeDocument/2006/relationships/hyperlink" Target="http://www.ivytalk.com/" TargetMode="External"/><Relationship Id="rId47731" Type="http://schemas.openxmlformats.org/officeDocument/2006/relationships/hyperlink" Target="http://www.xtera.com/home" TargetMode="External"/><Relationship Id="rId7427" Type="http://schemas.openxmlformats.org/officeDocument/2006/relationships/hyperlink" Target="http://www.civatechoncology.com/" TargetMode="External"/><Relationship Id="rId10408" Type="http://schemas.openxmlformats.org/officeDocument/2006/relationships/hyperlink" Target="http://www.nucleabio.com/" TargetMode="External"/><Relationship Id="rId13978" Type="http://schemas.openxmlformats.org/officeDocument/2006/relationships/hyperlink" Target="http://corp.kaltura.com/" TargetMode="External"/><Relationship Id="rId24237" Type="http://schemas.openxmlformats.org/officeDocument/2006/relationships/hyperlink" Target="http://www.angioslide.com/" TargetMode="External"/><Relationship Id="rId29909" Type="http://schemas.openxmlformats.org/officeDocument/2006/relationships/hyperlink" Target="http://www.scaleform.com/" TargetMode="External"/><Relationship Id="rId31453" Type="http://schemas.openxmlformats.org/officeDocument/2006/relationships/hyperlink" Target="http://www.clientsuccess.com/" TargetMode="External"/><Relationship Id="rId52151" Type="http://schemas.openxmlformats.org/officeDocument/2006/relationships/hyperlink" Target="http://www.yogurt3d.com/" TargetMode="External"/><Relationship Id="rId54600" Type="http://schemas.openxmlformats.org/officeDocument/2006/relationships/hyperlink" Target="http://www.onfocushealthcare.com/" TargetMode="External"/><Relationship Id="rId16451" Type="http://schemas.openxmlformats.org/officeDocument/2006/relationships/hyperlink" Target="http://www.mobeam.com/" TargetMode="External"/><Relationship Id="rId18900" Type="http://schemas.openxmlformats.org/officeDocument/2006/relationships/hyperlink" Target="http://jamalon.com/" TargetMode="External"/><Relationship Id="rId20847" Type="http://schemas.openxmlformats.org/officeDocument/2006/relationships/hyperlink" Target="http://centerphasesolutions.com/" TargetMode="External"/><Relationship Id="rId31106" Type="http://schemas.openxmlformats.org/officeDocument/2006/relationships/hyperlink" Target="http://www.actifio.com/" TargetMode="External"/><Relationship Id="rId34676" Type="http://schemas.openxmlformats.org/officeDocument/2006/relationships/hyperlink" Target="http://fotopedia.com/" TargetMode="External"/><Relationship Id="rId41892" Type="http://schemas.openxmlformats.org/officeDocument/2006/relationships/hyperlink" Target="http://www.thermasource.com/" TargetMode="External"/><Relationship Id="rId57823" Type="http://schemas.openxmlformats.org/officeDocument/2006/relationships/hyperlink" Target="http://www.balabit.com/" TargetMode="External"/><Relationship Id="rId1588" Type="http://schemas.openxmlformats.org/officeDocument/2006/relationships/hyperlink" Target="http://tinyowl.com/" TargetMode="External"/><Relationship Id="rId6510" Type="http://schemas.openxmlformats.org/officeDocument/2006/relationships/hyperlink" Target="http://aveooncology.com/" TargetMode="External"/><Relationship Id="rId16104" Type="http://schemas.openxmlformats.org/officeDocument/2006/relationships/hyperlink" Target="http://www.hellochair.com/" TargetMode="External"/><Relationship Id="rId23320" Type="http://schemas.openxmlformats.org/officeDocument/2006/relationships/hyperlink" Target="http://bountii.com/" TargetMode="External"/><Relationship Id="rId34329" Type="http://schemas.openxmlformats.org/officeDocument/2006/relationships/hyperlink" Target="http://www.coletivy.com/" TargetMode="External"/><Relationship Id="rId37899" Type="http://schemas.openxmlformats.org/officeDocument/2006/relationships/hyperlink" Target="http://www.bloves.com/" TargetMode="External"/><Relationship Id="rId41545" Type="http://schemas.openxmlformats.org/officeDocument/2006/relationships/hyperlink" Target="http://www.regenenergy.com/" TargetMode="External"/><Relationship Id="rId48158" Type="http://schemas.openxmlformats.org/officeDocument/2006/relationships/hyperlink" Target="http://www.box.co/" TargetMode="External"/><Relationship Id="rId55374" Type="http://schemas.openxmlformats.org/officeDocument/2006/relationships/hyperlink" Target="http://www.elementalsecurity.com/" TargetMode="External"/><Relationship Id="rId62590" Type="http://schemas.openxmlformats.org/officeDocument/2006/relationships/hyperlink" Target="http://www.boxever.com/" TargetMode="External"/><Relationship Id="rId4061" Type="http://schemas.openxmlformats.org/officeDocument/2006/relationships/hyperlink" Target="http://www.wowio.com/" TargetMode="External"/><Relationship Id="rId9733" Type="http://schemas.openxmlformats.org/officeDocument/2006/relationships/hyperlink" Target="http://mcginleyinnovations.com/" TargetMode="External"/><Relationship Id="rId19674" Type="http://schemas.openxmlformats.org/officeDocument/2006/relationships/hyperlink" Target="http://www.plasticjungle.com/" TargetMode="External"/><Relationship Id="rId26890" Type="http://schemas.openxmlformats.org/officeDocument/2006/relationships/hyperlink" Target="http://www.cvsim.com/" TargetMode="External"/><Relationship Id="rId44768" Type="http://schemas.openxmlformats.org/officeDocument/2006/relationships/hyperlink" Target="http://medioctor.com/" TargetMode="External"/><Relationship Id="rId51984" Type="http://schemas.openxmlformats.org/officeDocument/2006/relationships/hyperlink" Target="http://www.floored.com/" TargetMode="External"/><Relationship Id="rId55027" Type="http://schemas.openxmlformats.org/officeDocument/2006/relationships/hyperlink" Target="https://swiftype.com/" TargetMode="External"/><Relationship Id="rId58597" Type="http://schemas.openxmlformats.org/officeDocument/2006/relationships/hyperlink" Target="http://ahalogy.com/" TargetMode="External"/><Relationship Id="rId62243" Type="http://schemas.openxmlformats.org/officeDocument/2006/relationships/hyperlink" Target="http://smashsolar.com/" TargetMode="External"/><Relationship Id="rId7284" Type="http://schemas.openxmlformats.org/officeDocument/2006/relationships/hyperlink" Target="http://www.cempra.com/" TargetMode="External"/><Relationship Id="rId12714" Type="http://schemas.openxmlformats.org/officeDocument/2006/relationships/hyperlink" Target="http://www.xenome.com/" TargetMode="External"/><Relationship Id="rId19327" Type="http://schemas.openxmlformats.org/officeDocument/2006/relationships/hyperlink" Target="http://mycn-ar.com/" TargetMode="External"/><Relationship Id="rId24094" Type="http://schemas.openxmlformats.org/officeDocument/2006/relationships/hyperlink" Target="http://zevia.com/" TargetMode="External"/><Relationship Id="rId26543" Type="http://schemas.openxmlformats.org/officeDocument/2006/relationships/hyperlink" Target="http://www.atrenta.com/" TargetMode="External"/><Relationship Id="rId30939" Type="http://schemas.openxmlformats.org/officeDocument/2006/relationships/hyperlink" Target="http://www.wgen.net/" TargetMode="External"/><Relationship Id="rId47241" Type="http://schemas.openxmlformats.org/officeDocument/2006/relationships/hyperlink" Target="http://makewonder.com/" TargetMode="External"/><Relationship Id="rId51637" Type="http://schemas.openxmlformats.org/officeDocument/2006/relationships/hyperlink" Target="https://www.smile-works.co.jp/" TargetMode="External"/><Relationship Id="rId65466" Type="http://schemas.openxmlformats.org/officeDocument/2006/relationships/hyperlink" Target="http://ocutec.com/" TargetMode="External"/><Relationship Id="rId10265" Type="http://schemas.openxmlformats.org/officeDocument/2006/relationships/hyperlink" Target="http://newleafsym.com/" TargetMode="External"/><Relationship Id="rId15937" Type="http://schemas.openxmlformats.org/officeDocument/2006/relationships/hyperlink" Target="http://splash.fanium.com/" TargetMode="External"/><Relationship Id="rId29766" Type="http://schemas.openxmlformats.org/officeDocument/2006/relationships/hyperlink" Target="http://rewardsnap.com/" TargetMode="External"/><Relationship Id="rId33412" Type="http://schemas.openxmlformats.org/officeDocument/2006/relationships/hyperlink" Target="http://rivaaudio.com/" TargetMode="External"/><Relationship Id="rId36982" Type="http://schemas.openxmlformats.org/officeDocument/2006/relationships/hyperlink" Target="http://bitgold.com/" TargetMode="External"/><Relationship Id="rId54110" Type="http://schemas.openxmlformats.org/officeDocument/2006/relationships/hyperlink" Target="http://www.sutus.com/" TargetMode="External"/><Relationship Id="rId57680" Type="http://schemas.openxmlformats.org/officeDocument/2006/relationships/hyperlink" Target="http://www.bakerscircle.co.in/index.html" TargetMode="External"/><Relationship Id="rId65119" Type="http://schemas.openxmlformats.org/officeDocument/2006/relationships/hyperlink" Target="https://www.oba.com.br/" TargetMode="External"/><Relationship Id="rId3894" Type="http://schemas.openxmlformats.org/officeDocument/2006/relationships/hyperlink" Target="http://www.rakedin.com/" TargetMode="External"/><Relationship Id="rId13488" Type="http://schemas.openxmlformats.org/officeDocument/2006/relationships/hyperlink" Target="http://www.demonstranda.com/" TargetMode="External"/><Relationship Id="rId18410" Type="http://schemas.openxmlformats.org/officeDocument/2006/relationships/hyperlink" Target="https://equireshirts.com/" TargetMode="External"/><Relationship Id="rId22806" Type="http://schemas.openxmlformats.org/officeDocument/2006/relationships/hyperlink" Target="http://www.learndot.com/" TargetMode="External"/><Relationship Id="rId29419" Type="http://schemas.openxmlformats.org/officeDocument/2006/relationships/hyperlink" Target="http://www.picochip.com/" TargetMode="External"/><Relationship Id="rId36635" Type="http://schemas.openxmlformats.org/officeDocument/2006/relationships/hyperlink" Target="http://www.videovalis.de/" TargetMode="External"/><Relationship Id="rId43851" Type="http://schemas.openxmlformats.org/officeDocument/2006/relationships/hyperlink" Target="http://www.zeddit.com/" TargetMode="External"/><Relationship Id="rId57333" Type="http://schemas.openxmlformats.org/officeDocument/2006/relationships/hyperlink" Target="http://www.indiahousing.co/" TargetMode="External"/><Relationship Id="rId3547" Type="http://schemas.openxmlformats.org/officeDocument/2006/relationships/hyperlink" Target="http://showroomprive.com/" TargetMode="External"/><Relationship Id="rId20357" Type="http://schemas.openxmlformats.org/officeDocument/2006/relationships/hyperlink" Target="http://www.uafrica.com/" TargetMode="External"/><Relationship Id="rId34186" Type="http://schemas.openxmlformats.org/officeDocument/2006/relationships/hyperlink" Target="http://www.buzzoole.com/" TargetMode="External"/><Relationship Id="rId39858" Type="http://schemas.openxmlformats.org/officeDocument/2006/relationships/hyperlink" Target="http://primerevenue.com/" TargetMode="External"/><Relationship Id="rId43504" Type="http://schemas.openxmlformats.org/officeDocument/2006/relationships/hyperlink" Target="http://www.redcloudsecurity.com/" TargetMode="External"/><Relationship Id="rId50720" Type="http://schemas.openxmlformats.org/officeDocument/2006/relationships/hyperlink" Target="http://www.meetup.com/" TargetMode="External"/><Relationship Id="rId61729" Type="http://schemas.openxmlformats.org/officeDocument/2006/relationships/hyperlink" Target="http://www.dynamicenergyusa.com/" TargetMode="External"/><Relationship Id="rId64202" Type="http://schemas.openxmlformats.org/officeDocument/2006/relationships/hyperlink" Target="http://www.creativehothouse.com/" TargetMode="External"/><Relationship Id="rId1098" Type="http://schemas.openxmlformats.org/officeDocument/2006/relationships/hyperlink" Target="http://musx.com/" TargetMode="External"/><Relationship Id="rId6020" Type="http://schemas.openxmlformats.org/officeDocument/2006/relationships/hyperlink" Target="http://www.allontherapeutics.com/" TargetMode="External"/><Relationship Id="rId9590" Type="http://schemas.openxmlformats.org/officeDocument/2006/relationships/hyperlink" Target="http://lincelabs.cl/" TargetMode="External"/><Relationship Id="rId12571" Type="http://schemas.openxmlformats.org/officeDocument/2006/relationships/hyperlink" Target="http://www.vioptix.com/" TargetMode="External"/><Relationship Id="rId19184" Type="http://schemas.openxmlformats.org/officeDocument/2006/relationships/hyperlink" Target="http://www.marinelayer.com/" TargetMode="External"/><Relationship Id="rId28502" Type="http://schemas.openxmlformats.org/officeDocument/2006/relationships/hyperlink" Target="http://knownact.com/" TargetMode="External"/><Relationship Id="rId30796" Type="http://schemas.openxmlformats.org/officeDocument/2006/relationships/hyperlink" Target="http://www.virtualiron.com/" TargetMode="External"/><Relationship Id="rId41055" Type="http://schemas.openxmlformats.org/officeDocument/2006/relationships/hyperlink" Target="http://www.jinkosolar.com/" TargetMode="External"/><Relationship Id="rId46727" Type="http://schemas.openxmlformats.org/officeDocument/2006/relationships/hyperlink" Target="http://www.grinbath.com/" TargetMode="External"/><Relationship Id="rId53943" Type="http://schemas.openxmlformats.org/officeDocument/2006/relationships/hyperlink" Target="http://www.involta.com/" TargetMode="External"/><Relationship Id="rId2630" Type="http://schemas.openxmlformats.org/officeDocument/2006/relationships/hyperlink" Target="http://www.hyliosoft.com/" TargetMode="External"/><Relationship Id="rId9243" Type="http://schemas.openxmlformats.org/officeDocument/2006/relationships/hyperlink" Target="http://inoroutcomes.com/" TargetMode="External"/><Relationship Id="rId12224" Type="http://schemas.openxmlformats.org/officeDocument/2006/relationships/hyperlink" Target="http://www.tiogapharma.com/" TargetMode="External"/><Relationship Id="rId26053" Type="http://schemas.openxmlformats.org/officeDocument/2006/relationships/hyperlink" Target="http://univitahealth.com/" TargetMode="External"/><Relationship Id="rId30449" Type="http://schemas.openxmlformats.org/officeDocument/2006/relationships/hyperlink" Target="http://www.terascala.com/" TargetMode="External"/><Relationship Id="rId44278" Type="http://schemas.openxmlformats.org/officeDocument/2006/relationships/hyperlink" Target="http://wherefor.com/" TargetMode="External"/><Relationship Id="rId49200" Type="http://schemas.openxmlformats.org/officeDocument/2006/relationships/hyperlink" Target="http://www.cloudwords.com/" TargetMode="External"/><Relationship Id="rId51494" Type="http://schemas.openxmlformats.org/officeDocument/2006/relationships/hyperlink" Target="http://www.i-nexus.com/" TargetMode="External"/><Relationship Id="rId60812" Type="http://schemas.openxmlformats.org/officeDocument/2006/relationships/hyperlink" Target="http://www.thrucomm.com/" TargetMode="External"/><Relationship Id="rId602" Type="http://schemas.openxmlformats.org/officeDocument/2006/relationships/hyperlink" Target="http://www.diggidi.com/" TargetMode="External"/><Relationship Id="rId15794" Type="http://schemas.openxmlformats.org/officeDocument/2006/relationships/hyperlink" Target="http://daliwireless.com/" TargetMode="External"/><Relationship Id="rId29276" Type="http://schemas.openxmlformats.org/officeDocument/2006/relationships/hyperlink" Target="http://www.oversightsystems.com/" TargetMode="External"/><Relationship Id="rId36492" Type="http://schemas.openxmlformats.org/officeDocument/2006/relationships/hyperlink" Target="http://www.traffiq.com/" TargetMode="External"/><Relationship Id="rId38941" Type="http://schemas.openxmlformats.org/officeDocument/2006/relationships/hyperlink" Target="https://www.skypicker.com/" TargetMode="External"/><Relationship Id="rId40888" Type="http://schemas.openxmlformats.org/officeDocument/2006/relationships/hyperlink" Target="http://www.greenlots.com/" TargetMode="External"/><Relationship Id="rId51147" Type="http://schemas.openxmlformats.org/officeDocument/2006/relationships/hyperlink" Target="http://monetsu.com/" TargetMode="External"/><Relationship Id="rId56819" Type="http://schemas.openxmlformats.org/officeDocument/2006/relationships/hyperlink" Target="http://www.ezakus.com/" TargetMode="External"/><Relationship Id="rId5853" Type="http://schemas.openxmlformats.org/officeDocument/2006/relationships/hyperlink" Target="http://www.affymax.com/" TargetMode="External"/><Relationship Id="rId15447" Type="http://schemas.openxmlformats.org/officeDocument/2006/relationships/hyperlink" Target="http://altiostar.com/" TargetMode="External"/><Relationship Id="rId22663" Type="http://schemas.openxmlformats.org/officeDocument/2006/relationships/hyperlink" Target="http://preply.com/en/" TargetMode="External"/><Relationship Id="rId36145" Type="http://schemas.openxmlformats.org/officeDocument/2006/relationships/hyperlink" Target="http://www.smalltown.com/" TargetMode="External"/><Relationship Id="rId43361" Type="http://schemas.openxmlformats.org/officeDocument/2006/relationships/hyperlink" Target="http://www.formafina.com/" TargetMode="External"/><Relationship Id="rId45810" Type="http://schemas.openxmlformats.org/officeDocument/2006/relationships/hyperlink" Target="http://time.ly/" TargetMode="External"/><Relationship Id="rId57190" Type="http://schemas.openxmlformats.org/officeDocument/2006/relationships/hyperlink" Target="https://housing.com/" TargetMode="External"/><Relationship Id="rId61586" Type="http://schemas.openxmlformats.org/officeDocument/2006/relationships/hyperlink" Target="http://www.roboticsinventions.com/" TargetMode="External"/><Relationship Id="rId3057" Type="http://schemas.openxmlformats.org/officeDocument/2006/relationships/hyperlink" Target="http://www.nearlyweds.com/" TargetMode="External"/><Relationship Id="rId5506" Type="http://schemas.openxmlformats.org/officeDocument/2006/relationships/hyperlink" Target="http://www.zenops.com/" TargetMode="External"/><Relationship Id="rId22316" Type="http://schemas.openxmlformats.org/officeDocument/2006/relationships/hyperlink" Target="http://getspoke.com/" TargetMode="External"/><Relationship Id="rId25886" Type="http://schemas.openxmlformats.org/officeDocument/2006/relationships/hyperlink" Target="http://stteresamedical.com/" TargetMode="External"/><Relationship Id="rId43014" Type="http://schemas.openxmlformats.org/officeDocument/2006/relationships/hyperlink" Target="http://permanenttsb.ie/" TargetMode="External"/><Relationship Id="rId50230" Type="http://schemas.openxmlformats.org/officeDocument/2006/relationships/hyperlink" Target="https://www.trycanopy.com/" TargetMode="External"/><Relationship Id="rId61239" Type="http://schemas.openxmlformats.org/officeDocument/2006/relationships/hyperlink" Target="http://www.m2msolution.com/" TargetMode="External"/><Relationship Id="rId8729" Type="http://schemas.openxmlformats.org/officeDocument/2006/relationships/hyperlink" Target="http://www.gbscience.com/" TargetMode="External"/><Relationship Id="rId14530" Type="http://schemas.openxmlformats.org/officeDocument/2006/relationships/hyperlink" Target="http://populr.me/" TargetMode="External"/><Relationship Id="rId25539" Type="http://schemas.openxmlformats.org/officeDocument/2006/relationships/hyperlink" Target="http://www.pathwaymedical.com/" TargetMode="External"/><Relationship Id="rId32755" Type="http://schemas.openxmlformats.org/officeDocument/2006/relationships/hyperlink" Target="http://www.servicenow.com/" TargetMode="External"/><Relationship Id="rId39368" Type="http://schemas.openxmlformats.org/officeDocument/2006/relationships/hyperlink" Target="http://www.etoro.com/" TargetMode="External"/><Relationship Id="rId46584" Type="http://schemas.openxmlformats.org/officeDocument/2006/relationships/hyperlink" Target="http://www.eink.com/" TargetMode="External"/><Relationship Id="rId55902" Type="http://schemas.openxmlformats.org/officeDocument/2006/relationships/hyperlink" Target="http://www.savantis.com/" TargetMode="External"/><Relationship Id="rId12081" Type="http://schemas.openxmlformats.org/officeDocument/2006/relationships/hyperlink" Target="http://www.tarponbiosystems.com/" TargetMode="External"/><Relationship Id="rId28012" Type="http://schemas.openxmlformats.org/officeDocument/2006/relationships/hyperlink" Target="http://www.htsol.com/" TargetMode="External"/><Relationship Id="rId32408" Type="http://schemas.openxmlformats.org/officeDocument/2006/relationships/hyperlink" Target="http://www.onforce.com/" TargetMode="External"/><Relationship Id="rId35978" Type="http://schemas.openxmlformats.org/officeDocument/2006/relationships/hyperlink" Target="http://www.rvue.com/" TargetMode="External"/><Relationship Id="rId46237" Type="http://schemas.openxmlformats.org/officeDocument/2006/relationships/hyperlink" Target="http://www.aehr.com/" TargetMode="External"/><Relationship Id="rId53453" Type="http://schemas.openxmlformats.org/officeDocument/2006/relationships/hyperlink" Target="http://www.sequoiacommunications.com/" TargetMode="External"/><Relationship Id="rId2140" Type="http://schemas.openxmlformats.org/officeDocument/2006/relationships/hyperlink" Target="http://codelaboration.com/" TargetMode="External"/><Relationship Id="rId7812" Type="http://schemas.openxmlformats.org/officeDocument/2006/relationships/hyperlink" Target="http://cynapsus.ca/" TargetMode="External"/><Relationship Id="rId17753" Type="http://schemas.openxmlformats.org/officeDocument/2006/relationships/hyperlink" Target="http://www.atrpsolutions.com/" TargetMode="External"/><Relationship Id="rId38451" Type="http://schemas.openxmlformats.org/officeDocument/2006/relationships/hyperlink" Target="http://www.spectrasensors.com/" TargetMode="External"/><Relationship Id="rId42847" Type="http://schemas.openxmlformats.org/officeDocument/2006/relationships/hyperlink" Target="http://www.agioapp.com/" TargetMode="External"/><Relationship Id="rId53106" Type="http://schemas.openxmlformats.org/officeDocument/2006/relationships/hyperlink" Target="http://hexatechinc.com/" TargetMode="External"/><Relationship Id="rId56676" Type="http://schemas.openxmlformats.org/officeDocument/2006/relationships/hyperlink" Target="http://www.teslamotors.com/" TargetMode="External"/><Relationship Id="rId60322" Type="http://schemas.openxmlformats.org/officeDocument/2006/relationships/hyperlink" Target="http://www.usens.com/" TargetMode="External"/><Relationship Id="rId63892" Type="http://schemas.openxmlformats.org/officeDocument/2006/relationships/hyperlink" Target="http://www.alinto.com/" TargetMode="External"/><Relationship Id="rId112" Type="http://schemas.openxmlformats.org/officeDocument/2006/relationships/hyperlink" Target="http://www.xogroupinc.com/" TargetMode="External"/><Relationship Id="rId5363" Type="http://schemas.openxmlformats.org/officeDocument/2006/relationships/hyperlink" Target="http://www.tvtubex.com/" TargetMode="External"/><Relationship Id="rId17406" Type="http://schemas.openxmlformats.org/officeDocument/2006/relationships/hyperlink" Target="http://velocent.com/" TargetMode="External"/><Relationship Id="rId22173" Type="http://schemas.openxmlformats.org/officeDocument/2006/relationships/hyperlink" Target="https://www.goldstar.com/" TargetMode="External"/><Relationship Id="rId24622" Type="http://schemas.openxmlformats.org/officeDocument/2006/relationships/hyperlink" Target="http://nephroceuticals.com/core.aspx" TargetMode="External"/><Relationship Id="rId38104" Type="http://schemas.openxmlformats.org/officeDocument/2006/relationships/hyperlink" Target="http://www.kuangtong.com/" TargetMode="External"/><Relationship Id="rId40398" Type="http://schemas.openxmlformats.org/officeDocument/2006/relationships/hyperlink" Target="http://www.bloomenergy.com/" TargetMode="External"/><Relationship Id="rId45320" Type="http://schemas.openxmlformats.org/officeDocument/2006/relationships/hyperlink" Target="http://www.kooaba.com/" TargetMode="External"/><Relationship Id="rId56329" Type="http://schemas.openxmlformats.org/officeDocument/2006/relationships/hyperlink" Target="http://autoidinc.com/" TargetMode="External"/><Relationship Id="rId59899" Type="http://schemas.openxmlformats.org/officeDocument/2006/relationships/hyperlink" Target="http://www.rebagg.com/" TargetMode="External"/><Relationship Id="rId63545" Type="http://schemas.openxmlformats.org/officeDocument/2006/relationships/hyperlink" Target="http://qewz.com/" TargetMode="External"/><Relationship Id="rId5016" Type="http://schemas.openxmlformats.org/officeDocument/2006/relationships/hyperlink" Target="http://playchemy.com/" TargetMode="External"/><Relationship Id="rId27845" Type="http://schemas.openxmlformats.org/officeDocument/2006/relationships/hyperlink" Target="http://www.gogameplan.com/" TargetMode="External"/><Relationship Id="rId48543" Type="http://schemas.openxmlformats.org/officeDocument/2006/relationships/hyperlink" Target="http://mobilespaces.com/" TargetMode="External"/><Relationship Id="rId48890" Type="http://schemas.openxmlformats.org/officeDocument/2006/relationships/hyperlink" Target="http://www.verisilicon.com/" TargetMode="External"/><Relationship Id="rId61096" Type="http://schemas.openxmlformats.org/officeDocument/2006/relationships/hyperlink" Target="https://www.onehub.com/home" TargetMode="External"/><Relationship Id="rId1973" Type="http://schemas.openxmlformats.org/officeDocument/2006/relationships/hyperlink" Target="http://www.blueroads.com/" TargetMode="External"/><Relationship Id="rId8239" Type="http://schemas.openxmlformats.org/officeDocument/2006/relationships/hyperlink" Target="http://www.epizyme.com/" TargetMode="External"/><Relationship Id="rId8586" Type="http://schemas.openxmlformats.org/officeDocument/2006/relationships/hyperlink" Target="http://www.genmab.com/" TargetMode="External"/><Relationship Id="rId11567" Type="http://schemas.openxmlformats.org/officeDocument/2006/relationships/hyperlink" Target="http://www.secondgenome.com/" TargetMode="External"/><Relationship Id="rId25396" Type="http://schemas.openxmlformats.org/officeDocument/2006/relationships/hyperlink" Target="http://neurosmedical.com/" TargetMode="External"/><Relationship Id="rId34714" Type="http://schemas.openxmlformats.org/officeDocument/2006/relationships/hyperlink" Target="http://www.geenapp.com/" TargetMode="External"/><Relationship Id="rId41930" Type="http://schemas.openxmlformats.org/officeDocument/2006/relationships/hyperlink" Target="http://transatomicpower.com/" TargetMode="External"/><Relationship Id="rId46094" Type="http://schemas.openxmlformats.org/officeDocument/2006/relationships/hyperlink" Target="http://www.seelio.com/" TargetMode="External"/><Relationship Id="rId52939" Type="http://schemas.openxmlformats.org/officeDocument/2006/relationships/hyperlink" Target="http://www.ciclonsemi.com/" TargetMode="External"/><Relationship Id="rId55412" Type="http://schemas.openxmlformats.org/officeDocument/2006/relationships/hyperlink" Target="http://www.guardiananalytics.com/" TargetMode="External"/><Relationship Id="rId1626" Type="http://schemas.openxmlformats.org/officeDocument/2006/relationships/hyperlink" Target="http://www.tryadgames.com/" TargetMode="External"/><Relationship Id="rId14040" Type="http://schemas.openxmlformats.org/officeDocument/2006/relationships/hyperlink" Target="http://www.lattice-engines.com/" TargetMode="External"/><Relationship Id="rId19712" Type="http://schemas.openxmlformats.org/officeDocument/2006/relationships/hyperlink" Target="http://www.privepass.com/" TargetMode="External"/><Relationship Id="rId25049" Type="http://schemas.openxmlformats.org/officeDocument/2006/relationships/hyperlink" Target="http://www.interventioninsights.com/" TargetMode="External"/><Relationship Id="rId32265" Type="http://schemas.openxmlformats.org/officeDocument/2006/relationships/hyperlink" Target="http://www.moveguides.com/" TargetMode="External"/><Relationship Id="rId37937" Type="http://schemas.openxmlformats.org/officeDocument/2006/relationships/hyperlink" Target="http://www.chujian.in/" TargetMode="External"/><Relationship Id="rId58982" Type="http://schemas.openxmlformats.org/officeDocument/2006/relationships/hyperlink" Target="http://www.artivest.co/" TargetMode="External"/><Relationship Id="rId4849" Type="http://schemas.openxmlformats.org/officeDocument/2006/relationships/hyperlink" Target="http://www.metrogames.com/" TargetMode="External"/><Relationship Id="rId10650" Type="http://schemas.openxmlformats.org/officeDocument/2006/relationships/hyperlink" Target="http://www.otonomy.com/" TargetMode="External"/><Relationship Id="rId17263" Type="http://schemas.openxmlformats.org/officeDocument/2006/relationships/hyperlink" Target="http://texasenergynetwork.com/" TargetMode="External"/><Relationship Id="rId21659" Type="http://schemas.openxmlformats.org/officeDocument/2006/relationships/hyperlink" Target="http://qikwell.com/" TargetMode="External"/><Relationship Id="rId35488" Type="http://schemas.openxmlformats.org/officeDocument/2006/relationships/hyperlink" Target="http://mozoo.com/" TargetMode="External"/><Relationship Id="rId44806" Type="http://schemas.openxmlformats.org/officeDocument/2006/relationships/hyperlink" Target="http://www.opsclarity.com/" TargetMode="External"/><Relationship Id="rId56186" Type="http://schemas.openxmlformats.org/officeDocument/2006/relationships/hyperlink" Target="http://buildingrobotics.com/" TargetMode="External"/><Relationship Id="rId58635" Type="http://schemas.openxmlformats.org/officeDocument/2006/relationships/hyperlink" Target="http://www.sumbola.com/" TargetMode="External"/><Relationship Id="rId7322" Type="http://schemas.openxmlformats.org/officeDocument/2006/relationships/hyperlink" Target="http://www.cerenis.com/" TargetMode="External"/><Relationship Id="rId10303" Type="http://schemas.openxmlformats.org/officeDocument/2006/relationships/hyperlink" Target="http://nimbustx.com/" TargetMode="External"/><Relationship Id="rId24132" Type="http://schemas.openxmlformats.org/officeDocument/2006/relationships/hyperlink" Target="http://www.accumen.com/" TargetMode="External"/><Relationship Id="rId42357" Type="http://schemas.openxmlformats.org/officeDocument/2006/relationships/hyperlink" Target="http://business.isnap.com/" TargetMode="External"/><Relationship Id="rId63055" Type="http://schemas.openxmlformats.org/officeDocument/2006/relationships/hyperlink" Target="http://www.uversity.com/" TargetMode="External"/><Relationship Id="rId65504" Type="http://schemas.openxmlformats.org/officeDocument/2006/relationships/hyperlink" Target="http://www.escapeer.com/" TargetMode="External"/><Relationship Id="rId13873" Type="http://schemas.openxmlformats.org/officeDocument/2006/relationships/hyperlink" Target="http://www.infotrie.com/" TargetMode="External"/><Relationship Id="rId27355" Type="http://schemas.openxmlformats.org/officeDocument/2006/relationships/hyperlink" Target="http://dayzeroproject.com/" TargetMode="External"/><Relationship Id="rId29804" Type="http://schemas.openxmlformats.org/officeDocument/2006/relationships/hyperlink" Target="http://www.riverone.com/" TargetMode="External"/><Relationship Id="rId31001" Type="http://schemas.openxmlformats.org/officeDocument/2006/relationships/hyperlink" Target="http://www.ydreams.com/" TargetMode="External"/><Relationship Id="rId34571" Type="http://schemas.openxmlformats.org/officeDocument/2006/relationships/hyperlink" Target="http://www.empireavenue.com/" TargetMode="External"/><Relationship Id="rId52796" Type="http://schemas.openxmlformats.org/officeDocument/2006/relationships/hyperlink" Target="http://www.alientechnology.com/" TargetMode="External"/><Relationship Id="rId1483" Type="http://schemas.openxmlformats.org/officeDocument/2006/relationships/hyperlink" Target="http://www.standingcloud.com/" TargetMode="External"/><Relationship Id="rId3932" Type="http://schemas.openxmlformats.org/officeDocument/2006/relationships/hyperlink" Target="http://www.vinogusto.com/en" TargetMode="External"/><Relationship Id="rId8096" Type="http://schemas.openxmlformats.org/officeDocument/2006/relationships/hyperlink" Target="http://www.ekrtx.com/" TargetMode="External"/><Relationship Id="rId11077" Type="http://schemas.openxmlformats.org/officeDocument/2006/relationships/hyperlink" Target="http://propanc.com/" TargetMode="External"/><Relationship Id="rId13526" Type="http://schemas.openxmlformats.org/officeDocument/2006/relationships/hyperlink" Target="http://ducksboard.com/" TargetMode="External"/><Relationship Id="rId20742" Type="http://schemas.openxmlformats.org/officeDocument/2006/relationships/hyperlink" Target="http://www.anxa.com/" TargetMode="External"/><Relationship Id="rId27008" Type="http://schemas.openxmlformats.org/officeDocument/2006/relationships/hyperlink" Target="http://clariomedical.com/" TargetMode="External"/><Relationship Id="rId34224" Type="http://schemas.openxmlformats.org/officeDocument/2006/relationships/hyperlink" Target="http://catchoom.com/" TargetMode="External"/><Relationship Id="rId41440" Type="http://schemas.openxmlformats.org/officeDocument/2006/relationships/hyperlink" Target="http://www.primusge.com/" TargetMode="External"/><Relationship Id="rId48053" Type="http://schemas.openxmlformats.org/officeDocument/2006/relationships/hyperlink" Target="http://www.a10networks.com/" TargetMode="External"/><Relationship Id="rId52449" Type="http://schemas.openxmlformats.org/officeDocument/2006/relationships/hyperlink" Target="http://www.sunbirds-uas.com/" TargetMode="External"/><Relationship Id="rId1136" Type="http://schemas.openxmlformats.org/officeDocument/2006/relationships/hyperlink" Target="http://nightout.com/" TargetMode="External"/><Relationship Id="rId16749" Type="http://schemas.openxmlformats.org/officeDocument/2006/relationships/hyperlink" Target="http://music.withme.com/" TargetMode="External"/><Relationship Id="rId23965" Type="http://schemas.openxmlformats.org/officeDocument/2006/relationships/hyperlink" Target="http://www.oyorooms.com/" TargetMode="External"/><Relationship Id="rId37794" Type="http://schemas.openxmlformats.org/officeDocument/2006/relationships/hyperlink" Target="http://vapeholdings.com/" TargetMode="External"/><Relationship Id="rId58492" Type="http://schemas.openxmlformats.org/officeDocument/2006/relationships/hyperlink" Target="http://www.pingtank.com/" TargetMode="External"/><Relationship Id="rId62888" Type="http://schemas.openxmlformats.org/officeDocument/2006/relationships/hyperlink" Target="http://www.klarna.com/" TargetMode="External"/><Relationship Id="rId6808" Type="http://schemas.openxmlformats.org/officeDocument/2006/relationships/hyperlink" Target="http://www.biomcn.eu/" TargetMode="External"/><Relationship Id="rId19222" Type="http://schemas.openxmlformats.org/officeDocument/2006/relationships/hyperlink" Target="http://www.mensmarket.com.br/" TargetMode="External"/><Relationship Id="rId23618" Type="http://schemas.openxmlformats.org/officeDocument/2006/relationships/hyperlink" Target="https://www.talentflush.com/" TargetMode="External"/><Relationship Id="rId30834" Type="http://schemas.openxmlformats.org/officeDocument/2006/relationships/hyperlink" Target="http://vmosystems.com/" TargetMode="External"/><Relationship Id="rId37447" Type="http://schemas.openxmlformats.org/officeDocument/2006/relationships/hyperlink" Target="http://www.tuniu.com/" TargetMode="External"/><Relationship Id="rId44663" Type="http://schemas.openxmlformats.org/officeDocument/2006/relationships/hyperlink" Target="http://tagandsee.com/" TargetMode="External"/><Relationship Id="rId58145" Type="http://schemas.openxmlformats.org/officeDocument/2006/relationships/hyperlink" Target="http://www.beyondlucid.com/" TargetMode="External"/><Relationship Id="rId65361" Type="http://schemas.openxmlformats.org/officeDocument/2006/relationships/hyperlink" Target="http://spacelist.ca/" TargetMode="External"/><Relationship Id="rId4359" Type="http://schemas.openxmlformats.org/officeDocument/2006/relationships/hyperlink" Target="http://dabble.com/" TargetMode="External"/><Relationship Id="rId10160" Type="http://schemas.openxmlformats.org/officeDocument/2006/relationships/hyperlink" Target="http://neochord.com/" TargetMode="External"/><Relationship Id="rId21169" Type="http://schemas.openxmlformats.org/officeDocument/2006/relationships/hyperlink" Target="http://www.healthid.com/" TargetMode="External"/><Relationship Id="rId29661" Type="http://schemas.openxmlformats.org/officeDocument/2006/relationships/hyperlink" Target="http://www.ravenflow.com/" TargetMode="External"/><Relationship Id="rId44316" Type="http://schemas.openxmlformats.org/officeDocument/2006/relationships/hyperlink" Target="http://www.drizly.com/" TargetMode="External"/><Relationship Id="rId47886" Type="http://schemas.openxmlformats.org/officeDocument/2006/relationships/hyperlink" Target="http://www.reshape.com/" TargetMode="External"/><Relationship Id="rId51532" Type="http://schemas.openxmlformats.org/officeDocument/2006/relationships/hyperlink" Target="http://www.maximus.com/" TargetMode="External"/><Relationship Id="rId65014" Type="http://schemas.openxmlformats.org/officeDocument/2006/relationships/hyperlink" Target="http://www.bideo.com/" TargetMode="External"/><Relationship Id="rId13383" Type="http://schemas.openxmlformats.org/officeDocument/2006/relationships/hyperlink" Target="http://crowdanalyzer.com/" TargetMode="External"/><Relationship Id="rId15832" Type="http://schemas.openxmlformats.org/officeDocument/2006/relationships/hyperlink" Target="http://www.dragonports.com/" TargetMode="External"/><Relationship Id="rId29314" Type="http://schemas.openxmlformats.org/officeDocument/2006/relationships/hyperlink" Target="http://www.panzura.com/" TargetMode="External"/><Relationship Id="rId36530" Type="http://schemas.openxmlformats.org/officeDocument/2006/relationships/hyperlink" Target="http://www.tubemogul.com/" TargetMode="External"/><Relationship Id="rId40926" Type="http://schemas.openxmlformats.org/officeDocument/2006/relationships/hyperlink" Target="http://hadrianee.co.uk/" TargetMode="External"/><Relationship Id="rId47539" Type="http://schemas.openxmlformats.org/officeDocument/2006/relationships/hyperlink" Target="http://www.sub-one.com/" TargetMode="External"/><Relationship Id="rId54755" Type="http://schemas.openxmlformats.org/officeDocument/2006/relationships/hyperlink" Target="http://transcendithealth.com/" TargetMode="External"/><Relationship Id="rId61971" Type="http://schemas.openxmlformats.org/officeDocument/2006/relationships/hyperlink" Target="http://www.gtxinc.com/" TargetMode="External"/><Relationship Id="rId3442" Type="http://schemas.openxmlformats.org/officeDocument/2006/relationships/hyperlink" Target="http://www.resumesimo.com/" TargetMode="External"/><Relationship Id="rId13036" Type="http://schemas.openxmlformats.org/officeDocument/2006/relationships/hyperlink" Target="http://bandandme.com/" TargetMode="External"/><Relationship Id="rId20252" Type="http://schemas.openxmlformats.org/officeDocument/2006/relationships/hyperlink" Target="http://ticketleap.com/" TargetMode="External"/><Relationship Id="rId22701" Type="http://schemas.openxmlformats.org/officeDocument/2006/relationships/hyperlink" Target="http://ginkgotree.com/" TargetMode="External"/><Relationship Id="rId34081" Type="http://schemas.openxmlformats.org/officeDocument/2006/relationships/hyperlink" Target="http://www.bluecava.com/" TargetMode="External"/><Relationship Id="rId54408" Type="http://schemas.openxmlformats.org/officeDocument/2006/relationships/hyperlink" Target="http://www.codenxt.com/" TargetMode="External"/><Relationship Id="rId57978" Type="http://schemas.openxmlformats.org/officeDocument/2006/relationships/hyperlink" Target="http://xero.com/" TargetMode="External"/><Relationship Id="rId61624" Type="http://schemas.openxmlformats.org/officeDocument/2006/relationships/hyperlink" Target="https://www.golf4millions.com/" TargetMode="External"/><Relationship Id="rId18708" Type="http://schemas.openxmlformats.org/officeDocument/2006/relationships/hyperlink" Target="http://www.guideboat.com/" TargetMode="External"/><Relationship Id="rId25924" Type="http://schemas.openxmlformats.org/officeDocument/2006/relationships/hyperlink" Target="http://www.swordhealth.com/" TargetMode="External"/><Relationship Id="rId39406" Type="http://schemas.openxmlformats.org/officeDocument/2006/relationships/hyperlink" Target="http://www.finanzarel.com/" TargetMode="External"/><Relationship Id="rId39753" Type="http://schemas.openxmlformats.org/officeDocument/2006/relationships/hyperlink" Target="http://www.nrholding.com/" TargetMode="External"/><Relationship Id="rId46622" Type="http://schemas.openxmlformats.org/officeDocument/2006/relationships/hyperlink" Target="http://enwave.net/" TargetMode="External"/><Relationship Id="rId64847" Type="http://schemas.openxmlformats.org/officeDocument/2006/relationships/hyperlink" Target="http://www.docusign.com/" TargetMode="External"/><Relationship Id="rId6318" Type="http://schemas.openxmlformats.org/officeDocument/2006/relationships/hyperlink" Target="http://ariadne-dx.com/" TargetMode="External"/><Relationship Id="rId6665" Type="http://schemas.openxmlformats.org/officeDocument/2006/relationships/hyperlink" Target="http://bio-intervention.com/" TargetMode="External"/><Relationship Id="rId16259" Type="http://schemas.openxmlformats.org/officeDocument/2006/relationships/hyperlink" Target="http://kalpeshwireless.com/" TargetMode="External"/><Relationship Id="rId23475" Type="http://schemas.openxmlformats.org/officeDocument/2006/relationships/hyperlink" Target="http://www.xaware.com/" TargetMode="External"/><Relationship Id="rId30691" Type="http://schemas.openxmlformats.org/officeDocument/2006/relationships/hyperlink" Target="http://valuepaymentsystems.com/" TargetMode="External"/><Relationship Id="rId44173" Type="http://schemas.openxmlformats.org/officeDocument/2006/relationships/hyperlink" Target="http://www.k2p-ed.com/" TargetMode="External"/><Relationship Id="rId62398" Type="http://schemas.openxmlformats.org/officeDocument/2006/relationships/hyperlink" Target="http://www.entelo.com/" TargetMode="External"/><Relationship Id="rId9888" Type="http://schemas.openxmlformats.org/officeDocument/2006/relationships/hyperlink" Target="http://www.microbioncorp.com/" TargetMode="External"/><Relationship Id="rId12869" Type="http://schemas.openxmlformats.org/officeDocument/2006/relationships/hyperlink" Target="http://aentropi.co/" TargetMode="External"/><Relationship Id="rId23128" Type="http://schemas.openxmlformats.org/officeDocument/2006/relationships/hyperlink" Target="http://takelessons.com/" TargetMode="External"/><Relationship Id="rId26698" Type="http://schemas.openxmlformats.org/officeDocument/2006/relationships/hyperlink" Target="http://www.blackstratus.com/" TargetMode="External"/><Relationship Id="rId30344" Type="http://schemas.openxmlformats.org/officeDocument/2006/relationships/hyperlink" Target="http://www.syncing.net/" TargetMode="External"/><Relationship Id="rId47396" Type="http://schemas.openxmlformats.org/officeDocument/2006/relationships/hyperlink" Target="http://www.getversus.com/" TargetMode="External"/><Relationship Id="rId49845" Type="http://schemas.openxmlformats.org/officeDocument/2006/relationships/hyperlink" Target="http://get.hike.in/" TargetMode="External"/><Relationship Id="rId51042" Type="http://schemas.openxmlformats.org/officeDocument/2006/relationships/hyperlink" Target="https://bitflyer.jp/" TargetMode="External"/><Relationship Id="rId2928" Type="http://schemas.openxmlformats.org/officeDocument/2006/relationships/hyperlink" Target="http://meiaoju.com/" TargetMode="External"/><Relationship Id="rId15342" Type="http://schemas.openxmlformats.org/officeDocument/2006/relationships/hyperlink" Target="http://www.actionengine.com/" TargetMode="External"/><Relationship Id="rId29171" Type="http://schemas.openxmlformats.org/officeDocument/2006/relationships/hyperlink" Target="http://www.omekinteractive.com/" TargetMode="External"/><Relationship Id="rId33567" Type="http://schemas.openxmlformats.org/officeDocument/2006/relationships/hyperlink" Target="http://www.4thaspect.com/" TargetMode="External"/><Relationship Id="rId40783" Type="http://schemas.openxmlformats.org/officeDocument/2006/relationships/hyperlink" Target="http://www.hylamobile.com/" TargetMode="External"/><Relationship Id="rId47049" Type="http://schemas.openxmlformats.org/officeDocument/2006/relationships/hyperlink" Target="http://www.neatorobotics.com/" TargetMode="External"/><Relationship Id="rId54265" Type="http://schemas.openxmlformats.org/officeDocument/2006/relationships/hyperlink" Target="http://www.liaison.com/" TargetMode="External"/><Relationship Id="rId56714" Type="http://schemas.openxmlformats.org/officeDocument/2006/relationships/hyperlink" Target="http://www.venddo.com/" TargetMode="External"/><Relationship Id="rId63930" Type="http://schemas.openxmlformats.org/officeDocument/2006/relationships/hyperlink" Target="http://www.booknbloom.com/" TargetMode="External"/><Relationship Id="rId5401" Type="http://schemas.openxmlformats.org/officeDocument/2006/relationships/hyperlink" Target="http://voddler.com/" TargetMode="External"/><Relationship Id="rId8971" Type="http://schemas.openxmlformats.org/officeDocument/2006/relationships/hyperlink" Target="http://www.igenica.com/" TargetMode="External"/><Relationship Id="rId18565" Type="http://schemas.openxmlformats.org/officeDocument/2006/relationships/hyperlink" Target="http://fohgroup.com/" TargetMode="External"/><Relationship Id="rId22211" Type="http://schemas.openxmlformats.org/officeDocument/2006/relationships/hyperlink" Target="http://kandu.com/" TargetMode="External"/><Relationship Id="rId25781" Type="http://schemas.openxmlformats.org/officeDocument/2006/relationships/hyperlink" Target="http://www.septrx.com/" TargetMode="External"/><Relationship Id="rId36040" Type="http://schemas.openxmlformats.org/officeDocument/2006/relationships/hyperlink" Target="http://www.sellpoints.com/" TargetMode="External"/><Relationship Id="rId40436" Type="http://schemas.openxmlformats.org/officeDocument/2006/relationships/hyperlink" Target="http://www.brightsourceenergy.com/" TargetMode="External"/><Relationship Id="rId59937" Type="http://schemas.openxmlformats.org/officeDocument/2006/relationships/hyperlink" Target="http://www.stance.com/" TargetMode="External"/><Relationship Id="rId61134" Type="http://schemas.openxmlformats.org/officeDocument/2006/relationships/hyperlink" Target="http://www.serendipitylabs.com/" TargetMode="External"/><Relationship Id="rId61481" Type="http://schemas.openxmlformats.org/officeDocument/2006/relationships/hyperlink" Target="http://brainly.com/" TargetMode="External"/><Relationship Id="rId8624" Type="http://schemas.openxmlformats.org/officeDocument/2006/relationships/hyperlink" Target="http://www.genspera.com/" TargetMode="External"/><Relationship Id="rId11952" Type="http://schemas.openxmlformats.org/officeDocument/2006/relationships/hyperlink" Target="http://www.suppremol.com/" TargetMode="External"/><Relationship Id="rId18218" Type="http://schemas.openxmlformats.org/officeDocument/2006/relationships/hyperlink" Target="http://www.daraz.com/" TargetMode="External"/><Relationship Id="rId25434" Type="http://schemas.openxmlformats.org/officeDocument/2006/relationships/hyperlink" Target="http://www.novasysmedical.com/" TargetMode="External"/><Relationship Id="rId32650" Type="http://schemas.openxmlformats.org/officeDocument/2006/relationships/hyperlink" Target="http://www.reviewtrackers.com/" TargetMode="External"/><Relationship Id="rId39263" Type="http://schemas.openxmlformats.org/officeDocument/2006/relationships/hyperlink" Target="http://www.corestar.com/" TargetMode="External"/><Relationship Id="rId43659" Type="http://schemas.openxmlformats.org/officeDocument/2006/relationships/hyperlink" Target="http://www.skillangels.com/" TargetMode="External"/><Relationship Id="rId50875" Type="http://schemas.openxmlformats.org/officeDocument/2006/relationships/hyperlink" Target="http://www.analogy.co/" TargetMode="External"/><Relationship Id="rId57488" Type="http://schemas.openxmlformats.org/officeDocument/2006/relationships/hyperlink" Target="http://techpubsglobal.com/" TargetMode="External"/><Relationship Id="rId6175" Type="http://schemas.openxmlformats.org/officeDocument/2006/relationships/hyperlink" Target="http://www.anergis.ch/" TargetMode="External"/><Relationship Id="rId11605" Type="http://schemas.openxmlformats.org/officeDocument/2006/relationships/hyperlink" Target="http://seniorwellness365.com/" TargetMode="External"/><Relationship Id="rId32303" Type="http://schemas.openxmlformats.org/officeDocument/2006/relationships/hyperlink" Target="http://www.ntst.com/" TargetMode="External"/><Relationship Id="rId46132" Type="http://schemas.openxmlformats.org/officeDocument/2006/relationships/hyperlink" Target="http://www.chinatarena.com/" TargetMode="External"/><Relationship Id="rId50528" Type="http://schemas.openxmlformats.org/officeDocument/2006/relationships/hyperlink" Target="http://pavlok.com/" TargetMode="External"/><Relationship Id="rId64357" Type="http://schemas.openxmlformats.org/officeDocument/2006/relationships/hyperlink" Target="http://wayin.com/" TargetMode="External"/><Relationship Id="rId9398" Type="http://schemas.openxmlformats.org/officeDocument/2006/relationships/hyperlink" Target="http://justrightsurgical.com/" TargetMode="External"/><Relationship Id="rId14828" Type="http://schemas.openxmlformats.org/officeDocument/2006/relationships/hyperlink" Target="http://www.slamdata.com/" TargetMode="External"/><Relationship Id="rId28657" Type="http://schemas.openxmlformats.org/officeDocument/2006/relationships/hyperlink" Target="http://www.lucidsoft.jp/" TargetMode="External"/><Relationship Id="rId35873" Type="http://schemas.openxmlformats.org/officeDocument/2006/relationships/hyperlink" Target="http://rcdb.net/" TargetMode="External"/><Relationship Id="rId49355" Type="http://schemas.openxmlformats.org/officeDocument/2006/relationships/hyperlink" Target="http://www.outbrain.com/" TargetMode="External"/><Relationship Id="rId53001" Type="http://schemas.openxmlformats.org/officeDocument/2006/relationships/hyperlink" Target="http://www.diablo-technologies.com/" TargetMode="External"/><Relationship Id="rId56571" Type="http://schemas.openxmlformats.org/officeDocument/2006/relationships/hyperlink" Target="http://motormax.com.ar/" TargetMode="External"/><Relationship Id="rId60967" Type="http://schemas.openxmlformats.org/officeDocument/2006/relationships/hyperlink" Target="http://www.deolan.com/" TargetMode="External"/><Relationship Id="rId2785" Type="http://schemas.openxmlformats.org/officeDocument/2006/relationships/hyperlink" Target="http://kulabyte.com/" TargetMode="External"/><Relationship Id="rId12379" Type="http://schemas.openxmlformats.org/officeDocument/2006/relationships/hyperlink" Target="http://www.ucb.com/" TargetMode="External"/><Relationship Id="rId17301" Type="http://schemas.openxmlformats.org/officeDocument/2006/relationships/hyperlink" Target="http://towchoice.com/" TargetMode="External"/><Relationship Id="rId33077" Type="http://schemas.openxmlformats.org/officeDocument/2006/relationships/hyperlink" Target="http://www.unisfair.com/" TargetMode="External"/><Relationship Id="rId35526" Type="http://schemas.openxmlformats.org/officeDocument/2006/relationships/hyperlink" Target="http://www.navic.tv/" TargetMode="External"/><Relationship Id="rId40293" Type="http://schemas.openxmlformats.org/officeDocument/2006/relationships/hyperlink" Target="http://www.amonix.com/" TargetMode="External"/><Relationship Id="rId42742" Type="http://schemas.openxmlformats.org/officeDocument/2006/relationships/hyperlink" Target="http://www.healthination.com/" TargetMode="External"/><Relationship Id="rId49008" Type="http://schemas.openxmlformats.org/officeDocument/2006/relationships/hyperlink" Target="https://sumup.co.uk/" TargetMode="External"/><Relationship Id="rId56224" Type="http://schemas.openxmlformats.org/officeDocument/2006/relationships/hyperlink" Target="http://www.sharedesk.net/" TargetMode="External"/><Relationship Id="rId63440" Type="http://schemas.openxmlformats.org/officeDocument/2006/relationships/hyperlink" Target="http://www.upcounsel.com/" TargetMode="External"/><Relationship Id="rId757" Type="http://schemas.openxmlformats.org/officeDocument/2006/relationships/hyperlink" Target="http://www.genee.me/" TargetMode="External"/><Relationship Id="rId2438" Type="http://schemas.openxmlformats.org/officeDocument/2006/relationships/hyperlink" Target="http://www.flit.com/" TargetMode="External"/><Relationship Id="rId27740" Type="http://schemas.openxmlformats.org/officeDocument/2006/relationships/hyperlink" Target="http://www.feedzai.com/" TargetMode="External"/><Relationship Id="rId38749" Type="http://schemas.openxmlformats.org/officeDocument/2006/relationships/hyperlink" Target="http://www.sedimap.com/en/index.php" TargetMode="External"/><Relationship Id="rId45965" Type="http://schemas.openxmlformats.org/officeDocument/2006/relationships/hyperlink" Target="http://www.globecon.com/" TargetMode="External"/><Relationship Id="rId59794" Type="http://schemas.openxmlformats.org/officeDocument/2006/relationships/hyperlink" Target="http://www.harrys.com/" TargetMode="External"/><Relationship Id="rId8481" Type="http://schemas.openxmlformats.org/officeDocument/2006/relationships/hyperlink" Target="http://www.g1therapeutics.com/" TargetMode="External"/><Relationship Id="rId11462" Type="http://schemas.openxmlformats.org/officeDocument/2006/relationships/hyperlink" Target="http://www.rokabio.com/" TargetMode="External"/><Relationship Id="rId13911" Type="http://schemas.openxmlformats.org/officeDocument/2006/relationships/hyperlink" Target="http://www.intenthq.com/" TargetMode="External"/><Relationship Id="rId18075" Type="http://schemas.openxmlformats.org/officeDocument/2006/relationships/hyperlink" Target="http://chalkfly.com/" TargetMode="External"/><Relationship Id="rId25291" Type="http://schemas.openxmlformats.org/officeDocument/2006/relationships/hyperlink" Target="http://www.mindchild.com/" TargetMode="External"/><Relationship Id="rId45618" Type="http://schemas.openxmlformats.org/officeDocument/2006/relationships/hyperlink" Target="http://www.titt.at/" TargetMode="External"/><Relationship Id="rId52834" Type="http://schemas.openxmlformats.org/officeDocument/2006/relationships/hyperlink" Target="http://www.anadigm.com/" TargetMode="External"/><Relationship Id="rId59447" Type="http://schemas.openxmlformats.org/officeDocument/2006/relationships/hyperlink" Target="http://www.stylehaulinc.com/" TargetMode="External"/><Relationship Id="rId1521" Type="http://schemas.openxmlformats.org/officeDocument/2006/relationships/hyperlink" Target="http://tapbookauthor.com/" TargetMode="External"/><Relationship Id="rId8134" Type="http://schemas.openxmlformats.org/officeDocument/2006/relationships/hyperlink" Target="http://encarebiotech.com/" TargetMode="External"/><Relationship Id="rId11115" Type="http://schemas.openxmlformats.org/officeDocument/2006/relationships/hyperlink" Target="http://www.proteopure.com/" TargetMode="External"/><Relationship Id="rId32160" Type="http://schemas.openxmlformats.org/officeDocument/2006/relationships/hyperlink" Target="http://macheen.com/" TargetMode="External"/><Relationship Id="rId43169" Type="http://schemas.openxmlformats.org/officeDocument/2006/relationships/hyperlink" Target="http://goodybag.com/" TargetMode="External"/><Relationship Id="rId50385" Type="http://schemas.openxmlformats.org/officeDocument/2006/relationships/hyperlink" Target="http://www.echolabs.co/" TargetMode="External"/><Relationship Id="rId14685" Type="http://schemas.openxmlformats.org/officeDocument/2006/relationships/hyperlink" Target="https://revelsystems.com/" TargetMode="External"/><Relationship Id="rId28167" Type="http://schemas.openxmlformats.org/officeDocument/2006/relationships/hyperlink" Target="http://www.infopia.com/" TargetMode="External"/><Relationship Id="rId35383" Type="http://schemas.openxmlformats.org/officeDocument/2006/relationships/hyperlink" Target="http://www.mediatrust.com/" TargetMode="External"/><Relationship Id="rId37832" Type="http://schemas.openxmlformats.org/officeDocument/2006/relationships/hyperlink" Target="http://www.a-li.com.cn/" TargetMode="External"/><Relationship Id="rId44701" Type="http://schemas.openxmlformats.org/officeDocument/2006/relationships/hyperlink" Target="http://healthgorilla.com/" TargetMode="External"/><Relationship Id="rId50038" Type="http://schemas.openxmlformats.org/officeDocument/2006/relationships/hyperlink" Target="http://yolto.com/" TargetMode="External"/><Relationship Id="rId58530" Type="http://schemas.openxmlformats.org/officeDocument/2006/relationships/hyperlink" Target="https://flynn.io/" TargetMode="External"/><Relationship Id="rId62926" Type="http://schemas.openxmlformats.org/officeDocument/2006/relationships/hyperlink" Target="http://www.wonga.com/" TargetMode="External"/><Relationship Id="rId2295" Type="http://schemas.openxmlformats.org/officeDocument/2006/relationships/hyperlink" Target="http://www.e994.com/" TargetMode="External"/><Relationship Id="rId4744" Type="http://schemas.openxmlformats.org/officeDocument/2006/relationships/hyperlink" Target="http://kiroogames.com/" TargetMode="External"/><Relationship Id="rId14338" Type="http://schemas.openxmlformats.org/officeDocument/2006/relationships/hyperlink" Target="http://www.nominum.com/" TargetMode="External"/><Relationship Id="rId21554" Type="http://schemas.openxmlformats.org/officeDocument/2006/relationships/hyperlink" Target="http://paradisegenomics.com/" TargetMode="External"/><Relationship Id="rId35036" Type="http://schemas.openxmlformats.org/officeDocument/2006/relationships/hyperlink" Target="http://www.jivox.com/" TargetMode="External"/><Relationship Id="rId42252" Type="http://schemas.openxmlformats.org/officeDocument/2006/relationships/hyperlink" Target="http://kiwi.qa/" TargetMode="External"/><Relationship Id="rId56081" Type="http://schemas.openxmlformats.org/officeDocument/2006/relationships/hyperlink" Target="http://www.grapeseedwine.com/" TargetMode="External"/><Relationship Id="rId60477" Type="http://schemas.openxmlformats.org/officeDocument/2006/relationships/hyperlink" Target="http://recovers.org/" TargetMode="External"/><Relationship Id="rId267" Type="http://schemas.openxmlformats.org/officeDocument/2006/relationships/hyperlink" Target="http://www.showell.com/" TargetMode="External"/><Relationship Id="rId7967" Type="http://schemas.openxmlformats.org/officeDocument/2006/relationships/hyperlink" Target="http://dimensiontx.com/" TargetMode="External"/><Relationship Id="rId10948" Type="http://schemas.openxmlformats.org/officeDocument/2006/relationships/hyperlink" Target="http://www.alliedminds.com/subsidiaries/precision-biopsy" TargetMode="External"/><Relationship Id="rId21207" Type="http://schemas.openxmlformats.org/officeDocument/2006/relationships/hyperlink" Target="http://hygeaholdings.com/" TargetMode="External"/><Relationship Id="rId24777" Type="http://schemas.openxmlformats.org/officeDocument/2006/relationships/hyperlink" Target="http://www.entellusmedical.com/" TargetMode="External"/><Relationship Id="rId31993" Type="http://schemas.openxmlformats.org/officeDocument/2006/relationships/hyperlink" Target="http://www.iperia.com/" TargetMode="External"/><Relationship Id="rId38259" Type="http://schemas.openxmlformats.org/officeDocument/2006/relationships/hyperlink" Target="http://www.neurologica.com/" TargetMode="External"/><Relationship Id="rId47924" Type="http://schemas.openxmlformats.org/officeDocument/2006/relationships/hyperlink" Target="http://3dbyflow.com/" TargetMode="External"/><Relationship Id="rId13421" Type="http://schemas.openxmlformats.org/officeDocument/2006/relationships/hyperlink" Target="http://datahero.com/" TargetMode="External"/><Relationship Id="rId16991" Type="http://schemas.openxmlformats.org/officeDocument/2006/relationships/hyperlink" Target="http://www.can2go.com/" TargetMode="External"/><Relationship Id="rId27250" Type="http://schemas.openxmlformats.org/officeDocument/2006/relationships/hyperlink" Target="http://www.credii.com/" TargetMode="External"/><Relationship Id="rId31646" Type="http://schemas.openxmlformats.org/officeDocument/2006/relationships/hyperlink" Target="http://www.ektron.com/" TargetMode="External"/><Relationship Id="rId45128" Type="http://schemas.openxmlformats.org/officeDocument/2006/relationships/hyperlink" Target="http://cloudmine.me/" TargetMode="External"/><Relationship Id="rId45475" Type="http://schemas.openxmlformats.org/officeDocument/2006/relationships/hyperlink" Target="http://www.pinkelstar.com/" TargetMode="External"/><Relationship Id="rId52344" Type="http://schemas.openxmlformats.org/officeDocument/2006/relationships/hyperlink" Target="http://www.constructionautomation.com/" TargetMode="External"/><Relationship Id="rId52691" Type="http://schemas.openxmlformats.org/officeDocument/2006/relationships/hyperlink" Target="http://www.spinmedia.com/" TargetMode="External"/><Relationship Id="rId16644" Type="http://schemas.openxmlformats.org/officeDocument/2006/relationships/hyperlink" Target="http://www.nowinnovations.com/" TargetMode="External"/><Relationship Id="rId23860" Type="http://schemas.openxmlformats.org/officeDocument/2006/relationships/hyperlink" Target="http://www.hollison.com/" TargetMode="External"/><Relationship Id="rId34869" Type="http://schemas.openxmlformats.org/officeDocument/2006/relationships/hyperlink" Target="http://houselens.com/" TargetMode="External"/><Relationship Id="rId48698" Type="http://schemas.openxmlformats.org/officeDocument/2006/relationships/hyperlink" Target="http://www.rightscale.com/" TargetMode="External"/><Relationship Id="rId1031" Type="http://schemas.openxmlformats.org/officeDocument/2006/relationships/hyperlink" Target="http://www.minkasu.com/" TargetMode="External"/><Relationship Id="rId6703" Type="http://schemas.openxmlformats.org/officeDocument/2006/relationships/hyperlink" Target="http://www.biocartis.com/" TargetMode="External"/><Relationship Id="rId14195" Type="http://schemas.openxmlformats.org/officeDocument/2006/relationships/hyperlink" Target="http://www.mevvy.com/" TargetMode="External"/><Relationship Id="rId23513" Type="http://schemas.openxmlformats.org/officeDocument/2006/relationships/hyperlink" Target="http://www.artsicle.com/" TargetMode="External"/><Relationship Id="rId37342" Type="http://schemas.openxmlformats.org/officeDocument/2006/relationships/hyperlink" Target="http://proposify.biz/" TargetMode="External"/><Relationship Id="rId41738" Type="http://schemas.openxmlformats.org/officeDocument/2006/relationships/hyperlink" Target="http://www.sivapower.com/" TargetMode="External"/><Relationship Id="rId55567" Type="http://schemas.openxmlformats.org/officeDocument/2006/relationships/hyperlink" Target="http://www.nettalon.com/" TargetMode="External"/><Relationship Id="rId62783" Type="http://schemas.openxmlformats.org/officeDocument/2006/relationships/hyperlink" Target="http://sentrian.com/" TargetMode="External"/><Relationship Id="rId4254" Type="http://schemas.openxmlformats.org/officeDocument/2006/relationships/hyperlink" Target="http://www.tiknight.com/" TargetMode="External"/><Relationship Id="rId19867" Type="http://schemas.openxmlformats.org/officeDocument/2006/relationships/hyperlink" Target="http://scorebig.com/" TargetMode="External"/><Relationship Id="rId21064" Type="http://schemas.openxmlformats.org/officeDocument/2006/relationships/hyperlink" Target="http://freseniusvascularcare.com/" TargetMode="External"/><Relationship Id="rId44211" Type="http://schemas.openxmlformats.org/officeDocument/2006/relationships/hyperlink" Target="http://thepopstick.com/" TargetMode="External"/><Relationship Id="rId47781" Type="http://schemas.openxmlformats.org/officeDocument/2006/relationships/hyperlink" Target="http://www.chumby.com/" TargetMode="External"/><Relationship Id="rId58040" Type="http://schemas.openxmlformats.org/officeDocument/2006/relationships/hyperlink" Target="http://www.covalentdata.com/" TargetMode="External"/><Relationship Id="rId62436" Type="http://schemas.openxmlformats.org/officeDocument/2006/relationships/hyperlink" Target="http://www.myverse.com/" TargetMode="External"/><Relationship Id="rId7477" Type="http://schemas.openxmlformats.org/officeDocument/2006/relationships/hyperlink" Target="http://closyscorp.com/" TargetMode="External"/><Relationship Id="rId9926" Type="http://schemas.openxmlformats.org/officeDocument/2006/relationships/hyperlink" Target="http://mindframeinc.com/" TargetMode="External"/><Relationship Id="rId12907" Type="http://schemas.openxmlformats.org/officeDocument/2006/relationships/hyperlink" Target="http://alteryx.com/" TargetMode="External"/><Relationship Id="rId24287" Type="http://schemas.openxmlformats.org/officeDocument/2006/relationships/hyperlink" Target="http://www.athenaft.com/" TargetMode="External"/><Relationship Id="rId26736" Type="http://schemas.openxmlformats.org/officeDocument/2006/relationships/hyperlink" Target="http://www.bonitasoft.com/" TargetMode="External"/><Relationship Id="rId33952" Type="http://schemas.openxmlformats.org/officeDocument/2006/relationships/hyperlink" Target="http://www.auditude.com/" TargetMode="External"/><Relationship Id="rId47434" Type="http://schemas.openxmlformats.org/officeDocument/2006/relationships/hyperlink" Target="http://www.siano-ms.com/" TargetMode="External"/><Relationship Id="rId54650" Type="http://schemas.openxmlformats.org/officeDocument/2006/relationships/hyperlink" Target="http://www.prosero.net/" TargetMode="External"/><Relationship Id="rId10458" Type="http://schemas.openxmlformats.org/officeDocument/2006/relationships/hyperlink" Target="http://obseva.com/" TargetMode="External"/><Relationship Id="rId18950" Type="http://schemas.openxmlformats.org/officeDocument/2006/relationships/hyperlink" Target="http://www.kargocard.com/" TargetMode="External"/><Relationship Id="rId29959" Type="http://schemas.openxmlformats.org/officeDocument/2006/relationships/hyperlink" Target="http://www.sefas.com/en" TargetMode="External"/><Relationship Id="rId31156" Type="http://schemas.openxmlformats.org/officeDocument/2006/relationships/hyperlink" Target="http://www.alterway.fr/" TargetMode="External"/><Relationship Id="rId33605" Type="http://schemas.openxmlformats.org/officeDocument/2006/relationships/hyperlink" Target="http://www.actusdigital.com/" TargetMode="External"/><Relationship Id="rId40821" Type="http://schemas.openxmlformats.org/officeDocument/2006/relationships/hyperlink" Target="http://www.free-flow-power.com/" TargetMode="External"/><Relationship Id="rId54303" Type="http://schemas.openxmlformats.org/officeDocument/2006/relationships/hyperlink" Target="http://akana.com/" TargetMode="External"/><Relationship Id="rId18603" Type="http://schemas.openxmlformats.org/officeDocument/2006/relationships/hyperlink" Target="http://www.gazelle.com/" TargetMode="External"/><Relationship Id="rId20897" Type="http://schemas.openxmlformats.org/officeDocument/2006/relationships/hyperlink" Target="http://corduse.com/" TargetMode="External"/><Relationship Id="rId36828" Type="http://schemas.openxmlformats.org/officeDocument/2006/relationships/hyperlink" Target="http://www.yetidata.com/" TargetMode="External"/><Relationship Id="rId57873" Type="http://schemas.openxmlformats.org/officeDocument/2006/relationships/hyperlink" Target="http://www.auditfile.com/" TargetMode="External"/><Relationship Id="rId6560" Type="http://schemas.openxmlformats.org/officeDocument/2006/relationships/hyperlink" Target="http://axialmedical.com/" TargetMode="External"/><Relationship Id="rId16154" Type="http://schemas.openxmlformats.org/officeDocument/2006/relationships/hyperlink" Target="http://www.insitewireless.com/" TargetMode="External"/><Relationship Id="rId23370" Type="http://schemas.openxmlformats.org/officeDocument/2006/relationships/hyperlink" Target="http://www.iglue.com/" TargetMode="External"/><Relationship Id="rId34379" Type="http://schemas.openxmlformats.org/officeDocument/2006/relationships/hyperlink" Target="https://www.convirza.com/" TargetMode="External"/><Relationship Id="rId39301" Type="http://schemas.openxmlformats.org/officeDocument/2006/relationships/hyperlink" Target="http://www.currencybird.com/" TargetMode="External"/><Relationship Id="rId41595" Type="http://schemas.openxmlformats.org/officeDocument/2006/relationships/hyperlink" Target="http://www.saveonenergy.com/" TargetMode="External"/><Relationship Id="rId50913" Type="http://schemas.openxmlformats.org/officeDocument/2006/relationships/hyperlink" Target="http://www.infantium.com/" TargetMode="External"/><Relationship Id="rId55077" Type="http://schemas.openxmlformats.org/officeDocument/2006/relationships/hyperlink" Target="http://www.halfoffdepot.com/" TargetMode="External"/><Relationship Id="rId57526" Type="http://schemas.openxmlformats.org/officeDocument/2006/relationships/hyperlink" Target="http://www.gridedgenetworks.com/" TargetMode="External"/><Relationship Id="rId62293" Type="http://schemas.openxmlformats.org/officeDocument/2006/relationships/hyperlink" Target="http://creationtech.com/" TargetMode="External"/><Relationship Id="rId64742" Type="http://schemas.openxmlformats.org/officeDocument/2006/relationships/hyperlink" Target="http://celsion.com/" TargetMode="External"/><Relationship Id="rId6213" Type="http://schemas.openxmlformats.org/officeDocument/2006/relationships/hyperlink" Target="http://www.apieron.com/" TargetMode="External"/><Relationship Id="rId9783" Type="http://schemas.openxmlformats.org/officeDocument/2006/relationships/hyperlink" Target="http://www.medivance.com/" TargetMode="External"/><Relationship Id="rId19377" Type="http://schemas.openxmlformats.org/officeDocument/2006/relationships/hyperlink" Target="http://thenakedshop.com/" TargetMode="External"/><Relationship Id="rId23023" Type="http://schemas.openxmlformats.org/officeDocument/2006/relationships/hyperlink" Target="http://www.schoology.com/" TargetMode="External"/><Relationship Id="rId26593" Type="http://schemas.openxmlformats.org/officeDocument/2006/relationships/hyperlink" Target="http://www.avolent.com/" TargetMode="External"/><Relationship Id="rId30989" Type="http://schemas.openxmlformats.org/officeDocument/2006/relationships/hyperlink" Target="http://www.xobni.com/" TargetMode="External"/><Relationship Id="rId41248" Type="http://schemas.openxmlformats.org/officeDocument/2006/relationships/hyperlink" Target="http://newlight.com/" TargetMode="External"/><Relationship Id="rId49740" Type="http://schemas.openxmlformats.org/officeDocument/2006/relationships/hyperlink" Target="http://www.aupix.com/" TargetMode="External"/><Relationship Id="rId9436" Type="http://schemas.openxmlformats.org/officeDocument/2006/relationships/hyperlink" Target="http://www.karyopharm.com/" TargetMode="External"/><Relationship Id="rId12764" Type="http://schemas.openxmlformats.org/officeDocument/2006/relationships/hyperlink" Target="http://zenithepigenetics.com/" TargetMode="External"/><Relationship Id="rId26246" Type="http://schemas.openxmlformats.org/officeDocument/2006/relationships/hyperlink" Target="http://www.pac-n-zoom.com/" TargetMode="External"/><Relationship Id="rId33462" Type="http://schemas.openxmlformats.org/officeDocument/2006/relationships/hyperlink" Target="http://www.121nexus.com/" TargetMode="External"/><Relationship Id="rId35911" Type="http://schemas.openxmlformats.org/officeDocument/2006/relationships/hyperlink" Target="http://www.resonate.com/" TargetMode="External"/><Relationship Id="rId47291" Type="http://schemas.openxmlformats.org/officeDocument/2006/relationships/hyperlink" Target="http://www.qualtre.com/" TargetMode="External"/><Relationship Id="rId51687" Type="http://schemas.openxmlformats.org/officeDocument/2006/relationships/hyperlink" Target="http://visiblepath.com/" TargetMode="External"/><Relationship Id="rId2823" Type="http://schemas.openxmlformats.org/officeDocument/2006/relationships/hyperlink" Target="http://www.limeandtonic.com/" TargetMode="External"/><Relationship Id="rId12417" Type="http://schemas.openxmlformats.org/officeDocument/2006/relationships/hyperlink" Target="http://uvlrx.com/" TargetMode="External"/><Relationship Id="rId15987" Type="http://schemas.openxmlformats.org/officeDocument/2006/relationships/hyperlink" Target="http://fotoswipe.com/" TargetMode="External"/><Relationship Id="rId33115" Type="http://schemas.openxmlformats.org/officeDocument/2006/relationships/hyperlink" Target="http://vectormax.com/" TargetMode="External"/><Relationship Id="rId40331" Type="http://schemas.openxmlformats.org/officeDocument/2006/relationships/hyperlink" Target="http://www.ascentsolar.com/" TargetMode="External"/><Relationship Id="rId54160" Type="http://schemas.openxmlformats.org/officeDocument/2006/relationships/hyperlink" Target="http://www.wintegra.com/" TargetMode="External"/><Relationship Id="rId59832" Type="http://schemas.openxmlformats.org/officeDocument/2006/relationships/hyperlink" Target="http://www.lookmash.com/" TargetMode="External"/><Relationship Id="rId65169" Type="http://schemas.openxmlformats.org/officeDocument/2006/relationships/hyperlink" Target="http://pandonetworks.com/" TargetMode="External"/><Relationship Id="rId18460" Type="http://schemas.openxmlformats.org/officeDocument/2006/relationships/hyperlink" Target="http://www.farmaciamarket.es/" TargetMode="External"/><Relationship Id="rId22856" Type="http://schemas.openxmlformats.org/officeDocument/2006/relationships/hyperlink" Target="http://medallionlearning.com/" TargetMode="External"/><Relationship Id="rId29469" Type="http://schemas.openxmlformats.org/officeDocument/2006/relationships/hyperlink" Target="http://praedicat.com/" TargetMode="External"/><Relationship Id="rId36338" Type="http://schemas.openxmlformats.org/officeDocument/2006/relationships/hyperlink" Target="http://synetiq.net/" TargetMode="External"/><Relationship Id="rId36685" Type="http://schemas.openxmlformats.org/officeDocument/2006/relationships/hyperlink" Target="http://www.visbrands.com/" TargetMode="External"/><Relationship Id="rId57383" Type="http://schemas.openxmlformats.org/officeDocument/2006/relationships/hyperlink" Target="http://trupanion.com/" TargetMode="External"/><Relationship Id="rId61779" Type="http://schemas.openxmlformats.org/officeDocument/2006/relationships/hyperlink" Target="http://www.nectarpower.com/" TargetMode="External"/><Relationship Id="rId3597" Type="http://schemas.openxmlformats.org/officeDocument/2006/relationships/hyperlink" Target="http://www.smalldemons.com/" TargetMode="External"/><Relationship Id="rId6070" Type="http://schemas.openxmlformats.org/officeDocument/2006/relationships/hyperlink" Target="http://www.ambitbio.com/" TargetMode="External"/><Relationship Id="rId11500" Type="http://schemas.openxmlformats.org/officeDocument/2006/relationships/hyperlink" Target="http://www.sagerx.com/" TargetMode="External"/><Relationship Id="rId18113" Type="http://schemas.openxmlformats.org/officeDocument/2006/relationships/hyperlink" Target="http://citruspay.com/" TargetMode="External"/><Relationship Id="rId22509" Type="http://schemas.openxmlformats.org/officeDocument/2006/relationships/hyperlink" Target="http://www.changehealthcare.com/" TargetMode="External"/><Relationship Id="rId43207" Type="http://schemas.openxmlformats.org/officeDocument/2006/relationships/hyperlink" Target="http://www.nerdwallet.com/" TargetMode="External"/><Relationship Id="rId43554" Type="http://schemas.openxmlformats.org/officeDocument/2006/relationships/hyperlink" Target="http://www.turningart.com/" TargetMode="External"/><Relationship Id="rId50770" Type="http://schemas.openxmlformats.org/officeDocument/2006/relationships/hyperlink" Target="https://ring.com/" TargetMode="External"/><Relationship Id="rId57036" Type="http://schemas.openxmlformats.org/officeDocument/2006/relationships/hyperlink" Target="http://www.proven.com/" TargetMode="External"/><Relationship Id="rId64252" Type="http://schemas.openxmlformats.org/officeDocument/2006/relationships/hyperlink" Target="http://www.crownintown.com/" TargetMode="External"/><Relationship Id="rId14723" Type="http://schemas.openxmlformats.org/officeDocument/2006/relationships/hyperlink" Target="http://www.salespredict.com/" TargetMode="External"/><Relationship Id="rId28552" Type="http://schemas.openxmlformats.org/officeDocument/2006/relationships/hyperlink" Target="http://www.lecere.com/" TargetMode="External"/><Relationship Id="rId32948" Type="http://schemas.openxmlformats.org/officeDocument/2006/relationships/hyperlink" Target="http://www.telos.com/" TargetMode="External"/><Relationship Id="rId46777" Type="http://schemas.openxmlformats.org/officeDocument/2006/relationships/hyperlink" Target="http://www.idevicesinc.com/" TargetMode="External"/><Relationship Id="rId50423" Type="http://schemas.openxmlformats.org/officeDocument/2006/relationships/hyperlink" Target="http://grofers.com/" TargetMode="External"/><Relationship Id="rId53993" Type="http://schemas.openxmlformats.org/officeDocument/2006/relationships/hyperlink" Target="http://www.netmagicsolutions.com/" TargetMode="External"/><Relationship Id="rId2680" Type="http://schemas.openxmlformats.org/officeDocument/2006/relationships/hyperlink" Target="http://www.instamedia.com/" TargetMode="External"/><Relationship Id="rId9293" Type="http://schemas.openxmlformats.org/officeDocument/2006/relationships/hyperlink" Target="http://ioniapharmacy.com/" TargetMode="External"/><Relationship Id="rId12274" Type="http://schemas.openxmlformats.org/officeDocument/2006/relationships/hyperlink" Target="http://totalnutraceutical.com/" TargetMode="External"/><Relationship Id="rId28205" Type="http://schemas.openxmlformats.org/officeDocument/2006/relationships/hyperlink" Target="http://www.insurity.com/" TargetMode="External"/><Relationship Id="rId30499" Type="http://schemas.openxmlformats.org/officeDocument/2006/relationships/hyperlink" Target="http://thistech.com/" TargetMode="External"/><Relationship Id="rId35421" Type="http://schemas.openxmlformats.org/officeDocument/2006/relationships/hyperlink" Target="http://www.mirriad.com/" TargetMode="External"/><Relationship Id="rId38991" Type="http://schemas.openxmlformats.org/officeDocument/2006/relationships/hyperlink" Target="http://turnkeyvr.com/" TargetMode="External"/><Relationship Id="rId49250" Type="http://schemas.openxmlformats.org/officeDocument/2006/relationships/hyperlink" Target="http://www.jivesoftware.com/" TargetMode="External"/><Relationship Id="rId53646" Type="http://schemas.openxmlformats.org/officeDocument/2006/relationships/hyperlink" Target="http://www.xceive.com/" TargetMode="External"/><Relationship Id="rId60862" Type="http://schemas.openxmlformats.org/officeDocument/2006/relationships/hyperlink" Target="http://www.leadingmark.jp/" TargetMode="External"/><Relationship Id="rId652" Type="http://schemas.openxmlformats.org/officeDocument/2006/relationships/hyperlink" Target="http://www.enlyton.com/" TargetMode="External"/><Relationship Id="rId2333" Type="http://schemas.openxmlformats.org/officeDocument/2006/relationships/hyperlink" Target="http://www.goempyrean.com/" TargetMode="External"/><Relationship Id="rId15497" Type="http://schemas.openxmlformats.org/officeDocument/2006/relationships/hyperlink" Target="http://www.appiris.com/" TargetMode="External"/><Relationship Id="rId17946" Type="http://schemas.openxmlformats.org/officeDocument/2006/relationships/hyperlink" Target="http://booktrope.com/" TargetMode="External"/><Relationship Id="rId38644" Type="http://schemas.openxmlformats.org/officeDocument/2006/relationships/hyperlink" Target="http://www.zeewhere.com/" TargetMode="External"/><Relationship Id="rId45860" Type="http://schemas.openxmlformats.org/officeDocument/2006/relationships/hyperlink" Target="http://www.authorly.com/" TargetMode="External"/><Relationship Id="rId51197" Type="http://schemas.openxmlformats.org/officeDocument/2006/relationships/hyperlink" Target="http://www.3baysover.com/" TargetMode="External"/><Relationship Id="rId56869" Type="http://schemas.openxmlformats.org/officeDocument/2006/relationships/hyperlink" Target="http://www.matchinguu.com/" TargetMode="External"/><Relationship Id="rId60515" Type="http://schemas.openxmlformats.org/officeDocument/2006/relationships/hyperlink" Target="http://www.bluesparktechnologies.com/" TargetMode="External"/><Relationship Id="rId305" Type="http://schemas.openxmlformats.org/officeDocument/2006/relationships/hyperlink" Target="http://www.sightcall.com/" TargetMode="External"/><Relationship Id="rId5556" Type="http://schemas.openxmlformats.org/officeDocument/2006/relationships/hyperlink" Target="http://www.480biomedical.com/" TargetMode="External"/><Relationship Id="rId22366" Type="http://schemas.openxmlformats.org/officeDocument/2006/relationships/hyperlink" Target="http://whistlesports.com/" TargetMode="External"/><Relationship Id="rId24815" Type="http://schemas.openxmlformats.org/officeDocument/2006/relationships/hyperlink" Target="https://www.iscribes.co/" TargetMode="External"/><Relationship Id="rId36195" Type="http://schemas.openxmlformats.org/officeDocument/2006/relationships/hyperlink" Target="http://socialthreader.com/" TargetMode="External"/><Relationship Id="rId45513" Type="http://schemas.openxmlformats.org/officeDocument/2006/relationships/hyperlink" Target="http://www.qurami.com/" TargetMode="External"/><Relationship Id="rId59342" Type="http://schemas.openxmlformats.org/officeDocument/2006/relationships/hyperlink" Target="http://www.birchbox.com/" TargetMode="External"/><Relationship Id="rId63738" Type="http://schemas.openxmlformats.org/officeDocument/2006/relationships/hyperlink" Target="http://getniwa.com/" TargetMode="External"/><Relationship Id="rId5209" Type="http://schemas.openxmlformats.org/officeDocument/2006/relationships/hyperlink" Target="http://www.smartballoon.com/" TargetMode="External"/><Relationship Id="rId22019" Type="http://schemas.openxmlformats.org/officeDocument/2006/relationships/hyperlink" Target="http://havelide.com/" TargetMode="External"/><Relationship Id="rId43064" Type="http://schemas.openxmlformats.org/officeDocument/2006/relationships/hyperlink" Target="http://toppay.com.br/" TargetMode="External"/><Relationship Id="rId50280" Type="http://schemas.openxmlformats.org/officeDocument/2006/relationships/hyperlink" Target="http://www.speakeasy.net/" TargetMode="External"/><Relationship Id="rId61289" Type="http://schemas.openxmlformats.org/officeDocument/2006/relationships/hyperlink" Target="http://www.august.com/" TargetMode="External"/><Relationship Id="rId8779" Type="http://schemas.openxmlformats.org/officeDocument/2006/relationships/hyperlink" Target="http://harbormedtech.com/" TargetMode="External"/><Relationship Id="rId11010" Type="http://schemas.openxmlformats.org/officeDocument/2006/relationships/hyperlink" Target="http://proamedical.com/" TargetMode="External"/><Relationship Id="rId14580" Type="http://schemas.openxmlformats.org/officeDocument/2006/relationships/hyperlink" Target="http://www.publicfast.com/" TargetMode="External"/><Relationship Id="rId25589" Type="http://schemas.openxmlformats.org/officeDocument/2006/relationships/hyperlink" Target="http://www.plurogen.com/" TargetMode="External"/><Relationship Id="rId34907" Type="http://schemas.openxmlformats.org/officeDocument/2006/relationships/hyperlink" Target="http://www.ignitemedia.com/" TargetMode="External"/><Relationship Id="rId46287" Type="http://schemas.openxmlformats.org/officeDocument/2006/relationships/hyperlink" Target="http://sidms.com/" TargetMode="External"/><Relationship Id="rId48736" Type="http://schemas.openxmlformats.org/officeDocument/2006/relationships/hyperlink" Target="http://www.singlehop.com/" TargetMode="External"/><Relationship Id="rId55952" Type="http://schemas.openxmlformats.org/officeDocument/2006/relationships/hyperlink" Target="http://www.memeo.com/" TargetMode="External"/><Relationship Id="rId1819" Type="http://schemas.openxmlformats.org/officeDocument/2006/relationships/hyperlink" Target="http://acquaintable.com/" TargetMode="External"/><Relationship Id="rId14233" Type="http://schemas.openxmlformats.org/officeDocument/2006/relationships/hyperlink" Target="http://www.mopapp.com/" TargetMode="External"/><Relationship Id="rId28062" Type="http://schemas.openxmlformats.org/officeDocument/2006/relationships/hyperlink" Target="http://www.icims.com/" TargetMode="External"/><Relationship Id="rId32458" Type="http://schemas.openxmlformats.org/officeDocument/2006/relationships/hyperlink" Target="http://www.panopto.com/" TargetMode="External"/><Relationship Id="rId53156" Type="http://schemas.openxmlformats.org/officeDocument/2006/relationships/hyperlink" Target="http://www.invisage.com/" TargetMode="External"/><Relationship Id="rId55605" Type="http://schemas.openxmlformats.org/officeDocument/2006/relationships/hyperlink" Target="http://www.persay.com/" TargetMode="External"/><Relationship Id="rId60372" Type="http://schemas.openxmlformats.org/officeDocument/2006/relationships/hyperlink" Target="http://www.ivivity.com/" TargetMode="External"/><Relationship Id="rId62821" Type="http://schemas.openxmlformats.org/officeDocument/2006/relationships/hyperlink" Target="http://www.uxcam.com/" TargetMode="External"/><Relationship Id="rId2190" Type="http://schemas.openxmlformats.org/officeDocument/2006/relationships/hyperlink" Target="http://cozi.com/" TargetMode="External"/><Relationship Id="rId7862" Type="http://schemas.openxmlformats.org/officeDocument/2006/relationships/hyperlink" Target="http://www.cytomedix.com/" TargetMode="External"/><Relationship Id="rId17456" Type="http://schemas.openxmlformats.org/officeDocument/2006/relationships/hyperlink" Target="http://votifyapp.com/" TargetMode="External"/><Relationship Id="rId19905" Type="http://schemas.openxmlformats.org/officeDocument/2006/relationships/hyperlink" Target="http://www.serenaandlily.com/" TargetMode="External"/><Relationship Id="rId21102" Type="http://schemas.openxmlformats.org/officeDocument/2006/relationships/hyperlink" Target="http://gravie.com/" TargetMode="External"/><Relationship Id="rId24672" Type="http://schemas.openxmlformats.org/officeDocument/2006/relationships/hyperlink" Target="http://www.delphinusmt.com/" TargetMode="External"/><Relationship Id="rId42897" Type="http://schemas.openxmlformats.org/officeDocument/2006/relationships/hyperlink" Target="http://corlytics.com/" TargetMode="External"/><Relationship Id="rId58828" Type="http://schemas.openxmlformats.org/officeDocument/2006/relationships/hyperlink" Target="http://www.gospotcheck.com/" TargetMode="External"/><Relationship Id="rId60025" Type="http://schemas.openxmlformats.org/officeDocument/2006/relationships/hyperlink" Target="http://yebhi.com/" TargetMode="External"/><Relationship Id="rId162" Type="http://schemas.openxmlformats.org/officeDocument/2006/relationships/hyperlink" Target="http://www.getcruise.com/" TargetMode="External"/><Relationship Id="rId7515" Type="http://schemas.openxmlformats.org/officeDocument/2006/relationships/hyperlink" Target="http://www.coferon.com/" TargetMode="External"/><Relationship Id="rId10843" Type="http://schemas.openxmlformats.org/officeDocument/2006/relationships/hyperlink" Target="http://www.phoenixbiotechnology.com/" TargetMode="External"/><Relationship Id="rId17109" Type="http://schemas.openxmlformats.org/officeDocument/2006/relationships/hyperlink" Target="http://www.speek.com/" TargetMode="External"/><Relationship Id="rId24325" Type="http://schemas.openxmlformats.org/officeDocument/2006/relationships/hyperlink" Target="http://www.avinger.com/" TargetMode="External"/><Relationship Id="rId31541" Type="http://schemas.openxmlformats.org/officeDocument/2006/relationships/hyperlink" Target="http://www.correlix.com/" TargetMode="External"/><Relationship Id="rId38154" Type="http://schemas.openxmlformats.org/officeDocument/2006/relationships/hyperlink" Target="http://www.iwatt.com/" TargetMode="External"/><Relationship Id="rId45370" Type="http://schemas.openxmlformats.org/officeDocument/2006/relationships/hyperlink" Target="http://www.memeapps.com/" TargetMode="External"/><Relationship Id="rId56379" Type="http://schemas.openxmlformats.org/officeDocument/2006/relationships/hyperlink" Target="http://www.altamotors.co/" TargetMode="External"/><Relationship Id="rId63595" Type="http://schemas.openxmlformats.org/officeDocument/2006/relationships/hyperlink" Target="https://bettrlife.com/" TargetMode="External"/><Relationship Id="rId5066" Type="http://schemas.openxmlformats.org/officeDocument/2006/relationships/hyperlink" Target="http://www.pokkt.com/" TargetMode="External"/><Relationship Id="rId27895" Type="http://schemas.openxmlformats.org/officeDocument/2006/relationships/hyperlink" Target="http://globalcellsolutions.com/" TargetMode="External"/><Relationship Id="rId45023" Type="http://schemas.openxmlformats.org/officeDocument/2006/relationships/hyperlink" Target="http://www.apperian.com/" TargetMode="External"/><Relationship Id="rId48593" Type="http://schemas.openxmlformats.org/officeDocument/2006/relationships/hyperlink" Target="http://techcrunch.com/2013/09/27/its-official-the-nirvanix-cloud-storage-service-is-shutting-down/" TargetMode="External"/><Relationship Id="rId52989" Type="http://schemas.openxmlformats.org/officeDocument/2006/relationships/hyperlink" Target="http://www.dwavesys.com/" TargetMode="External"/><Relationship Id="rId57911" Type="http://schemas.openxmlformats.org/officeDocument/2006/relationships/hyperlink" Target="http://www.mobpartner.com/" TargetMode="External"/><Relationship Id="rId63248" Type="http://schemas.openxmlformats.org/officeDocument/2006/relationships/hyperlink" Target="https://www.buildzoom.com/" TargetMode="External"/><Relationship Id="rId8289" Type="http://schemas.openxmlformats.org/officeDocument/2006/relationships/hyperlink" Target="http://www.evebiomedical.com/" TargetMode="External"/><Relationship Id="rId13719" Type="http://schemas.openxmlformats.org/officeDocument/2006/relationships/hyperlink" Target="http://germin8.com/" TargetMode="External"/><Relationship Id="rId20935" Type="http://schemas.openxmlformats.org/officeDocument/2006/relationships/hyperlink" Target="http://www.dietox.es/" TargetMode="External"/><Relationship Id="rId25099" Type="http://schemas.openxmlformats.org/officeDocument/2006/relationships/hyperlink" Target="http://janmedical.com/" TargetMode="External"/><Relationship Id="rId27548" Type="http://schemas.openxmlformats.org/officeDocument/2006/relationships/hyperlink" Target="http://elecsnet.ru/" TargetMode="External"/><Relationship Id="rId34764" Type="http://schemas.openxmlformats.org/officeDocument/2006/relationships/hyperlink" Target="http://grab-media.com/" TargetMode="External"/><Relationship Id="rId41980" Type="http://schemas.openxmlformats.org/officeDocument/2006/relationships/hyperlink" Target="http://www.verengosolar.com/" TargetMode="External"/><Relationship Id="rId48246" Type="http://schemas.openxmlformats.org/officeDocument/2006/relationships/hyperlink" Target="http://concur.com/ja-jp" TargetMode="External"/><Relationship Id="rId55462" Type="http://schemas.openxmlformats.org/officeDocument/2006/relationships/hyperlink" Target="http://www.intellinx-sw.com/" TargetMode="External"/><Relationship Id="rId1676" Type="http://schemas.openxmlformats.org/officeDocument/2006/relationships/hyperlink" Target="http://www.ridewithvia.com/" TargetMode="External"/><Relationship Id="rId14090" Type="http://schemas.openxmlformats.org/officeDocument/2006/relationships/hyperlink" Target="https://loyaltylion.com/" TargetMode="External"/><Relationship Id="rId19762" Type="http://schemas.openxmlformats.org/officeDocument/2006/relationships/hyperlink" Target="http://recensus.com/" TargetMode="External"/><Relationship Id="rId34417" Type="http://schemas.openxmlformats.org/officeDocument/2006/relationships/hyperlink" Target="http://www.crowdfactory.com/" TargetMode="External"/><Relationship Id="rId37987" Type="http://schemas.openxmlformats.org/officeDocument/2006/relationships/hyperlink" Target="http://www.directphotonics.com/" TargetMode="External"/><Relationship Id="rId41633" Type="http://schemas.openxmlformats.org/officeDocument/2006/relationships/hyperlink" Target="http://www.sentient-energy.com/" TargetMode="External"/><Relationship Id="rId55115" Type="http://schemas.openxmlformats.org/officeDocument/2006/relationships/hyperlink" Target="http://www.scoupon.pl/" TargetMode="External"/><Relationship Id="rId58685" Type="http://schemas.openxmlformats.org/officeDocument/2006/relationships/hyperlink" Target="http://www.liveu.tv/" TargetMode="External"/><Relationship Id="rId62331" Type="http://schemas.openxmlformats.org/officeDocument/2006/relationships/hyperlink" Target="http://www.shipbob.com/" TargetMode="External"/><Relationship Id="rId1329" Type="http://schemas.openxmlformats.org/officeDocument/2006/relationships/hyperlink" Target="http://resourceguruapp.com/" TargetMode="External"/><Relationship Id="rId4899" Type="http://schemas.openxmlformats.org/officeDocument/2006/relationships/hyperlink" Target="http://molo.me/" TargetMode="External"/><Relationship Id="rId9821" Type="http://schemas.openxmlformats.org/officeDocument/2006/relationships/hyperlink" Target="http://www.merlionpharma.com/" TargetMode="External"/><Relationship Id="rId12802" Type="http://schemas.openxmlformats.org/officeDocument/2006/relationships/hyperlink" Target="http://www.zymergen.com/" TargetMode="External"/><Relationship Id="rId19415" Type="http://schemas.openxmlformats.org/officeDocument/2006/relationships/hyperlink" Target="http://www.nexway.com/" TargetMode="External"/><Relationship Id="rId26631" Type="http://schemas.openxmlformats.org/officeDocument/2006/relationships/hyperlink" Target="http://bassmanager.com/" TargetMode="External"/><Relationship Id="rId44856" Type="http://schemas.openxmlformats.org/officeDocument/2006/relationships/hyperlink" Target="http://redislabs.com/" TargetMode="External"/><Relationship Id="rId58338" Type="http://schemas.openxmlformats.org/officeDocument/2006/relationships/hyperlink" Target="http://c2fo.com/" TargetMode="External"/><Relationship Id="rId35" Type="http://schemas.openxmlformats.org/officeDocument/2006/relationships/hyperlink" Target="http://geniusmonkey.com/" TargetMode="External"/><Relationship Id="rId7372" Type="http://schemas.openxmlformats.org/officeDocument/2006/relationships/hyperlink" Target="http://www.chemclin.com/" TargetMode="External"/><Relationship Id="rId10353" Type="http://schemas.openxmlformats.org/officeDocument/2006/relationships/hyperlink" Target="http://www.novaliq.de/" TargetMode="External"/><Relationship Id="rId24182" Type="http://schemas.openxmlformats.org/officeDocument/2006/relationships/hyperlink" Target="http://www.aethon.com/" TargetMode="External"/><Relationship Id="rId29854" Type="http://schemas.openxmlformats.org/officeDocument/2006/relationships/hyperlink" Target="http://www.rv-id.com/" TargetMode="External"/><Relationship Id="rId33500" Type="http://schemas.openxmlformats.org/officeDocument/2006/relationships/hyperlink" Target="http://www.nexstim.com/" TargetMode="External"/><Relationship Id="rId44509" Type="http://schemas.openxmlformats.org/officeDocument/2006/relationships/hyperlink" Target="http://www.checkd.in/" TargetMode="External"/><Relationship Id="rId51725" Type="http://schemas.openxmlformats.org/officeDocument/2006/relationships/hyperlink" Target="http://www.ibabylabs.com/" TargetMode="External"/><Relationship Id="rId65207" Type="http://schemas.openxmlformats.org/officeDocument/2006/relationships/hyperlink" Target="https://www.metrilo.com/" TargetMode="External"/><Relationship Id="rId3982" Type="http://schemas.openxmlformats.org/officeDocument/2006/relationships/hyperlink" Target="http://www.webnotes.net/" TargetMode="External"/><Relationship Id="rId7025" Type="http://schemas.openxmlformats.org/officeDocument/2006/relationships/hyperlink" Target="http://www.californiastemcell.com/" TargetMode="External"/><Relationship Id="rId10006" Type="http://schemas.openxmlformats.org/officeDocument/2006/relationships/hyperlink" Target="http://www.moleculera.com/" TargetMode="External"/><Relationship Id="rId13576" Type="http://schemas.openxmlformats.org/officeDocument/2006/relationships/hyperlink" Target="http://epicplayground.com/" TargetMode="External"/><Relationship Id="rId20792" Type="http://schemas.openxmlformats.org/officeDocument/2006/relationships/hyperlink" Target="http://bloxr.com/" TargetMode="External"/><Relationship Id="rId29507" Type="http://schemas.openxmlformats.org/officeDocument/2006/relationships/hyperlink" Target="http://printecosoftware.com/" TargetMode="External"/><Relationship Id="rId31051" Type="http://schemas.openxmlformats.org/officeDocument/2006/relationships/hyperlink" Target="http://www.zoojoo.be/" TargetMode="External"/><Relationship Id="rId36723" Type="http://schemas.openxmlformats.org/officeDocument/2006/relationships/hyperlink" Target="http://www.w4.com/" TargetMode="External"/><Relationship Id="rId54948" Type="http://schemas.openxmlformats.org/officeDocument/2006/relationships/hyperlink" Target="http://www.syncano.com/" TargetMode="External"/><Relationship Id="rId3635" Type="http://schemas.openxmlformats.org/officeDocument/2006/relationships/hyperlink" Target="http://www.sols.com/" TargetMode="External"/><Relationship Id="rId13229" Type="http://schemas.openxmlformats.org/officeDocument/2006/relationships/hyperlink" Target="http://www.chartcube.com/" TargetMode="External"/><Relationship Id="rId20445" Type="http://schemas.openxmlformats.org/officeDocument/2006/relationships/hyperlink" Target="http://www.vinspi.com.au/" TargetMode="External"/><Relationship Id="rId27058" Type="http://schemas.openxmlformats.org/officeDocument/2006/relationships/hyperlink" Target="http://www.cloakware.com/" TargetMode="External"/><Relationship Id="rId34274" Type="http://schemas.openxmlformats.org/officeDocument/2006/relationships/hyperlink" Target="http://www.choicestream.com/" TargetMode="External"/><Relationship Id="rId41490" Type="http://schemas.openxmlformats.org/officeDocument/2006/relationships/hyperlink" Target="http://www.qivivo.com/" TargetMode="External"/><Relationship Id="rId52499" Type="http://schemas.openxmlformats.org/officeDocument/2006/relationships/hyperlink" Target="http://www.a8.com/" TargetMode="External"/><Relationship Id="rId57421" Type="http://schemas.openxmlformats.org/officeDocument/2006/relationships/hyperlink" Target="http://www.droxapp.com/" TargetMode="External"/><Relationship Id="rId61817" Type="http://schemas.openxmlformats.org/officeDocument/2006/relationships/hyperlink" Target="http://www.regencygas.com/" TargetMode="External"/><Relationship Id="rId1186" Type="http://schemas.openxmlformats.org/officeDocument/2006/relationships/hyperlink" Target="http://peek.ly/" TargetMode="External"/><Relationship Id="rId16799" Type="http://schemas.openxmlformats.org/officeDocument/2006/relationships/hyperlink" Target="http://www.pip-sports.com/" TargetMode="External"/><Relationship Id="rId37497" Type="http://schemas.openxmlformats.org/officeDocument/2006/relationships/hyperlink" Target="http://yi-mobility.com/" TargetMode="External"/><Relationship Id="rId39946" Type="http://schemas.openxmlformats.org/officeDocument/2006/relationships/hyperlink" Target="http://www.seconddecimal.com/" TargetMode="External"/><Relationship Id="rId41143" Type="http://schemas.openxmlformats.org/officeDocument/2006/relationships/hyperlink" Target="http://www.lunera.com/" TargetMode="External"/><Relationship Id="rId6858" Type="http://schemas.openxmlformats.org/officeDocument/2006/relationships/hyperlink" Target="http://www.bioptixinc.com/" TargetMode="External"/><Relationship Id="rId19272" Type="http://schemas.openxmlformats.org/officeDocument/2006/relationships/hyperlink" Target="http://www.modanisa.com/" TargetMode="External"/><Relationship Id="rId23668" Type="http://schemas.openxmlformats.org/officeDocument/2006/relationships/hyperlink" Target="http://www.ecinity.com/" TargetMode="External"/><Relationship Id="rId30884" Type="http://schemas.openxmlformats.org/officeDocument/2006/relationships/hyperlink" Target="http://www.waveseer.net/" TargetMode="External"/><Relationship Id="rId44366" Type="http://schemas.openxmlformats.org/officeDocument/2006/relationships/hyperlink" Target="http://www.lieferheld.de/" TargetMode="External"/><Relationship Id="rId46815" Type="http://schemas.openxmlformats.org/officeDocument/2006/relationships/hyperlink" Target="http://icvn.com/" TargetMode="External"/><Relationship Id="rId51582" Type="http://schemas.openxmlformats.org/officeDocument/2006/relationships/hyperlink" Target="http://www.dachisgroup.com/" TargetMode="External"/><Relationship Id="rId58195" Type="http://schemas.openxmlformats.org/officeDocument/2006/relationships/hyperlink" Target="http://www.ecoastsales.com/" TargetMode="External"/><Relationship Id="rId9331" Type="http://schemas.openxmlformats.org/officeDocument/2006/relationships/hyperlink" Target="http://www.isisbiopolymer.com/" TargetMode="External"/><Relationship Id="rId12312" Type="http://schemas.openxmlformats.org/officeDocument/2006/relationships/hyperlink" Target="http://www.trellisbio.com/" TargetMode="External"/><Relationship Id="rId15882" Type="http://schemas.openxmlformats.org/officeDocument/2006/relationships/hyperlink" Target="http://energytele.com/" TargetMode="External"/><Relationship Id="rId26141" Type="http://schemas.openxmlformats.org/officeDocument/2006/relationships/hyperlink" Target="http://www.watermarkmedical.com/" TargetMode="External"/><Relationship Id="rId30537" Type="http://schemas.openxmlformats.org/officeDocument/2006/relationships/hyperlink" Target="http://touchbistro.com/" TargetMode="External"/><Relationship Id="rId44019" Type="http://schemas.openxmlformats.org/officeDocument/2006/relationships/hyperlink" Target="http://www.relevantmedia.ru/" TargetMode="External"/><Relationship Id="rId51235" Type="http://schemas.openxmlformats.org/officeDocument/2006/relationships/hyperlink" Target="http://www.flashsoft.com/" TargetMode="External"/><Relationship Id="rId60900" Type="http://schemas.openxmlformats.org/officeDocument/2006/relationships/hyperlink" Target="http://www.assemblagehq.com/" TargetMode="External"/><Relationship Id="rId65064" Type="http://schemas.openxmlformats.org/officeDocument/2006/relationships/hyperlink" Target="http://www.royaltyexchange.com/" TargetMode="External"/><Relationship Id="rId5941" Type="http://schemas.openxmlformats.org/officeDocument/2006/relationships/hyperlink" Target="http://www.akonni.com/" TargetMode="External"/><Relationship Id="rId15535" Type="http://schemas.openxmlformats.org/officeDocument/2006/relationships/hyperlink" Target="http://audioboo.fm/" TargetMode="External"/><Relationship Id="rId22751" Type="http://schemas.openxmlformats.org/officeDocument/2006/relationships/hyperlink" Target="http://www.theinterngroup.com/" TargetMode="External"/><Relationship Id="rId29364" Type="http://schemas.openxmlformats.org/officeDocument/2006/relationships/hyperlink" Target="http://perblue.com/" TargetMode="External"/><Relationship Id="rId33010" Type="http://schemas.openxmlformats.org/officeDocument/2006/relationships/hyperlink" Target="http://www.topio.com/" TargetMode="External"/><Relationship Id="rId36580" Type="http://schemas.openxmlformats.org/officeDocument/2006/relationships/hyperlink" Target="http://www.uniplaces.com/" TargetMode="External"/><Relationship Id="rId40976" Type="http://schemas.openxmlformats.org/officeDocument/2006/relationships/hyperlink" Target="http://idealpower.com/" TargetMode="External"/><Relationship Id="rId47589" Type="http://schemas.openxmlformats.org/officeDocument/2006/relationships/hyperlink" Target="http://www.traklok.com/" TargetMode="External"/><Relationship Id="rId56907" Type="http://schemas.openxmlformats.org/officeDocument/2006/relationships/hyperlink" Target="http://www.sien.com/" TargetMode="External"/><Relationship Id="rId3492" Type="http://schemas.openxmlformats.org/officeDocument/2006/relationships/hyperlink" Target="http://www.searcheeze.com/" TargetMode="External"/><Relationship Id="rId13086" Type="http://schemas.openxmlformats.org/officeDocument/2006/relationships/hyperlink" Target="http://bizible.com/" TargetMode="External"/><Relationship Id="rId22404" Type="http://schemas.openxmlformats.org/officeDocument/2006/relationships/hyperlink" Target="http://www.activelylearn.com/" TargetMode="External"/><Relationship Id="rId29017" Type="http://schemas.openxmlformats.org/officeDocument/2006/relationships/hyperlink" Target="http://www.netsonda.pt/" TargetMode="External"/><Relationship Id="rId36233" Type="http://schemas.openxmlformats.org/officeDocument/2006/relationships/hyperlink" Target="http://www.mavrck.co/" TargetMode="External"/><Relationship Id="rId40629" Type="http://schemas.openxmlformats.org/officeDocument/2006/relationships/hyperlink" Target="http://www.ecoatm.com/" TargetMode="External"/><Relationship Id="rId54458" Type="http://schemas.openxmlformats.org/officeDocument/2006/relationships/hyperlink" Target="http://www.eliassen.com/" TargetMode="External"/><Relationship Id="rId61674" Type="http://schemas.openxmlformats.org/officeDocument/2006/relationships/hyperlink" Target="https://splashthat.com/" TargetMode="External"/><Relationship Id="rId3145" Type="http://schemas.openxmlformats.org/officeDocument/2006/relationships/hyperlink" Target="http://padlet.com/" TargetMode="External"/><Relationship Id="rId8817" Type="http://schemas.openxmlformats.org/officeDocument/2006/relationships/hyperlink" Target="http://www.heartmetabolics.com/" TargetMode="External"/><Relationship Id="rId18758" Type="http://schemas.openxmlformats.org/officeDocument/2006/relationships/hyperlink" Target="http://hobzy.com/" TargetMode="External"/><Relationship Id="rId25974" Type="http://schemas.openxmlformats.org/officeDocument/2006/relationships/hyperlink" Target="http://therio.com/" TargetMode="External"/><Relationship Id="rId39456" Type="http://schemas.openxmlformats.org/officeDocument/2006/relationships/hyperlink" Target="http://www.futureadvisor.com/" TargetMode="External"/><Relationship Id="rId43102" Type="http://schemas.openxmlformats.org/officeDocument/2006/relationships/hyperlink" Target="http://www.viewranger.com/" TargetMode="External"/><Relationship Id="rId46672" Type="http://schemas.openxmlformats.org/officeDocument/2006/relationships/hyperlink" Target="http://myfilip.com/" TargetMode="External"/><Relationship Id="rId61327" Type="http://schemas.openxmlformats.org/officeDocument/2006/relationships/hyperlink" Target="http://smartthings.com/" TargetMode="External"/><Relationship Id="rId64897" Type="http://schemas.openxmlformats.org/officeDocument/2006/relationships/hyperlink" Target="https://akoubacredit.com/" TargetMode="External"/><Relationship Id="rId6368" Type="http://schemas.openxmlformats.org/officeDocument/2006/relationships/hyperlink" Target="http://www.aryx.com/" TargetMode="External"/><Relationship Id="rId23178" Type="http://schemas.openxmlformats.org/officeDocument/2006/relationships/hyperlink" Target="http://www.chuanke.com/" TargetMode="External"/><Relationship Id="rId25627" Type="http://schemas.openxmlformats.org/officeDocument/2006/relationships/hyperlink" Target="http://propellerhealth.com/" TargetMode="External"/><Relationship Id="rId28100" Type="http://schemas.openxmlformats.org/officeDocument/2006/relationships/hyperlink" Target="http://www.imagine-com.com/" TargetMode="External"/><Relationship Id="rId30394" Type="http://schemas.openxmlformats.org/officeDocument/2006/relationships/hyperlink" Target="https://www.tasslapp.com/" TargetMode="External"/><Relationship Id="rId32843" Type="http://schemas.openxmlformats.org/officeDocument/2006/relationships/hyperlink" Target="http://www.solarflare.com/" TargetMode="External"/><Relationship Id="rId39109" Type="http://schemas.openxmlformats.org/officeDocument/2006/relationships/hyperlink" Target="http://www.auxmoney.com/" TargetMode="External"/><Relationship Id="rId46325" Type="http://schemas.openxmlformats.org/officeDocument/2006/relationships/hyperlink" Target="http://atlas-scientific.com/" TargetMode="External"/><Relationship Id="rId49895" Type="http://schemas.openxmlformats.org/officeDocument/2006/relationships/hyperlink" Target="http://nodeping.com/" TargetMode="External"/><Relationship Id="rId53541" Type="http://schemas.openxmlformats.org/officeDocument/2006/relationships/hyperlink" Target="http://www.symwave.com/" TargetMode="External"/><Relationship Id="rId17841" Type="http://schemas.openxmlformats.org/officeDocument/2006/relationships/hyperlink" Target="http://bellabox.sg/" TargetMode="External"/><Relationship Id="rId30047" Type="http://schemas.openxmlformats.org/officeDocument/2006/relationships/hyperlink" Target="http://www.signaldemand.com/" TargetMode="External"/><Relationship Id="rId49548" Type="http://schemas.openxmlformats.org/officeDocument/2006/relationships/hyperlink" Target="http://operable.io/" TargetMode="External"/><Relationship Id="rId51092" Type="http://schemas.openxmlformats.org/officeDocument/2006/relationships/hyperlink" Target="http://www.koinify.com/" TargetMode="External"/><Relationship Id="rId56764" Type="http://schemas.openxmlformats.org/officeDocument/2006/relationships/hyperlink" Target="http://www.4info.com/" TargetMode="External"/><Relationship Id="rId60410" Type="http://schemas.openxmlformats.org/officeDocument/2006/relationships/hyperlink" Target="http://www.nantero.com/" TargetMode="External"/><Relationship Id="rId63980" Type="http://schemas.openxmlformats.org/officeDocument/2006/relationships/hyperlink" Target="http://www.grooveapp.com/" TargetMode="External"/><Relationship Id="rId200" Type="http://schemas.openxmlformats.org/officeDocument/2006/relationships/hyperlink" Target="http://www.instabase.com/" TargetMode="External"/><Relationship Id="rId2978" Type="http://schemas.openxmlformats.org/officeDocument/2006/relationships/hyperlink" Target="http://mixx.com/" TargetMode="External"/><Relationship Id="rId7900" Type="http://schemas.openxmlformats.org/officeDocument/2006/relationships/hyperlink" Target="http://www.deepgenomics.com/" TargetMode="External"/><Relationship Id="rId15392" Type="http://schemas.openxmlformats.org/officeDocument/2006/relationships/hyperlink" Target="http://www.agora.io/" TargetMode="External"/><Relationship Id="rId24710" Type="http://schemas.openxmlformats.org/officeDocument/2006/relationships/hyperlink" Target="http://www.dot-medical.com/" TargetMode="External"/><Relationship Id="rId35719" Type="http://schemas.openxmlformats.org/officeDocument/2006/relationships/hyperlink" Target="http://www.pixability.com/" TargetMode="External"/><Relationship Id="rId36090" Type="http://schemas.openxmlformats.org/officeDocument/2006/relationships/hyperlink" Target="http://www.shopzilla.com/" TargetMode="External"/><Relationship Id="rId42935" Type="http://schemas.openxmlformats.org/officeDocument/2006/relationships/hyperlink" Target="http://www.cutover.com/" TargetMode="External"/><Relationship Id="rId47099" Type="http://schemas.openxmlformats.org/officeDocument/2006/relationships/hyperlink" Target="http://noveko.com/" TargetMode="External"/><Relationship Id="rId56417" Type="http://schemas.openxmlformats.org/officeDocument/2006/relationships/hyperlink" Target="http://www.clifford-thames.com/" TargetMode="External"/><Relationship Id="rId63633" Type="http://schemas.openxmlformats.org/officeDocument/2006/relationships/hyperlink" Target="http://www.agribots.com/" TargetMode="External"/><Relationship Id="rId5451" Type="http://schemas.openxmlformats.org/officeDocument/2006/relationships/hyperlink" Target="http://mutchs.hd.free.fr/312/wizzgo.html" TargetMode="External"/><Relationship Id="rId15045" Type="http://schemas.openxmlformats.org/officeDocument/2006/relationships/hyperlink" Target="http://transmetrics.eu/" TargetMode="External"/><Relationship Id="rId22261" Type="http://schemas.openxmlformats.org/officeDocument/2006/relationships/hyperlink" Target="http://www.4fiber.tv/" TargetMode="External"/><Relationship Id="rId27933" Type="http://schemas.openxmlformats.org/officeDocument/2006/relationships/hyperlink" Target="http://www.greenext.eu/" TargetMode="External"/><Relationship Id="rId40486" Type="http://schemas.openxmlformats.org/officeDocument/2006/relationships/hyperlink" Target="http://www.cleanenergysystems.com/" TargetMode="External"/><Relationship Id="rId59987" Type="http://schemas.openxmlformats.org/officeDocument/2006/relationships/hyperlink" Target="http://www.trendybutler.com/" TargetMode="External"/><Relationship Id="rId61184" Type="http://schemas.openxmlformats.org/officeDocument/2006/relationships/hyperlink" Target="http://www.terragotech.com/" TargetMode="External"/><Relationship Id="rId5104" Type="http://schemas.openxmlformats.org/officeDocument/2006/relationships/hyperlink" Target="http://redrobotlabs.com/" TargetMode="External"/><Relationship Id="rId8674" Type="http://schemas.openxmlformats.org/officeDocument/2006/relationships/hyperlink" Target="http://globalbloodtx.com/" TargetMode="External"/><Relationship Id="rId11655" Type="http://schemas.openxmlformats.org/officeDocument/2006/relationships/hyperlink" Target="http://servantpharmacy.com/" TargetMode="External"/><Relationship Id="rId18268" Type="http://schemas.openxmlformats.org/officeDocument/2006/relationships/hyperlink" Target="http://www.discoverbooks.com/" TargetMode="External"/><Relationship Id="rId25484" Type="http://schemas.openxmlformats.org/officeDocument/2006/relationships/hyperlink" Target="http://opsonixbio.com/" TargetMode="External"/><Relationship Id="rId34802" Type="http://schemas.openxmlformats.org/officeDocument/2006/relationships/hyperlink" Target="http://gumgum.com/" TargetMode="External"/><Relationship Id="rId40139" Type="http://schemas.openxmlformats.org/officeDocument/2006/relationships/hyperlink" Target="http://www.weemba.com/" TargetMode="External"/><Relationship Id="rId48631" Type="http://schemas.openxmlformats.org/officeDocument/2006/relationships/hyperlink" Target="http://www.ornis.fr/" TargetMode="External"/><Relationship Id="rId1714" Type="http://schemas.openxmlformats.org/officeDocument/2006/relationships/hyperlink" Target="http://wheniwork.com/" TargetMode="External"/><Relationship Id="rId8327" Type="http://schemas.openxmlformats.org/officeDocument/2006/relationships/hyperlink" Target="http://www.excelimmune.com/" TargetMode="External"/><Relationship Id="rId11308" Type="http://schemas.openxmlformats.org/officeDocument/2006/relationships/hyperlink" Target="http://www.recyte.com/" TargetMode="External"/><Relationship Id="rId25137" Type="http://schemas.openxmlformats.org/officeDocument/2006/relationships/hyperlink" Target="http://www.labsensorsolutions.com/" TargetMode="External"/><Relationship Id="rId32353" Type="http://schemas.openxmlformats.org/officeDocument/2006/relationships/hyperlink" Target="http://www.nubelo.com/" TargetMode="External"/><Relationship Id="rId46182" Type="http://schemas.openxmlformats.org/officeDocument/2006/relationships/hyperlink" Target="http://www.vidasystems.com/" TargetMode="External"/><Relationship Id="rId50578" Type="http://schemas.openxmlformats.org/officeDocument/2006/relationships/hyperlink" Target="http://www.socketmobile.com/" TargetMode="External"/><Relationship Id="rId55500" Type="http://schemas.openxmlformats.org/officeDocument/2006/relationships/hyperlink" Target="http://www.lifelock.com/" TargetMode="External"/><Relationship Id="rId14878" Type="http://schemas.openxmlformats.org/officeDocument/2006/relationships/hyperlink" Target="http://www.spacecurve.com/" TargetMode="External"/><Relationship Id="rId19800" Type="http://schemas.openxmlformats.org/officeDocument/2006/relationships/hyperlink" Target="http://www.restopolitan.com/" TargetMode="External"/><Relationship Id="rId32006" Type="http://schemas.openxmlformats.org/officeDocument/2006/relationships/hyperlink" Target="http://www.itmovesit.com/" TargetMode="External"/><Relationship Id="rId35576" Type="http://schemas.openxmlformats.org/officeDocument/2006/relationships/hyperlink" Target="http://www.nuconomy.com/" TargetMode="External"/><Relationship Id="rId42792" Type="http://schemas.openxmlformats.org/officeDocument/2006/relationships/hyperlink" Target="http://optimov.com/en/" TargetMode="External"/><Relationship Id="rId53051" Type="http://schemas.openxmlformats.org/officeDocument/2006/relationships/hyperlink" Target="http://www.essensium.com/" TargetMode="External"/><Relationship Id="rId58723" Type="http://schemas.openxmlformats.org/officeDocument/2006/relationships/hyperlink" Target="http://about.tellyo.com/" TargetMode="External"/><Relationship Id="rId2488" Type="http://schemas.openxmlformats.org/officeDocument/2006/relationships/hyperlink" Target="http://bj.ganji.com/" TargetMode="External"/><Relationship Id="rId4937" Type="http://schemas.openxmlformats.org/officeDocument/2006/relationships/hyperlink" Target="http://www.chinadigitalvideo.com/index.php" TargetMode="External"/><Relationship Id="rId17351" Type="http://schemas.openxmlformats.org/officeDocument/2006/relationships/hyperlink" Target="http://ubank.ru/en" TargetMode="External"/><Relationship Id="rId21747" Type="http://schemas.openxmlformats.org/officeDocument/2006/relationships/hyperlink" Target="http://www.seniorwholehealth.com/" TargetMode="External"/><Relationship Id="rId35229" Type="http://schemas.openxmlformats.org/officeDocument/2006/relationships/hyperlink" Target="http://locu.com/" TargetMode="External"/><Relationship Id="rId42445" Type="http://schemas.openxmlformats.org/officeDocument/2006/relationships/hyperlink" Target="http://www.oodle.com/" TargetMode="External"/><Relationship Id="rId49058" Type="http://schemas.openxmlformats.org/officeDocument/2006/relationships/hyperlink" Target="http://www.meetselect.com/" TargetMode="External"/><Relationship Id="rId56274" Type="http://schemas.openxmlformats.org/officeDocument/2006/relationships/hyperlink" Target="http://sravel.com/" TargetMode="External"/><Relationship Id="rId63490" Type="http://schemas.openxmlformats.org/officeDocument/2006/relationships/hyperlink" Target="http://www.h-art.com/" TargetMode="External"/><Relationship Id="rId7410" Type="http://schemas.openxmlformats.org/officeDocument/2006/relationships/hyperlink" Target="http://www.chronixbiomedical.com/" TargetMode="External"/><Relationship Id="rId13961" Type="http://schemas.openxmlformats.org/officeDocument/2006/relationships/hyperlink" Target="http://juristat.com/" TargetMode="External"/><Relationship Id="rId17004" Type="http://schemas.openxmlformats.org/officeDocument/2006/relationships/hyperlink" Target="http://www.sensysnetworks.com/" TargetMode="External"/><Relationship Id="rId24220" Type="http://schemas.openxmlformats.org/officeDocument/2006/relationships/hyperlink" Target="http://www.alturamed.com/" TargetMode="External"/><Relationship Id="rId27790" Type="http://schemas.openxmlformats.org/officeDocument/2006/relationships/hyperlink" Target="http://www.appdetex.com/" TargetMode="External"/><Relationship Id="rId38799" Type="http://schemas.openxmlformats.org/officeDocument/2006/relationships/hyperlink" Target="http://www.bemyguest.com.sg/" TargetMode="External"/><Relationship Id="rId59497" Type="http://schemas.openxmlformats.org/officeDocument/2006/relationships/hyperlink" Target="http://www.ubersense.com/" TargetMode="External"/><Relationship Id="rId63143" Type="http://schemas.openxmlformats.org/officeDocument/2006/relationships/hyperlink" Target="http://www.leviticus-cardio.com/" TargetMode="External"/><Relationship Id="rId13614" Type="http://schemas.openxmlformats.org/officeDocument/2006/relationships/hyperlink" Target="http://www.factabase.com/" TargetMode="External"/><Relationship Id="rId20830" Type="http://schemas.openxmlformats.org/officeDocument/2006/relationships/hyperlink" Target="http://caremessage.org/" TargetMode="External"/><Relationship Id="rId27443" Type="http://schemas.openxmlformats.org/officeDocument/2006/relationships/hyperlink" Target="http://www.disclosurenet.com/" TargetMode="External"/><Relationship Id="rId31839" Type="http://schemas.openxmlformats.org/officeDocument/2006/relationships/hyperlink" Target="http://www.guardianedge.com/" TargetMode="External"/><Relationship Id="rId45668" Type="http://schemas.openxmlformats.org/officeDocument/2006/relationships/hyperlink" Target="http://www.xamarin.com/" TargetMode="External"/><Relationship Id="rId52884" Type="http://schemas.openxmlformats.org/officeDocument/2006/relationships/hyperlink" Target="http://www.axissemi.com/" TargetMode="External"/><Relationship Id="rId1571" Type="http://schemas.openxmlformats.org/officeDocument/2006/relationships/hyperlink" Target="http://ttyongche.com/" TargetMode="External"/><Relationship Id="rId8184" Type="http://schemas.openxmlformats.org/officeDocument/2006/relationships/hyperlink" Target="http://www.enobia.com/" TargetMode="External"/><Relationship Id="rId11165" Type="http://schemas.openxmlformats.org/officeDocument/2006/relationships/hyperlink" Target="http://www.ptcbio.com/" TargetMode="External"/><Relationship Id="rId34312" Type="http://schemas.openxmlformats.org/officeDocument/2006/relationships/hyperlink" Target="http://clickky.biz/" TargetMode="External"/><Relationship Id="rId37882" Type="http://schemas.openxmlformats.org/officeDocument/2006/relationships/hyperlink" Target="http://www.bebopsensors.com/" TargetMode="External"/><Relationship Id="rId48141" Type="http://schemas.openxmlformats.org/officeDocument/2006/relationships/hyperlink" Target="http://www.bluvue.com/" TargetMode="External"/><Relationship Id="rId50088" Type="http://schemas.openxmlformats.org/officeDocument/2006/relationships/hyperlink" Target="http://www.brainstorminc.com/" TargetMode="External"/><Relationship Id="rId52537" Type="http://schemas.openxmlformats.org/officeDocument/2006/relationships/hyperlink" Target="http://fanear.com/" TargetMode="External"/><Relationship Id="rId1224" Type="http://schemas.openxmlformats.org/officeDocument/2006/relationships/hyperlink" Target="http://pleekapp.com/" TargetMode="External"/><Relationship Id="rId4794" Type="http://schemas.openxmlformats.org/officeDocument/2006/relationships/hyperlink" Target="http://enuma.com/" TargetMode="External"/><Relationship Id="rId14388" Type="http://schemas.openxmlformats.org/officeDocument/2006/relationships/hyperlink" Target="http://www.onfarm.com/" TargetMode="External"/><Relationship Id="rId16837" Type="http://schemas.openxmlformats.org/officeDocument/2006/relationships/hyperlink" Target="http://www.pplconnect.mobi/" TargetMode="External"/><Relationship Id="rId19310" Type="http://schemas.openxmlformats.org/officeDocument/2006/relationships/hyperlink" Target="http://mtailor.com/" TargetMode="External"/><Relationship Id="rId37535" Type="http://schemas.openxmlformats.org/officeDocument/2006/relationships/hyperlink" Target="http://www.trip-links.com/" TargetMode="External"/><Relationship Id="rId44751" Type="http://schemas.openxmlformats.org/officeDocument/2006/relationships/hyperlink" Target="http://mainstreetgenome.com/" TargetMode="External"/><Relationship Id="rId55010" Type="http://schemas.openxmlformats.org/officeDocument/2006/relationships/hyperlink" Target="http://www.netsize.com/" TargetMode="External"/><Relationship Id="rId58580" Type="http://schemas.openxmlformats.org/officeDocument/2006/relationships/hyperlink" Target="http://www.easybike.fr/" TargetMode="External"/><Relationship Id="rId62976" Type="http://schemas.openxmlformats.org/officeDocument/2006/relationships/hyperlink" Target="http://www.flatworld.com/" TargetMode="External"/><Relationship Id="rId4447" Type="http://schemas.openxmlformats.org/officeDocument/2006/relationships/hyperlink" Target="http://www.photonengine.com/" TargetMode="External"/><Relationship Id="rId21257" Type="http://schemas.openxmlformats.org/officeDocument/2006/relationships/hyperlink" Target="http://www.integraserviceconnect.com/" TargetMode="External"/><Relationship Id="rId23706" Type="http://schemas.openxmlformats.org/officeDocument/2006/relationships/hyperlink" Target="http://wingpowerenergy.com/" TargetMode="External"/><Relationship Id="rId30922" Type="http://schemas.openxmlformats.org/officeDocument/2006/relationships/hyperlink" Target="http://www.whitesourcesoftware.com/" TargetMode="External"/><Relationship Id="rId35086" Type="http://schemas.openxmlformats.org/officeDocument/2006/relationships/hyperlink" Target="http://www.kiip.me/" TargetMode="External"/><Relationship Id="rId44404" Type="http://schemas.openxmlformats.org/officeDocument/2006/relationships/hyperlink" Target="https://www.sendle.com/" TargetMode="External"/><Relationship Id="rId47974" Type="http://schemas.openxmlformats.org/officeDocument/2006/relationships/hyperlink" Target="http://www.indianaic.com/" TargetMode="External"/><Relationship Id="rId51620" Type="http://schemas.openxmlformats.org/officeDocument/2006/relationships/hyperlink" Target="https://www.sansan.com/" TargetMode="External"/><Relationship Id="rId58233" Type="http://schemas.openxmlformats.org/officeDocument/2006/relationships/hyperlink" Target="http://www.inductly.com/" TargetMode="External"/><Relationship Id="rId62629" Type="http://schemas.openxmlformats.org/officeDocument/2006/relationships/hyperlink" Target="http://embue.com/" TargetMode="External"/><Relationship Id="rId10998" Type="http://schemas.openxmlformats.org/officeDocument/2006/relationships/hyperlink" Target="http://www.galectintherapeutics.com/" TargetMode="External"/><Relationship Id="rId15920" Type="http://schemas.openxmlformats.org/officeDocument/2006/relationships/hyperlink" Target="http://www.famigo.com/" TargetMode="External"/><Relationship Id="rId26929" Type="http://schemas.openxmlformats.org/officeDocument/2006/relationships/hyperlink" Target="http://www.ce-interactive.com/" TargetMode="External"/><Relationship Id="rId47627" Type="http://schemas.openxmlformats.org/officeDocument/2006/relationships/hyperlink" Target="http://www.vapore.com/" TargetMode="External"/><Relationship Id="rId54843" Type="http://schemas.openxmlformats.org/officeDocument/2006/relationships/hyperlink" Target="http://www.luckyfishgames.com/" TargetMode="External"/><Relationship Id="rId65102" Type="http://schemas.openxmlformats.org/officeDocument/2006/relationships/hyperlink" Target="http://company.hellomarket.com/" TargetMode="External"/><Relationship Id="rId13471" Type="http://schemas.openxmlformats.org/officeDocument/2006/relationships/hyperlink" Target="http://www.definiens.com/" TargetMode="External"/><Relationship Id="rId29402" Type="http://schemas.openxmlformats.org/officeDocument/2006/relationships/hyperlink" Target="https://www.phynd.com/Hospitals/Corporate.aspx" TargetMode="External"/><Relationship Id="rId31696" Type="http://schemas.openxmlformats.org/officeDocument/2006/relationships/hyperlink" Target="http://www.exagrid.com/" TargetMode="External"/><Relationship Id="rId45178" Type="http://schemas.openxmlformats.org/officeDocument/2006/relationships/hyperlink" Target="http://www.eachscape.com/" TargetMode="External"/><Relationship Id="rId52394" Type="http://schemas.openxmlformats.org/officeDocument/2006/relationships/hyperlink" Target="http://www.shapeways.com/" TargetMode="External"/><Relationship Id="rId61712" Type="http://schemas.openxmlformats.org/officeDocument/2006/relationships/hyperlink" Target="http://www.axegaz.com/" TargetMode="External"/><Relationship Id="rId1081" Type="http://schemas.openxmlformats.org/officeDocument/2006/relationships/hyperlink" Target="http://www.taxify.eu/" TargetMode="External"/><Relationship Id="rId3530" Type="http://schemas.openxmlformats.org/officeDocument/2006/relationships/hyperlink" Target="http://www.getshoparound.com/" TargetMode="External"/><Relationship Id="rId13124" Type="http://schemas.openxmlformats.org/officeDocument/2006/relationships/hyperlink" Target="http://brandvee.com/" TargetMode="External"/><Relationship Id="rId16694" Type="http://schemas.openxmlformats.org/officeDocument/2006/relationships/hyperlink" Target="http://optizenlabs.com/" TargetMode="External"/><Relationship Id="rId20340" Type="http://schemas.openxmlformats.org/officeDocument/2006/relationships/hyperlink" Target="http://www.tuloko.com/" TargetMode="External"/><Relationship Id="rId31349" Type="http://schemas.openxmlformats.org/officeDocument/2006/relationships/hyperlink" Target="http://www.bonfyreapp.com/" TargetMode="External"/><Relationship Id="rId39841" Type="http://schemas.openxmlformats.org/officeDocument/2006/relationships/hyperlink" Target="http://playcanvas.com/" TargetMode="External"/><Relationship Id="rId52047" Type="http://schemas.openxmlformats.org/officeDocument/2006/relationships/hyperlink" Target="http://www.miproto.com/" TargetMode="External"/><Relationship Id="rId6753" Type="http://schemas.openxmlformats.org/officeDocument/2006/relationships/hyperlink" Target="http://www.bioecon.com/" TargetMode="External"/><Relationship Id="rId16347" Type="http://schemas.openxmlformats.org/officeDocument/2006/relationships/hyperlink" Target="http://www.lmbang.com/" TargetMode="External"/><Relationship Id="rId23563" Type="http://schemas.openxmlformats.org/officeDocument/2006/relationships/hyperlink" Target="http://www.kiwicrate.com/" TargetMode="External"/><Relationship Id="rId37392" Type="http://schemas.openxmlformats.org/officeDocument/2006/relationships/hyperlink" Target="http://www.stoffe.de/" TargetMode="External"/><Relationship Id="rId41788" Type="http://schemas.openxmlformats.org/officeDocument/2006/relationships/hyperlink" Target="http://www.spectrawatt.com/" TargetMode="External"/><Relationship Id="rId46710" Type="http://schemas.openxmlformats.org/officeDocument/2006/relationships/hyperlink" Target="http://www.gesturetek.com/" TargetMode="External"/><Relationship Id="rId57719" Type="http://schemas.openxmlformats.org/officeDocument/2006/relationships/hyperlink" Target="http://primiziesnacks.com/" TargetMode="External"/><Relationship Id="rId58090" Type="http://schemas.openxmlformats.org/officeDocument/2006/relationships/hyperlink" Target="http://www.twitter.com/" TargetMode="External"/><Relationship Id="rId62486" Type="http://schemas.openxmlformats.org/officeDocument/2006/relationships/hyperlink" Target="http://www.wetfeet.com/" TargetMode="External"/><Relationship Id="rId64935" Type="http://schemas.openxmlformats.org/officeDocument/2006/relationships/hyperlink" Target="http://klue.in/" TargetMode="External"/><Relationship Id="rId6406" Type="http://schemas.openxmlformats.org/officeDocument/2006/relationships/hyperlink" Target="http://www.astutemedical.com/" TargetMode="External"/><Relationship Id="rId9976" Type="http://schemas.openxmlformats.org/officeDocument/2006/relationships/hyperlink" Target="http://molcure.com/" TargetMode="External"/><Relationship Id="rId23216" Type="http://schemas.openxmlformats.org/officeDocument/2006/relationships/hyperlink" Target="http://ueiscorp.com/" TargetMode="External"/><Relationship Id="rId26786" Type="http://schemas.openxmlformats.org/officeDocument/2006/relationships/hyperlink" Target="http://brin.com/" TargetMode="External"/><Relationship Id="rId30432" Type="http://schemas.openxmlformats.org/officeDocument/2006/relationships/hyperlink" Target="http://www.tendrilinc.com/" TargetMode="External"/><Relationship Id="rId37045" Type="http://schemas.openxmlformats.org/officeDocument/2006/relationships/hyperlink" Target="http://www.crichq.com/" TargetMode="External"/><Relationship Id="rId44261" Type="http://schemas.openxmlformats.org/officeDocument/2006/relationships/hyperlink" Target="http://www.ubidata.com/" TargetMode="External"/><Relationship Id="rId49933" Type="http://schemas.openxmlformats.org/officeDocument/2006/relationships/hyperlink" Target="https://respond.ly/" TargetMode="External"/><Relationship Id="rId62139" Type="http://schemas.openxmlformats.org/officeDocument/2006/relationships/hyperlink" Target="http://www.welcomecure.com/" TargetMode="External"/><Relationship Id="rId9629" Type="http://schemas.openxmlformats.org/officeDocument/2006/relationships/hyperlink" Target="http://www.logicaltx.com/" TargetMode="External"/><Relationship Id="rId12957" Type="http://schemas.openxmlformats.org/officeDocument/2006/relationships/hyperlink" Target="http://appier.com/" TargetMode="External"/><Relationship Id="rId26439" Type="http://schemas.openxmlformats.org/officeDocument/2006/relationships/hyperlink" Target="http://www.apogeeinformatics.com/" TargetMode="External"/><Relationship Id="rId33655" Type="http://schemas.openxmlformats.org/officeDocument/2006/relationships/hyperlink" Target="http://www.addthis.com/" TargetMode="External"/><Relationship Id="rId40871" Type="http://schemas.openxmlformats.org/officeDocument/2006/relationships/hyperlink" Target="https://www.greenhousedata.com/" TargetMode="External"/><Relationship Id="rId47484" Type="http://schemas.openxmlformats.org/officeDocument/2006/relationships/hyperlink" Target="http://socrateshealthsolutions.com/" TargetMode="External"/><Relationship Id="rId51130" Type="http://schemas.openxmlformats.org/officeDocument/2006/relationships/hyperlink" Target="https://hedgy.co/" TargetMode="External"/><Relationship Id="rId56802" Type="http://schemas.openxmlformats.org/officeDocument/2006/relationships/hyperlink" Target="http://www.dataxu.com/" TargetMode="External"/><Relationship Id="rId15430" Type="http://schemas.openxmlformats.org/officeDocument/2006/relationships/hyperlink" Target="http://www.airwalkcom.com/" TargetMode="External"/><Relationship Id="rId33308" Type="http://schemas.openxmlformats.org/officeDocument/2006/relationships/hyperlink" Target="http://www.avegant.com/" TargetMode="External"/><Relationship Id="rId40524" Type="http://schemas.openxmlformats.org/officeDocument/2006/relationships/hyperlink" Target="http://www.consert.com/" TargetMode="External"/><Relationship Id="rId47137" Type="http://schemas.openxmlformats.org/officeDocument/2006/relationships/hyperlink" Target="http://www.onpathtech.com/" TargetMode="External"/><Relationship Id="rId54353" Type="http://schemas.openxmlformats.org/officeDocument/2006/relationships/hyperlink" Target="http://www.allieddigital.net/in" TargetMode="External"/><Relationship Id="rId3040" Type="http://schemas.openxmlformats.org/officeDocument/2006/relationships/hyperlink" Target="http://www.mysupermarket.co.uk/" TargetMode="External"/><Relationship Id="rId18653" Type="http://schemas.openxmlformats.org/officeDocument/2006/relationships/hyperlink" Target="http://www.glasshous.com/" TargetMode="External"/><Relationship Id="rId36878" Type="http://schemas.openxmlformats.org/officeDocument/2006/relationships/hyperlink" Target="http://www.zemanta.com/" TargetMode="External"/><Relationship Id="rId54006" Type="http://schemas.openxmlformats.org/officeDocument/2006/relationships/hyperlink" Target="http://www.nistica.com/" TargetMode="External"/><Relationship Id="rId57576" Type="http://schemas.openxmlformats.org/officeDocument/2006/relationships/hyperlink" Target="http://www.getbearch.com/" TargetMode="External"/><Relationship Id="rId61222" Type="http://schemas.openxmlformats.org/officeDocument/2006/relationships/hyperlink" Target="http://www.getworksimple.com/" TargetMode="External"/><Relationship Id="rId64792" Type="http://schemas.openxmlformats.org/officeDocument/2006/relationships/hyperlink" Target="http://orreco.com/" TargetMode="External"/><Relationship Id="rId8712" Type="http://schemas.openxmlformats.org/officeDocument/2006/relationships/hyperlink" Target="http://gsdx.us/" TargetMode="External"/><Relationship Id="rId18306" Type="http://schemas.openxmlformats.org/officeDocument/2006/relationships/hyperlink" Target="http://www.e-logit.com/" TargetMode="External"/><Relationship Id="rId25522" Type="http://schemas.openxmlformats.org/officeDocument/2006/relationships/hyperlink" Target="http://pager.com/" TargetMode="External"/><Relationship Id="rId39351" Type="http://schemas.openxmlformats.org/officeDocument/2006/relationships/hyperlink" Target="http://ebury.com/" TargetMode="External"/><Relationship Id="rId41298" Type="http://schemas.openxmlformats.org/officeDocument/2006/relationships/hyperlink" Target="http://nuvosun.com/" TargetMode="External"/><Relationship Id="rId43747" Type="http://schemas.openxmlformats.org/officeDocument/2006/relationships/hyperlink" Target="http://motiontraxx.com/" TargetMode="External"/><Relationship Id="rId50963" Type="http://schemas.openxmlformats.org/officeDocument/2006/relationships/hyperlink" Target="http://www.perfectleads.com/" TargetMode="External"/><Relationship Id="rId57229" Type="http://schemas.openxmlformats.org/officeDocument/2006/relationships/hyperlink" Target="http://www.mynewplace.com/home/?CID=KNL-google_ip-home-generic-brooklyn_park::mynewplace" TargetMode="External"/><Relationship Id="rId64445" Type="http://schemas.openxmlformats.org/officeDocument/2006/relationships/hyperlink" Target="http://www.voicegenesis.com/" TargetMode="External"/><Relationship Id="rId6263" Type="http://schemas.openxmlformats.org/officeDocument/2006/relationships/hyperlink" Target="http://www.aqxpharma.com/" TargetMode="External"/><Relationship Id="rId23073" Type="http://schemas.openxmlformats.org/officeDocument/2006/relationships/hyperlink" Target="http://www.smartyants.com/" TargetMode="External"/><Relationship Id="rId28745" Type="http://schemas.openxmlformats.org/officeDocument/2006/relationships/hyperlink" Target="http://www.mchron.com/" TargetMode="External"/><Relationship Id="rId35961" Type="http://schemas.openxmlformats.org/officeDocument/2006/relationships/hyperlink" Target="http://roundrate.com/" TargetMode="External"/><Relationship Id="rId39004" Type="http://schemas.openxmlformats.org/officeDocument/2006/relationships/hyperlink" Target="http://wayblazer.com/" TargetMode="External"/><Relationship Id="rId46220" Type="http://schemas.openxmlformats.org/officeDocument/2006/relationships/hyperlink" Target="http://www.acon.dk/" TargetMode="External"/><Relationship Id="rId49790" Type="http://schemas.openxmlformats.org/officeDocument/2006/relationships/hyperlink" Target="http://www.cs-networks.net/" TargetMode="External"/><Relationship Id="rId50616" Type="http://schemas.openxmlformats.org/officeDocument/2006/relationships/hyperlink" Target="http://www.thync.com/" TargetMode="External"/><Relationship Id="rId2873" Type="http://schemas.openxmlformats.org/officeDocument/2006/relationships/hyperlink" Target="http://www.loved.la/" TargetMode="External"/><Relationship Id="rId9486" Type="http://schemas.openxmlformats.org/officeDocument/2006/relationships/hyperlink" Target="http://www.kitepharma.com/" TargetMode="External"/><Relationship Id="rId12467" Type="http://schemas.openxmlformats.org/officeDocument/2006/relationships/hyperlink" Target="http://www.vaxin.com/" TargetMode="External"/><Relationship Id="rId14916" Type="http://schemas.openxmlformats.org/officeDocument/2006/relationships/hyperlink" Target="http://www.sqrrl.com/" TargetMode="External"/><Relationship Id="rId26296" Type="http://schemas.openxmlformats.org/officeDocument/2006/relationships/hyperlink" Target="http://www.adaptis-solutions.com/" TargetMode="External"/><Relationship Id="rId35614" Type="http://schemas.openxmlformats.org/officeDocument/2006/relationships/hyperlink" Target="http://www.openroadmedia.com/" TargetMode="External"/><Relationship Id="rId42830" Type="http://schemas.openxmlformats.org/officeDocument/2006/relationships/hyperlink" Target="http://underbike.com/" TargetMode="External"/><Relationship Id="rId49443" Type="http://schemas.openxmlformats.org/officeDocument/2006/relationships/hyperlink" Target="http://themighty.com/" TargetMode="External"/><Relationship Id="rId53839" Type="http://schemas.openxmlformats.org/officeDocument/2006/relationships/hyperlink" Target="http://www.datallegro.com/" TargetMode="External"/><Relationship Id="rId845" Type="http://schemas.openxmlformats.org/officeDocument/2006/relationships/hyperlink" Target="http://www.iddiction.com/" TargetMode="External"/><Relationship Id="rId2526" Type="http://schemas.openxmlformats.org/officeDocument/2006/relationships/hyperlink" Target="http://gocarshare.com/" TargetMode="External"/><Relationship Id="rId9139" Type="http://schemas.openxmlformats.org/officeDocument/2006/relationships/hyperlink" Target="http://innopharmainc.com/" TargetMode="External"/><Relationship Id="rId33165" Type="http://schemas.openxmlformats.org/officeDocument/2006/relationships/hyperlink" Target="http://visagemobile.com/" TargetMode="External"/><Relationship Id="rId38837" Type="http://schemas.openxmlformats.org/officeDocument/2006/relationships/hyperlink" Target="http://www.flightcaster.com/" TargetMode="External"/><Relationship Id="rId40381" Type="http://schemas.openxmlformats.org/officeDocument/2006/relationships/hyperlink" Target="http://www.blp.co.in/" TargetMode="External"/><Relationship Id="rId56312" Type="http://schemas.openxmlformats.org/officeDocument/2006/relationships/hyperlink" Target="http://www.olacabs.com/" TargetMode="External"/><Relationship Id="rId59882" Type="http://schemas.openxmlformats.org/officeDocument/2006/relationships/hyperlink" Target="http://www.ozsale.com.au/" TargetMode="External"/><Relationship Id="rId60708" Type="http://schemas.openxmlformats.org/officeDocument/2006/relationships/hyperlink" Target="https://medviser.ru/" TargetMode="External"/><Relationship Id="rId5749" Type="http://schemas.openxmlformats.org/officeDocument/2006/relationships/hyperlink" Target="http://www.adlyfe.com/" TargetMode="External"/><Relationship Id="rId18163" Type="http://schemas.openxmlformats.org/officeDocument/2006/relationships/hyperlink" Target="http://www.cookunity.us/" TargetMode="External"/><Relationship Id="rId36388" Type="http://schemas.openxmlformats.org/officeDocument/2006/relationships/hyperlink" Target="http://www.teads.tv/" TargetMode="External"/><Relationship Id="rId40034" Type="http://schemas.openxmlformats.org/officeDocument/2006/relationships/hyperlink" Target="http://www.themarkets.com/" TargetMode="External"/><Relationship Id="rId45706" Type="http://schemas.openxmlformats.org/officeDocument/2006/relationships/hyperlink" Target="http://www.bloggersbase.com/" TargetMode="External"/><Relationship Id="rId52922" Type="http://schemas.openxmlformats.org/officeDocument/2006/relationships/hyperlink" Target="http://www.centecnetworks.com/" TargetMode="External"/><Relationship Id="rId59535" Type="http://schemas.openxmlformats.org/officeDocument/2006/relationships/hyperlink" Target="http://www.footbalistic.com/" TargetMode="External"/><Relationship Id="rId8222" Type="http://schemas.openxmlformats.org/officeDocument/2006/relationships/hyperlink" Target="http://www.epicsciences.com/" TargetMode="External"/><Relationship Id="rId11550" Type="http://schemas.openxmlformats.org/officeDocument/2006/relationships/hyperlink" Target="http://www.schrodinger.com/" TargetMode="External"/><Relationship Id="rId22559" Type="http://schemas.openxmlformats.org/officeDocument/2006/relationships/hyperlink" Target="http://catedraslibres.org/" TargetMode="External"/><Relationship Id="rId25032" Type="http://schemas.openxmlformats.org/officeDocument/2006/relationships/hyperlink" Target="http://www.integrity-app.com/" TargetMode="External"/><Relationship Id="rId43257" Type="http://schemas.openxmlformats.org/officeDocument/2006/relationships/hyperlink" Target="http://vubooo.com/" TargetMode="External"/><Relationship Id="rId50473" Type="http://schemas.openxmlformats.org/officeDocument/2006/relationships/hyperlink" Target="http://www.lernstift.com/" TargetMode="External"/><Relationship Id="rId57086" Type="http://schemas.openxmlformats.org/officeDocument/2006/relationships/hyperlink" Target="http://accurategroup.com/" TargetMode="External"/><Relationship Id="rId11203" Type="http://schemas.openxmlformats.org/officeDocument/2006/relationships/hyperlink" Target="http://www.qrpharma.com/" TargetMode="External"/><Relationship Id="rId14773" Type="http://schemas.openxmlformats.org/officeDocument/2006/relationships/hyperlink" Target="http://www.semantra.com/" TargetMode="External"/><Relationship Id="rId32998" Type="http://schemas.openxmlformats.org/officeDocument/2006/relationships/hyperlink" Target="http://www.tizor.com/" TargetMode="External"/><Relationship Id="rId37920" Type="http://schemas.openxmlformats.org/officeDocument/2006/relationships/hyperlink" Target="http://capecitycommand.com/" TargetMode="External"/><Relationship Id="rId48929" Type="http://schemas.openxmlformats.org/officeDocument/2006/relationships/hyperlink" Target="http://witsbits.com/" TargetMode="External"/><Relationship Id="rId50126" Type="http://schemas.openxmlformats.org/officeDocument/2006/relationships/hyperlink" Target="http://www.etalia.net/" TargetMode="External"/><Relationship Id="rId4832" Type="http://schemas.openxmlformats.org/officeDocument/2006/relationships/hyperlink" Target="http://www.mangohealth.com/" TargetMode="External"/><Relationship Id="rId14426" Type="http://schemas.openxmlformats.org/officeDocument/2006/relationships/hyperlink" Target="http://www.orbitalinsight.com/" TargetMode="External"/><Relationship Id="rId17996" Type="http://schemas.openxmlformats.org/officeDocument/2006/relationships/hyperlink" Target="http://bulx.com/" TargetMode="External"/><Relationship Id="rId21642" Type="http://schemas.openxmlformats.org/officeDocument/2006/relationships/hyperlink" Target="http://www.primedic.com/" TargetMode="External"/><Relationship Id="rId28255" Type="http://schemas.openxmlformats.org/officeDocument/2006/relationships/hyperlink" Target="http://www.internetvista.com/" TargetMode="External"/><Relationship Id="rId35471" Type="http://schemas.openxmlformats.org/officeDocument/2006/relationships/hyperlink" Target="https://www.momentfeed.com/" TargetMode="External"/><Relationship Id="rId53349" Type="http://schemas.openxmlformats.org/officeDocument/2006/relationships/hyperlink" Target="http://www.onechipphotonics.com/company.htm" TargetMode="External"/><Relationship Id="rId53696" Type="http://schemas.openxmlformats.org/officeDocument/2006/relationships/hyperlink" Target="http://www.aepona.com/" TargetMode="External"/><Relationship Id="rId60565" Type="http://schemas.openxmlformats.org/officeDocument/2006/relationships/hyperlink" Target="http://www.zoundshearing.com/" TargetMode="External"/><Relationship Id="rId2383" Type="http://schemas.openxmlformats.org/officeDocument/2006/relationships/hyperlink" Target="http://ex.fm/" TargetMode="External"/><Relationship Id="rId17649" Type="http://schemas.openxmlformats.org/officeDocument/2006/relationships/hyperlink" Target="http://abbeypost.com/" TargetMode="External"/><Relationship Id="rId24865" Type="http://schemas.openxmlformats.org/officeDocument/2006/relationships/hyperlink" Target="http://www.freedom-meditech.com/" TargetMode="External"/><Relationship Id="rId35124" Type="http://schemas.openxmlformats.org/officeDocument/2006/relationships/hyperlink" Target="http://landingi.com/" TargetMode="External"/><Relationship Id="rId38694" Type="http://schemas.openxmlformats.org/officeDocument/2006/relationships/hyperlink" Target="http://www.globaltranz.com/" TargetMode="External"/><Relationship Id="rId42340" Type="http://schemas.openxmlformats.org/officeDocument/2006/relationships/hyperlink" Target="http://handmademobile.com/" TargetMode="External"/><Relationship Id="rId60218" Type="http://schemas.openxmlformats.org/officeDocument/2006/relationships/hyperlink" Target="http://www.rollstream.com/" TargetMode="External"/><Relationship Id="rId355" Type="http://schemas.openxmlformats.org/officeDocument/2006/relationships/hyperlink" Target="https://www.antixapp.com/" TargetMode="External"/><Relationship Id="rId2036" Type="http://schemas.openxmlformats.org/officeDocument/2006/relationships/hyperlink" Target="http://www.cakestyle.com/" TargetMode="External"/><Relationship Id="rId7708" Type="http://schemas.openxmlformats.org/officeDocument/2006/relationships/hyperlink" Target="http://www.covenantsurgicalpartners.com/" TargetMode="External"/><Relationship Id="rId24518" Type="http://schemas.openxmlformats.org/officeDocument/2006/relationships/hyperlink" Target="http://www.misttherapy.com/" TargetMode="External"/><Relationship Id="rId31734" Type="http://schemas.openxmlformats.org/officeDocument/2006/relationships/hyperlink" Target="http://www.five9.com/" TargetMode="External"/><Relationship Id="rId38347" Type="http://schemas.openxmlformats.org/officeDocument/2006/relationships/hyperlink" Target="http://redbag.com/" TargetMode="External"/><Relationship Id="rId45563" Type="http://schemas.openxmlformats.org/officeDocument/2006/relationships/hyperlink" Target="http://www.smartisan.com/" TargetMode="External"/><Relationship Id="rId59392" Type="http://schemas.openxmlformats.org/officeDocument/2006/relationships/hyperlink" Target="http://ladytime.pl/" TargetMode="External"/><Relationship Id="rId63788" Type="http://schemas.openxmlformats.org/officeDocument/2006/relationships/hyperlink" Target="http://www.visualnacert.com/" TargetMode="External"/><Relationship Id="rId5259" Type="http://schemas.openxmlformats.org/officeDocument/2006/relationships/hyperlink" Target="http://www.superevilmegacorp.com/" TargetMode="External"/><Relationship Id="rId11060" Type="http://schemas.openxmlformats.org/officeDocument/2006/relationships/hyperlink" Target="http://www.promimic.com/" TargetMode="External"/><Relationship Id="rId22069" Type="http://schemas.openxmlformats.org/officeDocument/2006/relationships/hyperlink" Target="http://artsalliancemedia.com/" TargetMode="External"/><Relationship Id="rId45216" Type="http://schemas.openxmlformats.org/officeDocument/2006/relationships/hyperlink" Target="http://wwww.getjar.com/" TargetMode="External"/><Relationship Id="rId48786" Type="http://schemas.openxmlformats.org/officeDocument/2006/relationships/hyperlink" Target="http://www.springcm.com/" TargetMode="External"/><Relationship Id="rId52432" Type="http://schemas.openxmlformats.org/officeDocument/2006/relationships/hyperlink" Target="http://www.dronedeploy.com/" TargetMode="External"/><Relationship Id="rId59045" Type="http://schemas.openxmlformats.org/officeDocument/2006/relationships/hyperlink" Target="http://siamsquared.com/" TargetMode="External"/><Relationship Id="rId16732" Type="http://schemas.openxmlformats.org/officeDocument/2006/relationships/hyperlink" Target="http://www.palm.com/" TargetMode="External"/><Relationship Id="rId34957" Type="http://schemas.openxmlformats.org/officeDocument/2006/relationships/hyperlink" Target="http://insem.it/" TargetMode="External"/><Relationship Id="rId48439" Type="http://schemas.openxmlformats.org/officeDocument/2006/relationships/hyperlink" Target="http://inktank.com/" TargetMode="External"/><Relationship Id="rId55655" Type="http://schemas.openxmlformats.org/officeDocument/2006/relationships/hyperlink" Target="http://www.sanasecurity.com/" TargetMode="External"/><Relationship Id="rId62871" Type="http://schemas.openxmlformats.org/officeDocument/2006/relationships/hyperlink" Target="http://www.crent.com/" TargetMode="External"/><Relationship Id="rId1869" Type="http://schemas.openxmlformats.org/officeDocument/2006/relationships/hyperlink" Target="http://www.associatedcontent.com/" TargetMode="External"/><Relationship Id="rId14283" Type="http://schemas.openxmlformats.org/officeDocument/2006/relationships/hyperlink" Target="http://www.netbase.com/" TargetMode="External"/><Relationship Id="rId19955" Type="http://schemas.openxmlformats.org/officeDocument/2006/relationships/hyperlink" Target="http://shopmium.com/" TargetMode="External"/><Relationship Id="rId23601" Type="http://schemas.openxmlformats.org/officeDocument/2006/relationships/hyperlink" Target="http://pixelle.co/" TargetMode="External"/><Relationship Id="rId37430" Type="http://schemas.openxmlformats.org/officeDocument/2006/relationships/hyperlink" Target="https://theporter.in/index.php" TargetMode="External"/><Relationship Id="rId41826" Type="http://schemas.openxmlformats.org/officeDocument/2006/relationships/hyperlink" Target="http://www.sungevity.com/" TargetMode="External"/><Relationship Id="rId55308" Type="http://schemas.openxmlformats.org/officeDocument/2006/relationships/hyperlink" Target="http://www.cognitivesecurity.cz/" TargetMode="External"/><Relationship Id="rId62524" Type="http://schemas.openxmlformats.org/officeDocument/2006/relationships/hyperlink" Target="http://graffle.com/" TargetMode="External"/><Relationship Id="rId4342" Type="http://schemas.openxmlformats.org/officeDocument/2006/relationships/hyperlink" Target="http://confettigames.com/" TargetMode="External"/><Relationship Id="rId10893" Type="http://schemas.openxmlformats.org/officeDocument/2006/relationships/hyperlink" Target="http://www.plxpharma.com/" TargetMode="External"/><Relationship Id="rId19608" Type="http://schemas.openxmlformats.org/officeDocument/2006/relationships/hyperlink" Target="https://paytm.com/" TargetMode="External"/><Relationship Id="rId21152" Type="http://schemas.openxmlformats.org/officeDocument/2006/relationships/hyperlink" Target="http://www.health-enhancement-products.com/" TargetMode="External"/><Relationship Id="rId26824" Type="http://schemas.openxmlformats.org/officeDocument/2006/relationships/hyperlink" Target="http://burstiq.com/" TargetMode="External"/><Relationship Id="rId58878" Type="http://schemas.openxmlformats.org/officeDocument/2006/relationships/hyperlink" Target="http://www.privateoutlet.com/" TargetMode="External"/><Relationship Id="rId60075" Type="http://schemas.openxmlformats.org/officeDocument/2006/relationships/hyperlink" Target="https://robinpowered.com/" TargetMode="External"/><Relationship Id="rId7565" Type="http://schemas.openxmlformats.org/officeDocument/2006/relationships/hyperlink" Target="http://complexarx.com/" TargetMode="External"/><Relationship Id="rId10546" Type="http://schemas.openxmlformats.org/officeDocument/2006/relationships/hyperlink" Target="http://www.oncovista.com/" TargetMode="External"/><Relationship Id="rId17159" Type="http://schemas.openxmlformats.org/officeDocument/2006/relationships/hyperlink" Target="http://www.stoke.com/" TargetMode="External"/><Relationship Id="rId24375" Type="http://schemas.openxmlformats.org/officeDocument/2006/relationships/hyperlink" Target="http://www.bio2medical.com/" TargetMode="External"/><Relationship Id="rId31591" Type="http://schemas.openxmlformats.org/officeDocument/2006/relationships/hyperlink" Target="http://www.decarta.com/" TargetMode="External"/><Relationship Id="rId47522" Type="http://schemas.openxmlformats.org/officeDocument/2006/relationships/hyperlink" Target="http://www.squaretrade.com/" TargetMode="External"/><Relationship Id="rId51918" Type="http://schemas.openxmlformats.org/officeDocument/2006/relationships/hyperlink" Target="http://www.bestbrooklynplumber.com/" TargetMode="External"/><Relationship Id="rId63298" Type="http://schemas.openxmlformats.org/officeDocument/2006/relationships/hyperlink" Target="http://sjs-cti.com/" TargetMode="External"/><Relationship Id="rId7218" Type="http://schemas.openxmlformats.org/officeDocument/2006/relationships/hyperlink" Target="http://www.proteinsimple.com/" TargetMode="External"/><Relationship Id="rId24028" Type="http://schemas.openxmlformats.org/officeDocument/2006/relationships/hyperlink" Target="http://www.spoonfed.in/" TargetMode="External"/><Relationship Id="rId27598" Type="http://schemas.openxmlformats.org/officeDocument/2006/relationships/hyperlink" Target="http://www.energysavvy.com/" TargetMode="External"/><Relationship Id="rId31244" Type="http://schemas.openxmlformats.org/officeDocument/2006/relationships/hyperlink" Target="http://www.aternity.com/" TargetMode="External"/><Relationship Id="rId36916" Type="http://schemas.openxmlformats.org/officeDocument/2006/relationships/hyperlink" Target="http://www.zzzzapp.com/" TargetMode="External"/><Relationship Id="rId45073" Type="http://schemas.openxmlformats.org/officeDocument/2006/relationships/hyperlink" Target="https://www.bloc.io/" TargetMode="External"/><Relationship Id="rId57961" Type="http://schemas.openxmlformats.org/officeDocument/2006/relationships/hyperlink" Target="http://www.viewabill.com/" TargetMode="External"/><Relationship Id="rId13769" Type="http://schemas.openxmlformats.org/officeDocument/2006/relationships/hyperlink" Target="https://www.graylog.com/" TargetMode="External"/><Relationship Id="rId16242" Type="http://schemas.openxmlformats.org/officeDocument/2006/relationships/hyperlink" Target="http://www.jusp.com/" TargetMode="External"/><Relationship Id="rId20985" Type="http://schemas.openxmlformats.org/officeDocument/2006/relationships/hyperlink" Target="http://ehiconnect.com/" TargetMode="External"/><Relationship Id="rId34467" Type="http://schemas.openxmlformats.org/officeDocument/2006/relationships/hyperlink" Target="http://www.localoffernetwork.com/" TargetMode="External"/><Relationship Id="rId41683" Type="http://schemas.openxmlformats.org/officeDocument/2006/relationships/hyperlink" Target="http://www.solaicx.com/" TargetMode="External"/><Relationship Id="rId48296" Type="http://schemas.openxmlformats.org/officeDocument/2006/relationships/hyperlink" Target="http://dispatch.cc/" TargetMode="External"/><Relationship Id="rId57614" Type="http://schemas.openxmlformats.org/officeDocument/2006/relationships/hyperlink" Target="http://www.lifebio.com/" TargetMode="External"/><Relationship Id="rId64830" Type="http://schemas.openxmlformats.org/officeDocument/2006/relationships/hyperlink" Target="http://www.vitaepharma.com/" TargetMode="External"/><Relationship Id="rId1379" Type="http://schemas.openxmlformats.org/officeDocument/2006/relationships/hyperlink" Target="http://www.secret.ly/" TargetMode="External"/><Relationship Id="rId3828" Type="http://schemas.openxmlformats.org/officeDocument/2006/relationships/hyperlink" Target="http://timepad.ru/" TargetMode="External"/><Relationship Id="rId6301" Type="http://schemas.openxmlformats.org/officeDocument/2006/relationships/hyperlink" Target="http://www.arcxis.com/" TargetMode="External"/><Relationship Id="rId20638" Type="http://schemas.openxmlformats.org/officeDocument/2006/relationships/hyperlink" Target="http://www.zipments.com/" TargetMode="External"/><Relationship Id="rId23111" Type="http://schemas.openxmlformats.org/officeDocument/2006/relationships/hyperlink" Target="http://www.studyblue.com/" TargetMode="External"/><Relationship Id="rId41336" Type="http://schemas.openxmlformats.org/officeDocument/2006/relationships/hyperlink" Target="http://optimumenergyco.com/" TargetMode="External"/><Relationship Id="rId55165" Type="http://schemas.openxmlformats.org/officeDocument/2006/relationships/hyperlink" Target="http://www.agiliance.com/" TargetMode="External"/><Relationship Id="rId62381" Type="http://schemas.openxmlformats.org/officeDocument/2006/relationships/hyperlink" Target="http://www.coachlogix.com/" TargetMode="External"/><Relationship Id="rId9871" Type="http://schemas.openxmlformats.org/officeDocument/2006/relationships/hyperlink" Target="http://www.micell.com/" TargetMode="External"/><Relationship Id="rId12852" Type="http://schemas.openxmlformats.org/officeDocument/2006/relationships/hyperlink" Target="http://www.adaptiveinsights.com/" TargetMode="External"/><Relationship Id="rId19465" Type="http://schemas.openxmlformats.org/officeDocument/2006/relationships/hyperlink" Target="http://onejackson.com/" TargetMode="External"/><Relationship Id="rId26681" Type="http://schemas.openxmlformats.org/officeDocument/2006/relationships/hyperlink" Target="http://biosignia.com/" TargetMode="External"/><Relationship Id="rId44559" Type="http://schemas.openxmlformats.org/officeDocument/2006/relationships/hyperlink" Target="http://www.compstak.com/" TargetMode="External"/><Relationship Id="rId58388" Type="http://schemas.openxmlformats.org/officeDocument/2006/relationships/hyperlink" Target="http://smartling.com/" TargetMode="External"/><Relationship Id="rId62034" Type="http://schemas.openxmlformats.org/officeDocument/2006/relationships/hyperlink" Target="http://www.spinethera.com/" TargetMode="External"/><Relationship Id="rId85" Type="http://schemas.openxmlformats.org/officeDocument/2006/relationships/hyperlink" Target="http://www.stack.com/" TargetMode="External"/><Relationship Id="rId2911" Type="http://schemas.openxmlformats.org/officeDocument/2006/relationships/hyperlink" Target="http://matchbin.com/" TargetMode="External"/><Relationship Id="rId7075" Type="http://schemas.openxmlformats.org/officeDocument/2006/relationships/hyperlink" Target="http://www.caratherapeutics.com/" TargetMode="External"/><Relationship Id="rId9524" Type="http://schemas.openxmlformats.org/officeDocument/2006/relationships/hyperlink" Target="http://www.kypha.net/" TargetMode="External"/><Relationship Id="rId12505" Type="http://schemas.openxmlformats.org/officeDocument/2006/relationships/hyperlink" Target="http://www.veraxbiomedical.com/" TargetMode="External"/><Relationship Id="rId19118" Type="http://schemas.openxmlformats.org/officeDocument/2006/relationships/hyperlink" Target="http://www.livingsocial.com/" TargetMode="External"/><Relationship Id="rId26334" Type="http://schemas.openxmlformats.org/officeDocument/2006/relationships/hyperlink" Target="http://www.aginfolink.com/" TargetMode="External"/><Relationship Id="rId33550" Type="http://schemas.openxmlformats.org/officeDocument/2006/relationships/hyperlink" Target="http://www.visualant.net/" TargetMode="External"/><Relationship Id="rId47032" Type="http://schemas.openxmlformats.org/officeDocument/2006/relationships/hyperlink" Target="http://nabto.com/" TargetMode="External"/><Relationship Id="rId51428" Type="http://schemas.openxmlformats.org/officeDocument/2006/relationships/hyperlink" Target="http://coubic.com/" TargetMode="External"/><Relationship Id="rId51775" Type="http://schemas.openxmlformats.org/officeDocument/2006/relationships/hyperlink" Target="http://talktochef.com/" TargetMode="External"/><Relationship Id="rId65257" Type="http://schemas.openxmlformats.org/officeDocument/2006/relationships/hyperlink" Target="https://axcient.com/" TargetMode="External"/><Relationship Id="rId10056" Type="http://schemas.openxmlformats.org/officeDocument/2006/relationships/hyperlink" Target="http://mymatrixx.com/" TargetMode="External"/><Relationship Id="rId15728" Type="http://schemas.openxmlformats.org/officeDocument/2006/relationships/hyperlink" Target="http://www.cquni.com/" TargetMode="External"/><Relationship Id="rId22944" Type="http://schemas.openxmlformats.org/officeDocument/2006/relationships/hyperlink" Target="http://www.podotree.com/" TargetMode="External"/><Relationship Id="rId29557" Type="http://schemas.openxmlformats.org/officeDocument/2006/relationships/hyperlink" Target="http://www.push.io/" TargetMode="External"/><Relationship Id="rId33203" Type="http://schemas.openxmlformats.org/officeDocument/2006/relationships/hyperlink" Target="http://www.wanova.com/" TargetMode="External"/><Relationship Id="rId36773" Type="http://schemas.openxmlformats.org/officeDocument/2006/relationships/hyperlink" Target="http://www.wisedmedia.com/" TargetMode="External"/><Relationship Id="rId54998" Type="http://schemas.openxmlformats.org/officeDocument/2006/relationships/hyperlink" Target="http://www.localytics.com/" TargetMode="External"/><Relationship Id="rId59920" Type="http://schemas.openxmlformats.org/officeDocument/2006/relationships/hyperlink" Target="http://seabags.com/" TargetMode="External"/><Relationship Id="rId3685" Type="http://schemas.openxmlformats.org/officeDocument/2006/relationships/hyperlink" Target="http://stanza.co/" TargetMode="External"/><Relationship Id="rId13279" Type="http://schemas.openxmlformats.org/officeDocument/2006/relationships/hyperlink" Target="http://www.cloudfinder.com/" TargetMode="External"/><Relationship Id="rId18201" Type="http://schemas.openxmlformats.org/officeDocument/2006/relationships/hyperlink" Target="http://www.customink.com/" TargetMode="External"/><Relationship Id="rId20495" Type="http://schemas.openxmlformats.org/officeDocument/2006/relationships/hyperlink" Target="http://well.ca/" TargetMode="External"/><Relationship Id="rId36426" Type="http://schemas.openxmlformats.org/officeDocument/2006/relationships/hyperlink" Target="http://www.thefanmachine.com/" TargetMode="External"/><Relationship Id="rId39996" Type="http://schemas.openxmlformats.org/officeDocument/2006/relationships/hyperlink" Target="http://spandex.io/" TargetMode="External"/><Relationship Id="rId43642" Type="http://schemas.openxmlformats.org/officeDocument/2006/relationships/hyperlink" Target="http://www.ddvtech.com/" TargetMode="External"/><Relationship Id="rId57471" Type="http://schemas.openxmlformats.org/officeDocument/2006/relationships/hyperlink" Target="http://skycatch.com/" TargetMode="External"/><Relationship Id="rId61867" Type="http://schemas.openxmlformats.org/officeDocument/2006/relationships/hyperlink" Target="https://emergedx.com/" TargetMode="External"/><Relationship Id="rId3338" Type="http://schemas.openxmlformats.org/officeDocument/2006/relationships/hyperlink" Target="http://www.quotefish.com/" TargetMode="External"/><Relationship Id="rId20148" Type="http://schemas.openxmlformats.org/officeDocument/2006/relationships/hyperlink" Target="http://taguin.com/" TargetMode="External"/><Relationship Id="rId39649" Type="http://schemas.openxmlformats.org/officeDocument/2006/relationships/hyperlink" Target="http://lendio.com/" TargetMode="External"/><Relationship Id="rId41193" Type="http://schemas.openxmlformats.org/officeDocument/2006/relationships/hyperlink" Target="http://www.microgreeninc.com/" TargetMode="External"/><Relationship Id="rId46865" Type="http://schemas.openxmlformats.org/officeDocument/2006/relationships/hyperlink" Target="http://www.jvsemi.com/" TargetMode="External"/><Relationship Id="rId50511" Type="http://schemas.openxmlformats.org/officeDocument/2006/relationships/hyperlink" Target="http://beonhome.com/" TargetMode="External"/><Relationship Id="rId57124" Type="http://schemas.openxmlformats.org/officeDocument/2006/relationships/hyperlink" Target="http://casagrande.in/" TargetMode="External"/><Relationship Id="rId64340" Type="http://schemas.openxmlformats.org/officeDocument/2006/relationships/hyperlink" Target="http://statusoverload.com/" TargetMode="External"/><Relationship Id="rId9381" Type="http://schemas.openxmlformats.org/officeDocument/2006/relationships/hyperlink" Target="http://jmea.com/" TargetMode="External"/><Relationship Id="rId14811" Type="http://schemas.openxmlformats.org/officeDocument/2006/relationships/hyperlink" Target="http://www.simplygood.com/" TargetMode="External"/><Relationship Id="rId26191" Type="http://schemas.openxmlformats.org/officeDocument/2006/relationships/hyperlink" Target="http://www.zurex-pharma.com/" TargetMode="External"/><Relationship Id="rId28640" Type="http://schemas.openxmlformats.org/officeDocument/2006/relationships/hyperlink" Target="http://www.logidoc-solutions.fr/" TargetMode="External"/><Relationship Id="rId30587" Type="http://schemas.openxmlformats.org/officeDocument/2006/relationships/hyperlink" Target="http://trellise.com/" TargetMode="External"/><Relationship Id="rId46518" Type="http://schemas.openxmlformats.org/officeDocument/2006/relationships/hyperlink" Target="http://crselectronics.com/" TargetMode="External"/><Relationship Id="rId53734" Type="http://schemas.openxmlformats.org/officeDocument/2006/relationships/hyperlink" Target="http://www.xplornet.com/" TargetMode="External"/><Relationship Id="rId60950" Type="http://schemas.openxmlformats.org/officeDocument/2006/relationships/hyperlink" Target="http://crux.la/" TargetMode="External"/><Relationship Id="rId9034" Type="http://schemas.openxmlformats.org/officeDocument/2006/relationships/hyperlink" Target="http://www.immunotegg.com/" TargetMode="External"/><Relationship Id="rId12362" Type="http://schemas.openxmlformats.org/officeDocument/2006/relationships/hyperlink" Target="http://trivascular.com/" TargetMode="External"/><Relationship Id="rId33060" Type="http://schemas.openxmlformats.org/officeDocument/2006/relationships/hyperlink" Target="http://www.tungle.me/" TargetMode="External"/><Relationship Id="rId44069" Type="http://schemas.openxmlformats.org/officeDocument/2006/relationships/hyperlink" Target="http://www.tributes.com/" TargetMode="External"/><Relationship Id="rId51285" Type="http://schemas.openxmlformats.org/officeDocument/2006/relationships/hyperlink" Target="http://mvretail.com/" TargetMode="External"/><Relationship Id="rId60603" Type="http://schemas.openxmlformats.org/officeDocument/2006/relationships/hyperlink" Target="http://actv8me.com/" TargetMode="External"/><Relationship Id="rId740" Type="http://schemas.openxmlformats.org/officeDocument/2006/relationships/hyperlink" Target="http://frontapp.com/" TargetMode="External"/><Relationship Id="rId2421" Type="http://schemas.openxmlformats.org/officeDocument/2006/relationships/hyperlink" Target="http://www.findmysong.com/" TargetMode="External"/><Relationship Id="rId5991" Type="http://schemas.openxmlformats.org/officeDocument/2006/relationships/hyperlink" Target="http://www.aliosbiopharma.com/" TargetMode="External"/><Relationship Id="rId12015" Type="http://schemas.openxmlformats.org/officeDocument/2006/relationships/hyperlink" Target="http://synergypharma.com/" TargetMode="External"/><Relationship Id="rId15585" Type="http://schemas.openxmlformats.org/officeDocument/2006/relationships/hyperlink" Target="http://berstapp.com/" TargetMode="External"/><Relationship Id="rId24903" Type="http://schemas.openxmlformats.org/officeDocument/2006/relationships/hyperlink" Target="http://www.grantadler.com/" TargetMode="External"/><Relationship Id="rId38732" Type="http://schemas.openxmlformats.org/officeDocument/2006/relationships/hyperlink" Target="http://www.proterra.com/" TargetMode="External"/><Relationship Id="rId56957" Type="http://schemas.openxmlformats.org/officeDocument/2006/relationships/hyperlink" Target="http://www.cangrade.com/" TargetMode="External"/><Relationship Id="rId59430" Type="http://schemas.openxmlformats.org/officeDocument/2006/relationships/hyperlink" Target="http://www.myrallyfit.com/" TargetMode="External"/><Relationship Id="rId5644" Type="http://schemas.openxmlformats.org/officeDocument/2006/relationships/hyperlink" Target="http://argentumce.com/" TargetMode="External"/><Relationship Id="rId15238" Type="http://schemas.openxmlformats.org/officeDocument/2006/relationships/hyperlink" Target="http://www.windsorcircle.com/" TargetMode="External"/><Relationship Id="rId22454" Type="http://schemas.openxmlformats.org/officeDocument/2006/relationships/hyperlink" Target="http://cn.baby-bus.com/" TargetMode="External"/><Relationship Id="rId29067" Type="http://schemas.openxmlformats.org/officeDocument/2006/relationships/hyperlink" Target="http://nextprinciples.com/" TargetMode="External"/><Relationship Id="rId36283" Type="http://schemas.openxmlformats.org/officeDocument/2006/relationships/hyperlink" Target="http://www.steelhouse.com/" TargetMode="External"/><Relationship Id="rId40679" Type="http://schemas.openxmlformats.org/officeDocument/2006/relationships/hyperlink" Target="http://www.elevance.com/" TargetMode="External"/><Relationship Id="rId45601" Type="http://schemas.openxmlformats.org/officeDocument/2006/relationships/hyperlink" Target="http://www.tango.me/" TargetMode="External"/><Relationship Id="rId61377" Type="http://schemas.openxmlformats.org/officeDocument/2006/relationships/hyperlink" Target="http://www.spoke.com/" TargetMode="External"/><Relationship Id="rId63826" Type="http://schemas.openxmlformats.org/officeDocument/2006/relationships/hyperlink" Target="http://ipredictus.com/" TargetMode="External"/><Relationship Id="rId3195" Type="http://schemas.openxmlformats.org/officeDocument/2006/relationships/hyperlink" Target="https://www.olapic.com/" TargetMode="External"/><Relationship Id="rId8867" Type="http://schemas.openxmlformats.org/officeDocument/2006/relationships/hyperlink" Target="http://highlandtherapeutics.com/" TargetMode="External"/><Relationship Id="rId22107" Type="http://schemas.openxmlformats.org/officeDocument/2006/relationships/hyperlink" Target="http://www.comedyworld.com/" TargetMode="External"/><Relationship Id="rId25677" Type="http://schemas.openxmlformats.org/officeDocument/2006/relationships/hyperlink" Target="http://www.regenesisbio.com/" TargetMode="External"/><Relationship Id="rId32893" Type="http://schemas.openxmlformats.org/officeDocument/2006/relationships/hyperlink" Target="http://www.stormexchange.com/" TargetMode="External"/><Relationship Id="rId43152" Type="http://schemas.openxmlformats.org/officeDocument/2006/relationships/hyperlink" Target="http://www.fivestar-painting.com/" TargetMode="External"/><Relationship Id="rId48824" Type="http://schemas.openxmlformats.org/officeDocument/2006/relationships/hyperlink" Target="http://www.symphonysv.com/" TargetMode="External"/><Relationship Id="rId11848" Type="http://schemas.openxmlformats.org/officeDocument/2006/relationships/hyperlink" Target="http://www.spherefluidics.com/" TargetMode="External"/><Relationship Id="rId14321" Type="http://schemas.openxmlformats.org/officeDocument/2006/relationships/hyperlink" Target="http://www.nflabs.com/" TargetMode="External"/><Relationship Id="rId28150" Type="http://schemas.openxmlformats.org/officeDocument/2006/relationships/hyperlink" Target="http://infinidb.co/" TargetMode="External"/><Relationship Id="rId32546" Type="http://schemas.openxmlformats.org/officeDocument/2006/relationships/hyperlink" Target="http://www.prospx.com/" TargetMode="External"/><Relationship Id="rId39159" Type="http://schemas.openxmlformats.org/officeDocument/2006/relationships/hyperlink" Target="http://bonds.com/" TargetMode="External"/><Relationship Id="rId46375" Type="http://schemas.openxmlformats.org/officeDocument/2006/relationships/hyperlink" Target="http://biscotti.com/" TargetMode="External"/><Relationship Id="rId50021" Type="http://schemas.openxmlformats.org/officeDocument/2006/relationships/hyperlink" Target="http://www.whatsapp.com/" TargetMode="External"/><Relationship Id="rId53591" Type="http://schemas.openxmlformats.org/officeDocument/2006/relationships/hyperlink" Target="http://www.tilera.com/" TargetMode="External"/><Relationship Id="rId1907" Type="http://schemas.openxmlformats.org/officeDocument/2006/relationships/hyperlink" Target="http://basno.com/" TargetMode="External"/><Relationship Id="rId17891" Type="http://schemas.openxmlformats.org/officeDocument/2006/relationships/hyperlink" Target="http://beijing.bitauto.com/" TargetMode="External"/><Relationship Id="rId30097" Type="http://schemas.openxmlformats.org/officeDocument/2006/relationships/hyperlink" Target="http://sitefly.co/" TargetMode="External"/><Relationship Id="rId46028" Type="http://schemas.openxmlformats.org/officeDocument/2006/relationships/hyperlink" Target="http://www.factoryar.com/" TargetMode="External"/><Relationship Id="rId49598" Type="http://schemas.openxmlformats.org/officeDocument/2006/relationships/hyperlink" Target="http://www.carbonite.com/" TargetMode="External"/><Relationship Id="rId53244" Type="http://schemas.openxmlformats.org/officeDocument/2006/relationships/hyperlink" Target="http://www.microemissive.com/" TargetMode="External"/><Relationship Id="rId58916" Type="http://schemas.openxmlformats.org/officeDocument/2006/relationships/hyperlink" Target="http://stellr-net.com/" TargetMode="External"/><Relationship Id="rId60460" Type="http://schemas.openxmlformats.org/officeDocument/2006/relationships/hyperlink" Target="http://www.alittleeasierrecovery.org/" TargetMode="External"/><Relationship Id="rId250" Type="http://schemas.openxmlformats.org/officeDocument/2006/relationships/hyperlink" Target="http://pokitdok.com/" TargetMode="External"/><Relationship Id="rId7950" Type="http://schemas.openxmlformats.org/officeDocument/2006/relationships/hyperlink" Target="http://www.dicerna.com/" TargetMode="External"/><Relationship Id="rId10931" Type="http://schemas.openxmlformats.org/officeDocument/2006/relationships/hyperlink" Target="http://prasc.com/" TargetMode="External"/><Relationship Id="rId15095" Type="http://schemas.openxmlformats.org/officeDocument/2006/relationships/hyperlink" Target="http://www.umeng.com/" TargetMode="External"/><Relationship Id="rId17544" Type="http://schemas.openxmlformats.org/officeDocument/2006/relationships/hyperlink" Target="http://www.xploretech.com/" TargetMode="External"/><Relationship Id="rId24760" Type="http://schemas.openxmlformats.org/officeDocument/2006/relationships/hyperlink" Target="http://www.endogastricsolutions.com/" TargetMode="External"/><Relationship Id="rId35769" Type="http://schemas.openxmlformats.org/officeDocument/2006/relationships/hyperlink" Target="http://www.joinpoptalk.com/" TargetMode="External"/><Relationship Id="rId38242" Type="http://schemas.openxmlformats.org/officeDocument/2006/relationships/hyperlink" Target="http://www.moobella.com/" TargetMode="External"/><Relationship Id="rId42985" Type="http://schemas.openxmlformats.org/officeDocument/2006/relationships/hyperlink" Target="http://www.millipay.ch/" TargetMode="External"/><Relationship Id="rId56467" Type="http://schemas.openxmlformats.org/officeDocument/2006/relationships/hyperlink" Target="http://estify.com/" TargetMode="External"/><Relationship Id="rId60113" Type="http://schemas.openxmlformats.org/officeDocument/2006/relationships/hyperlink" Target="http://blenderhouse.com/" TargetMode="External"/><Relationship Id="rId63683" Type="http://schemas.openxmlformats.org/officeDocument/2006/relationships/hyperlink" Target="http://farmersbusinessnetwork.com/" TargetMode="External"/><Relationship Id="rId5154" Type="http://schemas.openxmlformats.org/officeDocument/2006/relationships/hyperlink" Target="https://www.thelevelup.com/" TargetMode="External"/><Relationship Id="rId7603" Type="http://schemas.openxmlformats.org/officeDocument/2006/relationships/hyperlink" Target="http://congenica.com/" TargetMode="External"/><Relationship Id="rId24413" Type="http://schemas.openxmlformats.org/officeDocument/2006/relationships/hyperlink" Target="http://www.bridgepointmedical.com/" TargetMode="External"/><Relationship Id="rId27983" Type="http://schemas.openxmlformats.org/officeDocument/2006/relationships/hyperlink" Target="http://www.headmix.com/" TargetMode="External"/><Relationship Id="rId40189" Type="http://schemas.openxmlformats.org/officeDocument/2006/relationships/hyperlink" Target="http://www.zopa.com/" TargetMode="External"/><Relationship Id="rId42638" Type="http://schemas.openxmlformats.org/officeDocument/2006/relationships/hyperlink" Target="http://www.56n.com/" TargetMode="External"/><Relationship Id="rId45111" Type="http://schemas.openxmlformats.org/officeDocument/2006/relationships/hyperlink" Target="http://catch.com/" TargetMode="External"/><Relationship Id="rId63336" Type="http://schemas.openxmlformats.org/officeDocument/2006/relationships/hyperlink" Target="http://www.audiocasefiles.com/" TargetMode="External"/><Relationship Id="rId13807" Type="http://schemas.openxmlformats.org/officeDocument/2006/relationships/hyperlink" Target="http://hex.io/" TargetMode="External"/><Relationship Id="rId27636" Type="http://schemas.openxmlformats.org/officeDocument/2006/relationships/hyperlink" Target="http://www.epac.com/" TargetMode="External"/><Relationship Id="rId34852" Type="http://schemas.openxmlformats.org/officeDocument/2006/relationships/hyperlink" Target="http://www.hooklogic.com/" TargetMode="External"/><Relationship Id="rId48681" Type="http://schemas.openxmlformats.org/officeDocument/2006/relationships/hyperlink" Target="http://www.qtsdatacenters.com/" TargetMode="External"/><Relationship Id="rId1764" Type="http://schemas.openxmlformats.org/officeDocument/2006/relationships/hyperlink" Target="https://www.zimperium.com/" TargetMode="External"/><Relationship Id="rId8377" Type="http://schemas.openxmlformats.org/officeDocument/2006/relationships/hyperlink" Target="http://fe3medical.com/" TargetMode="External"/><Relationship Id="rId11358" Type="http://schemas.openxmlformats.org/officeDocument/2006/relationships/hyperlink" Target="http://remedypharmaceuticals.com/" TargetMode="External"/><Relationship Id="rId25187" Type="http://schemas.openxmlformats.org/officeDocument/2006/relationships/hyperlink" Target="http://magenta-medical.com/" TargetMode="External"/><Relationship Id="rId34505" Type="http://schemas.openxmlformats.org/officeDocument/2006/relationships/hyperlink" Target="http://dobleas.com/" TargetMode="External"/><Relationship Id="rId41721" Type="http://schemas.openxmlformats.org/officeDocument/2006/relationships/hyperlink" Target="http://www.solarone.net/" TargetMode="External"/><Relationship Id="rId48334" Type="http://schemas.openxmlformats.org/officeDocument/2006/relationships/hyperlink" Target="http://www.emergingstar.ca/" TargetMode="External"/><Relationship Id="rId55550" Type="http://schemas.openxmlformats.org/officeDocument/2006/relationships/hyperlink" Target="http://myforce.com/" TargetMode="External"/><Relationship Id="rId1417" Type="http://schemas.openxmlformats.org/officeDocument/2006/relationships/hyperlink" Target="http://www.simpledealapp.com/" TargetMode="External"/><Relationship Id="rId4987" Type="http://schemas.openxmlformats.org/officeDocument/2006/relationships/hyperlink" Target="http://www.dimerocker.com/" TargetMode="External"/><Relationship Id="rId19850" Type="http://schemas.openxmlformats.org/officeDocument/2006/relationships/hyperlink" Target="http://sahalesnacks.com/" TargetMode="External"/><Relationship Id="rId21797" Type="http://schemas.openxmlformats.org/officeDocument/2006/relationships/hyperlink" Target="http://www.solohealth.com/" TargetMode="External"/><Relationship Id="rId32056" Type="http://schemas.openxmlformats.org/officeDocument/2006/relationships/hyperlink" Target="http://kmsocial.cn/" TargetMode="External"/><Relationship Id="rId37728" Type="http://schemas.openxmlformats.org/officeDocument/2006/relationships/hyperlink" Target="http://eightsleep.com/" TargetMode="External"/><Relationship Id="rId44944" Type="http://schemas.openxmlformats.org/officeDocument/2006/relationships/hyperlink" Target="http://trulioo.com/" TargetMode="External"/><Relationship Id="rId55203" Type="http://schemas.openxmlformats.org/officeDocument/2006/relationships/hyperlink" Target="http://www.arcsight.com/" TargetMode="External"/><Relationship Id="rId58773" Type="http://schemas.openxmlformats.org/officeDocument/2006/relationships/hyperlink" Target="http://athletenetwork.com/" TargetMode="External"/><Relationship Id="rId7460" Type="http://schemas.openxmlformats.org/officeDocument/2006/relationships/hyperlink" Target="http://clementiapharma.com/" TargetMode="External"/><Relationship Id="rId17054" Type="http://schemas.openxmlformats.org/officeDocument/2006/relationships/hyperlink" Target="http://www.simplecrew.com/" TargetMode="External"/><Relationship Id="rId19503" Type="http://schemas.openxmlformats.org/officeDocument/2006/relationships/hyperlink" Target="http://www.optionsaway.com/" TargetMode="External"/><Relationship Id="rId24270" Type="http://schemas.openxmlformats.org/officeDocument/2006/relationships/hyperlink" Target="http://arcmedicaldevices.com/" TargetMode="External"/><Relationship Id="rId35279" Type="http://schemas.openxmlformats.org/officeDocument/2006/relationships/hyperlink" Target="http://www.madwire.com/" TargetMode="External"/><Relationship Id="rId42495" Type="http://schemas.openxmlformats.org/officeDocument/2006/relationships/hyperlink" Target="http://appgenius.com/" TargetMode="External"/><Relationship Id="rId51813" Type="http://schemas.openxmlformats.org/officeDocument/2006/relationships/hyperlink" Target="http://www.helpscout.net/" TargetMode="External"/><Relationship Id="rId58426" Type="http://schemas.openxmlformats.org/officeDocument/2006/relationships/hyperlink" Target="https://trackbill.com/" TargetMode="External"/><Relationship Id="rId7113" Type="http://schemas.openxmlformats.org/officeDocument/2006/relationships/hyperlink" Target="http://www.cardiola.com/home.html/?L=1" TargetMode="External"/><Relationship Id="rId10441" Type="http://schemas.openxmlformats.org/officeDocument/2006/relationships/hyperlink" Target="http://nusirt.com/" TargetMode="External"/><Relationship Id="rId29942" Type="http://schemas.openxmlformats.org/officeDocument/2006/relationships/hyperlink" Target="http://www.secureoutcomes.net/" TargetMode="External"/><Relationship Id="rId42148" Type="http://schemas.openxmlformats.org/officeDocument/2006/relationships/hyperlink" Target="http://www.etobb.com/" TargetMode="External"/><Relationship Id="rId63193" Type="http://schemas.openxmlformats.org/officeDocument/2006/relationships/hyperlink" Target="http://www.s2interactive.com/" TargetMode="External"/><Relationship Id="rId13664" Type="http://schemas.openxmlformats.org/officeDocument/2006/relationships/hyperlink" Target="http://flumes.com/" TargetMode="External"/><Relationship Id="rId20880" Type="http://schemas.openxmlformats.org/officeDocument/2006/relationships/hyperlink" Target="http://www.cohealo.com/" TargetMode="External"/><Relationship Id="rId27493" Type="http://schemas.openxmlformats.org/officeDocument/2006/relationships/hyperlink" Target="http://www.dxo.com/" TargetMode="External"/><Relationship Id="rId31889" Type="http://schemas.openxmlformats.org/officeDocument/2006/relationships/hyperlink" Target="http://www.identropy.com/" TargetMode="External"/><Relationship Id="rId36811" Type="http://schemas.openxmlformats.org/officeDocument/2006/relationships/hyperlink" Target="http://www.xosdigital.com/" TargetMode="External"/><Relationship Id="rId48191" Type="http://schemas.openxmlformats.org/officeDocument/2006/relationships/hyperlink" Target="http://www.cliqr.com/" TargetMode="External"/><Relationship Id="rId52587" Type="http://schemas.openxmlformats.org/officeDocument/2006/relationships/hyperlink" Target="http://melodymanagement.com/" TargetMode="External"/><Relationship Id="rId3723" Type="http://schemas.openxmlformats.org/officeDocument/2006/relationships/hyperlink" Target="http://www.sugarsync.com/" TargetMode="External"/><Relationship Id="rId13317" Type="http://schemas.openxmlformats.org/officeDocument/2006/relationships/hyperlink" Target="http://comodule.com/" TargetMode="External"/><Relationship Id="rId16887" Type="http://schemas.openxmlformats.org/officeDocument/2006/relationships/hyperlink" Target="http://www.rflake.com/" TargetMode="External"/><Relationship Id="rId20533" Type="http://schemas.openxmlformats.org/officeDocument/2006/relationships/hyperlink" Target="http://www.wizishop.com/" TargetMode="External"/><Relationship Id="rId27146" Type="http://schemas.openxmlformats.org/officeDocument/2006/relationships/hyperlink" Target="http://www.complion.com/" TargetMode="External"/><Relationship Id="rId34362" Type="http://schemas.openxmlformats.org/officeDocument/2006/relationships/hyperlink" Target="http://www.constantcontact.com/" TargetMode="External"/><Relationship Id="rId55060" Type="http://schemas.openxmlformats.org/officeDocument/2006/relationships/hyperlink" Target="http://www.cloudambo.com/" TargetMode="External"/><Relationship Id="rId61905" Type="http://schemas.openxmlformats.org/officeDocument/2006/relationships/hyperlink" Target="http://viatarctcsolutions.com/" TargetMode="External"/><Relationship Id="rId1274" Type="http://schemas.openxmlformats.org/officeDocument/2006/relationships/hyperlink" Target="http://pumpup.com/" TargetMode="External"/><Relationship Id="rId6946" Type="http://schemas.openxmlformats.org/officeDocument/2006/relationships/hyperlink" Target="http://www.bluebirdbio.com/" TargetMode="External"/><Relationship Id="rId19360" Type="http://schemas.openxmlformats.org/officeDocument/2006/relationships/hyperlink" Target="http://www.mysportworld.de/" TargetMode="External"/><Relationship Id="rId23756" Type="http://schemas.openxmlformats.org/officeDocument/2006/relationships/hyperlink" Target="http://briggo.com/" TargetMode="External"/><Relationship Id="rId30972" Type="http://schemas.openxmlformats.org/officeDocument/2006/relationships/hyperlink" Target="http://www.xbiosystems.com/" TargetMode="External"/><Relationship Id="rId34015" Type="http://schemas.openxmlformats.org/officeDocument/2006/relationships/hyperlink" Target="http://www.bellycard.com/" TargetMode="External"/><Relationship Id="rId37585" Type="http://schemas.openxmlformats.org/officeDocument/2006/relationships/hyperlink" Target="http://altocinco.com/" TargetMode="External"/><Relationship Id="rId41231" Type="http://schemas.openxmlformats.org/officeDocument/2006/relationships/hyperlink" Target="http://www.natcoresolar.com/" TargetMode="External"/><Relationship Id="rId46903" Type="http://schemas.openxmlformats.org/officeDocument/2006/relationships/hyperlink" Target="http://www.leddartech.com/" TargetMode="External"/><Relationship Id="rId4497" Type="http://schemas.openxmlformats.org/officeDocument/2006/relationships/hyperlink" Target="http://www.footballmeister.com/" TargetMode="External"/><Relationship Id="rId12400" Type="http://schemas.openxmlformats.org/officeDocument/2006/relationships/hyperlink" Target="http://unumrx.com/" TargetMode="External"/><Relationship Id="rId19013" Type="http://schemas.openxmlformats.org/officeDocument/2006/relationships/hyperlink" Target="http://koudai.com/" TargetMode="External"/><Relationship Id="rId23409" Type="http://schemas.openxmlformats.org/officeDocument/2006/relationships/hyperlink" Target="http://www.omniref.com/" TargetMode="External"/><Relationship Id="rId30625" Type="http://schemas.openxmlformats.org/officeDocument/2006/relationships/hyperlink" Target="http://www.tutortrove.com/" TargetMode="External"/><Relationship Id="rId37238" Type="http://schemas.openxmlformats.org/officeDocument/2006/relationships/hyperlink" Target="http://www.lipperhey.com/" TargetMode="External"/><Relationship Id="rId44454" Type="http://schemas.openxmlformats.org/officeDocument/2006/relationships/hyperlink" Target="http://www.amobee.com/" TargetMode="External"/><Relationship Id="rId51670" Type="http://schemas.openxmlformats.org/officeDocument/2006/relationships/hyperlink" Target="http://www.neat.com/" TargetMode="External"/><Relationship Id="rId58283" Type="http://schemas.openxmlformats.org/officeDocument/2006/relationships/hyperlink" Target="http://www.mycircles.com/" TargetMode="External"/><Relationship Id="rId62679" Type="http://schemas.openxmlformats.org/officeDocument/2006/relationships/hyperlink" Target="http://www.inteliace.com/" TargetMode="External"/><Relationship Id="rId65152" Type="http://schemas.openxmlformats.org/officeDocument/2006/relationships/hyperlink" Target="http://www.instartlogic.com/" TargetMode="External"/><Relationship Id="rId15970" Type="http://schemas.openxmlformats.org/officeDocument/2006/relationships/hyperlink" Target="http://www.getfloop.com/" TargetMode="External"/><Relationship Id="rId26979" Type="http://schemas.openxmlformats.org/officeDocument/2006/relationships/hyperlink" Target="http://www.everimaging.cn/" TargetMode="External"/><Relationship Id="rId29452" Type="http://schemas.openxmlformats.org/officeDocument/2006/relationships/hyperlink" Target="http://www.policystat.com/" TargetMode="External"/><Relationship Id="rId44107" Type="http://schemas.openxmlformats.org/officeDocument/2006/relationships/hyperlink" Target="http://cqdatang.en.gongchang.com/" TargetMode="External"/><Relationship Id="rId47677" Type="http://schemas.openxmlformats.org/officeDocument/2006/relationships/hyperlink" Target="http://vycormedical.com/" TargetMode="External"/><Relationship Id="rId51323" Type="http://schemas.openxmlformats.org/officeDocument/2006/relationships/hyperlink" Target="http://www.sanera.net/" TargetMode="External"/><Relationship Id="rId54893" Type="http://schemas.openxmlformats.org/officeDocument/2006/relationships/hyperlink" Target="http://www.elasticpath.com/" TargetMode="External"/><Relationship Id="rId3580" Type="http://schemas.openxmlformats.org/officeDocument/2006/relationships/hyperlink" Target="http://www.skritter.com/" TargetMode="External"/><Relationship Id="rId13174" Type="http://schemas.openxmlformats.org/officeDocument/2006/relationships/hyperlink" Target="http://www.calmseainc.com/" TargetMode="External"/><Relationship Id="rId15623" Type="http://schemas.openxmlformats.org/officeDocument/2006/relationships/hyperlink" Target="http://www.bluetrain.io/" TargetMode="External"/><Relationship Id="rId29105" Type="http://schemas.openxmlformats.org/officeDocument/2006/relationships/hyperlink" Target="http://www.notablesolutions.com/" TargetMode="External"/><Relationship Id="rId31399" Type="http://schemas.openxmlformats.org/officeDocument/2006/relationships/hyperlink" Target="http://www.caplinked.com/" TargetMode="External"/><Relationship Id="rId33848" Type="http://schemas.openxmlformats.org/officeDocument/2006/relationships/hyperlink" Target="http://alive.cn/" TargetMode="External"/><Relationship Id="rId36321" Type="http://schemas.openxmlformats.org/officeDocument/2006/relationships/hyperlink" Target="http://www.supponor.com/" TargetMode="External"/><Relationship Id="rId54546" Type="http://schemas.openxmlformats.org/officeDocument/2006/relationships/hyperlink" Target="http://www.kipsolutions.co/" TargetMode="External"/><Relationship Id="rId61762" Type="http://schemas.openxmlformats.org/officeDocument/2006/relationships/hyperlink" Target="http://gogoro.com/" TargetMode="External"/><Relationship Id="rId3233" Type="http://schemas.openxmlformats.org/officeDocument/2006/relationships/hyperlink" Target="http://www.platformq.com/" TargetMode="External"/><Relationship Id="rId18846" Type="http://schemas.openxmlformats.org/officeDocument/2006/relationships/hyperlink" Target="http://www.internetstores-ag.com/" TargetMode="External"/><Relationship Id="rId20043" Type="http://schemas.openxmlformats.org/officeDocument/2006/relationships/hyperlink" Target="http://sourceeasy.com/" TargetMode="External"/><Relationship Id="rId20390" Type="http://schemas.openxmlformats.org/officeDocument/2006/relationships/hyperlink" Target="https://urbanstems.com/" TargetMode="External"/><Relationship Id="rId39891" Type="http://schemas.openxmlformats.org/officeDocument/2006/relationships/hyperlink" Target="https://www.readyforzero.com/" TargetMode="External"/><Relationship Id="rId40717" Type="http://schemas.openxmlformats.org/officeDocument/2006/relationships/hyperlink" Target="http://www.energyhub.com/" TargetMode="External"/><Relationship Id="rId52097" Type="http://schemas.openxmlformats.org/officeDocument/2006/relationships/hyperlink" Target="http://tinkercad.com/" TargetMode="External"/><Relationship Id="rId57769" Type="http://schemas.openxmlformats.org/officeDocument/2006/relationships/hyperlink" Target="https://www.molecularmatch.com/" TargetMode="External"/><Relationship Id="rId61415" Type="http://schemas.openxmlformats.org/officeDocument/2006/relationships/hyperlink" Target="http://securesighttech.com/" TargetMode="External"/><Relationship Id="rId64985" Type="http://schemas.openxmlformats.org/officeDocument/2006/relationships/hyperlink" Target="http://cynergen.com/" TargetMode="External"/><Relationship Id="rId8905" Type="http://schemas.openxmlformats.org/officeDocument/2006/relationships/hyperlink" Target="http://hubbletelemedical.com/" TargetMode="External"/><Relationship Id="rId16397" Type="http://schemas.openxmlformats.org/officeDocument/2006/relationships/hyperlink" Target="http://mblox.com/" TargetMode="External"/><Relationship Id="rId25715" Type="http://schemas.openxmlformats.org/officeDocument/2006/relationships/hyperlink" Target="http://www.rxeye.net/" TargetMode="External"/><Relationship Id="rId32931" Type="http://schemas.openxmlformats.org/officeDocument/2006/relationships/hyperlink" Target="http://www.taulia.com/" TargetMode="External"/><Relationship Id="rId37095" Type="http://schemas.openxmlformats.org/officeDocument/2006/relationships/hyperlink" Target="http://www.fffavs.com/" TargetMode="External"/><Relationship Id="rId39544" Type="http://schemas.openxmlformats.org/officeDocument/2006/relationships/hyperlink" Target="http://www.ifmr.co.in/" TargetMode="External"/><Relationship Id="rId46760" Type="http://schemas.openxmlformats.org/officeDocument/2006/relationships/hyperlink" Target="http://hiwifi.com/" TargetMode="External"/><Relationship Id="rId64638" Type="http://schemas.openxmlformats.org/officeDocument/2006/relationships/hyperlink" Target="http://www.supplyframe.com/" TargetMode="External"/><Relationship Id="rId6456" Type="http://schemas.openxmlformats.org/officeDocument/2006/relationships/hyperlink" Target="http://www.aurabiosciences.com/" TargetMode="External"/><Relationship Id="rId23266" Type="http://schemas.openxmlformats.org/officeDocument/2006/relationships/hyperlink" Target="http://writereader.com/" TargetMode="External"/><Relationship Id="rId28938" Type="http://schemas.openxmlformats.org/officeDocument/2006/relationships/hyperlink" Target="http://www.mxhero.com/" TargetMode="External"/><Relationship Id="rId30482" Type="http://schemas.openxmlformats.org/officeDocument/2006/relationships/hyperlink" Target="http://www.tsghr.com/" TargetMode="External"/><Relationship Id="rId46413" Type="http://schemas.openxmlformats.org/officeDocument/2006/relationships/hyperlink" Target="http://camero-tech.com/" TargetMode="External"/><Relationship Id="rId49983" Type="http://schemas.openxmlformats.org/officeDocument/2006/relationships/hyperlink" Target="http://www.tervela.com/" TargetMode="External"/><Relationship Id="rId50809" Type="http://schemas.openxmlformats.org/officeDocument/2006/relationships/hyperlink" Target="http://yopolis.ru/" TargetMode="External"/><Relationship Id="rId51180" Type="http://schemas.openxmlformats.org/officeDocument/2006/relationships/hyperlink" Target="https://www.stellar.org/" TargetMode="External"/><Relationship Id="rId62189" Type="http://schemas.openxmlformats.org/officeDocument/2006/relationships/hyperlink" Target="http://www.gridcomm-plc.com/index.php" TargetMode="External"/><Relationship Id="rId6109" Type="http://schemas.openxmlformats.org/officeDocument/2006/relationships/hyperlink" Target="http://amidebio.com/" TargetMode="External"/><Relationship Id="rId9679" Type="http://schemas.openxmlformats.org/officeDocument/2006/relationships/hyperlink" Target="http://www.lyxia.com/" TargetMode="External"/><Relationship Id="rId15480" Type="http://schemas.openxmlformats.org/officeDocument/2006/relationships/hyperlink" Target="http://www.apertonet.com/" TargetMode="External"/><Relationship Id="rId26489" Type="http://schemas.openxmlformats.org/officeDocument/2006/relationships/hyperlink" Target="http://www.argosrisk.com/" TargetMode="External"/><Relationship Id="rId30135" Type="http://schemas.openxmlformats.org/officeDocument/2006/relationships/hyperlink" Target="http://www.snowflake.net/" TargetMode="External"/><Relationship Id="rId35807" Type="http://schemas.openxmlformats.org/officeDocument/2006/relationships/hyperlink" Target="http://www.propelad.com/" TargetMode="External"/><Relationship Id="rId49636" Type="http://schemas.openxmlformats.org/officeDocument/2006/relationships/hyperlink" Target="http://frontleaf.com/" TargetMode="External"/><Relationship Id="rId56852" Type="http://schemas.openxmlformats.org/officeDocument/2006/relationships/hyperlink" Target="http://locomizer.com/" TargetMode="External"/><Relationship Id="rId2719" Type="http://schemas.openxmlformats.org/officeDocument/2006/relationships/hyperlink" Target="http://www.jobaline.com/" TargetMode="External"/><Relationship Id="rId15133" Type="http://schemas.openxmlformats.org/officeDocument/2006/relationships/hyperlink" Target="http://www.vertica.com/" TargetMode="External"/><Relationship Id="rId33358" Type="http://schemas.openxmlformats.org/officeDocument/2006/relationships/hyperlink" Target="http://www.harqen.com/" TargetMode="External"/><Relationship Id="rId40574" Type="http://schemas.openxmlformats.org/officeDocument/2006/relationships/hyperlink" Target="http://www.cylon.com/ie/" TargetMode="External"/><Relationship Id="rId47187" Type="http://schemas.openxmlformats.org/officeDocument/2006/relationships/hyperlink" Target="http://www.padloc.co/" TargetMode="External"/><Relationship Id="rId56505" Type="http://schemas.openxmlformats.org/officeDocument/2006/relationships/hyperlink" Target="http://www.healthyroad.pt/" TargetMode="External"/><Relationship Id="rId63721" Type="http://schemas.openxmlformats.org/officeDocument/2006/relationships/hyperlink" Target="http://www.illumitex.com/" TargetMode="External"/><Relationship Id="rId3090" Type="http://schemas.openxmlformats.org/officeDocument/2006/relationships/hyperlink" Target="http://nomanini.com/" TargetMode="External"/><Relationship Id="rId22002" Type="http://schemas.openxmlformats.org/officeDocument/2006/relationships/hyperlink" Target="http://authoritylabs.com/" TargetMode="External"/><Relationship Id="rId40227" Type="http://schemas.openxmlformats.org/officeDocument/2006/relationships/hyperlink" Target="http://www.acousticeye.com/" TargetMode="External"/><Relationship Id="rId43797" Type="http://schemas.openxmlformats.org/officeDocument/2006/relationships/hyperlink" Target="http://getsharesquare.com/" TargetMode="External"/><Relationship Id="rId54056" Type="http://schemas.openxmlformats.org/officeDocument/2006/relationships/hyperlink" Target="http://www.rajant.com/" TargetMode="External"/><Relationship Id="rId59728" Type="http://schemas.openxmlformats.org/officeDocument/2006/relationships/hyperlink" Target="http://www.shopcityswag.com/" TargetMode="External"/><Relationship Id="rId61272" Type="http://schemas.openxmlformats.org/officeDocument/2006/relationships/hyperlink" Target="http://goenquire.com/" TargetMode="External"/><Relationship Id="rId8762" Type="http://schemas.openxmlformats.org/officeDocument/2006/relationships/hyperlink" Target="http://guidedinc.com/" TargetMode="External"/><Relationship Id="rId11743" Type="http://schemas.openxmlformats.org/officeDocument/2006/relationships/hyperlink" Target="http://www.skinmedica.com/" TargetMode="External"/><Relationship Id="rId18356" Type="http://schemas.openxmlformats.org/officeDocument/2006/relationships/hyperlink" Target="http://www.1hai.cn/" TargetMode="External"/><Relationship Id="rId25572" Type="http://schemas.openxmlformats.org/officeDocument/2006/relationships/hyperlink" Target="http://www.picofemto.com/" TargetMode="External"/><Relationship Id="rId39054" Type="http://schemas.openxmlformats.org/officeDocument/2006/relationships/hyperlink" Target="http://acrisure.com/" TargetMode="External"/><Relationship Id="rId46270" Type="http://schemas.openxmlformats.org/officeDocument/2006/relationships/hyperlink" Target="http://www.anserinnovation.com/" TargetMode="External"/><Relationship Id="rId50666" Type="http://schemas.openxmlformats.org/officeDocument/2006/relationships/hyperlink" Target="http://www.beequick.cn/show/info/?tag=news" TargetMode="External"/><Relationship Id="rId57279" Type="http://schemas.openxmlformats.org/officeDocument/2006/relationships/hyperlink" Target="http://redfin.com/" TargetMode="External"/><Relationship Id="rId64495" Type="http://schemas.openxmlformats.org/officeDocument/2006/relationships/hyperlink" Target="http://aveni.com/" TargetMode="External"/><Relationship Id="rId1802" Type="http://schemas.openxmlformats.org/officeDocument/2006/relationships/hyperlink" Target="http://591wed.com/" TargetMode="External"/><Relationship Id="rId8415" Type="http://schemas.openxmlformats.org/officeDocument/2006/relationships/hyperlink" Target="http://www.flexbio.com/" TargetMode="External"/><Relationship Id="rId14966" Type="http://schemas.openxmlformats.org/officeDocument/2006/relationships/hyperlink" Target="http://www.talkingdata.com/" TargetMode="External"/><Relationship Id="rId18009" Type="http://schemas.openxmlformats.org/officeDocument/2006/relationships/hyperlink" Target="http://www.buynowworldwide.com/" TargetMode="External"/><Relationship Id="rId25225" Type="http://schemas.openxmlformats.org/officeDocument/2006/relationships/hyperlink" Target="http://www.medigus.com/" TargetMode="External"/><Relationship Id="rId28795" Type="http://schemas.openxmlformats.org/officeDocument/2006/relationships/hyperlink" Target="http://www.mentorwave.com/" TargetMode="External"/><Relationship Id="rId32441" Type="http://schemas.openxmlformats.org/officeDocument/2006/relationships/hyperlink" Target="http://owncloud.com/" TargetMode="External"/><Relationship Id="rId50319" Type="http://schemas.openxmlformats.org/officeDocument/2006/relationships/hyperlink" Target="http://vioozer.com/" TargetMode="External"/><Relationship Id="rId64148" Type="http://schemas.openxmlformats.org/officeDocument/2006/relationships/hyperlink" Target="http://nationbuilder.com/" TargetMode="External"/><Relationship Id="rId14619" Type="http://schemas.openxmlformats.org/officeDocument/2006/relationships/hyperlink" Target="http://www.qwalytics.com/" TargetMode="External"/><Relationship Id="rId21835" Type="http://schemas.openxmlformats.org/officeDocument/2006/relationships/hyperlink" Target="http://techniscan.tumblr.com/" TargetMode="External"/><Relationship Id="rId28448" Type="http://schemas.openxmlformats.org/officeDocument/2006/relationships/hyperlink" Target="http://www.kazeon.com/" TargetMode="External"/><Relationship Id="rId35664" Type="http://schemas.openxmlformats.org/officeDocument/2006/relationships/hyperlink" Target="http://www.panizon.com/" TargetMode="External"/><Relationship Id="rId42880" Type="http://schemas.openxmlformats.org/officeDocument/2006/relationships/hyperlink" Target="http://capitalfloat.com/" TargetMode="External"/><Relationship Id="rId49146" Type="http://schemas.openxmlformats.org/officeDocument/2006/relationships/hyperlink" Target="http://www.sigfox.com/" TargetMode="External"/><Relationship Id="rId49493" Type="http://schemas.openxmlformats.org/officeDocument/2006/relationships/hyperlink" Target="http://www.alianza.com/" TargetMode="External"/><Relationship Id="rId53889" Type="http://schemas.openxmlformats.org/officeDocument/2006/relationships/hyperlink" Target="http://www.glimmerglass.com/" TargetMode="External"/><Relationship Id="rId58811" Type="http://schemas.openxmlformats.org/officeDocument/2006/relationships/hyperlink" Target="http://www.everybodycar.com/" TargetMode="External"/><Relationship Id="rId895" Type="http://schemas.openxmlformats.org/officeDocument/2006/relationships/hyperlink" Target="http://www.justsales.shopolot.com/" TargetMode="External"/><Relationship Id="rId2576" Type="http://schemas.openxmlformats.org/officeDocument/2006/relationships/hyperlink" Target="http://www.helpstream.com/" TargetMode="External"/><Relationship Id="rId9189" Type="http://schemas.openxmlformats.org/officeDocument/2006/relationships/hyperlink" Target="http://www.intarcia.com/" TargetMode="External"/><Relationship Id="rId35317" Type="http://schemas.openxmlformats.org/officeDocument/2006/relationships/hyperlink" Target="http://www.marinsoftware.com/index.html" TargetMode="External"/><Relationship Id="rId38887" Type="http://schemas.openxmlformats.org/officeDocument/2006/relationships/hyperlink" Target="http://www.moveinblue.com/" TargetMode="External"/><Relationship Id="rId42533" Type="http://schemas.openxmlformats.org/officeDocument/2006/relationships/hyperlink" Target="http://speakap.com/" TargetMode="External"/><Relationship Id="rId56015" Type="http://schemas.openxmlformats.org/officeDocument/2006/relationships/hyperlink" Target="http://www.anipipo.com/" TargetMode="External"/><Relationship Id="rId56362" Type="http://schemas.openxmlformats.org/officeDocument/2006/relationships/hyperlink" Target="http://www.beestar.eu/" TargetMode="External"/><Relationship Id="rId60758" Type="http://schemas.openxmlformats.org/officeDocument/2006/relationships/hyperlink" Target="http://rdlcom.com/" TargetMode="External"/><Relationship Id="rId548" Type="http://schemas.openxmlformats.org/officeDocument/2006/relationships/hyperlink" Target="http://www.cloudo.co/" TargetMode="External"/><Relationship Id="rId2229" Type="http://schemas.openxmlformats.org/officeDocument/2006/relationships/hyperlink" Target="http://www.dealitlive.com/" TargetMode="External"/><Relationship Id="rId5799" Type="http://schemas.openxmlformats.org/officeDocument/2006/relationships/hyperlink" Target="http://www.advaxis.com/" TargetMode="External"/><Relationship Id="rId27531" Type="http://schemas.openxmlformats.org/officeDocument/2006/relationships/hyperlink" Target="http://edmdesigner.com/" TargetMode="External"/><Relationship Id="rId40084" Type="http://schemas.openxmlformats.org/officeDocument/2006/relationships/hyperlink" Target="http://www.upsideadvisor.com/" TargetMode="External"/><Relationship Id="rId45756" Type="http://schemas.openxmlformats.org/officeDocument/2006/relationships/hyperlink" Target="https://muut.com/" TargetMode="External"/><Relationship Id="rId52972" Type="http://schemas.openxmlformats.org/officeDocument/2006/relationships/hyperlink" Target="http://corwil.com/" TargetMode="External"/><Relationship Id="rId59585" Type="http://schemas.openxmlformats.org/officeDocument/2006/relationships/hyperlink" Target="http://quickhit.com/" TargetMode="External"/><Relationship Id="rId63231" Type="http://schemas.openxmlformats.org/officeDocument/2006/relationships/hyperlink" Target="http://veracitymedical.com/" TargetMode="External"/><Relationship Id="rId8272" Type="http://schemas.openxmlformats.org/officeDocument/2006/relationships/hyperlink" Target="http://www.eubiostherapeutica.com/" TargetMode="External"/><Relationship Id="rId13702" Type="http://schemas.openxmlformats.org/officeDocument/2006/relationships/hyperlink" Target="http://www.galaxyadvisors.com/" TargetMode="External"/><Relationship Id="rId25082" Type="http://schemas.openxmlformats.org/officeDocument/2006/relationships/hyperlink" Target="http://www.ironwoodpharma.com/" TargetMode="External"/><Relationship Id="rId31927" Type="http://schemas.openxmlformats.org/officeDocument/2006/relationships/hyperlink" Target="http://www.informance.com/" TargetMode="External"/><Relationship Id="rId34400" Type="http://schemas.openxmlformats.org/officeDocument/2006/relationships/hyperlink" Target="http://www.cox.com/" TargetMode="External"/><Relationship Id="rId45409" Type="http://schemas.openxmlformats.org/officeDocument/2006/relationships/hyperlink" Target="http://www.moneytoolkit.com/" TargetMode="External"/><Relationship Id="rId48979" Type="http://schemas.openxmlformats.org/officeDocument/2006/relationships/hyperlink" Target="http://www.bankbazaar.com/" TargetMode="External"/><Relationship Id="rId52625" Type="http://schemas.openxmlformats.org/officeDocument/2006/relationships/hyperlink" Target="http://openlabs.com/" TargetMode="External"/><Relationship Id="rId59238" Type="http://schemas.openxmlformats.org/officeDocument/2006/relationships/hyperlink" Target="http://sketchme.co/" TargetMode="External"/><Relationship Id="rId1312" Type="http://schemas.openxmlformats.org/officeDocument/2006/relationships/hyperlink" Target="http://re-app.us/" TargetMode="External"/><Relationship Id="rId11253" Type="http://schemas.openxmlformats.org/officeDocument/2006/relationships/hyperlink" Target="http://www.raindancetech.com/" TargetMode="External"/><Relationship Id="rId16925" Type="http://schemas.openxmlformats.org/officeDocument/2006/relationships/hyperlink" Target="http://www.recellular.com/" TargetMode="External"/><Relationship Id="rId37970" Type="http://schemas.openxmlformats.org/officeDocument/2006/relationships/hyperlink" Target="http://www.cyriumtechnologies.com/" TargetMode="External"/><Relationship Id="rId50176" Type="http://schemas.openxmlformats.org/officeDocument/2006/relationships/hyperlink" Target="http://www.ipaster.com/" TargetMode="External"/><Relationship Id="rId55848" Type="http://schemas.openxmlformats.org/officeDocument/2006/relationships/hyperlink" Target="http://filecoin.io/" TargetMode="External"/><Relationship Id="rId4882" Type="http://schemas.openxmlformats.org/officeDocument/2006/relationships/hyperlink" Target="http://mobitv.com/" TargetMode="External"/><Relationship Id="rId14476" Type="http://schemas.openxmlformats.org/officeDocument/2006/relationships/hyperlink" Target="http://www.peerindex.com/" TargetMode="External"/><Relationship Id="rId21692" Type="http://schemas.openxmlformats.org/officeDocument/2006/relationships/hyperlink" Target="http://www.restore-med.com/" TargetMode="External"/><Relationship Id="rId35174" Type="http://schemas.openxmlformats.org/officeDocument/2006/relationships/hyperlink" Target="http://linkablenetworks.com/" TargetMode="External"/><Relationship Id="rId37623" Type="http://schemas.openxmlformats.org/officeDocument/2006/relationships/hyperlink" Target="http://www.clubw.com/" TargetMode="External"/><Relationship Id="rId42390" Type="http://schemas.openxmlformats.org/officeDocument/2006/relationships/hyperlink" Target="http://www.getlittlebird.com/" TargetMode="External"/><Relationship Id="rId53399" Type="http://schemas.openxmlformats.org/officeDocument/2006/relationships/hyperlink" Target="http://www.quellan.com/" TargetMode="External"/><Relationship Id="rId58321" Type="http://schemas.openxmlformats.org/officeDocument/2006/relationships/hyperlink" Target="http://www.parlevelsystems.com/" TargetMode="External"/><Relationship Id="rId62717" Type="http://schemas.openxmlformats.org/officeDocument/2006/relationships/hyperlink" Target="https://www.mycollife.com/" TargetMode="External"/><Relationship Id="rId2086" Type="http://schemas.openxmlformats.org/officeDocument/2006/relationships/hyperlink" Target="http://www.change.org/" TargetMode="External"/><Relationship Id="rId4535" Type="http://schemas.openxmlformats.org/officeDocument/2006/relationships/hyperlink" Target="http://gametrust.com/" TargetMode="External"/><Relationship Id="rId14129" Type="http://schemas.openxmlformats.org/officeDocument/2006/relationships/hyperlink" Target="http://www.mapr.com/" TargetMode="External"/><Relationship Id="rId17699" Type="http://schemas.openxmlformats.org/officeDocument/2006/relationships/hyperlink" Target="http://www.aldetal.com/" TargetMode="External"/><Relationship Id="rId21345" Type="http://schemas.openxmlformats.org/officeDocument/2006/relationships/hyperlink" Target="http://www.mc10inc.com/" TargetMode="External"/><Relationship Id="rId42043" Type="http://schemas.openxmlformats.org/officeDocument/2006/relationships/hyperlink" Target="http://welspunenergy.com/" TargetMode="External"/><Relationship Id="rId60268" Type="http://schemas.openxmlformats.org/officeDocument/2006/relationships/hyperlink" Target="https://zesty.io/" TargetMode="External"/><Relationship Id="rId7758" Type="http://schemas.openxmlformats.org/officeDocument/2006/relationships/hyperlink" Target="http://ctiscience.com/" TargetMode="External"/><Relationship Id="rId10739" Type="http://schemas.openxmlformats.org/officeDocument/2006/relationships/hyperlink" Target="http://www.pathworkdx.com/" TargetMode="External"/><Relationship Id="rId24568" Type="http://schemas.openxmlformats.org/officeDocument/2006/relationships/hyperlink" Target="http://clearspecmedical.com/" TargetMode="External"/><Relationship Id="rId31784" Type="http://schemas.openxmlformats.org/officeDocument/2006/relationships/hyperlink" Target="http://www.gcicom.net/" TargetMode="External"/><Relationship Id="rId38397" Type="http://schemas.openxmlformats.org/officeDocument/2006/relationships/hyperlink" Target="http://www.sz-sunway.com.cn/" TargetMode="External"/><Relationship Id="rId47715" Type="http://schemas.openxmlformats.org/officeDocument/2006/relationships/hyperlink" Target="http://wordlock.com/" TargetMode="External"/><Relationship Id="rId54931" Type="http://schemas.openxmlformats.org/officeDocument/2006/relationships/hyperlink" Target="https://www.picatic.com/" TargetMode="External"/><Relationship Id="rId59095" Type="http://schemas.openxmlformats.org/officeDocument/2006/relationships/hyperlink" Target="http://cloudfactory.com/" TargetMode="External"/><Relationship Id="rId13212" Type="http://schemas.openxmlformats.org/officeDocument/2006/relationships/hyperlink" Target="http://www.chaikinanalytics.com/" TargetMode="External"/><Relationship Id="rId27041" Type="http://schemas.openxmlformats.org/officeDocument/2006/relationships/hyperlink" Target="http://www.climpact.com/" TargetMode="External"/><Relationship Id="rId31437" Type="http://schemas.openxmlformats.org/officeDocument/2006/relationships/hyperlink" Target="http://www.clarabridge.com/" TargetMode="External"/><Relationship Id="rId45266" Type="http://schemas.openxmlformats.org/officeDocument/2006/relationships/hyperlink" Target="https://itunes.apple.com/us/app/flipora-friends.-interests./id902092194/?mt=8" TargetMode="External"/><Relationship Id="rId52482" Type="http://schemas.openxmlformats.org/officeDocument/2006/relationships/hyperlink" Target="http://trixel.io/" TargetMode="External"/><Relationship Id="rId61800" Type="http://schemas.openxmlformats.org/officeDocument/2006/relationships/hyperlink" Target="http://newco2fuels.co.il/" TargetMode="External"/><Relationship Id="rId16782" Type="http://schemas.openxmlformats.org/officeDocument/2006/relationships/hyperlink" Target="https://www.personal.com/" TargetMode="External"/><Relationship Id="rId37480" Type="http://schemas.openxmlformats.org/officeDocument/2006/relationships/hyperlink" Target="http://www.webyclip.com/ns/" TargetMode="External"/><Relationship Id="rId41876" Type="http://schemas.openxmlformats.org/officeDocument/2006/relationships/hyperlink" Target="http://www.terragreenenergy.com/" TargetMode="External"/><Relationship Id="rId48489" Type="http://schemas.openxmlformats.org/officeDocument/2006/relationships/hyperlink" Target="http://www.lendingrobot.com/" TargetMode="External"/><Relationship Id="rId52135" Type="http://schemas.openxmlformats.org/officeDocument/2006/relationships/hyperlink" Target="http://www.getgrom.com/" TargetMode="External"/><Relationship Id="rId57807" Type="http://schemas.openxmlformats.org/officeDocument/2006/relationships/hyperlink" Target="http://www.acumatica.com/" TargetMode="External"/><Relationship Id="rId4392" Type="http://schemas.openxmlformats.org/officeDocument/2006/relationships/hyperlink" Target="http://weplaydots.com/" TargetMode="External"/><Relationship Id="rId6841" Type="http://schemas.openxmlformats.org/officeDocument/2006/relationships/hyperlink" Target="http://www.bionovo.com/" TargetMode="External"/><Relationship Id="rId16435" Type="http://schemas.openxmlformats.org/officeDocument/2006/relationships/hyperlink" Target="http://mightytext.net/" TargetMode="External"/><Relationship Id="rId23651" Type="http://schemas.openxmlformats.org/officeDocument/2006/relationships/hyperlink" Target="http://www.appetas.com/" TargetMode="External"/><Relationship Id="rId37133" Type="http://schemas.openxmlformats.org/officeDocument/2006/relationships/hyperlink" Target="http://www.genband.com/" TargetMode="External"/><Relationship Id="rId41529" Type="http://schemas.openxmlformats.org/officeDocument/2006/relationships/hyperlink" Target="http://www.rio-inc.com/" TargetMode="External"/><Relationship Id="rId55358" Type="http://schemas.openxmlformats.org/officeDocument/2006/relationships/hyperlink" Target="http://dathq.com/" TargetMode="External"/><Relationship Id="rId62574" Type="http://schemas.openxmlformats.org/officeDocument/2006/relationships/hyperlink" Target="https://accordionhealth.com/" TargetMode="External"/><Relationship Id="rId4045" Type="http://schemas.openxmlformats.org/officeDocument/2006/relationships/hyperlink" Target="http://wondershake.com/" TargetMode="External"/><Relationship Id="rId19658" Type="http://schemas.openxmlformats.org/officeDocument/2006/relationships/hyperlink" Target="http://pimoroni.com/" TargetMode="External"/><Relationship Id="rId23304" Type="http://schemas.openxmlformats.org/officeDocument/2006/relationships/hyperlink" Target="http://www.baidu.com/" TargetMode="External"/><Relationship Id="rId26874" Type="http://schemas.openxmlformats.org/officeDocument/2006/relationships/hyperlink" Target="http://canvera.com/" TargetMode="External"/><Relationship Id="rId30520" Type="http://schemas.openxmlformats.org/officeDocument/2006/relationships/hyperlink" Target="http://tirawireless.com/" TargetMode="External"/><Relationship Id="rId44002" Type="http://schemas.openxmlformats.org/officeDocument/2006/relationships/hyperlink" Target="http://cheezburger.com/" TargetMode="External"/><Relationship Id="rId62227" Type="http://schemas.openxmlformats.org/officeDocument/2006/relationships/hyperlink" Target="http://www.power-thru.com/" TargetMode="External"/><Relationship Id="rId9717" Type="http://schemas.openxmlformats.org/officeDocument/2006/relationships/hyperlink" Target="http://matinasbiopharma.com/" TargetMode="External"/><Relationship Id="rId10596" Type="http://schemas.openxmlformats.org/officeDocument/2006/relationships/hyperlink" Target="http://www.oragenics.com/" TargetMode="External"/><Relationship Id="rId26527" Type="http://schemas.openxmlformats.org/officeDocument/2006/relationships/hyperlink" Target="http://www.assia-inc.com/" TargetMode="External"/><Relationship Id="rId33743" Type="http://schemas.openxmlformats.org/officeDocument/2006/relationships/hyperlink" Target="http://adrise.com/" TargetMode="External"/><Relationship Id="rId47572" Type="http://schemas.openxmlformats.org/officeDocument/2006/relationships/hyperlink" Target="http://www.thingmagic.com/" TargetMode="External"/><Relationship Id="rId51968" Type="http://schemas.openxmlformats.org/officeDocument/2006/relationships/hyperlink" Target="http://www.biotronics3d.com/" TargetMode="External"/><Relationship Id="rId7268" Type="http://schemas.openxmlformats.org/officeDocument/2006/relationships/hyperlink" Target="http://cellumen.com/" TargetMode="External"/><Relationship Id="rId10249" Type="http://schemas.openxmlformats.org/officeDocument/2006/relationships/hyperlink" Target="http://neurotropebioscience.com/" TargetMode="External"/><Relationship Id="rId18741" Type="http://schemas.openxmlformats.org/officeDocument/2006/relationships/hyperlink" Target="http://www.flat4day.com/" TargetMode="External"/><Relationship Id="rId24078" Type="http://schemas.openxmlformats.org/officeDocument/2006/relationships/hyperlink" Target="http://www.visysglobal.com/" TargetMode="External"/><Relationship Id="rId29000" Type="http://schemas.openxmlformats.org/officeDocument/2006/relationships/hyperlink" Target="http://www.neozone.com/" TargetMode="External"/><Relationship Id="rId31294" Type="http://schemas.openxmlformats.org/officeDocument/2006/relationships/hyperlink" Target="http://www.finxera.com/" TargetMode="External"/><Relationship Id="rId36966" Type="http://schemas.openxmlformats.org/officeDocument/2006/relationships/hyperlink" Target="http://avari.io/" TargetMode="External"/><Relationship Id="rId40612" Type="http://schemas.openxmlformats.org/officeDocument/2006/relationships/hyperlink" Target="http://www.echromic.com/" TargetMode="External"/><Relationship Id="rId47225" Type="http://schemas.openxmlformats.org/officeDocument/2006/relationships/hyperlink" Target="http://www.pivot3.com/" TargetMode="External"/><Relationship Id="rId54441" Type="http://schemas.openxmlformats.org/officeDocument/2006/relationships/hyperlink" Target="http://www.disys.com/" TargetMode="External"/><Relationship Id="rId3878" Type="http://schemas.openxmlformats.org/officeDocument/2006/relationships/hyperlink" Target="http://www.tvpage.com/" TargetMode="External"/><Relationship Id="rId8800" Type="http://schemas.openxmlformats.org/officeDocument/2006/relationships/hyperlink" Target="http://www.h-outcomes.com/" TargetMode="External"/><Relationship Id="rId16292" Type="http://schemas.openxmlformats.org/officeDocument/2006/relationships/hyperlink" Target="http://kumunetworks.com/" TargetMode="External"/><Relationship Id="rId20688" Type="http://schemas.openxmlformats.org/officeDocument/2006/relationships/hyperlink" Target="http://www.accolade.com/" TargetMode="External"/><Relationship Id="rId25610" Type="http://schemas.openxmlformats.org/officeDocument/2006/relationships/hyperlink" Target="http://www.practo.com/" TargetMode="External"/><Relationship Id="rId36619" Type="http://schemas.openxmlformats.org/officeDocument/2006/relationships/hyperlink" Target="http://www.vidcoin.com/" TargetMode="External"/><Relationship Id="rId43835" Type="http://schemas.openxmlformats.org/officeDocument/2006/relationships/hyperlink" Target="http://www.vubiquity.com/" TargetMode="External"/><Relationship Id="rId57664" Type="http://schemas.openxmlformats.org/officeDocument/2006/relationships/hyperlink" Target="http://www.varsitytutors.com/" TargetMode="External"/><Relationship Id="rId61310" Type="http://schemas.openxmlformats.org/officeDocument/2006/relationships/hyperlink" Target="https://minut.com/" TargetMode="External"/><Relationship Id="rId64880" Type="http://schemas.openxmlformats.org/officeDocument/2006/relationships/hyperlink" Target="http://www.synker.it/" TargetMode="External"/><Relationship Id="rId6351" Type="http://schemas.openxmlformats.org/officeDocument/2006/relationships/hyperlink" Target="http://arsenalmedical.com/" TargetMode="External"/><Relationship Id="rId23161" Type="http://schemas.openxmlformats.org/officeDocument/2006/relationships/hyperlink" Target="http://www.tidalwavetrader.com/" TargetMode="External"/><Relationship Id="rId41386" Type="http://schemas.openxmlformats.org/officeDocument/2006/relationships/hyperlink" Target="http://www.petrasystems.com/" TargetMode="External"/><Relationship Id="rId50704" Type="http://schemas.openxmlformats.org/officeDocument/2006/relationships/hyperlink" Target="http://guidefitter.com/" TargetMode="External"/><Relationship Id="rId57317" Type="http://schemas.openxmlformats.org/officeDocument/2006/relationships/hyperlink" Target="http://www.terabitz.com/" TargetMode="External"/><Relationship Id="rId64533" Type="http://schemas.openxmlformats.org/officeDocument/2006/relationships/hyperlink" Target="http://elpas.com/" TargetMode="External"/><Relationship Id="rId6004" Type="http://schemas.openxmlformats.org/officeDocument/2006/relationships/hyperlink" Target="http://www.allenapharma.com/" TargetMode="External"/><Relationship Id="rId9574" Type="http://schemas.openxmlformats.org/officeDocument/2006/relationships/hyperlink" Target="http://lifewavebiomed.com/" TargetMode="External"/><Relationship Id="rId19168" Type="http://schemas.openxmlformats.org/officeDocument/2006/relationships/hyperlink" Target="http://www.madeiramadeira.com.br/" TargetMode="External"/><Relationship Id="rId26384" Type="http://schemas.openxmlformats.org/officeDocument/2006/relationships/hyperlink" Target="http://www.alpine4.com/" TargetMode="External"/><Relationship Id="rId28833" Type="http://schemas.openxmlformats.org/officeDocument/2006/relationships/hyperlink" Target="http://mindbodyonline.com/" TargetMode="External"/><Relationship Id="rId30030" Type="http://schemas.openxmlformats.org/officeDocument/2006/relationships/hyperlink" Target="http://corporate.shopfullygroup.com/" TargetMode="External"/><Relationship Id="rId41039" Type="http://schemas.openxmlformats.org/officeDocument/2006/relationships/hyperlink" Target="http://www.ioxus.com/" TargetMode="External"/><Relationship Id="rId49531" Type="http://schemas.openxmlformats.org/officeDocument/2006/relationships/hyperlink" Target="http://globaloutlook.com/" TargetMode="External"/><Relationship Id="rId53927" Type="http://schemas.openxmlformats.org/officeDocument/2006/relationships/hyperlink" Target="http://www.inlethd.com/" TargetMode="External"/><Relationship Id="rId62084" Type="http://schemas.openxmlformats.org/officeDocument/2006/relationships/hyperlink" Target="http://clarvistamedical.com/" TargetMode="External"/><Relationship Id="rId2961" Type="http://schemas.openxmlformats.org/officeDocument/2006/relationships/hyperlink" Target="http://www.mbioex.com/" TargetMode="External"/><Relationship Id="rId9227" Type="http://schemas.openxmlformats.org/officeDocument/2006/relationships/hyperlink" Target="http://interactive-motion.com/" TargetMode="External"/><Relationship Id="rId12555" Type="http://schemas.openxmlformats.org/officeDocument/2006/relationships/hyperlink" Target="http://www.videregen.com/" TargetMode="External"/><Relationship Id="rId26037" Type="http://schemas.openxmlformats.org/officeDocument/2006/relationships/hyperlink" Target="http://truveris.com/" TargetMode="External"/><Relationship Id="rId33253" Type="http://schemas.openxmlformats.org/officeDocument/2006/relationships/hyperlink" Target="http://www.xtremio.com/" TargetMode="External"/><Relationship Id="rId35702" Type="http://schemas.openxmlformats.org/officeDocument/2006/relationships/hyperlink" Target="http://www.perkville.com/" TargetMode="External"/><Relationship Id="rId47082" Type="http://schemas.openxmlformats.org/officeDocument/2006/relationships/hyperlink" Target="http://www.nextio.com/" TargetMode="External"/><Relationship Id="rId51478" Type="http://schemas.openxmlformats.org/officeDocument/2006/relationships/hyperlink" Target="http://www.getyoo.com/" TargetMode="External"/><Relationship Id="rId56400" Type="http://schemas.openxmlformats.org/officeDocument/2006/relationships/hyperlink" Target="http://carsnip.com/" TargetMode="External"/><Relationship Id="rId933" Type="http://schemas.openxmlformats.org/officeDocument/2006/relationships/hyperlink" Target="http://launchpadtoys.com/" TargetMode="External"/><Relationship Id="rId2614" Type="http://schemas.openxmlformats.org/officeDocument/2006/relationships/hyperlink" Target="http://www.househappy.org/" TargetMode="External"/><Relationship Id="rId12208" Type="http://schemas.openxmlformats.org/officeDocument/2006/relationships/hyperlink" Target="http://www.thresholdpharm.com/" TargetMode="External"/><Relationship Id="rId15778" Type="http://schemas.openxmlformats.org/officeDocument/2006/relationships/hyperlink" Target="http://www.crittercism.com/" TargetMode="External"/><Relationship Id="rId22994" Type="http://schemas.openxmlformats.org/officeDocument/2006/relationships/hyperlink" Target="http://reschedulemed.com/" TargetMode="External"/><Relationship Id="rId38925" Type="http://schemas.openxmlformats.org/officeDocument/2006/relationships/hyperlink" Target="http://www.qianxs.com/" TargetMode="External"/><Relationship Id="rId40122" Type="http://schemas.openxmlformats.org/officeDocument/2006/relationships/hyperlink" Target="http://www.waleteros.com/" TargetMode="External"/><Relationship Id="rId59970" Type="http://schemas.openxmlformats.org/officeDocument/2006/relationships/hyperlink" Target="http://theidleman.com/" TargetMode="External"/><Relationship Id="rId5837" Type="http://schemas.openxmlformats.org/officeDocument/2006/relationships/hyperlink" Target="http://www.afferentpharma.com/" TargetMode="External"/><Relationship Id="rId18251" Type="http://schemas.openxmlformats.org/officeDocument/2006/relationships/hyperlink" Target="http://www.designpax.com/" TargetMode="External"/><Relationship Id="rId22647" Type="http://schemas.openxmlformats.org/officeDocument/2006/relationships/hyperlink" Target="http://www.evobooks.com.br/" TargetMode="External"/><Relationship Id="rId36476" Type="http://schemas.openxmlformats.org/officeDocument/2006/relationships/hyperlink" Target="http://www.townwizard.com/" TargetMode="External"/><Relationship Id="rId43692" Type="http://schemas.openxmlformats.org/officeDocument/2006/relationships/hyperlink" Target="http://www.globalgrind.com/" TargetMode="External"/><Relationship Id="rId57174" Type="http://schemas.openxmlformats.org/officeDocument/2006/relationships/hyperlink" Target="http://www.habiteo.com/" TargetMode="External"/><Relationship Id="rId59623" Type="http://schemas.openxmlformats.org/officeDocument/2006/relationships/hyperlink" Target="http://varsitynewsnetwork.com/" TargetMode="External"/><Relationship Id="rId64390" Type="http://schemas.openxmlformats.org/officeDocument/2006/relationships/hyperlink" Target="http://www.glider.io/" TargetMode="External"/><Relationship Id="rId3388" Type="http://schemas.openxmlformats.org/officeDocument/2006/relationships/hyperlink" Target="http://reelio.com/" TargetMode="External"/><Relationship Id="rId8310" Type="http://schemas.openxmlformats.org/officeDocument/2006/relationships/hyperlink" Target="http://avisetest.com/" TargetMode="External"/><Relationship Id="rId20198" Type="http://schemas.openxmlformats.org/officeDocument/2006/relationships/hyperlink" Target="http://www.theluxurycloset.com/" TargetMode="External"/><Relationship Id="rId25120" Type="http://schemas.openxmlformats.org/officeDocument/2006/relationships/hyperlink" Target="http://www.kinnser.com/" TargetMode="External"/><Relationship Id="rId28690" Type="http://schemas.openxmlformats.org/officeDocument/2006/relationships/hyperlink" Target="http://www.magorcorp.com/" TargetMode="External"/><Relationship Id="rId36129" Type="http://schemas.openxmlformats.org/officeDocument/2006/relationships/hyperlink" Target="http://www.skyrider.com/" TargetMode="External"/><Relationship Id="rId39699" Type="http://schemas.openxmlformats.org/officeDocument/2006/relationships/hyperlink" Target="http://www.mppartnersllc.com/" TargetMode="External"/><Relationship Id="rId43345" Type="http://schemas.openxmlformats.org/officeDocument/2006/relationships/hyperlink" Target="http://www.erlangtech.com/" TargetMode="External"/><Relationship Id="rId50561" Type="http://schemas.openxmlformats.org/officeDocument/2006/relationships/hyperlink" Target="http://sensibo.com/" TargetMode="External"/><Relationship Id="rId64043" Type="http://schemas.openxmlformats.org/officeDocument/2006/relationships/hyperlink" Target="http://www.reachable.com/" TargetMode="External"/><Relationship Id="rId14861" Type="http://schemas.openxmlformats.org/officeDocument/2006/relationships/hyperlink" Target="http://www.soleranetworks.com/" TargetMode="External"/><Relationship Id="rId28343" Type="http://schemas.openxmlformats.org/officeDocument/2006/relationships/hyperlink" Target="http://playisoccer.com/" TargetMode="External"/><Relationship Id="rId32739" Type="http://schemas.openxmlformats.org/officeDocument/2006/relationships/hyperlink" Target="http://www.sensicast.com/" TargetMode="External"/><Relationship Id="rId46568" Type="http://schemas.openxmlformats.org/officeDocument/2006/relationships/hyperlink" Target="http://dynamo-micropower.com/" TargetMode="External"/><Relationship Id="rId50214" Type="http://schemas.openxmlformats.org/officeDocument/2006/relationships/hyperlink" Target="http://www.ncontracts.com/" TargetMode="External"/><Relationship Id="rId53784" Type="http://schemas.openxmlformats.org/officeDocument/2006/relationships/hyperlink" Target="http://www.capellainc.com/" TargetMode="External"/><Relationship Id="rId790" Type="http://schemas.openxmlformats.org/officeDocument/2006/relationships/hyperlink" Target="http://www.guusto.com/" TargetMode="External"/><Relationship Id="rId2471" Type="http://schemas.openxmlformats.org/officeDocument/2006/relationships/hyperlink" Target="http://frontback.me/" TargetMode="External"/><Relationship Id="rId4920" Type="http://schemas.openxmlformats.org/officeDocument/2006/relationships/hyperlink" Target="http://www.mxp4.com/" TargetMode="External"/><Relationship Id="rId9084" Type="http://schemas.openxmlformats.org/officeDocument/2006/relationships/hyperlink" Target="http://inclinix.com/" TargetMode="External"/><Relationship Id="rId12065" Type="http://schemas.openxmlformats.org/officeDocument/2006/relationships/hyperlink" Target="http://alfacell.com/" TargetMode="External"/><Relationship Id="rId14514" Type="http://schemas.openxmlformats.org/officeDocument/2006/relationships/hyperlink" Target="http://www.platfora.com/" TargetMode="External"/><Relationship Id="rId21730" Type="http://schemas.openxmlformats.org/officeDocument/2006/relationships/hyperlink" Target="http://www.saludamedical.com/" TargetMode="External"/><Relationship Id="rId35212" Type="http://schemas.openxmlformats.org/officeDocument/2006/relationships/hyperlink" Target="http://www.localcorporation.com/" TargetMode="External"/><Relationship Id="rId49041" Type="http://schemas.openxmlformats.org/officeDocument/2006/relationships/hyperlink" Target="http://www.smartfutura.com/" TargetMode="External"/><Relationship Id="rId53437" Type="http://schemas.openxmlformats.org/officeDocument/2006/relationships/hyperlink" Target="http://www.scpglobal.com/" TargetMode="External"/><Relationship Id="rId60653" Type="http://schemas.openxmlformats.org/officeDocument/2006/relationships/hyperlink" Target="https://www.switch.co/" TargetMode="External"/><Relationship Id="rId443" Type="http://schemas.openxmlformats.org/officeDocument/2006/relationships/hyperlink" Target="http://adcoock.com/sites/top-45-best-torrent-torrenz-download-sites-torrenz.html" TargetMode="External"/><Relationship Id="rId2124" Type="http://schemas.openxmlformats.org/officeDocument/2006/relationships/hyperlink" Target="http://clipclock.com/" TargetMode="External"/><Relationship Id="rId17737" Type="http://schemas.openxmlformats.org/officeDocument/2006/relationships/hyperlink" Target="http://www.ardentcapital.com/" TargetMode="External"/><Relationship Id="rId24953" Type="http://schemas.openxmlformats.org/officeDocument/2006/relationships/hyperlink" Target="http://hk515.com/" TargetMode="External"/><Relationship Id="rId38782" Type="http://schemas.openxmlformats.org/officeDocument/2006/relationships/hyperlink" Target="http://whisk.me/" TargetMode="External"/><Relationship Id="rId59480" Type="http://schemas.openxmlformats.org/officeDocument/2006/relationships/hyperlink" Target="http://www.wantable.com/" TargetMode="External"/><Relationship Id="rId60306" Type="http://schemas.openxmlformats.org/officeDocument/2006/relationships/hyperlink" Target="http://agilesys.com/" TargetMode="External"/><Relationship Id="rId63876" Type="http://schemas.openxmlformats.org/officeDocument/2006/relationships/hyperlink" Target="http://www.voltacharging.com/" TargetMode="External"/><Relationship Id="rId5694" Type="http://schemas.openxmlformats.org/officeDocument/2006/relationships/hyperlink" Target="http://www.activeimplants.com/" TargetMode="External"/><Relationship Id="rId15288" Type="http://schemas.openxmlformats.org/officeDocument/2006/relationships/hyperlink" Target="http://www.myzeo.com/" TargetMode="External"/><Relationship Id="rId24606" Type="http://schemas.openxmlformats.org/officeDocument/2006/relationships/hyperlink" Target="http://conceptadiagnostics.com/" TargetMode="External"/><Relationship Id="rId31822" Type="http://schemas.openxmlformats.org/officeDocument/2006/relationships/hyperlink" Target="http://www.getgreenbytes.com/" TargetMode="External"/><Relationship Id="rId38435" Type="http://schemas.openxmlformats.org/officeDocument/2006/relationships/hyperlink" Target="http://www.solyndra.com/" TargetMode="External"/><Relationship Id="rId45651" Type="http://schemas.openxmlformats.org/officeDocument/2006/relationships/hyperlink" Target="http://www.visualxcript.com/" TargetMode="External"/><Relationship Id="rId59133" Type="http://schemas.openxmlformats.org/officeDocument/2006/relationships/hyperlink" Target="http://duolingo.com/" TargetMode="External"/><Relationship Id="rId63529" Type="http://schemas.openxmlformats.org/officeDocument/2006/relationships/hyperlink" Target="http://www.northendtechnologies.com/" TargetMode="External"/><Relationship Id="rId5347" Type="http://schemas.openxmlformats.org/officeDocument/2006/relationships/hyperlink" Target="http://www.trulysocialapps.com/" TargetMode="External"/><Relationship Id="rId11898" Type="http://schemas.openxmlformats.org/officeDocument/2006/relationships/hyperlink" Target="http://www.stemgent.com/" TargetMode="External"/><Relationship Id="rId16820" Type="http://schemas.openxmlformats.org/officeDocument/2006/relationships/hyperlink" Target="http://www.pockee.com/" TargetMode="External"/><Relationship Id="rId22157" Type="http://schemas.openxmlformats.org/officeDocument/2006/relationships/hyperlink" Target="http://www.flixlab.com/" TargetMode="External"/><Relationship Id="rId27829" Type="http://schemas.openxmlformats.org/officeDocument/2006/relationships/hyperlink" Target="http://www.ftrans.net/" TargetMode="External"/><Relationship Id="rId45304" Type="http://schemas.openxmlformats.org/officeDocument/2006/relationships/hyperlink" Target="http://kihongames.com/" TargetMode="External"/><Relationship Id="rId48874" Type="http://schemas.openxmlformats.org/officeDocument/2006/relationships/hyperlink" Target="http://www.ukky.com/" TargetMode="External"/><Relationship Id="rId50071" Type="http://schemas.openxmlformats.org/officeDocument/2006/relationships/hyperlink" Target="http://www.azanda.com/" TargetMode="External"/><Relationship Id="rId52520" Type="http://schemas.openxmlformats.org/officeDocument/2006/relationships/hyperlink" Target="http://www.blinkboxmusic.com/" TargetMode="External"/><Relationship Id="rId1957" Type="http://schemas.openxmlformats.org/officeDocument/2006/relationships/hyperlink" Target="http://www.blockbeacon.com/" TargetMode="External"/><Relationship Id="rId14371" Type="http://schemas.openxmlformats.org/officeDocument/2006/relationships/hyperlink" Target="http://www.offerpop.com/" TargetMode="External"/><Relationship Id="rId32596" Type="http://schemas.openxmlformats.org/officeDocument/2006/relationships/hyperlink" Target="http://www.raftinternational.com/" TargetMode="External"/><Relationship Id="rId41914" Type="http://schemas.openxmlformats.org/officeDocument/2006/relationships/hyperlink" Target="http://www.tigoenergy.com/" TargetMode="External"/><Relationship Id="rId48527" Type="http://schemas.openxmlformats.org/officeDocument/2006/relationships/hyperlink" Target="http://mesosphere.com/" TargetMode="External"/><Relationship Id="rId55743" Type="http://schemas.openxmlformats.org/officeDocument/2006/relationships/hyperlink" Target="http://www.timesightsystems.com/" TargetMode="External"/><Relationship Id="rId4430" Type="http://schemas.openxmlformats.org/officeDocument/2006/relationships/hyperlink" Target="http://endersfund.com/" TargetMode="External"/><Relationship Id="rId14024" Type="http://schemas.openxmlformats.org/officeDocument/2006/relationships/hyperlink" Target="http://kuldat.com/" TargetMode="External"/><Relationship Id="rId17594" Type="http://schemas.openxmlformats.org/officeDocument/2006/relationships/hyperlink" Target="http://www.zipitwireless.com/" TargetMode="External"/><Relationship Id="rId21240" Type="http://schemas.openxmlformats.org/officeDocument/2006/relationships/hyperlink" Target="http://www.infinaconnect.com/" TargetMode="External"/><Relationship Id="rId32249" Type="http://schemas.openxmlformats.org/officeDocument/2006/relationships/hyperlink" Target="http://www.monetate.com/" TargetMode="External"/><Relationship Id="rId46078" Type="http://schemas.openxmlformats.org/officeDocument/2006/relationships/hyperlink" Target="http://www.programmr.com/" TargetMode="External"/><Relationship Id="rId53294" Type="http://schemas.openxmlformats.org/officeDocument/2006/relationships/hyperlink" Target="http://www.nanoradio.com/" TargetMode="External"/><Relationship Id="rId58966" Type="http://schemas.openxmlformats.org/officeDocument/2006/relationships/hyperlink" Target="http://yepme.com/" TargetMode="External"/><Relationship Id="rId62612" Type="http://schemas.openxmlformats.org/officeDocument/2006/relationships/hyperlink" Target="http://www.craftnation.com/" TargetMode="External"/><Relationship Id="rId7653" Type="http://schemas.openxmlformats.org/officeDocument/2006/relationships/hyperlink" Target="http://www.coridon.com/" TargetMode="External"/><Relationship Id="rId10981" Type="http://schemas.openxmlformats.org/officeDocument/2006/relationships/hyperlink" Target="http://www.prexainc.com/" TargetMode="External"/><Relationship Id="rId17247" Type="http://schemas.openxmlformats.org/officeDocument/2006/relationships/hyperlink" Target="http://www.telcare.com/" TargetMode="External"/><Relationship Id="rId24463" Type="http://schemas.openxmlformats.org/officeDocument/2006/relationships/hyperlink" Target="http://www.cardioinsight.com/" TargetMode="External"/><Relationship Id="rId26912" Type="http://schemas.openxmlformats.org/officeDocument/2006/relationships/hyperlink" Target="http://www.caspianlearning.co.uk/" TargetMode="External"/><Relationship Id="rId38292" Type="http://schemas.openxmlformats.org/officeDocument/2006/relationships/hyperlink" Target="http://www.acceledent.com/home" TargetMode="External"/><Relationship Id="rId42688" Type="http://schemas.openxmlformats.org/officeDocument/2006/relationships/hyperlink" Target="http://cataliahealth.com/" TargetMode="External"/><Relationship Id="rId47610" Type="http://schemas.openxmlformats.org/officeDocument/2006/relationships/hyperlink" Target="http://www.ultrasoc.com/" TargetMode="External"/><Relationship Id="rId58619" Type="http://schemas.openxmlformats.org/officeDocument/2006/relationships/hyperlink" Target="http://greenopedia.com/" TargetMode="External"/><Relationship Id="rId60163" Type="http://schemas.openxmlformats.org/officeDocument/2006/relationships/hyperlink" Target="http://finalta.net/" TargetMode="External"/><Relationship Id="rId7306" Type="http://schemas.openxmlformats.org/officeDocument/2006/relationships/hyperlink" Target="http://www.ceptiontx.com/" TargetMode="External"/><Relationship Id="rId10634" Type="http://schemas.openxmlformats.org/officeDocument/2006/relationships/hyperlink" Target="http://orthobond.com/" TargetMode="External"/><Relationship Id="rId24116" Type="http://schemas.openxmlformats.org/officeDocument/2006/relationships/hyperlink" Target="http://accelecare.com/" TargetMode="External"/><Relationship Id="rId31332" Type="http://schemas.openxmlformats.org/officeDocument/2006/relationships/hyperlink" Target="http://www.blingnation.com/" TargetMode="External"/><Relationship Id="rId45161" Type="http://schemas.openxmlformats.org/officeDocument/2006/relationships/hyperlink" Target="http://www.dexetra.com/" TargetMode="External"/><Relationship Id="rId63386" Type="http://schemas.openxmlformats.org/officeDocument/2006/relationships/hyperlink" Target="http://lexmachina.com/" TargetMode="External"/><Relationship Id="rId13857" Type="http://schemas.openxmlformats.org/officeDocument/2006/relationships/hyperlink" Target="http://www.imoney.my/" TargetMode="External"/><Relationship Id="rId27686" Type="http://schemas.openxmlformats.org/officeDocument/2006/relationships/hyperlink" Target="http://www.exari.com/" TargetMode="External"/><Relationship Id="rId48384" Type="http://schemas.openxmlformats.org/officeDocument/2006/relationships/hyperlink" Target="http://gigas.com/en" TargetMode="External"/><Relationship Id="rId52030" Type="http://schemas.openxmlformats.org/officeDocument/2006/relationships/hyperlink" Target="http://lilikoi.io/" TargetMode="External"/><Relationship Id="rId63039" Type="http://schemas.openxmlformats.org/officeDocument/2006/relationships/hyperlink" Target="http://www.testive.com/" TargetMode="External"/><Relationship Id="rId3916" Type="http://schemas.openxmlformats.org/officeDocument/2006/relationships/hyperlink" Target="http://vhx.tv/" TargetMode="External"/><Relationship Id="rId16330" Type="http://schemas.openxmlformats.org/officeDocument/2006/relationships/hyperlink" Target="http://lionsharemedia.com/" TargetMode="External"/><Relationship Id="rId20726" Type="http://schemas.openxmlformats.org/officeDocument/2006/relationships/hyperlink" Target="http://alnmm.com/" TargetMode="External"/><Relationship Id="rId27339" Type="http://schemas.openxmlformats.org/officeDocument/2006/relationships/hyperlink" Target="http://www.datagravity.com/" TargetMode="External"/><Relationship Id="rId34555" Type="http://schemas.openxmlformats.org/officeDocument/2006/relationships/hyperlink" Target="http://www.effectivemeasure.com/" TargetMode="External"/><Relationship Id="rId41771" Type="http://schemas.openxmlformats.org/officeDocument/2006/relationships/hyperlink" Target="http://www.microgreenfilter.com/" TargetMode="External"/><Relationship Id="rId48037" Type="http://schemas.openxmlformats.org/officeDocument/2006/relationships/hyperlink" Target="http://apartama.ru/" TargetMode="External"/><Relationship Id="rId55253" Type="http://schemas.openxmlformats.org/officeDocument/2006/relationships/hyperlink" Target="http://www.bit9.com/" TargetMode="External"/><Relationship Id="rId57702" Type="http://schemas.openxmlformats.org/officeDocument/2006/relationships/hyperlink" Target="http://heckfood.co.uk/" TargetMode="External"/><Relationship Id="rId1467" Type="http://schemas.openxmlformats.org/officeDocument/2006/relationships/hyperlink" Target="http://shopspring.com/" TargetMode="External"/><Relationship Id="rId19553" Type="http://schemas.openxmlformats.org/officeDocument/2006/relationships/hyperlink" Target="http://pairy.com/" TargetMode="External"/><Relationship Id="rId23949" Type="http://schemas.openxmlformats.org/officeDocument/2006/relationships/hyperlink" Target="http://www.odysys.com/" TargetMode="External"/><Relationship Id="rId34208" Type="http://schemas.openxmlformats.org/officeDocument/2006/relationships/hyperlink" Target="http://www.canpages.ca/" TargetMode="External"/><Relationship Id="rId37778" Type="http://schemas.openxmlformats.org/officeDocument/2006/relationships/hyperlink" Target="http://www.spotonfoods.biz/" TargetMode="External"/><Relationship Id="rId41424" Type="http://schemas.openxmlformats.org/officeDocument/2006/relationships/hyperlink" Target="http://www.precursorenergetics.com/" TargetMode="External"/><Relationship Id="rId44994" Type="http://schemas.openxmlformats.org/officeDocument/2006/relationships/hyperlink" Target="http://www.3lm.com/" TargetMode="External"/><Relationship Id="rId62122" Type="http://schemas.openxmlformats.org/officeDocument/2006/relationships/hyperlink" Target="http://www.remonmedical.com/" TargetMode="External"/><Relationship Id="rId9612" Type="http://schemas.openxmlformats.org/officeDocument/2006/relationships/hyperlink" Target="http://www.lithera.com/" TargetMode="External"/><Relationship Id="rId10491" Type="http://schemas.openxmlformats.org/officeDocument/2006/relationships/hyperlink" Target="http://www.oligomerix.com/" TargetMode="External"/><Relationship Id="rId12940" Type="http://schemas.openxmlformats.org/officeDocument/2006/relationships/hyperlink" Target="http://www.appannie.com/" TargetMode="External"/><Relationship Id="rId19206" Type="http://schemas.openxmlformats.org/officeDocument/2006/relationships/hyperlink" Target="http://www.mbaobao.com/" TargetMode="External"/><Relationship Id="rId26422" Type="http://schemas.openxmlformats.org/officeDocument/2006/relationships/hyperlink" Target="http://web.antcor.com/" TargetMode="External"/><Relationship Id="rId30818" Type="http://schemas.openxmlformats.org/officeDocument/2006/relationships/hyperlink" Target="http://www.visup.it/" TargetMode="External"/><Relationship Id="rId44647" Type="http://schemas.openxmlformats.org/officeDocument/2006/relationships/hyperlink" Target="http://www.madeofgenes.com/" TargetMode="External"/><Relationship Id="rId51863" Type="http://schemas.openxmlformats.org/officeDocument/2006/relationships/hyperlink" Target="http://www.ratepoint.com/" TargetMode="External"/><Relationship Id="rId58476" Type="http://schemas.openxmlformats.org/officeDocument/2006/relationships/hyperlink" Target="http://www.brazzlebox.com/" TargetMode="External"/><Relationship Id="rId7163" Type="http://schemas.openxmlformats.org/officeDocument/2006/relationships/hyperlink" Target="http://catabasis.com/" TargetMode="External"/><Relationship Id="rId10144" Type="http://schemas.openxmlformats.org/officeDocument/2006/relationships/hyperlink" Target="http://www.nautilusneurosciences.com/" TargetMode="External"/><Relationship Id="rId29992" Type="http://schemas.openxmlformats.org/officeDocument/2006/relationships/hyperlink" Target="http://www.sequencedesign.com/" TargetMode="External"/><Relationship Id="rId42198" Type="http://schemas.openxmlformats.org/officeDocument/2006/relationships/hyperlink" Target="http://www.afar.com/" TargetMode="External"/><Relationship Id="rId47120" Type="http://schemas.openxmlformats.org/officeDocument/2006/relationships/hyperlink" Target="http://ohmxbio.com/" TargetMode="External"/><Relationship Id="rId51516" Type="http://schemas.openxmlformats.org/officeDocument/2006/relationships/hyperlink" Target="http://ipcreateinc.com/" TargetMode="External"/><Relationship Id="rId58129" Type="http://schemas.openxmlformats.org/officeDocument/2006/relationships/hyperlink" Target="http://apposphere.io/" TargetMode="External"/><Relationship Id="rId65345" Type="http://schemas.openxmlformats.org/officeDocument/2006/relationships/hyperlink" Target="http://www.desertpower.us/" TargetMode="External"/><Relationship Id="rId15816" Type="http://schemas.openxmlformats.org/officeDocument/2006/relationships/hyperlink" Target="http://devotee.com/" TargetMode="External"/><Relationship Id="rId27196" Type="http://schemas.openxmlformats.org/officeDocument/2006/relationships/hyperlink" Target="http://convegenius.in/" TargetMode="External"/><Relationship Id="rId29645" Type="http://schemas.openxmlformats.org/officeDocument/2006/relationships/hyperlink" Target="http://follow.rainbird.ai/" TargetMode="External"/><Relationship Id="rId36861" Type="http://schemas.openxmlformats.org/officeDocument/2006/relationships/hyperlink" Target="http://www.yoyi.com.cn/" TargetMode="External"/><Relationship Id="rId54739" Type="http://schemas.openxmlformats.org/officeDocument/2006/relationships/hyperlink" Target="http://www.techoz.com/" TargetMode="External"/><Relationship Id="rId61955" Type="http://schemas.openxmlformats.org/officeDocument/2006/relationships/hyperlink" Target="http://www.cutispharma.com/" TargetMode="External"/><Relationship Id="rId3773" Type="http://schemas.openxmlformats.org/officeDocument/2006/relationships/hyperlink" Target="http://www.tastemaker.com/" TargetMode="External"/><Relationship Id="rId13367" Type="http://schemas.openxmlformats.org/officeDocument/2006/relationships/hyperlink" Target="http://www.couchbase.com/" TargetMode="External"/><Relationship Id="rId20583" Type="http://schemas.openxmlformats.org/officeDocument/2006/relationships/hyperlink" Target="http://www.ymatou.com/" TargetMode="External"/><Relationship Id="rId34065" Type="http://schemas.openxmlformats.org/officeDocument/2006/relationships/hyperlink" Target="http://www.blinqmedia.com/" TargetMode="External"/><Relationship Id="rId36514" Type="http://schemas.openxmlformats.org/officeDocument/2006/relationships/hyperlink" Target="http://www.triggit.com/" TargetMode="External"/><Relationship Id="rId41281" Type="http://schemas.openxmlformats.org/officeDocument/2006/relationships/hyperlink" Target="http://www.novinda.com/" TargetMode="External"/><Relationship Id="rId43730" Type="http://schemas.openxmlformats.org/officeDocument/2006/relationships/hyperlink" Target="http://www.listenup.fm/" TargetMode="External"/><Relationship Id="rId57212" Type="http://schemas.openxmlformats.org/officeDocument/2006/relationships/hyperlink" Target="http://localrealtors.com/" TargetMode="External"/><Relationship Id="rId61608" Type="http://schemas.openxmlformats.org/officeDocument/2006/relationships/hyperlink" Target="http://www.eegoes.com/" TargetMode="External"/><Relationship Id="rId3426" Type="http://schemas.openxmlformats.org/officeDocument/2006/relationships/hyperlink" Target="http://www.myrepp.com/" TargetMode="External"/><Relationship Id="rId6996" Type="http://schemas.openxmlformats.org/officeDocument/2006/relationships/hyperlink" Target="http://www.intelligent-fluids.de/" TargetMode="External"/><Relationship Id="rId20236" Type="http://schemas.openxmlformats.org/officeDocument/2006/relationships/hyperlink" Target="http://www.ticketmonster.co.kr/" TargetMode="External"/><Relationship Id="rId25908" Type="http://schemas.openxmlformats.org/officeDocument/2006/relationships/hyperlink" Target="http://www.superdimension.com/" TargetMode="External"/><Relationship Id="rId39737" Type="http://schemas.openxmlformats.org/officeDocument/2006/relationships/hyperlink" Target="http://moneyman.ru/" TargetMode="External"/><Relationship Id="rId46953" Type="http://schemas.openxmlformats.org/officeDocument/2006/relationships/hyperlink" Target="http://www.machinetalker.com/" TargetMode="External"/><Relationship Id="rId6649" Type="http://schemas.openxmlformats.org/officeDocument/2006/relationships/hyperlink" Target="http://www.bg-medicine.com/" TargetMode="External"/><Relationship Id="rId12450" Type="http://schemas.openxmlformats.org/officeDocument/2006/relationships/hyperlink" Target="http://www.vascularpharma.com/" TargetMode="External"/><Relationship Id="rId19063" Type="http://schemas.openxmlformats.org/officeDocument/2006/relationships/hyperlink" Target="http://www.lema21.com.br/" TargetMode="External"/><Relationship Id="rId23459" Type="http://schemas.openxmlformats.org/officeDocument/2006/relationships/hyperlink" Target="http://www.tastespace.com/" TargetMode="External"/><Relationship Id="rId30675" Type="http://schemas.openxmlformats.org/officeDocument/2006/relationships/hyperlink" Target="http://www.updatelogic.com/" TargetMode="External"/><Relationship Id="rId37288" Type="http://schemas.openxmlformats.org/officeDocument/2006/relationships/hyperlink" Target="http://www.newsy.com/" TargetMode="External"/><Relationship Id="rId46606" Type="http://schemas.openxmlformats.org/officeDocument/2006/relationships/hyperlink" Target="http://emsense.com/" TargetMode="External"/><Relationship Id="rId53822" Type="http://schemas.openxmlformats.org/officeDocument/2006/relationships/hyperlink" Target="http://www.coreoptics.com/" TargetMode="External"/><Relationship Id="rId9122" Type="http://schemas.openxmlformats.org/officeDocument/2006/relationships/hyperlink" Target="http://www.inhibox.com/" TargetMode="External"/><Relationship Id="rId12103" Type="http://schemas.openxmlformats.org/officeDocument/2006/relationships/hyperlink" Target="http://www.telormedix.com/" TargetMode="External"/><Relationship Id="rId15673" Type="http://schemas.openxmlformats.org/officeDocument/2006/relationships/hyperlink" Target="http://www.callapp.com/" TargetMode="External"/><Relationship Id="rId30328" Type="http://schemas.openxmlformats.org/officeDocument/2006/relationships/hyperlink" Target="http://www.sycelim.com/" TargetMode="External"/><Relationship Id="rId33898" Type="http://schemas.openxmlformats.org/officeDocument/2006/relationships/hyperlink" Target="http://www.appliedidentity.com/" TargetMode="External"/><Relationship Id="rId38820" Type="http://schemas.openxmlformats.org/officeDocument/2006/relationships/hyperlink" Target="http://createtrips.com/" TargetMode="External"/><Relationship Id="rId44157" Type="http://schemas.openxmlformats.org/officeDocument/2006/relationships/hyperlink" Target="http://inglove.co/" TargetMode="External"/><Relationship Id="rId49829" Type="http://schemas.openxmlformats.org/officeDocument/2006/relationships/hyperlink" Target="http://www.glide.me/" TargetMode="External"/><Relationship Id="rId51373" Type="http://schemas.openxmlformats.org/officeDocument/2006/relationships/hyperlink" Target="http://www.archivesystems.com/" TargetMode="External"/><Relationship Id="rId5732" Type="http://schemas.openxmlformats.org/officeDocument/2006/relationships/hyperlink" Target="http://www.adenios.com/" TargetMode="External"/><Relationship Id="rId15326" Type="http://schemas.openxmlformats.org/officeDocument/2006/relationships/hyperlink" Target="http://acceleramb.com/" TargetMode="External"/><Relationship Id="rId22542" Type="http://schemas.openxmlformats.org/officeDocument/2006/relationships/hyperlink" Target="http://collegemapper.com/" TargetMode="External"/><Relationship Id="rId29155" Type="http://schemas.openxmlformats.org/officeDocument/2006/relationships/hyperlink" Target="http://www.ochresoft.com/" TargetMode="External"/><Relationship Id="rId36371" Type="http://schemas.openxmlformats.org/officeDocument/2006/relationships/hyperlink" Target="http://www.taptapnetworks.com/" TargetMode="External"/><Relationship Id="rId40767" Type="http://schemas.openxmlformats.org/officeDocument/2006/relationships/hyperlink" Target="http://www.eosenvironmental.com/" TargetMode="External"/><Relationship Id="rId51026" Type="http://schemas.openxmlformats.org/officeDocument/2006/relationships/hyperlink" Target="http://www.37coins.com/" TargetMode="External"/><Relationship Id="rId54596" Type="http://schemas.openxmlformats.org/officeDocument/2006/relationships/hyperlink" Target="http://www.ofaconsultingservices.com/" TargetMode="External"/><Relationship Id="rId63914" Type="http://schemas.openxmlformats.org/officeDocument/2006/relationships/hyperlink" Target="http://www.apps4pro.com/" TargetMode="External"/><Relationship Id="rId3283" Type="http://schemas.openxmlformats.org/officeDocument/2006/relationships/hyperlink" Target="http://www.problemcity.com/" TargetMode="External"/><Relationship Id="rId18896" Type="http://schemas.openxmlformats.org/officeDocument/2006/relationships/hyperlink" Target="http://www.jackerwin.com/" TargetMode="External"/><Relationship Id="rId20093" Type="http://schemas.openxmlformats.org/officeDocument/2006/relationships/hyperlink" Target="http://www.stormmedia.ca/" TargetMode="External"/><Relationship Id="rId36024" Type="http://schemas.openxmlformats.org/officeDocument/2006/relationships/hyperlink" Target="http://www.seesawnetworks.com/" TargetMode="External"/><Relationship Id="rId39594" Type="http://schemas.openxmlformats.org/officeDocument/2006/relationships/hyperlink" Target="http://www.ipnexus.com/" TargetMode="External"/><Relationship Id="rId43240" Type="http://schemas.openxmlformats.org/officeDocument/2006/relationships/hyperlink" Target="http://tingz.net/" TargetMode="External"/><Relationship Id="rId54249" Type="http://schemas.openxmlformats.org/officeDocument/2006/relationships/hyperlink" Target="http://www.funambol.com/" TargetMode="External"/><Relationship Id="rId61465" Type="http://schemas.openxmlformats.org/officeDocument/2006/relationships/hyperlink" Target="https://www.zomato.com/" TargetMode="External"/><Relationship Id="rId8955" Type="http://schemas.openxmlformats.org/officeDocument/2006/relationships/hyperlink" Target="http://www.iconixbiosciences.com/" TargetMode="External"/><Relationship Id="rId11936" Type="http://schemas.openxmlformats.org/officeDocument/2006/relationships/hyperlink" Target="http://sundancedx.com/" TargetMode="External"/><Relationship Id="rId18549" Type="http://schemas.openxmlformats.org/officeDocument/2006/relationships/hyperlink" Target="http://www.force10networks.com/" TargetMode="External"/><Relationship Id="rId25765" Type="http://schemas.openxmlformats.org/officeDocument/2006/relationships/hyperlink" Target="http://seamlessmedical.com/" TargetMode="External"/><Relationship Id="rId32981" Type="http://schemas.openxmlformats.org/officeDocument/2006/relationships/hyperlink" Target="http://www.95013.com/" TargetMode="External"/><Relationship Id="rId39247" Type="http://schemas.openxmlformats.org/officeDocument/2006/relationships/hyperlink" Target="http://commonbond.co/" TargetMode="External"/><Relationship Id="rId46463" Type="http://schemas.openxmlformats.org/officeDocument/2006/relationships/hyperlink" Target="http://cleankeysinc.com/" TargetMode="External"/><Relationship Id="rId48912" Type="http://schemas.openxmlformats.org/officeDocument/2006/relationships/hyperlink" Target="https://www.virtkick.com/" TargetMode="External"/><Relationship Id="rId50859" Type="http://schemas.openxmlformats.org/officeDocument/2006/relationships/hyperlink" Target="http://www.univa.com/" TargetMode="External"/><Relationship Id="rId61118" Type="http://schemas.openxmlformats.org/officeDocument/2006/relationships/hyperlink" Target="http://www.quandora.com/" TargetMode="External"/><Relationship Id="rId64688" Type="http://schemas.openxmlformats.org/officeDocument/2006/relationships/hyperlink" Target="http://clicktactics.com/" TargetMode="External"/><Relationship Id="rId6159" Type="http://schemas.openxmlformats.org/officeDocument/2006/relationships/hyperlink" Target="http://www.anapabiotech.com/" TargetMode="External"/><Relationship Id="rId8608" Type="http://schemas.openxmlformats.org/officeDocument/2006/relationships/hyperlink" Target="http://www.genomicvision.com/" TargetMode="External"/><Relationship Id="rId25418" Type="http://schemas.openxmlformats.org/officeDocument/2006/relationships/hyperlink" Target="http://www.nitinol.com/" TargetMode="External"/><Relationship Id="rId28988" Type="http://schemas.openxmlformats.org/officeDocument/2006/relationships/hyperlink" Target="http://neartek.com/" TargetMode="External"/><Relationship Id="rId30185" Type="http://schemas.openxmlformats.org/officeDocument/2006/relationships/hyperlink" Target="http://www.spaceclaim.com/" TargetMode="External"/><Relationship Id="rId32634" Type="http://schemas.openxmlformats.org/officeDocument/2006/relationships/hyperlink" Target="http://www.relateiq.com/" TargetMode="External"/><Relationship Id="rId46116" Type="http://schemas.openxmlformats.org/officeDocument/2006/relationships/hyperlink" Target="http://www.stackup.net/" TargetMode="External"/><Relationship Id="rId53332" Type="http://schemas.openxmlformats.org/officeDocument/2006/relationships/hyperlink" Target="http://www.nexxsystems.com/" TargetMode="External"/><Relationship Id="rId17632" Type="http://schemas.openxmlformats.org/officeDocument/2006/relationships/hyperlink" Target="http://www.500friends.com/" TargetMode="External"/><Relationship Id="rId35857" Type="http://schemas.openxmlformats.org/officeDocument/2006/relationships/hyperlink" Target="http://www.qwaya.com/" TargetMode="External"/><Relationship Id="rId49686" Type="http://schemas.openxmlformats.org/officeDocument/2006/relationships/hyperlink" Target="http://www.processunity.com/" TargetMode="External"/><Relationship Id="rId60201" Type="http://schemas.openxmlformats.org/officeDocument/2006/relationships/hyperlink" Target="http://maginatics.com/" TargetMode="External"/><Relationship Id="rId2769" Type="http://schemas.openxmlformats.org/officeDocument/2006/relationships/hyperlink" Target="http://www.knok.com/" TargetMode="External"/><Relationship Id="rId15183" Type="http://schemas.openxmlformats.org/officeDocument/2006/relationships/hyperlink" Target="http://www.voiq.com/" TargetMode="External"/><Relationship Id="rId24501" Type="http://schemas.openxmlformats.org/officeDocument/2006/relationships/hyperlink" Target="http://www.carrotmedical.com/" TargetMode="External"/><Relationship Id="rId38330" Type="http://schemas.openxmlformats.org/officeDocument/2006/relationships/hyperlink" Target="http://qashops.com/" TargetMode="External"/><Relationship Id="rId42726" Type="http://schemas.openxmlformats.org/officeDocument/2006/relationships/hyperlink" Target="http://gainfitness.com/" TargetMode="External"/><Relationship Id="rId49339" Type="http://schemas.openxmlformats.org/officeDocument/2006/relationships/hyperlink" Target="http://newvision.it/" TargetMode="External"/><Relationship Id="rId56555" Type="http://schemas.openxmlformats.org/officeDocument/2006/relationships/hyperlink" Target="http://www.milesev.com/" TargetMode="External"/><Relationship Id="rId63771" Type="http://schemas.openxmlformats.org/officeDocument/2006/relationships/hyperlink" Target="http://spektrotech.com/" TargetMode="External"/><Relationship Id="rId5242" Type="http://schemas.openxmlformats.org/officeDocument/2006/relationships/hyperlink" Target="http://www.sportingmouth.com/" TargetMode="External"/><Relationship Id="rId22052" Type="http://schemas.openxmlformats.org/officeDocument/2006/relationships/hyperlink" Target="http://www.thismoment.com/" TargetMode="External"/><Relationship Id="rId40277" Type="http://schemas.openxmlformats.org/officeDocument/2006/relationships/hyperlink" Target="http://www.alphabetenergy.com/" TargetMode="External"/><Relationship Id="rId45949" Type="http://schemas.openxmlformats.org/officeDocument/2006/relationships/hyperlink" Target="http://evals.net/" TargetMode="External"/><Relationship Id="rId56208" Type="http://schemas.openxmlformats.org/officeDocument/2006/relationships/hyperlink" Target="http://www.neuehouse.com/" TargetMode="External"/><Relationship Id="rId59778" Type="http://schemas.openxmlformats.org/officeDocument/2006/relationships/hyperlink" Target="http://www.gameground.com/" TargetMode="External"/><Relationship Id="rId63424" Type="http://schemas.openxmlformats.org/officeDocument/2006/relationships/hyperlink" Target="http://www.rpost.com/" TargetMode="External"/><Relationship Id="rId8465" Type="http://schemas.openxmlformats.org/officeDocument/2006/relationships/hyperlink" Target="http://www.forsightlabs.com/" TargetMode="External"/><Relationship Id="rId11793" Type="http://schemas.openxmlformats.org/officeDocument/2006/relationships/hyperlink" Target="http://www.somaxon.com/" TargetMode="External"/><Relationship Id="rId18059" Type="http://schemas.openxmlformats.org/officeDocument/2006/relationships/hyperlink" Target="http://casper.com/" TargetMode="External"/><Relationship Id="rId25275" Type="http://schemas.openxmlformats.org/officeDocument/2006/relationships/hyperlink" Target="http://microchipsbiotech.com/" TargetMode="External"/><Relationship Id="rId27724" Type="http://schemas.openxmlformats.org/officeDocument/2006/relationships/hyperlink" Target="http://www.facton.com/" TargetMode="External"/><Relationship Id="rId32491" Type="http://schemas.openxmlformats.org/officeDocument/2006/relationships/hyperlink" Target="http://www.nimbic.com/" TargetMode="External"/><Relationship Id="rId34940" Type="http://schemas.openxmlformats.org/officeDocument/2006/relationships/hyperlink" Target="http://www.infolinks.com/" TargetMode="External"/><Relationship Id="rId48422" Type="http://schemas.openxmlformats.org/officeDocument/2006/relationships/hyperlink" Target="http://www.hetras.com/" TargetMode="External"/><Relationship Id="rId52818" Type="http://schemas.openxmlformats.org/officeDocument/2006/relationships/hyperlink" Target="http://www.amalfi.com/" TargetMode="External"/><Relationship Id="rId1852" Type="http://schemas.openxmlformats.org/officeDocument/2006/relationships/hyperlink" Target="http://www.apartmentlist.com/" TargetMode="External"/><Relationship Id="rId8118" Type="http://schemas.openxmlformats.org/officeDocument/2006/relationships/hyperlink" Target="http://elucidbio.com/" TargetMode="External"/><Relationship Id="rId11446" Type="http://schemas.openxmlformats.org/officeDocument/2006/relationships/hyperlink" Target="http://www.ridgedx.com/" TargetMode="External"/><Relationship Id="rId32144" Type="http://schemas.openxmlformats.org/officeDocument/2006/relationships/hyperlink" Target="http://www.logrhythm.com/" TargetMode="External"/><Relationship Id="rId50369" Type="http://schemas.openxmlformats.org/officeDocument/2006/relationships/hyperlink" Target="https://coolhotnot.com/" TargetMode="External"/><Relationship Id="rId64198" Type="http://schemas.openxmlformats.org/officeDocument/2006/relationships/hyperlink" Target="http://www.concurrentinc.com/" TargetMode="External"/><Relationship Id="rId1505" Type="http://schemas.openxmlformats.org/officeDocument/2006/relationships/hyperlink" Target="http://www.summly.com/" TargetMode="External"/><Relationship Id="rId14669" Type="http://schemas.openxmlformats.org/officeDocument/2006/relationships/hyperlink" Target="http://www.reniac.com/" TargetMode="External"/><Relationship Id="rId21885" Type="http://schemas.openxmlformats.org/officeDocument/2006/relationships/hyperlink" Target="http://www.usmdinc.com/" TargetMode="External"/><Relationship Id="rId28498" Type="http://schemas.openxmlformats.org/officeDocument/2006/relationships/hyperlink" Target="http://www.askingpoint.com/" TargetMode="External"/><Relationship Id="rId37816" Type="http://schemas.openxmlformats.org/officeDocument/2006/relationships/hyperlink" Target="http://908devices.com/" TargetMode="External"/><Relationship Id="rId49196" Type="http://schemas.openxmlformats.org/officeDocument/2006/relationships/hyperlink" Target="http://www.videoflo.com/" TargetMode="External"/><Relationship Id="rId58514" Type="http://schemas.openxmlformats.org/officeDocument/2006/relationships/hyperlink" Target="http://www.7elementsstudios.com/" TargetMode="External"/><Relationship Id="rId58861" Type="http://schemas.openxmlformats.org/officeDocument/2006/relationships/hyperlink" Target="http://www.maisonacademia.com/" TargetMode="External"/><Relationship Id="rId4728" Type="http://schemas.openxmlformats.org/officeDocument/2006/relationships/hyperlink" Target="http://karmagaming.com/" TargetMode="External"/><Relationship Id="rId17142" Type="http://schemas.openxmlformats.org/officeDocument/2006/relationships/hyperlink" Target="http://starmakerstudios.com/" TargetMode="External"/><Relationship Id="rId21538" Type="http://schemas.openxmlformats.org/officeDocument/2006/relationships/hyperlink" Target="http://hioscar.com/" TargetMode="External"/><Relationship Id="rId35367" Type="http://schemas.openxmlformats.org/officeDocument/2006/relationships/hyperlink" Target="http://www.medialets.com/" TargetMode="External"/><Relationship Id="rId42583" Type="http://schemas.openxmlformats.org/officeDocument/2006/relationships/hyperlink" Target="http://www.tripit.com/" TargetMode="External"/><Relationship Id="rId51901" Type="http://schemas.openxmlformats.org/officeDocument/2006/relationships/hyperlink" Target="http://thinkpassenger.com/" TargetMode="External"/><Relationship Id="rId56065" Type="http://schemas.openxmlformats.org/officeDocument/2006/relationships/hyperlink" Target="http://www.flipcause.com/" TargetMode="External"/><Relationship Id="rId63281" Type="http://schemas.openxmlformats.org/officeDocument/2006/relationships/hyperlink" Target="http://www.ipsumapp.co/" TargetMode="External"/><Relationship Id="rId598" Type="http://schemas.openxmlformats.org/officeDocument/2006/relationships/hyperlink" Target="http://www.dianping.com/" TargetMode="External"/><Relationship Id="rId2279" Type="http://schemas.openxmlformats.org/officeDocument/2006/relationships/hyperlink" Target="http://www.dotblu.com/" TargetMode="External"/><Relationship Id="rId7201" Type="http://schemas.openxmlformats.org/officeDocument/2006/relationships/hyperlink" Target="http://www.cebix.com/" TargetMode="External"/><Relationship Id="rId24011" Type="http://schemas.openxmlformats.org/officeDocument/2006/relationships/hyperlink" Target="http://www.sevenrooms.com/" TargetMode="External"/><Relationship Id="rId27581" Type="http://schemas.openxmlformats.org/officeDocument/2006/relationships/hyperlink" Target="http://www.eminorinc.com/" TargetMode="External"/><Relationship Id="rId31977" Type="http://schemas.openxmlformats.org/officeDocument/2006/relationships/hyperlink" Target="http://www.interactions.net/" TargetMode="External"/><Relationship Id="rId42236" Type="http://schemas.openxmlformats.org/officeDocument/2006/relationships/hyperlink" Target="http://boardprospects.com/" TargetMode="External"/><Relationship Id="rId47908" Type="http://schemas.openxmlformats.org/officeDocument/2006/relationships/hyperlink" Target="http://tactuallabs.com/" TargetMode="External"/><Relationship Id="rId59288" Type="http://schemas.openxmlformats.org/officeDocument/2006/relationships/hyperlink" Target="http://wearmytags.com/" TargetMode="External"/><Relationship Id="rId3811" Type="http://schemas.openxmlformats.org/officeDocument/2006/relationships/hyperlink" Target="http://www.webshots.com/" TargetMode="External"/><Relationship Id="rId13405" Type="http://schemas.openxmlformats.org/officeDocument/2006/relationships/hyperlink" Target="http://curalate.com/" TargetMode="External"/><Relationship Id="rId13752" Type="http://schemas.openxmlformats.org/officeDocument/2006/relationships/hyperlink" Target="http://www.gooddata.com/" TargetMode="External"/><Relationship Id="rId20621" Type="http://schemas.openxmlformats.org/officeDocument/2006/relationships/hyperlink" Target="http://zazzle.com/" TargetMode="External"/><Relationship Id="rId27234" Type="http://schemas.openxmlformats.org/officeDocument/2006/relationships/hyperlink" Target="http://www.courion.com/" TargetMode="External"/><Relationship Id="rId34450" Type="http://schemas.openxmlformats.org/officeDocument/2006/relationships/hyperlink" Target="http://datalogix.com/" TargetMode="External"/><Relationship Id="rId45459" Type="http://schemas.openxmlformats.org/officeDocument/2006/relationships/hyperlink" Target="http://www.pelotoncycle.com/" TargetMode="External"/><Relationship Id="rId52675" Type="http://schemas.openxmlformats.org/officeDocument/2006/relationships/hyperlink" Target="http://songdrop.com/" TargetMode="External"/><Relationship Id="rId1362" Type="http://schemas.openxmlformats.org/officeDocument/2006/relationships/hyperlink" Target="http://www.saasmax.com/" TargetMode="External"/><Relationship Id="rId16975" Type="http://schemas.openxmlformats.org/officeDocument/2006/relationships/hyperlink" Target="http://www.sand9.com/" TargetMode="External"/><Relationship Id="rId34103" Type="http://schemas.openxmlformats.org/officeDocument/2006/relationships/hyperlink" Target="http://www.boostable.com/" TargetMode="External"/><Relationship Id="rId37673" Type="http://schemas.openxmlformats.org/officeDocument/2006/relationships/hyperlink" Target="http://www.highcon.net/" TargetMode="External"/><Relationship Id="rId52328" Type="http://schemas.openxmlformats.org/officeDocument/2006/relationships/hyperlink" Target="http://www.3dhubs.com/" TargetMode="External"/><Relationship Id="rId55898" Type="http://schemas.openxmlformats.org/officeDocument/2006/relationships/hyperlink" Target="http://www.rethinkdb.com/" TargetMode="External"/><Relationship Id="rId1015" Type="http://schemas.openxmlformats.org/officeDocument/2006/relationships/hyperlink" Target="http://meshapp.net/" TargetMode="External"/><Relationship Id="rId4585" Type="http://schemas.openxmlformats.org/officeDocument/2006/relationships/hyperlink" Target="http://www.gioiasystems.com/" TargetMode="External"/><Relationship Id="rId14179" Type="http://schemas.openxmlformats.org/officeDocument/2006/relationships/hyperlink" Target="https://meetuniv.com/" TargetMode="External"/><Relationship Id="rId16628" Type="http://schemas.openxmlformats.org/officeDocument/2006/relationships/hyperlink" Target="http://nexlabs.co/" TargetMode="External"/><Relationship Id="rId21395" Type="http://schemas.openxmlformats.org/officeDocument/2006/relationships/hyperlink" Target="http://www.medsign.com/" TargetMode="External"/><Relationship Id="rId23844" Type="http://schemas.openxmlformats.org/officeDocument/2006/relationships/hyperlink" Target="http://gourmant.com/" TargetMode="External"/><Relationship Id="rId37326" Type="http://schemas.openxmlformats.org/officeDocument/2006/relationships/hyperlink" Target="http://pivotdesk.com/" TargetMode="External"/><Relationship Id="rId44542" Type="http://schemas.openxmlformats.org/officeDocument/2006/relationships/hyperlink" Target="http://www.clustrix.com/" TargetMode="External"/><Relationship Id="rId58371" Type="http://schemas.openxmlformats.org/officeDocument/2006/relationships/hyperlink" Target="http://semcasting.com/" TargetMode="External"/><Relationship Id="rId62767" Type="http://schemas.openxmlformats.org/officeDocument/2006/relationships/hyperlink" Target="http://repositive.io/" TargetMode="External"/><Relationship Id="rId4238" Type="http://schemas.openxmlformats.org/officeDocument/2006/relationships/hyperlink" Target="http://battlefy.com/" TargetMode="External"/><Relationship Id="rId19101" Type="http://schemas.openxmlformats.org/officeDocument/2006/relationships/hyperlink" Target="http://www.littleblackbag.com/" TargetMode="External"/><Relationship Id="rId21048" Type="http://schemas.openxmlformats.org/officeDocument/2006/relationships/hyperlink" Target="http://fitstar.com/" TargetMode="External"/><Relationship Id="rId30713" Type="http://schemas.openxmlformats.org/officeDocument/2006/relationships/hyperlink" Target="http://www.vendasta.com/" TargetMode="External"/><Relationship Id="rId42093" Type="http://schemas.openxmlformats.org/officeDocument/2006/relationships/hyperlink" Target="http://www.xtremepower.com/" TargetMode="External"/><Relationship Id="rId51411" Type="http://schemas.openxmlformats.org/officeDocument/2006/relationships/hyperlink" Target="http://clearslide.com/" TargetMode="External"/><Relationship Id="rId58024" Type="http://schemas.openxmlformats.org/officeDocument/2006/relationships/hyperlink" Target="http://arrowlytics.com/" TargetMode="External"/><Relationship Id="rId65240" Type="http://schemas.openxmlformats.org/officeDocument/2006/relationships/hyperlink" Target="http://www.sharebox.be/" TargetMode="External"/><Relationship Id="rId10789" Type="http://schemas.openxmlformats.org/officeDocument/2006/relationships/hyperlink" Target="http://personalgenome.com/" TargetMode="External"/><Relationship Id="rId15711" Type="http://schemas.openxmlformats.org/officeDocument/2006/relationships/hyperlink" Target="http://centritechnology.com/" TargetMode="External"/><Relationship Id="rId29540" Type="http://schemas.openxmlformats.org/officeDocument/2006/relationships/hyperlink" Target="http://www.proton-digital.com/" TargetMode="External"/><Relationship Id="rId33936" Type="http://schemas.openxmlformats.org/officeDocument/2006/relationships/hyperlink" Target="http://www.blogglue.com/" TargetMode="External"/><Relationship Id="rId47765" Type="http://schemas.openxmlformats.org/officeDocument/2006/relationships/hyperlink" Target="http://www.arkin.net/" TargetMode="External"/><Relationship Id="rId54981" Type="http://schemas.openxmlformats.org/officeDocument/2006/relationships/hyperlink" Target="http://www.futurlink.com/" TargetMode="External"/><Relationship Id="rId13262" Type="http://schemas.openxmlformats.org/officeDocument/2006/relationships/hyperlink" Target="http://www.clicksecurity.com/" TargetMode="External"/><Relationship Id="rId27091" Type="http://schemas.openxmlformats.org/officeDocument/2006/relationships/hyperlink" Target="http://www.cobiscorp.com/" TargetMode="External"/><Relationship Id="rId31487" Type="http://schemas.openxmlformats.org/officeDocument/2006/relationships/hyperlink" Target="http://www.codegreennetworks.com/" TargetMode="External"/><Relationship Id="rId40805" Type="http://schemas.openxmlformats.org/officeDocument/2006/relationships/hyperlink" Target="http://www.everpower.com/" TargetMode="External"/><Relationship Id="rId47418" Type="http://schemas.openxmlformats.org/officeDocument/2006/relationships/hyperlink" Target="http://www.shelfx.com/" TargetMode="External"/><Relationship Id="rId52185" Type="http://schemas.openxmlformats.org/officeDocument/2006/relationships/hyperlink" Target="http://www.flatpebble.com/" TargetMode="External"/><Relationship Id="rId54634" Type="http://schemas.openxmlformats.org/officeDocument/2006/relationships/hyperlink" Target="http://www.plurestechnologies.com/" TargetMode="External"/><Relationship Id="rId61850" Type="http://schemas.openxmlformats.org/officeDocument/2006/relationships/hyperlink" Target="http://attunelive.com/" TargetMode="External"/><Relationship Id="rId3321" Type="http://schemas.openxmlformats.org/officeDocument/2006/relationships/hyperlink" Target="http://www.quepasa.com/" TargetMode="External"/><Relationship Id="rId6891" Type="http://schemas.openxmlformats.org/officeDocument/2006/relationships/hyperlink" Target="http://biosyntia.com/" TargetMode="External"/><Relationship Id="rId16485" Type="http://schemas.openxmlformats.org/officeDocument/2006/relationships/hyperlink" Target="http://mobileiron.com/" TargetMode="External"/><Relationship Id="rId18934" Type="http://schemas.openxmlformats.org/officeDocument/2006/relationships/hyperlink" Target="http://junta.cl/" TargetMode="External"/><Relationship Id="rId20131" Type="http://schemas.openxmlformats.org/officeDocument/2006/relationships/hyperlink" Target="http://swooneditions.com/" TargetMode="External"/><Relationship Id="rId39632" Type="http://schemas.openxmlformats.org/officeDocument/2006/relationships/hyperlink" Target="http://www.lavego.de/" TargetMode="External"/><Relationship Id="rId57857" Type="http://schemas.openxmlformats.org/officeDocument/2006/relationships/hyperlink" Target="http://www.erply.com/" TargetMode="External"/><Relationship Id="rId61503" Type="http://schemas.openxmlformats.org/officeDocument/2006/relationships/hyperlink" Target="http://etdiscovery.com/" TargetMode="External"/><Relationship Id="rId6544" Type="http://schemas.openxmlformats.org/officeDocument/2006/relationships/hyperlink" Target="http://avitide.com/" TargetMode="External"/><Relationship Id="rId16138" Type="http://schemas.openxmlformats.org/officeDocument/2006/relationships/hyperlink" Target="http://ihstowers.com/" TargetMode="External"/><Relationship Id="rId23354" Type="http://schemas.openxmlformats.org/officeDocument/2006/relationships/hyperlink" Target="http://www.goeuro.com/" TargetMode="External"/><Relationship Id="rId25803" Type="http://schemas.openxmlformats.org/officeDocument/2006/relationships/hyperlink" Target="http://www.silkroadmed.com/" TargetMode="External"/><Relationship Id="rId30570" Type="http://schemas.openxmlformats.org/officeDocument/2006/relationships/hyperlink" Target="http://www.transactis.com/" TargetMode="External"/><Relationship Id="rId37183" Type="http://schemas.openxmlformats.org/officeDocument/2006/relationships/hyperlink" Target="https://imyne.com/" TargetMode="External"/><Relationship Id="rId41579" Type="http://schemas.openxmlformats.org/officeDocument/2006/relationships/hyperlink" Target="http://www.rvx.fr/" TargetMode="External"/><Relationship Id="rId46501" Type="http://schemas.openxmlformats.org/officeDocument/2006/relationships/hyperlink" Target="http://www.correlatedmagnetics.com/" TargetMode="External"/><Relationship Id="rId64726" Type="http://schemas.openxmlformats.org/officeDocument/2006/relationships/hyperlink" Target="http://synbiota.com/" TargetMode="External"/><Relationship Id="rId4095" Type="http://schemas.openxmlformats.org/officeDocument/2006/relationships/hyperlink" Target="http://www.yoquevos.com/" TargetMode="External"/><Relationship Id="rId23007" Type="http://schemas.openxmlformats.org/officeDocument/2006/relationships/hyperlink" Target="http://www.sagecrowd.com/" TargetMode="External"/><Relationship Id="rId30223" Type="http://schemas.openxmlformats.org/officeDocument/2006/relationships/hyperlink" Target="http://www.sportngin.com/" TargetMode="External"/><Relationship Id="rId44052" Type="http://schemas.openxmlformats.org/officeDocument/2006/relationships/hyperlink" Target="http://www.dailycaller.com/" TargetMode="External"/><Relationship Id="rId62277" Type="http://schemas.openxmlformats.org/officeDocument/2006/relationships/hyperlink" Target="http://zigswitch.com/" TargetMode="External"/><Relationship Id="rId9767" Type="http://schemas.openxmlformats.org/officeDocument/2006/relationships/hyperlink" Target="http://www.medichanical.com/" TargetMode="External"/><Relationship Id="rId12748" Type="http://schemas.openxmlformats.org/officeDocument/2006/relationships/hyperlink" Target="http://www.zafgen.com/" TargetMode="External"/><Relationship Id="rId26577" Type="http://schemas.openxmlformats.org/officeDocument/2006/relationships/hyperlink" Target="http://avalonsolutionsgroup.com/" TargetMode="External"/><Relationship Id="rId29050" Type="http://schemas.openxmlformats.org/officeDocument/2006/relationships/hyperlink" Target="http://www.nexaweb.com/" TargetMode="External"/><Relationship Id="rId33793" Type="http://schemas.openxmlformats.org/officeDocument/2006/relationships/hyperlink" Target="http://adwyze.com/" TargetMode="External"/><Relationship Id="rId47275" Type="http://schemas.openxmlformats.org/officeDocument/2006/relationships/hyperlink" Target="http://www.proxivision.de/" TargetMode="External"/><Relationship Id="rId49724" Type="http://schemas.openxmlformats.org/officeDocument/2006/relationships/hyperlink" Target="http://zensuite.net/it" TargetMode="External"/><Relationship Id="rId54491" Type="http://schemas.openxmlformats.org/officeDocument/2006/relationships/hyperlink" Target="http://gigaom.com/" TargetMode="External"/><Relationship Id="rId56940" Type="http://schemas.openxmlformats.org/officeDocument/2006/relationships/hyperlink" Target="http://www.voltari.com/" TargetMode="External"/><Relationship Id="rId2807" Type="http://schemas.openxmlformats.org/officeDocument/2006/relationships/hyperlink" Target="http://www.libboo.com/" TargetMode="External"/><Relationship Id="rId10299" Type="http://schemas.openxmlformats.org/officeDocument/2006/relationships/hyperlink" Target="http://nimbusconcepts.com/" TargetMode="External"/><Relationship Id="rId15221" Type="http://schemas.openxmlformats.org/officeDocument/2006/relationships/hyperlink" Target="http://www.webcollage.com/" TargetMode="External"/><Relationship Id="rId18791" Type="http://schemas.openxmlformats.org/officeDocument/2006/relationships/hyperlink" Target="http://ichiba.ru/" TargetMode="External"/><Relationship Id="rId33446" Type="http://schemas.openxmlformats.org/officeDocument/2006/relationships/hyperlink" Target="http://www.voxware.com/" TargetMode="External"/><Relationship Id="rId40662" Type="http://schemas.openxmlformats.org/officeDocument/2006/relationships/hyperlink" Target="http://www.efficientdrivetrains.com/" TargetMode="External"/><Relationship Id="rId54144" Type="http://schemas.openxmlformats.org/officeDocument/2006/relationships/hyperlink" Target="http://www.voiplogic.com/" TargetMode="External"/><Relationship Id="rId61360" Type="http://schemas.openxmlformats.org/officeDocument/2006/relationships/hyperlink" Target="http://www.jigsaw.com/" TargetMode="External"/><Relationship Id="rId8850" Type="http://schemas.openxmlformats.org/officeDocument/2006/relationships/hyperlink" Target="http://www.hemogenyx.com/" TargetMode="External"/><Relationship Id="rId18444" Type="http://schemas.openxmlformats.org/officeDocument/2006/relationships/hyperlink" Target="http://www.familysky.com/" TargetMode="External"/><Relationship Id="rId25660" Type="http://schemas.openxmlformats.org/officeDocument/2006/relationships/hyperlink" Target="http://quantumsurgical.com/" TargetMode="External"/><Relationship Id="rId36669" Type="http://schemas.openxmlformats.org/officeDocument/2006/relationships/hyperlink" Target="http://www.virtusize.com/" TargetMode="External"/><Relationship Id="rId40315" Type="http://schemas.openxmlformats.org/officeDocument/2006/relationships/hyperlink" Target="http://www.aquionenergy.com/" TargetMode="External"/><Relationship Id="rId43885" Type="http://schemas.openxmlformats.org/officeDocument/2006/relationships/hyperlink" Target="http://www.bookjam.co.kr/" TargetMode="External"/><Relationship Id="rId57367" Type="http://schemas.openxmlformats.org/officeDocument/2006/relationships/hyperlink" Target="http://barkbeats.co.uk/" TargetMode="External"/><Relationship Id="rId59816" Type="http://schemas.openxmlformats.org/officeDocument/2006/relationships/hyperlink" Target="http://keatonrow.com/" TargetMode="External"/><Relationship Id="rId61013" Type="http://schemas.openxmlformats.org/officeDocument/2006/relationships/hyperlink" Target="https://www.hubgets.com/" TargetMode="External"/><Relationship Id="rId8503" Type="http://schemas.openxmlformats.org/officeDocument/2006/relationships/hyperlink" Target="http://www.gammamedica.com/" TargetMode="External"/><Relationship Id="rId11831" Type="http://schemas.openxmlformats.org/officeDocument/2006/relationships/hyperlink" Target="http://sourcemdx.com/" TargetMode="External"/><Relationship Id="rId25313" Type="http://schemas.openxmlformats.org/officeDocument/2006/relationships/hyperlink" Target="http://www.molinahealthcare.com/" TargetMode="External"/><Relationship Id="rId28883" Type="http://schemas.openxmlformats.org/officeDocument/2006/relationships/hyperlink" Target="http://www.mondeca.com/" TargetMode="External"/><Relationship Id="rId39142" Type="http://schemas.openxmlformats.org/officeDocument/2006/relationships/hyperlink" Target="http://www.bill.com/" TargetMode="External"/><Relationship Id="rId43538" Type="http://schemas.openxmlformats.org/officeDocument/2006/relationships/hyperlink" Target="http://www.superiorsolardesign.com/" TargetMode="External"/><Relationship Id="rId50754" Type="http://schemas.openxmlformats.org/officeDocument/2006/relationships/hyperlink" Target="http://prosimity.com/" TargetMode="External"/><Relationship Id="rId64236" Type="http://schemas.openxmlformats.org/officeDocument/2006/relationships/hyperlink" Target="http://www.yottaa.com/" TargetMode="External"/><Relationship Id="rId64583" Type="http://schemas.openxmlformats.org/officeDocument/2006/relationships/hyperlink" Target="http://www.onshoreems.com/" TargetMode="External"/><Relationship Id="rId6054" Type="http://schemas.openxmlformats.org/officeDocument/2006/relationships/hyperlink" Target="http://www.alung.com/" TargetMode="External"/><Relationship Id="rId28536" Type="http://schemas.openxmlformats.org/officeDocument/2006/relationships/hyperlink" Target="http://leadpages.net/" TargetMode="External"/><Relationship Id="rId30080" Type="http://schemas.openxmlformats.org/officeDocument/2006/relationships/hyperlink" Target="http://simplyeasierpayments.com/" TargetMode="External"/><Relationship Id="rId35752" Type="http://schemas.openxmlformats.org/officeDocument/2006/relationships/hyperlink" Target="http://www.plusfoursix.com/" TargetMode="External"/><Relationship Id="rId41089" Type="http://schemas.openxmlformats.org/officeDocument/2006/relationships/hyperlink" Target="http://www.landisgyr.com/" TargetMode="External"/><Relationship Id="rId46011" Type="http://schemas.openxmlformats.org/officeDocument/2006/relationships/hyperlink" Target="http://www.learnlaunchx.com/" TargetMode="External"/><Relationship Id="rId49581" Type="http://schemas.openxmlformats.org/officeDocument/2006/relationships/hyperlink" Target="http://www.aptito.com/" TargetMode="External"/><Relationship Id="rId50407" Type="http://schemas.openxmlformats.org/officeDocument/2006/relationships/hyperlink" Target="http://www.gigaspaces.com/" TargetMode="External"/><Relationship Id="rId53977" Type="http://schemas.openxmlformats.org/officeDocument/2006/relationships/hyperlink" Target="http://mangstor.com/" TargetMode="External"/><Relationship Id="rId983" Type="http://schemas.openxmlformats.org/officeDocument/2006/relationships/hyperlink" Target="http://www.mailcloud.com/" TargetMode="External"/><Relationship Id="rId2664" Type="http://schemas.openxmlformats.org/officeDocument/2006/relationships/hyperlink" Target="http://www.lifeshield.com/" TargetMode="External"/><Relationship Id="rId9277" Type="http://schemas.openxmlformats.org/officeDocument/2006/relationships/hyperlink" Target="http://invisiblesentinel.com/" TargetMode="External"/><Relationship Id="rId12258" Type="http://schemas.openxmlformats.org/officeDocument/2006/relationships/hyperlink" Target="http://toleropharmaceuticals.com/" TargetMode="External"/><Relationship Id="rId14707" Type="http://schemas.openxmlformats.org/officeDocument/2006/relationships/hyperlink" Target="https://rollbar.com/" TargetMode="External"/><Relationship Id="rId21923" Type="http://schemas.openxmlformats.org/officeDocument/2006/relationships/hyperlink" Target="http://www.warmhealth.com/" TargetMode="External"/><Relationship Id="rId26087" Type="http://schemas.openxmlformats.org/officeDocument/2006/relationships/hyperlink" Target="http://www.vet-dc.com/" TargetMode="External"/><Relationship Id="rId35405" Type="http://schemas.openxmlformats.org/officeDocument/2006/relationships/hyperlink" Target="http://www.mightyhive.com/" TargetMode="External"/><Relationship Id="rId42621" Type="http://schemas.openxmlformats.org/officeDocument/2006/relationships/hyperlink" Target="http://whoplusyou.com/" TargetMode="External"/><Relationship Id="rId49234" Type="http://schemas.openxmlformats.org/officeDocument/2006/relationships/hyperlink" Target="http://www.edgecast.com/" TargetMode="External"/><Relationship Id="rId56450" Type="http://schemas.openxmlformats.org/officeDocument/2006/relationships/hyperlink" Target="http://www.e-carclub.org/" TargetMode="External"/><Relationship Id="rId60846" Type="http://schemas.openxmlformats.org/officeDocument/2006/relationships/hyperlink" Target="https://interviewed.com/" TargetMode="External"/><Relationship Id="rId636" Type="http://schemas.openxmlformats.org/officeDocument/2006/relationships/hyperlink" Target="http://www.electrondb.com/" TargetMode="External"/><Relationship Id="rId2317" Type="http://schemas.openxmlformats.org/officeDocument/2006/relationships/hyperlink" Target="http://www.efuneral.com/" TargetMode="External"/><Relationship Id="rId38975" Type="http://schemas.openxmlformats.org/officeDocument/2006/relationships/hyperlink" Target="http://www.tripadvisor.com/TripConnect" TargetMode="External"/><Relationship Id="rId40172" Type="http://schemas.openxmlformats.org/officeDocument/2006/relationships/hyperlink" Target="http://www.yodlee.com/" TargetMode="External"/><Relationship Id="rId56103" Type="http://schemas.openxmlformats.org/officeDocument/2006/relationships/hyperlink" Target="https://www.koalect.com/" TargetMode="External"/><Relationship Id="rId59673" Type="http://schemas.openxmlformats.org/officeDocument/2006/relationships/hyperlink" Target="http://www.oneexchangestreet.com/" TargetMode="External"/><Relationship Id="rId5887" Type="http://schemas.openxmlformats.org/officeDocument/2006/relationships/hyperlink" Target="http://www.agraquest.com/" TargetMode="External"/><Relationship Id="rId22697" Type="http://schemas.openxmlformats.org/officeDocument/2006/relationships/hyperlink" Target="http://www.geolearning.com/" TargetMode="External"/><Relationship Id="rId36179" Type="http://schemas.openxmlformats.org/officeDocument/2006/relationships/hyperlink" Target="http://www.socialbakers.com/" TargetMode="External"/><Relationship Id="rId38628" Type="http://schemas.openxmlformats.org/officeDocument/2006/relationships/hyperlink" Target="http://www.raceyourself.com/" TargetMode="External"/><Relationship Id="rId43395" Type="http://schemas.openxmlformats.org/officeDocument/2006/relationships/hyperlink" Target="http://inksedge.com/" TargetMode="External"/><Relationship Id="rId45844" Type="http://schemas.openxmlformats.org/officeDocument/2006/relationships/hyperlink" Target="http://2u.com/" TargetMode="External"/><Relationship Id="rId59326" Type="http://schemas.openxmlformats.org/officeDocument/2006/relationships/hyperlink" Target="http://www.almashopping.com/" TargetMode="External"/><Relationship Id="rId8360" Type="http://schemas.openxmlformats.org/officeDocument/2006/relationships/hyperlink" Target="http://eyenetra.com/" TargetMode="External"/><Relationship Id="rId11341" Type="http://schemas.openxmlformats.org/officeDocument/2006/relationships/hyperlink" Target="http://www.reinnervate.com/" TargetMode="External"/><Relationship Id="rId25170" Type="http://schemas.openxmlformats.org/officeDocument/2006/relationships/hyperlink" Target="http://www.liveprocess.com/" TargetMode="External"/><Relationship Id="rId43048" Type="http://schemas.openxmlformats.org/officeDocument/2006/relationships/hyperlink" Target="https://www.cascadecard.com/AngelList" TargetMode="External"/><Relationship Id="rId50264" Type="http://schemas.openxmlformats.org/officeDocument/2006/relationships/hyperlink" Target="http://www.senseye.co/" TargetMode="External"/><Relationship Id="rId52713" Type="http://schemas.openxmlformats.org/officeDocument/2006/relationships/hyperlink" Target="http://www.trakstream.com/" TargetMode="External"/><Relationship Id="rId64093" Type="http://schemas.openxmlformats.org/officeDocument/2006/relationships/hyperlink" Target="http://www.yesware.com/" TargetMode="External"/><Relationship Id="rId1400" Type="http://schemas.openxmlformats.org/officeDocument/2006/relationships/hyperlink" Target="http://www.shipey.com/" TargetMode="External"/><Relationship Id="rId4970" Type="http://schemas.openxmlformats.org/officeDocument/2006/relationships/hyperlink" Target="http://www.thewarinc.com/" TargetMode="External"/><Relationship Id="rId8013" Type="http://schemas.openxmlformats.org/officeDocument/2006/relationships/hyperlink" Target="http://dominiondiagnostics.com/" TargetMode="External"/><Relationship Id="rId14564" Type="http://schemas.openxmlformats.org/officeDocument/2006/relationships/hyperlink" Target="http://www.prism.com/" TargetMode="External"/><Relationship Id="rId21780" Type="http://schemas.openxmlformats.org/officeDocument/2006/relationships/hyperlink" Target="https://skinvision.com/" TargetMode="External"/><Relationship Id="rId28393" Type="http://schemas.openxmlformats.org/officeDocument/2006/relationships/hyperlink" Target="http://www.jigsawmeeting.com/" TargetMode="External"/><Relationship Id="rId32789" Type="http://schemas.openxmlformats.org/officeDocument/2006/relationships/hyperlink" Target="http://siasto.com/" TargetMode="External"/><Relationship Id="rId37711" Type="http://schemas.openxmlformats.org/officeDocument/2006/relationships/hyperlink" Target="http://www.luxurytradingclub.com/index.php" TargetMode="External"/><Relationship Id="rId55936" Type="http://schemas.openxmlformats.org/officeDocument/2006/relationships/hyperlink" Target="http://www.acronis.com/" TargetMode="External"/><Relationship Id="rId4623" Type="http://schemas.openxmlformats.org/officeDocument/2006/relationships/hyperlink" Target="http://hangout.net/" TargetMode="External"/><Relationship Id="rId14217" Type="http://schemas.openxmlformats.org/officeDocument/2006/relationships/hyperlink" Target="http://mobilesystem7.com/" TargetMode="External"/><Relationship Id="rId21433" Type="http://schemas.openxmlformats.org/officeDocument/2006/relationships/hyperlink" Target="http://www.movinganalytics.com/" TargetMode="External"/><Relationship Id="rId28046" Type="http://schemas.openxmlformats.org/officeDocument/2006/relationships/hyperlink" Target="http://www.huntforce.com/" TargetMode="External"/><Relationship Id="rId35262" Type="http://schemas.openxmlformats.org/officeDocument/2006/relationships/hyperlink" Target="http://www.lucidmedia.com/" TargetMode="External"/><Relationship Id="rId49091" Type="http://schemas.openxmlformats.org/officeDocument/2006/relationships/hyperlink" Target="http://excelera.io/" TargetMode="External"/><Relationship Id="rId53487" Type="http://schemas.openxmlformats.org/officeDocument/2006/relationships/hyperlink" Target="http://www.sixisinc.com/" TargetMode="External"/><Relationship Id="rId62805" Type="http://schemas.openxmlformats.org/officeDocument/2006/relationships/hyperlink" Target="http://www.tableau.com/" TargetMode="External"/><Relationship Id="rId493" Type="http://schemas.openxmlformats.org/officeDocument/2006/relationships/hyperlink" Target="http://bundlenews.co/" TargetMode="External"/><Relationship Id="rId2174" Type="http://schemas.openxmlformats.org/officeDocument/2006/relationships/hyperlink" Target="http://www.cookapp.com/" TargetMode="External"/><Relationship Id="rId17787" Type="http://schemas.openxmlformats.org/officeDocument/2006/relationships/hyperlink" Target="http://perfectpost.net/" TargetMode="External"/><Relationship Id="rId38485" Type="http://schemas.openxmlformats.org/officeDocument/2006/relationships/hyperlink" Target="http://www.tenksolar.com/" TargetMode="External"/><Relationship Id="rId42131" Type="http://schemas.openxmlformats.org/officeDocument/2006/relationships/hyperlink" Target="http://www.propelleraero.com.au/" TargetMode="External"/><Relationship Id="rId60356" Type="http://schemas.openxmlformats.org/officeDocument/2006/relationships/hyperlink" Target="http://www.dropcam.com/" TargetMode="External"/><Relationship Id="rId146" Type="http://schemas.openxmlformats.org/officeDocument/2006/relationships/hyperlink" Target="http://bonsai.ai/" TargetMode="External"/><Relationship Id="rId5397" Type="http://schemas.openxmlformats.org/officeDocument/2006/relationships/hyperlink" Target="http://www.vividlogic.com/" TargetMode="External"/><Relationship Id="rId7846" Type="http://schemas.openxmlformats.org/officeDocument/2006/relationships/hyperlink" Target="http://www.cytochroma.com/" TargetMode="External"/><Relationship Id="rId10827" Type="http://schemas.openxmlformats.org/officeDocument/2006/relationships/hyperlink" Target="http://www.pharnext.com/" TargetMode="External"/><Relationship Id="rId24656" Type="http://schemas.openxmlformats.org/officeDocument/2006/relationships/hyperlink" Target="http://www.cyberheartinc.com/" TargetMode="External"/><Relationship Id="rId31872" Type="http://schemas.openxmlformats.org/officeDocument/2006/relationships/hyperlink" Target="http://www.i7nw.com/" TargetMode="External"/><Relationship Id="rId38138" Type="http://schemas.openxmlformats.org/officeDocument/2006/relationships/hyperlink" Target="http://www.intlbarrier.com/" TargetMode="External"/><Relationship Id="rId45354" Type="http://schemas.openxmlformats.org/officeDocument/2006/relationships/hyperlink" Target="http://www.magicflix.com/" TargetMode="External"/><Relationship Id="rId47803" Type="http://schemas.openxmlformats.org/officeDocument/2006/relationships/hyperlink" Target="http://www.forwardnetworks.com/" TargetMode="External"/><Relationship Id="rId52570" Type="http://schemas.openxmlformats.org/officeDocument/2006/relationships/hyperlink" Target="http://khu.sh/" TargetMode="External"/><Relationship Id="rId59183" Type="http://schemas.openxmlformats.org/officeDocument/2006/relationships/hyperlink" Target="http://moovitapp.com/" TargetMode="External"/><Relationship Id="rId60009" Type="http://schemas.openxmlformats.org/officeDocument/2006/relationships/hyperlink" Target="http://viewreple.com/" TargetMode="External"/><Relationship Id="rId63579" Type="http://schemas.openxmlformats.org/officeDocument/2006/relationships/hyperlink" Target="http://www.feedroom.com/" TargetMode="External"/><Relationship Id="rId13300" Type="http://schemas.openxmlformats.org/officeDocument/2006/relationships/hyperlink" Target="http://www.cognitive-electronics.com/" TargetMode="External"/><Relationship Id="rId16870" Type="http://schemas.openxmlformats.org/officeDocument/2006/relationships/hyperlink" Target="http://www.pwnets.com/" TargetMode="External"/><Relationship Id="rId24309" Type="http://schemas.openxmlformats.org/officeDocument/2006/relationships/hyperlink" Target="https://www.progyny.com/" TargetMode="External"/><Relationship Id="rId27879" Type="http://schemas.openxmlformats.org/officeDocument/2006/relationships/hyperlink" Target="http://www.getwellnetwork.com/" TargetMode="External"/><Relationship Id="rId31525" Type="http://schemas.openxmlformats.org/officeDocument/2006/relationships/hyperlink" Target="http://convene.com/" TargetMode="External"/><Relationship Id="rId45007" Type="http://schemas.openxmlformats.org/officeDocument/2006/relationships/hyperlink" Target="http://www.any.do/" TargetMode="External"/><Relationship Id="rId52223" Type="http://schemas.openxmlformats.org/officeDocument/2006/relationships/hyperlink" Target="http://www.like.com/" TargetMode="External"/><Relationship Id="rId16523" Type="http://schemas.openxmlformats.org/officeDocument/2006/relationships/hyperlink" Target="http://www.mobstac.com/" TargetMode="External"/><Relationship Id="rId20919" Type="http://schemas.openxmlformats.org/officeDocument/2006/relationships/hyperlink" Target="http://denalimedical.com/" TargetMode="External"/><Relationship Id="rId34748" Type="http://schemas.openxmlformats.org/officeDocument/2006/relationships/hyperlink" Target="http://www.goldspotmedia.com/" TargetMode="External"/><Relationship Id="rId41964" Type="http://schemas.openxmlformats.org/officeDocument/2006/relationships/hyperlink" Target="http://www.uesenergy.co.uk/" TargetMode="External"/><Relationship Id="rId48577" Type="http://schemas.openxmlformats.org/officeDocument/2006/relationships/hyperlink" Target="http://narrato.co/" TargetMode="External"/><Relationship Id="rId55793" Type="http://schemas.openxmlformats.org/officeDocument/2006/relationships/hyperlink" Target="http://vuzit.com/" TargetMode="External"/><Relationship Id="rId4480" Type="http://schemas.openxmlformats.org/officeDocument/2006/relationships/hyperlink" Target="http://fishki.net/" TargetMode="External"/><Relationship Id="rId14074" Type="http://schemas.openxmlformats.org/officeDocument/2006/relationships/hyperlink" Target="http://www.logianalytics.com/" TargetMode="External"/><Relationship Id="rId19746" Type="http://schemas.openxmlformats.org/officeDocument/2006/relationships/hyperlink" Target="http://raksul.com/" TargetMode="External"/><Relationship Id="rId21290" Type="http://schemas.openxmlformats.org/officeDocument/2006/relationships/hyperlink" Target="http://keystonekidney.com/" TargetMode="External"/><Relationship Id="rId26962" Type="http://schemas.openxmlformats.org/officeDocument/2006/relationships/hyperlink" Target="http://www.certain.com/" TargetMode="External"/><Relationship Id="rId32299" Type="http://schemas.openxmlformats.org/officeDocument/2006/relationships/hyperlink" Target="http://www.ntr.es/" TargetMode="External"/><Relationship Id="rId37221" Type="http://schemas.openxmlformats.org/officeDocument/2006/relationships/hyperlink" Target="http://www.klikin.com/" TargetMode="External"/><Relationship Id="rId41617" Type="http://schemas.openxmlformats.org/officeDocument/2006/relationships/hyperlink" Target="http://www.segetis.com/" TargetMode="External"/><Relationship Id="rId55446" Type="http://schemas.openxmlformats.org/officeDocument/2006/relationships/hyperlink" Target="http://www.imperva.com/index.html" TargetMode="External"/><Relationship Id="rId62315" Type="http://schemas.openxmlformats.org/officeDocument/2006/relationships/hyperlink" Target="http://www.htp.com.br/" TargetMode="External"/><Relationship Id="rId62662" Type="http://schemas.openxmlformats.org/officeDocument/2006/relationships/hyperlink" Target="http://www.bnocular.com/" TargetMode="External"/><Relationship Id="rId4133" Type="http://schemas.openxmlformats.org/officeDocument/2006/relationships/hyperlink" Target="http://www.zoobean.com/" TargetMode="External"/><Relationship Id="rId9805" Type="http://schemas.openxmlformats.org/officeDocument/2006/relationships/hyperlink" Target="http://www.meliordiscovery.com/" TargetMode="External"/><Relationship Id="rId17297" Type="http://schemas.openxmlformats.org/officeDocument/2006/relationships/hyperlink" Target="http://totowireless.com/" TargetMode="External"/><Relationship Id="rId26615" Type="http://schemas.openxmlformats.org/officeDocument/2006/relationships/hyperlink" Target="http://www.azumio.com/" TargetMode="External"/><Relationship Id="rId33831" Type="http://schemas.openxmlformats.org/officeDocument/2006/relationships/hyperlink" Target="http://www.aggregateknowledge.com/" TargetMode="External"/><Relationship Id="rId47660" Type="http://schemas.openxmlformats.org/officeDocument/2006/relationships/hyperlink" Target="http://www.vglnt.com/" TargetMode="External"/><Relationship Id="rId58669" Type="http://schemas.openxmlformats.org/officeDocument/2006/relationships/hyperlink" Target="http://edictive.com/" TargetMode="External"/><Relationship Id="rId19" Type="http://schemas.openxmlformats.org/officeDocument/2006/relationships/hyperlink" Target="http://bedloo.com/" TargetMode="External"/><Relationship Id="rId7356" Type="http://schemas.openxmlformats.org/officeDocument/2006/relationships/hyperlink" Target="http://channelmedsystems.com/" TargetMode="External"/><Relationship Id="rId10337" Type="http://schemas.openxmlformats.org/officeDocument/2006/relationships/hyperlink" Target="http://nortisbio.com/" TargetMode="External"/><Relationship Id="rId10684" Type="http://schemas.openxmlformats.org/officeDocument/2006/relationships/hyperlink" Target="http://www.oyageninc.com/" TargetMode="External"/><Relationship Id="rId24166" Type="http://schemas.openxmlformats.org/officeDocument/2006/relationships/hyperlink" Target="http://advancedbrainmonitoring.com/" TargetMode="External"/><Relationship Id="rId31382" Type="http://schemas.openxmlformats.org/officeDocument/2006/relationships/hyperlink" Target="http://www.calibrus.com/" TargetMode="External"/><Relationship Id="rId40700" Type="http://schemas.openxmlformats.org/officeDocument/2006/relationships/hyperlink" Target="http://www.ogk5.ru/" TargetMode="External"/><Relationship Id="rId47313" Type="http://schemas.openxmlformats.org/officeDocument/2006/relationships/hyperlink" Target="http://www.rapportincorporated.com/" TargetMode="External"/><Relationship Id="rId51709" Type="http://schemas.openxmlformats.org/officeDocument/2006/relationships/hyperlink" Target="http://www.zhiguoguo.com/index.shtml" TargetMode="External"/><Relationship Id="rId63089" Type="http://schemas.openxmlformats.org/officeDocument/2006/relationships/hyperlink" Target="http://bonesolutions.net/" TargetMode="External"/><Relationship Id="rId7009" Type="http://schemas.openxmlformats.org/officeDocument/2006/relationships/hyperlink" Target="http://www.c8-inc.com/us" TargetMode="External"/><Relationship Id="rId27389" Type="http://schemas.openxmlformats.org/officeDocument/2006/relationships/hyperlink" Target="http://www.demochimp.com/" TargetMode="External"/><Relationship Id="rId29838" Type="http://schemas.openxmlformats.org/officeDocument/2006/relationships/hyperlink" Target="http://roundpegg.com/" TargetMode="External"/><Relationship Id="rId31035" Type="http://schemas.openxmlformats.org/officeDocument/2006/relationships/hyperlink" Target="http://zettics.com/" TargetMode="External"/><Relationship Id="rId52080" Type="http://schemas.openxmlformats.org/officeDocument/2006/relationships/hyperlink" Target="http://www.smeet.com/" TargetMode="External"/><Relationship Id="rId57752" Type="http://schemas.openxmlformats.org/officeDocument/2006/relationships/hyperlink" Target="http://www.calculatech.com/" TargetMode="External"/><Relationship Id="rId3966" Type="http://schemas.openxmlformats.org/officeDocument/2006/relationships/hyperlink" Target="http://www.warrantylife.com/" TargetMode="External"/><Relationship Id="rId16380" Type="http://schemas.openxmlformats.org/officeDocument/2006/relationships/hyperlink" Target="http://www.getmagin.com/magin" TargetMode="External"/><Relationship Id="rId20776" Type="http://schemas.openxmlformats.org/officeDocument/2006/relationships/hyperlink" Target="http://beaconhealthstrategies.com/" TargetMode="External"/><Relationship Id="rId34258" Type="http://schemas.openxmlformats.org/officeDocument/2006/relationships/hyperlink" Target="http://www.channelm.com/" TargetMode="External"/><Relationship Id="rId36707" Type="http://schemas.openxmlformats.org/officeDocument/2006/relationships/hyperlink" Target="http://volomedia.com/" TargetMode="External"/><Relationship Id="rId41474" Type="http://schemas.openxmlformats.org/officeDocument/2006/relationships/hyperlink" Target="http://www.purfresh.com/" TargetMode="External"/><Relationship Id="rId43923" Type="http://schemas.openxmlformats.org/officeDocument/2006/relationships/hyperlink" Target="http://www.getmemedia.com/" TargetMode="External"/><Relationship Id="rId48087" Type="http://schemas.openxmlformats.org/officeDocument/2006/relationships/hyperlink" Target="http://www.apcera.com/" TargetMode="External"/><Relationship Id="rId57405" Type="http://schemas.openxmlformats.org/officeDocument/2006/relationships/hyperlink" Target="http://appintheair.mobi/" TargetMode="External"/><Relationship Id="rId64621" Type="http://schemas.openxmlformats.org/officeDocument/2006/relationships/hyperlink" Target="http://www.sensortran.com/index.php" TargetMode="External"/><Relationship Id="rId3" Type="http://schemas.openxmlformats.org/officeDocument/2006/relationships/hyperlink" Target="http://www.90min.com/" TargetMode="External"/><Relationship Id="rId3619" Type="http://schemas.openxmlformats.org/officeDocument/2006/relationships/hyperlink" Target="http://snowshoefood.com/" TargetMode="External"/><Relationship Id="rId12990" Type="http://schemas.openxmlformats.org/officeDocument/2006/relationships/hyperlink" Target="http://www.atomation.net/" TargetMode="External"/><Relationship Id="rId16033" Type="http://schemas.openxmlformats.org/officeDocument/2006/relationships/hyperlink" Target="http://www.gigsky.com/" TargetMode="External"/><Relationship Id="rId20429" Type="http://schemas.openxmlformats.org/officeDocument/2006/relationships/hyperlink" Target="http://www.vetsfirstchoice.com/" TargetMode="External"/><Relationship Id="rId23999" Type="http://schemas.openxmlformats.org/officeDocument/2006/relationships/hyperlink" Target="http://www.reznext.com/" TargetMode="External"/><Relationship Id="rId28921" Type="http://schemas.openxmlformats.org/officeDocument/2006/relationships/hyperlink" Target="http://www.moveinsync.com/" TargetMode="External"/><Relationship Id="rId41127" Type="http://schemas.openxmlformats.org/officeDocument/2006/relationships/hyperlink" Target="http://www.liquidpiston.com/" TargetMode="External"/><Relationship Id="rId62172" Type="http://schemas.openxmlformats.org/officeDocument/2006/relationships/hyperlink" Target="http://fireflyledlight.com/" TargetMode="External"/><Relationship Id="rId9662" Type="http://schemas.openxmlformats.org/officeDocument/2006/relationships/hyperlink" Target="http://www.lumora.co.uk/" TargetMode="External"/><Relationship Id="rId12643" Type="http://schemas.openxmlformats.org/officeDocument/2006/relationships/hyperlink" Target="http://www.vtessepharma.com/" TargetMode="External"/><Relationship Id="rId19256" Type="http://schemas.openxmlformats.org/officeDocument/2006/relationships/hyperlink" Target="http://missinglinkventures.com/" TargetMode="External"/><Relationship Id="rId26472" Type="http://schemas.openxmlformats.org/officeDocument/2006/relationships/hyperlink" Target="http://apriso.com/" TargetMode="External"/><Relationship Id="rId30868" Type="http://schemas.openxmlformats.org/officeDocument/2006/relationships/hyperlink" Target="http://www.vyatta.com/" TargetMode="External"/><Relationship Id="rId44697" Type="http://schemas.openxmlformats.org/officeDocument/2006/relationships/hyperlink" Target="http://www.imotions.com/" TargetMode="External"/><Relationship Id="rId58179" Type="http://schemas.openxmlformats.org/officeDocument/2006/relationships/hyperlink" Target="http://www.civalue.com/" TargetMode="External"/><Relationship Id="rId65395" Type="http://schemas.openxmlformats.org/officeDocument/2006/relationships/hyperlink" Target="http://boatflex.com/en" TargetMode="External"/><Relationship Id="rId2702" Type="http://schemas.openxmlformats.org/officeDocument/2006/relationships/hyperlink" Target="http://www.ipatter.com/" TargetMode="External"/><Relationship Id="rId9315" Type="http://schemas.openxmlformats.org/officeDocument/2006/relationships/hyperlink" Target="http://irxtherapeutics.com/" TargetMode="External"/><Relationship Id="rId10194" Type="http://schemas.openxmlformats.org/officeDocument/2006/relationships/hyperlink" Target="http://neumedics.com/" TargetMode="External"/><Relationship Id="rId26125" Type="http://schemas.openxmlformats.org/officeDocument/2006/relationships/hyperlink" Target="http://voyagemedical.com/" TargetMode="External"/><Relationship Id="rId29695" Type="http://schemas.openxmlformats.org/officeDocument/2006/relationships/hyperlink" Target="http://www.recognitionpro.com/" TargetMode="External"/><Relationship Id="rId33341" Type="http://schemas.openxmlformats.org/officeDocument/2006/relationships/hyperlink" Target="http://www.delvenetworks.com/" TargetMode="External"/><Relationship Id="rId47170" Type="http://schemas.openxmlformats.org/officeDocument/2006/relationships/hyperlink" Target="http://www.outsmartinc.com/" TargetMode="External"/><Relationship Id="rId51566" Type="http://schemas.openxmlformats.org/officeDocument/2006/relationships/hyperlink" Target="http://www.paperspace.io/" TargetMode="External"/><Relationship Id="rId65048" Type="http://schemas.openxmlformats.org/officeDocument/2006/relationships/hyperlink" Target="http://www.rackup.com/" TargetMode="External"/><Relationship Id="rId15866" Type="http://schemas.openxmlformats.org/officeDocument/2006/relationships/hyperlink" Target="http://www.edenrockcomm.com/" TargetMode="External"/><Relationship Id="rId29348" Type="http://schemas.openxmlformats.org/officeDocument/2006/relationships/hyperlink" Target="http://www.pearlchain.net/" TargetMode="External"/><Relationship Id="rId36564" Type="http://schemas.openxmlformats.org/officeDocument/2006/relationships/hyperlink" Target="http://www.twinedata.com/" TargetMode="External"/><Relationship Id="rId40210" Type="http://schemas.openxmlformats.org/officeDocument/2006/relationships/hyperlink" Target="http://www.abakaninc.com/" TargetMode="External"/><Relationship Id="rId43780" Type="http://schemas.openxmlformats.org/officeDocument/2006/relationships/hyperlink" Target="http://www.quicktvpro.com/" TargetMode="External"/><Relationship Id="rId51219" Type="http://schemas.openxmlformats.org/officeDocument/2006/relationships/hyperlink" Target="http://crushblvd.com/" TargetMode="External"/><Relationship Id="rId54789" Type="http://schemas.openxmlformats.org/officeDocument/2006/relationships/hyperlink" Target="http://www.welocalize.com/" TargetMode="External"/><Relationship Id="rId59711" Type="http://schemas.openxmlformats.org/officeDocument/2006/relationships/hyperlink" Target="http://www.billabongbiz.com/" TargetMode="External"/><Relationship Id="rId3476" Type="http://schemas.openxmlformats.org/officeDocument/2006/relationships/hyperlink" Target="http://www.schedulesavvy.com/" TargetMode="External"/><Relationship Id="rId5925" Type="http://schemas.openxmlformats.org/officeDocument/2006/relationships/hyperlink" Target="http://www.airxpanders.com/" TargetMode="External"/><Relationship Id="rId15519" Type="http://schemas.openxmlformats.org/officeDocument/2006/relationships/hyperlink" Target="http://www.artificial-solutions.com/" TargetMode="External"/><Relationship Id="rId20286" Type="http://schemas.openxmlformats.org/officeDocument/2006/relationships/hyperlink" Target="http://www.tradeya.com/" TargetMode="External"/><Relationship Id="rId22735" Type="http://schemas.openxmlformats.org/officeDocument/2006/relationships/hyperlink" Target="http://www.ibeifeng.com/" TargetMode="External"/><Relationship Id="rId36217" Type="http://schemas.openxmlformats.org/officeDocument/2006/relationships/hyperlink" Target="http://www.spanfellergroup.com/" TargetMode="External"/><Relationship Id="rId43433" Type="http://schemas.openxmlformats.org/officeDocument/2006/relationships/hyperlink" Target="http://litmus.com/" TargetMode="External"/><Relationship Id="rId57262" Type="http://schemas.openxmlformats.org/officeDocument/2006/relationships/hyperlink" Target="http://www.propertybridge.com/" TargetMode="External"/><Relationship Id="rId61658" Type="http://schemas.openxmlformats.org/officeDocument/2006/relationships/hyperlink" Target="http://www.rebelcoastwinery.com/" TargetMode="External"/><Relationship Id="rId3129" Type="http://schemas.openxmlformats.org/officeDocument/2006/relationships/hyperlink" Target="http://www.orgger.com/" TargetMode="External"/><Relationship Id="rId25958" Type="http://schemas.openxmlformats.org/officeDocument/2006/relationships/hyperlink" Target="http://www.telepharm.com/" TargetMode="External"/><Relationship Id="rId39787" Type="http://schemas.openxmlformats.org/officeDocument/2006/relationships/hyperlink" Target="http://openfin.co/" TargetMode="External"/><Relationship Id="rId50302" Type="http://schemas.openxmlformats.org/officeDocument/2006/relationships/hyperlink" Target="http://www.tideway.com/" TargetMode="External"/><Relationship Id="rId64131" Type="http://schemas.openxmlformats.org/officeDocument/2006/relationships/hyperlink" Target="http://www.renewdata.com/" TargetMode="External"/><Relationship Id="rId6699" Type="http://schemas.openxmlformats.org/officeDocument/2006/relationships/hyperlink" Target="http://bioblast-pharma.com/" TargetMode="External"/><Relationship Id="rId9172" Type="http://schemas.openxmlformats.org/officeDocument/2006/relationships/hyperlink" Target="http://www.insphero.com/" TargetMode="External"/><Relationship Id="rId14602" Type="http://schemas.openxmlformats.org/officeDocument/2006/relationships/hyperlink" Target="http://www.qualcanal.tv/" TargetMode="External"/><Relationship Id="rId28431" Type="http://schemas.openxmlformats.org/officeDocument/2006/relationships/hyperlink" Target="http://kamidaconcrete.com/" TargetMode="External"/><Relationship Id="rId32827" Type="http://schemas.openxmlformats.org/officeDocument/2006/relationships/hyperlink" Target="http://socialcast.com/" TargetMode="External"/><Relationship Id="rId46309" Type="http://schemas.openxmlformats.org/officeDocument/2006/relationships/hyperlink" Target="http://www.aristoslogic.com/" TargetMode="External"/><Relationship Id="rId46656" Type="http://schemas.openxmlformats.org/officeDocument/2006/relationships/hyperlink" Target="http://www.expand.com/" TargetMode="External"/><Relationship Id="rId53872" Type="http://schemas.openxmlformats.org/officeDocument/2006/relationships/hyperlink" Target="http://www.evolvepartners.com/" TargetMode="External"/><Relationship Id="rId12153" Type="http://schemas.openxmlformats.org/officeDocument/2006/relationships/hyperlink" Target="http://therabiol.com/" TargetMode="External"/><Relationship Id="rId17825" Type="http://schemas.openxmlformats.org/officeDocument/2006/relationships/hyperlink" Target="http://beelinebikes.com/" TargetMode="External"/><Relationship Id="rId30378" Type="http://schemas.openxmlformats.org/officeDocument/2006/relationships/hyperlink" Target="http://www.talentsoft.com/" TargetMode="External"/><Relationship Id="rId35300" Type="http://schemas.openxmlformats.org/officeDocument/2006/relationships/hyperlink" Target="http://www.mallzee.com/" TargetMode="External"/><Relationship Id="rId38870" Type="http://schemas.openxmlformats.org/officeDocument/2006/relationships/hyperlink" Target="http://www.lotour.com/" TargetMode="External"/><Relationship Id="rId49879" Type="http://schemas.openxmlformats.org/officeDocument/2006/relationships/hyperlink" Target="http://www.mci-group.com/" TargetMode="External"/><Relationship Id="rId51076" Type="http://schemas.openxmlformats.org/officeDocument/2006/relationships/hyperlink" Target="http://buttercoin.com/" TargetMode="External"/><Relationship Id="rId53525" Type="http://schemas.openxmlformats.org/officeDocument/2006/relationships/hyperlink" Target="http://www.summitmicro.com/" TargetMode="External"/><Relationship Id="rId60741" Type="http://schemas.openxmlformats.org/officeDocument/2006/relationships/hyperlink" Target="http://www.viewsiq.com/" TargetMode="External"/><Relationship Id="rId531" Type="http://schemas.openxmlformats.org/officeDocument/2006/relationships/hyperlink" Target="https://www.choremonster.com/" TargetMode="External"/><Relationship Id="rId2212" Type="http://schemas.openxmlformats.org/officeDocument/2006/relationships/hyperlink" Target="http://www.dabble.it/" TargetMode="External"/><Relationship Id="rId5782" Type="http://schemas.openxmlformats.org/officeDocument/2006/relationships/hyperlink" Target="http://www.acdbio.com/" TargetMode="External"/><Relationship Id="rId15376" Type="http://schemas.openxmlformats.org/officeDocument/2006/relationships/hyperlink" Target="http://www.aetherpal.com/" TargetMode="External"/><Relationship Id="rId22592" Type="http://schemas.openxmlformats.org/officeDocument/2006/relationships/hyperlink" Target="http://dnevnik.ru/" TargetMode="External"/><Relationship Id="rId31910" Type="http://schemas.openxmlformats.org/officeDocument/2006/relationships/hyperlink" Target="http://www.implicitmonitoring.com/" TargetMode="External"/><Relationship Id="rId38523" Type="http://schemas.openxmlformats.org/officeDocument/2006/relationships/hyperlink" Target="http://www.tas.com/" TargetMode="External"/><Relationship Id="rId42919" Type="http://schemas.openxmlformats.org/officeDocument/2006/relationships/hyperlink" Target="http://www.earlysalary.com/" TargetMode="External"/><Relationship Id="rId56748" Type="http://schemas.openxmlformats.org/officeDocument/2006/relationships/hyperlink" Target="http://www.zeromotorcycles.com/" TargetMode="External"/><Relationship Id="rId63964" Type="http://schemas.openxmlformats.org/officeDocument/2006/relationships/hyperlink" Target="http://etelos.com/" TargetMode="External"/><Relationship Id="rId5435" Type="http://schemas.openxmlformats.org/officeDocument/2006/relationships/hyperlink" Target="http://www.whosay.com/" TargetMode="External"/><Relationship Id="rId15029" Type="http://schemas.openxmlformats.org/officeDocument/2006/relationships/hyperlink" Target="http://www.touchcommerce.com/" TargetMode="External"/><Relationship Id="rId18599" Type="http://schemas.openxmlformats.org/officeDocument/2006/relationships/hyperlink" Target="http://www.garmentory.com/" TargetMode="External"/><Relationship Id="rId22245" Type="http://schemas.openxmlformats.org/officeDocument/2006/relationships/hyperlink" Target="http://mixify.com/" TargetMode="External"/><Relationship Id="rId36074" Type="http://schemas.openxmlformats.org/officeDocument/2006/relationships/hyperlink" Target="http://www.shelfbucks.com/" TargetMode="External"/><Relationship Id="rId43290" Type="http://schemas.openxmlformats.org/officeDocument/2006/relationships/hyperlink" Target="https://www.blockspring.com/" TargetMode="External"/><Relationship Id="rId48962" Type="http://schemas.openxmlformats.org/officeDocument/2006/relationships/hyperlink" Target="http://www.zetta.net/" TargetMode="External"/><Relationship Id="rId54299" Type="http://schemas.openxmlformats.org/officeDocument/2006/relationships/hyperlink" Target="https://sher.ly/" TargetMode="External"/><Relationship Id="rId59221" Type="http://schemas.openxmlformats.org/officeDocument/2006/relationships/hyperlink" Target="http://www.roamler.co.uk/" TargetMode="External"/><Relationship Id="rId63617" Type="http://schemas.openxmlformats.org/officeDocument/2006/relationships/hyperlink" Target="http://www.project2020.com/" TargetMode="External"/><Relationship Id="rId8658" Type="http://schemas.openxmlformats.org/officeDocument/2006/relationships/hyperlink" Target="http://glencoesoftware.com/" TargetMode="External"/><Relationship Id="rId11986" Type="http://schemas.openxmlformats.org/officeDocument/2006/relationships/hyperlink" Target="http://www.symicbio.com/contact/" TargetMode="External"/><Relationship Id="rId25468" Type="http://schemas.openxmlformats.org/officeDocument/2006/relationships/hyperlink" Target="http://www.oculogica.com/" TargetMode="External"/><Relationship Id="rId27917" Type="http://schemas.openxmlformats.org/officeDocument/2006/relationships/hyperlink" Target="http://www.gobalto.com/" TargetMode="External"/><Relationship Id="rId32684" Type="http://schemas.openxmlformats.org/officeDocument/2006/relationships/hyperlink" Target="http://www.safend.com/" TargetMode="External"/><Relationship Id="rId39297" Type="http://schemas.openxmlformats.org/officeDocument/2006/relationships/hyperlink" Target="http://crowdvance.com/" TargetMode="External"/><Relationship Id="rId48615" Type="http://schemas.openxmlformats.org/officeDocument/2006/relationships/hyperlink" Target="http://www.oculusit.com/" TargetMode="External"/><Relationship Id="rId55831" Type="http://schemas.openxmlformats.org/officeDocument/2006/relationships/hyperlink" Target="http://dailyplaces.com/" TargetMode="External"/><Relationship Id="rId61168" Type="http://schemas.openxmlformats.org/officeDocument/2006/relationships/hyperlink" Target="http://www.supportspace.com/" TargetMode="External"/><Relationship Id="rId11639" Type="http://schemas.openxmlformats.org/officeDocument/2006/relationships/hyperlink" Target="http://www.seraprognostics.com/" TargetMode="External"/><Relationship Id="rId32337" Type="http://schemas.openxmlformats.org/officeDocument/2006/relationships/hyperlink" Target="http://www.ninesigma.com/" TargetMode="External"/><Relationship Id="rId46166" Type="http://schemas.openxmlformats.org/officeDocument/2006/relationships/hyperlink" Target="http://uniweb.ru/" TargetMode="External"/><Relationship Id="rId53382" Type="http://schemas.openxmlformats.org/officeDocument/2006/relationships/hyperlink" Target="http://www.qceptech.com/" TargetMode="External"/><Relationship Id="rId62700" Type="http://schemas.openxmlformats.org/officeDocument/2006/relationships/hyperlink" Target="http://mapd.com/" TargetMode="External"/><Relationship Id="rId14112" Type="http://schemas.openxmlformats.org/officeDocument/2006/relationships/hyperlink" Target="http://macellum.dk/en/landingpage/" TargetMode="External"/><Relationship Id="rId17682" Type="http://schemas.openxmlformats.org/officeDocument/2006/relationships/hyperlink" Target="http://www.affordit.com/" TargetMode="External"/><Relationship Id="rId49389" Type="http://schemas.openxmlformats.org/officeDocument/2006/relationships/hyperlink" Target="http://www.realitydigital.com/" TargetMode="External"/><Relationship Id="rId53035" Type="http://schemas.openxmlformats.org/officeDocument/2006/relationships/hyperlink" Target="http://www.enpirion.com/" TargetMode="External"/><Relationship Id="rId60251" Type="http://schemas.openxmlformats.org/officeDocument/2006/relationships/hyperlink" Target="http://www.vendhq.com/" TargetMode="External"/><Relationship Id="rId7741" Type="http://schemas.openxmlformats.org/officeDocument/2006/relationships/hyperlink" Target="http://www.cryotherapeutics.com/" TargetMode="External"/><Relationship Id="rId10722" Type="http://schemas.openxmlformats.org/officeDocument/2006/relationships/hyperlink" Target="http://www.pathnav.com/" TargetMode="External"/><Relationship Id="rId17335" Type="http://schemas.openxmlformats.org/officeDocument/2006/relationships/hyperlink" Target="http://tube2tone.com/" TargetMode="External"/><Relationship Id="rId24551" Type="http://schemas.openxmlformats.org/officeDocument/2006/relationships/hyperlink" Target="http://www.circulite.net/" TargetMode="External"/><Relationship Id="rId38380" Type="http://schemas.openxmlformats.org/officeDocument/2006/relationships/hyperlink" Target="http://scentair.com/" TargetMode="External"/><Relationship Id="rId42776" Type="http://schemas.openxmlformats.org/officeDocument/2006/relationships/hyperlink" Target="http://www.mitodys.com/" TargetMode="External"/><Relationship Id="rId56258" Type="http://schemas.openxmlformats.org/officeDocument/2006/relationships/hyperlink" Target="http://jetaport.com/" TargetMode="External"/><Relationship Id="rId58707" Type="http://schemas.openxmlformats.org/officeDocument/2006/relationships/hyperlink" Target="http://pixellot.tv/" TargetMode="External"/><Relationship Id="rId63474" Type="http://schemas.openxmlformats.org/officeDocument/2006/relationships/hyperlink" Target="http://www.devkinetic.com/" TargetMode="External"/><Relationship Id="rId5292" Type="http://schemas.openxmlformats.org/officeDocument/2006/relationships/hyperlink" Target="http://www.telltalegames.com/" TargetMode="External"/><Relationship Id="rId24204" Type="http://schemas.openxmlformats.org/officeDocument/2006/relationships/hyperlink" Target="http://www.alltechmed.com/" TargetMode="External"/><Relationship Id="rId27774" Type="http://schemas.openxmlformats.org/officeDocument/2006/relationships/hyperlink" Target="http://www.cpaglobal.com/" TargetMode="External"/><Relationship Id="rId31420" Type="http://schemas.openxmlformats.org/officeDocument/2006/relationships/hyperlink" Target="http://www.censornet.com/" TargetMode="External"/><Relationship Id="rId34990" Type="http://schemas.openxmlformats.org/officeDocument/2006/relationships/hyperlink" Target="http://www.invoca.com/" TargetMode="External"/><Relationship Id="rId38033" Type="http://schemas.openxmlformats.org/officeDocument/2006/relationships/hyperlink" Target="http://www.europeanbatteries.com/" TargetMode="External"/><Relationship Id="rId42429" Type="http://schemas.openxmlformats.org/officeDocument/2006/relationships/hyperlink" Target="http://www.myheritage.com/" TargetMode="External"/><Relationship Id="rId45999" Type="http://schemas.openxmlformats.org/officeDocument/2006/relationships/hyperlink" Target="http://www.kidaptive.com/" TargetMode="External"/><Relationship Id="rId63127" Type="http://schemas.openxmlformats.org/officeDocument/2006/relationships/hyperlink" Target="http://www.intouch-health.com/" TargetMode="External"/><Relationship Id="rId11496" Type="http://schemas.openxmlformats.org/officeDocument/2006/relationships/hyperlink" Target="http://www.safepathmedical.com/" TargetMode="External"/><Relationship Id="rId13945" Type="http://schemas.openxmlformats.org/officeDocument/2006/relationships/hyperlink" Target="http://www.jaspersoft.com/" TargetMode="External"/><Relationship Id="rId27427" Type="http://schemas.openxmlformats.org/officeDocument/2006/relationships/hyperlink" Target="http://www.digmap.com/" TargetMode="External"/><Relationship Id="rId34643" Type="http://schemas.openxmlformats.org/officeDocument/2006/relationships/hyperlink" Target="http://www.first30days.com/" TargetMode="External"/><Relationship Id="rId48472" Type="http://schemas.openxmlformats.org/officeDocument/2006/relationships/hyperlink" Target="https://getkisi.com/" TargetMode="External"/><Relationship Id="rId52868" Type="http://schemas.openxmlformats.org/officeDocument/2006/relationships/hyperlink" Target="http://www.artimi.com/" TargetMode="External"/><Relationship Id="rId1555" Type="http://schemas.openxmlformats.org/officeDocument/2006/relationships/hyperlink" Target="http://www.theinfatuation.com/" TargetMode="External"/><Relationship Id="rId8168" Type="http://schemas.openxmlformats.org/officeDocument/2006/relationships/hyperlink" Target="http://endotronix.com/" TargetMode="External"/><Relationship Id="rId11149" Type="http://schemas.openxmlformats.org/officeDocument/2006/relationships/hyperlink" Target="http://provivi.com/" TargetMode="External"/><Relationship Id="rId20814" Type="http://schemas.openxmlformats.org/officeDocument/2006/relationships/hyperlink" Target="http://caktus.me/" TargetMode="External"/><Relationship Id="rId32194" Type="http://schemas.openxmlformats.org/officeDocument/2006/relationships/hyperlink" Target="http://www.medicalis.com/" TargetMode="External"/><Relationship Id="rId41512" Type="http://schemas.openxmlformats.org/officeDocument/2006/relationships/hyperlink" Target="http://www.renooble.com/" TargetMode="External"/><Relationship Id="rId48125" Type="http://schemas.openxmlformats.org/officeDocument/2006/relationships/hyperlink" Target="http://www.avst.com/" TargetMode="External"/><Relationship Id="rId55341" Type="http://schemas.openxmlformats.org/officeDocument/2006/relationships/hyperlink" Target="http://cybersponse.com/" TargetMode="External"/><Relationship Id="rId1208" Type="http://schemas.openxmlformats.org/officeDocument/2006/relationships/hyperlink" Target="http://www.piggipo.com/" TargetMode="External"/><Relationship Id="rId19641" Type="http://schemas.openxmlformats.org/officeDocument/2006/relationships/hyperlink" Target="http://www.petsy.mx/" TargetMode="External"/><Relationship Id="rId37866" Type="http://schemas.openxmlformats.org/officeDocument/2006/relationships/hyperlink" Target="http://www.asseta.com/" TargetMode="External"/><Relationship Id="rId58564" Type="http://schemas.openxmlformats.org/officeDocument/2006/relationships/hyperlink" Target="http://www.snaplion.com/" TargetMode="External"/><Relationship Id="rId62210" Type="http://schemas.openxmlformats.org/officeDocument/2006/relationships/hyperlink" Target="http://www.noesis.com/" TargetMode="External"/><Relationship Id="rId4778" Type="http://schemas.openxmlformats.org/officeDocument/2006/relationships/hyperlink" Target="http://lightsidegames.com/" TargetMode="External"/><Relationship Id="rId7251" Type="http://schemas.openxmlformats.org/officeDocument/2006/relationships/hyperlink" Target="http://www.cellerix.com/" TargetMode="External"/><Relationship Id="rId9700" Type="http://schemas.openxmlformats.org/officeDocument/2006/relationships/hyperlink" Target="http://manhattanpharma.com/" TargetMode="External"/><Relationship Id="rId17192" Type="http://schemas.openxmlformats.org/officeDocument/2006/relationships/hyperlink" Target="http://www.symbian.org/" TargetMode="External"/><Relationship Id="rId21588" Type="http://schemas.openxmlformats.org/officeDocument/2006/relationships/hyperlink" Target="http://www.pharmmd.com/" TargetMode="External"/><Relationship Id="rId26510" Type="http://schemas.openxmlformats.org/officeDocument/2006/relationships/hyperlink" Target="http://www.arraycomm.com/" TargetMode="External"/><Relationship Id="rId30906" Type="http://schemas.openxmlformats.org/officeDocument/2006/relationships/hyperlink" Target="http://www.weblinkinternational.com/" TargetMode="External"/><Relationship Id="rId37519" Type="http://schemas.openxmlformats.org/officeDocument/2006/relationships/hyperlink" Target="http://www.cybergnostic.net/" TargetMode="External"/><Relationship Id="rId42286" Type="http://schemas.openxmlformats.org/officeDocument/2006/relationships/hyperlink" Target="http://www.linkedin.com/" TargetMode="External"/><Relationship Id="rId44735" Type="http://schemas.openxmlformats.org/officeDocument/2006/relationships/hyperlink" Target="http://inforcepro.com/" TargetMode="External"/><Relationship Id="rId51951" Type="http://schemas.openxmlformats.org/officeDocument/2006/relationships/hyperlink" Target="http://a2zlogix.com/" TargetMode="External"/><Relationship Id="rId58217" Type="http://schemas.openxmlformats.org/officeDocument/2006/relationships/hyperlink" Target="http://soletrader.com/" TargetMode="External"/><Relationship Id="rId65433" Type="http://schemas.openxmlformats.org/officeDocument/2006/relationships/hyperlink" Target="http://www.heatgear.dk/" TargetMode="External"/><Relationship Id="rId10232" Type="http://schemas.openxmlformats.org/officeDocument/2006/relationships/hyperlink" Target="http://www.neuropace.com/" TargetMode="External"/><Relationship Id="rId15904" Type="http://schemas.openxmlformats.org/officeDocument/2006/relationships/hyperlink" Target="http://www.evi.com/" TargetMode="External"/><Relationship Id="rId24061" Type="http://schemas.openxmlformats.org/officeDocument/2006/relationships/hyperlink" Target="https://www.tripping.com/" TargetMode="External"/><Relationship Id="rId29733" Type="http://schemas.openxmlformats.org/officeDocument/2006/relationships/hyperlink" Target="http://reltio.com/" TargetMode="External"/><Relationship Id="rId47958" Type="http://schemas.openxmlformats.org/officeDocument/2006/relationships/hyperlink" Target="http://edepoze.com/" TargetMode="External"/><Relationship Id="rId51604" Type="http://schemas.openxmlformats.org/officeDocument/2006/relationships/hyperlink" Target="http://www.quorum.net/" TargetMode="External"/><Relationship Id="rId3861" Type="http://schemas.openxmlformats.org/officeDocument/2006/relationships/hyperlink" Target="http://trusper.com/" TargetMode="External"/><Relationship Id="rId13455" Type="http://schemas.openxmlformats.org/officeDocument/2006/relationships/hyperlink" Target="https://www.datatorrent.com/" TargetMode="External"/><Relationship Id="rId20671" Type="http://schemas.openxmlformats.org/officeDocument/2006/relationships/hyperlink" Target="http://www.getbabyscripts.com/" TargetMode="External"/><Relationship Id="rId27284" Type="http://schemas.openxmlformats.org/officeDocument/2006/relationships/hyperlink" Target="http://curoverse.com/" TargetMode="External"/><Relationship Id="rId36602" Type="http://schemas.openxmlformats.org/officeDocument/2006/relationships/hyperlink" Target="http://velos.io/" TargetMode="External"/><Relationship Id="rId54827" Type="http://schemas.openxmlformats.org/officeDocument/2006/relationships/hyperlink" Target="http://www.glowforth.com/" TargetMode="External"/><Relationship Id="rId3514" Type="http://schemas.openxmlformats.org/officeDocument/2006/relationships/hyperlink" Target="http://www.sencha.com/" TargetMode="External"/><Relationship Id="rId13108" Type="http://schemas.openxmlformats.org/officeDocument/2006/relationships/hyperlink" Target="http://www.booklr.com/" TargetMode="External"/><Relationship Id="rId16678" Type="http://schemas.openxmlformats.org/officeDocument/2006/relationships/hyperlink" Target="http://www.one97.com/" TargetMode="External"/><Relationship Id="rId20324" Type="http://schemas.openxmlformats.org/officeDocument/2006/relationships/hyperlink" Target="http://www.truefacet.com/" TargetMode="External"/><Relationship Id="rId23894" Type="http://schemas.openxmlformats.org/officeDocument/2006/relationships/hyperlink" Target="http://kajhospitality.com/" TargetMode="External"/><Relationship Id="rId34153" Type="http://schemas.openxmlformats.org/officeDocument/2006/relationships/hyperlink" Target="http://www.brilig.com/" TargetMode="External"/><Relationship Id="rId39825" Type="http://schemas.openxmlformats.org/officeDocument/2006/relationships/hyperlink" Target="http://www.personalcapital.com/" TargetMode="External"/><Relationship Id="rId52378" Type="http://schemas.openxmlformats.org/officeDocument/2006/relationships/hyperlink" Target="http://nesteggbiotech.com/" TargetMode="External"/><Relationship Id="rId57300" Type="http://schemas.openxmlformats.org/officeDocument/2006/relationships/hyperlink" Target="http://www.signaturellc.org/" TargetMode="External"/><Relationship Id="rId1065" Type="http://schemas.openxmlformats.org/officeDocument/2006/relationships/hyperlink" Target="https://mocloud.io/" TargetMode="External"/><Relationship Id="rId6737" Type="http://schemas.openxmlformats.org/officeDocument/2006/relationships/hyperlink" Target="http://www.biodesix.com/" TargetMode="External"/><Relationship Id="rId19151" Type="http://schemas.openxmlformats.org/officeDocument/2006/relationships/hyperlink" Target="http://luxa.jp/" TargetMode="External"/><Relationship Id="rId23547" Type="http://schemas.openxmlformats.org/officeDocument/2006/relationships/hyperlink" Target="http://www.earlybird.fm/" TargetMode="External"/><Relationship Id="rId30763" Type="http://schemas.openxmlformats.org/officeDocument/2006/relationships/hyperlink" Target="http://vidsys.com/" TargetMode="External"/><Relationship Id="rId37376" Type="http://schemas.openxmlformats.org/officeDocument/2006/relationships/hyperlink" Target="http://www.shelfmint.com/" TargetMode="External"/><Relationship Id="rId41022" Type="http://schemas.openxmlformats.org/officeDocument/2006/relationships/hyperlink" Target="http://www.intelligent-energy.com/" TargetMode="External"/><Relationship Id="rId44592" Type="http://schemas.openxmlformats.org/officeDocument/2006/relationships/hyperlink" Target="http://www.datos.io/" TargetMode="External"/><Relationship Id="rId53910" Type="http://schemas.openxmlformats.org/officeDocument/2006/relationships/hyperlink" Target="http://www.hostmonster.com/" TargetMode="External"/><Relationship Id="rId64919" Type="http://schemas.openxmlformats.org/officeDocument/2006/relationships/hyperlink" Target="http://www.domo.com/" TargetMode="External"/><Relationship Id="rId4288" Type="http://schemas.openxmlformats.org/officeDocument/2006/relationships/hyperlink" Target="http://buddytv.com/" TargetMode="External"/><Relationship Id="rId9210" Type="http://schemas.openxmlformats.org/officeDocument/2006/relationships/hyperlink" Target="http://intellicellbiosciences.com/" TargetMode="External"/><Relationship Id="rId21098" Type="http://schemas.openxmlformats.org/officeDocument/2006/relationships/hyperlink" Target="http://www.grandrounds.com/" TargetMode="External"/><Relationship Id="rId26020" Type="http://schemas.openxmlformats.org/officeDocument/2006/relationships/hyperlink" Target="http://www.triomi.com/" TargetMode="External"/><Relationship Id="rId30416" Type="http://schemas.openxmlformats.org/officeDocument/2006/relationships/hyperlink" Target="http://tegotech.com/" TargetMode="External"/><Relationship Id="rId37029" Type="http://schemas.openxmlformats.org/officeDocument/2006/relationships/hyperlink" Target="http://www.clearwire.com/" TargetMode="External"/><Relationship Id="rId44245" Type="http://schemas.openxmlformats.org/officeDocument/2006/relationships/hyperlink" Target="http://silverrailtech.com/" TargetMode="External"/><Relationship Id="rId51461" Type="http://schemas.openxmlformats.org/officeDocument/2006/relationships/hyperlink" Target="http://corporate.everydayhealth.com/" TargetMode="External"/><Relationship Id="rId58074" Type="http://schemas.openxmlformats.org/officeDocument/2006/relationships/hyperlink" Target="http://www.risklens.com/" TargetMode="External"/><Relationship Id="rId65290" Type="http://schemas.openxmlformats.org/officeDocument/2006/relationships/hyperlink" Target="http://firsthand.co/" TargetMode="External"/><Relationship Id="rId15761" Type="http://schemas.openxmlformats.org/officeDocument/2006/relationships/hyperlink" Target="http://www.connhealth.com/" TargetMode="External"/><Relationship Id="rId29590" Type="http://schemas.openxmlformats.org/officeDocument/2006/relationships/hyperlink" Target="http://www.qualtrics.com/" TargetMode="External"/><Relationship Id="rId33986" Type="http://schemas.openxmlformats.org/officeDocument/2006/relationships/hyperlink" Target="http://www.bankofpoker.fr/" TargetMode="External"/><Relationship Id="rId47468" Type="http://schemas.openxmlformats.org/officeDocument/2006/relationships/hyperlink" Target="http://www.sionex.com/" TargetMode="External"/><Relationship Id="rId49917" Type="http://schemas.openxmlformats.org/officeDocument/2006/relationships/hyperlink" Target="http://www.presto.com/" TargetMode="External"/><Relationship Id="rId51114" Type="http://schemas.openxmlformats.org/officeDocument/2006/relationships/hyperlink" Target="http://bitstash.com/" TargetMode="External"/><Relationship Id="rId54684" Type="http://schemas.openxmlformats.org/officeDocument/2006/relationships/hyperlink" Target="http://www.sapient.com/" TargetMode="External"/><Relationship Id="rId5820" Type="http://schemas.openxmlformats.org/officeDocument/2006/relationships/hyperlink" Target="http://aerialbio.com/" TargetMode="External"/><Relationship Id="rId15414" Type="http://schemas.openxmlformats.org/officeDocument/2006/relationships/hyperlink" Target="http://airgain.com/" TargetMode="External"/><Relationship Id="rId18984" Type="http://schemas.openxmlformats.org/officeDocument/2006/relationships/hyperlink" Target="http://www.kitnipbox.com/" TargetMode="External"/><Relationship Id="rId22630" Type="http://schemas.openxmlformats.org/officeDocument/2006/relationships/hyperlink" Target="http://www.edustation.me/" TargetMode="External"/><Relationship Id="rId29243" Type="http://schemas.openxmlformats.org/officeDocument/2006/relationships/hyperlink" Target="http://www.orchestranetworks.com/" TargetMode="External"/><Relationship Id="rId33639" Type="http://schemas.openxmlformats.org/officeDocument/2006/relationships/hyperlink" Target="http://adcade.com/" TargetMode="External"/><Relationship Id="rId40855" Type="http://schemas.openxmlformats.org/officeDocument/2006/relationships/hyperlink" Target="http://www.gmzenergy.com/" TargetMode="External"/><Relationship Id="rId54337" Type="http://schemas.openxmlformats.org/officeDocument/2006/relationships/hyperlink" Target="https://www.aasaanjobs.com/" TargetMode="External"/><Relationship Id="rId61553" Type="http://schemas.openxmlformats.org/officeDocument/2006/relationships/hyperlink" Target="http://remind.com/" TargetMode="External"/><Relationship Id="rId3371" Type="http://schemas.openxmlformats.org/officeDocument/2006/relationships/hyperlink" Target="http://www.redbeacon.com/" TargetMode="External"/><Relationship Id="rId18637" Type="http://schemas.openxmlformats.org/officeDocument/2006/relationships/hyperlink" Target="http://www.girissima.com/pt/" TargetMode="External"/><Relationship Id="rId20181" Type="http://schemas.openxmlformats.org/officeDocument/2006/relationships/hyperlink" Target="https://thebase.in/" TargetMode="External"/><Relationship Id="rId25853" Type="http://schemas.openxmlformats.org/officeDocument/2006/relationships/hyperlink" Target="http://spectraledge.co.uk/" TargetMode="External"/><Relationship Id="rId36112" Type="http://schemas.openxmlformats.org/officeDocument/2006/relationships/hyperlink" Target="http://www.simulmedia.com/" TargetMode="External"/><Relationship Id="rId39682" Type="http://schemas.openxmlformats.org/officeDocument/2006/relationships/hyperlink" Target="https://www.magnises.com/" TargetMode="External"/><Relationship Id="rId40508" Type="http://schemas.openxmlformats.org/officeDocument/2006/relationships/hyperlink" Target="http://www.clouddynamicsinc.com/" TargetMode="External"/><Relationship Id="rId61206" Type="http://schemas.openxmlformats.org/officeDocument/2006/relationships/hyperlink" Target="http://www.wework.com/" TargetMode="External"/><Relationship Id="rId3024" Type="http://schemas.openxmlformats.org/officeDocument/2006/relationships/hyperlink" Target="http://www.myhealthdirect.com/" TargetMode="External"/><Relationship Id="rId6594" Type="http://schemas.openxmlformats.org/officeDocument/2006/relationships/hyperlink" Target="http://banyanbio.com/" TargetMode="External"/><Relationship Id="rId16188" Type="http://schemas.openxmlformats.org/officeDocument/2006/relationships/hyperlink" Target="http://iqmax.com/" TargetMode="External"/><Relationship Id="rId25506" Type="http://schemas.openxmlformats.org/officeDocument/2006/relationships/hyperlink" Target="http://www.orthosensor.com/" TargetMode="External"/><Relationship Id="rId32722" Type="http://schemas.openxmlformats.org/officeDocument/2006/relationships/hyperlink" Target="http://www.seamlessdocs.com/" TargetMode="External"/><Relationship Id="rId39335" Type="http://schemas.openxmlformats.org/officeDocument/2006/relationships/hyperlink" Target="http://www.domaininvest.lu/" TargetMode="External"/><Relationship Id="rId46551" Type="http://schemas.openxmlformats.org/officeDocument/2006/relationships/hyperlink" Target="http://www.displaylink.com/" TargetMode="External"/><Relationship Id="rId50947" Type="http://schemas.openxmlformats.org/officeDocument/2006/relationships/hyperlink" Target="http://www.monkeylearn.com/" TargetMode="External"/><Relationship Id="rId64776" Type="http://schemas.openxmlformats.org/officeDocument/2006/relationships/hyperlink" Target="http://www.innodia-inc.com/" TargetMode="External"/><Relationship Id="rId6247" Type="http://schemas.openxmlformats.org/officeDocument/2006/relationships/hyperlink" Target="http://www.aprecia.com/" TargetMode="External"/><Relationship Id="rId23057" Type="http://schemas.openxmlformats.org/officeDocument/2006/relationships/hyperlink" Target="http://www.sipx.com/" TargetMode="External"/><Relationship Id="rId30273" Type="http://schemas.openxmlformats.org/officeDocument/2006/relationships/hyperlink" Target="http://www.lifespirefreedom.com/" TargetMode="External"/><Relationship Id="rId46204" Type="http://schemas.openxmlformats.org/officeDocument/2006/relationships/hyperlink" Target="http://www.247techies.com/" TargetMode="External"/><Relationship Id="rId49774" Type="http://schemas.openxmlformats.org/officeDocument/2006/relationships/hyperlink" Target="http://www.cloopen.com/" TargetMode="External"/><Relationship Id="rId53420" Type="http://schemas.openxmlformats.org/officeDocument/2006/relationships/hyperlink" Target="http://rfmicron.com/" TargetMode="External"/><Relationship Id="rId56990" Type="http://schemas.openxmlformats.org/officeDocument/2006/relationships/hyperlink" Target="http://jobtong.com/" TargetMode="External"/><Relationship Id="rId64429" Type="http://schemas.openxmlformats.org/officeDocument/2006/relationships/hyperlink" Target="http://www.returnpath.com/" TargetMode="External"/><Relationship Id="rId12798" Type="http://schemas.openxmlformats.org/officeDocument/2006/relationships/hyperlink" Target="http://zspharma.com/" TargetMode="External"/><Relationship Id="rId17720" Type="http://schemas.openxmlformats.org/officeDocument/2006/relationships/hyperlink" Target="http://www.8thbridge.com/" TargetMode="External"/><Relationship Id="rId28729" Type="http://schemas.openxmlformats.org/officeDocument/2006/relationships/hyperlink" Target="http://www.markettools.com/" TargetMode="External"/><Relationship Id="rId33496" Type="http://schemas.openxmlformats.org/officeDocument/2006/relationships/hyperlink" Target="http://www.newplanettech.com/" TargetMode="External"/><Relationship Id="rId35945" Type="http://schemas.openxmlformats.org/officeDocument/2006/relationships/hyperlink" Target="http://www.ripple.tv/" TargetMode="External"/><Relationship Id="rId49427" Type="http://schemas.openxmlformats.org/officeDocument/2006/relationships/hyperlink" Target="http://studysoup.com/" TargetMode="External"/><Relationship Id="rId56643" Type="http://schemas.openxmlformats.org/officeDocument/2006/relationships/hyperlink" Target="http://sightmachine.com/" TargetMode="External"/><Relationship Id="rId2857" Type="http://schemas.openxmlformats.org/officeDocument/2006/relationships/hyperlink" Target="http://ar.loogares.com/buenos-aires" TargetMode="External"/><Relationship Id="rId5330" Type="http://schemas.openxmlformats.org/officeDocument/2006/relationships/hyperlink" Target="http://toplinegamelabs.com/" TargetMode="External"/><Relationship Id="rId15271" Type="http://schemas.openxmlformats.org/officeDocument/2006/relationships/hyperlink" Target="http://ycharts.com/" TargetMode="External"/><Relationship Id="rId33149" Type="http://schemas.openxmlformats.org/officeDocument/2006/relationships/hyperlink" Target="http://www.virtualinstruments.com/" TargetMode="External"/><Relationship Id="rId40365" Type="http://schemas.openxmlformats.org/officeDocument/2006/relationships/hyperlink" Target="http://www.azurepower.com/" TargetMode="External"/><Relationship Id="rId42814" Type="http://schemas.openxmlformats.org/officeDocument/2006/relationships/hyperlink" Target="http://www.skulpt.me/" TargetMode="External"/><Relationship Id="rId54194" Type="http://schemas.openxmlformats.org/officeDocument/2006/relationships/hyperlink" Target="http://aframe.com/" TargetMode="External"/><Relationship Id="rId59866" Type="http://schemas.openxmlformats.org/officeDocument/2006/relationships/hyperlink" Target="http://www.my-wardrobe.com/" TargetMode="External"/><Relationship Id="rId63512" Type="http://schemas.openxmlformats.org/officeDocument/2006/relationships/hyperlink" Target="http://localeyesite.com/" TargetMode="External"/><Relationship Id="rId829" Type="http://schemas.openxmlformats.org/officeDocument/2006/relationships/hyperlink" Target="http://gethooksapp.com/" TargetMode="External"/><Relationship Id="rId11881" Type="http://schemas.openxmlformats.org/officeDocument/2006/relationships/hyperlink" Target="http://www.stealththerapeutics.com/" TargetMode="External"/><Relationship Id="rId18494" Type="http://schemas.openxmlformats.org/officeDocument/2006/relationships/hyperlink" Target="http://www.filtereasy.com/" TargetMode="External"/><Relationship Id="rId22140" Type="http://schemas.openxmlformats.org/officeDocument/2006/relationships/hyperlink" Target="http://www.fanattac.com/" TargetMode="External"/><Relationship Id="rId27812" Type="http://schemas.openxmlformats.org/officeDocument/2006/relationships/hyperlink" Target="http://www.fpcomplete.com/" TargetMode="External"/><Relationship Id="rId39192" Type="http://schemas.openxmlformats.org/officeDocument/2006/relationships/hyperlink" Target="http://www.cardiacconcepts.com/" TargetMode="External"/><Relationship Id="rId40018" Type="http://schemas.openxmlformats.org/officeDocument/2006/relationships/hyperlink" Target="http://www.sumzero.com/" TargetMode="External"/><Relationship Id="rId59519" Type="http://schemas.openxmlformats.org/officeDocument/2006/relationships/hyperlink" Target="http://www.desmotec.com/" TargetMode="External"/><Relationship Id="rId61063" Type="http://schemas.openxmlformats.org/officeDocument/2006/relationships/hyperlink" Target="http://www.mobibeam.com/" TargetMode="External"/><Relationship Id="rId1940" Type="http://schemas.openxmlformats.org/officeDocument/2006/relationships/hyperlink" Target="http://www.bigwords.com/" TargetMode="External"/><Relationship Id="rId8553" Type="http://schemas.openxmlformats.org/officeDocument/2006/relationships/hyperlink" Target="http://genelux.com/" TargetMode="External"/><Relationship Id="rId11534" Type="http://schemas.openxmlformats.org/officeDocument/2006/relationships/hyperlink" Target="http://www.santaris.com/" TargetMode="External"/><Relationship Id="rId18147" Type="http://schemas.openxmlformats.org/officeDocument/2006/relationships/hyperlink" Target="http://colorescience.com/" TargetMode="External"/><Relationship Id="rId25363" Type="http://schemas.openxmlformats.org/officeDocument/2006/relationships/hyperlink" Target="http://nayaminnovations.com/" TargetMode="External"/><Relationship Id="rId43588" Type="http://schemas.openxmlformats.org/officeDocument/2006/relationships/hyperlink" Target="http://aereo.com/home" TargetMode="External"/><Relationship Id="rId46061" Type="http://schemas.openxmlformats.org/officeDocument/2006/relationships/hyperlink" Target="http://www.outlearn.com/" TargetMode="External"/><Relationship Id="rId48510" Type="http://schemas.openxmlformats.org/officeDocument/2006/relationships/hyperlink" Target="http://fra.me/" TargetMode="External"/><Relationship Id="rId52906" Type="http://schemas.openxmlformats.org/officeDocument/2006/relationships/hyperlink" Target="http://www.camgian.com/" TargetMode="External"/><Relationship Id="rId64286" Type="http://schemas.openxmlformats.org/officeDocument/2006/relationships/hyperlink" Target="http://www.loginradius.com/" TargetMode="External"/><Relationship Id="rId8206" Type="http://schemas.openxmlformats.org/officeDocument/2006/relationships/hyperlink" Target="http://enumeral.com/" TargetMode="External"/><Relationship Id="rId14757" Type="http://schemas.openxmlformats.org/officeDocument/2006/relationships/hyperlink" Target="http://www.seeloz.com/" TargetMode="External"/><Relationship Id="rId25016" Type="http://schemas.openxmlformats.org/officeDocument/2006/relationships/hyperlink" Target="http://www.insightec.com/" TargetMode="External"/><Relationship Id="rId28586" Type="http://schemas.openxmlformats.org/officeDocument/2006/relationships/hyperlink" Target="http://www.linuxnetworx.com/" TargetMode="External"/><Relationship Id="rId32232" Type="http://schemas.openxmlformats.org/officeDocument/2006/relationships/hyperlink" Target="http://www.midsurgical.com/" TargetMode="External"/><Relationship Id="rId37904" Type="http://schemas.openxmlformats.org/officeDocument/2006/relationships/hyperlink" Target="http://boulderionics.com/" TargetMode="External"/><Relationship Id="rId50457" Type="http://schemas.openxmlformats.org/officeDocument/2006/relationships/hyperlink" Target="http://www.jays.se/" TargetMode="External"/><Relationship Id="rId4816" Type="http://schemas.openxmlformats.org/officeDocument/2006/relationships/hyperlink" Target="http://www.magink.com/" TargetMode="External"/><Relationship Id="rId17230" Type="http://schemas.openxmlformats.org/officeDocument/2006/relationships/hyperlink" Target="http://www.tatarasystems.com/" TargetMode="External"/><Relationship Id="rId21626" Type="http://schemas.openxmlformats.org/officeDocument/2006/relationships/hyperlink" Target="http://www.predilytics.com/" TargetMode="External"/><Relationship Id="rId21973" Type="http://schemas.openxmlformats.org/officeDocument/2006/relationships/hyperlink" Target="http://www.szwgmf.com/cn/index.html" TargetMode="External"/><Relationship Id="rId28239" Type="http://schemas.openxmlformats.org/officeDocument/2006/relationships/hyperlink" Target="http://www.itko.com/" TargetMode="External"/><Relationship Id="rId35455" Type="http://schemas.openxmlformats.org/officeDocument/2006/relationships/hyperlink" Target="http://mochimedia.com/" TargetMode="External"/><Relationship Id="rId42671" Type="http://schemas.openxmlformats.org/officeDocument/2006/relationships/hyperlink" Target="https://www.athletigen.com/" TargetMode="External"/><Relationship Id="rId49284" Type="http://schemas.openxmlformats.org/officeDocument/2006/relationships/hyperlink" Target="http://kapost.com/" TargetMode="External"/><Relationship Id="rId58602" Type="http://schemas.openxmlformats.org/officeDocument/2006/relationships/hyperlink" Target="http://blueantmedia.ca/" TargetMode="External"/><Relationship Id="rId60896" Type="http://schemas.openxmlformats.org/officeDocument/2006/relationships/hyperlink" Target="http://aniboom.com/" TargetMode="External"/><Relationship Id="rId686" Type="http://schemas.openxmlformats.org/officeDocument/2006/relationships/hyperlink" Target="http://favevy.com/" TargetMode="External"/><Relationship Id="rId2367" Type="http://schemas.openxmlformats.org/officeDocument/2006/relationships/hyperlink" Target="http://eventyard.net/" TargetMode="External"/><Relationship Id="rId35108" Type="http://schemas.openxmlformats.org/officeDocument/2006/relationships/hyperlink" Target="http://kontestapp.com/" TargetMode="External"/><Relationship Id="rId38678" Type="http://schemas.openxmlformats.org/officeDocument/2006/relationships/hyperlink" Target="http://decisiv.com/" TargetMode="External"/><Relationship Id="rId42324" Type="http://schemas.openxmlformats.org/officeDocument/2006/relationships/hyperlink" Target="http://www.frengo.com/" TargetMode="External"/><Relationship Id="rId45894" Type="http://schemas.openxmlformats.org/officeDocument/2006/relationships/hyperlink" Target="http://www.courseadvisor.com/" TargetMode="External"/><Relationship Id="rId56153" Type="http://schemas.openxmlformats.org/officeDocument/2006/relationships/hyperlink" Target="http://www.soundroadie.com/" TargetMode="External"/><Relationship Id="rId60549" Type="http://schemas.openxmlformats.org/officeDocument/2006/relationships/hyperlink" Target="http://servatocorp.com/" TargetMode="External"/><Relationship Id="rId339" Type="http://schemas.openxmlformats.org/officeDocument/2006/relationships/hyperlink" Target="http://www.aislebuyer.com/" TargetMode="External"/><Relationship Id="rId13840" Type="http://schemas.openxmlformats.org/officeDocument/2006/relationships/hyperlink" Target="http://www.identified.com/" TargetMode="External"/><Relationship Id="rId24849" Type="http://schemas.openxmlformats.org/officeDocument/2006/relationships/hyperlink" Target="http://forushealth.com/" TargetMode="External"/><Relationship Id="rId45547" Type="http://schemas.openxmlformats.org/officeDocument/2006/relationships/hyperlink" Target="http://www.shazam.com/" TargetMode="External"/><Relationship Id="rId52763" Type="http://schemas.openxmlformats.org/officeDocument/2006/relationships/hyperlink" Target="http://www.adestotech.com/" TargetMode="External"/><Relationship Id="rId59376" Type="http://schemas.openxmlformats.org/officeDocument/2006/relationships/hyperlink" Target="http://huayinjapan.com/" TargetMode="External"/><Relationship Id="rId63022" Type="http://schemas.openxmlformats.org/officeDocument/2006/relationships/hyperlink" Target="http://www.panopen.com/" TargetMode="External"/><Relationship Id="rId8063" Type="http://schemas.openxmlformats.org/officeDocument/2006/relationships/hyperlink" Target="http://edgetherapeutics.com/" TargetMode="External"/><Relationship Id="rId11391" Type="http://schemas.openxmlformats.org/officeDocument/2006/relationships/hyperlink" Target="http://www.respirics.com/" TargetMode="External"/><Relationship Id="rId27322" Type="http://schemas.openxmlformats.org/officeDocument/2006/relationships/hyperlink" Target="http://dailyinteractive.com/" TargetMode="External"/><Relationship Id="rId31718" Type="http://schemas.openxmlformats.org/officeDocument/2006/relationships/hyperlink" Target="http://www.fanfaresoftware.com/" TargetMode="External"/><Relationship Id="rId43098" Type="http://schemas.openxmlformats.org/officeDocument/2006/relationships/hyperlink" Target="http://us.zuuonline.com/" TargetMode="External"/><Relationship Id="rId48020" Type="http://schemas.openxmlformats.org/officeDocument/2006/relationships/hyperlink" Target="https://www.tappp.com/" TargetMode="External"/><Relationship Id="rId52416" Type="http://schemas.openxmlformats.org/officeDocument/2006/relationships/hyperlink" Target="http://www.evertrue.com/" TargetMode="External"/><Relationship Id="rId59029" Type="http://schemas.openxmlformats.org/officeDocument/2006/relationships/hyperlink" Target="http://www.meetyl.com/" TargetMode="External"/><Relationship Id="rId1450" Type="http://schemas.openxmlformats.org/officeDocument/2006/relationships/hyperlink" Target="http://www.softbynet.com/" TargetMode="External"/><Relationship Id="rId11044" Type="http://schemas.openxmlformats.org/officeDocument/2006/relationships/hyperlink" Target="http://www.prolacta.com/" TargetMode="External"/><Relationship Id="rId16716" Type="http://schemas.openxmlformats.org/officeDocument/2006/relationships/hyperlink" Target="http://www.ourcast.com/" TargetMode="External"/><Relationship Id="rId23932" Type="http://schemas.openxmlformats.org/officeDocument/2006/relationships/hyperlink" Target="http://www.musthavemenus.com/" TargetMode="External"/><Relationship Id="rId37761" Type="http://schemas.openxmlformats.org/officeDocument/2006/relationships/hyperlink" Target="http://www.shearadiance.com/" TargetMode="External"/><Relationship Id="rId55986" Type="http://schemas.openxmlformats.org/officeDocument/2006/relationships/hyperlink" Target="http://www.datacratic.com/" TargetMode="External"/><Relationship Id="rId1103" Type="http://schemas.openxmlformats.org/officeDocument/2006/relationships/hyperlink" Target="http://www.myeye.world/" TargetMode="External"/><Relationship Id="rId4673" Type="http://schemas.openxmlformats.org/officeDocument/2006/relationships/hyperlink" Target="http://www.image-metrics.com/" TargetMode="External"/><Relationship Id="rId14267" Type="http://schemas.openxmlformats.org/officeDocument/2006/relationships/hyperlink" Target="http://www.nectarom.com/" TargetMode="External"/><Relationship Id="rId21483" Type="http://schemas.openxmlformats.org/officeDocument/2006/relationships/hyperlink" Target="http://www.neuronation.de/" TargetMode="External"/><Relationship Id="rId28096" Type="http://schemas.openxmlformats.org/officeDocument/2006/relationships/hyperlink" Target="http://gammapix.com/" TargetMode="External"/><Relationship Id="rId30801" Type="http://schemas.openxmlformats.org/officeDocument/2006/relationships/hyperlink" Target="http://www.virtualworks.com/" TargetMode="External"/><Relationship Id="rId37414" Type="http://schemas.openxmlformats.org/officeDocument/2006/relationships/hyperlink" Target="http://www.tealeaf.com/" TargetMode="External"/><Relationship Id="rId44630" Type="http://schemas.openxmlformats.org/officeDocument/2006/relationships/hyperlink" Target="http://first.io/" TargetMode="External"/><Relationship Id="rId55639" Type="http://schemas.openxmlformats.org/officeDocument/2006/relationships/hyperlink" Target="http://www.reflexion.net/" TargetMode="External"/><Relationship Id="rId62855" Type="http://schemas.openxmlformats.org/officeDocument/2006/relationships/hyperlink" Target="http://accountnow.com/" TargetMode="External"/><Relationship Id="rId4326" Type="http://schemas.openxmlformats.org/officeDocument/2006/relationships/hyperlink" Target="http://www.ciegames.com/" TargetMode="External"/><Relationship Id="rId7896" Type="http://schemas.openxmlformats.org/officeDocument/2006/relationships/hyperlink" Target="http://decibeltx.com/" TargetMode="External"/><Relationship Id="rId19939" Type="http://schemas.openxmlformats.org/officeDocument/2006/relationships/hyperlink" Target="http://www.shopandproduct.com/" TargetMode="External"/><Relationship Id="rId21136" Type="http://schemas.openxmlformats.org/officeDocument/2006/relationships/hyperlink" Target="http://www.handlemyhealth.co.uk/" TargetMode="External"/><Relationship Id="rId42181" Type="http://schemas.openxmlformats.org/officeDocument/2006/relationships/hyperlink" Target="http://1mind.com/" TargetMode="External"/><Relationship Id="rId47853" Type="http://schemas.openxmlformats.org/officeDocument/2006/relationships/hyperlink" Target="http://www.nyotron.co.il/index.php" TargetMode="External"/><Relationship Id="rId58112" Type="http://schemas.openxmlformats.org/officeDocument/2006/relationships/hyperlink" Target="http://abusix.com/" TargetMode="External"/><Relationship Id="rId60059" Type="http://schemas.openxmlformats.org/officeDocument/2006/relationships/hyperlink" Target="http://www.9lenses.com/" TargetMode="External"/><Relationship Id="rId62508" Type="http://schemas.openxmlformats.org/officeDocument/2006/relationships/hyperlink" Target="https://www.commitchange.com/" TargetMode="External"/><Relationship Id="rId196" Type="http://schemas.openxmlformats.org/officeDocument/2006/relationships/hyperlink" Target="http://heybadges.com/" TargetMode="External"/><Relationship Id="rId7549" Type="http://schemas.openxmlformats.org/officeDocument/2006/relationships/hyperlink" Target="http://www.combimatrix.com/" TargetMode="External"/><Relationship Id="rId10877" Type="http://schemas.openxmlformats.org/officeDocument/2006/relationships/hyperlink" Target="http://www.pivotstream.com/" TargetMode="External"/><Relationship Id="rId24359" Type="http://schemas.openxmlformats.org/officeDocument/2006/relationships/hyperlink" Target="http://benestream.com/" TargetMode="External"/><Relationship Id="rId26808" Type="http://schemas.openxmlformats.org/officeDocument/2006/relationships/hyperlink" Target="http://www.btisystems.com/" TargetMode="External"/><Relationship Id="rId31575" Type="http://schemas.openxmlformats.org/officeDocument/2006/relationships/hyperlink" Target="http://datamarket.com/" TargetMode="External"/><Relationship Id="rId38188" Type="http://schemas.openxmlformats.org/officeDocument/2006/relationships/hyperlink" Target="http://www.leosphere.com/" TargetMode="External"/><Relationship Id="rId47506" Type="http://schemas.openxmlformats.org/officeDocument/2006/relationships/hyperlink" Target="http://www.spintransfer.com/" TargetMode="External"/><Relationship Id="rId54722" Type="http://schemas.openxmlformats.org/officeDocument/2006/relationships/hyperlink" Target="http://www.symphonyconciergevip.com/" TargetMode="External"/><Relationship Id="rId13350" Type="http://schemas.openxmlformats.org/officeDocument/2006/relationships/hyperlink" Target="http://www.conviva.com/" TargetMode="External"/><Relationship Id="rId31228" Type="http://schemas.openxmlformats.org/officeDocument/2006/relationships/hyperlink" Target="http://arrayhealth.com/" TargetMode="External"/><Relationship Id="rId45057" Type="http://schemas.openxmlformats.org/officeDocument/2006/relationships/hyperlink" Target="http://www.bkguard.com/en/" TargetMode="External"/><Relationship Id="rId52273" Type="http://schemas.openxmlformats.org/officeDocument/2006/relationships/hyperlink" Target="http://www.qwiki.com/" TargetMode="External"/><Relationship Id="rId13003" Type="http://schemas.openxmlformats.org/officeDocument/2006/relationships/hyperlink" Target="http://autograph.me/" TargetMode="External"/><Relationship Id="rId16573" Type="http://schemas.openxmlformats.org/officeDocument/2006/relationships/hyperlink" Target="http://www.mtone.com.cn/index.htm" TargetMode="External"/><Relationship Id="rId20969" Type="http://schemas.openxmlformats.org/officeDocument/2006/relationships/hyperlink" Target="http://ecosurg.com/" TargetMode="External"/><Relationship Id="rId34798" Type="http://schemas.openxmlformats.org/officeDocument/2006/relationships/hyperlink" Target="http://www.groupon.com/" TargetMode="External"/><Relationship Id="rId37271" Type="http://schemas.openxmlformats.org/officeDocument/2006/relationships/hyperlink" Target="http://mrusta.com/" TargetMode="External"/><Relationship Id="rId39720" Type="http://schemas.openxmlformats.org/officeDocument/2006/relationships/hyperlink" Target="http://mirdeneg.ru/" TargetMode="External"/><Relationship Id="rId55496" Type="http://schemas.openxmlformats.org/officeDocument/2006/relationships/hyperlink" Target="http://www.llnl.gov/" TargetMode="External"/><Relationship Id="rId57945" Type="http://schemas.openxmlformats.org/officeDocument/2006/relationships/hyperlink" Target="http://www.sentrigo.com/" TargetMode="External"/><Relationship Id="rId64814" Type="http://schemas.openxmlformats.org/officeDocument/2006/relationships/hyperlink" Target="http://rigontec.com/" TargetMode="External"/><Relationship Id="rId4183" Type="http://schemas.openxmlformats.org/officeDocument/2006/relationships/hyperlink" Target="http://www.akimbo.com/" TargetMode="External"/><Relationship Id="rId6632" Type="http://schemas.openxmlformats.org/officeDocument/2006/relationships/hyperlink" Target="http://benchling.com/" TargetMode="External"/><Relationship Id="rId16226" Type="http://schemas.openxmlformats.org/officeDocument/2006/relationships/hyperlink" Target="https://jeapie.com/" TargetMode="External"/><Relationship Id="rId19796" Type="http://schemas.openxmlformats.org/officeDocument/2006/relationships/hyperlink" Target="http://ryu.com/" TargetMode="External"/><Relationship Id="rId23442" Type="http://schemas.openxmlformats.org/officeDocument/2006/relationships/hyperlink" Target="http://www.searchme.com/" TargetMode="External"/><Relationship Id="rId41667" Type="http://schemas.openxmlformats.org/officeDocument/2006/relationships/hyperlink" Target="http://smart-pipe.com/" TargetMode="External"/><Relationship Id="rId44140" Type="http://schemas.openxmlformats.org/officeDocument/2006/relationships/hyperlink" Target="http://www.galileogenomics.com/" TargetMode="External"/><Relationship Id="rId55149" Type="http://schemas.openxmlformats.org/officeDocument/2006/relationships/hyperlink" Target="http://www.3vr.com/" TargetMode="External"/><Relationship Id="rId62365" Type="http://schemas.openxmlformats.org/officeDocument/2006/relationships/hyperlink" Target="http://www.snapnames.com/" TargetMode="External"/><Relationship Id="rId9855" Type="http://schemas.openxmlformats.org/officeDocument/2006/relationships/hyperlink" Target="http://www.metgen.fi/" TargetMode="External"/><Relationship Id="rId12836" Type="http://schemas.openxmlformats.org/officeDocument/2006/relationships/hyperlink" Target="http://acceleratedvision.com/" TargetMode="External"/><Relationship Id="rId19449" Type="http://schemas.openxmlformats.org/officeDocument/2006/relationships/hyperlink" Target="http://www.oink.com/" TargetMode="External"/><Relationship Id="rId26665" Type="http://schemas.openxmlformats.org/officeDocument/2006/relationships/hyperlink" Target="http://www.bigswitch.com/" TargetMode="External"/><Relationship Id="rId30311" Type="http://schemas.openxmlformats.org/officeDocument/2006/relationships/hyperlink" Target="http://www.surebooks.net/" TargetMode="External"/><Relationship Id="rId33881" Type="http://schemas.openxmlformats.org/officeDocument/2006/relationships/hyperlink" Target="http://www.aniways.com/" TargetMode="External"/><Relationship Id="rId49812" Type="http://schemas.openxmlformats.org/officeDocument/2006/relationships/hyperlink" Target="http://www.facebuzz.com/" TargetMode="External"/><Relationship Id="rId62018" Type="http://schemas.openxmlformats.org/officeDocument/2006/relationships/hyperlink" Target="http://phigenix.com/" TargetMode="External"/><Relationship Id="rId69" Type="http://schemas.openxmlformats.org/officeDocument/2006/relationships/hyperlink" Target="http://videotape.co/" TargetMode="External"/><Relationship Id="rId9508" Type="http://schemas.openxmlformats.org/officeDocument/2006/relationships/hyperlink" Target="http://kuehnleagro.com/" TargetMode="External"/><Relationship Id="rId10387" Type="http://schemas.openxmlformats.org/officeDocument/2006/relationships/hyperlink" Target="http://novopyxis.com/" TargetMode="External"/><Relationship Id="rId26318" Type="http://schemas.openxmlformats.org/officeDocument/2006/relationships/hyperlink" Target="http://www.after-mouse.com/" TargetMode="External"/><Relationship Id="rId29888" Type="http://schemas.openxmlformats.org/officeDocument/2006/relationships/hyperlink" Target="http://stiechina.com/" TargetMode="External"/><Relationship Id="rId33534" Type="http://schemas.openxmlformats.org/officeDocument/2006/relationships/hyperlink" Target="http://www.smapper.com/" TargetMode="External"/><Relationship Id="rId40750" Type="http://schemas.openxmlformats.org/officeDocument/2006/relationships/hyperlink" Target="http://www.enovexcorp.com/" TargetMode="External"/><Relationship Id="rId47363" Type="http://schemas.openxmlformats.org/officeDocument/2006/relationships/hyperlink" Target="http://rotationmedical.com/" TargetMode="External"/><Relationship Id="rId51759" Type="http://schemas.openxmlformats.org/officeDocument/2006/relationships/hyperlink" Target="http://www.ambow.com/" TargetMode="External"/><Relationship Id="rId7059" Type="http://schemas.openxmlformats.org/officeDocument/2006/relationships/hyperlink" Target="http://www.cantabbio.com/" TargetMode="External"/><Relationship Id="rId31085" Type="http://schemas.openxmlformats.org/officeDocument/2006/relationships/hyperlink" Target="http://www.11isolutions.com/" TargetMode="External"/><Relationship Id="rId36757" Type="http://schemas.openxmlformats.org/officeDocument/2006/relationships/hyperlink" Target="http://www.wideorbit.com/" TargetMode="External"/><Relationship Id="rId40403" Type="http://schemas.openxmlformats.org/officeDocument/2006/relationships/hyperlink" Target="http://bluewater-technologies.com/" TargetMode="External"/><Relationship Id="rId43973" Type="http://schemas.openxmlformats.org/officeDocument/2006/relationships/hyperlink" Target="http://www.naubo.com/" TargetMode="External"/><Relationship Id="rId47016" Type="http://schemas.openxmlformats.org/officeDocument/2006/relationships/hyperlink" Target="http://www.mobileangelo.fr/" TargetMode="External"/><Relationship Id="rId54232" Type="http://schemas.openxmlformats.org/officeDocument/2006/relationships/hyperlink" Target="http://www.crowdflower.com/" TargetMode="External"/><Relationship Id="rId59904" Type="http://schemas.openxmlformats.org/officeDocument/2006/relationships/hyperlink" Target="http://www.refinery29.com/" TargetMode="External"/><Relationship Id="rId3669" Type="http://schemas.openxmlformats.org/officeDocument/2006/relationships/hyperlink" Target="http://gottasplit.com/" TargetMode="External"/><Relationship Id="rId16083" Type="http://schemas.openxmlformats.org/officeDocument/2006/relationships/hyperlink" Target="http://gunosy.com/" TargetMode="External"/><Relationship Id="rId18532" Type="http://schemas.openxmlformats.org/officeDocument/2006/relationships/hyperlink" Target="http://www.fluid.com/" TargetMode="External"/><Relationship Id="rId20479" Type="http://schemas.openxmlformats.org/officeDocument/2006/relationships/hyperlink" Target="http://www.wearyouwant.com/" TargetMode="External"/><Relationship Id="rId22928" Type="http://schemas.openxmlformats.org/officeDocument/2006/relationships/hyperlink" Target="http://www.owlr.org/" TargetMode="External"/><Relationship Id="rId39230" Type="http://schemas.openxmlformats.org/officeDocument/2006/relationships/hyperlink" Target="http://www.clickquotesave.com/" TargetMode="External"/><Relationship Id="rId43626" Type="http://schemas.openxmlformats.org/officeDocument/2006/relationships/hyperlink" Target="http://www.crowdlinker.com/" TargetMode="External"/><Relationship Id="rId50842" Type="http://schemas.openxmlformats.org/officeDocument/2006/relationships/hyperlink" Target="http://www.pulsant.com/" TargetMode="External"/><Relationship Id="rId57455" Type="http://schemas.openxmlformats.org/officeDocument/2006/relationships/hyperlink" Target="http://www.planet.com/" TargetMode="External"/><Relationship Id="rId61101" Type="http://schemas.openxmlformats.org/officeDocument/2006/relationships/hyperlink" Target="http://www.open-xchange.com/" TargetMode="External"/><Relationship Id="rId64671" Type="http://schemas.openxmlformats.org/officeDocument/2006/relationships/hyperlink" Target="http://www.pixelpin.co.uk/" TargetMode="External"/><Relationship Id="rId6142" Type="http://schemas.openxmlformats.org/officeDocument/2006/relationships/hyperlink" Target="http://amyris.com/" TargetMode="External"/><Relationship Id="rId25401" Type="http://schemas.openxmlformats.org/officeDocument/2006/relationships/hyperlink" Target="http://neurosmedical.com/" TargetMode="External"/><Relationship Id="rId28971" Type="http://schemas.openxmlformats.org/officeDocument/2006/relationships/hyperlink" Target="http://www.focalcastapp.com/" TargetMode="External"/><Relationship Id="rId41177" Type="http://schemas.openxmlformats.org/officeDocument/2006/relationships/hyperlink" Target="http://www.mechanology.com/" TargetMode="External"/><Relationship Id="rId57108" Type="http://schemas.openxmlformats.org/officeDocument/2006/relationships/hyperlink" Target="http://www.auction.com/" TargetMode="External"/><Relationship Id="rId64324" Type="http://schemas.openxmlformats.org/officeDocument/2006/relationships/hyperlink" Target="http://www.sampler.io/" TargetMode="External"/><Relationship Id="rId12693" Type="http://schemas.openxmlformats.org/officeDocument/2006/relationships/hyperlink" Target="http://www.xagenic.com/" TargetMode="External"/><Relationship Id="rId28624" Type="http://schemas.openxmlformats.org/officeDocument/2006/relationships/hyperlink" Target="http://www.neighborhoodscout.com/" TargetMode="External"/><Relationship Id="rId35840" Type="http://schemas.openxmlformats.org/officeDocument/2006/relationships/hyperlink" Target="http://www.qriously.com/" TargetMode="External"/><Relationship Id="rId46849" Type="http://schemas.openxmlformats.org/officeDocument/2006/relationships/hyperlink" Target="http://ivwatch.com/" TargetMode="External"/><Relationship Id="rId2752" Type="http://schemas.openxmlformats.org/officeDocument/2006/relationships/hyperlink" Target="http://www.kickresume.com/" TargetMode="External"/><Relationship Id="rId9365" Type="http://schemas.openxmlformats.org/officeDocument/2006/relationships/hyperlink" Target="http://janusbio.com/" TargetMode="External"/><Relationship Id="rId12346" Type="http://schemas.openxmlformats.org/officeDocument/2006/relationships/hyperlink" Target="http://trovagene.com/" TargetMode="External"/><Relationship Id="rId26175" Type="http://schemas.openxmlformats.org/officeDocument/2006/relationships/hyperlink" Target="http://zapprx.com/" TargetMode="External"/><Relationship Id="rId33391" Type="http://schemas.openxmlformats.org/officeDocument/2006/relationships/hyperlink" Target="http://www.musistic.com/" TargetMode="External"/><Relationship Id="rId49322" Type="http://schemas.openxmlformats.org/officeDocument/2006/relationships/hyperlink" Target="http://www.maven.net/" TargetMode="External"/><Relationship Id="rId51269" Type="http://schemas.openxmlformats.org/officeDocument/2006/relationships/hyperlink" Target="http://www.litbloc.com/" TargetMode="External"/><Relationship Id="rId53718" Type="http://schemas.openxmlformats.org/officeDocument/2006/relationships/hyperlink" Target="http://www.audinate.com/" TargetMode="External"/><Relationship Id="rId60934" Type="http://schemas.openxmlformats.org/officeDocument/2006/relationships/hyperlink" Target="http://www.combionic.com/" TargetMode="External"/><Relationship Id="rId65098" Type="http://schemas.openxmlformats.org/officeDocument/2006/relationships/hyperlink" Target="http://www.dadaroom.com/" TargetMode="External"/><Relationship Id="rId724" Type="http://schemas.openxmlformats.org/officeDocument/2006/relationships/hyperlink" Target="http://flytaxi.me/" TargetMode="External"/><Relationship Id="rId2405" Type="http://schemas.openxmlformats.org/officeDocument/2006/relationships/hyperlink" Target="http://www.51fanli.com/" TargetMode="External"/><Relationship Id="rId5975" Type="http://schemas.openxmlformats.org/officeDocument/2006/relationships/hyperlink" Target="http://www.alexza.com/" TargetMode="External"/><Relationship Id="rId9018" Type="http://schemas.openxmlformats.org/officeDocument/2006/relationships/hyperlink" Target="http://immungene.com/" TargetMode="External"/><Relationship Id="rId15569" Type="http://schemas.openxmlformats.org/officeDocument/2006/relationships/hyperlink" Target="http://www.jingyuntong.com/" TargetMode="External"/><Relationship Id="rId22785" Type="http://schemas.openxmlformats.org/officeDocument/2006/relationships/hyperlink" Target="http://www.kleeto.in/" TargetMode="External"/><Relationship Id="rId29398" Type="http://schemas.openxmlformats.org/officeDocument/2006/relationships/hyperlink" Target="http://phonologics.com/" TargetMode="External"/><Relationship Id="rId33044" Type="http://schemas.openxmlformats.org/officeDocument/2006/relationships/hyperlink" Target="http://www.tricipher.com/" TargetMode="External"/><Relationship Id="rId38716" Type="http://schemas.openxmlformats.org/officeDocument/2006/relationships/hyperlink" Target="http://nevadacopper.com/" TargetMode="External"/><Relationship Id="rId40260" Type="http://schemas.openxmlformats.org/officeDocument/2006/relationships/hyperlink" Target="http://www.akvo.org/" TargetMode="External"/><Relationship Id="rId45932" Type="http://schemas.openxmlformats.org/officeDocument/2006/relationships/hyperlink" Target="http://www.eduk.com.br/" TargetMode="External"/><Relationship Id="rId59761" Type="http://schemas.openxmlformats.org/officeDocument/2006/relationships/hyperlink" Target="http://www.fashionproject.com/" TargetMode="External"/><Relationship Id="rId5628" Type="http://schemas.openxmlformats.org/officeDocument/2006/relationships/hyperlink" Target="http://accudialpharmaceutical.com/" TargetMode="External"/><Relationship Id="rId18042" Type="http://schemas.openxmlformats.org/officeDocument/2006/relationships/hyperlink" Target="http://carlotz.com/" TargetMode="External"/><Relationship Id="rId22438" Type="http://schemas.openxmlformats.org/officeDocument/2006/relationships/hyperlink" Target="https://www.aoi-zemi.com/" TargetMode="External"/><Relationship Id="rId36267" Type="http://schemas.openxmlformats.org/officeDocument/2006/relationships/hyperlink" Target="http://www.sprinklr.com/" TargetMode="External"/><Relationship Id="rId43483" Type="http://schemas.openxmlformats.org/officeDocument/2006/relationships/hyperlink" Target="https://www.thebeerbug.com/" TargetMode="External"/><Relationship Id="rId52801" Type="http://schemas.openxmlformats.org/officeDocument/2006/relationships/hyperlink" Target="http://www.alientechnology.com/" TargetMode="External"/><Relationship Id="rId59414" Type="http://schemas.openxmlformats.org/officeDocument/2006/relationships/hyperlink" Target="http://mybeautycompare.com/" TargetMode="External"/><Relationship Id="rId3179" Type="http://schemas.openxmlformats.org/officeDocument/2006/relationships/hyperlink" Target="http://www.personspot.com/" TargetMode="External"/><Relationship Id="rId8101" Type="http://schemas.openxmlformats.org/officeDocument/2006/relationships/hyperlink" Target="http://www.elcelyx.com/" TargetMode="External"/><Relationship Id="rId28481" Type="http://schemas.openxmlformats.org/officeDocument/2006/relationships/hyperlink" Target="http://www.klaviyo.com/" TargetMode="External"/><Relationship Id="rId43136" Type="http://schemas.openxmlformats.org/officeDocument/2006/relationships/hyperlink" Target="http://www.daysoftcontactlenses.com/" TargetMode="External"/><Relationship Id="rId48808" Type="http://schemas.openxmlformats.org/officeDocument/2006/relationships/hyperlink" Target="http://www.storagemadeeasy.com/" TargetMode="External"/><Relationship Id="rId50352" Type="http://schemas.openxmlformats.org/officeDocument/2006/relationships/hyperlink" Target="http://www.beepnetworks.com/" TargetMode="External"/><Relationship Id="rId64181" Type="http://schemas.openxmlformats.org/officeDocument/2006/relationships/hyperlink" Target="http://www.appensure.com/" TargetMode="External"/><Relationship Id="rId14652" Type="http://schemas.openxmlformats.org/officeDocument/2006/relationships/hyperlink" Target="http://www.recordedfuture.com/" TargetMode="External"/><Relationship Id="rId28134" Type="http://schemas.openxmlformats.org/officeDocument/2006/relationships/hyperlink" Target="http://www.indiumsoft.com/" TargetMode="External"/><Relationship Id="rId32877" Type="http://schemas.openxmlformats.org/officeDocument/2006/relationships/hyperlink" Target="http://www.starentnetworks.com/" TargetMode="External"/><Relationship Id="rId35350" Type="http://schemas.openxmlformats.org/officeDocument/2006/relationships/hyperlink" Target="http://mediaarmor.com/" TargetMode="External"/><Relationship Id="rId46359" Type="http://schemas.openxmlformats.org/officeDocument/2006/relationships/hyperlink" Target="http://nymi.com/" TargetMode="External"/><Relationship Id="rId50005" Type="http://schemas.openxmlformats.org/officeDocument/2006/relationships/hyperlink" Target="http://www.vidyo.com/" TargetMode="External"/><Relationship Id="rId53575" Type="http://schemas.openxmlformats.org/officeDocument/2006/relationships/hyperlink" Target="http://www.teranetics.com/" TargetMode="External"/><Relationship Id="rId60791" Type="http://schemas.openxmlformats.org/officeDocument/2006/relationships/hyperlink" Target="http://www.ingenu.com/" TargetMode="External"/><Relationship Id="rId581" Type="http://schemas.openxmlformats.org/officeDocument/2006/relationships/hyperlink" Target="http://cupsapp.com/" TargetMode="External"/><Relationship Id="rId2262" Type="http://schemas.openxmlformats.org/officeDocument/2006/relationships/hyperlink" Target="http://www.diveboard.com/" TargetMode="External"/><Relationship Id="rId4711" Type="http://schemas.openxmlformats.org/officeDocument/2006/relationships/hyperlink" Target="http://joyme.com/" TargetMode="External"/><Relationship Id="rId14305" Type="http://schemas.openxmlformats.org/officeDocument/2006/relationships/hyperlink" Target="http://newrelic.com/" TargetMode="External"/><Relationship Id="rId17875" Type="http://schemas.openxmlformats.org/officeDocument/2006/relationships/hyperlink" Target="http://www.bigcommerce.com/" TargetMode="External"/><Relationship Id="rId21521" Type="http://schemas.openxmlformats.org/officeDocument/2006/relationships/hyperlink" Target="http://opathica.com/" TargetMode="External"/><Relationship Id="rId35003" Type="http://schemas.openxmlformats.org/officeDocument/2006/relationships/hyperlink" Target="http://www.isocket.com/" TargetMode="External"/><Relationship Id="rId53228" Type="http://schemas.openxmlformats.org/officeDocument/2006/relationships/hyperlink" Target="http://www.mapperlithography.com/" TargetMode="External"/><Relationship Id="rId60444" Type="http://schemas.openxmlformats.org/officeDocument/2006/relationships/hyperlink" Target="http://www.spondoolies-tech.com/" TargetMode="External"/><Relationship Id="rId234" Type="http://schemas.openxmlformats.org/officeDocument/2006/relationships/hyperlink" Target="https://www.onegini.com/" TargetMode="External"/><Relationship Id="rId7934" Type="http://schemas.openxmlformats.org/officeDocument/2006/relationships/hyperlink" Target="http://www.diabetica.co.uk/" TargetMode="External"/><Relationship Id="rId17528" Type="http://schemas.openxmlformats.org/officeDocument/2006/relationships/hyperlink" Target="http://www.witel.com/" TargetMode="External"/><Relationship Id="rId24744" Type="http://schemas.openxmlformats.org/officeDocument/2006/relationships/hyperlink" Target="http://ellihealth.com/" TargetMode="External"/><Relationship Id="rId31960" Type="http://schemas.openxmlformats.org/officeDocument/2006/relationships/hyperlink" Target="http://www.integrien.com/" TargetMode="External"/><Relationship Id="rId38573" Type="http://schemas.openxmlformats.org/officeDocument/2006/relationships/hyperlink" Target="http://www.xtraice.com/" TargetMode="External"/><Relationship Id="rId42969" Type="http://schemas.openxmlformats.org/officeDocument/2006/relationships/hyperlink" Target="http://www.larky.com/" TargetMode="External"/><Relationship Id="rId56798" Type="http://schemas.openxmlformats.org/officeDocument/2006/relationships/hyperlink" Target="http://www.crosswise.com/" TargetMode="External"/><Relationship Id="rId59271" Type="http://schemas.openxmlformats.org/officeDocument/2006/relationships/hyperlink" Target="https://truckerpath.com/" TargetMode="External"/><Relationship Id="rId5485" Type="http://schemas.openxmlformats.org/officeDocument/2006/relationships/hyperlink" Target="http://z2.com/" TargetMode="External"/><Relationship Id="rId10915" Type="http://schemas.openxmlformats.org/officeDocument/2006/relationships/hyperlink" Target="http://www.polytherics.com/" TargetMode="External"/><Relationship Id="rId15079" Type="http://schemas.openxmlformats.org/officeDocument/2006/relationships/hyperlink" Target="http://tubularlabs.com/" TargetMode="External"/><Relationship Id="rId22295" Type="http://schemas.openxmlformats.org/officeDocument/2006/relationships/hyperlink" Target="http://www.rolltechbowling.com/" TargetMode="External"/><Relationship Id="rId27967" Type="http://schemas.openxmlformats.org/officeDocument/2006/relationships/hyperlink" Target="http://www.getguru.com/" TargetMode="External"/><Relationship Id="rId31613" Type="http://schemas.openxmlformats.org/officeDocument/2006/relationships/hyperlink" Target="http://directscale.com/" TargetMode="External"/><Relationship Id="rId38226" Type="http://schemas.openxmlformats.org/officeDocument/2006/relationships/hyperlink" Target="http://www.memsic.com/" TargetMode="External"/><Relationship Id="rId45442" Type="http://schemas.openxmlformats.org/officeDocument/2006/relationships/hyperlink" Target="http://www.overwatchapp.com/" TargetMode="External"/><Relationship Id="rId63667" Type="http://schemas.openxmlformats.org/officeDocument/2006/relationships/hyperlink" Target="http://www.dupont.com/" TargetMode="External"/><Relationship Id="rId5138" Type="http://schemas.openxmlformats.org/officeDocument/2006/relationships/hyperlink" Target="http://www.ruckusnetwork.com/" TargetMode="External"/><Relationship Id="rId34836" Type="http://schemas.openxmlformats.org/officeDocument/2006/relationships/hyperlink" Target="http://www.hipcricket.com/home" TargetMode="External"/><Relationship Id="rId48665" Type="http://schemas.openxmlformats.org/officeDocument/2006/relationships/hyperlink" Target="http://www.plex.com/" TargetMode="External"/><Relationship Id="rId52311" Type="http://schemas.openxmlformats.org/officeDocument/2006/relationships/hyperlink" Target="http://usj.co.jp/" TargetMode="External"/><Relationship Id="rId55881" Type="http://schemas.openxmlformats.org/officeDocument/2006/relationships/hyperlink" Target="http://www.payscale.com/" TargetMode="External"/><Relationship Id="rId1748" Type="http://schemas.openxmlformats.org/officeDocument/2006/relationships/hyperlink" Target="http://www.yappsa.com/" TargetMode="External"/><Relationship Id="rId11689" Type="http://schemas.openxmlformats.org/officeDocument/2006/relationships/hyperlink" Target="http://www.siamab.com/" TargetMode="External"/><Relationship Id="rId14162" Type="http://schemas.openxmlformats.org/officeDocument/2006/relationships/hyperlink" Target="http://www.maxymiser.com/" TargetMode="External"/><Relationship Id="rId16611" Type="http://schemas.openxmlformats.org/officeDocument/2006/relationships/hyperlink" Target="http://netamericaalliance.com/" TargetMode="External"/><Relationship Id="rId32387" Type="http://schemas.openxmlformats.org/officeDocument/2006/relationships/hyperlink" Target="http://www.okta.com/" TargetMode="External"/><Relationship Id="rId41705" Type="http://schemas.openxmlformats.org/officeDocument/2006/relationships/hyperlink" Target="http://www.solarcity.com/" TargetMode="External"/><Relationship Id="rId48318" Type="http://schemas.openxmlformats.org/officeDocument/2006/relationships/hyperlink" Target="http://www.egnyte.com/" TargetMode="External"/><Relationship Id="rId55534" Type="http://schemas.openxmlformats.org/officeDocument/2006/relationships/hyperlink" Target="http://www.micropower.com/" TargetMode="External"/><Relationship Id="rId62750" Type="http://schemas.openxmlformats.org/officeDocument/2006/relationships/hyperlink" Target="http://www.powerhousedynamics.com/" TargetMode="External"/><Relationship Id="rId4221" Type="http://schemas.openxmlformats.org/officeDocument/2006/relationships/hyperlink" Target="http://www.bside.com/" TargetMode="External"/><Relationship Id="rId19834" Type="http://schemas.openxmlformats.org/officeDocument/2006/relationships/hyperlink" Target="http://www.roposo.com/" TargetMode="External"/><Relationship Id="rId21031" Type="http://schemas.openxmlformats.org/officeDocument/2006/relationships/hyperlink" Target="http://figmd.com/" TargetMode="External"/><Relationship Id="rId53085" Type="http://schemas.openxmlformats.org/officeDocument/2006/relationships/hyperlink" Target="http://www.gctsemi.com/" TargetMode="External"/><Relationship Id="rId58757" Type="http://schemas.openxmlformats.org/officeDocument/2006/relationships/hyperlink" Target="http://www.appearhere.co.uk/" TargetMode="External"/><Relationship Id="rId62403" Type="http://schemas.openxmlformats.org/officeDocument/2006/relationships/hyperlink" Target="http://www.gethired.com/" TargetMode="External"/><Relationship Id="rId7791" Type="http://schemas.openxmlformats.org/officeDocument/2006/relationships/hyperlink" Target="http://cvrx.com/" TargetMode="External"/><Relationship Id="rId10772" Type="http://schemas.openxmlformats.org/officeDocument/2006/relationships/hyperlink" Target="http://perfectusbiomed.com/" TargetMode="External"/><Relationship Id="rId17385" Type="http://schemas.openxmlformats.org/officeDocument/2006/relationships/hyperlink" Target="http://validroid.com/" TargetMode="External"/><Relationship Id="rId26703" Type="http://schemas.openxmlformats.org/officeDocument/2006/relationships/hyperlink" Target="http://www.blinklogic.com/" TargetMode="External"/><Relationship Id="rId38083" Type="http://schemas.openxmlformats.org/officeDocument/2006/relationships/hyperlink" Target="http://guardianemsproducts.com/" TargetMode="External"/><Relationship Id="rId42479" Type="http://schemas.openxmlformats.org/officeDocument/2006/relationships/hyperlink" Target="http://rallyhood.com/" TargetMode="External"/><Relationship Id="rId44928" Type="http://schemas.openxmlformats.org/officeDocument/2006/relationships/hyperlink" Target="http://www.texxi.com/" TargetMode="External"/><Relationship Id="rId7444" Type="http://schemas.openxmlformats.org/officeDocument/2006/relationships/hyperlink" Target="http://www.clarustherapeutics.com/" TargetMode="External"/><Relationship Id="rId10425" Type="http://schemas.openxmlformats.org/officeDocument/2006/relationships/hyperlink" Target="http://www.nuontherapeutics.com/" TargetMode="External"/><Relationship Id="rId13995" Type="http://schemas.openxmlformats.org/officeDocument/2006/relationships/hyperlink" Target="http://kissmetrics.com/" TargetMode="External"/><Relationship Id="rId17038" Type="http://schemas.openxmlformats.org/officeDocument/2006/relationships/hyperlink" Target="http://shuttersong.com/" TargetMode="External"/><Relationship Id="rId24254" Type="http://schemas.openxmlformats.org/officeDocument/2006/relationships/hyperlink" Target="http://www.apostherapy.com/" TargetMode="External"/><Relationship Id="rId29926" Type="http://schemas.openxmlformats.org/officeDocument/2006/relationships/hyperlink" Target="http://www.joinscope.com/" TargetMode="External"/><Relationship Id="rId31470" Type="http://schemas.openxmlformats.org/officeDocument/2006/relationships/hyperlink" Target="http://www.cloudflare.com/" TargetMode="External"/><Relationship Id="rId47401" Type="http://schemas.openxmlformats.org/officeDocument/2006/relationships/hyperlink" Target="http://www.s4ms.com/" TargetMode="External"/><Relationship Id="rId63177" Type="http://schemas.openxmlformats.org/officeDocument/2006/relationships/hyperlink" Target="http://www.photonicareinc.com/" TargetMode="External"/><Relationship Id="rId13648" Type="http://schemas.openxmlformats.org/officeDocument/2006/relationships/hyperlink" Target="http://www.firstfuel.com/" TargetMode="External"/><Relationship Id="rId20864" Type="http://schemas.openxmlformats.org/officeDocument/2006/relationships/hyperlink" Target="http://clientoutlook.com/" TargetMode="External"/><Relationship Id="rId27477" Type="http://schemas.openxmlformats.org/officeDocument/2006/relationships/hyperlink" Target="http://www.doublewidesoft.com/" TargetMode="External"/><Relationship Id="rId31123" Type="http://schemas.openxmlformats.org/officeDocument/2006/relationships/hyperlink" Target="http://adaptivity.com/" TargetMode="External"/><Relationship Id="rId34693" Type="http://schemas.openxmlformats.org/officeDocument/2006/relationships/hyperlink" Target="http://www.freespee.com/" TargetMode="External"/><Relationship Id="rId57840" Type="http://schemas.openxmlformats.org/officeDocument/2006/relationships/hyperlink" Target="http://cleartax.in/" TargetMode="External"/><Relationship Id="rId3707" Type="http://schemas.openxmlformats.org/officeDocument/2006/relationships/hyperlink" Target="http://stocktwits.com/" TargetMode="External"/><Relationship Id="rId11199" Type="http://schemas.openxmlformats.org/officeDocument/2006/relationships/hyperlink" Target="http://www.q-chip.com/" TargetMode="External"/><Relationship Id="rId16121" Type="http://schemas.openxmlformats.org/officeDocument/2006/relationships/hyperlink" Target="http://www.huoli.com/" TargetMode="External"/><Relationship Id="rId20517" Type="http://schemas.openxmlformats.org/officeDocument/2006/relationships/hyperlink" Target="http://wikimart.ru/" TargetMode="External"/><Relationship Id="rId34346" Type="http://schemas.openxmlformats.org/officeDocument/2006/relationships/hyperlink" Target="http://communitycash.com/" TargetMode="External"/><Relationship Id="rId41562" Type="http://schemas.openxmlformats.org/officeDocument/2006/relationships/hyperlink" Target="http://responsiveenergy.com/" TargetMode="External"/><Relationship Id="rId48175" Type="http://schemas.openxmlformats.org/officeDocument/2006/relationships/hyperlink" Target="https://www.chef.io/" TargetMode="External"/><Relationship Id="rId55391" Type="http://schemas.openxmlformats.org/officeDocument/2006/relationships/hyperlink" Target="http://www.fireprosystems.com/" TargetMode="External"/><Relationship Id="rId1258" Type="http://schemas.openxmlformats.org/officeDocument/2006/relationships/hyperlink" Target="http://prettyinmypocket.com/" TargetMode="External"/><Relationship Id="rId9750" Type="http://schemas.openxmlformats.org/officeDocument/2006/relationships/hyperlink" Target="http://www.medcitynews.com/" TargetMode="External"/><Relationship Id="rId19344" Type="http://schemas.openxmlformats.org/officeDocument/2006/relationships/hyperlink" Target="http://www.myntra.com/" TargetMode="External"/><Relationship Id="rId19691" Type="http://schemas.openxmlformats.org/officeDocument/2006/relationships/hyperlink" Target="http://www.poppin.com/" TargetMode="External"/><Relationship Id="rId37569" Type="http://schemas.openxmlformats.org/officeDocument/2006/relationships/hyperlink" Target="http://edicolaitaliana.it/" TargetMode="External"/><Relationship Id="rId41215" Type="http://schemas.openxmlformats.org/officeDocument/2006/relationships/hyperlink" Target="http://www.morgansolar.com/" TargetMode="External"/><Relationship Id="rId44785" Type="http://schemas.openxmlformats.org/officeDocument/2006/relationships/hyperlink" Target="http://www.nemo.tv/?force_locale=en" TargetMode="External"/><Relationship Id="rId55044" Type="http://schemas.openxmlformats.org/officeDocument/2006/relationships/hyperlink" Target="http://www.adealio.com/" TargetMode="External"/><Relationship Id="rId62260" Type="http://schemas.openxmlformats.org/officeDocument/2006/relationships/hyperlink" Target="http://www.tado.com/" TargetMode="External"/><Relationship Id="rId9403" Type="http://schemas.openxmlformats.org/officeDocument/2006/relationships/hyperlink" Target="http://www.juventasinc.com/" TargetMode="External"/><Relationship Id="rId12731" Type="http://schemas.openxmlformats.org/officeDocument/2006/relationships/hyperlink" Target="http://www.xradia.com/" TargetMode="External"/><Relationship Id="rId26213" Type="http://schemas.openxmlformats.org/officeDocument/2006/relationships/hyperlink" Target="http://www.taxact.com/" TargetMode="External"/><Relationship Id="rId26560" Type="http://schemas.openxmlformats.org/officeDocument/2006/relationships/hyperlink" Target="http://www.augure.com/" TargetMode="External"/><Relationship Id="rId30956" Type="http://schemas.openxmlformats.org/officeDocument/2006/relationships/hyperlink" Target="http://www.workshare.com/" TargetMode="External"/><Relationship Id="rId44438" Type="http://schemas.openxmlformats.org/officeDocument/2006/relationships/hyperlink" Target="http://www.abloomy.com.cn/" TargetMode="External"/><Relationship Id="rId51654" Type="http://schemas.openxmlformats.org/officeDocument/2006/relationships/hyperlink" Target="http://www.szybkafaktura.pl/" TargetMode="External"/><Relationship Id="rId58267" Type="http://schemas.openxmlformats.org/officeDocument/2006/relationships/hyperlink" Target="http://matterfab.com/" TargetMode="External"/><Relationship Id="rId65483" Type="http://schemas.openxmlformats.org/officeDocument/2006/relationships/hyperlink" Target="http://www.optoatmospherics.com/" TargetMode="External"/><Relationship Id="rId10282" Type="http://schemas.openxmlformats.org/officeDocument/2006/relationships/hyperlink" Target="http://www.nextwavepharma.com/" TargetMode="External"/><Relationship Id="rId15954" Type="http://schemas.openxmlformats.org/officeDocument/2006/relationships/hyperlink" Target="http://www.firetide.com/" TargetMode="External"/><Relationship Id="rId29783" Type="http://schemas.openxmlformats.org/officeDocument/2006/relationships/hyperlink" Target="http://www.rppay.com/" TargetMode="External"/><Relationship Id="rId30609" Type="http://schemas.openxmlformats.org/officeDocument/2006/relationships/hyperlink" Target="http://www.trizic.com/" TargetMode="External"/><Relationship Id="rId51307" Type="http://schemas.openxmlformats.org/officeDocument/2006/relationships/hyperlink" Target="http://www.peribit.com/" TargetMode="External"/><Relationship Id="rId65136" Type="http://schemas.openxmlformats.org/officeDocument/2006/relationships/hyperlink" Target="http://www.fastly.com/" TargetMode="External"/><Relationship Id="rId15607" Type="http://schemas.openxmlformats.org/officeDocument/2006/relationships/hyperlink" Target="http://www.blinqnetworks.com/" TargetMode="External"/><Relationship Id="rId22823" Type="http://schemas.openxmlformats.org/officeDocument/2006/relationships/hyperlink" Target="http://www.littlepim.com/" TargetMode="External"/><Relationship Id="rId29436" Type="http://schemas.openxmlformats.org/officeDocument/2006/relationships/hyperlink" Target="http://www.plansource.com/" TargetMode="External"/><Relationship Id="rId36652" Type="http://schemas.openxmlformats.org/officeDocument/2006/relationships/hyperlink" Target="http://www.vhelp.me/" TargetMode="External"/><Relationship Id="rId54877" Type="http://schemas.openxmlformats.org/officeDocument/2006/relationships/hyperlink" Target="http://centrobit.ru/" TargetMode="External"/><Relationship Id="rId57350" Type="http://schemas.openxmlformats.org/officeDocument/2006/relationships/hyperlink" Target="http://www.barkibu.com/" TargetMode="External"/><Relationship Id="rId3564" Type="http://schemas.openxmlformats.org/officeDocument/2006/relationships/hyperlink" Target="http://www.simplicissimus.it/" TargetMode="External"/><Relationship Id="rId13158" Type="http://schemas.openxmlformats.org/officeDocument/2006/relationships/hyperlink" Target="http://www.bump-network.com/" TargetMode="External"/><Relationship Id="rId20374" Type="http://schemas.openxmlformats.org/officeDocument/2006/relationships/hyperlink" Target="http://www.unioncy.com/" TargetMode="External"/><Relationship Id="rId36305" Type="http://schemas.openxmlformats.org/officeDocument/2006/relationships/hyperlink" Target="http://www.strongview.com/" TargetMode="External"/><Relationship Id="rId39875" Type="http://schemas.openxmlformats.org/officeDocument/2006/relationships/hyperlink" Target="http://qfpay.com/" TargetMode="External"/><Relationship Id="rId41072" Type="http://schemas.openxmlformats.org/officeDocument/2006/relationships/hyperlink" Target="http://www.kldenergy.com/" TargetMode="External"/><Relationship Id="rId43521" Type="http://schemas.openxmlformats.org/officeDocument/2006/relationships/hyperlink" Target="http://snaptee.co/" TargetMode="External"/><Relationship Id="rId57003" Type="http://schemas.openxmlformats.org/officeDocument/2006/relationships/hyperlink" Target="http://maj.io/" TargetMode="External"/><Relationship Id="rId61746" Type="http://schemas.openxmlformats.org/officeDocument/2006/relationships/hyperlink" Target="http://www.esperotia.eu/" TargetMode="External"/><Relationship Id="rId3217" Type="http://schemas.openxmlformats.org/officeDocument/2006/relationships/hyperlink" Target="https://pinterest.com/" TargetMode="External"/><Relationship Id="rId6787" Type="http://schemas.openxmlformats.org/officeDocument/2006/relationships/hyperlink" Target="http://www.biolex.com/" TargetMode="External"/><Relationship Id="rId20027" Type="http://schemas.openxmlformats.org/officeDocument/2006/relationships/hyperlink" Target="http://www.socialcom.de/" TargetMode="External"/><Relationship Id="rId23597" Type="http://schemas.openxmlformats.org/officeDocument/2006/relationships/hyperlink" Target="http://www.phokki.com/" TargetMode="External"/><Relationship Id="rId32915" Type="http://schemas.openxmlformats.org/officeDocument/2006/relationships/hyperlink" Target="http://www.talari.com/" TargetMode="External"/><Relationship Id="rId39528" Type="http://schemas.openxmlformats.org/officeDocument/2006/relationships/hyperlink" Target="http://www.ibillionaire.me/" TargetMode="External"/><Relationship Id="rId46744" Type="http://schemas.openxmlformats.org/officeDocument/2006/relationships/hyperlink" Target="http://www.internetvoting.com/" TargetMode="External"/><Relationship Id="rId53960" Type="http://schemas.openxmlformats.org/officeDocument/2006/relationships/hyperlink" Target="http://www.layeredtech.com/" TargetMode="External"/><Relationship Id="rId64969" Type="http://schemas.openxmlformats.org/officeDocument/2006/relationships/hyperlink" Target="http://www.adthena.com/" TargetMode="External"/><Relationship Id="rId9260" Type="http://schemas.openxmlformats.org/officeDocument/2006/relationships/hyperlink" Target="http://www.dna.com/" TargetMode="External"/><Relationship Id="rId12241" Type="http://schemas.openxmlformats.org/officeDocument/2006/relationships/hyperlink" Target="http://www.tobiratherapeutics.com/" TargetMode="External"/><Relationship Id="rId26070" Type="http://schemas.openxmlformats.org/officeDocument/2006/relationships/hyperlink" Target="http://www.vergegenomics.com/" TargetMode="External"/><Relationship Id="rId30466" Type="http://schemas.openxmlformats.org/officeDocument/2006/relationships/hyperlink" Target="http://www.terrawi.com/" TargetMode="External"/><Relationship Id="rId37079" Type="http://schemas.openxmlformats.org/officeDocument/2006/relationships/hyperlink" Target="https://getexcalibur.com/" TargetMode="External"/><Relationship Id="rId44295" Type="http://schemas.openxmlformats.org/officeDocument/2006/relationships/hyperlink" Target="http://daojia.com.cn/" TargetMode="External"/><Relationship Id="rId49967" Type="http://schemas.openxmlformats.org/officeDocument/2006/relationships/hyperlink" Target="http://www.stadi.us/" TargetMode="External"/><Relationship Id="rId53613" Type="http://schemas.openxmlformats.org/officeDocument/2006/relationships/hyperlink" Target="http://www.viragelogic.com/" TargetMode="External"/><Relationship Id="rId2300" Type="http://schemas.openxmlformats.org/officeDocument/2006/relationships/hyperlink" Target="http://easypairings.com/" TargetMode="External"/><Relationship Id="rId17913" Type="http://schemas.openxmlformats.org/officeDocument/2006/relationships/hyperlink" Target="http://www.bluefly.com/" TargetMode="External"/><Relationship Id="rId29293" Type="http://schemas.openxmlformats.org/officeDocument/2006/relationships/hyperlink" Target="http://www.pagefoundry.com/" TargetMode="External"/><Relationship Id="rId30119" Type="http://schemas.openxmlformats.org/officeDocument/2006/relationships/hyperlink" Target="http://smartcloudinc.com/" TargetMode="External"/><Relationship Id="rId33689" Type="http://schemas.openxmlformats.org/officeDocument/2006/relationships/hyperlink" Target="http://www.adincon.com/" TargetMode="External"/><Relationship Id="rId51164" Type="http://schemas.openxmlformats.org/officeDocument/2006/relationships/hyperlink" Target="http://quickcoin.co/" TargetMode="External"/><Relationship Id="rId56836" Type="http://schemas.openxmlformats.org/officeDocument/2006/relationships/hyperlink" Target="http://icontext.ru/" TargetMode="External"/><Relationship Id="rId5870" Type="http://schemas.openxmlformats.org/officeDocument/2006/relationships/hyperlink" Target="http://agenusbio.com/" TargetMode="External"/><Relationship Id="rId15464" Type="http://schemas.openxmlformats.org/officeDocument/2006/relationships/hyperlink" Target="http://www.anevia-software.com/" TargetMode="External"/><Relationship Id="rId22680" Type="http://schemas.openxmlformats.org/officeDocument/2006/relationships/hyperlink" Target="http://floqq.com/" TargetMode="External"/><Relationship Id="rId36162" Type="http://schemas.openxmlformats.org/officeDocument/2006/relationships/hyperlink" Target="http://www.makesnaps.com/" TargetMode="External"/><Relationship Id="rId38611" Type="http://schemas.openxmlformats.org/officeDocument/2006/relationships/hyperlink" Target="http://www.lumus-optical.com/" TargetMode="External"/><Relationship Id="rId40558" Type="http://schemas.openxmlformats.org/officeDocument/2006/relationships/hyperlink" Target="http://crailar.com/" TargetMode="External"/><Relationship Id="rId54387" Type="http://schemas.openxmlformats.org/officeDocument/2006/relationships/hyperlink" Target="http://www.buoyant.io/" TargetMode="External"/><Relationship Id="rId63705" Type="http://schemas.openxmlformats.org/officeDocument/2006/relationships/hyperlink" Target="http://gro-intelligence.com/" TargetMode="External"/><Relationship Id="rId3074" Type="http://schemas.openxmlformats.org/officeDocument/2006/relationships/hyperlink" Target="http://newsle.com/" TargetMode="External"/><Relationship Id="rId5523" Type="http://schemas.openxmlformats.org/officeDocument/2006/relationships/hyperlink" Target="http://ondinebio.com/" TargetMode="External"/><Relationship Id="rId15117" Type="http://schemas.openxmlformats.org/officeDocument/2006/relationships/hyperlink" Target="https://varsahealth.com/" TargetMode="External"/><Relationship Id="rId18687" Type="http://schemas.openxmlformats.org/officeDocument/2006/relationships/hyperlink" Target="http://www.grana.com/" TargetMode="External"/><Relationship Id="rId22333" Type="http://schemas.openxmlformats.org/officeDocument/2006/relationships/hyperlink" Target="http://www.tablelist.com/" TargetMode="External"/><Relationship Id="rId43031" Type="http://schemas.openxmlformats.org/officeDocument/2006/relationships/hyperlink" Target="http://sandlappersecurities.com/" TargetMode="External"/><Relationship Id="rId61256" Type="http://schemas.openxmlformats.org/officeDocument/2006/relationships/hyperlink" Target="http://www.dropmessages.com/" TargetMode="External"/><Relationship Id="rId8746" Type="http://schemas.openxmlformats.org/officeDocument/2006/relationships/hyperlink" Target="http://greysonintl.com/" TargetMode="External"/><Relationship Id="rId11727" Type="http://schemas.openxmlformats.org/officeDocument/2006/relationships/hyperlink" Target="http://www.sironrx.com/" TargetMode="External"/><Relationship Id="rId25556" Type="http://schemas.openxmlformats.org/officeDocument/2006/relationships/hyperlink" Target="http://www.percuvision.com/" TargetMode="External"/><Relationship Id="rId32772" Type="http://schemas.openxmlformats.org/officeDocument/2006/relationships/hyperlink" Target="http://www.sharedperformance.com/" TargetMode="External"/><Relationship Id="rId39385" Type="http://schemas.openxmlformats.org/officeDocument/2006/relationships/hyperlink" Target="https://fantex.com/" TargetMode="External"/><Relationship Id="rId48703" Type="http://schemas.openxmlformats.org/officeDocument/2006/relationships/hyperlink" Target="http://www.rivermeadow.com/" TargetMode="External"/><Relationship Id="rId50997" Type="http://schemas.openxmlformats.org/officeDocument/2006/relationships/hyperlink" Target="http://szl.it/" TargetMode="External"/><Relationship Id="rId64479" Type="http://schemas.openxmlformats.org/officeDocument/2006/relationships/hyperlink" Target="http://www.plazapoints.com/" TargetMode="External"/><Relationship Id="rId6297" Type="http://schemas.openxmlformats.org/officeDocument/2006/relationships/hyperlink" Target="http://arciontherapeutics.com/" TargetMode="External"/><Relationship Id="rId14200" Type="http://schemas.openxmlformats.org/officeDocument/2006/relationships/hyperlink" Target="http://www.microland.com/" TargetMode="External"/><Relationship Id="rId25209" Type="http://schemas.openxmlformats.org/officeDocument/2006/relationships/hyperlink" Target="http://medgenome.com/" TargetMode="External"/><Relationship Id="rId28779" Type="http://schemas.openxmlformats.org/officeDocument/2006/relationships/hyperlink" Target="http://www.medsphere.com/" TargetMode="External"/><Relationship Id="rId32425" Type="http://schemas.openxmlformats.org/officeDocument/2006/relationships/hyperlink" Target="http://www.openlogic.com/" TargetMode="External"/><Relationship Id="rId35995" Type="http://schemas.openxmlformats.org/officeDocument/2006/relationships/hyperlink" Target="http://www.saymedia.com/" TargetMode="External"/><Relationship Id="rId39038" Type="http://schemas.openxmlformats.org/officeDocument/2006/relationships/hyperlink" Target="http://www.igigi.com/" TargetMode="External"/><Relationship Id="rId46254" Type="http://schemas.openxmlformats.org/officeDocument/2006/relationships/hyperlink" Target="http://www.alta-rt.com/" TargetMode="External"/><Relationship Id="rId53470" Type="http://schemas.openxmlformats.org/officeDocument/2006/relationships/hyperlink" Target="http://www.s3group.com/" TargetMode="External"/><Relationship Id="rId17423" Type="http://schemas.openxmlformats.org/officeDocument/2006/relationships/hyperlink" Target="http://www.veveo.net/" TargetMode="External"/><Relationship Id="rId17770" Type="http://schemas.openxmlformats.org/officeDocument/2006/relationships/hyperlink" Target="http://www.ayudarum.com/" TargetMode="External"/><Relationship Id="rId35648" Type="http://schemas.openxmlformats.org/officeDocument/2006/relationships/hyperlink" Target="http://www.ownlocal.com/" TargetMode="External"/><Relationship Id="rId42864" Type="http://schemas.openxmlformats.org/officeDocument/2006/relationships/hyperlink" Target="http://www.becovillage.com/" TargetMode="External"/><Relationship Id="rId49477" Type="http://schemas.openxmlformats.org/officeDocument/2006/relationships/hyperlink" Target="http://www.wambiz.com/" TargetMode="External"/><Relationship Id="rId53123" Type="http://schemas.openxmlformats.org/officeDocument/2006/relationships/hyperlink" Target="http://www.innolume.com/" TargetMode="External"/><Relationship Id="rId56693" Type="http://schemas.openxmlformats.org/officeDocument/2006/relationships/hyperlink" Target="http://www.truecar.com/" TargetMode="External"/><Relationship Id="rId879" Type="http://schemas.openxmlformats.org/officeDocument/2006/relationships/hyperlink" Target="http://letsjingle.com/" TargetMode="External"/><Relationship Id="rId5380" Type="http://schemas.openxmlformats.org/officeDocument/2006/relationships/hyperlink" Target="http://www.upsidecommerce.com/" TargetMode="External"/><Relationship Id="rId10810" Type="http://schemas.openxmlformats.org/officeDocument/2006/relationships/hyperlink" Target="http://www.pharmacopeia.com/" TargetMode="External"/><Relationship Id="rId21819" Type="http://schemas.openxmlformats.org/officeDocument/2006/relationships/hyperlink" Target="http://strongarmtech.com/" TargetMode="External"/><Relationship Id="rId22190" Type="http://schemas.openxmlformats.org/officeDocument/2006/relationships/hyperlink" Target="http://www.hitfix.com/" TargetMode="External"/><Relationship Id="rId33199" Type="http://schemas.openxmlformats.org/officeDocument/2006/relationships/hyperlink" Target="http://www.vssmonitoring.com/" TargetMode="External"/><Relationship Id="rId38121" Type="http://schemas.openxmlformats.org/officeDocument/2006/relationships/hyperlink" Target="http://www.imagineoptix.com/" TargetMode="External"/><Relationship Id="rId42517" Type="http://schemas.openxmlformats.org/officeDocument/2006/relationships/hyperlink" Target="http://socialmarketanalytics.com/" TargetMode="External"/><Relationship Id="rId56346" Type="http://schemas.openxmlformats.org/officeDocument/2006/relationships/hyperlink" Target="http://www.autoniq.com/" TargetMode="External"/><Relationship Id="rId63562" Type="http://schemas.openxmlformats.org/officeDocument/2006/relationships/hyperlink" Target="http://www.speaksoft.net/" TargetMode="External"/><Relationship Id="rId5033" Type="http://schemas.openxmlformats.org/officeDocument/2006/relationships/hyperlink" Target="http://www.playlogicgames.com/" TargetMode="External"/><Relationship Id="rId27862" Type="http://schemas.openxmlformats.org/officeDocument/2006/relationships/hyperlink" Target="http://sentient.ai/" TargetMode="External"/><Relationship Id="rId40068" Type="http://schemas.openxmlformats.org/officeDocument/2006/relationships/hyperlink" Target="http://tumblbug.com/" TargetMode="External"/><Relationship Id="rId48560" Type="http://schemas.openxmlformats.org/officeDocument/2006/relationships/hyperlink" Target="http://www.moovly.com/" TargetMode="External"/><Relationship Id="rId59569" Type="http://schemas.openxmlformats.org/officeDocument/2006/relationships/hyperlink" Target="http://musclesound.com/" TargetMode="External"/><Relationship Id="rId63215" Type="http://schemas.openxmlformats.org/officeDocument/2006/relationships/hyperlink" Target="http://www.swissray.com/" TargetMode="External"/><Relationship Id="rId1990" Type="http://schemas.openxmlformats.org/officeDocument/2006/relationships/hyperlink" Target="http://www.bountyjobs.com/" TargetMode="External"/><Relationship Id="rId8256" Type="http://schemas.openxmlformats.org/officeDocument/2006/relationships/hyperlink" Target="http://www.esperancepharma.com/" TargetMode="External"/><Relationship Id="rId11584" Type="http://schemas.openxmlformats.org/officeDocument/2006/relationships/hyperlink" Target="http://www.selectabio.com/" TargetMode="External"/><Relationship Id="rId18197" Type="http://schemas.openxmlformats.org/officeDocument/2006/relationships/hyperlink" Target="http://www.shopcurbside.com/" TargetMode="External"/><Relationship Id="rId20902" Type="http://schemas.openxmlformats.org/officeDocument/2006/relationships/hyperlink" Target="http://crosscore-usa.com/" TargetMode="External"/><Relationship Id="rId25066" Type="http://schemas.openxmlformats.org/officeDocument/2006/relationships/hyperlink" Target="http://www.intuitymedical.com/" TargetMode="External"/><Relationship Id="rId27515" Type="http://schemas.openxmlformats.org/officeDocument/2006/relationships/hyperlink" Target="http://ebriskvideo.com/" TargetMode="External"/><Relationship Id="rId34731" Type="http://schemas.openxmlformats.org/officeDocument/2006/relationships/hyperlink" Target="http://www.gimmie.io/" TargetMode="External"/><Relationship Id="rId48213" Type="http://schemas.openxmlformats.org/officeDocument/2006/relationships/hyperlink" Target="http://www.cloudcheckr.com/" TargetMode="External"/><Relationship Id="rId52956" Type="http://schemas.openxmlformats.org/officeDocument/2006/relationships/hyperlink" Target="http://www.color-chip.com/" TargetMode="External"/><Relationship Id="rId1643" Type="http://schemas.openxmlformats.org/officeDocument/2006/relationships/hyperlink" Target="http://www.unyqe.com/" TargetMode="External"/><Relationship Id="rId11237" Type="http://schemas.openxmlformats.org/officeDocument/2006/relationships/hyperlink" Target="http://www.rapharma.com/" TargetMode="External"/><Relationship Id="rId16909" Type="http://schemas.openxmlformats.org/officeDocument/2006/relationships/hyperlink" Target="http://rapidsos.com/" TargetMode="External"/><Relationship Id="rId32282" Type="http://schemas.openxmlformats.org/officeDocument/2006/relationships/hyperlink" Target="http://mydrugcosts.com/" TargetMode="External"/><Relationship Id="rId37954" Type="http://schemas.openxmlformats.org/officeDocument/2006/relationships/hyperlink" Target="http://coravin.com/" TargetMode="External"/><Relationship Id="rId41600" Type="http://schemas.openxmlformats.org/officeDocument/2006/relationships/hyperlink" Target="http://www.scienergy.com/" TargetMode="External"/><Relationship Id="rId52609" Type="http://schemas.openxmlformats.org/officeDocument/2006/relationships/hyperlink" Target="http://muziwave.com/" TargetMode="External"/><Relationship Id="rId4866" Type="http://schemas.openxmlformats.org/officeDocument/2006/relationships/hyperlink" Target="http://www.minimonos.com/" TargetMode="External"/><Relationship Id="rId17280" Type="http://schemas.openxmlformats.org/officeDocument/2006/relationships/hyperlink" Target="http://talkray.com/" TargetMode="External"/><Relationship Id="rId21676" Type="http://schemas.openxmlformats.org/officeDocument/2006/relationships/hyperlink" Target="http://redbrickhealth.com/" TargetMode="External"/><Relationship Id="rId28289" Type="http://schemas.openxmlformats.org/officeDocument/2006/relationships/hyperlink" Target="http://www.invincea.com/" TargetMode="External"/><Relationship Id="rId37607" Type="http://schemas.openxmlformats.org/officeDocument/2006/relationships/hyperlink" Target="https://www.buzzbaricecream.com/main2.php" TargetMode="External"/><Relationship Id="rId44823" Type="http://schemas.openxmlformats.org/officeDocument/2006/relationships/hyperlink" Target="http://www.pingvalue.com/" TargetMode="External"/><Relationship Id="rId58652" Type="http://schemas.openxmlformats.org/officeDocument/2006/relationships/hyperlink" Target="http://www.bethererewards.com/" TargetMode="External"/><Relationship Id="rId4519" Type="http://schemas.openxmlformats.org/officeDocument/2006/relationships/hyperlink" Target="http://familyvillagegame.com/" TargetMode="External"/><Relationship Id="rId10320" Type="http://schemas.openxmlformats.org/officeDocument/2006/relationships/hyperlink" Target="http://www.noblelifesci.com/" TargetMode="External"/><Relationship Id="rId21329" Type="http://schemas.openxmlformats.org/officeDocument/2006/relationships/hyperlink" Target="http://www.managinglife.com/" TargetMode="External"/><Relationship Id="rId24899" Type="http://schemas.openxmlformats.org/officeDocument/2006/relationships/hyperlink" Target="http://www.gmeonline.de/" TargetMode="External"/><Relationship Id="rId35158" Type="http://schemas.openxmlformats.org/officeDocument/2006/relationships/hyperlink" Target="http://www.lifestreetmedia.com/" TargetMode="External"/><Relationship Id="rId42374" Type="http://schemas.openxmlformats.org/officeDocument/2006/relationships/hyperlink" Target="http://www.kaixin001.com/" TargetMode="External"/><Relationship Id="rId58305" Type="http://schemas.openxmlformats.org/officeDocument/2006/relationships/hyperlink" Target="http://www.ofi.com.co/" TargetMode="External"/><Relationship Id="rId60599" Type="http://schemas.openxmlformats.org/officeDocument/2006/relationships/hyperlink" Target="http://www.acmepacket.com/" TargetMode="External"/><Relationship Id="rId63072" Type="http://schemas.openxmlformats.org/officeDocument/2006/relationships/hyperlink" Target="http://advancedcoolingtherapy.com/" TargetMode="External"/><Relationship Id="rId65521" Type="http://schemas.openxmlformats.org/officeDocument/2006/relationships/hyperlink" Target="http://nemoequipment.com/" TargetMode="External"/><Relationship Id="rId389" Type="http://schemas.openxmlformats.org/officeDocument/2006/relationships/hyperlink" Target="http://www.apptopia.com/" TargetMode="External"/><Relationship Id="rId13890" Type="http://schemas.openxmlformats.org/officeDocument/2006/relationships/hyperlink" Target="http://www.insidesocial.com/" TargetMode="External"/><Relationship Id="rId27372" Type="http://schemas.openxmlformats.org/officeDocument/2006/relationships/hyperlink" Target="http://www.decisionviewsoftware.com/index.html" TargetMode="External"/><Relationship Id="rId29821" Type="http://schemas.openxmlformats.org/officeDocument/2006/relationships/hyperlink" Target="http://www.rohati.com/" TargetMode="External"/><Relationship Id="rId31768" Type="http://schemas.openxmlformats.org/officeDocument/2006/relationships/hyperlink" Target="http://www.fuhu.com/en" TargetMode="External"/><Relationship Id="rId42027" Type="http://schemas.openxmlformats.org/officeDocument/2006/relationships/hyperlink" Target="http://vitriflex.com/" TargetMode="External"/><Relationship Id="rId45597" Type="http://schemas.openxmlformats.org/officeDocument/2006/relationships/hyperlink" Target="http://www.talklife.co/" TargetMode="External"/><Relationship Id="rId54915" Type="http://schemas.openxmlformats.org/officeDocument/2006/relationships/hyperlink" Target="http://www.combo.com/" TargetMode="External"/><Relationship Id="rId11094" Type="http://schemas.openxmlformats.org/officeDocument/2006/relationships/hyperlink" Target="http://www.protagonist-inc.com/" TargetMode="External"/><Relationship Id="rId13543" Type="http://schemas.openxmlformats.org/officeDocument/2006/relationships/hyperlink" Target="http://www.ecutronic.com/" TargetMode="External"/><Relationship Id="rId27025" Type="http://schemas.openxmlformats.org/officeDocument/2006/relationships/hyperlink" Target="http://www.clearleap.com/" TargetMode="External"/><Relationship Id="rId34241" Type="http://schemas.openxmlformats.org/officeDocument/2006/relationships/hyperlink" Target="http://www.centro.net/" TargetMode="External"/><Relationship Id="rId48070" Type="http://schemas.openxmlformats.org/officeDocument/2006/relationships/hyperlink" Target="http://www.adallom.com/" TargetMode="External"/><Relationship Id="rId52466" Type="http://schemas.openxmlformats.org/officeDocument/2006/relationships/hyperlink" Target="http://bukusisakita.com/" TargetMode="External"/><Relationship Id="rId59079" Type="http://schemas.openxmlformats.org/officeDocument/2006/relationships/hyperlink" Target="http://www.allyapp.com/" TargetMode="External"/><Relationship Id="rId1153" Type="http://schemas.openxmlformats.org/officeDocument/2006/relationships/hyperlink" Target="https://getonce.com/" TargetMode="External"/><Relationship Id="rId3602" Type="http://schemas.openxmlformats.org/officeDocument/2006/relationships/hyperlink" Target="http://www.smartfurniture.com/" TargetMode="External"/><Relationship Id="rId16766" Type="http://schemas.openxmlformats.org/officeDocument/2006/relationships/hyperlink" Target="http://www.pedius.org/en" TargetMode="External"/><Relationship Id="rId20412" Type="http://schemas.openxmlformats.org/officeDocument/2006/relationships/hyperlink" Target="http://velaasia.com/" TargetMode="External"/><Relationship Id="rId23982" Type="http://schemas.openxmlformats.org/officeDocument/2006/relationships/hyperlink" Target="http://www.potbellysandwichworks.com/" TargetMode="External"/><Relationship Id="rId39913" Type="http://schemas.openxmlformats.org/officeDocument/2006/relationships/hyperlink" Target="http://rexante.com/" TargetMode="External"/><Relationship Id="rId41110" Type="http://schemas.openxmlformats.org/officeDocument/2006/relationships/hyperlink" Target="http://lightsail.com/" TargetMode="External"/><Relationship Id="rId52119" Type="http://schemas.openxmlformats.org/officeDocument/2006/relationships/hyperlink" Target="http://www.archilogic.com/" TargetMode="External"/><Relationship Id="rId55689" Type="http://schemas.openxmlformats.org/officeDocument/2006/relationships/hyperlink" Target="http://www.sentinelone.com/" TargetMode="External"/><Relationship Id="rId6825" Type="http://schemas.openxmlformats.org/officeDocument/2006/relationships/hyperlink" Target="http://www.biomotiv.com/" TargetMode="External"/><Relationship Id="rId16419" Type="http://schemas.openxmlformats.org/officeDocument/2006/relationships/hyperlink" Target="http://www.meshify.com/" TargetMode="External"/><Relationship Id="rId19989" Type="http://schemas.openxmlformats.org/officeDocument/2006/relationships/hyperlink" Target="http://sitatbyoot.net/" TargetMode="External"/><Relationship Id="rId23635" Type="http://schemas.openxmlformats.org/officeDocument/2006/relationships/hyperlink" Target="http://www.x5musicgroup.com/" TargetMode="External"/><Relationship Id="rId30851" Type="http://schemas.openxmlformats.org/officeDocument/2006/relationships/hyperlink" Target="http://www.vontu.com/" TargetMode="External"/><Relationship Id="rId37464" Type="http://schemas.openxmlformats.org/officeDocument/2006/relationships/hyperlink" Target="https://vivaling.com/" TargetMode="External"/><Relationship Id="rId44680" Type="http://schemas.openxmlformats.org/officeDocument/2006/relationships/hyperlink" Target="http://www.hireiqinc.com/" TargetMode="External"/><Relationship Id="rId58162" Type="http://schemas.openxmlformats.org/officeDocument/2006/relationships/hyperlink" Target="https://www.codacy.com/" TargetMode="External"/><Relationship Id="rId62558" Type="http://schemas.openxmlformats.org/officeDocument/2006/relationships/hyperlink" Target="http://www.socialfinanceus.org/" TargetMode="External"/><Relationship Id="rId4376" Type="http://schemas.openxmlformats.org/officeDocument/2006/relationships/hyperlink" Target="http://www.diagonal-view.com/" TargetMode="External"/><Relationship Id="rId21186" Type="http://schemas.openxmlformats.org/officeDocument/2006/relationships/hyperlink" Target="http://www.gonoodle.com/" TargetMode="External"/><Relationship Id="rId26858" Type="http://schemas.openxmlformats.org/officeDocument/2006/relationships/hyperlink" Target="http://www.support.camilion.com/" TargetMode="External"/><Relationship Id="rId30504" Type="http://schemas.openxmlformats.org/officeDocument/2006/relationships/hyperlink" Target="http://thrupoint.com/" TargetMode="External"/><Relationship Id="rId37117" Type="http://schemas.openxmlformats.org/officeDocument/2006/relationships/hyperlink" Target="https://www.freecharge.in/" TargetMode="External"/><Relationship Id="rId44333" Type="http://schemas.openxmlformats.org/officeDocument/2006/relationships/hyperlink" Target="http://www.foxtrotco.com/" TargetMode="External"/><Relationship Id="rId65031" Type="http://schemas.openxmlformats.org/officeDocument/2006/relationships/hyperlink" Target="http://www.geekatoo.com/" TargetMode="External"/><Relationship Id="rId4029" Type="http://schemas.openxmlformats.org/officeDocument/2006/relationships/hyperlink" Target="http://wish.com/" TargetMode="External"/><Relationship Id="rId7599" Type="http://schemas.openxmlformats.org/officeDocument/2006/relationships/hyperlink" Target="http://www.confluencelifesciences.com/" TargetMode="External"/><Relationship Id="rId29331" Type="http://schemas.openxmlformats.org/officeDocument/2006/relationships/hyperlink" Target="http://www.pashealth.com/" TargetMode="External"/><Relationship Id="rId33727" Type="http://schemas.openxmlformats.org/officeDocument/2006/relationships/hyperlink" Target="http://www.adometry.com/" TargetMode="External"/><Relationship Id="rId40943" Type="http://schemas.openxmlformats.org/officeDocument/2006/relationships/hyperlink" Target="http://www.heliatek.com/" TargetMode="External"/><Relationship Id="rId47556" Type="http://schemas.openxmlformats.org/officeDocument/2006/relationships/hyperlink" Target="http://www.techforward.com/" TargetMode="External"/><Relationship Id="rId51202" Type="http://schemas.openxmlformats.org/officeDocument/2006/relationships/hyperlink" Target="http://anturis.com/" TargetMode="External"/><Relationship Id="rId54772" Type="http://schemas.openxmlformats.org/officeDocument/2006/relationships/hyperlink" Target="http://www.vazata.com/" TargetMode="External"/><Relationship Id="rId13053" Type="http://schemas.openxmlformats.org/officeDocument/2006/relationships/hyperlink" Target="http://biametrics.com/en/" TargetMode="External"/><Relationship Id="rId15502" Type="http://schemas.openxmlformats.org/officeDocument/2006/relationships/hyperlink" Target="http://www.apprion.com/" TargetMode="External"/><Relationship Id="rId31278" Type="http://schemas.openxmlformats.org/officeDocument/2006/relationships/hyperlink" Target="http://www.azukisystems.com/" TargetMode="External"/><Relationship Id="rId36200" Type="http://schemas.openxmlformats.org/officeDocument/2006/relationships/hyperlink" Target="http://www.socmetrics.com/" TargetMode="External"/><Relationship Id="rId39770" Type="http://schemas.openxmlformats.org/officeDocument/2006/relationships/hyperlink" Target="http://novicap.com/" TargetMode="External"/><Relationship Id="rId47209" Type="http://schemas.openxmlformats.org/officeDocument/2006/relationships/hyperlink" Target="http://phioptics.com/" TargetMode="External"/><Relationship Id="rId54425" Type="http://schemas.openxmlformats.org/officeDocument/2006/relationships/hyperlink" Target="http://creativelogicmedia.com/" TargetMode="External"/><Relationship Id="rId57995" Type="http://schemas.openxmlformats.org/officeDocument/2006/relationships/hyperlink" Target="http://www.leap.it/" TargetMode="External"/><Relationship Id="rId61641" Type="http://schemas.openxmlformats.org/officeDocument/2006/relationships/hyperlink" Target="http://www.getmyia.com/" TargetMode="External"/><Relationship Id="rId3112" Type="http://schemas.openxmlformats.org/officeDocument/2006/relationships/hyperlink" Target="https://www.oneflare.com.au/" TargetMode="External"/><Relationship Id="rId6682" Type="http://schemas.openxmlformats.org/officeDocument/2006/relationships/hyperlink" Target="http://www.bio-amber.com/" TargetMode="External"/><Relationship Id="rId18725" Type="http://schemas.openxmlformats.org/officeDocument/2006/relationships/hyperlink" Target="http://www.hautelook.com/" TargetMode="External"/><Relationship Id="rId25941" Type="http://schemas.openxmlformats.org/officeDocument/2006/relationships/hyperlink" Target="http://www.tactilesystems.com/" TargetMode="External"/><Relationship Id="rId39423" Type="http://schemas.openxmlformats.org/officeDocument/2006/relationships/hyperlink" Target="http://www.flexminder.com/" TargetMode="External"/><Relationship Id="rId57648" Type="http://schemas.openxmlformats.org/officeDocument/2006/relationships/hyperlink" Target="http://smilebox.com/" TargetMode="External"/><Relationship Id="rId64864" Type="http://schemas.openxmlformats.org/officeDocument/2006/relationships/hyperlink" Target="http://www.hyperic.com/" TargetMode="External"/><Relationship Id="rId6335" Type="http://schemas.openxmlformats.org/officeDocument/2006/relationships/hyperlink" Target="http://www.arnothera.com/" TargetMode="External"/><Relationship Id="rId16276" Type="http://schemas.openxmlformats.org/officeDocument/2006/relationships/hyperlink" Target="http://www.kipcall.com/" TargetMode="External"/><Relationship Id="rId23492" Type="http://schemas.openxmlformats.org/officeDocument/2006/relationships/hyperlink" Target="http://altavoz.com/" TargetMode="External"/><Relationship Id="rId32810" Type="http://schemas.openxmlformats.org/officeDocument/2006/relationships/hyperlink" Target="http://www.slicex.com/" TargetMode="External"/><Relationship Id="rId43819" Type="http://schemas.openxmlformats.org/officeDocument/2006/relationships/hyperlink" Target="http://trinnect.fi/Home/Trinnect" TargetMode="External"/><Relationship Id="rId44190" Type="http://schemas.openxmlformats.org/officeDocument/2006/relationships/hyperlink" Target="http://nacotechnologies.com/" TargetMode="External"/><Relationship Id="rId55199" Type="http://schemas.openxmlformats.org/officeDocument/2006/relationships/hyperlink" Target="http://www.arcot.com/" TargetMode="External"/><Relationship Id="rId64517" Type="http://schemas.openxmlformats.org/officeDocument/2006/relationships/hyperlink" Target="http://www.datasci.com/" TargetMode="External"/><Relationship Id="rId12886" Type="http://schemas.openxmlformats.org/officeDocument/2006/relationships/hyperlink" Target="http://goconspire.com/" TargetMode="External"/><Relationship Id="rId19499" Type="http://schemas.openxmlformats.org/officeDocument/2006/relationships/hyperlink" Target="http://www.optionsaway.com/" TargetMode="External"/><Relationship Id="rId23145" Type="http://schemas.openxmlformats.org/officeDocument/2006/relationships/hyperlink" Target="http://www.cobalt.com/" TargetMode="External"/><Relationship Id="rId28817" Type="http://schemas.openxmlformats.org/officeDocument/2006/relationships/hyperlink" Target="http://midawi.com/" TargetMode="External"/><Relationship Id="rId30014" Type="http://schemas.openxmlformats.org/officeDocument/2006/relationships/hyperlink" Target="http://www.byban.com/" TargetMode="External"/><Relationship Id="rId30361" Type="http://schemas.openxmlformats.org/officeDocument/2006/relationships/hyperlink" Target="http://www.systancia.com/" TargetMode="External"/><Relationship Id="rId49862" Type="http://schemas.openxmlformats.org/officeDocument/2006/relationships/hyperlink" Target="http://kik.com/" TargetMode="External"/><Relationship Id="rId62068" Type="http://schemas.openxmlformats.org/officeDocument/2006/relationships/hyperlink" Target="http://www.altuscampus.com/" TargetMode="External"/><Relationship Id="rId2945" Type="http://schemas.openxmlformats.org/officeDocument/2006/relationships/hyperlink" Target="http://microco.sm/" TargetMode="External"/><Relationship Id="rId9558" Type="http://schemas.openxmlformats.org/officeDocument/2006/relationships/hyperlink" Target="http://www.leukodx.com/" TargetMode="External"/><Relationship Id="rId12539" Type="http://schemas.openxmlformats.org/officeDocument/2006/relationships/hyperlink" Target="http://www.viacyte.com/" TargetMode="External"/><Relationship Id="rId26368" Type="http://schemas.openxmlformats.org/officeDocument/2006/relationships/hyperlink" Target="http://www.aldiscorp.com/" TargetMode="External"/><Relationship Id="rId33584" Type="http://schemas.openxmlformats.org/officeDocument/2006/relationships/hyperlink" Target="http://accesssportsmedia.com/" TargetMode="External"/><Relationship Id="rId42902" Type="http://schemas.openxmlformats.org/officeDocument/2006/relationships/hyperlink" Target="http://www.creditbenchmark.org/" TargetMode="External"/><Relationship Id="rId47066" Type="http://schemas.openxmlformats.org/officeDocument/2006/relationships/hyperlink" Target="http://www.nettalk.com/" TargetMode="External"/><Relationship Id="rId49515" Type="http://schemas.openxmlformats.org/officeDocument/2006/relationships/hyperlink" Target="http://www.coupa.com/" TargetMode="External"/><Relationship Id="rId54282" Type="http://schemas.openxmlformats.org/officeDocument/2006/relationships/hyperlink" Target="http://nimbusbase.com/" TargetMode="External"/><Relationship Id="rId56731" Type="http://schemas.openxmlformats.org/officeDocument/2006/relationships/hyperlink" Target="http://www.loadme.ae/" TargetMode="External"/><Relationship Id="rId917" Type="http://schemas.openxmlformats.org/officeDocument/2006/relationships/hyperlink" Target="http://www.klooff.com/" TargetMode="External"/><Relationship Id="rId15012" Type="http://schemas.openxmlformats.org/officeDocument/2006/relationships/hyperlink" Target="http://tilofy.com/" TargetMode="External"/><Relationship Id="rId18582" Type="http://schemas.openxmlformats.org/officeDocument/2006/relationships/hyperlink" Target="http://fsastore.com/" TargetMode="External"/><Relationship Id="rId22978" Type="http://schemas.openxmlformats.org/officeDocument/2006/relationships/hyperlink" Target="http://www.rainbowmekids.com/" TargetMode="External"/><Relationship Id="rId33237" Type="http://schemas.openxmlformats.org/officeDocument/2006/relationships/hyperlink" Target="http://www.sarmeks.com/" TargetMode="External"/><Relationship Id="rId38909" Type="http://schemas.openxmlformats.org/officeDocument/2006/relationships/hyperlink" Target="http://www.oyster.com/" TargetMode="External"/><Relationship Id="rId40453" Type="http://schemas.openxmlformats.org/officeDocument/2006/relationships/hyperlink" Target="http://www.carboncure.com/" TargetMode="External"/><Relationship Id="rId59954" Type="http://schemas.openxmlformats.org/officeDocument/2006/relationships/hyperlink" Target="http://www.stylistpick.com/" TargetMode="External"/><Relationship Id="rId61151" Type="http://schemas.openxmlformats.org/officeDocument/2006/relationships/hyperlink" Target="http://www.smartsheet.com/" TargetMode="External"/><Relationship Id="rId63600" Type="http://schemas.openxmlformats.org/officeDocument/2006/relationships/hyperlink" Target="http://www.evolutionbenefits.com/" TargetMode="External"/><Relationship Id="rId8641" Type="http://schemas.openxmlformats.org/officeDocument/2006/relationships/hyperlink" Target="http://genvec.com/" TargetMode="External"/><Relationship Id="rId18235" Type="http://schemas.openxmlformats.org/officeDocument/2006/relationships/hyperlink" Target="http://www.deliveryagent.com/" TargetMode="External"/><Relationship Id="rId25451" Type="http://schemas.openxmlformats.org/officeDocument/2006/relationships/hyperlink" Target="http://www.nuscriptrx.com/" TargetMode="External"/><Relationship Id="rId27900" Type="http://schemas.openxmlformats.org/officeDocument/2006/relationships/hyperlink" Target="http://www.globallogic.com/" TargetMode="External"/><Relationship Id="rId39280" Type="http://schemas.openxmlformats.org/officeDocument/2006/relationships/hyperlink" Target="http://www.credible.com/" TargetMode="External"/><Relationship Id="rId40106" Type="http://schemas.openxmlformats.org/officeDocument/2006/relationships/hyperlink" Target="http://verient.com/" TargetMode="External"/><Relationship Id="rId43676" Type="http://schemas.openxmlformats.org/officeDocument/2006/relationships/hyperlink" Target="http://www.frenchgirlsapp.com/" TargetMode="External"/><Relationship Id="rId50892" Type="http://schemas.openxmlformats.org/officeDocument/2006/relationships/hyperlink" Target="https://www.connectifier.com/" TargetMode="External"/><Relationship Id="rId59607" Type="http://schemas.openxmlformats.org/officeDocument/2006/relationships/hyperlink" Target="http://www.sportsbeat.com/" TargetMode="External"/><Relationship Id="rId6192" Type="http://schemas.openxmlformats.org/officeDocument/2006/relationships/hyperlink" Target="http://anthill.net/" TargetMode="External"/><Relationship Id="rId11622" Type="http://schemas.openxmlformats.org/officeDocument/2006/relationships/hyperlink" Target="http://www.sequella.com/" TargetMode="External"/><Relationship Id="rId25104" Type="http://schemas.openxmlformats.org/officeDocument/2006/relationships/hyperlink" Target="http://www.kalyptomedical.com/" TargetMode="External"/><Relationship Id="rId32320" Type="http://schemas.openxmlformats.org/officeDocument/2006/relationships/hyperlink" Target="http://smartgrid.us/" TargetMode="External"/><Relationship Id="rId43329" Type="http://schemas.openxmlformats.org/officeDocument/2006/relationships/hyperlink" Target="http://www.digg.com/" TargetMode="External"/><Relationship Id="rId46899" Type="http://schemas.openxmlformats.org/officeDocument/2006/relationships/hyperlink" Target="http://www.lark.com/" TargetMode="External"/><Relationship Id="rId50545" Type="http://schemas.openxmlformats.org/officeDocument/2006/relationships/hyperlink" Target="http://www.revolverobotics.com/" TargetMode="External"/><Relationship Id="rId57158" Type="http://schemas.openxmlformats.org/officeDocument/2006/relationships/hyperlink" Target="http://www.falcores.com/" TargetMode="External"/><Relationship Id="rId64374" Type="http://schemas.openxmlformats.org/officeDocument/2006/relationships/hyperlink" Target="http://www.athoc.com/" TargetMode="External"/><Relationship Id="rId14845" Type="http://schemas.openxmlformats.org/officeDocument/2006/relationships/hyperlink" Target="http://www.snipp.com/" TargetMode="External"/><Relationship Id="rId28674" Type="http://schemas.openxmlformats.org/officeDocument/2006/relationships/hyperlink" Target="http://www.lumobodytech.com/lumoback" TargetMode="External"/><Relationship Id="rId35890" Type="http://schemas.openxmlformats.org/officeDocument/2006/relationships/hyperlink" Target="http://www.realmatch.com/" TargetMode="External"/><Relationship Id="rId49372" Type="http://schemas.openxmlformats.org/officeDocument/2006/relationships/hyperlink" Target="http://www.pressetrends.com/" TargetMode="External"/><Relationship Id="rId53768" Type="http://schemas.openxmlformats.org/officeDocument/2006/relationships/hyperlink" Target="http://www.broadlogic.com/" TargetMode="External"/><Relationship Id="rId60984" Type="http://schemas.openxmlformats.org/officeDocument/2006/relationships/hyperlink" Target="http://www.fuze.com/" TargetMode="External"/><Relationship Id="rId64027" Type="http://schemas.openxmlformats.org/officeDocument/2006/relationships/hyperlink" Target="https://www.pipedrive.com/" TargetMode="External"/><Relationship Id="rId4904" Type="http://schemas.openxmlformats.org/officeDocument/2006/relationships/hyperlink" Target="http://monterosa.co.uk/" TargetMode="External"/><Relationship Id="rId9068" Type="http://schemas.openxmlformats.org/officeDocument/2006/relationships/hyperlink" Target="http://www.imtheramedical.com/" TargetMode="External"/><Relationship Id="rId12396" Type="http://schemas.openxmlformats.org/officeDocument/2006/relationships/hyperlink" Target="http://uppi.org/" TargetMode="External"/><Relationship Id="rId21714" Type="http://schemas.openxmlformats.org/officeDocument/2006/relationships/hyperlink" Target="http://risehealth.com/" TargetMode="External"/><Relationship Id="rId28327" Type="http://schemas.openxmlformats.org/officeDocument/2006/relationships/hyperlink" Target="http://www.iqrdataanalytics.com/" TargetMode="External"/><Relationship Id="rId33094" Type="http://schemas.openxmlformats.org/officeDocument/2006/relationships/hyperlink" Target="http://v3sys.com/" TargetMode="External"/><Relationship Id="rId35543" Type="http://schemas.openxmlformats.org/officeDocument/2006/relationships/hyperlink" Target="http://www.netseer.com/" TargetMode="External"/><Relationship Id="rId49025" Type="http://schemas.openxmlformats.org/officeDocument/2006/relationships/hyperlink" Target="http://www.booyah.com/" TargetMode="External"/><Relationship Id="rId56241" Type="http://schemas.openxmlformats.org/officeDocument/2006/relationships/hyperlink" Target="https://www.wearepopup.com/" TargetMode="External"/><Relationship Id="rId60637" Type="http://schemas.openxmlformats.org/officeDocument/2006/relationships/hyperlink" Target="http://www.max4g.com/" TargetMode="External"/><Relationship Id="rId774" Type="http://schemas.openxmlformats.org/officeDocument/2006/relationships/hyperlink" Target="http://educationapps.co.uk/" TargetMode="External"/><Relationship Id="rId2455" Type="http://schemas.openxmlformats.org/officeDocument/2006/relationships/hyperlink" Target="http://www.formspring.me/" TargetMode="External"/><Relationship Id="rId12049" Type="http://schemas.openxmlformats.org/officeDocument/2006/relationships/hyperlink" Target="http://t3dtherapeutics.com/" TargetMode="External"/><Relationship Id="rId24937" Type="http://schemas.openxmlformats.org/officeDocument/2006/relationships/hyperlink" Target="http://www.hemosphere.net/" TargetMode="External"/><Relationship Id="rId38766" Type="http://schemas.openxmlformats.org/officeDocument/2006/relationships/hyperlink" Target="http://www.uship.com/" TargetMode="External"/><Relationship Id="rId42412" Type="http://schemas.openxmlformats.org/officeDocument/2006/relationships/hyperlink" Target="http://www.mobioinsider.com/" TargetMode="External"/><Relationship Id="rId45982" Type="http://schemas.openxmlformats.org/officeDocument/2006/relationships/hyperlink" Target="http://ifyoucan.org/" TargetMode="External"/><Relationship Id="rId63110" Type="http://schemas.openxmlformats.org/officeDocument/2006/relationships/hyperlink" Target="http://echo-metrix.com/" TargetMode="External"/><Relationship Id="rId427" Type="http://schemas.openxmlformats.org/officeDocument/2006/relationships/hyperlink" Target="http://benjaminapp.co/" TargetMode="External"/><Relationship Id="rId2108" Type="http://schemas.openxmlformats.org/officeDocument/2006/relationships/hyperlink" Target="http://cityvoter.com/" TargetMode="External"/><Relationship Id="rId5678" Type="http://schemas.openxmlformats.org/officeDocument/2006/relationships/hyperlink" Target="http://www.actiniumpharmaceuticals.com/" TargetMode="External"/><Relationship Id="rId18092" Type="http://schemas.openxmlformats.org/officeDocument/2006/relationships/hyperlink" Target="http://www.chicfy.com/" TargetMode="External"/><Relationship Id="rId22488" Type="http://schemas.openxmlformats.org/officeDocument/2006/relationships/hyperlink" Target="http://www.brightstorm.com/" TargetMode="External"/><Relationship Id="rId27410" Type="http://schemas.openxmlformats.org/officeDocument/2006/relationships/hyperlink" Target="http://didlog.com/" TargetMode="External"/><Relationship Id="rId31806" Type="http://schemas.openxmlformats.org/officeDocument/2006/relationships/hyperlink" Target="http://www.glowpoint.com/" TargetMode="External"/><Relationship Id="rId38419" Type="http://schemas.openxmlformats.org/officeDocument/2006/relationships/hyperlink" Target="http://www.skycross.com/" TargetMode="External"/><Relationship Id="rId45635" Type="http://schemas.openxmlformats.org/officeDocument/2006/relationships/hyperlink" Target="http://tubaloo.com/" TargetMode="External"/><Relationship Id="rId52851" Type="http://schemas.openxmlformats.org/officeDocument/2006/relationships/hyperlink" Target="http://www.ao-inc.com/" TargetMode="External"/><Relationship Id="rId59464" Type="http://schemas.openxmlformats.org/officeDocument/2006/relationships/hyperlink" Target="https://thrivemarket.com/" TargetMode="External"/><Relationship Id="rId8151" Type="http://schemas.openxmlformats.org/officeDocument/2006/relationships/hyperlink" Target="http://www.endocyte.com/" TargetMode="External"/><Relationship Id="rId11132" Type="http://schemas.openxmlformats.org/officeDocument/2006/relationships/hyperlink" Target="http://www.prourocare.com/" TargetMode="External"/><Relationship Id="rId43186" Type="http://schemas.openxmlformats.org/officeDocument/2006/relationships/hyperlink" Target="http://www.laruchequiditoui.fr/" TargetMode="External"/><Relationship Id="rId48858" Type="http://schemas.openxmlformats.org/officeDocument/2006/relationships/hyperlink" Target="http://www.toushay.com/" TargetMode="External"/><Relationship Id="rId52504" Type="http://schemas.openxmlformats.org/officeDocument/2006/relationships/hyperlink" Target="http://animoto.com/" TargetMode="External"/><Relationship Id="rId59117" Type="http://schemas.openxmlformats.org/officeDocument/2006/relationships/hyperlink" Target="http://www.crowdmed.com/" TargetMode="External"/><Relationship Id="rId4761" Type="http://schemas.openxmlformats.org/officeDocument/2006/relationships/hyperlink" Target="http://www.koogame.cn/" TargetMode="External"/><Relationship Id="rId16804" Type="http://schemas.openxmlformats.org/officeDocument/2006/relationships/hyperlink" Target="http://pixsense.com/" TargetMode="External"/><Relationship Id="rId28184" Type="http://schemas.openxmlformats.org/officeDocument/2006/relationships/hyperlink" Target="http://www.rmpro.com/" TargetMode="External"/><Relationship Id="rId37502" Type="http://schemas.openxmlformats.org/officeDocument/2006/relationships/hyperlink" Target="http://yourstory.com/" TargetMode="External"/><Relationship Id="rId50055" Type="http://schemas.openxmlformats.org/officeDocument/2006/relationships/hyperlink" Target="http://www.answerdash.com/" TargetMode="External"/><Relationship Id="rId55727" Type="http://schemas.openxmlformats.org/officeDocument/2006/relationships/hyperlink" Target="http://www.stopthehacker.com/" TargetMode="External"/><Relationship Id="rId62943" Type="http://schemas.openxmlformats.org/officeDocument/2006/relationships/hyperlink" Target="http://campusshift.com/" TargetMode="External"/><Relationship Id="rId4414" Type="http://schemas.openxmlformats.org/officeDocument/2006/relationships/hyperlink" Target="https://www.fracturedspace.com/" TargetMode="External"/><Relationship Id="rId14008" Type="http://schemas.openxmlformats.org/officeDocument/2006/relationships/hyperlink" Target="http://www.knetiklabs.com/" TargetMode="External"/><Relationship Id="rId14355" Type="http://schemas.openxmlformats.org/officeDocument/2006/relationships/hyperlink" Target="http://numerify.com/" TargetMode="External"/><Relationship Id="rId21571" Type="http://schemas.openxmlformats.org/officeDocument/2006/relationships/hyperlink" Target="http://www.patientslikeme.com/" TargetMode="External"/><Relationship Id="rId35053" Type="http://schemas.openxmlformats.org/officeDocument/2006/relationships/hyperlink" Target="http://www.jumptap.com/" TargetMode="External"/><Relationship Id="rId53278" Type="http://schemas.openxmlformats.org/officeDocument/2006/relationships/hyperlink" Target="http://www.mstarsemi.com.tw/" TargetMode="External"/><Relationship Id="rId58200" Type="http://schemas.openxmlformats.org/officeDocument/2006/relationships/hyperlink" Target="http://www.entytle.com/" TargetMode="External"/><Relationship Id="rId60494" Type="http://schemas.openxmlformats.org/officeDocument/2006/relationships/hyperlink" Target="http://www.chipwrights.com/" TargetMode="External"/><Relationship Id="rId284" Type="http://schemas.openxmlformats.org/officeDocument/2006/relationships/hyperlink" Target="http://www.trineba.com/" TargetMode="External"/><Relationship Id="rId7984" Type="http://schemas.openxmlformats.org/officeDocument/2006/relationships/hyperlink" Target="http://discgenics.com/" TargetMode="External"/><Relationship Id="rId10965" Type="http://schemas.openxmlformats.org/officeDocument/2006/relationships/hyperlink" Target="http://www.presidiopharma.com/" TargetMode="External"/><Relationship Id="rId17578" Type="http://schemas.openxmlformats.org/officeDocument/2006/relationships/hyperlink" Target="http://www.zenprise.com/" TargetMode="External"/><Relationship Id="rId21224" Type="http://schemas.openxmlformats.org/officeDocument/2006/relationships/hyperlink" Target="http://www.i-fit.com.tw/" TargetMode="External"/><Relationship Id="rId24794" Type="http://schemas.openxmlformats.org/officeDocument/2006/relationships/hyperlink" Target="http://www.estech.com/" TargetMode="External"/><Relationship Id="rId38276" Type="http://schemas.openxmlformats.org/officeDocument/2006/relationships/hyperlink" Target="http://www.ntrium.com/" TargetMode="External"/><Relationship Id="rId45492" Type="http://schemas.openxmlformats.org/officeDocument/2006/relationships/hyperlink" Target="http://presspadapp.com/" TargetMode="External"/><Relationship Id="rId47941" Type="http://schemas.openxmlformats.org/officeDocument/2006/relationships/hyperlink" Target="http://www.clearskydata.com/" TargetMode="External"/><Relationship Id="rId60147" Type="http://schemas.openxmlformats.org/officeDocument/2006/relationships/hyperlink" Target="http://www.elementaltechnologies.com/" TargetMode="External"/><Relationship Id="rId5188" Type="http://schemas.openxmlformats.org/officeDocument/2006/relationships/hyperlink" Target="http://www.7road.com/" TargetMode="External"/><Relationship Id="rId7637" Type="http://schemas.openxmlformats.org/officeDocument/2006/relationships/hyperlink" Target="http://www.convergentdental.com/" TargetMode="External"/><Relationship Id="rId10618" Type="http://schemas.openxmlformats.org/officeDocument/2006/relationships/hyperlink" Target="http://www.orieltherapeutics.com/" TargetMode="External"/><Relationship Id="rId24447" Type="http://schemas.openxmlformats.org/officeDocument/2006/relationships/hyperlink" Target="http://www.capsovision.com/" TargetMode="External"/><Relationship Id="rId31663" Type="http://schemas.openxmlformats.org/officeDocument/2006/relationships/hyperlink" Target="https://enderlabs.com/" TargetMode="External"/><Relationship Id="rId45145" Type="http://schemas.openxmlformats.org/officeDocument/2006/relationships/hyperlink" Target="http://www.coppermobile.com/" TargetMode="External"/><Relationship Id="rId52361" Type="http://schemas.openxmlformats.org/officeDocument/2006/relationships/hyperlink" Target="http://loveandrobots.com/" TargetMode="External"/><Relationship Id="rId54810" Type="http://schemas.openxmlformats.org/officeDocument/2006/relationships/hyperlink" Target="http://www.canvace.com/" TargetMode="External"/><Relationship Id="rId16661" Type="http://schemas.openxmlformats.org/officeDocument/2006/relationships/hyperlink" Target="http://www.o2securewireless.com/" TargetMode="External"/><Relationship Id="rId31316" Type="http://schemas.openxmlformats.org/officeDocument/2006/relationships/hyperlink" Target="http://mybillaway.com/" TargetMode="External"/><Relationship Id="rId34886" Type="http://schemas.openxmlformats.org/officeDocument/2006/relationships/hyperlink" Target="http://www.icrossing.com/" TargetMode="External"/><Relationship Id="rId52014" Type="http://schemas.openxmlformats.org/officeDocument/2006/relationships/hyperlink" Target="http://www.interatlas.fr/" TargetMode="External"/><Relationship Id="rId1798" Type="http://schemas.openxmlformats.org/officeDocument/2006/relationships/hyperlink" Target="http://www.58.com/" TargetMode="External"/><Relationship Id="rId6720" Type="http://schemas.openxmlformats.org/officeDocument/2006/relationships/hyperlink" Target="http://www.bioclinica.com/" TargetMode="External"/><Relationship Id="rId16314" Type="http://schemas.openxmlformats.org/officeDocument/2006/relationships/hyperlink" Target="http://thelevelup.com/" TargetMode="External"/><Relationship Id="rId23530" Type="http://schemas.openxmlformats.org/officeDocument/2006/relationships/hyperlink" Target="http://www.buru-buru.com/" TargetMode="External"/><Relationship Id="rId34539" Type="http://schemas.openxmlformats.org/officeDocument/2006/relationships/hyperlink" Target="http://www.ebsworldwide.com/" TargetMode="External"/><Relationship Id="rId41755" Type="http://schemas.openxmlformats.org/officeDocument/2006/relationships/hyperlink" Target="http://www.solidiatech.com/" TargetMode="External"/><Relationship Id="rId48368" Type="http://schemas.openxmlformats.org/officeDocument/2006/relationships/hyperlink" Target="http://fluidinfo.com/" TargetMode="External"/><Relationship Id="rId55584" Type="http://schemas.openxmlformats.org/officeDocument/2006/relationships/hyperlink" Target="http://www.novusedge.com/" TargetMode="External"/><Relationship Id="rId64902" Type="http://schemas.openxmlformats.org/officeDocument/2006/relationships/hyperlink" Target="http://cartodb.com/" TargetMode="External"/><Relationship Id="rId4271" Type="http://schemas.openxmlformats.org/officeDocument/2006/relationships/hyperlink" Target="http://box-cat.com/" TargetMode="External"/><Relationship Id="rId19884" Type="http://schemas.openxmlformats.org/officeDocument/2006/relationships/hyperlink" Target="http://seemedia.ru/" TargetMode="External"/><Relationship Id="rId21081" Type="http://schemas.openxmlformats.org/officeDocument/2006/relationships/hyperlink" Target="http://www.giview.com/" TargetMode="External"/><Relationship Id="rId37012" Type="http://schemas.openxmlformats.org/officeDocument/2006/relationships/hyperlink" Target="http://www.carlsonwireless.com/" TargetMode="External"/><Relationship Id="rId41408" Type="http://schemas.openxmlformats.org/officeDocument/2006/relationships/hyperlink" Target="http://www.powerefficiencycorp.com/" TargetMode="External"/><Relationship Id="rId44978" Type="http://schemas.openxmlformats.org/officeDocument/2006/relationships/hyperlink" Target="http://www.wikisway.com/" TargetMode="External"/><Relationship Id="rId55237" Type="http://schemas.openxmlformats.org/officeDocument/2006/relationships/hyperlink" Target="http://www.brslabs.com/" TargetMode="External"/><Relationship Id="rId62453" Type="http://schemas.openxmlformats.org/officeDocument/2006/relationships/hyperlink" Target="http://jp.silkroad.com/" TargetMode="External"/><Relationship Id="rId7494" Type="http://schemas.openxmlformats.org/officeDocument/2006/relationships/hyperlink" Target="http://www.cnsresponse.com/" TargetMode="External"/><Relationship Id="rId9943" Type="http://schemas.openxmlformats.org/officeDocument/2006/relationships/hyperlink" Target="http://www.miragentherapeutics.com/" TargetMode="External"/><Relationship Id="rId12924" Type="http://schemas.openxmlformats.org/officeDocument/2006/relationships/hyperlink" Target="http://www.analyticsmd.com/" TargetMode="External"/><Relationship Id="rId17088" Type="http://schemas.openxmlformats.org/officeDocument/2006/relationships/hyperlink" Target="http://www.snowshoestamp.com/" TargetMode="External"/><Relationship Id="rId19537" Type="http://schemas.openxmlformats.org/officeDocument/2006/relationships/hyperlink" Target="http://pac-sh.com/" TargetMode="External"/><Relationship Id="rId26753" Type="http://schemas.openxmlformats.org/officeDocument/2006/relationships/hyperlink" Target="http://brainparade.com/" TargetMode="External"/><Relationship Id="rId47451" Type="http://schemas.openxmlformats.org/officeDocument/2006/relationships/hyperlink" Target="http://www.siimpel.com/" TargetMode="External"/><Relationship Id="rId49900" Type="http://schemas.openxmlformats.org/officeDocument/2006/relationships/hyperlink" Target="http://www.pacstar.com/" TargetMode="External"/><Relationship Id="rId51847" Type="http://schemas.openxmlformats.org/officeDocument/2006/relationships/hyperlink" Target="https://www.myagi.com/" TargetMode="External"/><Relationship Id="rId62106" Type="http://schemas.openxmlformats.org/officeDocument/2006/relationships/hyperlink" Target="http://www.medihome.co.uk/" TargetMode="External"/><Relationship Id="rId7147" Type="http://schemas.openxmlformats.org/officeDocument/2006/relationships/hyperlink" Target="http://cartiva.net/" TargetMode="External"/><Relationship Id="rId10475" Type="http://schemas.openxmlformats.org/officeDocument/2006/relationships/hyperlink" Target="http://www.ocutx.com/" TargetMode="External"/><Relationship Id="rId26406" Type="http://schemas.openxmlformats.org/officeDocument/2006/relationships/hyperlink" Target="http://www.amvonet.com/" TargetMode="External"/><Relationship Id="rId29976" Type="http://schemas.openxmlformats.org/officeDocument/2006/relationships/hyperlink" Target="http://www.sensciosystems.com/" TargetMode="External"/><Relationship Id="rId31173" Type="http://schemas.openxmlformats.org/officeDocument/2006/relationships/hyperlink" Target="http://aplicor.com/" TargetMode="External"/><Relationship Id="rId33622" Type="http://schemas.openxmlformats.org/officeDocument/2006/relationships/hyperlink" Target="http://www.onebyaol.com/" TargetMode="External"/><Relationship Id="rId47104" Type="http://schemas.openxmlformats.org/officeDocument/2006/relationships/hyperlink" Target="http://www.npphotonics.com/" TargetMode="External"/><Relationship Id="rId54320" Type="http://schemas.openxmlformats.org/officeDocument/2006/relationships/hyperlink" Target="http://www.unitrends.com/" TargetMode="External"/><Relationship Id="rId65329" Type="http://schemas.openxmlformats.org/officeDocument/2006/relationships/hyperlink" Target="http://www.communityinfopoint.com/" TargetMode="External"/><Relationship Id="rId10128" Type="http://schemas.openxmlformats.org/officeDocument/2006/relationships/hyperlink" Target="http://www.nascentbiotech.com/" TargetMode="External"/><Relationship Id="rId13698" Type="http://schemas.openxmlformats.org/officeDocument/2006/relationships/hyperlink" Target="http://www.fusionops.com/" TargetMode="External"/><Relationship Id="rId18620" Type="http://schemas.openxmlformats.org/officeDocument/2006/relationships/hyperlink" Target="http://www.visiondirect.co.uk/" TargetMode="External"/><Relationship Id="rId29629" Type="http://schemas.openxmlformats.org/officeDocument/2006/relationships/hyperlink" Target="http://www.racemi.com/" TargetMode="External"/><Relationship Id="rId36845" Type="http://schemas.openxmlformats.org/officeDocument/2006/relationships/hyperlink" Target="http://www.ynusitadomarketingdigital.com.br/" TargetMode="External"/><Relationship Id="rId57890" Type="http://schemas.openxmlformats.org/officeDocument/2006/relationships/hyperlink" Target="http://www.intelliber.com/" TargetMode="External"/><Relationship Id="rId3757" Type="http://schemas.openxmlformats.org/officeDocument/2006/relationships/hyperlink" Target="http://www.tangohealth.com/" TargetMode="External"/><Relationship Id="rId16171" Type="http://schemas.openxmlformats.org/officeDocument/2006/relationships/hyperlink" Target="http://www.intooapp.com/" TargetMode="External"/><Relationship Id="rId20567" Type="http://schemas.openxmlformats.org/officeDocument/2006/relationships/hyperlink" Target="http://www.xpreso.com/" TargetMode="External"/><Relationship Id="rId34396" Type="http://schemas.openxmlformats.org/officeDocument/2006/relationships/hyperlink" Target="http://www.coupons.com/" TargetMode="External"/><Relationship Id="rId43714" Type="http://schemas.openxmlformats.org/officeDocument/2006/relationships/hyperlink" Target="http://itkey.media/" TargetMode="External"/><Relationship Id="rId50930" Type="http://schemas.openxmlformats.org/officeDocument/2006/relationships/hyperlink" Target="http://www.kompasapp.com/" TargetMode="External"/><Relationship Id="rId55094" Type="http://schemas.openxmlformats.org/officeDocument/2006/relationships/hyperlink" Target="http://www.bookitit.com/" TargetMode="External"/><Relationship Id="rId57543" Type="http://schemas.openxmlformats.org/officeDocument/2006/relationships/hyperlink" Target="http://likelii.com/" TargetMode="External"/><Relationship Id="rId61939" Type="http://schemas.openxmlformats.org/officeDocument/2006/relationships/hyperlink" Target="http://balance-therapeutics.com/default.aspx" TargetMode="External"/><Relationship Id="rId6230" Type="http://schemas.openxmlformats.org/officeDocument/2006/relationships/hyperlink" Target="http://www.aposense.com/" TargetMode="External"/><Relationship Id="rId19394" Type="http://schemas.openxmlformats.org/officeDocument/2006/relationships/hyperlink" Target="http://www.navabi.tv/" TargetMode="External"/><Relationship Id="rId23040" Type="http://schemas.openxmlformats.org/officeDocument/2006/relationships/hyperlink" Target="http://theshiftnetwork.com/" TargetMode="External"/><Relationship Id="rId28712" Type="http://schemas.openxmlformats.org/officeDocument/2006/relationships/hyperlink" Target="http://www.mantara.com/" TargetMode="External"/><Relationship Id="rId34049" Type="http://schemas.openxmlformats.org/officeDocument/2006/relationships/hyperlink" Target="http://blabpredicts.com/" TargetMode="External"/><Relationship Id="rId41265" Type="http://schemas.openxmlformats.org/officeDocument/2006/relationships/hyperlink" Target="http://www.ngentec.com/" TargetMode="External"/><Relationship Id="rId46937" Type="http://schemas.openxmlformats.org/officeDocument/2006/relationships/hyperlink" Target="http://www.lumigrow.com/" TargetMode="External"/><Relationship Id="rId64412" Type="http://schemas.openxmlformats.org/officeDocument/2006/relationships/hyperlink" Target="http://messagebus.com/" TargetMode="External"/><Relationship Id="rId9453" Type="http://schemas.openxmlformats.org/officeDocument/2006/relationships/hyperlink" Target="http://www.keraderm.com/" TargetMode="External"/><Relationship Id="rId12781" Type="http://schemas.openxmlformats.org/officeDocument/2006/relationships/hyperlink" Target="http://www.ziarcopharma.com/" TargetMode="External"/><Relationship Id="rId19047" Type="http://schemas.openxmlformats.org/officeDocument/2006/relationships/hyperlink" Target="http://lax.com/" TargetMode="External"/><Relationship Id="rId26263" Type="http://schemas.openxmlformats.org/officeDocument/2006/relationships/hyperlink" Target="http://www.achieve3000.com/" TargetMode="External"/><Relationship Id="rId30659" Type="http://schemas.openxmlformats.org/officeDocument/2006/relationships/hyperlink" Target="http://www.unidesk.com/" TargetMode="External"/><Relationship Id="rId44488" Type="http://schemas.openxmlformats.org/officeDocument/2006/relationships/hyperlink" Target="http://www.blueconic.com/" TargetMode="External"/><Relationship Id="rId49410" Type="http://schemas.openxmlformats.org/officeDocument/2006/relationships/hyperlink" Target="http://www.selvz.com/" TargetMode="External"/><Relationship Id="rId53806" Type="http://schemas.openxmlformats.org/officeDocument/2006/relationships/hyperlink" Target="http://www.cloudshield.com/" TargetMode="External"/><Relationship Id="rId812" Type="http://schemas.openxmlformats.org/officeDocument/2006/relationships/hyperlink" Target="http://helpcrunch.com/" TargetMode="External"/><Relationship Id="rId2840" Type="http://schemas.openxmlformats.org/officeDocument/2006/relationships/hyperlink" Target="http://localbanya.com/" TargetMode="External"/><Relationship Id="rId9106" Type="http://schemas.openxmlformats.org/officeDocument/2006/relationships/hyperlink" Target="http://www.infi.com/" TargetMode="External"/><Relationship Id="rId12434" Type="http://schemas.openxmlformats.org/officeDocument/2006/relationships/hyperlink" Target="http://www.vandaliaresearch.com/" TargetMode="External"/><Relationship Id="rId29486" Type="http://schemas.openxmlformats.org/officeDocument/2006/relationships/hyperlink" Target="http://www.prelert.com/" TargetMode="External"/><Relationship Id="rId33132" Type="http://schemas.openxmlformats.org/officeDocument/2006/relationships/hyperlink" Target="http://www.vhayu.com/" TargetMode="External"/><Relationship Id="rId51357" Type="http://schemas.openxmlformats.org/officeDocument/2006/relationships/hyperlink" Target="http://www.microstarsoft.com/" TargetMode="External"/><Relationship Id="rId65186" Type="http://schemas.openxmlformats.org/officeDocument/2006/relationships/hyperlink" Target="http://www.alleynyc.com/" TargetMode="External"/><Relationship Id="rId15657" Type="http://schemas.openxmlformats.org/officeDocument/2006/relationships/hyperlink" Target="http://www.usebutton.com/" TargetMode="External"/><Relationship Id="rId22873" Type="http://schemas.openxmlformats.org/officeDocument/2006/relationships/hyperlink" Target="http://cshub.mit.edu/" TargetMode="External"/><Relationship Id="rId29139" Type="http://schemas.openxmlformats.org/officeDocument/2006/relationships/hyperlink" Target="http://www.quofore.com/" TargetMode="External"/><Relationship Id="rId36355" Type="http://schemas.openxmlformats.org/officeDocument/2006/relationships/hyperlink" Target="http://tagorize.com/" TargetMode="External"/><Relationship Id="rId38804" Type="http://schemas.openxmlformats.org/officeDocument/2006/relationships/hyperlink" Target="http://corp.busfor.com/" TargetMode="External"/><Relationship Id="rId40001" Type="http://schemas.openxmlformats.org/officeDocument/2006/relationships/hyperlink" Target="http://sproutbox.com/" TargetMode="External"/><Relationship Id="rId43571" Type="http://schemas.openxmlformats.org/officeDocument/2006/relationships/hyperlink" Target="http://www.worthpoint.com/" TargetMode="External"/><Relationship Id="rId59502" Type="http://schemas.openxmlformats.org/officeDocument/2006/relationships/hyperlink" Target="http://airkast.com/" TargetMode="External"/><Relationship Id="rId61796" Type="http://schemas.openxmlformats.org/officeDocument/2006/relationships/hyperlink" Target="http://www.molecule.io/" TargetMode="External"/><Relationship Id="rId3267" Type="http://schemas.openxmlformats.org/officeDocument/2006/relationships/hyperlink" Target="http://www.prepchamps.com/" TargetMode="External"/><Relationship Id="rId5716" Type="http://schemas.openxmlformats.org/officeDocument/2006/relationships/hyperlink" Target="http://www.adamispharmaceuticals.com/" TargetMode="External"/><Relationship Id="rId18130" Type="http://schemas.openxmlformats.org/officeDocument/2006/relationships/hyperlink" Target="http://www.clicktoshop.com/" TargetMode="External"/><Relationship Id="rId22526" Type="http://schemas.openxmlformats.org/officeDocument/2006/relationships/hyperlink" Target="http://www.clicknkids.com/" TargetMode="External"/><Relationship Id="rId36008" Type="http://schemas.openxmlformats.org/officeDocument/2006/relationships/hyperlink" Target="http://www.scanscout.com/" TargetMode="External"/><Relationship Id="rId43224" Type="http://schemas.openxmlformats.org/officeDocument/2006/relationships/hyperlink" Target="http://www.resortgems.com/" TargetMode="External"/><Relationship Id="rId50440" Type="http://schemas.openxmlformats.org/officeDocument/2006/relationships/hyperlink" Target="http://www.insitegps.com/" TargetMode="External"/><Relationship Id="rId57053" Type="http://schemas.openxmlformats.org/officeDocument/2006/relationships/hyperlink" Target="http://www.taketheinterview.com/" TargetMode="External"/><Relationship Id="rId61449" Type="http://schemas.openxmlformats.org/officeDocument/2006/relationships/hyperlink" Target="http://tastemakerx.com/" TargetMode="External"/><Relationship Id="rId8939" Type="http://schemas.openxmlformats.org/officeDocument/2006/relationships/hyperlink" Target="http://ibioinc.com/" TargetMode="External"/><Relationship Id="rId14740" Type="http://schemas.openxmlformats.org/officeDocument/2006/relationships/hyperlink" Target="http://www.scanalyticsinc.com/" TargetMode="External"/><Relationship Id="rId20077" Type="http://schemas.openxmlformats.org/officeDocument/2006/relationships/hyperlink" Target="http://www.squidfacil.com.br/" TargetMode="External"/><Relationship Id="rId25749" Type="http://schemas.openxmlformats.org/officeDocument/2006/relationships/hyperlink" Target="http://www.satiety.com/" TargetMode="External"/><Relationship Id="rId32965" Type="http://schemas.openxmlformats.org/officeDocument/2006/relationships/hyperlink" Target="http://www.texbase.com/" TargetMode="External"/><Relationship Id="rId39578" Type="http://schemas.openxmlformats.org/officeDocument/2006/relationships/hyperlink" Target="http://www.ibfx.com/" TargetMode="External"/><Relationship Id="rId46794" Type="http://schemas.openxmlformats.org/officeDocument/2006/relationships/hyperlink" Target="http://irimagesys.com/" TargetMode="External"/><Relationship Id="rId12291" Type="http://schemas.openxmlformats.org/officeDocument/2006/relationships/hyperlink" Target="http://www.transcriptic.com/" TargetMode="External"/><Relationship Id="rId28222" Type="http://schemas.openxmlformats.org/officeDocument/2006/relationships/hyperlink" Target="http://www.intelinair.com/" TargetMode="External"/><Relationship Id="rId32618" Type="http://schemas.openxmlformats.org/officeDocument/2006/relationships/hyperlink" Target="http://www.recommind.com/" TargetMode="External"/><Relationship Id="rId46447" Type="http://schemas.openxmlformats.org/officeDocument/2006/relationships/hyperlink" Target="http://chemisense.co/" TargetMode="External"/><Relationship Id="rId53663" Type="http://schemas.openxmlformats.org/officeDocument/2006/relationships/hyperlink" Target="http://www.xronet.co.kr/" TargetMode="External"/><Relationship Id="rId2350" Type="http://schemas.openxmlformats.org/officeDocument/2006/relationships/hyperlink" Target="http://etece.es/" TargetMode="External"/><Relationship Id="rId17963" Type="http://schemas.openxmlformats.org/officeDocument/2006/relationships/hyperlink" Target="http://boxc.com/home" TargetMode="External"/><Relationship Id="rId30169" Type="http://schemas.openxmlformats.org/officeDocument/2006/relationships/hyperlink" Target="http://www.soluto.com/" TargetMode="External"/><Relationship Id="rId38661" Type="http://schemas.openxmlformats.org/officeDocument/2006/relationships/hyperlink" Target="http://careem.com/" TargetMode="External"/><Relationship Id="rId53316" Type="http://schemas.openxmlformats.org/officeDocument/2006/relationships/hyperlink" Target="http://www.neteffect.com/" TargetMode="External"/><Relationship Id="rId56886" Type="http://schemas.openxmlformats.org/officeDocument/2006/relationships/hyperlink" Target="http://www.pagescience.com/" TargetMode="External"/><Relationship Id="rId60532" Type="http://schemas.openxmlformats.org/officeDocument/2006/relationships/hyperlink" Target="http://www.diseasediagnostic.com/" TargetMode="External"/><Relationship Id="rId322" Type="http://schemas.openxmlformats.org/officeDocument/2006/relationships/hyperlink" Target="https://abboom.com/" TargetMode="External"/><Relationship Id="rId2003" Type="http://schemas.openxmlformats.org/officeDocument/2006/relationships/hyperlink" Target="http://brightnest.com/" TargetMode="External"/><Relationship Id="rId5573" Type="http://schemas.openxmlformats.org/officeDocument/2006/relationships/hyperlink" Target="http://abcam.com/" TargetMode="External"/><Relationship Id="rId15167" Type="http://schemas.openxmlformats.org/officeDocument/2006/relationships/hyperlink" Target="http://www.visibletechnologies.com/" TargetMode="External"/><Relationship Id="rId17616" Type="http://schemas.openxmlformats.org/officeDocument/2006/relationships/hyperlink" Target="http://www.1stdibs.com/" TargetMode="External"/><Relationship Id="rId22383" Type="http://schemas.openxmlformats.org/officeDocument/2006/relationships/hyperlink" Target="http://timezapp.de/" TargetMode="External"/><Relationship Id="rId24832" Type="http://schemas.openxmlformats.org/officeDocument/2006/relationships/hyperlink" Target="http://www.fitbiotech.com/" TargetMode="External"/><Relationship Id="rId38314" Type="http://schemas.openxmlformats.org/officeDocument/2006/relationships/hyperlink" Target="http://www.huantengsmart.com/" TargetMode="External"/><Relationship Id="rId45530" Type="http://schemas.openxmlformats.org/officeDocument/2006/relationships/hyperlink" Target="http://www.seaters.com/" TargetMode="External"/><Relationship Id="rId56539" Type="http://schemas.openxmlformats.org/officeDocument/2006/relationships/hyperlink" Target="http://www.locata.com/" TargetMode="External"/><Relationship Id="rId63755" Type="http://schemas.openxmlformats.org/officeDocument/2006/relationships/hyperlink" Target="http://ressontech.com/" TargetMode="External"/><Relationship Id="rId5226" Type="http://schemas.openxmlformats.org/officeDocument/2006/relationships/hyperlink" Target="http://spaceapegames.com/" TargetMode="External"/><Relationship Id="rId22036" Type="http://schemas.openxmlformats.org/officeDocument/2006/relationships/hyperlink" Target="http://www.selectminds.com/" TargetMode="External"/><Relationship Id="rId31701" Type="http://schemas.openxmlformats.org/officeDocument/2006/relationships/hyperlink" Target="http://www.exagrid.com/" TargetMode="External"/><Relationship Id="rId43081" Type="http://schemas.openxmlformats.org/officeDocument/2006/relationships/hyperlink" Target="http://www.walnutalgorithms.com/" TargetMode="External"/><Relationship Id="rId59012" Type="http://schemas.openxmlformats.org/officeDocument/2006/relationships/hyperlink" Target="http://www.guiabolso.com.br/" TargetMode="External"/><Relationship Id="rId63408" Type="http://schemas.openxmlformats.org/officeDocument/2006/relationships/hyperlink" Target="http://patentsafari.com/" TargetMode="External"/><Relationship Id="rId8796" Type="http://schemas.openxmlformats.org/officeDocument/2006/relationships/hyperlink" Target="http://www.healthintegrated.com/" TargetMode="External"/><Relationship Id="rId11777" Type="http://schemas.openxmlformats.org/officeDocument/2006/relationships/hyperlink" Target="http://www.solsticebio.com/" TargetMode="External"/><Relationship Id="rId27708" Type="http://schemas.openxmlformats.org/officeDocument/2006/relationships/hyperlink" Target="http://www.extremestartups.com/" TargetMode="External"/><Relationship Id="rId34924" Type="http://schemas.openxmlformats.org/officeDocument/2006/relationships/hyperlink" Target="http://www.impactradius.com/" TargetMode="External"/><Relationship Id="rId39088" Type="http://schemas.openxmlformats.org/officeDocument/2006/relationships/hyperlink" Target="https://www.robinhood.com/" TargetMode="External"/><Relationship Id="rId48753" Type="http://schemas.openxmlformats.org/officeDocument/2006/relationships/hyperlink" Target="http://www.snaplogic.com/" TargetMode="External"/><Relationship Id="rId1836" Type="http://schemas.openxmlformats.org/officeDocument/2006/relationships/hyperlink" Target="http://www.amberpoint.com/" TargetMode="External"/><Relationship Id="rId8449" Type="http://schemas.openxmlformats.org/officeDocument/2006/relationships/hyperlink" Target="http://foresightbio.com/" TargetMode="External"/><Relationship Id="rId14250" Type="http://schemas.openxmlformats.org/officeDocument/2006/relationships/hyperlink" Target="http://appreciationengine.com/" TargetMode="External"/><Relationship Id="rId19922" Type="http://schemas.openxmlformats.org/officeDocument/2006/relationships/hyperlink" Target="http://www.shelfflip.com/" TargetMode="External"/><Relationship Id="rId25259" Type="http://schemas.openxmlformats.org/officeDocument/2006/relationships/hyperlink" Target="http://www.medypal.com/" TargetMode="External"/><Relationship Id="rId32475" Type="http://schemas.openxmlformats.org/officeDocument/2006/relationships/hyperlink" Target="http://www.paycycle.com/" TargetMode="External"/><Relationship Id="rId48406" Type="http://schemas.openxmlformats.org/officeDocument/2006/relationships/hyperlink" Target="http://granitehorizon.com/" TargetMode="External"/><Relationship Id="rId53173" Type="http://schemas.openxmlformats.org/officeDocument/2006/relationships/hyperlink" Target="http://kili.ca/" TargetMode="External"/><Relationship Id="rId55622" Type="http://schemas.openxmlformats.org/officeDocument/2006/relationships/hyperlink" Target="http://qtsi.co/" TargetMode="External"/><Relationship Id="rId17473" Type="http://schemas.openxmlformats.org/officeDocument/2006/relationships/hyperlink" Target="http://walkin.co/" TargetMode="External"/><Relationship Id="rId21869" Type="http://schemas.openxmlformats.org/officeDocument/2006/relationships/hyperlink" Target="http://umbiedentalcare.com/" TargetMode="External"/><Relationship Id="rId32128" Type="http://schemas.openxmlformats.org/officeDocument/2006/relationships/hyperlink" Target="http://www.loc-aid.com/" TargetMode="External"/><Relationship Id="rId35698" Type="http://schemas.openxmlformats.org/officeDocument/2006/relationships/hyperlink" Target="http://www.perfectmarket.com/" TargetMode="External"/><Relationship Id="rId58845" Type="http://schemas.openxmlformats.org/officeDocument/2006/relationships/hyperlink" Target="http://livefyre.com/" TargetMode="External"/><Relationship Id="rId60042" Type="http://schemas.openxmlformats.org/officeDocument/2006/relationships/hyperlink" Target="http://www.askforoffer.com/" TargetMode="External"/><Relationship Id="rId7532" Type="http://schemas.openxmlformats.org/officeDocument/2006/relationships/hyperlink" Target="http://www.coherus.com/" TargetMode="External"/><Relationship Id="rId10860" Type="http://schemas.openxmlformats.org/officeDocument/2006/relationships/hyperlink" Target="http://www.phytomedics.com/" TargetMode="External"/><Relationship Id="rId17126" Type="http://schemas.openxmlformats.org/officeDocument/2006/relationships/hyperlink" Target="http://www.spotwish.com/go" TargetMode="External"/><Relationship Id="rId24342" Type="http://schemas.openxmlformats.org/officeDocument/2006/relationships/hyperlink" Target="http://www.backtrackwear.com/" TargetMode="External"/><Relationship Id="rId38171" Type="http://schemas.openxmlformats.org/officeDocument/2006/relationships/hyperlink" Target="http://kove.net/" TargetMode="External"/><Relationship Id="rId42567" Type="http://schemas.openxmlformats.org/officeDocument/2006/relationships/hyperlink" Target="http://innovationarb.com/" TargetMode="External"/><Relationship Id="rId56396" Type="http://schemas.openxmlformats.org/officeDocument/2006/relationships/hyperlink" Target="http://www.carlypso.com/" TargetMode="External"/><Relationship Id="rId5083" Type="http://schemas.openxmlformats.org/officeDocument/2006/relationships/hyperlink" Target="http://qluequest.com/" TargetMode="External"/><Relationship Id="rId10513" Type="http://schemas.openxmlformats.org/officeDocument/2006/relationships/hyperlink" Target="http://www.oncodesign.com/" TargetMode="External"/><Relationship Id="rId27565" Type="http://schemas.openxmlformats.org/officeDocument/2006/relationships/hyperlink" Target="http://elitecore.com/" TargetMode="External"/><Relationship Id="rId31211" Type="http://schemas.openxmlformats.org/officeDocument/2006/relationships/hyperlink" Target="http://appsfreedom.com/" TargetMode="External"/><Relationship Id="rId45040" Type="http://schemas.openxmlformats.org/officeDocument/2006/relationships/hyperlink" Target="https://appthwack.com/" TargetMode="External"/><Relationship Id="rId56049" Type="http://schemas.openxmlformats.org/officeDocument/2006/relationships/hyperlink" Target="http://www.crowdrise.com/" TargetMode="External"/><Relationship Id="rId63265" Type="http://schemas.openxmlformats.org/officeDocument/2006/relationships/hyperlink" Target="http://www.fieldlens.com/" TargetMode="External"/><Relationship Id="rId13736" Type="http://schemas.openxmlformats.org/officeDocument/2006/relationships/hyperlink" Target="http://www.global-analytics.com/" TargetMode="External"/><Relationship Id="rId20952" Type="http://schemas.openxmlformats.org/officeDocument/2006/relationships/hyperlink" Target="http://www.drtattoff.com/" TargetMode="External"/><Relationship Id="rId27218" Type="http://schemas.openxmlformats.org/officeDocument/2006/relationships/hyperlink" Target="http://coredial.com/" TargetMode="External"/><Relationship Id="rId34434" Type="http://schemas.openxmlformats.org/officeDocument/2006/relationships/hyperlink" Target="http://www.cuponzote.com/" TargetMode="External"/><Relationship Id="rId34781" Type="http://schemas.openxmlformats.org/officeDocument/2006/relationships/hyperlink" Target="http://www.gravity.com/" TargetMode="External"/><Relationship Id="rId41650" Type="http://schemas.openxmlformats.org/officeDocument/2006/relationships/hyperlink" Target="http://www.sionpower.com/" TargetMode="External"/><Relationship Id="rId48263" Type="http://schemas.openxmlformats.org/officeDocument/2006/relationships/hyperlink" Target="http://coreworx.com/" TargetMode="External"/><Relationship Id="rId52659" Type="http://schemas.openxmlformats.org/officeDocument/2006/relationships/hyperlink" Target="https://www.sellaband.com/" TargetMode="External"/><Relationship Id="rId1346" Type="http://schemas.openxmlformats.org/officeDocument/2006/relationships/hyperlink" Target="http://rivs.com/" TargetMode="External"/><Relationship Id="rId1693" Type="http://schemas.openxmlformats.org/officeDocument/2006/relationships/hyperlink" Target="http://wacul.co.jp/" TargetMode="External"/><Relationship Id="rId11287" Type="http://schemas.openxmlformats.org/officeDocument/2006/relationships/hyperlink" Target="http://www.reapplix.com/" TargetMode="External"/><Relationship Id="rId16959" Type="http://schemas.openxmlformats.org/officeDocument/2006/relationships/hyperlink" Target="http://www.roundbox.com/" TargetMode="External"/><Relationship Id="rId20605" Type="http://schemas.openxmlformats.org/officeDocument/2006/relationships/hyperlink" Target="http://yovigo.com/" TargetMode="External"/><Relationship Id="rId41303" Type="http://schemas.openxmlformats.org/officeDocument/2006/relationships/hyperlink" Target="http://offgrid-electric.com/" TargetMode="External"/><Relationship Id="rId55132" Type="http://schemas.openxmlformats.org/officeDocument/2006/relationships/hyperlink" Target="http://tradetorebate.com/" TargetMode="External"/><Relationship Id="rId19432" Type="http://schemas.openxmlformats.org/officeDocument/2006/relationships/hyperlink" Target="http://noveltylab.com/" TargetMode="External"/><Relationship Id="rId23828" Type="http://schemas.openxmlformats.org/officeDocument/2006/relationships/hyperlink" Target="http://fourteenip.com/" TargetMode="External"/><Relationship Id="rId37657" Type="http://schemas.openxmlformats.org/officeDocument/2006/relationships/hyperlink" Target="http://geniuspack.com/" TargetMode="External"/><Relationship Id="rId44873" Type="http://schemas.openxmlformats.org/officeDocument/2006/relationships/hyperlink" Target="http://rocana.com/" TargetMode="External"/><Relationship Id="rId58355" Type="http://schemas.openxmlformats.org/officeDocument/2006/relationships/hyperlink" Target="http://rentalsunited.com/" TargetMode="External"/><Relationship Id="rId62001" Type="http://schemas.openxmlformats.org/officeDocument/2006/relationships/hyperlink" Target="http://www.mymedsandme.com/" TargetMode="External"/><Relationship Id="rId52" Type="http://schemas.openxmlformats.org/officeDocument/2006/relationships/hyperlink" Target="http://www.marfeel.com/" TargetMode="External"/><Relationship Id="rId4569" Type="http://schemas.openxmlformats.org/officeDocument/2006/relationships/hyperlink" Target="http://gazillion.com/" TargetMode="External"/><Relationship Id="rId10370" Type="http://schemas.openxmlformats.org/officeDocument/2006/relationships/hyperlink" Target="http://www.novimmune.com/" TargetMode="External"/><Relationship Id="rId21379" Type="http://schemas.openxmlformats.org/officeDocument/2006/relationships/hyperlink" Target="http://medidametrics.com/" TargetMode="External"/><Relationship Id="rId26301" Type="http://schemas.openxmlformats.org/officeDocument/2006/relationships/hyperlink" Target="http://www.adents.com/" TargetMode="External"/><Relationship Id="rId29871" Type="http://schemas.openxmlformats.org/officeDocument/2006/relationships/hyperlink" Target="http://www.salemarked.com/" TargetMode="External"/><Relationship Id="rId42077" Type="http://schemas.openxmlformats.org/officeDocument/2006/relationships/hyperlink" Target="http://www.wx-ql.com/" TargetMode="External"/><Relationship Id="rId44526" Type="http://schemas.openxmlformats.org/officeDocument/2006/relationships/hyperlink" Target="http://www.cleardata.com/" TargetMode="External"/><Relationship Id="rId51742" Type="http://schemas.openxmlformats.org/officeDocument/2006/relationships/hyperlink" Target="http://thrivefeeding.com/" TargetMode="External"/><Relationship Id="rId58008" Type="http://schemas.openxmlformats.org/officeDocument/2006/relationships/hyperlink" Target="http://www.polarrose.com/" TargetMode="External"/><Relationship Id="rId65224" Type="http://schemas.openxmlformats.org/officeDocument/2006/relationships/hyperlink" Target="http://point.io/" TargetMode="External"/><Relationship Id="rId7042" Type="http://schemas.openxmlformats.org/officeDocument/2006/relationships/hyperlink" Target="http://calosynpharma.com/" TargetMode="External"/><Relationship Id="rId10023" Type="http://schemas.openxmlformats.org/officeDocument/2006/relationships/hyperlink" Target="http://www.celsustx.com/" TargetMode="External"/><Relationship Id="rId13593" Type="http://schemas.openxmlformats.org/officeDocument/2006/relationships/hyperlink" Target="http://www.evergage.com/" TargetMode="External"/><Relationship Id="rId29524" Type="http://schemas.openxmlformats.org/officeDocument/2006/relationships/hyperlink" Target="http://www.proficiency.com/" TargetMode="External"/><Relationship Id="rId36740" Type="http://schemas.openxmlformats.org/officeDocument/2006/relationships/hyperlink" Target="http://www.webwonks.co.nz/" TargetMode="External"/><Relationship Id="rId47749" Type="http://schemas.openxmlformats.org/officeDocument/2006/relationships/hyperlink" Target="http://www.zoomsystems.com/" TargetMode="External"/><Relationship Id="rId54965" Type="http://schemas.openxmlformats.org/officeDocument/2006/relationships/hyperlink" Target="http://viv.ai/" TargetMode="External"/><Relationship Id="rId3652" Type="http://schemas.openxmlformats.org/officeDocument/2006/relationships/hyperlink" Target="http://sozializeme.com/" TargetMode="External"/><Relationship Id="rId13246" Type="http://schemas.openxmlformats.org/officeDocument/2006/relationships/hyperlink" Target="https://www.citusdata.com/" TargetMode="External"/><Relationship Id="rId20462" Type="http://schemas.openxmlformats.org/officeDocument/2006/relationships/hyperlink" Target="http://www.wagaduu.com/" TargetMode="External"/><Relationship Id="rId22911" Type="http://schemas.openxmlformats.org/officeDocument/2006/relationships/hyperlink" Target="http://noredink.com/" TargetMode="External"/><Relationship Id="rId27075" Type="http://schemas.openxmlformats.org/officeDocument/2006/relationships/hyperlink" Target="http://cloudnexa.com/" TargetMode="External"/><Relationship Id="rId34291" Type="http://schemas.openxmlformats.org/officeDocument/2006/relationships/hyperlink" Target="http://www.citydiningcards.com/" TargetMode="External"/><Relationship Id="rId54618" Type="http://schemas.openxmlformats.org/officeDocument/2006/relationships/hyperlink" Target="http://patentspin.com/" TargetMode="External"/><Relationship Id="rId61834" Type="http://schemas.openxmlformats.org/officeDocument/2006/relationships/hyperlink" Target="http://www.utilidata.com/" TargetMode="External"/><Relationship Id="rId3305" Type="http://schemas.openxmlformats.org/officeDocument/2006/relationships/hyperlink" Target="http://pushpage.me/" TargetMode="External"/><Relationship Id="rId18918" Type="http://schemas.openxmlformats.org/officeDocument/2006/relationships/hyperlink" Target="http://www.jipio.com/" TargetMode="External"/><Relationship Id="rId20115" Type="http://schemas.openxmlformats.org/officeDocument/2006/relationships/hyperlink" Target="http://www.suredone.com/" TargetMode="External"/><Relationship Id="rId39963" Type="http://schemas.openxmlformats.org/officeDocument/2006/relationships/hyperlink" Target="http://www.sharegate.com/" TargetMode="External"/><Relationship Id="rId41160" Type="http://schemas.openxmlformats.org/officeDocument/2006/relationships/hyperlink" Target="http://energysensortech.com/" TargetMode="External"/><Relationship Id="rId52169" Type="http://schemas.openxmlformats.org/officeDocument/2006/relationships/hyperlink" Target="http://www.camera360.com/" TargetMode="External"/><Relationship Id="rId6875" Type="http://schemas.openxmlformats.org/officeDocument/2006/relationships/hyperlink" Target="http://www.biosensia.com/" TargetMode="External"/><Relationship Id="rId16469" Type="http://schemas.openxmlformats.org/officeDocument/2006/relationships/hyperlink" Target="http://www.mobidia.com/" TargetMode="External"/><Relationship Id="rId23685" Type="http://schemas.openxmlformats.org/officeDocument/2006/relationships/hyperlink" Target="http://milabent.com/" TargetMode="External"/><Relationship Id="rId37167" Type="http://schemas.openxmlformats.org/officeDocument/2006/relationships/hyperlink" Target="https://www.hopon.com/" TargetMode="External"/><Relationship Id="rId39616" Type="http://schemas.openxmlformats.org/officeDocument/2006/relationships/hyperlink" Target="http://www.klickex.com/" TargetMode="External"/><Relationship Id="rId44383" Type="http://schemas.openxmlformats.org/officeDocument/2006/relationships/hyperlink" Target="https://www.peachd.com/" TargetMode="External"/><Relationship Id="rId46832" Type="http://schemas.openxmlformats.org/officeDocument/2006/relationships/hyperlink" Target="http://www.iotera.com/" TargetMode="External"/><Relationship Id="rId4079" Type="http://schemas.openxmlformats.org/officeDocument/2006/relationships/hyperlink" Target="http://www.yestodate.com/" TargetMode="External"/><Relationship Id="rId6528" Type="http://schemas.openxmlformats.org/officeDocument/2006/relationships/hyperlink" Target="http://www.aviditynano.com/" TargetMode="External"/><Relationship Id="rId9001" Type="http://schemas.openxmlformats.org/officeDocument/2006/relationships/hyperlink" Target="http://immatics.com/immatics-us-inc/" TargetMode="External"/><Relationship Id="rId23338" Type="http://schemas.openxmlformats.org/officeDocument/2006/relationships/hyperlink" Target="http://www.elicitsearch.com/" TargetMode="External"/><Relationship Id="rId30554" Type="http://schemas.openxmlformats.org/officeDocument/2006/relationships/hyperlink" Target="http://www.trackway.eu/" TargetMode="External"/><Relationship Id="rId44036" Type="http://schemas.openxmlformats.org/officeDocument/2006/relationships/hyperlink" Target="http://soompi.com/" TargetMode="External"/><Relationship Id="rId51252" Type="http://schemas.openxmlformats.org/officeDocument/2006/relationships/hyperlink" Target="http://www.greenlight.gl/" TargetMode="External"/><Relationship Id="rId53701" Type="http://schemas.openxmlformats.org/officeDocument/2006/relationships/hyperlink" Target="http://www.aktino.com/" TargetMode="External"/><Relationship Id="rId65081" Type="http://schemas.openxmlformats.org/officeDocument/2006/relationships/hyperlink" Target="http://www.qsensei.com/" TargetMode="External"/><Relationship Id="rId15552" Type="http://schemas.openxmlformats.org/officeDocument/2006/relationships/hyperlink" Target="http://www.ayibang.com/" TargetMode="External"/><Relationship Id="rId29381" Type="http://schemas.openxmlformats.org/officeDocument/2006/relationships/hyperlink" Target="http://www.persystent.com/" TargetMode="External"/><Relationship Id="rId30207" Type="http://schemas.openxmlformats.org/officeDocument/2006/relationships/hyperlink" Target="https://www.spigit.com/" TargetMode="External"/><Relationship Id="rId33777" Type="http://schemas.openxmlformats.org/officeDocument/2006/relationships/hyperlink" Target="http://www.adtotum.com/" TargetMode="External"/><Relationship Id="rId40993" Type="http://schemas.openxmlformats.org/officeDocument/2006/relationships/hyperlink" Target="http://infinitepowersolutions.com/" TargetMode="External"/><Relationship Id="rId49708" Type="http://schemas.openxmlformats.org/officeDocument/2006/relationships/hyperlink" Target="http://www.streamlinksoftware.com/" TargetMode="External"/><Relationship Id="rId56924" Type="http://schemas.openxmlformats.org/officeDocument/2006/relationships/hyperlink" Target="http://ubermedia.com/" TargetMode="External"/><Relationship Id="rId5611" Type="http://schemas.openxmlformats.org/officeDocument/2006/relationships/hyperlink" Target="http://accentia.net/" TargetMode="External"/><Relationship Id="rId15205" Type="http://schemas.openxmlformats.org/officeDocument/2006/relationships/hyperlink" Target="http://wannadolocal.com/" TargetMode="External"/><Relationship Id="rId22421" Type="http://schemas.openxmlformats.org/officeDocument/2006/relationships/hyperlink" Target="http://www.allcampus.com/" TargetMode="External"/><Relationship Id="rId29034" Type="http://schemas.openxmlformats.org/officeDocument/2006/relationships/hyperlink" Target="http://www.neverfailgroup.com/" TargetMode="External"/><Relationship Id="rId36250" Type="http://schemas.openxmlformats.org/officeDocument/2006/relationships/hyperlink" Target="http://www.sportpursuit.com/" TargetMode="External"/><Relationship Id="rId40646" Type="http://schemas.openxmlformats.org/officeDocument/2006/relationships/hyperlink" Target="http://www.ecosenselighting.com/" TargetMode="External"/><Relationship Id="rId47259" Type="http://schemas.openxmlformats.org/officeDocument/2006/relationships/hyperlink" Target="http://technowisegroup.com/" TargetMode="External"/><Relationship Id="rId54475" Type="http://schemas.openxmlformats.org/officeDocument/2006/relationships/hyperlink" Target="http://www.fairshare.cc/" TargetMode="External"/><Relationship Id="rId61691" Type="http://schemas.openxmlformats.org/officeDocument/2006/relationships/hyperlink" Target="http://www.venuefox.com/" TargetMode="External"/><Relationship Id="rId3162" Type="http://schemas.openxmlformats.org/officeDocument/2006/relationships/hyperlink" Target="http://pathjump.com/" TargetMode="External"/><Relationship Id="rId8834" Type="http://schemas.openxmlformats.org/officeDocument/2006/relationships/hyperlink" Target="http://www.heliusmedical.com/" TargetMode="External"/><Relationship Id="rId18428" Type="http://schemas.openxmlformats.org/officeDocument/2006/relationships/hyperlink" Target="http://www.everyscreenmedia.com/" TargetMode="External"/><Relationship Id="rId18775" Type="http://schemas.openxmlformats.org/officeDocument/2006/relationships/hyperlink" Target="http://www.hubub.com/" TargetMode="External"/><Relationship Id="rId25644" Type="http://schemas.openxmlformats.org/officeDocument/2006/relationships/hyperlink" Target="http://pursuitvascular.com/" TargetMode="External"/><Relationship Id="rId25991" Type="http://schemas.openxmlformats.org/officeDocument/2006/relationships/hyperlink" Target="http://www.toraxmedical.com/" TargetMode="External"/><Relationship Id="rId39473" Type="http://schemas.openxmlformats.org/officeDocument/2006/relationships/hyperlink" Target="http://www.globokas.net/" TargetMode="External"/><Relationship Id="rId43869" Type="http://schemas.openxmlformats.org/officeDocument/2006/relationships/hyperlink" Target="http://www.azuna.net/" TargetMode="External"/><Relationship Id="rId54128" Type="http://schemas.openxmlformats.org/officeDocument/2006/relationships/hyperlink" Target="http://www.thefabricnet.com/" TargetMode="External"/><Relationship Id="rId57698" Type="http://schemas.openxmlformats.org/officeDocument/2006/relationships/hyperlink" Target="http://gooddaychocolate.com/" TargetMode="External"/><Relationship Id="rId61344" Type="http://schemas.openxmlformats.org/officeDocument/2006/relationships/hyperlink" Target="http://www.bantamlive.com/" TargetMode="External"/><Relationship Id="rId6385" Type="http://schemas.openxmlformats.org/officeDocument/2006/relationships/hyperlink" Target="http://www.asmacure.com/" TargetMode="External"/><Relationship Id="rId11815" Type="http://schemas.openxmlformats.org/officeDocument/2006/relationships/hyperlink" Target="http://sophiagenetics.com/" TargetMode="External"/><Relationship Id="rId23195" Type="http://schemas.openxmlformats.org/officeDocument/2006/relationships/hyperlink" Target="http://www.tutorvista.com/" TargetMode="External"/><Relationship Id="rId32513" Type="http://schemas.openxmlformats.org/officeDocument/2006/relationships/hyperlink" Target="http://www.postbeyond.com/" TargetMode="External"/><Relationship Id="rId32860" Type="http://schemas.openxmlformats.org/officeDocument/2006/relationships/hyperlink" Target="http://www.spidercloud.com/" TargetMode="External"/><Relationship Id="rId39126" Type="http://schemas.openxmlformats.org/officeDocument/2006/relationships/hyperlink" Target="http://beanjockey.com/" TargetMode="External"/><Relationship Id="rId46342" Type="http://schemas.openxmlformats.org/officeDocument/2006/relationships/hyperlink" Target="http://www.avesodisplays.com/" TargetMode="External"/><Relationship Id="rId50738" Type="http://schemas.openxmlformats.org/officeDocument/2006/relationships/hyperlink" Target="http://www.ning.com/" TargetMode="External"/><Relationship Id="rId64567" Type="http://schemas.openxmlformats.org/officeDocument/2006/relationships/hyperlink" Target="http://www.muzikofficial.com/" TargetMode="External"/><Relationship Id="rId6038" Type="http://schemas.openxmlformats.org/officeDocument/2006/relationships/hyperlink" Target="http://www.altheustherapeutics.com/" TargetMode="External"/><Relationship Id="rId28867" Type="http://schemas.openxmlformats.org/officeDocument/2006/relationships/hyperlink" Target="http://buildanapp.com/" TargetMode="External"/><Relationship Id="rId30064" Type="http://schemas.openxmlformats.org/officeDocument/2006/relationships/hyperlink" Target="http://www.silverbacktech.com/" TargetMode="External"/><Relationship Id="rId49565" Type="http://schemas.openxmlformats.org/officeDocument/2006/relationships/hyperlink" Target="https://www.storpool.com/" TargetMode="External"/><Relationship Id="rId53211" Type="http://schemas.openxmlformats.org/officeDocument/2006/relationships/hyperlink" Target="http://www.luminarymicro.com/" TargetMode="External"/><Relationship Id="rId56781" Type="http://schemas.openxmlformats.org/officeDocument/2006/relationships/hyperlink" Target="http://www.affinity.com/" TargetMode="External"/><Relationship Id="rId2995" Type="http://schemas.openxmlformats.org/officeDocument/2006/relationships/hyperlink" Target="http://www.monitor110.com/" TargetMode="External"/><Relationship Id="rId12589" Type="http://schemas.openxmlformats.org/officeDocument/2006/relationships/hyperlink" Target="http://www.virxsys.com/" TargetMode="External"/><Relationship Id="rId17511" Type="http://schemas.openxmlformats.org/officeDocument/2006/relationships/hyperlink" Target="http://www.wifionline.es/" TargetMode="External"/><Relationship Id="rId21907" Type="http://schemas.openxmlformats.org/officeDocument/2006/relationships/hyperlink" Target="http://www.docgie.com/" TargetMode="External"/><Relationship Id="rId33287" Type="http://schemas.openxmlformats.org/officeDocument/2006/relationships/hyperlink" Target="http://www.zimory.com/" TargetMode="External"/><Relationship Id="rId35736" Type="http://schemas.openxmlformats.org/officeDocument/2006/relationships/hyperlink" Target="https://placester.com/" TargetMode="External"/><Relationship Id="rId42952" Type="http://schemas.openxmlformats.org/officeDocument/2006/relationships/hyperlink" Target="http://www.ineacorp.com/" TargetMode="External"/><Relationship Id="rId49218" Type="http://schemas.openxmlformats.org/officeDocument/2006/relationships/hyperlink" Target="http://www.savoteur.com/" TargetMode="External"/><Relationship Id="rId56434" Type="http://schemas.openxmlformats.org/officeDocument/2006/relationships/hyperlink" Target="http://digitalairstrike.com/" TargetMode="External"/><Relationship Id="rId63650" Type="http://schemas.openxmlformats.org/officeDocument/2006/relationships/hyperlink" Target="http://ayrstone.com/" TargetMode="External"/><Relationship Id="rId967" Type="http://schemas.openxmlformats.org/officeDocument/2006/relationships/hyperlink" Target="http://www.lumenaki.com/" TargetMode="External"/><Relationship Id="rId2648" Type="http://schemas.openxmlformats.org/officeDocument/2006/relationships/hyperlink" Target="http://www.imindi.com/" TargetMode="External"/><Relationship Id="rId15062" Type="http://schemas.openxmlformats.org/officeDocument/2006/relationships/hyperlink" Target="http://tribewearables.com/" TargetMode="External"/><Relationship Id="rId27950" Type="http://schemas.openxmlformats.org/officeDocument/2006/relationships/hyperlink" Target="http://www.gridpointsystems.com/" TargetMode="External"/><Relationship Id="rId38959" Type="http://schemas.openxmlformats.org/officeDocument/2006/relationships/hyperlink" Target="http://www.travoranetworks.com/" TargetMode="External"/><Relationship Id="rId40156" Type="http://schemas.openxmlformats.org/officeDocument/2006/relationships/hyperlink" Target="http://www.xambala.com/" TargetMode="External"/><Relationship Id="rId42605" Type="http://schemas.openxmlformats.org/officeDocument/2006/relationships/hyperlink" Target="http://vicino.com/" TargetMode="External"/><Relationship Id="rId63303" Type="http://schemas.openxmlformats.org/officeDocument/2006/relationships/hyperlink" Target="http://technicalsalesinternational.com/" TargetMode="External"/><Relationship Id="rId5121" Type="http://schemas.openxmlformats.org/officeDocument/2006/relationships/hyperlink" Target="http://rixty.com/" TargetMode="External"/><Relationship Id="rId8691" Type="http://schemas.openxmlformats.org/officeDocument/2006/relationships/hyperlink" Target="http://www.glycomimetics.com/" TargetMode="External"/><Relationship Id="rId11672" Type="http://schemas.openxmlformats.org/officeDocument/2006/relationships/hyperlink" Target="http://shapepharma.com/" TargetMode="External"/><Relationship Id="rId18285" Type="http://schemas.openxmlformats.org/officeDocument/2006/relationships/hyperlink" Target="http://dormify.com/" TargetMode="External"/><Relationship Id="rId27603" Type="http://schemas.openxmlformats.org/officeDocument/2006/relationships/hyperlink" Target="http://enginelab.net/" TargetMode="External"/><Relationship Id="rId45828" Type="http://schemas.openxmlformats.org/officeDocument/2006/relationships/hyperlink" Target="http://www.weebly.com/" TargetMode="External"/><Relationship Id="rId59657" Type="http://schemas.openxmlformats.org/officeDocument/2006/relationships/hyperlink" Target="http://www.easygenerator.com/" TargetMode="External"/><Relationship Id="rId1731" Type="http://schemas.openxmlformats.org/officeDocument/2006/relationships/hyperlink" Target="http://www.wrapp.com/" TargetMode="External"/><Relationship Id="rId8344" Type="http://schemas.openxmlformats.org/officeDocument/2006/relationships/hyperlink" Target="http://www.exosomedx.com/" TargetMode="External"/><Relationship Id="rId11325" Type="http://schemas.openxmlformats.org/officeDocument/2006/relationships/hyperlink" Target="http://www.regenmedsolutions.com/" TargetMode="External"/><Relationship Id="rId25154" Type="http://schemas.openxmlformats.org/officeDocument/2006/relationships/hyperlink" Target="http://www.lifeimage.com/" TargetMode="External"/><Relationship Id="rId32370" Type="http://schemas.openxmlformats.org/officeDocument/2006/relationships/hyperlink" Target="http://www.o3bnetworks.com/" TargetMode="External"/><Relationship Id="rId43379" Type="http://schemas.openxmlformats.org/officeDocument/2006/relationships/hyperlink" Target="http://www.ggtcorp.com/" TargetMode="External"/><Relationship Id="rId48301" Type="http://schemas.openxmlformats.org/officeDocument/2006/relationships/hyperlink" Target="http://doo.net/" TargetMode="External"/><Relationship Id="rId50595" Type="http://schemas.openxmlformats.org/officeDocument/2006/relationships/hyperlink" Target="http://www.splitsecnd.com/" TargetMode="External"/><Relationship Id="rId64077" Type="http://schemas.openxmlformats.org/officeDocument/2006/relationships/hyperlink" Target="http://www.gettinderbox.com/" TargetMode="External"/><Relationship Id="rId14895" Type="http://schemas.openxmlformats.org/officeDocument/2006/relationships/hyperlink" Target="http://splan.it/" TargetMode="External"/><Relationship Id="rId28377" Type="http://schemas.openxmlformats.org/officeDocument/2006/relationships/hyperlink" Target="http://www.jackrabbitsystems.com/" TargetMode="External"/><Relationship Id="rId32023" Type="http://schemas.openxmlformats.org/officeDocument/2006/relationships/hyperlink" Target="http://jumpcloud.com/" TargetMode="External"/><Relationship Id="rId35593" Type="http://schemas.openxmlformats.org/officeDocument/2006/relationships/hyperlink" Target="http://www.theodysseyonline.com/" TargetMode="External"/><Relationship Id="rId50248" Type="http://schemas.openxmlformats.org/officeDocument/2006/relationships/hyperlink" Target="http://www.qs-r.com/" TargetMode="External"/><Relationship Id="rId58740" Type="http://schemas.openxmlformats.org/officeDocument/2006/relationships/hyperlink" Target="http://www.younow.com/" TargetMode="External"/><Relationship Id="rId4954" Type="http://schemas.openxmlformats.org/officeDocument/2006/relationships/hyperlink" Target="http://www.gameband.com/" TargetMode="External"/><Relationship Id="rId12099" Type="http://schemas.openxmlformats.org/officeDocument/2006/relationships/hyperlink" Target="http://telabio.com/" TargetMode="External"/><Relationship Id="rId14548" Type="http://schemas.openxmlformats.org/officeDocument/2006/relationships/hyperlink" Target="http://precog.com/" TargetMode="External"/><Relationship Id="rId21764" Type="http://schemas.openxmlformats.org/officeDocument/2006/relationships/hyperlink" Target="http://www.ikang.com/" TargetMode="External"/><Relationship Id="rId35246" Type="http://schemas.openxmlformats.org/officeDocument/2006/relationships/hyperlink" Target="http://www.lootsie.com/" TargetMode="External"/><Relationship Id="rId42462" Type="http://schemas.openxmlformats.org/officeDocument/2006/relationships/hyperlink" Target="http://www.perpetu.co/" TargetMode="External"/><Relationship Id="rId44911" Type="http://schemas.openxmlformats.org/officeDocument/2006/relationships/hyperlink" Target="http://www.sqlstream.com/" TargetMode="External"/><Relationship Id="rId49075" Type="http://schemas.openxmlformats.org/officeDocument/2006/relationships/hyperlink" Target="http://www.ambiqmicro.com/" TargetMode="External"/><Relationship Id="rId56291" Type="http://schemas.openxmlformats.org/officeDocument/2006/relationships/hyperlink" Target="http://www.4home.com/" TargetMode="External"/><Relationship Id="rId60687" Type="http://schemas.openxmlformats.org/officeDocument/2006/relationships/hyperlink" Target="http://docbookmd.com/" TargetMode="External"/><Relationship Id="rId477" Type="http://schemas.openxmlformats.org/officeDocument/2006/relationships/hyperlink" Target="http://www.bridgeco.net/" TargetMode="External"/><Relationship Id="rId2158" Type="http://schemas.openxmlformats.org/officeDocument/2006/relationships/hyperlink" Target="http://www.compareasiagroup.com/" TargetMode="External"/><Relationship Id="rId4607" Type="http://schemas.openxmlformats.org/officeDocument/2006/relationships/hyperlink" Target="http://greyarealabs.com/" TargetMode="External"/><Relationship Id="rId17021" Type="http://schemas.openxmlformats.org/officeDocument/2006/relationships/hyperlink" Target="http://shevirah.com/" TargetMode="External"/><Relationship Id="rId21417" Type="http://schemas.openxmlformats.org/officeDocument/2006/relationships/hyperlink" Target="http://www.minervasurgical.com/" TargetMode="External"/><Relationship Id="rId24987" Type="http://schemas.openxmlformats.org/officeDocument/2006/relationships/hyperlink" Target="http://www.impelneuropharma.com/" TargetMode="External"/><Relationship Id="rId42115" Type="http://schemas.openxmlformats.org/officeDocument/2006/relationships/hyperlink" Target="http://ziebel.com/" TargetMode="External"/><Relationship Id="rId63160" Type="http://schemas.openxmlformats.org/officeDocument/2006/relationships/hyperlink" Target="http://www.nextremitysolutions.com/" TargetMode="External"/><Relationship Id="rId13631" Type="http://schemas.openxmlformats.org/officeDocument/2006/relationships/hyperlink" Target="http://www.fiberzone-networks.com/" TargetMode="External"/><Relationship Id="rId27460" Type="http://schemas.openxmlformats.org/officeDocument/2006/relationships/hyperlink" Target="http://www.dnaresponse.com/" TargetMode="External"/><Relationship Id="rId31856" Type="http://schemas.openxmlformats.org/officeDocument/2006/relationships/hyperlink" Target="http://www.healthhiway.com/" TargetMode="External"/><Relationship Id="rId38469" Type="http://schemas.openxmlformats.org/officeDocument/2006/relationships/hyperlink" Target="https://www.surgrx.com/" TargetMode="External"/><Relationship Id="rId45685" Type="http://schemas.openxmlformats.org/officeDocument/2006/relationships/hyperlink" Target="http://www.zummzumm.com/" TargetMode="External"/><Relationship Id="rId59167" Type="http://schemas.openxmlformats.org/officeDocument/2006/relationships/hyperlink" Target="http://lingohub.com/" TargetMode="External"/><Relationship Id="rId11182" Type="http://schemas.openxmlformats.org/officeDocument/2006/relationships/hyperlink" Target="http://www.purelyproteins.com/" TargetMode="External"/><Relationship Id="rId20500" Type="http://schemas.openxmlformats.org/officeDocument/2006/relationships/hyperlink" Target="http://westwardleaning.com/" TargetMode="External"/><Relationship Id="rId27113" Type="http://schemas.openxmlformats.org/officeDocument/2006/relationships/hyperlink" Target="http://cmtcorp.com/" TargetMode="External"/><Relationship Id="rId31509" Type="http://schemas.openxmlformats.org/officeDocument/2006/relationships/hyperlink" Target="http://www.comparisign.com/" TargetMode="External"/><Relationship Id="rId45338" Type="http://schemas.openxmlformats.org/officeDocument/2006/relationships/hyperlink" Target="http://lifesum.com/" TargetMode="External"/><Relationship Id="rId52554" Type="http://schemas.openxmlformats.org/officeDocument/2006/relationships/hyperlink" Target="http://www.imeem.com/" TargetMode="External"/><Relationship Id="rId1241" Type="http://schemas.openxmlformats.org/officeDocument/2006/relationships/hyperlink" Target="http://www.poqcommerce.com/" TargetMode="External"/><Relationship Id="rId6913" Type="http://schemas.openxmlformats.org/officeDocument/2006/relationships/hyperlink" Target="http://www.biotrove.com/" TargetMode="External"/><Relationship Id="rId16507" Type="http://schemas.openxmlformats.org/officeDocument/2006/relationships/hyperlink" Target="http://www.mobilitrix.com/" TargetMode="External"/><Relationship Id="rId16854" Type="http://schemas.openxmlformats.org/officeDocument/2006/relationships/hyperlink" Target="http://www.promptu.com/" TargetMode="External"/><Relationship Id="rId37552" Type="http://schemas.openxmlformats.org/officeDocument/2006/relationships/hyperlink" Target="http://www.atomicreach.com/" TargetMode="External"/><Relationship Id="rId41948" Type="http://schemas.openxmlformats.org/officeDocument/2006/relationships/hyperlink" Target="http://www.ridetrot.com/" TargetMode="External"/><Relationship Id="rId52207" Type="http://schemas.openxmlformats.org/officeDocument/2006/relationships/hyperlink" Target="http://www.iqiyi.com/" TargetMode="External"/><Relationship Id="rId55777" Type="http://schemas.openxmlformats.org/officeDocument/2006/relationships/hyperlink" Target="http://www.verafin.com/" TargetMode="External"/><Relationship Id="rId62993" Type="http://schemas.openxmlformats.org/officeDocument/2006/relationships/hyperlink" Target="http://www.instructure.com/" TargetMode="External"/><Relationship Id="rId4464" Type="http://schemas.openxmlformats.org/officeDocument/2006/relationships/hyperlink" Target="http://www.fashionone.com/" TargetMode="External"/><Relationship Id="rId14058" Type="http://schemas.openxmlformats.org/officeDocument/2006/relationships/hyperlink" Target="http://www.liftmetrix.com/" TargetMode="External"/><Relationship Id="rId21274" Type="http://schemas.openxmlformats.org/officeDocument/2006/relationships/hyperlink" Target="http://ivincihealth.com/" TargetMode="External"/><Relationship Id="rId23723" Type="http://schemas.openxmlformats.org/officeDocument/2006/relationships/hyperlink" Target="http://afrifresh.co.za/" TargetMode="External"/><Relationship Id="rId37205" Type="http://schemas.openxmlformats.org/officeDocument/2006/relationships/hyperlink" Target="http://www.iptivia.com/" TargetMode="External"/><Relationship Id="rId44421" Type="http://schemas.openxmlformats.org/officeDocument/2006/relationships/hyperlink" Target="http://trackin.co/" TargetMode="External"/><Relationship Id="rId47991" Type="http://schemas.openxmlformats.org/officeDocument/2006/relationships/hyperlink" Target="http://www.nadamobile.com/" TargetMode="External"/><Relationship Id="rId58250" Type="http://schemas.openxmlformats.org/officeDocument/2006/relationships/hyperlink" Target="http://www.kyck.com/" TargetMode="External"/><Relationship Id="rId62646" Type="http://schemas.openxmlformats.org/officeDocument/2006/relationships/hyperlink" Target="http://fleetrover.com/" TargetMode="External"/><Relationship Id="rId4117" Type="http://schemas.openxmlformats.org/officeDocument/2006/relationships/hyperlink" Target="http://www.zesty.co.uk/" TargetMode="External"/><Relationship Id="rId7687" Type="http://schemas.openxmlformats.org/officeDocument/2006/relationships/hyperlink" Target="http://cosmosid.com/" TargetMode="External"/><Relationship Id="rId26946" Type="http://schemas.openxmlformats.org/officeDocument/2006/relationships/hyperlink" Target="http://www.centrallogic.com/" TargetMode="External"/><Relationship Id="rId47644" Type="http://schemas.openxmlformats.org/officeDocument/2006/relationships/hyperlink" Target="http://venxmedical.com/" TargetMode="External"/><Relationship Id="rId54860" Type="http://schemas.openxmlformats.org/officeDocument/2006/relationships/hyperlink" Target="http://resolutiongames.com/" TargetMode="External"/><Relationship Id="rId60197" Type="http://schemas.openxmlformats.org/officeDocument/2006/relationships/hyperlink" Target="http://www.kingdee.com/" TargetMode="External"/><Relationship Id="rId10668" Type="http://schemas.openxmlformats.org/officeDocument/2006/relationships/hyperlink" Target="http://oxfordbiotrans.com/" TargetMode="External"/><Relationship Id="rId24497" Type="http://schemas.openxmlformats.org/officeDocument/2006/relationships/hyperlink" Target="http://carepartnersplus.com/" TargetMode="External"/><Relationship Id="rId31366" Type="http://schemas.openxmlformats.org/officeDocument/2006/relationships/hyperlink" Target="http://www.brisk.io/" TargetMode="External"/><Relationship Id="rId33815" Type="http://schemas.openxmlformats.org/officeDocument/2006/relationships/hyperlink" Target="http://affinity.is/" TargetMode="External"/><Relationship Id="rId45195" Type="http://schemas.openxmlformats.org/officeDocument/2006/relationships/hyperlink" Target="http://www.favordelivery.com/" TargetMode="External"/><Relationship Id="rId54513" Type="http://schemas.openxmlformats.org/officeDocument/2006/relationships/hyperlink" Target="http://www.hourlynerd.com/" TargetMode="External"/><Relationship Id="rId13141" Type="http://schemas.openxmlformats.org/officeDocument/2006/relationships/hyperlink" Target="http://www.brightcove.com/" TargetMode="External"/><Relationship Id="rId18813" Type="http://schemas.openxmlformats.org/officeDocument/2006/relationships/hyperlink" Target="http://www.indochino.com/" TargetMode="External"/><Relationship Id="rId31019" Type="http://schemas.openxmlformats.org/officeDocument/2006/relationships/hyperlink" Target="http://zapcoder.com/" TargetMode="External"/><Relationship Id="rId52064" Type="http://schemas.openxmlformats.org/officeDocument/2006/relationships/hyperlink" Target="http://www.pulse3d.com/" TargetMode="External"/><Relationship Id="rId3200" Type="http://schemas.openxmlformats.org/officeDocument/2006/relationships/hyperlink" Target="http://www.picmonkey.com/" TargetMode="External"/><Relationship Id="rId6770" Type="http://schemas.openxmlformats.org/officeDocument/2006/relationships/hyperlink" Target="http://www.biohorizons.com/" TargetMode="External"/><Relationship Id="rId16364" Type="http://schemas.openxmlformats.org/officeDocument/2006/relationships/hyperlink" Target="http://luxul.com/" TargetMode="External"/><Relationship Id="rId20010" Type="http://schemas.openxmlformats.org/officeDocument/2006/relationships/hyperlink" Target="http://www.smartypantsvitamins.com/" TargetMode="External"/><Relationship Id="rId23580" Type="http://schemas.openxmlformats.org/officeDocument/2006/relationships/hyperlink" Target="http://www.musement.com/" TargetMode="External"/><Relationship Id="rId34589" Type="http://schemas.openxmlformats.org/officeDocument/2006/relationships/hyperlink" Target="http://www.eroi.com/" TargetMode="External"/><Relationship Id="rId39511" Type="http://schemas.openxmlformats.org/officeDocument/2006/relationships/hyperlink" Target="http://holytransaction.com/" TargetMode="External"/><Relationship Id="rId43907" Type="http://schemas.openxmlformats.org/officeDocument/2006/relationships/hyperlink" Target="http://e27.co/" TargetMode="External"/><Relationship Id="rId55287" Type="http://schemas.openxmlformats.org/officeDocument/2006/relationships/hyperlink" Target="http://www.ciphermaxinc.com/" TargetMode="External"/><Relationship Id="rId57736" Type="http://schemas.openxmlformats.org/officeDocument/2006/relationships/hyperlink" Target="http://www.swiggy.in/" TargetMode="External"/><Relationship Id="rId64952" Type="http://schemas.openxmlformats.org/officeDocument/2006/relationships/hyperlink" Target="http://www.mirror42.com/" TargetMode="External"/><Relationship Id="rId6423" Type="http://schemas.openxmlformats.org/officeDocument/2006/relationships/hyperlink" Target="http://www.atlasgenetics.com/" TargetMode="External"/><Relationship Id="rId9993" Type="http://schemas.openxmlformats.org/officeDocument/2006/relationships/hyperlink" Target="http://molsense.com/" TargetMode="External"/><Relationship Id="rId16017" Type="http://schemas.openxmlformats.org/officeDocument/2006/relationships/hyperlink" Target="http://www.genwi.com/" TargetMode="External"/><Relationship Id="rId19587" Type="http://schemas.openxmlformats.org/officeDocument/2006/relationships/hyperlink" Target="http://www.paymill.com/" TargetMode="External"/><Relationship Id="rId23233" Type="http://schemas.openxmlformats.org/officeDocument/2006/relationships/hyperlink" Target="http://app.visitdays.com/" TargetMode="External"/><Relationship Id="rId37062" Type="http://schemas.openxmlformats.org/officeDocument/2006/relationships/hyperlink" Target="https://edbacker.com/" TargetMode="External"/><Relationship Id="rId41458" Type="http://schemas.openxmlformats.org/officeDocument/2006/relationships/hyperlink" Target="http://www.propelfuels.com/" TargetMode="External"/><Relationship Id="rId49950" Type="http://schemas.openxmlformats.org/officeDocument/2006/relationships/hyperlink" Target="http://www.seamlessreceipts.com/" TargetMode="External"/><Relationship Id="rId62156" Type="http://schemas.openxmlformats.org/officeDocument/2006/relationships/hyperlink" Target="http://brightcurrent.com/" TargetMode="External"/><Relationship Id="rId64605" Type="http://schemas.openxmlformats.org/officeDocument/2006/relationships/hyperlink" Target="http://www.sbamaterials.com/" TargetMode="External"/><Relationship Id="rId9646" Type="http://schemas.openxmlformats.org/officeDocument/2006/relationships/hyperlink" Target="http://www.ls9.com/" TargetMode="External"/><Relationship Id="rId12974" Type="http://schemas.openxmlformats.org/officeDocument/2006/relationships/hyperlink" Target="http://arbormetrix.com/" TargetMode="External"/><Relationship Id="rId26456" Type="http://schemas.openxmlformats.org/officeDocument/2006/relationships/hyperlink" Target="http://www.predictivetechnologies.com/" TargetMode="External"/><Relationship Id="rId28905" Type="http://schemas.openxmlformats.org/officeDocument/2006/relationships/hyperlink" Target="http://www.motionsoft.net/" TargetMode="External"/><Relationship Id="rId30102" Type="http://schemas.openxmlformats.org/officeDocument/2006/relationships/hyperlink" Target="http://www.kvaleberg.com/" TargetMode="External"/><Relationship Id="rId33672" Type="http://schemas.openxmlformats.org/officeDocument/2006/relationships/hyperlink" Target="http://www.globaladsource.com/" TargetMode="External"/><Relationship Id="rId49603" Type="http://schemas.openxmlformats.org/officeDocument/2006/relationships/hyperlink" Target="http://www.carbonite.com/" TargetMode="External"/><Relationship Id="rId51897" Type="http://schemas.openxmlformats.org/officeDocument/2006/relationships/hyperlink" Target="http://talkdesk.com/" TargetMode="External"/><Relationship Id="rId7197" Type="http://schemas.openxmlformats.org/officeDocument/2006/relationships/hyperlink" Target="http://www.cearna.com/" TargetMode="External"/><Relationship Id="rId10178" Type="http://schemas.openxmlformats.org/officeDocument/2006/relationships/hyperlink" Target="http://www.neostx.com/" TargetMode="External"/><Relationship Id="rId12627" Type="http://schemas.openxmlformats.org/officeDocument/2006/relationships/hyperlink" Target="http://vitruvias.com/" TargetMode="External"/><Relationship Id="rId26109" Type="http://schemas.openxmlformats.org/officeDocument/2006/relationships/hyperlink" Target="http://www.visioncareinc.net/" TargetMode="External"/><Relationship Id="rId33325" Type="http://schemas.openxmlformats.org/officeDocument/2006/relationships/hyperlink" Target="http://www.voicetheapp.com/" TargetMode="External"/><Relationship Id="rId40541" Type="http://schemas.openxmlformats.org/officeDocument/2006/relationships/hyperlink" Target="http://www.cooledgelighting.com/" TargetMode="External"/><Relationship Id="rId47154" Type="http://schemas.openxmlformats.org/officeDocument/2006/relationships/hyperlink" Target="http://www.origingps.com/" TargetMode="External"/><Relationship Id="rId54370" Type="http://schemas.openxmlformats.org/officeDocument/2006/relationships/hyperlink" Target="http://www.askvisory.com/" TargetMode="External"/><Relationship Id="rId65379" Type="http://schemas.openxmlformats.org/officeDocument/2006/relationships/hyperlink" Target="http://www.reelfeed.tv/" TargetMode="External"/><Relationship Id="rId15100" Type="http://schemas.openxmlformats.org/officeDocument/2006/relationships/hyperlink" Target="http://understoryweather.com/" TargetMode="External"/><Relationship Id="rId18670" Type="http://schemas.openxmlformats.org/officeDocument/2006/relationships/hyperlink" Target="https://www.golfmiles.com/" TargetMode="External"/><Relationship Id="rId29679" Type="http://schemas.openxmlformats.org/officeDocument/2006/relationships/hyperlink" Target="http://realdeck.com/" TargetMode="External"/><Relationship Id="rId36895" Type="http://schemas.openxmlformats.org/officeDocument/2006/relationships/hyperlink" Target="http://www.ziplocal.com/" TargetMode="External"/><Relationship Id="rId54023" Type="http://schemas.openxmlformats.org/officeDocument/2006/relationships/hyperlink" Target="http://www.optiant.com/" TargetMode="External"/><Relationship Id="rId57593" Type="http://schemas.openxmlformats.org/officeDocument/2006/relationships/hyperlink" Target="https://ezdoctor.com/" TargetMode="External"/><Relationship Id="rId61989" Type="http://schemas.openxmlformats.org/officeDocument/2006/relationships/hyperlink" Target="http://www.mapi-pharma.com/" TargetMode="External"/><Relationship Id="rId5909" Type="http://schemas.openxmlformats.org/officeDocument/2006/relationships/hyperlink" Target="http://www.aileronrx.com/" TargetMode="External"/><Relationship Id="rId11710" Type="http://schemas.openxmlformats.org/officeDocument/2006/relationships/hyperlink" Target="http://www.sinapispharma.com/" TargetMode="External"/><Relationship Id="rId18323" Type="http://schemas.openxmlformats.org/officeDocument/2006/relationships/hyperlink" Target="http://ebookpie.com/" TargetMode="External"/><Relationship Id="rId22719" Type="http://schemas.openxmlformats.org/officeDocument/2006/relationships/hyperlink" Target="http://www.hesiodo.com/" TargetMode="External"/><Relationship Id="rId34099" Type="http://schemas.openxmlformats.org/officeDocument/2006/relationships/hyperlink" Target="http://boost.no/" TargetMode="External"/><Relationship Id="rId36548" Type="http://schemas.openxmlformats.org/officeDocument/2006/relationships/hyperlink" Target="http://www.tvisioninsights.com/" TargetMode="External"/><Relationship Id="rId39021" Type="http://schemas.openxmlformats.org/officeDocument/2006/relationships/hyperlink" Target="http://www.haiziwang.com/" TargetMode="External"/><Relationship Id="rId43764" Type="http://schemas.openxmlformats.org/officeDocument/2006/relationships/hyperlink" Target="http://www.pixable.com/" TargetMode="External"/><Relationship Id="rId50980" Type="http://schemas.openxmlformats.org/officeDocument/2006/relationships/hyperlink" Target="http://www.sentisis.com/" TargetMode="External"/><Relationship Id="rId57246" Type="http://schemas.openxmlformats.org/officeDocument/2006/relationships/hyperlink" Target="http://www.openagent.com.au/" TargetMode="External"/><Relationship Id="rId64462" Type="http://schemas.openxmlformats.org/officeDocument/2006/relationships/hyperlink" Target="http://www.radianse.com/" TargetMode="External"/><Relationship Id="rId6280" Type="http://schemas.openxmlformats.org/officeDocument/2006/relationships/hyperlink" Target="http://www.arcabiopharma.com/" TargetMode="External"/><Relationship Id="rId23090" Type="http://schemas.openxmlformats.org/officeDocument/2006/relationships/hyperlink" Target="http://www.special-learning.com/" TargetMode="External"/><Relationship Id="rId28762" Type="http://schemas.openxmlformats.org/officeDocument/2006/relationships/hyperlink" Target="http://mediamorph.com/" TargetMode="External"/><Relationship Id="rId43417" Type="http://schemas.openxmlformats.org/officeDocument/2006/relationships/hyperlink" Target="http://lascaux.us/" TargetMode="External"/><Relationship Id="rId46987" Type="http://schemas.openxmlformats.org/officeDocument/2006/relationships/hyperlink" Target="http://www.metratec.com/" TargetMode="External"/><Relationship Id="rId50633" Type="http://schemas.openxmlformats.org/officeDocument/2006/relationships/hyperlink" Target="http://www.whirlpoolcorp.com/" TargetMode="External"/><Relationship Id="rId64115" Type="http://schemas.openxmlformats.org/officeDocument/2006/relationships/hyperlink" Target="http://www.flowgear.net/" TargetMode="External"/><Relationship Id="rId2890" Type="http://schemas.openxmlformats.org/officeDocument/2006/relationships/hyperlink" Target="http://www.mail.ru/" TargetMode="External"/><Relationship Id="rId12484" Type="http://schemas.openxmlformats.org/officeDocument/2006/relationships/hyperlink" Target="http://www.venneos.com/deutsch/home/" TargetMode="External"/><Relationship Id="rId14933" Type="http://schemas.openxmlformats.org/officeDocument/2006/relationships/hyperlink" Target="http://www.statsmix.com/" TargetMode="External"/><Relationship Id="rId19097" Type="http://schemas.openxmlformats.org/officeDocument/2006/relationships/hyperlink" Target="http://www.linio.com.mx/" TargetMode="External"/><Relationship Id="rId28415" Type="http://schemas.openxmlformats.org/officeDocument/2006/relationships/hyperlink" Target="http://www.k12enterprise.com/" TargetMode="External"/><Relationship Id="rId35631" Type="http://schemas.openxmlformats.org/officeDocument/2006/relationships/hyperlink" Target="http://www.outboundengine.com/" TargetMode="External"/><Relationship Id="rId49460" Type="http://schemas.openxmlformats.org/officeDocument/2006/relationships/hyperlink" Target="http://www.triptease.com/" TargetMode="External"/><Relationship Id="rId53856" Type="http://schemas.openxmlformats.org/officeDocument/2006/relationships/hyperlink" Target="http://www.draytek.com/" TargetMode="External"/><Relationship Id="rId862" Type="http://schemas.openxmlformats.org/officeDocument/2006/relationships/hyperlink" Target="http://sthorwart.wix.com/inmyo" TargetMode="External"/><Relationship Id="rId2543" Type="http://schemas.openxmlformats.org/officeDocument/2006/relationships/hyperlink" Target="http://www.greenapplemedia.ie/" TargetMode="External"/><Relationship Id="rId9156" Type="http://schemas.openxmlformats.org/officeDocument/2006/relationships/hyperlink" Target="http://www.inotekcorp.com/" TargetMode="External"/><Relationship Id="rId12137" Type="http://schemas.openxmlformats.org/officeDocument/2006/relationships/hyperlink" Target="http://www.tetralogicpharma.com/" TargetMode="External"/><Relationship Id="rId21802" Type="http://schemas.openxmlformats.org/officeDocument/2006/relationships/hyperlink" Target="http://soothe.com/" TargetMode="External"/><Relationship Id="rId33182" Type="http://schemas.openxmlformats.org/officeDocument/2006/relationships/hyperlink" Target="http://www.vmix.com/" TargetMode="External"/><Relationship Id="rId38854" Type="http://schemas.openxmlformats.org/officeDocument/2006/relationships/hyperlink" Target="http://www.itasoftware.com/" TargetMode="External"/><Relationship Id="rId42500" Type="http://schemas.openxmlformats.org/officeDocument/2006/relationships/hyperlink" Target="http://www.seeon.kr/" TargetMode="External"/><Relationship Id="rId49113" Type="http://schemas.openxmlformats.org/officeDocument/2006/relationships/hyperlink" Target="http://mtxc.eu/" TargetMode="External"/><Relationship Id="rId53509" Type="http://schemas.openxmlformats.org/officeDocument/2006/relationships/hyperlink" Target="http://www.spectralinear.com/" TargetMode="External"/><Relationship Id="rId60725" Type="http://schemas.openxmlformats.org/officeDocument/2006/relationships/hyperlink" Target="http://www.pharmasecure.com/" TargetMode="External"/><Relationship Id="rId515" Type="http://schemas.openxmlformats.org/officeDocument/2006/relationships/hyperlink" Target="http://getcatnip.com/" TargetMode="External"/><Relationship Id="rId5766" Type="http://schemas.openxmlformats.org/officeDocument/2006/relationships/hyperlink" Target="http://www.advancedanimaldiagnostics.com/" TargetMode="External"/><Relationship Id="rId17809" Type="http://schemas.openxmlformats.org/officeDocument/2006/relationships/hyperlink" Target="http://www.bathrooms.com/" TargetMode="External"/><Relationship Id="rId18180" Type="http://schemas.openxmlformats.org/officeDocument/2006/relationships/hyperlink" Target="http://www.craftsvilla.com/" TargetMode="External"/><Relationship Id="rId29189" Type="http://schemas.openxmlformats.org/officeDocument/2006/relationships/hyperlink" Target="http://www.onetoonetext.com/" TargetMode="External"/><Relationship Id="rId38507" Type="http://schemas.openxmlformats.org/officeDocument/2006/relationships/hyperlink" Target="http://tribogenics.com/" TargetMode="External"/><Relationship Id="rId40051" Type="http://schemas.openxmlformats.org/officeDocument/2006/relationships/hyperlink" Target="http://www.tora.com/" TargetMode="External"/><Relationship Id="rId45723" Type="http://schemas.openxmlformats.org/officeDocument/2006/relationships/hyperlink" Target="http://www.disqus.com/" TargetMode="External"/><Relationship Id="rId59552" Type="http://schemas.openxmlformats.org/officeDocument/2006/relationships/hyperlink" Target="http://www.inov-8.com/" TargetMode="External"/><Relationship Id="rId63948" Type="http://schemas.openxmlformats.org/officeDocument/2006/relationships/hyperlink" Target="http://cloudwork.com/" TargetMode="External"/><Relationship Id="rId5419" Type="http://schemas.openxmlformats.org/officeDocument/2006/relationships/hyperlink" Target="http://www.wangyou.com/" TargetMode="External"/><Relationship Id="rId22229" Type="http://schemas.openxmlformats.org/officeDocument/2006/relationships/hyperlink" Target="http://www.makemusic.com/" TargetMode="External"/><Relationship Id="rId22576" Type="http://schemas.openxmlformats.org/officeDocument/2006/relationships/hyperlink" Target="http://www.demibooks.com/" TargetMode="External"/><Relationship Id="rId36058" Type="http://schemas.openxmlformats.org/officeDocument/2006/relationships/hyperlink" Target="https://shareaholic.com/" TargetMode="External"/><Relationship Id="rId43274" Type="http://schemas.openxmlformats.org/officeDocument/2006/relationships/hyperlink" Target="http://www.angazadesign.com/" TargetMode="External"/><Relationship Id="rId50490" Type="http://schemas.openxmlformats.org/officeDocument/2006/relationships/hyperlink" Target="http://www.maplin.co.uk/" TargetMode="External"/><Relationship Id="rId59205" Type="http://schemas.openxmlformats.org/officeDocument/2006/relationships/hyperlink" Target="https://crevo.jp/" TargetMode="External"/><Relationship Id="rId61499" Type="http://schemas.openxmlformats.org/officeDocument/2006/relationships/hyperlink" Target="http://www.edmodo.com/" TargetMode="External"/><Relationship Id="rId8989" Type="http://schemas.openxmlformats.org/officeDocument/2006/relationships/hyperlink" Target="http://imaginab.com/" TargetMode="External"/><Relationship Id="rId11220" Type="http://schemas.openxmlformats.org/officeDocument/2006/relationships/hyperlink" Target="http://www.quantumimmunologics.com/" TargetMode="External"/><Relationship Id="rId14790" Type="http://schemas.openxmlformats.org/officeDocument/2006/relationships/hyperlink" Target="http://www.goshoplogic.com/" TargetMode="External"/><Relationship Id="rId25799" Type="http://schemas.openxmlformats.org/officeDocument/2006/relationships/hyperlink" Target="http://www.silkroadmed.com/" TargetMode="External"/><Relationship Id="rId46497" Type="http://schemas.openxmlformats.org/officeDocument/2006/relationships/hyperlink" Target="http://www.coresonic.com/" TargetMode="External"/><Relationship Id="rId48946" Type="http://schemas.openxmlformats.org/officeDocument/2006/relationships/hyperlink" Target="http://www.zend.com/" TargetMode="External"/><Relationship Id="rId50143" Type="http://schemas.openxmlformats.org/officeDocument/2006/relationships/hyperlink" Target="http://flashline.com/" TargetMode="External"/><Relationship Id="rId14443" Type="http://schemas.openxmlformats.org/officeDocument/2006/relationships/hyperlink" Target="http://www.palantir.com/" TargetMode="External"/><Relationship Id="rId28272" Type="http://schemas.openxmlformats.org/officeDocument/2006/relationships/hyperlink" Target="http://www.masshightech.com/stories/2007/02/19/story2-Exciting-Intrusic-shuts-down.html" TargetMode="External"/><Relationship Id="rId32668" Type="http://schemas.openxmlformats.org/officeDocument/2006/relationships/hyperlink" Target="http://www.rivulet.com/index.aspx" TargetMode="External"/><Relationship Id="rId53366" Type="http://schemas.openxmlformats.org/officeDocument/2006/relationships/hyperlink" Target="http://www.phoseon.com/" TargetMode="External"/><Relationship Id="rId55815" Type="http://schemas.openxmlformats.org/officeDocument/2006/relationships/hyperlink" Target="http://www.zipano.com/" TargetMode="External"/><Relationship Id="rId60582" Type="http://schemas.openxmlformats.org/officeDocument/2006/relationships/hyperlink" Target="http://www.padmatcher.com/" TargetMode="External"/><Relationship Id="rId4502" Type="http://schemas.openxmlformats.org/officeDocument/2006/relationships/hyperlink" Target="http://www.forgame.com/" TargetMode="External"/><Relationship Id="rId17666" Type="http://schemas.openxmlformats.org/officeDocument/2006/relationships/hyperlink" Target="http://www.acumenholdings.com/" TargetMode="External"/><Relationship Id="rId21312" Type="http://schemas.openxmlformats.org/officeDocument/2006/relationships/hyperlink" Target="http://lighterliving.com/" TargetMode="External"/><Relationship Id="rId24882" Type="http://schemas.openxmlformats.org/officeDocument/2006/relationships/hyperlink" Target="http://www.glaukos.com/" TargetMode="External"/><Relationship Id="rId35141" Type="http://schemas.openxmlformats.org/officeDocument/2006/relationships/hyperlink" Target="http://www.legend3d.com/" TargetMode="External"/><Relationship Id="rId53019" Type="http://schemas.openxmlformats.org/officeDocument/2006/relationships/hyperlink" Target="http://www.easic.com/" TargetMode="External"/><Relationship Id="rId60235" Type="http://schemas.openxmlformats.org/officeDocument/2006/relationships/hyperlink" Target="http://www.teneros.com/" TargetMode="External"/><Relationship Id="rId372" Type="http://schemas.openxmlformats.org/officeDocument/2006/relationships/hyperlink" Target="http://appfrica.com/" TargetMode="External"/><Relationship Id="rId2053" Type="http://schemas.openxmlformats.org/officeDocument/2006/relationships/hyperlink" Target="http://www.care.com/" TargetMode="External"/><Relationship Id="rId7725" Type="http://schemas.openxmlformats.org/officeDocument/2006/relationships/hyperlink" Target="http://crisprtx.com/" TargetMode="External"/><Relationship Id="rId17319" Type="http://schemas.openxmlformats.org/officeDocument/2006/relationships/hyperlink" Target="http://www.triposo.com/" TargetMode="External"/><Relationship Id="rId24535" Type="http://schemas.openxmlformats.org/officeDocument/2006/relationships/hyperlink" Target="http://www.ceruleanrx.com/" TargetMode="External"/><Relationship Id="rId31751" Type="http://schemas.openxmlformats.org/officeDocument/2006/relationships/hyperlink" Target="http://www.fonality.com/" TargetMode="External"/><Relationship Id="rId38364" Type="http://schemas.openxmlformats.org/officeDocument/2006/relationships/hyperlink" Target="http://www.rethinkrobotics.com/" TargetMode="External"/><Relationship Id="rId42010" Type="http://schemas.openxmlformats.org/officeDocument/2006/relationships/hyperlink" Target="http://www.virident.com/" TargetMode="External"/><Relationship Id="rId45580" Type="http://schemas.openxmlformats.org/officeDocument/2006/relationships/hyperlink" Target="http://www.streamdata.io/" TargetMode="External"/><Relationship Id="rId56589" Type="http://schemas.openxmlformats.org/officeDocument/2006/relationships/hyperlink" Target="http://www.oculii.com/" TargetMode="External"/><Relationship Id="rId5276" Type="http://schemas.openxmlformats.org/officeDocument/2006/relationships/hyperlink" Target="http://www.dimensionu.com/" TargetMode="External"/><Relationship Id="rId10706" Type="http://schemas.openxmlformats.org/officeDocument/2006/relationships/hyperlink" Target="http://www.panacos.com/" TargetMode="External"/><Relationship Id="rId22086" Type="http://schemas.openxmlformats.org/officeDocument/2006/relationships/hyperlink" Target="http://www.bubbleguminteractive.com/" TargetMode="External"/><Relationship Id="rId31404" Type="http://schemas.openxmlformats.org/officeDocument/2006/relationships/hyperlink" Target="http://www.cardionet.com/" TargetMode="External"/><Relationship Id="rId38017" Type="http://schemas.openxmlformats.org/officeDocument/2006/relationships/hyperlink" Target="http://www.elpida.com/" TargetMode="External"/><Relationship Id="rId45233" Type="http://schemas.openxmlformats.org/officeDocument/2006/relationships/hyperlink" Target="http://www.greengar.com/" TargetMode="External"/><Relationship Id="rId59062" Type="http://schemas.openxmlformats.org/officeDocument/2006/relationships/hyperlink" Target="http://www.decoslide.dk/" TargetMode="External"/><Relationship Id="rId63458" Type="http://schemas.openxmlformats.org/officeDocument/2006/relationships/hyperlink" Target="http://www.belsitomedia.com/" TargetMode="External"/><Relationship Id="rId8499" Type="http://schemas.openxmlformats.org/officeDocument/2006/relationships/hyperlink" Target="http://www.gamida-cell.com/" TargetMode="External"/><Relationship Id="rId13929" Type="http://schemas.openxmlformats.org/officeDocument/2006/relationships/hyperlink" Target="http://www.iperceptions.com/" TargetMode="External"/><Relationship Id="rId27758" Type="http://schemas.openxmlformats.org/officeDocument/2006/relationships/hyperlink" Target="http://www.fiftythree.com/" TargetMode="External"/><Relationship Id="rId34974" Type="http://schemas.openxmlformats.org/officeDocument/2006/relationships/hyperlink" Target="http://www.intentmedia.com/" TargetMode="External"/><Relationship Id="rId48456" Type="http://schemas.openxmlformats.org/officeDocument/2006/relationships/hyperlink" Target="http://www.jasper.com/" TargetMode="External"/><Relationship Id="rId52102" Type="http://schemas.openxmlformats.org/officeDocument/2006/relationships/hyperlink" Target="http://unity3d.com/" TargetMode="External"/><Relationship Id="rId55672" Type="http://schemas.openxmlformats.org/officeDocument/2006/relationships/hyperlink" Target="http://www.securewave.com/" TargetMode="External"/><Relationship Id="rId1886" Type="http://schemas.openxmlformats.org/officeDocument/2006/relationships/hyperlink" Target="http://www.auramist.com/" TargetMode="External"/><Relationship Id="rId16402" Type="http://schemas.openxmlformats.org/officeDocument/2006/relationships/hyperlink" Target="http://www.medadherence.com/" TargetMode="External"/><Relationship Id="rId19972" Type="http://schemas.openxmlformats.org/officeDocument/2006/relationships/hyperlink" Target="http://www.dojump.cn/" TargetMode="External"/><Relationship Id="rId32178" Type="http://schemas.openxmlformats.org/officeDocument/2006/relationships/hyperlink" Target="http://www.mcasolutions.com/" TargetMode="External"/><Relationship Id="rId34627" Type="http://schemas.openxmlformats.org/officeDocument/2006/relationships/hyperlink" Target="http://www.fanpoint.com/" TargetMode="External"/><Relationship Id="rId37100" Type="http://schemas.openxmlformats.org/officeDocument/2006/relationships/hyperlink" Target="http://www.fffavs.com/" TargetMode="External"/><Relationship Id="rId41843" Type="http://schemas.openxmlformats.org/officeDocument/2006/relationships/hyperlink" Target="http://www.susi-partners.ch/" TargetMode="External"/><Relationship Id="rId48109" Type="http://schemas.openxmlformats.org/officeDocument/2006/relationships/hyperlink" Target="http://www.apprenda.com/" TargetMode="External"/><Relationship Id="rId55325" Type="http://schemas.openxmlformats.org/officeDocument/2006/relationships/hyperlink" Target="http://www.credant.com/" TargetMode="External"/><Relationship Id="rId62541" Type="http://schemas.openxmlformats.org/officeDocument/2006/relationships/hyperlink" Target="http://oceana.org/en" TargetMode="External"/><Relationship Id="rId1539" Type="http://schemas.openxmlformats.org/officeDocument/2006/relationships/hyperlink" Target="http://www.coachademy.com/" TargetMode="External"/><Relationship Id="rId19625" Type="http://schemas.openxmlformats.org/officeDocument/2006/relationships/hyperlink" Target="http://www.neveremptyapp.com/" TargetMode="External"/><Relationship Id="rId26841" Type="http://schemas.openxmlformats.org/officeDocument/2006/relationships/hyperlink" Target="http://www.mycadbox.com/" TargetMode="External"/><Relationship Id="rId58895" Type="http://schemas.openxmlformats.org/officeDocument/2006/relationships/hyperlink" Target="http://sentione.pl/" TargetMode="External"/><Relationship Id="rId60092" Type="http://schemas.openxmlformats.org/officeDocument/2006/relationships/hyperlink" Target="http://www.terminalfour.com/" TargetMode="External"/><Relationship Id="rId4012" Type="http://schemas.openxmlformats.org/officeDocument/2006/relationships/hyperlink" Target="http://www.who-sells-it.com/" TargetMode="External"/><Relationship Id="rId7582" Type="http://schemas.openxmlformats.org/officeDocument/2006/relationships/hyperlink" Target="http://www.conatuspharma.com/" TargetMode="External"/><Relationship Id="rId10563" Type="http://schemas.openxmlformats.org/officeDocument/2006/relationships/hyperlink" Target="http://www.ophthotech.com/" TargetMode="External"/><Relationship Id="rId17176" Type="http://schemas.openxmlformats.org/officeDocument/2006/relationships/hyperlink" Target="http://www.styky.com/" TargetMode="External"/><Relationship Id="rId24392" Type="http://schemas.openxmlformats.org/officeDocument/2006/relationships/hyperlink" Target="http://birchtreemedical.com/" TargetMode="External"/><Relationship Id="rId33710" Type="http://schemas.openxmlformats.org/officeDocument/2006/relationships/hyperlink" Target="http://www.admeta.com/" TargetMode="External"/><Relationship Id="rId44719" Type="http://schemas.openxmlformats.org/officeDocument/2006/relationships/hyperlink" Target="http://www.kapowsoftware.com/" TargetMode="External"/><Relationship Id="rId51935" Type="http://schemas.openxmlformats.org/officeDocument/2006/relationships/hyperlink" Target="http://www.zase.com.br/" TargetMode="External"/><Relationship Id="rId56099" Type="http://schemas.openxmlformats.org/officeDocument/2006/relationships/hyperlink" Target="http://www.investnextdoor.com/" TargetMode="External"/><Relationship Id="rId58548" Type="http://schemas.openxmlformats.org/officeDocument/2006/relationships/hyperlink" Target="http://www.medicaldeviceworks.com/" TargetMode="External"/><Relationship Id="rId7235" Type="http://schemas.openxmlformats.org/officeDocument/2006/relationships/hyperlink" Target="http://cellayinc.com/" TargetMode="External"/><Relationship Id="rId10216" Type="http://schemas.openxmlformats.org/officeDocument/2006/relationships/hyperlink" Target="http://www.neurogesx.com/" TargetMode="External"/><Relationship Id="rId24045" Type="http://schemas.openxmlformats.org/officeDocument/2006/relationships/hyperlink" Target="http://www.tabsprint.com/" TargetMode="External"/><Relationship Id="rId29717" Type="http://schemas.openxmlformats.org/officeDocument/2006/relationships/hyperlink" Target="http://daio.com/" TargetMode="External"/><Relationship Id="rId31261" Type="http://schemas.openxmlformats.org/officeDocument/2006/relationships/hyperlink" Target="http://www.aviacode.com/" TargetMode="External"/><Relationship Id="rId36933" Type="http://schemas.openxmlformats.org/officeDocument/2006/relationships/hyperlink" Target="http://www.actelis.com/" TargetMode="External"/><Relationship Id="rId45090" Type="http://schemas.openxmlformats.org/officeDocument/2006/relationships/hyperlink" Target="http://www.brightkite.com/" TargetMode="External"/><Relationship Id="rId65417" Type="http://schemas.openxmlformats.org/officeDocument/2006/relationships/hyperlink" Target="http://visit.org/" TargetMode="External"/><Relationship Id="rId3845" Type="http://schemas.openxmlformats.org/officeDocument/2006/relationships/hyperlink" Target="http://travelatus.com/" TargetMode="External"/><Relationship Id="rId13786" Type="http://schemas.openxmlformats.org/officeDocument/2006/relationships/hyperlink" Target="http://www.gvkbio.com/" TargetMode="External"/><Relationship Id="rId27268" Type="http://schemas.openxmlformats.org/officeDocument/2006/relationships/hyperlink" Target="http://www.crosscurrentinc.com/" TargetMode="External"/><Relationship Id="rId34484" Type="http://schemas.openxmlformats.org/officeDocument/2006/relationships/hyperlink" Target="http://www.digione.cn/" TargetMode="External"/><Relationship Id="rId43802" Type="http://schemas.openxmlformats.org/officeDocument/2006/relationships/hyperlink" Target="http://www.sociablelabs.com/" TargetMode="External"/><Relationship Id="rId57631" Type="http://schemas.openxmlformats.org/officeDocument/2006/relationships/hyperlink" Target="http://openshopen.com/en" TargetMode="External"/><Relationship Id="rId1396" Type="http://schemas.openxmlformats.org/officeDocument/2006/relationships/hyperlink" Target="http://sevenhugs.com/" TargetMode="External"/><Relationship Id="rId13439" Type="http://schemas.openxmlformats.org/officeDocument/2006/relationships/hyperlink" Target="http://www.dataminr.com/" TargetMode="External"/><Relationship Id="rId20655" Type="http://schemas.openxmlformats.org/officeDocument/2006/relationships/hyperlink" Target="http://zoutons.com/" TargetMode="External"/><Relationship Id="rId34137" Type="http://schemas.openxmlformats.org/officeDocument/2006/relationships/hyperlink" Target="http://www.bre.ad/" TargetMode="External"/><Relationship Id="rId41353" Type="http://schemas.openxmlformats.org/officeDocument/2006/relationships/hyperlink" Target="http://oscillapower.com/" TargetMode="External"/><Relationship Id="rId55182" Type="http://schemas.openxmlformats.org/officeDocument/2006/relationships/hyperlink" Target="http://www.alienvault.com/" TargetMode="External"/><Relationship Id="rId64500" Type="http://schemas.openxmlformats.org/officeDocument/2006/relationships/hyperlink" Target="http://www.avaak.com/" TargetMode="External"/><Relationship Id="rId1049" Type="http://schemas.openxmlformats.org/officeDocument/2006/relationships/hyperlink" Target="http://www.mobileiron.com/" TargetMode="External"/><Relationship Id="rId19482" Type="http://schemas.openxmlformats.org/officeDocument/2006/relationships/hyperlink" Target="http://www.onlinetours.ru/" TargetMode="External"/><Relationship Id="rId20308" Type="http://schemas.openxmlformats.org/officeDocument/2006/relationships/hyperlink" Target="http://www.triabeauty.com/" TargetMode="External"/><Relationship Id="rId23878" Type="http://schemas.openxmlformats.org/officeDocument/2006/relationships/hyperlink" Target="http://www.gohyper.com/" TargetMode="External"/><Relationship Id="rId28800" Type="http://schemas.openxmlformats.org/officeDocument/2006/relationships/hyperlink" Target="http://merlinar.com/" TargetMode="External"/><Relationship Id="rId39809" Type="http://schemas.openxmlformats.org/officeDocument/2006/relationships/hyperlink" Target="http://www.paymins.com/" TargetMode="External"/><Relationship Id="rId41006" Type="http://schemas.openxmlformats.org/officeDocument/2006/relationships/hyperlink" Target="http://www.innotechsolar.com/" TargetMode="External"/><Relationship Id="rId44576" Type="http://schemas.openxmlformats.org/officeDocument/2006/relationships/hyperlink" Target="http://www.cyphort.com/" TargetMode="External"/><Relationship Id="rId51792" Type="http://schemas.openxmlformats.org/officeDocument/2006/relationships/hyperlink" Target="http://www.freshdesk.com/" TargetMode="External"/><Relationship Id="rId62051" Type="http://schemas.openxmlformats.org/officeDocument/2006/relationships/hyperlink" Target="http://wavodyne.com/" TargetMode="External"/><Relationship Id="rId7092" Type="http://schemas.openxmlformats.org/officeDocument/2006/relationships/hyperlink" Target="http://www.cardiaq.com/" TargetMode="External"/><Relationship Id="rId9541" Type="http://schemas.openxmlformats.org/officeDocument/2006/relationships/hyperlink" Target="http://www.lanx.com/" TargetMode="External"/><Relationship Id="rId12522" Type="http://schemas.openxmlformats.org/officeDocument/2006/relationships/hyperlink" Target="http://www.vertosmed.com/" TargetMode="External"/><Relationship Id="rId19135" Type="http://schemas.openxmlformats.org/officeDocument/2006/relationships/hyperlink" Target="http://lovewithfood.com/" TargetMode="External"/><Relationship Id="rId26351" Type="http://schemas.openxmlformats.org/officeDocument/2006/relationships/hyperlink" Target="http://www.ajaxstreet.com/" TargetMode="External"/><Relationship Id="rId30747" Type="http://schemas.openxmlformats.org/officeDocument/2006/relationships/hyperlink" Target="http://www.vfa.com/" TargetMode="External"/><Relationship Id="rId44229" Type="http://schemas.openxmlformats.org/officeDocument/2006/relationships/hyperlink" Target="http://www.ressoftware.com/" TargetMode="External"/><Relationship Id="rId51445" Type="http://schemas.openxmlformats.org/officeDocument/2006/relationships/hyperlink" Target="http://dtvcast.com/" TargetMode="External"/><Relationship Id="rId58058" Type="http://schemas.openxmlformats.org/officeDocument/2006/relationships/hyperlink" Target="http://www.inforemate.cl/" TargetMode="External"/><Relationship Id="rId65274" Type="http://schemas.openxmlformats.org/officeDocument/2006/relationships/hyperlink" Target="http://www.sonian.com/" TargetMode="External"/><Relationship Id="rId900" Type="http://schemas.openxmlformats.org/officeDocument/2006/relationships/hyperlink" Target="https://kahootsapp.com/" TargetMode="External"/><Relationship Id="rId10073" Type="http://schemas.openxmlformats.org/officeDocument/2006/relationships/hyperlink" Target="http://n-of-one.com/" TargetMode="External"/><Relationship Id="rId15745" Type="http://schemas.openxmlformats.org/officeDocument/2006/relationships/hyperlink" Target="http://www.clover.com/" TargetMode="External"/><Relationship Id="rId22961" Type="http://schemas.openxmlformats.org/officeDocument/2006/relationships/hyperlink" Target="http://www.profstream.com/" TargetMode="External"/><Relationship Id="rId26004" Type="http://schemas.openxmlformats.org/officeDocument/2006/relationships/hyperlink" Target="http://www.transenterix.com/" TargetMode="External"/><Relationship Id="rId29574" Type="http://schemas.openxmlformats.org/officeDocument/2006/relationships/hyperlink" Target="http://qoiza.com/" TargetMode="External"/><Relationship Id="rId33220" Type="http://schemas.openxmlformats.org/officeDocument/2006/relationships/hyperlink" Target="http://www.wonderpoint.com/" TargetMode="External"/><Relationship Id="rId36790" Type="http://schemas.openxmlformats.org/officeDocument/2006/relationships/hyperlink" Target="http://woven.com/" TargetMode="External"/><Relationship Id="rId47799" Type="http://schemas.openxmlformats.org/officeDocument/2006/relationships/hyperlink" Target="http://www.fireeye.com/" TargetMode="External"/><Relationship Id="rId5804" Type="http://schemas.openxmlformats.org/officeDocument/2006/relationships/hyperlink" Target="http://www.adynxx.com/" TargetMode="External"/><Relationship Id="rId13296" Type="http://schemas.openxmlformats.org/officeDocument/2006/relationships/hyperlink" Target="http://www.cogenta.com/" TargetMode="External"/><Relationship Id="rId22614" Type="http://schemas.openxmlformats.org/officeDocument/2006/relationships/hyperlink" Target="http://www.education.com/" TargetMode="External"/><Relationship Id="rId29227" Type="http://schemas.openxmlformats.org/officeDocument/2006/relationships/hyperlink" Target="http://optimatics.com/" TargetMode="External"/><Relationship Id="rId36443" Type="http://schemas.openxmlformats.org/officeDocument/2006/relationships/hyperlink" Target="http://thrivehive.com/" TargetMode="External"/><Relationship Id="rId40839" Type="http://schemas.openxmlformats.org/officeDocument/2006/relationships/hyperlink" Target="http://www.geli.net/" TargetMode="External"/><Relationship Id="rId54668" Type="http://schemas.openxmlformats.org/officeDocument/2006/relationships/hyperlink" Target="http://www.ramprate.com/" TargetMode="External"/><Relationship Id="rId61884" Type="http://schemas.openxmlformats.org/officeDocument/2006/relationships/hyperlink" Target="http://nano.com/" TargetMode="External"/><Relationship Id="rId3355" Type="http://schemas.openxmlformats.org/officeDocument/2006/relationships/hyperlink" Target="http://www.ranker.com/" TargetMode="External"/><Relationship Id="rId18968" Type="http://schemas.openxmlformats.org/officeDocument/2006/relationships/hyperlink" Target="http://www.keynoir.com/" TargetMode="External"/><Relationship Id="rId20165" Type="http://schemas.openxmlformats.org/officeDocument/2006/relationships/hyperlink" Target="http://www.taxjar.com/" TargetMode="External"/><Relationship Id="rId39666" Type="http://schemas.openxmlformats.org/officeDocument/2006/relationships/hyperlink" Target="http://loanlogics.com/" TargetMode="External"/><Relationship Id="rId43312" Type="http://schemas.openxmlformats.org/officeDocument/2006/relationships/hyperlink" Target="http://crazylister.com/" TargetMode="External"/><Relationship Id="rId46882" Type="http://schemas.openxmlformats.org/officeDocument/2006/relationships/hyperlink" Target="http://kleer.com/" TargetMode="External"/><Relationship Id="rId57141" Type="http://schemas.openxmlformats.org/officeDocument/2006/relationships/hyperlink" Target="https://www.cribspot.com/" TargetMode="External"/><Relationship Id="rId61537" Type="http://schemas.openxmlformats.org/officeDocument/2006/relationships/hyperlink" Target="http://www.melimu.com/" TargetMode="External"/><Relationship Id="rId3008" Type="http://schemas.openxmlformats.org/officeDocument/2006/relationships/hyperlink" Target="http://www.movieset.com/" TargetMode="External"/><Relationship Id="rId6578" Type="http://schemas.openxmlformats.org/officeDocument/2006/relationships/hyperlink" Target="http://www.azelon.com/" TargetMode="External"/><Relationship Id="rId23388" Type="http://schemas.openxmlformats.org/officeDocument/2006/relationships/hyperlink" Target="http://www.leadfire.us/" TargetMode="External"/><Relationship Id="rId25837" Type="http://schemas.openxmlformats.org/officeDocument/2006/relationships/hyperlink" Target="http://www.sonitusmedical.com/" TargetMode="External"/><Relationship Id="rId39319" Type="http://schemas.openxmlformats.org/officeDocument/2006/relationships/hyperlink" Target="http://www.dealangel.com/" TargetMode="External"/><Relationship Id="rId46535" Type="http://schemas.openxmlformats.org/officeDocument/2006/relationships/hyperlink" Target="http://deltaid.com/" TargetMode="External"/><Relationship Id="rId53751" Type="http://schemas.openxmlformats.org/officeDocument/2006/relationships/hyperlink" Target="http://www.bluearc.com/" TargetMode="External"/><Relationship Id="rId64010" Type="http://schemas.openxmlformats.org/officeDocument/2006/relationships/hyperlink" Target="http://www.mobikontech.com/" TargetMode="External"/><Relationship Id="rId9051" Type="http://schemas.openxmlformats.org/officeDocument/2006/relationships/hyperlink" Target="http://www.implanet.com/" TargetMode="External"/><Relationship Id="rId28310" Type="http://schemas.openxmlformats.org/officeDocument/2006/relationships/hyperlink" Target="http://www.iosemantics.com/" TargetMode="External"/><Relationship Id="rId30257" Type="http://schemas.openxmlformats.org/officeDocument/2006/relationships/hyperlink" Target="http://www.starwindsoftware.com/" TargetMode="External"/><Relationship Id="rId32706" Type="http://schemas.openxmlformats.org/officeDocument/2006/relationships/hyperlink" Target="http://www.scalecomputing.com/" TargetMode="External"/><Relationship Id="rId44086" Type="http://schemas.openxmlformats.org/officeDocument/2006/relationships/hyperlink" Target="http://www.wochit.com/" TargetMode="External"/><Relationship Id="rId53404" Type="http://schemas.openxmlformats.org/officeDocument/2006/relationships/hyperlink" Target="http://www.quorumsystems.com/" TargetMode="External"/><Relationship Id="rId60620" Type="http://schemas.openxmlformats.org/officeDocument/2006/relationships/hyperlink" Target="http://www.cosmoslabs.io/" TargetMode="External"/><Relationship Id="rId12032" Type="http://schemas.openxmlformats.org/officeDocument/2006/relationships/hyperlink" Target="http://www.syntaxin.com/" TargetMode="External"/><Relationship Id="rId17704" Type="http://schemas.openxmlformats.org/officeDocument/2006/relationships/hyperlink" Target="http://www.alibaba.com/" TargetMode="External"/><Relationship Id="rId24920" Type="http://schemas.openxmlformats.org/officeDocument/2006/relationships/hyperlink" Target="http://www.haltmedical.com/" TargetMode="External"/><Relationship Id="rId35929" Type="http://schemas.openxmlformats.org/officeDocument/2006/relationships/hyperlink" Target="http://www.rhythmnewmedia.com/" TargetMode="External"/><Relationship Id="rId49758" Type="http://schemas.openxmlformats.org/officeDocument/2006/relationships/hyperlink" Target="http://www.bridgefy.me/" TargetMode="External"/><Relationship Id="rId56974" Type="http://schemas.openxmlformats.org/officeDocument/2006/relationships/hyperlink" Target="https://www.gogig.com/" TargetMode="External"/><Relationship Id="rId410" Type="http://schemas.openxmlformats.org/officeDocument/2006/relationships/hyperlink" Target="http://aware3.com/" TargetMode="External"/><Relationship Id="rId5661" Type="http://schemas.openxmlformats.org/officeDocument/2006/relationships/hyperlink" Target="http://www.achillion.com/" TargetMode="External"/><Relationship Id="rId15255" Type="http://schemas.openxmlformats.org/officeDocument/2006/relationships/hyperlink" Target="http://www.xceleron.com/" TargetMode="External"/><Relationship Id="rId22471" Type="http://schemas.openxmlformats.org/officeDocument/2006/relationships/hyperlink" Target="http://www.biomedic.net/" TargetMode="External"/><Relationship Id="rId29084" Type="http://schemas.openxmlformats.org/officeDocument/2006/relationships/hyperlink" Target="http://nimbletv.com/" TargetMode="External"/><Relationship Id="rId38402" Type="http://schemas.openxmlformats.org/officeDocument/2006/relationships/hyperlink" Target="http://www.ynj-industries.com/" TargetMode="External"/><Relationship Id="rId40696" Type="http://schemas.openxmlformats.org/officeDocument/2006/relationships/hyperlink" Target="http://www.endeavor-energy.com/" TargetMode="External"/><Relationship Id="rId54178" Type="http://schemas.openxmlformats.org/officeDocument/2006/relationships/hyperlink" Target="http://epiclist.io/" TargetMode="External"/><Relationship Id="rId56627" Type="http://schemas.openxmlformats.org/officeDocument/2006/relationships/hyperlink" Target="http://www.raysat.com/" TargetMode="External"/><Relationship Id="rId59100" Type="http://schemas.openxmlformats.org/officeDocument/2006/relationships/hyperlink" Target="http://cognilab.com/" TargetMode="External"/><Relationship Id="rId61394" Type="http://schemas.openxmlformats.org/officeDocument/2006/relationships/hyperlink" Target="http://www.cyberark.com/" TargetMode="External"/><Relationship Id="rId63843" Type="http://schemas.openxmlformats.org/officeDocument/2006/relationships/hyperlink" Target="http://priatek.com/" TargetMode="External"/><Relationship Id="rId5314" Type="http://schemas.openxmlformats.org/officeDocument/2006/relationships/hyperlink" Target="http://www.thirdmotion.com/" TargetMode="External"/><Relationship Id="rId8884" Type="http://schemas.openxmlformats.org/officeDocument/2006/relationships/hyperlink" Target="http://hopebridge.com/" TargetMode="External"/><Relationship Id="rId18478" Type="http://schemas.openxmlformats.org/officeDocument/2006/relationships/hyperlink" Target="https://www.fastseva.com/" TargetMode="External"/><Relationship Id="rId22124" Type="http://schemas.openxmlformats.org/officeDocument/2006/relationships/hyperlink" Target="http://www.douban.com/" TargetMode="External"/><Relationship Id="rId25694" Type="http://schemas.openxmlformats.org/officeDocument/2006/relationships/hyperlink" Target="http://respiratorymotion.com/" TargetMode="External"/><Relationship Id="rId40349" Type="http://schemas.openxmlformats.org/officeDocument/2006/relationships/hyperlink" Target="http://www.aurorainc.com/" TargetMode="External"/><Relationship Id="rId48841" Type="http://schemas.openxmlformats.org/officeDocument/2006/relationships/hyperlink" Target="http://www.threatstop.com/" TargetMode="External"/><Relationship Id="rId61047" Type="http://schemas.openxmlformats.org/officeDocument/2006/relationships/hyperlink" Target="http://www.lingotek.com/" TargetMode="External"/><Relationship Id="rId1924" Type="http://schemas.openxmlformats.org/officeDocument/2006/relationships/hyperlink" Target="http://betterlesson.com/" TargetMode="External"/><Relationship Id="rId8537" Type="http://schemas.openxmlformats.org/officeDocument/2006/relationships/hyperlink" Target="http://genapsys.com/" TargetMode="External"/><Relationship Id="rId11865" Type="http://schemas.openxmlformats.org/officeDocument/2006/relationships/hyperlink" Target="http://www.springleaftx.com/" TargetMode="External"/><Relationship Id="rId25347" Type="http://schemas.openxmlformats.org/officeDocument/2006/relationships/hyperlink" Target="http://www.nanodetectiontechnology.com/" TargetMode="External"/><Relationship Id="rId32563" Type="http://schemas.openxmlformats.org/officeDocument/2006/relationships/hyperlink" Target="http://www.purestorage.com/" TargetMode="External"/><Relationship Id="rId39176" Type="http://schemas.openxmlformats.org/officeDocument/2006/relationships/hyperlink" Target="http://www.cmoney.com/" TargetMode="External"/><Relationship Id="rId46392" Type="http://schemas.openxmlformats.org/officeDocument/2006/relationships/hyperlink" Target="http://www.breathometer.com/" TargetMode="External"/><Relationship Id="rId50788" Type="http://schemas.openxmlformats.org/officeDocument/2006/relationships/hyperlink" Target="http://www.teamer.net/" TargetMode="External"/><Relationship Id="rId55710" Type="http://schemas.openxmlformats.org/officeDocument/2006/relationships/hyperlink" Target="http://www.sipera.com/" TargetMode="External"/><Relationship Id="rId6088" Type="http://schemas.openxmlformats.org/officeDocument/2006/relationships/hyperlink" Target="http://ambiocare.com/" TargetMode="External"/><Relationship Id="rId11518" Type="http://schemas.openxmlformats.org/officeDocument/2006/relationships/hyperlink" Target="http://salveospecialty.com/" TargetMode="External"/><Relationship Id="rId32216" Type="http://schemas.openxmlformats.org/officeDocument/2006/relationships/hyperlink" Target="http://metissecure.com/" TargetMode="External"/><Relationship Id="rId35786" Type="http://schemas.openxmlformats.org/officeDocument/2006/relationships/hyperlink" Target="http://pressly.com/" TargetMode="External"/><Relationship Id="rId46045" Type="http://schemas.openxmlformats.org/officeDocument/2006/relationships/hyperlink" Target="http://omadahealth.com/" TargetMode="External"/><Relationship Id="rId53261" Type="http://schemas.openxmlformats.org/officeDocument/2006/relationships/hyperlink" Target="http://www.miradia.com/" TargetMode="External"/><Relationship Id="rId58933" Type="http://schemas.openxmlformats.org/officeDocument/2006/relationships/hyperlink" Target="http://www.touchstorm.com/" TargetMode="External"/><Relationship Id="rId2698" Type="http://schemas.openxmlformats.org/officeDocument/2006/relationships/hyperlink" Target="http://www.invoke.com/" TargetMode="External"/><Relationship Id="rId17561" Type="http://schemas.openxmlformats.org/officeDocument/2006/relationships/hyperlink" Target="http://www.yorktel.com/" TargetMode="External"/><Relationship Id="rId21957" Type="http://schemas.openxmlformats.org/officeDocument/2006/relationships/hyperlink" Target="http://westlakessurgery.com/" TargetMode="External"/><Relationship Id="rId35439" Type="http://schemas.openxmlformats.org/officeDocument/2006/relationships/hyperlink" Target="http://www.mobalo.com/" TargetMode="External"/><Relationship Id="rId42655" Type="http://schemas.openxmlformats.org/officeDocument/2006/relationships/hyperlink" Target="http://www.gozaround.com/" TargetMode="External"/><Relationship Id="rId49268" Type="http://schemas.openxmlformats.org/officeDocument/2006/relationships/hyperlink" Target="http://www.hiyalife.com/" TargetMode="External"/><Relationship Id="rId56484" Type="http://schemas.openxmlformats.org/officeDocument/2006/relationships/hyperlink" Target="http://www.flywheel.com/" TargetMode="External"/><Relationship Id="rId60130" Type="http://schemas.openxmlformats.org/officeDocument/2006/relationships/hyperlink" Target="https://ciphrex.com/" TargetMode="External"/><Relationship Id="rId5171" Type="http://schemas.openxmlformats.org/officeDocument/2006/relationships/hyperlink" Target="http://sendus.com/" TargetMode="External"/><Relationship Id="rId7620" Type="http://schemas.openxmlformats.org/officeDocument/2006/relationships/hyperlink" Target="http://conmedinvestors.com/" TargetMode="External"/><Relationship Id="rId10601" Type="http://schemas.openxmlformats.org/officeDocument/2006/relationships/hyperlink" Target="http://oramed.com/" TargetMode="External"/><Relationship Id="rId17214" Type="http://schemas.openxmlformats.org/officeDocument/2006/relationships/hyperlink" Target="http://www.tapcanvas.com/" TargetMode="External"/><Relationship Id="rId24430" Type="http://schemas.openxmlformats.org/officeDocument/2006/relationships/hyperlink" Target="http://www.calypsomedical.com/" TargetMode="External"/><Relationship Id="rId42308" Type="http://schemas.openxmlformats.org/officeDocument/2006/relationships/hyperlink" Target="http://familyleaf.com/" TargetMode="External"/><Relationship Id="rId56137" Type="http://schemas.openxmlformats.org/officeDocument/2006/relationships/hyperlink" Target="http://www.poundwishes.com/" TargetMode="External"/><Relationship Id="rId63353" Type="http://schemas.openxmlformats.org/officeDocument/2006/relationships/hyperlink" Target="http://www.datacert.com/" TargetMode="External"/><Relationship Id="rId13824" Type="http://schemas.openxmlformats.org/officeDocument/2006/relationships/hyperlink" Target="http://www.homesnap.com/" TargetMode="External"/><Relationship Id="rId27653" Type="http://schemas.openxmlformats.org/officeDocument/2006/relationships/hyperlink" Target="http://errplane.com/" TargetMode="External"/><Relationship Id="rId45878" Type="http://schemas.openxmlformats.org/officeDocument/2006/relationships/hyperlink" Target="http://www.classteacher.com/" TargetMode="External"/><Relationship Id="rId63006" Type="http://schemas.openxmlformats.org/officeDocument/2006/relationships/hyperlink" Target="http://www.knewton.com/" TargetMode="External"/><Relationship Id="rId1781" Type="http://schemas.openxmlformats.org/officeDocument/2006/relationships/hyperlink" Target="http://10bestthings.com/" TargetMode="External"/><Relationship Id="rId8394" Type="http://schemas.openxmlformats.org/officeDocument/2006/relationships/hyperlink" Target="http://fibrocellscience.com/" TargetMode="External"/><Relationship Id="rId11375" Type="http://schemas.openxmlformats.org/officeDocument/2006/relationships/hyperlink" Target="http://www.replenishinc.com/" TargetMode="External"/><Relationship Id="rId27306" Type="http://schemas.openxmlformats.org/officeDocument/2006/relationships/hyperlink" Target="http://cyphercorp.com/" TargetMode="External"/><Relationship Id="rId34522" Type="http://schemas.openxmlformats.org/officeDocument/2006/relationships/hyperlink" Target="http://www.doubleverify.com/" TargetMode="External"/><Relationship Id="rId48351" Type="http://schemas.openxmlformats.org/officeDocument/2006/relationships/hyperlink" Target="http://www.evolveip.net/" TargetMode="External"/><Relationship Id="rId50298" Type="http://schemas.openxmlformats.org/officeDocument/2006/relationships/hyperlink" Target="http://www.temando.com/" TargetMode="External"/><Relationship Id="rId52747" Type="http://schemas.openxmlformats.org/officeDocument/2006/relationships/hyperlink" Target="http://www.accent-soc.com/" TargetMode="External"/><Relationship Id="rId1434" Type="http://schemas.openxmlformats.org/officeDocument/2006/relationships/hyperlink" Target="http://www.slingjot.com/" TargetMode="External"/><Relationship Id="rId8047" Type="http://schemas.openxmlformats.org/officeDocument/2006/relationships/hyperlink" Target="http://www.echotx.com/" TargetMode="External"/><Relationship Id="rId11028" Type="http://schemas.openxmlformats.org/officeDocument/2006/relationships/hyperlink" Target="http://www.procure.com/" TargetMode="External"/><Relationship Id="rId14598" Type="http://schemas.openxmlformats.org/officeDocument/2006/relationships/hyperlink" Target="http://qstream.com/" TargetMode="External"/><Relationship Id="rId32073" Type="http://schemas.openxmlformats.org/officeDocument/2006/relationships/hyperlink" Target="http://neohapsis.com/" TargetMode="External"/><Relationship Id="rId37745" Type="http://schemas.openxmlformats.org/officeDocument/2006/relationships/hyperlink" Target="http://www.pickmylaundry.in/" TargetMode="External"/><Relationship Id="rId44961" Type="http://schemas.openxmlformats.org/officeDocument/2006/relationships/hyperlink" Target="http://www.verdigris.co/" TargetMode="External"/><Relationship Id="rId48004" Type="http://schemas.openxmlformats.org/officeDocument/2006/relationships/hyperlink" Target="http://quikforce.com/" TargetMode="External"/><Relationship Id="rId55220" Type="http://schemas.openxmlformats.org/officeDocument/2006/relationships/hyperlink" Target="http://www.authentix.com/" TargetMode="External"/><Relationship Id="rId58790" Type="http://schemas.openxmlformats.org/officeDocument/2006/relationships/hyperlink" Target="http://www.crowdhall.com/" TargetMode="External"/><Relationship Id="rId4657" Type="http://schemas.openxmlformats.org/officeDocument/2006/relationships/hyperlink" Target="http://www.playcool.com/" TargetMode="External"/><Relationship Id="rId17071" Type="http://schemas.openxmlformats.org/officeDocument/2006/relationships/hyperlink" Target="http://www.skyrockit.com/" TargetMode="External"/><Relationship Id="rId19520" Type="http://schemas.openxmlformats.org/officeDocument/2006/relationships/hyperlink" Target="http://www.otogami.com/" TargetMode="External"/><Relationship Id="rId21467" Type="http://schemas.openxmlformats.org/officeDocument/2006/relationships/hyperlink" Target="http://www.navigatingcancer.com/" TargetMode="External"/><Relationship Id="rId23916" Type="http://schemas.openxmlformats.org/officeDocument/2006/relationships/hyperlink" Target="http://www.meritagehospitality.com/" TargetMode="External"/><Relationship Id="rId35296" Type="http://schemas.openxmlformats.org/officeDocument/2006/relationships/hyperlink" Target="http://www.cartera.com/" TargetMode="External"/><Relationship Id="rId44614" Type="http://schemas.openxmlformats.org/officeDocument/2006/relationships/hyperlink" Target="http://emutechnology.com/" TargetMode="External"/><Relationship Id="rId51830" Type="http://schemas.openxmlformats.org/officeDocument/2006/relationships/hyperlink" Target="http://www.integratedordering.com/" TargetMode="External"/><Relationship Id="rId58443" Type="http://schemas.openxmlformats.org/officeDocument/2006/relationships/hyperlink" Target="http://www.graftsolutions.com/" TargetMode="External"/><Relationship Id="rId62839" Type="http://schemas.openxmlformats.org/officeDocument/2006/relationships/hyperlink" Target="http://www.wisertogether.com/" TargetMode="External"/><Relationship Id="rId7130" Type="http://schemas.openxmlformats.org/officeDocument/2006/relationships/hyperlink" Target="http://www.carepointpartners.com/" TargetMode="External"/><Relationship Id="rId42165" Type="http://schemas.openxmlformats.org/officeDocument/2006/relationships/hyperlink" Target="http://www.onemedical.com/" TargetMode="External"/><Relationship Id="rId65312" Type="http://schemas.openxmlformats.org/officeDocument/2006/relationships/hyperlink" Target="http://www.tumbie.com/" TargetMode="External"/><Relationship Id="rId10111" Type="http://schemas.openxmlformats.org/officeDocument/2006/relationships/hyperlink" Target="http://www.nanosphere.us/" TargetMode="External"/><Relationship Id="rId13681" Type="http://schemas.openxmlformats.org/officeDocument/2006/relationships/hyperlink" Target="http://www.forter.com/" TargetMode="External"/><Relationship Id="rId29612" Type="http://schemas.openxmlformats.org/officeDocument/2006/relationships/hyperlink" Target="http://www.quizrr.com/" TargetMode="External"/><Relationship Id="rId45388" Type="http://schemas.openxmlformats.org/officeDocument/2006/relationships/hyperlink" Target="http://mobileapps.com/" TargetMode="External"/><Relationship Id="rId47837" Type="http://schemas.openxmlformats.org/officeDocument/2006/relationships/hyperlink" Target="http://www.lucrypt.com/" TargetMode="External"/><Relationship Id="rId3740" Type="http://schemas.openxmlformats.org/officeDocument/2006/relationships/hyperlink" Target="http://swink.tv/" TargetMode="External"/><Relationship Id="rId13334" Type="http://schemas.openxmlformats.org/officeDocument/2006/relationships/hyperlink" Target="http://www.conspire.com/" TargetMode="External"/><Relationship Id="rId20550" Type="http://schemas.openxmlformats.org/officeDocument/2006/relationships/hyperlink" Target="http://www.wummelbox.com/" TargetMode="External"/><Relationship Id="rId27163" Type="http://schemas.openxmlformats.org/officeDocument/2006/relationships/hyperlink" Target="http://concurrent-thinking.com/" TargetMode="External"/><Relationship Id="rId31559" Type="http://schemas.openxmlformats.org/officeDocument/2006/relationships/hyperlink" Target="http://www.cronj.com/" TargetMode="External"/><Relationship Id="rId52257" Type="http://schemas.openxmlformats.org/officeDocument/2006/relationships/hyperlink" Target="http://www.pictage.com/m" TargetMode="External"/><Relationship Id="rId54706" Type="http://schemas.openxmlformats.org/officeDocument/2006/relationships/hyperlink" Target="http://specialistsoncall.com/" TargetMode="External"/><Relationship Id="rId61922" Type="http://schemas.openxmlformats.org/officeDocument/2006/relationships/hyperlink" Target="http://www.alantos.com/" TargetMode="External"/><Relationship Id="rId1291" Type="http://schemas.openxmlformats.org/officeDocument/2006/relationships/hyperlink" Target="http://qompium.com/" TargetMode="External"/><Relationship Id="rId6963" Type="http://schemas.openxmlformats.org/officeDocument/2006/relationships/hyperlink" Target="http://www.bostonheartdiagnostics.com/" TargetMode="External"/><Relationship Id="rId16557" Type="http://schemas.openxmlformats.org/officeDocument/2006/relationships/hyperlink" Target="http://www.moviuscorp.com/" TargetMode="External"/><Relationship Id="rId20203" Type="http://schemas.openxmlformats.org/officeDocument/2006/relationships/hyperlink" Target="http://www.therealreal.com/" TargetMode="External"/><Relationship Id="rId23773" Type="http://schemas.openxmlformats.org/officeDocument/2006/relationships/hyperlink" Target="http://www.chownow.com/" TargetMode="External"/><Relationship Id="rId34032" Type="http://schemas.openxmlformats.org/officeDocument/2006/relationships/hyperlink" Target="http://www.bidtellect.com/" TargetMode="External"/><Relationship Id="rId39704" Type="http://schemas.openxmlformats.org/officeDocument/2006/relationships/hyperlink" Target="http://www.mydepotcheck.com/" TargetMode="External"/><Relationship Id="rId41998" Type="http://schemas.openxmlformats.org/officeDocument/2006/relationships/hyperlink" Target="http://vikingcold.com/" TargetMode="External"/><Relationship Id="rId46920" Type="http://schemas.openxmlformats.org/officeDocument/2006/relationships/hyperlink" Target="http://www.lightwavelogic.com/" TargetMode="External"/><Relationship Id="rId57929" Type="http://schemas.openxmlformats.org/officeDocument/2006/relationships/hyperlink" Target="http://www.paysimple.com/" TargetMode="External"/><Relationship Id="rId6616" Type="http://schemas.openxmlformats.org/officeDocument/2006/relationships/hyperlink" Target="http://beekenbiomedical.com/" TargetMode="External"/><Relationship Id="rId19030" Type="http://schemas.openxmlformats.org/officeDocument/2006/relationships/hyperlink" Target="http://www.lagou.com/" TargetMode="External"/><Relationship Id="rId23426" Type="http://schemas.openxmlformats.org/officeDocument/2006/relationships/hyperlink" Target="http://www.prismastar.com/" TargetMode="External"/><Relationship Id="rId30642" Type="http://schemas.openxmlformats.org/officeDocument/2006/relationships/hyperlink" Target="http://www.ubicom.com/" TargetMode="External"/><Relationship Id="rId37255" Type="http://schemas.openxmlformats.org/officeDocument/2006/relationships/hyperlink" Target="http://meevl.com/" TargetMode="External"/><Relationship Id="rId44471" Type="http://schemas.openxmlformats.org/officeDocument/2006/relationships/hyperlink" Target="http://www.beekeeperdata.com/" TargetMode="External"/><Relationship Id="rId62696" Type="http://schemas.openxmlformats.org/officeDocument/2006/relationships/hyperlink" Target="http://www.loopd.com/" TargetMode="External"/><Relationship Id="rId4167" Type="http://schemas.openxmlformats.org/officeDocument/2006/relationships/hyperlink" Target="http://www.alistgames.com/" TargetMode="External"/><Relationship Id="rId9839" Type="http://schemas.openxmlformats.org/officeDocument/2006/relationships/hyperlink" Target="http://www.metabolon.com/" TargetMode="External"/><Relationship Id="rId26649" Type="http://schemas.openxmlformats.org/officeDocument/2006/relationships/hyperlink" Target="http://www.beetmobile.com/" TargetMode="External"/><Relationship Id="rId26996" Type="http://schemas.openxmlformats.org/officeDocument/2006/relationships/hyperlink" Target="http://circlemedia.com/" TargetMode="External"/><Relationship Id="rId33865" Type="http://schemas.openxmlformats.org/officeDocument/2006/relationships/hyperlink" Target="http://amagi.com/" TargetMode="External"/><Relationship Id="rId44124" Type="http://schemas.openxmlformats.org/officeDocument/2006/relationships/hyperlink" Target="http://www.eliyon.com/" TargetMode="External"/><Relationship Id="rId47694" Type="http://schemas.openxmlformats.org/officeDocument/2006/relationships/hyperlink" Target="http://www.windpipecorporation.com/" TargetMode="External"/><Relationship Id="rId51340" Type="http://schemas.openxmlformats.org/officeDocument/2006/relationships/hyperlink" Target="http://www.silver-peak.com/" TargetMode="External"/><Relationship Id="rId62349" Type="http://schemas.openxmlformats.org/officeDocument/2006/relationships/hyperlink" Target="http://www.zapalago.com/" TargetMode="External"/><Relationship Id="rId13191" Type="http://schemas.openxmlformats.org/officeDocument/2006/relationships/hyperlink" Target="http://cargosense.com/" TargetMode="External"/><Relationship Id="rId15640" Type="http://schemas.openxmlformats.org/officeDocument/2006/relationships/hyperlink" Target="http://www.bridgewave.com/" TargetMode="External"/><Relationship Id="rId29122" Type="http://schemas.openxmlformats.org/officeDocument/2006/relationships/hyperlink" Target="http://www.nuhook.com/" TargetMode="External"/><Relationship Id="rId33518" Type="http://schemas.openxmlformats.org/officeDocument/2006/relationships/hyperlink" Target="http://www.pivotalsys.com/" TargetMode="External"/><Relationship Id="rId40734" Type="http://schemas.openxmlformats.org/officeDocument/2006/relationships/hyperlink" Target="http://www.enervault.com/" TargetMode="External"/><Relationship Id="rId47347" Type="http://schemas.openxmlformats.org/officeDocument/2006/relationships/hyperlink" Target="http://www.revolights.com/" TargetMode="External"/><Relationship Id="rId54563" Type="http://schemas.openxmlformats.org/officeDocument/2006/relationships/hyperlink" Target="http://www.maplesesm.com/" TargetMode="External"/><Relationship Id="rId3250" Type="http://schemas.openxmlformats.org/officeDocument/2006/relationships/hyperlink" Target="http://www.plyce.com/" TargetMode="External"/><Relationship Id="rId18863" Type="http://schemas.openxmlformats.org/officeDocument/2006/relationships/hyperlink" Target="https://www.iposen.dk/" TargetMode="External"/><Relationship Id="rId20060" Type="http://schemas.openxmlformats.org/officeDocument/2006/relationships/hyperlink" Target="http://splickit.com/" TargetMode="External"/><Relationship Id="rId31069" Type="http://schemas.openxmlformats.org/officeDocument/2006/relationships/hyperlink" Target="http://craftcoffee.com/" TargetMode="External"/><Relationship Id="rId54216" Type="http://schemas.openxmlformats.org/officeDocument/2006/relationships/hyperlink" Target="http://www.cazoomi.com/" TargetMode="External"/><Relationship Id="rId57786" Type="http://schemas.openxmlformats.org/officeDocument/2006/relationships/hyperlink" Target="http://usechemistry.com/" TargetMode="External"/><Relationship Id="rId61432" Type="http://schemas.openxmlformats.org/officeDocument/2006/relationships/hyperlink" Target="http://goodvid.io/" TargetMode="External"/><Relationship Id="rId8922" Type="http://schemas.openxmlformats.org/officeDocument/2006/relationships/hyperlink" Target="http://www.hydrabiosciences.com/" TargetMode="External"/><Relationship Id="rId11903" Type="http://schemas.openxmlformats.org/officeDocument/2006/relationships/hyperlink" Target="http://www.stemina.com/" TargetMode="External"/><Relationship Id="rId18516" Type="http://schemas.openxmlformats.org/officeDocument/2006/relationships/hyperlink" Target="http://www.flintobox.com/" TargetMode="External"/><Relationship Id="rId25732" Type="http://schemas.openxmlformats.org/officeDocument/2006/relationships/hyperlink" Target="http://www.sanuwave.com/" TargetMode="External"/><Relationship Id="rId39561" Type="http://schemas.openxmlformats.org/officeDocument/2006/relationships/hyperlink" Target="http://ingomoney.com/" TargetMode="External"/><Relationship Id="rId43957" Type="http://schemas.openxmlformats.org/officeDocument/2006/relationships/hyperlink" Target="http://mayberrymedia.com/" TargetMode="External"/><Relationship Id="rId57439" Type="http://schemas.openxmlformats.org/officeDocument/2006/relationships/hyperlink" Target="http://www.jetsuite.com/" TargetMode="External"/><Relationship Id="rId64655" Type="http://schemas.openxmlformats.org/officeDocument/2006/relationships/hyperlink" Target="http://zrrobox.com/" TargetMode="External"/><Relationship Id="rId6473" Type="http://schemas.openxmlformats.org/officeDocument/2006/relationships/hyperlink" Target="http://www.aushon.com/" TargetMode="External"/><Relationship Id="rId16067" Type="http://schemas.openxmlformats.org/officeDocument/2006/relationships/hyperlink" Target="http://greenstack.com/" TargetMode="External"/><Relationship Id="rId23283" Type="http://schemas.openxmlformats.org/officeDocument/2006/relationships/hyperlink" Target="http://www.youinvest.org/" TargetMode="External"/><Relationship Id="rId28955" Type="http://schemas.openxmlformats.org/officeDocument/2006/relationships/hyperlink" Target="http://www.mysmartprice.com/" TargetMode="External"/><Relationship Id="rId32601" Type="http://schemas.openxmlformats.org/officeDocument/2006/relationships/hyperlink" Target="http://www.rallydev.com/" TargetMode="External"/><Relationship Id="rId39214" Type="http://schemas.openxmlformats.org/officeDocument/2006/relationships/hyperlink" Target="http://www.cignifi.com/" TargetMode="External"/><Relationship Id="rId46430" Type="http://schemas.openxmlformats.org/officeDocument/2006/relationships/hyperlink" Target="http://cellscope.com/" TargetMode="External"/><Relationship Id="rId50826" Type="http://schemas.openxmlformats.org/officeDocument/2006/relationships/hyperlink" Target="http://grcooling.com/" TargetMode="External"/><Relationship Id="rId64308" Type="http://schemas.openxmlformats.org/officeDocument/2006/relationships/hyperlink" Target="http://www.rocketoz.com/" TargetMode="External"/><Relationship Id="rId6126" Type="http://schemas.openxmlformats.org/officeDocument/2006/relationships/hyperlink" Target="http://amorfix.com/" TargetMode="External"/><Relationship Id="rId9696" Type="http://schemas.openxmlformats.org/officeDocument/2006/relationships/hyperlink" Target="http://magna4u.com/" TargetMode="External"/><Relationship Id="rId12677" Type="http://schemas.openxmlformats.org/officeDocument/2006/relationships/hyperlink" Target="http://wellpartner.com/" TargetMode="External"/><Relationship Id="rId28608" Type="http://schemas.openxmlformats.org/officeDocument/2006/relationships/hyperlink" Target="http://www.liveperson.com/" TargetMode="External"/><Relationship Id="rId30152" Type="http://schemas.openxmlformats.org/officeDocument/2006/relationships/hyperlink" Target="http://www.solarc.com/index.html" TargetMode="External"/><Relationship Id="rId35824" Type="http://schemas.openxmlformats.org/officeDocument/2006/relationships/hyperlink" Target="http://www.pulsarplatform.com/" TargetMode="External"/><Relationship Id="rId49653" Type="http://schemas.openxmlformats.org/officeDocument/2006/relationships/hyperlink" Target="https://getjobber.com/" TargetMode="External"/><Relationship Id="rId2736" Type="http://schemas.openxmlformats.org/officeDocument/2006/relationships/hyperlink" Target="http://jubilater.com/" TargetMode="External"/><Relationship Id="rId9349" Type="http://schemas.openxmlformats.org/officeDocument/2006/relationships/hyperlink" Target="http://itcmed.com/" TargetMode="External"/><Relationship Id="rId15150" Type="http://schemas.openxmlformats.org/officeDocument/2006/relationships/hyperlink" Target="http://vidyard.com/" TargetMode="External"/><Relationship Id="rId26159" Type="http://schemas.openxmlformats.org/officeDocument/2006/relationships/hyperlink" Target="https://preferral.com/" TargetMode="External"/><Relationship Id="rId33375" Type="http://schemas.openxmlformats.org/officeDocument/2006/relationships/hyperlink" Target="http://www.joytunes.com/" TargetMode="External"/><Relationship Id="rId40591" Type="http://schemas.openxmlformats.org/officeDocument/2006/relationships/hyperlink" Target="http://www.desalitech.com/" TargetMode="External"/><Relationship Id="rId49306" Type="http://schemas.openxmlformats.org/officeDocument/2006/relationships/hyperlink" Target="http://www.magicadd.com/" TargetMode="External"/><Relationship Id="rId56522" Type="http://schemas.openxmlformats.org/officeDocument/2006/relationships/hyperlink" Target="http://www.ityz.me/" TargetMode="External"/><Relationship Id="rId60918" Type="http://schemas.openxmlformats.org/officeDocument/2006/relationships/hyperlink" Target="http://bunchcut.com/" TargetMode="External"/><Relationship Id="rId708" Type="http://schemas.openxmlformats.org/officeDocument/2006/relationships/hyperlink" Target="http://appsto.re/gb/F7Dv5.i" TargetMode="External"/><Relationship Id="rId33028" Type="http://schemas.openxmlformats.org/officeDocument/2006/relationships/hyperlink" Target="http://www.tradecard.com/" TargetMode="External"/><Relationship Id="rId36598" Type="http://schemas.openxmlformats.org/officeDocument/2006/relationships/hyperlink" Target="http://www.veenome.com/" TargetMode="External"/><Relationship Id="rId40244" Type="http://schemas.openxmlformats.org/officeDocument/2006/relationships/hyperlink" Target="http://www.agileenergy.com/" TargetMode="External"/><Relationship Id="rId54073" Type="http://schemas.openxmlformats.org/officeDocument/2006/relationships/hyperlink" Target="http://www.sanrad.com/" TargetMode="External"/><Relationship Id="rId59745" Type="http://schemas.openxmlformats.org/officeDocument/2006/relationships/hyperlink" Target="http://www.doitoriginal.com/" TargetMode="External"/><Relationship Id="rId5959" Type="http://schemas.openxmlformats.org/officeDocument/2006/relationships/hyperlink" Target="http://www.aldeapharma.com/" TargetMode="External"/><Relationship Id="rId8432" Type="http://schemas.openxmlformats.org/officeDocument/2006/relationships/hyperlink" Target="http://www.fluidigm.com/" TargetMode="External"/><Relationship Id="rId11760" Type="http://schemas.openxmlformats.org/officeDocument/2006/relationships/hyperlink" Target="http://www.syndax.com/" TargetMode="External"/><Relationship Id="rId18373" Type="http://schemas.openxmlformats.org/officeDocument/2006/relationships/hyperlink" Target="http://energychest.io/" TargetMode="External"/><Relationship Id="rId22769" Type="http://schemas.openxmlformats.org/officeDocument/2006/relationships/hyperlink" Target="http://www.kaola100.com/" TargetMode="External"/><Relationship Id="rId39071" Type="http://schemas.openxmlformats.org/officeDocument/2006/relationships/hyperlink" Target="http://www.alliedpaymentnetwork.com/" TargetMode="External"/><Relationship Id="rId43467" Type="http://schemas.openxmlformats.org/officeDocument/2006/relationships/hyperlink" Target="http://www.motilo.com/" TargetMode="External"/><Relationship Id="rId45916" Type="http://schemas.openxmlformats.org/officeDocument/2006/relationships/hyperlink" Target="http://www.dreambox.com/" TargetMode="External"/><Relationship Id="rId50683" Type="http://schemas.openxmlformats.org/officeDocument/2006/relationships/hyperlink" Target="http://www.duxter.com/" TargetMode="External"/><Relationship Id="rId57296" Type="http://schemas.openxmlformats.org/officeDocument/2006/relationships/hyperlink" Target="http://sanghviholdings.com/" TargetMode="External"/><Relationship Id="rId11413" Type="http://schemas.openxmlformats.org/officeDocument/2006/relationships/hyperlink" Target="http://revenpharma.com/" TargetMode="External"/><Relationship Id="rId14983" Type="http://schemas.openxmlformats.org/officeDocument/2006/relationships/hyperlink" Target="http://tempoiq.com/" TargetMode="External"/><Relationship Id="rId18026" Type="http://schemas.openxmlformats.org/officeDocument/2006/relationships/hyperlink" Target="http://www.camiloo.co.uk/" TargetMode="External"/><Relationship Id="rId25242" Type="http://schemas.openxmlformats.org/officeDocument/2006/relationships/hyperlink" Target="http://www.medshapesolutions.com/" TargetMode="External"/><Relationship Id="rId50336" Type="http://schemas.openxmlformats.org/officeDocument/2006/relationships/hyperlink" Target="http://www.zoomiinc.com/" TargetMode="External"/><Relationship Id="rId64165" Type="http://schemas.openxmlformats.org/officeDocument/2006/relationships/hyperlink" Target="http://www.fannabee.com/" TargetMode="External"/><Relationship Id="rId14636" Type="http://schemas.openxmlformats.org/officeDocument/2006/relationships/hyperlink" Target="http://www.ramp.com/" TargetMode="External"/><Relationship Id="rId21852" Type="http://schemas.openxmlformats.org/officeDocument/2006/relationships/hyperlink" Target="http://www.transcurebiosciences.com/" TargetMode="External"/><Relationship Id="rId28465" Type="http://schemas.openxmlformats.org/officeDocument/2006/relationships/hyperlink" Target="http://www.kinamu.com/" TargetMode="External"/><Relationship Id="rId32111" Type="http://schemas.openxmlformats.org/officeDocument/2006/relationships/hyperlink" Target="http://www.lexity.com/" TargetMode="External"/><Relationship Id="rId35681" Type="http://schemas.openxmlformats.org/officeDocument/2006/relationships/hyperlink" Target="http://www.patientconversation.com/" TargetMode="External"/><Relationship Id="rId49163" Type="http://schemas.openxmlformats.org/officeDocument/2006/relationships/hyperlink" Target="http://acquia.com/" TargetMode="External"/><Relationship Id="rId2593" Type="http://schemas.openxmlformats.org/officeDocument/2006/relationships/hyperlink" Target="http://hitwise.com/" TargetMode="External"/><Relationship Id="rId12187" Type="http://schemas.openxmlformats.org/officeDocument/2006/relationships/hyperlink" Target="http://www.theravasc.com/" TargetMode="External"/><Relationship Id="rId17859" Type="http://schemas.openxmlformats.org/officeDocument/2006/relationships/hyperlink" Target="http://www.betterfinance.me/" TargetMode="External"/><Relationship Id="rId21505" Type="http://schemas.openxmlformats.org/officeDocument/2006/relationships/hyperlink" Target="http://www.nuelle.com/" TargetMode="External"/><Relationship Id="rId28118" Type="http://schemas.openxmlformats.org/officeDocument/2006/relationships/hyperlink" Target="http://www.improveit360.com/" TargetMode="External"/><Relationship Id="rId35334" Type="http://schemas.openxmlformats.org/officeDocument/2006/relationships/hyperlink" Target="http://www.martinimediainc.com/" TargetMode="External"/><Relationship Id="rId42550" Type="http://schemas.openxmlformats.org/officeDocument/2006/relationships/hyperlink" Target="http://www.symphonytools.com/" TargetMode="External"/><Relationship Id="rId53559" Type="http://schemas.openxmlformats.org/officeDocument/2006/relationships/hyperlink" Target="http://www.teklatech.com/" TargetMode="External"/><Relationship Id="rId56032" Type="http://schemas.openxmlformats.org/officeDocument/2006/relationships/hyperlink" Target="http://circleup.com/" TargetMode="External"/><Relationship Id="rId60775" Type="http://schemas.openxmlformats.org/officeDocument/2006/relationships/hyperlink" Target="http://www.dialogic.com/" TargetMode="External"/><Relationship Id="rId565" Type="http://schemas.openxmlformats.org/officeDocument/2006/relationships/hyperlink" Target="http://comprea.com/" TargetMode="External"/><Relationship Id="rId2246" Type="http://schemas.openxmlformats.org/officeDocument/2006/relationships/hyperlink" Target="http://www.dgplabs.com/" TargetMode="External"/><Relationship Id="rId7918" Type="http://schemas.openxmlformats.org/officeDocument/2006/relationships/hyperlink" Target="http://www.dermira.com/" TargetMode="External"/><Relationship Id="rId24728" Type="http://schemas.openxmlformats.org/officeDocument/2006/relationships/hyperlink" Target="http://esecgi.com/" TargetMode="External"/><Relationship Id="rId38557" Type="http://schemas.openxmlformats.org/officeDocument/2006/relationships/hyperlink" Target="http://www.wavestreamwireless.com/" TargetMode="External"/><Relationship Id="rId42203" Type="http://schemas.openxmlformats.org/officeDocument/2006/relationships/hyperlink" Target="http://www.anomo.com/" TargetMode="External"/><Relationship Id="rId45773" Type="http://schemas.openxmlformats.org/officeDocument/2006/relationships/hyperlink" Target="http://retrevo.com/" TargetMode="External"/><Relationship Id="rId60428" Type="http://schemas.openxmlformats.org/officeDocument/2006/relationships/hyperlink" Target="http://purewrx.com/" TargetMode="External"/><Relationship Id="rId63998" Type="http://schemas.openxmlformats.org/officeDocument/2006/relationships/hyperlink" Target="http://leveleleven.com/" TargetMode="External"/><Relationship Id="rId218" Type="http://schemas.openxmlformats.org/officeDocument/2006/relationships/hyperlink" Target="https://mobingi.com/" TargetMode="External"/><Relationship Id="rId5469" Type="http://schemas.openxmlformats.org/officeDocument/2006/relationships/hyperlink" Target="http://www.xendex.com/" TargetMode="External"/><Relationship Id="rId11270" Type="http://schemas.openxmlformats.org/officeDocument/2006/relationships/hyperlink" Target="http://www.raptorpharma.com/" TargetMode="External"/><Relationship Id="rId22279" Type="http://schemas.openxmlformats.org/officeDocument/2006/relationships/hyperlink" Target="http://www.pluto.tv/" TargetMode="External"/><Relationship Id="rId27201" Type="http://schemas.openxmlformats.org/officeDocument/2006/relationships/hyperlink" Target="http://www.convokesystems.com/" TargetMode="External"/><Relationship Id="rId31944" Type="http://schemas.openxmlformats.org/officeDocument/2006/relationships/hyperlink" Target="http://www.innotas.com/" TargetMode="External"/><Relationship Id="rId45426" Type="http://schemas.openxmlformats.org/officeDocument/2006/relationships/hyperlink" Target="http://www.noom.com/" TargetMode="External"/><Relationship Id="rId48996" Type="http://schemas.openxmlformats.org/officeDocument/2006/relationships/hyperlink" Target="http://www.people2capital.com/" TargetMode="External"/><Relationship Id="rId52642" Type="http://schemas.openxmlformats.org/officeDocument/2006/relationships/hyperlink" Target="http://www.rayneer.tv/" TargetMode="External"/><Relationship Id="rId59255" Type="http://schemas.openxmlformats.org/officeDocument/2006/relationships/hyperlink" Target="http://www.taskspotting.com/" TargetMode="External"/><Relationship Id="rId16942" Type="http://schemas.openxmlformats.org/officeDocument/2006/relationships/hyperlink" Target="http://www.resultly.com/" TargetMode="External"/><Relationship Id="rId48649" Type="http://schemas.openxmlformats.org/officeDocument/2006/relationships/hyperlink" Target="http://www.peoplepowerco.com/" TargetMode="External"/><Relationship Id="rId50193" Type="http://schemas.openxmlformats.org/officeDocument/2006/relationships/hyperlink" Target="http://www.liquidcompass.com/" TargetMode="External"/><Relationship Id="rId55865" Type="http://schemas.openxmlformats.org/officeDocument/2006/relationships/hyperlink" Target="http://lessons.com/" TargetMode="External"/><Relationship Id="rId14493" Type="http://schemas.openxmlformats.org/officeDocument/2006/relationships/hyperlink" Target="http://www.pfitr.com/" TargetMode="External"/><Relationship Id="rId23811" Type="http://schemas.openxmlformats.org/officeDocument/2006/relationships/hyperlink" Target="http://www.erelevancecorp.com/" TargetMode="External"/><Relationship Id="rId35191" Type="http://schemas.openxmlformats.org/officeDocument/2006/relationships/hyperlink" Target="http://www.linqia.com/" TargetMode="External"/><Relationship Id="rId37640" Type="http://schemas.openxmlformats.org/officeDocument/2006/relationships/hyperlink" Target="http://www.farmigo.com/" TargetMode="External"/><Relationship Id="rId55518" Type="http://schemas.openxmlformats.org/officeDocument/2006/relationships/hyperlink" Target="http://www.lgscout.com/" TargetMode="External"/><Relationship Id="rId62734" Type="http://schemas.openxmlformats.org/officeDocument/2006/relationships/hyperlink" Target="http://www.parchment.com/company/about-parchment" TargetMode="External"/><Relationship Id="rId4552" Type="http://schemas.openxmlformats.org/officeDocument/2006/relationships/hyperlink" Target="http://www.gamersband.com/" TargetMode="External"/><Relationship Id="rId14146" Type="http://schemas.openxmlformats.org/officeDocument/2006/relationships/hyperlink" Target="http://www.marketshare.com/" TargetMode="External"/><Relationship Id="rId19818" Type="http://schemas.openxmlformats.org/officeDocument/2006/relationships/hyperlink" Target="http://rhoneapparel.com/" TargetMode="External"/><Relationship Id="rId21362" Type="http://schemas.openxmlformats.org/officeDocument/2006/relationships/hyperlink" Target="http://medcpu.com/" TargetMode="External"/><Relationship Id="rId42060" Type="http://schemas.openxmlformats.org/officeDocument/2006/relationships/hyperlink" Target="http://wiserganic.com/" TargetMode="External"/><Relationship Id="rId53069" Type="http://schemas.openxmlformats.org/officeDocument/2006/relationships/hyperlink" Target="http://www.frontier-silicon.com/" TargetMode="External"/><Relationship Id="rId60285" Type="http://schemas.openxmlformats.org/officeDocument/2006/relationships/hyperlink" Target="http://www.infimet.com/" TargetMode="External"/><Relationship Id="rId4205" Type="http://schemas.openxmlformats.org/officeDocument/2006/relationships/hyperlink" Target="http://www.atari.com/" TargetMode="External"/><Relationship Id="rId7775" Type="http://schemas.openxmlformats.org/officeDocument/2006/relationships/hyperlink" Target="http://www.curetis.com/" TargetMode="External"/><Relationship Id="rId10756" Type="http://schemas.openxmlformats.org/officeDocument/2006/relationships/hyperlink" Target="http://www.peckforton.com/" TargetMode="External"/><Relationship Id="rId17369" Type="http://schemas.openxmlformats.org/officeDocument/2006/relationships/hyperlink" Target="http://umami.tv/" TargetMode="External"/><Relationship Id="rId21015" Type="http://schemas.openxmlformats.org/officeDocument/2006/relationships/hyperlink" Target="http://eyeqindia.com/" TargetMode="External"/><Relationship Id="rId24585" Type="http://schemas.openxmlformats.org/officeDocument/2006/relationships/hyperlink" Target="http://www.coheramedical.com/" TargetMode="External"/><Relationship Id="rId33903" Type="http://schemas.openxmlformats.org/officeDocument/2006/relationships/hyperlink" Target="http://www.applift.com/" TargetMode="External"/><Relationship Id="rId47732" Type="http://schemas.openxmlformats.org/officeDocument/2006/relationships/hyperlink" Target="http://www.xtera.com/home" TargetMode="External"/><Relationship Id="rId7428" Type="http://schemas.openxmlformats.org/officeDocument/2006/relationships/hyperlink" Target="http://www.civatechoncology.com/" TargetMode="External"/><Relationship Id="rId10409" Type="http://schemas.openxmlformats.org/officeDocument/2006/relationships/hyperlink" Target="http://www.nuevolution.com/" TargetMode="External"/><Relationship Id="rId24238" Type="http://schemas.openxmlformats.org/officeDocument/2006/relationships/hyperlink" Target="http://www.angioslide.com/" TargetMode="External"/><Relationship Id="rId31454" Type="http://schemas.openxmlformats.org/officeDocument/2006/relationships/hyperlink" Target="http://www.cliqueintelligence.com/" TargetMode="External"/><Relationship Id="rId38067" Type="http://schemas.openxmlformats.org/officeDocument/2006/relationships/hyperlink" Target="http://www.gemfire.com/" TargetMode="External"/><Relationship Id="rId45283" Type="http://schemas.openxmlformats.org/officeDocument/2006/relationships/hyperlink" Target="http://www.jildy.com/" TargetMode="External"/><Relationship Id="rId54601" Type="http://schemas.openxmlformats.org/officeDocument/2006/relationships/hyperlink" Target="http://www.onfocushealthcare.com/" TargetMode="External"/><Relationship Id="rId13979" Type="http://schemas.openxmlformats.org/officeDocument/2006/relationships/hyperlink" Target="http://www.kampyle.com/" TargetMode="External"/><Relationship Id="rId18901" Type="http://schemas.openxmlformats.org/officeDocument/2006/relationships/hyperlink" Target="http://www.jambool.com/site/aboutus" TargetMode="External"/><Relationship Id="rId31107" Type="http://schemas.openxmlformats.org/officeDocument/2006/relationships/hyperlink" Target="http://www.actifio.com/" TargetMode="External"/><Relationship Id="rId34677" Type="http://schemas.openxmlformats.org/officeDocument/2006/relationships/hyperlink" Target="http://fotopedia.com/" TargetMode="External"/><Relationship Id="rId41893" Type="http://schemas.openxmlformats.org/officeDocument/2006/relationships/hyperlink" Target="http://www.thermoenergy.com/" TargetMode="External"/><Relationship Id="rId52152" Type="http://schemas.openxmlformats.org/officeDocument/2006/relationships/hyperlink" Target="http://www.56.com/" TargetMode="External"/><Relationship Id="rId57824" Type="http://schemas.openxmlformats.org/officeDocument/2006/relationships/hyperlink" Target="http://www.balancedlabs.com/" TargetMode="External"/><Relationship Id="rId1589" Type="http://schemas.openxmlformats.org/officeDocument/2006/relationships/hyperlink" Target="http://tinyowl.com/" TargetMode="External"/><Relationship Id="rId6511" Type="http://schemas.openxmlformats.org/officeDocument/2006/relationships/hyperlink" Target="http://aveooncology.com/" TargetMode="External"/><Relationship Id="rId16452" Type="http://schemas.openxmlformats.org/officeDocument/2006/relationships/hyperlink" Target="http://www.mobeam.com/" TargetMode="External"/><Relationship Id="rId20848" Type="http://schemas.openxmlformats.org/officeDocument/2006/relationships/hyperlink" Target="http://cephea.com/" TargetMode="External"/><Relationship Id="rId37150" Type="http://schemas.openxmlformats.org/officeDocument/2006/relationships/hyperlink" Target="http://www.grabicon.com/" TargetMode="External"/><Relationship Id="rId41546" Type="http://schemas.openxmlformats.org/officeDocument/2006/relationships/hyperlink" Target="http://www.regenenergy.com/" TargetMode="External"/><Relationship Id="rId48159" Type="http://schemas.openxmlformats.org/officeDocument/2006/relationships/hyperlink" Target="http://www.c3dna.com/" TargetMode="External"/><Relationship Id="rId55375" Type="http://schemas.openxmlformats.org/officeDocument/2006/relationships/hyperlink" Target="http://www.elliptictech.com/" TargetMode="External"/><Relationship Id="rId62591" Type="http://schemas.openxmlformats.org/officeDocument/2006/relationships/hyperlink" Target="http://www.bridge-u.com/" TargetMode="External"/><Relationship Id="rId4062" Type="http://schemas.openxmlformats.org/officeDocument/2006/relationships/hyperlink" Target="http://www.wyzant.com/" TargetMode="External"/><Relationship Id="rId16105" Type="http://schemas.openxmlformats.org/officeDocument/2006/relationships/hyperlink" Target="http://hibernianetworks.com/" TargetMode="External"/><Relationship Id="rId19675" Type="http://schemas.openxmlformats.org/officeDocument/2006/relationships/hyperlink" Target="http://www.plasticjungle.com/" TargetMode="External"/><Relationship Id="rId23321" Type="http://schemas.openxmlformats.org/officeDocument/2006/relationships/hyperlink" Target="http://www.brightedge.com/" TargetMode="External"/><Relationship Id="rId26891" Type="http://schemas.openxmlformats.org/officeDocument/2006/relationships/hyperlink" Target="http://www.cvsim.com/" TargetMode="External"/><Relationship Id="rId55028" Type="http://schemas.openxmlformats.org/officeDocument/2006/relationships/hyperlink" Target="https://swiftype.com/" TargetMode="External"/><Relationship Id="rId58598" Type="http://schemas.openxmlformats.org/officeDocument/2006/relationships/hyperlink" Target="http://www.ansrsource.com/" TargetMode="External"/><Relationship Id="rId62244" Type="http://schemas.openxmlformats.org/officeDocument/2006/relationships/hyperlink" Target="http://joinmosaic.com/" TargetMode="External"/><Relationship Id="rId9734" Type="http://schemas.openxmlformats.org/officeDocument/2006/relationships/hyperlink" Target="http://mcginleyinnovations.com/" TargetMode="External"/><Relationship Id="rId12715" Type="http://schemas.openxmlformats.org/officeDocument/2006/relationships/hyperlink" Target="http://www.xenome.com/" TargetMode="External"/><Relationship Id="rId19328" Type="http://schemas.openxmlformats.org/officeDocument/2006/relationships/hyperlink" Target="http://mycustomizer.com/" TargetMode="External"/><Relationship Id="rId26544" Type="http://schemas.openxmlformats.org/officeDocument/2006/relationships/hyperlink" Target="http://www.atrenta.com/" TargetMode="External"/><Relationship Id="rId33760" Type="http://schemas.openxmlformats.org/officeDocument/2006/relationships/hyperlink" Target="http://www.adsnative.com/" TargetMode="External"/><Relationship Id="rId44769" Type="http://schemas.openxmlformats.org/officeDocument/2006/relationships/hyperlink" Target="http://www.mellanox.com/" TargetMode="External"/><Relationship Id="rId47242" Type="http://schemas.openxmlformats.org/officeDocument/2006/relationships/hyperlink" Target="http://makewonder.com/" TargetMode="External"/><Relationship Id="rId51985" Type="http://schemas.openxmlformats.org/officeDocument/2006/relationships/hyperlink" Target="http://www.floored.com/" TargetMode="External"/><Relationship Id="rId65467" Type="http://schemas.openxmlformats.org/officeDocument/2006/relationships/hyperlink" Target="http://www.wolinakplastics.ca/" TargetMode="External"/><Relationship Id="rId7285" Type="http://schemas.openxmlformats.org/officeDocument/2006/relationships/hyperlink" Target="http://www.cempra.com/" TargetMode="External"/><Relationship Id="rId10266" Type="http://schemas.openxmlformats.org/officeDocument/2006/relationships/hyperlink" Target="http://newleafsym.com/" TargetMode="External"/><Relationship Id="rId24095" Type="http://schemas.openxmlformats.org/officeDocument/2006/relationships/hyperlink" Target="http://bit.ly/1HTcZ90" TargetMode="External"/><Relationship Id="rId29767" Type="http://schemas.openxmlformats.org/officeDocument/2006/relationships/hyperlink" Target="http://rezee.com/" TargetMode="External"/><Relationship Id="rId33413" Type="http://schemas.openxmlformats.org/officeDocument/2006/relationships/hyperlink" Target="http://www.myrocki.com/" TargetMode="External"/><Relationship Id="rId36983" Type="http://schemas.openxmlformats.org/officeDocument/2006/relationships/hyperlink" Target="http://www.bitnexo.com/" TargetMode="External"/><Relationship Id="rId51638" Type="http://schemas.openxmlformats.org/officeDocument/2006/relationships/hyperlink" Target="http://www.soleilsecurities.com/" TargetMode="External"/><Relationship Id="rId54111" Type="http://schemas.openxmlformats.org/officeDocument/2006/relationships/hyperlink" Target="http://www.svtc.com/" TargetMode="External"/><Relationship Id="rId3895" Type="http://schemas.openxmlformats.org/officeDocument/2006/relationships/hyperlink" Target="http://www.urbanara.com/" TargetMode="External"/><Relationship Id="rId13489" Type="http://schemas.openxmlformats.org/officeDocument/2006/relationships/hyperlink" Target="http://www.demonstranda.com/" TargetMode="External"/><Relationship Id="rId15938" Type="http://schemas.openxmlformats.org/officeDocument/2006/relationships/hyperlink" Target="http://fanstreamm.com/" TargetMode="External"/><Relationship Id="rId18411" Type="http://schemas.openxmlformats.org/officeDocument/2006/relationships/hyperlink" Target="http://ethicalocean.com/" TargetMode="External"/><Relationship Id="rId22807" Type="http://schemas.openxmlformats.org/officeDocument/2006/relationships/hyperlink" Target="http://www.learnedbyme.com/" TargetMode="External"/><Relationship Id="rId36636" Type="http://schemas.openxmlformats.org/officeDocument/2006/relationships/hyperlink" Target="http://www.videscape.com/" TargetMode="External"/><Relationship Id="rId43852" Type="http://schemas.openxmlformats.org/officeDocument/2006/relationships/hyperlink" Target="http://www.zeddit.com/" TargetMode="External"/><Relationship Id="rId57681" Type="http://schemas.openxmlformats.org/officeDocument/2006/relationships/hyperlink" Target="http://www.eatbanza.com/" TargetMode="External"/><Relationship Id="rId3548" Type="http://schemas.openxmlformats.org/officeDocument/2006/relationships/hyperlink" Target="http://www.shrinktheweb.com/" TargetMode="External"/><Relationship Id="rId20358" Type="http://schemas.openxmlformats.org/officeDocument/2006/relationships/hyperlink" Target="http://www.uanbai.com/" TargetMode="External"/><Relationship Id="rId34187" Type="http://schemas.openxmlformats.org/officeDocument/2006/relationships/hyperlink" Target="http://www.buzzspice.com/" TargetMode="External"/><Relationship Id="rId39859" Type="http://schemas.openxmlformats.org/officeDocument/2006/relationships/hyperlink" Target="http://www.privateerholdings.com/" TargetMode="External"/><Relationship Id="rId43505" Type="http://schemas.openxmlformats.org/officeDocument/2006/relationships/hyperlink" Target="http://www.rbni.com/" TargetMode="External"/><Relationship Id="rId50721" Type="http://schemas.openxmlformats.org/officeDocument/2006/relationships/hyperlink" Target="http://www.meetup.com/" TargetMode="External"/><Relationship Id="rId57334" Type="http://schemas.openxmlformats.org/officeDocument/2006/relationships/hyperlink" Target="http://www.xcoinc.net/" TargetMode="External"/><Relationship Id="rId64550" Type="http://schemas.openxmlformats.org/officeDocument/2006/relationships/hyperlink" Target="http://www.iomagic.com/" TargetMode="External"/><Relationship Id="rId1099" Type="http://schemas.openxmlformats.org/officeDocument/2006/relationships/hyperlink" Target="http://my-apps.com/" TargetMode="External"/><Relationship Id="rId6021" Type="http://schemas.openxmlformats.org/officeDocument/2006/relationships/hyperlink" Target="http://www.allostera.com/about.html" TargetMode="External"/><Relationship Id="rId9591" Type="http://schemas.openxmlformats.org/officeDocument/2006/relationships/hyperlink" Target="http://www.lineagen.com/" TargetMode="External"/><Relationship Id="rId19185" Type="http://schemas.openxmlformats.org/officeDocument/2006/relationships/hyperlink" Target="http://markadogroup.com/" TargetMode="External"/><Relationship Id="rId28850" Type="http://schemas.openxmlformats.org/officeDocument/2006/relationships/hyperlink" Target="http://www.mitrionics.se/" TargetMode="External"/><Relationship Id="rId41056" Type="http://schemas.openxmlformats.org/officeDocument/2006/relationships/hyperlink" Target="http://www.jinkosolar.com/en/index.php" TargetMode="External"/><Relationship Id="rId46728" Type="http://schemas.openxmlformats.org/officeDocument/2006/relationships/hyperlink" Target="http://www.groundmetrics.com/" TargetMode="External"/><Relationship Id="rId53944" Type="http://schemas.openxmlformats.org/officeDocument/2006/relationships/hyperlink" Target="http://www.involta.com/" TargetMode="External"/><Relationship Id="rId64203" Type="http://schemas.openxmlformats.org/officeDocument/2006/relationships/hyperlink" Target="http://www.creativehothouse.com/" TargetMode="External"/><Relationship Id="rId9244" Type="http://schemas.openxmlformats.org/officeDocument/2006/relationships/hyperlink" Target="http://internationalstemcell.com/" TargetMode="External"/><Relationship Id="rId12572" Type="http://schemas.openxmlformats.org/officeDocument/2006/relationships/hyperlink" Target="http://www.vioptix.com/" TargetMode="External"/><Relationship Id="rId26054" Type="http://schemas.openxmlformats.org/officeDocument/2006/relationships/hyperlink" Target="http://usgimedical.com/" TargetMode="External"/><Relationship Id="rId28503" Type="http://schemas.openxmlformats.org/officeDocument/2006/relationships/hyperlink" Target="http://www.kofax.com/" TargetMode="External"/><Relationship Id="rId30797" Type="http://schemas.openxmlformats.org/officeDocument/2006/relationships/hyperlink" Target="http://www.virtualpowersystems.com/" TargetMode="External"/><Relationship Id="rId33270" Type="http://schemas.openxmlformats.org/officeDocument/2006/relationships/hyperlink" Target="http://www.zenefits.com/" TargetMode="External"/><Relationship Id="rId44279" Type="http://schemas.openxmlformats.org/officeDocument/2006/relationships/hyperlink" Target="http://www.xactrobotics.com/" TargetMode="External"/><Relationship Id="rId49201" Type="http://schemas.openxmlformats.org/officeDocument/2006/relationships/hyperlink" Target="http://www.cognitives.io/" TargetMode="External"/><Relationship Id="rId51495" Type="http://schemas.openxmlformats.org/officeDocument/2006/relationships/hyperlink" Target="http://www.ideedock.com/" TargetMode="External"/><Relationship Id="rId60813" Type="http://schemas.openxmlformats.org/officeDocument/2006/relationships/hyperlink" Target="http://www.dmwmedia.com/news/2008/09/29/social-network-uber-com-shutters-after-investors-bail" TargetMode="External"/><Relationship Id="rId950" Type="http://schemas.openxmlformats.org/officeDocument/2006/relationships/hyperlink" Target="http://flyonwall.net/" TargetMode="External"/><Relationship Id="rId2631" Type="http://schemas.openxmlformats.org/officeDocument/2006/relationships/hyperlink" Target="http://hyperoptic.com/" TargetMode="External"/><Relationship Id="rId12225" Type="http://schemas.openxmlformats.org/officeDocument/2006/relationships/hyperlink" Target="http://tissuegenesis.com/" TargetMode="External"/><Relationship Id="rId15795" Type="http://schemas.openxmlformats.org/officeDocument/2006/relationships/hyperlink" Target="http://www.danalinc.com/" TargetMode="External"/><Relationship Id="rId38942" Type="http://schemas.openxmlformats.org/officeDocument/2006/relationships/hyperlink" Target="https://www.slimtrader.com/" TargetMode="External"/><Relationship Id="rId51148" Type="http://schemas.openxmlformats.org/officeDocument/2006/relationships/hyperlink" Target="http://monetsu.com/" TargetMode="External"/><Relationship Id="rId603" Type="http://schemas.openxmlformats.org/officeDocument/2006/relationships/hyperlink" Target="http://www.diggidi.com/" TargetMode="External"/><Relationship Id="rId5854" Type="http://schemas.openxmlformats.org/officeDocument/2006/relationships/hyperlink" Target="http://www.affymax.com/" TargetMode="External"/><Relationship Id="rId15448" Type="http://schemas.openxmlformats.org/officeDocument/2006/relationships/hyperlink" Target="http://altiostar.com/" TargetMode="External"/><Relationship Id="rId22664" Type="http://schemas.openxmlformats.org/officeDocument/2006/relationships/hyperlink" Target="http://www.findthatcourse.com/" TargetMode="External"/><Relationship Id="rId29277" Type="http://schemas.openxmlformats.org/officeDocument/2006/relationships/hyperlink" Target="http://www.oversightsystems.com/" TargetMode="External"/><Relationship Id="rId36493" Type="http://schemas.openxmlformats.org/officeDocument/2006/relationships/hyperlink" Target="http://www.traffiq.com/" TargetMode="External"/><Relationship Id="rId40889" Type="http://schemas.openxmlformats.org/officeDocument/2006/relationships/hyperlink" Target="http://www.greenlots.com/" TargetMode="External"/><Relationship Id="rId45811" Type="http://schemas.openxmlformats.org/officeDocument/2006/relationships/hyperlink" Target="http://www.trunity.com/" TargetMode="External"/><Relationship Id="rId57191" Type="http://schemas.openxmlformats.org/officeDocument/2006/relationships/hyperlink" Target="https://housing.com/" TargetMode="External"/><Relationship Id="rId59640" Type="http://schemas.openxmlformats.org/officeDocument/2006/relationships/hyperlink" Target="http://www.cloudagents.com/" TargetMode="External"/><Relationship Id="rId61587" Type="http://schemas.openxmlformats.org/officeDocument/2006/relationships/hyperlink" Target="http://sealimited.com/" TargetMode="External"/><Relationship Id="rId5507" Type="http://schemas.openxmlformats.org/officeDocument/2006/relationships/hyperlink" Target="http://www.zenops.com/" TargetMode="External"/><Relationship Id="rId22317" Type="http://schemas.openxmlformats.org/officeDocument/2006/relationships/hyperlink" Target="http://www.sportsbeep.com/" TargetMode="External"/><Relationship Id="rId25887" Type="http://schemas.openxmlformats.org/officeDocument/2006/relationships/hyperlink" Target="http://stteresamedical.com/" TargetMode="External"/><Relationship Id="rId36146" Type="http://schemas.openxmlformats.org/officeDocument/2006/relationships/hyperlink" Target="http://smartad.eu/" TargetMode="External"/><Relationship Id="rId43362" Type="http://schemas.openxmlformats.org/officeDocument/2006/relationships/hyperlink" Target="http://www.formafina.com/" TargetMode="External"/><Relationship Id="rId64060" Type="http://schemas.openxmlformats.org/officeDocument/2006/relationships/hyperlink" Target="http://selligy.com/" TargetMode="External"/><Relationship Id="rId3058" Type="http://schemas.openxmlformats.org/officeDocument/2006/relationships/hyperlink" Target="http://neighborgoods.net/" TargetMode="External"/><Relationship Id="rId28360" Type="http://schemas.openxmlformats.org/officeDocument/2006/relationships/hyperlink" Target="http://www.iunika.com/" TargetMode="External"/><Relationship Id="rId32756" Type="http://schemas.openxmlformats.org/officeDocument/2006/relationships/hyperlink" Target="http://www.servicenow.com/" TargetMode="External"/><Relationship Id="rId39369" Type="http://schemas.openxmlformats.org/officeDocument/2006/relationships/hyperlink" Target="http://www.etoro.com/" TargetMode="External"/><Relationship Id="rId43015" Type="http://schemas.openxmlformats.org/officeDocument/2006/relationships/hyperlink" Target="http://www.pivotinc.com/" TargetMode="External"/><Relationship Id="rId46585" Type="http://schemas.openxmlformats.org/officeDocument/2006/relationships/hyperlink" Target="http://www.eink.com/" TargetMode="External"/><Relationship Id="rId50231" Type="http://schemas.openxmlformats.org/officeDocument/2006/relationships/hyperlink" Target="http://www.pandasecurity.com/" TargetMode="External"/><Relationship Id="rId55903" Type="http://schemas.openxmlformats.org/officeDocument/2006/relationships/hyperlink" Target="http://www.schoonerinfotech.com/" TargetMode="External"/><Relationship Id="rId12082" Type="http://schemas.openxmlformats.org/officeDocument/2006/relationships/hyperlink" Target="http://www.tarsatherapeutics.com/" TargetMode="External"/><Relationship Id="rId14531" Type="http://schemas.openxmlformats.org/officeDocument/2006/relationships/hyperlink" Target="http://populr.me/" TargetMode="External"/><Relationship Id="rId28013" Type="http://schemas.openxmlformats.org/officeDocument/2006/relationships/hyperlink" Target="http://smartebuilding.com/" TargetMode="External"/><Relationship Id="rId32409" Type="http://schemas.openxmlformats.org/officeDocument/2006/relationships/hyperlink" Target="http://www.onforce.com/" TargetMode="External"/><Relationship Id="rId46238" Type="http://schemas.openxmlformats.org/officeDocument/2006/relationships/hyperlink" Target="http://afcv.com/" TargetMode="External"/><Relationship Id="rId53454" Type="http://schemas.openxmlformats.org/officeDocument/2006/relationships/hyperlink" Target="http://www.sequoiacommunications.com/" TargetMode="External"/><Relationship Id="rId60670" Type="http://schemas.openxmlformats.org/officeDocument/2006/relationships/hyperlink" Target="https://www.avhana.com/" TargetMode="External"/><Relationship Id="rId460" Type="http://schemas.openxmlformats.org/officeDocument/2006/relationships/hyperlink" Target="http://www.boomio.com/" TargetMode="External"/><Relationship Id="rId2141" Type="http://schemas.openxmlformats.org/officeDocument/2006/relationships/hyperlink" Target="http://codelaboration.com/" TargetMode="External"/><Relationship Id="rId17754" Type="http://schemas.openxmlformats.org/officeDocument/2006/relationships/hyperlink" Target="http://www.atrpsolutions.com/" TargetMode="External"/><Relationship Id="rId21400" Type="http://schemas.openxmlformats.org/officeDocument/2006/relationships/hyperlink" Target="http://xiyou.linggan.com/" TargetMode="External"/><Relationship Id="rId24970" Type="http://schemas.openxmlformats.org/officeDocument/2006/relationships/hyperlink" Target="http://www.ihearmedical.com/" TargetMode="External"/><Relationship Id="rId35979" Type="http://schemas.openxmlformats.org/officeDocument/2006/relationships/hyperlink" Target="http://www.s4m.io/" TargetMode="External"/><Relationship Id="rId53107" Type="http://schemas.openxmlformats.org/officeDocument/2006/relationships/hyperlink" Target="http://icemostech.com/" TargetMode="External"/><Relationship Id="rId56677" Type="http://schemas.openxmlformats.org/officeDocument/2006/relationships/hyperlink" Target="https://www.topsteering.com/" TargetMode="External"/><Relationship Id="rId60323" Type="http://schemas.openxmlformats.org/officeDocument/2006/relationships/hyperlink" Target="http://www.usens.com/" TargetMode="External"/><Relationship Id="rId63893" Type="http://schemas.openxmlformats.org/officeDocument/2006/relationships/hyperlink" Target="http://www.blacklotus.net/" TargetMode="External"/><Relationship Id="rId113" Type="http://schemas.openxmlformats.org/officeDocument/2006/relationships/hyperlink" Target="http://www.xogroupinc.com/" TargetMode="External"/><Relationship Id="rId7813" Type="http://schemas.openxmlformats.org/officeDocument/2006/relationships/hyperlink" Target="http://cynapsus.ca/" TargetMode="External"/><Relationship Id="rId17407" Type="http://schemas.openxmlformats.org/officeDocument/2006/relationships/hyperlink" Target="http://vend.ly/download" TargetMode="External"/><Relationship Id="rId24623" Type="http://schemas.openxmlformats.org/officeDocument/2006/relationships/hyperlink" Target="http://cordblood-america.com/" TargetMode="External"/><Relationship Id="rId38105" Type="http://schemas.openxmlformats.org/officeDocument/2006/relationships/hyperlink" Target="http://hugonaturals.com/" TargetMode="External"/><Relationship Id="rId38452" Type="http://schemas.openxmlformats.org/officeDocument/2006/relationships/hyperlink" Target="http://www.spectrasensors.com/" TargetMode="External"/><Relationship Id="rId40399" Type="http://schemas.openxmlformats.org/officeDocument/2006/relationships/hyperlink" Target="http://www.bloomenergy.com/" TargetMode="External"/><Relationship Id="rId42848" Type="http://schemas.openxmlformats.org/officeDocument/2006/relationships/hyperlink" Target="http://www.akredo.pl/" TargetMode="External"/><Relationship Id="rId45321" Type="http://schemas.openxmlformats.org/officeDocument/2006/relationships/hyperlink" Target="http://www.kreyonic.com/" TargetMode="External"/><Relationship Id="rId59150" Type="http://schemas.openxmlformats.org/officeDocument/2006/relationships/hyperlink" Target="http://gengo.com/" TargetMode="External"/><Relationship Id="rId63546" Type="http://schemas.openxmlformats.org/officeDocument/2006/relationships/hyperlink" Target="http://www.qnary.com/" TargetMode="External"/><Relationship Id="rId5017" Type="http://schemas.openxmlformats.org/officeDocument/2006/relationships/hyperlink" Target="http://app.net/playdate" TargetMode="External"/><Relationship Id="rId5364" Type="http://schemas.openxmlformats.org/officeDocument/2006/relationships/hyperlink" Target="http://www.tvinci.com/" TargetMode="External"/><Relationship Id="rId22174" Type="http://schemas.openxmlformats.org/officeDocument/2006/relationships/hyperlink" Target="http://goodfil.ms/" TargetMode="External"/><Relationship Id="rId27846" Type="http://schemas.openxmlformats.org/officeDocument/2006/relationships/hyperlink" Target="http://www.gogameplan.com/" TargetMode="External"/><Relationship Id="rId48891" Type="http://schemas.openxmlformats.org/officeDocument/2006/relationships/hyperlink" Target="http://www.verisilicon.com/" TargetMode="External"/><Relationship Id="rId61097" Type="http://schemas.openxmlformats.org/officeDocument/2006/relationships/hyperlink" Target="https://www.onehub.com/home" TargetMode="External"/><Relationship Id="rId1974" Type="http://schemas.openxmlformats.org/officeDocument/2006/relationships/hyperlink" Target="http://www.blueroads.com/" TargetMode="External"/><Relationship Id="rId8587" Type="http://schemas.openxmlformats.org/officeDocument/2006/relationships/hyperlink" Target="http://www.genmab.com/" TargetMode="External"/><Relationship Id="rId11568" Type="http://schemas.openxmlformats.org/officeDocument/2006/relationships/hyperlink" Target="http://www.secondgenome.com/" TargetMode="External"/><Relationship Id="rId25397" Type="http://schemas.openxmlformats.org/officeDocument/2006/relationships/hyperlink" Target="http://neurosmedical.com/" TargetMode="External"/><Relationship Id="rId34715" Type="http://schemas.openxmlformats.org/officeDocument/2006/relationships/hyperlink" Target="http://www.geenapp.com/" TargetMode="External"/><Relationship Id="rId41931" Type="http://schemas.openxmlformats.org/officeDocument/2006/relationships/hyperlink" Target="http://transatomicpower.com/" TargetMode="External"/><Relationship Id="rId46095" Type="http://schemas.openxmlformats.org/officeDocument/2006/relationships/hyperlink" Target="http://www.seelio.com/" TargetMode="External"/><Relationship Id="rId48544" Type="http://schemas.openxmlformats.org/officeDocument/2006/relationships/hyperlink" Target="http://mobilespaces.com/" TargetMode="External"/><Relationship Id="rId55760" Type="http://schemas.openxmlformats.org/officeDocument/2006/relationships/hyperlink" Target="http://www.trustid.com/" TargetMode="External"/><Relationship Id="rId1627" Type="http://schemas.openxmlformats.org/officeDocument/2006/relationships/hyperlink" Target="http://www.tsu.co/" TargetMode="External"/><Relationship Id="rId14041" Type="http://schemas.openxmlformats.org/officeDocument/2006/relationships/hyperlink" Target="http://www.lattice-engines.com/" TargetMode="External"/><Relationship Id="rId32266" Type="http://schemas.openxmlformats.org/officeDocument/2006/relationships/hyperlink" Target="http://www.moveroinc.com/" TargetMode="External"/><Relationship Id="rId37938" Type="http://schemas.openxmlformats.org/officeDocument/2006/relationships/hyperlink" Target="http://cinchsystems.com/" TargetMode="External"/><Relationship Id="rId55413" Type="http://schemas.openxmlformats.org/officeDocument/2006/relationships/hyperlink" Target="http://www.guardiananalytics.com/" TargetMode="External"/><Relationship Id="rId58983" Type="http://schemas.openxmlformats.org/officeDocument/2006/relationships/hyperlink" Target="http://artquant.com/" TargetMode="External"/><Relationship Id="rId4100" Type="http://schemas.openxmlformats.org/officeDocument/2006/relationships/hyperlink" Target="http://www.youwho.com/" TargetMode="External"/><Relationship Id="rId7670" Type="http://schemas.openxmlformats.org/officeDocument/2006/relationships/hyperlink" Target="http://www.cornova.com/" TargetMode="External"/><Relationship Id="rId17264" Type="http://schemas.openxmlformats.org/officeDocument/2006/relationships/hyperlink" Target="http://texasenergynetwork.com/" TargetMode="External"/><Relationship Id="rId19713" Type="http://schemas.openxmlformats.org/officeDocument/2006/relationships/hyperlink" Target="http://www.prixing.fr/" TargetMode="External"/><Relationship Id="rId24480" Type="http://schemas.openxmlformats.org/officeDocument/2006/relationships/hyperlink" Target="http://www.cardiorobotics.com/" TargetMode="External"/><Relationship Id="rId35489" Type="http://schemas.openxmlformats.org/officeDocument/2006/relationships/hyperlink" Target="http://www.mryouth.com/" TargetMode="External"/><Relationship Id="rId44807" Type="http://schemas.openxmlformats.org/officeDocument/2006/relationships/hyperlink" Target="http://www.opsclarity.com/" TargetMode="External"/><Relationship Id="rId58636" Type="http://schemas.openxmlformats.org/officeDocument/2006/relationships/hyperlink" Target="http://www.sumbola.com/" TargetMode="External"/><Relationship Id="rId60180" Type="http://schemas.openxmlformats.org/officeDocument/2006/relationships/hyperlink" Target="http://www.hubs1.net/" TargetMode="External"/><Relationship Id="rId7323" Type="http://schemas.openxmlformats.org/officeDocument/2006/relationships/hyperlink" Target="http://www.cerescan.com/" TargetMode="External"/><Relationship Id="rId10651" Type="http://schemas.openxmlformats.org/officeDocument/2006/relationships/hyperlink" Target="http://www.otonomy.com/" TargetMode="External"/><Relationship Id="rId24133" Type="http://schemas.openxmlformats.org/officeDocument/2006/relationships/hyperlink" Target="http://www.accunostics.co.uk/" TargetMode="External"/><Relationship Id="rId42358" Type="http://schemas.openxmlformats.org/officeDocument/2006/relationships/hyperlink" Target="http://www.ithinksport.com/" TargetMode="External"/><Relationship Id="rId56187" Type="http://schemas.openxmlformats.org/officeDocument/2006/relationships/hyperlink" Target="http://www.courbanize.com/" TargetMode="External"/><Relationship Id="rId65505" Type="http://schemas.openxmlformats.org/officeDocument/2006/relationships/hyperlink" Target="http://fishfishme.com/" TargetMode="External"/><Relationship Id="rId10304" Type="http://schemas.openxmlformats.org/officeDocument/2006/relationships/hyperlink" Target="http://nirmidas.com/" TargetMode="External"/><Relationship Id="rId13874" Type="http://schemas.openxmlformats.org/officeDocument/2006/relationships/hyperlink" Target="http://www.ingeny.com/htdocs/Home.html" TargetMode="External"/><Relationship Id="rId29805" Type="http://schemas.openxmlformats.org/officeDocument/2006/relationships/hyperlink" Target="http://www.rimz.io/" TargetMode="External"/><Relationship Id="rId31002" Type="http://schemas.openxmlformats.org/officeDocument/2006/relationships/hyperlink" Target="http://www.kuwo.cn/" TargetMode="External"/><Relationship Id="rId52797" Type="http://schemas.openxmlformats.org/officeDocument/2006/relationships/hyperlink" Target="http://www.alientechnology.com/" TargetMode="External"/><Relationship Id="rId63056" Type="http://schemas.openxmlformats.org/officeDocument/2006/relationships/hyperlink" Target="http://www.uversity.com/" TargetMode="External"/><Relationship Id="rId3933" Type="http://schemas.openxmlformats.org/officeDocument/2006/relationships/hyperlink" Target="http://www.vinylmint.com/" TargetMode="External"/><Relationship Id="rId8097" Type="http://schemas.openxmlformats.org/officeDocument/2006/relationships/hyperlink" Target="http://www.elarapharma.com/" TargetMode="External"/><Relationship Id="rId13527" Type="http://schemas.openxmlformats.org/officeDocument/2006/relationships/hyperlink" Target="http://www.duedil.com/" TargetMode="External"/><Relationship Id="rId20743" Type="http://schemas.openxmlformats.org/officeDocument/2006/relationships/hyperlink" Target="http://aorticacorp.com/" TargetMode="External"/><Relationship Id="rId27356" Type="http://schemas.openxmlformats.org/officeDocument/2006/relationships/hyperlink" Target="https://www.daydreameducation.com/" TargetMode="External"/><Relationship Id="rId34572" Type="http://schemas.openxmlformats.org/officeDocument/2006/relationships/hyperlink" Target="http://www.empireavenue.com/" TargetMode="External"/><Relationship Id="rId48054" Type="http://schemas.openxmlformats.org/officeDocument/2006/relationships/hyperlink" Target="http://www.a10networks.com/" TargetMode="External"/><Relationship Id="rId55270" Type="http://schemas.openxmlformats.org/officeDocument/2006/relationships/hyperlink" Target="http://brainlike.com/" TargetMode="External"/><Relationship Id="rId1484" Type="http://schemas.openxmlformats.org/officeDocument/2006/relationships/hyperlink" Target="http://www.standingcloud.com/" TargetMode="External"/><Relationship Id="rId11078" Type="http://schemas.openxmlformats.org/officeDocument/2006/relationships/hyperlink" Target="http://www.proretina.com/en" TargetMode="External"/><Relationship Id="rId16000" Type="http://schemas.openxmlformats.org/officeDocument/2006/relationships/hyperlink" Target="http://frontdeskhq.com/" TargetMode="External"/><Relationship Id="rId19570" Type="http://schemas.openxmlformats.org/officeDocument/2006/relationships/hyperlink" Target="http://www.pawsforlife.com.au/" TargetMode="External"/><Relationship Id="rId23966" Type="http://schemas.openxmlformats.org/officeDocument/2006/relationships/hyperlink" Target="http://www.oyorooms.com/" TargetMode="External"/><Relationship Id="rId27009" Type="http://schemas.openxmlformats.org/officeDocument/2006/relationships/hyperlink" Target="http://clariomedical.com/" TargetMode="External"/><Relationship Id="rId34225" Type="http://schemas.openxmlformats.org/officeDocument/2006/relationships/hyperlink" Target="http://www.catchtheeye.no/" TargetMode="External"/><Relationship Id="rId37795" Type="http://schemas.openxmlformats.org/officeDocument/2006/relationships/hyperlink" Target="http://vapeholdings.com/" TargetMode="External"/><Relationship Id="rId41441" Type="http://schemas.openxmlformats.org/officeDocument/2006/relationships/hyperlink" Target="http://www.primuspower.com/" TargetMode="External"/><Relationship Id="rId1137" Type="http://schemas.openxmlformats.org/officeDocument/2006/relationships/hyperlink" Target="http://www.nightowl.com/" TargetMode="External"/><Relationship Id="rId6809" Type="http://schemas.openxmlformats.org/officeDocument/2006/relationships/hyperlink" Target="http://biomedflex.com/" TargetMode="External"/><Relationship Id="rId19223" Type="http://schemas.openxmlformats.org/officeDocument/2006/relationships/hyperlink" Target="http://www.menuvox.com/" TargetMode="External"/><Relationship Id="rId23619" Type="http://schemas.openxmlformats.org/officeDocument/2006/relationships/hyperlink" Target="http://www.talentearth.com/" TargetMode="External"/><Relationship Id="rId30835" Type="http://schemas.openxmlformats.org/officeDocument/2006/relationships/hyperlink" Target="http://www.vmobo.com/" TargetMode="External"/><Relationship Id="rId37448" Type="http://schemas.openxmlformats.org/officeDocument/2006/relationships/hyperlink" Target="http://www.tuniu.com/" TargetMode="External"/><Relationship Id="rId44664" Type="http://schemas.openxmlformats.org/officeDocument/2006/relationships/hyperlink" Target="http://www.groopt.com/" TargetMode="External"/><Relationship Id="rId51880" Type="http://schemas.openxmlformats.org/officeDocument/2006/relationships/hyperlink" Target="http://www.sparkcentral.com/" TargetMode="External"/><Relationship Id="rId58493" Type="http://schemas.openxmlformats.org/officeDocument/2006/relationships/hyperlink" Target="http://www.getplayerpro.com/" TargetMode="External"/><Relationship Id="rId62889" Type="http://schemas.openxmlformats.org/officeDocument/2006/relationships/hyperlink" Target="https://kueski.com/en" TargetMode="External"/><Relationship Id="rId7180" Type="http://schemas.openxmlformats.org/officeDocument/2006/relationships/hyperlink" Target="http://catasyshealth.com/" TargetMode="External"/><Relationship Id="rId10161" Type="http://schemas.openxmlformats.org/officeDocument/2006/relationships/hyperlink" Target="http://neochord.com/" TargetMode="External"/><Relationship Id="rId12610" Type="http://schemas.openxmlformats.org/officeDocument/2006/relationships/hyperlink" Target="http://vitalconnect.com/" TargetMode="External"/><Relationship Id="rId44317" Type="http://schemas.openxmlformats.org/officeDocument/2006/relationships/hyperlink" Target="http://www.eatoye.pk/" TargetMode="External"/><Relationship Id="rId47887" Type="http://schemas.openxmlformats.org/officeDocument/2006/relationships/hyperlink" Target="http://www.reshape.com/" TargetMode="External"/><Relationship Id="rId51533" Type="http://schemas.openxmlformats.org/officeDocument/2006/relationships/hyperlink" Target="http://www.mbaco.com/" TargetMode="External"/><Relationship Id="rId58146" Type="http://schemas.openxmlformats.org/officeDocument/2006/relationships/hyperlink" Target="http://www.bilende.com/en" TargetMode="External"/><Relationship Id="rId65362" Type="http://schemas.openxmlformats.org/officeDocument/2006/relationships/hyperlink" Target="http://spacelist.ca/" TargetMode="External"/><Relationship Id="rId15833" Type="http://schemas.openxmlformats.org/officeDocument/2006/relationships/hyperlink" Target="http://dramancompany.com/" TargetMode="External"/><Relationship Id="rId29315" Type="http://schemas.openxmlformats.org/officeDocument/2006/relationships/hyperlink" Target="http://www.panzura.com/" TargetMode="External"/><Relationship Id="rId29662" Type="http://schemas.openxmlformats.org/officeDocument/2006/relationships/hyperlink" Target="http://www.ravenflow.com/" TargetMode="External"/><Relationship Id="rId54756" Type="http://schemas.openxmlformats.org/officeDocument/2006/relationships/hyperlink" Target="http://www.linkedin.com/in/peterthomashall" TargetMode="External"/><Relationship Id="rId61972" Type="http://schemas.openxmlformats.org/officeDocument/2006/relationships/hyperlink" Target="http://www.hlstherapeutics.com/" TargetMode="External"/><Relationship Id="rId65015" Type="http://schemas.openxmlformats.org/officeDocument/2006/relationships/hyperlink" Target="http://www.bidpal.com/" TargetMode="External"/><Relationship Id="rId3790" Type="http://schemas.openxmlformats.org/officeDocument/2006/relationships/hyperlink" Target="http://www.tendertree.com/" TargetMode="External"/><Relationship Id="rId13384" Type="http://schemas.openxmlformats.org/officeDocument/2006/relationships/hyperlink" Target="http://kaji.bg/" TargetMode="External"/><Relationship Id="rId22702" Type="http://schemas.openxmlformats.org/officeDocument/2006/relationships/hyperlink" Target="http://www.glickon.com/" TargetMode="External"/><Relationship Id="rId34082" Type="http://schemas.openxmlformats.org/officeDocument/2006/relationships/hyperlink" Target="http://www.bluecava.com/" TargetMode="External"/><Relationship Id="rId36531" Type="http://schemas.openxmlformats.org/officeDocument/2006/relationships/hyperlink" Target="http://www.tubemogul.com/" TargetMode="External"/><Relationship Id="rId40927" Type="http://schemas.openxmlformats.org/officeDocument/2006/relationships/hyperlink" Target="http://www.harvestpower.com/" TargetMode="External"/><Relationship Id="rId54409" Type="http://schemas.openxmlformats.org/officeDocument/2006/relationships/hyperlink" Target="http://www.codenxt.com/" TargetMode="External"/><Relationship Id="rId61625" Type="http://schemas.openxmlformats.org/officeDocument/2006/relationships/hyperlink" Target="http://goplanit.com/" TargetMode="External"/><Relationship Id="rId3443" Type="http://schemas.openxmlformats.org/officeDocument/2006/relationships/hyperlink" Target="http://www.retailinfo.eu/" TargetMode="External"/><Relationship Id="rId13037" Type="http://schemas.openxmlformats.org/officeDocument/2006/relationships/hyperlink" Target="http://bandandme.com/" TargetMode="External"/><Relationship Id="rId18709" Type="http://schemas.openxmlformats.org/officeDocument/2006/relationships/hyperlink" Target="http://www.guides.co/" TargetMode="External"/><Relationship Id="rId20253" Type="http://schemas.openxmlformats.org/officeDocument/2006/relationships/hyperlink" Target="http://ticketleap.com/" TargetMode="External"/><Relationship Id="rId25925" Type="http://schemas.openxmlformats.org/officeDocument/2006/relationships/hyperlink" Target="http://www.symbiosishealth.com/" TargetMode="External"/><Relationship Id="rId39754" Type="http://schemas.openxmlformats.org/officeDocument/2006/relationships/hyperlink" Target="http://www.nrholding.com/" TargetMode="External"/><Relationship Id="rId43400" Type="http://schemas.openxmlformats.org/officeDocument/2006/relationships/hyperlink" Target="http://www.intime.com/" TargetMode="External"/><Relationship Id="rId46970" Type="http://schemas.openxmlformats.org/officeDocument/2006/relationships/hyperlink" Target="http://www.max-viz.com/" TargetMode="External"/><Relationship Id="rId57979" Type="http://schemas.openxmlformats.org/officeDocument/2006/relationships/hyperlink" Target="http://www.xtuple.com/" TargetMode="External"/><Relationship Id="rId6666" Type="http://schemas.openxmlformats.org/officeDocument/2006/relationships/hyperlink" Target="http://bio-intervention.com/" TargetMode="External"/><Relationship Id="rId19080" Type="http://schemas.openxmlformats.org/officeDocument/2006/relationships/hyperlink" Target="http://www.lidyana.com/" TargetMode="External"/><Relationship Id="rId23476" Type="http://schemas.openxmlformats.org/officeDocument/2006/relationships/hyperlink" Target="http://www.xaware.com/" TargetMode="External"/><Relationship Id="rId30692" Type="http://schemas.openxmlformats.org/officeDocument/2006/relationships/hyperlink" Target="http://wayback.archive.org/web/*/http:/valuesofn.com" TargetMode="External"/><Relationship Id="rId39407" Type="http://schemas.openxmlformats.org/officeDocument/2006/relationships/hyperlink" Target="https://www.finanzchef24.de/" TargetMode="External"/><Relationship Id="rId46623" Type="http://schemas.openxmlformats.org/officeDocument/2006/relationships/hyperlink" Target="http://enwave.net/" TargetMode="External"/><Relationship Id="rId62399" Type="http://schemas.openxmlformats.org/officeDocument/2006/relationships/hyperlink" Target="http://www.entelo.com/" TargetMode="External"/><Relationship Id="rId64848" Type="http://schemas.openxmlformats.org/officeDocument/2006/relationships/hyperlink" Target="http://www.docusign.com/" TargetMode="External"/><Relationship Id="rId6319" Type="http://schemas.openxmlformats.org/officeDocument/2006/relationships/hyperlink" Target="http://ariopharma.com/" TargetMode="External"/><Relationship Id="rId9889" Type="http://schemas.openxmlformats.org/officeDocument/2006/relationships/hyperlink" Target="http://www.microbioncorp.com/" TargetMode="External"/><Relationship Id="rId12120" Type="http://schemas.openxmlformats.org/officeDocument/2006/relationships/hyperlink" Target="http://www.ipsenus.com/" TargetMode="External"/><Relationship Id="rId15690" Type="http://schemas.openxmlformats.org/officeDocument/2006/relationships/hyperlink" Target="http://cardflight.com/" TargetMode="External"/><Relationship Id="rId23129" Type="http://schemas.openxmlformats.org/officeDocument/2006/relationships/hyperlink" Target="http://takelessons.com/" TargetMode="External"/><Relationship Id="rId26699" Type="http://schemas.openxmlformats.org/officeDocument/2006/relationships/hyperlink" Target="http://www.blackstratus.com/" TargetMode="External"/><Relationship Id="rId30345" Type="http://schemas.openxmlformats.org/officeDocument/2006/relationships/hyperlink" Target="http://www.syncvoice.com/" TargetMode="External"/><Relationship Id="rId44174" Type="http://schemas.openxmlformats.org/officeDocument/2006/relationships/hyperlink" Target="http://landinsight.io/" TargetMode="External"/><Relationship Id="rId49846" Type="http://schemas.openxmlformats.org/officeDocument/2006/relationships/hyperlink" Target="http://get.hike.in/" TargetMode="External"/><Relationship Id="rId51043" Type="http://schemas.openxmlformats.org/officeDocument/2006/relationships/hyperlink" Target="http://www.bitfury.com/" TargetMode="External"/><Relationship Id="rId51390" Type="http://schemas.openxmlformats.org/officeDocument/2006/relationships/hyperlink" Target="http://www.bizprolink.com/" TargetMode="External"/><Relationship Id="rId2929" Type="http://schemas.openxmlformats.org/officeDocument/2006/relationships/hyperlink" Target="http://www.meinkauf.at/" TargetMode="External"/><Relationship Id="rId15343" Type="http://schemas.openxmlformats.org/officeDocument/2006/relationships/hyperlink" Target="http://actionx.com/" TargetMode="External"/><Relationship Id="rId29172" Type="http://schemas.openxmlformats.org/officeDocument/2006/relationships/hyperlink" Target="http://www.omekinteractive.com/" TargetMode="External"/><Relationship Id="rId33568" Type="http://schemas.openxmlformats.org/officeDocument/2006/relationships/hyperlink" Target="http://www.4thaspect.com/" TargetMode="External"/><Relationship Id="rId40784" Type="http://schemas.openxmlformats.org/officeDocument/2006/relationships/hyperlink" Target="http://www.hylamobile.com/" TargetMode="External"/><Relationship Id="rId47397" Type="http://schemas.openxmlformats.org/officeDocument/2006/relationships/hyperlink" Target="http://www.getversus.com/" TargetMode="External"/><Relationship Id="rId56715" Type="http://schemas.openxmlformats.org/officeDocument/2006/relationships/hyperlink" Target="http://www.venddo.com/" TargetMode="External"/><Relationship Id="rId63931" Type="http://schemas.openxmlformats.org/officeDocument/2006/relationships/hyperlink" Target="http://www.booknbloom.com/" TargetMode="External"/><Relationship Id="rId5402" Type="http://schemas.openxmlformats.org/officeDocument/2006/relationships/hyperlink" Target="http://voddler.com/" TargetMode="External"/><Relationship Id="rId22212" Type="http://schemas.openxmlformats.org/officeDocument/2006/relationships/hyperlink" Target="http://www.katalystnetwork.com/" TargetMode="External"/><Relationship Id="rId36041" Type="http://schemas.openxmlformats.org/officeDocument/2006/relationships/hyperlink" Target="http://www.sellpoints.com/" TargetMode="External"/><Relationship Id="rId40437" Type="http://schemas.openxmlformats.org/officeDocument/2006/relationships/hyperlink" Target="http://www.brightview-sys.com/" TargetMode="External"/><Relationship Id="rId54266" Type="http://schemas.openxmlformats.org/officeDocument/2006/relationships/hyperlink" Target="http://www.liaison.com/" TargetMode="External"/><Relationship Id="rId59938" Type="http://schemas.openxmlformats.org/officeDocument/2006/relationships/hyperlink" Target="http://www.stance.com/" TargetMode="External"/><Relationship Id="rId61482" Type="http://schemas.openxmlformats.org/officeDocument/2006/relationships/hyperlink" Target="http://brav.org/" TargetMode="External"/><Relationship Id="rId8972" Type="http://schemas.openxmlformats.org/officeDocument/2006/relationships/hyperlink" Target="http://www.igenica.com/" TargetMode="External"/><Relationship Id="rId11953" Type="http://schemas.openxmlformats.org/officeDocument/2006/relationships/hyperlink" Target="http://www.suppremol.com/" TargetMode="External"/><Relationship Id="rId18566" Type="http://schemas.openxmlformats.org/officeDocument/2006/relationships/hyperlink" Target="http://fohgroup.com/" TargetMode="External"/><Relationship Id="rId25782" Type="http://schemas.openxmlformats.org/officeDocument/2006/relationships/hyperlink" Target="http://www.sequentmedical.com/" TargetMode="External"/><Relationship Id="rId39264" Type="http://schemas.openxmlformats.org/officeDocument/2006/relationships/hyperlink" Target="http://www.cortera.com/" TargetMode="External"/><Relationship Id="rId46480" Type="http://schemas.openxmlformats.org/officeDocument/2006/relationships/hyperlink" Target="http://www.cic.com/" TargetMode="External"/><Relationship Id="rId50876" Type="http://schemas.openxmlformats.org/officeDocument/2006/relationships/hyperlink" Target="http://anki.com/" TargetMode="External"/><Relationship Id="rId57489" Type="http://schemas.openxmlformats.org/officeDocument/2006/relationships/hyperlink" Target="http://techpubsglobal.com/" TargetMode="External"/><Relationship Id="rId61135" Type="http://schemas.openxmlformats.org/officeDocument/2006/relationships/hyperlink" Target="http://www.serendipitylabs.com/" TargetMode="External"/><Relationship Id="rId6176" Type="http://schemas.openxmlformats.org/officeDocument/2006/relationships/hyperlink" Target="http://anesiva.com/" TargetMode="External"/><Relationship Id="rId8625" Type="http://schemas.openxmlformats.org/officeDocument/2006/relationships/hyperlink" Target="http://www.genspera.com/" TargetMode="External"/><Relationship Id="rId11606" Type="http://schemas.openxmlformats.org/officeDocument/2006/relationships/hyperlink" Target="http://sensible-medical.com/" TargetMode="External"/><Relationship Id="rId18219" Type="http://schemas.openxmlformats.org/officeDocument/2006/relationships/hyperlink" Target="http://darbysmart.com/" TargetMode="External"/><Relationship Id="rId25435" Type="http://schemas.openxmlformats.org/officeDocument/2006/relationships/hyperlink" Target="http://www.novasysmedical.com/" TargetMode="External"/><Relationship Id="rId32651" Type="http://schemas.openxmlformats.org/officeDocument/2006/relationships/hyperlink" Target="http://www.revinate.com/" TargetMode="External"/><Relationship Id="rId46133" Type="http://schemas.openxmlformats.org/officeDocument/2006/relationships/hyperlink" Target="http://www.chinatarena.com/" TargetMode="External"/><Relationship Id="rId50529" Type="http://schemas.openxmlformats.org/officeDocument/2006/relationships/hyperlink" Target="https://www.paxvapor.com/" TargetMode="External"/><Relationship Id="rId64358" Type="http://schemas.openxmlformats.org/officeDocument/2006/relationships/hyperlink" Target="http://www.webtab.com/" TargetMode="External"/><Relationship Id="rId14829" Type="http://schemas.openxmlformats.org/officeDocument/2006/relationships/hyperlink" Target="http://www.thesmartcube.com/" TargetMode="External"/><Relationship Id="rId28658" Type="http://schemas.openxmlformats.org/officeDocument/2006/relationships/hyperlink" Target="http://www.lucidlogix.com/" TargetMode="External"/><Relationship Id="rId32304" Type="http://schemas.openxmlformats.org/officeDocument/2006/relationships/hyperlink" Target="http://www.netspark.com/" TargetMode="External"/><Relationship Id="rId35874" Type="http://schemas.openxmlformats.org/officeDocument/2006/relationships/hyperlink" Target="http://www.reachdynamics.com/" TargetMode="External"/><Relationship Id="rId53002" Type="http://schemas.openxmlformats.org/officeDocument/2006/relationships/hyperlink" Target="http://www.diablo-technologies.com/" TargetMode="External"/><Relationship Id="rId2786" Type="http://schemas.openxmlformats.org/officeDocument/2006/relationships/hyperlink" Target="http://www.kwestr.com/" TargetMode="External"/><Relationship Id="rId9399" Type="http://schemas.openxmlformats.org/officeDocument/2006/relationships/hyperlink" Target="http://www.juvaris.com/" TargetMode="External"/><Relationship Id="rId17302" Type="http://schemas.openxmlformats.org/officeDocument/2006/relationships/hyperlink" Target="http://www.tower-vision.com/" TargetMode="External"/><Relationship Id="rId35527" Type="http://schemas.openxmlformats.org/officeDocument/2006/relationships/hyperlink" Target="http://ncrowd.com/" TargetMode="External"/><Relationship Id="rId42743" Type="http://schemas.openxmlformats.org/officeDocument/2006/relationships/hyperlink" Target="http://www.healthpro.com/" TargetMode="External"/><Relationship Id="rId49356" Type="http://schemas.openxmlformats.org/officeDocument/2006/relationships/hyperlink" Target="http://www.outbrain.com/" TargetMode="External"/><Relationship Id="rId56572" Type="http://schemas.openxmlformats.org/officeDocument/2006/relationships/hyperlink" Target="http://motoroso.com/" TargetMode="External"/><Relationship Id="rId60968" Type="http://schemas.openxmlformats.org/officeDocument/2006/relationships/hyperlink" Target="http://diligent.com/" TargetMode="External"/><Relationship Id="rId758" Type="http://schemas.openxmlformats.org/officeDocument/2006/relationships/hyperlink" Target="http://www.genevamars.com/" TargetMode="External"/><Relationship Id="rId2439" Type="http://schemas.openxmlformats.org/officeDocument/2006/relationships/hyperlink" Target="http://www.flogs.com/" TargetMode="External"/><Relationship Id="rId33078" Type="http://schemas.openxmlformats.org/officeDocument/2006/relationships/hyperlink" Target="http://www.uitstor.com/" TargetMode="External"/><Relationship Id="rId38000" Type="http://schemas.openxmlformats.org/officeDocument/2006/relationships/hyperlink" Target="http://www.e-band.com/" TargetMode="External"/><Relationship Id="rId40294" Type="http://schemas.openxmlformats.org/officeDocument/2006/relationships/hyperlink" Target="http://anaergia.com/" TargetMode="External"/><Relationship Id="rId45966" Type="http://schemas.openxmlformats.org/officeDocument/2006/relationships/hyperlink" Target="http://goalbookapp.com/" TargetMode="External"/><Relationship Id="rId49009" Type="http://schemas.openxmlformats.org/officeDocument/2006/relationships/hyperlink" Target="http://www.weezevents.com/" TargetMode="External"/><Relationship Id="rId56225" Type="http://schemas.openxmlformats.org/officeDocument/2006/relationships/hyperlink" Target="http://www.skupit.com/" TargetMode="External"/><Relationship Id="rId59795" Type="http://schemas.openxmlformats.org/officeDocument/2006/relationships/hyperlink" Target="http://www.harrys.com/" TargetMode="External"/><Relationship Id="rId63441" Type="http://schemas.openxmlformats.org/officeDocument/2006/relationships/hyperlink" Target="http://visuu.com/" TargetMode="External"/><Relationship Id="rId8482" Type="http://schemas.openxmlformats.org/officeDocument/2006/relationships/hyperlink" Target="http://www.g1therapeutics.com/" TargetMode="External"/><Relationship Id="rId13912" Type="http://schemas.openxmlformats.org/officeDocument/2006/relationships/hyperlink" Target="http://www.interana.com/" TargetMode="External"/><Relationship Id="rId18076" Type="http://schemas.openxmlformats.org/officeDocument/2006/relationships/hyperlink" Target="http://chbreeze.com/" TargetMode="External"/><Relationship Id="rId25292" Type="http://schemas.openxmlformats.org/officeDocument/2006/relationships/hyperlink" Target="http://www.mindchild.com/" TargetMode="External"/><Relationship Id="rId27741" Type="http://schemas.openxmlformats.org/officeDocument/2006/relationships/hyperlink" Target="http://www.feedzai.com/" TargetMode="External"/><Relationship Id="rId45619" Type="http://schemas.openxmlformats.org/officeDocument/2006/relationships/hyperlink" Target="http://www.tocomail.com/" TargetMode="External"/><Relationship Id="rId52835" Type="http://schemas.openxmlformats.org/officeDocument/2006/relationships/hyperlink" Target="http://www.analogix.com/" TargetMode="External"/><Relationship Id="rId59448" Type="http://schemas.openxmlformats.org/officeDocument/2006/relationships/hyperlink" Target="http://www.stylehaulinc.com/" TargetMode="External"/><Relationship Id="rId8135" Type="http://schemas.openxmlformats.org/officeDocument/2006/relationships/hyperlink" Target="http://www.encoate.com/" TargetMode="External"/><Relationship Id="rId11463" Type="http://schemas.openxmlformats.org/officeDocument/2006/relationships/hyperlink" Target="http://romark.com/" TargetMode="External"/><Relationship Id="rId32161" Type="http://schemas.openxmlformats.org/officeDocument/2006/relationships/hyperlink" Target="http://macheen.com/" TargetMode="External"/><Relationship Id="rId34610" Type="http://schemas.openxmlformats.org/officeDocument/2006/relationships/hyperlink" Target="http://extremereach.com/" TargetMode="External"/><Relationship Id="rId50386" Type="http://schemas.openxmlformats.org/officeDocument/2006/relationships/hyperlink" Target="http://echodyne.com/" TargetMode="External"/><Relationship Id="rId1522" Type="http://schemas.openxmlformats.org/officeDocument/2006/relationships/hyperlink" Target="http://www.tapfood.it/" TargetMode="External"/><Relationship Id="rId11116" Type="http://schemas.openxmlformats.org/officeDocument/2006/relationships/hyperlink" Target="http://www.proteostasis.com/" TargetMode="External"/><Relationship Id="rId14686" Type="http://schemas.openxmlformats.org/officeDocument/2006/relationships/hyperlink" Target="https://revelsystems.com/" TargetMode="External"/><Relationship Id="rId37833" Type="http://schemas.openxmlformats.org/officeDocument/2006/relationships/hyperlink" Target="http://alkymos.com/" TargetMode="External"/><Relationship Id="rId50039" Type="http://schemas.openxmlformats.org/officeDocument/2006/relationships/hyperlink" Target="http://zannel.com/" TargetMode="External"/><Relationship Id="rId58531" Type="http://schemas.openxmlformats.org/officeDocument/2006/relationships/hyperlink" Target="http://flythegap.com/" TargetMode="External"/><Relationship Id="rId4745" Type="http://schemas.openxmlformats.org/officeDocument/2006/relationships/hyperlink" Target="http://www.kitd.com/" TargetMode="External"/><Relationship Id="rId14339" Type="http://schemas.openxmlformats.org/officeDocument/2006/relationships/hyperlink" Target="http://www.nominum.com/" TargetMode="External"/><Relationship Id="rId21555" Type="http://schemas.openxmlformats.org/officeDocument/2006/relationships/hyperlink" Target="http://parcusmedical.com/" TargetMode="External"/><Relationship Id="rId28168" Type="http://schemas.openxmlformats.org/officeDocument/2006/relationships/hyperlink" Target="http://www.infopia.com/" TargetMode="External"/><Relationship Id="rId35037" Type="http://schemas.openxmlformats.org/officeDocument/2006/relationships/hyperlink" Target="http://www.jivox.com/" TargetMode="External"/><Relationship Id="rId35384" Type="http://schemas.openxmlformats.org/officeDocument/2006/relationships/hyperlink" Target="http://www.mediav.com/" TargetMode="External"/><Relationship Id="rId44702" Type="http://schemas.openxmlformats.org/officeDocument/2006/relationships/hyperlink" Target="http://healthgorilla.com/" TargetMode="External"/><Relationship Id="rId56082" Type="http://schemas.openxmlformats.org/officeDocument/2006/relationships/hyperlink" Target="http://www.handup.org/" TargetMode="External"/><Relationship Id="rId60478" Type="http://schemas.openxmlformats.org/officeDocument/2006/relationships/hyperlink" Target="http://researchforgood.com/" TargetMode="External"/><Relationship Id="rId62927" Type="http://schemas.openxmlformats.org/officeDocument/2006/relationships/hyperlink" Target="http://www.wonga.com/" TargetMode="External"/><Relationship Id="rId65400" Type="http://schemas.openxmlformats.org/officeDocument/2006/relationships/hyperlink" Target="http://www.chegue.la/" TargetMode="External"/><Relationship Id="rId2296" Type="http://schemas.openxmlformats.org/officeDocument/2006/relationships/hyperlink" Target="http://www.e994.com/" TargetMode="External"/><Relationship Id="rId7968" Type="http://schemas.openxmlformats.org/officeDocument/2006/relationships/hyperlink" Target="http://dimerix.com/" TargetMode="External"/><Relationship Id="rId21208" Type="http://schemas.openxmlformats.org/officeDocument/2006/relationships/hyperlink" Target="http://hylete.com/" TargetMode="External"/><Relationship Id="rId24778" Type="http://schemas.openxmlformats.org/officeDocument/2006/relationships/hyperlink" Target="http://www.entellusmedical.com/" TargetMode="External"/><Relationship Id="rId29700" Type="http://schemas.openxmlformats.org/officeDocument/2006/relationships/hyperlink" Target="http://www.recotech.de/" TargetMode="External"/><Relationship Id="rId31994" Type="http://schemas.openxmlformats.org/officeDocument/2006/relationships/hyperlink" Target="http://www.iqmediacorp.com/" TargetMode="External"/><Relationship Id="rId42253" Type="http://schemas.openxmlformats.org/officeDocument/2006/relationships/hyperlink" Target="http://www.circlebuilder.com/" TargetMode="External"/><Relationship Id="rId47925" Type="http://schemas.openxmlformats.org/officeDocument/2006/relationships/hyperlink" Target="http://www.800.com/" TargetMode="External"/><Relationship Id="rId268" Type="http://schemas.openxmlformats.org/officeDocument/2006/relationships/hyperlink" Target="http://www.sidekick.co.il/web/" TargetMode="External"/><Relationship Id="rId10949" Type="http://schemas.openxmlformats.org/officeDocument/2006/relationships/hyperlink" Target="http://www.precisionbiosciences.com/" TargetMode="External"/><Relationship Id="rId13422" Type="http://schemas.openxmlformats.org/officeDocument/2006/relationships/hyperlink" Target="http://datahero.com/" TargetMode="External"/><Relationship Id="rId27251" Type="http://schemas.openxmlformats.org/officeDocument/2006/relationships/hyperlink" Target="http://www.credii.com/" TargetMode="External"/><Relationship Id="rId31647" Type="http://schemas.openxmlformats.org/officeDocument/2006/relationships/hyperlink" Target="http://www.elasticintelligence.com/" TargetMode="External"/><Relationship Id="rId45476" Type="http://schemas.openxmlformats.org/officeDocument/2006/relationships/hyperlink" Target="http://www.pintplease.com/" TargetMode="External"/><Relationship Id="rId52692" Type="http://schemas.openxmlformats.org/officeDocument/2006/relationships/hyperlink" Target="http://www.spinmedia.com/" TargetMode="External"/><Relationship Id="rId16992" Type="http://schemas.openxmlformats.org/officeDocument/2006/relationships/hyperlink" Target="http://corporate.thescore.com/" TargetMode="External"/><Relationship Id="rId34120" Type="http://schemas.openxmlformats.org/officeDocument/2006/relationships/hyperlink" Target="http://www.brand.net/" TargetMode="External"/><Relationship Id="rId37690" Type="http://schemas.openxmlformats.org/officeDocument/2006/relationships/hyperlink" Target="http://www.izze.com/" TargetMode="External"/><Relationship Id="rId45129" Type="http://schemas.openxmlformats.org/officeDocument/2006/relationships/hyperlink" Target="http://cloudmine.me/" TargetMode="External"/><Relationship Id="rId48699" Type="http://schemas.openxmlformats.org/officeDocument/2006/relationships/hyperlink" Target="http://www.rightscale.com/" TargetMode="External"/><Relationship Id="rId52345" Type="http://schemas.openxmlformats.org/officeDocument/2006/relationships/hyperlink" Target="http://www.creopop.com/" TargetMode="External"/><Relationship Id="rId1032" Type="http://schemas.openxmlformats.org/officeDocument/2006/relationships/hyperlink" Target="http://www.minube.net/" TargetMode="External"/><Relationship Id="rId14196" Type="http://schemas.openxmlformats.org/officeDocument/2006/relationships/hyperlink" Target="http://www.mevvy.com/" TargetMode="External"/><Relationship Id="rId16645" Type="http://schemas.openxmlformats.org/officeDocument/2006/relationships/hyperlink" Target="http://nowaitapp.com/" TargetMode="External"/><Relationship Id="rId23861" Type="http://schemas.openxmlformats.org/officeDocument/2006/relationships/hyperlink" Target="http://www.homejoy.com/" TargetMode="External"/><Relationship Id="rId37343" Type="http://schemas.openxmlformats.org/officeDocument/2006/relationships/hyperlink" Target="http://www.psonar.com/" TargetMode="External"/><Relationship Id="rId41739" Type="http://schemas.openxmlformats.org/officeDocument/2006/relationships/hyperlink" Target="http://www.sivapower.com/" TargetMode="External"/><Relationship Id="rId55568" Type="http://schemas.openxmlformats.org/officeDocument/2006/relationships/hyperlink" Target="http://www.netsec.net/" TargetMode="External"/><Relationship Id="rId62784" Type="http://schemas.openxmlformats.org/officeDocument/2006/relationships/hyperlink" Target="http://www.sevenlakes.com/" TargetMode="External"/><Relationship Id="rId4255" Type="http://schemas.openxmlformats.org/officeDocument/2006/relationships/hyperlink" Target="http://www.beiz.com/" TargetMode="External"/><Relationship Id="rId6704" Type="http://schemas.openxmlformats.org/officeDocument/2006/relationships/hyperlink" Target="http://www.biocartis.com/" TargetMode="External"/><Relationship Id="rId19868" Type="http://schemas.openxmlformats.org/officeDocument/2006/relationships/hyperlink" Target="http://scorebig.com/" TargetMode="External"/><Relationship Id="rId21065" Type="http://schemas.openxmlformats.org/officeDocument/2006/relationships/hyperlink" Target="http://freseniusvascularcare.com/" TargetMode="External"/><Relationship Id="rId23514" Type="http://schemas.openxmlformats.org/officeDocument/2006/relationships/hyperlink" Target="http://www.artsper.com/" TargetMode="External"/><Relationship Id="rId30730" Type="http://schemas.openxmlformats.org/officeDocument/2006/relationships/hyperlink" Target="http://www.veristorm.com/" TargetMode="External"/><Relationship Id="rId44212" Type="http://schemas.openxmlformats.org/officeDocument/2006/relationships/hyperlink" Target="http://www.prairie-gold.com/" TargetMode="External"/><Relationship Id="rId58041" Type="http://schemas.openxmlformats.org/officeDocument/2006/relationships/hyperlink" Target="http://www.covalentdata.com/" TargetMode="External"/><Relationship Id="rId62437" Type="http://schemas.openxmlformats.org/officeDocument/2006/relationships/hyperlink" Target="http://www.bellinity.com/" TargetMode="External"/><Relationship Id="rId9927" Type="http://schemas.openxmlformats.org/officeDocument/2006/relationships/hyperlink" Target="http://mindframeinc.com/" TargetMode="External"/><Relationship Id="rId12908" Type="http://schemas.openxmlformats.org/officeDocument/2006/relationships/hyperlink" Target="http://www.amadesa.com/" TargetMode="External"/><Relationship Id="rId26737" Type="http://schemas.openxmlformats.org/officeDocument/2006/relationships/hyperlink" Target="http://borderstylo.com/" TargetMode="External"/><Relationship Id="rId33953" Type="http://schemas.openxmlformats.org/officeDocument/2006/relationships/hyperlink" Target="http://www.auditude.com/" TargetMode="External"/><Relationship Id="rId47782" Type="http://schemas.openxmlformats.org/officeDocument/2006/relationships/hyperlink" Target="http://coherent-labs.com/" TargetMode="External"/><Relationship Id="rId7478" Type="http://schemas.openxmlformats.org/officeDocument/2006/relationships/hyperlink" Target="http://closyscorp.com/" TargetMode="External"/><Relationship Id="rId10459" Type="http://schemas.openxmlformats.org/officeDocument/2006/relationships/hyperlink" Target="http://obseva.com/" TargetMode="External"/><Relationship Id="rId24288" Type="http://schemas.openxmlformats.org/officeDocument/2006/relationships/hyperlink" Target="http://www.atheromedinc.com/" TargetMode="External"/><Relationship Id="rId29210" Type="http://schemas.openxmlformats.org/officeDocument/2006/relationships/hyperlink" Target="http://www.openportal.fr/" TargetMode="External"/><Relationship Id="rId33606" Type="http://schemas.openxmlformats.org/officeDocument/2006/relationships/hyperlink" Target="http://www.actusdigital.com/" TargetMode="External"/><Relationship Id="rId40822" Type="http://schemas.openxmlformats.org/officeDocument/2006/relationships/hyperlink" Target="http://www.frxpolymers.com/" TargetMode="External"/><Relationship Id="rId47435" Type="http://schemas.openxmlformats.org/officeDocument/2006/relationships/hyperlink" Target="http://www.sierraphotonics.com/" TargetMode="External"/><Relationship Id="rId54651" Type="http://schemas.openxmlformats.org/officeDocument/2006/relationships/hyperlink" Target="http://proverdelabs.com/" TargetMode="External"/><Relationship Id="rId18951" Type="http://schemas.openxmlformats.org/officeDocument/2006/relationships/hyperlink" Target="http://www.kargocard.com/" TargetMode="External"/><Relationship Id="rId20898" Type="http://schemas.openxmlformats.org/officeDocument/2006/relationships/hyperlink" Target="http://www.corohealth.com/" TargetMode="External"/><Relationship Id="rId31157" Type="http://schemas.openxmlformats.org/officeDocument/2006/relationships/hyperlink" Target="http://www.altheatech.com/" TargetMode="External"/><Relationship Id="rId36829" Type="http://schemas.openxmlformats.org/officeDocument/2006/relationships/hyperlink" Target="http://www.yext.com/" TargetMode="External"/><Relationship Id="rId54304" Type="http://schemas.openxmlformats.org/officeDocument/2006/relationships/hyperlink" Target="http://www.sosonlinebackup.com/" TargetMode="External"/><Relationship Id="rId57874" Type="http://schemas.openxmlformats.org/officeDocument/2006/relationships/hyperlink" Target="http://www.geniac.com/" TargetMode="External"/><Relationship Id="rId61520" Type="http://schemas.openxmlformats.org/officeDocument/2006/relationships/hyperlink" Target="http://www.hubitus.com/" TargetMode="External"/><Relationship Id="rId6561" Type="http://schemas.openxmlformats.org/officeDocument/2006/relationships/hyperlink" Target="http://www.axikin.com/" TargetMode="External"/><Relationship Id="rId16155" Type="http://schemas.openxmlformats.org/officeDocument/2006/relationships/hyperlink" Target="http://www.insitewireless.com/" TargetMode="External"/><Relationship Id="rId18604" Type="http://schemas.openxmlformats.org/officeDocument/2006/relationships/hyperlink" Target="http://www.gazelle.com/" TargetMode="External"/><Relationship Id="rId23371" Type="http://schemas.openxmlformats.org/officeDocument/2006/relationships/hyperlink" Target="http://www.iglue.com/" TargetMode="External"/><Relationship Id="rId25820" Type="http://schemas.openxmlformats.org/officeDocument/2006/relationships/hyperlink" Target="http://www.totalsmallbone.com/" TargetMode="External"/><Relationship Id="rId39302" Type="http://schemas.openxmlformats.org/officeDocument/2006/relationships/hyperlink" Target="http://www.currencyfair.com/" TargetMode="External"/><Relationship Id="rId41596" Type="http://schemas.openxmlformats.org/officeDocument/2006/relationships/hyperlink" Target="http://www.scienergy.com/" TargetMode="External"/><Relationship Id="rId50914" Type="http://schemas.openxmlformats.org/officeDocument/2006/relationships/hyperlink" Target="http://www.infantium.com/" TargetMode="External"/><Relationship Id="rId57527" Type="http://schemas.openxmlformats.org/officeDocument/2006/relationships/hyperlink" Target="http://www.audiolife.com/" TargetMode="External"/><Relationship Id="rId64743" Type="http://schemas.openxmlformats.org/officeDocument/2006/relationships/hyperlink" Target="http://celsion.com/" TargetMode="External"/><Relationship Id="rId6214" Type="http://schemas.openxmlformats.org/officeDocument/2006/relationships/hyperlink" Target="http://www.apieron.com/" TargetMode="External"/><Relationship Id="rId9784" Type="http://schemas.openxmlformats.org/officeDocument/2006/relationships/hyperlink" Target="http://mediwound.com/" TargetMode="External"/><Relationship Id="rId23024" Type="http://schemas.openxmlformats.org/officeDocument/2006/relationships/hyperlink" Target="http://www.schoology.com/" TargetMode="External"/><Relationship Id="rId30240" Type="http://schemas.openxmlformats.org/officeDocument/2006/relationships/hyperlink" Target="http://www.spunlive.com/" TargetMode="External"/><Relationship Id="rId41249" Type="http://schemas.openxmlformats.org/officeDocument/2006/relationships/hyperlink" Target="http://www.nexamp.com/" TargetMode="External"/><Relationship Id="rId49741" Type="http://schemas.openxmlformats.org/officeDocument/2006/relationships/hyperlink" Target="http://www.avaamo.com/" TargetMode="External"/><Relationship Id="rId55078" Type="http://schemas.openxmlformats.org/officeDocument/2006/relationships/hyperlink" Target="http://www.halfoffdepot.com/" TargetMode="External"/><Relationship Id="rId62294" Type="http://schemas.openxmlformats.org/officeDocument/2006/relationships/hyperlink" Target="http://creationtech.com/" TargetMode="External"/><Relationship Id="rId9437" Type="http://schemas.openxmlformats.org/officeDocument/2006/relationships/hyperlink" Target="http://www.karyopharm.com/" TargetMode="External"/><Relationship Id="rId12765" Type="http://schemas.openxmlformats.org/officeDocument/2006/relationships/hyperlink" Target="http://zenithepigenetics.com/" TargetMode="External"/><Relationship Id="rId19378" Type="http://schemas.openxmlformats.org/officeDocument/2006/relationships/hyperlink" Target="http://www.nala.com.cn/" TargetMode="External"/><Relationship Id="rId26594" Type="http://schemas.openxmlformats.org/officeDocument/2006/relationships/hyperlink" Target="http://www.awarepoint.com/" TargetMode="External"/><Relationship Id="rId35912" Type="http://schemas.openxmlformats.org/officeDocument/2006/relationships/hyperlink" Target="http://retailcommon.com/" TargetMode="External"/><Relationship Id="rId47292" Type="http://schemas.openxmlformats.org/officeDocument/2006/relationships/hyperlink" Target="http://www.qualtre.com/" TargetMode="External"/><Relationship Id="rId51688" Type="http://schemas.openxmlformats.org/officeDocument/2006/relationships/hyperlink" Target="http://visiblepath.com/" TargetMode="External"/><Relationship Id="rId56610" Type="http://schemas.openxmlformats.org/officeDocument/2006/relationships/hyperlink" Target="http://www.polymathv.com/" TargetMode="External"/><Relationship Id="rId2824" Type="http://schemas.openxmlformats.org/officeDocument/2006/relationships/hyperlink" Target="http://lingualeo.com/" TargetMode="External"/><Relationship Id="rId12418" Type="http://schemas.openxmlformats.org/officeDocument/2006/relationships/hyperlink" Target="http://uvlrx.com/" TargetMode="External"/><Relationship Id="rId15988" Type="http://schemas.openxmlformats.org/officeDocument/2006/relationships/hyperlink" Target="http://fotoswipe.com/" TargetMode="External"/><Relationship Id="rId26247" Type="http://schemas.openxmlformats.org/officeDocument/2006/relationships/hyperlink" Target="http://www.accelitec.com/" TargetMode="External"/><Relationship Id="rId33463" Type="http://schemas.openxmlformats.org/officeDocument/2006/relationships/hyperlink" Target="http://www.charlestonpharma.com/" TargetMode="External"/><Relationship Id="rId54161" Type="http://schemas.openxmlformats.org/officeDocument/2006/relationships/hyperlink" Target="http://www.wintegra.com/" TargetMode="External"/><Relationship Id="rId18461" Type="http://schemas.openxmlformats.org/officeDocument/2006/relationships/hyperlink" Target="http://farmersweb.com/" TargetMode="External"/><Relationship Id="rId22857" Type="http://schemas.openxmlformats.org/officeDocument/2006/relationships/hyperlink" Target="http://mediapro.com/" TargetMode="External"/><Relationship Id="rId33116" Type="http://schemas.openxmlformats.org/officeDocument/2006/relationships/hyperlink" Target="http://vectormax.com/" TargetMode="External"/><Relationship Id="rId36686" Type="http://schemas.openxmlformats.org/officeDocument/2006/relationships/hyperlink" Target="http://www.visionchina.tv/" TargetMode="External"/><Relationship Id="rId40332" Type="http://schemas.openxmlformats.org/officeDocument/2006/relationships/hyperlink" Target="http://aitcleancem.com/" TargetMode="External"/><Relationship Id="rId57384" Type="http://schemas.openxmlformats.org/officeDocument/2006/relationships/hyperlink" Target="http://www.ekspress.ee/news/paevauudised/eestiuudised/arengufondi-toetatud-kassi-koera-facebook-korbes.d/?id=31579715" TargetMode="External"/><Relationship Id="rId59833" Type="http://schemas.openxmlformats.org/officeDocument/2006/relationships/hyperlink" Target="http://lot78.com/" TargetMode="External"/><Relationship Id="rId61030" Type="http://schemas.openxmlformats.org/officeDocument/2006/relationships/hyperlink" Target="http://www.intellinote.net/" TargetMode="External"/><Relationship Id="rId3598" Type="http://schemas.openxmlformats.org/officeDocument/2006/relationships/hyperlink" Target="http://www.smartfurniture.com/" TargetMode="External"/><Relationship Id="rId8520" Type="http://schemas.openxmlformats.org/officeDocument/2006/relationships/hyperlink" Target="http://www.gelesis.com/" TargetMode="External"/><Relationship Id="rId11501" Type="http://schemas.openxmlformats.org/officeDocument/2006/relationships/hyperlink" Target="http://www.sagerx.com/" TargetMode="External"/><Relationship Id="rId18114" Type="http://schemas.openxmlformats.org/officeDocument/2006/relationships/hyperlink" Target="http://citruspay.com/" TargetMode="External"/><Relationship Id="rId25330" Type="http://schemas.openxmlformats.org/officeDocument/2006/relationships/hyperlink" Target="http://mriinterventions.com/" TargetMode="External"/><Relationship Id="rId36339" Type="http://schemas.openxmlformats.org/officeDocument/2006/relationships/hyperlink" Target="http://synetiq.net/" TargetMode="External"/><Relationship Id="rId43555" Type="http://schemas.openxmlformats.org/officeDocument/2006/relationships/hyperlink" Target="http://www.turningart.com/" TargetMode="External"/><Relationship Id="rId50771" Type="http://schemas.openxmlformats.org/officeDocument/2006/relationships/hyperlink" Target="http://www.sapias.com/" TargetMode="External"/><Relationship Id="rId57037" Type="http://schemas.openxmlformats.org/officeDocument/2006/relationships/hyperlink" Target="http://pruffi.ru/" TargetMode="External"/><Relationship Id="rId64253" Type="http://schemas.openxmlformats.org/officeDocument/2006/relationships/hyperlink" Target="http://www.dateiitians.com/" TargetMode="External"/><Relationship Id="rId6071" Type="http://schemas.openxmlformats.org/officeDocument/2006/relationships/hyperlink" Target="http://www.ambitbio.com/" TargetMode="External"/><Relationship Id="rId28553" Type="http://schemas.openxmlformats.org/officeDocument/2006/relationships/hyperlink" Target="http://www.lecere.com/" TargetMode="External"/><Relationship Id="rId32949" Type="http://schemas.openxmlformats.org/officeDocument/2006/relationships/hyperlink" Target="http://temnos.com/" TargetMode="External"/><Relationship Id="rId43208" Type="http://schemas.openxmlformats.org/officeDocument/2006/relationships/hyperlink" Target="http://www.nerdwallet.com/" TargetMode="External"/><Relationship Id="rId46778" Type="http://schemas.openxmlformats.org/officeDocument/2006/relationships/hyperlink" Target="http://www.idevicesinc.com/" TargetMode="External"/><Relationship Id="rId50424" Type="http://schemas.openxmlformats.org/officeDocument/2006/relationships/hyperlink" Target="http://www.hatchbaby.com/" TargetMode="External"/><Relationship Id="rId53994" Type="http://schemas.openxmlformats.org/officeDocument/2006/relationships/hyperlink" Target="http://www.netmagicsolutions.com/" TargetMode="External"/><Relationship Id="rId2681" Type="http://schemas.openxmlformats.org/officeDocument/2006/relationships/hyperlink" Target="http://www.intergeneraciones.es/" TargetMode="External"/><Relationship Id="rId9294" Type="http://schemas.openxmlformats.org/officeDocument/2006/relationships/hyperlink" Target="http://ioniapharmacy.com/" TargetMode="External"/><Relationship Id="rId12275" Type="http://schemas.openxmlformats.org/officeDocument/2006/relationships/hyperlink" Target="http://totalnutraceutical.com/" TargetMode="External"/><Relationship Id="rId14724" Type="http://schemas.openxmlformats.org/officeDocument/2006/relationships/hyperlink" Target="http://www.salespredict.com/" TargetMode="External"/><Relationship Id="rId21940" Type="http://schemas.openxmlformats.org/officeDocument/2006/relationships/hyperlink" Target="http://www.wellnessfx.com/" TargetMode="External"/><Relationship Id="rId28206" Type="http://schemas.openxmlformats.org/officeDocument/2006/relationships/hyperlink" Target="http://www.insyde.com/" TargetMode="External"/><Relationship Id="rId35422" Type="http://schemas.openxmlformats.org/officeDocument/2006/relationships/hyperlink" Target="http://www.mirriad.com/" TargetMode="External"/><Relationship Id="rId49251" Type="http://schemas.openxmlformats.org/officeDocument/2006/relationships/hyperlink" Target="http://www.folloze.com/" TargetMode="External"/><Relationship Id="rId53647" Type="http://schemas.openxmlformats.org/officeDocument/2006/relationships/hyperlink" Target="http://www.xceive.com/" TargetMode="External"/><Relationship Id="rId60863" Type="http://schemas.openxmlformats.org/officeDocument/2006/relationships/hyperlink" Target="http://www.leadingmark.jp/" TargetMode="External"/><Relationship Id="rId653" Type="http://schemas.openxmlformats.org/officeDocument/2006/relationships/hyperlink" Target="http://www.enlyton.com/" TargetMode="External"/><Relationship Id="rId2334" Type="http://schemas.openxmlformats.org/officeDocument/2006/relationships/hyperlink" Target="http://www.emsystem.com/" TargetMode="External"/><Relationship Id="rId17947" Type="http://schemas.openxmlformats.org/officeDocument/2006/relationships/hyperlink" Target="http://www.booodl.com/" TargetMode="External"/><Relationship Id="rId38992" Type="http://schemas.openxmlformats.org/officeDocument/2006/relationships/hyperlink" Target="http://turnkeyvr.com/" TargetMode="External"/><Relationship Id="rId51198" Type="http://schemas.openxmlformats.org/officeDocument/2006/relationships/hyperlink" Target="http://www.asmartercity.com/" TargetMode="External"/><Relationship Id="rId56120" Type="http://schemas.openxmlformats.org/officeDocument/2006/relationships/hyperlink" Target="http://www.milaap.org/" TargetMode="External"/><Relationship Id="rId59690" Type="http://schemas.openxmlformats.org/officeDocument/2006/relationships/hyperlink" Target="http://www.adiktivo.com/" TargetMode="External"/><Relationship Id="rId60516" Type="http://schemas.openxmlformats.org/officeDocument/2006/relationships/hyperlink" Target="http://www.bluesparktechnologies.com/" TargetMode="External"/><Relationship Id="rId306" Type="http://schemas.openxmlformats.org/officeDocument/2006/relationships/hyperlink" Target="http://www.sightcall.com/" TargetMode="External"/><Relationship Id="rId15498" Type="http://schemas.openxmlformats.org/officeDocument/2006/relationships/hyperlink" Target="http://www.appmachine.com/" TargetMode="External"/><Relationship Id="rId24816" Type="http://schemas.openxmlformats.org/officeDocument/2006/relationships/hyperlink" Target="http://www.eyetechcare.com/" TargetMode="External"/><Relationship Id="rId36196" Type="http://schemas.openxmlformats.org/officeDocument/2006/relationships/hyperlink" Target="http://socialthreader.com/" TargetMode="External"/><Relationship Id="rId38645" Type="http://schemas.openxmlformats.org/officeDocument/2006/relationships/hyperlink" Target="http://www.aireon.com/" TargetMode="External"/><Relationship Id="rId45861" Type="http://schemas.openxmlformats.org/officeDocument/2006/relationships/hyperlink" Target="http://www.authorly.com/" TargetMode="External"/><Relationship Id="rId59343" Type="http://schemas.openxmlformats.org/officeDocument/2006/relationships/hyperlink" Target="http://www.birchbox.com/" TargetMode="External"/><Relationship Id="rId63739" Type="http://schemas.openxmlformats.org/officeDocument/2006/relationships/hyperlink" Target="http://www.onceinnovations.com/" TargetMode="External"/><Relationship Id="rId5557" Type="http://schemas.openxmlformats.org/officeDocument/2006/relationships/hyperlink" Target="http://www.480biomedical.com/" TargetMode="External"/><Relationship Id="rId22367" Type="http://schemas.openxmlformats.org/officeDocument/2006/relationships/hyperlink" Target="http://whistlesports.com/" TargetMode="External"/><Relationship Id="rId43065" Type="http://schemas.openxmlformats.org/officeDocument/2006/relationships/hyperlink" Target="http://tradle.io/app/Tradle/home/" TargetMode="External"/><Relationship Id="rId45514" Type="http://schemas.openxmlformats.org/officeDocument/2006/relationships/hyperlink" Target="http://grabready.com/" TargetMode="External"/><Relationship Id="rId50281" Type="http://schemas.openxmlformats.org/officeDocument/2006/relationships/hyperlink" Target="http://speedcommerce.com/" TargetMode="External"/><Relationship Id="rId52730" Type="http://schemas.openxmlformats.org/officeDocument/2006/relationships/hyperlink" Target="http://uberchord.com/" TargetMode="External"/><Relationship Id="rId8030" Type="http://schemas.openxmlformats.org/officeDocument/2006/relationships/hyperlink" Target="http://www.eye-brain.com/" TargetMode="External"/><Relationship Id="rId11011" Type="http://schemas.openxmlformats.org/officeDocument/2006/relationships/hyperlink" Target="http://proamedical.com/" TargetMode="External"/><Relationship Id="rId14581" Type="http://schemas.openxmlformats.org/officeDocument/2006/relationships/hyperlink" Target="http://www.pulse8.com/" TargetMode="External"/><Relationship Id="rId34908" Type="http://schemas.openxmlformats.org/officeDocument/2006/relationships/hyperlink" Target="http://www.iloopmobile.com/" TargetMode="External"/><Relationship Id="rId48737" Type="http://schemas.openxmlformats.org/officeDocument/2006/relationships/hyperlink" Target="http://www.singlehop.com/" TargetMode="External"/><Relationship Id="rId55953" Type="http://schemas.openxmlformats.org/officeDocument/2006/relationships/hyperlink" Target="http://www.memeo.com/" TargetMode="External"/><Relationship Id="rId4640" Type="http://schemas.openxmlformats.org/officeDocument/2006/relationships/hyperlink" Target="http://www.hibernum.com/" TargetMode="External"/><Relationship Id="rId14234" Type="http://schemas.openxmlformats.org/officeDocument/2006/relationships/hyperlink" Target="http://www.mopapp.com/" TargetMode="External"/><Relationship Id="rId21450" Type="http://schemas.openxmlformats.org/officeDocument/2006/relationships/hyperlink" Target="http://www.myhealthteams.com/" TargetMode="External"/><Relationship Id="rId28063" Type="http://schemas.openxmlformats.org/officeDocument/2006/relationships/hyperlink" Target="http://www.icims.com/" TargetMode="External"/><Relationship Id="rId32459" Type="http://schemas.openxmlformats.org/officeDocument/2006/relationships/hyperlink" Target="http://www.panopto.com/" TargetMode="External"/><Relationship Id="rId46288" Type="http://schemas.openxmlformats.org/officeDocument/2006/relationships/hyperlink" Target="http://sidms.com/" TargetMode="External"/><Relationship Id="rId55606" Type="http://schemas.openxmlformats.org/officeDocument/2006/relationships/hyperlink" Target="http://www.pgptrustcenter.com/" TargetMode="External"/><Relationship Id="rId62822" Type="http://schemas.openxmlformats.org/officeDocument/2006/relationships/hyperlink" Target="http://www.varonis.com/" TargetMode="External"/><Relationship Id="rId2191" Type="http://schemas.openxmlformats.org/officeDocument/2006/relationships/hyperlink" Target="http://cozi.com/" TargetMode="External"/><Relationship Id="rId19906" Type="http://schemas.openxmlformats.org/officeDocument/2006/relationships/hyperlink" Target="http://www.serenaandlily.com/" TargetMode="External"/><Relationship Id="rId21103" Type="http://schemas.openxmlformats.org/officeDocument/2006/relationships/hyperlink" Target="http://gravie.com/" TargetMode="External"/><Relationship Id="rId42898" Type="http://schemas.openxmlformats.org/officeDocument/2006/relationships/hyperlink" Target="http://cpaexchange.ru/" TargetMode="External"/><Relationship Id="rId47820" Type="http://schemas.openxmlformats.org/officeDocument/2006/relationships/hyperlink" Target="http://www.ivizsecurity.com/" TargetMode="External"/><Relationship Id="rId53157" Type="http://schemas.openxmlformats.org/officeDocument/2006/relationships/hyperlink" Target="http://www.ion-beam-services.com/" TargetMode="External"/><Relationship Id="rId58829" Type="http://schemas.openxmlformats.org/officeDocument/2006/relationships/hyperlink" Target="http://www.gospotcheck.com/" TargetMode="External"/><Relationship Id="rId60373" Type="http://schemas.openxmlformats.org/officeDocument/2006/relationships/hyperlink" Target="http://www.ivivity.com/" TargetMode="External"/><Relationship Id="rId163" Type="http://schemas.openxmlformats.org/officeDocument/2006/relationships/hyperlink" Target="http://www.getcruise.com/" TargetMode="External"/><Relationship Id="rId7516" Type="http://schemas.openxmlformats.org/officeDocument/2006/relationships/hyperlink" Target="http://www.coferon.com/" TargetMode="External"/><Relationship Id="rId7863" Type="http://schemas.openxmlformats.org/officeDocument/2006/relationships/hyperlink" Target="http://www.cytomedix.com/" TargetMode="External"/><Relationship Id="rId10844" Type="http://schemas.openxmlformats.org/officeDocument/2006/relationships/hyperlink" Target="http://www.phoenixbiotechnology.com/" TargetMode="External"/><Relationship Id="rId17457" Type="http://schemas.openxmlformats.org/officeDocument/2006/relationships/hyperlink" Target="http://www.voxeet.com/" TargetMode="External"/><Relationship Id="rId24673" Type="http://schemas.openxmlformats.org/officeDocument/2006/relationships/hyperlink" Target="http://www.delphinusmt.com/" TargetMode="External"/><Relationship Id="rId38155" Type="http://schemas.openxmlformats.org/officeDocument/2006/relationships/hyperlink" Target="http://ixsystems.com/" TargetMode="External"/><Relationship Id="rId45371" Type="http://schemas.openxmlformats.org/officeDocument/2006/relationships/hyperlink" Target="http://www.memorop.com/" TargetMode="External"/><Relationship Id="rId60026" Type="http://schemas.openxmlformats.org/officeDocument/2006/relationships/hyperlink" Target="http://yebhi.com/" TargetMode="External"/><Relationship Id="rId63596" Type="http://schemas.openxmlformats.org/officeDocument/2006/relationships/hyperlink" Target="http://www.blueboard.com/" TargetMode="External"/><Relationship Id="rId5067" Type="http://schemas.openxmlformats.org/officeDocument/2006/relationships/hyperlink" Target="http://www.polygongames.co.kr/" TargetMode="External"/><Relationship Id="rId24326" Type="http://schemas.openxmlformats.org/officeDocument/2006/relationships/hyperlink" Target="http://www.avinger.com/" TargetMode="External"/><Relationship Id="rId27896" Type="http://schemas.openxmlformats.org/officeDocument/2006/relationships/hyperlink" Target="http://globalcellsolutions.com/" TargetMode="External"/><Relationship Id="rId31542" Type="http://schemas.openxmlformats.org/officeDocument/2006/relationships/hyperlink" Target="http://www.correlix.com/" TargetMode="External"/><Relationship Id="rId45024" Type="http://schemas.openxmlformats.org/officeDocument/2006/relationships/hyperlink" Target="http://www.apperian.com/" TargetMode="External"/><Relationship Id="rId48594" Type="http://schemas.openxmlformats.org/officeDocument/2006/relationships/hyperlink" Target="http://techcrunch.com/2013/09/27/its-official-the-nirvanix-cloud-storage-service-is-shutting-down/" TargetMode="External"/><Relationship Id="rId52240" Type="http://schemas.openxmlformats.org/officeDocument/2006/relationships/hyperlink" Target="http://www.occipital.com/" TargetMode="External"/><Relationship Id="rId63249" Type="http://schemas.openxmlformats.org/officeDocument/2006/relationships/hyperlink" Target="https://www.buildzoom.com/" TargetMode="External"/><Relationship Id="rId16540" Type="http://schemas.openxmlformats.org/officeDocument/2006/relationships/hyperlink" Target="http://www.monitise.com/" TargetMode="External"/><Relationship Id="rId20936" Type="http://schemas.openxmlformats.org/officeDocument/2006/relationships/hyperlink" Target="http://www.diettv.com/" TargetMode="External"/><Relationship Id="rId27549" Type="http://schemas.openxmlformats.org/officeDocument/2006/relationships/hyperlink" Target="http://www.electric-cloud.com/" TargetMode="External"/><Relationship Id="rId34765" Type="http://schemas.openxmlformats.org/officeDocument/2006/relationships/hyperlink" Target="http://grab-media.com/" TargetMode="External"/><Relationship Id="rId41981" Type="http://schemas.openxmlformats.org/officeDocument/2006/relationships/hyperlink" Target="http://www.verengosolar.com/" TargetMode="External"/><Relationship Id="rId48247" Type="http://schemas.openxmlformats.org/officeDocument/2006/relationships/hyperlink" Target="http://concur.com/ja-jp" TargetMode="External"/><Relationship Id="rId55463" Type="http://schemas.openxmlformats.org/officeDocument/2006/relationships/hyperlink" Target="http://www.intellio.eu/" TargetMode="External"/><Relationship Id="rId57912" Type="http://schemas.openxmlformats.org/officeDocument/2006/relationships/hyperlink" Target="http://www.morizon.pl/" TargetMode="External"/><Relationship Id="rId1677" Type="http://schemas.openxmlformats.org/officeDocument/2006/relationships/hyperlink" Target="http://www.ridewithvia.com/" TargetMode="External"/><Relationship Id="rId14091" Type="http://schemas.openxmlformats.org/officeDocument/2006/relationships/hyperlink" Target="http://www.lucidworks.com/" TargetMode="External"/><Relationship Id="rId19763" Type="http://schemas.openxmlformats.org/officeDocument/2006/relationships/hyperlink" Target="http://recovend.com/" TargetMode="External"/><Relationship Id="rId34418" Type="http://schemas.openxmlformats.org/officeDocument/2006/relationships/hyperlink" Target="http://www.crowdfactory.com/" TargetMode="External"/><Relationship Id="rId37988" Type="http://schemas.openxmlformats.org/officeDocument/2006/relationships/hyperlink" Target="http://www.directphotonics.com/" TargetMode="External"/><Relationship Id="rId41634" Type="http://schemas.openxmlformats.org/officeDocument/2006/relationships/hyperlink" Target="http://www.sentient-energy.com/" TargetMode="External"/><Relationship Id="rId55116" Type="http://schemas.openxmlformats.org/officeDocument/2006/relationships/hyperlink" Target="http://www.scoutmob.com/" TargetMode="External"/><Relationship Id="rId62332" Type="http://schemas.openxmlformats.org/officeDocument/2006/relationships/hyperlink" Target="http://www.shipbob.com/" TargetMode="External"/><Relationship Id="rId4150" Type="http://schemas.openxmlformats.org/officeDocument/2006/relationships/hyperlink" Target="http://15minutesnow.com/" TargetMode="External"/><Relationship Id="rId9822" Type="http://schemas.openxmlformats.org/officeDocument/2006/relationships/hyperlink" Target="http://www.merrimackpharma.com/" TargetMode="External"/><Relationship Id="rId19416" Type="http://schemas.openxmlformats.org/officeDocument/2006/relationships/hyperlink" Target="http://www.nezasa.com/" TargetMode="External"/><Relationship Id="rId26632" Type="http://schemas.openxmlformats.org/officeDocument/2006/relationships/hyperlink" Target="http://basys.com/" TargetMode="External"/><Relationship Id="rId44857" Type="http://schemas.openxmlformats.org/officeDocument/2006/relationships/hyperlink" Target="http://redislabs.com/" TargetMode="External"/><Relationship Id="rId58686" Type="http://schemas.openxmlformats.org/officeDocument/2006/relationships/hyperlink" Target="http://www.liveu.tv/" TargetMode="External"/><Relationship Id="rId36" Type="http://schemas.openxmlformats.org/officeDocument/2006/relationships/hyperlink" Target="http://gimletmedia.com/" TargetMode="External"/><Relationship Id="rId7373" Type="http://schemas.openxmlformats.org/officeDocument/2006/relationships/hyperlink" Target="http://www.chemocentryx.com/" TargetMode="External"/><Relationship Id="rId10354" Type="http://schemas.openxmlformats.org/officeDocument/2006/relationships/hyperlink" Target="http://www.novantherapeutics.com/" TargetMode="External"/><Relationship Id="rId12803" Type="http://schemas.openxmlformats.org/officeDocument/2006/relationships/hyperlink" Target="http://www.zymetis.com/" TargetMode="External"/><Relationship Id="rId24183" Type="http://schemas.openxmlformats.org/officeDocument/2006/relationships/hyperlink" Target="http://www.aethon.com/" TargetMode="External"/><Relationship Id="rId33501" Type="http://schemas.openxmlformats.org/officeDocument/2006/relationships/hyperlink" Target="http://www.xenia.co.il/Ninox" TargetMode="External"/><Relationship Id="rId47330" Type="http://schemas.openxmlformats.org/officeDocument/2006/relationships/hyperlink" Target="http://relayr.io/" TargetMode="External"/><Relationship Id="rId51726" Type="http://schemas.openxmlformats.org/officeDocument/2006/relationships/hyperlink" Target="http://www.ibabylabs.com/" TargetMode="External"/><Relationship Id="rId58339" Type="http://schemas.openxmlformats.org/officeDocument/2006/relationships/hyperlink" Target="http://c2fo.com/" TargetMode="External"/><Relationship Id="rId7026" Type="http://schemas.openxmlformats.org/officeDocument/2006/relationships/hyperlink" Target="http://www.caliperls.com/" TargetMode="External"/><Relationship Id="rId10007" Type="http://schemas.openxmlformats.org/officeDocument/2006/relationships/hyperlink" Target="http://www.moleculera.com/" TargetMode="External"/><Relationship Id="rId29855" Type="http://schemas.openxmlformats.org/officeDocument/2006/relationships/hyperlink" Target="http://www.rvrsystems.com/" TargetMode="External"/><Relationship Id="rId31052" Type="http://schemas.openxmlformats.org/officeDocument/2006/relationships/hyperlink" Target="http://www.zoomio.com/" TargetMode="External"/><Relationship Id="rId54949" Type="http://schemas.openxmlformats.org/officeDocument/2006/relationships/hyperlink" Target="http://www.tangocard.com/" TargetMode="External"/><Relationship Id="rId65208" Type="http://schemas.openxmlformats.org/officeDocument/2006/relationships/hyperlink" Target="https://www.metrilo.com/" TargetMode="External"/><Relationship Id="rId3983" Type="http://schemas.openxmlformats.org/officeDocument/2006/relationships/hyperlink" Target="http://www.webnotes.net/" TargetMode="External"/><Relationship Id="rId13577" Type="http://schemas.openxmlformats.org/officeDocument/2006/relationships/hyperlink" Target="http://epilogger.com/" TargetMode="External"/><Relationship Id="rId20793" Type="http://schemas.openxmlformats.org/officeDocument/2006/relationships/hyperlink" Target="http://bluechipsurgical.com/" TargetMode="External"/><Relationship Id="rId27059" Type="http://schemas.openxmlformats.org/officeDocument/2006/relationships/hyperlink" Target="http://www.cloakware.com/" TargetMode="External"/><Relationship Id="rId29508" Type="http://schemas.openxmlformats.org/officeDocument/2006/relationships/hyperlink" Target="http://printecosoftware.com/" TargetMode="External"/><Relationship Id="rId34275" Type="http://schemas.openxmlformats.org/officeDocument/2006/relationships/hyperlink" Target="http://www.choicestream.com/" TargetMode="External"/><Relationship Id="rId36724" Type="http://schemas.openxmlformats.org/officeDocument/2006/relationships/hyperlink" Target="http://www.walkbase.com/" TargetMode="External"/><Relationship Id="rId41491" Type="http://schemas.openxmlformats.org/officeDocument/2006/relationships/hyperlink" Target="http://www.qivivo.com/" TargetMode="External"/><Relationship Id="rId43940" Type="http://schemas.openxmlformats.org/officeDocument/2006/relationships/hyperlink" Target="http://www.joymedia.cn/" TargetMode="External"/><Relationship Id="rId57422" Type="http://schemas.openxmlformats.org/officeDocument/2006/relationships/hyperlink" Target="http://exostar.com/" TargetMode="External"/><Relationship Id="rId61818" Type="http://schemas.openxmlformats.org/officeDocument/2006/relationships/hyperlink" Target="http://rigup.com/" TargetMode="External"/><Relationship Id="rId1187" Type="http://schemas.openxmlformats.org/officeDocument/2006/relationships/hyperlink" Target="http://peek.ly/" TargetMode="External"/><Relationship Id="rId3636" Type="http://schemas.openxmlformats.org/officeDocument/2006/relationships/hyperlink" Target="http://www.solvate.com/" TargetMode="External"/><Relationship Id="rId16050" Type="http://schemas.openxmlformats.org/officeDocument/2006/relationships/hyperlink" Target="http://www.goba.mobi/" TargetMode="External"/><Relationship Id="rId20446" Type="http://schemas.openxmlformats.org/officeDocument/2006/relationships/hyperlink" Target="http://www.vip.com/" TargetMode="External"/><Relationship Id="rId39947" Type="http://schemas.openxmlformats.org/officeDocument/2006/relationships/hyperlink" Target="https://www.secondmarket.com/" TargetMode="External"/><Relationship Id="rId41144" Type="http://schemas.openxmlformats.org/officeDocument/2006/relationships/hyperlink" Target="http://www.lunera.com/" TargetMode="External"/><Relationship Id="rId6859" Type="http://schemas.openxmlformats.org/officeDocument/2006/relationships/hyperlink" Target="http://www.biorelix.com/" TargetMode="External"/><Relationship Id="rId12660" Type="http://schemas.openxmlformats.org/officeDocument/2006/relationships/hyperlink" Target="http://wavelifesciences.com/" TargetMode="External"/><Relationship Id="rId19273" Type="http://schemas.openxmlformats.org/officeDocument/2006/relationships/hyperlink" Target="http://www.modanisa.com/" TargetMode="External"/><Relationship Id="rId23669" Type="http://schemas.openxmlformats.org/officeDocument/2006/relationships/hyperlink" Target="http://etownkovilpatti.com/" TargetMode="External"/><Relationship Id="rId30885" Type="http://schemas.openxmlformats.org/officeDocument/2006/relationships/hyperlink" Target="http://wearecurio.us/" TargetMode="External"/><Relationship Id="rId37498" Type="http://schemas.openxmlformats.org/officeDocument/2006/relationships/hyperlink" Target="http://yinyangmap.com/" TargetMode="External"/><Relationship Id="rId46816" Type="http://schemas.openxmlformats.org/officeDocument/2006/relationships/hyperlink" Target="http://intelliwheels.net/" TargetMode="External"/><Relationship Id="rId58196" Type="http://schemas.openxmlformats.org/officeDocument/2006/relationships/hyperlink" Target="http://www.econodata.com.br/" TargetMode="External"/><Relationship Id="rId9332" Type="http://schemas.openxmlformats.org/officeDocument/2006/relationships/hyperlink" Target="http://www.isisbiopolymer.com/" TargetMode="External"/><Relationship Id="rId12313" Type="http://schemas.openxmlformats.org/officeDocument/2006/relationships/hyperlink" Target="http://www.trellisbio.com/" TargetMode="External"/><Relationship Id="rId26142" Type="http://schemas.openxmlformats.org/officeDocument/2006/relationships/hyperlink" Target="http://wavemark.com/" TargetMode="External"/><Relationship Id="rId30538" Type="http://schemas.openxmlformats.org/officeDocument/2006/relationships/hyperlink" Target="http://touchbistro.com/" TargetMode="External"/><Relationship Id="rId44367" Type="http://schemas.openxmlformats.org/officeDocument/2006/relationships/hyperlink" Target="https://locodels.com/" TargetMode="External"/><Relationship Id="rId51583" Type="http://schemas.openxmlformats.org/officeDocument/2006/relationships/hyperlink" Target="http://www.priceline.com/" TargetMode="External"/><Relationship Id="rId60901" Type="http://schemas.openxmlformats.org/officeDocument/2006/relationships/hyperlink" Target="http://assembly.com/" TargetMode="External"/><Relationship Id="rId65065" Type="http://schemas.openxmlformats.org/officeDocument/2006/relationships/hyperlink" Target="http://www.ticketsnow.com/" TargetMode="External"/><Relationship Id="rId15883" Type="http://schemas.openxmlformats.org/officeDocument/2006/relationships/hyperlink" Target="http://energytele.com/" TargetMode="External"/><Relationship Id="rId29365" Type="http://schemas.openxmlformats.org/officeDocument/2006/relationships/hyperlink" Target="http://perceivant.com/" TargetMode="External"/><Relationship Id="rId33011" Type="http://schemas.openxmlformats.org/officeDocument/2006/relationships/hyperlink" Target="http://www.torrentcorp.com/" TargetMode="External"/><Relationship Id="rId36581" Type="http://schemas.openxmlformats.org/officeDocument/2006/relationships/hyperlink" Target="http://unismart.com.ng/" TargetMode="External"/><Relationship Id="rId40977" Type="http://schemas.openxmlformats.org/officeDocument/2006/relationships/hyperlink" Target="http://idlefreesystems.com/" TargetMode="External"/><Relationship Id="rId51236" Type="http://schemas.openxmlformats.org/officeDocument/2006/relationships/hyperlink" Target="http://www.fotolog.com/" TargetMode="External"/><Relationship Id="rId56908" Type="http://schemas.openxmlformats.org/officeDocument/2006/relationships/hyperlink" Target="http://silverpush.com/" TargetMode="External"/><Relationship Id="rId3493" Type="http://schemas.openxmlformats.org/officeDocument/2006/relationships/hyperlink" Target="http://www.sebacia.com/" TargetMode="External"/><Relationship Id="rId5942" Type="http://schemas.openxmlformats.org/officeDocument/2006/relationships/hyperlink" Target="http://www.akonni.com/" TargetMode="External"/><Relationship Id="rId13087" Type="http://schemas.openxmlformats.org/officeDocument/2006/relationships/hyperlink" Target="http://www.blackfordanalysis.com/" TargetMode="External"/><Relationship Id="rId15536" Type="http://schemas.openxmlformats.org/officeDocument/2006/relationships/hyperlink" Target="http://audiosnaps.com/" TargetMode="External"/><Relationship Id="rId22752" Type="http://schemas.openxmlformats.org/officeDocument/2006/relationships/hyperlink" Target="http://farfaria.com/" TargetMode="External"/><Relationship Id="rId29018" Type="http://schemas.openxmlformats.org/officeDocument/2006/relationships/hyperlink" Target="http://www.netuitive.com/" TargetMode="External"/><Relationship Id="rId36234" Type="http://schemas.openxmlformats.org/officeDocument/2006/relationships/hyperlink" Target="http://spling.com/" TargetMode="External"/><Relationship Id="rId43450" Type="http://schemas.openxmlformats.org/officeDocument/2006/relationships/hyperlink" Target="https://macropod.com/" TargetMode="External"/><Relationship Id="rId54459" Type="http://schemas.openxmlformats.org/officeDocument/2006/relationships/hyperlink" Target="http://www.ematicsolutions.com/" TargetMode="External"/><Relationship Id="rId61675" Type="http://schemas.openxmlformats.org/officeDocument/2006/relationships/hyperlink" Target="https://splashthat.com/" TargetMode="External"/><Relationship Id="rId3146" Type="http://schemas.openxmlformats.org/officeDocument/2006/relationships/hyperlink" Target="http://padlet.com/" TargetMode="External"/><Relationship Id="rId18759" Type="http://schemas.openxmlformats.org/officeDocument/2006/relationships/hyperlink" Target="http://www.home24.de/" TargetMode="External"/><Relationship Id="rId22405" Type="http://schemas.openxmlformats.org/officeDocument/2006/relationships/hyperlink" Target="http://www.activityhero.com/" TargetMode="External"/><Relationship Id="rId25975" Type="http://schemas.openxmlformats.org/officeDocument/2006/relationships/hyperlink" Target="http://www.thermaltherapeutics.com/" TargetMode="External"/><Relationship Id="rId39457" Type="http://schemas.openxmlformats.org/officeDocument/2006/relationships/hyperlink" Target="http://www.futureadvisor.com/" TargetMode="External"/><Relationship Id="rId43103" Type="http://schemas.openxmlformats.org/officeDocument/2006/relationships/hyperlink" Target="http://awaytravel.com/" TargetMode="External"/><Relationship Id="rId46673" Type="http://schemas.openxmlformats.org/officeDocument/2006/relationships/hyperlink" Target="http://myfilip.com/" TargetMode="External"/><Relationship Id="rId61328" Type="http://schemas.openxmlformats.org/officeDocument/2006/relationships/hyperlink" Target="http://smartthings.com/" TargetMode="External"/><Relationship Id="rId64898" Type="http://schemas.openxmlformats.org/officeDocument/2006/relationships/hyperlink" Target="http://arjunasolutions.com/" TargetMode="External"/><Relationship Id="rId6369" Type="http://schemas.openxmlformats.org/officeDocument/2006/relationships/hyperlink" Target="http://www.arzeda.com/" TargetMode="External"/><Relationship Id="rId8818" Type="http://schemas.openxmlformats.org/officeDocument/2006/relationships/hyperlink" Target="http://heartflow.com/" TargetMode="External"/><Relationship Id="rId25628" Type="http://schemas.openxmlformats.org/officeDocument/2006/relationships/hyperlink" Target="http://propellerhealth.com/" TargetMode="External"/><Relationship Id="rId32844" Type="http://schemas.openxmlformats.org/officeDocument/2006/relationships/hyperlink" Target="http://www.solarflare.com/" TargetMode="External"/><Relationship Id="rId46326" Type="http://schemas.openxmlformats.org/officeDocument/2006/relationships/hyperlink" Target="http://www.atritech.net/" TargetMode="External"/><Relationship Id="rId53542" Type="http://schemas.openxmlformats.org/officeDocument/2006/relationships/hyperlink" Target="http://www.syndiant.com/" TargetMode="External"/><Relationship Id="rId12170" Type="http://schemas.openxmlformats.org/officeDocument/2006/relationships/hyperlink" Target="http://theranosticshealth.com/" TargetMode="External"/><Relationship Id="rId17842" Type="http://schemas.openxmlformats.org/officeDocument/2006/relationships/hyperlink" Target="http://bemenyc.com/" TargetMode="External"/><Relationship Id="rId23179" Type="http://schemas.openxmlformats.org/officeDocument/2006/relationships/hyperlink" Target="http://www.tuition.io/" TargetMode="External"/><Relationship Id="rId28101" Type="http://schemas.openxmlformats.org/officeDocument/2006/relationships/hyperlink" Target="http://www.imagine-com.com/" TargetMode="External"/><Relationship Id="rId30395" Type="http://schemas.openxmlformats.org/officeDocument/2006/relationships/hyperlink" Target="http://tauntr.com/" TargetMode="External"/><Relationship Id="rId49896" Type="http://schemas.openxmlformats.org/officeDocument/2006/relationships/hyperlink" Target="http://www.getrewind.co/" TargetMode="External"/><Relationship Id="rId51093" Type="http://schemas.openxmlformats.org/officeDocument/2006/relationships/hyperlink" Target="https://www.coinigy.com/" TargetMode="External"/><Relationship Id="rId60411" Type="http://schemas.openxmlformats.org/officeDocument/2006/relationships/hyperlink" Target="http://www.nantero.com/" TargetMode="External"/><Relationship Id="rId2979" Type="http://schemas.openxmlformats.org/officeDocument/2006/relationships/hyperlink" Target="http://www.mobikwik.com/" TargetMode="External"/><Relationship Id="rId7901" Type="http://schemas.openxmlformats.org/officeDocument/2006/relationships/hyperlink" Target="http://www.definicare.com/" TargetMode="External"/><Relationship Id="rId15393" Type="http://schemas.openxmlformats.org/officeDocument/2006/relationships/hyperlink" Target="http://www.agora.io/" TargetMode="External"/><Relationship Id="rId24711" Type="http://schemas.openxmlformats.org/officeDocument/2006/relationships/hyperlink" Target="http://www.doximity.com/" TargetMode="External"/><Relationship Id="rId30048" Type="http://schemas.openxmlformats.org/officeDocument/2006/relationships/hyperlink" Target="http://www.signaldemand.com/" TargetMode="External"/><Relationship Id="rId38540" Type="http://schemas.openxmlformats.org/officeDocument/2006/relationships/hyperlink" Target="http://www.ventiva.com/about.php" TargetMode="External"/><Relationship Id="rId42936" Type="http://schemas.openxmlformats.org/officeDocument/2006/relationships/hyperlink" Target="http://www.goldengateway.com/" TargetMode="External"/><Relationship Id="rId49549" Type="http://schemas.openxmlformats.org/officeDocument/2006/relationships/hyperlink" Target="http://www.ovguide.com/" TargetMode="External"/><Relationship Id="rId56765" Type="http://schemas.openxmlformats.org/officeDocument/2006/relationships/hyperlink" Target="http://www.4info.com/" TargetMode="External"/><Relationship Id="rId63981" Type="http://schemas.openxmlformats.org/officeDocument/2006/relationships/hyperlink" Target="http://hassle.com/" TargetMode="External"/><Relationship Id="rId201" Type="http://schemas.openxmlformats.org/officeDocument/2006/relationships/hyperlink" Target="http://intrameta.com/" TargetMode="External"/><Relationship Id="rId5452" Type="http://schemas.openxmlformats.org/officeDocument/2006/relationships/hyperlink" Target="http://mutchs.hd.free.fr/312/wizzgo.html" TargetMode="External"/><Relationship Id="rId15046" Type="http://schemas.openxmlformats.org/officeDocument/2006/relationships/hyperlink" Target="http://tranzlogic.com/" TargetMode="External"/><Relationship Id="rId22262" Type="http://schemas.openxmlformats.org/officeDocument/2006/relationships/hyperlink" Target="http://www.ourvinyl.com/" TargetMode="External"/><Relationship Id="rId36091" Type="http://schemas.openxmlformats.org/officeDocument/2006/relationships/hyperlink" Target="http://www.shopzilla.com/" TargetMode="External"/><Relationship Id="rId40487" Type="http://schemas.openxmlformats.org/officeDocument/2006/relationships/hyperlink" Target="http://www.cleanfiltration.com/" TargetMode="External"/><Relationship Id="rId56418" Type="http://schemas.openxmlformats.org/officeDocument/2006/relationships/hyperlink" Target="http://www.cloudyourcar.com/" TargetMode="External"/><Relationship Id="rId59988" Type="http://schemas.openxmlformats.org/officeDocument/2006/relationships/hyperlink" Target="http://www.trendy-global.com/" TargetMode="External"/><Relationship Id="rId61185" Type="http://schemas.openxmlformats.org/officeDocument/2006/relationships/hyperlink" Target="http://www.theatrics.com/" TargetMode="External"/><Relationship Id="rId63634" Type="http://schemas.openxmlformats.org/officeDocument/2006/relationships/hyperlink" Target="http://agfoodsystems.wordpress.com/" TargetMode="External"/><Relationship Id="rId5105" Type="http://schemas.openxmlformats.org/officeDocument/2006/relationships/hyperlink" Target="http://redrobotlabs.com/" TargetMode="External"/><Relationship Id="rId8675" Type="http://schemas.openxmlformats.org/officeDocument/2006/relationships/hyperlink" Target="http://grbio.org/" TargetMode="External"/><Relationship Id="rId18269" Type="http://schemas.openxmlformats.org/officeDocument/2006/relationships/hyperlink" Target="http://www.disenia.mx/" TargetMode="External"/><Relationship Id="rId25485" Type="http://schemas.openxmlformats.org/officeDocument/2006/relationships/hyperlink" Target="http://www.optate.com/" TargetMode="External"/><Relationship Id="rId27934" Type="http://schemas.openxmlformats.org/officeDocument/2006/relationships/hyperlink" Target="http://greenphire.com/" TargetMode="External"/><Relationship Id="rId48632" Type="http://schemas.openxmlformats.org/officeDocument/2006/relationships/hyperlink" Target="http://www.ornis.fr/" TargetMode="External"/><Relationship Id="rId8328" Type="http://schemas.openxmlformats.org/officeDocument/2006/relationships/hyperlink" Target="http://www.excointouch.com/" TargetMode="External"/><Relationship Id="rId11656" Type="http://schemas.openxmlformats.org/officeDocument/2006/relationships/hyperlink" Target="http://www.setpointmedical.com/" TargetMode="External"/><Relationship Id="rId25138" Type="http://schemas.openxmlformats.org/officeDocument/2006/relationships/hyperlink" Target="http://www.l-n-c.fr/" TargetMode="External"/><Relationship Id="rId32354" Type="http://schemas.openxmlformats.org/officeDocument/2006/relationships/hyperlink" Target="http://nubisio.com/" TargetMode="External"/><Relationship Id="rId34803" Type="http://schemas.openxmlformats.org/officeDocument/2006/relationships/hyperlink" Target="http://gumgum.com/" TargetMode="External"/><Relationship Id="rId46183" Type="http://schemas.openxmlformats.org/officeDocument/2006/relationships/hyperlink" Target="http://www.voxy.com/" TargetMode="External"/><Relationship Id="rId50579" Type="http://schemas.openxmlformats.org/officeDocument/2006/relationships/hyperlink" Target="http://www.socketmobile.com/" TargetMode="External"/><Relationship Id="rId55501" Type="http://schemas.openxmlformats.org/officeDocument/2006/relationships/hyperlink" Target="http://www.lifelock.com/" TargetMode="External"/><Relationship Id="rId1715" Type="http://schemas.openxmlformats.org/officeDocument/2006/relationships/hyperlink" Target="http://aevi.is/" TargetMode="External"/><Relationship Id="rId11309" Type="http://schemas.openxmlformats.org/officeDocument/2006/relationships/hyperlink" Target="http://www.redbiotec.ch/" TargetMode="External"/><Relationship Id="rId14879" Type="http://schemas.openxmlformats.org/officeDocument/2006/relationships/hyperlink" Target="http://www.spacecurve.com/" TargetMode="External"/><Relationship Id="rId19801" Type="http://schemas.openxmlformats.org/officeDocument/2006/relationships/hyperlink" Target="http://www.relayfoods.com/" TargetMode="External"/><Relationship Id="rId32007" Type="http://schemas.openxmlformats.org/officeDocument/2006/relationships/hyperlink" Target="http://www.itmovesit.com/" TargetMode="External"/><Relationship Id="rId53052" Type="http://schemas.openxmlformats.org/officeDocument/2006/relationships/hyperlink" Target="http://www.exagan.com/en/" TargetMode="External"/><Relationship Id="rId4938" Type="http://schemas.openxmlformats.org/officeDocument/2006/relationships/hyperlink" Target="http://www.chinadigitalvideo.com/index.php" TargetMode="External"/><Relationship Id="rId17352" Type="http://schemas.openxmlformats.org/officeDocument/2006/relationships/hyperlink" Target="http://ubank.ru/en" TargetMode="External"/><Relationship Id="rId21748" Type="http://schemas.openxmlformats.org/officeDocument/2006/relationships/hyperlink" Target="http://www.seniorwholehealth.com/" TargetMode="External"/><Relationship Id="rId35577" Type="http://schemas.openxmlformats.org/officeDocument/2006/relationships/hyperlink" Target="http://www.observepoint.com/" TargetMode="External"/><Relationship Id="rId42793" Type="http://schemas.openxmlformats.org/officeDocument/2006/relationships/hyperlink" Target="http://osmopure.com/" TargetMode="External"/><Relationship Id="rId49059" Type="http://schemas.openxmlformats.org/officeDocument/2006/relationships/hyperlink" Target="http://sindelantal.mx/" TargetMode="External"/><Relationship Id="rId56275" Type="http://schemas.openxmlformats.org/officeDocument/2006/relationships/hyperlink" Target="http://www.theroutebox.com/" TargetMode="External"/><Relationship Id="rId58724" Type="http://schemas.openxmlformats.org/officeDocument/2006/relationships/hyperlink" Target="http://www.twitch.tv/" TargetMode="External"/><Relationship Id="rId63491" Type="http://schemas.openxmlformats.org/officeDocument/2006/relationships/hyperlink" Target="http://www.icondial.com/" TargetMode="External"/><Relationship Id="rId2489" Type="http://schemas.openxmlformats.org/officeDocument/2006/relationships/hyperlink" Target="http://www.gapminers.com/" TargetMode="External"/><Relationship Id="rId7411" Type="http://schemas.openxmlformats.org/officeDocument/2006/relationships/hyperlink" Target="http://www.chronixbiomedical.com/" TargetMode="External"/><Relationship Id="rId17005" Type="http://schemas.openxmlformats.org/officeDocument/2006/relationships/hyperlink" Target="http://www.sensysnetworks.com/" TargetMode="External"/><Relationship Id="rId24221" Type="http://schemas.openxmlformats.org/officeDocument/2006/relationships/hyperlink" Target="http://ambientclinical.com/" TargetMode="External"/><Relationship Id="rId27791" Type="http://schemas.openxmlformats.org/officeDocument/2006/relationships/hyperlink" Target="http://www.appdetex.com/" TargetMode="External"/><Relationship Id="rId38050" Type="http://schemas.openxmlformats.org/officeDocument/2006/relationships/hyperlink" Target="http://femasys.com/" TargetMode="External"/><Relationship Id="rId42446" Type="http://schemas.openxmlformats.org/officeDocument/2006/relationships/hyperlink" Target="http://www.oodle.com/" TargetMode="External"/><Relationship Id="rId63144" Type="http://schemas.openxmlformats.org/officeDocument/2006/relationships/hyperlink" Target="http://lumithera.com/" TargetMode="External"/><Relationship Id="rId13962" Type="http://schemas.openxmlformats.org/officeDocument/2006/relationships/hyperlink" Target="http://juristat.com/" TargetMode="External"/><Relationship Id="rId27444" Type="http://schemas.openxmlformats.org/officeDocument/2006/relationships/hyperlink" Target="http://www.disclosurenet.com/" TargetMode="External"/><Relationship Id="rId34660" Type="http://schemas.openxmlformats.org/officeDocument/2006/relationships/hyperlink" Target="http://www.floodlight.io/" TargetMode="External"/><Relationship Id="rId45669" Type="http://schemas.openxmlformats.org/officeDocument/2006/relationships/hyperlink" Target="http://www.xamarin.com/" TargetMode="External"/><Relationship Id="rId52885" Type="http://schemas.openxmlformats.org/officeDocument/2006/relationships/hyperlink" Target="http://azuraytech.com/" TargetMode="External"/><Relationship Id="rId59498" Type="http://schemas.openxmlformats.org/officeDocument/2006/relationships/hyperlink" Target="http://www.voltathletics.com/" TargetMode="External"/><Relationship Id="rId1572" Type="http://schemas.openxmlformats.org/officeDocument/2006/relationships/hyperlink" Target="https://www.gettiger.com/" TargetMode="External"/><Relationship Id="rId8185" Type="http://schemas.openxmlformats.org/officeDocument/2006/relationships/hyperlink" Target="http://www.enobia.com/" TargetMode="External"/><Relationship Id="rId11166" Type="http://schemas.openxmlformats.org/officeDocument/2006/relationships/hyperlink" Target="http://www.ptcbio.com/" TargetMode="External"/><Relationship Id="rId13615" Type="http://schemas.openxmlformats.org/officeDocument/2006/relationships/hyperlink" Target="http://www.fairobserver.com/" TargetMode="External"/><Relationship Id="rId20831" Type="http://schemas.openxmlformats.org/officeDocument/2006/relationships/hyperlink" Target="http://caremessage.org/" TargetMode="External"/><Relationship Id="rId34313" Type="http://schemas.openxmlformats.org/officeDocument/2006/relationships/hyperlink" Target="http://www.clickmagiclatam.com/" TargetMode="External"/><Relationship Id="rId48142" Type="http://schemas.openxmlformats.org/officeDocument/2006/relationships/hyperlink" Target="http://www.bluvue.com/" TargetMode="External"/><Relationship Id="rId52538" Type="http://schemas.openxmlformats.org/officeDocument/2006/relationships/hyperlink" Target="http://fanear.com/" TargetMode="External"/><Relationship Id="rId1225" Type="http://schemas.openxmlformats.org/officeDocument/2006/relationships/hyperlink" Target="http://plug-apps.com/" TargetMode="External"/><Relationship Id="rId16838" Type="http://schemas.openxmlformats.org/officeDocument/2006/relationships/hyperlink" Target="http://www.praekeltfoundation.org/" TargetMode="External"/><Relationship Id="rId37536" Type="http://schemas.openxmlformats.org/officeDocument/2006/relationships/hyperlink" Target="http://www.turinnetworks.com/" TargetMode="External"/><Relationship Id="rId37883" Type="http://schemas.openxmlformats.org/officeDocument/2006/relationships/hyperlink" Target="http://www.leputai.com/" TargetMode="External"/><Relationship Id="rId50089" Type="http://schemas.openxmlformats.org/officeDocument/2006/relationships/hyperlink" Target="http://www.byndl.com/" TargetMode="External"/><Relationship Id="rId55011" Type="http://schemas.openxmlformats.org/officeDocument/2006/relationships/hyperlink" Target="http://prizemonsters.com/" TargetMode="External"/><Relationship Id="rId58581" Type="http://schemas.openxmlformats.org/officeDocument/2006/relationships/hyperlink" Target="http://www.giflybike.com/" TargetMode="External"/><Relationship Id="rId62977" Type="http://schemas.openxmlformats.org/officeDocument/2006/relationships/hyperlink" Target="http://www.flatworld.com/" TargetMode="External"/><Relationship Id="rId4795" Type="http://schemas.openxmlformats.org/officeDocument/2006/relationships/hyperlink" Target="http://lokistudios.com/" TargetMode="External"/><Relationship Id="rId14389" Type="http://schemas.openxmlformats.org/officeDocument/2006/relationships/hyperlink" Target="http://www.ooyala.com/" TargetMode="External"/><Relationship Id="rId19311" Type="http://schemas.openxmlformats.org/officeDocument/2006/relationships/hyperlink" Target="http://multiply.com/" TargetMode="External"/><Relationship Id="rId23707" Type="http://schemas.openxmlformats.org/officeDocument/2006/relationships/hyperlink" Target="http://wintersbrosct.com/" TargetMode="External"/><Relationship Id="rId30923" Type="http://schemas.openxmlformats.org/officeDocument/2006/relationships/hyperlink" Target="http://www.whitehilltech.com/" TargetMode="External"/><Relationship Id="rId35087" Type="http://schemas.openxmlformats.org/officeDocument/2006/relationships/hyperlink" Target="http://www.kinnek.com/" TargetMode="External"/><Relationship Id="rId44405" Type="http://schemas.openxmlformats.org/officeDocument/2006/relationships/hyperlink" Target="http://www.sfilatino.com/" TargetMode="External"/><Relationship Id="rId44752" Type="http://schemas.openxmlformats.org/officeDocument/2006/relationships/hyperlink" Target="http://mapjam.com/" TargetMode="External"/><Relationship Id="rId51621" Type="http://schemas.openxmlformats.org/officeDocument/2006/relationships/hyperlink" Target="http://www.savision.com/" TargetMode="External"/><Relationship Id="rId58234" Type="http://schemas.openxmlformats.org/officeDocument/2006/relationships/hyperlink" Target="http://influx.com/" TargetMode="External"/><Relationship Id="rId65450" Type="http://schemas.openxmlformats.org/officeDocument/2006/relationships/hyperlink" Target="http://voltserver.com/" TargetMode="External"/><Relationship Id="rId4448" Type="http://schemas.openxmlformats.org/officeDocument/2006/relationships/hyperlink" Target="http://extra-life.org/" TargetMode="External"/><Relationship Id="rId10999" Type="http://schemas.openxmlformats.org/officeDocument/2006/relationships/hyperlink" Target="http://www.galectintherapeutics.com/" TargetMode="External"/><Relationship Id="rId15921" Type="http://schemas.openxmlformats.org/officeDocument/2006/relationships/hyperlink" Target="http://www.famigo.com/" TargetMode="External"/><Relationship Id="rId21258" Type="http://schemas.openxmlformats.org/officeDocument/2006/relationships/hyperlink" Target="http://icorphealth.com/" TargetMode="External"/><Relationship Id="rId29750" Type="http://schemas.openxmlformats.org/officeDocument/2006/relationships/hyperlink" Target="http://resultsleadership.org/" TargetMode="External"/><Relationship Id="rId47975" Type="http://schemas.openxmlformats.org/officeDocument/2006/relationships/hyperlink" Target="http://www.infoworks.io/" TargetMode="External"/><Relationship Id="rId65103" Type="http://schemas.openxmlformats.org/officeDocument/2006/relationships/hyperlink" Target="http://ilist.com/" TargetMode="External"/><Relationship Id="rId13472" Type="http://schemas.openxmlformats.org/officeDocument/2006/relationships/hyperlink" Target="http://www.definiens.com/" TargetMode="External"/><Relationship Id="rId29403" Type="http://schemas.openxmlformats.org/officeDocument/2006/relationships/hyperlink" Target="http://ovation.io/" TargetMode="External"/><Relationship Id="rId31697" Type="http://schemas.openxmlformats.org/officeDocument/2006/relationships/hyperlink" Target="http://www.exagrid.com/" TargetMode="External"/><Relationship Id="rId45179" Type="http://schemas.openxmlformats.org/officeDocument/2006/relationships/hyperlink" Target="http://www.edupad.com/" TargetMode="External"/><Relationship Id="rId47628" Type="http://schemas.openxmlformats.org/officeDocument/2006/relationships/hyperlink" Target="http://www.vapore.com/" TargetMode="External"/><Relationship Id="rId54844" Type="http://schemas.openxmlformats.org/officeDocument/2006/relationships/hyperlink" Target="http://www.manager-mania.com/" TargetMode="External"/><Relationship Id="rId3531" Type="http://schemas.openxmlformats.org/officeDocument/2006/relationships/hyperlink" Target="http://www.shopatplaces.com/" TargetMode="External"/><Relationship Id="rId13125" Type="http://schemas.openxmlformats.org/officeDocument/2006/relationships/hyperlink" Target="http://brandvee.com/" TargetMode="External"/><Relationship Id="rId16695" Type="http://schemas.openxmlformats.org/officeDocument/2006/relationships/hyperlink" Target="http://www.ordermapper.com/" TargetMode="External"/><Relationship Id="rId20341" Type="http://schemas.openxmlformats.org/officeDocument/2006/relationships/hyperlink" Target="http://www.tuloko.com/" TargetMode="External"/><Relationship Id="rId34170" Type="http://schemas.openxmlformats.org/officeDocument/2006/relationships/hyperlink" Target="http://www.buuteeq.com/" TargetMode="External"/><Relationship Id="rId39842" Type="http://schemas.openxmlformats.org/officeDocument/2006/relationships/hyperlink" Target="http://policybazaar.com/" TargetMode="External"/><Relationship Id="rId52048" Type="http://schemas.openxmlformats.org/officeDocument/2006/relationships/hyperlink" Target="http://mobilemediacontent.com/" TargetMode="External"/><Relationship Id="rId52395" Type="http://schemas.openxmlformats.org/officeDocument/2006/relationships/hyperlink" Target="http://www.shapeways.com/" TargetMode="External"/><Relationship Id="rId61713" Type="http://schemas.openxmlformats.org/officeDocument/2006/relationships/hyperlink" Target="http://bathurstresources.com/" TargetMode="External"/><Relationship Id="rId1082" Type="http://schemas.openxmlformats.org/officeDocument/2006/relationships/hyperlink" Target="http://www.mundodescuento.com/" TargetMode="External"/><Relationship Id="rId6754" Type="http://schemas.openxmlformats.org/officeDocument/2006/relationships/hyperlink" Target="http://www.bielcorp.com/" TargetMode="External"/><Relationship Id="rId16348" Type="http://schemas.openxmlformats.org/officeDocument/2006/relationships/hyperlink" Target="http://locomobi.com/" TargetMode="External"/><Relationship Id="rId23564" Type="http://schemas.openxmlformats.org/officeDocument/2006/relationships/hyperlink" Target="http://www.kiwicrate.com/" TargetMode="External"/><Relationship Id="rId30780" Type="http://schemas.openxmlformats.org/officeDocument/2006/relationships/hyperlink" Target="http://www.vioso.com/" TargetMode="External"/><Relationship Id="rId37393" Type="http://schemas.openxmlformats.org/officeDocument/2006/relationships/hyperlink" Target="http://www.stootie.com/" TargetMode="External"/><Relationship Id="rId41789" Type="http://schemas.openxmlformats.org/officeDocument/2006/relationships/hyperlink" Target="http://spensatech.com/" TargetMode="External"/><Relationship Id="rId46711" Type="http://schemas.openxmlformats.org/officeDocument/2006/relationships/hyperlink" Target="http://www.gpe-energy.com/" TargetMode="External"/><Relationship Id="rId64936" Type="http://schemas.openxmlformats.org/officeDocument/2006/relationships/hyperlink" Target="http://www.lanyon.com/" TargetMode="External"/><Relationship Id="rId6407" Type="http://schemas.openxmlformats.org/officeDocument/2006/relationships/hyperlink" Target="http://www.astutemedical.com/" TargetMode="External"/><Relationship Id="rId23217" Type="http://schemas.openxmlformats.org/officeDocument/2006/relationships/hyperlink" Target="http://ufaber.com/" TargetMode="External"/><Relationship Id="rId30433" Type="http://schemas.openxmlformats.org/officeDocument/2006/relationships/hyperlink" Target="http://www.tendrilinc.com/" TargetMode="External"/><Relationship Id="rId37046" Type="http://schemas.openxmlformats.org/officeDocument/2006/relationships/hyperlink" Target="http://www.crichq.com/" TargetMode="External"/><Relationship Id="rId44262" Type="http://schemas.openxmlformats.org/officeDocument/2006/relationships/hyperlink" Target="http://ultrahaptics.com/" TargetMode="External"/><Relationship Id="rId58091" Type="http://schemas.openxmlformats.org/officeDocument/2006/relationships/hyperlink" Target="http://www.twitter.com/" TargetMode="External"/><Relationship Id="rId62487" Type="http://schemas.openxmlformats.org/officeDocument/2006/relationships/hyperlink" Target="http://traitify.com/" TargetMode="External"/><Relationship Id="rId9977" Type="http://schemas.openxmlformats.org/officeDocument/2006/relationships/hyperlink" Target="http://molcure.com/" TargetMode="External"/><Relationship Id="rId12958" Type="http://schemas.openxmlformats.org/officeDocument/2006/relationships/hyperlink" Target="http://www.appistry.com/" TargetMode="External"/><Relationship Id="rId26787" Type="http://schemas.openxmlformats.org/officeDocument/2006/relationships/hyperlink" Target="http://broadclip.com/" TargetMode="External"/><Relationship Id="rId47485" Type="http://schemas.openxmlformats.org/officeDocument/2006/relationships/hyperlink" Target="http://socrateshealthsolutions.com/" TargetMode="External"/><Relationship Id="rId49934" Type="http://schemas.openxmlformats.org/officeDocument/2006/relationships/hyperlink" Target="https://www.riffsy.com/" TargetMode="External"/><Relationship Id="rId51131" Type="http://schemas.openxmlformats.org/officeDocument/2006/relationships/hyperlink" Target="http://www.huobi.com/" TargetMode="External"/><Relationship Id="rId15431" Type="http://schemas.openxmlformats.org/officeDocument/2006/relationships/hyperlink" Target="http://www.airwalkcom.com/" TargetMode="External"/><Relationship Id="rId29260" Type="http://schemas.openxmlformats.org/officeDocument/2006/relationships/hyperlink" Target="http://www.oslo-software.com/" TargetMode="External"/><Relationship Id="rId33656" Type="http://schemas.openxmlformats.org/officeDocument/2006/relationships/hyperlink" Target="http://www.addthis.com/" TargetMode="External"/><Relationship Id="rId40872" Type="http://schemas.openxmlformats.org/officeDocument/2006/relationships/hyperlink" Target="http://www.greenvs.com/" TargetMode="External"/><Relationship Id="rId47138" Type="http://schemas.openxmlformats.org/officeDocument/2006/relationships/hyperlink" Target="http://www.onpathtech.com/" TargetMode="External"/><Relationship Id="rId54354" Type="http://schemas.openxmlformats.org/officeDocument/2006/relationships/hyperlink" Target="http://www.altran.com/" TargetMode="External"/><Relationship Id="rId56803" Type="http://schemas.openxmlformats.org/officeDocument/2006/relationships/hyperlink" Target="http://www.dearlocal.com/" TargetMode="External"/><Relationship Id="rId61570" Type="http://schemas.openxmlformats.org/officeDocument/2006/relationships/hyperlink" Target="http://www.treering.com/" TargetMode="External"/><Relationship Id="rId18654" Type="http://schemas.openxmlformats.org/officeDocument/2006/relationships/hyperlink" Target="http://www.glisten.com/" TargetMode="External"/><Relationship Id="rId22300" Type="http://schemas.openxmlformats.org/officeDocument/2006/relationships/hyperlink" Target="http://scripped.com/" TargetMode="External"/><Relationship Id="rId25870" Type="http://schemas.openxmlformats.org/officeDocument/2006/relationships/hyperlink" Target="http://www.spinelab.com/" TargetMode="External"/><Relationship Id="rId33309" Type="http://schemas.openxmlformats.org/officeDocument/2006/relationships/hyperlink" Target="http://www.avegant.com/" TargetMode="External"/><Relationship Id="rId36879" Type="http://schemas.openxmlformats.org/officeDocument/2006/relationships/hyperlink" Target="http://www.zemanta.com/" TargetMode="External"/><Relationship Id="rId40525" Type="http://schemas.openxmlformats.org/officeDocument/2006/relationships/hyperlink" Target="http://www.conenersys.com/" TargetMode="External"/><Relationship Id="rId54007" Type="http://schemas.openxmlformats.org/officeDocument/2006/relationships/hyperlink" Target="http://npulsetech.com/" TargetMode="External"/><Relationship Id="rId61223" Type="http://schemas.openxmlformats.org/officeDocument/2006/relationships/hyperlink" Target="http://www.worldmate.com/" TargetMode="External"/><Relationship Id="rId3041" Type="http://schemas.openxmlformats.org/officeDocument/2006/relationships/hyperlink" Target="http://www.mysupermarket.co.uk/" TargetMode="External"/><Relationship Id="rId8713" Type="http://schemas.openxmlformats.org/officeDocument/2006/relationships/hyperlink" Target="http://gsdx.us/" TargetMode="External"/><Relationship Id="rId18307" Type="http://schemas.openxmlformats.org/officeDocument/2006/relationships/hyperlink" Target="http://www.e-rewardsinc.com/" TargetMode="External"/><Relationship Id="rId25523" Type="http://schemas.openxmlformats.org/officeDocument/2006/relationships/hyperlink" Target="http://pager.com/" TargetMode="External"/><Relationship Id="rId39352" Type="http://schemas.openxmlformats.org/officeDocument/2006/relationships/hyperlink" Target="http://ebury.com/" TargetMode="External"/><Relationship Id="rId43748" Type="http://schemas.openxmlformats.org/officeDocument/2006/relationships/hyperlink" Target="http://mydemocracy.com/" TargetMode="External"/><Relationship Id="rId50964" Type="http://schemas.openxmlformats.org/officeDocument/2006/relationships/hyperlink" Target="http://www.pintrack.com/" TargetMode="External"/><Relationship Id="rId57577" Type="http://schemas.openxmlformats.org/officeDocument/2006/relationships/hyperlink" Target="http://www.getbearch.com/" TargetMode="External"/><Relationship Id="rId64793" Type="http://schemas.openxmlformats.org/officeDocument/2006/relationships/hyperlink" Target="http://www.oxti.com/" TargetMode="External"/><Relationship Id="rId6264" Type="http://schemas.openxmlformats.org/officeDocument/2006/relationships/hyperlink" Target="http://www.aqxpharma.com/" TargetMode="External"/><Relationship Id="rId23074" Type="http://schemas.openxmlformats.org/officeDocument/2006/relationships/hyperlink" Target="http://www.smartyants.com/" TargetMode="External"/><Relationship Id="rId30290" Type="http://schemas.openxmlformats.org/officeDocument/2006/relationships/hyperlink" Target="http://www.streamlinecall.com/" TargetMode="External"/><Relationship Id="rId39005" Type="http://schemas.openxmlformats.org/officeDocument/2006/relationships/hyperlink" Target="http://www.weswap.com/" TargetMode="External"/><Relationship Id="rId41299" Type="http://schemas.openxmlformats.org/officeDocument/2006/relationships/hyperlink" Target="http://nuvosun.com/" TargetMode="External"/><Relationship Id="rId46221" Type="http://schemas.openxmlformats.org/officeDocument/2006/relationships/hyperlink" Target="http://actuatedmedical.com/" TargetMode="External"/><Relationship Id="rId49791" Type="http://schemas.openxmlformats.org/officeDocument/2006/relationships/hyperlink" Target="http://www.dianhua.cn/" TargetMode="External"/><Relationship Id="rId50617" Type="http://schemas.openxmlformats.org/officeDocument/2006/relationships/hyperlink" Target="http://thetileapp.com/" TargetMode="External"/><Relationship Id="rId64446" Type="http://schemas.openxmlformats.org/officeDocument/2006/relationships/hyperlink" Target="http://www.yahoo.com/" TargetMode="External"/><Relationship Id="rId9487" Type="http://schemas.openxmlformats.org/officeDocument/2006/relationships/hyperlink" Target="http://www.kiyatec.com/" TargetMode="External"/><Relationship Id="rId14917" Type="http://schemas.openxmlformats.org/officeDocument/2006/relationships/hyperlink" Target="http://squareup.com/" TargetMode="External"/><Relationship Id="rId26297" Type="http://schemas.openxmlformats.org/officeDocument/2006/relationships/hyperlink" Target="http://www.adaptivetechinc.com/" TargetMode="External"/><Relationship Id="rId28746" Type="http://schemas.openxmlformats.org/officeDocument/2006/relationships/hyperlink" Target="http://www.mcommstv.com/" TargetMode="External"/><Relationship Id="rId35962" Type="http://schemas.openxmlformats.org/officeDocument/2006/relationships/hyperlink" Target="http://www.roundupmedia.com/" TargetMode="External"/><Relationship Id="rId49444" Type="http://schemas.openxmlformats.org/officeDocument/2006/relationships/hyperlink" Target="http://www.thepickwickproject.be/" TargetMode="External"/><Relationship Id="rId56660" Type="http://schemas.openxmlformats.org/officeDocument/2006/relationships/hyperlink" Target="http://www.synercontechnologies.com/" TargetMode="External"/><Relationship Id="rId2874" Type="http://schemas.openxmlformats.org/officeDocument/2006/relationships/hyperlink" Target="http://loveit.com/" TargetMode="External"/><Relationship Id="rId12468" Type="http://schemas.openxmlformats.org/officeDocument/2006/relationships/hyperlink" Target="http://www.vaxinnate.com/" TargetMode="External"/><Relationship Id="rId33166" Type="http://schemas.openxmlformats.org/officeDocument/2006/relationships/hyperlink" Target="http://visagemobile.com/" TargetMode="External"/><Relationship Id="rId35615" Type="http://schemas.openxmlformats.org/officeDocument/2006/relationships/hyperlink" Target="http://www.opentopic.com/" TargetMode="External"/><Relationship Id="rId40382" Type="http://schemas.openxmlformats.org/officeDocument/2006/relationships/hyperlink" Target="http://www.ba-lab.com/" TargetMode="External"/><Relationship Id="rId42831" Type="http://schemas.openxmlformats.org/officeDocument/2006/relationships/hyperlink" Target="http://www.urologic.dk/" TargetMode="External"/><Relationship Id="rId56313" Type="http://schemas.openxmlformats.org/officeDocument/2006/relationships/hyperlink" Target="http://www.olacabs.com/" TargetMode="External"/><Relationship Id="rId59883" Type="http://schemas.openxmlformats.org/officeDocument/2006/relationships/hyperlink" Target="http://panglobalbrand.com/" TargetMode="External"/><Relationship Id="rId60709" Type="http://schemas.openxmlformats.org/officeDocument/2006/relationships/hyperlink" Target="http://mentegram.com/" TargetMode="External"/><Relationship Id="rId846" Type="http://schemas.openxmlformats.org/officeDocument/2006/relationships/hyperlink" Target="http://www.imagineifinc.com/" TargetMode="External"/><Relationship Id="rId2527" Type="http://schemas.openxmlformats.org/officeDocument/2006/relationships/hyperlink" Target="http://www.going.com/" TargetMode="External"/><Relationship Id="rId5000" Type="http://schemas.openxmlformats.org/officeDocument/2006/relationships/hyperlink" Target="http://www.peakgames.net/" TargetMode="External"/><Relationship Id="rId38838" Type="http://schemas.openxmlformats.org/officeDocument/2006/relationships/hyperlink" Target="http://www.fxtrip.com/" TargetMode="External"/><Relationship Id="rId40035" Type="http://schemas.openxmlformats.org/officeDocument/2006/relationships/hyperlink" Target="http://www.thesedge.org/" TargetMode="External"/><Relationship Id="rId59536" Type="http://schemas.openxmlformats.org/officeDocument/2006/relationships/hyperlink" Target="http://footballscout.com/" TargetMode="External"/><Relationship Id="rId61080" Type="http://schemas.openxmlformats.org/officeDocument/2006/relationships/hyperlink" Target="http://www.sitrion.com/" TargetMode="External"/><Relationship Id="rId8570" Type="http://schemas.openxmlformats.org/officeDocument/2006/relationships/hyperlink" Target="http://www.genesis-biopharma.com/" TargetMode="External"/><Relationship Id="rId11551" Type="http://schemas.openxmlformats.org/officeDocument/2006/relationships/hyperlink" Target="http://www.scienion.com/" TargetMode="External"/><Relationship Id="rId18164" Type="http://schemas.openxmlformats.org/officeDocument/2006/relationships/hyperlink" Target="http://www.cookunity.us/" TargetMode="External"/><Relationship Id="rId25380" Type="http://schemas.openxmlformats.org/officeDocument/2006/relationships/hyperlink" Target="http://urolift.com/" TargetMode="External"/><Relationship Id="rId36389" Type="http://schemas.openxmlformats.org/officeDocument/2006/relationships/hyperlink" Target="http://www.techmediaadvertising.com/" TargetMode="External"/><Relationship Id="rId43258" Type="http://schemas.openxmlformats.org/officeDocument/2006/relationships/hyperlink" Target="http://w-locate.com/" TargetMode="External"/><Relationship Id="rId45707" Type="http://schemas.openxmlformats.org/officeDocument/2006/relationships/hyperlink" Target="http://www.blogher.com/" TargetMode="External"/><Relationship Id="rId52923" Type="http://schemas.openxmlformats.org/officeDocument/2006/relationships/hyperlink" Target="http://cerebrexinc.com/" TargetMode="External"/><Relationship Id="rId57087" Type="http://schemas.openxmlformats.org/officeDocument/2006/relationships/hyperlink" Target="http://accurategroup.com/" TargetMode="External"/><Relationship Id="rId1610" Type="http://schemas.openxmlformats.org/officeDocument/2006/relationships/hyperlink" Target="http://trendabl.com/" TargetMode="External"/><Relationship Id="rId8223" Type="http://schemas.openxmlformats.org/officeDocument/2006/relationships/hyperlink" Target="http://www.epicsciences.com/" TargetMode="External"/><Relationship Id="rId11204" Type="http://schemas.openxmlformats.org/officeDocument/2006/relationships/hyperlink" Target="http://www.qrpharma.com/" TargetMode="External"/><Relationship Id="rId14774" Type="http://schemas.openxmlformats.org/officeDocument/2006/relationships/hyperlink" Target="http://www.semantra.com/" TargetMode="External"/><Relationship Id="rId21990" Type="http://schemas.openxmlformats.org/officeDocument/2006/relationships/hyperlink" Target="http://myzeno.com/" TargetMode="External"/><Relationship Id="rId25033" Type="http://schemas.openxmlformats.org/officeDocument/2006/relationships/hyperlink" Target="http://www.intelligentfingerprinting.com/" TargetMode="External"/><Relationship Id="rId32999" Type="http://schemas.openxmlformats.org/officeDocument/2006/relationships/hyperlink" Target="http://www.tizor.com/" TargetMode="External"/><Relationship Id="rId37921" Type="http://schemas.openxmlformats.org/officeDocument/2006/relationships/hyperlink" Target="http://captiondata.com/" TargetMode="External"/><Relationship Id="rId50127" Type="http://schemas.openxmlformats.org/officeDocument/2006/relationships/hyperlink" Target="http://www.euclid.com/" TargetMode="External"/><Relationship Id="rId50474" Type="http://schemas.openxmlformats.org/officeDocument/2006/relationships/hyperlink" Target="http://www.lernstift.com/" TargetMode="External"/><Relationship Id="rId4833" Type="http://schemas.openxmlformats.org/officeDocument/2006/relationships/hyperlink" Target="http://www.mashermedia.com/" TargetMode="External"/><Relationship Id="rId14427" Type="http://schemas.openxmlformats.org/officeDocument/2006/relationships/hyperlink" Target="http://www.orbitera.com/" TargetMode="External"/><Relationship Id="rId21643" Type="http://schemas.openxmlformats.org/officeDocument/2006/relationships/hyperlink" Target="http://www.procyrion.com/" TargetMode="External"/><Relationship Id="rId28256" Type="http://schemas.openxmlformats.org/officeDocument/2006/relationships/hyperlink" Target="http://www.interse.dk/" TargetMode="External"/><Relationship Id="rId35472" Type="http://schemas.openxmlformats.org/officeDocument/2006/relationships/hyperlink" Target="http://www.monkeyfind.com/" TargetMode="External"/><Relationship Id="rId53697" Type="http://schemas.openxmlformats.org/officeDocument/2006/relationships/hyperlink" Target="http://www.aepona.com/" TargetMode="External"/><Relationship Id="rId2384" Type="http://schemas.openxmlformats.org/officeDocument/2006/relationships/hyperlink" Target="http://exuru.com/" TargetMode="External"/><Relationship Id="rId17997" Type="http://schemas.openxmlformats.org/officeDocument/2006/relationships/hyperlink" Target="http://www.bungalowclothing.com/" TargetMode="External"/><Relationship Id="rId35125" Type="http://schemas.openxmlformats.org/officeDocument/2006/relationships/hyperlink" Target="http://landingi.com/" TargetMode="External"/><Relationship Id="rId38695" Type="http://schemas.openxmlformats.org/officeDocument/2006/relationships/hyperlink" Target="http://www.globaltranz.com/" TargetMode="External"/><Relationship Id="rId42341" Type="http://schemas.openxmlformats.org/officeDocument/2006/relationships/hyperlink" Target="http://www.healthrally.com/" TargetMode="External"/><Relationship Id="rId56170" Type="http://schemas.openxmlformats.org/officeDocument/2006/relationships/hyperlink" Target="https://www.valuethisnow.com/" TargetMode="External"/><Relationship Id="rId60566" Type="http://schemas.openxmlformats.org/officeDocument/2006/relationships/hyperlink" Target="http://zpowerbattery.com/index.html" TargetMode="External"/><Relationship Id="rId356" Type="http://schemas.openxmlformats.org/officeDocument/2006/relationships/hyperlink" Target="http://www.claimdi.com/" TargetMode="External"/><Relationship Id="rId2037" Type="http://schemas.openxmlformats.org/officeDocument/2006/relationships/hyperlink" Target="http://www.calendargod.com/" TargetMode="External"/><Relationship Id="rId24866" Type="http://schemas.openxmlformats.org/officeDocument/2006/relationships/hyperlink" Target="http://www.frontiertox.com/" TargetMode="External"/><Relationship Id="rId38348" Type="http://schemas.openxmlformats.org/officeDocument/2006/relationships/hyperlink" Target="http://refractec.com/" TargetMode="External"/><Relationship Id="rId45564" Type="http://schemas.openxmlformats.org/officeDocument/2006/relationships/hyperlink" Target="http://www.smartisan.com/" TargetMode="External"/><Relationship Id="rId52780" Type="http://schemas.openxmlformats.org/officeDocument/2006/relationships/hyperlink" Target="http://www.amec-inc.com/" TargetMode="External"/><Relationship Id="rId59393" Type="http://schemas.openxmlformats.org/officeDocument/2006/relationships/hyperlink" Target="http://lilakutu.com/" TargetMode="External"/><Relationship Id="rId60219" Type="http://schemas.openxmlformats.org/officeDocument/2006/relationships/hyperlink" Target="http://www.rollstream.com/" TargetMode="External"/><Relationship Id="rId63789" Type="http://schemas.openxmlformats.org/officeDocument/2006/relationships/hyperlink" Target="http://www.visualnacert.com/" TargetMode="External"/><Relationship Id="rId7709" Type="http://schemas.openxmlformats.org/officeDocument/2006/relationships/hyperlink" Target="http://www.covenantsurgicalpartners.com/" TargetMode="External"/><Relationship Id="rId8080" Type="http://schemas.openxmlformats.org/officeDocument/2006/relationships/hyperlink" Target="http://www.editasmedicine.com/" TargetMode="External"/><Relationship Id="rId13510" Type="http://schemas.openxmlformats.org/officeDocument/2006/relationships/hyperlink" Target="http://www.dojomadness.com/" TargetMode="External"/><Relationship Id="rId24519" Type="http://schemas.openxmlformats.org/officeDocument/2006/relationships/hyperlink" Target="http://cellmaxlife.com/" TargetMode="External"/><Relationship Id="rId31735" Type="http://schemas.openxmlformats.org/officeDocument/2006/relationships/hyperlink" Target="http://www.five9.com/" TargetMode="External"/><Relationship Id="rId45217" Type="http://schemas.openxmlformats.org/officeDocument/2006/relationships/hyperlink" Target="http://wwww.getjar.com/" TargetMode="External"/><Relationship Id="rId52433" Type="http://schemas.openxmlformats.org/officeDocument/2006/relationships/hyperlink" Target="http://www.dronedeploy.com/" TargetMode="External"/><Relationship Id="rId59046" Type="http://schemas.openxmlformats.org/officeDocument/2006/relationships/hyperlink" Target="http://www.slicedinvesting.com/" TargetMode="External"/><Relationship Id="rId11061" Type="http://schemas.openxmlformats.org/officeDocument/2006/relationships/hyperlink" Target="http://promisneurosciences.com/" TargetMode="External"/><Relationship Id="rId16733" Type="http://schemas.openxmlformats.org/officeDocument/2006/relationships/hyperlink" Target="http://panelfly.com/" TargetMode="External"/><Relationship Id="rId34958" Type="http://schemas.openxmlformats.org/officeDocument/2006/relationships/hyperlink" Target="http://quanticmind.com/" TargetMode="External"/><Relationship Id="rId48787" Type="http://schemas.openxmlformats.org/officeDocument/2006/relationships/hyperlink" Target="http://www.springcm.com/" TargetMode="External"/><Relationship Id="rId1120" Type="http://schemas.openxmlformats.org/officeDocument/2006/relationships/hyperlink" Target="http://nevvision.com/" TargetMode="External"/><Relationship Id="rId4690" Type="http://schemas.openxmlformats.org/officeDocument/2006/relationships/hyperlink" Target="http://www.invism.com/" TargetMode="External"/><Relationship Id="rId14284" Type="http://schemas.openxmlformats.org/officeDocument/2006/relationships/hyperlink" Target="http://www.netezza.com/" TargetMode="External"/><Relationship Id="rId23602" Type="http://schemas.openxmlformats.org/officeDocument/2006/relationships/hyperlink" Target="http://pixelle.co/" TargetMode="External"/><Relationship Id="rId37431" Type="http://schemas.openxmlformats.org/officeDocument/2006/relationships/hyperlink" Target="https://theporter.in/index.php" TargetMode="External"/><Relationship Id="rId41827" Type="http://schemas.openxmlformats.org/officeDocument/2006/relationships/hyperlink" Target="http://www.sungevity.com/" TargetMode="External"/><Relationship Id="rId55656" Type="http://schemas.openxmlformats.org/officeDocument/2006/relationships/hyperlink" Target="http://www.sanasecurity.com/" TargetMode="External"/><Relationship Id="rId62872" Type="http://schemas.openxmlformats.org/officeDocument/2006/relationships/hyperlink" Target="http://www.fingooroo.ru/" TargetMode="External"/><Relationship Id="rId4343" Type="http://schemas.openxmlformats.org/officeDocument/2006/relationships/hyperlink" Target="http://connectv.com/" TargetMode="External"/><Relationship Id="rId19956" Type="http://schemas.openxmlformats.org/officeDocument/2006/relationships/hyperlink" Target="http://shopmium.com/" TargetMode="External"/><Relationship Id="rId21153" Type="http://schemas.openxmlformats.org/officeDocument/2006/relationships/hyperlink" Target="http://www.health-enhancement-products.com/" TargetMode="External"/><Relationship Id="rId44300" Type="http://schemas.openxmlformats.org/officeDocument/2006/relationships/hyperlink" Target="http://www.deliveryhero.com/" TargetMode="External"/><Relationship Id="rId47870" Type="http://schemas.openxmlformats.org/officeDocument/2006/relationships/hyperlink" Target="http://www.personify.com/" TargetMode="External"/><Relationship Id="rId55309" Type="http://schemas.openxmlformats.org/officeDocument/2006/relationships/hyperlink" Target="http://commonkey.com/" TargetMode="External"/><Relationship Id="rId58879" Type="http://schemas.openxmlformats.org/officeDocument/2006/relationships/hyperlink" Target="http://www.promoteu.io/" TargetMode="External"/><Relationship Id="rId60076" Type="http://schemas.openxmlformats.org/officeDocument/2006/relationships/hyperlink" Target="http://www.isuppli.com/" TargetMode="External"/><Relationship Id="rId62525" Type="http://schemas.openxmlformats.org/officeDocument/2006/relationships/hyperlink" Target="http://head-held-high.org/" TargetMode="External"/><Relationship Id="rId7566" Type="http://schemas.openxmlformats.org/officeDocument/2006/relationships/hyperlink" Target="http://complexarx.com/" TargetMode="External"/><Relationship Id="rId10894" Type="http://schemas.openxmlformats.org/officeDocument/2006/relationships/hyperlink" Target="http://www.plxpharma.com/" TargetMode="External"/><Relationship Id="rId19609" Type="http://schemas.openxmlformats.org/officeDocument/2006/relationships/hyperlink" Target="http://www.paytopia.com/" TargetMode="External"/><Relationship Id="rId24376" Type="http://schemas.openxmlformats.org/officeDocument/2006/relationships/hyperlink" Target="http://www.bio2medical.com/" TargetMode="External"/><Relationship Id="rId26825" Type="http://schemas.openxmlformats.org/officeDocument/2006/relationships/hyperlink" Target="http://burstpoint.com/" TargetMode="External"/><Relationship Id="rId31592" Type="http://schemas.openxmlformats.org/officeDocument/2006/relationships/hyperlink" Target="http://www.decarta.com/" TargetMode="External"/><Relationship Id="rId47523" Type="http://schemas.openxmlformats.org/officeDocument/2006/relationships/hyperlink" Target="http://www.stantum.com/" TargetMode="External"/><Relationship Id="rId51919" Type="http://schemas.openxmlformats.org/officeDocument/2006/relationships/hyperlink" Target="http://www.vipshop.com/" TargetMode="External"/><Relationship Id="rId7219" Type="http://schemas.openxmlformats.org/officeDocument/2006/relationships/hyperlink" Target="http://www.cellgenesys.com/" TargetMode="External"/><Relationship Id="rId10547" Type="http://schemas.openxmlformats.org/officeDocument/2006/relationships/hyperlink" Target="http://www.oneightyc.com/" TargetMode="External"/><Relationship Id="rId13020" Type="http://schemas.openxmlformats.org/officeDocument/2006/relationships/hyperlink" Target="http://aver.io/" TargetMode="External"/><Relationship Id="rId24029" Type="http://schemas.openxmlformats.org/officeDocument/2006/relationships/hyperlink" Target="http://sproutorganicfoods.com/" TargetMode="External"/><Relationship Id="rId31245" Type="http://schemas.openxmlformats.org/officeDocument/2006/relationships/hyperlink" Target="http://www.aternity.com/" TargetMode="External"/><Relationship Id="rId40910" Type="http://schemas.openxmlformats.org/officeDocument/2006/relationships/hyperlink" Target="http://gridpoint.com/" TargetMode="External"/><Relationship Id="rId45074" Type="http://schemas.openxmlformats.org/officeDocument/2006/relationships/hyperlink" Target="http://mitoo.co/" TargetMode="External"/><Relationship Id="rId52290" Type="http://schemas.openxmlformats.org/officeDocument/2006/relationships/hyperlink" Target="http://spotizz.com/" TargetMode="External"/><Relationship Id="rId57962" Type="http://schemas.openxmlformats.org/officeDocument/2006/relationships/hyperlink" Target="https://www.vouchedfor.co.uk/" TargetMode="External"/><Relationship Id="rId63299" Type="http://schemas.openxmlformats.org/officeDocument/2006/relationships/hyperlink" Target="http://www.smartequip.com/" TargetMode="External"/><Relationship Id="rId16590" Type="http://schemas.openxmlformats.org/officeDocument/2006/relationships/hyperlink" Target="http://www.mysiteapp.com/" TargetMode="External"/><Relationship Id="rId20986" Type="http://schemas.openxmlformats.org/officeDocument/2006/relationships/hyperlink" Target="http://www.enclarity.com/" TargetMode="External"/><Relationship Id="rId27599" Type="http://schemas.openxmlformats.org/officeDocument/2006/relationships/hyperlink" Target="http://www.energysavvy.com/" TargetMode="External"/><Relationship Id="rId36917" Type="http://schemas.openxmlformats.org/officeDocument/2006/relationships/hyperlink" Target="http://www.123greetings.com/" TargetMode="External"/><Relationship Id="rId48297" Type="http://schemas.openxmlformats.org/officeDocument/2006/relationships/hyperlink" Target="https://www.distelli.com/" TargetMode="External"/><Relationship Id="rId57615" Type="http://schemas.openxmlformats.org/officeDocument/2006/relationships/hyperlink" Target="http://www.lookup.cl/" TargetMode="External"/><Relationship Id="rId64831" Type="http://schemas.openxmlformats.org/officeDocument/2006/relationships/hyperlink" Target="http://www.vitaepharma.com/" TargetMode="External"/><Relationship Id="rId3829" Type="http://schemas.openxmlformats.org/officeDocument/2006/relationships/hyperlink" Target="https://timesaverz.com/" TargetMode="External"/><Relationship Id="rId16243" Type="http://schemas.openxmlformats.org/officeDocument/2006/relationships/hyperlink" Target="http://www.jusp.com/" TargetMode="External"/><Relationship Id="rId20639" Type="http://schemas.openxmlformats.org/officeDocument/2006/relationships/hyperlink" Target="http://zlio.com/" TargetMode="External"/><Relationship Id="rId34468" Type="http://schemas.openxmlformats.org/officeDocument/2006/relationships/hyperlink" Target="http://deehubs.com/" TargetMode="External"/><Relationship Id="rId41684" Type="http://schemas.openxmlformats.org/officeDocument/2006/relationships/hyperlink" Target="http://www.solaicx.com/" TargetMode="External"/><Relationship Id="rId55166" Type="http://schemas.openxmlformats.org/officeDocument/2006/relationships/hyperlink" Target="http://www.agiliance.com/" TargetMode="External"/><Relationship Id="rId62382" Type="http://schemas.openxmlformats.org/officeDocument/2006/relationships/hyperlink" Target="http://codetag.me/" TargetMode="External"/><Relationship Id="rId6302" Type="http://schemas.openxmlformats.org/officeDocument/2006/relationships/hyperlink" Target="http://www.arcxis.com/" TargetMode="External"/><Relationship Id="rId9872" Type="http://schemas.openxmlformats.org/officeDocument/2006/relationships/hyperlink" Target="http://www.micell.com/" TargetMode="External"/><Relationship Id="rId12853" Type="http://schemas.openxmlformats.org/officeDocument/2006/relationships/hyperlink" Target="http://www.adaptiveinsights.com/" TargetMode="External"/><Relationship Id="rId19466" Type="http://schemas.openxmlformats.org/officeDocument/2006/relationships/hyperlink" Target="http://www.onekingslane.com/" TargetMode="External"/><Relationship Id="rId23112" Type="http://schemas.openxmlformats.org/officeDocument/2006/relationships/hyperlink" Target="http://www.studyblue.com/" TargetMode="External"/><Relationship Id="rId26682" Type="http://schemas.openxmlformats.org/officeDocument/2006/relationships/hyperlink" Target="http://birchstreet.net/" TargetMode="External"/><Relationship Id="rId41337" Type="http://schemas.openxmlformats.org/officeDocument/2006/relationships/hyperlink" Target="http://optimumenergyco.com/" TargetMode="External"/><Relationship Id="rId58389" Type="http://schemas.openxmlformats.org/officeDocument/2006/relationships/hyperlink" Target="http://smartling.com/" TargetMode="External"/><Relationship Id="rId62035" Type="http://schemas.openxmlformats.org/officeDocument/2006/relationships/hyperlink" Target="http://www.supplyscape.com/" TargetMode="External"/><Relationship Id="rId86" Type="http://schemas.openxmlformats.org/officeDocument/2006/relationships/hyperlink" Target="http://www.streamtvnetworks.com/" TargetMode="External"/><Relationship Id="rId2912" Type="http://schemas.openxmlformats.org/officeDocument/2006/relationships/hyperlink" Target="http://www.maxxathlete.com/" TargetMode="External"/><Relationship Id="rId9525" Type="http://schemas.openxmlformats.org/officeDocument/2006/relationships/hyperlink" Target="http://www.kytherabiopharma.com/" TargetMode="External"/><Relationship Id="rId12506" Type="http://schemas.openxmlformats.org/officeDocument/2006/relationships/hyperlink" Target="http://www.veraxbiomedical.com/" TargetMode="External"/><Relationship Id="rId19119" Type="http://schemas.openxmlformats.org/officeDocument/2006/relationships/hyperlink" Target="http://www.localon.com/" TargetMode="External"/><Relationship Id="rId26335" Type="http://schemas.openxmlformats.org/officeDocument/2006/relationships/hyperlink" Target="http://www.aginfolink.com/" TargetMode="External"/><Relationship Id="rId33551" Type="http://schemas.openxmlformats.org/officeDocument/2006/relationships/hyperlink" Target="http://www.visualant.net/" TargetMode="External"/><Relationship Id="rId47380" Type="http://schemas.openxmlformats.org/officeDocument/2006/relationships/hyperlink" Target="http://www.savageio.com/" TargetMode="External"/><Relationship Id="rId51776" Type="http://schemas.openxmlformats.org/officeDocument/2006/relationships/hyperlink" Target="http://www.customer360.co/" TargetMode="External"/><Relationship Id="rId65258" Type="http://schemas.openxmlformats.org/officeDocument/2006/relationships/hyperlink" Target="https://axcient.com/" TargetMode="External"/><Relationship Id="rId7076" Type="http://schemas.openxmlformats.org/officeDocument/2006/relationships/hyperlink" Target="http://www.caratherapeutics.com/" TargetMode="External"/><Relationship Id="rId10057" Type="http://schemas.openxmlformats.org/officeDocument/2006/relationships/hyperlink" Target="http://www.myokardia.com/" TargetMode="External"/><Relationship Id="rId29558" Type="http://schemas.openxmlformats.org/officeDocument/2006/relationships/hyperlink" Target="http://www.pvelocity.com/" TargetMode="External"/><Relationship Id="rId33204" Type="http://schemas.openxmlformats.org/officeDocument/2006/relationships/hyperlink" Target="http://www.wanova.com/" TargetMode="External"/><Relationship Id="rId36774" Type="http://schemas.openxmlformats.org/officeDocument/2006/relationships/hyperlink" Target="http://www.wisedmedia.com/" TargetMode="External"/><Relationship Id="rId40420" Type="http://schemas.openxmlformats.org/officeDocument/2006/relationships/hyperlink" Target="http://www.bowmanpower.com/" TargetMode="External"/><Relationship Id="rId43990" Type="http://schemas.openxmlformats.org/officeDocument/2006/relationships/hyperlink" Target="http://www.ondemandkorea.com/" TargetMode="External"/><Relationship Id="rId47033" Type="http://schemas.openxmlformats.org/officeDocument/2006/relationships/hyperlink" Target="http://www.nallatech.com/" TargetMode="External"/><Relationship Id="rId51429" Type="http://schemas.openxmlformats.org/officeDocument/2006/relationships/hyperlink" Target="http://coubic.com/" TargetMode="External"/><Relationship Id="rId54999" Type="http://schemas.openxmlformats.org/officeDocument/2006/relationships/hyperlink" Target="http://magnet.com/" TargetMode="External"/><Relationship Id="rId59921" Type="http://schemas.openxmlformats.org/officeDocument/2006/relationships/hyperlink" Target="http://shinesty.com/" TargetMode="External"/><Relationship Id="rId3686" Type="http://schemas.openxmlformats.org/officeDocument/2006/relationships/hyperlink" Target="http://spotster.com/" TargetMode="External"/><Relationship Id="rId15729" Type="http://schemas.openxmlformats.org/officeDocument/2006/relationships/hyperlink" Target="http://www.cgcg.me/" TargetMode="External"/><Relationship Id="rId20496" Type="http://schemas.openxmlformats.org/officeDocument/2006/relationships/hyperlink" Target="http://well.ca/" TargetMode="External"/><Relationship Id="rId22945" Type="http://schemas.openxmlformats.org/officeDocument/2006/relationships/hyperlink" Target="http://www.podotree.com/" TargetMode="External"/><Relationship Id="rId36427" Type="http://schemas.openxmlformats.org/officeDocument/2006/relationships/hyperlink" Target="https://influential.co/" TargetMode="External"/><Relationship Id="rId43643" Type="http://schemas.openxmlformats.org/officeDocument/2006/relationships/hyperlink" Target="http://deca.tv/" TargetMode="External"/><Relationship Id="rId57472" Type="http://schemas.openxmlformats.org/officeDocument/2006/relationships/hyperlink" Target="http://www.skyfront.com/" TargetMode="External"/><Relationship Id="rId61868" Type="http://schemas.openxmlformats.org/officeDocument/2006/relationships/hyperlink" Target="https://emergedx.com/" TargetMode="External"/><Relationship Id="rId3339" Type="http://schemas.openxmlformats.org/officeDocument/2006/relationships/hyperlink" Target="http://www.quovadisglobal.com/" TargetMode="External"/><Relationship Id="rId18202" Type="http://schemas.openxmlformats.org/officeDocument/2006/relationships/hyperlink" Target="http://www.custommade.com/" TargetMode="External"/><Relationship Id="rId20149" Type="http://schemas.openxmlformats.org/officeDocument/2006/relationships/hyperlink" Target="http://www.takealot.com/" TargetMode="External"/><Relationship Id="rId39997" Type="http://schemas.openxmlformats.org/officeDocument/2006/relationships/hyperlink" Target="http://spark.ng/" TargetMode="External"/><Relationship Id="rId41194" Type="http://schemas.openxmlformats.org/officeDocument/2006/relationships/hyperlink" Target="http://www.microgreeninc.com/" TargetMode="External"/><Relationship Id="rId50512" Type="http://schemas.openxmlformats.org/officeDocument/2006/relationships/hyperlink" Target="http://www.oculus.com/" TargetMode="External"/><Relationship Id="rId57125" Type="http://schemas.openxmlformats.org/officeDocument/2006/relationships/hyperlink" Target="http://www.casaswap.com/" TargetMode="External"/><Relationship Id="rId64341" Type="http://schemas.openxmlformats.org/officeDocument/2006/relationships/hyperlink" Target="http://storific.com/" TargetMode="External"/><Relationship Id="rId14812" Type="http://schemas.openxmlformats.org/officeDocument/2006/relationships/hyperlink" Target="http://simplymeasured.com/" TargetMode="External"/><Relationship Id="rId28641" Type="http://schemas.openxmlformats.org/officeDocument/2006/relationships/hyperlink" Target="http://logikcull.com/" TargetMode="External"/><Relationship Id="rId46866" Type="http://schemas.openxmlformats.org/officeDocument/2006/relationships/hyperlink" Target="http://kaimedical.com/" TargetMode="External"/><Relationship Id="rId9382" Type="http://schemas.openxmlformats.org/officeDocument/2006/relationships/hyperlink" Target="http://www.jouncetx.com/" TargetMode="External"/><Relationship Id="rId12363" Type="http://schemas.openxmlformats.org/officeDocument/2006/relationships/hyperlink" Target="http://www.tvaxbiomedical.com/" TargetMode="External"/><Relationship Id="rId26192" Type="http://schemas.openxmlformats.org/officeDocument/2006/relationships/hyperlink" Target="http://www.zurex-pharma.com/" TargetMode="External"/><Relationship Id="rId30588" Type="http://schemas.openxmlformats.org/officeDocument/2006/relationships/hyperlink" Target="http://trendkite.com/" TargetMode="External"/><Relationship Id="rId35510" Type="http://schemas.openxmlformats.org/officeDocument/2006/relationships/hyperlink" Target="http://mylikes.com/" TargetMode="External"/><Relationship Id="rId46519" Type="http://schemas.openxmlformats.org/officeDocument/2006/relationships/hyperlink" Target="http://www.cryolife.com/" TargetMode="External"/><Relationship Id="rId51286" Type="http://schemas.openxmlformats.org/officeDocument/2006/relationships/hyperlink" Target="http://mvretail.com/" TargetMode="External"/><Relationship Id="rId53735" Type="http://schemas.openxmlformats.org/officeDocument/2006/relationships/hyperlink" Target="http://www.baymicrosystems.com/" TargetMode="External"/><Relationship Id="rId60951" Type="http://schemas.openxmlformats.org/officeDocument/2006/relationships/hyperlink" Target="http://www.cubetree.com/" TargetMode="External"/><Relationship Id="rId741" Type="http://schemas.openxmlformats.org/officeDocument/2006/relationships/hyperlink" Target="http://www.gaiacomwn.com/" TargetMode="External"/><Relationship Id="rId2422" Type="http://schemas.openxmlformats.org/officeDocument/2006/relationships/hyperlink" Target="http://www.finovera.com/" TargetMode="External"/><Relationship Id="rId5992" Type="http://schemas.openxmlformats.org/officeDocument/2006/relationships/hyperlink" Target="http://www.alixarx.com/" TargetMode="External"/><Relationship Id="rId9035" Type="http://schemas.openxmlformats.org/officeDocument/2006/relationships/hyperlink" Target="http://imvaccine.com/" TargetMode="External"/><Relationship Id="rId12016" Type="http://schemas.openxmlformats.org/officeDocument/2006/relationships/hyperlink" Target="http://synergypharma.com/" TargetMode="External"/><Relationship Id="rId15586" Type="http://schemas.openxmlformats.org/officeDocument/2006/relationships/hyperlink" Target="http://between.us/" TargetMode="External"/><Relationship Id="rId33061" Type="http://schemas.openxmlformats.org/officeDocument/2006/relationships/hyperlink" Target="http://www.twilio.com/" TargetMode="External"/><Relationship Id="rId38733" Type="http://schemas.openxmlformats.org/officeDocument/2006/relationships/hyperlink" Target="http://www.proterra.com/" TargetMode="External"/><Relationship Id="rId56958" Type="http://schemas.openxmlformats.org/officeDocument/2006/relationships/hyperlink" Target="http://www.cangrade.com/" TargetMode="External"/><Relationship Id="rId60604" Type="http://schemas.openxmlformats.org/officeDocument/2006/relationships/hyperlink" Target="http://agilenetworks.com/" TargetMode="External"/><Relationship Id="rId5645" Type="http://schemas.openxmlformats.org/officeDocument/2006/relationships/hyperlink" Target="http://argentumce.com/" TargetMode="External"/><Relationship Id="rId15239" Type="http://schemas.openxmlformats.org/officeDocument/2006/relationships/hyperlink" Target="http://www.windsorcircle.com/" TargetMode="External"/><Relationship Id="rId22455" Type="http://schemas.openxmlformats.org/officeDocument/2006/relationships/hyperlink" Target="http://www.babycare.cn/" TargetMode="External"/><Relationship Id="rId24904" Type="http://schemas.openxmlformats.org/officeDocument/2006/relationships/hyperlink" Target="http://www.gritstoneoncology.com/" TargetMode="External"/><Relationship Id="rId29068" Type="http://schemas.openxmlformats.org/officeDocument/2006/relationships/hyperlink" Target="http://nextprinciples.com/" TargetMode="External"/><Relationship Id="rId36284" Type="http://schemas.openxmlformats.org/officeDocument/2006/relationships/hyperlink" Target="http://www.steelhouse.com/" TargetMode="External"/><Relationship Id="rId45602" Type="http://schemas.openxmlformats.org/officeDocument/2006/relationships/hyperlink" Target="http://www.tango.me/" TargetMode="External"/><Relationship Id="rId59431" Type="http://schemas.openxmlformats.org/officeDocument/2006/relationships/hyperlink" Target="http://www.realself.com/" TargetMode="External"/><Relationship Id="rId63827" Type="http://schemas.openxmlformats.org/officeDocument/2006/relationships/hyperlink" Target="https://www.instaclustr.com/" TargetMode="External"/><Relationship Id="rId3196" Type="http://schemas.openxmlformats.org/officeDocument/2006/relationships/hyperlink" Target="http://www.photoworks.com/" TargetMode="External"/><Relationship Id="rId8868" Type="http://schemas.openxmlformats.org/officeDocument/2006/relationships/hyperlink" Target="http://www.highresbio.com/" TargetMode="External"/><Relationship Id="rId22108" Type="http://schemas.openxmlformats.org/officeDocument/2006/relationships/hyperlink" Target="http://comeks.com/" TargetMode="External"/><Relationship Id="rId43153" Type="http://schemas.openxmlformats.org/officeDocument/2006/relationships/hyperlink" Target="http://foodpanda.com/" TargetMode="External"/><Relationship Id="rId48825" Type="http://schemas.openxmlformats.org/officeDocument/2006/relationships/hyperlink" Target="http://www.symplified.com/" TargetMode="External"/><Relationship Id="rId61378" Type="http://schemas.openxmlformats.org/officeDocument/2006/relationships/hyperlink" Target="http://www.spoke.com/" TargetMode="External"/><Relationship Id="rId11849" Type="http://schemas.openxmlformats.org/officeDocument/2006/relationships/hyperlink" Target="http://www.sphynkx.com/" TargetMode="External"/><Relationship Id="rId25678" Type="http://schemas.openxmlformats.org/officeDocument/2006/relationships/hyperlink" Target="http://rdxlabs.com/" TargetMode="External"/><Relationship Id="rId28151" Type="http://schemas.openxmlformats.org/officeDocument/2006/relationships/hyperlink" Target="http://infinio.com/" TargetMode="External"/><Relationship Id="rId32894" Type="http://schemas.openxmlformats.org/officeDocument/2006/relationships/hyperlink" Target="http://www.storsimple.com/" TargetMode="External"/><Relationship Id="rId46376" Type="http://schemas.openxmlformats.org/officeDocument/2006/relationships/hyperlink" Target="http://www.bitcauldron.com/" TargetMode="External"/><Relationship Id="rId50022" Type="http://schemas.openxmlformats.org/officeDocument/2006/relationships/hyperlink" Target="http://www.whatsapp.com/" TargetMode="External"/><Relationship Id="rId53592" Type="http://schemas.openxmlformats.org/officeDocument/2006/relationships/hyperlink" Target="http://www.tdtech.com/" TargetMode="External"/><Relationship Id="rId62910" Type="http://schemas.openxmlformats.org/officeDocument/2006/relationships/hyperlink" Target="http://www.ondeck.com/" TargetMode="External"/><Relationship Id="rId1908" Type="http://schemas.openxmlformats.org/officeDocument/2006/relationships/hyperlink" Target="http://www.batiweb.com/" TargetMode="External"/><Relationship Id="rId14322" Type="http://schemas.openxmlformats.org/officeDocument/2006/relationships/hyperlink" Target="http://www.ngdata.com/" TargetMode="External"/><Relationship Id="rId17892" Type="http://schemas.openxmlformats.org/officeDocument/2006/relationships/hyperlink" Target="http://www.biteclub.in/" TargetMode="External"/><Relationship Id="rId30098" Type="http://schemas.openxmlformats.org/officeDocument/2006/relationships/hyperlink" Target="http://siteminder.com/" TargetMode="External"/><Relationship Id="rId32547" Type="http://schemas.openxmlformats.org/officeDocument/2006/relationships/hyperlink" Target="http://www.prospx.com/" TargetMode="External"/><Relationship Id="rId35020" Type="http://schemas.openxmlformats.org/officeDocument/2006/relationships/hyperlink" Target="http://www.jebbit.com/" TargetMode="External"/><Relationship Id="rId46029" Type="http://schemas.openxmlformats.org/officeDocument/2006/relationships/hyperlink" Target="http://www.mobento.com/" TargetMode="External"/><Relationship Id="rId49599" Type="http://schemas.openxmlformats.org/officeDocument/2006/relationships/hyperlink" Target="http://www.carbonite.com/" TargetMode="External"/><Relationship Id="rId53245" Type="http://schemas.openxmlformats.org/officeDocument/2006/relationships/hyperlink" Target="http://www.micron.com/" TargetMode="External"/><Relationship Id="rId60461" Type="http://schemas.openxmlformats.org/officeDocument/2006/relationships/hyperlink" Target="http://bluedotworld.com/" TargetMode="External"/><Relationship Id="rId251" Type="http://schemas.openxmlformats.org/officeDocument/2006/relationships/hyperlink" Target="http://pokitdok.com/" TargetMode="External"/><Relationship Id="rId7951" Type="http://schemas.openxmlformats.org/officeDocument/2006/relationships/hyperlink" Target="http://www.dicerna.com/" TargetMode="External"/><Relationship Id="rId10932" Type="http://schemas.openxmlformats.org/officeDocument/2006/relationships/hyperlink" Target="http://prasc.com/" TargetMode="External"/><Relationship Id="rId17545" Type="http://schemas.openxmlformats.org/officeDocument/2006/relationships/hyperlink" Target="http://www.xploretech.com/" TargetMode="External"/><Relationship Id="rId24761" Type="http://schemas.openxmlformats.org/officeDocument/2006/relationships/hyperlink" Target="http://www.endogastricsolutions.com/" TargetMode="External"/><Relationship Id="rId38590" Type="http://schemas.openxmlformats.org/officeDocument/2006/relationships/hyperlink" Target="http://augmentedev.com/" TargetMode="External"/><Relationship Id="rId42986" Type="http://schemas.openxmlformats.org/officeDocument/2006/relationships/hyperlink" Target="http://www.millipay.ch/" TargetMode="External"/><Relationship Id="rId56468" Type="http://schemas.openxmlformats.org/officeDocument/2006/relationships/hyperlink" Target="http://estify.com/" TargetMode="External"/><Relationship Id="rId58917" Type="http://schemas.openxmlformats.org/officeDocument/2006/relationships/hyperlink" Target="http://stickandplay.com/" TargetMode="External"/><Relationship Id="rId60114" Type="http://schemas.openxmlformats.org/officeDocument/2006/relationships/hyperlink" Target="https://basestone.io/" TargetMode="External"/><Relationship Id="rId63684" Type="http://schemas.openxmlformats.org/officeDocument/2006/relationships/hyperlink" Target="http://farmersbusinessnetwork.com/" TargetMode="External"/><Relationship Id="rId7604" Type="http://schemas.openxmlformats.org/officeDocument/2006/relationships/hyperlink" Target="http://conjuchem.com/" TargetMode="External"/><Relationship Id="rId15096" Type="http://schemas.openxmlformats.org/officeDocument/2006/relationships/hyperlink" Target="http://unata.com/" TargetMode="External"/><Relationship Id="rId24414" Type="http://schemas.openxmlformats.org/officeDocument/2006/relationships/hyperlink" Target="http://www.bridgepointmedical.com/" TargetMode="External"/><Relationship Id="rId27984" Type="http://schemas.openxmlformats.org/officeDocument/2006/relationships/hyperlink" Target="http://www.headsprout.com/" TargetMode="External"/><Relationship Id="rId31630" Type="http://schemas.openxmlformats.org/officeDocument/2006/relationships/hyperlink" Target="http://www.e-duction.com/" TargetMode="External"/><Relationship Id="rId38243" Type="http://schemas.openxmlformats.org/officeDocument/2006/relationships/hyperlink" Target="http://www.moobella.com/" TargetMode="External"/><Relationship Id="rId42639" Type="http://schemas.openxmlformats.org/officeDocument/2006/relationships/hyperlink" Target="http://www.zao.com/" TargetMode="External"/><Relationship Id="rId63337" Type="http://schemas.openxmlformats.org/officeDocument/2006/relationships/hyperlink" Target="http://avvo.com/" TargetMode="External"/><Relationship Id="rId5155" Type="http://schemas.openxmlformats.org/officeDocument/2006/relationships/hyperlink" Target="https://www.thelevelup.com/" TargetMode="External"/><Relationship Id="rId27637" Type="http://schemas.openxmlformats.org/officeDocument/2006/relationships/hyperlink" Target="http://www.epacst.com/" TargetMode="External"/><Relationship Id="rId34853" Type="http://schemas.openxmlformats.org/officeDocument/2006/relationships/hyperlink" Target="http://www.hootsuite.com/" TargetMode="External"/><Relationship Id="rId45112" Type="http://schemas.openxmlformats.org/officeDocument/2006/relationships/hyperlink" Target="http://catch.com/" TargetMode="External"/><Relationship Id="rId48682" Type="http://schemas.openxmlformats.org/officeDocument/2006/relationships/hyperlink" Target="http://quantine.com/" TargetMode="External"/><Relationship Id="rId1765" Type="http://schemas.openxmlformats.org/officeDocument/2006/relationships/hyperlink" Target="http://www.zinch.com/" TargetMode="External"/><Relationship Id="rId8378" Type="http://schemas.openxmlformats.org/officeDocument/2006/relationships/hyperlink" Target="http://fe3medical.com/" TargetMode="External"/><Relationship Id="rId11359" Type="http://schemas.openxmlformats.org/officeDocument/2006/relationships/hyperlink" Target="http://remedypharmaceuticals.com/" TargetMode="External"/><Relationship Id="rId13808" Type="http://schemas.openxmlformats.org/officeDocument/2006/relationships/hyperlink" Target="http://www.hgdata.com/" TargetMode="External"/><Relationship Id="rId25188" Type="http://schemas.openxmlformats.org/officeDocument/2006/relationships/hyperlink" Target="http://magnasense.com/" TargetMode="External"/><Relationship Id="rId34506" Type="http://schemas.openxmlformats.org/officeDocument/2006/relationships/hyperlink" Target="http://dobleas.com/" TargetMode="External"/><Relationship Id="rId41722" Type="http://schemas.openxmlformats.org/officeDocument/2006/relationships/hyperlink" Target="http://www.solarpower.co.il/" TargetMode="External"/><Relationship Id="rId48335" Type="http://schemas.openxmlformats.org/officeDocument/2006/relationships/hyperlink" Target="http://www.enact-systems.com/" TargetMode="External"/><Relationship Id="rId55551" Type="http://schemas.openxmlformats.org/officeDocument/2006/relationships/hyperlink" Target="http://myforce.com/" TargetMode="External"/><Relationship Id="rId1418" Type="http://schemas.openxmlformats.org/officeDocument/2006/relationships/hyperlink" Target="http://sinqapp.com/" TargetMode="External"/><Relationship Id="rId19851" Type="http://schemas.openxmlformats.org/officeDocument/2006/relationships/hyperlink" Target="http://salesoar.com/" TargetMode="External"/><Relationship Id="rId32057" Type="http://schemas.openxmlformats.org/officeDocument/2006/relationships/hyperlink" Target="http://www.knovel.com/" TargetMode="External"/><Relationship Id="rId55204" Type="http://schemas.openxmlformats.org/officeDocument/2006/relationships/hyperlink" Target="http://www.arcsight.com/" TargetMode="External"/><Relationship Id="rId58774" Type="http://schemas.openxmlformats.org/officeDocument/2006/relationships/hyperlink" Target="http://www.cause.it/" TargetMode="External"/><Relationship Id="rId62420" Type="http://schemas.openxmlformats.org/officeDocument/2006/relationships/hyperlink" Target="http://www.jobandtalent.com/" TargetMode="External"/><Relationship Id="rId4988" Type="http://schemas.openxmlformats.org/officeDocument/2006/relationships/hyperlink" Target="http://www.pandora.tv/" TargetMode="External"/><Relationship Id="rId9910" Type="http://schemas.openxmlformats.org/officeDocument/2006/relationships/hyperlink" Target="http://midamericaconsulting.com/" TargetMode="External"/><Relationship Id="rId19504" Type="http://schemas.openxmlformats.org/officeDocument/2006/relationships/hyperlink" Target="http://www.optionsaway.com/" TargetMode="External"/><Relationship Id="rId21798" Type="http://schemas.openxmlformats.org/officeDocument/2006/relationships/hyperlink" Target="http://www.solohealth.com/" TargetMode="External"/><Relationship Id="rId26720" Type="http://schemas.openxmlformats.org/officeDocument/2006/relationships/hyperlink" Target="http://skyviapp.com/" TargetMode="External"/><Relationship Id="rId37729" Type="http://schemas.openxmlformats.org/officeDocument/2006/relationships/hyperlink" Target="http://moveloot.com/" TargetMode="External"/><Relationship Id="rId42496" Type="http://schemas.openxmlformats.org/officeDocument/2006/relationships/hyperlink" Target="http://scarymommy.com/" TargetMode="External"/><Relationship Id="rId44945" Type="http://schemas.openxmlformats.org/officeDocument/2006/relationships/hyperlink" Target="http://trulioo.com/" TargetMode="External"/><Relationship Id="rId58427" Type="http://schemas.openxmlformats.org/officeDocument/2006/relationships/hyperlink" Target="https://trackbill.com/" TargetMode="External"/><Relationship Id="rId7461" Type="http://schemas.openxmlformats.org/officeDocument/2006/relationships/hyperlink" Target="http://clementiapharma.com/" TargetMode="External"/><Relationship Id="rId10442" Type="http://schemas.openxmlformats.org/officeDocument/2006/relationships/hyperlink" Target="http://nusirt.com/" TargetMode="External"/><Relationship Id="rId17055" Type="http://schemas.openxmlformats.org/officeDocument/2006/relationships/hyperlink" Target="http://www.singletouch.net/" TargetMode="External"/><Relationship Id="rId24271" Type="http://schemas.openxmlformats.org/officeDocument/2006/relationships/hyperlink" Target="http://arcmedicaldevices.com/" TargetMode="External"/><Relationship Id="rId29943" Type="http://schemas.openxmlformats.org/officeDocument/2006/relationships/hyperlink" Target="http://www.secureoutcomes.net/" TargetMode="External"/><Relationship Id="rId42149" Type="http://schemas.openxmlformats.org/officeDocument/2006/relationships/hyperlink" Target="http://www.etobb.com/" TargetMode="External"/><Relationship Id="rId51814" Type="http://schemas.openxmlformats.org/officeDocument/2006/relationships/hyperlink" Target="http://www.helpshift.com/" TargetMode="External"/><Relationship Id="rId63194" Type="http://schemas.openxmlformats.org/officeDocument/2006/relationships/hyperlink" Target="http://safeopsurgical.com/" TargetMode="External"/><Relationship Id="rId7114" Type="http://schemas.openxmlformats.org/officeDocument/2006/relationships/hyperlink" Target="http://www.cardiola.com/home.html/?L=1" TargetMode="External"/><Relationship Id="rId13665" Type="http://schemas.openxmlformats.org/officeDocument/2006/relationships/hyperlink" Target="http://flydata.com/" TargetMode="External"/><Relationship Id="rId20881" Type="http://schemas.openxmlformats.org/officeDocument/2006/relationships/hyperlink" Target="http://www.cohealo.com/" TargetMode="External"/><Relationship Id="rId27494" Type="http://schemas.openxmlformats.org/officeDocument/2006/relationships/hyperlink" Target="http://dydra.com/" TargetMode="External"/><Relationship Id="rId31140" Type="http://schemas.openxmlformats.org/officeDocument/2006/relationships/hyperlink" Target="http://www.agilenceinc.com/" TargetMode="External"/><Relationship Id="rId36812" Type="http://schemas.openxmlformats.org/officeDocument/2006/relationships/hyperlink" Target="http://www.xosdigital.com/" TargetMode="External"/><Relationship Id="rId3724" Type="http://schemas.openxmlformats.org/officeDocument/2006/relationships/hyperlink" Target="http://www.sugarsync.com/" TargetMode="External"/><Relationship Id="rId13318" Type="http://schemas.openxmlformats.org/officeDocument/2006/relationships/hyperlink" Target="http://www.conclusiveanalytics.com/" TargetMode="External"/><Relationship Id="rId20534" Type="http://schemas.openxmlformats.org/officeDocument/2006/relationships/hyperlink" Target="http://www.womai.com/" TargetMode="External"/><Relationship Id="rId27147" Type="http://schemas.openxmlformats.org/officeDocument/2006/relationships/hyperlink" Target="http://www.complyglobal.com/" TargetMode="External"/><Relationship Id="rId34363" Type="http://schemas.openxmlformats.org/officeDocument/2006/relationships/hyperlink" Target="http://www.constantinsight.com/" TargetMode="External"/><Relationship Id="rId48192" Type="http://schemas.openxmlformats.org/officeDocument/2006/relationships/hyperlink" Target="http://www.cliqr.com/" TargetMode="External"/><Relationship Id="rId52588" Type="http://schemas.openxmlformats.org/officeDocument/2006/relationships/hyperlink" Target="http://mindie.co/" TargetMode="External"/><Relationship Id="rId57510" Type="http://schemas.openxmlformats.org/officeDocument/2006/relationships/hyperlink" Target="http://mace.com/" TargetMode="External"/><Relationship Id="rId61906" Type="http://schemas.openxmlformats.org/officeDocument/2006/relationships/hyperlink" Target="http://viatarctcsolutions.com/" TargetMode="External"/><Relationship Id="rId1275" Type="http://schemas.openxmlformats.org/officeDocument/2006/relationships/hyperlink" Target="http://punch.is/" TargetMode="External"/><Relationship Id="rId6947" Type="http://schemas.openxmlformats.org/officeDocument/2006/relationships/hyperlink" Target="http://www.bluebirdbio.com/" TargetMode="External"/><Relationship Id="rId16888" Type="http://schemas.openxmlformats.org/officeDocument/2006/relationships/hyperlink" Target="http://www.quickmobile.com/" TargetMode="External"/><Relationship Id="rId19361" Type="http://schemas.openxmlformats.org/officeDocument/2006/relationships/hyperlink" Target="http://mystarautograph.com/" TargetMode="External"/><Relationship Id="rId34016" Type="http://schemas.openxmlformats.org/officeDocument/2006/relationships/hyperlink" Target="http://www.bellycard.com/" TargetMode="External"/><Relationship Id="rId37586" Type="http://schemas.openxmlformats.org/officeDocument/2006/relationships/hyperlink" Target="http://amazon.com/" TargetMode="External"/><Relationship Id="rId41232" Type="http://schemas.openxmlformats.org/officeDocument/2006/relationships/hyperlink" Target="http://www.natrixseparations.com/" TargetMode="External"/><Relationship Id="rId46904" Type="http://schemas.openxmlformats.org/officeDocument/2006/relationships/hyperlink" Target="http://ledzworld.com/" TargetMode="External"/><Relationship Id="rId55061" Type="http://schemas.openxmlformats.org/officeDocument/2006/relationships/hyperlink" Target="http://www.coupay.com/" TargetMode="External"/><Relationship Id="rId4498" Type="http://schemas.openxmlformats.org/officeDocument/2006/relationships/hyperlink" Target="http://www.rocketplay.com/" TargetMode="External"/><Relationship Id="rId9420" Type="http://schemas.openxmlformats.org/officeDocument/2006/relationships/hyperlink" Target="http://www.kalarx.com/" TargetMode="External"/><Relationship Id="rId19014" Type="http://schemas.openxmlformats.org/officeDocument/2006/relationships/hyperlink" Target="http://kunerango.com/" TargetMode="External"/><Relationship Id="rId23757" Type="http://schemas.openxmlformats.org/officeDocument/2006/relationships/hyperlink" Target="http://www.broomly.com/" TargetMode="External"/><Relationship Id="rId26230" Type="http://schemas.openxmlformats.org/officeDocument/2006/relationships/hyperlink" Target="http://51.com/" TargetMode="External"/><Relationship Id="rId30973" Type="http://schemas.openxmlformats.org/officeDocument/2006/relationships/hyperlink" Target="http://www.xcalia.com/" TargetMode="External"/><Relationship Id="rId37239" Type="http://schemas.openxmlformats.org/officeDocument/2006/relationships/hyperlink" Target="http://liveon.com/" TargetMode="External"/><Relationship Id="rId44455" Type="http://schemas.openxmlformats.org/officeDocument/2006/relationships/hyperlink" Target="http://www.amobee.com/" TargetMode="External"/><Relationship Id="rId51671" Type="http://schemas.openxmlformats.org/officeDocument/2006/relationships/hyperlink" Target="http://thenetworkingeffect.com/" TargetMode="External"/><Relationship Id="rId58284" Type="http://schemas.openxmlformats.org/officeDocument/2006/relationships/hyperlink" Target="http://www.myseekit.com/" TargetMode="External"/><Relationship Id="rId12401" Type="http://schemas.openxmlformats.org/officeDocument/2006/relationships/hyperlink" Target="http://upfront-dk.com/" TargetMode="External"/><Relationship Id="rId15971" Type="http://schemas.openxmlformats.org/officeDocument/2006/relationships/hyperlink" Target="http://www.getfloop.com/" TargetMode="External"/><Relationship Id="rId30626" Type="http://schemas.openxmlformats.org/officeDocument/2006/relationships/hyperlink" Target="http://www.tweetdeck.com/" TargetMode="External"/><Relationship Id="rId44108" Type="http://schemas.openxmlformats.org/officeDocument/2006/relationships/hyperlink" Target="http://www.adtech.com.cn/" TargetMode="External"/><Relationship Id="rId47678" Type="http://schemas.openxmlformats.org/officeDocument/2006/relationships/hyperlink" Target="http://vycormedical.com/" TargetMode="External"/><Relationship Id="rId51324" Type="http://schemas.openxmlformats.org/officeDocument/2006/relationships/hyperlink" Target="http://www.sanera.net/" TargetMode="External"/><Relationship Id="rId54894" Type="http://schemas.openxmlformats.org/officeDocument/2006/relationships/hyperlink" Target="http://www.elasticpath.com/" TargetMode="External"/><Relationship Id="rId65153" Type="http://schemas.openxmlformats.org/officeDocument/2006/relationships/hyperlink" Target="http://www.instartlogic.com/" TargetMode="External"/><Relationship Id="rId15624" Type="http://schemas.openxmlformats.org/officeDocument/2006/relationships/hyperlink" Target="http://www.bmobilized.com/" TargetMode="External"/><Relationship Id="rId22840" Type="http://schemas.openxmlformats.org/officeDocument/2006/relationships/hyperlink" Target="http://www.lovelogica.com/" TargetMode="External"/><Relationship Id="rId29453" Type="http://schemas.openxmlformats.org/officeDocument/2006/relationships/hyperlink" Target="http://www.policystat.com/" TargetMode="External"/><Relationship Id="rId33849" Type="http://schemas.openxmlformats.org/officeDocument/2006/relationships/hyperlink" Target="http://alive.cn/" TargetMode="External"/><Relationship Id="rId54547" Type="http://schemas.openxmlformats.org/officeDocument/2006/relationships/hyperlink" Target="http://kpaonline.com/" TargetMode="External"/><Relationship Id="rId61763" Type="http://schemas.openxmlformats.org/officeDocument/2006/relationships/hyperlink" Target="http://gravityrenewables.com/" TargetMode="External"/><Relationship Id="rId3581" Type="http://schemas.openxmlformats.org/officeDocument/2006/relationships/hyperlink" Target="http://www.skritter.com/" TargetMode="External"/><Relationship Id="rId13175" Type="http://schemas.openxmlformats.org/officeDocument/2006/relationships/hyperlink" Target="http://campaignamp.com/" TargetMode="External"/><Relationship Id="rId18847" Type="http://schemas.openxmlformats.org/officeDocument/2006/relationships/hyperlink" Target="http://www.intheglo.com/" TargetMode="External"/><Relationship Id="rId20391" Type="http://schemas.openxmlformats.org/officeDocument/2006/relationships/hyperlink" Target="http://www.urgift.in/" TargetMode="External"/><Relationship Id="rId29106" Type="http://schemas.openxmlformats.org/officeDocument/2006/relationships/hyperlink" Target="http://www.nova-ratio.de/EN/html/EN_Start.html" TargetMode="External"/><Relationship Id="rId36322" Type="http://schemas.openxmlformats.org/officeDocument/2006/relationships/hyperlink" Target="http://surfwaxmedia.com/" TargetMode="External"/><Relationship Id="rId39892" Type="http://schemas.openxmlformats.org/officeDocument/2006/relationships/hyperlink" Target="https://www.readyforzero.com/" TargetMode="External"/><Relationship Id="rId40718" Type="http://schemas.openxmlformats.org/officeDocument/2006/relationships/hyperlink" Target="http://www.energyhub.com/" TargetMode="External"/><Relationship Id="rId52098" Type="http://schemas.openxmlformats.org/officeDocument/2006/relationships/hyperlink" Target="http://www.toperamedical.com/" TargetMode="External"/><Relationship Id="rId57020" Type="http://schemas.openxmlformats.org/officeDocument/2006/relationships/hyperlink" Target="http://peel-works.com/" TargetMode="External"/><Relationship Id="rId61416" Type="http://schemas.openxmlformats.org/officeDocument/2006/relationships/hyperlink" Target="http://www.uniken.com/" TargetMode="External"/><Relationship Id="rId3234" Type="http://schemas.openxmlformats.org/officeDocument/2006/relationships/hyperlink" Target="http://www.platformq.com/" TargetMode="External"/><Relationship Id="rId8906" Type="http://schemas.openxmlformats.org/officeDocument/2006/relationships/hyperlink" Target="http://hubbletelemedical.com/" TargetMode="External"/><Relationship Id="rId16398" Type="http://schemas.openxmlformats.org/officeDocument/2006/relationships/hyperlink" Target="http://www.mca.sh/" TargetMode="External"/><Relationship Id="rId20044" Type="http://schemas.openxmlformats.org/officeDocument/2006/relationships/hyperlink" Target="http://sourcebazaar.studiomorf.com/" TargetMode="External"/><Relationship Id="rId25716" Type="http://schemas.openxmlformats.org/officeDocument/2006/relationships/hyperlink" Target="http://www.ryefieldcourt.uk/" TargetMode="External"/><Relationship Id="rId32932" Type="http://schemas.openxmlformats.org/officeDocument/2006/relationships/hyperlink" Target="http://www.taulia.com/" TargetMode="External"/><Relationship Id="rId39545" Type="http://schemas.openxmlformats.org/officeDocument/2006/relationships/hyperlink" Target="http://ruralchannels.ifmr.co.in/" TargetMode="External"/><Relationship Id="rId46761" Type="http://schemas.openxmlformats.org/officeDocument/2006/relationships/hyperlink" Target="http://hiwifi.com/" TargetMode="External"/><Relationship Id="rId64986" Type="http://schemas.openxmlformats.org/officeDocument/2006/relationships/hyperlink" Target="http://cytoviva.com/" TargetMode="External"/><Relationship Id="rId6457" Type="http://schemas.openxmlformats.org/officeDocument/2006/relationships/hyperlink" Target="http://www.aurasensetherapeutics.com/" TargetMode="External"/><Relationship Id="rId23267" Type="http://schemas.openxmlformats.org/officeDocument/2006/relationships/hyperlink" Target="http://writereader.com/" TargetMode="External"/><Relationship Id="rId30483" Type="http://schemas.openxmlformats.org/officeDocument/2006/relationships/hyperlink" Target="http://thetotusgroup.com/" TargetMode="External"/><Relationship Id="rId37096" Type="http://schemas.openxmlformats.org/officeDocument/2006/relationships/hyperlink" Target="http://www.fffavs.com/" TargetMode="External"/><Relationship Id="rId46414" Type="http://schemas.openxmlformats.org/officeDocument/2006/relationships/hyperlink" Target="http://camero-tech.com/" TargetMode="External"/><Relationship Id="rId49984" Type="http://schemas.openxmlformats.org/officeDocument/2006/relationships/hyperlink" Target="http://www.tervela.com/" TargetMode="External"/><Relationship Id="rId53630" Type="http://schemas.openxmlformats.org/officeDocument/2006/relationships/hyperlink" Target="http://www.wilocity.com/" TargetMode="External"/><Relationship Id="rId64639" Type="http://schemas.openxmlformats.org/officeDocument/2006/relationships/hyperlink" Target="http://syrmo.com/" TargetMode="External"/><Relationship Id="rId17930" Type="http://schemas.openxmlformats.org/officeDocument/2006/relationships/hyperlink" Target="http://www.bolingotea.com/" TargetMode="External"/><Relationship Id="rId28939" Type="http://schemas.openxmlformats.org/officeDocument/2006/relationships/hyperlink" Target="http://www.mxhero.com/" TargetMode="External"/><Relationship Id="rId30136" Type="http://schemas.openxmlformats.org/officeDocument/2006/relationships/hyperlink" Target="http://www.snrlabsportal.com/" TargetMode="External"/><Relationship Id="rId49637" Type="http://schemas.openxmlformats.org/officeDocument/2006/relationships/hyperlink" Target="http://frontleaf.com/" TargetMode="External"/><Relationship Id="rId51181" Type="http://schemas.openxmlformats.org/officeDocument/2006/relationships/hyperlink" Target="http://www.savegox.com/" TargetMode="External"/><Relationship Id="rId56853" Type="http://schemas.openxmlformats.org/officeDocument/2006/relationships/hyperlink" Target="http://locomizer.com/" TargetMode="External"/><Relationship Id="rId15481" Type="http://schemas.openxmlformats.org/officeDocument/2006/relationships/hyperlink" Target="http://www.apertonet.com/" TargetMode="External"/><Relationship Id="rId33359" Type="http://schemas.openxmlformats.org/officeDocument/2006/relationships/hyperlink" Target="http://babyalbum.com/" TargetMode="External"/><Relationship Id="rId35808" Type="http://schemas.openxmlformats.org/officeDocument/2006/relationships/hyperlink" Target="http://www.propelad.com/" TargetMode="External"/><Relationship Id="rId40575" Type="http://schemas.openxmlformats.org/officeDocument/2006/relationships/hyperlink" Target="http://www.cypressenvirosystems.com/" TargetMode="External"/><Relationship Id="rId47188" Type="http://schemas.openxmlformats.org/officeDocument/2006/relationships/hyperlink" Target="http://www.pantryretail.com/" TargetMode="External"/><Relationship Id="rId56506" Type="http://schemas.openxmlformats.org/officeDocument/2006/relationships/hyperlink" Target="http://helpfultechnologies.com/" TargetMode="External"/><Relationship Id="rId63722" Type="http://schemas.openxmlformats.org/officeDocument/2006/relationships/hyperlink" Target="http://www.illumitex.com/" TargetMode="External"/><Relationship Id="rId3091" Type="http://schemas.openxmlformats.org/officeDocument/2006/relationships/hyperlink" Target="http://nomanini.com/" TargetMode="External"/><Relationship Id="rId5540" Type="http://schemas.openxmlformats.org/officeDocument/2006/relationships/hyperlink" Target="http://www.3vbio.com/" TargetMode="External"/><Relationship Id="rId15134" Type="http://schemas.openxmlformats.org/officeDocument/2006/relationships/hyperlink" Target="http://www.vertica.com/" TargetMode="External"/><Relationship Id="rId22350" Type="http://schemas.openxmlformats.org/officeDocument/2006/relationships/hyperlink" Target="http://www.tweegee.com/" TargetMode="External"/><Relationship Id="rId40228" Type="http://schemas.openxmlformats.org/officeDocument/2006/relationships/hyperlink" Target="http://www.adaptiveozone.com/" TargetMode="External"/><Relationship Id="rId54057" Type="http://schemas.openxmlformats.org/officeDocument/2006/relationships/hyperlink" Target="http://www.ranchnetworks.com/" TargetMode="External"/><Relationship Id="rId61273" Type="http://schemas.openxmlformats.org/officeDocument/2006/relationships/hyperlink" Target="http://nearbox.pl/" TargetMode="External"/><Relationship Id="rId8763" Type="http://schemas.openxmlformats.org/officeDocument/2006/relationships/hyperlink" Target="http://www.gyros.com/" TargetMode="External"/><Relationship Id="rId11744" Type="http://schemas.openxmlformats.org/officeDocument/2006/relationships/hyperlink" Target="http://www.skinmedica.com/" TargetMode="External"/><Relationship Id="rId18357" Type="http://schemas.openxmlformats.org/officeDocument/2006/relationships/hyperlink" Target="http://www.1hai.cn/" TargetMode="External"/><Relationship Id="rId22003" Type="http://schemas.openxmlformats.org/officeDocument/2006/relationships/hyperlink" Target="http://www.brick2click.com/" TargetMode="External"/><Relationship Id="rId25573" Type="http://schemas.openxmlformats.org/officeDocument/2006/relationships/hyperlink" Target="http://www.pinnaclemedicalsolutions.com/" TargetMode="External"/><Relationship Id="rId43798" Type="http://schemas.openxmlformats.org/officeDocument/2006/relationships/hyperlink" Target="https://www.shopbeam.com/" TargetMode="External"/><Relationship Id="rId48720" Type="http://schemas.openxmlformats.org/officeDocument/2006/relationships/hyperlink" Target="http://www.scards.com/" TargetMode="External"/><Relationship Id="rId59729" Type="http://schemas.openxmlformats.org/officeDocument/2006/relationships/hyperlink" Target="http://teez.by/" TargetMode="External"/><Relationship Id="rId64496" Type="http://schemas.openxmlformats.org/officeDocument/2006/relationships/hyperlink" Target="http://aveni.com/" TargetMode="External"/><Relationship Id="rId1803" Type="http://schemas.openxmlformats.org/officeDocument/2006/relationships/hyperlink" Target="http://www.77-pieces.com/" TargetMode="External"/><Relationship Id="rId8416" Type="http://schemas.openxmlformats.org/officeDocument/2006/relationships/hyperlink" Target="http://www.flexbio.com/" TargetMode="External"/><Relationship Id="rId25226" Type="http://schemas.openxmlformats.org/officeDocument/2006/relationships/hyperlink" Target="http://medilogixllc.com/" TargetMode="External"/><Relationship Id="rId28796" Type="http://schemas.openxmlformats.org/officeDocument/2006/relationships/hyperlink" Target="http://www.mentorwave.com/" TargetMode="External"/><Relationship Id="rId32442" Type="http://schemas.openxmlformats.org/officeDocument/2006/relationships/hyperlink" Target="http://owncloud.com/" TargetMode="External"/><Relationship Id="rId39055" Type="http://schemas.openxmlformats.org/officeDocument/2006/relationships/hyperlink" Target="http://www.activepath.com/" TargetMode="External"/><Relationship Id="rId46271" Type="http://schemas.openxmlformats.org/officeDocument/2006/relationships/hyperlink" Target="http://www.anserinnovation.com/" TargetMode="External"/><Relationship Id="rId50667" Type="http://schemas.openxmlformats.org/officeDocument/2006/relationships/hyperlink" Target="http://www.beequick.cn/show/info/?tag=news" TargetMode="External"/><Relationship Id="rId64149" Type="http://schemas.openxmlformats.org/officeDocument/2006/relationships/hyperlink" Target="http://www.oncorp.com/" TargetMode="External"/><Relationship Id="rId14967" Type="http://schemas.openxmlformats.org/officeDocument/2006/relationships/hyperlink" Target="http://www.talkwalker.com/" TargetMode="External"/><Relationship Id="rId17440" Type="http://schemas.openxmlformats.org/officeDocument/2006/relationships/hyperlink" Target="http://www.visto.com/" TargetMode="External"/><Relationship Id="rId28449" Type="http://schemas.openxmlformats.org/officeDocument/2006/relationships/hyperlink" Target="http://www.kazeon.com/" TargetMode="External"/><Relationship Id="rId35665" Type="http://schemas.openxmlformats.org/officeDocument/2006/relationships/hyperlink" Target="http://www.adyun.com/about" TargetMode="External"/><Relationship Id="rId42881" Type="http://schemas.openxmlformats.org/officeDocument/2006/relationships/hyperlink" Target="http://capitalfloat.com/" TargetMode="External"/><Relationship Id="rId49494" Type="http://schemas.openxmlformats.org/officeDocument/2006/relationships/hyperlink" Target="http://www.alianza.com/" TargetMode="External"/><Relationship Id="rId53140" Type="http://schemas.openxmlformats.org/officeDocument/2006/relationships/hyperlink" Target="http://www.intellon.com/" TargetMode="External"/><Relationship Id="rId58812" Type="http://schemas.openxmlformats.org/officeDocument/2006/relationships/hyperlink" Target="http://www.eyeka.net/" TargetMode="External"/><Relationship Id="rId896" Type="http://schemas.openxmlformats.org/officeDocument/2006/relationships/hyperlink" Target="http://www.kaazing.com/" TargetMode="External"/><Relationship Id="rId2577" Type="http://schemas.openxmlformats.org/officeDocument/2006/relationships/hyperlink" Target="http://beheroic.com/" TargetMode="External"/><Relationship Id="rId21836" Type="http://schemas.openxmlformats.org/officeDocument/2006/relationships/hyperlink" Target="http://www.teladoc.com/" TargetMode="External"/><Relationship Id="rId35318" Type="http://schemas.openxmlformats.org/officeDocument/2006/relationships/hyperlink" Target="http://www.marinsoftware.com/index.html" TargetMode="External"/><Relationship Id="rId38888" Type="http://schemas.openxmlformats.org/officeDocument/2006/relationships/hyperlink" Target="http://www.mygola.com/" TargetMode="External"/><Relationship Id="rId42534" Type="http://schemas.openxmlformats.org/officeDocument/2006/relationships/hyperlink" Target="https://www.sportconvo.com/" TargetMode="External"/><Relationship Id="rId49147" Type="http://schemas.openxmlformats.org/officeDocument/2006/relationships/hyperlink" Target="http://teforia.com/" TargetMode="External"/><Relationship Id="rId56363" Type="http://schemas.openxmlformats.org/officeDocument/2006/relationships/hyperlink" Target="http://www.usebenchmark.com/" TargetMode="External"/><Relationship Id="rId60759" Type="http://schemas.openxmlformats.org/officeDocument/2006/relationships/hyperlink" Target="http://simple-fill.com/" TargetMode="External"/><Relationship Id="rId549" Type="http://schemas.openxmlformats.org/officeDocument/2006/relationships/hyperlink" Target="http://clover.co/" TargetMode="External"/><Relationship Id="rId5050" Type="http://schemas.openxmlformats.org/officeDocument/2006/relationships/hyperlink" Target="http://b2b.playrific.com/" TargetMode="External"/><Relationship Id="rId40085" Type="http://schemas.openxmlformats.org/officeDocument/2006/relationships/hyperlink" Target="http://www.upstart.com/" TargetMode="External"/><Relationship Id="rId45757" Type="http://schemas.openxmlformats.org/officeDocument/2006/relationships/hyperlink" Target="http://www.pando.com/" TargetMode="External"/><Relationship Id="rId56016" Type="http://schemas.openxmlformats.org/officeDocument/2006/relationships/hyperlink" Target="https://www.appvested.com/" TargetMode="External"/><Relationship Id="rId59586" Type="http://schemas.openxmlformats.org/officeDocument/2006/relationships/hyperlink" Target="http://quickhit.com/" TargetMode="External"/><Relationship Id="rId63232" Type="http://schemas.openxmlformats.org/officeDocument/2006/relationships/hyperlink" Target="http://www.vti-spine.com/" TargetMode="External"/><Relationship Id="rId8273" Type="http://schemas.openxmlformats.org/officeDocument/2006/relationships/hyperlink" Target="http://www.euclises.com/" TargetMode="External"/><Relationship Id="rId13703" Type="http://schemas.openxmlformats.org/officeDocument/2006/relationships/hyperlink" Target="http://www.gazzang.com/" TargetMode="External"/><Relationship Id="rId25083" Type="http://schemas.openxmlformats.org/officeDocument/2006/relationships/hyperlink" Target="http://www.ironwoodpharma.com/" TargetMode="External"/><Relationship Id="rId27532" Type="http://schemas.openxmlformats.org/officeDocument/2006/relationships/hyperlink" Target="http://edoorways.com/" TargetMode="External"/><Relationship Id="rId31928" Type="http://schemas.openxmlformats.org/officeDocument/2006/relationships/hyperlink" Target="http://informaticsincontext.com/" TargetMode="External"/><Relationship Id="rId48230" Type="http://schemas.openxmlformats.org/officeDocument/2006/relationships/hyperlink" Target="http://www.cloudscaling.com/" TargetMode="External"/><Relationship Id="rId52626" Type="http://schemas.openxmlformats.org/officeDocument/2006/relationships/hyperlink" Target="http://ourstage.com/" TargetMode="External"/><Relationship Id="rId52973" Type="http://schemas.openxmlformats.org/officeDocument/2006/relationships/hyperlink" Target="http://www.credosemi.com/" TargetMode="External"/><Relationship Id="rId59239" Type="http://schemas.openxmlformats.org/officeDocument/2006/relationships/hyperlink" Target="http://www.sl8z.com/" TargetMode="External"/><Relationship Id="rId1660" Type="http://schemas.openxmlformats.org/officeDocument/2006/relationships/hyperlink" Target="http://validic.com/" TargetMode="External"/><Relationship Id="rId11254" Type="http://schemas.openxmlformats.org/officeDocument/2006/relationships/hyperlink" Target="http://www.raindancetech.com/" TargetMode="External"/><Relationship Id="rId16926" Type="http://schemas.openxmlformats.org/officeDocument/2006/relationships/hyperlink" Target="http://www.red-m.com/" TargetMode="External"/><Relationship Id="rId34401" Type="http://schemas.openxmlformats.org/officeDocument/2006/relationships/hyperlink" Target="http://www.cpxi.com/" TargetMode="External"/><Relationship Id="rId37971" Type="http://schemas.openxmlformats.org/officeDocument/2006/relationships/hyperlink" Target="http://www.cyriumtechnologies.com/" TargetMode="External"/><Relationship Id="rId50177" Type="http://schemas.openxmlformats.org/officeDocument/2006/relationships/hyperlink" Target="http://www.ipaster.com/" TargetMode="External"/><Relationship Id="rId1313" Type="http://schemas.openxmlformats.org/officeDocument/2006/relationships/hyperlink" Target="http://www.reachrobotics.com/" TargetMode="External"/><Relationship Id="rId4883" Type="http://schemas.openxmlformats.org/officeDocument/2006/relationships/hyperlink" Target="http://mobitv.com/" TargetMode="External"/><Relationship Id="rId14477" Type="http://schemas.openxmlformats.org/officeDocument/2006/relationships/hyperlink" Target="http://peerreach.com/" TargetMode="External"/><Relationship Id="rId21693" Type="http://schemas.openxmlformats.org/officeDocument/2006/relationships/hyperlink" Target="http://www.restore-med.com/" TargetMode="External"/><Relationship Id="rId37624" Type="http://schemas.openxmlformats.org/officeDocument/2006/relationships/hyperlink" Target="http://www.clubw.com/" TargetMode="External"/><Relationship Id="rId44840" Type="http://schemas.openxmlformats.org/officeDocument/2006/relationships/hyperlink" Target="http://poweredanalytics.com/" TargetMode="External"/><Relationship Id="rId55849" Type="http://schemas.openxmlformats.org/officeDocument/2006/relationships/hyperlink" Target="http://www.findyr.com/" TargetMode="External"/><Relationship Id="rId4536" Type="http://schemas.openxmlformats.org/officeDocument/2006/relationships/hyperlink" Target="http://gameventures.com/" TargetMode="External"/><Relationship Id="rId21346" Type="http://schemas.openxmlformats.org/officeDocument/2006/relationships/hyperlink" Target="http://www.mdsynergy.com/" TargetMode="External"/><Relationship Id="rId35175" Type="http://schemas.openxmlformats.org/officeDocument/2006/relationships/hyperlink" Target="http://linkablenetworks.com/" TargetMode="External"/><Relationship Id="rId42391" Type="http://schemas.openxmlformats.org/officeDocument/2006/relationships/hyperlink" Target="http://www.getlittlebird.com/" TargetMode="External"/><Relationship Id="rId58322" Type="http://schemas.openxmlformats.org/officeDocument/2006/relationships/hyperlink" Target="http://www.parlevelsystems.com/" TargetMode="External"/><Relationship Id="rId60269" Type="http://schemas.openxmlformats.org/officeDocument/2006/relationships/hyperlink" Target="http://www.a76tech.com/" TargetMode="External"/><Relationship Id="rId62718" Type="http://schemas.openxmlformats.org/officeDocument/2006/relationships/hyperlink" Target="http://mycroft2b.com/" TargetMode="External"/><Relationship Id="rId2087" Type="http://schemas.openxmlformats.org/officeDocument/2006/relationships/hyperlink" Target="http://www.change.org/" TargetMode="External"/><Relationship Id="rId7759" Type="http://schemas.openxmlformats.org/officeDocument/2006/relationships/hyperlink" Target="http://ctmginc.com/" TargetMode="External"/><Relationship Id="rId24569" Type="http://schemas.openxmlformats.org/officeDocument/2006/relationships/hyperlink" Target="http://www.clearwaterclinical.com/" TargetMode="External"/><Relationship Id="rId31785" Type="http://schemas.openxmlformats.org/officeDocument/2006/relationships/hyperlink" Target="http://www.geopalsolutions.com/" TargetMode="External"/><Relationship Id="rId38398" Type="http://schemas.openxmlformats.org/officeDocument/2006/relationships/hyperlink" Target="http://www.xinguodu.com/" TargetMode="External"/><Relationship Id="rId42044" Type="http://schemas.openxmlformats.org/officeDocument/2006/relationships/hyperlink" Target="http://welspunenergy.com/" TargetMode="External"/><Relationship Id="rId47716" Type="http://schemas.openxmlformats.org/officeDocument/2006/relationships/hyperlink" Target="http://wordlock.com/" TargetMode="External"/><Relationship Id="rId54932" Type="http://schemas.openxmlformats.org/officeDocument/2006/relationships/hyperlink" Target="http://www.re-compose.com/" TargetMode="External"/><Relationship Id="rId13560" Type="http://schemas.openxmlformats.org/officeDocument/2006/relationships/hyperlink" Target="http://engagesimply.com/" TargetMode="External"/><Relationship Id="rId27042" Type="http://schemas.openxmlformats.org/officeDocument/2006/relationships/hyperlink" Target="http://www.clinicient.com/" TargetMode="External"/><Relationship Id="rId31438" Type="http://schemas.openxmlformats.org/officeDocument/2006/relationships/hyperlink" Target="http://www.clarabridge.com/" TargetMode="External"/><Relationship Id="rId45267" Type="http://schemas.openxmlformats.org/officeDocument/2006/relationships/hyperlink" Target="http://www.inkling.com/" TargetMode="External"/><Relationship Id="rId52483" Type="http://schemas.openxmlformats.org/officeDocument/2006/relationships/hyperlink" Target="http://zerply.com/" TargetMode="External"/><Relationship Id="rId59096" Type="http://schemas.openxmlformats.org/officeDocument/2006/relationships/hyperlink" Target="https://cobalt.io/" TargetMode="External"/><Relationship Id="rId61801" Type="http://schemas.openxmlformats.org/officeDocument/2006/relationships/hyperlink" Target="https://nwp.com/" TargetMode="External"/><Relationship Id="rId1170" Type="http://schemas.openxmlformats.org/officeDocument/2006/relationships/hyperlink" Target="http://www.packettrap.com/" TargetMode="External"/><Relationship Id="rId13213" Type="http://schemas.openxmlformats.org/officeDocument/2006/relationships/hyperlink" Target="http://www.chaikinanalytics.com/" TargetMode="External"/><Relationship Id="rId16783" Type="http://schemas.openxmlformats.org/officeDocument/2006/relationships/hyperlink" Target="https://www.personal.com/" TargetMode="External"/><Relationship Id="rId39930" Type="http://schemas.openxmlformats.org/officeDocument/2006/relationships/hyperlink" Target="http://safello.com/" TargetMode="External"/><Relationship Id="rId52136" Type="http://schemas.openxmlformats.org/officeDocument/2006/relationships/hyperlink" Target="http://www.getgrom.com/" TargetMode="External"/><Relationship Id="rId6842" Type="http://schemas.openxmlformats.org/officeDocument/2006/relationships/hyperlink" Target="http://bionumerik.com/" TargetMode="External"/><Relationship Id="rId16436" Type="http://schemas.openxmlformats.org/officeDocument/2006/relationships/hyperlink" Target="http://www.mileiq.com/" TargetMode="External"/><Relationship Id="rId23652" Type="http://schemas.openxmlformats.org/officeDocument/2006/relationships/hyperlink" Target="http://www.appetas.com/" TargetMode="External"/><Relationship Id="rId37481" Type="http://schemas.openxmlformats.org/officeDocument/2006/relationships/hyperlink" Target="http://www.weepo.com/" TargetMode="External"/><Relationship Id="rId41877" Type="http://schemas.openxmlformats.org/officeDocument/2006/relationships/hyperlink" Target="http://www.terratechcorp.com/" TargetMode="External"/><Relationship Id="rId55359" Type="http://schemas.openxmlformats.org/officeDocument/2006/relationships/hyperlink" Target="http://www.diligent.com/" TargetMode="External"/><Relationship Id="rId57808" Type="http://schemas.openxmlformats.org/officeDocument/2006/relationships/hyperlink" Target="http://www.acumatica.com/" TargetMode="External"/><Relationship Id="rId62575" Type="http://schemas.openxmlformats.org/officeDocument/2006/relationships/hyperlink" Target="http://adverahealth.com/" TargetMode="External"/><Relationship Id="rId4393" Type="http://schemas.openxmlformats.org/officeDocument/2006/relationships/hyperlink" Target="http://draftday.com/" TargetMode="External"/><Relationship Id="rId19659" Type="http://schemas.openxmlformats.org/officeDocument/2006/relationships/hyperlink" Target="http://pindigital.com/" TargetMode="External"/><Relationship Id="rId23305" Type="http://schemas.openxmlformats.org/officeDocument/2006/relationships/hyperlink" Target="http://www.baidu.com/" TargetMode="External"/><Relationship Id="rId26875" Type="http://schemas.openxmlformats.org/officeDocument/2006/relationships/hyperlink" Target="http://www.capcom.com/" TargetMode="External"/><Relationship Id="rId30521" Type="http://schemas.openxmlformats.org/officeDocument/2006/relationships/hyperlink" Target="http://tirawireless.com/" TargetMode="External"/><Relationship Id="rId37134" Type="http://schemas.openxmlformats.org/officeDocument/2006/relationships/hyperlink" Target="http://genius.com/" TargetMode="External"/><Relationship Id="rId44350" Type="http://schemas.openxmlformats.org/officeDocument/2006/relationships/hyperlink" Target="https://healvo.com/" TargetMode="External"/><Relationship Id="rId62228" Type="http://schemas.openxmlformats.org/officeDocument/2006/relationships/hyperlink" Target="http://www.positivenerji.com/" TargetMode="External"/><Relationship Id="rId4046" Type="http://schemas.openxmlformats.org/officeDocument/2006/relationships/hyperlink" Target="http://www.woome.com/" TargetMode="External"/><Relationship Id="rId9718" Type="http://schemas.openxmlformats.org/officeDocument/2006/relationships/hyperlink" Target="http://matinasbiopharma.com/" TargetMode="External"/><Relationship Id="rId10597" Type="http://schemas.openxmlformats.org/officeDocument/2006/relationships/hyperlink" Target="http://www.oragenics.com/" TargetMode="External"/><Relationship Id="rId26528" Type="http://schemas.openxmlformats.org/officeDocument/2006/relationships/hyperlink" Target="http://www.assia-inc.com/" TargetMode="External"/><Relationship Id="rId33744" Type="http://schemas.openxmlformats.org/officeDocument/2006/relationships/hyperlink" Target="http://adrise.com/" TargetMode="External"/><Relationship Id="rId40960" Type="http://schemas.openxmlformats.org/officeDocument/2006/relationships/hyperlink" Target="http://www.hydrelis.com/" TargetMode="External"/><Relationship Id="rId44003" Type="http://schemas.openxmlformats.org/officeDocument/2006/relationships/hyperlink" Target="http://cheezburger.com/" TargetMode="External"/><Relationship Id="rId47573" Type="http://schemas.openxmlformats.org/officeDocument/2006/relationships/hyperlink" Target="http://www.thingmagic.com/" TargetMode="External"/><Relationship Id="rId51969" Type="http://schemas.openxmlformats.org/officeDocument/2006/relationships/hyperlink" Target="http://holobuilder.com/" TargetMode="External"/><Relationship Id="rId7269" Type="http://schemas.openxmlformats.org/officeDocument/2006/relationships/hyperlink" Target="http://cellvir.com/" TargetMode="External"/><Relationship Id="rId13070" Type="http://schemas.openxmlformats.org/officeDocument/2006/relationships/hyperlink" Target="http://www.bitstew.com/" TargetMode="External"/><Relationship Id="rId24079" Type="http://schemas.openxmlformats.org/officeDocument/2006/relationships/hyperlink" Target="http://www.visysglobal.com/" TargetMode="External"/><Relationship Id="rId29001" Type="http://schemas.openxmlformats.org/officeDocument/2006/relationships/hyperlink" Target="http://nerdkingdom.com/" TargetMode="External"/><Relationship Id="rId31295" Type="http://schemas.openxmlformats.org/officeDocument/2006/relationships/hyperlink" Target="http://www.finxera.com/" TargetMode="External"/><Relationship Id="rId40613" Type="http://schemas.openxmlformats.org/officeDocument/2006/relationships/hyperlink" Target="http://www.e-tag.name/" TargetMode="External"/><Relationship Id="rId47226" Type="http://schemas.openxmlformats.org/officeDocument/2006/relationships/hyperlink" Target="http://www.pivot3.com/" TargetMode="External"/><Relationship Id="rId54442" Type="http://schemas.openxmlformats.org/officeDocument/2006/relationships/hyperlink" Target="http://www.directpointe.com/" TargetMode="External"/><Relationship Id="rId16293" Type="http://schemas.openxmlformats.org/officeDocument/2006/relationships/hyperlink" Target="http://kumunetworks.com/" TargetMode="External"/><Relationship Id="rId18742" Type="http://schemas.openxmlformats.org/officeDocument/2006/relationships/hyperlink" Target="http://www.flat4day.com/" TargetMode="External"/><Relationship Id="rId36967" Type="http://schemas.openxmlformats.org/officeDocument/2006/relationships/hyperlink" Target="http://awdio.com/" TargetMode="External"/><Relationship Id="rId39440" Type="http://schemas.openxmlformats.org/officeDocument/2006/relationships/hyperlink" Target="http://www.fundamo.com/" TargetMode="External"/><Relationship Id="rId43836" Type="http://schemas.openxmlformats.org/officeDocument/2006/relationships/hyperlink" Target="http://www.vubiquity.com/" TargetMode="External"/><Relationship Id="rId57665" Type="http://schemas.openxmlformats.org/officeDocument/2006/relationships/hyperlink" Target="http://www.varsitytutors.com/" TargetMode="External"/><Relationship Id="rId61311" Type="http://schemas.openxmlformats.org/officeDocument/2006/relationships/hyperlink" Target="http://www.nest.com/" TargetMode="External"/><Relationship Id="rId64881" Type="http://schemas.openxmlformats.org/officeDocument/2006/relationships/hyperlink" Target="http://www.thetakes.com/" TargetMode="External"/><Relationship Id="rId3879" Type="http://schemas.openxmlformats.org/officeDocument/2006/relationships/hyperlink" Target="http://tweetphoto.com/" TargetMode="External"/><Relationship Id="rId6352" Type="http://schemas.openxmlformats.org/officeDocument/2006/relationships/hyperlink" Target="http://artaxbiopharma.com/" TargetMode="External"/><Relationship Id="rId8801" Type="http://schemas.openxmlformats.org/officeDocument/2006/relationships/hyperlink" Target="http://hcahealthcare.com/" TargetMode="External"/><Relationship Id="rId20689" Type="http://schemas.openxmlformats.org/officeDocument/2006/relationships/hyperlink" Target="http://www.accolade.com/" TargetMode="External"/><Relationship Id="rId23162" Type="http://schemas.openxmlformats.org/officeDocument/2006/relationships/hyperlink" Target="http://www.tilefinancial.com/" TargetMode="External"/><Relationship Id="rId25611" Type="http://schemas.openxmlformats.org/officeDocument/2006/relationships/hyperlink" Target="http://www.practo.com/" TargetMode="External"/><Relationship Id="rId41387" Type="http://schemas.openxmlformats.org/officeDocument/2006/relationships/hyperlink" Target="http://www.petrasystems.com/" TargetMode="External"/><Relationship Id="rId50705" Type="http://schemas.openxmlformats.org/officeDocument/2006/relationships/hyperlink" Target="http://vive.me/" TargetMode="External"/><Relationship Id="rId57318" Type="http://schemas.openxmlformats.org/officeDocument/2006/relationships/hyperlink" Target="http://www.termscout.com/" TargetMode="External"/><Relationship Id="rId64534" Type="http://schemas.openxmlformats.org/officeDocument/2006/relationships/hyperlink" Target="http://est-corporation.jp/" TargetMode="External"/><Relationship Id="rId6005" Type="http://schemas.openxmlformats.org/officeDocument/2006/relationships/hyperlink" Target="http://www.allenapharma.com/" TargetMode="External"/><Relationship Id="rId28834" Type="http://schemas.openxmlformats.org/officeDocument/2006/relationships/hyperlink" Target="http://mindbodyonline.com/" TargetMode="External"/><Relationship Id="rId30031" Type="http://schemas.openxmlformats.org/officeDocument/2006/relationships/hyperlink" Target="http://www.shophero.com/" TargetMode="External"/><Relationship Id="rId62085" Type="http://schemas.openxmlformats.org/officeDocument/2006/relationships/hyperlink" Target="http://www.coimbra-genomics.com/" TargetMode="External"/><Relationship Id="rId2962" Type="http://schemas.openxmlformats.org/officeDocument/2006/relationships/hyperlink" Target="http://www.mint.com/" TargetMode="External"/><Relationship Id="rId9575" Type="http://schemas.openxmlformats.org/officeDocument/2006/relationships/hyperlink" Target="http://www.lsoncology.com/" TargetMode="External"/><Relationship Id="rId12556" Type="http://schemas.openxmlformats.org/officeDocument/2006/relationships/hyperlink" Target="http://www.viewray.com/" TargetMode="External"/><Relationship Id="rId19169" Type="http://schemas.openxmlformats.org/officeDocument/2006/relationships/hyperlink" Target="http://magazinga.com/en" TargetMode="External"/><Relationship Id="rId26385" Type="http://schemas.openxmlformats.org/officeDocument/2006/relationships/hyperlink" Target="http://www.alsyon-technologies.com/" TargetMode="External"/><Relationship Id="rId35703" Type="http://schemas.openxmlformats.org/officeDocument/2006/relationships/hyperlink" Target="http://www.perkville.com/" TargetMode="External"/><Relationship Id="rId47083" Type="http://schemas.openxmlformats.org/officeDocument/2006/relationships/hyperlink" Target="http://cel-fi.com/" TargetMode="External"/><Relationship Id="rId49532" Type="http://schemas.openxmlformats.org/officeDocument/2006/relationships/hyperlink" Target="http://hedviginc.com/" TargetMode="External"/><Relationship Id="rId51479" Type="http://schemas.openxmlformats.org/officeDocument/2006/relationships/hyperlink" Target="http://www.getyoo.com/" TargetMode="External"/><Relationship Id="rId53928" Type="http://schemas.openxmlformats.org/officeDocument/2006/relationships/hyperlink" Target="http://www.inlethd.com/" TargetMode="External"/><Relationship Id="rId934" Type="http://schemas.openxmlformats.org/officeDocument/2006/relationships/hyperlink" Target="http://launchpadtoys.com/" TargetMode="External"/><Relationship Id="rId2615" Type="http://schemas.openxmlformats.org/officeDocument/2006/relationships/hyperlink" Target="http://www.houzz.com/" TargetMode="External"/><Relationship Id="rId9228" Type="http://schemas.openxmlformats.org/officeDocument/2006/relationships/hyperlink" Target="http://www.intercell.com/" TargetMode="External"/><Relationship Id="rId12209" Type="http://schemas.openxmlformats.org/officeDocument/2006/relationships/hyperlink" Target="http://www.thresholdpharm.com/" TargetMode="External"/><Relationship Id="rId15779" Type="http://schemas.openxmlformats.org/officeDocument/2006/relationships/hyperlink" Target="http://www.crittercism.com/" TargetMode="External"/><Relationship Id="rId22995" Type="http://schemas.openxmlformats.org/officeDocument/2006/relationships/hyperlink" Target="https://researchwe.com/" TargetMode="External"/><Relationship Id="rId26038" Type="http://schemas.openxmlformats.org/officeDocument/2006/relationships/hyperlink" Target="http://truveris.com/" TargetMode="External"/><Relationship Id="rId33254" Type="http://schemas.openxmlformats.org/officeDocument/2006/relationships/hyperlink" Target="http://www.xtremio.com/" TargetMode="External"/><Relationship Id="rId38926" Type="http://schemas.openxmlformats.org/officeDocument/2006/relationships/hyperlink" Target="http://www.qyer.com/" TargetMode="External"/><Relationship Id="rId40470" Type="http://schemas.openxmlformats.org/officeDocument/2006/relationships/hyperlink" Target="http://www.ceres.net/" TargetMode="External"/><Relationship Id="rId56401" Type="http://schemas.openxmlformats.org/officeDocument/2006/relationships/hyperlink" Target="http://cartrade.com/" TargetMode="External"/><Relationship Id="rId59971" Type="http://schemas.openxmlformats.org/officeDocument/2006/relationships/hyperlink" Target="http://theidleman.com/" TargetMode="External"/><Relationship Id="rId5838" Type="http://schemas.openxmlformats.org/officeDocument/2006/relationships/hyperlink" Target="http://www.afferentpharma.com/" TargetMode="External"/><Relationship Id="rId18252" Type="http://schemas.openxmlformats.org/officeDocument/2006/relationships/hyperlink" Target="http://www.vinitalyclub.com/" TargetMode="External"/><Relationship Id="rId22648" Type="http://schemas.openxmlformats.org/officeDocument/2006/relationships/hyperlink" Target="http://www.evobooks.com.br/" TargetMode="External"/><Relationship Id="rId36477" Type="http://schemas.openxmlformats.org/officeDocument/2006/relationships/hyperlink" Target="http://www.traglobal.com/" TargetMode="External"/><Relationship Id="rId40123" Type="http://schemas.openxmlformats.org/officeDocument/2006/relationships/hyperlink" Target="http://www.wavecrest.gi/" TargetMode="External"/><Relationship Id="rId43693" Type="http://schemas.openxmlformats.org/officeDocument/2006/relationships/hyperlink" Target="http://globaloria.com/" TargetMode="External"/><Relationship Id="rId59624" Type="http://schemas.openxmlformats.org/officeDocument/2006/relationships/hyperlink" Target="http://varsitynewsnetwork.com/" TargetMode="External"/><Relationship Id="rId3389" Type="http://schemas.openxmlformats.org/officeDocument/2006/relationships/hyperlink" Target="http://reelio.com/" TargetMode="External"/><Relationship Id="rId8311" Type="http://schemas.openxmlformats.org/officeDocument/2006/relationships/hyperlink" Target="http://avisetest.com/" TargetMode="External"/><Relationship Id="rId20199" Type="http://schemas.openxmlformats.org/officeDocument/2006/relationships/hyperlink" Target="http://www.theluxurycloset.com/" TargetMode="External"/><Relationship Id="rId25121" Type="http://schemas.openxmlformats.org/officeDocument/2006/relationships/hyperlink" Target="http://kipsbaymedical.com/" TargetMode="External"/><Relationship Id="rId43346" Type="http://schemas.openxmlformats.org/officeDocument/2006/relationships/hyperlink" Target="http://www.eshakti.com/" TargetMode="External"/><Relationship Id="rId50562" Type="http://schemas.openxmlformats.org/officeDocument/2006/relationships/hyperlink" Target="http://www.sensorberg.com/" TargetMode="External"/><Relationship Id="rId57175" Type="http://schemas.openxmlformats.org/officeDocument/2006/relationships/hyperlink" Target="http://www.haozu.com/" TargetMode="External"/><Relationship Id="rId64391" Type="http://schemas.openxmlformats.org/officeDocument/2006/relationships/hyperlink" Target="http://www.goodmailsystems.com/" TargetMode="External"/><Relationship Id="rId14862" Type="http://schemas.openxmlformats.org/officeDocument/2006/relationships/hyperlink" Target="http://www.soleranetworks.com/" TargetMode="External"/><Relationship Id="rId28691" Type="http://schemas.openxmlformats.org/officeDocument/2006/relationships/hyperlink" Target="http://www.magorcorp.com/" TargetMode="External"/><Relationship Id="rId46569" Type="http://schemas.openxmlformats.org/officeDocument/2006/relationships/hyperlink" Target="http://elacarte.com/" TargetMode="External"/><Relationship Id="rId50215" Type="http://schemas.openxmlformats.org/officeDocument/2006/relationships/hyperlink" Target="http://www.newhorizons.com/" TargetMode="External"/><Relationship Id="rId53785" Type="http://schemas.openxmlformats.org/officeDocument/2006/relationships/hyperlink" Target="http://www.capellainc.com/" TargetMode="External"/><Relationship Id="rId64044" Type="http://schemas.openxmlformats.org/officeDocument/2006/relationships/hyperlink" Target="http://www.reachable.com/" TargetMode="External"/><Relationship Id="rId4921" Type="http://schemas.openxmlformats.org/officeDocument/2006/relationships/hyperlink" Target="http://www.mxp4.com/" TargetMode="External"/><Relationship Id="rId9085" Type="http://schemas.openxmlformats.org/officeDocument/2006/relationships/hyperlink" Target="http://inclinix.com/" TargetMode="External"/><Relationship Id="rId14515" Type="http://schemas.openxmlformats.org/officeDocument/2006/relationships/hyperlink" Target="http://www.plaxd.com/" TargetMode="External"/><Relationship Id="rId21731" Type="http://schemas.openxmlformats.org/officeDocument/2006/relationships/hyperlink" Target="http://www.saluspot.com/" TargetMode="External"/><Relationship Id="rId28344" Type="http://schemas.openxmlformats.org/officeDocument/2006/relationships/hyperlink" Target="http://www.ittradingllc.com/" TargetMode="External"/><Relationship Id="rId35560" Type="http://schemas.openxmlformats.org/officeDocument/2006/relationships/hyperlink" Target="http://www.nexage.com/" TargetMode="External"/><Relationship Id="rId49042" Type="http://schemas.openxmlformats.org/officeDocument/2006/relationships/hyperlink" Target="http://www.generousdeals.com/" TargetMode="External"/><Relationship Id="rId53438" Type="http://schemas.openxmlformats.org/officeDocument/2006/relationships/hyperlink" Target="http://www.semcoeng.com/" TargetMode="External"/><Relationship Id="rId60654" Type="http://schemas.openxmlformats.org/officeDocument/2006/relationships/hyperlink" Target="https://www.switch.co/" TargetMode="External"/><Relationship Id="rId791" Type="http://schemas.openxmlformats.org/officeDocument/2006/relationships/hyperlink" Target="http://habbitsapp.com/" TargetMode="External"/><Relationship Id="rId2472" Type="http://schemas.openxmlformats.org/officeDocument/2006/relationships/hyperlink" Target="http://frontback.me/" TargetMode="External"/><Relationship Id="rId12066" Type="http://schemas.openxmlformats.org/officeDocument/2006/relationships/hyperlink" Target="http://www.tapimmune.com/" TargetMode="External"/><Relationship Id="rId17738" Type="http://schemas.openxmlformats.org/officeDocument/2006/relationships/hyperlink" Target="http://www.arinet.com/" TargetMode="External"/><Relationship Id="rId24954" Type="http://schemas.openxmlformats.org/officeDocument/2006/relationships/hyperlink" Target="http://www.hmplglobal.com/" TargetMode="External"/><Relationship Id="rId35213" Type="http://schemas.openxmlformats.org/officeDocument/2006/relationships/hyperlink" Target="http://localmarketlaunch.com/" TargetMode="External"/><Relationship Id="rId38783" Type="http://schemas.openxmlformats.org/officeDocument/2006/relationships/hyperlink" Target="http://www.17u.cn/" TargetMode="External"/><Relationship Id="rId60307" Type="http://schemas.openxmlformats.org/officeDocument/2006/relationships/hyperlink" Target="http://www.cambridgeconsultants.com/" TargetMode="External"/><Relationship Id="rId444" Type="http://schemas.openxmlformats.org/officeDocument/2006/relationships/hyperlink" Target="http://adcoock.com/sites/top-45-best-torrent-torrenz-download-sites-torrenz.html" TargetMode="External"/><Relationship Id="rId2125" Type="http://schemas.openxmlformats.org/officeDocument/2006/relationships/hyperlink" Target="http://www.clipsync.com/" TargetMode="External"/><Relationship Id="rId5695" Type="http://schemas.openxmlformats.org/officeDocument/2006/relationships/hyperlink" Target="http://activelifescientific.com/" TargetMode="External"/><Relationship Id="rId15289" Type="http://schemas.openxmlformats.org/officeDocument/2006/relationships/hyperlink" Target="http://www.myzeo.com/" TargetMode="External"/><Relationship Id="rId24607" Type="http://schemas.openxmlformats.org/officeDocument/2006/relationships/hyperlink" Target="http://www.conceptomed.com/" TargetMode="External"/><Relationship Id="rId31823" Type="http://schemas.openxmlformats.org/officeDocument/2006/relationships/hyperlink" Target="http://www.getgreenbytes.com/" TargetMode="External"/><Relationship Id="rId38436" Type="http://schemas.openxmlformats.org/officeDocument/2006/relationships/hyperlink" Target="http://www.solyndra.com/" TargetMode="External"/><Relationship Id="rId45652" Type="http://schemas.openxmlformats.org/officeDocument/2006/relationships/hyperlink" Target="http://www.wandoujia.com/" TargetMode="External"/><Relationship Id="rId59134" Type="http://schemas.openxmlformats.org/officeDocument/2006/relationships/hyperlink" Target="http://emotiv.com/" TargetMode="External"/><Relationship Id="rId59481" Type="http://schemas.openxmlformats.org/officeDocument/2006/relationships/hyperlink" Target="http://www.helloway.co/" TargetMode="External"/><Relationship Id="rId63877" Type="http://schemas.openxmlformats.org/officeDocument/2006/relationships/hyperlink" Target="http://www.voltacharging.com/" TargetMode="External"/><Relationship Id="rId5348" Type="http://schemas.openxmlformats.org/officeDocument/2006/relationships/hyperlink" Target="http://www.trulysocialapps.com/" TargetMode="External"/><Relationship Id="rId22158" Type="http://schemas.openxmlformats.org/officeDocument/2006/relationships/hyperlink" Target="http://www.flixlab.com/" TargetMode="External"/><Relationship Id="rId45305" Type="http://schemas.openxmlformats.org/officeDocument/2006/relationships/hyperlink" Target="http://king.com/" TargetMode="External"/><Relationship Id="rId48875" Type="http://schemas.openxmlformats.org/officeDocument/2006/relationships/hyperlink" Target="http://www.unitasglobal.com/" TargetMode="External"/><Relationship Id="rId52521" Type="http://schemas.openxmlformats.org/officeDocument/2006/relationships/hyperlink" Target="http://www.bop.fm/" TargetMode="External"/><Relationship Id="rId11899" Type="http://schemas.openxmlformats.org/officeDocument/2006/relationships/hyperlink" Target="http://www.stemgent.com/" TargetMode="External"/><Relationship Id="rId14372" Type="http://schemas.openxmlformats.org/officeDocument/2006/relationships/hyperlink" Target="http://www.offerpop.com/" TargetMode="External"/><Relationship Id="rId16821" Type="http://schemas.openxmlformats.org/officeDocument/2006/relationships/hyperlink" Target="http://rallycause.com/" TargetMode="External"/><Relationship Id="rId32597" Type="http://schemas.openxmlformats.org/officeDocument/2006/relationships/hyperlink" Target="http://www.rageframeworks.com/index.htm" TargetMode="External"/><Relationship Id="rId48528" Type="http://schemas.openxmlformats.org/officeDocument/2006/relationships/hyperlink" Target="http://mesosphere.com/" TargetMode="External"/><Relationship Id="rId50072" Type="http://schemas.openxmlformats.org/officeDocument/2006/relationships/hyperlink" Target="http://www.babychakra.com/" TargetMode="External"/><Relationship Id="rId55744" Type="http://schemas.openxmlformats.org/officeDocument/2006/relationships/hyperlink" Target="http://www.timesightsystems.com/" TargetMode="External"/><Relationship Id="rId62960" Type="http://schemas.openxmlformats.org/officeDocument/2006/relationships/hyperlink" Target="http://www.doesthatmakesense.com/" TargetMode="External"/><Relationship Id="rId1958" Type="http://schemas.openxmlformats.org/officeDocument/2006/relationships/hyperlink" Target="http://www.blogtalkradio.com/" TargetMode="External"/><Relationship Id="rId4431" Type="http://schemas.openxmlformats.org/officeDocument/2006/relationships/hyperlink" Target="http://www.enigmasp.com/" TargetMode="External"/><Relationship Id="rId14025" Type="http://schemas.openxmlformats.org/officeDocument/2006/relationships/hyperlink" Target="http://kuldat.com/" TargetMode="External"/><Relationship Id="rId21241" Type="http://schemas.openxmlformats.org/officeDocument/2006/relationships/hyperlink" Target="http://www.infinaconnect.com/" TargetMode="External"/><Relationship Id="rId35070" Type="http://schemas.openxmlformats.org/officeDocument/2006/relationships/hyperlink" Target="http://www.karmasnap.com/" TargetMode="External"/><Relationship Id="rId41915" Type="http://schemas.openxmlformats.org/officeDocument/2006/relationships/hyperlink" Target="http://www.tigoenergy.com/" TargetMode="External"/><Relationship Id="rId46079" Type="http://schemas.openxmlformats.org/officeDocument/2006/relationships/hyperlink" Target="http://www.qube.com/" TargetMode="External"/><Relationship Id="rId53295" Type="http://schemas.openxmlformats.org/officeDocument/2006/relationships/hyperlink" Target="http://www.nanoradio.com/" TargetMode="External"/><Relationship Id="rId58967" Type="http://schemas.openxmlformats.org/officeDocument/2006/relationships/hyperlink" Target="http://yepme.com/" TargetMode="External"/><Relationship Id="rId62613" Type="http://schemas.openxmlformats.org/officeDocument/2006/relationships/hyperlink" Target="http://www.crowdfynd.com/" TargetMode="External"/><Relationship Id="rId10982" Type="http://schemas.openxmlformats.org/officeDocument/2006/relationships/hyperlink" Target="http://primegenomics.com/" TargetMode="External"/><Relationship Id="rId17595" Type="http://schemas.openxmlformats.org/officeDocument/2006/relationships/hyperlink" Target="http://www.zipitwireless.com/" TargetMode="External"/><Relationship Id="rId26913" Type="http://schemas.openxmlformats.org/officeDocument/2006/relationships/hyperlink" Target="http://www.caspianlearning.co.uk/" TargetMode="External"/><Relationship Id="rId38293" Type="http://schemas.openxmlformats.org/officeDocument/2006/relationships/hyperlink" Target="http://www.owensborograin.com/" TargetMode="External"/><Relationship Id="rId60164" Type="http://schemas.openxmlformats.org/officeDocument/2006/relationships/hyperlink" Target="http://finalta.net/" TargetMode="External"/><Relationship Id="rId7654" Type="http://schemas.openxmlformats.org/officeDocument/2006/relationships/hyperlink" Target="http://www.corimmun.com/" TargetMode="External"/><Relationship Id="rId10635" Type="http://schemas.openxmlformats.org/officeDocument/2006/relationships/hyperlink" Target="http://orthopaedicsynergy.com/" TargetMode="External"/><Relationship Id="rId17248" Type="http://schemas.openxmlformats.org/officeDocument/2006/relationships/hyperlink" Target="http://www.ttmi.info/" TargetMode="External"/><Relationship Id="rId24464" Type="http://schemas.openxmlformats.org/officeDocument/2006/relationships/hyperlink" Target="http://www.cardioinsight.com/" TargetMode="External"/><Relationship Id="rId31680" Type="http://schemas.openxmlformats.org/officeDocument/2006/relationships/hyperlink" Target="http://www.eoscene.com/" TargetMode="External"/><Relationship Id="rId42689" Type="http://schemas.openxmlformats.org/officeDocument/2006/relationships/hyperlink" Target="http://www.clearcycle.com/" TargetMode="External"/><Relationship Id="rId45162" Type="http://schemas.openxmlformats.org/officeDocument/2006/relationships/hyperlink" Target="http://www.dexetra.com/" TargetMode="External"/><Relationship Id="rId47611" Type="http://schemas.openxmlformats.org/officeDocument/2006/relationships/hyperlink" Target="http://www.ultromex.com/" TargetMode="External"/><Relationship Id="rId63387" Type="http://schemas.openxmlformats.org/officeDocument/2006/relationships/hyperlink" Target="http://lexmachina.com/" TargetMode="External"/><Relationship Id="rId7307" Type="http://schemas.openxmlformats.org/officeDocument/2006/relationships/hyperlink" Target="http://www.ceptiontx.com/" TargetMode="External"/><Relationship Id="rId13858" Type="http://schemas.openxmlformats.org/officeDocument/2006/relationships/hyperlink" Target="http://www.imosphere.com/" TargetMode="External"/><Relationship Id="rId24117" Type="http://schemas.openxmlformats.org/officeDocument/2006/relationships/hyperlink" Target="http://accelecare.com/" TargetMode="External"/><Relationship Id="rId27687" Type="http://schemas.openxmlformats.org/officeDocument/2006/relationships/hyperlink" Target="http://my10b51.com/" TargetMode="External"/><Relationship Id="rId31333" Type="http://schemas.openxmlformats.org/officeDocument/2006/relationships/hyperlink" Target="http://www.bloomreach.com/" TargetMode="External"/><Relationship Id="rId52031" Type="http://schemas.openxmlformats.org/officeDocument/2006/relationships/hyperlink" Target="http://makesmithcnc.com/" TargetMode="External"/><Relationship Id="rId3917" Type="http://schemas.openxmlformats.org/officeDocument/2006/relationships/hyperlink" Target="http://vingapp.com/" TargetMode="External"/><Relationship Id="rId16331" Type="http://schemas.openxmlformats.org/officeDocument/2006/relationships/hyperlink" Target="http://www.spodtronic.com/" TargetMode="External"/><Relationship Id="rId20727" Type="http://schemas.openxmlformats.org/officeDocument/2006/relationships/hyperlink" Target="http://aloha.com/" TargetMode="External"/><Relationship Id="rId34556" Type="http://schemas.openxmlformats.org/officeDocument/2006/relationships/hyperlink" Target="http://www.efrontier.com/" TargetMode="External"/><Relationship Id="rId41772" Type="http://schemas.openxmlformats.org/officeDocument/2006/relationships/hyperlink" Target="http://www.microgreenfilter.com/" TargetMode="External"/><Relationship Id="rId48385" Type="http://schemas.openxmlformats.org/officeDocument/2006/relationships/hyperlink" Target="http://www.gigmax.com/" TargetMode="External"/><Relationship Id="rId57703" Type="http://schemas.openxmlformats.org/officeDocument/2006/relationships/hyperlink" Target="http://www.holachef.com/" TargetMode="External"/><Relationship Id="rId1468" Type="http://schemas.openxmlformats.org/officeDocument/2006/relationships/hyperlink" Target="http://shopspring.com/" TargetMode="External"/><Relationship Id="rId23200" Type="http://schemas.openxmlformats.org/officeDocument/2006/relationships/hyperlink" Target="http://www.tuvalabs.com/" TargetMode="External"/><Relationship Id="rId34209" Type="http://schemas.openxmlformats.org/officeDocument/2006/relationships/hyperlink" Target="http://wrkbench.io/" TargetMode="External"/><Relationship Id="rId37779" Type="http://schemas.openxmlformats.org/officeDocument/2006/relationships/hyperlink" Target="http://stepaheadinnovations.com/" TargetMode="External"/><Relationship Id="rId41425" Type="http://schemas.openxmlformats.org/officeDocument/2006/relationships/hyperlink" Target="http://www.precursorenergetics.com/" TargetMode="External"/><Relationship Id="rId44995" Type="http://schemas.openxmlformats.org/officeDocument/2006/relationships/hyperlink" Target="https://www.wunderlist.com/home" TargetMode="External"/><Relationship Id="rId48038" Type="http://schemas.openxmlformats.org/officeDocument/2006/relationships/hyperlink" Target="http://backtotheroots.com/" TargetMode="External"/><Relationship Id="rId55254" Type="http://schemas.openxmlformats.org/officeDocument/2006/relationships/hyperlink" Target="http://www.bit9.com/" TargetMode="External"/><Relationship Id="rId62470" Type="http://schemas.openxmlformats.org/officeDocument/2006/relationships/hyperlink" Target="http://talicious.com/" TargetMode="External"/><Relationship Id="rId9960" Type="http://schemas.openxmlformats.org/officeDocument/2006/relationships/hyperlink" Target="http://mitrabiotech.com/" TargetMode="External"/><Relationship Id="rId12941" Type="http://schemas.openxmlformats.org/officeDocument/2006/relationships/hyperlink" Target="http://www.appannie.com/" TargetMode="External"/><Relationship Id="rId19554" Type="http://schemas.openxmlformats.org/officeDocument/2006/relationships/hyperlink" Target="http://www.pandabed.com/" TargetMode="External"/><Relationship Id="rId26770" Type="http://schemas.openxmlformats.org/officeDocument/2006/relationships/hyperlink" Target="http://www.bridgelinedigital.com/" TargetMode="External"/><Relationship Id="rId44648" Type="http://schemas.openxmlformats.org/officeDocument/2006/relationships/hyperlink" Target="http://genospace.com/" TargetMode="External"/><Relationship Id="rId51864" Type="http://schemas.openxmlformats.org/officeDocument/2006/relationships/hyperlink" Target="http://www.ratepoint.com/" TargetMode="External"/><Relationship Id="rId58477" Type="http://schemas.openxmlformats.org/officeDocument/2006/relationships/hyperlink" Target="http://www.efans.com/" TargetMode="External"/><Relationship Id="rId62123" Type="http://schemas.openxmlformats.org/officeDocument/2006/relationships/hyperlink" Target="http://www.renalsolutionsinc.com/" TargetMode="External"/><Relationship Id="rId7164" Type="http://schemas.openxmlformats.org/officeDocument/2006/relationships/hyperlink" Target="http://catabasis.com/" TargetMode="External"/><Relationship Id="rId9613" Type="http://schemas.openxmlformats.org/officeDocument/2006/relationships/hyperlink" Target="http://www.lithera.com/" TargetMode="External"/><Relationship Id="rId10492" Type="http://schemas.openxmlformats.org/officeDocument/2006/relationships/hyperlink" Target="http://www.omeros.com/" TargetMode="External"/><Relationship Id="rId19207" Type="http://schemas.openxmlformats.org/officeDocument/2006/relationships/hyperlink" Target="http://www.mbaobao.com/" TargetMode="External"/><Relationship Id="rId26423" Type="http://schemas.openxmlformats.org/officeDocument/2006/relationships/hyperlink" Target="http://www.antennasoftware.com/" TargetMode="External"/><Relationship Id="rId29993" Type="http://schemas.openxmlformats.org/officeDocument/2006/relationships/hyperlink" Target="http://www.sequencedesign.com/" TargetMode="External"/><Relationship Id="rId30819" Type="http://schemas.openxmlformats.org/officeDocument/2006/relationships/hyperlink" Target="http://vitalfields.com/" TargetMode="External"/><Relationship Id="rId31190" Type="http://schemas.openxmlformats.org/officeDocument/2006/relationships/hyperlink" Target="http://www.appeon.com/" TargetMode="External"/><Relationship Id="rId42199" Type="http://schemas.openxmlformats.org/officeDocument/2006/relationships/hyperlink" Target="http://www.aigou.com/" TargetMode="External"/><Relationship Id="rId47121" Type="http://schemas.openxmlformats.org/officeDocument/2006/relationships/hyperlink" Target="http://www.oktalogic.com/" TargetMode="External"/><Relationship Id="rId51517" Type="http://schemas.openxmlformats.org/officeDocument/2006/relationships/hyperlink" Target="http://ipcreateinc.com/" TargetMode="External"/><Relationship Id="rId65346" Type="http://schemas.openxmlformats.org/officeDocument/2006/relationships/hyperlink" Target="http://www.g3pt.pt/" TargetMode="External"/><Relationship Id="rId10145" Type="http://schemas.openxmlformats.org/officeDocument/2006/relationships/hyperlink" Target="http://www.nautilusneurosciences.com/" TargetMode="External"/><Relationship Id="rId15817" Type="http://schemas.openxmlformats.org/officeDocument/2006/relationships/hyperlink" Target="http://devotee.com/" TargetMode="External"/><Relationship Id="rId29646" Type="http://schemas.openxmlformats.org/officeDocument/2006/relationships/hyperlink" Target="http://www.emc.com/products/family/rainfinity-file-virtualization-family.htm" TargetMode="External"/><Relationship Id="rId36862" Type="http://schemas.openxmlformats.org/officeDocument/2006/relationships/hyperlink" Target="http://www.yoyi.com.cn/" TargetMode="External"/><Relationship Id="rId3774" Type="http://schemas.openxmlformats.org/officeDocument/2006/relationships/hyperlink" Target="http://www.tastemaker.com/" TargetMode="External"/><Relationship Id="rId13368" Type="http://schemas.openxmlformats.org/officeDocument/2006/relationships/hyperlink" Target="http://covaron.com/" TargetMode="External"/><Relationship Id="rId20584" Type="http://schemas.openxmlformats.org/officeDocument/2006/relationships/hyperlink" Target="http://www.yocomobien.es/" TargetMode="External"/><Relationship Id="rId27197" Type="http://schemas.openxmlformats.org/officeDocument/2006/relationships/hyperlink" Target="http://www.convio.com/" TargetMode="External"/><Relationship Id="rId36515" Type="http://schemas.openxmlformats.org/officeDocument/2006/relationships/hyperlink" Target="http://www.triplelift.com/" TargetMode="External"/><Relationship Id="rId43731" Type="http://schemas.openxmlformats.org/officeDocument/2006/relationships/hyperlink" Target="http://logicservedigital.com/" TargetMode="External"/><Relationship Id="rId57213" Type="http://schemas.openxmlformats.org/officeDocument/2006/relationships/hyperlink" Target="http://localrealtors.com/" TargetMode="External"/><Relationship Id="rId57560" Type="http://schemas.openxmlformats.org/officeDocument/2006/relationships/hyperlink" Target="http://www.sevenenergy.com/" TargetMode="External"/><Relationship Id="rId61956" Type="http://schemas.openxmlformats.org/officeDocument/2006/relationships/hyperlink" Target="http://cytokinetics.com/" TargetMode="External"/><Relationship Id="rId3427" Type="http://schemas.openxmlformats.org/officeDocument/2006/relationships/hyperlink" Target="http://www.reputation.com/" TargetMode="External"/><Relationship Id="rId6997" Type="http://schemas.openxmlformats.org/officeDocument/2006/relationships/hyperlink" Target="http://bulletbio.com/" TargetMode="External"/><Relationship Id="rId20237" Type="http://schemas.openxmlformats.org/officeDocument/2006/relationships/hyperlink" Target="http://www.ticketmonster.co.kr/" TargetMode="External"/><Relationship Id="rId34066" Type="http://schemas.openxmlformats.org/officeDocument/2006/relationships/hyperlink" Target="http://blip.com/" TargetMode="External"/><Relationship Id="rId39738" Type="http://schemas.openxmlformats.org/officeDocument/2006/relationships/hyperlink" Target="http://www.moneymeets.com/" TargetMode="External"/><Relationship Id="rId41282" Type="http://schemas.openxmlformats.org/officeDocument/2006/relationships/hyperlink" Target="http://www.novogyinc.com/" TargetMode="External"/><Relationship Id="rId46954" Type="http://schemas.openxmlformats.org/officeDocument/2006/relationships/hyperlink" Target="http://magnolia-medical.com/" TargetMode="External"/><Relationship Id="rId50600" Type="http://schemas.openxmlformats.org/officeDocument/2006/relationships/hyperlink" Target="http://www.comfylight.com/" TargetMode="External"/><Relationship Id="rId61609" Type="http://schemas.openxmlformats.org/officeDocument/2006/relationships/hyperlink" Target="http://www.eegoes.com/" TargetMode="External"/><Relationship Id="rId9470" Type="http://schemas.openxmlformats.org/officeDocument/2006/relationships/hyperlink" Target="http://www.kindredbio.com/" TargetMode="External"/><Relationship Id="rId14900" Type="http://schemas.openxmlformats.org/officeDocument/2006/relationships/hyperlink" Target="http://www.splitforce.com/" TargetMode="External"/><Relationship Id="rId19064" Type="http://schemas.openxmlformats.org/officeDocument/2006/relationships/hyperlink" Target="http://lemoncurve.com/" TargetMode="External"/><Relationship Id="rId25909" Type="http://schemas.openxmlformats.org/officeDocument/2006/relationships/hyperlink" Target="http://www.surgimatix.com/" TargetMode="External"/><Relationship Id="rId26280" Type="http://schemas.openxmlformats.org/officeDocument/2006/relationships/hyperlink" Target="http://www.active-circle.com/" TargetMode="External"/><Relationship Id="rId30676" Type="http://schemas.openxmlformats.org/officeDocument/2006/relationships/hyperlink" Target="http://revolutionarybaffle.com/" TargetMode="External"/><Relationship Id="rId37289" Type="http://schemas.openxmlformats.org/officeDocument/2006/relationships/hyperlink" Target="http://www.newsy.com/" TargetMode="External"/><Relationship Id="rId46607" Type="http://schemas.openxmlformats.org/officeDocument/2006/relationships/hyperlink" Target="http://www.encelium.com/" TargetMode="External"/><Relationship Id="rId53823" Type="http://schemas.openxmlformats.org/officeDocument/2006/relationships/hyperlink" Target="http://www.coreoptics.com/" TargetMode="External"/><Relationship Id="rId2510" Type="http://schemas.openxmlformats.org/officeDocument/2006/relationships/hyperlink" Target="http://www.gild.com/" TargetMode="External"/><Relationship Id="rId9123" Type="http://schemas.openxmlformats.org/officeDocument/2006/relationships/hyperlink" Target="http://www.inimexpharma.com/" TargetMode="External"/><Relationship Id="rId12104" Type="http://schemas.openxmlformats.org/officeDocument/2006/relationships/hyperlink" Target="http://www.telormedix.com/" TargetMode="External"/><Relationship Id="rId12451" Type="http://schemas.openxmlformats.org/officeDocument/2006/relationships/hyperlink" Target="http://vasculartherapies.net/" TargetMode="External"/><Relationship Id="rId30329" Type="http://schemas.openxmlformats.org/officeDocument/2006/relationships/hyperlink" Target="http://www.sychron.com/" TargetMode="External"/><Relationship Id="rId44158" Type="http://schemas.openxmlformats.org/officeDocument/2006/relationships/hyperlink" Target="http://www.installs.com/" TargetMode="External"/><Relationship Id="rId51374" Type="http://schemas.openxmlformats.org/officeDocument/2006/relationships/hyperlink" Target="http://www.archivesystems.com/" TargetMode="External"/><Relationship Id="rId15674" Type="http://schemas.openxmlformats.org/officeDocument/2006/relationships/hyperlink" Target="http://www.callapp.com/" TargetMode="External"/><Relationship Id="rId22890" Type="http://schemas.openxmlformats.org/officeDocument/2006/relationships/hyperlink" Target="http://www.edulio.com/" TargetMode="External"/><Relationship Id="rId29156" Type="http://schemas.openxmlformats.org/officeDocument/2006/relationships/hyperlink" Target="http://www.octavian-tech.com/" TargetMode="External"/><Relationship Id="rId33899" Type="http://schemas.openxmlformats.org/officeDocument/2006/relationships/hyperlink" Target="http://www.appliedidentity.com/" TargetMode="External"/><Relationship Id="rId36372" Type="http://schemas.openxmlformats.org/officeDocument/2006/relationships/hyperlink" Target="http://www.taptapnetworks.com/" TargetMode="External"/><Relationship Id="rId38821" Type="http://schemas.openxmlformats.org/officeDocument/2006/relationships/hyperlink" Target="http://createtrips.com/" TargetMode="External"/><Relationship Id="rId51027" Type="http://schemas.openxmlformats.org/officeDocument/2006/relationships/hyperlink" Target="http://www.37coins.com/" TargetMode="External"/><Relationship Id="rId54597" Type="http://schemas.openxmlformats.org/officeDocument/2006/relationships/hyperlink" Target="http://www.one2start.ru/" TargetMode="External"/><Relationship Id="rId63915" Type="http://schemas.openxmlformats.org/officeDocument/2006/relationships/hyperlink" Target="http://www.apttus.com/" TargetMode="External"/><Relationship Id="rId3284" Type="http://schemas.openxmlformats.org/officeDocument/2006/relationships/hyperlink" Target="http://www.probueno.com/" TargetMode="External"/><Relationship Id="rId5733" Type="http://schemas.openxmlformats.org/officeDocument/2006/relationships/hyperlink" Target="http://www.adenovir.com/" TargetMode="External"/><Relationship Id="rId15327" Type="http://schemas.openxmlformats.org/officeDocument/2006/relationships/hyperlink" Target="http://accelerate-ld.com/" TargetMode="External"/><Relationship Id="rId18897" Type="http://schemas.openxmlformats.org/officeDocument/2006/relationships/hyperlink" Target="http://www.jackerwin.com/" TargetMode="External"/><Relationship Id="rId20094" Type="http://schemas.openxmlformats.org/officeDocument/2006/relationships/hyperlink" Target="http://www.storrz.com/" TargetMode="External"/><Relationship Id="rId22543" Type="http://schemas.openxmlformats.org/officeDocument/2006/relationships/hyperlink" Target="http://collegemapper.com/" TargetMode="External"/><Relationship Id="rId36025" Type="http://schemas.openxmlformats.org/officeDocument/2006/relationships/hyperlink" Target="http://www.seesawnetworks.com/" TargetMode="External"/><Relationship Id="rId40768" Type="http://schemas.openxmlformats.org/officeDocument/2006/relationships/hyperlink" Target="http://www.environmentalops.com/" TargetMode="External"/><Relationship Id="rId43241" Type="http://schemas.openxmlformats.org/officeDocument/2006/relationships/hyperlink" Target="https://transferwise.com/" TargetMode="External"/><Relationship Id="rId57070" Type="http://schemas.openxmlformats.org/officeDocument/2006/relationships/hyperlink" Target="http://www.wirkn.com/" TargetMode="External"/><Relationship Id="rId61466" Type="http://schemas.openxmlformats.org/officeDocument/2006/relationships/hyperlink" Target="https://www.zomato.com/" TargetMode="External"/><Relationship Id="rId8956" Type="http://schemas.openxmlformats.org/officeDocument/2006/relationships/hyperlink" Target="http://icumetrix.com/" TargetMode="External"/><Relationship Id="rId11937" Type="http://schemas.openxmlformats.org/officeDocument/2006/relationships/hyperlink" Target="http://www.sunesis.com/" TargetMode="External"/><Relationship Id="rId25766" Type="http://schemas.openxmlformats.org/officeDocument/2006/relationships/hyperlink" Target="https://seamless.md/" TargetMode="External"/><Relationship Id="rId32982" Type="http://schemas.openxmlformats.org/officeDocument/2006/relationships/hyperlink" Target="http://www.ticketfly.com/" TargetMode="External"/><Relationship Id="rId39595" Type="http://schemas.openxmlformats.org/officeDocument/2006/relationships/hyperlink" Target="http://www.ipxi.com/" TargetMode="External"/><Relationship Id="rId48913" Type="http://schemas.openxmlformats.org/officeDocument/2006/relationships/hyperlink" Target="https://www.virtkick.com/" TargetMode="External"/><Relationship Id="rId50110" Type="http://schemas.openxmlformats.org/officeDocument/2006/relationships/hyperlink" Target="http://cubito.in/" TargetMode="External"/><Relationship Id="rId61119" Type="http://schemas.openxmlformats.org/officeDocument/2006/relationships/hyperlink" Target="http://quip.com/" TargetMode="External"/><Relationship Id="rId64689" Type="http://schemas.openxmlformats.org/officeDocument/2006/relationships/hyperlink" Target="http://www.marquee.me/" TargetMode="External"/><Relationship Id="rId8609" Type="http://schemas.openxmlformats.org/officeDocument/2006/relationships/hyperlink" Target="http://www.genomicvision.com/" TargetMode="External"/><Relationship Id="rId14410" Type="http://schemas.openxmlformats.org/officeDocument/2006/relationships/hyperlink" Target="http://www.opgen.com/" TargetMode="External"/><Relationship Id="rId25419" Type="http://schemas.openxmlformats.org/officeDocument/2006/relationships/hyperlink" Target="http://www.nitinol.com/" TargetMode="External"/><Relationship Id="rId28989" Type="http://schemas.openxmlformats.org/officeDocument/2006/relationships/hyperlink" Target="http://www.nebopro.ru/" TargetMode="External"/><Relationship Id="rId32635" Type="http://schemas.openxmlformats.org/officeDocument/2006/relationships/hyperlink" Target="http://reldata.com/" TargetMode="External"/><Relationship Id="rId39248" Type="http://schemas.openxmlformats.org/officeDocument/2006/relationships/hyperlink" Target="http://commonbond.co/" TargetMode="External"/><Relationship Id="rId46464" Type="http://schemas.openxmlformats.org/officeDocument/2006/relationships/hyperlink" Target="http://www.clearcube.com/" TargetMode="External"/><Relationship Id="rId53680" Type="http://schemas.openxmlformats.org/officeDocument/2006/relationships/hyperlink" Target="http://www.zilkerlabs.com/" TargetMode="External"/><Relationship Id="rId17980" Type="http://schemas.openxmlformats.org/officeDocument/2006/relationships/hyperlink" Target="https://www.buckmason.com/" TargetMode="External"/><Relationship Id="rId30186" Type="http://schemas.openxmlformats.org/officeDocument/2006/relationships/hyperlink" Target="http://www.spaceclaim.com/" TargetMode="External"/><Relationship Id="rId35858" Type="http://schemas.openxmlformats.org/officeDocument/2006/relationships/hyperlink" Target="https://www.qzzr.com/" TargetMode="External"/><Relationship Id="rId46117" Type="http://schemas.openxmlformats.org/officeDocument/2006/relationships/hyperlink" Target="http://www.stage32.com/" TargetMode="External"/><Relationship Id="rId49687" Type="http://schemas.openxmlformats.org/officeDocument/2006/relationships/hyperlink" Target="https://www.provenance.org/" TargetMode="External"/><Relationship Id="rId53333" Type="http://schemas.openxmlformats.org/officeDocument/2006/relationships/hyperlink" Target="http://www.nexxsystems.com/" TargetMode="External"/><Relationship Id="rId2020" Type="http://schemas.openxmlformats.org/officeDocument/2006/relationships/hyperlink" Target="http://www.businessinsider.com/" TargetMode="External"/><Relationship Id="rId5590" Type="http://schemas.openxmlformats.org/officeDocument/2006/relationships/hyperlink" Target="http://ablativesolutions.com/" TargetMode="External"/><Relationship Id="rId15184" Type="http://schemas.openxmlformats.org/officeDocument/2006/relationships/hyperlink" Target="http://www.voiq.com/" TargetMode="External"/><Relationship Id="rId17633" Type="http://schemas.openxmlformats.org/officeDocument/2006/relationships/hyperlink" Target="http://500shops.com/" TargetMode="External"/><Relationship Id="rId38331" Type="http://schemas.openxmlformats.org/officeDocument/2006/relationships/hyperlink" Target="http://www.qnergy.com/" TargetMode="External"/><Relationship Id="rId42727" Type="http://schemas.openxmlformats.org/officeDocument/2006/relationships/hyperlink" Target="http://gip.is/" TargetMode="External"/><Relationship Id="rId56556" Type="http://schemas.openxmlformats.org/officeDocument/2006/relationships/hyperlink" Target="http://www.milesev.com/" TargetMode="External"/><Relationship Id="rId60202" Type="http://schemas.openxmlformats.org/officeDocument/2006/relationships/hyperlink" Target="http://maginatics.com/" TargetMode="External"/><Relationship Id="rId63772" Type="http://schemas.openxmlformats.org/officeDocument/2006/relationships/hyperlink" Target="http://www.en.strider.ag/" TargetMode="External"/><Relationship Id="rId5243" Type="http://schemas.openxmlformats.org/officeDocument/2006/relationships/hyperlink" Target="http://www.sproutel.com/" TargetMode="External"/><Relationship Id="rId22053" Type="http://schemas.openxmlformats.org/officeDocument/2006/relationships/hyperlink" Target="http://www.thismoment.com/" TargetMode="External"/><Relationship Id="rId24502" Type="http://schemas.openxmlformats.org/officeDocument/2006/relationships/hyperlink" Target="http://www.carticept.com/" TargetMode="External"/><Relationship Id="rId40278" Type="http://schemas.openxmlformats.org/officeDocument/2006/relationships/hyperlink" Target="http://altawindenergycenter.com/" TargetMode="External"/><Relationship Id="rId45200" Type="http://schemas.openxmlformats.org/officeDocument/2006/relationships/hyperlink" Target="http://www.flitto.com/" TargetMode="External"/><Relationship Id="rId56209" Type="http://schemas.openxmlformats.org/officeDocument/2006/relationships/hyperlink" Target="http://www.neuehouse.com/" TargetMode="External"/><Relationship Id="rId59779" Type="http://schemas.openxmlformats.org/officeDocument/2006/relationships/hyperlink" Target="http://www.gemmyo.com/" TargetMode="External"/><Relationship Id="rId63425" Type="http://schemas.openxmlformats.org/officeDocument/2006/relationships/hyperlink" Target="http://www.rpost.com/" TargetMode="External"/><Relationship Id="rId11794" Type="http://schemas.openxmlformats.org/officeDocument/2006/relationships/hyperlink" Target="http://www.somnusthera.com/" TargetMode="External"/><Relationship Id="rId27725" Type="http://schemas.openxmlformats.org/officeDocument/2006/relationships/hyperlink" Target="http://www.facton.com/" TargetMode="External"/><Relationship Id="rId34941" Type="http://schemas.openxmlformats.org/officeDocument/2006/relationships/hyperlink" Target="http://www.infolinks.com/" TargetMode="External"/><Relationship Id="rId48770" Type="http://schemas.openxmlformats.org/officeDocument/2006/relationships/hyperlink" Target="http://solomotechnology.com/" TargetMode="External"/><Relationship Id="rId1853" Type="http://schemas.openxmlformats.org/officeDocument/2006/relationships/hyperlink" Target="http://www.apollomobilemedia.com/" TargetMode="External"/><Relationship Id="rId8119" Type="http://schemas.openxmlformats.org/officeDocument/2006/relationships/hyperlink" Target="http://www.embertx.com/" TargetMode="External"/><Relationship Id="rId8466" Type="http://schemas.openxmlformats.org/officeDocument/2006/relationships/hyperlink" Target="http://fortsanderswest.com/" TargetMode="External"/><Relationship Id="rId11447" Type="http://schemas.openxmlformats.org/officeDocument/2006/relationships/hyperlink" Target="http://www.rigel.com/" TargetMode="External"/><Relationship Id="rId25276" Type="http://schemas.openxmlformats.org/officeDocument/2006/relationships/hyperlink" Target="http://microchipsbiotech.com/" TargetMode="External"/><Relationship Id="rId32492" Type="http://schemas.openxmlformats.org/officeDocument/2006/relationships/hyperlink" Target="http://www.nimbic.com/" TargetMode="External"/><Relationship Id="rId41810" Type="http://schemas.openxmlformats.org/officeDocument/2006/relationships/hyperlink" Target="http://www.suncatalytix.com/" TargetMode="External"/><Relationship Id="rId48423" Type="http://schemas.openxmlformats.org/officeDocument/2006/relationships/hyperlink" Target="http://www.hetras.com/" TargetMode="External"/><Relationship Id="rId52819" Type="http://schemas.openxmlformats.org/officeDocument/2006/relationships/hyperlink" Target="http://www.amalfi.com/" TargetMode="External"/><Relationship Id="rId53190" Type="http://schemas.openxmlformats.org/officeDocument/2006/relationships/hyperlink" Target="http://www.latticepower.com/" TargetMode="External"/><Relationship Id="rId64199" Type="http://schemas.openxmlformats.org/officeDocument/2006/relationships/hyperlink" Target="http://www.concurrentinc.com/" TargetMode="External"/><Relationship Id="rId1506" Type="http://schemas.openxmlformats.org/officeDocument/2006/relationships/hyperlink" Target="http://www.summly.com/" TargetMode="External"/><Relationship Id="rId17490" Type="http://schemas.openxmlformats.org/officeDocument/2006/relationships/hyperlink" Target="http://www.wecomm.com/" TargetMode="External"/><Relationship Id="rId21886" Type="http://schemas.openxmlformats.org/officeDocument/2006/relationships/hyperlink" Target="http://www.valcaremedical.com/" TargetMode="External"/><Relationship Id="rId28499" Type="http://schemas.openxmlformats.org/officeDocument/2006/relationships/hyperlink" Target="http://knowledgefactor.com/" TargetMode="External"/><Relationship Id="rId32145" Type="http://schemas.openxmlformats.org/officeDocument/2006/relationships/hyperlink" Target="http://www.logrhythm.com/" TargetMode="External"/><Relationship Id="rId37817" Type="http://schemas.openxmlformats.org/officeDocument/2006/relationships/hyperlink" Target="http://908devices.com/" TargetMode="External"/><Relationship Id="rId58862" Type="http://schemas.openxmlformats.org/officeDocument/2006/relationships/hyperlink" Target="http://www.maisonacademia.com/" TargetMode="External"/><Relationship Id="rId4729" Type="http://schemas.openxmlformats.org/officeDocument/2006/relationships/hyperlink" Target="http://karmagaming.com/" TargetMode="External"/><Relationship Id="rId17143" Type="http://schemas.openxmlformats.org/officeDocument/2006/relationships/hyperlink" Target="http://starmakerstudios.com/" TargetMode="External"/><Relationship Id="rId21539" Type="http://schemas.openxmlformats.org/officeDocument/2006/relationships/hyperlink" Target="http://hioscar.com/" TargetMode="External"/><Relationship Id="rId35368" Type="http://schemas.openxmlformats.org/officeDocument/2006/relationships/hyperlink" Target="http://www.medialets.com/" TargetMode="External"/><Relationship Id="rId42584" Type="http://schemas.openxmlformats.org/officeDocument/2006/relationships/hyperlink" Target="http://www.trustedopinion.com/" TargetMode="External"/><Relationship Id="rId49197" Type="http://schemas.openxmlformats.org/officeDocument/2006/relationships/hyperlink" Target="http://www.clickability.com/" TargetMode="External"/><Relationship Id="rId51902" Type="http://schemas.openxmlformats.org/officeDocument/2006/relationships/hyperlink" Target="http://thinkpassenger.com/" TargetMode="External"/><Relationship Id="rId56066" Type="http://schemas.openxmlformats.org/officeDocument/2006/relationships/hyperlink" Target="http://www.floship.com/" TargetMode="External"/><Relationship Id="rId58515" Type="http://schemas.openxmlformats.org/officeDocument/2006/relationships/hyperlink" Target="http://www.acclaris.com/" TargetMode="External"/><Relationship Id="rId599" Type="http://schemas.openxmlformats.org/officeDocument/2006/relationships/hyperlink" Target="http://www.dianping.com/" TargetMode="External"/><Relationship Id="rId7202" Type="http://schemas.openxmlformats.org/officeDocument/2006/relationships/hyperlink" Target="http://www.cebix.com/" TargetMode="External"/><Relationship Id="rId10530" Type="http://schemas.openxmlformats.org/officeDocument/2006/relationships/hyperlink" Target="http://www.oncomed.com/" TargetMode="External"/><Relationship Id="rId24012" Type="http://schemas.openxmlformats.org/officeDocument/2006/relationships/hyperlink" Target="http://www.sevenrooms.com/" TargetMode="External"/><Relationship Id="rId27582" Type="http://schemas.openxmlformats.org/officeDocument/2006/relationships/hyperlink" Target="http://www.eminorinc.com/" TargetMode="External"/><Relationship Id="rId42237" Type="http://schemas.openxmlformats.org/officeDocument/2006/relationships/hyperlink" Target="http://www.boldomatic.com/" TargetMode="External"/><Relationship Id="rId47909" Type="http://schemas.openxmlformats.org/officeDocument/2006/relationships/hyperlink" Target="http://tapzen.com/" TargetMode="External"/><Relationship Id="rId63282" Type="http://schemas.openxmlformats.org/officeDocument/2006/relationships/hyperlink" Target="https://www.jobsmeplatform.com/" TargetMode="External"/><Relationship Id="rId13753" Type="http://schemas.openxmlformats.org/officeDocument/2006/relationships/hyperlink" Target="http://www.gooddata.com/" TargetMode="External"/><Relationship Id="rId27235" Type="http://schemas.openxmlformats.org/officeDocument/2006/relationships/hyperlink" Target="http://coursenetworking.com/" TargetMode="External"/><Relationship Id="rId31978" Type="http://schemas.openxmlformats.org/officeDocument/2006/relationships/hyperlink" Target="http://www.interactions.net/" TargetMode="External"/><Relationship Id="rId34451" Type="http://schemas.openxmlformats.org/officeDocument/2006/relationships/hyperlink" Target="http://datalogix.com/" TargetMode="External"/><Relationship Id="rId36900" Type="http://schemas.openxmlformats.org/officeDocument/2006/relationships/hyperlink" Target="http://www.zoomtilt.com/" TargetMode="External"/><Relationship Id="rId48280" Type="http://schemas.openxmlformats.org/officeDocument/2006/relationships/hyperlink" Target="http://devver.wordpress.com/2010/04/19/closing-up-shop/" TargetMode="External"/><Relationship Id="rId52676" Type="http://schemas.openxmlformats.org/officeDocument/2006/relationships/hyperlink" Target="http://songflame.com/" TargetMode="External"/><Relationship Id="rId59289" Type="http://schemas.openxmlformats.org/officeDocument/2006/relationships/hyperlink" Target="http://wearmytags.com/" TargetMode="External"/><Relationship Id="rId1363" Type="http://schemas.openxmlformats.org/officeDocument/2006/relationships/hyperlink" Target="http://safedk.com/" TargetMode="External"/><Relationship Id="rId3812" Type="http://schemas.openxmlformats.org/officeDocument/2006/relationships/hyperlink" Target="http://www.webshots.com/" TargetMode="External"/><Relationship Id="rId13406" Type="http://schemas.openxmlformats.org/officeDocument/2006/relationships/hyperlink" Target="http://curalate.com/" TargetMode="External"/><Relationship Id="rId16976" Type="http://schemas.openxmlformats.org/officeDocument/2006/relationships/hyperlink" Target="http://www.sand9.com/" TargetMode="External"/><Relationship Id="rId20622" Type="http://schemas.openxmlformats.org/officeDocument/2006/relationships/hyperlink" Target="http://www.zbird.com/" TargetMode="External"/><Relationship Id="rId34104" Type="http://schemas.openxmlformats.org/officeDocument/2006/relationships/hyperlink" Target="http://www.boostmedia.com/" TargetMode="External"/><Relationship Id="rId41320" Type="http://schemas.openxmlformats.org/officeDocument/2006/relationships/hyperlink" Target="http://www.omnisens.ch/" TargetMode="External"/><Relationship Id="rId52329" Type="http://schemas.openxmlformats.org/officeDocument/2006/relationships/hyperlink" Target="http://www.3dops.co/" TargetMode="External"/><Relationship Id="rId55899" Type="http://schemas.openxmlformats.org/officeDocument/2006/relationships/hyperlink" Target="http://www.rethinkdb.com/" TargetMode="External"/><Relationship Id="rId1016" Type="http://schemas.openxmlformats.org/officeDocument/2006/relationships/hyperlink" Target="http://metaintelli.com/" TargetMode="External"/><Relationship Id="rId16629" Type="http://schemas.openxmlformats.org/officeDocument/2006/relationships/hyperlink" Target="http://www.nextgnetworks.net/" TargetMode="External"/><Relationship Id="rId23845" Type="http://schemas.openxmlformats.org/officeDocument/2006/relationships/hyperlink" Target="http://gourmant.com/" TargetMode="External"/><Relationship Id="rId37674" Type="http://schemas.openxmlformats.org/officeDocument/2006/relationships/hyperlink" Target="http://www.drinkhint.com/" TargetMode="External"/><Relationship Id="rId44890" Type="http://schemas.openxmlformats.org/officeDocument/2006/relationships/hyperlink" Target="http://www.shoptimise.fr/" TargetMode="External"/><Relationship Id="rId58372" Type="http://schemas.openxmlformats.org/officeDocument/2006/relationships/hyperlink" Target="http://www.shibumi.com/" TargetMode="External"/><Relationship Id="rId62768" Type="http://schemas.openxmlformats.org/officeDocument/2006/relationships/hyperlink" Target="http://www.roaminsight.com/" TargetMode="External"/><Relationship Id="rId4586" Type="http://schemas.openxmlformats.org/officeDocument/2006/relationships/hyperlink" Target="http://www.glassbox.tv/" TargetMode="External"/><Relationship Id="rId19102" Type="http://schemas.openxmlformats.org/officeDocument/2006/relationships/hyperlink" Target="http://www.littleblackbag.com/" TargetMode="External"/><Relationship Id="rId21396" Type="http://schemas.openxmlformats.org/officeDocument/2006/relationships/hyperlink" Target="http://medsurantmonitoring.com/" TargetMode="External"/><Relationship Id="rId30714" Type="http://schemas.openxmlformats.org/officeDocument/2006/relationships/hyperlink" Target="http://www.ventureinfotek.com/" TargetMode="External"/><Relationship Id="rId37327" Type="http://schemas.openxmlformats.org/officeDocument/2006/relationships/hyperlink" Target="http://pivotdesk.com/" TargetMode="External"/><Relationship Id="rId42094" Type="http://schemas.openxmlformats.org/officeDocument/2006/relationships/hyperlink" Target="http://www.xtremepower.com/" TargetMode="External"/><Relationship Id="rId44543" Type="http://schemas.openxmlformats.org/officeDocument/2006/relationships/hyperlink" Target="http://www.clustrix.com/" TargetMode="External"/><Relationship Id="rId58025" Type="http://schemas.openxmlformats.org/officeDocument/2006/relationships/hyperlink" Target="http://www.click2learn.com/" TargetMode="External"/><Relationship Id="rId65241" Type="http://schemas.openxmlformats.org/officeDocument/2006/relationships/hyperlink" Target="http://www.flyskywater.com/" TargetMode="External"/><Relationship Id="rId4239" Type="http://schemas.openxmlformats.org/officeDocument/2006/relationships/hyperlink" Target="http://battlepro.com/%23!/en/home" TargetMode="External"/><Relationship Id="rId10040" Type="http://schemas.openxmlformats.org/officeDocument/2006/relationships/hyperlink" Target="http://www.mtm-laboratories.com/" TargetMode="External"/><Relationship Id="rId21049" Type="http://schemas.openxmlformats.org/officeDocument/2006/relationships/hyperlink" Target="http://www.fizzallc.com/" TargetMode="External"/><Relationship Id="rId29541" Type="http://schemas.openxmlformats.org/officeDocument/2006/relationships/hyperlink" Target="http://www.providertrust.com/oigexclusionlist" TargetMode="External"/><Relationship Id="rId33937" Type="http://schemas.openxmlformats.org/officeDocument/2006/relationships/hyperlink" Target="http://www.arpuinc.com/home.html" TargetMode="External"/><Relationship Id="rId47766" Type="http://schemas.openxmlformats.org/officeDocument/2006/relationships/hyperlink" Target="http://www.asetek.com/" TargetMode="External"/><Relationship Id="rId51412" Type="http://schemas.openxmlformats.org/officeDocument/2006/relationships/hyperlink" Target="http://clearslide.com/" TargetMode="External"/><Relationship Id="rId54982" Type="http://schemas.openxmlformats.org/officeDocument/2006/relationships/hyperlink" Target="http://www.getapp.com/" TargetMode="External"/><Relationship Id="rId13263" Type="http://schemas.openxmlformats.org/officeDocument/2006/relationships/hyperlink" Target="http://www.angelcam.com/" TargetMode="External"/><Relationship Id="rId15712" Type="http://schemas.openxmlformats.org/officeDocument/2006/relationships/hyperlink" Target="http://centritechnology.com/" TargetMode="External"/><Relationship Id="rId27092" Type="http://schemas.openxmlformats.org/officeDocument/2006/relationships/hyperlink" Target="http://www.cockroachlabs.com/" TargetMode="External"/><Relationship Id="rId31488" Type="http://schemas.openxmlformats.org/officeDocument/2006/relationships/hyperlink" Target="http://www.codegreennetworks.com/" TargetMode="External"/><Relationship Id="rId36410" Type="http://schemas.openxmlformats.org/officeDocument/2006/relationships/hyperlink" Target="http://www.swyftmedia.com/" TargetMode="External"/><Relationship Id="rId40806" Type="http://schemas.openxmlformats.org/officeDocument/2006/relationships/hyperlink" Target="http://exeger.com/" TargetMode="External"/><Relationship Id="rId47419" Type="http://schemas.openxmlformats.org/officeDocument/2006/relationships/hyperlink" Target="http://shinemed.com/" TargetMode="External"/><Relationship Id="rId54635" Type="http://schemas.openxmlformats.org/officeDocument/2006/relationships/hyperlink" Target="http://www.plurestechnologies.com/" TargetMode="External"/><Relationship Id="rId61851" Type="http://schemas.openxmlformats.org/officeDocument/2006/relationships/hyperlink" Target="http://attunelive.com/" TargetMode="External"/><Relationship Id="rId3322" Type="http://schemas.openxmlformats.org/officeDocument/2006/relationships/hyperlink" Target="http://www.quepasa.com/" TargetMode="External"/><Relationship Id="rId18935" Type="http://schemas.openxmlformats.org/officeDocument/2006/relationships/hyperlink" Target="http://jbfsale.com/" TargetMode="External"/><Relationship Id="rId20132" Type="http://schemas.openxmlformats.org/officeDocument/2006/relationships/hyperlink" Target="https://www.symphonycommerce.com/" TargetMode="External"/><Relationship Id="rId39980" Type="http://schemas.openxmlformats.org/officeDocument/2006/relationships/hyperlink" Target="http://www.smartasset.com/welcome" TargetMode="External"/><Relationship Id="rId52186" Type="http://schemas.openxmlformats.org/officeDocument/2006/relationships/hyperlink" Target="http://flipagram.com/" TargetMode="External"/><Relationship Id="rId57858" Type="http://schemas.openxmlformats.org/officeDocument/2006/relationships/hyperlink" Target="http://www.erply.com/" TargetMode="External"/><Relationship Id="rId61504" Type="http://schemas.openxmlformats.org/officeDocument/2006/relationships/hyperlink" Target="http://www.facebook.com/" TargetMode="External"/><Relationship Id="rId6892" Type="http://schemas.openxmlformats.org/officeDocument/2006/relationships/hyperlink" Target="http://www.biosystemdevelopment.com/" TargetMode="External"/><Relationship Id="rId16486" Type="http://schemas.openxmlformats.org/officeDocument/2006/relationships/hyperlink" Target="http://mobilelabsinc.com/" TargetMode="External"/><Relationship Id="rId25804" Type="http://schemas.openxmlformats.org/officeDocument/2006/relationships/hyperlink" Target="https://www.silversheet.com/" TargetMode="External"/><Relationship Id="rId37184" Type="http://schemas.openxmlformats.org/officeDocument/2006/relationships/hyperlink" Target="http://www.inayo.in/" TargetMode="External"/><Relationship Id="rId39633" Type="http://schemas.openxmlformats.org/officeDocument/2006/relationships/hyperlink" Target="http://www.laz.nyc/" TargetMode="External"/><Relationship Id="rId64727" Type="http://schemas.openxmlformats.org/officeDocument/2006/relationships/hyperlink" Target="http://adaptivebiotech.com/" TargetMode="External"/><Relationship Id="rId4096" Type="http://schemas.openxmlformats.org/officeDocument/2006/relationships/hyperlink" Target="http://www.youboox.fr/" TargetMode="External"/><Relationship Id="rId6545" Type="http://schemas.openxmlformats.org/officeDocument/2006/relationships/hyperlink" Target="http://avitide.com/" TargetMode="External"/><Relationship Id="rId16139" Type="http://schemas.openxmlformats.org/officeDocument/2006/relationships/hyperlink" Target="http://ihstowers.com/" TargetMode="External"/><Relationship Id="rId23355" Type="http://schemas.openxmlformats.org/officeDocument/2006/relationships/hyperlink" Target="http://gshift.it/cb" TargetMode="External"/><Relationship Id="rId30571" Type="http://schemas.openxmlformats.org/officeDocument/2006/relationships/hyperlink" Target="http://www.transactis.com/" TargetMode="External"/><Relationship Id="rId44053" Type="http://schemas.openxmlformats.org/officeDocument/2006/relationships/hyperlink" Target="http://www.dallasnews.com/" TargetMode="External"/><Relationship Id="rId46502" Type="http://schemas.openxmlformats.org/officeDocument/2006/relationships/hyperlink" Target="http://www.corsa.com/" TargetMode="External"/><Relationship Id="rId62278" Type="http://schemas.openxmlformats.org/officeDocument/2006/relationships/hyperlink" Target="http://www.accellos.com/" TargetMode="External"/><Relationship Id="rId9768" Type="http://schemas.openxmlformats.org/officeDocument/2006/relationships/hyperlink" Target="http://www.medicinova.com/" TargetMode="External"/><Relationship Id="rId12749" Type="http://schemas.openxmlformats.org/officeDocument/2006/relationships/hyperlink" Target="http://www.zafgen.com/" TargetMode="External"/><Relationship Id="rId23008" Type="http://schemas.openxmlformats.org/officeDocument/2006/relationships/hyperlink" Target="http://slu.edu/" TargetMode="External"/><Relationship Id="rId26578" Type="http://schemas.openxmlformats.org/officeDocument/2006/relationships/hyperlink" Target="http://avalonsolutionsgroup.com/" TargetMode="External"/><Relationship Id="rId30224" Type="http://schemas.openxmlformats.org/officeDocument/2006/relationships/hyperlink" Target="http://www.sportngin.com/" TargetMode="External"/><Relationship Id="rId33794" Type="http://schemas.openxmlformats.org/officeDocument/2006/relationships/hyperlink" Target="http://www.adxpose.com/" TargetMode="External"/><Relationship Id="rId49725" Type="http://schemas.openxmlformats.org/officeDocument/2006/relationships/hyperlink" Target="http://www.zimplemoney.com/" TargetMode="External"/><Relationship Id="rId56941" Type="http://schemas.openxmlformats.org/officeDocument/2006/relationships/hyperlink" Target="http://www.voltari.com/" TargetMode="External"/><Relationship Id="rId2808" Type="http://schemas.openxmlformats.org/officeDocument/2006/relationships/hyperlink" Target="http://www.libboo.com/" TargetMode="External"/><Relationship Id="rId15222" Type="http://schemas.openxmlformats.org/officeDocument/2006/relationships/hyperlink" Target="http://www.webcollage.com/" TargetMode="External"/><Relationship Id="rId18792" Type="http://schemas.openxmlformats.org/officeDocument/2006/relationships/hyperlink" Target="http://ichuanyi.com/" TargetMode="External"/><Relationship Id="rId29051" Type="http://schemas.openxmlformats.org/officeDocument/2006/relationships/hyperlink" Target="http://www.nexaweb.com/" TargetMode="External"/><Relationship Id="rId33447" Type="http://schemas.openxmlformats.org/officeDocument/2006/relationships/hyperlink" Target="http://www.voxware.com/" TargetMode="External"/><Relationship Id="rId40663" Type="http://schemas.openxmlformats.org/officeDocument/2006/relationships/hyperlink" Target="http://www.efficientdrivetrains.com/" TargetMode="External"/><Relationship Id="rId47276" Type="http://schemas.openxmlformats.org/officeDocument/2006/relationships/hyperlink" Target="http://pulsarvascular.com/" TargetMode="External"/><Relationship Id="rId54492" Type="http://schemas.openxmlformats.org/officeDocument/2006/relationships/hyperlink" Target="http://gigaom.com/" TargetMode="External"/><Relationship Id="rId63810" Type="http://schemas.openxmlformats.org/officeDocument/2006/relationships/hyperlink" Target="http://www.clickon-buy.com/" TargetMode="External"/><Relationship Id="rId8851" Type="http://schemas.openxmlformats.org/officeDocument/2006/relationships/hyperlink" Target="http://www.hemoshear.com/" TargetMode="External"/><Relationship Id="rId18445" Type="http://schemas.openxmlformats.org/officeDocument/2006/relationships/hyperlink" Target="http://familyid.com/" TargetMode="External"/><Relationship Id="rId25661" Type="http://schemas.openxmlformats.org/officeDocument/2006/relationships/hyperlink" Target="http://quietyme.com/" TargetMode="External"/><Relationship Id="rId39490" Type="http://schemas.openxmlformats.org/officeDocument/2006/relationships/hyperlink" Target="http://gfspl.in/" TargetMode="External"/><Relationship Id="rId40316" Type="http://schemas.openxmlformats.org/officeDocument/2006/relationships/hyperlink" Target="http://www.aqwise.com/" TargetMode="External"/><Relationship Id="rId43886" Type="http://schemas.openxmlformats.org/officeDocument/2006/relationships/hyperlink" Target="http://www.bookjam.co.kr/" TargetMode="External"/><Relationship Id="rId54145" Type="http://schemas.openxmlformats.org/officeDocument/2006/relationships/hyperlink" Target="http://www.vyre.com/" TargetMode="External"/><Relationship Id="rId59817" Type="http://schemas.openxmlformats.org/officeDocument/2006/relationships/hyperlink" Target="http://keatonrow.com/" TargetMode="External"/><Relationship Id="rId61014" Type="http://schemas.openxmlformats.org/officeDocument/2006/relationships/hyperlink" Target="http://www.huckletree.com/" TargetMode="External"/><Relationship Id="rId61361" Type="http://schemas.openxmlformats.org/officeDocument/2006/relationships/hyperlink" Target="http://www.evercontact.com/" TargetMode="External"/><Relationship Id="rId8504" Type="http://schemas.openxmlformats.org/officeDocument/2006/relationships/hyperlink" Target="http://www.gammamedica.com/" TargetMode="External"/><Relationship Id="rId11832" Type="http://schemas.openxmlformats.org/officeDocument/2006/relationships/hyperlink" Target="http://southernimplants.us/" TargetMode="External"/><Relationship Id="rId25314" Type="http://schemas.openxmlformats.org/officeDocument/2006/relationships/hyperlink" Target="http://www.momelan.com/" TargetMode="External"/><Relationship Id="rId32530" Type="http://schemas.openxmlformats.org/officeDocument/2006/relationships/hyperlink" Target="http://www.procuredhealth.com/" TargetMode="External"/><Relationship Id="rId39143" Type="http://schemas.openxmlformats.org/officeDocument/2006/relationships/hyperlink" Target="http://www.bill.com/" TargetMode="External"/><Relationship Id="rId43539" Type="http://schemas.openxmlformats.org/officeDocument/2006/relationships/hyperlink" Target="http://syvox.com/" TargetMode="External"/><Relationship Id="rId50755" Type="http://schemas.openxmlformats.org/officeDocument/2006/relationships/hyperlink" Target="http://publicgood.com/" TargetMode="External"/><Relationship Id="rId57368" Type="http://schemas.openxmlformats.org/officeDocument/2006/relationships/hyperlink" Target="http://www.medicanimal.com/" TargetMode="External"/><Relationship Id="rId64584" Type="http://schemas.openxmlformats.org/officeDocument/2006/relationships/hyperlink" Target="http://ormetcircuits.com/" TargetMode="External"/><Relationship Id="rId6055" Type="http://schemas.openxmlformats.org/officeDocument/2006/relationships/hyperlink" Target="http://www.alvinepharma.com/" TargetMode="External"/><Relationship Id="rId28884" Type="http://schemas.openxmlformats.org/officeDocument/2006/relationships/hyperlink" Target="http://www.monexa.com/" TargetMode="External"/><Relationship Id="rId30081" Type="http://schemas.openxmlformats.org/officeDocument/2006/relationships/hyperlink" Target="http://www.simplybox.com/" TargetMode="External"/><Relationship Id="rId46012" Type="http://schemas.openxmlformats.org/officeDocument/2006/relationships/hyperlink" Target="http://www.learnupon.com/" TargetMode="External"/><Relationship Id="rId49582" Type="http://schemas.openxmlformats.org/officeDocument/2006/relationships/hyperlink" Target="http://www.arenasolutions.com/" TargetMode="External"/><Relationship Id="rId50408" Type="http://schemas.openxmlformats.org/officeDocument/2006/relationships/hyperlink" Target="http://giraffic.com/" TargetMode="External"/><Relationship Id="rId53978" Type="http://schemas.openxmlformats.org/officeDocument/2006/relationships/hyperlink" Target="http://www.matissenetworks.com/" TargetMode="External"/><Relationship Id="rId64237" Type="http://schemas.openxmlformats.org/officeDocument/2006/relationships/hyperlink" Target="http://actionsprout.com/" TargetMode="External"/><Relationship Id="rId9278" Type="http://schemas.openxmlformats.org/officeDocument/2006/relationships/hyperlink" Target="http://invisiblesentinel.com/" TargetMode="External"/><Relationship Id="rId14708" Type="http://schemas.openxmlformats.org/officeDocument/2006/relationships/hyperlink" Target="https://rollbar.com/" TargetMode="External"/><Relationship Id="rId21924" Type="http://schemas.openxmlformats.org/officeDocument/2006/relationships/hyperlink" Target="http://www.waterfordmask.com/" TargetMode="External"/><Relationship Id="rId26088" Type="http://schemas.openxmlformats.org/officeDocument/2006/relationships/hyperlink" Target="http://www.vet-dc.com/" TargetMode="External"/><Relationship Id="rId28537" Type="http://schemas.openxmlformats.org/officeDocument/2006/relationships/hyperlink" Target="http://leadpages.net/" TargetMode="External"/><Relationship Id="rId35753" Type="http://schemas.openxmlformats.org/officeDocument/2006/relationships/hyperlink" Target="http://www.plymedia.com/" TargetMode="External"/><Relationship Id="rId49235" Type="http://schemas.openxmlformats.org/officeDocument/2006/relationships/hyperlink" Target="http://www.edgecast.com/" TargetMode="External"/><Relationship Id="rId56451" Type="http://schemas.openxmlformats.org/officeDocument/2006/relationships/hyperlink" Target="http://www.ebooksinmotion.com/" TargetMode="External"/><Relationship Id="rId58900" Type="http://schemas.openxmlformats.org/officeDocument/2006/relationships/hyperlink" Target="http://www.shopear.com/" TargetMode="External"/><Relationship Id="rId60847" Type="http://schemas.openxmlformats.org/officeDocument/2006/relationships/hyperlink" Target="http://www.jibe.com/" TargetMode="External"/><Relationship Id="rId984" Type="http://schemas.openxmlformats.org/officeDocument/2006/relationships/hyperlink" Target="http://maimai.cn/" TargetMode="External"/><Relationship Id="rId2665" Type="http://schemas.openxmlformats.org/officeDocument/2006/relationships/hyperlink" Target="http://www.lifeshield.com/" TargetMode="External"/><Relationship Id="rId12259" Type="http://schemas.openxmlformats.org/officeDocument/2006/relationships/hyperlink" Target="http://toleropharmaceuticals.com/" TargetMode="External"/><Relationship Id="rId35406" Type="http://schemas.openxmlformats.org/officeDocument/2006/relationships/hyperlink" Target="http://mymilkcrate.co/" TargetMode="External"/><Relationship Id="rId38976" Type="http://schemas.openxmlformats.org/officeDocument/2006/relationships/hyperlink" Target="http://www.tripfab.com/" TargetMode="External"/><Relationship Id="rId40173" Type="http://schemas.openxmlformats.org/officeDocument/2006/relationships/hyperlink" Target="http://www.yodlee.com/" TargetMode="External"/><Relationship Id="rId42622" Type="http://schemas.openxmlformats.org/officeDocument/2006/relationships/hyperlink" Target="http://wis.dm/" TargetMode="External"/><Relationship Id="rId56104" Type="http://schemas.openxmlformats.org/officeDocument/2006/relationships/hyperlink" Target="https://konoz.io/" TargetMode="External"/><Relationship Id="rId63320" Type="http://schemas.openxmlformats.org/officeDocument/2006/relationships/hyperlink" Target="http://mog.com/" TargetMode="External"/><Relationship Id="rId637" Type="http://schemas.openxmlformats.org/officeDocument/2006/relationships/hyperlink" Target="http://elepath.com/" TargetMode="External"/><Relationship Id="rId2318" Type="http://schemas.openxmlformats.org/officeDocument/2006/relationships/hyperlink" Target="http://eharmony.com/" TargetMode="External"/><Relationship Id="rId5888" Type="http://schemas.openxmlformats.org/officeDocument/2006/relationships/hyperlink" Target="http://www.agraquest.com/" TargetMode="External"/><Relationship Id="rId22698" Type="http://schemas.openxmlformats.org/officeDocument/2006/relationships/hyperlink" Target="http://www.georama.com/" TargetMode="External"/><Relationship Id="rId27620" Type="http://schemas.openxmlformats.org/officeDocument/2006/relationships/hyperlink" Target="http://entomo.com/" TargetMode="External"/><Relationship Id="rId38629" Type="http://schemas.openxmlformats.org/officeDocument/2006/relationships/hyperlink" Target="http://www.scopis.com/" TargetMode="External"/><Relationship Id="rId45845" Type="http://schemas.openxmlformats.org/officeDocument/2006/relationships/hyperlink" Target="http://www.abaenglish.com/en/" TargetMode="External"/><Relationship Id="rId59674" Type="http://schemas.openxmlformats.org/officeDocument/2006/relationships/hyperlink" Target="https://operator.com/" TargetMode="External"/><Relationship Id="rId8361" Type="http://schemas.openxmlformats.org/officeDocument/2006/relationships/hyperlink" Target="http://eyenetra.com/" TargetMode="External"/><Relationship Id="rId11342" Type="http://schemas.openxmlformats.org/officeDocument/2006/relationships/hyperlink" Target="http://www.reliant-tech.com/" TargetMode="External"/><Relationship Id="rId25171" Type="http://schemas.openxmlformats.org/officeDocument/2006/relationships/hyperlink" Target="http://www.liveprocess.com/" TargetMode="External"/><Relationship Id="rId43396" Type="http://schemas.openxmlformats.org/officeDocument/2006/relationships/hyperlink" Target="https://www.insitevr.com/" TargetMode="External"/><Relationship Id="rId52714" Type="http://schemas.openxmlformats.org/officeDocument/2006/relationships/hyperlink" Target="http://trumpetsearch.com/" TargetMode="External"/><Relationship Id="rId59327" Type="http://schemas.openxmlformats.org/officeDocument/2006/relationships/hyperlink" Target="http://www.alpha.moda/" TargetMode="External"/><Relationship Id="rId64094" Type="http://schemas.openxmlformats.org/officeDocument/2006/relationships/hyperlink" Target="http://www.yesware.com/" TargetMode="External"/><Relationship Id="rId1401" Type="http://schemas.openxmlformats.org/officeDocument/2006/relationships/hyperlink" Target="http://shiroyagi.co.jp/?km_saf_try_cnt=1" TargetMode="External"/><Relationship Id="rId8014" Type="http://schemas.openxmlformats.org/officeDocument/2006/relationships/hyperlink" Target="http://www.dorsavi.com/" TargetMode="External"/><Relationship Id="rId28394" Type="http://schemas.openxmlformats.org/officeDocument/2006/relationships/hyperlink" Target="http://www.jobpartners.com/" TargetMode="External"/><Relationship Id="rId32040" Type="http://schemas.openxmlformats.org/officeDocument/2006/relationships/hyperlink" Target="http://www.kelway.com/" TargetMode="External"/><Relationship Id="rId43049" Type="http://schemas.openxmlformats.org/officeDocument/2006/relationships/hyperlink" Target="http://www.stashinvest.com/" TargetMode="External"/><Relationship Id="rId50265" Type="http://schemas.openxmlformats.org/officeDocument/2006/relationships/hyperlink" Target="http://www.senseye.co/" TargetMode="External"/><Relationship Id="rId55937" Type="http://schemas.openxmlformats.org/officeDocument/2006/relationships/hyperlink" Target="http://www.appassure.com/" TargetMode="External"/><Relationship Id="rId4971" Type="http://schemas.openxmlformats.org/officeDocument/2006/relationships/hyperlink" Target="http://onnetworks.com/" TargetMode="External"/><Relationship Id="rId14565" Type="http://schemas.openxmlformats.org/officeDocument/2006/relationships/hyperlink" Target="http://www.prism.com/" TargetMode="External"/><Relationship Id="rId21781" Type="http://schemas.openxmlformats.org/officeDocument/2006/relationships/hyperlink" Target="http://www.skorpiosinc.com/" TargetMode="External"/><Relationship Id="rId28047" Type="http://schemas.openxmlformats.org/officeDocument/2006/relationships/hyperlink" Target="http://www.hurix.com/" TargetMode="External"/><Relationship Id="rId35263" Type="http://schemas.openxmlformats.org/officeDocument/2006/relationships/hyperlink" Target="http://www.lucidmedia.com/" TargetMode="External"/><Relationship Id="rId37712" Type="http://schemas.openxmlformats.org/officeDocument/2006/relationships/hyperlink" Target="http://www.madcroc.com/" TargetMode="External"/><Relationship Id="rId49092" Type="http://schemas.openxmlformats.org/officeDocument/2006/relationships/hyperlink" Target="http://www.flyingcodes.com/" TargetMode="External"/><Relationship Id="rId53488" Type="http://schemas.openxmlformats.org/officeDocument/2006/relationships/hyperlink" Target="http://www.sixisinc.com/" TargetMode="External"/><Relationship Id="rId58410" Type="http://schemas.openxmlformats.org/officeDocument/2006/relationships/hyperlink" Target="http://sugester.com/" TargetMode="External"/><Relationship Id="rId62806" Type="http://schemas.openxmlformats.org/officeDocument/2006/relationships/hyperlink" Target="http://www.tableau.com/" TargetMode="External"/><Relationship Id="rId494" Type="http://schemas.openxmlformats.org/officeDocument/2006/relationships/hyperlink" Target="http://www.burnthis.com/" TargetMode="External"/><Relationship Id="rId2175" Type="http://schemas.openxmlformats.org/officeDocument/2006/relationships/hyperlink" Target="http://copious.com/" TargetMode="External"/><Relationship Id="rId4624" Type="http://schemas.openxmlformats.org/officeDocument/2006/relationships/hyperlink" Target="http://www.thehappycloud.com/" TargetMode="External"/><Relationship Id="rId14218" Type="http://schemas.openxmlformats.org/officeDocument/2006/relationships/hyperlink" Target="http://mobilesystem7.com/" TargetMode="External"/><Relationship Id="rId17788" Type="http://schemas.openxmlformats.org/officeDocument/2006/relationships/hyperlink" Target="http://www.bagtech.net/" TargetMode="External"/><Relationship Id="rId21434" Type="http://schemas.openxmlformats.org/officeDocument/2006/relationships/hyperlink" Target="http://www.movinganalytics.com/" TargetMode="External"/><Relationship Id="rId42132" Type="http://schemas.openxmlformats.org/officeDocument/2006/relationships/hyperlink" Target="http://www.remocean.it/" TargetMode="External"/><Relationship Id="rId60357" Type="http://schemas.openxmlformats.org/officeDocument/2006/relationships/hyperlink" Target="http://www.dropcam.com/" TargetMode="External"/><Relationship Id="rId147" Type="http://schemas.openxmlformats.org/officeDocument/2006/relationships/hyperlink" Target="http://bonsai.ai/" TargetMode="External"/><Relationship Id="rId7847" Type="http://schemas.openxmlformats.org/officeDocument/2006/relationships/hyperlink" Target="http://www.cytochroma.com/" TargetMode="External"/><Relationship Id="rId10828" Type="http://schemas.openxmlformats.org/officeDocument/2006/relationships/hyperlink" Target="http://www.phiab.se/" TargetMode="External"/><Relationship Id="rId24657" Type="http://schemas.openxmlformats.org/officeDocument/2006/relationships/hyperlink" Target="http://www.cyberheartinc.com/" TargetMode="External"/><Relationship Id="rId31873" Type="http://schemas.openxmlformats.org/officeDocument/2006/relationships/hyperlink" Target="http://www.i7nw.com/" TargetMode="External"/><Relationship Id="rId38486" Type="http://schemas.openxmlformats.org/officeDocument/2006/relationships/hyperlink" Target="http://teradiode.com/" TargetMode="External"/><Relationship Id="rId47804" Type="http://schemas.openxmlformats.org/officeDocument/2006/relationships/hyperlink" Target="http://fylet.com/" TargetMode="External"/><Relationship Id="rId59184" Type="http://schemas.openxmlformats.org/officeDocument/2006/relationships/hyperlink" Target="http://www.mshipper.com/" TargetMode="External"/><Relationship Id="rId5398" Type="http://schemas.openxmlformats.org/officeDocument/2006/relationships/hyperlink" Target="http://www.vividlogic.com/" TargetMode="External"/><Relationship Id="rId13301" Type="http://schemas.openxmlformats.org/officeDocument/2006/relationships/hyperlink" Target="http://www.coherentpath.com/" TargetMode="External"/><Relationship Id="rId16871" Type="http://schemas.openxmlformats.org/officeDocument/2006/relationships/hyperlink" Target="http://www.purplelabs.com/" TargetMode="External"/><Relationship Id="rId27130" Type="http://schemas.openxmlformats.org/officeDocument/2006/relationships/hyperlink" Target="http://www.commprove.com/" TargetMode="External"/><Relationship Id="rId31526" Type="http://schemas.openxmlformats.org/officeDocument/2006/relationships/hyperlink" Target="http://convene.com/" TargetMode="External"/><Relationship Id="rId38139" Type="http://schemas.openxmlformats.org/officeDocument/2006/relationships/hyperlink" Target="http://www.intimatebridge2conception.com/" TargetMode="External"/><Relationship Id="rId45008" Type="http://schemas.openxmlformats.org/officeDocument/2006/relationships/hyperlink" Target="http://www.anypresence.com/" TargetMode="External"/><Relationship Id="rId45355" Type="http://schemas.openxmlformats.org/officeDocument/2006/relationships/hyperlink" Target="http://www.magicflix.com/" TargetMode="External"/><Relationship Id="rId52571" Type="http://schemas.openxmlformats.org/officeDocument/2006/relationships/hyperlink" Target="http://itunes.apple.com/cn/app/ku-gou-yin-le/id472208016" TargetMode="External"/><Relationship Id="rId6930" Type="http://schemas.openxmlformats.org/officeDocument/2006/relationships/hyperlink" Target="http://www.biozonelabs.com/" TargetMode="External"/><Relationship Id="rId16524" Type="http://schemas.openxmlformats.org/officeDocument/2006/relationships/hyperlink" Target="http://www.mobvoi.com/" TargetMode="External"/><Relationship Id="rId23740" Type="http://schemas.openxmlformats.org/officeDocument/2006/relationships/hyperlink" Target="http://aspirebeverages.com/" TargetMode="External"/><Relationship Id="rId34749" Type="http://schemas.openxmlformats.org/officeDocument/2006/relationships/hyperlink" Target="http://www.golivemobile.com/" TargetMode="External"/><Relationship Id="rId41965" Type="http://schemas.openxmlformats.org/officeDocument/2006/relationships/hyperlink" Target="http://utilityscalesolar.com/Home_Page.html" TargetMode="External"/><Relationship Id="rId48578" Type="http://schemas.openxmlformats.org/officeDocument/2006/relationships/hyperlink" Target="http://narrato.co/" TargetMode="External"/><Relationship Id="rId52224" Type="http://schemas.openxmlformats.org/officeDocument/2006/relationships/hyperlink" Target="http://www.like.com/" TargetMode="External"/><Relationship Id="rId55794" Type="http://schemas.openxmlformats.org/officeDocument/2006/relationships/hyperlink" Target="http://www.webroot.com/" TargetMode="External"/><Relationship Id="rId4481" Type="http://schemas.openxmlformats.org/officeDocument/2006/relationships/hyperlink" Target="http://www.fminutes.com/" TargetMode="External"/><Relationship Id="rId14075" Type="http://schemas.openxmlformats.org/officeDocument/2006/relationships/hyperlink" Target="http://www.logianalytics.com/" TargetMode="External"/><Relationship Id="rId21291" Type="http://schemas.openxmlformats.org/officeDocument/2006/relationships/hyperlink" Target="http://keystonekidney.com/" TargetMode="External"/><Relationship Id="rId37222" Type="http://schemas.openxmlformats.org/officeDocument/2006/relationships/hyperlink" Target="http://www.klook.com/" TargetMode="External"/><Relationship Id="rId41618" Type="http://schemas.openxmlformats.org/officeDocument/2006/relationships/hyperlink" Target="http://www.segway.com/" TargetMode="External"/><Relationship Id="rId55447" Type="http://schemas.openxmlformats.org/officeDocument/2006/relationships/hyperlink" Target="http://www.imperva.com/index.html" TargetMode="External"/><Relationship Id="rId62663" Type="http://schemas.openxmlformats.org/officeDocument/2006/relationships/hyperlink" Target="http://www.guide-on.com/" TargetMode="External"/><Relationship Id="rId4134" Type="http://schemas.openxmlformats.org/officeDocument/2006/relationships/hyperlink" Target="http://www.zoomaal.com/" TargetMode="External"/><Relationship Id="rId17298" Type="http://schemas.openxmlformats.org/officeDocument/2006/relationships/hyperlink" Target="http://www.toucanglobal.com/" TargetMode="External"/><Relationship Id="rId19747" Type="http://schemas.openxmlformats.org/officeDocument/2006/relationships/hyperlink" Target="http://raksul.com/" TargetMode="External"/><Relationship Id="rId26963" Type="http://schemas.openxmlformats.org/officeDocument/2006/relationships/hyperlink" Target="http://www.certeon.com/" TargetMode="External"/><Relationship Id="rId47661" Type="http://schemas.openxmlformats.org/officeDocument/2006/relationships/hyperlink" Target="http://www.wearvigo.com/" TargetMode="External"/><Relationship Id="rId62316" Type="http://schemas.openxmlformats.org/officeDocument/2006/relationships/hyperlink" Target="https://kontainers.co.uk/" TargetMode="External"/><Relationship Id="rId7357" Type="http://schemas.openxmlformats.org/officeDocument/2006/relationships/hyperlink" Target="http://www.chaperonetechnologies.com/" TargetMode="External"/><Relationship Id="rId9806" Type="http://schemas.openxmlformats.org/officeDocument/2006/relationships/hyperlink" Target="http://www.meliordiscovery.com/" TargetMode="External"/><Relationship Id="rId10685" Type="http://schemas.openxmlformats.org/officeDocument/2006/relationships/hyperlink" Target="http://www.p2science.com/" TargetMode="External"/><Relationship Id="rId24167" Type="http://schemas.openxmlformats.org/officeDocument/2006/relationships/hyperlink" Target="http://www.icumedicine.com/" TargetMode="External"/><Relationship Id="rId26616" Type="http://schemas.openxmlformats.org/officeDocument/2006/relationships/hyperlink" Target="http://www.azuresolutions.com/" TargetMode="External"/><Relationship Id="rId31383" Type="http://schemas.openxmlformats.org/officeDocument/2006/relationships/hyperlink" Target="http://www.callminer.com/" TargetMode="External"/><Relationship Id="rId33832" Type="http://schemas.openxmlformats.org/officeDocument/2006/relationships/hyperlink" Target="http://agilemedia.jp/en/about" TargetMode="External"/><Relationship Id="rId47314" Type="http://schemas.openxmlformats.org/officeDocument/2006/relationships/hyperlink" Target="http://www.rapportincorporated.com/" TargetMode="External"/><Relationship Id="rId54530" Type="http://schemas.openxmlformats.org/officeDocument/2006/relationships/hyperlink" Target="http://intreorg.com/" TargetMode="External"/><Relationship Id="rId10338" Type="http://schemas.openxmlformats.org/officeDocument/2006/relationships/hyperlink" Target="http://nosopharm.com/" TargetMode="External"/><Relationship Id="rId18830" Type="http://schemas.openxmlformats.org/officeDocument/2006/relationships/hyperlink" Target="http://www.indotrading.com/" TargetMode="External"/><Relationship Id="rId29839" Type="http://schemas.openxmlformats.org/officeDocument/2006/relationships/hyperlink" Target="http://roundpegg.com/" TargetMode="External"/><Relationship Id="rId31036" Type="http://schemas.openxmlformats.org/officeDocument/2006/relationships/hyperlink" Target="http://zettics.com/" TargetMode="External"/><Relationship Id="rId40701" Type="http://schemas.openxmlformats.org/officeDocument/2006/relationships/hyperlink" Target="http://www.ener.co/" TargetMode="External"/><Relationship Id="rId52081" Type="http://schemas.openxmlformats.org/officeDocument/2006/relationships/hyperlink" Target="http://www.smeet.com/" TargetMode="External"/><Relationship Id="rId3967" Type="http://schemas.openxmlformats.org/officeDocument/2006/relationships/hyperlink" Target="http://watchparty.tv/" TargetMode="External"/><Relationship Id="rId16381" Type="http://schemas.openxmlformats.org/officeDocument/2006/relationships/hyperlink" Target="http://www.magzter.com/" TargetMode="External"/><Relationship Id="rId20777" Type="http://schemas.openxmlformats.org/officeDocument/2006/relationships/hyperlink" Target="http://www.beddit.com/" TargetMode="External"/><Relationship Id="rId36708" Type="http://schemas.openxmlformats.org/officeDocument/2006/relationships/hyperlink" Target="http://volomedia.com/" TargetMode="External"/><Relationship Id="rId43924" Type="http://schemas.openxmlformats.org/officeDocument/2006/relationships/hyperlink" Target="http://www.getmemedia.com/" TargetMode="External"/><Relationship Id="rId48088" Type="http://schemas.openxmlformats.org/officeDocument/2006/relationships/hyperlink" Target="http://www.apcera.com/" TargetMode="External"/><Relationship Id="rId57753" Type="http://schemas.openxmlformats.org/officeDocument/2006/relationships/hyperlink" Target="http://www.mymately.com/" TargetMode="External"/><Relationship Id="rId4" Type="http://schemas.openxmlformats.org/officeDocument/2006/relationships/hyperlink" Target="http://www.90min.com/" TargetMode="External"/><Relationship Id="rId6440" Type="http://schemas.openxmlformats.org/officeDocument/2006/relationships/hyperlink" Target="http://www.atyrpharma.com/" TargetMode="External"/><Relationship Id="rId16034" Type="http://schemas.openxmlformats.org/officeDocument/2006/relationships/hyperlink" Target="http://www.gigsky.com/" TargetMode="External"/><Relationship Id="rId23250" Type="http://schemas.openxmlformats.org/officeDocument/2006/relationships/hyperlink" Target="http://www.quizrevolution.com/" TargetMode="External"/><Relationship Id="rId34259" Type="http://schemas.openxmlformats.org/officeDocument/2006/relationships/hyperlink" Target="http://www.channelsight.com/" TargetMode="External"/><Relationship Id="rId41475" Type="http://schemas.openxmlformats.org/officeDocument/2006/relationships/hyperlink" Target="http://www.purfresh.com/" TargetMode="External"/><Relationship Id="rId57406" Type="http://schemas.openxmlformats.org/officeDocument/2006/relationships/hyperlink" Target="http://archaerial.com/" TargetMode="External"/><Relationship Id="rId62173" Type="http://schemas.openxmlformats.org/officeDocument/2006/relationships/hyperlink" Target="http://www.flatout-technologies.com/" TargetMode="External"/><Relationship Id="rId64622" Type="http://schemas.openxmlformats.org/officeDocument/2006/relationships/hyperlink" Target="http://www.sensortran.com/index.php" TargetMode="External"/><Relationship Id="rId9663" Type="http://schemas.openxmlformats.org/officeDocument/2006/relationships/hyperlink" Target="http://lumos-pharma.com/" TargetMode="External"/><Relationship Id="rId12991" Type="http://schemas.openxmlformats.org/officeDocument/2006/relationships/hyperlink" Target="http://atscale.com/" TargetMode="External"/><Relationship Id="rId19257" Type="http://schemas.openxmlformats.org/officeDocument/2006/relationships/hyperlink" Target="http://misterspex.de/" TargetMode="External"/><Relationship Id="rId26473" Type="http://schemas.openxmlformats.org/officeDocument/2006/relationships/hyperlink" Target="http://apx-labs.com/" TargetMode="External"/><Relationship Id="rId28922" Type="http://schemas.openxmlformats.org/officeDocument/2006/relationships/hyperlink" Target="http://www.moviemouth.com/" TargetMode="External"/><Relationship Id="rId30869" Type="http://schemas.openxmlformats.org/officeDocument/2006/relationships/hyperlink" Target="http://www.vyatta.com/" TargetMode="External"/><Relationship Id="rId41128" Type="http://schemas.openxmlformats.org/officeDocument/2006/relationships/hyperlink" Target="http://www.litmotors.com/" TargetMode="External"/><Relationship Id="rId44698" Type="http://schemas.openxmlformats.org/officeDocument/2006/relationships/hyperlink" Target="https://import.io/" TargetMode="External"/><Relationship Id="rId49620" Type="http://schemas.openxmlformats.org/officeDocument/2006/relationships/hyperlink" Target="http://datadog.com/" TargetMode="External"/><Relationship Id="rId9316" Type="http://schemas.openxmlformats.org/officeDocument/2006/relationships/hyperlink" Target="http://irxtherapeutics.com/" TargetMode="External"/><Relationship Id="rId10195" Type="http://schemas.openxmlformats.org/officeDocument/2006/relationships/hyperlink" Target="http://neumodx.com/" TargetMode="External"/><Relationship Id="rId12644" Type="http://schemas.openxmlformats.org/officeDocument/2006/relationships/hyperlink" Target="http://vtm2020.com/" TargetMode="External"/><Relationship Id="rId26126" Type="http://schemas.openxmlformats.org/officeDocument/2006/relationships/hyperlink" Target="http://voyagemedical.com/" TargetMode="External"/><Relationship Id="rId33342" Type="http://schemas.openxmlformats.org/officeDocument/2006/relationships/hyperlink" Target="http://www.delvenetworks.com/" TargetMode="External"/><Relationship Id="rId47171" Type="http://schemas.openxmlformats.org/officeDocument/2006/relationships/hyperlink" Target="http://www.oversi.com/" TargetMode="External"/><Relationship Id="rId51567" Type="http://schemas.openxmlformats.org/officeDocument/2006/relationships/hyperlink" Target="http://www.parcelbright.com/" TargetMode="External"/><Relationship Id="rId65396" Type="http://schemas.openxmlformats.org/officeDocument/2006/relationships/hyperlink" Target="http://mybookingpal.com/" TargetMode="External"/><Relationship Id="rId2703" Type="http://schemas.openxmlformats.org/officeDocument/2006/relationships/hyperlink" Target="http://www.iprofile.org/" TargetMode="External"/><Relationship Id="rId15867" Type="http://schemas.openxmlformats.org/officeDocument/2006/relationships/hyperlink" Target="http://www.edenrockcomm.com/" TargetMode="External"/><Relationship Id="rId29696" Type="http://schemas.openxmlformats.org/officeDocument/2006/relationships/hyperlink" Target="https://www.record360.com/" TargetMode="External"/><Relationship Id="rId40211" Type="http://schemas.openxmlformats.org/officeDocument/2006/relationships/hyperlink" Target="http://www.abakaninc.com/" TargetMode="External"/><Relationship Id="rId54040" Type="http://schemas.openxmlformats.org/officeDocument/2006/relationships/hyperlink" Target="http://www.polatis.com/" TargetMode="External"/><Relationship Id="rId59712" Type="http://schemas.openxmlformats.org/officeDocument/2006/relationships/hyperlink" Target="http://www.billabongbiz.com/" TargetMode="External"/><Relationship Id="rId65049" Type="http://schemas.openxmlformats.org/officeDocument/2006/relationships/hyperlink" Target="http://www.reverb.com/" TargetMode="External"/><Relationship Id="rId5926" Type="http://schemas.openxmlformats.org/officeDocument/2006/relationships/hyperlink" Target="http://www.airxpanders.com/" TargetMode="External"/><Relationship Id="rId18340" Type="http://schemas.openxmlformats.org/officeDocument/2006/relationships/hyperlink" Target="http://www.edgeio.com/" TargetMode="External"/><Relationship Id="rId22736" Type="http://schemas.openxmlformats.org/officeDocument/2006/relationships/hyperlink" Target="http://www.artsly.co/" TargetMode="External"/><Relationship Id="rId29349" Type="http://schemas.openxmlformats.org/officeDocument/2006/relationships/hyperlink" Target="http://www.pecabu.com/" TargetMode="External"/><Relationship Id="rId36565" Type="http://schemas.openxmlformats.org/officeDocument/2006/relationships/hyperlink" Target="http://speakr.com/" TargetMode="External"/><Relationship Id="rId43781" Type="http://schemas.openxmlformats.org/officeDocument/2006/relationships/hyperlink" Target="http://www.quicktvpro.com/" TargetMode="External"/><Relationship Id="rId57263" Type="http://schemas.openxmlformats.org/officeDocument/2006/relationships/hyperlink" Target="http://propiedadfacil.cl/" TargetMode="External"/><Relationship Id="rId61659" Type="http://schemas.openxmlformats.org/officeDocument/2006/relationships/hyperlink" Target="http://www.rebelcoastwinery.com/" TargetMode="External"/><Relationship Id="rId3477" Type="http://schemas.openxmlformats.org/officeDocument/2006/relationships/hyperlink" Target="http://www.schedulething.com/" TargetMode="External"/><Relationship Id="rId20287" Type="http://schemas.openxmlformats.org/officeDocument/2006/relationships/hyperlink" Target="http://www.tradoria.de/" TargetMode="External"/><Relationship Id="rId25959" Type="http://schemas.openxmlformats.org/officeDocument/2006/relationships/hyperlink" Target="http://www.tenaxismedical.com/" TargetMode="External"/><Relationship Id="rId36218" Type="http://schemas.openxmlformats.org/officeDocument/2006/relationships/hyperlink" Target="http://www.spanfellergroup.com/" TargetMode="External"/><Relationship Id="rId39788" Type="http://schemas.openxmlformats.org/officeDocument/2006/relationships/hyperlink" Target="http://openfin.co/" TargetMode="External"/><Relationship Id="rId43434" Type="http://schemas.openxmlformats.org/officeDocument/2006/relationships/hyperlink" Target="http://www.lmicinc.com/" TargetMode="External"/><Relationship Id="rId50650" Type="http://schemas.openxmlformats.org/officeDocument/2006/relationships/hyperlink" Target="http://www.mi.com/" TargetMode="External"/><Relationship Id="rId64132" Type="http://schemas.openxmlformats.org/officeDocument/2006/relationships/hyperlink" Target="http://www.renewdata.com/" TargetMode="External"/><Relationship Id="rId14603" Type="http://schemas.openxmlformats.org/officeDocument/2006/relationships/hyperlink" Target="https://www.quandl.com/" TargetMode="External"/><Relationship Id="rId14950" Type="http://schemas.openxmlformats.org/officeDocument/2006/relationships/hyperlink" Target="http://www.sweettoothrewards.com/" TargetMode="External"/><Relationship Id="rId28432" Type="http://schemas.openxmlformats.org/officeDocument/2006/relationships/hyperlink" Target="http://www.comsenz.com/" TargetMode="External"/><Relationship Id="rId32828" Type="http://schemas.openxmlformats.org/officeDocument/2006/relationships/hyperlink" Target="http://socialcast.com/" TargetMode="External"/><Relationship Id="rId46657" Type="http://schemas.openxmlformats.org/officeDocument/2006/relationships/hyperlink" Target="http://www.expand.com/" TargetMode="External"/><Relationship Id="rId50303" Type="http://schemas.openxmlformats.org/officeDocument/2006/relationships/hyperlink" Target="https://www.tokenone.com/" TargetMode="External"/><Relationship Id="rId53873" Type="http://schemas.openxmlformats.org/officeDocument/2006/relationships/hyperlink" Target="http://www.exfo.com/" TargetMode="External"/><Relationship Id="rId2560" Type="http://schemas.openxmlformats.org/officeDocument/2006/relationships/hyperlink" Target="http://www.hashtip.com/" TargetMode="External"/><Relationship Id="rId9173" Type="http://schemas.openxmlformats.org/officeDocument/2006/relationships/hyperlink" Target="http://www.insphero.com/" TargetMode="External"/><Relationship Id="rId12154" Type="http://schemas.openxmlformats.org/officeDocument/2006/relationships/hyperlink" Target="http://therabron.com/" TargetMode="External"/><Relationship Id="rId30379" Type="http://schemas.openxmlformats.org/officeDocument/2006/relationships/hyperlink" Target="http://www.talentsoft.com/" TargetMode="External"/><Relationship Id="rId35301" Type="http://schemas.openxmlformats.org/officeDocument/2006/relationships/hyperlink" Target="http://www.mallzee.com/" TargetMode="External"/><Relationship Id="rId38871" Type="http://schemas.openxmlformats.org/officeDocument/2006/relationships/hyperlink" Target="http://www.luxuryretreats.com/" TargetMode="External"/><Relationship Id="rId49130" Type="http://schemas.openxmlformats.org/officeDocument/2006/relationships/hyperlink" Target="http://www.psikick.com/" TargetMode="External"/><Relationship Id="rId53526" Type="http://schemas.openxmlformats.org/officeDocument/2006/relationships/hyperlink" Target="http://www.summitmicro.com/" TargetMode="External"/><Relationship Id="rId60742" Type="http://schemas.openxmlformats.org/officeDocument/2006/relationships/hyperlink" Target="http://www.viewsiq.com/" TargetMode="External"/><Relationship Id="rId532" Type="http://schemas.openxmlformats.org/officeDocument/2006/relationships/hyperlink" Target="https://www.choremonster.com/" TargetMode="External"/><Relationship Id="rId2213" Type="http://schemas.openxmlformats.org/officeDocument/2006/relationships/hyperlink" Target="http://www.dailycred.com/" TargetMode="External"/><Relationship Id="rId5783" Type="http://schemas.openxmlformats.org/officeDocument/2006/relationships/hyperlink" Target="http://www.acdbio.com/" TargetMode="External"/><Relationship Id="rId15377" Type="http://schemas.openxmlformats.org/officeDocument/2006/relationships/hyperlink" Target="http://afty.co/" TargetMode="External"/><Relationship Id="rId17826" Type="http://schemas.openxmlformats.org/officeDocument/2006/relationships/hyperlink" Target="http://beibamboo.com/" TargetMode="External"/><Relationship Id="rId22593" Type="http://schemas.openxmlformats.org/officeDocument/2006/relationships/hyperlink" Target="http://www.dreamitize.com/" TargetMode="External"/><Relationship Id="rId38524" Type="http://schemas.openxmlformats.org/officeDocument/2006/relationships/hyperlink" Target="http://www.tas.com/" TargetMode="External"/><Relationship Id="rId45740" Type="http://schemas.openxmlformats.org/officeDocument/2006/relationships/hyperlink" Target="https://ghost.org/" TargetMode="External"/><Relationship Id="rId51077" Type="http://schemas.openxmlformats.org/officeDocument/2006/relationships/hyperlink" Target="http://www.choosecase.com/" TargetMode="External"/><Relationship Id="rId56749" Type="http://schemas.openxmlformats.org/officeDocument/2006/relationships/hyperlink" Target="http://www.zeromotorcycles.com/" TargetMode="External"/><Relationship Id="rId63965" Type="http://schemas.openxmlformats.org/officeDocument/2006/relationships/hyperlink" Target="http://etelos.com/" TargetMode="External"/><Relationship Id="rId5436" Type="http://schemas.openxmlformats.org/officeDocument/2006/relationships/hyperlink" Target="http://www.whosay.com/" TargetMode="External"/><Relationship Id="rId22246" Type="http://schemas.openxmlformats.org/officeDocument/2006/relationships/hyperlink" Target="http://www.moviepass.com/" TargetMode="External"/><Relationship Id="rId31911" Type="http://schemas.openxmlformats.org/officeDocument/2006/relationships/hyperlink" Target="http://www.inboundwriter.com/" TargetMode="External"/><Relationship Id="rId36075" Type="http://schemas.openxmlformats.org/officeDocument/2006/relationships/hyperlink" Target="http://www.shelfbucks.com/" TargetMode="External"/><Relationship Id="rId43291" Type="http://schemas.openxmlformats.org/officeDocument/2006/relationships/hyperlink" Target="http://www.bloosolar.com/" TargetMode="External"/><Relationship Id="rId59222" Type="http://schemas.openxmlformats.org/officeDocument/2006/relationships/hyperlink" Target="http://www.roamler.co.uk/" TargetMode="External"/><Relationship Id="rId63618" Type="http://schemas.openxmlformats.org/officeDocument/2006/relationships/hyperlink" Target="http://www.referstar.com/" TargetMode="External"/><Relationship Id="rId11987" Type="http://schemas.openxmlformats.org/officeDocument/2006/relationships/hyperlink" Target="http://www.symicbio.com/contact/" TargetMode="External"/><Relationship Id="rId27918" Type="http://schemas.openxmlformats.org/officeDocument/2006/relationships/hyperlink" Target="http://www.gobalto.com/" TargetMode="External"/><Relationship Id="rId39298" Type="http://schemas.openxmlformats.org/officeDocument/2006/relationships/hyperlink" Target="http://crowdvance.com/" TargetMode="External"/><Relationship Id="rId48963" Type="http://schemas.openxmlformats.org/officeDocument/2006/relationships/hyperlink" Target="http://www.zipwhip.com/" TargetMode="External"/><Relationship Id="rId50160" Type="http://schemas.openxmlformats.org/officeDocument/2006/relationships/hyperlink" Target="http://www.howfactory.com/" TargetMode="External"/><Relationship Id="rId61169" Type="http://schemas.openxmlformats.org/officeDocument/2006/relationships/hyperlink" Target="http://www.supportspace.com/" TargetMode="External"/><Relationship Id="rId8659" Type="http://schemas.openxmlformats.org/officeDocument/2006/relationships/hyperlink" Target="http://www.glenroseinstruments.com/" TargetMode="External"/><Relationship Id="rId14460" Type="http://schemas.openxmlformats.org/officeDocument/2006/relationships/hyperlink" Target="http://www.paraccel.com/" TargetMode="External"/><Relationship Id="rId25469" Type="http://schemas.openxmlformats.org/officeDocument/2006/relationships/hyperlink" Target="http://www.odinrfid.com/" TargetMode="External"/><Relationship Id="rId32685" Type="http://schemas.openxmlformats.org/officeDocument/2006/relationships/hyperlink" Target="http://www.safetyweb.com/" TargetMode="External"/><Relationship Id="rId46167" Type="http://schemas.openxmlformats.org/officeDocument/2006/relationships/hyperlink" Target="http://www.uspeaklanguages.com/" TargetMode="External"/><Relationship Id="rId48616" Type="http://schemas.openxmlformats.org/officeDocument/2006/relationships/hyperlink" Target="http://www.oculusit.com/" TargetMode="External"/><Relationship Id="rId53383" Type="http://schemas.openxmlformats.org/officeDocument/2006/relationships/hyperlink" Target="http://www.qceptech.com/" TargetMode="External"/><Relationship Id="rId55832" Type="http://schemas.openxmlformats.org/officeDocument/2006/relationships/hyperlink" Target="http://www.dataemailgroup.com/" TargetMode="External"/><Relationship Id="rId14113" Type="http://schemas.openxmlformats.org/officeDocument/2006/relationships/hyperlink" Target="http://www.machool.com/" TargetMode="External"/><Relationship Id="rId17683" Type="http://schemas.openxmlformats.org/officeDocument/2006/relationships/hyperlink" Target="http://www.afrimaxvodafonepartner.com/" TargetMode="External"/><Relationship Id="rId32338" Type="http://schemas.openxmlformats.org/officeDocument/2006/relationships/hyperlink" Target="http://www.njvc.com/" TargetMode="External"/><Relationship Id="rId53036" Type="http://schemas.openxmlformats.org/officeDocument/2006/relationships/hyperlink" Target="http://www.enpirion.com/" TargetMode="External"/><Relationship Id="rId60252" Type="http://schemas.openxmlformats.org/officeDocument/2006/relationships/hyperlink" Target="http://www.vendhq.com/" TargetMode="External"/><Relationship Id="rId62701" Type="http://schemas.openxmlformats.org/officeDocument/2006/relationships/hyperlink" Target="http://www.mastodonc.com/" TargetMode="External"/><Relationship Id="rId2070" Type="http://schemas.openxmlformats.org/officeDocument/2006/relationships/hyperlink" Target="http://www.catchafire.org/" TargetMode="External"/><Relationship Id="rId7742" Type="http://schemas.openxmlformats.org/officeDocument/2006/relationships/hyperlink" Target="http://www.cryotherapeutics.com/" TargetMode="External"/><Relationship Id="rId17336" Type="http://schemas.openxmlformats.org/officeDocument/2006/relationships/hyperlink" Target="http://www.tuenti.com/" TargetMode="External"/><Relationship Id="rId24552" Type="http://schemas.openxmlformats.org/officeDocument/2006/relationships/hyperlink" Target="http://www.circulite.net/" TargetMode="External"/><Relationship Id="rId38381" Type="http://schemas.openxmlformats.org/officeDocument/2006/relationships/hyperlink" Target="http://www.scotrenewables.com/" TargetMode="External"/><Relationship Id="rId42777" Type="http://schemas.openxmlformats.org/officeDocument/2006/relationships/hyperlink" Target="http://motiongeek.com/" TargetMode="External"/><Relationship Id="rId58708" Type="http://schemas.openxmlformats.org/officeDocument/2006/relationships/hyperlink" Target="http://www.megaphonetv.com/" TargetMode="External"/><Relationship Id="rId5293" Type="http://schemas.openxmlformats.org/officeDocument/2006/relationships/hyperlink" Target="http://www.telltalegames.com/" TargetMode="External"/><Relationship Id="rId10723" Type="http://schemas.openxmlformats.org/officeDocument/2006/relationships/hyperlink" Target="http://www.pathnav.com/" TargetMode="External"/><Relationship Id="rId24205" Type="http://schemas.openxmlformats.org/officeDocument/2006/relationships/hyperlink" Target="http://allurion.com/" TargetMode="External"/><Relationship Id="rId31421" Type="http://schemas.openxmlformats.org/officeDocument/2006/relationships/hyperlink" Target="http://www.centripetalsoftware.com/" TargetMode="External"/><Relationship Id="rId38034" Type="http://schemas.openxmlformats.org/officeDocument/2006/relationships/hyperlink" Target="http://evaporcool.com/" TargetMode="External"/><Relationship Id="rId45250" Type="http://schemas.openxmlformats.org/officeDocument/2006/relationships/hyperlink" Target="http://www.idreamsky.com/" TargetMode="External"/><Relationship Id="rId56259" Type="http://schemas.openxmlformats.org/officeDocument/2006/relationships/hyperlink" Target="http://jetaport.com/" TargetMode="External"/><Relationship Id="rId63475" Type="http://schemas.openxmlformats.org/officeDocument/2006/relationships/hyperlink" Target="http://www.digitwireless.com/" TargetMode="External"/><Relationship Id="rId13946" Type="http://schemas.openxmlformats.org/officeDocument/2006/relationships/hyperlink" Target="http://www.jedox.com/" TargetMode="External"/><Relationship Id="rId27775" Type="http://schemas.openxmlformats.org/officeDocument/2006/relationships/hyperlink" Target="http://www.cpaglobal.com/" TargetMode="External"/><Relationship Id="rId34991" Type="http://schemas.openxmlformats.org/officeDocument/2006/relationships/hyperlink" Target="http://www.invoca.com/" TargetMode="External"/><Relationship Id="rId48473" Type="http://schemas.openxmlformats.org/officeDocument/2006/relationships/hyperlink" Target="http://www.kiwi.ki/" TargetMode="External"/><Relationship Id="rId52869" Type="http://schemas.openxmlformats.org/officeDocument/2006/relationships/hyperlink" Target="http://www.asicahead.com/" TargetMode="External"/><Relationship Id="rId63128" Type="http://schemas.openxmlformats.org/officeDocument/2006/relationships/hyperlink" Target="http://www.intouch-health.com/" TargetMode="External"/><Relationship Id="rId8169" Type="http://schemas.openxmlformats.org/officeDocument/2006/relationships/hyperlink" Target="http://enduracareacutecare.com/" TargetMode="External"/><Relationship Id="rId11497" Type="http://schemas.openxmlformats.org/officeDocument/2006/relationships/hyperlink" Target="http://www.sagescience.com/" TargetMode="External"/><Relationship Id="rId20815" Type="http://schemas.openxmlformats.org/officeDocument/2006/relationships/hyperlink" Target="http://dognition.com/" TargetMode="External"/><Relationship Id="rId27428" Type="http://schemas.openxmlformats.org/officeDocument/2006/relationships/hyperlink" Target="http://thedigitalmarvels.com/" TargetMode="External"/><Relationship Id="rId32195" Type="http://schemas.openxmlformats.org/officeDocument/2006/relationships/hyperlink" Target="http://www.mediconecta.com/" TargetMode="External"/><Relationship Id="rId34644" Type="http://schemas.openxmlformats.org/officeDocument/2006/relationships/hyperlink" Target="http://www.fishbowl.com/" TargetMode="External"/><Relationship Id="rId41860" Type="http://schemas.openxmlformats.org/officeDocument/2006/relationships/hyperlink" Target="http://www.syrinix.com/" TargetMode="External"/><Relationship Id="rId48126" Type="http://schemas.openxmlformats.org/officeDocument/2006/relationships/hyperlink" Target="http://www.avst.com/" TargetMode="External"/><Relationship Id="rId55342" Type="http://schemas.openxmlformats.org/officeDocument/2006/relationships/hyperlink" Target="http://www.cyberx-labs.com/" TargetMode="External"/><Relationship Id="rId1556" Type="http://schemas.openxmlformats.org/officeDocument/2006/relationships/hyperlink" Target="http://www.theleague.com/" TargetMode="External"/><Relationship Id="rId19642" Type="http://schemas.openxmlformats.org/officeDocument/2006/relationships/hyperlink" Target="http://pharmasimple.com/fr/" TargetMode="External"/><Relationship Id="rId37867" Type="http://schemas.openxmlformats.org/officeDocument/2006/relationships/hyperlink" Target="http://www.ampchem.com/" TargetMode="External"/><Relationship Id="rId41513" Type="http://schemas.openxmlformats.org/officeDocument/2006/relationships/hyperlink" Target="http://www.reacfuel.com/" TargetMode="External"/><Relationship Id="rId58565" Type="http://schemas.openxmlformats.org/officeDocument/2006/relationships/hyperlink" Target="http://spirusmedllc.com/" TargetMode="External"/><Relationship Id="rId62211" Type="http://schemas.openxmlformats.org/officeDocument/2006/relationships/hyperlink" Target="http://www.noesis.com/" TargetMode="External"/><Relationship Id="rId1209" Type="http://schemas.openxmlformats.org/officeDocument/2006/relationships/hyperlink" Target="http://www.pingwhenapp.com/" TargetMode="External"/><Relationship Id="rId4779" Type="http://schemas.openxmlformats.org/officeDocument/2006/relationships/hyperlink" Target="http://lightsidegames.com/" TargetMode="External"/><Relationship Id="rId9701" Type="http://schemas.openxmlformats.org/officeDocument/2006/relationships/hyperlink" Target="http://www.mappharma.com/" TargetMode="External"/><Relationship Id="rId10580" Type="http://schemas.openxmlformats.org/officeDocument/2006/relationships/hyperlink" Target="http://www.optinose.com/" TargetMode="External"/><Relationship Id="rId17193" Type="http://schemas.openxmlformats.org/officeDocument/2006/relationships/hyperlink" Target="http://www.symbian.org/" TargetMode="External"/><Relationship Id="rId21589" Type="http://schemas.openxmlformats.org/officeDocument/2006/relationships/hyperlink" Target="http://www.pharosinnovations.com/" TargetMode="External"/><Relationship Id="rId26511" Type="http://schemas.openxmlformats.org/officeDocument/2006/relationships/hyperlink" Target="http://www.arrayent.com/" TargetMode="External"/><Relationship Id="rId30907" Type="http://schemas.openxmlformats.org/officeDocument/2006/relationships/hyperlink" Target="http://www.weblinkinternational.com/" TargetMode="External"/><Relationship Id="rId44736" Type="http://schemas.openxmlformats.org/officeDocument/2006/relationships/hyperlink" Target="http://inforcepro.com/" TargetMode="External"/><Relationship Id="rId51952" Type="http://schemas.openxmlformats.org/officeDocument/2006/relationships/hyperlink" Target="https://www.accompany.com/" TargetMode="External"/><Relationship Id="rId58218" Type="http://schemas.openxmlformats.org/officeDocument/2006/relationships/hyperlink" Target="http://soletrader.com/" TargetMode="External"/><Relationship Id="rId65434" Type="http://schemas.openxmlformats.org/officeDocument/2006/relationships/hyperlink" Target="http://www.heatgear.dk/" TargetMode="External"/><Relationship Id="rId7252" Type="http://schemas.openxmlformats.org/officeDocument/2006/relationships/hyperlink" Target="http://www.cellerix.com/" TargetMode="External"/><Relationship Id="rId10233" Type="http://schemas.openxmlformats.org/officeDocument/2006/relationships/hyperlink" Target="http://www.neurophage.com/" TargetMode="External"/><Relationship Id="rId24062" Type="http://schemas.openxmlformats.org/officeDocument/2006/relationships/hyperlink" Target="http://www.trustyou.com/" TargetMode="External"/><Relationship Id="rId29734" Type="http://schemas.openxmlformats.org/officeDocument/2006/relationships/hyperlink" Target="http://www.remedyinformatics.com/" TargetMode="External"/><Relationship Id="rId36950" Type="http://schemas.openxmlformats.org/officeDocument/2006/relationships/hyperlink" Target="http://www.allunite.com/" TargetMode="External"/><Relationship Id="rId42287" Type="http://schemas.openxmlformats.org/officeDocument/2006/relationships/hyperlink" Target="http://www.davillage.com.tw/" TargetMode="External"/><Relationship Id="rId47959" Type="http://schemas.openxmlformats.org/officeDocument/2006/relationships/hyperlink" Target="http://electrumpartners.com/" TargetMode="External"/><Relationship Id="rId51605" Type="http://schemas.openxmlformats.org/officeDocument/2006/relationships/hyperlink" Target="http://www.quorum.net/" TargetMode="External"/><Relationship Id="rId3862" Type="http://schemas.openxmlformats.org/officeDocument/2006/relationships/hyperlink" Target="http://trusper.com/" TargetMode="External"/><Relationship Id="rId13456" Type="http://schemas.openxmlformats.org/officeDocument/2006/relationships/hyperlink" Target="http://datatracker.io/" TargetMode="External"/><Relationship Id="rId15905" Type="http://schemas.openxmlformats.org/officeDocument/2006/relationships/hyperlink" Target="http://www.exaltcom.com/" TargetMode="External"/><Relationship Id="rId27285" Type="http://schemas.openxmlformats.org/officeDocument/2006/relationships/hyperlink" Target="http://www.currentgrid.com/" TargetMode="External"/><Relationship Id="rId36603" Type="http://schemas.openxmlformats.org/officeDocument/2006/relationships/hyperlink" Target="http://velos.io/" TargetMode="External"/><Relationship Id="rId54828" Type="http://schemas.openxmlformats.org/officeDocument/2006/relationships/hyperlink" Target="http://www.goblinworks.com/" TargetMode="External"/><Relationship Id="rId3515" Type="http://schemas.openxmlformats.org/officeDocument/2006/relationships/hyperlink" Target="http://www.seniorsource.com/" TargetMode="External"/><Relationship Id="rId13109" Type="http://schemas.openxmlformats.org/officeDocument/2006/relationships/hyperlink" Target="http://www.boomerangcommerce.com/" TargetMode="External"/><Relationship Id="rId20325" Type="http://schemas.openxmlformats.org/officeDocument/2006/relationships/hyperlink" Target="http://www.truefacet.com/" TargetMode="External"/><Relationship Id="rId20672" Type="http://schemas.openxmlformats.org/officeDocument/2006/relationships/hyperlink" Target="http://www.getbabyscripts.com/" TargetMode="External"/><Relationship Id="rId34154" Type="http://schemas.openxmlformats.org/officeDocument/2006/relationships/hyperlink" Target="http://www.browselabs.com/" TargetMode="External"/><Relationship Id="rId41370" Type="http://schemas.openxmlformats.org/officeDocument/2006/relationships/hyperlink" Target="http://www.oxicool.com/" TargetMode="External"/><Relationship Id="rId52379" Type="http://schemas.openxmlformats.org/officeDocument/2006/relationships/hyperlink" Target="http://newmatter.com/" TargetMode="External"/><Relationship Id="rId57301" Type="http://schemas.openxmlformats.org/officeDocument/2006/relationships/hyperlink" Target="http://www.simpki.co/" TargetMode="External"/><Relationship Id="rId1066" Type="http://schemas.openxmlformats.org/officeDocument/2006/relationships/hyperlink" Target="http://www.moff.mobi/" TargetMode="External"/><Relationship Id="rId16679" Type="http://schemas.openxmlformats.org/officeDocument/2006/relationships/hyperlink" Target="http://www.one97.com/" TargetMode="External"/><Relationship Id="rId23895" Type="http://schemas.openxmlformats.org/officeDocument/2006/relationships/hyperlink" Target="http://www.katuahmarket.com/" TargetMode="External"/><Relationship Id="rId37377" Type="http://schemas.openxmlformats.org/officeDocument/2006/relationships/hyperlink" Target="http://corp.shocase.com/" TargetMode="External"/><Relationship Id="rId39826" Type="http://schemas.openxmlformats.org/officeDocument/2006/relationships/hyperlink" Target="http://www.personalcapital.com/" TargetMode="External"/><Relationship Id="rId41023" Type="http://schemas.openxmlformats.org/officeDocument/2006/relationships/hyperlink" Target="http://www.intelligent-energy.com/" TargetMode="External"/><Relationship Id="rId44593" Type="http://schemas.openxmlformats.org/officeDocument/2006/relationships/hyperlink" Target="http://www.datos.io/" TargetMode="External"/><Relationship Id="rId4289" Type="http://schemas.openxmlformats.org/officeDocument/2006/relationships/hyperlink" Target="http://buddytv.com/" TargetMode="External"/><Relationship Id="rId6738" Type="http://schemas.openxmlformats.org/officeDocument/2006/relationships/hyperlink" Target="http://www.biodesix.com/" TargetMode="External"/><Relationship Id="rId19152" Type="http://schemas.openxmlformats.org/officeDocument/2006/relationships/hyperlink" Target="http://luxa.jp/" TargetMode="External"/><Relationship Id="rId21099" Type="http://schemas.openxmlformats.org/officeDocument/2006/relationships/hyperlink" Target="http://www.grandrounds.com/" TargetMode="External"/><Relationship Id="rId23548" Type="http://schemas.openxmlformats.org/officeDocument/2006/relationships/hyperlink" Target="https://www.easelyapp.com/" TargetMode="External"/><Relationship Id="rId30764" Type="http://schemas.openxmlformats.org/officeDocument/2006/relationships/hyperlink" Target="http://www.vigilistics.com/" TargetMode="External"/><Relationship Id="rId44246" Type="http://schemas.openxmlformats.org/officeDocument/2006/relationships/hyperlink" Target="http://silverrailtech.com/" TargetMode="External"/><Relationship Id="rId51462" Type="http://schemas.openxmlformats.org/officeDocument/2006/relationships/hyperlink" Target="http://corporate.everydayhealth.com/" TargetMode="External"/><Relationship Id="rId53911" Type="http://schemas.openxmlformats.org/officeDocument/2006/relationships/hyperlink" Target="http://www.hostmonster.com/" TargetMode="External"/><Relationship Id="rId58075" Type="http://schemas.openxmlformats.org/officeDocument/2006/relationships/hyperlink" Target="http://www.risklens.com/" TargetMode="External"/><Relationship Id="rId65291" Type="http://schemas.openxmlformats.org/officeDocument/2006/relationships/hyperlink" Target="http://firsthand.co/" TargetMode="External"/><Relationship Id="rId9211" Type="http://schemas.openxmlformats.org/officeDocument/2006/relationships/hyperlink" Target="http://intellicyt.com/" TargetMode="External"/><Relationship Id="rId10090" Type="http://schemas.openxmlformats.org/officeDocument/2006/relationships/hyperlink" Target="http://www.n3dbio.com/" TargetMode="External"/><Relationship Id="rId15762" Type="http://schemas.openxmlformats.org/officeDocument/2006/relationships/hyperlink" Target="http://connectem.net/" TargetMode="External"/><Relationship Id="rId26021" Type="http://schemas.openxmlformats.org/officeDocument/2006/relationships/hyperlink" Target="http://www.triosyn.com/" TargetMode="External"/><Relationship Id="rId29591" Type="http://schemas.openxmlformats.org/officeDocument/2006/relationships/hyperlink" Target="http://www.qualtrics.com/" TargetMode="External"/><Relationship Id="rId30417" Type="http://schemas.openxmlformats.org/officeDocument/2006/relationships/hyperlink" Target="http://www.teikhos-tech.com/" TargetMode="External"/><Relationship Id="rId33987" Type="http://schemas.openxmlformats.org/officeDocument/2006/relationships/hyperlink" Target="http://www.base79.com/" TargetMode="External"/><Relationship Id="rId49918" Type="http://schemas.openxmlformats.org/officeDocument/2006/relationships/hyperlink" Target="http://www.prolify.com/" TargetMode="External"/><Relationship Id="rId51115" Type="http://schemas.openxmlformats.org/officeDocument/2006/relationships/hyperlink" Target="http://www.elliptic.co/" TargetMode="External"/><Relationship Id="rId5821" Type="http://schemas.openxmlformats.org/officeDocument/2006/relationships/hyperlink" Target="http://aerialbio.com/" TargetMode="External"/><Relationship Id="rId15415" Type="http://schemas.openxmlformats.org/officeDocument/2006/relationships/hyperlink" Target="http://www.airsensewireless.com/" TargetMode="External"/><Relationship Id="rId22631" Type="http://schemas.openxmlformats.org/officeDocument/2006/relationships/hyperlink" Target="http://www.edustation.me/" TargetMode="External"/><Relationship Id="rId29244" Type="http://schemas.openxmlformats.org/officeDocument/2006/relationships/hyperlink" Target="http://orchestro.com/" TargetMode="External"/><Relationship Id="rId36460" Type="http://schemas.openxmlformats.org/officeDocument/2006/relationships/hyperlink" Target="http://www.todacell.com/" TargetMode="External"/><Relationship Id="rId40856" Type="http://schemas.openxmlformats.org/officeDocument/2006/relationships/hyperlink" Target="http://www.gmzenergy.com/" TargetMode="External"/><Relationship Id="rId47469" Type="http://schemas.openxmlformats.org/officeDocument/2006/relationships/hyperlink" Target="http://www.sionex.com/" TargetMode="External"/><Relationship Id="rId54685" Type="http://schemas.openxmlformats.org/officeDocument/2006/relationships/hyperlink" Target="http://www.sapphireinnovation.com/" TargetMode="External"/><Relationship Id="rId3372" Type="http://schemas.openxmlformats.org/officeDocument/2006/relationships/hyperlink" Target="http://www.redbus.in/" TargetMode="External"/><Relationship Id="rId18985" Type="http://schemas.openxmlformats.org/officeDocument/2006/relationships/hyperlink" Target="http://www.kitorder.com/" TargetMode="External"/><Relationship Id="rId20182" Type="http://schemas.openxmlformats.org/officeDocument/2006/relationships/hyperlink" Target="http://www.bettymills.com/" TargetMode="External"/><Relationship Id="rId36113" Type="http://schemas.openxmlformats.org/officeDocument/2006/relationships/hyperlink" Target="http://www.simulmedia.com/" TargetMode="External"/><Relationship Id="rId39683" Type="http://schemas.openxmlformats.org/officeDocument/2006/relationships/hyperlink" Target="http://www.marketfactory.com/" TargetMode="External"/><Relationship Id="rId40509" Type="http://schemas.openxmlformats.org/officeDocument/2006/relationships/hyperlink" Target="http://www.linc.world/" TargetMode="External"/><Relationship Id="rId54338" Type="http://schemas.openxmlformats.org/officeDocument/2006/relationships/hyperlink" Target="http://rfidacademia.com/" TargetMode="External"/><Relationship Id="rId61554" Type="http://schemas.openxmlformats.org/officeDocument/2006/relationships/hyperlink" Target="http://remind.com/" TargetMode="External"/><Relationship Id="rId3025" Type="http://schemas.openxmlformats.org/officeDocument/2006/relationships/hyperlink" Target="http://www.myhealthdirect.com/" TargetMode="External"/><Relationship Id="rId6595" Type="http://schemas.openxmlformats.org/officeDocument/2006/relationships/hyperlink" Target="http://banyanbio.com/" TargetMode="External"/><Relationship Id="rId16189" Type="http://schemas.openxmlformats.org/officeDocument/2006/relationships/hyperlink" Target="http://iqmax.com/" TargetMode="External"/><Relationship Id="rId18638" Type="http://schemas.openxmlformats.org/officeDocument/2006/relationships/hyperlink" Target="http://givengoods.co/" TargetMode="External"/><Relationship Id="rId25854" Type="http://schemas.openxmlformats.org/officeDocument/2006/relationships/hyperlink" Target="http://www.spectralimage.com/" TargetMode="External"/><Relationship Id="rId39336" Type="http://schemas.openxmlformats.org/officeDocument/2006/relationships/hyperlink" Target="http://www.hidonald.com/" TargetMode="External"/><Relationship Id="rId46552" Type="http://schemas.openxmlformats.org/officeDocument/2006/relationships/hyperlink" Target="http://www.dixoninfo.com/" TargetMode="External"/><Relationship Id="rId50948" Type="http://schemas.openxmlformats.org/officeDocument/2006/relationships/hyperlink" Target="http://www.monkeylearn.com/" TargetMode="External"/><Relationship Id="rId61207" Type="http://schemas.openxmlformats.org/officeDocument/2006/relationships/hyperlink" Target="http://www.wework.com/" TargetMode="External"/><Relationship Id="rId64777" Type="http://schemas.openxmlformats.org/officeDocument/2006/relationships/hyperlink" Target="https://www.interomex.com/" TargetMode="External"/><Relationship Id="rId6248" Type="http://schemas.openxmlformats.org/officeDocument/2006/relationships/hyperlink" Target="http://www.aptbio.com/" TargetMode="External"/><Relationship Id="rId23058" Type="http://schemas.openxmlformats.org/officeDocument/2006/relationships/hyperlink" Target="http://skill-life.com/" TargetMode="External"/><Relationship Id="rId25507" Type="http://schemas.openxmlformats.org/officeDocument/2006/relationships/hyperlink" Target="http://www.orthosensor.com/" TargetMode="External"/><Relationship Id="rId30274" Type="http://schemas.openxmlformats.org/officeDocument/2006/relationships/hyperlink" Target="http://www.lifespirefreedom.com/" TargetMode="External"/><Relationship Id="rId32723" Type="http://schemas.openxmlformats.org/officeDocument/2006/relationships/hyperlink" Target="http://www.secude.com/" TargetMode="External"/><Relationship Id="rId46205" Type="http://schemas.openxmlformats.org/officeDocument/2006/relationships/hyperlink" Target="http://www.2d2c.com/" TargetMode="External"/><Relationship Id="rId53421" Type="http://schemas.openxmlformats.org/officeDocument/2006/relationships/hyperlink" Target="http://rfmicron.com/" TargetMode="External"/><Relationship Id="rId12799" Type="http://schemas.openxmlformats.org/officeDocument/2006/relationships/hyperlink" Target="http://zspharma.com/" TargetMode="External"/><Relationship Id="rId17721" Type="http://schemas.openxmlformats.org/officeDocument/2006/relationships/hyperlink" Target="http://www.alwaysfashion.com/" TargetMode="External"/><Relationship Id="rId35946" Type="http://schemas.openxmlformats.org/officeDocument/2006/relationships/hyperlink" Target="http://ripplefunction.com/" TargetMode="External"/><Relationship Id="rId49428" Type="http://schemas.openxmlformats.org/officeDocument/2006/relationships/hyperlink" Target="http://adcoock.com/sites/top-45-best-torrent-torrenz-download-sites-torrenz.html" TargetMode="External"/><Relationship Id="rId49775" Type="http://schemas.openxmlformats.org/officeDocument/2006/relationships/hyperlink" Target="http://cloudtalk.me/" TargetMode="External"/><Relationship Id="rId56991" Type="http://schemas.openxmlformats.org/officeDocument/2006/relationships/hyperlink" Target="http://www.jobvite.com/" TargetMode="External"/><Relationship Id="rId2858" Type="http://schemas.openxmlformats.org/officeDocument/2006/relationships/hyperlink" Target="http://ar.loogares.com/buenos-aires" TargetMode="External"/><Relationship Id="rId15272" Type="http://schemas.openxmlformats.org/officeDocument/2006/relationships/hyperlink" Target="http://ydigital.asia/" TargetMode="External"/><Relationship Id="rId33497" Type="http://schemas.openxmlformats.org/officeDocument/2006/relationships/hyperlink" Target="http://www.nexstim.com/" TargetMode="External"/><Relationship Id="rId42815" Type="http://schemas.openxmlformats.org/officeDocument/2006/relationships/hyperlink" Target="http://www.spitfireathlete.com/" TargetMode="External"/><Relationship Id="rId54195" Type="http://schemas.openxmlformats.org/officeDocument/2006/relationships/hyperlink" Target="http://www.airpost.io/" TargetMode="External"/><Relationship Id="rId56644" Type="http://schemas.openxmlformats.org/officeDocument/2006/relationships/hyperlink" Target="http://silvercar.com/" TargetMode="External"/><Relationship Id="rId63513" Type="http://schemas.openxmlformats.org/officeDocument/2006/relationships/hyperlink" Target="http://www.locasian.net/" TargetMode="External"/><Relationship Id="rId63860" Type="http://schemas.openxmlformats.org/officeDocument/2006/relationships/hyperlink" Target="http://www.styles.com.bd/" TargetMode="External"/><Relationship Id="rId5331" Type="http://schemas.openxmlformats.org/officeDocument/2006/relationships/hyperlink" Target="http://www.totaleclipsegames.com/" TargetMode="External"/><Relationship Id="rId18495" Type="http://schemas.openxmlformats.org/officeDocument/2006/relationships/hyperlink" Target="http://www.filtereasy.com/" TargetMode="External"/><Relationship Id="rId22141" Type="http://schemas.openxmlformats.org/officeDocument/2006/relationships/hyperlink" Target="http://www.fandango.com/" TargetMode="External"/><Relationship Id="rId27813" Type="http://schemas.openxmlformats.org/officeDocument/2006/relationships/hyperlink" Target="https://fraudprotectionnetwork.com/" TargetMode="External"/><Relationship Id="rId40366" Type="http://schemas.openxmlformats.org/officeDocument/2006/relationships/hyperlink" Target="http://www.azurepower.com/" TargetMode="External"/><Relationship Id="rId59867" Type="http://schemas.openxmlformats.org/officeDocument/2006/relationships/hyperlink" Target="http://needsupply.com/" TargetMode="External"/><Relationship Id="rId61064" Type="http://schemas.openxmlformats.org/officeDocument/2006/relationships/hyperlink" Target="http://www.mola.com/" TargetMode="External"/><Relationship Id="rId1941" Type="http://schemas.openxmlformats.org/officeDocument/2006/relationships/hyperlink" Target="http://www.billshrink.com/" TargetMode="External"/><Relationship Id="rId8554" Type="http://schemas.openxmlformats.org/officeDocument/2006/relationships/hyperlink" Target="http://www.genenews.com/" TargetMode="External"/><Relationship Id="rId11535" Type="http://schemas.openxmlformats.org/officeDocument/2006/relationships/hyperlink" Target="http://santarus.com/" TargetMode="External"/><Relationship Id="rId11882" Type="http://schemas.openxmlformats.org/officeDocument/2006/relationships/hyperlink" Target="http://www.synthego.com/" TargetMode="External"/><Relationship Id="rId18148" Type="http://schemas.openxmlformats.org/officeDocument/2006/relationships/hyperlink" Target="http://colorescience.com/" TargetMode="External"/><Relationship Id="rId25364" Type="http://schemas.openxmlformats.org/officeDocument/2006/relationships/hyperlink" Target="http://www.ncontactsurgical.com/" TargetMode="External"/><Relationship Id="rId32580" Type="http://schemas.openxmlformats.org/officeDocument/2006/relationships/hyperlink" Target="http://www.quartzy.com/" TargetMode="External"/><Relationship Id="rId39193" Type="http://schemas.openxmlformats.org/officeDocument/2006/relationships/hyperlink" Target="http://www.cardiacconcepts.com/" TargetMode="External"/><Relationship Id="rId40019" Type="http://schemas.openxmlformats.org/officeDocument/2006/relationships/hyperlink" Target="http://swipely.com/" TargetMode="External"/><Relationship Id="rId43589" Type="http://schemas.openxmlformats.org/officeDocument/2006/relationships/hyperlink" Target="http://aereo.com/home" TargetMode="External"/><Relationship Id="rId48511" Type="http://schemas.openxmlformats.org/officeDocument/2006/relationships/hyperlink" Target="http://manywho.com/" TargetMode="External"/><Relationship Id="rId52907" Type="http://schemas.openxmlformats.org/officeDocument/2006/relationships/hyperlink" Target="http://www.cavendish-kinetics.com/" TargetMode="External"/><Relationship Id="rId64287" Type="http://schemas.openxmlformats.org/officeDocument/2006/relationships/hyperlink" Target="http://www.ludia.com/" TargetMode="External"/><Relationship Id="rId8207" Type="http://schemas.openxmlformats.org/officeDocument/2006/relationships/hyperlink" Target="http://enumeral.com/" TargetMode="External"/><Relationship Id="rId25017" Type="http://schemas.openxmlformats.org/officeDocument/2006/relationships/hyperlink" Target="http://www.insightec.com/" TargetMode="External"/><Relationship Id="rId28587" Type="http://schemas.openxmlformats.org/officeDocument/2006/relationships/hyperlink" Target="http://www.linuxnetworx.com/" TargetMode="External"/><Relationship Id="rId32233" Type="http://schemas.openxmlformats.org/officeDocument/2006/relationships/hyperlink" Target="http://miradore.com/" TargetMode="External"/><Relationship Id="rId46062" Type="http://schemas.openxmlformats.org/officeDocument/2006/relationships/hyperlink" Target="http://www.outlearn.com/" TargetMode="External"/><Relationship Id="rId50458" Type="http://schemas.openxmlformats.org/officeDocument/2006/relationships/hyperlink" Target="https://www.jbhifi.com.au/" TargetMode="External"/><Relationship Id="rId58950" Type="http://schemas.openxmlformats.org/officeDocument/2006/relationships/hyperlink" Target="http://vennli.com/" TargetMode="External"/><Relationship Id="rId14758" Type="http://schemas.openxmlformats.org/officeDocument/2006/relationships/hyperlink" Target="http://seeq.com/" TargetMode="External"/><Relationship Id="rId21974" Type="http://schemas.openxmlformats.org/officeDocument/2006/relationships/hyperlink" Target="http://www.ianxen.com/" TargetMode="External"/><Relationship Id="rId35456" Type="http://schemas.openxmlformats.org/officeDocument/2006/relationships/hyperlink" Target="http://mochimedia.com/" TargetMode="External"/><Relationship Id="rId37905" Type="http://schemas.openxmlformats.org/officeDocument/2006/relationships/hyperlink" Target="http://boxxtech.com/" TargetMode="External"/><Relationship Id="rId42672" Type="http://schemas.openxmlformats.org/officeDocument/2006/relationships/hyperlink" Target="http://www.atlaswearables.com/" TargetMode="External"/><Relationship Id="rId49285" Type="http://schemas.openxmlformats.org/officeDocument/2006/relationships/hyperlink" Target="http://kapost.com/" TargetMode="External"/><Relationship Id="rId58603" Type="http://schemas.openxmlformats.org/officeDocument/2006/relationships/hyperlink" Target="http://www.cinemacraft.tv/" TargetMode="External"/><Relationship Id="rId60897" Type="http://schemas.openxmlformats.org/officeDocument/2006/relationships/hyperlink" Target="http://www.asana.com/" TargetMode="External"/><Relationship Id="rId687" Type="http://schemas.openxmlformats.org/officeDocument/2006/relationships/hyperlink" Target="http://ferris.tv/" TargetMode="External"/><Relationship Id="rId2368" Type="http://schemas.openxmlformats.org/officeDocument/2006/relationships/hyperlink" Target="http://www.everplaces.com/" TargetMode="External"/><Relationship Id="rId4817" Type="http://schemas.openxmlformats.org/officeDocument/2006/relationships/hyperlink" Target="http://www.magink.com/" TargetMode="External"/><Relationship Id="rId17231" Type="http://schemas.openxmlformats.org/officeDocument/2006/relationships/hyperlink" Target="http://www.tatarasystems.com/" TargetMode="External"/><Relationship Id="rId21627" Type="http://schemas.openxmlformats.org/officeDocument/2006/relationships/hyperlink" Target="http://www.predilytics.com/" TargetMode="External"/><Relationship Id="rId35109" Type="http://schemas.openxmlformats.org/officeDocument/2006/relationships/hyperlink" Target="http://kouponmedia.com/" TargetMode="External"/><Relationship Id="rId42325" Type="http://schemas.openxmlformats.org/officeDocument/2006/relationships/hyperlink" Target="http://www.frengo.com/" TargetMode="External"/><Relationship Id="rId56154" Type="http://schemas.openxmlformats.org/officeDocument/2006/relationships/hyperlink" Target="http://spacehive.com/" TargetMode="External"/><Relationship Id="rId63370" Type="http://schemas.openxmlformats.org/officeDocument/2006/relationships/hyperlink" Target="http://justicebox.net/" TargetMode="External"/><Relationship Id="rId13841" Type="http://schemas.openxmlformats.org/officeDocument/2006/relationships/hyperlink" Target="http://www.identified.com/" TargetMode="External"/><Relationship Id="rId24100" Type="http://schemas.openxmlformats.org/officeDocument/2006/relationships/hyperlink" Target="http://applications.3d4medical.com/" TargetMode="External"/><Relationship Id="rId27670" Type="http://schemas.openxmlformats.org/officeDocument/2006/relationships/hyperlink" Target="http://www.everbridge.com/" TargetMode="External"/><Relationship Id="rId38679" Type="http://schemas.openxmlformats.org/officeDocument/2006/relationships/hyperlink" Target="http://www.dhf100.com/" TargetMode="External"/><Relationship Id="rId45895" Type="http://schemas.openxmlformats.org/officeDocument/2006/relationships/hyperlink" Target="http://www.coursera.org/" TargetMode="External"/><Relationship Id="rId59377" Type="http://schemas.openxmlformats.org/officeDocument/2006/relationships/hyperlink" Target="http://www.ibinc.com/" TargetMode="External"/><Relationship Id="rId63023" Type="http://schemas.openxmlformats.org/officeDocument/2006/relationships/hyperlink" Target="http://www.panopen.com/" TargetMode="External"/><Relationship Id="rId3900" Type="http://schemas.openxmlformats.org/officeDocument/2006/relationships/hyperlink" Target="http://www.urturn.com/" TargetMode="External"/><Relationship Id="rId11392" Type="http://schemas.openxmlformats.org/officeDocument/2006/relationships/hyperlink" Target="http://responsebio.com/" TargetMode="External"/><Relationship Id="rId20710" Type="http://schemas.openxmlformats.org/officeDocument/2006/relationships/hyperlink" Target="http://agamatrix.com/" TargetMode="External"/><Relationship Id="rId27323" Type="http://schemas.openxmlformats.org/officeDocument/2006/relationships/hyperlink" Target="http://danger.com/" TargetMode="External"/><Relationship Id="rId31719" Type="http://schemas.openxmlformats.org/officeDocument/2006/relationships/hyperlink" Target="http://www.featherlight.co/" TargetMode="External"/><Relationship Id="rId43099" Type="http://schemas.openxmlformats.org/officeDocument/2006/relationships/hyperlink" Target="http://www.2ngageu.com/" TargetMode="External"/><Relationship Id="rId45548" Type="http://schemas.openxmlformats.org/officeDocument/2006/relationships/hyperlink" Target="http://shots.com/" TargetMode="External"/><Relationship Id="rId52764" Type="http://schemas.openxmlformats.org/officeDocument/2006/relationships/hyperlink" Target="http://www.analogictech.com/" TargetMode="External"/><Relationship Id="rId1451" Type="http://schemas.openxmlformats.org/officeDocument/2006/relationships/hyperlink" Target="http://www.sogaeyo.com/" TargetMode="External"/><Relationship Id="rId8064" Type="http://schemas.openxmlformats.org/officeDocument/2006/relationships/hyperlink" Target="http://edgetherapeutics.com/" TargetMode="External"/><Relationship Id="rId11045" Type="http://schemas.openxmlformats.org/officeDocument/2006/relationships/hyperlink" Target="http://www.prolacta.com/" TargetMode="External"/><Relationship Id="rId32090" Type="http://schemas.openxmlformats.org/officeDocument/2006/relationships/hyperlink" Target="http://launchrock.com/" TargetMode="External"/><Relationship Id="rId37762" Type="http://schemas.openxmlformats.org/officeDocument/2006/relationships/hyperlink" Target="http://shelvspace.com/" TargetMode="External"/><Relationship Id="rId48021" Type="http://schemas.openxmlformats.org/officeDocument/2006/relationships/hyperlink" Target="http://www.thedetectiongroup.com/" TargetMode="External"/><Relationship Id="rId52417" Type="http://schemas.openxmlformats.org/officeDocument/2006/relationships/hyperlink" Target="http://www.evertrue.com/" TargetMode="External"/><Relationship Id="rId55987" Type="http://schemas.openxmlformats.org/officeDocument/2006/relationships/hyperlink" Target="http://fslaser.com/" TargetMode="External"/><Relationship Id="rId1104" Type="http://schemas.openxmlformats.org/officeDocument/2006/relationships/hyperlink" Target="http://www.myfuelup.com/" TargetMode="External"/><Relationship Id="rId4674" Type="http://schemas.openxmlformats.org/officeDocument/2006/relationships/hyperlink" Target="http://playa7.com/" TargetMode="External"/><Relationship Id="rId14268" Type="http://schemas.openxmlformats.org/officeDocument/2006/relationships/hyperlink" Target="http://www.nectarom.com/" TargetMode="External"/><Relationship Id="rId16717" Type="http://schemas.openxmlformats.org/officeDocument/2006/relationships/hyperlink" Target="http://www.outsmarttelecom.com/" TargetMode="External"/><Relationship Id="rId21484" Type="http://schemas.openxmlformats.org/officeDocument/2006/relationships/hyperlink" Target="http://newbodymd.com/" TargetMode="External"/><Relationship Id="rId23933" Type="http://schemas.openxmlformats.org/officeDocument/2006/relationships/hyperlink" Target="http://www.musthavemenus.com/" TargetMode="External"/><Relationship Id="rId28097" Type="http://schemas.openxmlformats.org/officeDocument/2006/relationships/hyperlink" Target="http://imagetag.com/" TargetMode="External"/><Relationship Id="rId37415" Type="http://schemas.openxmlformats.org/officeDocument/2006/relationships/hyperlink" Target="http://www.techgenia.com/" TargetMode="External"/><Relationship Id="rId44631" Type="http://schemas.openxmlformats.org/officeDocument/2006/relationships/hyperlink" Target="http://www.fishbrain.com/" TargetMode="External"/><Relationship Id="rId58460" Type="http://schemas.openxmlformats.org/officeDocument/2006/relationships/hyperlink" Target="http://www.whatsnexx.com/" TargetMode="External"/><Relationship Id="rId62856" Type="http://schemas.openxmlformats.org/officeDocument/2006/relationships/hyperlink" Target="http://www.alekto.co/" TargetMode="External"/><Relationship Id="rId4327" Type="http://schemas.openxmlformats.org/officeDocument/2006/relationships/hyperlink" Target="http://www.ciinow.com/" TargetMode="External"/><Relationship Id="rId21137" Type="http://schemas.openxmlformats.org/officeDocument/2006/relationships/hyperlink" Target="http://www.handlemyhealth.co.uk/" TargetMode="External"/><Relationship Id="rId30802" Type="http://schemas.openxmlformats.org/officeDocument/2006/relationships/hyperlink" Target="http://www.uxcomm.com/" TargetMode="External"/><Relationship Id="rId42182" Type="http://schemas.openxmlformats.org/officeDocument/2006/relationships/hyperlink" Target="http://9gag.com/" TargetMode="External"/><Relationship Id="rId51500" Type="http://schemas.openxmlformats.org/officeDocument/2006/relationships/hyperlink" Target="http://www.insightera.com/" TargetMode="External"/><Relationship Id="rId58113" Type="http://schemas.openxmlformats.org/officeDocument/2006/relationships/hyperlink" Target="http://www.accountablehq.com/" TargetMode="External"/><Relationship Id="rId62509" Type="http://schemas.openxmlformats.org/officeDocument/2006/relationships/hyperlink" Target="http://www.divided.org/" TargetMode="External"/><Relationship Id="rId197" Type="http://schemas.openxmlformats.org/officeDocument/2006/relationships/hyperlink" Target="http://www.ican.com/" TargetMode="External"/><Relationship Id="rId7897" Type="http://schemas.openxmlformats.org/officeDocument/2006/relationships/hyperlink" Target="http://www.decimmune.com/" TargetMode="External"/><Relationship Id="rId10878" Type="http://schemas.openxmlformats.org/officeDocument/2006/relationships/hyperlink" Target="http://plasmonixinc.com/" TargetMode="External"/><Relationship Id="rId15800" Type="http://schemas.openxmlformats.org/officeDocument/2006/relationships/hyperlink" Target="http://www.dashwire.com/" TargetMode="External"/><Relationship Id="rId26809" Type="http://schemas.openxmlformats.org/officeDocument/2006/relationships/hyperlink" Target="http://www.btisystems.com/" TargetMode="External"/><Relationship Id="rId38189" Type="http://schemas.openxmlformats.org/officeDocument/2006/relationships/hyperlink" Target="http://www.leydenenergy.com/" TargetMode="External"/><Relationship Id="rId47507" Type="http://schemas.openxmlformats.org/officeDocument/2006/relationships/hyperlink" Target="http://www.spintransfer.com/" TargetMode="External"/><Relationship Id="rId47854" Type="http://schemas.openxmlformats.org/officeDocument/2006/relationships/hyperlink" Target="http://www.optalysys.com/" TargetMode="External"/><Relationship Id="rId13351" Type="http://schemas.openxmlformats.org/officeDocument/2006/relationships/hyperlink" Target="http://www.conviva.com/" TargetMode="External"/><Relationship Id="rId27180" Type="http://schemas.openxmlformats.org/officeDocument/2006/relationships/hyperlink" Target="http://www.connectivasystems.com/" TargetMode="External"/><Relationship Id="rId31576" Type="http://schemas.openxmlformats.org/officeDocument/2006/relationships/hyperlink" Target="http://datamolino.com/" TargetMode="External"/><Relationship Id="rId45058" Type="http://schemas.openxmlformats.org/officeDocument/2006/relationships/hyperlink" Target="http://www.bashgaming.com/" TargetMode="External"/><Relationship Id="rId52274" Type="http://schemas.openxmlformats.org/officeDocument/2006/relationships/hyperlink" Target="http://rebellionphotonics.com/" TargetMode="External"/><Relationship Id="rId54723" Type="http://schemas.openxmlformats.org/officeDocument/2006/relationships/hyperlink" Target="http://syntecbiofuel.com/" TargetMode="External"/><Relationship Id="rId3410" Type="http://schemas.openxmlformats.org/officeDocument/2006/relationships/hyperlink" Target="http://www.rentamus.es/" TargetMode="External"/><Relationship Id="rId6980" Type="http://schemas.openxmlformats.org/officeDocument/2006/relationships/hyperlink" Target="http://www.braincellsinc.com/" TargetMode="External"/><Relationship Id="rId13004" Type="http://schemas.openxmlformats.org/officeDocument/2006/relationships/hyperlink" Target="http://www.auto-grid.com/" TargetMode="External"/><Relationship Id="rId16574" Type="http://schemas.openxmlformats.org/officeDocument/2006/relationships/hyperlink" Target="http://www.mtone.com.cn/index.htm" TargetMode="External"/><Relationship Id="rId20220" Type="http://schemas.openxmlformats.org/officeDocument/2006/relationships/hyperlink" Target="http://www.threadflip.com/" TargetMode="External"/><Relationship Id="rId23790" Type="http://schemas.openxmlformats.org/officeDocument/2006/relationships/hyperlink" Target="http://paywithdash.com/" TargetMode="External"/><Relationship Id="rId31229" Type="http://schemas.openxmlformats.org/officeDocument/2006/relationships/hyperlink" Target="http://www.arrayit.com/" TargetMode="External"/><Relationship Id="rId34799" Type="http://schemas.openxmlformats.org/officeDocument/2006/relationships/hyperlink" Target="http://www.gtxcel.com/" TargetMode="External"/><Relationship Id="rId39721" Type="http://schemas.openxmlformats.org/officeDocument/2006/relationships/hyperlink" Target="http://www.mismi.com/" TargetMode="External"/><Relationship Id="rId57946" Type="http://schemas.openxmlformats.org/officeDocument/2006/relationships/hyperlink" Target="http://www.solomonedwards.com/" TargetMode="External"/><Relationship Id="rId6633" Type="http://schemas.openxmlformats.org/officeDocument/2006/relationships/hyperlink" Target="http://benchling.com/" TargetMode="External"/><Relationship Id="rId16227" Type="http://schemas.openxmlformats.org/officeDocument/2006/relationships/hyperlink" Target="http://www.jentro.com/" TargetMode="External"/><Relationship Id="rId19797" Type="http://schemas.openxmlformats.org/officeDocument/2006/relationships/hyperlink" Target="http://ryu.com/" TargetMode="External"/><Relationship Id="rId23443" Type="http://schemas.openxmlformats.org/officeDocument/2006/relationships/hyperlink" Target="http://www.searchme.com/" TargetMode="External"/><Relationship Id="rId37272" Type="http://schemas.openxmlformats.org/officeDocument/2006/relationships/hyperlink" Target="http://www.mylife.com/" TargetMode="External"/><Relationship Id="rId41668" Type="http://schemas.openxmlformats.org/officeDocument/2006/relationships/hyperlink" Target="http://www.smartplanettech.com/" TargetMode="External"/><Relationship Id="rId55497" Type="http://schemas.openxmlformats.org/officeDocument/2006/relationships/hyperlink" Target="http://www.lbesec.com/" TargetMode="External"/><Relationship Id="rId64815" Type="http://schemas.openxmlformats.org/officeDocument/2006/relationships/hyperlink" Target="http://www.sutrovax.com/" TargetMode="External"/><Relationship Id="rId4184" Type="http://schemas.openxmlformats.org/officeDocument/2006/relationships/hyperlink" Target="http://www.akimbo.com/" TargetMode="External"/><Relationship Id="rId9856" Type="http://schemas.openxmlformats.org/officeDocument/2006/relationships/hyperlink" Target="http://metheorx.com/" TargetMode="External"/><Relationship Id="rId26666" Type="http://schemas.openxmlformats.org/officeDocument/2006/relationships/hyperlink" Target="http://www.bigswitch.com/" TargetMode="External"/><Relationship Id="rId30312" Type="http://schemas.openxmlformats.org/officeDocument/2006/relationships/hyperlink" Target="http://www.surgient.com/" TargetMode="External"/><Relationship Id="rId33882" Type="http://schemas.openxmlformats.org/officeDocument/2006/relationships/hyperlink" Target="http://www.antavo.com/" TargetMode="External"/><Relationship Id="rId44141" Type="http://schemas.openxmlformats.org/officeDocument/2006/relationships/hyperlink" Target="http://www.galileogenomics.com/" TargetMode="External"/><Relationship Id="rId49813" Type="http://schemas.openxmlformats.org/officeDocument/2006/relationships/hyperlink" Target="http://www.fastsociety.com/" TargetMode="External"/><Relationship Id="rId62019" Type="http://schemas.openxmlformats.org/officeDocument/2006/relationships/hyperlink" Target="http://phigenix.com/" TargetMode="External"/><Relationship Id="rId62366" Type="http://schemas.openxmlformats.org/officeDocument/2006/relationships/hyperlink" Target="http://www.snapnames.com/" TargetMode="External"/><Relationship Id="rId9509" Type="http://schemas.openxmlformats.org/officeDocument/2006/relationships/hyperlink" Target="http://www.kuros.ch/" TargetMode="External"/><Relationship Id="rId12837" Type="http://schemas.openxmlformats.org/officeDocument/2006/relationships/hyperlink" Target="http://acceleratedvision.com/" TargetMode="External"/><Relationship Id="rId26319" Type="http://schemas.openxmlformats.org/officeDocument/2006/relationships/hyperlink" Target="http://www.afterbot.com/" TargetMode="External"/><Relationship Id="rId33535" Type="http://schemas.openxmlformats.org/officeDocument/2006/relationships/hyperlink" Target="http://www.spartekmedical.com/" TargetMode="External"/><Relationship Id="rId40751" Type="http://schemas.openxmlformats.org/officeDocument/2006/relationships/hyperlink" Target="http://www.enphaseenergy.com/" TargetMode="External"/><Relationship Id="rId47364" Type="http://schemas.openxmlformats.org/officeDocument/2006/relationships/hyperlink" Target="http://rotationmedical.com/" TargetMode="External"/><Relationship Id="rId51010" Type="http://schemas.openxmlformats.org/officeDocument/2006/relationships/hyperlink" Target="http://www.universalrobotics.com/" TargetMode="External"/><Relationship Id="rId54580" Type="http://schemas.openxmlformats.org/officeDocument/2006/relationships/hyperlink" Target="http://mywave.me/" TargetMode="External"/><Relationship Id="rId10388" Type="http://schemas.openxmlformats.org/officeDocument/2006/relationships/hyperlink" Target="http://www.novxsystems.com/" TargetMode="External"/><Relationship Id="rId15310" Type="http://schemas.openxmlformats.org/officeDocument/2006/relationships/hyperlink" Target="http://www.2359media.com/" TargetMode="External"/><Relationship Id="rId18880" Type="http://schemas.openxmlformats.org/officeDocument/2006/relationships/hyperlink" Target="http://investor.itembase.com/" TargetMode="External"/><Relationship Id="rId29889" Type="http://schemas.openxmlformats.org/officeDocument/2006/relationships/hyperlink" Target="http://stiechina.com/" TargetMode="External"/><Relationship Id="rId31086" Type="http://schemas.openxmlformats.org/officeDocument/2006/relationships/hyperlink" Target="http://www.360shop.com.cn/" TargetMode="External"/><Relationship Id="rId40404" Type="http://schemas.openxmlformats.org/officeDocument/2006/relationships/hyperlink" Target="http://bluewater-technologies.com/" TargetMode="External"/><Relationship Id="rId47017" Type="http://schemas.openxmlformats.org/officeDocument/2006/relationships/hyperlink" Target="http://www.mobiusmicro.com/" TargetMode="External"/><Relationship Id="rId54233" Type="http://schemas.openxmlformats.org/officeDocument/2006/relationships/hyperlink" Target="http://www.crowdflower.com/" TargetMode="External"/><Relationship Id="rId11920" Type="http://schemas.openxmlformats.org/officeDocument/2006/relationships/hyperlink" Target="http://www.stratosgenomics.com/" TargetMode="External"/><Relationship Id="rId18533" Type="http://schemas.openxmlformats.org/officeDocument/2006/relationships/hyperlink" Target="http://www.wearflyapparel.com/" TargetMode="External"/><Relationship Id="rId22929" Type="http://schemas.openxmlformats.org/officeDocument/2006/relationships/hyperlink" Target="http://www.parentpaperwork.com/" TargetMode="External"/><Relationship Id="rId36758" Type="http://schemas.openxmlformats.org/officeDocument/2006/relationships/hyperlink" Target="http://www.wideorbit.com/" TargetMode="External"/><Relationship Id="rId43974" Type="http://schemas.openxmlformats.org/officeDocument/2006/relationships/hyperlink" Target="http://www.nbo-tv.com/" TargetMode="External"/><Relationship Id="rId57456" Type="http://schemas.openxmlformats.org/officeDocument/2006/relationships/hyperlink" Target="http://www.planet.com/" TargetMode="External"/><Relationship Id="rId59905" Type="http://schemas.openxmlformats.org/officeDocument/2006/relationships/hyperlink" Target="http://www.refinery29.com/" TargetMode="External"/><Relationship Id="rId61102" Type="http://schemas.openxmlformats.org/officeDocument/2006/relationships/hyperlink" Target="http://opensilo.co/" TargetMode="External"/><Relationship Id="rId64672" Type="http://schemas.openxmlformats.org/officeDocument/2006/relationships/hyperlink" Target="http://www.pixelpin.co.uk/" TargetMode="External"/><Relationship Id="rId6490" Type="http://schemas.openxmlformats.org/officeDocument/2006/relationships/hyperlink" Target="http://automedx.biz/" TargetMode="External"/><Relationship Id="rId16084" Type="http://schemas.openxmlformats.org/officeDocument/2006/relationships/hyperlink" Target="http://gupshup.me/" TargetMode="External"/><Relationship Id="rId25402" Type="http://schemas.openxmlformats.org/officeDocument/2006/relationships/hyperlink" Target="http://www.neurovista.com/" TargetMode="External"/><Relationship Id="rId28972" Type="http://schemas.openxmlformats.org/officeDocument/2006/relationships/hyperlink" Target="http://www.narvii.com/" TargetMode="External"/><Relationship Id="rId39231" Type="http://schemas.openxmlformats.org/officeDocument/2006/relationships/hyperlink" Target="http://www.clinkle.com/" TargetMode="External"/><Relationship Id="rId41178" Type="http://schemas.openxmlformats.org/officeDocument/2006/relationships/hyperlink" Target="http://mercariscompany.com/" TargetMode="External"/><Relationship Id="rId43627" Type="http://schemas.openxmlformats.org/officeDocument/2006/relationships/hyperlink" Target="http://www.crowdlinker.com/" TargetMode="External"/><Relationship Id="rId50843" Type="http://schemas.openxmlformats.org/officeDocument/2006/relationships/hyperlink" Target="http://www.qlusters.com/" TargetMode="External"/><Relationship Id="rId57109" Type="http://schemas.openxmlformats.org/officeDocument/2006/relationships/hyperlink" Target="http://www.auction.com/" TargetMode="External"/><Relationship Id="rId64325" Type="http://schemas.openxmlformats.org/officeDocument/2006/relationships/hyperlink" Target="http://www.seriousbusiness.com/" TargetMode="External"/><Relationship Id="rId6143" Type="http://schemas.openxmlformats.org/officeDocument/2006/relationships/hyperlink" Target="http://amyris.com/" TargetMode="External"/><Relationship Id="rId12694" Type="http://schemas.openxmlformats.org/officeDocument/2006/relationships/hyperlink" Target="http://www.xagenic.com/" TargetMode="External"/><Relationship Id="rId28625" Type="http://schemas.openxmlformats.org/officeDocument/2006/relationships/hyperlink" Target="http://www.neighborhoodscout.com/" TargetMode="External"/><Relationship Id="rId35841" Type="http://schemas.openxmlformats.org/officeDocument/2006/relationships/hyperlink" Target="http://www.quantcast.com/" TargetMode="External"/><Relationship Id="rId46100" Type="http://schemas.openxmlformats.org/officeDocument/2006/relationships/hyperlink" Target="http://www.skilljar.com/" TargetMode="External"/><Relationship Id="rId49670" Type="http://schemas.openxmlformats.org/officeDocument/2006/relationships/hyperlink" Target="http://mscreentv.com/" TargetMode="External"/><Relationship Id="rId2753" Type="http://schemas.openxmlformats.org/officeDocument/2006/relationships/hyperlink" Target="http://www.kiddiekist.com/" TargetMode="External"/><Relationship Id="rId9366" Type="http://schemas.openxmlformats.org/officeDocument/2006/relationships/hyperlink" Target="http://www.jazzpharmaceuticals.com/" TargetMode="External"/><Relationship Id="rId12347" Type="http://schemas.openxmlformats.org/officeDocument/2006/relationships/hyperlink" Target="http://www.truenorthrx.com/" TargetMode="External"/><Relationship Id="rId26176" Type="http://schemas.openxmlformats.org/officeDocument/2006/relationships/hyperlink" Target="http://zapprx.com/" TargetMode="External"/><Relationship Id="rId33392" Type="http://schemas.openxmlformats.org/officeDocument/2006/relationships/hyperlink" Target="http://narrable.com/" TargetMode="External"/><Relationship Id="rId42710" Type="http://schemas.openxmlformats.org/officeDocument/2006/relationships/hyperlink" Target="http://www.fitbit.com/" TargetMode="External"/><Relationship Id="rId49323" Type="http://schemas.openxmlformats.org/officeDocument/2006/relationships/hyperlink" Target="http://www.maven.net/" TargetMode="External"/><Relationship Id="rId53719" Type="http://schemas.openxmlformats.org/officeDocument/2006/relationships/hyperlink" Target="http://www.averesystems.com/" TargetMode="External"/><Relationship Id="rId60935" Type="http://schemas.openxmlformats.org/officeDocument/2006/relationships/hyperlink" Target="http://connectipity.com/" TargetMode="External"/><Relationship Id="rId65099" Type="http://schemas.openxmlformats.org/officeDocument/2006/relationships/hyperlink" Target="http://www.dadaroom.com/" TargetMode="External"/><Relationship Id="rId725" Type="http://schemas.openxmlformats.org/officeDocument/2006/relationships/hyperlink" Target="http://flycleaners.com/" TargetMode="External"/><Relationship Id="rId2406" Type="http://schemas.openxmlformats.org/officeDocument/2006/relationships/hyperlink" Target="http://www.fannect.me/" TargetMode="External"/><Relationship Id="rId9019" Type="http://schemas.openxmlformats.org/officeDocument/2006/relationships/hyperlink" Target="http://immunocore.com/" TargetMode="External"/><Relationship Id="rId29399" Type="http://schemas.openxmlformats.org/officeDocument/2006/relationships/hyperlink" Target="http://www.bmc.com/products/product-listing/bmc-bladelogic-application-release-automation.html" TargetMode="External"/><Relationship Id="rId33045" Type="http://schemas.openxmlformats.org/officeDocument/2006/relationships/hyperlink" Target="http://trigger.io/" TargetMode="External"/><Relationship Id="rId40261" Type="http://schemas.openxmlformats.org/officeDocument/2006/relationships/hyperlink" Target="http://www.akvo.org/" TargetMode="External"/><Relationship Id="rId54090" Type="http://schemas.openxmlformats.org/officeDocument/2006/relationships/hyperlink" Target="http://www.skypilot.com/" TargetMode="External"/><Relationship Id="rId59762" Type="http://schemas.openxmlformats.org/officeDocument/2006/relationships/hyperlink" Target="http://www.fashionproject.com/" TargetMode="External"/><Relationship Id="rId5976" Type="http://schemas.openxmlformats.org/officeDocument/2006/relationships/hyperlink" Target="http://algaeon-inc.com/" TargetMode="External"/><Relationship Id="rId18043" Type="http://schemas.openxmlformats.org/officeDocument/2006/relationships/hyperlink" Target="http://www.carritus.com/" TargetMode="External"/><Relationship Id="rId18390" Type="http://schemas.openxmlformats.org/officeDocument/2006/relationships/hyperlink" Target="http://www.ensygnia.com/" TargetMode="External"/><Relationship Id="rId22786" Type="http://schemas.openxmlformats.org/officeDocument/2006/relationships/hyperlink" Target="http://kleverkid.in/" TargetMode="External"/><Relationship Id="rId36268" Type="http://schemas.openxmlformats.org/officeDocument/2006/relationships/hyperlink" Target="http://www.sprinklr.com/" TargetMode="External"/><Relationship Id="rId38717" Type="http://schemas.openxmlformats.org/officeDocument/2006/relationships/hyperlink" Target="http://www.orangutrans.com/es" TargetMode="External"/><Relationship Id="rId43484" Type="http://schemas.openxmlformats.org/officeDocument/2006/relationships/hyperlink" Target="http://www.phillipsandtemro.com/" TargetMode="External"/><Relationship Id="rId45933" Type="http://schemas.openxmlformats.org/officeDocument/2006/relationships/hyperlink" Target="http://edurise.net/" TargetMode="External"/><Relationship Id="rId59415" Type="http://schemas.openxmlformats.org/officeDocument/2006/relationships/hyperlink" Target="http://www.myskin.com/" TargetMode="External"/><Relationship Id="rId5629" Type="http://schemas.openxmlformats.org/officeDocument/2006/relationships/hyperlink" Target="http://www.accumetrics.com/" TargetMode="External"/><Relationship Id="rId8102" Type="http://schemas.openxmlformats.org/officeDocument/2006/relationships/hyperlink" Target="http://www.elcelyx.com/" TargetMode="External"/><Relationship Id="rId11430" Type="http://schemas.openxmlformats.org/officeDocument/2006/relationships/hyperlink" Target="http://www.rheonix.com/" TargetMode="External"/><Relationship Id="rId22439" Type="http://schemas.openxmlformats.org/officeDocument/2006/relationships/hyperlink" Target="http://www.apexlearning.com/" TargetMode="External"/><Relationship Id="rId43137" Type="http://schemas.openxmlformats.org/officeDocument/2006/relationships/hyperlink" Target="http://www.daysoftcontactlenses.com/" TargetMode="External"/><Relationship Id="rId50353" Type="http://schemas.openxmlformats.org/officeDocument/2006/relationships/hyperlink" Target="http://www.beepnetworks.com/" TargetMode="External"/><Relationship Id="rId52802" Type="http://schemas.openxmlformats.org/officeDocument/2006/relationships/hyperlink" Target="http://www.alientechnology.com/" TargetMode="External"/><Relationship Id="rId64182" Type="http://schemas.openxmlformats.org/officeDocument/2006/relationships/hyperlink" Target="http://www.appensure.com/" TargetMode="External"/><Relationship Id="rId14653" Type="http://schemas.openxmlformats.org/officeDocument/2006/relationships/hyperlink" Target="http://redfoundry.com/" TargetMode="External"/><Relationship Id="rId28482" Type="http://schemas.openxmlformats.org/officeDocument/2006/relationships/hyperlink" Target="http://www.kleermail.com/" TargetMode="External"/><Relationship Id="rId32878" Type="http://schemas.openxmlformats.org/officeDocument/2006/relationships/hyperlink" Target="http://www.starentnetworks.com/" TargetMode="External"/><Relationship Id="rId37800" Type="http://schemas.openxmlformats.org/officeDocument/2006/relationships/hyperlink" Target="http://www.workngear.com/" TargetMode="External"/><Relationship Id="rId48809" Type="http://schemas.openxmlformats.org/officeDocument/2006/relationships/hyperlink" Target="http://stormmq.com/" TargetMode="External"/><Relationship Id="rId49180" Type="http://schemas.openxmlformats.org/officeDocument/2006/relationships/hyperlink" Target="http://www.blink.la/" TargetMode="External"/><Relationship Id="rId50006" Type="http://schemas.openxmlformats.org/officeDocument/2006/relationships/hyperlink" Target="http://www.vidyo.com/" TargetMode="External"/><Relationship Id="rId4712" Type="http://schemas.openxmlformats.org/officeDocument/2006/relationships/hyperlink" Target="http://joyme.com/" TargetMode="External"/><Relationship Id="rId14306" Type="http://schemas.openxmlformats.org/officeDocument/2006/relationships/hyperlink" Target="http://www.newbrandanalytics.com/" TargetMode="External"/><Relationship Id="rId17876" Type="http://schemas.openxmlformats.org/officeDocument/2006/relationships/hyperlink" Target="http://www.bigcommerce.com/" TargetMode="External"/><Relationship Id="rId21522" Type="http://schemas.openxmlformats.org/officeDocument/2006/relationships/hyperlink" Target="http://www.optimalradiology.com/" TargetMode="External"/><Relationship Id="rId28135" Type="http://schemas.openxmlformats.org/officeDocument/2006/relationships/hyperlink" Target="http://getsworl.com/" TargetMode="External"/><Relationship Id="rId35351" Type="http://schemas.openxmlformats.org/officeDocument/2006/relationships/hyperlink" Target="http://www.mediaingenuity.com/" TargetMode="External"/><Relationship Id="rId53229" Type="http://schemas.openxmlformats.org/officeDocument/2006/relationships/hyperlink" Target="http://www.massana.com/" TargetMode="External"/><Relationship Id="rId53576" Type="http://schemas.openxmlformats.org/officeDocument/2006/relationships/hyperlink" Target="http://www.teranetics.com/" TargetMode="External"/><Relationship Id="rId60792" Type="http://schemas.openxmlformats.org/officeDocument/2006/relationships/hyperlink" Target="http://www.ingenu.com/" TargetMode="External"/><Relationship Id="rId582" Type="http://schemas.openxmlformats.org/officeDocument/2006/relationships/hyperlink" Target="http://www.currencyspot.com.au/" TargetMode="External"/><Relationship Id="rId2263" Type="http://schemas.openxmlformats.org/officeDocument/2006/relationships/hyperlink" Target="http://www.divorce360.com/" TargetMode="External"/><Relationship Id="rId7935" Type="http://schemas.openxmlformats.org/officeDocument/2006/relationships/hyperlink" Target="http://diacarta.com/" TargetMode="External"/><Relationship Id="rId17529" Type="http://schemas.openxmlformats.org/officeDocument/2006/relationships/hyperlink" Target="http://www.within.guru/" TargetMode="External"/><Relationship Id="rId24745" Type="http://schemas.openxmlformats.org/officeDocument/2006/relationships/hyperlink" Target="http://eloquencecommunications.com/" TargetMode="External"/><Relationship Id="rId31961" Type="http://schemas.openxmlformats.org/officeDocument/2006/relationships/hyperlink" Target="http://www.integrien.com/" TargetMode="External"/><Relationship Id="rId35004" Type="http://schemas.openxmlformats.org/officeDocument/2006/relationships/hyperlink" Target="http://www.isocket.com/" TargetMode="External"/><Relationship Id="rId38574" Type="http://schemas.openxmlformats.org/officeDocument/2006/relationships/hyperlink" Target="http://xtremedata.com/" TargetMode="External"/><Relationship Id="rId42220" Type="http://schemas.openxmlformats.org/officeDocument/2006/relationships/hyperlink" Target="http://www.baike.com/" TargetMode="External"/><Relationship Id="rId45790" Type="http://schemas.openxmlformats.org/officeDocument/2006/relationships/hyperlink" Target="http://sportsblog.com/" TargetMode="External"/><Relationship Id="rId56799" Type="http://schemas.openxmlformats.org/officeDocument/2006/relationships/hyperlink" Target="http://www.dataxu.com/" TargetMode="External"/><Relationship Id="rId60445" Type="http://schemas.openxmlformats.org/officeDocument/2006/relationships/hyperlink" Target="http://www.spondoolies-tech.com/" TargetMode="External"/><Relationship Id="rId235" Type="http://schemas.openxmlformats.org/officeDocument/2006/relationships/hyperlink" Target="http://www.onwardhealthcare.com/" TargetMode="External"/><Relationship Id="rId5486" Type="http://schemas.openxmlformats.org/officeDocument/2006/relationships/hyperlink" Target="http://zango.com/" TargetMode="External"/><Relationship Id="rId10916" Type="http://schemas.openxmlformats.org/officeDocument/2006/relationships/hyperlink" Target="http://www.polytherics.com/" TargetMode="External"/><Relationship Id="rId22296" Type="http://schemas.openxmlformats.org/officeDocument/2006/relationships/hyperlink" Target="http://rormix.com/" TargetMode="External"/><Relationship Id="rId31614" Type="http://schemas.openxmlformats.org/officeDocument/2006/relationships/hyperlink" Target="http://www.distill.cc/" TargetMode="External"/><Relationship Id="rId38227" Type="http://schemas.openxmlformats.org/officeDocument/2006/relationships/hyperlink" Target="http://www.mesuro.com/" TargetMode="External"/><Relationship Id="rId45443" Type="http://schemas.openxmlformats.org/officeDocument/2006/relationships/hyperlink" Target="http://www.paigeedraw.com/" TargetMode="External"/><Relationship Id="rId59272" Type="http://schemas.openxmlformats.org/officeDocument/2006/relationships/hyperlink" Target="http://www.trustradius.com/" TargetMode="External"/><Relationship Id="rId63668" Type="http://schemas.openxmlformats.org/officeDocument/2006/relationships/hyperlink" Target="http://eafruitsfarm.com/" TargetMode="External"/><Relationship Id="rId5139" Type="http://schemas.openxmlformats.org/officeDocument/2006/relationships/hyperlink" Target="http://www.ruckusnetwork.com/" TargetMode="External"/><Relationship Id="rId27968" Type="http://schemas.openxmlformats.org/officeDocument/2006/relationships/hyperlink" Target="http://www.h-umus.it/" TargetMode="External"/><Relationship Id="rId48666" Type="http://schemas.openxmlformats.org/officeDocument/2006/relationships/hyperlink" Target="http://www.pluraprocessing.com/" TargetMode="External"/><Relationship Id="rId52312" Type="http://schemas.openxmlformats.org/officeDocument/2006/relationships/hyperlink" Target="http://utrail.me/" TargetMode="External"/><Relationship Id="rId55882" Type="http://schemas.openxmlformats.org/officeDocument/2006/relationships/hyperlink" Target="http://www.payscale.com/" TargetMode="External"/><Relationship Id="rId16612" Type="http://schemas.openxmlformats.org/officeDocument/2006/relationships/hyperlink" Target="http://www.netbiscuits.com/" TargetMode="External"/><Relationship Id="rId32388" Type="http://schemas.openxmlformats.org/officeDocument/2006/relationships/hyperlink" Target="http://www.okta.com/" TargetMode="External"/><Relationship Id="rId34837" Type="http://schemas.openxmlformats.org/officeDocument/2006/relationships/hyperlink" Target="http://www.hipcricket.com/home" TargetMode="External"/><Relationship Id="rId48319" Type="http://schemas.openxmlformats.org/officeDocument/2006/relationships/hyperlink" Target="http://www.egnyte.com/" TargetMode="External"/><Relationship Id="rId55535" Type="http://schemas.openxmlformats.org/officeDocument/2006/relationships/hyperlink" Target="http://www.micropower.com/" TargetMode="External"/><Relationship Id="rId62751" Type="http://schemas.openxmlformats.org/officeDocument/2006/relationships/hyperlink" Target="http://www.powerhousedynamics.com/" TargetMode="External"/><Relationship Id="rId1749" Type="http://schemas.openxmlformats.org/officeDocument/2006/relationships/hyperlink" Target="http://yapq.com/" TargetMode="External"/><Relationship Id="rId14163" Type="http://schemas.openxmlformats.org/officeDocument/2006/relationships/hyperlink" Target="http://www.measurence.com/" TargetMode="External"/><Relationship Id="rId19835" Type="http://schemas.openxmlformats.org/officeDocument/2006/relationships/hyperlink" Target="http://www.roposo.com/" TargetMode="External"/><Relationship Id="rId37310" Type="http://schemas.openxmlformats.org/officeDocument/2006/relationships/hyperlink" Target="http://www.parantez.com/" TargetMode="External"/><Relationship Id="rId41706" Type="http://schemas.openxmlformats.org/officeDocument/2006/relationships/hyperlink" Target="http://www.solarcity.com/" TargetMode="External"/><Relationship Id="rId53086" Type="http://schemas.openxmlformats.org/officeDocument/2006/relationships/hyperlink" Target="http://www.gctsemi.com/" TargetMode="External"/><Relationship Id="rId62404" Type="http://schemas.openxmlformats.org/officeDocument/2006/relationships/hyperlink" Target="https://www.glassdoor.com/index.htm" TargetMode="External"/><Relationship Id="rId4222" Type="http://schemas.openxmlformats.org/officeDocument/2006/relationships/hyperlink" Target="http://www.bside.com/" TargetMode="External"/><Relationship Id="rId7792" Type="http://schemas.openxmlformats.org/officeDocument/2006/relationships/hyperlink" Target="http://www.cxrbiosciences.com/" TargetMode="External"/><Relationship Id="rId10773" Type="http://schemas.openxmlformats.org/officeDocument/2006/relationships/hyperlink" Target="http://perfectusbiomed.com/" TargetMode="External"/><Relationship Id="rId17386" Type="http://schemas.openxmlformats.org/officeDocument/2006/relationships/hyperlink" Target="http://validroid.com/" TargetMode="External"/><Relationship Id="rId21032" Type="http://schemas.openxmlformats.org/officeDocument/2006/relationships/hyperlink" Target="http://www.figure8surgical.com/" TargetMode="External"/><Relationship Id="rId26704" Type="http://schemas.openxmlformats.org/officeDocument/2006/relationships/hyperlink" Target="http://www.blossom.io/" TargetMode="External"/><Relationship Id="rId33920" Type="http://schemas.openxmlformats.org/officeDocument/2006/relationships/hyperlink" Target="http://www.appssavvy.com/" TargetMode="External"/><Relationship Id="rId44929" Type="http://schemas.openxmlformats.org/officeDocument/2006/relationships/hyperlink" Target="http://evrythng.com/" TargetMode="External"/><Relationship Id="rId58758" Type="http://schemas.openxmlformats.org/officeDocument/2006/relationships/hyperlink" Target="http://www.appearhere.co.uk/" TargetMode="External"/><Relationship Id="rId7445" Type="http://schemas.openxmlformats.org/officeDocument/2006/relationships/hyperlink" Target="http://www.clarustherapeutics.com/" TargetMode="External"/><Relationship Id="rId10426" Type="http://schemas.openxmlformats.org/officeDocument/2006/relationships/hyperlink" Target="http://www.nuontherapeutics.com/" TargetMode="External"/><Relationship Id="rId17039" Type="http://schemas.openxmlformats.org/officeDocument/2006/relationships/hyperlink" Target="http://shuttersong.com/" TargetMode="External"/><Relationship Id="rId24255" Type="http://schemas.openxmlformats.org/officeDocument/2006/relationships/hyperlink" Target="http://www.pill-fill.com/" TargetMode="External"/><Relationship Id="rId31471" Type="http://schemas.openxmlformats.org/officeDocument/2006/relationships/hyperlink" Target="http://www.cloudflare.com/" TargetMode="External"/><Relationship Id="rId38084" Type="http://schemas.openxmlformats.org/officeDocument/2006/relationships/hyperlink" Target="http://www.kd-lcd.com/index.html" TargetMode="External"/><Relationship Id="rId47402" Type="http://schemas.openxmlformats.org/officeDocument/2006/relationships/hyperlink" Target="http://www.s4ms.com/" TargetMode="External"/><Relationship Id="rId63178" Type="http://schemas.openxmlformats.org/officeDocument/2006/relationships/hyperlink" Target="http://pinnacletransplant.com/" TargetMode="External"/><Relationship Id="rId13996" Type="http://schemas.openxmlformats.org/officeDocument/2006/relationships/hyperlink" Target="http://kissmetrics.com/" TargetMode="External"/><Relationship Id="rId27478" Type="http://schemas.openxmlformats.org/officeDocument/2006/relationships/hyperlink" Target="http://dreamindustries.co/" TargetMode="External"/><Relationship Id="rId29927" Type="http://schemas.openxmlformats.org/officeDocument/2006/relationships/hyperlink" Target="http://www.idiominc.com/en" TargetMode="External"/><Relationship Id="rId31124" Type="http://schemas.openxmlformats.org/officeDocument/2006/relationships/hyperlink" Target="http://adaptivity.com/" TargetMode="External"/><Relationship Id="rId34694" Type="http://schemas.openxmlformats.org/officeDocument/2006/relationships/hyperlink" Target="http://freewayworks.com/" TargetMode="External"/><Relationship Id="rId57841" Type="http://schemas.openxmlformats.org/officeDocument/2006/relationships/hyperlink" Target="http://www.cloudstaff.com/" TargetMode="External"/><Relationship Id="rId13649" Type="http://schemas.openxmlformats.org/officeDocument/2006/relationships/hyperlink" Target="http://www.firstfuel.com/" TargetMode="External"/><Relationship Id="rId20865" Type="http://schemas.openxmlformats.org/officeDocument/2006/relationships/hyperlink" Target="http://www.clinicalink.com/" TargetMode="External"/><Relationship Id="rId34347" Type="http://schemas.openxmlformats.org/officeDocument/2006/relationships/hyperlink" Target="http://www.compasslabs.com/" TargetMode="External"/><Relationship Id="rId41563" Type="http://schemas.openxmlformats.org/officeDocument/2006/relationships/hyperlink" Target="http://retc-ca.com/" TargetMode="External"/><Relationship Id="rId48176" Type="http://schemas.openxmlformats.org/officeDocument/2006/relationships/hyperlink" Target="http://www.chinanetcloud.com/" TargetMode="External"/><Relationship Id="rId55392" Type="http://schemas.openxmlformats.org/officeDocument/2006/relationships/hyperlink" Target="http://www.fishnetsecurity.com/" TargetMode="External"/><Relationship Id="rId64710" Type="http://schemas.openxmlformats.org/officeDocument/2006/relationships/hyperlink" Target="http://somewrite.jp/" TargetMode="External"/><Relationship Id="rId1259" Type="http://schemas.openxmlformats.org/officeDocument/2006/relationships/hyperlink" Target="http://profilepasser.com/" TargetMode="External"/><Relationship Id="rId3708" Type="http://schemas.openxmlformats.org/officeDocument/2006/relationships/hyperlink" Target="http://stocktwits.com/" TargetMode="External"/><Relationship Id="rId16122" Type="http://schemas.openxmlformats.org/officeDocument/2006/relationships/hyperlink" Target="http://www.huoli.com/" TargetMode="External"/><Relationship Id="rId19692" Type="http://schemas.openxmlformats.org/officeDocument/2006/relationships/hyperlink" Target="http://www.posheyes.co.uk/" TargetMode="External"/><Relationship Id="rId20518" Type="http://schemas.openxmlformats.org/officeDocument/2006/relationships/hyperlink" Target="http://www.jiuxian.com/" TargetMode="External"/><Relationship Id="rId41216" Type="http://schemas.openxmlformats.org/officeDocument/2006/relationships/hyperlink" Target="http://www.moserbaersolar.com/" TargetMode="External"/><Relationship Id="rId55045" Type="http://schemas.openxmlformats.org/officeDocument/2006/relationships/hyperlink" Target="http://www.bevvy.com/" TargetMode="External"/><Relationship Id="rId62261" Type="http://schemas.openxmlformats.org/officeDocument/2006/relationships/hyperlink" Target="http://www.tado.com/" TargetMode="External"/><Relationship Id="rId9751" Type="http://schemas.openxmlformats.org/officeDocument/2006/relationships/hyperlink" Target="http://www.medcitynews.com/" TargetMode="External"/><Relationship Id="rId12732" Type="http://schemas.openxmlformats.org/officeDocument/2006/relationships/hyperlink" Target="http://www.xrpro.com/" TargetMode="External"/><Relationship Id="rId19345" Type="http://schemas.openxmlformats.org/officeDocument/2006/relationships/hyperlink" Target="http://www.myntra.com/" TargetMode="External"/><Relationship Id="rId26561" Type="http://schemas.openxmlformats.org/officeDocument/2006/relationships/hyperlink" Target="http://www.augure.com/" TargetMode="External"/><Relationship Id="rId30957" Type="http://schemas.openxmlformats.org/officeDocument/2006/relationships/hyperlink" Target="http://www.worksoft.com/" TargetMode="External"/><Relationship Id="rId44786" Type="http://schemas.openxmlformats.org/officeDocument/2006/relationships/hyperlink" Target="http://www.nemo.tv/?force_locale=en" TargetMode="External"/><Relationship Id="rId58268" Type="http://schemas.openxmlformats.org/officeDocument/2006/relationships/hyperlink" Target="http://www.metaform-ltd.com/" TargetMode="External"/><Relationship Id="rId65484" Type="http://schemas.openxmlformats.org/officeDocument/2006/relationships/hyperlink" Target="http://www.pacificag.com/" TargetMode="External"/><Relationship Id="rId9404" Type="http://schemas.openxmlformats.org/officeDocument/2006/relationships/hyperlink" Target="http://www.juventasinc.com/" TargetMode="External"/><Relationship Id="rId10283" Type="http://schemas.openxmlformats.org/officeDocument/2006/relationships/hyperlink" Target="http://www.nextwavepharma.com/" TargetMode="External"/><Relationship Id="rId15955" Type="http://schemas.openxmlformats.org/officeDocument/2006/relationships/hyperlink" Target="http://www.fixmocs.com/" TargetMode="External"/><Relationship Id="rId26214" Type="http://schemas.openxmlformats.org/officeDocument/2006/relationships/hyperlink" Target="http://www.360incentives.com/" TargetMode="External"/><Relationship Id="rId29784" Type="http://schemas.openxmlformats.org/officeDocument/2006/relationships/hyperlink" Target="http://www.ringadoc.com/" TargetMode="External"/><Relationship Id="rId33430" Type="http://schemas.openxmlformats.org/officeDocument/2006/relationships/hyperlink" Target="http://www.tymphany.com/" TargetMode="External"/><Relationship Id="rId44439" Type="http://schemas.openxmlformats.org/officeDocument/2006/relationships/hyperlink" Target="https://aboutlife.com/" TargetMode="External"/><Relationship Id="rId51655" Type="http://schemas.openxmlformats.org/officeDocument/2006/relationships/hyperlink" Target="http://tlistinc.com/" TargetMode="External"/><Relationship Id="rId65137" Type="http://schemas.openxmlformats.org/officeDocument/2006/relationships/hyperlink" Target="http://www.fastly.com/" TargetMode="External"/><Relationship Id="rId15608" Type="http://schemas.openxmlformats.org/officeDocument/2006/relationships/hyperlink" Target="http://techcrunch.com/2011/05/19/the-end-of-blippy-as-we-know-it/" TargetMode="External"/><Relationship Id="rId22824" Type="http://schemas.openxmlformats.org/officeDocument/2006/relationships/hyperlink" Target="http://www.littlepim.com/" TargetMode="External"/><Relationship Id="rId29437" Type="http://schemas.openxmlformats.org/officeDocument/2006/relationships/hyperlink" Target="http://www.plansource.com/" TargetMode="External"/><Relationship Id="rId36653" Type="http://schemas.openxmlformats.org/officeDocument/2006/relationships/hyperlink" Target="http://vintnersalliance.com/" TargetMode="External"/><Relationship Id="rId51308" Type="http://schemas.openxmlformats.org/officeDocument/2006/relationships/hyperlink" Target="http://plumgrid.com/" TargetMode="External"/><Relationship Id="rId54878" Type="http://schemas.openxmlformats.org/officeDocument/2006/relationships/hyperlink" Target="https://checkr.com/" TargetMode="External"/><Relationship Id="rId59800" Type="http://schemas.openxmlformats.org/officeDocument/2006/relationships/hyperlink" Target="http://www.heelosophy.net/" TargetMode="External"/><Relationship Id="rId3565" Type="http://schemas.openxmlformats.org/officeDocument/2006/relationships/hyperlink" Target="http://sina.com.cn/" TargetMode="External"/><Relationship Id="rId13159" Type="http://schemas.openxmlformats.org/officeDocument/2006/relationships/hyperlink" Target="http://www.bump-network.com/" TargetMode="External"/><Relationship Id="rId20375" Type="http://schemas.openxmlformats.org/officeDocument/2006/relationships/hyperlink" Target="http://www.unioncy.com/" TargetMode="External"/><Relationship Id="rId36306" Type="http://schemas.openxmlformats.org/officeDocument/2006/relationships/hyperlink" Target="http://www.struq.com/" TargetMode="External"/><Relationship Id="rId39876" Type="http://schemas.openxmlformats.org/officeDocument/2006/relationships/hyperlink" Target="http://www.quaam.cl/" TargetMode="External"/><Relationship Id="rId43522" Type="http://schemas.openxmlformats.org/officeDocument/2006/relationships/hyperlink" Target="http://www.snobswap.com/" TargetMode="External"/><Relationship Id="rId57351" Type="http://schemas.openxmlformats.org/officeDocument/2006/relationships/hyperlink" Target="http://boqii.com/" TargetMode="External"/><Relationship Id="rId61747" Type="http://schemas.openxmlformats.org/officeDocument/2006/relationships/hyperlink" Target="http://www.fairchildproducts.com/" TargetMode="External"/><Relationship Id="rId3218" Type="http://schemas.openxmlformats.org/officeDocument/2006/relationships/hyperlink" Target="https://pinterest.com/" TargetMode="External"/><Relationship Id="rId6788" Type="http://schemas.openxmlformats.org/officeDocument/2006/relationships/hyperlink" Target="http://www.biolex.com/" TargetMode="External"/><Relationship Id="rId20028" Type="http://schemas.openxmlformats.org/officeDocument/2006/relationships/hyperlink" Target="http://sociaplus.com/" TargetMode="External"/><Relationship Id="rId23598" Type="http://schemas.openxmlformats.org/officeDocument/2006/relationships/hyperlink" Target="http://www.photomania.net/" TargetMode="External"/><Relationship Id="rId39529" Type="http://schemas.openxmlformats.org/officeDocument/2006/relationships/hyperlink" Target="http://www.ibillionaire.me/" TargetMode="External"/><Relationship Id="rId41073" Type="http://schemas.openxmlformats.org/officeDocument/2006/relationships/hyperlink" Target="http://www.kldenergy.com/" TargetMode="External"/><Relationship Id="rId46745" Type="http://schemas.openxmlformats.org/officeDocument/2006/relationships/hyperlink" Target="http://www.healthrageous.com/" TargetMode="External"/><Relationship Id="rId53961" Type="http://schemas.openxmlformats.org/officeDocument/2006/relationships/hyperlink" Target="http://www.layeredtech.com/" TargetMode="External"/><Relationship Id="rId57004" Type="http://schemas.openxmlformats.org/officeDocument/2006/relationships/hyperlink" Target="http://maj.io/" TargetMode="External"/><Relationship Id="rId64220" Type="http://schemas.openxmlformats.org/officeDocument/2006/relationships/hyperlink" Target="http://www.soasta.com/" TargetMode="External"/><Relationship Id="rId9261" Type="http://schemas.openxmlformats.org/officeDocument/2006/relationships/hyperlink" Target="http://www.dna.com/" TargetMode="External"/><Relationship Id="rId26071" Type="http://schemas.openxmlformats.org/officeDocument/2006/relationships/hyperlink" Target="http://verge-solutions.com/" TargetMode="External"/><Relationship Id="rId28520" Type="http://schemas.openxmlformats.org/officeDocument/2006/relationships/hyperlink" Target="http://www.kayakinteractive.com/" TargetMode="External"/><Relationship Id="rId30467" Type="http://schemas.openxmlformats.org/officeDocument/2006/relationships/hyperlink" Target="http://www.testplant.com/" TargetMode="External"/><Relationship Id="rId32916" Type="http://schemas.openxmlformats.org/officeDocument/2006/relationships/hyperlink" Target="http://www.talari.com/" TargetMode="External"/><Relationship Id="rId44296" Type="http://schemas.openxmlformats.org/officeDocument/2006/relationships/hyperlink" Target="http://daojia.com.cn/" TargetMode="External"/><Relationship Id="rId53614" Type="http://schemas.openxmlformats.org/officeDocument/2006/relationships/hyperlink" Target="http://www.voltaix.com/" TargetMode="External"/><Relationship Id="rId60830" Type="http://schemas.openxmlformats.org/officeDocument/2006/relationships/hyperlink" Target="http://www.youmail.com/" TargetMode="External"/><Relationship Id="rId12242" Type="http://schemas.openxmlformats.org/officeDocument/2006/relationships/hyperlink" Target="http://www.tobiratherapeutics.com/" TargetMode="External"/><Relationship Id="rId17914" Type="http://schemas.openxmlformats.org/officeDocument/2006/relationships/hyperlink" Target="http://www.bluefly.com/" TargetMode="External"/><Relationship Id="rId49968" Type="http://schemas.openxmlformats.org/officeDocument/2006/relationships/hyperlink" Target="http://www.surfsolutions.com/" TargetMode="External"/><Relationship Id="rId51165" Type="http://schemas.openxmlformats.org/officeDocument/2006/relationships/hyperlink" Target="http://ripple.com/" TargetMode="External"/><Relationship Id="rId620" Type="http://schemas.openxmlformats.org/officeDocument/2006/relationships/hyperlink" Target="http://dragonarmy.com/" TargetMode="External"/><Relationship Id="rId2301" Type="http://schemas.openxmlformats.org/officeDocument/2006/relationships/hyperlink" Target="http://www.eatwith.com/" TargetMode="External"/><Relationship Id="rId5871" Type="http://schemas.openxmlformats.org/officeDocument/2006/relationships/hyperlink" Target="http://www.aggredyne.com/" TargetMode="External"/><Relationship Id="rId15465" Type="http://schemas.openxmlformats.org/officeDocument/2006/relationships/hyperlink" Target="http://www.anevia-software.com/" TargetMode="External"/><Relationship Id="rId22681" Type="http://schemas.openxmlformats.org/officeDocument/2006/relationships/hyperlink" Target="http://floqq.com/" TargetMode="External"/><Relationship Id="rId29294" Type="http://schemas.openxmlformats.org/officeDocument/2006/relationships/hyperlink" Target="http://www.pagefoundry.com/" TargetMode="External"/><Relationship Id="rId38612" Type="http://schemas.openxmlformats.org/officeDocument/2006/relationships/hyperlink" Target="http://magicleap.com/" TargetMode="External"/><Relationship Id="rId54388" Type="http://schemas.openxmlformats.org/officeDocument/2006/relationships/hyperlink" Target="http://www.c7group.com/" TargetMode="External"/><Relationship Id="rId56837" Type="http://schemas.openxmlformats.org/officeDocument/2006/relationships/hyperlink" Target="http://www.innovid.com/" TargetMode="External"/><Relationship Id="rId5524" Type="http://schemas.openxmlformats.org/officeDocument/2006/relationships/hyperlink" Target="http://10xgenomics.com/" TargetMode="External"/><Relationship Id="rId15118" Type="http://schemas.openxmlformats.org/officeDocument/2006/relationships/hyperlink" Target="http://vehcon.com/" TargetMode="External"/><Relationship Id="rId18688" Type="http://schemas.openxmlformats.org/officeDocument/2006/relationships/hyperlink" Target="http://www.grana.com/" TargetMode="External"/><Relationship Id="rId22334" Type="http://schemas.openxmlformats.org/officeDocument/2006/relationships/hyperlink" Target="http://www.tablelist.com/" TargetMode="External"/><Relationship Id="rId36163" Type="http://schemas.openxmlformats.org/officeDocument/2006/relationships/hyperlink" Target="http://www.snaptell.com/" TargetMode="External"/><Relationship Id="rId40559" Type="http://schemas.openxmlformats.org/officeDocument/2006/relationships/hyperlink" Target="http://crailar.com/" TargetMode="External"/><Relationship Id="rId59310" Type="http://schemas.openxmlformats.org/officeDocument/2006/relationships/hyperlink" Target="https://www.jukinmedia.com/" TargetMode="External"/><Relationship Id="rId61257" Type="http://schemas.openxmlformats.org/officeDocument/2006/relationships/hyperlink" Target="http://fatdoor.com/" TargetMode="External"/><Relationship Id="rId63706" Type="http://schemas.openxmlformats.org/officeDocument/2006/relationships/hyperlink" Target="http://www.grovelabs.io/" TargetMode="External"/><Relationship Id="rId3075" Type="http://schemas.openxmlformats.org/officeDocument/2006/relationships/hyperlink" Target="http://newsle.com/" TargetMode="External"/><Relationship Id="rId8747" Type="http://schemas.openxmlformats.org/officeDocument/2006/relationships/hyperlink" Target="http://www.groovebiopharma.com/" TargetMode="External"/><Relationship Id="rId25557" Type="http://schemas.openxmlformats.org/officeDocument/2006/relationships/hyperlink" Target="http://perigen.com/" TargetMode="External"/><Relationship Id="rId32773" Type="http://schemas.openxmlformats.org/officeDocument/2006/relationships/hyperlink" Target="http://www.sharedperformance.com/" TargetMode="External"/><Relationship Id="rId39386" Type="http://schemas.openxmlformats.org/officeDocument/2006/relationships/hyperlink" Target="https://fantex.com/" TargetMode="External"/><Relationship Id="rId43032" Type="http://schemas.openxmlformats.org/officeDocument/2006/relationships/hyperlink" Target="http://scalable.capital/" TargetMode="External"/><Relationship Id="rId48704" Type="http://schemas.openxmlformats.org/officeDocument/2006/relationships/hyperlink" Target="http://www.rivermeadow.com/" TargetMode="External"/><Relationship Id="rId50998" Type="http://schemas.openxmlformats.org/officeDocument/2006/relationships/hyperlink" Target="http://www.tablefinder.com/" TargetMode="External"/><Relationship Id="rId55920" Type="http://schemas.openxmlformats.org/officeDocument/2006/relationships/hyperlink" Target="http://www.staila.com/" TargetMode="External"/><Relationship Id="rId6298" Type="http://schemas.openxmlformats.org/officeDocument/2006/relationships/hyperlink" Target="https://www.arcturus.io/" TargetMode="External"/><Relationship Id="rId11728" Type="http://schemas.openxmlformats.org/officeDocument/2006/relationships/hyperlink" Target="http://www.sironrx.com/" TargetMode="External"/><Relationship Id="rId28030" Type="http://schemas.openxmlformats.org/officeDocument/2006/relationships/hyperlink" Target="http://www.hiwired.com/" TargetMode="External"/><Relationship Id="rId32426" Type="http://schemas.openxmlformats.org/officeDocument/2006/relationships/hyperlink" Target="http://www.openpages.com/" TargetMode="External"/><Relationship Id="rId39039" Type="http://schemas.openxmlformats.org/officeDocument/2006/relationships/hyperlink" Target="http://www.indianroots.in/" TargetMode="External"/><Relationship Id="rId46255" Type="http://schemas.openxmlformats.org/officeDocument/2006/relationships/hyperlink" Target="http://www.altasens.com/" TargetMode="External"/><Relationship Id="rId53471" Type="http://schemas.openxmlformats.org/officeDocument/2006/relationships/hyperlink" Target="http://www.voragotech.com/" TargetMode="External"/><Relationship Id="rId14201" Type="http://schemas.openxmlformats.org/officeDocument/2006/relationships/hyperlink" Target="http://www.microland.com/" TargetMode="External"/><Relationship Id="rId17771" Type="http://schemas.openxmlformats.org/officeDocument/2006/relationships/hyperlink" Target="http://www.azonia.net/" TargetMode="External"/><Relationship Id="rId35996" Type="http://schemas.openxmlformats.org/officeDocument/2006/relationships/hyperlink" Target="http://www.saymedia.com/" TargetMode="External"/><Relationship Id="rId49478" Type="http://schemas.openxmlformats.org/officeDocument/2006/relationships/hyperlink" Target="http://www.wambiz.com/" TargetMode="External"/><Relationship Id="rId53124" Type="http://schemas.openxmlformats.org/officeDocument/2006/relationships/hyperlink" Target="http://innopad.com/" TargetMode="External"/><Relationship Id="rId56694" Type="http://schemas.openxmlformats.org/officeDocument/2006/relationships/hyperlink" Target="http://www.truecar.com/" TargetMode="External"/><Relationship Id="rId60340" Type="http://schemas.openxmlformats.org/officeDocument/2006/relationships/hyperlink" Target="http://www.apartum.com/" TargetMode="External"/><Relationship Id="rId130" Type="http://schemas.openxmlformats.org/officeDocument/2006/relationships/hyperlink" Target="http://www.appian.com/" TargetMode="External"/><Relationship Id="rId5381" Type="http://schemas.openxmlformats.org/officeDocument/2006/relationships/hyperlink" Target="http://uptap.com/" TargetMode="External"/><Relationship Id="rId7830" Type="http://schemas.openxmlformats.org/officeDocument/2006/relationships/hyperlink" Target="http://cyrusbio.com/" TargetMode="External"/><Relationship Id="rId10811" Type="http://schemas.openxmlformats.org/officeDocument/2006/relationships/hyperlink" Target="http://www.pharmadiagnostics.com/" TargetMode="External"/><Relationship Id="rId17424" Type="http://schemas.openxmlformats.org/officeDocument/2006/relationships/hyperlink" Target="http://www.viasat.com/" TargetMode="External"/><Relationship Id="rId24640" Type="http://schemas.openxmlformats.org/officeDocument/2006/relationships/hyperlink" Target="http://lifecoretech.com/" TargetMode="External"/><Relationship Id="rId35649" Type="http://schemas.openxmlformats.org/officeDocument/2006/relationships/hyperlink" Target="http://www.ownlocal.com/" TargetMode="External"/><Relationship Id="rId38122" Type="http://schemas.openxmlformats.org/officeDocument/2006/relationships/hyperlink" Target="http://www.impression-technologies.com/" TargetMode="External"/><Relationship Id="rId42865" Type="http://schemas.openxmlformats.org/officeDocument/2006/relationships/hyperlink" Target="http://www.benefitpoint.com/" TargetMode="External"/><Relationship Id="rId56347" Type="http://schemas.openxmlformats.org/officeDocument/2006/relationships/hyperlink" Target="http://www.autoparts24.dk/index.html" TargetMode="External"/><Relationship Id="rId63563" Type="http://schemas.openxmlformats.org/officeDocument/2006/relationships/hyperlink" Target="http://www.supplyseeker.com/" TargetMode="External"/><Relationship Id="rId5034" Type="http://schemas.openxmlformats.org/officeDocument/2006/relationships/hyperlink" Target="http://playnatic.com/" TargetMode="External"/><Relationship Id="rId22191" Type="http://schemas.openxmlformats.org/officeDocument/2006/relationships/hyperlink" Target="http://www.houseofblues.com/" TargetMode="External"/><Relationship Id="rId27863" Type="http://schemas.openxmlformats.org/officeDocument/2006/relationships/hyperlink" Target="http://sentient.ai/" TargetMode="External"/><Relationship Id="rId40069" Type="http://schemas.openxmlformats.org/officeDocument/2006/relationships/hyperlink" Target="http://turboappeal.com/" TargetMode="External"/><Relationship Id="rId42518" Type="http://schemas.openxmlformats.org/officeDocument/2006/relationships/hyperlink" Target="http://www.socialproject.com/" TargetMode="External"/><Relationship Id="rId63216" Type="http://schemas.openxmlformats.org/officeDocument/2006/relationships/hyperlink" Target="http://www.theracellinc.com/" TargetMode="External"/><Relationship Id="rId1991" Type="http://schemas.openxmlformats.org/officeDocument/2006/relationships/hyperlink" Target="http://www.bountyjobs.com/" TargetMode="External"/><Relationship Id="rId11585" Type="http://schemas.openxmlformats.org/officeDocument/2006/relationships/hyperlink" Target="http://www.selectabio.com/" TargetMode="External"/><Relationship Id="rId18198" Type="http://schemas.openxmlformats.org/officeDocument/2006/relationships/hyperlink" Target="http://www.currently.am/" TargetMode="External"/><Relationship Id="rId20903" Type="http://schemas.openxmlformats.org/officeDocument/2006/relationships/hyperlink" Target="http://crossoverhealth.com/" TargetMode="External"/><Relationship Id="rId27516" Type="http://schemas.openxmlformats.org/officeDocument/2006/relationships/hyperlink" Target="http://ecodomus.com/" TargetMode="External"/><Relationship Id="rId34732" Type="http://schemas.openxmlformats.org/officeDocument/2006/relationships/hyperlink" Target="http://www.gimmie.io/" TargetMode="External"/><Relationship Id="rId48561" Type="http://schemas.openxmlformats.org/officeDocument/2006/relationships/hyperlink" Target="http://www.moovly.com/" TargetMode="External"/><Relationship Id="rId52957" Type="http://schemas.openxmlformats.org/officeDocument/2006/relationships/hyperlink" Target="http://www.color-chip.com/" TargetMode="External"/><Relationship Id="rId1644" Type="http://schemas.openxmlformats.org/officeDocument/2006/relationships/hyperlink" Target="http://upplication.com/build-your-app" TargetMode="External"/><Relationship Id="rId8257" Type="http://schemas.openxmlformats.org/officeDocument/2006/relationships/hyperlink" Target="http://www.esperion.com/" TargetMode="External"/><Relationship Id="rId11238" Type="http://schemas.openxmlformats.org/officeDocument/2006/relationships/hyperlink" Target="http://www.rapharma.com/" TargetMode="External"/><Relationship Id="rId25067" Type="http://schemas.openxmlformats.org/officeDocument/2006/relationships/hyperlink" Target="http://www.invernessmedical.com/" TargetMode="External"/><Relationship Id="rId32283" Type="http://schemas.openxmlformats.org/officeDocument/2006/relationships/hyperlink" Target="http://www.myriadmobile.com/" TargetMode="External"/><Relationship Id="rId37955" Type="http://schemas.openxmlformats.org/officeDocument/2006/relationships/hyperlink" Target="http://coravin.com/" TargetMode="External"/><Relationship Id="rId41601" Type="http://schemas.openxmlformats.org/officeDocument/2006/relationships/hyperlink" Target="http://www.scienergy.com/" TargetMode="External"/><Relationship Id="rId48214" Type="http://schemas.openxmlformats.org/officeDocument/2006/relationships/hyperlink" Target="http://www.cloudcheckr.com/" TargetMode="External"/><Relationship Id="rId55430" Type="http://schemas.openxmlformats.org/officeDocument/2006/relationships/hyperlink" Target="http://www.icontrol.com/" TargetMode="External"/><Relationship Id="rId4867" Type="http://schemas.openxmlformats.org/officeDocument/2006/relationships/hyperlink" Target="http://www.ministryofgames.io/" TargetMode="External"/><Relationship Id="rId17281" Type="http://schemas.openxmlformats.org/officeDocument/2006/relationships/hyperlink" Target="http://tinkoffdigital.ru/" TargetMode="External"/><Relationship Id="rId19730" Type="http://schemas.openxmlformats.org/officeDocument/2006/relationships/hyperlink" Target="http://giftcards.quickgifts.com/" TargetMode="External"/><Relationship Id="rId21677" Type="http://schemas.openxmlformats.org/officeDocument/2006/relationships/hyperlink" Target="http://redbrickhealth.com/" TargetMode="External"/><Relationship Id="rId37608" Type="http://schemas.openxmlformats.org/officeDocument/2006/relationships/hyperlink" Target="http://caeden.com/" TargetMode="External"/><Relationship Id="rId44824" Type="http://schemas.openxmlformats.org/officeDocument/2006/relationships/hyperlink" Target="http://www.pivotal.io/" TargetMode="External"/><Relationship Id="rId58653" Type="http://schemas.openxmlformats.org/officeDocument/2006/relationships/hyperlink" Target="http://www.blogtv.com/" TargetMode="External"/><Relationship Id="rId7340" Type="http://schemas.openxmlformats.org/officeDocument/2006/relationships/hyperlink" Target="http://www.cervilenz.com/" TargetMode="External"/><Relationship Id="rId24150" Type="http://schemas.openxmlformats.org/officeDocument/2006/relationships/hyperlink" Target="http://adagiomedical.com/" TargetMode="External"/><Relationship Id="rId35159" Type="http://schemas.openxmlformats.org/officeDocument/2006/relationships/hyperlink" Target="http://www.lightswitch.com/" TargetMode="External"/><Relationship Id="rId42375" Type="http://schemas.openxmlformats.org/officeDocument/2006/relationships/hyperlink" Target="http://kewenapp.com/" TargetMode="External"/><Relationship Id="rId58306" Type="http://schemas.openxmlformats.org/officeDocument/2006/relationships/hyperlink" Target="http://www.oktopost.com/" TargetMode="External"/><Relationship Id="rId65522" Type="http://schemas.openxmlformats.org/officeDocument/2006/relationships/hyperlink" Target="http://www.pigafe.com/" TargetMode="External"/><Relationship Id="rId10321" Type="http://schemas.openxmlformats.org/officeDocument/2006/relationships/hyperlink" Target="http://www.nodalityinc.com/" TargetMode="External"/><Relationship Id="rId13891" Type="http://schemas.openxmlformats.org/officeDocument/2006/relationships/hyperlink" Target="http://www.insightsone.com/" TargetMode="External"/><Relationship Id="rId29822" Type="http://schemas.openxmlformats.org/officeDocument/2006/relationships/hyperlink" Target="http://www.rolepoint.com/" TargetMode="External"/><Relationship Id="rId42028" Type="http://schemas.openxmlformats.org/officeDocument/2006/relationships/hyperlink" Target="http://www.vivintsolar.com/" TargetMode="External"/><Relationship Id="rId45598" Type="http://schemas.openxmlformats.org/officeDocument/2006/relationships/hyperlink" Target="http://www.talklife.co/" TargetMode="External"/><Relationship Id="rId63073" Type="http://schemas.openxmlformats.org/officeDocument/2006/relationships/hyperlink" Target="http://www.aider.co.kr/" TargetMode="External"/><Relationship Id="rId3950" Type="http://schemas.openxmlformats.org/officeDocument/2006/relationships/hyperlink" Target="http://www.vogogo.com/" TargetMode="External"/><Relationship Id="rId13544" Type="http://schemas.openxmlformats.org/officeDocument/2006/relationships/hyperlink" Target="http://www.edgespring.com/" TargetMode="External"/><Relationship Id="rId20760" Type="http://schemas.openxmlformats.org/officeDocument/2006/relationships/hyperlink" Target="http://www.atlantishealthcare.com/" TargetMode="External"/><Relationship Id="rId27373" Type="http://schemas.openxmlformats.org/officeDocument/2006/relationships/hyperlink" Target="http://www.decisyon.com/" TargetMode="External"/><Relationship Id="rId31769" Type="http://schemas.openxmlformats.org/officeDocument/2006/relationships/hyperlink" Target="http://www.fuhu.com/en" TargetMode="External"/><Relationship Id="rId48071" Type="http://schemas.openxmlformats.org/officeDocument/2006/relationships/hyperlink" Target="http://www.adallom.com/" TargetMode="External"/><Relationship Id="rId52467" Type="http://schemas.openxmlformats.org/officeDocument/2006/relationships/hyperlink" Target="http://www.buzz-cloud.com/" TargetMode="External"/><Relationship Id="rId54916" Type="http://schemas.openxmlformats.org/officeDocument/2006/relationships/hyperlink" Target="http://www.modustri.com/" TargetMode="External"/><Relationship Id="rId3603" Type="http://schemas.openxmlformats.org/officeDocument/2006/relationships/hyperlink" Target="http://www.smartgardener.com/" TargetMode="External"/><Relationship Id="rId11095" Type="http://schemas.openxmlformats.org/officeDocument/2006/relationships/hyperlink" Target="http://www.protagonist-inc.com/" TargetMode="External"/><Relationship Id="rId16767" Type="http://schemas.openxmlformats.org/officeDocument/2006/relationships/hyperlink" Target="http://www.peekintoo.com/" TargetMode="External"/><Relationship Id="rId20413" Type="http://schemas.openxmlformats.org/officeDocument/2006/relationships/hyperlink" Target="http://velvetcase.com/" TargetMode="External"/><Relationship Id="rId23983" Type="http://schemas.openxmlformats.org/officeDocument/2006/relationships/hyperlink" Target="http://www.prognosisinnovation.com/" TargetMode="External"/><Relationship Id="rId27026" Type="http://schemas.openxmlformats.org/officeDocument/2006/relationships/hyperlink" Target="http://www.clearleap.com/" TargetMode="External"/><Relationship Id="rId34242" Type="http://schemas.openxmlformats.org/officeDocument/2006/relationships/hyperlink" Target="http://www.ceros.com/" TargetMode="External"/><Relationship Id="rId39914" Type="http://schemas.openxmlformats.org/officeDocument/2006/relationships/hyperlink" Target="http://rexante.com/" TargetMode="External"/><Relationship Id="rId1154" Type="http://schemas.openxmlformats.org/officeDocument/2006/relationships/hyperlink" Target="http://www.onefeather.ca/" TargetMode="External"/><Relationship Id="rId6826" Type="http://schemas.openxmlformats.org/officeDocument/2006/relationships/hyperlink" Target="http://www.biomotiv.com/" TargetMode="External"/><Relationship Id="rId19240" Type="http://schemas.openxmlformats.org/officeDocument/2006/relationships/hyperlink" Target="http://mightynest.com/" TargetMode="External"/><Relationship Id="rId23636" Type="http://schemas.openxmlformats.org/officeDocument/2006/relationships/hyperlink" Target="http://www.x5musicgroup.com/" TargetMode="External"/><Relationship Id="rId30852" Type="http://schemas.openxmlformats.org/officeDocument/2006/relationships/hyperlink" Target="http://www.vontu.com/" TargetMode="External"/><Relationship Id="rId37465" Type="http://schemas.openxmlformats.org/officeDocument/2006/relationships/hyperlink" Target="http://www.vivareal.com.br/" TargetMode="External"/><Relationship Id="rId41111" Type="http://schemas.openxmlformats.org/officeDocument/2006/relationships/hyperlink" Target="http://lightsail.com/" TargetMode="External"/><Relationship Id="rId44681" Type="http://schemas.openxmlformats.org/officeDocument/2006/relationships/hyperlink" Target="http://www.hireiqinc.com/" TargetMode="External"/><Relationship Id="rId4377" Type="http://schemas.openxmlformats.org/officeDocument/2006/relationships/hyperlink" Target="http://www.digiboo.com/" TargetMode="External"/><Relationship Id="rId21187" Type="http://schemas.openxmlformats.org/officeDocument/2006/relationships/hyperlink" Target="http://www.healthyheadie.com/" TargetMode="External"/><Relationship Id="rId30505" Type="http://schemas.openxmlformats.org/officeDocument/2006/relationships/hyperlink" Target="http://www.thryveapp.com/" TargetMode="External"/><Relationship Id="rId37118" Type="http://schemas.openxmlformats.org/officeDocument/2006/relationships/hyperlink" Target="https://www.freecharge.in/" TargetMode="External"/><Relationship Id="rId44334" Type="http://schemas.openxmlformats.org/officeDocument/2006/relationships/hyperlink" Target="http://www.foxtrotco.com/" TargetMode="External"/><Relationship Id="rId51550" Type="http://schemas.openxmlformats.org/officeDocument/2006/relationships/hyperlink" Target="http://www.nomadesk.com/" TargetMode="External"/><Relationship Id="rId58163" Type="http://schemas.openxmlformats.org/officeDocument/2006/relationships/hyperlink" Target="https://codeship.com/" TargetMode="External"/><Relationship Id="rId62559" Type="http://schemas.openxmlformats.org/officeDocument/2006/relationships/hyperlink" Target="http://www.socialfinanceus.org/" TargetMode="External"/><Relationship Id="rId15850" Type="http://schemas.openxmlformats.org/officeDocument/2006/relationships/hyperlink" Target="http://www.e-blink.com/" TargetMode="External"/><Relationship Id="rId26859" Type="http://schemas.openxmlformats.org/officeDocument/2006/relationships/hyperlink" Target="http://blip.me/" TargetMode="External"/><Relationship Id="rId29332" Type="http://schemas.openxmlformats.org/officeDocument/2006/relationships/hyperlink" Target="http://peshealth.com/" TargetMode="External"/><Relationship Id="rId47557" Type="http://schemas.openxmlformats.org/officeDocument/2006/relationships/hyperlink" Target="http://www.technitrol.com/" TargetMode="External"/><Relationship Id="rId51203" Type="http://schemas.openxmlformats.org/officeDocument/2006/relationships/hyperlink" Target="http://www.asmallworld.com/login" TargetMode="External"/><Relationship Id="rId54773" Type="http://schemas.openxmlformats.org/officeDocument/2006/relationships/hyperlink" Target="http://www.vazata.com/" TargetMode="External"/><Relationship Id="rId65032" Type="http://schemas.openxmlformats.org/officeDocument/2006/relationships/hyperlink" Target="http://giftah.com/" TargetMode="External"/><Relationship Id="rId3460" Type="http://schemas.openxmlformats.org/officeDocument/2006/relationships/hyperlink" Target="http://safenclear.com/" TargetMode="External"/><Relationship Id="rId15503" Type="http://schemas.openxmlformats.org/officeDocument/2006/relationships/hyperlink" Target="http://www.apprion.com/" TargetMode="External"/><Relationship Id="rId31279" Type="http://schemas.openxmlformats.org/officeDocument/2006/relationships/hyperlink" Target="http://www.azukisystems.com/" TargetMode="External"/><Relationship Id="rId33728" Type="http://schemas.openxmlformats.org/officeDocument/2006/relationships/hyperlink" Target="http://adomik.com/" TargetMode="External"/><Relationship Id="rId36201" Type="http://schemas.openxmlformats.org/officeDocument/2006/relationships/hyperlink" Target="http://www.solavista.com/" TargetMode="External"/><Relationship Id="rId40944" Type="http://schemas.openxmlformats.org/officeDocument/2006/relationships/hyperlink" Target="http://helidynepower.com/" TargetMode="External"/><Relationship Id="rId54426" Type="http://schemas.openxmlformats.org/officeDocument/2006/relationships/hyperlink" Target="http://www.cri1.com/" TargetMode="External"/><Relationship Id="rId61642" Type="http://schemas.openxmlformats.org/officeDocument/2006/relationships/hyperlink" Target="http://www.punchbowl.com/" TargetMode="External"/><Relationship Id="rId3113" Type="http://schemas.openxmlformats.org/officeDocument/2006/relationships/hyperlink" Target="https://www.oneflare.com.au/" TargetMode="External"/><Relationship Id="rId13054" Type="http://schemas.openxmlformats.org/officeDocument/2006/relationships/hyperlink" Target="http://www.bidgely.com/" TargetMode="External"/><Relationship Id="rId18726" Type="http://schemas.openxmlformats.org/officeDocument/2006/relationships/hyperlink" Target="http://www.hautelook.com/" TargetMode="External"/><Relationship Id="rId20270" Type="http://schemas.openxmlformats.org/officeDocument/2006/relationships/hyperlink" Target="http://www.topfloor.com/" TargetMode="External"/><Relationship Id="rId25942" Type="http://schemas.openxmlformats.org/officeDocument/2006/relationships/hyperlink" Target="http://www.tactilesystems.com/" TargetMode="External"/><Relationship Id="rId39771" Type="http://schemas.openxmlformats.org/officeDocument/2006/relationships/hyperlink" Target="http://www.nutmeg.com/" TargetMode="External"/><Relationship Id="rId57649" Type="http://schemas.openxmlformats.org/officeDocument/2006/relationships/hyperlink" Target="http://smilebox.com/" TargetMode="External"/><Relationship Id="rId57996" Type="http://schemas.openxmlformats.org/officeDocument/2006/relationships/hyperlink" Target="http://mozilla.org/" TargetMode="External"/><Relationship Id="rId64865" Type="http://schemas.openxmlformats.org/officeDocument/2006/relationships/hyperlink" Target="http://www.investcloud.com/" TargetMode="External"/><Relationship Id="rId6683" Type="http://schemas.openxmlformats.org/officeDocument/2006/relationships/hyperlink" Target="http://www.bio-amber.com/" TargetMode="External"/><Relationship Id="rId16277" Type="http://schemas.openxmlformats.org/officeDocument/2006/relationships/hyperlink" Target="http://www.getkismet.com/" TargetMode="External"/><Relationship Id="rId23493" Type="http://schemas.openxmlformats.org/officeDocument/2006/relationships/hyperlink" Target="http://altavoz.com/" TargetMode="External"/><Relationship Id="rId32811" Type="http://schemas.openxmlformats.org/officeDocument/2006/relationships/hyperlink" Target="http://www.sliderocket.com/" TargetMode="External"/><Relationship Id="rId39424" Type="http://schemas.openxmlformats.org/officeDocument/2006/relationships/hyperlink" Target="http://www.flexscore.com/" TargetMode="External"/><Relationship Id="rId44191" Type="http://schemas.openxmlformats.org/officeDocument/2006/relationships/hyperlink" Target="http://nacotechnologies.com/" TargetMode="External"/><Relationship Id="rId46640" Type="http://schemas.openxmlformats.org/officeDocument/2006/relationships/hyperlink" Target="http://www.ethera-labs.com/" TargetMode="External"/><Relationship Id="rId64518" Type="http://schemas.openxmlformats.org/officeDocument/2006/relationships/hyperlink" Target="http://www.decawave.com/" TargetMode="External"/><Relationship Id="rId6336" Type="http://schemas.openxmlformats.org/officeDocument/2006/relationships/hyperlink" Target="http://arraybiopharma.com/" TargetMode="External"/><Relationship Id="rId23146" Type="http://schemas.openxmlformats.org/officeDocument/2006/relationships/hyperlink" Target="http://www.edgeincollegeprep.com/" TargetMode="External"/><Relationship Id="rId28818" Type="http://schemas.openxmlformats.org/officeDocument/2006/relationships/hyperlink" Target="http://www.miew.co.hp/" TargetMode="External"/><Relationship Id="rId30362" Type="http://schemas.openxmlformats.org/officeDocument/2006/relationships/hyperlink" Target="http://www.systeminsights.com/" TargetMode="External"/><Relationship Id="rId49863" Type="http://schemas.openxmlformats.org/officeDocument/2006/relationships/hyperlink" Target="http://kik.com/" TargetMode="External"/><Relationship Id="rId51060" Type="http://schemas.openxmlformats.org/officeDocument/2006/relationships/hyperlink" Target="http://gem.co/" TargetMode="External"/><Relationship Id="rId62069" Type="http://schemas.openxmlformats.org/officeDocument/2006/relationships/hyperlink" Target="http://www.angiogenex.com/" TargetMode="External"/><Relationship Id="rId2946" Type="http://schemas.openxmlformats.org/officeDocument/2006/relationships/hyperlink" Target="http://www.microweber.com/" TargetMode="External"/><Relationship Id="rId9559" Type="http://schemas.openxmlformats.org/officeDocument/2006/relationships/hyperlink" Target="http://www.leukodx.com/" TargetMode="External"/><Relationship Id="rId12887" Type="http://schemas.openxmlformats.org/officeDocument/2006/relationships/hyperlink" Target="http://goconspire.com/" TargetMode="External"/><Relationship Id="rId15360" Type="http://schemas.openxmlformats.org/officeDocument/2006/relationships/hyperlink" Target="http://www.aegismobility.com/" TargetMode="External"/><Relationship Id="rId26369" Type="http://schemas.openxmlformats.org/officeDocument/2006/relationships/hyperlink" Target="http://www.aldiscorp.com/" TargetMode="External"/><Relationship Id="rId30015" Type="http://schemas.openxmlformats.org/officeDocument/2006/relationships/hyperlink" Target="http://sharedspectrum.com/" TargetMode="External"/><Relationship Id="rId33585" Type="http://schemas.openxmlformats.org/officeDocument/2006/relationships/hyperlink" Target="http://accesssportsmedia.com/" TargetMode="External"/><Relationship Id="rId42903" Type="http://schemas.openxmlformats.org/officeDocument/2006/relationships/hyperlink" Target="http://creditable.co/" TargetMode="External"/><Relationship Id="rId49516" Type="http://schemas.openxmlformats.org/officeDocument/2006/relationships/hyperlink" Target="http://www.coupa.com/" TargetMode="External"/><Relationship Id="rId56732" Type="http://schemas.openxmlformats.org/officeDocument/2006/relationships/hyperlink" Target="http://xchangeautos.com/" TargetMode="External"/><Relationship Id="rId918" Type="http://schemas.openxmlformats.org/officeDocument/2006/relationships/hyperlink" Target="http://www.klooff.com/" TargetMode="External"/><Relationship Id="rId15013" Type="http://schemas.openxmlformats.org/officeDocument/2006/relationships/hyperlink" Target="http://www.timeful.com/" TargetMode="External"/><Relationship Id="rId33238" Type="http://schemas.openxmlformats.org/officeDocument/2006/relationships/hyperlink" Target="http://www.sarmeks.com/" TargetMode="External"/><Relationship Id="rId40454" Type="http://schemas.openxmlformats.org/officeDocument/2006/relationships/hyperlink" Target="http://www.carboncure.com/" TargetMode="External"/><Relationship Id="rId47067" Type="http://schemas.openxmlformats.org/officeDocument/2006/relationships/hyperlink" Target="http://www.nettalk.com/" TargetMode="External"/><Relationship Id="rId54283" Type="http://schemas.openxmlformats.org/officeDocument/2006/relationships/hyperlink" Target="http://www.nintex.com/" TargetMode="External"/><Relationship Id="rId59955" Type="http://schemas.openxmlformats.org/officeDocument/2006/relationships/hyperlink" Target="http://www.styloola.com/" TargetMode="External"/><Relationship Id="rId63601" Type="http://schemas.openxmlformats.org/officeDocument/2006/relationships/hyperlink" Target="http://www.forusall.com/" TargetMode="External"/><Relationship Id="rId11970" Type="http://schemas.openxmlformats.org/officeDocument/2006/relationships/hyperlink" Target="http://swallowsolutions.com/" TargetMode="External"/><Relationship Id="rId18583" Type="http://schemas.openxmlformats.org/officeDocument/2006/relationships/hyperlink" Target="http://fsastore.com/" TargetMode="External"/><Relationship Id="rId22979" Type="http://schemas.openxmlformats.org/officeDocument/2006/relationships/hyperlink" Target="http://www.raise.me/" TargetMode="External"/><Relationship Id="rId27901" Type="http://schemas.openxmlformats.org/officeDocument/2006/relationships/hyperlink" Target="http://www.globallogic.com/" TargetMode="External"/><Relationship Id="rId39281" Type="http://schemas.openxmlformats.org/officeDocument/2006/relationships/hyperlink" Target="http://www.credible.com/" TargetMode="External"/><Relationship Id="rId40107" Type="http://schemas.openxmlformats.org/officeDocument/2006/relationships/hyperlink" Target="http://www.viabill.com/" TargetMode="External"/><Relationship Id="rId43677" Type="http://schemas.openxmlformats.org/officeDocument/2006/relationships/hyperlink" Target="http://www.frenchgirlsapp.com/" TargetMode="External"/><Relationship Id="rId50893" Type="http://schemas.openxmlformats.org/officeDocument/2006/relationships/hyperlink" Target="https://www.connectifier.com/" TargetMode="External"/><Relationship Id="rId59608" Type="http://schemas.openxmlformats.org/officeDocument/2006/relationships/hyperlink" Target="http://www.sportube.tv/" TargetMode="External"/><Relationship Id="rId61152" Type="http://schemas.openxmlformats.org/officeDocument/2006/relationships/hyperlink" Target="http://www.smartsheet.com/" TargetMode="External"/><Relationship Id="rId6193" Type="http://schemas.openxmlformats.org/officeDocument/2006/relationships/hyperlink" Target="http://anti-microbialsolutions.com/" TargetMode="External"/><Relationship Id="rId8642" Type="http://schemas.openxmlformats.org/officeDocument/2006/relationships/hyperlink" Target="http://genzum.com/" TargetMode="External"/><Relationship Id="rId11623" Type="http://schemas.openxmlformats.org/officeDocument/2006/relationships/hyperlink" Target="http://www.sequella.com/" TargetMode="External"/><Relationship Id="rId18236" Type="http://schemas.openxmlformats.org/officeDocument/2006/relationships/hyperlink" Target="http://www.deliveryagent.com/" TargetMode="External"/><Relationship Id="rId25452" Type="http://schemas.openxmlformats.org/officeDocument/2006/relationships/hyperlink" Target="http://www.nuscriptrx.com/" TargetMode="External"/><Relationship Id="rId46150" Type="http://schemas.openxmlformats.org/officeDocument/2006/relationships/hyperlink" Target="http://www.dramagame.com/" TargetMode="External"/><Relationship Id="rId50546" Type="http://schemas.openxmlformats.org/officeDocument/2006/relationships/hyperlink" Target="http://www.revolverobotics.com/" TargetMode="External"/><Relationship Id="rId57159" Type="http://schemas.openxmlformats.org/officeDocument/2006/relationships/hyperlink" Target="http://www.fanpierboston.com/" TargetMode="External"/><Relationship Id="rId64375" Type="http://schemas.openxmlformats.org/officeDocument/2006/relationships/hyperlink" Target="http://www.athoc.com/" TargetMode="External"/><Relationship Id="rId14846" Type="http://schemas.openxmlformats.org/officeDocument/2006/relationships/hyperlink" Target="http://awe.sm/" TargetMode="External"/><Relationship Id="rId25105" Type="http://schemas.openxmlformats.org/officeDocument/2006/relationships/hyperlink" Target="http://www.kardiahealth.com/" TargetMode="External"/><Relationship Id="rId28675" Type="http://schemas.openxmlformats.org/officeDocument/2006/relationships/hyperlink" Target="http://www.lumobodytech.com/lumoback" TargetMode="External"/><Relationship Id="rId32321" Type="http://schemas.openxmlformats.org/officeDocument/2006/relationships/hyperlink" Target="http://www.marginpoint.com/" TargetMode="External"/><Relationship Id="rId35891" Type="http://schemas.openxmlformats.org/officeDocument/2006/relationships/hyperlink" Target="http://www.realmatch.com/" TargetMode="External"/><Relationship Id="rId64028" Type="http://schemas.openxmlformats.org/officeDocument/2006/relationships/hyperlink" Target="https://www.pipedrive.com/" TargetMode="External"/><Relationship Id="rId4905" Type="http://schemas.openxmlformats.org/officeDocument/2006/relationships/hyperlink" Target="http://www.monumentalgames.com/" TargetMode="External"/><Relationship Id="rId12397" Type="http://schemas.openxmlformats.org/officeDocument/2006/relationships/hyperlink" Target="http://univercells.com/" TargetMode="External"/><Relationship Id="rId21715" Type="http://schemas.openxmlformats.org/officeDocument/2006/relationships/hyperlink" Target="http://risehealth.com/" TargetMode="External"/><Relationship Id="rId28328" Type="http://schemas.openxmlformats.org/officeDocument/2006/relationships/hyperlink" Target="http://www.iqs.com/" TargetMode="External"/><Relationship Id="rId35544" Type="http://schemas.openxmlformats.org/officeDocument/2006/relationships/hyperlink" Target="http://www.netsertive.com/" TargetMode="External"/><Relationship Id="rId42760" Type="http://schemas.openxmlformats.org/officeDocument/2006/relationships/hyperlink" Target="http://liftsession.com/" TargetMode="External"/><Relationship Id="rId49373" Type="http://schemas.openxmlformats.org/officeDocument/2006/relationships/hyperlink" Target="http://www.publicate.it/" TargetMode="External"/><Relationship Id="rId53769" Type="http://schemas.openxmlformats.org/officeDocument/2006/relationships/hyperlink" Target="http://www.c7.com/" TargetMode="External"/><Relationship Id="rId60985" Type="http://schemas.openxmlformats.org/officeDocument/2006/relationships/hyperlink" Target="http://www.fuzeus.com/" TargetMode="External"/><Relationship Id="rId775" Type="http://schemas.openxmlformats.org/officeDocument/2006/relationships/hyperlink" Target="http://educationapps.co.uk/" TargetMode="External"/><Relationship Id="rId2456" Type="http://schemas.openxmlformats.org/officeDocument/2006/relationships/hyperlink" Target="http://www.formspring.me/" TargetMode="External"/><Relationship Id="rId9069" Type="http://schemas.openxmlformats.org/officeDocument/2006/relationships/hyperlink" Target="http://www.imtheramedical.com/" TargetMode="External"/><Relationship Id="rId33095" Type="http://schemas.openxmlformats.org/officeDocument/2006/relationships/hyperlink" Target="http://v3sys.com/" TargetMode="External"/><Relationship Id="rId38767" Type="http://schemas.openxmlformats.org/officeDocument/2006/relationships/hyperlink" Target="http://www.uship.com/" TargetMode="External"/><Relationship Id="rId42413" Type="http://schemas.openxmlformats.org/officeDocument/2006/relationships/hyperlink" Target="http://www.mobioinsider.com/" TargetMode="External"/><Relationship Id="rId45983" Type="http://schemas.openxmlformats.org/officeDocument/2006/relationships/hyperlink" Target="http://www.immerselearning.com/" TargetMode="External"/><Relationship Id="rId49026" Type="http://schemas.openxmlformats.org/officeDocument/2006/relationships/hyperlink" Target="http://www.booyah.com/" TargetMode="External"/><Relationship Id="rId56242" Type="http://schemas.openxmlformats.org/officeDocument/2006/relationships/hyperlink" Target="https://www.wearepopup.com/" TargetMode="External"/><Relationship Id="rId60638" Type="http://schemas.openxmlformats.org/officeDocument/2006/relationships/hyperlink" Target="http://metatv.org/" TargetMode="External"/><Relationship Id="rId428" Type="http://schemas.openxmlformats.org/officeDocument/2006/relationships/hyperlink" Target="http://benjaminapp.co/" TargetMode="External"/><Relationship Id="rId2109" Type="http://schemas.openxmlformats.org/officeDocument/2006/relationships/hyperlink" Target="http://cityvoter.com/" TargetMode="External"/><Relationship Id="rId5679" Type="http://schemas.openxmlformats.org/officeDocument/2006/relationships/hyperlink" Target="http://www.actinobac.com/" TargetMode="External"/><Relationship Id="rId18093" Type="http://schemas.openxmlformats.org/officeDocument/2006/relationships/hyperlink" Target="http://www.chicplace.com/" TargetMode="External"/><Relationship Id="rId22489" Type="http://schemas.openxmlformats.org/officeDocument/2006/relationships/hyperlink" Target="http://broccol-e-games.com/" TargetMode="External"/><Relationship Id="rId24938" Type="http://schemas.openxmlformats.org/officeDocument/2006/relationships/hyperlink" Target="http://www.hepawash.com/" TargetMode="External"/><Relationship Id="rId27411" Type="http://schemas.openxmlformats.org/officeDocument/2006/relationships/hyperlink" Target="http://differential.com/" TargetMode="External"/><Relationship Id="rId45636" Type="http://schemas.openxmlformats.org/officeDocument/2006/relationships/hyperlink" Target="http://tunewiki.com/" TargetMode="External"/><Relationship Id="rId52852" Type="http://schemas.openxmlformats.org/officeDocument/2006/relationships/hyperlink" Target="http://www.ao-inc.com/" TargetMode="External"/><Relationship Id="rId59465" Type="http://schemas.openxmlformats.org/officeDocument/2006/relationships/hyperlink" Target="http://www.uglyducklingcolor.com/" TargetMode="External"/><Relationship Id="rId63111" Type="http://schemas.openxmlformats.org/officeDocument/2006/relationships/hyperlink" Target="http://www.eos-imaging.com/" TargetMode="External"/><Relationship Id="rId8152" Type="http://schemas.openxmlformats.org/officeDocument/2006/relationships/hyperlink" Target="http://www.endocyte.com/" TargetMode="External"/><Relationship Id="rId11480" Type="http://schemas.openxmlformats.org/officeDocument/2006/relationships/hyperlink" Target="http://www.rulesbasedmedicine.com/" TargetMode="External"/><Relationship Id="rId31807" Type="http://schemas.openxmlformats.org/officeDocument/2006/relationships/hyperlink" Target="http://www.glowpoint.com/" TargetMode="External"/><Relationship Id="rId43187" Type="http://schemas.openxmlformats.org/officeDocument/2006/relationships/hyperlink" Target="http://www.laundrapp.com/" TargetMode="External"/><Relationship Id="rId52505" Type="http://schemas.openxmlformats.org/officeDocument/2006/relationships/hyperlink" Target="http://animoto.com/" TargetMode="External"/><Relationship Id="rId59118" Type="http://schemas.openxmlformats.org/officeDocument/2006/relationships/hyperlink" Target="http://www.crowdmed.com/" TargetMode="External"/><Relationship Id="rId11133" Type="http://schemas.openxmlformats.org/officeDocument/2006/relationships/hyperlink" Target="http://pvct.com/" TargetMode="External"/><Relationship Id="rId16805" Type="http://schemas.openxmlformats.org/officeDocument/2006/relationships/hyperlink" Target="http://www.placecast.net/" TargetMode="External"/><Relationship Id="rId28185" Type="http://schemas.openxmlformats.org/officeDocument/2006/relationships/hyperlink" Target="http://innovativemedconcepts.com/" TargetMode="External"/><Relationship Id="rId37850" Type="http://schemas.openxmlformats.org/officeDocument/2006/relationships/hyperlink" Target="http://www.aqtsolar.com/" TargetMode="External"/><Relationship Id="rId48859" Type="http://schemas.openxmlformats.org/officeDocument/2006/relationships/hyperlink" Target="http://www.toushay.com/" TargetMode="External"/><Relationship Id="rId50056" Type="http://schemas.openxmlformats.org/officeDocument/2006/relationships/hyperlink" Target="http://www.answerdash.com/" TargetMode="External"/><Relationship Id="rId55728" Type="http://schemas.openxmlformats.org/officeDocument/2006/relationships/hyperlink" Target="http://www.sxis.com/" TargetMode="External"/><Relationship Id="rId4762" Type="http://schemas.openxmlformats.org/officeDocument/2006/relationships/hyperlink" Target="http://kreedagames.com/" TargetMode="External"/><Relationship Id="rId14356" Type="http://schemas.openxmlformats.org/officeDocument/2006/relationships/hyperlink" Target="http://numerify.com/" TargetMode="External"/><Relationship Id="rId21572" Type="http://schemas.openxmlformats.org/officeDocument/2006/relationships/hyperlink" Target="http://www.patientslikeme.com/" TargetMode="External"/><Relationship Id="rId35054" Type="http://schemas.openxmlformats.org/officeDocument/2006/relationships/hyperlink" Target="http://www.jumptap.com/" TargetMode="External"/><Relationship Id="rId37503" Type="http://schemas.openxmlformats.org/officeDocument/2006/relationships/hyperlink" Target="http://www.zakoopi.com/" TargetMode="External"/><Relationship Id="rId42270" Type="http://schemas.openxmlformats.org/officeDocument/2006/relationships/hyperlink" Target="http://copromote.com/" TargetMode="External"/><Relationship Id="rId53279" Type="http://schemas.openxmlformats.org/officeDocument/2006/relationships/hyperlink" Target="http://multigig.com/" TargetMode="External"/><Relationship Id="rId58201" Type="http://schemas.openxmlformats.org/officeDocument/2006/relationships/hyperlink" Target="http://www.execnote.com/" TargetMode="External"/><Relationship Id="rId60495" Type="http://schemas.openxmlformats.org/officeDocument/2006/relationships/hyperlink" Target="http://cinematique.com/" TargetMode="External"/><Relationship Id="rId62944" Type="http://schemas.openxmlformats.org/officeDocument/2006/relationships/hyperlink" Target="http://thecampustap.com/" TargetMode="External"/><Relationship Id="rId285" Type="http://schemas.openxmlformats.org/officeDocument/2006/relationships/hyperlink" Target="http://www.trineba.com/" TargetMode="External"/><Relationship Id="rId4415" Type="http://schemas.openxmlformats.org/officeDocument/2006/relationships/hyperlink" Target="http://eeden.org/" TargetMode="External"/><Relationship Id="rId7985" Type="http://schemas.openxmlformats.org/officeDocument/2006/relationships/hyperlink" Target="http://www.discoverx.com/" TargetMode="External"/><Relationship Id="rId14009" Type="http://schemas.openxmlformats.org/officeDocument/2006/relationships/hyperlink" Target="http://www.knownormal.com/" TargetMode="External"/><Relationship Id="rId17579" Type="http://schemas.openxmlformats.org/officeDocument/2006/relationships/hyperlink" Target="http://www.zenprise.com/" TargetMode="External"/><Relationship Id="rId21225" Type="http://schemas.openxmlformats.org/officeDocument/2006/relationships/hyperlink" Target="http://www.ihealthlabs.com/" TargetMode="External"/><Relationship Id="rId24795" Type="http://schemas.openxmlformats.org/officeDocument/2006/relationships/hyperlink" Target="http://www.evalveinc.com/" TargetMode="External"/><Relationship Id="rId47942" Type="http://schemas.openxmlformats.org/officeDocument/2006/relationships/hyperlink" Target="http://www.clearskydata.com/" TargetMode="External"/><Relationship Id="rId60148" Type="http://schemas.openxmlformats.org/officeDocument/2006/relationships/hyperlink" Target="http://www.elementaltechnologies.com/" TargetMode="External"/><Relationship Id="rId7638" Type="http://schemas.openxmlformats.org/officeDocument/2006/relationships/hyperlink" Target="http://www.convergentdental.com/" TargetMode="External"/><Relationship Id="rId10619" Type="http://schemas.openxmlformats.org/officeDocument/2006/relationships/hyperlink" Target="http://www.origentherapeutics.com/" TargetMode="External"/><Relationship Id="rId10966" Type="http://schemas.openxmlformats.org/officeDocument/2006/relationships/hyperlink" Target="http://www.presidiopharma.com/" TargetMode="External"/><Relationship Id="rId24448" Type="http://schemas.openxmlformats.org/officeDocument/2006/relationships/hyperlink" Target="http://www.capsovision.com/" TargetMode="External"/><Relationship Id="rId31664" Type="http://schemas.openxmlformats.org/officeDocument/2006/relationships/hyperlink" Target="http://engage.me/" TargetMode="External"/><Relationship Id="rId38277" Type="http://schemas.openxmlformats.org/officeDocument/2006/relationships/hyperlink" Target="http://launch.nugg-it.com/" TargetMode="External"/><Relationship Id="rId45493" Type="http://schemas.openxmlformats.org/officeDocument/2006/relationships/hyperlink" Target="http://presspadapp.com/" TargetMode="External"/><Relationship Id="rId54811" Type="http://schemas.openxmlformats.org/officeDocument/2006/relationships/hyperlink" Target="http://www.chilltime.com/" TargetMode="External"/><Relationship Id="rId5189" Type="http://schemas.openxmlformats.org/officeDocument/2006/relationships/hyperlink" Target="http://www.szdomain.com/" TargetMode="External"/><Relationship Id="rId31317" Type="http://schemas.openxmlformats.org/officeDocument/2006/relationships/hyperlink" Target="http://biogenicreagents.com/" TargetMode="External"/><Relationship Id="rId34887" Type="http://schemas.openxmlformats.org/officeDocument/2006/relationships/hyperlink" Target="http://www.icrossing.com/" TargetMode="External"/><Relationship Id="rId45146" Type="http://schemas.openxmlformats.org/officeDocument/2006/relationships/hyperlink" Target="http://www.coppermobile.com/" TargetMode="External"/><Relationship Id="rId52362" Type="http://schemas.openxmlformats.org/officeDocument/2006/relationships/hyperlink" Target="http://www.lumindustries.com/" TargetMode="External"/><Relationship Id="rId1799" Type="http://schemas.openxmlformats.org/officeDocument/2006/relationships/hyperlink" Target="http://www.58.com/" TargetMode="External"/><Relationship Id="rId16662" Type="http://schemas.openxmlformats.org/officeDocument/2006/relationships/hyperlink" Target="http://www.o2securewireless.com/" TargetMode="External"/><Relationship Id="rId37360" Type="http://schemas.openxmlformats.org/officeDocument/2006/relationships/hyperlink" Target="http://rewardpod.com/" TargetMode="External"/><Relationship Id="rId41756" Type="http://schemas.openxmlformats.org/officeDocument/2006/relationships/hyperlink" Target="http://solixbiosystems.com/" TargetMode="External"/><Relationship Id="rId48369" Type="http://schemas.openxmlformats.org/officeDocument/2006/relationships/hyperlink" Target="https://fresvii.com/" TargetMode="External"/><Relationship Id="rId52015" Type="http://schemas.openxmlformats.org/officeDocument/2006/relationships/hyperlink" Target="http://www.intugame.com/" TargetMode="External"/><Relationship Id="rId55585" Type="http://schemas.openxmlformats.org/officeDocument/2006/relationships/hyperlink" Target="http://www.go-nuage.com/" TargetMode="External"/><Relationship Id="rId64903" Type="http://schemas.openxmlformats.org/officeDocument/2006/relationships/hyperlink" Target="http://www.celequest.com/" TargetMode="External"/><Relationship Id="rId4272" Type="http://schemas.openxmlformats.org/officeDocument/2006/relationships/hyperlink" Target="http://www.boyaa.com/" TargetMode="External"/><Relationship Id="rId6721" Type="http://schemas.openxmlformats.org/officeDocument/2006/relationships/hyperlink" Target="http://www.bioclinica.com/" TargetMode="External"/><Relationship Id="rId16315" Type="http://schemas.openxmlformats.org/officeDocument/2006/relationships/hyperlink" Target="http://www.lewaos.com/main.html" TargetMode="External"/><Relationship Id="rId19885" Type="http://schemas.openxmlformats.org/officeDocument/2006/relationships/hyperlink" Target="http://www.sellbrite.com/" TargetMode="External"/><Relationship Id="rId21082" Type="http://schemas.openxmlformats.org/officeDocument/2006/relationships/hyperlink" Target="http://www.giview.com/" TargetMode="External"/><Relationship Id="rId23531" Type="http://schemas.openxmlformats.org/officeDocument/2006/relationships/hyperlink" Target="http://www.coleccionarte.net/" TargetMode="External"/><Relationship Id="rId37013" Type="http://schemas.openxmlformats.org/officeDocument/2006/relationships/hyperlink" Target="http://www.carlsonwireless.com/" TargetMode="External"/><Relationship Id="rId41409" Type="http://schemas.openxmlformats.org/officeDocument/2006/relationships/hyperlink" Target="http://www.powerefficiencycorp.com/" TargetMode="External"/><Relationship Id="rId55238" Type="http://schemas.openxmlformats.org/officeDocument/2006/relationships/hyperlink" Target="http://www.brslabs.com/" TargetMode="External"/><Relationship Id="rId62454" Type="http://schemas.openxmlformats.org/officeDocument/2006/relationships/hyperlink" Target="http://www.silkroad.com/" TargetMode="External"/><Relationship Id="rId9944" Type="http://schemas.openxmlformats.org/officeDocument/2006/relationships/hyperlink" Target="http://www.miragentherapeutics.com/" TargetMode="External"/><Relationship Id="rId12925" Type="http://schemas.openxmlformats.org/officeDocument/2006/relationships/hyperlink" Target="http://www.analyzere.com/" TargetMode="External"/><Relationship Id="rId19538" Type="http://schemas.openxmlformats.org/officeDocument/2006/relationships/hyperlink" Target="http://pac-sh.com/" TargetMode="External"/><Relationship Id="rId26754" Type="http://schemas.openxmlformats.org/officeDocument/2006/relationships/hyperlink" Target="http://brainparade.com/" TargetMode="External"/><Relationship Id="rId30400" Type="http://schemas.openxmlformats.org/officeDocument/2006/relationships/hyperlink" Target="http://www.tbiconnect.co.uk/" TargetMode="External"/><Relationship Id="rId33970" Type="http://schemas.openxmlformats.org/officeDocument/2006/relationships/hyperlink" Target="http://awrideas.com/" TargetMode="External"/><Relationship Id="rId44979" Type="http://schemas.openxmlformats.org/officeDocument/2006/relationships/hyperlink" Target="http://wineoox.com/" TargetMode="External"/><Relationship Id="rId49901" Type="http://schemas.openxmlformats.org/officeDocument/2006/relationships/hyperlink" Target="http://paperlesspost.com/" TargetMode="External"/><Relationship Id="rId62107" Type="http://schemas.openxmlformats.org/officeDocument/2006/relationships/hyperlink" Target="http://neothermia.com/" TargetMode="External"/><Relationship Id="rId7495" Type="http://schemas.openxmlformats.org/officeDocument/2006/relationships/hyperlink" Target="http://www.cnsresponse.com/" TargetMode="External"/><Relationship Id="rId10476" Type="http://schemas.openxmlformats.org/officeDocument/2006/relationships/hyperlink" Target="http://www.ocutx.com/" TargetMode="External"/><Relationship Id="rId17089" Type="http://schemas.openxmlformats.org/officeDocument/2006/relationships/hyperlink" Target="http://www.snowshoestamp.com/" TargetMode="External"/><Relationship Id="rId26407" Type="http://schemas.openxmlformats.org/officeDocument/2006/relationships/hyperlink" Target="http://www.anacatum.com/" TargetMode="External"/><Relationship Id="rId29977" Type="http://schemas.openxmlformats.org/officeDocument/2006/relationships/hyperlink" Target="https://senseai.io/" TargetMode="External"/><Relationship Id="rId33623" Type="http://schemas.openxmlformats.org/officeDocument/2006/relationships/hyperlink" Target="http://adaptly.com/" TargetMode="External"/><Relationship Id="rId47452" Type="http://schemas.openxmlformats.org/officeDocument/2006/relationships/hyperlink" Target="http://www.siimpel.com/" TargetMode="External"/><Relationship Id="rId51848" Type="http://schemas.openxmlformats.org/officeDocument/2006/relationships/hyperlink" Target="http://www.nomits.com/" TargetMode="External"/><Relationship Id="rId7148" Type="http://schemas.openxmlformats.org/officeDocument/2006/relationships/hyperlink" Target="http://cartiva.net/" TargetMode="External"/><Relationship Id="rId10129" Type="http://schemas.openxmlformats.org/officeDocument/2006/relationships/hyperlink" Target="http://nascentsurgical.com/" TargetMode="External"/><Relationship Id="rId13699" Type="http://schemas.openxmlformats.org/officeDocument/2006/relationships/hyperlink" Target="http://www.fusionops.com/" TargetMode="External"/><Relationship Id="rId18621" Type="http://schemas.openxmlformats.org/officeDocument/2006/relationships/hyperlink" Target="http://www.getlunchin.com/" TargetMode="External"/><Relationship Id="rId31174" Type="http://schemas.openxmlformats.org/officeDocument/2006/relationships/hyperlink" Target="http://aplicor.com/" TargetMode="External"/><Relationship Id="rId36846" Type="http://schemas.openxmlformats.org/officeDocument/2006/relationships/hyperlink" Target="http://www.yodle.com/" TargetMode="External"/><Relationship Id="rId47105" Type="http://schemas.openxmlformats.org/officeDocument/2006/relationships/hyperlink" Target="http://www.nuforce.com/" TargetMode="External"/><Relationship Id="rId54321" Type="http://schemas.openxmlformats.org/officeDocument/2006/relationships/hyperlink" Target="http://www.unitrends.com/" TargetMode="External"/><Relationship Id="rId57891" Type="http://schemas.openxmlformats.org/officeDocument/2006/relationships/hyperlink" Target="http://www.intuit.com/" TargetMode="External"/><Relationship Id="rId3758" Type="http://schemas.openxmlformats.org/officeDocument/2006/relationships/hyperlink" Target="http://www.tanktop.tv/" TargetMode="External"/><Relationship Id="rId16172" Type="http://schemas.openxmlformats.org/officeDocument/2006/relationships/hyperlink" Target="http://intucellsystems.com/" TargetMode="External"/><Relationship Id="rId20568" Type="http://schemas.openxmlformats.org/officeDocument/2006/relationships/hyperlink" Target="http://www.xpreso.com/" TargetMode="External"/><Relationship Id="rId34397" Type="http://schemas.openxmlformats.org/officeDocument/2006/relationships/hyperlink" Target="http://www.coupons.com/" TargetMode="External"/><Relationship Id="rId43715" Type="http://schemas.openxmlformats.org/officeDocument/2006/relationships/hyperlink" Target="http://www.jerseywatch.com/" TargetMode="External"/><Relationship Id="rId50931" Type="http://schemas.openxmlformats.org/officeDocument/2006/relationships/hyperlink" Target="http://www.kyndi.com/" TargetMode="External"/><Relationship Id="rId57544" Type="http://schemas.openxmlformats.org/officeDocument/2006/relationships/hyperlink" Target="http://www.appbrick.com/" TargetMode="External"/><Relationship Id="rId64760" Type="http://schemas.openxmlformats.org/officeDocument/2006/relationships/hyperlink" Target="http://dancebiopharm.com/" TargetMode="External"/><Relationship Id="rId6231" Type="http://schemas.openxmlformats.org/officeDocument/2006/relationships/hyperlink" Target="http://apbiocode.com/" TargetMode="External"/><Relationship Id="rId23041" Type="http://schemas.openxmlformats.org/officeDocument/2006/relationships/hyperlink" Target="http://shijiebang.com/" TargetMode="External"/><Relationship Id="rId41266" Type="http://schemas.openxmlformats.org/officeDocument/2006/relationships/hyperlink" Target="http://www.nipponenergy.asia/eng/" TargetMode="External"/><Relationship Id="rId55095" Type="http://schemas.openxmlformats.org/officeDocument/2006/relationships/hyperlink" Target="http://www.payasugym.com/" TargetMode="External"/><Relationship Id="rId64413" Type="http://schemas.openxmlformats.org/officeDocument/2006/relationships/hyperlink" Target="http://messagebus.com/" TargetMode="External"/><Relationship Id="rId9454" Type="http://schemas.openxmlformats.org/officeDocument/2006/relationships/hyperlink" Target="http://www.keraderm.com/" TargetMode="External"/><Relationship Id="rId12782" Type="http://schemas.openxmlformats.org/officeDocument/2006/relationships/hyperlink" Target="http://www.zilico.co.uk/" TargetMode="External"/><Relationship Id="rId19048" Type="http://schemas.openxmlformats.org/officeDocument/2006/relationships/hyperlink" Target="http://www.lazada.com/" TargetMode="External"/><Relationship Id="rId19395" Type="http://schemas.openxmlformats.org/officeDocument/2006/relationships/hyperlink" Target="http://www.navabi.tv/" TargetMode="External"/><Relationship Id="rId26264" Type="http://schemas.openxmlformats.org/officeDocument/2006/relationships/hyperlink" Target="http://www.achieve3000.com/" TargetMode="External"/><Relationship Id="rId28713" Type="http://schemas.openxmlformats.org/officeDocument/2006/relationships/hyperlink" Target="http://www.mantara.com/" TargetMode="External"/><Relationship Id="rId44489" Type="http://schemas.openxmlformats.org/officeDocument/2006/relationships/hyperlink" Target="http://www.blueconic.com/" TargetMode="External"/><Relationship Id="rId46938" Type="http://schemas.openxmlformats.org/officeDocument/2006/relationships/hyperlink" Target="http://luxim.com/" TargetMode="External"/><Relationship Id="rId49411" Type="http://schemas.openxmlformats.org/officeDocument/2006/relationships/hyperlink" Target="http://www.selvz.com/" TargetMode="External"/><Relationship Id="rId2841" Type="http://schemas.openxmlformats.org/officeDocument/2006/relationships/hyperlink" Target="http://localist.com/" TargetMode="External"/><Relationship Id="rId9107" Type="http://schemas.openxmlformats.org/officeDocument/2006/relationships/hyperlink" Target="http://www.irrinc.net/" TargetMode="External"/><Relationship Id="rId12435" Type="http://schemas.openxmlformats.org/officeDocument/2006/relationships/hyperlink" Target="http://vanquishoncology.com/" TargetMode="External"/><Relationship Id="rId33133" Type="http://schemas.openxmlformats.org/officeDocument/2006/relationships/hyperlink" Target="http://www.vibesec.com/" TargetMode="External"/><Relationship Id="rId33480" Type="http://schemas.openxmlformats.org/officeDocument/2006/relationships/hyperlink" Target="http://epigenomics.com/" TargetMode="External"/><Relationship Id="rId51358" Type="http://schemas.openxmlformats.org/officeDocument/2006/relationships/hyperlink" Target="http://www.youdly.com/" TargetMode="External"/><Relationship Id="rId53807" Type="http://schemas.openxmlformats.org/officeDocument/2006/relationships/hyperlink" Target="http://www.cogentco.com/" TargetMode="External"/><Relationship Id="rId65187" Type="http://schemas.openxmlformats.org/officeDocument/2006/relationships/hyperlink" Target="http://www.assistance.net/landing.php" TargetMode="External"/><Relationship Id="rId813" Type="http://schemas.openxmlformats.org/officeDocument/2006/relationships/hyperlink" Target="http://heppee.com/" TargetMode="External"/><Relationship Id="rId15658" Type="http://schemas.openxmlformats.org/officeDocument/2006/relationships/hyperlink" Target="http://www.usebutton.com/" TargetMode="External"/><Relationship Id="rId22874" Type="http://schemas.openxmlformats.org/officeDocument/2006/relationships/hyperlink" Target="http://www.mockbank.com/" TargetMode="External"/><Relationship Id="rId29487" Type="http://schemas.openxmlformats.org/officeDocument/2006/relationships/hyperlink" Target="http://www.prelert.com/" TargetMode="External"/><Relationship Id="rId38805" Type="http://schemas.openxmlformats.org/officeDocument/2006/relationships/hyperlink" Target="http://byecity.com/" TargetMode="External"/><Relationship Id="rId40002" Type="http://schemas.openxmlformats.org/officeDocument/2006/relationships/hyperlink" Target="http://www.spunkmobile.com/" TargetMode="External"/><Relationship Id="rId59850" Type="http://schemas.openxmlformats.org/officeDocument/2006/relationships/hyperlink" Target="http://mikalook.com/" TargetMode="External"/><Relationship Id="rId5717" Type="http://schemas.openxmlformats.org/officeDocument/2006/relationships/hyperlink" Target="http://www.adamispharmaceuticals.com/" TargetMode="External"/><Relationship Id="rId18131" Type="http://schemas.openxmlformats.org/officeDocument/2006/relationships/hyperlink" Target="http://www.clikhome.com/" TargetMode="External"/><Relationship Id="rId22527" Type="http://schemas.openxmlformats.org/officeDocument/2006/relationships/hyperlink" Target="http://cloudary.com.cn/" TargetMode="External"/><Relationship Id="rId36356" Type="http://schemas.openxmlformats.org/officeDocument/2006/relationships/hyperlink" Target="http://tailwindapp.com/" TargetMode="External"/><Relationship Id="rId43572" Type="http://schemas.openxmlformats.org/officeDocument/2006/relationships/hyperlink" Target="http://www.worthpoint.com/" TargetMode="External"/><Relationship Id="rId57054" Type="http://schemas.openxmlformats.org/officeDocument/2006/relationships/hyperlink" Target="http://www.taketheinterview.com/" TargetMode="External"/><Relationship Id="rId59503" Type="http://schemas.openxmlformats.org/officeDocument/2006/relationships/hyperlink" Target="http://alltrails.com/" TargetMode="External"/><Relationship Id="rId61797" Type="http://schemas.openxmlformats.org/officeDocument/2006/relationships/hyperlink" Target="http://www.molecule.io/" TargetMode="External"/><Relationship Id="rId64270" Type="http://schemas.openxmlformats.org/officeDocument/2006/relationships/hyperlink" Target="http://www.hivelocity.co.jp/" TargetMode="External"/><Relationship Id="rId3268" Type="http://schemas.openxmlformats.org/officeDocument/2006/relationships/hyperlink" Target="http://www.pressmart.com/" TargetMode="External"/><Relationship Id="rId20078" Type="http://schemas.openxmlformats.org/officeDocument/2006/relationships/hyperlink" Target="http://www.startupthreads.com/" TargetMode="External"/><Relationship Id="rId25000" Type="http://schemas.openxmlformats.org/officeDocument/2006/relationships/hyperlink" Target="http://www.infraredx.com/" TargetMode="External"/><Relationship Id="rId28570" Type="http://schemas.openxmlformats.org/officeDocument/2006/relationships/hyperlink" Target="http://www.lexara.com/" TargetMode="External"/><Relationship Id="rId32966" Type="http://schemas.openxmlformats.org/officeDocument/2006/relationships/hyperlink" Target="http://www.texbase.com/" TargetMode="External"/><Relationship Id="rId36009" Type="http://schemas.openxmlformats.org/officeDocument/2006/relationships/hyperlink" Target="http://www.scanscout.com/" TargetMode="External"/><Relationship Id="rId39579" Type="http://schemas.openxmlformats.org/officeDocument/2006/relationships/hyperlink" Target="http://internetpawn.com/" TargetMode="External"/><Relationship Id="rId43225" Type="http://schemas.openxmlformats.org/officeDocument/2006/relationships/hyperlink" Target="http://www.roamandwander.com/" TargetMode="External"/><Relationship Id="rId46795" Type="http://schemas.openxmlformats.org/officeDocument/2006/relationships/hyperlink" Target="http://healthcare-eid.ingenico.com/en/index.aspx" TargetMode="External"/><Relationship Id="rId50441" Type="http://schemas.openxmlformats.org/officeDocument/2006/relationships/hyperlink" Target="http://www.instinctiv.com/" TargetMode="External"/><Relationship Id="rId12292" Type="http://schemas.openxmlformats.org/officeDocument/2006/relationships/hyperlink" Target="http://www.transcriptic.com/" TargetMode="External"/><Relationship Id="rId14741" Type="http://schemas.openxmlformats.org/officeDocument/2006/relationships/hyperlink" Target="http://www.scanalyticsinc.com/" TargetMode="External"/><Relationship Id="rId28223" Type="http://schemas.openxmlformats.org/officeDocument/2006/relationships/hyperlink" Target="https://www.intelisecure.com/" TargetMode="External"/><Relationship Id="rId32619" Type="http://schemas.openxmlformats.org/officeDocument/2006/relationships/hyperlink" Target="http://redeapp.com/" TargetMode="External"/><Relationship Id="rId46448" Type="http://schemas.openxmlformats.org/officeDocument/2006/relationships/hyperlink" Target="http://www.chockstone.com/" TargetMode="External"/><Relationship Id="rId53664" Type="http://schemas.openxmlformats.org/officeDocument/2006/relationships/hyperlink" Target="http://xsisemiconductors.com/" TargetMode="External"/><Relationship Id="rId60880" Type="http://schemas.openxmlformats.org/officeDocument/2006/relationships/hyperlink" Target="http://www.unemployment-extension.org/" TargetMode="External"/><Relationship Id="rId670" Type="http://schemas.openxmlformats.org/officeDocument/2006/relationships/hyperlink" Target="http://fab.com/" TargetMode="External"/><Relationship Id="rId2351" Type="http://schemas.openxmlformats.org/officeDocument/2006/relationships/hyperlink" Target="http://etrigg.com/" TargetMode="External"/><Relationship Id="rId4800" Type="http://schemas.openxmlformats.org/officeDocument/2006/relationships/hyperlink" Target="http://www.ludiumlab.es/" TargetMode="External"/><Relationship Id="rId17964" Type="http://schemas.openxmlformats.org/officeDocument/2006/relationships/hyperlink" Target="http://www.boxfox.co/" TargetMode="External"/><Relationship Id="rId21610" Type="http://schemas.openxmlformats.org/officeDocument/2006/relationships/hyperlink" Target="http://pingmd.com/" TargetMode="External"/><Relationship Id="rId53317" Type="http://schemas.openxmlformats.org/officeDocument/2006/relationships/hyperlink" Target="http://nethra-imaging.com/index.php" TargetMode="External"/><Relationship Id="rId56887" Type="http://schemas.openxmlformats.org/officeDocument/2006/relationships/hyperlink" Target="http://www.plista.com/" TargetMode="External"/><Relationship Id="rId60533" Type="http://schemas.openxmlformats.org/officeDocument/2006/relationships/hyperlink" Target="http://www.dreamweaverintl.com/" TargetMode="External"/><Relationship Id="rId323" Type="http://schemas.openxmlformats.org/officeDocument/2006/relationships/hyperlink" Target="http://www.abzorbagames.com/" TargetMode="External"/><Relationship Id="rId2004" Type="http://schemas.openxmlformats.org/officeDocument/2006/relationships/hyperlink" Target="http://bringhub.com/" TargetMode="External"/><Relationship Id="rId17617" Type="http://schemas.openxmlformats.org/officeDocument/2006/relationships/hyperlink" Target="http://www.21diamonds.de/" TargetMode="External"/><Relationship Id="rId24833" Type="http://schemas.openxmlformats.org/officeDocument/2006/relationships/hyperlink" Target="http://fit4d.com/" TargetMode="External"/><Relationship Id="rId38662" Type="http://schemas.openxmlformats.org/officeDocument/2006/relationships/hyperlink" Target="http://careem.com/" TargetMode="External"/><Relationship Id="rId59360" Type="http://schemas.openxmlformats.org/officeDocument/2006/relationships/hyperlink" Target="http://www.fabbag.com/" TargetMode="External"/><Relationship Id="rId63756" Type="http://schemas.openxmlformats.org/officeDocument/2006/relationships/hyperlink" Target="http://ruralco.com.au/" TargetMode="External"/><Relationship Id="rId5574" Type="http://schemas.openxmlformats.org/officeDocument/2006/relationships/hyperlink" Target="http://www.abcelex.com/" TargetMode="External"/><Relationship Id="rId15168" Type="http://schemas.openxmlformats.org/officeDocument/2006/relationships/hyperlink" Target="http://www.visibletechnologies.com/" TargetMode="External"/><Relationship Id="rId22384" Type="http://schemas.openxmlformats.org/officeDocument/2006/relationships/hyperlink" Target="https://www.zeemi.tv/" TargetMode="External"/><Relationship Id="rId31702" Type="http://schemas.openxmlformats.org/officeDocument/2006/relationships/hyperlink" Target="http://www.excelergy.com/" TargetMode="External"/><Relationship Id="rId38315" Type="http://schemas.openxmlformats.org/officeDocument/2006/relationships/hyperlink" Target="http://phinandphebes.com/" TargetMode="External"/><Relationship Id="rId43082" Type="http://schemas.openxmlformats.org/officeDocument/2006/relationships/hyperlink" Target="https://www.weidai.com.cn/" TargetMode="External"/><Relationship Id="rId45531" Type="http://schemas.openxmlformats.org/officeDocument/2006/relationships/hyperlink" Target="http://www.seaters.com/" TargetMode="External"/><Relationship Id="rId59013" Type="http://schemas.openxmlformats.org/officeDocument/2006/relationships/hyperlink" Target="http://www.increasecard.com/" TargetMode="External"/><Relationship Id="rId63409" Type="http://schemas.openxmlformats.org/officeDocument/2006/relationships/hyperlink" Target="http://www.altlegal.com/" TargetMode="External"/><Relationship Id="rId5227" Type="http://schemas.openxmlformats.org/officeDocument/2006/relationships/hyperlink" Target="http://spaceapegames.com/" TargetMode="External"/><Relationship Id="rId8797" Type="http://schemas.openxmlformats.org/officeDocument/2006/relationships/hyperlink" Target="http://www.healthintegrated.com/" TargetMode="External"/><Relationship Id="rId11778" Type="http://schemas.openxmlformats.org/officeDocument/2006/relationships/hyperlink" Target="http://www.solsticebio.com/" TargetMode="External"/><Relationship Id="rId22037" Type="http://schemas.openxmlformats.org/officeDocument/2006/relationships/hyperlink" Target="http://www.sitewit.com/" TargetMode="External"/><Relationship Id="rId27709" Type="http://schemas.openxmlformats.org/officeDocument/2006/relationships/hyperlink" Target="http://www.eyantra.net/" TargetMode="External"/><Relationship Id="rId34925" Type="http://schemas.openxmlformats.org/officeDocument/2006/relationships/hyperlink" Target="http://www.impactradius.com/" TargetMode="External"/><Relationship Id="rId48754" Type="http://schemas.openxmlformats.org/officeDocument/2006/relationships/hyperlink" Target="http://www.snaplogic.com/" TargetMode="External"/><Relationship Id="rId52400" Type="http://schemas.openxmlformats.org/officeDocument/2006/relationships/hyperlink" Target="http://www.stilnest.com/" TargetMode="External"/><Relationship Id="rId55970" Type="http://schemas.openxmlformats.org/officeDocument/2006/relationships/hyperlink" Target="http://www.giggem.com/" TargetMode="External"/><Relationship Id="rId1837" Type="http://schemas.openxmlformats.org/officeDocument/2006/relationships/hyperlink" Target="http://www.amberpoint.com/" TargetMode="External"/><Relationship Id="rId14251" Type="http://schemas.openxmlformats.org/officeDocument/2006/relationships/hyperlink" Target="http://appreciationengine.com/" TargetMode="External"/><Relationship Id="rId16700" Type="http://schemas.openxmlformats.org/officeDocument/2006/relationships/hyperlink" Target="http://www.ortivawireless.com/" TargetMode="External"/><Relationship Id="rId28080" Type="http://schemas.openxmlformats.org/officeDocument/2006/relationships/hyperlink" Target="http://www.idylis.com/" TargetMode="External"/><Relationship Id="rId32476" Type="http://schemas.openxmlformats.org/officeDocument/2006/relationships/hyperlink" Target="http://www.payrollhero.com/" TargetMode="External"/><Relationship Id="rId39089" Type="http://schemas.openxmlformats.org/officeDocument/2006/relationships/hyperlink" Target="https://www.robinhood.com/" TargetMode="External"/><Relationship Id="rId48407" Type="http://schemas.openxmlformats.org/officeDocument/2006/relationships/hyperlink" Target="http://gridle.io/" TargetMode="External"/><Relationship Id="rId55623" Type="http://schemas.openxmlformats.org/officeDocument/2006/relationships/hyperlink" Target="http://www.quarri.com/" TargetMode="External"/><Relationship Id="rId4310" Type="http://schemas.openxmlformats.org/officeDocument/2006/relationships/hyperlink" Target="http://www.catalystmobile.com/" TargetMode="External"/><Relationship Id="rId7880" Type="http://schemas.openxmlformats.org/officeDocument/2006/relationships/hyperlink" Target="http://www.cyvek.com/" TargetMode="External"/><Relationship Id="rId19923" Type="http://schemas.openxmlformats.org/officeDocument/2006/relationships/hyperlink" Target="http://www.shelfflip.com/" TargetMode="External"/><Relationship Id="rId21120" Type="http://schemas.openxmlformats.org/officeDocument/2006/relationships/hyperlink" Target="http://www.guokang.com/" TargetMode="External"/><Relationship Id="rId32129" Type="http://schemas.openxmlformats.org/officeDocument/2006/relationships/hyperlink" Target="http://www.loc-aid.com/" TargetMode="External"/><Relationship Id="rId35699" Type="http://schemas.openxmlformats.org/officeDocument/2006/relationships/hyperlink" Target="http://www.perfectmarket.com/" TargetMode="External"/><Relationship Id="rId53174" Type="http://schemas.openxmlformats.org/officeDocument/2006/relationships/hyperlink" Target="http://kili.ca/" TargetMode="External"/><Relationship Id="rId58846" Type="http://schemas.openxmlformats.org/officeDocument/2006/relationships/hyperlink" Target="http://livefyre.com/" TargetMode="External"/><Relationship Id="rId60390" Type="http://schemas.openxmlformats.org/officeDocument/2006/relationships/hyperlink" Target="http://macrofab.net/" TargetMode="External"/><Relationship Id="rId180" Type="http://schemas.openxmlformats.org/officeDocument/2006/relationships/hyperlink" Target="http://www.farragocomics.com/" TargetMode="External"/><Relationship Id="rId7533" Type="http://schemas.openxmlformats.org/officeDocument/2006/relationships/hyperlink" Target="http://www.coherus.com/" TargetMode="External"/><Relationship Id="rId10861" Type="http://schemas.openxmlformats.org/officeDocument/2006/relationships/hyperlink" Target="http://phyturebiotech.com/" TargetMode="External"/><Relationship Id="rId17127" Type="http://schemas.openxmlformats.org/officeDocument/2006/relationships/hyperlink" Target="http://www.spowit.com/" TargetMode="External"/><Relationship Id="rId17474" Type="http://schemas.openxmlformats.org/officeDocument/2006/relationships/hyperlink" Target="http://wandera.com/" TargetMode="External"/><Relationship Id="rId24343" Type="http://schemas.openxmlformats.org/officeDocument/2006/relationships/hyperlink" Target="http://www.baronova.com/" TargetMode="External"/><Relationship Id="rId24690" Type="http://schemas.openxmlformats.org/officeDocument/2006/relationships/hyperlink" Target="http://www.digitalclipboard.com/" TargetMode="External"/><Relationship Id="rId38172" Type="http://schemas.openxmlformats.org/officeDocument/2006/relationships/hyperlink" Target="http://www.wjjh.com/" TargetMode="External"/><Relationship Id="rId42568" Type="http://schemas.openxmlformats.org/officeDocument/2006/relationships/hyperlink" Target="http://www.thejetstream.com/" TargetMode="External"/><Relationship Id="rId56397" Type="http://schemas.openxmlformats.org/officeDocument/2006/relationships/hyperlink" Target="http://www.carlypso.com/" TargetMode="External"/><Relationship Id="rId60043" Type="http://schemas.openxmlformats.org/officeDocument/2006/relationships/hyperlink" Target="http://9facts.com/" TargetMode="External"/><Relationship Id="rId5084" Type="http://schemas.openxmlformats.org/officeDocument/2006/relationships/hyperlink" Target="http://www.qriket.com/" TargetMode="External"/><Relationship Id="rId10514" Type="http://schemas.openxmlformats.org/officeDocument/2006/relationships/hyperlink" Target="http://oncoethix.com/" TargetMode="External"/><Relationship Id="rId31212" Type="http://schemas.openxmlformats.org/officeDocument/2006/relationships/hyperlink" Target="http://www.appshare.co.uk/" TargetMode="External"/><Relationship Id="rId45041" Type="http://schemas.openxmlformats.org/officeDocument/2006/relationships/hyperlink" Target="https://appthwack.com/" TargetMode="External"/><Relationship Id="rId63266" Type="http://schemas.openxmlformats.org/officeDocument/2006/relationships/hyperlink" Target="http://www.fieldlens.com/" TargetMode="External"/><Relationship Id="rId13737" Type="http://schemas.openxmlformats.org/officeDocument/2006/relationships/hyperlink" Target="http://www.globaldebtregistry.com/" TargetMode="External"/><Relationship Id="rId20953" Type="http://schemas.openxmlformats.org/officeDocument/2006/relationships/hyperlink" Target="http://www.drtattoff.com/" TargetMode="External"/><Relationship Id="rId27566" Type="http://schemas.openxmlformats.org/officeDocument/2006/relationships/hyperlink" Target="http://ellevationeducation.com/" TargetMode="External"/><Relationship Id="rId34782" Type="http://schemas.openxmlformats.org/officeDocument/2006/relationships/hyperlink" Target="http://www.gravity.com/" TargetMode="External"/><Relationship Id="rId48264" Type="http://schemas.openxmlformats.org/officeDocument/2006/relationships/hyperlink" Target="http://coreworx.com/" TargetMode="External"/><Relationship Id="rId55480" Type="http://schemas.openxmlformats.org/officeDocument/2006/relationships/hyperlink" Target="http://keywcorp.com/" TargetMode="External"/><Relationship Id="rId1694" Type="http://schemas.openxmlformats.org/officeDocument/2006/relationships/hyperlink" Target="http://www.wagwalking.com/" TargetMode="External"/><Relationship Id="rId11288" Type="http://schemas.openxmlformats.org/officeDocument/2006/relationships/hyperlink" Target="http://www.reatapharma.com/" TargetMode="External"/><Relationship Id="rId16210" Type="http://schemas.openxmlformats.org/officeDocument/2006/relationships/hyperlink" Target="http://www.jabbroadband.com/" TargetMode="External"/><Relationship Id="rId19780" Type="http://schemas.openxmlformats.org/officeDocument/2006/relationships/hyperlink" Target="http://regaalo.com/" TargetMode="External"/><Relationship Id="rId20606" Type="http://schemas.openxmlformats.org/officeDocument/2006/relationships/hyperlink" Target="http://www.pkuyy.com/" TargetMode="External"/><Relationship Id="rId27219" Type="http://schemas.openxmlformats.org/officeDocument/2006/relationships/hyperlink" Target="http://www.corefino.com/" TargetMode="External"/><Relationship Id="rId34435" Type="http://schemas.openxmlformats.org/officeDocument/2006/relationships/hyperlink" Target="http://www.curioussense.com/" TargetMode="External"/><Relationship Id="rId41651" Type="http://schemas.openxmlformats.org/officeDocument/2006/relationships/hyperlink" Target="http://www.sixtron.com/" TargetMode="External"/><Relationship Id="rId55133" Type="http://schemas.openxmlformats.org/officeDocument/2006/relationships/hyperlink" Target="http://www.vigoda.ru/" TargetMode="External"/><Relationship Id="rId1347" Type="http://schemas.openxmlformats.org/officeDocument/2006/relationships/hyperlink" Target="http://www.getroam.co/" TargetMode="External"/><Relationship Id="rId19433" Type="http://schemas.openxmlformats.org/officeDocument/2006/relationships/hyperlink" Target="http://www.novica.com/" TargetMode="External"/><Relationship Id="rId23829" Type="http://schemas.openxmlformats.org/officeDocument/2006/relationships/hyperlink" Target="http://www.gdine.com/" TargetMode="External"/><Relationship Id="rId37658" Type="http://schemas.openxmlformats.org/officeDocument/2006/relationships/hyperlink" Target="http://geniuspack.com/" TargetMode="External"/><Relationship Id="rId41304" Type="http://schemas.openxmlformats.org/officeDocument/2006/relationships/hyperlink" Target="http://offgrid-electric.com/" TargetMode="External"/><Relationship Id="rId44874" Type="http://schemas.openxmlformats.org/officeDocument/2006/relationships/hyperlink" Target="https://rocket.la/mx/" TargetMode="External"/><Relationship Id="rId62002" Type="http://schemas.openxmlformats.org/officeDocument/2006/relationships/hyperlink" Target="http://www.myogen.com/" TargetMode="External"/><Relationship Id="rId53" Type="http://schemas.openxmlformats.org/officeDocument/2006/relationships/hyperlink" Target="http://marinecontech.org/" TargetMode="External"/><Relationship Id="rId7390" Type="http://schemas.openxmlformats.org/officeDocument/2006/relationships/hyperlink" Target="http://chnpharmahub.com/" TargetMode="External"/><Relationship Id="rId10371" Type="http://schemas.openxmlformats.org/officeDocument/2006/relationships/hyperlink" Target="http://www.novimmune.com/" TargetMode="External"/><Relationship Id="rId12820" Type="http://schemas.openxmlformats.org/officeDocument/2006/relationships/hyperlink" Target="http://h2o.ai/" TargetMode="External"/><Relationship Id="rId26302" Type="http://schemas.openxmlformats.org/officeDocument/2006/relationships/hyperlink" Target="http://www.adents.com/" TargetMode="External"/><Relationship Id="rId44527" Type="http://schemas.openxmlformats.org/officeDocument/2006/relationships/hyperlink" Target="http://www.cleardata.com/" TargetMode="External"/><Relationship Id="rId51743" Type="http://schemas.openxmlformats.org/officeDocument/2006/relationships/hyperlink" Target="http://www.totsy.com/" TargetMode="External"/><Relationship Id="rId58356" Type="http://schemas.openxmlformats.org/officeDocument/2006/relationships/hyperlink" Target="http://helloreverb.com/" TargetMode="External"/><Relationship Id="rId7043" Type="http://schemas.openxmlformats.org/officeDocument/2006/relationships/hyperlink" Target="http://calosynpharma.com/" TargetMode="External"/><Relationship Id="rId10024" Type="http://schemas.openxmlformats.org/officeDocument/2006/relationships/hyperlink" Target="http://www.morrisinnovative.com/" TargetMode="External"/><Relationship Id="rId29872" Type="http://schemas.openxmlformats.org/officeDocument/2006/relationships/hyperlink" Target="http://www.salesnet.com/" TargetMode="External"/><Relationship Id="rId42078" Type="http://schemas.openxmlformats.org/officeDocument/2006/relationships/hyperlink" Target="http://www.xatori.com/" TargetMode="External"/><Relationship Id="rId47000" Type="http://schemas.openxmlformats.org/officeDocument/2006/relationships/hyperlink" Target="http://www.mintera.com/" TargetMode="External"/><Relationship Id="rId54966" Type="http://schemas.openxmlformats.org/officeDocument/2006/relationships/hyperlink" Target="http://www.wavecell.com/" TargetMode="External"/><Relationship Id="rId58009" Type="http://schemas.openxmlformats.org/officeDocument/2006/relationships/hyperlink" Target="http://polybrowser.com/" TargetMode="External"/><Relationship Id="rId65225" Type="http://schemas.openxmlformats.org/officeDocument/2006/relationships/hyperlink" Target="http://point.io/" TargetMode="External"/><Relationship Id="rId13594" Type="http://schemas.openxmlformats.org/officeDocument/2006/relationships/hyperlink" Target="http://everlaw.com/" TargetMode="External"/><Relationship Id="rId22912" Type="http://schemas.openxmlformats.org/officeDocument/2006/relationships/hyperlink" Target="https://nous.net/" TargetMode="External"/><Relationship Id="rId27076" Type="http://schemas.openxmlformats.org/officeDocument/2006/relationships/hyperlink" Target="http://www.cloudswitch.com/" TargetMode="External"/><Relationship Id="rId29525" Type="http://schemas.openxmlformats.org/officeDocument/2006/relationships/hyperlink" Target="http://www.proficiency.com/" TargetMode="External"/><Relationship Id="rId34292" Type="http://schemas.openxmlformats.org/officeDocument/2006/relationships/hyperlink" Target="http://www.citydiningcards.com/" TargetMode="External"/><Relationship Id="rId36741" Type="http://schemas.openxmlformats.org/officeDocument/2006/relationships/hyperlink" Target="http://www.webeventseurope.com/" TargetMode="External"/><Relationship Id="rId54619" Type="http://schemas.openxmlformats.org/officeDocument/2006/relationships/hyperlink" Target="http://www.pdd.co.uk/" TargetMode="External"/><Relationship Id="rId61835" Type="http://schemas.openxmlformats.org/officeDocument/2006/relationships/hyperlink" Target="http://www.vcharge-energy.com/" TargetMode="External"/><Relationship Id="rId3653" Type="http://schemas.openxmlformats.org/officeDocument/2006/relationships/hyperlink" Target="http://spacefinity.com/" TargetMode="External"/><Relationship Id="rId13247" Type="http://schemas.openxmlformats.org/officeDocument/2006/relationships/hyperlink" Target="http://www.cityfalcon.com/" TargetMode="External"/><Relationship Id="rId18919" Type="http://schemas.openxmlformats.org/officeDocument/2006/relationships/hyperlink" Target="http://www.joinem.com/" TargetMode="External"/><Relationship Id="rId20463" Type="http://schemas.openxmlformats.org/officeDocument/2006/relationships/hyperlink" Target="http://walkby.com/" TargetMode="External"/><Relationship Id="rId39964" Type="http://schemas.openxmlformats.org/officeDocument/2006/relationships/hyperlink" Target="http://www.siamosoci.com/" TargetMode="External"/><Relationship Id="rId41161" Type="http://schemas.openxmlformats.org/officeDocument/2006/relationships/hyperlink" Target="http://www.mascoma.com/" TargetMode="External"/><Relationship Id="rId43610" Type="http://schemas.openxmlformats.org/officeDocument/2006/relationships/hyperlink" Target="http://www.callerads.co.nz/" TargetMode="External"/><Relationship Id="rId3306" Type="http://schemas.openxmlformats.org/officeDocument/2006/relationships/hyperlink" Target="http://www.pwinty.com/" TargetMode="External"/><Relationship Id="rId6876" Type="http://schemas.openxmlformats.org/officeDocument/2006/relationships/hyperlink" Target="http://www.bioservo.com/" TargetMode="External"/><Relationship Id="rId19290" Type="http://schemas.openxmlformats.org/officeDocument/2006/relationships/hyperlink" Target="http://www.monsooncommerce.com/" TargetMode="External"/><Relationship Id="rId20116" Type="http://schemas.openxmlformats.org/officeDocument/2006/relationships/hyperlink" Target="http://surfbreakrentals.com/" TargetMode="External"/><Relationship Id="rId23686" Type="http://schemas.openxmlformats.org/officeDocument/2006/relationships/hyperlink" Target="http://milabent.com/" TargetMode="External"/><Relationship Id="rId39617" Type="http://schemas.openxmlformats.org/officeDocument/2006/relationships/hyperlink" Target="http://www.klickex.com/" TargetMode="External"/><Relationship Id="rId46833" Type="http://schemas.openxmlformats.org/officeDocument/2006/relationships/hyperlink" Target="http://www.iotera.com/" TargetMode="External"/><Relationship Id="rId6529" Type="http://schemas.openxmlformats.org/officeDocument/2006/relationships/hyperlink" Target="http://www.aviditynano.com/" TargetMode="External"/><Relationship Id="rId12330" Type="http://schemas.openxmlformats.org/officeDocument/2006/relationships/hyperlink" Target="http://trilogicpharma.com/" TargetMode="External"/><Relationship Id="rId23339" Type="http://schemas.openxmlformats.org/officeDocument/2006/relationships/hyperlink" Target="http://www.elicitsearch.com/" TargetMode="External"/><Relationship Id="rId30555" Type="http://schemas.openxmlformats.org/officeDocument/2006/relationships/hyperlink" Target="http://tracky.com/" TargetMode="External"/><Relationship Id="rId37168" Type="http://schemas.openxmlformats.org/officeDocument/2006/relationships/hyperlink" Target="http://www.hotelement.com/" TargetMode="External"/><Relationship Id="rId44384" Type="http://schemas.openxmlformats.org/officeDocument/2006/relationships/hyperlink" Target="https://www.peachd.com/" TargetMode="External"/><Relationship Id="rId53702" Type="http://schemas.openxmlformats.org/officeDocument/2006/relationships/hyperlink" Target="http://www.aktino.com/" TargetMode="External"/><Relationship Id="rId65082" Type="http://schemas.openxmlformats.org/officeDocument/2006/relationships/hyperlink" Target="http://www.qsensei.com/" TargetMode="External"/><Relationship Id="rId9002" Type="http://schemas.openxmlformats.org/officeDocument/2006/relationships/hyperlink" Target="http://www.immumetrix.com/" TargetMode="External"/><Relationship Id="rId29382" Type="http://schemas.openxmlformats.org/officeDocument/2006/relationships/hyperlink" Target="http://www.persystent.com/" TargetMode="External"/><Relationship Id="rId30208" Type="http://schemas.openxmlformats.org/officeDocument/2006/relationships/hyperlink" Target="https://www.spigit.com/" TargetMode="External"/><Relationship Id="rId33778" Type="http://schemas.openxmlformats.org/officeDocument/2006/relationships/hyperlink" Target="http://maestroiq.com/" TargetMode="External"/><Relationship Id="rId38700" Type="http://schemas.openxmlformats.org/officeDocument/2006/relationships/hyperlink" Target="http://itscompliance.com/" TargetMode="External"/><Relationship Id="rId40994" Type="http://schemas.openxmlformats.org/officeDocument/2006/relationships/hyperlink" Target="http://infinitepowersolutions.com/" TargetMode="External"/><Relationship Id="rId44037" Type="http://schemas.openxmlformats.org/officeDocument/2006/relationships/hyperlink" Target="http://southernalpha.com/" TargetMode="External"/><Relationship Id="rId49709" Type="http://schemas.openxmlformats.org/officeDocument/2006/relationships/hyperlink" Target="http://tagboard.com/" TargetMode="External"/><Relationship Id="rId51253" Type="http://schemas.openxmlformats.org/officeDocument/2006/relationships/hyperlink" Target="http://www.guokr.com/" TargetMode="External"/><Relationship Id="rId56925" Type="http://schemas.openxmlformats.org/officeDocument/2006/relationships/hyperlink" Target="http://ubermedia.com/" TargetMode="External"/><Relationship Id="rId5612" Type="http://schemas.openxmlformats.org/officeDocument/2006/relationships/hyperlink" Target="http://accentia.net/" TargetMode="External"/><Relationship Id="rId15206" Type="http://schemas.openxmlformats.org/officeDocument/2006/relationships/hyperlink" Target="http://www.wantedanalytics.com/" TargetMode="External"/><Relationship Id="rId15553" Type="http://schemas.openxmlformats.org/officeDocument/2006/relationships/hyperlink" Target="http://aylus.com/" TargetMode="External"/><Relationship Id="rId29035" Type="http://schemas.openxmlformats.org/officeDocument/2006/relationships/hyperlink" Target="http://newfuturo.com/" TargetMode="External"/><Relationship Id="rId36251" Type="http://schemas.openxmlformats.org/officeDocument/2006/relationships/hyperlink" Target="http://www.spoton.com/" TargetMode="External"/><Relationship Id="rId40647" Type="http://schemas.openxmlformats.org/officeDocument/2006/relationships/hyperlink" Target="http://www.ecosmart.com/" TargetMode="External"/><Relationship Id="rId54476" Type="http://schemas.openxmlformats.org/officeDocument/2006/relationships/hyperlink" Target="http://www.tryficus.com/" TargetMode="External"/><Relationship Id="rId61692" Type="http://schemas.openxmlformats.org/officeDocument/2006/relationships/hyperlink" Target="http://venuemob.com.au/" TargetMode="External"/><Relationship Id="rId3163" Type="http://schemas.openxmlformats.org/officeDocument/2006/relationships/hyperlink" Target="http://www.paymate.com/" TargetMode="External"/><Relationship Id="rId18776" Type="http://schemas.openxmlformats.org/officeDocument/2006/relationships/hyperlink" Target="http://www.hubub.com/" TargetMode="External"/><Relationship Id="rId22422" Type="http://schemas.openxmlformats.org/officeDocument/2006/relationships/hyperlink" Target="http://www.allcampus.com/" TargetMode="External"/><Relationship Id="rId25992" Type="http://schemas.openxmlformats.org/officeDocument/2006/relationships/hyperlink" Target="http://www.toraxmedical.com/" TargetMode="External"/><Relationship Id="rId39474" Type="http://schemas.openxmlformats.org/officeDocument/2006/relationships/hyperlink" Target="http://www.globalaxcess.biz/" TargetMode="External"/><Relationship Id="rId43120" Type="http://schemas.openxmlformats.org/officeDocument/2006/relationships/hyperlink" Target="http://www.chegg.com/" TargetMode="External"/><Relationship Id="rId46690" Type="http://schemas.openxmlformats.org/officeDocument/2006/relationships/hyperlink" Target="http://forgemedical.com/" TargetMode="External"/><Relationship Id="rId54129" Type="http://schemas.openxmlformats.org/officeDocument/2006/relationships/hyperlink" Target="http://www.talktalk.co.uk/" TargetMode="External"/><Relationship Id="rId57699" Type="http://schemas.openxmlformats.org/officeDocument/2006/relationships/hyperlink" Target="http://greenblender.com/" TargetMode="External"/><Relationship Id="rId61345" Type="http://schemas.openxmlformats.org/officeDocument/2006/relationships/hyperlink" Target="http://www.bantamlive.com/" TargetMode="External"/><Relationship Id="rId6386" Type="http://schemas.openxmlformats.org/officeDocument/2006/relationships/hyperlink" Target="http://aspirebariatrics.com/" TargetMode="External"/><Relationship Id="rId8835" Type="http://schemas.openxmlformats.org/officeDocument/2006/relationships/hyperlink" Target="http://www.heliusmedical.com/" TargetMode="External"/><Relationship Id="rId11816" Type="http://schemas.openxmlformats.org/officeDocument/2006/relationships/hyperlink" Target="http://sophiris.com/" TargetMode="External"/><Relationship Id="rId18429" Type="http://schemas.openxmlformats.org/officeDocument/2006/relationships/hyperlink" Target="http://everythingclub.org/" TargetMode="External"/><Relationship Id="rId25645" Type="http://schemas.openxmlformats.org/officeDocument/2006/relationships/hyperlink" Target="http://qfolabs.com/" TargetMode="External"/><Relationship Id="rId32861" Type="http://schemas.openxmlformats.org/officeDocument/2006/relationships/hyperlink" Target="http://www.spidercloud.com/" TargetMode="External"/><Relationship Id="rId39127" Type="http://schemas.openxmlformats.org/officeDocument/2006/relationships/hyperlink" Target="http://www.beecard.us/" TargetMode="External"/><Relationship Id="rId46343" Type="http://schemas.openxmlformats.org/officeDocument/2006/relationships/hyperlink" Target="http://awox.com/" TargetMode="External"/><Relationship Id="rId64568" Type="http://schemas.openxmlformats.org/officeDocument/2006/relationships/hyperlink" Target="http://www.neoconix.com/" TargetMode="External"/><Relationship Id="rId6039" Type="http://schemas.openxmlformats.org/officeDocument/2006/relationships/hyperlink" Target="http://www.althia.es/" TargetMode="External"/><Relationship Id="rId23196" Type="http://schemas.openxmlformats.org/officeDocument/2006/relationships/hyperlink" Target="http://www.tutorvista.com/" TargetMode="External"/><Relationship Id="rId28868" Type="http://schemas.openxmlformats.org/officeDocument/2006/relationships/hyperlink" Target="http://www.mobilepatrolapps.com/" TargetMode="External"/><Relationship Id="rId32514" Type="http://schemas.openxmlformats.org/officeDocument/2006/relationships/hyperlink" Target="http://www.posterbee.com/" TargetMode="External"/><Relationship Id="rId50739" Type="http://schemas.openxmlformats.org/officeDocument/2006/relationships/hyperlink" Target="http://www.ning.com/" TargetMode="External"/><Relationship Id="rId53212" Type="http://schemas.openxmlformats.org/officeDocument/2006/relationships/hyperlink" Target="http://www.luminarymicro.com/" TargetMode="External"/><Relationship Id="rId2996" Type="http://schemas.openxmlformats.org/officeDocument/2006/relationships/hyperlink" Target="http://www.monitor110.com/" TargetMode="External"/><Relationship Id="rId17512" Type="http://schemas.openxmlformats.org/officeDocument/2006/relationships/hyperlink" Target="http://wifirail.com/" TargetMode="External"/><Relationship Id="rId21908" Type="http://schemas.openxmlformats.org/officeDocument/2006/relationships/hyperlink" Target="http://www.docgie.com/" TargetMode="External"/><Relationship Id="rId30065" Type="http://schemas.openxmlformats.org/officeDocument/2006/relationships/hyperlink" Target="http://www.silverlink.com/" TargetMode="External"/><Relationship Id="rId35737" Type="http://schemas.openxmlformats.org/officeDocument/2006/relationships/hyperlink" Target="https://placester.com/" TargetMode="External"/><Relationship Id="rId42953" Type="http://schemas.openxmlformats.org/officeDocument/2006/relationships/hyperlink" Target="http://www.insikt.com/" TargetMode="External"/><Relationship Id="rId49566" Type="http://schemas.openxmlformats.org/officeDocument/2006/relationships/hyperlink" Target="http://talkroute.com/" TargetMode="External"/><Relationship Id="rId56782" Type="http://schemas.openxmlformats.org/officeDocument/2006/relationships/hyperlink" Target="http://www.amberads.com/" TargetMode="External"/><Relationship Id="rId968" Type="http://schemas.openxmlformats.org/officeDocument/2006/relationships/hyperlink" Target="https://lydia-app.com/" TargetMode="External"/><Relationship Id="rId2649" Type="http://schemas.openxmlformats.org/officeDocument/2006/relationships/hyperlink" Target="http://www.incrediblue.com/" TargetMode="External"/><Relationship Id="rId15063" Type="http://schemas.openxmlformats.org/officeDocument/2006/relationships/hyperlink" Target="http://www.intrinio.com/" TargetMode="External"/><Relationship Id="rId33288" Type="http://schemas.openxmlformats.org/officeDocument/2006/relationships/hyperlink" Target="http://www.zimory.com/" TargetMode="External"/><Relationship Id="rId38210" Type="http://schemas.openxmlformats.org/officeDocument/2006/relationships/hyperlink" Target="http://www.m2lasers.com/" TargetMode="External"/><Relationship Id="rId42606" Type="http://schemas.openxmlformats.org/officeDocument/2006/relationships/hyperlink" Target="http://www.vingle.net/" TargetMode="External"/><Relationship Id="rId49219" Type="http://schemas.openxmlformats.org/officeDocument/2006/relationships/hyperlink" Target="http://www.danatranslation.com/" TargetMode="External"/><Relationship Id="rId56435" Type="http://schemas.openxmlformats.org/officeDocument/2006/relationships/hyperlink" Target="http://letsdivvy.it/" TargetMode="External"/><Relationship Id="rId63651" Type="http://schemas.openxmlformats.org/officeDocument/2006/relationships/hyperlink" Target="http://www.basecampnetworks.com/" TargetMode="External"/><Relationship Id="rId5122" Type="http://schemas.openxmlformats.org/officeDocument/2006/relationships/hyperlink" Target="http://rljcompanies.com/" TargetMode="External"/><Relationship Id="rId8692" Type="http://schemas.openxmlformats.org/officeDocument/2006/relationships/hyperlink" Target="http://www.glycomimetics.com/" TargetMode="External"/><Relationship Id="rId18286" Type="http://schemas.openxmlformats.org/officeDocument/2006/relationships/hyperlink" Target="http://dczambia.com/" TargetMode="External"/><Relationship Id="rId27951" Type="http://schemas.openxmlformats.org/officeDocument/2006/relationships/hyperlink" Target="http://www.groceryshopping.net/" TargetMode="External"/><Relationship Id="rId40157" Type="http://schemas.openxmlformats.org/officeDocument/2006/relationships/hyperlink" Target="http://www.xambala.com/" TargetMode="External"/><Relationship Id="rId45829" Type="http://schemas.openxmlformats.org/officeDocument/2006/relationships/hyperlink" Target="http://www.weebly.com/" TargetMode="External"/><Relationship Id="rId59658" Type="http://schemas.openxmlformats.org/officeDocument/2006/relationships/hyperlink" Target="http://www.eurosender.com/" TargetMode="External"/><Relationship Id="rId63304" Type="http://schemas.openxmlformats.org/officeDocument/2006/relationships/hyperlink" Target="http://www.tumanitas.com/" TargetMode="External"/><Relationship Id="rId8345" Type="http://schemas.openxmlformats.org/officeDocument/2006/relationships/hyperlink" Target="http://www.exosomedx.com/" TargetMode="External"/><Relationship Id="rId11673" Type="http://schemas.openxmlformats.org/officeDocument/2006/relationships/hyperlink" Target="http://sharepractice.com/" TargetMode="External"/><Relationship Id="rId25155" Type="http://schemas.openxmlformats.org/officeDocument/2006/relationships/hyperlink" Target="http://www.lifeimage.com/" TargetMode="External"/><Relationship Id="rId27604" Type="http://schemas.openxmlformats.org/officeDocument/2006/relationships/hyperlink" Target="http://www.enmetric.com/" TargetMode="External"/><Relationship Id="rId32371" Type="http://schemas.openxmlformats.org/officeDocument/2006/relationships/hyperlink" Target="http://www.o3bnetworks.com/" TargetMode="External"/><Relationship Id="rId34820" Type="http://schemas.openxmlformats.org/officeDocument/2006/relationships/hyperlink" Target="http://heavy.com/" TargetMode="External"/><Relationship Id="rId48302" Type="http://schemas.openxmlformats.org/officeDocument/2006/relationships/hyperlink" Target="http://www.doocuments.com/" TargetMode="External"/><Relationship Id="rId50596" Type="http://schemas.openxmlformats.org/officeDocument/2006/relationships/hyperlink" Target="http://www.splitsecnd.com/" TargetMode="External"/><Relationship Id="rId1732" Type="http://schemas.openxmlformats.org/officeDocument/2006/relationships/hyperlink" Target="http://www.wrapp.com/" TargetMode="External"/><Relationship Id="rId11326" Type="http://schemas.openxmlformats.org/officeDocument/2006/relationships/hyperlink" Target="http://www.regenmedsolutions.com/" TargetMode="External"/><Relationship Id="rId14896" Type="http://schemas.openxmlformats.org/officeDocument/2006/relationships/hyperlink" Target="http://splashopm.com/" TargetMode="External"/><Relationship Id="rId32024" Type="http://schemas.openxmlformats.org/officeDocument/2006/relationships/hyperlink" Target="http://jumpcloud.com/" TargetMode="External"/><Relationship Id="rId50249" Type="http://schemas.openxmlformats.org/officeDocument/2006/relationships/hyperlink" Target="http://www.rategain.com/index.htm" TargetMode="External"/><Relationship Id="rId64078" Type="http://schemas.openxmlformats.org/officeDocument/2006/relationships/hyperlink" Target="http://www.gettinderbox.com/" TargetMode="External"/><Relationship Id="rId4955" Type="http://schemas.openxmlformats.org/officeDocument/2006/relationships/hyperlink" Target="http://nubee.sg/" TargetMode="External"/><Relationship Id="rId14549" Type="http://schemas.openxmlformats.org/officeDocument/2006/relationships/hyperlink" Target="http://precog.com/" TargetMode="External"/><Relationship Id="rId21765" Type="http://schemas.openxmlformats.org/officeDocument/2006/relationships/hyperlink" Target="http://www.ikang.com/" TargetMode="External"/><Relationship Id="rId28378" Type="http://schemas.openxmlformats.org/officeDocument/2006/relationships/hyperlink" Target="http://jakamo.net/" TargetMode="External"/><Relationship Id="rId35594" Type="http://schemas.openxmlformats.org/officeDocument/2006/relationships/hyperlink" Target="http://www.omlatam.com/" TargetMode="External"/><Relationship Id="rId44912" Type="http://schemas.openxmlformats.org/officeDocument/2006/relationships/hyperlink" Target="http://www.subarctic.org/" TargetMode="External"/><Relationship Id="rId49076" Type="http://schemas.openxmlformats.org/officeDocument/2006/relationships/hyperlink" Target="http://www.ambiqmicro.com/" TargetMode="External"/><Relationship Id="rId56292" Type="http://schemas.openxmlformats.org/officeDocument/2006/relationships/hyperlink" Target="http://www.4home.com/" TargetMode="External"/><Relationship Id="rId58741" Type="http://schemas.openxmlformats.org/officeDocument/2006/relationships/hyperlink" Target="http://www.younow.com/" TargetMode="External"/><Relationship Id="rId60688" Type="http://schemas.openxmlformats.org/officeDocument/2006/relationships/hyperlink" Target="http://docbookmd.com/" TargetMode="External"/><Relationship Id="rId4608" Type="http://schemas.openxmlformats.org/officeDocument/2006/relationships/hyperlink" Target="http://www.guerillapps.com/" TargetMode="External"/><Relationship Id="rId17022" Type="http://schemas.openxmlformats.org/officeDocument/2006/relationships/hyperlink" Target="http://www.shimmeo.com/" TargetMode="External"/><Relationship Id="rId21418" Type="http://schemas.openxmlformats.org/officeDocument/2006/relationships/hyperlink" Target="http://miraculins.com/" TargetMode="External"/><Relationship Id="rId24988" Type="http://schemas.openxmlformats.org/officeDocument/2006/relationships/hyperlink" Target="http://www.impeto-medical.com/" TargetMode="External"/><Relationship Id="rId29910" Type="http://schemas.openxmlformats.org/officeDocument/2006/relationships/hyperlink" Target="http://www.scaleio.com/" TargetMode="External"/><Relationship Id="rId35247" Type="http://schemas.openxmlformats.org/officeDocument/2006/relationships/hyperlink" Target="http://www.lootsie.com/" TargetMode="External"/><Relationship Id="rId42463" Type="http://schemas.openxmlformats.org/officeDocument/2006/relationships/hyperlink" Target="http://www.piczo.com/" TargetMode="External"/><Relationship Id="rId63161" Type="http://schemas.openxmlformats.org/officeDocument/2006/relationships/hyperlink" Target="http://www.foreseehome.com/" TargetMode="External"/><Relationship Id="rId478" Type="http://schemas.openxmlformats.org/officeDocument/2006/relationships/hyperlink" Target="http://www.bridgeco.net/" TargetMode="External"/><Relationship Id="rId2159" Type="http://schemas.openxmlformats.org/officeDocument/2006/relationships/hyperlink" Target="http://www.compass.com/" TargetMode="External"/><Relationship Id="rId27461" Type="http://schemas.openxmlformats.org/officeDocument/2006/relationships/hyperlink" Target="http://www.dna13.com/" TargetMode="External"/><Relationship Id="rId31857" Type="http://schemas.openxmlformats.org/officeDocument/2006/relationships/hyperlink" Target="http://www.healthstream.com/" TargetMode="External"/><Relationship Id="rId42116" Type="http://schemas.openxmlformats.org/officeDocument/2006/relationships/hyperlink" Target="http://www.zincairinc.com/" TargetMode="External"/><Relationship Id="rId45686" Type="http://schemas.openxmlformats.org/officeDocument/2006/relationships/hyperlink" Target="http://www.zwoor.com/" TargetMode="External"/><Relationship Id="rId11183" Type="http://schemas.openxmlformats.org/officeDocument/2006/relationships/hyperlink" Target="http://www.puridify.com/" TargetMode="External"/><Relationship Id="rId13632" Type="http://schemas.openxmlformats.org/officeDocument/2006/relationships/hyperlink" Target="http://www.fiberzone-networks.com/" TargetMode="External"/><Relationship Id="rId27114" Type="http://schemas.openxmlformats.org/officeDocument/2006/relationships/hyperlink" Target="http://www.csinitiative.com/" TargetMode="External"/><Relationship Id="rId34330" Type="http://schemas.openxmlformats.org/officeDocument/2006/relationships/hyperlink" Target="http://www.colizer.com/" TargetMode="External"/><Relationship Id="rId45339" Type="http://schemas.openxmlformats.org/officeDocument/2006/relationships/hyperlink" Target="http://www.liftago.com/" TargetMode="External"/><Relationship Id="rId52555" Type="http://schemas.openxmlformats.org/officeDocument/2006/relationships/hyperlink" Target="http://www.imeem.com/" TargetMode="External"/><Relationship Id="rId59168" Type="http://schemas.openxmlformats.org/officeDocument/2006/relationships/hyperlink" Target="http://linkqlo.com/" TargetMode="External"/><Relationship Id="rId1242" Type="http://schemas.openxmlformats.org/officeDocument/2006/relationships/hyperlink" Target="http://www.joinhaven.com/" TargetMode="External"/><Relationship Id="rId16855" Type="http://schemas.openxmlformats.org/officeDocument/2006/relationships/hyperlink" Target="http://www.promptu.com/" TargetMode="External"/><Relationship Id="rId20501" Type="http://schemas.openxmlformats.org/officeDocument/2006/relationships/hyperlink" Target="http://www.westwing.de/" TargetMode="External"/><Relationship Id="rId37553" Type="http://schemas.openxmlformats.org/officeDocument/2006/relationships/hyperlink" Target="http://www.atomicreach.com/" TargetMode="External"/><Relationship Id="rId52208" Type="http://schemas.openxmlformats.org/officeDocument/2006/relationships/hyperlink" Target="http://www.iwasthereproof.com/" TargetMode="External"/><Relationship Id="rId55778" Type="http://schemas.openxmlformats.org/officeDocument/2006/relationships/hyperlink" Target="http://www.videonext.com/" TargetMode="External"/><Relationship Id="rId62994" Type="http://schemas.openxmlformats.org/officeDocument/2006/relationships/hyperlink" Target="http://www.instructure.com/" TargetMode="External"/><Relationship Id="rId4465" Type="http://schemas.openxmlformats.org/officeDocument/2006/relationships/hyperlink" Target="http://www.fastpoint.com/" TargetMode="External"/><Relationship Id="rId6914" Type="http://schemas.openxmlformats.org/officeDocument/2006/relationships/hyperlink" Target="http://www.biotrove.com/" TargetMode="External"/><Relationship Id="rId16508" Type="http://schemas.openxmlformats.org/officeDocument/2006/relationships/hyperlink" Target="http://prismmoney.com/" TargetMode="External"/><Relationship Id="rId23724" Type="http://schemas.openxmlformats.org/officeDocument/2006/relationships/hyperlink" Target="http://aimeiwei.me/" TargetMode="External"/><Relationship Id="rId30940" Type="http://schemas.openxmlformats.org/officeDocument/2006/relationships/hyperlink" Target="http://www.wirescan.no/" TargetMode="External"/><Relationship Id="rId37206" Type="http://schemas.openxmlformats.org/officeDocument/2006/relationships/hyperlink" Target="http://www.iubenda.com/" TargetMode="External"/><Relationship Id="rId41949" Type="http://schemas.openxmlformats.org/officeDocument/2006/relationships/hyperlink" Target="http://trudev.co/" TargetMode="External"/><Relationship Id="rId44422" Type="http://schemas.openxmlformats.org/officeDocument/2006/relationships/hyperlink" Target="https://www.transportila.com/" TargetMode="External"/><Relationship Id="rId58251" Type="http://schemas.openxmlformats.org/officeDocument/2006/relationships/hyperlink" Target="http://www.lastroom.com/" TargetMode="External"/><Relationship Id="rId62647" Type="http://schemas.openxmlformats.org/officeDocument/2006/relationships/hyperlink" Target="http://www.flytxt.com/" TargetMode="External"/><Relationship Id="rId4118" Type="http://schemas.openxmlformats.org/officeDocument/2006/relationships/hyperlink" Target="http://www.zeturf.com/" TargetMode="External"/><Relationship Id="rId14059" Type="http://schemas.openxmlformats.org/officeDocument/2006/relationships/hyperlink" Target="http://welkermedia.com/" TargetMode="External"/><Relationship Id="rId21275" Type="http://schemas.openxmlformats.org/officeDocument/2006/relationships/hyperlink" Target="http://ivincihealth.com/" TargetMode="External"/><Relationship Id="rId26947" Type="http://schemas.openxmlformats.org/officeDocument/2006/relationships/hyperlink" Target="http://www.centrallogic.com/" TargetMode="External"/><Relationship Id="rId47992" Type="http://schemas.openxmlformats.org/officeDocument/2006/relationships/hyperlink" Target="http://nanoflexpower.com/" TargetMode="External"/><Relationship Id="rId60198" Type="http://schemas.openxmlformats.org/officeDocument/2006/relationships/hyperlink" Target="http://www.kingdee.com/" TargetMode="External"/><Relationship Id="rId65120" Type="http://schemas.openxmlformats.org/officeDocument/2006/relationships/hyperlink" Target="http://www.yakaz.com/" TargetMode="External"/><Relationship Id="rId7688" Type="http://schemas.openxmlformats.org/officeDocument/2006/relationships/hyperlink" Target="http://www.counsyl.com/" TargetMode="External"/><Relationship Id="rId10669" Type="http://schemas.openxmlformats.org/officeDocument/2006/relationships/hyperlink" Target="http://oxfordgenetics.com/" TargetMode="External"/><Relationship Id="rId24498" Type="http://schemas.openxmlformats.org/officeDocument/2006/relationships/hyperlink" Target="http://caretechsys.com/" TargetMode="External"/><Relationship Id="rId29420" Type="http://schemas.openxmlformats.org/officeDocument/2006/relationships/hyperlink" Target="http://www.picsel.com/" TargetMode="External"/><Relationship Id="rId33816" Type="http://schemas.openxmlformats.org/officeDocument/2006/relationships/hyperlink" Target="http://www.affinnova.com/" TargetMode="External"/><Relationship Id="rId45196" Type="http://schemas.openxmlformats.org/officeDocument/2006/relationships/hyperlink" Target="http://www.feverup.com/" TargetMode="External"/><Relationship Id="rId47645" Type="http://schemas.openxmlformats.org/officeDocument/2006/relationships/hyperlink" Target="http://www.verifone.com/" TargetMode="External"/><Relationship Id="rId54861" Type="http://schemas.openxmlformats.org/officeDocument/2006/relationships/hyperlink" Target="http://www.semsgames.com/" TargetMode="External"/><Relationship Id="rId13142" Type="http://schemas.openxmlformats.org/officeDocument/2006/relationships/hyperlink" Target="http://www.brightcove.com/" TargetMode="External"/><Relationship Id="rId31367" Type="http://schemas.openxmlformats.org/officeDocument/2006/relationships/hyperlink" Target="http://www.bcssi.com/" TargetMode="External"/><Relationship Id="rId52065" Type="http://schemas.openxmlformats.org/officeDocument/2006/relationships/hyperlink" Target="http://ractiv.com/" TargetMode="External"/><Relationship Id="rId54514" Type="http://schemas.openxmlformats.org/officeDocument/2006/relationships/hyperlink" Target="http://www.hurleypalmerflatt.com/" TargetMode="External"/><Relationship Id="rId61730" Type="http://schemas.openxmlformats.org/officeDocument/2006/relationships/hyperlink" Target="http://www.dynapumpinc.com/" TargetMode="External"/><Relationship Id="rId3201" Type="http://schemas.openxmlformats.org/officeDocument/2006/relationships/hyperlink" Target="http://www.picostormlabs.com/" TargetMode="External"/><Relationship Id="rId6771" Type="http://schemas.openxmlformats.org/officeDocument/2006/relationships/hyperlink" Target="http://www.biohorizons.com/" TargetMode="External"/><Relationship Id="rId16365" Type="http://schemas.openxmlformats.org/officeDocument/2006/relationships/hyperlink" Target="http://lynxitsolutions.com/" TargetMode="External"/><Relationship Id="rId18814" Type="http://schemas.openxmlformats.org/officeDocument/2006/relationships/hyperlink" Target="http://www.indochino.com/" TargetMode="External"/><Relationship Id="rId20011" Type="http://schemas.openxmlformats.org/officeDocument/2006/relationships/hyperlink" Target="http://www.smartypantsvitamins.com/" TargetMode="External"/><Relationship Id="rId23581" Type="http://schemas.openxmlformats.org/officeDocument/2006/relationships/hyperlink" Target="http://www.muzi.co/" TargetMode="External"/><Relationship Id="rId39512" Type="http://schemas.openxmlformats.org/officeDocument/2006/relationships/hyperlink" Target="http://www.home-account.com/home" TargetMode="External"/><Relationship Id="rId43908" Type="http://schemas.openxmlformats.org/officeDocument/2006/relationships/hyperlink" Target="http://e27.co/" TargetMode="External"/><Relationship Id="rId57737" Type="http://schemas.openxmlformats.org/officeDocument/2006/relationships/hyperlink" Target="http://www.tessemaes.com/" TargetMode="External"/><Relationship Id="rId64953" Type="http://schemas.openxmlformats.org/officeDocument/2006/relationships/hyperlink" Target="http://www.moreover.com/" TargetMode="External"/><Relationship Id="rId6424" Type="http://schemas.openxmlformats.org/officeDocument/2006/relationships/hyperlink" Target="http://www.atlasgenetics.com/" TargetMode="External"/><Relationship Id="rId16018" Type="http://schemas.openxmlformats.org/officeDocument/2006/relationships/hyperlink" Target="http://www.genwi.com/" TargetMode="External"/><Relationship Id="rId23234" Type="http://schemas.openxmlformats.org/officeDocument/2006/relationships/hyperlink" Target="http://vocabla.com/" TargetMode="External"/><Relationship Id="rId30450" Type="http://schemas.openxmlformats.org/officeDocument/2006/relationships/hyperlink" Target="http://www.terascala.com/" TargetMode="External"/><Relationship Id="rId37063" Type="http://schemas.openxmlformats.org/officeDocument/2006/relationships/hyperlink" Target="http://www.eekoh.com/" TargetMode="External"/><Relationship Id="rId41459" Type="http://schemas.openxmlformats.org/officeDocument/2006/relationships/hyperlink" Target="http://properhands.com/" TargetMode="External"/><Relationship Id="rId55288" Type="http://schemas.openxmlformats.org/officeDocument/2006/relationships/hyperlink" Target="http://www.ciphermaxinc.com/" TargetMode="External"/><Relationship Id="rId64606" Type="http://schemas.openxmlformats.org/officeDocument/2006/relationships/hyperlink" Target="http://www.sbamaterials.com/" TargetMode="External"/><Relationship Id="rId9994" Type="http://schemas.openxmlformats.org/officeDocument/2006/relationships/hyperlink" Target="http://molsense.com/" TargetMode="External"/><Relationship Id="rId12975" Type="http://schemas.openxmlformats.org/officeDocument/2006/relationships/hyperlink" Target="http://arganteal.com/" TargetMode="External"/><Relationship Id="rId19588" Type="http://schemas.openxmlformats.org/officeDocument/2006/relationships/hyperlink" Target="http://www.paymill.com/" TargetMode="External"/><Relationship Id="rId28906" Type="http://schemas.openxmlformats.org/officeDocument/2006/relationships/hyperlink" Target="http://www.motionsoft.net/" TargetMode="External"/><Relationship Id="rId30103" Type="http://schemas.openxmlformats.org/officeDocument/2006/relationships/hyperlink" Target="http://www.sixintel.com/" TargetMode="External"/><Relationship Id="rId49951" Type="http://schemas.openxmlformats.org/officeDocument/2006/relationships/hyperlink" Target="http://www.sendwordnow.com/" TargetMode="External"/><Relationship Id="rId51898" Type="http://schemas.openxmlformats.org/officeDocument/2006/relationships/hyperlink" Target="http://talkdesk.com/" TargetMode="External"/><Relationship Id="rId62157" Type="http://schemas.openxmlformats.org/officeDocument/2006/relationships/hyperlink" Target="http://www.cambridgecleanenergy.com/" TargetMode="External"/><Relationship Id="rId7198" Type="http://schemas.openxmlformats.org/officeDocument/2006/relationships/hyperlink" Target="http://www.cebix.com/" TargetMode="External"/><Relationship Id="rId9647" Type="http://schemas.openxmlformats.org/officeDocument/2006/relationships/hyperlink" Target="http://www.ls9.com/" TargetMode="External"/><Relationship Id="rId12628" Type="http://schemas.openxmlformats.org/officeDocument/2006/relationships/hyperlink" Target="http://www.vivabiocell.it/" TargetMode="External"/><Relationship Id="rId26457" Type="http://schemas.openxmlformats.org/officeDocument/2006/relationships/hyperlink" Target="http://www.applilog.com/" TargetMode="External"/><Relationship Id="rId33673" Type="http://schemas.openxmlformats.org/officeDocument/2006/relationships/hyperlink" Target="http://www.adfora.com/" TargetMode="External"/><Relationship Id="rId47155" Type="http://schemas.openxmlformats.org/officeDocument/2006/relationships/hyperlink" Target="http://www.orionlabs.co/" TargetMode="External"/><Relationship Id="rId49604" Type="http://schemas.openxmlformats.org/officeDocument/2006/relationships/hyperlink" Target="http://www.chromeriver.com/" TargetMode="External"/><Relationship Id="rId54371" Type="http://schemas.openxmlformats.org/officeDocument/2006/relationships/hyperlink" Target="http://www.astamuse.co.jp/en/" TargetMode="External"/><Relationship Id="rId56820" Type="http://schemas.openxmlformats.org/officeDocument/2006/relationships/hyperlink" Target="http://www.fanplayr.com/" TargetMode="External"/><Relationship Id="rId10179" Type="http://schemas.openxmlformats.org/officeDocument/2006/relationships/hyperlink" Target="http://www.neostem.com/" TargetMode="External"/><Relationship Id="rId15101" Type="http://schemas.openxmlformats.org/officeDocument/2006/relationships/hyperlink" Target="http://www.unmetric.com/" TargetMode="External"/><Relationship Id="rId18671" Type="http://schemas.openxmlformats.org/officeDocument/2006/relationships/hyperlink" Target="https://www.golfmiles.com/" TargetMode="External"/><Relationship Id="rId33326" Type="http://schemas.openxmlformats.org/officeDocument/2006/relationships/hyperlink" Target="http://www.boomalang.co/" TargetMode="External"/><Relationship Id="rId36896" Type="http://schemas.openxmlformats.org/officeDocument/2006/relationships/hyperlink" Target="http://www.ziplocal.com/" TargetMode="External"/><Relationship Id="rId40542" Type="http://schemas.openxmlformats.org/officeDocument/2006/relationships/hyperlink" Target="http://www.cooledgelighting.com/" TargetMode="External"/><Relationship Id="rId54024" Type="http://schemas.openxmlformats.org/officeDocument/2006/relationships/hyperlink" Target="http://www.overturenetworks.com/" TargetMode="External"/><Relationship Id="rId61240" Type="http://schemas.openxmlformats.org/officeDocument/2006/relationships/hyperlink" Target="http://www.pico-tek.com/" TargetMode="External"/><Relationship Id="rId8730" Type="http://schemas.openxmlformats.org/officeDocument/2006/relationships/hyperlink" Target="http://www.glpharma.com/" TargetMode="External"/><Relationship Id="rId18324" Type="http://schemas.openxmlformats.org/officeDocument/2006/relationships/hyperlink" Target="http://www.eboox.it/" TargetMode="External"/><Relationship Id="rId25540" Type="http://schemas.openxmlformats.org/officeDocument/2006/relationships/hyperlink" Target="http://patientfocus.com/" TargetMode="External"/><Relationship Id="rId36549" Type="http://schemas.openxmlformats.org/officeDocument/2006/relationships/hyperlink" Target="http://www.tvplus.com/" TargetMode="External"/><Relationship Id="rId43765" Type="http://schemas.openxmlformats.org/officeDocument/2006/relationships/hyperlink" Target="http://www.pixo.net/" TargetMode="External"/><Relationship Id="rId50981" Type="http://schemas.openxmlformats.org/officeDocument/2006/relationships/hyperlink" Target="http://www.sentisis.com/" TargetMode="External"/><Relationship Id="rId57594" Type="http://schemas.openxmlformats.org/officeDocument/2006/relationships/hyperlink" Target="http://www.filmbreak.com/" TargetMode="External"/><Relationship Id="rId6281" Type="http://schemas.openxmlformats.org/officeDocument/2006/relationships/hyperlink" Target="http://www.arcabiopharma.com/" TargetMode="External"/><Relationship Id="rId11711" Type="http://schemas.openxmlformats.org/officeDocument/2006/relationships/hyperlink" Target="http://www.sinapispharma.com/" TargetMode="External"/><Relationship Id="rId23091" Type="http://schemas.openxmlformats.org/officeDocument/2006/relationships/hyperlink" Target="http://www.spinlight.com/" TargetMode="External"/><Relationship Id="rId28763" Type="http://schemas.openxmlformats.org/officeDocument/2006/relationships/hyperlink" Target="http://mediamorph.com/" TargetMode="External"/><Relationship Id="rId39022" Type="http://schemas.openxmlformats.org/officeDocument/2006/relationships/hyperlink" Target="http://www.hopscotch.in/special/FB/Paid" TargetMode="External"/><Relationship Id="rId43418" Type="http://schemas.openxmlformats.org/officeDocument/2006/relationships/hyperlink" Target="https://www.laurelandwolf.com/" TargetMode="External"/><Relationship Id="rId46988" Type="http://schemas.openxmlformats.org/officeDocument/2006/relationships/hyperlink" Target="http://www.meusonic.com/" TargetMode="External"/><Relationship Id="rId50634" Type="http://schemas.openxmlformats.org/officeDocument/2006/relationships/hyperlink" Target="http://wicron.com/en" TargetMode="External"/><Relationship Id="rId57247" Type="http://schemas.openxmlformats.org/officeDocument/2006/relationships/hyperlink" Target="http://www.openagent.com.au/" TargetMode="External"/><Relationship Id="rId64463" Type="http://schemas.openxmlformats.org/officeDocument/2006/relationships/hyperlink" Target="http://www.radianse.com/" TargetMode="External"/><Relationship Id="rId14934" Type="http://schemas.openxmlformats.org/officeDocument/2006/relationships/hyperlink" Target="http://www.storeflix.com/" TargetMode="External"/><Relationship Id="rId19098" Type="http://schemas.openxmlformats.org/officeDocument/2006/relationships/hyperlink" Target="http://www.linio.com.mx/" TargetMode="External"/><Relationship Id="rId28416" Type="http://schemas.openxmlformats.org/officeDocument/2006/relationships/hyperlink" Target="http://www.k2.com/" TargetMode="External"/><Relationship Id="rId35632" Type="http://schemas.openxmlformats.org/officeDocument/2006/relationships/hyperlink" Target="http://www.outriggermedia.com/" TargetMode="External"/><Relationship Id="rId49461" Type="http://schemas.openxmlformats.org/officeDocument/2006/relationships/hyperlink" Target="http://www.trixandtrax.com/" TargetMode="External"/><Relationship Id="rId53857" Type="http://schemas.openxmlformats.org/officeDocument/2006/relationships/hyperlink" Target="http://www.genesys.com/" TargetMode="External"/><Relationship Id="rId64116" Type="http://schemas.openxmlformats.org/officeDocument/2006/relationships/hyperlink" Target="http://www.grouphub.io/" TargetMode="External"/><Relationship Id="rId863" Type="http://schemas.openxmlformats.org/officeDocument/2006/relationships/hyperlink" Target="http://www.syncpeopleapp.com/app/" TargetMode="External"/><Relationship Id="rId2544" Type="http://schemas.openxmlformats.org/officeDocument/2006/relationships/hyperlink" Target="http://www.greenapplemedia.ie/" TargetMode="External"/><Relationship Id="rId2891" Type="http://schemas.openxmlformats.org/officeDocument/2006/relationships/hyperlink" Target="http://www.mailana.com/" TargetMode="External"/><Relationship Id="rId9157" Type="http://schemas.openxmlformats.org/officeDocument/2006/relationships/hyperlink" Target="http://inotrem.com/" TargetMode="External"/><Relationship Id="rId12485" Type="http://schemas.openxmlformats.org/officeDocument/2006/relationships/hyperlink" Target="http://vensunrx.com/" TargetMode="External"/><Relationship Id="rId21803" Type="http://schemas.openxmlformats.org/officeDocument/2006/relationships/hyperlink" Target="http://soothe.com/" TargetMode="External"/><Relationship Id="rId33183" Type="http://schemas.openxmlformats.org/officeDocument/2006/relationships/hyperlink" Target="http://vmturbo.com/" TargetMode="External"/><Relationship Id="rId42501" Type="http://schemas.openxmlformats.org/officeDocument/2006/relationships/hyperlink" Target="http://www.172.com/" TargetMode="External"/><Relationship Id="rId49114" Type="http://schemas.openxmlformats.org/officeDocument/2006/relationships/hyperlink" Target="http://www.muzzley.com/" TargetMode="External"/><Relationship Id="rId56330" Type="http://schemas.openxmlformats.org/officeDocument/2006/relationships/hyperlink" Target="http://autoidinc.com/" TargetMode="External"/><Relationship Id="rId60726" Type="http://schemas.openxmlformats.org/officeDocument/2006/relationships/hyperlink" Target="http://www.pharmasecure.com/" TargetMode="External"/><Relationship Id="rId516" Type="http://schemas.openxmlformats.org/officeDocument/2006/relationships/hyperlink" Target="http://challengedapp.com/" TargetMode="External"/><Relationship Id="rId12138" Type="http://schemas.openxmlformats.org/officeDocument/2006/relationships/hyperlink" Target="http://www.tetralogicpharma.com/" TargetMode="External"/><Relationship Id="rId38855" Type="http://schemas.openxmlformats.org/officeDocument/2006/relationships/hyperlink" Target="http://itraveller.com/" TargetMode="External"/><Relationship Id="rId40052" Type="http://schemas.openxmlformats.org/officeDocument/2006/relationships/hyperlink" Target="http://www.towergate.com/" TargetMode="External"/><Relationship Id="rId59553" Type="http://schemas.openxmlformats.org/officeDocument/2006/relationships/hyperlink" Target="http://www.insportant.com/" TargetMode="External"/><Relationship Id="rId63949" Type="http://schemas.openxmlformats.org/officeDocument/2006/relationships/hyperlink" Target="http://www.cogitocorp.com/" TargetMode="External"/><Relationship Id="rId5767" Type="http://schemas.openxmlformats.org/officeDocument/2006/relationships/hyperlink" Target="http://www.advancedanimaldiagnostics.com/" TargetMode="External"/><Relationship Id="rId18181" Type="http://schemas.openxmlformats.org/officeDocument/2006/relationships/hyperlink" Target="http://www.cratejoy.com/" TargetMode="External"/><Relationship Id="rId22577" Type="http://schemas.openxmlformats.org/officeDocument/2006/relationships/hyperlink" Target="http://www.demibooks.com/" TargetMode="External"/><Relationship Id="rId36059" Type="http://schemas.openxmlformats.org/officeDocument/2006/relationships/hyperlink" Target="http://shareroot.co/" TargetMode="External"/><Relationship Id="rId38508" Type="http://schemas.openxmlformats.org/officeDocument/2006/relationships/hyperlink" Target="http://tribogenics.com/" TargetMode="External"/><Relationship Id="rId43275" Type="http://schemas.openxmlformats.org/officeDocument/2006/relationships/hyperlink" Target="http://www.angazadesign.com/" TargetMode="External"/><Relationship Id="rId45724" Type="http://schemas.openxmlformats.org/officeDocument/2006/relationships/hyperlink" Target="http://www.disqus.com/" TargetMode="External"/><Relationship Id="rId50491" Type="http://schemas.openxmlformats.org/officeDocument/2006/relationships/hyperlink" Target="http://marseilleinc.com/" TargetMode="External"/><Relationship Id="rId52940" Type="http://schemas.openxmlformats.org/officeDocument/2006/relationships/hyperlink" Target="http://www.circuitsutra.com/" TargetMode="External"/><Relationship Id="rId59206" Type="http://schemas.openxmlformats.org/officeDocument/2006/relationships/hyperlink" Target="https://crevo.jp/" TargetMode="External"/><Relationship Id="rId8240" Type="http://schemas.openxmlformats.org/officeDocument/2006/relationships/hyperlink" Target="http://www.epizyme.com/" TargetMode="External"/><Relationship Id="rId11221" Type="http://schemas.openxmlformats.org/officeDocument/2006/relationships/hyperlink" Target="http://www.quantumops.com/" TargetMode="External"/><Relationship Id="rId14791" Type="http://schemas.openxmlformats.org/officeDocument/2006/relationships/hyperlink" Target="http://www.shopperception.com/" TargetMode="External"/><Relationship Id="rId25050" Type="http://schemas.openxmlformats.org/officeDocument/2006/relationships/hyperlink" Target="http://www.intouchhealth.com/" TargetMode="External"/><Relationship Id="rId48947" Type="http://schemas.openxmlformats.org/officeDocument/2006/relationships/hyperlink" Target="http://www.zend.com/" TargetMode="External"/><Relationship Id="rId50144" Type="http://schemas.openxmlformats.org/officeDocument/2006/relationships/hyperlink" Target="http://www.flashnode.com/en" TargetMode="External"/><Relationship Id="rId4850" Type="http://schemas.openxmlformats.org/officeDocument/2006/relationships/hyperlink" Target="http://mevio.com/" TargetMode="External"/><Relationship Id="rId14444" Type="http://schemas.openxmlformats.org/officeDocument/2006/relationships/hyperlink" Target="http://www.palantir.com/" TargetMode="External"/><Relationship Id="rId21660" Type="http://schemas.openxmlformats.org/officeDocument/2006/relationships/hyperlink" Target="http://qpidhealth.com/" TargetMode="External"/><Relationship Id="rId28273" Type="http://schemas.openxmlformats.org/officeDocument/2006/relationships/hyperlink" Target="http://www.intuilab.com/" TargetMode="External"/><Relationship Id="rId32669" Type="http://schemas.openxmlformats.org/officeDocument/2006/relationships/hyperlink" Target="http://www.rocketrip.com/" TargetMode="External"/><Relationship Id="rId46498" Type="http://schemas.openxmlformats.org/officeDocument/2006/relationships/hyperlink" Target="http://corevalus.com/" TargetMode="External"/><Relationship Id="rId55816" Type="http://schemas.openxmlformats.org/officeDocument/2006/relationships/hyperlink" Target="https://zonefox.com/" TargetMode="External"/><Relationship Id="rId4503" Type="http://schemas.openxmlformats.org/officeDocument/2006/relationships/hyperlink" Target="http://www.forgame.com/" TargetMode="External"/><Relationship Id="rId21313" Type="http://schemas.openxmlformats.org/officeDocument/2006/relationships/hyperlink" Target="http://www.limeade.com/" TargetMode="External"/><Relationship Id="rId35142" Type="http://schemas.openxmlformats.org/officeDocument/2006/relationships/hyperlink" Target="http://www.legend3d.com/" TargetMode="External"/><Relationship Id="rId53367" Type="http://schemas.openxmlformats.org/officeDocument/2006/relationships/hyperlink" Target="http://www.phoseon.com/" TargetMode="External"/><Relationship Id="rId60583" Type="http://schemas.openxmlformats.org/officeDocument/2006/relationships/hyperlink" Target="http://rentbits.com/" TargetMode="External"/><Relationship Id="rId373" Type="http://schemas.openxmlformats.org/officeDocument/2006/relationships/hyperlink" Target="http://appiterate.com/" TargetMode="External"/><Relationship Id="rId2054" Type="http://schemas.openxmlformats.org/officeDocument/2006/relationships/hyperlink" Target="http://www.care.com/" TargetMode="External"/><Relationship Id="rId17667" Type="http://schemas.openxmlformats.org/officeDocument/2006/relationships/hyperlink" Target="http://www.acumenholdings.com/" TargetMode="External"/><Relationship Id="rId24883" Type="http://schemas.openxmlformats.org/officeDocument/2006/relationships/hyperlink" Target="http://www.glaukos.com/" TargetMode="External"/><Relationship Id="rId38365" Type="http://schemas.openxmlformats.org/officeDocument/2006/relationships/hyperlink" Target="http://www.rethinkrobotics.com/" TargetMode="External"/><Relationship Id="rId42011" Type="http://schemas.openxmlformats.org/officeDocument/2006/relationships/hyperlink" Target="http://www.virident.com/" TargetMode="External"/><Relationship Id="rId45581" Type="http://schemas.openxmlformats.org/officeDocument/2006/relationships/hyperlink" Target="http://www.streamdata.io/" TargetMode="External"/><Relationship Id="rId60236" Type="http://schemas.openxmlformats.org/officeDocument/2006/relationships/hyperlink" Target="http://www.teneros.com/" TargetMode="External"/><Relationship Id="rId5277" Type="http://schemas.openxmlformats.org/officeDocument/2006/relationships/hyperlink" Target="http://www.dimensionu.com/" TargetMode="External"/><Relationship Id="rId7726" Type="http://schemas.openxmlformats.org/officeDocument/2006/relationships/hyperlink" Target="http://criticaldiagnostics.com/" TargetMode="External"/><Relationship Id="rId10707" Type="http://schemas.openxmlformats.org/officeDocument/2006/relationships/hyperlink" Target="http://panopticapharma.com/" TargetMode="External"/><Relationship Id="rId22087" Type="http://schemas.openxmlformats.org/officeDocument/2006/relationships/hyperlink" Target="http://www.buckitdream.com/" TargetMode="External"/><Relationship Id="rId24536" Type="http://schemas.openxmlformats.org/officeDocument/2006/relationships/hyperlink" Target="http://www.cervel.com/" TargetMode="External"/><Relationship Id="rId31752" Type="http://schemas.openxmlformats.org/officeDocument/2006/relationships/hyperlink" Target="http://www.fonality.com/" TargetMode="External"/><Relationship Id="rId38018" Type="http://schemas.openxmlformats.org/officeDocument/2006/relationships/hyperlink" Target="http://www.emgo.be/" TargetMode="External"/><Relationship Id="rId45234" Type="http://schemas.openxmlformats.org/officeDocument/2006/relationships/hyperlink" Target="http://greenhouseci.com/" TargetMode="External"/><Relationship Id="rId52450" Type="http://schemas.openxmlformats.org/officeDocument/2006/relationships/hyperlink" Target="http://www.sunbirds-uas.com/" TargetMode="External"/><Relationship Id="rId59063" Type="http://schemas.openxmlformats.org/officeDocument/2006/relationships/hyperlink" Target="http://www.foyr.com/" TargetMode="External"/><Relationship Id="rId63459" Type="http://schemas.openxmlformats.org/officeDocument/2006/relationships/hyperlink" Target="http://www.bigfuel.com/" TargetMode="External"/><Relationship Id="rId16750" Type="http://schemas.openxmlformats.org/officeDocument/2006/relationships/hyperlink" Target="https://path.com/" TargetMode="External"/><Relationship Id="rId27759" Type="http://schemas.openxmlformats.org/officeDocument/2006/relationships/hyperlink" Target="http://www.fiftythree.com/" TargetMode="External"/><Relationship Id="rId31405" Type="http://schemas.openxmlformats.org/officeDocument/2006/relationships/hyperlink" Target="http://www.cardionet.com/" TargetMode="External"/><Relationship Id="rId34975" Type="http://schemas.openxmlformats.org/officeDocument/2006/relationships/hyperlink" Target="http://www.intentmedia.com/" TargetMode="External"/><Relationship Id="rId52103" Type="http://schemas.openxmlformats.org/officeDocument/2006/relationships/hyperlink" Target="http://unity3d.com/" TargetMode="External"/><Relationship Id="rId1887" Type="http://schemas.openxmlformats.org/officeDocument/2006/relationships/hyperlink" Target="http://www.auramist.com/" TargetMode="External"/><Relationship Id="rId16403" Type="http://schemas.openxmlformats.org/officeDocument/2006/relationships/hyperlink" Target="http://www.medadherence.com/" TargetMode="External"/><Relationship Id="rId34628" Type="http://schemas.openxmlformats.org/officeDocument/2006/relationships/hyperlink" Target="http://www.fanzy.com/" TargetMode="External"/><Relationship Id="rId41844" Type="http://schemas.openxmlformats.org/officeDocument/2006/relationships/hyperlink" Target="http://www.sustainable-energy-and-agriculture-technology.com/" TargetMode="External"/><Relationship Id="rId48457" Type="http://schemas.openxmlformats.org/officeDocument/2006/relationships/hyperlink" Target="http://www.jasper.com/" TargetMode="External"/><Relationship Id="rId55673" Type="http://schemas.openxmlformats.org/officeDocument/2006/relationships/hyperlink" Target="http://www.secureworks.com/" TargetMode="External"/><Relationship Id="rId4360" Type="http://schemas.openxmlformats.org/officeDocument/2006/relationships/hyperlink" Target="http://www.gamall.net/" TargetMode="External"/><Relationship Id="rId19626" Type="http://schemas.openxmlformats.org/officeDocument/2006/relationships/hyperlink" Target="http://www.people2remember.com/" TargetMode="External"/><Relationship Id="rId19973" Type="http://schemas.openxmlformats.org/officeDocument/2006/relationships/hyperlink" Target="http://www.dojump.cn/" TargetMode="External"/><Relationship Id="rId21170" Type="http://schemas.openxmlformats.org/officeDocument/2006/relationships/hyperlink" Target="http://www.healthid.com/" TargetMode="External"/><Relationship Id="rId26842" Type="http://schemas.openxmlformats.org/officeDocument/2006/relationships/hyperlink" Target="http://www.mycadbox.com/" TargetMode="External"/><Relationship Id="rId32179" Type="http://schemas.openxmlformats.org/officeDocument/2006/relationships/hyperlink" Target="http://www.mealhi5.com/" TargetMode="External"/><Relationship Id="rId37101" Type="http://schemas.openxmlformats.org/officeDocument/2006/relationships/hyperlink" Target="http://www.firescope.com/" TargetMode="External"/><Relationship Id="rId55326" Type="http://schemas.openxmlformats.org/officeDocument/2006/relationships/hyperlink" Target="http://www.credant.com/" TargetMode="External"/><Relationship Id="rId58896" Type="http://schemas.openxmlformats.org/officeDocument/2006/relationships/hyperlink" Target="https://www.sharypic.com/" TargetMode="External"/><Relationship Id="rId60093" Type="http://schemas.openxmlformats.org/officeDocument/2006/relationships/hyperlink" Target="http://thehitch.com/" TargetMode="External"/><Relationship Id="rId62542" Type="http://schemas.openxmlformats.org/officeDocument/2006/relationships/hyperlink" Target="http://oneroof.com/" TargetMode="External"/><Relationship Id="rId4013" Type="http://schemas.openxmlformats.org/officeDocument/2006/relationships/hyperlink" Target="http://www.whobyyou.com/" TargetMode="External"/><Relationship Id="rId7583" Type="http://schemas.openxmlformats.org/officeDocument/2006/relationships/hyperlink" Target="http://www.conatuspharma.com/" TargetMode="External"/><Relationship Id="rId17177" Type="http://schemas.openxmlformats.org/officeDocument/2006/relationships/hyperlink" Target="http://styleonscreen.tv/" TargetMode="External"/><Relationship Id="rId24393" Type="http://schemas.openxmlformats.org/officeDocument/2006/relationships/hyperlink" Target="http://blockademedical.com/" TargetMode="External"/><Relationship Id="rId33711" Type="http://schemas.openxmlformats.org/officeDocument/2006/relationships/hyperlink" Target="http://admetricks.com/" TargetMode="External"/><Relationship Id="rId47540" Type="http://schemas.openxmlformats.org/officeDocument/2006/relationships/hyperlink" Target="http://www.supercircuits.com/" TargetMode="External"/><Relationship Id="rId51936" Type="http://schemas.openxmlformats.org/officeDocument/2006/relationships/hyperlink" Target="http://zendesk.com/" TargetMode="External"/><Relationship Id="rId58549" Type="http://schemas.openxmlformats.org/officeDocument/2006/relationships/hyperlink" Target="https://www.memorangapp.com/" TargetMode="External"/><Relationship Id="rId7236" Type="http://schemas.openxmlformats.org/officeDocument/2006/relationships/hyperlink" Target="http://www.cellca.de/" TargetMode="External"/><Relationship Id="rId10564" Type="http://schemas.openxmlformats.org/officeDocument/2006/relationships/hyperlink" Target="http://www.ophthotech.com/" TargetMode="External"/><Relationship Id="rId24046" Type="http://schemas.openxmlformats.org/officeDocument/2006/relationships/hyperlink" Target="http://www.tabsprint.com/" TargetMode="External"/><Relationship Id="rId31262" Type="http://schemas.openxmlformats.org/officeDocument/2006/relationships/hyperlink" Target="http://aviatrix.com/" TargetMode="External"/><Relationship Id="rId45091" Type="http://schemas.openxmlformats.org/officeDocument/2006/relationships/hyperlink" Target="http://www.brightkite.com/" TargetMode="External"/><Relationship Id="rId65418" Type="http://schemas.openxmlformats.org/officeDocument/2006/relationships/hyperlink" Target="http://wudstay.com/" TargetMode="External"/><Relationship Id="rId10217" Type="http://schemas.openxmlformats.org/officeDocument/2006/relationships/hyperlink" Target="http://www.neurogesx.com/" TargetMode="External"/><Relationship Id="rId13787" Type="http://schemas.openxmlformats.org/officeDocument/2006/relationships/hyperlink" Target="http://www.surfwatchlabs.com/" TargetMode="External"/><Relationship Id="rId27269" Type="http://schemas.openxmlformats.org/officeDocument/2006/relationships/hyperlink" Target="http://www.workfusion.com/" TargetMode="External"/><Relationship Id="rId29718" Type="http://schemas.openxmlformats.org/officeDocument/2006/relationships/hyperlink" Target="http://www.refrek.com/" TargetMode="External"/><Relationship Id="rId34485" Type="http://schemas.openxmlformats.org/officeDocument/2006/relationships/hyperlink" Target="http://digitalperformance.com/" TargetMode="External"/><Relationship Id="rId36934" Type="http://schemas.openxmlformats.org/officeDocument/2006/relationships/hyperlink" Target="http://www.actelis.com/" TargetMode="External"/><Relationship Id="rId57632" Type="http://schemas.openxmlformats.org/officeDocument/2006/relationships/hyperlink" Target="http://www.orbitremit.com/" TargetMode="External"/><Relationship Id="rId1397" Type="http://schemas.openxmlformats.org/officeDocument/2006/relationships/hyperlink" Target="http://www.takeashelfie.com/" TargetMode="External"/><Relationship Id="rId3846" Type="http://schemas.openxmlformats.org/officeDocument/2006/relationships/hyperlink" Target="http://www.treatfeed.com/" TargetMode="External"/><Relationship Id="rId16260" Type="http://schemas.openxmlformats.org/officeDocument/2006/relationships/hyperlink" Target="http://kayotechnology.com/" TargetMode="External"/><Relationship Id="rId20656" Type="http://schemas.openxmlformats.org/officeDocument/2006/relationships/hyperlink" Target="http://www.zozi.com/" TargetMode="External"/><Relationship Id="rId34138" Type="http://schemas.openxmlformats.org/officeDocument/2006/relationships/hyperlink" Target="http://www.breakmedia.com/" TargetMode="External"/><Relationship Id="rId41354" Type="http://schemas.openxmlformats.org/officeDocument/2006/relationships/hyperlink" Target="http://www.ostara.com/" TargetMode="External"/><Relationship Id="rId43803" Type="http://schemas.openxmlformats.org/officeDocument/2006/relationships/hyperlink" Target="http://www.speedballmovie.com/" TargetMode="External"/><Relationship Id="rId55183" Type="http://schemas.openxmlformats.org/officeDocument/2006/relationships/hyperlink" Target="http://www.allclearid.com/" TargetMode="External"/><Relationship Id="rId64501" Type="http://schemas.openxmlformats.org/officeDocument/2006/relationships/hyperlink" Target="http://www.avaak.com/" TargetMode="External"/><Relationship Id="rId12870" Type="http://schemas.openxmlformats.org/officeDocument/2006/relationships/hyperlink" Target="http://www.aerospike.com/" TargetMode="External"/><Relationship Id="rId19483" Type="http://schemas.openxmlformats.org/officeDocument/2006/relationships/hyperlink" Target="http://www.onlinetours.ru/" TargetMode="External"/><Relationship Id="rId20309" Type="http://schemas.openxmlformats.org/officeDocument/2006/relationships/hyperlink" Target="http://tribesports.com/" TargetMode="External"/><Relationship Id="rId23879" Type="http://schemas.openxmlformats.org/officeDocument/2006/relationships/hyperlink" Target="http://www.gohyper.com/" TargetMode="External"/><Relationship Id="rId28801" Type="http://schemas.openxmlformats.org/officeDocument/2006/relationships/hyperlink" Target="http://meshkorea.net/en" TargetMode="External"/><Relationship Id="rId41007" Type="http://schemas.openxmlformats.org/officeDocument/2006/relationships/hyperlink" Target="http://www.innotechsolar.com/" TargetMode="External"/><Relationship Id="rId62052" Type="http://schemas.openxmlformats.org/officeDocument/2006/relationships/hyperlink" Target="http://www.weifangpharm.com/" TargetMode="External"/><Relationship Id="rId9542" Type="http://schemas.openxmlformats.org/officeDocument/2006/relationships/hyperlink" Target="http://www.lanx.com/" TargetMode="External"/><Relationship Id="rId12523" Type="http://schemas.openxmlformats.org/officeDocument/2006/relationships/hyperlink" Target="http://www.vertosmed.com/" TargetMode="External"/><Relationship Id="rId19136" Type="http://schemas.openxmlformats.org/officeDocument/2006/relationships/hyperlink" Target="http://lovecrafts.com/" TargetMode="External"/><Relationship Id="rId26352" Type="http://schemas.openxmlformats.org/officeDocument/2006/relationships/hyperlink" Target="http://en.akella.com/" TargetMode="External"/><Relationship Id="rId30748" Type="http://schemas.openxmlformats.org/officeDocument/2006/relationships/hyperlink" Target="http://www.vfa.com/" TargetMode="External"/><Relationship Id="rId44577" Type="http://schemas.openxmlformats.org/officeDocument/2006/relationships/hyperlink" Target="http://www.cyphort.com/" TargetMode="External"/><Relationship Id="rId51793" Type="http://schemas.openxmlformats.org/officeDocument/2006/relationships/hyperlink" Target="http://www.freshdesk.com/" TargetMode="External"/><Relationship Id="rId58059" Type="http://schemas.openxmlformats.org/officeDocument/2006/relationships/hyperlink" Target="http://www.inscitek.com/" TargetMode="External"/><Relationship Id="rId65275" Type="http://schemas.openxmlformats.org/officeDocument/2006/relationships/hyperlink" Target="http://www.tokbox.com/" TargetMode="External"/><Relationship Id="rId901" Type="http://schemas.openxmlformats.org/officeDocument/2006/relationships/hyperlink" Target="http://kaliki.com/" TargetMode="External"/><Relationship Id="rId7093" Type="http://schemas.openxmlformats.org/officeDocument/2006/relationships/hyperlink" Target="http://www.cardiaq.com/" TargetMode="External"/><Relationship Id="rId10074" Type="http://schemas.openxmlformats.org/officeDocument/2006/relationships/hyperlink" Target="http://www.nivalis.com/" TargetMode="External"/><Relationship Id="rId26005" Type="http://schemas.openxmlformats.org/officeDocument/2006/relationships/hyperlink" Target="http://www.transenterix.com/" TargetMode="External"/><Relationship Id="rId29575" Type="http://schemas.openxmlformats.org/officeDocument/2006/relationships/hyperlink" Target="http://www.qosmos.com/" TargetMode="External"/><Relationship Id="rId33221" Type="http://schemas.openxmlformats.org/officeDocument/2006/relationships/hyperlink" Target="http://www.workmarket.com/" TargetMode="External"/><Relationship Id="rId36791" Type="http://schemas.openxmlformats.org/officeDocument/2006/relationships/hyperlink" Target="http://www.wrapmail.com/" TargetMode="External"/><Relationship Id="rId47050" Type="http://schemas.openxmlformats.org/officeDocument/2006/relationships/hyperlink" Target="http://www.neatorobotics.com/" TargetMode="External"/><Relationship Id="rId51446" Type="http://schemas.openxmlformats.org/officeDocument/2006/relationships/hyperlink" Target="http://www.dubhub.com/" TargetMode="External"/><Relationship Id="rId13297" Type="http://schemas.openxmlformats.org/officeDocument/2006/relationships/hyperlink" Target="http://www.cogitoinc.com/" TargetMode="External"/><Relationship Id="rId15746" Type="http://schemas.openxmlformats.org/officeDocument/2006/relationships/hyperlink" Target="http://www.clover.com/" TargetMode="External"/><Relationship Id="rId22962" Type="http://schemas.openxmlformats.org/officeDocument/2006/relationships/hyperlink" Target="http://www.earnsy.com/" TargetMode="External"/><Relationship Id="rId29228" Type="http://schemas.openxmlformats.org/officeDocument/2006/relationships/hyperlink" Target="http://www.optimine.com/" TargetMode="External"/><Relationship Id="rId36444" Type="http://schemas.openxmlformats.org/officeDocument/2006/relationships/hyperlink" Target="http://thirsty.com/" TargetMode="External"/><Relationship Id="rId43660" Type="http://schemas.openxmlformats.org/officeDocument/2006/relationships/hyperlink" Target="http://goelevate.com/" TargetMode="External"/><Relationship Id="rId54669" Type="http://schemas.openxmlformats.org/officeDocument/2006/relationships/hyperlink" Target="http://recruits.com/" TargetMode="External"/><Relationship Id="rId61885" Type="http://schemas.openxmlformats.org/officeDocument/2006/relationships/hyperlink" Target="http://nano.com/" TargetMode="External"/><Relationship Id="rId3356" Type="http://schemas.openxmlformats.org/officeDocument/2006/relationships/hyperlink" Target="http://www.ranker.com/" TargetMode="External"/><Relationship Id="rId5805" Type="http://schemas.openxmlformats.org/officeDocument/2006/relationships/hyperlink" Target="http://www.adynxx.com/" TargetMode="External"/><Relationship Id="rId18969" Type="http://schemas.openxmlformats.org/officeDocument/2006/relationships/hyperlink" Target="http://www.kiboo.com/" TargetMode="External"/><Relationship Id="rId20166" Type="http://schemas.openxmlformats.org/officeDocument/2006/relationships/hyperlink" Target="http://www.teabox.com/" TargetMode="External"/><Relationship Id="rId22615" Type="http://schemas.openxmlformats.org/officeDocument/2006/relationships/hyperlink" Target="http://www.education.com/" TargetMode="External"/><Relationship Id="rId43313" Type="http://schemas.openxmlformats.org/officeDocument/2006/relationships/hyperlink" Target="http://www.creads.us/" TargetMode="External"/><Relationship Id="rId57142" Type="http://schemas.openxmlformats.org/officeDocument/2006/relationships/hyperlink" Target="https://www.cribspot.com/" TargetMode="External"/><Relationship Id="rId61538" Type="http://schemas.openxmlformats.org/officeDocument/2006/relationships/hyperlink" Target="http://micursada.net/" TargetMode="External"/><Relationship Id="rId3009" Type="http://schemas.openxmlformats.org/officeDocument/2006/relationships/hyperlink" Target="http://www.movinary.de/" TargetMode="External"/><Relationship Id="rId25838" Type="http://schemas.openxmlformats.org/officeDocument/2006/relationships/hyperlink" Target="http://www.sonitusmedical.com/" TargetMode="External"/><Relationship Id="rId39667" Type="http://schemas.openxmlformats.org/officeDocument/2006/relationships/hyperlink" Target="http://loanlogics.com/" TargetMode="External"/><Relationship Id="rId46883" Type="http://schemas.openxmlformats.org/officeDocument/2006/relationships/hyperlink" Target="http://neurosurgeryinstruments.com/" TargetMode="External"/><Relationship Id="rId64011" Type="http://schemas.openxmlformats.org/officeDocument/2006/relationships/hyperlink" Target="http://www.mobit.com/" TargetMode="External"/><Relationship Id="rId6579" Type="http://schemas.openxmlformats.org/officeDocument/2006/relationships/hyperlink" Target="http://www.azelon.com/" TargetMode="External"/><Relationship Id="rId9052" Type="http://schemas.openxmlformats.org/officeDocument/2006/relationships/hyperlink" Target="http://www.implicitbioscience.com/" TargetMode="External"/><Relationship Id="rId12380" Type="http://schemas.openxmlformats.org/officeDocument/2006/relationships/hyperlink" Target="http://www.ucb.com/" TargetMode="External"/><Relationship Id="rId23389" Type="http://schemas.openxmlformats.org/officeDocument/2006/relationships/hyperlink" Target="http://www.likeme.net/" TargetMode="External"/><Relationship Id="rId28311" Type="http://schemas.openxmlformats.org/officeDocument/2006/relationships/hyperlink" Target="http://www.iosemantics.com/" TargetMode="External"/><Relationship Id="rId32707" Type="http://schemas.openxmlformats.org/officeDocument/2006/relationships/hyperlink" Target="http://www.scalecomputing.com/" TargetMode="External"/><Relationship Id="rId44087" Type="http://schemas.openxmlformats.org/officeDocument/2006/relationships/hyperlink" Target="http://www.womencentric.net/" TargetMode="External"/><Relationship Id="rId46536" Type="http://schemas.openxmlformats.org/officeDocument/2006/relationships/hyperlink" Target="http://deltaid.com/" TargetMode="External"/><Relationship Id="rId53752" Type="http://schemas.openxmlformats.org/officeDocument/2006/relationships/hyperlink" Target="http://www.bluearc.com/" TargetMode="External"/><Relationship Id="rId12033" Type="http://schemas.openxmlformats.org/officeDocument/2006/relationships/hyperlink" Target="http://www.syntaxin.com/" TargetMode="External"/><Relationship Id="rId17705" Type="http://schemas.openxmlformats.org/officeDocument/2006/relationships/hyperlink" Target="http://www.alibaba.com/" TargetMode="External"/><Relationship Id="rId30258" Type="http://schemas.openxmlformats.org/officeDocument/2006/relationships/hyperlink" Target="http://www.statelessnetworks.com/" TargetMode="External"/><Relationship Id="rId38750" Type="http://schemas.openxmlformats.org/officeDocument/2006/relationships/hyperlink" Target="http://www.shweeb.co.nz/" TargetMode="External"/><Relationship Id="rId49759" Type="http://schemas.openxmlformats.org/officeDocument/2006/relationships/hyperlink" Target="http://www.c2call.com/" TargetMode="External"/><Relationship Id="rId53405" Type="http://schemas.openxmlformats.org/officeDocument/2006/relationships/hyperlink" Target="http://www.r2semi.com/" TargetMode="External"/><Relationship Id="rId56975" Type="http://schemas.openxmlformats.org/officeDocument/2006/relationships/hyperlink" Target="http://goworkabit.com/" TargetMode="External"/><Relationship Id="rId60621" Type="http://schemas.openxmlformats.org/officeDocument/2006/relationships/hyperlink" Target="http://www.datawire.net/" TargetMode="External"/><Relationship Id="rId411" Type="http://schemas.openxmlformats.org/officeDocument/2006/relationships/hyperlink" Target="http://www.babbel.com/" TargetMode="External"/><Relationship Id="rId5662" Type="http://schemas.openxmlformats.org/officeDocument/2006/relationships/hyperlink" Target="http://www.aciexrx.com/" TargetMode="External"/><Relationship Id="rId15256" Type="http://schemas.openxmlformats.org/officeDocument/2006/relationships/hyperlink" Target="http://www.xeneta.com/" TargetMode="External"/><Relationship Id="rId22472" Type="http://schemas.openxmlformats.org/officeDocument/2006/relationships/hyperlink" Target="http://www.bitcast.io/" TargetMode="External"/><Relationship Id="rId24921" Type="http://schemas.openxmlformats.org/officeDocument/2006/relationships/hyperlink" Target="http://www.haltmedical.com/" TargetMode="External"/><Relationship Id="rId29085" Type="http://schemas.openxmlformats.org/officeDocument/2006/relationships/hyperlink" Target="http://nimbletv.com/" TargetMode="External"/><Relationship Id="rId38403" Type="http://schemas.openxmlformats.org/officeDocument/2006/relationships/hyperlink" Target="http://www.siliconclocks.co/" TargetMode="External"/><Relationship Id="rId40697" Type="http://schemas.openxmlformats.org/officeDocument/2006/relationships/hyperlink" Target="http://www.enecsys.com/" TargetMode="External"/><Relationship Id="rId56628" Type="http://schemas.openxmlformats.org/officeDocument/2006/relationships/hyperlink" Target="http://www.raysat.com/" TargetMode="External"/><Relationship Id="rId63844" Type="http://schemas.openxmlformats.org/officeDocument/2006/relationships/hyperlink" Target="http://www.promolta.com/" TargetMode="External"/><Relationship Id="rId5315" Type="http://schemas.openxmlformats.org/officeDocument/2006/relationships/hyperlink" Target="http://www.threemelons.com/" TargetMode="External"/><Relationship Id="rId8885" Type="http://schemas.openxmlformats.org/officeDocument/2006/relationships/hyperlink" Target="http://www.homeostasislabs.com/" TargetMode="External"/><Relationship Id="rId18479" Type="http://schemas.openxmlformats.org/officeDocument/2006/relationships/hyperlink" Target="http://www.fatherly.com/" TargetMode="External"/><Relationship Id="rId22125" Type="http://schemas.openxmlformats.org/officeDocument/2006/relationships/hyperlink" Target="http://www.dramatize.com/" TargetMode="External"/><Relationship Id="rId43170" Type="http://schemas.openxmlformats.org/officeDocument/2006/relationships/hyperlink" Target="http://www.goshi.me/" TargetMode="External"/><Relationship Id="rId48842" Type="http://schemas.openxmlformats.org/officeDocument/2006/relationships/hyperlink" Target="http://www.thruinc.com/" TargetMode="External"/><Relationship Id="rId54179" Type="http://schemas.openxmlformats.org/officeDocument/2006/relationships/hyperlink" Target="http://epiclist.io/" TargetMode="External"/><Relationship Id="rId59101" Type="http://schemas.openxmlformats.org/officeDocument/2006/relationships/hyperlink" Target="http://www.coursehero.com/" TargetMode="External"/><Relationship Id="rId61395" Type="http://schemas.openxmlformats.org/officeDocument/2006/relationships/hyperlink" Target="http://cyvera.com/" TargetMode="External"/><Relationship Id="rId8538" Type="http://schemas.openxmlformats.org/officeDocument/2006/relationships/hyperlink" Target="http://genapsys.com/" TargetMode="External"/><Relationship Id="rId11866" Type="http://schemas.openxmlformats.org/officeDocument/2006/relationships/hyperlink" Target="http://sproutpharma.com/" TargetMode="External"/><Relationship Id="rId25348" Type="http://schemas.openxmlformats.org/officeDocument/2006/relationships/hyperlink" Target="http://www.nanopowers.ch/" TargetMode="External"/><Relationship Id="rId25695" Type="http://schemas.openxmlformats.org/officeDocument/2006/relationships/hyperlink" Target="http://www.resqmedical.com/" TargetMode="External"/><Relationship Id="rId32564" Type="http://schemas.openxmlformats.org/officeDocument/2006/relationships/hyperlink" Target="http://www.purestorage.com/" TargetMode="External"/><Relationship Id="rId39177" Type="http://schemas.openxmlformats.org/officeDocument/2006/relationships/hyperlink" Target="http://www.calastone.com/" TargetMode="External"/><Relationship Id="rId46393" Type="http://schemas.openxmlformats.org/officeDocument/2006/relationships/hyperlink" Target="http://breezeplay.com/" TargetMode="External"/><Relationship Id="rId50789" Type="http://schemas.openxmlformats.org/officeDocument/2006/relationships/hyperlink" Target="http://thenounproject.com/" TargetMode="External"/><Relationship Id="rId55711" Type="http://schemas.openxmlformats.org/officeDocument/2006/relationships/hyperlink" Target="http://www.skycure.com/" TargetMode="External"/><Relationship Id="rId61048" Type="http://schemas.openxmlformats.org/officeDocument/2006/relationships/hyperlink" Target="http://www.lingotek.com/" TargetMode="External"/><Relationship Id="rId1925" Type="http://schemas.openxmlformats.org/officeDocument/2006/relationships/hyperlink" Target="http://betterlesson.com/" TargetMode="External"/><Relationship Id="rId6089" Type="http://schemas.openxmlformats.org/officeDocument/2006/relationships/hyperlink" Target="http://anci-care.com/" TargetMode="External"/><Relationship Id="rId11519" Type="http://schemas.openxmlformats.org/officeDocument/2006/relationships/hyperlink" Target="http://salveospecialty.com/" TargetMode="External"/><Relationship Id="rId32217" Type="http://schemas.openxmlformats.org/officeDocument/2006/relationships/hyperlink" Target="http://metissecure.com/" TargetMode="External"/><Relationship Id="rId46046" Type="http://schemas.openxmlformats.org/officeDocument/2006/relationships/hyperlink" Target="http://omadahealth.com/" TargetMode="External"/><Relationship Id="rId53262" Type="http://schemas.openxmlformats.org/officeDocument/2006/relationships/hyperlink" Target="http://www.miradia.com/" TargetMode="External"/><Relationship Id="rId17562" Type="http://schemas.openxmlformats.org/officeDocument/2006/relationships/hyperlink" Target="http://youfastunlock.com/" TargetMode="External"/><Relationship Id="rId21958" Type="http://schemas.openxmlformats.org/officeDocument/2006/relationships/hyperlink" Target="http://westlakessurgery.com/" TargetMode="External"/><Relationship Id="rId35787" Type="http://schemas.openxmlformats.org/officeDocument/2006/relationships/hyperlink" Target="http://previewnetworks.com/" TargetMode="External"/><Relationship Id="rId49269" Type="http://schemas.openxmlformats.org/officeDocument/2006/relationships/hyperlink" Target="http://www.howcast.com/" TargetMode="External"/><Relationship Id="rId56485" Type="http://schemas.openxmlformats.org/officeDocument/2006/relationships/hyperlink" Target="http://www.flywheel.com/" TargetMode="External"/><Relationship Id="rId58934" Type="http://schemas.openxmlformats.org/officeDocument/2006/relationships/hyperlink" Target="http://www.trademarkia.com/" TargetMode="External"/><Relationship Id="rId60131" Type="http://schemas.openxmlformats.org/officeDocument/2006/relationships/hyperlink" Target="http://www.cirtas.com/" TargetMode="External"/><Relationship Id="rId2699" Type="http://schemas.openxmlformats.org/officeDocument/2006/relationships/hyperlink" Target="http://ionicframework.com/" TargetMode="External"/><Relationship Id="rId7621" Type="http://schemas.openxmlformats.org/officeDocument/2006/relationships/hyperlink" Target="http://conmedinvestors.com/" TargetMode="External"/><Relationship Id="rId10602" Type="http://schemas.openxmlformats.org/officeDocument/2006/relationships/hyperlink" Target="http://oramed.com/" TargetMode="External"/><Relationship Id="rId17215" Type="http://schemas.openxmlformats.org/officeDocument/2006/relationships/hyperlink" Target="http://www.tapcommerce.com/" TargetMode="External"/><Relationship Id="rId24431" Type="http://schemas.openxmlformats.org/officeDocument/2006/relationships/hyperlink" Target="http://www.calypsomedical.com/" TargetMode="External"/><Relationship Id="rId38260" Type="http://schemas.openxmlformats.org/officeDocument/2006/relationships/hyperlink" Target="http://www.neurologica.com/" TargetMode="External"/><Relationship Id="rId42656" Type="http://schemas.openxmlformats.org/officeDocument/2006/relationships/hyperlink" Target="http://idealnetwork.com/" TargetMode="External"/><Relationship Id="rId56138" Type="http://schemas.openxmlformats.org/officeDocument/2006/relationships/hyperlink" Target="http://www.prefundia.com/" TargetMode="External"/><Relationship Id="rId63354" Type="http://schemas.openxmlformats.org/officeDocument/2006/relationships/hyperlink" Target="http://www.datacert.com/" TargetMode="External"/><Relationship Id="rId5172" Type="http://schemas.openxmlformats.org/officeDocument/2006/relationships/hyperlink" Target="http://www.serious-parody.com/" TargetMode="External"/><Relationship Id="rId27654" Type="http://schemas.openxmlformats.org/officeDocument/2006/relationships/hyperlink" Target="http://www.eruces.com/" TargetMode="External"/><Relationship Id="rId31300" Type="http://schemas.openxmlformats.org/officeDocument/2006/relationships/hyperlink" Target="http://bcommunities.com/" TargetMode="External"/><Relationship Id="rId34870" Type="http://schemas.openxmlformats.org/officeDocument/2006/relationships/hyperlink" Target="http://houselens.com/" TargetMode="External"/><Relationship Id="rId42309" Type="http://schemas.openxmlformats.org/officeDocument/2006/relationships/hyperlink" Target="http://familyleaf.com/" TargetMode="External"/><Relationship Id="rId45879" Type="http://schemas.openxmlformats.org/officeDocument/2006/relationships/hyperlink" Target="https://www.classting.com/" TargetMode="External"/><Relationship Id="rId63007" Type="http://schemas.openxmlformats.org/officeDocument/2006/relationships/hyperlink" Target="http://www.knewton.com/" TargetMode="External"/><Relationship Id="rId1782" Type="http://schemas.openxmlformats.org/officeDocument/2006/relationships/hyperlink" Target="http://20lines.com/" TargetMode="External"/><Relationship Id="rId8395" Type="http://schemas.openxmlformats.org/officeDocument/2006/relationships/hyperlink" Target="http://fibrocellscience.com/" TargetMode="External"/><Relationship Id="rId11376" Type="http://schemas.openxmlformats.org/officeDocument/2006/relationships/hyperlink" Target="http://replicationmedical.org/" TargetMode="External"/><Relationship Id="rId13825" Type="http://schemas.openxmlformats.org/officeDocument/2006/relationships/hyperlink" Target="http://www.hookit.com/" TargetMode="External"/><Relationship Id="rId27307" Type="http://schemas.openxmlformats.org/officeDocument/2006/relationships/hyperlink" Target="http://cyphercorp.com/" TargetMode="External"/><Relationship Id="rId34523" Type="http://schemas.openxmlformats.org/officeDocument/2006/relationships/hyperlink" Target="http://www.doubleverify.com/" TargetMode="External"/><Relationship Id="rId48352" Type="http://schemas.openxmlformats.org/officeDocument/2006/relationships/hyperlink" Target="http://www.exepron.com/" TargetMode="External"/><Relationship Id="rId52748" Type="http://schemas.openxmlformats.org/officeDocument/2006/relationships/hyperlink" Target="http://www.accent-soc.com/" TargetMode="External"/><Relationship Id="rId1435" Type="http://schemas.openxmlformats.org/officeDocument/2006/relationships/hyperlink" Target="http://www.smartnews.com/" TargetMode="External"/><Relationship Id="rId8048" Type="http://schemas.openxmlformats.org/officeDocument/2006/relationships/hyperlink" Target="http://www.echotx.com/" TargetMode="External"/><Relationship Id="rId11029" Type="http://schemas.openxmlformats.org/officeDocument/2006/relationships/hyperlink" Target="http://www.profectusbiosciences.com/" TargetMode="External"/><Relationship Id="rId32074" Type="http://schemas.openxmlformats.org/officeDocument/2006/relationships/hyperlink" Target="http://neohapsis.com/" TargetMode="External"/><Relationship Id="rId48005" Type="http://schemas.openxmlformats.org/officeDocument/2006/relationships/hyperlink" Target="http://www.quotfy.co/" TargetMode="External"/><Relationship Id="rId50299" Type="http://schemas.openxmlformats.org/officeDocument/2006/relationships/hyperlink" Target="http://www.temando.com/" TargetMode="External"/><Relationship Id="rId55221" Type="http://schemas.openxmlformats.org/officeDocument/2006/relationships/hyperlink" Target="http://www.authentix.com/" TargetMode="External"/><Relationship Id="rId58791" Type="http://schemas.openxmlformats.org/officeDocument/2006/relationships/hyperlink" Target="http://www.crowdhall.com/" TargetMode="External"/><Relationship Id="rId14599" Type="http://schemas.openxmlformats.org/officeDocument/2006/relationships/hyperlink" Target="http://www.quaero.com/" TargetMode="External"/><Relationship Id="rId19521" Type="http://schemas.openxmlformats.org/officeDocument/2006/relationships/hyperlink" Target="http://ottemo.io/" TargetMode="External"/><Relationship Id="rId23917" Type="http://schemas.openxmlformats.org/officeDocument/2006/relationships/hyperlink" Target="http://millcreekls.com/" TargetMode="External"/><Relationship Id="rId35297" Type="http://schemas.openxmlformats.org/officeDocument/2006/relationships/hyperlink" Target="http://www.cartera.com/" TargetMode="External"/><Relationship Id="rId37746" Type="http://schemas.openxmlformats.org/officeDocument/2006/relationships/hyperlink" Target="http://www.picobrew.com/" TargetMode="External"/><Relationship Id="rId44962" Type="http://schemas.openxmlformats.org/officeDocument/2006/relationships/hyperlink" Target="http://site.verticalmass.com/" TargetMode="External"/><Relationship Id="rId58444" Type="http://schemas.openxmlformats.org/officeDocument/2006/relationships/hyperlink" Target="http://www.graftsolutions.com/" TargetMode="External"/><Relationship Id="rId4658" Type="http://schemas.openxmlformats.org/officeDocument/2006/relationships/hyperlink" Target="http://www.getchaska.com/" TargetMode="External"/><Relationship Id="rId7131" Type="http://schemas.openxmlformats.org/officeDocument/2006/relationships/hyperlink" Target="http://carepointsolutions.com/" TargetMode="External"/><Relationship Id="rId17072" Type="http://schemas.openxmlformats.org/officeDocument/2006/relationships/hyperlink" Target="http://slidebean.com/" TargetMode="External"/><Relationship Id="rId21468" Type="http://schemas.openxmlformats.org/officeDocument/2006/relationships/hyperlink" Target="http://www.navigatingcancer.com/" TargetMode="External"/><Relationship Id="rId29960" Type="http://schemas.openxmlformats.org/officeDocument/2006/relationships/hyperlink" Target="http://www.thesegovia.com/" TargetMode="External"/><Relationship Id="rId42166" Type="http://schemas.openxmlformats.org/officeDocument/2006/relationships/hyperlink" Target="http://www.onemedical.com/" TargetMode="External"/><Relationship Id="rId44615" Type="http://schemas.openxmlformats.org/officeDocument/2006/relationships/hyperlink" Target="http://www.encoredtech.com/" TargetMode="External"/><Relationship Id="rId51831" Type="http://schemas.openxmlformats.org/officeDocument/2006/relationships/hyperlink" Target="http://www.integratedordering.com/" TargetMode="External"/><Relationship Id="rId65313" Type="http://schemas.openxmlformats.org/officeDocument/2006/relationships/hyperlink" Target="http://www.voyando.com/" TargetMode="External"/><Relationship Id="rId10112" Type="http://schemas.openxmlformats.org/officeDocument/2006/relationships/hyperlink" Target="http://www.nanostring.com/" TargetMode="External"/><Relationship Id="rId13682" Type="http://schemas.openxmlformats.org/officeDocument/2006/relationships/hyperlink" Target="http://www.forter.com/" TargetMode="External"/><Relationship Id="rId29613" Type="http://schemas.openxmlformats.org/officeDocument/2006/relationships/hyperlink" Target="http://www.qumas.com/" TargetMode="External"/><Relationship Id="rId47838" Type="http://schemas.openxmlformats.org/officeDocument/2006/relationships/hyperlink" Target="http://www.ericgreenspan.com/me/make-it-work-the-real-story/" TargetMode="External"/><Relationship Id="rId3741" Type="http://schemas.openxmlformats.org/officeDocument/2006/relationships/hyperlink" Target="http://swink.tv/" TargetMode="External"/><Relationship Id="rId13335" Type="http://schemas.openxmlformats.org/officeDocument/2006/relationships/hyperlink" Target="http://www.conspire.com/" TargetMode="External"/><Relationship Id="rId20551" Type="http://schemas.openxmlformats.org/officeDocument/2006/relationships/hyperlink" Target="http://wunwun.com/" TargetMode="External"/><Relationship Id="rId27164" Type="http://schemas.openxmlformats.org/officeDocument/2006/relationships/hyperlink" Target="http://concurrent-thinking.com/" TargetMode="External"/><Relationship Id="rId34380" Type="http://schemas.openxmlformats.org/officeDocument/2006/relationships/hyperlink" Target="https://www.convirza.com/" TargetMode="External"/><Relationship Id="rId45389" Type="http://schemas.openxmlformats.org/officeDocument/2006/relationships/hyperlink" Target="http://www.mobileday.com/" TargetMode="External"/><Relationship Id="rId54707" Type="http://schemas.openxmlformats.org/officeDocument/2006/relationships/hyperlink" Target="http://specialistsoncall.com/" TargetMode="External"/><Relationship Id="rId61923" Type="http://schemas.openxmlformats.org/officeDocument/2006/relationships/hyperlink" Target="http://www.alltranz.com/" TargetMode="External"/><Relationship Id="rId1292" Type="http://schemas.openxmlformats.org/officeDocument/2006/relationships/hyperlink" Target="http://www.qtsy.com/" TargetMode="External"/><Relationship Id="rId6964" Type="http://schemas.openxmlformats.org/officeDocument/2006/relationships/hyperlink" Target="http://bostonoutpatient.com/" TargetMode="External"/><Relationship Id="rId16558" Type="http://schemas.openxmlformats.org/officeDocument/2006/relationships/hyperlink" Target="http://www.moviuscorp.com/" TargetMode="External"/><Relationship Id="rId20204" Type="http://schemas.openxmlformats.org/officeDocument/2006/relationships/hyperlink" Target="http://www.therealreal.com/" TargetMode="External"/><Relationship Id="rId34033" Type="http://schemas.openxmlformats.org/officeDocument/2006/relationships/hyperlink" Target="http://www.bigfra.me/" TargetMode="External"/><Relationship Id="rId39705" Type="http://schemas.openxmlformats.org/officeDocument/2006/relationships/hyperlink" Target="http://www.mediantonline.com/" TargetMode="External"/><Relationship Id="rId41999" Type="http://schemas.openxmlformats.org/officeDocument/2006/relationships/hyperlink" Target="http://vikingcold.com/" TargetMode="External"/><Relationship Id="rId46921" Type="http://schemas.openxmlformats.org/officeDocument/2006/relationships/hyperlink" Target="http://www.lightwavelogic.com/" TargetMode="External"/><Relationship Id="rId52258" Type="http://schemas.openxmlformats.org/officeDocument/2006/relationships/hyperlink" Target="http://www.pinguo.us/" TargetMode="External"/><Relationship Id="rId6617" Type="http://schemas.openxmlformats.org/officeDocument/2006/relationships/hyperlink" Target="http://www.beigene.com/" TargetMode="External"/><Relationship Id="rId19031" Type="http://schemas.openxmlformats.org/officeDocument/2006/relationships/hyperlink" Target="http://www.lagrangesystems.com/" TargetMode="External"/><Relationship Id="rId23427" Type="http://schemas.openxmlformats.org/officeDocument/2006/relationships/hyperlink" Target="http://www.prismastar.com/" TargetMode="External"/><Relationship Id="rId23774" Type="http://schemas.openxmlformats.org/officeDocument/2006/relationships/hyperlink" Target="http://www.chownow.com/" TargetMode="External"/><Relationship Id="rId30990" Type="http://schemas.openxmlformats.org/officeDocument/2006/relationships/hyperlink" Target="http://www.xobni.com/" TargetMode="External"/><Relationship Id="rId37256" Type="http://schemas.openxmlformats.org/officeDocument/2006/relationships/hyperlink" Target="http://www.melty.com/" TargetMode="External"/><Relationship Id="rId44472" Type="http://schemas.openxmlformats.org/officeDocument/2006/relationships/hyperlink" Target="http://www.beekeeperdata.com/" TargetMode="External"/><Relationship Id="rId62697" Type="http://schemas.openxmlformats.org/officeDocument/2006/relationships/hyperlink" Target="http://www.loopd.com/" TargetMode="External"/><Relationship Id="rId4168" Type="http://schemas.openxmlformats.org/officeDocument/2006/relationships/hyperlink" Target="http://www.ad2games.com/" TargetMode="External"/><Relationship Id="rId26997" Type="http://schemas.openxmlformats.org/officeDocument/2006/relationships/hyperlink" Target="http://www.cirro.com/" TargetMode="External"/><Relationship Id="rId30643" Type="http://schemas.openxmlformats.org/officeDocument/2006/relationships/hyperlink" Target="http://www.ubicom.com/" TargetMode="External"/><Relationship Id="rId44125" Type="http://schemas.openxmlformats.org/officeDocument/2006/relationships/hyperlink" Target="http://www.engim.com/" TargetMode="External"/><Relationship Id="rId47695" Type="http://schemas.openxmlformats.org/officeDocument/2006/relationships/hyperlink" Target="http://www.windpipecorporation.com/" TargetMode="External"/><Relationship Id="rId51341" Type="http://schemas.openxmlformats.org/officeDocument/2006/relationships/hyperlink" Target="http://www.simtelgroup.com/" TargetMode="External"/><Relationship Id="rId65170" Type="http://schemas.openxmlformats.org/officeDocument/2006/relationships/hyperlink" Target="http://pandonetworks.com/" TargetMode="External"/><Relationship Id="rId15641" Type="http://schemas.openxmlformats.org/officeDocument/2006/relationships/hyperlink" Target="http://www.bridgewave.com/" TargetMode="External"/><Relationship Id="rId29470" Type="http://schemas.openxmlformats.org/officeDocument/2006/relationships/hyperlink" Target="http://praedicat.com/" TargetMode="External"/><Relationship Id="rId33866" Type="http://schemas.openxmlformats.org/officeDocument/2006/relationships/hyperlink" Target="http://www.getamity.com/" TargetMode="External"/><Relationship Id="rId47348" Type="http://schemas.openxmlformats.org/officeDocument/2006/relationships/hyperlink" Target="http://www.revolttechnology.com/" TargetMode="External"/><Relationship Id="rId54564" Type="http://schemas.openxmlformats.org/officeDocument/2006/relationships/hyperlink" Target="http://www.marketforceone.com/" TargetMode="External"/><Relationship Id="rId61780" Type="http://schemas.openxmlformats.org/officeDocument/2006/relationships/hyperlink" Target="http://www.nectarpower.com/" TargetMode="External"/><Relationship Id="rId5700" Type="http://schemas.openxmlformats.org/officeDocument/2006/relationships/hyperlink" Target="http://actonpharmaceuticals.com/" TargetMode="External"/><Relationship Id="rId13192" Type="http://schemas.openxmlformats.org/officeDocument/2006/relationships/hyperlink" Target="http://cask.co/" TargetMode="External"/><Relationship Id="rId18864" Type="http://schemas.openxmlformats.org/officeDocument/2006/relationships/hyperlink" Target="http://www.softgatesystems.com/" TargetMode="External"/><Relationship Id="rId22510" Type="http://schemas.openxmlformats.org/officeDocument/2006/relationships/hyperlink" Target="http://www.changehealthcare.com/" TargetMode="External"/><Relationship Id="rId29123" Type="http://schemas.openxmlformats.org/officeDocument/2006/relationships/hyperlink" Target="http://nuiku.com/" TargetMode="External"/><Relationship Id="rId33519" Type="http://schemas.openxmlformats.org/officeDocument/2006/relationships/hyperlink" Target="http://www.pivotalsys.com/" TargetMode="External"/><Relationship Id="rId40735" Type="http://schemas.openxmlformats.org/officeDocument/2006/relationships/hyperlink" Target="http://www.enervault.com/" TargetMode="External"/><Relationship Id="rId54217" Type="http://schemas.openxmlformats.org/officeDocument/2006/relationships/hyperlink" Target="http://www.ceedtech.eu/" TargetMode="External"/><Relationship Id="rId61433" Type="http://schemas.openxmlformats.org/officeDocument/2006/relationships/hyperlink" Target="http://immerss.com/" TargetMode="External"/><Relationship Id="rId3251" Type="http://schemas.openxmlformats.org/officeDocument/2006/relationships/hyperlink" Target="http://www.plyce.com/" TargetMode="External"/><Relationship Id="rId8923" Type="http://schemas.openxmlformats.org/officeDocument/2006/relationships/hyperlink" Target="http://www.hydrabiosciences.com/" TargetMode="External"/><Relationship Id="rId18517" Type="http://schemas.openxmlformats.org/officeDocument/2006/relationships/hyperlink" Target="http://www.flintobox.com/" TargetMode="External"/><Relationship Id="rId20061" Type="http://schemas.openxmlformats.org/officeDocument/2006/relationships/hyperlink" Target="http://splickit.com/" TargetMode="External"/><Relationship Id="rId25733" Type="http://schemas.openxmlformats.org/officeDocument/2006/relationships/hyperlink" Target="http://www.sanuwave.com/" TargetMode="External"/><Relationship Id="rId39562" Type="http://schemas.openxmlformats.org/officeDocument/2006/relationships/hyperlink" Target="http://innoviti.com/" TargetMode="External"/><Relationship Id="rId43958" Type="http://schemas.openxmlformats.org/officeDocument/2006/relationships/hyperlink" Target="http://www.mediaconvergencegroup.com/" TargetMode="External"/><Relationship Id="rId57787" Type="http://schemas.openxmlformats.org/officeDocument/2006/relationships/hyperlink" Target="http://www.gvisp1.com/" TargetMode="External"/><Relationship Id="rId6474" Type="http://schemas.openxmlformats.org/officeDocument/2006/relationships/hyperlink" Target="http://www.aushon.com/" TargetMode="External"/><Relationship Id="rId11904" Type="http://schemas.openxmlformats.org/officeDocument/2006/relationships/hyperlink" Target="http://www.stemina.com/" TargetMode="External"/><Relationship Id="rId16068" Type="http://schemas.openxmlformats.org/officeDocument/2006/relationships/hyperlink" Target="http://www.mastmobile.com/" TargetMode="External"/><Relationship Id="rId23284" Type="http://schemas.openxmlformats.org/officeDocument/2006/relationships/hyperlink" Target="http://www.youngcurrent.com/" TargetMode="External"/><Relationship Id="rId32602" Type="http://schemas.openxmlformats.org/officeDocument/2006/relationships/hyperlink" Target="http://www.rallydev.com/" TargetMode="External"/><Relationship Id="rId39215" Type="http://schemas.openxmlformats.org/officeDocument/2006/relationships/hyperlink" Target="http://www.cignifi.com/" TargetMode="External"/><Relationship Id="rId46431" Type="http://schemas.openxmlformats.org/officeDocument/2006/relationships/hyperlink" Target="http://cellscope.com/" TargetMode="External"/><Relationship Id="rId50827" Type="http://schemas.openxmlformats.org/officeDocument/2006/relationships/hyperlink" Target="http://grcooling.com/" TargetMode="External"/><Relationship Id="rId64656" Type="http://schemas.openxmlformats.org/officeDocument/2006/relationships/hyperlink" Target="http://zrrobox.com/" TargetMode="External"/><Relationship Id="rId6127" Type="http://schemas.openxmlformats.org/officeDocument/2006/relationships/hyperlink" Target="http://amphivena.com/" TargetMode="External"/><Relationship Id="rId9697" Type="http://schemas.openxmlformats.org/officeDocument/2006/relationships/hyperlink" Target="http://www.magneceutical.com/" TargetMode="External"/><Relationship Id="rId28956" Type="http://schemas.openxmlformats.org/officeDocument/2006/relationships/hyperlink" Target="http://www.mysociety.org/" TargetMode="External"/><Relationship Id="rId30153" Type="http://schemas.openxmlformats.org/officeDocument/2006/relationships/hyperlink" Target="http://www.solarwinds.com/" TargetMode="External"/><Relationship Id="rId49654" Type="http://schemas.openxmlformats.org/officeDocument/2006/relationships/hyperlink" Target="https://getjobber.com/" TargetMode="External"/><Relationship Id="rId53300" Type="http://schemas.openxmlformats.org/officeDocument/2006/relationships/hyperlink" Target="http://nantmobile.com/" TargetMode="External"/><Relationship Id="rId56870" Type="http://schemas.openxmlformats.org/officeDocument/2006/relationships/hyperlink" Target="http://mobitto.com/" TargetMode="External"/><Relationship Id="rId64309" Type="http://schemas.openxmlformats.org/officeDocument/2006/relationships/hyperlink" Target="http://www.rocketoz.com/" TargetMode="External"/><Relationship Id="rId12678" Type="http://schemas.openxmlformats.org/officeDocument/2006/relationships/hyperlink" Target="http://wellpartner.com/" TargetMode="External"/><Relationship Id="rId17600" Type="http://schemas.openxmlformats.org/officeDocument/2006/relationships/hyperlink" Target="http://getzoop.com/" TargetMode="External"/><Relationship Id="rId28609" Type="http://schemas.openxmlformats.org/officeDocument/2006/relationships/hyperlink" Target="http://www.livestream.com/" TargetMode="External"/><Relationship Id="rId33376" Type="http://schemas.openxmlformats.org/officeDocument/2006/relationships/hyperlink" Target="http://www.kadoink.com/" TargetMode="External"/><Relationship Id="rId35825" Type="http://schemas.openxmlformats.org/officeDocument/2006/relationships/hyperlink" Target="http://pulsatehq.com/" TargetMode="External"/><Relationship Id="rId40592" Type="http://schemas.openxmlformats.org/officeDocument/2006/relationships/hyperlink" Target="http://www.desalitech.com/" TargetMode="External"/><Relationship Id="rId49307" Type="http://schemas.openxmlformats.org/officeDocument/2006/relationships/hyperlink" Target="http://www.strategyeye.com/" TargetMode="External"/><Relationship Id="rId56523" Type="http://schemas.openxmlformats.org/officeDocument/2006/relationships/hyperlink" Target="http://www.joyride.com/" TargetMode="External"/><Relationship Id="rId60919" Type="http://schemas.openxmlformats.org/officeDocument/2006/relationships/hyperlink" Target="http://www.carnegiespeech.com/" TargetMode="External"/><Relationship Id="rId2737" Type="http://schemas.openxmlformats.org/officeDocument/2006/relationships/hyperlink" Target="http://judysbook.com/" TargetMode="External"/><Relationship Id="rId5210" Type="http://schemas.openxmlformats.org/officeDocument/2006/relationships/hyperlink" Target="http://www.smartballoon.com/" TargetMode="External"/><Relationship Id="rId15151" Type="http://schemas.openxmlformats.org/officeDocument/2006/relationships/hyperlink" Target="http://viewdle.com/" TargetMode="External"/><Relationship Id="rId33029" Type="http://schemas.openxmlformats.org/officeDocument/2006/relationships/hyperlink" Target="http://tradegecko.com/" TargetMode="External"/><Relationship Id="rId40245" Type="http://schemas.openxmlformats.org/officeDocument/2006/relationships/hyperlink" Target="http://www.agileenergy.com/" TargetMode="External"/><Relationship Id="rId54074" Type="http://schemas.openxmlformats.org/officeDocument/2006/relationships/hyperlink" Target="http://www.sanrad.com/" TargetMode="External"/><Relationship Id="rId61290" Type="http://schemas.openxmlformats.org/officeDocument/2006/relationships/hyperlink" Target="http://www.centersonic.com/" TargetMode="External"/><Relationship Id="rId709" Type="http://schemas.openxmlformats.org/officeDocument/2006/relationships/hyperlink" Target="http://www.getfitvia.com/" TargetMode="External"/><Relationship Id="rId8780" Type="http://schemas.openxmlformats.org/officeDocument/2006/relationships/hyperlink" Target="http://harbormedtech.com/" TargetMode="External"/><Relationship Id="rId11761" Type="http://schemas.openxmlformats.org/officeDocument/2006/relationships/hyperlink" Target="http://www.syndax.com/" TargetMode="External"/><Relationship Id="rId18374" Type="http://schemas.openxmlformats.org/officeDocument/2006/relationships/hyperlink" Target="http://www.energywebsolutions.com/" TargetMode="External"/><Relationship Id="rId22020" Type="http://schemas.openxmlformats.org/officeDocument/2006/relationships/hyperlink" Target="http://hublished.com/" TargetMode="External"/><Relationship Id="rId25590" Type="http://schemas.openxmlformats.org/officeDocument/2006/relationships/hyperlink" Target="https://www.plussapp.com/" TargetMode="External"/><Relationship Id="rId36599" Type="http://schemas.openxmlformats.org/officeDocument/2006/relationships/hyperlink" Target="http://www.veenome.com/" TargetMode="External"/><Relationship Id="rId39072" Type="http://schemas.openxmlformats.org/officeDocument/2006/relationships/hyperlink" Target="http://www.alliedpaymentnetwork.com/" TargetMode="External"/><Relationship Id="rId45917" Type="http://schemas.openxmlformats.org/officeDocument/2006/relationships/hyperlink" Target="http://www.dreambox.com/" TargetMode="External"/><Relationship Id="rId57297" Type="http://schemas.openxmlformats.org/officeDocument/2006/relationships/hyperlink" Target="http://www.secondporch.com/" TargetMode="External"/><Relationship Id="rId59746" Type="http://schemas.openxmlformats.org/officeDocument/2006/relationships/hyperlink" Target="http://www.dreamcloset.com/" TargetMode="External"/><Relationship Id="rId1820" Type="http://schemas.openxmlformats.org/officeDocument/2006/relationships/hyperlink" Target="http://www.activegift.me/" TargetMode="External"/><Relationship Id="rId8433" Type="http://schemas.openxmlformats.org/officeDocument/2006/relationships/hyperlink" Target="http://www.fluidigm.com/" TargetMode="External"/><Relationship Id="rId11414" Type="http://schemas.openxmlformats.org/officeDocument/2006/relationships/hyperlink" Target="http://www.reversemed.com/" TargetMode="External"/><Relationship Id="rId18027" Type="http://schemas.openxmlformats.org/officeDocument/2006/relationships/hyperlink" Target="http://www.camiloo.co.uk/" TargetMode="External"/><Relationship Id="rId25243" Type="http://schemas.openxmlformats.org/officeDocument/2006/relationships/hyperlink" Target="http://www.medshapesolutions.com/" TargetMode="External"/><Relationship Id="rId43468" Type="http://schemas.openxmlformats.org/officeDocument/2006/relationships/hyperlink" Target="http://www.crystall-ball.com/" TargetMode="External"/><Relationship Id="rId50684" Type="http://schemas.openxmlformats.org/officeDocument/2006/relationships/hyperlink" Target="http://www.easyqasa.com/" TargetMode="External"/><Relationship Id="rId64166" Type="http://schemas.openxmlformats.org/officeDocument/2006/relationships/hyperlink" Target="https://www.hobbydb.com/" TargetMode="External"/><Relationship Id="rId14984" Type="http://schemas.openxmlformats.org/officeDocument/2006/relationships/hyperlink" Target="http://tempoiq.com/" TargetMode="External"/><Relationship Id="rId28466" Type="http://schemas.openxmlformats.org/officeDocument/2006/relationships/hyperlink" Target="http://www.sparkmotion.com/" TargetMode="External"/><Relationship Id="rId32112" Type="http://schemas.openxmlformats.org/officeDocument/2006/relationships/hyperlink" Target="http://www.liaapp.com/" TargetMode="External"/><Relationship Id="rId35682" Type="http://schemas.openxmlformats.org/officeDocument/2006/relationships/hyperlink" Target="http://www.payparade.com/" TargetMode="External"/><Relationship Id="rId50337" Type="http://schemas.openxmlformats.org/officeDocument/2006/relationships/hyperlink" Target="http://coolshare.zoomot.com/" TargetMode="External"/><Relationship Id="rId2594" Type="http://schemas.openxmlformats.org/officeDocument/2006/relationships/hyperlink" Target="http://hitwise.com/" TargetMode="External"/><Relationship Id="rId12188" Type="http://schemas.openxmlformats.org/officeDocument/2006/relationships/hyperlink" Target="http://www.theravectys.com/" TargetMode="External"/><Relationship Id="rId14637" Type="http://schemas.openxmlformats.org/officeDocument/2006/relationships/hyperlink" Target="http://www.rangespan.com/" TargetMode="External"/><Relationship Id="rId17110" Type="http://schemas.openxmlformats.org/officeDocument/2006/relationships/hyperlink" Target="http://www.speek.com/" TargetMode="External"/><Relationship Id="rId21506" Type="http://schemas.openxmlformats.org/officeDocument/2006/relationships/hyperlink" Target="http://www.nugene.com/" TargetMode="External"/><Relationship Id="rId21853" Type="http://schemas.openxmlformats.org/officeDocument/2006/relationships/hyperlink" Target="http://treatmentscores.com/" TargetMode="External"/><Relationship Id="rId28119" Type="http://schemas.openxmlformats.org/officeDocument/2006/relationships/hyperlink" Target="http://www.improveit360.com/" TargetMode="External"/><Relationship Id="rId35335" Type="http://schemas.openxmlformats.org/officeDocument/2006/relationships/hyperlink" Target="http://www.mashedpixel.com/" TargetMode="External"/><Relationship Id="rId42551" Type="http://schemas.openxmlformats.org/officeDocument/2006/relationships/hyperlink" Target="http://www.symphonytools.com/" TargetMode="External"/><Relationship Id="rId49164" Type="http://schemas.openxmlformats.org/officeDocument/2006/relationships/hyperlink" Target="http://acquia.com/" TargetMode="External"/><Relationship Id="rId56380" Type="http://schemas.openxmlformats.org/officeDocument/2006/relationships/hyperlink" Target="http://www.altamotors.co/" TargetMode="External"/><Relationship Id="rId60776" Type="http://schemas.openxmlformats.org/officeDocument/2006/relationships/hyperlink" Target="http://www.evain.co.kr/" TargetMode="External"/><Relationship Id="rId566" Type="http://schemas.openxmlformats.org/officeDocument/2006/relationships/hyperlink" Target="http://connehito.com/" TargetMode="External"/><Relationship Id="rId2247" Type="http://schemas.openxmlformats.org/officeDocument/2006/relationships/hyperlink" Target="http://diary.com/" TargetMode="External"/><Relationship Id="rId38558" Type="http://schemas.openxmlformats.org/officeDocument/2006/relationships/hyperlink" Target="http://wescoal.com/" TargetMode="External"/><Relationship Id="rId42204" Type="http://schemas.openxmlformats.org/officeDocument/2006/relationships/hyperlink" Target="http://www.armedzilla.com/" TargetMode="External"/><Relationship Id="rId45774" Type="http://schemas.openxmlformats.org/officeDocument/2006/relationships/hyperlink" Target="http://retrevo.com/" TargetMode="External"/><Relationship Id="rId52990" Type="http://schemas.openxmlformats.org/officeDocument/2006/relationships/hyperlink" Target="http://www.dwavesys.com/" TargetMode="External"/><Relationship Id="rId56033" Type="http://schemas.openxmlformats.org/officeDocument/2006/relationships/hyperlink" Target="http://circleup.com/" TargetMode="External"/><Relationship Id="rId60429" Type="http://schemas.openxmlformats.org/officeDocument/2006/relationships/hyperlink" Target="http://www.reqall.com/" TargetMode="External"/><Relationship Id="rId63999" Type="http://schemas.openxmlformats.org/officeDocument/2006/relationships/hyperlink" Target="http://leveleleven.com/" TargetMode="External"/><Relationship Id="rId219" Type="http://schemas.openxmlformats.org/officeDocument/2006/relationships/hyperlink" Target="http://onmodulus.com/" TargetMode="External"/><Relationship Id="rId7919" Type="http://schemas.openxmlformats.org/officeDocument/2006/relationships/hyperlink" Target="http://www.dermira.com/" TargetMode="External"/><Relationship Id="rId8290" Type="http://schemas.openxmlformats.org/officeDocument/2006/relationships/hyperlink" Target="http://www.evebiomedical.com/" TargetMode="External"/><Relationship Id="rId13720" Type="http://schemas.openxmlformats.org/officeDocument/2006/relationships/hyperlink" Target="http://getbulb.com/" TargetMode="External"/><Relationship Id="rId24729" Type="http://schemas.openxmlformats.org/officeDocument/2006/relationships/hyperlink" Target="http://eatingrecoverycenter.com/" TargetMode="External"/><Relationship Id="rId31945" Type="http://schemas.openxmlformats.org/officeDocument/2006/relationships/hyperlink" Target="http://www.innotas.com/" TargetMode="External"/><Relationship Id="rId45427" Type="http://schemas.openxmlformats.org/officeDocument/2006/relationships/hyperlink" Target="http://www.noom.com/" TargetMode="External"/><Relationship Id="rId52643" Type="http://schemas.openxmlformats.org/officeDocument/2006/relationships/hyperlink" Target="http://www.rayneer.tv/" TargetMode="External"/><Relationship Id="rId59256" Type="http://schemas.openxmlformats.org/officeDocument/2006/relationships/hyperlink" Target="http://www.crowdx.co/" TargetMode="External"/><Relationship Id="rId11271" Type="http://schemas.openxmlformats.org/officeDocument/2006/relationships/hyperlink" Target="http://www.raptorpharma.com/" TargetMode="External"/><Relationship Id="rId16943" Type="http://schemas.openxmlformats.org/officeDocument/2006/relationships/hyperlink" Target="http://retraceapp.com/" TargetMode="External"/><Relationship Id="rId27202" Type="http://schemas.openxmlformats.org/officeDocument/2006/relationships/hyperlink" Target="http://www.conztanz.com/" TargetMode="External"/><Relationship Id="rId48997" Type="http://schemas.openxmlformats.org/officeDocument/2006/relationships/hyperlink" Target="http://www.slidepay.com/" TargetMode="External"/><Relationship Id="rId50194" Type="http://schemas.openxmlformats.org/officeDocument/2006/relationships/hyperlink" Target="http://www.livetiles.nyc/" TargetMode="External"/><Relationship Id="rId1330" Type="http://schemas.openxmlformats.org/officeDocument/2006/relationships/hyperlink" Target="http://restaro.com/" TargetMode="External"/><Relationship Id="rId14494" Type="http://schemas.openxmlformats.org/officeDocument/2006/relationships/hyperlink" Target="http://www.pfitr.com/" TargetMode="External"/><Relationship Id="rId23812" Type="http://schemas.openxmlformats.org/officeDocument/2006/relationships/hyperlink" Target="http://www.erelevancecorp.com/" TargetMode="External"/><Relationship Id="rId37641" Type="http://schemas.openxmlformats.org/officeDocument/2006/relationships/hyperlink" Target="http://www.farmigo.com/" TargetMode="External"/><Relationship Id="rId55866" Type="http://schemas.openxmlformats.org/officeDocument/2006/relationships/hyperlink" Target="http://www.livingmap.com/" TargetMode="External"/><Relationship Id="rId4553" Type="http://schemas.openxmlformats.org/officeDocument/2006/relationships/hyperlink" Target="http://www.gamervision.com/" TargetMode="External"/><Relationship Id="rId14147" Type="http://schemas.openxmlformats.org/officeDocument/2006/relationships/hyperlink" Target="http://www.marketshare.com/" TargetMode="External"/><Relationship Id="rId21363" Type="http://schemas.openxmlformats.org/officeDocument/2006/relationships/hyperlink" Target="http://medcpu.com/" TargetMode="External"/><Relationship Id="rId35192" Type="http://schemas.openxmlformats.org/officeDocument/2006/relationships/hyperlink" Target="http://www.linqmart.com/" TargetMode="External"/><Relationship Id="rId44510" Type="http://schemas.openxmlformats.org/officeDocument/2006/relationships/hyperlink" Target="http://www.checkd.in/" TargetMode="External"/><Relationship Id="rId55519" Type="http://schemas.openxmlformats.org/officeDocument/2006/relationships/hyperlink" Target="http://www.lgscout.com/" TargetMode="External"/><Relationship Id="rId60286" Type="http://schemas.openxmlformats.org/officeDocument/2006/relationships/hyperlink" Target="http://llchemical.com/" TargetMode="External"/><Relationship Id="rId62735" Type="http://schemas.openxmlformats.org/officeDocument/2006/relationships/hyperlink" Target="http://www.peeriq.com/" TargetMode="External"/><Relationship Id="rId4206" Type="http://schemas.openxmlformats.org/officeDocument/2006/relationships/hyperlink" Target="http://atomentertainment.com/" TargetMode="External"/><Relationship Id="rId7776" Type="http://schemas.openxmlformats.org/officeDocument/2006/relationships/hyperlink" Target="http://www.curetis.com/" TargetMode="External"/><Relationship Id="rId19819" Type="http://schemas.openxmlformats.org/officeDocument/2006/relationships/hyperlink" Target="http://www.ribbon.co/" TargetMode="External"/><Relationship Id="rId21016" Type="http://schemas.openxmlformats.org/officeDocument/2006/relationships/hyperlink" Target="http://eyeqindia.com/" TargetMode="External"/><Relationship Id="rId24586" Type="http://schemas.openxmlformats.org/officeDocument/2006/relationships/hyperlink" Target="http://www.coheramedical.com/" TargetMode="External"/><Relationship Id="rId42061" Type="http://schemas.openxmlformats.org/officeDocument/2006/relationships/hyperlink" Target="http://wiserganic.com/" TargetMode="External"/><Relationship Id="rId47733" Type="http://schemas.openxmlformats.org/officeDocument/2006/relationships/hyperlink" Target="http://ybrain.com/" TargetMode="External"/><Relationship Id="rId7429" Type="http://schemas.openxmlformats.org/officeDocument/2006/relationships/hyperlink" Target="http://www.civatechoncology.com/" TargetMode="External"/><Relationship Id="rId10757" Type="http://schemas.openxmlformats.org/officeDocument/2006/relationships/hyperlink" Target="http://pediatricbioscience.com/" TargetMode="External"/><Relationship Id="rId24239" Type="http://schemas.openxmlformats.org/officeDocument/2006/relationships/hyperlink" Target="http://actcells.com/" TargetMode="External"/><Relationship Id="rId31455" Type="http://schemas.openxmlformats.org/officeDocument/2006/relationships/hyperlink" Target="http://www.pogoplug.com/" TargetMode="External"/><Relationship Id="rId33904" Type="http://schemas.openxmlformats.org/officeDocument/2006/relationships/hyperlink" Target="http://www.appnexus.com/" TargetMode="External"/><Relationship Id="rId38068" Type="http://schemas.openxmlformats.org/officeDocument/2006/relationships/hyperlink" Target="http://www.gemfire.com/" TargetMode="External"/><Relationship Id="rId45284" Type="http://schemas.openxmlformats.org/officeDocument/2006/relationships/hyperlink" Target="http://www.jini.co/" TargetMode="External"/><Relationship Id="rId54602" Type="http://schemas.openxmlformats.org/officeDocument/2006/relationships/hyperlink" Target="http://www.onfocushealthcare.com/" TargetMode="External"/><Relationship Id="rId13230" Type="http://schemas.openxmlformats.org/officeDocument/2006/relationships/hyperlink" Target="http://www.chibwe.com/" TargetMode="External"/><Relationship Id="rId18902" Type="http://schemas.openxmlformats.org/officeDocument/2006/relationships/hyperlink" Target="http://www.jambool.com/site/aboutus" TargetMode="External"/><Relationship Id="rId31108" Type="http://schemas.openxmlformats.org/officeDocument/2006/relationships/hyperlink" Target="http://www.actifio.com/" TargetMode="External"/><Relationship Id="rId52153" Type="http://schemas.openxmlformats.org/officeDocument/2006/relationships/hyperlink" Target="http://www.56.com/" TargetMode="External"/><Relationship Id="rId16453" Type="http://schemas.openxmlformats.org/officeDocument/2006/relationships/hyperlink" Target="http://www.mobeam.com/" TargetMode="External"/><Relationship Id="rId20849" Type="http://schemas.openxmlformats.org/officeDocument/2006/relationships/hyperlink" Target="http://cephea.com/" TargetMode="External"/><Relationship Id="rId34678" Type="http://schemas.openxmlformats.org/officeDocument/2006/relationships/hyperlink" Target="http://fotopedia.com/" TargetMode="External"/><Relationship Id="rId39600" Type="http://schemas.openxmlformats.org/officeDocument/2006/relationships/hyperlink" Target="http://www.iwoca.co.uk/" TargetMode="External"/><Relationship Id="rId41894" Type="http://schemas.openxmlformats.org/officeDocument/2006/relationships/hyperlink" Target="http://www.thermoenergy.com/" TargetMode="External"/><Relationship Id="rId55376" Type="http://schemas.openxmlformats.org/officeDocument/2006/relationships/hyperlink" Target="http://www.elliptictech.com/" TargetMode="External"/><Relationship Id="rId57825" Type="http://schemas.openxmlformats.org/officeDocument/2006/relationships/hyperlink" Target="http://www.balancedlabs.com/" TargetMode="External"/><Relationship Id="rId62592" Type="http://schemas.openxmlformats.org/officeDocument/2006/relationships/hyperlink" Target="http://www.bridge-u.com/" TargetMode="External"/><Relationship Id="rId6512" Type="http://schemas.openxmlformats.org/officeDocument/2006/relationships/hyperlink" Target="http://aveooncology.com/" TargetMode="External"/><Relationship Id="rId16106" Type="http://schemas.openxmlformats.org/officeDocument/2006/relationships/hyperlink" Target="http://www.highfive.me/" TargetMode="External"/><Relationship Id="rId19676" Type="http://schemas.openxmlformats.org/officeDocument/2006/relationships/hyperlink" Target="http://www.plasticjungle.com/" TargetMode="External"/><Relationship Id="rId23322" Type="http://schemas.openxmlformats.org/officeDocument/2006/relationships/hyperlink" Target="http://www.brightedge.com/" TargetMode="External"/><Relationship Id="rId26892" Type="http://schemas.openxmlformats.org/officeDocument/2006/relationships/hyperlink" Target="http://www.cvsim.com/" TargetMode="External"/><Relationship Id="rId37151" Type="http://schemas.openxmlformats.org/officeDocument/2006/relationships/hyperlink" Target="http://www.groupe-allomedia.com/" TargetMode="External"/><Relationship Id="rId41547" Type="http://schemas.openxmlformats.org/officeDocument/2006/relationships/hyperlink" Target="http://www.regenenergy.com/" TargetMode="External"/><Relationship Id="rId44020" Type="http://schemas.openxmlformats.org/officeDocument/2006/relationships/hyperlink" Target="http://rocketboom.com/" TargetMode="External"/><Relationship Id="rId55029" Type="http://schemas.openxmlformats.org/officeDocument/2006/relationships/hyperlink" Target="https://swiftype.com/" TargetMode="External"/><Relationship Id="rId62245" Type="http://schemas.openxmlformats.org/officeDocument/2006/relationships/hyperlink" Target="http://joinmosaic.com/" TargetMode="External"/><Relationship Id="rId4063" Type="http://schemas.openxmlformats.org/officeDocument/2006/relationships/hyperlink" Target="http://www.xenoone.com/" TargetMode="External"/><Relationship Id="rId9735" Type="http://schemas.openxmlformats.org/officeDocument/2006/relationships/hyperlink" Target="http://www.mdon-line.com/" TargetMode="External"/><Relationship Id="rId19329" Type="http://schemas.openxmlformats.org/officeDocument/2006/relationships/hyperlink" Target="http://www.mydala.com/" TargetMode="External"/><Relationship Id="rId26545" Type="http://schemas.openxmlformats.org/officeDocument/2006/relationships/hyperlink" Target="http://www.atrenta.com/" TargetMode="External"/><Relationship Id="rId33761" Type="http://schemas.openxmlformats.org/officeDocument/2006/relationships/hyperlink" Target="http://www.adspacenetworks.com/index2.php" TargetMode="External"/><Relationship Id="rId47590" Type="http://schemas.openxmlformats.org/officeDocument/2006/relationships/hyperlink" Target="http://www.traklok.com/" TargetMode="External"/><Relationship Id="rId51986" Type="http://schemas.openxmlformats.org/officeDocument/2006/relationships/hyperlink" Target="http://www.floored.com/" TargetMode="External"/><Relationship Id="rId58599" Type="http://schemas.openxmlformats.org/officeDocument/2006/relationships/hyperlink" Target="http://avimoto.com/" TargetMode="External"/><Relationship Id="rId7286" Type="http://schemas.openxmlformats.org/officeDocument/2006/relationships/hyperlink" Target="http://www.cempra.com/" TargetMode="External"/><Relationship Id="rId10267" Type="http://schemas.openxmlformats.org/officeDocument/2006/relationships/hyperlink" Target="http://www.linkp.com/" TargetMode="External"/><Relationship Id="rId12716" Type="http://schemas.openxmlformats.org/officeDocument/2006/relationships/hyperlink" Target="http://www.xenome.com/" TargetMode="External"/><Relationship Id="rId24096" Type="http://schemas.openxmlformats.org/officeDocument/2006/relationships/hyperlink" Target="http://bit.ly/1HTcZ90" TargetMode="External"/><Relationship Id="rId29768" Type="http://schemas.openxmlformats.org/officeDocument/2006/relationships/hyperlink" Target="http://www.rf-it-solutions.com/" TargetMode="External"/><Relationship Id="rId33414" Type="http://schemas.openxmlformats.org/officeDocument/2006/relationships/hyperlink" Target="http://www.myrocki.com/" TargetMode="External"/><Relationship Id="rId36984" Type="http://schemas.openxmlformats.org/officeDocument/2006/relationships/hyperlink" Target="http://www.blueboxmedia.co/" TargetMode="External"/><Relationship Id="rId40630" Type="http://schemas.openxmlformats.org/officeDocument/2006/relationships/hyperlink" Target="http://www.ecoatm.com/" TargetMode="External"/><Relationship Id="rId47243" Type="http://schemas.openxmlformats.org/officeDocument/2006/relationships/hyperlink" Target="http://www.plumlife.com/" TargetMode="External"/><Relationship Id="rId51639" Type="http://schemas.openxmlformats.org/officeDocument/2006/relationships/hyperlink" Target="http://www.sooligan.com/" TargetMode="External"/><Relationship Id="rId65468" Type="http://schemas.openxmlformats.org/officeDocument/2006/relationships/hyperlink" Target="http://platypuscraft.fr/" TargetMode="External"/><Relationship Id="rId3896" Type="http://schemas.openxmlformats.org/officeDocument/2006/relationships/hyperlink" Target="http://www.urbita.com/" TargetMode="External"/><Relationship Id="rId15939" Type="http://schemas.openxmlformats.org/officeDocument/2006/relationships/hyperlink" Target="http://www.fastbacknetworks.com/" TargetMode="External"/><Relationship Id="rId36637" Type="http://schemas.openxmlformats.org/officeDocument/2006/relationships/hyperlink" Target="http://www.videscreen.com/" TargetMode="External"/><Relationship Id="rId43853" Type="http://schemas.openxmlformats.org/officeDocument/2006/relationships/hyperlink" Target="http://www.zinio.com/" TargetMode="External"/><Relationship Id="rId54112" Type="http://schemas.openxmlformats.org/officeDocument/2006/relationships/hyperlink" Target="http://www.tejasnetworks.com/" TargetMode="External"/><Relationship Id="rId57682" Type="http://schemas.openxmlformats.org/officeDocument/2006/relationships/hyperlink" Target="http://www.box8.in/" TargetMode="External"/><Relationship Id="rId3549" Type="http://schemas.openxmlformats.org/officeDocument/2006/relationships/hyperlink" Target="http://www.shuttercal.com/" TargetMode="External"/><Relationship Id="rId18412" Type="http://schemas.openxmlformats.org/officeDocument/2006/relationships/hyperlink" Target="http://www.ethor.com/" TargetMode="External"/><Relationship Id="rId22808" Type="http://schemas.openxmlformats.org/officeDocument/2006/relationships/hyperlink" Target="http://www.learnstreet.com/" TargetMode="External"/><Relationship Id="rId34188" Type="http://schemas.openxmlformats.org/officeDocument/2006/relationships/hyperlink" Target="http://buzztala.com/" TargetMode="External"/><Relationship Id="rId39110" Type="http://schemas.openxmlformats.org/officeDocument/2006/relationships/hyperlink" Target="http://www.auxmoney.com/" TargetMode="External"/><Relationship Id="rId43506" Type="http://schemas.openxmlformats.org/officeDocument/2006/relationships/hyperlink" Target="http://www.revolucionatuprecio.com/" TargetMode="External"/><Relationship Id="rId50722" Type="http://schemas.openxmlformats.org/officeDocument/2006/relationships/hyperlink" Target="http://www.meetup.com/" TargetMode="External"/><Relationship Id="rId57335" Type="http://schemas.openxmlformats.org/officeDocument/2006/relationships/hyperlink" Target="http://www.xiaozhu.com/" TargetMode="External"/><Relationship Id="rId64551" Type="http://schemas.openxmlformats.org/officeDocument/2006/relationships/hyperlink" Target="http://www.iomagic.com/" TargetMode="External"/><Relationship Id="rId6022" Type="http://schemas.openxmlformats.org/officeDocument/2006/relationships/hyperlink" Target="http://www.allozyne.com/" TargetMode="External"/><Relationship Id="rId20359" Type="http://schemas.openxmlformats.org/officeDocument/2006/relationships/hyperlink" Target="http://ubid.com/" TargetMode="External"/><Relationship Id="rId28851" Type="http://schemas.openxmlformats.org/officeDocument/2006/relationships/hyperlink" Target="http://www.mitrionics.se/" TargetMode="External"/><Relationship Id="rId41057" Type="http://schemas.openxmlformats.org/officeDocument/2006/relationships/hyperlink" Target="http://www.jit-solaire.com/" TargetMode="External"/><Relationship Id="rId64204" Type="http://schemas.openxmlformats.org/officeDocument/2006/relationships/hyperlink" Target="http://www.dynatrace.com/" TargetMode="External"/><Relationship Id="rId9592" Type="http://schemas.openxmlformats.org/officeDocument/2006/relationships/hyperlink" Target="http://www.lineagen.com/" TargetMode="External"/><Relationship Id="rId12573" Type="http://schemas.openxmlformats.org/officeDocument/2006/relationships/hyperlink" Target="http://www.vioptix.com/" TargetMode="External"/><Relationship Id="rId19186" Type="http://schemas.openxmlformats.org/officeDocument/2006/relationships/hyperlink" Target="http://markadogroup.com/" TargetMode="External"/><Relationship Id="rId28504" Type="http://schemas.openxmlformats.org/officeDocument/2006/relationships/hyperlink" Target="http://www.kofax.com/" TargetMode="External"/><Relationship Id="rId30798" Type="http://schemas.openxmlformats.org/officeDocument/2006/relationships/hyperlink" Target="http://www.virtualsharp.com/" TargetMode="External"/><Relationship Id="rId35720" Type="http://schemas.openxmlformats.org/officeDocument/2006/relationships/hyperlink" Target="http://www.pixability.com/" TargetMode="External"/><Relationship Id="rId46729" Type="http://schemas.openxmlformats.org/officeDocument/2006/relationships/hyperlink" Target="http://www.groundmetrics.com/" TargetMode="External"/><Relationship Id="rId51496" Type="http://schemas.openxmlformats.org/officeDocument/2006/relationships/hyperlink" Target="http://www.illumineto.com/" TargetMode="External"/><Relationship Id="rId53945" Type="http://schemas.openxmlformats.org/officeDocument/2006/relationships/hyperlink" Target="http://www.involta.com/" TargetMode="External"/><Relationship Id="rId951" Type="http://schemas.openxmlformats.org/officeDocument/2006/relationships/hyperlink" Target="http://www.livelyfeed.com/" TargetMode="External"/><Relationship Id="rId2632" Type="http://schemas.openxmlformats.org/officeDocument/2006/relationships/hyperlink" Target="http://www.i-dispo.com/" TargetMode="External"/><Relationship Id="rId9245" Type="http://schemas.openxmlformats.org/officeDocument/2006/relationships/hyperlink" Target="http://internationalstemcell.com/" TargetMode="External"/><Relationship Id="rId12226" Type="http://schemas.openxmlformats.org/officeDocument/2006/relationships/hyperlink" Target="http://tissuegenesis.com/" TargetMode="External"/><Relationship Id="rId15796" Type="http://schemas.openxmlformats.org/officeDocument/2006/relationships/hyperlink" Target="http://www.danalinc.com/" TargetMode="External"/><Relationship Id="rId26055" Type="http://schemas.openxmlformats.org/officeDocument/2006/relationships/hyperlink" Target="http://usgimedical.com/" TargetMode="External"/><Relationship Id="rId33271" Type="http://schemas.openxmlformats.org/officeDocument/2006/relationships/hyperlink" Target="http://www.zenefits.com/" TargetMode="External"/><Relationship Id="rId38943" Type="http://schemas.openxmlformats.org/officeDocument/2006/relationships/hyperlink" Target="http://www.smartdestinations.com/" TargetMode="External"/><Relationship Id="rId49202" Type="http://schemas.openxmlformats.org/officeDocument/2006/relationships/hyperlink" Target="http://www.commerceguys.com/" TargetMode="External"/><Relationship Id="rId51149" Type="http://schemas.openxmlformats.org/officeDocument/2006/relationships/hyperlink" Target="http://www.nebel.tv/" TargetMode="External"/><Relationship Id="rId60814" Type="http://schemas.openxmlformats.org/officeDocument/2006/relationships/hyperlink" Target="http://unifysquare.com/" TargetMode="External"/><Relationship Id="rId604" Type="http://schemas.openxmlformats.org/officeDocument/2006/relationships/hyperlink" Target="http://www.digifit.com/" TargetMode="External"/><Relationship Id="rId5855" Type="http://schemas.openxmlformats.org/officeDocument/2006/relationships/hyperlink" Target="http://www.affymax.com/" TargetMode="External"/><Relationship Id="rId15449" Type="http://schemas.openxmlformats.org/officeDocument/2006/relationships/hyperlink" Target="http://altiostar.com/" TargetMode="External"/><Relationship Id="rId22665" Type="http://schemas.openxmlformats.org/officeDocument/2006/relationships/hyperlink" Target="http://www.fingerprintplay.com/" TargetMode="External"/><Relationship Id="rId29278" Type="http://schemas.openxmlformats.org/officeDocument/2006/relationships/hyperlink" Target="http://www.oversightsystems.com/" TargetMode="External"/><Relationship Id="rId36494" Type="http://schemas.openxmlformats.org/officeDocument/2006/relationships/hyperlink" Target="http://www.trampolineup.com/" TargetMode="External"/><Relationship Id="rId40140" Type="http://schemas.openxmlformats.org/officeDocument/2006/relationships/hyperlink" Target="http://www.weemba.com/" TargetMode="External"/><Relationship Id="rId45812" Type="http://schemas.openxmlformats.org/officeDocument/2006/relationships/hyperlink" Target="http://www.trunity.com/" TargetMode="External"/><Relationship Id="rId59641" Type="http://schemas.openxmlformats.org/officeDocument/2006/relationships/hyperlink" Target="http://www.corvisacloud.com/" TargetMode="External"/><Relationship Id="rId5508" Type="http://schemas.openxmlformats.org/officeDocument/2006/relationships/hyperlink" Target="http://www.zilliontv.tv/" TargetMode="External"/><Relationship Id="rId22318" Type="http://schemas.openxmlformats.org/officeDocument/2006/relationships/hyperlink" Target="http://www.sportsbuzz.com/" TargetMode="External"/><Relationship Id="rId36147" Type="http://schemas.openxmlformats.org/officeDocument/2006/relationships/hyperlink" Target="http://smartcheckout.ru/" TargetMode="External"/><Relationship Id="rId43363" Type="http://schemas.openxmlformats.org/officeDocument/2006/relationships/hyperlink" Target="http://www.formafina.com/" TargetMode="External"/><Relationship Id="rId57192" Type="http://schemas.openxmlformats.org/officeDocument/2006/relationships/hyperlink" Target="http://houzeme.com/" TargetMode="External"/><Relationship Id="rId61588" Type="http://schemas.openxmlformats.org/officeDocument/2006/relationships/hyperlink" Target="http://sealimited.com/" TargetMode="External"/><Relationship Id="rId3059" Type="http://schemas.openxmlformats.org/officeDocument/2006/relationships/hyperlink" Target="http://nellymoser.com/" TargetMode="External"/><Relationship Id="rId25888" Type="http://schemas.openxmlformats.org/officeDocument/2006/relationships/hyperlink" Target="http://www.stabilizorthopaedics.com/" TargetMode="External"/><Relationship Id="rId43016" Type="http://schemas.openxmlformats.org/officeDocument/2006/relationships/hyperlink" Target="http://www.pivotinc.com/" TargetMode="External"/><Relationship Id="rId46586" Type="http://schemas.openxmlformats.org/officeDocument/2006/relationships/hyperlink" Target="http://www.einstruction.com/" TargetMode="External"/><Relationship Id="rId50232" Type="http://schemas.openxmlformats.org/officeDocument/2006/relationships/hyperlink" Target="http://www.pathlore.com/" TargetMode="External"/><Relationship Id="rId64061" Type="http://schemas.openxmlformats.org/officeDocument/2006/relationships/hyperlink" Target="http://www.signpost.com/" TargetMode="External"/><Relationship Id="rId14532" Type="http://schemas.openxmlformats.org/officeDocument/2006/relationships/hyperlink" Target="http://populr.me/" TargetMode="External"/><Relationship Id="rId28014" Type="http://schemas.openxmlformats.org/officeDocument/2006/relationships/hyperlink" Target="http://smartebuilding.com/" TargetMode="External"/><Relationship Id="rId28361" Type="http://schemas.openxmlformats.org/officeDocument/2006/relationships/hyperlink" Target="http://www.ivalua.com/" TargetMode="External"/><Relationship Id="rId32757" Type="http://schemas.openxmlformats.org/officeDocument/2006/relationships/hyperlink" Target="http://www.servicenow.com/" TargetMode="External"/><Relationship Id="rId46239" Type="http://schemas.openxmlformats.org/officeDocument/2006/relationships/hyperlink" Target="http://afreeze.com/en" TargetMode="External"/><Relationship Id="rId53455" Type="http://schemas.openxmlformats.org/officeDocument/2006/relationships/hyperlink" Target="http://www.sequoiacommunications.com/" TargetMode="External"/><Relationship Id="rId55904" Type="http://schemas.openxmlformats.org/officeDocument/2006/relationships/hyperlink" Target="http://www.schoonerinfotech.com/" TargetMode="External"/><Relationship Id="rId60671" Type="http://schemas.openxmlformats.org/officeDocument/2006/relationships/hyperlink" Target="https://www.avhana.com/" TargetMode="External"/><Relationship Id="rId12083" Type="http://schemas.openxmlformats.org/officeDocument/2006/relationships/hyperlink" Target="http://www.tarsatherapeutics.com/" TargetMode="External"/><Relationship Id="rId17755" Type="http://schemas.openxmlformats.org/officeDocument/2006/relationships/hyperlink" Target="http://attico.us/" TargetMode="External"/><Relationship Id="rId21401" Type="http://schemas.openxmlformats.org/officeDocument/2006/relationships/hyperlink" Target="http://www.meijer.com/pharmacy" TargetMode="External"/><Relationship Id="rId24971" Type="http://schemas.openxmlformats.org/officeDocument/2006/relationships/hyperlink" Target="http://www.ihearmedical.com/" TargetMode="External"/><Relationship Id="rId35230" Type="http://schemas.openxmlformats.org/officeDocument/2006/relationships/hyperlink" Target="http://locu.com/" TargetMode="External"/><Relationship Id="rId53108" Type="http://schemas.openxmlformats.org/officeDocument/2006/relationships/hyperlink" Target="http://www.ikoa.com/" TargetMode="External"/><Relationship Id="rId60324" Type="http://schemas.openxmlformats.org/officeDocument/2006/relationships/hyperlink" Target="http://zspace.com/" TargetMode="External"/><Relationship Id="rId114" Type="http://schemas.openxmlformats.org/officeDocument/2006/relationships/hyperlink" Target="http://www.xogroupinc.com/" TargetMode="External"/><Relationship Id="rId461" Type="http://schemas.openxmlformats.org/officeDocument/2006/relationships/hyperlink" Target="http://bouncechat.com/" TargetMode="External"/><Relationship Id="rId2142" Type="http://schemas.openxmlformats.org/officeDocument/2006/relationships/hyperlink" Target="http://codebaby.com/" TargetMode="External"/><Relationship Id="rId7814" Type="http://schemas.openxmlformats.org/officeDocument/2006/relationships/hyperlink" Target="http://cynapsus.ca/" TargetMode="External"/><Relationship Id="rId17408" Type="http://schemas.openxmlformats.org/officeDocument/2006/relationships/hyperlink" Target="http://www.venturiwireless.com/" TargetMode="External"/><Relationship Id="rId24624" Type="http://schemas.openxmlformats.org/officeDocument/2006/relationships/hyperlink" Target="http://cordantsolutions.com/" TargetMode="External"/><Relationship Id="rId31840" Type="http://schemas.openxmlformats.org/officeDocument/2006/relationships/hyperlink" Target="http://www.guardianedge.com/" TargetMode="External"/><Relationship Id="rId38453" Type="http://schemas.openxmlformats.org/officeDocument/2006/relationships/hyperlink" Target="http://www.spinenext.com/" TargetMode="External"/><Relationship Id="rId42849" Type="http://schemas.openxmlformats.org/officeDocument/2006/relationships/hyperlink" Target="http://www.akredo.pl/" TargetMode="External"/><Relationship Id="rId56678" Type="http://schemas.openxmlformats.org/officeDocument/2006/relationships/hyperlink" Target="http://torbit.com/" TargetMode="External"/><Relationship Id="rId59151" Type="http://schemas.openxmlformats.org/officeDocument/2006/relationships/hyperlink" Target="http://www.gigwalk.com/" TargetMode="External"/><Relationship Id="rId63894" Type="http://schemas.openxmlformats.org/officeDocument/2006/relationships/hyperlink" Target="http://www.groupon.co.in/" TargetMode="External"/><Relationship Id="rId5365" Type="http://schemas.openxmlformats.org/officeDocument/2006/relationships/hyperlink" Target="http://www.tvinci.com/" TargetMode="External"/><Relationship Id="rId22175" Type="http://schemas.openxmlformats.org/officeDocument/2006/relationships/hyperlink" Target="http://goodfil.ms/" TargetMode="External"/><Relationship Id="rId27847" Type="http://schemas.openxmlformats.org/officeDocument/2006/relationships/hyperlink" Target="http://gamurs.com/" TargetMode="External"/><Relationship Id="rId38106" Type="http://schemas.openxmlformats.org/officeDocument/2006/relationships/hyperlink" Target="http://hugonaturals.com/" TargetMode="External"/><Relationship Id="rId45322" Type="http://schemas.openxmlformats.org/officeDocument/2006/relationships/hyperlink" Target="http://www.kreyonic.com/" TargetMode="External"/><Relationship Id="rId48892" Type="http://schemas.openxmlformats.org/officeDocument/2006/relationships/hyperlink" Target="http://www.verisilicon.com/" TargetMode="External"/><Relationship Id="rId61098" Type="http://schemas.openxmlformats.org/officeDocument/2006/relationships/hyperlink" Target="http://oneloudr.com/" TargetMode="External"/><Relationship Id="rId63547" Type="http://schemas.openxmlformats.org/officeDocument/2006/relationships/hyperlink" Target="http://www.qnary.com/" TargetMode="External"/><Relationship Id="rId5018" Type="http://schemas.openxmlformats.org/officeDocument/2006/relationships/hyperlink" Target="http://www.playdemic.com/" TargetMode="External"/><Relationship Id="rId8588" Type="http://schemas.openxmlformats.org/officeDocument/2006/relationships/hyperlink" Target="http://www.genmedica.com/" TargetMode="External"/><Relationship Id="rId25398" Type="http://schemas.openxmlformats.org/officeDocument/2006/relationships/hyperlink" Target="http://neurosmedical.com/" TargetMode="External"/><Relationship Id="rId34716" Type="http://schemas.openxmlformats.org/officeDocument/2006/relationships/hyperlink" Target="http://www.geenapp.com/" TargetMode="External"/><Relationship Id="rId41932" Type="http://schemas.openxmlformats.org/officeDocument/2006/relationships/hyperlink" Target="http://transatomicpower.com/" TargetMode="External"/><Relationship Id="rId48545" Type="http://schemas.openxmlformats.org/officeDocument/2006/relationships/hyperlink" Target="http://mobiscope.com/" TargetMode="External"/><Relationship Id="rId55761" Type="http://schemas.openxmlformats.org/officeDocument/2006/relationships/hyperlink" Target="http://www.trustid.com/" TargetMode="External"/><Relationship Id="rId1628" Type="http://schemas.openxmlformats.org/officeDocument/2006/relationships/hyperlink" Target="http://www.tsu.co/" TargetMode="External"/><Relationship Id="rId1975" Type="http://schemas.openxmlformats.org/officeDocument/2006/relationships/hyperlink" Target="http://bluestone.com/" TargetMode="External"/><Relationship Id="rId11569" Type="http://schemas.openxmlformats.org/officeDocument/2006/relationships/hyperlink" Target="http://www.secondgenome.com/" TargetMode="External"/><Relationship Id="rId14042" Type="http://schemas.openxmlformats.org/officeDocument/2006/relationships/hyperlink" Target="http://www.lattice-engines.com/" TargetMode="External"/><Relationship Id="rId32267" Type="http://schemas.openxmlformats.org/officeDocument/2006/relationships/hyperlink" Target="http://www.moverotech.com/" TargetMode="External"/><Relationship Id="rId46096" Type="http://schemas.openxmlformats.org/officeDocument/2006/relationships/hyperlink" Target="http://www.julong.com.cn/" TargetMode="External"/><Relationship Id="rId55414" Type="http://schemas.openxmlformats.org/officeDocument/2006/relationships/hyperlink" Target="http://www.guardiananalytics.com/" TargetMode="External"/><Relationship Id="rId58984" Type="http://schemas.openxmlformats.org/officeDocument/2006/relationships/hyperlink" Target="https://www.aspiration.com/" TargetMode="External"/><Relationship Id="rId62630" Type="http://schemas.openxmlformats.org/officeDocument/2006/relationships/hyperlink" Target="http://embue.com/" TargetMode="External"/><Relationship Id="rId4101" Type="http://schemas.openxmlformats.org/officeDocument/2006/relationships/hyperlink" Target="http://www.yovia.com/" TargetMode="External"/><Relationship Id="rId19714" Type="http://schemas.openxmlformats.org/officeDocument/2006/relationships/hyperlink" Target="http://tapomat.com/" TargetMode="External"/><Relationship Id="rId26930" Type="http://schemas.openxmlformats.org/officeDocument/2006/relationships/hyperlink" Target="http://www.ce-interactive.com/" TargetMode="External"/><Relationship Id="rId37939" Type="http://schemas.openxmlformats.org/officeDocument/2006/relationships/hyperlink" Target="http://www.clrstechnology.com/" TargetMode="External"/><Relationship Id="rId58637" Type="http://schemas.openxmlformats.org/officeDocument/2006/relationships/hyperlink" Target="http://tkbt.com/" TargetMode="External"/><Relationship Id="rId60181" Type="http://schemas.openxmlformats.org/officeDocument/2006/relationships/hyperlink" Target="http://www.imlogic.com/" TargetMode="External"/><Relationship Id="rId7671" Type="http://schemas.openxmlformats.org/officeDocument/2006/relationships/hyperlink" Target="http://www.coronadobiosciences.com/" TargetMode="External"/><Relationship Id="rId10652" Type="http://schemas.openxmlformats.org/officeDocument/2006/relationships/hyperlink" Target="http://www.otonomy.com/" TargetMode="External"/><Relationship Id="rId17265" Type="http://schemas.openxmlformats.org/officeDocument/2006/relationships/hyperlink" Target="https://textizen.com/" TargetMode="External"/><Relationship Id="rId24481" Type="http://schemas.openxmlformats.org/officeDocument/2006/relationships/hyperlink" Target="http://www.cardiorobotics.com/" TargetMode="External"/><Relationship Id="rId42359" Type="http://schemas.openxmlformats.org/officeDocument/2006/relationships/hyperlink" Target="http://itwixie.com/" TargetMode="External"/><Relationship Id="rId44808" Type="http://schemas.openxmlformats.org/officeDocument/2006/relationships/hyperlink" Target="http://www.oris4.com/" TargetMode="External"/><Relationship Id="rId56188" Type="http://schemas.openxmlformats.org/officeDocument/2006/relationships/hyperlink" Target="http://www.courbanize.com/" TargetMode="External"/><Relationship Id="rId65506" Type="http://schemas.openxmlformats.org/officeDocument/2006/relationships/hyperlink" Target="http://fishfishme.com/" TargetMode="External"/><Relationship Id="rId7324" Type="http://schemas.openxmlformats.org/officeDocument/2006/relationships/hyperlink" Target="http://www.cerescan.com/" TargetMode="External"/><Relationship Id="rId10305" Type="http://schemas.openxmlformats.org/officeDocument/2006/relationships/hyperlink" Target="http://www.nitisurgical.com/" TargetMode="External"/><Relationship Id="rId13875" Type="http://schemas.openxmlformats.org/officeDocument/2006/relationships/hyperlink" Target="http://www.ingollow.com/" TargetMode="External"/><Relationship Id="rId24134" Type="http://schemas.openxmlformats.org/officeDocument/2006/relationships/hyperlink" Target="http://acerasurgical.com/" TargetMode="External"/><Relationship Id="rId29806" Type="http://schemas.openxmlformats.org/officeDocument/2006/relationships/hyperlink" Target="http://www.rimz.io/" TargetMode="External"/><Relationship Id="rId31350" Type="http://schemas.openxmlformats.org/officeDocument/2006/relationships/hyperlink" Target="http://www.bookingbug.com/" TargetMode="External"/><Relationship Id="rId63057" Type="http://schemas.openxmlformats.org/officeDocument/2006/relationships/hyperlink" Target="http://www.uversity.com/" TargetMode="External"/><Relationship Id="rId3934" Type="http://schemas.openxmlformats.org/officeDocument/2006/relationships/hyperlink" Target="http://viperks.net/" TargetMode="External"/><Relationship Id="rId13528" Type="http://schemas.openxmlformats.org/officeDocument/2006/relationships/hyperlink" Target="http://www.duedil.com/" TargetMode="External"/><Relationship Id="rId20744" Type="http://schemas.openxmlformats.org/officeDocument/2006/relationships/hyperlink" Target="http://apokalyyis.com/" TargetMode="External"/><Relationship Id="rId27357" Type="http://schemas.openxmlformats.org/officeDocument/2006/relationships/hyperlink" Target="http://www.daz3d.com/" TargetMode="External"/><Relationship Id="rId31003" Type="http://schemas.openxmlformats.org/officeDocument/2006/relationships/hyperlink" Target="http://www.kuwo.cn/" TargetMode="External"/><Relationship Id="rId34573" Type="http://schemas.openxmlformats.org/officeDocument/2006/relationships/hyperlink" Target="http://www.endplay.com/" TargetMode="External"/><Relationship Id="rId52798" Type="http://schemas.openxmlformats.org/officeDocument/2006/relationships/hyperlink" Target="http://www.alientechnology.com/" TargetMode="External"/><Relationship Id="rId57720" Type="http://schemas.openxmlformats.org/officeDocument/2006/relationships/hyperlink" Target="https://www.pronto.co.uk/" TargetMode="External"/><Relationship Id="rId1485" Type="http://schemas.openxmlformats.org/officeDocument/2006/relationships/hyperlink" Target="http://www.standingcloud.com/" TargetMode="External"/><Relationship Id="rId8098" Type="http://schemas.openxmlformats.org/officeDocument/2006/relationships/hyperlink" Target="http://www.elastagen.com/" TargetMode="External"/><Relationship Id="rId11079" Type="http://schemas.openxmlformats.org/officeDocument/2006/relationships/hyperlink" Target="http://www.prosensa.eu/" TargetMode="External"/><Relationship Id="rId16001" Type="http://schemas.openxmlformats.org/officeDocument/2006/relationships/hyperlink" Target="http://frontdeskhq.com/" TargetMode="External"/><Relationship Id="rId34226" Type="http://schemas.openxmlformats.org/officeDocument/2006/relationships/hyperlink" Target="http://cause-play.com/" TargetMode="External"/><Relationship Id="rId37796" Type="http://schemas.openxmlformats.org/officeDocument/2006/relationships/hyperlink" Target="http://www.veestro.com/" TargetMode="External"/><Relationship Id="rId41442" Type="http://schemas.openxmlformats.org/officeDocument/2006/relationships/hyperlink" Target="http://www.primuspower.com/" TargetMode="External"/><Relationship Id="rId48055" Type="http://schemas.openxmlformats.org/officeDocument/2006/relationships/hyperlink" Target="http://www.a10networks.com/" TargetMode="External"/><Relationship Id="rId55271" Type="http://schemas.openxmlformats.org/officeDocument/2006/relationships/hyperlink" Target="http://brandwatchtech.com/" TargetMode="External"/><Relationship Id="rId1138" Type="http://schemas.openxmlformats.org/officeDocument/2006/relationships/hyperlink" Target="http://notitlabs.co/" TargetMode="External"/><Relationship Id="rId9630" Type="http://schemas.openxmlformats.org/officeDocument/2006/relationships/hyperlink" Target="http://www.logicaltx.com/" TargetMode="External"/><Relationship Id="rId19571" Type="http://schemas.openxmlformats.org/officeDocument/2006/relationships/hyperlink" Target="http://www.paxer.com/" TargetMode="External"/><Relationship Id="rId23967" Type="http://schemas.openxmlformats.org/officeDocument/2006/relationships/hyperlink" Target="http://www.amarababyfood.com/site" TargetMode="External"/><Relationship Id="rId37449" Type="http://schemas.openxmlformats.org/officeDocument/2006/relationships/hyperlink" Target="http://urbanairship.com/" TargetMode="External"/><Relationship Id="rId44665" Type="http://schemas.openxmlformats.org/officeDocument/2006/relationships/hyperlink" Target="http://www.groupbyinc.com/" TargetMode="External"/><Relationship Id="rId51881" Type="http://schemas.openxmlformats.org/officeDocument/2006/relationships/hyperlink" Target="http://www.sparkcentral.com/" TargetMode="External"/><Relationship Id="rId58494" Type="http://schemas.openxmlformats.org/officeDocument/2006/relationships/hyperlink" Target="http://www.realtravel.com/" TargetMode="External"/><Relationship Id="rId62140" Type="http://schemas.openxmlformats.org/officeDocument/2006/relationships/hyperlink" Target="http://www.wisewear.com/" TargetMode="External"/><Relationship Id="rId7181" Type="http://schemas.openxmlformats.org/officeDocument/2006/relationships/hyperlink" Target="http://catasyshealth.com/" TargetMode="External"/><Relationship Id="rId12611" Type="http://schemas.openxmlformats.org/officeDocument/2006/relationships/hyperlink" Target="http://www.vitaltherapies.com/" TargetMode="External"/><Relationship Id="rId19224" Type="http://schemas.openxmlformats.org/officeDocument/2006/relationships/hyperlink" Target="http://www.mercadotransporte.com/" TargetMode="External"/><Relationship Id="rId26440" Type="http://schemas.openxmlformats.org/officeDocument/2006/relationships/hyperlink" Target="http://www.apogeeinformatics.com/" TargetMode="External"/><Relationship Id="rId30836" Type="http://schemas.openxmlformats.org/officeDocument/2006/relationships/hyperlink" Target="http://vmock.com/" TargetMode="External"/><Relationship Id="rId44318" Type="http://schemas.openxmlformats.org/officeDocument/2006/relationships/hyperlink" Target="https://eatstreet.com/" TargetMode="External"/><Relationship Id="rId51534" Type="http://schemas.openxmlformats.org/officeDocument/2006/relationships/hyperlink" Target="http://www.mbaco.com/" TargetMode="External"/><Relationship Id="rId58147" Type="http://schemas.openxmlformats.org/officeDocument/2006/relationships/hyperlink" Target="http://www.bonagora.com/" TargetMode="External"/><Relationship Id="rId65363" Type="http://schemas.openxmlformats.org/officeDocument/2006/relationships/hyperlink" Target="http://www.sulmaq.com.br/en" TargetMode="External"/><Relationship Id="rId10162" Type="http://schemas.openxmlformats.org/officeDocument/2006/relationships/hyperlink" Target="http://cervicaldnadtextest.com/" TargetMode="External"/><Relationship Id="rId15834" Type="http://schemas.openxmlformats.org/officeDocument/2006/relationships/hyperlink" Target="http://dramancompany.com/" TargetMode="External"/><Relationship Id="rId29663" Type="http://schemas.openxmlformats.org/officeDocument/2006/relationships/hyperlink" Target="http://www.ravenflow.com/" TargetMode="External"/><Relationship Id="rId47888" Type="http://schemas.openxmlformats.org/officeDocument/2006/relationships/hyperlink" Target="http://rexcomputing.com/" TargetMode="External"/><Relationship Id="rId65016" Type="http://schemas.openxmlformats.org/officeDocument/2006/relationships/hyperlink" Target="http://www.bidpal.com/" TargetMode="External"/><Relationship Id="rId3791" Type="http://schemas.openxmlformats.org/officeDocument/2006/relationships/hyperlink" Target="http://www.teritree.com/" TargetMode="External"/><Relationship Id="rId13385" Type="http://schemas.openxmlformats.org/officeDocument/2006/relationships/hyperlink" Target="http://kaji.bg/" TargetMode="External"/><Relationship Id="rId22703" Type="http://schemas.openxmlformats.org/officeDocument/2006/relationships/hyperlink" Target="http://www.glints.com/" TargetMode="External"/><Relationship Id="rId29316" Type="http://schemas.openxmlformats.org/officeDocument/2006/relationships/hyperlink" Target="http://www.panzura.com/" TargetMode="External"/><Relationship Id="rId36532" Type="http://schemas.openxmlformats.org/officeDocument/2006/relationships/hyperlink" Target="http://www.tubemogul.com/" TargetMode="External"/><Relationship Id="rId40928" Type="http://schemas.openxmlformats.org/officeDocument/2006/relationships/hyperlink" Target="http://www.harvestpower.com/" TargetMode="External"/><Relationship Id="rId54757" Type="http://schemas.openxmlformats.org/officeDocument/2006/relationships/hyperlink" Target="http://www.trovix.com/" TargetMode="External"/><Relationship Id="rId57230" Type="http://schemas.openxmlformats.org/officeDocument/2006/relationships/hyperlink" Target="http://www.mynewplace.com/home/?CID=KNL-google_ip-home-generic-brooklyn_park::mynewplace" TargetMode="External"/><Relationship Id="rId61973" Type="http://schemas.openxmlformats.org/officeDocument/2006/relationships/hyperlink" Target="http://www.hlstherapeutics.com/" TargetMode="External"/><Relationship Id="rId3444" Type="http://schemas.openxmlformats.org/officeDocument/2006/relationships/hyperlink" Target="http://www.retickr.com/" TargetMode="External"/><Relationship Id="rId13038" Type="http://schemas.openxmlformats.org/officeDocument/2006/relationships/hyperlink" Target="http://www.basistech.com/" TargetMode="External"/><Relationship Id="rId20254" Type="http://schemas.openxmlformats.org/officeDocument/2006/relationships/hyperlink" Target="http://www.tiendanube.com/" TargetMode="External"/><Relationship Id="rId25926" Type="http://schemas.openxmlformats.org/officeDocument/2006/relationships/hyperlink" Target="http://www.symptom.ly/" TargetMode="External"/><Relationship Id="rId34083" Type="http://schemas.openxmlformats.org/officeDocument/2006/relationships/hyperlink" Target="http://www.bluecava.com/" TargetMode="External"/><Relationship Id="rId39755" Type="http://schemas.openxmlformats.org/officeDocument/2006/relationships/hyperlink" Target="http://newcomlink.com/" TargetMode="External"/><Relationship Id="rId43401" Type="http://schemas.openxmlformats.org/officeDocument/2006/relationships/hyperlink" Target="http://www.en.inventilate.com/" TargetMode="External"/><Relationship Id="rId46971" Type="http://schemas.openxmlformats.org/officeDocument/2006/relationships/hyperlink" Target="http://maxvision.com/" TargetMode="External"/><Relationship Id="rId61626" Type="http://schemas.openxmlformats.org/officeDocument/2006/relationships/hyperlink" Target="http://www.hapzing.com/" TargetMode="External"/><Relationship Id="rId6667" Type="http://schemas.openxmlformats.org/officeDocument/2006/relationships/hyperlink" Target="http://bio-key.com/" TargetMode="External"/><Relationship Id="rId19081" Type="http://schemas.openxmlformats.org/officeDocument/2006/relationships/hyperlink" Target="http://www.lienenforcementinc.com/" TargetMode="External"/><Relationship Id="rId23477" Type="http://schemas.openxmlformats.org/officeDocument/2006/relationships/hyperlink" Target="http://www.xaware.com/" TargetMode="External"/><Relationship Id="rId30693" Type="http://schemas.openxmlformats.org/officeDocument/2006/relationships/hyperlink" Target="http://www.vangoghimaging.com/" TargetMode="External"/><Relationship Id="rId39408" Type="http://schemas.openxmlformats.org/officeDocument/2006/relationships/hyperlink" Target="https://www.finanzchef24.de/" TargetMode="External"/><Relationship Id="rId46624" Type="http://schemas.openxmlformats.org/officeDocument/2006/relationships/hyperlink" Target="http://enwave.net/" TargetMode="External"/><Relationship Id="rId53840" Type="http://schemas.openxmlformats.org/officeDocument/2006/relationships/hyperlink" Target="http://www.datallegro.com/" TargetMode="External"/><Relationship Id="rId64849" Type="http://schemas.openxmlformats.org/officeDocument/2006/relationships/hyperlink" Target="http://www.docusign.com/" TargetMode="External"/><Relationship Id="rId9140" Type="http://schemas.openxmlformats.org/officeDocument/2006/relationships/hyperlink" Target="http://www.innovacell.at/" TargetMode="External"/><Relationship Id="rId12121" Type="http://schemas.openxmlformats.org/officeDocument/2006/relationships/hyperlink" Target="http://tergumcosmetics.com/?lang=en" TargetMode="External"/><Relationship Id="rId30346" Type="http://schemas.openxmlformats.org/officeDocument/2006/relationships/hyperlink" Target="http://www.syndera.com/" TargetMode="External"/><Relationship Id="rId44175" Type="http://schemas.openxmlformats.org/officeDocument/2006/relationships/hyperlink" Target="http://www.landmarknetworks.com/" TargetMode="External"/><Relationship Id="rId49847" Type="http://schemas.openxmlformats.org/officeDocument/2006/relationships/hyperlink" Target="http://www.hopscot.ch/" TargetMode="External"/><Relationship Id="rId51391" Type="http://schemas.openxmlformats.org/officeDocument/2006/relationships/hyperlink" Target="http://www.bizpulse.com/" TargetMode="External"/><Relationship Id="rId15691" Type="http://schemas.openxmlformats.org/officeDocument/2006/relationships/hyperlink" Target="http://cardflight.com/" TargetMode="External"/><Relationship Id="rId29173" Type="http://schemas.openxmlformats.org/officeDocument/2006/relationships/hyperlink" Target="http://www.omekinteractive.com/" TargetMode="External"/><Relationship Id="rId33569" Type="http://schemas.openxmlformats.org/officeDocument/2006/relationships/hyperlink" Target="http://www.4thaspect.com/" TargetMode="External"/><Relationship Id="rId40785" Type="http://schemas.openxmlformats.org/officeDocument/2006/relationships/hyperlink" Target="http://www.hylamobile.com/" TargetMode="External"/><Relationship Id="rId47398" Type="http://schemas.openxmlformats.org/officeDocument/2006/relationships/hyperlink" Target="http://www.sensgard.com/" TargetMode="External"/><Relationship Id="rId51044" Type="http://schemas.openxmlformats.org/officeDocument/2006/relationships/hyperlink" Target="http://www.bitfury.com/" TargetMode="External"/><Relationship Id="rId56716" Type="http://schemas.openxmlformats.org/officeDocument/2006/relationships/hyperlink" Target="https://www.vin.li/" TargetMode="External"/><Relationship Id="rId63932" Type="http://schemas.openxmlformats.org/officeDocument/2006/relationships/hyperlink" Target="http://www.buster.com/" TargetMode="External"/><Relationship Id="rId5750" Type="http://schemas.openxmlformats.org/officeDocument/2006/relationships/hyperlink" Target="http://www.adnavance.com/" TargetMode="External"/><Relationship Id="rId15344" Type="http://schemas.openxmlformats.org/officeDocument/2006/relationships/hyperlink" Target="http://actionx.com/" TargetMode="External"/><Relationship Id="rId22560" Type="http://schemas.openxmlformats.org/officeDocument/2006/relationships/hyperlink" Target="http://www.curriculet.com/" TargetMode="External"/><Relationship Id="rId36042" Type="http://schemas.openxmlformats.org/officeDocument/2006/relationships/hyperlink" Target="http://www.semasio.com/" TargetMode="External"/><Relationship Id="rId40438" Type="http://schemas.openxmlformats.org/officeDocument/2006/relationships/hyperlink" Target="http://www.btimaging.com/" TargetMode="External"/><Relationship Id="rId54267" Type="http://schemas.openxmlformats.org/officeDocument/2006/relationships/hyperlink" Target="http://www.liaison.com/" TargetMode="External"/><Relationship Id="rId61483" Type="http://schemas.openxmlformats.org/officeDocument/2006/relationships/hyperlink" Target="http://www.campussociety.com/" TargetMode="External"/><Relationship Id="rId5403" Type="http://schemas.openxmlformats.org/officeDocument/2006/relationships/hyperlink" Target="https://www.vollee.com/" TargetMode="External"/><Relationship Id="rId8973" Type="http://schemas.openxmlformats.org/officeDocument/2006/relationships/hyperlink" Target="http://www.ignyta.com/" TargetMode="External"/><Relationship Id="rId11954" Type="http://schemas.openxmlformats.org/officeDocument/2006/relationships/hyperlink" Target="http://www.suppremol.com/" TargetMode="External"/><Relationship Id="rId18567" Type="http://schemas.openxmlformats.org/officeDocument/2006/relationships/hyperlink" Target="http://freshdirect.com/" TargetMode="External"/><Relationship Id="rId22213" Type="http://schemas.openxmlformats.org/officeDocument/2006/relationships/hyperlink" Target="http://www.kibow.asia/" TargetMode="External"/><Relationship Id="rId25783" Type="http://schemas.openxmlformats.org/officeDocument/2006/relationships/hyperlink" Target="http://www.sequentmedical.com/" TargetMode="External"/><Relationship Id="rId48930" Type="http://schemas.openxmlformats.org/officeDocument/2006/relationships/hyperlink" Target="http://www.myworlddesk.com/" TargetMode="External"/><Relationship Id="rId59939" Type="http://schemas.openxmlformats.org/officeDocument/2006/relationships/hyperlink" Target="http://www.stance.com/" TargetMode="External"/><Relationship Id="rId61136" Type="http://schemas.openxmlformats.org/officeDocument/2006/relationships/hyperlink" Target="http://www.showpitch.com/" TargetMode="External"/><Relationship Id="rId8626" Type="http://schemas.openxmlformats.org/officeDocument/2006/relationships/hyperlink" Target="http://www.genspera.com/" TargetMode="External"/><Relationship Id="rId11607" Type="http://schemas.openxmlformats.org/officeDocument/2006/relationships/hyperlink" Target="http://www.sensigen.com/" TargetMode="External"/><Relationship Id="rId25436" Type="http://schemas.openxmlformats.org/officeDocument/2006/relationships/hyperlink" Target="http://novatemedical.com/" TargetMode="External"/><Relationship Id="rId32652" Type="http://schemas.openxmlformats.org/officeDocument/2006/relationships/hyperlink" Target="http://www.revinate.com/" TargetMode="External"/><Relationship Id="rId39265" Type="http://schemas.openxmlformats.org/officeDocument/2006/relationships/hyperlink" Target="http://www.cortera.com/" TargetMode="External"/><Relationship Id="rId46481" Type="http://schemas.openxmlformats.org/officeDocument/2006/relationships/hyperlink" Target="http://www.cic.com/" TargetMode="External"/><Relationship Id="rId50877" Type="http://schemas.openxmlformats.org/officeDocument/2006/relationships/hyperlink" Target="http://anki.com/" TargetMode="External"/><Relationship Id="rId64359" Type="http://schemas.openxmlformats.org/officeDocument/2006/relationships/hyperlink" Target="http://www.whereivebeen.com/" TargetMode="External"/><Relationship Id="rId6177" Type="http://schemas.openxmlformats.org/officeDocument/2006/relationships/hyperlink" Target="http://anesiva.com/" TargetMode="External"/><Relationship Id="rId28659" Type="http://schemas.openxmlformats.org/officeDocument/2006/relationships/hyperlink" Target="http://www.lucidlogix.com/" TargetMode="External"/><Relationship Id="rId32305" Type="http://schemas.openxmlformats.org/officeDocument/2006/relationships/hyperlink" Target="http://www.newhealthcareenterprises.com/" TargetMode="External"/><Relationship Id="rId35875" Type="http://schemas.openxmlformats.org/officeDocument/2006/relationships/hyperlink" Target="http://www.reachlocal.com/" TargetMode="External"/><Relationship Id="rId46134" Type="http://schemas.openxmlformats.org/officeDocument/2006/relationships/hyperlink" Target="http://www.chinatarena.com/" TargetMode="External"/><Relationship Id="rId53350" Type="http://schemas.openxmlformats.org/officeDocument/2006/relationships/hyperlink" Target="http://www.open-silicon.com/" TargetMode="External"/><Relationship Id="rId2787" Type="http://schemas.openxmlformats.org/officeDocument/2006/relationships/hyperlink" Target="https://labelleassiette.co.uk/" TargetMode="External"/><Relationship Id="rId17650" Type="http://schemas.openxmlformats.org/officeDocument/2006/relationships/hyperlink" Target="http://abbeypost.com/" TargetMode="External"/><Relationship Id="rId35528" Type="http://schemas.openxmlformats.org/officeDocument/2006/relationships/hyperlink" Target="http://ncrowd.com/" TargetMode="External"/><Relationship Id="rId42744" Type="http://schemas.openxmlformats.org/officeDocument/2006/relationships/hyperlink" Target="http://www.healthpro.com/" TargetMode="External"/><Relationship Id="rId49357" Type="http://schemas.openxmlformats.org/officeDocument/2006/relationships/hyperlink" Target="http://www.outbrain.com/" TargetMode="External"/><Relationship Id="rId53003" Type="http://schemas.openxmlformats.org/officeDocument/2006/relationships/hyperlink" Target="http://www.diablo-technologies.com/" TargetMode="External"/><Relationship Id="rId56573" Type="http://schemas.openxmlformats.org/officeDocument/2006/relationships/hyperlink" Target="http://www.motorpaneer.com/" TargetMode="External"/><Relationship Id="rId60969" Type="http://schemas.openxmlformats.org/officeDocument/2006/relationships/hyperlink" Target="http://divvyhq.com/" TargetMode="External"/><Relationship Id="rId759" Type="http://schemas.openxmlformats.org/officeDocument/2006/relationships/hyperlink" Target="http://geohangout.com/" TargetMode="External"/><Relationship Id="rId5260" Type="http://schemas.openxmlformats.org/officeDocument/2006/relationships/hyperlink" Target="http://www.superheatgames.com/" TargetMode="External"/><Relationship Id="rId17303" Type="http://schemas.openxmlformats.org/officeDocument/2006/relationships/hyperlink" Target="http://trafficapp.co/" TargetMode="External"/><Relationship Id="rId22070" Type="http://schemas.openxmlformats.org/officeDocument/2006/relationships/hyperlink" Target="http://artsalliancemedia.com/" TargetMode="External"/><Relationship Id="rId33079" Type="http://schemas.openxmlformats.org/officeDocument/2006/relationships/hyperlink" Target="http://www.uit.com.cn/" TargetMode="External"/><Relationship Id="rId38001" Type="http://schemas.openxmlformats.org/officeDocument/2006/relationships/hyperlink" Target="http://www.e-goaeroplanes.com/" TargetMode="External"/><Relationship Id="rId40295" Type="http://schemas.openxmlformats.org/officeDocument/2006/relationships/hyperlink" Target="http://www.angelantoni.it/" TargetMode="External"/><Relationship Id="rId56226" Type="http://schemas.openxmlformats.org/officeDocument/2006/relationships/hyperlink" Target="http://www.thestorefront.com/" TargetMode="External"/><Relationship Id="rId59796" Type="http://schemas.openxmlformats.org/officeDocument/2006/relationships/hyperlink" Target="http://www.harrys.com/" TargetMode="External"/><Relationship Id="rId63442" Type="http://schemas.openxmlformats.org/officeDocument/2006/relationships/hyperlink" Target="http://wevorce.com/" TargetMode="External"/><Relationship Id="rId8483" Type="http://schemas.openxmlformats.org/officeDocument/2006/relationships/hyperlink" Target="http://g2bpharma.com/" TargetMode="External"/><Relationship Id="rId13913" Type="http://schemas.openxmlformats.org/officeDocument/2006/relationships/hyperlink" Target="http://www.interana.com/" TargetMode="External"/><Relationship Id="rId27742" Type="http://schemas.openxmlformats.org/officeDocument/2006/relationships/hyperlink" Target="http://www.feedzai.com/" TargetMode="External"/><Relationship Id="rId45967" Type="http://schemas.openxmlformats.org/officeDocument/2006/relationships/hyperlink" Target="http://gogolabs.net/" TargetMode="External"/><Relationship Id="rId48440" Type="http://schemas.openxmlformats.org/officeDocument/2006/relationships/hyperlink" Target="http://inktank.com/" TargetMode="External"/><Relationship Id="rId59449" Type="http://schemas.openxmlformats.org/officeDocument/2006/relationships/hyperlink" Target="http://www.stylehaulinc.com/" TargetMode="External"/><Relationship Id="rId1870" Type="http://schemas.openxmlformats.org/officeDocument/2006/relationships/hyperlink" Target="http://www.associatedcontent.com/" TargetMode="External"/><Relationship Id="rId8136" Type="http://schemas.openxmlformats.org/officeDocument/2006/relationships/hyperlink" Target="http://encorevisioninc.com/" TargetMode="External"/><Relationship Id="rId11464" Type="http://schemas.openxmlformats.org/officeDocument/2006/relationships/hyperlink" Target="http://romark.com/" TargetMode="External"/><Relationship Id="rId18077" Type="http://schemas.openxmlformats.org/officeDocument/2006/relationships/hyperlink" Target="http://chbreeze.com/" TargetMode="External"/><Relationship Id="rId25293" Type="http://schemas.openxmlformats.org/officeDocument/2006/relationships/hyperlink" Target="http://www.mindchild.com/" TargetMode="External"/><Relationship Id="rId34611" Type="http://schemas.openxmlformats.org/officeDocument/2006/relationships/hyperlink" Target="http://extremereach.com/" TargetMode="External"/><Relationship Id="rId50387" Type="http://schemas.openxmlformats.org/officeDocument/2006/relationships/hyperlink" Target="http://www.ecobee.com/" TargetMode="External"/><Relationship Id="rId52836" Type="http://schemas.openxmlformats.org/officeDocument/2006/relationships/hyperlink" Target="http://www.analogix.com/" TargetMode="External"/><Relationship Id="rId1523" Type="http://schemas.openxmlformats.org/officeDocument/2006/relationships/hyperlink" Target="http://gotaplet.com/" TargetMode="External"/><Relationship Id="rId11117" Type="http://schemas.openxmlformats.org/officeDocument/2006/relationships/hyperlink" Target="http://www.proteostasis.com/" TargetMode="External"/><Relationship Id="rId14687" Type="http://schemas.openxmlformats.org/officeDocument/2006/relationships/hyperlink" Target="https://revelsystems.com/" TargetMode="External"/><Relationship Id="rId32162" Type="http://schemas.openxmlformats.org/officeDocument/2006/relationships/hyperlink" Target="http://macheen.com/" TargetMode="External"/><Relationship Id="rId37834" Type="http://schemas.openxmlformats.org/officeDocument/2006/relationships/hyperlink" Target="http://alkymos.com/" TargetMode="External"/><Relationship Id="rId4746" Type="http://schemas.openxmlformats.org/officeDocument/2006/relationships/hyperlink" Target="http://www.kitd.com/" TargetMode="External"/><Relationship Id="rId17160" Type="http://schemas.openxmlformats.org/officeDocument/2006/relationships/hyperlink" Target="http://www.stoke.com/" TargetMode="External"/><Relationship Id="rId21556" Type="http://schemas.openxmlformats.org/officeDocument/2006/relationships/hyperlink" Target="http://parica.eu/" TargetMode="External"/><Relationship Id="rId28169" Type="http://schemas.openxmlformats.org/officeDocument/2006/relationships/hyperlink" Target="http://www.infopia.com/" TargetMode="External"/><Relationship Id="rId35385" Type="http://schemas.openxmlformats.org/officeDocument/2006/relationships/hyperlink" Target="http://medterasolutions.com/" TargetMode="External"/><Relationship Id="rId44703" Type="http://schemas.openxmlformats.org/officeDocument/2006/relationships/hyperlink" Target="http://ingen.io/" TargetMode="External"/><Relationship Id="rId56083" Type="http://schemas.openxmlformats.org/officeDocument/2006/relationships/hyperlink" Target="http://www.handup.org/" TargetMode="External"/><Relationship Id="rId58532" Type="http://schemas.openxmlformats.org/officeDocument/2006/relationships/hyperlink" Target="http://fogger.io/" TargetMode="External"/><Relationship Id="rId62928" Type="http://schemas.openxmlformats.org/officeDocument/2006/relationships/hyperlink" Target="http://www.wonga.com/" TargetMode="External"/><Relationship Id="rId2297" Type="http://schemas.openxmlformats.org/officeDocument/2006/relationships/hyperlink" Target="http://www.eagerpanda.com/" TargetMode="External"/><Relationship Id="rId7969" Type="http://schemas.openxmlformats.org/officeDocument/2006/relationships/hyperlink" Target="http://www.diobex.com/" TargetMode="External"/><Relationship Id="rId10200" Type="http://schemas.openxmlformats.org/officeDocument/2006/relationships/hyperlink" Target="http://www.neuraltus.com/" TargetMode="External"/><Relationship Id="rId21209" Type="http://schemas.openxmlformats.org/officeDocument/2006/relationships/hyperlink" Target="http://hylete.com/" TargetMode="External"/><Relationship Id="rId24779" Type="http://schemas.openxmlformats.org/officeDocument/2006/relationships/hyperlink" Target="http://www.entellusmedical.com/" TargetMode="External"/><Relationship Id="rId35038" Type="http://schemas.openxmlformats.org/officeDocument/2006/relationships/hyperlink" Target="http://www.jivox.com/" TargetMode="External"/><Relationship Id="rId42254" Type="http://schemas.openxmlformats.org/officeDocument/2006/relationships/hyperlink" Target="http://www.circlezon.com/" TargetMode="External"/><Relationship Id="rId47926" Type="http://schemas.openxmlformats.org/officeDocument/2006/relationships/hyperlink" Target="http://www.800.com/" TargetMode="External"/><Relationship Id="rId60479" Type="http://schemas.openxmlformats.org/officeDocument/2006/relationships/hyperlink" Target="http://www.socialvest.us/" TargetMode="External"/><Relationship Id="rId65401" Type="http://schemas.openxmlformats.org/officeDocument/2006/relationships/hyperlink" Target="http://www.cruisewise.com/" TargetMode="External"/><Relationship Id="rId269" Type="http://schemas.openxmlformats.org/officeDocument/2006/relationships/hyperlink" Target="http://corp.sirqul.com/" TargetMode="External"/><Relationship Id="rId13770" Type="http://schemas.openxmlformats.org/officeDocument/2006/relationships/hyperlink" Target="https://www.graylog.com/" TargetMode="External"/><Relationship Id="rId27252" Type="http://schemas.openxmlformats.org/officeDocument/2006/relationships/hyperlink" Target="http://www.crestatech.com/" TargetMode="External"/><Relationship Id="rId29701" Type="http://schemas.openxmlformats.org/officeDocument/2006/relationships/hyperlink" Target="http://www.redbend.com/" TargetMode="External"/><Relationship Id="rId31648" Type="http://schemas.openxmlformats.org/officeDocument/2006/relationships/hyperlink" Target="http://elastra.com/" TargetMode="External"/><Relationship Id="rId31995" Type="http://schemas.openxmlformats.org/officeDocument/2006/relationships/hyperlink" Target="http://www.iristrace.com/" TargetMode="External"/><Relationship Id="rId45477" Type="http://schemas.openxmlformats.org/officeDocument/2006/relationships/hyperlink" Target="https://www.pipelinedeals.com/" TargetMode="External"/><Relationship Id="rId52693" Type="http://schemas.openxmlformats.org/officeDocument/2006/relationships/hyperlink" Target="http://www.spinmedia.com/" TargetMode="External"/><Relationship Id="rId1380" Type="http://schemas.openxmlformats.org/officeDocument/2006/relationships/hyperlink" Target="http://www.secret.ly/" TargetMode="External"/><Relationship Id="rId13423" Type="http://schemas.openxmlformats.org/officeDocument/2006/relationships/hyperlink" Target="http://www.datahug.com/" TargetMode="External"/><Relationship Id="rId16993" Type="http://schemas.openxmlformats.org/officeDocument/2006/relationships/hyperlink" Target="http://scorestream.com/" TargetMode="External"/><Relationship Id="rId34121" Type="http://schemas.openxmlformats.org/officeDocument/2006/relationships/hyperlink" Target="http://www.brand.net/" TargetMode="External"/><Relationship Id="rId52346" Type="http://schemas.openxmlformats.org/officeDocument/2006/relationships/hyperlink" Target="http://www.creopop.com/" TargetMode="External"/><Relationship Id="rId1033" Type="http://schemas.openxmlformats.org/officeDocument/2006/relationships/hyperlink" Target="http://www.minube.net/" TargetMode="External"/><Relationship Id="rId16646" Type="http://schemas.openxmlformats.org/officeDocument/2006/relationships/hyperlink" Target="http://nowaitapp.com/" TargetMode="External"/><Relationship Id="rId23862" Type="http://schemas.openxmlformats.org/officeDocument/2006/relationships/hyperlink" Target="http://www.homejoy.com/" TargetMode="External"/><Relationship Id="rId37691" Type="http://schemas.openxmlformats.org/officeDocument/2006/relationships/hyperlink" Target="https://jadopado.com/" TargetMode="External"/><Relationship Id="rId55569" Type="http://schemas.openxmlformats.org/officeDocument/2006/relationships/hyperlink" Target="http://www.nevisnetworks.com/" TargetMode="External"/><Relationship Id="rId62785" Type="http://schemas.openxmlformats.org/officeDocument/2006/relationships/hyperlink" Target="http://www.sidebandnetworks.com/" TargetMode="External"/><Relationship Id="rId6705" Type="http://schemas.openxmlformats.org/officeDocument/2006/relationships/hyperlink" Target="http://www.biocartis.com/" TargetMode="External"/><Relationship Id="rId14197" Type="http://schemas.openxmlformats.org/officeDocument/2006/relationships/hyperlink" Target="http://www.mic.com/" TargetMode="External"/><Relationship Id="rId19869" Type="http://schemas.openxmlformats.org/officeDocument/2006/relationships/hyperlink" Target="http://scorebig.com/" TargetMode="External"/><Relationship Id="rId23515" Type="http://schemas.openxmlformats.org/officeDocument/2006/relationships/hyperlink" Target="http://www.artsper.com/en" TargetMode="External"/><Relationship Id="rId30731" Type="http://schemas.openxmlformats.org/officeDocument/2006/relationships/hyperlink" Target="http://www.versa-networks.com/" TargetMode="External"/><Relationship Id="rId37344" Type="http://schemas.openxmlformats.org/officeDocument/2006/relationships/hyperlink" Target="http://www.puresight.com/" TargetMode="External"/><Relationship Id="rId44560" Type="http://schemas.openxmlformats.org/officeDocument/2006/relationships/hyperlink" Target="http://confluent.io/" TargetMode="External"/><Relationship Id="rId58042" Type="http://schemas.openxmlformats.org/officeDocument/2006/relationships/hyperlink" Target="http://www.crowdability.com/" TargetMode="External"/><Relationship Id="rId62438" Type="http://schemas.openxmlformats.org/officeDocument/2006/relationships/hyperlink" Target="http://www.path101.com/" TargetMode="External"/><Relationship Id="rId4256" Type="http://schemas.openxmlformats.org/officeDocument/2006/relationships/hyperlink" Target="https://corp.betable.com/" TargetMode="External"/><Relationship Id="rId9928" Type="http://schemas.openxmlformats.org/officeDocument/2006/relationships/hyperlink" Target="http://www.minervabio.com/" TargetMode="External"/><Relationship Id="rId21066" Type="http://schemas.openxmlformats.org/officeDocument/2006/relationships/hyperlink" Target="http://freseniusvascularcare.com/" TargetMode="External"/><Relationship Id="rId26738" Type="http://schemas.openxmlformats.org/officeDocument/2006/relationships/hyperlink" Target="http://borderstylo.com/" TargetMode="External"/><Relationship Id="rId33954" Type="http://schemas.openxmlformats.org/officeDocument/2006/relationships/hyperlink" Target="http://www.auditude.com/" TargetMode="External"/><Relationship Id="rId44213" Type="http://schemas.openxmlformats.org/officeDocument/2006/relationships/hyperlink" Target="http://www.prenav.com/" TargetMode="External"/><Relationship Id="rId47783" Type="http://schemas.openxmlformats.org/officeDocument/2006/relationships/hyperlink" Target="http://www.compass.co/" TargetMode="External"/><Relationship Id="rId7479" Type="http://schemas.openxmlformats.org/officeDocument/2006/relationships/hyperlink" Target="http://clovisoncology.com/" TargetMode="External"/><Relationship Id="rId12909" Type="http://schemas.openxmlformats.org/officeDocument/2006/relationships/hyperlink" Target="http://www.amadesa.com/" TargetMode="External"/><Relationship Id="rId13280" Type="http://schemas.openxmlformats.org/officeDocument/2006/relationships/hyperlink" Target="http://www.cloudmeter.com/" TargetMode="External"/><Relationship Id="rId24289" Type="http://schemas.openxmlformats.org/officeDocument/2006/relationships/hyperlink" Target="http://www.atheromedinc.com/" TargetMode="External"/><Relationship Id="rId29211" Type="http://schemas.openxmlformats.org/officeDocument/2006/relationships/hyperlink" Target="http://www.openspirit.com/" TargetMode="External"/><Relationship Id="rId33607" Type="http://schemas.openxmlformats.org/officeDocument/2006/relationships/hyperlink" Target="http://www.adinfuse.com/" TargetMode="External"/><Relationship Id="rId40823" Type="http://schemas.openxmlformats.org/officeDocument/2006/relationships/hyperlink" Target="http://www.frxpolymers.com/" TargetMode="External"/><Relationship Id="rId47436" Type="http://schemas.openxmlformats.org/officeDocument/2006/relationships/hyperlink" Target="http://www.sierraphotonics.com/" TargetMode="External"/><Relationship Id="rId54652" Type="http://schemas.openxmlformats.org/officeDocument/2006/relationships/hyperlink" Target="http://www.prxcontrolsolutions.com/" TargetMode="External"/><Relationship Id="rId18952" Type="http://schemas.openxmlformats.org/officeDocument/2006/relationships/hyperlink" Target="http://www.kargocard.com/" TargetMode="External"/><Relationship Id="rId31158" Type="http://schemas.openxmlformats.org/officeDocument/2006/relationships/hyperlink" Target="http://www.amara.org/en" TargetMode="External"/><Relationship Id="rId39650" Type="http://schemas.openxmlformats.org/officeDocument/2006/relationships/hyperlink" Target="http://www.lendup.com/" TargetMode="External"/><Relationship Id="rId54305" Type="http://schemas.openxmlformats.org/officeDocument/2006/relationships/hyperlink" Target="http://www.sosonlinebackup.com/" TargetMode="External"/><Relationship Id="rId57875" Type="http://schemas.openxmlformats.org/officeDocument/2006/relationships/hyperlink" Target="http://www.geniac.com/" TargetMode="External"/><Relationship Id="rId61521" Type="http://schemas.openxmlformats.org/officeDocument/2006/relationships/hyperlink" Target="http://www.interfolio.com/" TargetMode="External"/><Relationship Id="rId18605" Type="http://schemas.openxmlformats.org/officeDocument/2006/relationships/hyperlink" Target="http://www.gazelle.com/" TargetMode="External"/><Relationship Id="rId20899" Type="http://schemas.openxmlformats.org/officeDocument/2006/relationships/hyperlink" Target="http://corventis.com/" TargetMode="External"/><Relationship Id="rId25821" Type="http://schemas.openxmlformats.org/officeDocument/2006/relationships/hyperlink" Target="http://www.smartholograms.com/" TargetMode="External"/><Relationship Id="rId39303" Type="http://schemas.openxmlformats.org/officeDocument/2006/relationships/hyperlink" Target="http://www.currencyfair.com/" TargetMode="External"/><Relationship Id="rId41597" Type="http://schemas.openxmlformats.org/officeDocument/2006/relationships/hyperlink" Target="http://www.scienergy.com/" TargetMode="External"/><Relationship Id="rId57528" Type="http://schemas.openxmlformats.org/officeDocument/2006/relationships/hyperlink" Target="http://www.audiolife.com/" TargetMode="External"/><Relationship Id="rId64744" Type="http://schemas.openxmlformats.org/officeDocument/2006/relationships/hyperlink" Target="http://www.cetek.com/" TargetMode="External"/><Relationship Id="rId6215" Type="http://schemas.openxmlformats.org/officeDocument/2006/relationships/hyperlink" Target="http://www.apieron.com/" TargetMode="External"/><Relationship Id="rId6562" Type="http://schemas.openxmlformats.org/officeDocument/2006/relationships/hyperlink" Target="http://www.axikin.com/" TargetMode="External"/><Relationship Id="rId16156" Type="http://schemas.openxmlformats.org/officeDocument/2006/relationships/hyperlink" Target="http://www.insitewireless.com/" TargetMode="External"/><Relationship Id="rId23372" Type="http://schemas.openxmlformats.org/officeDocument/2006/relationships/hyperlink" Target="http://info.com/" TargetMode="External"/><Relationship Id="rId44070" Type="http://schemas.openxmlformats.org/officeDocument/2006/relationships/hyperlink" Target="http://www.tvoop.com/" TargetMode="External"/><Relationship Id="rId50915" Type="http://schemas.openxmlformats.org/officeDocument/2006/relationships/hyperlink" Target="http://infermedica.com/" TargetMode="External"/><Relationship Id="rId55079" Type="http://schemas.openxmlformats.org/officeDocument/2006/relationships/hyperlink" Target="http://www.hmall.ma/" TargetMode="External"/><Relationship Id="rId62295" Type="http://schemas.openxmlformats.org/officeDocument/2006/relationships/hyperlink" Target="http://creationtech.com/" TargetMode="External"/><Relationship Id="rId9785" Type="http://schemas.openxmlformats.org/officeDocument/2006/relationships/hyperlink" Target="http://medlinkus.com/" TargetMode="External"/><Relationship Id="rId12766" Type="http://schemas.openxmlformats.org/officeDocument/2006/relationships/hyperlink" Target="http://www.zenttech.com/" TargetMode="External"/><Relationship Id="rId19379" Type="http://schemas.openxmlformats.org/officeDocument/2006/relationships/hyperlink" Target="http://www.nalace.com/" TargetMode="External"/><Relationship Id="rId23025" Type="http://schemas.openxmlformats.org/officeDocument/2006/relationships/hyperlink" Target="http://www.schoology.com/" TargetMode="External"/><Relationship Id="rId26595" Type="http://schemas.openxmlformats.org/officeDocument/2006/relationships/hyperlink" Target="http://www.awarepoint.com/" TargetMode="External"/><Relationship Id="rId30241" Type="http://schemas.openxmlformats.org/officeDocument/2006/relationships/hyperlink" Target="http://www.sqfive.ca/" TargetMode="External"/><Relationship Id="rId35913" Type="http://schemas.openxmlformats.org/officeDocument/2006/relationships/hyperlink" Target="http://www.retailigence.com/" TargetMode="External"/><Relationship Id="rId47293" Type="http://schemas.openxmlformats.org/officeDocument/2006/relationships/hyperlink" Target="http://www.qualtre.com/" TargetMode="External"/><Relationship Id="rId49742" Type="http://schemas.openxmlformats.org/officeDocument/2006/relationships/hyperlink" Target="http://getbackchat.com/" TargetMode="External"/><Relationship Id="rId2825" Type="http://schemas.openxmlformats.org/officeDocument/2006/relationships/hyperlink" Target="http://www.linksify.com/index.cfm/?NavTab=Home" TargetMode="External"/><Relationship Id="rId9438" Type="http://schemas.openxmlformats.org/officeDocument/2006/relationships/hyperlink" Target="http://www.karyopharm.com/" TargetMode="External"/><Relationship Id="rId12419" Type="http://schemas.openxmlformats.org/officeDocument/2006/relationships/hyperlink" Target="http://uvlrx.com/" TargetMode="External"/><Relationship Id="rId26248" Type="http://schemas.openxmlformats.org/officeDocument/2006/relationships/hyperlink" Target="http://accelone.com/" TargetMode="External"/><Relationship Id="rId33464" Type="http://schemas.openxmlformats.org/officeDocument/2006/relationships/hyperlink" Target="http://clinicloud.com/" TargetMode="External"/><Relationship Id="rId40680" Type="http://schemas.openxmlformats.org/officeDocument/2006/relationships/hyperlink" Target="http://www.elevance.com/" TargetMode="External"/><Relationship Id="rId51689" Type="http://schemas.openxmlformats.org/officeDocument/2006/relationships/hyperlink" Target="http://vitalsystemsca.com/" TargetMode="External"/><Relationship Id="rId54162" Type="http://schemas.openxmlformats.org/officeDocument/2006/relationships/hyperlink" Target="http://www.wovensystems.com/" TargetMode="External"/><Relationship Id="rId56611" Type="http://schemas.openxmlformats.org/officeDocument/2006/relationships/hyperlink" Target="http://www.polymathv.com/" TargetMode="External"/><Relationship Id="rId15989" Type="http://schemas.openxmlformats.org/officeDocument/2006/relationships/hyperlink" Target="http://fotoswipe.com/" TargetMode="External"/><Relationship Id="rId18462" Type="http://schemas.openxmlformats.org/officeDocument/2006/relationships/hyperlink" Target="http://www.farmivore.com/" TargetMode="External"/><Relationship Id="rId33117" Type="http://schemas.openxmlformats.org/officeDocument/2006/relationships/hyperlink" Target="http://venuzle.at/" TargetMode="External"/><Relationship Id="rId36687" Type="http://schemas.openxmlformats.org/officeDocument/2006/relationships/hyperlink" Target="http://www.vistarmedia.com/" TargetMode="External"/><Relationship Id="rId40333" Type="http://schemas.openxmlformats.org/officeDocument/2006/relationships/hyperlink" Target="http://www.aerogel.com/" TargetMode="External"/><Relationship Id="rId59834" Type="http://schemas.openxmlformats.org/officeDocument/2006/relationships/hyperlink" Target="http://www.luxodo.com/" TargetMode="External"/><Relationship Id="rId61031" Type="http://schemas.openxmlformats.org/officeDocument/2006/relationships/hyperlink" Target="http://www.investingnote.com/" TargetMode="External"/><Relationship Id="rId3599" Type="http://schemas.openxmlformats.org/officeDocument/2006/relationships/hyperlink" Target="http://www.smartfurniture.com/" TargetMode="External"/><Relationship Id="rId8521" Type="http://schemas.openxmlformats.org/officeDocument/2006/relationships/hyperlink" Target="http://www.gelesis.com/" TargetMode="External"/><Relationship Id="rId18115" Type="http://schemas.openxmlformats.org/officeDocument/2006/relationships/hyperlink" Target="http://citruspay.com/" TargetMode="External"/><Relationship Id="rId22858" Type="http://schemas.openxmlformats.org/officeDocument/2006/relationships/hyperlink" Target="http://medikidz.com/" TargetMode="External"/><Relationship Id="rId25331" Type="http://schemas.openxmlformats.org/officeDocument/2006/relationships/hyperlink" Target="http://mriinterventions.com/" TargetMode="External"/><Relationship Id="rId39160" Type="http://schemas.openxmlformats.org/officeDocument/2006/relationships/hyperlink" Target="http://bonds.com/" TargetMode="External"/><Relationship Id="rId43556" Type="http://schemas.openxmlformats.org/officeDocument/2006/relationships/hyperlink" Target="http://www.tursiop.com/" TargetMode="External"/><Relationship Id="rId50772" Type="http://schemas.openxmlformats.org/officeDocument/2006/relationships/hyperlink" Target="http://www.scrollback.io/" TargetMode="External"/><Relationship Id="rId57385" Type="http://schemas.openxmlformats.org/officeDocument/2006/relationships/hyperlink" Target="http://vetpronto.com/" TargetMode="External"/><Relationship Id="rId6072" Type="http://schemas.openxmlformats.org/officeDocument/2006/relationships/hyperlink" Target="http://www.ambitbio.com/" TargetMode="External"/><Relationship Id="rId11502" Type="http://schemas.openxmlformats.org/officeDocument/2006/relationships/hyperlink" Target="http://www.sagentpharma.com/" TargetMode="External"/><Relationship Id="rId32200" Type="http://schemas.openxmlformats.org/officeDocument/2006/relationships/hyperlink" Target="http://www.mementosecurity.com/" TargetMode="External"/><Relationship Id="rId43209" Type="http://schemas.openxmlformats.org/officeDocument/2006/relationships/hyperlink" Target="http://www.nonstop-games.com/" TargetMode="External"/><Relationship Id="rId46779" Type="http://schemas.openxmlformats.org/officeDocument/2006/relationships/hyperlink" Target="http://www.idevicesinc.com/" TargetMode="External"/><Relationship Id="rId50425" Type="http://schemas.openxmlformats.org/officeDocument/2006/relationships/hyperlink" Target="http://healthystove.com/" TargetMode="External"/><Relationship Id="rId53995" Type="http://schemas.openxmlformats.org/officeDocument/2006/relationships/hyperlink" Target="http://netrounds.com/" TargetMode="External"/><Relationship Id="rId57038" Type="http://schemas.openxmlformats.org/officeDocument/2006/relationships/hyperlink" Target="http://www.rankmi.com/en/" TargetMode="External"/><Relationship Id="rId64254" Type="http://schemas.openxmlformats.org/officeDocument/2006/relationships/hyperlink" Target="http://www.digitalchocolate.com/" TargetMode="External"/><Relationship Id="rId9295" Type="http://schemas.openxmlformats.org/officeDocument/2006/relationships/hyperlink" Target="http://ioniapharmacy.com/" TargetMode="External"/><Relationship Id="rId14725" Type="http://schemas.openxmlformats.org/officeDocument/2006/relationships/hyperlink" Target="http://sano.co/" TargetMode="External"/><Relationship Id="rId21941" Type="http://schemas.openxmlformats.org/officeDocument/2006/relationships/hyperlink" Target="http://www.wellnessliving.com/" TargetMode="External"/><Relationship Id="rId28554" Type="http://schemas.openxmlformats.org/officeDocument/2006/relationships/hyperlink" Target="http://www.lecere.com/" TargetMode="External"/><Relationship Id="rId35770" Type="http://schemas.openxmlformats.org/officeDocument/2006/relationships/hyperlink" Target="http://www.poptent.com/" TargetMode="External"/><Relationship Id="rId49252" Type="http://schemas.openxmlformats.org/officeDocument/2006/relationships/hyperlink" Target="http://www.celebritywebchefs.com/" TargetMode="External"/><Relationship Id="rId53648" Type="http://schemas.openxmlformats.org/officeDocument/2006/relationships/hyperlink" Target="http://www.xceive.com/" TargetMode="External"/><Relationship Id="rId60864" Type="http://schemas.openxmlformats.org/officeDocument/2006/relationships/hyperlink" Target="https://www.lytmus.com/" TargetMode="External"/><Relationship Id="rId2682" Type="http://schemas.openxmlformats.org/officeDocument/2006/relationships/hyperlink" Target="http://www.ibsys.com/" TargetMode="External"/><Relationship Id="rId12276" Type="http://schemas.openxmlformats.org/officeDocument/2006/relationships/hyperlink" Target="http://tptherapeutics.com/" TargetMode="External"/><Relationship Id="rId17948" Type="http://schemas.openxmlformats.org/officeDocument/2006/relationships/hyperlink" Target="http://www.booodl.com/" TargetMode="External"/><Relationship Id="rId28207" Type="http://schemas.openxmlformats.org/officeDocument/2006/relationships/hyperlink" Target="http://www.insyncinfo.com/" TargetMode="External"/><Relationship Id="rId35423" Type="http://schemas.openxmlformats.org/officeDocument/2006/relationships/hyperlink" Target="http://www.misterbell.com/" TargetMode="External"/><Relationship Id="rId38993" Type="http://schemas.openxmlformats.org/officeDocument/2006/relationships/hyperlink" Target="http://turnkeyvr.com/" TargetMode="External"/><Relationship Id="rId40190" Type="http://schemas.openxmlformats.org/officeDocument/2006/relationships/hyperlink" Target="http://www.zopa.com/" TargetMode="External"/><Relationship Id="rId51199" Type="http://schemas.openxmlformats.org/officeDocument/2006/relationships/hyperlink" Target="http://www.alivell.com/" TargetMode="External"/><Relationship Id="rId56121" Type="http://schemas.openxmlformats.org/officeDocument/2006/relationships/hyperlink" Target="http://www.milaap.org/" TargetMode="External"/><Relationship Id="rId60517" Type="http://schemas.openxmlformats.org/officeDocument/2006/relationships/hyperlink" Target="http://www.bluesparktechnologies.com/" TargetMode="External"/><Relationship Id="rId654" Type="http://schemas.openxmlformats.org/officeDocument/2006/relationships/hyperlink" Target="http://www.equaleyes.com/" TargetMode="External"/><Relationship Id="rId2335" Type="http://schemas.openxmlformats.org/officeDocument/2006/relationships/hyperlink" Target="http://www.emuze.com/" TargetMode="External"/><Relationship Id="rId15499" Type="http://schemas.openxmlformats.org/officeDocument/2006/relationships/hyperlink" Target="http://www.apportable.com/" TargetMode="External"/><Relationship Id="rId24817" Type="http://schemas.openxmlformats.org/officeDocument/2006/relationships/hyperlink" Target="http://www.eye-yon.com/" TargetMode="External"/><Relationship Id="rId38646" Type="http://schemas.openxmlformats.org/officeDocument/2006/relationships/hyperlink" Target="http://www.airsage.com/" TargetMode="External"/><Relationship Id="rId45862" Type="http://schemas.openxmlformats.org/officeDocument/2006/relationships/hyperlink" Target="http://www.beebrite.com/" TargetMode="External"/><Relationship Id="rId59691" Type="http://schemas.openxmlformats.org/officeDocument/2006/relationships/hyperlink" Target="http://www.adoreme.com/" TargetMode="External"/><Relationship Id="rId307" Type="http://schemas.openxmlformats.org/officeDocument/2006/relationships/hyperlink" Target="https://wodby.com/" TargetMode="External"/><Relationship Id="rId5558" Type="http://schemas.openxmlformats.org/officeDocument/2006/relationships/hyperlink" Target="http://www.4dmoleculartherapeutics.com/" TargetMode="External"/><Relationship Id="rId22368" Type="http://schemas.openxmlformats.org/officeDocument/2006/relationships/hyperlink" Target="https://www.women.com/" TargetMode="External"/><Relationship Id="rId36197" Type="http://schemas.openxmlformats.org/officeDocument/2006/relationships/hyperlink" Target="http://www.socialtyze.com/" TargetMode="External"/><Relationship Id="rId45515" Type="http://schemas.openxmlformats.org/officeDocument/2006/relationships/hyperlink" Target="http://grabready.com/" TargetMode="External"/><Relationship Id="rId52731" Type="http://schemas.openxmlformats.org/officeDocument/2006/relationships/hyperlink" Target="http://www.uniquesound.com/" TargetMode="External"/><Relationship Id="rId59344" Type="http://schemas.openxmlformats.org/officeDocument/2006/relationships/hyperlink" Target="http://www.birchbox.com/" TargetMode="External"/><Relationship Id="rId8031" Type="http://schemas.openxmlformats.org/officeDocument/2006/relationships/hyperlink" Target="http://www.eaglegenomics.com/" TargetMode="External"/><Relationship Id="rId11012" Type="http://schemas.openxmlformats.org/officeDocument/2006/relationships/hyperlink" Target="http://proamedical.com/" TargetMode="External"/><Relationship Id="rId43066" Type="http://schemas.openxmlformats.org/officeDocument/2006/relationships/hyperlink" Target="http://www.tm-international.com/" TargetMode="External"/><Relationship Id="rId48738" Type="http://schemas.openxmlformats.org/officeDocument/2006/relationships/hyperlink" Target="http://www.skoodat.com/" TargetMode="External"/><Relationship Id="rId50282" Type="http://schemas.openxmlformats.org/officeDocument/2006/relationships/hyperlink" Target="http://spherix.com/" TargetMode="External"/><Relationship Id="rId55954" Type="http://schemas.openxmlformats.org/officeDocument/2006/relationships/hyperlink" Target="http://mozy.com/" TargetMode="External"/><Relationship Id="rId14582" Type="http://schemas.openxmlformats.org/officeDocument/2006/relationships/hyperlink" Target="http://www.punchtab.com/" TargetMode="External"/><Relationship Id="rId23900" Type="http://schemas.openxmlformats.org/officeDocument/2006/relationships/hyperlink" Target="http://www.kodkod.net/" TargetMode="External"/><Relationship Id="rId28064" Type="http://schemas.openxmlformats.org/officeDocument/2006/relationships/hyperlink" Target="http://www.icims.com/" TargetMode="External"/><Relationship Id="rId34909" Type="http://schemas.openxmlformats.org/officeDocument/2006/relationships/hyperlink" Target="http://www.imagebrief.com/" TargetMode="External"/><Relationship Id="rId35280" Type="http://schemas.openxmlformats.org/officeDocument/2006/relationships/hyperlink" Target="http://www.madwire.com/" TargetMode="External"/><Relationship Id="rId46289" Type="http://schemas.openxmlformats.org/officeDocument/2006/relationships/hyperlink" Target="http://appliedvs.com/" TargetMode="External"/><Relationship Id="rId55607" Type="http://schemas.openxmlformats.org/officeDocument/2006/relationships/hyperlink" Target="https://www.phishlabs.com/" TargetMode="External"/><Relationship Id="rId62823" Type="http://schemas.openxmlformats.org/officeDocument/2006/relationships/hyperlink" Target="http://www.varonis.com/" TargetMode="External"/><Relationship Id="rId2192" Type="http://schemas.openxmlformats.org/officeDocument/2006/relationships/hyperlink" Target="http://www.craigslist.org/" TargetMode="External"/><Relationship Id="rId4641" Type="http://schemas.openxmlformats.org/officeDocument/2006/relationships/hyperlink" Target="http://www.hiddencitygames.com/" TargetMode="External"/><Relationship Id="rId14235" Type="http://schemas.openxmlformats.org/officeDocument/2006/relationships/hyperlink" Target="http://www.morningside-analytics.com/" TargetMode="External"/><Relationship Id="rId19907" Type="http://schemas.openxmlformats.org/officeDocument/2006/relationships/hyperlink" Target="http://www.serenaandlily.com/" TargetMode="External"/><Relationship Id="rId21451" Type="http://schemas.openxmlformats.org/officeDocument/2006/relationships/hyperlink" Target="http://www.myhealthteams.com/" TargetMode="External"/><Relationship Id="rId53158" Type="http://schemas.openxmlformats.org/officeDocument/2006/relationships/hyperlink" Target="http://www.ip-extreme.com/" TargetMode="External"/><Relationship Id="rId60374" Type="http://schemas.openxmlformats.org/officeDocument/2006/relationships/hyperlink" Target="http://www.ivivity.com/" TargetMode="External"/><Relationship Id="rId164" Type="http://schemas.openxmlformats.org/officeDocument/2006/relationships/hyperlink" Target="http://www.dadabus.com/" TargetMode="External"/><Relationship Id="rId7864" Type="http://schemas.openxmlformats.org/officeDocument/2006/relationships/hyperlink" Target="http://www.cytomics.fr/" TargetMode="External"/><Relationship Id="rId10845" Type="http://schemas.openxmlformats.org/officeDocument/2006/relationships/hyperlink" Target="http://www.phoremost.com/" TargetMode="External"/><Relationship Id="rId17458" Type="http://schemas.openxmlformats.org/officeDocument/2006/relationships/hyperlink" Target="http://voxel.com/" TargetMode="External"/><Relationship Id="rId21104" Type="http://schemas.openxmlformats.org/officeDocument/2006/relationships/hyperlink" Target="http://gravie.com/" TargetMode="External"/><Relationship Id="rId24674" Type="http://schemas.openxmlformats.org/officeDocument/2006/relationships/hyperlink" Target="http://www.delphinusmt.com/" TargetMode="External"/><Relationship Id="rId31890" Type="http://schemas.openxmlformats.org/officeDocument/2006/relationships/hyperlink" Target="http://www.idhasoft.com/" TargetMode="External"/><Relationship Id="rId38156" Type="http://schemas.openxmlformats.org/officeDocument/2006/relationships/hyperlink" Target="http://jackrobie.com/" TargetMode="External"/><Relationship Id="rId42899" Type="http://schemas.openxmlformats.org/officeDocument/2006/relationships/hyperlink" Target="https://www.creamfinance.com/" TargetMode="External"/><Relationship Id="rId47821" Type="http://schemas.openxmlformats.org/officeDocument/2006/relationships/hyperlink" Target="http://www.ivizsecurity.com/" TargetMode="External"/><Relationship Id="rId60027" Type="http://schemas.openxmlformats.org/officeDocument/2006/relationships/hyperlink" Target="http://yebhi.com/" TargetMode="External"/><Relationship Id="rId63597" Type="http://schemas.openxmlformats.org/officeDocument/2006/relationships/hyperlink" Target="http://www.blueboard.com/" TargetMode="External"/><Relationship Id="rId5068" Type="http://schemas.openxmlformats.org/officeDocument/2006/relationships/hyperlink" Target="http://www.starlogic.io/" TargetMode="External"/><Relationship Id="rId7517" Type="http://schemas.openxmlformats.org/officeDocument/2006/relationships/hyperlink" Target="http://www.cogentus.net/" TargetMode="External"/><Relationship Id="rId24327" Type="http://schemas.openxmlformats.org/officeDocument/2006/relationships/hyperlink" Target="http://avitusortho.com/" TargetMode="External"/><Relationship Id="rId27897" Type="http://schemas.openxmlformats.org/officeDocument/2006/relationships/hyperlink" Target="http://digitallegends.net/" TargetMode="External"/><Relationship Id="rId31543" Type="http://schemas.openxmlformats.org/officeDocument/2006/relationships/hyperlink" Target="http://www.correlix.com/" TargetMode="External"/><Relationship Id="rId45025" Type="http://schemas.openxmlformats.org/officeDocument/2006/relationships/hyperlink" Target="http://www.apperian.com/" TargetMode="External"/><Relationship Id="rId45372" Type="http://schemas.openxmlformats.org/officeDocument/2006/relationships/hyperlink" Target="http://www.metago.net/" TargetMode="External"/><Relationship Id="rId52241" Type="http://schemas.openxmlformats.org/officeDocument/2006/relationships/hyperlink" Target="http://pergunter.com/" TargetMode="External"/><Relationship Id="rId16541" Type="http://schemas.openxmlformats.org/officeDocument/2006/relationships/hyperlink" Target="http://monoconsultants.com/" TargetMode="External"/><Relationship Id="rId34766" Type="http://schemas.openxmlformats.org/officeDocument/2006/relationships/hyperlink" Target="http://grab-media.com/" TargetMode="External"/><Relationship Id="rId41982" Type="http://schemas.openxmlformats.org/officeDocument/2006/relationships/hyperlink" Target="http://www.verengosolar.com/" TargetMode="External"/><Relationship Id="rId48595" Type="http://schemas.openxmlformats.org/officeDocument/2006/relationships/hyperlink" Target="http://techcrunch.com/2013/09/27/its-official-the-nirvanix-cloud-storage-service-is-shutting-down/" TargetMode="External"/><Relationship Id="rId57913" Type="http://schemas.openxmlformats.org/officeDocument/2006/relationships/hyperlink" Target="http://www.mythings.com/" TargetMode="External"/><Relationship Id="rId1678" Type="http://schemas.openxmlformats.org/officeDocument/2006/relationships/hyperlink" Target="http://www.videoo.com/" TargetMode="External"/><Relationship Id="rId6600" Type="http://schemas.openxmlformats.org/officeDocument/2006/relationships/hyperlink" Target="http://www.barofold.com/" TargetMode="External"/><Relationship Id="rId14092" Type="http://schemas.openxmlformats.org/officeDocument/2006/relationships/hyperlink" Target="http://www.lucidworks.com/" TargetMode="External"/><Relationship Id="rId20937" Type="http://schemas.openxmlformats.org/officeDocument/2006/relationships/hyperlink" Target="http://digheonhealthcare.com/" TargetMode="External"/><Relationship Id="rId23410" Type="http://schemas.openxmlformats.org/officeDocument/2006/relationships/hyperlink" Target="https://oppex.com/" TargetMode="External"/><Relationship Id="rId34419" Type="http://schemas.openxmlformats.org/officeDocument/2006/relationships/hyperlink" Target="http://www.crowdgather.com/" TargetMode="External"/><Relationship Id="rId37989" Type="http://schemas.openxmlformats.org/officeDocument/2006/relationships/hyperlink" Target="http://www.douguo.com/" TargetMode="External"/><Relationship Id="rId41635" Type="http://schemas.openxmlformats.org/officeDocument/2006/relationships/hyperlink" Target="http://www.seriousenergy.com/" TargetMode="External"/><Relationship Id="rId48248" Type="http://schemas.openxmlformats.org/officeDocument/2006/relationships/hyperlink" Target="http://concur.com/ja-jp" TargetMode="External"/><Relationship Id="rId55464" Type="http://schemas.openxmlformats.org/officeDocument/2006/relationships/hyperlink" Target="http://www.interfacesystems.com/" TargetMode="External"/><Relationship Id="rId62680" Type="http://schemas.openxmlformats.org/officeDocument/2006/relationships/hyperlink" Target="http://www.izenda.com/" TargetMode="External"/><Relationship Id="rId4151" Type="http://schemas.openxmlformats.org/officeDocument/2006/relationships/hyperlink" Target="http://1c.ru/eng" TargetMode="External"/><Relationship Id="rId19764" Type="http://schemas.openxmlformats.org/officeDocument/2006/relationships/hyperlink" Target="http://www.redpeach.ca/" TargetMode="External"/><Relationship Id="rId26980" Type="http://schemas.openxmlformats.org/officeDocument/2006/relationships/hyperlink" Target="http://childcarebridge.com/" TargetMode="External"/><Relationship Id="rId44858" Type="http://schemas.openxmlformats.org/officeDocument/2006/relationships/hyperlink" Target="http://redislabs.com/" TargetMode="External"/><Relationship Id="rId55117" Type="http://schemas.openxmlformats.org/officeDocument/2006/relationships/hyperlink" Target="http://www.scoutmob.com/" TargetMode="External"/><Relationship Id="rId58687" Type="http://schemas.openxmlformats.org/officeDocument/2006/relationships/hyperlink" Target="http://www.liveu.tv/" TargetMode="External"/><Relationship Id="rId62333" Type="http://schemas.openxmlformats.org/officeDocument/2006/relationships/hyperlink" Target="http://www.shippr.in/" TargetMode="External"/><Relationship Id="rId7374" Type="http://schemas.openxmlformats.org/officeDocument/2006/relationships/hyperlink" Target="http://www.chemocentryx.com/" TargetMode="External"/><Relationship Id="rId9823" Type="http://schemas.openxmlformats.org/officeDocument/2006/relationships/hyperlink" Target="http://www.merrimackpharma.com/" TargetMode="External"/><Relationship Id="rId12804" Type="http://schemas.openxmlformats.org/officeDocument/2006/relationships/hyperlink" Target="http://zymeworks.com/" TargetMode="External"/><Relationship Id="rId19417" Type="http://schemas.openxmlformats.org/officeDocument/2006/relationships/hyperlink" Target="http://www.nezasa.com/" TargetMode="External"/><Relationship Id="rId24184" Type="http://schemas.openxmlformats.org/officeDocument/2006/relationships/hyperlink" Target="http://www.aethon.com/" TargetMode="External"/><Relationship Id="rId26633" Type="http://schemas.openxmlformats.org/officeDocument/2006/relationships/hyperlink" Target="http://basys.com/" TargetMode="External"/><Relationship Id="rId47331" Type="http://schemas.openxmlformats.org/officeDocument/2006/relationships/hyperlink" Target="http://relayr.io/" TargetMode="External"/><Relationship Id="rId51727" Type="http://schemas.openxmlformats.org/officeDocument/2006/relationships/hyperlink" Target="http://www.instabapp.com/" TargetMode="External"/><Relationship Id="rId37" Type="http://schemas.openxmlformats.org/officeDocument/2006/relationships/hyperlink" Target="http://www.glass-media.com/" TargetMode="External"/><Relationship Id="rId7027" Type="http://schemas.openxmlformats.org/officeDocument/2006/relationships/hyperlink" Target="http://www.calistogapharma.com/" TargetMode="External"/><Relationship Id="rId10355" Type="http://schemas.openxmlformats.org/officeDocument/2006/relationships/hyperlink" Target="http://www.novantherapeutics.com/" TargetMode="External"/><Relationship Id="rId29856" Type="http://schemas.openxmlformats.org/officeDocument/2006/relationships/hyperlink" Target="http://www.rxnetworks.ca/" TargetMode="External"/><Relationship Id="rId31053" Type="http://schemas.openxmlformats.org/officeDocument/2006/relationships/hyperlink" Target="http://www.zophop.com/" TargetMode="External"/><Relationship Id="rId33502" Type="http://schemas.openxmlformats.org/officeDocument/2006/relationships/hyperlink" Target="http://www.xenia.co.il/Ninox" TargetMode="External"/><Relationship Id="rId54200" Type="http://schemas.openxmlformats.org/officeDocument/2006/relationships/hyperlink" Target="http://www.apigee.com/" TargetMode="External"/><Relationship Id="rId65209" Type="http://schemas.openxmlformats.org/officeDocument/2006/relationships/hyperlink" Target="http://www.mginger.com/" TargetMode="External"/><Relationship Id="rId3984" Type="http://schemas.openxmlformats.org/officeDocument/2006/relationships/hyperlink" Target="http://www.webspy.com/" TargetMode="External"/><Relationship Id="rId10008" Type="http://schemas.openxmlformats.org/officeDocument/2006/relationships/hyperlink" Target="http://www.moleculera.com/" TargetMode="External"/><Relationship Id="rId13578" Type="http://schemas.openxmlformats.org/officeDocument/2006/relationships/hyperlink" Target="http://www.ereplicant.com/prod" TargetMode="External"/><Relationship Id="rId18500" Type="http://schemas.openxmlformats.org/officeDocument/2006/relationships/hyperlink" Target="http://www.firststreetonline.com/" TargetMode="External"/><Relationship Id="rId20794" Type="http://schemas.openxmlformats.org/officeDocument/2006/relationships/hyperlink" Target="http://bluehealthintelligence.com/" TargetMode="External"/><Relationship Id="rId29509" Type="http://schemas.openxmlformats.org/officeDocument/2006/relationships/hyperlink" Target="http://www.priority5.com/" TargetMode="External"/><Relationship Id="rId36725" Type="http://schemas.openxmlformats.org/officeDocument/2006/relationships/hyperlink" Target="http://www.walkbase.com/" TargetMode="External"/><Relationship Id="rId43941" Type="http://schemas.openxmlformats.org/officeDocument/2006/relationships/hyperlink" Target="http://www.kahub.com/" TargetMode="External"/><Relationship Id="rId57770" Type="http://schemas.openxmlformats.org/officeDocument/2006/relationships/hyperlink" Target="http://www.morehealthmd.com/" TargetMode="External"/><Relationship Id="rId3637" Type="http://schemas.openxmlformats.org/officeDocument/2006/relationships/hyperlink" Target="http://www.solvate.com/" TargetMode="External"/><Relationship Id="rId16051" Type="http://schemas.openxmlformats.org/officeDocument/2006/relationships/hyperlink" Target="http://www.goba.mobi/" TargetMode="External"/><Relationship Id="rId20447" Type="http://schemas.openxmlformats.org/officeDocument/2006/relationships/hyperlink" Target="http://www.vip.com/" TargetMode="External"/><Relationship Id="rId34276" Type="http://schemas.openxmlformats.org/officeDocument/2006/relationships/hyperlink" Target="http://www.choicestream.com/" TargetMode="External"/><Relationship Id="rId39948" Type="http://schemas.openxmlformats.org/officeDocument/2006/relationships/hyperlink" Target="https://www.secondmarket.com/" TargetMode="External"/><Relationship Id="rId41492" Type="http://schemas.openxmlformats.org/officeDocument/2006/relationships/hyperlink" Target="http://www.qteros.com/" TargetMode="External"/><Relationship Id="rId50810" Type="http://schemas.openxmlformats.org/officeDocument/2006/relationships/hyperlink" Target="https://www.zamgoat.com/" TargetMode="External"/><Relationship Id="rId57423" Type="http://schemas.openxmlformats.org/officeDocument/2006/relationships/hyperlink" Target="https://www.flightbridge.com/" TargetMode="External"/><Relationship Id="rId61819" Type="http://schemas.openxmlformats.org/officeDocument/2006/relationships/hyperlink" Target="http://riverrockenergyllc.com/" TargetMode="External"/><Relationship Id="rId62190" Type="http://schemas.openxmlformats.org/officeDocument/2006/relationships/hyperlink" Target="http://www.halosource.com/" TargetMode="External"/><Relationship Id="rId1188" Type="http://schemas.openxmlformats.org/officeDocument/2006/relationships/hyperlink" Target="http://peggd.com/" TargetMode="External"/><Relationship Id="rId6110" Type="http://schemas.openxmlformats.org/officeDocument/2006/relationships/hyperlink" Target="http://amidebio.com/" TargetMode="External"/><Relationship Id="rId9680" Type="http://schemas.openxmlformats.org/officeDocument/2006/relationships/hyperlink" Target="http://m2grx.com/" TargetMode="External"/><Relationship Id="rId19274" Type="http://schemas.openxmlformats.org/officeDocument/2006/relationships/hyperlink" Target="http://www.modanisa.com/" TargetMode="External"/><Relationship Id="rId26490" Type="http://schemas.openxmlformats.org/officeDocument/2006/relationships/hyperlink" Target="http://www.argosrisk.com/" TargetMode="External"/><Relationship Id="rId30886" Type="http://schemas.openxmlformats.org/officeDocument/2006/relationships/hyperlink" Target="http://wecluster.com/" TargetMode="External"/><Relationship Id="rId37499" Type="http://schemas.openxmlformats.org/officeDocument/2006/relationships/hyperlink" Target="http://yoursports.com/" TargetMode="External"/><Relationship Id="rId41145" Type="http://schemas.openxmlformats.org/officeDocument/2006/relationships/hyperlink" Target="http://www.lunera.com/" TargetMode="External"/><Relationship Id="rId46817" Type="http://schemas.openxmlformats.org/officeDocument/2006/relationships/hyperlink" Target="http://intelliwheels.net/" TargetMode="External"/><Relationship Id="rId9333" Type="http://schemas.openxmlformats.org/officeDocument/2006/relationships/hyperlink" Target="http://www.isispharm.com/" TargetMode="External"/><Relationship Id="rId12661" Type="http://schemas.openxmlformats.org/officeDocument/2006/relationships/hyperlink" Target="http://wavelifesciences.com/" TargetMode="External"/><Relationship Id="rId26143" Type="http://schemas.openxmlformats.org/officeDocument/2006/relationships/hyperlink" Target="http://wavemark.com/" TargetMode="External"/><Relationship Id="rId30539" Type="http://schemas.openxmlformats.org/officeDocument/2006/relationships/hyperlink" Target="http://www.touchtown.us/" TargetMode="External"/><Relationship Id="rId44368" Type="http://schemas.openxmlformats.org/officeDocument/2006/relationships/hyperlink" Target="http://lorenzovinci.it/store/" TargetMode="External"/><Relationship Id="rId51584" Type="http://schemas.openxmlformats.org/officeDocument/2006/relationships/hyperlink" Target="http://www.priceline.com/" TargetMode="External"/><Relationship Id="rId58197" Type="http://schemas.openxmlformats.org/officeDocument/2006/relationships/hyperlink" Target="http://www.eloqua.com/" TargetMode="External"/><Relationship Id="rId60902" Type="http://schemas.openxmlformats.org/officeDocument/2006/relationships/hyperlink" Target="http://authorea.com/" TargetMode="External"/><Relationship Id="rId2720" Type="http://schemas.openxmlformats.org/officeDocument/2006/relationships/hyperlink" Target="http://www.jobconvo.com/" TargetMode="External"/><Relationship Id="rId12314" Type="http://schemas.openxmlformats.org/officeDocument/2006/relationships/hyperlink" Target="http://www.trevenainc.com/" TargetMode="External"/><Relationship Id="rId15884" Type="http://schemas.openxmlformats.org/officeDocument/2006/relationships/hyperlink" Target="http://energytele.com/" TargetMode="External"/><Relationship Id="rId33012" Type="http://schemas.openxmlformats.org/officeDocument/2006/relationships/hyperlink" Target="http://www.torrentcorp.com/" TargetMode="External"/><Relationship Id="rId51237" Type="http://schemas.openxmlformats.org/officeDocument/2006/relationships/hyperlink" Target="http://www.friendster.com/" TargetMode="External"/><Relationship Id="rId65066" Type="http://schemas.openxmlformats.org/officeDocument/2006/relationships/hyperlink" Target="http://ticketstreet.jp/" TargetMode="External"/><Relationship Id="rId5943" Type="http://schemas.openxmlformats.org/officeDocument/2006/relationships/hyperlink" Target="http://www.akonni.com/" TargetMode="External"/><Relationship Id="rId15537" Type="http://schemas.openxmlformats.org/officeDocument/2006/relationships/hyperlink" Target="http://audiosnaps.com/" TargetMode="External"/><Relationship Id="rId22753" Type="http://schemas.openxmlformats.org/officeDocument/2006/relationships/hyperlink" Target="http://inurture.co.in/" TargetMode="External"/><Relationship Id="rId29019" Type="http://schemas.openxmlformats.org/officeDocument/2006/relationships/hyperlink" Target="http://www.netuitive.com/" TargetMode="External"/><Relationship Id="rId29366" Type="http://schemas.openxmlformats.org/officeDocument/2006/relationships/hyperlink" Target="http://perceivant.com/" TargetMode="External"/><Relationship Id="rId36235" Type="http://schemas.openxmlformats.org/officeDocument/2006/relationships/hyperlink" Target="http://spling.com/" TargetMode="External"/><Relationship Id="rId36582" Type="http://schemas.openxmlformats.org/officeDocument/2006/relationships/hyperlink" Target="http://www.universal-ad.com/" TargetMode="External"/><Relationship Id="rId40978" Type="http://schemas.openxmlformats.org/officeDocument/2006/relationships/hyperlink" Target="http://idlefreesystems.com/" TargetMode="External"/><Relationship Id="rId45900" Type="http://schemas.openxmlformats.org/officeDocument/2006/relationships/hyperlink" Target="http://www.coursera.org/" TargetMode="External"/><Relationship Id="rId56909" Type="http://schemas.openxmlformats.org/officeDocument/2006/relationships/hyperlink" Target="http://silverpush.com/" TargetMode="External"/><Relationship Id="rId57280" Type="http://schemas.openxmlformats.org/officeDocument/2006/relationships/hyperlink" Target="http://referralexchange.com/" TargetMode="External"/><Relationship Id="rId61676" Type="http://schemas.openxmlformats.org/officeDocument/2006/relationships/hyperlink" Target="http://www.sportzvillage.com/index.html" TargetMode="External"/><Relationship Id="rId3494" Type="http://schemas.openxmlformats.org/officeDocument/2006/relationships/hyperlink" Target="http://www.sebacia.com/" TargetMode="External"/><Relationship Id="rId13088" Type="http://schemas.openxmlformats.org/officeDocument/2006/relationships/hyperlink" Target="http://www.blacklocus.com/" TargetMode="External"/><Relationship Id="rId18010" Type="http://schemas.openxmlformats.org/officeDocument/2006/relationships/hyperlink" Target="http://www.wehelppeoplebuy.com/" TargetMode="External"/><Relationship Id="rId22406" Type="http://schemas.openxmlformats.org/officeDocument/2006/relationships/hyperlink" Target="http://www.wordvoyage.com/" TargetMode="External"/><Relationship Id="rId25976" Type="http://schemas.openxmlformats.org/officeDocument/2006/relationships/hyperlink" Target="http://www.thermaltherapeutics.com/" TargetMode="External"/><Relationship Id="rId43104" Type="http://schemas.openxmlformats.org/officeDocument/2006/relationships/hyperlink" Target="http://baboon.al/" TargetMode="External"/><Relationship Id="rId43451" Type="http://schemas.openxmlformats.org/officeDocument/2006/relationships/hyperlink" Target="https://macropod.com/" TargetMode="External"/><Relationship Id="rId50320" Type="http://schemas.openxmlformats.org/officeDocument/2006/relationships/hyperlink" Target="https://www.visscore.com/" TargetMode="External"/><Relationship Id="rId61329" Type="http://schemas.openxmlformats.org/officeDocument/2006/relationships/hyperlink" Target="http://www.solidmation.com/" TargetMode="External"/><Relationship Id="rId3147" Type="http://schemas.openxmlformats.org/officeDocument/2006/relationships/hyperlink" Target="http://www.pagatualquiler.com/" TargetMode="External"/><Relationship Id="rId8819" Type="http://schemas.openxmlformats.org/officeDocument/2006/relationships/hyperlink" Target="http://heartflow.com/" TargetMode="External"/><Relationship Id="rId14620" Type="http://schemas.openxmlformats.org/officeDocument/2006/relationships/hyperlink" Target="http://radialanalytics.com/" TargetMode="External"/><Relationship Id="rId25629" Type="http://schemas.openxmlformats.org/officeDocument/2006/relationships/hyperlink" Target="http://www.prospexmedical.com/" TargetMode="External"/><Relationship Id="rId32845" Type="http://schemas.openxmlformats.org/officeDocument/2006/relationships/hyperlink" Target="http://www.solarflare.com/" TargetMode="External"/><Relationship Id="rId39458" Type="http://schemas.openxmlformats.org/officeDocument/2006/relationships/hyperlink" Target="http://www.futureadvisor.com/" TargetMode="External"/><Relationship Id="rId46674" Type="http://schemas.openxmlformats.org/officeDocument/2006/relationships/hyperlink" Target="http://fineeyecolor.com/" TargetMode="External"/><Relationship Id="rId53890" Type="http://schemas.openxmlformats.org/officeDocument/2006/relationships/hyperlink" Target="http://www.glimmerglass.com/" TargetMode="External"/><Relationship Id="rId64899" Type="http://schemas.openxmlformats.org/officeDocument/2006/relationships/hyperlink" Target="http://boldiq.com/" TargetMode="External"/><Relationship Id="rId9190" Type="http://schemas.openxmlformats.org/officeDocument/2006/relationships/hyperlink" Target="http://www.intarcia.com/" TargetMode="External"/><Relationship Id="rId12171" Type="http://schemas.openxmlformats.org/officeDocument/2006/relationships/hyperlink" Target="http://theranosticshealth.com/" TargetMode="External"/><Relationship Id="rId28102" Type="http://schemas.openxmlformats.org/officeDocument/2006/relationships/hyperlink" Target="http://www.imagine-com.com/" TargetMode="External"/><Relationship Id="rId30396" Type="http://schemas.openxmlformats.org/officeDocument/2006/relationships/hyperlink" Target="http://tauntr.com/" TargetMode="External"/><Relationship Id="rId46327" Type="http://schemas.openxmlformats.org/officeDocument/2006/relationships/hyperlink" Target="http://www.atritech.net/" TargetMode="External"/><Relationship Id="rId49897" Type="http://schemas.openxmlformats.org/officeDocument/2006/relationships/hyperlink" Target="http://ontheair.com/" TargetMode="External"/><Relationship Id="rId53543" Type="http://schemas.openxmlformats.org/officeDocument/2006/relationships/hyperlink" Target="http://www.syndiant.com/" TargetMode="External"/><Relationship Id="rId2230" Type="http://schemas.openxmlformats.org/officeDocument/2006/relationships/hyperlink" Target="http://www.dealsandyou.com/" TargetMode="External"/><Relationship Id="rId15394" Type="http://schemas.openxmlformats.org/officeDocument/2006/relationships/hyperlink" Target="http://ahamobile.com/" TargetMode="External"/><Relationship Id="rId17843" Type="http://schemas.openxmlformats.org/officeDocument/2006/relationships/hyperlink" Target="http://inmarkit.com/" TargetMode="External"/><Relationship Id="rId30049" Type="http://schemas.openxmlformats.org/officeDocument/2006/relationships/hyperlink" Target="http://signalfx.com/" TargetMode="External"/><Relationship Id="rId38541" Type="http://schemas.openxmlformats.org/officeDocument/2006/relationships/hyperlink" Target="http://www.vgift.cn/" TargetMode="External"/><Relationship Id="rId42937" Type="http://schemas.openxmlformats.org/officeDocument/2006/relationships/hyperlink" Target="http://www.greenitaly1.it/" TargetMode="External"/><Relationship Id="rId51094" Type="http://schemas.openxmlformats.org/officeDocument/2006/relationships/hyperlink" Target="http://www.coinjar.com/" TargetMode="External"/><Relationship Id="rId56766" Type="http://schemas.openxmlformats.org/officeDocument/2006/relationships/hyperlink" Target="http://www.4info.com/" TargetMode="External"/><Relationship Id="rId60412" Type="http://schemas.openxmlformats.org/officeDocument/2006/relationships/hyperlink" Target="http://netatmo.com/" TargetMode="External"/><Relationship Id="rId63982" Type="http://schemas.openxmlformats.org/officeDocument/2006/relationships/hyperlink" Target="http://hassle.com/" TargetMode="External"/><Relationship Id="rId202" Type="http://schemas.openxmlformats.org/officeDocument/2006/relationships/hyperlink" Target="http://www.itslearning.eu/" TargetMode="External"/><Relationship Id="rId5453" Type="http://schemas.openxmlformats.org/officeDocument/2006/relationships/hyperlink" Target="http://wonderforge.com/" TargetMode="External"/><Relationship Id="rId7902" Type="http://schemas.openxmlformats.org/officeDocument/2006/relationships/hyperlink" Target="http://definigen.com/" TargetMode="External"/><Relationship Id="rId15047" Type="http://schemas.openxmlformats.org/officeDocument/2006/relationships/hyperlink" Target="http://tranzlogic.com/" TargetMode="External"/><Relationship Id="rId22263" Type="http://schemas.openxmlformats.org/officeDocument/2006/relationships/hyperlink" Target="http://www.outnix.com/" TargetMode="External"/><Relationship Id="rId24712" Type="http://schemas.openxmlformats.org/officeDocument/2006/relationships/hyperlink" Target="http://www.doximity.com/" TargetMode="External"/><Relationship Id="rId36092" Type="http://schemas.openxmlformats.org/officeDocument/2006/relationships/hyperlink" Target="http://www.shopzilla.com/" TargetMode="External"/><Relationship Id="rId40488" Type="http://schemas.openxmlformats.org/officeDocument/2006/relationships/hyperlink" Target="http://www.cleanfiltration.com/" TargetMode="External"/><Relationship Id="rId45410" Type="http://schemas.openxmlformats.org/officeDocument/2006/relationships/hyperlink" Target="http://www.moneytoolkit.com/" TargetMode="External"/><Relationship Id="rId56419" Type="http://schemas.openxmlformats.org/officeDocument/2006/relationships/hyperlink" Target="http://www.cloudmade.com/" TargetMode="External"/><Relationship Id="rId59989" Type="http://schemas.openxmlformats.org/officeDocument/2006/relationships/hyperlink" Target="http://trendymondays.com/" TargetMode="External"/><Relationship Id="rId63635" Type="http://schemas.openxmlformats.org/officeDocument/2006/relationships/hyperlink" Target="http://agfoodsystems.wordpress.com/" TargetMode="External"/><Relationship Id="rId5106" Type="http://schemas.openxmlformats.org/officeDocument/2006/relationships/hyperlink" Target="http://www.redbee.lt/" TargetMode="External"/><Relationship Id="rId27935" Type="http://schemas.openxmlformats.org/officeDocument/2006/relationships/hyperlink" Target="http://greenphire.com/" TargetMode="External"/><Relationship Id="rId48980" Type="http://schemas.openxmlformats.org/officeDocument/2006/relationships/hyperlink" Target="http://www.bankbazaar.com/" TargetMode="External"/><Relationship Id="rId61186" Type="http://schemas.openxmlformats.org/officeDocument/2006/relationships/hyperlink" Target="http://www.theatrics.com/" TargetMode="External"/><Relationship Id="rId8676" Type="http://schemas.openxmlformats.org/officeDocument/2006/relationships/hyperlink" Target="http://www.globalmed.com/" TargetMode="External"/><Relationship Id="rId11657" Type="http://schemas.openxmlformats.org/officeDocument/2006/relationships/hyperlink" Target="http://www.setpointmedical.com/" TargetMode="External"/><Relationship Id="rId25486" Type="http://schemas.openxmlformats.org/officeDocument/2006/relationships/hyperlink" Target="http://www.optate.com/" TargetMode="External"/><Relationship Id="rId34804" Type="http://schemas.openxmlformats.org/officeDocument/2006/relationships/hyperlink" Target="http://gumgum.com/" TargetMode="External"/><Relationship Id="rId46184" Type="http://schemas.openxmlformats.org/officeDocument/2006/relationships/hyperlink" Target="http://www.voxy.com/" TargetMode="External"/><Relationship Id="rId48633" Type="http://schemas.openxmlformats.org/officeDocument/2006/relationships/hyperlink" Target="http://www.packetexchange.net/" TargetMode="External"/><Relationship Id="rId1716" Type="http://schemas.openxmlformats.org/officeDocument/2006/relationships/hyperlink" Target="http://aevi.is/" TargetMode="External"/><Relationship Id="rId8329" Type="http://schemas.openxmlformats.org/officeDocument/2006/relationships/hyperlink" Target="http://www.exiqon.com/" TargetMode="External"/><Relationship Id="rId14130" Type="http://schemas.openxmlformats.org/officeDocument/2006/relationships/hyperlink" Target="http://www.mapr.com/" TargetMode="External"/><Relationship Id="rId25139" Type="http://schemas.openxmlformats.org/officeDocument/2006/relationships/hyperlink" Target="http://www.learntolive.com/" TargetMode="External"/><Relationship Id="rId32355" Type="http://schemas.openxmlformats.org/officeDocument/2006/relationships/hyperlink" Target="http://www.nukona.com/" TargetMode="External"/><Relationship Id="rId53053" Type="http://schemas.openxmlformats.org/officeDocument/2006/relationships/hyperlink" Target="http://www.ezchip.com/" TargetMode="External"/><Relationship Id="rId55502" Type="http://schemas.openxmlformats.org/officeDocument/2006/relationships/hyperlink" Target="http://www.lifelock.com/" TargetMode="External"/><Relationship Id="rId4939" Type="http://schemas.openxmlformats.org/officeDocument/2006/relationships/hyperlink" Target="http://newsup.me/" TargetMode="External"/><Relationship Id="rId17353" Type="http://schemas.openxmlformats.org/officeDocument/2006/relationships/hyperlink" Target="http://www.ubimo.com/" TargetMode="External"/><Relationship Id="rId19802" Type="http://schemas.openxmlformats.org/officeDocument/2006/relationships/hyperlink" Target="http://www.relayfoods.com/" TargetMode="External"/><Relationship Id="rId21749" Type="http://schemas.openxmlformats.org/officeDocument/2006/relationships/hyperlink" Target="http://www.seniorwholehealth.com/" TargetMode="External"/><Relationship Id="rId32008" Type="http://schemas.openxmlformats.org/officeDocument/2006/relationships/hyperlink" Target="http://www.iterasi.com/" TargetMode="External"/><Relationship Id="rId35578" Type="http://schemas.openxmlformats.org/officeDocument/2006/relationships/hyperlink" Target="http://www.ocapi.com.br/" TargetMode="External"/><Relationship Id="rId42794" Type="http://schemas.openxmlformats.org/officeDocument/2006/relationships/hyperlink" Target="http://ourhealthmate.com/" TargetMode="External"/><Relationship Id="rId58725" Type="http://schemas.openxmlformats.org/officeDocument/2006/relationships/hyperlink" Target="http://www.twitch.tv/" TargetMode="External"/><Relationship Id="rId7412" Type="http://schemas.openxmlformats.org/officeDocument/2006/relationships/hyperlink" Target="http://chronothera.com/" TargetMode="External"/><Relationship Id="rId10740" Type="http://schemas.openxmlformats.org/officeDocument/2006/relationships/hyperlink" Target="http://www.pathworkdx.com/" TargetMode="External"/><Relationship Id="rId17006" Type="http://schemas.openxmlformats.org/officeDocument/2006/relationships/hyperlink" Target="http://www.sensysnetworks.com/" TargetMode="External"/><Relationship Id="rId24222" Type="http://schemas.openxmlformats.org/officeDocument/2006/relationships/hyperlink" Target="http://ambronite.com/" TargetMode="External"/><Relationship Id="rId38051" Type="http://schemas.openxmlformats.org/officeDocument/2006/relationships/hyperlink" Target="http://femasys.com/" TargetMode="External"/><Relationship Id="rId42447" Type="http://schemas.openxmlformats.org/officeDocument/2006/relationships/hyperlink" Target="http://www.oodle.com/" TargetMode="External"/><Relationship Id="rId56276" Type="http://schemas.openxmlformats.org/officeDocument/2006/relationships/hyperlink" Target="http://www.ticketgoose.com/" TargetMode="External"/><Relationship Id="rId63492" Type="http://schemas.openxmlformats.org/officeDocument/2006/relationships/hyperlink" Target="http://ideashower.com/" TargetMode="External"/><Relationship Id="rId13963" Type="http://schemas.openxmlformats.org/officeDocument/2006/relationships/hyperlink" Target="http://juristat.com/" TargetMode="External"/><Relationship Id="rId27792" Type="http://schemas.openxmlformats.org/officeDocument/2006/relationships/hyperlink" Target="http://snapfone.com/" TargetMode="External"/><Relationship Id="rId48490" Type="http://schemas.openxmlformats.org/officeDocument/2006/relationships/hyperlink" Target="http://www.librato.com/" TargetMode="External"/><Relationship Id="rId52886" Type="http://schemas.openxmlformats.org/officeDocument/2006/relationships/hyperlink" Target="http://www.azuro.com/" TargetMode="External"/><Relationship Id="rId59499" Type="http://schemas.openxmlformats.org/officeDocument/2006/relationships/hyperlink" Target="http://www.yogaworks.com/" TargetMode="External"/><Relationship Id="rId63145" Type="http://schemas.openxmlformats.org/officeDocument/2006/relationships/hyperlink" Target="http://www.lunaphore.ch/" TargetMode="External"/><Relationship Id="rId8186" Type="http://schemas.openxmlformats.org/officeDocument/2006/relationships/hyperlink" Target="http://www.enobia.com/" TargetMode="External"/><Relationship Id="rId13616" Type="http://schemas.openxmlformats.org/officeDocument/2006/relationships/hyperlink" Target="http://www.ampsy.com/" TargetMode="External"/><Relationship Id="rId20832" Type="http://schemas.openxmlformats.org/officeDocument/2006/relationships/hyperlink" Target="http://www.carextend.com/" TargetMode="External"/><Relationship Id="rId27445" Type="http://schemas.openxmlformats.org/officeDocument/2006/relationships/hyperlink" Target="http://displaynote.com/" TargetMode="External"/><Relationship Id="rId34661" Type="http://schemas.openxmlformats.org/officeDocument/2006/relationships/hyperlink" Target="http://www.flurry.com/" TargetMode="External"/><Relationship Id="rId48143" Type="http://schemas.openxmlformats.org/officeDocument/2006/relationships/hyperlink" Target="http://www.boomi.com/" TargetMode="External"/><Relationship Id="rId52539" Type="http://schemas.openxmlformats.org/officeDocument/2006/relationships/hyperlink" Target="http://fanear.com/" TargetMode="External"/><Relationship Id="rId1573" Type="http://schemas.openxmlformats.org/officeDocument/2006/relationships/hyperlink" Target="http://tiggly.com/" TargetMode="External"/><Relationship Id="rId11167" Type="http://schemas.openxmlformats.org/officeDocument/2006/relationships/hyperlink" Target="http://www.ptcbio.com/" TargetMode="External"/><Relationship Id="rId16839" Type="http://schemas.openxmlformats.org/officeDocument/2006/relationships/hyperlink" Target="http://www.preapps.com/" TargetMode="External"/><Relationship Id="rId34314" Type="http://schemas.openxmlformats.org/officeDocument/2006/relationships/hyperlink" Target="http://www.clicks2customers.com/" TargetMode="External"/><Relationship Id="rId37884" Type="http://schemas.openxmlformats.org/officeDocument/2006/relationships/hyperlink" Target="http://www.lpsf.com/" TargetMode="External"/><Relationship Id="rId41530" Type="http://schemas.openxmlformats.org/officeDocument/2006/relationships/hyperlink" Target="http://www.rio-inc.com/" TargetMode="External"/><Relationship Id="rId55012" Type="http://schemas.openxmlformats.org/officeDocument/2006/relationships/hyperlink" Target="http://www.pushspring.com/" TargetMode="External"/><Relationship Id="rId58582" Type="http://schemas.openxmlformats.org/officeDocument/2006/relationships/hyperlink" Target="http://www.ridehelios.com/" TargetMode="External"/><Relationship Id="rId1226" Type="http://schemas.openxmlformats.org/officeDocument/2006/relationships/hyperlink" Target="http://sg.loangarage.com/" TargetMode="External"/><Relationship Id="rId4796" Type="http://schemas.openxmlformats.org/officeDocument/2006/relationships/hyperlink" Target="http://lootworks.com/" TargetMode="External"/><Relationship Id="rId19312" Type="http://schemas.openxmlformats.org/officeDocument/2006/relationships/hyperlink" Target="http://multiply.com/" TargetMode="External"/><Relationship Id="rId23708" Type="http://schemas.openxmlformats.org/officeDocument/2006/relationships/hyperlink" Target="http://zazadesserts.com/" TargetMode="External"/><Relationship Id="rId30924" Type="http://schemas.openxmlformats.org/officeDocument/2006/relationships/hyperlink" Target="http://www.whizztek.com/" TargetMode="External"/><Relationship Id="rId37537" Type="http://schemas.openxmlformats.org/officeDocument/2006/relationships/hyperlink" Target="http://www.versatelnetworks.com/" TargetMode="External"/><Relationship Id="rId44753" Type="http://schemas.openxmlformats.org/officeDocument/2006/relationships/hyperlink" Target="http://mapjam.com/" TargetMode="External"/><Relationship Id="rId58235" Type="http://schemas.openxmlformats.org/officeDocument/2006/relationships/hyperlink" Target="http://get.infomous.com/" TargetMode="External"/><Relationship Id="rId62978" Type="http://schemas.openxmlformats.org/officeDocument/2006/relationships/hyperlink" Target="http://www.flatworld.com/" TargetMode="External"/><Relationship Id="rId65451" Type="http://schemas.openxmlformats.org/officeDocument/2006/relationships/hyperlink" Target="http://voltserver.com/" TargetMode="External"/><Relationship Id="rId4449" Type="http://schemas.openxmlformats.org/officeDocument/2006/relationships/hyperlink" Target="http://www.f4samurai.jp/en/index.html" TargetMode="External"/><Relationship Id="rId10250" Type="http://schemas.openxmlformats.org/officeDocument/2006/relationships/hyperlink" Target="http://www.neurovance.com/" TargetMode="External"/><Relationship Id="rId21259" Type="http://schemas.openxmlformats.org/officeDocument/2006/relationships/hyperlink" Target="http://www.intentiontechnology.com/" TargetMode="External"/><Relationship Id="rId29751" Type="http://schemas.openxmlformats.org/officeDocument/2006/relationships/hyperlink" Target="http://www.retapps.com/" TargetMode="External"/><Relationship Id="rId35088" Type="http://schemas.openxmlformats.org/officeDocument/2006/relationships/hyperlink" Target="http://www.kinnek.com/" TargetMode="External"/><Relationship Id="rId44406" Type="http://schemas.openxmlformats.org/officeDocument/2006/relationships/hyperlink" Target="http://shipbeat.com/" TargetMode="External"/><Relationship Id="rId47976" Type="http://schemas.openxmlformats.org/officeDocument/2006/relationships/hyperlink" Target="http://www.infoworks.io/" TargetMode="External"/><Relationship Id="rId51622" Type="http://schemas.openxmlformats.org/officeDocument/2006/relationships/hyperlink" Target="http://www.scanntech.com/scanntechcorp/home.php/?lang=en" TargetMode="External"/><Relationship Id="rId65104" Type="http://schemas.openxmlformats.org/officeDocument/2006/relationships/hyperlink" Target="http://www.indiaever.com/" TargetMode="External"/><Relationship Id="rId13473" Type="http://schemas.openxmlformats.org/officeDocument/2006/relationships/hyperlink" Target="http://magnifi.fm/" TargetMode="External"/><Relationship Id="rId15922" Type="http://schemas.openxmlformats.org/officeDocument/2006/relationships/hyperlink" Target="http://www.famigo.com/" TargetMode="External"/><Relationship Id="rId29404" Type="http://schemas.openxmlformats.org/officeDocument/2006/relationships/hyperlink" Target="http://www.phytel.com/" TargetMode="External"/><Relationship Id="rId31698" Type="http://schemas.openxmlformats.org/officeDocument/2006/relationships/hyperlink" Target="http://www.exagrid.com/" TargetMode="External"/><Relationship Id="rId36620" Type="http://schemas.openxmlformats.org/officeDocument/2006/relationships/hyperlink" Target="http://www.vidcoin.com/" TargetMode="External"/><Relationship Id="rId47629" Type="http://schemas.openxmlformats.org/officeDocument/2006/relationships/hyperlink" Target="http://www.variableinc.com/" TargetMode="External"/><Relationship Id="rId54845" Type="http://schemas.openxmlformats.org/officeDocument/2006/relationships/hyperlink" Target="http://www.moonfroglabs.com/" TargetMode="External"/><Relationship Id="rId3532" Type="http://schemas.openxmlformats.org/officeDocument/2006/relationships/hyperlink" Target="http://shopcliq.com.br/" TargetMode="External"/><Relationship Id="rId13126" Type="http://schemas.openxmlformats.org/officeDocument/2006/relationships/hyperlink" Target="http://www.brandwatch.com/" TargetMode="External"/><Relationship Id="rId20342" Type="http://schemas.openxmlformats.org/officeDocument/2006/relationships/hyperlink" Target="http://www.tuloko.com/" TargetMode="External"/><Relationship Id="rId34171" Type="http://schemas.openxmlformats.org/officeDocument/2006/relationships/hyperlink" Target="http://www.buuteeq.com/" TargetMode="External"/><Relationship Id="rId52396" Type="http://schemas.openxmlformats.org/officeDocument/2006/relationships/hyperlink" Target="http://www.shapeways.com/" TargetMode="External"/><Relationship Id="rId61714" Type="http://schemas.openxmlformats.org/officeDocument/2006/relationships/hyperlink" Target="http://www.battlecatoil.com/" TargetMode="External"/><Relationship Id="rId1083" Type="http://schemas.openxmlformats.org/officeDocument/2006/relationships/hyperlink" Target="http://musations.com/" TargetMode="External"/><Relationship Id="rId16696" Type="http://schemas.openxmlformats.org/officeDocument/2006/relationships/hyperlink" Target="http://www.ordermapper.com/" TargetMode="External"/><Relationship Id="rId37394" Type="http://schemas.openxmlformats.org/officeDocument/2006/relationships/hyperlink" Target="http://www.stootie.com/" TargetMode="External"/><Relationship Id="rId39843" Type="http://schemas.openxmlformats.org/officeDocument/2006/relationships/hyperlink" Target="http://policybazaar.com/" TargetMode="External"/><Relationship Id="rId41040" Type="http://schemas.openxmlformats.org/officeDocument/2006/relationships/hyperlink" Target="http://www.ioxus.com/" TargetMode="External"/><Relationship Id="rId52049" Type="http://schemas.openxmlformats.org/officeDocument/2006/relationships/hyperlink" Target="http://modelo.io/" TargetMode="External"/><Relationship Id="rId64937" Type="http://schemas.openxmlformats.org/officeDocument/2006/relationships/hyperlink" Target="http://leantegra.com/" TargetMode="External"/><Relationship Id="rId6755" Type="http://schemas.openxmlformats.org/officeDocument/2006/relationships/hyperlink" Target="http://www.bioenvision.com/" TargetMode="External"/><Relationship Id="rId16349" Type="http://schemas.openxmlformats.org/officeDocument/2006/relationships/hyperlink" Target="http://locomobi.com/" TargetMode="External"/><Relationship Id="rId23565" Type="http://schemas.openxmlformats.org/officeDocument/2006/relationships/hyperlink" Target="http://www.thelabmiami.com/" TargetMode="External"/><Relationship Id="rId30781" Type="http://schemas.openxmlformats.org/officeDocument/2006/relationships/hyperlink" Target="http://www.vioso.com/" TargetMode="External"/><Relationship Id="rId37047" Type="http://schemas.openxmlformats.org/officeDocument/2006/relationships/hyperlink" Target="http://www.crichq.com/" TargetMode="External"/><Relationship Id="rId44263" Type="http://schemas.openxmlformats.org/officeDocument/2006/relationships/hyperlink" Target="http://www.uplift.com/" TargetMode="External"/><Relationship Id="rId46712" Type="http://schemas.openxmlformats.org/officeDocument/2006/relationships/hyperlink" Target="http://globalprintsystems.net/" TargetMode="External"/><Relationship Id="rId58092" Type="http://schemas.openxmlformats.org/officeDocument/2006/relationships/hyperlink" Target="http://www.twitter.com/" TargetMode="External"/><Relationship Id="rId62488" Type="http://schemas.openxmlformats.org/officeDocument/2006/relationships/hyperlink" Target="http://traitify.com/" TargetMode="External"/><Relationship Id="rId6408" Type="http://schemas.openxmlformats.org/officeDocument/2006/relationships/hyperlink" Target="http://www.asuragen.com/" TargetMode="External"/><Relationship Id="rId9978" Type="http://schemas.openxmlformats.org/officeDocument/2006/relationships/hyperlink" Target="http://molcure.com/" TargetMode="External"/><Relationship Id="rId12959" Type="http://schemas.openxmlformats.org/officeDocument/2006/relationships/hyperlink" Target="http://www.appistry.com/" TargetMode="External"/><Relationship Id="rId23218" Type="http://schemas.openxmlformats.org/officeDocument/2006/relationships/hyperlink" Target="http://www.unboundconcepts.com/" TargetMode="External"/><Relationship Id="rId26788" Type="http://schemas.openxmlformats.org/officeDocument/2006/relationships/hyperlink" Target="http://broadclip.com/" TargetMode="External"/><Relationship Id="rId30434" Type="http://schemas.openxmlformats.org/officeDocument/2006/relationships/hyperlink" Target="http://www.tendrilinc.com/" TargetMode="External"/><Relationship Id="rId49935" Type="http://schemas.openxmlformats.org/officeDocument/2006/relationships/hyperlink" Target="https://www.riffsy.com/" TargetMode="External"/><Relationship Id="rId51132" Type="http://schemas.openxmlformats.org/officeDocument/2006/relationships/hyperlink" Target="http://www.itbit.com/" TargetMode="External"/><Relationship Id="rId15432" Type="http://schemas.openxmlformats.org/officeDocument/2006/relationships/hyperlink" Target="http://www.airwalkcom.com/" TargetMode="External"/><Relationship Id="rId29261" Type="http://schemas.openxmlformats.org/officeDocument/2006/relationships/hyperlink" Target="http://www.oslo-software.com/" TargetMode="External"/><Relationship Id="rId33657" Type="http://schemas.openxmlformats.org/officeDocument/2006/relationships/hyperlink" Target="http://www.addthis.com/" TargetMode="External"/><Relationship Id="rId40873" Type="http://schemas.openxmlformats.org/officeDocument/2006/relationships/hyperlink" Target="http://getgreenbox.com/" TargetMode="External"/><Relationship Id="rId47486" Type="http://schemas.openxmlformats.org/officeDocument/2006/relationships/hyperlink" Target="http://softfront.co.jp/" TargetMode="External"/><Relationship Id="rId56804" Type="http://schemas.openxmlformats.org/officeDocument/2006/relationships/hyperlink" Target="http://www.dibbz.co/" TargetMode="External"/><Relationship Id="rId22301" Type="http://schemas.openxmlformats.org/officeDocument/2006/relationships/hyperlink" Target="http://scripped.com/" TargetMode="External"/><Relationship Id="rId36130" Type="http://schemas.openxmlformats.org/officeDocument/2006/relationships/hyperlink" Target="http://www.skyscraper.io/" TargetMode="External"/><Relationship Id="rId40526" Type="http://schemas.openxmlformats.org/officeDocument/2006/relationships/hyperlink" Target="http://www.conticoal.com/" TargetMode="External"/><Relationship Id="rId47139" Type="http://schemas.openxmlformats.org/officeDocument/2006/relationships/hyperlink" Target="http://www.ooma.com/" TargetMode="External"/><Relationship Id="rId54355" Type="http://schemas.openxmlformats.org/officeDocument/2006/relationships/hyperlink" Target="http://www.alyotech.com/" TargetMode="External"/><Relationship Id="rId61571" Type="http://schemas.openxmlformats.org/officeDocument/2006/relationships/hyperlink" Target="http://www.treering.com/" TargetMode="External"/><Relationship Id="rId3042" Type="http://schemas.openxmlformats.org/officeDocument/2006/relationships/hyperlink" Target="http://www.mysupermarket.co.uk/" TargetMode="External"/><Relationship Id="rId8714" Type="http://schemas.openxmlformats.org/officeDocument/2006/relationships/hyperlink" Target="http://gsdx.us/" TargetMode="External"/><Relationship Id="rId18655" Type="http://schemas.openxmlformats.org/officeDocument/2006/relationships/hyperlink" Target="http://global-fashion-group.com/" TargetMode="External"/><Relationship Id="rId25871" Type="http://schemas.openxmlformats.org/officeDocument/2006/relationships/hyperlink" Target="http://www.spinelab.com/" TargetMode="External"/><Relationship Id="rId39353" Type="http://schemas.openxmlformats.org/officeDocument/2006/relationships/hyperlink" Target="http://www.efectivox.com/" TargetMode="External"/><Relationship Id="rId43749" Type="http://schemas.openxmlformats.org/officeDocument/2006/relationships/hyperlink" Target="http://www.myhomepayge.com/" TargetMode="External"/><Relationship Id="rId50965" Type="http://schemas.openxmlformats.org/officeDocument/2006/relationships/hyperlink" Target="http://www.pintrack.com/" TargetMode="External"/><Relationship Id="rId54008" Type="http://schemas.openxmlformats.org/officeDocument/2006/relationships/hyperlink" Target="http://npulsetech.com/" TargetMode="External"/><Relationship Id="rId57578" Type="http://schemas.openxmlformats.org/officeDocument/2006/relationships/hyperlink" Target="http://www.getbearch.com/" TargetMode="External"/><Relationship Id="rId61224" Type="http://schemas.openxmlformats.org/officeDocument/2006/relationships/hyperlink" Target="http://www.worldmate.com/" TargetMode="External"/><Relationship Id="rId64794" Type="http://schemas.openxmlformats.org/officeDocument/2006/relationships/hyperlink" Target="http://pamlicobio.com/" TargetMode="External"/><Relationship Id="rId6265" Type="http://schemas.openxmlformats.org/officeDocument/2006/relationships/hyperlink" Target="http://www.aqxpharma.com/" TargetMode="External"/><Relationship Id="rId18308" Type="http://schemas.openxmlformats.org/officeDocument/2006/relationships/hyperlink" Target="http://www.e-rewardsinc.com/" TargetMode="External"/><Relationship Id="rId23075" Type="http://schemas.openxmlformats.org/officeDocument/2006/relationships/hyperlink" Target="http://www.snapsolvr.com/" TargetMode="External"/><Relationship Id="rId25524" Type="http://schemas.openxmlformats.org/officeDocument/2006/relationships/hyperlink" Target="http://www.palmazscientific.com/" TargetMode="External"/><Relationship Id="rId30291" Type="http://schemas.openxmlformats.org/officeDocument/2006/relationships/hyperlink" Target="https://streamsets.com/" TargetMode="External"/><Relationship Id="rId32740" Type="http://schemas.openxmlformats.org/officeDocument/2006/relationships/hyperlink" Target="http://www.sensika.com/" TargetMode="External"/><Relationship Id="rId39006" Type="http://schemas.openxmlformats.org/officeDocument/2006/relationships/hyperlink" Target="http://www.weswap.com/" TargetMode="External"/><Relationship Id="rId46222" Type="http://schemas.openxmlformats.org/officeDocument/2006/relationships/hyperlink" Target="http://adonit.net/" TargetMode="External"/><Relationship Id="rId49792" Type="http://schemas.openxmlformats.org/officeDocument/2006/relationships/hyperlink" Target="http://www.dianji.com/" TargetMode="External"/><Relationship Id="rId50618" Type="http://schemas.openxmlformats.org/officeDocument/2006/relationships/hyperlink" Target="http://www.tok.tv/" TargetMode="External"/><Relationship Id="rId64447" Type="http://schemas.openxmlformats.org/officeDocument/2006/relationships/hyperlink" Target="http://www.yahoo.com/" TargetMode="External"/><Relationship Id="rId9488" Type="http://schemas.openxmlformats.org/officeDocument/2006/relationships/hyperlink" Target="http://www.knipbio.com/" TargetMode="External"/><Relationship Id="rId14918" Type="http://schemas.openxmlformats.org/officeDocument/2006/relationships/hyperlink" Target="http://squareup.com/" TargetMode="External"/><Relationship Id="rId28747" Type="http://schemas.openxmlformats.org/officeDocument/2006/relationships/hyperlink" Target="http://www.mctel.net/" TargetMode="External"/><Relationship Id="rId35963" Type="http://schemas.openxmlformats.org/officeDocument/2006/relationships/hyperlink" Target="http://www.rovertown.com/" TargetMode="External"/><Relationship Id="rId49445" Type="http://schemas.openxmlformats.org/officeDocument/2006/relationships/hyperlink" Target="http://thirstie.com/" TargetMode="External"/><Relationship Id="rId56661" Type="http://schemas.openxmlformats.org/officeDocument/2006/relationships/hyperlink" Target="http://www.synercontechnologies.com/" TargetMode="External"/><Relationship Id="rId2875" Type="http://schemas.openxmlformats.org/officeDocument/2006/relationships/hyperlink" Target="http://www.lovethis.com/" TargetMode="External"/><Relationship Id="rId12469" Type="http://schemas.openxmlformats.org/officeDocument/2006/relationships/hyperlink" Target="http://www.vaxinnate.com/" TargetMode="External"/><Relationship Id="rId26298" Type="http://schemas.openxmlformats.org/officeDocument/2006/relationships/hyperlink" Target="http://www.adaptiv.io/" TargetMode="External"/><Relationship Id="rId35616" Type="http://schemas.openxmlformats.org/officeDocument/2006/relationships/hyperlink" Target="http://www.opentopic.com/" TargetMode="External"/><Relationship Id="rId42832" Type="http://schemas.openxmlformats.org/officeDocument/2006/relationships/hyperlink" Target="http://www.vapogenix.com/" TargetMode="External"/><Relationship Id="rId56314" Type="http://schemas.openxmlformats.org/officeDocument/2006/relationships/hyperlink" Target="http://ansible.com/" TargetMode="External"/><Relationship Id="rId63530" Type="http://schemas.openxmlformats.org/officeDocument/2006/relationships/hyperlink" Target="http://www.ntag.com/" TargetMode="External"/><Relationship Id="rId847" Type="http://schemas.openxmlformats.org/officeDocument/2006/relationships/hyperlink" Target="http://www.imgscrimmage.com/" TargetMode="External"/><Relationship Id="rId2528" Type="http://schemas.openxmlformats.org/officeDocument/2006/relationships/hyperlink" Target="http://www.going.com/" TargetMode="External"/><Relationship Id="rId27830" Type="http://schemas.openxmlformats.org/officeDocument/2006/relationships/hyperlink" Target="http://fullcircleinsights.com/" TargetMode="External"/><Relationship Id="rId33167" Type="http://schemas.openxmlformats.org/officeDocument/2006/relationships/hyperlink" Target="http://vistatek.com/" TargetMode="External"/><Relationship Id="rId38839" Type="http://schemas.openxmlformats.org/officeDocument/2006/relationships/hyperlink" Target="http://globalmotion.com/" TargetMode="External"/><Relationship Id="rId40383" Type="http://schemas.openxmlformats.org/officeDocument/2006/relationships/hyperlink" Target="http://www.ba-lab.com/" TargetMode="External"/><Relationship Id="rId59884" Type="http://schemas.openxmlformats.org/officeDocument/2006/relationships/hyperlink" Target="http://www.papriika.com/" TargetMode="External"/><Relationship Id="rId61081" Type="http://schemas.openxmlformats.org/officeDocument/2006/relationships/hyperlink" Target="http://www.sitrion.com/" TargetMode="External"/><Relationship Id="rId5001" Type="http://schemas.openxmlformats.org/officeDocument/2006/relationships/hyperlink" Target="http://peerme.com/" TargetMode="External"/><Relationship Id="rId8571" Type="http://schemas.openxmlformats.org/officeDocument/2006/relationships/hyperlink" Target="http://genetex.com/" TargetMode="External"/><Relationship Id="rId11552" Type="http://schemas.openxmlformats.org/officeDocument/2006/relationships/hyperlink" Target="http://www.scifluor.com/" TargetMode="External"/><Relationship Id="rId18165" Type="http://schemas.openxmlformats.org/officeDocument/2006/relationships/hyperlink" Target="http://www.coolture.net/" TargetMode="External"/><Relationship Id="rId25381" Type="http://schemas.openxmlformats.org/officeDocument/2006/relationships/hyperlink" Target="http://urolift.com/" TargetMode="External"/><Relationship Id="rId40036" Type="http://schemas.openxmlformats.org/officeDocument/2006/relationships/hyperlink" Target="http://www.thestreet.com/" TargetMode="External"/><Relationship Id="rId45708" Type="http://schemas.openxmlformats.org/officeDocument/2006/relationships/hyperlink" Target="http://www.blogher.com/" TargetMode="External"/><Relationship Id="rId52924" Type="http://schemas.openxmlformats.org/officeDocument/2006/relationships/hyperlink" Target="http://www.chaologix.com/" TargetMode="External"/><Relationship Id="rId57088" Type="http://schemas.openxmlformats.org/officeDocument/2006/relationships/hyperlink" Target="https://www.acquirerealestate.com/" TargetMode="External"/><Relationship Id="rId59537" Type="http://schemas.openxmlformats.org/officeDocument/2006/relationships/hyperlink" Target="http://footballscout.com/" TargetMode="External"/><Relationship Id="rId1611" Type="http://schemas.openxmlformats.org/officeDocument/2006/relationships/hyperlink" Target="http://mytriber.com/" TargetMode="External"/><Relationship Id="rId8224" Type="http://schemas.openxmlformats.org/officeDocument/2006/relationships/hyperlink" Target="http://www.epiep.com/" TargetMode="External"/><Relationship Id="rId11205" Type="http://schemas.openxmlformats.org/officeDocument/2006/relationships/hyperlink" Target="http://www.qrpharma.com/" TargetMode="External"/><Relationship Id="rId25034" Type="http://schemas.openxmlformats.org/officeDocument/2006/relationships/hyperlink" Target="http://www.intelligentultrasound.com/" TargetMode="External"/><Relationship Id="rId32250" Type="http://schemas.openxmlformats.org/officeDocument/2006/relationships/hyperlink" Target="http://www.monetate.com/" TargetMode="External"/><Relationship Id="rId43259" Type="http://schemas.openxmlformats.org/officeDocument/2006/relationships/hyperlink" Target="http://w-locate.com/" TargetMode="External"/><Relationship Id="rId50475" Type="http://schemas.openxmlformats.org/officeDocument/2006/relationships/hyperlink" Target="http://www.lernstift.com/" TargetMode="External"/><Relationship Id="rId14775" Type="http://schemas.openxmlformats.org/officeDocument/2006/relationships/hyperlink" Target="http://semetric.com/" TargetMode="External"/><Relationship Id="rId21991" Type="http://schemas.openxmlformats.org/officeDocument/2006/relationships/hyperlink" Target="http://www.zesthealth.com/" TargetMode="External"/><Relationship Id="rId28257" Type="http://schemas.openxmlformats.org/officeDocument/2006/relationships/hyperlink" Target="http://www.intervalzero.com/" TargetMode="External"/><Relationship Id="rId35473" Type="http://schemas.openxmlformats.org/officeDocument/2006/relationships/hyperlink" Target="http://www.moonjee.com/" TargetMode="External"/><Relationship Id="rId37922" Type="http://schemas.openxmlformats.org/officeDocument/2006/relationships/hyperlink" Target="http://captronicsystems.com/" TargetMode="External"/><Relationship Id="rId50128" Type="http://schemas.openxmlformats.org/officeDocument/2006/relationships/hyperlink" Target="http://www.eurotechltd.com/" TargetMode="External"/><Relationship Id="rId53698" Type="http://schemas.openxmlformats.org/officeDocument/2006/relationships/hyperlink" Target="http://www.aepona.com/" TargetMode="External"/><Relationship Id="rId58620" Type="http://schemas.openxmlformats.org/officeDocument/2006/relationships/hyperlink" Target="http://www.hoodin.com/" TargetMode="External"/><Relationship Id="rId2385" Type="http://schemas.openxmlformats.org/officeDocument/2006/relationships/hyperlink" Target="http://www.ezcater.com/" TargetMode="External"/><Relationship Id="rId4834" Type="http://schemas.openxmlformats.org/officeDocument/2006/relationships/hyperlink" Target="http://www.massiveincorporated.com/" TargetMode="External"/><Relationship Id="rId14428" Type="http://schemas.openxmlformats.org/officeDocument/2006/relationships/hyperlink" Target="http://origamilogic.com/" TargetMode="External"/><Relationship Id="rId17998" Type="http://schemas.openxmlformats.org/officeDocument/2006/relationships/hyperlink" Target="http://bureauoftrade.com/" TargetMode="External"/><Relationship Id="rId21644" Type="http://schemas.openxmlformats.org/officeDocument/2006/relationships/hyperlink" Target="http://www.procyrion.com/" TargetMode="External"/><Relationship Id="rId35126" Type="http://schemas.openxmlformats.org/officeDocument/2006/relationships/hyperlink" Target="http://www.langtaojin.com/" TargetMode="External"/><Relationship Id="rId42342" Type="http://schemas.openxmlformats.org/officeDocument/2006/relationships/hyperlink" Target="http://www.hers.com.cn/" TargetMode="External"/><Relationship Id="rId56171" Type="http://schemas.openxmlformats.org/officeDocument/2006/relationships/hyperlink" Target="http://www.volpit.com/" TargetMode="External"/><Relationship Id="rId60567" Type="http://schemas.openxmlformats.org/officeDocument/2006/relationships/hyperlink" Target="http://zpowerbattery.com/index.html" TargetMode="External"/><Relationship Id="rId357" Type="http://schemas.openxmlformats.org/officeDocument/2006/relationships/hyperlink" Target="http://apicloud.com/" TargetMode="External"/><Relationship Id="rId2038" Type="http://schemas.openxmlformats.org/officeDocument/2006/relationships/hyperlink" Target="http://callistotv.com/" TargetMode="External"/><Relationship Id="rId24867" Type="http://schemas.openxmlformats.org/officeDocument/2006/relationships/hyperlink" Target="http://www.fulcrumpharmaceuticals.com/" TargetMode="External"/><Relationship Id="rId38696" Type="http://schemas.openxmlformats.org/officeDocument/2006/relationships/hyperlink" Target="http://www.hammerhead.io/" TargetMode="External"/><Relationship Id="rId59394" Type="http://schemas.openxmlformats.org/officeDocument/2006/relationships/hyperlink" Target="https://www.lixibox.com/" TargetMode="External"/><Relationship Id="rId63040" Type="http://schemas.openxmlformats.org/officeDocument/2006/relationships/hyperlink" Target="http://www.testive.com/" TargetMode="External"/><Relationship Id="rId13511" Type="http://schemas.openxmlformats.org/officeDocument/2006/relationships/hyperlink" Target="http://www.dominodatalab.com/" TargetMode="External"/><Relationship Id="rId27340" Type="http://schemas.openxmlformats.org/officeDocument/2006/relationships/hyperlink" Target="http://www.datagravity.com/" TargetMode="External"/><Relationship Id="rId31736" Type="http://schemas.openxmlformats.org/officeDocument/2006/relationships/hyperlink" Target="http://www.five9.com/" TargetMode="External"/><Relationship Id="rId38349" Type="http://schemas.openxmlformats.org/officeDocument/2006/relationships/hyperlink" Target="http://www.rpiprint.com/" TargetMode="External"/><Relationship Id="rId45565" Type="http://schemas.openxmlformats.org/officeDocument/2006/relationships/hyperlink" Target="http://smilefam.com/" TargetMode="External"/><Relationship Id="rId52781" Type="http://schemas.openxmlformats.org/officeDocument/2006/relationships/hyperlink" Target="http://www.advasense.com/" TargetMode="External"/><Relationship Id="rId59047" Type="http://schemas.openxmlformats.org/officeDocument/2006/relationships/hyperlink" Target="http://www.smartbill.com.br/" TargetMode="External"/><Relationship Id="rId8081" Type="http://schemas.openxmlformats.org/officeDocument/2006/relationships/hyperlink" Target="http://www.edpbiotech.com/" TargetMode="External"/><Relationship Id="rId11062" Type="http://schemas.openxmlformats.org/officeDocument/2006/relationships/hyperlink" Target="http://www.promosome.com/" TargetMode="External"/><Relationship Id="rId34959" Type="http://schemas.openxmlformats.org/officeDocument/2006/relationships/hyperlink" Target="http://www.inskinmedia.com/" TargetMode="External"/><Relationship Id="rId45218" Type="http://schemas.openxmlformats.org/officeDocument/2006/relationships/hyperlink" Target="http://gfranq.com/" TargetMode="External"/><Relationship Id="rId48788" Type="http://schemas.openxmlformats.org/officeDocument/2006/relationships/hyperlink" Target="http://www.springcm.com/" TargetMode="External"/><Relationship Id="rId52434" Type="http://schemas.openxmlformats.org/officeDocument/2006/relationships/hyperlink" Target="http://www.droneshield.org/" TargetMode="External"/><Relationship Id="rId1121" Type="http://schemas.openxmlformats.org/officeDocument/2006/relationships/hyperlink" Target="http://nevvision.com/" TargetMode="External"/><Relationship Id="rId4691" Type="http://schemas.openxmlformats.org/officeDocument/2006/relationships/hyperlink" Target="http://www.inzenstudio.com/" TargetMode="External"/><Relationship Id="rId14285" Type="http://schemas.openxmlformats.org/officeDocument/2006/relationships/hyperlink" Target="http://www.netezza.com/" TargetMode="External"/><Relationship Id="rId16734" Type="http://schemas.openxmlformats.org/officeDocument/2006/relationships/hyperlink" Target="http://panelfly.com/" TargetMode="External"/><Relationship Id="rId23950" Type="http://schemas.openxmlformats.org/officeDocument/2006/relationships/hyperlink" Target="http://oktogo.ru/" TargetMode="External"/><Relationship Id="rId37432" Type="http://schemas.openxmlformats.org/officeDocument/2006/relationships/hyperlink" Target="https://www.tidyme.com.au/" TargetMode="External"/><Relationship Id="rId41828" Type="http://schemas.openxmlformats.org/officeDocument/2006/relationships/hyperlink" Target="http://www.sungevity.com/" TargetMode="External"/><Relationship Id="rId55657" Type="http://schemas.openxmlformats.org/officeDocument/2006/relationships/hyperlink" Target="http://www.sansasecurity.com/" TargetMode="External"/><Relationship Id="rId62873" Type="http://schemas.openxmlformats.org/officeDocument/2006/relationships/hyperlink" Target="https://www.finrek.com/" TargetMode="External"/><Relationship Id="rId4344" Type="http://schemas.openxmlformats.org/officeDocument/2006/relationships/hyperlink" Target="http://connectv.com/" TargetMode="External"/><Relationship Id="rId19957" Type="http://schemas.openxmlformats.org/officeDocument/2006/relationships/hyperlink" Target="http://www.baratobrasil.com/" TargetMode="External"/><Relationship Id="rId21154" Type="http://schemas.openxmlformats.org/officeDocument/2006/relationships/hyperlink" Target="http://www.health-enhancement-products.com/" TargetMode="External"/><Relationship Id="rId23603" Type="http://schemas.openxmlformats.org/officeDocument/2006/relationships/hyperlink" Target="http://redbubble.com/" TargetMode="External"/><Relationship Id="rId44301" Type="http://schemas.openxmlformats.org/officeDocument/2006/relationships/hyperlink" Target="http://www.deliveryhero.com/" TargetMode="External"/><Relationship Id="rId47871" Type="http://schemas.openxmlformats.org/officeDocument/2006/relationships/hyperlink" Target="http://www.personify.com/" TargetMode="External"/><Relationship Id="rId58130" Type="http://schemas.openxmlformats.org/officeDocument/2006/relationships/hyperlink" Target="https://www.aprenita.com/" TargetMode="External"/><Relationship Id="rId62526" Type="http://schemas.openxmlformats.org/officeDocument/2006/relationships/hyperlink" Target="http://ideavillage.org/" TargetMode="External"/><Relationship Id="rId7567" Type="http://schemas.openxmlformats.org/officeDocument/2006/relationships/hyperlink" Target="http://complexarx.com/" TargetMode="External"/><Relationship Id="rId10895" Type="http://schemas.openxmlformats.org/officeDocument/2006/relationships/hyperlink" Target="http://www.plxpharma.com/" TargetMode="External"/><Relationship Id="rId26826" Type="http://schemas.openxmlformats.org/officeDocument/2006/relationships/hyperlink" Target="http://www.busbud.com/" TargetMode="External"/><Relationship Id="rId47524" Type="http://schemas.openxmlformats.org/officeDocument/2006/relationships/hyperlink" Target="http://www.stantum.com/" TargetMode="External"/><Relationship Id="rId54740" Type="http://schemas.openxmlformats.org/officeDocument/2006/relationships/hyperlink" Target="http://www.techtran.co.uk/" TargetMode="External"/><Relationship Id="rId60077" Type="http://schemas.openxmlformats.org/officeDocument/2006/relationships/hyperlink" Target="http://www.isuppli.com/" TargetMode="External"/><Relationship Id="rId10548" Type="http://schemas.openxmlformats.org/officeDocument/2006/relationships/hyperlink" Target="http://www.oneightyc.com/" TargetMode="External"/><Relationship Id="rId24377" Type="http://schemas.openxmlformats.org/officeDocument/2006/relationships/hyperlink" Target="http://www.bio2medical.com/" TargetMode="External"/><Relationship Id="rId31593" Type="http://schemas.openxmlformats.org/officeDocument/2006/relationships/hyperlink" Target="http://www.decisionnext.com/" TargetMode="External"/><Relationship Id="rId40911" Type="http://schemas.openxmlformats.org/officeDocument/2006/relationships/hyperlink" Target="http://gridpoint.com/" TargetMode="External"/><Relationship Id="rId45075" Type="http://schemas.openxmlformats.org/officeDocument/2006/relationships/hyperlink" Target="http://mitoo.co/" TargetMode="External"/><Relationship Id="rId52291" Type="http://schemas.openxmlformats.org/officeDocument/2006/relationships/hyperlink" Target="http://www.studionow.com/" TargetMode="External"/><Relationship Id="rId13021" Type="http://schemas.openxmlformats.org/officeDocument/2006/relationships/hyperlink" Target="http://aver.io/" TargetMode="External"/><Relationship Id="rId16591" Type="http://schemas.openxmlformats.org/officeDocument/2006/relationships/hyperlink" Target="http://www.mywaves.com/" TargetMode="External"/><Relationship Id="rId20987" Type="http://schemas.openxmlformats.org/officeDocument/2006/relationships/hyperlink" Target="http://www.enclarity.com/" TargetMode="External"/><Relationship Id="rId31246" Type="http://schemas.openxmlformats.org/officeDocument/2006/relationships/hyperlink" Target="http://www.aternity.com/" TargetMode="External"/><Relationship Id="rId36918" Type="http://schemas.openxmlformats.org/officeDocument/2006/relationships/hyperlink" Target="https://www.17hats.com/" TargetMode="External"/><Relationship Id="rId48298" Type="http://schemas.openxmlformats.org/officeDocument/2006/relationships/hyperlink" Target="http://www.dome9.com/" TargetMode="External"/><Relationship Id="rId57963" Type="http://schemas.openxmlformats.org/officeDocument/2006/relationships/hyperlink" Target="https://www.vouchedfor.co.uk/" TargetMode="External"/><Relationship Id="rId6650" Type="http://schemas.openxmlformats.org/officeDocument/2006/relationships/hyperlink" Target="http://www.bg-medicine.com/" TargetMode="External"/><Relationship Id="rId16244" Type="http://schemas.openxmlformats.org/officeDocument/2006/relationships/hyperlink" Target="http://justfamily.com/" TargetMode="External"/><Relationship Id="rId23460" Type="http://schemas.openxmlformats.org/officeDocument/2006/relationships/hyperlink" Target="http://textdigger.com/" TargetMode="External"/><Relationship Id="rId34469" Type="http://schemas.openxmlformats.org/officeDocument/2006/relationships/hyperlink" Target="http://deehubs.com/" TargetMode="External"/><Relationship Id="rId41685" Type="http://schemas.openxmlformats.org/officeDocument/2006/relationships/hyperlink" Target="http://www.solairedirect.com/" TargetMode="External"/><Relationship Id="rId55167" Type="http://schemas.openxmlformats.org/officeDocument/2006/relationships/hyperlink" Target="http://www.agiliance.com/" TargetMode="External"/><Relationship Id="rId57616" Type="http://schemas.openxmlformats.org/officeDocument/2006/relationships/hyperlink" Target="http://www.mackweldon.com/" TargetMode="External"/><Relationship Id="rId62383" Type="http://schemas.openxmlformats.org/officeDocument/2006/relationships/hyperlink" Target="https://www.collegeraptor.com/" TargetMode="External"/><Relationship Id="rId64832" Type="http://schemas.openxmlformats.org/officeDocument/2006/relationships/hyperlink" Target="http://www.xenogen.com/" TargetMode="External"/><Relationship Id="rId6303" Type="http://schemas.openxmlformats.org/officeDocument/2006/relationships/hyperlink" Target="http://www.ardais.com/corporate/" TargetMode="External"/><Relationship Id="rId9873" Type="http://schemas.openxmlformats.org/officeDocument/2006/relationships/hyperlink" Target="http://www.md-ltd.co.uk/" TargetMode="External"/><Relationship Id="rId19467" Type="http://schemas.openxmlformats.org/officeDocument/2006/relationships/hyperlink" Target="http://www.onekingslane.com/" TargetMode="External"/><Relationship Id="rId23113" Type="http://schemas.openxmlformats.org/officeDocument/2006/relationships/hyperlink" Target="http://www.studyblue.com/" TargetMode="External"/><Relationship Id="rId26683" Type="http://schemas.openxmlformats.org/officeDocument/2006/relationships/hyperlink" Target="http://birchstreet.net/" TargetMode="External"/><Relationship Id="rId41338" Type="http://schemas.openxmlformats.org/officeDocument/2006/relationships/hyperlink" Target="http://optimumenergyco.com/" TargetMode="External"/><Relationship Id="rId49830" Type="http://schemas.openxmlformats.org/officeDocument/2006/relationships/hyperlink" Target="http://www.glide.me/" TargetMode="External"/><Relationship Id="rId62036" Type="http://schemas.openxmlformats.org/officeDocument/2006/relationships/hyperlink" Target="https://www.supreme.ca/" TargetMode="External"/><Relationship Id="rId87" Type="http://schemas.openxmlformats.org/officeDocument/2006/relationships/hyperlink" Target="http://www.streamtvnetworks.com/" TargetMode="External"/><Relationship Id="rId9526" Type="http://schemas.openxmlformats.org/officeDocument/2006/relationships/hyperlink" Target="http://www.kytherabiopharma.com/" TargetMode="External"/><Relationship Id="rId12854" Type="http://schemas.openxmlformats.org/officeDocument/2006/relationships/hyperlink" Target="http://www.adaptiveinsights.com/" TargetMode="External"/><Relationship Id="rId26336" Type="http://schemas.openxmlformats.org/officeDocument/2006/relationships/hyperlink" Target="http://www.agnitio-corp.com/" TargetMode="External"/><Relationship Id="rId33552" Type="http://schemas.openxmlformats.org/officeDocument/2006/relationships/hyperlink" Target="http://www.visualant.net/" TargetMode="External"/><Relationship Id="rId47381" Type="http://schemas.openxmlformats.org/officeDocument/2006/relationships/hyperlink" Target="http://www.savantsystems.com/" TargetMode="External"/><Relationship Id="rId51777" Type="http://schemas.openxmlformats.org/officeDocument/2006/relationships/hyperlink" Target="http://www.customerxps.com/" TargetMode="External"/><Relationship Id="rId2913" Type="http://schemas.openxmlformats.org/officeDocument/2006/relationships/hyperlink" Target="http://www.mdsave.com/" TargetMode="External"/><Relationship Id="rId7077" Type="http://schemas.openxmlformats.org/officeDocument/2006/relationships/hyperlink" Target="http://www.caratherapeutics.com/" TargetMode="External"/><Relationship Id="rId10058" Type="http://schemas.openxmlformats.org/officeDocument/2006/relationships/hyperlink" Target="http://www.myokardia.com/" TargetMode="External"/><Relationship Id="rId12507" Type="http://schemas.openxmlformats.org/officeDocument/2006/relationships/hyperlink" Target="http://www.veraxbiomedical.com/" TargetMode="External"/><Relationship Id="rId33205" Type="http://schemas.openxmlformats.org/officeDocument/2006/relationships/hyperlink" Target="http://watchdox.com/" TargetMode="External"/><Relationship Id="rId40421" Type="http://schemas.openxmlformats.org/officeDocument/2006/relationships/hyperlink" Target="http://www.bpt.co.il/" TargetMode="External"/><Relationship Id="rId47034" Type="http://schemas.openxmlformats.org/officeDocument/2006/relationships/hyperlink" Target="http://www.nallatech.com/" TargetMode="External"/><Relationship Id="rId54250" Type="http://schemas.openxmlformats.org/officeDocument/2006/relationships/hyperlink" Target="http://www.funambol.com/" TargetMode="External"/><Relationship Id="rId65259" Type="http://schemas.openxmlformats.org/officeDocument/2006/relationships/hyperlink" Target="https://axcient.com/" TargetMode="External"/><Relationship Id="rId18550" Type="http://schemas.openxmlformats.org/officeDocument/2006/relationships/hyperlink" Target="http://www.force10networks.com/" TargetMode="External"/><Relationship Id="rId22946" Type="http://schemas.openxmlformats.org/officeDocument/2006/relationships/hyperlink" Target="http://www.poliglota.org/" TargetMode="External"/><Relationship Id="rId29559" Type="http://schemas.openxmlformats.org/officeDocument/2006/relationships/hyperlink" Target="http://pwnieexpress.com/" TargetMode="External"/><Relationship Id="rId36775" Type="http://schemas.openxmlformats.org/officeDocument/2006/relationships/hyperlink" Target="http://www.wizboo.com/" TargetMode="External"/><Relationship Id="rId43991" Type="http://schemas.openxmlformats.org/officeDocument/2006/relationships/hyperlink" Target="http://www.ondemandkorea.com/" TargetMode="External"/><Relationship Id="rId57473" Type="http://schemas.openxmlformats.org/officeDocument/2006/relationships/hyperlink" Target="http://skysense.co/" TargetMode="External"/><Relationship Id="rId59922" Type="http://schemas.openxmlformats.org/officeDocument/2006/relationships/hyperlink" Target="http://www.shoedazzle.com/" TargetMode="External"/><Relationship Id="rId61869" Type="http://schemas.openxmlformats.org/officeDocument/2006/relationships/hyperlink" Target="https://emergedx.com/" TargetMode="External"/><Relationship Id="rId3687" Type="http://schemas.openxmlformats.org/officeDocument/2006/relationships/hyperlink" Target="http://www.sproutkin.com/" TargetMode="External"/><Relationship Id="rId18203" Type="http://schemas.openxmlformats.org/officeDocument/2006/relationships/hyperlink" Target="http://www.custommade.com/" TargetMode="External"/><Relationship Id="rId20497" Type="http://schemas.openxmlformats.org/officeDocument/2006/relationships/hyperlink" Target="http://well.ca/" TargetMode="External"/><Relationship Id="rId36428" Type="http://schemas.openxmlformats.org/officeDocument/2006/relationships/hyperlink" Target="http://iproperty-group.com/" TargetMode="External"/><Relationship Id="rId39998" Type="http://schemas.openxmlformats.org/officeDocument/2006/relationships/hyperlink" Target="https://www.spotcap.com.au/" TargetMode="External"/><Relationship Id="rId41195" Type="http://schemas.openxmlformats.org/officeDocument/2006/relationships/hyperlink" Target="http://www.microgreeninc.com/" TargetMode="External"/><Relationship Id="rId43644" Type="http://schemas.openxmlformats.org/officeDocument/2006/relationships/hyperlink" Target="http://deca.tv/" TargetMode="External"/><Relationship Id="rId50860" Type="http://schemas.openxmlformats.org/officeDocument/2006/relationships/hyperlink" Target="http://www.univa.com/" TargetMode="External"/><Relationship Id="rId57126" Type="http://schemas.openxmlformats.org/officeDocument/2006/relationships/hyperlink" Target="http://www.catalisthomes.com/" TargetMode="External"/><Relationship Id="rId64342" Type="http://schemas.openxmlformats.org/officeDocument/2006/relationships/hyperlink" Target="http://www.syncapse.com/" TargetMode="External"/><Relationship Id="rId6160" Type="http://schemas.openxmlformats.org/officeDocument/2006/relationships/hyperlink" Target="http://www.anaphoreinc.com/" TargetMode="External"/><Relationship Id="rId28642" Type="http://schemas.openxmlformats.org/officeDocument/2006/relationships/hyperlink" Target="http://www.logo.com.tr/" TargetMode="External"/><Relationship Id="rId46867" Type="http://schemas.openxmlformats.org/officeDocument/2006/relationships/hyperlink" Target="http://kaimedical.com/" TargetMode="External"/><Relationship Id="rId50513" Type="http://schemas.openxmlformats.org/officeDocument/2006/relationships/hyperlink" Target="http://www.oculus.com/" TargetMode="External"/><Relationship Id="rId2770" Type="http://schemas.openxmlformats.org/officeDocument/2006/relationships/hyperlink" Target="http://venturebeat.com/2008/05/19/knownow-winds-down-rss-for-enterprise-not-as-easy-as-it-looks/" TargetMode="External"/><Relationship Id="rId9383" Type="http://schemas.openxmlformats.org/officeDocument/2006/relationships/hyperlink" Target="http://www.jouncetx.com/" TargetMode="External"/><Relationship Id="rId12364" Type="http://schemas.openxmlformats.org/officeDocument/2006/relationships/hyperlink" Target="http://www.tvaxbiomedical.com/" TargetMode="External"/><Relationship Id="rId14813" Type="http://schemas.openxmlformats.org/officeDocument/2006/relationships/hyperlink" Target="http://simplymeasured.com/" TargetMode="External"/><Relationship Id="rId26193" Type="http://schemas.openxmlformats.org/officeDocument/2006/relationships/hyperlink" Target="http://www.zurex-pharma.com/" TargetMode="External"/><Relationship Id="rId30589" Type="http://schemas.openxmlformats.org/officeDocument/2006/relationships/hyperlink" Target="http://trendkite.com/" TargetMode="External"/><Relationship Id="rId35511" Type="http://schemas.openxmlformats.org/officeDocument/2006/relationships/hyperlink" Target="http://www.myrugbycv.com/" TargetMode="External"/><Relationship Id="rId49340" Type="http://schemas.openxmlformats.org/officeDocument/2006/relationships/hyperlink" Target="http://www.newsana.com/" TargetMode="External"/><Relationship Id="rId53736" Type="http://schemas.openxmlformats.org/officeDocument/2006/relationships/hyperlink" Target="http://www.baymicrosystems.com/" TargetMode="External"/><Relationship Id="rId60952" Type="http://schemas.openxmlformats.org/officeDocument/2006/relationships/hyperlink" Target="http://www.cubetree.com/" TargetMode="External"/><Relationship Id="rId742" Type="http://schemas.openxmlformats.org/officeDocument/2006/relationships/hyperlink" Target="http://gaifongapp.com/" TargetMode="External"/><Relationship Id="rId2423" Type="http://schemas.openxmlformats.org/officeDocument/2006/relationships/hyperlink" Target="http://www.firespotter.com/" TargetMode="External"/><Relationship Id="rId9036" Type="http://schemas.openxmlformats.org/officeDocument/2006/relationships/hyperlink" Target="http://www.immunovative.co.il/" TargetMode="External"/><Relationship Id="rId12017" Type="http://schemas.openxmlformats.org/officeDocument/2006/relationships/hyperlink" Target="http://synergypharma.com/" TargetMode="External"/><Relationship Id="rId33062" Type="http://schemas.openxmlformats.org/officeDocument/2006/relationships/hyperlink" Target="http://www.twilio.com/" TargetMode="External"/><Relationship Id="rId38734" Type="http://schemas.openxmlformats.org/officeDocument/2006/relationships/hyperlink" Target="http://www.proterra.com/" TargetMode="External"/><Relationship Id="rId51287" Type="http://schemas.openxmlformats.org/officeDocument/2006/relationships/hyperlink" Target="http://valorapp.com/" TargetMode="External"/><Relationship Id="rId56959" Type="http://schemas.openxmlformats.org/officeDocument/2006/relationships/hyperlink" Target="http://www.capitalhgroup.com/" TargetMode="External"/><Relationship Id="rId60605" Type="http://schemas.openxmlformats.org/officeDocument/2006/relationships/hyperlink" Target="http://www.azimuthsystems.com/" TargetMode="External"/><Relationship Id="rId5646" Type="http://schemas.openxmlformats.org/officeDocument/2006/relationships/hyperlink" Target="http://www.aceabio.com/main.aspx" TargetMode="External"/><Relationship Id="rId5993" Type="http://schemas.openxmlformats.org/officeDocument/2006/relationships/hyperlink" Target="http://www.alize-pharma.com/" TargetMode="External"/><Relationship Id="rId15587" Type="http://schemas.openxmlformats.org/officeDocument/2006/relationships/hyperlink" Target="http://between.us/" TargetMode="External"/><Relationship Id="rId18060" Type="http://schemas.openxmlformats.org/officeDocument/2006/relationships/hyperlink" Target="http://casper.com/" TargetMode="External"/><Relationship Id="rId24905" Type="http://schemas.openxmlformats.org/officeDocument/2006/relationships/hyperlink" Target="http://www.groveinstruments.com/" TargetMode="External"/><Relationship Id="rId29069" Type="http://schemas.openxmlformats.org/officeDocument/2006/relationships/hyperlink" Target="http://www.nextvr.com/" TargetMode="External"/><Relationship Id="rId36285" Type="http://schemas.openxmlformats.org/officeDocument/2006/relationships/hyperlink" Target="http://www.stepleaderdigital.com/" TargetMode="External"/><Relationship Id="rId45603" Type="http://schemas.openxmlformats.org/officeDocument/2006/relationships/hyperlink" Target="http://www.tapntap.com/" TargetMode="External"/><Relationship Id="rId45950" Type="http://schemas.openxmlformats.org/officeDocument/2006/relationships/hyperlink" Target="http://www.everfi.com/" TargetMode="External"/><Relationship Id="rId59432" Type="http://schemas.openxmlformats.org/officeDocument/2006/relationships/hyperlink" Target="http://www.repairogen.com/" TargetMode="External"/><Relationship Id="rId63828" Type="http://schemas.openxmlformats.org/officeDocument/2006/relationships/hyperlink" Target="http://www.dsp.io/" TargetMode="External"/><Relationship Id="rId3197" Type="http://schemas.openxmlformats.org/officeDocument/2006/relationships/hyperlink" Target="http://picateers.com/" TargetMode="External"/><Relationship Id="rId22456" Type="http://schemas.openxmlformats.org/officeDocument/2006/relationships/hyperlink" Target="http://www.babycare.cn/" TargetMode="External"/><Relationship Id="rId43154" Type="http://schemas.openxmlformats.org/officeDocument/2006/relationships/hyperlink" Target="http://foodpanda.com/" TargetMode="External"/><Relationship Id="rId50370" Type="http://schemas.openxmlformats.org/officeDocument/2006/relationships/hyperlink" Target="https://coolhotnot.com/" TargetMode="External"/><Relationship Id="rId61379" Type="http://schemas.openxmlformats.org/officeDocument/2006/relationships/hyperlink" Target="http://www.spoke.com/" TargetMode="External"/><Relationship Id="rId8869" Type="http://schemas.openxmlformats.org/officeDocument/2006/relationships/hyperlink" Target="http://histide.com/" TargetMode="External"/><Relationship Id="rId11100" Type="http://schemas.openxmlformats.org/officeDocument/2006/relationships/hyperlink" Target="http://proteabio.com/" TargetMode="External"/><Relationship Id="rId14670" Type="http://schemas.openxmlformats.org/officeDocument/2006/relationships/hyperlink" Target="http://www.rentlytics.com/" TargetMode="External"/><Relationship Id="rId22109" Type="http://schemas.openxmlformats.org/officeDocument/2006/relationships/hyperlink" Target="http://www.compdapp.com/" TargetMode="External"/><Relationship Id="rId25679" Type="http://schemas.openxmlformats.org/officeDocument/2006/relationships/hyperlink" Target="http://www.relayhealth.com/" TargetMode="External"/><Relationship Id="rId32895" Type="http://schemas.openxmlformats.org/officeDocument/2006/relationships/hyperlink" Target="http://www.storsimple.com/" TargetMode="External"/><Relationship Id="rId46377" Type="http://schemas.openxmlformats.org/officeDocument/2006/relationships/hyperlink" Target="http://www.bitleap.com/" TargetMode="External"/><Relationship Id="rId48826" Type="http://schemas.openxmlformats.org/officeDocument/2006/relationships/hyperlink" Target="http://www.symplified.com/" TargetMode="External"/><Relationship Id="rId50023" Type="http://schemas.openxmlformats.org/officeDocument/2006/relationships/hyperlink" Target="http://www.whatser.com/" TargetMode="External"/><Relationship Id="rId53593" Type="http://schemas.openxmlformats.org/officeDocument/2006/relationships/hyperlink" Target="http://www.touchstonesemi.com/" TargetMode="External"/><Relationship Id="rId1909" Type="http://schemas.openxmlformats.org/officeDocument/2006/relationships/hyperlink" Target="http://www.bauzaar.it/" TargetMode="External"/><Relationship Id="rId14323" Type="http://schemas.openxmlformats.org/officeDocument/2006/relationships/hyperlink" Target="http://www.ngdata.com/" TargetMode="External"/><Relationship Id="rId17893" Type="http://schemas.openxmlformats.org/officeDocument/2006/relationships/hyperlink" Target="http://thebizark.com/" TargetMode="External"/><Relationship Id="rId28152" Type="http://schemas.openxmlformats.org/officeDocument/2006/relationships/hyperlink" Target="http://infinio.com/" TargetMode="External"/><Relationship Id="rId32548" Type="http://schemas.openxmlformats.org/officeDocument/2006/relationships/hyperlink" Target="http://protonmedia.com/" TargetMode="External"/><Relationship Id="rId53246" Type="http://schemas.openxmlformats.org/officeDocument/2006/relationships/hyperlink" Target="http://www.micron.com/" TargetMode="External"/><Relationship Id="rId60462" Type="http://schemas.openxmlformats.org/officeDocument/2006/relationships/hyperlink" Target="http://notedfaith.org/" TargetMode="External"/><Relationship Id="rId62911" Type="http://schemas.openxmlformats.org/officeDocument/2006/relationships/hyperlink" Target="http://www.ondeck.com/" TargetMode="External"/><Relationship Id="rId2280" Type="http://schemas.openxmlformats.org/officeDocument/2006/relationships/hyperlink" Target="http://www.dotblu.com/" TargetMode="External"/><Relationship Id="rId7952" Type="http://schemas.openxmlformats.org/officeDocument/2006/relationships/hyperlink" Target="http://www.dicerna.com/" TargetMode="External"/><Relationship Id="rId17546" Type="http://schemas.openxmlformats.org/officeDocument/2006/relationships/hyperlink" Target="http://www.xploretech.com/" TargetMode="External"/><Relationship Id="rId24762" Type="http://schemas.openxmlformats.org/officeDocument/2006/relationships/hyperlink" Target="http://www.endogastricsolutions.com/" TargetMode="External"/><Relationship Id="rId30099" Type="http://schemas.openxmlformats.org/officeDocument/2006/relationships/hyperlink" Target="http://siteminder.com/" TargetMode="External"/><Relationship Id="rId35021" Type="http://schemas.openxmlformats.org/officeDocument/2006/relationships/hyperlink" Target="http://www.jebbit.com/" TargetMode="External"/><Relationship Id="rId38591" Type="http://schemas.openxmlformats.org/officeDocument/2006/relationships/hyperlink" Target="http://www.castar.com/" TargetMode="External"/><Relationship Id="rId42987" Type="http://schemas.openxmlformats.org/officeDocument/2006/relationships/hyperlink" Target="http://www.millipay.ch/" TargetMode="External"/><Relationship Id="rId58918" Type="http://schemas.openxmlformats.org/officeDocument/2006/relationships/hyperlink" Target="http://www.styla.com/" TargetMode="External"/><Relationship Id="rId60115" Type="http://schemas.openxmlformats.org/officeDocument/2006/relationships/hyperlink" Target="https://basestone.io/" TargetMode="External"/><Relationship Id="rId252" Type="http://schemas.openxmlformats.org/officeDocument/2006/relationships/hyperlink" Target="http://www.polartech-as.com/" TargetMode="External"/><Relationship Id="rId7605" Type="http://schemas.openxmlformats.org/officeDocument/2006/relationships/hyperlink" Target="http://www.conjugon.com/" TargetMode="External"/><Relationship Id="rId10933" Type="http://schemas.openxmlformats.org/officeDocument/2006/relationships/hyperlink" Target="http://www.positscience.com/" TargetMode="External"/><Relationship Id="rId15097" Type="http://schemas.openxmlformats.org/officeDocument/2006/relationships/hyperlink" Target="http://unata.com/" TargetMode="External"/><Relationship Id="rId24415" Type="http://schemas.openxmlformats.org/officeDocument/2006/relationships/hyperlink" Target="http://bswift.com/" TargetMode="External"/><Relationship Id="rId31631" Type="http://schemas.openxmlformats.org/officeDocument/2006/relationships/hyperlink" Target="http://www.e-duction.com/" TargetMode="External"/><Relationship Id="rId38244" Type="http://schemas.openxmlformats.org/officeDocument/2006/relationships/hyperlink" Target="http://www.moobella.com/" TargetMode="External"/><Relationship Id="rId45460" Type="http://schemas.openxmlformats.org/officeDocument/2006/relationships/hyperlink" Target="http://www.pelotoncycle.com/" TargetMode="External"/><Relationship Id="rId56469" Type="http://schemas.openxmlformats.org/officeDocument/2006/relationships/hyperlink" Target="https://www.pluglesspower.com/" TargetMode="External"/><Relationship Id="rId63685" Type="http://schemas.openxmlformats.org/officeDocument/2006/relationships/hyperlink" Target="http://www.farmflo.com/" TargetMode="External"/><Relationship Id="rId5156" Type="http://schemas.openxmlformats.org/officeDocument/2006/relationships/hyperlink" Target="https://www.thelevelup.com/" TargetMode="External"/><Relationship Id="rId27985" Type="http://schemas.openxmlformats.org/officeDocument/2006/relationships/hyperlink" Target="http://www.headsprout.com/" TargetMode="External"/><Relationship Id="rId45113" Type="http://schemas.openxmlformats.org/officeDocument/2006/relationships/hyperlink" Target="http://www.celebcalls.com/" TargetMode="External"/><Relationship Id="rId48683" Type="http://schemas.openxmlformats.org/officeDocument/2006/relationships/hyperlink" Target="http://www.quolaw.com/" TargetMode="External"/><Relationship Id="rId63338" Type="http://schemas.openxmlformats.org/officeDocument/2006/relationships/hyperlink" Target="http://avvo.com/" TargetMode="External"/><Relationship Id="rId8379" Type="http://schemas.openxmlformats.org/officeDocument/2006/relationships/hyperlink" Target="http://fe3medical.com/" TargetMode="External"/><Relationship Id="rId13809" Type="http://schemas.openxmlformats.org/officeDocument/2006/relationships/hyperlink" Target="http://www.hgdata.com/" TargetMode="External"/><Relationship Id="rId25189" Type="http://schemas.openxmlformats.org/officeDocument/2006/relationships/hyperlink" Target="http://www.magnetecs.com/" TargetMode="External"/><Relationship Id="rId27638" Type="http://schemas.openxmlformats.org/officeDocument/2006/relationships/hyperlink" Target="http://epacube.com/" TargetMode="External"/><Relationship Id="rId34854" Type="http://schemas.openxmlformats.org/officeDocument/2006/relationships/hyperlink" Target="http://www.hootsuite.com/" TargetMode="External"/><Relationship Id="rId48336" Type="http://schemas.openxmlformats.org/officeDocument/2006/relationships/hyperlink" Target="http://enovance.com/en" TargetMode="External"/><Relationship Id="rId55552" Type="http://schemas.openxmlformats.org/officeDocument/2006/relationships/hyperlink" Target="http://myforce.com/" TargetMode="External"/><Relationship Id="rId1766" Type="http://schemas.openxmlformats.org/officeDocument/2006/relationships/hyperlink" Target="http://www.zinch.com/" TargetMode="External"/><Relationship Id="rId14180" Type="http://schemas.openxmlformats.org/officeDocument/2006/relationships/hyperlink" Target="http://www.roambi.com/" TargetMode="External"/><Relationship Id="rId19852" Type="http://schemas.openxmlformats.org/officeDocument/2006/relationships/hyperlink" Target="http://www.sallaty.jo/" TargetMode="External"/><Relationship Id="rId32058" Type="http://schemas.openxmlformats.org/officeDocument/2006/relationships/hyperlink" Target="http://www.knovel.com/" TargetMode="External"/><Relationship Id="rId34507" Type="http://schemas.openxmlformats.org/officeDocument/2006/relationships/hyperlink" Target="http://www.dobns.com/" TargetMode="External"/><Relationship Id="rId41723" Type="http://schemas.openxmlformats.org/officeDocument/2006/relationships/hyperlink" Target="http://www.solarprint.ie/" TargetMode="External"/><Relationship Id="rId55205" Type="http://schemas.openxmlformats.org/officeDocument/2006/relationships/hyperlink" Target="http://www.argylesecurity.com/" TargetMode="External"/><Relationship Id="rId62421" Type="http://schemas.openxmlformats.org/officeDocument/2006/relationships/hyperlink" Target="http://www.jobandtalent.com/" TargetMode="External"/><Relationship Id="rId1419" Type="http://schemas.openxmlformats.org/officeDocument/2006/relationships/hyperlink" Target="http://www.sipapp.co/" TargetMode="External"/><Relationship Id="rId4989" Type="http://schemas.openxmlformats.org/officeDocument/2006/relationships/hyperlink" Target="http://www.pandora.tv/" TargetMode="External"/><Relationship Id="rId9911" Type="http://schemas.openxmlformats.org/officeDocument/2006/relationships/hyperlink" Target="http://middlepeakmedical.com/" TargetMode="External"/><Relationship Id="rId10790" Type="http://schemas.openxmlformats.org/officeDocument/2006/relationships/hyperlink" Target="http://www.personalis.com/" TargetMode="External"/><Relationship Id="rId19505" Type="http://schemas.openxmlformats.org/officeDocument/2006/relationships/hyperlink" Target="http://www.ezbob.com/" TargetMode="External"/><Relationship Id="rId21799" Type="http://schemas.openxmlformats.org/officeDocument/2006/relationships/hyperlink" Target="http://www.solohealth.com/" TargetMode="External"/><Relationship Id="rId26721" Type="http://schemas.openxmlformats.org/officeDocument/2006/relationships/hyperlink" Target="http://bluechilli.com/" TargetMode="External"/><Relationship Id="rId44946" Type="http://schemas.openxmlformats.org/officeDocument/2006/relationships/hyperlink" Target="http://trulioo.com/" TargetMode="External"/><Relationship Id="rId58775" Type="http://schemas.openxmlformats.org/officeDocument/2006/relationships/hyperlink" Target="http://checkoutsmart.com/" TargetMode="External"/><Relationship Id="rId7462" Type="http://schemas.openxmlformats.org/officeDocument/2006/relationships/hyperlink" Target="http://www.cleriovision.com/" TargetMode="External"/><Relationship Id="rId10443" Type="http://schemas.openxmlformats.org/officeDocument/2006/relationships/hyperlink" Target="http://nusirt.com/" TargetMode="External"/><Relationship Id="rId17056" Type="http://schemas.openxmlformats.org/officeDocument/2006/relationships/hyperlink" Target="http://www.singletouch.net/" TargetMode="External"/><Relationship Id="rId24272" Type="http://schemas.openxmlformats.org/officeDocument/2006/relationships/hyperlink" Target="http://arcdia.fi/eng" TargetMode="External"/><Relationship Id="rId42497" Type="http://schemas.openxmlformats.org/officeDocument/2006/relationships/hyperlink" Target="https://www.scriptick.com/" TargetMode="External"/><Relationship Id="rId51815" Type="http://schemas.openxmlformats.org/officeDocument/2006/relationships/hyperlink" Target="http://www.helpshift.com/" TargetMode="External"/><Relationship Id="rId58428" Type="http://schemas.openxmlformats.org/officeDocument/2006/relationships/hyperlink" Target="https://trackbill.com/" TargetMode="External"/><Relationship Id="rId63195" Type="http://schemas.openxmlformats.org/officeDocument/2006/relationships/hyperlink" Target="http://www.saphenamedical.com/" TargetMode="External"/><Relationship Id="rId7115" Type="http://schemas.openxmlformats.org/officeDocument/2006/relationships/hyperlink" Target="http://www.cardiomind.com/" TargetMode="External"/><Relationship Id="rId27495" Type="http://schemas.openxmlformats.org/officeDocument/2006/relationships/hyperlink" Target="http://dynamiscorp.com/" TargetMode="External"/><Relationship Id="rId29944" Type="http://schemas.openxmlformats.org/officeDocument/2006/relationships/hyperlink" Target="http://www.secure64.com/" TargetMode="External"/><Relationship Id="rId31141" Type="http://schemas.openxmlformats.org/officeDocument/2006/relationships/hyperlink" Target="http://www.agistics.com/" TargetMode="External"/><Relationship Id="rId36813" Type="http://schemas.openxmlformats.org/officeDocument/2006/relationships/hyperlink" Target="http://www.xtract.com/" TargetMode="External"/><Relationship Id="rId13666" Type="http://schemas.openxmlformats.org/officeDocument/2006/relationships/hyperlink" Target="http://flydata.com/" TargetMode="External"/><Relationship Id="rId20882" Type="http://schemas.openxmlformats.org/officeDocument/2006/relationships/hyperlink" Target="http://www.cohealo.com/" TargetMode="External"/><Relationship Id="rId27148" Type="http://schemas.openxmlformats.org/officeDocument/2006/relationships/hyperlink" Target="http://complymd.com/" TargetMode="External"/><Relationship Id="rId34364" Type="http://schemas.openxmlformats.org/officeDocument/2006/relationships/hyperlink" Target="http://www.contactus.com/" TargetMode="External"/><Relationship Id="rId41580" Type="http://schemas.openxmlformats.org/officeDocument/2006/relationships/hyperlink" Target="http://www.rypos.com/" TargetMode="External"/><Relationship Id="rId48193" Type="http://schemas.openxmlformats.org/officeDocument/2006/relationships/hyperlink" Target="http://www.cliqr.com/" TargetMode="External"/><Relationship Id="rId52589" Type="http://schemas.openxmlformats.org/officeDocument/2006/relationships/hyperlink" Target="http://www.misomedia.com/" TargetMode="External"/><Relationship Id="rId57511" Type="http://schemas.openxmlformats.org/officeDocument/2006/relationships/hyperlink" Target="http://www.magazineluiza.com.br/" TargetMode="External"/><Relationship Id="rId61907" Type="http://schemas.openxmlformats.org/officeDocument/2006/relationships/hyperlink" Target="http://xtuit.com/" TargetMode="External"/><Relationship Id="rId1276" Type="http://schemas.openxmlformats.org/officeDocument/2006/relationships/hyperlink" Target="https://getpundit.com/" TargetMode="External"/><Relationship Id="rId3725" Type="http://schemas.openxmlformats.org/officeDocument/2006/relationships/hyperlink" Target="http://www.sugarsync.com/" TargetMode="External"/><Relationship Id="rId13319" Type="http://schemas.openxmlformats.org/officeDocument/2006/relationships/hyperlink" Target="http://www.conclusiveanalytics.com/" TargetMode="External"/><Relationship Id="rId16889" Type="http://schemas.openxmlformats.org/officeDocument/2006/relationships/hyperlink" Target="http://www.quickmobile.com/" TargetMode="External"/><Relationship Id="rId20535" Type="http://schemas.openxmlformats.org/officeDocument/2006/relationships/hyperlink" Target="http://www.womai.com/" TargetMode="External"/><Relationship Id="rId34017" Type="http://schemas.openxmlformats.org/officeDocument/2006/relationships/hyperlink" Target="http://www.bellycard.com/" TargetMode="External"/><Relationship Id="rId41233" Type="http://schemas.openxmlformats.org/officeDocument/2006/relationships/hyperlink" Target="http://www.natrixseparations.com/" TargetMode="External"/><Relationship Id="rId55062" Type="http://schemas.openxmlformats.org/officeDocument/2006/relationships/hyperlink" Target="http://www.askforoffer.com/" TargetMode="External"/><Relationship Id="rId6948" Type="http://schemas.openxmlformats.org/officeDocument/2006/relationships/hyperlink" Target="http://www.bluebirdbio.com/" TargetMode="External"/><Relationship Id="rId19362" Type="http://schemas.openxmlformats.org/officeDocument/2006/relationships/hyperlink" Target="http://mytag.com/" TargetMode="External"/><Relationship Id="rId23758" Type="http://schemas.openxmlformats.org/officeDocument/2006/relationships/hyperlink" Target="http://www.bueno.com/" TargetMode="External"/><Relationship Id="rId30974" Type="http://schemas.openxmlformats.org/officeDocument/2006/relationships/hyperlink" Target="http://www.xcalia.com/" TargetMode="External"/><Relationship Id="rId37587" Type="http://schemas.openxmlformats.org/officeDocument/2006/relationships/hyperlink" Target="http://www.andegavia.com/" TargetMode="External"/><Relationship Id="rId44456" Type="http://schemas.openxmlformats.org/officeDocument/2006/relationships/hyperlink" Target="http://www.amobee.com/" TargetMode="External"/><Relationship Id="rId46905" Type="http://schemas.openxmlformats.org/officeDocument/2006/relationships/hyperlink" Target="http://www.leidproducts.com/" TargetMode="External"/><Relationship Id="rId58285" Type="http://schemas.openxmlformats.org/officeDocument/2006/relationships/hyperlink" Target="http://www.needcheck.com/" TargetMode="External"/><Relationship Id="rId4499" Type="http://schemas.openxmlformats.org/officeDocument/2006/relationships/hyperlink" Target="http://www.rocketplay.com/" TargetMode="External"/><Relationship Id="rId9421" Type="http://schemas.openxmlformats.org/officeDocument/2006/relationships/hyperlink" Target="http://www.kalarx.com/" TargetMode="External"/><Relationship Id="rId12402" Type="http://schemas.openxmlformats.org/officeDocument/2006/relationships/hyperlink" Target="http://www.uptakemedical.com/" TargetMode="External"/><Relationship Id="rId15972" Type="http://schemas.openxmlformats.org/officeDocument/2006/relationships/hyperlink" Target="http://www.getfloop.com/" TargetMode="External"/><Relationship Id="rId19015" Type="http://schemas.openxmlformats.org/officeDocument/2006/relationships/hyperlink" Target="http://kunerango.com/" TargetMode="External"/><Relationship Id="rId26231" Type="http://schemas.openxmlformats.org/officeDocument/2006/relationships/hyperlink" Target="http://51.com/" TargetMode="External"/><Relationship Id="rId30627" Type="http://schemas.openxmlformats.org/officeDocument/2006/relationships/hyperlink" Target="http://www.tweetdeck.com/" TargetMode="External"/><Relationship Id="rId44109" Type="http://schemas.openxmlformats.org/officeDocument/2006/relationships/hyperlink" Target="http://www.codeonline.com/" TargetMode="External"/><Relationship Id="rId51325" Type="http://schemas.openxmlformats.org/officeDocument/2006/relationships/hyperlink" Target="http://www.sanera.net/" TargetMode="External"/><Relationship Id="rId51672" Type="http://schemas.openxmlformats.org/officeDocument/2006/relationships/hyperlink" Target="http://www.thestudentcampus.com/" TargetMode="External"/><Relationship Id="rId65154" Type="http://schemas.openxmlformats.org/officeDocument/2006/relationships/hyperlink" Target="http://www.instartlogic.com/" TargetMode="External"/><Relationship Id="rId15625" Type="http://schemas.openxmlformats.org/officeDocument/2006/relationships/hyperlink" Target="http://www.bcontext.com/" TargetMode="External"/><Relationship Id="rId22841" Type="http://schemas.openxmlformats.org/officeDocument/2006/relationships/hyperlink" Target="http://lumenlearning.com/" TargetMode="External"/><Relationship Id="rId29454" Type="http://schemas.openxmlformats.org/officeDocument/2006/relationships/hyperlink" Target="http://www.pollvaultr.com/" TargetMode="External"/><Relationship Id="rId33100" Type="http://schemas.openxmlformats.org/officeDocument/2006/relationships/hyperlink" Target="http://varaani.com/" TargetMode="External"/><Relationship Id="rId36670" Type="http://schemas.openxmlformats.org/officeDocument/2006/relationships/hyperlink" Target="http://revenue.com/" TargetMode="External"/><Relationship Id="rId47679" Type="http://schemas.openxmlformats.org/officeDocument/2006/relationships/hyperlink" Target="http://www.wwcoms.com/" TargetMode="External"/><Relationship Id="rId54895" Type="http://schemas.openxmlformats.org/officeDocument/2006/relationships/hyperlink" Target="https://www.eligible.com/" TargetMode="External"/><Relationship Id="rId3582" Type="http://schemas.openxmlformats.org/officeDocument/2006/relationships/hyperlink" Target="http://www.mopo.com/" TargetMode="External"/><Relationship Id="rId13176" Type="http://schemas.openxmlformats.org/officeDocument/2006/relationships/hyperlink" Target="https://www.canddi.com/?utm_source=crunchbase&amp;utm_medium=thirdparty" TargetMode="External"/><Relationship Id="rId20392" Type="http://schemas.openxmlformats.org/officeDocument/2006/relationships/hyperlink" Target="http://utahstreetlabs.com/" TargetMode="External"/><Relationship Id="rId29107" Type="http://schemas.openxmlformats.org/officeDocument/2006/relationships/hyperlink" Target="http://www.novafora.com/" TargetMode="External"/><Relationship Id="rId36323" Type="http://schemas.openxmlformats.org/officeDocument/2006/relationships/hyperlink" Target="http://surre.al/" TargetMode="External"/><Relationship Id="rId39893" Type="http://schemas.openxmlformats.org/officeDocument/2006/relationships/hyperlink" Target="https://www.readyforzero.com/" TargetMode="External"/><Relationship Id="rId40719" Type="http://schemas.openxmlformats.org/officeDocument/2006/relationships/hyperlink" Target="http://www.energysage.com/" TargetMode="External"/><Relationship Id="rId52099" Type="http://schemas.openxmlformats.org/officeDocument/2006/relationships/hyperlink" Target="http://www.toperamedical.com/" TargetMode="External"/><Relationship Id="rId54548" Type="http://schemas.openxmlformats.org/officeDocument/2006/relationships/hyperlink" Target="http://www.lalalama.com/" TargetMode="External"/><Relationship Id="rId61764" Type="http://schemas.openxmlformats.org/officeDocument/2006/relationships/hyperlink" Target="http://greensmithenergy.com/" TargetMode="External"/><Relationship Id="rId3235" Type="http://schemas.openxmlformats.org/officeDocument/2006/relationships/hyperlink" Target="http://plazes.com/" TargetMode="External"/><Relationship Id="rId16399" Type="http://schemas.openxmlformats.org/officeDocument/2006/relationships/hyperlink" Target="http://mdrevolution.com/" TargetMode="External"/><Relationship Id="rId18848" Type="http://schemas.openxmlformats.org/officeDocument/2006/relationships/hyperlink" Target="http://intime.com.cn/" TargetMode="External"/><Relationship Id="rId20045" Type="http://schemas.openxmlformats.org/officeDocument/2006/relationships/hyperlink" Target="http://www.spaboom.com/" TargetMode="External"/><Relationship Id="rId39546" Type="http://schemas.openxmlformats.org/officeDocument/2006/relationships/hyperlink" Target="http://ignite.io/" TargetMode="External"/><Relationship Id="rId41090" Type="http://schemas.openxmlformats.org/officeDocument/2006/relationships/hyperlink" Target="http://www.landisgyr.com/" TargetMode="External"/><Relationship Id="rId46762" Type="http://schemas.openxmlformats.org/officeDocument/2006/relationships/hyperlink" Target="http://www.hlh-electronics.dk/" TargetMode="External"/><Relationship Id="rId57021" Type="http://schemas.openxmlformats.org/officeDocument/2006/relationships/hyperlink" Target="http://peggedsoftware.com/" TargetMode="External"/><Relationship Id="rId61417" Type="http://schemas.openxmlformats.org/officeDocument/2006/relationships/hyperlink" Target="http://www.uniken.com/" TargetMode="External"/><Relationship Id="rId64987" Type="http://schemas.openxmlformats.org/officeDocument/2006/relationships/hyperlink" Target="http://www.desino.eu/" TargetMode="External"/><Relationship Id="rId6458" Type="http://schemas.openxmlformats.org/officeDocument/2006/relationships/hyperlink" Target="http://www.aurasensetherapeutics.com/" TargetMode="External"/><Relationship Id="rId8907" Type="http://schemas.openxmlformats.org/officeDocument/2006/relationships/hyperlink" Target="http://www.xundapharm.com/" TargetMode="External"/><Relationship Id="rId23268" Type="http://schemas.openxmlformats.org/officeDocument/2006/relationships/hyperlink" Target="http://www.writewellapp.com/" TargetMode="External"/><Relationship Id="rId25717" Type="http://schemas.openxmlformats.org/officeDocument/2006/relationships/hyperlink" Target="http://www.seamedical.com/" TargetMode="External"/><Relationship Id="rId30484" Type="http://schemas.openxmlformats.org/officeDocument/2006/relationships/hyperlink" Target="http://treeline.io/" TargetMode="External"/><Relationship Id="rId32933" Type="http://schemas.openxmlformats.org/officeDocument/2006/relationships/hyperlink" Target="http://www.taulia.com/" TargetMode="External"/><Relationship Id="rId37097" Type="http://schemas.openxmlformats.org/officeDocument/2006/relationships/hyperlink" Target="http://www.fffavs.com/" TargetMode="External"/><Relationship Id="rId46415" Type="http://schemas.openxmlformats.org/officeDocument/2006/relationships/hyperlink" Target="http://camero-tech.com/" TargetMode="External"/><Relationship Id="rId53631" Type="http://schemas.openxmlformats.org/officeDocument/2006/relationships/hyperlink" Target="http://www.wilocity.com/" TargetMode="External"/><Relationship Id="rId17931" Type="http://schemas.openxmlformats.org/officeDocument/2006/relationships/hyperlink" Target="https://www.bollandbranch.com/" TargetMode="External"/><Relationship Id="rId30137" Type="http://schemas.openxmlformats.org/officeDocument/2006/relationships/hyperlink" Target="http://www.soprotectme.com/" TargetMode="External"/><Relationship Id="rId49985" Type="http://schemas.openxmlformats.org/officeDocument/2006/relationships/hyperlink" Target="http://www.texthog.com/" TargetMode="External"/><Relationship Id="rId51182" Type="http://schemas.openxmlformats.org/officeDocument/2006/relationships/hyperlink" Target="http://www.surbtc.com/" TargetMode="External"/><Relationship Id="rId60500" Type="http://schemas.openxmlformats.org/officeDocument/2006/relationships/hyperlink" Target="http://thirtylabs.com/" TargetMode="External"/><Relationship Id="rId15482" Type="http://schemas.openxmlformats.org/officeDocument/2006/relationships/hyperlink" Target="http://www.apertonet.com/" TargetMode="External"/><Relationship Id="rId24800" Type="http://schemas.openxmlformats.org/officeDocument/2006/relationships/hyperlink" Target="https://www.everseat.com/" TargetMode="External"/><Relationship Id="rId35809" Type="http://schemas.openxmlformats.org/officeDocument/2006/relationships/hyperlink" Target="http://www.proximiant.com/" TargetMode="External"/><Relationship Id="rId47189" Type="http://schemas.openxmlformats.org/officeDocument/2006/relationships/hyperlink" Target="http://www.pantryretail.com/" TargetMode="External"/><Relationship Id="rId49638" Type="http://schemas.openxmlformats.org/officeDocument/2006/relationships/hyperlink" Target="http://www.funnelfire.com/" TargetMode="External"/><Relationship Id="rId56854" Type="http://schemas.openxmlformats.org/officeDocument/2006/relationships/hyperlink" Target="http://www.lotame.com/" TargetMode="External"/><Relationship Id="rId5541" Type="http://schemas.openxmlformats.org/officeDocument/2006/relationships/hyperlink" Target="http://www.3vbio.com/" TargetMode="External"/><Relationship Id="rId15135" Type="http://schemas.openxmlformats.org/officeDocument/2006/relationships/hyperlink" Target="http://www.verticalacuity.com/" TargetMode="External"/><Relationship Id="rId22351" Type="http://schemas.openxmlformats.org/officeDocument/2006/relationships/hyperlink" Target="http://uromovies.com/" TargetMode="External"/><Relationship Id="rId36180" Type="http://schemas.openxmlformats.org/officeDocument/2006/relationships/hyperlink" Target="http://www.socialbakers.com/" TargetMode="External"/><Relationship Id="rId40576" Type="http://schemas.openxmlformats.org/officeDocument/2006/relationships/hyperlink" Target="http://www.dlight.com/" TargetMode="External"/><Relationship Id="rId54058" Type="http://schemas.openxmlformats.org/officeDocument/2006/relationships/hyperlink" Target="http://www.reduxio.com/" TargetMode="External"/><Relationship Id="rId56507" Type="http://schemas.openxmlformats.org/officeDocument/2006/relationships/hyperlink" Target="http://www.higear.com/" TargetMode="External"/><Relationship Id="rId61274" Type="http://schemas.openxmlformats.org/officeDocument/2006/relationships/hyperlink" Target="http://getradiusapp.com/" TargetMode="External"/><Relationship Id="rId63723" Type="http://schemas.openxmlformats.org/officeDocument/2006/relationships/hyperlink" Target="http://www.illumitex.com/" TargetMode="External"/><Relationship Id="rId3092" Type="http://schemas.openxmlformats.org/officeDocument/2006/relationships/hyperlink" Target="http://www.notewagon.com/" TargetMode="External"/><Relationship Id="rId8764" Type="http://schemas.openxmlformats.org/officeDocument/2006/relationships/hyperlink" Target="http://www.halozyme.com/" TargetMode="External"/><Relationship Id="rId18358" Type="http://schemas.openxmlformats.org/officeDocument/2006/relationships/hyperlink" Target="http://www.1hai.cn/" TargetMode="External"/><Relationship Id="rId22004" Type="http://schemas.openxmlformats.org/officeDocument/2006/relationships/hyperlink" Target="http://www.cinegif.com/" TargetMode="External"/><Relationship Id="rId25574" Type="http://schemas.openxmlformats.org/officeDocument/2006/relationships/hyperlink" Target="http://www.pioneersurgical.com/" TargetMode="External"/><Relationship Id="rId32790" Type="http://schemas.openxmlformats.org/officeDocument/2006/relationships/hyperlink" Target="http://www.silentsoft.com/" TargetMode="External"/><Relationship Id="rId40229" Type="http://schemas.openxmlformats.org/officeDocument/2006/relationships/hyperlink" Target="http://www.aeb.com/" TargetMode="External"/><Relationship Id="rId43799" Type="http://schemas.openxmlformats.org/officeDocument/2006/relationships/hyperlink" Target="http://www.shotfarm.com/" TargetMode="External"/><Relationship Id="rId48721" Type="http://schemas.openxmlformats.org/officeDocument/2006/relationships/hyperlink" Target="http://www.securityscorecard.com/" TargetMode="External"/><Relationship Id="rId8417" Type="http://schemas.openxmlformats.org/officeDocument/2006/relationships/hyperlink" Target="http://www.flexbio.com/" TargetMode="External"/><Relationship Id="rId11745" Type="http://schemas.openxmlformats.org/officeDocument/2006/relationships/hyperlink" Target="http://skuldtech.com/" TargetMode="External"/><Relationship Id="rId25227" Type="http://schemas.openxmlformats.org/officeDocument/2006/relationships/hyperlink" Target="http://www.solo4you.com/" TargetMode="External"/><Relationship Id="rId32443" Type="http://schemas.openxmlformats.org/officeDocument/2006/relationships/hyperlink" Target="http://owncloud.com/" TargetMode="External"/><Relationship Id="rId39056" Type="http://schemas.openxmlformats.org/officeDocument/2006/relationships/hyperlink" Target="http://www.activepath.com/" TargetMode="External"/><Relationship Id="rId46272" Type="http://schemas.openxmlformats.org/officeDocument/2006/relationships/hyperlink" Target="http://www.anserinnovation.com/" TargetMode="External"/><Relationship Id="rId50668" Type="http://schemas.openxmlformats.org/officeDocument/2006/relationships/hyperlink" Target="http://www.bilibot.com/" TargetMode="External"/><Relationship Id="rId64497" Type="http://schemas.openxmlformats.org/officeDocument/2006/relationships/hyperlink" Target="http://aveni.com/" TargetMode="External"/><Relationship Id="rId1804" Type="http://schemas.openxmlformats.org/officeDocument/2006/relationships/hyperlink" Target="http://91jinrong.com/" TargetMode="External"/><Relationship Id="rId14968" Type="http://schemas.openxmlformats.org/officeDocument/2006/relationships/hyperlink" Target="http://www.talkwheel.com/" TargetMode="External"/><Relationship Id="rId28797" Type="http://schemas.openxmlformats.org/officeDocument/2006/relationships/hyperlink" Target="http://www.meograph.com/" TargetMode="External"/><Relationship Id="rId49495" Type="http://schemas.openxmlformats.org/officeDocument/2006/relationships/hyperlink" Target="http://www.alianza.com/" TargetMode="External"/><Relationship Id="rId53141" Type="http://schemas.openxmlformats.org/officeDocument/2006/relationships/hyperlink" Target="http://www.intellon.com/" TargetMode="External"/><Relationship Id="rId58813" Type="http://schemas.openxmlformats.org/officeDocument/2006/relationships/hyperlink" Target="http://www.eyeka.net/" TargetMode="External"/><Relationship Id="rId17441" Type="http://schemas.openxmlformats.org/officeDocument/2006/relationships/hyperlink" Target="http://www.visto.com/" TargetMode="External"/><Relationship Id="rId21837" Type="http://schemas.openxmlformats.org/officeDocument/2006/relationships/hyperlink" Target="http://www.teladoc.com/" TargetMode="External"/><Relationship Id="rId35319" Type="http://schemas.openxmlformats.org/officeDocument/2006/relationships/hyperlink" Target="http://www.marinsoftware.com/index.html" TargetMode="External"/><Relationship Id="rId35666" Type="http://schemas.openxmlformats.org/officeDocument/2006/relationships/hyperlink" Target="http://www.adyun.com/about" TargetMode="External"/><Relationship Id="rId42535" Type="http://schemas.openxmlformats.org/officeDocument/2006/relationships/hyperlink" Target="http://smm.hubhuman.com/" TargetMode="External"/><Relationship Id="rId42882" Type="http://schemas.openxmlformats.org/officeDocument/2006/relationships/hyperlink" Target="http://www.captalis.com/en/index.html" TargetMode="External"/><Relationship Id="rId49148" Type="http://schemas.openxmlformats.org/officeDocument/2006/relationships/hyperlink" Target="http://www.thinfilm.no/" TargetMode="External"/><Relationship Id="rId56364" Type="http://schemas.openxmlformats.org/officeDocument/2006/relationships/hyperlink" Target="http://bergeys.com/" TargetMode="External"/><Relationship Id="rId60010" Type="http://schemas.openxmlformats.org/officeDocument/2006/relationships/hyperlink" Target="http://vinted.com/" TargetMode="External"/><Relationship Id="rId63580" Type="http://schemas.openxmlformats.org/officeDocument/2006/relationships/hyperlink" Target="http://www.unitedtravel.uk.mn/" TargetMode="External"/><Relationship Id="rId897" Type="http://schemas.openxmlformats.org/officeDocument/2006/relationships/hyperlink" Target="http://www.kaazing.com/" TargetMode="External"/><Relationship Id="rId2578" Type="http://schemas.openxmlformats.org/officeDocument/2006/relationships/hyperlink" Target="http://www.highbeam.com/" TargetMode="External"/><Relationship Id="rId5051" Type="http://schemas.openxmlformats.org/officeDocument/2006/relationships/hyperlink" Target="http://playstudios.com/" TargetMode="External"/><Relationship Id="rId7500" Type="http://schemas.openxmlformats.org/officeDocument/2006/relationships/hyperlink" Target="http://www.coaptsystems.com/" TargetMode="External"/><Relationship Id="rId24310" Type="http://schemas.openxmlformats.org/officeDocument/2006/relationships/hyperlink" Target="https://www.progyny.com/" TargetMode="External"/><Relationship Id="rId27880" Type="http://schemas.openxmlformats.org/officeDocument/2006/relationships/hyperlink" Target="http://www.gfg-group.com/" TargetMode="External"/><Relationship Id="rId38889" Type="http://schemas.openxmlformats.org/officeDocument/2006/relationships/hyperlink" Target="http://www.mygola.com/" TargetMode="External"/><Relationship Id="rId40086" Type="http://schemas.openxmlformats.org/officeDocument/2006/relationships/hyperlink" Target="http://www.upstart.com/" TargetMode="External"/><Relationship Id="rId56017" Type="http://schemas.openxmlformats.org/officeDocument/2006/relationships/hyperlink" Target="http://bandtastic.me/" TargetMode="External"/><Relationship Id="rId59587" Type="http://schemas.openxmlformats.org/officeDocument/2006/relationships/hyperlink" Target="http://quickhit.com/" TargetMode="External"/><Relationship Id="rId63233" Type="http://schemas.openxmlformats.org/officeDocument/2006/relationships/hyperlink" Target="http://vesselon.com/" TargetMode="External"/><Relationship Id="rId13704" Type="http://schemas.openxmlformats.org/officeDocument/2006/relationships/hyperlink" Target="http://www.gazzang.com/" TargetMode="External"/><Relationship Id="rId20920" Type="http://schemas.openxmlformats.org/officeDocument/2006/relationships/hyperlink" Target="http://www.dhhs.tas.gov.au/" TargetMode="External"/><Relationship Id="rId27533" Type="http://schemas.openxmlformats.org/officeDocument/2006/relationships/hyperlink" Target="http://edoorways.com/" TargetMode="External"/><Relationship Id="rId31929" Type="http://schemas.openxmlformats.org/officeDocument/2006/relationships/hyperlink" Target="http://informaticsincontext.com/" TargetMode="External"/><Relationship Id="rId45758" Type="http://schemas.openxmlformats.org/officeDocument/2006/relationships/hyperlink" Target="http://www.pando.com/" TargetMode="External"/><Relationship Id="rId52974" Type="http://schemas.openxmlformats.org/officeDocument/2006/relationships/hyperlink" Target="http://www.credosemi.com/" TargetMode="External"/><Relationship Id="rId1661" Type="http://schemas.openxmlformats.org/officeDocument/2006/relationships/hyperlink" Target="http://validic.com/" TargetMode="External"/><Relationship Id="rId8274" Type="http://schemas.openxmlformats.org/officeDocument/2006/relationships/hyperlink" Target="http://www.euclises.com/" TargetMode="External"/><Relationship Id="rId11255" Type="http://schemas.openxmlformats.org/officeDocument/2006/relationships/hyperlink" Target="http://www.raindancetech.com/" TargetMode="External"/><Relationship Id="rId25084" Type="http://schemas.openxmlformats.org/officeDocument/2006/relationships/hyperlink" Target="http://www.ironwoodpharma.com/" TargetMode="External"/><Relationship Id="rId34402" Type="http://schemas.openxmlformats.org/officeDocument/2006/relationships/hyperlink" Target="http://www.cri.com/" TargetMode="External"/><Relationship Id="rId37972" Type="http://schemas.openxmlformats.org/officeDocument/2006/relationships/hyperlink" Target="http://danforthpewter.com/" TargetMode="External"/><Relationship Id="rId48231" Type="http://schemas.openxmlformats.org/officeDocument/2006/relationships/hyperlink" Target="http://www.cloudscaling.com/" TargetMode="External"/><Relationship Id="rId50178" Type="http://schemas.openxmlformats.org/officeDocument/2006/relationships/hyperlink" Target="http://www.itango.com/" TargetMode="External"/><Relationship Id="rId52627" Type="http://schemas.openxmlformats.org/officeDocument/2006/relationships/hyperlink" Target="http://ourstage.com/" TargetMode="External"/><Relationship Id="rId1314" Type="http://schemas.openxmlformats.org/officeDocument/2006/relationships/hyperlink" Target="http://readfy.com/" TargetMode="External"/><Relationship Id="rId4884" Type="http://schemas.openxmlformats.org/officeDocument/2006/relationships/hyperlink" Target="http://mobitv.com/" TargetMode="External"/><Relationship Id="rId14478" Type="http://schemas.openxmlformats.org/officeDocument/2006/relationships/hyperlink" Target="http://www.pendo.io/" TargetMode="External"/><Relationship Id="rId16927" Type="http://schemas.openxmlformats.org/officeDocument/2006/relationships/hyperlink" Target="http://regalii.com/" TargetMode="External"/><Relationship Id="rId21694" Type="http://schemas.openxmlformats.org/officeDocument/2006/relationships/hyperlink" Target="http://www.restore-med.com/" TargetMode="External"/><Relationship Id="rId37625" Type="http://schemas.openxmlformats.org/officeDocument/2006/relationships/hyperlink" Target="http://crovat.com/" TargetMode="External"/><Relationship Id="rId44841" Type="http://schemas.openxmlformats.org/officeDocument/2006/relationships/hyperlink" Target="https://www.powwowenergy.com/" TargetMode="External"/><Relationship Id="rId55100" Type="http://schemas.openxmlformats.org/officeDocument/2006/relationships/hyperlink" Target="http://www.poachit.com/" TargetMode="External"/><Relationship Id="rId58670" Type="http://schemas.openxmlformats.org/officeDocument/2006/relationships/hyperlink" Target="http://www.envivio.com/" TargetMode="External"/><Relationship Id="rId4537" Type="http://schemas.openxmlformats.org/officeDocument/2006/relationships/hyperlink" Target="http://www.gameanalytics.com/" TargetMode="External"/><Relationship Id="rId19400" Type="http://schemas.openxmlformats.org/officeDocument/2006/relationships/hyperlink" Target="http://www.netelement.com/" TargetMode="External"/><Relationship Id="rId21347" Type="http://schemas.openxmlformats.org/officeDocument/2006/relationships/hyperlink" Target="http://www.mdsynergy.com/" TargetMode="External"/><Relationship Id="rId35176" Type="http://schemas.openxmlformats.org/officeDocument/2006/relationships/hyperlink" Target="http://linkablenetworks.com/" TargetMode="External"/><Relationship Id="rId42392" Type="http://schemas.openxmlformats.org/officeDocument/2006/relationships/hyperlink" Target="http://www.relaytv.com/" TargetMode="External"/><Relationship Id="rId51710" Type="http://schemas.openxmlformats.org/officeDocument/2006/relationships/hyperlink" Target="http://www.zillow.com/" TargetMode="External"/><Relationship Id="rId58323" Type="http://schemas.openxmlformats.org/officeDocument/2006/relationships/hyperlink" Target="http://www.parlevelsystems.com/" TargetMode="External"/><Relationship Id="rId62719" Type="http://schemas.openxmlformats.org/officeDocument/2006/relationships/hyperlink" Target="http://www.neumitra.com/" TargetMode="External"/><Relationship Id="rId20" Type="http://schemas.openxmlformats.org/officeDocument/2006/relationships/hyperlink" Target="http://bedloo.com/" TargetMode="External"/><Relationship Id="rId2088" Type="http://schemas.openxmlformats.org/officeDocument/2006/relationships/hyperlink" Target="http://www.channelintelligence.com/" TargetMode="External"/><Relationship Id="rId7010" Type="http://schemas.openxmlformats.org/officeDocument/2006/relationships/hyperlink" Target="http://cadencebiomedical.com/" TargetMode="External"/><Relationship Id="rId38399" Type="http://schemas.openxmlformats.org/officeDocument/2006/relationships/hyperlink" Target="http://www.xinguodu.com/" TargetMode="External"/><Relationship Id="rId42045" Type="http://schemas.openxmlformats.org/officeDocument/2006/relationships/hyperlink" Target="http://www.weole-energy.com/" TargetMode="External"/><Relationship Id="rId63090" Type="http://schemas.openxmlformats.org/officeDocument/2006/relationships/hyperlink" Target="http://www.brainomix.com/" TargetMode="External"/><Relationship Id="rId13561" Type="http://schemas.openxmlformats.org/officeDocument/2006/relationships/hyperlink" Target="http://engagesimply.com/" TargetMode="External"/><Relationship Id="rId27390" Type="http://schemas.openxmlformats.org/officeDocument/2006/relationships/hyperlink" Target="http://democracyengine.com/" TargetMode="External"/><Relationship Id="rId31786" Type="http://schemas.openxmlformats.org/officeDocument/2006/relationships/hyperlink" Target="http://www.emerce.nl/nieuws.jsp/?id=3001552" TargetMode="External"/><Relationship Id="rId45268" Type="http://schemas.openxmlformats.org/officeDocument/2006/relationships/hyperlink" Target="http://www.inkling.com/" TargetMode="External"/><Relationship Id="rId47717" Type="http://schemas.openxmlformats.org/officeDocument/2006/relationships/hyperlink" Target="http://wordlock.com/" TargetMode="External"/><Relationship Id="rId52484" Type="http://schemas.openxmlformats.org/officeDocument/2006/relationships/hyperlink" Target="http://zerply.com/" TargetMode="External"/><Relationship Id="rId54933" Type="http://schemas.openxmlformats.org/officeDocument/2006/relationships/hyperlink" Target="http://www.re-compose.com/" TargetMode="External"/><Relationship Id="rId59097" Type="http://schemas.openxmlformats.org/officeDocument/2006/relationships/hyperlink" Target="http://www.cocontest.com/" TargetMode="External"/><Relationship Id="rId3620" Type="http://schemas.openxmlformats.org/officeDocument/2006/relationships/hyperlink" Target="http://www.snupps.com/" TargetMode="External"/><Relationship Id="rId13214" Type="http://schemas.openxmlformats.org/officeDocument/2006/relationships/hyperlink" Target="http://www.chaikinanalytics.com/" TargetMode="External"/><Relationship Id="rId16784" Type="http://schemas.openxmlformats.org/officeDocument/2006/relationships/hyperlink" Target="https://www.personal.com/" TargetMode="External"/><Relationship Id="rId20430" Type="http://schemas.openxmlformats.org/officeDocument/2006/relationships/hyperlink" Target="http://www.vetsfirstchoice.com/" TargetMode="External"/><Relationship Id="rId27043" Type="http://schemas.openxmlformats.org/officeDocument/2006/relationships/hyperlink" Target="http://www.clinicient.com/" TargetMode="External"/><Relationship Id="rId31439" Type="http://schemas.openxmlformats.org/officeDocument/2006/relationships/hyperlink" Target="http://www.clarabridge.com/" TargetMode="External"/><Relationship Id="rId39931" Type="http://schemas.openxmlformats.org/officeDocument/2006/relationships/hyperlink" Target="http://safello.com/" TargetMode="External"/><Relationship Id="rId52137" Type="http://schemas.openxmlformats.org/officeDocument/2006/relationships/hyperlink" Target="http://www.lightspace3d.com/" TargetMode="External"/><Relationship Id="rId61802" Type="http://schemas.openxmlformats.org/officeDocument/2006/relationships/hyperlink" Target="https://nwp.com/" TargetMode="External"/><Relationship Id="rId1171" Type="http://schemas.openxmlformats.org/officeDocument/2006/relationships/hyperlink" Target="http://pactapp.com/" TargetMode="External"/><Relationship Id="rId6843" Type="http://schemas.openxmlformats.org/officeDocument/2006/relationships/hyperlink" Target="http://bionumerik.com/" TargetMode="External"/><Relationship Id="rId16437" Type="http://schemas.openxmlformats.org/officeDocument/2006/relationships/hyperlink" Target="http://www.mileiq.com/" TargetMode="External"/><Relationship Id="rId23653" Type="http://schemas.openxmlformats.org/officeDocument/2006/relationships/hyperlink" Target="http://www.atlis.me/" TargetMode="External"/><Relationship Id="rId37482" Type="http://schemas.openxmlformats.org/officeDocument/2006/relationships/hyperlink" Target="http://www.wemoms.fr/" TargetMode="External"/><Relationship Id="rId41878" Type="http://schemas.openxmlformats.org/officeDocument/2006/relationships/hyperlink" Target="http://www.terratechcorp.com/" TargetMode="External"/><Relationship Id="rId46800" Type="http://schemas.openxmlformats.org/officeDocument/2006/relationships/hyperlink" Target="http://innovativesurgicaldesigns.com/" TargetMode="External"/><Relationship Id="rId57809" Type="http://schemas.openxmlformats.org/officeDocument/2006/relationships/hyperlink" Target="http://anfix.com/" TargetMode="External"/><Relationship Id="rId4394" Type="http://schemas.openxmlformats.org/officeDocument/2006/relationships/hyperlink" Target="http://www.dragonfruitstudios.com/" TargetMode="External"/><Relationship Id="rId23306" Type="http://schemas.openxmlformats.org/officeDocument/2006/relationships/hyperlink" Target="http://www.baidu.com/" TargetMode="External"/><Relationship Id="rId30522" Type="http://schemas.openxmlformats.org/officeDocument/2006/relationships/hyperlink" Target="http://tirawireless.com/" TargetMode="External"/><Relationship Id="rId37135" Type="http://schemas.openxmlformats.org/officeDocument/2006/relationships/hyperlink" Target="http://genius.com/" TargetMode="External"/><Relationship Id="rId44351" Type="http://schemas.openxmlformats.org/officeDocument/2006/relationships/hyperlink" Target="http://www.hungrybuddies.com/" TargetMode="External"/><Relationship Id="rId58180" Type="http://schemas.openxmlformats.org/officeDocument/2006/relationships/hyperlink" Target="http://www.cydcor.com/" TargetMode="External"/><Relationship Id="rId62576" Type="http://schemas.openxmlformats.org/officeDocument/2006/relationships/hyperlink" Target="http://www.ancoa.com/" TargetMode="External"/><Relationship Id="rId4047" Type="http://schemas.openxmlformats.org/officeDocument/2006/relationships/hyperlink" Target="http://www.woome.com/" TargetMode="External"/><Relationship Id="rId9719" Type="http://schemas.openxmlformats.org/officeDocument/2006/relationships/hyperlink" Target="http://matricore.org/" TargetMode="External"/><Relationship Id="rId26876" Type="http://schemas.openxmlformats.org/officeDocument/2006/relationships/hyperlink" Target="http://www.capeegroup.com/" TargetMode="External"/><Relationship Id="rId44004" Type="http://schemas.openxmlformats.org/officeDocument/2006/relationships/hyperlink" Target="http://philly.com/" TargetMode="External"/><Relationship Id="rId47574" Type="http://schemas.openxmlformats.org/officeDocument/2006/relationships/hyperlink" Target="http://thompsonaerospace.com/" TargetMode="External"/><Relationship Id="rId51220" Type="http://schemas.openxmlformats.org/officeDocument/2006/relationships/hyperlink" Target="http://www.cryptoseal.com/" TargetMode="External"/><Relationship Id="rId54790" Type="http://schemas.openxmlformats.org/officeDocument/2006/relationships/hyperlink" Target="http://wiki-pr.com/" TargetMode="External"/><Relationship Id="rId62229" Type="http://schemas.openxmlformats.org/officeDocument/2006/relationships/hyperlink" Target="http://www.powerkiosk.com/" TargetMode="External"/><Relationship Id="rId10598" Type="http://schemas.openxmlformats.org/officeDocument/2006/relationships/hyperlink" Target="http://www.oragenics.com/" TargetMode="External"/><Relationship Id="rId13071" Type="http://schemas.openxmlformats.org/officeDocument/2006/relationships/hyperlink" Target="http://kiwimarket.co.kr/" TargetMode="External"/><Relationship Id="rId15520" Type="http://schemas.openxmlformats.org/officeDocument/2006/relationships/hyperlink" Target="http://www.artificial-solutions.com/" TargetMode="External"/><Relationship Id="rId26529" Type="http://schemas.openxmlformats.org/officeDocument/2006/relationships/hyperlink" Target="http://www.assia-inc.com/" TargetMode="External"/><Relationship Id="rId29002" Type="http://schemas.openxmlformats.org/officeDocument/2006/relationships/hyperlink" Target="http://nerdkingdom.com/" TargetMode="External"/><Relationship Id="rId31296" Type="http://schemas.openxmlformats.org/officeDocument/2006/relationships/hyperlink" Target="http://www.bannerview.com/" TargetMode="External"/><Relationship Id="rId33745" Type="http://schemas.openxmlformats.org/officeDocument/2006/relationships/hyperlink" Target="http://www.adroll.com/" TargetMode="External"/><Relationship Id="rId40961" Type="http://schemas.openxmlformats.org/officeDocument/2006/relationships/hyperlink" Target="http://www.hydrelis.com/" TargetMode="External"/><Relationship Id="rId47227" Type="http://schemas.openxmlformats.org/officeDocument/2006/relationships/hyperlink" Target="http://www.pivot3.com/" TargetMode="External"/><Relationship Id="rId54443" Type="http://schemas.openxmlformats.org/officeDocument/2006/relationships/hyperlink" Target="http://www.directpointe.com/" TargetMode="External"/><Relationship Id="rId3130" Type="http://schemas.openxmlformats.org/officeDocument/2006/relationships/hyperlink" Target="http://www.fishidy.com/" TargetMode="External"/><Relationship Id="rId18743" Type="http://schemas.openxmlformats.org/officeDocument/2006/relationships/hyperlink" Target="http://www.flat4day.com/" TargetMode="External"/><Relationship Id="rId36968" Type="http://schemas.openxmlformats.org/officeDocument/2006/relationships/hyperlink" Target="http://www.celunite.net/" TargetMode="External"/><Relationship Id="rId40614" Type="http://schemas.openxmlformats.org/officeDocument/2006/relationships/hyperlink" Target="http://www.e2ematerials.com/" TargetMode="External"/><Relationship Id="rId57666" Type="http://schemas.openxmlformats.org/officeDocument/2006/relationships/hyperlink" Target="http://contour.com/" TargetMode="External"/><Relationship Id="rId61312" Type="http://schemas.openxmlformats.org/officeDocument/2006/relationships/hyperlink" Target="http://netbeast.co/" TargetMode="External"/><Relationship Id="rId64882" Type="http://schemas.openxmlformats.org/officeDocument/2006/relationships/hyperlink" Target="http://www.xirrus.com/" TargetMode="External"/><Relationship Id="rId8802" Type="http://schemas.openxmlformats.org/officeDocument/2006/relationships/hyperlink" Target="http://healtheo360.com/" TargetMode="External"/><Relationship Id="rId16294" Type="http://schemas.openxmlformats.org/officeDocument/2006/relationships/hyperlink" Target="http://www.kwanmobile.com.ar/" TargetMode="External"/><Relationship Id="rId25612" Type="http://schemas.openxmlformats.org/officeDocument/2006/relationships/hyperlink" Target="http://www.practo.com/" TargetMode="External"/><Relationship Id="rId39441" Type="http://schemas.openxmlformats.org/officeDocument/2006/relationships/hyperlink" Target="http://www.fundation.com/" TargetMode="External"/><Relationship Id="rId43837" Type="http://schemas.openxmlformats.org/officeDocument/2006/relationships/hyperlink" Target="http://www.vubiquity.com/" TargetMode="External"/><Relationship Id="rId57319" Type="http://schemas.openxmlformats.org/officeDocument/2006/relationships/hyperlink" Target="http://www.therichmangroup.com/" TargetMode="External"/><Relationship Id="rId64535" Type="http://schemas.openxmlformats.org/officeDocument/2006/relationships/hyperlink" Target="http://fivetiles.com/" TargetMode="External"/><Relationship Id="rId6353" Type="http://schemas.openxmlformats.org/officeDocument/2006/relationships/hyperlink" Target="http://artaxbiopharma.com/" TargetMode="External"/><Relationship Id="rId23163" Type="http://schemas.openxmlformats.org/officeDocument/2006/relationships/hyperlink" Target="http://www.tinkergarten.com/" TargetMode="External"/><Relationship Id="rId28835" Type="http://schemas.openxmlformats.org/officeDocument/2006/relationships/hyperlink" Target="http://mindbodyonline.com/" TargetMode="External"/><Relationship Id="rId41388" Type="http://schemas.openxmlformats.org/officeDocument/2006/relationships/hyperlink" Target="https://petrode.com/" TargetMode="External"/><Relationship Id="rId46310" Type="http://schemas.openxmlformats.org/officeDocument/2006/relationships/hyperlink" Target="http://www.aristoslogic.com/" TargetMode="External"/><Relationship Id="rId49880" Type="http://schemas.openxmlformats.org/officeDocument/2006/relationships/hyperlink" Target="http://web.archive.org/web/20050401010915/www.messagecast.net/brochure/index.html" TargetMode="External"/><Relationship Id="rId50706" Type="http://schemas.openxmlformats.org/officeDocument/2006/relationships/hyperlink" Target="http://www.horsealot.com/" TargetMode="External"/><Relationship Id="rId62086" Type="http://schemas.openxmlformats.org/officeDocument/2006/relationships/hyperlink" Target="http://www.companion-medical.com/" TargetMode="External"/><Relationship Id="rId2963" Type="http://schemas.openxmlformats.org/officeDocument/2006/relationships/hyperlink" Target="http://www.mint.com/" TargetMode="External"/><Relationship Id="rId6006" Type="http://schemas.openxmlformats.org/officeDocument/2006/relationships/hyperlink" Target="http://www.alligatorbioscience.se/en/index.aspx" TargetMode="External"/><Relationship Id="rId9576" Type="http://schemas.openxmlformats.org/officeDocument/2006/relationships/hyperlink" Target="http://www.lsoncology.com/" TargetMode="External"/><Relationship Id="rId12557" Type="http://schemas.openxmlformats.org/officeDocument/2006/relationships/hyperlink" Target="http://www.viewray.com/" TargetMode="External"/><Relationship Id="rId26386" Type="http://schemas.openxmlformats.org/officeDocument/2006/relationships/hyperlink" Target="http://www.alsyon-technologies.com/" TargetMode="External"/><Relationship Id="rId30032" Type="http://schemas.openxmlformats.org/officeDocument/2006/relationships/hyperlink" Target="http://www.shopjester.com/" TargetMode="External"/><Relationship Id="rId35704" Type="http://schemas.openxmlformats.org/officeDocument/2006/relationships/hyperlink" Target="http://persado.com/" TargetMode="External"/><Relationship Id="rId42920" Type="http://schemas.openxmlformats.org/officeDocument/2006/relationships/hyperlink" Target="http://edai.com/aboutus/b/" TargetMode="External"/><Relationship Id="rId49533" Type="http://schemas.openxmlformats.org/officeDocument/2006/relationships/hyperlink" Target="http://hedviginc.com/" TargetMode="External"/><Relationship Id="rId53929" Type="http://schemas.openxmlformats.org/officeDocument/2006/relationships/hyperlink" Target="http://www.izt-labs.de/" TargetMode="External"/><Relationship Id="rId935" Type="http://schemas.openxmlformats.org/officeDocument/2006/relationships/hyperlink" Target="http://www.getlavanda.com/" TargetMode="External"/><Relationship Id="rId2616" Type="http://schemas.openxmlformats.org/officeDocument/2006/relationships/hyperlink" Target="http://www.houzz.com/" TargetMode="External"/><Relationship Id="rId9229" Type="http://schemas.openxmlformats.org/officeDocument/2006/relationships/hyperlink" Target="http://www.intercell.com/" TargetMode="External"/><Relationship Id="rId15030" Type="http://schemas.openxmlformats.org/officeDocument/2006/relationships/hyperlink" Target="http://www.traak.com/" TargetMode="External"/><Relationship Id="rId26039" Type="http://schemas.openxmlformats.org/officeDocument/2006/relationships/hyperlink" Target="http://truveris.com/" TargetMode="External"/><Relationship Id="rId33255" Type="http://schemas.openxmlformats.org/officeDocument/2006/relationships/hyperlink" Target="http://www.xtremio.com/" TargetMode="External"/><Relationship Id="rId40471" Type="http://schemas.openxmlformats.org/officeDocument/2006/relationships/hyperlink" Target="http://www.chakratec.com/" TargetMode="External"/><Relationship Id="rId47084" Type="http://schemas.openxmlformats.org/officeDocument/2006/relationships/hyperlink" Target="http://cel-fi.com/" TargetMode="External"/><Relationship Id="rId56402" Type="http://schemas.openxmlformats.org/officeDocument/2006/relationships/hyperlink" Target="http://www.carvana.com/" TargetMode="External"/><Relationship Id="rId59972" Type="http://schemas.openxmlformats.org/officeDocument/2006/relationships/hyperlink" Target="http://www.therunthrough.com/" TargetMode="External"/><Relationship Id="rId22996" Type="http://schemas.openxmlformats.org/officeDocument/2006/relationships/hyperlink" Target="http://www.rivendelleducation.com/" TargetMode="External"/><Relationship Id="rId36478" Type="http://schemas.openxmlformats.org/officeDocument/2006/relationships/hyperlink" Target="http://www.traglobal.com/" TargetMode="External"/><Relationship Id="rId38927" Type="http://schemas.openxmlformats.org/officeDocument/2006/relationships/hyperlink" Target="http://ramot.org/" TargetMode="External"/><Relationship Id="rId40124" Type="http://schemas.openxmlformats.org/officeDocument/2006/relationships/hyperlink" Target="http://www.wavecrest.gi/" TargetMode="External"/><Relationship Id="rId43694" Type="http://schemas.openxmlformats.org/officeDocument/2006/relationships/hyperlink" Target="http://hometica.com/index.cfm/?/home_EN&amp;CFID=1151744&amp;CFTOKEN=83912563&amp;activetab=gotodefault" TargetMode="External"/><Relationship Id="rId59625" Type="http://schemas.openxmlformats.org/officeDocument/2006/relationships/hyperlink" Target="http://varsitynewsnetwork.com/" TargetMode="External"/><Relationship Id="rId5839" Type="http://schemas.openxmlformats.org/officeDocument/2006/relationships/hyperlink" Target="http://www.afferentpharma.com/" TargetMode="External"/><Relationship Id="rId11640" Type="http://schemas.openxmlformats.org/officeDocument/2006/relationships/hyperlink" Target="http://www.seraprognostics.com/" TargetMode="External"/><Relationship Id="rId18253" Type="http://schemas.openxmlformats.org/officeDocument/2006/relationships/hyperlink" Target="http://www.deskidea.com/" TargetMode="External"/><Relationship Id="rId22649" Type="http://schemas.openxmlformats.org/officeDocument/2006/relationships/hyperlink" Target="http://execonline.com/" TargetMode="External"/><Relationship Id="rId43347" Type="http://schemas.openxmlformats.org/officeDocument/2006/relationships/hyperlink" Target="http://www.eshakti.com/" TargetMode="External"/><Relationship Id="rId50563" Type="http://schemas.openxmlformats.org/officeDocument/2006/relationships/hyperlink" Target="http://www.sensorberg.com/" TargetMode="External"/><Relationship Id="rId57176" Type="http://schemas.openxmlformats.org/officeDocument/2006/relationships/hyperlink" Target="http://www.helloagent.com/" TargetMode="External"/><Relationship Id="rId64392" Type="http://schemas.openxmlformats.org/officeDocument/2006/relationships/hyperlink" Target="http://www.goodmailsystems.com/" TargetMode="External"/><Relationship Id="rId8312" Type="http://schemas.openxmlformats.org/officeDocument/2006/relationships/hyperlink" Target="http://avisetest.com/" TargetMode="External"/><Relationship Id="rId14863" Type="http://schemas.openxmlformats.org/officeDocument/2006/relationships/hyperlink" Target="http://www.soleranetworks.com/" TargetMode="External"/><Relationship Id="rId25122" Type="http://schemas.openxmlformats.org/officeDocument/2006/relationships/hyperlink" Target="http://kipsbaymedical.com/" TargetMode="External"/><Relationship Id="rId28692" Type="http://schemas.openxmlformats.org/officeDocument/2006/relationships/hyperlink" Target="http://mailinblack.com/" TargetMode="External"/><Relationship Id="rId50216" Type="http://schemas.openxmlformats.org/officeDocument/2006/relationships/hyperlink" Target="https://newsignature.com/" TargetMode="External"/><Relationship Id="rId64045" Type="http://schemas.openxmlformats.org/officeDocument/2006/relationships/hyperlink" Target="http://realsociable.com/" TargetMode="External"/><Relationship Id="rId4922" Type="http://schemas.openxmlformats.org/officeDocument/2006/relationships/hyperlink" Target="http://mydamnchannel.com/" TargetMode="External"/><Relationship Id="rId14516" Type="http://schemas.openxmlformats.org/officeDocument/2006/relationships/hyperlink" Target="http://www.playpass.eu/" TargetMode="External"/><Relationship Id="rId21732" Type="http://schemas.openxmlformats.org/officeDocument/2006/relationships/hyperlink" Target="http://www.lifesupportmedical.com/" TargetMode="External"/><Relationship Id="rId28345" Type="http://schemas.openxmlformats.org/officeDocument/2006/relationships/hyperlink" Target="http://www.itac.de/" TargetMode="External"/><Relationship Id="rId35561" Type="http://schemas.openxmlformats.org/officeDocument/2006/relationships/hyperlink" Target="http://www.next-audience.com/" TargetMode="External"/><Relationship Id="rId49043" Type="http://schemas.openxmlformats.org/officeDocument/2006/relationships/hyperlink" Target="http://www.generousdeals.com/" TargetMode="External"/><Relationship Id="rId49390" Type="http://schemas.openxmlformats.org/officeDocument/2006/relationships/hyperlink" Target="http://www.rebellionmedia.com/" TargetMode="External"/><Relationship Id="rId53786" Type="http://schemas.openxmlformats.org/officeDocument/2006/relationships/hyperlink" Target="http://www.care-view.com/" TargetMode="External"/><Relationship Id="rId792" Type="http://schemas.openxmlformats.org/officeDocument/2006/relationships/hyperlink" Target="http://www.hahapinche.com/" TargetMode="External"/><Relationship Id="rId2473" Type="http://schemas.openxmlformats.org/officeDocument/2006/relationships/hyperlink" Target="http://frugalo.com/" TargetMode="External"/><Relationship Id="rId9086" Type="http://schemas.openxmlformats.org/officeDocument/2006/relationships/hyperlink" Target="http://www.incubelabs.com/" TargetMode="External"/><Relationship Id="rId12067" Type="http://schemas.openxmlformats.org/officeDocument/2006/relationships/hyperlink" Target="http://www.tapimmune.com/" TargetMode="External"/><Relationship Id="rId35214" Type="http://schemas.openxmlformats.org/officeDocument/2006/relationships/hyperlink" Target="http://localmarketlaunch.com/" TargetMode="External"/><Relationship Id="rId38784" Type="http://schemas.openxmlformats.org/officeDocument/2006/relationships/hyperlink" Target="http://www.17u.cn/" TargetMode="External"/><Relationship Id="rId42430" Type="http://schemas.openxmlformats.org/officeDocument/2006/relationships/hyperlink" Target="http://mylifebrand.com/" TargetMode="External"/><Relationship Id="rId53439" Type="http://schemas.openxmlformats.org/officeDocument/2006/relationships/hyperlink" Target="http://www.semequip.com/" TargetMode="External"/><Relationship Id="rId60655" Type="http://schemas.openxmlformats.org/officeDocument/2006/relationships/hyperlink" Target="https://toky.co/" TargetMode="External"/><Relationship Id="rId445" Type="http://schemas.openxmlformats.org/officeDocument/2006/relationships/hyperlink" Target="http://adcoock.com/sites/top-45-best-torrent-torrenz-download-sites-torrenz.html" TargetMode="External"/><Relationship Id="rId2126" Type="http://schemas.openxmlformats.org/officeDocument/2006/relationships/hyperlink" Target="http://www.clipsync.com/" TargetMode="External"/><Relationship Id="rId5696" Type="http://schemas.openxmlformats.org/officeDocument/2006/relationships/hyperlink" Target="http://activelifescientific.com/" TargetMode="External"/><Relationship Id="rId17739" Type="http://schemas.openxmlformats.org/officeDocument/2006/relationships/hyperlink" Target="http://www.aroundwire.com/" TargetMode="External"/><Relationship Id="rId24955" Type="http://schemas.openxmlformats.org/officeDocument/2006/relationships/hyperlink" Target="http://www.hmplglobal.com/" TargetMode="External"/><Relationship Id="rId38437" Type="http://schemas.openxmlformats.org/officeDocument/2006/relationships/hyperlink" Target="http://www.solyndra.com/" TargetMode="External"/><Relationship Id="rId45653" Type="http://schemas.openxmlformats.org/officeDocument/2006/relationships/hyperlink" Target="http://www.wandoujia.com/" TargetMode="External"/><Relationship Id="rId59482" Type="http://schemas.openxmlformats.org/officeDocument/2006/relationships/hyperlink" Target="http://www.helloway.co/" TargetMode="External"/><Relationship Id="rId60308" Type="http://schemas.openxmlformats.org/officeDocument/2006/relationships/hyperlink" Target="http://www.cyrba.com/" TargetMode="External"/><Relationship Id="rId63878" Type="http://schemas.openxmlformats.org/officeDocument/2006/relationships/hyperlink" Target="http://www.voltacharging.com/" TargetMode="External"/><Relationship Id="rId5349" Type="http://schemas.openxmlformats.org/officeDocument/2006/relationships/hyperlink" Target="http://tunepatrol.com/" TargetMode="External"/><Relationship Id="rId22159" Type="http://schemas.openxmlformats.org/officeDocument/2006/relationships/hyperlink" Target="http://www.flixlab.com/" TargetMode="External"/><Relationship Id="rId24608" Type="http://schemas.openxmlformats.org/officeDocument/2006/relationships/hyperlink" Target="http://www.conceptomed.com/" TargetMode="External"/><Relationship Id="rId31824" Type="http://schemas.openxmlformats.org/officeDocument/2006/relationships/hyperlink" Target="http://www.getgreenbytes.com/" TargetMode="External"/><Relationship Id="rId45306" Type="http://schemas.openxmlformats.org/officeDocument/2006/relationships/hyperlink" Target="http://www.kipobusiness.com/" TargetMode="External"/><Relationship Id="rId48876" Type="http://schemas.openxmlformats.org/officeDocument/2006/relationships/hyperlink" Target="http://www.unitasglobal.com/" TargetMode="External"/><Relationship Id="rId52522" Type="http://schemas.openxmlformats.org/officeDocument/2006/relationships/hyperlink" Target="http://www.bquate.com/" TargetMode="External"/><Relationship Id="rId59135" Type="http://schemas.openxmlformats.org/officeDocument/2006/relationships/hyperlink" Target="http://estimize.com/" TargetMode="External"/><Relationship Id="rId11150" Type="http://schemas.openxmlformats.org/officeDocument/2006/relationships/hyperlink" Target="http://provivi.com/" TargetMode="External"/><Relationship Id="rId16822" Type="http://schemas.openxmlformats.org/officeDocument/2006/relationships/hyperlink" Target="http://rallycause.com/" TargetMode="External"/><Relationship Id="rId48529" Type="http://schemas.openxmlformats.org/officeDocument/2006/relationships/hyperlink" Target="http://mesosphere.com/" TargetMode="External"/><Relationship Id="rId50073" Type="http://schemas.openxmlformats.org/officeDocument/2006/relationships/hyperlink" Target="http://www.boaweb.com/" TargetMode="External"/><Relationship Id="rId55745" Type="http://schemas.openxmlformats.org/officeDocument/2006/relationships/hyperlink" Target="http://www.timesightsystems.com/" TargetMode="External"/><Relationship Id="rId62961" Type="http://schemas.openxmlformats.org/officeDocument/2006/relationships/hyperlink" Target="http://dormnoise.com/" TargetMode="External"/><Relationship Id="rId1959" Type="http://schemas.openxmlformats.org/officeDocument/2006/relationships/hyperlink" Target="http://www.blogtalkradio.com/" TargetMode="External"/><Relationship Id="rId14373" Type="http://schemas.openxmlformats.org/officeDocument/2006/relationships/hyperlink" Target="http://www.offerpop.com/" TargetMode="External"/><Relationship Id="rId32598" Type="http://schemas.openxmlformats.org/officeDocument/2006/relationships/hyperlink" Target="http://www.rallydev.com/" TargetMode="External"/><Relationship Id="rId35071" Type="http://schemas.openxmlformats.org/officeDocument/2006/relationships/hyperlink" Target="http://www.karmakey.com/" TargetMode="External"/><Relationship Id="rId37520" Type="http://schemas.openxmlformats.org/officeDocument/2006/relationships/hyperlink" Target="http://www.dbnet.dk/" TargetMode="External"/><Relationship Id="rId41916" Type="http://schemas.openxmlformats.org/officeDocument/2006/relationships/hyperlink" Target="http://www.tigoenergy.com/" TargetMode="External"/><Relationship Id="rId53296" Type="http://schemas.openxmlformats.org/officeDocument/2006/relationships/hyperlink" Target="http://www.nanosemi.co.uk/" TargetMode="External"/><Relationship Id="rId62614" Type="http://schemas.openxmlformats.org/officeDocument/2006/relationships/hyperlink" Target="http://www.crowdfynd.com/" TargetMode="External"/><Relationship Id="rId4432" Type="http://schemas.openxmlformats.org/officeDocument/2006/relationships/hyperlink" Target="http://entitlebooks.com/" TargetMode="External"/><Relationship Id="rId10983" Type="http://schemas.openxmlformats.org/officeDocument/2006/relationships/hyperlink" Target="http://www.einkgroup.com/" TargetMode="External"/><Relationship Id="rId14026" Type="http://schemas.openxmlformats.org/officeDocument/2006/relationships/hyperlink" Target="http://www.kwelia.com/" TargetMode="External"/><Relationship Id="rId17596" Type="http://schemas.openxmlformats.org/officeDocument/2006/relationships/hyperlink" Target="http://www.zipitwireless.com/" TargetMode="External"/><Relationship Id="rId21242" Type="http://schemas.openxmlformats.org/officeDocument/2006/relationships/hyperlink" Target="http://www.infirst.co.uk/" TargetMode="External"/><Relationship Id="rId26914" Type="http://schemas.openxmlformats.org/officeDocument/2006/relationships/hyperlink" Target="http://www.cassatt.com/" TargetMode="External"/><Relationship Id="rId58968" Type="http://schemas.openxmlformats.org/officeDocument/2006/relationships/hyperlink" Target="http://yepme.com/" TargetMode="External"/><Relationship Id="rId60165" Type="http://schemas.openxmlformats.org/officeDocument/2006/relationships/hyperlink" Target="http://finalta.net/" TargetMode="External"/><Relationship Id="rId7655" Type="http://schemas.openxmlformats.org/officeDocument/2006/relationships/hyperlink" Target="http://www.corimmun.com/" TargetMode="External"/><Relationship Id="rId10636" Type="http://schemas.openxmlformats.org/officeDocument/2006/relationships/hyperlink" Target="http://www.orthopediatrics.com/" TargetMode="External"/><Relationship Id="rId17249" Type="http://schemas.openxmlformats.org/officeDocument/2006/relationships/hyperlink" Target="http://www.ttmi.info/" TargetMode="External"/><Relationship Id="rId24465" Type="http://schemas.openxmlformats.org/officeDocument/2006/relationships/hyperlink" Target="http://www.cardioinsight.com/" TargetMode="External"/><Relationship Id="rId31681" Type="http://schemas.openxmlformats.org/officeDocument/2006/relationships/hyperlink" Target="http://www.epaysystems.com/" TargetMode="External"/><Relationship Id="rId38294" Type="http://schemas.openxmlformats.org/officeDocument/2006/relationships/hyperlink" Target="http://ozsaferooms.com/" TargetMode="External"/><Relationship Id="rId47612" Type="http://schemas.openxmlformats.org/officeDocument/2006/relationships/hyperlink" Target="http://www.huanyupower.com/" TargetMode="External"/><Relationship Id="rId63388" Type="http://schemas.openxmlformats.org/officeDocument/2006/relationships/hyperlink" Target="http://lexmachina.com/" TargetMode="External"/><Relationship Id="rId7308" Type="http://schemas.openxmlformats.org/officeDocument/2006/relationships/hyperlink" Target="http://www.cequentpharma.com/" TargetMode="External"/><Relationship Id="rId24118" Type="http://schemas.openxmlformats.org/officeDocument/2006/relationships/hyperlink" Target="http://acceleratediagnostics.com/" TargetMode="External"/><Relationship Id="rId27688" Type="http://schemas.openxmlformats.org/officeDocument/2006/relationships/hyperlink" Target="http://my10b51.com/" TargetMode="External"/><Relationship Id="rId31334" Type="http://schemas.openxmlformats.org/officeDocument/2006/relationships/hyperlink" Target="http://www.bloomreach.com/" TargetMode="External"/><Relationship Id="rId45163" Type="http://schemas.openxmlformats.org/officeDocument/2006/relationships/hyperlink" Target="http://www.digby.com/" TargetMode="External"/><Relationship Id="rId13859" Type="http://schemas.openxmlformats.org/officeDocument/2006/relationships/hyperlink" Target="http://www.imrsv.com/" TargetMode="External"/><Relationship Id="rId34557" Type="http://schemas.openxmlformats.org/officeDocument/2006/relationships/hyperlink" Target="http://www.eggheadinc.com/" TargetMode="External"/><Relationship Id="rId41773" Type="http://schemas.openxmlformats.org/officeDocument/2006/relationships/hyperlink" Target="http://sopogy.com/" TargetMode="External"/><Relationship Id="rId48386" Type="http://schemas.openxmlformats.org/officeDocument/2006/relationships/hyperlink" Target="http://www.glasshouse.com/" TargetMode="External"/><Relationship Id="rId52032" Type="http://schemas.openxmlformats.org/officeDocument/2006/relationships/hyperlink" Target="http://www.makoojewels.com/" TargetMode="External"/><Relationship Id="rId57704" Type="http://schemas.openxmlformats.org/officeDocument/2006/relationships/hyperlink" Target="http://www.holachef.com/" TargetMode="External"/><Relationship Id="rId64920" Type="http://schemas.openxmlformats.org/officeDocument/2006/relationships/hyperlink" Target="http://www.domo.com/" TargetMode="External"/><Relationship Id="rId1469" Type="http://schemas.openxmlformats.org/officeDocument/2006/relationships/hyperlink" Target="http://springmoves.com/" TargetMode="External"/><Relationship Id="rId3918" Type="http://schemas.openxmlformats.org/officeDocument/2006/relationships/hyperlink" Target="http://vingapp.com/" TargetMode="External"/><Relationship Id="rId16332" Type="http://schemas.openxmlformats.org/officeDocument/2006/relationships/hyperlink" Target="http://www.spodtronic.com/" TargetMode="External"/><Relationship Id="rId20728" Type="http://schemas.openxmlformats.org/officeDocument/2006/relationships/hyperlink" Target="http://altathera.com/" TargetMode="External"/><Relationship Id="rId37030" Type="http://schemas.openxmlformats.org/officeDocument/2006/relationships/hyperlink" Target="http://www.clearwire.com/" TargetMode="External"/><Relationship Id="rId41426" Type="http://schemas.openxmlformats.org/officeDocument/2006/relationships/hyperlink" Target="http://www.precursorenergetics.com/" TargetMode="External"/><Relationship Id="rId48039" Type="http://schemas.openxmlformats.org/officeDocument/2006/relationships/hyperlink" Target="http://bloominous.com/" TargetMode="External"/><Relationship Id="rId55255" Type="http://schemas.openxmlformats.org/officeDocument/2006/relationships/hyperlink" Target="http://www.bit9.com/" TargetMode="External"/><Relationship Id="rId62471" Type="http://schemas.openxmlformats.org/officeDocument/2006/relationships/hyperlink" Target="http://www.tenlegs.com/" TargetMode="External"/><Relationship Id="rId9961" Type="http://schemas.openxmlformats.org/officeDocument/2006/relationships/hyperlink" Target="http://mitraspan-inc.com/" TargetMode="External"/><Relationship Id="rId12942" Type="http://schemas.openxmlformats.org/officeDocument/2006/relationships/hyperlink" Target="http://appninjas.io/" TargetMode="External"/><Relationship Id="rId19555" Type="http://schemas.openxmlformats.org/officeDocument/2006/relationships/hyperlink" Target="http://www.parachutehome.com/" TargetMode="External"/><Relationship Id="rId23201" Type="http://schemas.openxmlformats.org/officeDocument/2006/relationships/hyperlink" Target="http://www.twigtale.com/" TargetMode="External"/><Relationship Id="rId26771" Type="http://schemas.openxmlformats.org/officeDocument/2006/relationships/hyperlink" Target="http://www.bridgelinedigital.com/" TargetMode="External"/><Relationship Id="rId44996" Type="http://schemas.openxmlformats.org/officeDocument/2006/relationships/hyperlink" Target="https://www.wunderlist.com/home" TargetMode="External"/><Relationship Id="rId58478" Type="http://schemas.openxmlformats.org/officeDocument/2006/relationships/hyperlink" Target="http://www.explorra.com/" TargetMode="External"/><Relationship Id="rId62124" Type="http://schemas.openxmlformats.org/officeDocument/2006/relationships/hyperlink" Target="http://www.renalsolutionsinc.com/" TargetMode="External"/><Relationship Id="rId9614" Type="http://schemas.openxmlformats.org/officeDocument/2006/relationships/hyperlink" Target="http://www.lithera.com/" TargetMode="External"/><Relationship Id="rId10493" Type="http://schemas.openxmlformats.org/officeDocument/2006/relationships/hyperlink" Target="http://www.omeros.com/" TargetMode="External"/><Relationship Id="rId19208" Type="http://schemas.openxmlformats.org/officeDocument/2006/relationships/hyperlink" Target="http://www.mdotnetwork.com/" TargetMode="External"/><Relationship Id="rId26424" Type="http://schemas.openxmlformats.org/officeDocument/2006/relationships/hyperlink" Target="http://www.antennasoftware.com/" TargetMode="External"/><Relationship Id="rId29994" Type="http://schemas.openxmlformats.org/officeDocument/2006/relationships/hyperlink" Target="http://www.sequent.com/" TargetMode="External"/><Relationship Id="rId33640" Type="http://schemas.openxmlformats.org/officeDocument/2006/relationships/hyperlink" Target="http://adcade.com/" TargetMode="External"/><Relationship Id="rId44649" Type="http://schemas.openxmlformats.org/officeDocument/2006/relationships/hyperlink" Target="http://www.globant.com/" TargetMode="External"/><Relationship Id="rId51865" Type="http://schemas.openxmlformats.org/officeDocument/2006/relationships/hyperlink" Target="http://www.ratepoint.com/" TargetMode="External"/><Relationship Id="rId65347" Type="http://schemas.openxmlformats.org/officeDocument/2006/relationships/hyperlink" Target="https://globalreader.eu/en/" TargetMode="External"/><Relationship Id="rId7165" Type="http://schemas.openxmlformats.org/officeDocument/2006/relationships/hyperlink" Target="http://catabasis.com/" TargetMode="External"/><Relationship Id="rId10146" Type="http://schemas.openxmlformats.org/officeDocument/2006/relationships/hyperlink" Target="http://navidea.com/" TargetMode="External"/><Relationship Id="rId29647" Type="http://schemas.openxmlformats.org/officeDocument/2006/relationships/hyperlink" Target="http://rainiersoftware.com/" TargetMode="External"/><Relationship Id="rId31191" Type="http://schemas.openxmlformats.org/officeDocument/2006/relationships/hyperlink" Target="http://www.applango.com/" TargetMode="External"/><Relationship Id="rId36863" Type="http://schemas.openxmlformats.org/officeDocument/2006/relationships/hyperlink" Target="http://www.yume.com/" TargetMode="External"/><Relationship Id="rId47122" Type="http://schemas.openxmlformats.org/officeDocument/2006/relationships/hyperlink" Target="http://www.olocity.com/" TargetMode="External"/><Relationship Id="rId51518" Type="http://schemas.openxmlformats.org/officeDocument/2006/relationships/hyperlink" Target="http://www.utopia-revolution.com/" TargetMode="External"/><Relationship Id="rId3775" Type="http://schemas.openxmlformats.org/officeDocument/2006/relationships/hyperlink" Target="http://tastylabs.com/" TargetMode="External"/><Relationship Id="rId13369" Type="http://schemas.openxmlformats.org/officeDocument/2006/relationships/hyperlink" Target="http://www.cquotient.com/" TargetMode="External"/><Relationship Id="rId15818" Type="http://schemas.openxmlformats.org/officeDocument/2006/relationships/hyperlink" Target="http://www.dexterra.com/" TargetMode="External"/><Relationship Id="rId20585" Type="http://schemas.openxmlformats.org/officeDocument/2006/relationships/hyperlink" Target="http://www.yocomobien.es/" TargetMode="External"/><Relationship Id="rId27198" Type="http://schemas.openxmlformats.org/officeDocument/2006/relationships/hyperlink" Target="http://www.convio.com/" TargetMode="External"/><Relationship Id="rId36516" Type="http://schemas.openxmlformats.org/officeDocument/2006/relationships/hyperlink" Target="http://www.triplelift.com/" TargetMode="External"/><Relationship Id="rId43732" Type="http://schemas.openxmlformats.org/officeDocument/2006/relationships/hyperlink" Target="http://www.lynoe.com/" TargetMode="External"/><Relationship Id="rId57561" Type="http://schemas.openxmlformats.org/officeDocument/2006/relationships/hyperlink" Target="http://www.sharpershape.com/" TargetMode="External"/><Relationship Id="rId61957" Type="http://schemas.openxmlformats.org/officeDocument/2006/relationships/hyperlink" Target="http://www.dauntlessph.com/" TargetMode="External"/><Relationship Id="rId3428" Type="http://schemas.openxmlformats.org/officeDocument/2006/relationships/hyperlink" Target="http://www.reputation.com/" TargetMode="External"/><Relationship Id="rId20238" Type="http://schemas.openxmlformats.org/officeDocument/2006/relationships/hyperlink" Target="http://www.ticketbis.net/" TargetMode="External"/><Relationship Id="rId34067" Type="http://schemas.openxmlformats.org/officeDocument/2006/relationships/hyperlink" Target="http://blip.com/" TargetMode="External"/><Relationship Id="rId39739" Type="http://schemas.openxmlformats.org/officeDocument/2006/relationships/hyperlink" Target="http://www.moneymeets.com/" TargetMode="External"/><Relationship Id="rId41283" Type="http://schemas.openxmlformats.org/officeDocument/2006/relationships/hyperlink" Target="http://www.novogyinc.com/" TargetMode="External"/><Relationship Id="rId46955" Type="http://schemas.openxmlformats.org/officeDocument/2006/relationships/hyperlink" Target="http://magnolia-medical.com/" TargetMode="External"/><Relationship Id="rId50601" Type="http://schemas.openxmlformats.org/officeDocument/2006/relationships/hyperlink" Target="http://www.storagegen.com/" TargetMode="External"/><Relationship Id="rId57214" Type="http://schemas.openxmlformats.org/officeDocument/2006/relationships/hyperlink" Target="http://www.londonsholidayapartments.com/" TargetMode="External"/><Relationship Id="rId64430" Type="http://schemas.openxmlformats.org/officeDocument/2006/relationships/hyperlink" Target="http://www.returnpath.com/" TargetMode="External"/><Relationship Id="rId6998" Type="http://schemas.openxmlformats.org/officeDocument/2006/relationships/hyperlink" Target="http://www.c-lecta.com/" TargetMode="External"/><Relationship Id="rId9471" Type="http://schemas.openxmlformats.org/officeDocument/2006/relationships/hyperlink" Target="http://www.kinetabio.com/" TargetMode="External"/><Relationship Id="rId14901" Type="http://schemas.openxmlformats.org/officeDocument/2006/relationships/hyperlink" Target="http://www.splitforce.com/" TargetMode="External"/><Relationship Id="rId19065" Type="http://schemas.openxmlformats.org/officeDocument/2006/relationships/hyperlink" Target="http://lemoncrate.com/" TargetMode="External"/><Relationship Id="rId26281" Type="http://schemas.openxmlformats.org/officeDocument/2006/relationships/hyperlink" Target="http://www.active-circle.com/" TargetMode="External"/><Relationship Id="rId28730" Type="http://schemas.openxmlformats.org/officeDocument/2006/relationships/hyperlink" Target="http://marketware.com/" TargetMode="External"/><Relationship Id="rId46608" Type="http://schemas.openxmlformats.org/officeDocument/2006/relationships/hyperlink" Target="http://endodex.com/" TargetMode="External"/><Relationship Id="rId53824" Type="http://schemas.openxmlformats.org/officeDocument/2006/relationships/hyperlink" Target="http://www.coreoptics.com/" TargetMode="External"/><Relationship Id="rId9124" Type="http://schemas.openxmlformats.org/officeDocument/2006/relationships/hyperlink" Target="http://www.inimexpharma.com/" TargetMode="External"/><Relationship Id="rId12452" Type="http://schemas.openxmlformats.org/officeDocument/2006/relationships/hyperlink" Target="http://vasculartherapies.net/" TargetMode="External"/><Relationship Id="rId30677" Type="http://schemas.openxmlformats.org/officeDocument/2006/relationships/hyperlink" Target="http://www.uptivity.com/" TargetMode="External"/><Relationship Id="rId33150" Type="http://schemas.openxmlformats.org/officeDocument/2006/relationships/hyperlink" Target="http://www.virtualinstruments.com/" TargetMode="External"/><Relationship Id="rId44159" Type="http://schemas.openxmlformats.org/officeDocument/2006/relationships/hyperlink" Target="http://www.intelcore.com/" TargetMode="External"/><Relationship Id="rId51375" Type="http://schemas.openxmlformats.org/officeDocument/2006/relationships/hyperlink" Target="http://www.athenahealth.com/" TargetMode="External"/><Relationship Id="rId830" Type="http://schemas.openxmlformats.org/officeDocument/2006/relationships/hyperlink" Target="http://hoozin.me/" TargetMode="External"/><Relationship Id="rId2511" Type="http://schemas.openxmlformats.org/officeDocument/2006/relationships/hyperlink" Target="http://www.gild.com/" TargetMode="External"/><Relationship Id="rId12105" Type="http://schemas.openxmlformats.org/officeDocument/2006/relationships/hyperlink" Target="http://www.tendyne.com/" TargetMode="External"/><Relationship Id="rId15675" Type="http://schemas.openxmlformats.org/officeDocument/2006/relationships/hyperlink" Target="http://callaround.me/" TargetMode="External"/><Relationship Id="rId22891" Type="http://schemas.openxmlformats.org/officeDocument/2006/relationships/hyperlink" Target="http://myfit.ca/" TargetMode="External"/><Relationship Id="rId38822" Type="http://schemas.openxmlformats.org/officeDocument/2006/relationships/hyperlink" Target="http://www.cruisecompare.co.uk/" TargetMode="External"/><Relationship Id="rId51028" Type="http://schemas.openxmlformats.org/officeDocument/2006/relationships/hyperlink" Target="https://www.tradeacacia.com/" TargetMode="External"/><Relationship Id="rId54598" Type="http://schemas.openxmlformats.org/officeDocument/2006/relationships/hyperlink" Target="http://onebreathventilators.webs.com/" TargetMode="External"/><Relationship Id="rId5734" Type="http://schemas.openxmlformats.org/officeDocument/2006/relationships/hyperlink" Target="http://adherex.com/" TargetMode="External"/><Relationship Id="rId15328" Type="http://schemas.openxmlformats.org/officeDocument/2006/relationships/hyperlink" Target="http://www.accengage.com/" TargetMode="External"/><Relationship Id="rId18898" Type="http://schemas.openxmlformats.org/officeDocument/2006/relationships/hyperlink" Target="http://jackpocket.com/" TargetMode="External"/><Relationship Id="rId22544" Type="http://schemas.openxmlformats.org/officeDocument/2006/relationships/hyperlink" Target="http://www.comfyland.com/" TargetMode="External"/><Relationship Id="rId29157" Type="http://schemas.openxmlformats.org/officeDocument/2006/relationships/hyperlink" Target="http://www.octavian-tech.com/" TargetMode="External"/><Relationship Id="rId36373" Type="http://schemas.openxmlformats.org/officeDocument/2006/relationships/hyperlink" Target="http://www.tap.tl/" TargetMode="External"/><Relationship Id="rId40769" Type="http://schemas.openxmlformats.org/officeDocument/2006/relationships/hyperlink" Target="http://envisionsolar.com/" TargetMode="External"/><Relationship Id="rId57071" Type="http://schemas.openxmlformats.org/officeDocument/2006/relationships/hyperlink" Target="http://work4ce.me/es/home" TargetMode="External"/><Relationship Id="rId59520" Type="http://schemas.openxmlformats.org/officeDocument/2006/relationships/hyperlink" Target="http://discreteheadwear.com/" TargetMode="External"/><Relationship Id="rId61467" Type="http://schemas.openxmlformats.org/officeDocument/2006/relationships/hyperlink" Target="https://www.zomato.com/" TargetMode="External"/><Relationship Id="rId63916" Type="http://schemas.openxmlformats.org/officeDocument/2006/relationships/hyperlink" Target="http://www.apttus.com/" TargetMode="External"/><Relationship Id="rId3285" Type="http://schemas.openxmlformats.org/officeDocument/2006/relationships/hyperlink" Target="http://www.producthunt.com/" TargetMode="External"/><Relationship Id="rId8957" Type="http://schemas.openxmlformats.org/officeDocument/2006/relationships/hyperlink" Target="http://www.idenix.com/" TargetMode="External"/><Relationship Id="rId20095" Type="http://schemas.openxmlformats.org/officeDocument/2006/relationships/hyperlink" Target="http://streamit.tv/" TargetMode="External"/><Relationship Id="rId25767" Type="http://schemas.openxmlformats.org/officeDocument/2006/relationships/hyperlink" Target="http://2-sight.eu/" TargetMode="External"/><Relationship Id="rId32983" Type="http://schemas.openxmlformats.org/officeDocument/2006/relationships/hyperlink" Target="http://www.ticketfly.com/" TargetMode="External"/><Relationship Id="rId36026" Type="http://schemas.openxmlformats.org/officeDocument/2006/relationships/hyperlink" Target="http://www.seesawnetworks.com/" TargetMode="External"/><Relationship Id="rId39596" Type="http://schemas.openxmlformats.org/officeDocument/2006/relationships/hyperlink" Target="http://www.isai.fr/" TargetMode="External"/><Relationship Id="rId43242" Type="http://schemas.openxmlformats.org/officeDocument/2006/relationships/hyperlink" Target="https://transferwise.com/" TargetMode="External"/><Relationship Id="rId48914" Type="http://schemas.openxmlformats.org/officeDocument/2006/relationships/hyperlink" Target="https://www.virtkick.com/" TargetMode="External"/><Relationship Id="rId11938" Type="http://schemas.openxmlformats.org/officeDocument/2006/relationships/hyperlink" Target="http://sunshinebiopharma.com/" TargetMode="External"/><Relationship Id="rId28240" Type="http://schemas.openxmlformats.org/officeDocument/2006/relationships/hyperlink" Target="http://www.itko.com/" TargetMode="External"/><Relationship Id="rId32636" Type="http://schemas.openxmlformats.org/officeDocument/2006/relationships/hyperlink" Target="http://relevancemediacorp.com/" TargetMode="External"/><Relationship Id="rId39249" Type="http://schemas.openxmlformats.org/officeDocument/2006/relationships/hyperlink" Target="http://comparabien.com/" TargetMode="External"/><Relationship Id="rId46465" Type="http://schemas.openxmlformats.org/officeDocument/2006/relationships/hyperlink" Target="http://www.clickandgrow.com/" TargetMode="External"/><Relationship Id="rId50111" Type="http://schemas.openxmlformats.org/officeDocument/2006/relationships/hyperlink" Target="http://cultivate.co.in/" TargetMode="External"/><Relationship Id="rId53681" Type="http://schemas.openxmlformats.org/officeDocument/2006/relationships/hyperlink" Target="http://www.ziptronix.com/" TargetMode="External"/><Relationship Id="rId14411" Type="http://schemas.openxmlformats.org/officeDocument/2006/relationships/hyperlink" Target="http://www.opgen.com/" TargetMode="External"/><Relationship Id="rId17981" Type="http://schemas.openxmlformats.org/officeDocument/2006/relationships/hyperlink" Target="http://www.bucketfeet.com/" TargetMode="External"/><Relationship Id="rId30187" Type="http://schemas.openxmlformats.org/officeDocument/2006/relationships/hyperlink" Target="https://gospacecraft.com/" TargetMode="External"/><Relationship Id="rId46118" Type="http://schemas.openxmlformats.org/officeDocument/2006/relationships/hyperlink" Target="http://stormwind.com/" TargetMode="External"/><Relationship Id="rId49688" Type="http://schemas.openxmlformats.org/officeDocument/2006/relationships/hyperlink" Target="http://www.qustodio.com/" TargetMode="External"/><Relationship Id="rId53334" Type="http://schemas.openxmlformats.org/officeDocument/2006/relationships/hyperlink" Target="http://www.nexxsystems.com/" TargetMode="External"/><Relationship Id="rId60550" Type="http://schemas.openxmlformats.org/officeDocument/2006/relationships/hyperlink" Target="http://servatocorp.com/" TargetMode="External"/><Relationship Id="rId340" Type="http://schemas.openxmlformats.org/officeDocument/2006/relationships/hyperlink" Target="http://www.alleymag.com/" TargetMode="External"/><Relationship Id="rId2021" Type="http://schemas.openxmlformats.org/officeDocument/2006/relationships/hyperlink" Target="http://www.businessinsider.com/" TargetMode="External"/><Relationship Id="rId17634" Type="http://schemas.openxmlformats.org/officeDocument/2006/relationships/hyperlink" Target="http://5173.com/" TargetMode="External"/><Relationship Id="rId24850" Type="http://schemas.openxmlformats.org/officeDocument/2006/relationships/hyperlink" Target="http://forushealth.com/" TargetMode="External"/><Relationship Id="rId35859" Type="http://schemas.openxmlformats.org/officeDocument/2006/relationships/hyperlink" Target="http://www.radarnetworks.com/" TargetMode="External"/><Relationship Id="rId56557" Type="http://schemas.openxmlformats.org/officeDocument/2006/relationships/hyperlink" Target="http://www.milesev.com/" TargetMode="External"/><Relationship Id="rId60203" Type="http://schemas.openxmlformats.org/officeDocument/2006/relationships/hyperlink" Target="http://www.mapbar.com/" TargetMode="External"/><Relationship Id="rId63773" Type="http://schemas.openxmlformats.org/officeDocument/2006/relationships/hyperlink" Target="http://www.targetedgrowth.com/" TargetMode="External"/><Relationship Id="rId5591" Type="http://schemas.openxmlformats.org/officeDocument/2006/relationships/hyperlink" Target="http://ablativesolutions.com/" TargetMode="External"/><Relationship Id="rId15185" Type="http://schemas.openxmlformats.org/officeDocument/2006/relationships/hyperlink" Target="http://www.voiq.com/" TargetMode="External"/><Relationship Id="rId24503" Type="http://schemas.openxmlformats.org/officeDocument/2006/relationships/hyperlink" Target="http://www.carticept.com/" TargetMode="External"/><Relationship Id="rId38332" Type="http://schemas.openxmlformats.org/officeDocument/2006/relationships/hyperlink" Target="http://qorkit.com/" TargetMode="External"/><Relationship Id="rId40279" Type="http://schemas.openxmlformats.org/officeDocument/2006/relationships/hyperlink" Target="http://www.altarockenergy.com/" TargetMode="External"/><Relationship Id="rId42728" Type="http://schemas.openxmlformats.org/officeDocument/2006/relationships/hyperlink" Target="http://www.goloo.com/" TargetMode="External"/><Relationship Id="rId59030" Type="http://schemas.openxmlformats.org/officeDocument/2006/relationships/hyperlink" Target="http://mines.io/" TargetMode="External"/><Relationship Id="rId63426" Type="http://schemas.openxmlformats.org/officeDocument/2006/relationships/hyperlink" Target="http://sonyalabs.com/" TargetMode="External"/><Relationship Id="rId5244" Type="http://schemas.openxmlformats.org/officeDocument/2006/relationships/hyperlink" Target="http://sputnikbot.com/" TargetMode="External"/><Relationship Id="rId11795" Type="http://schemas.openxmlformats.org/officeDocument/2006/relationships/hyperlink" Target="http://www.sonarmed.com/" TargetMode="External"/><Relationship Id="rId22054" Type="http://schemas.openxmlformats.org/officeDocument/2006/relationships/hyperlink" Target="http://traackr.com/" TargetMode="External"/><Relationship Id="rId27726" Type="http://schemas.openxmlformats.org/officeDocument/2006/relationships/hyperlink" Target="http://www.factonomy.com/" TargetMode="External"/><Relationship Id="rId34942" Type="http://schemas.openxmlformats.org/officeDocument/2006/relationships/hyperlink" Target="http://www.informous.com/" TargetMode="External"/><Relationship Id="rId45201" Type="http://schemas.openxmlformats.org/officeDocument/2006/relationships/hyperlink" Target="http://flynxapp.com/" TargetMode="External"/><Relationship Id="rId48771" Type="http://schemas.openxmlformats.org/officeDocument/2006/relationships/hyperlink" Target="http://sookbox.com/" TargetMode="External"/><Relationship Id="rId1854" Type="http://schemas.openxmlformats.org/officeDocument/2006/relationships/hyperlink" Target="http://www.appchina.com/" TargetMode="External"/><Relationship Id="rId8467" Type="http://schemas.openxmlformats.org/officeDocument/2006/relationships/hyperlink" Target="http://fortunerock.com/" TargetMode="External"/><Relationship Id="rId11448" Type="http://schemas.openxmlformats.org/officeDocument/2006/relationships/hyperlink" Target="http://www.rigel.com/" TargetMode="External"/><Relationship Id="rId25277" Type="http://schemas.openxmlformats.org/officeDocument/2006/relationships/hyperlink" Target="http://www.micromedtech.com/" TargetMode="External"/><Relationship Id="rId32493" Type="http://schemas.openxmlformats.org/officeDocument/2006/relationships/hyperlink" Target="http://www.picorp.com/" TargetMode="External"/><Relationship Id="rId41811" Type="http://schemas.openxmlformats.org/officeDocument/2006/relationships/hyperlink" Target="http://sunborneenergy.com/" TargetMode="External"/><Relationship Id="rId48424" Type="http://schemas.openxmlformats.org/officeDocument/2006/relationships/hyperlink" Target="http://www.hetras.com/" TargetMode="External"/><Relationship Id="rId55640" Type="http://schemas.openxmlformats.org/officeDocument/2006/relationships/hyperlink" Target="http://www.refundexchange.co.uk/" TargetMode="External"/><Relationship Id="rId1507" Type="http://schemas.openxmlformats.org/officeDocument/2006/relationships/hyperlink" Target="https://www.sunrise.am/" TargetMode="External"/><Relationship Id="rId17491" Type="http://schemas.openxmlformats.org/officeDocument/2006/relationships/hyperlink" Target="http://www.wefi.com/" TargetMode="External"/><Relationship Id="rId19940" Type="http://schemas.openxmlformats.org/officeDocument/2006/relationships/hyperlink" Target="http://shop.ca/" TargetMode="External"/><Relationship Id="rId32146" Type="http://schemas.openxmlformats.org/officeDocument/2006/relationships/hyperlink" Target="http://www.logrhythm.com/" TargetMode="External"/><Relationship Id="rId37818" Type="http://schemas.openxmlformats.org/officeDocument/2006/relationships/hyperlink" Target="http://908devices.com/" TargetMode="External"/><Relationship Id="rId53191" Type="http://schemas.openxmlformats.org/officeDocument/2006/relationships/hyperlink" Target="http://www.latticepower.com/" TargetMode="External"/><Relationship Id="rId58863" Type="http://schemas.openxmlformats.org/officeDocument/2006/relationships/hyperlink" Target="http://omnistream.co/" TargetMode="External"/><Relationship Id="rId7550" Type="http://schemas.openxmlformats.org/officeDocument/2006/relationships/hyperlink" Target="http://www.combimatrix.com/" TargetMode="External"/><Relationship Id="rId17144" Type="http://schemas.openxmlformats.org/officeDocument/2006/relationships/hyperlink" Target="http://www.starmount.com/" TargetMode="External"/><Relationship Id="rId21887" Type="http://schemas.openxmlformats.org/officeDocument/2006/relationships/hyperlink" Target="http://valianthealth.com/" TargetMode="External"/><Relationship Id="rId24360" Type="http://schemas.openxmlformats.org/officeDocument/2006/relationships/hyperlink" Target="http://benestream.com/" TargetMode="External"/><Relationship Id="rId35369" Type="http://schemas.openxmlformats.org/officeDocument/2006/relationships/hyperlink" Target="http://www.medialets.com/" TargetMode="External"/><Relationship Id="rId42585" Type="http://schemas.openxmlformats.org/officeDocument/2006/relationships/hyperlink" Target="http://www.trustedopinion.com/" TargetMode="External"/><Relationship Id="rId49198" Type="http://schemas.openxmlformats.org/officeDocument/2006/relationships/hyperlink" Target="http://www.cloudwords.com/" TargetMode="External"/><Relationship Id="rId51903" Type="http://schemas.openxmlformats.org/officeDocument/2006/relationships/hyperlink" Target="http://thinkpassenger.com/" TargetMode="External"/><Relationship Id="rId58516" Type="http://schemas.openxmlformats.org/officeDocument/2006/relationships/hyperlink" Target="http://www.appifier.ca/" TargetMode="External"/><Relationship Id="rId60060" Type="http://schemas.openxmlformats.org/officeDocument/2006/relationships/hyperlink" Target="http://www.9lenses.com/" TargetMode="External"/><Relationship Id="rId7203" Type="http://schemas.openxmlformats.org/officeDocument/2006/relationships/hyperlink" Target="http://cedarburghauserpharma.com/" TargetMode="External"/><Relationship Id="rId10531" Type="http://schemas.openxmlformats.org/officeDocument/2006/relationships/hyperlink" Target="http://www.oncomed.com/" TargetMode="External"/><Relationship Id="rId24013" Type="http://schemas.openxmlformats.org/officeDocument/2006/relationships/hyperlink" Target="http://go.shopeat.com/" TargetMode="External"/><Relationship Id="rId42238" Type="http://schemas.openxmlformats.org/officeDocument/2006/relationships/hyperlink" Target="http://www.boldomatic.com/" TargetMode="External"/><Relationship Id="rId56067" Type="http://schemas.openxmlformats.org/officeDocument/2006/relationships/hyperlink" Target="http://www.friendsclear.com/" TargetMode="External"/><Relationship Id="rId63283" Type="http://schemas.openxmlformats.org/officeDocument/2006/relationships/hyperlink" Target="https://www.klinche.com/" TargetMode="External"/><Relationship Id="rId13754" Type="http://schemas.openxmlformats.org/officeDocument/2006/relationships/hyperlink" Target="http://www.gooddata.com/" TargetMode="External"/><Relationship Id="rId20970" Type="http://schemas.openxmlformats.org/officeDocument/2006/relationships/hyperlink" Target="http://www.edamam.com/" TargetMode="External"/><Relationship Id="rId27583" Type="http://schemas.openxmlformats.org/officeDocument/2006/relationships/hyperlink" Target="http://www.emonysoft.com/" TargetMode="External"/><Relationship Id="rId31979" Type="http://schemas.openxmlformats.org/officeDocument/2006/relationships/hyperlink" Target="http://www.interneer.com/" TargetMode="External"/><Relationship Id="rId36901" Type="http://schemas.openxmlformats.org/officeDocument/2006/relationships/hyperlink" Target="http://zooppa.com/" TargetMode="External"/><Relationship Id="rId48281" Type="http://schemas.openxmlformats.org/officeDocument/2006/relationships/hyperlink" Target="http://devver.wordpress.com/2010/04/19/closing-up-shop/" TargetMode="External"/><Relationship Id="rId52677" Type="http://schemas.openxmlformats.org/officeDocument/2006/relationships/hyperlink" Target="http://songflame.com/" TargetMode="External"/><Relationship Id="rId3813" Type="http://schemas.openxmlformats.org/officeDocument/2006/relationships/hyperlink" Target="http://www.thrillophilia.com/" TargetMode="External"/><Relationship Id="rId13407" Type="http://schemas.openxmlformats.org/officeDocument/2006/relationships/hyperlink" Target="https://www.talkable.com/" TargetMode="External"/><Relationship Id="rId16977" Type="http://schemas.openxmlformats.org/officeDocument/2006/relationships/hyperlink" Target="http://www.sand9.com/" TargetMode="External"/><Relationship Id="rId20623" Type="http://schemas.openxmlformats.org/officeDocument/2006/relationships/hyperlink" Target="http://www.zbird.com/" TargetMode="External"/><Relationship Id="rId27236" Type="http://schemas.openxmlformats.org/officeDocument/2006/relationships/hyperlink" Target="http://coursenetworking.com/" TargetMode="External"/><Relationship Id="rId34452" Type="http://schemas.openxmlformats.org/officeDocument/2006/relationships/hyperlink" Target="http://datalogix.com/" TargetMode="External"/><Relationship Id="rId55150" Type="http://schemas.openxmlformats.org/officeDocument/2006/relationships/hyperlink" Target="http://www.3vr.com/" TargetMode="External"/><Relationship Id="rId1364" Type="http://schemas.openxmlformats.org/officeDocument/2006/relationships/hyperlink" Target="http://safemotos.com/" TargetMode="External"/><Relationship Id="rId19450" Type="http://schemas.openxmlformats.org/officeDocument/2006/relationships/hyperlink" Target="http://www.oink.com/" TargetMode="External"/><Relationship Id="rId23846" Type="http://schemas.openxmlformats.org/officeDocument/2006/relationships/hyperlink" Target="http://gourmant.com/" TargetMode="External"/><Relationship Id="rId34105" Type="http://schemas.openxmlformats.org/officeDocument/2006/relationships/hyperlink" Target="http://www.boostmedia.com/" TargetMode="External"/><Relationship Id="rId37675" Type="http://schemas.openxmlformats.org/officeDocument/2006/relationships/hyperlink" Target="http://www.drinkhint.com/" TargetMode="External"/><Relationship Id="rId41321" Type="http://schemas.openxmlformats.org/officeDocument/2006/relationships/hyperlink" Target="http://www.ondavia.com/" TargetMode="External"/><Relationship Id="rId44891" Type="http://schemas.openxmlformats.org/officeDocument/2006/relationships/hyperlink" Target="http://www.shoptimise.fr/" TargetMode="External"/><Relationship Id="rId70" Type="http://schemas.openxmlformats.org/officeDocument/2006/relationships/hyperlink" Target="http://www.owlperception.com/" TargetMode="External"/><Relationship Id="rId1017" Type="http://schemas.openxmlformats.org/officeDocument/2006/relationships/hyperlink" Target="http://www.miaopai.com/" TargetMode="External"/><Relationship Id="rId4587" Type="http://schemas.openxmlformats.org/officeDocument/2006/relationships/hyperlink" Target="http://www.glassbox.tv/" TargetMode="External"/><Relationship Id="rId19103" Type="http://schemas.openxmlformats.org/officeDocument/2006/relationships/hyperlink" Target="http://littleborroweddress.com/" TargetMode="External"/><Relationship Id="rId21397" Type="http://schemas.openxmlformats.org/officeDocument/2006/relationships/hyperlink" Target="https://www.medtep.com/en/" TargetMode="External"/><Relationship Id="rId30715" Type="http://schemas.openxmlformats.org/officeDocument/2006/relationships/hyperlink" Target="http://veodia.com/" TargetMode="External"/><Relationship Id="rId37328" Type="http://schemas.openxmlformats.org/officeDocument/2006/relationships/hyperlink" Target="https://plantbid.com/" TargetMode="External"/><Relationship Id="rId44544" Type="http://schemas.openxmlformats.org/officeDocument/2006/relationships/hyperlink" Target="http://www.clustrix.com/" TargetMode="External"/><Relationship Id="rId51760" Type="http://schemas.openxmlformats.org/officeDocument/2006/relationships/hyperlink" Target="http://www.ambow.com/" TargetMode="External"/><Relationship Id="rId58373" Type="http://schemas.openxmlformats.org/officeDocument/2006/relationships/hyperlink" Target="http://www.shibumi.com/" TargetMode="External"/><Relationship Id="rId62769" Type="http://schemas.openxmlformats.org/officeDocument/2006/relationships/hyperlink" Target="http://www.roaminsight.com/" TargetMode="External"/><Relationship Id="rId7060" Type="http://schemas.openxmlformats.org/officeDocument/2006/relationships/hyperlink" Target="http://www.cantargia.com/" TargetMode="External"/><Relationship Id="rId10041" Type="http://schemas.openxmlformats.org/officeDocument/2006/relationships/hyperlink" Target="http://www.mtm-laboratories.com/" TargetMode="External"/><Relationship Id="rId42095" Type="http://schemas.openxmlformats.org/officeDocument/2006/relationships/hyperlink" Target="http://www.xtremepower.com/" TargetMode="External"/><Relationship Id="rId47767" Type="http://schemas.openxmlformats.org/officeDocument/2006/relationships/hyperlink" Target="http://www.asetek.com/" TargetMode="External"/><Relationship Id="rId51413" Type="http://schemas.openxmlformats.org/officeDocument/2006/relationships/hyperlink" Target="http://www.cloudccc.com/" TargetMode="External"/><Relationship Id="rId54983" Type="http://schemas.openxmlformats.org/officeDocument/2006/relationships/hyperlink" Target="http://www.grapeword.com/" TargetMode="External"/><Relationship Id="rId58026" Type="http://schemas.openxmlformats.org/officeDocument/2006/relationships/hyperlink" Target="http://www.blockverify.io/" TargetMode="External"/><Relationship Id="rId65242" Type="http://schemas.openxmlformats.org/officeDocument/2006/relationships/hyperlink" Target="http://www.snowflaketechnologies.com/" TargetMode="External"/><Relationship Id="rId15713" Type="http://schemas.openxmlformats.org/officeDocument/2006/relationships/hyperlink" Target="http://centrl.com/" TargetMode="External"/><Relationship Id="rId27093" Type="http://schemas.openxmlformats.org/officeDocument/2006/relationships/hyperlink" Target="http://www.codasystem.com/" TargetMode="External"/><Relationship Id="rId29542" Type="http://schemas.openxmlformats.org/officeDocument/2006/relationships/hyperlink" Target="http://proximex.com/" TargetMode="External"/><Relationship Id="rId31489" Type="http://schemas.openxmlformats.org/officeDocument/2006/relationships/hyperlink" Target="http://www.codegreennetworks.com/" TargetMode="External"/><Relationship Id="rId33938" Type="http://schemas.openxmlformats.org/officeDocument/2006/relationships/hyperlink" Target="http://www.arpuinc.com/home.html" TargetMode="External"/><Relationship Id="rId54636" Type="http://schemas.openxmlformats.org/officeDocument/2006/relationships/hyperlink" Target="http://pocketsupernova.com/" TargetMode="External"/><Relationship Id="rId61852" Type="http://schemas.openxmlformats.org/officeDocument/2006/relationships/hyperlink" Target="http://www.aviaradx.com/" TargetMode="External"/><Relationship Id="rId3670" Type="http://schemas.openxmlformats.org/officeDocument/2006/relationships/hyperlink" Target="http://getsponge.com/" TargetMode="External"/><Relationship Id="rId13264" Type="http://schemas.openxmlformats.org/officeDocument/2006/relationships/hyperlink" Target="http://www.angelcam.com/" TargetMode="External"/><Relationship Id="rId18936" Type="http://schemas.openxmlformats.org/officeDocument/2006/relationships/hyperlink" Target="http://jbfsale.com/" TargetMode="External"/><Relationship Id="rId20480" Type="http://schemas.openxmlformats.org/officeDocument/2006/relationships/hyperlink" Target="http://weblinc.com/" TargetMode="External"/><Relationship Id="rId36411" Type="http://schemas.openxmlformats.org/officeDocument/2006/relationships/hyperlink" Target="http://thanksagain.com/" TargetMode="External"/><Relationship Id="rId39981" Type="http://schemas.openxmlformats.org/officeDocument/2006/relationships/hyperlink" Target="http://www.smartasset.com/welcome" TargetMode="External"/><Relationship Id="rId40807" Type="http://schemas.openxmlformats.org/officeDocument/2006/relationships/hyperlink" Target="http://exergyn.com/" TargetMode="External"/><Relationship Id="rId52187" Type="http://schemas.openxmlformats.org/officeDocument/2006/relationships/hyperlink" Target="http://pixt.com/" TargetMode="External"/><Relationship Id="rId61505" Type="http://schemas.openxmlformats.org/officeDocument/2006/relationships/hyperlink" Target="http://www.facebook.com/" TargetMode="External"/><Relationship Id="rId3323" Type="http://schemas.openxmlformats.org/officeDocument/2006/relationships/hyperlink" Target="http://www.queerfeed.com/" TargetMode="External"/><Relationship Id="rId6893" Type="http://schemas.openxmlformats.org/officeDocument/2006/relationships/hyperlink" Target="http://www.biosystemdevelopment.com/" TargetMode="External"/><Relationship Id="rId16487" Type="http://schemas.openxmlformats.org/officeDocument/2006/relationships/hyperlink" Target="http://mobilelabsinc.com/" TargetMode="External"/><Relationship Id="rId20133" Type="http://schemas.openxmlformats.org/officeDocument/2006/relationships/hyperlink" Target="https://www.symphonycommerce.com/" TargetMode="External"/><Relationship Id="rId25805" Type="http://schemas.openxmlformats.org/officeDocument/2006/relationships/hyperlink" Target="http://www.simpirica.com/" TargetMode="External"/><Relationship Id="rId39634" Type="http://schemas.openxmlformats.org/officeDocument/2006/relationships/hyperlink" Target="http://www.leafnow.com/" TargetMode="External"/><Relationship Id="rId46850" Type="http://schemas.openxmlformats.org/officeDocument/2006/relationships/hyperlink" Target="http://ivwatch.com/" TargetMode="External"/><Relationship Id="rId57859" Type="http://schemas.openxmlformats.org/officeDocument/2006/relationships/hyperlink" Target="http://www.erply.com/" TargetMode="External"/><Relationship Id="rId6546" Type="http://schemas.openxmlformats.org/officeDocument/2006/relationships/hyperlink" Target="http://avmbiotech.com/" TargetMode="External"/><Relationship Id="rId23356" Type="http://schemas.openxmlformats.org/officeDocument/2006/relationships/hyperlink" Target="http://gshift.it/cb" TargetMode="External"/><Relationship Id="rId30572" Type="http://schemas.openxmlformats.org/officeDocument/2006/relationships/hyperlink" Target="http://www.transactis.com/" TargetMode="External"/><Relationship Id="rId37185" Type="http://schemas.openxmlformats.org/officeDocument/2006/relationships/hyperlink" Target="https://infibond.com/" TargetMode="External"/><Relationship Id="rId46503" Type="http://schemas.openxmlformats.org/officeDocument/2006/relationships/hyperlink" Target="http://www.corsa.com/" TargetMode="External"/><Relationship Id="rId62279" Type="http://schemas.openxmlformats.org/officeDocument/2006/relationships/hyperlink" Target="http://bareedee.co/" TargetMode="External"/><Relationship Id="rId64728" Type="http://schemas.openxmlformats.org/officeDocument/2006/relationships/hyperlink" Target="http://adaptivebiotech.com/" TargetMode="External"/><Relationship Id="rId4097" Type="http://schemas.openxmlformats.org/officeDocument/2006/relationships/hyperlink" Target="http://www.yougodo.com/" TargetMode="External"/><Relationship Id="rId9769" Type="http://schemas.openxmlformats.org/officeDocument/2006/relationships/hyperlink" Target="http://mx.com/" TargetMode="External"/><Relationship Id="rId12000" Type="http://schemas.openxmlformats.org/officeDocument/2006/relationships/hyperlink" Target="http://www.synapcell.fr/" TargetMode="External"/><Relationship Id="rId15570" Type="http://schemas.openxmlformats.org/officeDocument/2006/relationships/hyperlink" Target="http://www.lingdong.mobi/" TargetMode="External"/><Relationship Id="rId23009" Type="http://schemas.openxmlformats.org/officeDocument/2006/relationships/hyperlink" Target="http://savvy.is/" TargetMode="External"/><Relationship Id="rId26579" Type="http://schemas.openxmlformats.org/officeDocument/2006/relationships/hyperlink" Target="http://avalonsolutionsgroup.com/" TargetMode="External"/><Relationship Id="rId30225" Type="http://schemas.openxmlformats.org/officeDocument/2006/relationships/hyperlink" Target="http://www.sportngin.com/" TargetMode="External"/><Relationship Id="rId33795" Type="http://schemas.openxmlformats.org/officeDocument/2006/relationships/hyperlink" Target="http://www.adxpose.com/" TargetMode="External"/><Relationship Id="rId44054" Type="http://schemas.openxmlformats.org/officeDocument/2006/relationships/hyperlink" Target="http://www.kernelmag.com/" TargetMode="External"/><Relationship Id="rId49726" Type="http://schemas.openxmlformats.org/officeDocument/2006/relationships/hyperlink" Target="http://2sms.com/" TargetMode="External"/><Relationship Id="rId51270" Type="http://schemas.openxmlformats.org/officeDocument/2006/relationships/hyperlink" Target="http://lovelab.com/" TargetMode="External"/><Relationship Id="rId56942" Type="http://schemas.openxmlformats.org/officeDocument/2006/relationships/hyperlink" Target="http://www.voltari.com/" TargetMode="External"/><Relationship Id="rId2809" Type="http://schemas.openxmlformats.org/officeDocument/2006/relationships/hyperlink" Target="http://www.libox.com/" TargetMode="External"/><Relationship Id="rId15223" Type="http://schemas.openxmlformats.org/officeDocument/2006/relationships/hyperlink" Target="http://www.webcollage.com/" TargetMode="External"/><Relationship Id="rId29052" Type="http://schemas.openxmlformats.org/officeDocument/2006/relationships/hyperlink" Target="http://www.nexgenstorage.com/" TargetMode="External"/><Relationship Id="rId33448" Type="http://schemas.openxmlformats.org/officeDocument/2006/relationships/hyperlink" Target="http://corp.vpod.tv/" TargetMode="External"/><Relationship Id="rId40664" Type="http://schemas.openxmlformats.org/officeDocument/2006/relationships/hyperlink" Target="http://www.efizity.com/" TargetMode="External"/><Relationship Id="rId47277" Type="http://schemas.openxmlformats.org/officeDocument/2006/relationships/hyperlink" Target="http://www.pulseelectronics.com/" TargetMode="External"/><Relationship Id="rId54493" Type="http://schemas.openxmlformats.org/officeDocument/2006/relationships/hyperlink" Target="http://gigaom.com/" TargetMode="External"/><Relationship Id="rId63811" Type="http://schemas.openxmlformats.org/officeDocument/2006/relationships/hyperlink" Target="https://www.clubr.co.uk/" TargetMode="External"/><Relationship Id="rId3180" Type="http://schemas.openxmlformats.org/officeDocument/2006/relationships/hyperlink" Target="http://www.phanfare.com/" TargetMode="External"/><Relationship Id="rId18793" Type="http://schemas.openxmlformats.org/officeDocument/2006/relationships/hyperlink" Target="http://www.ideeli.com/" TargetMode="External"/><Relationship Id="rId39491" Type="http://schemas.openxmlformats.org/officeDocument/2006/relationships/hyperlink" Target="http://www.greendot.com/" TargetMode="External"/><Relationship Id="rId40317" Type="http://schemas.openxmlformats.org/officeDocument/2006/relationships/hyperlink" Target="http://www.aqwise.com/" TargetMode="External"/><Relationship Id="rId54146" Type="http://schemas.openxmlformats.org/officeDocument/2006/relationships/hyperlink" Target="http://www.w5networks.com/" TargetMode="External"/><Relationship Id="rId59818" Type="http://schemas.openxmlformats.org/officeDocument/2006/relationships/hyperlink" Target="http://keatonrow.com/" TargetMode="External"/><Relationship Id="rId61362" Type="http://schemas.openxmlformats.org/officeDocument/2006/relationships/hyperlink" Target="http://www.evercontact.com/" TargetMode="External"/><Relationship Id="rId8852" Type="http://schemas.openxmlformats.org/officeDocument/2006/relationships/hyperlink" Target="http://www.hemoshear.com/" TargetMode="External"/><Relationship Id="rId11833" Type="http://schemas.openxmlformats.org/officeDocument/2006/relationships/hyperlink" Target="http://southernimplants.us/" TargetMode="External"/><Relationship Id="rId18446" Type="http://schemas.openxmlformats.org/officeDocument/2006/relationships/hyperlink" Target="http://familyid.com/" TargetMode="External"/><Relationship Id="rId25662" Type="http://schemas.openxmlformats.org/officeDocument/2006/relationships/hyperlink" Target="http://quietyme.com/" TargetMode="External"/><Relationship Id="rId39144" Type="http://schemas.openxmlformats.org/officeDocument/2006/relationships/hyperlink" Target="http://www.bitaka-tunisie.com/" TargetMode="External"/><Relationship Id="rId43887" Type="http://schemas.openxmlformats.org/officeDocument/2006/relationships/hyperlink" Target="http://www.bookjam.co.kr/" TargetMode="External"/><Relationship Id="rId46360" Type="http://schemas.openxmlformats.org/officeDocument/2006/relationships/hyperlink" Target="http://nymi.com/" TargetMode="External"/><Relationship Id="rId50756" Type="http://schemas.openxmlformats.org/officeDocument/2006/relationships/hyperlink" Target="http://www.pugpharm.com/" TargetMode="External"/><Relationship Id="rId57369" Type="http://schemas.openxmlformats.org/officeDocument/2006/relationships/hyperlink" Target="http://www.medicanimal.com/" TargetMode="External"/><Relationship Id="rId61015" Type="http://schemas.openxmlformats.org/officeDocument/2006/relationships/hyperlink" Target="http://www.huckletree.com/" TargetMode="External"/><Relationship Id="rId64585" Type="http://schemas.openxmlformats.org/officeDocument/2006/relationships/hyperlink" Target="http://ormetcircuits.com/" TargetMode="External"/><Relationship Id="rId6056" Type="http://schemas.openxmlformats.org/officeDocument/2006/relationships/hyperlink" Target="http://www.alvinepharma.com/" TargetMode="External"/><Relationship Id="rId8505" Type="http://schemas.openxmlformats.org/officeDocument/2006/relationships/hyperlink" Target="http://www.ganlee.com/" TargetMode="External"/><Relationship Id="rId25315" Type="http://schemas.openxmlformats.org/officeDocument/2006/relationships/hyperlink" Target="http://www.monroehospital.com/" TargetMode="External"/><Relationship Id="rId28885" Type="http://schemas.openxmlformats.org/officeDocument/2006/relationships/hyperlink" Target="http://moneyforward.com/" TargetMode="External"/><Relationship Id="rId30082" Type="http://schemas.openxmlformats.org/officeDocument/2006/relationships/hyperlink" Target="http://simuform.com/" TargetMode="External"/><Relationship Id="rId32531" Type="http://schemas.openxmlformats.org/officeDocument/2006/relationships/hyperlink" Target="http://www.procurics.com/" TargetMode="External"/><Relationship Id="rId46013" Type="http://schemas.openxmlformats.org/officeDocument/2006/relationships/hyperlink" Target="http://www.learnzillion.com/" TargetMode="External"/><Relationship Id="rId50409" Type="http://schemas.openxmlformats.org/officeDocument/2006/relationships/hyperlink" Target="http://giraffic.com/" TargetMode="External"/><Relationship Id="rId64238" Type="http://schemas.openxmlformats.org/officeDocument/2006/relationships/hyperlink" Target="http://www.adictiz.com/" TargetMode="External"/><Relationship Id="rId14709" Type="http://schemas.openxmlformats.org/officeDocument/2006/relationships/hyperlink" Target="http://www.myroomchoice.com/" TargetMode="External"/><Relationship Id="rId21925" Type="http://schemas.openxmlformats.org/officeDocument/2006/relationships/hyperlink" Target="http://www.waypointhealth.com/" TargetMode="External"/><Relationship Id="rId28538" Type="http://schemas.openxmlformats.org/officeDocument/2006/relationships/hyperlink" Target="http://leadpages.net/" TargetMode="External"/><Relationship Id="rId35754" Type="http://schemas.openxmlformats.org/officeDocument/2006/relationships/hyperlink" Target="https://www.pocketad.in/" TargetMode="External"/><Relationship Id="rId42970" Type="http://schemas.openxmlformats.org/officeDocument/2006/relationships/hyperlink" Target="http://www.larky.com/" TargetMode="External"/><Relationship Id="rId49583" Type="http://schemas.openxmlformats.org/officeDocument/2006/relationships/hyperlink" Target="http://www.arenasolutions.com/" TargetMode="External"/><Relationship Id="rId53979" Type="http://schemas.openxmlformats.org/officeDocument/2006/relationships/hyperlink" Target="http://www.matissenetworks.com/" TargetMode="External"/><Relationship Id="rId58901" Type="http://schemas.openxmlformats.org/officeDocument/2006/relationships/hyperlink" Target="http://www.shopflick.com/" TargetMode="External"/><Relationship Id="rId985" Type="http://schemas.openxmlformats.org/officeDocument/2006/relationships/hyperlink" Target="http://makeena.com/" TargetMode="External"/><Relationship Id="rId2666" Type="http://schemas.openxmlformats.org/officeDocument/2006/relationships/hyperlink" Target="http://www.lifeshield.com/" TargetMode="External"/><Relationship Id="rId9279" Type="http://schemas.openxmlformats.org/officeDocument/2006/relationships/hyperlink" Target="http://invisiblesentinel.com/" TargetMode="External"/><Relationship Id="rId15080" Type="http://schemas.openxmlformats.org/officeDocument/2006/relationships/hyperlink" Target="http://tubularlabs.com/" TargetMode="External"/><Relationship Id="rId26089" Type="http://schemas.openxmlformats.org/officeDocument/2006/relationships/hyperlink" Target="http://www.vet-dc.com/" TargetMode="External"/><Relationship Id="rId35407" Type="http://schemas.openxmlformats.org/officeDocument/2006/relationships/hyperlink" Target="http://mill33.com/" TargetMode="External"/><Relationship Id="rId38977" Type="http://schemas.openxmlformats.org/officeDocument/2006/relationships/hyperlink" Target="http://www.tripfactory.com/" TargetMode="External"/><Relationship Id="rId42623" Type="http://schemas.openxmlformats.org/officeDocument/2006/relationships/hyperlink" Target="http://www.wizbii.com/" TargetMode="External"/><Relationship Id="rId49236" Type="http://schemas.openxmlformats.org/officeDocument/2006/relationships/hyperlink" Target="http://www.edgeconnex.com/" TargetMode="External"/><Relationship Id="rId56452" Type="http://schemas.openxmlformats.org/officeDocument/2006/relationships/hyperlink" Target="http://echoautomotive.com/" TargetMode="External"/><Relationship Id="rId60848" Type="http://schemas.openxmlformats.org/officeDocument/2006/relationships/hyperlink" Target="http://www.jibe.com/" TargetMode="External"/><Relationship Id="rId638" Type="http://schemas.openxmlformats.org/officeDocument/2006/relationships/hyperlink" Target="http://elevateapp.com/" TargetMode="External"/><Relationship Id="rId2319" Type="http://schemas.openxmlformats.org/officeDocument/2006/relationships/hyperlink" Target="http://eharmony.com/" TargetMode="External"/><Relationship Id="rId5889" Type="http://schemas.openxmlformats.org/officeDocument/2006/relationships/hyperlink" Target="http://www.agraquest.com/" TargetMode="External"/><Relationship Id="rId22699" Type="http://schemas.openxmlformats.org/officeDocument/2006/relationships/hyperlink" Target="http://www.georama.com/" TargetMode="External"/><Relationship Id="rId40174" Type="http://schemas.openxmlformats.org/officeDocument/2006/relationships/hyperlink" Target="http://www.yodlee.com/" TargetMode="External"/><Relationship Id="rId45846" Type="http://schemas.openxmlformats.org/officeDocument/2006/relationships/hyperlink" Target="http://www.acamica.com/" TargetMode="External"/><Relationship Id="rId56105" Type="http://schemas.openxmlformats.org/officeDocument/2006/relationships/hyperlink" Target="https://konoz.io/" TargetMode="External"/><Relationship Id="rId59675" Type="http://schemas.openxmlformats.org/officeDocument/2006/relationships/hyperlink" Target="http://www.repka.com/" TargetMode="External"/><Relationship Id="rId63321" Type="http://schemas.openxmlformats.org/officeDocument/2006/relationships/hyperlink" Target="http://mog.com/" TargetMode="External"/><Relationship Id="rId8362" Type="http://schemas.openxmlformats.org/officeDocument/2006/relationships/hyperlink" Target="http://www.f-star.com/" TargetMode="External"/><Relationship Id="rId11690" Type="http://schemas.openxmlformats.org/officeDocument/2006/relationships/hyperlink" Target="http://www.siamab.com/" TargetMode="External"/><Relationship Id="rId25172" Type="http://schemas.openxmlformats.org/officeDocument/2006/relationships/hyperlink" Target="http://logicsource.com/" TargetMode="External"/><Relationship Id="rId27621" Type="http://schemas.openxmlformats.org/officeDocument/2006/relationships/hyperlink" Target="http://www.entradahealth.com/" TargetMode="External"/><Relationship Id="rId43397" Type="http://schemas.openxmlformats.org/officeDocument/2006/relationships/hyperlink" Target="http://www.instinctstudios.com/" TargetMode="External"/><Relationship Id="rId52715" Type="http://schemas.openxmlformats.org/officeDocument/2006/relationships/hyperlink" Target="http://trumpetsearch.com/" TargetMode="External"/><Relationship Id="rId59328" Type="http://schemas.openxmlformats.org/officeDocument/2006/relationships/hyperlink" Target="http://arnica.pro/" TargetMode="External"/><Relationship Id="rId8015" Type="http://schemas.openxmlformats.org/officeDocument/2006/relationships/hyperlink" Target="http://draispharma.com/" TargetMode="External"/><Relationship Id="rId11343" Type="http://schemas.openxmlformats.org/officeDocument/2006/relationships/hyperlink" Target="http://www.relievant.com/" TargetMode="External"/><Relationship Id="rId32041" Type="http://schemas.openxmlformats.org/officeDocument/2006/relationships/hyperlink" Target="http://www.kenandy.com/" TargetMode="External"/><Relationship Id="rId50266" Type="http://schemas.openxmlformats.org/officeDocument/2006/relationships/hyperlink" Target="http://www.sentictechnologies.com/" TargetMode="External"/><Relationship Id="rId64095" Type="http://schemas.openxmlformats.org/officeDocument/2006/relationships/hyperlink" Target="http://www.ziibra.com/" TargetMode="External"/><Relationship Id="rId1402" Type="http://schemas.openxmlformats.org/officeDocument/2006/relationships/hyperlink" Target="http://www.shopgate.com/" TargetMode="External"/><Relationship Id="rId4972" Type="http://schemas.openxmlformats.org/officeDocument/2006/relationships/hyperlink" Target="http://onnetworks.com/" TargetMode="External"/><Relationship Id="rId14566" Type="http://schemas.openxmlformats.org/officeDocument/2006/relationships/hyperlink" Target="http://www.privacyanalytics.ca/" TargetMode="External"/><Relationship Id="rId21782" Type="http://schemas.openxmlformats.org/officeDocument/2006/relationships/hyperlink" Target="http://www.skorpiosinc.com/" TargetMode="External"/><Relationship Id="rId28395" Type="http://schemas.openxmlformats.org/officeDocument/2006/relationships/hyperlink" Target="http://www.jobpartners.com/" TargetMode="External"/><Relationship Id="rId37713" Type="http://schemas.openxmlformats.org/officeDocument/2006/relationships/hyperlink" Target="http://www.madcroc.com/" TargetMode="External"/><Relationship Id="rId49093" Type="http://schemas.openxmlformats.org/officeDocument/2006/relationships/hyperlink" Target="http://www.foggmobile.com/" TargetMode="External"/><Relationship Id="rId53489" Type="http://schemas.openxmlformats.org/officeDocument/2006/relationships/hyperlink" Target="http://www.skymobilemedia.com/" TargetMode="External"/><Relationship Id="rId55938" Type="http://schemas.openxmlformats.org/officeDocument/2006/relationships/hyperlink" Target="http://www.autovirt.com/" TargetMode="External"/><Relationship Id="rId58411" Type="http://schemas.openxmlformats.org/officeDocument/2006/relationships/hyperlink" Target="http://www.supplyhub.com/" TargetMode="External"/><Relationship Id="rId4625" Type="http://schemas.openxmlformats.org/officeDocument/2006/relationships/hyperlink" Target="http://www.thehappycloud.com/" TargetMode="External"/><Relationship Id="rId14219" Type="http://schemas.openxmlformats.org/officeDocument/2006/relationships/hyperlink" Target="http://www.mobiledevhq.com/" TargetMode="External"/><Relationship Id="rId17789" Type="http://schemas.openxmlformats.org/officeDocument/2006/relationships/hyperlink" Target="http://www.bagtech.net/" TargetMode="External"/><Relationship Id="rId21435" Type="http://schemas.openxmlformats.org/officeDocument/2006/relationships/hyperlink" Target="http://www.movinganalytics.com/" TargetMode="External"/><Relationship Id="rId28048" Type="http://schemas.openxmlformats.org/officeDocument/2006/relationships/hyperlink" Target="http://hyannisportresearch.com/" TargetMode="External"/><Relationship Id="rId35264" Type="http://schemas.openxmlformats.org/officeDocument/2006/relationships/hyperlink" Target="http://www.lumate.com/" TargetMode="External"/><Relationship Id="rId42480" Type="http://schemas.openxmlformats.org/officeDocument/2006/relationships/hyperlink" Target="http://rallyhood.com/" TargetMode="External"/><Relationship Id="rId60358" Type="http://schemas.openxmlformats.org/officeDocument/2006/relationships/hyperlink" Target="http://www.dropcam.com/" TargetMode="External"/><Relationship Id="rId62807" Type="http://schemas.openxmlformats.org/officeDocument/2006/relationships/hyperlink" Target="http://www.tachyus.com/" TargetMode="External"/><Relationship Id="rId495" Type="http://schemas.openxmlformats.org/officeDocument/2006/relationships/hyperlink" Target="http://buscadorapp.com/" TargetMode="External"/><Relationship Id="rId2176" Type="http://schemas.openxmlformats.org/officeDocument/2006/relationships/hyperlink" Target="http://copious.com/" TargetMode="External"/><Relationship Id="rId7848" Type="http://schemas.openxmlformats.org/officeDocument/2006/relationships/hyperlink" Target="http://www.cytochroma.com/" TargetMode="External"/><Relationship Id="rId24658" Type="http://schemas.openxmlformats.org/officeDocument/2006/relationships/hyperlink" Target="http://www.cyberkineticsinc.com/" TargetMode="External"/><Relationship Id="rId31874" Type="http://schemas.openxmlformats.org/officeDocument/2006/relationships/hyperlink" Target="http://www.i7nw.com/" TargetMode="External"/><Relationship Id="rId38487" Type="http://schemas.openxmlformats.org/officeDocument/2006/relationships/hyperlink" Target="http://www.teraview.com/" TargetMode="External"/><Relationship Id="rId42133" Type="http://schemas.openxmlformats.org/officeDocument/2006/relationships/hyperlink" Target="http://voltafield.com/" TargetMode="External"/><Relationship Id="rId47805" Type="http://schemas.openxmlformats.org/officeDocument/2006/relationships/hyperlink" Target="http://www.hiri.com/" TargetMode="External"/><Relationship Id="rId59185" Type="http://schemas.openxmlformats.org/officeDocument/2006/relationships/hyperlink" Target="http://www.nos.co/" TargetMode="External"/><Relationship Id="rId148" Type="http://schemas.openxmlformats.org/officeDocument/2006/relationships/hyperlink" Target="http://bonsai.ai/" TargetMode="External"/><Relationship Id="rId5399" Type="http://schemas.openxmlformats.org/officeDocument/2006/relationships/hyperlink" Target="http://viximo.com/" TargetMode="External"/><Relationship Id="rId10829" Type="http://schemas.openxmlformats.org/officeDocument/2006/relationships/hyperlink" Target="http://www.phasebio.com/" TargetMode="External"/><Relationship Id="rId13302" Type="http://schemas.openxmlformats.org/officeDocument/2006/relationships/hyperlink" Target="http://www.coherentpath.com/" TargetMode="External"/><Relationship Id="rId27131" Type="http://schemas.openxmlformats.org/officeDocument/2006/relationships/hyperlink" Target="http://www.commprove.com/" TargetMode="External"/><Relationship Id="rId31527" Type="http://schemas.openxmlformats.org/officeDocument/2006/relationships/hyperlink" Target="https://www.convercent.com/" TargetMode="External"/><Relationship Id="rId45356" Type="http://schemas.openxmlformats.org/officeDocument/2006/relationships/hyperlink" Target="http://www.magisto.com/" TargetMode="External"/><Relationship Id="rId52572" Type="http://schemas.openxmlformats.org/officeDocument/2006/relationships/hyperlink" Target="http://www.kuwo.cn/" TargetMode="External"/><Relationship Id="rId16872" Type="http://schemas.openxmlformats.org/officeDocument/2006/relationships/hyperlink" Target="http://www.purplewifi.net/" TargetMode="External"/><Relationship Id="rId34000" Type="http://schemas.openxmlformats.org/officeDocument/2006/relationships/hyperlink" Target="http://www.threestage.com/" TargetMode="External"/><Relationship Id="rId37570" Type="http://schemas.openxmlformats.org/officeDocument/2006/relationships/hyperlink" Target="http://projectpen.com/" TargetMode="External"/><Relationship Id="rId45009" Type="http://schemas.openxmlformats.org/officeDocument/2006/relationships/hyperlink" Target="http://www.anypresence.com/" TargetMode="External"/><Relationship Id="rId48579" Type="http://schemas.openxmlformats.org/officeDocument/2006/relationships/hyperlink" Target="http://narrato.co/" TargetMode="External"/><Relationship Id="rId52225" Type="http://schemas.openxmlformats.org/officeDocument/2006/relationships/hyperlink" Target="http://www.like.com/" TargetMode="External"/><Relationship Id="rId55795" Type="http://schemas.openxmlformats.org/officeDocument/2006/relationships/hyperlink" Target="http://www.webroot.com/" TargetMode="External"/><Relationship Id="rId4482" Type="http://schemas.openxmlformats.org/officeDocument/2006/relationships/hyperlink" Target="http://www.fminutes.com/" TargetMode="External"/><Relationship Id="rId6931" Type="http://schemas.openxmlformats.org/officeDocument/2006/relationships/hyperlink" Target="http://www.biparsciences.com/" TargetMode="External"/><Relationship Id="rId14076" Type="http://schemas.openxmlformats.org/officeDocument/2006/relationships/hyperlink" Target="http://www.logianalytics.com/" TargetMode="External"/><Relationship Id="rId16525" Type="http://schemas.openxmlformats.org/officeDocument/2006/relationships/hyperlink" Target="http://www.mobvoi.com/" TargetMode="External"/><Relationship Id="rId21292" Type="http://schemas.openxmlformats.org/officeDocument/2006/relationships/hyperlink" Target="http://kinsights.com/" TargetMode="External"/><Relationship Id="rId23741" Type="http://schemas.openxmlformats.org/officeDocument/2006/relationships/hyperlink" Target="http://www.azurehospitality.com/index.html" TargetMode="External"/><Relationship Id="rId37223" Type="http://schemas.openxmlformats.org/officeDocument/2006/relationships/hyperlink" Target="http://www.klook.com/" TargetMode="External"/><Relationship Id="rId41619" Type="http://schemas.openxmlformats.org/officeDocument/2006/relationships/hyperlink" Target="http://www.segway.com/" TargetMode="External"/><Relationship Id="rId41966" Type="http://schemas.openxmlformats.org/officeDocument/2006/relationships/hyperlink" Target="http://www.vairex.com/" TargetMode="External"/><Relationship Id="rId55448" Type="http://schemas.openxmlformats.org/officeDocument/2006/relationships/hyperlink" Target="http://www.imprivata.com/" TargetMode="External"/><Relationship Id="rId62664" Type="http://schemas.openxmlformats.org/officeDocument/2006/relationships/hyperlink" Target="http://harimata.co/" TargetMode="External"/><Relationship Id="rId4135" Type="http://schemas.openxmlformats.org/officeDocument/2006/relationships/hyperlink" Target="http://zoomin.com/" TargetMode="External"/><Relationship Id="rId19748" Type="http://schemas.openxmlformats.org/officeDocument/2006/relationships/hyperlink" Target="http://raksul.com/" TargetMode="External"/><Relationship Id="rId26964" Type="http://schemas.openxmlformats.org/officeDocument/2006/relationships/hyperlink" Target="http://www.certeon.com/" TargetMode="External"/><Relationship Id="rId30610" Type="http://schemas.openxmlformats.org/officeDocument/2006/relationships/hyperlink" Target="http://truenorthtechnology.com/" TargetMode="External"/><Relationship Id="rId62317" Type="http://schemas.openxmlformats.org/officeDocument/2006/relationships/hyperlink" Target="http://www.livible.space/" TargetMode="External"/><Relationship Id="rId9807" Type="http://schemas.openxmlformats.org/officeDocument/2006/relationships/hyperlink" Target="http://meliorpharmaceuticals.com/" TargetMode="External"/><Relationship Id="rId10686" Type="http://schemas.openxmlformats.org/officeDocument/2006/relationships/hyperlink" Target="http://www.p2science.com/" TargetMode="External"/><Relationship Id="rId17299" Type="http://schemas.openxmlformats.org/officeDocument/2006/relationships/hyperlink" Target="http://www.touchd.us/" TargetMode="External"/><Relationship Id="rId26617" Type="http://schemas.openxmlformats.org/officeDocument/2006/relationships/hyperlink" Target="http://www.ba-sys.com/" TargetMode="External"/><Relationship Id="rId33833" Type="http://schemas.openxmlformats.org/officeDocument/2006/relationships/hyperlink" Target="http://www.ahmedabadbusinesspages.com/" TargetMode="External"/><Relationship Id="rId47662" Type="http://schemas.openxmlformats.org/officeDocument/2006/relationships/hyperlink" Target="http://www.vishaypg.com/" TargetMode="External"/><Relationship Id="rId7358" Type="http://schemas.openxmlformats.org/officeDocument/2006/relationships/hyperlink" Target="http://thechargepoint.com/" TargetMode="External"/><Relationship Id="rId10339" Type="http://schemas.openxmlformats.org/officeDocument/2006/relationships/hyperlink" Target="http://www.notablelabs.com/" TargetMode="External"/><Relationship Id="rId24168" Type="http://schemas.openxmlformats.org/officeDocument/2006/relationships/hyperlink" Target="http://www.icumedicine.com/" TargetMode="External"/><Relationship Id="rId31384" Type="http://schemas.openxmlformats.org/officeDocument/2006/relationships/hyperlink" Target="http://www.callminer.com/" TargetMode="External"/><Relationship Id="rId40702" Type="http://schemas.openxmlformats.org/officeDocument/2006/relationships/hyperlink" Target="http://enercast.de/" TargetMode="External"/><Relationship Id="rId47315" Type="http://schemas.openxmlformats.org/officeDocument/2006/relationships/hyperlink" Target="http://readydock.net/" TargetMode="External"/><Relationship Id="rId52082" Type="http://schemas.openxmlformats.org/officeDocument/2006/relationships/hyperlink" Target="http://www.smeet.com/" TargetMode="External"/><Relationship Id="rId54531" Type="http://schemas.openxmlformats.org/officeDocument/2006/relationships/hyperlink" Target="http://www.invisiblepuppy.com/" TargetMode="External"/><Relationship Id="rId3968" Type="http://schemas.openxmlformats.org/officeDocument/2006/relationships/hyperlink" Target="http://watchparty.tv/" TargetMode="External"/><Relationship Id="rId16382" Type="http://schemas.openxmlformats.org/officeDocument/2006/relationships/hyperlink" Target="http://www.magzter.com/" TargetMode="External"/><Relationship Id="rId18831" Type="http://schemas.openxmlformats.org/officeDocument/2006/relationships/hyperlink" Target="http://inporia.com/" TargetMode="External"/><Relationship Id="rId20778" Type="http://schemas.openxmlformats.org/officeDocument/2006/relationships/hyperlink" Target="http://www.benefitresource.com/" TargetMode="External"/><Relationship Id="rId31037" Type="http://schemas.openxmlformats.org/officeDocument/2006/relationships/hyperlink" Target="http://zettics.com/" TargetMode="External"/><Relationship Id="rId36709" Type="http://schemas.openxmlformats.org/officeDocument/2006/relationships/hyperlink" Target="http://voray.com/" TargetMode="External"/><Relationship Id="rId43925" Type="http://schemas.openxmlformats.org/officeDocument/2006/relationships/hyperlink" Target="http://www.giantrealm.com/" TargetMode="External"/><Relationship Id="rId57754" Type="http://schemas.openxmlformats.org/officeDocument/2006/relationships/hyperlink" Target="http://www.doctory.co/" TargetMode="External"/><Relationship Id="rId61400" Type="http://schemas.openxmlformats.org/officeDocument/2006/relationships/hyperlink" Target="https://www.immun.io/" TargetMode="External"/><Relationship Id="rId64970" Type="http://schemas.openxmlformats.org/officeDocument/2006/relationships/hyperlink" Target="http://www.trendslide.com/" TargetMode="External"/><Relationship Id="rId5" Type="http://schemas.openxmlformats.org/officeDocument/2006/relationships/hyperlink" Target="http://www.akira.lt/en" TargetMode="External"/><Relationship Id="rId6441" Type="http://schemas.openxmlformats.org/officeDocument/2006/relationships/hyperlink" Target="http://www.atyrpharma.com/" TargetMode="External"/><Relationship Id="rId16035" Type="http://schemas.openxmlformats.org/officeDocument/2006/relationships/hyperlink" Target="http://www.gigsky.com/" TargetMode="External"/><Relationship Id="rId23251" Type="http://schemas.openxmlformats.org/officeDocument/2006/relationships/hyperlink" Target="http://weele.co/" TargetMode="External"/><Relationship Id="rId25700" Type="http://schemas.openxmlformats.org/officeDocument/2006/relationships/hyperlink" Target="http://www.rfsurg.com/" TargetMode="External"/><Relationship Id="rId37080" Type="http://schemas.openxmlformats.org/officeDocument/2006/relationships/hyperlink" Target="http://www.experimentengine.com/" TargetMode="External"/><Relationship Id="rId41476" Type="http://schemas.openxmlformats.org/officeDocument/2006/relationships/hyperlink" Target="http://www.purfresh.com/" TargetMode="External"/><Relationship Id="rId48089" Type="http://schemas.openxmlformats.org/officeDocument/2006/relationships/hyperlink" Target="http://apifortress.com/" TargetMode="External"/><Relationship Id="rId57407" Type="http://schemas.openxmlformats.org/officeDocument/2006/relationships/hyperlink" Target="http://astroscale.com/" TargetMode="External"/><Relationship Id="rId64623" Type="http://schemas.openxmlformats.org/officeDocument/2006/relationships/hyperlink" Target="http://www.sensortran.com/index.php" TargetMode="External"/><Relationship Id="rId12992" Type="http://schemas.openxmlformats.org/officeDocument/2006/relationships/hyperlink" Target="http://atscale.com/" TargetMode="External"/><Relationship Id="rId28923" Type="http://schemas.openxmlformats.org/officeDocument/2006/relationships/hyperlink" Target="https://movingauthority.com/" TargetMode="External"/><Relationship Id="rId30120" Type="http://schemas.openxmlformats.org/officeDocument/2006/relationships/hyperlink" Target="http://www.teknowmics.com/smartdocs_en/index.html" TargetMode="External"/><Relationship Id="rId41129" Type="http://schemas.openxmlformats.org/officeDocument/2006/relationships/hyperlink" Target="http://www.litmotors.com/" TargetMode="External"/><Relationship Id="rId44699" Type="http://schemas.openxmlformats.org/officeDocument/2006/relationships/hyperlink" Target="https://import.io/" TargetMode="External"/><Relationship Id="rId62174" Type="http://schemas.openxmlformats.org/officeDocument/2006/relationships/hyperlink" Target="http://gazohim.ru/index.php/en/" TargetMode="External"/><Relationship Id="rId9317" Type="http://schemas.openxmlformats.org/officeDocument/2006/relationships/hyperlink" Target="http://irxtherapeutics.com/" TargetMode="External"/><Relationship Id="rId9664" Type="http://schemas.openxmlformats.org/officeDocument/2006/relationships/hyperlink" Target="http://www.lunainnovations.com/" TargetMode="External"/><Relationship Id="rId12645" Type="http://schemas.openxmlformats.org/officeDocument/2006/relationships/hyperlink" Target="http://www.vyome.in/" TargetMode="External"/><Relationship Id="rId19258" Type="http://schemas.openxmlformats.org/officeDocument/2006/relationships/hyperlink" Target="http://misterspex.de/" TargetMode="External"/><Relationship Id="rId26474" Type="http://schemas.openxmlformats.org/officeDocument/2006/relationships/hyperlink" Target="http://apx-labs.com/" TargetMode="External"/><Relationship Id="rId33690" Type="http://schemas.openxmlformats.org/officeDocument/2006/relationships/hyperlink" Target="http://www.responsetap.com/" TargetMode="External"/><Relationship Id="rId47172" Type="http://schemas.openxmlformats.org/officeDocument/2006/relationships/hyperlink" Target="http://www.oversi.com/" TargetMode="External"/><Relationship Id="rId49621" Type="http://schemas.openxmlformats.org/officeDocument/2006/relationships/hyperlink" Target="http://datadog.com/" TargetMode="External"/><Relationship Id="rId51568" Type="http://schemas.openxmlformats.org/officeDocument/2006/relationships/hyperlink" Target="http://www.paybook.com/" TargetMode="External"/><Relationship Id="rId65397" Type="http://schemas.openxmlformats.org/officeDocument/2006/relationships/hyperlink" Target="http://mybookingpal.com/" TargetMode="External"/><Relationship Id="rId2704" Type="http://schemas.openxmlformats.org/officeDocument/2006/relationships/hyperlink" Target="http://www.irocke.com/" TargetMode="External"/><Relationship Id="rId10196" Type="http://schemas.openxmlformats.org/officeDocument/2006/relationships/hyperlink" Target="http://www.neuralstem.com/" TargetMode="External"/><Relationship Id="rId15868" Type="http://schemas.openxmlformats.org/officeDocument/2006/relationships/hyperlink" Target="http://edukoala.com/" TargetMode="External"/><Relationship Id="rId26127" Type="http://schemas.openxmlformats.org/officeDocument/2006/relationships/hyperlink" Target="http://voyagemedical.com/" TargetMode="External"/><Relationship Id="rId29697" Type="http://schemas.openxmlformats.org/officeDocument/2006/relationships/hyperlink" Target="https://www.record360.com/" TargetMode="External"/><Relationship Id="rId33343" Type="http://schemas.openxmlformats.org/officeDocument/2006/relationships/hyperlink" Target="http://www.delvenetworks.com/" TargetMode="External"/><Relationship Id="rId54041" Type="http://schemas.openxmlformats.org/officeDocument/2006/relationships/hyperlink" Target="http://www.polatis.com/" TargetMode="External"/><Relationship Id="rId5927" Type="http://schemas.openxmlformats.org/officeDocument/2006/relationships/hyperlink" Target="http://ait-pharm.com/" TargetMode="External"/><Relationship Id="rId18341" Type="http://schemas.openxmlformats.org/officeDocument/2006/relationships/hyperlink" Target="http://educabilia.com/" TargetMode="External"/><Relationship Id="rId22737" Type="http://schemas.openxmlformats.org/officeDocument/2006/relationships/hyperlink" Target="http://www.iamcompany.net/" TargetMode="External"/><Relationship Id="rId36566" Type="http://schemas.openxmlformats.org/officeDocument/2006/relationships/hyperlink" Target="http://speakr.com/" TargetMode="External"/><Relationship Id="rId40212" Type="http://schemas.openxmlformats.org/officeDocument/2006/relationships/hyperlink" Target="http://www.abakaninc.com/" TargetMode="External"/><Relationship Id="rId43782" Type="http://schemas.openxmlformats.org/officeDocument/2006/relationships/hyperlink" Target="http://www.rafter.com/" TargetMode="External"/><Relationship Id="rId57264" Type="http://schemas.openxmlformats.org/officeDocument/2006/relationships/hyperlink" Target="http://www.proptiger.com/" TargetMode="External"/><Relationship Id="rId59713" Type="http://schemas.openxmlformats.org/officeDocument/2006/relationships/hyperlink" Target="http://www.bitinstant.com/" TargetMode="External"/><Relationship Id="rId3478" Type="http://schemas.openxmlformats.org/officeDocument/2006/relationships/hyperlink" Target="http://www.schedulicity.com/" TargetMode="External"/><Relationship Id="rId8400" Type="http://schemas.openxmlformats.org/officeDocument/2006/relationships/hyperlink" Target="http://fio.com/" TargetMode="External"/><Relationship Id="rId20288" Type="http://schemas.openxmlformats.org/officeDocument/2006/relationships/hyperlink" Target="http://www.traetelo.com/" TargetMode="External"/><Relationship Id="rId25210" Type="http://schemas.openxmlformats.org/officeDocument/2006/relationships/hyperlink" Target="http://medgenome.com/" TargetMode="External"/><Relationship Id="rId28780" Type="http://schemas.openxmlformats.org/officeDocument/2006/relationships/hyperlink" Target="http://www.medsphere.com/" TargetMode="External"/><Relationship Id="rId36219" Type="http://schemas.openxmlformats.org/officeDocument/2006/relationships/hyperlink" Target="http://www.sparkflow.net/" TargetMode="External"/><Relationship Id="rId39789" Type="http://schemas.openxmlformats.org/officeDocument/2006/relationships/hyperlink" Target="http://www.openfinance.es/" TargetMode="External"/><Relationship Id="rId43435" Type="http://schemas.openxmlformats.org/officeDocument/2006/relationships/hyperlink" Target="http://www.lockheedmartin.com/" TargetMode="External"/><Relationship Id="rId50651" Type="http://schemas.openxmlformats.org/officeDocument/2006/relationships/hyperlink" Target="http://www.zeeboinc.com/" TargetMode="External"/><Relationship Id="rId64133" Type="http://schemas.openxmlformats.org/officeDocument/2006/relationships/hyperlink" Target="http://s2cinc.com/" TargetMode="External"/><Relationship Id="rId64480" Type="http://schemas.openxmlformats.org/officeDocument/2006/relationships/hyperlink" Target="http://www.plazapoints.com/" TargetMode="External"/><Relationship Id="rId14951" Type="http://schemas.openxmlformats.org/officeDocument/2006/relationships/hyperlink" Target="http://www.swipp.com/" TargetMode="External"/><Relationship Id="rId28433" Type="http://schemas.openxmlformats.org/officeDocument/2006/relationships/hyperlink" Target="http://www.kankan.com/" TargetMode="External"/><Relationship Id="rId46658" Type="http://schemas.openxmlformats.org/officeDocument/2006/relationships/hyperlink" Target="http://www.expand.com/" TargetMode="External"/><Relationship Id="rId50304" Type="http://schemas.openxmlformats.org/officeDocument/2006/relationships/hyperlink" Target="http://tracegolf.com/" TargetMode="External"/><Relationship Id="rId53874" Type="http://schemas.openxmlformats.org/officeDocument/2006/relationships/hyperlink" Target="http://www.extenetsystems.com/" TargetMode="External"/><Relationship Id="rId880" Type="http://schemas.openxmlformats.org/officeDocument/2006/relationships/hyperlink" Target="http://www.jewelsuite.com/" TargetMode="External"/><Relationship Id="rId2561" Type="http://schemas.openxmlformats.org/officeDocument/2006/relationships/hyperlink" Target="http://www.hauteapp.co/" TargetMode="External"/><Relationship Id="rId9174" Type="http://schemas.openxmlformats.org/officeDocument/2006/relationships/hyperlink" Target="http://www.inspirationbio.com/" TargetMode="External"/><Relationship Id="rId12155" Type="http://schemas.openxmlformats.org/officeDocument/2006/relationships/hyperlink" Target="http://therabron.com/" TargetMode="External"/><Relationship Id="rId14604" Type="http://schemas.openxmlformats.org/officeDocument/2006/relationships/hyperlink" Target="http://www.quantecgeoscience.com/" TargetMode="External"/><Relationship Id="rId21820" Type="http://schemas.openxmlformats.org/officeDocument/2006/relationships/hyperlink" Target="http://www.sunnlight.com/" TargetMode="External"/><Relationship Id="rId32829" Type="http://schemas.openxmlformats.org/officeDocument/2006/relationships/hyperlink" Target="http://www.socialware.com/" TargetMode="External"/><Relationship Id="rId35302" Type="http://schemas.openxmlformats.org/officeDocument/2006/relationships/hyperlink" Target="http://www.mallzee.com/" TargetMode="External"/><Relationship Id="rId49131" Type="http://schemas.openxmlformats.org/officeDocument/2006/relationships/hyperlink" Target="http://purelifi.com/" TargetMode="External"/><Relationship Id="rId53527" Type="http://schemas.openxmlformats.org/officeDocument/2006/relationships/hyperlink" Target="http://www.suvolta.com/" TargetMode="External"/><Relationship Id="rId60743" Type="http://schemas.openxmlformats.org/officeDocument/2006/relationships/hyperlink" Target="http://www.viewsiq.com/" TargetMode="External"/><Relationship Id="rId533" Type="http://schemas.openxmlformats.org/officeDocument/2006/relationships/hyperlink" Target="http://www.chosen.fm/" TargetMode="External"/><Relationship Id="rId2214" Type="http://schemas.openxmlformats.org/officeDocument/2006/relationships/hyperlink" Target="http://www.dailydeal.de/" TargetMode="External"/><Relationship Id="rId17827" Type="http://schemas.openxmlformats.org/officeDocument/2006/relationships/hyperlink" Target="http://beibei.com/" TargetMode="External"/><Relationship Id="rId38872" Type="http://schemas.openxmlformats.org/officeDocument/2006/relationships/hyperlink" Target="http://www.luxuryretreats.com/" TargetMode="External"/><Relationship Id="rId51078" Type="http://schemas.openxmlformats.org/officeDocument/2006/relationships/hyperlink" Target="http://www.choosecase.com/" TargetMode="External"/><Relationship Id="rId56000" Type="http://schemas.openxmlformats.org/officeDocument/2006/relationships/hyperlink" Target="https://sigopt.com/" TargetMode="External"/><Relationship Id="rId59570" Type="http://schemas.openxmlformats.org/officeDocument/2006/relationships/hyperlink" Target="http://www.teamzonesports.com/" TargetMode="External"/><Relationship Id="rId63966" Type="http://schemas.openxmlformats.org/officeDocument/2006/relationships/hyperlink" Target="http://etelos.com/" TargetMode="External"/><Relationship Id="rId5784" Type="http://schemas.openxmlformats.org/officeDocument/2006/relationships/hyperlink" Target="http://www.acdbio.com/" TargetMode="External"/><Relationship Id="rId15378" Type="http://schemas.openxmlformats.org/officeDocument/2006/relationships/hyperlink" Target="http://afty.co/" TargetMode="External"/><Relationship Id="rId22594" Type="http://schemas.openxmlformats.org/officeDocument/2006/relationships/hyperlink" Target="http://www.drillster.com/" TargetMode="External"/><Relationship Id="rId31912" Type="http://schemas.openxmlformats.org/officeDocument/2006/relationships/hyperlink" Target="http://incentivyze.co/" TargetMode="External"/><Relationship Id="rId36076" Type="http://schemas.openxmlformats.org/officeDocument/2006/relationships/hyperlink" Target="http://www.shelfbucks.com/" TargetMode="External"/><Relationship Id="rId38525" Type="http://schemas.openxmlformats.org/officeDocument/2006/relationships/hyperlink" Target="http://www.turbocoating.com/" TargetMode="External"/><Relationship Id="rId43292" Type="http://schemas.openxmlformats.org/officeDocument/2006/relationships/hyperlink" Target="http://boldunderline.com/" TargetMode="External"/><Relationship Id="rId45741" Type="http://schemas.openxmlformats.org/officeDocument/2006/relationships/hyperlink" Target="http://www.google.com/" TargetMode="External"/><Relationship Id="rId59223" Type="http://schemas.openxmlformats.org/officeDocument/2006/relationships/hyperlink" Target="http://www.rootmetrics.com/" TargetMode="External"/><Relationship Id="rId63619" Type="http://schemas.openxmlformats.org/officeDocument/2006/relationships/hyperlink" Target="http://www.squirrel.me/" TargetMode="External"/><Relationship Id="rId5437" Type="http://schemas.openxmlformats.org/officeDocument/2006/relationships/hyperlink" Target="http://www.whosay.com/" TargetMode="External"/><Relationship Id="rId11988" Type="http://schemas.openxmlformats.org/officeDocument/2006/relationships/hyperlink" Target="http://www.symphogen.com/" TargetMode="External"/><Relationship Id="rId22247" Type="http://schemas.openxmlformats.org/officeDocument/2006/relationships/hyperlink" Target="http://www.moviepass.com/" TargetMode="External"/><Relationship Id="rId27919" Type="http://schemas.openxmlformats.org/officeDocument/2006/relationships/hyperlink" Target="http://gocatch.com/" TargetMode="External"/><Relationship Id="rId48964" Type="http://schemas.openxmlformats.org/officeDocument/2006/relationships/hyperlink" Target="http://www.zipwhip.com/" TargetMode="External"/><Relationship Id="rId50161" Type="http://schemas.openxmlformats.org/officeDocument/2006/relationships/hyperlink" Target="https://hrboss.com/" TargetMode="External"/><Relationship Id="rId52610" Type="http://schemas.openxmlformats.org/officeDocument/2006/relationships/hyperlink" Target="http://www.myandb.com/" TargetMode="External"/><Relationship Id="rId14461" Type="http://schemas.openxmlformats.org/officeDocument/2006/relationships/hyperlink" Target="http://www.paraccel.com/" TargetMode="External"/><Relationship Id="rId16910" Type="http://schemas.openxmlformats.org/officeDocument/2006/relationships/hyperlink" Target="http://www.rapidvaluesolutions.com/" TargetMode="External"/><Relationship Id="rId28290" Type="http://schemas.openxmlformats.org/officeDocument/2006/relationships/hyperlink" Target="http://www.invincea.com/" TargetMode="External"/><Relationship Id="rId32686" Type="http://schemas.openxmlformats.org/officeDocument/2006/relationships/hyperlink" Target="http://www.safetyweb.com/" TargetMode="External"/><Relationship Id="rId39299" Type="http://schemas.openxmlformats.org/officeDocument/2006/relationships/hyperlink" Target="https://www.cryptonator.com/" TargetMode="External"/><Relationship Id="rId48617" Type="http://schemas.openxmlformats.org/officeDocument/2006/relationships/hyperlink" Target="http://onapp.com/" TargetMode="External"/><Relationship Id="rId55833" Type="http://schemas.openxmlformats.org/officeDocument/2006/relationships/hyperlink" Target="http://data3sixty.com/" TargetMode="External"/><Relationship Id="rId4520" Type="http://schemas.openxmlformats.org/officeDocument/2006/relationships/hyperlink" Target="http://funplus.com/" TargetMode="External"/><Relationship Id="rId14114" Type="http://schemas.openxmlformats.org/officeDocument/2006/relationships/hyperlink" Target="http://www.machool.com/" TargetMode="External"/><Relationship Id="rId21330" Type="http://schemas.openxmlformats.org/officeDocument/2006/relationships/hyperlink" Target="http://www.managinglife.com/" TargetMode="External"/><Relationship Id="rId32339" Type="http://schemas.openxmlformats.org/officeDocument/2006/relationships/hyperlink" Target="http://www.nopsec.com/" TargetMode="External"/><Relationship Id="rId46168" Type="http://schemas.openxmlformats.org/officeDocument/2006/relationships/hyperlink" Target="http://www.vchainsolutions.com/" TargetMode="External"/><Relationship Id="rId53384" Type="http://schemas.openxmlformats.org/officeDocument/2006/relationships/hyperlink" Target="http://www.qceptech.com/" TargetMode="External"/><Relationship Id="rId62702" Type="http://schemas.openxmlformats.org/officeDocument/2006/relationships/hyperlink" Target="http://maven7.com/" TargetMode="External"/><Relationship Id="rId390" Type="http://schemas.openxmlformats.org/officeDocument/2006/relationships/hyperlink" Target="http://www.apptopia.com/" TargetMode="External"/><Relationship Id="rId2071" Type="http://schemas.openxmlformats.org/officeDocument/2006/relationships/hyperlink" Target="http://www.catchfree.com/" TargetMode="External"/><Relationship Id="rId17684" Type="http://schemas.openxmlformats.org/officeDocument/2006/relationships/hyperlink" Target="http://aimarket.io/" TargetMode="External"/><Relationship Id="rId38382" Type="http://schemas.openxmlformats.org/officeDocument/2006/relationships/hyperlink" Target="http://seakeeper.com/" TargetMode="External"/><Relationship Id="rId42778" Type="http://schemas.openxmlformats.org/officeDocument/2006/relationships/hyperlink" Target="http://movable.com/" TargetMode="External"/><Relationship Id="rId53037" Type="http://schemas.openxmlformats.org/officeDocument/2006/relationships/hyperlink" Target="http://www.enpirion.com/" TargetMode="External"/><Relationship Id="rId58709" Type="http://schemas.openxmlformats.org/officeDocument/2006/relationships/hyperlink" Target="http://www.theqyou.com/" TargetMode="External"/><Relationship Id="rId60253" Type="http://schemas.openxmlformats.org/officeDocument/2006/relationships/hyperlink" Target="http://crowd911.com/" TargetMode="External"/><Relationship Id="rId5294" Type="http://schemas.openxmlformats.org/officeDocument/2006/relationships/hyperlink" Target="http://www.telltalegames.com/" TargetMode="External"/><Relationship Id="rId7743" Type="http://schemas.openxmlformats.org/officeDocument/2006/relationships/hyperlink" Target="http://www.cryoxtract.com/" TargetMode="External"/><Relationship Id="rId10724" Type="http://schemas.openxmlformats.org/officeDocument/2006/relationships/hyperlink" Target="http://www.pathnav.com/" TargetMode="External"/><Relationship Id="rId17337" Type="http://schemas.openxmlformats.org/officeDocument/2006/relationships/hyperlink" Target="http://www.turfgeographyclub.com/" TargetMode="External"/><Relationship Id="rId24553" Type="http://schemas.openxmlformats.org/officeDocument/2006/relationships/hyperlink" Target="http://www.circulite.net/" TargetMode="External"/><Relationship Id="rId38035" Type="http://schemas.openxmlformats.org/officeDocument/2006/relationships/hyperlink" Target="http://evaporcool.com/" TargetMode="External"/><Relationship Id="rId45251" Type="http://schemas.openxmlformats.org/officeDocument/2006/relationships/hyperlink" Target="http://www.idreamsky.com/" TargetMode="External"/><Relationship Id="rId47700" Type="http://schemas.openxmlformats.org/officeDocument/2006/relationships/hyperlink" Target="http://wirelessenv.com/" TargetMode="External"/><Relationship Id="rId59080" Type="http://schemas.openxmlformats.org/officeDocument/2006/relationships/hyperlink" Target="http://anytimes.co.jp/" TargetMode="External"/><Relationship Id="rId63476" Type="http://schemas.openxmlformats.org/officeDocument/2006/relationships/hyperlink" Target="http://www.digitwireless.com/" TargetMode="External"/><Relationship Id="rId13947" Type="http://schemas.openxmlformats.org/officeDocument/2006/relationships/hyperlink" Target="http://www.jedox.com/" TargetMode="External"/><Relationship Id="rId24206" Type="http://schemas.openxmlformats.org/officeDocument/2006/relationships/hyperlink" Target="http://allurion.com/" TargetMode="External"/><Relationship Id="rId27776" Type="http://schemas.openxmlformats.org/officeDocument/2006/relationships/hyperlink" Target="http://firstbest.com/" TargetMode="External"/><Relationship Id="rId31422" Type="http://schemas.openxmlformats.org/officeDocument/2006/relationships/hyperlink" Target="http://www.certifydatasystems.com/" TargetMode="External"/><Relationship Id="rId34992" Type="http://schemas.openxmlformats.org/officeDocument/2006/relationships/hyperlink" Target="http://www.ipinyou.com.cn/" TargetMode="External"/><Relationship Id="rId52120" Type="http://schemas.openxmlformats.org/officeDocument/2006/relationships/hyperlink" Target="http://www.bivolinoservices.com/" TargetMode="External"/><Relationship Id="rId63129" Type="http://schemas.openxmlformats.org/officeDocument/2006/relationships/hyperlink" Target="http://www.intouch-health.com/" TargetMode="External"/><Relationship Id="rId11498" Type="http://schemas.openxmlformats.org/officeDocument/2006/relationships/hyperlink" Target="http://www.sagescience.com/" TargetMode="External"/><Relationship Id="rId16420" Type="http://schemas.openxmlformats.org/officeDocument/2006/relationships/hyperlink" Target="http://www.metranome.net/" TargetMode="External"/><Relationship Id="rId19990" Type="http://schemas.openxmlformats.org/officeDocument/2006/relationships/hyperlink" Target="http://www.mertado.com/" TargetMode="External"/><Relationship Id="rId20816" Type="http://schemas.openxmlformats.org/officeDocument/2006/relationships/hyperlink" Target="http://www.capsosmedical.com/" TargetMode="External"/><Relationship Id="rId27429" Type="http://schemas.openxmlformats.org/officeDocument/2006/relationships/hyperlink" Target="http://www.digitalpaytech.com/" TargetMode="External"/><Relationship Id="rId34645" Type="http://schemas.openxmlformats.org/officeDocument/2006/relationships/hyperlink" Target="http://www.fishbowl.com/" TargetMode="External"/><Relationship Id="rId41861" Type="http://schemas.openxmlformats.org/officeDocument/2006/relationships/hyperlink" Target="http://www.takadu.com/" TargetMode="External"/><Relationship Id="rId48127" Type="http://schemas.openxmlformats.org/officeDocument/2006/relationships/hyperlink" Target="http://banyan.co/" TargetMode="External"/><Relationship Id="rId48474" Type="http://schemas.openxmlformats.org/officeDocument/2006/relationships/hyperlink" Target="http://www.klinify.com/" TargetMode="External"/><Relationship Id="rId55690" Type="http://schemas.openxmlformats.org/officeDocument/2006/relationships/hyperlink" Target="http://www.sentinelone.com/" TargetMode="External"/><Relationship Id="rId1557" Type="http://schemas.openxmlformats.org/officeDocument/2006/relationships/hyperlink" Target="http://www.theleague.com/" TargetMode="External"/><Relationship Id="rId19643" Type="http://schemas.openxmlformats.org/officeDocument/2006/relationships/hyperlink" Target="http://www.pharmly.com/" TargetMode="External"/><Relationship Id="rId32196" Type="http://schemas.openxmlformats.org/officeDocument/2006/relationships/hyperlink" Target="http://www.meedor.com/" TargetMode="External"/><Relationship Id="rId37868" Type="http://schemas.openxmlformats.org/officeDocument/2006/relationships/hyperlink" Target="http://www.atonarp.com/" TargetMode="External"/><Relationship Id="rId41514" Type="http://schemas.openxmlformats.org/officeDocument/2006/relationships/hyperlink" Target="http://www.rebound-tech.com/" TargetMode="External"/><Relationship Id="rId55343" Type="http://schemas.openxmlformats.org/officeDocument/2006/relationships/hyperlink" Target="http://www.cyberx-labs.com/" TargetMode="External"/><Relationship Id="rId62212" Type="http://schemas.openxmlformats.org/officeDocument/2006/relationships/hyperlink" Target="http://www.noribachi.com/" TargetMode="External"/><Relationship Id="rId4030" Type="http://schemas.openxmlformats.org/officeDocument/2006/relationships/hyperlink" Target="http://wish.com/" TargetMode="External"/><Relationship Id="rId9702" Type="http://schemas.openxmlformats.org/officeDocument/2006/relationships/hyperlink" Target="http://www.marcadiabiotech.com/" TargetMode="External"/><Relationship Id="rId17194" Type="http://schemas.openxmlformats.org/officeDocument/2006/relationships/hyperlink" Target="http://www.synapse-wireless.com/" TargetMode="External"/><Relationship Id="rId26512" Type="http://schemas.openxmlformats.org/officeDocument/2006/relationships/hyperlink" Target="http://www.arrayent.com/" TargetMode="External"/><Relationship Id="rId44737" Type="http://schemas.openxmlformats.org/officeDocument/2006/relationships/hyperlink" Target="http://lifemap-solutions.com/" TargetMode="External"/><Relationship Id="rId51953" Type="http://schemas.openxmlformats.org/officeDocument/2006/relationships/hyperlink" Target="https://www.accompany.com/" TargetMode="External"/><Relationship Id="rId58566" Type="http://schemas.openxmlformats.org/officeDocument/2006/relationships/hyperlink" Target="http://spirusmedllc.com/" TargetMode="External"/><Relationship Id="rId7253" Type="http://schemas.openxmlformats.org/officeDocument/2006/relationships/hyperlink" Target="http://cellixltd.com/" TargetMode="External"/><Relationship Id="rId10234" Type="http://schemas.openxmlformats.org/officeDocument/2006/relationships/hyperlink" Target="http://www.neurophage.com/" TargetMode="External"/><Relationship Id="rId10581" Type="http://schemas.openxmlformats.org/officeDocument/2006/relationships/hyperlink" Target="http://www.optinose.com/" TargetMode="External"/><Relationship Id="rId24063" Type="http://schemas.openxmlformats.org/officeDocument/2006/relationships/hyperlink" Target="http://getunreal.com/" TargetMode="External"/><Relationship Id="rId30908" Type="http://schemas.openxmlformats.org/officeDocument/2006/relationships/hyperlink" Target="http://www.weblinkinternational.com/" TargetMode="External"/><Relationship Id="rId42288" Type="http://schemas.openxmlformats.org/officeDocument/2006/relationships/hyperlink" Target="http://www.dayima.us/" TargetMode="External"/><Relationship Id="rId47210" Type="http://schemas.openxmlformats.org/officeDocument/2006/relationships/hyperlink" Target="http://phononic.com/" TargetMode="External"/><Relationship Id="rId51606" Type="http://schemas.openxmlformats.org/officeDocument/2006/relationships/hyperlink" Target="http://www.quorum.net/" TargetMode="External"/><Relationship Id="rId58219" Type="http://schemas.openxmlformats.org/officeDocument/2006/relationships/hyperlink" Target="http://www.gigbeats.com/" TargetMode="External"/><Relationship Id="rId65435" Type="http://schemas.openxmlformats.org/officeDocument/2006/relationships/hyperlink" Target="http://www.heliexpower.com/" TargetMode="External"/><Relationship Id="rId15906" Type="http://schemas.openxmlformats.org/officeDocument/2006/relationships/hyperlink" Target="http://www.exaltcom.com/" TargetMode="External"/><Relationship Id="rId27286" Type="http://schemas.openxmlformats.org/officeDocument/2006/relationships/hyperlink" Target="http://www.currentgroup.com/" TargetMode="External"/><Relationship Id="rId29735" Type="http://schemas.openxmlformats.org/officeDocument/2006/relationships/hyperlink" Target="http://www.remedyinformatics.com/" TargetMode="External"/><Relationship Id="rId36951" Type="http://schemas.openxmlformats.org/officeDocument/2006/relationships/hyperlink" Target="http://www.almamapper.com/auth/?next=/" TargetMode="External"/><Relationship Id="rId54829" Type="http://schemas.openxmlformats.org/officeDocument/2006/relationships/hyperlink" Target="http://www.goblinworks.com/" TargetMode="External"/><Relationship Id="rId3863" Type="http://schemas.openxmlformats.org/officeDocument/2006/relationships/hyperlink" Target="http://trusper.com/" TargetMode="External"/><Relationship Id="rId13457" Type="http://schemas.openxmlformats.org/officeDocument/2006/relationships/hyperlink" Target="http://www.datavail.com/" TargetMode="External"/><Relationship Id="rId20673" Type="http://schemas.openxmlformats.org/officeDocument/2006/relationships/hyperlink" Target="http://www.getbabyscripts.com/" TargetMode="External"/><Relationship Id="rId34155" Type="http://schemas.openxmlformats.org/officeDocument/2006/relationships/hyperlink" Target="https://btcadnetwork.com/" TargetMode="External"/><Relationship Id="rId36604" Type="http://schemas.openxmlformats.org/officeDocument/2006/relationships/hyperlink" Target="http://velos.io/" TargetMode="External"/><Relationship Id="rId41371" Type="http://schemas.openxmlformats.org/officeDocument/2006/relationships/hyperlink" Target="http://p-21.de/" TargetMode="External"/><Relationship Id="rId43820" Type="http://schemas.openxmlformats.org/officeDocument/2006/relationships/hyperlink" Target="http://tvsmiles.de/" TargetMode="External"/><Relationship Id="rId57302" Type="http://schemas.openxmlformats.org/officeDocument/2006/relationships/hyperlink" Target="http://sitedeskconstruct.com/" TargetMode="External"/><Relationship Id="rId1067" Type="http://schemas.openxmlformats.org/officeDocument/2006/relationships/hyperlink" Target="http://www.mojolabs.ca/" TargetMode="External"/><Relationship Id="rId3516" Type="http://schemas.openxmlformats.org/officeDocument/2006/relationships/hyperlink" Target="http://www.sequoiamg.com/" TargetMode="External"/><Relationship Id="rId20326" Type="http://schemas.openxmlformats.org/officeDocument/2006/relationships/hyperlink" Target="http://www.truefacet.com/" TargetMode="External"/><Relationship Id="rId23896" Type="http://schemas.openxmlformats.org/officeDocument/2006/relationships/hyperlink" Target="http://doublekickcandy.com/" TargetMode="External"/><Relationship Id="rId39827" Type="http://schemas.openxmlformats.org/officeDocument/2006/relationships/hyperlink" Target="http://www.mypom.info/" TargetMode="External"/><Relationship Id="rId41024" Type="http://schemas.openxmlformats.org/officeDocument/2006/relationships/hyperlink" Target="http://www.intelligent-energy.com/" TargetMode="External"/><Relationship Id="rId6739" Type="http://schemas.openxmlformats.org/officeDocument/2006/relationships/hyperlink" Target="http://www.biodesix.com/" TargetMode="External"/><Relationship Id="rId12540" Type="http://schemas.openxmlformats.org/officeDocument/2006/relationships/hyperlink" Target="http://www.viacyte.com/" TargetMode="External"/><Relationship Id="rId19153" Type="http://schemas.openxmlformats.org/officeDocument/2006/relationships/hyperlink" Target="http://www.luxalia.it/" TargetMode="External"/><Relationship Id="rId23549" Type="http://schemas.openxmlformats.org/officeDocument/2006/relationships/hyperlink" Target="https://www.easelyapp.com/" TargetMode="External"/><Relationship Id="rId30765" Type="http://schemas.openxmlformats.org/officeDocument/2006/relationships/hyperlink" Target="http://www.vigilistics.com/" TargetMode="External"/><Relationship Id="rId37378" Type="http://schemas.openxmlformats.org/officeDocument/2006/relationships/hyperlink" Target="http://corp.shocase.com/" TargetMode="External"/><Relationship Id="rId44594" Type="http://schemas.openxmlformats.org/officeDocument/2006/relationships/hyperlink" Target="http://deepsense.io/" TargetMode="External"/><Relationship Id="rId53912" Type="http://schemas.openxmlformats.org/officeDocument/2006/relationships/hyperlink" Target="http://www.hostmonster.com/" TargetMode="External"/><Relationship Id="rId58076" Type="http://schemas.openxmlformats.org/officeDocument/2006/relationships/hyperlink" Target="https://www.rsvplaw.com/" TargetMode="External"/><Relationship Id="rId65292" Type="http://schemas.openxmlformats.org/officeDocument/2006/relationships/hyperlink" Target="http://www.fundfindr.com/" TargetMode="External"/><Relationship Id="rId9212" Type="http://schemas.openxmlformats.org/officeDocument/2006/relationships/hyperlink" Target="http://intellicyt.com/" TargetMode="External"/><Relationship Id="rId10091" Type="http://schemas.openxmlformats.org/officeDocument/2006/relationships/hyperlink" Target="http://nanoantibiotics.com/" TargetMode="External"/><Relationship Id="rId26022" Type="http://schemas.openxmlformats.org/officeDocument/2006/relationships/hyperlink" Target="http://www.trirememedical.com/" TargetMode="External"/><Relationship Id="rId29592" Type="http://schemas.openxmlformats.org/officeDocument/2006/relationships/hyperlink" Target="http://www.quantason.com/" TargetMode="External"/><Relationship Id="rId30418" Type="http://schemas.openxmlformats.org/officeDocument/2006/relationships/hyperlink" Target="http://tekstream.com/" TargetMode="External"/><Relationship Id="rId33988" Type="http://schemas.openxmlformats.org/officeDocument/2006/relationships/hyperlink" Target="http://www.base79.com/" TargetMode="External"/><Relationship Id="rId44247" Type="http://schemas.openxmlformats.org/officeDocument/2006/relationships/hyperlink" Target="http://silverrailtech.com/" TargetMode="External"/><Relationship Id="rId49919" Type="http://schemas.openxmlformats.org/officeDocument/2006/relationships/hyperlink" Target="http://www.qpcmobility.com/" TargetMode="External"/><Relationship Id="rId51463" Type="http://schemas.openxmlformats.org/officeDocument/2006/relationships/hyperlink" Target="http://corporate.everydayhealth.com/" TargetMode="External"/><Relationship Id="rId15763" Type="http://schemas.openxmlformats.org/officeDocument/2006/relationships/hyperlink" Target="http://www.connecthings.com/" TargetMode="External"/><Relationship Id="rId29245" Type="http://schemas.openxmlformats.org/officeDocument/2006/relationships/hyperlink" Target="http://orderbolt.com/" TargetMode="External"/><Relationship Id="rId36461" Type="http://schemas.openxmlformats.org/officeDocument/2006/relationships/hyperlink" Target="http://www.todacell.com/" TargetMode="External"/><Relationship Id="rId38910" Type="http://schemas.openxmlformats.org/officeDocument/2006/relationships/hyperlink" Target="http://www.oyster.com/" TargetMode="External"/><Relationship Id="rId40857" Type="http://schemas.openxmlformats.org/officeDocument/2006/relationships/hyperlink" Target="http://www.gmzenergy.com/" TargetMode="External"/><Relationship Id="rId51116" Type="http://schemas.openxmlformats.org/officeDocument/2006/relationships/hyperlink" Target="http://www.elliptic.co/" TargetMode="External"/><Relationship Id="rId54686" Type="http://schemas.openxmlformats.org/officeDocument/2006/relationships/hyperlink" Target="http://www.satellier.com/" TargetMode="External"/><Relationship Id="rId3373" Type="http://schemas.openxmlformats.org/officeDocument/2006/relationships/hyperlink" Target="http://www.redbus.in/" TargetMode="External"/><Relationship Id="rId5822" Type="http://schemas.openxmlformats.org/officeDocument/2006/relationships/hyperlink" Target="http://aerialbio.com/" TargetMode="External"/><Relationship Id="rId15416" Type="http://schemas.openxmlformats.org/officeDocument/2006/relationships/hyperlink" Target="http://airspan.com/" TargetMode="External"/><Relationship Id="rId18986" Type="http://schemas.openxmlformats.org/officeDocument/2006/relationships/hyperlink" Target="http://kitsylane.com/" TargetMode="External"/><Relationship Id="rId20183" Type="http://schemas.openxmlformats.org/officeDocument/2006/relationships/hyperlink" Target="http://www.thebouqs.com/" TargetMode="External"/><Relationship Id="rId22632" Type="http://schemas.openxmlformats.org/officeDocument/2006/relationships/hyperlink" Target="http://www.edventory.com/" TargetMode="External"/><Relationship Id="rId36114" Type="http://schemas.openxmlformats.org/officeDocument/2006/relationships/hyperlink" Target="http://www.simulmedia.com/" TargetMode="External"/><Relationship Id="rId43330" Type="http://schemas.openxmlformats.org/officeDocument/2006/relationships/hyperlink" Target="http://www.digg.com/" TargetMode="External"/><Relationship Id="rId54339" Type="http://schemas.openxmlformats.org/officeDocument/2006/relationships/hyperlink" Target="http://www.accordent.com/" TargetMode="External"/><Relationship Id="rId61555" Type="http://schemas.openxmlformats.org/officeDocument/2006/relationships/hyperlink" Target="http://www.schoolcontrol.com/" TargetMode="External"/><Relationship Id="rId3026" Type="http://schemas.openxmlformats.org/officeDocument/2006/relationships/hyperlink" Target="http://www.myhealthdirect.com/" TargetMode="External"/><Relationship Id="rId18639" Type="http://schemas.openxmlformats.org/officeDocument/2006/relationships/hyperlink" Target="http://givengoods.co/" TargetMode="External"/><Relationship Id="rId25855" Type="http://schemas.openxmlformats.org/officeDocument/2006/relationships/hyperlink" Target="http://www.spepharm.com/" TargetMode="External"/><Relationship Id="rId39684" Type="http://schemas.openxmlformats.org/officeDocument/2006/relationships/hyperlink" Target="http://www.marketfactory.com/" TargetMode="External"/><Relationship Id="rId61208" Type="http://schemas.openxmlformats.org/officeDocument/2006/relationships/hyperlink" Target="http://www.wework.com/" TargetMode="External"/><Relationship Id="rId64778" Type="http://schemas.openxmlformats.org/officeDocument/2006/relationships/hyperlink" Target="http://www.jerini.com/" TargetMode="External"/><Relationship Id="rId6596" Type="http://schemas.openxmlformats.org/officeDocument/2006/relationships/hyperlink" Target="http://bhbio.com/" TargetMode="External"/><Relationship Id="rId25508" Type="http://schemas.openxmlformats.org/officeDocument/2006/relationships/hyperlink" Target="http://www.orthosensor.com/" TargetMode="External"/><Relationship Id="rId32724" Type="http://schemas.openxmlformats.org/officeDocument/2006/relationships/hyperlink" Target="http://www.secureauth.com/" TargetMode="External"/><Relationship Id="rId39337" Type="http://schemas.openxmlformats.org/officeDocument/2006/relationships/hyperlink" Target="http://www.hidonald.com/" TargetMode="External"/><Relationship Id="rId46206" Type="http://schemas.openxmlformats.org/officeDocument/2006/relationships/hyperlink" Target="http://www.2d2c.com/" TargetMode="External"/><Relationship Id="rId46553" Type="http://schemas.openxmlformats.org/officeDocument/2006/relationships/hyperlink" Target="http://www.dn2k.com/" TargetMode="External"/><Relationship Id="rId50949" Type="http://schemas.openxmlformats.org/officeDocument/2006/relationships/hyperlink" Target="http://www.storybricks.com/" TargetMode="External"/><Relationship Id="rId6249" Type="http://schemas.openxmlformats.org/officeDocument/2006/relationships/hyperlink" Target="http://www.aptbio.com/" TargetMode="External"/><Relationship Id="rId12050" Type="http://schemas.openxmlformats.org/officeDocument/2006/relationships/hyperlink" Target="http://t3dtherapeutics.com/" TargetMode="External"/><Relationship Id="rId17722" Type="http://schemas.openxmlformats.org/officeDocument/2006/relationships/hyperlink" Target="http://www.alwaysfashion.com/" TargetMode="External"/><Relationship Id="rId23059" Type="http://schemas.openxmlformats.org/officeDocument/2006/relationships/hyperlink" Target="http://www.skillsbite.com/" TargetMode="External"/><Relationship Id="rId30275" Type="http://schemas.openxmlformats.org/officeDocument/2006/relationships/hyperlink" Target="http://www.storage-corp.com/" TargetMode="External"/><Relationship Id="rId35947" Type="http://schemas.openxmlformats.org/officeDocument/2006/relationships/hyperlink" Target="http://www.ripplrr.com/" TargetMode="External"/><Relationship Id="rId49776" Type="http://schemas.openxmlformats.org/officeDocument/2006/relationships/hyperlink" Target="http://cloudtalk.me/" TargetMode="External"/><Relationship Id="rId53422" Type="http://schemas.openxmlformats.org/officeDocument/2006/relationships/hyperlink" Target="http://rfmicron.com/" TargetMode="External"/><Relationship Id="rId56992" Type="http://schemas.openxmlformats.org/officeDocument/2006/relationships/hyperlink" Target="http://www.jobvite.com/" TargetMode="External"/><Relationship Id="rId2859" Type="http://schemas.openxmlformats.org/officeDocument/2006/relationships/hyperlink" Target="http://www.loomia.com/" TargetMode="External"/><Relationship Id="rId15273" Type="http://schemas.openxmlformats.org/officeDocument/2006/relationships/hyperlink" Target="https://www.yesgraph.com/" TargetMode="External"/><Relationship Id="rId33498" Type="http://schemas.openxmlformats.org/officeDocument/2006/relationships/hyperlink" Target="http://www.nexstim.com/" TargetMode="External"/><Relationship Id="rId38420" Type="http://schemas.openxmlformats.org/officeDocument/2006/relationships/hyperlink" Target="http://www.skycross.com/" TargetMode="External"/><Relationship Id="rId42816" Type="http://schemas.openxmlformats.org/officeDocument/2006/relationships/hyperlink" Target="http://www.sportconnect.com/" TargetMode="External"/><Relationship Id="rId49429" Type="http://schemas.openxmlformats.org/officeDocument/2006/relationships/hyperlink" Target="http://adcoock.com/sites/top-45-best-torrent-torrenz-download-sites-torrenz.html" TargetMode="External"/><Relationship Id="rId56645" Type="http://schemas.openxmlformats.org/officeDocument/2006/relationships/hyperlink" Target="http://silvercar.com/" TargetMode="External"/><Relationship Id="rId63861" Type="http://schemas.openxmlformats.org/officeDocument/2006/relationships/hyperlink" Target="http://www.sundaysky.com/" TargetMode="External"/><Relationship Id="rId5332" Type="http://schemas.openxmlformats.org/officeDocument/2006/relationships/hyperlink" Target="http://toytalk.com/" TargetMode="External"/><Relationship Id="rId18496" Type="http://schemas.openxmlformats.org/officeDocument/2006/relationships/hyperlink" Target="http://www.firstcry.com/" TargetMode="External"/><Relationship Id="rId22142" Type="http://schemas.openxmlformats.org/officeDocument/2006/relationships/hyperlink" Target="http://www.fandor.com/" TargetMode="External"/><Relationship Id="rId40367" Type="http://schemas.openxmlformats.org/officeDocument/2006/relationships/hyperlink" Target="http://www.azurepower.com/" TargetMode="External"/><Relationship Id="rId54196" Type="http://schemas.openxmlformats.org/officeDocument/2006/relationships/hyperlink" Target="http://www.apigee.com/" TargetMode="External"/><Relationship Id="rId59868" Type="http://schemas.openxmlformats.org/officeDocument/2006/relationships/hyperlink" Target="http://glamrs.com/" TargetMode="External"/><Relationship Id="rId63514" Type="http://schemas.openxmlformats.org/officeDocument/2006/relationships/hyperlink" Target="http://www.lotsahelpinghands.com/" TargetMode="External"/><Relationship Id="rId8555" Type="http://schemas.openxmlformats.org/officeDocument/2006/relationships/hyperlink" Target="http://www.genenews.com/" TargetMode="External"/><Relationship Id="rId11883" Type="http://schemas.openxmlformats.org/officeDocument/2006/relationships/hyperlink" Target="http://www.steephill.com/" TargetMode="External"/><Relationship Id="rId18149" Type="http://schemas.openxmlformats.org/officeDocument/2006/relationships/hyperlink" Target="http://www.combatgent.com/" TargetMode="External"/><Relationship Id="rId25365" Type="http://schemas.openxmlformats.org/officeDocument/2006/relationships/hyperlink" Target="http://www.ncontactsurgical.com/" TargetMode="External"/><Relationship Id="rId27814" Type="http://schemas.openxmlformats.org/officeDocument/2006/relationships/hyperlink" Target="http://www.spendmanagement.com/" TargetMode="External"/><Relationship Id="rId32581" Type="http://schemas.openxmlformats.org/officeDocument/2006/relationships/hyperlink" Target="http://www.qubole.com/" TargetMode="External"/><Relationship Id="rId39194" Type="http://schemas.openxmlformats.org/officeDocument/2006/relationships/hyperlink" Target="http://www.careporthealth.com/" TargetMode="External"/><Relationship Id="rId48512" Type="http://schemas.openxmlformats.org/officeDocument/2006/relationships/hyperlink" Target="http://manywho.com/" TargetMode="External"/><Relationship Id="rId52908" Type="http://schemas.openxmlformats.org/officeDocument/2006/relationships/hyperlink" Target="http://www.cavendish-kinetics.com/" TargetMode="External"/><Relationship Id="rId61065" Type="http://schemas.openxmlformats.org/officeDocument/2006/relationships/hyperlink" Target="http://www.moovia.com/" TargetMode="External"/><Relationship Id="rId1942" Type="http://schemas.openxmlformats.org/officeDocument/2006/relationships/hyperlink" Target="http://www.billshrink.com/" TargetMode="External"/><Relationship Id="rId8208" Type="http://schemas.openxmlformats.org/officeDocument/2006/relationships/hyperlink" Target="http://enumeral.com/" TargetMode="External"/><Relationship Id="rId11536" Type="http://schemas.openxmlformats.org/officeDocument/2006/relationships/hyperlink" Target="http://santhera.com/" TargetMode="External"/><Relationship Id="rId25018" Type="http://schemas.openxmlformats.org/officeDocument/2006/relationships/hyperlink" Target="http://insitemedtech.com/" TargetMode="External"/><Relationship Id="rId32234" Type="http://schemas.openxmlformats.org/officeDocument/2006/relationships/hyperlink" Target="http://www.mm2u.com.cn/" TargetMode="External"/><Relationship Id="rId46063" Type="http://schemas.openxmlformats.org/officeDocument/2006/relationships/hyperlink" Target="http://www.pathbrite.com/" TargetMode="External"/><Relationship Id="rId50459" Type="http://schemas.openxmlformats.org/officeDocument/2006/relationships/hyperlink" Target="http://www.gowithjoule.com/" TargetMode="External"/><Relationship Id="rId64288" Type="http://schemas.openxmlformats.org/officeDocument/2006/relationships/hyperlink" Target="http://www.mavenhut.com/" TargetMode="External"/><Relationship Id="rId14759" Type="http://schemas.openxmlformats.org/officeDocument/2006/relationships/hyperlink" Target="http://seeq.com/" TargetMode="External"/><Relationship Id="rId21975" Type="http://schemas.openxmlformats.org/officeDocument/2006/relationships/hyperlink" Target="http://xtelligentmedia.com/" TargetMode="External"/><Relationship Id="rId28588" Type="http://schemas.openxmlformats.org/officeDocument/2006/relationships/hyperlink" Target="http://www.liquidaccounts.com/" TargetMode="External"/><Relationship Id="rId37906" Type="http://schemas.openxmlformats.org/officeDocument/2006/relationships/hyperlink" Target="http://www.bridgelux.com/" TargetMode="External"/><Relationship Id="rId49286" Type="http://schemas.openxmlformats.org/officeDocument/2006/relationships/hyperlink" Target="http://kapost.com/" TargetMode="External"/><Relationship Id="rId58951" Type="http://schemas.openxmlformats.org/officeDocument/2006/relationships/hyperlink" Target="http://meraevents.com/" TargetMode="External"/><Relationship Id="rId60898" Type="http://schemas.openxmlformats.org/officeDocument/2006/relationships/hyperlink" Target="http://www.asana.com/" TargetMode="External"/><Relationship Id="rId4818" Type="http://schemas.openxmlformats.org/officeDocument/2006/relationships/hyperlink" Target="http://www.mlg.tv/" TargetMode="External"/><Relationship Id="rId17232" Type="http://schemas.openxmlformats.org/officeDocument/2006/relationships/hyperlink" Target="http://www.taxi-247.com/" TargetMode="External"/><Relationship Id="rId21628" Type="http://schemas.openxmlformats.org/officeDocument/2006/relationships/hyperlink" Target="http://www.predixpharm.com/" TargetMode="External"/><Relationship Id="rId35457" Type="http://schemas.openxmlformats.org/officeDocument/2006/relationships/hyperlink" Target="http://adlibr.com/" TargetMode="External"/><Relationship Id="rId42673" Type="http://schemas.openxmlformats.org/officeDocument/2006/relationships/hyperlink" Target="http://www.atlaswearables.com/" TargetMode="External"/><Relationship Id="rId56155" Type="http://schemas.openxmlformats.org/officeDocument/2006/relationships/hyperlink" Target="http://www.standoffer.com/" TargetMode="External"/><Relationship Id="rId58604" Type="http://schemas.openxmlformats.org/officeDocument/2006/relationships/hyperlink" Target="http://www.cinemacraft.tv/" TargetMode="External"/><Relationship Id="rId63371" Type="http://schemas.openxmlformats.org/officeDocument/2006/relationships/hyperlink" Target="http://www.justly.co.nz/" TargetMode="External"/><Relationship Id="rId688" Type="http://schemas.openxmlformats.org/officeDocument/2006/relationships/hyperlink" Target="http://www.fetchrewards.com/" TargetMode="External"/><Relationship Id="rId2369" Type="http://schemas.openxmlformats.org/officeDocument/2006/relationships/hyperlink" Target="http://www.everyscape.com/" TargetMode="External"/><Relationship Id="rId24101" Type="http://schemas.openxmlformats.org/officeDocument/2006/relationships/hyperlink" Target="http://abeo.com/" TargetMode="External"/><Relationship Id="rId27671" Type="http://schemas.openxmlformats.org/officeDocument/2006/relationships/hyperlink" Target="http://www.everbridge.com/" TargetMode="External"/><Relationship Id="rId42326" Type="http://schemas.openxmlformats.org/officeDocument/2006/relationships/hyperlink" Target="http://friendfeed.com/" TargetMode="External"/><Relationship Id="rId45896" Type="http://schemas.openxmlformats.org/officeDocument/2006/relationships/hyperlink" Target="http://www.coursera.org/" TargetMode="External"/><Relationship Id="rId63024" Type="http://schemas.openxmlformats.org/officeDocument/2006/relationships/hyperlink" Target="http://www.panopen.com/" TargetMode="External"/><Relationship Id="rId11393" Type="http://schemas.openxmlformats.org/officeDocument/2006/relationships/hyperlink" Target="http://responsebio.com/" TargetMode="External"/><Relationship Id="rId13842" Type="http://schemas.openxmlformats.org/officeDocument/2006/relationships/hyperlink" Target="http://www.idiro.com/" TargetMode="External"/><Relationship Id="rId27324" Type="http://schemas.openxmlformats.org/officeDocument/2006/relationships/hyperlink" Target="http://danger.com/" TargetMode="External"/><Relationship Id="rId34540" Type="http://schemas.openxmlformats.org/officeDocument/2006/relationships/hyperlink" Target="http://www.ecareer.com/" TargetMode="External"/><Relationship Id="rId45549" Type="http://schemas.openxmlformats.org/officeDocument/2006/relationships/hyperlink" Target="http://shots.com/" TargetMode="External"/><Relationship Id="rId52765" Type="http://schemas.openxmlformats.org/officeDocument/2006/relationships/hyperlink" Target="http://www.thindiamond.com/" TargetMode="External"/><Relationship Id="rId59378" Type="http://schemas.openxmlformats.org/officeDocument/2006/relationships/hyperlink" Target="http://www.ibinc.com/" TargetMode="External"/><Relationship Id="rId1452" Type="http://schemas.openxmlformats.org/officeDocument/2006/relationships/hyperlink" Target="http://www.solidsoundlabs.com/" TargetMode="External"/><Relationship Id="rId3901" Type="http://schemas.openxmlformats.org/officeDocument/2006/relationships/hyperlink" Target="http://www.usetogether.com/" TargetMode="External"/><Relationship Id="rId8065" Type="http://schemas.openxmlformats.org/officeDocument/2006/relationships/hyperlink" Target="http://edgetherapeutics.com/" TargetMode="External"/><Relationship Id="rId11046" Type="http://schemas.openxmlformats.org/officeDocument/2006/relationships/hyperlink" Target="http://www.prolongpharma.com/" TargetMode="External"/><Relationship Id="rId20711" Type="http://schemas.openxmlformats.org/officeDocument/2006/relationships/hyperlink" Target="http://www.agilehealth.com/" TargetMode="External"/><Relationship Id="rId32091" Type="http://schemas.openxmlformats.org/officeDocument/2006/relationships/hyperlink" Target="http://www.lavante.com/" TargetMode="External"/><Relationship Id="rId48022" Type="http://schemas.openxmlformats.org/officeDocument/2006/relationships/hyperlink" Target="http://haley.com/" TargetMode="External"/><Relationship Id="rId52418" Type="http://schemas.openxmlformats.org/officeDocument/2006/relationships/hyperlink" Target="http://www.evertrue.com/" TargetMode="External"/><Relationship Id="rId55988" Type="http://schemas.openxmlformats.org/officeDocument/2006/relationships/hyperlink" Target="http://graphlab.com/" TargetMode="External"/><Relationship Id="rId1105" Type="http://schemas.openxmlformats.org/officeDocument/2006/relationships/hyperlink" Target="http://myservices.my/" TargetMode="External"/><Relationship Id="rId16718" Type="http://schemas.openxmlformats.org/officeDocument/2006/relationships/hyperlink" Target="http://rowl.com/" TargetMode="External"/><Relationship Id="rId23934" Type="http://schemas.openxmlformats.org/officeDocument/2006/relationships/hyperlink" Target="http://myfab5.com/" TargetMode="External"/><Relationship Id="rId28098" Type="http://schemas.openxmlformats.org/officeDocument/2006/relationships/hyperlink" Target="http://www.iwsinc.com/" TargetMode="External"/><Relationship Id="rId37763" Type="http://schemas.openxmlformats.org/officeDocument/2006/relationships/hyperlink" Target="http://siftshopping.com/" TargetMode="External"/><Relationship Id="rId58461" Type="http://schemas.openxmlformats.org/officeDocument/2006/relationships/hyperlink" Target="http://wooboard.com/" TargetMode="External"/><Relationship Id="rId62857" Type="http://schemas.openxmlformats.org/officeDocument/2006/relationships/hyperlink" Target="http://apnapaisa.com/" TargetMode="External"/><Relationship Id="rId4675" Type="http://schemas.openxmlformats.org/officeDocument/2006/relationships/hyperlink" Target="http://www.impactgames.com/" TargetMode="External"/><Relationship Id="rId14269" Type="http://schemas.openxmlformats.org/officeDocument/2006/relationships/hyperlink" Target="http://www.neotechnology.com/" TargetMode="External"/><Relationship Id="rId21485" Type="http://schemas.openxmlformats.org/officeDocument/2006/relationships/hyperlink" Target="http://www.nexthealthcareinc.com/" TargetMode="External"/><Relationship Id="rId30803" Type="http://schemas.openxmlformats.org/officeDocument/2006/relationships/hyperlink" Target="http://www.uxcomm.com/" TargetMode="External"/><Relationship Id="rId37416" Type="http://schemas.openxmlformats.org/officeDocument/2006/relationships/hyperlink" Target="http://www.techonline.com/" TargetMode="External"/><Relationship Id="rId42183" Type="http://schemas.openxmlformats.org/officeDocument/2006/relationships/hyperlink" Target="http://www.aatag.com/" TargetMode="External"/><Relationship Id="rId44632" Type="http://schemas.openxmlformats.org/officeDocument/2006/relationships/hyperlink" Target="http://www.fishbrain.com/" TargetMode="External"/><Relationship Id="rId58114" Type="http://schemas.openxmlformats.org/officeDocument/2006/relationships/hyperlink" Target="http://www.acteavo.com/" TargetMode="External"/><Relationship Id="rId65330" Type="http://schemas.openxmlformats.org/officeDocument/2006/relationships/hyperlink" Target="http://www.ishbowl.com/" TargetMode="External"/><Relationship Id="rId198" Type="http://schemas.openxmlformats.org/officeDocument/2006/relationships/hyperlink" Target="http://www.iencuentra.com/" TargetMode="External"/><Relationship Id="rId4328" Type="http://schemas.openxmlformats.org/officeDocument/2006/relationships/hyperlink" Target="http://cinemanow.com/" TargetMode="External"/><Relationship Id="rId7898" Type="http://schemas.openxmlformats.org/officeDocument/2006/relationships/hyperlink" Target="http://www.decimmune.com/" TargetMode="External"/><Relationship Id="rId10879" Type="http://schemas.openxmlformats.org/officeDocument/2006/relationships/hyperlink" Target="http://plasmonixinc.com/" TargetMode="External"/><Relationship Id="rId15801" Type="http://schemas.openxmlformats.org/officeDocument/2006/relationships/hyperlink" Target="http://www.datangmobile.cn/" TargetMode="External"/><Relationship Id="rId21138" Type="http://schemas.openxmlformats.org/officeDocument/2006/relationships/hyperlink" Target="http://lyckafrozenyogurt.de/" TargetMode="External"/><Relationship Id="rId29630" Type="http://schemas.openxmlformats.org/officeDocument/2006/relationships/hyperlink" Target="http://www.racemi.com/" TargetMode="External"/><Relationship Id="rId47855" Type="http://schemas.openxmlformats.org/officeDocument/2006/relationships/hyperlink" Target="http://www.oqo.com/" TargetMode="External"/><Relationship Id="rId51501" Type="http://schemas.openxmlformats.org/officeDocument/2006/relationships/hyperlink" Target="http://www.insightera.com/" TargetMode="External"/><Relationship Id="rId13352" Type="http://schemas.openxmlformats.org/officeDocument/2006/relationships/hyperlink" Target="http://www.conviva.com/" TargetMode="External"/><Relationship Id="rId27181" Type="http://schemas.openxmlformats.org/officeDocument/2006/relationships/hyperlink" Target="http://www.connectloud.com/" TargetMode="External"/><Relationship Id="rId31577" Type="http://schemas.openxmlformats.org/officeDocument/2006/relationships/hyperlink" Target="http://datamolino.com/" TargetMode="External"/><Relationship Id="rId47508" Type="http://schemas.openxmlformats.org/officeDocument/2006/relationships/hyperlink" Target="http://spinalusa.com/" TargetMode="External"/><Relationship Id="rId54724" Type="http://schemas.openxmlformats.org/officeDocument/2006/relationships/hyperlink" Target="http://sysorex.com/" TargetMode="External"/><Relationship Id="rId61940" Type="http://schemas.openxmlformats.org/officeDocument/2006/relationships/hyperlink" Target="http://www.battellepharma.com/" TargetMode="External"/><Relationship Id="rId3411" Type="http://schemas.openxmlformats.org/officeDocument/2006/relationships/hyperlink" Target="http://www.renthome.ru/" TargetMode="External"/><Relationship Id="rId6981" Type="http://schemas.openxmlformats.org/officeDocument/2006/relationships/hyperlink" Target="http://brainceuticals.com/" TargetMode="External"/><Relationship Id="rId13005" Type="http://schemas.openxmlformats.org/officeDocument/2006/relationships/hyperlink" Target="http://www.auto-grid.com/" TargetMode="External"/><Relationship Id="rId16575" Type="http://schemas.openxmlformats.org/officeDocument/2006/relationships/hyperlink" Target="http://www.mtone.com.cn/index.htm" TargetMode="External"/><Relationship Id="rId20221" Type="http://schemas.openxmlformats.org/officeDocument/2006/relationships/hyperlink" Target="http://www.threadflip.com/" TargetMode="External"/><Relationship Id="rId23791" Type="http://schemas.openxmlformats.org/officeDocument/2006/relationships/hyperlink" Target="http://delightfoods.com/" TargetMode="External"/><Relationship Id="rId34050" Type="http://schemas.openxmlformats.org/officeDocument/2006/relationships/hyperlink" Target="http://blabpredicts.com/" TargetMode="External"/><Relationship Id="rId39722" Type="http://schemas.openxmlformats.org/officeDocument/2006/relationships/hyperlink" Target="http://www.mismi.com/" TargetMode="External"/><Relationship Id="rId45059" Type="http://schemas.openxmlformats.org/officeDocument/2006/relationships/hyperlink" Target="http://baytex.net/" TargetMode="External"/><Relationship Id="rId52275" Type="http://schemas.openxmlformats.org/officeDocument/2006/relationships/hyperlink" Target="http://www.reelsurfer.com/" TargetMode="External"/><Relationship Id="rId57947" Type="http://schemas.openxmlformats.org/officeDocument/2006/relationships/hyperlink" Target="http://www.sparkfund.co/" TargetMode="External"/><Relationship Id="rId6634" Type="http://schemas.openxmlformats.org/officeDocument/2006/relationships/hyperlink" Target="http://benesolwellness.com/" TargetMode="External"/><Relationship Id="rId16228" Type="http://schemas.openxmlformats.org/officeDocument/2006/relationships/hyperlink" Target="http://www.jnjmobile.com/" TargetMode="External"/><Relationship Id="rId23444" Type="http://schemas.openxmlformats.org/officeDocument/2006/relationships/hyperlink" Target="http://simplyhired.com/" TargetMode="External"/><Relationship Id="rId30660" Type="http://schemas.openxmlformats.org/officeDocument/2006/relationships/hyperlink" Target="http://www.unidesk.com/" TargetMode="External"/><Relationship Id="rId37273" Type="http://schemas.openxmlformats.org/officeDocument/2006/relationships/hyperlink" Target="http://www.myparceldelivery.com/" TargetMode="External"/><Relationship Id="rId41669" Type="http://schemas.openxmlformats.org/officeDocument/2006/relationships/hyperlink" Target="http://www.smartplanettech.com/" TargetMode="External"/><Relationship Id="rId55498" Type="http://schemas.openxmlformats.org/officeDocument/2006/relationships/hyperlink" Target="http://www.lifelock.com/" TargetMode="External"/><Relationship Id="rId64816" Type="http://schemas.openxmlformats.org/officeDocument/2006/relationships/hyperlink" Target="http://www.suven.com/" TargetMode="External"/><Relationship Id="rId4185" Type="http://schemas.openxmlformats.org/officeDocument/2006/relationships/hyperlink" Target="http://alawar.com/" TargetMode="External"/><Relationship Id="rId19798" Type="http://schemas.openxmlformats.org/officeDocument/2006/relationships/hyperlink" Target="http://ryu.com/" TargetMode="External"/><Relationship Id="rId30313" Type="http://schemas.openxmlformats.org/officeDocument/2006/relationships/hyperlink" Target="http://www.suridx.com/" TargetMode="External"/><Relationship Id="rId44142" Type="http://schemas.openxmlformats.org/officeDocument/2006/relationships/hyperlink" Target="http://www.geneticsolutions.com.au/" TargetMode="External"/><Relationship Id="rId62367" Type="http://schemas.openxmlformats.org/officeDocument/2006/relationships/hyperlink" Target="http://www.techieweb.co.in/" TargetMode="External"/><Relationship Id="rId9857" Type="http://schemas.openxmlformats.org/officeDocument/2006/relationships/hyperlink" Target="http://metheorx.com/" TargetMode="External"/><Relationship Id="rId12838" Type="http://schemas.openxmlformats.org/officeDocument/2006/relationships/hyperlink" Target="http://www.accelops.com/" TargetMode="External"/><Relationship Id="rId26667" Type="http://schemas.openxmlformats.org/officeDocument/2006/relationships/hyperlink" Target="http://www.bigswitch.com/" TargetMode="External"/><Relationship Id="rId33883" Type="http://schemas.openxmlformats.org/officeDocument/2006/relationships/hyperlink" Target="http://solutions.anyclip.com/" TargetMode="External"/><Relationship Id="rId47365" Type="http://schemas.openxmlformats.org/officeDocument/2006/relationships/hyperlink" Target="http://www.rpo.biz/" TargetMode="External"/><Relationship Id="rId49814" Type="http://schemas.openxmlformats.org/officeDocument/2006/relationships/hyperlink" Target="http://www.fastdove.com/" TargetMode="External"/><Relationship Id="rId51011" Type="http://schemas.openxmlformats.org/officeDocument/2006/relationships/hyperlink" Target="http://utrip.com/" TargetMode="External"/><Relationship Id="rId54581" Type="http://schemas.openxmlformats.org/officeDocument/2006/relationships/hyperlink" Target="http://mywave.me/" TargetMode="External"/><Relationship Id="rId10389" Type="http://schemas.openxmlformats.org/officeDocument/2006/relationships/hyperlink" Target="http://www.noxxon.com/" TargetMode="External"/><Relationship Id="rId15311" Type="http://schemas.openxmlformats.org/officeDocument/2006/relationships/hyperlink" Target="http://www.v8.cn/" TargetMode="External"/><Relationship Id="rId18881" Type="http://schemas.openxmlformats.org/officeDocument/2006/relationships/hyperlink" Target="http://iugu.com/" TargetMode="External"/><Relationship Id="rId29140" Type="http://schemas.openxmlformats.org/officeDocument/2006/relationships/hyperlink" Target="http://www.quofore.com/" TargetMode="External"/><Relationship Id="rId31087" Type="http://schemas.openxmlformats.org/officeDocument/2006/relationships/hyperlink" Target="http://www.3crowd.com/" TargetMode="External"/><Relationship Id="rId33536" Type="http://schemas.openxmlformats.org/officeDocument/2006/relationships/hyperlink" Target="http://www.symetrica.com/" TargetMode="External"/><Relationship Id="rId40752" Type="http://schemas.openxmlformats.org/officeDocument/2006/relationships/hyperlink" Target="http://www.enphaseenergy.com/" TargetMode="External"/><Relationship Id="rId47018" Type="http://schemas.openxmlformats.org/officeDocument/2006/relationships/hyperlink" Target="http://www.mobiusmicro.com/" TargetMode="External"/><Relationship Id="rId54234" Type="http://schemas.openxmlformats.org/officeDocument/2006/relationships/hyperlink" Target="http://www.ctera.com/" TargetMode="External"/><Relationship Id="rId61450" Type="http://schemas.openxmlformats.org/officeDocument/2006/relationships/hyperlink" Target="http://trap.it/" TargetMode="External"/><Relationship Id="rId8940" Type="http://schemas.openxmlformats.org/officeDocument/2006/relationships/hyperlink" Target="http://www.icagen.com/" TargetMode="External"/><Relationship Id="rId18534" Type="http://schemas.openxmlformats.org/officeDocument/2006/relationships/hyperlink" Target="http://www.wearflyapparel.com/" TargetMode="External"/><Relationship Id="rId25750" Type="http://schemas.openxmlformats.org/officeDocument/2006/relationships/hyperlink" Target="http://www.satoripharma.com/" TargetMode="External"/><Relationship Id="rId36759" Type="http://schemas.openxmlformats.org/officeDocument/2006/relationships/hyperlink" Target="http://www.wideorbit.com/" TargetMode="External"/><Relationship Id="rId40405" Type="http://schemas.openxmlformats.org/officeDocument/2006/relationships/hyperlink" Target="http://bluearthrenewables.com/" TargetMode="External"/><Relationship Id="rId43975" Type="http://schemas.openxmlformats.org/officeDocument/2006/relationships/hyperlink" Target="http://www.nbo-tv.com/" TargetMode="External"/><Relationship Id="rId59906" Type="http://schemas.openxmlformats.org/officeDocument/2006/relationships/hyperlink" Target="http://www.refinery29.com/" TargetMode="External"/><Relationship Id="rId61103" Type="http://schemas.openxmlformats.org/officeDocument/2006/relationships/hyperlink" Target="http://ourstory.com/" TargetMode="External"/><Relationship Id="rId6491" Type="http://schemas.openxmlformats.org/officeDocument/2006/relationships/hyperlink" Target="http://auxilium.com/" TargetMode="External"/><Relationship Id="rId11921" Type="http://schemas.openxmlformats.org/officeDocument/2006/relationships/hyperlink" Target="http://www.stratosgenomics.com/" TargetMode="External"/><Relationship Id="rId16085" Type="http://schemas.openxmlformats.org/officeDocument/2006/relationships/hyperlink" Target="http://gupshup.me/" TargetMode="External"/><Relationship Id="rId25403" Type="http://schemas.openxmlformats.org/officeDocument/2006/relationships/hyperlink" Target="http://www.neurovista.com/" TargetMode="External"/><Relationship Id="rId39232" Type="http://schemas.openxmlformats.org/officeDocument/2006/relationships/hyperlink" Target="http://www.clinkle.com/" TargetMode="External"/><Relationship Id="rId43628" Type="http://schemas.openxmlformats.org/officeDocument/2006/relationships/hyperlink" Target="http://www.crowdlinker.com/" TargetMode="External"/><Relationship Id="rId50844" Type="http://schemas.openxmlformats.org/officeDocument/2006/relationships/hyperlink" Target="http://www.qlusters.com/" TargetMode="External"/><Relationship Id="rId57457" Type="http://schemas.openxmlformats.org/officeDocument/2006/relationships/hyperlink" Target="http://www.planet.com/" TargetMode="External"/><Relationship Id="rId64673" Type="http://schemas.openxmlformats.org/officeDocument/2006/relationships/hyperlink" Target="http://www.safevox.com/" TargetMode="External"/><Relationship Id="rId6144" Type="http://schemas.openxmlformats.org/officeDocument/2006/relationships/hyperlink" Target="http://amyris.com/" TargetMode="External"/><Relationship Id="rId28973" Type="http://schemas.openxmlformats.org/officeDocument/2006/relationships/hyperlink" Target="http://www.narvii.com/" TargetMode="External"/><Relationship Id="rId30170" Type="http://schemas.openxmlformats.org/officeDocument/2006/relationships/hyperlink" Target="http://www.soluto.com/" TargetMode="External"/><Relationship Id="rId41179" Type="http://schemas.openxmlformats.org/officeDocument/2006/relationships/hyperlink" Target="http://meridianenergyusa.com/" TargetMode="External"/><Relationship Id="rId46101" Type="http://schemas.openxmlformats.org/officeDocument/2006/relationships/hyperlink" Target="http://www.skillseq.com/" TargetMode="External"/><Relationship Id="rId49671" Type="http://schemas.openxmlformats.org/officeDocument/2006/relationships/hyperlink" Target="http://www.nearway.com/" TargetMode="External"/><Relationship Id="rId64326" Type="http://schemas.openxmlformats.org/officeDocument/2006/relationships/hyperlink" Target="http://www.sidecar.me/" TargetMode="External"/><Relationship Id="rId9367" Type="http://schemas.openxmlformats.org/officeDocument/2006/relationships/hyperlink" Target="http://www.jazzpharmaceuticals.com/" TargetMode="External"/><Relationship Id="rId12695" Type="http://schemas.openxmlformats.org/officeDocument/2006/relationships/hyperlink" Target="http://www.xanodyne.com/" TargetMode="External"/><Relationship Id="rId26177" Type="http://schemas.openxmlformats.org/officeDocument/2006/relationships/hyperlink" Target="http://zapprx.com/" TargetMode="External"/><Relationship Id="rId28626" Type="http://schemas.openxmlformats.org/officeDocument/2006/relationships/hyperlink" Target="http://www.locent.com/" TargetMode="External"/><Relationship Id="rId33393" Type="http://schemas.openxmlformats.org/officeDocument/2006/relationships/hyperlink" Target="http://www.nft-llc.com/" TargetMode="External"/><Relationship Id="rId35842" Type="http://schemas.openxmlformats.org/officeDocument/2006/relationships/hyperlink" Target="http://www.quantcast.com/" TargetMode="External"/><Relationship Id="rId49324" Type="http://schemas.openxmlformats.org/officeDocument/2006/relationships/hyperlink" Target="http://mediacore.com/" TargetMode="External"/><Relationship Id="rId56540" Type="http://schemas.openxmlformats.org/officeDocument/2006/relationships/hyperlink" Target="http://www.locicontrols.com/" TargetMode="External"/><Relationship Id="rId60936" Type="http://schemas.openxmlformats.org/officeDocument/2006/relationships/hyperlink" Target="http://www.connectsolutions.com/" TargetMode="External"/><Relationship Id="rId2754" Type="http://schemas.openxmlformats.org/officeDocument/2006/relationships/hyperlink" Target="http://kidlandia.yolasite.com/" TargetMode="External"/><Relationship Id="rId12348" Type="http://schemas.openxmlformats.org/officeDocument/2006/relationships/hyperlink" Target="http://www.truenorthrx.com/" TargetMode="External"/><Relationship Id="rId33046" Type="http://schemas.openxmlformats.org/officeDocument/2006/relationships/hyperlink" Target="http://www.triplay.com/" TargetMode="External"/><Relationship Id="rId40262" Type="http://schemas.openxmlformats.org/officeDocument/2006/relationships/hyperlink" Target="http://www.akvo.org/" TargetMode="External"/><Relationship Id="rId42711" Type="http://schemas.openxmlformats.org/officeDocument/2006/relationships/hyperlink" Target="http://www.fitbit.com/" TargetMode="External"/><Relationship Id="rId54091" Type="http://schemas.openxmlformats.org/officeDocument/2006/relationships/hyperlink" Target="http://www.skypilot.com/" TargetMode="External"/><Relationship Id="rId59763" Type="http://schemas.openxmlformats.org/officeDocument/2006/relationships/hyperlink" Target="http://fashiontofigure.com/" TargetMode="External"/><Relationship Id="rId726" Type="http://schemas.openxmlformats.org/officeDocument/2006/relationships/hyperlink" Target="http://www.flypay.co.uk/" TargetMode="External"/><Relationship Id="rId2407" Type="http://schemas.openxmlformats.org/officeDocument/2006/relationships/hyperlink" Target="http://www.fantasysalesteam.com/" TargetMode="External"/><Relationship Id="rId5977" Type="http://schemas.openxmlformats.org/officeDocument/2006/relationships/hyperlink" Target="http://algaeon-inc.com/" TargetMode="External"/><Relationship Id="rId18391" Type="http://schemas.openxmlformats.org/officeDocument/2006/relationships/hyperlink" Target="http://www.entrenaya.com/" TargetMode="External"/><Relationship Id="rId22787" Type="http://schemas.openxmlformats.org/officeDocument/2006/relationships/hyperlink" Target="http://kleverkid.in/" TargetMode="External"/><Relationship Id="rId38718" Type="http://schemas.openxmlformats.org/officeDocument/2006/relationships/hyperlink" Target="http://pacejet.com/" TargetMode="External"/><Relationship Id="rId45934" Type="http://schemas.openxmlformats.org/officeDocument/2006/relationships/hyperlink" Target="http://edventures.com/" TargetMode="External"/><Relationship Id="rId59416" Type="http://schemas.openxmlformats.org/officeDocument/2006/relationships/hyperlink" Target="http://nacuii.com/" TargetMode="External"/><Relationship Id="rId8450" Type="http://schemas.openxmlformats.org/officeDocument/2006/relationships/hyperlink" Target="http://foresightbio.com/" TargetMode="External"/><Relationship Id="rId11431" Type="http://schemas.openxmlformats.org/officeDocument/2006/relationships/hyperlink" Target="http://www.rheonix.com/" TargetMode="External"/><Relationship Id="rId18044" Type="http://schemas.openxmlformats.org/officeDocument/2006/relationships/hyperlink" Target="http://www.carsdirect.com/" TargetMode="External"/><Relationship Id="rId25260" Type="http://schemas.openxmlformats.org/officeDocument/2006/relationships/hyperlink" Target="http://www.mymedzed.com/" TargetMode="External"/><Relationship Id="rId36269" Type="http://schemas.openxmlformats.org/officeDocument/2006/relationships/hyperlink" Target="http://www.sproutinc.com/" TargetMode="External"/><Relationship Id="rId43485" Type="http://schemas.openxmlformats.org/officeDocument/2006/relationships/hyperlink" Target="http://www.photoshipone.com/" TargetMode="External"/><Relationship Id="rId52803" Type="http://schemas.openxmlformats.org/officeDocument/2006/relationships/hyperlink" Target="http://www.alientechnology.com/" TargetMode="External"/><Relationship Id="rId64183" Type="http://schemas.openxmlformats.org/officeDocument/2006/relationships/hyperlink" Target="http://www.applixure.com/" TargetMode="External"/><Relationship Id="rId8103" Type="http://schemas.openxmlformats.org/officeDocument/2006/relationships/hyperlink" Target="http://www.elcelyx.com/" TargetMode="External"/><Relationship Id="rId14654" Type="http://schemas.openxmlformats.org/officeDocument/2006/relationships/hyperlink" Target="http://redzebra-analytics.com/en" TargetMode="External"/><Relationship Id="rId21870" Type="http://schemas.openxmlformats.org/officeDocument/2006/relationships/hyperlink" Target="http://united-toxicology.com/" TargetMode="External"/><Relationship Id="rId28483" Type="http://schemas.openxmlformats.org/officeDocument/2006/relationships/hyperlink" Target="http://www.klik.com/" TargetMode="External"/><Relationship Id="rId32879" Type="http://schemas.openxmlformats.org/officeDocument/2006/relationships/hyperlink" Target="http://www.starface.de/" TargetMode="External"/><Relationship Id="rId37801" Type="http://schemas.openxmlformats.org/officeDocument/2006/relationships/hyperlink" Target="http://wuloulabs.com/" TargetMode="External"/><Relationship Id="rId43138" Type="http://schemas.openxmlformats.org/officeDocument/2006/relationships/hyperlink" Target="http://doeat.com/" TargetMode="External"/><Relationship Id="rId50354" Type="http://schemas.openxmlformats.org/officeDocument/2006/relationships/hyperlink" Target="http://bevi.co/" TargetMode="External"/><Relationship Id="rId4713" Type="http://schemas.openxmlformats.org/officeDocument/2006/relationships/hyperlink" Target="http://joystickers.com/" TargetMode="External"/><Relationship Id="rId14307" Type="http://schemas.openxmlformats.org/officeDocument/2006/relationships/hyperlink" Target="http://www.newbrandanalytics.com/" TargetMode="External"/><Relationship Id="rId21523" Type="http://schemas.openxmlformats.org/officeDocument/2006/relationships/hyperlink" Target="http://www.optimalradiology.com/" TargetMode="External"/><Relationship Id="rId28136" Type="http://schemas.openxmlformats.org/officeDocument/2006/relationships/hyperlink" Target="http://getsworl.com/" TargetMode="External"/><Relationship Id="rId35352" Type="http://schemas.openxmlformats.org/officeDocument/2006/relationships/hyperlink" Target="http://www.medialantern.com/" TargetMode="External"/><Relationship Id="rId49181" Type="http://schemas.openxmlformats.org/officeDocument/2006/relationships/hyperlink" Target="http://www.blinpick.com/" TargetMode="External"/><Relationship Id="rId50007" Type="http://schemas.openxmlformats.org/officeDocument/2006/relationships/hyperlink" Target="http://www.visiblegains.com/" TargetMode="External"/><Relationship Id="rId53577" Type="http://schemas.openxmlformats.org/officeDocument/2006/relationships/hyperlink" Target="http://www.teranetics.com/" TargetMode="External"/><Relationship Id="rId60793" Type="http://schemas.openxmlformats.org/officeDocument/2006/relationships/hyperlink" Target="http://www.prodeaf.net/" TargetMode="External"/><Relationship Id="rId583" Type="http://schemas.openxmlformats.org/officeDocument/2006/relationships/hyperlink" Target="http://www.cynny.com/" TargetMode="External"/><Relationship Id="rId2264" Type="http://schemas.openxmlformats.org/officeDocument/2006/relationships/hyperlink" Target="http://divvyshot.com/" TargetMode="External"/><Relationship Id="rId17877" Type="http://schemas.openxmlformats.org/officeDocument/2006/relationships/hyperlink" Target="http://www.bigcommerce.com/" TargetMode="External"/><Relationship Id="rId35005" Type="http://schemas.openxmlformats.org/officeDocument/2006/relationships/hyperlink" Target="http://www.ispot.tv/" TargetMode="External"/><Relationship Id="rId38575" Type="http://schemas.openxmlformats.org/officeDocument/2006/relationships/hyperlink" Target="http://xtremedata.com/" TargetMode="External"/><Relationship Id="rId42221" Type="http://schemas.openxmlformats.org/officeDocument/2006/relationships/hyperlink" Target="http://balalikea.ru/" TargetMode="External"/><Relationship Id="rId45791" Type="http://schemas.openxmlformats.org/officeDocument/2006/relationships/hyperlink" Target="http://www.squarespace.com/" TargetMode="External"/><Relationship Id="rId56050" Type="http://schemas.openxmlformats.org/officeDocument/2006/relationships/hyperlink" Target="http://crowdsourcing.org/" TargetMode="External"/><Relationship Id="rId60446" Type="http://schemas.openxmlformats.org/officeDocument/2006/relationships/hyperlink" Target="http://www.sprtherapeutics.com/" TargetMode="External"/><Relationship Id="rId236" Type="http://schemas.openxmlformats.org/officeDocument/2006/relationships/hyperlink" Target="http://www.outreach.io/" TargetMode="External"/><Relationship Id="rId5487" Type="http://schemas.openxmlformats.org/officeDocument/2006/relationships/hyperlink" Target="http://zattikka.com/" TargetMode="External"/><Relationship Id="rId7936" Type="http://schemas.openxmlformats.org/officeDocument/2006/relationships/hyperlink" Target="http://www.diadexus.com/" TargetMode="External"/><Relationship Id="rId10917" Type="http://schemas.openxmlformats.org/officeDocument/2006/relationships/hyperlink" Target="http://ponopharma.com/" TargetMode="External"/><Relationship Id="rId22297" Type="http://schemas.openxmlformats.org/officeDocument/2006/relationships/hyperlink" Target="http://www.royalwins.com/" TargetMode="External"/><Relationship Id="rId24746" Type="http://schemas.openxmlformats.org/officeDocument/2006/relationships/hyperlink" Target="http://elucentmedical.com/" TargetMode="External"/><Relationship Id="rId31962" Type="http://schemas.openxmlformats.org/officeDocument/2006/relationships/hyperlink" Target="http://www.integrien.com/" TargetMode="External"/><Relationship Id="rId38228" Type="http://schemas.openxmlformats.org/officeDocument/2006/relationships/hyperlink" Target="http://mettechnology.com/" TargetMode="External"/><Relationship Id="rId45444" Type="http://schemas.openxmlformats.org/officeDocument/2006/relationships/hyperlink" Target="http://www.palringo.com/" TargetMode="External"/><Relationship Id="rId52660" Type="http://schemas.openxmlformats.org/officeDocument/2006/relationships/hyperlink" Target="http://serious.com/" TargetMode="External"/><Relationship Id="rId59273" Type="http://schemas.openxmlformats.org/officeDocument/2006/relationships/hyperlink" Target="http://www.ufostart.com/" TargetMode="External"/><Relationship Id="rId63669" Type="http://schemas.openxmlformats.org/officeDocument/2006/relationships/hyperlink" Target="http://ecozensolutions.com/" TargetMode="External"/><Relationship Id="rId16960" Type="http://schemas.openxmlformats.org/officeDocument/2006/relationships/hyperlink" Target="http://www.roundbox.com/" TargetMode="External"/><Relationship Id="rId27969" Type="http://schemas.openxmlformats.org/officeDocument/2006/relationships/hyperlink" Target="http://h5.com/" TargetMode="External"/><Relationship Id="rId31615" Type="http://schemas.openxmlformats.org/officeDocument/2006/relationships/hyperlink" Target="http://idivvi.com/" TargetMode="External"/><Relationship Id="rId52313" Type="http://schemas.openxmlformats.org/officeDocument/2006/relationships/hyperlink" Target="http://www.uusee.com/" TargetMode="External"/><Relationship Id="rId16613" Type="http://schemas.openxmlformats.org/officeDocument/2006/relationships/hyperlink" Target="http://investor.netia.pl/" TargetMode="External"/><Relationship Id="rId34838" Type="http://schemas.openxmlformats.org/officeDocument/2006/relationships/hyperlink" Target="http://www.hipcricket.com/home" TargetMode="External"/><Relationship Id="rId48667" Type="http://schemas.openxmlformats.org/officeDocument/2006/relationships/hyperlink" Target="http://www.porticor.com/" TargetMode="External"/><Relationship Id="rId55883" Type="http://schemas.openxmlformats.org/officeDocument/2006/relationships/hyperlink" Target="http://www.payscale.com/" TargetMode="External"/><Relationship Id="rId1000" Type="http://schemas.openxmlformats.org/officeDocument/2006/relationships/hyperlink" Target="http://www.mavenclinic.com/" TargetMode="External"/><Relationship Id="rId4570" Type="http://schemas.openxmlformats.org/officeDocument/2006/relationships/hyperlink" Target="http://gazillion.com/" TargetMode="External"/><Relationship Id="rId14164" Type="http://schemas.openxmlformats.org/officeDocument/2006/relationships/hyperlink" Target="http://medallionanalytics.com/" TargetMode="External"/><Relationship Id="rId21380" Type="http://schemas.openxmlformats.org/officeDocument/2006/relationships/hyperlink" Target="http://www.medigo.com/" TargetMode="External"/><Relationship Id="rId32389" Type="http://schemas.openxmlformats.org/officeDocument/2006/relationships/hyperlink" Target="http://omedix.com/" TargetMode="External"/><Relationship Id="rId37311" Type="http://schemas.openxmlformats.org/officeDocument/2006/relationships/hyperlink" Target="http://parentsware.com/" TargetMode="External"/><Relationship Id="rId41707" Type="http://schemas.openxmlformats.org/officeDocument/2006/relationships/hyperlink" Target="http://www.solarcity.com/" TargetMode="External"/><Relationship Id="rId53087" Type="http://schemas.openxmlformats.org/officeDocument/2006/relationships/hyperlink" Target="http://www.gctsemi.com/" TargetMode="External"/><Relationship Id="rId55536" Type="http://schemas.openxmlformats.org/officeDocument/2006/relationships/hyperlink" Target="http://www.micropower.com/" TargetMode="External"/><Relationship Id="rId62752" Type="http://schemas.openxmlformats.org/officeDocument/2006/relationships/hyperlink" Target="http://www.powerhousedynamics.com/" TargetMode="External"/><Relationship Id="rId4223" Type="http://schemas.openxmlformats.org/officeDocument/2006/relationships/hyperlink" Target="http://www.bside.com/" TargetMode="External"/><Relationship Id="rId7793" Type="http://schemas.openxmlformats.org/officeDocument/2006/relationships/hyperlink" Target="http://cyclacel.com/" TargetMode="External"/><Relationship Id="rId17387" Type="http://schemas.openxmlformats.org/officeDocument/2006/relationships/hyperlink" Target="http://valparkmobile.com/" TargetMode="External"/><Relationship Id="rId19836" Type="http://schemas.openxmlformats.org/officeDocument/2006/relationships/hyperlink" Target="http://www.roposo.com/" TargetMode="External"/><Relationship Id="rId21033" Type="http://schemas.openxmlformats.org/officeDocument/2006/relationships/hyperlink" Target="http://www.figure8surgical.com/" TargetMode="External"/><Relationship Id="rId47750" Type="http://schemas.openxmlformats.org/officeDocument/2006/relationships/hyperlink" Target="http://www.zoomsystems.com/" TargetMode="External"/><Relationship Id="rId58759" Type="http://schemas.openxmlformats.org/officeDocument/2006/relationships/hyperlink" Target="http://archervision.com/" TargetMode="External"/><Relationship Id="rId62405" Type="http://schemas.openxmlformats.org/officeDocument/2006/relationships/hyperlink" Target="https://www.glassdoor.com/index.htm" TargetMode="External"/><Relationship Id="rId7446" Type="http://schemas.openxmlformats.org/officeDocument/2006/relationships/hyperlink" Target="http://theclearcollar.com/" TargetMode="External"/><Relationship Id="rId10774" Type="http://schemas.openxmlformats.org/officeDocument/2006/relationships/hyperlink" Target="http://www.perfinthealthcare.com/" TargetMode="External"/><Relationship Id="rId24256" Type="http://schemas.openxmlformats.org/officeDocument/2006/relationships/hyperlink" Target="http://www.aptimmune.com/" TargetMode="External"/><Relationship Id="rId26705" Type="http://schemas.openxmlformats.org/officeDocument/2006/relationships/hyperlink" Target="http://findmyscout.com/" TargetMode="External"/><Relationship Id="rId31472" Type="http://schemas.openxmlformats.org/officeDocument/2006/relationships/hyperlink" Target="http://www.cloudflare.com/" TargetMode="External"/><Relationship Id="rId33921" Type="http://schemas.openxmlformats.org/officeDocument/2006/relationships/hyperlink" Target="http://appsurfer.com/" TargetMode="External"/><Relationship Id="rId38085" Type="http://schemas.openxmlformats.org/officeDocument/2006/relationships/hyperlink" Target="http://www.h2sonics.com/" TargetMode="External"/><Relationship Id="rId47403" Type="http://schemas.openxmlformats.org/officeDocument/2006/relationships/hyperlink" Target="http://www.s4ms.com/" TargetMode="External"/><Relationship Id="rId10427" Type="http://schemas.openxmlformats.org/officeDocument/2006/relationships/hyperlink" Target="http://www.nuontherapeutics.com/" TargetMode="External"/><Relationship Id="rId13997" Type="http://schemas.openxmlformats.org/officeDocument/2006/relationships/hyperlink" Target="http://kissmetrics.com/" TargetMode="External"/><Relationship Id="rId29928" Type="http://schemas.openxmlformats.org/officeDocument/2006/relationships/hyperlink" Target="http://sdnsquare.com/" TargetMode="External"/><Relationship Id="rId31125" Type="http://schemas.openxmlformats.org/officeDocument/2006/relationships/hyperlink" Target="http://adaptivity.com/" TargetMode="External"/><Relationship Id="rId52170" Type="http://schemas.openxmlformats.org/officeDocument/2006/relationships/hyperlink" Target="http://www.cinecoup.com/" TargetMode="External"/><Relationship Id="rId57842" Type="http://schemas.openxmlformats.org/officeDocument/2006/relationships/hyperlink" Target="http://www.commonledger.com/" TargetMode="External"/><Relationship Id="rId63179" Type="http://schemas.openxmlformats.org/officeDocument/2006/relationships/hyperlink" Target="http://www.polarean.com/" TargetMode="External"/><Relationship Id="rId16470" Type="http://schemas.openxmlformats.org/officeDocument/2006/relationships/hyperlink" Target="http://www.mobidia.com/" TargetMode="External"/><Relationship Id="rId20866" Type="http://schemas.openxmlformats.org/officeDocument/2006/relationships/hyperlink" Target="http://www.clinicalink.com/" TargetMode="External"/><Relationship Id="rId27479" Type="http://schemas.openxmlformats.org/officeDocument/2006/relationships/hyperlink" Target="http://dreamindustries.co/" TargetMode="External"/><Relationship Id="rId34695" Type="http://schemas.openxmlformats.org/officeDocument/2006/relationships/hyperlink" Target="http://www.freewheel.tv/" TargetMode="External"/><Relationship Id="rId48177" Type="http://schemas.openxmlformats.org/officeDocument/2006/relationships/hyperlink" Target="http://www.chinanetcloud.com/" TargetMode="External"/><Relationship Id="rId55393" Type="http://schemas.openxmlformats.org/officeDocument/2006/relationships/hyperlink" Target="http://www.fixmo.com/" TargetMode="External"/><Relationship Id="rId64711" Type="http://schemas.openxmlformats.org/officeDocument/2006/relationships/hyperlink" Target="http://surrounds.me/" TargetMode="External"/><Relationship Id="rId3709" Type="http://schemas.openxmlformats.org/officeDocument/2006/relationships/hyperlink" Target="http://stocktwits.com/" TargetMode="External"/><Relationship Id="rId4080" Type="http://schemas.openxmlformats.org/officeDocument/2006/relationships/hyperlink" Target="http://www.yesvideo.com/" TargetMode="External"/><Relationship Id="rId16123" Type="http://schemas.openxmlformats.org/officeDocument/2006/relationships/hyperlink" Target="http://www.i-marker.com/" TargetMode="External"/><Relationship Id="rId19693" Type="http://schemas.openxmlformats.org/officeDocument/2006/relationships/hyperlink" Target="http://postbidship.com/" TargetMode="External"/><Relationship Id="rId20519" Type="http://schemas.openxmlformats.org/officeDocument/2006/relationships/hyperlink" Target="http://www.jiuxian.com/" TargetMode="External"/><Relationship Id="rId34348" Type="http://schemas.openxmlformats.org/officeDocument/2006/relationships/hyperlink" Target="http://www.compasslabs.com/" TargetMode="External"/><Relationship Id="rId41564" Type="http://schemas.openxmlformats.org/officeDocument/2006/relationships/hyperlink" Target="http://retroficiency.com/" TargetMode="External"/><Relationship Id="rId55046" Type="http://schemas.openxmlformats.org/officeDocument/2006/relationships/hyperlink" Target="http://boombate.com/" TargetMode="External"/><Relationship Id="rId62262" Type="http://schemas.openxmlformats.org/officeDocument/2006/relationships/hyperlink" Target="http://www.thatssolar.com/" TargetMode="External"/><Relationship Id="rId9752" Type="http://schemas.openxmlformats.org/officeDocument/2006/relationships/hyperlink" Target="http://www.medday-pharma.com/" TargetMode="External"/><Relationship Id="rId12733" Type="http://schemas.openxmlformats.org/officeDocument/2006/relationships/hyperlink" Target="http://xylogenics.com/" TargetMode="External"/><Relationship Id="rId19346" Type="http://schemas.openxmlformats.org/officeDocument/2006/relationships/hyperlink" Target="http://www.myntra.com/" TargetMode="External"/><Relationship Id="rId26562" Type="http://schemas.openxmlformats.org/officeDocument/2006/relationships/hyperlink" Target="http://www.augure.com/" TargetMode="External"/><Relationship Id="rId30958" Type="http://schemas.openxmlformats.org/officeDocument/2006/relationships/hyperlink" Target="http://www.worksoft.com/" TargetMode="External"/><Relationship Id="rId41217" Type="http://schemas.openxmlformats.org/officeDocument/2006/relationships/hyperlink" Target="http://www.mtpv.com/" TargetMode="External"/><Relationship Id="rId44787" Type="http://schemas.openxmlformats.org/officeDocument/2006/relationships/hyperlink" Target="http://www.nemo.tv/?force_locale=en" TargetMode="External"/><Relationship Id="rId58269" Type="http://schemas.openxmlformats.org/officeDocument/2006/relationships/hyperlink" Target="http://www.mfg.com/" TargetMode="External"/><Relationship Id="rId65485" Type="http://schemas.openxmlformats.org/officeDocument/2006/relationships/hyperlink" Target="http://www.posigen.com/" TargetMode="External"/><Relationship Id="rId9405" Type="http://schemas.openxmlformats.org/officeDocument/2006/relationships/hyperlink" Target="http://www.juventasinc.com/" TargetMode="External"/><Relationship Id="rId10284" Type="http://schemas.openxmlformats.org/officeDocument/2006/relationships/hyperlink" Target="http://www.nexusbio.com/" TargetMode="External"/><Relationship Id="rId26215" Type="http://schemas.openxmlformats.org/officeDocument/2006/relationships/hyperlink" Target="http://www.38zeros.com/" TargetMode="External"/><Relationship Id="rId29785" Type="http://schemas.openxmlformats.org/officeDocument/2006/relationships/hyperlink" Target="http://www.ringadoc.com/" TargetMode="External"/><Relationship Id="rId33431" Type="http://schemas.openxmlformats.org/officeDocument/2006/relationships/hyperlink" Target="http://utterz.com/" TargetMode="External"/><Relationship Id="rId47260" Type="http://schemas.openxmlformats.org/officeDocument/2006/relationships/hyperlink" Target="http://technowisegroup.com/" TargetMode="External"/><Relationship Id="rId51656" Type="http://schemas.openxmlformats.org/officeDocument/2006/relationships/hyperlink" Target="http://www.tsystem.com/" TargetMode="External"/><Relationship Id="rId65138" Type="http://schemas.openxmlformats.org/officeDocument/2006/relationships/hyperlink" Target="http://www.fastly.com/" TargetMode="External"/><Relationship Id="rId15956" Type="http://schemas.openxmlformats.org/officeDocument/2006/relationships/hyperlink" Target="http://www.fixmocs.com/" TargetMode="External"/><Relationship Id="rId29438" Type="http://schemas.openxmlformats.org/officeDocument/2006/relationships/hyperlink" Target="http://plask.co.kr/" TargetMode="External"/><Relationship Id="rId36654" Type="http://schemas.openxmlformats.org/officeDocument/2006/relationships/hyperlink" Target="http://viralgains.com/" TargetMode="External"/><Relationship Id="rId40300" Type="http://schemas.openxmlformats.org/officeDocument/2006/relationships/hyperlink" Target="http://apexcleanenergy.com/" TargetMode="External"/><Relationship Id="rId43870" Type="http://schemas.openxmlformats.org/officeDocument/2006/relationships/hyperlink" Target="http://www.b5media.com/" TargetMode="External"/><Relationship Id="rId51309" Type="http://schemas.openxmlformats.org/officeDocument/2006/relationships/hyperlink" Target="http://plumgrid.com/" TargetMode="External"/><Relationship Id="rId54879" Type="http://schemas.openxmlformats.org/officeDocument/2006/relationships/hyperlink" Target="https://checkr.com/" TargetMode="External"/><Relationship Id="rId59801" Type="http://schemas.openxmlformats.org/officeDocument/2006/relationships/hyperlink" Target="http://helmboots.com/" TargetMode="External"/><Relationship Id="rId3566" Type="http://schemas.openxmlformats.org/officeDocument/2006/relationships/hyperlink" Target="http://sina.com.cn/" TargetMode="External"/><Relationship Id="rId15609" Type="http://schemas.openxmlformats.org/officeDocument/2006/relationships/hyperlink" Target="http://bloodhound.com/" TargetMode="External"/><Relationship Id="rId20376" Type="http://schemas.openxmlformats.org/officeDocument/2006/relationships/hyperlink" Target="http://www.unioncy.com/" TargetMode="External"/><Relationship Id="rId22825" Type="http://schemas.openxmlformats.org/officeDocument/2006/relationships/hyperlink" Target="http://www.littlepim.com/" TargetMode="External"/><Relationship Id="rId36307" Type="http://schemas.openxmlformats.org/officeDocument/2006/relationships/hyperlink" Target="http://www.strutta.com/" TargetMode="External"/><Relationship Id="rId43523" Type="http://schemas.openxmlformats.org/officeDocument/2006/relationships/hyperlink" Target="http://www.snobswap.com/" TargetMode="External"/><Relationship Id="rId57352" Type="http://schemas.openxmlformats.org/officeDocument/2006/relationships/hyperlink" Target="http://www.dcl-ventures.com/" TargetMode="External"/><Relationship Id="rId61748" Type="http://schemas.openxmlformats.org/officeDocument/2006/relationships/hyperlink" Target="http://fanergies.com/" TargetMode="External"/><Relationship Id="rId3219" Type="http://schemas.openxmlformats.org/officeDocument/2006/relationships/hyperlink" Target="http://www.pintics.com/" TargetMode="External"/><Relationship Id="rId20029" Type="http://schemas.openxmlformats.org/officeDocument/2006/relationships/hyperlink" Target="http://shopsoko.com/" TargetMode="External"/><Relationship Id="rId39877" Type="http://schemas.openxmlformats.org/officeDocument/2006/relationships/hyperlink" Target="http://quadriserv.com/" TargetMode="External"/><Relationship Id="rId41074" Type="http://schemas.openxmlformats.org/officeDocument/2006/relationships/hyperlink" Target="http://www.kldenergy.com/" TargetMode="External"/><Relationship Id="rId57005" Type="http://schemas.openxmlformats.org/officeDocument/2006/relationships/hyperlink" Target="http://matchme.com.ua/" TargetMode="External"/><Relationship Id="rId64221" Type="http://schemas.openxmlformats.org/officeDocument/2006/relationships/hyperlink" Target="http://www.soasta.com/" TargetMode="External"/><Relationship Id="rId6789" Type="http://schemas.openxmlformats.org/officeDocument/2006/relationships/hyperlink" Target="http://www.biolex.com/" TargetMode="External"/><Relationship Id="rId12590" Type="http://schemas.openxmlformats.org/officeDocument/2006/relationships/hyperlink" Target="http://www.virxsys.com/" TargetMode="External"/><Relationship Id="rId23599" Type="http://schemas.openxmlformats.org/officeDocument/2006/relationships/hyperlink" Target="http://www.photomania.net/" TargetMode="External"/><Relationship Id="rId28521" Type="http://schemas.openxmlformats.org/officeDocument/2006/relationships/hyperlink" Target="http://www.kynogon.com/" TargetMode="External"/><Relationship Id="rId32917" Type="http://schemas.openxmlformats.org/officeDocument/2006/relationships/hyperlink" Target="http://www.talari.com/" TargetMode="External"/><Relationship Id="rId44297" Type="http://schemas.openxmlformats.org/officeDocument/2006/relationships/hyperlink" Target="http://www.deliveright.com/" TargetMode="External"/><Relationship Id="rId46746" Type="http://schemas.openxmlformats.org/officeDocument/2006/relationships/hyperlink" Target="http://www.healthrageous.com/" TargetMode="External"/><Relationship Id="rId53962" Type="http://schemas.openxmlformats.org/officeDocument/2006/relationships/hyperlink" Target="http://www.lightsand.com/" TargetMode="External"/><Relationship Id="rId9262" Type="http://schemas.openxmlformats.org/officeDocument/2006/relationships/hyperlink" Target="http://www.dna.com/" TargetMode="External"/><Relationship Id="rId12243" Type="http://schemas.openxmlformats.org/officeDocument/2006/relationships/hyperlink" Target="http://www.tobiratherapeutics.com/" TargetMode="External"/><Relationship Id="rId26072" Type="http://schemas.openxmlformats.org/officeDocument/2006/relationships/hyperlink" Target="http://www.versartis.com/" TargetMode="External"/><Relationship Id="rId30468" Type="http://schemas.openxmlformats.org/officeDocument/2006/relationships/hyperlink" Target="http://www.testplant.com/" TargetMode="External"/><Relationship Id="rId38960" Type="http://schemas.openxmlformats.org/officeDocument/2006/relationships/hyperlink" Target="http://www.traveldesiya.in/" TargetMode="External"/><Relationship Id="rId49969" Type="http://schemas.openxmlformats.org/officeDocument/2006/relationships/hyperlink" Target="http://www.surfsolutions.com/" TargetMode="External"/><Relationship Id="rId51166" Type="http://schemas.openxmlformats.org/officeDocument/2006/relationships/hyperlink" Target="http://ripple.com/" TargetMode="External"/><Relationship Id="rId53615" Type="http://schemas.openxmlformats.org/officeDocument/2006/relationships/hyperlink" Target="http://www.voltaix.com/" TargetMode="External"/><Relationship Id="rId60831" Type="http://schemas.openxmlformats.org/officeDocument/2006/relationships/hyperlink" Target="http://www.zenderme.com/" TargetMode="External"/><Relationship Id="rId621" Type="http://schemas.openxmlformats.org/officeDocument/2006/relationships/hyperlink" Target="https://www.drchrono.com/" TargetMode="External"/><Relationship Id="rId2302" Type="http://schemas.openxmlformats.org/officeDocument/2006/relationships/hyperlink" Target="http://www.ebridgeco.com/" TargetMode="External"/><Relationship Id="rId5872" Type="http://schemas.openxmlformats.org/officeDocument/2006/relationships/hyperlink" Target="http://agilesci.com/" TargetMode="External"/><Relationship Id="rId15466" Type="http://schemas.openxmlformats.org/officeDocument/2006/relationships/hyperlink" Target="http://anpi.com/" TargetMode="External"/><Relationship Id="rId17915" Type="http://schemas.openxmlformats.org/officeDocument/2006/relationships/hyperlink" Target="http://www.bluefly.com/" TargetMode="External"/><Relationship Id="rId22682" Type="http://schemas.openxmlformats.org/officeDocument/2006/relationships/hyperlink" Target="http://fora.co/" TargetMode="External"/><Relationship Id="rId29295" Type="http://schemas.openxmlformats.org/officeDocument/2006/relationships/hyperlink" Target="http://paisley.thomsonreuters.com/" TargetMode="External"/><Relationship Id="rId38613" Type="http://schemas.openxmlformats.org/officeDocument/2006/relationships/hyperlink" Target="http://magicleap.com/" TargetMode="External"/><Relationship Id="rId56838" Type="http://schemas.openxmlformats.org/officeDocument/2006/relationships/hyperlink" Target="http://www.innovid.com/" TargetMode="External"/><Relationship Id="rId5525" Type="http://schemas.openxmlformats.org/officeDocument/2006/relationships/hyperlink" Target="http://10xtechnologies.com/" TargetMode="External"/><Relationship Id="rId15119" Type="http://schemas.openxmlformats.org/officeDocument/2006/relationships/hyperlink" Target="http://vehcon.com/" TargetMode="External"/><Relationship Id="rId22335" Type="http://schemas.openxmlformats.org/officeDocument/2006/relationships/hyperlink" Target="http://www.tablelist.com/" TargetMode="External"/><Relationship Id="rId36164" Type="http://schemas.openxmlformats.org/officeDocument/2006/relationships/hyperlink" Target="http://soapets.com/" TargetMode="External"/><Relationship Id="rId43380" Type="http://schemas.openxmlformats.org/officeDocument/2006/relationships/hyperlink" Target="http://www.grouptalent.com/" TargetMode="External"/><Relationship Id="rId54389" Type="http://schemas.openxmlformats.org/officeDocument/2006/relationships/hyperlink" Target="http://www.callbritannia.com/" TargetMode="External"/><Relationship Id="rId59311" Type="http://schemas.openxmlformats.org/officeDocument/2006/relationships/hyperlink" Target="https://www.jukinmedia.com/" TargetMode="External"/><Relationship Id="rId63707" Type="http://schemas.openxmlformats.org/officeDocument/2006/relationships/hyperlink" Target="http://www.grovelabs.io/" TargetMode="External"/><Relationship Id="rId3076" Type="http://schemas.openxmlformats.org/officeDocument/2006/relationships/hyperlink" Target="http://newsle.com/" TargetMode="External"/><Relationship Id="rId18689" Type="http://schemas.openxmlformats.org/officeDocument/2006/relationships/hyperlink" Target="http://www.graze.com/" TargetMode="External"/><Relationship Id="rId39387" Type="http://schemas.openxmlformats.org/officeDocument/2006/relationships/hyperlink" Target="https://fantex.com/" TargetMode="External"/><Relationship Id="rId43033" Type="http://schemas.openxmlformats.org/officeDocument/2006/relationships/hyperlink" Target="https://www.scorechain.com/" TargetMode="External"/><Relationship Id="rId48705" Type="http://schemas.openxmlformats.org/officeDocument/2006/relationships/hyperlink" Target="http://www.roozz.com/" TargetMode="External"/><Relationship Id="rId50999" Type="http://schemas.openxmlformats.org/officeDocument/2006/relationships/hyperlink" Target="http://www.tablefinder.com/" TargetMode="External"/><Relationship Id="rId61258" Type="http://schemas.openxmlformats.org/officeDocument/2006/relationships/hyperlink" Target="http://www.getfave.com/" TargetMode="External"/><Relationship Id="rId6299" Type="http://schemas.openxmlformats.org/officeDocument/2006/relationships/hyperlink" Target="https://www.arcturus.io/" TargetMode="External"/><Relationship Id="rId8748" Type="http://schemas.openxmlformats.org/officeDocument/2006/relationships/hyperlink" Target="http://www.groovebiopharma.com/" TargetMode="External"/><Relationship Id="rId11729" Type="http://schemas.openxmlformats.org/officeDocument/2006/relationships/hyperlink" Target="http://www.sirs-lab.com/" TargetMode="External"/><Relationship Id="rId25558" Type="http://schemas.openxmlformats.org/officeDocument/2006/relationships/hyperlink" Target="http://perigen.com/" TargetMode="External"/><Relationship Id="rId28031" Type="http://schemas.openxmlformats.org/officeDocument/2006/relationships/hyperlink" Target="http://www.hchb.com/" TargetMode="External"/><Relationship Id="rId32774" Type="http://schemas.openxmlformats.org/officeDocument/2006/relationships/hyperlink" Target="http://www.chn-das.com/" TargetMode="External"/><Relationship Id="rId46256" Type="http://schemas.openxmlformats.org/officeDocument/2006/relationships/hyperlink" Target="http://www.altheasystems.com/" TargetMode="External"/><Relationship Id="rId53472" Type="http://schemas.openxmlformats.org/officeDocument/2006/relationships/hyperlink" Target="http://www.voragotech.com/" TargetMode="External"/><Relationship Id="rId55921" Type="http://schemas.openxmlformats.org/officeDocument/2006/relationships/hyperlink" Target="http://www.starcounter.com/" TargetMode="External"/><Relationship Id="rId14202" Type="http://schemas.openxmlformats.org/officeDocument/2006/relationships/hyperlink" Target="http://www.micronotes.com/" TargetMode="External"/><Relationship Id="rId17772" Type="http://schemas.openxmlformats.org/officeDocument/2006/relationships/hyperlink" Target="http://www.b5m.com/" TargetMode="External"/><Relationship Id="rId32427" Type="http://schemas.openxmlformats.org/officeDocument/2006/relationships/hyperlink" Target="http://www.openpages.com/" TargetMode="External"/><Relationship Id="rId35997" Type="http://schemas.openxmlformats.org/officeDocument/2006/relationships/hyperlink" Target="http://www.saymedia.com/" TargetMode="External"/><Relationship Id="rId49479" Type="http://schemas.openxmlformats.org/officeDocument/2006/relationships/hyperlink" Target="http://www.wearecontent.com/" TargetMode="External"/><Relationship Id="rId53125" Type="http://schemas.openxmlformats.org/officeDocument/2006/relationships/hyperlink" Target="http://innopad.com/" TargetMode="External"/><Relationship Id="rId60341" Type="http://schemas.openxmlformats.org/officeDocument/2006/relationships/hyperlink" Target="http://beatsbydre.com/" TargetMode="External"/><Relationship Id="rId131" Type="http://schemas.openxmlformats.org/officeDocument/2006/relationships/hyperlink" Target="http://www.appian.com/" TargetMode="External"/><Relationship Id="rId7831" Type="http://schemas.openxmlformats.org/officeDocument/2006/relationships/hyperlink" Target="http://cyteir.com/" TargetMode="External"/><Relationship Id="rId17425" Type="http://schemas.openxmlformats.org/officeDocument/2006/relationships/hyperlink" Target="http://www.viasat.com/" TargetMode="External"/><Relationship Id="rId24641" Type="http://schemas.openxmlformats.org/officeDocument/2006/relationships/hyperlink" Target="http://www.crystalclearvision.com/" TargetMode="External"/><Relationship Id="rId38470" Type="http://schemas.openxmlformats.org/officeDocument/2006/relationships/hyperlink" Target="http://www.sustainuclothing.com/" TargetMode="External"/><Relationship Id="rId42866" Type="http://schemas.openxmlformats.org/officeDocument/2006/relationships/hyperlink" Target="http://www.benefitpoint.com/" TargetMode="External"/><Relationship Id="rId56348" Type="http://schemas.openxmlformats.org/officeDocument/2006/relationships/hyperlink" Target="http://www.autopilot.io/" TargetMode="External"/><Relationship Id="rId56695" Type="http://schemas.openxmlformats.org/officeDocument/2006/relationships/hyperlink" Target="http://www.tyresonthedrive.com/" TargetMode="External"/><Relationship Id="rId5382" Type="http://schemas.openxmlformats.org/officeDocument/2006/relationships/hyperlink" Target="http://uptap.com/" TargetMode="External"/><Relationship Id="rId10812" Type="http://schemas.openxmlformats.org/officeDocument/2006/relationships/hyperlink" Target="http://www.pharmain.com/" TargetMode="External"/><Relationship Id="rId22192" Type="http://schemas.openxmlformats.org/officeDocument/2006/relationships/hyperlink" Target="http://www.huuugegames.com/" TargetMode="External"/><Relationship Id="rId27864" Type="http://schemas.openxmlformats.org/officeDocument/2006/relationships/hyperlink" Target="http://sentient.ai/" TargetMode="External"/><Relationship Id="rId31510" Type="http://schemas.openxmlformats.org/officeDocument/2006/relationships/hyperlink" Target="http://www.compiere.com/" TargetMode="External"/><Relationship Id="rId38123" Type="http://schemas.openxmlformats.org/officeDocument/2006/relationships/hyperlink" Target="http://www.impression-technologies.com/" TargetMode="External"/><Relationship Id="rId42519" Type="http://schemas.openxmlformats.org/officeDocument/2006/relationships/hyperlink" Target="http://www.socialproject.com/" TargetMode="External"/><Relationship Id="rId63217" Type="http://schemas.openxmlformats.org/officeDocument/2006/relationships/hyperlink" Target="http://www.theracellinc.com/" TargetMode="External"/><Relationship Id="rId63564" Type="http://schemas.openxmlformats.org/officeDocument/2006/relationships/hyperlink" Target="http://www.tnetworksinc.com/" TargetMode="External"/><Relationship Id="rId1992" Type="http://schemas.openxmlformats.org/officeDocument/2006/relationships/hyperlink" Target="http://www.bountyjobs.com/" TargetMode="External"/><Relationship Id="rId5035" Type="http://schemas.openxmlformats.org/officeDocument/2006/relationships/hyperlink" Target="http://playnatic.com/" TargetMode="External"/><Relationship Id="rId18199" Type="http://schemas.openxmlformats.org/officeDocument/2006/relationships/hyperlink" Target="http://customfurnish.com/" TargetMode="External"/><Relationship Id="rId27517" Type="http://schemas.openxmlformats.org/officeDocument/2006/relationships/hyperlink" Target="http://ecoinsight.com/" TargetMode="External"/><Relationship Id="rId34733" Type="http://schemas.openxmlformats.org/officeDocument/2006/relationships/hyperlink" Target="http://mginger.com/" TargetMode="External"/><Relationship Id="rId48562" Type="http://schemas.openxmlformats.org/officeDocument/2006/relationships/hyperlink" Target="http://www.morphlabs.com/" TargetMode="External"/><Relationship Id="rId52958" Type="http://schemas.openxmlformats.org/officeDocument/2006/relationships/hyperlink" Target="http://www.color-chip.com/" TargetMode="External"/><Relationship Id="rId1645" Type="http://schemas.openxmlformats.org/officeDocument/2006/relationships/hyperlink" Target="http://upplication.com/build-your-app" TargetMode="External"/><Relationship Id="rId8258" Type="http://schemas.openxmlformats.org/officeDocument/2006/relationships/hyperlink" Target="http://www.esperion.com/" TargetMode="External"/><Relationship Id="rId11239" Type="http://schemas.openxmlformats.org/officeDocument/2006/relationships/hyperlink" Target="http://radientinc.com/" TargetMode="External"/><Relationship Id="rId11586" Type="http://schemas.openxmlformats.org/officeDocument/2006/relationships/hyperlink" Target="http://selexagen.com/" TargetMode="External"/><Relationship Id="rId20904" Type="http://schemas.openxmlformats.org/officeDocument/2006/relationships/hyperlink" Target="http://cura.in/" TargetMode="External"/><Relationship Id="rId25068" Type="http://schemas.openxmlformats.org/officeDocument/2006/relationships/hyperlink" Target="http://www.invisionheart.com/" TargetMode="External"/><Relationship Id="rId32284" Type="http://schemas.openxmlformats.org/officeDocument/2006/relationships/hyperlink" Target="http://www.navvi.com/" TargetMode="External"/><Relationship Id="rId41602" Type="http://schemas.openxmlformats.org/officeDocument/2006/relationships/hyperlink" Target="http://www.scienergy.com/" TargetMode="External"/><Relationship Id="rId48215" Type="http://schemas.openxmlformats.org/officeDocument/2006/relationships/hyperlink" Target="https://cloudike.com/" TargetMode="External"/><Relationship Id="rId55431" Type="http://schemas.openxmlformats.org/officeDocument/2006/relationships/hyperlink" Target="http://idquantique.com/" TargetMode="External"/><Relationship Id="rId19731" Type="http://schemas.openxmlformats.org/officeDocument/2006/relationships/hyperlink" Target="http://www.quidsi.com/" TargetMode="External"/><Relationship Id="rId37956" Type="http://schemas.openxmlformats.org/officeDocument/2006/relationships/hyperlink" Target="http://coravin.com/" TargetMode="External"/><Relationship Id="rId58654" Type="http://schemas.openxmlformats.org/officeDocument/2006/relationships/hyperlink" Target="http://www.broadbandnational.com/" TargetMode="External"/><Relationship Id="rId62300" Type="http://schemas.openxmlformats.org/officeDocument/2006/relationships/hyperlink" Target="http://delhivery.com/" TargetMode="External"/><Relationship Id="rId4868" Type="http://schemas.openxmlformats.org/officeDocument/2006/relationships/hyperlink" Target="http://www.mino-games.com/" TargetMode="External"/><Relationship Id="rId17282" Type="http://schemas.openxmlformats.org/officeDocument/2006/relationships/hyperlink" Target="http://www.tinypictures.us/" TargetMode="External"/><Relationship Id="rId21678" Type="http://schemas.openxmlformats.org/officeDocument/2006/relationships/hyperlink" Target="http://redbrickhealth.com/" TargetMode="External"/><Relationship Id="rId26600" Type="http://schemas.openxmlformats.org/officeDocument/2006/relationships/hyperlink" Target="http://awrcorp.com/" TargetMode="External"/><Relationship Id="rId37609" Type="http://schemas.openxmlformats.org/officeDocument/2006/relationships/hyperlink" Target="http://cambridgeselect.com/" TargetMode="External"/><Relationship Id="rId42376" Type="http://schemas.openxmlformats.org/officeDocument/2006/relationships/hyperlink" Target="http://keyhole.co/" TargetMode="External"/><Relationship Id="rId44825" Type="http://schemas.openxmlformats.org/officeDocument/2006/relationships/hyperlink" Target="http://www.playbasis.com/" TargetMode="External"/><Relationship Id="rId58307" Type="http://schemas.openxmlformats.org/officeDocument/2006/relationships/hyperlink" Target="http://www.omnistrat.com/" TargetMode="External"/><Relationship Id="rId65523" Type="http://schemas.openxmlformats.org/officeDocument/2006/relationships/hyperlink" Target="http://www.sailsquare.com/" TargetMode="External"/><Relationship Id="rId7341" Type="http://schemas.openxmlformats.org/officeDocument/2006/relationships/hyperlink" Target="http://www.cervilenz.com/" TargetMode="External"/><Relationship Id="rId10322" Type="http://schemas.openxmlformats.org/officeDocument/2006/relationships/hyperlink" Target="http://www.nodalityinc.com/" TargetMode="External"/><Relationship Id="rId13892" Type="http://schemas.openxmlformats.org/officeDocument/2006/relationships/hyperlink" Target="http://www.insightsquared.com/" TargetMode="External"/><Relationship Id="rId24151" Type="http://schemas.openxmlformats.org/officeDocument/2006/relationships/hyperlink" Target="http://adagiomedical.com/" TargetMode="External"/><Relationship Id="rId29823" Type="http://schemas.openxmlformats.org/officeDocument/2006/relationships/hyperlink" Target="http://www.rollhq.com/" TargetMode="External"/><Relationship Id="rId42029" Type="http://schemas.openxmlformats.org/officeDocument/2006/relationships/hyperlink" Target="http://www.voltaiccoatings.com/" TargetMode="External"/><Relationship Id="rId63074" Type="http://schemas.openxmlformats.org/officeDocument/2006/relationships/hyperlink" Target="http://algoaccess.com/" TargetMode="External"/><Relationship Id="rId3951" Type="http://schemas.openxmlformats.org/officeDocument/2006/relationships/hyperlink" Target="http://voiceplate.com/" TargetMode="External"/><Relationship Id="rId13545" Type="http://schemas.openxmlformats.org/officeDocument/2006/relationships/hyperlink" Target="http://www.edgespring.com/" TargetMode="External"/><Relationship Id="rId20761" Type="http://schemas.openxmlformats.org/officeDocument/2006/relationships/hyperlink" Target="http://www.attunefoods.com/" TargetMode="External"/><Relationship Id="rId27374" Type="http://schemas.openxmlformats.org/officeDocument/2006/relationships/hyperlink" Target="http://www.decisyon.com/" TargetMode="External"/><Relationship Id="rId31020" Type="http://schemas.openxmlformats.org/officeDocument/2006/relationships/hyperlink" Target="http://www.zbdsolutions.com/" TargetMode="External"/><Relationship Id="rId34590" Type="http://schemas.openxmlformats.org/officeDocument/2006/relationships/hyperlink" Target="http://www.estreladigital.mobi/" TargetMode="External"/><Relationship Id="rId45599" Type="http://schemas.openxmlformats.org/officeDocument/2006/relationships/hyperlink" Target="http://www.tango.me/" TargetMode="External"/><Relationship Id="rId54917" Type="http://schemas.openxmlformats.org/officeDocument/2006/relationships/hyperlink" Target="http://www.nexmo.com/" TargetMode="External"/><Relationship Id="rId3604" Type="http://schemas.openxmlformats.org/officeDocument/2006/relationships/hyperlink" Target="http://smartpatients.com/" TargetMode="External"/><Relationship Id="rId11096" Type="http://schemas.openxmlformats.org/officeDocument/2006/relationships/hyperlink" Target="http://www.protagonist-inc.com/" TargetMode="External"/><Relationship Id="rId20414" Type="http://schemas.openxmlformats.org/officeDocument/2006/relationships/hyperlink" Target="http://www.venda.com/" TargetMode="External"/><Relationship Id="rId27027" Type="http://schemas.openxmlformats.org/officeDocument/2006/relationships/hyperlink" Target="http://www.clearleap.com/" TargetMode="External"/><Relationship Id="rId34243" Type="http://schemas.openxmlformats.org/officeDocument/2006/relationships/hyperlink" Target="http://www.ceros.com/" TargetMode="External"/><Relationship Id="rId48072" Type="http://schemas.openxmlformats.org/officeDocument/2006/relationships/hyperlink" Target="http://www.adallom.com/" TargetMode="External"/><Relationship Id="rId52468" Type="http://schemas.openxmlformats.org/officeDocument/2006/relationships/hyperlink" Target="http://creativemarket.com/" TargetMode="External"/><Relationship Id="rId1155" Type="http://schemas.openxmlformats.org/officeDocument/2006/relationships/hyperlink" Target="https://onesignal.com/" TargetMode="External"/><Relationship Id="rId16768" Type="http://schemas.openxmlformats.org/officeDocument/2006/relationships/hyperlink" Target="http://peer2.me/" TargetMode="External"/><Relationship Id="rId19241" Type="http://schemas.openxmlformats.org/officeDocument/2006/relationships/hyperlink" Target="http://www.milanoo.com/" TargetMode="External"/><Relationship Id="rId23984" Type="http://schemas.openxmlformats.org/officeDocument/2006/relationships/hyperlink" Target="http://www.prognosisinnovation.com/" TargetMode="External"/><Relationship Id="rId37466" Type="http://schemas.openxmlformats.org/officeDocument/2006/relationships/hyperlink" Target="http://www.vivareal.com.br/" TargetMode="External"/><Relationship Id="rId39915" Type="http://schemas.openxmlformats.org/officeDocument/2006/relationships/hyperlink" Target="http://www.rezolvegroup.com/" TargetMode="External"/><Relationship Id="rId41112" Type="http://schemas.openxmlformats.org/officeDocument/2006/relationships/hyperlink" Target="http://www.lincolnrenewableenergy.com/" TargetMode="External"/><Relationship Id="rId44682" Type="http://schemas.openxmlformats.org/officeDocument/2006/relationships/hyperlink" Target="http://www.hopper.com/" TargetMode="External"/><Relationship Id="rId4378" Type="http://schemas.openxmlformats.org/officeDocument/2006/relationships/hyperlink" Target="http://www.digiboo.com/" TargetMode="External"/><Relationship Id="rId6827" Type="http://schemas.openxmlformats.org/officeDocument/2006/relationships/hyperlink" Target="http://www.biomup.com/" TargetMode="External"/><Relationship Id="rId9300" Type="http://schemas.openxmlformats.org/officeDocument/2006/relationships/hyperlink" Target="http://www.indipharm.com/" TargetMode="External"/><Relationship Id="rId21188" Type="http://schemas.openxmlformats.org/officeDocument/2006/relationships/hyperlink" Target="http://www.healthyworld.in/" TargetMode="External"/><Relationship Id="rId23637" Type="http://schemas.openxmlformats.org/officeDocument/2006/relationships/hyperlink" Target="http://www.x5musicgroup.com/" TargetMode="External"/><Relationship Id="rId26110" Type="http://schemas.openxmlformats.org/officeDocument/2006/relationships/hyperlink" Target="http://www.myvsi.com/" TargetMode="External"/><Relationship Id="rId30853" Type="http://schemas.openxmlformats.org/officeDocument/2006/relationships/hyperlink" Target="http://www.vontu.com/" TargetMode="External"/><Relationship Id="rId37119" Type="http://schemas.openxmlformats.org/officeDocument/2006/relationships/hyperlink" Target="https://www.freshly.com/" TargetMode="External"/><Relationship Id="rId44335" Type="http://schemas.openxmlformats.org/officeDocument/2006/relationships/hyperlink" Target="http://www.freshdish.com/" TargetMode="External"/><Relationship Id="rId51551" Type="http://schemas.openxmlformats.org/officeDocument/2006/relationships/hyperlink" Target="https://oceanexecutive.com/" TargetMode="External"/><Relationship Id="rId58164" Type="http://schemas.openxmlformats.org/officeDocument/2006/relationships/hyperlink" Target="https://codeship.com/" TargetMode="External"/><Relationship Id="rId65380" Type="http://schemas.openxmlformats.org/officeDocument/2006/relationships/hyperlink" Target="http://tid.al/" TargetMode="External"/><Relationship Id="rId15851" Type="http://schemas.openxmlformats.org/officeDocument/2006/relationships/hyperlink" Target="http://www.e-blink.com/" TargetMode="External"/><Relationship Id="rId29680" Type="http://schemas.openxmlformats.org/officeDocument/2006/relationships/hyperlink" Target="http://reallysimple.to/" TargetMode="External"/><Relationship Id="rId30506" Type="http://schemas.openxmlformats.org/officeDocument/2006/relationships/hyperlink" Target="http://www.tiberium.co.uk/" TargetMode="External"/><Relationship Id="rId51204" Type="http://schemas.openxmlformats.org/officeDocument/2006/relationships/hyperlink" Target="http://www.brain4net.com/" TargetMode="External"/><Relationship Id="rId65033" Type="http://schemas.openxmlformats.org/officeDocument/2006/relationships/hyperlink" Target="http://www.gimahhot.de/" TargetMode="External"/><Relationship Id="rId5910" Type="http://schemas.openxmlformats.org/officeDocument/2006/relationships/hyperlink" Target="http://www.airespharma.com/" TargetMode="External"/><Relationship Id="rId15504" Type="http://schemas.openxmlformats.org/officeDocument/2006/relationships/hyperlink" Target="http://www.apprion.com/" TargetMode="External"/><Relationship Id="rId22720" Type="http://schemas.openxmlformats.org/officeDocument/2006/relationships/hyperlink" Target="http://www.hezmedia.com/" TargetMode="External"/><Relationship Id="rId29333" Type="http://schemas.openxmlformats.org/officeDocument/2006/relationships/hyperlink" Target="http://peshealth.com/" TargetMode="External"/><Relationship Id="rId33729" Type="http://schemas.openxmlformats.org/officeDocument/2006/relationships/hyperlink" Target="http://www.adop.co.kr/adop/" TargetMode="External"/><Relationship Id="rId40945" Type="http://schemas.openxmlformats.org/officeDocument/2006/relationships/hyperlink" Target="http://helidynepower.com/" TargetMode="External"/><Relationship Id="rId47558" Type="http://schemas.openxmlformats.org/officeDocument/2006/relationships/hyperlink" Target="http://www.tedcas.com/" TargetMode="External"/><Relationship Id="rId54427" Type="http://schemas.openxmlformats.org/officeDocument/2006/relationships/hyperlink" Target="http://www.cri1.com/" TargetMode="External"/><Relationship Id="rId54774" Type="http://schemas.openxmlformats.org/officeDocument/2006/relationships/hyperlink" Target="http://www.vazata.com/" TargetMode="External"/><Relationship Id="rId61990" Type="http://schemas.openxmlformats.org/officeDocument/2006/relationships/hyperlink" Target="http://www.medavante.com/" TargetMode="External"/><Relationship Id="rId3461" Type="http://schemas.openxmlformats.org/officeDocument/2006/relationships/hyperlink" Target="http://www.safeshepherd.com/" TargetMode="External"/><Relationship Id="rId13055" Type="http://schemas.openxmlformats.org/officeDocument/2006/relationships/hyperlink" Target="http://www.bidgely.com/" TargetMode="External"/><Relationship Id="rId18727" Type="http://schemas.openxmlformats.org/officeDocument/2006/relationships/hyperlink" Target="http://www.hayneedle.com/" TargetMode="External"/><Relationship Id="rId20271" Type="http://schemas.openxmlformats.org/officeDocument/2006/relationships/hyperlink" Target="http://topmall.ua/" TargetMode="External"/><Relationship Id="rId25943" Type="http://schemas.openxmlformats.org/officeDocument/2006/relationships/hyperlink" Target="http://www.tactilesystems.com/" TargetMode="External"/><Relationship Id="rId36202" Type="http://schemas.openxmlformats.org/officeDocument/2006/relationships/hyperlink" Target="http://www.solvemedia.com/" TargetMode="External"/><Relationship Id="rId39772" Type="http://schemas.openxmlformats.org/officeDocument/2006/relationships/hyperlink" Target="http://www.nutmeg.com/" TargetMode="External"/><Relationship Id="rId57997" Type="http://schemas.openxmlformats.org/officeDocument/2006/relationships/hyperlink" Target="http://www.myhomepage.com/" TargetMode="External"/><Relationship Id="rId61643" Type="http://schemas.openxmlformats.org/officeDocument/2006/relationships/hyperlink" Target="http://www.punchbowl.com/" TargetMode="External"/><Relationship Id="rId3114" Type="http://schemas.openxmlformats.org/officeDocument/2006/relationships/hyperlink" Target="http://www.onegoodlove.com/" TargetMode="External"/><Relationship Id="rId6684" Type="http://schemas.openxmlformats.org/officeDocument/2006/relationships/hyperlink" Target="http://www.basinc.com/" TargetMode="External"/><Relationship Id="rId16278" Type="http://schemas.openxmlformats.org/officeDocument/2006/relationships/hyperlink" Target="http://www.kiwiple.com/" TargetMode="External"/><Relationship Id="rId23494" Type="http://schemas.openxmlformats.org/officeDocument/2006/relationships/hyperlink" Target="http://www.appoet.org/" TargetMode="External"/><Relationship Id="rId32812" Type="http://schemas.openxmlformats.org/officeDocument/2006/relationships/hyperlink" Target="http://www.sliderocket.com/" TargetMode="External"/><Relationship Id="rId39425" Type="http://schemas.openxmlformats.org/officeDocument/2006/relationships/hyperlink" Target="http://www.flexscore.com/" TargetMode="External"/><Relationship Id="rId46641" Type="http://schemas.openxmlformats.org/officeDocument/2006/relationships/hyperlink" Target="http://www.ethertronics.com/" TargetMode="External"/><Relationship Id="rId64866" Type="http://schemas.openxmlformats.org/officeDocument/2006/relationships/hyperlink" Target="http://www.investcloud.com/" TargetMode="External"/><Relationship Id="rId6337" Type="http://schemas.openxmlformats.org/officeDocument/2006/relationships/hyperlink" Target="http://www.arrienpharma.com/" TargetMode="External"/><Relationship Id="rId23147" Type="http://schemas.openxmlformats.org/officeDocument/2006/relationships/hyperlink" Target="http://www.thesocialexpress.com/" TargetMode="External"/><Relationship Id="rId30363" Type="http://schemas.openxmlformats.org/officeDocument/2006/relationships/hyperlink" Target="http://www.t1visions.com/" TargetMode="External"/><Relationship Id="rId44192" Type="http://schemas.openxmlformats.org/officeDocument/2006/relationships/hyperlink" Target="http://nacotechnologies.com/" TargetMode="External"/><Relationship Id="rId49864" Type="http://schemas.openxmlformats.org/officeDocument/2006/relationships/hyperlink" Target="http://kik.com/" TargetMode="External"/><Relationship Id="rId53510" Type="http://schemas.openxmlformats.org/officeDocument/2006/relationships/hyperlink" Target="http://www.spectrumdevices.com/" TargetMode="External"/><Relationship Id="rId64519" Type="http://schemas.openxmlformats.org/officeDocument/2006/relationships/hyperlink" Target="http://www.decawave.com/" TargetMode="External"/><Relationship Id="rId12888" Type="http://schemas.openxmlformats.org/officeDocument/2006/relationships/hyperlink" Target="http://www.airseed.com/" TargetMode="External"/><Relationship Id="rId17810" Type="http://schemas.openxmlformats.org/officeDocument/2006/relationships/hyperlink" Target="http://baublebar.com/" TargetMode="External"/><Relationship Id="rId28819" Type="http://schemas.openxmlformats.org/officeDocument/2006/relationships/hyperlink" Target="http://www.migosoftware.com/" TargetMode="External"/><Relationship Id="rId29190" Type="http://schemas.openxmlformats.org/officeDocument/2006/relationships/hyperlink" Target="http://onetwosee.com/" TargetMode="External"/><Relationship Id="rId30016" Type="http://schemas.openxmlformats.org/officeDocument/2006/relationships/hyperlink" Target="http://octer.com/" TargetMode="External"/><Relationship Id="rId33586" Type="http://schemas.openxmlformats.org/officeDocument/2006/relationships/hyperlink" Target="http://accesssportsmedia.com/" TargetMode="External"/><Relationship Id="rId49517" Type="http://schemas.openxmlformats.org/officeDocument/2006/relationships/hyperlink" Target="http://www.coupa.com/" TargetMode="External"/><Relationship Id="rId51061" Type="http://schemas.openxmlformats.org/officeDocument/2006/relationships/hyperlink" Target="http://gem.co/" TargetMode="External"/><Relationship Id="rId56733" Type="http://schemas.openxmlformats.org/officeDocument/2006/relationships/hyperlink" Target="http://www.xgear.io/" TargetMode="External"/><Relationship Id="rId2947" Type="http://schemas.openxmlformats.org/officeDocument/2006/relationships/hyperlink" Target="http://www.mideome.com/" TargetMode="External"/><Relationship Id="rId15361" Type="http://schemas.openxmlformats.org/officeDocument/2006/relationships/hyperlink" Target="http://www.aegismobility.com/" TargetMode="External"/><Relationship Id="rId33239" Type="http://schemas.openxmlformats.org/officeDocument/2006/relationships/hyperlink" Target="http://www.xplusone.com/" TargetMode="External"/><Relationship Id="rId40455" Type="http://schemas.openxmlformats.org/officeDocument/2006/relationships/hyperlink" Target="http://www.carboncure.com/" TargetMode="External"/><Relationship Id="rId42904" Type="http://schemas.openxmlformats.org/officeDocument/2006/relationships/hyperlink" Target="https://www.nav.com/" TargetMode="External"/><Relationship Id="rId47068" Type="http://schemas.openxmlformats.org/officeDocument/2006/relationships/hyperlink" Target="http://www.nettalk.com/" TargetMode="External"/><Relationship Id="rId54284" Type="http://schemas.openxmlformats.org/officeDocument/2006/relationships/hyperlink" Target="http://orbhealth.com/" TargetMode="External"/><Relationship Id="rId63602" Type="http://schemas.openxmlformats.org/officeDocument/2006/relationships/hyperlink" Target="http://www.kireego.com/" TargetMode="External"/><Relationship Id="rId919" Type="http://schemas.openxmlformats.org/officeDocument/2006/relationships/hyperlink" Target="http://kombie.com/" TargetMode="External"/><Relationship Id="rId5420" Type="http://schemas.openxmlformats.org/officeDocument/2006/relationships/hyperlink" Target="http://www.wangyou.com/" TargetMode="External"/><Relationship Id="rId8990" Type="http://schemas.openxmlformats.org/officeDocument/2006/relationships/hyperlink" Target="http://imaging3.com/" TargetMode="External"/><Relationship Id="rId11971" Type="http://schemas.openxmlformats.org/officeDocument/2006/relationships/hyperlink" Target="http://swaymedical.com/" TargetMode="External"/><Relationship Id="rId15014" Type="http://schemas.openxmlformats.org/officeDocument/2006/relationships/hyperlink" Target="http://www.tinyclues.com/" TargetMode="External"/><Relationship Id="rId18584" Type="http://schemas.openxmlformats.org/officeDocument/2006/relationships/hyperlink" Target="http://www.fugate.cl/" TargetMode="External"/><Relationship Id="rId22230" Type="http://schemas.openxmlformats.org/officeDocument/2006/relationships/hyperlink" Target="http://www.maniatv.com/" TargetMode="External"/><Relationship Id="rId27902" Type="http://schemas.openxmlformats.org/officeDocument/2006/relationships/hyperlink" Target="http://www.globalpaysoftware.com/" TargetMode="External"/><Relationship Id="rId40108" Type="http://schemas.openxmlformats.org/officeDocument/2006/relationships/hyperlink" Target="http://viaview.com/" TargetMode="External"/><Relationship Id="rId59956" Type="http://schemas.openxmlformats.org/officeDocument/2006/relationships/hyperlink" Target="http://www.styloola.com/" TargetMode="External"/><Relationship Id="rId61153" Type="http://schemas.openxmlformats.org/officeDocument/2006/relationships/hyperlink" Target="http://www.smartsheet.com/" TargetMode="External"/><Relationship Id="rId8643" Type="http://schemas.openxmlformats.org/officeDocument/2006/relationships/hyperlink" Target="http://geovax.com/" TargetMode="External"/><Relationship Id="rId11624" Type="http://schemas.openxmlformats.org/officeDocument/2006/relationships/hyperlink" Target="http://www.sequella.com/" TargetMode="External"/><Relationship Id="rId18237" Type="http://schemas.openxmlformats.org/officeDocument/2006/relationships/hyperlink" Target="http://www.deliveryagent.com/" TargetMode="External"/><Relationship Id="rId25453" Type="http://schemas.openxmlformats.org/officeDocument/2006/relationships/hyperlink" Target="http://www.nuscriptrx.com/" TargetMode="External"/><Relationship Id="rId39282" Type="http://schemas.openxmlformats.org/officeDocument/2006/relationships/hyperlink" Target="http://www.credible.com/" TargetMode="External"/><Relationship Id="rId43678" Type="http://schemas.openxmlformats.org/officeDocument/2006/relationships/hyperlink" Target="http://www.fronto.co/" TargetMode="External"/><Relationship Id="rId48600" Type="http://schemas.openxmlformats.org/officeDocument/2006/relationships/hyperlink" Target="http://www.nordictelecom.fi/" TargetMode="External"/><Relationship Id="rId50894" Type="http://schemas.openxmlformats.org/officeDocument/2006/relationships/hyperlink" Target="http://www.meetcortex.com/" TargetMode="External"/><Relationship Id="rId59609" Type="http://schemas.openxmlformats.org/officeDocument/2006/relationships/hyperlink" Target="http://www.spreadknowledge.com/" TargetMode="External"/><Relationship Id="rId64376" Type="http://schemas.openxmlformats.org/officeDocument/2006/relationships/hyperlink" Target="http://babbler.us/" TargetMode="External"/><Relationship Id="rId6194" Type="http://schemas.openxmlformats.org/officeDocument/2006/relationships/hyperlink" Target="http://antibethera.com/" TargetMode="External"/><Relationship Id="rId25106" Type="http://schemas.openxmlformats.org/officeDocument/2006/relationships/hyperlink" Target="http://www.kardiahealth.com/" TargetMode="External"/><Relationship Id="rId28676" Type="http://schemas.openxmlformats.org/officeDocument/2006/relationships/hyperlink" Target="http://www.luremediagroup.com/" TargetMode="External"/><Relationship Id="rId32322" Type="http://schemas.openxmlformats.org/officeDocument/2006/relationships/hyperlink" Target="http://www.nexio.com/" TargetMode="External"/><Relationship Id="rId35892" Type="http://schemas.openxmlformats.org/officeDocument/2006/relationships/hyperlink" Target="http://www.realmatch.com/" TargetMode="External"/><Relationship Id="rId46151" Type="http://schemas.openxmlformats.org/officeDocument/2006/relationships/hyperlink" Target="http://www.dramagame.com/" TargetMode="External"/><Relationship Id="rId50547" Type="http://schemas.openxmlformats.org/officeDocument/2006/relationships/hyperlink" Target="http://www.rfmagic.com/" TargetMode="External"/><Relationship Id="rId64029" Type="http://schemas.openxmlformats.org/officeDocument/2006/relationships/hyperlink" Target="http://www.pipelinersales.com/" TargetMode="External"/><Relationship Id="rId12398" Type="http://schemas.openxmlformats.org/officeDocument/2006/relationships/hyperlink" Target="http://universalbiosensors.com/" TargetMode="External"/><Relationship Id="rId14847" Type="http://schemas.openxmlformats.org/officeDocument/2006/relationships/hyperlink" Target="http://awe.sm/" TargetMode="External"/><Relationship Id="rId17320" Type="http://schemas.openxmlformats.org/officeDocument/2006/relationships/hyperlink" Target="http://www.tristarinvestors.com/" TargetMode="External"/><Relationship Id="rId28329" Type="http://schemas.openxmlformats.org/officeDocument/2006/relationships/hyperlink" Target="http://www.iqs.com/" TargetMode="External"/><Relationship Id="rId35545" Type="http://schemas.openxmlformats.org/officeDocument/2006/relationships/hyperlink" Target="http://www.netsertive.com/" TargetMode="External"/><Relationship Id="rId42761" Type="http://schemas.openxmlformats.org/officeDocument/2006/relationships/hyperlink" Target="http://liveexercise.com/" TargetMode="External"/><Relationship Id="rId49374" Type="http://schemas.openxmlformats.org/officeDocument/2006/relationships/hyperlink" Target="http://www.publishthis.com/" TargetMode="External"/><Relationship Id="rId53020" Type="http://schemas.openxmlformats.org/officeDocument/2006/relationships/hyperlink" Target="http://www.easic.com/" TargetMode="External"/><Relationship Id="rId56590" Type="http://schemas.openxmlformats.org/officeDocument/2006/relationships/hyperlink" Target="http://www.openmile.com/" TargetMode="External"/><Relationship Id="rId60986" Type="http://schemas.openxmlformats.org/officeDocument/2006/relationships/hyperlink" Target="http://gdecide.com/" TargetMode="External"/><Relationship Id="rId776" Type="http://schemas.openxmlformats.org/officeDocument/2006/relationships/hyperlink" Target="http://www.golfdigg.com/" TargetMode="External"/><Relationship Id="rId2457" Type="http://schemas.openxmlformats.org/officeDocument/2006/relationships/hyperlink" Target="http://www.formspring.me/" TargetMode="External"/><Relationship Id="rId4906" Type="http://schemas.openxmlformats.org/officeDocument/2006/relationships/hyperlink" Target="http://www.moondo.com/" TargetMode="External"/><Relationship Id="rId21716" Type="http://schemas.openxmlformats.org/officeDocument/2006/relationships/hyperlink" Target="http://rivalhealth.com/" TargetMode="External"/><Relationship Id="rId33096" Type="http://schemas.openxmlformats.org/officeDocument/2006/relationships/hyperlink" Target="http://www.vamosa.com/" TargetMode="External"/><Relationship Id="rId42414" Type="http://schemas.openxmlformats.org/officeDocument/2006/relationships/hyperlink" Target="http://www.mobioinsider.com/" TargetMode="External"/><Relationship Id="rId49027" Type="http://schemas.openxmlformats.org/officeDocument/2006/relationships/hyperlink" Target="http://www.booyah.com/" TargetMode="External"/><Relationship Id="rId56243" Type="http://schemas.openxmlformats.org/officeDocument/2006/relationships/hyperlink" Target="http://whlr.us/" TargetMode="External"/><Relationship Id="rId60639" Type="http://schemas.openxmlformats.org/officeDocument/2006/relationships/hyperlink" Target="http://www.monetmobile.com/" TargetMode="External"/><Relationship Id="rId429" Type="http://schemas.openxmlformats.org/officeDocument/2006/relationships/hyperlink" Target="http://www.bentoapp.com/" TargetMode="External"/><Relationship Id="rId13930" Type="http://schemas.openxmlformats.org/officeDocument/2006/relationships/hyperlink" Target="http://ipsumenergy.com/" TargetMode="External"/><Relationship Id="rId24939" Type="http://schemas.openxmlformats.org/officeDocument/2006/relationships/hyperlink" Target="http://www.hepawash.com/" TargetMode="External"/><Relationship Id="rId38768" Type="http://schemas.openxmlformats.org/officeDocument/2006/relationships/hyperlink" Target="http://www.uship.com/" TargetMode="External"/><Relationship Id="rId45984" Type="http://schemas.openxmlformats.org/officeDocument/2006/relationships/hyperlink" Target="http://www.immerselearning.com/" TargetMode="External"/><Relationship Id="rId59466" Type="http://schemas.openxmlformats.org/officeDocument/2006/relationships/hyperlink" Target="http://www.unbooked.com/" TargetMode="External"/><Relationship Id="rId63112" Type="http://schemas.openxmlformats.org/officeDocument/2006/relationships/hyperlink" Target="http://www.eventcardiogroup.com/" TargetMode="External"/><Relationship Id="rId8153" Type="http://schemas.openxmlformats.org/officeDocument/2006/relationships/hyperlink" Target="http://www.endocyte.com/" TargetMode="External"/><Relationship Id="rId11481" Type="http://schemas.openxmlformats.org/officeDocument/2006/relationships/hyperlink" Target="http://www.ruxtonrx.com/" TargetMode="External"/><Relationship Id="rId18094" Type="http://schemas.openxmlformats.org/officeDocument/2006/relationships/hyperlink" Target="http://www.chimecard.com/" TargetMode="External"/><Relationship Id="rId27412" Type="http://schemas.openxmlformats.org/officeDocument/2006/relationships/hyperlink" Target="http://differential.com/" TargetMode="External"/><Relationship Id="rId31808" Type="http://schemas.openxmlformats.org/officeDocument/2006/relationships/hyperlink" Target="http://www.gluenetworks.com/" TargetMode="External"/><Relationship Id="rId43188" Type="http://schemas.openxmlformats.org/officeDocument/2006/relationships/hyperlink" Target="http://league.life/" TargetMode="External"/><Relationship Id="rId45637" Type="http://schemas.openxmlformats.org/officeDocument/2006/relationships/hyperlink" Target="http://tunewiki.com/" TargetMode="External"/><Relationship Id="rId48110" Type="http://schemas.openxmlformats.org/officeDocument/2006/relationships/hyperlink" Target="http://www.apprenda.com/" TargetMode="External"/><Relationship Id="rId52853" Type="http://schemas.openxmlformats.org/officeDocument/2006/relationships/hyperlink" Target="http://www.appliedsuperconductor.com/" TargetMode="External"/><Relationship Id="rId59119" Type="http://schemas.openxmlformats.org/officeDocument/2006/relationships/hyperlink" Target="http://www.crowdmed.com/" TargetMode="External"/><Relationship Id="rId1540" Type="http://schemas.openxmlformats.org/officeDocument/2006/relationships/hyperlink" Target="http://www.tekora.com/" TargetMode="External"/><Relationship Id="rId11134" Type="http://schemas.openxmlformats.org/officeDocument/2006/relationships/hyperlink" Target="http://pvct.com/" TargetMode="External"/><Relationship Id="rId16806" Type="http://schemas.openxmlformats.org/officeDocument/2006/relationships/hyperlink" Target="http://www.placecast.net/" TargetMode="External"/><Relationship Id="rId37851" Type="http://schemas.openxmlformats.org/officeDocument/2006/relationships/hyperlink" Target="http://www.aqtsolar.com/" TargetMode="External"/><Relationship Id="rId50057" Type="http://schemas.openxmlformats.org/officeDocument/2006/relationships/hyperlink" Target="http://www.aplicatec.com/" TargetMode="External"/><Relationship Id="rId52506" Type="http://schemas.openxmlformats.org/officeDocument/2006/relationships/hyperlink" Target="http://www.anywhere.fm/" TargetMode="External"/><Relationship Id="rId4763" Type="http://schemas.openxmlformats.org/officeDocument/2006/relationships/hyperlink" Target="http://krogni.com/" TargetMode="External"/><Relationship Id="rId14357" Type="http://schemas.openxmlformats.org/officeDocument/2006/relationships/hyperlink" Target="http://www.ora.systems/" TargetMode="External"/><Relationship Id="rId21573" Type="http://schemas.openxmlformats.org/officeDocument/2006/relationships/hyperlink" Target="http://www.patientslikeme.com/" TargetMode="External"/><Relationship Id="rId28186" Type="http://schemas.openxmlformats.org/officeDocument/2006/relationships/hyperlink" Target="http://iss-biz.com/" TargetMode="External"/><Relationship Id="rId37504" Type="http://schemas.openxmlformats.org/officeDocument/2006/relationships/hyperlink" Target="http://zangi.com/" TargetMode="External"/><Relationship Id="rId44720" Type="http://schemas.openxmlformats.org/officeDocument/2006/relationships/hyperlink" Target="http://www.kapowsoftware.com/" TargetMode="External"/><Relationship Id="rId55729" Type="http://schemas.openxmlformats.org/officeDocument/2006/relationships/hyperlink" Target="http://www.sxis.com/" TargetMode="External"/><Relationship Id="rId62945" Type="http://schemas.openxmlformats.org/officeDocument/2006/relationships/hyperlink" Target="http://collegestudentapartments.com/" TargetMode="External"/><Relationship Id="rId4416" Type="http://schemas.openxmlformats.org/officeDocument/2006/relationships/hyperlink" Target="http://www.egames.com/" TargetMode="External"/><Relationship Id="rId7986" Type="http://schemas.openxmlformats.org/officeDocument/2006/relationships/hyperlink" Target="http://www.discoverx.com/" TargetMode="External"/><Relationship Id="rId21226" Type="http://schemas.openxmlformats.org/officeDocument/2006/relationships/hyperlink" Target="http://ihealthnetworks.com/" TargetMode="External"/><Relationship Id="rId24796" Type="http://schemas.openxmlformats.org/officeDocument/2006/relationships/hyperlink" Target="http://www.evalveinc.com/" TargetMode="External"/><Relationship Id="rId35055" Type="http://schemas.openxmlformats.org/officeDocument/2006/relationships/hyperlink" Target="http://www.jumptap.com/" TargetMode="External"/><Relationship Id="rId42271" Type="http://schemas.openxmlformats.org/officeDocument/2006/relationships/hyperlink" Target="http://copromote.com/" TargetMode="External"/><Relationship Id="rId47943" Type="http://schemas.openxmlformats.org/officeDocument/2006/relationships/hyperlink" Target="http://colego.dk/" TargetMode="External"/><Relationship Id="rId58202" Type="http://schemas.openxmlformats.org/officeDocument/2006/relationships/hyperlink" Target="https://expensebot.com/" TargetMode="External"/><Relationship Id="rId60149" Type="http://schemas.openxmlformats.org/officeDocument/2006/relationships/hyperlink" Target="http://www.elementaltechnologies.com/" TargetMode="External"/><Relationship Id="rId60496" Type="http://schemas.openxmlformats.org/officeDocument/2006/relationships/hyperlink" Target="http://infiniscene.com/" TargetMode="External"/><Relationship Id="rId286" Type="http://schemas.openxmlformats.org/officeDocument/2006/relationships/hyperlink" Target="http://www.trineba.com/" TargetMode="External"/><Relationship Id="rId7639" Type="http://schemas.openxmlformats.org/officeDocument/2006/relationships/hyperlink" Target="http://www.convergentdental.com/" TargetMode="External"/><Relationship Id="rId10967" Type="http://schemas.openxmlformats.org/officeDocument/2006/relationships/hyperlink" Target="http://www.presidiopharma.com/" TargetMode="External"/><Relationship Id="rId24449" Type="http://schemas.openxmlformats.org/officeDocument/2006/relationships/hyperlink" Target="http://www.capsovision.com/" TargetMode="External"/><Relationship Id="rId31665" Type="http://schemas.openxmlformats.org/officeDocument/2006/relationships/hyperlink" Target="http://enigmatec.com/" TargetMode="External"/><Relationship Id="rId38278" Type="http://schemas.openxmlformats.org/officeDocument/2006/relationships/hyperlink" Target="http://www.nxtphase.com/" TargetMode="External"/><Relationship Id="rId45494" Type="http://schemas.openxmlformats.org/officeDocument/2006/relationships/hyperlink" Target="http://profyle.com/" TargetMode="External"/><Relationship Id="rId54812" Type="http://schemas.openxmlformats.org/officeDocument/2006/relationships/hyperlink" Target="http://www.chilltime.com/" TargetMode="External"/><Relationship Id="rId13440" Type="http://schemas.openxmlformats.org/officeDocument/2006/relationships/hyperlink" Target="http://www.dataminr.com/" TargetMode="External"/><Relationship Id="rId31318" Type="http://schemas.openxmlformats.org/officeDocument/2006/relationships/hyperlink" Target="http://biogenicreagents.com/" TargetMode="External"/><Relationship Id="rId45147" Type="http://schemas.openxmlformats.org/officeDocument/2006/relationships/hyperlink" Target="http://www.coronalabs.com/" TargetMode="External"/><Relationship Id="rId52363" Type="http://schemas.openxmlformats.org/officeDocument/2006/relationships/hyperlink" Target="http://www.luxexcel.com/" TargetMode="External"/><Relationship Id="rId1050" Type="http://schemas.openxmlformats.org/officeDocument/2006/relationships/hyperlink" Target="http://www.mobileiron.com/" TargetMode="External"/><Relationship Id="rId16663" Type="http://schemas.openxmlformats.org/officeDocument/2006/relationships/hyperlink" Target="http://www.oasysmobile.com/" TargetMode="External"/><Relationship Id="rId34888" Type="http://schemas.openxmlformats.org/officeDocument/2006/relationships/hyperlink" Target="http://www.icrossing.com/" TargetMode="External"/><Relationship Id="rId39810" Type="http://schemas.openxmlformats.org/officeDocument/2006/relationships/hyperlink" Target="http://paymio.com/" TargetMode="External"/><Relationship Id="rId52016" Type="http://schemas.openxmlformats.org/officeDocument/2006/relationships/hyperlink" Target="http://video.irewind.com/" TargetMode="External"/><Relationship Id="rId55586" Type="http://schemas.openxmlformats.org/officeDocument/2006/relationships/hyperlink" Target="https://www.nubridges.com/" TargetMode="External"/><Relationship Id="rId6722" Type="http://schemas.openxmlformats.org/officeDocument/2006/relationships/hyperlink" Target="http://www.bioclones.co.za/" TargetMode="External"/><Relationship Id="rId16316" Type="http://schemas.openxmlformats.org/officeDocument/2006/relationships/hyperlink" Target="http://www.lewaos.com/main.html" TargetMode="External"/><Relationship Id="rId19886" Type="http://schemas.openxmlformats.org/officeDocument/2006/relationships/hyperlink" Target="http://www.selleroutlet.com/" TargetMode="External"/><Relationship Id="rId23532" Type="http://schemas.openxmlformats.org/officeDocument/2006/relationships/hyperlink" Target="http://www.colourlovers.com/" TargetMode="External"/><Relationship Id="rId37361" Type="http://schemas.openxmlformats.org/officeDocument/2006/relationships/hyperlink" Target="http://rezdy.com/" TargetMode="External"/><Relationship Id="rId41757" Type="http://schemas.openxmlformats.org/officeDocument/2006/relationships/hyperlink" Target="http://solixbiosystems.com/" TargetMode="External"/><Relationship Id="rId55239" Type="http://schemas.openxmlformats.org/officeDocument/2006/relationships/hyperlink" Target="http://www.brslabs.com/" TargetMode="External"/><Relationship Id="rId62455" Type="http://schemas.openxmlformats.org/officeDocument/2006/relationships/hyperlink" Target="http://www.silkroad.com/" TargetMode="External"/><Relationship Id="rId64904" Type="http://schemas.openxmlformats.org/officeDocument/2006/relationships/hyperlink" Target="http://charlieapp.com/" TargetMode="External"/><Relationship Id="rId4273" Type="http://schemas.openxmlformats.org/officeDocument/2006/relationships/hyperlink" Target="http://dev.bozuko.com/" TargetMode="External"/><Relationship Id="rId9945" Type="http://schemas.openxmlformats.org/officeDocument/2006/relationships/hyperlink" Target="http://mirexus.com/" TargetMode="External"/><Relationship Id="rId19539" Type="http://schemas.openxmlformats.org/officeDocument/2006/relationships/hyperlink" Target="http://pac-sh.com/" TargetMode="External"/><Relationship Id="rId21083" Type="http://schemas.openxmlformats.org/officeDocument/2006/relationships/hyperlink" Target="http://www.giview.com/" TargetMode="External"/><Relationship Id="rId26755" Type="http://schemas.openxmlformats.org/officeDocument/2006/relationships/hyperlink" Target="http://www.brainlab.com/" TargetMode="External"/><Relationship Id="rId30401" Type="http://schemas.openxmlformats.org/officeDocument/2006/relationships/hyperlink" Target="http://theexperienceengine.com/" TargetMode="External"/><Relationship Id="rId33971" Type="http://schemas.openxmlformats.org/officeDocument/2006/relationships/hyperlink" Target="http://www.awesome-corp.com/" TargetMode="External"/><Relationship Id="rId37014" Type="http://schemas.openxmlformats.org/officeDocument/2006/relationships/hyperlink" Target="http://www.carlsonwireless.com/" TargetMode="External"/><Relationship Id="rId44230" Type="http://schemas.openxmlformats.org/officeDocument/2006/relationships/hyperlink" Target="http://www.ressoftware.com/" TargetMode="External"/><Relationship Id="rId49902" Type="http://schemas.openxmlformats.org/officeDocument/2006/relationships/hyperlink" Target="http://paperlesspost.com/" TargetMode="External"/><Relationship Id="rId62108" Type="http://schemas.openxmlformats.org/officeDocument/2006/relationships/hyperlink" Target="http://www.nerdskincare.com/" TargetMode="External"/><Relationship Id="rId7496" Type="http://schemas.openxmlformats.org/officeDocument/2006/relationships/hyperlink" Target="http://www.cnsresponse.com/" TargetMode="External"/><Relationship Id="rId10477" Type="http://schemas.openxmlformats.org/officeDocument/2006/relationships/hyperlink" Target="http://oculeve.com/" TargetMode="External"/><Relationship Id="rId12926" Type="http://schemas.openxmlformats.org/officeDocument/2006/relationships/hyperlink" Target="http://anametrix.com/" TargetMode="External"/><Relationship Id="rId26408" Type="http://schemas.openxmlformats.org/officeDocument/2006/relationships/hyperlink" Target="http://analyticsengines.com/" TargetMode="External"/><Relationship Id="rId33624" Type="http://schemas.openxmlformats.org/officeDocument/2006/relationships/hyperlink" Target="http://adaptly.com/" TargetMode="External"/><Relationship Id="rId40840" Type="http://schemas.openxmlformats.org/officeDocument/2006/relationships/hyperlink" Target="http://www.generalcompression.com/" TargetMode="External"/><Relationship Id="rId47453" Type="http://schemas.openxmlformats.org/officeDocument/2006/relationships/hyperlink" Target="http://www.siimpel.com/" TargetMode="External"/><Relationship Id="rId51849" Type="http://schemas.openxmlformats.org/officeDocument/2006/relationships/hyperlink" Target="http://nova.launchrock.com/" TargetMode="External"/><Relationship Id="rId7149" Type="http://schemas.openxmlformats.org/officeDocument/2006/relationships/hyperlink" Target="http://cartiva.net/" TargetMode="External"/><Relationship Id="rId29978" Type="http://schemas.openxmlformats.org/officeDocument/2006/relationships/hyperlink" Target="https://senseai.io/" TargetMode="External"/><Relationship Id="rId31175" Type="http://schemas.openxmlformats.org/officeDocument/2006/relationships/hyperlink" Target="http://www.appature.com/" TargetMode="External"/><Relationship Id="rId47106" Type="http://schemas.openxmlformats.org/officeDocument/2006/relationships/hyperlink" Target="http://www.nuforce.com/" TargetMode="External"/><Relationship Id="rId54322" Type="http://schemas.openxmlformats.org/officeDocument/2006/relationships/hyperlink" Target="http://www.unitrends.com/" TargetMode="External"/><Relationship Id="rId57892" Type="http://schemas.openxmlformats.org/officeDocument/2006/relationships/hyperlink" Target="http://invoicesharing.com/" TargetMode="External"/><Relationship Id="rId18622" Type="http://schemas.openxmlformats.org/officeDocument/2006/relationships/hyperlink" Target="http://www.getoutfitted.com/" TargetMode="External"/><Relationship Id="rId34398" Type="http://schemas.openxmlformats.org/officeDocument/2006/relationships/hyperlink" Target="http://www.covario.com/" TargetMode="External"/><Relationship Id="rId36847" Type="http://schemas.openxmlformats.org/officeDocument/2006/relationships/hyperlink" Target="http://www.yodle.com/" TargetMode="External"/><Relationship Id="rId39320" Type="http://schemas.openxmlformats.org/officeDocument/2006/relationships/hyperlink" Target="http://dealcircle.co/" TargetMode="External"/><Relationship Id="rId57545" Type="http://schemas.openxmlformats.org/officeDocument/2006/relationships/hyperlink" Target="http://marthascottage.com/" TargetMode="External"/><Relationship Id="rId64761" Type="http://schemas.openxmlformats.org/officeDocument/2006/relationships/hyperlink" Target="http://www.encodedgenomics.com/" TargetMode="External"/><Relationship Id="rId3759" Type="http://schemas.openxmlformats.org/officeDocument/2006/relationships/hyperlink" Target="http://taotaosou.com/" TargetMode="External"/><Relationship Id="rId6232" Type="http://schemas.openxmlformats.org/officeDocument/2006/relationships/hyperlink" Target="http://apbiocode.com/" TargetMode="External"/><Relationship Id="rId16173" Type="http://schemas.openxmlformats.org/officeDocument/2006/relationships/hyperlink" Target="http://intucellsystems.com/" TargetMode="External"/><Relationship Id="rId20569" Type="http://schemas.openxmlformats.org/officeDocument/2006/relationships/hyperlink" Target="http://www.yamsafer.me/" TargetMode="External"/><Relationship Id="rId41267" Type="http://schemas.openxmlformats.org/officeDocument/2006/relationships/hyperlink" Target="http://www.nitolsolar.com/" TargetMode="External"/><Relationship Id="rId43716" Type="http://schemas.openxmlformats.org/officeDocument/2006/relationships/hyperlink" Target="http://www.joust.com/" TargetMode="External"/><Relationship Id="rId50932" Type="http://schemas.openxmlformats.org/officeDocument/2006/relationships/hyperlink" Target="http://lagiar.com/" TargetMode="External"/><Relationship Id="rId55096" Type="http://schemas.openxmlformats.org/officeDocument/2006/relationships/hyperlink" Target="http://www.payasugym.com/" TargetMode="External"/><Relationship Id="rId64414" Type="http://schemas.openxmlformats.org/officeDocument/2006/relationships/hyperlink" Target="http://www.mimecast.com/" TargetMode="External"/><Relationship Id="rId12783" Type="http://schemas.openxmlformats.org/officeDocument/2006/relationships/hyperlink" Target="http://ziopharm.com/" TargetMode="External"/><Relationship Id="rId19396" Type="http://schemas.openxmlformats.org/officeDocument/2006/relationships/hyperlink" Target="http://www.navabi.tv/" TargetMode="External"/><Relationship Id="rId23042" Type="http://schemas.openxmlformats.org/officeDocument/2006/relationships/hyperlink" Target="http://shijiebang.com/" TargetMode="External"/><Relationship Id="rId28714" Type="http://schemas.openxmlformats.org/officeDocument/2006/relationships/hyperlink" Target="http://www.mantara.com/" TargetMode="External"/><Relationship Id="rId35930" Type="http://schemas.openxmlformats.org/officeDocument/2006/relationships/hyperlink" Target="http://www.rhythmnewmedia.com/" TargetMode="External"/><Relationship Id="rId46939" Type="http://schemas.openxmlformats.org/officeDocument/2006/relationships/hyperlink" Target="http://luxim.com/" TargetMode="External"/><Relationship Id="rId2842" Type="http://schemas.openxmlformats.org/officeDocument/2006/relationships/hyperlink" Target="http://www.localmind.com/" TargetMode="External"/><Relationship Id="rId9455" Type="http://schemas.openxmlformats.org/officeDocument/2006/relationships/hyperlink" Target="http://kerafast.com/" TargetMode="External"/><Relationship Id="rId12436" Type="http://schemas.openxmlformats.org/officeDocument/2006/relationships/hyperlink" Target="http://www.vanson.com/" TargetMode="External"/><Relationship Id="rId19049" Type="http://schemas.openxmlformats.org/officeDocument/2006/relationships/hyperlink" Target="http://www.lazada.com/" TargetMode="External"/><Relationship Id="rId26265" Type="http://schemas.openxmlformats.org/officeDocument/2006/relationships/hyperlink" Target="http://www.aconite.net/" TargetMode="External"/><Relationship Id="rId33481" Type="http://schemas.openxmlformats.org/officeDocument/2006/relationships/hyperlink" Target="http://www.globalbiodiagnostics.com/" TargetMode="External"/><Relationship Id="rId49412" Type="http://schemas.openxmlformats.org/officeDocument/2006/relationships/hyperlink" Target="http://sendwithus.com/" TargetMode="External"/><Relationship Id="rId53808" Type="http://schemas.openxmlformats.org/officeDocument/2006/relationships/hyperlink" Target="http://www.cogentco.com/" TargetMode="External"/><Relationship Id="rId65188" Type="http://schemas.openxmlformats.org/officeDocument/2006/relationships/hyperlink" Target="https://assister.co/" TargetMode="External"/><Relationship Id="rId814" Type="http://schemas.openxmlformats.org/officeDocument/2006/relationships/hyperlink" Target="http://here-inc.com/" TargetMode="External"/><Relationship Id="rId9108" Type="http://schemas.openxmlformats.org/officeDocument/2006/relationships/hyperlink" Target="http://www.inflectionbio.com/" TargetMode="External"/><Relationship Id="rId15659" Type="http://schemas.openxmlformats.org/officeDocument/2006/relationships/hyperlink" Target="http://www.buzztable.com/" TargetMode="External"/><Relationship Id="rId22875" Type="http://schemas.openxmlformats.org/officeDocument/2006/relationships/hyperlink" Target="http://www.modernguild.com/" TargetMode="External"/><Relationship Id="rId29488" Type="http://schemas.openxmlformats.org/officeDocument/2006/relationships/hyperlink" Target="http://www.premitech.com/" TargetMode="External"/><Relationship Id="rId33134" Type="http://schemas.openxmlformats.org/officeDocument/2006/relationships/hyperlink" Target="http://www.victrio.com/" TargetMode="External"/><Relationship Id="rId38806" Type="http://schemas.openxmlformats.org/officeDocument/2006/relationships/hyperlink" Target="http://byecity.com/" TargetMode="External"/><Relationship Id="rId40350" Type="http://schemas.openxmlformats.org/officeDocument/2006/relationships/hyperlink" Target="http://www.aurorainc.com/" TargetMode="External"/><Relationship Id="rId51359" Type="http://schemas.openxmlformats.org/officeDocument/2006/relationships/hyperlink" Target="http://www.acaciaresearch.com/" TargetMode="External"/><Relationship Id="rId59851" Type="http://schemas.openxmlformats.org/officeDocument/2006/relationships/hyperlink" Target="http://mikalook.com/" TargetMode="External"/><Relationship Id="rId5718" Type="http://schemas.openxmlformats.org/officeDocument/2006/relationships/hyperlink" Target="http://adaptimmune.com/" TargetMode="External"/><Relationship Id="rId18132" Type="http://schemas.openxmlformats.org/officeDocument/2006/relationships/hyperlink" Target="http://www.clikhome.com/" TargetMode="External"/><Relationship Id="rId22528" Type="http://schemas.openxmlformats.org/officeDocument/2006/relationships/hyperlink" Target="http://codarica.com/" TargetMode="External"/><Relationship Id="rId36357" Type="http://schemas.openxmlformats.org/officeDocument/2006/relationships/hyperlink" Target="http://www.talenthouse.com/" TargetMode="External"/><Relationship Id="rId40003" Type="http://schemas.openxmlformats.org/officeDocument/2006/relationships/hyperlink" Target="http://www.srtechlabs.com/" TargetMode="External"/><Relationship Id="rId43573" Type="http://schemas.openxmlformats.org/officeDocument/2006/relationships/hyperlink" Target="http://www.worthpoint.com/" TargetMode="External"/><Relationship Id="rId59504" Type="http://schemas.openxmlformats.org/officeDocument/2006/relationships/hyperlink" Target="http://alltrails.com/" TargetMode="External"/><Relationship Id="rId61798" Type="http://schemas.openxmlformats.org/officeDocument/2006/relationships/hyperlink" Target="http://www.mxenergy.com/" TargetMode="External"/><Relationship Id="rId3269" Type="http://schemas.openxmlformats.org/officeDocument/2006/relationships/hyperlink" Target="http://presstler.com/" TargetMode="External"/><Relationship Id="rId20079" Type="http://schemas.openxmlformats.org/officeDocument/2006/relationships/hyperlink" Target="http://stayzilla.com/" TargetMode="External"/><Relationship Id="rId25001" Type="http://schemas.openxmlformats.org/officeDocument/2006/relationships/hyperlink" Target="http://www.infraredx.com/" TargetMode="External"/><Relationship Id="rId43226" Type="http://schemas.openxmlformats.org/officeDocument/2006/relationships/hyperlink" Target="http://sagoon.com/" TargetMode="External"/><Relationship Id="rId46796" Type="http://schemas.openxmlformats.org/officeDocument/2006/relationships/hyperlink" Target="http://www.innalabs.com/" TargetMode="External"/><Relationship Id="rId50442" Type="http://schemas.openxmlformats.org/officeDocument/2006/relationships/hyperlink" Target="http://www.instinctiv.com/" TargetMode="External"/><Relationship Id="rId57055" Type="http://schemas.openxmlformats.org/officeDocument/2006/relationships/hyperlink" Target="http://www.talentprocess.com/" TargetMode="External"/><Relationship Id="rId64271" Type="http://schemas.openxmlformats.org/officeDocument/2006/relationships/hyperlink" Target="http://idle-gaming.com/" TargetMode="External"/><Relationship Id="rId14742" Type="http://schemas.openxmlformats.org/officeDocument/2006/relationships/hyperlink" Target="http://home.schoolrunner.org/" TargetMode="External"/><Relationship Id="rId28571" Type="http://schemas.openxmlformats.org/officeDocument/2006/relationships/hyperlink" Target="http://www.licensemetrics.com/" TargetMode="External"/><Relationship Id="rId32967" Type="http://schemas.openxmlformats.org/officeDocument/2006/relationships/hyperlink" Target="http://www.texertinc.com/" TargetMode="External"/><Relationship Id="rId46449" Type="http://schemas.openxmlformats.org/officeDocument/2006/relationships/hyperlink" Target="http://chitogen.com/" TargetMode="External"/><Relationship Id="rId53665" Type="http://schemas.openxmlformats.org/officeDocument/2006/relationships/hyperlink" Target="http://www.yogitech.com/" TargetMode="External"/><Relationship Id="rId60881" Type="http://schemas.openxmlformats.org/officeDocument/2006/relationships/hyperlink" Target="http://www.jstjobs.com/" TargetMode="External"/><Relationship Id="rId4801" Type="http://schemas.openxmlformats.org/officeDocument/2006/relationships/hyperlink" Target="http://www.ludiumlab.es/" TargetMode="External"/><Relationship Id="rId12293" Type="http://schemas.openxmlformats.org/officeDocument/2006/relationships/hyperlink" Target="http://www.transgenomic.com/" TargetMode="External"/><Relationship Id="rId17965" Type="http://schemas.openxmlformats.org/officeDocument/2006/relationships/hyperlink" Target="http://www.boxfox.co/" TargetMode="External"/><Relationship Id="rId21611" Type="http://schemas.openxmlformats.org/officeDocument/2006/relationships/hyperlink" Target="http://pinnaclecare.com/" TargetMode="External"/><Relationship Id="rId28224" Type="http://schemas.openxmlformats.org/officeDocument/2006/relationships/hyperlink" Target="http://www.intelliden.com/" TargetMode="External"/><Relationship Id="rId35440" Type="http://schemas.openxmlformats.org/officeDocument/2006/relationships/hyperlink" Target="http://www.mobaloo.com/" TargetMode="External"/><Relationship Id="rId53318" Type="http://schemas.openxmlformats.org/officeDocument/2006/relationships/hyperlink" Target="http://www.netlist.com/" TargetMode="External"/><Relationship Id="rId60534" Type="http://schemas.openxmlformats.org/officeDocument/2006/relationships/hyperlink" Target="http://www.dreamweaverintl.com/" TargetMode="External"/><Relationship Id="rId671" Type="http://schemas.openxmlformats.org/officeDocument/2006/relationships/hyperlink" Target="http://fab.com/" TargetMode="External"/><Relationship Id="rId2352" Type="http://schemas.openxmlformats.org/officeDocument/2006/relationships/hyperlink" Target="http://www.evaneos.com/" TargetMode="External"/><Relationship Id="rId17618" Type="http://schemas.openxmlformats.org/officeDocument/2006/relationships/hyperlink" Target="http://www.27perry.com/" TargetMode="External"/><Relationship Id="rId24834" Type="http://schemas.openxmlformats.org/officeDocument/2006/relationships/hyperlink" Target="http://www.tvj.com.cn/" TargetMode="External"/><Relationship Id="rId38663" Type="http://schemas.openxmlformats.org/officeDocument/2006/relationships/hyperlink" Target="http://www.careland.com.cn/" TargetMode="External"/><Relationship Id="rId56888" Type="http://schemas.openxmlformats.org/officeDocument/2006/relationships/hyperlink" Target="http://www.tagman.com/" TargetMode="External"/><Relationship Id="rId324" Type="http://schemas.openxmlformats.org/officeDocument/2006/relationships/hyperlink" Target="http://angel.co/acacia" TargetMode="External"/><Relationship Id="rId2005" Type="http://schemas.openxmlformats.org/officeDocument/2006/relationships/hyperlink" Target="http://www.britely.com/" TargetMode="External"/><Relationship Id="rId5575" Type="http://schemas.openxmlformats.org/officeDocument/2006/relationships/hyperlink" Target="http://abcodia.com/" TargetMode="External"/><Relationship Id="rId15169" Type="http://schemas.openxmlformats.org/officeDocument/2006/relationships/hyperlink" Target="http://www.visibletechnologies.com/" TargetMode="External"/><Relationship Id="rId22385" Type="http://schemas.openxmlformats.org/officeDocument/2006/relationships/hyperlink" Target="http://www.zoobe.com/" TargetMode="External"/><Relationship Id="rId31703" Type="http://schemas.openxmlformats.org/officeDocument/2006/relationships/hyperlink" Target="http://exosite.com/" TargetMode="External"/><Relationship Id="rId38316" Type="http://schemas.openxmlformats.org/officeDocument/2006/relationships/hyperlink" Target="http://phinandphebes.com/" TargetMode="External"/><Relationship Id="rId45532" Type="http://schemas.openxmlformats.org/officeDocument/2006/relationships/hyperlink" Target="http://www.secretlab.com.au/" TargetMode="External"/><Relationship Id="rId59014" Type="http://schemas.openxmlformats.org/officeDocument/2006/relationships/hyperlink" Target="http://www.increasecard.com/" TargetMode="External"/><Relationship Id="rId59361" Type="http://schemas.openxmlformats.org/officeDocument/2006/relationships/hyperlink" Target="http://www.fancybox.com/" TargetMode="External"/><Relationship Id="rId63757" Type="http://schemas.openxmlformats.org/officeDocument/2006/relationships/hyperlink" Target="http://www.sarkitech.com/" TargetMode="External"/><Relationship Id="rId5228" Type="http://schemas.openxmlformats.org/officeDocument/2006/relationships/hyperlink" Target="http://spaceapegames.com/" TargetMode="External"/><Relationship Id="rId8798" Type="http://schemas.openxmlformats.org/officeDocument/2006/relationships/hyperlink" Target="http://www.healthintegrated.com/" TargetMode="External"/><Relationship Id="rId22038" Type="http://schemas.openxmlformats.org/officeDocument/2006/relationships/hyperlink" Target="http://www.sitewit.com/" TargetMode="External"/><Relationship Id="rId43083" Type="http://schemas.openxmlformats.org/officeDocument/2006/relationships/hyperlink" Target="http://www.xyverify.com/" TargetMode="External"/><Relationship Id="rId48755" Type="http://schemas.openxmlformats.org/officeDocument/2006/relationships/hyperlink" Target="http://www.snaplogic.com/" TargetMode="External"/><Relationship Id="rId52401" Type="http://schemas.openxmlformats.org/officeDocument/2006/relationships/hyperlink" Target="http://www.stratasys.com/" TargetMode="External"/><Relationship Id="rId55971" Type="http://schemas.openxmlformats.org/officeDocument/2006/relationships/hyperlink" Target="http://www.itagergear.com/" TargetMode="External"/><Relationship Id="rId11779" Type="http://schemas.openxmlformats.org/officeDocument/2006/relationships/hyperlink" Target="http://www.solsticebio.com/" TargetMode="External"/><Relationship Id="rId16701" Type="http://schemas.openxmlformats.org/officeDocument/2006/relationships/hyperlink" Target="http://www.ortivawireless.com/" TargetMode="External"/><Relationship Id="rId28081" Type="http://schemas.openxmlformats.org/officeDocument/2006/relationships/hyperlink" Target="http://www.igate.com/" TargetMode="External"/><Relationship Id="rId32477" Type="http://schemas.openxmlformats.org/officeDocument/2006/relationships/hyperlink" Target="http://www.peoplematter.com/" TargetMode="External"/><Relationship Id="rId34926" Type="http://schemas.openxmlformats.org/officeDocument/2006/relationships/hyperlink" Target="http://www.in-store-media.jp/" TargetMode="External"/><Relationship Id="rId48408" Type="http://schemas.openxmlformats.org/officeDocument/2006/relationships/hyperlink" Target="http://gridle.io/" TargetMode="External"/><Relationship Id="rId55624" Type="http://schemas.openxmlformats.org/officeDocument/2006/relationships/hyperlink" Target="http://www.quarri.com/" TargetMode="External"/><Relationship Id="rId62840" Type="http://schemas.openxmlformats.org/officeDocument/2006/relationships/hyperlink" Target="http://www.wisertogether.com/" TargetMode="External"/><Relationship Id="rId1838" Type="http://schemas.openxmlformats.org/officeDocument/2006/relationships/hyperlink" Target="http://www.amberpoint.com/" TargetMode="External"/><Relationship Id="rId4311" Type="http://schemas.openxmlformats.org/officeDocument/2006/relationships/hyperlink" Target="http://www.bokecc.com/" TargetMode="External"/><Relationship Id="rId14252" Type="http://schemas.openxmlformats.org/officeDocument/2006/relationships/hyperlink" Target="http://myfeelback.com/en" TargetMode="External"/><Relationship Id="rId19924" Type="http://schemas.openxmlformats.org/officeDocument/2006/relationships/hyperlink" Target="http://www.toponecn.cn/" TargetMode="External"/><Relationship Id="rId53175" Type="http://schemas.openxmlformats.org/officeDocument/2006/relationships/hyperlink" Target="http://www.kilopass.com/" TargetMode="External"/><Relationship Id="rId58847" Type="http://schemas.openxmlformats.org/officeDocument/2006/relationships/hyperlink" Target="http://livefyre.com/" TargetMode="External"/><Relationship Id="rId60391" Type="http://schemas.openxmlformats.org/officeDocument/2006/relationships/hyperlink" Target="http://meetlima.com/" TargetMode="External"/><Relationship Id="rId181" Type="http://schemas.openxmlformats.org/officeDocument/2006/relationships/hyperlink" Target="http://www.simpliday.com/" TargetMode="External"/><Relationship Id="rId7881" Type="http://schemas.openxmlformats.org/officeDocument/2006/relationships/hyperlink" Target="http://www.cynvenio.com/" TargetMode="External"/><Relationship Id="rId10862" Type="http://schemas.openxmlformats.org/officeDocument/2006/relationships/hyperlink" Target="http://www.piedmontpharma.com/" TargetMode="External"/><Relationship Id="rId17475" Type="http://schemas.openxmlformats.org/officeDocument/2006/relationships/hyperlink" Target="http://wandera.com/" TargetMode="External"/><Relationship Id="rId21121" Type="http://schemas.openxmlformats.org/officeDocument/2006/relationships/hyperlink" Target="http://www.guokang.com/" TargetMode="External"/><Relationship Id="rId24691" Type="http://schemas.openxmlformats.org/officeDocument/2006/relationships/hyperlink" Target="http://www.directdermatology.com/" TargetMode="External"/><Relationship Id="rId38173" Type="http://schemas.openxmlformats.org/officeDocument/2006/relationships/hyperlink" Target="http://www.wjjh.com/" TargetMode="External"/><Relationship Id="rId56398" Type="http://schemas.openxmlformats.org/officeDocument/2006/relationships/hyperlink" Target="http://www.carninja.com/" TargetMode="External"/><Relationship Id="rId60044" Type="http://schemas.openxmlformats.org/officeDocument/2006/relationships/hyperlink" Target="http://www.attributor.com/" TargetMode="External"/><Relationship Id="rId5085" Type="http://schemas.openxmlformats.org/officeDocument/2006/relationships/hyperlink" Target="http://qol.com/" TargetMode="External"/><Relationship Id="rId7534" Type="http://schemas.openxmlformats.org/officeDocument/2006/relationships/hyperlink" Target="http://coldgenesys.com/" TargetMode="External"/><Relationship Id="rId10515" Type="http://schemas.openxmlformats.org/officeDocument/2006/relationships/hyperlink" Target="http://oncofactor.com/" TargetMode="External"/><Relationship Id="rId17128" Type="http://schemas.openxmlformats.org/officeDocument/2006/relationships/hyperlink" Target="http://springmobilesolutions.com/" TargetMode="External"/><Relationship Id="rId24344" Type="http://schemas.openxmlformats.org/officeDocument/2006/relationships/hyperlink" Target="http://www.baronova.com/" TargetMode="External"/><Relationship Id="rId31560" Type="http://schemas.openxmlformats.org/officeDocument/2006/relationships/hyperlink" Target="http://www.cropventures.com/" TargetMode="External"/><Relationship Id="rId42569" Type="http://schemas.openxmlformats.org/officeDocument/2006/relationships/hyperlink" Target="http://niche.co/" TargetMode="External"/><Relationship Id="rId45042" Type="http://schemas.openxmlformats.org/officeDocument/2006/relationships/hyperlink" Target="http://appurify.com/" TargetMode="External"/><Relationship Id="rId63267" Type="http://schemas.openxmlformats.org/officeDocument/2006/relationships/hyperlink" Target="http://www.fieldlens.com/" TargetMode="External"/><Relationship Id="rId13738" Type="http://schemas.openxmlformats.org/officeDocument/2006/relationships/hyperlink" Target="http://www.glucoiq.com/" TargetMode="External"/><Relationship Id="rId20954" Type="http://schemas.openxmlformats.org/officeDocument/2006/relationships/hyperlink" Target="http://www.drtattoff.com/" TargetMode="External"/><Relationship Id="rId27567" Type="http://schemas.openxmlformats.org/officeDocument/2006/relationships/hyperlink" Target="http://ellevationeducation.com/" TargetMode="External"/><Relationship Id="rId31213" Type="http://schemas.openxmlformats.org/officeDocument/2006/relationships/hyperlink" Target="http://apptimize.com/" TargetMode="External"/><Relationship Id="rId34783" Type="http://schemas.openxmlformats.org/officeDocument/2006/relationships/hyperlink" Target="http://graymatics.com/" TargetMode="External"/><Relationship Id="rId57930" Type="http://schemas.openxmlformats.org/officeDocument/2006/relationships/hyperlink" Target="http://paywithpayso.com/" TargetMode="External"/><Relationship Id="rId1695" Type="http://schemas.openxmlformats.org/officeDocument/2006/relationships/hyperlink" Target="http://www.wakoopa.com/" TargetMode="External"/><Relationship Id="rId11289" Type="http://schemas.openxmlformats.org/officeDocument/2006/relationships/hyperlink" Target="http://www.reatapharma.com/" TargetMode="External"/><Relationship Id="rId16211" Type="http://schemas.openxmlformats.org/officeDocument/2006/relationships/hyperlink" Target="http://www.jabbroadband.com/" TargetMode="External"/><Relationship Id="rId20607" Type="http://schemas.openxmlformats.org/officeDocument/2006/relationships/hyperlink" Target="http://www.pkuyy.com/" TargetMode="External"/><Relationship Id="rId34436" Type="http://schemas.openxmlformats.org/officeDocument/2006/relationships/hyperlink" Target="http://www.cuurio.com/" TargetMode="External"/><Relationship Id="rId41652" Type="http://schemas.openxmlformats.org/officeDocument/2006/relationships/hyperlink" Target="http://www.sixtron.com/" TargetMode="External"/><Relationship Id="rId48265" Type="http://schemas.openxmlformats.org/officeDocument/2006/relationships/hyperlink" Target="http://www.cpusage.com/" TargetMode="External"/><Relationship Id="rId55481" Type="http://schemas.openxmlformats.org/officeDocument/2006/relationships/hyperlink" Target="http://keywcorp.com/" TargetMode="External"/><Relationship Id="rId1348" Type="http://schemas.openxmlformats.org/officeDocument/2006/relationships/hyperlink" Target="http://www.robotappstore.com/" TargetMode="External"/><Relationship Id="rId19781" Type="http://schemas.openxmlformats.org/officeDocument/2006/relationships/hyperlink" Target="http://www.regalbox.cl/" TargetMode="External"/><Relationship Id="rId37659" Type="http://schemas.openxmlformats.org/officeDocument/2006/relationships/hyperlink" Target="http://gnum.com/" TargetMode="External"/><Relationship Id="rId41305" Type="http://schemas.openxmlformats.org/officeDocument/2006/relationships/hyperlink" Target="http://www.officecloud.in/" TargetMode="External"/><Relationship Id="rId44875" Type="http://schemas.openxmlformats.org/officeDocument/2006/relationships/hyperlink" Target="http://www.runningheroes.com/" TargetMode="External"/><Relationship Id="rId55134" Type="http://schemas.openxmlformats.org/officeDocument/2006/relationships/hyperlink" Target="http://www.vigoda.ru/" TargetMode="External"/><Relationship Id="rId62350" Type="http://schemas.openxmlformats.org/officeDocument/2006/relationships/hyperlink" Target="http://www.zapalago.com/" TargetMode="External"/><Relationship Id="rId7391" Type="http://schemas.openxmlformats.org/officeDocument/2006/relationships/hyperlink" Target="http://yongxinchina.com/" TargetMode="External"/><Relationship Id="rId9840" Type="http://schemas.openxmlformats.org/officeDocument/2006/relationships/hyperlink" Target="http://www.metabolon.com/" TargetMode="External"/><Relationship Id="rId12821" Type="http://schemas.openxmlformats.org/officeDocument/2006/relationships/hyperlink" Target="http://h2o.ai/" TargetMode="External"/><Relationship Id="rId19434" Type="http://schemas.openxmlformats.org/officeDocument/2006/relationships/hyperlink" Target="http://nudipay.com/" TargetMode="External"/><Relationship Id="rId26650" Type="http://schemas.openxmlformats.org/officeDocument/2006/relationships/hyperlink" Target="http://www.beforethecall.com/" TargetMode="External"/><Relationship Id="rId44528" Type="http://schemas.openxmlformats.org/officeDocument/2006/relationships/hyperlink" Target="http://www.cleardata.com/" TargetMode="External"/><Relationship Id="rId51744" Type="http://schemas.openxmlformats.org/officeDocument/2006/relationships/hyperlink" Target="http://www.totsy.com/" TargetMode="External"/><Relationship Id="rId58357" Type="http://schemas.openxmlformats.org/officeDocument/2006/relationships/hyperlink" Target="http://helloreverb.com/" TargetMode="External"/><Relationship Id="rId62003" Type="http://schemas.openxmlformats.org/officeDocument/2006/relationships/hyperlink" Target="http://www.myogen.com/" TargetMode="External"/><Relationship Id="rId54" Type="http://schemas.openxmlformats.org/officeDocument/2006/relationships/hyperlink" Target="http://marinodaily.com/" TargetMode="External"/><Relationship Id="rId7044" Type="http://schemas.openxmlformats.org/officeDocument/2006/relationships/hyperlink" Target="http://calystaenergy.com/" TargetMode="External"/><Relationship Id="rId10372" Type="http://schemas.openxmlformats.org/officeDocument/2006/relationships/hyperlink" Target="http://www.novimmune.com/" TargetMode="External"/><Relationship Id="rId26303" Type="http://schemas.openxmlformats.org/officeDocument/2006/relationships/hyperlink" Target="http://www.adessosolutions.com/" TargetMode="External"/><Relationship Id="rId29873" Type="http://schemas.openxmlformats.org/officeDocument/2006/relationships/hyperlink" Target="http://www.salesnet.com/" TargetMode="External"/><Relationship Id="rId31070" Type="http://schemas.openxmlformats.org/officeDocument/2006/relationships/hyperlink" Target="http://drinksendo.com/" TargetMode="External"/><Relationship Id="rId42079" Type="http://schemas.openxmlformats.org/officeDocument/2006/relationships/hyperlink" Target="http://www.xcelaero.com/" TargetMode="External"/><Relationship Id="rId47001" Type="http://schemas.openxmlformats.org/officeDocument/2006/relationships/hyperlink" Target="http://www.mintera.com/" TargetMode="External"/><Relationship Id="rId65226" Type="http://schemas.openxmlformats.org/officeDocument/2006/relationships/hyperlink" Target="http://www.polymita.com/" TargetMode="External"/><Relationship Id="rId10025" Type="http://schemas.openxmlformats.org/officeDocument/2006/relationships/hyperlink" Target="http://www.morvus.com/" TargetMode="External"/><Relationship Id="rId13595" Type="http://schemas.openxmlformats.org/officeDocument/2006/relationships/hyperlink" Target="http://everlaw.com/" TargetMode="External"/><Relationship Id="rId22913" Type="http://schemas.openxmlformats.org/officeDocument/2006/relationships/hyperlink" Target="http://www.nulu.com/" TargetMode="External"/><Relationship Id="rId29526" Type="http://schemas.openxmlformats.org/officeDocument/2006/relationships/hyperlink" Target="http://www.proficiency.com/" TargetMode="External"/><Relationship Id="rId36742" Type="http://schemas.openxmlformats.org/officeDocument/2006/relationships/hyperlink" Target="http://www.webmarketinggroup.co.uk/" TargetMode="External"/><Relationship Id="rId54967" Type="http://schemas.openxmlformats.org/officeDocument/2006/relationships/hyperlink" Target="http://www.whiteoutgames.com/" TargetMode="External"/><Relationship Id="rId3654" Type="http://schemas.openxmlformats.org/officeDocument/2006/relationships/hyperlink" Target="http://sparkbuy.com/" TargetMode="External"/><Relationship Id="rId13248" Type="http://schemas.openxmlformats.org/officeDocument/2006/relationships/hyperlink" Target="http://civicscience.com/" TargetMode="External"/><Relationship Id="rId20464" Type="http://schemas.openxmlformats.org/officeDocument/2006/relationships/hyperlink" Target="http://www.wanda-group.com/" TargetMode="External"/><Relationship Id="rId27077" Type="http://schemas.openxmlformats.org/officeDocument/2006/relationships/hyperlink" Target="http://www.cloudswitch.com/" TargetMode="External"/><Relationship Id="rId34293" Type="http://schemas.openxmlformats.org/officeDocument/2006/relationships/hyperlink" Target="http://clariturehealth.com/" TargetMode="External"/><Relationship Id="rId39965" Type="http://schemas.openxmlformats.org/officeDocument/2006/relationships/hyperlink" Target="http://www.sigfig.com/" TargetMode="External"/><Relationship Id="rId43611" Type="http://schemas.openxmlformats.org/officeDocument/2006/relationships/hyperlink" Target="http://www.callerads.co.nz/" TargetMode="External"/><Relationship Id="rId57440" Type="http://schemas.openxmlformats.org/officeDocument/2006/relationships/hyperlink" Target="http://www.kymetacorp.com/" TargetMode="External"/><Relationship Id="rId61836" Type="http://schemas.openxmlformats.org/officeDocument/2006/relationships/hyperlink" Target="http://www.vcharge-energy.com/" TargetMode="External"/><Relationship Id="rId3307" Type="http://schemas.openxmlformats.org/officeDocument/2006/relationships/hyperlink" Target="http://pymetrics.com/" TargetMode="External"/><Relationship Id="rId6877" Type="http://schemas.openxmlformats.org/officeDocument/2006/relationships/hyperlink" Target="http://biosetinc.com/" TargetMode="External"/><Relationship Id="rId19291" Type="http://schemas.openxmlformats.org/officeDocument/2006/relationships/hyperlink" Target="http://market.moovenda.com/" TargetMode="External"/><Relationship Id="rId20117" Type="http://schemas.openxmlformats.org/officeDocument/2006/relationships/hyperlink" Target="http://surfly.com/" TargetMode="External"/><Relationship Id="rId23687" Type="http://schemas.openxmlformats.org/officeDocument/2006/relationships/hyperlink" Target="http://mjjsales.com/" TargetMode="External"/><Relationship Id="rId39618" Type="http://schemas.openxmlformats.org/officeDocument/2006/relationships/hyperlink" Target="http://kncminer.com/" TargetMode="External"/><Relationship Id="rId41162" Type="http://schemas.openxmlformats.org/officeDocument/2006/relationships/hyperlink" Target="http://www.mascoma.com/" TargetMode="External"/><Relationship Id="rId46834" Type="http://schemas.openxmlformats.org/officeDocument/2006/relationships/hyperlink" Target="http://www.ipdia.com/" TargetMode="External"/><Relationship Id="rId9350" Type="http://schemas.openxmlformats.org/officeDocument/2006/relationships/hyperlink" Target="http://www.itxpharma.com/" TargetMode="External"/><Relationship Id="rId26160" Type="http://schemas.openxmlformats.org/officeDocument/2006/relationships/hyperlink" Target="http://www.worldheart.com/" TargetMode="External"/><Relationship Id="rId30556" Type="http://schemas.openxmlformats.org/officeDocument/2006/relationships/hyperlink" Target="http://tradeharbor.com/" TargetMode="External"/><Relationship Id="rId37169" Type="http://schemas.openxmlformats.org/officeDocument/2006/relationships/hyperlink" Target="http://www.hotgrinds.com/" TargetMode="External"/><Relationship Id="rId44385" Type="http://schemas.openxmlformats.org/officeDocument/2006/relationships/hyperlink" Target="http://pharmaco-kinesis.com/" TargetMode="External"/><Relationship Id="rId53703" Type="http://schemas.openxmlformats.org/officeDocument/2006/relationships/hyperlink" Target="http://www.allaccesstelecom.com/" TargetMode="External"/><Relationship Id="rId9003" Type="http://schemas.openxmlformats.org/officeDocument/2006/relationships/hyperlink" Target="http://www.immunedesign.com/" TargetMode="External"/><Relationship Id="rId12331" Type="http://schemas.openxmlformats.org/officeDocument/2006/relationships/hyperlink" Target="http://trimelpharmaceuticals.com/" TargetMode="External"/><Relationship Id="rId29383" Type="http://schemas.openxmlformats.org/officeDocument/2006/relationships/hyperlink" Target="http://www.persystent.com/" TargetMode="External"/><Relationship Id="rId30209" Type="http://schemas.openxmlformats.org/officeDocument/2006/relationships/hyperlink" Target="https://www.spigit.com/" TargetMode="External"/><Relationship Id="rId44038" Type="http://schemas.openxmlformats.org/officeDocument/2006/relationships/hyperlink" Target="http://www.sportingo.com/" TargetMode="External"/><Relationship Id="rId51254" Type="http://schemas.openxmlformats.org/officeDocument/2006/relationships/hyperlink" Target="http://www.hakim.com.cn/" TargetMode="External"/><Relationship Id="rId56926" Type="http://schemas.openxmlformats.org/officeDocument/2006/relationships/hyperlink" Target="http://ubermedia.com/" TargetMode="External"/><Relationship Id="rId65083" Type="http://schemas.openxmlformats.org/officeDocument/2006/relationships/hyperlink" Target="http://www.qsensei.com/" TargetMode="External"/><Relationship Id="rId5960" Type="http://schemas.openxmlformats.org/officeDocument/2006/relationships/hyperlink" Target="http://www.aldeapharma.com/" TargetMode="External"/><Relationship Id="rId15554" Type="http://schemas.openxmlformats.org/officeDocument/2006/relationships/hyperlink" Target="http://aylus.com/" TargetMode="External"/><Relationship Id="rId22770" Type="http://schemas.openxmlformats.org/officeDocument/2006/relationships/hyperlink" Target="http://www.karadipath.com/" TargetMode="External"/><Relationship Id="rId29036" Type="http://schemas.openxmlformats.org/officeDocument/2006/relationships/hyperlink" Target="http://www.newnettechnologies.com/" TargetMode="External"/><Relationship Id="rId33779" Type="http://schemas.openxmlformats.org/officeDocument/2006/relationships/hyperlink" Target="http://adtuitive.com/" TargetMode="External"/><Relationship Id="rId36252" Type="http://schemas.openxmlformats.org/officeDocument/2006/relationships/hyperlink" Target="http://www.spotonway.com/" TargetMode="External"/><Relationship Id="rId38701" Type="http://schemas.openxmlformats.org/officeDocument/2006/relationships/hyperlink" Target="http://keeptruckin.com/" TargetMode="External"/><Relationship Id="rId40995" Type="http://schemas.openxmlformats.org/officeDocument/2006/relationships/hyperlink" Target="http://infinitepowersolutions.com/" TargetMode="External"/><Relationship Id="rId54477" Type="http://schemas.openxmlformats.org/officeDocument/2006/relationships/hyperlink" Target="http://www.firstwavetechnologies.com/" TargetMode="External"/><Relationship Id="rId61693" Type="http://schemas.openxmlformats.org/officeDocument/2006/relationships/hyperlink" Target="http://venuemob.com.au/" TargetMode="External"/><Relationship Id="rId3164" Type="http://schemas.openxmlformats.org/officeDocument/2006/relationships/hyperlink" Target="http://www.pearltrees.com/" TargetMode="External"/><Relationship Id="rId5613" Type="http://schemas.openxmlformats.org/officeDocument/2006/relationships/hyperlink" Target="http://www.accerapharma.com/" TargetMode="External"/><Relationship Id="rId15207" Type="http://schemas.openxmlformats.org/officeDocument/2006/relationships/hyperlink" Target="http://www.warwickanalytics.com/" TargetMode="External"/><Relationship Id="rId18777" Type="http://schemas.openxmlformats.org/officeDocument/2006/relationships/hyperlink" Target="http://www.hungerstation.com/" TargetMode="External"/><Relationship Id="rId22423" Type="http://schemas.openxmlformats.org/officeDocument/2006/relationships/hyperlink" Target="https://www.allcancode.com/" TargetMode="External"/><Relationship Id="rId25993" Type="http://schemas.openxmlformats.org/officeDocument/2006/relationships/hyperlink" Target="http://touchcare.com/" TargetMode="External"/><Relationship Id="rId40648" Type="http://schemas.openxmlformats.org/officeDocument/2006/relationships/hyperlink" Target="http://www.ecosmart.com/" TargetMode="External"/><Relationship Id="rId43121" Type="http://schemas.openxmlformats.org/officeDocument/2006/relationships/hyperlink" Target="http://www.chope.co/" TargetMode="External"/><Relationship Id="rId61346" Type="http://schemas.openxmlformats.org/officeDocument/2006/relationships/hyperlink" Target="http://www.bizily.com/" TargetMode="External"/><Relationship Id="rId8836" Type="http://schemas.openxmlformats.org/officeDocument/2006/relationships/hyperlink" Target="http://helixbiomedix.com/" TargetMode="External"/><Relationship Id="rId11817" Type="http://schemas.openxmlformats.org/officeDocument/2006/relationships/hyperlink" Target="http://sophiris.com/" TargetMode="External"/><Relationship Id="rId25646" Type="http://schemas.openxmlformats.org/officeDocument/2006/relationships/hyperlink" Target="http://www.qliance.com/" TargetMode="External"/><Relationship Id="rId32862" Type="http://schemas.openxmlformats.org/officeDocument/2006/relationships/hyperlink" Target="http://spredfast.com/" TargetMode="External"/><Relationship Id="rId39475" Type="http://schemas.openxmlformats.org/officeDocument/2006/relationships/hyperlink" Target="http://g1financial.com/" TargetMode="External"/><Relationship Id="rId46691" Type="http://schemas.openxmlformats.org/officeDocument/2006/relationships/hyperlink" Target="http://www.formtaste.com/" TargetMode="External"/><Relationship Id="rId64569" Type="http://schemas.openxmlformats.org/officeDocument/2006/relationships/hyperlink" Target="http://www.neoconix.com/" TargetMode="External"/><Relationship Id="rId6387" Type="http://schemas.openxmlformats.org/officeDocument/2006/relationships/hyperlink" Target="http://www.assaydepot.com/" TargetMode="External"/><Relationship Id="rId23197" Type="http://schemas.openxmlformats.org/officeDocument/2006/relationships/hyperlink" Target="http://www.tutorvista.com/" TargetMode="External"/><Relationship Id="rId28869" Type="http://schemas.openxmlformats.org/officeDocument/2006/relationships/hyperlink" Target="http://www.qcampaigns.com/" TargetMode="External"/><Relationship Id="rId32515" Type="http://schemas.openxmlformats.org/officeDocument/2006/relationships/hyperlink" Target="http://www.power2sme.com/" TargetMode="External"/><Relationship Id="rId39128" Type="http://schemas.openxmlformats.org/officeDocument/2006/relationships/hyperlink" Target="https://behalf.com/" TargetMode="External"/><Relationship Id="rId46344" Type="http://schemas.openxmlformats.org/officeDocument/2006/relationships/hyperlink" Target="http://www.axsun.com/" TargetMode="External"/><Relationship Id="rId53560" Type="http://schemas.openxmlformats.org/officeDocument/2006/relationships/hyperlink" Target="http://www.teknovus.com/" TargetMode="External"/><Relationship Id="rId2997" Type="http://schemas.openxmlformats.org/officeDocument/2006/relationships/hyperlink" Target="http://www.monthlys.com/" TargetMode="External"/><Relationship Id="rId17860" Type="http://schemas.openxmlformats.org/officeDocument/2006/relationships/hyperlink" Target="http://www.betterfinance.me/" TargetMode="External"/><Relationship Id="rId30066" Type="http://schemas.openxmlformats.org/officeDocument/2006/relationships/hyperlink" Target="http://www.silverlink.com/" TargetMode="External"/><Relationship Id="rId35738" Type="http://schemas.openxmlformats.org/officeDocument/2006/relationships/hyperlink" Target="https://placester.com/" TargetMode="External"/><Relationship Id="rId42954" Type="http://schemas.openxmlformats.org/officeDocument/2006/relationships/hyperlink" Target="http://www.insikt.com/" TargetMode="External"/><Relationship Id="rId49567" Type="http://schemas.openxmlformats.org/officeDocument/2006/relationships/hyperlink" Target="http://www.tocario.com/" TargetMode="External"/><Relationship Id="rId53213" Type="http://schemas.openxmlformats.org/officeDocument/2006/relationships/hyperlink" Target="http://www.luminescent.com/" TargetMode="External"/><Relationship Id="rId56783" Type="http://schemas.openxmlformats.org/officeDocument/2006/relationships/hyperlink" Target="http://www.angelfish.io/" TargetMode="External"/><Relationship Id="rId969" Type="http://schemas.openxmlformats.org/officeDocument/2006/relationships/hyperlink" Target="https://lydia-app.com/" TargetMode="External"/><Relationship Id="rId5470" Type="http://schemas.openxmlformats.org/officeDocument/2006/relationships/hyperlink" Target="http://www.xihalife.com/" TargetMode="External"/><Relationship Id="rId10900" Type="http://schemas.openxmlformats.org/officeDocument/2006/relationships/hyperlink" Target="http://www.pnptherapeutics.com/" TargetMode="External"/><Relationship Id="rId15064" Type="http://schemas.openxmlformats.org/officeDocument/2006/relationships/hyperlink" Target="http://www.trist.it/" TargetMode="External"/><Relationship Id="rId17513" Type="http://schemas.openxmlformats.org/officeDocument/2006/relationships/hyperlink" Target="http://wildneedle.com/" TargetMode="External"/><Relationship Id="rId21909" Type="http://schemas.openxmlformats.org/officeDocument/2006/relationships/hyperlink" Target="http://www.docgie.com/" TargetMode="External"/><Relationship Id="rId22280" Type="http://schemas.openxmlformats.org/officeDocument/2006/relationships/hyperlink" Target="http://www.polyglots.net/" TargetMode="External"/><Relationship Id="rId33289" Type="http://schemas.openxmlformats.org/officeDocument/2006/relationships/hyperlink" Target="http://www.zixi.com/" TargetMode="External"/><Relationship Id="rId38211" Type="http://schemas.openxmlformats.org/officeDocument/2006/relationships/hyperlink" Target="http://www.magmaglobal.com/" TargetMode="External"/><Relationship Id="rId42607" Type="http://schemas.openxmlformats.org/officeDocument/2006/relationships/hyperlink" Target="http://www.voteit.com/" TargetMode="External"/><Relationship Id="rId56436" Type="http://schemas.openxmlformats.org/officeDocument/2006/relationships/hyperlink" Target="http://dolly.com/" TargetMode="External"/><Relationship Id="rId63652" Type="http://schemas.openxmlformats.org/officeDocument/2006/relationships/hyperlink" Target="http://www.biomaxtech.com/web/index.php" TargetMode="External"/><Relationship Id="rId5123" Type="http://schemas.openxmlformats.org/officeDocument/2006/relationships/hyperlink" Target="http://rljcompanies.com/" TargetMode="External"/><Relationship Id="rId27952" Type="http://schemas.openxmlformats.org/officeDocument/2006/relationships/hyperlink" Target="https://www.groovejar.com/" TargetMode="External"/><Relationship Id="rId40158" Type="http://schemas.openxmlformats.org/officeDocument/2006/relationships/hyperlink" Target="http://www.xambala.com/" TargetMode="External"/><Relationship Id="rId59659" Type="http://schemas.openxmlformats.org/officeDocument/2006/relationships/hyperlink" Target="http://www.eurosender.com/" TargetMode="External"/><Relationship Id="rId63305" Type="http://schemas.openxmlformats.org/officeDocument/2006/relationships/hyperlink" Target="http://www.velasystems.com/" TargetMode="External"/><Relationship Id="rId8693" Type="http://schemas.openxmlformats.org/officeDocument/2006/relationships/hyperlink" Target="http://www.glycomimetics.com/" TargetMode="External"/><Relationship Id="rId11674" Type="http://schemas.openxmlformats.org/officeDocument/2006/relationships/hyperlink" Target="http://sharepractice.com/" TargetMode="External"/><Relationship Id="rId18287" Type="http://schemas.openxmlformats.org/officeDocument/2006/relationships/hyperlink" Target="http://www.doublesalley.com/" TargetMode="External"/><Relationship Id="rId27605" Type="http://schemas.openxmlformats.org/officeDocument/2006/relationships/hyperlink" Target="http://www.enmetric.com/" TargetMode="External"/><Relationship Id="rId34821" Type="http://schemas.openxmlformats.org/officeDocument/2006/relationships/hyperlink" Target="http://www.hedgeco.net/" TargetMode="External"/><Relationship Id="rId48650" Type="http://schemas.openxmlformats.org/officeDocument/2006/relationships/hyperlink" Target="http://www.peoplepowerco.com/" TargetMode="External"/><Relationship Id="rId50597" Type="http://schemas.openxmlformats.org/officeDocument/2006/relationships/hyperlink" Target="http://www.splitsecnd.com/" TargetMode="External"/><Relationship Id="rId1733" Type="http://schemas.openxmlformats.org/officeDocument/2006/relationships/hyperlink" Target="http://www.wrapp.com/" TargetMode="External"/><Relationship Id="rId8346" Type="http://schemas.openxmlformats.org/officeDocument/2006/relationships/hyperlink" Target="http://explainmysurgery.com/" TargetMode="External"/><Relationship Id="rId11327" Type="http://schemas.openxmlformats.org/officeDocument/2006/relationships/hyperlink" Target="http://www.regenerx.com/" TargetMode="External"/><Relationship Id="rId14897" Type="http://schemas.openxmlformats.org/officeDocument/2006/relationships/hyperlink" Target="http://www.splicemachine.com/" TargetMode="External"/><Relationship Id="rId25156" Type="http://schemas.openxmlformats.org/officeDocument/2006/relationships/hyperlink" Target="http://www.lifeimage.com/" TargetMode="External"/><Relationship Id="rId32372" Type="http://schemas.openxmlformats.org/officeDocument/2006/relationships/hyperlink" Target="http://www.o3bnetworks.com/" TargetMode="External"/><Relationship Id="rId48303" Type="http://schemas.openxmlformats.org/officeDocument/2006/relationships/hyperlink" Target="http://www.dotcloud.com/" TargetMode="External"/><Relationship Id="rId53070" Type="http://schemas.openxmlformats.org/officeDocument/2006/relationships/hyperlink" Target="http://www.fulcrummicro.com/" TargetMode="External"/><Relationship Id="rId64079" Type="http://schemas.openxmlformats.org/officeDocument/2006/relationships/hyperlink" Target="http://www.gettinderbox.com/" TargetMode="External"/><Relationship Id="rId4956" Type="http://schemas.openxmlformats.org/officeDocument/2006/relationships/hyperlink" Target="http://nuflick.com/" TargetMode="External"/><Relationship Id="rId17370" Type="http://schemas.openxmlformats.org/officeDocument/2006/relationships/hyperlink" Target="http://www.umobile.in/" TargetMode="External"/><Relationship Id="rId21766" Type="http://schemas.openxmlformats.org/officeDocument/2006/relationships/hyperlink" Target="https://www.sharecare.com/" TargetMode="External"/><Relationship Id="rId28379" Type="http://schemas.openxmlformats.org/officeDocument/2006/relationships/hyperlink" Target="http://www.jamasoftware.com/" TargetMode="External"/><Relationship Id="rId32025" Type="http://schemas.openxmlformats.org/officeDocument/2006/relationships/hyperlink" Target="http://jumpcloud.com/" TargetMode="External"/><Relationship Id="rId35595" Type="http://schemas.openxmlformats.org/officeDocument/2006/relationships/hyperlink" Target="http://omelett.es/" TargetMode="External"/><Relationship Id="rId44913" Type="http://schemas.openxmlformats.org/officeDocument/2006/relationships/hyperlink" Target="http://www.saminc.biz/" TargetMode="External"/><Relationship Id="rId58742" Type="http://schemas.openxmlformats.org/officeDocument/2006/relationships/hyperlink" Target="http://www.zarfo.com/" TargetMode="External"/><Relationship Id="rId4609" Type="http://schemas.openxmlformats.org/officeDocument/2006/relationships/hyperlink" Target="http://www.guessyoursongs.com/" TargetMode="External"/><Relationship Id="rId17023" Type="http://schemas.openxmlformats.org/officeDocument/2006/relationships/hyperlink" Target="http://shopkick.com/" TargetMode="External"/><Relationship Id="rId21419" Type="http://schemas.openxmlformats.org/officeDocument/2006/relationships/hyperlink" Target="http://miraculins.com/" TargetMode="External"/><Relationship Id="rId35248" Type="http://schemas.openxmlformats.org/officeDocument/2006/relationships/hyperlink" Target="http://www.lotlinx.com/" TargetMode="External"/><Relationship Id="rId42464" Type="http://schemas.openxmlformats.org/officeDocument/2006/relationships/hyperlink" Target="http://www.pingpigeon.com/" TargetMode="External"/><Relationship Id="rId49077" Type="http://schemas.openxmlformats.org/officeDocument/2006/relationships/hyperlink" Target="http://www.ambiqmicro.com/" TargetMode="External"/><Relationship Id="rId56293" Type="http://schemas.openxmlformats.org/officeDocument/2006/relationships/hyperlink" Target="http://www.4home.com/" TargetMode="External"/><Relationship Id="rId60689" Type="http://schemas.openxmlformats.org/officeDocument/2006/relationships/hyperlink" Target="http://www.edge.co.il/" TargetMode="External"/><Relationship Id="rId479" Type="http://schemas.openxmlformats.org/officeDocument/2006/relationships/hyperlink" Target="http://www.bridgeco.net/" TargetMode="External"/><Relationship Id="rId10410" Type="http://schemas.openxmlformats.org/officeDocument/2006/relationships/hyperlink" Target="http://www.nuevolution.com/" TargetMode="External"/><Relationship Id="rId13980" Type="http://schemas.openxmlformats.org/officeDocument/2006/relationships/hyperlink" Target="http://www.karmasphere.com/" TargetMode="External"/><Relationship Id="rId24989" Type="http://schemas.openxmlformats.org/officeDocument/2006/relationships/hyperlink" Target="http://implandata.com/" TargetMode="External"/><Relationship Id="rId27462" Type="http://schemas.openxmlformats.org/officeDocument/2006/relationships/hyperlink" Target="http://www.doceapower.com/" TargetMode="External"/><Relationship Id="rId29911" Type="http://schemas.openxmlformats.org/officeDocument/2006/relationships/hyperlink" Target="http://www.scalemp.com/" TargetMode="External"/><Relationship Id="rId42117" Type="http://schemas.openxmlformats.org/officeDocument/2006/relationships/hyperlink" Target="http://www.zincairinc.com/" TargetMode="External"/><Relationship Id="rId45687" Type="http://schemas.openxmlformats.org/officeDocument/2006/relationships/hyperlink" Target="http://www.23press.com/" TargetMode="External"/><Relationship Id="rId63162" Type="http://schemas.openxmlformats.org/officeDocument/2006/relationships/hyperlink" Target="http://www.novacyt.com/" TargetMode="External"/><Relationship Id="rId13633" Type="http://schemas.openxmlformats.org/officeDocument/2006/relationships/hyperlink" Target="http://apps.fidolabs.com/" TargetMode="External"/><Relationship Id="rId27115" Type="http://schemas.openxmlformats.org/officeDocument/2006/relationships/hyperlink" Target="http://www.csinitiative.com/" TargetMode="External"/><Relationship Id="rId31858" Type="http://schemas.openxmlformats.org/officeDocument/2006/relationships/hyperlink" Target="http://www.heroku.com/" TargetMode="External"/><Relationship Id="rId34331" Type="http://schemas.openxmlformats.org/officeDocument/2006/relationships/hyperlink" Target="http://www.collarity.com/" TargetMode="External"/><Relationship Id="rId48160" Type="http://schemas.openxmlformats.org/officeDocument/2006/relationships/hyperlink" Target="http://www.calligo.net/" TargetMode="External"/><Relationship Id="rId52556" Type="http://schemas.openxmlformats.org/officeDocument/2006/relationships/hyperlink" Target="http://www.imeem.com/" TargetMode="External"/><Relationship Id="rId59169" Type="http://schemas.openxmlformats.org/officeDocument/2006/relationships/hyperlink" Target="http://www.luckyant.com/" TargetMode="External"/><Relationship Id="rId1243" Type="http://schemas.openxmlformats.org/officeDocument/2006/relationships/hyperlink" Target="https://portfolium.com/" TargetMode="External"/><Relationship Id="rId1590" Type="http://schemas.openxmlformats.org/officeDocument/2006/relationships/hyperlink" Target="http://tinyowl.com/" TargetMode="External"/><Relationship Id="rId11184" Type="http://schemas.openxmlformats.org/officeDocument/2006/relationships/hyperlink" Target="http://www.puridify.com/" TargetMode="External"/><Relationship Id="rId16856" Type="http://schemas.openxmlformats.org/officeDocument/2006/relationships/hyperlink" Target="http://www.prong.com/" TargetMode="External"/><Relationship Id="rId20502" Type="http://schemas.openxmlformats.org/officeDocument/2006/relationships/hyperlink" Target="http://www.westwing.de/" TargetMode="External"/><Relationship Id="rId41200" Type="http://schemas.openxmlformats.org/officeDocument/2006/relationships/hyperlink" Target="http://www.midisolaire.fr/" TargetMode="External"/><Relationship Id="rId52209" Type="http://schemas.openxmlformats.org/officeDocument/2006/relationships/hyperlink" Target="http://jumpcam.com/" TargetMode="External"/><Relationship Id="rId6915" Type="http://schemas.openxmlformats.org/officeDocument/2006/relationships/hyperlink" Target="http://www.biovascularinc.com/" TargetMode="External"/><Relationship Id="rId16509" Type="http://schemas.openxmlformats.org/officeDocument/2006/relationships/hyperlink" Target="http://prismmoney.com/" TargetMode="External"/><Relationship Id="rId23725" Type="http://schemas.openxmlformats.org/officeDocument/2006/relationships/hyperlink" Target="http://www.aliceapp.com/" TargetMode="External"/><Relationship Id="rId30941" Type="http://schemas.openxmlformats.org/officeDocument/2006/relationships/hyperlink" Target="https://wit.ai/" TargetMode="External"/><Relationship Id="rId37554" Type="http://schemas.openxmlformats.org/officeDocument/2006/relationships/hyperlink" Target="http://cloudtop.com/" TargetMode="External"/><Relationship Id="rId44770" Type="http://schemas.openxmlformats.org/officeDocument/2006/relationships/hyperlink" Target="http://www.metacell.us/" TargetMode="External"/><Relationship Id="rId55779" Type="http://schemas.openxmlformats.org/officeDocument/2006/relationships/hyperlink" Target="http://www.videonext.com/" TargetMode="External"/><Relationship Id="rId58252" Type="http://schemas.openxmlformats.org/officeDocument/2006/relationships/hyperlink" Target="http://www.lastroom.com/" TargetMode="External"/><Relationship Id="rId62648" Type="http://schemas.openxmlformats.org/officeDocument/2006/relationships/hyperlink" Target="http://www.fonteva.com/" TargetMode="External"/><Relationship Id="rId62995" Type="http://schemas.openxmlformats.org/officeDocument/2006/relationships/hyperlink" Target="http://www.instructure.com/" TargetMode="External"/><Relationship Id="rId4466" Type="http://schemas.openxmlformats.org/officeDocument/2006/relationships/hyperlink" Target="http://www.fastpoint.com/" TargetMode="External"/><Relationship Id="rId21276" Type="http://schemas.openxmlformats.org/officeDocument/2006/relationships/hyperlink" Target="http://ivincihealth.com/" TargetMode="External"/><Relationship Id="rId26948" Type="http://schemas.openxmlformats.org/officeDocument/2006/relationships/hyperlink" Target="http://www.centralbos.com/" TargetMode="External"/><Relationship Id="rId37207" Type="http://schemas.openxmlformats.org/officeDocument/2006/relationships/hyperlink" Target="http://www.jazva.com/" TargetMode="External"/><Relationship Id="rId44423" Type="http://schemas.openxmlformats.org/officeDocument/2006/relationships/hyperlink" Target="https://tumotorizado.com/" TargetMode="External"/><Relationship Id="rId47993" Type="http://schemas.openxmlformats.org/officeDocument/2006/relationships/hyperlink" Target="http://nanoflexpower.com/" TargetMode="External"/><Relationship Id="rId60199" Type="http://schemas.openxmlformats.org/officeDocument/2006/relationships/hyperlink" Target="http://latakoo.com/" TargetMode="External"/><Relationship Id="rId65121" Type="http://schemas.openxmlformats.org/officeDocument/2006/relationships/hyperlink" Target="http://www.allbound.com/" TargetMode="External"/><Relationship Id="rId4119" Type="http://schemas.openxmlformats.org/officeDocument/2006/relationships/hyperlink" Target="http://www.zextit.com/" TargetMode="External"/><Relationship Id="rId7689" Type="http://schemas.openxmlformats.org/officeDocument/2006/relationships/hyperlink" Target="http://www.counsyl.com/" TargetMode="External"/><Relationship Id="rId13490" Type="http://schemas.openxmlformats.org/officeDocument/2006/relationships/hyperlink" Target="http://demystdata.com/" TargetMode="External"/><Relationship Id="rId24499" Type="http://schemas.openxmlformats.org/officeDocument/2006/relationships/hyperlink" Target="http://caretechsys.com/" TargetMode="External"/><Relationship Id="rId29421" Type="http://schemas.openxmlformats.org/officeDocument/2006/relationships/hyperlink" Target="http://www.pictureiq.com/" TargetMode="External"/><Relationship Id="rId33817" Type="http://schemas.openxmlformats.org/officeDocument/2006/relationships/hyperlink" Target="http://www.affinnova.com/" TargetMode="External"/><Relationship Id="rId47646" Type="http://schemas.openxmlformats.org/officeDocument/2006/relationships/hyperlink" Target="http://verisante.com/" TargetMode="External"/><Relationship Id="rId54862" Type="http://schemas.openxmlformats.org/officeDocument/2006/relationships/hyperlink" Target="http://www.game080.com/" TargetMode="External"/><Relationship Id="rId13143" Type="http://schemas.openxmlformats.org/officeDocument/2006/relationships/hyperlink" Target="http://www.brightcove.com/" TargetMode="External"/><Relationship Id="rId31368" Type="http://schemas.openxmlformats.org/officeDocument/2006/relationships/hyperlink" Target="http://www.buildcircle.com/" TargetMode="External"/><Relationship Id="rId45197" Type="http://schemas.openxmlformats.org/officeDocument/2006/relationships/hyperlink" Target="http://www.feverup.com/" TargetMode="External"/><Relationship Id="rId54515" Type="http://schemas.openxmlformats.org/officeDocument/2006/relationships/hyperlink" Target="http://www.idatainsights.com/" TargetMode="External"/><Relationship Id="rId61731" Type="http://schemas.openxmlformats.org/officeDocument/2006/relationships/hyperlink" Target="http://www.dynapumpinc.com/" TargetMode="External"/><Relationship Id="rId3202" Type="http://schemas.openxmlformats.org/officeDocument/2006/relationships/hyperlink" Target="http://www.pigeon.ly/" TargetMode="External"/><Relationship Id="rId18815" Type="http://schemas.openxmlformats.org/officeDocument/2006/relationships/hyperlink" Target="http://www.indochino.com/" TargetMode="External"/><Relationship Id="rId20012" Type="http://schemas.openxmlformats.org/officeDocument/2006/relationships/hyperlink" Target="http://www.smartypantsvitamins.com/" TargetMode="External"/><Relationship Id="rId39860" Type="http://schemas.openxmlformats.org/officeDocument/2006/relationships/hyperlink" Target="http://www.privateerholdings.com/" TargetMode="External"/><Relationship Id="rId52066" Type="http://schemas.openxmlformats.org/officeDocument/2006/relationships/hyperlink" Target="http://real5d.com/" TargetMode="External"/><Relationship Id="rId57738" Type="http://schemas.openxmlformats.org/officeDocument/2006/relationships/hyperlink" Target="http://www.theoceanaire.com/" TargetMode="External"/><Relationship Id="rId64954" Type="http://schemas.openxmlformats.org/officeDocument/2006/relationships/hyperlink" Target="http://ngame.com/" TargetMode="External"/><Relationship Id="rId6772" Type="http://schemas.openxmlformats.org/officeDocument/2006/relationships/hyperlink" Target="http://www.biohorizons.com/" TargetMode="External"/><Relationship Id="rId16366" Type="http://schemas.openxmlformats.org/officeDocument/2006/relationships/hyperlink" Target="http://lynxitsolutions.com/" TargetMode="External"/><Relationship Id="rId23582" Type="http://schemas.openxmlformats.org/officeDocument/2006/relationships/hyperlink" Target="http://www.muzze.co/" TargetMode="External"/><Relationship Id="rId32900" Type="http://schemas.openxmlformats.org/officeDocument/2006/relationships/hyperlink" Target="http://www.streamcore.com/" TargetMode="External"/><Relationship Id="rId37064" Type="http://schemas.openxmlformats.org/officeDocument/2006/relationships/hyperlink" Target="http://www.elabseurope.com/" TargetMode="External"/><Relationship Id="rId39513" Type="http://schemas.openxmlformats.org/officeDocument/2006/relationships/hyperlink" Target="http://www.hqtheapp.com/" TargetMode="External"/><Relationship Id="rId43909" Type="http://schemas.openxmlformats.org/officeDocument/2006/relationships/hyperlink" Target="http://www.entravision.com/" TargetMode="External"/><Relationship Id="rId44280" Type="http://schemas.openxmlformats.org/officeDocument/2006/relationships/hyperlink" Target="http://www.xponentinc.com./" TargetMode="External"/><Relationship Id="rId55289" Type="http://schemas.openxmlformats.org/officeDocument/2006/relationships/hyperlink" Target="http://www.ciphermaxinc.com/" TargetMode="External"/><Relationship Id="rId64607" Type="http://schemas.openxmlformats.org/officeDocument/2006/relationships/hyperlink" Target="http://www.sbamaterials.com/" TargetMode="External"/><Relationship Id="rId6425" Type="http://schemas.openxmlformats.org/officeDocument/2006/relationships/hyperlink" Target="http://atlasspine.com/" TargetMode="External"/><Relationship Id="rId9995" Type="http://schemas.openxmlformats.org/officeDocument/2006/relationships/hyperlink" Target="http://molsense.com/" TargetMode="External"/><Relationship Id="rId12976" Type="http://schemas.openxmlformats.org/officeDocument/2006/relationships/hyperlink" Target="http://argylesocial.com/" TargetMode="External"/><Relationship Id="rId16019" Type="http://schemas.openxmlformats.org/officeDocument/2006/relationships/hyperlink" Target="http://www.genwi.com/" TargetMode="External"/><Relationship Id="rId19589" Type="http://schemas.openxmlformats.org/officeDocument/2006/relationships/hyperlink" Target="http://www.paynearme.com/" TargetMode="External"/><Relationship Id="rId23235" Type="http://schemas.openxmlformats.org/officeDocument/2006/relationships/hyperlink" Target="http://www.vodeclic.com/" TargetMode="External"/><Relationship Id="rId28907" Type="http://schemas.openxmlformats.org/officeDocument/2006/relationships/hyperlink" Target="http://www.motionsoft.net/" TargetMode="External"/><Relationship Id="rId30451" Type="http://schemas.openxmlformats.org/officeDocument/2006/relationships/hyperlink" Target="http://www.terascala.com/" TargetMode="External"/><Relationship Id="rId49952" Type="http://schemas.openxmlformats.org/officeDocument/2006/relationships/hyperlink" Target="http://www.sendwordnow.com/" TargetMode="External"/><Relationship Id="rId62158" Type="http://schemas.openxmlformats.org/officeDocument/2006/relationships/hyperlink" Target="http://www.cartasite.com/" TargetMode="External"/><Relationship Id="rId9648" Type="http://schemas.openxmlformats.org/officeDocument/2006/relationships/hyperlink" Target="http://www.ls9.com/" TargetMode="External"/><Relationship Id="rId12629" Type="http://schemas.openxmlformats.org/officeDocument/2006/relationships/hyperlink" Target="http://vivakor.com/" TargetMode="External"/><Relationship Id="rId26458" Type="http://schemas.openxmlformats.org/officeDocument/2006/relationships/hyperlink" Target="http://applitools.com/" TargetMode="External"/><Relationship Id="rId30104" Type="http://schemas.openxmlformats.org/officeDocument/2006/relationships/hyperlink" Target="http://sixtysecondparent.com/" TargetMode="External"/><Relationship Id="rId33674" Type="http://schemas.openxmlformats.org/officeDocument/2006/relationships/hyperlink" Target="http://www.adform.com/" TargetMode="External"/><Relationship Id="rId40890" Type="http://schemas.openxmlformats.org/officeDocument/2006/relationships/hyperlink" Target="http://www.greenraysolar.com/" TargetMode="External"/><Relationship Id="rId49605" Type="http://schemas.openxmlformats.org/officeDocument/2006/relationships/hyperlink" Target="http://www.chromeriver.com/" TargetMode="External"/><Relationship Id="rId51899" Type="http://schemas.openxmlformats.org/officeDocument/2006/relationships/hyperlink" Target="http://www.teleknowledge.com/" TargetMode="External"/><Relationship Id="rId56821" Type="http://schemas.openxmlformats.org/officeDocument/2006/relationships/hyperlink" Target="http://www.fetchback.com/" TargetMode="External"/><Relationship Id="rId7199" Type="http://schemas.openxmlformats.org/officeDocument/2006/relationships/hyperlink" Target="http://www.cebix.com/" TargetMode="External"/><Relationship Id="rId15102" Type="http://schemas.openxmlformats.org/officeDocument/2006/relationships/hyperlink" Target="http://www.unmetric.com/" TargetMode="External"/><Relationship Id="rId33327" Type="http://schemas.openxmlformats.org/officeDocument/2006/relationships/hyperlink" Target="http://www.bragi.com/" TargetMode="External"/><Relationship Id="rId36897" Type="http://schemas.openxmlformats.org/officeDocument/2006/relationships/hyperlink" Target="http://www.zipscene.com/" TargetMode="External"/><Relationship Id="rId40543" Type="http://schemas.openxmlformats.org/officeDocument/2006/relationships/hyperlink" Target="http://www.coolerado.com/" TargetMode="External"/><Relationship Id="rId47156" Type="http://schemas.openxmlformats.org/officeDocument/2006/relationships/hyperlink" Target="http://www.orionlabs.co/" TargetMode="External"/><Relationship Id="rId54372" Type="http://schemas.openxmlformats.org/officeDocument/2006/relationships/hyperlink" Target="http://www.austintetra.com/" TargetMode="External"/><Relationship Id="rId8731" Type="http://schemas.openxmlformats.org/officeDocument/2006/relationships/hyperlink" Target="http://www.glpharma.com/" TargetMode="External"/><Relationship Id="rId18325" Type="http://schemas.openxmlformats.org/officeDocument/2006/relationships/hyperlink" Target="http://www.eboox.it/" TargetMode="External"/><Relationship Id="rId18672" Type="http://schemas.openxmlformats.org/officeDocument/2006/relationships/hyperlink" Target="http://golfshop-online.net/" TargetMode="External"/><Relationship Id="rId25541" Type="http://schemas.openxmlformats.org/officeDocument/2006/relationships/hyperlink" Target="http://patientfocus.com/" TargetMode="External"/><Relationship Id="rId39370" Type="http://schemas.openxmlformats.org/officeDocument/2006/relationships/hyperlink" Target="http://www.etoro.com/" TargetMode="External"/><Relationship Id="rId43766" Type="http://schemas.openxmlformats.org/officeDocument/2006/relationships/hyperlink" Target="http://www.planbmedia.co.th/" TargetMode="External"/><Relationship Id="rId50982" Type="http://schemas.openxmlformats.org/officeDocument/2006/relationships/hyperlink" Target="http://www.sentisis.com/" TargetMode="External"/><Relationship Id="rId54025" Type="http://schemas.openxmlformats.org/officeDocument/2006/relationships/hyperlink" Target="http://www.overturenetworks.com/" TargetMode="External"/><Relationship Id="rId57595" Type="http://schemas.openxmlformats.org/officeDocument/2006/relationships/hyperlink" Target="http://getkumu.com/" TargetMode="External"/><Relationship Id="rId61241" Type="http://schemas.openxmlformats.org/officeDocument/2006/relationships/hyperlink" Target="http://www.pico-tek.com/" TargetMode="External"/><Relationship Id="rId6282" Type="http://schemas.openxmlformats.org/officeDocument/2006/relationships/hyperlink" Target="http://www.arcabiopharma.com/" TargetMode="External"/><Relationship Id="rId11712" Type="http://schemas.openxmlformats.org/officeDocument/2006/relationships/hyperlink" Target="http://www.sinapispharma.com/" TargetMode="External"/><Relationship Id="rId23092" Type="http://schemas.openxmlformats.org/officeDocument/2006/relationships/hyperlink" Target="http://sproutster.com/" TargetMode="External"/><Relationship Id="rId32410" Type="http://schemas.openxmlformats.org/officeDocument/2006/relationships/hyperlink" Target="http://www.oomnitza.com/" TargetMode="External"/><Relationship Id="rId39023" Type="http://schemas.openxmlformats.org/officeDocument/2006/relationships/hyperlink" Target="http://www.hopscotch.in/special/FB/Paid" TargetMode="External"/><Relationship Id="rId43419" Type="http://schemas.openxmlformats.org/officeDocument/2006/relationships/hyperlink" Target="https://www.laurelandwolf.com/" TargetMode="External"/><Relationship Id="rId50635" Type="http://schemas.openxmlformats.org/officeDocument/2006/relationships/hyperlink" Target="http://www.widevine.com/" TargetMode="External"/><Relationship Id="rId57248" Type="http://schemas.openxmlformats.org/officeDocument/2006/relationships/hyperlink" Target="https://www.opendoor.com/" TargetMode="External"/><Relationship Id="rId64464" Type="http://schemas.openxmlformats.org/officeDocument/2006/relationships/hyperlink" Target="http://www.lendedu.com/" TargetMode="External"/><Relationship Id="rId14935" Type="http://schemas.openxmlformats.org/officeDocument/2006/relationships/hyperlink" Target="http://www.stylesage.co/" TargetMode="External"/><Relationship Id="rId19099" Type="http://schemas.openxmlformats.org/officeDocument/2006/relationships/hyperlink" Target="http://www.liquidationsenchere.com/" TargetMode="External"/><Relationship Id="rId28764" Type="http://schemas.openxmlformats.org/officeDocument/2006/relationships/hyperlink" Target="http://mediasilo.com/" TargetMode="External"/><Relationship Id="rId35980" Type="http://schemas.openxmlformats.org/officeDocument/2006/relationships/hyperlink" Target="http://www.salorix.com/" TargetMode="External"/><Relationship Id="rId46989" Type="http://schemas.openxmlformats.org/officeDocument/2006/relationships/hyperlink" Target="http://www.mezmeriz.com/" TargetMode="External"/><Relationship Id="rId49462" Type="http://schemas.openxmlformats.org/officeDocument/2006/relationships/hyperlink" Target="http://www.trixandtrax.com/" TargetMode="External"/><Relationship Id="rId64117" Type="http://schemas.openxmlformats.org/officeDocument/2006/relationships/hyperlink" Target="http://www.grouphub.io/" TargetMode="External"/><Relationship Id="rId2892" Type="http://schemas.openxmlformats.org/officeDocument/2006/relationships/hyperlink" Target="http://es.makoondi.com/" TargetMode="External"/><Relationship Id="rId9158" Type="http://schemas.openxmlformats.org/officeDocument/2006/relationships/hyperlink" Target="http://www.inpulse.med.br/" TargetMode="External"/><Relationship Id="rId12486" Type="http://schemas.openxmlformats.org/officeDocument/2006/relationships/hyperlink" Target="http://vensunrx.com/" TargetMode="External"/><Relationship Id="rId21804" Type="http://schemas.openxmlformats.org/officeDocument/2006/relationships/hyperlink" Target="http://www.soundcure.com/" TargetMode="External"/><Relationship Id="rId28417" Type="http://schemas.openxmlformats.org/officeDocument/2006/relationships/hyperlink" Target="http://www.kace.com/" TargetMode="External"/><Relationship Id="rId33184" Type="http://schemas.openxmlformats.org/officeDocument/2006/relationships/hyperlink" Target="http://vmturbo.com/" TargetMode="External"/><Relationship Id="rId35633" Type="http://schemas.openxmlformats.org/officeDocument/2006/relationships/hyperlink" Target="http://www.outriggermedia.com/" TargetMode="External"/><Relationship Id="rId49115" Type="http://schemas.openxmlformats.org/officeDocument/2006/relationships/hyperlink" Target="http://www.muzzley.com/" TargetMode="External"/><Relationship Id="rId53858" Type="http://schemas.openxmlformats.org/officeDocument/2006/relationships/hyperlink" Target="http://www.genesys.com/" TargetMode="External"/><Relationship Id="rId56331" Type="http://schemas.openxmlformats.org/officeDocument/2006/relationships/hyperlink" Target="http://autoamerica.com/" TargetMode="External"/><Relationship Id="rId60727" Type="http://schemas.openxmlformats.org/officeDocument/2006/relationships/hyperlink" Target="http://www.playithealth.com/" TargetMode="External"/><Relationship Id="rId864" Type="http://schemas.openxmlformats.org/officeDocument/2006/relationships/hyperlink" Target="http://www.syncpeopleapp.com/app/" TargetMode="External"/><Relationship Id="rId2545" Type="http://schemas.openxmlformats.org/officeDocument/2006/relationships/hyperlink" Target="http://www.greendimes.com/" TargetMode="External"/><Relationship Id="rId12139" Type="http://schemas.openxmlformats.org/officeDocument/2006/relationships/hyperlink" Target="http://www.tetralogicpharma.com/" TargetMode="External"/><Relationship Id="rId38856" Type="http://schemas.openxmlformats.org/officeDocument/2006/relationships/hyperlink" Target="http://jetbay.com/" TargetMode="External"/><Relationship Id="rId40053" Type="http://schemas.openxmlformats.org/officeDocument/2006/relationships/hyperlink" Target="http://www.tradair.com/" TargetMode="External"/><Relationship Id="rId42502" Type="http://schemas.openxmlformats.org/officeDocument/2006/relationships/hyperlink" Target="http://www.172.com/" TargetMode="External"/><Relationship Id="rId63200" Type="http://schemas.openxmlformats.org/officeDocument/2006/relationships/hyperlink" Target="http://sentecscientific.com/" TargetMode="External"/><Relationship Id="rId517" Type="http://schemas.openxmlformats.org/officeDocument/2006/relationships/hyperlink" Target="http://www.channelbreeze.com/" TargetMode="External"/><Relationship Id="rId5768" Type="http://schemas.openxmlformats.org/officeDocument/2006/relationships/hyperlink" Target="http://www.advancedbioenergy.com/" TargetMode="External"/><Relationship Id="rId18182" Type="http://schemas.openxmlformats.org/officeDocument/2006/relationships/hyperlink" Target="http://www.crawfordscientific.com/" TargetMode="External"/><Relationship Id="rId22578" Type="http://schemas.openxmlformats.org/officeDocument/2006/relationships/hyperlink" Target="http://www.demibooks.com/" TargetMode="External"/><Relationship Id="rId27500" Type="http://schemas.openxmlformats.org/officeDocument/2006/relationships/hyperlink" Target="http://e-tab.com/" TargetMode="External"/><Relationship Id="rId38509" Type="http://schemas.openxmlformats.org/officeDocument/2006/relationships/hyperlink" Target="http://tribogenics.com/" TargetMode="External"/><Relationship Id="rId45725" Type="http://schemas.openxmlformats.org/officeDocument/2006/relationships/hyperlink" Target="http://elasticdot.com/" TargetMode="External"/><Relationship Id="rId52941" Type="http://schemas.openxmlformats.org/officeDocument/2006/relationships/hyperlink" Target="http://www.cissoid.com/" TargetMode="External"/><Relationship Id="rId59554" Type="http://schemas.openxmlformats.org/officeDocument/2006/relationships/hyperlink" Target="http://www.v1sports.com/" TargetMode="External"/><Relationship Id="rId8241" Type="http://schemas.openxmlformats.org/officeDocument/2006/relationships/hyperlink" Target="http://www.equipnet.com/" TargetMode="External"/><Relationship Id="rId11222" Type="http://schemas.openxmlformats.org/officeDocument/2006/relationships/hyperlink" Target="http://quantumdx.com/" TargetMode="External"/><Relationship Id="rId25051" Type="http://schemas.openxmlformats.org/officeDocument/2006/relationships/hyperlink" Target="http://www.intouchhealth.com/" TargetMode="External"/><Relationship Id="rId43276" Type="http://schemas.openxmlformats.org/officeDocument/2006/relationships/hyperlink" Target="http://www.apliiq.com/" TargetMode="External"/><Relationship Id="rId48948" Type="http://schemas.openxmlformats.org/officeDocument/2006/relationships/hyperlink" Target="http://www.zend.com/" TargetMode="External"/><Relationship Id="rId50492" Type="http://schemas.openxmlformats.org/officeDocument/2006/relationships/hyperlink" Target="http://marseilleinc.com/" TargetMode="External"/><Relationship Id="rId59207" Type="http://schemas.openxmlformats.org/officeDocument/2006/relationships/hyperlink" Target="https://crevo.jp/" TargetMode="External"/><Relationship Id="rId14792" Type="http://schemas.openxmlformats.org/officeDocument/2006/relationships/hyperlink" Target="http://www.shopperception.com/" TargetMode="External"/><Relationship Id="rId28274" Type="http://schemas.openxmlformats.org/officeDocument/2006/relationships/hyperlink" Target="http://www.britecore.com/" TargetMode="External"/><Relationship Id="rId35490" Type="http://schemas.openxmlformats.org/officeDocument/2006/relationships/hyperlink" Target="http://www.mryouth.com/" TargetMode="External"/><Relationship Id="rId46499" Type="http://schemas.openxmlformats.org/officeDocument/2006/relationships/hyperlink" Target="http://www.corniceco.com/" TargetMode="External"/><Relationship Id="rId50145" Type="http://schemas.openxmlformats.org/officeDocument/2006/relationships/hyperlink" Target="http://www.flexeye.com/" TargetMode="External"/><Relationship Id="rId55817" Type="http://schemas.openxmlformats.org/officeDocument/2006/relationships/hyperlink" Target="http://www.3ware.com/" TargetMode="External"/><Relationship Id="rId4851" Type="http://schemas.openxmlformats.org/officeDocument/2006/relationships/hyperlink" Target="http://mevio.com/" TargetMode="External"/><Relationship Id="rId14445" Type="http://schemas.openxmlformats.org/officeDocument/2006/relationships/hyperlink" Target="http://www.palantir.com/" TargetMode="External"/><Relationship Id="rId21661" Type="http://schemas.openxmlformats.org/officeDocument/2006/relationships/hyperlink" Target="http://qpidhealth.com/" TargetMode="External"/><Relationship Id="rId35143" Type="http://schemas.openxmlformats.org/officeDocument/2006/relationships/hyperlink" Target="http://www.thinkupfront.com/" TargetMode="External"/><Relationship Id="rId53368" Type="http://schemas.openxmlformats.org/officeDocument/2006/relationships/hyperlink" Target="http://photodigm.com/" TargetMode="External"/><Relationship Id="rId60584" Type="http://schemas.openxmlformats.org/officeDocument/2006/relationships/hyperlink" Target="http://www.renthop.com/" TargetMode="External"/><Relationship Id="rId374" Type="http://schemas.openxmlformats.org/officeDocument/2006/relationships/hyperlink" Target="http://www.applandinc.com/" TargetMode="External"/><Relationship Id="rId2055" Type="http://schemas.openxmlformats.org/officeDocument/2006/relationships/hyperlink" Target="http://www.care.com/" TargetMode="External"/><Relationship Id="rId4504" Type="http://schemas.openxmlformats.org/officeDocument/2006/relationships/hyperlink" Target="https://forplayers.com/" TargetMode="External"/><Relationship Id="rId17668" Type="http://schemas.openxmlformats.org/officeDocument/2006/relationships/hyperlink" Target="http://www.acumenholdings.com/" TargetMode="External"/><Relationship Id="rId21314" Type="http://schemas.openxmlformats.org/officeDocument/2006/relationships/hyperlink" Target="http://www.limeade.com/" TargetMode="External"/><Relationship Id="rId24884" Type="http://schemas.openxmlformats.org/officeDocument/2006/relationships/hyperlink" Target="http://www.glaukos.com/" TargetMode="External"/><Relationship Id="rId42012" Type="http://schemas.openxmlformats.org/officeDocument/2006/relationships/hyperlink" Target="http://www.virident.com/" TargetMode="External"/><Relationship Id="rId60237" Type="http://schemas.openxmlformats.org/officeDocument/2006/relationships/hyperlink" Target="http://www.teneros.com/" TargetMode="External"/><Relationship Id="rId7727" Type="http://schemas.openxmlformats.org/officeDocument/2006/relationships/hyperlink" Target="http://criticaloutcome.com/" TargetMode="External"/><Relationship Id="rId10708" Type="http://schemas.openxmlformats.org/officeDocument/2006/relationships/hyperlink" Target="http://panopticapharma.com/" TargetMode="External"/><Relationship Id="rId24537" Type="http://schemas.openxmlformats.org/officeDocument/2006/relationships/hyperlink" Target="http://www.cervel.com/" TargetMode="External"/><Relationship Id="rId31753" Type="http://schemas.openxmlformats.org/officeDocument/2006/relationships/hyperlink" Target="http://www.fonality.com/" TargetMode="External"/><Relationship Id="rId38366" Type="http://schemas.openxmlformats.org/officeDocument/2006/relationships/hyperlink" Target="http://www.revolymer.com/" TargetMode="External"/><Relationship Id="rId45582" Type="http://schemas.openxmlformats.org/officeDocument/2006/relationships/hyperlink" Target="http://sundaytoz.com/" TargetMode="External"/><Relationship Id="rId54900" Type="http://schemas.openxmlformats.org/officeDocument/2006/relationships/hyperlink" Target="https://form.io/" TargetMode="External"/><Relationship Id="rId59064" Type="http://schemas.openxmlformats.org/officeDocument/2006/relationships/hyperlink" Target="https://futurehome.no/" TargetMode="External"/><Relationship Id="rId5278" Type="http://schemas.openxmlformats.org/officeDocument/2006/relationships/hyperlink" Target="http://www.dimensionu.com/" TargetMode="External"/><Relationship Id="rId22088" Type="http://schemas.openxmlformats.org/officeDocument/2006/relationships/hyperlink" Target="http://www.buzzfeed.com/" TargetMode="External"/><Relationship Id="rId27010" Type="http://schemas.openxmlformats.org/officeDocument/2006/relationships/hyperlink" Target="http://clariomedical.com/" TargetMode="External"/><Relationship Id="rId31406" Type="http://schemas.openxmlformats.org/officeDocument/2006/relationships/hyperlink" Target="http://www.caremerge.com/" TargetMode="External"/><Relationship Id="rId34976" Type="http://schemas.openxmlformats.org/officeDocument/2006/relationships/hyperlink" Target="http://www.intentmedia.com/" TargetMode="External"/><Relationship Id="rId38019" Type="http://schemas.openxmlformats.org/officeDocument/2006/relationships/hyperlink" Target="http://www.emisense.com/" TargetMode="External"/><Relationship Id="rId45235" Type="http://schemas.openxmlformats.org/officeDocument/2006/relationships/hyperlink" Target="http://www.jinkapp.com/" TargetMode="External"/><Relationship Id="rId52451" Type="http://schemas.openxmlformats.org/officeDocument/2006/relationships/hyperlink" Target="http://xiplink.com/" TargetMode="External"/><Relationship Id="rId1888" Type="http://schemas.openxmlformats.org/officeDocument/2006/relationships/hyperlink" Target="http://www.aviasales.ru/" TargetMode="External"/><Relationship Id="rId6810" Type="http://schemas.openxmlformats.org/officeDocument/2006/relationships/hyperlink" Target="http://bme-tx.com/" TargetMode="External"/><Relationship Id="rId16404" Type="http://schemas.openxmlformats.org/officeDocument/2006/relationships/hyperlink" Target="http://www.mediaq.com/" TargetMode="External"/><Relationship Id="rId16751" Type="http://schemas.openxmlformats.org/officeDocument/2006/relationships/hyperlink" Target="https://path.com/" TargetMode="External"/><Relationship Id="rId34629" Type="http://schemas.openxmlformats.org/officeDocument/2006/relationships/hyperlink" Target="http://www.fanzy.com/" TargetMode="External"/><Relationship Id="rId41845" Type="http://schemas.openxmlformats.org/officeDocument/2006/relationships/hyperlink" Target="http://www.sustainx.com/" TargetMode="External"/><Relationship Id="rId48458" Type="http://schemas.openxmlformats.org/officeDocument/2006/relationships/hyperlink" Target="http://www.jasper.com/" TargetMode="External"/><Relationship Id="rId52104" Type="http://schemas.openxmlformats.org/officeDocument/2006/relationships/hyperlink" Target="http://www.vayyar.com/" TargetMode="External"/><Relationship Id="rId55674" Type="http://schemas.openxmlformats.org/officeDocument/2006/relationships/hyperlink" Target="http://www.secureworks.com/" TargetMode="External"/><Relationship Id="rId62890" Type="http://schemas.openxmlformats.org/officeDocument/2006/relationships/hyperlink" Target="https://www.lenddo.com/" TargetMode="External"/><Relationship Id="rId4361" Type="http://schemas.openxmlformats.org/officeDocument/2006/relationships/hyperlink" Target="http://www.dancinganchovy.com/" TargetMode="External"/><Relationship Id="rId19974" Type="http://schemas.openxmlformats.org/officeDocument/2006/relationships/hyperlink" Target="http://www.getsidecar.com/" TargetMode="External"/><Relationship Id="rId21171" Type="http://schemas.openxmlformats.org/officeDocument/2006/relationships/hyperlink" Target="http://healthiestemployers.com/" TargetMode="External"/><Relationship Id="rId23620" Type="http://schemas.openxmlformats.org/officeDocument/2006/relationships/hyperlink" Target="http://www.artfulhome.com/" TargetMode="External"/><Relationship Id="rId37102" Type="http://schemas.openxmlformats.org/officeDocument/2006/relationships/hyperlink" Target="http://www.firescope.com/" TargetMode="External"/><Relationship Id="rId55327" Type="http://schemas.openxmlformats.org/officeDocument/2006/relationships/hyperlink" Target="http://crescentunmanned.com/" TargetMode="External"/><Relationship Id="rId58897" Type="http://schemas.openxmlformats.org/officeDocument/2006/relationships/hyperlink" Target="http://www.shopear.com/" TargetMode="External"/><Relationship Id="rId62543" Type="http://schemas.openxmlformats.org/officeDocument/2006/relationships/hyperlink" Target="http://www.operationsupplydrop.org/" TargetMode="External"/><Relationship Id="rId4014" Type="http://schemas.openxmlformats.org/officeDocument/2006/relationships/hyperlink" Target="http://www.whocanhelp.com/" TargetMode="External"/><Relationship Id="rId7584" Type="http://schemas.openxmlformats.org/officeDocument/2006/relationships/hyperlink" Target="http://www.conatuspharma.com/" TargetMode="External"/><Relationship Id="rId17178" Type="http://schemas.openxmlformats.org/officeDocument/2006/relationships/hyperlink" Target="http://www.summit-broadband.com/" TargetMode="External"/><Relationship Id="rId19627" Type="http://schemas.openxmlformats.org/officeDocument/2006/relationships/hyperlink" Target="http://www.pepperfry.com/" TargetMode="External"/><Relationship Id="rId26843" Type="http://schemas.openxmlformats.org/officeDocument/2006/relationships/hyperlink" Target="http://www.mycadbox.com/" TargetMode="External"/><Relationship Id="rId47541" Type="http://schemas.openxmlformats.org/officeDocument/2006/relationships/hyperlink" Target="http://surefiremedical.com/" TargetMode="External"/><Relationship Id="rId60094" Type="http://schemas.openxmlformats.org/officeDocument/2006/relationships/hyperlink" Target="http://www.tilkee.com/" TargetMode="External"/><Relationship Id="rId7237" Type="http://schemas.openxmlformats.org/officeDocument/2006/relationships/hyperlink" Target="http://www.cell-capture.com/" TargetMode="External"/><Relationship Id="rId10565" Type="http://schemas.openxmlformats.org/officeDocument/2006/relationships/hyperlink" Target="http://www.ophthotech.com/" TargetMode="External"/><Relationship Id="rId24047" Type="http://schemas.openxmlformats.org/officeDocument/2006/relationships/hyperlink" Target="http://www.takokat.com/" TargetMode="External"/><Relationship Id="rId24394" Type="http://schemas.openxmlformats.org/officeDocument/2006/relationships/hyperlink" Target="http://blockademedical.com/" TargetMode="External"/><Relationship Id="rId31263" Type="http://schemas.openxmlformats.org/officeDocument/2006/relationships/hyperlink" Target="http://www.avicode.com/" TargetMode="External"/><Relationship Id="rId33712" Type="http://schemas.openxmlformats.org/officeDocument/2006/relationships/hyperlink" Target="http://admetricks.com/" TargetMode="External"/><Relationship Id="rId45092" Type="http://schemas.openxmlformats.org/officeDocument/2006/relationships/hyperlink" Target="http://www.brightkite.com/" TargetMode="External"/><Relationship Id="rId51937" Type="http://schemas.openxmlformats.org/officeDocument/2006/relationships/hyperlink" Target="http://zendesk.com/" TargetMode="External"/><Relationship Id="rId54410" Type="http://schemas.openxmlformats.org/officeDocument/2006/relationships/hyperlink" Target="http://www.collabera.com/" TargetMode="External"/><Relationship Id="rId65419" Type="http://schemas.openxmlformats.org/officeDocument/2006/relationships/hyperlink" Target="http://www.zestrip.net/" TargetMode="External"/><Relationship Id="rId10218" Type="http://schemas.openxmlformats.org/officeDocument/2006/relationships/hyperlink" Target="http://www.neurointerventions.com/" TargetMode="External"/><Relationship Id="rId13788" Type="http://schemas.openxmlformats.org/officeDocument/2006/relationships/hyperlink" Target="http://www.surfwatchlabs.com/" TargetMode="External"/><Relationship Id="rId18710" Type="http://schemas.openxmlformats.org/officeDocument/2006/relationships/hyperlink" Target="http://gumroad.com/" TargetMode="External"/><Relationship Id="rId29719" Type="http://schemas.openxmlformats.org/officeDocument/2006/relationships/hyperlink" Target="http://www.refresh.io/" TargetMode="External"/><Relationship Id="rId36935" Type="http://schemas.openxmlformats.org/officeDocument/2006/relationships/hyperlink" Target="http://www.actelis.com/" TargetMode="External"/><Relationship Id="rId57980" Type="http://schemas.openxmlformats.org/officeDocument/2006/relationships/hyperlink" Target="http://boomerangapp.com/" TargetMode="External"/><Relationship Id="rId3847" Type="http://schemas.openxmlformats.org/officeDocument/2006/relationships/hyperlink" Target="https://www.trekurious.com/" TargetMode="External"/><Relationship Id="rId16261" Type="http://schemas.openxmlformats.org/officeDocument/2006/relationships/hyperlink" Target="http://kazaana.com/" TargetMode="External"/><Relationship Id="rId20657" Type="http://schemas.openxmlformats.org/officeDocument/2006/relationships/hyperlink" Target="http://www.zozi.com/" TargetMode="External"/><Relationship Id="rId34486" Type="http://schemas.openxmlformats.org/officeDocument/2006/relationships/hyperlink" Target="http://digitalperformance.com/" TargetMode="External"/><Relationship Id="rId43804" Type="http://schemas.openxmlformats.org/officeDocument/2006/relationships/hyperlink" Target="http://www.spinzo.com/" TargetMode="External"/><Relationship Id="rId55184" Type="http://schemas.openxmlformats.org/officeDocument/2006/relationships/hyperlink" Target="http://www.altornetworks.com/" TargetMode="External"/><Relationship Id="rId57633" Type="http://schemas.openxmlformats.org/officeDocument/2006/relationships/hyperlink" Target="http://picmonic.com/" TargetMode="External"/><Relationship Id="rId1398" Type="http://schemas.openxmlformats.org/officeDocument/2006/relationships/hyperlink" Target="http://www.shellanoo.com/" TargetMode="External"/><Relationship Id="rId6320" Type="http://schemas.openxmlformats.org/officeDocument/2006/relationships/hyperlink" Target="http://www.ariosadx.com/" TargetMode="External"/><Relationship Id="rId9890" Type="http://schemas.openxmlformats.org/officeDocument/2006/relationships/hyperlink" Target="http://microbix.com/" TargetMode="External"/><Relationship Id="rId19484" Type="http://schemas.openxmlformats.org/officeDocument/2006/relationships/hyperlink" Target="http://www.onoffmix.com/" TargetMode="External"/><Relationship Id="rId23130" Type="http://schemas.openxmlformats.org/officeDocument/2006/relationships/hyperlink" Target="http://signup.talemestories.com/" TargetMode="External"/><Relationship Id="rId34139" Type="http://schemas.openxmlformats.org/officeDocument/2006/relationships/hyperlink" Target="http://briabemobile.com/" TargetMode="External"/><Relationship Id="rId41355" Type="http://schemas.openxmlformats.org/officeDocument/2006/relationships/hyperlink" Target="http://www.ostara.com/" TargetMode="External"/><Relationship Id="rId62053" Type="http://schemas.openxmlformats.org/officeDocument/2006/relationships/hyperlink" Target="http://wellesleypharma.com/" TargetMode="External"/><Relationship Id="rId64502" Type="http://schemas.openxmlformats.org/officeDocument/2006/relationships/hyperlink" Target="http://www.bacchus-vascular.com/" TargetMode="External"/><Relationship Id="rId9543" Type="http://schemas.openxmlformats.org/officeDocument/2006/relationships/hyperlink" Target="http://www.lanx.com/" TargetMode="External"/><Relationship Id="rId12871" Type="http://schemas.openxmlformats.org/officeDocument/2006/relationships/hyperlink" Target="http://www.aerospike.com/" TargetMode="External"/><Relationship Id="rId19137" Type="http://schemas.openxmlformats.org/officeDocument/2006/relationships/hyperlink" Target="http://lovecrafts.com/" TargetMode="External"/><Relationship Id="rId26353" Type="http://schemas.openxmlformats.org/officeDocument/2006/relationships/hyperlink" Target="http://en.akella.com/" TargetMode="External"/><Relationship Id="rId28802" Type="http://schemas.openxmlformats.org/officeDocument/2006/relationships/hyperlink" Target="http://meshkorea.net/en" TargetMode="External"/><Relationship Id="rId30749" Type="http://schemas.openxmlformats.org/officeDocument/2006/relationships/hyperlink" Target="http://viablitz.com/" TargetMode="External"/><Relationship Id="rId41008" Type="http://schemas.openxmlformats.org/officeDocument/2006/relationships/hyperlink" Target="http://www.innotechsolar.com/" TargetMode="External"/><Relationship Id="rId44578" Type="http://schemas.openxmlformats.org/officeDocument/2006/relationships/hyperlink" Target="http://www.damgoodmedia.com/" TargetMode="External"/><Relationship Id="rId49500" Type="http://schemas.openxmlformats.org/officeDocument/2006/relationships/hyperlink" Target="http://basho.com/" TargetMode="External"/><Relationship Id="rId51794" Type="http://schemas.openxmlformats.org/officeDocument/2006/relationships/hyperlink" Target="http://www.freshdesk.com/" TargetMode="External"/><Relationship Id="rId2930" Type="http://schemas.openxmlformats.org/officeDocument/2006/relationships/hyperlink" Target="http://mejoresmudanzas.com/" TargetMode="External"/><Relationship Id="rId7094" Type="http://schemas.openxmlformats.org/officeDocument/2006/relationships/hyperlink" Target="http://www.cardiaq.com/" TargetMode="External"/><Relationship Id="rId10075" Type="http://schemas.openxmlformats.org/officeDocument/2006/relationships/hyperlink" Target="http://www.nivalis.com/" TargetMode="External"/><Relationship Id="rId12524" Type="http://schemas.openxmlformats.org/officeDocument/2006/relationships/hyperlink" Target="http://www.vertosmed.com/" TargetMode="External"/><Relationship Id="rId26006" Type="http://schemas.openxmlformats.org/officeDocument/2006/relationships/hyperlink" Target="http://www.transenterix.com/" TargetMode="External"/><Relationship Id="rId33222" Type="http://schemas.openxmlformats.org/officeDocument/2006/relationships/hyperlink" Target="http://www.workmarket.com/" TargetMode="External"/><Relationship Id="rId47051" Type="http://schemas.openxmlformats.org/officeDocument/2006/relationships/hyperlink" Target="http://www.neatorobotics.com/" TargetMode="External"/><Relationship Id="rId51447" Type="http://schemas.openxmlformats.org/officeDocument/2006/relationships/hyperlink" Target="http://www.dubhub.com/" TargetMode="External"/><Relationship Id="rId65276" Type="http://schemas.openxmlformats.org/officeDocument/2006/relationships/hyperlink" Target="http://www.tokbox.com/" TargetMode="External"/><Relationship Id="rId902" Type="http://schemas.openxmlformats.org/officeDocument/2006/relationships/hyperlink" Target="http://kandid.co/" TargetMode="External"/><Relationship Id="rId15747" Type="http://schemas.openxmlformats.org/officeDocument/2006/relationships/hyperlink" Target="http://clutter.com/" TargetMode="External"/><Relationship Id="rId22963" Type="http://schemas.openxmlformats.org/officeDocument/2006/relationships/hyperlink" Target="http://www.proversity.org/" TargetMode="External"/><Relationship Id="rId29576" Type="http://schemas.openxmlformats.org/officeDocument/2006/relationships/hyperlink" Target="http://www.qosmos.com/" TargetMode="External"/><Relationship Id="rId36792" Type="http://schemas.openxmlformats.org/officeDocument/2006/relationships/hyperlink" Target="http://www.wrapmail.com/" TargetMode="External"/><Relationship Id="rId57490" Type="http://schemas.openxmlformats.org/officeDocument/2006/relationships/hyperlink" Target="http://www.tflighttech.com/" TargetMode="External"/><Relationship Id="rId61886" Type="http://schemas.openxmlformats.org/officeDocument/2006/relationships/hyperlink" Target="http://nano.com/" TargetMode="External"/><Relationship Id="rId5806" Type="http://schemas.openxmlformats.org/officeDocument/2006/relationships/hyperlink" Target="http://www.adynxx.com/" TargetMode="External"/><Relationship Id="rId13298" Type="http://schemas.openxmlformats.org/officeDocument/2006/relationships/hyperlink" Target="http://www.cognia.com/" TargetMode="External"/><Relationship Id="rId18220" Type="http://schemas.openxmlformats.org/officeDocument/2006/relationships/hyperlink" Target="http://darbysmart.com/" TargetMode="External"/><Relationship Id="rId22616" Type="http://schemas.openxmlformats.org/officeDocument/2006/relationships/hyperlink" Target="http://www.education.com/" TargetMode="External"/><Relationship Id="rId29229" Type="http://schemas.openxmlformats.org/officeDocument/2006/relationships/hyperlink" Target="http://www.optimine.com/" TargetMode="External"/><Relationship Id="rId36445" Type="http://schemas.openxmlformats.org/officeDocument/2006/relationships/hyperlink" Target="http://www.thumbad.com/" TargetMode="External"/><Relationship Id="rId43661" Type="http://schemas.openxmlformats.org/officeDocument/2006/relationships/hyperlink" Target="http://www.emerging-media.co.uk/" TargetMode="External"/><Relationship Id="rId57143" Type="http://schemas.openxmlformats.org/officeDocument/2006/relationships/hyperlink" Target="http://diamondcomm.com/" TargetMode="External"/><Relationship Id="rId61539" Type="http://schemas.openxmlformats.org/officeDocument/2006/relationships/hyperlink" Target="http://www.missionly.co.uk/" TargetMode="External"/><Relationship Id="rId3357" Type="http://schemas.openxmlformats.org/officeDocument/2006/relationships/hyperlink" Target="http://www.ranker.com/" TargetMode="External"/><Relationship Id="rId20167" Type="http://schemas.openxmlformats.org/officeDocument/2006/relationships/hyperlink" Target="http://www.teabox.com/" TargetMode="External"/><Relationship Id="rId25839" Type="http://schemas.openxmlformats.org/officeDocument/2006/relationships/hyperlink" Target="http://www.sonitusmedical.com/" TargetMode="External"/><Relationship Id="rId39668" Type="http://schemas.openxmlformats.org/officeDocument/2006/relationships/hyperlink" Target="http://loantek.com/" TargetMode="External"/><Relationship Id="rId43314" Type="http://schemas.openxmlformats.org/officeDocument/2006/relationships/hyperlink" Target="http://www.cylindo.com/" TargetMode="External"/><Relationship Id="rId46884" Type="http://schemas.openxmlformats.org/officeDocument/2006/relationships/hyperlink" Target="http://www.kopismobile.com/" TargetMode="External"/><Relationship Id="rId50530" Type="http://schemas.openxmlformats.org/officeDocument/2006/relationships/hyperlink" Target="http://peeple.io/" TargetMode="External"/><Relationship Id="rId64012" Type="http://schemas.openxmlformats.org/officeDocument/2006/relationships/hyperlink" Target="http://www.mobit.com/" TargetMode="External"/><Relationship Id="rId12381" Type="http://schemas.openxmlformats.org/officeDocument/2006/relationships/hyperlink" Target="http://www.ugichem.com/" TargetMode="External"/><Relationship Id="rId14830" Type="http://schemas.openxmlformats.org/officeDocument/2006/relationships/hyperlink" Target="http://smartpicturetech.com/" TargetMode="External"/><Relationship Id="rId28312" Type="http://schemas.openxmlformats.org/officeDocument/2006/relationships/hyperlink" Target="http://www.iosemantics.com/" TargetMode="External"/><Relationship Id="rId32708" Type="http://schemas.openxmlformats.org/officeDocument/2006/relationships/hyperlink" Target="http://www.scalextreme.com/" TargetMode="External"/><Relationship Id="rId46537" Type="http://schemas.openxmlformats.org/officeDocument/2006/relationships/hyperlink" Target="http://dermasciences.com/" TargetMode="External"/><Relationship Id="rId53753" Type="http://schemas.openxmlformats.org/officeDocument/2006/relationships/hyperlink" Target="http://www.bluearc.com/" TargetMode="External"/><Relationship Id="rId2440" Type="http://schemas.openxmlformats.org/officeDocument/2006/relationships/hyperlink" Target="http://www.floqapp.com/" TargetMode="External"/><Relationship Id="rId9053" Type="http://schemas.openxmlformats.org/officeDocument/2006/relationships/hyperlink" Target="http://imprimispharma.com/" TargetMode="External"/><Relationship Id="rId12034" Type="http://schemas.openxmlformats.org/officeDocument/2006/relationships/hyperlink" Target="http://syntervention.com/" TargetMode="External"/><Relationship Id="rId30259" Type="http://schemas.openxmlformats.org/officeDocument/2006/relationships/hyperlink" Target="http://www.stationxinc.com/" TargetMode="External"/><Relationship Id="rId38751" Type="http://schemas.openxmlformats.org/officeDocument/2006/relationships/hyperlink" Target="http://smartaxi.me/" TargetMode="External"/><Relationship Id="rId44088" Type="http://schemas.openxmlformats.org/officeDocument/2006/relationships/hyperlink" Target="http://home.writelab.com/" TargetMode="External"/><Relationship Id="rId49010" Type="http://schemas.openxmlformats.org/officeDocument/2006/relationships/hyperlink" Target="http://www.weezevents.com/" TargetMode="External"/><Relationship Id="rId53406" Type="http://schemas.openxmlformats.org/officeDocument/2006/relationships/hyperlink" Target="http://www.r2semi.com/" TargetMode="External"/><Relationship Id="rId56976" Type="http://schemas.openxmlformats.org/officeDocument/2006/relationships/hyperlink" Target="http://www.grooves.com/" TargetMode="External"/><Relationship Id="rId60622" Type="http://schemas.openxmlformats.org/officeDocument/2006/relationships/hyperlink" Target="http://www.delcomtele.net/" TargetMode="External"/><Relationship Id="rId412" Type="http://schemas.openxmlformats.org/officeDocument/2006/relationships/hyperlink" Target="http://www.babbel.com/" TargetMode="External"/><Relationship Id="rId5663" Type="http://schemas.openxmlformats.org/officeDocument/2006/relationships/hyperlink" Target="http://www.aclaristx.com/" TargetMode="External"/><Relationship Id="rId17706" Type="http://schemas.openxmlformats.org/officeDocument/2006/relationships/hyperlink" Target="http://www.alibaba.com/" TargetMode="External"/><Relationship Id="rId24922" Type="http://schemas.openxmlformats.org/officeDocument/2006/relationships/hyperlink" Target="http://www.handminder.com/" TargetMode="External"/><Relationship Id="rId29086" Type="http://schemas.openxmlformats.org/officeDocument/2006/relationships/hyperlink" Target="http://www.odysee.com/" TargetMode="External"/><Relationship Id="rId38404" Type="http://schemas.openxmlformats.org/officeDocument/2006/relationships/hyperlink" Target="http://www.siliconclocks.co/" TargetMode="External"/><Relationship Id="rId40698" Type="http://schemas.openxmlformats.org/officeDocument/2006/relationships/hyperlink" Target="http://www.enecsys.com/" TargetMode="External"/><Relationship Id="rId45620" Type="http://schemas.openxmlformats.org/officeDocument/2006/relationships/hyperlink" Target="http://torsionmobile.com/" TargetMode="External"/><Relationship Id="rId56629" Type="http://schemas.openxmlformats.org/officeDocument/2006/relationships/hyperlink" Target="http://www.razorsight.com/" TargetMode="External"/><Relationship Id="rId63845" Type="http://schemas.openxmlformats.org/officeDocument/2006/relationships/hyperlink" Target="http://www.rockabox.com/" TargetMode="External"/><Relationship Id="rId5316" Type="http://schemas.openxmlformats.org/officeDocument/2006/relationships/hyperlink" Target="http://threerings.net/" TargetMode="External"/><Relationship Id="rId15257" Type="http://schemas.openxmlformats.org/officeDocument/2006/relationships/hyperlink" Target="http://www.xeneta.com/" TargetMode="External"/><Relationship Id="rId22126" Type="http://schemas.openxmlformats.org/officeDocument/2006/relationships/hyperlink" Target="http://dreamworksanimation.com/" TargetMode="External"/><Relationship Id="rId22473" Type="http://schemas.openxmlformats.org/officeDocument/2006/relationships/hyperlink" Target="http://www.blended.com.ar/" TargetMode="External"/><Relationship Id="rId43171" Type="http://schemas.openxmlformats.org/officeDocument/2006/relationships/hyperlink" Target="http://gramovox.com/" TargetMode="External"/><Relationship Id="rId59102" Type="http://schemas.openxmlformats.org/officeDocument/2006/relationships/hyperlink" Target="http://www.coursehero.com/" TargetMode="External"/><Relationship Id="rId61396" Type="http://schemas.openxmlformats.org/officeDocument/2006/relationships/hyperlink" Target="http://cyvera.com/" TargetMode="External"/><Relationship Id="rId8886" Type="http://schemas.openxmlformats.org/officeDocument/2006/relationships/hyperlink" Target="http://www.homeostasislabs.com/" TargetMode="External"/><Relationship Id="rId11867" Type="http://schemas.openxmlformats.org/officeDocument/2006/relationships/hyperlink" Target="http://sproutpharma.com/" TargetMode="External"/><Relationship Id="rId25696" Type="http://schemas.openxmlformats.org/officeDocument/2006/relationships/hyperlink" Target="http://www.retrotope.com/" TargetMode="External"/><Relationship Id="rId39178" Type="http://schemas.openxmlformats.org/officeDocument/2006/relationships/hyperlink" Target="http://www.calastone.com/" TargetMode="External"/><Relationship Id="rId46394" Type="http://schemas.openxmlformats.org/officeDocument/2006/relationships/hyperlink" Target="http://brightviewtechnologies.com/" TargetMode="External"/><Relationship Id="rId48843" Type="http://schemas.openxmlformats.org/officeDocument/2006/relationships/hyperlink" Target="http://www.thruinc.com/" TargetMode="External"/><Relationship Id="rId50040" Type="http://schemas.openxmlformats.org/officeDocument/2006/relationships/hyperlink" Target="http://zannel.com/" TargetMode="External"/><Relationship Id="rId61049" Type="http://schemas.openxmlformats.org/officeDocument/2006/relationships/hyperlink" Target="http://www.lingotek.com/" TargetMode="External"/><Relationship Id="rId1926" Type="http://schemas.openxmlformats.org/officeDocument/2006/relationships/hyperlink" Target="http://www.bettyvision.com/" TargetMode="External"/><Relationship Id="rId8539" Type="http://schemas.openxmlformats.org/officeDocument/2006/relationships/hyperlink" Target="http://www.gencellbio.com/" TargetMode="External"/><Relationship Id="rId14340" Type="http://schemas.openxmlformats.org/officeDocument/2006/relationships/hyperlink" Target="http://www.nominum.com/" TargetMode="External"/><Relationship Id="rId25349" Type="http://schemas.openxmlformats.org/officeDocument/2006/relationships/hyperlink" Target="http://www.nanospectra.com/" TargetMode="External"/><Relationship Id="rId32565" Type="http://schemas.openxmlformats.org/officeDocument/2006/relationships/hyperlink" Target="http://www.brainspace.com/" TargetMode="External"/><Relationship Id="rId46047" Type="http://schemas.openxmlformats.org/officeDocument/2006/relationships/hyperlink" Target="http://omadahealth.com/" TargetMode="External"/><Relationship Id="rId53263" Type="http://schemas.openxmlformats.org/officeDocument/2006/relationships/hyperlink" Target="http://www.mirics.com/" TargetMode="External"/><Relationship Id="rId55712" Type="http://schemas.openxmlformats.org/officeDocument/2006/relationships/hyperlink" Target="http://www.skycure.com/" TargetMode="External"/><Relationship Id="rId17563" Type="http://schemas.openxmlformats.org/officeDocument/2006/relationships/hyperlink" Target="http://u2top.cn/" TargetMode="External"/><Relationship Id="rId21959" Type="http://schemas.openxmlformats.org/officeDocument/2006/relationships/hyperlink" Target="https://whistlermedicalmarijuana.com/" TargetMode="External"/><Relationship Id="rId32218" Type="http://schemas.openxmlformats.org/officeDocument/2006/relationships/hyperlink" Target="http://metissecure.com/" TargetMode="External"/><Relationship Id="rId35788" Type="http://schemas.openxmlformats.org/officeDocument/2006/relationships/hyperlink" Target="http://www.prezma.com/" TargetMode="External"/><Relationship Id="rId58935" Type="http://schemas.openxmlformats.org/officeDocument/2006/relationships/hyperlink" Target="http://www.brandregard.com/" TargetMode="External"/><Relationship Id="rId60132" Type="http://schemas.openxmlformats.org/officeDocument/2006/relationships/hyperlink" Target="http://www.cirtas.com/" TargetMode="External"/><Relationship Id="rId7622" Type="http://schemas.openxmlformats.org/officeDocument/2006/relationships/hyperlink" Target="http://www.continuumrx.com/" TargetMode="External"/><Relationship Id="rId10950" Type="http://schemas.openxmlformats.org/officeDocument/2006/relationships/hyperlink" Target="http://www.precisionderm.com/" TargetMode="External"/><Relationship Id="rId17216" Type="http://schemas.openxmlformats.org/officeDocument/2006/relationships/hyperlink" Target="http://www.tapcommerce.com/" TargetMode="External"/><Relationship Id="rId24432" Type="http://schemas.openxmlformats.org/officeDocument/2006/relationships/hyperlink" Target="http://cambridgeendo.com/" TargetMode="External"/><Relationship Id="rId38261" Type="http://schemas.openxmlformats.org/officeDocument/2006/relationships/hyperlink" Target="http://www.neurovasx.com/" TargetMode="External"/><Relationship Id="rId42657" Type="http://schemas.openxmlformats.org/officeDocument/2006/relationships/hyperlink" Target="http://www.ipmglobal.org/" TargetMode="External"/><Relationship Id="rId56486" Type="http://schemas.openxmlformats.org/officeDocument/2006/relationships/hyperlink" Target="http://www.flywheel.com/" TargetMode="External"/><Relationship Id="rId5173" Type="http://schemas.openxmlformats.org/officeDocument/2006/relationships/hyperlink" Target="http://www.seriously.com/" TargetMode="External"/><Relationship Id="rId10603" Type="http://schemas.openxmlformats.org/officeDocument/2006/relationships/hyperlink" Target="http://www.orayainc.com/" TargetMode="External"/><Relationship Id="rId31301" Type="http://schemas.openxmlformats.org/officeDocument/2006/relationships/hyperlink" Target="http://www.beabloo.com/" TargetMode="External"/><Relationship Id="rId45130" Type="http://schemas.openxmlformats.org/officeDocument/2006/relationships/hyperlink" Target="http://cloudmine.me/" TargetMode="External"/><Relationship Id="rId56139" Type="http://schemas.openxmlformats.org/officeDocument/2006/relationships/hyperlink" Target="http://propertymoose.co.uk/" TargetMode="External"/><Relationship Id="rId63355" Type="http://schemas.openxmlformats.org/officeDocument/2006/relationships/hyperlink" Target="http://www.datacert.com/" TargetMode="External"/><Relationship Id="rId8396" Type="http://schemas.openxmlformats.org/officeDocument/2006/relationships/hyperlink" Target="http://www.fibrogen.com/" TargetMode="External"/><Relationship Id="rId13826" Type="http://schemas.openxmlformats.org/officeDocument/2006/relationships/hyperlink" Target="http://www.hstreaming.com/" TargetMode="External"/><Relationship Id="rId27655" Type="http://schemas.openxmlformats.org/officeDocument/2006/relationships/hyperlink" Target="http://www.eruces.com/" TargetMode="External"/><Relationship Id="rId34871" Type="http://schemas.openxmlformats.org/officeDocument/2006/relationships/hyperlink" Target="http://www.huddler.com/" TargetMode="External"/><Relationship Id="rId48353" Type="http://schemas.openxmlformats.org/officeDocument/2006/relationships/hyperlink" Target="http://www.exigeninsurance.com/" TargetMode="External"/><Relationship Id="rId52749" Type="http://schemas.openxmlformats.org/officeDocument/2006/relationships/hyperlink" Target="http://www.accentopto.com/" TargetMode="External"/><Relationship Id="rId63008" Type="http://schemas.openxmlformats.org/officeDocument/2006/relationships/hyperlink" Target="http://www.knewton.com/" TargetMode="External"/><Relationship Id="rId1783" Type="http://schemas.openxmlformats.org/officeDocument/2006/relationships/hyperlink" Target="http://20lines.com/" TargetMode="External"/><Relationship Id="rId8049" Type="http://schemas.openxmlformats.org/officeDocument/2006/relationships/hyperlink" Target="http://www.echotx.com/" TargetMode="External"/><Relationship Id="rId11377" Type="http://schemas.openxmlformats.org/officeDocument/2006/relationships/hyperlink" Target="http://replicationmedical.org/" TargetMode="External"/><Relationship Id="rId27308" Type="http://schemas.openxmlformats.org/officeDocument/2006/relationships/hyperlink" Target="http://www.dshare.com/" TargetMode="External"/><Relationship Id="rId32075" Type="http://schemas.openxmlformats.org/officeDocument/2006/relationships/hyperlink" Target="http://neohapsis.com/" TargetMode="External"/><Relationship Id="rId34524" Type="http://schemas.openxmlformats.org/officeDocument/2006/relationships/hyperlink" Target="http://www.doveconviene.it/" TargetMode="External"/><Relationship Id="rId41740" Type="http://schemas.openxmlformats.org/officeDocument/2006/relationships/hyperlink" Target="http://www.sivapower.com/" TargetMode="External"/><Relationship Id="rId48006" Type="http://schemas.openxmlformats.org/officeDocument/2006/relationships/hyperlink" Target="http://www.recruitery.jobs/" TargetMode="External"/><Relationship Id="rId55222" Type="http://schemas.openxmlformats.org/officeDocument/2006/relationships/hyperlink" Target="http://www.authentix.com/" TargetMode="External"/><Relationship Id="rId1436" Type="http://schemas.openxmlformats.org/officeDocument/2006/relationships/hyperlink" Target="http://www.smartnews.com/" TargetMode="External"/><Relationship Id="rId19522" Type="http://schemas.openxmlformats.org/officeDocument/2006/relationships/hyperlink" Target="http://ottemo.io/" TargetMode="External"/><Relationship Id="rId23918" Type="http://schemas.openxmlformats.org/officeDocument/2006/relationships/hyperlink" Target="http://www.mcgindex.com/" TargetMode="External"/><Relationship Id="rId37747" Type="http://schemas.openxmlformats.org/officeDocument/2006/relationships/hyperlink" Target="http://www.pirch.com/" TargetMode="External"/><Relationship Id="rId44963" Type="http://schemas.openxmlformats.org/officeDocument/2006/relationships/hyperlink" Target="http://www.vicomi.com/" TargetMode="External"/><Relationship Id="rId58792" Type="http://schemas.openxmlformats.org/officeDocument/2006/relationships/hyperlink" Target="http://crowdsystems.ru/en" TargetMode="External"/><Relationship Id="rId4659" Type="http://schemas.openxmlformats.org/officeDocument/2006/relationships/hyperlink" Target="http://www.getchaska.com/" TargetMode="External"/><Relationship Id="rId10460" Type="http://schemas.openxmlformats.org/officeDocument/2006/relationships/hyperlink" Target="http://www.oceanathera.com/" TargetMode="External"/><Relationship Id="rId17073" Type="http://schemas.openxmlformats.org/officeDocument/2006/relationships/hyperlink" Target="http://slidebean.com/" TargetMode="External"/><Relationship Id="rId21469" Type="http://schemas.openxmlformats.org/officeDocument/2006/relationships/hyperlink" Target="http://navihealth.us/" TargetMode="External"/><Relationship Id="rId29961" Type="http://schemas.openxmlformats.org/officeDocument/2006/relationships/hyperlink" Target="http://www.selectica.com/" TargetMode="External"/><Relationship Id="rId35298" Type="http://schemas.openxmlformats.org/officeDocument/2006/relationships/hyperlink" Target="http://www.cartera.com/" TargetMode="External"/><Relationship Id="rId44616" Type="http://schemas.openxmlformats.org/officeDocument/2006/relationships/hyperlink" Target="http://www.enlightresearch.com/" TargetMode="External"/><Relationship Id="rId51832" Type="http://schemas.openxmlformats.org/officeDocument/2006/relationships/hyperlink" Target="http://www.librelato.com.br/" TargetMode="External"/><Relationship Id="rId58445" Type="http://schemas.openxmlformats.org/officeDocument/2006/relationships/hyperlink" Target="http://www.graftsolutions.com/" TargetMode="External"/><Relationship Id="rId7132" Type="http://schemas.openxmlformats.org/officeDocument/2006/relationships/hyperlink" Target="http://www.carex.fr/" TargetMode="External"/><Relationship Id="rId10113" Type="http://schemas.openxmlformats.org/officeDocument/2006/relationships/hyperlink" Target="http://www.nanostring.com/" TargetMode="External"/><Relationship Id="rId29614" Type="http://schemas.openxmlformats.org/officeDocument/2006/relationships/hyperlink" Target="http://www.qumu.com/" TargetMode="External"/><Relationship Id="rId36830" Type="http://schemas.openxmlformats.org/officeDocument/2006/relationships/hyperlink" Target="http://www.yext.com/" TargetMode="External"/><Relationship Id="rId42167" Type="http://schemas.openxmlformats.org/officeDocument/2006/relationships/hyperlink" Target="http://www.onemedical.com/" TargetMode="External"/><Relationship Id="rId47839" Type="http://schemas.openxmlformats.org/officeDocument/2006/relationships/hyperlink" Target="https://www.menlosecurity.com/" TargetMode="External"/><Relationship Id="rId65314" Type="http://schemas.openxmlformats.org/officeDocument/2006/relationships/hyperlink" Target="http://wauwaa.com/" TargetMode="External"/><Relationship Id="rId3742" Type="http://schemas.openxmlformats.org/officeDocument/2006/relationships/hyperlink" Target="http://www.swipe.to/" TargetMode="External"/><Relationship Id="rId13683" Type="http://schemas.openxmlformats.org/officeDocument/2006/relationships/hyperlink" Target="http://geoiq.com/" TargetMode="External"/><Relationship Id="rId27165" Type="http://schemas.openxmlformats.org/officeDocument/2006/relationships/hyperlink" Target="https://www.conduce.com/" TargetMode="External"/><Relationship Id="rId34381" Type="http://schemas.openxmlformats.org/officeDocument/2006/relationships/hyperlink" Target="http://convrrt.com/" TargetMode="External"/><Relationship Id="rId54708" Type="http://schemas.openxmlformats.org/officeDocument/2006/relationships/hyperlink" Target="http://speakeasyinc.com/" TargetMode="External"/><Relationship Id="rId61924" Type="http://schemas.openxmlformats.org/officeDocument/2006/relationships/hyperlink" Target="http://www.alpex.com/en/" TargetMode="External"/><Relationship Id="rId1293" Type="http://schemas.openxmlformats.org/officeDocument/2006/relationships/hyperlink" Target="http://www.quadrodynamics.com/index.php/en/" TargetMode="External"/><Relationship Id="rId13336" Type="http://schemas.openxmlformats.org/officeDocument/2006/relationships/hyperlink" Target="http://www.canworksmart.com/" TargetMode="External"/><Relationship Id="rId20205" Type="http://schemas.openxmlformats.org/officeDocument/2006/relationships/hyperlink" Target="http://www.therealreal.com/" TargetMode="External"/><Relationship Id="rId20552" Type="http://schemas.openxmlformats.org/officeDocument/2006/relationships/hyperlink" Target="http://wunwun.com/" TargetMode="External"/><Relationship Id="rId34034" Type="http://schemas.openxmlformats.org/officeDocument/2006/relationships/hyperlink" Target="http://www.bigfra.me/" TargetMode="External"/><Relationship Id="rId41250" Type="http://schemas.openxmlformats.org/officeDocument/2006/relationships/hyperlink" Target="http://nextstepliving.com/" TargetMode="External"/><Relationship Id="rId52259" Type="http://schemas.openxmlformats.org/officeDocument/2006/relationships/hyperlink" Target="http://pixifly.com/" TargetMode="External"/><Relationship Id="rId6965" Type="http://schemas.openxmlformats.org/officeDocument/2006/relationships/hyperlink" Target="http://www.bostonti.com/" TargetMode="External"/><Relationship Id="rId16559" Type="http://schemas.openxmlformats.org/officeDocument/2006/relationships/hyperlink" Target="http://www.moxiu.com/cmlauncher" TargetMode="External"/><Relationship Id="rId23775" Type="http://schemas.openxmlformats.org/officeDocument/2006/relationships/hyperlink" Target="http://www.chownow.com/" TargetMode="External"/><Relationship Id="rId30991" Type="http://schemas.openxmlformats.org/officeDocument/2006/relationships/hyperlink" Target="http://www.xobni.com/" TargetMode="External"/><Relationship Id="rId37257" Type="http://schemas.openxmlformats.org/officeDocument/2006/relationships/hyperlink" Target="http://www.melty.com/" TargetMode="External"/><Relationship Id="rId39706" Type="http://schemas.openxmlformats.org/officeDocument/2006/relationships/hyperlink" Target="http://www.mediantonline.com/" TargetMode="External"/><Relationship Id="rId44473" Type="http://schemas.openxmlformats.org/officeDocument/2006/relationships/hyperlink" Target="https://beyondpricing.com/" TargetMode="External"/><Relationship Id="rId46922" Type="http://schemas.openxmlformats.org/officeDocument/2006/relationships/hyperlink" Target="http://www.lightwavelogic.com/" TargetMode="External"/><Relationship Id="rId62698" Type="http://schemas.openxmlformats.org/officeDocument/2006/relationships/hyperlink" Target="http://www.luminacaresolutions.com/" TargetMode="External"/><Relationship Id="rId4169" Type="http://schemas.openxmlformats.org/officeDocument/2006/relationships/hyperlink" Target="http://advancedsportslogic.com/" TargetMode="External"/><Relationship Id="rId6618" Type="http://schemas.openxmlformats.org/officeDocument/2006/relationships/hyperlink" Target="http://www.beigene.com/" TargetMode="External"/><Relationship Id="rId19032" Type="http://schemas.openxmlformats.org/officeDocument/2006/relationships/hyperlink" Target="http://www.lagrangesystems.com/" TargetMode="External"/><Relationship Id="rId23428" Type="http://schemas.openxmlformats.org/officeDocument/2006/relationships/hyperlink" Target="http://www.prismastar.com/" TargetMode="External"/><Relationship Id="rId26998" Type="http://schemas.openxmlformats.org/officeDocument/2006/relationships/hyperlink" Target="http://www.cirro.com/" TargetMode="External"/><Relationship Id="rId30644" Type="http://schemas.openxmlformats.org/officeDocument/2006/relationships/hyperlink" Target="http://www.ubicom.com/" TargetMode="External"/><Relationship Id="rId44126" Type="http://schemas.openxmlformats.org/officeDocument/2006/relationships/hyperlink" Target="http://www.engim.com/" TargetMode="External"/><Relationship Id="rId51342" Type="http://schemas.openxmlformats.org/officeDocument/2006/relationships/hyperlink" Target="http://www.solaborate.com/" TargetMode="External"/><Relationship Id="rId65171" Type="http://schemas.openxmlformats.org/officeDocument/2006/relationships/hyperlink" Target="http://prettysocialmedia.com/" TargetMode="External"/><Relationship Id="rId15642" Type="http://schemas.openxmlformats.org/officeDocument/2006/relationships/hyperlink" Target="http://www.bridgewave.com/" TargetMode="External"/><Relationship Id="rId29471" Type="http://schemas.openxmlformats.org/officeDocument/2006/relationships/hyperlink" Target="http://www.pragmatixservices.com/" TargetMode="External"/><Relationship Id="rId33867" Type="http://schemas.openxmlformats.org/officeDocument/2006/relationships/hyperlink" Target="http://ampush.com/" TargetMode="External"/><Relationship Id="rId47696" Type="http://schemas.openxmlformats.org/officeDocument/2006/relationships/hyperlink" Target="http://www.wiquest.com/" TargetMode="External"/><Relationship Id="rId5701" Type="http://schemas.openxmlformats.org/officeDocument/2006/relationships/hyperlink" Target="http://actonpharmaceuticals.com/" TargetMode="External"/><Relationship Id="rId13193" Type="http://schemas.openxmlformats.org/officeDocument/2006/relationships/hyperlink" Target="http://cask.co/" TargetMode="External"/><Relationship Id="rId22511" Type="http://schemas.openxmlformats.org/officeDocument/2006/relationships/hyperlink" Target="http://chasefuture.com/" TargetMode="External"/><Relationship Id="rId29124" Type="http://schemas.openxmlformats.org/officeDocument/2006/relationships/hyperlink" Target="http://www.criston.com/" TargetMode="External"/><Relationship Id="rId36340" Type="http://schemas.openxmlformats.org/officeDocument/2006/relationships/hyperlink" Target="http://www.tabfoundry.com/" TargetMode="External"/><Relationship Id="rId40736" Type="http://schemas.openxmlformats.org/officeDocument/2006/relationships/hyperlink" Target="http://www.enervault.com/" TargetMode="External"/><Relationship Id="rId47349" Type="http://schemas.openxmlformats.org/officeDocument/2006/relationships/hyperlink" Target="http://www.revolttechnology.com/" TargetMode="External"/><Relationship Id="rId54565" Type="http://schemas.openxmlformats.org/officeDocument/2006/relationships/hyperlink" Target="http://www.mckinnon-clarke.com/" TargetMode="External"/><Relationship Id="rId61781" Type="http://schemas.openxmlformats.org/officeDocument/2006/relationships/hyperlink" Target="http://www.nectarpower.com/" TargetMode="External"/><Relationship Id="rId3252" Type="http://schemas.openxmlformats.org/officeDocument/2006/relationships/hyperlink" Target="http://www.plyce.com/" TargetMode="External"/><Relationship Id="rId18865" Type="http://schemas.openxmlformats.org/officeDocument/2006/relationships/hyperlink" Target="http://www.softgatesystems.com/" TargetMode="External"/><Relationship Id="rId20062" Type="http://schemas.openxmlformats.org/officeDocument/2006/relationships/hyperlink" Target="http://splitzee.com/" TargetMode="External"/><Relationship Id="rId39563" Type="http://schemas.openxmlformats.org/officeDocument/2006/relationships/hyperlink" Target="http://innoviti.com/" TargetMode="External"/><Relationship Id="rId43959" Type="http://schemas.openxmlformats.org/officeDocument/2006/relationships/hyperlink" Target="http://www.mediaconvergencegroup.com/" TargetMode="External"/><Relationship Id="rId54218" Type="http://schemas.openxmlformats.org/officeDocument/2006/relationships/hyperlink" Target="http://www.cipherapps.com/" TargetMode="External"/><Relationship Id="rId57788" Type="http://schemas.openxmlformats.org/officeDocument/2006/relationships/hyperlink" Target="http://impartner.com/" TargetMode="External"/><Relationship Id="rId61434" Type="http://schemas.openxmlformats.org/officeDocument/2006/relationships/hyperlink" Target="http://immerss.com/" TargetMode="External"/><Relationship Id="rId6475" Type="http://schemas.openxmlformats.org/officeDocument/2006/relationships/hyperlink" Target="http://www.aushon.com/" TargetMode="External"/><Relationship Id="rId8924" Type="http://schemas.openxmlformats.org/officeDocument/2006/relationships/hyperlink" Target="http://www.hydrabiosciences.com/" TargetMode="External"/><Relationship Id="rId11905" Type="http://schemas.openxmlformats.org/officeDocument/2006/relationships/hyperlink" Target="http://www.stemina.com/" TargetMode="External"/><Relationship Id="rId16069" Type="http://schemas.openxmlformats.org/officeDocument/2006/relationships/hyperlink" Target="http://www.mastmobile.com/" TargetMode="External"/><Relationship Id="rId18518" Type="http://schemas.openxmlformats.org/officeDocument/2006/relationships/hyperlink" Target="http://www.flip4new.de/" TargetMode="External"/><Relationship Id="rId23285" Type="http://schemas.openxmlformats.org/officeDocument/2006/relationships/hyperlink" Target="http://zeelearn.com/" TargetMode="External"/><Relationship Id="rId25734" Type="http://schemas.openxmlformats.org/officeDocument/2006/relationships/hyperlink" Target="http://www.sanuwave.com/" TargetMode="External"/><Relationship Id="rId32950" Type="http://schemas.openxmlformats.org/officeDocument/2006/relationships/hyperlink" Target="http://www.tenchotech.com/" TargetMode="External"/><Relationship Id="rId39216" Type="http://schemas.openxmlformats.org/officeDocument/2006/relationships/hyperlink" Target="http://circlebacklending.com/" TargetMode="External"/><Relationship Id="rId46432" Type="http://schemas.openxmlformats.org/officeDocument/2006/relationships/hyperlink" Target="http://cellscope.com/" TargetMode="External"/><Relationship Id="rId50828" Type="http://schemas.openxmlformats.org/officeDocument/2006/relationships/hyperlink" Target="http://grcooling.com/" TargetMode="External"/><Relationship Id="rId64657" Type="http://schemas.openxmlformats.org/officeDocument/2006/relationships/hyperlink" Target="http://www.anchorfree.com/" TargetMode="External"/><Relationship Id="rId6128" Type="http://schemas.openxmlformats.org/officeDocument/2006/relationships/hyperlink" Target="http://amphoramedical.com/" TargetMode="External"/><Relationship Id="rId28957" Type="http://schemas.openxmlformats.org/officeDocument/2006/relationships/hyperlink" Target="http://myster.io/" TargetMode="External"/><Relationship Id="rId30154" Type="http://schemas.openxmlformats.org/officeDocument/2006/relationships/hyperlink" Target="http://www.solarwinds.com/" TargetMode="External"/><Relationship Id="rId32603" Type="http://schemas.openxmlformats.org/officeDocument/2006/relationships/hyperlink" Target="https://twitter.com/rallyonlife" TargetMode="External"/><Relationship Id="rId53301" Type="http://schemas.openxmlformats.org/officeDocument/2006/relationships/hyperlink" Target="http://navitassemi.com/" TargetMode="External"/><Relationship Id="rId9698" Type="http://schemas.openxmlformats.org/officeDocument/2006/relationships/hyperlink" Target="http://www.magnuslifescience.co.uk/" TargetMode="External"/><Relationship Id="rId12679" Type="http://schemas.openxmlformats.org/officeDocument/2006/relationships/hyperlink" Target="http://wellpartner.com/" TargetMode="External"/><Relationship Id="rId17601" Type="http://schemas.openxmlformats.org/officeDocument/2006/relationships/hyperlink" Target="http://www.zopper.com/" TargetMode="External"/><Relationship Id="rId35826" Type="http://schemas.openxmlformats.org/officeDocument/2006/relationships/hyperlink" Target="http://www.pulsepoint.com/" TargetMode="External"/><Relationship Id="rId49655" Type="http://schemas.openxmlformats.org/officeDocument/2006/relationships/hyperlink" Target="https://getjobber.com/" TargetMode="External"/><Relationship Id="rId56871" Type="http://schemas.openxmlformats.org/officeDocument/2006/relationships/hyperlink" Target="http://www.mondebarras.fr/" TargetMode="External"/><Relationship Id="rId2738" Type="http://schemas.openxmlformats.org/officeDocument/2006/relationships/hyperlink" Target="http://judysbook.com/" TargetMode="External"/><Relationship Id="rId15152" Type="http://schemas.openxmlformats.org/officeDocument/2006/relationships/hyperlink" Target="http://viewdle.com/" TargetMode="External"/><Relationship Id="rId33377" Type="http://schemas.openxmlformats.org/officeDocument/2006/relationships/hyperlink" Target="http://www.knomad.com/" TargetMode="External"/><Relationship Id="rId40593" Type="http://schemas.openxmlformats.org/officeDocument/2006/relationships/hyperlink" Target="http://www.desalitech.com/" TargetMode="External"/><Relationship Id="rId49308" Type="http://schemas.openxmlformats.org/officeDocument/2006/relationships/hyperlink" Target="http://www.marketing.ai/" TargetMode="External"/><Relationship Id="rId54075" Type="http://schemas.openxmlformats.org/officeDocument/2006/relationships/hyperlink" Target="http://www.sanrad.com/" TargetMode="External"/><Relationship Id="rId56524" Type="http://schemas.openxmlformats.org/officeDocument/2006/relationships/hyperlink" Target="http://www.keko.com.br/" TargetMode="External"/><Relationship Id="rId61291" Type="http://schemas.openxmlformats.org/officeDocument/2006/relationships/hyperlink" Target="http://www.cubilog.com/" TargetMode="External"/><Relationship Id="rId63740" Type="http://schemas.openxmlformats.org/officeDocument/2006/relationships/hyperlink" Target="http://www.onceinnovations.com/" TargetMode="External"/><Relationship Id="rId5211" Type="http://schemas.openxmlformats.org/officeDocument/2006/relationships/hyperlink" Target="http://smartgamesystems.com/" TargetMode="External"/><Relationship Id="rId8781" Type="http://schemas.openxmlformats.org/officeDocument/2006/relationships/hyperlink" Target="http://harbourantibodies.com/" TargetMode="External"/><Relationship Id="rId18375" Type="http://schemas.openxmlformats.org/officeDocument/2006/relationships/hyperlink" Target="http://www.enjoei.com.br/" TargetMode="External"/><Relationship Id="rId22021" Type="http://schemas.openxmlformats.org/officeDocument/2006/relationships/hyperlink" Target="http://jellyvision.com/" TargetMode="External"/><Relationship Id="rId25591" Type="http://schemas.openxmlformats.org/officeDocument/2006/relationships/hyperlink" Target="http://www.pneumrx.com/" TargetMode="External"/><Relationship Id="rId40246" Type="http://schemas.openxmlformats.org/officeDocument/2006/relationships/hyperlink" Target="http://www.agilyx.com/" TargetMode="External"/><Relationship Id="rId45918" Type="http://schemas.openxmlformats.org/officeDocument/2006/relationships/hyperlink" Target="http://drop.io/" TargetMode="External"/><Relationship Id="rId59747" Type="http://schemas.openxmlformats.org/officeDocument/2006/relationships/hyperlink" Target="http://eatshoplove.in/" TargetMode="External"/><Relationship Id="rId1821" Type="http://schemas.openxmlformats.org/officeDocument/2006/relationships/hyperlink" Target="http://www.adeyoh.com/" TargetMode="External"/><Relationship Id="rId8434" Type="http://schemas.openxmlformats.org/officeDocument/2006/relationships/hyperlink" Target="http://www.fluoropharma.com/" TargetMode="External"/><Relationship Id="rId11762" Type="http://schemas.openxmlformats.org/officeDocument/2006/relationships/hyperlink" Target="http://www.syndax.com/" TargetMode="External"/><Relationship Id="rId18028" Type="http://schemas.openxmlformats.org/officeDocument/2006/relationships/hyperlink" Target="http://capthat.com/" TargetMode="External"/><Relationship Id="rId25244" Type="http://schemas.openxmlformats.org/officeDocument/2006/relationships/hyperlink" Target="http://www.medshapesolutions.com/" TargetMode="External"/><Relationship Id="rId32460" Type="http://schemas.openxmlformats.org/officeDocument/2006/relationships/hyperlink" Target="http://www.panorama9.com/" TargetMode="External"/><Relationship Id="rId39073" Type="http://schemas.openxmlformats.org/officeDocument/2006/relationships/hyperlink" Target="http://www.alltuition.com/" TargetMode="External"/><Relationship Id="rId43469" Type="http://schemas.openxmlformats.org/officeDocument/2006/relationships/hyperlink" Target="http://zet.com/" TargetMode="External"/><Relationship Id="rId50685" Type="http://schemas.openxmlformats.org/officeDocument/2006/relationships/hyperlink" Target="http://www.ecosia.org/" TargetMode="External"/><Relationship Id="rId57298" Type="http://schemas.openxmlformats.org/officeDocument/2006/relationships/hyperlink" Target="http://www.secondporch.com/" TargetMode="External"/><Relationship Id="rId11415" Type="http://schemas.openxmlformats.org/officeDocument/2006/relationships/hyperlink" Target="http://www.reviral.co.uk/" TargetMode="External"/><Relationship Id="rId14985" Type="http://schemas.openxmlformats.org/officeDocument/2006/relationships/hyperlink" Target="http://www.terapeak.com/" TargetMode="External"/><Relationship Id="rId28467" Type="http://schemas.openxmlformats.org/officeDocument/2006/relationships/hyperlink" Target="http://yoke.me/" TargetMode="External"/><Relationship Id="rId32113" Type="http://schemas.openxmlformats.org/officeDocument/2006/relationships/hyperlink" Target="http://licensestream.com/" TargetMode="External"/><Relationship Id="rId35683" Type="http://schemas.openxmlformats.org/officeDocument/2006/relationships/hyperlink" Target="http://www.payparade.com/" TargetMode="External"/><Relationship Id="rId50338" Type="http://schemas.openxmlformats.org/officeDocument/2006/relationships/hyperlink" Target="http://www.360fly.com/" TargetMode="External"/><Relationship Id="rId58830" Type="http://schemas.openxmlformats.org/officeDocument/2006/relationships/hyperlink" Target="http://www.gospotcheck.com/" TargetMode="External"/><Relationship Id="rId64167" Type="http://schemas.openxmlformats.org/officeDocument/2006/relationships/hyperlink" Target="http://www.ilustrum.com/" TargetMode="External"/><Relationship Id="rId2595" Type="http://schemas.openxmlformats.org/officeDocument/2006/relationships/hyperlink" Target="http://teamhively.com/" TargetMode="External"/><Relationship Id="rId14638" Type="http://schemas.openxmlformats.org/officeDocument/2006/relationships/hyperlink" Target="http://www.ranktab.com/" TargetMode="External"/><Relationship Id="rId21854" Type="http://schemas.openxmlformats.org/officeDocument/2006/relationships/hyperlink" Target="http://treatmentscores.com/" TargetMode="External"/><Relationship Id="rId35336" Type="http://schemas.openxmlformats.org/officeDocument/2006/relationships/hyperlink" Target="http://mashups.co/" TargetMode="External"/><Relationship Id="rId42552" Type="http://schemas.openxmlformats.org/officeDocument/2006/relationships/hyperlink" Target="http://www.symphonytools.com/" TargetMode="External"/><Relationship Id="rId49165" Type="http://schemas.openxmlformats.org/officeDocument/2006/relationships/hyperlink" Target="http://acquia.com/" TargetMode="External"/><Relationship Id="rId56381" Type="http://schemas.openxmlformats.org/officeDocument/2006/relationships/hyperlink" Target="http://www.breezepass.com/" TargetMode="External"/><Relationship Id="rId60777" Type="http://schemas.openxmlformats.org/officeDocument/2006/relationships/hyperlink" Target="http://www.fibertower.com/" TargetMode="External"/><Relationship Id="rId567" Type="http://schemas.openxmlformats.org/officeDocument/2006/relationships/hyperlink" Target="https://www.contentful.com/" TargetMode="External"/><Relationship Id="rId2248" Type="http://schemas.openxmlformats.org/officeDocument/2006/relationships/hyperlink" Target="http://digerati.co/" TargetMode="External"/><Relationship Id="rId12189" Type="http://schemas.openxmlformats.org/officeDocument/2006/relationships/hyperlink" Target="http://www.theravectys.com/" TargetMode="External"/><Relationship Id="rId17111" Type="http://schemas.openxmlformats.org/officeDocument/2006/relationships/hyperlink" Target="http://thesphere.com/" TargetMode="External"/><Relationship Id="rId21507" Type="http://schemas.openxmlformats.org/officeDocument/2006/relationships/hyperlink" Target="http://harptreatment.com/" TargetMode="External"/><Relationship Id="rId42205" Type="http://schemas.openxmlformats.org/officeDocument/2006/relationships/hyperlink" Target="http://www.armedzilla.com/" TargetMode="External"/><Relationship Id="rId56034" Type="http://schemas.openxmlformats.org/officeDocument/2006/relationships/hyperlink" Target="http://circleup.com/" TargetMode="External"/><Relationship Id="rId63250" Type="http://schemas.openxmlformats.org/officeDocument/2006/relationships/hyperlink" Target="https://www.buildzoom.com/" TargetMode="External"/><Relationship Id="rId13721" Type="http://schemas.openxmlformats.org/officeDocument/2006/relationships/hyperlink" Target="http://getsmily.com/" TargetMode="External"/><Relationship Id="rId27550" Type="http://schemas.openxmlformats.org/officeDocument/2006/relationships/hyperlink" Target="http://www.electric-cloud.com/" TargetMode="External"/><Relationship Id="rId31946" Type="http://schemas.openxmlformats.org/officeDocument/2006/relationships/hyperlink" Target="http://www.insideview.com/" TargetMode="External"/><Relationship Id="rId38559" Type="http://schemas.openxmlformats.org/officeDocument/2006/relationships/hyperlink" Target="http://wilshireaxon.com/" TargetMode="External"/><Relationship Id="rId45775" Type="http://schemas.openxmlformats.org/officeDocument/2006/relationships/hyperlink" Target="http://retrevo.com/" TargetMode="External"/><Relationship Id="rId52991" Type="http://schemas.openxmlformats.org/officeDocument/2006/relationships/hyperlink" Target="http://www.design2silicon.com/" TargetMode="External"/><Relationship Id="rId59257" Type="http://schemas.openxmlformats.org/officeDocument/2006/relationships/hyperlink" Target="http://www.crowdx.co/" TargetMode="External"/><Relationship Id="rId8291" Type="http://schemas.openxmlformats.org/officeDocument/2006/relationships/hyperlink" Target="http://www.evelotx.com/" TargetMode="External"/><Relationship Id="rId11272" Type="http://schemas.openxmlformats.org/officeDocument/2006/relationships/hyperlink" Target="http://www.ratiodrugdelivery.com/" TargetMode="External"/><Relationship Id="rId27203" Type="http://schemas.openxmlformats.org/officeDocument/2006/relationships/hyperlink" Target="http://www.coolfire.com/" TargetMode="External"/><Relationship Id="rId45428" Type="http://schemas.openxmlformats.org/officeDocument/2006/relationships/hyperlink" Target="http://cn.nq.com/" TargetMode="External"/><Relationship Id="rId48998" Type="http://schemas.openxmlformats.org/officeDocument/2006/relationships/hyperlink" Target="http://www.slidepay.com/" TargetMode="External"/><Relationship Id="rId50195" Type="http://schemas.openxmlformats.org/officeDocument/2006/relationships/hyperlink" Target="http://www.loozend.com/" TargetMode="External"/><Relationship Id="rId52644" Type="http://schemas.openxmlformats.org/officeDocument/2006/relationships/hyperlink" Target="http://www.rdio.com/" TargetMode="External"/><Relationship Id="rId1331" Type="http://schemas.openxmlformats.org/officeDocument/2006/relationships/hyperlink" Target="http://resy.com/" TargetMode="External"/><Relationship Id="rId14495" Type="http://schemas.openxmlformats.org/officeDocument/2006/relationships/hyperlink" Target="http://www.phytech.com/" TargetMode="External"/><Relationship Id="rId16944" Type="http://schemas.openxmlformats.org/officeDocument/2006/relationships/hyperlink" Target="http://www.rfinity.com/" TargetMode="External"/><Relationship Id="rId37642" Type="http://schemas.openxmlformats.org/officeDocument/2006/relationships/hyperlink" Target="http://www.farmigo.com/" TargetMode="External"/><Relationship Id="rId55867" Type="http://schemas.openxmlformats.org/officeDocument/2006/relationships/hyperlink" Target="http://magento.com/" TargetMode="External"/><Relationship Id="rId4554" Type="http://schemas.openxmlformats.org/officeDocument/2006/relationships/hyperlink" Target="http://www.games2win.com/" TargetMode="External"/><Relationship Id="rId14148" Type="http://schemas.openxmlformats.org/officeDocument/2006/relationships/hyperlink" Target="http://www.marketshare.com/" TargetMode="External"/><Relationship Id="rId21364" Type="http://schemas.openxmlformats.org/officeDocument/2006/relationships/hyperlink" Target="http://medcpu.com/" TargetMode="External"/><Relationship Id="rId23813" Type="http://schemas.openxmlformats.org/officeDocument/2006/relationships/hyperlink" Target="http://www.escapism-media.com/" TargetMode="External"/><Relationship Id="rId35193" Type="http://schemas.openxmlformats.org/officeDocument/2006/relationships/hyperlink" Target="http://www.linqmart.com/" TargetMode="External"/><Relationship Id="rId44511" Type="http://schemas.openxmlformats.org/officeDocument/2006/relationships/hyperlink" Target="http://www.checkd.in/" TargetMode="External"/><Relationship Id="rId58340" Type="http://schemas.openxmlformats.org/officeDocument/2006/relationships/hyperlink" Target="http://c2fo.com/" TargetMode="External"/><Relationship Id="rId62736" Type="http://schemas.openxmlformats.org/officeDocument/2006/relationships/hyperlink" Target="http://www.peeriq.com/" TargetMode="External"/><Relationship Id="rId4207" Type="http://schemas.openxmlformats.org/officeDocument/2006/relationships/hyperlink" Target="http://www.fantasymoguls.com/" TargetMode="External"/><Relationship Id="rId21017" Type="http://schemas.openxmlformats.org/officeDocument/2006/relationships/hyperlink" Target="http://eyescience.com/" TargetMode="External"/><Relationship Id="rId42062" Type="http://schemas.openxmlformats.org/officeDocument/2006/relationships/hyperlink" Target="http://www.witricity.com/" TargetMode="External"/><Relationship Id="rId60287" Type="http://schemas.openxmlformats.org/officeDocument/2006/relationships/hyperlink" Target="http://llchemical.com/" TargetMode="External"/><Relationship Id="rId7777" Type="http://schemas.openxmlformats.org/officeDocument/2006/relationships/hyperlink" Target="http://www.curetis.com/" TargetMode="External"/><Relationship Id="rId10758" Type="http://schemas.openxmlformats.org/officeDocument/2006/relationships/hyperlink" Target="http://www.pegasusbio.com/" TargetMode="External"/><Relationship Id="rId24587" Type="http://schemas.openxmlformats.org/officeDocument/2006/relationships/hyperlink" Target="http://www.coherex.com/" TargetMode="External"/><Relationship Id="rId33905" Type="http://schemas.openxmlformats.org/officeDocument/2006/relationships/hyperlink" Target="http://www.appnexus.com/" TargetMode="External"/><Relationship Id="rId38069" Type="http://schemas.openxmlformats.org/officeDocument/2006/relationships/hyperlink" Target="http://www.gmmspa.com/" TargetMode="External"/><Relationship Id="rId45285" Type="http://schemas.openxmlformats.org/officeDocument/2006/relationships/hyperlink" Target="http://www.jini.co/" TargetMode="External"/><Relationship Id="rId47734" Type="http://schemas.openxmlformats.org/officeDocument/2006/relationships/hyperlink" Target="http://www.yoggie.com/" TargetMode="External"/><Relationship Id="rId54950" Type="http://schemas.openxmlformats.org/officeDocument/2006/relationships/hyperlink" Target="http://www.tangocard.com/" TargetMode="External"/><Relationship Id="rId13231" Type="http://schemas.openxmlformats.org/officeDocument/2006/relationships/hyperlink" Target="https://churnspotter.io/" TargetMode="External"/><Relationship Id="rId18903" Type="http://schemas.openxmlformats.org/officeDocument/2006/relationships/hyperlink" Target="http://www.jammit.com/" TargetMode="External"/><Relationship Id="rId27060" Type="http://schemas.openxmlformats.org/officeDocument/2006/relationships/hyperlink" Target="http://www.cloudcruiser.com/" TargetMode="External"/><Relationship Id="rId31456" Type="http://schemas.openxmlformats.org/officeDocument/2006/relationships/hyperlink" Target="http://www.pogoplug.com/" TargetMode="External"/><Relationship Id="rId52154" Type="http://schemas.openxmlformats.org/officeDocument/2006/relationships/hyperlink" Target="http://www.6.cn/" TargetMode="External"/><Relationship Id="rId54603" Type="http://schemas.openxmlformats.org/officeDocument/2006/relationships/hyperlink" Target="http://www.onfocushealthcare.com/" TargetMode="External"/><Relationship Id="rId6860" Type="http://schemas.openxmlformats.org/officeDocument/2006/relationships/hyperlink" Target="http://www.biorelix.com/" TargetMode="External"/><Relationship Id="rId16454" Type="http://schemas.openxmlformats.org/officeDocument/2006/relationships/hyperlink" Target="http://www.mobeam.com/" TargetMode="External"/><Relationship Id="rId20100" Type="http://schemas.openxmlformats.org/officeDocument/2006/relationships/hyperlink" Target="http://www.stylect.com/" TargetMode="External"/><Relationship Id="rId23670" Type="http://schemas.openxmlformats.org/officeDocument/2006/relationships/hyperlink" Target="http://www.everylastmorsel.com/" TargetMode="External"/><Relationship Id="rId31109" Type="http://schemas.openxmlformats.org/officeDocument/2006/relationships/hyperlink" Target="http://www.actifio.com/" TargetMode="External"/><Relationship Id="rId34679" Type="http://schemas.openxmlformats.org/officeDocument/2006/relationships/hyperlink" Target="http://www.accomplice.io/" TargetMode="External"/><Relationship Id="rId39601" Type="http://schemas.openxmlformats.org/officeDocument/2006/relationships/hyperlink" Target="http://www.ixpert.co.uk/" TargetMode="External"/><Relationship Id="rId41895" Type="http://schemas.openxmlformats.org/officeDocument/2006/relationships/hyperlink" Target="http://www.thermoenergy.com/" TargetMode="External"/><Relationship Id="rId57826" Type="http://schemas.openxmlformats.org/officeDocument/2006/relationships/hyperlink" Target="http://bench.co/" TargetMode="External"/><Relationship Id="rId6513" Type="http://schemas.openxmlformats.org/officeDocument/2006/relationships/hyperlink" Target="http://aveooncology.com/" TargetMode="External"/><Relationship Id="rId16107" Type="http://schemas.openxmlformats.org/officeDocument/2006/relationships/hyperlink" Target="http://highlig.ht/" TargetMode="External"/><Relationship Id="rId19677" Type="http://schemas.openxmlformats.org/officeDocument/2006/relationships/hyperlink" Target="http://www.plastiq.com/" TargetMode="External"/><Relationship Id="rId23323" Type="http://schemas.openxmlformats.org/officeDocument/2006/relationships/hyperlink" Target="http://www.brightedge.com/" TargetMode="External"/><Relationship Id="rId37152" Type="http://schemas.openxmlformats.org/officeDocument/2006/relationships/hyperlink" Target="http://www.guidebook.com/" TargetMode="External"/><Relationship Id="rId41548" Type="http://schemas.openxmlformats.org/officeDocument/2006/relationships/hyperlink" Target="http://www.regenenergy.com/" TargetMode="External"/><Relationship Id="rId55377" Type="http://schemas.openxmlformats.org/officeDocument/2006/relationships/hyperlink" Target="http://www.emergensee.com/" TargetMode="External"/><Relationship Id="rId62593" Type="http://schemas.openxmlformats.org/officeDocument/2006/relationships/hyperlink" Target="http://www.call-levels.com/" TargetMode="External"/><Relationship Id="rId4064" Type="http://schemas.openxmlformats.org/officeDocument/2006/relationships/hyperlink" Target="http://xfluential.com/" TargetMode="External"/><Relationship Id="rId9736" Type="http://schemas.openxmlformats.org/officeDocument/2006/relationships/hyperlink" Target="http://mdsolarsciences.com/" TargetMode="External"/><Relationship Id="rId26546" Type="http://schemas.openxmlformats.org/officeDocument/2006/relationships/hyperlink" Target="http://www.atrenta.com/" TargetMode="External"/><Relationship Id="rId26893" Type="http://schemas.openxmlformats.org/officeDocument/2006/relationships/hyperlink" Target="http://cardtapp.com/" TargetMode="External"/><Relationship Id="rId33762" Type="http://schemas.openxmlformats.org/officeDocument/2006/relationships/hyperlink" Target="http://www.adspacenetworks.com/index2.php" TargetMode="External"/><Relationship Id="rId44021" Type="http://schemas.openxmlformats.org/officeDocument/2006/relationships/hyperlink" Target="http://www.rockola.fm/" TargetMode="External"/><Relationship Id="rId47591" Type="http://schemas.openxmlformats.org/officeDocument/2006/relationships/hyperlink" Target="http://triadtechpartners.com/" TargetMode="External"/><Relationship Id="rId51987" Type="http://schemas.openxmlformats.org/officeDocument/2006/relationships/hyperlink" Target="http://frenzoo.com/" TargetMode="External"/><Relationship Id="rId62246" Type="http://schemas.openxmlformats.org/officeDocument/2006/relationships/hyperlink" Target="http://joinmosaic.com/" TargetMode="External"/><Relationship Id="rId7287" Type="http://schemas.openxmlformats.org/officeDocument/2006/relationships/hyperlink" Target="http://www.cempra.com/" TargetMode="External"/><Relationship Id="rId12717" Type="http://schemas.openxmlformats.org/officeDocument/2006/relationships/hyperlink" Target="http://xenoport.com/" TargetMode="External"/><Relationship Id="rId24097" Type="http://schemas.openxmlformats.org/officeDocument/2006/relationships/hyperlink" Target="http://www.redoxengine.com/" TargetMode="External"/><Relationship Id="rId33415" Type="http://schemas.openxmlformats.org/officeDocument/2006/relationships/hyperlink" Target="http://www.rooftopmedia.net/" TargetMode="External"/><Relationship Id="rId40631" Type="http://schemas.openxmlformats.org/officeDocument/2006/relationships/hyperlink" Target="http://www.ecochlor.com/" TargetMode="External"/><Relationship Id="rId47244" Type="http://schemas.openxmlformats.org/officeDocument/2006/relationships/hyperlink" Target="http://www.plumlife.com/" TargetMode="External"/><Relationship Id="rId54460" Type="http://schemas.openxmlformats.org/officeDocument/2006/relationships/hyperlink" Target="http://emeintl.com/" TargetMode="External"/><Relationship Id="rId65469" Type="http://schemas.openxmlformats.org/officeDocument/2006/relationships/hyperlink" Target="http://www.solegear.ca/" TargetMode="External"/><Relationship Id="rId10268" Type="http://schemas.openxmlformats.org/officeDocument/2006/relationships/hyperlink" Target="http://www.linkp.com/" TargetMode="External"/><Relationship Id="rId18760" Type="http://schemas.openxmlformats.org/officeDocument/2006/relationships/hyperlink" Target="http://www.home24.de/" TargetMode="External"/><Relationship Id="rId29769" Type="http://schemas.openxmlformats.org/officeDocument/2006/relationships/hyperlink" Target="http://www.rfidgs.com/" TargetMode="External"/><Relationship Id="rId36985" Type="http://schemas.openxmlformats.org/officeDocument/2006/relationships/hyperlink" Target="http://www.getblueshift.com/" TargetMode="External"/><Relationship Id="rId54113" Type="http://schemas.openxmlformats.org/officeDocument/2006/relationships/hyperlink" Target="http://www.tejasnetworks.com/" TargetMode="External"/><Relationship Id="rId57683" Type="http://schemas.openxmlformats.org/officeDocument/2006/relationships/hyperlink" Target="http://bueno.kitchen/" TargetMode="External"/><Relationship Id="rId3897" Type="http://schemas.openxmlformats.org/officeDocument/2006/relationships/hyperlink" Target="http://www.urbita.com/" TargetMode="External"/><Relationship Id="rId11800" Type="http://schemas.openxmlformats.org/officeDocument/2006/relationships/hyperlink" Target="http://www.sonendo.com/" TargetMode="External"/><Relationship Id="rId18413" Type="http://schemas.openxmlformats.org/officeDocument/2006/relationships/hyperlink" Target="http://www.ethor.com/" TargetMode="External"/><Relationship Id="rId22809" Type="http://schemas.openxmlformats.org/officeDocument/2006/relationships/hyperlink" Target="http://www.lecturio.de/" TargetMode="External"/><Relationship Id="rId34189" Type="http://schemas.openxmlformats.org/officeDocument/2006/relationships/hyperlink" Target="http://www.buzzvil.com/" TargetMode="External"/><Relationship Id="rId36638" Type="http://schemas.openxmlformats.org/officeDocument/2006/relationships/hyperlink" Target="http://vidiq.com/" TargetMode="External"/><Relationship Id="rId43854" Type="http://schemas.openxmlformats.org/officeDocument/2006/relationships/hyperlink" Target="http://www.zinio.com/" TargetMode="External"/><Relationship Id="rId57336" Type="http://schemas.openxmlformats.org/officeDocument/2006/relationships/hyperlink" Target="http://www.xiaozhu.com/" TargetMode="External"/><Relationship Id="rId64552" Type="http://schemas.openxmlformats.org/officeDocument/2006/relationships/hyperlink" Target="http://www.igo.com/" TargetMode="External"/><Relationship Id="rId6370" Type="http://schemas.openxmlformats.org/officeDocument/2006/relationships/hyperlink" Target="http://ascendantdx.com/" TargetMode="External"/><Relationship Id="rId23180" Type="http://schemas.openxmlformats.org/officeDocument/2006/relationships/hyperlink" Target="http://www.tuition.io/" TargetMode="External"/><Relationship Id="rId28852" Type="http://schemas.openxmlformats.org/officeDocument/2006/relationships/hyperlink" Target="http://mitro.co/" TargetMode="External"/><Relationship Id="rId39111" Type="http://schemas.openxmlformats.org/officeDocument/2006/relationships/hyperlink" Target="http://avadhi.com/" TargetMode="External"/><Relationship Id="rId41058" Type="http://schemas.openxmlformats.org/officeDocument/2006/relationships/hyperlink" Target="http://www.jouleunlimited.com/" TargetMode="External"/><Relationship Id="rId43507" Type="http://schemas.openxmlformats.org/officeDocument/2006/relationships/hyperlink" Target="http://www.road9.net/" TargetMode="External"/><Relationship Id="rId50723" Type="http://schemas.openxmlformats.org/officeDocument/2006/relationships/hyperlink" Target="http://www.meetup.com/" TargetMode="External"/><Relationship Id="rId64205" Type="http://schemas.openxmlformats.org/officeDocument/2006/relationships/hyperlink" Target="http://www.dynatrace.com/" TargetMode="External"/><Relationship Id="rId2980" Type="http://schemas.openxmlformats.org/officeDocument/2006/relationships/hyperlink" Target="http://www.mobikwik.com/" TargetMode="External"/><Relationship Id="rId6023" Type="http://schemas.openxmlformats.org/officeDocument/2006/relationships/hyperlink" Target="http://www.allozyne.com/" TargetMode="External"/><Relationship Id="rId9593" Type="http://schemas.openxmlformats.org/officeDocument/2006/relationships/hyperlink" Target="http://www.lineagen.com/" TargetMode="External"/><Relationship Id="rId12574" Type="http://schemas.openxmlformats.org/officeDocument/2006/relationships/hyperlink" Target="http://www.virdante.com/" TargetMode="External"/><Relationship Id="rId19187" Type="http://schemas.openxmlformats.org/officeDocument/2006/relationships/hyperlink" Target="http://www.markafoni.com/" TargetMode="External"/><Relationship Id="rId28505" Type="http://schemas.openxmlformats.org/officeDocument/2006/relationships/hyperlink" Target="http://www.kofax.com/" TargetMode="External"/><Relationship Id="rId30799" Type="http://schemas.openxmlformats.org/officeDocument/2006/relationships/hyperlink" Target="http://www.virtualsharp.com/" TargetMode="External"/><Relationship Id="rId35721" Type="http://schemas.openxmlformats.org/officeDocument/2006/relationships/hyperlink" Target="http://www.pixability.com/" TargetMode="External"/><Relationship Id="rId49550" Type="http://schemas.openxmlformats.org/officeDocument/2006/relationships/hyperlink" Target="http://www.ovguide.com/" TargetMode="External"/><Relationship Id="rId53946" Type="http://schemas.openxmlformats.org/officeDocument/2006/relationships/hyperlink" Target="http://iposi.com/" TargetMode="External"/><Relationship Id="rId952" Type="http://schemas.openxmlformats.org/officeDocument/2006/relationships/hyperlink" Target="http://www.liveschoolinc.com/" TargetMode="External"/><Relationship Id="rId2633" Type="http://schemas.openxmlformats.org/officeDocument/2006/relationships/hyperlink" Target="http://www.ibuyitbetter.com/" TargetMode="External"/><Relationship Id="rId9246" Type="http://schemas.openxmlformats.org/officeDocument/2006/relationships/hyperlink" Target="http://www.internationaltherapeutics.com/" TargetMode="External"/><Relationship Id="rId12227" Type="http://schemas.openxmlformats.org/officeDocument/2006/relationships/hyperlink" Target="http://tissuegenesis.com/" TargetMode="External"/><Relationship Id="rId26056" Type="http://schemas.openxmlformats.org/officeDocument/2006/relationships/hyperlink" Target="http://southtownesurgery.com/" TargetMode="External"/><Relationship Id="rId33272" Type="http://schemas.openxmlformats.org/officeDocument/2006/relationships/hyperlink" Target="http://www.zenefits.com/" TargetMode="External"/><Relationship Id="rId49203" Type="http://schemas.openxmlformats.org/officeDocument/2006/relationships/hyperlink" Target="http://www.commerceguys.com/" TargetMode="External"/><Relationship Id="rId51497" Type="http://schemas.openxmlformats.org/officeDocument/2006/relationships/hyperlink" Target="http://www.industrybuying.com/" TargetMode="External"/><Relationship Id="rId60815" Type="http://schemas.openxmlformats.org/officeDocument/2006/relationships/hyperlink" Target="http://unifysquare.com/" TargetMode="External"/><Relationship Id="rId605" Type="http://schemas.openxmlformats.org/officeDocument/2006/relationships/hyperlink" Target="http://www.digifit.com/" TargetMode="External"/><Relationship Id="rId15797" Type="http://schemas.openxmlformats.org/officeDocument/2006/relationships/hyperlink" Target="http://www.d.cn/" TargetMode="External"/><Relationship Id="rId29279" Type="http://schemas.openxmlformats.org/officeDocument/2006/relationships/hyperlink" Target="http://www.oversightsystems.com/" TargetMode="External"/><Relationship Id="rId36495" Type="http://schemas.openxmlformats.org/officeDocument/2006/relationships/hyperlink" Target="http://transactiv.com/" TargetMode="External"/><Relationship Id="rId38944" Type="http://schemas.openxmlformats.org/officeDocument/2006/relationships/hyperlink" Target="https://stayful.com/" TargetMode="External"/><Relationship Id="rId40141" Type="http://schemas.openxmlformats.org/officeDocument/2006/relationships/hyperlink" Target="http://www.wefunder.com/" TargetMode="External"/><Relationship Id="rId59642" Type="http://schemas.openxmlformats.org/officeDocument/2006/relationships/hyperlink" Target="http://www.incontact.com/" TargetMode="External"/><Relationship Id="rId5856" Type="http://schemas.openxmlformats.org/officeDocument/2006/relationships/hyperlink" Target="http://www.afinity.ca/" TargetMode="External"/><Relationship Id="rId18270" Type="http://schemas.openxmlformats.org/officeDocument/2006/relationships/hyperlink" Target="http://www.disenia.mx/" TargetMode="External"/><Relationship Id="rId22666" Type="http://schemas.openxmlformats.org/officeDocument/2006/relationships/hyperlink" Target="http://www.fingerprintplay.com/" TargetMode="External"/><Relationship Id="rId36148" Type="http://schemas.openxmlformats.org/officeDocument/2006/relationships/hyperlink" Target="http://www.smartots.com/" TargetMode="External"/><Relationship Id="rId43364" Type="http://schemas.openxmlformats.org/officeDocument/2006/relationships/hyperlink" Target="http://www.fusionmediagroup.com/" TargetMode="External"/><Relationship Id="rId45813" Type="http://schemas.openxmlformats.org/officeDocument/2006/relationships/hyperlink" Target="http://www.trunity.com/" TargetMode="External"/><Relationship Id="rId50580" Type="http://schemas.openxmlformats.org/officeDocument/2006/relationships/hyperlink" Target="http://www.solrepublic.com/" TargetMode="External"/><Relationship Id="rId57193" Type="http://schemas.openxmlformats.org/officeDocument/2006/relationships/hyperlink" Target="http://huntinglocator.com/" TargetMode="External"/><Relationship Id="rId61589" Type="http://schemas.openxmlformats.org/officeDocument/2006/relationships/hyperlink" Target="http://seismoshelf.com/" TargetMode="External"/><Relationship Id="rId5509" Type="http://schemas.openxmlformats.org/officeDocument/2006/relationships/hyperlink" Target="http://www.zilliontv.tv/" TargetMode="External"/><Relationship Id="rId11310" Type="http://schemas.openxmlformats.org/officeDocument/2006/relationships/hyperlink" Target="http://www.redhillbio.com/" TargetMode="External"/><Relationship Id="rId14880" Type="http://schemas.openxmlformats.org/officeDocument/2006/relationships/hyperlink" Target="http://sparkroom.com/" TargetMode="External"/><Relationship Id="rId22319" Type="http://schemas.openxmlformats.org/officeDocument/2006/relationships/hyperlink" Target="http://www.stitcher.com/" TargetMode="External"/><Relationship Id="rId25889" Type="http://schemas.openxmlformats.org/officeDocument/2006/relationships/hyperlink" Target="http://www.stabilizorthopaedics.com/" TargetMode="External"/><Relationship Id="rId43017" Type="http://schemas.openxmlformats.org/officeDocument/2006/relationships/hyperlink" Target="http://playcoinentertainment.com/" TargetMode="External"/><Relationship Id="rId50233" Type="http://schemas.openxmlformats.org/officeDocument/2006/relationships/hyperlink" Target="http://www.pavlovmedia.com/" TargetMode="External"/><Relationship Id="rId64062" Type="http://schemas.openxmlformats.org/officeDocument/2006/relationships/hyperlink" Target="http://www.signpost.com/" TargetMode="External"/><Relationship Id="rId14533" Type="http://schemas.openxmlformats.org/officeDocument/2006/relationships/hyperlink" Target="http://posiba.com/" TargetMode="External"/><Relationship Id="rId28362" Type="http://schemas.openxmlformats.org/officeDocument/2006/relationships/hyperlink" Target="http://ivdesk.com/" TargetMode="External"/><Relationship Id="rId32758" Type="http://schemas.openxmlformats.org/officeDocument/2006/relationships/hyperlink" Target="http://www.servicenow.com/" TargetMode="External"/><Relationship Id="rId46587" Type="http://schemas.openxmlformats.org/officeDocument/2006/relationships/hyperlink" Target="http://www.einstruction.com/" TargetMode="External"/><Relationship Id="rId49060" Type="http://schemas.openxmlformats.org/officeDocument/2006/relationships/hyperlink" Target="http://www.snaptrip.com/" TargetMode="External"/><Relationship Id="rId55905" Type="http://schemas.openxmlformats.org/officeDocument/2006/relationships/hyperlink" Target="http://www.seagate.com/" TargetMode="External"/><Relationship Id="rId2490" Type="http://schemas.openxmlformats.org/officeDocument/2006/relationships/hyperlink" Target="http://www.gate5310.com/" TargetMode="External"/><Relationship Id="rId12084" Type="http://schemas.openxmlformats.org/officeDocument/2006/relationships/hyperlink" Target="http://www.tarsatherapeutics.com/" TargetMode="External"/><Relationship Id="rId17756" Type="http://schemas.openxmlformats.org/officeDocument/2006/relationships/hyperlink" Target="http://aufin.in/" TargetMode="External"/><Relationship Id="rId21402" Type="http://schemas.openxmlformats.org/officeDocument/2006/relationships/hyperlink" Target="http://www.memberpass.com/" TargetMode="External"/><Relationship Id="rId28015" Type="http://schemas.openxmlformats.org/officeDocument/2006/relationships/hyperlink" Target="http://www.hsp.com/" TargetMode="External"/><Relationship Id="rId35231" Type="http://schemas.openxmlformats.org/officeDocument/2006/relationships/hyperlink" Target="http://www.promosive.com/" TargetMode="External"/><Relationship Id="rId53456" Type="http://schemas.openxmlformats.org/officeDocument/2006/relationships/hyperlink" Target="http://www.sequoiacommunications.com/" TargetMode="External"/><Relationship Id="rId60672" Type="http://schemas.openxmlformats.org/officeDocument/2006/relationships/hyperlink" Target="https://www.avhana.com/" TargetMode="External"/><Relationship Id="rId462" Type="http://schemas.openxmlformats.org/officeDocument/2006/relationships/hyperlink" Target="http://boxcar.io/" TargetMode="External"/><Relationship Id="rId2143" Type="http://schemas.openxmlformats.org/officeDocument/2006/relationships/hyperlink" Target="http://codebaby.com/" TargetMode="External"/><Relationship Id="rId7815" Type="http://schemas.openxmlformats.org/officeDocument/2006/relationships/hyperlink" Target="http://cynapsus.ca/" TargetMode="External"/><Relationship Id="rId17409" Type="http://schemas.openxmlformats.org/officeDocument/2006/relationships/hyperlink" Target="http://www.venturiwireless.com/" TargetMode="External"/><Relationship Id="rId24625" Type="http://schemas.openxmlformats.org/officeDocument/2006/relationships/hyperlink" Target="http://www.cordatahealth.com/" TargetMode="External"/><Relationship Id="rId24972" Type="http://schemas.openxmlformats.org/officeDocument/2006/relationships/hyperlink" Target="http://www.iheartcenters.com/" TargetMode="External"/><Relationship Id="rId38454" Type="http://schemas.openxmlformats.org/officeDocument/2006/relationships/hyperlink" Target="http://www.spinenext.com/" TargetMode="External"/><Relationship Id="rId42100" Type="http://schemas.openxmlformats.org/officeDocument/2006/relationships/hyperlink" Target="http://www.your-energy.co.uk/" TargetMode="External"/><Relationship Id="rId45670" Type="http://schemas.openxmlformats.org/officeDocument/2006/relationships/hyperlink" Target="http://www.xecorporation.com/" TargetMode="External"/><Relationship Id="rId53109" Type="http://schemas.openxmlformats.org/officeDocument/2006/relationships/hyperlink" Target="http://www.ikoa.com/" TargetMode="External"/><Relationship Id="rId56679" Type="http://schemas.openxmlformats.org/officeDocument/2006/relationships/hyperlink" Target="http://tourengine.com/" TargetMode="External"/><Relationship Id="rId60325" Type="http://schemas.openxmlformats.org/officeDocument/2006/relationships/hyperlink" Target="http://zspace.com/" TargetMode="External"/><Relationship Id="rId63895" Type="http://schemas.openxmlformats.org/officeDocument/2006/relationships/hyperlink" Target="http://yourkarma.com/" TargetMode="External"/><Relationship Id="rId115" Type="http://schemas.openxmlformats.org/officeDocument/2006/relationships/hyperlink" Target="http://aolanswers.com/" TargetMode="External"/><Relationship Id="rId5366" Type="http://schemas.openxmlformats.org/officeDocument/2006/relationships/hyperlink" Target="http://www.twirltv.com/" TargetMode="External"/><Relationship Id="rId22176" Type="http://schemas.openxmlformats.org/officeDocument/2006/relationships/hyperlink" Target="http://www.guvera.com/" TargetMode="External"/><Relationship Id="rId31841" Type="http://schemas.openxmlformats.org/officeDocument/2006/relationships/hyperlink" Target="http://www.guidespark.com/" TargetMode="External"/><Relationship Id="rId38107" Type="http://schemas.openxmlformats.org/officeDocument/2006/relationships/hyperlink" Target="http://hugonaturals.com/" TargetMode="External"/><Relationship Id="rId45323" Type="http://schemas.openxmlformats.org/officeDocument/2006/relationships/hyperlink" Target="http://kubi.mobi/" TargetMode="External"/><Relationship Id="rId48893" Type="http://schemas.openxmlformats.org/officeDocument/2006/relationships/hyperlink" Target="http://www.verisilicon.com/" TargetMode="External"/><Relationship Id="rId59152" Type="http://schemas.openxmlformats.org/officeDocument/2006/relationships/hyperlink" Target="http://www.gigwalk.com/" TargetMode="External"/><Relationship Id="rId63548" Type="http://schemas.openxmlformats.org/officeDocument/2006/relationships/hyperlink" Target="http://www.recommerce.com/" TargetMode="External"/><Relationship Id="rId5019" Type="http://schemas.openxmlformats.org/officeDocument/2006/relationships/hyperlink" Target="http://www.playdemic.com/" TargetMode="External"/><Relationship Id="rId8589" Type="http://schemas.openxmlformats.org/officeDocument/2006/relationships/hyperlink" Target="http://www.genmedica.com/" TargetMode="External"/><Relationship Id="rId25399" Type="http://schemas.openxmlformats.org/officeDocument/2006/relationships/hyperlink" Target="http://neurosmedical.com/" TargetMode="External"/><Relationship Id="rId27848" Type="http://schemas.openxmlformats.org/officeDocument/2006/relationships/hyperlink" Target="http://gbs.com/" TargetMode="External"/><Relationship Id="rId48546" Type="http://schemas.openxmlformats.org/officeDocument/2006/relationships/hyperlink" Target="http://www.mobotap.com/" TargetMode="External"/><Relationship Id="rId50090" Type="http://schemas.openxmlformats.org/officeDocument/2006/relationships/hyperlink" Target="http://www.caravelo.com/" TargetMode="External"/><Relationship Id="rId55762" Type="http://schemas.openxmlformats.org/officeDocument/2006/relationships/hyperlink" Target="http://www.tsgsinc.com/" TargetMode="External"/><Relationship Id="rId61099" Type="http://schemas.openxmlformats.org/officeDocument/2006/relationships/hyperlink" Target="http://www.open-xchange.com/" TargetMode="External"/><Relationship Id="rId1976" Type="http://schemas.openxmlformats.org/officeDocument/2006/relationships/hyperlink" Target="http://bluestone.com/" TargetMode="External"/><Relationship Id="rId14390" Type="http://schemas.openxmlformats.org/officeDocument/2006/relationships/hyperlink" Target="http://www.ooyala.com/" TargetMode="External"/><Relationship Id="rId32268" Type="http://schemas.openxmlformats.org/officeDocument/2006/relationships/hyperlink" Target="http://www.moverotech.com/" TargetMode="External"/><Relationship Id="rId34717" Type="http://schemas.openxmlformats.org/officeDocument/2006/relationships/hyperlink" Target="http://gemini-healthcare.com/" TargetMode="External"/><Relationship Id="rId41933" Type="http://schemas.openxmlformats.org/officeDocument/2006/relationships/hyperlink" Target="http://www.transic.com/" TargetMode="External"/><Relationship Id="rId46097" Type="http://schemas.openxmlformats.org/officeDocument/2006/relationships/hyperlink" Target="http://www.simpleshow.com/" TargetMode="External"/><Relationship Id="rId55415" Type="http://schemas.openxmlformats.org/officeDocument/2006/relationships/hyperlink" Target="http://www.guardiananalytics.com/" TargetMode="External"/><Relationship Id="rId62631" Type="http://schemas.openxmlformats.org/officeDocument/2006/relationships/hyperlink" Target="http://www.emoteshare.com/" TargetMode="External"/><Relationship Id="rId1629" Type="http://schemas.openxmlformats.org/officeDocument/2006/relationships/hyperlink" Target="http://www.tunedglobal.com/" TargetMode="External"/><Relationship Id="rId14043" Type="http://schemas.openxmlformats.org/officeDocument/2006/relationships/hyperlink" Target="http://www.launchtrack.com/" TargetMode="External"/><Relationship Id="rId19715" Type="http://schemas.openxmlformats.org/officeDocument/2006/relationships/hyperlink" Target="http://www.producerun.com/" TargetMode="External"/><Relationship Id="rId26931" Type="http://schemas.openxmlformats.org/officeDocument/2006/relationships/hyperlink" Target="http://www.ce-interactive.com/" TargetMode="External"/><Relationship Id="rId58985" Type="http://schemas.openxmlformats.org/officeDocument/2006/relationships/hyperlink" Target="https://www.aspiration.com/" TargetMode="External"/><Relationship Id="rId60182" Type="http://schemas.openxmlformats.org/officeDocument/2006/relationships/hyperlink" Target="http://www.imlogic.com/" TargetMode="External"/><Relationship Id="rId4102" Type="http://schemas.openxmlformats.org/officeDocument/2006/relationships/hyperlink" Target="http://www.yunait.com/" TargetMode="External"/><Relationship Id="rId7672" Type="http://schemas.openxmlformats.org/officeDocument/2006/relationships/hyperlink" Target="http://www.coronadobiosciences.com/" TargetMode="External"/><Relationship Id="rId10653" Type="http://schemas.openxmlformats.org/officeDocument/2006/relationships/hyperlink" Target="http://ouroborosinc.net/" TargetMode="External"/><Relationship Id="rId17266" Type="http://schemas.openxmlformats.org/officeDocument/2006/relationships/hyperlink" Target="http://www.textpower.com/" TargetMode="External"/><Relationship Id="rId24482" Type="http://schemas.openxmlformats.org/officeDocument/2006/relationships/hyperlink" Target="http://www.cardiorobotics.com/" TargetMode="External"/><Relationship Id="rId33800" Type="http://schemas.openxmlformats.org/officeDocument/2006/relationships/hyperlink" Target="http://www.adyoulike.com/" TargetMode="External"/><Relationship Id="rId44809" Type="http://schemas.openxmlformats.org/officeDocument/2006/relationships/hyperlink" Target="http://www.oris4.com/" TargetMode="External"/><Relationship Id="rId56189" Type="http://schemas.openxmlformats.org/officeDocument/2006/relationships/hyperlink" Target="http://www.courbanize.com/" TargetMode="External"/><Relationship Id="rId58638" Type="http://schemas.openxmlformats.org/officeDocument/2006/relationships/hyperlink" Target="http://victorious.com/" TargetMode="External"/><Relationship Id="rId7325" Type="http://schemas.openxmlformats.org/officeDocument/2006/relationships/hyperlink" Target="http://www.cerescan.com/" TargetMode="External"/><Relationship Id="rId10306" Type="http://schemas.openxmlformats.org/officeDocument/2006/relationships/hyperlink" Target="http://www.nitricbio.com/" TargetMode="External"/><Relationship Id="rId24135" Type="http://schemas.openxmlformats.org/officeDocument/2006/relationships/hyperlink" Target="http://www.acesis.com/" TargetMode="External"/><Relationship Id="rId31351" Type="http://schemas.openxmlformats.org/officeDocument/2006/relationships/hyperlink" Target="http://www.braindigit.com/" TargetMode="External"/><Relationship Id="rId45180" Type="http://schemas.openxmlformats.org/officeDocument/2006/relationships/hyperlink" Target="http://www.eferio.com/" TargetMode="External"/><Relationship Id="rId63058" Type="http://schemas.openxmlformats.org/officeDocument/2006/relationships/hyperlink" Target="http://www.uversity.com/" TargetMode="External"/><Relationship Id="rId65507" Type="http://schemas.openxmlformats.org/officeDocument/2006/relationships/hyperlink" Target="https://gladitood.com/" TargetMode="External"/><Relationship Id="rId13876" Type="http://schemas.openxmlformats.org/officeDocument/2006/relationships/hyperlink" Target="https://www.initialstate.com/" TargetMode="External"/><Relationship Id="rId27358" Type="http://schemas.openxmlformats.org/officeDocument/2006/relationships/hyperlink" Target="http://bigdatacraft.com/" TargetMode="External"/><Relationship Id="rId29807" Type="http://schemas.openxmlformats.org/officeDocument/2006/relationships/hyperlink" Target="http://www.rimz.io/" TargetMode="External"/><Relationship Id="rId31004" Type="http://schemas.openxmlformats.org/officeDocument/2006/relationships/hyperlink" Target="http://www.yerbabuenasoftware.com/" TargetMode="External"/><Relationship Id="rId34574" Type="http://schemas.openxmlformats.org/officeDocument/2006/relationships/hyperlink" Target="http://www.enikos.com/" TargetMode="External"/><Relationship Id="rId41790" Type="http://schemas.openxmlformats.org/officeDocument/2006/relationships/hyperlink" Target="http://spensatech.com/" TargetMode="External"/><Relationship Id="rId52799" Type="http://schemas.openxmlformats.org/officeDocument/2006/relationships/hyperlink" Target="http://www.alientechnology.com/" TargetMode="External"/><Relationship Id="rId57721" Type="http://schemas.openxmlformats.org/officeDocument/2006/relationships/hyperlink" Target="http://rawxies.com/" TargetMode="External"/><Relationship Id="rId1486" Type="http://schemas.openxmlformats.org/officeDocument/2006/relationships/hyperlink" Target="http://www.standingcloud.com/" TargetMode="External"/><Relationship Id="rId3935" Type="http://schemas.openxmlformats.org/officeDocument/2006/relationships/hyperlink" Target="http://virtuix.com/" TargetMode="External"/><Relationship Id="rId8099" Type="http://schemas.openxmlformats.org/officeDocument/2006/relationships/hyperlink" Target="http://www.elcelyx.com/" TargetMode="External"/><Relationship Id="rId13529" Type="http://schemas.openxmlformats.org/officeDocument/2006/relationships/hyperlink" Target="http://www.data-inc.com/" TargetMode="External"/><Relationship Id="rId20745" Type="http://schemas.openxmlformats.org/officeDocument/2006/relationships/hyperlink" Target="http://freyaskincare.com/" TargetMode="External"/><Relationship Id="rId34227" Type="http://schemas.openxmlformats.org/officeDocument/2006/relationships/hyperlink" Target="http://www.cellaride.com/" TargetMode="External"/><Relationship Id="rId41443" Type="http://schemas.openxmlformats.org/officeDocument/2006/relationships/hyperlink" Target="http://www.primuspower.com/" TargetMode="External"/><Relationship Id="rId48056" Type="http://schemas.openxmlformats.org/officeDocument/2006/relationships/hyperlink" Target="http://www.abiquo.com/" TargetMode="External"/><Relationship Id="rId55272" Type="http://schemas.openxmlformats.org/officeDocument/2006/relationships/hyperlink" Target="http://www.breach.com/" TargetMode="External"/><Relationship Id="rId1139" Type="http://schemas.openxmlformats.org/officeDocument/2006/relationships/hyperlink" Target="http://roost.me/" TargetMode="External"/><Relationship Id="rId16002" Type="http://schemas.openxmlformats.org/officeDocument/2006/relationships/hyperlink" Target="http://frontdeskhq.com/" TargetMode="External"/><Relationship Id="rId19572" Type="http://schemas.openxmlformats.org/officeDocument/2006/relationships/hyperlink" Target="http://www.paywithcover.com/" TargetMode="External"/><Relationship Id="rId23968" Type="http://schemas.openxmlformats.org/officeDocument/2006/relationships/hyperlink" Target="http://peepsout.com/" TargetMode="External"/><Relationship Id="rId37797" Type="http://schemas.openxmlformats.org/officeDocument/2006/relationships/hyperlink" Target="http://vitalfarms.com/" TargetMode="External"/><Relationship Id="rId58495" Type="http://schemas.openxmlformats.org/officeDocument/2006/relationships/hyperlink" Target="http://www.realtravel.com/" TargetMode="External"/><Relationship Id="rId62141" Type="http://schemas.openxmlformats.org/officeDocument/2006/relationships/hyperlink" Target="http://www.wisewear.com/" TargetMode="External"/><Relationship Id="rId9631" Type="http://schemas.openxmlformats.org/officeDocument/2006/relationships/hyperlink" Target="http://www.logicaltx.com/" TargetMode="External"/><Relationship Id="rId12612" Type="http://schemas.openxmlformats.org/officeDocument/2006/relationships/hyperlink" Target="http://www.vitaltherapies.com/" TargetMode="External"/><Relationship Id="rId19225" Type="http://schemas.openxmlformats.org/officeDocument/2006/relationships/hyperlink" Target="http://www.mercantila.com/" TargetMode="External"/><Relationship Id="rId26441" Type="http://schemas.openxmlformats.org/officeDocument/2006/relationships/hyperlink" Target="http://apostrophe-apps.com/" TargetMode="External"/><Relationship Id="rId30837" Type="http://schemas.openxmlformats.org/officeDocument/2006/relationships/hyperlink" Target="http://www.vmware.com/" TargetMode="External"/><Relationship Id="rId44666" Type="http://schemas.openxmlformats.org/officeDocument/2006/relationships/hyperlink" Target="http://www.groupbyinc.com/" TargetMode="External"/><Relationship Id="rId51882" Type="http://schemas.openxmlformats.org/officeDocument/2006/relationships/hyperlink" Target="http://www.spicecsm.com/" TargetMode="External"/><Relationship Id="rId58148" Type="http://schemas.openxmlformats.org/officeDocument/2006/relationships/hyperlink" Target="http://www.boomr.com/" TargetMode="External"/><Relationship Id="rId65364" Type="http://schemas.openxmlformats.org/officeDocument/2006/relationships/hyperlink" Target="http://tusaar.com/" TargetMode="External"/><Relationship Id="rId7182" Type="http://schemas.openxmlformats.org/officeDocument/2006/relationships/hyperlink" Target="http://catasyshealth.com/" TargetMode="External"/><Relationship Id="rId10163" Type="http://schemas.openxmlformats.org/officeDocument/2006/relationships/hyperlink" Target="http://www.neodynebio.com/" TargetMode="External"/><Relationship Id="rId29664" Type="http://schemas.openxmlformats.org/officeDocument/2006/relationships/hyperlink" Target="http://www.ravti.com/" TargetMode="External"/><Relationship Id="rId33310" Type="http://schemas.openxmlformats.org/officeDocument/2006/relationships/hyperlink" Target="http://www.avegant.com/" TargetMode="External"/><Relationship Id="rId36880" Type="http://schemas.openxmlformats.org/officeDocument/2006/relationships/hyperlink" Target="http://www.zemanta.com/" TargetMode="External"/><Relationship Id="rId44319" Type="http://schemas.openxmlformats.org/officeDocument/2006/relationships/hyperlink" Target="https://eatstreet.com/" TargetMode="External"/><Relationship Id="rId47889" Type="http://schemas.openxmlformats.org/officeDocument/2006/relationships/hyperlink" Target="http://www.routescience.com/" TargetMode="External"/><Relationship Id="rId51535" Type="http://schemas.openxmlformats.org/officeDocument/2006/relationships/hyperlink" Target="http://www.mbaco.com/" TargetMode="External"/><Relationship Id="rId65017" Type="http://schemas.openxmlformats.org/officeDocument/2006/relationships/hyperlink" Target="http://www.blizuu.com/" TargetMode="External"/><Relationship Id="rId3792" Type="http://schemas.openxmlformats.org/officeDocument/2006/relationships/hyperlink" Target="http://texturemediainc.com/" TargetMode="External"/><Relationship Id="rId13386" Type="http://schemas.openxmlformats.org/officeDocument/2006/relationships/hyperlink" Target="https://www.crowdanalytix.com/" TargetMode="External"/><Relationship Id="rId15835" Type="http://schemas.openxmlformats.org/officeDocument/2006/relationships/hyperlink" Target="http://www.dashi.com/" TargetMode="External"/><Relationship Id="rId22704" Type="http://schemas.openxmlformats.org/officeDocument/2006/relationships/hyperlink" Target="http://www.globalscholar.com/" TargetMode="External"/><Relationship Id="rId29317" Type="http://schemas.openxmlformats.org/officeDocument/2006/relationships/hyperlink" Target="http://www.panzura.com/" TargetMode="External"/><Relationship Id="rId36533" Type="http://schemas.openxmlformats.org/officeDocument/2006/relationships/hyperlink" Target="http://www.tubemogul.com/" TargetMode="External"/><Relationship Id="rId40929" Type="http://schemas.openxmlformats.org/officeDocument/2006/relationships/hyperlink" Target="http://www.harvestpower.com/" TargetMode="External"/><Relationship Id="rId54758" Type="http://schemas.openxmlformats.org/officeDocument/2006/relationships/hyperlink" Target="http://www.trovix.com/" TargetMode="External"/><Relationship Id="rId61974" Type="http://schemas.openxmlformats.org/officeDocument/2006/relationships/hyperlink" Target="http://www.huamedicine.com/" TargetMode="External"/><Relationship Id="rId3445" Type="http://schemas.openxmlformats.org/officeDocument/2006/relationships/hyperlink" Target="http://www.retickr.com/" TargetMode="External"/><Relationship Id="rId13039" Type="http://schemas.openxmlformats.org/officeDocument/2006/relationships/hyperlink" Target="http://www.beaconsmind.com/" TargetMode="External"/><Relationship Id="rId20255" Type="http://schemas.openxmlformats.org/officeDocument/2006/relationships/hyperlink" Target="http://www.tiendanube.com/" TargetMode="External"/><Relationship Id="rId34084" Type="http://schemas.openxmlformats.org/officeDocument/2006/relationships/hyperlink" Target="http://www.bluekai.com/" TargetMode="External"/><Relationship Id="rId39756" Type="http://schemas.openxmlformats.org/officeDocument/2006/relationships/hyperlink" Target="http://newcomlink.com/" TargetMode="External"/><Relationship Id="rId43402" Type="http://schemas.openxmlformats.org/officeDocument/2006/relationships/hyperlink" Target="http://www.en.inventilate.com/" TargetMode="External"/><Relationship Id="rId46972" Type="http://schemas.openxmlformats.org/officeDocument/2006/relationships/hyperlink" Target="http://www.medcenterdisplay.com/" TargetMode="External"/><Relationship Id="rId57231" Type="http://schemas.openxmlformats.org/officeDocument/2006/relationships/hyperlink" Target="http://www.negorama.com/" TargetMode="External"/><Relationship Id="rId61627" Type="http://schemas.openxmlformats.org/officeDocument/2006/relationships/hyperlink" Target="http://www.iamat.com/" TargetMode="External"/><Relationship Id="rId6668" Type="http://schemas.openxmlformats.org/officeDocument/2006/relationships/hyperlink" Target="http://www.biopathholdings.com/" TargetMode="External"/><Relationship Id="rId19082" Type="http://schemas.openxmlformats.org/officeDocument/2006/relationships/hyperlink" Target="http://www.lifepics.com/" TargetMode="External"/><Relationship Id="rId23478" Type="http://schemas.openxmlformats.org/officeDocument/2006/relationships/hyperlink" Target="http://www.sex.com/" TargetMode="External"/><Relationship Id="rId25927" Type="http://schemas.openxmlformats.org/officeDocument/2006/relationships/hyperlink" Target="http://www.synapdx.com/" TargetMode="External"/><Relationship Id="rId39409" Type="http://schemas.openxmlformats.org/officeDocument/2006/relationships/hyperlink" Target="http://www.finestrella.com/" TargetMode="External"/><Relationship Id="rId46625" Type="http://schemas.openxmlformats.org/officeDocument/2006/relationships/hyperlink" Target="http://enwave.net/" TargetMode="External"/><Relationship Id="rId53841" Type="http://schemas.openxmlformats.org/officeDocument/2006/relationships/hyperlink" Target="http://www.datallegro.com/" TargetMode="External"/><Relationship Id="rId64100" Type="http://schemas.openxmlformats.org/officeDocument/2006/relationships/hyperlink" Target="http://www.bedrockdata.com/" TargetMode="External"/><Relationship Id="rId9141" Type="http://schemas.openxmlformats.org/officeDocument/2006/relationships/hyperlink" Target="http://www.innovbio.com/" TargetMode="External"/><Relationship Id="rId28400" Type="http://schemas.openxmlformats.org/officeDocument/2006/relationships/hyperlink" Target="http://www.jooploop.com/" TargetMode="External"/><Relationship Id="rId30347" Type="http://schemas.openxmlformats.org/officeDocument/2006/relationships/hyperlink" Target="http://www.synfora.com/" TargetMode="External"/><Relationship Id="rId30694" Type="http://schemas.openxmlformats.org/officeDocument/2006/relationships/hyperlink" Target="http://www.vantageilm.com/" TargetMode="External"/><Relationship Id="rId44176" Type="http://schemas.openxmlformats.org/officeDocument/2006/relationships/hyperlink" Target="http://line.do/" TargetMode="External"/><Relationship Id="rId51392" Type="http://schemas.openxmlformats.org/officeDocument/2006/relationships/hyperlink" Target="http://bookkeepity.com/" TargetMode="External"/><Relationship Id="rId60710" Type="http://schemas.openxmlformats.org/officeDocument/2006/relationships/hyperlink" Target="http://www.modmed.com/" TargetMode="External"/><Relationship Id="rId12122" Type="http://schemas.openxmlformats.org/officeDocument/2006/relationships/hyperlink" Target="http://tesarobio.com/" TargetMode="External"/><Relationship Id="rId15692" Type="http://schemas.openxmlformats.org/officeDocument/2006/relationships/hyperlink" Target="http://www.cardfree.com/" TargetMode="External"/><Relationship Id="rId47399" Type="http://schemas.openxmlformats.org/officeDocument/2006/relationships/hyperlink" Target="http://www.sensiblesolutions.se/" TargetMode="External"/><Relationship Id="rId49848" Type="http://schemas.openxmlformats.org/officeDocument/2006/relationships/hyperlink" Target="http://ideaxis.com/" TargetMode="External"/><Relationship Id="rId51045" Type="http://schemas.openxmlformats.org/officeDocument/2006/relationships/hyperlink" Target="http://www.bitfury.com/" TargetMode="External"/><Relationship Id="rId500" Type="http://schemas.openxmlformats.org/officeDocument/2006/relationships/hyperlink" Target="http://www.c4mprod.com/" TargetMode="External"/><Relationship Id="rId5751" Type="http://schemas.openxmlformats.org/officeDocument/2006/relationships/hyperlink" Target="http://www.adnavance.com/" TargetMode="External"/><Relationship Id="rId15345" Type="http://schemas.openxmlformats.org/officeDocument/2006/relationships/hyperlink" Target="http://www.activesec.eu/" TargetMode="External"/><Relationship Id="rId22561" Type="http://schemas.openxmlformats.org/officeDocument/2006/relationships/hyperlink" Target="http://www.cursa.me/" TargetMode="External"/><Relationship Id="rId29174" Type="http://schemas.openxmlformats.org/officeDocument/2006/relationships/hyperlink" Target="http://www.omnikles.com/" TargetMode="External"/><Relationship Id="rId36390" Type="http://schemas.openxmlformats.org/officeDocument/2006/relationships/hyperlink" Target="http://www.techmediaadvertising.com/" TargetMode="External"/><Relationship Id="rId40786" Type="http://schemas.openxmlformats.org/officeDocument/2006/relationships/hyperlink" Target="http://www.erthinc.com/" TargetMode="External"/><Relationship Id="rId54268" Type="http://schemas.openxmlformats.org/officeDocument/2006/relationships/hyperlink" Target="http://www.dazzboard.com/" TargetMode="External"/><Relationship Id="rId56717" Type="http://schemas.openxmlformats.org/officeDocument/2006/relationships/hyperlink" Target="http://www.voicebox.com/" TargetMode="External"/><Relationship Id="rId61484" Type="http://schemas.openxmlformats.org/officeDocument/2006/relationships/hyperlink" Target="http://www.campuslogic.com/" TargetMode="External"/><Relationship Id="rId63933" Type="http://schemas.openxmlformats.org/officeDocument/2006/relationships/hyperlink" Target="http://www.busyevent.com/" TargetMode="External"/><Relationship Id="rId5404" Type="http://schemas.openxmlformats.org/officeDocument/2006/relationships/hyperlink" Target="https://www.vollee.com/" TargetMode="External"/><Relationship Id="rId8974" Type="http://schemas.openxmlformats.org/officeDocument/2006/relationships/hyperlink" Target="http://www.ignyta.com/" TargetMode="External"/><Relationship Id="rId18568" Type="http://schemas.openxmlformats.org/officeDocument/2006/relationships/hyperlink" Target="http://freshdirect.com/" TargetMode="External"/><Relationship Id="rId22214" Type="http://schemas.openxmlformats.org/officeDocument/2006/relationships/hyperlink" Target="http://www.kloneworld.com/" TargetMode="External"/><Relationship Id="rId25784" Type="http://schemas.openxmlformats.org/officeDocument/2006/relationships/hyperlink" Target="http://www.sequentmedical.com/" TargetMode="External"/><Relationship Id="rId36043" Type="http://schemas.openxmlformats.org/officeDocument/2006/relationships/hyperlink" Target="http://www.sensenetworks.com/" TargetMode="External"/><Relationship Id="rId40439" Type="http://schemas.openxmlformats.org/officeDocument/2006/relationships/hyperlink" Target="http://www.btimaging.com/" TargetMode="External"/><Relationship Id="rId48931" Type="http://schemas.openxmlformats.org/officeDocument/2006/relationships/hyperlink" Target="http://www.xcedex.com/" TargetMode="External"/><Relationship Id="rId61137" Type="http://schemas.openxmlformats.org/officeDocument/2006/relationships/hyperlink" Target="http://www.showpitch.com/" TargetMode="External"/><Relationship Id="rId8627" Type="http://schemas.openxmlformats.org/officeDocument/2006/relationships/hyperlink" Target="http://www.genspera.com/" TargetMode="External"/><Relationship Id="rId11955" Type="http://schemas.openxmlformats.org/officeDocument/2006/relationships/hyperlink" Target="http://suregene.net/" TargetMode="External"/><Relationship Id="rId25437" Type="http://schemas.openxmlformats.org/officeDocument/2006/relationships/hyperlink" Target="http://novatemedical.com/" TargetMode="External"/><Relationship Id="rId32653" Type="http://schemas.openxmlformats.org/officeDocument/2006/relationships/hyperlink" Target="http://www.revinate.com/" TargetMode="External"/><Relationship Id="rId39266" Type="http://schemas.openxmlformats.org/officeDocument/2006/relationships/hyperlink" Target="http://www.cortera.com/" TargetMode="External"/><Relationship Id="rId46482" Type="http://schemas.openxmlformats.org/officeDocument/2006/relationships/hyperlink" Target="http://www.confidex.com/" TargetMode="External"/><Relationship Id="rId50878" Type="http://schemas.openxmlformats.org/officeDocument/2006/relationships/hyperlink" Target="http://api.ai/" TargetMode="External"/><Relationship Id="rId55800" Type="http://schemas.openxmlformats.org/officeDocument/2006/relationships/hyperlink" Target="http://www.whitehatsec.com/" TargetMode="External"/><Relationship Id="rId6178" Type="http://schemas.openxmlformats.org/officeDocument/2006/relationships/hyperlink" Target="http://www.angiochem.com/" TargetMode="External"/><Relationship Id="rId11608" Type="http://schemas.openxmlformats.org/officeDocument/2006/relationships/hyperlink" Target="http://sensormedtech.com/" TargetMode="External"/><Relationship Id="rId32306" Type="http://schemas.openxmlformats.org/officeDocument/2006/relationships/hyperlink" Target="http://www.newmerix.com/" TargetMode="External"/><Relationship Id="rId46135" Type="http://schemas.openxmlformats.org/officeDocument/2006/relationships/hyperlink" Target="http://www.teachertube.com/" TargetMode="External"/><Relationship Id="rId53351" Type="http://schemas.openxmlformats.org/officeDocument/2006/relationships/hyperlink" Target="http://www.open-silicon.com/" TargetMode="External"/><Relationship Id="rId17651" Type="http://schemas.openxmlformats.org/officeDocument/2006/relationships/hyperlink" Target="http://abbeypost.com/" TargetMode="External"/><Relationship Id="rId35876" Type="http://schemas.openxmlformats.org/officeDocument/2006/relationships/hyperlink" Target="http://www.reachlocal.com/" TargetMode="External"/><Relationship Id="rId49358" Type="http://schemas.openxmlformats.org/officeDocument/2006/relationships/hyperlink" Target="http://www.outbrain.com/" TargetMode="External"/><Relationship Id="rId53004" Type="http://schemas.openxmlformats.org/officeDocument/2006/relationships/hyperlink" Target="http://www.diamondmw.com/" TargetMode="External"/><Relationship Id="rId56574" Type="http://schemas.openxmlformats.org/officeDocument/2006/relationships/hyperlink" Target="http://www.movimentogroup.com/" TargetMode="External"/><Relationship Id="rId60220" Type="http://schemas.openxmlformats.org/officeDocument/2006/relationships/hyperlink" Target="http://www.scoutrfp.com/" TargetMode="External"/><Relationship Id="rId63790" Type="http://schemas.openxmlformats.org/officeDocument/2006/relationships/hyperlink" Target="http://www.windowfarms.com/" TargetMode="External"/><Relationship Id="rId2788" Type="http://schemas.openxmlformats.org/officeDocument/2006/relationships/hyperlink" Target="http://www.lacartoonerie.com/" TargetMode="External"/><Relationship Id="rId7710" Type="http://schemas.openxmlformats.org/officeDocument/2006/relationships/hyperlink" Target="http://www.covenantsurgicalpartners.com/" TargetMode="External"/><Relationship Id="rId17304" Type="http://schemas.openxmlformats.org/officeDocument/2006/relationships/hyperlink" Target="http://www.transpera.com/" TargetMode="External"/><Relationship Id="rId24520" Type="http://schemas.openxmlformats.org/officeDocument/2006/relationships/hyperlink" Target="http://www.celltrix.se/" TargetMode="External"/><Relationship Id="rId35529" Type="http://schemas.openxmlformats.org/officeDocument/2006/relationships/hyperlink" Target="http://www.nearpage.in/" TargetMode="External"/><Relationship Id="rId38002" Type="http://schemas.openxmlformats.org/officeDocument/2006/relationships/hyperlink" Target="http://www.emarc.it/" TargetMode="External"/><Relationship Id="rId40296" Type="http://schemas.openxmlformats.org/officeDocument/2006/relationships/hyperlink" Target="http://www.antaresenergy.com/" TargetMode="External"/><Relationship Id="rId42745" Type="http://schemas.openxmlformats.org/officeDocument/2006/relationships/hyperlink" Target="http://www.healthways.com/" TargetMode="External"/><Relationship Id="rId56227" Type="http://schemas.openxmlformats.org/officeDocument/2006/relationships/hyperlink" Target="http://www.thesquarefoot.com/" TargetMode="External"/><Relationship Id="rId63443" Type="http://schemas.openxmlformats.org/officeDocument/2006/relationships/hyperlink" Target="http://www.xmlaw.com/" TargetMode="External"/><Relationship Id="rId5261" Type="http://schemas.openxmlformats.org/officeDocument/2006/relationships/hyperlink" Target="http://superawesome.tv/" TargetMode="External"/><Relationship Id="rId22071" Type="http://schemas.openxmlformats.org/officeDocument/2006/relationships/hyperlink" Target="https://bspot.com/" TargetMode="External"/><Relationship Id="rId27743" Type="http://schemas.openxmlformats.org/officeDocument/2006/relationships/hyperlink" Target="http://www.feedzai.com/" TargetMode="External"/><Relationship Id="rId45968" Type="http://schemas.openxmlformats.org/officeDocument/2006/relationships/hyperlink" Target="http://gotchaninjas.com/" TargetMode="External"/><Relationship Id="rId59797" Type="http://schemas.openxmlformats.org/officeDocument/2006/relationships/hyperlink" Target="http://www.harrys.com/" TargetMode="External"/><Relationship Id="rId1871" Type="http://schemas.openxmlformats.org/officeDocument/2006/relationships/hyperlink" Target="http://www.associatedcontent.com/" TargetMode="External"/><Relationship Id="rId8484" Type="http://schemas.openxmlformats.org/officeDocument/2006/relationships/hyperlink" Target="http://gaiaherbs.com/" TargetMode="External"/><Relationship Id="rId11465" Type="http://schemas.openxmlformats.org/officeDocument/2006/relationships/hyperlink" Target="http://romark.com/" TargetMode="External"/><Relationship Id="rId13914" Type="http://schemas.openxmlformats.org/officeDocument/2006/relationships/hyperlink" Target="http://intercloudsys.com/" TargetMode="External"/><Relationship Id="rId18078" Type="http://schemas.openxmlformats.org/officeDocument/2006/relationships/hyperlink" Target="http://chatalog.com/" TargetMode="External"/><Relationship Id="rId25294" Type="http://schemas.openxmlformats.org/officeDocument/2006/relationships/hyperlink" Target="http://www.mindchild.com/" TargetMode="External"/><Relationship Id="rId34612" Type="http://schemas.openxmlformats.org/officeDocument/2006/relationships/hyperlink" Target="http://extremereach.com/" TargetMode="External"/><Relationship Id="rId48441" Type="http://schemas.openxmlformats.org/officeDocument/2006/relationships/hyperlink" Target="http://www.innolight.com/eng/index.aspx" TargetMode="External"/><Relationship Id="rId52837" Type="http://schemas.openxmlformats.org/officeDocument/2006/relationships/hyperlink" Target="http://www.analogix.com/" TargetMode="External"/><Relationship Id="rId1524" Type="http://schemas.openxmlformats.org/officeDocument/2006/relationships/hyperlink" Target="http://gotaplet.com/" TargetMode="External"/><Relationship Id="rId8137" Type="http://schemas.openxmlformats.org/officeDocument/2006/relationships/hyperlink" Target="http://encycletherapeutics.com/" TargetMode="External"/><Relationship Id="rId11118" Type="http://schemas.openxmlformats.org/officeDocument/2006/relationships/hyperlink" Target="http://proteotech.com/" TargetMode="External"/><Relationship Id="rId32163" Type="http://schemas.openxmlformats.org/officeDocument/2006/relationships/hyperlink" Target="http://macheen.com/" TargetMode="External"/><Relationship Id="rId37835" Type="http://schemas.openxmlformats.org/officeDocument/2006/relationships/hyperlink" Target="http://www.altadevices.com/" TargetMode="External"/><Relationship Id="rId50388" Type="http://schemas.openxmlformats.org/officeDocument/2006/relationships/hyperlink" Target="http://www.ecobee.com/" TargetMode="External"/><Relationship Id="rId55310" Type="http://schemas.openxmlformats.org/officeDocument/2006/relationships/hyperlink" Target="http://www.concealium.com/" TargetMode="External"/><Relationship Id="rId58880" Type="http://schemas.openxmlformats.org/officeDocument/2006/relationships/hyperlink" Target="http://www.propago.com/" TargetMode="External"/><Relationship Id="rId4747" Type="http://schemas.openxmlformats.org/officeDocument/2006/relationships/hyperlink" Target="http://www.kixeye.com/" TargetMode="External"/><Relationship Id="rId14688" Type="http://schemas.openxmlformats.org/officeDocument/2006/relationships/hyperlink" Target="https://revelsystems.com/" TargetMode="External"/><Relationship Id="rId17161" Type="http://schemas.openxmlformats.org/officeDocument/2006/relationships/hyperlink" Target="http://www.stoke.com/" TargetMode="External"/><Relationship Id="rId19610" Type="http://schemas.openxmlformats.org/officeDocument/2006/relationships/hyperlink" Target="http://payuslessrx.com/" TargetMode="External"/><Relationship Id="rId35386" Type="http://schemas.openxmlformats.org/officeDocument/2006/relationships/hyperlink" Target="http://www.meetrics.com/" TargetMode="External"/><Relationship Id="rId44704" Type="http://schemas.openxmlformats.org/officeDocument/2006/relationships/hyperlink" Target="http://www.innobi.com/" TargetMode="External"/><Relationship Id="rId51920" Type="http://schemas.openxmlformats.org/officeDocument/2006/relationships/hyperlink" Target="http://volvam.com/" TargetMode="External"/><Relationship Id="rId58533" Type="http://schemas.openxmlformats.org/officeDocument/2006/relationships/hyperlink" Target="http://www.funifier.com/" TargetMode="External"/><Relationship Id="rId62929" Type="http://schemas.openxmlformats.org/officeDocument/2006/relationships/hyperlink" Target="http://www.accredible.com/" TargetMode="External"/><Relationship Id="rId2298" Type="http://schemas.openxmlformats.org/officeDocument/2006/relationships/hyperlink" Target="http://www.eagleeyesolutions.co.uk/" TargetMode="External"/><Relationship Id="rId7220" Type="http://schemas.openxmlformats.org/officeDocument/2006/relationships/hyperlink" Target="http://www.cellmedica.co.uk/" TargetMode="External"/><Relationship Id="rId21557" Type="http://schemas.openxmlformats.org/officeDocument/2006/relationships/hyperlink" Target="http://parsagendx.com/" TargetMode="External"/><Relationship Id="rId24030" Type="http://schemas.openxmlformats.org/officeDocument/2006/relationships/hyperlink" Target="http://www.stepsaway.com/" TargetMode="External"/><Relationship Id="rId35039" Type="http://schemas.openxmlformats.org/officeDocument/2006/relationships/hyperlink" Target="http://www.jivox.com/" TargetMode="External"/><Relationship Id="rId42255" Type="http://schemas.openxmlformats.org/officeDocument/2006/relationships/hyperlink" Target="http://cloudaptitude.com/" TargetMode="External"/><Relationship Id="rId56084" Type="http://schemas.openxmlformats.org/officeDocument/2006/relationships/hyperlink" Target="http://www.healthycrowdfunder.com/" TargetMode="External"/><Relationship Id="rId65402" Type="http://schemas.openxmlformats.org/officeDocument/2006/relationships/hyperlink" Target="http://www.cruisewise.com/" TargetMode="External"/><Relationship Id="rId10201" Type="http://schemas.openxmlformats.org/officeDocument/2006/relationships/hyperlink" Target="http://www.neuraltus.com/" TargetMode="External"/><Relationship Id="rId13771" Type="http://schemas.openxmlformats.org/officeDocument/2006/relationships/hyperlink" Target="http://www.greatvines.com/" TargetMode="External"/><Relationship Id="rId29702" Type="http://schemas.openxmlformats.org/officeDocument/2006/relationships/hyperlink" Target="http://www.redbend.com/" TargetMode="External"/><Relationship Id="rId31996" Type="http://schemas.openxmlformats.org/officeDocument/2006/relationships/hyperlink" Target="http://www.iristrace.com/" TargetMode="External"/><Relationship Id="rId45478" Type="http://schemas.openxmlformats.org/officeDocument/2006/relationships/hyperlink" Target="https://www.quizup.com/en" TargetMode="External"/><Relationship Id="rId47927" Type="http://schemas.openxmlformats.org/officeDocument/2006/relationships/hyperlink" Target="http://www.acumera.net/" TargetMode="External"/><Relationship Id="rId52694" Type="http://schemas.openxmlformats.org/officeDocument/2006/relationships/hyperlink" Target="http://www.techcrunch.com/2009/03/20/spiralfrog-goes-belly-up/" TargetMode="External"/><Relationship Id="rId3830" Type="http://schemas.openxmlformats.org/officeDocument/2006/relationships/hyperlink" Target="http://www.tinkapp.com/" TargetMode="External"/><Relationship Id="rId13424" Type="http://schemas.openxmlformats.org/officeDocument/2006/relationships/hyperlink" Target="http://www.datahug.com/" TargetMode="External"/><Relationship Id="rId16994" Type="http://schemas.openxmlformats.org/officeDocument/2006/relationships/hyperlink" Target="http://www.scratchwireless.com/" TargetMode="External"/><Relationship Id="rId20640" Type="http://schemas.openxmlformats.org/officeDocument/2006/relationships/hyperlink" Target="http://www.znode.com/" TargetMode="External"/><Relationship Id="rId27253" Type="http://schemas.openxmlformats.org/officeDocument/2006/relationships/hyperlink" Target="http://www.crestatech.com/" TargetMode="External"/><Relationship Id="rId31649" Type="http://schemas.openxmlformats.org/officeDocument/2006/relationships/hyperlink" Target="http://elastra.com/" TargetMode="External"/><Relationship Id="rId52347" Type="http://schemas.openxmlformats.org/officeDocument/2006/relationships/hyperlink" Target="http://endurancerobots.com/" TargetMode="External"/><Relationship Id="rId1381" Type="http://schemas.openxmlformats.org/officeDocument/2006/relationships/hyperlink" Target="http://www.secret.ly/" TargetMode="External"/><Relationship Id="rId16647" Type="http://schemas.openxmlformats.org/officeDocument/2006/relationships/hyperlink" Target="http://nowaitapp.com/" TargetMode="External"/><Relationship Id="rId23863" Type="http://schemas.openxmlformats.org/officeDocument/2006/relationships/hyperlink" Target="http://www.homestay.com/" TargetMode="External"/><Relationship Id="rId34122" Type="http://schemas.openxmlformats.org/officeDocument/2006/relationships/hyperlink" Target="http://www.brand.net/" TargetMode="External"/><Relationship Id="rId37692" Type="http://schemas.openxmlformats.org/officeDocument/2006/relationships/hyperlink" Target="https://jadopado.com/" TargetMode="External"/><Relationship Id="rId1034" Type="http://schemas.openxmlformats.org/officeDocument/2006/relationships/hyperlink" Target="http://getjamn.com/" TargetMode="External"/><Relationship Id="rId6706" Type="http://schemas.openxmlformats.org/officeDocument/2006/relationships/hyperlink" Target="http://biocee.com/" TargetMode="External"/><Relationship Id="rId14198" Type="http://schemas.openxmlformats.org/officeDocument/2006/relationships/hyperlink" Target="http://www.mic.com/" TargetMode="External"/><Relationship Id="rId19120" Type="http://schemas.openxmlformats.org/officeDocument/2006/relationships/hyperlink" Target="http://www.localtable.co/" TargetMode="External"/><Relationship Id="rId23516" Type="http://schemas.openxmlformats.org/officeDocument/2006/relationships/hyperlink" Target="http://www.artsper.com/en" TargetMode="External"/><Relationship Id="rId30732" Type="http://schemas.openxmlformats.org/officeDocument/2006/relationships/hyperlink" Target="http://www.versa-networks.com/" TargetMode="External"/><Relationship Id="rId37345" Type="http://schemas.openxmlformats.org/officeDocument/2006/relationships/hyperlink" Target="http://www.quakelabs.com/" TargetMode="External"/><Relationship Id="rId44561" Type="http://schemas.openxmlformats.org/officeDocument/2006/relationships/hyperlink" Target="http://confluent.io/" TargetMode="External"/><Relationship Id="rId58390" Type="http://schemas.openxmlformats.org/officeDocument/2006/relationships/hyperlink" Target="http://smartling.com/" TargetMode="External"/><Relationship Id="rId62786" Type="http://schemas.openxmlformats.org/officeDocument/2006/relationships/hyperlink" Target="http://www.signal.uk.com/" TargetMode="External"/><Relationship Id="rId4257" Type="http://schemas.openxmlformats.org/officeDocument/2006/relationships/hyperlink" Target="http://bettymovil.com/" TargetMode="External"/><Relationship Id="rId21067" Type="http://schemas.openxmlformats.org/officeDocument/2006/relationships/hyperlink" Target="http://fwdhealth.co/" TargetMode="External"/><Relationship Id="rId44214" Type="http://schemas.openxmlformats.org/officeDocument/2006/relationships/hyperlink" Target="http://www.primalspacesystems.com/" TargetMode="External"/><Relationship Id="rId47784" Type="http://schemas.openxmlformats.org/officeDocument/2006/relationships/hyperlink" Target="http://www.compass.co/" TargetMode="External"/><Relationship Id="rId51430" Type="http://schemas.openxmlformats.org/officeDocument/2006/relationships/hyperlink" Target="http://www.country.cab/" TargetMode="External"/><Relationship Id="rId58043" Type="http://schemas.openxmlformats.org/officeDocument/2006/relationships/hyperlink" Target="http://www.digilab.com.br/" TargetMode="External"/><Relationship Id="rId62439" Type="http://schemas.openxmlformats.org/officeDocument/2006/relationships/hyperlink" Target="http://www.plateau.com/" TargetMode="External"/><Relationship Id="rId9929" Type="http://schemas.openxmlformats.org/officeDocument/2006/relationships/hyperlink" Target="http://www.minervabio.com/" TargetMode="External"/><Relationship Id="rId15730" Type="http://schemas.openxmlformats.org/officeDocument/2006/relationships/hyperlink" Target="http://chumenwenwen.com/" TargetMode="External"/><Relationship Id="rId26739" Type="http://schemas.openxmlformats.org/officeDocument/2006/relationships/hyperlink" Target="http://borderstylo.com/" TargetMode="External"/><Relationship Id="rId29212" Type="http://schemas.openxmlformats.org/officeDocument/2006/relationships/hyperlink" Target="http://www.opensynergy.com/" TargetMode="External"/><Relationship Id="rId33955" Type="http://schemas.openxmlformats.org/officeDocument/2006/relationships/hyperlink" Target="http://www.auditude.com/" TargetMode="External"/><Relationship Id="rId47437" Type="http://schemas.openxmlformats.org/officeDocument/2006/relationships/hyperlink" Target="http://siestamedical.com/" TargetMode="External"/><Relationship Id="rId54653" Type="http://schemas.openxmlformats.org/officeDocument/2006/relationships/hyperlink" Target="http://www.prxcontrolsolutions.com/" TargetMode="External"/><Relationship Id="rId13281" Type="http://schemas.openxmlformats.org/officeDocument/2006/relationships/hyperlink" Target="http://www.cloudmeter.co/" TargetMode="External"/><Relationship Id="rId18953" Type="http://schemas.openxmlformats.org/officeDocument/2006/relationships/hyperlink" Target="http://kargoweb.com/" TargetMode="External"/><Relationship Id="rId31159" Type="http://schemas.openxmlformats.org/officeDocument/2006/relationships/hyperlink" Target="http://ambition.com/" TargetMode="External"/><Relationship Id="rId33608" Type="http://schemas.openxmlformats.org/officeDocument/2006/relationships/hyperlink" Target="http://www.adinfuse.com/" TargetMode="External"/><Relationship Id="rId40824" Type="http://schemas.openxmlformats.org/officeDocument/2006/relationships/hyperlink" Target="http://www.frxpolymers.com/" TargetMode="External"/><Relationship Id="rId54306" Type="http://schemas.openxmlformats.org/officeDocument/2006/relationships/hyperlink" Target="http://wp.sova.sg/" TargetMode="External"/><Relationship Id="rId61522" Type="http://schemas.openxmlformats.org/officeDocument/2006/relationships/hyperlink" Target="http://internmatch.com/" TargetMode="External"/><Relationship Id="rId3340" Type="http://schemas.openxmlformats.org/officeDocument/2006/relationships/hyperlink" Target="http://qweboo.com/" TargetMode="External"/><Relationship Id="rId18606" Type="http://schemas.openxmlformats.org/officeDocument/2006/relationships/hyperlink" Target="http://www.gazelle.com/" TargetMode="External"/><Relationship Id="rId20150" Type="http://schemas.openxmlformats.org/officeDocument/2006/relationships/hyperlink" Target="http://tangiblecryptography.com/" TargetMode="External"/><Relationship Id="rId25822" Type="http://schemas.openxmlformats.org/officeDocument/2006/relationships/hyperlink" Target="http://www.smtmed.com/" TargetMode="External"/><Relationship Id="rId39651" Type="http://schemas.openxmlformats.org/officeDocument/2006/relationships/hyperlink" Target="http://www.virtualterminalnetwork.com/" TargetMode="External"/><Relationship Id="rId57876" Type="http://schemas.openxmlformats.org/officeDocument/2006/relationships/hyperlink" Target="http://www.greensql.com/" TargetMode="External"/><Relationship Id="rId6563" Type="http://schemas.openxmlformats.org/officeDocument/2006/relationships/hyperlink" Target="http://www.axikin.com/" TargetMode="External"/><Relationship Id="rId16157" Type="http://schemas.openxmlformats.org/officeDocument/2006/relationships/hyperlink" Target="http://www.insitewireless.com/" TargetMode="External"/><Relationship Id="rId23373" Type="http://schemas.openxmlformats.org/officeDocument/2006/relationships/hyperlink" Target="http://www.jobflash.com/" TargetMode="External"/><Relationship Id="rId39304" Type="http://schemas.openxmlformats.org/officeDocument/2006/relationships/hyperlink" Target="http://www.currencyfair.com/" TargetMode="External"/><Relationship Id="rId41598" Type="http://schemas.openxmlformats.org/officeDocument/2006/relationships/hyperlink" Target="http://www.scienergy.com/" TargetMode="External"/><Relationship Id="rId46520" Type="http://schemas.openxmlformats.org/officeDocument/2006/relationships/hyperlink" Target="http://ctxtechnologies.com/" TargetMode="External"/><Relationship Id="rId50916" Type="http://schemas.openxmlformats.org/officeDocument/2006/relationships/hyperlink" Target="http://infermedica.com/" TargetMode="External"/><Relationship Id="rId57529" Type="http://schemas.openxmlformats.org/officeDocument/2006/relationships/hyperlink" Target="http://www.bellymoms.com/" TargetMode="External"/><Relationship Id="rId62296" Type="http://schemas.openxmlformats.org/officeDocument/2006/relationships/hyperlink" Target="http://creationtech.com/" TargetMode="External"/><Relationship Id="rId64745" Type="http://schemas.openxmlformats.org/officeDocument/2006/relationships/hyperlink" Target="http://www.cetek.com/" TargetMode="External"/><Relationship Id="rId6216" Type="http://schemas.openxmlformats.org/officeDocument/2006/relationships/hyperlink" Target="http://www.apieron.com/" TargetMode="External"/><Relationship Id="rId9786" Type="http://schemas.openxmlformats.org/officeDocument/2006/relationships/hyperlink" Target="http://medrobotics.com/" TargetMode="External"/><Relationship Id="rId23026" Type="http://schemas.openxmlformats.org/officeDocument/2006/relationships/hyperlink" Target="http://www.schoology.com/" TargetMode="External"/><Relationship Id="rId26596" Type="http://schemas.openxmlformats.org/officeDocument/2006/relationships/hyperlink" Target="http://www.awarepoint.com/" TargetMode="External"/><Relationship Id="rId30242" Type="http://schemas.openxmlformats.org/officeDocument/2006/relationships/hyperlink" Target="http://www.sqfive.ca/" TargetMode="External"/><Relationship Id="rId35914" Type="http://schemas.openxmlformats.org/officeDocument/2006/relationships/hyperlink" Target="http://www.retailigence.com/" TargetMode="External"/><Relationship Id="rId44071" Type="http://schemas.openxmlformats.org/officeDocument/2006/relationships/hyperlink" Target="http://www.tvoop.com/" TargetMode="External"/><Relationship Id="rId49743" Type="http://schemas.openxmlformats.org/officeDocument/2006/relationships/hyperlink" Target="http://www.baytalkitec.com/" TargetMode="External"/><Relationship Id="rId2826" Type="http://schemas.openxmlformats.org/officeDocument/2006/relationships/hyperlink" Target="http://liquor.com/" TargetMode="External"/><Relationship Id="rId9439" Type="http://schemas.openxmlformats.org/officeDocument/2006/relationships/hyperlink" Target="http://www.karyopharm.com/" TargetMode="External"/><Relationship Id="rId12767" Type="http://schemas.openxmlformats.org/officeDocument/2006/relationships/hyperlink" Target="http://www.zmtrx.com/" TargetMode="External"/><Relationship Id="rId15240" Type="http://schemas.openxmlformats.org/officeDocument/2006/relationships/hyperlink" Target="http://www.windsorcircle.com/" TargetMode="External"/><Relationship Id="rId26249" Type="http://schemas.openxmlformats.org/officeDocument/2006/relationships/hyperlink" Target="http://www.accelovation.com/" TargetMode="External"/><Relationship Id="rId33465" Type="http://schemas.openxmlformats.org/officeDocument/2006/relationships/hyperlink" Target="http://www.continuity.net/" TargetMode="External"/><Relationship Id="rId40681" Type="http://schemas.openxmlformats.org/officeDocument/2006/relationships/hyperlink" Target="http://www.emeter.com/" TargetMode="External"/><Relationship Id="rId47294" Type="http://schemas.openxmlformats.org/officeDocument/2006/relationships/hyperlink" Target="http://www.qualtre.com/" TargetMode="External"/><Relationship Id="rId56612" Type="http://schemas.openxmlformats.org/officeDocument/2006/relationships/hyperlink" Target="http://www.posincorp.com/" TargetMode="External"/><Relationship Id="rId33118" Type="http://schemas.openxmlformats.org/officeDocument/2006/relationships/hyperlink" Target="http://www.verari.com/" TargetMode="External"/><Relationship Id="rId36688" Type="http://schemas.openxmlformats.org/officeDocument/2006/relationships/hyperlink" Target="http://www.visualiq.com/" TargetMode="External"/><Relationship Id="rId40334" Type="http://schemas.openxmlformats.org/officeDocument/2006/relationships/hyperlink" Target="http://www.aerogel.com/" TargetMode="External"/><Relationship Id="rId54163" Type="http://schemas.openxmlformats.org/officeDocument/2006/relationships/hyperlink" Target="http://www.wovensystems.com/" TargetMode="External"/><Relationship Id="rId59835" Type="http://schemas.openxmlformats.org/officeDocument/2006/relationships/hyperlink" Target="http://www.fashionette.de/" TargetMode="External"/><Relationship Id="rId11850" Type="http://schemas.openxmlformats.org/officeDocument/2006/relationships/hyperlink" Target="http://spinalintegration.com/" TargetMode="External"/><Relationship Id="rId18463" Type="http://schemas.openxmlformats.org/officeDocument/2006/relationships/hyperlink" Target="http://www.fashable.at/" TargetMode="External"/><Relationship Id="rId22859" Type="http://schemas.openxmlformats.org/officeDocument/2006/relationships/hyperlink" Target="http://medikidz.com/" TargetMode="External"/><Relationship Id="rId39161" Type="http://schemas.openxmlformats.org/officeDocument/2006/relationships/hyperlink" Target="http://www.bootuplabs.com/" TargetMode="External"/><Relationship Id="rId43557" Type="http://schemas.openxmlformats.org/officeDocument/2006/relationships/hyperlink" Target="http://www.tursiop.com/" TargetMode="External"/><Relationship Id="rId50773" Type="http://schemas.openxmlformats.org/officeDocument/2006/relationships/hyperlink" Target="http://www.scrollback.io/" TargetMode="External"/><Relationship Id="rId57386" Type="http://schemas.openxmlformats.org/officeDocument/2006/relationships/hyperlink" Target="http://woofradar.com/" TargetMode="External"/><Relationship Id="rId61032" Type="http://schemas.openxmlformats.org/officeDocument/2006/relationships/hyperlink" Target="http://www.nantworks.com/" TargetMode="External"/><Relationship Id="rId6073" Type="http://schemas.openxmlformats.org/officeDocument/2006/relationships/hyperlink" Target="http://www.ambitbio.com/" TargetMode="External"/><Relationship Id="rId8522" Type="http://schemas.openxmlformats.org/officeDocument/2006/relationships/hyperlink" Target="http://gempharmaceuticals.com/" TargetMode="External"/><Relationship Id="rId11503" Type="http://schemas.openxmlformats.org/officeDocument/2006/relationships/hyperlink" Target="http://www.sagentpharma.com/" TargetMode="External"/><Relationship Id="rId18116" Type="http://schemas.openxmlformats.org/officeDocument/2006/relationships/hyperlink" Target="http://citruslane.com/" TargetMode="External"/><Relationship Id="rId25332" Type="http://schemas.openxmlformats.org/officeDocument/2006/relationships/hyperlink" Target="http://www.mutebutton.ie/" TargetMode="External"/><Relationship Id="rId46030" Type="http://schemas.openxmlformats.org/officeDocument/2006/relationships/hyperlink" Target="http://www.motionmathgames.com/" TargetMode="External"/><Relationship Id="rId50426" Type="http://schemas.openxmlformats.org/officeDocument/2006/relationships/hyperlink" Target="http://www.hearnotes.com/" TargetMode="External"/><Relationship Id="rId57039" Type="http://schemas.openxmlformats.org/officeDocument/2006/relationships/hyperlink" Target="http://www.rankmi.com/en/" TargetMode="External"/><Relationship Id="rId64255" Type="http://schemas.openxmlformats.org/officeDocument/2006/relationships/hyperlink" Target="http://www.digitalchocolate.com/" TargetMode="External"/><Relationship Id="rId14726" Type="http://schemas.openxmlformats.org/officeDocument/2006/relationships/hyperlink" Target="http://sano.co/" TargetMode="External"/><Relationship Id="rId21942" Type="http://schemas.openxmlformats.org/officeDocument/2006/relationships/hyperlink" Target="http://wellnowuc.com/" TargetMode="External"/><Relationship Id="rId28555" Type="http://schemas.openxmlformats.org/officeDocument/2006/relationships/hyperlink" Target="http://lecorpio.com/" TargetMode="External"/><Relationship Id="rId32201" Type="http://schemas.openxmlformats.org/officeDocument/2006/relationships/hyperlink" Target="http://www.mendix.com/" TargetMode="External"/><Relationship Id="rId35771" Type="http://schemas.openxmlformats.org/officeDocument/2006/relationships/hyperlink" Target="http://www.poptent.com/" TargetMode="External"/><Relationship Id="rId53996" Type="http://schemas.openxmlformats.org/officeDocument/2006/relationships/hyperlink" Target="https://www.newxt.com/" TargetMode="External"/><Relationship Id="rId2683" Type="http://schemas.openxmlformats.org/officeDocument/2006/relationships/hyperlink" Target="http://www.intertwine.it/" TargetMode="External"/><Relationship Id="rId9296" Type="http://schemas.openxmlformats.org/officeDocument/2006/relationships/hyperlink" Target="http://ionixmedical.com/" TargetMode="External"/><Relationship Id="rId12277" Type="http://schemas.openxmlformats.org/officeDocument/2006/relationships/hyperlink" Target="http://www.tppgd.com/" TargetMode="External"/><Relationship Id="rId28208" Type="http://schemas.openxmlformats.org/officeDocument/2006/relationships/hyperlink" Target="http://www.insyncinfo.com/" TargetMode="External"/><Relationship Id="rId35424" Type="http://schemas.openxmlformats.org/officeDocument/2006/relationships/hyperlink" Target="http://mixpo.com/" TargetMode="External"/><Relationship Id="rId38994" Type="http://schemas.openxmlformats.org/officeDocument/2006/relationships/hyperlink" Target="http://www.mycampmate.com/" TargetMode="External"/><Relationship Id="rId42640" Type="http://schemas.openxmlformats.org/officeDocument/2006/relationships/hyperlink" Target="http://www.zhanzuo.com/" TargetMode="External"/><Relationship Id="rId49253" Type="http://schemas.openxmlformats.org/officeDocument/2006/relationships/hyperlink" Target="http://galleryalsharq.com/UserLanding/default.aspx" TargetMode="External"/><Relationship Id="rId53649" Type="http://schemas.openxmlformats.org/officeDocument/2006/relationships/hyperlink" Target="http://www.xceive.com/" TargetMode="External"/><Relationship Id="rId60865" Type="http://schemas.openxmlformats.org/officeDocument/2006/relationships/hyperlink" Target="https://masterbranch.com/" TargetMode="External"/><Relationship Id="rId655" Type="http://schemas.openxmlformats.org/officeDocument/2006/relationships/hyperlink" Target="http://www.estimeet.co.nz/" TargetMode="External"/><Relationship Id="rId2336" Type="http://schemas.openxmlformats.org/officeDocument/2006/relationships/hyperlink" Target="http://ios.eneedo.com/" TargetMode="External"/><Relationship Id="rId17949" Type="http://schemas.openxmlformats.org/officeDocument/2006/relationships/hyperlink" Target="http://www.booodl.com/" TargetMode="External"/><Relationship Id="rId38647" Type="http://schemas.openxmlformats.org/officeDocument/2006/relationships/hyperlink" Target="http://www.airshipventures.com/" TargetMode="External"/><Relationship Id="rId40191" Type="http://schemas.openxmlformats.org/officeDocument/2006/relationships/hyperlink" Target="http://www.zopa.com/" TargetMode="External"/><Relationship Id="rId45863" Type="http://schemas.openxmlformats.org/officeDocument/2006/relationships/hyperlink" Target="http://www.beebrite.com/" TargetMode="External"/><Relationship Id="rId56122" Type="http://schemas.openxmlformats.org/officeDocument/2006/relationships/hyperlink" Target="http://www.offerboard.com/" TargetMode="External"/><Relationship Id="rId59692" Type="http://schemas.openxmlformats.org/officeDocument/2006/relationships/hyperlink" Target="http://www.adoreme.com/" TargetMode="External"/><Relationship Id="rId60518" Type="http://schemas.openxmlformats.org/officeDocument/2006/relationships/hyperlink" Target="http://www.bluesparktechnologies.com/" TargetMode="External"/><Relationship Id="rId308" Type="http://schemas.openxmlformats.org/officeDocument/2006/relationships/hyperlink" Target="http://workangel.com/" TargetMode="External"/><Relationship Id="rId5559" Type="http://schemas.openxmlformats.org/officeDocument/2006/relationships/hyperlink" Target="http://4-deep.com/" TargetMode="External"/><Relationship Id="rId22369" Type="http://schemas.openxmlformats.org/officeDocument/2006/relationships/hyperlink" Target="http://www.worldwinner.com/" TargetMode="External"/><Relationship Id="rId24818" Type="http://schemas.openxmlformats.org/officeDocument/2006/relationships/hyperlink" Target="http://www.eye-yon.com/" TargetMode="External"/><Relationship Id="rId36198" Type="http://schemas.openxmlformats.org/officeDocument/2006/relationships/hyperlink" Target="http://www.sociuslive.com/" TargetMode="External"/><Relationship Id="rId45516" Type="http://schemas.openxmlformats.org/officeDocument/2006/relationships/hyperlink" Target="http://restlet.com/" TargetMode="External"/><Relationship Id="rId52732" Type="http://schemas.openxmlformats.org/officeDocument/2006/relationships/hyperlink" Target="http://usound.com.ar/" TargetMode="External"/><Relationship Id="rId59345" Type="http://schemas.openxmlformats.org/officeDocument/2006/relationships/hyperlink" Target="http://www.blownawayapp.com/" TargetMode="External"/><Relationship Id="rId8032" Type="http://schemas.openxmlformats.org/officeDocument/2006/relationships/hyperlink" Target="http://www.eaglegenomics.com/" TargetMode="External"/><Relationship Id="rId11360" Type="http://schemas.openxmlformats.org/officeDocument/2006/relationships/hyperlink" Target="http://remedypharmaceuticals.com/" TargetMode="External"/><Relationship Id="rId43067" Type="http://schemas.openxmlformats.org/officeDocument/2006/relationships/hyperlink" Target="http://www.tm-international.com/" TargetMode="External"/><Relationship Id="rId50283" Type="http://schemas.openxmlformats.org/officeDocument/2006/relationships/hyperlink" Target="http://spherix.com/" TargetMode="External"/><Relationship Id="rId11013" Type="http://schemas.openxmlformats.org/officeDocument/2006/relationships/hyperlink" Target="http://proamedical.com/" TargetMode="External"/><Relationship Id="rId14583" Type="http://schemas.openxmlformats.org/officeDocument/2006/relationships/hyperlink" Target="http://www.punchtab.com/" TargetMode="External"/><Relationship Id="rId23901" Type="http://schemas.openxmlformats.org/officeDocument/2006/relationships/hyperlink" Target="http://www.lafourchette.com/" TargetMode="External"/><Relationship Id="rId37730" Type="http://schemas.openxmlformats.org/officeDocument/2006/relationships/hyperlink" Target="http://moveloot.com/" TargetMode="External"/><Relationship Id="rId48739" Type="http://schemas.openxmlformats.org/officeDocument/2006/relationships/hyperlink" Target="http://www.skystorage.pl/" TargetMode="External"/><Relationship Id="rId55955" Type="http://schemas.openxmlformats.org/officeDocument/2006/relationships/hyperlink" Target="http://www.rebit.com/" TargetMode="External"/><Relationship Id="rId4642" Type="http://schemas.openxmlformats.org/officeDocument/2006/relationships/hyperlink" Target="http://www.highscorehouse.com/" TargetMode="External"/><Relationship Id="rId14236" Type="http://schemas.openxmlformats.org/officeDocument/2006/relationships/hyperlink" Target="http://www.mostlikely.com/" TargetMode="External"/><Relationship Id="rId19908" Type="http://schemas.openxmlformats.org/officeDocument/2006/relationships/hyperlink" Target="http://shop.seventymm.com/" TargetMode="External"/><Relationship Id="rId21452" Type="http://schemas.openxmlformats.org/officeDocument/2006/relationships/hyperlink" Target="http://www.mymedscore.com/" TargetMode="External"/><Relationship Id="rId28065" Type="http://schemas.openxmlformats.org/officeDocument/2006/relationships/hyperlink" Target="http://iconlabs.co/" TargetMode="External"/><Relationship Id="rId35281" Type="http://schemas.openxmlformats.org/officeDocument/2006/relationships/hyperlink" Target="http://www.mediaradar.com/" TargetMode="External"/><Relationship Id="rId53159" Type="http://schemas.openxmlformats.org/officeDocument/2006/relationships/hyperlink" Target="http://www.iptronics.com/" TargetMode="External"/><Relationship Id="rId55608" Type="http://schemas.openxmlformats.org/officeDocument/2006/relationships/hyperlink" Target="https://www.phishlabs.com/" TargetMode="External"/><Relationship Id="rId60375" Type="http://schemas.openxmlformats.org/officeDocument/2006/relationships/hyperlink" Target="http://www.keithmcmillen.com/" TargetMode="External"/><Relationship Id="rId62824" Type="http://schemas.openxmlformats.org/officeDocument/2006/relationships/hyperlink" Target="http://www.varonis.com/" TargetMode="External"/><Relationship Id="rId2193" Type="http://schemas.openxmlformats.org/officeDocument/2006/relationships/hyperlink" Target="http://www.cramster.com/" TargetMode="External"/><Relationship Id="rId7865" Type="http://schemas.openxmlformats.org/officeDocument/2006/relationships/hyperlink" Target="http://www.cytomx.com/" TargetMode="External"/><Relationship Id="rId17459" Type="http://schemas.openxmlformats.org/officeDocument/2006/relationships/hyperlink" Target="http://www.voxer.com/" TargetMode="External"/><Relationship Id="rId21105" Type="http://schemas.openxmlformats.org/officeDocument/2006/relationships/hyperlink" Target="http://graymarkhealthcare.com/" TargetMode="External"/><Relationship Id="rId24675" Type="http://schemas.openxmlformats.org/officeDocument/2006/relationships/hyperlink" Target="http://www.dermamedics.com/" TargetMode="External"/><Relationship Id="rId31891" Type="http://schemas.openxmlformats.org/officeDocument/2006/relationships/hyperlink" Target="http://idibon.com/" TargetMode="External"/><Relationship Id="rId42150" Type="http://schemas.openxmlformats.org/officeDocument/2006/relationships/hyperlink" Target="http://www.etobb.com/" TargetMode="External"/><Relationship Id="rId47822" Type="http://schemas.openxmlformats.org/officeDocument/2006/relationships/hyperlink" Target="http://www.ivizsecurity.com/" TargetMode="External"/><Relationship Id="rId60028" Type="http://schemas.openxmlformats.org/officeDocument/2006/relationships/hyperlink" Target="http://ykone.com/" TargetMode="External"/><Relationship Id="rId165" Type="http://schemas.openxmlformats.org/officeDocument/2006/relationships/hyperlink" Target="http://www.dadabus.com/" TargetMode="External"/><Relationship Id="rId7518" Type="http://schemas.openxmlformats.org/officeDocument/2006/relationships/hyperlink" Target="http://www.cogentus.net/" TargetMode="External"/><Relationship Id="rId10846" Type="http://schemas.openxmlformats.org/officeDocument/2006/relationships/hyperlink" Target="http://shieldtherapeutics.com/" TargetMode="External"/><Relationship Id="rId24328" Type="http://schemas.openxmlformats.org/officeDocument/2006/relationships/hyperlink" Target="http://avitusortho.com/" TargetMode="External"/><Relationship Id="rId27898" Type="http://schemas.openxmlformats.org/officeDocument/2006/relationships/hyperlink" Target="http://www.globalgroupinvestmentholdings.com/" TargetMode="External"/><Relationship Id="rId31544" Type="http://schemas.openxmlformats.org/officeDocument/2006/relationships/hyperlink" Target="http://www.cortex.net/" TargetMode="External"/><Relationship Id="rId38157" Type="http://schemas.openxmlformats.org/officeDocument/2006/relationships/hyperlink" Target="http://www.jia.com/" TargetMode="External"/><Relationship Id="rId45373" Type="http://schemas.openxmlformats.org/officeDocument/2006/relationships/hyperlink" Target="http://mig.me/" TargetMode="External"/><Relationship Id="rId63598" Type="http://schemas.openxmlformats.org/officeDocument/2006/relationships/hyperlink" Target="http://www.cbca.com/" TargetMode="External"/><Relationship Id="rId5069" Type="http://schemas.openxmlformats.org/officeDocument/2006/relationships/hyperlink" Target="http://ponup.com/" TargetMode="External"/><Relationship Id="rId34767" Type="http://schemas.openxmlformats.org/officeDocument/2006/relationships/hyperlink" Target="http://www.grabbed.com.au/" TargetMode="External"/><Relationship Id="rId41983" Type="http://schemas.openxmlformats.org/officeDocument/2006/relationships/hyperlink" Target="http://vermontenergycompany.com/" TargetMode="External"/><Relationship Id="rId45026" Type="http://schemas.openxmlformats.org/officeDocument/2006/relationships/hyperlink" Target="http://www.appetizermobile.com/" TargetMode="External"/><Relationship Id="rId48596" Type="http://schemas.openxmlformats.org/officeDocument/2006/relationships/hyperlink" Target="http://techcrunch.com/2013/09/27/its-official-the-nirvanix-cloud-storage-service-is-shutting-down/" TargetMode="External"/><Relationship Id="rId52242" Type="http://schemas.openxmlformats.org/officeDocument/2006/relationships/hyperlink" Target="http://permissionmachine.com/" TargetMode="External"/><Relationship Id="rId57914" Type="http://schemas.openxmlformats.org/officeDocument/2006/relationships/hyperlink" Target="http://www.mythings.com/" TargetMode="External"/><Relationship Id="rId1679" Type="http://schemas.openxmlformats.org/officeDocument/2006/relationships/hyperlink" Target="http://vidiumapp.com/" TargetMode="External"/><Relationship Id="rId14093" Type="http://schemas.openxmlformats.org/officeDocument/2006/relationships/hyperlink" Target="http://www.lucidworks.com/" TargetMode="External"/><Relationship Id="rId16542" Type="http://schemas.openxmlformats.org/officeDocument/2006/relationships/hyperlink" Target="https://mporium.com/" TargetMode="External"/><Relationship Id="rId20938" Type="http://schemas.openxmlformats.org/officeDocument/2006/relationships/hyperlink" Target="http://digheonhealthcare.com/" TargetMode="External"/><Relationship Id="rId37240" Type="http://schemas.openxmlformats.org/officeDocument/2006/relationships/hyperlink" Target="http://www.locox.com/" TargetMode="External"/><Relationship Id="rId41636" Type="http://schemas.openxmlformats.org/officeDocument/2006/relationships/hyperlink" Target="http://www.seriousenergy.com/" TargetMode="External"/><Relationship Id="rId48249" Type="http://schemas.openxmlformats.org/officeDocument/2006/relationships/hyperlink" Target="http://www.conduit.com/" TargetMode="External"/><Relationship Id="rId55465" Type="http://schemas.openxmlformats.org/officeDocument/2006/relationships/hyperlink" Target="http://www.intrinsic-id.com/" TargetMode="External"/><Relationship Id="rId62681" Type="http://schemas.openxmlformats.org/officeDocument/2006/relationships/hyperlink" Target="https://www.jumpshot.com/" TargetMode="External"/><Relationship Id="rId4152" Type="http://schemas.openxmlformats.org/officeDocument/2006/relationships/hyperlink" Target="http://www.2minutes.fr/" TargetMode="External"/><Relationship Id="rId6601" Type="http://schemas.openxmlformats.org/officeDocument/2006/relationships/hyperlink" Target="http://www.barofold.com/" TargetMode="External"/><Relationship Id="rId19765" Type="http://schemas.openxmlformats.org/officeDocument/2006/relationships/hyperlink" Target="http://redhelper.com/" TargetMode="External"/><Relationship Id="rId23411" Type="http://schemas.openxmlformats.org/officeDocument/2006/relationships/hyperlink" Target="https://oppex.com/" TargetMode="External"/><Relationship Id="rId26981" Type="http://schemas.openxmlformats.org/officeDocument/2006/relationships/hyperlink" Target="http://chipcare.ca/" TargetMode="External"/><Relationship Id="rId55118" Type="http://schemas.openxmlformats.org/officeDocument/2006/relationships/hyperlink" Target="http://www.scoutmob.com/" TargetMode="External"/><Relationship Id="rId58688" Type="http://schemas.openxmlformats.org/officeDocument/2006/relationships/hyperlink" Target="http://www.liveu.tv/" TargetMode="External"/><Relationship Id="rId62334" Type="http://schemas.openxmlformats.org/officeDocument/2006/relationships/hyperlink" Target="http://www.tryfleet.com/" TargetMode="External"/><Relationship Id="rId9824" Type="http://schemas.openxmlformats.org/officeDocument/2006/relationships/hyperlink" Target="http://www.mersana.com/" TargetMode="External"/><Relationship Id="rId12805" Type="http://schemas.openxmlformats.org/officeDocument/2006/relationships/hyperlink" Target="http://zymeworks.com/" TargetMode="External"/><Relationship Id="rId19418" Type="http://schemas.openxmlformats.org/officeDocument/2006/relationships/hyperlink" Target="http://nitetables.com/" TargetMode="External"/><Relationship Id="rId26634" Type="http://schemas.openxmlformats.org/officeDocument/2006/relationships/hyperlink" Target="http://basys.com/" TargetMode="External"/><Relationship Id="rId33850" Type="http://schemas.openxmlformats.org/officeDocument/2006/relationships/hyperlink" Target="http://alloka.ru/" TargetMode="External"/><Relationship Id="rId44859" Type="http://schemas.openxmlformats.org/officeDocument/2006/relationships/hyperlink" Target="http://www.referme.net/" TargetMode="External"/><Relationship Id="rId38" Type="http://schemas.openxmlformats.org/officeDocument/2006/relationships/hyperlink" Target="http://www.globalyodel.com/" TargetMode="External"/><Relationship Id="rId7375" Type="http://schemas.openxmlformats.org/officeDocument/2006/relationships/hyperlink" Target="http://www.chemocentryx.com/" TargetMode="External"/><Relationship Id="rId10356" Type="http://schemas.openxmlformats.org/officeDocument/2006/relationships/hyperlink" Target="http://www.novantherapeutics.com/" TargetMode="External"/><Relationship Id="rId24185" Type="http://schemas.openxmlformats.org/officeDocument/2006/relationships/hyperlink" Target="http://www.agilemd.com/" TargetMode="External"/><Relationship Id="rId29857" Type="http://schemas.openxmlformats.org/officeDocument/2006/relationships/hyperlink" Target="http://www.rxnetworks.ca/" TargetMode="External"/><Relationship Id="rId33503" Type="http://schemas.openxmlformats.org/officeDocument/2006/relationships/hyperlink" Target="https://www.omixy.com/" TargetMode="External"/><Relationship Id="rId47332" Type="http://schemas.openxmlformats.org/officeDocument/2006/relationships/hyperlink" Target="http://www.rementerprise.co.uk/" TargetMode="External"/><Relationship Id="rId51728" Type="http://schemas.openxmlformats.org/officeDocument/2006/relationships/hyperlink" Target="http://www.lecicogne.net/" TargetMode="External"/><Relationship Id="rId3985" Type="http://schemas.openxmlformats.org/officeDocument/2006/relationships/hyperlink" Target="http://www.webteb.com/" TargetMode="External"/><Relationship Id="rId7028" Type="http://schemas.openxmlformats.org/officeDocument/2006/relationships/hyperlink" Target="http://www.calistogapharma.com/" TargetMode="External"/><Relationship Id="rId10009" Type="http://schemas.openxmlformats.org/officeDocument/2006/relationships/hyperlink" Target="http://moleculin.com/" TargetMode="External"/><Relationship Id="rId13579" Type="http://schemas.openxmlformats.org/officeDocument/2006/relationships/hyperlink" Target="http://www.ernglobal.com/" TargetMode="External"/><Relationship Id="rId20795" Type="http://schemas.openxmlformats.org/officeDocument/2006/relationships/hyperlink" Target="http://bluehealthintelligence.com/" TargetMode="External"/><Relationship Id="rId31054" Type="http://schemas.openxmlformats.org/officeDocument/2006/relationships/hyperlink" Target="http://zudy.com/" TargetMode="External"/><Relationship Id="rId36726" Type="http://schemas.openxmlformats.org/officeDocument/2006/relationships/hyperlink" Target="http://www.wanderful.com/" TargetMode="External"/><Relationship Id="rId43942" Type="http://schemas.openxmlformats.org/officeDocument/2006/relationships/hyperlink" Target="http://www.kanshu.com/" TargetMode="External"/><Relationship Id="rId54201" Type="http://schemas.openxmlformats.org/officeDocument/2006/relationships/hyperlink" Target="http://www.apigee.com/" TargetMode="External"/><Relationship Id="rId57771" Type="http://schemas.openxmlformats.org/officeDocument/2006/relationships/hyperlink" Target="http://www.mylabbox.com/" TargetMode="External"/><Relationship Id="rId3638" Type="http://schemas.openxmlformats.org/officeDocument/2006/relationships/hyperlink" Target="http://www.solvate.com/" TargetMode="External"/><Relationship Id="rId16052" Type="http://schemas.openxmlformats.org/officeDocument/2006/relationships/hyperlink" Target="http://www.goba.mobi/" TargetMode="External"/><Relationship Id="rId18501" Type="http://schemas.openxmlformats.org/officeDocument/2006/relationships/hyperlink" Target="http://fitbay.com/" TargetMode="External"/><Relationship Id="rId20448" Type="http://schemas.openxmlformats.org/officeDocument/2006/relationships/hyperlink" Target="http://www.vipstore.com/" TargetMode="External"/><Relationship Id="rId34277" Type="http://schemas.openxmlformats.org/officeDocument/2006/relationships/hyperlink" Target="http://www.choomogo.com/" TargetMode="External"/><Relationship Id="rId41493" Type="http://schemas.openxmlformats.org/officeDocument/2006/relationships/hyperlink" Target="http://www.qteros.com/" TargetMode="External"/><Relationship Id="rId50811" Type="http://schemas.openxmlformats.org/officeDocument/2006/relationships/hyperlink" Target="http://365datacenters.com/" TargetMode="External"/><Relationship Id="rId57424" Type="http://schemas.openxmlformats.org/officeDocument/2006/relationships/hyperlink" Target="http://www.flowbelow.com/" TargetMode="External"/><Relationship Id="rId64640" Type="http://schemas.openxmlformats.org/officeDocument/2006/relationships/hyperlink" Target="http://www.tageos.com/" TargetMode="External"/><Relationship Id="rId1189" Type="http://schemas.openxmlformats.org/officeDocument/2006/relationships/hyperlink" Target="http://www.pennyowl.com/" TargetMode="External"/><Relationship Id="rId6111" Type="http://schemas.openxmlformats.org/officeDocument/2006/relationships/hyperlink" Target="http://www.aminextx.com/" TargetMode="External"/><Relationship Id="rId9681" Type="http://schemas.openxmlformats.org/officeDocument/2006/relationships/hyperlink" Target="http://www.m2p-labs.com/" TargetMode="External"/><Relationship Id="rId28940" Type="http://schemas.openxmlformats.org/officeDocument/2006/relationships/hyperlink" Target="http://www.ratesurfer.com/" TargetMode="External"/><Relationship Id="rId39949" Type="http://schemas.openxmlformats.org/officeDocument/2006/relationships/hyperlink" Target="https://www.secondmarket.com/" TargetMode="External"/><Relationship Id="rId41146" Type="http://schemas.openxmlformats.org/officeDocument/2006/relationships/hyperlink" Target="http://lushtech.org/" TargetMode="External"/><Relationship Id="rId62191" Type="http://schemas.openxmlformats.org/officeDocument/2006/relationships/hyperlink" Target="http://www.halosource.com/" TargetMode="External"/><Relationship Id="rId9334" Type="http://schemas.openxmlformats.org/officeDocument/2006/relationships/hyperlink" Target="http://isletsciences.com/" TargetMode="External"/><Relationship Id="rId12662" Type="http://schemas.openxmlformats.org/officeDocument/2006/relationships/hyperlink" Target="http://www.wavetecvision.com/" TargetMode="External"/><Relationship Id="rId19275" Type="http://schemas.openxmlformats.org/officeDocument/2006/relationships/hyperlink" Target="http://www.modavanti.com/" TargetMode="External"/><Relationship Id="rId26491" Type="http://schemas.openxmlformats.org/officeDocument/2006/relationships/hyperlink" Target="http://www.argyledata.com/" TargetMode="External"/><Relationship Id="rId30887" Type="http://schemas.openxmlformats.org/officeDocument/2006/relationships/hyperlink" Target="http://www.wealthtouch.com/" TargetMode="External"/><Relationship Id="rId44369" Type="http://schemas.openxmlformats.org/officeDocument/2006/relationships/hyperlink" Target="http://www.mandae.com.br/" TargetMode="External"/><Relationship Id="rId46818" Type="http://schemas.openxmlformats.org/officeDocument/2006/relationships/hyperlink" Target="http://ifholdings.com/" TargetMode="External"/><Relationship Id="rId51585" Type="http://schemas.openxmlformats.org/officeDocument/2006/relationships/hyperlink" Target="http://www.priceline.com/" TargetMode="External"/><Relationship Id="rId58198" Type="http://schemas.openxmlformats.org/officeDocument/2006/relationships/hyperlink" Target="http://www.eloqua.com/" TargetMode="External"/><Relationship Id="rId2721" Type="http://schemas.openxmlformats.org/officeDocument/2006/relationships/hyperlink" Target="http://www.jobfox.com/" TargetMode="External"/><Relationship Id="rId12315" Type="http://schemas.openxmlformats.org/officeDocument/2006/relationships/hyperlink" Target="http://www.trevenainc.com/" TargetMode="External"/><Relationship Id="rId15885" Type="http://schemas.openxmlformats.org/officeDocument/2006/relationships/hyperlink" Target="http://energytele.com/" TargetMode="External"/><Relationship Id="rId26144" Type="http://schemas.openxmlformats.org/officeDocument/2006/relationships/hyperlink" Target="http://www.wellbe.me/" TargetMode="External"/><Relationship Id="rId33360" Type="http://schemas.openxmlformats.org/officeDocument/2006/relationships/hyperlink" Target="http://www.hubbub.fm/" TargetMode="External"/><Relationship Id="rId51238" Type="http://schemas.openxmlformats.org/officeDocument/2006/relationships/hyperlink" Target="http://www.friendster.com/" TargetMode="External"/><Relationship Id="rId60903" Type="http://schemas.openxmlformats.org/officeDocument/2006/relationships/hyperlink" Target="http://www.authorstream.com/" TargetMode="External"/><Relationship Id="rId65067" Type="http://schemas.openxmlformats.org/officeDocument/2006/relationships/hyperlink" Target="http://ticketstreet.jp/" TargetMode="External"/><Relationship Id="rId5944" Type="http://schemas.openxmlformats.org/officeDocument/2006/relationships/hyperlink" Target="http://akshaywellness.com/" TargetMode="External"/><Relationship Id="rId15538" Type="http://schemas.openxmlformats.org/officeDocument/2006/relationships/hyperlink" Target="http://www.auxenta.com/" TargetMode="External"/><Relationship Id="rId22754" Type="http://schemas.openxmlformats.org/officeDocument/2006/relationships/hyperlink" Target="http://iprofindia.com/" TargetMode="External"/><Relationship Id="rId29367" Type="http://schemas.openxmlformats.org/officeDocument/2006/relationships/hyperlink" Target="http://www.perceptualnet.com/" TargetMode="External"/><Relationship Id="rId33013" Type="http://schemas.openxmlformats.org/officeDocument/2006/relationships/hyperlink" Target="http://www.totalattorneys.com/" TargetMode="External"/><Relationship Id="rId36583" Type="http://schemas.openxmlformats.org/officeDocument/2006/relationships/hyperlink" Target="http://www.universal-ad.com/" TargetMode="External"/><Relationship Id="rId40979" Type="http://schemas.openxmlformats.org/officeDocument/2006/relationships/hyperlink" Target="http://www.idleair.com/" TargetMode="External"/><Relationship Id="rId45901" Type="http://schemas.openxmlformats.org/officeDocument/2006/relationships/hyperlink" Target="http://www.craniumcafe.com/" TargetMode="External"/><Relationship Id="rId57281" Type="http://schemas.openxmlformats.org/officeDocument/2006/relationships/hyperlink" Target="http://www.refferedagent.com/" TargetMode="External"/><Relationship Id="rId59730" Type="http://schemas.openxmlformats.org/officeDocument/2006/relationships/hyperlink" Target="http://www.closetcouture.com/" TargetMode="External"/><Relationship Id="rId3495" Type="http://schemas.openxmlformats.org/officeDocument/2006/relationships/hyperlink" Target="http://www.sebacia.com/" TargetMode="External"/><Relationship Id="rId13089" Type="http://schemas.openxmlformats.org/officeDocument/2006/relationships/hyperlink" Target="http://www.blinkfire.com/" TargetMode="External"/><Relationship Id="rId18011" Type="http://schemas.openxmlformats.org/officeDocument/2006/relationships/hyperlink" Target="http://buyosphere.com/" TargetMode="External"/><Relationship Id="rId22407" Type="http://schemas.openxmlformats.org/officeDocument/2006/relationships/hyperlink" Target="http://www.wordvoyage.com/" TargetMode="External"/><Relationship Id="rId25977" Type="http://schemas.openxmlformats.org/officeDocument/2006/relationships/hyperlink" Target="http://www.therox.com/" TargetMode="External"/><Relationship Id="rId36236" Type="http://schemas.openxmlformats.org/officeDocument/2006/relationships/hyperlink" Target="http://www.splurgy.com/" TargetMode="External"/><Relationship Id="rId43452" Type="http://schemas.openxmlformats.org/officeDocument/2006/relationships/hyperlink" Target="http://www.made.com/" TargetMode="External"/><Relationship Id="rId61677" Type="http://schemas.openxmlformats.org/officeDocument/2006/relationships/hyperlink" Target="http://www.strategicglobalinvestments.net/" TargetMode="External"/><Relationship Id="rId64150" Type="http://schemas.openxmlformats.org/officeDocument/2006/relationships/hyperlink" Target="http://www.smallbusinessdevelopmentcenter.tv/" TargetMode="External"/><Relationship Id="rId3148" Type="http://schemas.openxmlformats.org/officeDocument/2006/relationships/hyperlink" Target="http://www.pageflakes.com/" TargetMode="External"/><Relationship Id="rId28450" Type="http://schemas.openxmlformats.org/officeDocument/2006/relationships/hyperlink" Target="http://www.kds.com/" TargetMode="External"/><Relationship Id="rId32846" Type="http://schemas.openxmlformats.org/officeDocument/2006/relationships/hyperlink" Target="http://www.solidfire.com/" TargetMode="External"/><Relationship Id="rId39459" Type="http://schemas.openxmlformats.org/officeDocument/2006/relationships/hyperlink" Target="http://www.futuretec-ltd.com/" TargetMode="External"/><Relationship Id="rId43105" Type="http://schemas.openxmlformats.org/officeDocument/2006/relationships/hyperlink" Target="http://baboon.al/" TargetMode="External"/><Relationship Id="rId46675" Type="http://schemas.openxmlformats.org/officeDocument/2006/relationships/hyperlink" Target="http://www.fsems.com/" TargetMode="External"/><Relationship Id="rId50321" Type="http://schemas.openxmlformats.org/officeDocument/2006/relationships/hyperlink" Target="http://www.webxites.com/" TargetMode="External"/><Relationship Id="rId53891" Type="http://schemas.openxmlformats.org/officeDocument/2006/relationships/hyperlink" Target="http://www.gokuai.com/" TargetMode="External"/><Relationship Id="rId9191" Type="http://schemas.openxmlformats.org/officeDocument/2006/relationships/hyperlink" Target="http://www.intarcia.com/" TargetMode="External"/><Relationship Id="rId12172" Type="http://schemas.openxmlformats.org/officeDocument/2006/relationships/hyperlink" Target="http://theranosticshealth.com/" TargetMode="External"/><Relationship Id="rId14621" Type="http://schemas.openxmlformats.org/officeDocument/2006/relationships/hyperlink" Target="http://radius.com/" TargetMode="External"/><Relationship Id="rId28103" Type="http://schemas.openxmlformats.org/officeDocument/2006/relationships/hyperlink" Target="http://www.imagine-com.com/" TargetMode="External"/><Relationship Id="rId30397" Type="http://schemas.openxmlformats.org/officeDocument/2006/relationships/hyperlink" Target="http://www.taxime.to/" TargetMode="External"/><Relationship Id="rId46328" Type="http://schemas.openxmlformats.org/officeDocument/2006/relationships/hyperlink" Target="http://www.storagenewsletter.com/news/business/attune-systems-disappears" TargetMode="External"/><Relationship Id="rId49898" Type="http://schemas.openxmlformats.org/officeDocument/2006/relationships/hyperlink" Target="http://www.pacstar.com/" TargetMode="External"/><Relationship Id="rId53544" Type="http://schemas.openxmlformats.org/officeDocument/2006/relationships/hyperlink" Target="http://www.syndiant.com/" TargetMode="External"/><Relationship Id="rId60760" Type="http://schemas.openxmlformats.org/officeDocument/2006/relationships/hyperlink" Target="http://www.tidalpetroleum.com/" TargetMode="External"/><Relationship Id="rId550" Type="http://schemas.openxmlformats.org/officeDocument/2006/relationships/hyperlink" Target="http://clover.co/" TargetMode="External"/><Relationship Id="rId2231" Type="http://schemas.openxmlformats.org/officeDocument/2006/relationships/hyperlink" Target="http://www.dealsandyou.com/" TargetMode="External"/><Relationship Id="rId17844" Type="http://schemas.openxmlformats.org/officeDocument/2006/relationships/hyperlink" Target="http://inmarkit.com/" TargetMode="External"/><Relationship Id="rId51095" Type="http://schemas.openxmlformats.org/officeDocument/2006/relationships/hyperlink" Target="http://www.coinjar.com/" TargetMode="External"/><Relationship Id="rId56767" Type="http://schemas.openxmlformats.org/officeDocument/2006/relationships/hyperlink" Target="http://www.4info.com/" TargetMode="External"/><Relationship Id="rId60413" Type="http://schemas.openxmlformats.org/officeDocument/2006/relationships/hyperlink" Target="http://netatmo.com/" TargetMode="External"/><Relationship Id="rId63983" Type="http://schemas.openxmlformats.org/officeDocument/2006/relationships/hyperlink" Target="http://hassle.com/" TargetMode="External"/><Relationship Id="rId203" Type="http://schemas.openxmlformats.org/officeDocument/2006/relationships/hyperlink" Target="https://www.jobdoh.com/" TargetMode="External"/><Relationship Id="rId7903" Type="http://schemas.openxmlformats.org/officeDocument/2006/relationships/hyperlink" Target="http://definigen.com/" TargetMode="External"/><Relationship Id="rId15395" Type="http://schemas.openxmlformats.org/officeDocument/2006/relationships/hyperlink" Target="http://aibo123.com/" TargetMode="External"/><Relationship Id="rId24713" Type="http://schemas.openxmlformats.org/officeDocument/2006/relationships/hyperlink" Target="http://www.doximity.com/" TargetMode="External"/><Relationship Id="rId36093" Type="http://schemas.openxmlformats.org/officeDocument/2006/relationships/hyperlink" Target="http://www.shoutly.com/" TargetMode="External"/><Relationship Id="rId38542" Type="http://schemas.openxmlformats.org/officeDocument/2006/relationships/hyperlink" Target="http://www.viscose.co.uk/" TargetMode="External"/><Relationship Id="rId40489" Type="http://schemas.openxmlformats.org/officeDocument/2006/relationships/hyperlink" Target="http://www.clean-mobile.com/" TargetMode="External"/><Relationship Id="rId42938" Type="http://schemas.openxmlformats.org/officeDocument/2006/relationships/hyperlink" Target="https://grex.in/" TargetMode="External"/><Relationship Id="rId59240" Type="http://schemas.openxmlformats.org/officeDocument/2006/relationships/hyperlink" Target="http://www.sofatutor.com/" TargetMode="External"/><Relationship Id="rId63636" Type="http://schemas.openxmlformats.org/officeDocument/2006/relationships/hyperlink" Target="http://agrilicious.com/" TargetMode="External"/><Relationship Id="rId5454" Type="http://schemas.openxmlformats.org/officeDocument/2006/relationships/hyperlink" Target="http://www.wonderhill.com/" TargetMode="External"/><Relationship Id="rId15048" Type="http://schemas.openxmlformats.org/officeDocument/2006/relationships/hyperlink" Target="http://tranzlogic.com/" TargetMode="External"/><Relationship Id="rId22264" Type="http://schemas.openxmlformats.org/officeDocument/2006/relationships/hyperlink" Target="http://www.oviceversa.es/" TargetMode="External"/><Relationship Id="rId27936" Type="http://schemas.openxmlformats.org/officeDocument/2006/relationships/hyperlink" Target="http://www.greenwizard.com/" TargetMode="External"/><Relationship Id="rId45411" Type="http://schemas.openxmlformats.org/officeDocument/2006/relationships/hyperlink" Target="http://moodswing.co/" TargetMode="External"/><Relationship Id="rId48981" Type="http://schemas.openxmlformats.org/officeDocument/2006/relationships/hyperlink" Target="http://www.clearhaus.com/" TargetMode="External"/><Relationship Id="rId61187" Type="http://schemas.openxmlformats.org/officeDocument/2006/relationships/hyperlink" Target="http://www.thinkfuse.com/" TargetMode="External"/><Relationship Id="rId5107" Type="http://schemas.openxmlformats.org/officeDocument/2006/relationships/hyperlink" Target="http://www.reforgedstudios.com/" TargetMode="External"/><Relationship Id="rId8677" Type="http://schemas.openxmlformats.org/officeDocument/2006/relationships/hyperlink" Target="http://globavir.com/" TargetMode="External"/><Relationship Id="rId11658" Type="http://schemas.openxmlformats.org/officeDocument/2006/relationships/hyperlink" Target="http://www.setpointmedical.com/" TargetMode="External"/><Relationship Id="rId25487" Type="http://schemas.openxmlformats.org/officeDocument/2006/relationships/hyperlink" Target="http://optimaneuro.com/" TargetMode="External"/><Relationship Id="rId34805" Type="http://schemas.openxmlformats.org/officeDocument/2006/relationships/hyperlink" Target="http://gumgum.com/" TargetMode="External"/><Relationship Id="rId48634" Type="http://schemas.openxmlformats.org/officeDocument/2006/relationships/hyperlink" Target="http://www.packetexchange.net/" TargetMode="External"/><Relationship Id="rId55850" Type="http://schemas.openxmlformats.org/officeDocument/2006/relationships/hyperlink" Target="http://gear6.com/" TargetMode="External"/><Relationship Id="rId1717" Type="http://schemas.openxmlformats.org/officeDocument/2006/relationships/hyperlink" Target="http://www.wheretogoapp.com/" TargetMode="External"/><Relationship Id="rId14131" Type="http://schemas.openxmlformats.org/officeDocument/2006/relationships/hyperlink" Target="http://www.mapr.com/" TargetMode="External"/><Relationship Id="rId32356" Type="http://schemas.openxmlformats.org/officeDocument/2006/relationships/hyperlink" Target="http://numberfour.eu/" TargetMode="External"/><Relationship Id="rId46185" Type="http://schemas.openxmlformats.org/officeDocument/2006/relationships/hyperlink" Target="http://www.voxy.com/" TargetMode="External"/><Relationship Id="rId55503" Type="http://schemas.openxmlformats.org/officeDocument/2006/relationships/hyperlink" Target="http://www.lifeshield.com/" TargetMode="External"/><Relationship Id="rId19803" Type="http://schemas.openxmlformats.org/officeDocument/2006/relationships/hyperlink" Target="http://www.relayfoods.com/" TargetMode="External"/><Relationship Id="rId21000" Type="http://schemas.openxmlformats.org/officeDocument/2006/relationships/hyperlink" Target="http://www.epocrates.com/" TargetMode="External"/><Relationship Id="rId32009" Type="http://schemas.openxmlformats.org/officeDocument/2006/relationships/hyperlink" Target="http://www.dapperjobs.com/" TargetMode="External"/><Relationship Id="rId35579" Type="http://schemas.openxmlformats.org/officeDocument/2006/relationships/hyperlink" Target="http://www.ocapi.com.br/" TargetMode="External"/><Relationship Id="rId42795" Type="http://schemas.openxmlformats.org/officeDocument/2006/relationships/hyperlink" Target="http://ourhealthmate.com/" TargetMode="External"/><Relationship Id="rId53054" Type="http://schemas.openxmlformats.org/officeDocument/2006/relationships/hyperlink" Target="http://ferricsemi.com/" TargetMode="External"/><Relationship Id="rId58726" Type="http://schemas.openxmlformats.org/officeDocument/2006/relationships/hyperlink" Target="http://corporate.univision.com/" TargetMode="External"/><Relationship Id="rId60270" Type="http://schemas.openxmlformats.org/officeDocument/2006/relationships/hyperlink" Target="http://arystalifescience.com/" TargetMode="External"/><Relationship Id="rId7413" Type="http://schemas.openxmlformats.org/officeDocument/2006/relationships/hyperlink" Target="http://chronothera.com/" TargetMode="External"/><Relationship Id="rId7760" Type="http://schemas.openxmlformats.org/officeDocument/2006/relationships/hyperlink" Target="http://ctmginc.com/" TargetMode="External"/><Relationship Id="rId10741" Type="http://schemas.openxmlformats.org/officeDocument/2006/relationships/hyperlink" Target="http://phmhometesting.com/" TargetMode="External"/><Relationship Id="rId17354" Type="http://schemas.openxmlformats.org/officeDocument/2006/relationships/hyperlink" Target="http://www.ubimo.com/" TargetMode="External"/><Relationship Id="rId24570" Type="http://schemas.openxmlformats.org/officeDocument/2006/relationships/hyperlink" Target="http://my.clevelandclinic.org/" TargetMode="External"/><Relationship Id="rId38052" Type="http://schemas.openxmlformats.org/officeDocument/2006/relationships/hyperlink" Target="http://femasys.com/" TargetMode="External"/><Relationship Id="rId42448" Type="http://schemas.openxmlformats.org/officeDocument/2006/relationships/hyperlink" Target="http://www.oodle.com/" TargetMode="External"/><Relationship Id="rId56277" Type="http://schemas.openxmlformats.org/officeDocument/2006/relationships/hyperlink" Target="http://www.ticketgoose.com/" TargetMode="External"/><Relationship Id="rId63493" Type="http://schemas.openxmlformats.org/officeDocument/2006/relationships/hyperlink" Target="http://www.iectechnology.co.th/" TargetMode="External"/><Relationship Id="rId13964" Type="http://schemas.openxmlformats.org/officeDocument/2006/relationships/hyperlink" Target="http://www.justonedb.com/" TargetMode="External"/><Relationship Id="rId17007" Type="http://schemas.openxmlformats.org/officeDocument/2006/relationships/hyperlink" Target="http://www.sentrywireless.com/" TargetMode="External"/><Relationship Id="rId24223" Type="http://schemas.openxmlformats.org/officeDocument/2006/relationships/hyperlink" Target="http://www.ael.com/" TargetMode="External"/><Relationship Id="rId27793" Type="http://schemas.openxmlformats.org/officeDocument/2006/relationships/hyperlink" Target="http://www.forerunsystems.com/" TargetMode="External"/><Relationship Id="rId48491" Type="http://schemas.openxmlformats.org/officeDocument/2006/relationships/hyperlink" Target="http://www.librato.com/" TargetMode="External"/><Relationship Id="rId63146" Type="http://schemas.openxmlformats.org/officeDocument/2006/relationships/hyperlink" Target="http://www.magnisense.com/" TargetMode="External"/><Relationship Id="rId8187" Type="http://schemas.openxmlformats.org/officeDocument/2006/relationships/hyperlink" Target="http://www.enobia.com/" TargetMode="External"/><Relationship Id="rId13617" Type="http://schemas.openxmlformats.org/officeDocument/2006/relationships/hyperlink" Target="http://www.ampsy.com/" TargetMode="External"/><Relationship Id="rId20833" Type="http://schemas.openxmlformats.org/officeDocument/2006/relationships/hyperlink" Target="http://www.carextend.com/" TargetMode="External"/><Relationship Id="rId27446" Type="http://schemas.openxmlformats.org/officeDocument/2006/relationships/hyperlink" Target="http://www.distilinteractive.com/" TargetMode="External"/><Relationship Id="rId34662" Type="http://schemas.openxmlformats.org/officeDocument/2006/relationships/hyperlink" Target="http://www.flurry.com/" TargetMode="External"/><Relationship Id="rId48144" Type="http://schemas.openxmlformats.org/officeDocument/2006/relationships/hyperlink" Target="http://www.bnrobotics.com/" TargetMode="External"/><Relationship Id="rId52887" Type="http://schemas.openxmlformats.org/officeDocument/2006/relationships/hyperlink" Target="http://www.azuro.com/" TargetMode="External"/><Relationship Id="rId55360" Type="http://schemas.openxmlformats.org/officeDocument/2006/relationships/hyperlink" Target="http://www.diligent.com/" TargetMode="External"/><Relationship Id="rId1574" Type="http://schemas.openxmlformats.org/officeDocument/2006/relationships/hyperlink" Target="http://tiggly.com/" TargetMode="External"/><Relationship Id="rId11168" Type="http://schemas.openxmlformats.org/officeDocument/2006/relationships/hyperlink" Target="http://www.pulmatrix.com/" TargetMode="External"/><Relationship Id="rId19660" Type="http://schemas.openxmlformats.org/officeDocument/2006/relationships/hyperlink" Target="http://pinorpeg.com/" TargetMode="External"/><Relationship Id="rId34315" Type="http://schemas.openxmlformats.org/officeDocument/2006/relationships/hyperlink" Target="http://www.clicktivated.com/" TargetMode="External"/><Relationship Id="rId37885" Type="http://schemas.openxmlformats.org/officeDocument/2006/relationships/hyperlink" Target="http://www.lpsf.com/" TargetMode="External"/><Relationship Id="rId41531" Type="http://schemas.openxmlformats.org/officeDocument/2006/relationships/hyperlink" Target="http://www.rio-inc.com/" TargetMode="External"/><Relationship Id="rId55013" Type="http://schemas.openxmlformats.org/officeDocument/2006/relationships/hyperlink" Target="http://www.pushspring.com/" TargetMode="External"/><Relationship Id="rId1227" Type="http://schemas.openxmlformats.org/officeDocument/2006/relationships/hyperlink" Target="http://sg.loangarage.com/" TargetMode="External"/><Relationship Id="rId4797" Type="http://schemas.openxmlformats.org/officeDocument/2006/relationships/hyperlink" Target="http://www.lucerotech.com/" TargetMode="External"/><Relationship Id="rId19313" Type="http://schemas.openxmlformats.org/officeDocument/2006/relationships/hyperlink" Target="http://multiply.com/" TargetMode="External"/><Relationship Id="rId23709" Type="http://schemas.openxmlformats.org/officeDocument/2006/relationships/hyperlink" Target="http://www.1001pharmacies.com/" TargetMode="External"/><Relationship Id="rId30925" Type="http://schemas.openxmlformats.org/officeDocument/2006/relationships/hyperlink" Target="http://localview.co/" TargetMode="External"/><Relationship Id="rId37538" Type="http://schemas.openxmlformats.org/officeDocument/2006/relationships/hyperlink" Target="http://www.all-evak.ru/" TargetMode="External"/><Relationship Id="rId44754" Type="http://schemas.openxmlformats.org/officeDocument/2006/relationships/hyperlink" Target="http://mapjam.com/" TargetMode="External"/><Relationship Id="rId51970" Type="http://schemas.openxmlformats.org/officeDocument/2006/relationships/hyperlink" Target="http://www.bloxyworld.com/" TargetMode="External"/><Relationship Id="rId58583" Type="http://schemas.openxmlformats.org/officeDocument/2006/relationships/hyperlink" Target="http://www.milkywayshop.com/" TargetMode="External"/><Relationship Id="rId62979" Type="http://schemas.openxmlformats.org/officeDocument/2006/relationships/hyperlink" Target="http://www.fundly.com/" TargetMode="External"/><Relationship Id="rId7270" Type="http://schemas.openxmlformats.org/officeDocument/2006/relationships/hyperlink" Target="http://www.cellzdirect.com/" TargetMode="External"/><Relationship Id="rId10251" Type="http://schemas.openxmlformats.org/officeDocument/2006/relationships/hyperlink" Target="http://www.neurovance.com/" TargetMode="External"/><Relationship Id="rId12700" Type="http://schemas.openxmlformats.org/officeDocument/2006/relationships/hyperlink" Target="http://www.xdx.com/" TargetMode="External"/><Relationship Id="rId24080" Type="http://schemas.openxmlformats.org/officeDocument/2006/relationships/hyperlink" Target="http://www.visysglobal.com/" TargetMode="External"/><Relationship Id="rId35089" Type="http://schemas.openxmlformats.org/officeDocument/2006/relationships/hyperlink" Target="http://www.kinnek.com/" TargetMode="External"/><Relationship Id="rId44407" Type="http://schemas.openxmlformats.org/officeDocument/2006/relationships/hyperlink" Target="http://www.simplexhealthcare.com/" TargetMode="External"/><Relationship Id="rId47977" Type="http://schemas.openxmlformats.org/officeDocument/2006/relationships/hyperlink" Target="http://www.intralensvision.com/" TargetMode="External"/><Relationship Id="rId51623" Type="http://schemas.openxmlformats.org/officeDocument/2006/relationships/hyperlink" Target="http://www.sdhgroup.net/" TargetMode="External"/><Relationship Id="rId58236" Type="http://schemas.openxmlformats.org/officeDocument/2006/relationships/hyperlink" Target="http://www.insidewarehouse.com/" TargetMode="External"/><Relationship Id="rId65452" Type="http://schemas.openxmlformats.org/officeDocument/2006/relationships/hyperlink" Target="http://voltserver.com/" TargetMode="External"/><Relationship Id="rId15923" Type="http://schemas.openxmlformats.org/officeDocument/2006/relationships/hyperlink" Target="http://fanappz.com/" TargetMode="External"/><Relationship Id="rId29752" Type="http://schemas.openxmlformats.org/officeDocument/2006/relationships/hyperlink" Target="http://www.retrieve.com/" TargetMode="External"/><Relationship Id="rId31699" Type="http://schemas.openxmlformats.org/officeDocument/2006/relationships/hyperlink" Target="http://www.exagrid.com/" TargetMode="External"/><Relationship Id="rId54846" Type="http://schemas.openxmlformats.org/officeDocument/2006/relationships/hyperlink" Target="http://npc.nexon.com/44" TargetMode="External"/><Relationship Id="rId65105" Type="http://schemas.openxmlformats.org/officeDocument/2006/relationships/hyperlink" Target="http://www.introme.com/" TargetMode="External"/><Relationship Id="rId3880" Type="http://schemas.openxmlformats.org/officeDocument/2006/relationships/hyperlink" Target="http://www.wst.cn/" TargetMode="External"/><Relationship Id="rId13474" Type="http://schemas.openxmlformats.org/officeDocument/2006/relationships/hyperlink" Target="http://www.deltadna.com/" TargetMode="External"/><Relationship Id="rId20690" Type="http://schemas.openxmlformats.org/officeDocument/2006/relationships/hyperlink" Target="http://www.accolade.com/" TargetMode="External"/><Relationship Id="rId29405" Type="http://schemas.openxmlformats.org/officeDocument/2006/relationships/hyperlink" Target="http://www.phytel.com/" TargetMode="External"/><Relationship Id="rId34172" Type="http://schemas.openxmlformats.org/officeDocument/2006/relationships/hyperlink" Target="http://www.calreply.com/" TargetMode="External"/><Relationship Id="rId36621" Type="http://schemas.openxmlformats.org/officeDocument/2006/relationships/hyperlink" Target="http://videoamp.com/" TargetMode="External"/><Relationship Id="rId52397" Type="http://schemas.openxmlformats.org/officeDocument/2006/relationships/hyperlink" Target="http://www.shapeways.com/" TargetMode="External"/><Relationship Id="rId61715" Type="http://schemas.openxmlformats.org/officeDocument/2006/relationships/hyperlink" Target="http://bizsupplies.com/" TargetMode="External"/><Relationship Id="rId1084" Type="http://schemas.openxmlformats.org/officeDocument/2006/relationships/hyperlink" Target="http://www.zyamusic.com/" TargetMode="External"/><Relationship Id="rId3533" Type="http://schemas.openxmlformats.org/officeDocument/2006/relationships/hyperlink" Target="http://www.shopitoit.com/" TargetMode="External"/><Relationship Id="rId13127" Type="http://schemas.openxmlformats.org/officeDocument/2006/relationships/hyperlink" Target="http://www.brandwatch.com/" TargetMode="External"/><Relationship Id="rId16697" Type="http://schemas.openxmlformats.org/officeDocument/2006/relationships/hyperlink" Target="http://www.ordrit.com/" TargetMode="External"/><Relationship Id="rId20343" Type="http://schemas.openxmlformats.org/officeDocument/2006/relationships/hyperlink" Target="http://www.tuolar.com/" TargetMode="External"/><Relationship Id="rId39844" Type="http://schemas.openxmlformats.org/officeDocument/2006/relationships/hyperlink" Target="http://policybazaar.com/" TargetMode="External"/><Relationship Id="rId41041" Type="http://schemas.openxmlformats.org/officeDocument/2006/relationships/hyperlink" Target="http://www.ioxus.com/" TargetMode="External"/><Relationship Id="rId6756" Type="http://schemas.openxmlformats.org/officeDocument/2006/relationships/hyperlink" Target="http://www.biofiredx.com/" TargetMode="External"/><Relationship Id="rId19170" Type="http://schemas.openxmlformats.org/officeDocument/2006/relationships/hyperlink" Target="http://www.magnoliamoda.com/" TargetMode="External"/><Relationship Id="rId23566" Type="http://schemas.openxmlformats.org/officeDocument/2006/relationships/hyperlink" Target="https://www.levelframes.com/" TargetMode="External"/><Relationship Id="rId30782" Type="http://schemas.openxmlformats.org/officeDocument/2006/relationships/hyperlink" Target="http://vir2ustechnologies.com/" TargetMode="External"/><Relationship Id="rId37395" Type="http://schemas.openxmlformats.org/officeDocument/2006/relationships/hyperlink" Target="http://storigen.com/" TargetMode="External"/><Relationship Id="rId46713" Type="http://schemas.openxmlformats.org/officeDocument/2006/relationships/hyperlink" Target="http://glowforge.com/" TargetMode="External"/><Relationship Id="rId58093" Type="http://schemas.openxmlformats.org/officeDocument/2006/relationships/hyperlink" Target="http://www.twitter.com/" TargetMode="External"/><Relationship Id="rId62489" Type="http://schemas.openxmlformats.org/officeDocument/2006/relationships/hyperlink" Target="http://traitify.com/" TargetMode="External"/><Relationship Id="rId64938" Type="http://schemas.openxmlformats.org/officeDocument/2006/relationships/hyperlink" Target="http://leantegra.com/" TargetMode="External"/><Relationship Id="rId6409" Type="http://schemas.openxmlformats.org/officeDocument/2006/relationships/hyperlink" Target="http://www.asuragen.com/" TargetMode="External"/><Relationship Id="rId9979" Type="http://schemas.openxmlformats.org/officeDocument/2006/relationships/hyperlink" Target="http://www.molecularbiometrics.com/" TargetMode="External"/><Relationship Id="rId12210" Type="http://schemas.openxmlformats.org/officeDocument/2006/relationships/hyperlink" Target="http://www.tsillc.net/" TargetMode="External"/><Relationship Id="rId23219" Type="http://schemas.openxmlformats.org/officeDocument/2006/relationships/hyperlink" Target="http://uni-2.co.uk/" TargetMode="External"/><Relationship Id="rId26789" Type="http://schemas.openxmlformats.org/officeDocument/2006/relationships/hyperlink" Target="http://broadclip.com/" TargetMode="External"/><Relationship Id="rId30435" Type="http://schemas.openxmlformats.org/officeDocument/2006/relationships/hyperlink" Target="http://www.tendrilinc.com/" TargetMode="External"/><Relationship Id="rId37048" Type="http://schemas.openxmlformats.org/officeDocument/2006/relationships/hyperlink" Target="http://www.crichq.com/" TargetMode="External"/><Relationship Id="rId44264" Type="http://schemas.openxmlformats.org/officeDocument/2006/relationships/hyperlink" Target="http://venturegardengroup.com/" TargetMode="External"/><Relationship Id="rId49936" Type="http://schemas.openxmlformats.org/officeDocument/2006/relationships/hyperlink" Target="http://www.rocketalk.com/" TargetMode="External"/><Relationship Id="rId51480" Type="http://schemas.openxmlformats.org/officeDocument/2006/relationships/hyperlink" Target="http://www.getyoo.com/" TargetMode="External"/><Relationship Id="rId15780" Type="http://schemas.openxmlformats.org/officeDocument/2006/relationships/hyperlink" Target="http://www.crittercism.com/" TargetMode="External"/><Relationship Id="rId29262" Type="http://schemas.openxmlformats.org/officeDocument/2006/relationships/hyperlink" Target="http://www.osr.com/" TargetMode="External"/><Relationship Id="rId33658" Type="http://schemas.openxmlformats.org/officeDocument/2006/relationships/hyperlink" Target="http://adduplex.com/" TargetMode="External"/><Relationship Id="rId40874" Type="http://schemas.openxmlformats.org/officeDocument/2006/relationships/hyperlink" Target="http://www.greenboxhq.com/" TargetMode="External"/><Relationship Id="rId47487" Type="http://schemas.openxmlformats.org/officeDocument/2006/relationships/hyperlink" Target="http://www.softswitch.com/" TargetMode="External"/><Relationship Id="rId51133" Type="http://schemas.openxmlformats.org/officeDocument/2006/relationships/hyperlink" Target="http://www.itbit.com/" TargetMode="External"/><Relationship Id="rId56805" Type="http://schemas.openxmlformats.org/officeDocument/2006/relationships/hyperlink" Target="http://www.dibbz.co/" TargetMode="External"/><Relationship Id="rId3390" Type="http://schemas.openxmlformats.org/officeDocument/2006/relationships/hyperlink" Target="http://reelio.com/" TargetMode="External"/><Relationship Id="rId15433" Type="http://schemas.openxmlformats.org/officeDocument/2006/relationships/hyperlink" Target="http://www.airwalkcom.com/" TargetMode="External"/><Relationship Id="rId36131" Type="http://schemas.openxmlformats.org/officeDocument/2006/relationships/hyperlink" Target="http://www.skyword.com/" TargetMode="External"/><Relationship Id="rId40527" Type="http://schemas.openxmlformats.org/officeDocument/2006/relationships/hyperlink" Target="http://www.contourenergy.com/" TargetMode="External"/><Relationship Id="rId54356" Type="http://schemas.openxmlformats.org/officeDocument/2006/relationships/hyperlink" Target="http://www.alyotech.com/" TargetMode="External"/><Relationship Id="rId61572" Type="http://schemas.openxmlformats.org/officeDocument/2006/relationships/hyperlink" Target="http://www.getwist.com/" TargetMode="External"/><Relationship Id="rId3043" Type="http://schemas.openxmlformats.org/officeDocument/2006/relationships/hyperlink" Target="http://www.mysupermarket.co.uk/" TargetMode="External"/><Relationship Id="rId18656" Type="http://schemas.openxmlformats.org/officeDocument/2006/relationships/hyperlink" Target="http://www.globalvaluecommerce.com/" TargetMode="External"/><Relationship Id="rId22302" Type="http://schemas.openxmlformats.org/officeDocument/2006/relationships/hyperlink" Target="http://www.myatoms.com/" TargetMode="External"/><Relationship Id="rId25872" Type="http://schemas.openxmlformats.org/officeDocument/2006/relationships/hyperlink" Target="http://spinemark.com/" TargetMode="External"/><Relationship Id="rId39354" Type="http://schemas.openxmlformats.org/officeDocument/2006/relationships/hyperlink" Target="http://eko.co.in/" TargetMode="External"/><Relationship Id="rId43000" Type="http://schemas.openxmlformats.org/officeDocument/2006/relationships/hyperlink" Target="http://www.ontopic.io/" TargetMode="External"/><Relationship Id="rId46570" Type="http://schemas.openxmlformats.org/officeDocument/2006/relationships/hyperlink" Target="http://elacarte.com/" TargetMode="External"/><Relationship Id="rId54009" Type="http://schemas.openxmlformats.org/officeDocument/2006/relationships/hyperlink" Target="http://www.numascale.com/" TargetMode="External"/><Relationship Id="rId57579" Type="http://schemas.openxmlformats.org/officeDocument/2006/relationships/hyperlink" Target="https://bluebookacademy.com/" TargetMode="External"/><Relationship Id="rId61225" Type="http://schemas.openxmlformats.org/officeDocument/2006/relationships/hyperlink" Target="http://www.wrike.com/" TargetMode="External"/><Relationship Id="rId64795" Type="http://schemas.openxmlformats.org/officeDocument/2006/relationships/hyperlink" Target="http://www.pantec-biosolutions.com/" TargetMode="External"/><Relationship Id="rId6266" Type="http://schemas.openxmlformats.org/officeDocument/2006/relationships/hyperlink" Target="http://www.aradigm.com/" TargetMode="External"/><Relationship Id="rId8715" Type="http://schemas.openxmlformats.org/officeDocument/2006/relationships/hyperlink" Target="http://www.goodstartgenetics.com/" TargetMode="External"/><Relationship Id="rId18309" Type="http://schemas.openxmlformats.org/officeDocument/2006/relationships/hyperlink" Target="http://www.e4x.com/" TargetMode="External"/><Relationship Id="rId25525" Type="http://schemas.openxmlformats.org/officeDocument/2006/relationships/hyperlink" Target="http://www.palmazscientific.com/" TargetMode="External"/><Relationship Id="rId32741" Type="http://schemas.openxmlformats.org/officeDocument/2006/relationships/hyperlink" Target="http://www.sensika.com/" TargetMode="External"/><Relationship Id="rId39007" Type="http://schemas.openxmlformats.org/officeDocument/2006/relationships/hyperlink" Target="http://www.woqu.com/" TargetMode="External"/><Relationship Id="rId46223" Type="http://schemas.openxmlformats.org/officeDocument/2006/relationships/hyperlink" Target="http://adonit.net/" TargetMode="External"/><Relationship Id="rId50966" Type="http://schemas.openxmlformats.org/officeDocument/2006/relationships/hyperlink" Target="http://www.present.tv/" TargetMode="External"/><Relationship Id="rId64448" Type="http://schemas.openxmlformats.org/officeDocument/2006/relationships/hyperlink" Target="http://zeromail.com/" TargetMode="External"/><Relationship Id="rId14919" Type="http://schemas.openxmlformats.org/officeDocument/2006/relationships/hyperlink" Target="http://squareup.com/" TargetMode="External"/><Relationship Id="rId23076" Type="http://schemas.openxmlformats.org/officeDocument/2006/relationships/hyperlink" Target="http://www.sofi.com/" TargetMode="External"/><Relationship Id="rId28748" Type="http://schemas.openxmlformats.org/officeDocument/2006/relationships/hyperlink" Target="http://www.mdc.cn/" TargetMode="External"/><Relationship Id="rId30292" Type="http://schemas.openxmlformats.org/officeDocument/2006/relationships/hyperlink" Target="http://www.stretchr.com/" TargetMode="External"/><Relationship Id="rId35964" Type="http://schemas.openxmlformats.org/officeDocument/2006/relationships/hyperlink" Target="http://www.rovertown.com/" TargetMode="External"/><Relationship Id="rId49793" Type="http://schemas.openxmlformats.org/officeDocument/2006/relationships/hyperlink" Target="http://www.directworx.ca/" TargetMode="External"/><Relationship Id="rId50619" Type="http://schemas.openxmlformats.org/officeDocument/2006/relationships/hyperlink" Target="http://www.turingsense.com/" TargetMode="External"/><Relationship Id="rId2876" Type="http://schemas.openxmlformats.org/officeDocument/2006/relationships/hyperlink" Target="http://www.luckycal.com/" TargetMode="External"/><Relationship Id="rId9489" Type="http://schemas.openxmlformats.org/officeDocument/2006/relationships/hyperlink" Target="http://www.knome.com/" TargetMode="External"/><Relationship Id="rId15290" Type="http://schemas.openxmlformats.org/officeDocument/2006/relationships/hyperlink" Target="http://zeppelin.co/" TargetMode="External"/><Relationship Id="rId26299" Type="http://schemas.openxmlformats.org/officeDocument/2006/relationships/hyperlink" Target="http://www.sharethat.com/" TargetMode="External"/><Relationship Id="rId35617" Type="http://schemas.openxmlformats.org/officeDocument/2006/relationships/hyperlink" Target="http://www.opentopic.com/" TargetMode="External"/><Relationship Id="rId42833" Type="http://schemas.openxmlformats.org/officeDocument/2006/relationships/hyperlink" Target="http://www.vapogenix.com/" TargetMode="External"/><Relationship Id="rId49446" Type="http://schemas.openxmlformats.org/officeDocument/2006/relationships/hyperlink" Target="http://app.thotz.co/" TargetMode="External"/><Relationship Id="rId56662" Type="http://schemas.openxmlformats.org/officeDocument/2006/relationships/hyperlink" Target="http://www.t3motion.com/" TargetMode="External"/><Relationship Id="rId848" Type="http://schemas.openxmlformats.org/officeDocument/2006/relationships/hyperlink" Target="http://www.imgscrimmage.com/" TargetMode="External"/><Relationship Id="rId2529" Type="http://schemas.openxmlformats.org/officeDocument/2006/relationships/hyperlink" Target="http://www.goldenreviews.com/" TargetMode="External"/><Relationship Id="rId33168" Type="http://schemas.openxmlformats.org/officeDocument/2006/relationships/hyperlink" Target="http://vistatek.com/" TargetMode="External"/><Relationship Id="rId40384" Type="http://schemas.openxmlformats.org/officeDocument/2006/relationships/hyperlink" Target="http://www.biofuelbox.com/" TargetMode="External"/><Relationship Id="rId56315" Type="http://schemas.openxmlformats.org/officeDocument/2006/relationships/hyperlink" Target="http://www.aptera.com/" TargetMode="External"/><Relationship Id="rId59885" Type="http://schemas.openxmlformats.org/officeDocument/2006/relationships/hyperlink" Target="http://parsel.me/" TargetMode="External"/><Relationship Id="rId61082" Type="http://schemas.openxmlformats.org/officeDocument/2006/relationships/hyperlink" Target="http://www.sitrion.com/" TargetMode="External"/><Relationship Id="rId63531" Type="http://schemas.openxmlformats.org/officeDocument/2006/relationships/hyperlink" Target="http://www.ntag.com/" TargetMode="External"/><Relationship Id="rId5002" Type="http://schemas.openxmlformats.org/officeDocument/2006/relationships/hyperlink" Target="http://en.pfeffermind-games.de/" TargetMode="External"/><Relationship Id="rId8572" Type="http://schemas.openxmlformats.org/officeDocument/2006/relationships/hyperlink" Target="http://www.geneweave.com/" TargetMode="External"/><Relationship Id="rId18166" Type="http://schemas.openxmlformats.org/officeDocument/2006/relationships/hyperlink" Target="http://www.corbandirect.co.uk/" TargetMode="External"/><Relationship Id="rId25382" Type="http://schemas.openxmlformats.org/officeDocument/2006/relationships/hyperlink" Target="http://urolift.com/" TargetMode="External"/><Relationship Id="rId27831" Type="http://schemas.openxmlformats.org/officeDocument/2006/relationships/hyperlink" Target="http://www.fusetools.com/" TargetMode="External"/><Relationship Id="rId40037" Type="http://schemas.openxmlformats.org/officeDocument/2006/relationships/hyperlink" Target="http://tibdit.com/" TargetMode="External"/><Relationship Id="rId45709" Type="http://schemas.openxmlformats.org/officeDocument/2006/relationships/hyperlink" Target="http://www.blogher.com/" TargetMode="External"/><Relationship Id="rId52925" Type="http://schemas.openxmlformats.org/officeDocument/2006/relationships/hyperlink" Target="http://www.chilsemi.com/" TargetMode="External"/><Relationship Id="rId59538" Type="http://schemas.openxmlformats.org/officeDocument/2006/relationships/hyperlink" Target="http://footballscout.com/" TargetMode="External"/><Relationship Id="rId8225" Type="http://schemas.openxmlformats.org/officeDocument/2006/relationships/hyperlink" Target="http://www.epiep.com/" TargetMode="External"/><Relationship Id="rId11553" Type="http://schemas.openxmlformats.org/officeDocument/2006/relationships/hyperlink" Target="http://www.scifluor.com/" TargetMode="External"/><Relationship Id="rId25035" Type="http://schemas.openxmlformats.org/officeDocument/2006/relationships/hyperlink" Target="http://intellirodspine.com/" TargetMode="External"/><Relationship Id="rId32251" Type="http://schemas.openxmlformats.org/officeDocument/2006/relationships/hyperlink" Target="http://www.monetate.com/" TargetMode="External"/><Relationship Id="rId34700" Type="http://schemas.openxmlformats.org/officeDocument/2006/relationships/hyperlink" Target="http://friendemic.com/" TargetMode="External"/><Relationship Id="rId46080" Type="http://schemas.openxmlformats.org/officeDocument/2006/relationships/hyperlink" Target="http://www.qmagico.com.br/" TargetMode="External"/><Relationship Id="rId50476" Type="http://schemas.openxmlformats.org/officeDocument/2006/relationships/hyperlink" Target="http://www.letsbuy.com/" TargetMode="External"/><Relationship Id="rId57089" Type="http://schemas.openxmlformats.org/officeDocument/2006/relationships/hyperlink" Target="http://activerain.com/" TargetMode="External"/><Relationship Id="rId1612" Type="http://schemas.openxmlformats.org/officeDocument/2006/relationships/hyperlink" Target="https://trifort.jp/" TargetMode="External"/><Relationship Id="rId11206" Type="http://schemas.openxmlformats.org/officeDocument/2006/relationships/hyperlink" Target="http://qrxpharma.com/" TargetMode="External"/><Relationship Id="rId14776" Type="http://schemas.openxmlformats.org/officeDocument/2006/relationships/hyperlink" Target="https://sense.io/" TargetMode="External"/><Relationship Id="rId21992" Type="http://schemas.openxmlformats.org/officeDocument/2006/relationships/hyperlink" Target="http://www.zesty.com/" TargetMode="External"/><Relationship Id="rId37923" Type="http://schemas.openxmlformats.org/officeDocument/2006/relationships/hyperlink" Target="http://www.caralonglobal.com/" TargetMode="External"/><Relationship Id="rId50129" Type="http://schemas.openxmlformats.org/officeDocument/2006/relationships/hyperlink" Target="http://everstream.net/" TargetMode="External"/><Relationship Id="rId53699" Type="http://schemas.openxmlformats.org/officeDocument/2006/relationships/hyperlink" Target="http://www.aerosat.com/" TargetMode="External"/><Relationship Id="rId4835" Type="http://schemas.openxmlformats.org/officeDocument/2006/relationships/hyperlink" Target="http://www.matatenajuegos.com/" TargetMode="External"/><Relationship Id="rId14429" Type="http://schemas.openxmlformats.org/officeDocument/2006/relationships/hyperlink" Target="http://origamilogic.com/" TargetMode="External"/><Relationship Id="rId17999" Type="http://schemas.openxmlformats.org/officeDocument/2006/relationships/hyperlink" Target="http://www.buscape.com.br/" TargetMode="External"/><Relationship Id="rId21645" Type="http://schemas.openxmlformats.org/officeDocument/2006/relationships/hyperlink" Target="http://www.procyrion.com/" TargetMode="External"/><Relationship Id="rId28258" Type="http://schemas.openxmlformats.org/officeDocument/2006/relationships/hyperlink" Target="http://www.interview-efm.com/" TargetMode="External"/><Relationship Id="rId35474" Type="http://schemas.openxmlformats.org/officeDocument/2006/relationships/hyperlink" Target="http://www.moontoast.com/" TargetMode="External"/><Relationship Id="rId42690" Type="http://schemas.openxmlformats.org/officeDocument/2006/relationships/hyperlink" Target="http://clickdiagnostics.com/" TargetMode="External"/><Relationship Id="rId56172" Type="http://schemas.openxmlformats.org/officeDocument/2006/relationships/hyperlink" Target="http://www.vonvo.com/" TargetMode="External"/><Relationship Id="rId58621" Type="http://schemas.openxmlformats.org/officeDocument/2006/relationships/hyperlink" Target="http://www.hoodin.com/" TargetMode="External"/><Relationship Id="rId60568" Type="http://schemas.openxmlformats.org/officeDocument/2006/relationships/hyperlink" Target="http://zpowerbattery.com/index.html" TargetMode="External"/><Relationship Id="rId2386" Type="http://schemas.openxmlformats.org/officeDocument/2006/relationships/hyperlink" Target="http://www.ezcater.com/" TargetMode="External"/><Relationship Id="rId24868" Type="http://schemas.openxmlformats.org/officeDocument/2006/relationships/hyperlink" Target="http://www.functionalneuromodulation.com/" TargetMode="External"/><Relationship Id="rId35127" Type="http://schemas.openxmlformats.org/officeDocument/2006/relationships/hyperlink" Target="http://www.callrail.com/" TargetMode="External"/><Relationship Id="rId38697" Type="http://schemas.openxmlformats.org/officeDocument/2006/relationships/hyperlink" Target="http://www.hammerhead.io/" TargetMode="External"/><Relationship Id="rId42343" Type="http://schemas.openxmlformats.org/officeDocument/2006/relationships/hyperlink" Target="http://horrance.com/" TargetMode="External"/><Relationship Id="rId63041" Type="http://schemas.openxmlformats.org/officeDocument/2006/relationships/hyperlink" Target="http://www.textbooktime.com/" TargetMode="External"/><Relationship Id="rId358" Type="http://schemas.openxmlformats.org/officeDocument/2006/relationships/hyperlink" Target="http://www.appvirality.com/" TargetMode="External"/><Relationship Id="rId2039" Type="http://schemas.openxmlformats.org/officeDocument/2006/relationships/hyperlink" Target="http://www.calm.com/" TargetMode="External"/><Relationship Id="rId27341" Type="http://schemas.openxmlformats.org/officeDocument/2006/relationships/hyperlink" Target="http://datamotion.com/" TargetMode="External"/><Relationship Id="rId31737" Type="http://schemas.openxmlformats.org/officeDocument/2006/relationships/hyperlink" Target="http://www.five9.com/" TargetMode="External"/><Relationship Id="rId45566" Type="http://schemas.openxmlformats.org/officeDocument/2006/relationships/hyperlink" Target="http://www.snapp.fr/" TargetMode="External"/><Relationship Id="rId52782" Type="http://schemas.openxmlformats.org/officeDocument/2006/relationships/hyperlink" Target="http://www.advasense.com/" TargetMode="External"/><Relationship Id="rId59395" Type="http://schemas.openxmlformats.org/officeDocument/2006/relationships/hyperlink" Target="https://www.lookbooker.co/" TargetMode="External"/><Relationship Id="rId8082" Type="http://schemas.openxmlformats.org/officeDocument/2006/relationships/hyperlink" Target="http://www.edpbiotech.com/" TargetMode="External"/><Relationship Id="rId11063" Type="http://schemas.openxmlformats.org/officeDocument/2006/relationships/hyperlink" Target="http://www.promosome.com/" TargetMode="External"/><Relationship Id="rId13512" Type="http://schemas.openxmlformats.org/officeDocument/2006/relationships/hyperlink" Target="http://pick1.com/" TargetMode="External"/><Relationship Id="rId34210" Type="http://schemas.openxmlformats.org/officeDocument/2006/relationships/hyperlink" Target="http://wrkbench.io/" TargetMode="External"/><Relationship Id="rId45219" Type="http://schemas.openxmlformats.org/officeDocument/2006/relationships/hyperlink" Target="http://www.globechat.com/" TargetMode="External"/><Relationship Id="rId48789" Type="http://schemas.openxmlformats.org/officeDocument/2006/relationships/hyperlink" Target="http://www.springcm.com/" TargetMode="External"/><Relationship Id="rId52435" Type="http://schemas.openxmlformats.org/officeDocument/2006/relationships/hyperlink" Target="http://www.ehang.com/en/index.php" TargetMode="External"/><Relationship Id="rId59048" Type="http://schemas.openxmlformats.org/officeDocument/2006/relationships/hyperlink" Target="https://www.splittable.co/" TargetMode="External"/><Relationship Id="rId1122" Type="http://schemas.openxmlformats.org/officeDocument/2006/relationships/hyperlink" Target="http://nevvision.com/" TargetMode="External"/><Relationship Id="rId16735" Type="http://schemas.openxmlformats.org/officeDocument/2006/relationships/hyperlink" Target="http://www.pango-parking.com/" TargetMode="External"/><Relationship Id="rId23951" Type="http://schemas.openxmlformats.org/officeDocument/2006/relationships/hyperlink" Target="http://oktogo.ru/" TargetMode="External"/><Relationship Id="rId37433" Type="http://schemas.openxmlformats.org/officeDocument/2006/relationships/hyperlink" Target="https://www.tigerbrokers.com/" TargetMode="External"/><Relationship Id="rId37780" Type="http://schemas.openxmlformats.org/officeDocument/2006/relationships/hyperlink" Target="http://stepaheadinnovations.com/" TargetMode="External"/><Relationship Id="rId55658" Type="http://schemas.openxmlformats.org/officeDocument/2006/relationships/hyperlink" Target="http://www.scoutalarm.com/" TargetMode="External"/><Relationship Id="rId62874" Type="http://schemas.openxmlformats.org/officeDocument/2006/relationships/hyperlink" Target="https://www.finrek.com/" TargetMode="External"/><Relationship Id="rId4345" Type="http://schemas.openxmlformats.org/officeDocument/2006/relationships/hyperlink" Target="http://crayonpixel.com/" TargetMode="External"/><Relationship Id="rId4692" Type="http://schemas.openxmlformats.org/officeDocument/2006/relationships/hyperlink" Target="http://www.inzenstudio.com/" TargetMode="External"/><Relationship Id="rId14286" Type="http://schemas.openxmlformats.org/officeDocument/2006/relationships/hyperlink" Target="http://www.nethub.co/" TargetMode="External"/><Relationship Id="rId19958" Type="http://schemas.openxmlformats.org/officeDocument/2006/relationships/hyperlink" Target="http://www.theshoppad.com/" TargetMode="External"/><Relationship Id="rId23604" Type="http://schemas.openxmlformats.org/officeDocument/2006/relationships/hyperlink" Target="http://scribblepress.com/" TargetMode="External"/><Relationship Id="rId30820" Type="http://schemas.openxmlformats.org/officeDocument/2006/relationships/hyperlink" Target="http://vitalfields.com/" TargetMode="External"/><Relationship Id="rId41829" Type="http://schemas.openxmlformats.org/officeDocument/2006/relationships/hyperlink" Target="http://www.suniva.com/" TargetMode="External"/><Relationship Id="rId44302" Type="http://schemas.openxmlformats.org/officeDocument/2006/relationships/hyperlink" Target="http://www.deliveryhero.com/" TargetMode="External"/><Relationship Id="rId58131" Type="http://schemas.openxmlformats.org/officeDocument/2006/relationships/hyperlink" Target="http://www.apruve.com/" TargetMode="External"/><Relationship Id="rId62527" Type="http://schemas.openxmlformats.org/officeDocument/2006/relationships/hyperlink" Target="http://iqcard.ru/" TargetMode="External"/><Relationship Id="rId10896" Type="http://schemas.openxmlformats.org/officeDocument/2006/relationships/hyperlink" Target="http://www.plxpharma.com/" TargetMode="External"/><Relationship Id="rId21155" Type="http://schemas.openxmlformats.org/officeDocument/2006/relationships/hyperlink" Target="http://www.health-enhancement-products.com/" TargetMode="External"/><Relationship Id="rId26827" Type="http://schemas.openxmlformats.org/officeDocument/2006/relationships/hyperlink" Target="http://www.busbud.com/" TargetMode="External"/><Relationship Id="rId47872" Type="http://schemas.openxmlformats.org/officeDocument/2006/relationships/hyperlink" Target="http://www.pipefy.com/" TargetMode="External"/><Relationship Id="rId60078" Type="http://schemas.openxmlformats.org/officeDocument/2006/relationships/hyperlink" Target="http://www.lifetimestudios.org/" TargetMode="External"/><Relationship Id="rId65000" Type="http://schemas.openxmlformats.org/officeDocument/2006/relationships/hyperlink" Target="http://www.shotblocktech.com/" TargetMode="External"/><Relationship Id="rId7568" Type="http://schemas.openxmlformats.org/officeDocument/2006/relationships/hyperlink" Target="http://www.complix.com/" TargetMode="External"/><Relationship Id="rId10549" Type="http://schemas.openxmlformats.org/officeDocument/2006/relationships/hyperlink" Target="http://oneome.com/" TargetMode="External"/><Relationship Id="rId24378" Type="http://schemas.openxmlformats.org/officeDocument/2006/relationships/hyperlink" Target="http://www.bio2medical.com/" TargetMode="External"/><Relationship Id="rId29300" Type="http://schemas.openxmlformats.org/officeDocument/2006/relationships/hyperlink" Target="http://www.panaya.com/" TargetMode="External"/><Relationship Id="rId31594" Type="http://schemas.openxmlformats.org/officeDocument/2006/relationships/hyperlink" Target="http://www.deck.in/" TargetMode="External"/><Relationship Id="rId40912" Type="http://schemas.openxmlformats.org/officeDocument/2006/relationships/hyperlink" Target="http://www.gridtential.com/" TargetMode="External"/><Relationship Id="rId45076" Type="http://schemas.openxmlformats.org/officeDocument/2006/relationships/hyperlink" Target="http://www.bluestacks.com/" TargetMode="External"/><Relationship Id="rId47525" Type="http://schemas.openxmlformats.org/officeDocument/2006/relationships/hyperlink" Target="http://www.stantum.com/" TargetMode="External"/><Relationship Id="rId52292" Type="http://schemas.openxmlformats.org/officeDocument/2006/relationships/hyperlink" Target="http://www.studionow.com/" TargetMode="External"/><Relationship Id="rId54741" Type="http://schemas.openxmlformats.org/officeDocument/2006/relationships/hyperlink" Target="http://www.terrace.com/" TargetMode="External"/><Relationship Id="rId13022" Type="http://schemas.openxmlformats.org/officeDocument/2006/relationships/hyperlink" Target="https://avinetworks.com/" TargetMode="External"/><Relationship Id="rId16592" Type="http://schemas.openxmlformats.org/officeDocument/2006/relationships/hyperlink" Target="http://www.mywaves.com/" TargetMode="External"/><Relationship Id="rId31247" Type="http://schemas.openxmlformats.org/officeDocument/2006/relationships/hyperlink" Target="http://www.athic.fr/" TargetMode="External"/><Relationship Id="rId36919" Type="http://schemas.openxmlformats.org/officeDocument/2006/relationships/hyperlink" Target="https://www.17hats.com/" TargetMode="External"/><Relationship Id="rId57964" Type="http://schemas.openxmlformats.org/officeDocument/2006/relationships/hyperlink" Target="http://www.wallix.com/" TargetMode="External"/><Relationship Id="rId61610" Type="http://schemas.openxmlformats.org/officeDocument/2006/relationships/hyperlink" Target="http://www.eventioz.com/" TargetMode="External"/><Relationship Id="rId6651" Type="http://schemas.openxmlformats.org/officeDocument/2006/relationships/hyperlink" Target="http://www.bg-medicine.com/" TargetMode="External"/><Relationship Id="rId16245" Type="http://schemas.openxmlformats.org/officeDocument/2006/relationships/hyperlink" Target="http://justfamily.com/" TargetMode="External"/><Relationship Id="rId20988" Type="http://schemas.openxmlformats.org/officeDocument/2006/relationships/hyperlink" Target="http://encompassoffice.com/" TargetMode="External"/><Relationship Id="rId23461" Type="http://schemas.openxmlformats.org/officeDocument/2006/relationships/hyperlink" Target="http://textdigger.com/" TargetMode="External"/><Relationship Id="rId25910" Type="http://schemas.openxmlformats.org/officeDocument/2006/relationships/hyperlink" Target="http://www.surgiquest.com/" TargetMode="External"/><Relationship Id="rId37290" Type="http://schemas.openxmlformats.org/officeDocument/2006/relationships/hyperlink" Target="http://www.nianticlabs.com/" TargetMode="External"/><Relationship Id="rId41686" Type="http://schemas.openxmlformats.org/officeDocument/2006/relationships/hyperlink" Target="http://www.solairedirect.com/" TargetMode="External"/><Relationship Id="rId48299" Type="http://schemas.openxmlformats.org/officeDocument/2006/relationships/hyperlink" Target="http://www.dome9.com/" TargetMode="External"/><Relationship Id="rId57617" Type="http://schemas.openxmlformats.org/officeDocument/2006/relationships/hyperlink" Target="http://www.mackweldon.com/" TargetMode="External"/><Relationship Id="rId64833" Type="http://schemas.openxmlformats.org/officeDocument/2006/relationships/hyperlink" Target="http://www.adaptivecomputing.com/" TargetMode="External"/><Relationship Id="rId6304" Type="http://schemas.openxmlformats.org/officeDocument/2006/relationships/hyperlink" Target="http://www.ardana.co.uk/" TargetMode="External"/><Relationship Id="rId23114" Type="http://schemas.openxmlformats.org/officeDocument/2006/relationships/hyperlink" Target="http://www.studyblue.com/" TargetMode="External"/><Relationship Id="rId30330" Type="http://schemas.openxmlformats.org/officeDocument/2006/relationships/hyperlink" Target="http://www.sychron.com/" TargetMode="External"/><Relationship Id="rId41339" Type="http://schemas.openxmlformats.org/officeDocument/2006/relationships/hyperlink" Target="http://optimumenergyco.com/" TargetMode="External"/><Relationship Id="rId55168" Type="http://schemas.openxmlformats.org/officeDocument/2006/relationships/hyperlink" Target="http://www.agiliance.com/" TargetMode="External"/><Relationship Id="rId62384" Type="http://schemas.openxmlformats.org/officeDocument/2006/relationships/hyperlink" Target="http://www.collegefeed.com/" TargetMode="External"/><Relationship Id="rId9874" Type="http://schemas.openxmlformats.org/officeDocument/2006/relationships/hyperlink" Target="http://www.md-ltd.co.uk/" TargetMode="External"/><Relationship Id="rId12855" Type="http://schemas.openxmlformats.org/officeDocument/2006/relationships/hyperlink" Target="http://www.adaptiveinsights.com/" TargetMode="External"/><Relationship Id="rId19468" Type="http://schemas.openxmlformats.org/officeDocument/2006/relationships/hyperlink" Target="http://www.onekingslane.com/" TargetMode="External"/><Relationship Id="rId26684" Type="http://schemas.openxmlformats.org/officeDocument/2006/relationships/hyperlink" Target="http://bitanimate.com/" TargetMode="External"/><Relationship Id="rId47382" Type="http://schemas.openxmlformats.org/officeDocument/2006/relationships/hyperlink" Target="http://www.saw-instruments.de/" TargetMode="External"/><Relationship Id="rId49831" Type="http://schemas.openxmlformats.org/officeDocument/2006/relationships/hyperlink" Target="http://www.glocalreach.com/" TargetMode="External"/><Relationship Id="rId51778" Type="http://schemas.openxmlformats.org/officeDocument/2006/relationships/hyperlink" Target="https://www.diginn.com/" TargetMode="External"/><Relationship Id="rId62037" Type="http://schemas.openxmlformats.org/officeDocument/2006/relationships/hyperlink" Target="https://www.supreme.ca/" TargetMode="External"/><Relationship Id="rId88" Type="http://schemas.openxmlformats.org/officeDocument/2006/relationships/hyperlink" Target="http://www.supernewsroom.mobi/" TargetMode="External"/><Relationship Id="rId2914" Type="http://schemas.openxmlformats.org/officeDocument/2006/relationships/hyperlink" Target="http://www.mdsave.com/" TargetMode="External"/><Relationship Id="rId7078" Type="http://schemas.openxmlformats.org/officeDocument/2006/relationships/hyperlink" Target="http://cardaxpharma.com/" TargetMode="External"/><Relationship Id="rId9527" Type="http://schemas.openxmlformats.org/officeDocument/2006/relationships/hyperlink" Target="http://www.kytherabiopharma.com/" TargetMode="External"/><Relationship Id="rId12508" Type="http://schemas.openxmlformats.org/officeDocument/2006/relationships/hyperlink" Target="http://www.veraxbiomedical.com/" TargetMode="External"/><Relationship Id="rId26337" Type="http://schemas.openxmlformats.org/officeDocument/2006/relationships/hyperlink" Target="http://www.agnitio-corp.com/" TargetMode="External"/><Relationship Id="rId33553" Type="http://schemas.openxmlformats.org/officeDocument/2006/relationships/hyperlink" Target="http://vycorporation.com/" TargetMode="External"/><Relationship Id="rId47035" Type="http://schemas.openxmlformats.org/officeDocument/2006/relationships/hyperlink" Target="http://nanalysis.com/" TargetMode="External"/><Relationship Id="rId54251" Type="http://schemas.openxmlformats.org/officeDocument/2006/relationships/hyperlink" Target="http://www.gazoo.co/" TargetMode="External"/><Relationship Id="rId56700" Type="http://schemas.openxmlformats.org/officeDocument/2006/relationships/hyperlink" Target="http://www.uber.com/" TargetMode="External"/><Relationship Id="rId10059" Type="http://schemas.openxmlformats.org/officeDocument/2006/relationships/hyperlink" Target="http://www.myokardia.com/" TargetMode="External"/><Relationship Id="rId18551" Type="http://schemas.openxmlformats.org/officeDocument/2006/relationships/hyperlink" Target="http://www.force10networks.com/" TargetMode="External"/><Relationship Id="rId22947" Type="http://schemas.openxmlformats.org/officeDocument/2006/relationships/hyperlink" Target="http://www.poliglota.org/" TargetMode="External"/><Relationship Id="rId33206" Type="http://schemas.openxmlformats.org/officeDocument/2006/relationships/hyperlink" Target="http://watchdox.com/" TargetMode="External"/><Relationship Id="rId36776" Type="http://schemas.openxmlformats.org/officeDocument/2006/relationships/hyperlink" Target="https://www.wizhuntlocals.com/" TargetMode="External"/><Relationship Id="rId40422" Type="http://schemas.openxmlformats.org/officeDocument/2006/relationships/hyperlink" Target="http://www.breathingbuildings.com/" TargetMode="External"/><Relationship Id="rId43992" Type="http://schemas.openxmlformats.org/officeDocument/2006/relationships/hyperlink" Target="http://www.ongo.com/" TargetMode="External"/><Relationship Id="rId59923" Type="http://schemas.openxmlformats.org/officeDocument/2006/relationships/hyperlink" Target="http://www.shoedazzle.com/" TargetMode="External"/><Relationship Id="rId61120" Type="http://schemas.openxmlformats.org/officeDocument/2006/relationships/hyperlink" Target="http://quip.com/" TargetMode="External"/><Relationship Id="rId3688" Type="http://schemas.openxmlformats.org/officeDocument/2006/relationships/hyperlink" Target="http://www.spurfly.com/" TargetMode="External"/><Relationship Id="rId8610" Type="http://schemas.openxmlformats.org/officeDocument/2006/relationships/hyperlink" Target="http://www.genomind.com/" TargetMode="External"/><Relationship Id="rId18204" Type="http://schemas.openxmlformats.org/officeDocument/2006/relationships/hyperlink" Target="http://www.custommade.com/" TargetMode="External"/><Relationship Id="rId20498" Type="http://schemas.openxmlformats.org/officeDocument/2006/relationships/hyperlink" Target="http://well.ca/" TargetMode="External"/><Relationship Id="rId25420" Type="http://schemas.openxmlformats.org/officeDocument/2006/relationships/hyperlink" Target="http://noblesmedicaltechnology.com/" TargetMode="External"/><Relationship Id="rId36429" Type="http://schemas.openxmlformats.org/officeDocument/2006/relationships/hyperlink" Target="http://www.thelocal.com/" TargetMode="External"/><Relationship Id="rId39999" Type="http://schemas.openxmlformats.org/officeDocument/2006/relationships/hyperlink" Target="http://spotlightinnovations.com/index.html" TargetMode="External"/><Relationship Id="rId43645" Type="http://schemas.openxmlformats.org/officeDocument/2006/relationships/hyperlink" Target="http://describli.com/" TargetMode="External"/><Relationship Id="rId50861" Type="http://schemas.openxmlformats.org/officeDocument/2006/relationships/hyperlink" Target="http://www.univa.com/" TargetMode="External"/><Relationship Id="rId57474" Type="http://schemas.openxmlformats.org/officeDocument/2006/relationships/hyperlink" Target="http://skyspecs.com/" TargetMode="External"/><Relationship Id="rId64690" Type="http://schemas.openxmlformats.org/officeDocument/2006/relationships/hyperlink" Target="http://www.esillage.fr/" TargetMode="External"/><Relationship Id="rId6161" Type="http://schemas.openxmlformats.org/officeDocument/2006/relationships/hyperlink" Target="http://www.anaphoreinc.com/" TargetMode="External"/><Relationship Id="rId28990" Type="http://schemas.openxmlformats.org/officeDocument/2006/relationships/hyperlink" Target="http://www.neocasesoftware.com/" TargetMode="External"/><Relationship Id="rId41196" Type="http://schemas.openxmlformats.org/officeDocument/2006/relationships/hyperlink" Target="http://www.micromidas.com/" TargetMode="External"/><Relationship Id="rId46868" Type="http://schemas.openxmlformats.org/officeDocument/2006/relationships/hyperlink" Target="http://kaimedical.com/" TargetMode="External"/><Relationship Id="rId50514" Type="http://schemas.openxmlformats.org/officeDocument/2006/relationships/hyperlink" Target="http://oliodevices.com/" TargetMode="External"/><Relationship Id="rId57127" Type="http://schemas.openxmlformats.org/officeDocument/2006/relationships/hyperlink" Target="http://www.cherrybird.com/" TargetMode="External"/><Relationship Id="rId64343" Type="http://schemas.openxmlformats.org/officeDocument/2006/relationships/hyperlink" Target="http://teespy.com/" TargetMode="External"/><Relationship Id="rId9384" Type="http://schemas.openxmlformats.org/officeDocument/2006/relationships/hyperlink" Target="http://www.journeypure.com/" TargetMode="External"/><Relationship Id="rId14814" Type="http://schemas.openxmlformats.org/officeDocument/2006/relationships/hyperlink" Target="http://simplymeasured.com/" TargetMode="External"/><Relationship Id="rId26194" Type="http://schemas.openxmlformats.org/officeDocument/2006/relationships/hyperlink" Target="http://zyga.com/" TargetMode="External"/><Relationship Id="rId28643" Type="http://schemas.openxmlformats.org/officeDocument/2006/relationships/hyperlink" Target="http://www.lognex.com/" TargetMode="External"/><Relationship Id="rId35512" Type="http://schemas.openxmlformats.org/officeDocument/2006/relationships/hyperlink" Target="http://www.myscreen.com/" TargetMode="External"/><Relationship Id="rId49341" Type="http://schemas.openxmlformats.org/officeDocument/2006/relationships/hyperlink" Target="http://www.newspin.co/" TargetMode="External"/><Relationship Id="rId53737" Type="http://schemas.openxmlformats.org/officeDocument/2006/relationships/hyperlink" Target="http://www.baymicrosystems.com/" TargetMode="External"/><Relationship Id="rId60953" Type="http://schemas.openxmlformats.org/officeDocument/2006/relationships/hyperlink" Target="http://www.cubetree.com/" TargetMode="External"/><Relationship Id="rId2771" Type="http://schemas.openxmlformats.org/officeDocument/2006/relationships/hyperlink" Target="http://venturebeat.com/2008/05/19/knownow-winds-down-rss-for-enterprise-not-as-easy-as-it-looks/" TargetMode="External"/><Relationship Id="rId9037" Type="http://schemas.openxmlformats.org/officeDocument/2006/relationships/hyperlink" Target="http://immurx.com/" TargetMode="External"/><Relationship Id="rId12365" Type="http://schemas.openxmlformats.org/officeDocument/2006/relationships/hyperlink" Target="http://www.tvaxbiomedical.com/" TargetMode="External"/><Relationship Id="rId33063" Type="http://schemas.openxmlformats.org/officeDocument/2006/relationships/hyperlink" Target="http://www.twilio.com/" TargetMode="External"/><Relationship Id="rId51288" Type="http://schemas.openxmlformats.org/officeDocument/2006/relationships/hyperlink" Target="http://valorapp.com/" TargetMode="External"/><Relationship Id="rId56210" Type="http://schemas.openxmlformats.org/officeDocument/2006/relationships/hyperlink" Target="http://www.neuehouse.com/" TargetMode="External"/><Relationship Id="rId59780" Type="http://schemas.openxmlformats.org/officeDocument/2006/relationships/hyperlink" Target="http://www.gemmyo.com/" TargetMode="External"/><Relationship Id="rId60606" Type="http://schemas.openxmlformats.org/officeDocument/2006/relationships/hyperlink" Target="http://www.azimuthsystems.com/" TargetMode="External"/><Relationship Id="rId743" Type="http://schemas.openxmlformats.org/officeDocument/2006/relationships/hyperlink" Target="http://gaifongapp.com/" TargetMode="External"/><Relationship Id="rId2424" Type="http://schemas.openxmlformats.org/officeDocument/2006/relationships/hyperlink" Target="http://www.firespotter.com/" TargetMode="External"/><Relationship Id="rId5994" Type="http://schemas.openxmlformats.org/officeDocument/2006/relationships/hyperlink" Target="http://www.alize-pharma.com/" TargetMode="External"/><Relationship Id="rId12018" Type="http://schemas.openxmlformats.org/officeDocument/2006/relationships/hyperlink" Target="http://synlogictx.com/" TargetMode="External"/><Relationship Id="rId15588" Type="http://schemas.openxmlformats.org/officeDocument/2006/relationships/hyperlink" Target="http://beyondoblivion.com/" TargetMode="External"/><Relationship Id="rId24906" Type="http://schemas.openxmlformats.org/officeDocument/2006/relationships/hyperlink" Target="http://www.groveinstruments.com/" TargetMode="External"/><Relationship Id="rId38735" Type="http://schemas.openxmlformats.org/officeDocument/2006/relationships/hyperlink" Target="http://www.proterra.com/" TargetMode="External"/><Relationship Id="rId45951" Type="http://schemas.openxmlformats.org/officeDocument/2006/relationships/hyperlink" Target="http://www.everfi.com/" TargetMode="External"/><Relationship Id="rId59433" Type="http://schemas.openxmlformats.org/officeDocument/2006/relationships/hyperlink" Target="http://www.reservaturno.com/" TargetMode="External"/><Relationship Id="rId5647" Type="http://schemas.openxmlformats.org/officeDocument/2006/relationships/hyperlink" Target="http://www.acelrx.com/" TargetMode="External"/><Relationship Id="rId18061" Type="http://schemas.openxmlformats.org/officeDocument/2006/relationships/hyperlink" Target="http://casper.com/" TargetMode="External"/><Relationship Id="rId22457" Type="http://schemas.openxmlformats.org/officeDocument/2006/relationships/hyperlink" Target="http://www.backyardbrains.com/" TargetMode="External"/><Relationship Id="rId36286" Type="http://schemas.openxmlformats.org/officeDocument/2006/relationships/hyperlink" Target="http://www.stepleaderdigital.com/" TargetMode="External"/><Relationship Id="rId43155" Type="http://schemas.openxmlformats.org/officeDocument/2006/relationships/hyperlink" Target="http://foodpanda.com/" TargetMode="External"/><Relationship Id="rId45604" Type="http://schemas.openxmlformats.org/officeDocument/2006/relationships/hyperlink" Target="http://www.tapntap.com/" TargetMode="External"/><Relationship Id="rId52820" Type="http://schemas.openxmlformats.org/officeDocument/2006/relationships/hyperlink" Target="http://www.amalfi.com/" TargetMode="External"/><Relationship Id="rId63829" Type="http://schemas.openxmlformats.org/officeDocument/2006/relationships/hyperlink" Target="https://jottr.ai/" TargetMode="External"/><Relationship Id="rId3198" Type="http://schemas.openxmlformats.org/officeDocument/2006/relationships/hyperlink" Target="http://picateers.com/" TargetMode="External"/><Relationship Id="rId8120" Type="http://schemas.openxmlformats.org/officeDocument/2006/relationships/hyperlink" Target="http://www.emberaneuro.com/" TargetMode="External"/><Relationship Id="rId11101" Type="http://schemas.openxmlformats.org/officeDocument/2006/relationships/hyperlink" Target="http://www.proteinforest.com/" TargetMode="External"/><Relationship Id="rId14671" Type="http://schemas.openxmlformats.org/officeDocument/2006/relationships/hyperlink" Target="http://www.reonomy.com/" TargetMode="External"/><Relationship Id="rId32896" Type="http://schemas.openxmlformats.org/officeDocument/2006/relationships/hyperlink" Target="http://www.storsimple.com/" TargetMode="External"/><Relationship Id="rId48827" Type="http://schemas.openxmlformats.org/officeDocument/2006/relationships/hyperlink" Target="http://www.symplified.com/" TargetMode="External"/><Relationship Id="rId50024" Type="http://schemas.openxmlformats.org/officeDocument/2006/relationships/hyperlink" Target="http://www.whatser.com/" TargetMode="External"/><Relationship Id="rId50371" Type="http://schemas.openxmlformats.org/officeDocument/2006/relationships/hyperlink" Target="http://coppertino.com/" TargetMode="External"/><Relationship Id="rId4730" Type="http://schemas.openxmlformats.org/officeDocument/2006/relationships/hyperlink" Target="http://www.kentaura.com/" TargetMode="External"/><Relationship Id="rId14324" Type="http://schemas.openxmlformats.org/officeDocument/2006/relationships/hyperlink" Target="http://www.ngdata.com/" TargetMode="External"/><Relationship Id="rId21540" Type="http://schemas.openxmlformats.org/officeDocument/2006/relationships/hyperlink" Target="http://osiamedical.com/" TargetMode="External"/><Relationship Id="rId28153" Type="http://schemas.openxmlformats.org/officeDocument/2006/relationships/hyperlink" Target="http://infinio.com/" TargetMode="External"/><Relationship Id="rId32549" Type="http://schemas.openxmlformats.org/officeDocument/2006/relationships/hyperlink" Target="http://protonmedia.com/" TargetMode="External"/><Relationship Id="rId46378" Type="http://schemas.openxmlformats.org/officeDocument/2006/relationships/hyperlink" Target="http://bleepbleeps.com/" TargetMode="External"/><Relationship Id="rId53594" Type="http://schemas.openxmlformats.org/officeDocument/2006/relationships/hyperlink" Target="http://www.towerjazz.com/" TargetMode="External"/><Relationship Id="rId62912" Type="http://schemas.openxmlformats.org/officeDocument/2006/relationships/hyperlink" Target="http://www.primahealthcredit.com/" TargetMode="External"/><Relationship Id="rId2281" Type="http://schemas.openxmlformats.org/officeDocument/2006/relationships/hyperlink" Target="http://doublefusion.com/" TargetMode="External"/><Relationship Id="rId17894" Type="http://schemas.openxmlformats.org/officeDocument/2006/relationships/hyperlink" Target="http://thebizark.com/" TargetMode="External"/><Relationship Id="rId35022" Type="http://schemas.openxmlformats.org/officeDocument/2006/relationships/hyperlink" Target="http://www.jelli.com/" TargetMode="External"/><Relationship Id="rId38592" Type="http://schemas.openxmlformats.org/officeDocument/2006/relationships/hyperlink" Target="http://www.clothia.com/" TargetMode="External"/><Relationship Id="rId42988" Type="http://schemas.openxmlformats.org/officeDocument/2006/relationships/hyperlink" Target="http://www.millipay.ch/" TargetMode="External"/><Relationship Id="rId53247" Type="http://schemas.openxmlformats.org/officeDocument/2006/relationships/hyperlink" Target="http://www.micron.com/" TargetMode="External"/><Relationship Id="rId58919" Type="http://schemas.openxmlformats.org/officeDocument/2006/relationships/hyperlink" Target="http://www.supapass.com/" TargetMode="External"/><Relationship Id="rId60463" Type="http://schemas.openxmlformats.org/officeDocument/2006/relationships/hyperlink" Target="http://www.charitywater.org/" TargetMode="External"/><Relationship Id="rId253" Type="http://schemas.openxmlformats.org/officeDocument/2006/relationships/hyperlink" Target="http://www.prodea.com/" TargetMode="External"/><Relationship Id="rId7953" Type="http://schemas.openxmlformats.org/officeDocument/2006/relationships/hyperlink" Target="http://www.dicerna.com/" TargetMode="External"/><Relationship Id="rId10934" Type="http://schemas.openxmlformats.org/officeDocument/2006/relationships/hyperlink" Target="http://www.positscience.com/" TargetMode="External"/><Relationship Id="rId15098" Type="http://schemas.openxmlformats.org/officeDocument/2006/relationships/hyperlink" Target="http://understoryweather.com/" TargetMode="External"/><Relationship Id="rId17547" Type="http://schemas.openxmlformats.org/officeDocument/2006/relationships/hyperlink" Target="http://www.xploretech.com/" TargetMode="External"/><Relationship Id="rId24763" Type="http://schemas.openxmlformats.org/officeDocument/2006/relationships/hyperlink" Target="http://www.endogastricsolutions.com/" TargetMode="External"/><Relationship Id="rId38245" Type="http://schemas.openxmlformats.org/officeDocument/2006/relationships/hyperlink" Target="http://www.1more.com/" TargetMode="External"/><Relationship Id="rId45461" Type="http://schemas.openxmlformats.org/officeDocument/2006/relationships/hyperlink" Target="http://www.pelotoncycle.com/" TargetMode="External"/><Relationship Id="rId47910" Type="http://schemas.openxmlformats.org/officeDocument/2006/relationships/hyperlink" Target="http://www.think3.com/" TargetMode="External"/><Relationship Id="rId59290" Type="http://schemas.openxmlformats.org/officeDocument/2006/relationships/hyperlink" Target="http://www.whoosnap.com/" TargetMode="External"/><Relationship Id="rId60116" Type="http://schemas.openxmlformats.org/officeDocument/2006/relationships/hyperlink" Target="https://basestone.io/" TargetMode="External"/><Relationship Id="rId63686" Type="http://schemas.openxmlformats.org/officeDocument/2006/relationships/hyperlink" Target="http://www.farmia.co/" TargetMode="External"/><Relationship Id="rId5157" Type="http://schemas.openxmlformats.org/officeDocument/2006/relationships/hyperlink" Target="https://www.thelevelup.com/" TargetMode="External"/><Relationship Id="rId7606" Type="http://schemas.openxmlformats.org/officeDocument/2006/relationships/hyperlink" Target="http://www.conjugon.com/" TargetMode="External"/><Relationship Id="rId24416" Type="http://schemas.openxmlformats.org/officeDocument/2006/relationships/hyperlink" Target="http://www.bykartsoftware.com/" TargetMode="External"/><Relationship Id="rId27986" Type="http://schemas.openxmlformats.org/officeDocument/2006/relationships/hyperlink" Target="http://www.healthbuddy.com/" TargetMode="External"/><Relationship Id="rId31632" Type="http://schemas.openxmlformats.org/officeDocument/2006/relationships/hyperlink" Target="http://www.ecarediary.com/" TargetMode="External"/><Relationship Id="rId45114" Type="http://schemas.openxmlformats.org/officeDocument/2006/relationships/hyperlink" Target="http://www.celebcalls.com/" TargetMode="External"/><Relationship Id="rId52330" Type="http://schemas.openxmlformats.org/officeDocument/2006/relationships/hyperlink" Target="http://www.3diligent.com/" TargetMode="External"/><Relationship Id="rId63339" Type="http://schemas.openxmlformats.org/officeDocument/2006/relationships/hyperlink" Target="http://avvo.com/" TargetMode="External"/><Relationship Id="rId16630" Type="http://schemas.openxmlformats.org/officeDocument/2006/relationships/hyperlink" Target="http://www.nextwin.com/" TargetMode="External"/><Relationship Id="rId27639" Type="http://schemas.openxmlformats.org/officeDocument/2006/relationships/hyperlink" Target="http://epacube.com/" TargetMode="External"/><Relationship Id="rId34855" Type="http://schemas.openxmlformats.org/officeDocument/2006/relationships/hyperlink" Target="http://www.hootsuite.com/" TargetMode="External"/><Relationship Id="rId48684" Type="http://schemas.openxmlformats.org/officeDocument/2006/relationships/hyperlink" Target="http://goqwickly.com/" TargetMode="External"/><Relationship Id="rId1767" Type="http://schemas.openxmlformats.org/officeDocument/2006/relationships/hyperlink" Target="http://www.zipongo.com/" TargetMode="External"/><Relationship Id="rId14181" Type="http://schemas.openxmlformats.org/officeDocument/2006/relationships/hyperlink" Target="http://www.roambi.com/" TargetMode="External"/><Relationship Id="rId34508" Type="http://schemas.openxmlformats.org/officeDocument/2006/relationships/hyperlink" Target="http://www.dolead.com/" TargetMode="External"/><Relationship Id="rId41724" Type="http://schemas.openxmlformats.org/officeDocument/2006/relationships/hyperlink" Target="http://www.solarprint.ie/" TargetMode="External"/><Relationship Id="rId48337" Type="http://schemas.openxmlformats.org/officeDocument/2006/relationships/hyperlink" Target="http://www.ensenda.com/" TargetMode="External"/><Relationship Id="rId55553" Type="http://schemas.openxmlformats.org/officeDocument/2006/relationships/hyperlink" Target="http://www.n-dimension.com/" TargetMode="External"/><Relationship Id="rId4240" Type="http://schemas.openxmlformats.org/officeDocument/2006/relationships/hyperlink" Target="http://battlepro.com/%23!/en/home" TargetMode="External"/><Relationship Id="rId9912" Type="http://schemas.openxmlformats.org/officeDocument/2006/relationships/hyperlink" Target="http://middlepeakmedical.com/" TargetMode="External"/><Relationship Id="rId19853" Type="http://schemas.openxmlformats.org/officeDocument/2006/relationships/hyperlink" Target="http://www.salon.com/" TargetMode="External"/><Relationship Id="rId21050" Type="http://schemas.openxmlformats.org/officeDocument/2006/relationships/hyperlink" Target="http://flatiron.com/" TargetMode="External"/><Relationship Id="rId32059" Type="http://schemas.openxmlformats.org/officeDocument/2006/relationships/hyperlink" Target="http://www.knovel.com/" TargetMode="External"/><Relationship Id="rId44947" Type="http://schemas.openxmlformats.org/officeDocument/2006/relationships/hyperlink" Target="http://twinprime.com/" TargetMode="External"/><Relationship Id="rId55206" Type="http://schemas.openxmlformats.org/officeDocument/2006/relationships/hyperlink" Target="http://www.armorize.com/" TargetMode="External"/><Relationship Id="rId58776" Type="http://schemas.openxmlformats.org/officeDocument/2006/relationships/hyperlink" Target="http://www.citia.com/" TargetMode="External"/><Relationship Id="rId62422" Type="http://schemas.openxmlformats.org/officeDocument/2006/relationships/hyperlink" Target="http://www.jobandtalent.com/" TargetMode="External"/><Relationship Id="rId7463" Type="http://schemas.openxmlformats.org/officeDocument/2006/relationships/hyperlink" Target="http://www.cbiolabs.com/" TargetMode="External"/><Relationship Id="rId10791" Type="http://schemas.openxmlformats.org/officeDocument/2006/relationships/hyperlink" Target="http://www.personalis.com/" TargetMode="External"/><Relationship Id="rId17057" Type="http://schemas.openxmlformats.org/officeDocument/2006/relationships/hyperlink" Target="http://sirinmobile.com/" TargetMode="External"/><Relationship Id="rId19506" Type="http://schemas.openxmlformats.org/officeDocument/2006/relationships/hyperlink" Target="http://www.ezbob.com/" TargetMode="External"/><Relationship Id="rId24273" Type="http://schemas.openxmlformats.org/officeDocument/2006/relationships/hyperlink" Target="http://www.ardian.com/" TargetMode="External"/><Relationship Id="rId26722" Type="http://schemas.openxmlformats.org/officeDocument/2006/relationships/hyperlink" Target="http://blueliv.com/" TargetMode="External"/><Relationship Id="rId42498" Type="http://schemas.openxmlformats.org/officeDocument/2006/relationships/hyperlink" Target="http://www.scuttledog.com/" TargetMode="External"/><Relationship Id="rId47420" Type="http://schemas.openxmlformats.org/officeDocument/2006/relationships/hyperlink" Target="http://shinemed.com/" TargetMode="External"/><Relationship Id="rId51816" Type="http://schemas.openxmlformats.org/officeDocument/2006/relationships/hyperlink" Target="http://www.highground.com/" TargetMode="External"/><Relationship Id="rId58429" Type="http://schemas.openxmlformats.org/officeDocument/2006/relationships/hyperlink" Target="https://trackbill.com/" TargetMode="External"/><Relationship Id="rId7116" Type="http://schemas.openxmlformats.org/officeDocument/2006/relationships/hyperlink" Target="http://www.cardiomind.com/" TargetMode="External"/><Relationship Id="rId10444" Type="http://schemas.openxmlformats.org/officeDocument/2006/relationships/hyperlink" Target="http://nusirt.com/" TargetMode="External"/><Relationship Id="rId29945" Type="http://schemas.openxmlformats.org/officeDocument/2006/relationships/hyperlink" Target="http://www.secure64.com/" TargetMode="External"/><Relationship Id="rId31142" Type="http://schemas.openxmlformats.org/officeDocument/2006/relationships/hyperlink" Target="http://www.agitar.com/" TargetMode="External"/><Relationship Id="rId63196" Type="http://schemas.openxmlformats.org/officeDocument/2006/relationships/hyperlink" Target="http://www.sarvint.com/" TargetMode="External"/><Relationship Id="rId13667" Type="http://schemas.openxmlformats.org/officeDocument/2006/relationships/hyperlink" Target="http://flydata.com/" TargetMode="External"/><Relationship Id="rId20883" Type="http://schemas.openxmlformats.org/officeDocument/2006/relationships/hyperlink" Target="http://www.cohealo.com/" TargetMode="External"/><Relationship Id="rId27149" Type="http://schemas.openxmlformats.org/officeDocument/2006/relationships/hyperlink" Target="http://componentlab.com/" TargetMode="External"/><Relationship Id="rId27496" Type="http://schemas.openxmlformats.org/officeDocument/2006/relationships/hyperlink" Target="http://www.easy2comply.com/" TargetMode="External"/><Relationship Id="rId36814" Type="http://schemas.openxmlformats.org/officeDocument/2006/relationships/hyperlink" Target="http://yabeam.com/" TargetMode="External"/><Relationship Id="rId48194" Type="http://schemas.openxmlformats.org/officeDocument/2006/relationships/hyperlink" Target="http://www.cloud.com/" TargetMode="External"/><Relationship Id="rId57512" Type="http://schemas.openxmlformats.org/officeDocument/2006/relationships/hyperlink" Target="http://paytrail.com/" TargetMode="External"/><Relationship Id="rId3726" Type="http://schemas.openxmlformats.org/officeDocument/2006/relationships/hyperlink" Target="http://www.sugarsync.com/" TargetMode="External"/><Relationship Id="rId16140" Type="http://schemas.openxmlformats.org/officeDocument/2006/relationships/hyperlink" Target="http://openhouse.imimobile.com/" TargetMode="External"/><Relationship Id="rId20536" Type="http://schemas.openxmlformats.org/officeDocument/2006/relationships/hyperlink" Target="http://www.womai.com/" TargetMode="External"/><Relationship Id="rId34018" Type="http://schemas.openxmlformats.org/officeDocument/2006/relationships/hyperlink" Target="http://www.benchbanking.com/" TargetMode="External"/><Relationship Id="rId34365" Type="http://schemas.openxmlformats.org/officeDocument/2006/relationships/hyperlink" Target="http://www.contactus.com/" TargetMode="External"/><Relationship Id="rId41581" Type="http://schemas.openxmlformats.org/officeDocument/2006/relationships/hyperlink" Target="http://www.rypos.com/" TargetMode="External"/><Relationship Id="rId55063" Type="http://schemas.openxmlformats.org/officeDocument/2006/relationships/hyperlink" Target="http://www.couponsnearme.com/" TargetMode="External"/><Relationship Id="rId61908" Type="http://schemas.openxmlformats.org/officeDocument/2006/relationships/hyperlink" Target="http://xtuit.com/" TargetMode="External"/><Relationship Id="rId1277" Type="http://schemas.openxmlformats.org/officeDocument/2006/relationships/hyperlink" Target="http://purchext.com/" TargetMode="External"/><Relationship Id="rId6949" Type="http://schemas.openxmlformats.org/officeDocument/2006/relationships/hyperlink" Target="http://www.bluebirdbio.com/" TargetMode="External"/><Relationship Id="rId12750" Type="http://schemas.openxmlformats.org/officeDocument/2006/relationships/hyperlink" Target="http://www.zafgen.com/" TargetMode="External"/><Relationship Id="rId19363" Type="http://schemas.openxmlformats.org/officeDocument/2006/relationships/hyperlink" Target="http://mythos360.com/" TargetMode="External"/><Relationship Id="rId23759" Type="http://schemas.openxmlformats.org/officeDocument/2006/relationships/hyperlink" Target="http://cafeent.com/" TargetMode="External"/><Relationship Id="rId30975" Type="http://schemas.openxmlformats.org/officeDocument/2006/relationships/hyperlink" Target="http://www.dcinex.com/" TargetMode="External"/><Relationship Id="rId37588" Type="http://schemas.openxmlformats.org/officeDocument/2006/relationships/hyperlink" Target="http://www.asoyia.com/" TargetMode="External"/><Relationship Id="rId41234" Type="http://schemas.openxmlformats.org/officeDocument/2006/relationships/hyperlink" Target="http://www.naturalcleaners.us/" TargetMode="External"/><Relationship Id="rId46906" Type="http://schemas.openxmlformats.org/officeDocument/2006/relationships/hyperlink" Target="http://www.lemnislighting.com/" TargetMode="External"/><Relationship Id="rId58286" Type="http://schemas.openxmlformats.org/officeDocument/2006/relationships/hyperlink" Target="http://www.newtopia.com/" TargetMode="External"/><Relationship Id="rId9422" Type="http://schemas.openxmlformats.org/officeDocument/2006/relationships/hyperlink" Target="http://www.kalarx.com/" TargetMode="External"/><Relationship Id="rId12403" Type="http://schemas.openxmlformats.org/officeDocument/2006/relationships/hyperlink" Target="http://www.uptakemedical.com/" TargetMode="External"/><Relationship Id="rId19016" Type="http://schemas.openxmlformats.org/officeDocument/2006/relationships/hyperlink" Target="http://kunfood.com/" TargetMode="External"/><Relationship Id="rId26232" Type="http://schemas.openxmlformats.org/officeDocument/2006/relationships/hyperlink" Target="http://51.com/" TargetMode="External"/><Relationship Id="rId30628" Type="http://schemas.openxmlformats.org/officeDocument/2006/relationships/hyperlink" Target="http://www.twistpair.com/" TargetMode="External"/><Relationship Id="rId44457" Type="http://schemas.openxmlformats.org/officeDocument/2006/relationships/hyperlink" Target="http://www.antidot.net/en/" TargetMode="External"/><Relationship Id="rId51673" Type="http://schemas.openxmlformats.org/officeDocument/2006/relationships/hyperlink" Target="http://www.thestudentcampus.com/" TargetMode="External"/><Relationship Id="rId65155" Type="http://schemas.openxmlformats.org/officeDocument/2006/relationships/hyperlink" Target="http://www.instartlogic.com/" TargetMode="External"/><Relationship Id="rId15973" Type="http://schemas.openxmlformats.org/officeDocument/2006/relationships/hyperlink" Target="http://www.getfloop.com/" TargetMode="External"/><Relationship Id="rId29455" Type="http://schemas.openxmlformats.org/officeDocument/2006/relationships/hyperlink" Target="http://www.pgsi.com/" TargetMode="External"/><Relationship Id="rId33101" Type="http://schemas.openxmlformats.org/officeDocument/2006/relationships/hyperlink" Target="http://varicent.com/" TargetMode="External"/><Relationship Id="rId36671" Type="http://schemas.openxmlformats.org/officeDocument/2006/relationships/hyperlink" Target="http://revenue.com/" TargetMode="External"/><Relationship Id="rId51326" Type="http://schemas.openxmlformats.org/officeDocument/2006/relationships/hyperlink" Target="http://screamingsports.com/default.aspx" TargetMode="External"/><Relationship Id="rId54896" Type="http://schemas.openxmlformats.org/officeDocument/2006/relationships/hyperlink" Target="http://emergentone.com/" TargetMode="External"/><Relationship Id="rId3583" Type="http://schemas.openxmlformats.org/officeDocument/2006/relationships/hyperlink" Target="http://www.mopo.com/" TargetMode="External"/><Relationship Id="rId13177" Type="http://schemas.openxmlformats.org/officeDocument/2006/relationships/hyperlink" Target="https://www.canddi.com/?utm_source=crunchbase&amp;utm_medium=thirdparty" TargetMode="External"/><Relationship Id="rId15626" Type="http://schemas.openxmlformats.org/officeDocument/2006/relationships/hyperlink" Target="http://snapsheetapp.com/" TargetMode="External"/><Relationship Id="rId20393" Type="http://schemas.openxmlformats.org/officeDocument/2006/relationships/hyperlink" Target="http://www.utoopia.com/" TargetMode="External"/><Relationship Id="rId22842" Type="http://schemas.openxmlformats.org/officeDocument/2006/relationships/hyperlink" Target="http://magicblox.com/" TargetMode="External"/><Relationship Id="rId29108" Type="http://schemas.openxmlformats.org/officeDocument/2006/relationships/hyperlink" Target="http://www.novalys.net/" TargetMode="External"/><Relationship Id="rId36324" Type="http://schemas.openxmlformats.org/officeDocument/2006/relationships/hyperlink" Target="http://www.sverve.com/" TargetMode="External"/><Relationship Id="rId43540" Type="http://schemas.openxmlformats.org/officeDocument/2006/relationships/hyperlink" Target="http://ww2.tailoritaly.com/" TargetMode="External"/><Relationship Id="rId54549" Type="http://schemas.openxmlformats.org/officeDocument/2006/relationships/hyperlink" Target="http://launchside.com/" TargetMode="External"/><Relationship Id="rId61765" Type="http://schemas.openxmlformats.org/officeDocument/2006/relationships/hyperlink" Target="http://greensmithenergy.com/" TargetMode="External"/><Relationship Id="rId3236" Type="http://schemas.openxmlformats.org/officeDocument/2006/relationships/hyperlink" Target="https://plentific.com/" TargetMode="External"/><Relationship Id="rId18849" Type="http://schemas.openxmlformats.org/officeDocument/2006/relationships/hyperlink" Target="http://invenquery.com/" TargetMode="External"/><Relationship Id="rId20046" Type="http://schemas.openxmlformats.org/officeDocument/2006/relationships/hyperlink" Target="http://www.spaboom.com/" TargetMode="External"/><Relationship Id="rId39894" Type="http://schemas.openxmlformats.org/officeDocument/2006/relationships/hyperlink" Target="http://www.redswoosh.net/" TargetMode="External"/><Relationship Id="rId41091" Type="http://schemas.openxmlformats.org/officeDocument/2006/relationships/hyperlink" Target="http://www.lanzatech.com/" TargetMode="External"/><Relationship Id="rId57022" Type="http://schemas.openxmlformats.org/officeDocument/2006/relationships/hyperlink" Target="http://www.people-doc.com/" TargetMode="External"/><Relationship Id="rId61418" Type="http://schemas.openxmlformats.org/officeDocument/2006/relationships/hyperlink" Target="http://www.uniken.com/" TargetMode="External"/><Relationship Id="rId64988" Type="http://schemas.openxmlformats.org/officeDocument/2006/relationships/hyperlink" Target="http://geo-satis.com/intro.php" TargetMode="External"/><Relationship Id="rId8908" Type="http://schemas.openxmlformats.org/officeDocument/2006/relationships/hyperlink" Target="http://www.xundapharm.com/" TargetMode="External"/><Relationship Id="rId25718" Type="http://schemas.openxmlformats.org/officeDocument/2006/relationships/hyperlink" Target="http://www.ststent.com/" TargetMode="External"/><Relationship Id="rId32934" Type="http://schemas.openxmlformats.org/officeDocument/2006/relationships/hyperlink" Target="http://www.tealium.com/" TargetMode="External"/><Relationship Id="rId37098" Type="http://schemas.openxmlformats.org/officeDocument/2006/relationships/hyperlink" Target="http://www.fffavs.com/" TargetMode="External"/><Relationship Id="rId39547" Type="http://schemas.openxmlformats.org/officeDocument/2006/relationships/hyperlink" Target="http://ignite.io/" TargetMode="External"/><Relationship Id="rId46763" Type="http://schemas.openxmlformats.org/officeDocument/2006/relationships/hyperlink" Target="http://hoana.com/" TargetMode="External"/><Relationship Id="rId6459" Type="http://schemas.openxmlformats.org/officeDocument/2006/relationships/hyperlink" Target="http://www.aurasensetherapeutics.com/" TargetMode="External"/><Relationship Id="rId12260" Type="http://schemas.openxmlformats.org/officeDocument/2006/relationships/hyperlink" Target="http://www.tolerx.com/" TargetMode="External"/><Relationship Id="rId23269" Type="http://schemas.openxmlformats.org/officeDocument/2006/relationships/hyperlink" Target="http://wyss.harvard.edu/" TargetMode="External"/><Relationship Id="rId30485" Type="http://schemas.openxmlformats.org/officeDocument/2006/relationships/hyperlink" Target="http://treeline.io/" TargetMode="External"/><Relationship Id="rId46416" Type="http://schemas.openxmlformats.org/officeDocument/2006/relationships/hyperlink" Target="http://www.canesta.com/" TargetMode="External"/><Relationship Id="rId49986" Type="http://schemas.openxmlformats.org/officeDocument/2006/relationships/hyperlink" Target="http://texting.ly/" TargetMode="External"/><Relationship Id="rId51183" Type="http://schemas.openxmlformats.org/officeDocument/2006/relationships/hyperlink" Target="https://www.swarm.co/" TargetMode="External"/><Relationship Id="rId53632" Type="http://schemas.openxmlformats.org/officeDocument/2006/relationships/hyperlink" Target="http://www.wisair.com/" TargetMode="External"/><Relationship Id="rId15483" Type="http://schemas.openxmlformats.org/officeDocument/2006/relationships/hyperlink" Target="http://www.apertonet.com/" TargetMode="External"/><Relationship Id="rId17932" Type="http://schemas.openxmlformats.org/officeDocument/2006/relationships/hyperlink" Target="http://bolongarotrevor.com/" TargetMode="External"/><Relationship Id="rId30138" Type="http://schemas.openxmlformats.org/officeDocument/2006/relationships/hyperlink" Target="http://www.sobresalen.com/" TargetMode="External"/><Relationship Id="rId38630" Type="http://schemas.openxmlformats.org/officeDocument/2006/relationships/hyperlink" Target="http://www.sensopia.com/" TargetMode="External"/><Relationship Id="rId49639" Type="http://schemas.openxmlformats.org/officeDocument/2006/relationships/hyperlink" Target="http://www.grandma.lv/" TargetMode="External"/><Relationship Id="rId56855" Type="http://schemas.openxmlformats.org/officeDocument/2006/relationships/hyperlink" Target="http://www.lotame.com/" TargetMode="External"/><Relationship Id="rId60501" Type="http://schemas.openxmlformats.org/officeDocument/2006/relationships/hyperlink" Target="http://www.video-stitch.com/" TargetMode="External"/><Relationship Id="rId5542" Type="http://schemas.openxmlformats.org/officeDocument/2006/relationships/hyperlink" Target="http://www.3vbio.com/" TargetMode="External"/><Relationship Id="rId15136" Type="http://schemas.openxmlformats.org/officeDocument/2006/relationships/hyperlink" Target="http://www.vertical-knowledge.com/" TargetMode="External"/><Relationship Id="rId22352" Type="http://schemas.openxmlformats.org/officeDocument/2006/relationships/hyperlink" Target="http://vcmobile.net/" TargetMode="External"/><Relationship Id="rId24801" Type="http://schemas.openxmlformats.org/officeDocument/2006/relationships/hyperlink" Target="http://evisit.com/" TargetMode="External"/><Relationship Id="rId36181" Type="http://schemas.openxmlformats.org/officeDocument/2006/relationships/hyperlink" Target="http://www.socialbakers.com/" TargetMode="External"/><Relationship Id="rId40577" Type="http://schemas.openxmlformats.org/officeDocument/2006/relationships/hyperlink" Target="http://www.dlight.com/" TargetMode="External"/><Relationship Id="rId56508" Type="http://schemas.openxmlformats.org/officeDocument/2006/relationships/hyperlink" Target="http://www.highgearmedia.com/" TargetMode="External"/><Relationship Id="rId63724" Type="http://schemas.openxmlformats.org/officeDocument/2006/relationships/hyperlink" Target="http://www.illumitex.com/" TargetMode="External"/><Relationship Id="rId3093" Type="http://schemas.openxmlformats.org/officeDocument/2006/relationships/hyperlink" Target="http://www.notewagon.com/" TargetMode="External"/><Relationship Id="rId8765" Type="http://schemas.openxmlformats.org/officeDocument/2006/relationships/hyperlink" Target="http://halscion.net/" TargetMode="External"/><Relationship Id="rId22005" Type="http://schemas.openxmlformats.org/officeDocument/2006/relationships/hyperlink" Target="http://www.cinegif.com/" TargetMode="External"/><Relationship Id="rId43050" Type="http://schemas.openxmlformats.org/officeDocument/2006/relationships/hyperlink" Target="http://www.streetshares.com/" TargetMode="External"/><Relationship Id="rId48722" Type="http://schemas.openxmlformats.org/officeDocument/2006/relationships/hyperlink" Target="http://www.securityscorecard.com/" TargetMode="External"/><Relationship Id="rId54059" Type="http://schemas.openxmlformats.org/officeDocument/2006/relationships/hyperlink" Target="http://www.reduxio.com/" TargetMode="External"/><Relationship Id="rId61275" Type="http://schemas.openxmlformats.org/officeDocument/2006/relationships/hyperlink" Target="http://www.sociiapp.com/" TargetMode="External"/><Relationship Id="rId8418" Type="http://schemas.openxmlformats.org/officeDocument/2006/relationships/hyperlink" Target="http://www.flexbio.com/" TargetMode="External"/><Relationship Id="rId11746" Type="http://schemas.openxmlformats.org/officeDocument/2006/relationships/hyperlink" Target="http://slatepharma.com/" TargetMode="External"/><Relationship Id="rId18359" Type="http://schemas.openxmlformats.org/officeDocument/2006/relationships/hyperlink" Target="http://www.eldervision.net/" TargetMode="External"/><Relationship Id="rId25575" Type="http://schemas.openxmlformats.org/officeDocument/2006/relationships/hyperlink" Target="http://www.pioneersurgical.com/" TargetMode="External"/><Relationship Id="rId32791" Type="http://schemas.openxmlformats.org/officeDocument/2006/relationships/hyperlink" Target="http://www.silentsoft.com/" TargetMode="External"/><Relationship Id="rId39057" Type="http://schemas.openxmlformats.org/officeDocument/2006/relationships/hyperlink" Target="http://www.adayana.com/" TargetMode="External"/><Relationship Id="rId46273" Type="http://schemas.openxmlformats.org/officeDocument/2006/relationships/hyperlink" Target="http://www.antenova-m2m.com/" TargetMode="External"/><Relationship Id="rId50669" Type="http://schemas.openxmlformats.org/officeDocument/2006/relationships/hyperlink" Target="http://budofinder.com/" TargetMode="External"/><Relationship Id="rId64498" Type="http://schemas.openxmlformats.org/officeDocument/2006/relationships/hyperlink" Target="http://aveni.com/" TargetMode="External"/><Relationship Id="rId1805" Type="http://schemas.openxmlformats.org/officeDocument/2006/relationships/hyperlink" Target="http://91jinrong.com/" TargetMode="External"/><Relationship Id="rId14969" Type="http://schemas.openxmlformats.org/officeDocument/2006/relationships/hyperlink" Target="http://www.talkwheel.com/" TargetMode="External"/><Relationship Id="rId25228" Type="http://schemas.openxmlformats.org/officeDocument/2006/relationships/hyperlink" Target="http://medipines.com/" TargetMode="External"/><Relationship Id="rId28798" Type="http://schemas.openxmlformats.org/officeDocument/2006/relationships/hyperlink" Target="http://mepsrealtime.com/" TargetMode="External"/><Relationship Id="rId32444" Type="http://schemas.openxmlformats.org/officeDocument/2006/relationships/hyperlink" Target="http://www.ownedit.com/" TargetMode="External"/><Relationship Id="rId49496" Type="http://schemas.openxmlformats.org/officeDocument/2006/relationships/hyperlink" Target="http://www.azeti.net/" TargetMode="External"/><Relationship Id="rId53142" Type="http://schemas.openxmlformats.org/officeDocument/2006/relationships/hyperlink" Target="http://www.intenseco.com/" TargetMode="External"/><Relationship Id="rId17442" Type="http://schemas.openxmlformats.org/officeDocument/2006/relationships/hyperlink" Target="http://www.visto.com/" TargetMode="External"/><Relationship Id="rId21838" Type="http://schemas.openxmlformats.org/officeDocument/2006/relationships/hyperlink" Target="http://www.teladoc.com/" TargetMode="External"/><Relationship Id="rId35667" Type="http://schemas.openxmlformats.org/officeDocument/2006/relationships/hyperlink" Target="http://www.pantea.it/" TargetMode="External"/><Relationship Id="rId42883" Type="http://schemas.openxmlformats.org/officeDocument/2006/relationships/hyperlink" Target="http://cardinalwind.com/" TargetMode="External"/><Relationship Id="rId49149" Type="http://schemas.openxmlformats.org/officeDocument/2006/relationships/hyperlink" Target="http://www.thinfilm.no/" TargetMode="External"/><Relationship Id="rId56365" Type="http://schemas.openxmlformats.org/officeDocument/2006/relationships/hyperlink" Target="http://bikmo.com/" TargetMode="External"/><Relationship Id="rId58814" Type="http://schemas.openxmlformats.org/officeDocument/2006/relationships/hyperlink" Target="http://f8interactive.com/" TargetMode="External"/><Relationship Id="rId60011" Type="http://schemas.openxmlformats.org/officeDocument/2006/relationships/hyperlink" Target="http://vinted.com/" TargetMode="External"/><Relationship Id="rId63581" Type="http://schemas.openxmlformats.org/officeDocument/2006/relationships/hyperlink" Target="http://www.velatel.com/" TargetMode="External"/><Relationship Id="rId898" Type="http://schemas.openxmlformats.org/officeDocument/2006/relationships/hyperlink" Target="http://www.kaazing.com/" TargetMode="External"/><Relationship Id="rId2579" Type="http://schemas.openxmlformats.org/officeDocument/2006/relationships/hyperlink" Target="http://hint.io/" TargetMode="External"/><Relationship Id="rId7501" Type="http://schemas.openxmlformats.org/officeDocument/2006/relationships/hyperlink" Target="http://www.coaptsystems.com/" TargetMode="External"/><Relationship Id="rId24311" Type="http://schemas.openxmlformats.org/officeDocument/2006/relationships/hyperlink" Target="http://www.thirdeyepanoramic.com/" TargetMode="External"/><Relationship Id="rId27881" Type="http://schemas.openxmlformats.org/officeDocument/2006/relationships/hyperlink" Target="http://www.gfg-group.com/" TargetMode="External"/><Relationship Id="rId38140" Type="http://schemas.openxmlformats.org/officeDocument/2006/relationships/hyperlink" Target="http://www.intimatebridge2conception.com/" TargetMode="External"/><Relationship Id="rId42536" Type="http://schemas.openxmlformats.org/officeDocument/2006/relationships/hyperlink" Target="http://www.spreecast.com/" TargetMode="External"/><Relationship Id="rId56018" Type="http://schemas.openxmlformats.org/officeDocument/2006/relationships/hyperlink" Target="http://bandtastic.me/" TargetMode="External"/><Relationship Id="rId63234" Type="http://schemas.openxmlformats.org/officeDocument/2006/relationships/hyperlink" Target="http://www.virtualincision.com/" TargetMode="External"/><Relationship Id="rId5052" Type="http://schemas.openxmlformats.org/officeDocument/2006/relationships/hyperlink" Target="http://playstudios.com/" TargetMode="External"/><Relationship Id="rId27534" Type="http://schemas.openxmlformats.org/officeDocument/2006/relationships/hyperlink" Target="http://edreamssoftware.com/" TargetMode="External"/><Relationship Id="rId34750" Type="http://schemas.openxmlformats.org/officeDocument/2006/relationships/hyperlink" Target="http://www.golivemobile.com/" TargetMode="External"/><Relationship Id="rId40087" Type="http://schemas.openxmlformats.org/officeDocument/2006/relationships/hyperlink" Target="http://www.upstart.com/" TargetMode="External"/><Relationship Id="rId45759" Type="http://schemas.openxmlformats.org/officeDocument/2006/relationships/hyperlink" Target="http://www.parlio.com/" TargetMode="External"/><Relationship Id="rId52975" Type="http://schemas.openxmlformats.org/officeDocument/2006/relationships/hyperlink" Target="http://www.crossinginc.com/" TargetMode="External"/><Relationship Id="rId59588" Type="http://schemas.openxmlformats.org/officeDocument/2006/relationships/hyperlink" Target="http://razorgator.com/" TargetMode="External"/><Relationship Id="rId1662" Type="http://schemas.openxmlformats.org/officeDocument/2006/relationships/hyperlink" Target="http://validic.com/" TargetMode="External"/><Relationship Id="rId8275" Type="http://schemas.openxmlformats.org/officeDocument/2006/relationships/hyperlink" Target="http://www.euclises.com/" TargetMode="External"/><Relationship Id="rId11256" Type="http://schemas.openxmlformats.org/officeDocument/2006/relationships/hyperlink" Target="http://www.raintreeoncology.com/" TargetMode="External"/><Relationship Id="rId13705" Type="http://schemas.openxmlformats.org/officeDocument/2006/relationships/hyperlink" Target="http://www.gazzang.com/" TargetMode="External"/><Relationship Id="rId20921" Type="http://schemas.openxmlformats.org/officeDocument/2006/relationships/hyperlink" Target="http://dermallife.com/" TargetMode="External"/><Relationship Id="rId25085" Type="http://schemas.openxmlformats.org/officeDocument/2006/relationships/hyperlink" Target="http://www.iscreenvision.com/" TargetMode="External"/><Relationship Id="rId34403" Type="http://schemas.openxmlformats.org/officeDocument/2006/relationships/hyperlink" Target="http://www.creativitstudios.com/" TargetMode="External"/><Relationship Id="rId48232" Type="http://schemas.openxmlformats.org/officeDocument/2006/relationships/hyperlink" Target="http://www.cloudsplit.com/" TargetMode="External"/><Relationship Id="rId52628" Type="http://schemas.openxmlformats.org/officeDocument/2006/relationships/hyperlink" Target="http://ourstage.com/" TargetMode="External"/><Relationship Id="rId1315" Type="http://schemas.openxmlformats.org/officeDocument/2006/relationships/hyperlink" Target="http://www.recargo.com/" TargetMode="External"/><Relationship Id="rId16928" Type="http://schemas.openxmlformats.org/officeDocument/2006/relationships/hyperlink" Target="http://regalii.com/" TargetMode="External"/><Relationship Id="rId37973" Type="http://schemas.openxmlformats.org/officeDocument/2006/relationships/hyperlink" Target="http://ddrdrive.com/" TargetMode="External"/><Relationship Id="rId50179" Type="http://schemas.openxmlformats.org/officeDocument/2006/relationships/hyperlink" Target="http://www.bask.com/" TargetMode="External"/><Relationship Id="rId55101" Type="http://schemas.openxmlformats.org/officeDocument/2006/relationships/hyperlink" Target="http://www.poup.com.br/" TargetMode="External"/><Relationship Id="rId58671" Type="http://schemas.openxmlformats.org/officeDocument/2006/relationships/hyperlink" Target="http://www.envivio.com/" TargetMode="External"/><Relationship Id="rId4885" Type="http://schemas.openxmlformats.org/officeDocument/2006/relationships/hyperlink" Target="http://mobitv.com/" TargetMode="External"/><Relationship Id="rId14479" Type="http://schemas.openxmlformats.org/officeDocument/2006/relationships/hyperlink" Target="http://www.pendo.io/" TargetMode="External"/><Relationship Id="rId19401" Type="http://schemas.openxmlformats.org/officeDocument/2006/relationships/hyperlink" Target="http://www.netelement.com/" TargetMode="External"/><Relationship Id="rId21695" Type="http://schemas.openxmlformats.org/officeDocument/2006/relationships/hyperlink" Target="http://www.restore-med.com/" TargetMode="External"/><Relationship Id="rId35177" Type="http://schemas.openxmlformats.org/officeDocument/2006/relationships/hyperlink" Target="http://linkablenetworks.com/" TargetMode="External"/><Relationship Id="rId37626" Type="http://schemas.openxmlformats.org/officeDocument/2006/relationships/hyperlink" Target="http://cubeacon.com/" TargetMode="External"/><Relationship Id="rId42393" Type="http://schemas.openxmlformats.org/officeDocument/2006/relationships/hyperlink" Target="http://www.livesafemobile.com/" TargetMode="External"/><Relationship Id="rId44842" Type="http://schemas.openxmlformats.org/officeDocument/2006/relationships/hyperlink" Target="http://www.praesidio.com/" TargetMode="External"/><Relationship Id="rId58324" Type="http://schemas.openxmlformats.org/officeDocument/2006/relationships/hyperlink" Target="http://www.parlevelsystems.com/" TargetMode="External"/><Relationship Id="rId21" Type="http://schemas.openxmlformats.org/officeDocument/2006/relationships/hyperlink" Target="http://bedloo.com/" TargetMode="External"/><Relationship Id="rId2089" Type="http://schemas.openxmlformats.org/officeDocument/2006/relationships/hyperlink" Target="http://www.channelintelligence.com/" TargetMode="External"/><Relationship Id="rId4538" Type="http://schemas.openxmlformats.org/officeDocument/2006/relationships/hyperlink" Target="http://www.gameanalytics.com/" TargetMode="External"/><Relationship Id="rId21348" Type="http://schemas.openxmlformats.org/officeDocument/2006/relationships/hyperlink" Target="http://mdcapsule.com/" TargetMode="External"/><Relationship Id="rId29840" Type="http://schemas.openxmlformats.org/officeDocument/2006/relationships/hyperlink" Target="http://roundpegg.com/" TargetMode="External"/><Relationship Id="rId42046" Type="http://schemas.openxmlformats.org/officeDocument/2006/relationships/hyperlink" Target="http://www.wavebob.com/" TargetMode="External"/><Relationship Id="rId51711" Type="http://schemas.openxmlformats.org/officeDocument/2006/relationships/hyperlink" Target="http://www.zillow.com/" TargetMode="External"/><Relationship Id="rId63091" Type="http://schemas.openxmlformats.org/officeDocument/2006/relationships/hyperlink" Target="http://branchpointtechnologies.com/" TargetMode="External"/><Relationship Id="rId7011" Type="http://schemas.openxmlformats.org/officeDocument/2006/relationships/hyperlink" Target="http://cadencebiomedical.com/" TargetMode="External"/><Relationship Id="rId13562" Type="http://schemas.openxmlformats.org/officeDocument/2006/relationships/hyperlink" Target="http://enigma.io/" TargetMode="External"/><Relationship Id="rId27391" Type="http://schemas.openxmlformats.org/officeDocument/2006/relationships/hyperlink" Target="http://democracy.works/" TargetMode="External"/><Relationship Id="rId31787" Type="http://schemas.openxmlformats.org/officeDocument/2006/relationships/hyperlink" Target="http://www.gigya.com/" TargetMode="External"/><Relationship Id="rId47718" Type="http://schemas.openxmlformats.org/officeDocument/2006/relationships/hyperlink" Target="http://wovenorthopedics.com/" TargetMode="External"/><Relationship Id="rId54934" Type="http://schemas.openxmlformats.org/officeDocument/2006/relationships/hyperlink" Target="http://www.ringcaptcha.com/" TargetMode="External"/><Relationship Id="rId59098" Type="http://schemas.openxmlformats.org/officeDocument/2006/relationships/hyperlink" Target="http://www.cocontest.com/" TargetMode="External"/><Relationship Id="rId3621" Type="http://schemas.openxmlformats.org/officeDocument/2006/relationships/hyperlink" Target="http://www.thesoapbox.com/" TargetMode="External"/><Relationship Id="rId13215" Type="http://schemas.openxmlformats.org/officeDocument/2006/relationships/hyperlink" Target="http://www.chaikinanalytics.com/" TargetMode="External"/><Relationship Id="rId20431" Type="http://schemas.openxmlformats.org/officeDocument/2006/relationships/hyperlink" Target="http://viamericas.com/" TargetMode="External"/><Relationship Id="rId27044" Type="http://schemas.openxmlformats.org/officeDocument/2006/relationships/hyperlink" Target="http://www.clinicient.com/" TargetMode="External"/><Relationship Id="rId34260" Type="http://schemas.openxmlformats.org/officeDocument/2006/relationships/hyperlink" Target="http://www.charged.fm/" TargetMode="External"/><Relationship Id="rId39932" Type="http://schemas.openxmlformats.org/officeDocument/2006/relationships/hyperlink" Target="http://safello.com/" TargetMode="External"/><Relationship Id="rId45269" Type="http://schemas.openxmlformats.org/officeDocument/2006/relationships/hyperlink" Target="http://www.inkling.com/" TargetMode="External"/><Relationship Id="rId52485" Type="http://schemas.openxmlformats.org/officeDocument/2006/relationships/hyperlink" Target="http://www.3floz.com/" TargetMode="External"/><Relationship Id="rId61803" Type="http://schemas.openxmlformats.org/officeDocument/2006/relationships/hyperlink" Target="http://oberonfuels.com/" TargetMode="External"/><Relationship Id="rId1172" Type="http://schemas.openxmlformats.org/officeDocument/2006/relationships/hyperlink" Target="http://pactapp.com/" TargetMode="External"/><Relationship Id="rId6844" Type="http://schemas.openxmlformats.org/officeDocument/2006/relationships/hyperlink" Target="http://bionumerik.com/" TargetMode="External"/><Relationship Id="rId16785" Type="http://schemas.openxmlformats.org/officeDocument/2006/relationships/hyperlink" Target="http://www.pexcard.com/" TargetMode="External"/><Relationship Id="rId37483" Type="http://schemas.openxmlformats.org/officeDocument/2006/relationships/hyperlink" Target="http://www.westridgenetworks.com/" TargetMode="External"/><Relationship Id="rId41879" Type="http://schemas.openxmlformats.org/officeDocument/2006/relationships/hyperlink" Target="http://www.terrapass.com/" TargetMode="External"/><Relationship Id="rId46801" Type="http://schemas.openxmlformats.org/officeDocument/2006/relationships/hyperlink" Target="http://innovativesurgicaldesigns.com/" TargetMode="External"/><Relationship Id="rId52138" Type="http://schemas.openxmlformats.org/officeDocument/2006/relationships/hyperlink" Target="http://moddha.com/" TargetMode="External"/><Relationship Id="rId4395" Type="http://schemas.openxmlformats.org/officeDocument/2006/relationships/hyperlink" Target="http://www.dreamheartgames.com/" TargetMode="External"/><Relationship Id="rId16438" Type="http://schemas.openxmlformats.org/officeDocument/2006/relationships/hyperlink" Target="http://www.million21.com/" TargetMode="External"/><Relationship Id="rId23654" Type="http://schemas.openxmlformats.org/officeDocument/2006/relationships/hyperlink" Target="http://www.atlis.me/" TargetMode="External"/><Relationship Id="rId30870" Type="http://schemas.openxmlformats.org/officeDocument/2006/relationships/hyperlink" Target="http://www.wacai.com/" TargetMode="External"/><Relationship Id="rId37136" Type="http://schemas.openxmlformats.org/officeDocument/2006/relationships/hyperlink" Target="http://www.getyourguide.com/" TargetMode="External"/><Relationship Id="rId44352" Type="http://schemas.openxmlformats.org/officeDocument/2006/relationships/hyperlink" Target="http://www.ifood.com.br/" TargetMode="External"/><Relationship Id="rId58181" Type="http://schemas.openxmlformats.org/officeDocument/2006/relationships/hyperlink" Target="http://dandb.com/" TargetMode="External"/><Relationship Id="rId62577" Type="http://schemas.openxmlformats.org/officeDocument/2006/relationships/hyperlink" Target="http://www.apixio.com/" TargetMode="External"/><Relationship Id="rId4048" Type="http://schemas.openxmlformats.org/officeDocument/2006/relationships/hyperlink" Target="http://woop.ie/" TargetMode="External"/><Relationship Id="rId23307" Type="http://schemas.openxmlformats.org/officeDocument/2006/relationships/hyperlink" Target="http://www.baidu.com/" TargetMode="External"/><Relationship Id="rId26877" Type="http://schemas.openxmlformats.org/officeDocument/2006/relationships/hyperlink" Target="http://www.capeegroup.com/" TargetMode="External"/><Relationship Id="rId30523" Type="http://schemas.openxmlformats.org/officeDocument/2006/relationships/hyperlink" Target="http://mobigage.com/" TargetMode="External"/><Relationship Id="rId44005" Type="http://schemas.openxmlformats.org/officeDocument/2006/relationships/hyperlink" Target="http://pressabout.us/" TargetMode="External"/><Relationship Id="rId47575" Type="http://schemas.openxmlformats.org/officeDocument/2006/relationships/hyperlink" Target="http://www.tinteo.com/" TargetMode="External"/><Relationship Id="rId51221" Type="http://schemas.openxmlformats.org/officeDocument/2006/relationships/hyperlink" Target="http://www.cubehub.io/" TargetMode="External"/><Relationship Id="rId54791" Type="http://schemas.openxmlformats.org/officeDocument/2006/relationships/hyperlink" Target="http://winning-pitch.co.uk/" TargetMode="External"/><Relationship Id="rId65050" Type="http://schemas.openxmlformats.org/officeDocument/2006/relationships/hyperlink" Target="http://www.reverb.com/" TargetMode="External"/><Relationship Id="rId10599" Type="http://schemas.openxmlformats.org/officeDocument/2006/relationships/hyperlink" Target="http://oramed.com/" TargetMode="External"/><Relationship Id="rId15521" Type="http://schemas.openxmlformats.org/officeDocument/2006/relationships/hyperlink" Target="http://artistgrowth.com/" TargetMode="External"/><Relationship Id="rId29350" Type="http://schemas.openxmlformats.org/officeDocument/2006/relationships/hyperlink" Target="http://www.pecabu.com/" TargetMode="External"/><Relationship Id="rId33746" Type="http://schemas.openxmlformats.org/officeDocument/2006/relationships/hyperlink" Target="http://www.adroll.com/" TargetMode="External"/><Relationship Id="rId40962" Type="http://schemas.openxmlformats.org/officeDocument/2006/relationships/hyperlink" Target="http://gen4energy.com/" TargetMode="External"/><Relationship Id="rId47228" Type="http://schemas.openxmlformats.org/officeDocument/2006/relationships/hyperlink" Target="http://www.pixel-velocity.com/" TargetMode="External"/><Relationship Id="rId54444" Type="http://schemas.openxmlformats.org/officeDocument/2006/relationships/hyperlink" Target="http://www.dogdigital.com/" TargetMode="External"/><Relationship Id="rId61660" Type="http://schemas.openxmlformats.org/officeDocument/2006/relationships/hyperlink" Target="http://www.say2me.com.br/" TargetMode="External"/><Relationship Id="rId13072" Type="http://schemas.openxmlformats.org/officeDocument/2006/relationships/hyperlink" Target="http://bitdeli.com/" TargetMode="External"/><Relationship Id="rId18744" Type="http://schemas.openxmlformats.org/officeDocument/2006/relationships/hyperlink" Target="http://www.hermo.my/" TargetMode="External"/><Relationship Id="rId25960" Type="http://schemas.openxmlformats.org/officeDocument/2006/relationships/hyperlink" Target="http://www.tenaxismedical.com/" TargetMode="External"/><Relationship Id="rId29003" Type="http://schemas.openxmlformats.org/officeDocument/2006/relationships/hyperlink" Target="http://www.nestgroup.net/" TargetMode="External"/><Relationship Id="rId31297" Type="http://schemas.openxmlformats.org/officeDocument/2006/relationships/hyperlink" Target="http://www.bantu.com/" TargetMode="External"/><Relationship Id="rId36969" Type="http://schemas.openxmlformats.org/officeDocument/2006/relationships/hyperlink" Target="http://www.celunite.net/" TargetMode="External"/><Relationship Id="rId40615" Type="http://schemas.openxmlformats.org/officeDocument/2006/relationships/hyperlink" Target="http://eaglecreekre.com/" TargetMode="External"/><Relationship Id="rId61313" Type="http://schemas.openxmlformats.org/officeDocument/2006/relationships/hyperlink" Target="http://netbeast.co/" TargetMode="External"/><Relationship Id="rId3131" Type="http://schemas.openxmlformats.org/officeDocument/2006/relationships/hyperlink" Target="http://www.outsidetheclassroom.com/" TargetMode="External"/><Relationship Id="rId8803" Type="http://schemas.openxmlformats.org/officeDocument/2006/relationships/hyperlink" Target="http://healthfleet.com/" TargetMode="External"/><Relationship Id="rId16295" Type="http://schemas.openxmlformats.org/officeDocument/2006/relationships/hyperlink" Target="http://www.kwanmobile.com.ar/" TargetMode="External"/><Relationship Id="rId25613" Type="http://schemas.openxmlformats.org/officeDocument/2006/relationships/hyperlink" Target="http://praxcell.fr/" TargetMode="External"/><Relationship Id="rId39442" Type="http://schemas.openxmlformats.org/officeDocument/2006/relationships/hyperlink" Target="http://www.fundbase.com/" TargetMode="External"/><Relationship Id="rId43838" Type="http://schemas.openxmlformats.org/officeDocument/2006/relationships/hyperlink" Target="http://www.vubiquity.com/" TargetMode="External"/><Relationship Id="rId57667" Type="http://schemas.openxmlformats.org/officeDocument/2006/relationships/hyperlink" Target="http://volley.works/" TargetMode="External"/><Relationship Id="rId64883" Type="http://schemas.openxmlformats.org/officeDocument/2006/relationships/hyperlink" Target="http://www.xirrus.com/" TargetMode="External"/><Relationship Id="rId6354" Type="http://schemas.openxmlformats.org/officeDocument/2006/relationships/hyperlink" Target="http://artaxbiopharma.com/" TargetMode="External"/><Relationship Id="rId23164" Type="http://schemas.openxmlformats.org/officeDocument/2006/relationships/hyperlink" Target="http://www.educast.pro/" TargetMode="External"/><Relationship Id="rId30380" Type="http://schemas.openxmlformats.org/officeDocument/2006/relationships/hyperlink" Target="http://www.talisma.com/" TargetMode="External"/><Relationship Id="rId41389" Type="http://schemas.openxmlformats.org/officeDocument/2006/relationships/hyperlink" Target="http://www.photosolar.dk/" TargetMode="External"/><Relationship Id="rId46311" Type="http://schemas.openxmlformats.org/officeDocument/2006/relationships/hyperlink" Target="http://alaris-us.com/" TargetMode="External"/><Relationship Id="rId49881" Type="http://schemas.openxmlformats.org/officeDocument/2006/relationships/hyperlink" Target="http://www.messagegate.com/" TargetMode="External"/><Relationship Id="rId50707" Type="http://schemas.openxmlformats.org/officeDocument/2006/relationships/hyperlink" Target="http://www.housefix.com/" TargetMode="External"/><Relationship Id="rId62087" Type="http://schemas.openxmlformats.org/officeDocument/2006/relationships/hyperlink" Target="http://www.crosscoatmedical.com/" TargetMode="External"/><Relationship Id="rId64536" Type="http://schemas.openxmlformats.org/officeDocument/2006/relationships/hyperlink" Target="https://everykey.com/" TargetMode="External"/><Relationship Id="rId6007" Type="http://schemas.openxmlformats.org/officeDocument/2006/relationships/hyperlink" Target="http://alliqua.com/" TargetMode="External"/><Relationship Id="rId9577" Type="http://schemas.openxmlformats.org/officeDocument/2006/relationships/hyperlink" Target="http://www.lsoncology.com/" TargetMode="External"/><Relationship Id="rId26387" Type="http://schemas.openxmlformats.org/officeDocument/2006/relationships/hyperlink" Target="http://www.altair.com/" TargetMode="External"/><Relationship Id="rId28836" Type="http://schemas.openxmlformats.org/officeDocument/2006/relationships/hyperlink" Target="https://www.raygun.io/" TargetMode="External"/><Relationship Id="rId30033" Type="http://schemas.openxmlformats.org/officeDocument/2006/relationships/hyperlink" Target="http://www.shoplogix.com/" TargetMode="External"/><Relationship Id="rId49534" Type="http://schemas.openxmlformats.org/officeDocument/2006/relationships/hyperlink" Target="http://hedviginc.com/" TargetMode="External"/><Relationship Id="rId56750" Type="http://schemas.openxmlformats.org/officeDocument/2006/relationships/hyperlink" Target="http://www.zeromotorcycles.com/" TargetMode="External"/><Relationship Id="rId2964" Type="http://schemas.openxmlformats.org/officeDocument/2006/relationships/hyperlink" Target="http://www.mint.com/" TargetMode="External"/><Relationship Id="rId12558" Type="http://schemas.openxmlformats.org/officeDocument/2006/relationships/hyperlink" Target="http://www.viewray.com/" TargetMode="External"/><Relationship Id="rId33256" Type="http://schemas.openxmlformats.org/officeDocument/2006/relationships/hyperlink" Target="http://www.xvionics.com/" TargetMode="External"/><Relationship Id="rId35705" Type="http://schemas.openxmlformats.org/officeDocument/2006/relationships/hyperlink" Target="http://persado.com/" TargetMode="External"/><Relationship Id="rId40472" Type="http://schemas.openxmlformats.org/officeDocument/2006/relationships/hyperlink" Target="http://www.changers.com/" TargetMode="External"/><Relationship Id="rId42921" Type="http://schemas.openxmlformats.org/officeDocument/2006/relationships/hyperlink" Target="https://www.ellevest.com/" TargetMode="External"/><Relationship Id="rId47085" Type="http://schemas.openxmlformats.org/officeDocument/2006/relationships/hyperlink" Target="http://www.nextremethermal.com/" TargetMode="External"/><Relationship Id="rId56403" Type="http://schemas.openxmlformats.org/officeDocument/2006/relationships/hyperlink" Target="http://www.carvana.com/" TargetMode="External"/><Relationship Id="rId936" Type="http://schemas.openxmlformats.org/officeDocument/2006/relationships/hyperlink" Target="http://www.layergloss.com/" TargetMode="External"/><Relationship Id="rId2617" Type="http://schemas.openxmlformats.org/officeDocument/2006/relationships/hyperlink" Target="http://www.houzz.com/" TargetMode="External"/><Relationship Id="rId15031" Type="http://schemas.openxmlformats.org/officeDocument/2006/relationships/hyperlink" Target="http://www.traak.com/" TargetMode="External"/><Relationship Id="rId22997" Type="http://schemas.openxmlformats.org/officeDocument/2006/relationships/hyperlink" Target="http://roboed.ru/" TargetMode="External"/><Relationship Id="rId38928" Type="http://schemas.openxmlformats.org/officeDocument/2006/relationships/hyperlink" Target="http://www.reclamador.es/" TargetMode="External"/><Relationship Id="rId40125" Type="http://schemas.openxmlformats.org/officeDocument/2006/relationships/hyperlink" Target="http://www.wavecrest.gi/" TargetMode="External"/><Relationship Id="rId59973" Type="http://schemas.openxmlformats.org/officeDocument/2006/relationships/hyperlink" Target="http://www.therunthrough.com/" TargetMode="External"/><Relationship Id="rId61170" Type="http://schemas.openxmlformats.org/officeDocument/2006/relationships/hyperlink" Target="http://www.supportspace.com/" TargetMode="External"/><Relationship Id="rId8660" Type="http://schemas.openxmlformats.org/officeDocument/2006/relationships/hyperlink" Target="http://gliacure.com/" TargetMode="External"/><Relationship Id="rId11641" Type="http://schemas.openxmlformats.org/officeDocument/2006/relationships/hyperlink" Target="http://www.seracare.com/" TargetMode="External"/><Relationship Id="rId18254" Type="http://schemas.openxmlformats.org/officeDocument/2006/relationships/hyperlink" Target="http://dgse.com/" TargetMode="External"/><Relationship Id="rId25470" Type="http://schemas.openxmlformats.org/officeDocument/2006/relationships/hyperlink" Target="http://www.omeicos.com/" TargetMode="External"/><Relationship Id="rId36479" Type="http://schemas.openxmlformats.org/officeDocument/2006/relationships/hyperlink" Target="http://www.traceworks.com/" TargetMode="External"/><Relationship Id="rId43695" Type="http://schemas.openxmlformats.org/officeDocument/2006/relationships/hyperlink" Target="http://horsecollaborative.com/" TargetMode="External"/><Relationship Id="rId57177" Type="http://schemas.openxmlformats.org/officeDocument/2006/relationships/hyperlink" Target="http://www.homeleasing.net/" TargetMode="External"/><Relationship Id="rId59626" Type="http://schemas.openxmlformats.org/officeDocument/2006/relationships/hyperlink" Target="http://www.varvee.com/" TargetMode="External"/><Relationship Id="rId64393" Type="http://schemas.openxmlformats.org/officeDocument/2006/relationships/hyperlink" Target="http://www.goodmailsystems.com/" TargetMode="External"/><Relationship Id="rId1700" Type="http://schemas.openxmlformats.org/officeDocument/2006/relationships/hyperlink" Target="http://www.wecrowdcasting.com/" TargetMode="External"/><Relationship Id="rId8313" Type="http://schemas.openxmlformats.org/officeDocument/2006/relationships/hyperlink" Target="http://avisetest.com/" TargetMode="External"/><Relationship Id="rId25123" Type="http://schemas.openxmlformats.org/officeDocument/2006/relationships/hyperlink" Target="http://kipsbaymedical.com/" TargetMode="External"/><Relationship Id="rId28693" Type="http://schemas.openxmlformats.org/officeDocument/2006/relationships/hyperlink" Target="http://www.mailtrack.io/" TargetMode="External"/><Relationship Id="rId43348" Type="http://schemas.openxmlformats.org/officeDocument/2006/relationships/hyperlink" Target="http://eeihq.com/" TargetMode="External"/><Relationship Id="rId50564" Type="http://schemas.openxmlformats.org/officeDocument/2006/relationships/hyperlink" Target="http://www.sensorwave.com/" TargetMode="External"/><Relationship Id="rId64046" Type="http://schemas.openxmlformats.org/officeDocument/2006/relationships/hyperlink" Target="http://www.realvolve.com/" TargetMode="External"/><Relationship Id="rId14864" Type="http://schemas.openxmlformats.org/officeDocument/2006/relationships/hyperlink" Target="http://www.soleranetworks.com/" TargetMode="External"/><Relationship Id="rId28346" Type="http://schemas.openxmlformats.org/officeDocument/2006/relationships/hyperlink" Target="http://itandi.co.jp/" TargetMode="External"/><Relationship Id="rId35562" Type="http://schemas.openxmlformats.org/officeDocument/2006/relationships/hyperlink" Target="http://nextdigest.com/" TargetMode="External"/><Relationship Id="rId49391" Type="http://schemas.openxmlformats.org/officeDocument/2006/relationships/hyperlink" Target="http://www.relatednoise.com/" TargetMode="External"/><Relationship Id="rId50217" Type="http://schemas.openxmlformats.org/officeDocument/2006/relationships/hyperlink" Target="http://www.numoni.com/" TargetMode="External"/><Relationship Id="rId53787" Type="http://schemas.openxmlformats.org/officeDocument/2006/relationships/hyperlink" Target="http://www.care-view.com/" TargetMode="External"/><Relationship Id="rId793" Type="http://schemas.openxmlformats.org/officeDocument/2006/relationships/hyperlink" Target="http://hairmod.co/" TargetMode="External"/><Relationship Id="rId2474" Type="http://schemas.openxmlformats.org/officeDocument/2006/relationships/hyperlink" Target="http://www.secondleap.com/" TargetMode="External"/><Relationship Id="rId4923" Type="http://schemas.openxmlformats.org/officeDocument/2006/relationships/hyperlink" Target="http://mydamnchannel.com/" TargetMode="External"/><Relationship Id="rId9087" Type="http://schemas.openxmlformats.org/officeDocument/2006/relationships/hyperlink" Target="http://www.indeltherapeutics.com/" TargetMode="External"/><Relationship Id="rId12068" Type="http://schemas.openxmlformats.org/officeDocument/2006/relationships/hyperlink" Target="http://www.targacept.com/" TargetMode="External"/><Relationship Id="rId14517" Type="http://schemas.openxmlformats.org/officeDocument/2006/relationships/hyperlink" Target="http://www.playpass.eu/" TargetMode="External"/><Relationship Id="rId21733" Type="http://schemas.openxmlformats.org/officeDocument/2006/relationships/hyperlink" Target="http://sarnova.com/" TargetMode="External"/><Relationship Id="rId35215" Type="http://schemas.openxmlformats.org/officeDocument/2006/relationships/hyperlink" Target="http://localmarketlaunch.com/" TargetMode="External"/><Relationship Id="rId38785" Type="http://schemas.openxmlformats.org/officeDocument/2006/relationships/hyperlink" Target="http://www.17u.cn/" TargetMode="External"/><Relationship Id="rId42431" Type="http://schemas.openxmlformats.org/officeDocument/2006/relationships/hyperlink" Target="http://myrete.com/" TargetMode="External"/><Relationship Id="rId49044" Type="http://schemas.openxmlformats.org/officeDocument/2006/relationships/hyperlink" Target="http://www.generousdeals.com/" TargetMode="External"/><Relationship Id="rId56260" Type="http://schemas.openxmlformats.org/officeDocument/2006/relationships/hyperlink" Target="http://jetaport.com/" TargetMode="External"/><Relationship Id="rId60656" Type="http://schemas.openxmlformats.org/officeDocument/2006/relationships/hyperlink" Target="http://www.tigo.com.gh/" TargetMode="External"/><Relationship Id="rId446" Type="http://schemas.openxmlformats.org/officeDocument/2006/relationships/hyperlink" Target="http://bivid.com/" TargetMode="External"/><Relationship Id="rId2127" Type="http://schemas.openxmlformats.org/officeDocument/2006/relationships/hyperlink" Target="http://www.cloudcityukltd.com/" TargetMode="External"/><Relationship Id="rId24956" Type="http://schemas.openxmlformats.org/officeDocument/2006/relationships/hyperlink" Target="http://hybrent.com/" TargetMode="External"/><Relationship Id="rId38438" Type="http://schemas.openxmlformats.org/officeDocument/2006/relationships/hyperlink" Target="http://www.solyndra.com/" TargetMode="External"/><Relationship Id="rId45654" Type="http://schemas.openxmlformats.org/officeDocument/2006/relationships/hyperlink" Target="http://www.webcrumbz.co/" TargetMode="External"/><Relationship Id="rId59483" Type="http://schemas.openxmlformats.org/officeDocument/2006/relationships/hyperlink" Target="http://www.helloway.co/" TargetMode="External"/><Relationship Id="rId60309" Type="http://schemas.openxmlformats.org/officeDocument/2006/relationships/hyperlink" Target="http://www.ez-wheel.com/" TargetMode="External"/><Relationship Id="rId63879" Type="http://schemas.openxmlformats.org/officeDocument/2006/relationships/hyperlink" Target="http://www.voltacharging.com/" TargetMode="External"/><Relationship Id="rId5697" Type="http://schemas.openxmlformats.org/officeDocument/2006/relationships/hyperlink" Target="http://www.activiomics.com/" TargetMode="External"/><Relationship Id="rId8170" Type="http://schemas.openxmlformats.org/officeDocument/2006/relationships/hyperlink" Target="http://enduracareacutecare.com/" TargetMode="External"/><Relationship Id="rId13600" Type="http://schemas.openxmlformats.org/officeDocument/2006/relationships/hyperlink" Target="http://www.cornerstoneondemand.com/evolv" TargetMode="External"/><Relationship Id="rId24609" Type="http://schemas.openxmlformats.org/officeDocument/2006/relationships/hyperlink" Target="http://www.conceptomed.com/" TargetMode="External"/><Relationship Id="rId31825" Type="http://schemas.openxmlformats.org/officeDocument/2006/relationships/hyperlink" Target="http://www.getgreenbytes.com/" TargetMode="External"/><Relationship Id="rId45307" Type="http://schemas.openxmlformats.org/officeDocument/2006/relationships/hyperlink" Target="http://www.kipobusiness.com/" TargetMode="External"/><Relationship Id="rId52523" Type="http://schemas.openxmlformats.org/officeDocument/2006/relationships/hyperlink" Target="http://www.bugmusic.com/" TargetMode="External"/><Relationship Id="rId52870" Type="http://schemas.openxmlformats.org/officeDocument/2006/relationships/hyperlink" Target="http://www.aspex.co.uk/" TargetMode="External"/><Relationship Id="rId59136" Type="http://schemas.openxmlformats.org/officeDocument/2006/relationships/hyperlink" Target="http://estimize.com/" TargetMode="External"/><Relationship Id="rId11151" Type="http://schemas.openxmlformats.org/officeDocument/2006/relationships/hyperlink" Target="http://www.proxeon.com/" TargetMode="External"/><Relationship Id="rId16823" Type="http://schemas.openxmlformats.org/officeDocument/2006/relationships/hyperlink" Target="http://www.pocket.com/" TargetMode="External"/><Relationship Id="rId48877" Type="http://schemas.openxmlformats.org/officeDocument/2006/relationships/hyperlink" Target="http://www.upcloo.com/" TargetMode="External"/><Relationship Id="rId50074" Type="http://schemas.openxmlformats.org/officeDocument/2006/relationships/hyperlink" Target="http://badunetworks.com/" TargetMode="External"/><Relationship Id="rId1210" Type="http://schemas.openxmlformats.org/officeDocument/2006/relationships/hyperlink" Target="http://www.pinxter.me/" TargetMode="External"/><Relationship Id="rId4780" Type="http://schemas.openxmlformats.org/officeDocument/2006/relationships/hyperlink" Target="http://lightsidegames.com/" TargetMode="External"/><Relationship Id="rId14374" Type="http://schemas.openxmlformats.org/officeDocument/2006/relationships/hyperlink" Target="http://www.olista.com/" TargetMode="External"/><Relationship Id="rId21590" Type="http://schemas.openxmlformats.org/officeDocument/2006/relationships/hyperlink" Target="http://www.pharosinnovations.com/" TargetMode="External"/><Relationship Id="rId32599" Type="http://schemas.openxmlformats.org/officeDocument/2006/relationships/hyperlink" Target="http://www.rallydev.com/" TargetMode="External"/><Relationship Id="rId37521" Type="http://schemas.openxmlformats.org/officeDocument/2006/relationships/hyperlink" Target="http://directallergy.com/" TargetMode="External"/><Relationship Id="rId41917" Type="http://schemas.openxmlformats.org/officeDocument/2006/relationships/hyperlink" Target="http://www.tiogaenergy.com/" TargetMode="External"/><Relationship Id="rId53297" Type="http://schemas.openxmlformats.org/officeDocument/2006/relationships/hyperlink" Target="http://www.nanosemi.co.uk/" TargetMode="External"/><Relationship Id="rId55746" Type="http://schemas.openxmlformats.org/officeDocument/2006/relationships/hyperlink" Target="http://www.timesightsystems.com/" TargetMode="External"/><Relationship Id="rId62962" Type="http://schemas.openxmlformats.org/officeDocument/2006/relationships/hyperlink" Target="http://dormnoise.com/" TargetMode="External"/><Relationship Id="rId4433" Type="http://schemas.openxmlformats.org/officeDocument/2006/relationships/hyperlink" Target="http://beta.envia.la/" TargetMode="External"/><Relationship Id="rId14027" Type="http://schemas.openxmlformats.org/officeDocument/2006/relationships/hyperlink" Target="http://www.kwelia.com/" TargetMode="External"/><Relationship Id="rId17597" Type="http://schemas.openxmlformats.org/officeDocument/2006/relationships/hyperlink" Target="http://www.zook.in/" TargetMode="External"/><Relationship Id="rId21243" Type="http://schemas.openxmlformats.org/officeDocument/2006/relationships/hyperlink" Target="http://www.ica-carealign.com/" TargetMode="External"/><Relationship Id="rId35072" Type="http://schemas.openxmlformats.org/officeDocument/2006/relationships/hyperlink" Target="http://kau.li/us" TargetMode="External"/><Relationship Id="rId47960" Type="http://schemas.openxmlformats.org/officeDocument/2006/relationships/hyperlink" Target="http://www.energy-solutions.com/" TargetMode="External"/><Relationship Id="rId58969" Type="http://schemas.openxmlformats.org/officeDocument/2006/relationships/hyperlink" Target="http://www.zappfeedback.com/" TargetMode="External"/><Relationship Id="rId60166" Type="http://schemas.openxmlformats.org/officeDocument/2006/relationships/hyperlink" Target="http://finalta.net/" TargetMode="External"/><Relationship Id="rId62615" Type="http://schemas.openxmlformats.org/officeDocument/2006/relationships/hyperlink" Target="http://www.crowdfynd.com/" TargetMode="External"/><Relationship Id="rId7656" Type="http://schemas.openxmlformats.org/officeDocument/2006/relationships/hyperlink" Target="http://corinthianophthalmic.com/" TargetMode="External"/><Relationship Id="rId10984" Type="http://schemas.openxmlformats.org/officeDocument/2006/relationships/hyperlink" Target="http://www.primeradx.com/" TargetMode="External"/><Relationship Id="rId24466" Type="http://schemas.openxmlformats.org/officeDocument/2006/relationships/hyperlink" Target="http://www.cardioinsight.com/" TargetMode="External"/><Relationship Id="rId26915" Type="http://schemas.openxmlformats.org/officeDocument/2006/relationships/hyperlink" Target="http://www.castiron.com/" TargetMode="External"/><Relationship Id="rId31682" Type="http://schemas.openxmlformats.org/officeDocument/2006/relationships/hyperlink" Target="http://www.equallogic.com/" TargetMode="External"/><Relationship Id="rId38295" Type="http://schemas.openxmlformats.org/officeDocument/2006/relationships/hyperlink" Target="http://wearpact.com/" TargetMode="External"/><Relationship Id="rId47613" Type="http://schemas.openxmlformats.org/officeDocument/2006/relationships/hyperlink" Target="http://www.uniquescan.com/" TargetMode="External"/><Relationship Id="rId7309" Type="http://schemas.openxmlformats.org/officeDocument/2006/relationships/hyperlink" Target="http://www.cequentpharma.com/" TargetMode="External"/><Relationship Id="rId10637" Type="http://schemas.openxmlformats.org/officeDocument/2006/relationships/hyperlink" Target="http://orthoscan.com/" TargetMode="External"/><Relationship Id="rId24119" Type="http://schemas.openxmlformats.org/officeDocument/2006/relationships/hyperlink" Target="http://acceleratediagnostics.com/" TargetMode="External"/><Relationship Id="rId31335" Type="http://schemas.openxmlformats.org/officeDocument/2006/relationships/hyperlink" Target="http://www.bloomreach.com/" TargetMode="External"/><Relationship Id="rId45164" Type="http://schemas.openxmlformats.org/officeDocument/2006/relationships/hyperlink" Target="http://www.digby.com/" TargetMode="External"/><Relationship Id="rId52380" Type="http://schemas.openxmlformats.org/officeDocument/2006/relationships/hyperlink" Target="http://nvbots.com/" TargetMode="External"/><Relationship Id="rId63389" Type="http://schemas.openxmlformats.org/officeDocument/2006/relationships/hyperlink" Target="http://lexmachina.com/" TargetMode="External"/><Relationship Id="rId13110" Type="http://schemas.openxmlformats.org/officeDocument/2006/relationships/hyperlink" Target="http://borealgenomics.com/" TargetMode="External"/><Relationship Id="rId16680" Type="http://schemas.openxmlformats.org/officeDocument/2006/relationships/hyperlink" Target="http://www.one97.com/" TargetMode="External"/><Relationship Id="rId27689" Type="http://schemas.openxmlformats.org/officeDocument/2006/relationships/hyperlink" Target="http://exelisinc.com/" TargetMode="External"/><Relationship Id="rId48387" Type="http://schemas.openxmlformats.org/officeDocument/2006/relationships/hyperlink" Target="http://www.glasshouse.com/" TargetMode="External"/><Relationship Id="rId52033" Type="http://schemas.openxmlformats.org/officeDocument/2006/relationships/hyperlink" Target="http://www.mv4d.com/" TargetMode="External"/><Relationship Id="rId3919" Type="http://schemas.openxmlformats.org/officeDocument/2006/relationships/hyperlink" Target="http://www.viagogo.com/" TargetMode="External"/><Relationship Id="rId16333" Type="http://schemas.openxmlformats.org/officeDocument/2006/relationships/hyperlink" Target="http://www.liquipel.com/" TargetMode="External"/><Relationship Id="rId20729" Type="http://schemas.openxmlformats.org/officeDocument/2006/relationships/hyperlink" Target="http://altathera.com/" TargetMode="External"/><Relationship Id="rId34558" Type="http://schemas.openxmlformats.org/officeDocument/2006/relationships/hyperlink" Target="http://www.eightfoldlogic.com/" TargetMode="External"/><Relationship Id="rId41774" Type="http://schemas.openxmlformats.org/officeDocument/2006/relationships/hyperlink" Target="http://sopogy.com/" TargetMode="External"/><Relationship Id="rId55256" Type="http://schemas.openxmlformats.org/officeDocument/2006/relationships/hyperlink" Target="http://www.bitarmor.com/" TargetMode="External"/><Relationship Id="rId57705" Type="http://schemas.openxmlformats.org/officeDocument/2006/relationships/hyperlink" Target="http://www.honeygrow.com/" TargetMode="External"/><Relationship Id="rId62472" Type="http://schemas.openxmlformats.org/officeDocument/2006/relationships/hyperlink" Target="http://www.themuse.com/" TargetMode="External"/><Relationship Id="rId64921" Type="http://schemas.openxmlformats.org/officeDocument/2006/relationships/hyperlink" Target="http://emospeech.net/" TargetMode="External"/><Relationship Id="rId4290" Type="http://schemas.openxmlformats.org/officeDocument/2006/relationships/hyperlink" Target="http://www.bunchball.com/" TargetMode="External"/><Relationship Id="rId9962" Type="http://schemas.openxmlformats.org/officeDocument/2006/relationships/hyperlink" Target="http://mitraspan-inc.com/" TargetMode="External"/><Relationship Id="rId19556" Type="http://schemas.openxmlformats.org/officeDocument/2006/relationships/hyperlink" Target="http://www.parachutehome.com/" TargetMode="External"/><Relationship Id="rId23202" Type="http://schemas.openxmlformats.org/officeDocument/2006/relationships/hyperlink" Target="http://www.twigtale.com/" TargetMode="External"/><Relationship Id="rId26772" Type="http://schemas.openxmlformats.org/officeDocument/2006/relationships/hyperlink" Target="http://www.bridgelinedigital.com/" TargetMode="External"/><Relationship Id="rId37031" Type="http://schemas.openxmlformats.org/officeDocument/2006/relationships/hyperlink" Target="http://www.clearwire.com/" TargetMode="External"/><Relationship Id="rId41427" Type="http://schemas.openxmlformats.org/officeDocument/2006/relationships/hyperlink" Target="http://www.prenova.com/" TargetMode="External"/><Relationship Id="rId44997" Type="http://schemas.openxmlformats.org/officeDocument/2006/relationships/hyperlink" Target="https://www.wunderlist.com/home" TargetMode="External"/><Relationship Id="rId62125" Type="http://schemas.openxmlformats.org/officeDocument/2006/relationships/hyperlink" Target="http://restoremedical.com/" TargetMode="External"/><Relationship Id="rId9615" Type="http://schemas.openxmlformats.org/officeDocument/2006/relationships/hyperlink" Target="http://liveleaf.com/" TargetMode="External"/><Relationship Id="rId10494" Type="http://schemas.openxmlformats.org/officeDocument/2006/relationships/hyperlink" Target="http://www.omicsis.co.kr/" TargetMode="External"/><Relationship Id="rId12943" Type="http://schemas.openxmlformats.org/officeDocument/2006/relationships/hyperlink" Target="http://app2you.com/" TargetMode="External"/><Relationship Id="rId19209" Type="http://schemas.openxmlformats.org/officeDocument/2006/relationships/hyperlink" Target="http://www.mdotnetwork.com/" TargetMode="External"/><Relationship Id="rId26425" Type="http://schemas.openxmlformats.org/officeDocument/2006/relationships/hyperlink" Target="http://www.antennasoftware.com/" TargetMode="External"/><Relationship Id="rId33641" Type="http://schemas.openxmlformats.org/officeDocument/2006/relationships/hyperlink" Target="http://adcamp.ru/" TargetMode="External"/><Relationship Id="rId47470" Type="http://schemas.openxmlformats.org/officeDocument/2006/relationships/hyperlink" Target="http://www.alluxa.com/" TargetMode="External"/><Relationship Id="rId51866" Type="http://schemas.openxmlformats.org/officeDocument/2006/relationships/hyperlink" Target="http://www.relaynetwork.com/" TargetMode="External"/><Relationship Id="rId58479" Type="http://schemas.openxmlformats.org/officeDocument/2006/relationships/hyperlink" Target="http://livefamily.com/" TargetMode="External"/><Relationship Id="rId7166" Type="http://schemas.openxmlformats.org/officeDocument/2006/relationships/hyperlink" Target="http://catabasis.com/" TargetMode="External"/><Relationship Id="rId10147" Type="http://schemas.openxmlformats.org/officeDocument/2006/relationships/hyperlink" Target="http://navigatormd.com/" TargetMode="External"/><Relationship Id="rId29648" Type="http://schemas.openxmlformats.org/officeDocument/2006/relationships/hyperlink" Target="http://www.ramesys.biz/" TargetMode="External"/><Relationship Id="rId29995" Type="http://schemas.openxmlformats.org/officeDocument/2006/relationships/hyperlink" Target="http://www.servemotion.com/" TargetMode="External"/><Relationship Id="rId31192" Type="http://schemas.openxmlformats.org/officeDocument/2006/relationships/hyperlink" Target="http://www.applango.com/" TargetMode="External"/><Relationship Id="rId40510" Type="http://schemas.openxmlformats.org/officeDocument/2006/relationships/hyperlink" Target="http://www.coalogix.com/" TargetMode="External"/><Relationship Id="rId47123" Type="http://schemas.openxmlformats.org/officeDocument/2006/relationships/hyperlink" Target="http://ometrics.com/" TargetMode="External"/><Relationship Id="rId51519" Type="http://schemas.openxmlformats.org/officeDocument/2006/relationships/hyperlink" Target="http://www.ishoni.com/" TargetMode="External"/><Relationship Id="rId65348" Type="http://schemas.openxmlformats.org/officeDocument/2006/relationships/hyperlink" Target="http://www.hardide.com/" TargetMode="External"/><Relationship Id="rId15819" Type="http://schemas.openxmlformats.org/officeDocument/2006/relationships/hyperlink" Target="http://www.dexterra.com/" TargetMode="External"/><Relationship Id="rId16190" Type="http://schemas.openxmlformats.org/officeDocument/2006/relationships/hyperlink" Target="http://www.iqua.com/" TargetMode="External"/><Relationship Id="rId27199" Type="http://schemas.openxmlformats.org/officeDocument/2006/relationships/hyperlink" Target="http://www.convio.com/" TargetMode="External"/><Relationship Id="rId36517" Type="http://schemas.openxmlformats.org/officeDocument/2006/relationships/hyperlink" Target="http://www.triplelift.com/" TargetMode="External"/><Relationship Id="rId36864" Type="http://schemas.openxmlformats.org/officeDocument/2006/relationships/hyperlink" Target="http://www.yume.com/" TargetMode="External"/><Relationship Id="rId43733" Type="http://schemas.openxmlformats.org/officeDocument/2006/relationships/hyperlink" Target="http://www.madmagz.com/" TargetMode="External"/><Relationship Id="rId57562" Type="http://schemas.openxmlformats.org/officeDocument/2006/relationships/hyperlink" Target="http://shiphawk.com/" TargetMode="External"/><Relationship Id="rId61958" Type="http://schemas.openxmlformats.org/officeDocument/2006/relationships/hyperlink" Target="http://www.dauntlessph.com/" TargetMode="External"/><Relationship Id="rId3429" Type="http://schemas.openxmlformats.org/officeDocument/2006/relationships/hyperlink" Target="http://www.reputation.com/" TargetMode="External"/><Relationship Id="rId3776" Type="http://schemas.openxmlformats.org/officeDocument/2006/relationships/hyperlink" Target="http://www.tame.it/" TargetMode="External"/><Relationship Id="rId20586" Type="http://schemas.openxmlformats.org/officeDocument/2006/relationships/hyperlink" Target="http://www.yogasmoga.com/" TargetMode="External"/><Relationship Id="rId34068" Type="http://schemas.openxmlformats.org/officeDocument/2006/relationships/hyperlink" Target="http://blip.com/" TargetMode="External"/><Relationship Id="rId41284" Type="http://schemas.openxmlformats.org/officeDocument/2006/relationships/hyperlink" Target="http://www.novogyinc.com/" TargetMode="External"/><Relationship Id="rId50602" Type="http://schemas.openxmlformats.org/officeDocument/2006/relationships/hyperlink" Target="https://stratoscard.com/" TargetMode="External"/><Relationship Id="rId57215" Type="http://schemas.openxmlformats.org/officeDocument/2006/relationships/hyperlink" Target="http://livelovely.com/" TargetMode="External"/><Relationship Id="rId64431" Type="http://schemas.openxmlformats.org/officeDocument/2006/relationships/hyperlink" Target="http://www.returnpath.com/" TargetMode="External"/><Relationship Id="rId6999" Type="http://schemas.openxmlformats.org/officeDocument/2006/relationships/hyperlink" Target="http://c2therapeutics.com/" TargetMode="External"/><Relationship Id="rId14902" Type="http://schemas.openxmlformats.org/officeDocument/2006/relationships/hyperlink" Target="http://www.splitsage.com/" TargetMode="External"/><Relationship Id="rId20239" Type="http://schemas.openxmlformats.org/officeDocument/2006/relationships/hyperlink" Target="http://www.ticketbis.net/" TargetMode="External"/><Relationship Id="rId28731" Type="http://schemas.openxmlformats.org/officeDocument/2006/relationships/hyperlink" Target="http://www.masconmovil.com/" TargetMode="External"/><Relationship Id="rId46956" Type="http://schemas.openxmlformats.org/officeDocument/2006/relationships/hyperlink" Target="http://www.magnomatics.com/" TargetMode="External"/><Relationship Id="rId9472" Type="http://schemas.openxmlformats.org/officeDocument/2006/relationships/hyperlink" Target="http://www.kinetabio.com/" TargetMode="External"/><Relationship Id="rId12453" Type="http://schemas.openxmlformats.org/officeDocument/2006/relationships/hyperlink" Target="http://vasculartherapies.net/" TargetMode="External"/><Relationship Id="rId19066" Type="http://schemas.openxmlformats.org/officeDocument/2006/relationships/hyperlink" Target="http://www.lenet.jp/" TargetMode="External"/><Relationship Id="rId26282" Type="http://schemas.openxmlformats.org/officeDocument/2006/relationships/hyperlink" Target="http://www.activedsp.com/" TargetMode="External"/><Relationship Id="rId30678" Type="http://schemas.openxmlformats.org/officeDocument/2006/relationships/hyperlink" Target="http://www.uptownnetwork.com/" TargetMode="External"/><Relationship Id="rId35600" Type="http://schemas.openxmlformats.org/officeDocument/2006/relationships/hyperlink" Target="http://www.oneafricamedia.com/" TargetMode="External"/><Relationship Id="rId46609" Type="http://schemas.openxmlformats.org/officeDocument/2006/relationships/hyperlink" Target="http://endoshape.com/" TargetMode="External"/><Relationship Id="rId51376" Type="http://schemas.openxmlformats.org/officeDocument/2006/relationships/hyperlink" Target="http://www.athenahealth.com/" TargetMode="External"/><Relationship Id="rId53825" Type="http://schemas.openxmlformats.org/officeDocument/2006/relationships/hyperlink" Target="http://www.coreoptics.com/" TargetMode="External"/><Relationship Id="rId831" Type="http://schemas.openxmlformats.org/officeDocument/2006/relationships/hyperlink" Target="http://www.usehopscotch.com/" TargetMode="External"/><Relationship Id="rId2512" Type="http://schemas.openxmlformats.org/officeDocument/2006/relationships/hyperlink" Target="http://www.gimao.com/" TargetMode="External"/><Relationship Id="rId9125" Type="http://schemas.openxmlformats.org/officeDocument/2006/relationships/hyperlink" Target="http://www.inimexpharma.com/" TargetMode="External"/><Relationship Id="rId12106" Type="http://schemas.openxmlformats.org/officeDocument/2006/relationships/hyperlink" Target="http://www.tendyne.com/" TargetMode="External"/><Relationship Id="rId15676" Type="http://schemas.openxmlformats.org/officeDocument/2006/relationships/hyperlink" Target="http://www.callaway.com/" TargetMode="External"/><Relationship Id="rId22892" Type="http://schemas.openxmlformats.org/officeDocument/2006/relationships/hyperlink" Target="http://www.my-garden-school.com/" TargetMode="External"/><Relationship Id="rId33151" Type="http://schemas.openxmlformats.org/officeDocument/2006/relationships/hyperlink" Target="http://www.virtuoz.com/" TargetMode="External"/><Relationship Id="rId38823" Type="http://schemas.openxmlformats.org/officeDocument/2006/relationships/hyperlink" Target="http://descubre.la/" TargetMode="External"/><Relationship Id="rId51029" Type="http://schemas.openxmlformats.org/officeDocument/2006/relationships/hyperlink" Target="https://airbitz.co/" TargetMode="External"/><Relationship Id="rId5735" Type="http://schemas.openxmlformats.org/officeDocument/2006/relationships/hyperlink" Target="http://adhezion.com/" TargetMode="External"/><Relationship Id="rId15329" Type="http://schemas.openxmlformats.org/officeDocument/2006/relationships/hyperlink" Target="http://accessmobileinc.com/" TargetMode="External"/><Relationship Id="rId22545" Type="http://schemas.openxmlformats.org/officeDocument/2006/relationships/hyperlink" Target="http://comwriter.com/" TargetMode="External"/><Relationship Id="rId29158" Type="http://schemas.openxmlformats.org/officeDocument/2006/relationships/hyperlink" Target="https://octopusdeploy.com/" TargetMode="External"/><Relationship Id="rId36374" Type="http://schemas.openxmlformats.org/officeDocument/2006/relationships/hyperlink" Target="http://www.targetcastnetworks.com/" TargetMode="External"/><Relationship Id="rId40020" Type="http://schemas.openxmlformats.org/officeDocument/2006/relationships/hyperlink" Target="http://swipely.com/" TargetMode="External"/><Relationship Id="rId43590" Type="http://schemas.openxmlformats.org/officeDocument/2006/relationships/hyperlink" Target="http://aereo.com/home" TargetMode="External"/><Relationship Id="rId54599" Type="http://schemas.openxmlformats.org/officeDocument/2006/relationships/hyperlink" Target="http://www.oneneck.com/" TargetMode="External"/><Relationship Id="rId59521" Type="http://schemas.openxmlformats.org/officeDocument/2006/relationships/hyperlink" Target="http://www.dreamstreetgolf.com/" TargetMode="External"/><Relationship Id="rId63917" Type="http://schemas.openxmlformats.org/officeDocument/2006/relationships/hyperlink" Target="http://www.apttus.com/" TargetMode="External"/><Relationship Id="rId3286" Type="http://schemas.openxmlformats.org/officeDocument/2006/relationships/hyperlink" Target="http://www.producthunt.com/" TargetMode="External"/><Relationship Id="rId18899" Type="http://schemas.openxmlformats.org/officeDocument/2006/relationships/hyperlink" Target="http://jackpocket.com/" TargetMode="External"/><Relationship Id="rId20096" Type="http://schemas.openxmlformats.org/officeDocument/2006/relationships/hyperlink" Target="http://streamit.tv/" TargetMode="External"/><Relationship Id="rId36027" Type="http://schemas.openxmlformats.org/officeDocument/2006/relationships/hyperlink" Target="http://seevibes.com/" TargetMode="External"/><Relationship Id="rId39597" Type="http://schemas.openxmlformats.org/officeDocument/2006/relationships/hyperlink" Target="http://www.itwin.com/" TargetMode="External"/><Relationship Id="rId43243" Type="http://schemas.openxmlformats.org/officeDocument/2006/relationships/hyperlink" Target="https://transferwise.com/" TargetMode="External"/><Relationship Id="rId57072" Type="http://schemas.openxmlformats.org/officeDocument/2006/relationships/hyperlink" Target="http://www.workable.com/" TargetMode="External"/><Relationship Id="rId61468" Type="http://schemas.openxmlformats.org/officeDocument/2006/relationships/hyperlink" Target="http://absolvent.pl/" TargetMode="External"/><Relationship Id="rId8958" Type="http://schemas.openxmlformats.org/officeDocument/2006/relationships/hyperlink" Target="http://www.idenix.com/" TargetMode="External"/><Relationship Id="rId11939" Type="http://schemas.openxmlformats.org/officeDocument/2006/relationships/hyperlink" Target="http://sunshineheart.com/" TargetMode="External"/><Relationship Id="rId25768" Type="http://schemas.openxmlformats.org/officeDocument/2006/relationships/hyperlink" Target="http://2-sight.eu/" TargetMode="External"/><Relationship Id="rId32984" Type="http://schemas.openxmlformats.org/officeDocument/2006/relationships/hyperlink" Target="http://www.ticketfly.com/" TargetMode="External"/><Relationship Id="rId46466" Type="http://schemas.openxmlformats.org/officeDocument/2006/relationships/hyperlink" Target="http://www.cloudvuetech.net/" TargetMode="External"/><Relationship Id="rId48915" Type="http://schemas.openxmlformats.org/officeDocument/2006/relationships/hyperlink" Target="http://www.virtualqube.com/" TargetMode="External"/><Relationship Id="rId50112" Type="http://schemas.openxmlformats.org/officeDocument/2006/relationships/hyperlink" Target="https://www.cybric.io/" TargetMode="External"/><Relationship Id="rId53682" Type="http://schemas.openxmlformats.org/officeDocument/2006/relationships/hyperlink" Target="http://www.ziptronix.com/" TargetMode="External"/><Relationship Id="rId14412" Type="http://schemas.openxmlformats.org/officeDocument/2006/relationships/hyperlink" Target="http://www.opgen.com/" TargetMode="External"/><Relationship Id="rId17982" Type="http://schemas.openxmlformats.org/officeDocument/2006/relationships/hyperlink" Target="http://www.bucketfeet.com/" TargetMode="External"/><Relationship Id="rId28241" Type="http://schemas.openxmlformats.org/officeDocument/2006/relationships/hyperlink" Target="http://www.intercom.io/" TargetMode="External"/><Relationship Id="rId30188" Type="http://schemas.openxmlformats.org/officeDocument/2006/relationships/hyperlink" Target="http://www.spadac.com/" TargetMode="External"/><Relationship Id="rId32637" Type="http://schemas.openxmlformats.org/officeDocument/2006/relationships/hyperlink" Target="http://relevancemediacorp.com/" TargetMode="External"/><Relationship Id="rId46119" Type="http://schemas.openxmlformats.org/officeDocument/2006/relationships/hyperlink" Target="http://stormwind.com/" TargetMode="External"/><Relationship Id="rId53335" Type="http://schemas.openxmlformats.org/officeDocument/2006/relationships/hyperlink" Target="http://www.nexxsystems.com/" TargetMode="External"/><Relationship Id="rId60551" Type="http://schemas.openxmlformats.org/officeDocument/2006/relationships/hyperlink" Target="http://servatocorp.com/" TargetMode="External"/><Relationship Id="rId17635" Type="http://schemas.openxmlformats.org/officeDocument/2006/relationships/hyperlink" Target="http://5173.com/" TargetMode="External"/><Relationship Id="rId24851" Type="http://schemas.openxmlformats.org/officeDocument/2006/relationships/hyperlink" Target="http://forwardhealthgroup.com/" TargetMode="External"/><Relationship Id="rId35110" Type="http://schemas.openxmlformats.org/officeDocument/2006/relationships/hyperlink" Target="http://kouponmedia.com/" TargetMode="External"/><Relationship Id="rId38680" Type="http://schemas.openxmlformats.org/officeDocument/2006/relationships/hyperlink" Target="http://www.xiaojukeji.com/" TargetMode="External"/><Relationship Id="rId49689" Type="http://schemas.openxmlformats.org/officeDocument/2006/relationships/hyperlink" Target="http://www.qustodio.com/" TargetMode="External"/><Relationship Id="rId60204" Type="http://schemas.openxmlformats.org/officeDocument/2006/relationships/hyperlink" Target="http://mfrontiers.com/" TargetMode="External"/><Relationship Id="rId341" Type="http://schemas.openxmlformats.org/officeDocument/2006/relationships/hyperlink" Target="http://www.allfreed.co/" TargetMode="External"/><Relationship Id="rId2022" Type="http://schemas.openxmlformats.org/officeDocument/2006/relationships/hyperlink" Target="http://www.businessinsider.com/" TargetMode="External"/><Relationship Id="rId5592" Type="http://schemas.openxmlformats.org/officeDocument/2006/relationships/hyperlink" Target="http://www.ablexis.com/" TargetMode="External"/><Relationship Id="rId15186" Type="http://schemas.openxmlformats.org/officeDocument/2006/relationships/hyperlink" Target="http://www.volometrix.com/" TargetMode="External"/><Relationship Id="rId24504" Type="http://schemas.openxmlformats.org/officeDocument/2006/relationships/hyperlink" Target="http://www.carticure.com/" TargetMode="External"/><Relationship Id="rId31720" Type="http://schemas.openxmlformats.org/officeDocument/2006/relationships/hyperlink" Target="http://www.feedsky.com/" TargetMode="External"/><Relationship Id="rId38333" Type="http://schemas.openxmlformats.org/officeDocument/2006/relationships/hyperlink" Target="http://qorkit.com/" TargetMode="External"/><Relationship Id="rId42729" Type="http://schemas.openxmlformats.org/officeDocument/2006/relationships/hyperlink" Target="http://www.gritness.com/" TargetMode="External"/><Relationship Id="rId56558" Type="http://schemas.openxmlformats.org/officeDocument/2006/relationships/hyperlink" Target="http://www.mshare.net/" TargetMode="External"/><Relationship Id="rId59031" Type="http://schemas.openxmlformats.org/officeDocument/2006/relationships/hyperlink" Target="http://www.with.me/" TargetMode="External"/><Relationship Id="rId63774" Type="http://schemas.openxmlformats.org/officeDocument/2006/relationships/hyperlink" Target="http://www.targetedgrowth.com/" TargetMode="External"/><Relationship Id="rId5245" Type="http://schemas.openxmlformats.org/officeDocument/2006/relationships/hyperlink" Target="http://www.facebook.com/apps/application.php/?id=99722613625" TargetMode="External"/><Relationship Id="rId22055" Type="http://schemas.openxmlformats.org/officeDocument/2006/relationships/hyperlink" Target="http://traackr.com/" TargetMode="External"/><Relationship Id="rId27727" Type="http://schemas.openxmlformats.org/officeDocument/2006/relationships/hyperlink" Target="http://www.factonomy.com/" TargetMode="External"/><Relationship Id="rId45202" Type="http://schemas.openxmlformats.org/officeDocument/2006/relationships/hyperlink" Target="https://www.foosye.com/" TargetMode="External"/><Relationship Id="rId48772" Type="http://schemas.openxmlformats.org/officeDocument/2006/relationships/hyperlink" Target="http://www.soonr.com/" TargetMode="External"/><Relationship Id="rId63427" Type="http://schemas.openxmlformats.org/officeDocument/2006/relationships/hyperlink" Target="http://www.swiftcourt.se/" TargetMode="External"/><Relationship Id="rId8468" Type="http://schemas.openxmlformats.org/officeDocument/2006/relationships/hyperlink" Target="http://www.foundationradiologygroup.com/" TargetMode="External"/><Relationship Id="rId11796" Type="http://schemas.openxmlformats.org/officeDocument/2006/relationships/hyperlink" Target="http://www.sonarmed.com/" TargetMode="External"/><Relationship Id="rId25278" Type="http://schemas.openxmlformats.org/officeDocument/2006/relationships/hyperlink" Target="http://www.microoptx.com/" TargetMode="External"/><Relationship Id="rId32494" Type="http://schemas.openxmlformats.org/officeDocument/2006/relationships/hyperlink" Target="http://www.picsauditing.com/" TargetMode="External"/><Relationship Id="rId34943" Type="http://schemas.openxmlformats.org/officeDocument/2006/relationships/hyperlink" Target="http://www.infousa.com/" TargetMode="External"/><Relationship Id="rId48425" Type="http://schemas.openxmlformats.org/officeDocument/2006/relationships/hyperlink" Target="http://www.hitsystems.com/" TargetMode="External"/><Relationship Id="rId55641" Type="http://schemas.openxmlformats.org/officeDocument/2006/relationships/hyperlink" Target="http://resilience.com/" TargetMode="External"/><Relationship Id="rId1508" Type="http://schemas.openxmlformats.org/officeDocument/2006/relationships/hyperlink" Target="https://www.sunrise.am/" TargetMode="External"/><Relationship Id="rId1855" Type="http://schemas.openxmlformats.org/officeDocument/2006/relationships/hyperlink" Target="http://appjet.com/" TargetMode="External"/><Relationship Id="rId11449" Type="http://schemas.openxmlformats.org/officeDocument/2006/relationships/hyperlink" Target="http://www.rinatneuro.com/" TargetMode="External"/><Relationship Id="rId19941" Type="http://schemas.openxmlformats.org/officeDocument/2006/relationships/hyperlink" Target="http://shop.ca/" TargetMode="External"/><Relationship Id="rId32147" Type="http://schemas.openxmlformats.org/officeDocument/2006/relationships/hyperlink" Target="http://www.logrhythm.com/" TargetMode="External"/><Relationship Id="rId41812" Type="http://schemas.openxmlformats.org/officeDocument/2006/relationships/hyperlink" Target="http://sunborneenergy.com/" TargetMode="External"/><Relationship Id="rId53192" Type="http://schemas.openxmlformats.org/officeDocument/2006/relationships/hyperlink" Target="http://www.ledengin.com/" TargetMode="External"/><Relationship Id="rId58864" Type="http://schemas.openxmlformats.org/officeDocument/2006/relationships/hyperlink" Target="http://opendorse.com/" TargetMode="External"/><Relationship Id="rId62510" Type="http://schemas.openxmlformats.org/officeDocument/2006/relationships/hyperlink" Target="http://donorpath.co/" TargetMode="External"/><Relationship Id="rId17492" Type="http://schemas.openxmlformats.org/officeDocument/2006/relationships/hyperlink" Target="http://www.wefi.com/" TargetMode="External"/><Relationship Id="rId21888" Type="http://schemas.openxmlformats.org/officeDocument/2006/relationships/hyperlink" Target="http://www.vantageoncology.com/" TargetMode="External"/><Relationship Id="rId26810" Type="http://schemas.openxmlformats.org/officeDocument/2006/relationships/hyperlink" Target="http://www.btisystems.com/" TargetMode="External"/><Relationship Id="rId37819" Type="http://schemas.openxmlformats.org/officeDocument/2006/relationships/hyperlink" Target="http://www.acucarguarani.com.br/en/home" TargetMode="External"/><Relationship Id="rId38190" Type="http://schemas.openxmlformats.org/officeDocument/2006/relationships/hyperlink" Target="http://www.leydenenergy.com/" TargetMode="External"/><Relationship Id="rId49199" Type="http://schemas.openxmlformats.org/officeDocument/2006/relationships/hyperlink" Target="http://www.cloudwords.com/" TargetMode="External"/><Relationship Id="rId58517" Type="http://schemas.openxmlformats.org/officeDocument/2006/relationships/hyperlink" Target="http://www.backand.com/" TargetMode="External"/><Relationship Id="rId60061" Type="http://schemas.openxmlformats.org/officeDocument/2006/relationships/hyperlink" Target="http://allsourceanalysis.com/" TargetMode="External"/><Relationship Id="rId7551" Type="http://schemas.openxmlformats.org/officeDocument/2006/relationships/hyperlink" Target="http://www.combinentbiomedical.com/" TargetMode="External"/><Relationship Id="rId10532" Type="http://schemas.openxmlformats.org/officeDocument/2006/relationships/hyperlink" Target="http://www.onconova.com/" TargetMode="External"/><Relationship Id="rId17145" Type="http://schemas.openxmlformats.org/officeDocument/2006/relationships/hyperlink" Target="http://www.startapp.com/" TargetMode="External"/><Relationship Id="rId24361" Type="http://schemas.openxmlformats.org/officeDocument/2006/relationships/hyperlink" Target="http://benestream.com/" TargetMode="External"/><Relationship Id="rId42239" Type="http://schemas.openxmlformats.org/officeDocument/2006/relationships/hyperlink" Target="http://www.bragster.com/" TargetMode="External"/><Relationship Id="rId42586" Type="http://schemas.openxmlformats.org/officeDocument/2006/relationships/hyperlink" Target="http://www.trustegg.com/" TargetMode="External"/><Relationship Id="rId51904" Type="http://schemas.openxmlformats.org/officeDocument/2006/relationships/hyperlink" Target="http://thinkpassenger.com/" TargetMode="External"/><Relationship Id="rId56068" Type="http://schemas.openxmlformats.org/officeDocument/2006/relationships/hyperlink" Target="http://www.fundamerica.com/" TargetMode="External"/><Relationship Id="rId63284" Type="http://schemas.openxmlformats.org/officeDocument/2006/relationships/hyperlink" Target="http://www.latista.com/" TargetMode="External"/><Relationship Id="rId7204" Type="http://schemas.openxmlformats.org/officeDocument/2006/relationships/hyperlink" Target="http://www.cel-sci.com/" TargetMode="External"/><Relationship Id="rId13755" Type="http://schemas.openxmlformats.org/officeDocument/2006/relationships/hyperlink" Target="http://www.gooddata.com/" TargetMode="External"/><Relationship Id="rId20971" Type="http://schemas.openxmlformats.org/officeDocument/2006/relationships/hyperlink" Target="http://educerus.com/" TargetMode="External"/><Relationship Id="rId24014" Type="http://schemas.openxmlformats.org/officeDocument/2006/relationships/hyperlink" Target="http://www.sibarit.us/" TargetMode="External"/><Relationship Id="rId27584" Type="http://schemas.openxmlformats.org/officeDocument/2006/relationships/hyperlink" Target="http://www.emos.net/" TargetMode="External"/><Relationship Id="rId31230" Type="http://schemas.openxmlformats.org/officeDocument/2006/relationships/hyperlink" Target="http://www.arroweye.com/" TargetMode="External"/><Relationship Id="rId36902" Type="http://schemas.openxmlformats.org/officeDocument/2006/relationships/hyperlink" Target="http://zoove.com/" TargetMode="External"/><Relationship Id="rId3814" Type="http://schemas.openxmlformats.org/officeDocument/2006/relationships/hyperlink" Target="http://www.thrillophilia.com/" TargetMode="External"/><Relationship Id="rId13408" Type="http://schemas.openxmlformats.org/officeDocument/2006/relationships/hyperlink" Target="http://www.curvolabs.com/" TargetMode="External"/><Relationship Id="rId20624" Type="http://schemas.openxmlformats.org/officeDocument/2006/relationships/hyperlink" Target="http://www.zbird.com/" TargetMode="External"/><Relationship Id="rId27237" Type="http://schemas.openxmlformats.org/officeDocument/2006/relationships/hyperlink" Target="http://www.covalentsoftware.com/" TargetMode="External"/><Relationship Id="rId34453" Type="http://schemas.openxmlformats.org/officeDocument/2006/relationships/hyperlink" Target="http://datalogix.com/" TargetMode="External"/><Relationship Id="rId48282" Type="http://schemas.openxmlformats.org/officeDocument/2006/relationships/hyperlink" Target="http://dialedin.com/" TargetMode="External"/><Relationship Id="rId52678" Type="http://schemas.openxmlformats.org/officeDocument/2006/relationships/hyperlink" Target="http://www.songfor.com/" TargetMode="External"/><Relationship Id="rId57600" Type="http://schemas.openxmlformats.org/officeDocument/2006/relationships/hyperlink" Target="http://www.gett.com/" TargetMode="External"/><Relationship Id="rId1365" Type="http://schemas.openxmlformats.org/officeDocument/2006/relationships/hyperlink" Target="http://www.saltstack.com/" TargetMode="External"/><Relationship Id="rId16978" Type="http://schemas.openxmlformats.org/officeDocument/2006/relationships/hyperlink" Target="http://www.sand9.com/" TargetMode="External"/><Relationship Id="rId34106" Type="http://schemas.openxmlformats.org/officeDocument/2006/relationships/hyperlink" Target="http://www.boostmedia.com/" TargetMode="External"/><Relationship Id="rId37676" Type="http://schemas.openxmlformats.org/officeDocument/2006/relationships/hyperlink" Target="http://hokeypokey.in/" TargetMode="External"/><Relationship Id="rId41322" Type="http://schemas.openxmlformats.org/officeDocument/2006/relationships/hyperlink" Target="http://www.one-change.net/" TargetMode="External"/><Relationship Id="rId44892" Type="http://schemas.openxmlformats.org/officeDocument/2006/relationships/hyperlink" Target="http://siftscience.com/" TargetMode="External"/><Relationship Id="rId55151" Type="http://schemas.openxmlformats.org/officeDocument/2006/relationships/hyperlink" Target="http://www.the41st.com/" TargetMode="External"/><Relationship Id="rId1018" Type="http://schemas.openxmlformats.org/officeDocument/2006/relationships/hyperlink" Target="http://www.miaopai.com/" TargetMode="External"/><Relationship Id="rId4588" Type="http://schemas.openxmlformats.org/officeDocument/2006/relationships/hyperlink" Target="http://www.gochongo.com/" TargetMode="External"/><Relationship Id="rId19451" Type="http://schemas.openxmlformats.org/officeDocument/2006/relationships/hyperlink" Target="http://www.oink.com/" TargetMode="External"/><Relationship Id="rId21398" Type="http://schemas.openxmlformats.org/officeDocument/2006/relationships/hyperlink" Target="http://www.medxnote.com/" TargetMode="External"/><Relationship Id="rId23847" Type="http://schemas.openxmlformats.org/officeDocument/2006/relationships/hyperlink" Target="http://aptea.com/" TargetMode="External"/><Relationship Id="rId37329" Type="http://schemas.openxmlformats.org/officeDocument/2006/relationships/hyperlink" Target="https://plantbid.com/" TargetMode="External"/><Relationship Id="rId44545" Type="http://schemas.openxmlformats.org/officeDocument/2006/relationships/hyperlink" Target="http://www.clustrix.com/" TargetMode="External"/><Relationship Id="rId51761" Type="http://schemas.openxmlformats.org/officeDocument/2006/relationships/hyperlink" Target="http://www.ambow.com/" TargetMode="External"/><Relationship Id="rId58374" Type="http://schemas.openxmlformats.org/officeDocument/2006/relationships/hyperlink" Target="https://goshippo.com/" TargetMode="External"/><Relationship Id="rId62020" Type="http://schemas.openxmlformats.org/officeDocument/2006/relationships/hyperlink" Target="http://phosphagenics.com/" TargetMode="External"/><Relationship Id="rId71" Type="http://schemas.openxmlformats.org/officeDocument/2006/relationships/hyperlink" Target="http://www.piano.io/" TargetMode="External"/><Relationship Id="rId7061" Type="http://schemas.openxmlformats.org/officeDocument/2006/relationships/hyperlink" Target="http://www.capnia.com/" TargetMode="External"/><Relationship Id="rId9510" Type="http://schemas.openxmlformats.org/officeDocument/2006/relationships/hyperlink" Target="http://www.kuros.ch/" TargetMode="External"/><Relationship Id="rId19104" Type="http://schemas.openxmlformats.org/officeDocument/2006/relationships/hyperlink" Target="http://www.little1.in/" TargetMode="External"/><Relationship Id="rId26320" Type="http://schemas.openxmlformats.org/officeDocument/2006/relationships/hyperlink" Target="http://www.afterbot.com/" TargetMode="External"/><Relationship Id="rId29890" Type="http://schemas.openxmlformats.org/officeDocument/2006/relationships/hyperlink" Target="http://sapheneia.com/" TargetMode="External"/><Relationship Id="rId30716" Type="http://schemas.openxmlformats.org/officeDocument/2006/relationships/hyperlink" Target="http://www.veracitypayments.com/" TargetMode="External"/><Relationship Id="rId42096" Type="http://schemas.openxmlformats.org/officeDocument/2006/relationships/hyperlink" Target="http://www.xtremepower.com/" TargetMode="External"/><Relationship Id="rId51414" Type="http://schemas.openxmlformats.org/officeDocument/2006/relationships/hyperlink" Target="http://www.cloudendure.com/" TargetMode="External"/><Relationship Id="rId58027" Type="http://schemas.openxmlformats.org/officeDocument/2006/relationships/hyperlink" Target="http://www.blockverify.io/" TargetMode="External"/><Relationship Id="rId65243" Type="http://schemas.openxmlformats.org/officeDocument/2006/relationships/hyperlink" Target="http://swanisland.net/" TargetMode="External"/><Relationship Id="rId10042" Type="http://schemas.openxmlformats.org/officeDocument/2006/relationships/hyperlink" Target="http://www.mtm-laboratories.com/" TargetMode="External"/><Relationship Id="rId15714" Type="http://schemas.openxmlformats.org/officeDocument/2006/relationships/hyperlink" Target="http://www.cequint.com/" TargetMode="External"/><Relationship Id="rId22930" Type="http://schemas.openxmlformats.org/officeDocument/2006/relationships/hyperlink" Target="http://peardeck.com/" TargetMode="External"/><Relationship Id="rId29543" Type="http://schemas.openxmlformats.org/officeDocument/2006/relationships/hyperlink" Target="http://proximusmobility.com/" TargetMode="External"/><Relationship Id="rId33939" Type="http://schemas.openxmlformats.org/officeDocument/2006/relationships/hyperlink" Target="http://www.arpuinc.com/home.html" TargetMode="External"/><Relationship Id="rId47768" Type="http://schemas.openxmlformats.org/officeDocument/2006/relationships/hyperlink" Target="http://www.asetek.com/" TargetMode="External"/><Relationship Id="rId54984" Type="http://schemas.openxmlformats.org/officeDocument/2006/relationships/hyperlink" Target="http://www.grapeword.com/" TargetMode="External"/><Relationship Id="rId3671" Type="http://schemas.openxmlformats.org/officeDocument/2006/relationships/hyperlink" Target="http://www.spongefish.com/" TargetMode="External"/><Relationship Id="rId13265" Type="http://schemas.openxmlformats.org/officeDocument/2006/relationships/hyperlink" Target="http://www.angelcam.com/" TargetMode="External"/><Relationship Id="rId20481" Type="http://schemas.openxmlformats.org/officeDocument/2006/relationships/hyperlink" Target="http://www.webpesados.com.br/" TargetMode="External"/><Relationship Id="rId27094" Type="http://schemas.openxmlformats.org/officeDocument/2006/relationships/hyperlink" Target="http://www.codasystem.com/" TargetMode="External"/><Relationship Id="rId36412" Type="http://schemas.openxmlformats.org/officeDocument/2006/relationships/hyperlink" Target="http://thatsus.com/" TargetMode="External"/><Relationship Id="rId39982" Type="http://schemas.openxmlformats.org/officeDocument/2006/relationships/hyperlink" Target="http://www.smartfundit.com/" TargetMode="External"/><Relationship Id="rId40808" Type="http://schemas.openxmlformats.org/officeDocument/2006/relationships/hyperlink" Target="http://www.exro.com/" TargetMode="External"/><Relationship Id="rId52188" Type="http://schemas.openxmlformats.org/officeDocument/2006/relationships/hyperlink" Target="http://pixt.com/" TargetMode="External"/><Relationship Id="rId54637" Type="http://schemas.openxmlformats.org/officeDocument/2006/relationships/hyperlink" Target="http://www.pollenizer.com/" TargetMode="External"/><Relationship Id="rId57110" Type="http://schemas.openxmlformats.org/officeDocument/2006/relationships/hyperlink" Target="http://www.bluhomes.com/" TargetMode="External"/><Relationship Id="rId61853" Type="http://schemas.openxmlformats.org/officeDocument/2006/relationships/hyperlink" Target="http://www.biancamed.com/" TargetMode="External"/><Relationship Id="rId3324" Type="http://schemas.openxmlformats.org/officeDocument/2006/relationships/hyperlink" Target="http://quewey.com/" TargetMode="External"/><Relationship Id="rId6894" Type="http://schemas.openxmlformats.org/officeDocument/2006/relationships/hyperlink" Target="http://www.biosystemdevelopment.com/" TargetMode="External"/><Relationship Id="rId16488" Type="http://schemas.openxmlformats.org/officeDocument/2006/relationships/hyperlink" Target="http://www.mobilemediaco.com/" TargetMode="External"/><Relationship Id="rId18937" Type="http://schemas.openxmlformats.org/officeDocument/2006/relationships/hyperlink" Target="http://corp.justfab.com/" TargetMode="External"/><Relationship Id="rId20134" Type="http://schemas.openxmlformats.org/officeDocument/2006/relationships/hyperlink" Target="https://www.symphonycommerce.com/" TargetMode="External"/><Relationship Id="rId39635" Type="http://schemas.openxmlformats.org/officeDocument/2006/relationships/hyperlink" Target="http://www.learnvest.com/" TargetMode="External"/><Relationship Id="rId46851" Type="http://schemas.openxmlformats.org/officeDocument/2006/relationships/hyperlink" Target="http://ivwatch.com/" TargetMode="External"/><Relationship Id="rId61506" Type="http://schemas.openxmlformats.org/officeDocument/2006/relationships/hyperlink" Target="http://www.facebook.com/" TargetMode="External"/><Relationship Id="rId6547" Type="http://schemas.openxmlformats.org/officeDocument/2006/relationships/hyperlink" Target="http://avmbiotech.com/" TargetMode="External"/><Relationship Id="rId23357" Type="http://schemas.openxmlformats.org/officeDocument/2006/relationships/hyperlink" Target="http://gshift.it/cb" TargetMode="External"/><Relationship Id="rId25806" Type="http://schemas.openxmlformats.org/officeDocument/2006/relationships/hyperlink" Target="http://www.sinexusinc.com/" TargetMode="External"/><Relationship Id="rId30573" Type="http://schemas.openxmlformats.org/officeDocument/2006/relationships/hyperlink" Target="http://www.transcepta.com/" TargetMode="External"/><Relationship Id="rId37186" Type="http://schemas.openxmlformats.org/officeDocument/2006/relationships/hyperlink" Target="http://www.inphonic.com/" TargetMode="External"/><Relationship Id="rId46504" Type="http://schemas.openxmlformats.org/officeDocument/2006/relationships/hyperlink" Target="http://www.covega.com/" TargetMode="External"/><Relationship Id="rId53720" Type="http://schemas.openxmlformats.org/officeDocument/2006/relationships/hyperlink" Target="http://www.averesystems.com/" TargetMode="External"/><Relationship Id="rId64729" Type="http://schemas.openxmlformats.org/officeDocument/2006/relationships/hyperlink" Target="http://adaptivebiotech.com/" TargetMode="External"/><Relationship Id="rId4098" Type="http://schemas.openxmlformats.org/officeDocument/2006/relationships/hyperlink" Target="http://yourtribute.com/" TargetMode="External"/><Relationship Id="rId9020" Type="http://schemas.openxmlformats.org/officeDocument/2006/relationships/hyperlink" Target="http://www.immunogen.com/" TargetMode="External"/><Relationship Id="rId12001" Type="http://schemas.openxmlformats.org/officeDocument/2006/relationships/hyperlink" Target="http://www.synbodybio.com/" TargetMode="External"/><Relationship Id="rId30226" Type="http://schemas.openxmlformats.org/officeDocument/2006/relationships/hyperlink" Target="http://www.sportngin.com/" TargetMode="External"/><Relationship Id="rId44055" Type="http://schemas.openxmlformats.org/officeDocument/2006/relationships/hyperlink" Target="http://www.thematv.com/" TargetMode="External"/><Relationship Id="rId49727" Type="http://schemas.openxmlformats.org/officeDocument/2006/relationships/hyperlink" Target="http://3jam.com/" TargetMode="External"/><Relationship Id="rId51271" Type="http://schemas.openxmlformats.org/officeDocument/2006/relationships/hyperlink" Target="http://lovelab.com/" TargetMode="External"/><Relationship Id="rId56943" Type="http://schemas.openxmlformats.org/officeDocument/2006/relationships/hyperlink" Target="http://www.voltari.com/" TargetMode="External"/><Relationship Id="rId15571" Type="http://schemas.openxmlformats.org/officeDocument/2006/relationships/hyperlink" Target="http://kakamobi.com/" TargetMode="External"/><Relationship Id="rId29053" Type="http://schemas.openxmlformats.org/officeDocument/2006/relationships/hyperlink" Target="http://www.nexgenstorage.com/" TargetMode="External"/><Relationship Id="rId33796" Type="http://schemas.openxmlformats.org/officeDocument/2006/relationships/hyperlink" Target="http://www.adxpose.com/" TargetMode="External"/><Relationship Id="rId47278" Type="http://schemas.openxmlformats.org/officeDocument/2006/relationships/hyperlink" Target="http://www.pulseelectronics.com/" TargetMode="External"/><Relationship Id="rId54494" Type="http://schemas.openxmlformats.org/officeDocument/2006/relationships/hyperlink" Target="http://www.gds-services.com/" TargetMode="External"/><Relationship Id="rId63812" Type="http://schemas.openxmlformats.org/officeDocument/2006/relationships/hyperlink" Target="http://www.constant.co/" TargetMode="External"/><Relationship Id="rId3181" Type="http://schemas.openxmlformats.org/officeDocument/2006/relationships/hyperlink" Target="http://www.phanfare.com/" TargetMode="External"/><Relationship Id="rId5630" Type="http://schemas.openxmlformats.org/officeDocument/2006/relationships/hyperlink" Target="http://www.accumetrics.com/" TargetMode="External"/><Relationship Id="rId15224" Type="http://schemas.openxmlformats.org/officeDocument/2006/relationships/hyperlink" Target="http://www.websand.co.uk/" TargetMode="External"/><Relationship Id="rId18794" Type="http://schemas.openxmlformats.org/officeDocument/2006/relationships/hyperlink" Target="http://www.ideeli.com/" TargetMode="External"/><Relationship Id="rId22440" Type="http://schemas.openxmlformats.org/officeDocument/2006/relationships/hyperlink" Target="http://www.apexlearning.com/" TargetMode="External"/><Relationship Id="rId33449" Type="http://schemas.openxmlformats.org/officeDocument/2006/relationships/hyperlink" Target="http://campaign.wearhaus.com/" TargetMode="External"/><Relationship Id="rId40318" Type="http://schemas.openxmlformats.org/officeDocument/2006/relationships/hyperlink" Target="http://aravapower.com/" TargetMode="External"/><Relationship Id="rId40665" Type="http://schemas.openxmlformats.org/officeDocument/2006/relationships/hyperlink" Target="http://www.eiqenergy.com/" TargetMode="External"/><Relationship Id="rId54147" Type="http://schemas.openxmlformats.org/officeDocument/2006/relationships/hyperlink" Target="http://www.whalebackms.com/" TargetMode="External"/><Relationship Id="rId61363" Type="http://schemas.openxmlformats.org/officeDocument/2006/relationships/hyperlink" Target="http://www.evercontact.com/" TargetMode="External"/><Relationship Id="rId8853" Type="http://schemas.openxmlformats.org/officeDocument/2006/relationships/hyperlink" Target="http://www.hemoshear.com/" TargetMode="External"/><Relationship Id="rId11834" Type="http://schemas.openxmlformats.org/officeDocument/2006/relationships/hyperlink" Target="http://www.ribolia.com/" TargetMode="External"/><Relationship Id="rId18447" Type="http://schemas.openxmlformats.org/officeDocument/2006/relationships/hyperlink" Target="http://www.fanaticsinc.com/" TargetMode="External"/><Relationship Id="rId25663" Type="http://schemas.openxmlformats.org/officeDocument/2006/relationships/hyperlink" Target="http://quietyme.com/" TargetMode="External"/><Relationship Id="rId39492" Type="http://schemas.openxmlformats.org/officeDocument/2006/relationships/hyperlink" Target="http://www.greendot.com/" TargetMode="External"/><Relationship Id="rId43888" Type="http://schemas.openxmlformats.org/officeDocument/2006/relationships/hyperlink" Target="http://www.breitbart.com/" TargetMode="External"/><Relationship Id="rId48810" Type="http://schemas.openxmlformats.org/officeDocument/2006/relationships/hyperlink" Target="http://www.streamonce.com/" TargetMode="External"/><Relationship Id="rId59819" Type="http://schemas.openxmlformats.org/officeDocument/2006/relationships/hyperlink" Target="http://keatonrow.com/" TargetMode="External"/><Relationship Id="rId61016" Type="http://schemas.openxmlformats.org/officeDocument/2006/relationships/hyperlink" Target="http://www.huddle.com/" TargetMode="External"/><Relationship Id="rId64586" Type="http://schemas.openxmlformats.org/officeDocument/2006/relationships/hyperlink" Target="http://ormetcircuits.com/" TargetMode="External"/><Relationship Id="rId8506" Type="http://schemas.openxmlformats.org/officeDocument/2006/relationships/hyperlink" Target="http://www.ganlee.com/" TargetMode="External"/><Relationship Id="rId25316" Type="http://schemas.openxmlformats.org/officeDocument/2006/relationships/hyperlink" Target="http://www.monteris.com/" TargetMode="External"/><Relationship Id="rId28886" Type="http://schemas.openxmlformats.org/officeDocument/2006/relationships/hyperlink" Target="http://moneyforward.com/" TargetMode="External"/><Relationship Id="rId32532" Type="http://schemas.openxmlformats.org/officeDocument/2006/relationships/hyperlink" Target="http://www.profitbricks.com/us/en" TargetMode="External"/><Relationship Id="rId39145" Type="http://schemas.openxmlformats.org/officeDocument/2006/relationships/hyperlink" Target="http://www.dappsfund.com/" TargetMode="External"/><Relationship Id="rId46361" Type="http://schemas.openxmlformats.org/officeDocument/2006/relationships/hyperlink" Target="http://www.biophotonicsolutions.com/" TargetMode="External"/><Relationship Id="rId50757" Type="http://schemas.openxmlformats.org/officeDocument/2006/relationships/hyperlink" Target="http://www.quantia-inc.com/" TargetMode="External"/><Relationship Id="rId64239" Type="http://schemas.openxmlformats.org/officeDocument/2006/relationships/hyperlink" Target="http://www.as-child.com/" TargetMode="External"/><Relationship Id="rId6057" Type="http://schemas.openxmlformats.org/officeDocument/2006/relationships/hyperlink" Target="http://www.alvinepharma.com/" TargetMode="External"/><Relationship Id="rId28539" Type="http://schemas.openxmlformats.org/officeDocument/2006/relationships/hyperlink" Target="http://www.leandatainc.com/" TargetMode="External"/><Relationship Id="rId30083" Type="http://schemas.openxmlformats.org/officeDocument/2006/relationships/hyperlink" Target="http://www.simulatedsurgicals.com/" TargetMode="External"/><Relationship Id="rId35755" Type="http://schemas.openxmlformats.org/officeDocument/2006/relationships/hyperlink" Target="http://www.tagkast.com/" TargetMode="External"/><Relationship Id="rId42971" Type="http://schemas.openxmlformats.org/officeDocument/2006/relationships/hyperlink" Target="https://www.leaseaccelerator.com/" TargetMode="External"/><Relationship Id="rId46014" Type="http://schemas.openxmlformats.org/officeDocument/2006/relationships/hyperlink" Target="http://www.learnzillion.com/" TargetMode="External"/><Relationship Id="rId49584" Type="http://schemas.openxmlformats.org/officeDocument/2006/relationships/hyperlink" Target="http://www.arenasolutions.com/" TargetMode="External"/><Relationship Id="rId53230" Type="http://schemas.openxmlformats.org/officeDocument/2006/relationships/hyperlink" Target="http://www.maxlinear.com/" TargetMode="External"/><Relationship Id="rId58902" Type="http://schemas.openxmlformats.org/officeDocument/2006/relationships/hyperlink" Target="http://www.shopilly.com/" TargetMode="External"/><Relationship Id="rId986" Type="http://schemas.openxmlformats.org/officeDocument/2006/relationships/hyperlink" Target="http://makeena.com/" TargetMode="External"/><Relationship Id="rId2667" Type="http://schemas.openxmlformats.org/officeDocument/2006/relationships/hyperlink" Target="http://www.innjoytravel.com/" TargetMode="External"/><Relationship Id="rId15081" Type="http://schemas.openxmlformats.org/officeDocument/2006/relationships/hyperlink" Target="http://tubularlabs.com/" TargetMode="External"/><Relationship Id="rId17530" Type="http://schemas.openxmlformats.org/officeDocument/2006/relationships/hyperlink" Target="http://www.wiwide.com/" TargetMode="External"/><Relationship Id="rId21926" Type="http://schemas.openxmlformats.org/officeDocument/2006/relationships/hyperlink" Target="http://www.waypointhealth.com/" TargetMode="External"/><Relationship Id="rId35408" Type="http://schemas.openxmlformats.org/officeDocument/2006/relationships/hyperlink" Target="http://mill33.com/" TargetMode="External"/><Relationship Id="rId42624" Type="http://schemas.openxmlformats.org/officeDocument/2006/relationships/hyperlink" Target="http://www.womenalia.com/" TargetMode="External"/><Relationship Id="rId49237" Type="http://schemas.openxmlformats.org/officeDocument/2006/relationships/hyperlink" Target="http://www.edgeconnex.com/" TargetMode="External"/><Relationship Id="rId56453" Type="http://schemas.openxmlformats.org/officeDocument/2006/relationships/hyperlink" Target="http://www.ecquire.com/" TargetMode="External"/><Relationship Id="rId60849" Type="http://schemas.openxmlformats.org/officeDocument/2006/relationships/hyperlink" Target="http://www.jibe.com/" TargetMode="External"/><Relationship Id="rId639" Type="http://schemas.openxmlformats.org/officeDocument/2006/relationships/hyperlink" Target="http://elevateapp.com/" TargetMode="External"/><Relationship Id="rId5140" Type="http://schemas.openxmlformats.org/officeDocument/2006/relationships/hyperlink" Target="http://www.ruckusnetwork.com/" TargetMode="External"/><Relationship Id="rId38978" Type="http://schemas.openxmlformats.org/officeDocument/2006/relationships/hyperlink" Target="http://www.tripflick.com/" TargetMode="External"/><Relationship Id="rId40175" Type="http://schemas.openxmlformats.org/officeDocument/2006/relationships/hyperlink" Target="http://www.yougov.com/" TargetMode="External"/><Relationship Id="rId56106" Type="http://schemas.openxmlformats.org/officeDocument/2006/relationships/hyperlink" Target="http://www.kxter.com/" TargetMode="External"/><Relationship Id="rId59676" Type="http://schemas.openxmlformats.org/officeDocument/2006/relationships/hyperlink" Target="http://www.repka.com/" TargetMode="External"/><Relationship Id="rId63322" Type="http://schemas.openxmlformats.org/officeDocument/2006/relationships/hyperlink" Target="http://mog.com/" TargetMode="External"/><Relationship Id="rId11691" Type="http://schemas.openxmlformats.org/officeDocument/2006/relationships/hyperlink" Target="http://www.siamab.com/" TargetMode="External"/><Relationship Id="rId27622" Type="http://schemas.openxmlformats.org/officeDocument/2006/relationships/hyperlink" Target="http://www.entradahealth.com/" TargetMode="External"/><Relationship Id="rId43398" Type="http://schemas.openxmlformats.org/officeDocument/2006/relationships/hyperlink" Target="http://www.interiordefine.com/" TargetMode="External"/><Relationship Id="rId45847" Type="http://schemas.openxmlformats.org/officeDocument/2006/relationships/hyperlink" Target="http://acrobatiq.com/" TargetMode="External"/><Relationship Id="rId59329" Type="http://schemas.openxmlformats.org/officeDocument/2006/relationships/hyperlink" Target="http://backjoy.com/" TargetMode="External"/><Relationship Id="rId1750" Type="http://schemas.openxmlformats.org/officeDocument/2006/relationships/hyperlink" Target="http://www.yasound.com/" TargetMode="External"/><Relationship Id="rId8016" Type="http://schemas.openxmlformats.org/officeDocument/2006/relationships/hyperlink" Target="http://www.dreamerz.com/" TargetMode="External"/><Relationship Id="rId8363" Type="http://schemas.openxmlformats.org/officeDocument/2006/relationships/hyperlink" Target="http://www.f-star.com/" TargetMode="External"/><Relationship Id="rId11344" Type="http://schemas.openxmlformats.org/officeDocument/2006/relationships/hyperlink" Target="http://www.relievant.com/" TargetMode="External"/><Relationship Id="rId25173" Type="http://schemas.openxmlformats.org/officeDocument/2006/relationships/hyperlink" Target="http://logicsource.com/" TargetMode="External"/><Relationship Id="rId48320" Type="http://schemas.openxmlformats.org/officeDocument/2006/relationships/hyperlink" Target="http://www.egnyte.com/" TargetMode="External"/><Relationship Id="rId50267" Type="http://schemas.openxmlformats.org/officeDocument/2006/relationships/hyperlink" Target="https://www.sherpa.net.au/" TargetMode="External"/><Relationship Id="rId52716" Type="http://schemas.openxmlformats.org/officeDocument/2006/relationships/hyperlink" Target="http://trumpetsearch.com/" TargetMode="External"/><Relationship Id="rId64096" Type="http://schemas.openxmlformats.org/officeDocument/2006/relationships/hyperlink" Target="http://www.acta.com/" TargetMode="External"/><Relationship Id="rId1403" Type="http://schemas.openxmlformats.org/officeDocument/2006/relationships/hyperlink" Target="http://www.shopgate.com/" TargetMode="External"/><Relationship Id="rId4973" Type="http://schemas.openxmlformats.org/officeDocument/2006/relationships/hyperlink" Target="http://www.oonigames.com/" TargetMode="External"/><Relationship Id="rId14567" Type="http://schemas.openxmlformats.org/officeDocument/2006/relationships/hyperlink" Target="http://www.privacyanalytics.ca/" TargetMode="External"/><Relationship Id="rId21783" Type="http://schemas.openxmlformats.org/officeDocument/2006/relationships/hyperlink" Target="http://www.skorpiosinc.com/" TargetMode="External"/><Relationship Id="rId28396" Type="http://schemas.openxmlformats.org/officeDocument/2006/relationships/hyperlink" Target="http://www.jobpartners.com/" TargetMode="External"/><Relationship Id="rId32042" Type="http://schemas.openxmlformats.org/officeDocument/2006/relationships/hyperlink" Target="http://www.kenandy.com/" TargetMode="External"/><Relationship Id="rId37714" Type="http://schemas.openxmlformats.org/officeDocument/2006/relationships/hyperlink" Target="http://mallstreet.ru/" TargetMode="External"/><Relationship Id="rId44930" Type="http://schemas.openxmlformats.org/officeDocument/2006/relationships/hyperlink" Target="http://evrythng.com/" TargetMode="External"/><Relationship Id="rId55939" Type="http://schemas.openxmlformats.org/officeDocument/2006/relationships/hyperlink" Target="http://www.autovirt.com/" TargetMode="External"/><Relationship Id="rId4626" Type="http://schemas.openxmlformats.org/officeDocument/2006/relationships/hyperlink" Target="http://www.happyelements.cn/" TargetMode="External"/><Relationship Id="rId17040" Type="http://schemas.openxmlformats.org/officeDocument/2006/relationships/hyperlink" Target="http://siamsmartphone.com/" TargetMode="External"/><Relationship Id="rId21436" Type="http://schemas.openxmlformats.org/officeDocument/2006/relationships/hyperlink" Target="http://www.experian.com/healthcare/revenue-cycle-management.html" TargetMode="External"/><Relationship Id="rId28049" Type="http://schemas.openxmlformats.org/officeDocument/2006/relationships/hyperlink" Target="http://www.hyper9.com/" TargetMode="External"/><Relationship Id="rId35265" Type="http://schemas.openxmlformats.org/officeDocument/2006/relationships/hyperlink" Target="http://www.lumate.com/" TargetMode="External"/><Relationship Id="rId42481" Type="http://schemas.openxmlformats.org/officeDocument/2006/relationships/hyperlink" Target="http://www.ratesolutions.eu/" TargetMode="External"/><Relationship Id="rId49094" Type="http://schemas.openxmlformats.org/officeDocument/2006/relationships/hyperlink" Target="http://www.foggmobile.com/" TargetMode="External"/><Relationship Id="rId58412" Type="http://schemas.openxmlformats.org/officeDocument/2006/relationships/hyperlink" Target="http://www.supplyhub.com/" TargetMode="External"/><Relationship Id="rId62808" Type="http://schemas.openxmlformats.org/officeDocument/2006/relationships/hyperlink" Target="http://www.tachyus.com/" TargetMode="External"/><Relationship Id="rId496" Type="http://schemas.openxmlformats.org/officeDocument/2006/relationships/hyperlink" Target="http://buscadorapp.com/" TargetMode="External"/><Relationship Id="rId2177" Type="http://schemas.openxmlformats.org/officeDocument/2006/relationships/hyperlink" Target="http://copygr.am/" TargetMode="External"/><Relationship Id="rId7849" Type="http://schemas.openxmlformats.org/officeDocument/2006/relationships/hyperlink" Target="http://cytodyn.com/" TargetMode="External"/><Relationship Id="rId38488" Type="http://schemas.openxmlformats.org/officeDocument/2006/relationships/hyperlink" Target="http://www.teraview.com/" TargetMode="External"/><Relationship Id="rId42134" Type="http://schemas.openxmlformats.org/officeDocument/2006/relationships/hyperlink" Target="http://voltafield.com/" TargetMode="External"/><Relationship Id="rId47806" Type="http://schemas.openxmlformats.org/officeDocument/2006/relationships/hyperlink" Target="http://www.hiri.com/" TargetMode="External"/><Relationship Id="rId60359" Type="http://schemas.openxmlformats.org/officeDocument/2006/relationships/hyperlink" Target="http://ebullientcooling.com/" TargetMode="External"/><Relationship Id="rId149" Type="http://schemas.openxmlformats.org/officeDocument/2006/relationships/hyperlink" Target="http://b-engineer.co.jp/" TargetMode="External"/><Relationship Id="rId13650" Type="http://schemas.openxmlformats.org/officeDocument/2006/relationships/hyperlink" Target="http://www.firstfuel.com/" TargetMode="External"/><Relationship Id="rId24659" Type="http://schemas.openxmlformats.org/officeDocument/2006/relationships/hyperlink" Target="http://www.cymedicaortho.com/" TargetMode="External"/><Relationship Id="rId27132" Type="http://schemas.openxmlformats.org/officeDocument/2006/relationships/hyperlink" Target="http://www.communicado-inc.com/" TargetMode="External"/><Relationship Id="rId31875" Type="http://schemas.openxmlformats.org/officeDocument/2006/relationships/hyperlink" Target="http://www.icix.com/" TargetMode="External"/><Relationship Id="rId45357" Type="http://schemas.openxmlformats.org/officeDocument/2006/relationships/hyperlink" Target="http://www.magisto.com/" TargetMode="External"/><Relationship Id="rId52573" Type="http://schemas.openxmlformats.org/officeDocument/2006/relationships/hyperlink" Target="http://www.lala.com/" TargetMode="External"/><Relationship Id="rId59186" Type="http://schemas.openxmlformats.org/officeDocument/2006/relationships/hyperlink" Target="http://www.noteables.com/" TargetMode="External"/><Relationship Id="rId1260" Type="http://schemas.openxmlformats.org/officeDocument/2006/relationships/hyperlink" Target="http://profoundmedical.com/" TargetMode="External"/><Relationship Id="rId13303" Type="http://schemas.openxmlformats.org/officeDocument/2006/relationships/hyperlink" Target="http://www.colibriteq.com/" TargetMode="External"/><Relationship Id="rId16873" Type="http://schemas.openxmlformats.org/officeDocument/2006/relationships/hyperlink" Target="http://puzzlium.com/" TargetMode="External"/><Relationship Id="rId31528" Type="http://schemas.openxmlformats.org/officeDocument/2006/relationships/hyperlink" Target="https://www.convercent.com/" TargetMode="External"/><Relationship Id="rId34001" Type="http://schemas.openxmlformats.org/officeDocument/2006/relationships/hyperlink" Target="http://beefirst.in/" TargetMode="External"/><Relationship Id="rId52226" Type="http://schemas.openxmlformats.org/officeDocument/2006/relationships/hyperlink" Target="http://getlinea.com/" TargetMode="External"/><Relationship Id="rId55796" Type="http://schemas.openxmlformats.org/officeDocument/2006/relationships/hyperlink" Target="http://www.websense.com/" TargetMode="External"/><Relationship Id="rId6932" Type="http://schemas.openxmlformats.org/officeDocument/2006/relationships/hyperlink" Target="http://www.biparsciences.com/" TargetMode="External"/><Relationship Id="rId16526" Type="http://schemas.openxmlformats.org/officeDocument/2006/relationships/hyperlink" Target="http://www.mobvoi.com/" TargetMode="External"/><Relationship Id="rId23742" Type="http://schemas.openxmlformats.org/officeDocument/2006/relationships/hyperlink" Target="http://www.barburrito.co.uk/" TargetMode="External"/><Relationship Id="rId37571" Type="http://schemas.openxmlformats.org/officeDocument/2006/relationships/hyperlink" Target="http://www.pubcoder.com/" TargetMode="External"/><Relationship Id="rId41967" Type="http://schemas.openxmlformats.org/officeDocument/2006/relationships/hyperlink" Target="http://www.valorem-energie.com/" TargetMode="External"/><Relationship Id="rId55449" Type="http://schemas.openxmlformats.org/officeDocument/2006/relationships/hyperlink" Target="http://www.imprivata.com/" TargetMode="External"/><Relationship Id="rId62665" Type="http://schemas.openxmlformats.org/officeDocument/2006/relationships/hyperlink" Target="http://harimata.co/" TargetMode="External"/><Relationship Id="rId4483" Type="http://schemas.openxmlformats.org/officeDocument/2006/relationships/hyperlink" Target="http://flaregames.com/" TargetMode="External"/><Relationship Id="rId14077" Type="http://schemas.openxmlformats.org/officeDocument/2006/relationships/hyperlink" Target="http://www.logianalytics.com/" TargetMode="External"/><Relationship Id="rId19749" Type="http://schemas.openxmlformats.org/officeDocument/2006/relationships/hyperlink" Target="http://www.ralali.com/" TargetMode="External"/><Relationship Id="rId21293" Type="http://schemas.openxmlformats.org/officeDocument/2006/relationships/hyperlink" Target="http://kiromic.com/" TargetMode="External"/><Relationship Id="rId26965" Type="http://schemas.openxmlformats.org/officeDocument/2006/relationships/hyperlink" Target="http://css-security.com/" TargetMode="External"/><Relationship Id="rId30611" Type="http://schemas.openxmlformats.org/officeDocument/2006/relationships/hyperlink" Target="http://www.tdemand.com/" TargetMode="External"/><Relationship Id="rId37224" Type="http://schemas.openxmlformats.org/officeDocument/2006/relationships/hyperlink" Target="https://www.kontor.com/" TargetMode="External"/><Relationship Id="rId44440" Type="http://schemas.openxmlformats.org/officeDocument/2006/relationships/hyperlink" Target="http://accelario.com/" TargetMode="External"/><Relationship Id="rId62318" Type="http://schemas.openxmlformats.org/officeDocument/2006/relationships/hyperlink" Target="http://www.livible.space/" TargetMode="External"/><Relationship Id="rId4136" Type="http://schemas.openxmlformats.org/officeDocument/2006/relationships/hyperlink" Target="http://zoomin.com/" TargetMode="External"/><Relationship Id="rId9808" Type="http://schemas.openxmlformats.org/officeDocument/2006/relationships/hyperlink" Target="http://www.melstevia.com/" TargetMode="External"/><Relationship Id="rId10687" Type="http://schemas.openxmlformats.org/officeDocument/2006/relationships/hyperlink" Target="http://www.p2science.com/" TargetMode="External"/><Relationship Id="rId26618" Type="http://schemas.openxmlformats.org/officeDocument/2006/relationships/hyperlink" Target="http://www.ba-sys.com/" TargetMode="External"/><Relationship Id="rId33834" Type="http://schemas.openxmlformats.org/officeDocument/2006/relationships/hyperlink" Target="http://www.aiotra.com/" TargetMode="External"/><Relationship Id="rId47663" Type="http://schemas.openxmlformats.org/officeDocument/2006/relationships/hyperlink" Target="http://visiblelightsolar.com/" TargetMode="External"/><Relationship Id="rId7359" Type="http://schemas.openxmlformats.org/officeDocument/2006/relationships/hyperlink" Target="http://charlestonlabs.com/" TargetMode="External"/><Relationship Id="rId13160" Type="http://schemas.openxmlformats.org/officeDocument/2006/relationships/hyperlink" Target="http://www.bump-network.com/" TargetMode="External"/><Relationship Id="rId24169" Type="http://schemas.openxmlformats.org/officeDocument/2006/relationships/hyperlink" Target="http://www.icumedicine.com/" TargetMode="External"/><Relationship Id="rId31385" Type="http://schemas.openxmlformats.org/officeDocument/2006/relationships/hyperlink" Target="http://www.callminer.com/" TargetMode="External"/><Relationship Id="rId40703" Type="http://schemas.openxmlformats.org/officeDocument/2006/relationships/hyperlink" Target="http://www.energ2.com/" TargetMode="External"/><Relationship Id="rId47316" Type="http://schemas.openxmlformats.org/officeDocument/2006/relationships/hyperlink" Target="http://readydock.net/" TargetMode="External"/><Relationship Id="rId54532" Type="http://schemas.openxmlformats.org/officeDocument/2006/relationships/hyperlink" Target="http://www.invistics.com/" TargetMode="External"/><Relationship Id="rId18832" Type="http://schemas.openxmlformats.org/officeDocument/2006/relationships/hyperlink" Target="http://inselly.com/" TargetMode="External"/><Relationship Id="rId31038" Type="http://schemas.openxmlformats.org/officeDocument/2006/relationships/hyperlink" Target="http://zettics.com/" TargetMode="External"/><Relationship Id="rId52083" Type="http://schemas.openxmlformats.org/officeDocument/2006/relationships/hyperlink" Target="http://www.snapkin.fr/" TargetMode="External"/><Relationship Id="rId57755" Type="http://schemas.openxmlformats.org/officeDocument/2006/relationships/hyperlink" Target="http://www.primeecg.com/" TargetMode="External"/><Relationship Id="rId61401" Type="http://schemas.openxmlformats.org/officeDocument/2006/relationships/hyperlink" Target="http://www.nsslabs.com/" TargetMode="External"/><Relationship Id="rId64971" Type="http://schemas.openxmlformats.org/officeDocument/2006/relationships/hyperlink" Target="http://unrival.net/" TargetMode="External"/><Relationship Id="rId3969" Type="http://schemas.openxmlformats.org/officeDocument/2006/relationships/hyperlink" Target="http://watchparty.tv/" TargetMode="External"/><Relationship Id="rId16383" Type="http://schemas.openxmlformats.org/officeDocument/2006/relationships/hyperlink" Target="http://mchang.cn/" TargetMode="External"/><Relationship Id="rId20779" Type="http://schemas.openxmlformats.org/officeDocument/2006/relationships/hyperlink" Target="http://www.getbetter.com/" TargetMode="External"/><Relationship Id="rId25701" Type="http://schemas.openxmlformats.org/officeDocument/2006/relationships/hyperlink" Target="http://www.rhythmia.com/" TargetMode="External"/><Relationship Id="rId37081" Type="http://schemas.openxmlformats.org/officeDocument/2006/relationships/hyperlink" Target="http://www.exterprise.com/" TargetMode="External"/><Relationship Id="rId39530" Type="http://schemas.openxmlformats.org/officeDocument/2006/relationships/hyperlink" Target="http://iboxpay.com/" TargetMode="External"/><Relationship Id="rId41477" Type="http://schemas.openxmlformats.org/officeDocument/2006/relationships/hyperlink" Target="http://www.purfresh.com/" TargetMode="External"/><Relationship Id="rId43926" Type="http://schemas.openxmlformats.org/officeDocument/2006/relationships/hyperlink" Target="http://www.giantrealm.com/" TargetMode="External"/><Relationship Id="rId57408" Type="http://schemas.openxmlformats.org/officeDocument/2006/relationships/hyperlink" Target="http://www.augmilabs.com/" TargetMode="External"/><Relationship Id="rId64624" Type="http://schemas.openxmlformats.org/officeDocument/2006/relationships/hyperlink" Target="http://sensusenergy.com/" TargetMode="External"/><Relationship Id="rId6" Type="http://schemas.openxmlformats.org/officeDocument/2006/relationships/hyperlink" Target="http://allday.com/" TargetMode="External"/><Relationship Id="rId6442" Type="http://schemas.openxmlformats.org/officeDocument/2006/relationships/hyperlink" Target="http://audentestx.com/" TargetMode="External"/><Relationship Id="rId12993" Type="http://schemas.openxmlformats.org/officeDocument/2006/relationships/hyperlink" Target="http://www.attensity.com/" TargetMode="External"/><Relationship Id="rId16036" Type="http://schemas.openxmlformats.org/officeDocument/2006/relationships/hyperlink" Target="http://www.gigsky.com/" TargetMode="External"/><Relationship Id="rId23252" Type="http://schemas.openxmlformats.org/officeDocument/2006/relationships/hyperlink" Target="http://en-us.wespeke.com/" TargetMode="External"/><Relationship Id="rId28924" Type="http://schemas.openxmlformats.org/officeDocument/2006/relationships/hyperlink" Target="http://mpstor.com/" TargetMode="External"/><Relationship Id="rId62175" Type="http://schemas.openxmlformats.org/officeDocument/2006/relationships/hyperlink" Target="http://gazohim.ru/index.php/en/" TargetMode="External"/><Relationship Id="rId9665" Type="http://schemas.openxmlformats.org/officeDocument/2006/relationships/hyperlink" Target="http://www.lunainnovations.com/" TargetMode="External"/><Relationship Id="rId12646" Type="http://schemas.openxmlformats.org/officeDocument/2006/relationships/hyperlink" Target="http://www.vyome.in/" TargetMode="External"/><Relationship Id="rId19259" Type="http://schemas.openxmlformats.org/officeDocument/2006/relationships/hyperlink" Target="http://misterspex.de/" TargetMode="External"/><Relationship Id="rId26475" Type="http://schemas.openxmlformats.org/officeDocument/2006/relationships/hyperlink" Target="http://www.aquafadas.com/" TargetMode="External"/><Relationship Id="rId30121" Type="http://schemas.openxmlformats.org/officeDocument/2006/relationships/hyperlink" Target="http://smarterphone.com/" TargetMode="External"/><Relationship Id="rId33691" Type="http://schemas.openxmlformats.org/officeDocument/2006/relationships/hyperlink" Target="http://www.responsetap.com/" TargetMode="External"/><Relationship Id="rId49622" Type="http://schemas.openxmlformats.org/officeDocument/2006/relationships/hyperlink" Target="http://datadog.com/" TargetMode="External"/><Relationship Id="rId65398" Type="http://schemas.openxmlformats.org/officeDocument/2006/relationships/hyperlink" Target="http://www.camplify.com.au/" TargetMode="External"/><Relationship Id="rId2705" Type="http://schemas.openxmlformats.org/officeDocument/2006/relationships/hyperlink" Target="http://www.irocke.com/" TargetMode="External"/><Relationship Id="rId9318" Type="http://schemas.openxmlformats.org/officeDocument/2006/relationships/hyperlink" Target="http://www.ispharma.plc.uk/" TargetMode="External"/><Relationship Id="rId10197" Type="http://schemas.openxmlformats.org/officeDocument/2006/relationships/hyperlink" Target="http://www.neuralstem.com/" TargetMode="External"/><Relationship Id="rId26128" Type="http://schemas.openxmlformats.org/officeDocument/2006/relationships/hyperlink" Target="http://www.vucomp.com/" TargetMode="External"/><Relationship Id="rId29698" Type="http://schemas.openxmlformats.org/officeDocument/2006/relationships/hyperlink" Target="http://www.recordant.com/" TargetMode="External"/><Relationship Id="rId33344" Type="http://schemas.openxmlformats.org/officeDocument/2006/relationships/hyperlink" Target="http://en.devialet.com/" TargetMode="External"/><Relationship Id="rId40560" Type="http://schemas.openxmlformats.org/officeDocument/2006/relationships/hyperlink" Target="http://crailar.com/" TargetMode="External"/><Relationship Id="rId47173" Type="http://schemas.openxmlformats.org/officeDocument/2006/relationships/hyperlink" Target="http://www.oversi.com/" TargetMode="External"/><Relationship Id="rId51569" Type="http://schemas.openxmlformats.org/officeDocument/2006/relationships/hyperlink" Target="http://www.peak10.com/" TargetMode="External"/><Relationship Id="rId5928" Type="http://schemas.openxmlformats.org/officeDocument/2006/relationships/hyperlink" Target="http://aitbioscience.com/" TargetMode="External"/><Relationship Id="rId15869" Type="http://schemas.openxmlformats.org/officeDocument/2006/relationships/hyperlink" Target="http://www.trystatus.com/" TargetMode="External"/><Relationship Id="rId18342" Type="http://schemas.openxmlformats.org/officeDocument/2006/relationships/hyperlink" Target="http://educabilia.com/" TargetMode="External"/><Relationship Id="rId36567" Type="http://schemas.openxmlformats.org/officeDocument/2006/relationships/hyperlink" Target="http://www.gazemetrix.com/" TargetMode="External"/><Relationship Id="rId40213" Type="http://schemas.openxmlformats.org/officeDocument/2006/relationships/hyperlink" Target="http://www.abakaninc.com/" TargetMode="External"/><Relationship Id="rId43783" Type="http://schemas.openxmlformats.org/officeDocument/2006/relationships/hyperlink" Target="http://www.rafter.com/" TargetMode="External"/><Relationship Id="rId54042" Type="http://schemas.openxmlformats.org/officeDocument/2006/relationships/hyperlink" Target="http://www.polatis.com/" TargetMode="External"/><Relationship Id="rId59714" Type="http://schemas.openxmlformats.org/officeDocument/2006/relationships/hyperlink" Target="http://www.bloom.com/" TargetMode="External"/><Relationship Id="rId3479" Type="http://schemas.openxmlformats.org/officeDocument/2006/relationships/hyperlink" Target="http://schoolout.net/" TargetMode="External"/><Relationship Id="rId8401" Type="http://schemas.openxmlformats.org/officeDocument/2006/relationships/hyperlink" Target="http://fio.com/" TargetMode="External"/><Relationship Id="rId20289" Type="http://schemas.openxmlformats.org/officeDocument/2006/relationships/hyperlink" Target="http://www.trak-pay.com/" TargetMode="External"/><Relationship Id="rId22738" Type="http://schemas.openxmlformats.org/officeDocument/2006/relationships/hyperlink" Target="http://www.iamcompany.net/" TargetMode="External"/><Relationship Id="rId25211" Type="http://schemas.openxmlformats.org/officeDocument/2006/relationships/hyperlink" Target="http://medicaldirectclub.com/joomla" TargetMode="External"/><Relationship Id="rId39040" Type="http://schemas.openxmlformats.org/officeDocument/2006/relationships/hyperlink" Target="http://www.logovers.com/" TargetMode="External"/><Relationship Id="rId43436" Type="http://schemas.openxmlformats.org/officeDocument/2006/relationships/hyperlink" Target="http://www.lockheedmartin.com/" TargetMode="External"/><Relationship Id="rId50652" Type="http://schemas.openxmlformats.org/officeDocument/2006/relationships/hyperlink" Target="http://www.zeeboinc.com/" TargetMode="External"/><Relationship Id="rId57265" Type="http://schemas.openxmlformats.org/officeDocument/2006/relationships/hyperlink" Target="http://www.joinreal.com/" TargetMode="External"/><Relationship Id="rId64481" Type="http://schemas.openxmlformats.org/officeDocument/2006/relationships/hyperlink" Target="http://www.plazapoints.com/" TargetMode="External"/><Relationship Id="rId14952" Type="http://schemas.openxmlformats.org/officeDocument/2006/relationships/hyperlink" Target="http://www.swipp.com/" TargetMode="External"/><Relationship Id="rId28781" Type="http://schemas.openxmlformats.org/officeDocument/2006/relationships/hyperlink" Target="http://www.medsphere.com/" TargetMode="External"/><Relationship Id="rId46659" Type="http://schemas.openxmlformats.org/officeDocument/2006/relationships/hyperlink" Target="http://www.eyetronics.com/" TargetMode="External"/><Relationship Id="rId50305" Type="http://schemas.openxmlformats.org/officeDocument/2006/relationships/hyperlink" Target="http://www.trappit.com/" TargetMode="External"/><Relationship Id="rId53875" Type="http://schemas.openxmlformats.org/officeDocument/2006/relationships/hyperlink" Target="http://www.fabric7.com/" TargetMode="External"/><Relationship Id="rId64134" Type="http://schemas.openxmlformats.org/officeDocument/2006/relationships/hyperlink" Target="http://sandburst.com/" TargetMode="External"/><Relationship Id="rId9175" Type="http://schemas.openxmlformats.org/officeDocument/2006/relationships/hyperlink" Target="http://www.inspirationbio.com/" TargetMode="External"/><Relationship Id="rId14605" Type="http://schemas.openxmlformats.org/officeDocument/2006/relationships/hyperlink" Target="http://www.quanterix.com/" TargetMode="External"/><Relationship Id="rId21821" Type="http://schemas.openxmlformats.org/officeDocument/2006/relationships/hyperlink" Target="http://d3forme.com/" TargetMode="External"/><Relationship Id="rId28434" Type="http://schemas.openxmlformats.org/officeDocument/2006/relationships/hyperlink" Target="http://www.kankan.com/" TargetMode="External"/><Relationship Id="rId35650" Type="http://schemas.openxmlformats.org/officeDocument/2006/relationships/hyperlink" Target="http://www.ownlocal.com/" TargetMode="External"/><Relationship Id="rId49132" Type="http://schemas.openxmlformats.org/officeDocument/2006/relationships/hyperlink" Target="http://purelifi.com/" TargetMode="External"/><Relationship Id="rId53528" Type="http://schemas.openxmlformats.org/officeDocument/2006/relationships/hyperlink" Target="http://www.suvolta.com/" TargetMode="External"/><Relationship Id="rId60744" Type="http://schemas.openxmlformats.org/officeDocument/2006/relationships/hyperlink" Target="http://www.vocera.com/" TargetMode="External"/><Relationship Id="rId881" Type="http://schemas.openxmlformats.org/officeDocument/2006/relationships/hyperlink" Target="https://www.jobado.nl/" TargetMode="External"/><Relationship Id="rId2562" Type="http://schemas.openxmlformats.org/officeDocument/2006/relationships/hyperlink" Target="http://www.havemyshift.com/" TargetMode="External"/><Relationship Id="rId12156" Type="http://schemas.openxmlformats.org/officeDocument/2006/relationships/hyperlink" Target="http://www.therachon.com/" TargetMode="External"/><Relationship Id="rId17828" Type="http://schemas.openxmlformats.org/officeDocument/2006/relationships/hyperlink" Target="http://beibei.com/" TargetMode="External"/><Relationship Id="rId35303" Type="http://schemas.openxmlformats.org/officeDocument/2006/relationships/hyperlink" Target="http://www.mallzee.com/" TargetMode="External"/><Relationship Id="rId38873" Type="http://schemas.openxmlformats.org/officeDocument/2006/relationships/hyperlink" Target="http://www.lvmama.com/" TargetMode="External"/><Relationship Id="rId40070" Type="http://schemas.openxmlformats.org/officeDocument/2006/relationships/hyperlink" Target="http://turboappeal.com/" TargetMode="External"/><Relationship Id="rId51079" Type="http://schemas.openxmlformats.org/officeDocument/2006/relationships/hyperlink" Target="http://www.chain.com/" TargetMode="External"/><Relationship Id="rId56001" Type="http://schemas.openxmlformats.org/officeDocument/2006/relationships/hyperlink" Target="https://sigopt.com/" TargetMode="External"/><Relationship Id="rId534" Type="http://schemas.openxmlformats.org/officeDocument/2006/relationships/hyperlink" Target="http://www.chosen.fm/" TargetMode="External"/><Relationship Id="rId2215" Type="http://schemas.openxmlformats.org/officeDocument/2006/relationships/hyperlink" Target="http://dailystrength.org/" TargetMode="External"/><Relationship Id="rId5785" Type="http://schemas.openxmlformats.org/officeDocument/2006/relationships/hyperlink" Target="http://www.advancedcell.com/" TargetMode="External"/><Relationship Id="rId15379" Type="http://schemas.openxmlformats.org/officeDocument/2006/relationships/hyperlink" Target="http://afty.co/" TargetMode="External"/><Relationship Id="rId22595" Type="http://schemas.openxmlformats.org/officeDocument/2006/relationships/hyperlink" Target="http://www.dtu.com.vn/" TargetMode="External"/><Relationship Id="rId31913" Type="http://schemas.openxmlformats.org/officeDocument/2006/relationships/hyperlink" Target="http://www.incipient.com/" TargetMode="External"/><Relationship Id="rId38526" Type="http://schemas.openxmlformats.org/officeDocument/2006/relationships/hyperlink" Target="http://www.tvslogisticsservices.com/" TargetMode="External"/><Relationship Id="rId45742" Type="http://schemas.openxmlformats.org/officeDocument/2006/relationships/hyperlink" Target="http://grabbit.net/" TargetMode="External"/><Relationship Id="rId59571" Type="http://schemas.openxmlformats.org/officeDocument/2006/relationships/hyperlink" Target="http://www.myoutdoortv.com/" TargetMode="External"/><Relationship Id="rId63967" Type="http://schemas.openxmlformats.org/officeDocument/2006/relationships/hyperlink" Target="http://www.earshotinc.com/" TargetMode="External"/><Relationship Id="rId5438" Type="http://schemas.openxmlformats.org/officeDocument/2006/relationships/hyperlink" Target="http://www.whosay.com/" TargetMode="External"/><Relationship Id="rId22248" Type="http://schemas.openxmlformats.org/officeDocument/2006/relationships/hyperlink" Target="http://www.moviepilot.com/" TargetMode="External"/><Relationship Id="rId36077" Type="http://schemas.openxmlformats.org/officeDocument/2006/relationships/hyperlink" Target="http://www.shelfbucks.com/" TargetMode="External"/><Relationship Id="rId43293" Type="http://schemas.openxmlformats.org/officeDocument/2006/relationships/hyperlink" Target="http://www.britesemi.com/index.html" TargetMode="External"/><Relationship Id="rId48965" Type="http://schemas.openxmlformats.org/officeDocument/2006/relationships/hyperlink" Target="http://www.zscaler.com/" TargetMode="External"/><Relationship Id="rId52611" Type="http://schemas.openxmlformats.org/officeDocument/2006/relationships/hyperlink" Target="http://myband.is/" TargetMode="External"/><Relationship Id="rId59224" Type="http://schemas.openxmlformats.org/officeDocument/2006/relationships/hyperlink" Target="http://www.rootmetrics.com/" TargetMode="External"/><Relationship Id="rId11989" Type="http://schemas.openxmlformats.org/officeDocument/2006/relationships/hyperlink" Target="http://www.symphogen.com/" TargetMode="External"/><Relationship Id="rId16911" Type="http://schemas.openxmlformats.org/officeDocument/2006/relationships/hyperlink" Target="http://rappitup.co/" TargetMode="External"/><Relationship Id="rId28291" Type="http://schemas.openxmlformats.org/officeDocument/2006/relationships/hyperlink" Target="http://www.invincea.com/" TargetMode="External"/><Relationship Id="rId32687" Type="http://schemas.openxmlformats.org/officeDocument/2006/relationships/hyperlink" Target="http://sagecloud.com/" TargetMode="External"/><Relationship Id="rId48618" Type="http://schemas.openxmlformats.org/officeDocument/2006/relationships/hyperlink" Target="http://www.onlive.com/" TargetMode="External"/><Relationship Id="rId50162" Type="http://schemas.openxmlformats.org/officeDocument/2006/relationships/hyperlink" Target="https://hrboss.com/" TargetMode="External"/><Relationship Id="rId55834" Type="http://schemas.openxmlformats.org/officeDocument/2006/relationships/hyperlink" Target="http://database-solutions.com/" TargetMode="External"/><Relationship Id="rId14462" Type="http://schemas.openxmlformats.org/officeDocument/2006/relationships/hyperlink" Target="http://www.paraccel.com/" TargetMode="External"/><Relationship Id="rId35160" Type="http://schemas.openxmlformats.org/officeDocument/2006/relationships/hyperlink" Target="http://www.lijit.com/" TargetMode="External"/><Relationship Id="rId46169" Type="http://schemas.openxmlformats.org/officeDocument/2006/relationships/hyperlink" Target="http://www.vedantu.com/" TargetMode="External"/><Relationship Id="rId53385" Type="http://schemas.openxmlformats.org/officeDocument/2006/relationships/hyperlink" Target="http://qualisteo.com/" TargetMode="External"/><Relationship Id="rId62703" Type="http://schemas.openxmlformats.org/officeDocument/2006/relationships/hyperlink" Target="http://maven7.com/" TargetMode="External"/><Relationship Id="rId391" Type="http://schemas.openxmlformats.org/officeDocument/2006/relationships/hyperlink" Target="http://www.apptopia.com/" TargetMode="External"/><Relationship Id="rId2072" Type="http://schemas.openxmlformats.org/officeDocument/2006/relationships/hyperlink" Target="https://www.catercow.com/" TargetMode="External"/><Relationship Id="rId4521" Type="http://schemas.openxmlformats.org/officeDocument/2006/relationships/hyperlink" Target="http://funplus.com/" TargetMode="External"/><Relationship Id="rId14115" Type="http://schemas.openxmlformats.org/officeDocument/2006/relationships/hyperlink" Target="http://www.madeo.co/" TargetMode="External"/><Relationship Id="rId17685" Type="http://schemas.openxmlformats.org/officeDocument/2006/relationships/hyperlink" Target="http://agrostar.in/" TargetMode="External"/><Relationship Id="rId21331" Type="http://schemas.openxmlformats.org/officeDocument/2006/relationships/hyperlink" Target="http://www.manhattanlabs.com/" TargetMode="External"/><Relationship Id="rId53038" Type="http://schemas.openxmlformats.org/officeDocument/2006/relationships/hyperlink" Target="http://www.enspheresolutions.com/" TargetMode="External"/><Relationship Id="rId60254" Type="http://schemas.openxmlformats.org/officeDocument/2006/relationships/hyperlink" Target="http://crowd911.com/" TargetMode="External"/><Relationship Id="rId7744" Type="http://schemas.openxmlformats.org/officeDocument/2006/relationships/hyperlink" Target="http://www.crysalin.com/" TargetMode="External"/><Relationship Id="rId10725" Type="http://schemas.openxmlformats.org/officeDocument/2006/relationships/hyperlink" Target="http://crystaldiagnostics.com/" TargetMode="External"/><Relationship Id="rId17338" Type="http://schemas.openxmlformats.org/officeDocument/2006/relationships/hyperlink" Target="http://telly.com/" TargetMode="External"/><Relationship Id="rId24554" Type="http://schemas.openxmlformats.org/officeDocument/2006/relationships/hyperlink" Target="http://www.circulite.net/" TargetMode="External"/><Relationship Id="rId31770" Type="http://schemas.openxmlformats.org/officeDocument/2006/relationships/hyperlink" Target="http://www.fusionio.com/" TargetMode="External"/><Relationship Id="rId38383" Type="http://schemas.openxmlformats.org/officeDocument/2006/relationships/hyperlink" Target="http://www.selahtechnologies.com/" TargetMode="External"/><Relationship Id="rId42779" Type="http://schemas.openxmlformats.org/officeDocument/2006/relationships/hyperlink" Target="http://nerretherapeutics.com/" TargetMode="External"/><Relationship Id="rId47701" Type="http://schemas.openxmlformats.org/officeDocument/2006/relationships/hyperlink" Target="http://wirelessenv.com/" TargetMode="External"/><Relationship Id="rId59081" Type="http://schemas.openxmlformats.org/officeDocument/2006/relationships/hyperlink" Target="http://anytimes.co.jp/" TargetMode="External"/><Relationship Id="rId63477" Type="http://schemas.openxmlformats.org/officeDocument/2006/relationships/hyperlink" Target="http://www.divinetworks.com/" TargetMode="External"/><Relationship Id="rId5295" Type="http://schemas.openxmlformats.org/officeDocument/2006/relationships/hyperlink" Target="http://www.tely.com/" TargetMode="External"/><Relationship Id="rId24207" Type="http://schemas.openxmlformats.org/officeDocument/2006/relationships/hyperlink" Target="http://allurion.com/" TargetMode="External"/><Relationship Id="rId27777" Type="http://schemas.openxmlformats.org/officeDocument/2006/relationships/hyperlink" Target="http://firstbest.com/" TargetMode="External"/><Relationship Id="rId31423" Type="http://schemas.openxmlformats.org/officeDocument/2006/relationships/hyperlink" Target="http://www.certifydatasystems.com/" TargetMode="External"/><Relationship Id="rId34993" Type="http://schemas.openxmlformats.org/officeDocument/2006/relationships/hyperlink" Target="http://www.ipinyou.com.cn/" TargetMode="External"/><Relationship Id="rId38036" Type="http://schemas.openxmlformats.org/officeDocument/2006/relationships/hyperlink" Target="http://www.everspin.com/" TargetMode="External"/><Relationship Id="rId45252" Type="http://schemas.openxmlformats.org/officeDocument/2006/relationships/hyperlink" Target="http://www.iflexme.com/" TargetMode="External"/><Relationship Id="rId11499" Type="http://schemas.openxmlformats.org/officeDocument/2006/relationships/hyperlink" Target="http://www.sagerx.com/" TargetMode="External"/><Relationship Id="rId13948" Type="http://schemas.openxmlformats.org/officeDocument/2006/relationships/hyperlink" Target="http://www.jedox.com/" TargetMode="External"/><Relationship Id="rId16421" Type="http://schemas.openxmlformats.org/officeDocument/2006/relationships/hyperlink" Target="http://www.metrotelworks.com/" TargetMode="External"/><Relationship Id="rId34646" Type="http://schemas.openxmlformats.org/officeDocument/2006/relationships/hyperlink" Target="http://www.fivestars.com/" TargetMode="External"/><Relationship Id="rId41862" Type="http://schemas.openxmlformats.org/officeDocument/2006/relationships/hyperlink" Target="http://talloakmidstream.com/" TargetMode="External"/><Relationship Id="rId48475" Type="http://schemas.openxmlformats.org/officeDocument/2006/relationships/hyperlink" Target="http://www.klooma.com/" TargetMode="External"/><Relationship Id="rId52121" Type="http://schemas.openxmlformats.org/officeDocument/2006/relationships/hyperlink" Target="http://www.bodylabs.com/" TargetMode="External"/><Relationship Id="rId55691" Type="http://schemas.openxmlformats.org/officeDocument/2006/relationships/hyperlink" Target="http://www.sentropi.com/" TargetMode="External"/><Relationship Id="rId1558" Type="http://schemas.openxmlformats.org/officeDocument/2006/relationships/hyperlink" Target="http://therights.eu/" TargetMode="External"/><Relationship Id="rId19991" Type="http://schemas.openxmlformats.org/officeDocument/2006/relationships/hyperlink" Target="http://www.sixdoors.com/" TargetMode="External"/><Relationship Id="rId20817" Type="http://schemas.openxmlformats.org/officeDocument/2006/relationships/hyperlink" Target="http://www.cardiokinetix.com/" TargetMode="External"/><Relationship Id="rId32197" Type="http://schemas.openxmlformats.org/officeDocument/2006/relationships/hyperlink" Target="http://www.mementosecurity.com/" TargetMode="External"/><Relationship Id="rId37869" Type="http://schemas.openxmlformats.org/officeDocument/2006/relationships/hyperlink" Target="http://attilaresources.com/" TargetMode="External"/><Relationship Id="rId41515" Type="http://schemas.openxmlformats.org/officeDocument/2006/relationships/hyperlink" Target="http://reciclata.org/" TargetMode="External"/><Relationship Id="rId48128" Type="http://schemas.openxmlformats.org/officeDocument/2006/relationships/hyperlink" Target="http://banyan.co/" TargetMode="External"/><Relationship Id="rId55344" Type="http://schemas.openxmlformats.org/officeDocument/2006/relationships/hyperlink" Target="http://www.cyota.com/" TargetMode="External"/><Relationship Id="rId62560" Type="http://schemas.openxmlformats.org/officeDocument/2006/relationships/hyperlink" Target="http://www.stateofambition.org/" TargetMode="External"/><Relationship Id="rId4031" Type="http://schemas.openxmlformats.org/officeDocument/2006/relationships/hyperlink" Target="http://wish.com/" TargetMode="External"/><Relationship Id="rId17195" Type="http://schemas.openxmlformats.org/officeDocument/2006/relationships/hyperlink" Target="http://www.syniverse.com/" TargetMode="External"/><Relationship Id="rId19644" Type="http://schemas.openxmlformats.org/officeDocument/2006/relationships/hyperlink" Target="http://www.phoneandphone.com/" TargetMode="External"/><Relationship Id="rId26860" Type="http://schemas.openxmlformats.org/officeDocument/2006/relationships/hyperlink" Target="http://www.campaignmonitor.com/" TargetMode="External"/><Relationship Id="rId44738" Type="http://schemas.openxmlformats.org/officeDocument/2006/relationships/hyperlink" Target="http://www.liftoff.io/" TargetMode="External"/><Relationship Id="rId51954" Type="http://schemas.openxmlformats.org/officeDocument/2006/relationships/hyperlink" Target="http://www.aftercad.com/" TargetMode="External"/><Relationship Id="rId58567" Type="http://schemas.openxmlformats.org/officeDocument/2006/relationships/hyperlink" Target="https://taiga.io/" TargetMode="External"/><Relationship Id="rId62213" Type="http://schemas.openxmlformats.org/officeDocument/2006/relationships/hyperlink" Target="http://www.noribachi.com/" TargetMode="External"/><Relationship Id="rId7254" Type="http://schemas.openxmlformats.org/officeDocument/2006/relationships/hyperlink" Target="http://www.cellomicstech.com/" TargetMode="External"/><Relationship Id="rId9703" Type="http://schemas.openxmlformats.org/officeDocument/2006/relationships/hyperlink" Target="http://www.marcadiabiotech.com/" TargetMode="External"/><Relationship Id="rId10582" Type="http://schemas.openxmlformats.org/officeDocument/2006/relationships/hyperlink" Target="http://www.optiscancorp.com/" TargetMode="External"/><Relationship Id="rId24064" Type="http://schemas.openxmlformats.org/officeDocument/2006/relationships/hyperlink" Target="http://getunreal.com/" TargetMode="External"/><Relationship Id="rId26513" Type="http://schemas.openxmlformats.org/officeDocument/2006/relationships/hyperlink" Target="http://www.arrayent.com/" TargetMode="External"/><Relationship Id="rId30909" Type="http://schemas.openxmlformats.org/officeDocument/2006/relationships/hyperlink" Target="http://www.weblinkinternational.com/" TargetMode="External"/><Relationship Id="rId31280" Type="http://schemas.openxmlformats.org/officeDocument/2006/relationships/hyperlink" Target="http://www.b-datum.com/" TargetMode="External"/><Relationship Id="rId42289" Type="http://schemas.openxmlformats.org/officeDocument/2006/relationships/hyperlink" Target="http://www.dayima.us/" TargetMode="External"/><Relationship Id="rId47211" Type="http://schemas.openxmlformats.org/officeDocument/2006/relationships/hyperlink" Target="http://phononic.com/" TargetMode="External"/><Relationship Id="rId51607" Type="http://schemas.openxmlformats.org/officeDocument/2006/relationships/hyperlink" Target="http://railyard.com/" TargetMode="External"/><Relationship Id="rId65436" Type="http://schemas.openxmlformats.org/officeDocument/2006/relationships/hyperlink" Target="http://www.innopower.dk/" TargetMode="External"/><Relationship Id="rId10235" Type="http://schemas.openxmlformats.org/officeDocument/2006/relationships/hyperlink" Target="http://www.neurophage.com/" TargetMode="External"/><Relationship Id="rId15907" Type="http://schemas.openxmlformats.org/officeDocument/2006/relationships/hyperlink" Target="http://excorda.com/" TargetMode="External"/><Relationship Id="rId29736" Type="http://schemas.openxmlformats.org/officeDocument/2006/relationships/hyperlink" Target="http://www.remitpro.com/" TargetMode="External"/><Relationship Id="rId36952" Type="http://schemas.openxmlformats.org/officeDocument/2006/relationships/hyperlink" Target="http://www.anonygo.com/" TargetMode="External"/><Relationship Id="rId3864" Type="http://schemas.openxmlformats.org/officeDocument/2006/relationships/hyperlink" Target="http://www.thetrustedinsight.com/" TargetMode="External"/><Relationship Id="rId13458" Type="http://schemas.openxmlformats.org/officeDocument/2006/relationships/hyperlink" Target="http://www.datavail.com/" TargetMode="External"/><Relationship Id="rId20674" Type="http://schemas.openxmlformats.org/officeDocument/2006/relationships/hyperlink" Target="http://www.1life.com/" TargetMode="External"/><Relationship Id="rId27287" Type="http://schemas.openxmlformats.org/officeDocument/2006/relationships/hyperlink" Target="http://cyaninc.com/" TargetMode="External"/><Relationship Id="rId36605" Type="http://schemas.openxmlformats.org/officeDocument/2006/relationships/hyperlink" Target="http://www.versahq.com/" TargetMode="External"/><Relationship Id="rId43821" Type="http://schemas.openxmlformats.org/officeDocument/2006/relationships/hyperlink" Target="http://tvsmiles.de/" TargetMode="External"/><Relationship Id="rId57650" Type="http://schemas.openxmlformats.org/officeDocument/2006/relationships/hyperlink" Target="http://smilebox.com/" TargetMode="External"/><Relationship Id="rId3517" Type="http://schemas.openxmlformats.org/officeDocument/2006/relationships/hyperlink" Target="http://www.setjam.com/" TargetMode="External"/><Relationship Id="rId20327" Type="http://schemas.openxmlformats.org/officeDocument/2006/relationships/hyperlink" Target="http://www.truefacet.com/" TargetMode="External"/><Relationship Id="rId23897" Type="http://schemas.openxmlformats.org/officeDocument/2006/relationships/hyperlink" Target="http://www.kitchensurfing.com/" TargetMode="External"/><Relationship Id="rId34156" Type="http://schemas.openxmlformats.org/officeDocument/2006/relationships/hyperlink" Target="http://www.bubblelife.com/" TargetMode="External"/><Relationship Id="rId39828" Type="http://schemas.openxmlformats.org/officeDocument/2006/relationships/hyperlink" Target="http://www.personetics.com/" TargetMode="External"/><Relationship Id="rId41372" Type="http://schemas.openxmlformats.org/officeDocument/2006/relationships/hyperlink" Target="http://www.panpwr.com/" TargetMode="External"/><Relationship Id="rId57303" Type="http://schemas.openxmlformats.org/officeDocument/2006/relationships/hyperlink" Target="http://skaiholdings.com/" TargetMode="External"/><Relationship Id="rId62070" Type="http://schemas.openxmlformats.org/officeDocument/2006/relationships/hyperlink" Target="http://antelopesurgical.com/" TargetMode="External"/><Relationship Id="rId1068" Type="http://schemas.openxmlformats.org/officeDocument/2006/relationships/hyperlink" Target="http://www.momunt.com/" TargetMode="External"/><Relationship Id="rId9560" Type="http://schemas.openxmlformats.org/officeDocument/2006/relationships/hyperlink" Target="http://www.leukodx.com/" TargetMode="External"/><Relationship Id="rId19154" Type="http://schemas.openxmlformats.org/officeDocument/2006/relationships/hyperlink" Target="http://www.theluxenomad.com/" TargetMode="External"/><Relationship Id="rId26370" Type="http://schemas.openxmlformats.org/officeDocument/2006/relationships/hyperlink" Target="http://www.aldiscorp.com/" TargetMode="External"/><Relationship Id="rId30766" Type="http://schemas.openxmlformats.org/officeDocument/2006/relationships/hyperlink" Target="http://www.vigilistics.com/" TargetMode="External"/><Relationship Id="rId37379" Type="http://schemas.openxmlformats.org/officeDocument/2006/relationships/hyperlink" Target="http://corp.shocase.com/" TargetMode="External"/><Relationship Id="rId41025" Type="http://schemas.openxmlformats.org/officeDocument/2006/relationships/hyperlink" Target="http://www.intelligent-energy.com/" TargetMode="External"/><Relationship Id="rId44595" Type="http://schemas.openxmlformats.org/officeDocument/2006/relationships/hyperlink" Target="http://deepsense.io/" TargetMode="External"/><Relationship Id="rId53913" Type="http://schemas.openxmlformats.org/officeDocument/2006/relationships/hyperlink" Target="http://www.hostway.com/" TargetMode="External"/><Relationship Id="rId9213" Type="http://schemas.openxmlformats.org/officeDocument/2006/relationships/hyperlink" Target="http://intellicyt.com/" TargetMode="External"/><Relationship Id="rId10092" Type="http://schemas.openxmlformats.org/officeDocument/2006/relationships/hyperlink" Target="http://www.nanobio.com/" TargetMode="External"/><Relationship Id="rId12541" Type="http://schemas.openxmlformats.org/officeDocument/2006/relationships/hyperlink" Target="http://www.viacyte.com/" TargetMode="External"/><Relationship Id="rId26023" Type="http://schemas.openxmlformats.org/officeDocument/2006/relationships/hyperlink" Target="http://www.trirememedical.com/" TargetMode="External"/><Relationship Id="rId30419" Type="http://schemas.openxmlformats.org/officeDocument/2006/relationships/hyperlink" Target="http://www.telarix.com/" TargetMode="External"/><Relationship Id="rId44248" Type="http://schemas.openxmlformats.org/officeDocument/2006/relationships/hyperlink" Target="http://silverrailtech.com/" TargetMode="External"/><Relationship Id="rId51464" Type="http://schemas.openxmlformats.org/officeDocument/2006/relationships/hyperlink" Target="http://corporate.everydayhealth.com/" TargetMode="External"/><Relationship Id="rId58077" Type="http://schemas.openxmlformats.org/officeDocument/2006/relationships/hyperlink" Target="http://seamster.io/" TargetMode="External"/><Relationship Id="rId65293" Type="http://schemas.openxmlformats.org/officeDocument/2006/relationships/hyperlink" Target="http://www.girlsaskguys.com/" TargetMode="External"/><Relationship Id="rId2600" Type="http://schemas.openxmlformats.org/officeDocument/2006/relationships/hyperlink" Target="http://homeviva.com/" TargetMode="External"/><Relationship Id="rId15764" Type="http://schemas.openxmlformats.org/officeDocument/2006/relationships/hyperlink" Target="http://www.connoshoer.com/" TargetMode="External"/><Relationship Id="rId22980" Type="http://schemas.openxmlformats.org/officeDocument/2006/relationships/hyperlink" Target="http://www.rapidlea.com/" TargetMode="External"/><Relationship Id="rId29593" Type="http://schemas.openxmlformats.org/officeDocument/2006/relationships/hyperlink" Target="http://www.quantason.com/" TargetMode="External"/><Relationship Id="rId33989" Type="http://schemas.openxmlformats.org/officeDocument/2006/relationships/hyperlink" Target="http://www.baitaiad.com/" TargetMode="External"/><Relationship Id="rId38911" Type="http://schemas.openxmlformats.org/officeDocument/2006/relationships/hyperlink" Target="http://www.oyster.com/" TargetMode="External"/><Relationship Id="rId51117" Type="http://schemas.openxmlformats.org/officeDocument/2006/relationships/hyperlink" Target="https://gainbit.com/" TargetMode="External"/><Relationship Id="rId54687" Type="http://schemas.openxmlformats.org/officeDocument/2006/relationships/hyperlink" Target="http://scienceexchange.com/" TargetMode="External"/><Relationship Id="rId5823" Type="http://schemas.openxmlformats.org/officeDocument/2006/relationships/hyperlink" Target="http://www.aeriepharma.com/" TargetMode="External"/><Relationship Id="rId15417" Type="http://schemas.openxmlformats.org/officeDocument/2006/relationships/hyperlink" Target="http://airspan.com/" TargetMode="External"/><Relationship Id="rId18987" Type="http://schemas.openxmlformats.org/officeDocument/2006/relationships/hyperlink" Target="http://kitsylane.com/" TargetMode="External"/><Relationship Id="rId22633" Type="http://schemas.openxmlformats.org/officeDocument/2006/relationships/hyperlink" Target="http://www.edvivo.com/" TargetMode="External"/><Relationship Id="rId29246" Type="http://schemas.openxmlformats.org/officeDocument/2006/relationships/hyperlink" Target="http://www.ordermotion.com/" TargetMode="External"/><Relationship Id="rId36462" Type="http://schemas.openxmlformats.org/officeDocument/2006/relationships/hyperlink" Target="http://www.tongal.com/home" TargetMode="External"/><Relationship Id="rId40858" Type="http://schemas.openxmlformats.org/officeDocument/2006/relationships/hyperlink" Target="http://goalzero.com/" TargetMode="External"/><Relationship Id="rId57160" Type="http://schemas.openxmlformats.org/officeDocument/2006/relationships/hyperlink" Target="http://www.favista.com/" TargetMode="External"/><Relationship Id="rId61556" Type="http://schemas.openxmlformats.org/officeDocument/2006/relationships/hyperlink" Target="http://www.schoolcontrol.com/" TargetMode="External"/><Relationship Id="rId3374" Type="http://schemas.openxmlformats.org/officeDocument/2006/relationships/hyperlink" Target="http://redeemia.com/" TargetMode="External"/><Relationship Id="rId20184" Type="http://schemas.openxmlformats.org/officeDocument/2006/relationships/hyperlink" Target="http://www.thebouqs.com/" TargetMode="External"/><Relationship Id="rId25856" Type="http://schemas.openxmlformats.org/officeDocument/2006/relationships/hyperlink" Target="http://www.spinalmodulation.com/" TargetMode="External"/><Relationship Id="rId36115" Type="http://schemas.openxmlformats.org/officeDocument/2006/relationships/hyperlink" Target="http://www.simulmedia.com/" TargetMode="External"/><Relationship Id="rId39685" Type="http://schemas.openxmlformats.org/officeDocument/2006/relationships/hyperlink" Target="http://www.marketfactory.com/" TargetMode="External"/><Relationship Id="rId43331" Type="http://schemas.openxmlformats.org/officeDocument/2006/relationships/hyperlink" Target="http://www.ddmg.co/" TargetMode="External"/><Relationship Id="rId61209" Type="http://schemas.openxmlformats.org/officeDocument/2006/relationships/hyperlink" Target="http://peachworks.com/" TargetMode="External"/><Relationship Id="rId3027" Type="http://schemas.openxmlformats.org/officeDocument/2006/relationships/hyperlink" Target="http://www.myhealthdirect.com/" TargetMode="External"/><Relationship Id="rId6597" Type="http://schemas.openxmlformats.org/officeDocument/2006/relationships/hyperlink" Target="http://bhbio.com/" TargetMode="External"/><Relationship Id="rId14500" Type="http://schemas.openxmlformats.org/officeDocument/2006/relationships/hyperlink" Target="http://www.smartfocus.com/" TargetMode="External"/><Relationship Id="rId25509" Type="http://schemas.openxmlformats.org/officeDocument/2006/relationships/hyperlink" Target="http://www.orthosensor.com/" TargetMode="External"/><Relationship Id="rId32725" Type="http://schemas.openxmlformats.org/officeDocument/2006/relationships/hyperlink" Target="http://www.secureauth.com/" TargetMode="External"/><Relationship Id="rId39338" Type="http://schemas.openxmlformats.org/officeDocument/2006/relationships/hyperlink" Target="http://www.doubletwist.com/" TargetMode="External"/><Relationship Id="rId46554" Type="http://schemas.openxmlformats.org/officeDocument/2006/relationships/hyperlink" Target="http://www.dn2k.com/" TargetMode="External"/><Relationship Id="rId50200" Type="http://schemas.openxmlformats.org/officeDocument/2006/relationships/hyperlink" Target="http://www.mawell.com/" TargetMode="External"/><Relationship Id="rId53770" Type="http://schemas.openxmlformats.org/officeDocument/2006/relationships/hyperlink" Target="http://www.c7.com/" TargetMode="External"/><Relationship Id="rId64779" Type="http://schemas.openxmlformats.org/officeDocument/2006/relationships/hyperlink" Target="http://www.jerini.com/" TargetMode="External"/><Relationship Id="rId9070" Type="http://schemas.openxmlformats.org/officeDocument/2006/relationships/hyperlink" Target="http://inovo.nl/" TargetMode="External"/><Relationship Id="rId12051" Type="http://schemas.openxmlformats.org/officeDocument/2006/relationships/hyperlink" Target="http://taigabiotech.com/" TargetMode="External"/><Relationship Id="rId30276" Type="http://schemas.openxmlformats.org/officeDocument/2006/relationships/hyperlink" Target="http://www.storage-corp.com/" TargetMode="External"/><Relationship Id="rId35948" Type="http://schemas.openxmlformats.org/officeDocument/2006/relationships/hyperlink" Target="http://www.rmgnetworks.com/" TargetMode="External"/><Relationship Id="rId46207" Type="http://schemas.openxmlformats.org/officeDocument/2006/relationships/hyperlink" Target="http://www.3dsoundlabs.com/" TargetMode="External"/><Relationship Id="rId49777" Type="http://schemas.openxmlformats.org/officeDocument/2006/relationships/hyperlink" Target="http://cloudtalk.me/" TargetMode="External"/><Relationship Id="rId53423" Type="http://schemas.openxmlformats.org/officeDocument/2006/relationships/hyperlink" Target="http://www.samplify.com/" TargetMode="External"/><Relationship Id="rId56993" Type="http://schemas.openxmlformats.org/officeDocument/2006/relationships/hyperlink" Target="http://www.jobvite.com/" TargetMode="External"/><Relationship Id="rId2110" Type="http://schemas.openxmlformats.org/officeDocument/2006/relationships/hyperlink" Target="http://civo.im/" TargetMode="External"/><Relationship Id="rId5680" Type="http://schemas.openxmlformats.org/officeDocument/2006/relationships/hyperlink" Target="http://www.actinobac.com/" TargetMode="External"/><Relationship Id="rId15274" Type="http://schemas.openxmlformats.org/officeDocument/2006/relationships/hyperlink" Target="https://www.yesgraph.com/" TargetMode="External"/><Relationship Id="rId17723" Type="http://schemas.openxmlformats.org/officeDocument/2006/relationships/hyperlink" Target="http://www.ameibo.com/" TargetMode="External"/><Relationship Id="rId22490" Type="http://schemas.openxmlformats.org/officeDocument/2006/relationships/hyperlink" Target="http://broccol-e-games.com/" TargetMode="External"/><Relationship Id="rId33499" Type="http://schemas.openxmlformats.org/officeDocument/2006/relationships/hyperlink" Target="http://www.nexstim.com/" TargetMode="External"/><Relationship Id="rId38421" Type="http://schemas.openxmlformats.org/officeDocument/2006/relationships/hyperlink" Target="http://slasharrows.com/" TargetMode="External"/><Relationship Id="rId42817" Type="http://schemas.openxmlformats.org/officeDocument/2006/relationships/hyperlink" Target="http://www.sportomato.com/" TargetMode="External"/><Relationship Id="rId56646" Type="http://schemas.openxmlformats.org/officeDocument/2006/relationships/hyperlink" Target="http://silvercar.com/" TargetMode="External"/><Relationship Id="rId63862" Type="http://schemas.openxmlformats.org/officeDocument/2006/relationships/hyperlink" Target="http://www.sundaysky.com/" TargetMode="External"/><Relationship Id="rId5333" Type="http://schemas.openxmlformats.org/officeDocument/2006/relationships/hyperlink" Target="http://toytalk.com/" TargetMode="External"/><Relationship Id="rId22143" Type="http://schemas.openxmlformats.org/officeDocument/2006/relationships/hyperlink" Target="http://www.fanfound.com/" TargetMode="External"/><Relationship Id="rId40368" Type="http://schemas.openxmlformats.org/officeDocument/2006/relationships/hyperlink" Target="http://www.ballard.com/" TargetMode="External"/><Relationship Id="rId54197" Type="http://schemas.openxmlformats.org/officeDocument/2006/relationships/hyperlink" Target="http://www.apigee.com/" TargetMode="External"/><Relationship Id="rId59869" Type="http://schemas.openxmlformats.org/officeDocument/2006/relationships/hyperlink" Target="http://www.nextail.co/" TargetMode="External"/><Relationship Id="rId63515" Type="http://schemas.openxmlformats.org/officeDocument/2006/relationships/hyperlink" Target="http://www.masergy.com/" TargetMode="External"/><Relationship Id="rId11884" Type="http://schemas.openxmlformats.org/officeDocument/2006/relationships/hyperlink" Target="http://stellarbiotechnologies.com/" TargetMode="External"/><Relationship Id="rId18497" Type="http://schemas.openxmlformats.org/officeDocument/2006/relationships/hyperlink" Target="http://www.firstcry.com/" TargetMode="External"/><Relationship Id="rId27815" Type="http://schemas.openxmlformats.org/officeDocument/2006/relationships/hyperlink" Target="http://www.freeagent.com/" TargetMode="External"/><Relationship Id="rId39195" Type="http://schemas.openxmlformats.org/officeDocument/2006/relationships/hyperlink" Target="http://www.careporthealth.com/" TargetMode="External"/><Relationship Id="rId48860" Type="http://schemas.openxmlformats.org/officeDocument/2006/relationships/hyperlink" Target="http://tradeshift.com/" TargetMode="External"/><Relationship Id="rId61066" Type="http://schemas.openxmlformats.org/officeDocument/2006/relationships/hyperlink" Target="http://www.muecs.com/" TargetMode="External"/><Relationship Id="rId1943" Type="http://schemas.openxmlformats.org/officeDocument/2006/relationships/hyperlink" Target="http://www.biowizard.com/" TargetMode="External"/><Relationship Id="rId8556" Type="http://schemas.openxmlformats.org/officeDocument/2006/relationships/hyperlink" Target="http://www.genenews.com/" TargetMode="External"/><Relationship Id="rId11537" Type="http://schemas.openxmlformats.org/officeDocument/2006/relationships/hyperlink" Target="http://santhera.com/" TargetMode="External"/><Relationship Id="rId25366" Type="http://schemas.openxmlformats.org/officeDocument/2006/relationships/hyperlink" Target="http://www.ncontactsurgical.com/" TargetMode="External"/><Relationship Id="rId32582" Type="http://schemas.openxmlformats.org/officeDocument/2006/relationships/hyperlink" Target="http://www.qubole.com/" TargetMode="External"/><Relationship Id="rId41900" Type="http://schemas.openxmlformats.org/officeDocument/2006/relationships/hyperlink" Target="http://www.think.no/" TargetMode="External"/><Relationship Id="rId46064" Type="http://schemas.openxmlformats.org/officeDocument/2006/relationships/hyperlink" Target="http://www.pathbrite.com/" TargetMode="External"/><Relationship Id="rId48513" Type="http://schemas.openxmlformats.org/officeDocument/2006/relationships/hyperlink" Target="http://www.mashape.com/" TargetMode="External"/><Relationship Id="rId52909" Type="http://schemas.openxmlformats.org/officeDocument/2006/relationships/hyperlink" Target="http://www.cavendish-kinetics.com/" TargetMode="External"/><Relationship Id="rId53280" Type="http://schemas.openxmlformats.org/officeDocument/2006/relationships/hyperlink" Target="http://multigig.com/" TargetMode="External"/><Relationship Id="rId64289" Type="http://schemas.openxmlformats.org/officeDocument/2006/relationships/hyperlink" Target="http://www.mavenhut.com/" TargetMode="External"/><Relationship Id="rId8209" Type="http://schemas.openxmlformats.org/officeDocument/2006/relationships/hyperlink" Target="http://enumeral.com/" TargetMode="External"/><Relationship Id="rId14010" Type="http://schemas.openxmlformats.org/officeDocument/2006/relationships/hyperlink" Target="http://www.knowledgemill.com/" TargetMode="External"/><Relationship Id="rId17580" Type="http://schemas.openxmlformats.org/officeDocument/2006/relationships/hyperlink" Target="http://www.zenprise.com/" TargetMode="External"/><Relationship Id="rId21976" Type="http://schemas.openxmlformats.org/officeDocument/2006/relationships/hyperlink" Target="http://xymogen.com/" TargetMode="External"/><Relationship Id="rId25019" Type="http://schemas.openxmlformats.org/officeDocument/2006/relationships/hyperlink" Target="http://www.insoundmedical.com/" TargetMode="External"/><Relationship Id="rId28589" Type="http://schemas.openxmlformats.org/officeDocument/2006/relationships/hyperlink" Target="http://www.liquidengines.com/" TargetMode="External"/><Relationship Id="rId32235" Type="http://schemas.openxmlformats.org/officeDocument/2006/relationships/hyperlink" Target="http://www.mobiledataforce.com/" TargetMode="External"/><Relationship Id="rId37907" Type="http://schemas.openxmlformats.org/officeDocument/2006/relationships/hyperlink" Target="http://www.bridgelux.com/" TargetMode="External"/><Relationship Id="rId58952" Type="http://schemas.openxmlformats.org/officeDocument/2006/relationships/hyperlink" Target="http://virtualtwo.com/" TargetMode="External"/><Relationship Id="rId4819" Type="http://schemas.openxmlformats.org/officeDocument/2006/relationships/hyperlink" Target="http://www.mlg.tv/" TargetMode="External"/><Relationship Id="rId17233" Type="http://schemas.openxmlformats.org/officeDocument/2006/relationships/hyperlink" Target="http://www.teamsnap.com/" TargetMode="External"/><Relationship Id="rId21629" Type="http://schemas.openxmlformats.org/officeDocument/2006/relationships/hyperlink" Target="http://www.drinkpremama.com/" TargetMode="External"/><Relationship Id="rId35458" Type="http://schemas.openxmlformats.org/officeDocument/2006/relationships/hyperlink" Target="http://www.mogreet.com/index.html" TargetMode="External"/><Relationship Id="rId42674" Type="http://schemas.openxmlformats.org/officeDocument/2006/relationships/hyperlink" Target="http://auroraspine.us/" TargetMode="External"/><Relationship Id="rId49287" Type="http://schemas.openxmlformats.org/officeDocument/2006/relationships/hyperlink" Target="http://kapost.com/" TargetMode="External"/><Relationship Id="rId58605" Type="http://schemas.openxmlformats.org/officeDocument/2006/relationships/hyperlink" Target="http://www.cinemacraft.tv/" TargetMode="External"/><Relationship Id="rId60899" Type="http://schemas.openxmlformats.org/officeDocument/2006/relationships/hyperlink" Target="http://www.aspect.com/" TargetMode="External"/><Relationship Id="rId689" Type="http://schemas.openxmlformats.org/officeDocument/2006/relationships/hyperlink" Target="http://www.fetchrewards.com/" TargetMode="External"/><Relationship Id="rId5190" Type="http://schemas.openxmlformats.org/officeDocument/2006/relationships/hyperlink" Target="http://shout.tv/" TargetMode="External"/><Relationship Id="rId10620" Type="http://schemas.openxmlformats.org/officeDocument/2006/relationships/hyperlink" Target="http://www.origene.com/" TargetMode="External"/><Relationship Id="rId24102" Type="http://schemas.openxmlformats.org/officeDocument/2006/relationships/hyperlink" Target="http://www.abilitydynamics.com/" TargetMode="External"/><Relationship Id="rId42327" Type="http://schemas.openxmlformats.org/officeDocument/2006/relationships/hyperlink" Target="http://www.fuegonation.com/" TargetMode="External"/><Relationship Id="rId45897" Type="http://schemas.openxmlformats.org/officeDocument/2006/relationships/hyperlink" Target="http://www.coursera.org/" TargetMode="External"/><Relationship Id="rId56156" Type="http://schemas.openxmlformats.org/officeDocument/2006/relationships/hyperlink" Target="http://www.standoffer.com/" TargetMode="External"/><Relationship Id="rId63372" Type="http://schemas.openxmlformats.org/officeDocument/2006/relationships/hyperlink" Target="http://www.k2intelligence.com/" TargetMode="External"/><Relationship Id="rId13843" Type="http://schemas.openxmlformats.org/officeDocument/2006/relationships/hyperlink" Target="http://www.getifinity.com/" TargetMode="External"/><Relationship Id="rId27672" Type="http://schemas.openxmlformats.org/officeDocument/2006/relationships/hyperlink" Target="http://www.everestsoftwareinc.com/" TargetMode="External"/><Relationship Id="rId48370" Type="http://schemas.openxmlformats.org/officeDocument/2006/relationships/hyperlink" Target="https://fresvii.com/" TargetMode="External"/><Relationship Id="rId52766" Type="http://schemas.openxmlformats.org/officeDocument/2006/relationships/hyperlink" Target="http://www.advancedinquiry.com/" TargetMode="External"/><Relationship Id="rId59379" Type="http://schemas.openxmlformats.org/officeDocument/2006/relationships/hyperlink" Target="http://www.jabong.com/" TargetMode="External"/><Relationship Id="rId63025" Type="http://schemas.openxmlformats.org/officeDocument/2006/relationships/hyperlink" Target="http://www.panopen.com/" TargetMode="External"/><Relationship Id="rId3902" Type="http://schemas.openxmlformats.org/officeDocument/2006/relationships/hyperlink" Target="http://www.utstar.com/" TargetMode="External"/><Relationship Id="rId8066" Type="http://schemas.openxmlformats.org/officeDocument/2006/relationships/hyperlink" Target="http://edgetherapeutics.com/" TargetMode="External"/><Relationship Id="rId11394" Type="http://schemas.openxmlformats.org/officeDocument/2006/relationships/hyperlink" Target="http://responsebio.com/" TargetMode="External"/><Relationship Id="rId20712" Type="http://schemas.openxmlformats.org/officeDocument/2006/relationships/hyperlink" Target="http://www.agilityhealthcare.com/" TargetMode="External"/><Relationship Id="rId27325" Type="http://schemas.openxmlformats.org/officeDocument/2006/relationships/hyperlink" Target="http://danger.com/" TargetMode="External"/><Relationship Id="rId32092" Type="http://schemas.openxmlformats.org/officeDocument/2006/relationships/hyperlink" Target="http://www.lavante.com/" TargetMode="External"/><Relationship Id="rId34541" Type="http://schemas.openxmlformats.org/officeDocument/2006/relationships/hyperlink" Target="http://www.eclector.com/" TargetMode="External"/><Relationship Id="rId48023" Type="http://schemas.openxmlformats.org/officeDocument/2006/relationships/hyperlink" Target="http://www.tiassisto24.it/" TargetMode="External"/><Relationship Id="rId52419" Type="http://schemas.openxmlformats.org/officeDocument/2006/relationships/hyperlink" Target="http://www.evertrue.com/" TargetMode="External"/><Relationship Id="rId1453" Type="http://schemas.openxmlformats.org/officeDocument/2006/relationships/hyperlink" Target="https://sendsonar.com/" TargetMode="External"/><Relationship Id="rId11047" Type="http://schemas.openxmlformats.org/officeDocument/2006/relationships/hyperlink" Target="http://www.prolor-biotech.com/" TargetMode="External"/><Relationship Id="rId16719" Type="http://schemas.openxmlformats.org/officeDocument/2006/relationships/hyperlink" Target="http://rowl.com/" TargetMode="External"/><Relationship Id="rId23935" Type="http://schemas.openxmlformats.org/officeDocument/2006/relationships/hyperlink" Target="http://myfab5.com/" TargetMode="External"/><Relationship Id="rId37764" Type="http://schemas.openxmlformats.org/officeDocument/2006/relationships/hyperlink" Target="http://sirkensingtons.com/" TargetMode="External"/><Relationship Id="rId41410" Type="http://schemas.openxmlformats.org/officeDocument/2006/relationships/hyperlink" Target="http://www.power-innovations.com/" TargetMode="External"/><Relationship Id="rId44980" Type="http://schemas.openxmlformats.org/officeDocument/2006/relationships/hyperlink" Target="http://wise.io/" TargetMode="External"/><Relationship Id="rId55989" Type="http://schemas.openxmlformats.org/officeDocument/2006/relationships/hyperlink" Target="http://graphlab.com/" TargetMode="External"/><Relationship Id="rId58462" Type="http://schemas.openxmlformats.org/officeDocument/2006/relationships/hyperlink" Target="http://x.ai/" TargetMode="External"/><Relationship Id="rId1106" Type="http://schemas.openxmlformats.org/officeDocument/2006/relationships/hyperlink" Target="http://mysimax.mobi/" TargetMode="External"/><Relationship Id="rId4676" Type="http://schemas.openxmlformats.org/officeDocument/2006/relationships/hyperlink" Target="http://www.impactgames.com/" TargetMode="External"/><Relationship Id="rId17090" Type="http://schemas.openxmlformats.org/officeDocument/2006/relationships/hyperlink" Target="http://www.socowave.com/" TargetMode="External"/><Relationship Id="rId21486" Type="http://schemas.openxmlformats.org/officeDocument/2006/relationships/hyperlink" Target="http://www.noblhealth.com/" TargetMode="External"/><Relationship Id="rId28099" Type="http://schemas.openxmlformats.org/officeDocument/2006/relationships/hyperlink" Target="http://www.imaginate.in/" TargetMode="External"/><Relationship Id="rId30804" Type="http://schemas.openxmlformats.org/officeDocument/2006/relationships/hyperlink" Target="http://virtusdatacentres.com/" TargetMode="External"/><Relationship Id="rId37417" Type="http://schemas.openxmlformats.org/officeDocument/2006/relationships/hyperlink" Target="http://www.techtrader.com/" TargetMode="External"/><Relationship Id="rId44633" Type="http://schemas.openxmlformats.org/officeDocument/2006/relationships/hyperlink" Target="http://www.fishbrain.com/" TargetMode="External"/><Relationship Id="rId58115" Type="http://schemas.openxmlformats.org/officeDocument/2006/relationships/hyperlink" Target="http://www.acteavo.com/" TargetMode="External"/><Relationship Id="rId62858" Type="http://schemas.openxmlformats.org/officeDocument/2006/relationships/hyperlink" Target="http://apnapaisa.com/" TargetMode="External"/><Relationship Id="rId65331" Type="http://schemas.openxmlformats.org/officeDocument/2006/relationships/hyperlink" Target="http://www.odysii.com/" TargetMode="External"/><Relationship Id="rId4329" Type="http://schemas.openxmlformats.org/officeDocument/2006/relationships/hyperlink" Target="http://cinemanow.com/" TargetMode="External"/><Relationship Id="rId7899" Type="http://schemas.openxmlformats.org/officeDocument/2006/relationships/hyperlink" Target="http://dedalus.eu/" TargetMode="External"/><Relationship Id="rId10130" Type="http://schemas.openxmlformats.org/officeDocument/2006/relationships/hyperlink" Target="http://nascentsurgical.com/" TargetMode="External"/><Relationship Id="rId21139" Type="http://schemas.openxmlformats.org/officeDocument/2006/relationships/hyperlink" Target="http://lyckafrozenyogurt.de/" TargetMode="External"/><Relationship Id="rId29631" Type="http://schemas.openxmlformats.org/officeDocument/2006/relationships/hyperlink" Target="http://www.racemi.com/" TargetMode="External"/><Relationship Id="rId42184" Type="http://schemas.openxmlformats.org/officeDocument/2006/relationships/hyperlink" Target="http://www.aatag.com/" TargetMode="External"/><Relationship Id="rId47856" Type="http://schemas.openxmlformats.org/officeDocument/2006/relationships/hyperlink" Target="http://www.oqo.com/" TargetMode="External"/><Relationship Id="rId51502" Type="http://schemas.openxmlformats.org/officeDocument/2006/relationships/hyperlink" Target="http://insightly.com/" TargetMode="External"/><Relationship Id="rId199" Type="http://schemas.openxmlformats.org/officeDocument/2006/relationships/hyperlink" Target="http://www.instabase.com/" TargetMode="External"/><Relationship Id="rId13353" Type="http://schemas.openxmlformats.org/officeDocument/2006/relationships/hyperlink" Target="http://www.conviva.com/" TargetMode="External"/><Relationship Id="rId15802" Type="http://schemas.openxmlformats.org/officeDocument/2006/relationships/hyperlink" Target="http://dcmobility.com/" TargetMode="External"/><Relationship Id="rId27182" Type="http://schemas.openxmlformats.org/officeDocument/2006/relationships/hyperlink" Target="http://www.connecture.com/" TargetMode="External"/><Relationship Id="rId31578" Type="http://schemas.openxmlformats.org/officeDocument/2006/relationships/hyperlink" Target="http://www.datanomic.com/" TargetMode="External"/><Relationship Id="rId36500" Type="http://schemas.openxmlformats.org/officeDocument/2006/relationships/hyperlink" Target="http://tremorvideo.com/" TargetMode="External"/><Relationship Id="rId47509" Type="http://schemas.openxmlformats.org/officeDocument/2006/relationships/hyperlink" Target="http://spinalventures.com/" TargetMode="External"/><Relationship Id="rId54725" Type="http://schemas.openxmlformats.org/officeDocument/2006/relationships/hyperlink" Target="http://sysorex.com/" TargetMode="External"/><Relationship Id="rId61941" Type="http://schemas.openxmlformats.org/officeDocument/2006/relationships/hyperlink" Target="http://www.battellepharma.com/" TargetMode="External"/><Relationship Id="rId3412" Type="http://schemas.openxmlformats.org/officeDocument/2006/relationships/hyperlink" Target="http://rentshare.com/" TargetMode="External"/><Relationship Id="rId13006" Type="http://schemas.openxmlformats.org/officeDocument/2006/relationships/hyperlink" Target="http://www.automatedinsights.com/" TargetMode="External"/><Relationship Id="rId20222" Type="http://schemas.openxmlformats.org/officeDocument/2006/relationships/hyperlink" Target="http://www.mythreadlab.com/" TargetMode="External"/><Relationship Id="rId34051" Type="http://schemas.openxmlformats.org/officeDocument/2006/relationships/hyperlink" Target="http://www.blabfeed.com/" TargetMode="External"/><Relationship Id="rId52276" Type="http://schemas.openxmlformats.org/officeDocument/2006/relationships/hyperlink" Target="http://remarkhq.com/" TargetMode="External"/><Relationship Id="rId57948" Type="http://schemas.openxmlformats.org/officeDocument/2006/relationships/hyperlink" Target="http://www.sparkfund.co/" TargetMode="External"/><Relationship Id="rId6982" Type="http://schemas.openxmlformats.org/officeDocument/2006/relationships/hyperlink" Target="http://www.brainscope.com/" TargetMode="External"/><Relationship Id="rId16576" Type="http://schemas.openxmlformats.org/officeDocument/2006/relationships/hyperlink" Target="http://www.themuko.com/" TargetMode="External"/><Relationship Id="rId23792" Type="http://schemas.openxmlformats.org/officeDocument/2006/relationships/hyperlink" Target="http://www.dentlight.com/" TargetMode="External"/><Relationship Id="rId37274" Type="http://schemas.openxmlformats.org/officeDocument/2006/relationships/hyperlink" Target="http://www.myparceldelivery.com/" TargetMode="External"/><Relationship Id="rId39723" Type="http://schemas.openxmlformats.org/officeDocument/2006/relationships/hyperlink" Target="http://www.mismi.com/" TargetMode="External"/><Relationship Id="rId44490" Type="http://schemas.openxmlformats.org/officeDocument/2006/relationships/hyperlink" Target="http://www.bluedata.com/" TargetMode="External"/><Relationship Id="rId55499" Type="http://schemas.openxmlformats.org/officeDocument/2006/relationships/hyperlink" Target="http://www.lifelock.com/" TargetMode="External"/><Relationship Id="rId64817" Type="http://schemas.openxmlformats.org/officeDocument/2006/relationships/hyperlink" Target="http://www.syrrx.com/" TargetMode="External"/><Relationship Id="rId4186" Type="http://schemas.openxmlformats.org/officeDocument/2006/relationships/hyperlink" Target="http://www.altitude-games.com/" TargetMode="External"/><Relationship Id="rId6635" Type="http://schemas.openxmlformats.org/officeDocument/2006/relationships/hyperlink" Target="http://benevirbiopharm.com/" TargetMode="External"/><Relationship Id="rId16229" Type="http://schemas.openxmlformats.org/officeDocument/2006/relationships/hyperlink" Target="http://www.jnjmobile.com/" TargetMode="External"/><Relationship Id="rId19799" Type="http://schemas.openxmlformats.org/officeDocument/2006/relationships/hyperlink" Target="http://ryu.com/" TargetMode="External"/><Relationship Id="rId23445" Type="http://schemas.openxmlformats.org/officeDocument/2006/relationships/hyperlink" Target="http://simplyhired.com/" TargetMode="External"/><Relationship Id="rId30661" Type="http://schemas.openxmlformats.org/officeDocument/2006/relationships/hyperlink" Target="http://www.unii.com/" TargetMode="External"/><Relationship Id="rId44143" Type="http://schemas.openxmlformats.org/officeDocument/2006/relationships/hyperlink" Target="http://geometwatch.com/" TargetMode="External"/><Relationship Id="rId62368" Type="http://schemas.openxmlformats.org/officeDocument/2006/relationships/hyperlink" Target="http://undeveloped.com/" TargetMode="External"/><Relationship Id="rId9858" Type="http://schemas.openxmlformats.org/officeDocument/2006/relationships/hyperlink" Target="http://www.methylgene.com/" TargetMode="External"/><Relationship Id="rId12839" Type="http://schemas.openxmlformats.org/officeDocument/2006/relationships/hyperlink" Target="http://www.accelops.com/" TargetMode="External"/><Relationship Id="rId26668" Type="http://schemas.openxmlformats.org/officeDocument/2006/relationships/hyperlink" Target="http://www.bigcontacts.com/" TargetMode="External"/><Relationship Id="rId30314" Type="http://schemas.openxmlformats.org/officeDocument/2006/relationships/hyperlink" Target="http://www.suridx.com/" TargetMode="External"/><Relationship Id="rId33884" Type="http://schemas.openxmlformats.org/officeDocument/2006/relationships/hyperlink" Target="http://apisphere.com/" TargetMode="External"/><Relationship Id="rId49815" Type="http://schemas.openxmlformats.org/officeDocument/2006/relationships/hyperlink" Target="http://www.fetchitapp.com/" TargetMode="External"/><Relationship Id="rId51012" Type="http://schemas.openxmlformats.org/officeDocument/2006/relationships/hyperlink" Target="http://utrip.com/" TargetMode="External"/><Relationship Id="rId15312" Type="http://schemas.openxmlformats.org/officeDocument/2006/relationships/hyperlink" Target="http://www.3roam.com/" TargetMode="External"/><Relationship Id="rId29141" Type="http://schemas.openxmlformats.org/officeDocument/2006/relationships/hyperlink" Target="http://www.oasys-ds.com/" TargetMode="External"/><Relationship Id="rId33537" Type="http://schemas.openxmlformats.org/officeDocument/2006/relationships/hyperlink" Target="http://www.symetrica.com/" TargetMode="External"/><Relationship Id="rId40753" Type="http://schemas.openxmlformats.org/officeDocument/2006/relationships/hyperlink" Target="http://www.enphaseenergy.com/" TargetMode="External"/><Relationship Id="rId47366" Type="http://schemas.openxmlformats.org/officeDocument/2006/relationships/hyperlink" Target="http://www.rpo.biz/" TargetMode="External"/><Relationship Id="rId54582" Type="http://schemas.openxmlformats.org/officeDocument/2006/relationships/hyperlink" Target="http://napoleoncat.com/" TargetMode="External"/><Relationship Id="rId63900" Type="http://schemas.openxmlformats.org/officeDocument/2006/relationships/hyperlink" Target="http://www.netbotz.com/" TargetMode="External"/><Relationship Id="rId18882" Type="http://schemas.openxmlformats.org/officeDocument/2006/relationships/hyperlink" Target="http://iugu.com/" TargetMode="External"/><Relationship Id="rId31088" Type="http://schemas.openxmlformats.org/officeDocument/2006/relationships/hyperlink" Target="http://www.3crowd.com/" TargetMode="External"/><Relationship Id="rId36010" Type="http://schemas.openxmlformats.org/officeDocument/2006/relationships/hyperlink" Target="http://www.screentonic.com/" TargetMode="External"/><Relationship Id="rId39580" Type="http://schemas.openxmlformats.org/officeDocument/2006/relationships/hyperlink" Target="http://internetpawn.com/" TargetMode="External"/><Relationship Id="rId40406" Type="http://schemas.openxmlformats.org/officeDocument/2006/relationships/hyperlink" Target="http://blueshiftmaterials.com/" TargetMode="External"/><Relationship Id="rId43976" Type="http://schemas.openxmlformats.org/officeDocument/2006/relationships/hyperlink" Target="http://www.netpress-digital.com/" TargetMode="External"/><Relationship Id="rId47019" Type="http://schemas.openxmlformats.org/officeDocument/2006/relationships/hyperlink" Target="http://mobiwork.com/" TargetMode="External"/><Relationship Id="rId54235" Type="http://schemas.openxmlformats.org/officeDocument/2006/relationships/hyperlink" Target="http://www.ctera.com/" TargetMode="External"/><Relationship Id="rId59907" Type="http://schemas.openxmlformats.org/officeDocument/2006/relationships/hyperlink" Target="http://www.ringly.com/" TargetMode="External"/><Relationship Id="rId61451" Type="http://schemas.openxmlformats.org/officeDocument/2006/relationships/hyperlink" Target="http://trap.it/" TargetMode="External"/><Relationship Id="rId6492" Type="http://schemas.openxmlformats.org/officeDocument/2006/relationships/hyperlink" Target="http://avalanchebiotech.com/" TargetMode="External"/><Relationship Id="rId8941" Type="http://schemas.openxmlformats.org/officeDocument/2006/relationships/hyperlink" Target="http://icardiac.com/" TargetMode="External"/><Relationship Id="rId11922" Type="http://schemas.openxmlformats.org/officeDocument/2006/relationships/hyperlink" Target="http://www.stratosgenomics.com/" TargetMode="External"/><Relationship Id="rId16086" Type="http://schemas.openxmlformats.org/officeDocument/2006/relationships/hyperlink" Target="http://gupshup.me/" TargetMode="External"/><Relationship Id="rId18535" Type="http://schemas.openxmlformats.org/officeDocument/2006/relationships/hyperlink" Target="http://www.flyfishinghunter.com/" TargetMode="External"/><Relationship Id="rId25751" Type="http://schemas.openxmlformats.org/officeDocument/2006/relationships/hyperlink" Target="http://www.satoripharma.com/" TargetMode="External"/><Relationship Id="rId39233" Type="http://schemas.openxmlformats.org/officeDocument/2006/relationships/hyperlink" Target="http://www.cloudsway.com/" TargetMode="External"/><Relationship Id="rId43629" Type="http://schemas.openxmlformats.org/officeDocument/2006/relationships/hyperlink" Target="http://culturemachines.com/" TargetMode="External"/><Relationship Id="rId50845" Type="http://schemas.openxmlformats.org/officeDocument/2006/relationships/hyperlink" Target="http://ranovus.com/" TargetMode="External"/><Relationship Id="rId57458" Type="http://schemas.openxmlformats.org/officeDocument/2006/relationships/hyperlink" Target="http://www.planet.com/" TargetMode="External"/><Relationship Id="rId61104" Type="http://schemas.openxmlformats.org/officeDocument/2006/relationships/hyperlink" Target="http://www.perzo.com/" TargetMode="External"/><Relationship Id="rId64674" Type="http://schemas.openxmlformats.org/officeDocument/2006/relationships/hyperlink" Target="http://www.tenable.com/" TargetMode="External"/><Relationship Id="rId6145" Type="http://schemas.openxmlformats.org/officeDocument/2006/relationships/hyperlink" Target="http://www.anacondapharma.com/" TargetMode="External"/><Relationship Id="rId25404" Type="http://schemas.openxmlformats.org/officeDocument/2006/relationships/hyperlink" Target="http://www.neuwave.com/" TargetMode="External"/><Relationship Id="rId28974" Type="http://schemas.openxmlformats.org/officeDocument/2006/relationships/hyperlink" Target="http://www.nascentric.com/" TargetMode="External"/><Relationship Id="rId30171" Type="http://schemas.openxmlformats.org/officeDocument/2006/relationships/hyperlink" Target="http://www.solvaxis.com/" TargetMode="External"/><Relationship Id="rId32620" Type="http://schemas.openxmlformats.org/officeDocument/2006/relationships/hyperlink" Target="http://redeapp.com/" TargetMode="External"/><Relationship Id="rId46102" Type="http://schemas.openxmlformats.org/officeDocument/2006/relationships/hyperlink" Target="http://skillshare.com/" TargetMode="External"/><Relationship Id="rId64327" Type="http://schemas.openxmlformats.org/officeDocument/2006/relationships/hyperlink" Target="http://www.sidecar.me/" TargetMode="External"/><Relationship Id="rId12696" Type="http://schemas.openxmlformats.org/officeDocument/2006/relationships/hyperlink" Target="http://www.xanodyne.com/" TargetMode="External"/><Relationship Id="rId28627" Type="http://schemas.openxmlformats.org/officeDocument/2006/relationships/hyperlink" Target="http://www.lockon.co.jp/" TargetMode="External"/><Relationship Id="rId35843" Type="http://schemas.openxmlformats.org/officeDocument/2006/relationships/hyperlink" Target="http://www.quantcast.com/" TargetMode="External"/><Relationship Id="rId49325" Type="http://schemas.openxmlformats.org/officeDocument/2006/relationships/hyperlink" Target="http://mediacore.com/" TargetMode="External"/><Relationship Id="rId49672" Type="http://schemas.openxmlformats.org/officeDocument/2006/relationships/hyperlink" Target="http://www.nearway.com/" TargetMode="External"/><Relationship Id="rId2755" Type="http://schemas.openxmlformats.org/officeDocument/2006/relationships/hyperlink" Target="http://kidlandia.yolasite.com/" TargetMode="External"/><Relationship Id="rId9368" Type="http://schemas.openxmlformats.org/officeDocument/2006/relationships/hyperlink" Target="http://www.jbtherapeutics.com/" TargetMode="External"/><Relationship Id="rId12349" Type="http://schemas.openxmlformats.org/officeDocument/2006/relationships/hyperlink" Target="http://www.truenorthrx.com/" TargetMode="External"/><Relationship Id="rId26178" Type="http://schemas.openxmlformats.org/officeDocument/2006/relationships/hyperlink" Target="http://www.zassimedical.com/" TargetMode="External"/><Relationship Id="rId33394" Type="http://schemas.openxmlformats.org/officeDocument/2006/relationships/hyperlink" Target="http://www.nft-llc.com/" TargetMode="External"/><Relationship Id="rId42712" Type="http://schemas.openxmlformats.org/officeDocument/2006/relationships/hyperlink" Target="http://www.fitbit.com/" TargetMode="External"/><Relationship Id="rId54092" Type="http://schemas.openxmlformats.org/officeDocument/2006/relationships/hyperlink" Target="http://www.skypilot.com/" TargetMode="External"/><Relationship Id="rId56541" Type="http://schemas.openxmlformats.org/officeDocument/2006/relationships/hyperlink" Target="http://lovecars.com/" TargetMode="External"/><Relationship Id="rId60937" Type="http://schemas.openxmlformats.org/officeDocument/2006/relationships/hyperlink" Target="http://www.connectsolutions.com/" TargetMode="External"/><Relationship Id="rId63410" Type="http://schemas.openxmlformats.org/officeDocument/2006/relationships/hyperlink" Target="http://www.polyviewmedia.com/" TargetMode="External"/><Relationship Id="rId727" Type="http://schemas.openxmlformats.org/officeDocument/2006/relationships/hyperlink" Target="http://www.flypay.co.uk/" TargetMode="External"/><Relationship Id="rId2408" Type="http://schemas.openxmlformats.org/officeDocument/2006/relationships/hyperlink" Target="http://www.fantasysalesteam.com/" TargetMode="External"/><Relationship Id="rId5978" Type="http://schemas.openxmlformats.org/officeDocument/2006/relationships/hyperlink" Target="http://algaeon-inc.com/" TargetMode="External"/><Relationship Id="rId18392" Type="http://schemas.openxmlformats.org/officeDocument/2006/relationships/hyperlink" Target="http://www.envionetworks.com/" TargetMode="External"/><Relationship Id="rId22788" Type="http://schemas.openxmlformats.org/officeDocument/2006/relationships/hyperlink" Target="http://www.knod.net/" TargetMode="External"/><Relationship Id="rId27710" Type="http://schemas.openxmlformats.org/officeDocument/2006/relationships/hyperlink" Target="http://www.eyelation.com/" TargetMode="External"/><Relationship Id="rId33047" Type="http://schemas.openxmlformats.org/officeDocument/2006/relationships/hyperlink" Target="http://www.triplay.com/" TargetMode="External"/><Relationship Id="rId38719" Type="http://schemas.openxmlformats.org/officeDocument/2006/relationships/hyperlink" Target="http://pacejet.com/" TargetMode="External"/><Relationship Id="rId40263" Type="http://schemas.openxmlformats.org/officeDocument/2006/relationships/hyperlink" Target="http://www.akvola.com/" TargetMode="External"/><Relationship Id="rId45935" Type="http://schemas.openxmlformats.org/officeDocument/2006/relationships/hyperlink" Target="http://edventures.com/" TargetMode="External"/><Relationship Id="rId59764" Type="http://schemas.openxmlformats.org/officeDocument/2006/relationships/hyperlink" Target="http://www.fashionlady.in/" TargetMode="External"/><Relationship Id="rId8451" Type="http://schemas.openxmlformats.org/officeDocument/2006/relationships/hyperlink" Target="http://forestchemicalgroup.com/" TargetMode="External"/><Relationship Id="rId11432" Type="http://schemas.openxmlformats.org/officeDocument/2006/relationships/hyperlink" Target="http://www.rheonix.com/" TargetMode="External"/><Relationship Id="rId18045" Type="http://schemas.openxmlformats.org/officeDocument/2006/relationships/hyperlink" Target="http://www.cartmi.com/" TargetMode="External"/><Relationship Id="rId25261" Type="http://schemas.openxmlformats.org/officeDocument/2006/relationships/hyperlink" Target="http://memed.com.br/" TargetMode="External"/><Relationship Id="rId39090" Type="http://schemas.openxmlformats.org/officeDocument/2006/relationships/hyperlink" Target="http://andera.com/" TargetMode="External"/><Relationship Id="rId43486" Type="http://schemas.openxmlformats.org/officeDocument/2006/relationships/hyperlink" Target="http://pinkoi.com/" TargetMode="External"/><Relationship Id="rId52804" Type="http://schemas.openxmlformats.org/officeDocument/2006/relationships/hyperlink" Target="http://www.alientechnology.com/" TargetMode="External"/><Relationship Id="rId59417" Type="http://schemas.openxmlformats.org/officeDocument/2006/relationships/hyperlink" Target="http://nailsnaps.com/" TargetMode="External"/><Relationship Id="rId64184" Type="http://schemas.openxmlformats.org/officeDocument/2006/relationships/hyperlink" Target="http://www.appneta.com/" TargetMode="External"/><Relationship Id="rId8104" Type="http://schemas.openxmlformats.org/officeDocument/2006/relationships/hyperlink" Target="http://www.elcelyx.com/" TargetMode="External"/><Relationship Id="rId28484" Type="http://schemas.openxmlformats.org/officeDocument/2006/relationships/hyperlink" Target="http://www.klir.com/" TargetMode="External"/><Relationship Id="rId32130" Type="http://schemas.openxmlformats.org/officeDocument/2006/relationships/hyperlink" Target="http://www.loc-aid.com/" TargetMode="External"/><Relationship Id="rId43139" Type="http://schemas.openxmlformats.org/officeDocument/2006/relationships/hyperlink" Target="http://www.drumbi.com/" TargetMode="External"/><Relationship Id="rId50355" Type="http://schemas.openxmlformats.org/officeDocument/2006/relationships/hyperlink" Target="http://bevi.co/" TargetMode="External"/><Relationship Id="rId14655" Type="http://schemas.openxmlformats.org/officeDocument/2006/relationships/hyperlink" Target="http://redlen.ca/" TargetMode="External"/><Relationship Id="rId21871" Type="http://schemas.openxmlformats.org/officeDocument/2006/relationships/hyperlink" Target="http://www.unityphysicianpartners.com/" TargetMode="External"/><Relationship Id="rId28137" Type="http://schemas.openxmlformats.org/officeDocument/2006/relationships/hyperlink" Target="http://www.indx.com/" TargetMode="External"/><Relationship Id="rId35353" Type="http://schemas.openxmlformats.org/officeDocument/2006/relationships/hyperlink" Target="http://dstillery.com/" TargetMode="External"/><Relationship Id="rId37802" Type="http://schemas.openxmlformats.org/officeDocument/2006/relationships/hyperlink" Target="http://www.youbetme.com/" TargetMode="External"/><Relationship Id="rId49182" Type="http://schemas.openxmlformats.org/officeDocument/2006/relationships/hyperlink" Target="http://www.blottr.com/" TargetMode="External"/><Relationship Id="rId50008" Type="http://schemas.openxmlformats.org/officeDocument/2006/relationships/hyperlink" Target="http://www.visiblegains.com/" TargetMode="External"/><Relationship Id="rId53578" Type="http://schemas.openxmlformats.org/officeDocument/2006/relationships/hyperlink" Target="http://tessera.com/" TargetMode="External"/><Relationship Id="rId58500" Type="http://schemas.openxmlformats.org/officeDocument/2006/relationships/hyperlink" Target="http://www.sportemp.com/" TargetMode="External"/><Relationship Id="rId60794" Type="http://schemas.openxmlformats.org/officeDocument/2006/relationships/hyperlink" Target="https://www.reclamao.com/" TargetMode="External"/><Relationship Id="rId584" Type="http://schemas.openxmlformats.org/officeDocument/2006/relationships/hyperlink" Target="http://www.cynny.com/" TargetMode="External"/><Relationship Id="rId2265" Type="http://schemas.openxmlformats.org/officeDocument/2006/relationships/hyperlink" Target="http://www.docracy.com/" TargetMode="External"/><Relationship Id="rId4714" Type="http://schemas.openxmlformats.org/officeDocument/2006/relationships/hyperlink" Target="http://www.juiceboxmobile.com/" TargetMode="External"/><Relationship Id="rId14308" Type="http://schemas.openxmlformats.org/officeDocument/2006/relationships/hyperlink" Target="http://www.newbrandanalytics.com/" TargetMode="External"/><Relationship Id="rId17878" Type="http://schemas.openxmlformats.org/officeDocument/2006/relationships/hyperlink" Target="http://www.bijlipay.com/" TargetMode="External"/><Relationship Id="rId21524" Type="http://schemas.openxmlformats.org/officeDocument/2006/relationships/hyperlink" Target="http://www.oracoat.com/" TargetMode="External"/><Relationship Id="rId35006" Type="http://schemas.openxmlformats.org/officeDocument/2006/relationships/hyperlink" Target="http://www.ispot.tv/" TargetMode="External"/><Relationship Id="rId42222" Type="http://schemas.openxmlformats.org/officeDocument/2006/relationships/hyperlink" Target="http://www.bartrendr.com/" TargetMode="External"/><Relationship Id="rId56051" Type="http://schemas.openxmlformats.org/officeDocument/2006/relationships/hyperlink" Target="http://www.crowdstreet.com/" TargetMode="External"/><Relationship Id="rId60447" Type="http://schemas.openxmlformats.org/officeDocument/2006/relationships/hyperlink" Target="http://www.sprtherapeutics.com/" TargetMode="External"/><Relationship Id="rId237" Type="http://schemas.openxmlformats.org/officeDocument/2006/relationships/hyperlink" Target="http://www.outreach.io/" TargetMode="External"/><Relationship Id="rId7937" Type="http://schemas.openxmlformats.org/officeDocument/2006/relationships/hyperlink" Target="http://www.diadexus.com/" TargetMode="External"/><Relationship Id="rId10918" Type="http://schemas.openxmlformats.org/officeDocument/2006/relationships/hyperlink" Target="http://populationdiagnostics.com/" TargetMode="External"/><Relationship Id="rId24747" Type="http://schemas.openxmlformats.org/officeDocument/2006/relationships/hyperlink" Target="http://embomedical.com/" TargetMode="External"/><Relationship Id="rId31963" Type="http://schemas.openxmlformats.org/officeDocument/2006/relationships/hyperlink" Target="http://www.intelepeer.com/" TargetMode="External"/><Relationship Id="rId38576" Type="http://schemas.openxmlformats.org/officeDocument/2006/relationships/hyperlink" Target="http://yavatechnologies.com/" TargetMode="External"/><Relationship Id="rId45792" Type="http://schemas.openxmlformats.org/officeDocument/2006/relationships/hyperlink" Target="http://www.squarespace.com/" TargetMode="External"/><Relationship Id="rId59274" Type="http://schemas.openxmlformats.org/officeDocument/2006/relationships/hyperlink" Target="http://www.unbabel.com/" TargetMode="External"/><Relationship Id="rId5488" Type="http://schemas.openxmlformats.org/officeDocument/2006/relationships/hyperlink" Target="http://zattikka.com/" TargetMode="External"/><Relationship Id="rId22298" Type="http://schemas.openxmlformats.org/officeDocument/2006/relationships/hyperlink" Target="http://www.royalwins.com/" TargetMode="External"/><Relationship Id="rId27220" Type="http://schemas.openxmlformats.org/officeDocument/2006/relationships/hyperlink" Target="http://www.corizon.com/" TargetMode="External"/><Relationship Id="rId31616" Type="http://schemas.openxmlformats.org/officeDocument/2006/relationships/hyperlink" Target="http://www.doculynx.com/" TargetMode="External"/><Relationship Id="rId38229" Type="http://schemas.openxmlformats.org/officeDocument/2006/relationships/hyperlink" Target="http://metamaterials.com/" TargetMode="External"/><Relationship Id="rId45445" Type="http://schemas.openxmlformats.org/officeDocument/2006/relationships/hyperlink" Target="http://www.palringo.com/" TargetMode="External"/><Relationship Id="rId52661" Type="http://schemas.openxmlformats.org/officeDocument/2006/relationships/hyperlink" Target="http://set.fm/" TargetMode="External"/><Relationship Id="rId16961" Type="http://schemas.openxmlformats.org/officeDocument/2006/relationships/hyperlink" Target="http://www.runcom.com/" TargetMode="External"/><Relationship Id="rId34839" Type="http://schemas.openxmlformats.org/officeDocument/2006/relationships/hyperlink" Target="http://hiro-media.com/" TargetMode="External"/><Relationship Id="rId48668" Type="http://schemas.openxmlformats.org/officeDocument/2006/relationships/hyperlink" Target="http://www.posoncloud.com/" TargetMode="External"/><Relationship Id="rId52314" Type="http://schemas.openxmlformats.org/officeDocument/2006/relationships/hyperlink" Target="http://www.uusee.com/" TargetMode="External"/><Relationship Id="rId55884" Type="http://schemas.openxmlformats.org/officeDocument/2006/relationships/hyperlink" Target="http://www.payscale.com/" TargetMode="External"/><Relationship Id="rId1001" Type="http://schemas.openxmlformats.org/officeDocument/2006/relationships/hyperlink" Target="http://mdp-labs.co/" TargetMode="External"/><Relationship Id="rId4571" Type="http://schemas.openxmlformats.org/officeDocument/2006/relationships/hyperlink" Target="http://gazillion.com/" TargetMode="External"/><Relationship Id="rId14165" Type="http://schemas.openxmlformats.org/officeDocument/2006/relationships/hyperlink" Target="http://medallionanalytics.com/" TargetMode="External"/><Relationship Id="rId16614" Type="http://schemas.openxmlformats.org/officeDocument/2006/relationships/hyperlink" Target="http://netlift.me/" TargetMode="External"/><Relationship Id="rId21381" Type="http://schemas.openxmlformats.org/officeDocument/2006/relationships/hyperlink" Target="http://www.medigo.com/" TargetMode="External"/><Relationship Id="rId23830" Type="http://schemas.openxmlformats.org/officeDocument/2006/relationships/hyperlink" Target="http://www.gelatofiasco.com/" TargetMode="External"/><Relationship Id="rId37312" Type="http://schemas.openxmlformats.org/officeDocument/2006/relationships/hyperlink" Target="http://parentsware.com/" TargetMode="External"/><Relationship Id="rId41708" Type="http://schemas.openxmlformats.org/officeDocument/2006/relationships/hyperlink" Target="http://www.solarcity.com/" TargetMode="External"/><Relationship Id="rId55537" Type="http://schemas.openxmlformats.org/officeDocument/2006/relationships/hyperlink" Target="http://www.micropower.com/" TargetMode="External"/><Relationship Id="rId62753" Type="http://schemas.openxmlformats.org/officeDocument/2006/relationships/hyperlink" Target="http://www.powerhousedynamics.com/" TargetMode="External"/><Relationship Id="rId4224" Type="http://schemas.openxmlformats.org/officeDocument/2006/relationships/hyperlink" Target="http://www.babyfirsttv.com/" TargetMode="External"/><Relationship Id="rId19837" Type="http://schemas.openxmlformats.org/officeDocument/2006/relationships/hyperlink" Target="http://www.roseisland.in/" TargetMode="External"/><Relationship Id="rId21034" Type="http://schemas.openxmlformats.org/officeDocument/2006/relationships/hyperlink" Target="http://www.figure8surgical.com/" TargetMode="External"/><Relationship Id="rId53088" Type="http://schemas.openxmlformats.org/officeDocument/2006/relationships/hyperlink" Target="http://www.gctsemi.com/" TargetMode="External"/><Relationship Id="rId58010" Type="http://schemas.openxmlformats.org/officeDocument/2006/relationships/hyperlink" Target="http://www.rankdynamics.com/" TargetMode="External"/><Relationship Id="rId62406" Type="http://schemas.openxmlformats.org/officeDocument/2006/relationships/hyperlink" Target="https://www.glassdoor.com/index.htm" TargetMode="External"/><Relationship Id="rId7794" Type="http://schemas.openxmlformats.org/officeDocument/2006/relationships/hyperlink" Target="http://cyclacel.com/" TargetMode="External"/><Relationship Id="rId10775" Type="http://schemas.openxmlformats.org/officeDocument/2006/relationships/hyperlink" Target="http://www.perfinthealthcare.com/" TargetMode="External"/><Relationship Id="rId17388" Type="http://schemas.openxmlformats.org/officeDocument/2006/relationships/hyperlink" Target="http://myvalunet.com/" TargetMode="External"/><Relationship Id="rId26706" Type="http://schemas.openxmlformats.org/officeDocument/2006/relationships/hyperlink" Target="http://www.proxly.co/" TargetMode="External"/><Relationship Id="rId33922" Type="http://schemas.openxmlformats.org/officeDocument/2006/relationships/hyperlink" Target="http://www.apptera.com/" TargetMode="External"/><Relationship Id="rId38086" Type="http://schemas.openxmlformats.org/officeDocument/2006/relationships/hyperlink" Target="http://www.haoxiangni.cn/" TargetMode="External"/><Relationship Id="rId47404" Type="http://schemas.openxmlformats.org/officeDocument/2006/relationships/hyperlink" Target="http://www.s4ms.com/" TargetMode="External"/><Relationship Id="rId47751" Type="http://schemas.openxmlformats.org/officeDocument/2006/relationships/hyperlink" Target="http://www.zubie.co/" TargetMode="External"/><Relationship Id="rId7447" Type="http://schemas.openxmlformats.org/officeDocument/2006/relationships/hyperlink" Target="http://www.clearimg.com/" TargetMode="External"/><Relationship Id="rId10428" Type="http://schemas.openxmlformats.org/officeDocument/2006/relationships/hyperlink" Target="http://www.nuontherapeutics.com/" TargetMode="External"/><Relationship Id="rId13998" Type="http://schemas.openxmlformats.org/officeDocument/2006/relationships/hyperlink" Target="http://kites.hk/" TargetMode="External"/><Relationship Id="rId18920" Type="http://schemas.openxmlformats.org/officeDocument/2006/relationships/hyperlink" Target="http://www.jooix.com/" TargetMode="External"/><Relationship Id="rId24257" Type="http://schemas.openxmlformats.org/officeDocument/2006/relationships/hyperlink" Target="http://www.aptusendo.com/" TargetMode="External"/><Relationship Id="rId29929" Type="http://schemas.openxmlformats.org/officeDocument/2006/relationships/hyperlink" Target="http://www.sehi.co.jp/" TargetMode="External"/><Relationship Id="rId31473" Type="http://schemas.openxmlformats.org/officeDocument/2006/relationships/hyperlink" Target="http://www.cloudflare.com/" TargetMode="External"/><Relationship Id="rId52171" Type="http://schemas.openxmlformats.org/officeDocument/2006/relationships/hyperlink" Target="http://www.cinecoup.com/" TargetMode="External"/><Relationship Id="rId54620" Type="http://schemas.openxmlformats.org/officeDocument/2006/relationships/hyperlink" Target="http://www.pepperweed.com/" TargetMode="External"/><Relationship Id="rId16471" Type="http://schemas.openxmlformats.org/officeDocument/2006/relationships/hyperlink" Target="http://www.mobidia.com/" TargetMode="External"/><Relationship Id="rId20867" Type="http://schemas.openxmlformats.org/officeDocument/2006/relationships/hyperlink" Target="http://www.cmtecnologia.com.br/" TargetMode="External"/><Relationship Id="rId31126" Type="http://schemas.openxmlformats.org/officeDocument/2006/relationships/hyperlink" Target="http://addvocate.com/" TargetMode="External"/><Relationship Id="rId34696" Type="http://schemas.openxmlformats.org/officeDocument/2006/relationships/hyperlink" Target="http://www.freewheel.tv/" TargetMode="External"/><Relationship Id="rId48178" Type="http://schemas.openxmlformats.org/officeDocument/2006/relationships/hyperlink" Target="http://www.chinanetcloud.com/" TargetMode="External"/><Relationship Id="rId57843" Type="http://schemas.openxmlformats.org/officeDocument/2006/relationships/hyperlink" Target="https://www.corebook.me/commercial/" TargetMode="External"/><Relationship Id="rId6530" Type="http://schemas.openxmlformats.org/officeDocument/2006/relationships/hyperlink" Target="http://www.aviir.com/" TargetMode="External"/><Relationship Id="rId16124" Type="http://schemas.openxmlformats.org/officeDocument/2006/relationships/hyperlink" Target="http://ibotta.com/" TargetMode="External"/><Relationship Id="rId19694" Type="http://schemas.openxmlformats.org/officeDocument/2006/relationships/hyperlink" Target="http://pouringpounds.com/" TargetMode="External"/><Relationship Id="rId23340" Type="http://schemas.openxmlformats.org/officeDocument/2006/relationships/hyperlink" Target="http://www.enquiro.com/" TargetMode="External"/><Relationship Id="rId34349" Type="http://schemas.openxmlformats.org/officeDocument/2006/relationships/hyperlink" Target="http://www.compasslabs.com/" TargetMode="External"/><Relationship Id="rId41565" Type="http://schemas.openxmlformats.org/officeDocument/2006/relationships/hyperlink" Target="http://rhythmsuperfoods.com/" TargetMode="External"/><Relationship Id="rId55047" Type="http://schemas.openxmlformats.org/officeDocument/2006/relationships/hyperlink" Target="http://www.breakmoon.com/" TargetMode="External"/><Relationship Id="rId55394" Type="http://schemas.openxmlformats.org/officeDocument/2006/relationships/hyperlink" Target="http://www.fixmo.com/" TargetMode="External"/><Relationship Id="rId64712" Type="http://schemas.openxmlformats.org/officeDocument/2006/relationships/hyperlink" Target="http://teak.io/" TargetMode="External"/><Relationship Id="rId4081" Type="http://schemas.openxmlformats.org/officeDocument/2006/relationships/hyperlink" Target="http://www.yesvideo.com/" TargetMode="External"/><Relationship Id="rId9753" Type="http://schemas.openxmlformats.org/officeDocument/2006/relationships/hyperlink" Target="http://mederitherapeutics.com/" TargetMode="External"/><Relationship Id="rId19347" Type="http://schemas.openxmlformats.org/officeDocument/2006/relationships/hyperlink" Target="http://www.myntra.com/" TargetMode="External"/><Relationship Id="rId26563" Type="http://schemas.openxmlformats.org/officeDocument/2006/relationships/hyperlink" Target="http://www.augure.com/" TargetMode="External"/><Relationship Id="rId41218" Type="http://schemas.openxmlformats.org/officeDocument/2006/relationships/hyperlink" Target="http://www.mtpv.com/" TargetMode="External"/><Relationship Id="rId44788" Type="http://schemas.openxmlformats.org/officeDocument/2006/relationships/hyperlink" Target="http://www.newsci.co/" TargetMode="External"/><Relationship Id="rId49710" Type="http://schemas.openxmlformats.org/officeDocument/2006/relationships/hyperlink" Target="http://toky.co/" TargetMode="External"/><Relationship Id="rId62263" Type="http://schemas.openxmlformats.org/officeDocument/2006/relationships/hyperlink" Target="http://tippingbucket.org/" TargetMode="External"/><Relationship Id="rId9406" Type="http://schemas.openxmlformats.org/officeDocument/2006/relationships/hyperlink" Target="http://kpaxpharmaceuticals.com/" TargetMode="External"/><Relationship Id="rId12734" Type="http://schemas.openxmlformats.org/officeDocument/2006/relationships/hyperlink" Target="http://xylogenics.com/" TargetMode="External"/><Relationship Id="rId26216" Type="http://schemas.openxmlformats.org/officeDocument/2006/relationships/hyperlink" Target="http://3dsportstech.com/" TargetMode="External"/><Relationship Id="rId30959" Type="http://schemas.openxmlformats.org/officeDocument/2006/relationships/hyperlink" Target="http://www.worksoft.com/" TargetMode="External"/><Relationship Id="rId33432" Type="http://schemas.openxmlformats.org/officeDocument/2006/relationships/hyperlink" Target="http://accuspeechmobile.com/" TargetMode="External"/><Relationship Id="rId47261" Type="http://schemas.openxmlformats.org/officeDocument/2006/relationships/hyperlink" Target="http://technowisegroup.com/" TargetMode="External"/><Relationship Id="rId51657" Type="http://schemas.openxmlformats.org/officeDocument/2006/relationships/hyperlink" Target="http://www.talentvine.com.au/" TargetMode="External"/><Relationship Id="rId65486" Type="http://schemas.openxmlformats.org/officeDocument/2006/relationships/hyperlink" Target="http://www.semplice.co.uk/" TargetMode="External"/><Relationship Id="rId10285" Type="http://schemas.openxmlformats.org/officeDocument/2006/relationships/hyperlink" Target="http://nexus-dx.com/" TargetMode="External"/><Relationship Id="rId15957" Type="http://schemas.openxmlformats.org/officeDocument/2006/relationships/hyperlink" Target="http://www.fixmocs.com/" TargetMode="External"/><Relationship Id="rId29786" Type="http://schemas.openxmlformats.org/officeDocument/2006/relationships/hyperlink" Target="http://www.ringadoc.com/" TargetMode="External"/><Relationship Id="rId40301" Type="http://schemas.openxmlformats.org/officeDocument/2006/relationships/hyperlink" Target="http://www.apexconsys.com/" TargetMode="External"/><Relationship Id="rId54130" Type="http://schemas.openxmlformats.org/officeDocument/2006/relationships/hyperlink" Target="http://www.traffixsystems.com/" TargetMode="External"/><Relationship Id="rId65139" Type="http://schemas.openxmlformats.org/officeDocument/2006/relationships/hyperlink" Target="http://gridnetworks.com/" TargetMode="External"/><Relationship Id="rId18430" Type="http://schemas.openxmlformats.org/officeDocument/2006/relationships/hyperlink" Target="http://www.evidea.com/" TargetMode="External"/><Relationship Id="rId22826" Type="http://schemas.openxmlformats.org/officeDocument/2006/relationships/hyperlink" Target="http://www.littlepim.com/" TargetMode="External"/><Relationship Id="rId29439" Type="http://schemas.openxmlformats.org/officeDocument/2006/relationships/hyperlink" Target="http://www.playfulcorp.com/" TargetMode="External"/><Relationship Id="rId36655" Type="http://schemas.openxmlformats.org/officeDocument/2006/relationships/hyperlink" Target="http://viralgains.com/" TargetMode="External"/><Relationship Id="rId43871" Type="http://schemas.openxmlformats.org/officeDocument/2006/relationships/hyperlink" Target="http://www.backchannelmedia.com/" TargetMode="External"/><Relationship Id="rId57353" Type="http://schemas.openxmlformats.org/officeDocument/2006/relationships/hyperlink" Target="http://dogspot.in/" TargetMode="External"/><Relationship Id="rId59802" Type="http://schemas.openxmlformats.org/officeDocument/2006/relationships/hyperlink" Target="http://hickies.com/" TargetMode="External"/><Relationship Id="rId61749" Type="http://schemas.openxmlformats.org/officeDocument/2006/relationships/hyperlink" Target="http://fastnetoilandgas.com/" TargetMode="External"/><Relationship Id="rId3567" Type="http://schemas.openxmlformats.org/officeDocument/2006/relationships/hyperlink" Target="http://sina.com.cn/" TargetMode="External"/><Relationship Id="rId20377" Type="http://schemas.openxmlformats.org/officeDocument/2006/relationships/hyperlink" Target="http://launch.uniquefragrance.com/" TargetMode="External"/><Relationship Id="rId36308" Type="http://schemas.openxmlformats.org/officeDocument/2006/relationships/hyperlink" Target="http://studiosnaps.com/" TargetMode="External"/><Relationship Id="rId39878" Type="http://schemas.openxmlformats.org/officeDocument/2006/relationships/hyperlink" Target="http://quadriserv.com/" TargetMode="External"/><Relationship Id="rId41075" Type="http://schemas.openxmlformats.org/officeDocument/2006/relationships/hyperlink" Target="http://www.kldenergy.com/" TargetMode="External"/><Relationship Id="rId43524" Type="http://schemas.openxmlformats.org/officeDocument/2006/relationships/hyperlink" Target="http://social-insight.ru/" TargetMode="External"/><Relationship Id="rId50740" Type="http://schemas.openxmlformats.org/officeDocument/2006/relationships/hyperlink" Target="http://outside.in/" TargetMode="External"/><Relationship Id="rId57006" Type="http://schemas.openxmlformats.org/officeDocument/2006/relationships/hyperlink" Target="http://www.mediotrabajo.com/" TargetMode="External"/><Relationship Id="rId64222" Type="http://schemas.openxmlformats.org/officeDocument/2006/relationships/hyperlink" Target="http://www.soasta.com/" TargetMode="External"/><Relationship Id="rId6040" Type="http://schemas.openxmlformats.org/officeDocument/2006/relationships/hyperlink" Target="http://www.altorbioscience.com/" TargetMode="External"/><Relationship Id="rId12591" Type="http://schemas.openxmlformats.org/officeDocument/2006/relationships/hyperlink" Target="http://visgotx.com/" TargetMode="External"/><Relationship Id="rId28522" Type="http://schemas.openxmlformats.org/officeDocument/2006/relationships/hyperlink" Target="http://www.labarchives.com/" TargetMode="External"/><Relationship Id="rId32918" Type="http://schemas.openxmlformats.org/officeDocument/2006/relationships/hyperlink" Target="http://talentwise.com/" TargetMode="External"/><Relationship Id="rId46747" Type="http://schemas.openxmlformats.org/officeDocument/2006/relationships/hyperlink" Target="http://www.healthrageous.com/" TargetMode="External"/><Relationship Id="rId53963" Type="http://schemas.openxmlformats.org/officeDocument/2006/relationships/hyperlink" Target="http://www.lightsand.com/" TargetMode="External"/><Relationship Id="rId2650" Type="http://schemas.openxmlformats.org/officeDocument/2006/relationships/hyperlink" Target="http://www.incrediblue.com/" TargetMode="External"/><Relationship Id="rId9263" Type="http://schemas.openxmlformats.org/officeDocument/2006/relationships/hyperlink" Target="http://www.dna.com/" TargetMode="External"/><Relationship Id="rId12244" Type="http://schemas.openxmlformats.org/officeDocument/2006/relationships/hyperlink" Target="http://www.tocagen.com/" TargetMode="External"/><Relationship Id="rId26073" Type="http://schemas.openxmlformats.org/officeDocument/2006/relationships/hyperlink" Target="http://www.versartis.com/" TargetMode="External"/><Relationship Id="rId30469" Type="http://schemas.openxmlformats.org/officeDocument/2006/relationships/hyperlink" Target="http://www.testquest.com/" TargetMode="External"/><Relationship Id="rId44298" Type="http://schemas.openxmlformats.org/officeDocument/2006/relationships/hyperlink" Target="http://www.deliveright.com/" TargetMode="External"/><Relationship Id="rId49220" Type="http://schemas.openxmlformats.org/officeDocument/2006/relationships/hyperlink" Target="http://decisive.is/" TargetMode="External"/><Relationship Id="rId53616" Type="http://schemas.openxmlformats.org/officeDocument/2006/relationships/hyperlink" Target="http://www.vtsilicon.com/" TargetMode="External"/><Relationship Id="rId60832" Type="http://schemas.openxmlformats.org/officeDocument/2006/relationships/hyperlink" Target="http://abimate.ee/" TargetMode="External"/><Relationship Id="rId622" Type="http://schemas.openxmlformats.org/officeDocument/2006/relationships/hyperlink" Target="https://www.drchrono.com/" TargetMode="External"/><Relationship Id="rId2303" Type="http://schemas.openxmlformats.org/officeDocument/2006/relationships/hyperlink" Target="https://acrobat.adobe.com/us/en/documents/esignatures.html" TargetMode="External"/><Relationship Id="rId17916" Type="http://schemas.openxmlformats.org/officeDocument/2006/relationships/hyperlink" Target="http://www.bluegape.com/" TargetMode="External"/><Relationship Id="rId29296" Type="http://schemas.openxmlformats.org/officeDocument/2006/relationships/hyperlink" Target="http://www.panaya.com/" TargetMode="External"/><Relationship Id="rId38961" Type="http://schemas.openxmlformats.org/officeDocument/2006/relationships/hyperlink" Target="http://www.travel.ru/" TargetMode="External"/><Relationship Id="rId51167" Type="http://schemas.openxmlformats.org/officeDocument/2006/relationships/hyperlink" Target="http://ripple.com/" TargetMode="External"/><Relationship Id="rId56839" Type="http://schemas.openxmlformats.org/officeDocument/2006/relationships/hyperlink" Target="http://www.innovid.com/" TargetMode="External"/><Relationship Id="rId5873" Type="http://schemas.openxmlformats.org/officeDocument/2006/relationships/hyperlink" Target="http://www.agiletherapeutics.com/" TargetMode="External"/><Relationship Id="rId15467" Type="http://schemas.openxmlformats.org/officeDocument/2006/relationships/hyperlink" Target="http://www.amarsoft.com/" TargetMode="External"/><Relationship Id="rId22683" Type="http://schemas.openxmlformats.org/officeDocument/2006/relationships/hyperlink" Target="http://fora.co/" TargetMode="External"/><Relationship Id="rId36165" Type="http://schemas.openxmlformats.org/officeDocument/2006/relationships/hyperlink" Target="http://www.soci-ads.com/" TargetMode="External"/><Relationship Id="rId38614" Type="http://schemas.openxmlformats.org/officeDocument/2006/relationships/hyperlink" Target="http://marxentlabs.com/" TargetMode="External"/><Relationship Id="rId43381" Type="http://schemas.openxmlformats.org/officeDocument/2006/relationships/hyperlink" Target="http://www.handkrafted.com/" TargetMode="External"/><Relationship Id="rId45830" Type="http://schemas.openxmlformats.org/officeDocument/2006/relationships/hyperlink" Target="https://wetopi.com/" TargetMode="External"/><Relationship Id="rId59312" Type="http://schemas.openxmlformats.org/officeDocument/2006/relationships/hyperlink" Target="https://www.jukinmedia.com/" TargetMode="External"/><Relationship Id="rId63708" Type="http://schemas.openxmlformats.org/officeDocument/2006/relationships/hyperlink" Target="http://www.grovelabs.io/" TargetMode="External"/><Relationship Id="rId3077" Type="http://schemas.openxmlformats.org/officeDocument/2006/relationships/hyperlink" Target="http://www.nextnewnetworks.com/" TargetMode="External"/><Relationship Id="rId5526" Type="http://schemas.openxmlformats.org/officeDocument/2006/relationships/hyperlink" Target="http://2020gene.com/" TargetMode="External"/><Relationship Id="rId22336" Type="http://schemas.openxmlformats.org/officeDocument/2006/relationships/hyperlink" Target="http://talasim.com/" TargetMode="External"/><Relationship Id="rId43034" Type="http://schemas.openxmlformats.org/officeDocument/2006/relationships/hyperlink" Target="http://www.scutify.com/" TargetMode="External"/><Relationship Id="rId50250" Type="http://schemas.openxmlformats.org/officeDocument/2006/relationships/hyperlink" Target="http://www.redtulipsystems.com/" TargetMode="External"/><Relationship Id="rId61259" Type="http://schemas.openxmlformats.org/officeDocument/2006/relationships/hyperlink" Target="http://www.gate2play.com/" TargetMode="External"/><Relationship Id="rId8749" Type="http://schemas.openxmlformats.org/officeDocument/2006/relationships/hyperlink" Target="http://groupeathena.com/" TargetMode="External"/><Relationship Id="rId14550" Type="http://schemas.openxmlformats.org/officeDocument/2006/relationships/hyperlink" Target="http://prediction.io/" TargetMode="External"/><Relationship Id="rId25559" Type="http://schemas.openxmlformats.org/officeDocument/2006/relationships/hyperlink" Target="http://www.personalmedsystems.com/" TargetMode="External"/><Relationship Id="rId32775" Type="http://schemas.openxmlformats.org/officeDocument/2006/relationships/hyperlink" Target="http://www.invengo.cn/" TargetMode="External"/><Relationship Id="rId39388" Type="http://schemas.openxmlformats.org/officeDocument/2006/relationships/hyperlink" Target="http://www.bing.com/travel" TargetMode="External"/><Relationship Id="rId48706" Type="http://schemas.openxmlformats.org/officeDocument/2006/relationships/hyperlink" Target="http://www.roozz.com/" TargetMode="External"/><Relationship Id="rId55922" Type="http://schemas.openxmlformats.org/officeDocument/2006/relationships/hyperlink" Target="http://www.storesense.info/" TargetMode="External"/><Relationship Id="rId14203" Type="http://schemas.openxmlformats.org/officeDocument/2006/relationships/hyperlink" Target="http://www.microquant.com/" TargetMode="External"/><Relationship Id="rId17773" Type="http://schemas.openxmlformats.org/officeDocument/2006/relationships/hyperlink" Target="http://www.b5m.com/" TargetMode="External"/><Relationship Id="rId28032" Type="http://schemas.openxmlformats.org/officeDocument/2006/relationships/hyperlink" Target="http://hoozonyourteam.com/" TargetMode="External"/><Relationship Id="rId32428" Type="http://schemas.openxmlformats.org/officeDocument/2006/relationships/hyperlink" Target="http://www.opentrade.co.kr/" TargetMode="External"/><Relationship Id="rId35998" Type="http://schemas.openxmlformats.org/officeDocument/2006/relationships/hyperlink" Target="http://www.saymedia.com/" TargetMode="External"/><Relationship Id="rId46257" Type="http://schemas.openxmlformats.org/officeDocument/2006/relationships/hyperlink" Target="http://www.altimet.fr/" TargetMode="External"/><Relationship Id="rId53126" Type="http://schemas.openxmlformats.org/officeDocument/2006/relationships/hyperlink" Target="http://innopad.com/" TargetMode="External"/><Relationship Id="rId53473" Type="http://schemas.openxmlformats.org/officeDocument/2006/relationships/hyperlink" Target="http://www.voragotech.com/" TargetMode="External"/><Relationship Id="rId2160" Type="http://schemas.openxmlformats.org/officeDocument/2006/relationships/hyperlink" Target="http://www.compass.com/" TargetMode="External"/><Relationship Id="rId7832" Type="http://schemas.openxmlformats.org/officeDocument/2006/relationships/hyperlink" Target="http://www.cytena.com/" TargetMode="External"/><Relationship Id="rId17426" Type="http://schemas.openxmlformats.org/officeDocument/2006/relationships/hyperlink" Target="http://www.vidtel.com/" TargetMode="External"/><Relationship Id="rId24642" Type="http://schemas.openxmlformats.org/officeDocument/2006/relationships/hyperlink" Target="http://www.csamedical.com/" TargetMode="External"/><Relationship Id="rId38471" Type="http://schemas.openxmlformats.org/officeDocument/2006/relationships/hyperlink" Target="http://suturesin.com/" TargetMode="External"/><Relationship Id="rId42867" Type="http://schemas.openxmlformats.org/officeDocument/2006/relationships/hyperlink" Target="http://benefunder.org/" TargetMode="External"/><Relationship Id="rId56696" Type="http://schemas.openxmlformats.org/officeDocument/2006/relationships/hyperlink" Target="http://www.tyresonthedrive.com/" TargetMode="External"/><Relationship Id="rId60342" Type="http://schemas.openxmlformats.org/officeDocument/2006/relationships/hyperlink" Target="http://blinkiverse.com/" TargetMode="External"/><Relationship Id="rId132" Type="http://schemas.openxmlformats.org/officeDocument/2006/relationships/hyperlink" Target="http://www.appilog.com/" TargetMode="External"/><Relationship Id="rId5383" Type="http://schemas.openxmlformats.org/officeDocument/2006/relationships/hyperlink" Target="http://www.uzwan.cn/" TargetMode="External"/><Relationship Id="rId10813" Type="http://schemas.openxmlformats.org/officeDocument/2006/relationships/hyperlink" Target="http://www.pharmajet.com/" TargetMode="External"/><Relationship Id="rId22193" Type="http://schemas.openxmlformats.org/officeDocument/2006/relationships/hyperlink" Target="http://www.hypepoints.com/" TargetMode="External"/><Relationship Id="rId31511" Type="http://schemas.openxmlformats.org/officeDocument/2006/relationships/hyperlink" Target="http://www.concerntrak.com/" TargetMode="External"/><Relationship Id="rId38124" Type="http://schemas.openxmlformats.org/officeDocument/2006/relationships/hyperlink" Target="http://www.imtmems.com/" TargetMode="External"/><Relationship Id="rId45340" Type="http://schemas.openxmlformats.org/officeDocument/2006/relationships/hyperlink" Target="http://www.lightbox.com/" TargetMode="External"/><Relationship Id="rId56349" Type="http://schemas.openxmlformats.org/officeDocument/2006/relationships/hyperlink" Target="http://www.autoquake.com/" TargetMode="External"/><Relationship Id="rId63565" Type="http://schemas.openxmlformats.org/officeDocument/2006/relationships/hyperlink" Target="http://www.t-vips.com/" TargetMode="External"/><Relationship Id="rId5036" Type="http://schemas.openxmlformats.org/officeDocument/2006/relationships/hyperlink" Target="http://www.playnery.com/" TargetMode="External"/><Relationship Id="rId27865" Type="http://schemas.openxmlformats.org/officeDocument/2006/relationships/hyperlink" Target="http://sentient.ai/" TargetMode="External"/><Relationship Id="rId48563" Type="http://schemas.openxmlformats.org/officeDocument/2006/relationships/hyperlink" Target="http://www.morphlabs.com/" TargetMode="External"/><Relationship Id="rId52959" Type="http://schemas.openxmlformats.org/officeDocument/2006/relationships/hyperlink" Target="http://www.color-chip.com/" TargetMode="External"/><Relationship Id="rId63218" Type="http://schemas.openxmlformats.org/officeDocument/2006/relationships/hyperlink" Target="http://www.treace.com/" TargetMode="External"/><Relationship Id="rId1993" Type="http://schemas.openxmlformats.org/officeDocument/2006/relationships/hyperlink" Target="http://www.bountyjobs.com/" TargetMode="External"/><Relationship Id="rId8259" Type="http://schemas.openxmlformats.org/officeDocument/2006/relationships/hyperlink" Target="http://etlab.org/" TargetMode="External"/><Relationship Id="rId11587" Type="http://schemas.openxmlformats.org/officeDocument/2006/relationships/hyperlink" Target="http://www.selexys.com/" TargetMode="External"/><Relationship Id="rId20905" Type="http://schemas.openxmlformats.org/officeDocument/2006/relationships/hyperlink" Target="http://cura.in/" TargetMode="External"/><Relationship Id="rId25069" Type="http://schemas.openxmlformats.org/officeDocument/2006/relationships/hyperlink" Target="http://www.invisionheart.com/" TargetMode="External"/><Relationship Id="rId27518" Type="http://schemas.openxmlformats.org/officeDocument/2006/relationships/hyperlink" Target="http://www.ecointense.de/" TargetMode="External"/><Relationship Id="rId32285" Type="http://schemas.openxmlformats.org/officeDocument/2006/relationships/hyperlink" Target="http://ncino.com/" TargetMode="External"/><Relationship Id="rId34734" Type="http://schemas.openxmlformats.org/officeDocument/2006/relationships/hyperlink" Target="http://www.giveter.com/" TargetMode="External"/><Relationship Id="rId41950" Type="http://schemas.openxmlformats.org/officeDocument/2006/relationships/hyperlink" Target="http://tyratech.com/" TargetMode="External"/><Relationship Id="rId48216" Type="http://schemas.openxmlformats.org/officeDocument/2006/relationships/hyperlink" Target="http://www.cloudius-systems.com/" TargetMode="External"/><Relationship Id="rId55432" Type="http://schemas.openxmlformats.org/officeDocument/2006/relationships/hyperlink" Target="http://www.idwatchdog.com/" TargetMode="External"/><Relationship Id="rId1646" Type="http://schemas.openxmlformats.org/officeDocument/2006/relationships/hyperlink" Target="http://www.upshotdata.com/" TargetMode="External"/><Relationship Id="rId14060" Type="http://schemas.openxmlformats.org/officeDocument/2006/relationships/hyperlink" Target="http://welkermedia.com/" TargetMode="External"/><Relationship Id="rId19732" Type="http://schemas.openxmlformats.org/officeDocument/2006/relationships/hyperlink" Target="http://www.quidsi.com/" TargetMode="External"/><Relationship Id="rId37957" Type="http://schemas.openxmlformats.org/officeDocument/2006/relationships/hyperlink" Target="http://www.coreflow.com/" TargetMode="External"/><Relationship Id="rId41603" Type="http://schemas.openxmlformats.org/officeDocument/2006/relationships/hyperlink" Target="http://www.scienergy.com/" TargetMode="External"/><Relationship Id="rId62301" Type="http://schemas.openxmlformats.org/officeDocument/2006/relationships/hyperlink" Target="http://www.eyefreight.com/" TargetMode="External"/><Relationship Id="rId4869" Type="http://schemas.openxmlformats.org/officeDocument/2006/relationships/hyperlink" Target="http://www.mino-games.com/" TargetMode="External"/><Relationship Id="rId10670" Type="http://schemas.openxmlformats.org/officeDocument/2006/relationships/hyperlink" Target="http://www.oxfordimmunotec.com/" TargetMode="External"/><Relationship Id="rId17283" Type="http://schemas.openxmlformats.org/officeDocument/2006/relationships/hyperlink" Target="http://www.tinypictures.us/" TargetMode="External"/><Relationship Id="rId21679" Type="http://schemas.openxmlformats.org/officeDocument/2006/relationships/hyperlink" Target="http://redbrickhealth.com/" TargetMode="External"/><Relationship Id="rId26601" Type="http://schemas.openxmlformats.org/officeDocument/2006/relationships/hyperlink" Target="http://awrcorp.com/" TargetMode="External"/><Relationship Id="rId44826" Type="http://schemas.openxmlformats.org/officeDocument/2006/relationships/hyperlink" Target="http://www.playbasis.com/" TargetMode="External"/><Relationship Id="rId58655" Type="http://schemas.openxmlformats.org/officeDocument/2006/relationships/hyperlink" Target="http://www.broadbandnational.com/" TargetMode="External"/><Relationship Id="rId7342" Type="http://schemas.openxmlformats.org/officeDocument/2006/relationships/hyperlink" Target="http://www.cervilenz.com/" TargetMode="External"/><Relationship Id="rId10323" Type="http://schemas.openxmlformats.org/officeDocument/2006/relationships/hyperlink" Target="http://www.nodalityinc.com/" TargetMode="External"/><Relationship Id="rId24152" Type="http://schemas.openxmlformats.org/officeDocument/2006/relationships/hyperlink" Target="http://www.adamaspharma.com/" TargetMode="External"/><Relationship Id="rId42377" Type="http://schemas.openxmlformats.org/officeDocument/2006/relationships/hyperlink" Target="http://withknown.com/" TargetMode="External"/><Relationship Id="rId58308" Type="http://schemas.openxmlformats.org/officeDocument/2006/relationships/hyperlink" Target="http://www.onepagerapp.com/" TargetMode="External"/><Relationship Id="rId63075" Type="http://schemas.openxmlformats.org/officeDocument/2006/relationships/hyperlink" Target="http://alveolus.com/" TargetMode="External"/><Relationship Id="rId65524" Type="http://schemas.openxmlformats.org/officeDocument/2006/relationships/hyperlink" Target="http://www.scubatribe.com/" TargetMode="External"/><Relationship Id="rId13893" Type="http://schemas.openxmlformats.org/officeDocument/2006/relationships/hyperlink" Target="http://www.insightsquared.com/" TargetMode="External"/><Relationship Id="rId27375" Type="http://schemas.openxmlformats.org/officeDocument/2006/relationships/hyperlink" Target="http://www.deckerton.com/" TargetMode="External"/><Relationship Id="rId29824" Type="http://schemas.openxmlformats.org/officeDocument/2006/relationships/hyperlink" Target="http://www.romecorp.com/" TargetMode="External"/><Relationship Id="rId31021" Type="http://schemas.openxmlformats.org/officeDocument/2006/relationships/hyperlink" Target="http://www.zbdsolutions.com/" TargetMode="External"/><Relationship Id="rId34591" Type="http://schemas.openxmlformats.org/officeDocument/2006/relationships/hyperlink" Target="http://www.etargetnet.com/" TargetMode="External"/><Relationship Id="rId54918" Type="http://schemas.openxmlformats.org/officeDocument/2006/relationships/hyperlink" Target="http://www.nexmo.com/" TargetMode="External"/><Relationship Id="rId3952" Type="http://schemas.openxmlformats.org/officeDocument/2006/relationships/hyperlink" Target="http://www.votizen.com/" TargetMode="External"/><Relationship Id="rId11097" Type="http://schemas.openxmlformats.org/officeDocument/2006/relationships/hyperlink" Target="http://www.protagonist-inc.com/" TargetMode="External"/><Relationship Id="rId13546" Type="http://schemas.openxmlformats.org/officeDocument/2006/relationships/hyperlink" Target="http://editd.com/" TargetMode="External"/><Relationship Id="rId20762" Type="http://schemas.openxmlformats.org/officeDocument/2006/relationships/hyperlink" Target="http://www.audaxhealth.com/" TargetMode="External"/><Relationship Id="rId27028" Type="http://schemas.openxmlformats.org/officeDocument/2006/relationships/hyperlink" Target="http://www.clearmomentum.com/" TargetMode="External"/><Relationship Id="rId34244" Type="http://schemas.openxmlformats.org/officeDocument/2006/relationships/hyperlink" Target="http://www.chacha.com/" TargetMode="External"/><Relationship Id="rId41460" Type="http://schemas.openxmlformats.org/officeDocument/2006/relationships/hyperlink" Target="http://www.pdenergy.com/" TargetMode="External"/><Relationship Id="rId48073" Type="http://schemas.openxmlformats.org/officeDocument/2006/relationships/hyperlink" Target="http://www.adarit.com/" TargetMode="External"/><Relationship Id="rId52469" Type="http://schemas.openxmlformats.org/officeDocument/2006/relationships/hyperlink" Target="http://creativemarket.com/" TargetMode="External"/><Relationship Id="rId1156" Type="http://schemas.openxmlformats.org/officeDocument/2006/relationships/hyperlink" Target="http://onedrop.today/" TargetMode="External"/><Relationship Id="rId3605" Type="http://schemas.openxmlformats.org/officeDocument/2006/relationships/hyperlink" Target="http://www.smartdate.com/" TargetMode="External"/><Relationship Id="rId16769" Type="http://schemas.openxmlformats.org/officeDocument/2006/relationships/hyperlink" Target="http://www.pegbandwidth.com/" TargetMode="External"/><Relationship Id="rId20415" Type="http://schemas.openxmlformats.org/officeDocument/2006/relationships/hyperlink" Target="http://www.venda.com/" TargetMode="External"/><Relationship Id="rId23985" Type="http://schemas.openxmlformats.org/officeDocument/2006/relationships/hyperlink" Target="http://www.prognosisinnovation.com/" TargetMode="External"/><Relationship Id="rId39916" Type="http://schemas.openxmlformats.org/officeDocument/2006/relationships/hyperlink" Target="http://www.riskalyze.com/" TargetMode="External"/><Relationship Id="rId41113" Type="http://schemas.openxmlformats.org/officeDocument/2006/relationships/hyperlink" Target="http://www.lincolnrenewableenergy.com/" TargetMode="External"/><Relationship Id="rId6828" Type="http://schemas.openxmlformats.org/officeDocument/2006/relationships/hyperlink" Target="http://www.biomup.com/" TargetMode="External"/><Relationship Id="rId19242" Type="http://schemas.openxmlformats.org/officeDocument/2006/relationships/hyperlink" Target="http://www.milehighorganics.com/" TargetMode="External"/><Relationship Id="rId23638" Type="http://schemas.openxmlformats.org/officeDocument/2006/relationships/hyperlink" Target="http://www.x5musicgroup.com/" TargetMode="External"/><Relationship Id="rId30854" Type="http://schemas.openxmlformats.org/officeDocument/2006/relationships/hyperlink" Target="http://www.voss-solutions.com/" TargetMode="External"/><Relationship Id="rId37467" Type="http://schemas.openxmlformats.org/officeDocument/2006/relationships/hyperlink" Target="http://www.vivareal.com.br/" TargetMode="External"/><Relationship Id="rId44683" Type="http://schemas.openxmlformats.org/officeDocument/2006/relationships/hyperlink" Target="http://www.hopper.com/" TargetMode="External"/><Relationship Id="rId58165" Type="http://schemas.openxmlformats.org/officeDocument/2006/relationships/hyperlink" Target="https://codeship.com/" TargetMode="External"/><Relationship Id="rId65381" Type="http://schemas.openxmlformats.org/officeDocument/2006/relationships/hyperlink" Target="http://www.vdopia.com/" TargetMode="External"/><Relationship Id="rId4379" Type="http://schemas.openxmlformats.org/officeDocument/2006/relationships/hyperlink" Target="http://www.digifungames.com/" TargetMode="External"/><Relationship Id="rId9301" Type="http://schemas.openxmlformats.org/officeDocument/2006/relationships/hyperlink" Target="http://ipracticegroup.com/" TargetMode="External"/><Relationship Id="rId10180" Type="http://schemas.openxmlformats.org/officeDocument/2006/relationships/hyperlink" Target="http://www.neostem.com/" TargetMode="External"/><Relationship Id="rId15852" Type="http://schemas.openxmlformats.org/officeDocument/2006/relationships/hyperlink" Target="http://www.e-blink.com/" TargetMode="External"/><Relationship Id="rId21189" Type="http://schemas.openxmlformats.org/officeDocument/2006/relationships/hyperlink" Target="http://soundbites.org/" TargetMode="External"/><Relationship Id="rId26111" Type="http://schemas.openxmlformats.org/officeDocument/2006/relationships/hyperlink" Target="http://www.myvsi.com/" TargetMode="External"/><Relationship Id="rId29681" Type="http://schemas.openxmlformats.org/officeDocument/2006/relationships/hyperlink" Target="http://reallysimple.to/" TargetMode="External"/><Relationship Id="rId30507" Type="http://schemas.openxmlformats.org/officeDocument/2006/relationships/hyperlink" Target="http://www.ticketevolution.com/" TargetMode="External"/><Relationship Id="rId44336" Type="http://schemas.openxmlformats.org/officeDocument/2006/relationships/hyperlink" Target="http://getme.co/" TargetMode="External"/><Relationship Id="rId51552" Type="http://schemas.openxmlformats.org/officeDocument/2006/relationships/hyperlink" Target="http://www.ofixu.com/" TargetMode="External"/><Relationship Id="rId65034" Type="http://schemas.openxmlformats.org/officeDocument/2006/relationships/hyperlink" Target="http://www.gimahhot.de/" TargetMode="External"/><Relationship Id="rId5911" Type="http://schemas.openxmlformats.org/officeDocument/2006/relationships/hyperlink" Target="http://www.airinspace.com/" TargetMode="External"/><Relationship Id="rId15505" Type="http://schemas.openxmlformats.org/officeDocument/2006/relationships/hyperlink" Target="http://apps4all.ru/" TargetMode="External"/><Relationship Id="rId22721" Type="http://schemas.openxmlformats.org/officeDocument/2006/relationships/hyperlink" Target="http://www.hezmedia.com/" TargetMode="External"/><Relationship Id="rId29334" Type="http://schemas.openxmlformats.org/officeDocument/2006/relationships/hyperlink" Target="http://peshealth.com/" TargetMode="External"/><Relationship Id="rId36550" Type="http://schemas.openxmlformats.org/officeDocument/2006/relationships/hyperlink" Target="http://www.tvplus.com/" TargetMode="External"/><Relationship Id="rId40946" Type="http://schemas.openxmlformats.org/officeDocument/2006/relationships/hyperlink" Target="http://www.heliotropetech.com/" TargetMode="External"/><Relationship Id="rId47559" Type="http://schemas.openxmlformats.org/officeDocument/2006/relationships/hyperlink" Target="http://www.tedcas.com/" TargetMode="External"/><Relationship Id="rId51205" Type="http://schemas.openxmlformats.org/officeDocument/2006/relationships/hyperlink" Target="http://www.citysocializer.com/" TargetMode="External"/><Relationship Id="rId54775" Type="http://schemas.openxmlformats.org/officeDocument/2006/relationships/hyperlink" Target="http://www.vazata.com/" TargetMode="External"/><Relationship Id="rId61991" Type="http://schemas.openxmlformats.org/officeDocument/2006/relationships/hyperlink" Target="http://www.medavante.com/" TargetMode="External"/><Relationship Id="rId3462" Type="http://schemas.openxmlformats.org/officeDocument/2006/relationships/hyperlink" Target="http://sailplay.ru/" TargetMode="External"/><Relationship Id="rId13056" Type="http://schemas.openxmlformats.org/officeDocument/2006/relationships/hyperlink" Target="http://www.bidgely.com/" TargetMode="External"/><Relationship Id="rId20272" Type="http://schemas.openxmlformats.org/officeDocument/2006/relationships/hyperlink" Target="http://betabeat.com/2011/09/techstarsny-alum-toviefor-shuts-down/" TargetMode="External"/><Relationship Id="rId36203" Type="http://schemas.openxmlformats.org/officeDocument/2006/relationships/hyperlink" Target="http://www.solvemedia.com/" TargetMode="External"/><Relationship Id="rId39773" Type="http://schemas.openxmlformats.org/officeDocument/2006/relationships/hyperlink" Target="http://www.nvest.me/" TargetMode="External"/><Relationship Id="rId54428" Type="http://schemas.openxmlformats.org/officeDocument/2006/relationships/hyperlink" Target="http://www.csscorp.com/" TargetMode="External"/><Relationship Id="rId57998" Type="http://schemas.openxmlformats.org/officeDocument/2006/relationships/hyperlink" Target="http://www.myhomepage.com/" TargetMode="External"/><Relationship Id="rId61644" Type="http://schemas.openxmlformats.org/officeDocument/2006/relationships/hyperlink" Target="http://www.punchbowl.com/" TargetMode="External"/><Relationship Id="rId3115" Type="http://schemas.openxmlformats.org/officeDocument/2006/relationships/hyperlink" Target="http://www.oneroomrate.com/" TargetMode="External"/><Relationship Id="rId6685" Type="http://schemas.openxmlformats.org/officeDocument/2006/relationships/hyperlink" Target="http://www.bioanalytixinc.com/" TargetMode="External"/><Relationship Id="rId16279" Type="http://schemas.openxmlformats.org/officeDocument/2006/relationships/hyperlink" Target="http://www.klip.com/" TargetMode="External"/><Relationship Id="rId18728" Type="http://schemas.openxmlformats.org/officeDocument/2006/relationships/hyperlink" Target="http://www.haztucesta.com/" TargetMode="External"/><Relationship Id="rId23495" Type="http://schemas.openxmlformats.org/officeDocument/2006/relationships/hyperlink" Target="http://www.appticles.com/" TargetMode="External"/><Relationship Id="rId25944" Type="http://schemas.openxmlformats.org/officeDocument/2006/relationships/hyperlink" Target="http://talmedical.com/" TargetMode="External"/><Relationship Id="rId39426" Type="http://schemas.openxmlformats.org/officeDocument/2006/relationships/hyperlink" Target="http://flextrip.com/" TargetMode="External"/><Relationship Id="rId46642" Type="http://schemas.openxmlformats.org/officeDocument/2006/relationships/hyperlink" Target="http://evenamed.com/" TargetMode="External"/><Relationship Id="rId64867" Type="http://schemas.openxmlformats.org/officeDocument/2006/relationships/hyperlink" Target="http://www.investcloud.com/" TargetMode="External"/><Relationship Id="rId6338" Type="http://schemas.openxmlformats.org/officeDocument/2006/relationships/hyperlink" Target="http://arrogene.com/" TargetMode="External"/><Relationship Id="rId23148" Type="http://schemas.openxmlformats.org/officeDocument/2006/relationships/hyperlink" Target="http://www.thelearninglab.co.uk/" TargetMode="External"/><Relationship Id="rId30364" Type="http://schemas.openxmlformats.org/officeDocument/2006/relationships/hyperlink" Target="http://www.t1visions.com/" TargetMode="External"/><Relationship Id="rId32813" Type="http://schemas.openxmlformats.org/officeDocument/2006/relationships/hyperlink" Target="http://www.smartrecruiters.com/" TargetMode="External"/><Relationship Id="rId44193" Type="http://schemas.openxmlformats.org/officeDocument/2006/relationships/hyperlink" Target="http://nacotechnologies.com/" TargetMode="External"/><Relationship Id="rId53511" Type="http://schemas.openxmlformats.org/officeDocument/2006/relationships/hyperlink" Target="http://www.spiralgateway.com/" TargetMode="External"/><Relationship Id="rId12889" Type="http://schemas.openxmlformats.org/officeDocument/2006/relationships/hyperlink" Target="http://www.aislelabs.com/" TargetMode="External"/><Relationship Id="rId17811" Type="http://schemas.openxmlformats.org/officeDocument/2006/relationships/hyperlink" Target="http://baublebar.com/" TargetMode="External"/><Relationship Id="rId30017" Type="http://schemas.openxmlformats.org/officeDocument/2006/relationships/hyperlink" Target="http://www.qvod.com/" TargetMode="External"/><Relationship Id="rId49865" Type="http://schemas.openxmlformats.org/officeDocument/2006/relationships/hyperlink" Target="http://kik.com/" TargetMode="External"/><Relationship Id="rId51062" Type="http://schemas.openxmlformats.org/officeDocument/2006/relationships/hyperlink" Target="http://gem.co/" TargetMode="External"/><Relationship Id="rId2948" Type="http://schemas.openxmlformats.org/officeDocument/2006/relationships/hyperlink" Target="http://mieple.com/" TargetMode="External"/><Relationship Id="rId15362" Type="http://schemas.openxmlformats.org/officeDocument/2006/relationships/hyperlink" Target="http://www.aegismobility.com/" TargetMode="External"/><Relationship Id="rId29191" Type="http://schemas.openxmlformats.org/officeDocument/2006/relationships/hyperlink" Target="http://onit.com/" TargetMode="External"/><Relationship Id="rId33587" Type="http://schemas.openxmlformats.org/officeDocument/2006/relationships/hyperlink" Target="http://www.accessnetwork.com/" TargetMode="External"/><Relationship Id="rId42905" Type="http://schemas.openxmlformats.org/officeDocument/2006/relationships/hyperlink" Target="https://www.creditmantri.com/" TargetMode="External"/><Relationship Id="rId47069" Type="http://schemas.openxmlformats.org/officeDocument/2006/relationships/hyperlink" Target="http://www.neura.at/" TargetMode="External"/><Relationship Id="rId49518" Type="http://schemas.openxmlformats.org/officeDocument/2006/relationships/hyperlink" Target="http://www.coupa.com/" TargetMode="External"/><Relationship Id="rId54285" Type="http://schemas.openxmlformats.org/officeDocument/2006/relationships/hyperlink" Target="http://orbhealth.com/" TargetMode="External"/><Relationship Id="rId56734" Type="http://schemas.openxmlformats.org/officeDocument/2006/relationships/hyperlink" Target="http://www.yqps.net/" TargetMode="External"/><Relationship Id="rId63950" Type="http://schemas.openxmlformats.org/officeDocument/2006/relationships/hyperlink" Target="http://www.cogitocorp.com/" TargetMode="External"/><Relationship Id="rId5421" Type="http://schemas.openxmlformats.org/officeDocument/2006/relationships/hyperlink" Target="https://www.warducks.com/" TargetMode="External"/><Relationship Id="rId8991" Type="http://schemas.openxmlformats.org/officeDocument/2006/relationships/hyperlink" Target="http://imaging3.com/" TargetMode="External"/><Relationship Id="rId15015" Type="http://schemas.openxmlformats.org/officeDocument/2006/relationships/hyperlink" Target="https://www.tissue-analytics.com/" TargetMode="External"/><Relationship Id="rId18585" Type="http://schemas.openxmlformats.org/officeDocument/2006/relationships/hyperlink" Target="http://fullcirclebiochar.com/" TargetMode="External"/><Relationship Id="rId22231" Type="http://schemas.openxmlformats.org/officeDocument/2006/relationships/hyperlink" Target="http://www.maniatv.com/" TargetMode="External"/><Relationship Id="rId36060" Type="http://schemas.openxmlformats.org/officeDocument/2006/relationships/hyperlink" Target="http://sharethis.com/" TargetMode="External"/><Relationship Id="rId40456" Type="http://schemas.openxmlformats.org/officeDocument/2006/relationships/hyperlink" Target="http://www.carbonetworks.com/" TargetMode="External"/><Relationship Id="rId59957" Type="http://schemas.openxmlformats.org/officeDocument/2006/relationships/hyperlink" Target="http://www.styloola.com/" TargetMode="External"/><Relationship Id="rId61154" Type="http://schemas.openxmlformats.org/officeDocument/2006/relationships/hyperlink" Target="http://www.smashdocs.net/" TargetMode="External"/><Relationship Id="rId63603" Type="http://schemas.openxmlformats.org/officeDocument/2006/relationships/hyperlink" Target="http://www.liazon.com/" TargetMode="External"/><Relationship Id="rId8644" Type="http://schemas.openxmlformats.org/officeDocument/2006/relationships/hyperlink" Target="http://geovax.com/" TargetMode="External"/><Relationship Id="rId11972" Type="http://schemas.openxmlformats.org/officeDocument/2006/relationships/hyperlink" Target="http://www.swiftbiosci.com/" TargetMode="External"/><Relationship Id="rId18238" Type="http://schemas.openxmlformats.org/officeDocument/2006/relationships/hyperlink" Target="http://www.deliveryagent.com/" TargetMode="External"/><Relationship Id="rId25454" Type="http://schemas.openxmlformats.org/officeDocument/2006/relationships/hyperlink" Target="http://www.nuscriptrx.com/" TargetMode="External"/><Relationship Id="rId27903" Type="http://schemas.openxmlformats.org/officeDocument/2006/relationships/hyperlink" Target="http://www.glucotec.com/" TargetMode="External"/><Relationship Id="rId32670" Type="http://schemas.openxmlformats.org/officeDocument/2006/relationships/hyperlink" Target="http://www.rocketrip.com/" TargetMode="External"/><Relationship Id="rId39283" Type="http://schemas.openxmlformats.org/officeDocument/2006/relationships/hyperlink" Target="http://www.creditsesame.com/" TargetMode="External"/><Relationship Id="rId40109" Type="http://schemas.openxmlformats.org/officeDocument/2006/relationships/hyperlink" Target="http://www.visiolending.com/" TargetMode="External"/><Relationship Id="rId43679" Type="http://schemas.openxmlformats.org/officeDocument/2006/relationships/hyperlink" Target="http://www.fronto.co/" TargetMode="External"/><Relationship Id="rId48601" Type="http://schemas.openxmlformats.org/officeDocument/2006/relationships/hyperlink" Target="http://www.nscaled.com/" TargetMode="External"/><Relationship Id="rId50895" Type="http://schemas.openxmlformats.org/officeDocument/2006/relationships/hyperlink" Target="http://cubicrobotics.com/" TargetMode="External"/><Relationship Id="rId6195" Type="http://schemas.openxmlformats.org/officeDocument/2006/relationships/hyperlink" Target="http://antria.org/" TargetMode="External"/><Relationship Id="rId11625" Type="http://schemas.openxmlformats.org/officeDocument/2006/relationships/hyperlink" Target="http://www.sequella.com/" TargetMode="External"/><Relationship Id="rId25107" Type="http://schemas.openxmlformats.org/officeDocument/2006/relationships/hyperlink" Target="http://www.kardiahealth.com/" TargetMode="External"/><Relationship Id="rId32323" Type="http://schemas.openxmlformats.org/officeDocument/2006/relationships/hyperlink" Target="http://www.nexsan.com/" TargetMode="External"/><Relationship Id="rId46152" Type="http://schemas.openxmlformats.org/officeDocument/2006/relationships/hyperlink" Target="http://www.dramagame.com/" TargetMode="External"/><Relationship Id="rId50548" Type="http://schemas.openxmlformats.org/officeDocument/2006/relationships/hyperlink" Target="http://www.roku.com/" TargetMode="External"/><Relationship Id="rId64377" Type="http://schemas.openxmlformats.org/officeDocument/2006/relationships/hyperlink" Target="http://www.bigfish.com/" TargetMode="External"/><Relationship Id="rId14848" Type="http://schemas.openxmlformats.org/officeDocument/2006/relationships/hyperlink" Target="http://www.sntmnt.com/" TargetMode="External"/><Relationship Id="rId28677" Type="http://schemas.openxmlformats.org/officeDocument/2006/relationships/hyperlink" Target="http://www.luxanova.com/" TargetMode="External"/><Relationship Id="rId35893" Type="http://schemas.openxmlformats.org/officeDocument/2006/relationships/hyperlink" Target="http://www.realtime.co/" TargetMode="External"/><Relationship Id="rId49375" Type="http://schemas.openxmlformats.org/officeDocument/2006/relationships/hyperlink" Target="http://www.publishthis.com/" TargetMode="External"/><Relationship Id="rId53021" Type="http://schemas.openxmlformats.org/officeDocument/2006/relationships/hyperlink" Target="http://www.easic.com/" TargetMode="External"/><Relationship Id="rId56591" Type="http://schemas.openxmlformats.org/officeDocument/2006/relationships/hyperlink" Target="http://ouicar.fr/" TargetMode="External"/><Relationship Id="rId60987" Type="http://schemas.openxmlformats.org/officeDocument/2006/relationships/hyperlink" Target="http://www.axigen.com/" TargetMode="External"/><Relationship Id="rId4907" Type="http://schemas.openxmlformats.org/officeDocument/2006/relationships/hyperlink" Target="http://en.morningtec.cn/" TargetMode="External"/><Relationship Id="rId12399" Type="http://schemas.openxmlformats.org/officeDocument/2006/relationships/hyperlink" Target="http://unumrx.com/" TargetMode="External"/><Relationship Id="rId17321" Type="http://schemas.openxmlformats.org/officeDocument/2006/relationships/hyperlink" Target="http://www.tristarinvestors.com/" TargetMode="External"/><Relationship Id="rId21717" Type="http://schemas.openxmlformats.org/officeDocument/2006/relationships/hyperlink" Target="http://rivalhealth.com/" TargetMode="External"/><Relationship Id="rId33097" Type="http://schemas.openxmlformats.org/officeDocument/2006/relationships/hyperlink" Target="http://www.vantos.com/" TargetMode="External"/><Relationship Id="rId35546" Type="http://schemas.openxmlformats.org/officeDocument/2006/relationships/hyperlink" Target="http://www.netsertive.com/" TargetMode="External"/><Relationship Id="rId42762" Type="http://schemas.openxmlformats.org/officeDocument/2006/relationships/hyperlink" Target="http://www.livongo.com/" TargetMode="External"/><Relationship Id="rId49028" Type="http://schemas.openxmlformats.org/officeDocument/2006/relationships/hyperlink" Target="http://www.booyah.com/" TargetMode="External"/><Relationship Id="rId56244" Type="http://schemas.openxmlformats.org/officeDocument/2006/relationships/hyperlink" Target="http://www.yourofficeagent.com/" TargetMode="External"/><Relationship Id="rId63460" Type="http://schemas.openxmlformats.org/officeDocument/2006/relationships/hyperlink" Target="http://www.bluefocusgroup.com/" TargetMode="External"/><Relationship Id="rId777" Type="http://schemas.openxmlformats.org/officeDocument/2006/relationships/hyperlink" Target="http://golgi.io/" TargetMode="External"/><Relationship Id="rId2458" Type="http://schemas.openxmlformats.org/officeDocument/2006/relationships/hyperlink" Target="http://forrst.com/" TargetMode="External"/><Relationship Id="rId13931" Type="http://schemas.openxmlformats.org/officeDocument/2006/relationships/hyperlink" Target="http://tvbeat.com/" TargetMode="External"/><Relationship Id="rId27760" Type="http://schemas.openxmlformats.org/officeDocument/2006/relationships/hyperlink" Target="http://www.fiftythree.com/" TargetMode="External"/><Relationship Id="rId38769" Type="http://schemas.openxmlformats.org/officeDocument/2006/relationships/hyperlink" Target="http://www.uship.com/" TargetMode="External"/><Relationship Id="rId42415" Type="http://schemas.openxmlformats.org/officeDocument/2006/relationships/hyperlink" Target="http://www.modera.co/" TargetMode="External"/><Relationship Id="rId45985" Type="http://schemas.openxmlformats.org/officeDocument/2006/relationships/hyperlink" Target="http://www.inknowledge.com/" TargetMode="External"/><Relationship Id="rId59467" Type="http://schemas.openxmlformats.org/officeDocument/2006/relationships/hyperlink" Target="http://www.vainpursuits.com/" TargetMode="External"/><Relationship Id="rId63113" Type="http://schemas.openxmlformats.org/officeDocument/2006/relationships/hyperlink" Target="http://www.fairwaymed.com/" TargetMode="External"/><Relationship Id="rId11482" Type="http://schemas.openxmlformats.org/officeDocument/2006/relationships/hyperlink" Target="http://rxresults.com/" TargetMode="External"/><Relationship Id="rId18095" Type="http://schemas.openxmlformats.org/officeDocument/2006/relationships/hyperlink" Target="http://www.chimecard.com/" TargetMode="External"/><Relationship Id="rId20800" Type="http://schemas.openxmlformats.org/officeDocument/2006/relationships/hyperlink" Target="http://www.bodymedia.com/" TargetMode="External"/><Relationship Id="rId27413" Type="http://schemas.openxmlformats.org/officeDocument/2006/relationships/hyperlink" Target="http://www.digabit.com/" TargetMode="External"/><Relationship Id="rId31809" Type="http://schemas.openxmlformats.org/officeDocument/2006/relationships/hyperlink" Target="http://www.gluenetworks.com/" TargetMode="External"/><Relationship Id="rId45638" Type="http://schemas.openxmlformats.org/officeDocument/2006/relationships/hyperlink" Target="http://www.zoemob.com/" TargetMode="External"/><Relationship Id="rId52854" Type="http://schemas.openxmlformats.org/officeDocument/2006/relationships/hyperlink" Target="http://www.aquantia.com/" TargetMode="External"/><Relationship Id="rId1541" Type="http://schemas.openxmlformats.org/officeDocument/2006/relationships/hyperlink" Target="http://www.telller.com/" TargetMode="External"/><Relationship Id="rId8154" Type="http://schemas.openxmlformats.org/officeDocument/2006/relationships/hyperlink" Target="http://www.endologix.com/" TargetMode="External"/><Relationship Id="rId11135" Type="http://schemas.openxmlformats.org/officeDocument/2006/relationships/hyperlink" Target="http://pvct.com/" TargetMode="External"/><Relationship Id="rId32180" Type="http://schemas.openxmlformats.org/officeDocument/2006/relationships/hyperlink" Target="http://www.mealhi5.com/" TargetMode="External"/><Relationship Id="rId37852" Type="http://schemas.openxmlformats.org/officeDocument/2006/relationships/hyperlink" Target="http://aquacue.com/" TargetMode="External"/><Relationship Id="rId43189" Type="http://schemas.openxmlformats.org/officeDocument/2006/relationships/hyperlink" Target="https://www.lesgrappes.com/" TargetMode="External"/><Relationship Id="rId48111" Type="http://schemas.openxmlformats.org/officeDocument/2006/relationships/hyperlink" Target="http://www.apprenda.com/" TargetMode="External"/><Relationship Id="rId52507" Type="http://schemas.openxmlformats.org/officeDocument/2006/relationships/hyperlink" Target="http://www.aristomusic.com/" TargetMode="External"/><Relationship Id="rId4764" Type="http://schemas.openxmlformats.org/officeDocument/2006/relationships/hyperlink" Target="http://www.ktm-advance.com/" TargetMode="External"/><Relationship Id="rId14358" Type="http://schemas.openxmlformats.org/officeDocument/2006/relationships/hyperlink" Target="http://www.obatech.co/" TargetMode="External"/><Relationship Id="rId16807" Type="http://schemas.openxmlformats.org/officeDocument/2006/relationships/hyperlink" Target="http://www.placed.com/" TargetMode="External"/><Relationship Id="rId21574" Type="http://schemas.openxmlformats.org/officeDocument/2006/relationships/hyperlink" Target="http://pearsports.com/" TargetMode="External"/><Relationship Id="rId28187" Type="http://schemas.openxmlformats.org/officeDocument/2006/relationships/hyperlink" Target="http://innovitalsystems.com/" TargetMode="External"/><Relationship Id="rId37505" Type="http://schemas.openxmlformats.org/officeDocument/2006/relationships/hyperlink" Target="http://www.zebit.com/" TargetMode="External"/><Relationship Id="rId44721" Type="http://schemas.openxmlformats.org/officeDocument/2006/relationships/hyperlink" Target="http://www.kinsahealth.com/" TargetMode="External"/><Relationship Id="rId50058" Type="http://schemas.openxmlformats.org/officeDocument/2006/relationships/hyperlink" Target="http://www.appcito.com/" TargetMode="External"/><Relationship Id="rId58550" Type="http://schemas.openxmlformats.org/officeDocument/2006/relationships/hyperlink" Target="http://milagen.com/" TargetMode="External"/><Relationship Id="rId62946" Type="http://schemas.openxmlformats.org/officeDocument/2006/relationships/hyperlink" Target="http://www.collegeboundbus.com/" TargetMode="External"/><Relationship Id="rId4417" Type="http://schemas.openxmlformats.org/officeDocument/2006/relationships/hyperlink" Target="http://kr.ejoy.com/" TargetMode="External"/><Relationship Id="rId21227" Type="http://schemas.openxmlformats.org/officeDocument/2006/relationships/hyperlink" Target="http://www.ikang.com/" TargetMode="External"/><Relationship Id="rId35056" Type="http://schemas.openxmlformats.org/officeDocument/2006/relationships/hyperlink" Target="http://www.jumptap.com/" TargetMode="External"/><Relationship Id="rId42272" Type="http://schemas.openxmlformats.org/officeDocument/2006/relationships/hyperlink" Target="http://copromote.com/" TargetMode="External"/><Relationship Id="rId58203" Type="http://schemas.openxmlformats.org/officeDocument/2006/relationships/hyperlink" Target="https://expensebot.com/" TargetMode="External"/><Relationship Id="rId60497" Type="http://schemas.openxmlformats.org/officeDocument/2006/relationships/hyperlink" Target="http://getmultipop.com/" TargetMode="External"/><Relationship Id="rId287" Type="http://schemas.openxmlformats.org/officeDocument/2006/relationships/hyperlink" Target="http://www.tuhu.cn/" TargetMode="External"/><Relationship Id="rId7987" Type="http://schemas.openxmlformats.org/officeDocument/2006/relationships/hyperlink" Target="http://dispersoltech.com/" TargetMode="External"/><Relationship Id="rId10968" Type="http://schemas.openxmlformats.org/officeDocument/2006/relationships/hyperlink" Target="http://www.presidiopharma.com/" TargetMode="External"/><Relationship Id="rId24797" Type="http://schemas.openxmlformats.org/officeDocument/2006/relationships/hyperlink" Target="http://www.everamedical.com/" TargetMode="External"/><Relationship Id="rId38279" Type="http://schemas.openxmlformats.org/officeDocument/2006/relationships/hyperlink" Target="http://www.occlutech.com/" TargetMode="External"/><Relationship Id="rId45495" Type="http://schemas.openxmlformats.org/officeDocument/2006/relationships/hyperlink" Target="http://www.prontoforms.com/" TargetMode="External"/><Relationship Id="rId47944" Type="http://schemas.openxmlformats.org/officeDocument/2006/relationships/hyperlink" Target="http://colego.dk/" TargetMode="External"/><Relationship Id="rId13441" Type="http://schemas.openxmlformats.org/officeDocument/2006/relationships/hyperlink" Target="http://www.dataminr.com/" TargetMode="External"/><Relationship Id="rId27270" Type="http://schemas.openxmlformats.org/officeDocument/2006/relationships/hyperlink" Target="http://www.workfusion.com/" TargetMode="External"/><Relationship Id="rId31666" Type="http://schemas.openxmlformats.org/officeDocument/2006/relationships/hyperlink" Target="http://enigmatec.com/" TargetMode="External"/><Relationship Id="rId45148" Type="http://schemas.openxmlformats.org/officeDocument/2006/relationships/hyperlink" Target="http://www.coronalabs.com/" TargetMode="External"/><Relationship Id="rId52364" Type="http://schemas.openxmlformats.org/officeDocument/2006/relationships/hyperlink" Target="http://www.lyteshot.com/" TargetMode="External"/><Relationship Id="rId54813" Type="http://schemas.openxmlformats.org/officeDocument/2006/relationships/hyperlink" Target="http://www.corsair.com/" TargetMode="External"/><Relationship Id="rId3500" Type="http://schemas.openxmlformats.org/officeDocument/2006/relationships/hyperlink" Target="http://www.seeclickfix.com/" TargetMode="External"/><Relationship Id="rId16664" Type="http://schemas.openxmlformats.org/officeDocument/2006/relationships/hyperlink" Target="http://obopay.com/" TargetMode="External"/><Relationship Id="rId20310" Type="http://schemas.openxmlformats.org/officeDocument/2006/relationships/hyperlink" Target="http://tribesports.com/" TargetMode="External"/><Relationship Id="rId23880" Type="http://schemas.openxmlformats.org/officeDocument/2006/relationships/hyperlink" Target="http://www.gohyper.com/" TargetMode="External"/><Relationship Id="rId31319" Type="http://schemas.openxmlformats.org/officeDocument/2006/relationships/hyperlink" Target="http://www.birdback.com/" TargetMode="External"/><Relationship Id="rId34889" Type="http://schemas.openxmlformats.org/officeDocument/2006/relationships/hyperlink" Target="http://www.ideacts.com/" TargetMode="External"/><Relationship Id="rId39811" Type="http://schemas.openxmlformats.org/officeDocument/2006/relationships/hyperlink" Target="http://www.payveris.com/" TargetMode="External"/><Relationship Id="rId52017" Type="http://schemas.openxmlformats.org/officeDocument/2006/relationships/hyperlink" Target="http://video.irewind.com/" TargetMode="External"/><Relationship Id="rId1051" Type="http://schemas.openxmlformats.org/officeDocument/2006/relationships/hyperlink" Target="http://www.mobileiron.com/" TargetMode="External"/><Relationship Id="rId6723" Type="http://schemas.openxmlformats.org/officeDocument/2006/relationships/hyperlink" Target="http://bioconnectsystems.com/" TargetMode="External"/><Relationship Id="rId16317" Type="http://schemas.openxmlformats.org/officeDocument/2006/relationships/hyperlink" Target="http://www.lewaos.com/main.html" TargetMode="External"/><Relationship Id="rId23533" Type="http://schemas.openxmlformats.org/officeDocument/2006/relationships/hyperlink" Target="http://www.creativeallies.com/" TargetMode="External"/><Relationship Id="rId37362" Type="http://schemas.openxmlformats.org/officeDocument/2006/relationships/hyperlink" Target="http://ringpay.com/" TargetMode="External"/><Relationship Id="rId41758" Type="http://schemas.openxmlformats.org/officeDocument/2006/relationships/hyperlink" Target="http://solixbiosystems.com/" TargetMode="External"/><Relationship Id="rId55587" Type="http://schemas.openxmlformats.org/officeDocument/2006/relationships/hyperlink" Target="http://obsrvbl.com/" TargetMode="External"/><Relationship Id="rId64905" Type="http://schemas.openxmlformats.org/officeDocument/2006/relationships/hyperlink" Target="http://citymart.com/" TargetMode="External"/><Relationship Id="rId4274" Type="http://schemas.openxmlformats.org/officeDocument/2006/relationships/hyperlink" Target="http://www.brainz.co/" TargetMode="External"/><Relationship Id="rId19887" Type="http://schemas.openxmlformats.org/officeDocument/2006/relationships/hyperlink" Target="http://www.sellplex.com/" TargetMode="External"/><Relationship Id="rId21084" Type="http://schemas.openxmlformats.org/officeDocument/2006/relationships/hyperlink" Target="http://www.giview.com/" TargetMode="External"/><Relationship Id="rId30402" Type="http://schemas.openxmlformats.org/officeDocument/2006/relationships/hyperlink" Target="http://www.teachscape.com/" TargetMode="External"/><Relationship Id="rId37015" Type="http://schemas.openxmlformats.org/officeDocument/2006/relationships/hyperlink" Target="http://www.carpoolarabia.com/" TargetMode="External"/><Relationship Id="rId44231" Type="http://schemas.openxmlformats.org/officeDocument/2006/relationships/hyperlink" Target="http://rhapsodylabs.com/" TargetMode="External"/><Relationship Id="rId49903" Type="http://schemas.openxmlformats.org/officeDocument/2006/relationships/hyperlink" Target="http://paperlesspost.com/" TargetMode="External"/><Relationship Id="rId58060" Type="http://schemas.openxmlformats.org/officeDocument/2006/relationships/hyperlink" Target="http://www.kimotion.com/" TargetMode="External"/><Relationship Id="rId62456" Type="http://schemas.openxmlformats.org/officeDocument/2006/relationships/hyperlink" Target="http://www.silkroad.com/" TargetMode="External"/><Relationship Id="rId7497" Type="http://schemas.openxmlformats.org/officeDocument/2006/relationships/hyperlink" Target="http://www.cnsresponse.com/" TargetMode="External"/><Relationship Id="rId9946" Type="http://schemas.openxmlformats.org/officeDocument/2006/relationships/hyperlink" Target="http://mirimus.com/" TargetMode="External"/><Relationship Id="rId12927" Type="http://schemas.openxmlformats.org/officeDocument/2006/relationships/hyperlink" Target="http://anametrix.com/" TargetMode="External"/><Relationship Id="rId26756" Type="http://schemas.openxmlformats.org/officeDocument/2006/relationships/hyperlink" Target="http://www.bramasol.com/" TargetMode="External"/><Relationship Id="rId33972" Type="http://schemas.openxmlformats.org/officeDocument/2006/relationships/hyperlink" Target="http://www.azameo.com/" TargetMode="External"/><Relationship Id="rId47454" Type="http://schemas.openxmlformats.org/officeDocument/2006/relationships/hyperlink" Target="http://www.silentium.com/" TargetMode="External"/><Relationship Id="rId51100" Type="http://schemas.openxmlformats.org/officeDocument/2006/relationships/hyperlink" Target="http://www.coinplug.com/" TargetMode="External"/><Relationship Id="rId54670" Type="http://schemas.openxmlformats.org/officeDocument/2006/relationships/hyperlink" Target="http://reds10.com/" TargetMode="External"/><Relationship Id="rId62109" Type="http://schemas.openxmlformats.org/officeDocument/2006/relationships/hyperlink" Target="http://www.octoplus.nl/" TargetMode="External"/><Relationship Id="rId10478" Type="http://schemas.openxmlformats.org/officeDocument/2006/relationships/hyperlink" Target="http://oculeve.com/" TargetMode="External"/><Relationship Id="rId15400" Type="http://schemas.openxmlformats.org/officeDocument/2006/relationships/hyperlink" Target="http://www.airband.com/" TargetMode="External"/><Relationship Id="rId18970" Type="http://schemas.openxmlformats.org/officeDocument/2006/relationships/hyperlink" Target="http://www.kickssports.ca/" TargetMode="External"/><Relationship Id="rId26409" Type="http://schemas.openxmlformats.org/officeDocument/2006/relationships/hyperlink" Target="http://analyzecorp.com/" TargetMode="External"/><Relationship Id="rId29979" Type="http://schemas.openxmlformats.org/officeDocument/2006/relationships/hyperlink" Target="http://sensics.com/" TargetMode="External"/><Relationship Id="rId31176" Type="http://schemas.openxmlformats.org/officeDocument/2006/relationships/hyperlink" Target="http://www.appature.com/" TargetMode="External"/><Relationship Id="rId33625" Type="http://schemas.openxmlformats.org/officeDocument/2006/relationships/hyperlink" Target="http://adaptly.com/" TargetMode="External"/><Relationship Id="rId40841" Type="http://schemas.openxmlformats.org/officeDocument/2006/relationships/hyperlink" Target="http://www.generalcompression.com/" TargetMode="External"/><Relationship Id="rId47107" Type="http://schemas.openxmlformats.org/officeDocument/2006/relationships/hyperlink" Target="http://www.nujira.com/" TargetMode="External"/><Relationship Id="rId54323" Type="http://schemas.openxmlformats.org/officeDocument/2006/relationships/hyperlink" Target="http://www.unitrends.com/" TargetMode="External"/><Relationship Id="rId3010" Type="http://schemas.openxmlformats.org/officeDocument/2006/relationships/hyperlink" Target="http://www.movity.com/" TargetMode="External"/><Relationship Id="rId18623" Type="http://schemas.openxmlformats.org/officeDocument/2006/relationships/hyperlink" Target="http://www.getoutfitted.com/" TargetMode="External"/><Relationship Id="rId36848" Type="http://schemas.openxmlformats.org/officeDocument/2006/relationships/hyperlink" Target="http://www.yodle.com/" TargetMode="External"/><Relationship Id="rId57546" Type="http://schemas.openxmlformats.org/officeDocument/2006/relationships/hyperlink" Target="http://modamidstream.com/" TargetMode="External"/><Relationship Id="rId57893" Type="http://schemas.openxmlformats.org/officeDocument/2006/relationships/hyperlink" Target="http://invoicesharing.com/" TargetMode="External"/><Relationship Id="rId64762" Type="http://schemas.openxmlformats.org/officeDocument/2006/relationships/hyperlink" Target="http://www.energesispharma.com/" TargetMode="External"/><Relationship Id="rId6580" Type="http://schemas.openxmlformats.org/officeDocument/2006/relationships/hyperlink" Target="http://azevan.com/" TargetMode="External"/><Relationship Id="rId16174" Type="http://schemas.openxmlformats.org/officeDocument/2006/relationships/hyperlink" Target="http://www.invisitrack.com/" TargetMode="External"/><Relationship Id="rId23390" Type="http://schemas.openxmlformats.org/officeDocument/2006/relationships/hyperlink" Target="http://www.liligo.com/" TargetMode="External"/><Relationship Id="rId34399" Type="http://schemas.openxmlformats.org/officeDocument/2006/relationships/hyperlink" Target="http://www.coventure.vc/" TargetMode="External"/><Relationship Id="rId39321" Type="http://schemas.openxmlformats.org/officeDocument/2006/relationships/hyperlink" Target="http://dealroom.co/" TargetMode="External"/><Relationship Id="rId43717" Type="http://schemas.openxmlformats.org/officeDocument/2006/relationships/hyperlink" Target="https://kartoonart.com/" TargetMode="External"/><Relationship Id="rId50933" Type="http://schemas.openxmlformats.org/officeDocument/2006/relationships/hyperlink" Target="http://www.unaliwear.com/" TargetMode="External"/><Relationship Id="rId55097" Type="http://schemas.openxmlformats.org/officeDocument/2006/relationships/hyperlink" Target="http://www.payasugym.com/" TargetMode="External"/><Relationship Id="rId64415" Type="http://schemas.openxmlformats.org/officeDocument/2006/relationships/hyperlink" Target="http://www.mimecast.com/" TargetMode="External"/><Relationship Id="rId6233" Type="http://schemas.openxmlformats.org/officeDocument/2006/relationships/hyperlink" Target="http://www.appliedbiomath.com/" TargetMode="External"/><Relationship Id="rId19397" Type="http://schemas.openxmlformats.org/officeDocument/2006/relationships/hyperlink" Target="http://nebo.ru/" TargetMode="External"/><Relationship Id="rId23043" Type="http://schemas.openxmlformats.org/officeDocument/2006/relationships/hyperlink" Target="http://shijiebang.com/" TargetMode="External"/><Relationship Id="rId28715" Type="http://schemas.openxmlformats.org/officeDocument/2006/relationships/hyperlink" Target="http://mapistry.com/" TargetMode="External"/><Relationship Id="rId35931" Type="http://schemas.openxmlformats.org/officeDocument/2006/relationships/hyperlink" Target="http://www.rhythmnewmedia.com/" TargetMode="External"/><Relationship Id="rId41268" Type="http://schemas.openxmlformats.org/officeDocument/2006/relationships/hyperlink" Target="http://www.niutech-energy.com/" TargetMode="External"/><Relationship Id="rId49760" Type="http://schemas.openxmlformats.org/officeDocument/2006/relationships/hyperlink" Target="http://www.c2call.com/" TargetMode="External"/><Relationship Id="rId2843" Type="http://schemas.openxmlformats.org/officeDocument/2006/relationships/hyperlink" Target="http://www.localmind.com/" TargetMode="External"/><Relationship Id="rId9456" Type="http://schemas.openxmlformats.org/officeDocument/2006/relationships/hyperlink" Target="http://keranetics.com/" TargetMode="External"/><Relationship Id="rId12437" Type="http://schemas.openxmlformats.org/officeDocument/2006/relationships/hyperlink" Target="http://vantagehospice.com/" TargetMode="External"/><Relationship Id="rId12784" Type="http://schemas.openxmlformats.org/officeDocument/2006/relationships/hyperlink" Target="http://www.zhl.org.in/" TargetMode="External"/><Relationship Id="rId26266" Type="http://schemas.openxmlformats.org/officeDocument/2006/relationships/hyperlink" Target="http://www.acornapplications.com/" TargetMode="External"/><Relationship Id="rId33482" Type="http://schemas.openxmlformats.org/officeDocument/2006/relationships/hyperlink" Target="http://www.globalbiodiagnostics.com/" TargetMode="External"/><Relationship Id="rId42800" Type="http://schemas.openxmlformats.org/officeDocument/2006/relationships/hyperlink" Target="http://www.perspyre.com/" TargetMode="External"/><Relationship Id="rId49413" Type="http://schemas.openxmlformats.org/officeDocument/2006/relationships/hyperlink" Target="http://www.singleplatform.com/" TargetMode="External"/><Relationship Id="rId53809" Type="http://schemas.openxmlformats.org/officeDocument/2006/relationships/hyperlink" Target="http://colovore.com/" TargetMode="External"/><Relationship Id="rId65189" Type="http://schemas.openxmlformats.org/officeDocument/2006/relationships/hyperlink" Target="http://www.billfishsoftware.com/" TargetMode="External"/><Relationship Id="rId815" Type="http://schemas.openxmlformats.org/officeDocument/2006/relationships/hyperlink" Target="http://www.hereon.biz/" TargetMode="External"/><Relationship Id="rId9109" Type="http://schemas.openxmlformats.org/officeDocument/2006/relationships/hyperlink" Target="http://www.inflectionbio.com/" TargetMode="External"/><Relationship Id="rId29489" Type="http://schemas.openxmlformats.org/officeDocument/2006/relationships/hyperlink" Target="http://www.preparis.com/" TargetMode="External"/><Relationship Id="rId33135" Type="http://schemas.openxmlformats.org/officeDocument/2006/relationships/hyperlink" Target="http://www.viewfinity.com/" TargetMode="External"/><Relationship Id="rId40351" Type="http://schemas.openxmlformats.org/officeDocument/2006/relationships/hyperlink" Target="http://ausra.com/" TargetMode="External"/><Relationship Id="rId54180" Type="http://schemas.openxmlformats.org/officeDocument/2006/relationships/hyperlink" Target="http://www.fitnessmgr.com/" TargetMode="External"/><Relationship Id="rId59852" Type="http://schemas.openxmlformats.org/officeDocument/2006/relationships/hyperlink" Target="http://www.minitrade.ca/" TargetMode="External"/><Relationship Id="rId18480" Type="http://schemas.openxmlformats.org/officeDocument/2006/relationships/hyperlink" Target="http://www.favoroute.com/" TargetMode="External"/><Relationship Id="rId22876" Type="http://schemas.openxmlformats.org/officeDocument/2006/relationships/hyperlink" Target="http://www.modernguild.com/" TargetMode="External"/><Relationship Id="rId36358" Type="http://schemas.openxmlformats.org/officeDocument/2006/relationships/hyperlink" Target="http://www.talenthouse.com/" TargetMode="External"/><Relationship Id="rId38807" Type="http://schemas.openxmlformats.org/officeDocument/2006/relationships/hyperlink" Target="http://www.canaryhop.com/" TargetMode="External"/><Relationship Id="rId40004" Type="http://schemas.openxmlformats.org/officeDocument/2006/relationships/hyperlink" Target="http://www.stepout.com/" TargetMode="External"/><Relationship Id="rId43574" Type="http://schemas.openxmlformats.org/officeDocument/2006/relationships/hyperlink" Target="http://www.worthpoint.com/" TargetMode="External"/><Relationship Id="rId50790" Type="http://schemas.openxmlformats.org/officeDocument/2006/relationships/hyperlink" Target="http://sg.theasianparent.com/" TargetMode="External"/><Relationship Id="rId59505" Type="http://schemas.openxmlformats.org/officeDocument/2006/relationships/hyperlink" Target="http://alltrails.com/" TargetMode="External"/><Relationship Id="rId61799" Type="http://schemas.openxmlformats.org/officeDocument/2006/relationships/hyperlink" Target="http://navitas-midstream.com/" TargetMode="External"/><Relationship Id="rId5719" Type="http://schemas.openxmlformats.org/officeDocument/2006/relationships/hyperlink" Target="http://www.adaptivesymbiotictechnologies.com/" TargetMode="External"/><Relationship Id="rId6090" Type="http://schemas.openxmlformats.org/officeDocument/2006/relationships/hyperlink" Target="http://americangene.com/" TargetMode="External"/><Relationship Id="rId11520" Type="http://schemas.openxmlformats.org/officeDocument/2006/relationships/hyperlink" Target="http://www.samplingtechnologies.com/" TargetMode="External"/><Relationship Id="rId18133" Type="http://schemas.openxmlformats.org/officeDocument/2006/relationships/hyperlink" Target="http://thecloakroom.nl/" TargetMode="External"/><Relationship Id="rId22529" Type="http://schemas.openxmlformats.org/officeDocument/2006/relationships/hyperlink" Target="http://codekingdoms.com/" TargetMode="External"/><Relationship Id="rId43227" Type="http://schemas.openxmlformats.org/officeDocument/2006/relationships/hyperlink" Target="http://www.seambliss.com/" TargetMode="External"/><Relationship Id="rId50443" Type="http://schemas.openxmlformats.org/officeDocument/2006/relationships/hyperlink" Target="http://www.isketchnote.com/" TargetMode="External"/><Relationship Id="rId57056" Type="http://schemas.openxmlformats.org/officeDocument/2006/relationships/hyperlink" Target="http://www.thecrowdworks.co.uk/" TargetMode="External"/><Relationship Id="rId64272" Type="http://schemas.openxmlformats.org/officeDocument/2006/relationships/hyperlink" Target="http://idle-gaming.com/" TargetMode="External"/><Relationship Id="rId14743" Type="http://schemas.openxmlformats.org/officeDocument/2006/relationships/hyperlink" Target="http://scicasts.com/" TargetMode="External"/><Relationship Id="rId25002" Type="http://schemas.openxmlformats.org/officeDocument/2006/relationships/hyperlink" Target="http://www.infraredx.com/" TargetMode="External"/><Relationship Id="rId28572" Type="http://schemas.openxmlformats.org/officeDocument/2006/relationships/hyperlink" Target="http://www.lifeharbor.com/" TargetMode="External"/><Relationship Id="rId32968" Type="http://schemas.openxmlformats.org/officeDocument/2006/relationships/hyperlink" Target="http://www.texifter.com/" TargetMode="External"/><Relationship Id="rId46797" Type="http://schemas.openxmlformats.org/officeDocument/2006/relationships/hyperlink" Target="http://www.inner-pulse.com/" TargetMode="External"/><Relationship Id="rId4802" Type="http://schemas.openxmlformats.org/officeDocument/2006/relationships/hyperlink" Target="http://www.lunagames.com/" TargetMode="External"/><Relationship Id="rId12294" Type="http://schemas.openxmlformats.org/officeDocument/2006/relationships/hyperlink" Target="http://www.tgrxinc.com/" TargetMode="External"/><Relationship Id="rId21612" Type="http://schemas.openxmlformats.org/officeDocument/2006/relationships/hyperlink" Target="http://pinpointmd.com/" TargetMode="External"/><Relationship Id="rId28225" Type="http://schemas.openxmlformats.org/officeDocument/2006/relationships/hyperlink" Target="http://www.intelliden.com/" TargetMode="External"/><Relationship Id="rId35441" Type="http://schemas.openxmlformats.org/officeDocument/2006/relationships/hyperlink" Target="http://www.mobfox.com/" TargetMode="External"/><Relationship Id="rId49270" Type="http://schemas.openxmlformats.org/officeDocument/2006/relationships/hyperlink" Target="http://www.howcast.com/" TargetMode="External"/><Relationship Id="rId53666" Type="http://schemas.openxmlformats.org/officeDocument/2006/relationships/hyperlink" Target="http://www.yogitech.com/" TargetMode="External"/><Relationship Id="rId60882" Type="http://schemas.openxmlformats.org/officeDocument/2006/relationships/hyperlink" Target="http://www.ziprecruiter.com/" TargetMode="External"/><Relationship Id="rId672" Type="http://schemas.openxmlformats.org/officeDocument/2006/relationships/hyperlink" Target="http://fab.com/" TargetMode="External"/><Relationship Id="rId2353" Type="http://schemas.openxmlformats.org/officeDocument/2006/relationships/hyperlink" Target="http://www.evaneos.com/" TargetMode="External"/><Relationship Id="rId17966" Type="http://schemas.openxmlformats.org/officeDocument/2006/relationships/hyperlink" Target="http://www.boxven.com/" TargetMode="External"/><Relationship Id="rId38664" Type="http://schemas.openxmlformats.org/officeDocument/2006/relationships/hyperlink" Target="http://www.careland.com.cn/" TargetMode="External"/><Relationship Id="rId42310" Type="http://schemas.openxmlformats.org/officeDocument/2006/relationships/hyperlink" Target="http://www.familytic.com/" TargetMode="External"/><Relationship Id="rId45880" Type="http://schemas.openxmlformats.org/officeDocument/2006/relationships/hyperlink" Target="https://www.classting.com/" TargetMode="External"/><Relationship Id="rId53319" Type="http://schemas.openxmlformats.org/officeDocument/2006/relationships/hyperlink" Target="http://www.netronome.com/" TargetMode="External"/><Relationship Id="rId56889" Type="http://schemas.openxmlformats.org/officeDocument/2006/relationships/hyperlink" Target="http://www.tagman.com/" TargetMode="External"/><Relationship Id="rId60535" Type="http://schemas.openxmlformats.org/officeDocument/2006/relationships/hyperlink" Target="http://www.elegustech.com/" TargetMode="External"/><Relationship Id="rId325" Type="http://schemas.openxmlformats.org/officeDocument/2006/relationships/hyperlink" Target="http://www.accelgolf.com/" TargetMode="External"/><Relationship Id="rId2006" Type="http://schemas.openxmlformats.org/officeDocument/2006/relationships/hyperlink" Target="http://www.britely.com/" TargetMode="External"/><Relationship Id="rId5576" Type="http://schemas.openxmlformats.org/officeDocument/2006/relationships/hyperlink" Target="http://abcodia.com/" TargetMode="External"/><Relationship Id="rId17619" Type="http://schemas.openxmlformats.org/officeDocument/2006/relationships/hyperlink" Target="http://www.2c2p.com/" TargetMode="External"/><Relationship Id="rId22386" Type="http://schemas.openxmlformats.org/officeDocument/2006/relationships/hyperlink" Target="http://www.zova.com/" TargetMode="External"/><Relationship Id="rId24835" Type="http://schemas.openxmlformats.org/officeDocument/2006/relationships/hyperlink" Target="http://flexmedsys.com/" TargetMode="External"/><Relationship Id="rId38317" Type="http://schemas.openxmlformats.org/officeDocument/2006/relationships/hyperlink" Target="http://picosun.com/" TargetMode="External"/><Relationship Id="rId45533" Type="http://schemas.openxmlformats.org/officeDocument/2006/relationships/hyperlink" Target="http://www.secretlab.com.au/" TargetMode="External"/><Relationship Id="rId59362" Type="http://schemas.openxmlformats.org/officeDocument/2006/relationships/hyperlink" Target="http://www.farmol.it/" TargetMode="External"/><Relationship Id="rId63758" Type="http://schemas.openxmlformats.org/officeDocument/2006/relationships/hyperlink" Target="http://www.selsahara.com/homepage.html" TargetMode="External"/><Relationship Id="rId5229" Type="http://schemas.openxmlformats.org/officeDocument/2006/relationships/hyperlink" Target="http://spaceapegames.com/" TargetMode="External"/><Relationship Id="rId22039" Type="http://schemas.openxmlformats.org/officeDocument/2006/relationships/hyperlink" Target="http://socialdental.com/" TargetMode="External"/><Relationship Id="rId31704" Type="http://schemas.openxmlformats.org/officeDocument/2006/relationships/hyperlink" Target="http://exosite.com/" TargetMode="External"/><Relationship Id="rId43084" Type="http://schemas.openxmlformats.org/officeDocument/2006/relationships/hyperlink" Target="http://www.yftinc.com/" TargetMode="External"/><Relationship Id="rId52402" Type="http://schemas.openxmlformats.org/officeDocument/2006/relationships/hyperlink" Target="http://www.swarmbuild.com/" TargetMode="External"/><Relationship Id="rId59015" Type="http://schemas.openxmlformats.org/officeDocument/2006/relationships/hyperlink" Target="https://goinstavest.com/" TargetMode="External"/><Relationship Id="rId8799" Type="http://schemas.openxmlformats.org/officeDocument/2006/relationships/hyperlink" Target="http://www.h-outcomes.com/" TargetMode="External"/><Relationship Id="rId11030" Type="http://schemas.openxmlformats.org/officeDocument/2006/relationships/hyperlink" Target="http://www.profectusbiosciences.com/" TargetMode="External"/><Relationship Id="rId16702" Type="http://schemas.openxmlformats.org/officeDocument/2006/relationships/hyperlink" Target="http://www.ortivawireless.com/" TargetMode="External"/><Relationship Id="rId28082" Type="http://schemas.openxmlformats.org/officeDocument/2006/relationships/hyperlink" Target="http://www.igor-tech.com/" TargetMode="External"/><Relationship Id="rId34927" Type="http://schemas.openxmlformats.org/officeDocument/2006/relationships/hyperlink" Target="http://www.inadco.com/" TargetMode="External"/><Relationship Id="rId48409" Type="http://schemas.openxmlformats.org/officeDocument/2006/relationships/hyperlink" Target="http://gridle.io/" TargetMode="External"/><Relationship Id="rId48756" Type="http://schemas.openxmlformats.org/officeDocument/2006/relationships/hyperlink" Target="http://www.snaplogic.com/" TargetMode="External"/><Relationship Id="rId55625" Type="http://schemas.openxmlformats.org/officeDocument/2006/relationships/hyperlink" Target="http://www.quarri.com/" TargetMode="External"/><Relationship Id="rId55972" Type="http://schemas.openxmlformats.org/officeDocument/2006/relationships/hyperlink" Target="http://www.milanoworldwide.com/" TargetMode="External"/><Relationship Id="rId1839" Type="http://schemas.openxmlformats.org/officeDocument/2006/relationships/hyperlink" Target="http://amiestreet.com/" TargetMode="External"/><Relationship Id="rId14253" Type="http://schemas.openxmlformats.org/officeDocument/2006/relationships/hyperlink" Target="http://myfeelback.com/en" TargetMode="External"/><Relationship Id="rId19925" Type="http://schemas.openxmlformats.org/officeDocument/2006/relationships/hyperlink" Target="http://www.toponecn.cn/" TargetMode="External"/><Relationship Id="rId32478" Type="http://schemas.openxmlformats.org/officeDocument/2006/relationships/hyperlink" Target="http://www.peoplematter.com/" TargetMode="External"/><Relationship Id="rId37400" Type="http://schemas.openxmlformats.org/officeDocument/2006/relationships/hyperlink" Target="http://www.swrve.com/" TargetMode="External"/><Relationship Id="rId53176" Type="http://schemas.openxmlformats.org/officeDocument/2006/relationships/hyperlink" Target="http://www.kilopass.com/" TargetMode="External"/><Relationship Id="rId60392" Type="http://schemas.openxmlformats.org/officeDocument/2006/relationships/hyperlink" Target="http://memblaze.com/" TargetMode="External"/><Relationship Id="rId62841" Type="http://schemas.openxmlformats.org/officeDocument/2006/relationships/hyperlink" Target="http://xockets.com/" TargetMode="External"/><Relationship Id="rId182" Type="http://schemas.openxmlformats.org/officeDocument/2006/relationships/hyperlink" Target="http://flotime.com/" TargetMode="External"/><Relationship Id="rId4312" Type="http://schemas.openxmlformats.org/officeDocument/2006/relationships/hyperlink" Target="http://www.bokecc.com/" TargetMode="External"/><Relationship Id="rId7882" Type="http://schemas.openxmlformats.org/officeDocument/2006/relationships/hyperlink" Target="http://www.daktaridx.com/" TargetMode="External"/><Relationship Id="rId17476" Type="http://schemas.openxmlformats.org/officeDocument/2006/relationships/hyperlink" Target="http://wandera.com/" TargetMode="External"/><Relationship Id="rId21122" Type="http://schemas.openxmlformats.org/officeDocument/2006/relationships/hyperlink" Target="http://www.fittripapp.com/" TargetMode="External"/><Relationship Id="rId24692" Type="http://schemas.openxmlformats.org/officeDocument/2006/relationships/hyperlink" Target="http://www.directflowmedical.com/" TargetMode="External"/><Relationship Id="rId56399" Type="http://schemas.openxmlformats.org/officeDocument/2006/relationships/hyperlink" Target="http://carsnip.com/" TargetMode="External"/><Relationship Id="rId58848" Type="http://schemas.openxmlformats.org/officeDocument/2006/relationships/hyperlink" Target="http://www.logogarden.com/" TargetMode="External"/><Relationship Id="rId60045" Type="http://schemas.openxmlformats.org/officeDocument/2006/relationships/hyperlink" Target="http://www.attributor.com/" TargetMode="External"/><Relationship Id="rId7535" Type="http://schemas.openxmlformats.org/officeDocument/2006/relationships/hyperlink" Target="http://coldgenesys.com/" TargetMode="External"/><Relationship Id="rId10516" Type="http://schemas.openxmlformats.org/officeDocument/2006/relationships/hyperlink" Target="http://oncofactor.com/" TargetMode="External"/><Relationship Id="rId10863" Type="http://schemas.openxmlformats.org/officeDocument/2006/relationships/hyperlink" Target="http://www.piedmontpharma.com/" TargetMode="External"/><Relationship Id="rId17129" Type="http://schemas.openxmlformats.org/officeDocument/2006/relationships/hyperlink" Target="http://springmobilesolutions.com/" TargetMode="External"/><Relationship Id="rId24345" Type="http://schemas.openxmlformats.org/officeDocument/2006/relationships/hyperlink" Target="http://www.baronova.com/" TargetMode="External"/><Relationship Id="rId31561" Type="http://schemas.openxmlformats.org/officeDocument/2006/relationships/hyperlink" Target="http://www.crosstx.com/" TargetMode="External"/><Relationship Id="rId38174" Type="http://schemas.openxmlformats.org/officeDocument/2006/relationships/hyperlink" Target="http://www.kuaishubao.com/" TargetMode="External"/><Relationship Id="rId45390" Type="http://schemas.openxmlformats.org/officeDocument/2006/relationships/hyperlink" Target="http://www.mobileday.com/" TargetMode="External"/><Relationship Id="rId63268" Type="http://schemas.openxmlformats.org/officeDocument/2006/relationships/hyperlink" Target="http://www.fieldwire.com/" TargetMode="External"/><Relationship Id="rId5086" Type="http://schemas.openxmlformats.org/officeDocument/2006/relationships/hyperlink" Target="http://www.quickflix.com.au/" TargetMode="External"/><Relationship Id="rId27568" Type="http://schemas.openxmlformats.org/officeDocument/2006/relationships/hyperlink" Target="http://ellevationeducation.com/" TargetMode="External"/><Relationship Id="rId31214" Type="http://schemas.openxmlformats.org/officeDocument/2006/relationships/hyperlink" Target="http://apptimize.com/" TargetMode="External"/><Relationship Id="rId34784" Type="http://schemas.openxmlformats.org/officeDocument/2006/relationships/hyperlink" Target="http://www.green-red.com/" TargetMode="External"/><Relationship Id="rId45043" Type="http://schemas.openxmlformats.org/officeDocument/2006/relationships/hyperlink" Target="http://appurify.com/" TargetMode="External"/><Relationship Id="rId57931" Type="http://schemas.openxmlformats.org/officeDocument/2006/relationships/hyperlink" Target="http://www.brightpearl.com/" TargetMode="External"/><Relationship Id="rId1696" Type="http://schemas.openxmlformats.org/officeDocument/2006/relationships/hyperlink" Target="https://www.trywaldo.com/" TargetMode="External"/><Relationship Id="rId13739" Type="http://schemas.openxmlformats.org/officeDocument/2006/relationships/hyperlink" Target="http://www.gnshealthcare.com/" TargetMode="External"/><Relationship Id="rId20955" Type="http://schemas.openxmlformats.org/officeDocument/2006/relationships/hyperlink" Target="http://www.drtattoff.com/" TargetMode="External"/><Relationship Id="rId34437" Type="http://schemas.openxmlformats.org/officeDocument/2006/relationships/hyperlink" Target="http://cwyze.com/" TargetMode="External"/><Relationship Id="rId41653" Type="http://schemas.openxmlformats.org/officeDocument/2006/relationships/hyperlink" Target="http://www.sixtron.com/" TargetMode="External"/><Relationship Id="rId48266" Type="http://schemas.openxmlformats.org/officeDocument/2006/relationships/hyperlink" Target="http://www.cumulogic.com/" TargetMode="External"/><Relationship Id="rId55482" Type="http://schemas.openxmlformats.org/officeDocument/2006/relationships/hyperlink" Target="http://www.knightscope.com/" TargetMode="External"/><Relationship Id="rId64800" Type="http://schemas.openxmlformats.org/officeDocument/2006/relationships/hyperlink" Target="http://pellepharm.com/" TargetMode="External"/><Relationship Id="rId1349" Type="http://schemas.openxmlformats.org/officeDocument/2006/relationships/hyperlink" Target="http://rockhealth.com/" TargetMode="External"/><Relationship Id="rId16212" Type="http://schemas.openxmlformats.org/officeDocument/2006/relationships/hyperlink" Target="http://www.jabbroadband.com/" TargetMode="External"/><Relationship Id="rId19782" Type="http://schemas.openxmlformats.org/officeDocument/2006/relationships/hyperlink" Target="http://www.relayfoods.com/" TargetMode="External"/><Relationship Id="rId20608" Type="http://schemas.openxmlformats.org/officeDocument/2006/relationships/hyperlink" Target="http://yub.com/" TargetMode="External"/><Relationship Id="rId41306" Type="http://schemas.openxmlformats.org/officeDocument/2006/relationships/hyperlink" Target="http://www.oilex.com.au/" TargetMode="External"/><Relationship Id="rId55135" Type="http://schemas.openxmlformats.org/officeDocument/2006/relationships/hyperlink" Target="http://www.vionic.com/" TargetMode="External"/><Relationship Id="rId62351" Type="http://schemas.openxmlformats.org/officeDocument/2006/relationships/hyperlink" Target="https://www.zoom2u.com/" TargetMode="External"/><Relationship Id="rId9841" Type="http://schemas.openxmlformats.org/officeDocument/2006/relationships/hyperlink" Target="http://www.metabolon.com/" TargetMode="External"/><Relationship Id="rId12822" Type="http://schemas.openxmlformats.org/officeDocument/2006/relationships/hyperlink" Target="http://www.100plus.com/" TargetMode="External"/><Relationship Id="rId19435" Type="http://schemas.openxmlformats.org/officeDocument/2006/relationships/hyperlink" Target="http://www.numbermall.com/" TargetMode="External"/><Relationship Id="rId26651" Type="http://schemas.openxmlformats.org/officeDocument/2006/relationships/hyperlink" Target="http://behav.io/" TargetMode="External"/><Relationship Id="rId44876" Type="http://schemas.openxmlformats.org/officeDocument/2006/relationships/hyperlink" Target="http://www.rushfiles.com/" TargetMode="External"/><Relationship Id="rId58358" Type="http://schemas.openxmlformats.org/officeDocument/2006/relationships/hyperlink" Target="http://helloreverb.com/" TargetMode="External"/><Relationship Id="rId62004" Type="http://schemas.openxmlformats.org/officeDocument/2006/relationships/hyperlink" Target="http://www.myogen.com/" TargetMode="External"/><Relationship Id="rId55" Type="http://schemas.openxmlformats.org/officeDocument/2006/relationships/hyperlink" Target="http://www.marshallindex.com/" TargetMode="External"/><Relationship Id="rId7392" Type="http://schemas.openxmlformats.org/officeDocument/2006/relationships/hyperlink" Target="http://www.chlorogen.com/" TargetMode="External"/><Relationship Id="rId10373" Type="http://schemas.openxmlformats.org/officeDocument/2006/relationships/hyperlink" Target="http://www.novimmune.com/" TargetMode="External"/><Relationship Id="rId26304" Type="http://schemas.openxmlformats.org/officeDocument/2006/relationships/hyperlink" Target="http://adhesionwealth.com/" TargetMode="External"/><Relationship Id="rId29874" Type="http://schemas.openxmlformats.org/officeDocument/2006/relationships/hyperlink" Target="http://www.salesvue.com/" TargetMode="External"/><Relationship Id="rId33520" Type="http://schemas.openxmlformats.org/officeDocument/2006/relationships/hyperlink" Target="http://www.pivotalsys.com/" TargetMode="External"/><Relationship Id="rId44529" Type="http://schemas.openxmlformats.org/officeDocument/2006/relationships/hyperlink" Target="http://www.cleardata.com/" TargetMode="External"/><Relationship Id="rId51745" Type="http://schemas.openxmlformats.org/officeDocument/2006/relationships/hyperlink" Target="http://justfamily.com/" TargetMode="External"/><Relationship Id="rId65227" Type="http://schemas.openxmlformats.org/officeDocument/2006/relationships/hyperlink" Target="http://store.questetra.com/en" TargetMode="External"/><Relationship Id="rId7045" Type="http://schemas.openxmlformats.org/officeDocument/2006/relationships/hyperlink" Target="http://calystaenergy.com/" TargetMode="External"/><Relationship Id="rId10026" Type="http://schemas.openxmlformats.org/officeDocument/2006/relationships/hyperlink" Target="http://mosaicbio.com/" TargetMode="External"/><Relationship Id="rId13596" Type="http://schemas.openxmlformats.org/officeDocument/2006/relationships/hyperlink" Target="http://www.evestment.com/" TargetMode="External"/><Relationship Id="rId29527" Type="http://schemas.openxmlformats.org/officeDocument/2006/relationships/hyperlink" Target="http://www.proficiency.com/" TargetMode="External"/><Relationship Id="rId31071" Type="http://schemas.openxmlformats.org/officeDocument/2006/relationships/hyperlink" Target="https://www.hilinecoffee.com/" TargetMode="External"/><Relationship Id="rId36743" Type="http://schemas.openxmlformats.org/officeDocument/2006/relationships/hyperlink" Target="http://www.webmarketinggroup.co.uk/" TargetMode="External"/><Relationship Id="rId47002" Type="http://schemas.openxmlformats.org/officeDocument/2006/relationships/hyperlink" Target="http://www.mintera.com/" TargetMode="External"/><Relationship Id="rId54968" Type="http://schemas.openxmlformats.org/officeDocument/2006/relationships/hyperlink" Target="http://whoapi.com/" TargetMode="External"/><Relationship Id="rId3655" Type="http://schemas.openxmlformats.org/officeDocument/2006/relationships/hyperlink" Target="http://www.sparkplaymedia.com/" TargetMode="External"/><Relationship Id="rId13249" Type="http://schemas.openxmlformats.org/officeDocument/2006/relationships/hyperlink" Target="http://civicscience.com/" TargetMode="External"/><Relationship Id="rId20465" Type="http://schemas.openxmlformats.org/officeDocument/2006/relationships/hyperlink" Target="http://wantboards.com/" TargetMode="External"/><Relationship Id="rId22914" Type="http://schemas.openxmlformats.org/officeDocument/2006/relationships/hyperlink" Target="http://nuskool.com/" TargetMode="External"/><Relationship Id="rId27078" Type="http://schemas.openxmlformats.org/officeDocument/2006/relationships/hyperlink" Target="https://cloutex.com/" TargetMode="External"/><Relationship Id="rId34294" Type="http://schemas.openxmlformats.org/officeDocument/2006/relationships/hyperlink" Target="http://clariturehealth.com/" TargetMode="External"/><Relationship Id="rId43612" Type="http://schemas.openxmlformats.org/officeDocument/2006/relationships/hyperlink" Target="https://castingdb.co/" TargetMode="External"/><Relationship Id="rId57441" Type="http://schemas.openxmlformats.org/officeDocument/2006/relationships/hyperlink" Target="http://www.kymetacorp.com/" TargetMode="External"/><Relationship Id="rId61837" Type="http://schemas.openxmlformats.org/officeDocument/2006/relationships/hyperlink" Target="http://www.vcharge-energy.com/" TargetMode="External"/><Relationship Id="rId3308" Type="http://schemas.openxmlformats.org/officeDocument/2006/relationships/hyperlink" Target="http://www.360.cn/" TargetMode="External"/><Relationship Id="rId19292" Type="http://schemas.openxmlformats.org/officeDocument/2006/relationships/hyperlink" Target="https://www.mop.io/" TargetMode="External"/><Relationship Id="rId20118" Type="http://schemas.openxmlformats.org/officeDocument/2006/relationships/hyperlink" Target="http://www.surroundapp.asia/" TargetMode="External"/><Relationship Id="rId39619" Type="http://schemas.openxmlformats.org/officeDocument/2006/relationships/hyperlink" Target="http://kncminer.com/" TargetMode="External"/><Relationship Id="rId39966" Type="http://schemas.openxmlformats.org/officeDocument/2006/relationships/hyperlink" Target="http://www.sigfig.com/" TargetMode="External"/><Relationship Id="rId41163" Type="http://schemas.openxmlformats.org/officeDocument/2006/relationships/hyperlink" Target="http://www.masscec.com/" TargetMode="External"/><Relationship Id="rId64310" Type="http://schemas.openxmlformats.org/officeDocument/2006/relationships/hyperlink" Target="http://www.rockyou.com/" TargetMode="External"/><Relationship Id="rId6878" Type="http://schemas.openxmlformats.org/officeDocument/2006/relationships/hyperlink" Target="http://biosetinc.com/" TargetMode="External"/><Relationship Id="rId9351" Type="http://schemas.openxmlformats.org/officeDocument/2006/relationships/hyperlink" Target="http://www.itxpharma.com/" TargetMode="External"/><Relationship Id="rId23688" Type="http://schemas.openxmlformats.org/officeDocument/2006/relationships/hyperlink" Target="http://www.mkautomotive.com/" TargetMode="External"/><Relationship Id="rId26161" Type="http://schemas.openxmlformats.org/officeDocument/2006/relationships/hyperlink" Target="http://www.worldheart.com/" TargetMode="External"/><Relationship Id="rId28610" Type="http://schemas.openxmlformats.org/officeDocument/2006/relationships/hyperlink" Target="http://www.livestream.com/" TargetMode="External"/><Relationship Id="rId44386" Type="http://schemas.openxmlformats.org/officeDocument/2006/relationships/hyperlink" Target="http://www.pillguard.com/" TargetMode="External"/><Relationship Id="rId46835" Type="http://schemas.openxmlformats.org/officeDocument/2006/relationships/hyperlink" Target="http://www.ipico.com/" TargetMode="External"/><Relationship Id="rId53704" Type="http://schemas.openxmlformats.org/officeDocument/2006/relationships/hyperlink" Target="http://www.alphion.com/" TargetMode="External"/><Relationship Id="rId9004" Type="http://schemas.openxmlformats.org/officeDocument/2006/relationships/hyperlink" Target="http://www.immunedesign.com/" TargetMode="External"/><Relationship Id="rId12332" Type="http://schemas.openxmlformats.org/officeDocument/2006/relationships/hyperlink" Target="http://www.trinitybiosystems.com/" TargetMode="External"/><Relationship Id="rId30557" Type="http://schemas.openxmlformats.org/officeDocument/2006/relationships/hyperlink" Target="http://tradelab.in/" TargetMode="External"/><Relationship Id="rId33030" Type="http://schemas.openxmlformats.org/officeDocument/2006/relationships/hyperlink" Target="http://tradegecko.com/" TargetMode="External"/><Relationship Id="rId44039" Type="http://schemas.openxmlformats.org/officeDocument/2006/relationships/hyperlink" Target="http://www.sportsweatherstats.com/" TargetMode="External"/><Relationship Id="rId51255" Type="http://schemas.openxmlformats.org/officeDocument/2006/relationships/hyperlink" Target="http://www.hellotelapp.com/" TargetMode="External"/><Relationship Id="rId60920" Type="http://schemas.openxmlformats.org/officeDocument/2006/relationships/hyperlink" Target="http://www.carnegiespeech.com/" TargetMode="External"/><Relationship Id="rId65084" Type="http://schemas.openxmlformats.org/officeDocument/2006/relationships/hyperlink" Target="http://www.qsensei.com/" TargetMode="External"/><Relationship Id="rId710" Type="http://schemas.openxmlformats.org/officeDocument/2006/relationships/hyperlink" Target="http://getfixed.me/" TargetMode="External"/><Relationship Id="rId5961" Type="http://schemas.openxmlformats.org/officeDocument/2006/relationships/hyperlink" Target="http://www.aldeapharma.com/" TargetMode="External"/><Relationship Id="rId15555" Type="http://schemas.openxmlformats.org/officeDocument/2006/relationships/hyperlink" Target="http://aylus.com/" TargetMode="External"/><Relationship Id="rId22771" Type="http://schemas.openxmlformats.org/officeDocument/2006/relationships/hyperlink" Target="https://www.kartable.fr/" TargetMode="External"/><Relationship Id="rId29384" Type="http://schemas.openxmlformats.org/officeDocument/2006/relationships/hyperlink" Target="http://www.pervacio.com/" TargetMode="External"/><Relationship Id="rId38702" Type="http://schemas.openxmlformats.org/officeDocument/2006/relationships/hyperlink" Target="http://keeptruckin.com/" TargetMode="External"/><Relationship Id="rId40996" Type="http://schemas.openxmlformats.org/officeDocument/2006/relationships/hyperlink" Target="http://infinitepowersolutions.com/" TargetMode="External"/><Relationship Id="rId56927" Type="http://schemas.openxmlformats.org/officeDocument/2006/relationships/hyperlink" Target="http://umbel.com/" TargetMode="External"/><Relationship Id="rId5614" Type="http://schemas.openxmlformats.org/officeDocument/2006/relationships/hyperlink" Target="http://www.accerapharma.com/" TargetMode="External"/><Relationship Id="rId15208" Type="http://schemas.openxmlformats.org/officeDocument/2006/relationships/hyperlink" Target="http://www.watrhub.com/" TargetMode="External"/><Relationship Id="rId18778" Type="http://schemas.openxmlformats.org/officeDocument/2006/relationships/hyperlink" Target="http://hungertime.com/" TargetMode="External"/><Relationship Id="rId22424" Type="http://schemas.openxmlformats.org/officeDocument/2006/relationships/hyperlink" Target="http://allovue.com/" TargetMode="External"/><Relationship Id="rId25994" Type="http://schemas.openxmlformats.org/officeDocument/2006/relationships/hyperlink" Target="https://www.trainer-rx.com/" TargetMode="External"/><Relationship Id="rId29037" Type="http://schemas.openxmlformats.org/officeDocument/2006/relationships/hyperlink" Target="http://www.newnettechnologies.com/" TargetMode="External"/><Relationship Id="rId36253" Type="http://schemas.openxmlformats.org/officeDocument/2006/relationships/hyperlink" Target="http://www.spotonway.com/" TargetMode="External"/><Relationship Id="rId40649" Type="http://schemas.openxmlformats.org/officeDocument/2006/relationships/hyperlink" Target="http://www.ecospheretech.com/" TargetMode="External"/><Relationship Id="rId54478" Type="http://schemas.openxmlformats.org/officeDocument/2006/relationships/hyperlink" Target="http://www.firstwavetechnologies.com/" TargetMode="External"/><Relationship Id="rId59400" Type="http://schemas.openxmlformats.org/officeDocument/2006/relationships/hyperlink" Target="https://marcandspring.com/" TargetMode="External"/><Relationship Id="rId61347" Type="http://schemas.openxmlformats.org/officeDocument/2006/relationships/hyperlink" Target="http://www.cardize.me/" TargetMode="External"/><Relationship Id="rId61694" Type="http://schemas.openxmlformats.org/officeDocument/2006/relationships/hyperlink" Target="http://viuing.com/" TargetMode="External"/><Relationship Id="rId3165" Type="http://schemas.openxmlformats.org/officeDocument/2006/relationships/hyperlink" Target="http://peek.com/" TargetMode="External"/><Relationship Id="rId8837" Type="http://schemas.openxmlformats.org/officeDocument/2006/relationships/hyperlink" Target="http://helixbiomedix.com/" TargetMode="External"/><Relationship Id="rId25647" Type="http://schemas.openxmlformats.org/officeDocument/2006/relationships/hyperlink" Target="http://www.qliance.com/" TargetMode="External"/><Relationship Id="rId32863" Type="http://schemas.openxmlformats.org/officeDocument/2006/relationships/hyperlink" Target="http://spredfast.com/" TargetMode="External"/><Relationship Id="rId39476" Type="http://schemas.openxmlformats.org/officeDocument/2006/relationships/hyperlink" Target="http://www.global-serve.com/" TargetMode="External"/><Relationship Id="rId43122" Type="http://schemas.openxmlformats.org/officeDocument/2006/relationships/hyperlink" Target="http://www.chope.co/" TargetMode="External"/><Relationship Id="rId46692" Type="http://schemas.openxmlformats.org/officeDocument/2006/relationships/hyperlink" Target="http://forsitec.com/" TargetMode="External"/><Relationship Id="rId6388" Type="http://schemas.openxmlformats.org/officeDocument/2006/relationships/hyperlink" Target="http://www.assaydepot.com/" TargetMode="External"/><Relationship Id="rId11818" Type="http://schemas.openxmlformats.org/officeDocument/2006/relationships/hyperlink" Target="http://sophiris.com/" TargetMode="External"/><Relationship Id="rId23198" Type="http://schemas.openxmlformats.org/officeDocument/2006/relationships/hyperlink" Target="http://www.tutorvista.com/" TargetMode="External"/><Relationship Id="rId28120" Type="http://schemas.openxmlformats.org/officeDocument/2006/relationships/hyperlink" Target="http://www.in2apps.com/" TargetMode="External"/><Relationship Id="rId32516" Type="http://schemas.openxmlformats.org/officeDocument/2006/relationships/hyperlink" Target="http://www.power2sme.com/" TargetMode="External"/><Relationship Id="rId39129" Type="http://schemas.openxmlformats.org/officeDocument/2006/relationships/hyperlink" Target="https://behalf.com/" TargetMode="External"/><Relationship Id="rId46345" Type="http://schemas.openxmlformats.org/officeDocument/2006/relationships/hyperlink" Target="http://aylanetworks.com/" TargetMode="External"/><Relationship Id="rId53561" Type="http://schemas.openxmlformats.org/officeDocument/2006/relationships/hyperlink" Target="http://www.teknovus.com/" TargetMode="External"/><Relationship Id="rId17861" Type="http://schemas.openxmlformats.org/officeDocument/2006/relationships/hyperlink" Target="http://apps.facebook.com/bewarket" TargetMode="External"/><Relationship Id="rId30067" Type="http://schemas.openxmlformats.org/officeDocument/2006/relationships/hyperlink" Target="http://www.silverlink.com/" TargetMode="External"/><Relationship Id="rId49568" Type="http://schemas.openxmlformats.org/officeDocument/2006/relationships/hyperlink" Target="http://www.unionbaynetworks.com/" TargetMode="External"/><Relationship Id="rId53214" Type="http://schemas.openxmlformats.org/officeDocument/2006/relationships/hyperlink" Target="http://www.luxera-led.com/" TargetMode="External"/><Relationship Id="rId56784" Type="http://schemas.openxmlformats.org/officeDocument/2006/relationships/hyperlink" Target="http://www.applovin.com/" TargetMode="External"/><Relationship Id="rId60430" Type="http://schemas.openxmlformats.org/officeDocument/2006/relationships/hyperlink" Target="http://www.quinticcorp.com/" TargetMode="External"/><Relationship Id="rId220" Type="http://schemas.openxmlformats.org/officeDocument/2006/relationships/hyperlink" Target="http://onmodulus.com/" TargetMode="External"/><Relationship Id="rId2998" Type="http://schemas.openxmlformats.org/officeDocument/2006/relationships/hyperlink" Target="http://www.moobia.com/" TargetMode="External"/><Relationship Id="rId7920" Type="http://schemas.openxmlformats.org/officeDocument/2006/relationships/hyperlink" Target="http://dermtech.com/" TargetMode="External"/><Relationship Id="rId10901" Type="http://schemas.openxmlformats.org/officeDocument/2006/relationships/hyperlink" Target="http://www.pnptherapeutics.com/" TargetMode="External"/><Relationship Id="rId17514" Type="http://schemas.openxmlformats.org/officeDocument/2006/relationships/hyperlink" Target="http://www.trywildcard.com/" TargetMode="External"/><Relationship Id="rId24730" Type="http://schemas.openxmlformats.org/officeDocument/2006/relationships/hyperlink" Target="http://www.ecaring.com/" TargetMode="External"/><Relationship Id="rId35739" Type="http://schemas.openxmlformats.org/officeDocument/2006/relationships/hyperlink" Target="https://placester.com/" TargetMode="External"/><Relationship Id="rId42955" Type="http://schemas.openxmlformats.org/officeDocument/2006/relationships/hyperlink" Target="http://www.insikt.com/" TargetMode="External"/><Relationship Id="rId56437" Type="http://schemas.openxmlformats.org/officeDocument/2006/relationships/hyperlink" Target="http://dolly.com/" TargetMode="External"/><Relationship Id="rId63653" Type="http://schemas.openxmlformats.org/officeDocument/2006/relationships/hyperlink" Target="http://bluerivert.com/" TargetMode="External"/><Relationship Id="rId5471" Type="http://schemas.openxmlformats.org/officeDocument/2006/relationships/hyperlink" Target="http://xpdmedia.com/" TargetMode="External"/><Relationship Id="rId15065" Type="http://schemas.openxmlformats.org/officeDocument/2006/relationships/hyperlink" Target="http://www.troovalinc.com/" TargetMode="External"/><Relationship Id="rId22281" Type="http://schemas.openxmlformats.org/officeDocument/2006/relationships/hyperlink" Target="http://www.poptop.uk.com/" TargetMode="External"/><Relationship Id="rId27953" Type="http://schemas.openxmlformats.org/officeDocument/2006/relationships/hyperlink" Target="http://www.grosocial.com/" TargetMode="External"/><Relationship Id="rId38212" Type="http://schemas.openxmlformats.org/officeDocument/2006/relationships/hyperlink" Target="http://makercloud.io/" TargetMode="External"/><Relationship Id="rId40159" Type="http://schemas.openxmlformats.org/officeDocument/2006/relationships/hyperlink" Target="http://www.xambala.com/" TargetMode="External"/><Relationship Id="rId42608" Type="http://schemas.openxmlformats.org/officeDocument/2006/relationships/hyperlink" Target="http://www.voxfeed.com/" TargetMode="External"/><Relationship Id="rId63306" Type="http://schemas.openxmlformats.org/officeDocument/2006/relationships/hyperlink" Target="http://www.velasystems.com/" TargetMode="External"/><Relationship Id="rId5124" Type="http://schemas.openxmlformats.org/officeDocument/2006/relationships/hyperlink" Target="http://www.robotgalaxy.com/" TargetMode="External"/><Relationship Id="rId8694" Type="http://schemas.openxmlformats.org/officeDocument/2006/relationships/hyperlink" Target="http://www.glycominds.com/" TargetMode="External"/><Relationship Id="rId11675" Type="http://schemas.openxmlformats.org/officeDocument/2006/relationships/hyperlink" Target="http://sharepractice.com/" TargetMode="External"/><Relationship Id="rId18288" Type="http://schemas.openxmlformats.org/officeDocument/2006/relationships/hyperlink" Target="https://www.doughbies.com/" TargetMode="External"/><Relationship Id="rId27606" Type="http://schemas.openxmlformats.org/officeDocument/2006/relationships/hyperlink" Target="http://www.enprise.com/" TargetMode="External"/><Relationship Id="rId34822" Type="http://schemas.openxmlformats.org/officeDocument/2006/relationships/hyperlink" Target="http://www.dachannels.com/" TargetMode="External"/><Relationship Id="rId48651" Type="http://schemas.openxmlformats.org/officeDocument/2006/relationships/hyperlink" Target="http://www.peoplematics.com/" TargetMode="External"/><Relationship Id="rId1734" Type="http://schemas.openxmlformats.org/officeDocument/2006/relationships/hyperlink" Target="http://wriber.com/" TargetMode="External"/><Relationship Id="rId8347" Type="http://schemas.openxmlformats.org/officeDocument/2006/relationships/hyperlink" Target="http://exsulin.com/" TargetMode="External"/><Relationship Id="rId11328" Type="http://schemas.openxmlformats.org/officeDocument/2006/relationships/hyperlink" Target="http://www.regenerx.com/" TargetMode="External"/><Relationship Id="rId25157" Type="http://schemas.openxmlformats.org/officeDocument/2006/relationships/hyperlink" Target="http://www.lifeimage.com/" TargetMode="External"/><Relationship Id="rId32373" Type="http://schemas.openxmlformats.org/officeDocument/2006/relationships/hyperlink" Target="http://www.o3bnetworks.com/" TargetMode="External"/><Relationship Id="rId48304" Type="http://schemas.openxmlformats.org/officeDocument/2006/relationships/hyperlink" Target="http://www.dotcloud.com/" TargetMode="External"/><Relationship Id="rId50598" Type="http://schemas.openxmlformats.org/officeDocument/2006/relationships/hyperlink" Target="http://www.sportstream.com/" TargetMode="External"/><Relationship Id="rId55520" Type="http://schemas.openxmlformats.org/officeDocument/2006/relationships/hyperlink" Target="http://www.lgscout.com/" TargetMode="External"/><Relationship Id="rId14898" Type="http://schemas.openxmlformats.org/officeDocument/2006/relationships/hyperlink" Target="http://www.splicemachine.com/" TargetMode="External"/><Relationship Id="rId19820" Type="http://schemas.openxmlformats.org/officeDocument/2006/relationships/hyperlink" Target="http://ripplecommerce.com/" TargetMode="External"/><Relationship Id="rId32026" Type="http://schemas.openxmlformats.org/officeDocument/2006/relationships/hyperlink" Target="http://www.jydo.com/" TargetMode="External"/><Relationship Id="rId35596" Type="http://schemas.openxmlformats.org/officeDocument/2006/relationships/hyperlink" Target="http://www.omniture.com/" TargetMode="External"/><Relationship Id="rId53071" Type="http://schemas.openxmlformats.org/officeDocument/2006/relationships/hyperlink" Target="http://www.fulcrummicro.com/" TargetMode="External"/><Relationship Id="rId58743" Type="http://schemas.openxmlformats.org/officeDocument/2006/relationships/hyperlink" Target="http://www.zarfo.com/" TargetMode="External"/><Relationship Id="rId4957" Type="http://schemas.openxmlformats.org/officeDocument/2006/relationships/hyperlink" Target="http://nuflick.com/" TargetMode="External"/><Relationship Id="rId7430" Type="http://schemas.openxmlformats.org/officeDocument/2006/relationships/hyperlink" Target="http://www.civatechoncology.com/" TargetMode="External"/><Relationship Id="rId17024" Type="http://schemas.openxmlformats.org/officeDocument/2006/relationships/hyperlink" Target="http://shopkick.com/" TargetMode="External"/><Relationship Id="rId17371" Type="http://schemas.openxmlformats.org/officeDocument/2006/relationships/hyperlink" Target="http://www.united-mobile.com/" TargetMode="External"/><Relationship Id="rId21767" Type="http://schemas.openxmlformats.org/officeDocument/2006/relationships/hyperlink" Target="https://www.sharecare.com/" TargetMode="External"/><Relationship Id="rId24240" Type="http://schemas.openxmlformats.org/officeDocument/2006/relationships/hyperlink" Target="http://actcells.com/" TargetMode="External"/><Relationship Id="rId35249" Type="http://schemas.openxmlformats.org/officeDocument/2006/relationships/hyperlink" Target="http://www.lotlinx.com/" TargetMode="External"/><Relationship Id="rId42465" Type="http://schemas.openxmlformats.org/officeDocument/2006/relationships/hyperlink" Target="http://www.planedia.com/" TargetMode="External"/><Relationship Id="rId44914" Type="http://schemas.openxmlformats.org/officeDocument/2006/relationships/hyperlink" Target="http://www.travelshark.com/" TargetMode="External"/><Relationship Id="rId49078" Type="http://schemas.openxmlformats.org/officeDocument/2006/relationships/hyperlink" Target="http://www.ambiqmicro.com/" TargetMode="External"/><Relationship Id="rId56294" Type="http://schemas.openxmlformats.org/officeDocument/2006/relationships/hyperlink" Target="http://www.4home.com/" TargetMode="External"/><Relationship Id="rId10411" Type="http://schemas.openxmlformats.org/officeDocument/2006/relationships/hyperlink" Target="http://nugen.com/" TargetMode="External"/><Relationship Id="rId13981" Type="http://schemas.openxmlformats.org/officeDocument/2006/relationships/hyperlink" Target="http://www.karmasphere.com/" TargetMode="External"/><Relationship Id="rId29912" Type="http://schemas.openxmlformats.org/officeDocument/2006/relationships/hyperlink" Target="http://scan.me/" TargetMode="External"/><Relationship Id="rId42118" Type="http://schemas.openxmlformats.org/officeDocument/2006/relationships/hyperlink" Target="http://www.zincairinc.com/" TargetMode="External"/><Relationship Id="rId63163" Type="http://schemas.openxmlformats.org/officeDocument/2006/relationships/hyperlink" Target="http://nyxoah.com/" TargetMode="External"/><Relationship Id="rId13634" Type="http://schemas.openxmlformats.org/officeDocument/2006/relationships/hyperlink" Target="http://www.finatechnologies.com/" TargetMode="External"/><Relationship Id="rId20850" Type="http://schemas.openxmlformats.org/officeDocument/2006/relationships/hyperlink" Target="http://www.cerora.com/" TargetMode="External"/><Relationship Id="rId27463" Type="http://schemas.openxmlformats.org/officeDocument/2006/relationships/hyperlink" Target="http://www.docsea.com/" TargetMode="External"/><Relationship Id="rId31859" Type="http://schemas.openxmlformats.org/officeDocument/2006/relationships/hyperlink" Target="http://www.heroku.com/" TargetMode="External"/><Relationship Id="rId45688" Type="http://schemas.openxmlformats.org/officeDocument/2006/relationships/hyperlink" Target="http://36kr.com/" TargetMode="External"/><Relationship Id="rId48161" Type="http://schemas.openxmlformats.org/officeDocument/2006/relationships/hyperlink" Target="http://capsilon.com/" TargetMode="External"/><Relationship Id="rId1591" Type="http://schemas.openxmlformats.org/officeDocument/2006/relationships/hyperlink" Target="http://www.tinytap.it/" TargetMode="External"/><Relationship Id="rId11185" Type="http://schemas.openxmlformats.org/officeDocument/2006/relationships/hyperlink" Target="http://purthread.com/" TargetMode="External"/><Relationship Id="rId16857" Type="http://schemas.openxmlformats.org/officeDocument/2006/relationships/hyperlink" Target="http://www.prong.com/" TargetMode="External"/><Relationship Id="rId20503" Type="http://schemas.openxmlformats.org/officeDocument/2006/relationships/hyperlink" Target="http://www.westwing.de/" TargetMode="External"/><Relationship Id="rId27116" Type="http://schemas.openxmlformats.org/officeDocument/2006/relationships/hyperlink" Target="http://www.csinitiative.com/" TargetMode="External"/><Relationship Id="rId34332" Type="http://schemas.openxmlformats.org/officeDocument/2006/relationships/hyperlink" Target="http://www.collectivebias.com/" TargetMode="External"/><Relationship Id="rId52557" Type="http://schemas.openxmlformats.org/officeDocument/2006/relationships/hyperlink" Target="http://www.inspired.com/" TargetMode="External"/><Relationship Id="rId55030" Type="http://schemas.openxmlformats.org/officeDocument/2006/relationships/hyperlink" Target="http://tapstream.com/" TargetMode="External"/><Relationship Id="rId1244" Type="http://schemas.openxmlformats.org/officeDocument/2006/relationships/hyperlink" Target="https://portfolium.com/" TargetMode="External"/><Relationship Id="rId6916" Type="http://schemas.openxmlformats.org/officeDocument/2006/relationships/hyperlink" Target="http://bioventrix.com/" TargetMode="External"/><Relationship Id="rId19330" Type="http://schemas.openxmlformats.org/officeDocument/2006/relationships/hyperlink" Target="http://www.mydoodle.com/" TargetMode="External"/><Relationship Id="rId23726" Type="http://schemas.openxmlformats.org/officeDocument/2006/relationships/hyperlink" Target="http://www.allenbrothers.com/" TargetMode="External"/><Relationship Id="rId30942" Type="http://schemas.openxmlformats.org/officeDocument/2006/relationships/hyperlink" Target="http://www.witsmd.com/" TargetMode="External"/><Relationship Id="rId37555" Type="http://schemas.openxmlformats.org/officeDocument/2006/relationships/hyperlink" Target="http://epicmagazine.com/" TargetMode="External"/><Relationship Id="rId41201" Type="http://schemas.openxmlformats.org/officeDocument/2006/relationships/hyperlink" Target="http://www.miox.com/" TargetMode="External"/><Relationship Id="rId44771" Type="http://schemas.openxmlformats.org/officeDocument/2006/relationships/hyperlink" Target="http://www.metaps.com/" TargetMode="External"/><Relationship Id="rId62996" Type="http://schemas.openxmlformats.org/officeDocument/2006/relationships/hyperlink" Target="http://www.intelliworks.com/" TargetMode="External"/><Relationship Id="rId4467" Type="http://schemas.openxmlformats.org/officeDocument/2006/relationships/hyperlink" Target="http://www.fastpoint.com/" TargetMode="External"/><Relationship Id="rId21277" Type="http://schemas.openxmlformats.org/officeDocument/2006/relationships/hyperlink" Target="http://ivyhospital.com/" TargetMode="External"/><Relationship Id="rId37208" Type="http://schemas.openxmlformats.org/officeDocument/2006/relationships/hyperlink" Target="http://www.jobteaser.com/fr" TargetMode="External"/><Relationship Id="rId44424" Type="http://schemas.openxmlformats.org/officeDocument/2006/relationships/hyperlink" Target="http://www.urbful.com/" TargetMode="External"/><Relationship Id="rId47994" Type="http://schemas.openxmlformats.org/officeDocument/2006/relationships/hyperlink" Target="http://www.netbytel.com/" TargetMode="External"/><Relationship Id="rId51640" Type="http://schemas.openxmlformats.org/officeDocument/2006/relationships/hyperlink" Target="http://www.sooqini.com/s3" TargetMode="External"/><Relationship Id="rId58253" Type="http://schemas.openxmlformats.org/officeDocument/2006/relationships/hyperlink" Target="http://www.lastroom.com/" TargetMode="External"/><Relationship Id="rId62649" Type="http://schemas.openxmlformats.org/officeDocument/2006/relationships/hyperlink" Target="http://eyeonplay.com/" TargetMode="External"/><Relationship Id="rId15940" Type="http://schemas.openxmlformats.org/officeDocument/2006/relationships/hyperlink" Target="http://www.fastbacknetworks.com/" TargetMode="External"/><Relationship Id="rId26949" Type="http://schemas.openxmlformats.org/officeDocument/2006/relationships/hyperlink" Target="http://www.centrepath.com/" TargetMode="External"/><Relationship Id="rId47647" Type="http://schemas.openxmlformats.org/officeDocument/2006/relationships/hyperlink" Target="http://veritract.com/" TargetMode="External"/><Relationship Id="rId54863" Type="http://schemas.openxmlformats.org/officeDocument/2006/relationships/hyperlink" Target="http://www.sportshedge.com/" TargetMode="External"/><Relationship Id="rId65122" Type="http://schemas.openxmlformats.org/officeDocument/2006/relationships/hyperlink" Target="http://www.allbound.com/" TargetMode="External"/><Relationship Id="rId13491" Type="http://schemas.openxmlformats.org/officeDocument/2006/relationships/hyperlink" Target="http://deskmetrics.com/" TargetMode="External"/><Relationship Id="rId29422" Type="http://schemas.openxmlformats.org/officeDocument/2006/relationships/hyperlink" Target="http://picturelife.com/" TargetMode="External"/><Relationship Id="rId31369" Type="http://schemas.openxmlformats.org/officeDocument/2006/relationships/hyperlink" Target="http://www.buildcircle.com/" TargetMode="External"/><Relationship Id="rId33818" Type="http://schemas.openxmlformats.org/officeDocument/2006/relationships/hyperlink" Target="http://www.affle.com/" TargetMode="External"/><Relationship Id="rId45198" Type="http://schemas.openxmlformats.org/officeDocument/2006/relationships/hyperlink" Target="http://www.feverup.com/" TargetMode="External"/><Relationship Id="rId54516" Type="http://schemas.openxmlformats.org/officeDocument/2006/relationships/hyperlink" Target="http://www.infernored.com/" TargetMode="External"/><Relationship Id="rId61732" Type="http://schemas.openxmlformats.org/officeDocument/2006/relationships/hyperlink" Target="http://eagleenergyexploration.com/" TargetMode="External"/><Relationship Id="rId3550" Type="http://schemas.openxmlformats.org/officeDocument/2006/relationships/hyperlink" Target="http://www.siansplan.com/" TargetMode="External"/><Relationship Id="rId13144" Type="http://schemas.openxmlformats.org/officeDocument/2006/relationships/hyperlink" Target="http://www.brightcove.com/" TargetMode="External"/><Relationship Id="rId18816" Type="http://schemas.openxmlformats.org/officeDocument/2006/relationships/hyperlink" Target="http://www.infracommerce.com.br/" TargetMode="External"/><Relationship Id="rId20360" Type="http://schemas.openxmlformats.org/officeDocument/2006/relationships/hyperlink" Target="http://ubid.com/" TargetMode="External"/><Relationship Id="rId39861" Type="http://schemas.openxmlformats.org/officeDocument/2006/relationships/hyperlink" Target="http://privlo.com/" TargetMode="External"/><Relationship Id="rId52067" Type="http://schemas.openxmlformats.org/officeDocument/2006/relationships/hyperlink" Target="http://roomle.com/" TargetMode="External"/><Relationship Id="rId3203" Type="http://schemas.openxmlformats.org/officeDocument/2006/relationships/hyperlink" Target="http://www.pigeon.ly/" TargetMode="External"/><Relationship Id="rId6773" Type="http://schemas.openxmlformats.org/officeDocument/2006/relationships/hyperlink" Target="http://www.bioimagene.com/" TargetMode="External"/><Relationship Id="rId16367" Type="http://schemas.openxmlformats.org/officeDocument/2006/relationships/hyperlink" Target="http://www.macomtech.com/" TargetMode="External"/><Relationship Id="rId20013" Type="http://schemas.openxmlformats.org/officeDocument/2006/relationships/hyperlink" Target="http://www.snapdeal.com/" TargetMode="External"/><Relationship Id="rId23583" Type="http://schemas.openxmlformats.org/officeDocument/2006/relationships/hyperlink" Target="http://www.mybaze.com/" TargetMode="External"/><Relationship Id="rId32901" Type="http://schemas.openxmlformats.org/officeDocument/2006/relationships/hyperlink" Target="http://www.strikeiron.com/" TargetMode="External"/><Relationship Id="rId39514" Type="http://schemas.openxmlformats.org/officeDocument/2006/relationships/hyperlink" Target="http://chargeback.com/" TargetMode="External"/><Relationship Id="rId46730" Type="http://schemas.openxmlformats.org/officeDocument/2006/relationships/hyperlink" Target="http://www.groundmetrics.com/" TargetMode="External"/><Relationship Id="rId57739" Type="http://schemas.openxmlformats.org/officeDocument/2006/relationships/hyperlink" Target="http://www.veeba.in/" TargetMode="External"/><Relationship Id="rId64955" Type="http://schemas.openxmlformats.org/officeDocument/2006/relationships/hyperlink" Target="http://ngame.com/" TargetMode="External"/><Relationship Id="rId6426" Type="http://schemas.openxmlformats.org/officeDocument/2006/relationships/hyperlink" Target="http://www.atonrx.com/" TargetMode="External"/><Relationship Id="rId9996" Type="http://schemas.openxmlformats.org/officeDocument/2006/relationships/hyperlink" Target="http://molsense.com/" TargetMode="External"/><Relationship Id="rId23236" Type="http://schemas.openxmlformats.org/officeDocument/2006/relationships/hyperlink" Target="http://www.vriti.com/" TargetMode="External"/><Relationship Id="rId30452" Type="http://schemas.openxmlformats.org/officeDocument/2006/relationships/hyperlink" Target="http://www.terascala.com/" TargetMode="External"/><Relationship Id="rId37065" Type="http://schemas.openxmlformats.org/officeDocument/2006/relationships/hyperlink" Target="http://www.elasticode.com/" TargetMode="External"/><Relationship Id="rId44281" Type="http://schemas.openxmlformats.org/officeDocument/2006/relationships/hyperlink" Target="http://www.xponentinc.com./" TargetMode="External"/><Relationship Id="rId49953" Type="http://schemas.openxmlformats.org/officeDocument/2006/relationships/hyperlink" Target="http://www.sendwordnow.com/" TargetMode="External"/><Relationship Id="rId62159" Type="http://schemas.openxmlformats.org/officeDocument/2006/relationships/hyperlink" Target="http://www.cartasite.com/" TargetMode="External"/><Relationship Id="rId64608" Type="http://schemas.openxmlformats.org/officeDocument/2006/relationships/hyperlink" Target="http://www.sbamaterials.com/" TargetMode="External"/><Relationship Id="rId9649" Type="http://schemas.openxmlformats.org/officeDocument/2006/relationships/hyperlink" Target="http://www.ls9.com/" TargetMode="External"/><Relationship Id="rId12977" Type="http://schemas.openxmlformats.org/officeDocument/2006/relationships/hyperlink" Target="http://argylesocial.com/" TargetMode="External"/><Relationship Id="rId26459" Type="http://schemas.openxmlformats.org/officeDocument/2006/relationships/hyperlink" Target="http://loveshoppinglist.com/" TargetMode="External"/><Relationship Id="rId28908" Type="http://schemas.openxmlformats.org/officeDocument/2006/relationships/hyperlink" Target="http://www.motionsoft.net/" TargetMode="External"/><Relationship Id="rId30105" Type="http://schemas.openxmlformats.org/officeDocument/2006/relationships/hyperlink" Target="http://www.skelta.com/" TargetMode="External"/><Relationship Id="rId33675" Type="http://schemas.openxmlformats.org/officeDocument/2006/relationships/hyperlink" Target="http://www.adfreeq.com/" TargetMode="External"/><Relationship Id="rId40891" Type="http://schemas.openxmlformats.org/officeDocument/2006/relationships/hyperlink" Target="http://www.greenraysolar.com/" TargetMode="External"/><Relationship Id="rId49606" Type="http://schemas.openxmlformats.org/officeDocument/2006/relationships/hyperlink" Target="http://www.chromeriver.com/" TargetMode="External"/><Relationship Id="rId51150" Type="http://schemas.openxmlformats.org/officeDocument/2006/relationships/hyperlink" Target="http://neuroware.io/" TargetMode="External"/><Relationship Id="rId56822" Type="http://schemas.openxmlformats.org/officeDocument/2006/relationships/hyperlink" Target="http://getitmobile.com/" TargetMode="External"/><Relationship Id="rId15103" Type="http://schemas.openxmlformats.org/officeDocument/2006/relationships/hyperlink" Target="http://www.upmygame.com/" TargetMode="External"/><Relationship Id="rId15450" Type="http://schemas.openxmlformats.org/officeDocument/2006/relationships/hyperlink" Target="http://www.altobridge.com/" TargetMode="External"/><Relationship Id="rId33328" Type="http://schemas.openxmlformats.org/officeDocument/2006/relationships/hyperlink" Target="http://bubbly.net/" TargetMode="External"/><Relationship Id="rId40544" Type="http://schemas.openxmlformats.org/officeDocument/2006/relationships/hyperlink" Target="http://www.cooltech-applications.com/" TargetMode="External"/><Relationship Id="rId47157" Type="http://schemas.openxmlformats.org/officeDocument/2006/relationships/hyperlink" Target="http://orthocone.com/" TargetMode="External"/><Relationship Id="rId54373" Type="http://schemas.openxmlformats.org/officeDocument/2006/relationships/hyperlink" Target="http://www.avanzit.com/" TargetMode="External"/><Relationship Id="rId3060" Type="http://schemas.openxmlformats.org/officeDocument/2006/relationships/hyperlink" Target="http://www.neon-lab.com/" TargetMode="External"/><Relationship Id="rId18673" Type="http://schemas.openxmlformats.org/officeDocument/2006/relationships/hyperlink" Target="http://www.gonogging.com/" TargetMode="External"/><Relationship Id="rId36898" Type="http://schemas.openxmlformats.org/officeDocument/2006/relationships/hyperlink" Target="http://www.zipscene.com/" TargetMode="External"/><Relationship Id="rId39371" Type="http://schemas.openxmlformats.org/officeDocument/2006/relationships/hyperlink" Target="http://www.etoro.com/" TargetMode="External"/><Relationship Id="rId54026" Type="http://schemas.openxmlformats.org/officeDocument/2006/relationships/hyperlink" Target="http://www.overturenetworks.com/" TargetMode="External"/><Relationship Id="rId57596" Type="http://schemas.openxmlformats.org/officeDocument/2006/relationships/hyperlink" Target="http://www.gett.com/" TargetMode="External"/><Relationship Id="rId61242" Type="http://schemas.openxmlformats.org/officeDocument/2006/relationships/hyperlink" Target="http://www.questra.com/" TargetMode="External"/><Relationship Id="rId6283" Type="http://schemas.openxmlformats.org/officeDocument/2006/relationships/hyperlink" Target="http://www.arcabiopharma.com/" TargetMode="External"/><Relationship Id="rId8732" Type="http://schemas.openxmlformats.org/officeDocument/2006/relationships/hyperlink" Target="http://www.glpharma.com/" TargetMode="External"/><Relationship Id="rId11713" Type="http://schemas.openxmlformats.org/officeDocument/2006/relationships/hyperlink" Target="http://www.singulex.com/" TargetMode="External"/><Relationship Id="rId18326" Type="http://schemas.openxmlformats.org/officeDocument/2006/relationships/hyperlink" Target="http://www.eboox.it/" TargetMode="External"/><Relationship Id="rId25542" Type="http://schemas.openxmlformats.org/officeDocument/2006/relationships/hyperlink" Target="http://www.patientping.com/" TargetMode="External"/><Relationship Id="rId39024" Type="http://schemas.openxmlformats.org/officeDocument/2006/relationships/hyperlink" Target="http://www.mia.com/" TargetMode="External"/><Relationship Id="rId43767" Type="http://schemas.openxmlformats.org/officeDocument/2006/relationships/hyperlink" Target="http://playhem.com/" TargetMode="External"/><Relationship Id="rId46240" Type="http://schemas.openxmlformats.org/officeDocument/2006/relationships/hyperlink" Target="http://www.agile-systems.com/" TargetMode="External"/><Relationship Id="rId50983" Type="http://schemas.openxmlformats.org/officeDocument/2006/relationships/hyperlink" Target="http://www.simularity.com/" TargetMode="External"/><Relationship Id="rId57249" Type="http://schemas.openxmlformats.org/officeDocument/2006/relationships/hyperlink" Target="https://www.opendoor.com/" TargetMode="External"/><Relationship Id="rId64465" Type="http://schemas.openxmlformats.org/officeDocument/2006/relationships/hyperlink" Target="http://www.dailynewpost.com/" TargetMode="External"/><Relationship Id="rId14936" Type="http://schemas.openxmlformats.org/officeDocument/2006/relationships/hyperlink" Target="http://www.stylitics.com/" TargetMode="External"/><Relationship Id="rId23093" Type="http://schemas.openxmlformats.org/officeDocument/2006/relationships/hyperlink" Target="http://www.standardnine.com/index.html" TargetMode="External"/><Relationship Id="rId28765" Type="http://schemas.openxmlformats.org/officeDocument/2006/relationships/hyperlink" Target="http://www.mediaspectrum.net/" TargetMode="External"/><Relationship Id="rId32411" Type="http://schemas.openxmlformats.org/officeDocument/2006/relationships/hyperlink" Target="http://www.workwithopal.com/" TargetMode="External"/><Relationship Id="rId35981" Type="http://schemas.openxmlformats.org/officeDocument/2006/relationships/hyperlink" Target="http://www.salorix.com/" TargetMode="External"/><Relationship Id="rId50636" Type="http://schemas.openxmlformats.org/officeDocument/2006/relationships/hyperlink" Target="http://www.widevine.com/" TargetMode="External"/><Relationship Id="rId64118" Type="http://schemas.openxmlformats.org/officeDocument/2006/relationships/hyperlink" Target="http://healthfidelity.com/" TargetMode="External"/><Relationship Id="rId2893" Type="http://schemas.openxmlformats.org/officeDocument/2006/relationships/hyperlink" Target="https://mana.bo/corp/" TargetMode="External"/><Relationship Id="rId12487" Type="http://schemas.openxmlformats.org/officeDocument/2006/relationships/hyperlink" Target="http://www.ventirx.com/" TargetMode="External"/><Relationship Id="rId21805" Type="http://schemas.openxmlformats.org/officeDocument/2006/relationships/hyperlink" Target="http://southaustinsurgerycenter.com/" TargetMode="External"/><Relationship Id="rId28418" Type="http://schemas.openxmlformats.org/officeDocument/2006/relationships/hyperlink" Target="http://www.kace.com/" TargetMode="External"/><Relationship Id="rId35634" Type="http://schemas.openxmlformats.org/officeDocument/2006/relationships/hyperlink" Target="http://www.outsell.com/" TargetMode="External"/><Relationship Id="rId42850" Type="http://schemas.openxmlformats.org/officeDocument/2006/relationships/hyperlink" Target="http://www.akredo.pl/" TargetMode="External"/><Relationship Id="rId49463" Type="http://schemas.openxmlformats.org/officeDocument/2006/relationships/hyperlink" Target="http://www.tucoola.com/" TargetMode="External"/><Relationship Id="rId53859" Type="http://schemas.openxmlformats.org/officeDocument/2006/relationships/hyperlink" Target="http://www.genesys.com/" TargetMode="External"/><Relationship Id="rId865" Type="http://schemas.openxmlformats.org/officeDocument/2006/relationships/hyperlink" Target="http://instacoach.com/" TargetMode="External"/><Relationship Id="rId2546" Type="http://schemas.openxmlformats.org/officeDocument/2006/relationships/hyperlink" Target="http://yourgreenpal.com/" TargetMode="External"/><Relationship Id="rId9159" Type="http://schemas.openxmlformats.org/officeDocument/2006/relationships/hyperlink" Target="http://www.inpulse.med.br/" TargetMode="External"/><Relationship Id="rId33185" Type="http://schemas.openxmlformats.org/officeDocument/2006/relationships/hyperlink" Target="http://www.vnt-software.com/" TargetMode="External"/><Relationship Id="rId38857" Type="http://schemas.openxmlformats.org/officeDocument/2006/relationships/hyperlink" Target="http://jetbay.com/" TargetMode="External"/><Relationship Id="rId42503" Type="http://schemas.openxmlformats.org/officeDocument/2006/relationships/hyperlink" Target="http://www.share0.net/" TargetMode="External"/><Relationship Id="rId49116" Type="http://schemas.openxmlformats.org/officeDocument/2006/relationships/hyperlink" Target="http://www.muzzley.com/" TargetMode="External"/><Relationship Id="rId56332" Type="http://schemas.openxmlformats.org/officeDocument/2006/relationships/hyperlink" Target="http://www.evolvethebike.com/" TargetMode="External"/><Relationship Id="rId60728" Type="http://schemas.openxmlformats.org/officeDocument/2006/relationships/hyperlink" Target="http://www.playithealth.com/" TargetMode="External"/><Relationship Id="rId518" Type="http://schemas.openxmlformats.org/officeDocument/2006/relationships/hyperlink" Target="http://www.channelbreeze.com/" TargetMode="External"/><Relationship Id="rId5769" Type="http://schemas.openxmlformats.org/officeDocument/2006/relationships/hyperlink" Target="http://abh.com/" TargetMode="External"/><Relationship Id="rId18183" Type="http://schemas.openxmlformats.org/officeDocument/2006/relationships/hyperlink" Target="http://www.cream.nyc/" TargetMode="External"/><Relationship Id="rId22579" Type="http://schemas.openxmlformats.org/officeDocument/2006/relationships/hyperlink" Target="http://www.descomplica.com.br/" TargetMode="External"/><Relationship Id="rId40054" Type="http://schemas.openxmlformats.org/officeDocument/2006/relationships/hyperlink" Target="http://www.tradair.com/" TargetMode="External"/><Relationship Id="rId45726" Type="http://schemas.openxmlformats.org/officeDocument/2006/relationships/hyperlink" Target="http://elasticdot.com/" TargetMode="External"/><Relationship Id="rId52942" Type="http://schemas.openxmlformats.org/officeDocument/2006/relationships/hyperlink" Target="http://www.clariphy.com/" TargetMode="External"/><Relationship Id="rId59555" Type="http://schemas.openxmlformats.org/officeDocument/2006/relationships/hyperlink" Target="http://jointheplayers.com/" TargetMode="External"/><Relationship Id="rId63201" Type="http://schemas.openxmlformats.org/officeDocument/2006/relationships/hyperlink" Target="http://www.sequanamedical.com/" TargetMode="External"/><Relationship Id="rId8242" Type="http://schemas.openxmlformats.org/officeDocument/2006/relationships/hyperlink" Target="http://www.erabiotech.com/" TargetMode="External"/><Relationship Id="rId11570" Type="http://schemas.openxmlformats.org/officeDocument/2006/relationships/hyperlink" Target="http://securisyn.com/" TargetMode="External"/><Relationship Id="rId25052" Type="http://schemas.openxmlformats.org/officeDocument/2006/relationships/hyperlink" Target="http://www.intouchhealth.com/" TargetMode="External"/><Relationship Id="rId27501" Type="http://schemas.openxmlformats.org/officeDocument/2006/relationships/hyperlink" Target="http://e-volo.com/" TargetMode="External"/><Relationship Id="rId43277" Type="http://schemas.openxmlformats.org/officeDocument/2006/relationships/hyperlink" Target="http://artqualified.com/" TargetMode="External"/><Relationship Id="rId50493" Type="http://schemas.openxmlformats.org/officeDocument/2006/relationships/hyperlink" Target="http://getameta.com/" TargetMode="External"/><Relationship Id="rId59208" Type="http://schemas.openxmlformats.org/officeDocument/2006/relationships/hyperlink" Target="http://www.quirky.com/" TargetMode="External"/><Relationship Id="rId11223" Type="http://schemas.openxmlformats.org/officeDocument/2006/relationships/hyperlink" Target="http://quantumdx.com/" TargetMode="External"/><Relationship Id="rId14793" Type="http://schemas.openxmlformats.org/officeDocument/2006/relationships/hyperlink" Target="http://www.shopsy.com/" TargetMode="External"/><Relationship Id="rId37940" Type="http://schemas.openxmlformats.org/officeDocument/2006/relationships/hyperlink" Target="http://clean-engines.com/" TargetMode="External"/><Relationship Id="rId48949" Type="http://schemas.openxmlformats.org/officeDocument/2006/relationships/hyperlink" Target="http://www.zend.com/" TargetMode="External"/><Relationship Id="rId50146" Type="http://schemas.openxmlformats.org/officeDocument/2006/relationships/hyperlink" Target="http://www.friendlyscore.com/" TargetMode="External"/><Relationship Id="rId4852" Type="http://schemas.openxmlformats.org/officeDocument/2006/relationships/hyperlink" Target="http://mevio.com/" TargetMode="External"/><Relationship Id="rId14446" Type="http://schemas.openxmlformats.org/officeDocument/2006/relationships/hyperlink" Target="http://www.palantir.com/" TargetMode="External"/><Relationship Id="rId21662" Type="http://schemas.openxmlformats.org/officeDocument/2006/relationships/hyperlink" Target="http://quailsurgery.com/" TargetMode="External"/><Relationship Id="rId28275" Type="http://schemas.openxmlformats.org/officeDocument/2006/relationships/hyperlink" Target="http://www.britecore.com/" TargetMode="External"/><Relationship Id="rId35491" Type="http://schemas.openxmlformats.org/officeDocument/2006/relationships/hyperlink" Target="http://msnap.com/" TargetMode="External"/><Relationship Id="rId53369" Type="http://schemas.openxmlformats.org/officeDocument/2006/relationships/hyperlink" Target="http://piqqual.com/" TargetMode="External"/><Relationship Id="rId55818" Type="http://schemas.openxmlformats.org/officeDocument/2006/relationships/hyperlink" Target="http://www.admittor.com/" TargetMode="External"/><Relationship Id="rId60585" Type="http://schemas.openxmlformats.org/officeDocument/2006/relationships/hyperlink" Target="http://rentify.com/" TargetMode="External"/><Relationship Id="rId4505" Type="http://schemas.openxmlformats.org/officeDocument/2006/relationships/hyperlink" Target="http://www.fourthwallstudios.com/" TargetMode="External"/><Relationship Id="rId17669" Type="http://schemas.openxmlformats.org/officeDocument/2006/relationships/hyperlink" Target="http://adaptivepayments.com/" TargetMode="External"/><Relationship Id="rId21315" Type="http://schemas.openxmlformats.org/officeDocument/2006/relationships/hyperlink" Target="http://www.limeade.com/" TargetMode="External"/><Relationship Id="rId24885" Type="http://schemas.openxmlformats.org/officeDocument/2006/relationships/hyperlink" Target="http://www.global-imaging.net/" TargetMode="External"/><Relationship Id="rId35144" Type="http://schemas.openxmlformats.org/officeDocument/2006/relationships/hyperlink" Target="http://www.thinkupfront.com/" TargetMode="External"/><Relationship Id="rId42360" Type="http://schemas.openxmlformats.org/officeDocument/2006/relationships/hyperlink" Target="http://www.i-um.com/" TargetMode="External"/><Relationship Id="rId60238" Type="http://schemas.openxmlformats.org/officeDocument/2006/relationships/hyperlink" Target="http://www.teneros.com/" TargetMode="External"/><Relationship Id="rId375" Type="http://schemas.openxmlformats.org/officeDocument/2006/relationships/hyperlink" Target="http://applits.com/" TargetMode="External"/><Relationship Id="rId2056" Type="http://schemas.openxmlformats.org/officeDocument/2006/relationships/hyperlink" Target="http://careteamconnect.com/" TargetMode="External"/><Relationship Id="rId7728" Type="http://schemas.openxmlformats.org/officeDocument/2006/relationships/hyperlink" Target="http://criticaloutcome.com/" TargetMode="External"/><Relationship Id="rId24538" Type="http://schemas.openxmlformats.org/officeDocument/2006/relationships/hyperlink" Target="http://www.cervel.com/" TargetMode="External"/><Relationship Id="rId31754" Type="http://schemas.openxmlformats.org/officeDocument/2006/relationships/hyperlink" Target="http://www.fooda.com/" TargetMode="External"/><Relationship Id="rId38367" Type="http://schemas.openxmlformats.org/officeDocument/2006/relationships/hyperlink" Target="http://www.revolymer.com/" TargetMode="External"/><Relationship Id="rId42013" Type="http://schemas.openxmlformats.org/officeDocument/2006/relationships/hyperlink" Target="http://www.viridisenergy.ca/" TargetMode="External"/><Relationship Id="rId45583" Type="http://schemas.openxmlformats.org/officeDocument/2006/relationships/hyperlink" Target="http://surfacetensionmusic.com/" TargetMode="External"/><Relationship Id="rId54901" Type="http://schemas.openxmlformats.org/officeDocument/2006/relationships/hyperlink" Target="http://www.fring.com/" TargetMode="External"/><Relationship Id="rId5279" Type="http://schemas.openxmlformats.org/officeDocument/2006/relationships/hyperlink" Target="http://www.dimensionu.com/" TargetMode="External"/><Relationship Id="rId10709" Type="http://schemas.openxmlformats.org/officeDocument/2006/relationships/hyperlink" Target="http://paquinhealthcare.com/" TargetMode="External"/><Relationship Id="rId11080" Type="http://schemas.openxmlformats.org/officeDocument/2006/relationships/hyperlink" Target="http://www.prosensa.eu/" TargetMode="External"/><Relationship Id="rId22089" Type="http://schemas.openxmlformats.org/officeDocument/2006/relationships/hyperlink" Target="http://www.buzzfeed.com/" TargetMode="External"/><Relationship Id="rId27011" Type="http://schemas.openxmlformats.org/officeDocument/2006/relationships/hyperlink" Target="http://www.clarisite.com/" TargetMode="External"/><Relationship Id="rId31407" Type="http://schemas.openxmlformats.org/officeDocument/2006/relationships/hyperlink" Target="http://www.caremerge.com/" TargetMode="External"/><Relationship Id="rId45236" Type="http://schemas.openxmlformats.org/officeDocument/2006/relationships/hyperlink" Target="http://www.gsound.com/" TargetMode="External"/><Relationship Id="rId52452" Type="http://schemas.openxmlformats.org/officeDocument/2006/relationships/hyperlink" Target="http://yuneec.com/" TargetMode="External"/><Relationship Id="rId59065" Type="http://schemas.openxmlformats.org/officeDocument/2006/relationships/hyperlink" Target="https://futurehome.no/" TargetMode="External"/><Relationship Id="rId16752" Type="http://schemas.openxmlformats.org/officeDocument/2006/relationships/hyperlink" Target="https://path.com/" TargetMode="External"/><Relationship Id="rId34977" Type="http://schemas.openxmlformats.org/officeDocument/2006/relationships/hyperlink" Target="http://www.intentmedia.com/" TargetMode="External"/><Relationship Id="rId37450" Type="http://schemas.openxmlformats.org/officeDocument/2006/relationships/hyperlink" Target="http://urbanairship.com/" TargetMode="External"/><Relationship Id="rId48459" Type="http://schemas.openxmlformats.org/officeDocument/2006/relationships/hyperlink" Target="http://www.jasper.com/" TargetMode="External"/><Relationship Id="rId52105" Type="http://schemas.openxmlformats.org/officeDocument/2006/relationships/hyperlink" Target="http://viss.ee/" TargetMode="External"/><Relationship Id="rId55675" Type="http://schemas.openxmlformats.org/officeDocument/2006/relationships/hyperlink" Target="http://www.secureworks.com/" TargetMode="External"/><Relationship Id="rId62891" Type="http://schemas.openxmlformats.org/officeDocument/2006/relationships/hyperlink" Target="https://www.lenddo.com/" TargetMode="External"/><Relationship Id="rId1889" Type="http://schemas.openxmlformats.org/officeDocument/2006/relationships/hyperlink" Target="http://www.avvenu.com/" TargetMode="External"/><Relationship Id="rId4362" Type="http://schemas.openxmlformats.org/officeDocument/2006/relationships/hyperlink" Target="http://www.rapidfiretrivia.com/" TargetMode="External"/><Relationship Id="rId6811" Type="http://schemas.openxmlformats.org/officeDocument/2006/relationships/hyperlink" Target="http://biomedomics.com/" TargetMode="External"/><Relationship Id="rId16405" Type="http://schemas.openxmlformats.org/officeDocument/2006/relationships/hyperlink" Target="http://www.mediaq.com/" TargetMode="External"/><Relationship Id="rId19975" Type="http://schemas.openxmlformats.org/officeDocument/2006/relationships/hyperlink" Target="http://www.getsidecar.com/" TargetMode="External"/><Relationship Id="rId23621" Type="http://schemas.openxmlformats.org/officeDocument/2006/relationships/hyperlink" Target="http://www.artfulhome.com/" TargetMode="External"/><Relationship Id="rId37103" Type="http://schemas.openxmlformats.org/officeDocument/2006/relationships/hyperlink" Target="http://www.firescope.com/" TargetMode="External"/><Relationship Id="rId41846" Type="http://schemas.openxmlformats.org/officeDocument/2006/relationships/hyperlink" Target="http://www.sustainx.com/" TargetMode="External"/><Relationship Id="rId55328" Type="http://schemas.openxmlformats.org/officeDocument/2006/relationships/hyperlink" Target="http://www.criterionsecurity.com/" TargetMode="External"/><Relationship Id="rId58898" Type="http://schemas.openxmlformats.org/officeDocument/2006/relationships/hyperlink" Target="http://www.shopear.com/" TargetMode="External"/><Relationship Id="rId62544" Type="http://schemas.openxmlformats.org/officeDocument/2006/relationships/hyperlink" Target="http://celect.org/" TargetMode="External"/><Relationship Id="rId4015" Type="http://schemas.openxmlformats.org/officeDocument/2006/relationships/hyperlink" Target="http://www.whoseview.ie/" TargetMode="External"/><Relationship Id="rId19628" Type="http://schemas.openxmlformats.org/officeDocument/2006/relationships/hyperlink" Target="http://www.pepperfry.com/" TargetMode="External"/><Relationship Id="rId21172" Type="http://schemas.openxmlformats.org/officeDocument/2006/relationships/hyperlink" Target="http://www.healthify.us/" TargetMode="External"/><Relationship Id="rId26844" Type="http://schemas.openxmlformats.org/officeDocument/2006/relationships/hyperlink" Target="http://www.mycadbox.com/" TargetMode="External"/><Relationship Id="rId60095" Type="http://schemas.openxmlformats.org/officeDocument/2006/relationships/hyperlink" Target="https://tractionboard.io/" TargetMode="External"/><Relationship Id="rId7585" Type="http://schemas.openxmlformats.org/officeDocument/2006/relationships/hyperlink" Target="http://www.concertpharma.com/" TargetMode="External"/><Relationship Id="rId10566" Type="http://schemas.openxmlformats.org/officeDocument/2006/relationships/hyperlink" Target="http://www.opko.com/" TargetMode="External"/><Relationship Id="rId17179" Type="http://schemas.openxmlformats.org/officeDocument/2006/relationships/hyperlink" Target="http://www.summit-broadband.com/" TargetMode="External"/><Relationship Id="rId24395" Type="http://schemas.openxmlformats.org/officeDocument/2006/relationships/hyperlink" Target="http://blockademedical.com/" TargetMode="External"/><Relationship Id="rId33713" Type="http://schemas.openxmlformats.org/officeDocument/2006/relationships/hyperlink" Target="http://admetricks.com/" TargetMode="External"/><Relationship Id="rId45093" Type="http://schemas.openxmlformats.org/officeDocument/2006/relationships/hyperlink" Target="http://bringr.com/" TargetMode="External"/><Relationship Id="rId47542" Type="http://schemas.openxmlformats.org/officeDocument/2006/relationships/hyperlink" Target="http://surefiremedical.com/" TargetMode="External"/><Relationship Id="rId51938" Type="http://schemas.openxmlformats.org/officeDocument/2006/relationships/hyperlink" Target="http://zendesk.com/" TargetMode="External"/><Relationship Id="rId7238" Type="http://schemas.openxmlformats.org/officeDocument/2006/relationships/hyperlink" Target="http://cellcentric.com/" TargetMode="External"/><Relationship Id="rId10219" Type="http://schemas.openxmlformats.org/officeDocument/2006/relationships/hyperlink" Target="http://neurolinkmedical.com/" TargetMode="External"/><Relationship Id="rId13789" Type="http://schemas.openxmlformats.org/officeDocument/2006/relationships/hyperlink" Target="http://www.hadapt.com/" TargetMode="External"/><Relationship Id="rId24048" Type="http://schemas.openxmlformats.org/officeDocument/2006/relationships/hyperlink" Target="http://taphunter.com/" TargetMode="External"/><Relationship Id="rId31264" Type="http://schemas.openxmlformats.org/officeDocument/2006/relationships/hyperlink" Target="http://www.avigasystems.com/" TargetMode="External"/><Relationship Id="rId36936" Type="http://schemas.openxmlformats.org/officeDocument/2006/relationships/hyperlink" Target="http://www.actelis.com/" TargetMode="External"/><Relationship Id="rId54411" Type="http://schemas.openxmlformats.org/officeDocument/2006/relationships/hyperlink" Target="http://www.colligo.com/" TargetMode="External"/><Relationship Id="rId57981" Type="http://schemas.openxmlformats.org/officeDocument/2006/relationships/hyperlink" Target="http://boomerangapp.com/" TargetMode="External"/><Relationship Id="rId3848" Type="http://schemas.openxmlformats.org/officeDocument/2006/relationships/hyperlink" Target="http://trend.ly/" TargetMode="External"/><Relationship Id="rId16262" Type="http://schemas.openxmlformats.org/officeDocument/2006/relationships/hyperlink" Target="http://kazaana.com/" TargetMode="External"/><Relationship Id="rId18711" Type="http://schemas.openxmlformats.org/officeDocument/2006/relationships/hyperlink" Target="http://gumroad.com/" TargetMode="External"/><Relationship Id="rId20658" Type="http://schemas.openxmlformats.org/officeDocument/2006/relationships/hyperlink" Target="http://www.zozi.com/" TargetMode="External"/><Relationship Id="rId34487" Type="http://schemas.openxmlformats.org/officeDocument/2006/relationships/hyperlink" Target="http://digitalperformance.com/" TargetMode="External"/><Relationship Id="rId43805" Type="http://schemas.openxmlformats.org/officeDocument/2006/relationships/hyperlink" Target="http://www.watchsfc.com/" TargetMode="External"/><Relationship Id="rId57634" Type="http://schemas.openxmlformats.org/officeDocument/2006/relationships/hyperlink" Target="http://picmonic.com/" TargetMode="External"/><Relationship Id="rId64850" Type="http://schemas.openxmlformats.org/officeDocument/2006/relationships/hyperlink" Target="http://www.docusign.com/" TargetMode="External"/><Relationship Id="rId1399" Type="http://schemas.openxmlformats.org/officeDocument/2006/relationships/hyperlink" Target="http://www.shellanoo.com/" TargetMode="External"/><Relationship Id="rId6321" Type="http://schemas.openxmlformats.org/officeDocument/2006/relationships/hyperlink" Target="http://www.ariosadx.com/" TargetMode="External"/><Relationship Id="rId23131" Type="http://schemas.openxmlformats.org/officeDocument/2006/relationships/hyperlink" Target="http://tales2go.com/" TargetMode="External"/><Relationship Id="rId41356" Type="http://schemas.openxmlformats.org/officeDocument/2006/relationships/hyperlink" Target="http://www.ostara.com/" TargetMode="External"/><Relationship Id="rId55185" Type="http://schemas.openxmlformats.org/officeDocument/2006/relationships/hyperlink" Target="http://www.altornetworks.com/" TargetMode="External"/><Relationship Id="rId64503" Type="http://schemas.openxmlformats.org/officeDocument/2006/relationships/hyperlink" Target="http://www.bacchus-vascular.com/" TargetMode="External"/><Relationship Id="rId9891" Type="http://schemas.openxmlformats.org/officeDocument/2006/relationships/hyperlink" Target="http://microbix.com/" TargetMode="External"/><Relationship Id="rId12872" Type="http://schemas.openxmlformats.org/officeDocument/2006/relationships/hyperlink" Target="http://www.affectiva.com/" TargetMode="External"/><Relationship Id="rId19485" Type="http://schemas.openxmlformats.org/officeDocument/2006/relationships/hyperlink" Target="http://www.onoffmix.com/" TargetMode="External"/><Relationship Id="rId28803" Type="http://schemas.openxmlformats.org/officeDocument/2006/relationships/hyperlink" Target="http://meshkorea.net/en" TargetMode="External"/><Relationship Id="rId30000" Type="http://schemas.openxmlformats.org/officeDocument/2006/relationships/hyperlink" Target="http://www.serviceroute.com/" TargetMode="External"/><Relationship Id="rId41009" Type="http://schemas.openxmlformats.org/officeDocument/2006/relationships/hyperlink" Target="http://innovalight.com/" TargetMode="External"/><Relationship Id="rId44579" Type="http://schemas.openxmlformats.org/officeDocument/2006/relationships/hyperlink" Target="http://www.damgoodmedia.com/" TargetMode="External"/><Relationship Id="rId51795" Type="http://schemas.openxmlformats.org/officeDocument/2006/relationships/hyperlink" Target="http://www.freshdesk.com/" TargetMode="External"/><Relationship Id="rId62054" Type="http://schemas.openxmlformats.org/officeDocument/2006/relationships/hyperlink" Target="http://westernoncolytics.com/" TargetMode="External"/><Relationship Id="rId2931" Type="http://schemas.openxmlformats.org/officeDocument/2006/relationships/hyperlink" Target="http://www.memeoirs.com/" TargetMode="External"/><Relationship Id="rId7095" Type="http://schemas.openxmlformats.org/officeDocument/2006/relationships/hyperlink" Target="http://www.c3bs.com/" TargetMode="External"/><Relationship Id="rId9544" Type="http://schemas.openxmlformats.org/officeDocument/2006/relationships/hyperlink" Target="http://www.airalle.com/" TargetMode="External"/><Relationship Id="rId12525" Type="http://schemas.openxmlformats.org/officeDocument/2006/relationships/hyperlink" Target="http://www.vertosmed.com/" TargetMode="External"/><Relationship Id="rId19138" Type="http://schemas.openxmlformats.org/officeDocument/2006/relationships/hyperlink" Target="http://www.lovelula.com/" TargetMode="External"/><Relationship Id="rId26354" Type="http://schemas.openxmlformats.org/officeDocument/2006/relationships/hyperlink" Target="http://www.akeneo.com/" TargetMode="External"/><Relationship Id="rId33570" Type="http://schemas.openxmlformats.org/officeDocument/2006/relationships/hyperlink" Target="https://www.59sec.com/" TargetMode="External"/><Relationship Id="rId47052" Type="http://schemas.openxmlformats.org/officeDocument/2006/relationships/hyperlink" Target="http://www.neatorobotics.com/" TargetMode="External"/><Relationship Id="rId49501" Type="http://schemas.openxmlformats.org/officeDocument/2006/relationships/hyperlink" Target="http://basho.com/" TargetMode="External"/><Relationship Id="rId51448" Type="http://schemas.openxmlformats.org/officeDocument/2006/relationships/hyperlink" Target="http://www.efolder.net/" TargetMode="External"/><Relationship Id="rId65277" Type="http://schemas.openxmlformats.org/officeDocument/2006/relationships/hyperlink" Target="http://www.tokbox.com/" TargetMode="External"/><Relationship Id="rId903" Type="http://schemas.openxmlformats.org/officeDocument/2006/relationships/hyperlink" Target="http://kangatechnology.com/" TargetMode="External"/><Relationship Id="rId10076" Type="http://schemas.openxmlformats.org/officeDocument/2006/relationships/hyperlink" Target="http://www.nabriva.com/" TargetMode="External"/><Relationship Id="rId15748" Type="http://schemas.openxmlformats.org/officeDocument/2006/relationships/hyperlink" Target="http://clutter.com/" TargetMode="External"/><Relationship Id="rId22964" Type="http://schemas.openxmlformats.org/officeDocument/2006/relationships/hyperlink" Target="http://www.proversity.org/" TargetMode="External"/><Relationship Id="rId26007" Type="http://schemas.openxmlformats.org/officeDocument/2006/relationships/hyperlink" Target="http://www.transmedics.com/wt/home/index" TargetMode="External"/><Relationship Id="rId29577" Type="http://schemas.openxmlformats.org/officeDocument/2006/relationships/hyperlink" Target="http://www.qosmos.com/" TargetMode="External"/><Relationship Id="rId33223" Type="http://schemas.openxmlformats.org/officeDocument/2006/relationships/hyperlink" Target="http://www.workmarket.com/" TargetMode="External"/><Relationship Id="rId36793" Type="http://schemas.openxmlformats.org/officeDocument/2006/relationships/hyperlink" Target="http://www.wrapmail.com/" TargetMode="External"/><Relationship Id="rId59940" Type="http://schemas.openxmlformats.org/officeDocument/2006/relationships/hyperlink" Target="http://standard-luxury-group.launchrock.com/" TargetMode="External"/><Relationship Id="rId5807" Type="http://schemas.openxmlformats.org/officeDocument/2006/relationships/hyperlink" Target="http://aegeamedical.com/" TargetMode="External"/><Relationship Id="rId13299" Type="http://schemas.openxmlformats.org/officeDocument/2006/relationships/hyperlink" Target="http://www.cognia.com/" TargetMode="External"/><Relationship Id="rId18221" Type="http://schemas.openxmlformats.org/officeDocument/2006/relationships/hyperlink" Target="http://data-prom.com/" TargetMode="External"/><Relationship Id="rId22617" Type="http://schemas.openxmlformats.org/officeDocument/2006/relationships/hyperlink" Target="http://www.education.com/" TargetMode="External"/><Relationship Id="rId36446" Type="http://schemas.openxmlformats.org/officeDocument/2006/relationships/hyperlink" Target="http://www.thumbsupapp.com/" TargetMode="External"/><Relationship Id="rId43662" Type="http://schemas.openxmlformats.org/officeDocument/2006/relationships/hyperlink" Target="http://www.enfold.com/" TargetMode="External"/><Relationship Id="rId57491" Type="http://schemas.openxmlformats.org/officeDocument/2006/relationships/hyperlink" Target="http://travelercar.com/" TargetMode="External"/><Relationship Id="rId61887" Type="http://schemas.openxmlformats.org/officeDocument/2006/relationships/hyperlink" Target="http://www.novaerus.com/" TargetMode="External"/><Relationship Id="rId3358" Type="http://schemas.openxmlformats.org/officeDocument/2006/relationships/hyperlink" Target="http://www.ratedpeople.com/" TargetMode="External"/><Relationship Id="rId20168" Type="http://schemas.openxmlformats.org/officeDocument/2006/relationships/hyperlink" Target="http://www.teamanco.com/" TargetMode="External"/><Relationship Id="rId28660" Type="http://schemas.openxmlformats.org/officeDocument/2006/relationships/hyperlink" Target="http://www.lucidlogix.com/" TargetMode="External"/><Relationship Id="rId39669" Type="http://schemas.openxmlformats.org/officeDocument/2006/relationships/hyperlink" Target="http://loanz.com/" TargetMode="External"/><Relationship Id="rId43315" Type="http://schemas.openxmlformats.org/officeDocument/2006/relationships/hyperlink" Target="http://www.d-labs.com/en/" TargetMode="External"/><Relationship Id="rId46885" Type="http://schemas.openxmlformats.org/officeDocument/2006/relationships/hyperlink" Target="http://kosherswitch.com/" TargetMode="External"/><Relationship Id="rId50531" Type="http://schemas.openxmlformats.org/officeDocument/2006/relationships/hyperlink" Target="http://www.pelikon.com/" TargetMode="External"/><Relationship Id="rId57144" Type="http://schemas.openxmlformats.org/officeDocument/2006/relationships/hyperlink" Target="https://www.divvy.com.au/" TargetMode="External"/><Relationship Id="rId64360" Type="http://schemas.openxmlformats.org/officeDocument/2006/relationships/hyperlink" Target="http://www.wgt.com/" TargetMode="External"/><Relationship Id="rId14831" Type="http://schemas.openxmlformats.org/officeDocument/2006/relationships/hyperlink" Target="http://www.smartassistant.com/" TargetMode="External"/><Relationship Id="rId28313" Type="http://schemas.openxmlformats.org/officeDocument/2006/relationships/hyperlink" Target="http://www.iosemantics.com/" TargetMode="External"/><Relationship Id="rId46538" Type="http://schemas.openxmlformats.org/officeDocument/2006/relationships/hyperlink" Target="http://www.dexcom.com/" TargetMode="External"/><Relationship Id="rId53754" Type="http://schemas.openxmlformats.org/officeDocument/2006/relationships/hyperlink" Target="http://www.bluearc.com/" TargetMode="External"/><Relationship Id="rId60970" Type="http://schemas.openxmlformats.org/officeDocument/2006/relationships/hyperlink" Target="http://www.dokdok.com/" TargetMode="External"/><Relationship Id="rId64013" Type="http://schemas.openxmlformats.org/officeDocument/2006/relationships/hyperlink" Target="http://www.mobit.com/" TargetMode="External"/><Relationship Id="rId760" Type="http://schemas.openxmlformats.org/officeDocument/2006/relationships/hyperlink" Target="http://getgems.org/" TargetMode="External"/><Relationship Id="rId2441" Type="http://schemas.openxmlformats.org/officeDocument/2006/relationships/hyperlink" Target="http://www.flowgram.com/" TargetMode="External"/><Relationship Id="rId9054" Type="http://schemas.openxmlformats.org/officeDocument/2006/relationships/hyperlink" Target="http://imricor.com/" TargetMode="External"/><Relationship Id="rId12382" Type="http://schemas.openxmlformats.org/officeDocument/2006/relationships/hyperlink" Target="http://www.ugichem.com/" TargetMode="External"/><Relationship Id="rId21700" Type="http://schemas.openxmlformats.org/officeDocument/2006/relationships/hyperlink" Target="http://www.retrofitme.com/" TargetMode="External"/><Relationship Id="rId32709" Type="http://schemas.openxmlformats.org/officeDocument/2006/relationships/hyperlink" Target="http://www.scalextreme.com/" TargetMode="External"/><Relationship Id="rId33080" Type="http://schemas.openxmlformats.org/officeDocument/2006/relationships/hyperlink" Target="http://www.uit.com.cn/" TargetMode="External"/><Relationship Id="rId44089" Type="http://schemas.openxmlformats.org/officeDocument/2006/relationships/hyperlink" Target="http://www.zanda.fr/" TargetMode="External"/><Relationship Id="rId49011" Type="http://schemas.openxmlformats.org/officeDocument/2006/relationships/hyperlink" Target="http://www.wepay.com/" TargetMode="External"/><Relationship Id="rId53407" Type="http://schemas.openxmlformats.org/officeDocument/2006/relationships/hyperlink" Target="http://www.r2semi.com/" TargetMode="External"/><Relationship Id="rId56977" Type="http://schemas.openxmlformats.org/officeDocument/2006/relationships/hyperlink" Target="https://www.gulpfish.com/" TargetMode="External"/><Relationship Id="rId60623" Type="http://schemas.openxmlformats.org/officeDocument/2006/relationships/hyperlink" Target="http://http/www.expway.com" TargetMode="External"/><Relationship Id="rId413" Type="http://schemas.openxmlformats.org/officeDocument/2006/relationships/hyperlink" Target="http://www.babybundleapp.com/" TargetMode="External"/><Relationship Id="rId12035" Type="http://schemas.openxmlformats.org/officeDocument/2006/relationships/hyperlink" Target="http://synthace.com/" TargetMode="External"/><Relationship Id="rId17707" Type="http://schemas.openxmlformats.org/officeDocument/2006/relationships/hyperlink" Target="http://www.alice.com/" TargetMode="External"/><Relationship Id="rId24923" Type="http://schemas.openxmlformats.org/officeDocument/2006/relationships/hyperlink" Target="http://www.haodf.com/" TargetMode="External"/><Relationship Id="rId29087" Type="http://schemas.openxmlformats.org/officeDocument/2006/relationships/hyperlink" Target="http://www.ninsight.fr/" TargetMode="External"/><Relationship Id="rId38752" Type="http://schemas.openxmlformats.org/officeDocument/2006/relationships/hyperlink" Target="http://www.southernair.com/" TargetMode="External"/><Relationship Id="rId59450" Type="http://schemas.openxmlformats.org/officeDocument/2006/relationships/hyperlink" Target="http://www.styleinc.ch/" TargetMode="External"/><Relationship Id="rId63846" Type="http://schemas.openxmlformats.org/officeDocument/2006/relationships/hyperlink" Target="http://www.rockabox.com/" TargetMode="External"/><Relationship Id="rId5664" Type="http://schemas.openxmlformats.org/officeDocument/2006/relationships/hyperlink" Target="http://www.aclaristx.com/" TargetMode="External"/><Relationship Id="rId15258" Type="http://schemas.openxmlformats.org/officeDocument/2006/relationships/hyperlink" Target="http://www.xeneta.com/" TargetMode="External"/><Relationship Id="rId22474" Type="http://schemas.openxmlformats.org/officeDocument/2006/relationships/hyperlink" Target="http://blikbook.com/" TargetMode="External"/><Relationship Id="rId38405" Type="http://schemas.openxmlformats.org/officeDocument/2006/relationships/hyperlink" Target="http://www.siliconclocks.co/" TargetMode="External"/><Relationship Id="rId40699" Type="http://schemas.openxmlformats.org/officeDocument/2006/relationships/hyperlink" Target="http://www.enecsys.com/" TargetMode="External"/><Relationship Id="rId43172" Type="http://schemas.openxmlformats.org/officeDocument/2006/relationships/hyperlink" Target="http://www.guialocal.com/" TargetMode="External"/><Relationship Id="rId45621" Type="http://schemas.openxmlformats.org/officeDocument/2006/relationships/hyperlink" Target="http://swiftkey.com/" TargetMode="External"/><Relationship Id="rId59103" Type="http://schemas.openxmlformats.org/officeDocument/2006/relationships/hyperlink" Target="http://www.coursehero.com/" TargetMode="External"/><Relationship Id="rId61397" Type="http://schemas.openxmlformats.org/officeDocument/2006/relationships/hyperlink" Target="https://www.ensilo.com/" TargetMode="External"/><Relationship Id="rId5317" Type="http://schemas.openxmlformats.org/officeDocument/2006/relationships/hyperlink" Target="http://threerings.net/" TargetMode="External"/><Relationship Id="rId8887" Type="http://schemas.openxmlformats.org/officeDocument/2006/relationships/hyperlink" Target="http://hookipabiotech.com/" TargetMode="External"/><Relationship Id="rId11868" Type="http://schemas.openxmlformats.org/officeDocument/2006/relationships/hyperlink" Target="http://sproutpharma.com/" TargetMode="External"/><Relationship Id="rId22127" Type="http://schemas.openxmlformats.org/officeDocument/2006/relationships/hyperlink" Target="http://www.droplet-tech.com/" TargetMode="External"/><Relationship Id="rId25697" Type="http://schemas.openxmlformats.org/officeDocument/2006/relationships/hyperlink" Target="http://www.rfsurg.com/" TargetMode="External"/><Relationship Id="rId48844" Type="http://schemas.openxmlformats.org/officeDocument/2006/relationships/hyperlink" Target="http://www.thruinc.com/" TargetMode="External"/><Relationship Id="rId50041" Type="http://schemas.openxmlformats.org/officeDocument/2006/relationships/hyperlink" Target="http://www.tellasksell.com/" TargetMode="External"/><Relationship Id="rId1927" Type="http://schemas.openxmlformats.org/officeDocument/2006/relationships/hyperlink" Target="http://www.bettyvision.com/" TargetMode="External"/><Relationship Id="rId14341" Type="http://schemas.openxmlformats.org/officeDocument/2006/relationships/hyperlink" Target="http://www.nor1.com/" TargetMode="External"/><Relationship Id="rId28170" Type="http://schemas.openxmlformats.org/officeDocument/2006/relationships/hyperlink" Target="http://www.infopia.com/" TargetMode="External"/><Relationship Id="rId32566" Type="http://schemas.openxmlformats.org/officeDocument/2006/relationships/hyperlink" Target="http://www.brainspace.com/" TargetMode="External"/><Relationship Id="rId39179" Type="http://schemas.openxmlformats.org/officeDocument/2006/relationships/hyperlink" Target="http://www.calastone.com/" TargetMode="External"/><Relationship Id="rId46395" Type="http://schemas.openxmlformats.org/officeDocument/2006/relationships/hyperlink" Target="http://brightviewtechnologies.com/" TargetMode="External"/><Relationship Id="rId55713" Type="http://schemas.openxmlformats.org/officeDocument/2006/relationships/hyperlink" Target="http://www.skyrecon.com/" TargetMode="External"/><Relationship Id="rId4400" Type="http://schemas.openxmlformats.org/officeDocument/2006/relationships/hyperlink" Target="http://www.thedustcloud.com/" TargetMode="External"/><Relationship Id="rId21210" Type="http://schemas.openxmlformats.org/officeDocument/2006/relationships/hyperlink" Target="http://iagnosis.com/" TargetMode="External"/><Relationship Id="rId32219" Type="http://schemas.openxmlformats.org/officeDocument/2006/relationships/hyperlink" Target="http://www.metistec.com/" TargetMode="External"/><Relationship Id="rId35789" Type="http://schemas.openxmlformats.org/officeDocument/2006/relationships/hyperlink" Target="http://www.priccut.com/" TargetMode="External"/><Relationship Id="rId46048" Type="http://schemas.openxmlformats.org/officeDocument/2006/relationships/hyperlink" Target="http://onemonth.com/" TargetMode="External"/><Relationship Id="rId53264" Type="http://schemas.openxmlformats.org/officeDocument/2006/relationships/hyperlink" Target="http://www.mirics.com/" TargetMode="External"/><Relationship Id="rId58936" Type="http://schemas.openxmlformats.org/officeDocument/2006/relationships/hyperlink" Target="http://www.tresensa.com/" TargetMode="External"/><Relationship Id="rId60480" Type="http://schemas.openxmlformats.org/officeDocument/2006/relationships/hyperlink" Target="http://www.socialvest.us/" TargetMode="External"/><Relationship Id="rId270" Type="http://schemas.openxmlformats.org/officeDocument/2006/relationships/hyperlink" Target="http://smartadventure.net/" TargetMode="External"/><Relationship Id="rId7970" Type="http://schemas.openxmlformats.org/officeDocument/2006/relationships/hyperlink" Target="http://www.diobex.com/" TargetMode="External"/><Relationship Id="rId10951" Type="http://schemas.openxmlformats.org/officeDocument/2006/relationships/hyperlink" Target="http://www.precisionderm.com/" TargetMode="External"/><Relationship Id="rId17564" Type="http://schemas.openxmlformats.org/officeDocument/2006/relationships/hyperlink" Target="http://www.youxiduo.com/" TargetMode="External"/><Relationship Id="rId24780" Type="http://schemas.openxmlformats.org/officeDocument/2006/relationships/hyperlink" Target="http://www.entellusmedical.com/" TargetMode="External"/><Relationship Id="rId38262" Type="http://schemas.openxmlformats.org/officeDocument/2006/relationships/hyperlink" Target="http://www.newfieldd.com/" TargetMode="External"/><Relationship Id="rId42658" Type="http://schemas.openxmlformats.org/officeDocument/2006/relationships/hyperlink" Target="http://www.nadanu.com/index.html" TargetMode="External"/><Relationship Id="rId56487" Type="http://schemas.openxmlformats.org/officeDocument/2006/relationships/hyperlink" Target="http://www.gijoes.com/" TargetMode="External"/><Relationship Id="rId60133" Type="http://schemas.openxmlformats.org/officeDocument/2006/relationships/hyperlink" Target="http://clonect.com/" TargetMode="External"/><Relationship Id="rId5174" Type="http://schemas.openxmlformats.org/officeDocument/2006/relationships/hyperlink" Target="http://www.seriously.com/" TargetMode="External"/><Relationship Id="rId7623" Type="http://schemas.openxmlformats.org/officeDocument/2006/relationships/hyperlink" Target="http://www.continuumrx.com/" TargetMode="External"/><Relationship Id="rId10604" Type="http://schemas.openxmlformats.org/officeDocument/2006/relationships/hyperlink" Target="http://www.orayainc.com/" TargetMode="External"/><Relationship Id="rId17217" Type="http://schemas.openxmlformats.org/officeDocument/2006/relationships/hyperlink" Target="http://tapiocamobile.com/" TargetMode="External"/><Relationship Id="rId24433" Type="http://schemas.openxmlformats.org/officeDocument/2006/relationships/hyperlink" Target="http://cambridgeendo.com/" TargetMode="External"/><Relationship Id="rId45131" Type="http://schemas.openxmlformats.org/officeDocument/2006/relationships/hyperlink" Target="http://www.cmune.com/" TargetMode="External"/><Relationship Id="rId63356" Type="http://schemas.openxmlformats.org/officeDocument/2006/relationships/hyperlink" Target="http://www.digitalreefinc.com/" TargetMode="External"/><Relationship Id="rId13827" Type="http://schemas.openxmlformats.org/officeDocument/2006/relationships/hyperlink" Target="http://www.hub-scan.com/" TargetMode="External"/><Relationship Id="rId27656" Type="http://schemas.openxmlformats.org/officeDocument/2006/relationships/hyperlink" Target="http://www.escalate.com/" TargetMode="External"/><Relationship Id="rId31302" Type="http://schemas.openxmlformats.org/officeDocument/2006/relationships/hyperlink" Target="http://www.beabloo.com/" TargetMode="External"/><Relationship Id="rId34872" Type="http://schemas.openxmlformats.org/officeDocument/2006/relationships/hyperlink" Target="http://www.huddler.com/" TargetMode="External"/><Relationship Id="rId52000" Type="http://schemas.openxmlformats.org/officeDocument/2006/relationships/hyperlink" Target="http://gootechnologies.com/" TargetMode="External"/><Relationship Id="rId63009" Type="http://schemas.openxmlformats.org/officeDocument/2006/relationships/hyperlink" Target="http://www.knewton.com/" TargetMode="External"/><Relationship Id="rId1784" Type="http://schemas.openxmlformats.org/officeDocument/2006/relationships/hyperlink" Target="http://20lines.com/" TargetMode="External"/><Relationship Id="rId8397" Type="http://schemas.openxmlformats.org/officeDocument/2006/relationships/hyperlink" Target="http://www.fibrogen.com/" TargetMode="External"/><Relationship Id="rId11378" Type="http://schemas.openxmlformats.org/officeDocument/2006/relationships/hyperlink" Target="http://replicel.com/" TargetMode="External"/><Relationship Id="rId16300" Type="http://schemas.openxmlformats.org/officeDocument/2006/relationships/hyperlink" Target="http://www.ldl-technology.com/" TargetMode="External"/><Relationship Id="rId27309" Type="http://schemas.openxmlformats.org/officeDocument/2006/relationships/hyperlink" Target="http://www.d-sight.com/" TargetMode="External"/><Relationship Id="rId34525" Type="http://schemas.openxmlformats.org/officeDocument/2006/relationships/hyperlink" Target="http://www.doveconviene.it/" TargetMode="External"/><Relationship Id="rId41741" Type="http://schemas.openxmlformats.org/officeDocument/2006/relationships/hyperlink" Target="http://solexel.com/" TargetMode="External"/><Relationship Id="rId48354" Type="http://schemas.openxmlformats.org/officeDocument/2006/relationships/hyperlink" Target="http://www.experts911.com/" TargetMode="External"/><Relationship Id="rId55570" Type="http://schemas.openxmlformats.org/officeDocument/2006/relationships/hyperlink" Target="http://nexdefense.com/" TargetMode="External"/><Relationship Id="rId1437" Type="http://schemas.openxmlformats.org/officeDocument/2006/relationships/hyperlink" Target="http://www.smartnews.com/" TargetMode="External"/><Relationship Id="rId19523" Type="http://schemas.openxmlformats.org/officeDocument/2006/relationships/hyperlink" Target="http://www.outfittery.com/" TargetMode="External"/><Relationship Id="rId19870" Type="http://schemas.openxmlformats.org/officeDocument/2006/relationships/hyperlink" Target="http://scorebig.com/" TargetMode="External"/><Relationship Id="rId32076" Type="http://schemas.openxmlformats.org/officeDocument/2006/relationships/hyperlink" Target="http://neohapsis.com/" TargetMode="External"/><Relationship Id="rId37748" Type="http://schemas.openxmlformats.org/officeDocument/2006/relationships/hyperlink" Target="http://www.pitadela.com.br/" TargetMode="External"/><Relationship Id="rId44964" Type="http://schemas.openxmlformats.org/officeDocument/2006/relationships/hyperlink" Target="http://www.vigiglobe.com/" TargetMode="External"/><Relationship Id="rId48007" Type="http://schemas.openxmlformats.org/officeDocument/2006/relationships/hyperlink" Target="http://www.reglobe.in/" TargetMode="External"/><Relationship Id="rId55223" Type="http://schemas.openxmlformats.org/officeDocument/2006/relationships/hyperlink" Target="http://www.authix.com/index.asp" TargetMode="External"/><Relationship Id="rId58793" Type="http://schemas.openxmlformats.org/officeDocument/2006/relationships/hyperlink" Target="http://crowdsystems.ru/en" TargetMode="External"/><Relationship Id="rId7480" Type="http://schemas.openxmlformats.org/officeDocument/2006/relationships/hyperlink" Target="http://www.clydebiosciences.com/" TargetMode="External"/><Relationship Id="rId12910" Type="http://schemas.openxmlformats.org/officeDocument/2006/relationships/hyperlink" Target="http://www.amiato.com/" TargetMode="External"/><Relationship Id="rId17074" Type="http://schemas.openxmlformats.org/officeDocument/2006/relationships/hyperlink" Target="http://slidebean.com/" TargetMode="External"/><Relationship Id="rId23919" Type="http://schemas.openxmlformats.org/officeDocument/2006/relationships/hyperlink" Target="http://misiedo.com/" TargetMode="External"/><Relationship Id="rId24290" Type="http://schemas.openxmlformats.org/officeDocument/2006/relationships/hyperlink" Target="http://www.atheromedinc.com/" TargetMode="External"/><Relationship Id="rId35299" Type="http://schemas.openxmlformats.org/officeDocument/2006/relationships/hyperlink" Target="http://www.cartera.com/" TargetMode="External"/><Relationship Id="rId44617" Type="http://schemas.openxmlformats.org/officeDocument/2006/relationships/hyperlink" Target="http://www.equitymetrix.com/" TargetMode="External"/><Relationship Id="rId51833" Type="http://schemas.openxmlformats.org/officeDocument/2006/relationships/hyperlink" Target="http://www.logicalware.com/" TargetMode="External"/><Relationship Id="rId58446" Type="http://schemas.openxmlformats.org/officeDocument/2006/relationships/hyperlink" Target="http://www.velocify.com/" TargetMode="External"/><Relationship Id="rId7133" Type="http://schemas.openxmlformats.org/officeDocument/2006/relationships/hyperlink" Target="http://www.cariboubio.com/" TargetMode="External"/><Relationship Id="rId10461" Type="http://schemas.openxmlformats.org/officeDocument/2006/relationships/hyperlink" Target="http://www.ocelus.net/" TargetMode="External"/><Relationship Id="rId29962" Type="http://schemas.openxmlformats.org/officeDocument/2006/relationships/hyperlink" Target="http://www.selectica.com/" TargetMode="External"/><Relationship Id="rId42168" Type="http://schemas.openxmlformats.org/officeDocument/2006/relationships/hyperlink" Target="http://www.onemedical.com/" TargetMode="External"/><Relationship Id="rId65315" Type="http://schemas.openxmlformats.org/officeDocument/2006/relationships/hyperlink" Target="http://wauwaa.com/" TargetMode="External"/><Relationship Id="rId10114" Type="http://schemas.openxmlformats.org/officeDocument/2006/relationships/hyperlink" Target="http://www.nanostring.com/" TargetMode="External"/><Relationship Id="rId13684" Type="http://schemas.openxmlformats.org/officeDocument/2006/relationships/hyperlink" Target="http://geoiq.com/" TargetMode="External"/><Relationship Id="rId27166" Type="http://schemas.openxmlformats.org/officeDocument/2006/relationships/hyperlink" Target="http://www.conductiv.com/" TargetMode="External"/><Relationship Id="rId29615" Type="http://schemas.openxmlformats.org/officeDocument/2006/relationships/hyperlink" Target="http://www.qumu.com/" TargetMode="External"/><Relationship Id="rId34382" Type="http://schemas.openxmlformats.org/officeDocument/2006/relationships/hyperlink" Target="http://www.copacast.com/" TargetMode="External"/><Relationship Id="rId36831" Type="http://schemas.openxmlformats.org/officeDocument/2006/relationships/hyperlink" Target="http://www.yext.com/" TargetMode="External"/><Relationship Id="rId54709" Type="http://schemas.openxmlformats.org/officeDocument/2006/relationships/hyperlink" Target="http://speakeasyinc.com/" TargetMode="External"/><Relationship Id="rId61925" Type="http://schemas.openxmlformats.org/officeDocument/2006/relationships/hyperlink" Target="http://ambiopharm.com/" TargetMode="External"/><Relationship Id="rId1294" Type="http://schemas.openxmlformats.org/officeDocument/2006/relationships/hyperlink" Target="http://www.qpme.com/" TargetMode="External"/><Relationship Id="rId3743" Type="http://schemas.openxmlformats.org/officeDocument/2006/relationships/hyperlink" Target="http://sword.com/" TargetMode="External"/><Relationship Id="rId13337" Type="http://schemas.openxmlformats.org/officeDocument/2006/relationships/hyperlink" Target="http://contentsavvyinc.com/" TargetMode="External"/><Relationship Id="rId20553" Type="http://schemas.openxmlformats.org/officeDocument/2006/relationships/hyperlink" Target="http://www.rocknshop.com/" TargetMode="External"/><Relationship Id="rId34035" Type="http://schemas.openxmlformats.org/officeDocument/2006/relationships/hyperlink" Target="http://www.bigdoor.com/" TargetMode="External"/><Relationship Id="rId41251" Type="http://schemas.openxmlformats.org/officeDocument/2006/relationships/hyperlink" Target="http://nextstepliving.com/" TargetMode="External"/><Relationship Id="rId43700" Type="http://schemas.openxmlformats.org/officeDocument/2006/relationships/hyperlink" Target="http://www.i-epub.com/" TargetMode="External"/><Relationship Id="rId55080" Type="http://schemas.openxmlformats.org/officeDocument/2006/relationships/hyperlink" Target="http://www.hmizate.ma/" TargetMode="External"/><Relationship Id="rId6966" Type="http://schemas.openxmlformats.org/officeDocument/2006/relationships/hyperlink" Target="http://botanicinnovations.com/" TargetMode="External"/><Relationship Id="rId19380" Type="http://schemas.openxmlformats.org/officeDocument/2006/relationships/hyperlink" Target="http://www.namshi.com/" TargetMode="External"/><Relationship Id="rId20206" Type="http://schemas.openxmlformats.org/officeDocument/2006/relationships/hyperlink" Target="http://www.therealreal.com/" TargetMode="External"/><Relationship Id="rId23776" Type="http://schemas.openxmlformats.org/officeDocument/2006/relationships/hyperlink" Target="http://classicfoods.co.ke/" TargetMode="External"/><Relationship Id="rId30992" Type="http://schemas.openxmlformats.org/officeDocument/2006/relationships/hyperlink" Target="http://www.xobni.com/" TargetMode="External"/><Relationship Id="rId39707" Type="http://schemas.openxmlformats.org/officeDocument/2006/relationships/hyperlink" Target="http://www.menaopportunities.info/" TargetMode="External"/><Relationship Id="rId46923" Type="http://schemas.openxmlformats.org/officeDocument/2006/relationships/hyperlink" Target="http://www.lightwavelogic.com/" TargetMode="External"/><Relationship Id="rId6619" Type="http://schemas.openxmlformats.org/officeDocument/2006/relationships/hyperlink" Target="http://www.accb.com.cn/" TargetMode="External"/><Relationship Id="rId12420" Type="http://schemas.openxmlformats.org/officeDocument/2006/relationships/hyperlink" Target="http://www.uwitechnology.com/" TargetMode="External"/><Relationship Id="rId19033" Type="http://schemas.openxmlformats.org/officeDocument/2006/relationships/hyperlink" Target="http://www.laiyaoyao.com/" TargetMode="External"/><Relationship Id="rId23429" Type="http://schemas.openxmlformats.org/officeDocument/2006/relationships/hyperlink" Target="http://www.prismastar.com/" TargetMode="External"/><Relationship Id="rId26999" Type="http://schemas.openxmlformats.org/officeDocument/2006/relationships/hyperlink" Target="http://www.cirrosecure.com/" TargetMode="External"/><Relationship Id="rId30645" Type="http://schemas.openxmlformats.org/officeDocument/2006/relationships/hyperlink" Target="http://www.ubicom.com/" TargetMode="External"/><Relationship Id="rId37258" Type="http://schemas.openxmlformats.org/officeDocument/2006/relationships/hyperlink" Target="http://www.me.com.br/" TargetMode="External"/><Relationship Id="rId44474" Type="http://schemas.openxmlformats.org/officeDocument/2006/relationships/hyperlink" Target="http://www.bigdataforhumans.com/" TargetMode="External"/><Relationship Id="rId51690" Type="http://schemas.openxmlformats.org/officeDocument/2006/relationships/hyperlink" Target="http://www.wageworks.com/" TargetMode="External"/><Relationship Id="rId62699" Type="http://schemas.openxmlformats.org/officeDocument/2006/relationships/hyperlink" Target="http://www.luminacaresolutions.com/" TargetMode="External"/><Relationship Id="rId65172" Type="http://schemas.openxmlformats.org/officeDocument/2006/relationships/hyperlink" Target="http://prettysocialmedia.com/" TargetMode="External"/><Relationship Id="rId15990" Type="http://schemas.openxmlformats.org/officeDocument/2006/relationships/hyperlink" Target="http://www.freebeepay.com/" TargetMode="External"/><Relationship Id="rId29472" Type="http://schemas.openxmlformats.org/officeDocument/2006/relationships/hyperlink" Target="http://prairiecloudware.com/" TargetMode="External"/><Relationship Id="rId33868" Type="http://schemas.openxmlformats.org/officeDocument/2006/relationships/hyperlink" Target="http://aqinsights.com/" TargetMode="External"/><Relationship Id="rId44127" Type="http://schemas.openxmlformats.org/officeDocument/2006/relationships/hyperlink" Target="https://www.enjoy.com/" TargetMode="External"/><Relationship Id="rId47697" Type="http://schemas.openxmlformats.org/officeDocument/2006/relationships/hyperlink" Target="http://www.wiquest.com/" TargetMode="External"/><Relationship Id="rId51343" Type="http://schemas.openxmlformats.org/officeDocument/2006/relationships/hyperlink" Target="http://www.solaborate.com/" TargetMode="External"/><Relationship Id="rId13194" Type="http://schemas.openxmlformats.org/officeDocument/2006/relationships/hyperlink" Target="http://cask.co/" TargetMode="External"/><Relationship Id="rId15643" Type="http://schemas.openxmlformats.org/officeDocument/2006/relationships/hyperlink" Target="http://www.bridgewave.com/" TargetMode="External"/><Relationship Id="rId29125" Type="http://schemas.openxmlformats.org/officeDocument/2006/relationships/hyperlink" Target="http://nurego.com/" TargetMode="External"/><Relationship Id="rId36341" Type="http://schemas.openxmlformats.org/officeDocument/2006/relationships/hyperlink" Target="http://www.taboola.com/" TargetMode="External"/><Relationship Id="rId40737" Type="http://schemas.openxmlformats.org/officeDocument/2006/relationships/hyperlink" Target="http://www.enevate.com/" TargetMode="External"/><Relationship Id="rId54566" Type="http://schemas.openxmlformats.org/officeDocument/2006/relationships/hyperlink" Target="http://www.mct.com.tr/en/index.html" TargetMode="External"/><Relationship Id="rId61782" Type="http://schemas.openxmlformats.org/officeDocument/2006/relationships/hyperlink" Target="https://www.loveenergysavings.com/" TargetMode="External"/><Relationship Id="rId3253" Type="http://schemas.openxmlformats.org/officeDocument/2006/relationships/hyperlink" Target="http://www.plyfe.me/" TargetMode="External"/><Relationship Id="rId5702" Type="http://schemas.openxmlformats.org/officeDocument/2006/relationships/hyperlink" Target="http://actonpharmaceuticals.com/" TargetMode="External"/><Relationship Id="rId18866" Type="http://schemas.openxmlformats.org/officeDocument/2006/relationships/hyperlink" Target="http://www.softgatesystems.com/" TargetMode="External"/><Relationship Id="rId20063" Type="http://schemas.openxmlformats.org/officeDocument/2006/relationships/hyperlink" Target="http://www.spoke-london.com/" TargetMode="External"/><Relationship Id="rId22512" Type="http://schemas.openxmlformats.org/officeDocument/2006/relationships/hyperlink" Target="http://www.chromatik.com/" TargetMode="External"/><Relationship Id="rId43210" Type="http://schemas.openxmlformats.org/officeDocument/2006/relationships/hyperlink" Target="http://noonswoonapp.com/" TargetMode="External"/><Relationship Id="rId54219" Type="http://schemas.openxmlformats.org/officeDocument/2006/relationships/hyperlink" Target="http://www.cloudprime.net/" TargetMode="External"/><Relationship Id="rId57789" Type="http://schemas.openxmlformats.org/officeDocument/2006/relationships/hyperlink" Target="http://www.klood.com/" TargetMode="External"/><Relationship Id="rId61435" Type="http://schemas.openxmlformats.org/officeDocument/2006/relationships/hyperlink" Target="https://lateral.io/" TargetMode="External"/><Relationship Id="rId8925" Type="http://schemas.openxmlformats.org/officeDocument/2006/relationships/hyperlink" Target="http://www.hydrabiosciences.com/" TargetMode="External"/><Relationship Id="rId11906" Type="http://schemas.openxmlformats.org/officeDocument/2006/relationships/hyperlink" Target="http://www.stemline.com/" TargetMode="External"/><Relationship Id="rId18519" Type="http://schemas.openxmlformats.org/officeDocument/2006/relationships/hyperlink" Target="http://www.flipkart.com/" TargetMode="External"/><Relationship Id="rId25735" Type="http://schemas.openxmlformats.org/officeDocument/2006/relationships/hyperlink" Target="http://www.sapheoninc.com/" TargetMode="External"/><Relationship Id="rId32951" Type="http://schemas.openxmlformats.org/officeDocument/2006/relationships/hyperlink" Target="http://www.teradici.com/" TargetMode="External"/><Relationship Id="rId39564" Type="http://schemas.openxmlformats.org/officeDocument/2006/relationships/hyperlink" Target="http://inpact.me/" TargetMode="External"/><Relationship Id="rId46780" Type="http://schemas.openxmlformats.org/officeDocument/2006/relationships/hyperlink" Target="http://www.iec-electronics.com/" TargetMode="External"/><Relationship Id="rId64658" Type="http://schemas.openxmlformats.org/officeDocument/2006/relationships/hyperlink" Target="http://www.anchorfree.com/" TargetMode="External"/><Relationship Id="rId6476" Type="http://schemas.openxmlformats.org/officeDocument/2006/relationships/hyperlink" Target="http://www.aushon.com/" TargetMode="External"/><Relationship Id="rId23286" Type="http://schemas.openxmlformats.org/officeDocument/2006/relationships/hyperlink" Target="http://www.zhan.com/" TargetMode="External"/><Relationship Id="rId28958" Type="http://schemas.openxmlformats.org/officeDocument/2006/relationships/hyperlink" Target="http://myvr.com/" TargetMode="External"/><Relationship Id="rId32604" Type="http://schemas.openxmlformats.org/officeDocument/2006/relationships/hyperlink" Target="http://rallyware.com/" TargetMode="External"/><Relationship Id="rId39217" Type="http://schemas.openxmlformats.org/officeDocument/2006/relationships/hyperlink" Target="http://circlebacklending.com/" TargetMode="External"/><Relationship Id="rId46433" Type="http://schemas.openxmlformats.org/officeDocument/2006/relationships/hyperlink" Target="http://cellworksgroup.com/" TargetMode="External"/><Relationship Id="rId50829" Type="http://schemas.openxmlformats.org/officeDocument/2006/relationships/hyperlink" Target="http://www.io.com/" TargetMode="External"/><Relationship Id="rId6129" Type="http://schemas.openxmlformats.org/officeDocument/2006/relationships/hyperlink" Target="http://amphoramedical.com/" TargetMode="External"/><Relationship Id="rId9699" Type="http://schemas.openxmlformats.org/officeDocument/2006/relationships/hyperlink" Target="http://www.makosurgical.com/" TargetMode="External"/><Relationship Id="rId17602" Type="http://schemas.openxmlformats.org/officeDocument/2006/relationships/hyperlink" Target="http://zte9.com/" TargetMode="External"/><Relationship Id="rId30155" Type="http://schemas.openxmlformats.org/officeDocument/2006/relationships/hyperlink" Target="http://www.solidtech.com/" TargetMode="External"/><Relationship Id="rId35827" Type="http://schemas.openxmlformats.org/officeDocument/2006/relationships/hyperlink" Target="http://www.pulsepoint.com/" TargetMode="External"/><Relationship Id="rId49656" Type="http://schemas.openxmlformats.org/officeDocument/2006/relationships/hyperlink" Target="https://keymetrics.io/" TargetMode="External"/><Relationship Id="rId53302" Type="http://schemas.openxmlformats.org/officeDocument/2006/relationships/hyperlink" Target="http://navsemi.com/" TargetMode="External"/><Relationship Id="rId56872" Type="http://schemas.openxmlformats.org/officeDocument/2006/relationships/hyperlink" Target="http://www.nextperformance.com/" TargetMode="External"/><Relationship Id="rId2739" Type="http://schemas.openxmlformats.org/officeDocument/2006/relationships/hyperlink" Target="http://juiceinthecity.com/" TargetMode="External"/><Relationship Id="rId15153" Type="http://schemas.openxmlformats.org/officeDocument/2006/relationships/hyperlink" Target="https://viewics.com/" TargetMode="External"/><Relationship Id="rId33378" Type="http://schemas.openxmlformats.org/officeDocument/2006/relationships/hyperlink" Target="http://www.lexy.com/" TargetMode="External"/><Relationship Id="rId38300" Type="http://schemas.openxmlformats.org/officeDocument/2006/relationships/hyperlink" Target="http://www.paperbatteryco.com/" TargetMode="External"/><Relationship Id="rId40594" Type="http://schemas.openxmlformats.org/officeDocument/2006/relationships/hyperlink" Target="http://dhaanisystems.com/" TargetMode="External"/><Relationship Id="rId49309" Type="http://schemas.openxmlformats.org/officeDocument/2006/relationships/hyperlink" Target="http://www.marklogic.com/" TargetMode="External"/><Relationship Id="rId56525" Type="http://schemas.openxmlformats.org/officeDocument/2006/relationships/hyperlink" Target="http://www.leaddesk.com/" TargetMode="External"/><Relationship Id="rId63741" Type="http://schemas.openxmlformats.org/officeDocument/2006/relationships/hyperlink" Target="http://www.performanceplants.com/" TargetMode="External"/><Relationship Id="rId5212" Type="http://schemas.openxmlformats.org/officeDocument/2006/relationships/hyperlink" Target="http://smithandtinker.com/" TargetMode="External"/><Relationship Id="rId8782" Type="http://schemas.openxmlformats.org/officeDocument/2006/relationships/hyperlink" Target="http://www.hatchtech.com.au/" TargetMode="External"/><Relationship Id="rId18376" Type="http://schemas.openxmlformats.org/officeDocument/2006/relationships/hyperlink" Target="http://www.enrou.co/" TargetMode="External"/><Relationship Id="rId22022" Type="http://schemas.openxmlformats.org/officeDocument/2006/relationships/hyperlink" Target="http://www.knowledgevision.com/" TargetMode="External"/><Relationship Id="rId40247" Type="http://schemas.openxmlformats.org/officeDocument/2006/relationships/hyperlink" Target="http://www.agilyx.com/" TargetMode="External"/><Relationship Id="rId45919" Type="http://schemas.openxmlformats.org/officeDocument/2006/relationships/hyperlink" Target="http://drop.io/" TargetMode="External"/><Relationship Id="rId54076" Type="http://schemas.openxmlformats.org/officeDocument/2006/relationships/hyperlink" Target="http://www.35.com/" TargetMode="External"/><Relationship Id="rId59748" Type="http://schemas.openxmlformats.org/officeDocument/2006/relationships/hyperlink" Target="http://edabba.com/" TargetMode="External"/><Relationship Id="rId61292" Type="http://schemas.openxmlformats.org/officeDocument/2006/relationships/hyperlink" Target="http://www.cubilog.com/" TargetMode="External"/><Relationship Id="rId8435" Type="http://schemas.openxmlformats.org/officeDocument/2006/relationships/hyperlink" Target="http://www.fluoropharma.com/" TargetMode="External"/><Relationship Id="rId11763" Type="http://schemas.openxmlformats.org/officeDocument/2006/relationships/hyperlink" Target="http://www.syndax.com/" TargetMode="External"/><Relationship Id="rId18029" Type="http://schemas.openxmlformats.org/officeDocument/2006/relationships/hyperlink" Target="http://www.carguynation.com/" TargetMode="External"/><Relationship Id="rId25245" Type="http://schemas.openxmlformats.org/officeDocument/2006/relationships/hyperlink" Target="http://www.medshapesolutions.com/" TargetMode="External"/><Relationship Id="rId25592" Type="http://schemas.openxmlformats.org/officeDocument/2006/relationships/hyperlink" Target="http://www.pneumrx.com/" TargetMode="External"/><Relationship Id="rId32461" Type="http://schemas.openxmlformats.org/officeDocument/2006/relationships/hyperlink" Target="http://www.pantasys.com/" TargetMode="External"/><Relationship Id="rId34910" Type="http://schemas.openxmlformats.org/officeDocument/2006/relationships/hyperlink" Target="http://www.imagebrief.com/" TargetMode="External"/><Relationship Id="rId39074" Type="http://schemas.openxmlformats.org/officeDocument/2006/relationships/hyperlink" Target="http://www.alltuition.com/" TargetMode="External"/><Relationship Id="rId46290" Type="http://schemas.openxmlformats.org/officeDocument/2006/relationships/hyperlink" Target="http://appliedvs.com/" TargetMode="External"/><Relationship Id="rId50686" Type="http://schemas.openxmlformats.org/officeDocument/2006/relationships/hyperlink" Target="http://getenrichinapp.com/" TargetMode="External"/><Relationship Id="rId57299" Type="http://schemas.openxmlformats.org/officeDocument/2006/relationships/hyperlink" Target="http://www.seniorlifestyle.com/" TargetMode="External"/><Relationship Id="rId1822" Type="http://schemas.openxmlformats.org/officeDocument/2006/relationships/hyperlink" Target="http://www.advizzer.com/" TargetMode="External"/><Relationship Id="rId11416" Type="http://schemas.openxmlformats.org/officeDocument/2006/relationships/hyperlink" Target="http://www.revisionoptics.com/" TargetMode="External"/><Relationship Id="rId14986" Type="http://schemas.openxmlformats.org/officeDocument/2006/relationships/hyperlink" Target="http://www.tevizz.com/" TargetMode="External"/><Relationship Id="rId32114" Type="http://schemas.openxmlformats.org/officeDocument/2006/relationships/hyperlink" Target="http://licensestream.com/" TargetMode="External"/><Relationship Id="rId50339" Type="http://schemas.openxmlformats.org/officeDocument/2006/relationships/hyperlink" Target="http://www.3clickemr.com/" TargetMode="External"/><Relationship Id="rId64168" Type="http://schemas.openxmlformats.org/officeDocument/2006/relationships/hyperlink" Target="http://www.ilustrum.com/" TargetMode="External"/><Relationship Id="rId14639" Type="http://schemas.openxmlformats.org/officeDocument/2006/relationships/hyperlink" Target="http://www.rapidminer.com/" TargetMode="External"/><Relationship Id="rId21855" Type="http://schemas.openxmlformats.org/officeDocument/2006/relationships/hyperlink" Target="http://treviadigitalhealth.com/" TargetMode="External"/><Relationship Id="rId28468" Type="http://schemas.openxmlformats.org/officeDocument/2006/relationships/hyperlink" Target="http://www.kingland.com/" TargetMode="External"/><Relationship Id="rId35684" Type="http://schemas.openxmlformats.org/officeDocument/2006/relationships/hyperlink" Target="http://pdvltd.com/" TargetMode="External"/><Relationship Id="rId49166" Type="http://schemas.openxmlformats.org/officeDocument/2006/relationships/hyperlink" Target="http://acquia.com/" TargetMode="External"/><Relationship Id="rId56382" Type="http://schemas.openxmlformats.org/officeDocument/2006/relationships/hyperlink" Target="http://www.brightautomotive.com/" TargetMode="External"/><Relationship Id="rId58831" Type="http://schemas.openxmlformats.org/officeDocument/2006/relationships/hyperlink" Target="http://www.gospotcheck.com/" TargetMode="External"/><Relationship Id="rId2596" Type="http://schemas.openxmlformats.org/officeDocument/2006/relationships/hyperlink" Target="http://www.hlidacky.cz/" TargetMode="External"/><Relationship Id="rId17112" Type="http://schemas.openxmlformats.org/officeDocument/2006/relationships/hyperlink" Target="http://thesphere.com/" TargetMode="External"/><Relationship Id="rId21508" Type="http://schemas.openxmlformats.org/officeDocument/2006/relationships/hyperlink" Target="http://nutraspace.com/" TargetMode="External"/><Relationship Id="rId35337" Type="http://schemas.openxmlformats.org/officeDocument/2006/relationships/hyperlink" Target="http://mashups.co/" TargetMode="External"/><Relationship Id="rId42553" Type="http://schemas.openxmlformats.org/officeDocument/2006/relationships/hyperlink" Target="http://www.symphonytools.com/" TargetMode="External"/><Relationship Id="rId56035" Type="http://schemas.openxmlformats.org/officeDocument/2006/relationships/hyperlink" Target="http://circleup.com/" TargetMode="External"/><Relationship Id="rId60778" Type="http://schemas.openxmlformats.org/officeDocument/2006/relationships/hyperlink" Target="http://www.focustelecom.eu/" TargetMode="External"/><Relationship Id="rId63251" Type="http://schemas.openxmlformats.org/officeDocument/2006/relationships/hyperlink" Target="https://www.buildzoom.com/" TargetMode="External"/><Relationship Id="rId568" Type="http://schemas.openxmlformats.org/officeDocument/2006/relationships/hyperlink" Target="https://www.contentful.com/" TargetMode="External"/><Relationship Id="rId2249" Type="http://schemas.openxmlformats.org/officeDocument/2006/relationships/hyperlink" Target="http://digimeld.com/" TargetMode="External"/><Relationship Id="rId27551" Type="http://schemas.openxmlformats.org/officeDocument/2006/relationships/hyperlink" Target="http://www.electric-cloud.com/" TargetMode="External"/><Relationship Id="rId31947" Type="http://schemas.openxmlformats.org/officeDocument/2006/relationships/hyperlink" Target="http://www.insideview.com/" TargetMode="External"/><Relationship Id="rId42206" Type="http://schemas.openxmlformats.org/officeDocument/2006/relationships/hyperlink" Target="http://www.asiansbook.com/" TargetMode="External"/><Relationship Id="rId45776" Type="http://schemas.openxmlformats.org/officeDocument/2006/relationships/hyperlink" Target="http://rustoria.ru/" TargetMode="External"/><Relationship Id="rId52992" Type="http://schemas.openxmlformats.org/officeDocument/2006/relationships/hyperlink" Target="http://www.design2silicon.com/" TargetMode="External"/><Relationship Id="rId8292" Type="http://schemas.openxmlformats.org/officeDocument/2006/relationships/hyperlink" Target="http://eventusdx.com/" TargetMode="External"/><Relationship Id="rId11273" Type="http://schemas.openxmlformats.org/officeDocument/2006/relationships/hyperlink" Target="http://rctlogic.com/" TargetMode="External"/><Relationship Id="rId13722" Type="http://schemas.openxmlformats.org/officeDocument/2006/relationships/hyperlink" Target="http://www.getter.io/" TargetMode="External"/><Relationship Id="rId27204" Type="http://schemas.openxmlformats.org/officeDocument/2006/relationships/hyperlink" Target="http://www.cooptionstech.com/" TargetMode="External"/><Relationship Id="rId34420" Type="http://schemas.openxmlformats.org/officeDocument/2006/relationships/hyperlink" Target="http://www.crowdgather.com/" TargetMode="External"/><Relationship Id="rId45429" Type="http://schemas.openxmlformats.org/officeDocument/2006/relationships/hyperlink" Target="http://www.sportspickerapp.com/" TargetMode="External"/><Relationship Id="rId48999" Type="http://schemas.openxmlformats.org/officeDocument/2006/relationships/hyperlink" Target="http://www.springrewards.com/" TargetMode="External"/><Relationship Id="rId52645" Type="http://schemas.openxmlformats.org/officeDocument/2006/relationships/hyperlink" Target="http://www.rdio.com/" TargetMode="External"/><Relationship Id="rId59258" Type="http://schemas.openxmlformats.org/officeDocument/2006/relationships/hyperlink" Target="http://www.crowdx.co/" TargetMode="External"/><Relationship Id="rId1332" Type="http://schemas.openxmlformats.org/officeDocument/2006/relationships/hyperlink" Target="http://reveal.me/" TargetMode="External"/><Relationship Id="rId16945" Type="http://schemas.openxmlformats.org/officeDocument/2006/relationships/hyperlink" Target="http://www.ricebook.com/" TargetMode="External"/><Relationship Id="rId37990" Type="http://schemas.openxmlformats.org/officeDocument/2006/relationships/hyperlink" Target="http://www.douguo.com/" TargetMode="External"/><Relationship Id="rId50196" Type="http://schemas.openxmlformats.org/officeDocument/2006/relationships/hyperlink" Target="http://www.loxysoft.se/" TargetMode="External"/><Relationship Id="rId55868" Type="http://schemas.openxmlformats.org/officeDocument/2006/relationships/hyperlink" Target="http://getmelius.com/" TargetMode="External"/><Relationship Id="rId14496" Type="http://schemas.openxmlformats.org/officeDocument/2006/relationships/hyperlink" Target="http://www.phytech.com/" TargetMode="External"/><Relationship Id="rId23814" Type="http://schemas.openxmlformats.org/officeDocument/2006/relationships/hyperlink" Target="http://espsystems.net/" TargetMode="External"/><Relationship Id="rId35194" Type="http://schemas.openxmlformats.org/officeDocument/2006/relationships/hyperlink" Target="http://liquidm.com/" TargetMode="External"/><Relationship Id="rId37643" Type="http://schemas.openxmlformats.org/officeDocument/2006/relationships/hyperlink" Target="http://fenqile.com/" TargetMode="External"/><Relationship Id="rId58341" Type="http://schemas.openxmlformats.org/officeDocument/2006/relationships/hyperlink" Target="http://powerlinx.com/" TargetMode="External"/><Relationship Id="rId62737" Type="http://schemas.openxmlformats.org/officeDocument/2006/relationships/hyperlink" Target="http://www.people10.com/" TargetMode="External"/><Relationship Id="rId4555" Type="http://schemas.openxmlformats.org/officeDocument/2006/relationships/hyperlink" Target="http://www.games2win.com/" TargetMode="External"/><Relationship Id="rId14149" Type="http://schemas.openxmlformats.org/officeDocument/2006/relationships/hyperlink" Target="http://www.marketyze.com/" TargetMode="External"/><Relationship Id="rId21365" Type="http://schemas.openxmlformats.org/officeDocument/2006/relationships/hyperlink" Target="http://medefile.com/" TargetMode="External"/><Relationship Id="rId42063" Type="http://schemas.openxmlformats.org/officeDocument/2006/relationships/hyperlink" Target="http://www.witricity.com/" TargetMode="External"/><Relationship Id="rId44512" Type="http://schemas.openxmlformats.org/officeDocument/2006/relationships/hyperlink" Target="http://www.checkd.in/" TargetMode="External"/><Relationship Id="rId60288" Type="http://schemas.openxmlformats.org/officeDocument/2006/relationships/hyperlink" Target="http://marsystemsinc.com/" TargetMode="External"/><Relationship Id="rId65210" Type="http://schemas.openxmlformats.org/officeDocument/2006/relationships/hyperlink" Target="http://www.nextjump.com/" TargetMode="External"/><Relationship Id="rId4208" Type="http://schemas.openxmlformats.org/officeDocument/2006/relationships/hyperlink" Target="http://www.fantasymoguls.com/" TargetMode="External"/><Relationship Id="rId7778" Type="http://schemas.openxmlformats.org/officeDocument/2006/relationships/hyperlink" Target="http://www.curevac.com/" TargetMode="External"/><Relationship Id="rId10759" Type="http://schemas.openxmlformats.org/officeDocument/2006/relationships/hyperlink" Target="http://www.pelikantechnologies.com/" TargetMode="External"/><Relationship Id="rId21018" Type="http://schemas.openxmlformats.org/officeDocument/2006/relationships/hyperlink" Target="http://eyescience.com/" TargetMode="External"/><Relationship Id="rId24588" Type="http://schemas.openxmlformats.org/officeDocument/2006/relationships/hyperlink" Target="http://www.coherex.com/" TargetMode="External"/><Relationship Id="rId29510" Type="http://schemas.openxmlformats.org/officeDocument/2006/relationships/hyperlink" Target="http://www.prithvicatalytic.com/" TargetMode="External"/><Relationship Id="rId33906" Type="http://schemas.openxmlformats.org/officeDocument/2006/relationships/hyperlink" Target="http://www.appnexus.com/" TargetMode="External"/><Relationship Id="rId47735" Type="http://schemas.openxmlformats.org/officeDocument/2006/relationships/hyperlink" Target="http://www.yoggie.com/" TargetMode="External"/><Relationship Id="rId54951" Type="http://schemas.openxmlformats.org/officeDocument/2006/relationships/hyperlink" Target="http://www.tangocard.com/" TargetMode="External"/><Relationship Id="rId13232" Type="http://schemas.openxmlformats.org/officeDocument/2006/relationships/hyperlink" Target="http://getchute.com/" TargetMode="External"/><Relationship Id="rId27061" Type="http://schemas.openxmlformats.org/officeDocument/2006/relationships/hyperlink" Target="http://www.cloudcruiser.com/" TargetMode="External"/><Relationship Id="rId31457" Type="http://schemas.openxmlformats.org/officeDocument/2006/relationships/hyperlink" Target="http://www.pogoplug.com/" TargetMode="External"/><Relationship Id="rId45286" Type="http://schemas.openxmlformats.org/officeDocument/2006/relationships/hyperlink" Target="http://www.jongla.com/" TargetMode="External"/><Relationship Id="rId54604" Type="http://schemas.openxmlformats.org/officeDocument/2006/relationships/hyperlink" Target="http://www.onfocushealthcare.com/" TargetMode="External"/><Relationship Id="rId61820" Type="http://schemas.openxmlformats.org/officeDocument/2006/relationships/hyperlink" Target="http://www.semgroupcorp.com/" TargetMode="External"/><Relationship Id="rId6861" Type="http://schemas.openxmlformats.org/officeDocument/2006/relationships/hyperlink" Target="http://www.biorelix.com/" TargetMode="External"/><Relationship Id="rId16455" Type="http://schemas.openxmlformats.org/officeDocument/2006/relationships/hyperlink" Target="http://www.mobeam.com/" TargetMode="External"/><Relationship Id="rId18904" Type="http://schemas.openxmlformats.org/officeDocument/2006/relationships/hyperlink" Target="http://www.jammit.com/" TargetMode="External"/><Relationship Id="rId20101" Type="http://schemas.openxmlformats.org/officeDocument/2006/relationships/hyperlink" Target="http://www.stylelounge.de/" TargetMode="External"/><Relationship Id="rId39602" Type="http://schemas.openxmlformats.org/officeDocument/2006/relationships/hyperlink" Target="http://janalakshmi.com/" TargetMode="External"/><Relationship Id="rId41896" Type="http://schemas.openxmlformats.org/officeDocument/2006/relationships/hyperlink" Target="http://www.think.no/" TargetMode="External"/><Relationship Id="rId52155" Type="http://schemas.openxmlformats.org/officeDocument/2006/relationships/hyperlink" Target="http://www.6.cn/" TargetMode="External"/><Relationship Id="rId57827" Type="http://schemas.openxmlformats.org/officeDocument/2006/relationships/hyperlink" Target="http://bench.co/" TargetMode="External"/><Relationship Id="rId6514" Type="http://schemas.openxmlformats.org/officeDocument/2006/relationships/hyperlink" Target="http://aveooncology.com/" TargetMode="External"/><Relationship Id="rId16108" Type="http://schemas.openxmlformats.org/officeDocument/2006/relationships/hyperlink" Target="http://www.highlightcam.com/" TargetMode="External"/><Relationship Id="rId23324" Type="http://schemas.openxmlformats.org/officeDocument/2006/relationships/hyperlink" Target="http://www.bunkersofa.com/" TargetMode="External"/><Relationship Id="rId23671" Type="http://schemas.openxmlformats.org/officeDocument/2006/relationships/hyperlink" Target="http://www.fanmob.us/" TargetMode="External"/><Relationship Id="rId37153" Type="http://schemas.openxmlformats.org/officeDocument/2006/relationships/hyperlink" Target="http://www.gws-photonics.com/" TargetMode="External"/><Relationship Id="rId41549" Type="http://schemas.openxmlformats.org/officeDocument/2006/relationships/hyperlink" Target="http://www.rgpsystems.com/" TargetMode="External"/><Relationship Id="rId55378" Type="http://schemas.openxmlformats.org/officeDocument/2006/relationships/hyperlink" Target="http://www.emergingthreats.net/" TargetMode="External"/><Relationship Id="rId62594" Type="http://schemas.openxmlformats.org/officeDocument/2006/relationships/hyperlink" Target="http://cargometrics.com/" TargetMode="External"/><Relationship Id="rId4065" Type="http://schemas.openxmlformats.org/officeDocument/2006/relationships/hyperlink" Target="http://www.xilliantv.com/" TargetMode="External"/><Relationship Id="rId19678" Type="http://schemas.openxmlformats.org/officeDocument/2006/relationships/hyperlink" Target="http://www.plastiq.com/" TargetMode="External"/><Relationship Id="rId26894" Type="http://schemas.openxmlformats.org/officeDocument/2006/relationships/hyperlink" Target="http://www.carecamhealthsystems.com/" TargetMode="External"/><Relationship Id="rId30540" Type="http://schemas.openxmlformats.org/officeDocument/2006/relationships/hyperlink" Target="http://toutapp.com/" TargetMode="External"/><Relationship Id="rId44022" Type="http://schemas.openxmlformats.org/officeDocument/2006/relationships/hyperlink" Target="http://rue89.com/" TargetMode="External"/><Relationship Id="rId47592" Type="http://schemas.openxmlformats.org/officeDocument/2006/relationships/hyperlink" Target="http://triceimaging.com/" TargetMode="External"/><Relationship Id="rId62247" Type="http://schemas.openxmlformats.org/officeDocument/2006/relationships/hyperlink" Target="http://joinmosaic.com/" TargetMode="External"/><Relationship Id="rId7288" Type="http://schemas.openxmlformats.org/officeDocument/2006/relationships/hyperlink" Target="http://www.cenerx.com/" TargetMode="External"/><Relationship Id="rId9737" Type="http://schemas.openxmlformats.org/officeDocument/2006/relationships/hyperlink" Target="http://mdxhealth.com/" TargetMode="External"/><Relationship Id="rId12718" Type="http://schemas.openxmlformats.org/officeDocument/2006/relationships/hyperlink" Target="http://xenoport.com/" TargetMode="External"/><Relationship Id="rId24098" Type="http://schemas.openxmlformats.org/officeDocument/2006/relationships/hyperlink" Target="http://www.redoxengine.com/" TargetMode="External"/><Relationship Id="rId26547" Type="http://schemas.openxmlformats.org/officeDocument/2006/relationships/hyperlink" Target="http://www.atrenta.com/" TargetMode="External"/><Relationship Id="rId33763" Type="http://schemas.openxmlformats.org/officeDocument/2006/relationships/hyperlink" Target="http://www.adspacenetworks.com/index2.php" TargetMode="External"/><Relationship Id="rId47245" Type="http://schemas.openxmlformats.org/officeDocument/2006/relationships/hyperlink" Target="http://www.plurality.com/" TargetMode="External"/><Relationship Id="rId51988" Type="http://schemas.openxmlformats.org/officeDocument/2006/relationships/hyperlink" Target="http://frenzoo.com/" TargetMode="External"/><Relationship Id="rId54461" Type="http://schemas.openxmlformats.org/officeDocument/2006/relationships/hyperlink" Target="http://www.emergent-ventures.com/" TargetMode="External"/><Relationship Id="rId56910" Type="http://schemas.openxmlformats.org/officeDocument/2006/relationships/hyperlink" Target="http://silverpush.com/" TargetMode="External"/><Relationship Id="rId10269" Type="http://schemas.openxmlformats.org/officeDocument/2006/relationships/hyperlink" Target="http://www.linkp.com/" TargetMode="External"/><Relationship Id="rId18761" Type="http://schemas.openxmlformats.org/officeDocument/2006/relationships/hyperlink" Target="http://www.homesav.com/" TargetMode="External"/><Relationship Id="rId29020" Type="http://schemas.openxmlformats.org/officeDocument/2006/relationships/hyperlink" Target="http://www.netuitive.com/" TargetMode="External"/><Relationship Id="rId33416" Type="http://schemas.openxmlformats.org/officeDocument/2006/relationships/hyperlink" Target="http://sendhub.com/" TargetMode="External"/><Relationship Id="rId36986" Type="http://schemas.openxmlformats.org/officeDocument/2006/relationships/hyperlink" Target="http://www.bluwan.com/" TargetMode="External"/><Relationship Id="rId40632" Type="http://schemas.openxmlformats.org/officeDocument/2006/relationships/hyperlink" Target="http://www.ecochlor.com/" TargetMode="External"/><Relationship Id="rId54114" Type="http://schemas.openxmlformats.org/officeDocument/2006/relationships/hyperlink" Target="http://www.tejasnetworks.com/" TargetMode="External"/><Relationship Id="rId61330" Type="http://schemas.openxmlformats.org/officeDocument/2006/relationships/hyperlink" Target="http://www.unikey.com/" TargetMode="External"/><Relationship Id="rId3898" Type="http://schemas.openxmlformats.org/officeDocument/2006/relationships/hyperlink" Target="http://blog.urtak.com/2013/goodbye-for-now/" TargetMode="External"/><Relationship Id="rId8820" Type="http://schemas.openxmlformats.org/officeDocument/2006/relationships/hyperlink" Target="http://heartflow.com/" TargetMode="External"/><Relationship Id="rId18414" Type="http://schemas.openxmlformats.org/officeDocument/2006/relationships/hyperlink" Target="http://sales.etix.com/" TargetMode="External"/><Relationship Id="rId25630" Type="http://schemas.openxmlformats.org/officeDocument/2006/relationships/hyperlink" Target="http://www.prospexmedical.com/" TargetMode="External"/><Relationship Id="rId36639" Type="http://schemas.openxmlformats.org/officeDocument/2006/relationships/hyperlink" Target="http://vidiq.com/" TargetMode="External"/><Relationship Id="rId43855" Type="http://schemas.openxmlformats.org/officeDocument/2006/relationships/hyperlink" Target="http://www.zinio.com/" TargetMode="External"/><Relationship Id="rId57684" Type="http://schemas.openxmlformats.org/officeDocument/2006/relationships/hyperlink" Target="http://www.buzzlepops.com/" TargetMode="External"/><Relationship Id="rId6371" Type="http://schemas.openxmlformats.org/officeDocument/2006/relationships/hyperlink" Target="http://asceneuron.com/" TargetMode="External"/><Relationship Id="rId11801" Type="http://schemas.openxmlformats.org/officeDocument/2006/relationships/hyperlink" Target="http://www.sonendo.com/" TargetMode="External"/><Relationship Id="rId23181" Type="http://schemas.openxmlformats.org/officeDocument/2006/relationships/hyperlink" Target="http://www.tuition.io/" TargetMode="External"/><Relationship Id="rId39112" Type="http://schemas.openxmlformats.org/officeDocument/2006/relationships/hyperlink" Target="http://avance-pay.com/" TargetMode="External"/><Relationship Id="rId43508" Type="http://schemas.openxmlformats.org/officeDocument/2006/relationships/hyperlink" Target="http://www.rohinni.com/" TargetMode="External"/><Relationship Id="rId50724" Type="http://schemas.openxmlformats.org/officeDocument/2006/relationships/hyperlink" Target="http://www.mindmixer.com/" TargetMode="External"/><Relationship Id="rId57337" Type="http://schemas.openxmlformats.org/officeDocument/2006/relationships/hyperlink" Target="http://www.xiaozhu.com/" TargetMode="External"/><Relationship Id="rId64553" Type="http://schemas.openxmlformats.org/officeDocument/2006/relationships/hyperlink" Target="http://www.insensi.com/" TargetMode="External"/><Relationship Id="rId6024" Type="http://schemas.openxmlformats.org/officeDocument/2006/relationships/hyperlink" Target="http://www.alnara.com/" TargetMode="External"/><Relationship Id="rId9594" Type="http://schemas.openxmlformats.org/officeDocument/2006/relationships/hyperlink" Target="http://www.lineagen.com/" TargetMode="External"/><Relationship Id="rId19188" Type="http://schemas.openxmlformats.org/officeDocument/2006/relationships/hyperlink" Target="http://marker.to/" TargetMode="External"/><Relationship Id="rId28853" Type="http://schemas.openxmlformats.org/officeDocument/2006/relationships/hyperlink" Target="http://mixamo.com/" TargetMode="External"/><Relationship Id="rId30050" Type="http://schemas.openxmlformats.org/officeDocument/2006/relationships/hyperlink" Target="http://signalfx.com/" TargetMode="External"/><Relationship Id="rId41059" Type="http://schemas.openxmlformats.org/officeDocument/2006/relationships/hyperlink" Target="http://www.jouleunlimited.com/" TargetMode="External"/><Relationship Id="rId49551" Type="http://schemas.openxmlformats.org/officeDocument/2006/relationships/hyperlink" Target="https://www.packet.net/" TargetMode="External"/><Relationship Id="rId53947" Type="http://schemas.openxmlformats.org/officeDocument/2006/relationships/hyperlink" Target="http://iposi.com/" TargetMode="External"/><Relationship Id="rId64206" Type="http://schemas.openxmlformats.org/officeDocument/2006/relationships/hyperlink" Target="http://www.dynatrace.com/" TargetMode="External"/><Relationship Id="rId2981" Type="http://schemas.openxmlformats.org/officeDocument/2006/relationships/hyperlink" Target="http://www.mobikwik.com/" TargetMode="External"/><Relationship Id="rId9247" Type="http://schemas.openxmlformats.org/officeDocument/2006/relationships/hyperlink" Target="http://intervalveinc.com/" TargetMode="External"/><Relationship Id="rId12575" Type="http://schemas.openxmlformats.org/officeDocument/2006/relationships/hyperlink" Target="http://www.virdante.com/" TargetMode="External"/><Relationship Id="rId26057" Type="http://schemas.openxmlformats.org/officeDocument/2006/relationships/hyperlink" Target="http://valentx.com/" TargetMode="External"/><Relationship Id="rId28506" Type="http://schemas.openxmlformats.org/officeDocument/2006/relationships/hyperlink" Target="http://www.kofax.com/" TargetMode="External"/><Relationship Id="rId33273" Type="http://schemas.openxmlformats.org/officeDocument/2006/relationships/hyperlink" Target="http://www.zenefits.com/" TargetMode="External"/><Relationship Id="rId35722" Type="http://schemas.openxmlformats.org/officeDocument/2006/relationships/hyperlink" Target="http://www.pixability.com/" TargetMode="External"/><Relationship Id="rId49204" Type="http://schemas.openxmlformats.org/officeDocument/2006/relationships/hyperlink" Target="http://www.compositesw.com/" TargetMode="External"/><Relationship Id="rId51498" Type="http://schemas.openxmlformats.org/officeDocument/2006/relationships/hyperlink" Target="http://www.industrybuying.com/" TargetMode="External"/><Relationship Id="rId56420" Type="http://schemas.openxmlformats.org/officeDocument/2006/relationships/hyperlink" Target="http://www.cloudmade.com/" TargetMode="External"/><Relationship Id="rId60816" Type="http://schemas.openxmlformats.org/officeDocument/2006/relationships/hyperlink" Target="http://unifysquare.com/" TargetMode="External"/><Relationship Id="rId953" Type="http://schemas.openxmlformats.org/officeDocument/2006/relationships/hyperlink" Target="http://www.liveschoolinc.com/" TargetMode="External"/><Relationship Id="rId2634" Type="http://schemas.openxmlformats.org/officeDocument/2006/relationships/hyperlink" Target="http://www.idoc24.com/" TargetMode="External"/><Relationship Id="rId12228" Type="http://schemas.openxmlformats.org/officeDocument/2006/relationships/hyperlink" Target="http://tissuegenesis.com/" TargetMode="External"/><Relationship Id="rId15798" Type="http://schemas.openxmlformats.org/officeDocument/2006/relationships/hyperlink" Target="http://www.d.cn/" TargetMode="External"/><Relationship Id="rId38945" Type="http://schemas.openxmlformats.org/officeDocument/2006/relationships/hyperlink" Target="http://steadyfare.com/" TargetMode="External"/><Relationship Id="rId40142" Type="http://schemas.openxmlformats.org/officeDocument/2006/relationships/hyperlink" Target="http://www.welab.co/" TargetMode="External"/><Relationship Id="rId59990" Type="http://schemas.openxmlformats.org/officeDocument/2006/relationships/hyperlink" Target="http://trendymondays.com/" TargetMode="External"/><Relationship Id="rId606" Type="http://schemas.openxmlformats.org/officeDocument/2006/relationships/hyperlink" Target="http://www.digipuppets.com/" TargetMode="External"/><Relationship Id="rId5857" Type="http://schemas.openxmlformats.org/officeDocument/2006/relationships/hyperlink" Target="http://agbiome.com/" TargetMode="External"/><Relationship Id="rId18271" Type="http://schemas.openxmlformats.org/officeDocument/2006/relationships/hyperlink" Target="http://www.divaspirlanta.com/" TargetMode="External"/><Relationship Id="rId22667" Type="http://schemas.openxmlformats.org/officeDocument/2006/relationships/hyperlink" Target="http://www.fingerprintplay.com/" TargetMode="External"/><Relationship Id="rId36496" Type="http://schemas.openxmlformats.org/officeDocument/2006/relationships/hyperlink" Target="http://tremorvideo.com/" TargetMode="External"/><Relationship Id="rId45814" Type="http://schemas.openxmlformats.org/officeDocument/2006/relationships/hyperlink" Target="http://tumblr.com/" TargetMode="External"/><Relationship Id="rId57194" Type="http://schemas.openxmlformats.org/officeDocument/2006/relationships/hyperlink" Target="http://www.idealista.com/" TargetMode="External"/><Relationship Id="rId59643" Type="http://schemas.openxmlformats.org/officeDocument/2006/relationships/hyperlink" Target="http://www.incontact.com/" TargetMode="External"/><Relationship Id="rId8330" Type="http://schemas.openxmlformats.org/officeDocument/2006/relationships/hyperlink" Target="http://exmovere.cn/" TargetMode="External"/><Relationship Id="rId11311" Type="http://schemas.openxmlformats.org/officeDocument/2006/relationships/hyperlink" Target="http://redoaklogic.com/" TargetMode="External"/><Relationship Id="rId25140" Type="http://schemas.openxmlformats.org/officeDocument/2006/relationships/hyperlink" Target="http://www.learntolive.com/" TargetMode="External"/><Relationship Id="rId36149" Type="http://schemas.openxmlformats.org/officeDocument/2006/relationships/hyperlink" Target="http://www.smartots.com/" TargetMode="External"/><Relationship Id="rId43365" Type="http://schemas.openxmlformats.org/officeDocument/2006/relationships/hyperlink" Target="http://wearefuturegov.com/" TargetMode="External"/><Relationship Id="rId50581" Type="http://schemas.openxmlformats.org/officeDocument/2006/relationships/hyperlink" Target="http://www.solrepublic.com/" TargetMode="External"/><Relationship Id="rId64063" Type="http://schemas.openxmlformats.org/officeDocument/2006/relationships/hyperlink" Target="http://www.signpost.com/" TargetMode="External"/><Relationship Id="rId4940" Type="http://schemas.openxmlformats.org/officeDocument/2006/relationships/hyperlink" Target="http://newsup.me/" TargetMode="External"/><Relationship Id="rId14881" Type="http://schemas.openxmlformats.org/officeDocument/2006/relationships/hyperlink" Target="http://sparqlcity.com/" TargetMode="External"/><Relationship Id="rId28363" Type="http://schemas.openxmlformats.org/officeDocument/2006/relationships/hyperlink" Target="http://www.iwedia.com/" TargetMode="External"/><Relationship Id="rId32759" Type="http://schemas.openxmlformats.org/officeDocument/2006/relationships/hyperlink" Target="http://www.servicemax.com/" TargetMode="External"/><Relationship Id="rId43018" Type="http://schemas.openxmlformats.org/officeDocument/2006/relationships/hyperlink" Target="http://propertypartner.co/" TargetMode="External"/><Relationship Id="rId46588" Type="http://schemas.openxmlformats.org/officeDocument/2006/relationships/hyperlink" Target="http://www.ekinops.net/" TargetMode="External"/><Relationship Id="rId50234" Type="http://schemas.openxmlformats.org/officeDocument/2006/relationships/hyperlink" Target="https://www.paymentworks.com/" TargetMode="External"/><Relationship Id="rId55906" Type="http://schemas.openxmlformats.org/officeDocument/2006/relationships/hyperlink" Target="http://www.secerno.com/" TargetMode="External"/><Relationship Id="rId2491" Type="http://schemas.openxmlformats.org/officeDocument/2006/relationships/hyperlink" Target="http://www.getgather.co/" TargetMode="External"/><Relationship Id="rId12085" Type="http://schemas.openxmlformats.org/officeDocument/2006/relationships/hyperlink" Target="http://www.tarsatherapeutics.com/" TargetMode="External"/><Relationship Id="rId14534" Type="http://schemas.openxmlformats.org/officeDocument/2006/relationships/hyperlink" Target="http://getpostrocket.com/" TargetMode="External"/><Relationship Id="rId21403" Type="http://schemas.openxmlformats.org/officeDocument/2006/relationships/hyperlink" Target="http://www.mendor.com/" TargetMode="External"/><Relationship Id="rId21750" Type="http://schemas.openxmlformats.org/officeDocument/2006/relationships/hyperlink" Target="http://www.caregiverhomes.com/" TargetMode="External"/><Relationship Id="rId28016" Type="http://schemas.openxmlformats.org/officeDocument/2006/relationships/hyperlink" Target="http://www.hsp.com/" TargetMode="External"/><Relationship Id="rId35232" Type="http://schemas.openxmlformats.org/officeDocument/2006/relationships/hyperlink" Target="http://www.promosive.com/" TargetMode="External"/><Relationship Id="rId49061" Type="http://schemas.openxmlformats.org/officeDocument/2006/relationships/hyperlink" Target="http://www.snaptrip.com/" TargetMode="External"/><Relationship Id="rId53457" Type="http://schemas.openxmlformats.org/officeDocument/2006/relationships/hyperlink" Target="http://www.sequoiacommunications.com/" TargetMode="External"/><Relationship Id="rId60673" Type="http://schemas.openxmlformats.org/officeDocument/2006/relationships/hyperlink" Target="http://cerebrotechmedical.com/" TargetMode="External"/><Relationship Id="rId463" Type="http://schemas.openxmlformats.org/officeDocument/2006/relationships/hyperlink" Target="http://www.boxed.com/" TargetMode="External"/><Relationship Id="rId2144" Type="http://schemas.openxmlformats.org/officeDocument/2006/relationships/hyperlink" Target="http://www.codecademy.com/" TargetMode="External"/><Relationship Id="rId17757" Type="http://schemas.openxmlformats.org/officeDocument/2006/relationships/hyperlink" Target="http://www.aurfy.com/" TargetMode="External"/><Relationship Id="rId24973" Type="http://schemas.openxmlformats.org/officeDocument/2006/relationships/hyperlink" Target="http://www.ikonopedia.com/" TargetMode="External"/><Relationship Id="rId38455" Type="http://schemas.openxmlformats.org/officeDocument/2006/relationships/hyperlink" Target="http://sportenduranceinc.com/" TargetMode="External"/><Relationship Id="rId42101" Type="http://schemas.openxmlformats.org/officeDocument/2006/relationships/hyperlink" Target="http://www.yourenewsolutions.com/" TargetMode="External"/><Relationship Id="rId45671" Type="http://schemas.openxmlformats.org/officeDocument/2006/relationships/hyperlink" Target="http://www.xeebel.com/" TargetMode="External"/><Relationship Id="rId60326" Type="http://schemas.openxmlformats.org/officeDocument/2006/relationships/hyperlink" Target="https://www.aclass-limos.com/" TargetMode="External"/><Relationship Id="rId63896" Type="http://schemas.openxmlformats.org/officeDocument/2006/relationships/hyperlink" Target="http://yourkarma.com/" TargetMode="External"/><Relationship Id="rId116" Type="http://schemas.openxmlformats.org/officeDocument/2006/relationships/hyperlink" Target="http://aolanswers.com/" TargetMode="External"/><Relationship Id="rId5367" Type="http://schemas.openxmlformats.org/officeDocument/2006/relationships/hyperlink" Target="http://www.twistbox.com/" TargetMode="External"/><Relationship Id="rId7816" Type="http://schemas.openxmlformats.org/officeDocument/2006/relationships/hyperlink" Target="http://www.cyntellect.com/" TargetMode="External"/><Relationship Id="rId22177" Type="http://schemas.openxmlformats.org/officeDocument/2006/relationships/hyperlink" Target="http://www.guvera.com/" TargetMode="External"/><Relationship Id="rId24626" Type="http://schemas.openxmlformats.org/officeDocument/2006/relationships/hyperlink" Target="http://www.corepair.com/" TargetMode="External"/><Relationship Id="rId31842" Type="http://schemas.openxmlformats.org/officeDocument/2006/relationships/hyperlink" Target="http://www.guidespark.com/" TargetMode="External"/><Relationship Id="rId38108" Type="http://schemas.openxmlformats.org/officeDocument/2006/relationships/hyperlink" Target="http://www.huiyuan.com.cn/" TargetMode="External"/><Relationship Id="rId45324" Type="http://schemas.openxmlformats.org/officeDocument/2006/relationships/hyperlink" Target="http://www.lamppostapp.com/" TargetMode="External"/><Relationship Id="rId52540" Type="http://schemas.openxmlformats.org/officeDocument/2006/relationships/hyperlink" Target="http://fanear.com/" TargetMode="External"/><Relationship Id="rId59153" Type="http://schemas.openxmlformats.org/officeDocument/2006/relationships/hyperlink" Target="http://www.gigwalk.com/" TargetMode="External"/><Relationship Id="rId63549" Type="http://schemas.openxmlformats.org/officeDocument/2006/relationships/hyperlink" Target="http://www.remarkmedia.com/" TargetMode="External"/><Relationship Id="rId16840" Type="http://schemas.openxmlformats.org/officeDocument/2006/relationships/hyperlink" Target="http://www.preapps.com/" TargetMode="External"/><Relationship Id="rId27849" Type="http://schemas.openxmlformats.org/officeDocument/2006/relationships/hyperlink" Target="http://www.gcommerceinc.com/" TargetMode="External"/><Relationship Id="rId48894" Type="http://schemas.openxmlformats.org/officeDocument/2006/relationships/hyperlink" Target="http://www.verisilicon.com/" TargetMode="External"/><Relationship Id="rId50091" Type="http://schemas.openxmlformats.org/officeDocument/2006/relationships/hyperlink" Target="http://www.cdlwarrior.com/" TargetMode="External"/><Relationship Id="rId1977" Type="http://schemas.openxmlformats.org/officeDocument/2006/relationships/hyperlink" Target="http://bluestone.com/" TargetMode="External"/><Relationship Id="rId14391" Type="http://schemas.openxmlformats.org/officeDocument/2006/relationships/hyperlink" Target="http://www.ooyala.com/" TargetMode="External"/><Relationship Id="rId34718" Type="http://schemas.openxmlformats.org/officeDocument/2006/relationships/hyperlink" Target="http://www.genesismedia.com/" TargetMode="External"/><Relationship Id="rId41934" Type="http://schemas.openxmlformats.org/officeDocument/2006/relationships/hyperlink" Target="http://www.tscombustion.com/" TargetMode="External"/><Relationship Id="rId46098" Type="http://schemas.openxmlformats.org/officeDocument/2006/relationships/hyperlink" Target="http://www.skilljar.com/" TargetMode="External"/><Relationship Id="rId48547" Type="http://schemas.openxmlformats.org/officeDocument/2006/relationships/hyperlink" Target="http://mogotest.com/" TargetMode="External"/><Relationship Id="rId55763" Type="http://schemas.openxmlformats.org/officeDocument/2006/relationships/hyperlink" Target="http://www.tssi.co.uk/" TargetMode="External"/><Relationship Id="rId4450" Type="http://schemas.openxmlformats.org/officeDocument/2006/relationships/hyperlink" Target="http://fabrikaonline.ru/" TargetMode="External"/><Relationship Id="rId14044" Type="http://schemas.openxmlformats.org/officeDocument/2006/relationships/hyperlink" Target="http://www.launchtrack.com/" TargetMode="External"/><Relationship Id="rId21260" Type="http://schemas.openxmlformats.org/officeDocument/2006/relationships/hyperlink" Target="http://www.ilgenetics.com/" TargetMode="External"/><Relationship Id="rId32269" Type="http://schemas.openxmlformats.org/officeDocument/2006/relationships/hyperlink" Target="http://www.mozido.com/" TargetMode="External"/><Relationship Id="rId55416" Type="http://schemas.openxmlformats.org/officeDocument/2006/relationships/hyperlink" Target="http://www.guardiananalytics.com/" TargetMode="External"/><Relationship Id="rId58986" Type="http://schemas.openxmlformats.org/officeDocument/2006/relationships/hyperlink" Target="https://bolstr.com/" TargetMode="External"/><Relationship Id="rId60183" Type="http://schemas.openxmlformats.org/officeDocument/2006/relationships/hyperlink" Target="http://www.infravio.com/" TargetMode="External"/><Relationship Id="rId62632" Type="http://schemas.openxmlformats.org/officeDocument/2006/relationships/hyperlink" Target="http://www.emoteshare.com/" TargetMode="External"/><Relationship Id="rId4103" Type="http://schemas.openxmlformats.org/officeDocument/2006/relationships/hyperlink" Target="http://www.zaask.com/" TargetMode="External"/><Relationship Id="rId7673" Type="http://schemas.openxmlformats.org/officeDocument/2006/relationships/hyperlink" Target="http://www.coronadobiosciences.com/" TargetMode="External"/><Relationship Id="rId17267" Type="http://schemas.openxmlformats.org/officeDocument/2006/relationships/hyperlink" Target="http://www.theeyetribe.com/" TargetMode="External"/><Relationship Id="rId19716" Type="http://schemas.openxmlformats.org/officeDocument/2006/relationships/hyperlink" Target="http://www.profitek.cl/" TargetMode="External"/><Relationship Id="rId24483" Type="http://schemas.openxmlformats.org/officeDocument/2006/relationships/hyperlink" Target="http://www.cardiosolutionsinc.com/" TargetMode="External"/><Relationship Id="rId26932" Type="http://schemas.openxmlformats.org/officeDocument/2006/relationships/hyperlink" Target="http://www.ceedo.com/" TargetMode="External"/><Relationship Id="rId47630" Type="http://schemas.openxmlformats.org/officeDocument/2006/relationships/hyperlink" Target="http://www.variableinc.com/" TargetMode="External"/><Relationship Id="rId58639" Type="http://schemas.openxmlformats.org/officeDocument/2006/relationships/hyperlink" Target="http://victorious.com/" TargetMode="External"/><Relationship Id="rId7326" Type="http://schemas.openxmlformats.org/officeDocument/2006/relationships/hyperlink" Target="http://cerevast.com/" TargetMode="External"/><Relationship Id="rId10654" Type="http://schemas.openxmlformats.org/officeDocument/2006/relationships/hyperlink" Target="http://www.ovagene.com/" TargetMode="External"/><Relationship Id="rId24136" Type="http://schemas.openxmlformats.org/officeDocument/2006/relationships/hyperlink" Target="http://activatehealthcare.com/" TargetMode="External"/><Relationship Id="rId31352" Type="http://schemas.openxmlformats.org/officeDocument/2006/relationships/hyperlink" Target="http://brandcast.com/" TargetMode="External"/><Relationship Id="rId33801" Type="http://schemas.openxmlformats.org/officeDocument/2006/relationships/hyperlink" Target="http://www.adyounet.com/" TargetMode="External"/><Relationship Id="rId45181" Type="http://schemas.openxmlformats.org/officeDocument/2006/relationships/hyperlink" Target="http://egosventures.com/" TargetMode="External"/><Relationship Id="rId65508" Type="http://schemas.openxmlformats.org/officeDocument/2006/relationships/hyperlink" Target="http://www.gooutmap.com/" TargetMode="External"/><Relationship Id="rId10307" Type="http://schemas.openxmlformats.org/officeDocument/2006/relationships/hyperlink" Target="https://www.aobiome.com/" TargetMode="External"/><Relationship Id="rId13877" Type="http://schemas.openxmlformats.org/officeDocument/2006/relationships/hyperlink" Target="https://www.initialstate.com/" TargetMode="External"/><Relationship Id="rId29808" Type="http://schemas.openxmlformats.org/officeDocument/2006/relationships/hyperlink" Target="http://www.rkylin.com/" TargetMode="External"/><Relationship Id="rId31005" Type="http://schemas.openxmlformats.org/officeDocument/2006/relationships/hyperlink" Target="http://www.yottamark.com/" TargetMode="External"/><Relationship Id="rId52050" Type="http://schemas.openxmlformats.org/officeDocument/2006/relationships/hyperlink" Target="http://modelo.io/" TargetMode="External"/><Relationship Id="rId63059" Type="http://schemas.openxmlformats.org/officeDocument/2006/relationships/hyperlink" Target="http://www.uversity.com/" TargetMode="External"/><Relationship Id="rId3936" Type="http://schemas.openxmlformats.org/officeDocument/2006/relationships/hyperlink" Target="http://virtuix.com/" TargetMode="External"/><Relationship Id="rId16350" Type="http://schemas.openxmlformats.org/officeDocument/2006/relationships/hyperlink" Target="http://locqus.com/" TargetMode="External"/><Relationship Id="rId20746" Type="http://schemas.openxmlformats.org/officeDocument/2006/relationships/hyperlink" Target="http://ardmoreasc.com/" TargetMode="External"/><Relationship Id="rId27359" Type="http://schemas.openxmlformats.org/officeDocument/2006/relationships/hyperlink" Target="http://www.dbaprogetti.it/" TargetMode="External"/><Relationship Id="rId34575" Type="http://schemas.openxmlformats.org/officeDocument/2006/relationships/hyperlink" Target="http://www.springbox.com/" TargetMode="External"/><Relationship Id="rId41791" Type="http://schemas.openxmlformats.org/officeDocument/2006/relationships/hyperlink" Target="http://spensatech.com/" TargetMode="External"/><Relationship Id="rId48057" Type="http://schemas.openxmlformats.org/officeDocument/2006/relationships/hyperlink" Target="http://www.abiquo.com/" TargetMode="External"/><Relationship Id="rId55273" Type="http://schemas.openxmlformats.org/officeDocument/2006/relationships/hyperlink" Target="http://www.breach.com/" TargetMode="External"/><Relationship Id="rId57722" Type="http://schemas.openxmlformats.org/officeDocument/2006/relationships/hyperlink" Target="http://realfoodblends.com/about/" TargetMode="External"/><Relationship Id="rId1487" Type="http://schemas.openxmlformats.org/officeDocument/2006/relationships/hyperlink" Target="http://s-ovation.jp/" TargetMode="External"/><Relationship Id="rId16003" Type="http://schemas.openxmlformats.org/officeDocument/2006/relationships/hyperlink" Target="http://www.funpuntos.com/" TargetMode="External"/><Relationship Id="rId19573" Type="http://schemas.openxmlformats.org/officeDocument/2006/relationships/hyperlink" Target="http://www.paywithcover.com/" TargetMode="External"/><Relationship Id="rId23969" Type="http://schemas.openxmlformats.org/officeDocument/2006/relationships/hyperlink" Target="http://www.petschoice.com/" TargetMode="External"/><Relationship Id="rId34228" Type="http://schemas.openxmlformats.org/officeDocument/2006/relationships/hyperlink" Target="http://www.cellaride.com/" TargetMode="External"/><Relationship Id="rId37798" Type="http://schemas.openxmlformats.org/officeDocument/2006/relationships/hyperlink" Target="http://vitalfarms.com/" TargetMode="External"/><Relationship Id="rId41444" Type="http://schemas.openxmlformats.org/officeDocument/2006/relationships/hyperlink" Target="http://www.primuspower.com/" TargetMode="External"/><Relationship Id="rId62142" Type="http://schemas.openxmlformats.org/officeDocument/2006/relationships/hyperlink" Target="http://xcelpharmaceuticals.com/" TargetMode="External"/><Relationship Id="rId9632" Type="http://schemas.openxmlformats.org/officeDocument/2006/relationships/hyperlink" Target="http://www.lonestarheartinc.com/" TargetMode="External"/><Relationship Id="rId12960" Type="http://schemas.openxmlformats.org/officeDocument/2006/relationships/hyperlink" Target="http://www.appistry.com/" TargetMode="External"/><Relationship Id="rId19226" Type="http://schemas.openxmlformats.org/officeDocument/2006/relationships/hyperlink" Target="http://www.mercateo.com/" TargetMode="External"/><Relationship Id="rId26442" Type="http://schemas.openxmlformats.org/officeDocument/2006/relationships/hyperlink" Target="http://www.app-press.com/" TargetMode="External"/><Relationship Id="rId30838" Type="http://schemas.openxmlformats.org/officeDocument/2006/relationships/hyperlink" Target="http://www.vmware.com/" TargetMode="External"/><Relationship Id="rId44667" Type="http://schemas.openxmlformats.org/officeDocument/2006/relationships/hyperlink" Target="http://growthintel.com/" TargetMode="External"/><Relationship Id="rId51883" Type="http://schemas.openxmlformats.org/officeDocument/2006/relationships/hyperlink" Target="https://www.sprocket.bz/" TargetMode="External"/><Relationship Id="rId58149" Type="http://schemas.openxmlformats.org/officeDocument/2006/relationships/hyperlink" Target="http://bugsnag.com/" TargetMode="External"/><Relationship Id="rId58496" Type="http://schemas.openxmlformats.org/officeDocument/2006/relationships/hyperlink" Target="http://www.shezoom.com/" TargetMode="External"/><Relationship Id="rId7183" Type="http://schemas.openxmlformats.org/officeDocument/2006/relationships/hyperlink" Target="http://catasyshealth.com/" TargetMode="External"/><Relationship Id="rId10164" Type="http://schemas.openxmlformats.org/officeDocument/2006/relationships/hyperlink" Target="http://www.neodynebio.com/" TargetMode="External"/><Relationship Id="rId12613" Type="http://schemas.openxmlformats.org/officeDocument/2006/relationships/hyperlink" Target="http://www.vitaltherapies.com/" TargetMode="External"/><Relationship Id="rId29665" Type="http://schemas.openxmlformats.org/officeDocument/2006/relationships/hyperlink" Target="http://reachoo.com/" TargetMode="External"/><Relationship Id="rId33311" Type="http://schemas.openxmlformats.org/officeDocument/2006/relationships/hyperlink" Target="http://www.avnera.com/" TargetMode="External"/><Relationship Id="rId36881" Type="http://schemas.openxmlformats.org/officeDocument/2006/relationships/hyperlink" Target="http://www.zemanta.com/" TargetMode="External"/><Relationship Id="rId47140" Type="http://schemas.openxmlformats.org/officeDocument/2006/relationships/hyperlink" Target="http://www.ooma.com/" TargetMode="External"/><Relationship Id="rId51536" Type="http://schemas.openxmlformats.org/officeDocument/2006/relationships/hyperlink" Target="http://www.merlinsoft.co.uk/" TargetMode="External"/><Relationship Id="rId65018" Type="http://schemas.openxmlformats.org/officeDocument/2006/relationships/hyperlink" Target="http://www.channeladvisor.com/" TargetMode="External"/><Relationship Id="rId65365" Type="http://schemas.openxmlformats.org/officeDocument/2006/relationships/hyperlink" Target="http://www.adolade.com/" TargetMode="External"/><Relationship Id="rId3793" Type="http://schemas.openxmlformats.org/officeDocument/2006/relationships/hyperlink" Target="http://www.breezie.com/" TargetMode="External"/><Relationship Id="rId15836" Type="http://schemas.openxmlformats.org/officeDocument/2006/relationships/hyperlink" Target="http://www.dashi.com/" TargetMode="External"/><Relationship Id="rId29318" Type="http://schemas.openxmlformats.org/officeDocument/2006/relationships/hyperlink" Target="http://www.papelook.co.jp/" TargetMode="External"/><Relationship Id="rId36534" Type="http://schemas.openxmlformats.org/officeDocument/2006/relationships/hyperlink" Target="http://www.tuizzi.com/" TargetMode="External"/><Relationship Id="rId43750" Type="http://schemas.openxmlformats.org/officeDocument/2006/relationships/hyperlink" Target="http://www.naritiv.com/" TargetMode="External"/><Relationship Id="rId54759" Type="http://schemas.openxmlformats.org/officeDocument/2006/relationships/hyperlink" Target="http://www.trsb-groupe.fr/" TargetMode="External"/><Relationship Id="rId61975" Type="http://schemas.openxmlformats.org/officeDocument/2006/relationships/hyperlink" Target="http://www.huamedicine.com/" TargetMode="External"/><Relationship Id="rId3446" Type="http://schemas.openxmlformats.org/officeDocument/2006/relationships/hyperlink" Target="http://www.reviews42.com/" TargetMode="External"/><Relationship Id="rId13387" Type="http://schemas.openxmlformats.org/officeDocument/2006/relationships/hyperlink" Target="https://www.crowdbabble.com/" TargetMode="External"/><Relationship Id="rId22705" Type="http://schemas.openxmlformats.org/officeDocument/2006/relationships/hyperlink" Target="http://govocab.com/" TargetMode="External"/><Relationship Id="rId34085" Type="http://schemas.openxmlformats.org/officeDocument/2006/relationships/hyperlink" Target="http://www.bluekai.com/" TargetMode="External"/><Relationship Id="rId43403" Type="http://schemas.openxmlformats.org/officeDocument/2006/relationships/hyperlink" Target="http://www.invisionapp.com/" TargetMode="External"/><Relationship Id="rId57232" Type="http://schemas.openxmlformats.org/officeDocument/2006/relationships/hyperlink" Target="http://nestaway.com/" TargetMode="External"/><Relationship Id="rId61628" Type="http://schemas.openxmlformats.org/officeDocument/2006/relationships/hyperlink" Target="http://www.iamat.com/" TargetMode="External"/><Relationship Id="rId20256" Type="http://schemas.openxmlformats.org/officeDocument/2006/relationships/hyperlink" Target="http://tiki.vn/" TargetMode="External"/><Relationship Id="rId25928" Type="http://schemas.openxmlformats.org/officeDocument/2006/relationships/hyperlink" Target="http://www.synapdx.com/" TargetMode="External"/><Relationship Id="rId39757" Type="http://schemas.openxmlformats.org/officeDocument/2006/relationships/hyperlink" Target="http://www.newriver.com/" TargetMode="External"/><Relationship Id="rId46973" Type="http://schemas.openxmlformats.org/officeDocument/2006/relationships/hyperlink" Target="http://www.medcenterdisplay.com/" TargetMode="External"/><Relationship Id="rId64101" Type="http://schemas.openxmlformats.org/officeDocument/2006/relationships/hyperlink" Target="http://bloodmonitoringsolutions.com/" TargetMode="External"/><Relationship Id="rId6669" Type="http://schemas.openxmlformats.org/officeDocument/2006/relationships/hyperlink" Target="http://www.biopathholdings.com/" TargetMode="External"/><Relationship Id="rId12470" Type="http://schemas.openxmlformats.org/officeDocument/2006/relationships/hyperlink" Target="http://www.vaxinnate.com/" TargetMode="External"/><Relationship Id="rId19083" Type="http://schemas.openxmlformats.org/officeDocument/2006/relationships/hyperlink" Target="https://lafabric.jp/" TargetMode="External"/><Relationship Id="rId23479" Type="http://schemas.openxmlformats.org/officeDocument/2006/relationships/hyperlink" Target="http://www.japancorp.net/company_show.asp/?compid=4123" TargetMode="External"/><Relationship Id="rId28401" Type="http://schemas.openxmlformats.org/officeDocument/2006/relationships/hyperlink" Target="http://www.josstechnology.com/" TargetMode="External"/><Relationship Id="rId30695" Type="http://schemas.openxmlformats.org/officeDocument/2006/relationships/hyperlink" Target="http://www.vanu.com/" TargetMode="External"/><Relationship Id="rId44177" Type="http://schemas.openxmlformats.org/officeDocument/2006/relationships/hyperlink" Target="http://www.ltrim.com/" TargetMode="External"/><Relationship Id="rId46626" Type="http://schemas.openxmlformats.org/officeDocument/2006/relationships/hyperlink" Target="http://www.eoplex.com/" TargetMode="External"/><Relationship Id="rId51393" Type="http://schemas.openxmlformats.org/officeDocument/2006/relationships/hyperlink" Target="http://www.goboomtown.com/" TargetMode="External"/><Relationship Id="rId53842" Type="http://schemas.openxmlformats.org/officeDocument/2006/relationships/hyperlink" Target="http://www.datapipe.com/" TargetMode="External"/><Relationship Id="rId9142" Type="http://schemas.openxmlformats.org/officeDocument/2006/relationships/hyperlink" Target="http://www.innovativebiosensors.com/" TargetMode="External"/><Relationship Id="rId12123" Type="http://schemas.openxmlformats.org/officeDocument/2006/relationships/hyperlink" Target="http://tesarobio.com/" TargetMode="External"/><Relationship Id="rId15693" Type="http://schemas.openxmlformats.org/officeDocument/2006/relationships/hyperlink" Target="http://caribespectrumholdings.com/" TargetMode="External"/><Relationship Id="rId30348" Type="http://schemas.openxmlformats.org/officeDocument/2006/relationships/hyperlink" Target="http://www.synfora.com/" TargetMode="External"/><Relationship Id="rId38840" Type="http://schemas.openxmlformats.org/officeDocument/2006/relationships/hyperlink" Target="http://www.goodsrelocate.net/" TargetMode="External"/><Relationship Id="rId49849" Type="http://schemas.openxmlformats.org/officeDocument/2006/relationships/hyperlink" Target="http://www.grouply.com/" TargetMode="External"/><Relationship Id="rId51046" Type="http://schemas.openxmlformats.org/officeDocument/2006/relationships/hyperlink" Target="http://www.bitgo.com/" TargetMode="External"/><Relationship Id="rId60711" Type="http://schemas.openxmlformats.org/officeDocument/2006/relationships/hyperlink" Target="http://www.modmed.com/" TargetMode="External"/><Relationship Id="rId501" Type="http://schemas.openxmlformats.org/officeDocument/2006/relationships/hyperlink" Target="http://www.cannonball.io/" TargetMode="External"/><Relationship Id="rId5752" Type="http://schemas.openxmlformats.org/officeDocument/2006/relationships/hyperlink" Target="http://www.adnexustx.com/" TargetMode="External"/><Relationship Id="rId15346" Type="http://schemas.openxmlformats.org/officeDocument/2006/relationships/hyperlink" Target="http://www.activesec.eu/" TargetMode="External"/><Relationship Id="rId22562" Type="http://schemas.openxmlformats.org/officeDocument/2006/relationships/hyperlink" Target="http://www.cursa.me/" TargetMode="External"/><Relationship Id="rId29175" Type="http://schemas.openxmlformats.org/officeDocument/2006/relationships/hyperlink" Target="http://www.omnilync.com/" TargetMode="External"/><Relationship Id="rId36391" Type="http://schemas.openxmlformats.org/officeDocument/2006/relationships/hyperlink" Target="http://www.techmediaadvertising.com/" TargetMode="External"/><Relationship Id="rId40787" Type="http://schemas.openxmlformats.org/officeDocument/2006/relationships/hyperlink" Target="http://www.esolar.com/" TargetMode="External"/><Relationship Id="rId56718" Type="http://schemas.openxmlformats.org/officeDocument/2006/relationships/hyperlink" Target="http://www.voicebox.com/" TargetMode="External"/><Relationship Id="rId63934" Type="http://schemas.openxmlformats.org/officeDocument/2006/relationships/hyperlink" Target="http://www.busyevent.com/" TargetMode="External"/><Relationship Id="rId5405" Type="http://schemas.openxmlformats.org/officeDocument/2006/relationships/hyperlink" Target="http://www.vostu.com/" TargetMode="External"/><Relationship Id="rId22215" Type="http://schemas.openxmlformats.org/officeDocument/2006/relationships/hyperlink" Target="http://www.labgames.net/" TargetMode="External"/><Relationship Id="rId36044" Type="http://schemas.openxmlformats.org/officeDocument/2006/relationships/hyperlink" Target="http://www.sensenetworks.com/" TargetMode="External"/><Relationship Id="rId43260" Type="http://schemas.openxmlformats.org/officeDocument/2006/relationships/hyperlink" Target="http://www.weservehomes.com/" TargetMode="External"/><Relationship Id="rId54269" Type="http://schemas.openxmlformats.org/officeDocument/2006/relationships/hyperlink" Target="http://linprim.ru/" TargetMode="External"/><Relationship Id="rId61485" Type="http://schemas.openxmlformats.org/officeDocument/2006/relationships/hyperlink" Target="http://careerdean.com/" TargetMode="External"/><Relationship Id="rId8975" Type="http://schemas.openxmlformats.org/officeDocument/2006/relationships/hyperlink" Target="http://igylifesciences.com/" TargetMode="External"/><Relationship Id="rId11956" Type="http://schemas.openxmlformats.org/officeDocument/2006/relationships/hyperlink" Target="http://www.surfacelogix.com/" TargetMode="External"/><Relationship Id="rId18569" Type="http://schemas.openxmlformats.org/officeDocument/2006/relationships/hyperlink" Target="http://freshdirect.com/" TargetMode="External"/><Relationship Id="rId25785" Type="http://schemas.openxmlformats.org/officeDocument/2006/relationships/hyperlink" Target="http://www.sequentmedical.com/" TargetMode="External"/><Relationship Id="rId39267" Type="http://schemas.openxmlformats.org/officeDocument/2006/relationships/hyperlink" Target="http://www.courtanet.fr/" TargetMode="External"/><Relationship Id="rId46483" Type="http://schemas.openxmlformats.org/officeDocument/2006/relationships/hyperlink" Target="http://www.confidex.com/" TargetMode="External"/><Relationship Id="rId48932" Type="http://schemas.openxmlformats.org/officeDocument/2006/relationships/hyperlink" Target="http://www.beingguided.com/" TargetMode="External"/><Relationship Id="rId50879" Type="http://schemas.openxmlformats.org/officeDocument/2006/relationships/hyperlink" Target="http://api.ai/" TargetMode="External"/><Relationship Id="rId61138" Type="http://schemas.openxmlformats.org/officeDocument/2006/relationships/hyperlink" Target="https://www.sixthdomain.com/" TargetMode="External"/><Relationship Id="rId6179" Type="http://schemas.openxmlformats.org/officeDocument/2006/relationships/hyperlink" Target="http://www.angiochem.com/" TargetMode="External"/><Relationship Id="rId8628" Type="http://schemas.openxmlformats.org/officeDocument/2006/relationships/hyperlink" Target="http://www.genspera.com/" TargetMode="External"/><Relationship Id="rId11609" Type="http://schemas.openxmlformats.org/officeDocument/2006/relationships/hyperlink" Target="http://sensormedtech.com/" TargetMode="External"/><Relationship Id="rId25438" Type="http://schemas.openxmlformats.org/officeDocument/2006/relationships/hyperlink" Target="http://www.novatract.com/" TargetMode="External"/><Relationship Id="rId32654" Type="http://schemas.openxmlformats.org/officeDocument/2006/relationships/hyperlink" Target="http://www.revinate.com/" TargetMode="External"/><Relationship Id="rId46136" Type="http://schemas.openxmlformats.org/officeDocument/2006/relationships/hyperlink" Target="http://testbook.com/" TargetMode="External"/><Relationship Id="rId53352" Type="http://schemas.openxmlformats.org/officeDocument/2006/relationships/hyperlink" Target="http://www.oplus.com/" TargetMode="External"/><Relationship Id="rId55801" Type="http://schemas.openxmlformats.org/officeDocument/2006/relationships/hyperlink" Target="http://www.whitehatsec.com/" TargetMode="External"/><Relationship Id="rId17652" Type="http://schemas.openxmlformats.org/officeDocument/2006/relationships/hyperlink" Target="http://abbeypost.com/" TargetMode="External"/><Relationship Id="rId32307" Type="http://schemas.openxmlformats.org/officeDocument/2006/relationships/hyperlink" Target="http://www.newmerix.com/" TargetMode="External"/><Relationship Id="rId35877" Type="http://schemas.openxmlformats.org/officeDocument/2006/relationships/hyperlink" Target="http://www.reachlocal.com/" TargetMode="External"/><Relationship Id="rId53005" Type="http://schemas.openxmlformats.org/officeDocument/2006/relationships/hyperlink" Target="http://www.dibcom.net/" TargetMode="External"/><Relationship Id="rId60221" Type="http://schemas.openxmlformats.org/officeDocument/2006/relationships/hyperlink" Target="http://www.scriptrock.com/" TargetMode="External"/><Relationship Id="rId2789" Type="http://schemas.openxmlformats.org/officeDocument/2006/relationships/hyperlink" Target="http://www.labmeeting.com/" TargetMode="External"/><Relationship Id="rId7711" Type="http://schemas.openxmlformats.org/officeDocument/2006/relationships/hyperlink" Target="http://www.covenantsurgicalpartners.com/" TargetMode="External"/><Relationship Id="rId17305" Type="http://schemas.openxmlformats.org/officeDocument/2006/relationships/hyperlink" Target="http://www.transpera.com/" TargetMode="External"/><Relationship Id="rId24521" Type="http://schemas.openxmlformats.org/officeDocument/2006/relationships/hyperlink" Target="http://www.centuryhospice.com/" TargetMode="External"/><Relationship Id="rId38350" Type="http://schemas.openxmlformats.org/officeDocument/2006/relationships/hyperlink" Target="http://www.rpiprint.com/" TargetMode="External"/><Relationship Id="rId42746" Type="http://schemas.openxmlformats.org/officeDocument/2006/relationships/hyperlink" Target="http://www.healthways.com/" TargetMode="External"/><Relationship Id="rId49359" Type="http://schemas.openxmlformats.org/officeDocument/2006/relationships/hyperlink" Target="http://www.oximity.com/" TargetMode="External"/><Relationship Id="rId56575" Type="http://schemas.openxmlformats.org/officeDocument/2006/relationships/hyperlink" Target="http://www.movimentogroup.com/" TargetMode="External"/><Relationship Id="rId63791" Type="http://schemas.openxmlformats.org/officeDocument/2006/relationships/hyperlink" Target="http://www.wiseconnect.pt/" TargetMode="External"/><Relationship Id="rId5262" Type="http://schemas.openxmlformats.org/officeDocument/2006/relationships/hyperlink" Target="http://supercell.com/" TargetMode="External"/><Relationship Id="rId22072" Type="http://schemas.openxmlformats.org/officeDocument/2006/relationships/hyperlink" Target="http://www.baobabplanet.com/en" TargetMode="External"/><Relationship Id="rId27744" Type="http://schemas.openxmlformats.org/officeDocument/2006/relationships/hyperlink" Target="http://feuerlabs.com/" TargetMode="External"/><Relationship Id="rId34960" Type="http://schemas.openxmlformats.org/officeDocument/2006/relationships/hyperlink" Target="http://instabrand.com/" TargetMode="External"/><Relationship Id="rId38003" Type="http://schemas.openxmlformats.org/officeDocument/2006/relationships/hyperlink" Target="http://earlenscorp.com/" TargetMode="External"/><Relationship Id="rId40297" Type="http://schemas.openxmlformats.org/officeDocument/2006/relationships/hyperlink" Target="http://anterraenergy.com/" TargetMode="External"/><Relationship Id="rId45969" Type="http://schemas.openxmlformats.org/officeDocument/2006/relationships/hyperlink" Target="http://grandcircus.co/" TargetMode="External"/><Relationship Id="rId56228" Type="http://schemas.openxmlformats.org/officeDocument/2006/relationships/hyperlink" Target="http://www.thesquarefoot.com/" TargetMode="External"/><Relationship Id="rId59798" Type="http://schemas.openxmlformats.org/officeDocument/2006/relationships/hyperlink" Target="http://www.harrys.com/" TargetMode="External"/><Relationship Id="rId63444" Type="http://schemas.openxmlformats.org/officeDocument/2006/relationships/hyperlink" Target="http://www.acecomm.com/" TargetMode="External"/><Relationship Id="rId1872" Type="http://schemas.openxmlformats.org/officeDocument/2006/relationships/hyperlink" Target="http://www.assuredlabor.com/" TargetMode="External"/><Relationship Id="rId8485" Type="http://schemas.openxmlformats.org/officeDocument/2006/relationships/hyperlink" Target="http://gaiaherbs.com/" TargetMode="External"/><Relationship Id="rId13915" Type="http://schemas.openxmlformats.org/officeDocument/2006/relationships/hyperlink" Target="http://intercloudsys.com/" TargetMode="External"/><Relationship Id="rId18079" Type="http://schemas.openxmlformats.org/officeDocument/2006/relationships/hyperlink" Target="http://www.checkvenues.com/" TargetMode="External"/><Relationship Id="rId25295" Type="http://schemas.openxmlformats.org/officeDocument/2006/relationships/hyperlink" Target="http://www.minderadx.com/" TargetMode="External"/><Relationship Id="rId34613" Type="http://schemas.openxmlformats.org/officeDocument/2006/relationships/hyperlink" Target="http://extremereach.com/" TargetMode="External"/><Relationship Id="rId48442" Type="http://schemas.openxmlformats.org/officeDocument/2006/relationships/hyperlink" Target="http://www.innolight.com/eng/index.aspx" TargetMode="External"/><Relationship Id="rId52838" Type="http://schemas.openxmlformats.org/officeDocument/2006/relationships/hyperlink" Target="http://anchorbaytech.com/" TargetMode="External"/><Relationship Id="rId1525" Type="http://schemas.openxmlformats.org/officeDocument/2006/relationships/hyperlink" Target="http://www.tapmesh.com/" TargetMode="External"/><Relationship Id="rId8138" Type="http://schemas.openxmlformats.org/officeDocument/2006/relationships/hyperlink" Target="http://encycletherapeutics.com/" TargetMode="External"/><Relationship Id="rId11466" Type="http://schemas.openxmlformats.org/officeDocument/2006/relationships/hyperlink" Target="http://romark.com/" TargetMode="External"/><Relationship Id="rId32164" Type="http://schemas.openxmlformats.org/officeDocument/2006/relationships/hyperlink" Target="http://malhar-inc.com/" TargetMode="External"/><Relationship Id="rId50389" Type="http://schemas.openxmlformats.org/officeDocument/2006/relationships/hyperlink" Target="https://www.eero.com/" TargetMode="External"/><Relationship Id="rId55311" Type="http://schemas.openxmlformats.org/officeDocument/2006/relationships/hyperlink" Target="http://confer.net/" TargetMode="External"/><Relationship Id="rId58881" Type="http://schemas.openxmlformats.org/officeDocument/2006/relationships/hyperlink" Target="http://www.prospectvision.net/" TargetMode="External"/><Relationship Id="rId11119" Type="http://schemas.openxmlformats.org/officeDocument/2006/relationships/hyperlink" Target="http://www.proteros.de/" TargetMode="External"/><Relationship Id="rId14689" Type="http://schemas.openxmlformats.org/officeDocument/2006/relationships/hyperlink" Target="http://www.revelationglobal.com/" TargetMode="External"/><Relationship Id="rId19611" Type="http://schemas.openxmlformats.org/officeDocument/2006/relationships/hyperlink" Target="http://paywhere.com/" TargetMode="External"/><Relationship Id="rId35387" Type="http://schemas.openxmlformats.org/officeDocument/2006/relationships/hyperlink" Target="http://www.meliuz.com.br/" TargetMode="External"/><Relationship Id="rId37836" Type="http://schemas.openxmlformats.org/officeDocument/2006/relationships/hyperlink" Target="http://www.americanaerogel.com/" TargetMode="External"/><Relationship Id="rId58534" Type="http://schemas.openxmlformats.org/officeDocument/2006/relationships/hyperlink" Target="http://www.funifier.com/" TargetMode="External"/><Relationship Id="rId2299" Type="http://schemas.openxmlformats.org/officeDocument/2006/relationships/hyperlink" Target="http://www.earthlink.net/" TargetMode="External"/><Relationship Id="rId4748" Type="http://schemas.openxmlformats.org/officeDocument/2006/relationships/hyperlink" Target="http://www.kixeye.com/" TargetMode="External"/><Relationship Id="rId17162" Type="http://schemas.openxmlformats.org/officeDocument/2006/relationships/hyperlink" Target="http://www.stoke.com/" TargetMode="External"/><Relationship Id="rId21558" Type="http://schemas.openxmlformats.org/officeDocument/2006/relationships/hyperlink" Target="http://fivepointshc.com/" TargetMode="External"/><Relationship Id="rId42256" Type="http://schemas.openxmlformats.org/officeDocument/2006/relationships/hyperlink" Target="http://www.cloze.com/" TargetMode="External"/><Relationship Id="rId44705" Type="http://schemas.openxmlformats.org/officeDocument/2006/relationships/hyperlink" Target="http://interset.com/" TargetMode="External"/><Relationship Id="rId51921" Type="http://schemas.openxmlformats.org/officeDocument/2006/relationships/hyperlink" Target="http://www.opinsta.com/" TargetMode="External"/><Relationship Id="rId56085" Type="http://schemas.openxmlformats.org/officeDocument/2006/relationships/hyperlink" Target="https://hubbub.net/" TargetMode="External"/><Relationship Id="rId65403" Type="http://schemas.openxmlformats.org/officeDocument/2006/relationships/hyperlink" Target="http://www.despegar.com/" TargetMode="External"/><Relationship Id="rId7221" Type="http://schemas.openxmlformats.org/officeDocument/2006/relationships/hyperlink" Target="http://www.cellmedica.co.uk/" TargetMode="External"/><Relationship Id="rId10202" Type="http://schemas.openxmlformats.org/officeDocument/2006/relationships/hyperlink" Target="http://www.neuraxon.com/" TargetMode="External"/><Relationship Id="rId13772" Type="http://schemas.openxmlformats.org/officeDocument/2006/relationships/hyperlink" Target="http://www.greencloudinc.com/" TargetMode="External"/><Relationship Id="rId24031" Type="http://schemas.openxmlformats.org/officeDocument/2006/relationships/hyperlink" Target="http://sundiafruit.com/" TargetMode="External"/><Relationship Id="rId29703" Type="http://schemas.openxmlformats.org/officeDocument/2006/relationships/hyperlink" Target="http://www.redbend.com/" TargetMode="External"/><Relationship Id="rId31997" Type="http://schemas.openxmlformats.org/officeDocument/2006/relationships/hyperlink" Target="http://www.iristrace.com/" TargetMode="External"/><Relationship Id="rId47928" Type="http://schemas.openxmlformats.org/officeDocument/2006/relationships/hyperlink" Target="http://www.adirtech.com/" TargetMode="External"/><Relationship Id="rId3831" Type="http://schemas.openxmlformats.org/officeDocument/2006/relationships/hyperlink" Target="http://www.paidcontent.org/entry/419-indian-video-site-tinselvision-closes-down-after-6-million-funding/" TargetMode="External"/><Relationship Id="rId13425" Type="http://schemas.openxmlformats.org/officeDocument/2006/relationships/hyperlink" Target="http://www.dataiku.com/" TargetMode="External"/><Relationship Id="rId20641" Type="http://schemas.openxmlformats.org/officeDocument/2006/relationships/hyperlink" Target="http://www.zocko.com/" TargetMode="External"/><Relationship Id="rId27254" Type="http://schemas.openxmlformats.org/officeDocument/2006/relationships/hyperlink" Target="http://www.crestatech.com/" TargetMode="External"/><Relationship Id="rId34470" Type="http://schemas.openxmlformats.org/officeDocument/2006/relationships/hyperlink" Target="http://deehubs.com/" TargetMode="External"/><Relationship Id="rId45479" Type="http://schemas.openxmlformats.org/officeDocument/2006/relationships/hyperlink" Target="https://www.quizup.com/en" TargetMode="External"/><Relationship Id="rId52695" Type="http://schemas.openxmlformats.org/officeDocument/2006/relationships/hyperlink" Target="http://splice.com/" TargetMode="External"/><Relationship Id="rId1382" Type="http://schemas.openxmlformats.org/officeDocument/2006/relationships/hyperlink" Target="http://sedweb.it/" TargetMode="External"/><Relationship Id="rId16995" Type="http://schemas.openxmlformats.org/officeDocument/2006/relationships/hyperlink" Target="http://www.scratchwireless.com/" TargetMode="External"/><Relationship Id="rId34123" Type="http://schemas.openxmlformats.org/officeDocument/2006/relationships/hyperlink" Target="http://www.extremereach.com/" TargetMode="External"/><Relationship Id="rId37693" Type="http://schemas.openxmlformats.org/officeDocument/2006/relationships/hyperlink" Target="http://en.jd.com/" TargetMode="External"/><Relationship Id="rId52348" Type="http://schemas.openxmlformats.org/officeDocument/2006/relationships/hyperlink" Target="http://endurancerobots.com/" TargetMode="External"/><Relationship Id="rId1035" Type="http://schemas.openxmlformats.org/officeDocument/2006/relationships/hyperlink" Target="http://getjamn.com/" TargetMode="External"/><Relationship Id="rId14199" Type="http://schemas.openxmlformats.org/officeDocument/2006/relationships/hyperlink" Target="http://www.mic.com/" TargetMode="External"/><Relationship Id="rId16648" Type="http://schemas.openxmlformats.org/officeDocument/2006/relationships/hyperlink" Target="http://nowaitapp.com/" TargetMode="External"/><Relationship Id="rId23864" Type="http://schemas.openxmlformats.org/officeDocument/2006/relationships/hyperlink" Target="http://hostwise.com/" TargetMode="External"/><Relationship Id="rId37346" Type="http://schemas.openxmlformats.org/officeDocument/2006/relationships/hyperlink" Target="https://quantummetric.com/" TargetMode="External"/><Relationship Id="rId44562" Type="http://schemas.openxmlformats.org/officeDocument/2006/relationships/hyperlink" Target="http://www.connectivity.com/" TargetMode="External"/><Relationship Id="rId58391" Type="http://schemas.openxmlformats.org/officeDocument/2006/relationships/hyperlink" Target="http://smartling.com/" TargetMode="External"/><Relationship Id="rId62787" Type="http://schemas.openxmlformats.org/officeDocument/2006/relationships/hyperlink" Target="http://www.signal.uk.com/" TargetMode="External"/><Relationship Id="rId4258" Type="http://schemas.openxmlformats.org/officeDocument/2006/relationships/hyperlink" Target="http://www.gamersaloon.com/" TargetMode="External"/><Relationship Id="rId6707" Type="http://schemas.openxmlformats.org/officeDocument/2006/relationships/hyperlink" Target="http://biocee.com/" TargetMode="External"/><Relationship Id="rId19121" Type="http://schemas.openxmlformats.org/officeDocument/2006/relationships/hyperlink" Target="http://locondo.jp/" TargetMode="External"/><Relationship Id="rId21068" Type="http://schemas.openxmlformats.org/officeDocument/2006/relationships/hyperlink" Target="http://www.galenoplus.com/" TargetMode="External"/><Relationship Id="rId23517" Type="http://schemas.openxmlformats.org/officeDocument/2006/relationships/hyperlink" Target="http://www.mglobart.com/" TargetMode="External"/><Relationship Id="rId30733" Type="http://schemas.openxmlformats.org/officeDocument/2006/relationships/hyperlink" Target="http://www.versify.com/" TargetMode="External"/><Relationship Id="rId44215" Type="http://schemas.openxmlformats.org/officeDocument/2006/relationships/hyperlink" Target="http://pulse-link.net/" TargetMode="External"/><Relationship Id="rId51431" Type="http://schemas.openxmlformats.org/officeDocument/2006/relationships/hyperlink" Target="http://www.crowdasaurus.com/" TargetMode="External"/><Relationship Id="rId58044" Type="http://schemas.openxmlformats.org/officeDocument/2006/relationships/hyperlink" Target="http://doutissima.com.br/" TargetMode="External"/><Relationship Id="rId65260" Type="http://schemas.openxmlformats.org/officeDocument/2006/relationships/hyperlink" Target="https://axcient.com/" TargetMode="External"/><Relationship Id="rId15731" Type="http://schemas.openxmlformats.org/officeDocument/2006/relationships/hyperlink" Target="http://www.chunyuyisheng.com/" TargetMode="External"/><Relationship Id="rId29560" Type="http://schemas.openxmlformats.org/officeDocument/2006/relationships/hyperlink" Target="https://pypestream.com/" TargetMode="External"/><Relationship Id="rId33956" Type="http://schemas.openxmlformats.org/officeDocument/2006/relationships/hyperlink" Target="http://augmentedpixels.com/" TargetMode="External"/><Relationship Id="rId47785" Type="http://schemas.openxmlformats.org/officeDocument/2006/relationships/hyperlink" Target="http://www.compass.co/" TargetMode="External"/><Relationship Id="rId13282" Type="http://schemas.openxmlformats.org/officeDocument/2006/relationships/hyperlink" Target="http://www.cloudphysics.com/" TargetMode="External"/><Relationship Id="rId18954" Type="http://schemas.openxmlformats.org/officeDocument/2006/relationships/hyperlink" Target="http://karitkarma.com/" TargetMode="External"/><Relationship Id="rId22600" Type="http://schemas.openxmlformats.org/officeDocument/2006/relationships/hyperlink" Target="http://www.edcourage.com/" TargetMode="External"/><Relationship Id="rId29213" Type="http://schemas.openxmlformats.org/officeDocument/2006/relationships/hyperlink" Target="http://www.opensynergy.com/" TargetMode="External"/><Relationship Id="rId33609" Type="http://schemas.openxmlformats.org/officeDocument/2006/relationships/hyperlink" Target="http://www.adinfuse.com/" TargetMode="External"/><Relationship Id="rId40825" Type="http://schemas.openxmlformats.org/officeDocument/2006/relationships/hyperlink" Target="http://www.frxpolymers.com/" TargetMode="External"/><Relationship Id="rId47438" Type="http://schemas.openxmlformats.org/officeDocument/2006/relationships/hyperlink" Target="http://siestamedical.com/" TargetMode="External"/><Relationship Id="rId54654" Type="http://schemas.openxmlformats.org/officeDocument/2006/relationships/hyperlink" Target="http://www.prxcontrolsolutions.com/" TargetMode="External"/><Relationship Id="rId61870" Type="http://schemas.openxmlformats.org/officeDocument/2006/relationships/hyperlink" Target="http://www.enterprisetherapeutics.com/" TargetMode="External"/><Relationship Id="rId3341" Type="http://schemas.openxmlformats.org/officeDocument/2006/relationships/hyperlink" Target="http://www.qype.co.uk/" TargetMode="External"/><Relationship Id="rId18607" Type="http://schemas.openxmlformats.org/officeDocument/2006/relationships/hyperlink" Target="http://www.gazelle.com/" TargetMode="External"/><Relationship Id="rId20151" Type="http://schemas.openxmlformats.org/officeDocument/2006/relationships/hyperlink" Target="http://www.tanyasjewelry.com/" TargetMode="External"/><Relationship Id="rId25823" Type="http://schemas.openxmlformats.org/officeDocument/2006/relationships/hyperlink" Target="http://www.snap.md/" TargetMode="External"/><Relationship Id="rId39652" Type="http://schemas.openxmlformats.org/officeDocument/2006/relationships/hyperlink" Target="http://247card.com/" TargetMode="External"/><Relationship Id="rId54307" Type="http://schemas.openxmlformats.org/officeDocument/2006/relationships/hyperlink" Target="http://spanning.com/" TargetMode="External"/><Relationship Id="rId57877" Type="http://schemas.openxmlformats.org/officeDocument/2006/relationships/hyperlink" Target="http://www.greensql.com/" TargetMode="External"/><Relationship Id="rId61523" Type="http://schemas.openxmlformats.org/officeDocument/2006/relationships/hyperlink" Target="http://internmatch.com/" TargetMode="External"/><Relationship Id="rId6564" Type="http://schemas.openxmlformats.org/officeDocument/2006/relationships/hyperlink" Target="http://www.axikin.com/" TargetMode="External"/><Relationship Id="rId16158" Type="http://schemas.openxmlformats.org/officeDocument/2006/relationships/hyperlink" Target="http://www.instabridge.com/" TargetMode="External"/><Relationship Id="rId23374" Type="http://schemas.openxmlformats.org/officeDocument/2006/relationships/hyperlink" Target="http://jobster.com/" TargetMode="External"/><Relationship Id="rId30590" Type="http://schemas.openxmlformats.org/officeDocument/2006/relationships/hyperlink" Target="http://trendkite.com/" TargetMode="External"/><Relationship Id="rId39305" Type="http://schemas.openxmlformats.org/officeDocument/2006/relationships/hyperlink" Target="http://www.currencyfair.com/" TargetMode="External"/><Relationship Id="rId41599" Type="http://schemas.openxmlformats.org/officeDocument/2006/relationships/hyperlink" Target="http://www.scienergy.com/" TargetMode="External"/><Relationship Id="rId46521" Type="http://schemas.openxmlformats.org/officeDocument/2006/relationships/hyperlink" Target="http://ctxtechnologies.com/" TargetMode="External"/><Relationship Id="rId50917" Type="http://schemas.openxmlformats.org/officeDocument/2006/relationships/hyperlink" Target="http://inovancetech.com/" TargetMode="External"/><Relationship Id="rId64746" Type="http://schemas.openxmlformats.org/officeDocument/2006/relationships/hyperlink" Target="http://www.coleypharma.com/" TargetMode="External"/><Relationship Id="rId6217" Type="http://schemas.openxmlformats.org/officeDocument/2006/relationships/hyperlink" Target="http://apitope.com/" TargetMode="External"/><Relationship Id="rId9787" Type="http://schemas.openxmlformats.org/officeDocument/2006/relationships/hyperlink" Target="http://medrobotics.com/" TargetMode="External"/><Relationship Id="rId23027" Type="http://schemas.openxmlformats.org/officeDocument/2006/relationships/hyperlink" Target="http://www.schoology.com/" TargetMode="External"/><Relationship Id="rId26597" Type="http://schemas.openxmlformats.org/officeDocument/2006/relationships/hyperlink" Target="http://www.awarepoint.com/" TargetMode="External"/><Relationship Id="rId30243" Type="http://schemas.openxmlformats.org/officeDocument/2006/relationships/hyperlink" Target="http://squaredout.com/" TargetMode="External"/><Relationship Id="rId44072" Type="http://schemas.openxmlformats.org/officeDocument/2006/relationships/hyperlink" Target="http://www.verican.com/" TargetMode="External"/><Relationship Id="rId49744" Type="http://schemas.openxmlformats.org/officeDocument/2006/relationships/hyperlink" Target="http://www.beammessenger.com/" TargetMode="External"/><Relationship Id="rId56960" Type="http://schemas.openxmlformats.org/officeDocument/2006/relationships/hyperlink" Target="http://www.careerflo.com/" TargetMode="External"/><Relationship Id="rId62297" Type="http://schemas.openxmlformats.org/officeDocument/2006/relationships/hyperlink" Target="http://delhivery.com/" TargetMode="External"/><Relationship Id="rId12768" Type="http://schemas.openxmlformats.org/officeDocument/2006/relationships/hyperlink" Target="http://www.zephyr-technology.com/" TargetMode="External"/><Relationship Id="rId29070" Type="http://schemas.openxmlformats.org/officeDocument/2006/relationships/hyperlink" Target="http://www.nextvr.com/" TargetMode="External"/><Relationship Id="rId33466" Type="http://schemas.openxmlformats.org/officeDocument/2006/relationships/hyperlink" Target="http://www.continuity.net/" TargetMode="External"/><Relationship Id="rId35915" Type="http://schemas.openxmlformats.org/officeDocument/2006/relationships/hyperlink" Target="http://www.retailigence.com/" TargetMode="External"/><Relationship Id="rId40682" Type="http://schemas.openxmlformats.org/officeDocument/2006/relationships/hyperlink" Target="http://www.emeter.com/" TargetMode="External"/><Relationship Id="rId47295" Type="http://schemas.openxmlformats.org/officeDocument/2006/relationships/hyperlink" Target="http://www.qualtre.com/" TargetMode="External"/><Relationship Id="rId56613" Type="http://schemas.openxmlformats.org/officeDocument/2006/relationships/hyperlink" Target="http://www.prodrive.com/" TargetMode="External"/><Relationship Id="rId2827" Type="http://schemas.openxmlformats.org/officeDocument/2006/relationships/hyperlink" Target="http://www.listnerd.com/" TargetMode="External"/><Relationship Id="rId15241" Type="http://schemas.openxmlformats.org/officeDocument/2006/relationships/hyperlink" Target="http://wizeline.com/" TargetMode="External"/><Relationship Id="rId33119" Type="http://schemas.openxmlformats.org/officeDocument/2006/relationships/hyperlink" Target="http://www.verari.com/" TargetMode="External"/><Relationship Id="rId40335" Type="http://schemas.openxmlformats.org/officeDocument/2006/relationships/hyperlink" Target="http://www.aerogel.com/" TargetMode="External"/><Relationship Id="rId54164" Type="http://schemas.openxmlformats.org/officeDocument/2006/relationships/hyperlink" Target="http://www.yxyun.com/" TargetMode="External"/><Relationship Id="rId61380" Type="http://schemas.openxmlformats.org/officeDocument/2006/relationships/hyperlink" Target="http://www.theofficialboard.com/" TargetMode="External"/><Relationship Id="rId5300" Type="http://schemas.openxmlformats.org/officeDocument/2006/relationships/hyperlink" Target="http://www.tetrisonline.com/" TargetMode="External"/><Relationship Id="rId8870" Type="http://schemas.openxmlformats.org/officeDocument/2006/relationships/hyperlink" Target="http://www.histogen.com/" TargetMode="External"/><Relationship Id="rId11851" Type="http://schemas.openxmlformats.org/officeDocument/2006/relationships/hyperlink" Target="http://www.spinalkinetics.com/" TargetMode="External"/><Relationship Id="rId18464" Type="http://schemas.openxmlformats.org/officeDocument/2006/relationships/hyperlink" Target="http://www.fashiolista.com/" TargetMode="External"/><Relationship Id="rId22110" Type="http://schemas.openxmlformats.org/officeDocument/2006/relationships/hyperlink" Target="http://www.curmusic.com/" TargetMode="External"/><Relationship Id="rId25680" Type="http://schemas.openxmlformats.org/officeDocument/2006/relationships/hyperlink" Target="http://www.relayhealth.com/" TargetMode="External"/><Relationship Id="rId36689" Type="http://schemas.openxmlformats.org/officeDocument/2006/relationships/hyperlink" Target="http://www.visualiq.com/" TargetMode="External"/><Relationship Id="rId57387" Type="http://schemas.openxmlformats.org/officeDocument/2006/relationships/hyperlink" Target="http://www.accion-systems.com/" TargetMode="External"/><Relationship Id="rId59836" Type="http://schemas.openxmlformats.org/officeDocument/2006/relationships/hyperlink" Target="http://luxurygaragesale.com/" TargetMode="External"/><Relationship Id="rId61033" Type="http://schemas.openxmlformats.org/officeDocument/2006/relationships/hyperlink" Target="https://www.irccloud.com/" TargetMode="External"/><Relationship Id="rId1910" Type="http://schemas.openxmlformats.org/officeDocument/2006/relationships/hyperlink" Target="http://www.be-bound.com/" TargetMode="External"/><Relationship Id="rId8523" Type="http://schemas.openxmlformats.org/officeDocument/2006/relationships/hyperlink" Target="http://gemadx.com/" TargetMode="External"/><Relationship Id="rId11504" Type="http://schemas.openxmlformats.org/officeDocument/2006/relationships/hyperlink" Target="http://www.sagentpharma.com/" TargetMode="External"/><Relationship Id="rId18117" Type="http://schemas.openxmlformats.org/officeDocument/2006/relationships/hyperlink" Target="http://citruslane.com/" TargetMode="External"/><Relationship Id="rId25333" Type="http://schemas.openxmlformats.org/officeDocument/2006/relationships/hyperlink" Target="http://www.mxortho.com/" TargetMode="External"/><Relationship Id="rId39162" Type="http://schemas.openxmlformats.org/officeDocument/2006/relationships/hyperlink" Target="https://www.borro.com/" TargetMode="External"/><Relationship Id="rId43558" Type="http://schemas.openxmlformats.org/officeDocument/2006/relationships/hyperlink" Target="http://www.uplug.me/" TargetMode="External"/><Relationship Id="rId50774" Type="http://schemas.openxmlformats.org/officeDocument/2006/relationships/hyperlink" Target="http://www.seguricel.com/" TargetMode="External"/><Relationship Id="rId64256" Type="http://schemas.openxmlformats.org/officeDocument/2006/relationships/hyperlink" Target="http://www.digitalchocolate.com/" TargetMode="External"/><Relationship Id="rId6074" Type="http://schemas.openxmlformats.org/officeDocument/2006/relationships/hyperlink" Target="http://www.ambitbio.com/" TargetMode="External"/><Relationship Id="rId28556" Type="http://schemas.openxmlformats.org/officeDocument/2006/relationships/hyperlink" Target="http://lecorpio.com/" TargetMode="External"/><Relationship Id="rId32202" Type="http://schemas.openxmlformats.org/officeDocument/2006/relationships/hyperlink" Target="http://www.mendix.com/" TargetMode="External"/><Relationship Id="rId35772" Type="http://schemas.openxmlformats.org/officeDocument/2006/relationships/hyperlink" Target="http://www.poptent.com/" TargetMode="External"/><Relationship Id="rId46031" Type="http://schemas.openxmlformats.org/officeDocument/2006/relationships/hyperlink" Target="http://www.muvinteractive.com/" TargetMode="External"/><Relationship Id="rId50427" Type="http://schemas.openxmlformats.org/officeDocument/2006/relationships/hyperlink" Target="http://www.helleroy.com/" TargetMode="External"/><Relationship Id="rId53997" Type="http://schemas.openxmlformats.org/officeDocument/2006/relationships/hyperlink" Target="https://www.newxt.com/" TargetMode="External"/><Relationship Id="rId2684" Type="http://schemas.openxmlformats.org/officeDocument/2006/relationships/hyperlink" Target="http://interviewrocket.com/" TargetMode="External"/><Relationship Id="rId9297" Type="http://schemas.openxmlformats.org/officeDocument/2006/relationships/hyperlink" Target="http://www.ipierian.com/" TargetMode="External"/><Relationship Id="rId12278" Type="http://schemas.openxmlformats.org/officeDocument/2006/relationships/hyperlink" Target="http://www.traconpharma.com/" TargetMode="External"/><Relationship Id="rId14727" Type="http://schemas.openxmlformats.org/officeDocument/2006/relationships/hyperlink" Target="http://sano.co/" TargetMode="External"/><Relationship Id="rId21943" Type="http://schemas.openxmlformats.org/officeDocument/2006/relationships/hyperlink" Target="http://wellnowuc.com/" TargetMode="External"/><Relationship Id="rId28209" Type="http://schemas.openxmlformats.org/officeDocument/2006/relationships/hyperlink" Target="http://www.insyncinfo.com/" TargetMode="External"/><Relationship Id="rId35425" Type="http://schemas.openxmlformats.org/officeDocument/2006/relationships/hyperlink" Target="http://mixpo.com/" TargetMode="External"/><Relationship Id="rId42641" Type="http://schemas.openxmlformats.org/officeDocument/2006/relationships/hyperlink" Target="http://www.zhanzuo.com/" TargetMode="External"/><Relationship Id="rId49254" Type="http://schemas.openxmlformats.org/officeDocument/2006/relationships/hyperlink" Target="http://www.gamesalad.com/" TargetMode="External"/><Relationship Id="rId56470" Type="http://schemas.openxmlformats.org/officeDocument/2006/relationships/hyperlink" Target="http://evcarco.com/" TargetMode="External"/><Relationship Id="rId60866" Type="http://schemas.openxmlformats.org/officeDocument/2006/relationships/hyperlink" Target="http://www.merlintechcorp.com/" TargetMode="External"/><Relationship Id="rId656" Type="http://schemas.openxmlformats.org/officeDocument/2006/relationships/hyperlink" Target="http://euphoria-app.com/" TargetMode="External"/><Relationship Id="rId2337" Type="http://schemas.openxmlformats.org/officeDocument/2006/relationships/hyperlink" Target="http://ios.eneedo.com/" TargetMode="External"/><Relationship Id="rId17200" Type="http://schemas.openxmlformats.org/officeDocument/2006/relationships/hyperlink" Target="http://tadpoles.com/" TargetMode="External"/><Relationship Id="rId38995" Type="http://schemas.openxmlformats.org/officeDocument/2006/relationships/hyperlink" Target="http://www.mycampmate.com/" TargetMode="External"/><Relationship Id="rId40192" Type="http://schemas.openxmlformats.org/officeDocument/2006/relationships/hyperlink" Target="http://www.zopa.com/" TargetMode="External"/><Relationship Id="rId56123" Type="http://schemas.openxmlformats.org/officeDocument/2006/relationships/hyperlink" Target="http://beonespark.com/" TargetMode="External"/><Relationship Id="rId59693" Type="http://schemas.openxmlformats.org/officeDocument/2006/relationships/hyperlink" Target="http://www.adoreme.com/" TargetMode="External"/><Relationship Id="rId60519" Type="http://schemas.openxmlformats.org/officeDocument/2006/relationships/hyperlink" Target="http://www.boston-power.com/" TargetMode="External"/><Relationship Id="rId309" Type="http://schemas.openxmlformats.org/officeDocument/2006/relationships/hyperlink" Target="http://www.free2give.com/" TargetMode="External"/><Relationship Id="rId8380" Type="http://schemas.openxmlformats.org/officeDocument/2006/relationships/hyperlink" Target="http://fedorapharma.com/" TargetMode="External"/><Relationship Id="rId13810" Type="http://schemas.openxmlformats.org/officeDocument/2006/relationships/hyperlink" Target="http://www.hgdata.com/" TargetMode="External"/><Relationship Id="rId24819" Type="http://schemas.openxmlformats.org/officeDocument/2006/relationships/hyperlink" Target="http://www.eye-yon.com/" TargetMode="External"/><Relationship Id="rId36199" Type="http://schemas.openxmlformats.org/officeDocument/2006/relationships/hyperlink" Target="http://www.socmetrics.com/" TargetMode="External"/><Relationship Id="rId38648" Type="http://schemas.openxmlformats.org/officeDocument/2006/relationships/hyperlink" Target="http://www.airshipventures.com/" TargetMode="External"/><Relationship Id="rId45864" Type="http://schemas.openxmlformats.org/officeDocument/2006/relationships/hyperlink" Target="https://official.pagamo.com.tw/" TargetMode="External"/><Relationship Id="rId59346" Type="http://schemas.openxmlformats.org/officeDocument/2006/relationships/hyperlink" Target="http://www.blownawayapp.com/" TargetMode="External"/><Relationship Id="rId8033" Type="http://schemas.openxmlformats.org/officeDocument/2006/relationships/hyperlink" Target="http://eagleyemed.com/" TargetMode="External"/><Relationship Id="rId11361" Type="http://schemas.openxmlformats.org/officeDocument/2006/relationships/hyperlink" Target="http://remotemedical.com/" TargetMode="External"/><Relationship Id="rId25190" Type="http://schemas.openxmlformats.org/officeDocument/2006/relationships/hyperlink" Target="http://www.magnetecs.com/" TargetMode="External"/><Relationship Id="rId43068" Type="http://schemas.openxmlformats.org/officeDocument/2006/relationships/hyperlink" Target="http://trendrating.net/what/" TargetMode="External"/><Relationship Id="rId45517" Type="http://schemas.openxmlformats.org/officeDocument/2006/relationships/hyperlink" Target="http://restlet.com/" TargetMode="External"/><Relationship Id="rId50284" Type="http://schemas.openxmlformats.org/officeDocument/2006/relationships/hyperlink" Target="http://spherix.com/" TargetMode="External"/><Relationship Id="rId52733" Type="http://schemas.openxmlformats.org/officeDocument/2006/relationships/hyperlink" Target="http://www.voiceit.de/" TargetMode="External"/><Relationship Id="rId1420" Type="http://schemas.openxmlformats.org/officeDocument/2006/relationships/hyperlink" Target="http://siren.mobi/" TargetMode="External"/><Relationship Id="rId4990" Type="http://schemas.openxmlformats.org/officeDocument/2006/relationships/hyperlink" Target="http://www.crowdpark.com/" TargetMode="External"/><Relationship Id="rId11014" Type="http://schemas.openxmlformats.org/officeDocument/2006/relationships/hyperlink" Target="http://proamedical.com/" TargetMode="External"/><Relationship Id="rId14584" Type="http://schemas.openxmlformats.org/officeDocument/2006/relationships/hyperlink" Target="http://www.punchtab.com/" TargetMode="External"/><Relationship Id="rId23902" Type="http://schemas.openxmlformats.org/officeDocument/2006/relationships/hyperlink" Target="http://www.lafourchette.com/" TargetMode="External"/><Relationship Id="rId37731" Type="http://schemas.openxmlformats.org/officeDocument/2006/relationships/hyperlink" Target="http://moveloot.com/" TargetMode="External"/><Relationship Id="rId55956" Type="http://schemas.openxmlformats.org/officeDocument/2006/relationships/hyperlink" Target="http://www.rebit.com/" TargetMode="External"/><Relationship Id="rId4643" Type="http://schemas.openxmlformats.org/officeDocument/2006/relationships/hyperlink" Target="http://www.highscorehouse.com/" TargetMode="External"/><Relationship Id="rId14237" Type="http://schemas.openxmlformats.org/officeDocument/2006/relationships/hyperlink" Target="http://www.mostlikely.com/" TargetMode="External"/><Relationship Id="rId21453" Type="http://schemas.openxmlformats.org/officeDocument/2006/relationships/hyperlink" Target="http://www.myndlift.com/" TargetMode="External"/><Relationship Id="rId28066" Type="http://schemas.openxmlformats.org/officeDocument/2006/relationships/hyperlink" Target="http://www.iconixx.com/" TargetMode="External"/><Relationship Id="rId35282" Type="http://schemas.openxmlformats.org/officeDocument/2006/relationships/hyperlink" Target="http://maidenmedia.com/" TargetMode="External"/><Relationship Id="rId44600" Type="http://schemas.openxmlformats.org/officeDocument/2006/relationships/hyperlink" Target="http://www.disruption.vc/" TargetMode="External"/><Relationship Id="rId55609" Type="http://schemas.openxmlformats.org/officeDocument/2006/relationships/hyperlink" Target="http://www.positivenetworks.com/" TargetMode="External"/><Relationship Id="rId62825" Type="http://schemas.openxmlformats.org/officeDocument/2006/relationships/hyperlink" Target="http://www.varonis.com/" TargetMode="External"/><Relationship Id="rId2194" Type="http://schemas.openxmlformats.org/officeDocument/2006/relationships/hyperlink" Target="http://www.cramster.com/" TargetMode="External"/><Relationship Id="rId7866" Type="http://schemas.openxmlformats.org/officeDocument/2006/relationships/hyperlink" Target="http://www.cytomx.com/" TargetMode="External"/><Relationship Id="rId19909" Type="http://schemas.openxmlformats.org/officeDocument/2006/relationships/hyperlink" Target="http://www.sgnam.it/" TargetMode="External"/><Relationship Id="rId21106" Type="http://schemas.openxmlformats.org/officeDocument/2006/relationships/hyperlink" Target="http://graymarkhealthcare.com/" TargetMode="External"/><Relationship Id="rId24676" Type="http://schemas.openxmlformats.org/officeDocument/2006/relationships/hyperlink" Target="http://www.drx.com/" TargetMode="External"/><Relationship Id="rId42151" Type="http://schemas.openxmlformats.org/officeDocument/2006/relationships/hyperlink" Target="http://www.fibroblast.com/" TargetMode="External"/><Relationship Id="rId47823" Type="http://schemas.openxmlformats.org/officeDocument/2006/relationships/hyperlink" Target="http://www.iyogi.com/" TargetMode="External"/><Relationship Id="rId60376" Type="http://schemas.openxmlformats.org/officeDocument/2006/relationships/hyperlink" Target="http://www.keylemon.com/" TargetMode="External"/><Relationship Id="rId166" Type="http://schemas.openxmlformats.org/officeDocument/2006/relationships/hyperlink" Target="http://www.davranetworks.com/" TargetMode="External"/><Relationship Id="rId7519" Type="http://schemas.openxmlformats.org/officeDocument/2006/relationships/hyperlink" Target="http://www.cogrx.com/" TargetMode="External"/><Relationship Id="rId10847" Type="http://schemas.openxmlformats.org/officeDocument/2006/relationships/hyperlink" Target="http://photetica.com/" TargetMode="External"/><Relationship Id="rId24329" Type="http://schemas.openxmlformats.org/officeDocument/2006/relationships/hyperlink" Target="http://www.axiomed.com/" TargetMode="External"/><Relationship Id="rId31545" Type="http://schemas.openxmlformats.org/officeDocument/2006/relationships/hyperlink" Target="http://www.cortex.net/" TargetMode="External"/><Relationship Id="rId31892" Type="http://schemas.openxmlformats.org/officeDocument/2006/relationships/hyperlink" Target="http://idibon.com/" TargetMode="External"/><Relationship Id="rId38158" Type="http://schemas.openxmlformats.org/officeDocument/2006/relationships/hyperlink" Target="http://www.jia.com/" TargetMode="External"/><Relationship Id="rId45374" Type="http://schemas.openxmlformats.org/officeDocument/2006/relationships/hyperlink" Target="http://mig.me/" TargetMode="External"/><Relationship Id="rId52590" Type="http://schemas.openxmlformats.org/officeDocument/2006/relationships/hyperlink" Target="http://www.misomedia.com/" TargetMode="External"/><Relationship Id="rId60029" Type="http://schemas.openxmlformats.org/officeDocument/2006/relationships/hyperlink" Target="http://yoquevos.com/" TargetMode="External"/><Relationship Id="rId63599" Type="http://schemas.openxmlformats.org/officeDocument/2006/relationships/hyperlink" Target="http://www.thedonation.org.uk/" TargetMode="External"/><Relationship Id="rId13320" Type="http://schemas.openxmlformats.org/officeDocument/2006/relationships/hyperlink" Target="http://www.conclusiveanalytics.com/" TargetMode="External"/><Relationship Id="rId16890" Type="http://schemas.openxmlformats.org/officeDocument/2006/relationships/hyperlink" Target="http://www.quickmobile.com/" TargetMode="External"/><Relationship Id="rId27899" Type="http://schemas.openxmlformats.org/officeDocument/2006/relationships/hyperlink" Target="http://www.globality.com/" TargetMode="External"/><Relationship Id="rId45027" Type="http://schemas.openxmlformats.org/officeDocument/2006/relationships/hyperlink" Target="http://www.appgyver.com/" TargetMode="External"/><Relationship Id="rId48597" Type="http://schemas.openxmlformats.org/officeDocument/2006/relationships/hyperlink" Target="http://techcrunch.com/2013/09/27/its-official-the-nirvanix-cloud-storage-service-is-shutting-down/" TargetMode="External"/><Relationship Id="rId52243" Type="http://schemas.openxmlformats.org/officeDocument/2006/relationships/hyperlink" Target="http://permissionmachine.com/" TargetMode="External"/><Relationship Id="rId16543" Type="http://schemas.openxmlformats.org/officeDocument/2006/relationships/hyperlink" Target="https://mporium.com/" TargetMode="External"/><Relationship Id="rId20939" Type="http://schemas.openxmlformats.org/officeDocument/2006/relationships/hyperlink" Target="http://dhdlog.com/" TargetMode="External"/><Relationship Id="rId34768" Type="http://schemas.openxmlformats.org/officeDocument/2006/relationships/hyperlink" Target="http://grabyo.com/" TargetMode="External"/><Relationship Id="rId41984" Type="http://schemas.openxmlformats.org/officeDocument/2006/relationships/hyperlink" Target="http://www.vermonttransco.com/" TargetMode="External"/><Relationship Id="rId55466" Type="http://schemas.openxmlformats.org/officeDocument/2006/relationships/hyperlink" Target="http://www.ipolicynet.com/" TargetMode="External"/><Relationship Id="rId57915" Type="http://schemas.openxmlformats.org/officeDocument/2006/relationships/hyperlink" Target="http://www.mythings.com/" TargetMode="External"/><Relationship Id="rId62682" Type="http://schemas.openxmlformats.org/officeDocument/2006/relationships/hyperlink" Target="http://www.kalido.com/" TargetMode="External"/><Relationship Id="rId6602" Type="http://schemas.openxmlformats.org/officeDocument/2006/relationships/hyperlink" Target="http://www.barosense.com/" TargetMode="External"/><Relationship Id="rId14094" Type="http://schemas.openxmlformats.org/officeDocument/2006/relationships/hyperlink" Target="http://www.lucidworks.com/" TargetMode="External"/><Relationship Id="rId19766" Type="http://schemas.openxmlformats.org/officeDocument/2006/relationships/hyperlink" Target="http://redsallnatural.com/" TargetMode="External"/><Relationship Id="rId23412" Type="http://schemas.openxmlformats.org/officeDocument/2006/relationships/hyperlink" Target="https://oppex.com/" TargetMode="External"/><Relationship Id="rId26982" Type="http://schemas.openxmlformats.org/officeDocument/2006/relationships/hyperlink" Target="http://www.chipvision.com/" TargetMode="External"/><Relationship Id="rId37241" Type="http://schemas.openxmlformats.org/officeDocument/2006/relationships/hyperlink" Target="http://logidok.com/" TargetMode="External"/><Relationship Id="rId41637" Type="http://schemas.openxmlformats.org/officeDocument/2006/relationships/hyperlink" Target="http://www.seriousenergy.com/" TargetMode="External"/><Relationship Id="rId55119" Type="http://schemas.openxmlformats.org/officeDocument/2006/relationships/hyperlink" Target="http://www.scoutmob.com/" TargetMode="External"/><Relationship Id="rId62335" Type="http://schemas.openxmlformats.org/officeDocument/2006/relationships/hyperlink" Target="http://shipwise.co/" TargetMode="External"/><Relationship Id="rId4153" Type="http://schemas.openxmlformats.org/officeDocument/2006/relationships/hyperlink" Target="http://www.3dfuturevision.com/" TargetMode="External"/><Relationship Id="rId9825" Type="http://schemas.openxmlformats.org/officeDocument/2006/relationships/hyperlink" Target="http://www.mersana.com/" TargetMode="External"/><Relationship Id="rId19419" Type="http://schemas.openxmlformats.org/officeDocument/2006/relationships/hyperlink" Target="http://www.nobelhygiene.com/" TargetMode="External"/><Relationship Id="rId26635" Type="http://schemas.openxmlformats.org/officeDocument/2006/relationships/hyperlink" Target="http://www.batterii.com/" TargetMode="External"/><Relationship Id="rId33851" Type="http://schemas.openxmlformats.org/officeDocument/2006/relationships/hyperlink" Target="http://www.alloydigital.com/" TargetMode="External"/><Relationship Id="rId44110" Type="http://schemas.openxmlformats.org/officeDocument/2006/relationships/hyperlink" Target="http://www.commil.com/" TargetMode="External"/><Relationship Id="rId47680" Type="http://schemas.openxmlformats.org/officeDocument/2006/relationships/hyperlink" Target="http://www.wable-systems.com/" TargetMode="External"/><Relationship Id="rId58689" Type="http://schemas.openxmlformats.org/officeDocument/2006/relationships/hyperlink" Target="http://www.lukup.com/" TargetMode="External"/><Relationship Id="rId39" Type="http://schemas.openxmlformats.org/officeDocument/2006/relationships/hyperlink" Target="http://www.huffingtonpost.com/" TargetMode="External"/><Relationship Id="rId7376" Type="http://schemas.openxmlformats.org/officeDocument/2006/relationships/hyperlink" Target="http://www.cn-cg.com/" TargetMode="External"/><Relationship Id="rId10357" Type="http://schemas.openxmlformats.org/officeDocument/2006/relationships/hyperlink" Target="http://www.novantherapeutics.com/" TargetMode="External"/><Relationship Id="rId12806" Type="http://schemas.openxmlformats.org/officeDocument/2006/relationships/hyperlink" Target="http://zymeworks.com/" TargetMode="External"/><Relationship Id="rId24186" Type="http://schemas.openxmlformats.org/officeDocument/2006/relationships/hyperlink" Target="http://www.myaidin.com/" TargetMode="External"/><Relationship Id="rId33504" Type="http://schemas.openxmlformats.org/officeDocument/2006/relationships/hyperlink" Target="http://www.oncostemdiagnostics.com/" TargetMode="External"/><Relationship Id="rId40720" Type="http://schemas.openxmlformats.org/officeDocument/2006/relationships/hyperlink" Target="http://www.energysage.com/" TargetMode="External"/><Relationship Id="rId47333" Type="http://schemas.openxmlformats.org/officeDocument/2006/relationships/hyperlink" Target="http://remedify.com/" TargetMode="External"/><Relationship Id="rId51729" Type="http://schemas.openxmlformats.org/officeDocument/2006/relationships/hyperlink" Target="http://www.lecicogne.net/" TargetMode="External"/><Relationship Id="rId7029" Type="http://schemas.openxmlformats.org/officeDocument/2006/relationships/hyperlink" Target="http://www.calistogapharma.com/" TargetMode="External"/><Relationship Id="rId29858" Type="http://schemas.openxmlformats.org/officeDocument/2006/relationships/hyperlink" Target="http://www.rxnetworks.ca/" TargetMode="External"/><Relationship Id="rId31055" Type="http://schemas.openxmlformats.org/officeDocument/2006/relationships/hyperlink" Target="http://zulahoo.info/" TargetMode="External"/><Relationship Id="rId54202" Type="http://schemas.openxmlformats.org/officeDocument/2006/relationships/hyperlink" Target="http://www.apigee.com/" TargetMode="External"/><Relationship Id="rId57772" Type="http://schemas.openxmlformats.org/officeDocument/2006/relationships/hyperlink" Target="http://www.naiapharma.com/" TargetMode="External"/><Relationship Id="rId3986" Type="http://schemas.openxmlformats.org/officeDocument/2006/relationships/hyperlink" Target="http://webupo.com/" TargetMode="External"/><Relationship Id="rId18502" Type="http://schemas.openxmlformats.org/officeDocument/2006/relationships/hyperlink" Target="http://fitmein.in/index.html" TargetMode="External"/><Relationship Id="rId20796" Type="http://schemas.openxmlformats.org/officeDocument/2006/relationships/hyperlink" Target="http://www.bodbot.com/" TargetMode="External"/><Relationship Id="rId34278" Type="http://schemas.openxmlformats.org/officeDocument/2006/relationships/hyperlink" Target="http://www.choozle.com/" TargetMode="External"/><Relationship Id="rId36727" Type="http://schemas.openxmlformats.org/officeDocument/2006/relationships/hyperlink" Target="http://www.wanderful.com/" TargetMode="External"/><Relationship Id="rId39200" Type="http://schemas.openxmlformats.org/officeDocument/2006/relationships/hyperlink" Target="http://www.cash4gold.com/" TargetMode="External"/><Relationship Id="rId41494" Type="http://schemas.openxmlformats.org/officeDocument/2006/relationships/hyperlink" Target="http://www.qteros.com/" TargetMode="External"/><Relationship Id="rId43943" Type="http://schemas.openxmlformats.org/officeDocument/2006/relationships/hyperlink" Target="http://www.konbini.com/" TargetMode="External"/><Relationship Id="rId57425" Type="http://schemas.openxmlformats.org/officeDocument/2006/relationships/hyperlink" Target="http://www.flowbelow.com/" TargetMode="External"/><Relationship Id="rId64641" Type="http://schemas.openxmlformats.org/officeDocument/2006/relationships/hyperlink" Target="http://www.tekvox.com/" TargetMode="External"/><Relationship Id="rId3639" Type="http://schemas.openxmlformats.org/officeDocument/2006/relationships/hyperlink" Target="http://someecards.com/" TargetMode="External"/><Relationship Id="rId6112" Type="http://schemas.openxmlformats.org/officeDocument/2006/relationships/hyperlink" Target="http://www.aminextx.com/" TargetMode="External"/><Relationship Id="rId16053" Type="http://schemas.openxmlformats.org/officeDocument/2006/relationships/hyperlink" Target="http://gogarden.co/" TargetMode="External"/><Relationship Id="rId20449" Type="http://schemas.openxmlformats.org/officeDocument/2006/relationships/hyperlink" Target="http://www.vipstore.com/" TargetMode="External"/><Relationship Id="rId28941" Type="http://schemas.openxmlformats.org/officeDocument/2006/relationships/hyperlink" Target="http://mycoitracking.com/" TargetMode="External"/><Relationship Id="rId41147" Type="http://schemas.openxmlformats.org/officeDocument/2006/relationships/hyperlink" Target="http://www.lysanda.com/" TargetMode="External"/><Relationship Id="rId50812" Type="http://schemas.openxmlformats.org/officeDocument/2006/relationships/hyperlink" Target="http://blackbridge.com/" TargetMode="External"/><Relationship Id="rId62192" Type="http://schemas.openxmlformats.org/officeDocument/2006/relationships/hyperlink" Target="http://www.halosource.com/" TargetMode="External"/><Relationship Id="rId9682" Type="http://schemas.openxmlformats.org/officeDocument/2006/relationships/hyperlink" Target="http://m3bio.com/" TargetMode="External"/><Relationship Id="rId12663" Type="http://schemas.openxmlformats.org/officeDocument/2006/relationships/hyperlink" Target="http://www.wavetecvision.com/" TargetMode="External"/><Relationship Id="rId19276" Type="http://schemas.openxmlformats.org/officeDocument/2006/relationships/hyperlink" Target="http://modedefaire.com/" TargetMode="External"/><Relationship Id="rId26492" Type="http://schemas.openxmlformats.org/officeDocument/2006/relationships/hyperlink" Target="http://www.argyledata.com/" TargetMode="External"/><Relationship Id="rId30888" Type="http://schemas.openxmlformats.org/officeDocument/2006/relationships/hyperlink" Target="http://www.wealthtouch.com/" TargetMode="External"/><Relationship Id="rId35810" Type="http://schemas.openxmlformats.org/officeDocument/2006/relationships/hyperlink" Target="http://www.proximiant.com/" TargetMode="External"/><Relationship Id="rId46819" Type="http://schemas.openxmlformats.org/officeDocument/2006/relationships/hyperlink" Target="http://ifholdings.com/" TargetMode="External"/><Relationship Id="rId47190" Type="http://schemas.openxmlformats.org/officeDocument/2006/relationships/hyperlink" Target="http://www.paraytec.com/" TargetMode="External"/><Relationship Id="rId58199" Type="http://schemas.openxmlformats.org/officeDocument/2006/relationships/hyperlink" Target="http://www.entytle.com/" TargetMode="External"/><Relationship Id="rId2722" Type="http://schemas.openxmlformats.org/officeDocument/2006/relationships/hyperlink" Target="http://www.jobfox.com/" TargetMode="External"/><Relationship Id="rId9335" Type="http://schemas.openxmlformats.org/officeDocument/2006/relationships/hyperlink" Target="http://www.isolationsciences.com/" TargetMode="External"/><Relationship Id="rId12316" Type="http://schemas.openxmlformats.org/officeDocument/2006/relationships/hyperlink" Target="http://www.trevenainc.com/" TargetMode="External"/><Relationship Id="rId26145" Type="http://schemas.openxmlformats.org/officeDocument/2006/relationships/hyperlink" Target="http://www.wellbe.me/" TargetMode="External"/><Relationship Id="rId33361" Type="http://schemas.openxmlformats.org/officeDocument/2006/relationships/hyperlink" Target="http://gethumanoid.com/" TargetMode="External"/><Relationship Id="rId51586" Type="http://schemas.openxmlformats.org/officeDocument/2006/relationships/hyperlink" Target="http://www.proactivenet.com/" TargetMode="External"/><Relationship Id="rId60904" Type="http://schemas.openxmlformats.org/officeDocument/2006/relationships/hyperlink" Target="http://baloonr.com/" TargetMode="External"/><Relationship Id="rId65068" Type="http://schemas.openxmlformats.org/officeDocument/2006/relationships/hyperlink" Target="http://ticketstreet.jp/" TargetMode="External"/><Relationship Id="rId5945" Type="http://schemas.openxmlformats.org/officeDocument/2006/relationships/hyperlink" Target="http://akshaywellness.com/" TargetMode="External"/><Relationship Id="rId15539" Type="http://schemas.openxmlformats.org/officeDocument/2006/relationships/hyperlink" Target="http://www.placeprops.com/" TargetMode="External"/><Relationship Id="rId15886" Type="http://schemas.openxmlformats.org/officeDocument/2006/relationships/hyperlink" Target="http://www.enflick.com/" TargetMode="External"/><Relationship Id="rId29368" Type="http://schemas.openxmlformats.org/officeDocument/2006/relationships/hyperlink" Target="http://perfectsearchcorp.com/" TargetMode="External"/><Relationship Id="rId33014" Type="http://schemas.openxmlformats.org/officeDocument/2006/relationships/hyperlink" Target="http://www.touchring.com/" TargetMode="External"/><Relationship Id="rId36584" Type="http://schemas.openxmlformats.org/officeDocument/2006/relationships/hyperlink" Target="http://www.unruly.co/" TargetMode="External"/><Relationship Id="rId40230" Type="http://schemas.openxmlformats.org/officeDocument/2006/relationships/hyperlink" Target="http://www.aeb.com/" TargetMode="External"/><Relationship Id="rId45902" Type="http://schemas.openxmlformats.org/officeDocument/2006/relationships/hyperlink" Target="http://creatorbox.com/" TargetMode="External"/><Relationship Id="rId51239" Type="http://schemas.openxmlformats.org/officeDocument/2006/relationships/hyperlink" Target="http://www.friendster.com/" TargetMode="External"/><Relationship Id="rId59731" Type="http://schemas.openxmlformats.org/officeDocument/2006/relationships/hyperlink" Target="http://clovia.com/" TargetMode="External"/><Relationship Id="rId3496" Type="http://schemas.openxmlformats.org/officeDocument/2006/relationships/hyperlink" Target="http://www.sebacia.com/" TargetMode="External"/><Relationship Id="rId18012" Type="http://schemas.openxmlformats.org/officeDocument/2006/relationships/hyperlink" Target="http://www.buysimple.com/" TargetMode="External"/><Relationship Id="rId22408" Type="http://schemas.openxmlformats.org/officeDocument/2006/relationships/hyperlink" Target="http://adventuretofitness.com/" TargetMode="External"/><Relationship Id="rId22755" Type="http://schemas.openxmlformats.org/officeDocument/2006/relationships/hyperlink" Target="http://iprofindia.com/" TargetMode="External"/><Relationship Id="rId36237" Type="http://schemas.openxmlformats.org/officeDocument/2006/relationships/hyperlink" Target="http://www.spondo.com/" TargetMode="External"/><Relationship Id="rId43453" Type="http://schemas.openxmlformats.org/officeDocument/2006/relationships/hyperlink" Target="http://www.made.com/" TargetMode="External"/><Relationship Id="rId57282" Type="http://schemas.openxmlformats.org/officeDocument/2006/relationships/hyperlink" Target="http://www.relola.com/" TargetMode="External"/><Relationship Id="rId61678" Type="http://schemas.openxmlformats.org/officeDocument/2006/relationships/hyperlink" Target="http://switchcam.com/" TargetMode="External"/><Relationship Id="rId3149" Type="http://schemas.openxmlformats.org/officeDocument/2006/relationships/hyperlink" Target="http://www.paintzen.com/" TargetMode="External"/><Relationship Id="rId25978" Type="http://schemas.openxmlformats.org/officeDocument/2006/relationships/hyperlink" Target="http://www.therox.com/" TargetMode="External"/><Relationship Id="rId43106" Type="http://schemas.openxmlformats.org/officeDocument/2006/relationships/hyperlink" Target="http://barking.ee/en" TargetMode="External"/><Relationship Id="rId46676" Type="http://schemas.openxmlformats.org/officeDocument/2006/relationships/hyperlink" Target="http://fiteq.com/" TargetMode="External"/><Relationship Id="rId50322" Type="http://schemas.openxmlformats.org/officeDocument/2006/relationships/hyperlink" Target="http://www.whereismytransport.com/" TargetMode="External"/><Relationship Id="rId53892" Type="http://schemas.openxmlformats.org/officeDocument/2006/relationships/hyperlink" Target="http://www.gokuai.com/" TargetMode="External"/><Relationship Id="rId64151" Type="http://schemas.openxmlformats.org/officeDocument/2006/relationships/hyperlink" Target="http://www.smallbusinessdevelopmentcenter.tv/" TargetMode="External"/><Relationship Id="rId9192" Type="http://schemas.openxmlformats.org/officeDocument/2006/relationships/hyperlink" Target="http://intecpharma.com/" TargetMode="External"/><Relationship Id="rId14622" Type="http://schemas.openxmlformats.org/officeDocument/2006/relationships/hyperlink" Target="http://radius.com/" TargetMode="External"/><Relationship Id="rId28451" Type="http://schemas.openxmlformats.org/officeDocument/2006/relationships/hyperlink" Target="http://www.keesquare.com/" TargetMode="External"/><Relationship Id="rId30398" Type="http://schemas.openxmlformats.org/officeDocument/2006/relationships/hyperlink" Target="http://www.taxime.to/" TargetMode="External"/><Relationship Id="rId32847" Type="http://schemas.openxmlformats.org/officeDocument/2006/relationships/hyperlink" Target="http://www.solidfire.com/" TargetMode="External"/><Relationship Id="rId46329" Type="http://schemas.openxmlformats.org/officeDocument/2006/relationships/hyperlink" Target="http://www.storagenewsletter.com/news/business/attune-systems-disappears" TargetMode="External"/><Relationship Id="rId53545" Type="http://schemas.openxmlformats.org/officeDocument/2006/relationships/hyperlink" Target="http://www.syndiant.com/" TargetMode="External"/><Relationship Id="rId60761" Type="http://schemas.openxmlformats.org/officeDocument/2006/relationships/hyperlink" Target="http://www.wellaware.us/" TargetMode="External"/><Relationship Id="rId12173" Type="http://schemas.openxmlformats.org/officeDocument/2006/relationships/hyperlink" Target="http://theranosticshealth.com/" TargetMode="External"/><Relationship Id="rId17845" Type="http://schemas.openxmlformats.org/officeDocument/2006/relationships/hyperlink" Target="http://inmarkit.com/" TargetMode="External"/><Relationship Id="rId28104" Type="http://schemas.openxmlformats.org/officeDocument/2006/relationships/hyperlink" Target="http://www.imagineersystems.com/" TargetMode="External"/><Relationship Id="rId35320" Type="http://schemas.openxmlformats.org/officeDocument/2006/relationships/hyperlink" Target="http://www.markerly.com/" TargetMode="External"/><Relationship Id="rId38890" Type="http://schemas.openxmlformats.org/officeDocument/2006/relationships/hyperlink" Target="http://www.nativoo.com/" TargetMode="External"/><Relationship Id="rId49899" Type="http://schemas.openxmlformats.org/officeDocument/2006/relationships/hyperlink" Target="http://www.pacstar.com/" TargetMode="External"/><Relationship Id="rId51096" Type="http://schemas.openxmlformats.org/officeDocument/2006/relationships/hyperlink" Target="https://coinkite.com/" TargetMode="External"/><Relationship Id="rId60414" Type="http://schemas.openxmlformats.org/officeDocument/2006/relationships/hyperlink" Target="http://www.netlogicmicro.com/" TargetMode="External"/><Relationship Id="rId551" Type="http://schemas.openxmlformats.org/officeDocument/2006/relationships/hyperlink" Target="http://clover.co/" TargetMode="External"/><Relationship Id="rId2232" Type="http://schemas.openxmlformats.org/officeDocument/2006/relationships/hyperlink" Target="http://www.deanslist.co.uk/" TargetMode="External"/><Relationship Id="rId7904" Type="http://schemas.openxmlformats.org/officeDocument/2006/relationships/hyperlink" Target="http://www.delmarpharma.com/" TargetMode="External"/><Relationship Id="rId15396" Type="http://schemas.openxmlformats.org/officeDocument/2006/relationships/hyperlink" Target="http://www.aicent.com/" TargetMode="External"/><Relationship Id="rId24714" Type="http://schemas.openxmlformats.org/officeDocument/2006/relationships/hyperlink" Target="http://www.dreamscapeblue.com/index.html" TargetMode="External"/><Relationship Id="rId31930" Type="http://schemas.openxmlformats.org/officeDocument/2006/relationships/hyperlink" Target="http://www.inforsense.com/" TargetMode="External"/><Relationship Id="rId38543" Type="http://schemas.openxmlformats.org/officeDocument/2006/relationships/hyperlink" Target="http://www.visitec.com/" TargetMode="External"/><Relationship Id="rId42939" Type="http://schemas.openxmlformats.org/officeDocument/2006/relationships/hyperlink" Target="http://h3financialservices.com/" TargetMode="External"/><Relationship Id="rId56768" Type="http://schemas.openxmlformats.org/officeDocument/2006/relationships/hyperlink" Target="http://www.4info.com/" TargetMode="External"/><Relationship Id="rId63984" Type="http://schemas.openxmlformats.org/officeDocument/2006/relationships/hyperlink" Target="http://hassle.com/" TargetMode="External"/><Relationship Id="rId204" Type="http://schemas.openxmlformats.org/officeDocument/2006/relationships/hyperlink" Target="http://jokerpack.com/" TargetMode="External"/><Relationship Id="rId5455" Type="http://schemas.openxmlformats.org/officeDocument/2006/relationships/hyperlink" Target="http://www.wonderswamp.com/" TargetMode="External"/><Relationship Id="rId15049" Type="http://schemas.openxmlformats.org/officeDocument/2006/relationships/hyperlink" Target="http://www.travelappeal.it/" TargetMode="External"/><Relationship Id="rId22265" Type="http://schemas.openxmlformats.org/officeDocument/2006/relationships/hyperlink" Target="http://www.papatv.cn/" TargetMode="External"/><Relationship Id="rId36094" Type="http://schemas.openxmlformats.org/officeDocument/2006/relationships/hyperlink" Target="http://www.shoutnow.com/" TargetMode="External"/><Relationship Id="rId45412" Type="http://schemas.openxmlformats.org/officeDocument/2006/relationships/hyperlink" Target="http://moveablecode.com/" TargetMode="External"/><Relationship Id="rId48982" Type="http://schemas.openxmlformats.org/officeDocument/2006/relationships/hyperlink" Target="http://www.clearhaus.com/" TargetMode="External"/><Relationship Id="rId59241" Type="http://schemas.openxmlformats.org/officeDocument/2006/relationships/hyperlink" Target="http://sparknearby.com/" TargetMode="External"/><Relationship Id="rId61188" Type="http://schemas.openxmlformats.org/officeDocument/2006/relationships/hyperlink" Target="http://www.timebridge.com/" TargetMode="External"/><Relationship Id="rId63637" Type="http://schemas.openxmlformats.org/officeDocument/2006/relationships/hyperlink" Target="http://www.agrimap.com/" TargetMode="External"/><Relationship Id="rId5108" Type="http://schemas.openxmlformats.org/officeDocument/2006/relationships/hyperlink" Target="http://www.rekoo.com/" TargetMode="External"/><Relationship Id="rId8678" Type="http://schemas.openxmlformats.org/officeDocument/2006/relationships/hyperlink" Target="http://www.globeimmune.com/" TargetMode="External"/><Relationship Id="rId25488" Type="http://schemas.openxmlformats.org/officeDocument/2006/relationships/hyperlink" Target="http://www.optovue.com/" TargetMode="External"/><Relationship Id="rId27937" Type="http://schemas.openxmlformats.org/officeDocument/2006/relationships/hyperlink" Target="http://www.greenwizard.com/" TargetMode="External"/><Relationship Id="rId48635" Type="http://schemas.openxmlformats.org/officeDocument/2006/relationships/hyperlink" Target="http://www.pagerduty.com/" TargetMode="External"/><Relationship Id="rId55851" Type="http://schemas.openxmlformats.org/officeDocument/2006/relationships/hyperlink" Target="http://gear6.com/" TargetMode="External"/><Relationship Id="rId11659" Type="http://schemas.openxmlformats.org/officeDocument/2006/relationships/hyperlink" Target="http://www.7sbio.com/" TargetMode="External"/><Relationship Id="rId32357" Type="http://schemas.openxmlformats.org/officeDocument/2006/relationships/hyperlink" Target="http://numecent.com/" TargetMode="External"/><Relationship Id="rId34806" Type="http://schemas.openxmlformats.org/officeDocument/2006/relationships/hyperlink" Target="http://gunup.com/" TargetMode="External"/><Relationship Id="rId46186" Type="http://schemas.openxmlformats.org/officeDocument/2006/relationships/hyperlink" Target="http://www.voxy.com/" TargetMode="External"/><Relationship Id="rId55504" Type="http://schemas.openxmlformats.org/officeDocument/2006/relationships/hyperlink" Target="http://www.lifeshield.com/" TargetMode="External"/><Relationship Id="rId62720" Type="http://schemas.openxmlformats.org/officeDocument/2006/relationships/hyperlink" Target="http://newsjel.ly/" TargetMode="External"/><Relationship Id="rId1718" Type="http://schemas.openxmlformats.org/officeDocument/2006/relationships/hyperlink" Target="https://getwhirl.com/" TargetMode="External"/><Relationship Id="rId14132" Type="http://schemas.openxmlformats.org/officeDocument/2006/relationships/hyperlink" Target="http://www.mapr.com/" TargetMode="External"/><Relationship Id="rId19804" Type="http://schemas.openxmlformats.org/officeDocument/2006/relationships/hyperlink" Target="https://www.retailcrm.ru/" TargetMode="External"/><Relationship Id="rId53055" Type="http://schemas.openxmlformats.org/officeDocument/2006/relationships/hyperlink" Target="http://ferricsemi.com/" TargetMode="External"/><Relationship Id="rId60271" Type="http://schemas.openxmlformats.org/officeDocument/2006/relationships/hyperlink" Target="http://www.avchem.com/" TargetMode="External"/><Relationship Id="rId7761" Type="http://schemas.openxmlformats.org/officeDocument/2006/relationships/hyperlink" Target="http://ctmginc.com/" TargetMode="External"/><Relationship Id="rId10742" Type="http://schemas.openxmlformats.org/officeDocument/2006/relationships/hyperlink" Target="http://phmhometesting.com/" TargetMode="External"/><Relationship Id="rId17355" Type="http://schemas.openxmlformats.org/officeDocument/2006/relationships/hyperlink" Target="http://www.ubiquisys.com/" TargetMode="External"/><Relationship Id="rId21001" Type="http://schemas.openxmlformats.org/officeDocument/2006/relationships/hyperlink" Target="http://www.esotechinc.com/" TargetMode="External"/><Relationship Id="rId24571" Type="http://schemas.openxmlformats.org/officeDocument/2006/relationships/hyperlink" Target="http://www.clinecthealthcare.com/" TargetMode="External"/><Relationship Id="rId38053" Type="http://schemas.openxmlformats.org/officeDocument/2006/relationships/hyperlink" Target="http://rubimicrocafe.com/" TargetMode="External"/><Relationship Id="rId42796" Type="http://schemas.openxmlformats.org/officeDocument/2006/relationships/hyperlink" Target="http://oxie.co/" TargetMode="External"/><Relationship Id="rId56278" Type="http://schemas.openxmlformats.org/officeDocument/2006/relationships/hyperlink" Target="http://www.ticketgoose.com/" TargetMode="External"/><Relationship Id="rId58727" Type="http://schemas.openxmlformats.org/officeDocument/2006/relationships/hyperlink" Target="http://www.vmetv.com/" TargetMode="External"/><Relationship Id="rId63494" Type="http://schemas.openxmlformats.org/officeDocument/2006/relationships/hyperlink" Target="http://www.incentivetargeting.com/about-us" TargetMode="External"/><Relationship Id="rId7414" Type="http://schemas.openxmlformats.org/officeDocument/2006/relationships/hyperlink" Target="http://www.chronogen-inc.com/" TargetMode="External"/><Relationship Id="rId17008" Type="http://schemas.openxmlformats.org/officeDocument/2006/relationships/hyperlink" Target="http://senzari.com/" TargetMode="External"/><Relationship Id="rId24224" Type="http://schemas.openxmlformats.org/officeDocument/2006/relationships/hyperlink" Target="http://www.as-e.com/" TargetMode="External"/><Relationship Id="rId27794" Type="http://schemas.openxmlformats.org/officeDocument/2006/relationships/hyperlink" Target="http://www.forerunsystems.com/" TargetMode="External"/><Relationship Id="rId31440" Type="http://schemas.openxmlformats.org/officeDocument/2006/relationships/hyperlink" Target="http://www.clausematch.com/" TargetMode="External"/><Relationship Id="rId42449" Type="http://schemas.openxmlformats.org/officeDocument/2006/relationships/hyperlink" Target="http://www.oodle.com/" TargetMode="External"/><Relationship Id="rId63147" Type="http://schemas.openxmlformats.org/officeDocument/2006/relationships/hyperlink" Target="http://www.magnomics.pt/" TargetMode="External"/><Relationship Id="rId13618" Type="http://schemas.openxmlformats.org/officeDocument/2006/relationships/hyperlink" Target="http://www.ampsy.com/" TargetMode="External"/><Relationship Id="rId13965" Type="http://schemas.openxmlformats.org/officeDocument/2006/relationships/hyperlink" Target="http://www.justonedb.com/" TargetMode="External"/><Relationship Id="rId27447" Type="http://schemas.openxmlformats.org/officeDocument/2006/relationships/hyperlink" Target="http://www.distilinteractive.com/" TargetMode="External"/><Relationship Id="rId34663" Type="http://schemas.openxmlformats.org/officeDocument/2006/relationships/hyperlink" Target="http://www.flurry.com/" TargetMode="External"/><Relationship Id="rId48492" Type="http://schemas.openxmlformats.org/officeDocument/2006/relationships/hyperlink" Target="http://www.librato.com/" TargetMode="External"/><Relationship Id="rId52888" Type="http://schemas.openxmlformats.org/officeDocument/2006/relationships/hyperlink" Target="http://www.azuro.com/" TargetMode="External"/><Relationship Id="rId57810" Type="http://schemas.openxmlformats.org/officeDocument/2006/relationships/hyperlink" Target="http://anfix.com/" TargetMode="External"/><Relationship Id="rId1575" Type="http://schemas.openxmlformats.org/officeDocument/2006/relationships/hyperlink" Target="http://tiggly.com/" TargetMode="External"/><Relationship Id="rId8188" Type="http://schemas.openxmlformats.org/officeDocument/2006/relationships/hyperlink" Target="http://www.enobia.com/" TargetMode="External"/><Relationship Id="rId11169" Type="http://schemas.openxmlformats.org/officeDocument/2006/relationships/hyperlink" Target="http://www.pulmatrix.com/" TargetMode="External"/><Relationship Id="rId20834" Type="http://schemas.openxmlformats.org/officeDocument/2006/relationships/hyperlink" Target="http://www.castlighthealth.com/" TargetMode="External"/><Relationship Id="rId34316" Type="http://schemas.openxmlformats.org/officeDocument/2006/relationships/hyperlink" Target="http://www.whowhatwear.com/" TargetMode="External"/><Relationship Id="rId37886" Type="http://schemas.openxmlformats.org/officeDocument/2006/relationships/hyperlink" Target="http://www.beneq.com/" TargetMode="External"/><Relationship Id="rId41532" Type="http://schemas.openxmlformats.org/officeDocument/2006/relationships/hyperlink" Target="http://redstone.com.au/" TargetMode="External"/><Relationship Id="rId48145" Type="http://schemas.openxmlformats.org/officeDocument/2006/relationships/hyperlink" Target="http://www.bovcontrol.com/" TargetMode="External"/><Relationship Id="rId55361" Type="http://schemas.openxmlformats.org/officeDocument/2006/relationships/hyperlink" Target="http://www.documentsecurity.com/" TargetMode="External"/><Relationship Id="rId1228" Type="http://schemas.openxmlformats.org/officeDocument/2006/relationships/hyperlink" Target="http://sg.loangarage.com/" TargetMode="External"/><Relationship Id="rId4798" Type="http://schemas.openxmlformats.org/officeDocument/2006/relationships/hyperlink" Target="http://luckylabs.com/" TargetMode="External"/><Relationship Id="rId19661" Type="http://schemas.openxmlformats.org/officeDocument/2006/relationships/hyperlink" Target="http://pine.com.co/" TargetMode="External"/><Relationship Id="rId37539" Type="http://schemas.openxmlformats.org/officeDocument/2006/relationships/hyperlink" Target="http://weavly.com/" TargetMode="External"/><Relationship Id="rId44755" Type="http://schemas.openxmlformats.org/officeDocument/2006/relationships/hyperlink" Target="http://market76.com/" TargetMode="External"/><Relationship Id="rId51971" Type="http://schemas.openxmlformats.org/officeDocument/2006/relationships/hyperlink" Target="http://www.cadsurf.com/" TargetMode="External"/><Relationship Id="rId55014" Type="http://schemas.openxmlformats.org/officeDocument/2006/relationships/hyperlink" Target="http://www.qwasi.com/" TargetMode="External"/><Relationship Id="rId58584" Type="http://schemas.openxmlformats.org/officeDocument/2006/relationships/hyperlink" Target="http://www.motostrano.com/" TargetMode="External"/><Relationship Id="rId62230" Type="http://schemas.openxmlformats.org/officeDocument/2006/relationships/hyperlink" Target="http://power-one.com/" TargetMode="External"/><Relationship Id="rId7271" Type="http://schemas.openxmlformats.org/officeDocument/2006/relationships/hyperlink" Target="http://www.celmatix.com/" TargetMode="External"/><Relationship Id="rId9720" Type="http://schemas.openxmlformats.org/officeDocument/2006/relationships/hyperlink" Target="http://www.matrix-bio.com/" TargetMode="External"/><Relationship Id="rId12701" Type="http://schemas.openxmlformats.org/officeDocument/2006/relationships/hyperlink" Target="http://www.xdx.com/" TargetMode="External"/><Relationship Id="rId19314" Type="http://schemas.openxmlformats.org/officeDocument/2006/relationships/hyperlink" Target="http://multiply.com/" TargetMode="External"/><Relationship Id="rId24081" Type="http://schemas.openxmlformats.org/officeDocument/2006/relationships/hyperlink" Target="http://vitacoco.com/" TargetMode="External"/><Relationship Id="rId26530" Type="http://schemas.openxmlformats.org/officeDocument/2006/relationships/hyperlink" Target="http://atamasoft.jp/" TargetMode="External"/><Relationship Id="rId30926" Type="http://schemas.openxmlformats.org/officeDocument/2006/relationships/hyperlink" Target="http://www.widip.fr/" TargetMode="External"/><Relationship Id="rId44408" Type="http://schemas.openxmlformats.org/officeDocument/2006/relationships/hyperlink" Target="http://www.sindelantal.com/" TargetMode="External"/><Relationship Id="rId51624" Type="http://schemas.openxmlformats.org/officeDocument/2006/relationships/hyperlink" Target="http://www.seedcamp.com/" TargetMode="External"/><Relationship Id="rId58237" Type="http://schemas.openxmlformats.org/officeDocument/2006/relationships/hyperlink" Target="http://www.goinvo.com/" TargetMode="External"/><Relationship Id="rId65453" Type="http://schemas.openxmlformats.org/officeDocument/2006/relationships/hyperlink" Target="http://bagaveev.com/" TargetMode="External"/><Relationship Id="rId10252" Type="http://schemas.openxmlformats.org/officeDocument/2006/relationships/hyperlink" Target="http://www.neurovance.com/" TargetMode="External"/><Relationship Id="rId15924" Type="http://schemas.openxmlformats.org/officeDocument/2006/relationships/hyperlink" Target="http://www.fanatix.com/" TargetMode="External"/><Relationship Id="rId29753" Type="http://schemas.openxmlformats.org/officeDocument/2006/relationships/hyperlink" Target="http://www.retrieve.com/" TargetMode="External"/><Relationship Id="rId47978" Type="http://schemas.openxmlformats.org/officeDocument/2006/relationships/hyperlink" Target="http://www.iqtaxi.com/" TargetMode="External"/><Relationship Id="rId65106" Type="http://schemas.openxmlformats.org/officeDocument/2006/relationships/hyperlink" Target="http://www.introme.com/" TargetMode="External"/><Relationship Id="rId3881" Type="http://schemas.openxmlformats.org/officeDocument/2006/relationships/hyperlink" Target="http://twoten.is/" TargetMode="External"/><Relationship Id="rId13475" Type="http://schemas.openxmlformats.org/officeDocument/2006/relationships/hyperlink" Target="http://www.deltadna.com/" TargetMode="External"/><Relationship Id="rId20691" Type="http://schemas.openxmlformats.org/officeDocument/2006/relationships/hyperlink" Target="http://www.accolade.com/" TargetMode="External"/><Relationship Id="rId29406" Type="http://schemas.openxmlformats.org/officeDocument/2006/relationships/hyperlink" Target="http://www.phytel.com/" TargetMode="External"/><Relationship Id="rId36622" Type="http://schemas.openxmlformats.org/officeDocument/2006/relationships/hyperlink" Target="http://videoamp.com/" TargetMode="External"/><Relationship Id="rId52398" Type="http://schemas.openxmlformats.org/officeDocument/2006/relationships/hyperlink" Target="http://www.soundfit.co/" TargetMode="External"/><Relationship Id="rId54847" Type="http://schemas.openxmlformats.org/officeDocument/2006/relationships/hyperlink" Target="http://njoygo.blogspot.kr/" TargetMode="External"/><Relationship Id="rId3534" Type="http://schemas.openxmlformats.org/officeDocument/2006/relationships/hyperlink" Target="http://www.shopitoit.com/" TargetMode="External"/><Relationship Id="rId13128" Type="http://schemas.openxmlformats.org/officeDocument/2006/relationships/hyperlink" Target="http://www.brandwatch.com/" TargetMode="External"/><Relationship Id="rId16698" Type="http://schemas.openxmlformats.org/officeDocument/2006/relationships/hyperlink" Target="http://origami.com/" TargetMode="External"/><Relationship Id="rId20344" Type="http://schemas.openxmlformats.org/officeDocument/2006/relationships/hyperlink" Target="http://flipxi.in/web" TargetMode="External"/><Relationship Id="rId34173" Type="http://schemas.openxmlformats.org/officeDocument/2006/relationships/hyperlink" Target="http://buysight.com/" TargetMode="External"/><Relationship Id="rId39845" Type="http://schemas.openxmlformats.org/officeDocument/2006/relationships/hyperlink" Target="http://policybazaar.com/" TargetMode="External"/><Relationship Id="rId57320" Type="http://schemas.openxmlformats.org/officeDocument/2006/relationships/hyperlink" Target="http://thewadhwagroup.com/" TargetMode="External"/><Relationship Id="rId61716" Type="http://schemas.openxmlformats.org/officeDocument/2006/relationships/hyperlink" Target="http://www.blackrocktidalpower.com/home/" TargetMode="External"/><Relationship Id="rId1085" Type="http://schemas.openxmlformats.org/officeDocument/2006/relationships/hyperlink" Target="http://www.zyamusic.com/" TargetMode="External"/><Relationship Id="rId6757" Type="http://schemas.openxmlformats.org/officeDocument/2006/relationships/hyperlink" Target="http://www.biofiredx.com/" TargetMode="External"/><Relationship Id="rId19171" Type="http://schemas.openxmlformats.org/officeDocument/2006/relationships/hyperlink" Target="http://www.maizuo.com/" TargetMode="External"/><Relationship Id="rId23567" Type="http://schemas.openxmlformats.org/officeDocument/2006/relationships/hyperlink" Target="http://www.lidealist.com/" TargetMode="External"/><Relationship Id="rId30783" Type="http://schemas.openxmlformats.org/officeDocument/2006/relationships/hyperlink" Target="http://www.virdocssoftware.com/" TargetMode="External"/><Relationship Id="rId37396" Type="http://schemas.openxmlformats.org/officeDocument/2006/relationships/hyperlink" Target="http://www.chimewith.us/" TargetMode="External"/><Relationship Id="rId41042" Type="http://schemas.openxmlformats.org/officeDocument/2006/relationships/hyperlink" Target="http://www.ioxus.com/" TargetMode="External"/><Relationship Id="rId46714" Type="http://schemas.openxmlformats.org/officeDocument/2006/relationships/hyperlink" Target="http://glowforge.com/" TargetMode="External"/><Relationship Id="rId53930" Type="http://schemas.openxmlformats.org/officeDocument/2006/relationships/hyperlink" Target="http://www.izt-labs.de/" TargetMode="External"/><Relationship Id="rId64939" Type="http://schemas.openxmlformats.org/officeDocument/2006/relationships/hyperlink" Target="http://legalpad.it/" TargetMode="External"/><Relationship Id="rId9230" Type="http://schemas.openxmlformats.org/officeDocument/2006/relationships/hyperlink" Target="http://www.interceptpharma.com/" TargetMode="External"/><Relationship Id="rId26040" Type="http://schemas.openxmlformats.org/officeDocument/2006/relationships/hyperlink" Target="http://www.trytonmedical.com/" TargetMode="External"/><Relationship Id="rId30436" Type="http://schemas.openxmlformats.org/officeDocument/2006/relationships/hyperlink" Target="http://www.tendrilinc.com/" TargetMode="External"/><Relationship Id="rId37049" Type="http://schemas.openxmlformats.org/officeDocument/2006/relationships/hyperlink" Target="http://www.ceros.com/" TargetMode="External"/><Relationship Id="rId44265" Type="http://schemas.openxmlformats.org/officeDocument/2006/relationships/hyperlink" Target="http://vicis.co/" TargetMode="External"/><Relationship Id="rId51481" Type="http://schemas.openxmlformats.org/officeDocument/2006/relationships/hyperlink" Target="http://www.ga-me.com/" TargetMode="External"/><Relationship Id="rId58094" Type="http://schemas.openxmlformats.org/officeDocument/2006/relationships/hyperlink" Target="http://vizonews.com/" TargetMode="External"/><Relationship Id="rId12211" Type="http://schemas.openxmlformats.org/officeDocument/2006/relationships/hyperlink" Target="http://www.thrombovision.com/" TargetMode="External"/><Relationship Id="rId15781" Type="http://schemas.openxmlformats.org/officeDocument/2006/relationships/hyperlink" Target="http://www.crittercism.com/" TargetMode="External"/><Relationship Id="rId47488" Type="http://schemas.openxmlformats.org/officeDocument/2006/relationships/hyperlink" Target="http://www.softswitch.com/" TargetMode="External"/><Relationship Id="rId49937" Type="http://schemas.openxmlformats.org/officeDocument/2006/relationships/hyperlink" Target="http://www.samba.me/" TargetMode="External"/><Relationship Id="rId51134" Type="http://schemas.openxmlformats.org/officeDocument/2006/relationships/hyperlink" Target="http://www.koinabanx.com/" TargetMode="External"/><Relationship Id="rId5840" Type="http://schemas.openxmlformats.org/officeDocument/2006/relationships/hyperlink" Target="http://www.afferentpharma.com/" TargetMode="External"/><Relationship Id="rId15434" Type="http://schemas.openxmlformats.org/officeDocument/2006/relationships/hyperlink" Target="http://www.air-watch.com/" TargetMode="External"/><Relationship Id="rId22650" Type="http://schemas.openxmlformats.org/officeDocument/2006/relationships/hyperlink" Target="http://execonline.com/" TargetMode="External"/><Relationship Id="rId29263" Type="http://schemas.openxmlformats.org/officeDocument/2006/relationships/hyperlink" Target="http://www.othot.com/" TargetMode="External"/><Relationship Id="rId33659" Type="http://schemas.openxmlformats.org/officeDocument/2006/relationships/hyperlink" Target="http://www.adecn.com/" TargetMode="External"/><Relationship Id="rId36132" Type="http://schemas.openxmlformats.org/officeDocument/2006/relationships/hyperlink" Target="http://www.skyword.com/" TargetMode="External"/><Relationship Id="rId40875" Type="http://schemas.openxmlformats.org/officeDocument/2006/relationships/hyperlink" Target="http://www.greenboxhq.com/" TargetMode="External"/><Relationship Id="rId54357" Type="http://schemas.openxmlformats.org/officeDocument/2006/relationships/hyperlink" Target="http://www.alyotech.com/" TargetMode="External"/><Relationship Id="rId56806" Type="http://schemas.openxmlformats.org/officeDocument/2006/relationships/hyperlink" Target="http://ditto.us.com/" TargetMode="External"/><Relationship Id="rId61573" Type="http://schemas.openxmlformats.org/officeDocument/2006/relationships/hyperlink" Target="http://www.getwist.com/" TargetMode="External"/><Relationship Id="rId3391" Type="http://schemas.openxmlformats.org/officeDocument/2006/relationships/hyperlink" Target="http://refer.ly/" TargetMode="External"/><Relationship Id="rId18657" Type="http://schemas.openxmlformats.org/officeDocument/2006/relationships/hyperlink" Target="http://globein.com/" TargetMode="External"/><Relationship Id="rId22303" Type="http://schemas.openxmlformats.org/officeDocument/2006/relationships/hyperlink" Target="http://www.myatoms.com/" TargetMode="External"/><Relationship Id="rId25873" Type="http://schemas.openxmlformats.org/officeDocument/2006/relationships/hyperlink" Target="http://www.spinevision.net/" TargetMode="External"/><Relationship Id="rId40528" Type="http://schemas.openxmlformats.org/officeDocument/2006/relationships/hyperlink" Target="http://www.contourenergy.com/" TargetMode="External"/><Relationship Id="rId43001" Type="http://schemas.openxmlformats.org/officeDocument/2006/relationships/hyperlink" Target="http://www.opengamma.com/" TargetMode="External"/><Relationship Id="rId61226" Type="http://schemas.openxmlformats.org/officeDocument/2006/relationships/hyperlink" Target="http://www.wrike.com/" TargetMode="External"/><Relationship Id="rId3044" Type="http://schemas.openxmlformats.org/officeDocument/2006/relationships/hyperlink" Target="http://www.mysupermarket.co.uk/" TargetMode="External"/><Relationship Id="rId8716" Type="http://schemas.openxmlformats.org/officeDocument/2006/relationships/hyperlink" Target="http://www.goodstartgenetics.com/" TargetMode="External"/><Relationship Id="rId25526" Type="http://schemas.openxmlformats.org/officeDocument/2006/relationships/hyperlink" Target="http://www.palmazscientific.com/" TargetMode="External"/><Relationship Id="rId32742" Type="http://schemas.openxmlformats.org/officeDocument/2006/relationships/hyperlink" Target="http://www.sensika.com/" TargetMode="External"/><Relationship Id="rId39355" Type="http://schemas.openxmlformats.org/officeDocument/2006/relationships/hyperlink" Target="http://www.elorus.com/" TargetMode="External"/><Relationship Id="rId46571" Type="http://schemas.openxmlformats.org/officeDocument/2006/relationships/hyperlink" Target="http://elacarte.com/" TargetMode="External"/><Relationship Id="rId50967" Type="http://schemas.openxmlformats.org/officeDocument/2006/relationships/hyperlink" Target="https://www.qbittech.com/" TargetMode="External"/><Relationship Id="rId64796" Type="http://schemas.openxmlformats.org/officeDocument/2006/relationships/hyperlink" Target="http://pellepharm.com/" TargetMode="External"/><Relationship Id="rId6267" Type="http://schemas.openxmlformats.org/officeDocument/2006/relationships/hyperlink" Target="http://www.aragonpharmaceuticals.com/" TargetMode="External"/><Relationship Id="rId23077" Type="http://schemas.openxmlformats.org/officeDocument/2006/relationships/hyperlink" Target="http://www.sofi.com/" TargetMode="External"/><Relationship Id="rId28749" Type="http://schemas.openxmlformats.org/officeDocument/2006/relationships/hyperlink" Target="http://www.mdc.cn/" TargetMode="External"/><Relationship Id="rId30293" Type="http://schemas.openxmlformats.org/officeDocument/2006/relationships/hyperlink" Target="http://strevus.com/" TargetMode="External"/><Relationship Id="rId35965" Type="http://schemas.openxmlformats.org/officeDocument/2006/relationships/hyperlink" Target="http://www.rovertown.com/" TargetMode="External"/><Relationship Id="rId39008" Type="http://schemas.openxmlformats.org/officeDocument/2006/relationships/hyperlink" Target="http://www.worldrat.com/" TargetMode="External"/><Relationship Id="rId46224" Type="http://schemas.openxmlformats.org/officeDocument/2006/relationships/hyperlink" Target="http://adonit.net/" TargetMode="External"/><Relationship Id="rId49794" Type="http://schemas.openxmlformats.org/officeDocument/2006/relationships/hyperlink" Target="http://www.clearfly.net/" TargetMode="External"/><Relationship Id="rId53440" Type="http://schemas.openxmlformats.org/officeDocument/2006/relationships/hyperlink" Target="http://www.seminex.com/" TargetMode="External"/><Relationship Id="rId64449" Type="http://schemas.openxmlformats.org/officeDocument/2006/relationships/hyperlink" Target="http://www.audioscribe.com/" TargetMode="External"/><Relationship Id="rId2877" Type="http://schemas.openxmlformats.org/officeDocument/2006/relationships/hyperlink" Target="http://www.lumosity.com/" TargetMode="External"/><Relationship Id="rId15291" Type="http://schemas.openxmlformats.org/officeDocument/2006/relationships/hyperlink" Target="http://zestfinance.com/" TargetMode="External"/><Relationship Id="rId17740" Type="http://schemas.openxmlformats.org/officeDocument/2006/relationships/hyperlink" Target="http://www.artifactuprising.com/" TargetMode="External"/><Relationship Id="rId35618" Type="http://schemas.openxmlformats.org/officeDocument/2006/relationships/hyperlink" Target="http://www.operative.com/" TargetMode="External"/><Relationship Id="rId42834" Type="http://schemas.openxmlformats.org/officeDocument/2006/relationships/hyperlink" Target="http://trackmy.fit/" TargetMode="External"/><Relationship Id="rId49447" Type="http://schemas.openxmlformats.org/officeDocument/2006/relationships/hyperlink" Target="http://www.t3media.com/" TargetMode="External"/><Relationship Id="rId56663" Type="http://schemas.openxmlformats.org/officeDocument/2006/relationships/hyperlink" Target="http://www.tandemlaunch.com/" TargetMode="External"/><Relationship Id="rId849" Type="http://schemas.openxmlformats.org/officeDocument/2006/relationships/hyperlink" Target="http://www.imojiapp.com/" TargetMode="External"/><Relationship Id="rId5350" Type="http://schemas.openxmlformats.org/officeDocument/2006/relationships/hyperlink" Target="http://tunesat.com/" TargetMode="External"/><Relationship Id="rId22160" Type="http://schemas.openxmlformats.org/officeDocument/2006/relationships/hyperlink" Target="http://www.flixlab.com/" TargetMode="External"/><Relationship Id="rId33169" Type="http://schemas.openxmlformats.org/officeDocument/2006/relationships/hyperlink" Target="http://www.trysubstance.com/" TargetMode="External"/><Relationship Id="rId40385" Type="http://schemas.openxmlformats.org/officeDocument/2006/relationships/hyperlink" Target="http://www.biofuelbox.com/" TargetMode="External"/><Relationship Id="rId56316" Type="http://schemas.openxmlformats.org/officeDocument/2006/relationships/hyperlink" Target="http://www.aptera.com/" TargetMode="External"/><Relationship Id="rId59886" Type="http://schemas.openxmlformats.org/officeDocument/2006/relationships/hyperlink" Target="http://peachunderneath.com/" TargetMode="External"/><Relationship Id="rId63532" Type="http://schemas.openxmlformats.org/officeDocument/2006/relationships/hyperlink" Target="http://www.nuvox.com/" TargetMode="External"/><Relationship Id="rId5003" Type="http://schemas.openxmlformats.org/officeDocument/2006/relationships/hyperlink" Target="http://ph03nixnewmedia.com/" TargetMode="External"/><Relationship Id="rId27832" Type="http://schemas.openxmlformats.org/officeDocument/2006/relationships/hyperlink" Target="http://www.fusetools.com/" TargetMode="External"/><Relationship Id="rId40038" Type="http://schemas.openxmlformats.org/officeDocument/2006/relationships/hyperlink" Target="http://tibdit.com/" TargetMode="External"/><Relationship Id="rId59539" Type="http://schemas.openxmlformats.org/officeDocument/2006/relationships/hyperlink" Target="http://www.fitguard.me/" TargetMode="External"/><Relationship Id="rId61083" Type="http://schemas.openxmlformats.org/officeDocument/2006/relationships/hyperlink" Target="http://www.sitrion.com/" TargetMode="External"/><Relationship Id="rId1960" Type="http://schemas.openxmlformats.org/officeDocument/2006/relationships/hyperlink" Target="http://www.bloglovin.com/" TargetMode="External"/><Relationship Id="rId8573" Type="http://schemas.openxmlformats.org/officeDocument/2006/relationships/hyperlink" Target="http://www.geneweave.com/" TargetMode="External"/><Relationship Id="rId11554" Type="http://schemas.openxmlformats.org/officeDocument/2006/relationships/hyperlink" Target="http://www.scilproteins.com/" TargetMode="External"/><Relationship Id="rId18167" Type="http://schemas.openxmlformats.org/officeDocument/2006/relationships/hyperlink" Target="http://www.cosmiccolor.co.kr/" TargetMode="External"/><Relationship Id="rId25383" Type="http://schemas.openxmlformats.org/officeDocument/2006/relationships/hyperlink" Target="http://www.neovistainc.com/" TargetMode="External"/><Relationship Id="rId34701" Type="http://schemas.openxmlformats.org/officeDocument/2006/relationships/hyperlink" Target="http://www.fringe81.com/" TargetMode="External"/><Relationship Id="rId46081" Type="http://schemas.openxmlformats.org/officeDocument/2006/relationships/hyperlink" Target="http://www.querium.com/" TargetMode="External"/><Relationship Id="rId48530" Type="http://schemas.openxmlformats.org/officeDocument/2006/relationships/hyperlink" Target="http://www.metacdn.com/" TargetMode="External"/><Relationship Id="rId50477" Type="http://schemas.openxmlformats.org/officeDocument/2006/relationships/hyperlink" Target="http://lifelogger.com/" TargetMode="External"/><Relationship Id="rId52926" Type="http://schemas.openxmlformats.org/officeDocument/2006/relationships/hyperlink" Target="http://www.chilsemi.com/" TargetMode="External"/><Relationship Id="rId1613" Type="http://schemas.openxmlformats.org/officeDocument/2006/relationships/hyperlink" Target="http://www.triggerfox.com/" TargetMode="External"/><Relationship Id="rId8226" Type="http://schemas.openxmlformats.org/officeDocument/2006/relationships/hyperlink" Target="http://www.epiep.com/" TargetMode="External"/><Relationship Id="rId11207" Type="http://schemas.openxmlformats.org/officeDocument/2006/relationships/hyperlink" Target="http://www.qdpharma.com/" TargetMode="External"/><Relationship Id="rId14777" Type="http://schemas.openxmlformats.org/officeDocument/2006/relationships/hyperlink" Target="http://www.sensingdynamics.com/" TargetMode="External"/><Relationship Id="rId21993" Type="http://schemas.openxmlformats.org/officeDocument/2006/relationships/hyperlink" Target="http://www.zesty.com/" TargetMode="External"/><Relationship Id="rId25036" Type="http://schemas.openxmlformats.org/officeDocument/2006/relationships/hyperlink" Target="http://intellirodspine.com/" TargetMode="External"/><Relationship Id="rId32252" Type="http://schemas.openxmlformats.org/officeDocument/2006/relationships/hyperlink" Target="http://www.monetate.com/" TargetMode="External"/><Relationship Id="rId37924" Type="http://schemas.openxmlformats.org/officeDocument/2006/relationships/hyperlink" Target="http://www.cargoguard.com/" TargetMode="External"/><Relationship Id="rId4836" Type="http://schemas.openxmlformats.org/officeDocument/2006/relationships/hyperlink" Target="http://mayfairmobile.com/" TargetMode="External"/><Relationship Id="rId17250" Type="http://schemas.openxmlformats.org/officeDocument/2006/relationships/hyperlink" Target="http://www.telecomsys.com/" TargetMode="External"/><Relationship Id="rId21646" Type="http://schemas.openxmlformats.org/officeDocument/2006/relationships/hyperlink" Target="http://www.procyrion.com/" TargetMode="External"/><Relationship Id="rId28259" Type="http://schemas.openxmlformats.org/officeDocument/2006/relationships/hyperlink" Target="http://www.intervolve.com/" TargetMode="External"/><Relationship Id="rId35475" Type="http://schemas.openxmlformats.org/officeDocument/2006/relationships/hyperlink" Target="http://www.moontoast.com/" TargetMode="External"/><Relationship Id="rId42691" Type="http://schemas.openxmlformats.org/officeDocument/2006/relationships/hyperlink" Target="http://us.coachclub.com/us" TargetMode="External"/><Relationship Id="rId58622" Type="http://schemas.openxmlformats.org/officeDocument/2006/relationships/hyperlink" Target="http://www.kinesense-vca.com/" TargetMode="External"/><Relationship Id="rId2387" Type="http://schemas.openxmlformats.org/officeDocument/2006/relationships/hyperlink" Target="http://www.ezcater.com/" TargetMode="External"/><Relationship Id="rId35128" Type="http://schemas.openxmlformats.org/officeDocument/2006/relationships/hyperlink" Target="http://lat49.com/" TargetMode="External"/><Relationship Id="rId38698" Type="http://schemas.openxmlformats.org/officeDocument/2006/relationships/hyperlink" Target="http://www.icontainers.com/" TargetMode="External"/><Relationship Id="rId42344" Type="http://schemas.openxmlformats.org/officeDocument/2006/relationships/hyperlink" Target="http://www.hotpotato.com/" TargetMode="External"/><Relationship Id="rId56173" Type="http://schemas.openxmlformats.org/officeDocument/2006/relationships/hyperlink" Target="http://wealthforge.com/" TargetMode="External"/><Relationship Id="rId60569" Type="http://schemas.openxmlformats.org/officeDocument/2006/relationships/hyperlink" Target="http://zpowerbattery.com/index.html" TargetMode="External"/><Relationship Id="rId359" Type="http://schemas.openxmlformats.org/officeDocument/2006/relationships/hyperlink" Target="http://www.appvirality.com/" TargetMode="External"/><Relationship Id="rId13860" Type="http://schemas.openxmlformats.org/officeDocument/2006/relationships/hyperlink" Target="http://www.imrsv.com/" TargetMode="External"/><Relationship Id="rId24869" Type="http://schemas.openxmlformats.org/officeDocument/2006/relationships/hyperlink" Target="http://future-path.net/" TargetMode="External"/><Relationship Id="rId45567" Type="http://schemas.openxmlformats.org/officeDocument/2006/relationships/hyperlink" Target="http://www.snapp.fr/" TargetMode="External"/><Relationship Id="rId52783" Type="http://schemas.openxmlformats.org/officeDocument/2006/relationships/hyperlink" Target="http://www.advasense.com/" TargetMode="External"/><Relationship Id="rId59396" Type="http://schemas.openxmlformats.org/officeDocument/2006/relationships/hyperlink" Target="http://www.hellolovr.com/" TargetMode="External"/><Relationship Id="rId63042" Type="http://schemas.openxmlformats.org/officeDocument/2006/relationships/hyperlink" Target="http://www.minervaproject.com/" TargetMode="External"/><Relationship Id="rId8083" Type="http://schemas.openxmlformats.org/officeDocument/2006/relationships/hyperlink" Target="http://www.edpbiotech.com/" TargetMode="External"/><Relationship Id="rId13513" Type="http://schemas.openxmlformats.org/officeDocument/2006/relationships/hyperlink" Target="http://pick1.com/" TargetMode="External"/><Relationship Id="rId27342" Type="http://schemas.openxmlformats.org/officeDocument/2006/relationships/hyperlink" Target="http://datamotion.com/" TargetMode="External"/><Relationship Id="rId31738" Type="http://schemas.openxmlformats.org/officeDocument/2006/relationships/hyperlink" Target="http://www.five9.com/" TargetMode="External"/><Relationship Id="rId34211" Type="http://schemas.openxmlformats.org/officeDocument/2006/relationships/hyperlink" Target="http://www.captify.co.uk/" TargetMode="External"/><Relationship Id="rId48040" Type="http://schemas.openxmlformats.org/officeDocument/2006/relationships/hyperlink" Target="http://www.gildcollective.com/" TargetMode="External"/><Relationship Id="rId52436" Type="http://schemas.openxmlformats.org/officeDocument/2006/relationships/hyperlink" Target="http://www.ehang.com/en/index.php" TargetMode="External"/><Relationship Id="rId59049" Type="http://schemas.openxmlformats.org/officeDocument/2006/relationships/hyperlink" Target="http://www.trueaccord.com/" TargetMode="External"/><Relationship Id="rId1470" Type="http://schemas.openxmlformats.org/officeDocument/2006/relationships/hyperlink" Target="http://springmoves.com/" TargetMode="External"/><Relationship Id="rId11064" Type="http://schemas.openxmlformats.org/officeDocument/2006/relationships/hyperlink" Target="http://pronai.com/" TargetMode="External"/><Relationship Id="rId16736" Type="http://schemas.openxmlformats.org/officeDocument/2006/relationships/hyperlink" Target="http://pantech.com/" TargetMode="External"/><Relationship Id="rId23952" Type="http://schemas.openxmlformats.org/officeDocument/2006/relationships/hyperlink" Target="http://oktogo.ru/" TargetMode="External"/><Relationship Id="rId37781" Type="http://schemas.openxmlformats.org/officeDocument/2006/relationships/hyperlink" Target="http://stepaheadinnovations.com/" TargetMode="External"/><Relationship Id="rId1123" Type="http://schemas.openxmlformats.org/officeDocument/2006/relationships/hyperlink" Target="http://imanee.com/" TargetMode="External"/><Relationship Id="rId4693" Type="http://schemas.openxmlformats.org/officeDocument/2006/relationships/hyperlink" Target="http://www.iopenermedia.com/" TargetMode="External"/><Relationship Id="rId14287" Type="http://schemas.openxmlformats.org/officeDocument/2006/relationships/hyperlink" Target="http://www.nethub.co/" TargetMode="External"/><Relationship Id="rId19959" Type="http://schemas.openxmlformats.org/officeDocument/2006/relationships/hyperlink" Target="http://www.shoppethat.com/" TargetMode="External"/><Relationship Id="rId23605" Type="http://schemas.openxmlformats.org/officeDocument/2006/relationships/hyperlink" Target="https://www.see.me/" TargetMode="External"/><Relationship Id="rId30821" Type="http://schemas.openxmlformats.org/officeDocument/2006/relationships/hyperlink" Target="http://vitalfields.com/" TargetMode="External"/><Relationship Id="rId37434" Type="http://schemas.openxmlformats.org/officeDocument/2006/relationships/hyperlink" Target="http://tikona.in/" TargetMode="External"/><Relationship Id="rId44650" Type="http://schemas.openxmlformats.org/officeDocument/2006/relationships/hyperlink" Target="http://www.globant.com/" TargetMode="External"/><Relationship Id="rId55659" Type="http://schemas.openxmlformats.org/officeDocument/2006/relationships/hyperlink" Target="http://www.scyron.co.uk/" TargetMode="External"/><Relationship Id="rId58132" Type="http://schemas.openxmlformats.org/officeDocument/2006/relationships/hyperlink" Target="https://www.arazoo.com/" TargetMode="External"/><Relationship Id="rId62875" Type="http://schemas.openxmlformats.org/officeDocument/2006/relationships/hyperlink" Target="http://www.i.me/" TargetMode="External"/><Relationship Id="rId4346" Type="http://schemas.openxmlformats.org/officeDocument/2006/relationships/hyperlink" Target="http://www.crispygamer.com/" TargetMode="External"/><Relationship Id="rId21156" Type="http://schemas.openxmlformats.org/officeDocument/2006/relationships/hyperlink" Target="http://www.health-enhancement-products.com/" TargetMode="External"/><Relationship Id="rId26828" Type="http://schemas.openxmlformats.org/officeDocument/2006/relationships/hyperlink" Target="http://www.resolvergrc.com/" TargetMode="External"/><Relationship Id="rId44303" Type="http://schemas.openxmlformats.org/officeDocument/2006/relationships/hyperlink" Target="http://www.deliveryhero.com/" TargetMode="External"/><Relationship Id="rId47873" Type="http://schemas.openxmlformats.org/officeDocument/2006/relationships/hyperlink" Target="https://plaid.com/" TargetMode="External"/><Relationship Id="rId60079" Type="http://schemas.openxmlformats.org/officeDocument/2006/relationships/hyperlink" Target="http://www.lifetimestudios.org/" TargetMode="External"/><Relationship Id="rId62528" Type="http://schemas.openxmlformats.org/officeDocument/2006/relationships/hyperlink" Target="http://iqcard.ru/" TargetMode="External"/><Relationship Id="rId65001" Type="http://schemas.openxmlformats.org/officeDocument/2006/relationships/hyperlink" Target="http://slipstechnologies.com/" TargetMode="External"/><Relationship Id="rId7569" Type="http://schemas.openxmlformats.org/officeDocument/2006/relationships/hyperlink" Target="http://www.complix.com/" TargetMode="External"/><Relationship Id="rId10897" Type="http://schemas.openxmlformats.org/officeDocument/2006/relationships/hyperlink" Target="http://pnainnovations.com/" TargetMode="External"/><Relationship Id="rId13370" Type="http://schemas.openxmlformats.org/officeDocument/2006/relationships/hyperlink" Target="http://www.crayondata.com/" TargetMode="External"/><Relationship Id="rId24379" Type="http://schemas.openxmlformats.org/officeDocument/2006/relationships/hyperlink" Target="http://www.bio2medical.com/" TargetMode="External"/><Relationship Id="rId29301" Type="http://schemas.openxmlformats.org/officeDocument/2006/relationships/hyperlink" Target="http://www.panaya.com/" TargetMode="External"/><Relationship Id="rId31595" Type="http://schemas.openxmlformats.org/officeDocument/2006/relationships/hyperlink" Target="http://deliveryscience.co/" TargetMode="External"/><Relationship Id="rId40913" Type="http://schemas.openxmlformats.org/officeDocument/2006/relationships/hyperlink" Target="http://grnesolutions.com/" TargetMode="External"/><Relationship Id="rId47526" Type="http://schemas.openxmlformats.org/officeDocument/2006/relationships/hyperlink" Target="http://www.startinitiative.com/" TargetMode="External"/><Relationship Id="rId54742" Type="http://schemas.openxmlformats.org/officeDocument/2006/relationships/hyperlink" Target="http://www.terrace.com/" TargetMode="External"/><Relationship Id="rId13023" Type="http://schemas.openxmlformats.org/officeDocument/2006/relationships/hyperlink" Target="https://avinetworks.com/" TargetMode="External"/><Relationship Id="rId31248" Type="http://schemas.openxmlformats.org/officeDocument/2006/relationships/hyperlink" Target="http://www.atlantiscomputing.com/" TargetMode="External"/><Relationship Id="rId45077" Type="http://schemas.openxmlformats.org/officeDocument/2006/relationships/hyperlink" Target="http://www.bluestacks.com/" TargetMode="External"/><Relationship Id="rId52293" Type="http://schemas.openxmlformats.org/officeDocument/2006/relationships/hyperlink" Target="http://www.studionow.com/" TargetMode="External"/><Relationship Id="rId57965" Type="http://schemas.openxmlformats.org/officeDocument/2006/relationships/hyperlink" Target="http://www.wallix.com/" TargetMode="External"/><Relationship Id="rId61611" Type="http://schemas.openxmlformats.org/officeDocument/2006/relationships/hyperlink" Target="http://eventregist.com/?lang=en_US" TargetMode="External"/><Relationship Id="rId16593" Type="http://schemas.openxmlformats.org/officeDocument/2006/relationships/hyperlink" Target="http://www.myxer.com/" TargetMode="External"/><Relationship Id="rId20989" Type="http://schemas.openxmlformats.org/officeDocument/2006/relationships/hyperlink" Target="http://www.endoinsight.com/" TargetMode="External"/><Relationship Id="rId25911" Type="http://schemas.openxmlformats.org/officeDocument/2006/relationships/hyperlink" Target="http://www.surgiquest.com/" TargetMode="External"/><Relationship Id="rId37291" Type="http://schemas.openxmlformats.org/officeDocument/2006/relationships/hyperlink" Target="http://nopical.com/" TargetMode="External"/><Relationship Id="rId39740" Type="http://schemas.openxmlformats.org/officeDocument/2006/relationships/hyperlink" Target="http://getmoni.com/" TargetMode="External"/><Relationship Id="rId41687" Type="http://schemas.openxmlformats.org/officeDocument/2006/relationships/hyperlink" Target="http://www.solarjoos.com/" TargetMode="External"/><Relationship Id="rId57618" Type="http://schemas.openxmlformats.org/officeDocument/2006/relationships/hyperlink" Target="http://www.mckinstryreklaim.com/" TargetMode="External"/><Relationship Id="rId64834" Type="http://schemas.openxmlformats.org/officeDocument/2006/relationships/hyperlink" Target="http://www.adaptivecomputing.com/" TargetMode="External"/><Relationship Id="rId6652" Type="http://schemas.openxmlformats.org/officeDocument/2006/relationships/hyperlink" Target="http://www.bg-medicine.com/" TargetMode="External"/><Relationship Id="rId16246" Type="http://schemas.openxmlformats.org/officeDocument/2006/relationships/hyperlink" Target="http://justfamily.com/" TargetMode="External"/><Relationship Id="rId23462" Type="http://schemas.openxmlformats.org/officeDocument/2006/relationships/hyperlink" Target="http://www.twingly.com/" TargetMode="External"/><Relationship Id="rId44160" Type="http://schemas.openxmlformats.org/officeDocument/2006/relationships/hyperlink" Target="http://www.intellisis.com/" TargetMode="External"/><Relationship Id="rId55169" Type="http://schemas.openxmlformats.org/officeDocument/2006/relationships/hyperlink" Target="http://www.airtightnetworks.com/" TargetMode="External"/><Relationship Id="rId62385" Type="http://schemas.openxmlformats.org/officeDocument/2006/relationships/hyperlink" Target="http://www.cornerstoneondemand.com/" TargetMode="External"/><Relationship Id="rId6305" Type="http://schemas.openxmlformats.org/officeDocument/2006/relationships/hyperlink" Target="http://www.ardelyx.com/" TargetMode="External"/><Relationship Id="rId9875" Type="http://schemas.openxmlformats.org/officeDocument/2006/relationships/hyperlink" Target="http://www.md-ltd.co.uk/" TargetMode="External"/><Relationship Id="rId12856" Type="http://schemas.openxmlformats.org/officeDocument/2006/relationships/hyperlink" Target="http://www.adaptiveinsights.com/" TargetMode="External"/><Relationship Id="rId19469" Type="http://schemas.openxmlformats.org/officeDocument/2006/relationships/hyperlink" Target="http://www.onekingslane.com/" TargetMode="External"/><Relationship Id="rId23115" Type="http://schemas.openxmlformats.org/officeDocument/2006/relationships/hyperlink" Target="http://www.studyblue.com/" TargetMode="External"/><Relationship Id="rId26685" Type="http://schemas.openxmlformats.org/officeDocument/2006/relationships/hyperlink" Target="http://www.bitcomet.com/" TargetMode="External"/><Relationship Id="rId30331" Type="http://schemas.openxmlformats.org/officeDocument/2006/relationships/hyperlink" Target="http://www.sykio.fr/" TargetMode="External"/><Relationship Id="rId49832" Type="http://schemas.openxmlformats.org/officeDocument/2006/relationships/hyperlink" Target="http://www.gosim.com/" TargetMode="External"/><Relationship Id="rId62038" Type="http://schemas.openxmlformats.org/officeDocument/2006/relationships/hyperlink" Target="http://symbiomix.com/" TargetMode="External"/><Relationship Id="rId89" Type="http://schemas.openxmlformats.org/officeDocument/2006/relationships/hyperlink" Target="http://talkapolis.com/" TargetMode="External"/><Relationship Id="rId2915" Type="http://schemas.openxmlformats.org/officeDocument/2006/relationships/hyperlink" Target="http://www.mdsave.com/" TargetMode="External"/><Relationship Id="rId9528" Type="http://schemas.openxmlformats.org/officeDocument/2006/relationships/hyperlink" Target="http://www.kytherabiopharma.com/" TargetMode="External"/><Relationship Id="rId12509" Type="http://schemas.openxmlformats.org/officeDocument/2006/relationships/hyperlink" Target="http://www.veraxbiomedical.com/" TargetMode="External"/><Relationship Id="rId26338" Type="http://schemas.openxmlformats.org/officeDocument/2006/relationships/hyperlink" Target="http://www.agnitio-corp.com/" TargetMode="External"/><Relationship Id="rId33554" Type="http://schemas.openxmlformats.org/officeDocument/2006/relationships/hyperlink" Target="http://www.wellinks.com/" TargetMode="External"/><Relationship Id="rId40770" Type="http://schemas.openxmlformats.org/officeDocument/2006/relationships/hyperlink" Target="http://envisionsolar.com/" TargetMode="External"/><Relationship Id="rId47383" Type="http://schemas.openxmlformats.org/officeDocument/2006/relationships/hyperlink" Target="http://saygus.com/" TargetMode="External"/><Relationship Id="rId51779" Type="http://schemas.openxmlformats.org/officeDocument/2006/relationships/hyperlink" Target="https://www.diginn.com/" TargetMode="External"/><Relationship Id="rId56701" Type="http://schemas.openxmlformats.org/officeDocument/2006/relationships/hyperlink" Target="http://www.uber.com/" TargetMode="External"/><Relationship Id="rId7079" Type="http://schemas.openxmlformats.org/officeDocument/2006/relationships/hyperlink" Target="http://cardaxpharma.com/" TargetMode="External"/><Relationship Id="rId33207" Type="http://schemas.openxmlformats.org/officeDocument/2006/relationships/hyperlink" Target="http://watchdox.com/" TargetMode="External"/><Relationship Id="rId36777" Type="http://schemas.openxmlformats.org/officeDocument/2006/relationships/hyperlink" Target="https://www.wizhuntlocals.com/" TargetMode="External"/><Relationship Id="rId40423" Type="http://schemas.openxmlformats.org/officeDocument/2006/relationships/hyperlink" Target="http://www.breathingbuildings.com/" TargetMode="External"/><Relationship Id="rId43993" Type="http://schemas.openxmlformats.org/officeDocument/2006/relationships/hyperlink" Target="http://opennews.org/" TargetMode="External"/><Relationship Id="rId47036" Type="http://schemas.openxmlformats.org/officeDocument/2006/relationships/hyperlink" Target="http://www.nanoeprint.com/" TargetMode="External"/><Relationship Id="rId54252" Type="http://schemas.openxmlformats.org/officeDocument/2006/relationships/hyperlink" Target="http://www.gazoo.co/" TargetMode="External"/><Relationship Id="rId59924" Type="http://schemas.openxmlformats.org/officeDocument/2006/relationships/hyperlink" Target="http://www.shoedazzle.com/" TargetMode="External"/><Relationship Id="rId3689" Type="http://schemas.openxmlformats.org/officeDocument/2006/relationships/hyperlink" Target="http://www.squarehook.com/" TargetMode="External"/><Relationship Id="rId8611" Type="http://schemas.openxmlformats.org/officeDocument/2006/relationships/hyperlink" Target="http://www.genomind.com/" TargetMode="External"/><Relationship Id="rId18552" Type="http://schemas.openxmlformats.org/officeDocument/2006/relationships/hyperlink" Target="http://www.force10networks.com/" TargetMode="External"/><Relationship Id="rId20499" Type="http://schemas.openxmlformats.org/officeDocument/2006/relationships/hyperlink" Target="http://www.weplann.com.br/" TargetMode="External"/><Relationship Id="rId22948" Type="http://schemas.openxmlformats.org/officeDocument/2006/relationships/hyperlink" Target="http://www.polyglots.net/" TargetMode="External"/><Relationship Id="rId39250" Type="http://schemas.openxmlformats.org/officeDocument/2006/relationships/hyperlink" Target="http://compareit4me.com/" TargetMode="External"/><Relationship Id="rId43646" Type="http://schemas.openxmlformats.org/officeDocument/2006/relationships/hyperlink" Target="http://describli.com/" TargetMode="External"/><Relationship Id="rId50862" Type="http://schemas.openxmlformats.org/officeDocument/2006/relationships/hyperlink" Target="http://www.univa.com/" TargetMode="External"/><Relationship Id="rId57475" Type="http://schemas.openxmlformats.org/officeDocument/2006/relationships/hyperlink" Target="http://www.spacex.com/" TargetMode="External"/><Relationship Id="rId61121" Type="http://schemas.openxmlformats.org/officeDocument/2006/relationships/hyperlink" Target="http://www.qyuki.com/" TargetMode="External"/><Relationship Id="rId64691" Type="http://schemas.openxmlformats.org/officeDocument/2006/relationships/hyperlink" Target="http://hansacequity.com/" TargetMode="External"/><Relationship Id="rId6162" Type="http://schemas.openxmlformats.org/officeDocument/2006/relationships/hyperlink" Target="http://www.anaphoreinc.com/" TargetMode="External"/><Relationship Id="rId18205" Type="http://schemas.openxmlformats.org/officeDocument/2006/relationships/hyperlink" Target="http://www.custommade.com/" TargetMode="External"/><Relationship Id="rId25421" Type="http://schemas.openxmlformats.org/officeDocument/2006/relationships/hyperlink" Target="http://nonwotecc.com/" TargetMode="External"/><Relationship Id="rId28991" Type="http://schemas.openxmlformats.org/officeDocument/2006/relationships/hyperlink" Target="http://www.neocasesoftware.com/" TargetMode="External"/><Relationship Id="rId41197" Type="http://schemas.openxmlformats.org/officeDocument/2006/relationships/hyperlink" Target="http://www.microsolar.co/" TargetMode="External"/><Relationship Id="rId50515" Type="http://schemas.openxmlformats.org/officeDocument/2006/relationships/hyperlink" Target="http://oliodevices.com/" TargetMode="External"/><Relationship Id="rId57128" Type="http://schemas.openxmlformats.org/officeDocument/2006/relationships/hyperlink" Target="http://www.cherrybird.com/" TargetMode="External"/><Relationship Id="rId64344" Type="http://schemas.openxmlformats.org/officeDocument/2006/relationships/hyperlink" Target="http://www.thesocialradio.com/" TargetMode="External"/><Relationship Id="rId9385" Type="http://schemas.openxmlformats.org/officeDocument/2006/relationships/hyperlink" Target="http://www.journeypure.com/" TargetMode="External"/><Relationship Id="rId14815" Type="http://schemas.openxmlformats.org/officeDocument/2006/relationships/hyperlink" Target="http://singly.com/" TargetMode="External"/><Relationship Id="rId28644" Type="http://schemas.openxmlformats.org/officeDocument/2006/relationships/hyperlink" Target="http://loilo.tv/" TargetMode="External"/><Relationship Id="rId35860" Type="http://schemas.openxmlformats.org/officeDocument/2006/relationships/hyperlink" Target="http://www.radarnetworks.com/" TargetMode="External"/><Relationship Id="rId46869" Type="http://schemas.openxmlformats.org/officeDocument/2006/relationships/hyperlink" Target="http://kano.me/" TargetMode="External"/><Relationship Id="rId49342" Type="http://schemas.openxmlformats.org/officeDocument/2006/relationships/hyperlink" Target="http://www.nexta.com/" TargetMode="External"/><Relationship Id="rId2772" Type="http://schemas.openxmlformats.org/officeDocument/2006/relationships/hyperlink" Target="http://www.kgim.com/" TargetMode="External"/><Relationship Id="rId9038" Type="http://schemas.openxmlformats.org/officeDocument/2006/relationships/hyperlink" Target="http://www.immusant.com/" TargetMode="External"/><Relationship Id="rId12366" Type="http://schemas.openxmlformats.org/officeDocument/2006/relationships/hyperlink" Target="http://twinstarecs.com/" TargetMode="External"/><Relationship Id="rId26195" Type="http://schemas.openxmlformats.org/officeDocument/2006/relationships/hyperlink" Target="http://zyga.com/" TargetMode="External"/><Relationship Id="rId35513" Type="http://schemas.openxmlformats.org/officeDocument/2006/relationships/hyperlink" Target="http://www.mytime.com/" TargetMode="External"/><Relationship Id="rId51289" Type="http://schemas.openxmlformats.org/officeDocument/2006/relationships/hyperlink" Target="http://www.nahere.com/" TargetMode="External"/><Relationship Id="rId53738" Type="http://schemas.openxmlformats.org/officeDocument/2006/relationships/hyperlink" Target="http://www.bbn.com/" TargetMode="External"/><Relationship Id="rId56211" Type="http://schemas.openxmlformats.org/officeDocument/2006/relationships/hyperlink" Target="http://www.obiecre.com/" TargetMode="External"/><Relationship Id="rId60954" Type="http://schemas.openxmlformats.org/officeDocument/2006/relationships/hyperlink" Target="http://www.cuethink.com/" TargetMode="External"/><Relationship Id="rId744" Type="http://schemas.openxmlformats.org/officeDocument/2006/relationships/hyperlink" Target="http://www.getgamba.com/top" TargetMode="External"/><Relationship Id="rId2425" Type="http://schemas.openxmlformats.org/officeDocument/2006/relationships/hyperlink" Target="http://www.fishercoachworks.com/" TargetMode="External"/><Relationship Id="rId5995" Type="http://schemas.openxmlformats.org/officeDocument/2006/relationships/hyperlink" Target="http://www.alkermes.com/" TargetMode="External"/><Relationship Id="rId12019" Type="http://schemas.openxmlformats.org/officeDocument/2006/relationships/hyperlink" Target="http://synlogictx.com/" TargetMode="External"/><Relationship Id="rId15589" Type="http://schemas.openxmlformats.org/officeDocument/2006/relationships/hyperlink" Target="http://beyondoblivion.com/" TargetMode="External"/><Relationship Id="rId24907" Type="http://schemas.openxmlformats.org/officeDocument/2006/relationships/hyperlink" Target="http://www.gdsmed.com/" TargetMode="External"/><Relationship Id="rId33064" Type="http://schemas.openxmlformats.org/officeDocument/2006/relationships/hyperlink" Target="http://www.twilio.com/" TargetMode="External"/><Relationship Id="rId38736" Type="http://schemas.openxmlformats.org/officeDocument/2006/relationships/hyperlink" Target="http://www.proviationshop.co.uk/" TargetMode="External"/><Relationship Id="rId40280" Type="http://schemas.openxmlformats.org/officeDocument/2006/relationships/hyperlink" Target="http://altenera.com/" TargetMode="External"/><Relationship Id="rId45952" Type="http://schemas.openxmlformats.org/officeDocument/2006/relationships/hyperlink" Target="http://everspringpartners.com/" TargetMode="External"/><Relationship Id="rId59781" Type="http://schemas.openxmlformats.org/officeDocument/2006/relationships/hyperlink" Target="http://www.gemmyo.com/" TargetMode="External"/><Relationship Id="rId60607" Type="http://schemas.openxmlformats.org/officeDocument/2006/relationships/hyperlink" Target="http://www.azimuthsystems.com/" TargetMode="External"/><Relationship Id="rId5648" Type="http://schemas.openxmlformats.org/officeDocument/2006/relationships/hyperlink" Target="http://www.acelrx.com/" TargetMode="External"/><Relationship Id="rId18062" Type="http://schemas.openxmlformats.org/officeDocument/2006/relationships/hyperlink" Target="http://www.casualsteps.com/" TargetMode="External"/><Relationship Id="rId22458" Type="http://schemas.openxmlformats.org/officeDocument/2006/relationships/hyperlink" Target="http://barter.li/" TargetMode="External"/><Relationship Id="rId36287" Type="http://schemas.openxmlformats.org/officeDocument/2006/relationships/hyperlink" Target="http://www.sticky.ad/" TargetMode="External"/><Relationship Id="rId45605" Type="http://schemas.openxmlformats.org/officeDocument/2006/relationships/hyperlink" Target="http://www.tapastreet.com/" TargetMode="External"/><Relationship Id="rId52821" Type="http://schemas.openxmlformats.org/officeDocument/2006/relationships/hyperlink" Target="http://www.amalfi.com/" TargetMode="External"/><Relationship Id="rId59434" Type="http://schemas.openxmlformats.org/officeDocument/2006/relationships/hyperlink" Target="http://www.rougereel.com/" TargetMode="External"/><Relationship Id="rId3199" Type="http://schemas.openxmlformats.org/officeDocument/2006/relationships/hyperlink" Target="http://www.piccsy.com/" TargetMode="External"/><Relationship Id="rId8121" Type="http://schemas.openxmlformats.org/officeDocument/2006/relationships/hyperlink" Target="http://www.emberaneuro.com/" TargetMode="External"/><Relationship Id="rId11102" Type="http://schemas.openxmlformats.org/officeDocument/2006/relationships/hyperlink" Target="http://www.proteinlounge.com/" TargetMode="External"/><Relationship Id="rId32897" Type="http://schemas.openxmlformats.org/officeDocument/2006/relationships/hyperlink" Target="http://www.strangeloopnetworks.com/" TargetMode="External"/><Relationship Id="rId43156" Type="http://schemas.openxmlformats.org/officeDocument/2006/relationships/hyperlink" Target="http://foodpanda.com/" TargetMode="External"/><Relationship Id="rId48828" Type="http://schemas.openxmlformats.org/officeDocument/2006/relationships/hyperlink" Target="http://www.symplified.com/" TargetMode="External"/><Relationship Id="rId50372" Type="http://schemas.openxmlformats.org/officeDocument/2006/relationships/hyperlink" Target="http://www.coveroo.com/" TargetMode="External"/><Relationship Id="rId14672" Type="http://schemas.openxmlformats.org/officeDocument/2006/relationships/hyperlink" Target="http://www.reonomy.com/" TargetMode="External"/><Relationship Id="rId28154" Type="http://schemas.openxmlformats.org/officeDocument/2006/relationships/hyperlink" Target="http://infinityar.com/" TargetMode="External"/><Relationship Id="rId35370" Type="http://schemas.openxmlformats.org/officeDocument/2006/relationships/hyperlink" Target="http://www.medialets.com/" TargetMode="External"/><Relationship Id="rId46379" Type="http://schemas.openxmlformats.org/officeDocument/2006/relationships/hyperlink" Target="http://bluwirelesstechnology.com/" TargetMode="External"/><Relationship Id="rId50025" Type="http://schemas.openxmlformats.org/officeDocument/2006/relationships/hyperlink" Target="http://www.whitelynx.co/" TargetMode="External"/><Relationship Id="rId53595" Type="http://schemas.openxmlformats.org/officeDocument/2006/relationships/hyperlink" Target="http://www.transferdevices.com/" TargetMode="External"/><Relationship Id="rId62913" Type="http://schemas.openxmlformats.org/officeDocument/2006/relationships/hyperlink" Target="http://www.prosper.com/" TargetMode="External"/><Relationship Id="rId2282" Type="http://schemas.openxmlformats.org/officeDocument/2006/relationships/hyperlink" Target="http://doublefusion.com/" TargetMode="External"/><Relationship Id="rId4731" Type="http://schemas.openxmlformats.org/officeDocument/2006/relationships/hyperlink" Target="http://www.kewego.com/" TargetMode="External"/><Relationship Id="rId14325" Type="http://schemas.openxmlformats.org/officeDocument/2006/relationships/hyperlink" Target="http://www.nicepeopleatwork.com/" TargetMode="External"/><Relationship Id="rId17895" Type="http://schemas.openxmlformats.org/officeDocument/2006/relationships/hyperlink" Target="http://www.bizx.com/" TargetMode="External"/><Relationship Id="rId21541" Type="http://schemas.openxmlformats.org/officeDocument/2006/relationships/hyperlink" Target="http://osmosisskincare.com/" TargetMode="External"/><Relationship Id="rId35023" Type="http://schemas.openxmlformats.org/officeDocument/2006/relationships/hyperlink" Target="http://www.jelli.com/" TargetMode="External"/><Relationship Id="rId53248" Type="http://schemas.openxmlformats.org/officeDocument/2006/relationships/hyperlink" Target="http://www.micron.com/" TargetMode="External"/><Relationship Id="rId60464" Type="http://schemas.openxmlformats.org/officeDocument/2006/relationships/hyperlink" Target="http://www.chideo.com/" TargetMode="External"/><Relationship Id="rId254" Type="http://schemas.openxmlformats.org/officeDocument/2006/relationships/hyperlink" Target="http://www.prodea.com/" TargetMode="External"/><Relationship Id="rId7954" Type="http://schemas.openxmlformats.org/officeDocument/2006/relationships/hyperlink" Target="http://www.dicerna.com/" TargetMode="External"/><Relationship Id="rId10935" Type="http://schemas.openxmlformats.org/officeDocument/2006/relationships/hyperlink" Target="http://www.positscience.com/" TargetMode="External"/><Relationship Id="rId17548" Type="http://schemas.openxmlformats.org/officeDocument/2006/relationships/hyperlink" Target="http://www.xplornet.com/" TargetMode="External"/><Relationship Id="rId24764" Type="http://schemas.openxmlformats.org/officeDocument/2006/relationships/hyperlink" Target="http://www.endogastricsolutions.com/" TargetMode="External"/><Relationship Id="rId31980" Type="http://schemas.openxmlformats.org/officeDocument/2006/relationships/hyperlink" Target="http://www.intigua.com/" TargetMode="External"/><Relationship Id="rId38593" Type="http://schemas.openxmlformats.org/officeDocument/2006/relationships/hyperlink" Target="http://www.ctadventure.com/" TargetMode="External"/><Relationship Id="rId42989" Type="http://schemas.openxmlformats.org/officeDocument/2006/relationships/hyperlink" Target="http://www.millipay.ch/" TargetMode="External"/><Relationship Id="rId47911" Type="http://schemas.openxmlformats.org/officeDocument/2006/relationships/hyperlink" Target="http://www.tidalscale.com/" TargetMode="External"/><Relationship Id="rId59291" Type="http://schemas.openxmlformats.org/officeDocument/2006/relationships/hyperlink" Target="http://www.whoosnap.com/" TargetMode="External"/><Relationship Id="rId60117" Type="http://schemas.openxmlformats.org/officeDocument/2006/relationships/hyperlink" Target="http://www.booker.com/" TargetMode="External"/><Relationship Id="rId63687" Type="http://schemas.openxmlformats.org/officeDocument/2006/relationships/hyperlink" Target="http://www.farmia.co/" TargetMode="External"/><Relationship Id="rId7607" Type="http://schemas.openxmlformats.org/officeDocument/2006/relationships/hyperlink" Target="http://conkwest.com/" TargetMode="External"/><Relationship Id="rId15099" Type="http://schemas.openxmlformats.org/officeDocument/2006/relationships/hyperlink" Target="http://understoryweather.com/" TargetMode="External"/><Relationship Id="rId24417" Type="http://schemas.openxmlformats.org/officeDocument/2006/relationships/hyperlink" Target="http://www.calcimedica.com/" TargetMode="External"/><Relationship Id="rId27987" Type="http://schemas.openxmlformats.org/officeDocument/2006/relationships/hyperlink" Target="http://healthnews.com/" TargetMode="External"/><Relationship Id="rId31633" Type="http://schemas.openxmlformats.org/officeDocument/2006/relationships/hyperlink" Target="http://www.eco4cloud.com/" TargetMode="External"/><Relationship Id="rId38246" Type="http://schemas.openxmlformats.org/officeDocument/2006/relationships/hyperlink" Target="https://morninglory.com/" TargetMode="External"/><Relationship Id="rId45462" Type="http://schemas.openxmlformats.org/officeDocument/2006/relationships/hyperlink" Target="http://www.facebook.com/perser.corp/?ref=hl" TargetMode="External"/><Relationship Id="rId5158" Type="http://schemas.openxmlformats.org/officeDocument/2006/relationships/hyperlink" Target="https://www.thelevelup.com/" TargetMode="External"/><Relationship Id="rId34856" Type="http://schemas.openxmlformats.org/officeDocument/2006/relationships/hyperlink" Target="http://www.hootsuite.com/" TargetMode="External"/><Relationship Id="rId45115" Type="http://schemas.openxmlformats.org/officeDocument/2006/relationships/hyperlink" Target="http://www.cerbco.com/" TargetMode="External"/><Relationship Id="rId48685" Type="http://schemas.openxmlformats.org/officeDocument/2006/relationships/hyperlink" Target="http://qwire.com/" TargetMode="External"/><Relationship Id="rId52331" Type="http://schemas.openxmlformats.org/officeDocument/2006/relationships/hyperlink" Target="http://www.3dmena.com/" TargetMode="External"/><Relationship Id="rId1768" Type="http://schemas.openxmlformats.org/officeDocument/2006/relationships/hyperlink" Target="http://www.zipongo.com/" TargetMode="External"/><Relationship Id="rId14182" Type="http://schemas.openxmlformats.org/officeDocument/2006/relationships/hyperlink" Target="http://www.roambi.com/" TargetMode="External"/><Relationship Id="rId16631" Type="http://schemas.openxmlformats.org/officeDocument/2006/relationships/hyperlink" Target="http://www.nibox.com/" TargetMode="External"/><Relationship Id="rId34509" Type="http://schemas.openxmlformats.org/officeDocument/2006/relationships/hyperlink" Target="http://www.hyprbrands.com/" TargetMode="External"/><Relationship Id="rId41725" Type="http://schemas.openxmlformats.org/officeDocument/2006/relationships/hyperlink" Target="http://www.solar-reserve.com/" TargetMode="External"/><Relationship Id="rId48338" Type="http://schemas.openxmlformats.org/officeDocument/2006/relationships/hyperlink" Target="http://www.ensenda.com/" TargetMode="External"/><Relationship Id="rId55554" Type="http://schemas.openxmlformats.org/officeDocument/2006/relationships/hyperlink" Target="http://www.nanosecurity.ca/" TargetMode="External"/><Relationship Id="rId62770" Type="http://schemas.openxmlformats.org/officeDocument/2006/relationships/hyperlink" Target="http://www.robinsystems.com/" TargetMode="External"/><Relationship Id="rId4241" Type="http://schemas.openxmlformats.org/officeDocument/2006/relationships/hyperlink" Target="http://www.beecavegames.com/" TargetMode="External"/><Relationship Id="rId19854" Type="http://schemas.openxmlformats.org/officeDocument/2006/relationships/hyperlink" Target="http://sambazon.com/" TargetMode="External"/><Relationship Id="rId21051" Type="http://schemas.openxmlformats.org/officeDocument/2006/relationships/hyperlink" Target="http://flatiron.com/" TargetMode="External"/><Relationship Id="rId23500" Type="http://schemas.openxmlformats.org/officeDocument/2006/relationships/hyperlink" Target="http://www.artsquare.com/" TargetMode="External"/><Relationship Id="rId55207" Type="http://schemas.openxmlformats.org/officeDocument/2006/relationships/hyperlink" Target="http://www.artofdefence.com/" TargetMode="External"/><Relationship Id="rId58777" Type="http://schemas.openxmlformats.org/officeDocument/2006/relationships/hyperlink" Target="http://clippate.com/" TargetMode="External"/><Relationship Id="rId62423" Type="http://schemas.openxmlformats.org/officeDocument/2006/relationships/hyperlink" Target="http://www.jobandtalent.com/" TargetMode="External"/><Relationship Id="rId7464" Type="http://schemas.openxmlformats.org/officeDocument/2006/relationships/hyperlink" Target="http://www.cbiolabs.com/" TargetMode="External"/><Relationship Id="rId9913" Type="http://schemas.openxmlformats.org/officeDocument/2006/relationships/hyperlink" Target="http://www.middlegateinc.com/" TargetMode="External"/><Relationship Id="rId10792" Type="http://schemas.openxmlformats.org/officeDocument/2006/relationships/hyperlink" Target="http://www.personalis.com/" TargetMode="External"/><Relationship Id="rId19507" Type="http://schemas.openxmlformats.org/officeDocument/2006/relationships/hyperlink" Target="http://www.ezbob.com/" TargetMode="External"/><Relationship Id="rId26723" Type="http://schemas.openxmlformats.org/officeDocument/2006/relationships/hyperlink" Target="http://www.bluesprig.com/" TargetMode="External"/><Relationship Id="rId42499" Type="http://schemas.openxmlformats.org/officeDocument/2006/relationships/hyperlink" Target="http://www.seatid.com/" TargetMode="External"/><Relationship Id="rId44948" Type="http://schemas.openxmlformats.org/officeDocument/2006/relationships/hyperlink" Target="http://www.twoxar.com/" TargetMode="External"/><Relationship Id="rId47421" Type="http://schemas.openxmlformats.org/officeDocument/2006/relationships/hyperlink" Target="http://shinemed.com/" TargetMode="External"/><Relationship Id="rId7117" Type="http://schemas.openxmlformats.org/officeDocument/2006/relationships/hyperlink" Target="http://cardiovip.com/" TargetMode="External"/><Relationship Id="rId10445" Type="http://schemas.openxmlformats.org/officeDocument/2006/relationships/hyperlink" Target="http://nusirt.com/" TargetMode="External"/><Relationship Id="rId17058" Type="http://schemas.openxmlformats.org/officeDocument/2006/relationships/hyperlink" Target="http://www.sisteer.com/" TargetMode="External"/><Relationship Id="rId24274" Type="http://schemas.openxmlformats.org/officeDocument/2006/relationships/hyperlink" Target="http://www.ardian.com/" TargetMode="External"/><Relationship Id="rId29946" Type="http://schemas.openxmlformats.org/officeDocument/2006/relationships/hyperlink" Target="http://www.secure64.com/" TargetMode="External"/><Relationship Id="rId31490" Type="http://schemas.openxmlformats.org/officeDocument/2006/relationships/hyperlink" Target="http://www.coldspark.com/" TargetMode="External"/><Relationship Id="rId51817" Type="http://schemas.openxmlformats.org/officeDocument/2006/relationships/hyperlink" Target="http://www.highground.com/" TargetMode="External"/><Relationship Id="rId63197" Type="http://schemas.openxmlformats.org/officeDocument/2006/relationships/hyperlink" Target="http://senseonics.com/" TargetMode="External"/><Relationship Id="rId13668" Type="http://schemas.openxmlformats.org/officeDocument/2006/relationships/hyperlink" Target="http://getfoodgenius.com/" TargetMode="External"/><Relationship Id="rId20884" Type="http://schemas.openxmlformats.org/officeDocument/2006/relationships/hyperlink" Target="http://www.collabrx.com/" TargetMode="External"/><Relationship Id="rId27497" Type="http://schemas.openxmlformats.org/officeDocument/2006/relationships/hyperlink" Target="http://elinemedia.com/" TargetMode="External"/><Relationship Id="rId31143" Type="http://schemas.openxmlformats.org/officeDocument/2006/relationships/hyperlink" Target="http://www.agitar.com/" TargetMode="External"/><Relationship Id="rId36815" Type="http://schemas.openxmlformats.org/officeDocument/2006/relationships/hyperlink" Target="http://www.yadata.com/" TargetMode="External"/><Relationship Id="rId48195" Type="http://schemas.openxmlformats.org/officeDocument/2006/relationships/hyperlink" Target="http://www.cloudsherpas.com/" TargetMode="External"/><Relationship Id="rId57860" Type="http://schemas.openxmlformats.org/officeDocument/2006/relationships/hyperlink" Target="http://www.everbill.com/" TargetMode="External"/><Relationship Id="rId3727" Type="http://schemas.openxmlformats.org/officeDocument/2006/relationships/hyperlink" Target="http://www.sugarsync.com/" TargetMode="External"/><Relationship Id="rId16141" Type="http://schemas.openxmlformats.org/officeDocument/2006/relationships/hyperlink" Target="http://openhouse.imimobile.com/" TargetMode="External"/><Relationship Id="rId20537" Type="http://schemas.openxmlformats.org/officeDocument/2006/relationships/hyperlink" Target="http://www.gowonder.com/" TargetMode="External"/><Relationship Id="rId34366" Type="http://schemas.openxmlformats.org/officeDocument/2006/relationships/hyperlink" Target="http://www.contactus.com/" TargetMode="External"/><Relationship Id="rId41582" Type="http://schemas.openxmlformats.org/officeDocument/2006/relationships/hyperlink" Target="http://www.airoflo.com/" TargetMode="External"/><Relationship Id="rId50900" Type="http://schemas.openxmlformats.org/officeDocument/2006/relationships/hyperlink" Target="http://www.enkia.com/" TargetMode="External"/><Relationship Id="rId55064" Type="http://schemas.openxmlformats.org/officeDocument/2006/relationships/hyperlink" Target="http://www.coupoplaces.co.uk/" TargetMode="External"/><Relationship Id="rId57513" Type="http://schemas.openxmlformats.org/officeDocument/2006/relationships/hyperlink" Target="http://www.publishd.co/" TargetMode="External"/><Relationship Id="rId61909" Type="http://schemas.openxmlformats.org/officeDocument/2006/relationships/hyperlink" Target="http://www.accela.com/" TargetMode="External"/><Relationship Id="rId62280" Type="http://schemas.openxmlformats.org/officeDocument/2006/relationships/hyperlink" Target="http://boxbeeinc.com/" TargetMode="External"/><Relationship Id="rId1278" Type="http://schemas.openxmlformats.org/officeDocument/2006/relationships/hyperlink" Target="http://www.purposematch.com/" TargetMode="External"/><Relationship Id="rId6200" Type="http://schemas.openxmlformats.org/officeDocument/2006/relationships/hyperlink" Target="http://www.anulex.com/" TargetMode="External"/><Relationship Id="rId9770" Type="http://schemas.openxmlformats.org/officeDocument/2006/relationships/hyperlink" Target="http://mx.com/" TargetMode="External"/><Relationship Id="rId19364" Type="http://schemas.openxmlformats.org/officeDocument/2006/relationships/hyperlink" Target="http://mythos360.com/" TargetMode="External"/><Relationship Id="rId23010" Type="http://schemas.openxmlformats.org/officeDocument/2006/relationships/hyperlink" Target="http://myscholly.com/" TargetMode="External"/><Relationship Id="rId26580" Type="http://schemas.openxmlformats.org/officeDocument/2006/relationships/hyperlink" Target="http://www.avaya.com/" TargetMode="External"/><Relationship Id="rId34019" Type="http://schemas.openxmlformats.org/officeDocument/2006/relationships/hyperlink" Target="http://www.benchbanking.com/" TargetMode="External"/><Relationship Id="rId37589" Type="http://schemas.openxmlformats.org/officeDocument/2006/relationships/hyperlink" Target="http://autonomousalloys.com/" TargetMode="External"/><Relationship Id="rId41235" Type="http://schemas.openxmlformats.org/officeDocument/2006/relationships/hyperlink" Target="http://naturalpowerconcepts.com/" TargetMode="External"/><Relationship Id="rId46907" Type="http://schemas.openxmlformats.org/officeDocument/2006/relationships/hyperlink" Target="http://www.lensvector.com/" TargetMode="External"/><Relationship Id="rId9423" Type="http://schemas.openxmlformats.org/officeDocument/2006/relationships/hyperlink" Target="http://www.kalobios.com/" TargetMode="External"/><Relationship Id="rId12751" Type="http://schemas.openxmlformats.org/officeDocument/2006/relationships/hyperlink" Target="http://www.zafgen.com/" TargetMode="External"/><Relationship Id="rId19017" Type="http://schemas.openxmlformats.org/officeDocument/2006/relationships/hyperlink" Target="http://www.kupivip.ru/" TargetMode="External"/><Relationship Id="rId26233" Type="http://schemas.openxmlformats.org/officeDocument/2006/relationships/hyperlink" Target="http://55social.com/" TargetMode="External"/><Relationship Id="rId30629" Type="http://schemas.openxmlformats.org/officeDocument/2006/relationships/hyperlink" Target="http://www.twistpair.com/" TargetMode="External"/><Relationship Id="rId30976" Type="http://schemas.openxmlformats.org/officeDocument/2006/relationships/hyperlink" Target="http://www.dcinex.com/" TargetMode="External"/><Relationship Id="rId44458" Type="http://schemas.openxmlformats.org/officeDocument/2006/relationships/hyperlink" Target="http://ape-system.com/" TargetMode="External"/><Relationship Id="rId51674" Type="http://schemas.openxmlformats.org/officeDocument/2006/relationships/hyperlink" Target="http://www.townsquared.com/" TargetMode="External"/><Relationship Id="rId58287" Type="http://schemas.openxmlformats.org/officeDocument/2006/relationships/hyperlink" Target="http://nexi.me/" TargetMode="External"/><Relationship Id="rId2810" Type="http://schemas.openxmlformats.org/officeDocument/2006/relationships/hyperlink" Target="http://www.libox.com/" TargetMode="External"/><Relationship Id="rId12404" Type="http://schemas.openxmlformats.org/officeDocument/2006/relationships/hyperlink" Target="http://www.uptakemedical.com/" TargetMode="External"/><Relationship Id="rId15974" Type="http://schemas.openxmlformats.org/officeDocument/2006/relationships/hyperlink" Target="http://www.getfloop.com/" TargetMode="External"/><Relationship Id="rId33102" Type="http://schemas.openxmlformats.org/officeDocument/2006/relationships/hyperlink" Target="http://vbrick.com/" TargetMode="External"/><Relationship Id="rId51327" Type="http://schemas.openxmlformats.org/officeDocument/2006/relationships/hyperlink" Target="http://www.sentab.com/" TargetMode="External"/><Relationship Id="rId54897" Type="http://schemas.openxmlformats.org/officeDocument/2006/relationships/hyperlink" Target="http://emergentone.com/" TargetMode="External"/><Relationship Id="rId65156" Type="http://schemas.openxmlformats.org/officeDocument/2006/relationships/hyperlink" Target="http://www.inveno.cn/" TargetMode="External"/><Relationship Id="rId15627" Type="http://schemas.openxmlformats.org/officeDocument/2006/relationships/hyperlink" Target="http://snapsheetapp.com/" TargetMode="External"/><Relationship Id="rId22843" Type="http://schemas.openxmlformats.org/officeDocument/2006/relationships/hyperlink" Target="http://mips.in/" TargetMode="External"/><Relationship Id="rId29456" Type="http://schemas.openxmlformats.org/officeDocument/2006/relationships/hyperlink" Target="https://polyverse.io/" TargetMode="External"/><Relationship Id="rId36672" Type="http://schemas.openxmlformats.org/officeDocument/2006/relationships/hyperlink" Target="http://www.visarity.com/" TargetMode="External"/><Relationship Id="rId57370" Type="http://schemas.openxmlformats.org/officeDocument/2006/relationships/hyperlink" Target="http://neaterfeeder.com/" TargetMode="External"/><Relationship Id="rId61766" Type="http://schemas.openxmlformats.org/officeDocument/2006/relationships/hyperlink" Target="http://www.h2odegree.com/" TargetMode="External"/><Relationship Id="rId3584" Type="http://schemas.openxmlformats.org/officeDocument/2006/relationships/hyperlink" Target="http://www.skyjam.fm/" TargetMode="External"/><Relationship Id="rId13178" Type="http://schemas.openxmlformats.org/officeDocument/2006/relationships/hyperlink" Target="http://canopylabs.com/" TargetMode="External"/><Relationship Id="rId18100" Type="http://schemas.openxmlformats.org/officeDocument/2006/relationships/hyperlink" Target="http://chloeandisabel.com/" TargetMode="External"/><Relationship Id="rId20394" Type="http://schemas.openxmlformats.org/officeDocument/2006/relationships/hyperlink" Target="http://www.uvinum.com/" TargetMode="External"/><Relationship Id="rId29109" Type="http://schemas.openxmlformats.org/officeDocument/2006/relationships/hyperlink" Target="http://www.hpcplatform.com/" TargetMode="External"/><Relationship Id="rId36325" Type="http://schemas.openxmlformats.org/officeDocument/2006/relationships/hyperlink" Target="http://www.sverve.com/" TargetMode="External"/><Relationship Id="rId39895" Type="http://schemas.openxmlformats.org/officeDocument/2006/relationships/hyperlink" Target="http://redesignmobile.com/" TargetMode="External"/><Relationship Id="rId41092" Type="http://schemas.openxmlformats.org/officeDocument/2006/relationships/hyperlink" Target="http://www.lanzatech.com/" TargetMode="External"/><Relationship Id="rId43541" Type="http://schemas.openxmlformats.org/officeDocument/2006/relationships/hyperlink" Target="http://www.tecnoblu.com.br/pt-br/" TargetMode="External"/><Relationship Id="rId57023" Type="http://schemas.openxmlformats.org/officeDocument/2006/relationships/hyperlink" Target="http://www.people-doc.com/" TargetMode="External"/><Relationship Id="rId61419" Type="http://schemas.openxmlformats.org/officeDocument/2006/relationships/hyperlink" Target="http://www.wombatsecurity.com/" TargetMode="External"/><Relationship Id="rId3237" Type="http://schemas.openxmlformats.org/officeDocument/2006/relationships/hyperlink" Target="http://www.plink.com/" TargetMode="External"/><Relationship Id="rId8909" Type="http://schemas.openxmlformats.org/officeDocument/2006/relationships/hyperlink" Target="http://humacyte.com/" TargetMode="External"/><Relationship Id="rId20047" Type="http://schemas.openxmlformats.org/officeDocument/2006/relationships/hyperlink" Target="https://www.spacer.com.au/" TargetMode="External"/><Relationship Id="rId25719" Type="http://schemas.openxmlformats.org/officeDocument/2006/relationships/hyperlink" Target="http://www.sadramedical.com/" TargetMode="External"/><Relationship Id="rId32935" Type="http://schemas.openxmlformats.org/officeDocument/2006/relationships/hyperlink" Target="http://www.tealium.com/" TargetMode="External"/><Relationship Id="rId39548" Type="http://schemas.openxmlformats.org/officeDocument/2006/relationships/hyperlink" Target="http://www.imeigu.com/" TargetMode="External"/><Relationship Id="rId46764" Type="http://schemas.openxmlformats.org/officeDocument/2006/relationships/hyperlink" Target="http://hoana.com/" TargetMode="External"/><Relationship Id="rId50410" Type="http://schemas.openxmlformats.org/officeDocument/2006/relationships/hyperlink" Target="http://glidetv.com/" TargetMode="External"/><Relationship Id="rId53980" Type="http://schemas.openxmlformats.org/officeDocument/2006/relationships/hyperlink" Target="http://www.maxeler.com/" TargetMode="External"/><Relationship Id="rId64989" Type="http://schemas.openxmlformats.org/officeDocument/2006/relationships/hyperlink" Target="http://www.heatgenie.com/" TargetMode="External"/><Relationship Id="rId9280" Type="http://schemas.openxmlformats.org/officeDocument/2006/relationships/hyperlink" Target="http://invitae.com/" TargetMode="External"/><Relationship Id="rId12261" Type="http://schemas.openxmlformats.org/officeDocument/2006/relationships/hyperlink" Target="http://www.tolerx.com/" TargetMode="External"/><Relationship Id="rId14710" Type="http://schemas.openxmlformats.org/officeDocument/2006/relationships/hyperlink" Target="http://www.myroomchoice.com/" TargetMode="External"/><Relationship Id="rId26090" Type="http://schemas.openxmlformats.org/officeDocument/2006/relationships/hyperlink" Target="http://www.vgocom.com/" TargetMode="External"/><Relationship Id="rId30486" Type="http://schemas.openxmlformats.org/officeDocument/2006/relationships/hyperlink" Target="http://theformtool.com/" TargetMode="External"/><Relationship Id="rId37099" Type="http://schemas.openxmlformats.org/officeDocument/2006/relationships/hyperlink" Target="http://www.fffavs.com/" TargetMode="External"/><Relationship Id="rId46417" Type="http://schemas.openxmlformats.org/officeDocument/2006/relationships/hyperlink" Target="http://www.canesta.com/" TargetMode="External"/><Relationship Id="rId49987" Type="http://schemas.openxmlformats.org/officeDocument/2006/relationships/hyperlink" Target="http://www.threadsy.com/" TargetMode="External"/><Relationship Id="rId53633" Type="http://schemas.openxmlformats.org/officeDocument/2006/relationships/hyperlink" Target="http://www.wisair.com/" TargetMode="External"/><Relationship Id="rId2320" Type="http://schemas.openxmlformats.org/officeDocument/2006/relationships/hyperlink" Target="http://www.ehil.com/" TargetMode="External"/><Relationship Id="rId17933" Type="http://schemas.openxmlformats.org/officeDocument/2006/relationships/hyperlink" Target="http://www.bolooka.com/" TargetMode="External"/><Relationship Id="rId30139" Type="http://schemas.openxmlformats.org/officeDocument/2006/relationships/hyperlink" Target="http://soceaniq.com/" TargetMode="External"/><Relationship Id="rId38631" Type="http://schemas.openxmlformats.org/officeDocument/2006/relationships/hyperlink" Target="http://www.skully.com/" TargetMode="External"/><Relationship Id="rId51184" Type="http://schemas.openxmlformats.org/officeDocument/2006/relationships/hyperlink" Target="https://www.swarm.co/" TargetMode="External"/><Relationship Id="rId56856" Type="http://schemas.openxmlformats.org/officeDocument/2006/relationships/hyperlink" Target="http://www.lotame.com/" TargetMode="External"/><Relationship Id="rId60502" Type="http://schemas.openxmlformats.org/officeDocument/2006/relationships/hyperlink" Target="http://vidmob.com/" TargetMode="External"/><Relationship Id="rId5543" Type="http://schemas.openxmlformats.org/officeDocument/2006/relationships/hyperlink" Target="http://www.3vbio.com/" TargetMode="External"/><Relationship Id="rId5890" Type="http://schemas.openxmlformats.org/officeDocument/2006/relationships/hyperlink" Target="http://agri-neo.com/" TargetMode="External"/><Relationship Id="rId15484" Type="http://schemas.openxmlformats.org/officeDocument/2006/relationships/hyperlink" Target="http://www.apertonet.com/" TargetMode="External"/><Relationship Id="rId24802" Type="http://schemas.openxmlformats.org/officeDocument/2006/relationships/hyperlink" Target="http://www.eximomedical.com/" TargetMode="External"/><Relationship Id="rId36182" Type="http://schemas.openxmlformats.org/officeDocument/2006/relationships/hyperlink" Target="http://www.socialbuy.com/" TargetMode="External"/><Relationship Id="rId40578" Type="http://schemas.openxmlformats.org/officeDocument/2006/relationships/hyperlink" Target="http://www.dlight.com/" TargetMode="External"/><Relationship Id="rId45500" Type="http://schemas.openxmlformats.org/officeDocument/2006/relationships/hyperlink" Target="http://www.purpledeck.com/" TargetMode="External"/><Relationship Id="rId56509" Type="http://schemas.openxmlformats.org/officeDocument/2006/relationships/hyperlink" Target="http://www.highgearmedia.com/" TargetMode="External"/><Relationship Id="rId63725" Type="http://schemas.openxmlformats.org/officeDocument/2006/relationships/hyperlink" Target="http://www.illumitex.com/" TargetMode="External"/><Relationship Id="rId3094" Type="http://schemas.openxmlformats.org/officeDocument/2006/relationships/hyperlink" Target="http://www.infoduc.com/" TargetMode="External"/><Relationship Id="rId15137" Type="http://schemas.openxmlformats.org/officeDocument/2006/relationships/hyperlink" Target="http://vertishear.com/" TargetMode="External"/><Relationship Id="rId22353" Type="http://schemas.openxmlformats.org/officeDocument/2006/relationships/hyperlink" Target="http://www.venetica.com/" TargetMode="External"/><Relationship Id="rId43051" Type="http://schemas.openxmlformats.org/officeDocument/2006/relationships/hyperlink" Target="http://www.surecashbd.com/" TargetMode="External"/><Relationship Id="rId61276" Type="http://schemas.openxmlformats.org/officeDocument/2006/relationships/hyperlink" Target="http://www.sociiapp.com/" TargetMode="External"/><Relationship Id="rId8766" Type="http://schemas.openxmlformats.org/officeDocument/2006/relationships/hyperlink" Target="http://halscion.net/" TargetMode="External"/><Relationship Id="rId11747" Type="http://schemas.openxmlformats.org/officeDocument/2006/relationships/hyperlink" Target="http://slatepharma.com/" TargetMode="External"/><Relationship Id="rId22006" Type="http://schemas.openxmlformats.org/officeDocument/2006/relationships/hyperlink" Target="https://www.surfacehotels.com/about" TargetMode="External"/><Relationship Id="rId25576" Type="http://schemas.openxmlformats.org/officeDocument/2006/relationships/hyperlink" Target="http://www.pivotmedical.com/" TargetMode="External"/><Relationship Id="rId32792" Type="http://schemas.openxmlformats.org/officeDocument/2006/relationships/hyperlink" Target="http://simplee.com/" TargetMode="External"/><Relationship Id="rId39058" Type="http://schemas.openxmlformats.org/officeDocument/2006/relationships/hyperlink" Target="http://www.addepar.com/" TargetMode="External"/><Relationship Id="rId46274" Type="http://schemas.openxmlformats.org/officeDocument/2006/relationships/hyperlink" Target="http://www.antenova-m2m.com/" TargetMode="External"/><Relationship Id="rId48723" Type="http://schemas.openxmlformats.org/officeDocument/2006/relationships/hyperlink" Target="http://www.semyou.com/" TargetMode="External"/><Relationship Id="rId53490" Type="http://schemas.openxmlformats.org/officeDocument/2006/relationships/hyperlink" Target="http://www.se-instruments.com/" TargetMode="External"/><Relationship Id="rId64499" Type="http://schemas.openxmlformats.org/officeDocument/2006/relationships/hyperlink" Target="http://amplitude-technologies.com/" TargetMode="External"/><Relationship Id="rId1806" Type="http://schemas.openxmlformats.org/officeDocument/2006/relationships/hyperlink" Target="http://www.aapinche.cn/" TargetMode="External"/><Relationship Id="rId8419" Type="http://schemas.openxmlformats.org/officeDocument/2006/relationships/hyperlink" Target="http://www.flexiontherapeutics.com/" TargetMode="External"/><Relationship Id="rId14220" Type="http://schemas.openxmlformats.org/officeDocument/2006/relationships/hyperlink" Target="http://www.mobileye.com/" TargetMode="External"/><Relationship Id="rId17790" Type="http://schemas.openxmlformats.org/officeDocument/2006/relationships/hyperlink" Target="http://www.bagtech.net/" TargetMode="External"/><Relationship Id="rId25229" Type="http://schemas.openxmlformats.org/officeDocument/2006/relationships/hyperlink" Target="http://www.medlumics.com/" TargetMode="External"/><Relationship Id="rId28799" Type="http://schemas.openxmlformats.org/officeDocument/2006/relationships/hyperlink" Target="http://meridian-iq.com/" TargetMode="External"/><Relationship Id="rId32445" Type="http://schemas.openxmlformats.org/officeDocument/2006/relationships/hyperlink" Target="http://www.pacificedge.com/" TargetMode="External"/><Relationship Id="rId53143" Type="http://schemas.openxmlformats.org/officeDocument/2006/relationships/hyperlink" Target="http://www.intenseco.com/" TargetMode="External"/><Relationship Id="rId17443" Type="http://schemas.openxmlformats.org/officeDocument/2006/relationships/hyperlink" Target="http://www.visto.com/" TargetMode="External"/><Relationship Id="rId21839" Type="http://schemas.openxmlformats.org/officeDocument/2006/relationships/hyperlink" Target="http://www.teladoc.com/" TargetMode="External"/><Relationship Id="rId35668" Type="http://schemas.openxmlformats.org/officeDocument/2006/relationships/hyperlink" Target="http://www.paperg.com/" TargetMode="External"/><Relationship Id="rId42884" Type="http://schemas.openxmlformats.org/officeDocument/2006/relationships/hyperlink" Target="http://cardley.com/" TargetMode="External"/><Relationship Id="rId49497" Type="http://schemas.openxmlformats.org/officeDocument/2006/relationships/hyperlink" Target="http://www.azeti.net/" TargetMode="External"/><Relationship Id="rId58815" Type="http://schemas.openxmlformats.org/officeDocument/2006/relationships/hyperlink" Target="http://www.fanbridge.com/" TargetMode="External"/><Relationship Id="rId60012" Type="http://schemas.openxmlformats.org/officeDocument/2006/relationships/hyperlink" Target="http://violetgrey.com/" TargetMode="External"/><Relationship Id="rId899" Type="http://schemas.openxmlformats.org/officeDocument/2006/relationships/hyperlink" Target="http://www.kaazing.com/" TargetMode="External"/><Relationship Id="rId7502" Type="http://schemas.openxmlformats.org/officeDocument/2006/relationships/hyperlink" Target="http://www.cobalttech.com/" TargetMode="External"/><Relationship Id="rId10830" Type="http://schemas.openxmlformats.org/officeDocument/2006/relationships/hyperlink" Target="http://www.phasebio.com/" TargetMode="External"/><Relationship Id="rId24312" Type="http://schemas.openxmlformats.org/officeDocument/2006/relationships/hyperlink" Target="http://www.thirdeyepanoramic.com/" TargetMode="External"/><Relationship Id="rId38141" Type="http://schemas.openxmlformats.org/officeDocument/2006/relationships/hyperlink" Target="http://intrinsiqmaterials.com/" TargetMode="External"/><Relationship Id="rId42537" Type="http://schemas.openxmlformats.org/officeDocument/2006/relationships/hyperlink" Target="http://www.spreecast.com/" TargetMode="External"/><Relationship Id="rId56366" Type="http://schemas.openxmlformats.org/officeDocument/2006/relationships/hyperlink" Target="http://bitaksi.com/" TargetMode="External"/><Relationship Id="rId63582" Type="http://schemas.openxmlformats.org/officeDocument/2006/relationships/hyperlink" Target="http://www.webvanta.com/" TargetMode="External"/><Relationship Id="rId5053" Type="http://schemas.openxmlformats.org/officeDocument/2006/relationships/hyperlink" Target="http://playtox.ru/en" TargetMode="External"/><Relationship Id="rId27882" Type="http://schemas.openxmlformats.org/officeDocument/2006/relationships/hyperlink" Target="http://www.gfg-group.com/" TargetMode="External"/><Relationship Id="rId40088" Type="http://schemas.openxmlformats.org/officeDocument/2006/relationships/hyperlink" Target="http://www.upstart.com/" TargetMode="External"/><Relationship Id="rId45010" Type="http://schemas.openxmlformats.org/officeDocument/2006/relationships/hyperlink" Target="http://www.anypresence.com/" TargetMode="External"/><Relationship Id="rId48580" Type="http://schemas.openxmlformats.org/officeDocument/2006/relationships/hyperlink" Target="http://www.nebula.com/" TargetMode="External"/><Relationship Id="rId52976" Type="http://schemas.openxmlformats.org/officeDocument/2006/relationships/hyperlink" Target="http://www.crossinginc.com/" TargetMode="External"/><Relationship Id="rId56019" Type="http://schemas.openxmlformats.org/officeDocument/2006/relationships/hyperlink" Target="http://bflanding.banktothefuture.com/" TargetMode="External"/><Relationship Id="rId59589" Type="http://schemas.openxmlformats.org/officeDocument/2006/relationships/hyperlink" Target="http://razorgator.com/" TargetMode="External"/><Relationship Id="rId63235" Type="http://schemas.openxmlformats.org/officeDocument/2006/relationships/hyperlink" Target="http://www.virtualincision.com/" TargetMode="External"/><Relationship Id="rId8276" Type="http://schemas.openxmlformats.org/officeDocument/2006/relationships/hyperlink" Target="http://www.euclises.com/" TargetMode="External"/><Relationship Id="rId13706" Type="http://schemas.openxmlformats.org/officeDocument/2006/relationships/hyperlink" Target="https://www.geckoboard.com/" TargetMode="External"/><Relationship Id="rId20922" Type="http://schemas.openxmlformats.org/officeDocument/2006/relationships/hyperlink" Target="http://dermallife.com/" TargetMode="External"/><Relationship Id="rId25086" Type="http://schemas.openxmlformats.org/officeDocument/2006/relationships/hyperlink" Target="http://www.iscreenvision.com/" TargetMode="External"/><Relationship Id="rId27535" Type="http://schemas.openxmlformats.org/officeDocument/2006/relationships/hyperlink" Target="http://www.edxact.com/" TargetMode="External"/><Relationship Id="rId34751" Type="http://schemas.openxmlformats.org/officeDocument/2006/relationships/hyperlink" Target="http://www.brandbacker.com/" TargetMode="External"/><Relationship Id="rId48233" Type="http://schemas.openxmlformats.org/officeDocument/2006/relationships/hyperlink" Target="http://www.cloudtran.com/" TargetMode="External"/><Relationship Id="rId52629" Type="http://schemas.openxmlformats.org/officeDocument/2006/relationships/hyperlink" Target="http://ourstage.com/" TargetMode="External"/><Relationship Id="rId1663" Type="http://schemas.openxmlformats.org/officeDocument/2006/relationships/hyperlink" Target="http://validic.com/" TargetMode="External"/><Relationship Id="rId11257" Type="http://schemas.openxmlformats.org/officeDocument/2006/relationships/hyperlink" Target="http://www.raintreeoncology.com/" TargetMode="External"/><Relationship Id="rId16929" Type="http://schemas.openxmlformats.org/officeDocument/2006/relationships/hyperlink" Target="http://regalii.com/" TargetMode="External"/><Relationship Id="rId34404" Type="http://schemas.openxmlformats.org/officeDocument/2006/relationships/hyperlink" Target="http://www.crispmedia.com/" TargetMode="External"/><Relationship Id="rId37974" Type="http://schemas.openxmlformats.org/officeDocument/2006/relationships/hyperlink" Target="http://ddrdrive.com/" TargetMode="External"/><Relationship Id="rId41620" Type="http://schemas.openxmlformats.org/officeDocument/2006/relationships/hyperlink" Target="http://www.segway.com/" TargetMode="External"/><Relationship Id="rId55102" Type="http://schemas.openxmlformats.org/officeDocument/2006/relationships/hyperlink" Target="http://www.powa.com/" TargetMode="External"/><Relationship Id="rId1316" Type="http://schemas.openxmlformats.org/officeDocument/2006/relationships/hyperlink" Target="http://www.recruitingsportsnet.com/" TargetMode="External"/><Relationship Id="rId4886" Type="http://schemas.openxmlformats.org/officeDocument/2006/relationships/hyperlink" Target="http://mobjoygames.com/" TargetMode="External"/><Relationship Id="rId19402" Type="http://schemas.openxmlformats.org/officeDocument/2006/relationships/hyperlink" Target="http://www.netelement.com/" TargetMode="External"/><Relationship Id="rId21696" Type="http://schemas.openxmlformats.org/officeDocument/2006/relationships/hyperlink" Target="http://www.retidiag.cl/" TargetMode="External"/><Relationship Id="rId37627" Type="http://schemas.openxmlformats.org/officeDocument/2006/relationships/hyperlink" Target="http://www.deepomatic.com/" TargetMode="External"/><Relationship Id="rId44843" Type="http://schemas.openxmlformats.org/officeDocument/2006/relationships/hyperlink" Target="http://www.prevederesoftware.com/" TargetMode="External"/><Relationship Id="rId58672" Type="http://schemas.openxmlformats.org/officeDocument/2006/relationships/hyperlink" Target="http://www.envivio.com/" TargetMode="External"/><Relationship Id="rId22" Type="http://schemas.openxmlformats.org/officeDocument/2006/relationships/hyperlink" Target="http://www.bundll.com/" TargetMode="External"/><Relationship Id="rId4539" Type="http://schemas.openxmlformats.org/officeDocument/2006/relationships/hyperlink" Target="http://gamebuilderstudio.com/" TargetMode="External"/><Relationship Id="rId10340" Type="http://schemas.openxmlformats.org/officeDocument/2006/relationships/hyperlink" Target="http://www.novabiotics.co.uk/" TargetMode="External"/><Relationship Id="rId21349" Type="http://schemas.openxmlformats.org/officeDocument/2006/relationships/hyperlink" Target="http://corp.mdconnectme.com/" TargetMode="External"/><Relationship Id="rId35178" Type="http://schemas.openxmlformats.org/officeDocument/2006/relationships/hyperlink" Target="http://linkablenetworks.com/" TargetMode="External"/><Relationship Id="rId42394" Type="http://schemas.openxmlformats.org/officeDocument/2006/relationships/hyperlink" Target="http://www.livesafemobile.com/" TargetMode="External"/><Relationship Id="rId51712" Type="http://schemas.openxmlformats.org/officeDocument/2006/relationships/hyperlink" Target="http://www.zillow.com/" TargetMode="External"/><Relationship Id="rId58325" Type="http://schemas.openxmlformats.org/officeDocument/2006/relationships/hyperlink" Target="http://www.parlevelsystems.com/" TargetMode="External"/><Relationship Id="rId63092" Type="http://schemas.openxmlformats.org/officeDocument/2006/relationships/hyperlink" Target="http://camrasvision.com/" TargetMode="External"/><Relationship Id="rId7012" Type="http://schemas.openxmlformats.org/officeDocument/2006/relationships/hyperlink" Target="http://cadencebiomedical.com/" TargetMode="External"/><Relationship Id="rId27392" Type="http://schemas.openxmlformats.org/officeDocument/2006/relationships/hyperlink" Target="http://www.deploy.com/" TargetMode="External"/><Relationship Id="rId29841" Type="http://schemas.openxmlformats.org/officeDocument/2006/relationships/hyperlink" Target="http://roundpegg.com/" TargetMode="External"/><Relationship Id="rId31788" Type="http://schemas.openxmlformats.org/officeDocument/2006/relationships/hyperlink" Target="http://www.gigya.com/" TargetMode="External"/><Relationship Id="rId36710" Type="http://schemas.openxmlformats.org/officeDocument/2006/relationships/hyperlink" Target="http://www.votigo.com/" TargetMode="External"/><Relationship Id="rId42047" Type="http://schemas.openxmlformats.org/officeDocument/2006/relationships/hyperlink" Target="http://wheego.net/" TargetMode="External"/><Relationship Id="rId47719" Type="http://schemas.openxmlformats.org/officeDocument/2006/relationships/hyperlink" Target="http://x-scanimaging.com/" TargetMode="External"/><Relationship Id="rId54935" Type="http://schemas.openxmlformats.org/officeDocument/2006/relationships/hyperlink" Target="http://www.ringcaptcha.com/" TargetMode="External"/><Relationship Id="rId13563" Type="http://schemas.openxmlformats.org/officeDocument/2006/relationships/hyperlink" Target="http://enigma.io/" TargetMode="External"/><Relationship Id="rId27045" Type="http://schemas.openxmlformats.org/officeDocument/2006/relationships/hyperlink" Target="http://www.clinicient.com/" TargetMode="External"/><Relationship Id="rId34261" Type="http://schemas.openxmlformats.org/officeDocument/2006/relationships/hyperlink" Target="http://www.chartboost.com/" TargetMode="External"/><Relationship Id="rId48090" Type="http://schemas.openxmlformats.org/officeDocument/2006/relationships/hyperlink" Target="http://apicat.us/" TargetMode="External"/><Relationship Id="rId52486" Type="http://schemas.openxmlformats.org/officeDocument/2006/relationships/hyperlink" Target="http://www.3floz.com/" TargetMode="External"/><Relationship Id="rId59099" Type="http://schemas.openxmlformats.org/officeDocument/2006/relationships/hyperlink" Target="http://cognilab.com/" TargetMode="External"/><Relationship Id="rId61804" Type="http://schemas.openxmlformats.org/officeDocument/2006/relationships/hyperlink" Target="http://optech4d.com/" TargetMode="External"/><Relationship Id="rId1173" Type="http://schemas.openxmlformats.org/officeDocument/2006/relationships/hyperlink" Target="http://pactapp.com/" TargetMode="External"/><Relationship Id="rId3622" Type="http://schemas.openxmlformats.org/officeDocument/2006/relationships/hyperlink" Target="http://www.thesoapbox.com/" TargetMode="External"/><Relationship Id="rId13216" Type="http://schemas.openxmlformats.org/officeDocument/2006/relationships/hyperlink" Target="http://www.chaikinanalytics.com/" TargetMode="External"/><Relationship Id="rId16786" Type="http://schemas.openxmlformats.org/officeDocument/2006/relationships/hyperlink" Target="http://www.pexcard.com/" TargetMode="External"/><Relationship Id="rId20432" Type="http://schemas.openxmlformats.org/officeDocument/2006/relationships/hyperlink" Target="http://vibedeck.com/" TargetMode="External"/><Relationship Id="rId37484" Type="http://schemas.openxmlformats.org/officeDocument/2006/relationships/hyperlink" Target="http://www.whakoom.com/" TargetMode="External"/><Relationship Id="rId39933" Type="http://schemas.openxmlformats.org/officeDocument/2006/relationships/hyperlink" Target="http://www.samhi.co.in/" TargetMode="External"/><Relationship Id="rId41130" Type="http://schemas.openxmlformats.org/officeDocument/2006/relationships/hyperlink" Target="http://www.lfs.ag/" TargetMode="External"/><Relationship Id="rId52139" Type="http://schemas.openxmlformats.org/officeDocument/2006/relationships/hyperlink" Target="http://www.neosgeo.com/" TargetMode="External"/><Relationship Id="rId6845" Type="http://schemas.openxmlformats.org/officeDocument/2006/relationships/hyperlink" Target="http://bioparaiso.com/" TargetMode="External"/><Relationship Id="rId16439" Type="http://schemas.openxmlformats.org/officeDocument/2006/relationships/hyperlink" Target="http://www.milmenus.com/" TargetMode="External"/><Relationship Id="rId23655" Type="http://schemas.openxmlformats.org/officeDocument/2006/relationships/hyperlink" Target="https://backpackbang.com/" TargetMode="External"/><Relationship Id="rId30871" Type="http://schemas.openxmlformats.org/officeDocument/2006/relationships/hyperlink" Target="http://www.wacai.com/" TargetMode="External"/><Relationship Id="rId37137" Type="http://schemas.openxmlformats.org/officeDocument/2006/relationships/hyperlink" Target="http://www.getyourguide.com/" TargetMode="External"/><Relationship Id="rId44353" Type="http://schemas.openxmlformats.org/officeDocument/2006/relationships/hyperlink" Target="http://www.ifood.com.br/" TargetMode="External"/><Relationship Id="rId46802" Type="http://schemas.openxmlformats.org/officeDocument/2006/relationships/hyperlink" Target="http://www.inovys.com/" TargetMode="External"/><Relationship Id="rId58182" Type="http://schemas.openxmlformats.org/officeDocument/2006/relationships/hyperlink" Target="http://www.datanyze.com/" TargetMode="External"/><Relationship Id="rId62578" Type="http://schemas.openxmlformats.org/officeDocument/2006/relationships/hyperlink" Target="http://www.apixio.com/" TargetMode="External"/><Relationship Id="rId4049" Type="http://schemas.openxmlformats.org/officeDocument/2006/relationships/hyperlink" Target="http://www.wooplr.com/" TargetMode="External"/><Relationship Id="rId4396" Type="http://schemas.openxmlformats.org/officeDocument/2006/relationships/hyperlink" Target="http://drimmi.com/" TargetMode="External"/><Relationship Id="rId23308" Type="http://schemas.openxmlformats.org/officeDocument/2006/relationships/hyperlink" Target="http://www.findstream.com/" TargetMode="External"/><Relationship Id="rId26878" Type="http://schemas.openxmlformats.org/officeDocument/2006/relationships/hyperlink" Target="http://www.caps-entreprise.com/" TargetMode="External"/><Relationship Id="rId30524" Type="http://schemas.openxmlformats.org/officeDocument/2006/relationships/hyperlink" Target="http://mobigage.com/" TargetMode="External"/><Relationship Id="rId44006" Type="http://schemas.openxmlformats.org/officeDocument/2006/relationships/hyperlink" Target="http://www.pressconnect.org/" TargetMode="External"/><Relationship Id="rId51222" Type="http://schemas.openxmlformats.org/officeDocument/2006/relationships/hyperlink" Target="http://www.datemyfamily.com/" TargetMode="External"/><Relationship Id="rId65051" Type="http://schemas.openxmlformats.org/officeDocument/2006/relationships/hyperlink" Target="http://www.reverb.com/" TargetMode="External"/><Relationship Id="rId15522" Type="http://schemas.openxmlformats.org/officeDocument/2006/relationships/hyperlink" Target="http://artklikk.com/" TargetMode="External"/><Relationship Id="rId29351" Type="http://schemas.openxmlformats.org/officeDocument/2006/relationships/hyperlink" Target="http://www.pedestalsoftware.com/" TargetMode="External"/><Relationship Id="rId33747" Type="http://schemas.openxmlformats.org/officeDocument/2006/relationships/hyperlink" Target="http://www.adroll.com/" TargetMode="External"/><Relationship Id="rId40963" Type="http://schemas.openxmlformats.org/officeDocument/2006/relationships/hyperlink" Target="http://gen4energy.com/" TargetMode="External"/><Relationship Id="rId47576" Type="http://schemas.openxmlformats.org/officeDocument/2006/relationships/hyperlink" Target="http://www.tobii.com/" TargetMode="External"/><Relationship Id="rId54792" Type="http://schemas.openxmlformats.org/officeDocument/2006/relationships/hyperlink" Target="https://www.wizpra.com/" TargetMode="External"/><Relationship Id="rId13073" Type="http://schemas.openxmlformats.org/officeDocument/2006/relationships/hyperlink" Target="http://bitly.com/" TargetMode="External"/><Relationship Id="rId29004" Type="http://schemas.openxmlformats.org/officeDocument/2006/relationships/hyperlink" Target="http://www.netadminsystems.com/" TargetMode="External"/><Relationship Id="rId31298" Type="http://schemas.openxmlformats.org/officeDocument/2006/relationships/hyperlink" Target="http://batonapp.com/" TargetMode="External"/><Relationship Id="rId36220" Type="http://schemas.openxmlformats.org/officeDocument/2006/relationships/hyperlink" Target="http://www.specificmedia.com/" TargetMode="External"/><Relationship Id="rId39790" Type="http://schemas.openxmlformats.org/officeDocument/2006/relationships/hyperlink" Target="https://openfolio.com/" TargetMode="External"/><Relationship Id="rId40616" Type="http://schemas.openxmlformats.org/officeDocument/2006/relationships/hyperlink" Target="http://www.earthnetworks.com/" TargetMode="External"/><Relationship Id="rId47229" Type="http://schemas.openxmlformats.org/officeDocument/2006/relationships/hyperlink" Target="http://www.pixel-velocity.com/" TargetMode="External"/><Relationship Id="rId54445" Type="http://schemas.openxmlformats.org/officeDocument/2006/relationships/hyperlink" Target="https://www.pawsquad.co.uk/" TargetMode="External"/><Relationship Id="rId61661" Type="http://schemas.openxmlformats.org/officeDocument/2006/relationships/hyperlink" Target="http://www.seatsmart.com/" TargetMode="External"/><Relationship Id="rId3132" Type="http://schemas.openxmlformats.org/officeDocument/2006/relationships/hyperlink" Target="http://shelby.tv/" TargetMode="External"/><Relationship Id="rId16296" Type="http://schemas.openxmlformats.org/officeDocument/2006/relationships/hyperlink" Target="http://www.kwanmobile.com.ar/" TargetMode="External"/><Relationship Id="rId18745" Type="http://schemas.openxmlformats.org/officeDocument/2006/relationships/hyperlink" Target="http://www.herzio.com/" TargetMode="External"/><Relationship Id="rId25961" Type="http://schemas.openxmlformats.org/officeDocument/2006/relationships/hyperlink" Target="http://www.tenaxismedical.com/" TargetMode="External"/><Relationship Id="rId39443" Type="http://schemas.openxmlformats.org/officeDocument/2006/relationships/hyperlink" Target="http://fundera.com/" TargetMode="External"/><Relationship Id="rId43839" Type="http://schemas.openxmlformats.org/officeDocument/2006/relationships/hyperlink" Target="http://www.weespin.com/" TargetMode="External"/><Relationship Id="rId57668" Type="http://schemas.openxmlformats.org/officeDocument/2006/relationships/hyperlink" Target="http://webrand.com/" TargetMode="External"/><Relationship Id="rId61314" Type="http://schemas.openxmlformats.org/officeDocument/2006/relationships/hyperlink" Target="http://getnotion.com/" TargetMode="External"/><Relationship Id="rId64884" Type="http://schemas.openxmlformats.org/officeDocument/2006/relationships/hyperlink" Target="http://www.xirrus.com/" TargetMode="External"/><Relationship Id="rId6355" Type="http://schemas.openxmlformats.org/officeDocument/2006/relationships/hyperlink" Target="http://arteaus.com/" TargetMode="External"/><Relationship Id="rId8804" Type="http://schemas.openxmlformats.org/officeDocument/2006/relationships/hyperlink" Target="http://healthonomy.com/" TargetMode="External"/><Relationship Id="rId23165" Type="http://schemas.openxmlformats.org/officeDocument/2006/relationships/hyperlink" Target="http://www.tomakis.com/" TargetMode="External"/><Relationship Id="rId25614" Type="http://schemas.openxmlformats.org/officeDocument/2006/relationships/hyperlink" Target="http://precisionformedicine.com/" TargetMode="External"/><Relationship Id="rId30381" Type="http://schemas.openxmlformats.org/officeDocument/2006/relationships/hyperlink" Target="http://www.talisma.com/" TargetMode="External"/><Relationship Id="rId32830" Type="http://schemas.openxmlformats.org/officeDocument/2006/relationships/hyperlink" Target="http://www.socialware.com/" TargetMode="External"/><Relationship Id="rId46312" Type="http://schemas.openxmlformats.org/officeDocument/2006/relationships/hyperlink" Target="http://alaris-us.com/" TargetMode="External"/><Relationship Id="rId50708" Type="http://schemas.openxmlformats.org/officeDocument/2006/relationships/hyperlink" Target="http://www.imgur.com/" TargetMode="External"/><Relationship Id="rId64537" Type="http://schemas.openxmlformats.org/officeDocument/2006/relationships/hyperlink" Target="http://www.expibotz.com/" TargetMode="External"/><Relationship Id="rId6008" Type="http://schemas.openxmlformats.org/officeDocument/2006/relationships/hyperlink" Target="http://alliqua.com/" TargetMode="External"/><Relationship Id="rId28837" Type="http://schemas.openxmlformats.org/officeDocument/2006/relationships/hyperlink" Target="http://mindsharenetworks.com/" TargetMode="External"/><Relationship Id="rId30034" Type="http://schemas.openxmlformats.org/officeDocument/2006/relationships/hyperlink" Target="http://www.shopsocially.com/" TargetMode="External"/><Relationship Id="rId49882" Type="http://schemas.openxmlformats.org/officeDocument/2006/relationships/hyperlink" Target="http://www.messagegate.com/" TargetMode="External"/><Relationship Id="rId62088" Type="http://schemas.openxmlformats.org/officeDocument/2006/relationships/hyperlink" Target="http://doctorkinetic.nl/" TargetMode="External"/><Relationship Id="rId2965" Type="http://schemas.openxmlformats.org/officeDocument/2006/relationships/hyperlink" Target="http://www.mint.com/" TargetMode="External"/><Relationship Id="rId9578" Type="http://schemas.openxmlformats.org/officeDocument/2006/relationships/hyperlink" Target="http://www.lsoncology.com/" TargetMode="External"/><Relationship Id="rId12559" Type="http://schemas.openxmlformats.org/officeDocument/2006/relationships/hyperlink" Target="http://www.viewray.com/" TargetMode="External"/><Relationship Id="rId26388" Type="http://schemas.openxmlformats.org/officeDocument/2006/relationships/hyperlink" Target="http://www.visionforfood.com/" TargetMode="External"/><Relationship Id="rId35706" Type="http://schemas.openxmlformats.org/officeDocument/2006/relationships/hyperlink" Target="http://phluant.com/" TargetMode="External"/><Relationship Id="rId42922" Type="http://schemas.openxmlformats.org/officeDocument/2006/relationships/hyperlink" Target="http://ensibuuko.com/" TargetMode="External"/><Relationship Id="rId47086" Type="http://schemas.openxmlformats.org/officeDocument/2006/relationships/hyperlink" Target="http://www.nextremethermal.com/" TargetMode="External"/><Relationship Id="rId49535" Type="http://schemas.openxmlformats.org/officeDocument/2006/relationships/hyperlink" Target="http://www.ingeniousmed.com/" TargetMode="External"/><Relationship Id="rId56751" Type="http://schemas.openxmlformats.org/officeDocument/2006/relationships/hyperlink" Target="http://www.zeromotorcycles.com/" TargetMode="External"/><Relationship Id="rId937" Type="http://schemas.openxmlformats.org/officeDocument/2006/relationships/hyperlink" Target="http://www.layergloss.com/" TargetMode="External"/><Relationship Id="rId2618" Type="http://schemas.openxmlformats.org/officeDocument/2006/relationships/hyperlink" Target="http://www.houzz.com/" TargetMode="External"/><Relationship Id="rId15032" Type="http://schemas.openxmlformats.org/officeDocument/2006/relationships/hyperlink" Target="http://www.trackmaven.com/" TargetMode="External"/><Relationship Id="rId22998" Type="http://schemas.openxmlformats.org/officeDocument/2006/relationships/hyperlink" Target="http://www.rockyourpaper.org/" TargetMode="External"/><Relationship Id="rId33257" Type="http://schemas.openxmlformats.org/officeDocument/2006/relationships/hyperlink" Target="http://www.yapmo.com/" TargetMode="External"/><Relationship Id="rId38929" Type="http://schemas.openxmlformats.org/officeDocument/2006/relationships/hyperlink" Target="https://roadtrippers.com/" TargetMode="External"/><Relationship Id="rId40473" Type="http://schemas.openxmlformats.org/officeDocument/2006/relationships/hyperlink" Target="http://www.bluepointenergy.com/" TargetMode="External"/><Relationship Id="rId56404" Type="http://schemas.openxmlformats.org/officeDocument/2006/relationships/hyperlink" Target="http://carwego.com/" TargetMode="External"/><Relationship Id="rId59974" Type="http://schemas.openxmlformats.org/officeDocument/2006/relationships/hyperlink" Target="http://www.theskimm.com/" TargetMode="External"/><Relationship Id="rId61171" Type="http://schemas.openxmlformats.org/officeDocument/2006/relationships/hyperlink" Target="http://www.supportspace.com/" TargetMode="External"/><Relationship Id="rId63620" Type="http://schemas.openxmlformats.org/officeDocument/2006/relationships/hyperlink" Target="http://www.squirrel.me/" TargetMode="External"/><Relationship Id="rId8661" Type="http://schemas.openxmlformats.org/officeDocument/2006/relationships/hyperlink" Target="http://gliacure.com/" TargetMode="External"/><Relationship Id="rId18255" Type="http://schemas.openxmlformats.org/officeDocument/2006/relationships/hyperlink" Target="http://dgse.com/" TargetMode="External"/><Relationship Id="rId25471" Type="http://schemas.openxmlformats.org/officeDocument/2006/relationships/hyperlink" Target="http://oncoscope.com/" TargetMode="External"/><Relationship Id="rId27920" Type="http://schemas.openxmlformats.org/officeDocument/2006/relationships/hyperlink" Target="http://gocatch.com/" TargetMode="External"/><Relationship Id="rId40126" Type="http://schemas.openxmlformats.org/officeDocument/2006/relationships/hyperlink" Target="http://www.wavecrest.gi/" TargetMode="External"/><Relationship Id="rId43696" Type="http://schemas.openxmlformats.org/officeDocument/2006/relationships/hyperlink" Target="http://hullabalu.com/" TargetMode="External"/><Relationship Id="rId59627" Type="http://schemas.openxmlformats.org/officeDocument/2006/relationships/hyperlink" Target="http://www.varvee.com/" TargetMode="External"/><Relationship Id="rId8314" Type="http://schemas.openxmlformats.org/officeDocument/2006/relationships/hyperlink" Target="http://avisetest.com/" TargetMode="External"/><Relationship Id="rId11642" Type="http://schemas.openxmlformats.org/officeDocument/2006/relationships/hyperlink" Target="http://seragonpharm.com/" TargetMode="External"/><Relationship Id="rId25124" Type="http://schemas.openxmlformats.org/officeDocument/2006/relationships/hyperlink" Target="http://www.kizora.com/" TargetMode="External"/><Relationship Id="rId32340" Type="http://schemas.openxmlformats.org/officeDocument/2006/relationships/hyperlink" Target="http://www.northpage.com/" TargetMode="External"/><Relationship Id="rId43349" Type="http://schemas.openxmlformats.org/officeDocument/2006/relationships/hyperlink" Target="http://eeihq.com/" TargetMode="External"/><Relationship Id="rId50565" Type="http://schemas.openxmlformats.org/officeDocument/2006/relationships/hyperlink" Target="http://www.sereneti.com/" TargetMode="External"/><Relationship Id="rId57178" Type="http://schemas.openxmlformats.org/officeDocument/2006/relationships/hyperlink" Target="http://www.homebay.com/" TargetMode="External"/><Relationship Id="rId64394" Type="http://schemas.openxmlformats.org/officeDocument/2006/relationships/hyperlink" Target="http://www.goodmailsystems.com/" TargetMode="External"/><Relationship Id="rId1701" Type="http://schemas.openxmlformats.org/officeDocument/2006/relationships/hyperlink" Target="http://www.wecrowdcasting.com/" TargetMode="External"/><Relationship Id="rId14865" Type="http://schemas.openxmlformats.org/officeDocument/2006/relationships/hyperlink" Target="http://www.soleranetworks.com/" TargetMode="External"/><Relationship Id="rId28347" Type="http://schemas.openxmlformats.org/officeDocument/2006/relationships/hyperlink" Target="http://itbconnect.com/" TargetMode="External"/><Relationship Id="rId28694" Type="http://schemas.openxmlformats.org/officeDocument/2006/relationships/hyperlink" Target="http://mainstreamdata.com/" TargetMode="External"/><Relationship Id="rId49392" Type="http://schemas.openxmlformats.org/officeDocument/2006/relationships/hyperlink" Target="http://www.bookshout.com/" TargetMode="External"/><Relationship Id="rId50218" Type="http://schemas.openxmlformats.org/officeDocument/2006/relationships/hyperlink" Target="http://nuvolo.com/" TargetMode="External"/><Relationship Id="rId53788" Type="http://schemas.openxmlformats.org/officeDocument/2006/relationships/hyperlink" Target="http://www.care-view.com/" TargetMode="External"/><Relationship Id="rId58710" Type="http://schemas.openxmlformats.org/officeDocument/2006/relationships/hyperlink" Target="http://www.theqyou.com/" TargetMode="External"/><Relationship Id="rId64047" Type="http://schemas.openxmlformats.org/officeDocument/2006/relationships/hyperlink" Target="http://redhotmayo.com/" TargetMode="External"/><Relationship Id="rId4924" Type="http://schemas.openxmlformats.org/officeDocument/2006/relationships/hyperlink" Target="http://mydamnchannel.com/" TargetMode="External"/><Relationship Id="rId9088" Type="http://schemas.openxmlformats.org/officeDocument/2006/relationships/hyperlink" Target="http://www.indexpharmab.com/" TargetMode="External"/><Relationship Id="rId14518" Type="http://schemas.openxmlformats.org/officeDocument/2006/relationships/hyperlink" Target="http://www.plehnanalytics.com/" TargetMode="External"/><Relationship Id="rId21734" Type="http://schemas.openxmlformats.org/officeDocument/2006/relationships/hyperlink" Target="http://sarnova.com/" TargetMode="External"/><Relationship Id="rId35216" Type="http://schemas.openxmlformats.org/officeDocument/2006/relationships/hyperlink" Target="http://localmarketlaunch.com/" TargetMode="External"/><Relationship Id="rId35563" Type="http://schemas.openxmlformats.org/officeDocument/2006/relationships/hyperlink" Target="http://nextmedium.com/" TargetMode="External"/><Relationship Id="rId42432" Type="http://schemas.openxmlformats.org/officeDocument/2006/relationships/hyperlink" Target="https://www.mysciencework.com/" TargetMode="External"/><Relationship Id="rId49045" Type="http://schemas.openxmlformats.org/officeDocument/2006/relationships/hyperlink" Target="http://in2nite.com/" TargetMode="External"/><Relationship Id="rId56261" Type="http://schemas.openxmlformats.org/officeDocument/2006/relationships/hyperlink" Target="http://www.momondogroup.com/" TargetMode="External"/><Relationship Id="rId60657" Type="http://schemas.openxmlformats.org/officeDocument/2006/relationships/hyperlink" Target="http://unet.ca/" TargetMode="External"/><Relationship Id="rId447" Type="http://schemas.openxmlformats.org/officeDocument/2006/relationships/hyperlink" Target="http://www.bizdaq.co.uk/" TargetMode="External"/><Relationship Id="rId794" Type="http://schemas.openxmlformats.org/officeDocument/2006/relationships/hyperlink" Target="http://www.handpick.com/" TargetMode="External"/><Relationship Id="rId2128" Type="http://schemas.openxmlformats.org/officeDocument/2006/relationships/hyperlink" Target="http://www.clozette.co/" TargetMode="External"/><Relationship Id="rId2475" Type="http://schemas.openxmlformats.org/officeDocument/2006/relationships/hyperlink" Target="http://www.fsvpaymentsystems.com/" TargetMode="External"/><Relationship Id="rId12069" Type="http://schemas.openxmlformats.org/officeDocument/2006/relationships/hyperlink" Target="http://www.targacept.com/" TargetMode="External"/><Relationship Id="rId24957" Type="http://schemas.openxmlformats.org/officeDocument/2006/relationships/hyperlink" Target="http://hyperbranch.com/" TargetMode="External"/><Relationship Id="rId38786" Type="http://schemas.openxmlformats.org/officeDocument/2006/relationships/hyperlink" Target="http://8trip.cn/" TargetMode="External"/><Relationship Id="rId59484" Type="http://schemas.openxmlformats.org/officeDocument/2006/relationships/hyperlink" Target="http://willa.com/" TargetMode="External"/><Relationship Id="rId63130" Type="http://schemas.openxmlformats.org/officeDocument/2006/relationships/hyperlink" Target="http://www.intralinkspine.com/" TargetMode="External"/><Relationship Id="rId5698" Type="http://schemas.openxmlformats.org/officeDocument/2006/relationships/hyperlink" Target="http://www.actogenix.com/" TargetMode="External"/><Relationship Id="rId13601" Type="http://schemas.openxmlformats.org/officeDocument/2006/relationships/hyperlink" Target="http://www.cornerstoneondemand.com/evolv" TargetMode="External"/><Relationship Id="rId27430" Type="http://schemas.openxmlformats.org/officeDocument/2006/relationships/hyperlink" Target="http://www.digitaltechfrontier.com/" TargetMode="External"/><Relationship Id="rId31826" Type="http://schemas.openxmlformats.org/officeDocument/2006/relationships/hyperlink" Target="http://www.getgreenbytes.com/" TargetMode="External"/><Relationship Id="rId38439" Type="http://schemas.openxmlformats.org/officeDocument/2006/relationships/hyperlink" Target="http://www.solyndra.com/" TargetMode="External"/><Relationship Id="rId45655" Type="http://schemas.openxmlformats.org/officeDocument/2006/relationships/hyperlink" Target="https://www.wedpics.com/" TargetMode="External"/><Relationship Id="rId52871" Type="http://schemas.openxmlformats.org/officeDocument/2006/relationships/hyperlink" Target="http://www.atsana.com/" TargetMode="External"/><Relationship Id="rId59137" Type="http://schemas.openxmlformats.org/officeDocument/2006/relationships/hyperlink" Target="http://estimize.com/" TargetMode="External"/><Relationship Id="rId8171" Type="http://schemas.openxmlformats.org/officeDocument/2006/relationships/hyperlink" Target="http://eneura.com/" TargetMode="External"/><Relationship Id="rId11152" Type="http://schemas.openxmlformats.org/officeDocument/2006/relationships/hyperlink" Target="http://www.proximagen.com/" TargetMode="External"/><Relationship Id="rId45308" Type="http://schemas.openxmlformats.org/officeDocument/2006/relationships/hyperlink" Target="http://kitereaders.com/" TargetMode="External"/><Relationship Id="rId48878" Type="http://schemas.openxmlformats.org/officeDocument/2006/relationships/hyperlink" Target="http://usefulsystemsinc.com/" TargetMode="External"/><Relationship Id="rId50075" Type="http://schemas.openxmlformats.org/officeDocument/2006/relationships/hyperlink" Target="http://www.basharsoft.com/" TargetMode="External"/><Relationship Id="rId52524" Type="http://schemas.openxmlformats.org/officeDocument/2006/relationships/hyperlink" Target="http://www.chinesewhispersmusic.com/" TargetMode="External"/><Relationship Id="rId1211" Type="http://schemas.openxmlformats.org/officeDocument/2006/relationships/hyperlink" Target="http://www.pinxter.me/" TargetMode="External"/><Relationship Id="rId4781" Type="http://schemas.openxmlformats.org/officeDocument/2006/relationships/hyperlink" Target="http://www.limbo.com/" TargetMode="External"/><Relationship Id="rId14375" Type="http://schemas.openxmlformats.org/officeDocument/2006/relationships/hyperlink" Target="http://www.olista.com/" TargetMode="External"/><Relationship Id="rId16824" Type="http://schemas.openxmlformats.org/officeDocument/2006/relationships/hyperlink" Target="http://www.pocket.com/" TargetMode="External"/><Relationship Id="rId21591" Type="http://schemas.openxmlformats.org/officeDocument/2006/relationships/hyperlink" Target="http://www.pharosinnovations.com/" TargetMode="External"/><Relationship Id="rId37522" Type="http://schemas.openxmlformats.org/officeDocument/2006/relationships/hyperlink" Target="http://directallergy.com/" TargetMode="External"/><Relationship Id="rId41918" Type="http://schemas.openxmlformats.org/officeDocument/2006/relationships/hyperlink" Target="http://www.tiogaenergy.com/" TargetMode="External"/><Relationship Id="rId55747" Type="http://schemas.openxmlformats.org/officeDocument/2006/relationships/hyperlink" Target="http://www.toppatch.com/" TargetMode="External"/><Relationship Id="rId62963" Type="http://schemas.openxmlformats.org/officeDocument/2006/relationships/hyperlink" Target="http://goteasel.com/" TargetMode="External"/><Relationship Id="rId4434" Type="http://schemas.openxmlformats.org/officeDocument/2006/relationships/hyperlink" Target="http://www.epiggames.com/" TargetMode="External"/><Relationship Id="rId14028" Type="http://schemas.openxmlformats.org/officeDocument/2006/relationships/hyperlink" Target="http://www.kxen.com/" TargetMode="External"/><Relationship Id="rId21244" Type="http://schemas.openxmlformats.org/officeDocument/2006/relationships/hyperlink" Target="http://infusedmedical.com/about.html" TargetMode="External"/><Relationship Id="rId35073" Type="http://schemas.openxmlformats.org/officeDocument/2006/relationships/hyperlink" Target="http://www.keduo.com/" TargetMode="External"/><Relationship Id="rId53298" Type="http://schemas.openxmlformats.org/officeDocument/2006/relationships/hyperlink" Target="http://www.nanosemi.co.uk/" TargetMode="External"/><Relationship Id="rId58220" Type="http://schemas.openxmlformats.org/officeDocument/2006/relationships/hyperlink" Target="http://www.globa.li/" TargetMode="External"/><Relationship Id="rId62616" Type="http://schemas.openxmlformats.org/officeDocument/2006/relationships/hyperlink" Target="http://crowsnest.io/" TargetMode="External"/><Relationship Id="rId10985" Type="http://schemas.openxmlformats.org/officeDocument/2006/relationships/hyperlink" Target="http://www.primeradx.com/" TargetMode="External"/><Relationship Id="rId17598" Type="http://schemas.openxmlformats.org/officeDocument/2006/relationships/hyperlink" Target="http://www.zong.com/" TargetMode="External"/><Relationship Id="rId26916" Type="http://schemas.openxmlformats.org/officeDocument/2006/relationships/hyperlink" Target="http://www.castiron.com/" TargetMode="External"/><Relationship Id="rId38296" Type="http://schemas.openxmlformats.org/officeDocument/2006/relationships/hyperlink" Target="http://wearpact.com/" TargetMode="External"/><Relationship Id="rId47961" Type="http://schemas.openxmlformats.org/officeDocument/2006/relationships/hyperlink" Target="http://entuity.com/" TargetMode="External"/><Relationship Id="rId60167" Type="http://schemas.openxmlformats.org/officeDocument/2006/relationships/hyperlink" Target="http://flightoffice.com/" TargetMode="External"/><Relationship Id="rId7657" Type="http://schemas.openxmlformats.org/officeDocument/2006/relationships/hyperlink" Target="http://corinthianophthalmic.com/" TargetMode="External"/><Relationship Id="rId10638" Type="http://schemas.openxmlformats.org/officeDocument/2006/relationships/hyperlink" Target="http://orthospace.co.il/" TargetMode="External"/><Relationship Id="rId24467" Type="http://schemas.openxmlformats.org/officeDocument/2006/relationships/hyperlink" Target="http://www.cardioinsight.com/" TargetMode="External"/><Relationship Id="rId31683" Type="http://schemas.openxmlformats.org/officeDocument/2006/relationships/hyperlink" Target="http://www.equallogic.com/" TargetMode="External"/><Relationship Id="rId45165" Type="http://schemas.openxmlformats.org/officeDocument/2006/relationships/hyperlink" Target="http://www.digby.com/" TargetMode="External"/><Relationship Id="rId47614" Type="http://schemas.openxmlformats.org/officeDocument/2006/relationships/hyperlink" Target="http://usmedinnovations.com/" TargetMode="External"/><Relationship Id="rId52381" Type="http://schemas.openxmlformats.org/officeDocument/2006/relationships/hyperlink" Target="http://www.openbionics.com/" TargetMode="External"/><Relationship Id="rId54830" Type="http://schemas.openxmlformats.org/officeDocument/2006/relationships/hyperlink" Target="http://www.goblinworks.com/" TargetMode="External"/><Relationship Id="rId13111" Type="http://schemas.openxmlformats.org/officeDocument/2006/relationships/hyperlink" Target="http://borealgenomics.com/" TargetMode="External"/><Relationship Id="rId16681" Type="http://schemas.openxmlformats.org/officeDocument/2006/relationships/hyperlink" Target="http://www.onsettechnology.com/" TargetMode="External"/><Relationship Id="rId31336" Type="http://schemas.openxmlformats.org/officeDocument/2006/relationships/hyperlink" Target="http://bluemedora.com/" TargetMode="External"/><Relationship Id="rId52034" Type="http://schemas.openxmlformats.org/officeDocument/2006/relationships/hyperlink" Target="http://www.mv4d.com/" TargetMode="External"/><Relationship Id="rId6740" Type="http://schemas.openxmlformats.org/officeDocument/2006/relationships/hyperlink" Target="http://www.biodesix.com/" TargetMode="External"/><Relationship Id="rId16334" Type="http://schemas.openxmlformats.org/officeDocument/2006/relationships/hyperlink" Target="http://www.lrwtechnologies.com/" TargetMode="External"/><Relationship Id="rId23550" Type="http://schemas.openxmlformats.org/officeDocument/2006/relationships/hyperlink" Target="http://www.emithilahaat.com/" TargetMode="External"/><Relationship Id="rId34559" Type="http://schemas.openxmlformats.org/officeDocument/2006/relationships/hyperlink" Target="http://www.eightfoldlogic.com/" TargetMode="External"/><Relationship Id="rId41775" Type="http://schemas.openxmlformats.org/officeDocument/2006/relationships/hyperlink" Target="http://sopogy.com/" TargetMode="External"/><Relationship Id="rId48388" Type="http://schemas.openxmlformats.org/officeDocument/2006/relationships/hyperlink" Target="http://www.glasshouse.com/" TargetMode="External"/><Relationship Id="rId57706" Type="http://schemas.openxmlformats.org/officeDocument/2006/relationships/hyperlink" Target="http://howgood.com/" TargetMode="External"/><Relationship Id="rId64922" Type="http://schemas.openxmlformats.org/officeDocument/2006/relationships/hyperlink" Target="http://emospeech.net/" TargetMode="External"/><Relationship Id="rId4291" Type="http://schemas.openxmlformats.org/officeDocument/2006/relationships/hyperlink" Target="http://www.bunchball.com/" TargetMode="External"/><Relationship Id="rId9963" Type="http://schemas.openxmlformats.org/officeDocument/2006/relationships/hyperlink" Target="http://mnemosynepharma.com/" TargetMode="External"/><Relationship Id="rId23203" Type="http://schemas.openxmlformats.org/officeDocument/2006/relationships/hyperlink" Target="http://twobitcircus.com/" TargetMode="External"/><Relationship Id="rId37032" Type="http://schemas.openxmlformats.org/officeDocument/2006/relationships/hyperlink" Target="https://clip.mn/" TargetMode="External"/><Relationship Id="rId41428" Type="http://schemas.openxmlformats.org/officeDocument/2006/relationships/hyperlink" Target="http://www.prenova.com/" TargetMode="External"/><Relationship Id="rId44998" Type="http://schemas.openxmlformats.org/officeDocument/2006/relationships/hyperlink" Target="http://www.99taxis.com/" TargetMode="External"/><Relationship Id="rId49920" Type="http://schemas.openxmlformats.org/officeDocument/2006/relationships/hyperlink" Target="http://rall.ee/" TargetMode="External"/><Relationship Id="rId55257" Type="http://schemas.openxmlformats.org/officeDocument/2006/relationships/hyperlink" Target="http://www.bitarmor.com/" TargetMode="External"/><Relationship Id="rId62473" Type="http://schemas.openxmlformats.org/officeDocument/2006/relationships/hyperlink" Target="http://www.themuse.com/" TargetMode="External"/><Relationship Id="rId9616" Type="http://schemas.openxmlformats.org/officeDocument/2006/relationships/hyperlink" Target="http://www.liventabioscience.com/" TargetMode="External"/><Relationship Id="rId12944" Type="http://schemas.openxmlformats.org/officeDocument/2006/relationships/hyperlink" Target="https://appanalytics.io/" TargetMode="External"/><Relationship Id="rId19557" Type="http://schemas.openxmlformats.org/officeDocument/2006/relationships/hyperlink" Target="http://www.parachutehome.com/" TargetMode="External"/><Relationship Id="rId26773" Type="http://schemas.openxmlformats.org/officeDocument/2006/relationships/hyperlink" Target="http://www.bridgelinedigital.com/" TargetMode="External"/><Relationship Id="rId47471" Type="http://schemas.openxmlformats.org/officeDocument/2006/relationships/hyperlink" Target="http://www.skyetek.com/" TargetMode="External"/><Relationship Id="rId51867" Type="http://schemas.openxmlformats.org/officeDocument/2006/relationships/hyperlink" Target="http://www.responsetek.com/" TargetMode="External"/><Relationship Id="rId62126" Type="http://schemas.openxmlformats.org/officeDocument/2006/relationships/hyperlink" Target="http://www.retewi.com/" TargetMode="External"/><Relationship Id="rId7167" Type="http://schemas.openxmlformats.org/officeDocument/2006/relationships/hyperlink" Target="http://catabasis.com/" TargetMode="External"/><Relationship Id="rId10495" Type="http://schemas.openxmlformats.org/officeDocument/2006/relationships/hyperlink" Target="http://omnibiopharma.com/" TargetMode="External"/><Relationship Id="rId26426" Type="http://schemas.openxmlformats.org/officeDocument/2006/relationships/hyperlink" Target="http://www.ants.com/" TargetMode="External"/><Relationship Id="rId29996" Type="http://schemas.openxmlformats.org/officeDocument/2006/relationships/hyperlink" Target="http://getservice.com/" TargetMode="External"/><Relationship Id="rId31193" Type="http://schemas.openxmlformats.org/officeDocument/2006/relationships/hyperlink" Target="http://www.applimation.com/" TargetMode="External"/><Relationship Id="rId33642" Type="http://schemas.openxmlformats.org/officeDocument/2006/relationships/hyperlink" Target="http://adca.st/" TargetMode="External"/><Relationship Id="rId47124" Type="http://schemas.openxmlformats.org/officeDocument/2006/relationships/hyperlink" Target="http://ometrics.com/" TargetMode="External"/><Relationship Id="rId54340" Type="http://schemas.openxmlformats.org/officeDocument/2006/relationships/hyperlink" Target="http://acmcapitalpartners.com/" TargetMode="External"/><Relationship Id="rId65349" Type="http://schemas.openxmlformats.org/officeDocument/2006/relationships/hyperlink" Target="http://www.industrykart.com/" TargetMode="External"/><Relationship Id="rId10148" Type="http://schemas.openxmlformats.org/officeDocument/2006/relationships/hyperlink" Target="http://www.navigenics.com/" TargetMode="External"/><Relationship Id="rId18640" Type="http://schemas.openxmlformats.org/officeDocument/2006/relationships/hyperlink" Target="http://givengoods.co/" TargetMode="External"/><Relationship Id="rId29649" Type="http://schemas.openxmlformats.org/officeDocument/2006/relationships/hyperlink" Target="http://rankur.com/" TargetMode="External"/><Relationship Id="rId36865" Type="http://schemas.openxmlformats.org/officeDocument/2006/relationships/hyperlink" Target="http://www.yume.com/" TargetMode="External"/><Relationship Id="rId40511" Type="http://schemas.openxmlformats.org/officeDocument/2006/relationships/hyperlink" Target="http://www.coalogix.com/" TargetMode="External"/><Relationship Id="rId57563" Type="http://schemas.openxmlformats.org/officeDocument/2006/relationships/hyperlink" Target="http://shiphawk.com/" TargetMode="External"/><Relationship Id="rId3777" Type="http://schemas.openxmlformats.org/officeDocument/2006/relationships/hyperlink" Target="http://www.brandfiesta.com/" TargetMode="External"/><Relationship Id="rId16191" Type="http://schemas.openxmlformats.org/officeDocument/2006/relationships/hyperlink" Target="http://www.iqua.com/" TargetMode="External"/><Relationship Id="rId20587" Type="http://schemas.openxmlformats.org/officeDocument/2006/relationships/hyperlink" Target="http://www.yogasmoga.com/" TargetMode="External"/><Relationship Id="rId34069" Type="http://schemas.openxmlformats.org/officeDocument/2006/relationships/hyperlink" Target="http://blip.com/" TargetMode="External"/><Relationship Id="rId36518" Type="http://schemas.openxmlformats.org/officeDocument/2006/relationships/hyperlink" Target="http://www.triplelift.com/" TargetMode="External"/><Relationship Id="rId43734" Type="http://schemas.openxmlformats.org/officeDocument/2006/relationships/hyperlink" Target="http://makerskit.com/" TargetMode="External"/><Relationship Id="rId50950" Type="http://schemas.openxmlformats.org/officeDocument/2006/relationships/hyperlink" Target="http://www.naralogics.com/" TargetMode="External"/><Relationship Id="rId57216" Type="http://schemas.openxmlformats.org/officeDocument/2006/relationships/hyperlink" Target="http://livelovely.com/" TargetMode="External"/><Relationship Id="rId61959" Type="http://schemas.openxmlformats.org/officeDocument/2006/relationships/hyperlink" Target="http://www.deciphera.com/" TargetMode="External"/><Relationship Id="rId64432" Type="http://schemas.openxmlformats.org/officeDocument/2006/relationships/hyperlink" Target="http://www.returnpath.com/" TargetMode="External"/><Relationship Id="rId6250" Type="http://schemas.openxmlformats.org/officeDocument/2006/relationships/hyperlink" Target="http://www.aptalispharma.com/" TargetMode="External"/><Relationship Id="rId23060" Type="http://schemas.openxmlformats.org/officeDocument/2006/relationships/hyperlink" Target="http://www.skimatalk.com/" TargetMode="External"/><Relationship Id="rId28732" Type="http://schemas.openxmlformats.org/officeDocument/2006/relationships/hyperlink" Target="http://mashalot.com/" TargetMode="External"/><Relationship Id="rId41285" Type="http://schemas.openxmlformats.org/officeDocument/2006/relationships/hyperlink" Target="http://www.novomer.com/" TargetMode="External"/><Relationship Id="rId46957" Type="http://schemas.openxmlformats.org/officeDocument/2006/relationships/hyperlink" Target="http://makinnovations.com/" TargetMode="External"/><Relationship Id="rId50603" Type="http://schemas.openxmlformats.org/officeDocument/2006/relationships/hyperlink" Target="https://stratoscard.com/" TargetMode="External"/><Relationship Id="rId2860" Type="http://schemas.openxmlformats.org/officeDocument/2006/relationships/hyperlink" Target="http://www.loomia.com/" TargetMode="External"/><Relationship Id="rId9473" Type="http://schemas.openxmlformats.org/officeDocument/2006/relationships/hyperlink" Target="http://www.kinetabio.com/" TargetMode="External"/><Relationship Id="rId12454" Type="http://schemas.openxmlformats.org/officeDocument/2006/relationships/hyperlink" Target="http://vasculox.com/" TargetMode="External"/><Relationship Id="rId14903" Type="http://schemas.openxmlformats.org/officeDocument/2006/relationships/hyperlink" Target="http://www.sportybird.io/" TargetMode="External"/><Relationship Id="rId19067" Type="http://schemas.openxmlformats.org/officeDocument/2006/relationships/hyperlink" Target="https://www.lesara.com/" TargetMode="External"/><Relationship Id="rId26283" Type="http://schemas.openxmlformats.org/officeDocument/2006/relationships/hyperlink" Target="http://www.gamegolf.com/" TargetMode="External"/><Relationship Id="rId30679" Type="http://schemas.openxmlformats.org/officeDocument/2006/relationships/hyperlink" Target="http://ureserv.com/" TargetMode="External"/><Relationship Id="rId35601" Type="http://schemas.openxmlformats.org/officeDocument/2006/relationships/hyperlink" Target="http://www.nearwoo.com/" TargetMode="External"/><Relationship Id="rId49430" Type="http://schemas.openxmlformats.org/officeDocument/2006/relationships/hyperlink" Target="http://www.stylhunt.com/" TargetMode="External"/><Relationship Id="rId53826" Type="http://schemas.openxmlformats.org/officeDocument/2006/relationships/hyperlink" Target="http://www.crescendonetworks.com/" TargetMode="External"/><Relationship Id="rId832" Type="http://schemas.openxmlformats.org/officeDocument/2006/relationships/hyperlink" Target="http://www.hopto.com/" TargetMode="External"/><Relationship Id="rId2513" Type="http://schemas.openxmlformats.org/officeDocument/2006/relationships/hyperlink" Target="http://www.ginx.com/" TargetMode="External"/><Relationship Id="rId9126" Type="http://schemas.openxmlformats.org/officeDocument/2006/relationships/hyperlink" Target="http://www.inivata.com/" TargetMode="External"/><Relationship Id="rId12107" Type="http://schemas.openxmlformats.org/officeDocument/2006/relationships/hyperlink" Target="http://www.tengion.com/" TargetMode="External"/><Relationship Id="rId33152" Type="http://schemas.openxmlformats.org/officeDocument/2006/relationships/hyperlink" Target="http://www.virtuoz.com/" TargetMode="External"/><Relationship Id="rId51377" Type="http://schemas.openxmlformats.org/officeDocument/2006/relationships/hyperlink" Target="http://www.audioaudit.com/" TargetMode="External"/><Relationship Id="rId15677" Type="http://schemas.openxmlformats.org/officeDocument/2006/relationships/hyperlink" Target="http://cfc.io/" TargetMode="External"/><Relationship Id="rId22893" Type="http://schemas.openxmlformats.org/officeDocument/2006/relationships/hyperlink" Target="http://www.my-garden-school.com/" TargetMode="External"/><Relationship Id="rId29159" Type="http://schemas.openxmlformats.org/officeDocument/2006/relationships/hyperlink" Target="http://www.octopus-app.com/" TargetMode="External"/><Relationship Id="rId36375" Type="http://schemas.openxmlformats.org/officeDocument/2006/relationships/hyperlink" Target="http://www.targetcastnetworks.com/" TargetMode="External"/><Relationship Id="rId38824" Type="http://schemas.openxmlformats.org/officeDocument/2006/relationships/hyperlink" Target="http://www.discountparkandride.com/" TargetMode="External"/><Relationship Id="rId40021" Type="http://schemas.openxmlformats.org/officeDocument/2006/relationships/hyperlink" Target="http://swipely.com/" TargetMode="External"/><Relationship Id="rId43591" Type="http://schemas.openxmlformats.org/officeDocument/2006/relationships/hyperlink" Target="http://www.affiniti.com.au/" TargetMode="External"/><Relationship Id="rId59522" Type="http://schemas.openxmlformats.org/officeDocument/2006/relationships/hyperlink" Target="http://ecal.net/" TargetMode="External"/><Relationship Id="rId63918" Type="http://schemas.openxmlformats.org/officeDocument/2006/relationships/hyperlink" Target="https://www.archively.com/" TargetMode="External"/><Relationship Id="rId3287" Type="http://schemas.openxmlformats.org/officeDocument/2006/relationships/hyperlink" Target="http://www.producthunt.com/" TargetMode="External"/><Relationship Id="rId5736" Type="http://schemas.openxmlformats.org/officeDocument/2006/relationships/hyperlink" Target="http://adialpharma.com/" TargetMode="External"/><Relationship Id="rId18150" Type="http://schemas.openxmlformats.org/officeDocument/2006/relationships/hyperlink" Target="http://www.commeasure.com/contents" TargetMode="External"/><Relationship Id="rId20097" Type="http://schemas.openxmlformats.org/officeDocument/2006/relationships/hyperlink" Target="http://strolby.com/" TargetMode="External"/><Relationship Id="rId22546" Type="http://schemas.openxmlformats.org/officeDocument/2006/relationships/hyperlink" Target="http://comprend.io/" TargetMode="External"/><Relationship Id="rId36028" Type="http://schemas.openxmlformats.org/officeDocument/2006/relationships/hyperlink" Target="http://seevibes.com/" TargetMode="External"/><Relationship Id="rId43244" Type="http://schemas.openxmlformats.org/officeDocument/2006/relationships/hyperlink" Target="https://transferwise.com/" TargetMode="External"/><Relationship Id="rId50460" Type="http://schemas.openxmlformats.org/officeDocument/2006/relationships/hyperlink" Target="http://joyluxinc.com/" TargetMode="External"/><Relationship Id="rId57073" Type="http://schemas.openxmlformats.org/officeDocument/2006/relationships/hyperlink" Target="http://www.workable.com/" TargetMode="External"/><Relationship Id="rId61469" Type="http://schemas.openxmlformats.org/officeDocument/2006/relationships/hyperlink" Target="http://www.alumnilabs.com/" TargetMode="External"/><Relationship Id="rId8959" Type="http://schemas.openxmlformats.org/officeDocument/2006/relationships/hyperlink" Target="http://identificationsolutions.us/" TargetMode="External"/><Relationship Id="rId14760" Type="http://schemas.openxmlformats.org/officeDocument/2006/relationships/hyperlink" Target="http://segment.com/" TargetMode="External"/><Relationship Id="rId25769" Type="http://schemas.openxmlformats.org/officeDocument/2006/relationships/hyperlink" Target="http://2-sight.eu/" TargetMode="External"/><Relationship Id="rId32985" Type="http://schemas.openxmlformats.org/officeDocument/2006/relationships/hyperlink" Target="http://www.ticketfly.com/" TargetMode="External"/><Relationship Id="rId39598" Type="http://schemas.openxmlformats.org/officeDocument/2006/relationships/hyperlink" Target="http://www.iwoca.co.uk/" TargetMode="External"/><Relationship Id="rId48916" Type="http://schemas.openxmlformats.org/officeDocument/2006/relationships/hyperlink" Target="http://viscore.com/" TargetMode="External"/><Relationship Id="rId50113" Type="http://schemas.openxmlformats.org/officeDocument/2006/relationships/hyperlink" Target="http://dapasoft.com/" TargetMode="External"/><Relationship Id="rId14413" Type="http://schemas.openxmlformats.org/officeDocument/2006/relationships/hyperlink" Target="http://www.opi.la/" TargetMode="External"/><Relationship Id="rId28242" Type="http://schemas.openxmlformats.org/officeDocument/2006/relationships/hyperlink" Target="http://www.intercom.io/" TargetMode="External"/><Relationship Id="rId32638" Type="http://schemas.openxmlformats.org/officeDocument/2006/relationships/hyperlink" Target="http://relevancemediacorp.com/" TargetMode="External"/><Relationship Id="rId46467" Type="http://schemas.openxmlformats.org/officeDocument/2006/relationships/hyperlink" Target="http://www.coadna.com/" TargetMode="External"/><Relationship Id="rId53683" Type="http://schemas.openxmlformats.org/officeDocument/2006/relationships/hyperlink" Target="http://www.ziptronix.com/" TargetMode="External"/><Relationship Id="rId2370" Type="http://schemas.openxmlformats.org/officeDocument/2006/relationships/hyperlink" Target="http://www.everyscape.com/" TargetMode="External"/><Relationship Id="rId17983" Type="http://schemas.openxmlformats.org/officeDocument/2006/relationships/hyperlink" Target="http://www.bucketfeet.com/" TargetMode="External"/><Relationship Id="rId30189" Type="http://schemas.openxmlformats.org/officeDocument/2006/relationships/hyperlink" Target="http://www.spamlion.com/" TargetMode="External"/><Relationship Id="rId35111" Type="http://schemas.openxmlformats.org/officeDocument/2006/relationships/hyperlink" Target="http://kouponmedia.com/" TargetMode="External"/><Relationship Id="rId38681" Type="http://schemas.openxmlformats.org/officeDocument/2006/relationships/hyperlink" Target="http://www.xiaojukeji.com/" TargetMode="External"/><Relationship Id="rId53336" Type="http://schemas.openxmlformats.org/officeDocument/2006/relationships/hyperlink" Target="http://www.nitero.com/" TargetMode="External"/><Relationship Id="rId60552" Type="http://schemas.openxmlformats.org/officeDocument/2006/relationships/hyperlink" Target="http://www.solicore.com/" TargetMode="External"/><Relationship Id="rId342" Type="http://schemas.openxmlformats.org/officeDocument/2006/relationships/hyperlink" Target="http://allmyapps.com/" TargetMode="External"/><Relationship Id="rId2023" Type="http://schemas.openxmlformats.org/officeDocument/2006/relationships/hyperlink" Target="http://www.businessinsider.com/" TargetMode="External"/><Relationship Id="rId5593" Type="http://schemas.openxmlformats.org/officeDocument/2006/relationships/hyperlink" Target="http://www.ablynx.com/" TargetMode="External"/><Relationship Id="rId15187" Type="http://schemas.openxmlformats.org/officeDocument/2006/relationships/hyperlink" Target="http://www.volometrix.com/" TargetMode="External"/><Relationship Id="rId17636" Type="http://schemas.openxmlformats.org/officeDocument/2006/relationships/hyperlink" Target="http://www.51edj.com/" TargetMode="External"/><Relationship Id="rId24852" Type="http://schemas.openxmlformats.org/officeDocument/2006/relationships/hyperlink" Target="http://forwardhealthgroup.com/" TargetMode="External"/><Relationship Id="rId38334" Type="http://schemas.openxmlformats.org/officeDocument/2006/relationships/hyperlink" Target="http://radnorholdings.com/" TargetMode="External"/><Relationship Id="rId45550" Type="http://schemas.openxmlformats.org/officeDocument/2006/relationships/hyperlink" Target="http://shots.com/" TargetMode="External"/><Relationship Id="rId56559" Type="http://schemas.openxmlformats.org/officeDocument/2006/relationships/hyperlink" Target="http://www.ridemission.com/" TargetMode="External"/><Relationship Id="rId60205" Type="http://schemas.openxmlformats.org/officeDocument/2006/relationships/hyperlink" Target="http://mobilepulse.com/" TargetMode="External"/><Relationship Id="rId63775" Type="http://schemas.openxmlformats.org/officeDocument/2006/relationships/hyperlink" Target="http://www.targetedgrowth.com/" TargetMode="External"/><Relationship Id="rId5246" Type="http://schemas.openxmlformats.org/officeDocument/2006/relationships/hyperlink" Target="http://www.facebook.com/apps/application.php/?id=99722613625" TargetMode="External"/><Relationship Id="rId22056" Type="http://schemas.openxmlformats.org/officeDocument/2006/relationships/hyperlink" Target="http://traackr.com/" TargetMode="External"/><Relationship Id="rId24505" Type="http://schemas.openxmlformats.org/officeDocument/2006/relationships/hyperlink" Target="http://www.cartiheal.com/" TargetMode="External"/><Relationship Id="rId31721" Type="http://schemas.openxmlformats.org/officeDocument/2006/relationships/hyperlink" Target="http://www.fezo.com/" TargetMode="External"/><Relationship Id="rId45203" Type="http://schemas.openxmlformats.org/officeDocument/2006/relationships/hyperlink" Target="https://www.foosye.com/" TargetMode="External"/><Relationship Id="rId48773" Type="http://schemas.openxmlformats.org/officeDocument/2006/relationships/hyperlink" Target="http://www.soonr.com/" TargetMode="External"/><Relationship Id="rId59032" Type="http://schemas.openxmlformats.org/officeDocument/2006/relationships/hyperlink" Target="http://www.with.me/" TargetMode="External"/><Relationship Id="rId63428" Type="http://schemas.openxmlformats.org/officeDocument/2006/relationships/hyperlink" Target="http://www.swiftcourt.se/" TargetMode="External"/><Relationship Id="rId8469" Type="http://schemas.openxmlformats.org/officeDocument/2006/relationships/hyperlink" Target="http://www.fmc-ag.com/" TargetMode="External"/><Relationship Id="rId11797" Type="http://schemas.openxmlformats.org/officeDocument/2006/relationships/hyperlink" Target="http://www.sonarmed.com/" TargetMode="External"/><Relationship Id="rId27728" Type="http://schemas.openxmlformats.org/officeDocument/2006/relationships/hyperlink" Target="http://www.factortg.com/" TargetMode="External"/><Relationship Id="rId34944" Type="http://schemas.openxmlformats.org/officeDocument/2006/relationships/hyperlink" Target="http://www.inmobi.com/" TargetMode="External"/><Relationship Id="rId48426" Type="http://schemas.openxmlformats.org/officeDocument/2006/relationships/hyperlink" Target="http://getcatchapp.com/hojoki" TargetMode="External"/><Relationship Id="rId55642" Type="http://schemas.openxmlformats.org/officeDocument/2006/relationships/hyperlink" Target="http://www.revealimaging.com/" TargetMode="External"/><Relationship Id="rId1856" Type="http://schemas.openxmlformats.org/officeDocument/2006/relationships/hyperlink" Target="http://www.appycouple.com/" TargetMode="External"/><Relationship Id="rId14270" Type="http://schemas.openxmlformats.org/officeDocument/2006/relationships/hyperlink" Target="http://www.neotechnology.com/" TargetMode="External"/><Relationship Id="rId19942" Type="http://schemas.openxmlformats.org/officeDocument/2006/relationships/hyperlink" Target="http://shop.com/" TargetMode="External"/><Relationship Id="rId25279" Type="http://schemas.openxmlformats.org/officeDocument/2006/relationships/hyperlink" Target="http://www.microport.com.cn/" TargetMode="External"/><Relationship Id="rId32495" Type="http://schemas.openxmlformats.org/officeDocument/2006/relationships/hyperlink" Target="http://www.pie-suite.com/" TargetMode="External"/><Relationship Id="rId41813" Type="http://schemas.openxmlformats.org/officeDocument/2006/relationships/hyperlink" Target="http://sunborneenergy.com/" TargetMode="External"/><Relationship Id="rId53193" Type="http://schemas.openxmlformats.org/officeDocument/2006/relationships/hyperlink" Target="http://www.legendsilicon.com/" TargetMode="External"/><Relationship Id="rId62511" Type="http://schemas.openxmlformats.org/officeDocument/2006/relationships/hyperlink" Target="http://echoinggreen.org/" TargetMode="External"/><Relationship Id="rId1509" Type="http://schemas.openxmlformats.org/officeDocument/2006/relationships/hyperlink" Target="http://www.supmenow.com/" TargetMode="External"/><Relationship Id="rId10880" Type="http://schemas.openxmlformats.org/officeDocument/2006/relationships/hyperlink" Target="http://plasmonixinc.com/" TargetMode="External"/><Relationship Id="rId17493" Type="http://schemas.openxmlformats.org/officeDocument/2006/relationships/hyperlink" Target="http://weichaishi.com/" TargetMode="External"/><Relationship Id="rId21889" Type="http://schemas.openxmlformats.org/officeDocument/2006/relationships/hyperlink" Target="http://www.vantageoncology.com/" TargetMode="External"/><Relationship Id="rId26811" Type="http://schemas.openxmlformats.org/officeDocument/2006/relationships/hyperlink" Target="http://bufys.com/" TargetMode="External"/><Relationship Id="rId32148" Type="http://schemas.openxmlformats.org/officeDocument/2006/relationships/hyperlink" Target="http://www.logtrust.com/" TargetMode="External"/><Relationship Id="rId58865" Type="http://schemas.openxmlformats.org/officeDocument/2006/relationships/hyperlink" Target="http://opendorse.com/" TargetMode="External"/><Relationship Id="rId60062" Type="http://schemas.openxmlformats.org/officeDocument/2006/relationships/hyperlink" Target="http://www.arcplan.com/home.cfm" TargetMode="External"/><Relationship Id="rId7552" Type="http://schemas.openxmlformats.org/officeDocument/2006/relationships/hyperlink" Target="http://www.combinentbiomedical.com/" TargetMode="External"/><Relationship Id="rId10533" Type="http://schemas.openxmlformats.org/officeDocument/2006/relationships/hyperlink" Target="http://www.onconova.com/" TargetMode="External"/><Relationship Id="rId17146" Type="http://schemas.openxmlformats.org/officeDocument/2006/relationships/hyperlink" Target="http://www.statisfy.co/" TargetMode="External"/><Relationship Id="rId24362" Type="http://schemas.openxmlformats.org/officeDocument/2006/relationships/hyperlink" Target="http://www.benvenuemedical.com/" TargetMode="External"/><Relationship Id="rId38191" Type="http://schemas.openxmlformats.org/officeDocument/2006/relationships/hyperlink" Target="http://www.leydenenergy.com/" TargetMode="External"/><Relationship Id="rId42587" Type="http://schemas.openxmlformats.org/officeDocument/2006/relationships/hyperlink" Target="http://www.trustegg.com/" TargetMode="External"/><Relationship Id="rId51905" Type="http://schemas.openxmlformats.org/officeDocument/2006/relationships/hyperlink" Target="http://tol.do/" TargetMode="External"/><Relationship Id="rId56069" Type="http://schemas.openxmlformats.org/officeDocument/2006/relationships/hyperlink" Target="http://www.fundingtree.co.uk/" TargetMode="External"/><Relationship Id="rId58518" Type="http://schemas.openxmlformats.org/officeDocument/2006/relationships/hyperlink" Target="http://besomebody.co/" TargetMode="External"/><Relationship Id="rId63285" Type="http://schemas.openxmlformats.org/officeDocument/2006/relationships/hyperlink" Target="https://www.outroop.com/" TargetMode="External"/><Relationship Id="rId7205" Type="http://schemas.openxmlformats.org/officeDocument/2006/relationships/hyperlink" Target="http://www.celatorpharma.com/" TargetMode="External"/><Relationship Id="rId24015" Type="http://schemas.openxmlformats.org/officeDocument/2006/relationships/hyperlink" Target="http://www.siliconeartslabs.com/" TargetMode="External"/><Relationship Id="rId27585" Type="http://schemas.openxmlformats.org/officeDocument/2006/relationships/hyperlink" Target="http://emotient.com/" TargetMode="External"/><Relationship Id="rId31231" Type="http://schemas.openxmlformats.org/officeDocument/2006/relationships/hyperlink" Target="http://www.aryaka.com/" TargetMode="External"/><Relationship Id="rId45060" Type="http://schemas.openxmlformats.org/officeDocument/2006/relationships/hyperlink" Target="http://beatsmusic.com/" TargetMode="External"/><Relationship Id="rId13756" Type="http://schemas.openxmlformats.org/officeDocument/2006/relationships/hyperlink" Target="http://www.good.com/" TargetMode="External"/><Relationship Id="rId20972" Type="http://schemas.openxmlformats.org/officeDocument/2006/relationships/hyperlink" Target="http://efranat.com/" TargetMode="External"/><Relationship Id="rId27238" Type="http://schemas.openxmlformats.org/officeDocument/2006/relationships/hyperlink" Target="http://www.covasoft.com/" TargetMode="External"/><Relationship Id="rId34454" Type="http://schemas.openxmlformats.org/officeDocument/2006/relationships/hyperlink" Target="http://www.datam.com/" TargetMode="External"/><Relationship Id="rId36903" Type="http://schemas.openxmlformats.org/officeDocument/2006/relationships/hyperlink" Target="http://zoove.com/" TargetMode="External"/><Relationship Id="rId41670" Type="http://schemas.openxmlformats.org/officeDocument/2006/relationships/hyperlink" Target="http://www.smartplanettech.com/" TargetMode="External"/><Relationship Id="rId48283" Type="http://schemas.openxmlformats.org/officeDocument/2006/relationships/hyperlink" Target="http://dialedin.com/" TargetMode="External"/><Relationship Id="rId52679" Type="http://schemas.openxmlformats.org/officeDocument/2006/relationships/hyperlink" Target="http://songza.com/" TargetMode="External"/><Relationship Id="rId57601" Type="http://schemas.openxmlformats.org/officeDocument/2006/relationships/hyperlink" Target="http://www.gett.com/" TargetMode="External"/><Relationship Id="rId1366" Type="http://schemas.openxmlformats.org/officeDocument/2006/relationships/hyperlink" Target="http://www.samegrain.com/" TargetMode="External"/><Relationship Id="rId3815" Type="http://schemas.openxmlformats.org/officeDocument/2006/relationships/hyperlink" Target="http://www.thrillophilia.com/" TargetMode="External"/><Relationship Id="rId13409" Type="http://schemas.openxmlformats.org/officeDocument/2006/relationships/hyperlink" Target="http://cyberflowanalytics.com/" TargetMode="External"/><Relationship Id="rId16979" Type="http://schemas.openxmlformats.org/officeDocument/2006/relationships/hyperlink" Target="http://www.sand9.com/" TargetMode="External"/><Relationship Id="rId20625" Type="http://schemas.openxmlformats.org/officeDocument/2006/relationships/hyperlink" Target="http://www.zeek.me/" TargetMode="External"/><Relationship Id="rId34107" Type="http://schemas.openxmlformats.org/officeDocument/2006/relationships/hyperlink" Target="http://www.boostmedia.com/" TargetMode="External"/><Relationship Id="rId41323" Type="http://schemas.openxmlformats.org/officeDocument/2006/relationships/hyperlink" Target="http://www.oneroofenergy.com/" TargetMode="External"/><Relationship Id="rId55152" Type="http://schemas.openxmlformats.org/officeDocument/2006/relationships/hyperlink" Target="http://www.the41st.com/" TargetMode="External"/><Relationship Id="rId1019" Type="http://schemas.openxmlformats.org/officeDocument/2006/relationships/hyperlink" Target="http://www.miappi.com/" TargetMode="External"/><Relationship Id="rId19452" Type="http://schemas.openxmlformats.org/officeDocument/2006/relationships/hyperlink" Target="http://www.okbuy.com/" TargetMode="External"/><Relationship Id="rId23848" Type="http://schemas.openxmlformats.org/officeDocument/2006/relationships/hyperlink" Target="http://greenzebragrocery.com/" TargetMode="External"/><Relationship Id="rId37677" Type="http://schemas.openxmlformats.org/officeDocument/2006/relationships/hyperlink" Target="http://www.homegrocer.com/" TargetMode="External"/><Relationship Id="rId44893" Type="http://schemas.openxmlformats.org/officeDocument/2006/relationships/hyperlink" Target="http://siftscience.com/" TargetMode="External"/><Relationship Id="rId58375" Type="http://schemas.openxmlformats.org/officeDocument/2006/relationships/hyperlink" Target="https://goshippo.com/" TargetMode="External"/><Relationship Id="rId62021" Type="http://schemas.openxmlformats.org/officeDocument/2006/relationships/hyperlink" Target="http://www.pintexpharm.com/" TargetMode="External"/><Relationship Id="rId72" Type="http://schemas.openxmlformats.org/officeDocument/2006/relationships/hyperlink" Target="http://www.piano.io/" TargetMode="External"/><Relationship Id="rId4589" Type="http://schemas.openxmlformats.org/officeDocument/2006/relationships/hyperlink" Target="http://gofishcorp.com/" TargetMode="External"/><Relationship Id="rId9511" Type="http://schemas.openxmlformats.org/officeDocument/2006/relationships/hyperlink" Target="http://www.kuros.ch/" TargetMode="External"/><Relationship Id="rId10390" Type="http://schemas.openxmlformats.org/officeDocument/2006/relationships/hyperlink" Target="http://www.noxxon.com/" TargetMode="External"/><Relationship Id="rId19105" Type="http://schemas.openxmlformats.org/officeDocument/2006/relationships/hyperlink" Target="http://www.livemag.ro/" TargetMode="External"/><Relationship Id="rId21399" Type="http://schemas.openxmlformats.org/officeDocument/2006/relationships/hyperlink" Target="http://xiyou.linggan.com/" TargetMode="External"/><Relationship Id="rId26321" Type="http://schemas.openxmlformats.org/officeDocument/2006/relationships/hyperlink" Target="http://www.agencysystems.com/" TargetMode="External"/><Relationship Id="rId29891" Type="http://schemas.openxmlformats.org/officeDocument/2006/relationships/hyperlink" Target="http://sapheneia.com/" TargetMode="External"/><Relationship Id="rId30717" Type="http://schemas.openxmlformats.org/officeDocument/2006/relationships/hyperlink" Target="http://www.verdandetechnology.com/" TargetMode="External"/><Relationship Id="rId42097" Type="http://schemas.openxmlformats.org/officeDocument/2006/relationships/hyperlink" Target="http://xunlight.com/" TargetMode="External"/><Relationship Id="rId44546" Type="http://schemas.openxmlformats.org/officeDocument/2006/relationships/hyperlink" Target="http://cnex-labs.com/" TargetMode="External"/><Relationship Id="rId51762" Type="http://schemas.openxmlformats.org/officeDocument/2006/relationships/hyperlink" Target="http://www.b2x.com/" TargetMode="External"/><Relationship Id="rId58028" Type="http://schemas.openxmlformats.org/officeDocument/2006/relationships/hyperlink" Target="http://www.bluevox.net/" TargetMode="External"/><Relationship Id="rId65244" Type="http://schemas.openxmlformats.org/officeDocument/2006/relationships/hyperlink" Target="http://teamsquare.io/" TargetMode="External"/><Relationship Id="rId7062" Type="http://schemas.openxmlformats.org/officeDocument/2006/relationships/hyperlink" Target="http://www.capnia.com/" TargetMode="External"/><Relationship Id="rId10043" Type="http://schemas.openxmlformats.org/officeDocument/2006/relationships/hyperlink" Target="http://www.mtm-laboratories.com/" TargetMode="External"/><Relationship Id="rId29544" Type="http://schemas.openxmlformats.org/officeDocument/2006/relationships/hyperlink" Target="http://www.proxyaviation.com/" TargetMode="External"/><Relationship Id="rId36760" Type="http://schemas.openxmlformats.org/officeDocument/2006/relationships/hyperlink" Target="http://www.wideorbit.com/" TargetMode="External"/><Relationship Id="rId47769" Type="http://schemas.openxmlformats.org/officeDocument/2006/relationships/hyperlink" Target="http://www.barefootnetworks.com/" TargetMode="External"/><Relationship Id="rId51415" Type="http://schemas.openxmlformats.org/officeDocument/2006/relationships/hyperlink" Target="http://www.coinpip.com/" TargetMode="External"/><Relationship Id="rId54985" Type="http://schemas.openxmlformats.org/officeDocument/2006/relationships/hyperlink" Target="http://www.graphitesoftware.com/" TargetMode="External"/><Relationship Id="rId3672" Type="http://schemas.openxmlformats.org/officeDocument/2006/relationships/hyperlink" Target="http://spoofem.com/" TargetMode="External"/><Relationship Id="rId13266" Type="http://schemas.openxmlformats.org/officeDocument/2006/relationships/hyperlink" Target="http://www.clicktale.com/" TargetMode="External"/><Relationship Id="rId15715" Type="http://schemas.openxmlformats.org/officeDocument/2006/relationships/hyperlink" Target="http://www.cequint.com/" TargetMode="External"/><Relationship Id="rId20482" Type="http://schemas.openxmlformats.org/officeDocument/2006/relationships/hyperlink" Target="http://www.webtogs.co.uk/" TargetMode="External"/><Relationship Id="rId22931" Type="http://schemas.openxmlformats.org/officeDocument/2006/relationships/hyperlink" Target="http://perfect-memory.com/" TargetMode="External"/><Relationship Id="rId27095" Type="http://schemas.openxmlformats.org/officeDocument/2006/relationships/hyperlink" Target="http://www.codasystem.com/" TargetMode="External"/><Relationship Id="rId36413" Type="http://schemas.openxmlformats.org/officeDocument/2006/relationships/hyperlink" Target="http://www.theadex.com/" TargetMode="External"/><Relationship Id="rId39983" Type="http://schemas.openxmlformats.org/officeDocument/2006/relationships/hyperlink" Target="http://www.smava.de/" TargetMode="External"/><Relationship Id="rId40809" Type="http://schemas.openxmlformats.org/officeDocument/2006/relationships/hyperlink" Target="http://www.fatspaniel.com/" TargetMode="External"/><Relationship Id="rId54638" Type="http://schemas.openxmlformats.org/officeDocument/2006/relationships/hyperlink" Target="http://pomogatel.ru/" TargetMode="External"/><Relationship Id="rId61854" Type="http://schemas.openxmlformats.org/officeDocument/2006/relationships/hyperlink" Target="http://www.biancamed.com/" TargetMode="External"/><Relationship Id="rId3325" Type="http://schemas.openxmlformats.org/officeDocument/2006/relationships/hyperlink" Target="http://www.movequikly.com/" TargetMode="External"/><Relationship Id="rId18938" Type="http://schemas.openxmlformats.org/officeDocument/2006/relationships/hyperlink" Target="http://corp.justfab.com/" TargetMode="External"/><Relationship Id="rId20135" Type="http://schemas.openxmlformats.org/officeDocument/2006/relationships/hyperlink" Target="https://www.symphonycommerce.com/" TargetMode="External"/><Relationship Id="rId39636" Type="http://schemas.openxmlformats.org/officeDocument/2006/relationships/hyperlink" Target="http://www.learnvest.com/" TargetMode="External"/><Relationship Id="rId41180" Type="http://schemas.openxmlformats.org/officeDocument/2006/relationships/hyperlink" Target="http://merlindiamonds.com.au/" TargetMode="External"/><Relationship Id="rId46852" Type="http://schemas.openxmlformats.org/officeDocument/2006/relationships/hyperlink" Target="http://www.ixi.com/" TargetMode="External"/><Relationship Id="rId52189" Type="http://schemas.openxmlformats.org/officeDocument/2006/relationships/hyperlink" Target="http://fliqq.it/" TargetMode="External"/><Relationship Id="rId57111" Type="http://schemas.openxmlformats.org/officeDocument/2006/relationships/hyperlink" Target="http://www.bluhomes.com/" TargetMode="External"/><Relationship Id="rId61507" Type="http://schemas.openxmlformats.org/officeDocument/2006/relationships/hyperlink" Target="http://www.facebook.com/" TargetMode="External"/><Relationship Id="rId6548" Type="http://schemas.openxmlformats.org/officeDocument/2006/relationships/hyperlink" Target="http://www.avphar.com/" TargetMode="External"/><Relationship Id="rId6895" Type="http://schemas.openxmlformats.org/officeDocument/2006/relationships/hyperlink" Target="http://www.biosystemdevelopment.com/" TargetMode="External"/><Relationship Id="rId16489" Type="http://schemas.openxmlformats.org/officeDocument/2006/relationships/hyperlink" Target="http://www.mobilemediaco.com/" TargetMode="External"/><Relationship Id="rId25807" Type="http://schemas.openxmlformats.org/officeDocument/2006/relationships/hyperlink" Target="http://www.sinopsyssurgical.com/" TargetMode="External"/><Relationship Id="rId37187" Type="http://schemas.openxmlformats.org/officeDocument/2006/relationships/hyperlink" Target="http://www.instavans.com/" TargetMode="External"/><Relationship Id="rId46505" Type="http://schemas.openxmlformats.org/officeDocument/2006/relationships/hyperlink" Target="http://www.covega.com/" TargetMode="External"/><Relationship Id="rId53721" Type="http://schemas.openxmlformats.org/officeDocument/2006/relationships/hyperlink" Target="http://www.averesystems.com/" TargetMode="External"/><Relationship Id="rId4099" Type="http://schemas.openxmlformats.org/officeDocument/2006/relationships/hyperlink" Target="http://yousticker.com/" TargetMode="External"/><Relationship Id="rId9021" Type="http://schemas.openxmlformats.org/officeDocument/2006/relationships/hyperlink" Target="http://www.immunogen.com/" TargetMode="External"/><Relationship Id="rId23358" Type="http://schemas.openxmlformats.org/officeDocument/2006/relationships/hyperlink" Target="http://gshift.it/cb" TargetMode="External"/><Relationship Id="rId30574" Type="http://schemas.openxmlformats.org/officeDocument/2006/relationships/hyperlink" Target="http://www.transformsw.com/" TargetMode="External"/><Relationship Id="rId44056" Type="http://schemas.openxmlformats.org/officeDocument/2006/relationships/hyperlink" Target="http://www.theport.com/" TargetMode="External"/><Relationship Id="rId51272" Type="http://schemas.openxmlformats.org/officeDocument/2006/relationships/hyperlink" Target="http://www.lyciumnetworks.com/" TargetMode="External"/><Relationship Id="rId12002" Type="http://schemas.openxmlformats.org/officeDocument/2006/relationships/hyperlink" Target="http://synchroneuron.com/" TargetMode="External"/><Relationship Id="rId15572" Type="http://schemas.openxmlformats.org/officeDocument/2006/relationships/hyperlink" Target="http://teec.eefocus.com/article/09-09/346971252202950.html" TargetMode="External"/><Relationship Id="rId30227" Type="http://schemas.openxmlformats.org/officeDocument/2006/relationships/hyperlink" Target="http://www.smt.com/" TargetMode="External"/><Relationship Id="rId33797" Type="http://schemas.openxmlformats.org/officeDocument/2006/relationships/hyperlink" Target="http://www.adyapper.com/" TargetMode="External"/><Relationship Id="rId47279" Type="http://schemas.openxmlformats.org/officeDocument/2006/relationships/hyperlink" Target="http://www.theflip.com/" TargetMode="External"/><Relationship Id="rId49728" Type="http://schemas.openxmlformats.org/officeDocument/2006/relationships/hyperlink" Target="http://410labs.com/" TargetMode="External"/><Relationship Id="rId54495" Type="http://schemas.openxmlformats.org/officeDocument/2006/relationships/hyperlink" Target="http://www.gds-services.com/" TargetMode="External"/><Relationship Id="rId56944" Type="http://schemas.openxmlformats.org/officeDocument/2006/relationships/hyperlink" Target="http://www.voltari.com/" TargetMode="External"/><Relationship Id="rId5631" Type="http://schemas.openxmlformats.org/officeDocument/2006/relationships/hyperlink" Target="http://www.accumetrics.com/" TargetMode="External"/><Relationship Id="rId15225" Type="http://schemas.openxmlformats.org/officeDocument/2006/relationships/hyperlink" Target="http://www.weesteer.com/" TargetMode="External"/><Relationship Id="rId18795" Type="http://schemas.openxmlformats.org/officeDocument/2006/relationships/hyperlink" Target="http://www.ideeli.com/" TargetMode="External"/><Relationship Id="rId22441" Type="http://schemas.openxmlformats.org/officeDocument/2006/relationships/hyperlink" Target="http://www.apexlearning.com/" TargetMode="External"/><Relationship Id="rId29054" Type="http://schemas.openxmlformats.org/officeDocument/2006/relationships/hyperlink" Target="http://nextbit.com/" TargetMode="External"/><Relationship Id="rId36270" Type="http://schemas.openxmlformats.org/officeDocument/2006/relationships/hyperlink" Target="http://www.sproutinc.com/" TargetMode="External"/><Relationship Id="rId40666" Type="http://schemas.openxmlformats.org/officeDocument/2006/relationships/hyperlink" Target="http://www.eiqenergy.com/" TargetMode="External"/><Relationship Id="rId54148" Type="http://schemas.openxmlformats.org/officeDocument/2006/relationships/hyperlink" Target="http://www.whalebackms.com/" TargetMode="External"/><Relationship Id="rId61364" Type="http://schemas.openxmlformats.org/officeDocument/2006/relationships/hyperlink" Target="http://www.opternative.com/" TargetMode="External"/><Relationship Id="rId63813" Type="http://schemas.openxmlformats.org/officeDocument/2006/relationships/hyperlink" Target="http://www.constant.co/" TargetMode="External"/><Relationship Id="rId3182" Type="http://schemas.openxmlformats.org/officeDocument/2006/relationships/hyperlink" Target="http://www.pharmanation.com/" TargetMode="External"/><Relationship Id="rId8854" Type="http://schemas.openxmlformats.org/officeDocument/2006/relationships/hyperlink" Target="http://www.hemoshear.com/" TargetMode="External"/><Relationship Id="rId18448" Type="http://schemas.openxmlformats.org/officeDocument/2006/relationships/hyperlink" Target="http://www.fanaticsinc.com/" TargetMode="External"/><Relationship Id="rId25664" Type="http://schemas.openxmlformats.org/officeDocument/2006/relationships/hyperlink" Target="http://rapamycinholdings.com/" TargetMode="External"/><Relationship Id="rId32880" Type="http://schemas.openxmlformats.org/officeDocument/2006/relationships/hyperlink" Target="https://www.starmobileinc.com/" TargetMode="External"/><Relationship Id="rId40319" Type="http://schemas.openxmlformats.org/officeDocument/2006/relationships/hyperlink" Target="http://www.arcadiannetworks.com/" TargetMode="External"/><Relationship Id="rId48811" Type="http://schemas.openxmlformats.org/officeDocument/2006/relationships/hyperlink" Target="https://www.streem.com/" TargetMode="External"/><Relationship Id="rId61017" Type="http://schemas.openxmlformats.org/officeDocument/2006/relationships/hyperlink" Target="http://www.huddle.com/" TargetMode="External"/><Relationship Id="rId39146" Type="http://schemas.openxmlformats.org/officeDocument/2006/relationships/hyperlink" Target="https://www.bitbond.com/" TargetMode="External"/><Relationship Id="rId46362" Type="http://schemas.openxmlformats.org/officeDocument/2006/relationships/hyperlink" Target="http://biorestorative.com/" TargetMode="External"/><Relationship Id="rId50758" Type="http://schemas.openxmlformats.org/officeDocument/2006/relationships/hyperlink" Target="http://www.quantia-inc.com/" TargetMode="External"/><Relationship Id="rId28887" Type="http://schemas.openxmlformats.org/officeDocument/2006/relationships/hyperlink" Target="http://moneyforward.com/" TargetMode="External"/><Relationship Id="rId49585" Type="http://schemas.openxmlformats.org/officeDocument/2006/relationships/hyperlink" Target="http://www.arenasolutions.com/" TargetMode="External"/><Relationship Id="rId17531" Type="http://schemas.openxmlformats.org/officeDocument/2006/relationships/hyperlink" Target="http://www.workhere.com/" TargetMode="External"/><Relationship Id="rId21927" Type="http://schemas.openxmlformats.org/officeDocument/2006/relationships/hyperlink" Target="http://www.waypointhealth.com/" TargetMode="External"/><Relationship Id="rId60100" Type="http://schemas.openxmlformats.org/officeDocument/2006/relationships/hyperlink" Target="http://www.applixya.com/" TargetMode="External"/><Relationship Id="rId987" Type="http://schemas.openxmlformats.org/officeDocument/2006/relationships/hyperlink" Target="http://makercraft.com/" TargetMode="External"/><Relationship Id="rId2668" Type="http://schemas.openxmlformats.org/officeDocument/2006/relationships/hyperlink" Target="http://inrentive.com/" TargetMode="External"/><Relationship Id="rId15082" Type="http://schemas.openxmlformats.org/officeDocument/2006/relationships/hyperlink" Target="http://tubularlabs.com/" TargetMode="External"/><Relationship Id="rId27970" Type="http://schemas.openxmlformats.org/officeDocument/2006/relationships/hyperlink" Target="https://www.hackerearth.com/" TargetMode="External"/><Relationship Id="rId35409" Type="http://schemas.openxmlformats.org/officeDocument/2006/relationships/hyperlink" Target="http://www.millennialmedia.com/" TargetMode="External"/><Relationship Id="rId40176" Type="http://schemas.openxmlformats.org/officeDocument/2006/relationships/hyperlink" Target="http://www.yourpolicymanager.co.uk/" TargetMode="External"/><Relationship Id="rId42625" Type="http://schemas.openxmlformats.org/officeDocument/2006/relationships/hyperlink" Target="http://www.woozworld.com/" TargetMode="External"/><Relationship Id="rId56107" Type="http://schemas.openxmlformats.org/officeDocument/2006/relationships/hyperlink" Target="http://landbay.co.uk/" TargetMode="External"/><Relationship Id="rId63323" Type="http://schemas.openxmlformats.org/officeDocument/2006/relationships/hyperlink" Target="http://mog.com/" TargetMode="External"/><Relationship Id="rId45848" Type="http://schemas.openxmlformats.org/officeDocument/2006/relationships/hyperlink" Target="http://www.airylabs.com/" TargetMode="External"/><Relationship Id="rId1751" Type="http://schemas.openxmlformats.org/officeDocument/2006/relationships/hyperlink" Target="http://yell.ru/" TargetMode="External"/><Relationship Id="rId11345" Type="http://schemas.openxmlformats.org/officeDocument/2006/relationships/hyperlink" Target="http://www.relievant.com/" TargetMode="External"/><Relationship Id="rId43399" Type="http://schemas.openxmlformats.org/officeDocument/2006/relationships/hyperlink" Target="http://www.interiordefine.com/" TargetMode="External"/><Relationship Id="rId64097" Type="http://schemas.openxmlformats.org/officeDocument/2006/relationships/hyperlink" Target="http://apiary.io/" TargetMode="External"/><Relationship Id="rId8017" Type="http://schemas.openxmlformats.org/officeDocument/2006/relationships/hyperlink" Target="http://www.atdrik.com/" TargetMode="External"/><Relationship Id="rId32043" Type="http://schemas.openxmlformats.org/officeDocument/2006/relationships/hyperlink" Target="http://www.keyedin.com/" TargetMode="External"/><Relationship Id="rId37715" Type="http://schemas.openxmlformats.org/officeDocument/2006/relationships/hyperlink" Target="http://www.marblar.com/" TargetMode="External"/><Relationship Id="rId44931" Type="http://schemas.openxmlformats.org/officeDocument/2006/relationships/hyperlink" Target="http://thoughtspot.com/" TargetMode="External"/><Relationship Id="rId4974" Type="http://schemas.openxmlformats.org/officeDocument/2006/relationships/hyperlink" Target="http://www.opendisc.net/" TargetMode="External"/><Relationship Id="rId14568" Type="http://schemas.openxmlformats.org/officeDocument/2006/relationships/hyperlink" Target="http://www.procuri.com/" TargetMode="External"/><Relationship Id="rId21784" Type="http://schemas.openxmlformats.org/officeDocument/2006/relationships/hyperlink" Target="http://www.skorpiosinc.com/" TargetMode="External"/><Relationship Id="rId35266" Type="http://schemas.openxmlformats.org/officeDocument/2006/relationships/hyperlink" Target="http://www.lumate.com/" TargetMode="External"/><Relationship Id="rId42482" Type="http://schemas.openxmlformats.org/officeDocument/2006/relationships/hyperlink" Target="http://redguru.com/" TargetMode="External"/><Relationship Id="rId58413" Type="http://schemas.openxmlformats.org/officeDocument/2006/relationships/hyperlink" Target="http://surevisit.me/" TargetMode="External"/><Relationship Id="rId62809" Type="http://schemas.openxmlformats.org/officeDocument/2006/relationships/hyperlink" Target="http://tangentds.com/" TargetMode="External"/><Relationship Id="rId7100" Type="http://schemas.openxmlformats.org/officeDocument/2006/relationships/hyperlink" Target="http://www.cardiodx.com/" TargetMode="External"/><Relationship Id="rId38489" Type="http://schemas.openxmlformats.org/officeDocument/2006/relationships/hyperlink" Target="http://www.terraluxillumination.com/" TargetMode="External"/><Relationship Id="rId63180" Type="http://schemas.openxmlformats.org/officeDocument/2006/relationships/hyperlink" Target="http://www.portalinstruments.com/" TargetMode="External"/><Relationship Id="rId13651" Type="http://schemas.openxmlformats.org/officeDocument/2006/relationships/hyperlink" Target="http://www.firstrain.com/" TargetMode="External"/><Relationship Id="rId59187" Type="http://schemas.openxmlformats.org/officeDocument/2006/relationships/hyperlink" Target="https://www.upwork.com/" TargetMode="External"/><Relationship Id="rId16874" Type="http://schemas.openxmlformats.org/officeDocument/2006/relationships/hyperlink" Target="http://puzzlium.com/" TargetMode="External"/><Relationship Id="rId27133" Type="http://schemas.openxmlformats.org/officeDocument/2006/relationships/hyperlink" Target="http://www.communicado-inc.com/" TargetMode="External"/><Relationship Id="rId31529" Type="http://schemas.openxmlformats.org/officeDocument/2006/relationships/hyperlink" Target="https://www.convercent.com/" TargetMode="External"/><Relationship Id="rId52227" Type="http://schemas.openxmlformats.org/officeDocument/2006/relationships/hyperlink" Target="http://www.lokofoto.com/" TargetMode="External"/><Relationship Id="rId37572" Type="http://schemas.openxmlformats.org/officeDocument/2006/relationships/hyperlink" Target="http://www.pubcoder.com/" TargetMode="External"/><Relationship Id="rId41968" Type="http://schemas.openxmlformats.org/officeDocument/2006/relationships/hyperlink" Target="http://vaperma.com/" TargetMode="External"/><Relationship Id="rId19000" Type="http://schemas.openxmlformats.org/officeDocument/2006/relationships/hyperlink" Target="http://www.koaladeal.com/" TargetMode="External"/><Relationship Id="rId30612" Type="http://schemas.openxmlformats.org/officeDocument/2006/relationships/hyperlink" Target="http://www.tdemand.com/" TargetMode="External"/><Relationship Id="rId58270" Type="http://schemas.openxmlformats.org/officeDocument/2006/relationships/hyperlink" Target="http://www.mfg.com/" TargetMode="External"/><Relationship Id="rId62666" Type="http://schemas.openxmlformats.org/officeDocument/2006/relationships/hyperlink" Target="http://humanrank.us/" TargetMode="External"/><Relationship Id="rId4137" Type="http://schemas.openxmlformats.org/officeDocument/2006/relationships/hyperlink" Target="http://zoomin.com/" TargetMode="External"/><Relationship Id="rId51310" Type="http://schemas.openxmlformats.org/officeDocument/2006/relationships/hyperlink" Target="http://www.propagatenet.com/" TargetMode="External"/><Relationship Id="rId9809" Type="http://schemas.openxmlformats.org/officeDocument/2006/relationships/hyperlink" Target="http://www.melstevia.com/" TargetMode="External"/><Relationship Id="rId10688" Type="http://schemas.openxmlformats.org/officeDocument/2006/relationships/hyperlink" Target="http://www.p2science.com/" TargetMode="External"/><Relationship Id="rId26619" Type="http://schemas.openxmlformats.org/officeDocument/2006/relationships/hyperlink" Target="http://www.baasbox.com/" TargetMode="External"/><Relationship Id="rId31386" Type="http://schemas.openxmlformats.org/officeDocument/2006/relationships/hyperlink" Target="http://www.callminer.com/" TargetMode="External"/><Relationship Id="rId33835" Type="http://schemas.openxmlformats.org/officeDocument/2006/relationships/hyperlink" Target="http://airbornemediagroup.com/" TargetMode="External"/><Relationship Id="rId47317" Type="http://schemas.openxmlformats.org/officeDocument/2006/relationships/hyperlink" Target="http://www.realimage.com/" TargetMode="External"/><Relationship Id="rId54533" Type="http://schemas.openxmlformats.org/officeDocument/2006/relationships/hyperlink" Target="http://www.invistics.com/" TargetMode="External"/><Relationship Id="rId52084" Type="http://schemas.openxmlformats.org/officeDocument/2006/relationships/hyperlink" Target="http://www.snapkin.fr/" TargetMode="External"/><Relationship Id="rId3220" Type="http://schemas.openxmlformats.org/officeDocument/2006/relationships/hyperlink" Target="http://pipefish.com/" TargetMode="External"/><Relationship Id="rId20030" Type="http://schemas.openxmlformats.org/officeDocument/2006/relationships/hyperlink" Target="http://www.soldsie.com/" TargetMode="External"/><Relationship Id="rId25702" Type="http://schemas.openxmlformats.org/officeDocument/2006/relationships/hyperlink" Target="http://www.rhythmia.com/" TargetMode="External"/><Relationship Id="rId57756" Type="http://schemas.openxmlformats.org/officeDocument/2006/relationships/hyperlink" Target="http://www.primeecg.com/" TargetMode="External"/><Relationship Id="rId64972" Type="http://schemas.openxmlformats.org/officeDocument/2006/relationships/hyperlink" Target="http://www.urbanmapping.com/" TargetMode="External"/><Relationship Id="rId6443" Type="http://schemas.openxmlformats.org/officeDocument/2006/relationships/hyperlink" Target="http://audentestx.com/" TargetMode="External"/><Relationship Id="rId16037" Type="http://schemas.openxmlformats.org/officeDocument/2006/relationships/hyperlink" Target="http://www.gigsky.com/" TargetMode="External"/><Relationship Id="rId23253" Type="http://schemas.openxmlformats.org/officeDocument/2006/relationships/hyperlink" Target="http://en-us.wespeke.com/" TargetMode="External"/><Relationship Id="rId28925" Type="http://schemas.openxmlformats.org/officeDocument/2006/relationships/hyperlink" Target="http://mpstor.com/" TargetMode="External"/><Relationship Id="rId46400" Type="http://schemas.openxmlformats.org/officeDocument/2006/relationships/hyperlink" Target="http://www.bruinbiometrics.com/" TargetMode="External"/><Relationship Id="rId9666" Type="http://schemas.openxmlformats.org/officeDocument/2006/relationships/hyperlink" Target="http://northshorebio.com/" TargetMode="External"/><Relationship Id="rId12994" Type="http://schemas.openxmlformats.org/officeDocument/2006/relationships/hyperlink" Target="http://www.attentio.com/" TargetMode="External"/><Relationship Id="rId26476" Type="http://schemas.openxmlformats.org/officeDocument/2006/relationships/hyperlink" Target="http://www.aquifi.com/" TargetMode="External"/><Relationship Id="rId33692" Type="http://schemas.openxmlformats.org/officeDocument/2006/relationships/hyperlink" Target="http://www.aditive.com/" TargetMode="External"/><Relationship Id="rId49623" Type="http://schemas.openxmlformats.org/officeDocument/2006/relationships/hyperlink" Target="http://www.datasyncsuite.com/" TargetMode="External"/><Relationship Id="rId2706" Type="http://schemas.openxmlformats.org/officeDocument/2006/relationships/hyperlink" Target="http://www.irocke.com/" TargetMode="External"/><Relationship Id="rId15120" Type="http://schemas.openxmlformats.org/officeDocument/2006/relationships/hyperlink" Target="http://vehcon.com/" TargetMode="External"/><Relationship Id="rId29699" Type="http://schemas.openxmlformats.org/officeDocument/2006/relationships/hyperlink" Target="http://www.recordant.com/" TargetMode="External"/><Relationship Id="rId47174" Type="http://schemas.openxmlformats.org/officeDocument/2006/relationships/hyperlink" Target="http://www.oversi.com/" TargetMode="External"/><Relationship Id="rId54390" Type="http://schemas.openxmlformats.org/officeDocument/2006/relationships/hyperlink" Target="http://cameronandwilding.com/" TargetMode="External"/><Relationship Id="rId40214" Type="http://schemas.openxmlformats.org/officeDocument/2006/relationships/hyperlink" Target="http://www.abound.com/" TargetMode="External"/><Relationship Id="rId5929" Type="http://schemas.openxmlformats.org/officeDocument/2006/relationships/hyperlink" Target="http://akadeum.com/" TargetMode="External"/><Relationship Id="rId18343" Type="http://schemas.openxmlformats.org/officeDocument/2006/relationships/hyperlink" Target="http://www.educents.com/" TargetMode="External"/><Relationship Id="rId22739" Type="http://schemas.openxmlformats.org/officeDocument/2006/relationships/hyperlink" Target="http://www.iamcompany.net/" TargetMode="External"/><Relationship Id="rId39041" Type="http://schemas.openxmlformats.org/officeDocument/2006/relationships/hyperlink" Target="http://mocacare.com/" TargetMode="External"/><Relationship Id="rId43437" Type="http://schemas.openxmlformats.org/officeDocument/2006/relationships/hyperlink" Target="http://www.logopro.it/" TargetMode="External"/><Relationship Id="rId50653" Type="http://schemas.openxmlformats.org/officeDocument/2006/relationships/hyperlink" Target="http://www.zerochroma.com/" TargetMode="External"/><Relationship Id="rId28782" Type="http://schemas.openxmlformats.org/officeDocument/2006/relationships/hyperlink" Target="http://www.medventive.com/" TargetMode="External"/><Relationship Id="rId64135" Type="http://schemas.openxmlformats.org/officeDocument/2006/relationships/hyperlink" Target="http://sandburst.com/" TargetMode="External"/><Relationship Id="rId14606" Type="http://schemas.openxmlformats.org/officeDocument/2006/relationships/hyperlink" Target="http://www.quanterix.com/" TargetMode="External"/><Relationship Id="rId21822" Type="http://schemas.openxmlformats.org/officeDocument/2006/relationships/hyperlink" Target="http://surgept.com/" TargetMode="External"/><Relationship Id="rId49480" Type="http://schemas.openxmlformats.org/officeDocument/2006/relationships/hyperlink" Target="http://www.wideopenspaces.com/" TargetMode="External"/><Relationship Id="rId53876" Type="http://schemas.openxmlformats.org/officeDocument/2006/relationships/hyperlink" Target="http://www.fabric7.com/" TargetMode="External"/><Relationship Id="rId882" Type="http://schemas.openxmlformats.org/officeDocument/2006/relationships/hyperlink" Target="http://www.jobrapp.com/" TargetMode="External"/><Relationship Id="rId2563" Type="http://schemas.openxmlformats.org/officeDocument/2006/relationships/hyperlink" Target="http://www.havenly.com/" TargetMode="External"/><Relationship Id="rId12157" Type="http://schemas.openxmlformats.org/officeDocument/2006/relationships/hyperlink" Target="http://www.theraclone-sciences.com/" TargetMode="External"/><Relationship Id="rId35304" Type="http://schemas.openxmlformats.org/officeDocument/2006/relationships/hyperlink" Target="http://www.manifestcommerce.com/" TargetMode="External"/><Relationship Id="rId42520" Type="http://schemas.openxmlformats.org/officeDocument/2006/relationships/hyperlink" Target="http://social-recruiting.asia/" TargetMode="External"/><Relationship Id="rId5786" Type="http://schemas.openxmlformats.org/officeDocument/2006/relationships/hyperlink" Target="http://aitimaging.com/" TargetMode="External"/><Relationship Id="rId17829" Type="http://schemas.openxmlformats.org/officeDocument/2006/relationships/hyperlink" Target="http://buding.cn/" TargetMode="External"/><Relationship Id="rId22596" Type="http://schemas.openxmlformats.org/officeDocument/2006/relationships/hyperlink" Target="http://www.duke.edu/" TargetMode="External"/><Relationship Id="rId38527" Type="http://schemas.openxmlformats.org/officeDocument/2006/relationships/hyperlink" Target="http://usphotonics.com/" TargetMode="External"/><Relationship Id="rId40071" Type="http://schemas.openxmlformats.org/officeDocument/2006/relationships/hyperlink" Target="http://www.txvia.com/" TargetMode="External"/><Relationship Id="rId45743" Type="http://schemas.openxmlformats.org/officeDocument/2006/relationships/hyperlink" Target="http://guestcrew.com/" TargetMode="External"/><Relationship Id="rId56002" Type="http://schemas.openxmlformats.org/officeDocument/2006/relationships/hyperlink" Target="http://www.socure.com/" TargetMode="External"/><Relationship Id="rId36078" Type="http://schemas.openxmlformats.org/officeDocument/2006/relationships/hyperlink" Target="http://www.shelfbucks.com/" TargetMode="External"/><Relationship Id="rId43294" Type="http://schemas.openxmlformats.org/officeDocument/2006/relationships/hyperlink" Target="http://www.britesemi.com/index.html" TargetMode="External"/><Relationship Id="rId59225" Type="http://schemas.openxmlformats.org/officeDocument/2006/relationships/hyperlink" Target="http://www.rootmetrics.com/" TargetMode="External"/><Relationship Id="rId11240" Type="http://schemas.openxmlformats.org/officeDocument/2006/relationships/hyperlink" Target="http://radientinc.com/" TargetMode="External"/><Relationship Id="rId16912" Type="http://schemas.openxmlformats.org/officeDocument/2006/relationships/hyperlink" Target="http://www.sixthsensemedia.com/" TargetMode="External"/><Relationship Id="rId48966" Type="http://schemas.openxmlformats.org/officeDocument/2006/relationships/hyperlink" Target="http://www.zscaler.com/" TargetMode="External"/><Relationship Id="rId14463" Type="http://schemas.openxmlformats.org/officeDocument/2006/relationships/hyperlink" Target="http://www.parametric.io/" TargetMode="External"/><Relationship Id="rId37610" Type="http://schemas.openxmlformats.org/officeDocument/2006/relationships/hyperlink" Target="http://www.cambrookefoods.com/" TargetMode="External"/><Relationship Id="rId17686" Type="http://schemas.openxmlformats.org/officeDocument/2006/relationships/hyperlink" Target="http://www.ahalife.com/" TargetMode="External"/><Relationship Id="rId35161" Type="http://schemas.openxmlformats.org/officeDocument/2006/relationships/hyperlink" Target="http://www.lijit.com/" TargetMode="External"/><Relationship Id="rId53039" Type="http://schemas.openxmlformats.org/officeDocument/2006/relationships/hyperlink" Target="http://www.enverv.com/" TargetMode="External"/><Relationship Id="rId60255" Type="http://schemas.openxmlformats.org/officeDocument/2006/relationships/hyperlink" Target="http://www.workfront.com/" TargetMode="External"/><Relationship Id="rId62704" Type="http://schemas.openxmlformats.org/officeDocument/2006/relationships/hyperlink" Target="http://www.medivo.com/" TargetMode="External"/><Relationship Id="rId38384" Type="http://schemas.openxmlformats.org/officeDocument/2006/relationships/hyperlink" Target="http://www.senovasystems.com/" TargetMode="External"/><Relationship Id="rId59082" Type="http://schemas.openxmlformats.org/officeDocument/2006/relationships/hyperlink" Target="http://www.bemyeye.com/" TargetMode="External"/><Relationship Id="rId10726" Type="http://schemas.openxmlformats.org/officeDocument/2006/relationships/hyperlink" Target="http://pathogenetix.com/" TargetMode="External"/><Relationship Id="rId24208" Type="http://schemas.openxmlformats.org/officeDocument/2006/relationships/hyperlink" Target="http://www.alnylam.com/" TargetMode="External"/><Relationship Id="rId31424" Type="http://schemas.openxmlformats.org/officeDocument/2006/relationships/hyperlink" Target="http://www.channelinsight.com/" TargetMode="External"/><Relationship Id="rId63478" Type="http://schemas.openxmlformats.org/officeDocument/2006/relationships/hyperlink" Target="http://dotspots.com/" TargetMode="External"/><Relationship Id="rId13949" Type="http://schemas.openxmlformats.org/officeDocument/2006/relationships/hyperlink" Target="http://www.jethrodata.com/" TargetMode="External"/><Relationship Id="rId34647" Type="http://schemas.openxmlformats.org/officeDocument/2006/relationships/hyperlink" Target="http://www.fivestars.com/" TargetMode="External"/><Relationship Id="rId52122" Type="http://schemas.openxmlformats.org/officeDocument/2006/relationships/hyperlink" Target="http://www.bodylabs.com/" TargetMode="External"/><Relationship Id="rId19992" Type="http://schemas.openxmlformats.org/officeDocument/2006/relationships/hyperlink" Target="http://skickatarta.se/" TargetMode="External"/><Relationship Id="rId32198" Type="http://schemas.openxmlformats.org/officeDocument/2006/relationships/hyperlink" Target="http://www.mementosecurity.com/" TargetMode="External"/><Relationship Id="rId41863" Type="http://schemas.openxmlformats.org/officeDocument/2006/relationships/hyperlink" Target="http://www.tangenergy.com/" TargetMode="External"/><Relationship Id="rId48129" Type="http://schemas.openxmlformats.org/officeDocument/2006/relationships/hyperlink" Target="http://www.bindhq.com/" TargetMode="External"/><Relationship Id="rId55345" Type="http://schemas.openxmlformats.org/officeDocument/2006/relationships/hyperlink" Target="http://www.cyota.com/" TargetMode="External"/><Relationship Id="rId62561" Type="http://schemas.openxmlformats.org/officeDocument/2006/relationships/hyperlink" Target="http://status4.ca/" TargetMode="External"/><Relationship Id="rId4032" Type="http://schemas.openxmlformats.org/officeDocument/2006/relationships/hyperlink" Target="http://www.wishberg.com/" TargetMode="External"/><Relationship Id="rId58568" Type="http://schemas.openxmlformats.org/officeDocument/2006/relationships/hyperlink" Target="https://taiga.io/" TargetMode="External"/><Relationship Id="rId9704" Type="http://schemas.openxmlformats.org/officeDocument/2006/relationships/hyperlink" Target="http://www.marinuspharma.com/" TargetMode="External"/><Relationship Id="rId10583" Type="http://schemas.openxmlformats.org/officeDocument/2006/relationships/hyperlink" Target="http://www.optiscancorp.com/" TargetMode="External"/><Relationship Id="rId26514" Type="http://schemas.openxmlformats.org/officeDocument/2006/relationships/hyperlink" Target="http://www.arrayent.com/" TargetMode="External"/><Relationship Id="rId33730" Type="http://schemas.openxmlformats.org/officeDocument/2006/relationships/hyperlink" Target="http://www.adored.com/" TargetMode="External"/><Relationship Id="rId7255" Type="http://schemas.openxmlformats.org/officeDocument/2006/relationships/hyperlink" Target="http://cellply.com/" TargetMode="External"/><Relationship Id="rId24065" Type="http://schemas.openxmlformats.org/officeDocument/2006/relationships/hyperlink" Target="http://www.vacationfutures.com/" TargetMode="External"/><Relationship Id="rId29737" Type="http://schemas.openxmlformats.org/officeDocument/2006/relationships/hyperlink" Target="https://repiscore.com/" TargetMode="External"/><Relationship Id="rId31281" Type="http://schemas.openxmlformats.org/officeDocument/2006/relationships/hyperlink" Target="http://www.baboo.me/" TargetMode="External"/><Relationship Id="rId36953" Type="http://schemas.openxmlformats.org/officeDocument/2006/relationships/hyperlink" Target="http://www.anonygo.com/" TargetMode="External"/><Relationship Id="rId47212" Type="http://schemas.openxmlformats.org/officeDocument/2006/relationships/hyperlink" Target="http://phononic.com/" TargetMode="External"/><Relationship Id="rId51608" Type="http://schemas.openxmlformats.org/officeDocument/2006/relationships/hyperlink" Target="http://www.rcski.com/" TargetMode="External"/><Relationship Id="rId27288" Type="http://schemas.openxmlformats.org/officeDocument/2006/relationships/hyperlink" Target="http://cyaninc.com/" TargetMode="External"/><Relationship Id="rId57651" Type="http://schemas.openxmlformats.org/officeDocument/2006/relationships/hyperlink" Target="http://talkspace.com/" TargetMode="External"/><Relationship Id="rId3518" Type="http://schemas.openxmlformats.org/officeDocument/2006/relationships/hyperlink" Target="http://sgrouples.com/" TargetMode="External"/><Relationship Id="rId20328" Type="http://schemas.openxmlformats.org/officeDocument/2006/relationships/hyperlink" Target="http://www.trunqshow.com/" TargetMode="External"/><Relationship Id="rId1069" Type="http://schemas.openxmlformats.org/officeDocument/2006/relationships/hyperlink" Target="http://www.mondotaxi.com/" TargetMode="External"/><Relationship Id="rId28820" Type="http://schemas.openxmlformats.org/officeDocument/2006/relationships/hyperlink" Target="http://www.migosoftware.com/" TargetMode="External"/><Relationship Id="rId41026" Type="http://schemas.openxmlformats.org/officeDocument/2006/relationships/hyperlink" Target="http://www.intelligent-energy.com/" TargetMode="External"/><Relationship Id="rId9561" Type="http://schemas.openxmlformats.org/officeDocument/2006/relationships/hyperlink" Target="http://www.leukodx.com/" TargetMode="External"/><Relationship Id="rId19155" Type="http://schemas.openxmlformats.org/officeDocument/2006/relationships/hyperlink" Target="http://luxola.com/" TargetMode="External"/><Relationship Id="rId26371" Type="http://schemas.openxmlformats.org/officeDocument/2006/relationships/hyperlink" Target="http://www.alea.de/" TargetMode="External"/><Relationship Id="rId30767" Type="http://schemas.openxmlformats.org/officeDocument/2006/relationships/hyperlink" Target="http://www.vigilix.com/" TargetMode="External"/><Relationship Id="rId44249" Type="http://schemas.openxmlformats.org/officeDocument/2006/relationships/hyperlink" Target="https://www.simplycreditinc.com/" TargetMode="External"/><Relationship Id="rId51465" Type="http://schemas.openxmlformats.org/officeDocument/2006/relationships/hyperlink" Target="http://corporate.everydayhealth.com/" TargetMode="External"/><Relationship Id="rId53914" Type="http://schemas.openxmlformats.org/officeDocument/2006/relationships/hyperlink" Target="http://www.iceweb.com/" TargetMode="External"/><Relationship Id="rId920" Type="http://schemas.openxmlformats.org/officeDocument/2006/relationships/hyperlink" Target="http://kombie.com/" TargetMode="External"/><Relationship Id="rId2601" Type="http://schemas.openxmlformats.org/officeDocument/2006/relationships/hyperlink" Target="http://www.homezada.com/" TargetMode="External"/><Relationship Id="rId29594" Type="http://schemas.openxmlformats.org/officeDocument/2006/relationships/hyperlink" Target="https://quantscorp.com/" TargetMode="External"/><Relationship Id="rId5824" Type="http://schemas.openxmlformats.org/officeDocument/2006/relationships/hyperlink" Target="http://www.aerinmedical.com/" TargetMode="External"/><Relationship Id="rId15418" Type="http://schemas.openxmlformats.org/officeDocument/2006/relationships/hyperlink" Target="http://airspan.com/" TargetMode="External"/><Relationship Id="rId22634" Type="http://schemas.openxmlformats.org/officeDocument/2006/relationships/hyperlink" Target="http://www.efaqt.com/en" TargetMode="External"/><Relationship Id="rId54688" Type="http://schemas.openxmlformats.org/officeDocument/2006/relationships/hyperlink" Target="http://scienceexchange.com/" TargetMode="External"/><Relationship Id="rId3375" Type="http://schemas.openxmlformats.org/officeDocument/2006/relationships/hyperlink" Target="http://redgage.com/" TargetMode="External"/><Relationship Id="rId20185" Type="http://schemas.openxmlformats.org/officeDocument/2006/relationships/hyperlink" Target="http://www.cambridgesatchel.com/" TargetMode="External"/><Relationship Id="rId36116" Type="http://schemas.openxmlformats.org/officeDocument/2006/relationships/hyperlink" Target="http://www.simulmedia.com/" TargetMode="External"/><Relationship Id="rId43332" Type="http://schemas.openxmlformats.org/officeDocument/2006/relationships/hyperlink" Target="http://www.ddmg.co/" TargetMode="External"/><Relationship Id="rId64030" Type="http://schemas.openxmlformats.org/officeDocument/2006/relationships/hyperlink" Target="http://www.poket.com/" TargetMode="External"/><Relationship Id="rId6598" Type="http://schemas.openxmlformats.org/officeDocument/2006/relationships/hyperlink" Target="http://www.barofold.com/" TargetMode="External"/><Relationship Id="rId25857" Type="http://schemas.openxmlformats.org/officeDocument/2006/relationships/hyperlink" Target="http://www.spinalmodulation.com/" TargetMode="External"/><Relationship Id="rId39339" Type="http://schemas.openxmlformats.org/officeDocument/2006/relationships/hyperlink" Target="http://www.doubletwist.com/" TargetMode="External"/><Relationship Id="rId46555" Type="http://schemas.openxmlformats.org/officeDocument/2006/relationships/hyperlink" Target="http://www.dn2k.com/" TargetMode="External"/><Relationship Id="rId53771" Type="http://schemas.openxmlformats.org/officeDocument/2006/relationships/hyperlink" Target="http://www.cable-sense.com/" TargetMode="External"/><Relationship Id="rId12052" Type="http://schemas.openxmlformats.org/officeDocument/2006/relationships/hyperlink" Target="http://taigabiotech.com/" TargetMode="External"/><Relationship Id="rId14501" Type="http://schemas.openxmlformats.org/officeDocument/2006/relationships/hyperlink" Target="http://www.smartfocus.com/" TargetMode="External"/><Relationship Id="rId49778" Type="http://schemas.openxmlformats.org/officeDocument/2006/relationships/hyperlink" Target="http://www.colibria.com/" TargetMode="External"/><Relationship Id="rId56994" Type="http://schemas.openxmlformats.org/officeDocument/2006/relationships/hyperlink" Target="http://www.jobvite.com/" TargetMode="External"/><Relationship Id="rId17724" Type="http://schemas.openxmlformats.org/officeDocument/2006/relationships/hyperlink" Target="http://american-giant.com/" TargetMode="External"/><Relationship Id="rId24940" Type="http://schemas.openxmlformats.org/officeDocument/2006/relationships/hyperlink" Target="http://www.heritagepharma.com/" TargetMode="External"/><Relationship Id="rId5681" Type="http://schemas.openxmlformats.org/officeDocument/2006/relationships/hyperlink" Target="http://www.actionpharma.com/" TargetMode="External"/><Relationship Id="rId15275" Type="http://schemas.openxmlformats.org/officeDocument/2006/relationships/hyperlink" Target="http://yetanalytics.com/" TargetMode="External"/><Relationship Id="rId22491" Type="http://schemas.openxmlformats.org/officeDocument/2006/relationships/hyperlink" Target="https://www.bulbapp.com/" TargetMode="External"/><Relationship Id="rId38422" Type="http://schemas.openxmlformats.org/officeDocument/2006/relationships/hyperlink" Target="http://slyde.ch/" TargetMode="External"/><Relationship Id="rId42818" Type="http://schemas.openxmlformats.org/officeDocument/2006/relationships/hyperlink" Target="http://www.sportsetter.com/" TargetMode="External"/><Relationship Id="rId59120" Type="http://schemas.openxmlformats.org/officeDocument/2006/relationships/hyperlink" Target="http://crowdplat.com/" TargetMode="External"/><Relationship Id="rId63516" Type="http://schemas.openxmlformats.org/officeDocument/2006/relationships/hyperlink" Target="http://www.masergy.com/" TargetMode="External"/><Relationship Id="rId18498" Type="http://schemas.openxmlformats.org/officeDocument/2006/relationships/hyperlink" Target="http://www.firstcry.com/" TargetMode="External"/><Relationship Id="rId40369" Type="http://schemas.openxmlformats.org/officeDocument/2006/relationships/hyperlink" Target="http://bcrenv.com/" TargetMode="External"/><Relationship Id="rId48861" Type="http://schemas.openxmlformats.org/officeDocument/2006/relationships/hyperlink" Target="http://tradeshift.com/" TargetMode="External"/><Relationship Id="rId61067" Type="http://schemas.openxmlformats.org/officeDocument/2006/relationships/hyperlink" Target="https://mural.co/" TargetMode="External"/><Relationship Id="rId1944" Type="http://schemas.openxmlformats.org/officeDocument/2006/relationships/hyperlink" Target="http://www.biowizard.com/" TargetMode="External"/><Relationship Id="rId11538" Type="http://schemas.openxmlformats.org/officeDocument/2006/relationships/hyperlink" Target="http://www.santosolve.com/" TargetMode="External"/><Relationship Id="rId39196" Type="http://schemas.openxmlformats.org/officeDocument/2006/relationships/hyperlink" Target="http://www.cartaworldwide.com/" TargetMode="External"/><Relationship Id="rId41901" Type="http://schemas.openxmlformats.org/officeDocument/2006/relationships/hyperlink" Target="http://www.thinkeco.com/" TargetMode="External"/><Relationship Id="rId32236" Type="http://schemas.openxmlformats.org/officeDocument/2006/relationships/hyperlink" Target="http://www.mobilespan.com/" TargetMode="External"/><Relationship Id="rId17581" Type="http://schemas.openxmlformats.org/officeDocument/2006/relationships/hyperlink" Target="http://www.zenprise.com/" TargetMode="External"/><Relationship Id="rId21977" Type="http://schemas.openxmlformats.org/officeDocument/2006/relationships/hyperlink" Target="http://xymogen.com/" TargetMode="External"/><Relationship Id="rId35459" Type="http://schemas.openxmlformats.org/officeDocument/2006/relationships/hyperlink" Target="http://www.mogreet.com/index.html" TargetMode="External"/><Relationship Id="rId37908" Type="http://schemas.openxmlformats.org/officeDocument/2006/relationships/hyperlink" Target="http://www.bridgelux.com/" TargetMode="External"/><Relationship Id="rId42675" Type="http://schemas.openxmlformats.org/officeDocument/2006/relationships/hyperlink" Target="http://auroraspine.us/" TargetMode="External"/><Relationship Id="rId58606" Type="http://schemas.openxmlformats.org/officeDocument/2006/relationships/hyperlink" Target="http://www.cinemacraft.tv/" TargetMode="External"/><Relationship Id="rId60150" Type="http://schemas.openxmlformats.org/officeDocument/2006/relationships/hyperlink" Target="http://www.elementaltechnologies.com/" TargetMode="External"/><Relationship Id="rId10621" Type="http://schemas.openxmlformats.org/officeDocument/2006/relationships/hyperlink" Target="http://www.origene.com/" TargetMode="External"/><Relationship Id="rId56157" Type="http://schemas.openxmlformats.org/officeDocument/2006/relationships/hyperlink" Target="http://winnersfund.com/" TargetMode="External"/><Relationship Id="rId63373" Type="http://schemas.openxmlformats.org/officeDocument/2006/relationships/hyperlink" Target="http://lawbit.co.uk/legal-documents" TargetMode="External"/><Relationship Id="rId13844" Type="http://schemas.openxmlformats.org/officeDocument/2006/relationships/hyperlink" Target="http://ignitefeedback.com/" TargetMode="External"/><Relationship Id="rId24103" Type="http://schemas.openxmlformats.org/officeDocument/2006/relationships/hyperlink" Target="http://www.abilitynetwork.com/" TargetMode="External"/><Relationship Id="rId45898" Type="http://schemas.openxmlformats.org/officeDocument/2006/relationships/hyperlink" Target="http://www.coursera.org/" TargetMode="External"/><Relationship Id="rId11395" Type="http://schemas.openxmlformats.org/officeDocument/2006/relationships/hyperlink" Target="http://responsebio.com/" TargetMode="External"/><Relationship Id="rId27326" Type="http://schemas.openxmlformats.org/officeDocument/2006/relationships/hyperlink" Target="http://danger.com/" TargetMode="External"/><Relationship Id="rId34542" Type="http://schemas.openxmlformats.org/officeDocument/2006/relationships/hyperlink" Target="http://www.eclector.com/" TargetMode="External"/><Relationship Id="rId48024" Type="http://schemas.openxmlformats.org/officeDocument/2006/relationships/hyperlink" Target="http://tinyrx.co/" TargetMode="External"/><Relationship Id="rId8067" Type="http://schemas.openxmlformats.org/officeDocument/2006/relationships/hyperlink" Target="http://edgetherapeutics.com/" TargetMode="External"/><Relationship Id="rId32093" Type="http://schemas.openxmlformats.org/officeDocument/2006/relationships/hyperlink" Target="http://leadernation.com/" TargetMode="External"/><Relationship Id="rId37765" Type="http://schemas.openxmlformats.org/officeDocument/2006/relationships/hyperlink" Target="https://healthyskoop.com/" TargetMode="External"/><Relationship Id="rId44981" Type="http://schemas.openxmlformats.org/officeDocument/2006/relationships/hyperlink" Target="http://wise.io/" TargetMode="External"/><Relationship Id="rId55240" Type="http://schemas.openxmlformats.org/officeDocument/2006/relationships/hyperlink" Target="http://www.netentsec.com/" TargetMode="External"/><Relationship Id="rId1107" Type="http://schemas.openxmlformats.org/officeDocument/2006/relationships/hyperlink" Target="http://www.meetme.com/" TargetMode="External"/><Relationship Id="rId58463" Type="http://schemas.openxmlformats.org/officeDocument/2006/relationships/hyperlink" Target="http://x.ai/" TargetMode="External"/><Relationship Id="rId62859" Type="http://schemas.openxmlformats.org/officeDocument/2006/relationships/hyperlink" Target="http://www.billmelater.com/" TargetMode="External"/><Relationship Id="rId7150" Type="http://schemas.openxmlformats.org/officeDocument/2006/relationships/hyperlink" Target="http://cascadeprodrug.com/" TargetMode="External"/><Relationship Id="rId30805" Type="http://schemas.openxmlformats.org/officeDocument/2006/relationships/hyperlink" Target="http://www.viseo.net/" TargetMode="External"/><Relationship Id="rId51503" Type="http://schemas.openxmlformats.org/officeDocument/2006/relationships/hyperlink" Target="http://insightly.com/" TargetMode="External"/><Relationship Id="rId27183" Type="http://schemas.openxmlformats.org/officeDocument/2006/relationships/hyperlink" Target="http://www.connecture.com/" TargetMode="External"/><Relationship Id="rId29632" Type="http://schemas.openxmlformats.org/officeDocument/2006/relationships/hyperlink" Target="http://www.racemi.com/" TargetMode="External"/><Relationship Id="rId54726" Type="http://schemas.openxmlformats.org/officeDocument/2006/relationships/hyperlink" Target="http://sysorex.com/" TargetMode="External"/><Relationship Id="rId61942" Type="http://schemas.openxmlformats.org/officeDocument/2006/relationships/hyperlink" Target="http://cannapharmarx.com/" TargetMode="External"/><Relationship Id="rId31579" Type="http://schemas.openxmlformats.org/officeDocument/2006/relationships/hyperlink" Target="http://www.datanomic.com/" TargetMode="External"/><Relationship Id="rId52277" Type="http://schemas.openxmlformats.org/officeDocument/2006/relationships/hyperlink" Target="http://roomclip.jp/" TargetMode="External"/><Relationship Id="rId3413" Type="http://schemas.openxmlformats.org/officeDocument/2006/relationships/hyperlink" Target="http://www.rentstuff.com/" TargetMode="External"/><Relationship Id="rId13007" Type="http://schemas.openxmlformats.org/officeDocument/2006/relationships/hyperlink" Target="http://www.automatedinsights.com/" TargetMode="External"/><Relationship Id="rId20223" Type="http://schemas.openxmlformats.org/officeDocument/2006/relationships/hyperlink" Target="http://www.thredup.com/" TargetMode="External"/><Relationship Id="rId57949" Type="http://schemas.openxmlformats.org/officeDocument/2006/relationships/hyperlink" Target="http://getsqrl.com/" TargetMode="External"/><Relationship Id="rId6636" Type="http://schemas.openxmlformats.org/officeDocument/2006/relationships/hyperlink" Target="http://www.bensonhillbio.com/" TargetMode="External"/><Relationship Id="rId19050" Type="http://schemas.openxmlformats.org/officeDocument/2006/relationships/hyperlink" Target="http://www.lazada.com/" TargetMode="External"/><Relationship Id="rId23446" Type="http://schemas.openxmlformats.org/officeDocument/2006/relationships/hyperlink" Target="http://simplyhired.com/" TargetMode="External"/><Relationship Id="rId30662" Type="http://schemas.openxmlformats.org/officeDocument/2006/relationships/hyperlink" Target="http://www.unii.com/" TargetMode="External"/><Relationship Id="rId4187" Type="http://schemas.openxmlformats.org/officeDocument/2006/relationships/hyperlink" Target="http://taptvtonight.com/" TargetMode="External"/><Relationship Id="rId9859" Type="http://schemas.openxmlformats.org/officeDocument/2006/relationships/hyperlink" Target="http://www.methylgene.com/" TargetMode="External"/><Relationship Id="rId26669" Type="http://schemas.openxmlformats.org/officeDocument/2006/relationships/hyperlink" Target="http://bigtime.net/" TargetMode="External"/><Relationship Id="rId33885" Type="http://schemas.openxmlformats.org/officeDocument/2006/relationships/hyperlink" Target="http://app.net/" TargetMode="External"/><Relationship Id="rId44144" Type="http://schemas.openxmlformats.org/officeDocument/2006/relationships/hyperlink" Target="http://gigabitoptics.com/" TargetMode="External"/><Relationship Id="rId49816" Type="http://schemas.openxmlformats.org/officeDocument/2006/relationships/hyperlink" Target="http://fleep.io/" TargetMode="External"/><Relationship Id="rId51360" Type="http://schemas.openxmlformats.org/officeDocument/2006/relationships/hyperlink" Target="http://www.acaciaresearch.com/" TargetMode="External"/><Relationship Id="rId47367" Type="http://schemas.openxmlformats.org/officeDocument/2006/relationships/hyperlink" Target="http://www.minidat.de/" TargetMode="External"/><Relationship Id="rId54583" Type="http://schemas.openxmlformats.org/officeDocument/2006/relationships/hyperlink" Target="http://napoleoncat.com/" TargetMode="External"/><Relationship Id="rId3270" Type="http://schemas.openxmlformats.org/officeDocument/2006/relationships/hyperlink" Target="http://prestadero.com/" TargetMode="External"/><Relationship Id="rId15313" Type="http://schemas.openxmlformats.org/officeDocument/2006/relationships/hyperlink" Target="http://4dk.com/" TargetMode="External"/><Relationship Id="rId20080" Type="http://schemas.openxmlformats.org/officeDocument/2006/relationships/hyperlink" Target="http://stayzilla.com/" TargetMode="External"/><Relationship Id="rId36011" Type="http://schemas.openxmlformats.org/officeDocument/2006/relationships/hyperlink" Target="http://screenscape.com/" TargetMode="External"/><Relationship Id="rId40407" Type="http://schemas.openxmlformats.org/officeDocument/2006/relationships/hyperlink" Target="http://www.bluetector.com/" TargetMode="External"/><Relationship Id="rId8942" Type="http://schemas.openxmlformats.org/officeDocument/2006/relationships/hyperlink" Target="http://icbii.com/" TargetMode="External"/><Relationship Id="rId18536" Type="http://schemas.openxmlformats.org/officeDocument/2006/relationships/hyperlink" Target="http://flyezee.com/" TargetMode="External"/><Relationship Id="rId25752" Type="http://schemas.openxmlformats.org/officeDocument/2006/relationships/hyperlink" Target="http://www.satoripharma.com/" TargetMode="External"/><Relationship Id="rId61105" Type="http://schemas.openxmlformats.org/officeDocument/2006/relationships/hyperlink" Target="http://www.pictarine.com/" TargetMode="External"/><Relationship Id="rId6493" Type="http://schemas.openxmlformats.org/officeDocument/2006/relationships/hyperlink" Target="http://avalanchebiotech.com/" TargetMode="External"/><Relationship Id="rId16087" Type="http://schemas.openxmlformats.org/officeDocument/2006/relationships/hyperlink" Target="http://gustoemail.com/" TargetMode="External"/><Relationship Id="rId28975" Type="http://schemas.openxmlformats.org/officeDocument/2006/relationships/hyperlink" Target="http://www.nascentric.com/" TargetMode="External"/><Relationship Id="rId39234" Type="http://schemas.openxmlformats.org/officeDocument/2006/relationships/hyperlink" Target="http://www.cocc.com/" TargetMode="External"/><Relationship Id="rId46450" Type="http://schemas.openxmlformats.org/officeDocument/2006/relationships/hyperlink" Target="http://chitogen.com/" TargetMode="External"/><Relationship Id="rId50846" Type="http://schemas.openxmlformats.org/officeDocument/2006/relationships/hyperlink" Target="http://ranovus.com/" TargetMode="External"/><Relationship Id="rId64328" Type="http://schemas.openxmlformats.org/officeDocument/2006/relationships/hyperlink" Target="http://www.sidestripe.com/" TargetMode="External"/><Relationship Id="rId49673" Type="http://schemas.openxmlformats.org/officeDocument/2006/relationships/hyperlink" Target="http://oneclickcommissions.com/cb.html" TargetMode="External"/><Relationship Id="rId2756" Type="http://schemas.openxmlformats.org/officeDocument/2006/relationships/hyperlink" Target="http://www.kidstart.co.uk/" TargetMode="External"/><Relationship Id="rId15170" Type="http://schemas.openxmlformats.org/officeDocument/2006/relationships/hyperlink" Target="http://www.visibletechnologies.com/" TargetMode="External"/><Relationship Id="rId42713" Type="http://schemas.openxmlformats.org/officeDocument/2006/relationships/hyperlink" Target="http://www.fitcline.com/" TargetMode="External"/><Relationship Id="rId5979" Type="http://schemas.openxmlformats.org/officeDocument/2006/relationships/hyperlink" Target="http://algaevs.com/" TargetMode="External"/><Relationship Id="rId18393" Type="http://schemas.openxmlformats.org/officeDocument/2006/relationships/hyperlink" Target="http://www.envionetworks.com/" TargetMode="External"/><Relationship Id="rId33048" Type="http://schemas.openxmlformats.org/officeDocument/2006/relationships/hyperlink" Target="http://www.trueex.com/" TargetMode="External"/><Relationship Id="rId40264" Type="http://schemas.openxmlformats.org/officeDocument/2006/relationships/hyperlink" Target="http://www.albeotech.com/" TargetMode="External"/><Relationship Id="rId45936" Type="http://schemas.openxmlformats.org/officeDocument/2006/relationships/hyperlink" Target="http://edventures.com/" TargetMode="External"/><Relationship Id="rId63411" Type="http://schemas.openxmlformats.org/officeDocument/2006/relationships/hyperlink" Target="http://premonition.ai/" TargetMode="External"/><Relationship Id="rId22789" Type="http://schemas.openxmlformats.org/officeDocument/2006/relationships/hyperlink" Target="http://knoitall.com/" TargetMode="External"/><Relationship Id="rId39091" Type="http://schemas.openxmlformats.org/officeDocument/2006/relationships/hyperlink" Target="http://andera.com/" TargetMode="External"/><Relationship Id="rId43487" Type="http://schemas.openxmlformats.org/officeDocument/2006/relationships/hyperlink" Target="http://www.pinshape.com/" TargetMode="External"/><Relationship Id="rId59418" Type="http://schemas.openxmlformats.org/officeDocument/2006/relationships/hyperlink" Target="http://www.nu-b-2b.net/" TargetMode="External"/><Relationship Id="rId8105" Type="http://schemas.openxmlformats.org/officeDocument/2006/relationships/hyperlink" Target="http://ecsspartan.com/" TargetMode="External"/><Relationship Id="rId11433" Type="http://schemas.openxmlformats.org/officeDocument/2006/relationships/hyperlink" Target="http://www.rheonix.com/" TargetMode="External"/><Relationship Id="rId32131" Type="http://schemas.openxmlformats.org/officeDocument/2006/relationships/hyperlink" Target="http://www.loc-aid.com/" TargetMode="External"/><Relationship Id="rId64185" Type="http://schemas.openxmlformats.org/officeDocument/2006/relationships/hyperlink" Target="http://www.appneta.com/" TargetMode="External"/><Relationship Id="rId14656" Type="http://schemas.openxmlformats.org/officeDocument/2006/relationships/hyperlink" Target="http://redlen.ca/" TargetMode="External"/><Relationship Id="rId21872" Type="http://schemas.openxmlformats.org/officeDocument/2006/relationships/hyperlink" Target="http://uppercervicalcare.com/" TargetMode="External"/><Relationship Id="rId37803" Type="http://schemas.openxmlformats.org/officeDocument/2006/relationships/hyperlink" Target="http://www.youbetme.com/" TargetMode="External"/><Relationship Id="rId50009" Type="http://schemas.openxmlformats.org/officeDocument/2006/relationships/hyperlink" Target="http://visixtwo.com/" TargetMode="External"/><Relationship Id="rId17879" Type="http://schemas.openxmlformats.org/officeDocument/2006/relationships/hyperlink" Target="http://www.biletu.com/" TargetMode="External"/><Relationship Id="rId28138" Type="http://schemas.openxmlformats.org/officeDocument/2006/relationships/hyperlink" Target="http://www.inferx.com/" TargetMode="External"/><Relationship Id="rId35354" Type="http://schemas.openxmlformats.org/officeDocument/2006/relationships/hyperlink" Target="http://dstillery.com/" TargetMode="External"/><Relationship Id="rId42570" Type="http://schemas.openxmlformats.org/officeDocument/2006/relationships/hyperlink" Target="http://www.theweddingfavor.com/" TargetMode="External"/><Relationship Id="rId56052" Type="http://schemas.openxmlformats.org/officeDocument/2006/relationships/hyperlink" Target="http://www.crowdyhouse.com/" TargetMode="External"/><Relationship Id="rId58501" Type="http://schemas.openxmlformats.org/officeDocument/2006/relationships/hyperlink" Target="http://sportyverse.com/" TargetMode="External"/><Relationship Id="rId60448" Type="http://schemas.openxmlformats.org/officeDocument/2006/relationships/hyperlink" Target="http://www.sprtherapeutics.com/" TargetMode="External"/><Relationship Id="rId38577" Type="http://schemas.openxmlformats.org/officeDocument/2006/relationships/hyperlink" Target="http://zenncars.com/" TargetMode="External"/><Relationship Id="rId45793" Type="http://schemas.openxmlformats.org/officeDocument/2006/relationships/hyperlink" Target="http://storify.com/" TargetMode="External"/><Relationship Id="rId238" Type="http://schemas.openxmlformats.org/officeDocument/2006/relationships/hyperlink" Target="http://www.outsystems.com/" TargetMode="External"/><Relationship Id="rId10919" Type="http://schemas.openxmlformats.org/officeDocument/2006/relationships/hyperlink" Target="http://www.populationgeneticstechnologies.com/" TargetMode="External"/><Relationship Id="rId11290" Type="http://schemas.openxmlformats.org/officeDocument/2006/relationships/hyperlink" Target="http://www.reatapharma.com/" TargetMode="External"/><Relationship Id="rId27221" Type="http://schemas.openxmlformats.org/officeDocument/2006/relationships/hyperlink" Target="http://www.corkcrm.com/" TargetMode="External"/><Relationship Id="rId31617" Type="http://schemas.openxmlformats.org/officeDocument/2006/relationships/hyperlink" Target="http://documentagility.com/" TargetMode="External"/><Relationship Id="rId59275" Type="http://schemas.openxmlformats.org/officeDocument/2006/relationships/hyperlink" Target="http://www.usertesting.com/" TargetMode="External"/><Relationship Id="rId16962" Type="http://schemas.openxmlformats.org/officeDocument/2006/relationships/hyperlink" Target="http://safecom.net/" TargetMode="External"/><Relationship Id="rId52315" Type="http://schemas.openxmlformats.org/officeDocument/2006/relationships/hyperlink" Target="http://www.uusee.com/" TargetMode="External"/><Relationship Id="rId1002" Type="http://schemas.openxmlformats.org/officeDocument/2006/relationships/hyperlink" Target="http://mdp-labs.co/" TargetMode="External"/><Relationship Id="rId37660" Type="http://schemas.openxmlformats.org/officeDocument/2006/relationships/hyperlink" Target="http://www.ggg.com.vn/" TargetMode="External"/><Relationship Id="rId55538" Type="http://schemas.openxmlformats.org/officeDocument/2006/relationships/hyperlink" Target="http://microwavefence.com/" TargetMode="External"/><Relationship Id="rId62754" Type="http://schemas.openxmlformats.org/officeDocument/2006/relationships/hyperlink" Target="http://predicsis.com/" TargetMode="External"/><Relationship Id="rId30700" Type="http://schemas.openxmlformats.org/officeDocument/2006/relationships/hyperlink" Target="http://www.varmour.com/" TargetMode="External"/><Relationship Id="rId53089" Type="http://schemas.openxmlformats.org/officeDocument/2006/relationships/hyperlink" Target="http://www.gctsemi.com/" TargetMode="External"/><Relationship Id="rId4225" Type="http://schemas.openxmlformats.org/officeDocument/2006/relationships/hyperlink" Target="http://preview.back9network.com/" TargetMode="External"/><Relationship Id="rId10776" Type="http://schemas.openxmlformats.org/officeDocument/2006/relationships/hyperlink" Target="http://www.perfinthealthcare.com/" TargetMode="External"/><Relationship Id="rId21035" Type="http://schemas.openxmlformats.org/officeDocument/2006/relationships/hyperlink" Target="http://www.myfchs.com/" TargetMode="External"/><Relationship Id="rId26707" Type="http://schemas.openxmlformats.org/officeDocument/2006/relationships/hyperlink" Target="http://www.bluecod.net/" TargetMode="External"/><Relationship Id="rId33923" Type="http://schemas.openxmlformats.org/officeDocument/2006/relationships/hyperlink" Target="http://www.apptera.com/" TargetMode="External"/><Relationship Id="rId7448" Type="http://schemas.openxmlformats.org/officeDocument/2006/relationships/hyperlink" Target="http://clearvascular.com/" TargetMode="External"/><Relationship Id="rId24258" Type="http://schemas.openxmlformats.org/officeDocument/2006/relationships/hyperlink" Target="http://www.aptusendo.com/" TargetMode="External"/><Relationship Id="rId31474" Type="http://schemas.openxmlformats.org/officeDocument/2006/relationships/hyperlink" Target="http://www.cloudfloor.com/" TargetMode="External"/><Relationship Id="rId47405" Type="http://schemas.openxmlformats.org/officeDocument/2006/relationships/hyperlink" Target="http://sentrinsic.com/" TargetMode="External"/><Relationship Id="rId54621" Type="http://schemas.openxmlformats.org/officeDocument/2006/relationships/hyperlink" Target="http://www.perficient.com/" TargetMode="External"/><Relationship Id="rId13999" Type="http://schemas.openxmlformats.org/officeDocument/2006/relationships/hyperlink" Target="http://www.kitlocate.com/" TargetMode="External"/><Relationship Id="rId34697" Type="http://schemas.openxmlformats.org/officeDocument/2006/relationships/hyperlink" Target="http://www.freewheel.tv/" TargetMode="External"/><Relationship Id="rId52172" Type="http://schemas.openxmlformats.org/officeDocument/2006/relationships/hyperlink" Target="http://cinemagr.am/" TargetMode="External"/><Relationship Id="rId57844" Type="http://schemas.openxmlformats.org/officeDocument/2006/relationships/hyperlink" Target="http://www.coyno.com/" TargetMode="External"/><Relationship Id="rId6531" Type="http://schemas.openxmlformats.org/officeDocument/2006/relationships/hyperlink" Target="http://www.aviir.com/" TargetMode="External"/><Relationship Id="rId16125" Type="http://schemas.openxmlformats.org/officeDocument/2006/relationships/hyperlink" Target="http://ibotta.com/" TargetMode="External"/><Relationship Id="rId23341" Type="http://schemas.openxmlformats.org/officeDocument/2006/relationships/hyperlink" Target="http://www.symbolab.com/" TargetMode="External"/><Relationship Id="rId48179" Type="http://schemas.openxmlformats.org/officeDocument/2006/relationships/hyperlink" Target="http://www.chinanetcloud.com/" TargetMode="External"/><Relationship Id="rId55395" Type="http://schemas.openxmlformats.org/officeDocument/2006/relationships/hyperlink" Target="http://www.fixmo.com/" TargetMode="External"/><Relationship Id="rId4082" Type="http://schemas.openxmlformats.org/officeDocument/2006/relationships/hyperlink" Target="http://www.yesvideo.com/" TargetMode="External"/><Relationship Id="rId41219" Type="http://schemas.openxmlformats.org/officeDocument/2006/relationships/hyperlink" Target="http://www.mtpv.com/" TargetMode="External"/><Relationship Id="rId9754" Type="http://schemas.openxmlformats.org/officeDocument/2006/relationships/hyperlink" Target="http://www.medgenesis.com/" TargetMode="External"/><Relationship Id="rId19348" Type="http://schemas.openxmlformats.org/officeDocument/2006/relationships/hyperlink" Target="http://www.myntra.com/" TargetMode="External"/><Relationship Id="rId26564" Type="http://schemas.openxmlformats.org/officeDocument/2006/relationships/hyperlink" Target="http://www.aurigo.com/" TargetMode="External"/><Relationship Id="rId33780" Type="http://schemas.openxmlformats.org/officeDocument/2006/relationships/hyperlink" Target="http://www.aductions.com/" TargetMode="External"/><Relationship Id="rId47262" Type="http://schemas.openxmlformats.org/officeDocument/2006/relationships/hyperlink" Target="http://www.poci.com/" TargetMode="External"/><Relationship Id="rId49711" Type="http://schemas.openxmlformats.org/officeDocument/2006/relationships/hyperlink" Target="http://www.trekksoft.com/" TargetMode="External"/><Relationship Id="rId51658" Type="http://schemas.openxmlformats.org/officeDocument/2006/relationships/hyperlink" Target="http://www.61.com/" TargetMode="External"/><Relationship Id="rId29787" Type="http://schemas.openxmlformats.org/officeDocument/2006/relationships/hyperlink" Target="http://www.ringcube.com/" TargetMode="External"/><Relationship Id="rId18431" Type="http://schemas.openxmlformats.org/officeDocument/2006/relationships/hyperlink" Target="http://www.evidea.com/" TargetMode="External"/><Relationship Id="rId22827" Type="http://schemas.openxmlformats.org/officeDocument/2006/relationships/hyperlink" Target="http://littlebits.cc/" TargetMode="External"/><Relationship Id="rId40302" Type="http://schemas.openxmlformats.org/officeDocument/2006/relationships/hyperlink" Target="http://www.aps.com/" TargetMode="External"/><Relationship Id="rId61000" Type="http://schemas.openxmlformats.org/officeDocument/2006/relationships/hyperlink" Target="https://hall.com/" TargetMode="External"/><Relationship Id="rId3568" Type="http://schemas.openxmlformats.org/officeDocument/2006/relationships/hyperlink" Target="http://sina.com.cn/" TargetMode="External"/><Relationship Id="rId20378" Type="http://schemas.openxmlformats.org/officeDocument/2006/relationships/hyperlink" Target="http://unitedbyblue.com/" TargetMode="External"/><Relationship Id="rId36309" Type="http://schemas.openxmlformats.org/officeDocument/2006/relationships/hyperlink" Target="http://www.stuffbuff.com/" TargetMode="External"/><Relationship Id="rId43525" Type="http://schemas.openxmlformats.org/officeDocument/2006/relationships/hyperlink" Target="http://www.levelast.com/" TargetMode="External"/><Relationship Id="rId50741" Type="http://schemas.openxmlformats.org/officeDocument/2006/relationships/hyperlink" Target="http://outside.in/" TargetMode="External"/><Relationship Id="rId28870" Type="http://schemas.openxmlformats.org/officeDocument/2006/relationships/hyperlink" Target="http://mobiquitytechnologies.com/" TargetMode="External"/><Relationship Id="rId41076" Type="http://schemas.openxmlformats.org/officeDocument/2006/relationships/hyperlink" Target="http://www.kldenergy.com/" TargetMode="External"/><Relationship Id="rId46748" Type="http://schemas.openxmlformats.org/officeDocument/2006/relationships/hyperlink" Target="http://www.heartware.com.au/" TargetMode="External"/><Relationship Id="rId53964" Type="http://schemas.openxmlformats.org/officeDocument/2006/relationships/hyperlink" Target="http://www.linkovery.com/" TargetMode="External"/><Relationship Id="rId57007" Type="http://schemas.openxmlformats.org/officeDocument/2006/relationships/hyperlink" Target="http://merajobindia.com/" TargetMode="External"/><Relationship Id="rId64223" Type="http://schemas.openxmlformats.org/officeDocument/2006/relationships/hyperlink" Target="http://www.soasta.com/" TargetMode="External"/><Relationship Id="rId21910" Type="http://schemas.openxmlformats.org/officeDocument/2006/relationships/hyperlink" Target="http://www.vitals.com/" TargetMode="External"/><Relationship Id="rId44299" Type="http://schemas.openxmlformats.org/officeDocument/2006/relationships/hyperlink" Target="http://www.deliveryhero.com/" TargetMode="External"/><Relationship Id="rId970" Type="http://schemas.openxmlformats.org/officeDocument/2006/relationships/hyperlink" Target="http://lyft.com/" TargetMode="External"/><Relationship Id="rId2651" Type="http://schemas.openxmlformats.org/officeDocument/2006/relationships/hyperlink" Target="http://www.incrediblue.com/" TargetMode="External"/><Relationship Id="rId12245" Type="http://schemas.openxmlformats.org/officeDocument/2006/relationships/hyperlink" Target="http://www.tocagen.com/" TargetMode="External"/><Relationship Id="rId17917" Type="http://schemas.openxmlformats.org/officeDocument/2006/relationships/hyperlink" Target="http://www.bluegape.com/" TargetMode="External"/><Relationship Id="rId5874" Type="http://schemas.openxmlformats.org/officeDocument/2006/relationships/hyperlink" Target="http://www.agiletherapeutics.com/" TargetMode="External"/><Relationship Id="rId15468" Type="http://schemas.openxmlformats.org/officeDocument/2006/relationships/hyperlink" Target="http://www.anyfinetworks.com/" TargetMode="External"/><Relationship Id="rId22684" Type="http://schemas.openxmlformats.org/officeDocument/2006/relationships/hyperlink" Target="http://fora.co/" TargetMode="External"/><Relationship Id="rId38615" Type="http://schemas.openxmlformats.org/officeDocument/2006/relationships/hyperlink" Target="http://marxentlabs.com/" TargetMode="External"/><Relationship Id="rId45831" Type="http://schemas.openxmlformats.org/officeDocument/2006/relationships/hyperlink" Target="http://wiziva.com/" TargetMode="External"/><Relationship Id="rId59313" Type="http://schemas.openxmlformats.org/officeDocument/2006/relationships/hyperlink" Target="http://nokter.com/" TargetMode="External"/><Relationship Id="rId36166" Type="http://schemas.openxmlformats.org/officeDocument/2006/relationships/hyperlink" Target="http://www.sociabuzz.com/" TargetMode="External"/><Relationship Id="rId43382" Type="http://schemas.openxmlformats.org/officeDocument/2006/relationships/hyperlink" Target="http://www.handkrafted.com/" TargetMode="External"/><Relationship Id="rId63709" Type="http://schemas.openxmlformats.org/officeDocument/2006/relationships/hyperlink" Target="http://www.grovelabs.io/" TargetMode="External"/><Relationship Id="rId64080" Type="http://schemas.openxmlformats.org/officeDocument/2006/relationships/hyperlink" Target="http://www.smartstory.com/" TargetMode="External"/><Relationship Id="rId8000" Type="http://schemas.openxmlformats.org/officeDocument/2006/relationships/hyperlink" Target="http://www.dnatrix.com/" TargetMode="External"/><Relationship Id="rId14551" Type="http://schemas.openxmlformats.org/officeDocument/2006/relationships/hyperlink" Target="http://prediction.io/" TargetMode="External"/><Relationship Id="rId39389" Type="http://schemas.openxmlformats.org/officeDocument/2006/relationships/hyperlink" Target="http://www.bing.com/travel" TargetMode="External"/><Relationship Id="rId28033" Type="http://schemas.openxmlformats.org/officeDocument/2006/relationships/hyperlink" Target="http://hoozonyourteam.com/" TargetMode="External"/><Relationship Id="rId32429" Type="http://schemas.openxmlformats.org/officeDocument/2006/relationships/hyperlink" Target="http://www.opsmatic.com/" TargetMode="External"/><Relationship Id="rId17774" Type="http://schemas.openxmlformats.org/officeDocument/2006/relationships/hyperlink" Target="http://babadu.ru/" TargetMode="External"/><Relationship Id="rId24990" Type="http://schemas.openxmlformats.org/officeDocument/2006/relationships/hyperlink" Target="http://implandata.com/" TargetMode="External"/><Relationship Id="rId38472" Type="http://schemas.openxmlformats.org/officeDocument/2006/relationships/hyperlink" Target="http://www.svas.it/" TargetMode="External"/><Relationship Id="rId42868" Type="http://schemas.openxmlformats.org/officeDocument/2006/relationships/hyperlink" Target="http://www.bentoforbusiness.com/" TargetMode="External"/><Relationship Id="rId53127" Type="http://schemas.openxmlformats.org/officeDocument/2006/relationships/hyperlink" Target="http://innopad.com/" TargetMode="External"/><Relationship Id="rId60343" Type="http://schemas.openxmlformats.org/officeDocument/2006/relationships/hyperlink" Target="http://www.cambex.com/" TargetMode="External"/><Relationship Id="rId133" Type="http://schemas.openxmlformats.org/officeDocument/2006/relationships/hyperlink" Target="http://www.appilog.com/" TargetMode="External"/><Relationship Id="rId10814" Type="http://schemas.openxmlformats.org/officeDocument/2006/relationships/hyperlink" Target="http://www.pharmajet.com/" TargetMode="External"/><Relationship Id="rId59170" Type="http://schemas.openxmlformats.org/officeDocument/2006/relationships/hyperlink" Target="http://www.mapillary.com/" TargetMode="External"/><Relationship Id="rId63566" Type="http://schemas.openxmlformats.org/officeDocument/2006/relationships/hyperlink" Target="http://www.t-vips.com/" TargetMode="External"/><Relationship Id="rId5037" Type="http://schemas.openxmlformats.org/officeDocument/2006/relationships/hyperlink" Target="http://www.playnery.com/" TargetMode="External"/><Relationship Id="rId31512" Type="http://schemas.openxmlformats.org/officeDocument/2006/relationships/hyperlink" Target="http://www.conectric.com/" TargetMode="External"/><Relationship Id="rId52210" Type="http://schemas.openxmlformats.org/officeDocument/2006/relationships/hyperlink" Target="http://www.kaikeba.com/" TargetMode="External"/><Relationship Id="rId1994" Type="http://schemas.openxmlformats.org/officeDocument/2006/relationships/hyperlink" Target="http://boutiquewindow.com/" TargetMode="External"/><Relationship Id="rId11588" Type="http://schemas.openxmlformats.org/officeDocument/2006/relationships/hyperlink" Target="http://www.selexys.com/" TargetMode="External"/><Relationship Id="rId27519" Type="http://schemas.openxmlformats.org/officeDocument/2006/relationships/hyperlink" Target="http://www.orderdynamics.com/" TargetMode="External"/><Relationship Id="rId34735" Type="http://schemas.openxmlformats.org/officeDocument/2006/relationships/hyperlink" Target="http://www.gizmo.com/" TargetMode="External"/><Relationship Id="rId41951" Type="http://schemas.openxmlformats.org/officeDocument/2006/relationships/hyperlink" Target="http://www.tyromer.com/" TargetMode="External"/><Relationship Id="rId32286" Type="http://schemas.openxmlformats.org/officeDocument/2006/relationships/hyperlink" Target="http://ncino.com/" TargetMode="External"/><Relationship Id="rId37958" Type="http://schemas.openxmlformats.org/officeDocument/2006/relationships/hyperlink" Target="http://www.corindus.com/" TargetMode="External"/><Relationship Id="rId48217" Type="http://schemas.openxmlformats.org/officeDocument/2006/relationships/hyperlink" Target="http://cloudkick.com/" TargetMode="External"/><Relationship Id="rId55433" Type="http://schemas.openxmlformats.org/officeDocument/2006/relationships/hyperlink" Target="http://www.idwatchdog.com/" TargetMode="External"/><Relationship Id="rId4120" Type="http://schemas.openxmlformats.org/officeDocument/2006/relationships/hyperlink" Target="http://www.zigmo.com/" TargetMode="External"/><Relationship Id="rId58656" Type="http://schemas.openxmlformats.org/officeDocument/2006/relationships/hyperlink" Target="http://www.broadcastpix.com/" TargetMode="External"/><Relationship Id="rId7343" Type="http://schemas.openxmlformats.org/officeDocument/2006/relationships/hyperlink" Target="http://www.cervilenz.com/" TargetMode="External"/><Relationship Id="rId10671" Type="http://schemas.openxmlformats.org/officeDocument/2006/relationships/hyperlink" Target="http://www.oxfordimmunotec.com/" TargetMode="External"/><Relationship Id="rId24153" Type="http://schemas.openxmlformats.org/officeDocument/2006/relationships/hyperlink" Target="http://www.adamaspharma.com/" TargetMode="External"/><Relationship Id="rId26602" Type="http://schemas.openxmlformats.org/officeDocument/2006/relationships/hyperlink" Target="http://www.axel.fi/" TargetMode="External"/><Relationship Id="rId47300" Type="http://schemas.openxmlformats.org/officeDocument/2006/relationships/hyperlink" Target="http://quartics.com/" TargetMode="External"/><Relationship Id="rId13894" Type="http://schemas.openxmlformats.org/officeDocument/2006/relationships/hyperlink" Target="http://www.insightsquared.com/" TargetMode="External"/><Relationship Id="rId29825" Type="http://schemas.openxmlformats.org/officeDocument/2006/relationships/hyperlink" Target="http://rootless.me/" TargetMode="External"/><Relationship Id="rId27376" Type="http://schemas.openxmlformats.org/officeDocument/2006/relationships/hyperlink" Target="http://www.deepidentity.com/" TargetMode="External"/><Relationship Id="rId34592" Type="http://schemas.openxmlformats.org/officeDocument/2006/relationships/hyperlink" Target="http://www.etology.com/" TargetMode="External"/><Relationship Id="rId48074" Type="http://schemas.openxmlformats.org/officeDocument/2006/relationships/hyperlink" Target="http://www.aerofs.com/" TargetMode="External"/><Relationship Id="rId54919" Type="http://schemas.openxmlformats.org/officeDocument/2006/relationships/hyperlink" Target="http://www.nexmo.com/" TargetMode="External"/><Relationship Id="rId55290" Type="http://schemas.openxmlformats.org/officeDocument/2006/relationships/hyperlink" Target="http://www.ciphermaxinc.com/" TargetMode="External"/><Relationship Id="rId3606" Type="http://schemas.openxmlformats.org/officeDocument/2006/relationships/hyperlink" Target="http://www.smartdate.com/" TargetMode="External"/><Relationship Id="rId16020" Type="http://schemas.openxmlformats.org/officeDocument/2006/relationships/hyperlink" Target="http://www.geodelic.com/" TargetMode="External"/><Relationship Id="rId20416" Type="http://schemas.openxmlformats.org/officeDocument/2006/relationships/hyperlink" Target="http://www.vendaria.com/" TargetMode="External"/><Relationship Id="rId1157" Type="http://schemas.openxmlformats.org/officeDocument/2006/relationships/hyperlink" Target="http://www.onemorepallet.com/" TargetMode="External"/><Relationship Id="rId6829" Type="http://schemas.openxmlformats.org/officeDocument/2006/relationships/hyperlink" Target="http://www.bionanogenomics.com/" TargetMode="External"/><Relationship Id="rId19243" Type="http://schemas.openxmlformats.org/officeDocument/2006/relationships/hyperlink" Target="http://www.giftminded.com/" TargetMode="External"/><Relationship Id="rId23639" Type="http://schemas.openxmlformats.org/officeDocument/2006/relationships/hyperlink" Target="http://www.yimup.com/" TargetMode="External"/><Relationship Id="rId30855" Type="http://schemas.openxmlformats.org/officeDocument/2006/relationships/hyperlink" Target="http://www.voss-solutions.com/" TargetMode="External"/><Relationship Id="rId41114" Type="http://schemas.openxmlformats.org/officeDocument/2006/relationships/hyperlink" Target="http://lnglimited.com.au/" TargetMode="External"/><Relationship Id="rId29682" Type="http://schemas.openxmlformats.org/officeDocument/2006/relationships/hyperlink" Target="http://reallysimple.to/" TargetMode="External"/><Relationship Id="rId44337" Type="http://schemas.openxmlformats.org/officeDocument/2006/relationships/hyperlink" Target="http://www.glovoapp.com/" TargetMode="External"/><Relationship Id="rId51553" Type="http://schemas.openxmlformats.org/officeDocument/2006/relationships/hyperlink" Target="http://www.on24.com/" TargetMode="External"/><Relationship Id="rId65035" Type="http://schemas.openxmlformats.org/officeDocument/2006/relationships/hyperlink" Target="http://www.ibidgames.com/" TargetMode="External"/><Relationship Id="rId54776" Type="http://schemas.openxmlformats.org/officeDocument/2006/relationships/hyperlink" Target="http://www.vazata.com/" TargetMode="External"/><Relationship Id="rId61992" Type="http://schemas.openxmlformats.org/officeDocument/2006/relationships/hyperlink" Target="http://mediantechnologies.com/" TargetMode="External"/><Relationship Id="rId3463" Type="http://schemas.openxmlformats.org/officeDocument/2006/relationships/hyperlink" Target="http://salir.com/" TargetMode="External"/><Relationship Id="rId5912" Type="http://schemas.openxmlformats.org/officeDocument/2006/relationships/hyperlink" Target="http://www.airwarelabscorp.com/" TargetMode="External"/><Relationship Id="rId13057" Type="http://schemas.openxmlformats.org/officeDocument/2006/relationships/hyperlink" Target="http://www.binatechnologies.com/" TargetMode="External"/><Relationship Id="rId15506" Type="http://schemas.openxmlformats.org/officeDocument/2006/relationships/hyperlink" Target="http://www.appscend.com/" TargetMode="External"/><Relationship Id="rId20273" Type="http://schemas.openxmlformats.org/officeDocument/2006/relationships/hyperlink" Target="http://betabeat.com/2011/09/techstarsny-alum-toviefor-shuts-down/" TargetMode="External"/><Relationship Id="rId22722" Type="http://schemas.openxmlformats.org/officeDocument/2006/relationships/hyperlink" Target="http://www.hifikids.com/" TargetMode="External"/><Relationship Id="rId36204" Type="http://schemas.openxmlformats.org/officeDocument/2006/relationships/hyperlink" Target="http://www.solvemedia.com/" TargetMode="External"/><Relationship Id="rId43420" Type="http://schemas.openxmlformats.org/officeDocument/2006/relationships/hyperlink" Target="https://www.laurelandwolf.com/" TargetMode="External"/><Relationship Id="rId57999" Type="http://schemas.openxmlformats.org/officeDocument/2006/relationships/hyperlink" Target="http://mywebroom.com/" TargetMode="External"/><Relationship Id="rId18729" Type="http://schemas.openxmlformats.org/officeDocument/2006/relationships/hyperlink" Target="http://www.hdfconcept.com/" TargetMode="External"/><Relationship Id="rId25945" Type="http://schemas.openxmlformats.org/officeDocument/2006/relationships/hyperlink" Target="http://talyst.com/" TargetMode="External"/><Relationship Id="rId6686" Type="http://schemas.openxmlformats.org/officeDocument/2006/relationships/hyperlink" Target="http://www.bioanalytixinc.com/" TargetMode="External"/><Relationship Id="rId23496" Type="http://schemas.openxmlformats.org/officeDocument/2006/relationships/hyperlink" Target="http://www.appticles.com/" TargetMode="External"/><Relationship Id="rId39427" Type="http://schemas.openxmlformats.org/officeDocument/2006/relationships/hyperlink" Target="http://flbank.com/" TargetMode="External"/><Relationship Id="rId44194" Type="http://schemas.openxmlformats.org/officeDocument/2006/relationships/hyperlink" Target="http://www.nanonouvelle.com.au/" TargetMode="External"/><Relationship Id="rId46643" Type="http://schemas.openxmlformats.org/officeDocument/2006/relationships/hyperlink" Target="http://www.evermind.us/" TargetMode="External"/><Relationship Id="rId12140" Type="http://schemas.openxmlformats.org/officeDocument/2006/relationships/hyperlink" Target="http://www.tetralogicpharma.com/" TargetMode="External"/><Relationship Id="rId49866" Type="http://schemas.openxmlformats.org/officeDocument/2006/relationships/hyperlink" Target="http://www.kindr.me/" TargetMode="External"/><Relationship Id="rId2949" Type="http://schemas.openxmlformats.org/officeDocument/2006/relationships/hyperlink" Target="http://mightymeeting.com/web" TargetMode="External"/><Relationship Id="rId15363" Type="http://schemas.openxmlformats.org/officeDocument/2006/relationships/hyperlink" Target="http://www.aegismobility.com/" TargetMode="External"/><Relationship Id="rId17812" Type="http://schemas.openxmlformats.org/officeDocument/2006/relationships/hyperlink" Target="http://baublebar.com/" TargetMode="External"/><Relationship Id="rId30018" Type="http://schemas.openxmlformats.org/officeDocument/2006/relationships/hyperlink" Target="http://shepherdis.com/" TargetMode="External"/><Relationship Id="rId38510" Type="http://schemas.openxmlformats.org/officeDocument/2006/relationships/hyperlink" Target="http://triqsystems.com/" TargetMode="External"/><Relationship Id="rId42906" Type="http://schemas.openxmlformats.org/officeDocument/2006/relationships/hyperlink" Target="https://www.crowd2fund.com/" TargetMode="External"/><Relationship Id="rId36061" Type="http://schemas.openxmlformats.org/officeDocument/2006/relationships/hyperlink" Target="http://sharethis.com/" TargetMode="External"/><Relationship Id="rId40457" Type="http://schemas.openxmlformats.org/officeDocument/2006/relationships/hyperlink" Target="http://cardinalmidstream.com/" TargetMode="External"/><Relationship Id="rId63604" Type="http://schemas.openxmlformats.org/officeDocument/2006/relationships/hyperlink" Target="http://www.liazon.com/" TargetMode="External"/><Relationship Id="rId8992" Type="http://schemas.openxmlformats.org/officeDocument/2006/relationships/hyperlink" Target="http://imaging3.com/" TargetMode="External"/><Relationship Id="rId18586" Type="http://schemas.openxmlformats.org/officeDocument/2006/relationships/hyperlink" Target="http://www.fundability.com/" TargetMode="External"/><Relationship Id="rId39284" Type="http://schemas.openxmlformats.org/officeDocument/2006/relationships/hyperlink" Target="http://www.creditsesame.com/" TargetMode="External"/><Relationship Id="rId50896" Type="http://schemas.openxmlformats.org/officeDocument/2006/relationships/hyperlink" Target="http://www.wealtharc.com/" TargetMode="External"/><Relationship Id="rId61155" Type="http://schemas.openxmlformats.org/officeDocument/2006/relationships/hyperlink" Target="http://www.smashdocs.net/" TargetMode="External"/><Relationship Id="rId11626" Type="http://schemas.openxmlformats.org/officeDocument/2006/relationships/hyperlink" Target="http://www.sequella.com/" TargetMode="External"/><Relationship Id="rId64378" Type="http://schemas.openxmlformats.org/officeDocument/2006/relationships/hyperlink" Target="http://www.bigfootinteractive.com/" TargetMode="External"/><Relationship Id="rId14849" Type="http://schemas.openxmlformats.org/officeDocument/2006/relationships/hyperlink" Target="http://www.social-med.com/" TargetMode="External"/><Relationship Id="rId25108" Type="http://schemas.openxmlformats.org/officeDocument/2006/relationships/hyperlink" Target="http://keonahealth.com/" TargetMode="External"/><Relationship Id="rId32324" Type="http://schemas.openxmlformats.org/officeDocument/2006/relationships/hyperlink" Target="http://www.nexsan.com/" TargetMode="External"/><Relationship Id="rId53022" Type="http://schemas.openxmlformats.org/officeDocument/2006/relationships/hyperlink" Target="http://www.easic.com/" TargetMode="External"/><Relationship Id="rId35547" Type="http://schemas.openxmlformats.org/officeDocument/2006/relationships/hyperlink" Target="http://www.netsertive.com/" TargetMode="External"/><Relationship Id="rId42763" Type="http://schemas.openxmlformats.org/officeDocument/2006/relationships/hyperlink" Target="http://www.livongo.com/" TargetMode="External"/><Relationship Id="rId49029" Type="http://schemas.openxmlformats.org/officeDocument/2006/relationships/hyperlink" Target="http://www.chefsclub.com.br/" TargetMode="External"/><Relationship Id="rId56245" Type="http://schemas.openxmlformats.org/officeDocument/2006/relationships/hyperlink" Target="http://www.42race.sg/" TargetMode="External"/><Relationship Id="rId63461" Type="http://schemas.openxmlformats.org/officeDocument/2006/relationships/hyperlink" Target="http://www.bluefocusgroup.com/" TargetMode="External"/><Relationship Id="rId33098" Type="http://schemas.openxmlformats.org/officeDocument/2006/relationships/hyperlink" Target="http://www.vantos.com/" TargetMode="External"/><Relationship Id="rId45986" Type="http://schemas.openxmlformats.org/officeDocument/2006/relationships/hyperlink" Target="http://www.insanelogic.co.uk/" TargetMode="External"/><Relationship Id="rId13932" Type="http://schemas.openxmlformats.org/officeDocument/2006/relationships/hyperlink" Target="http://tvbeat.com/" TargetMode="External"/><Relationship Id="rId27414" Type="http://schemas.openxmlformats.org/officeDocument/2006/relationships/hyperlink" Target="http://www.digabit.com/" TargetMode="External"/><Relationship Id="rId34630" Type="http://schemas.openxmlformats.org/officeDocument/2006/relationships/hyperlink" Target="http://www.farmbuy.com/" TargetMode="External"/><Relationship Id="rId59468" Type="http://schemas.openxmlformats.org/officeDocument/2006/relationships/hyperlink" Target="http://vaniday.com/" TargetMode="External"/><Relationship Id="rId8155" Type="http://schemas.openxmlformats.org/officeDocument/2006/relationships/hyperlink" Target="http://endoluminalsciences.com/" TargetMode="External"/><Relationship Id="rId11483" Type="http://schemas.openxmlformats.org/officeDocument/2006/relationships/hyperlink" Target="http://rxresults.com/" TargetMode="External"/><Relationship Id="rId32181" Type="http://schemas.openxmlformats.org/officeDocument/2006/relationships/hyperlink" Target="http://meaningfy.com/" TargetMode="External"/><Relationship Id="rId48112" Type="http://schemas.openxmlformats.org/officeDocument/2006/relationships/hyperlink" Target="http://www.apprenda.com/" TargetMode="External"/><Relationship Id="rId52508" Type="http://schemas.openxmlformats.org/officeDocument/2006/relationships/hyperlink" Target="http://audiodraft.com/" TargetMode="External"/><Relationship Id="rId28188" Type="http://schemas.openxmlformats.org/officeDocument/2006/relationships/hyperlink" Target="http://www.inovexcorp.com/" TargetMode="External"/><Relationship Id="rId37853" Type="http://schemas.openxmlformats.org/officeDocument/2006/relationships/hyperlink" Target="http://www.arborplastic.com/" TargetMode="External"/><Relationship Id="rId50059" Type="http://schemas.openxmlformats.org/officeDocument/2006/relationships/hyperlink" Target="http://www.apped.com/" TargetMode="External"/><Relationship Id="rId58551" Type="http://schemas.openxmlformats.org/officeDocument/2006/relationships/hyperlink" Target="http://milagen.com/" TargetMode="External"/><Relationship Id="rId62947" Type="http://schemas.openxmlformats.org/officeDocument/2006/relationships/hyperlink" Target="http://collegebrain.com/" TargetMode="External"/><Relationship Id="rId60498" Type="http://schemas.openxmlformats.org/officeDocument/2006/relationships/hyperlink" Target="http://www.nasil.tv/" TargetMode="External"/><Relationship Id="rId288" Type="http://schemas.openxmlformats.org/officeDocument/2006/relationships/hyperlink" Target="http://turncircles.com/" TargetMode="External"/><Relationship Id="rId4418" Type="http://schemas.openxmlformats.org/officeDocument/2006/relationships/hyperlink" Target="http://kr.ejoy.com/" TargetMode="External"/><Relationship Id="rId10969" Type="http://schemas.openxmlformats.org/officeDocument/2006/relationships/hyperlink" Target="http://www.presidiopharma.com/" TargetMode="External"/><Relationship Id="rId21228" Type="http://schemas.openxmlformats.org/officeDocument/2006/relationships/hyperlink" Target="http://www.ikang.com/" TargetMode="External"/><Relationship Id="rId29720" Type="http://schemas.openxmlformats.org/officeDocument/2006/relationships/hyperlink" Target="http://www.regenteducation.com/" TargetMode="External"/><Relationship Id="rId27271" Type="http://schemas.openxmlformats.org/officeDocument/2006/relationships/hyperlink" Target="http://www.workfusion.com/" TargetMode="External"/><Relationship Id="rId31667" Type="http://schemas.openxmlformats.org/officeDocument/2006/relationships/hyperlink" Target="http://enigmatec.com/" TargetMode="External"/><Relationship Id="rId54814" Type="http://schemas.openxmlformats.org/officeDocument/2006/relationships/hyperlink" Target="http://cuteattack.com/" TargetMode="External"/><Relationship Id="rId3501" Type="http://schemas.openxmlformats.org/officeDocument/2006/relationships/hyperlink" Target="http://www.seedling.com/" TargetMode="External"/><Relationship Id="rId20311" Type="http://schemas.openxmlformats.org/officeDocument/2006/relationships/hyperlink" Target="http://tribesports.com/" TargetMode="External"/><Relationship Id="rId45149" Type="http://schemas.openxmlformats.org/officeDocument/2006/relationships/hyperlink" Target="http://www.coverscreen.com/" TargetMode="External"/><Relationship Id="rId52365" Type="http://schemas.openxmlformats.org/officeDocument/2006/relationships/hyperlink" Target="http://www.mymakie.com/" TargetMode="External"/><Relationship Id="rId1052" Type="http://schemas.openxmlformats.org/officeDocument/2006/relationships/hyperlink" Target="http://www.mobileiron.com/" TargetMode="External"/><Relationship Id="rId55588" Type="http://schemas.openxmlformats.org/officeDocument/2006/relationships/hyperlink" Target="http://on-security.com/" TargetMode="External"/><Relationship Id="rId4275" Type="http://schemas.openxmlformats.org/officeDocument/2006/relationships/hyperlink" Target="http://www.brainz.co/" TargetMode="External"/><Relationship Id="rId6724" Type="http://schemas.openxmlformats.org/officeDocument/2006/relationships/hyperlink" Target="http://bioconnectsystems.com/" TargetMode="External"/><Relationship Id="rId16318" Type="http://schemas.openxmlformats.org/officeDocument/2006/relationships/hyperlink" Target="http://www.leyio.com/" TargetMode="External"/><Relationship Id="rId21085" Type="http://schemas.openxmlformats.org/officeDocument/2006/relationships/hyperlink" Target="http://glenveigh.com/" TargetMode="External"/><Relationship Id="rId23534" Type="http://schemas.openxmlformats.org/officeDocument/2006/relationships/hyperlink" Target="http://drivenpixels.com/" TargetMode="External"/><Relationship Id="rId30750" Type="http://schemas.openxmlformats.org/officeDocument/2006/relationships/hyperlink" Target="http://vibrantcommerce.com/" TargetMode="External"/><Relationship Id="rId37016" Type="http://schemas.openxmlformats.org/officeDocument/2006/relationships/hyperlink" Target="https://www.carspring.co.uk/" TargetMode="External"/><Relationship Id="rId44232" Type="http://schemas.openxmlformats.org/officeDocument/2006/relationships/hyperlink" Target="https://www.roostify.com/" TargetMode="External"/><Relationship Id="rId9947" Type="http://schemas.openxmlformats.org/officeDocument/2006/relationships/hyperlink" Target="http://www.mirnatherapeutics.com/" TargetMode="External"/><Relationship Id="rId26757" Type="http://schemas.openxmlformats.org/officeDocument/2006/relationships/hyperlink" Target="http://www.bramasol.com/" TargetMode="External"/><Relationship Id="rId33973" Type="http://schemas.openxmlformats.org/officeDocument/2006/relationships/hyperlink" Target="http://www.respondhq.com/" TargetMode="External"/><Relationship Id="rId49904" Type="http://schemas.openxmlformats.org/officeDocument/2006/relationships/hyperlink" Target="http://www.paverdownes.co.uk/" TargetMode="External"/><Relationship Id="rId7498" Type="http://schemas.openxmlformats.org/officeDocument/2006/relationships/hyperlink" Target="http://cnstherapeutics.com/" TargetMode="External"/><Relationship Id="rId15401" Type="http://schemas.openxmlformats.org/officeDocument/2006/relationships/hyperlink" Target="http://www.airband.com/" TargetMode="External"/><Relationship Id="rId47455" Type="http://schemas.openxmlformats.org/officeDocument/2006/relationships/hyperlink" Target="http://www.silentium.com/" TargetMode="External"/><Relationship Id="rId54671" Type="http://schemas.openxmlformats.org/officeDocument/2006/relationships/hyperlink" Target="http://www.revalue.jp/" TargetMode="External"/><Relationship Id="rId18624" Type="http://schemas.openxmlformats.org/officeDocument/2006/relationships/hyperlink" Target="http://www.giftcardlab.com/" TargetMode="External"/><Relationship Id="rId25840" Type="http://schemas.openxmlformats.org/officeDocument/2006/relationships/hyperlink" Target="http://sonocine.com/" TargetMode="External"/><Relationship Id="rId57894" Type="http://schemas.openxmlformats.org/officeDocument/2006/relationships/hyperlink" Target="http://jetpackworkflow.com/" TargetMode="External"/><Relationship Id="rId6581" Type="http://schemas.openxmlformats.org/officeDocument/2006/relationships/hyperlink" Target="http://www.b-bridge.com/" TargetMode="External"/><Relationship Id="rId16175" Type="http://schemas.openxmlformats.org/officeDocument/2006/relationships/hyperlink" Target="http://www.invoice2go.com/" TargetMode="External"/><Relationship Id="rId23391" Type="http://schemas.openxmlformats.org/officeDocument/2006/relationships/hyperlink" Target="http://localisto.org/" TargetMode="External"/><Relationship Id="rId39322" Type="http://schemas.openxmlformats.org/officeDocument/2006/relationships/hyperlink" Target="http://www.dealstruck.com/" TargetMode="External"/><Relationship Id="rId43718" Type="http://schemas.openxmlformats.org/officeDocument/2006/relationships/hyperlink" Target="http://www.deviceanywhere.com/" TargetMode="External"/><Relationship Id="rId50934" Type="http://schemas.openxmlformats.org/officeDocument/2006/relationships/hyperlink" Target="http://www.unaliwear.com/" TargetMode="External"/><Relationship Id="rId19398" Type="http://schemas.openxmlformats.org/officeDocument/2006/relationships/hyperlink" Target="http://neededition.com/" TargetMode="External"/><Relationship Id="rId41269" Type="http://schemas.openxmlformats.org/officeDocument/2006/relationships/hyperlink" Target="http://www.nlyte.com/" TargetMode="External"/><Relationship Id="rId49761" Type="http://schemas.openxmlformats.org/officeDocument/2006/relationships/hyperlink" Target="http://www.callloop.com/" TargetMode="External"/><Relationship Id="rId64416" Type="http://schemas.openxmlformats.org/officeDocument/2006/relationships/hyperlink" Target="http://www.mimecast.com/" TargetMode="External"/><Relationship Id="rId2844" Type="http://schemas.openxmlformats.org/officeDocument/2006/relationships/hyperlink" Target="http://localocracy.org/" TargetMode="External"/><Relationship Id="rId12438" Type="http://schemas.openxmlformats.org/officeDocument/2006/relationships/hyperlink" Target="http://www.vantia.com/" TargetMode="External"/><Relationship Id="rId33136" Type="http://schemas.openxmlformats.org/officeDocument/2006/relationships/hyperlink" Target="http://www.viewfinity.com/" TargetMode="External"/><Relationship Id="rId40352" Type="http://schemas.openxmlformats.org/officeDocument/2006/relationships/hyperlink" Target="http://ausra.com/" TargetMode="External"/><Relationship Id="rId42801" Type="http://schemas.openxmlformats.org/officeDocument/2006/relationships/hyperlink" Target="http://prescientsurgical.com/" TargetMode="External"/><Relationship Id="rId18481" Type="http://schemas.openxmlformats.org/officeDocument/2006/relationships/hyperlink" Target="https://taxcloud.com/" TargetMode="External"/><Relationship Id="rId22877" Type="http://schemas.openxmlformats.org/officeDocument/2006/relationships/hyperlink" Target="http://www.modrobotics.com/" TargetMode="External"/><Relationship Id="rId38808" Type="http://schemas.openxmlformats.org/officeDocument/2006/relationships/hyperlink" Target="http://catarizm.co.jp/" TargetMode="External"/><Relationship Id="rId61050" Type="http://schemas.openxmlformats.org/officeDocument/2006/relationships/hyperlink" Target="http://www.lingotek.com/" TargetMode="External"/><Relationship Id="rId11521" Type="http://schemas.openxmlformats.org/officeDocument/2006/relationships/hyperlink" Target="http://www.sangart.com/" TargetMode="External"/><Relationship Id="rId36359" Type="http://schemas.openxmlformats.org/officeDocument/2006/relationships/hyperlink" Target="http://www.talenthouse.com/" TargetMode="External"/><Relationship Id="rId43575" Type="http://schemas.openxmlformats.org/officeDocument/2006/relationships/hyperlink" Target="http://www.ynnovabledesign.com/en" TargetMode="External"/><Relationship Id="rId50791" Type="http://schemas.openxmlformats.org/officeDocument/2006/relationships/hyperlink" Target="http://www.tradenow.gr/" TargetMode="External"/><Relationship Id="rId57057" Type="http://schemas.openxmlformats.org/officeDocument/2006/relationships/hyperlink" Target="https://jazz.co/" TargetMode="External"/><Relationship Id="rId59506" Type="http://schemas.openxmlformats.org/officeDocument/2006/relationships/hyperlink" Target="http://alltrails.com/" TargetMode="External"/><Relationship Id="rId64273" Type="http://schemas.openxmlformats.org/officeDocument/2006/relationships/hyperlink" Target="http://www.iframe-apps.com/" TargetMode="External"/><Relationship Id="rId25003" Type="http://schemas.openxmlformats.org/officeDocument/2006/relationships/hyperlink" Target="http://www.innomedinc.co/" TargetMode="External"/><Relationship Id="rId46798" Type="http://schemas.openxmlformats.org/officeDocument/2006/relationships/hyperlink" Target="http://innfocus.com/" TargetMode="External"/><Relationship Id="rId12295" Type="http://schemas.openxmlformats.org/officeDocument/2006/relationships/hyperlink" Target="http://transluminal.net/" TargetMode="External"/><Relationship Id="rId14744" Type="http://schemas.openxmlformats.org/officeDocument/2006/relationships/hyperlink" Target="http://sciencebehindsweat.com/" TargetMode="External"/><Relationship Id="rId21960" Type="http://schemas.openxmlformats.org/officeDocument/2006/relationships/hyperlink" Target="http://whitecloudanalytics.com/" TargetMode="External"/><Relationship Id="rId28226" Type="http://schemas.openxmlformats.org/officeDocument/2006/relationships/hyperlink" Target="http://www.intelliden.com/" TargetMode="External"/><Relationship Id="rId35442" Type="http://schemas.openxmlformats.org/officeDocument/2006/relationships/hyperlink" Target="http://www.mobgold.com/" TargetMode="External"/><Relationship Id="rId17967" Type="http://schemas.openxmlformats.org/officeDocument/2006/relationships/hyperlink" Target="http://www.brainsins.com/en" TargetMode="External"/><Relationship Id="rId56140" Type="http://schemas.openxmlformats.org/officeDocument/2006/relationships/hyperlink" Target="http://rallybus.net/" TargetMode="External"/><Relationship Id="rId60536" Type="http://schemas.openxmlformats.org/officeDocument/2006/relationships/hyperlink" Target="http://www.eralos3.com/" TargetMode="External"/><Relationship Id="rId326" Type="http://schemas.openxmlformats.org/officeDocument/2006/relationships/hyperlink" Target="http://www.accelgolf.com/" TargetMode="External"/><Relationship Id="rId2007" Type="http://schemas.openxmlformats.org/officeDocument/2006/relationships/hyperlink" Target="http://www.britely.com/" TargetMode="External"/><Relationship Id="rId38665" Type="http://schemas.openxmlformats.org/officeDocument/2006/relationships/hyperlink" Target="http://www.careland.com.cn/" TargetMode="External"/><Relationship Id="rId45881" Type="http://schemas.openxmlformats.org/officeDocument/2006/relationships/hyperlink" Target="https://www.classwallet.com/" TargetMode="External"/><Relationship Id="rId59363" Type="http://schemas.openxmlformats.org/officeDocument/2006/relationships/hyperlink" Target="http://www.femeninas.com/" TargetMode="External"/><Relationship Id="rId63759" Type="http://schemas.openxmlformats.org/officeDocument/2006/relationships/hyperlink" Target="http://www.simrisalg.se/" TargetMode="External"/><Relationship Id="rId8050" Type="http://schemas.openxmlformats.org/officeDocument/2006/relationships/hyperlink" Target="http://www.echotx.com/" TargetMode="External"/><Relationship Id="rId31705" Type="http://schemas.openxmlformats.org/officeDocument/2006/relationships/hyperlink" Target="http://use.expensify.com/" TargetMode="External"/><Relationship Id="rId34928" Type="http://schemas.openxmlformats.org/officeDocument/2006/relationships/hyperlink" Target="http://www.inadco.com/" TargetMode="External"/><Relationship Id="rId52403" Type="http://schemas.openxmlformats.org/officeDocument/2006/relationships/hyperlink" Target="http://www.troveup.com/" TargetMode="External"/><Relationship Id="rId28083" Type="http://schemas.openxmlformats.org/officeDocument/2006/relationships/hyperlink" Target="http://www.igor-tech.com/" TargetMode="External"/><Relationship Id="rId32479" Type="http://schemas.openxmlformats.org/officeDocument/2006/relationships/hyperlink" Target="http://www.peoplematter.com/" TargetMode="External"/><Relationship Id="rId55626" Type="http://schemas.openxmlformats.org/officeDocument/2006/relationships/hyperlink" Target="http://www.quarri.com/" TargetMode="External"/><Relationship Id="rId62842" Type="http://schemas.openxmlformats.org/officeDocument/2006/relationships/hyperlink" Target="http://xockets.com/" TargetMode="External"/><Relationship Id="rId4313" Type="http://schemas.openxmlformats.org/officeDocument/2006/relationships/hyperlink" Target="http://ccpgames.com/" TargetMode="External"/><Relationship Id="rId21123" Type="http://schemas.openxmlformats.org/officeDocument/2006/relationships/hyperlink" Target="http://www.gweepi.com/" TargetMode="External"/><Relationship Id="rId53177" Type="http://schemas.openxmlformats.org/officeDocument/2006/relationships/hyperlink" Target="http://www.kilopass.com/" TargetMode="External"/><Relationship Id="rId58849" Type="http://schemas.openxmlformats.org/officeDocument/2006/relationships/hyperlink" Target="http://www.logogarden.com/" TargetMode="External"/><Relationship Id="rId60393" Type="http://schemas.openxmlformats.org/officeDocument/2006/relationships/hyperlink" Target="http://memblaze.com/" TargetMode="External"/><Relationship Id="rId183" Type="http://schemas.openxmlformats.org/officeDocument/2006/relationships/hyperlink" Target="http://www.foodonthefly.com/" TargetMode="External"/><Relationship Id="rId7536" Type="http://schemas.openxmlformats.org/officeDocument/2006/relationships/hyperlink" Target="http://www.collegiumpharma.com/" TargetMode="External"/><Relationship Id="rId10864" Type="http://schemas.openxmlformats.org/officeDocument/2006/relationships/hyperlink" Target="http://www.pieris-ag.com/" TargetMode="External"/><Relationship Id="rId24346" Type="http://schemas.openxmlformats.org/officeDocument/2006/relationships/hyperlink" Target="http://www.baronova.com/" TargetMode="External"/><Relationship Id="rId31562" Type="http://schemas.openxmlformats.org/officeDocument/2006/relationships/hyperlink" Target="http://www.csid.com/" TargetMode="External"/><Relationship Id="rId5087" Type="http://schemas.openxmlformats.org/officeDocument/2006/relationships/hyperlink" Target="http://www.quizens.com/" TargetMode="External"/><Relationship Id="rId45044" Type="http://schemas.openxmlformats.org/officeDocument/2006/relationships/hyperlink" Target="http://www.appwapp.com/" TargetMode="External"/><Relationship Id="rId52260" Type="http://schemas.openxmlformats.org/officeDocument/2006/relationships/hyperlink" Target="http://www.pixtr.me/" TargetMode="External"/><Relationship Id="rId27569" Type="http://schemas.openxmlformats.org/officeDocument/2006/relationships/hyperlink" Target="http://www.embisoft.com/" TargetMode="External"/><Relationship Id="rId34785" Type="http://schemas.openxmlformats.org/officeDocument/2006/relationships/hyperlink" Target="http://www.greenlinknetworks.com/" TargetMode="External"/><Relationship Id="rId48267" Type="http://schemas.openxmlformats.org/officeDocument/2006/relationships/hyperlink" Target="http://www.cumulogic.com/" TargetMode="External"/><Relationship Id="rId55483" Type="http://schemas.openxmlformats.org/officeDocument/2006/relationships/hyperlink" Target="http://www.knightscope.com/" TargetMode="External"/><Relationship Id="rId57932" Type="http://schemas.openxmlformats.org/officeDocument/2006/relationships/hyperlink" Target="http://www.brightpearl.com/" TargetMode="External"/><Relationship Id="rId16213" Type="http://schemas.openxmlformats.org/officeDocument/2006/relationships/hyperlink" Target="http://www.jabbroadband.com/" TargetMode="External"/><Relationship Id="rId20609" Type="http://schemas.openxmlformats.org/officeDocument/2006/relationships/hyperlink" Target="http://yunzao.cn/" TargetMode="External"/><Relationship Id="rId4170" Type="http://schemas.openxmlformats.org/officeDocument/2006/relationships/hyperlink" Target="http://www.aeriagames.com/" TargetMode="External"/><Relationship Id="rId9842" Type="http://schemas.openxmlformats.org/officeDocument/2006/relationships/hyperlink" Target="http://www.metabolon.com/" TargetMode="External"/><Relationship Id="rId19436" Type="http://schemas.openxmlformats.org/officeDocument/2006/relationships/hyperlink" Target="http://www.obaz.com/" TargetMode="External"/><Relationship Id="rId26652" Type="http://schemas.openxmlformats.org/officeDocument/2006/relationships/hyperlink" Target="http://behome247.com/" TargetMode="External"/><Relationship Id="rId41307" Type="http://schemas.openxmlformats.org/officeDocument/2006/relationships/hyperlink" Target="http://www.omniwatersolutions.com/" TargetMode="External"/><Relationship Id="rId62005" Type="http://schemas.openxmlformats.org/officeDocument/2006/relationships/hyperlink" Target="http://nemusbioscience.com/" TargetMode="External"/><Relationship Id="rId7393" Type="http://schemas.openxmlformats.org/officeDocument/2006/relationships/hyperlink" Target="http://www.chlorogen.com/" TargetMode="External"/><Relationship Id="rId47350" Type="http://schemas.openxmlformats.org/officeDocument/2006/relationships/hyperlink" Target="http://rinovum.com/" TargetMode="External"/><Relationship Id="rId51746" Type="http://schemas.openxmlformats.org/officeDocument/2006/relationships/hyperlink" Target="http://www.windeln.de/" TargetMode="External"/><Relationship Id="rId10027" Type="http://schemas.openxmlformats.org/officeDocument/2006/relationships/hyperlink" Target="http://mosaicbio.com/" TargetMode="External"/><Relationship Id="rId29875" Type="http://schemas.openxmlformats.org/officeDocument/2006/relationships/hyperlink" Target="http://www.saleswarp.com/" TargetMode="External"/><Relationship Id="rId54969" Type="http://schemas.openxmlformats.org/officeDocument/2006/relationships/hyperlink" Target="http://www.waynaut.com/" TargetMode="External"/><Relationship Id="rId65228" Type="http://schemas.openxmlformats.org/officeDocument/2006/relationships/hyperlink" Target="http://store.questetra.com/en" TargetMode="External"/><Relationship Id="rId22915" Type="http://schemas.openxmlformats.org/officeDocument/2006/relationships/hyperlink" Target="http://nuskool.com/" TargetMode="External"/><Relationship Id="rId3656" Type="http://schemas.openxmlformats.org/officeDocument/2006/relationships/hyperlink" Target="http://www.sparkplaymedia.com/" TargetMode="External"/><Relationship Id="rId16070" Type="http://schemas.openxmlformats.org/officeDocument/2006/relationships/hyperlink" Target="http://grokrlabs.com/" TargetMode="External"/><Relationship Id="rId20466" Type="http://schemas.openxmlformats.org/officeDocument/2006/relationships/hyperlink" Target="http://www.wantering.com/" TargetMode="External"/><Relationship Id="rId41164" Type="http://schemas.openxmlformats.org/officeDocument/2006/relationships/hyperlink" Target="http://www.materialmix.com/" TargetMode="External"/><Relationship Id="rId43613" Type="http://schemas.openxmlformats.org/officeDocument/2006/relationships/hyperlink" Target="http://chew.tv/" TargetMode="External"/><Relationship Id="rId64311" Type="http://schemas.openxmlformats.org/officeDocument/2006/relationships/hyperlink" Target="http://www.rockyou.com/" TargetMode="External"/><Relationship Id="rId6879" Type="http://schemas.openxmlformats.org/officeDocument/2006/relationships/hyperlink" Target="http://biosigtech.com/" TargetMode="External"/><Relationship Id="rId19293" Type="http://schemas.openxmlformats.org/officeDocument/2006/relationships/hyperlink" Target="http://www.motobuykers.com/" TargetMode="External"/><Relationship Id="rId23689" Type="http://schemas.openxmlformats.org/officeDocument/2006/relationships/hyperlink" Target="http://mmlocalfoods.com/" TargetMode="External"/><Relationship Id="rId46836" Type="http://schemas.openxmlformats.org/officeDocument/2006/relationships/hyperlink" Target="http://www.irextechnologies.com/" TargetMode="External"/><Relationship Id="rId12333" Type="http://schemas.openxmlformats.org/officeDocument/2006/relationships/hyperlink" Target="http://www.trinitybiosystems.com/" TargetMode="External"/><Relationship Id="rId44387" Type="http://schemas.openxmlformats.org/officeDocument/2006/relationships/hyperlink" Target="http://platejoy.com/" TargetMode="External"/><Relationship Id="rId65085" Type="http://schemas.openxmlformats.org/officeDocument/2006/relationships/hyperlink" Target="http://www.searchdaimon.com/" TargetMode="External"/><Relationship Id="rId5962" Type="http://schemas.openxmlformats.org/officeDocument/2006/relationships/hyperlink" Target="http://www.alderbio.com/" TargetMode="External"/><Relationship Id="rId9005" Type="http://schemas.openxmlformats.org/officeDocument/2006/relationships/hyperlink" Target="http://www.immunedesign.com/" TargetMode="External"/><Relationship Id="rId15556" Type="http://schemas.openxmlformats.org/officeDocument/2006/relationships/hyperlink" Target="http://aylus.com/" TargetMode="External"/><Relationship Id="rId22772" Type="http://schemas.openxmlformats.org/officeDocument/2006/relationships/hyperlink" Target="http://school.ketsu.org/" TargetMode="External"/><Relationship Id="rId33031" Type="http://schemas.openxmlformats.org/officeDocument/2006/relationships/hyperlink" Target="http://tradegecko.com/" TargetMode="External"/><Relationship Id="rId38703" Type="http://schemas.openxmlformats.org/officeDocument/2006/relationships/hyperlink" Target="http://www.vvipone.com/en/" TargetMode="External"/><Relationship Id="rId29038" Type="http://schemas.openxmlformats.org/officeDocument/2006/relationships/hyperlink" Target="http://newriverinnovation.com/" TargetMode="External"/><Relationship Id="rId36254" Type="http://schemas.openxmlformats.org/officeDocument/2006/relationships/hyperlink" Target="http://www.spotonway.com/" TargetMode="External"/><Relationship Id="rId43470" Type="http://schemas.openxmlformats.org/officeDocument/2006/relationships/hyperlink" Target="http://www.nemopowertools.com/" TargetMode="External"/><Relationship Id="rId59401" Type="http://schemas.openxmlformats.org/officeDocument/2006/relationships/hyperlink" Target="http://mayvenn.com/landing/" TargetMode="External"/><Relationship Id="rId18779" Type="http://schemas.openxmlformats.org/officeDocument/2006/relationships/hyperlink" Target="http://hungr.co/" TargetMode="External"/><Relationship Id="rId25995" Type="http://schemas.openxmlformats.org/officeDocument/2006/relationships/hyperlink" Target="http://www.transcatheter-technologies.com/" TargetMode="External"/><Relationship Id="rId39477" Type="http://schemas.openxmlformats.org/officeDocument/2006/relationships/hyperlink" Target="http://www.global-serve.com/" TargetMode="External"/><Relationship Id="rId46693" Type="http://schemas.openxmlformats.org/officeDocument/2006/relationships/hyperlink" Target="http://www.fih-foxconn.com/" TargetMode="External"/><Relationship Id="rId61348" Type="http://schemas.openxmlformats.org/officeDocument/2006/relationships/hyperlink" Target="http://connex.io/" TargetMode="External"/><Relationship Id="rId11819" Type="http://schemas.openxmlformats.org/officeDocument/2006/relationships/hyperlink" Target="http://sorbent.com/" TargetMode="External"/><Relationship Id="rId12190" Type="http://schemas.openxmlformats.org/officeDocument/2006/relationships/hyperlink" Target="http://www.theravida.com/" TargetMode="External"/><Relationship Id="rId17862" Type="http://schemas.openxmlformats.org/officeDocument/2006/relationships/hyperlink" Target="http://www.bhinneka.com/" TargetMode="External"/><Relationship Id="rId28121" Type="http://schemas.openxmlformats.org/officeDocument/2006/relationships/hyperlink" Target="http://www.incentient.com/" TargetMode="External"/><Relationship Id="rId30068" Type="http://schemas.openxmlformats.org/officeDocument/2006/relationships/hyperlink" Target="http://www.simio.com/" TargetMode="External"/><Relationship Id="rId32517" Type="http://schemas.openxmlformats.org/officeDocument/2006/relationships/hyperlink" Target="http://www.power2sme.com/" TargetMode="External"/><Relationship Id="rId53215" Type="http://schemas.openxmlformats.org/officeDocument/2006/relationships/hyperlink" Target="http://www.luxtera.com/" TargetMode="External"/><Relationship Id="rId60431" Type="http://schemas.openxmlformats.org/officeDocument/2006/relationships/hyperlink" Target="http://www.quinticcorp.com/" TargetMode="External"/><Relationship Id="rId2999" Type="http://schemas.openxmlformats.org/officeDocument/2006/relationships/hyperlink" Target="http://www.moonshoot.net/" TargetMode="External"/><Relationship Id="rId38560" Type="http://schemas.openxmlformats.org/officeDocument/2006/relationships/hyperlink" Target="http://wolfpackchassis-public.sharepoint.com/" TargetMode="External"/><Relationship Id="rId42956" Type="http://schemas.openxmlformats.org/officeDocument/2006/relationships/hyperlink" Target="https://instabank.ru/" TargetMode="External"/><Relationship Id="rId221" Type="http://schemas.openxmlformats.org/officeDocument/2006/relationships/hyperlink" Target="http://www.momentface.com/" TargetMode="External"/><Relationship Id="rId10902" Type="http://schemas.openxmlformats.org/officeDocument/2006/relationships/hyperlink" Target="http://www.pnptherapeutics.com/" TargetMode="External"/><Relationship Id="rId31600" Type="http://schemas.openxmlformats.org/officeDocument/2006/relationships/hyperlink" Target="http://www.demandware.com/" TargetMode="External"/><Relationship Id="rId56438" Type="http://schemas.openxmlformats.org/officeDocument/2006/relationships/hyperlink" Target="http://www.drive.sg/" TargetMode="External"/><Relationship Id="rId63654" Type="http://schemas.openxmlformats.org/officeDocument/2006/relationships/hyperlink" Target="http://bluerivert.com/" TargetMode="External"/><Relationship Id="rId5125" Type="http://schemas.openxmlformats.org/officeDocument/2006/relationships/hyperlink" Target="http://www.robotgalaxy.com/" TargetMode="External"/><Relationship Id="rId8348" Type="http://schemas.openxmlformats.org/officeDocument/2006/relationships/hyperlink" Target="http://www.extembio.com/" TargetMode="External"/><Relationship Id="rId11676" Type="http://schemas.openxmlformats.org/officeDocument/2006/relationships/hyperlink" Target="http://sharepractice.com/" TargetMode="External"/><Relationship Id="rId25158" Type="http://schemas.openxmlformats.org/officeDocument/2006/relationships/hyperlink" Target="http://www.lifeimage.com/" TargetMode="External"/><Relationship Id="rId27607" Type="http://schemas.openxmlformats.org/officeDocument/2006/relationships/hyperlink" Target="http://www.enroutecorp.com/" TargetMode="External"/><Relationship Id="rId32374" Type="http://schemas.openxmlformats.org/officeDocument/2006/relationships/hyperlink" Target="https://www.o9solutions.com/" TargetMode="External"/><Relationship Id="rId34823" Type="http://schemas.openxmlformats.org/officeDocument/2006/relationships/hyperlink" Target="http://www.dachannels.com/" TargetMode="External"/><Relationship Id="rId48305" Type="http://schemas.openxmlformats.org/officeDocument/2006/relationships/hyperlink" Target="http://doyenz.com/" TargetMode="External"/><Relationship Id="rId55521" Type="http://schemas.openxmlformats.org/officeDocument/2006/relationships/hyperlink" Target="http://www.m86security.com/" TargetMode="External"/><Relationship Id="rId14899" Type="http://schemas.openxmlformats.org/officeDocument/2006/relationships/hyperlink" Target="http://www.splicemachine.com/" TargetMode="External"/><Relationship Id="rId53072" Type="http://schemas.openxmlformats.org/officeDocument/2006/relationships/hyperlink" Target="http://www.fulcrummicro.com/" TargetMode="External"/><Relationship Id="rId58744" Type="http://schemas.openxmlformats.org/officeDocument/2006/relationships/hyperlink" Target="http://www.7summitsagency.com/" TargetMode="External"/><Relationship Id="rId35597" Type="http://schemas.openxmlformats.org/officeDocument/2006/relationships/hyperlink" Target="http://www.omniture.com/" TargetMode="External"/><Relationship Id="rId49079" Type="http://schemas.openxmlformats.org/officeDocument/2006/relationships/hyperlink" Target="http://avalanwireless.com/" TargetMode="External"/><Relationship Id="rId56295" Type="http://schemas.openxmlformats.org/officeDocument/2006/relationships/hyperlink" Target="http://www.4home.com/" TargetMode="External"/><Relationship Id="rId7431" Type="http://schemas.openxmlformats.org/officeDocument/2006/relationships/hyperlink" Target="http://www.civatechoncology.com/" TargetMode="External"/><Relationship Id="rId13982" Type="http://schemas.openxmlformats.org/officeDocument/2006/relationships/hyperlink" Target="http://www.karmasphere.com/" TargetMode="External"/><Relationship Id="rId17025" Type="http://schemas.openxmlformats.org/officeDocument/2006/relationships/hyperlink" Target="http://shopkick.com/" TargetMode="External"/><Relationship Id="rId24241" Type="http://schemas.openxmlformats.org/officeDocument/2006/relationships/hyperlink" Target="http://actcells.com/" TargetMode="External"/><Relationship Id="rId29913" Type="http://schemas.openxmlformats.org/officeDocument/2006/relationships/hyperlink" Target="http://scan.me/" TargetMode="External"/><Relationship Id="rId27464" Type="http://schemas.openxmlformats.org/officeDocument/2006/relationships/hyperlink" Target="http://docsend.com/" TargetMode="External"/><Relationship Id="rId34680" Type="http://schemas.openxmlformats.org/officeDocument/2006/relationships/hyperlink" Target="http://www.fraudwall.net/" TargetMode="External"/><Relationship Id="rId42119" Type="http://schemas.openxmlformats.org/officeDocument/2006/relationships/hyperlink" Target="http://www.zincairinc.com/" TargetMode="External"/><Relationship Id="rId20504" Type="http://schemas.openxmlformats.org/officeDocument/2006/relationships/hyperlink" Target="http://www.whatsnew.asia/" TargetMode="External"/><Relationship Id="rId48162" Type="http://schemas.openxmlformats.org/officeDocument/2006/relationships/hyperlink" Target="http://www.captora.com/" TargetMode="External"/><Relationship Id="rId52558" Type="http://schemas.openxmlformats.org/officeDocument/2006/relationships/hyperlink" Target="http://www.inspired.com/" TargetMode="External"/><Relationship Id="rId1245" Type="http://schemas.openxmlformats.org/officeDocument/2006/relationships/hyperlink" Target="http://www.lavu.com/ipad-pos" TargetMode="External"/><Relationship Id="rId41202" Type="http://schemas.openxmlformats.org/officeDocument/2006/relationships/hyperlink" Target="http://www.miox.com/" TargetMode="External"/><Relationship Id="rId62997" Type="http://schemas.openxmlformats.org/officeDocument/2006/relationships/hyperlink" Target="http://www.intelliworks.com/" TargetMode="External"/><Relationship Id="rId4468" Type="http://schemas.openxmlformats.org/officeDocument/2006/relationships/hyperlink" Target="http://www.5g.com/" TargetMode="External"/><Relationship Id="rId6917" Type="http://schemas.openxmlformats.org/officeDocument/2006/relationships/hyperlink" Target="http://www.biovex.com/" TargetMode="External"/><Relationship Id="rId19331" Type="http://schemas.openxmlformats.org/officeDocument/2006/relationships/hyperlink" Target="http://myer.com.au/" TargetMode="External"/><Relationship Id="rId21278" Type="http://schemas.openxmlformats.org/officeDocument/2006/relationships/hyperlink" Target="http://izimed.com/" TargetMode="External"/><Relationship Id="rId23727" Type="http://schemas.openxmlformats.org/officeDocument/2006/relationships/hyperlink" Target="http://www.allentek.com/" TargetMode="External"/><Relationship Id="rId30943" Type="http://schemas.openxmlformats.org/officeDocument/2006/relationships/hyperlink" Target="http://wizzardsoftware.com/" TargetMode="External"/><Relationship Id="rId37209" Type="http://schemas.openxmlformats.org/officeDocument/2006/relationships/hyperlink" Target="http://joldit.com/" TargetMode="External"/><Relationship Id="rId44425" Type="http://schemas.openxmlformats.org/officeDocument/2006/relationships/hyperlink" Target="http://www.urbful.com/" TargetMode="External"/><Relationship Id="rId51641" Type="http://schemas.openxmlformats.org/officeDocument/2006/relationships/hyperlink" Target="http://www.sorewarding.com/" TargetMode="External"/><Relationship Id="rId29770" Type="http://schemas.openxmlformats.org/officeDocument/2006/relationships/hyperlink" Target="http://www.rfidgs.com/" TargetMode="External"/><Relationship Id="rId65123" Type="http://schemas.openxmlformats.org/officeDocument/2006/relationships/hyperlink" Target="http://www.andovered.com/" TargetMode="External"/><Relationship Id="rId22810" Type="http://schemas.openxmlformats.org/officeDocument/2006/relationships/hyperlink" Target="http://www.lessonsonly.com/" TargetMode="External"/><Relationship Id="rId45199" Type="http://schemas.openxmlformats.org/officeDocument/2006/relationships/hyperlink" Target="http://www.fidelithon.com/" TargetMode="External"/><Relationship Id="rId47648" Type="http://schemas.openxmlformats.org/officeDocument/2006/relationships/hyperlink" Target="http://www.vertisense.com/" TargetMode="External"/><Relationship Id="rId54864" Type="http://schemas.openxmlformats.org/officeDocument/2006/relationships/hyperlink" Target="http://www.multiverse.net/" TargetMode="External"/><Relationship Id="rId3551" Type="http://schemas.openxmlformats.org/officeDocument/2006/relationships/hyperlink" Target="http://www.siftsort.com/" TargetMode="External"/><Relationship Id="rId13145" Type="http://schemas.openxmlformats.org/officeDocument/2006/relationships/hyperlink" Target="http://www.brightcove.com/" TargetMode="External"/><Relationship Id="rId20361" Type="http://schemas.openxmlformats.org/officeDocument/2006/relationships/hyperlink" Target="http://ubid.com/" TargetMode="External"/><Relationship Id="rId6774" Type="http://schemas.openxmlformats.org/officeDocument/2006/relationships/hyperlink" Target="http://bioinspiretechnologies.com/" TargetMode="External"/><Relationship Id="rId16368" Type="http://schemas.openxmlformats.org/officeDocument/2006/relationships/hyperlink" Target="http://mpath.com/" TargetMode="External"/><Relationship Id="rId18817" Type="http://schemas.openxmlformats.org/officeDocument/2006/relationships/hyperlink" Target="http://www.infracommerce.com.br/" TargetMode="External"/><Relationship Id="rId23584" Type="http://schemas.openxmlformats.org/officeDocument/2006/relationships/hyperlink" Target="http://www.nanoogo.com/" TargetMode="External"/><Relationship Id="rId39515" Type="http://schemas.openxmlformats.org/officeDocument/2006/relationships/hyperlink" Target="http://chargeback.com/" TargetMode="External"/><Relationship Id="rId46731" Type="http://schemas.openxmlformats.org/officeDocument/2006/relationships/hyperlink" Target="http://www.groundmetrics.com/" TargetMode="External"/><Relationship Id="rId37066" Type="http://schemas.openxmlformats.org/officeDocument/2006/relationships/hyperlink" Target="http://elegant-service.ru/" TargetMode="External"/><Relationship Id="rId44282" Type="http://schemas.openxmlformats.org/officeDocument/2006/relationships/hyperlink" Target="http://www.xponentinc.com./" TargetMode="External"/><Relationship Id="rId49954" Type="http://schemas.openxmlformats.org/officeDocument/2006/relationships/hyperlink" Target="http://www.simulscribe.com/index.html" TargetMode="External"/><Relationship Id="rId64609" Type="http://schemas.openxmlformats.org/officeDocument/2006/relationships/hyperlink" Target="http://www.scytl.com/" TargetMode="External"/><Relationship Id="rId9997" Type="http://schemas.openxmlformats.org/officeDocument/2006/relationships/hyperlink" Target="http://molsense.com/" TargetMode="External"/><Relationship Id="rId17900" Type="http://schemas.openxmlformats.org/officeDocument/2006/relationships/hyperlink" Target="http://www.blacksquare.ca/" TargetMode="External"/><Relationship Id="rId30106" Type="http://schemas.openxmlformats.org/officeDocument/2006/relationships/hyperlink" Target="http://totaltraxinc.com/" TargetMode="External"/><Relationship Id="rId15451" Type="http://schemas.openxmlformats.org/officeDocument/2006/relationships/hyperlink" Target="http://www.altobridge.com/" TargetMode="External"/><Relationship Id="rId18674" Type="http://schemas.openxmlformats.org/officeDocument/2006/relationships/hyperlink" Target="http://www.goodpeople.com/" TargetMode="External"/><Relationship Id="rId25890" Type="http://schemas.openxmlformats.org/officeDocument/2006/relationships/hyperlink" Target="http://stansonhealth.com/" TargetMode="External"/><Relationship Id="rId33329" Type="http://schemas.openxmlformats.org/officeDocument/2006/relationships/hyperlink" Target="http://bubbly.net/" TargetMode="External"/><Relationship Id="rId40545" Type="http://schemas.openxmlformats.org/officeDocument/2006/relationships/hyperlink" Target="http://www.cooltech-applications.com/" TargetMode="External"/><Relationship Id="rId54027" Type="http://schemas.openxmlformats.org/officeDocument/2006/relationships/hyperlink" Target="http://www.overturenetworks.com/" TargetMode="External"/><Relationship Id="rId61243" Type="http://schemas.openxmlformats.org/officeDocument/2006/relationships/hyperlink" Target="http://www.thinairwireless.com/" TargetMode="External"/><Relationship Id="rId11714" Type="http://schemas.openxmlformats.org/officeDocument/2006/relationships/hyperlink" Target="http://www.singulex.com/" TargetMode="External"/><Relationship Id="rId39372" Type="http://schemas.openxmlformats.org/officeDocument/2006/relationships/hyperlink" Target="http://www.azionecapital.com/" TargetMode="External"/><Relationship Id="rId43768" Type="http://schemas.openxmlformats.org/officeDocument/2006/relationships/hyperlink" Target="http://playhem.com/" TargetMode="External"/><Relationship Id="rId50984" Type="http://schemas.openxmlformats.org/officeDocument/2006/relationships/hyperlink" Target="http://www.simularity.com/" TargetMode="External"/><Relationship Id="rId64466" Type="http://schemas.openxmlformats.org/officeDocument/2006/relationships/hyperlink" Target="http://www.activejunky.com/" TargetMode="External"/><Relationship Id="rId32412" Type="http://schemas.openxmlformats.org/officeDocument/2006/relationships/hyperlink" Target="http://www.workwithopal.com/" TargetMode="External"/><Relationship Id="rId2894" Type="http://schemas.openxmlformats.org/officeDocument/2006/relationships/hyperlink" Target="https://mana.bo/corp/" TargetMode="External"/><Relationship Id="rId12488" Type="http://schemas.openxmlformats.org/officeDocument/2006/relationships/hyperlink" Target="http://www.ventirx.com/" TargetMode="External"/><Relationship Id="rId14937" Type="http://schemas.openxmlformats.org/officeDocument/2006/relationships/hyperlink" Target="http://www.stylitics.com/" TargetMode="External"/><Relationship Id="rId28419" Type="http://schemas.openxmlformats.org/officeDocument/2006/relationships/hyperlink" Target="http://na1portal.kahua.com/" TargetMode="External"/><Relationship Id="rId35635" Type="http://schemas.openxmlformats.org/officeDocument/2006/relationships/hyperlink" Target="http://www.overflowcafe.com/" TargetMode="External"/><Relationship Id="rId42851" Type="http://schemas.openxmlformats.org/officeDocument/2006/relationships/hyperlink" Target="http://albeado.com/" TargetMode="External"/><Relationship Id="rId53110" Type="http://schemas.openxmlformats.org/officeDocument/2006/relationships/hyperlink" Target="http://www.imgtec.com/" TargetMode="External"/><Relationship Id="rId33186" Type="http://schemas.openxmlformats.org/officeDocument/2006/relationships/hyperlink" Target="http://vocitec.com/" TargetMode="External"/><Relationship Id="rId49117" Type="http://schemas.openxmlformats.org/officeDocument/2006/relationships/hyperlink" Target="http://www.nearable.ca/" TargetMode="External"/><Relationship Id="rId56333" Type="http://schemas.openxmlformats.org/officeDocument/2006/relationships/hyperlink" Target="http://www.autobooknow.com/" TargetMode="External"/><Relationship Id="rId60729" Type="http://schemas.openxmlformats.org/officeDocument/2006/relationships/hyperlink" Target="http://quantuvis.net/" TargetMode="External"/><Relationship Id="rId519" Type="http://schemas.openxmlformats.org/officeDocument/2006/relationships/hyperlink" Target="http://chatbooks.com/" TargetMode="External"/><Relationship Id="rId5020" Type="http://schemas.openxmlformats.org/officeDocument/2006/relationships/hyperlink" Target="http://www.playdo.com/" TargetMode="External"/><Relationship Id="rId38858" Type="http://schemas.openxmlformats.org/officeDocument/2006/relationships/hyperlink" Target="http://jetpac.com/" TargetMode="External"/><Relationship Id="rId59556" Type="http://schemas.openxmlformats.org/officeDocument/2006/relationships/hyperlink" Target="http://jointheplayers.com/" TargetMode="External"/><Relationship Id="rId11571" Type="http://schemas.openxmlformats.org/officeDocument/2006/relationships/hyperlink" Target="http://securisyn.com/" TargetMode="External"/><Relationship Id="rId27502" Type="http://schemas.openxmlformats.org/officeDocument/2006/relationships/hyperlink" Target="http://e2america.com/" TargetMode="External"/><Relationship Id="rId8243" Type="http://schemas.openxmlformats.org/officeDocument/2006/relationships/hyperlink" Target="http://www.erabiotech.com/" TargetMode="External"/><Relationship Id="rId14794" Type="http://schemas.openxmlformats.org/officeDocument/2006/relationships/hyperlink" Target="http://www.shopventory.com/" TargetMode="External"/><Relationship Id="rId25053" Type="http://schemas.openxmlformats.org/officeDocument/2006/relationships/hyperlink" Target="http://www.intraopmedical.com/" TargetMode="External"/><Relationship Id="rId37941" Type="http://schemas.openxmlformats.org/officeDocument/2006/relationships/hyperlink" Target="http://coasttec.com/" TargetMode="External"/><Relationship Id="rId48200" Type="http://schemas.openxmlformats.org/officeDocument/2006/relationships/hyperlink" Target="http://www.cloudtp.com/" TargetMode="External"/><Relationship Id="rId50147" Type="http://schemas.openxmlformats.org/officeDocument/2006/relationships/hyperlink" Target="http://www.friendlyscore.com/" TargetMode="External"/><Relationship Id="rId28276" Type="http://schemas.openxmlformats.org/officeDocument/2006/relationships/hyperlink" Target="http://www.intuwave.com/" TargetMode="External"/><Relationship Id="rId35492" Type="http://schemas.openxmlformats.org/officeDocument/2006/relationships/hyperlink" Target="http://www.multichannel.net/" TargetMode="External"/><Relationship Id="rId55819" Type="http://schemas.openxmlformats.org/officeDocument/2006/relationships/hyperlink" Target="http://angel.co/" TargetMode="External"/><Relationship Id="rId4506" Type="http://schemas.openxmlformats.org/officeDocument/2006/relationships/hyperlink" Target="http://www.freeallmusic.com/" TargetMode="External"/><Relationship Id="rId21316" Type="http://schemas.openxmlformats.org/officeDocument/2006/relationships/hyperlink" Target="http://linkwellhealth.com/" TargetMode="External"/><Relationship Id="rId56190" Type="http://schemas.openxmlformats.org/officeDocument/2006/relationships/hyperlink" Target="https://www.deskbookers.com/" TargetMode="External"/><Relationship Id="rId60586" Type="http://schemas.openxmlformats.org/officeDocument/2006/relationships/hyperlink" Target="http://rentify.com/" TargetMode="External"/><Relationship Id="rId376" Type="http://schemas.openxmlformats.org/officeDocument/2006/relationships/hyperlink" Target="http://appnoxiousapps.com/" TargetMode="External"/><Relationship Id="rId2057" Type="http://schemas.openxmlformats.org/officeDocument/2006/relationships/hyperlink" Target="http://careteamconnect.com/" TargetMode="External"/><Relationship Id="rId7729" Type="http://schemas.openxmlformats.org/officeDocument/2006/relationships/hyperlink" Target="http://www.criticalpharmaceuticals.com/" TargetMode="External"/><Relationship Id="rId42014" Type="http://schemas.openxmlformats.org/officeDocument/2006/relationships/hyperlink" Target="http://www.viridisenergy.ca/" TargetMode="External"/><Relationship Id="rId54902" Type="http://schemas.openxmlformats.org/officeDocument/2006/relationships/hyperlink" Target="http://www.fring.com/" TargetMode="External"/><Relationship Id="rId24539" Type="http://schemas.openxmlformats.org/officeDocument/2006/relationships/hyperlink" Target="http://www.chameleonbio.com/" TargetMode="External"/><Relationship Id="rId31755" Type="http://schemas.openxmlformats.org/officeDocument/2006/relationships/hyperlink" Target="http://www.fooda.com/" TargetMode="External"/><Relationship Id="rId45237" Type="http://schemas.openxmlformats.org/officeDocument/2006/relationships/hyperlink" Target="http://www.calmighty.info/" TargetMode="External"/><Relationship Id="rId52453" Type="http://schemas.openxmlformats.org/officeDocument/2006/relationships/hyperlink" Target="http://www.nano-di.com/" TargetMode="External"/><Relationship Id="rId1140" Type="http://schemas.openxmlformats.org/officeDocument/2006/relationships/hyperlink" Target="http://roost.me/" TargetMode="External"/><Relationship Id="rId34978" Type="http://schemas.openxmlformats.org/officeDocument/2006/relationships/hyperlink" Target="http://www.imatmobile.com/" TargetMode="External"/><Relationship Id="rId55676" Type="http://schemas.openxmlformats.org/officeDocument/2006/relationships/hyperlink" Target="http://www.selstor.com/" TargetMode="External"/><Relationship Id="rId6812" Type="http://schemas.openxmlformats.org/officeDocument/2006/relationships/hyperlink" Target="http://biomedomics.com/" TargetMode="External"/><Relationship Id="rId16406" Type="http://schemas.openxmlformats.org/officeDocument/2006/relationships/hyperlink" Target="http://meerkatapp.co/" TargetMode="External"/><Relationship Id="rId23622" Type="http://schemas.openxmlformats.org/officeDocument/2006/relationships/hyperlink" Target="http://nocklist.com/" TargetMode="External"/><Relationship Id="rId62892" Type="http://schemas.openxmlformats.org/officeDocument/2006/relationships/hyperlink" Target="https://lendingclub.com/" TargetMode="External"/><Relationship Id="rId4363" Type="http://schemas.openxmlformats.org/officeDocument/2006/relationships/hyperlink" Target="https://www.daogames.com/" TargetMode="External"/><Relationship Id="rId19629" Type="http://schemas.openxmlformats.org/officeDocument/2006/relationships/hyperlink" Target="http://www.pepperfry.com/" TargetMode="External"/><Relationship Id="rId21173" Type="http://schemas.openxmlformats.org/officeDocument/2006/relationships/hyperlink" Target="http://healthloop.com/" TargetMode="External"/><Relationship Id="rId26845" Type="http://schemas.openxmlformats.org/officeDocument/2006/relationships/hyperlink" Target="http://www.mycadbox.com/" TargetMode="External"/><Relationship Id="rId37104" Type="http://schemas.openxmlformats.org/officeDocument/2006/relationships/hyperlink" Target="http://www.firescope.com/" TargetMode="External"/><Relationship Id="rId44320" Type="http://schemas.openxmlformats.org/officeDocument/2006/relationships/hyperlink" Target="https://eatstreet.com/" TargetMode="External"/><Relationship Id="rId58899" Type="http://schemas.openxmlformats.org/officeDocument/2006/relationships/hyperlink" Target="http://www.shopear.com/" TargetMode="External"/><Relationship Id="rId7586" Type="http://schemas.openxmlformats.org/officeDocument/2006/relationships/hyperlink" Target="http://www.concertpharma.com/" TargetMode="External"/><Relationship Id="rId24396" Type="http://schemas.openxmlformats.org/officeDocument/2006/relationships/hyperlink" Target="http://bluelabelclinic.com/" TargetMode="External"/><Relationship Id="rId47543" Type="http://schemas.openxmlformats.org/officeDocument/2006/relationships/hyperlink" Target="http://surefiremedical.com/" TargetMode="External"/><Relationship Id="rId51939" Type="http://schemas.openxmlformats.org/officeDocument/2006/relationships/hyperlink" Target="http://zendesk.com/" TargetMode="External"/><Relationship Id="rId13040" Type="http://schemas.openxmlformats.org/officeDocument/2006/relationships/hyperlink" Target="http://www.beaconsmind.com/" TargetMode="External"/><Relationship Id="rId45094" Type="http://schemas.openxmlformats.org/officeDocument/2006/relationships/hyperlink" Target="http://bringr.com/" TargetMode="External"/><Relationship Id="rId57982" Type="http://schemas.openxmlformats.org/officeDocument/2006/relationships/hyperlink" Target="http://www.beondesk.com/" TargetMode="External"/><Relationship Id="rId18712" Type="http://schemas.openxmlformats.org/officeDocument/2006/relationships/hyperlink" Target="http://www.gvmachines.com/" TargetMode="External"/><Relationship Id="rId3849" Type="http://schemas.openxmlformats.org/officeDocument/2006/relationships/hyperlink" Target="http://www.triangulatecorp.com/" TargetMode="External"/><Relationship Id="rId16263" Type="http://schemas.openxmlformats.org/officeDocument/2006/relationships/hyperlink" Target="http://kazaana.com/" TargetMode="External"/><Relationship Id="rId20659" Type="http://schemas.openxmlformats.org/officeDocument/2006/relationships/hyperlink" Target="http://www.zozi.com/" TargetMode="External"/><Relationship Id="rId39410" Type="http://schemas.openxmlformats.org/officeDocument/2006/relationships/hyperlink" Target="http://www.finexkap.com/" TargetMode="External"/><Relationship Id="rId41357" Type="http://schemas.openxmlformats.org/officeDocument/2006/relationships/hyperlink" Target="http://www.ostara.com/" TargetMode="External"/><Relationship Id="rId43806" Type="http://schemas.openxmlformats.org/officeDocument/2006/relationships/hyperlink" Target="http://www.sweetslap.com/" TargetMode="External"/><Relationship Id="rId64504" Type="http://schemas.openxmlformats.org/officeDocument/2006/relationships/hyperlink" Target="http://www.bacchus-vascular.com/" TargetMode="External"/><Relationship Id="rId9892" Type="http://schemas.openxmlformats.org/officeDocument/2006/relationships/hyperlink" Target="http://microbix.com/" TargetMode="External"/><Relationship Id="rId19486" Type="http://schemas.openxmlformats.org/officeDocument/2006/relationships/hyperlink" Target="http://onqueuetechnologies.com/" TargetMode="External"/><Relationship Id="rId62055" Type="http://schemas.openxmlformats.org/officeDocument/2006/relationships/hyperlink" Target="http://westernoncolytics.com/" TargetMode="External"/><Relationship Id="rId2932" Type="http://schemas.openxmlformats.org/officeDocument/2006/relationships/hyperlink" Target="http://www.memeoirs.com/" TargetMode="External"/><Relationship Id="rId12526" Type="http://schemas.openxmlformats.org/officeDocument/2006/relationships/hyperlink" Target="http://www.vertosmed.com/" TargetMode="External"/><Relationship Id="rId30001" Type="http://schemas.openxmlformats.org/officeDocument/2006/relationships/hyperlink" Target="http://www.servicetitan.com/" TargetMode="External"/><Relationship Id="rId51796" Type="http://schemas.openxmlformats.org/officeDocument/2006/relationships/hyperlink" Target="http://www.freshdesk.com/" TargetMode="External"/><Relationship Id="rId65278" Type="http://schemas.openxmlformats.org/officeDocument/2006/relationships/hyperlink" Target="http://admittedly.com/" TargetMode="External"/><Relationship Id="rId10077" Type="http://schemas.openxmlformats.org/officeDocument/2006/relationships/hyperlink" Target="http://www.nabsys.com/" TargetMode="External"/><Relationship Id="rId26008" Type="http://schemas.openxmlformats.org/officeDocument/2006/relationships/hyperlink" Target="http://www.transmedics.com/wt/home/index" TargetMode="External"/><Relationship Id="rId33224" Type="http://schemas.openxmlformats.org/officeDocument/2006/relationships/hyperlink" Target="http://www.workproducts.com/" TargetMode="External"/><Relationship Id="rId40440" Type="http://schemas.openxmlformats.org/officeDocument/2006/relationships/hyperlink" Target="http://www.btrchina.com/" TargetMode="External"/><Relationship Id="rId15749" Type="http://schemas.openxmlformats.org/officeDocument/2006/relationships/hyperlink" Target="http://clutter.com/" TargetMode="External"/><Relationship Id="rId22965" Type="http://schemas.openxmlformats.org/officeDocument/2006/relationships/hyperlink" Target="http://publicbeta.co/" TargetMode="External"/><Relationship Id="rId36447" Type="http://schemas.openxmlformats.org/officeDocument/2006/relationships/hyperlink" Target="http://www.tickticktickets.com/" TargetMode="External"/><Relationship Id="rId43663" Type="http://schemas.openxmlformats.org/officeDocument/2006/relationships/hyperlink" Target="http://www.getepic.com/" TargetMode="External"/><Relationship Id="rId57145" Type="http://schemas.openxmlformats.org/officeDocument/2006/relationships/hyperlink" Target="https://www.divvy.com.au/" TargetMode="External"/><Relationship Id="rId64361" Type="http://schemas.openxmlformats.org/officeDocument/2006/relationships/hyperlink" Target="http://www.wgt.com/" TargetMode="External"/><Relationship Id="rId14832" Type="http://schemas.openxmlformats.org/officeDocument/2006/relationships/hyperlink" Target="http://www.smartassistant.com/" TargetMode="External"/><Relationship Id="rId46886" Type="http://schemas.openxmlformats.org/officeDocument/2006/relationships/hyperlink" Target="http://www.ki-contact.de/" TargetMode="External"/><Relationship Id="rId9055" Type="http://schemas.openxmlformats.org/officeDocument/2006/relationships/hyperlink" Target="http://imricor.com/" TargetMode="External"/><Relationship Id="rId12383" Type="http://schemas.openxmlformats.org/officeDocument/2006/relationships/hyperlink" Target="http://www.ultivue.com/" TargetMode="External"/><Relationship Id="rId28314" Type="http://schemas.openxmlformats.org/officeDocument/2006/relationships/hyperlink" Target="http://www.ipaccess.com/" TargetMode="External"/><Relationship Id="rId33081" Type="http://schemas.openxmlformats.org/officeDocument/2006/relationships/hyperlink" Target="http://www.uit.com.cn/" TargetMode="External"/><Relationship Id="rId35530" Type="http://schemas.openxmlformats.org/officeDocument/2006/relationships/hyperlink" Target="http://near.co/" TargetMode="External"/><Relationship Id="rId49012" Type="http://schemas.openxmlformats.org/officeDocument/2006/relationships/hyperlink" Target="http://www.wepay.com/" TargetMode="External"/><Relationship Id="rId53408" Type="http://schemas.openxmlformats.org/officeDocument/2006/relationships/hyperlink" Target="http://www.r2semi.com/" TargetMode="External"/><Relationship Id="rId60624" Type="http://schemas.openxmlformats.org/officeDocument/2006/relationships/hyperlink" Target="http://fone.do/" TargetMode="External"/><Relationship Id="rId38753" Type="http://schemas.openxmlformats.org/officeDocument/2006/relationships/hyperlink" Target="http://www.speedway.com/" TargetMode="External"/><Relationship Id="rId414" Type="http://schemas.openxmlformats.org/officeDocument/2006/relationships/hyperlink" Target="http://thebackplane.com/" TargetMode="External"/><Relationship Id="rId29088" Type="http://schemas.openxmlformats.org/officeDocument/2006/relationships/hyperlink" Target="https://www.nitrosell.com/" TargetMode="External"/><Relationship Id="rId59451" Type="http://schemas.openxmlformats.org/officeDocument/2006/relationships/hyperlink" Target="http://www.styleseat.com/" TargetMode="External"/><Relationship Id="rId63847" Type="http://schemas.openxmlformats.org/officeDocument/2006/relationships/hyperlink" Target="http://www.routier.io/" TargetMode="External"/><Relationship Id="rId5318" Type="http://schemas.openxmlformats.org/officeDocument/2006/relationships/hyperlink" Target="http://throwmotion.com/" TargetMode="External"/><Relationship Id="rId22128" Type="http://schemas.openxmlformats.org/officeDocument/2006/relationships/hyperlink" Target="http://easeentertainment.com/" TargetMode="External"/><Relationship Id="rId61398" Type="http://schemas.openxmlformats.org/officeDocument/2006/relationships/hyperlink" Target="https://www.ensilo.com/" TargetMode="External"/><Relationship Id="rId11869" Type="http://schemas.openxmlformats.org/officeDocument/2006/relationships/hyperlink" Target="http://sproutpharma.com/" TargetMode="External"/><Relationship Id="rId28171" Type="http://schemas.openxmlformats.org/officeDocument/2006/relationships/hyperlink" Target="http://www.informdirect.co.uk/" TargetMode="External"/><Relationship Id="rId32567" Type="http://schemas.openxmlformats.org/officeDocument/2006/relationships/hyperlink" Target="http://www.purewire.com/" TargetMode="External"/><Relationship Id="rId50042" Type="http://schemas.openxmlformats.org/officeDocument/2006/relationships/hyperlink" Target="http://www.weblin.com/" TargetMode="External"/><Relationship Id="rId55714" Type="http://schemas.openxmlformats.org/officeDocument/2006/relationships/hyperlink" Target="http://www.skyrecon.com/" TargetMode="External"/><Relationship Id="rId62930" Type="http://schemas.openxmlformats.org/officeDocument/2006/relationships/hyperlink" Target="https://college.admithub.com/" TargetMode="External"/><Relationship Id="rId46049" Type="http://schemas.openxmlformats.org/officeDocument/2006/relationships/hyperlink" Target="http://onemonth.com/" TargetMode="External"/><Relationship Id="rId53265" Type="http://schemas.openxmlformats.org/officeDocument/2006/relationships/hyperlink" Target="http://www.mirics.com/" TargetMode="External"/><Relationship Id="rId60481" Type="http://schemas.openxmlformats.org/officeDocument/2006/relationships/hyperlink" Target="http://www.socialvest.us/" TargetMode="External"/><Relationship Id="rId271" Type="http://schemas.openxmlformats.org/officeDocument/2006/relationships/hyperlink" Target="http://www.snapp.cc/" TargetMode="External"/><Relationship Id="rId4401" Type="http://schemas.openxmlformats.org/officeDocument/2006/relationships/hyperlink" Target="http://www.thedustcloud.com/" TargetMode="External"/><Relationship Id="rId10952" Type="http://schemas.openxmlformats.org/officeDocument/2006/relationships/hyperlink" Target="http://www.precisionnanosystems.com/" TargetMode="External"/><Relationship Id="rId21211" Type="http://schemas.openxmlformats.org/officeDocument/2006/relationships/hyperlink" Target="http://iagnosis.com/" TargetMode="External"/><Relationship Id="rId56488" Type="http://schemas.openxmlformats.org/officeDocument/2006/relationships/hyperlink" Target="http://www.gate-technology.com/" TargetMode="External"/><Relationship Id="rId58937" Type="http://schemas.openxmlformats.org/officeDocument/2006/relationships/hyperlink" Target="http://www.tresensa.com/" TargetMode="External"/><Relationship Id="rId7624" Type="http://schemas.openxmlformats.org/officeDocument/2006/relationships/hyperlink" Target="http://continuuspharma.com/" TargetMode="External"/><Relationship Id="rId17218" Type="http://schemas.openxmlformats.org/officeDocument/2006/relationships/hyperlink" Target="http://www.mytappr.com/" TargetMode="External"/><Relationship Id="rId24434" Type="http://schemas.openxmlformats.org/officeDocument/2006/relationships/hyperlink" Target="http://cambridgeendo.com/" TargetMode="External"/><Relationship Id="rId31650" Type="http://schemas.openxmlformats.org/officeDocument/2006/relationships/hyperlink" Target="http://www.elementum.com/" TargetMode="External"/><Relationship Id="rId5175" Type="http://schemas.openxmlformats.org/officeDocument/2006/relationships/hyperlink" Target="http://www.seriously.com/" TargetMode="External"/><Relationship Id="rId27657" Type="http://schemas.openxmlformats.org/officeDocument/2006/relationships/hyperlink" Target="http://www.escapia.com/" TargetMode="External"/><Relationship Id="rId34873" Type="http://schemas.openxmlformats.org/officeDocument/2006/relationships/hyperlink" Target="http://www.huodongxing.com/" TargetMode="External"/><Relationship Id="rId45132" Type="http://schemas.openxmlformats.org/officeDocument/2006/relationships/hyperlink" Target="http://www.codengo.com/" TargetMode="External"/><Relationship Id="rId8398" Type="http://schemas.openxmlformats.org/officeDocument/2006/relationships/hyperlink" Target="http://www.fibrogen.com/" TargetMode="External"/><Relationship Id="rId16301" Type="http://schemas.openxmlformats.org/officeDocument/2006/relationships/hyperlink" Target="http://leapfor.it/" TargetMode="External"/><Relationship Id="rId48355" Type="http://schemas.openxmlformats.org/officeDocument/2006/relationships/hyperlink" Target="http://www.exsafe.net/" TargetMode="External"/><Relationship Id="rId55571" Type="http://schemas.openxmlformats.org/officeDocument/2006/relationships/hyperlink" Target="http://nexdefense.com/" TargetMode="External"/><Relationship Id="rId1438" Type="http://schemas.openxmlformats.org/officeDocument/2006/relationships/hyperlink" Target="http://www.smartpocketapp.com/" TargetMode="External"/><Relationship Id="rId58794" Type="http://schemas.openxmlformats.org/officeDocument/2006/relationships/hyperlink" Target="http://crowdtangle.com/" TargetMode="External"/><Relationship Id="rId7481" Type="http://schemas.openxmlformats.org/officeDocument/2006/relationships/hyperlink" Target="http://cmdbioscience.com/" TargetMode="External"/><Relationship Id="rId9930" Type="http://schemas.openxmlformats.org/officeDocument/2006/relationships/hyperlink" Target="http://www.minervabio.com/" TargetMode="External"/><Relationship Id="rId17075" Type="http://schemas.openxmlformats.org/officeDocument/2006/relationships/hyperlink" Target="http://www.smarteragent.com/" TargetMode="External"/><Relationship Id="rId19524" Type="http://schemas.openxmlformats.org/officeDocument/2006/relationships/hyperlink" Target="http://www.outfittery.com/" TargetMode="External"/><Relationship Id="rId26740" Type="http://schemas.openxmlformats.org/officeDocument/2006/relationships/hyperlink" Target="http://bostonlogic.com/" TargetMode="External"/><Relationship Id="rId24291" Type="http://schemas.openxmlformats.org/officeDocument/2006/relationships/hyperlink" Target="http://www.atheromedinc.com/" TargetMode="External"/><Relationship Id="rId29963" Type="http://schemas.openxmlformats.org/officeDocument/2006/relationships/hyperlink" Target="http://www.selero.com/" TargetMode="External"/><Relationship Id="rId42169" Type="http://schemas.openxmlformats.org/officeDocument/2006/relationships/hyperlink" Target="http://www.onemedical.com/" TargetMode="External"/><Relationship Id="rId44618" Type="http://schemas.openxmlformats.org/officeDocument/2006/relationships/hyperlink" Target="http://www.essess.com/" TargetMode="External"/><Relationship Id="rId51834" Type="http://schemas.openxmlformats.org/officeDocument/2006/relationships/hyperlink" Target="http://www.logicnow.com/" TargetMode="External"/><Relationship Id="rId65316" Type="http://schemas.openxmlformats.org/officeDocument/2006/relationships/hyperlink" Target="http://wauwaa.com/" TargetMode="External"/><Relationship Id="rId10115" Type="http://schemas.openxmlformats.org/officeDocument/2006/relationships/hyperlink" Target="http://www.nanostring.com/" TargetMode="External"/><Relationship Id="rId3744" Type="http://schemas.openxmlformats.org/officeDocument/2006/relationships/hyperlink" Target="http://slidebatch.com/" TargetMode="External"/><Relationship Id="rId13338" Type="http://schemas.openxmlformats.org/officeDocument/2006/relationships/hyperlink" Target="http://contentinsights.com/" TargetMode="External"/><Relationship Id="rId20554" Type="http://schemas.openxmlformats.org/officeDocument/2006/relationships/hyperlink" Target="http://www.wynd.eu/" TargetMode="External"/><Relationship Id="rId43701" Type="http://schemas.openxmlformats.org/officeDocument/2006/relationships/hyperlink" Target="http://www.ibidex.com/" TargetMode="External"/><Relationship Id="rId1295" Type="http://schemas.openxmlformats.org/officeDocument/2006/relationships/hyperlink" Target="http://www.qpme.com/" TargetMode="External"/><Relationship Id="rId6967" Type="http://schemas.openxmlformats.org/officeDocument/2006/relationships/hyperlink" Target="http://botanicinnovations.com/" TargetMode="External"/><Relationship Id="rId19381" Type="http://schemas.openxmlformats.org/officeDocument/2006/relationships/hyperlink" Target="http://www.namshi.com/" TargetMode="External"/><Relationship Id="rId23777" Type="http://schemas.openxmlformats.org/officeDocument/2006/relationships/hyperlink" Target="http://clipp.co/" TargetMode="External"/><Relationship Id="rId30993" Type="http://schemas.openxmlformats.org/officeDocument/2006/relationships/hyperlink" Target="http://www.xobni.com/" TargetMode="External"/><Relationship Id="rId34036" Type="http://schemas.openxmlformats.org/officeDocument/2006/relationships/hyperlink" Target="http://www.bigdoor.com/" TargetMode="External"/><Relationship Id="rId39708" Type="http://schemas.openxmlformats.org/officeDocument/2006/relationships/hyperlink" Target="http://mgtci.com/" TargetMode="External"/><Relationship Id="rId41252" Type="http://schemas.openxmlformats.org/officeDocument/2006/relationships/hyperlink" Target="http://nextstepliving.com/" TargetMode="External"/><Relationship Id="rId46924" Type="http://schemas.openxmlformats.org/officeDocument/2006/relationships/hyperlink" Target="http://www.lightwavelogic.com/" TargetMode="External"/><Relationship Id="rId37259" Type="http://schemas.openxmlformats.org/officeDocument/2006/relationships/hyperlink" Target="https://meritocracy.is/" TargetMode="External"/><Relationship Id="rId44475" Type="http://schemas.openxmlformats.org/officeDocument/2006/relationships/hyperlink" Target="http://www.bigdataforhumans.com/" TargetMode="External"/><Relationship Id="rId51691" Type="http://schemas.openxmlformats.org/officeDocument/2006/relationships/hyperlink" Target="http://wallstr.ru/" TargetMode="External"/><Relationship Id="rId12421" Type="http://schemas.openxmlformats.org/officeDocument/2006/relationships/hyperlink" Target="http://vaccibody.com/" TargetMode="External"/><Relationship Id="rId47698" Type="http://schemas.openxmlformats.org/officeDocument/2006/relationships/hyperlink" Target="http://www.wiquest.com/" TargetMode="External"/><Relationship Id="rId65173" Type="http://schemas.openxmlformats.org/officeDocument/2006/relationships/hyperlink" Target="http://www.pushfor.com/" TargetMode="External"/><Relationship Id="rId15644" Type="http://schemas.openxmlformats.org/officeDocument/2006/relationships/hyperlink" Target="http://brightboxcharge.com/" TargetMode="External"/><Relationship Id="rId22860" Type="http://schemas.openxmlformats.org/officeDocument/2006/relationships/hyperlink" Target="https://www.meducation.net/" TargetMode="External"/><Relationship Id="rId13195" Type="http://schemas.openxmlformats.org/officeDocument/2006/relationships/hyperlink" Target="http://www.catchpoint.com/" TargetMode="External"/><Relationship Id="rId18867" Type="http://schemas.openxmlformats.org/officeDocument/2006/relationships/hyperlink" Target="http://www.iprint.com/" TargetMode="External"/><Relationship Id="rId29126" Type="http://schemas.openxmlformats.org/officeDocument/2006/relationships/hyperlink" Target="http://nursenav.com/" TargetMode="External"/><Relationship Id="rId36342" Type="http://schemas.openxmlformats.org/officeDocument/2006/relationships/hyperlink" Target="http://www.taboola.com/" TargetMode="External"/><Relationship Id="rId40738" Type="http://schemas.openxmlformats.org/officeDocument/2006/relationships/hyperlink" Target="http://www.enevate.com/" TargetMode="External"/><Relationship Id="rId57040" Type="http://schemas.openxmlformats.org/officeDocument/2006/relationships/hyperlink" Target="http://www.reqlut.cl/" TargetMode="External"/><Relationship Id="rId61436" Type="http://schemas.openxmlformats.org/officeDocument/2006/relationships/hyperlink" Target="http://www.nediyor.com/" TargetMode="External"/><Relationship Id="rId39565" Type="http://schemas.openxmlformats.org/officeDocument/2006/relationships/hyperlink" Target="http://www.insiders.cl/" TargetMode="External"/><Relationship Id="rId46781" Type="http://schemas.openxmlformats.org/officeDocument/2006/relationships/hyperlink" Target="http://www.iliveelectronics.com/" TargetMode="External"/><Relationship Id="rId11907" Type="http://schemas.openxmlformats.org/officeDocument/2006/relationships/hyperlink" Target="http://www.stemline.com/" TargetMode="External"/><Relationship Id="rId32605" Type="http://schemas.openxmlformats.org/officeDocument/2006/relationships/hyperlink" Target="http://rallyware.com/" TargetMode="External"/><Relationship Id="rId64659" Type="http://schemas.openxmlformats.org/officeDocument/2006/relationships/hyperlink" Target="http://www.anchorfree.com/" TargetMode="External"/><Relationship Id="rId17950" Type="http://schemas.openxmlformats.org/officeDocument/2006/relationships/hyperlink" Target="http://www.boozt.com/" TargetMode="External"/><Relationship Id="rId30156" Type="http://schemas.openxmlformats.org/officeDocument/2006/relationships/hyperlink" Target="http://www.solidtech.com/" TargetMode="External"/><Relationship Id="rId53303" Type="http://schemas.openxmlformats.org/officeDocument/2006/relationships/hyperlink" Target="http://www.neofocal.com/" TargetMode="External"/><Relationship Id="rId33379" Type="http://schemas.openxmlformats.org/officeDocument/2006/relationships/hyperlink" Target="http://www.lisnr.com/" TargetMode="External"/><Relationship Id="rId35828" Type="http://schemas.openxmlformats.org/officeDocument/2006/relationships/hyperlink" Target="http://www.punchey.com/" TargetMode="External"/><Relationship Id="rId40595" Type="http://schemas.openxmlformats.org/officeDocument/2006/relationships/hyperlink" Target="http://www.dirtt.net/" TargetMode="External"/><Relationship Id="rId56526" Type="http://schemas.openxmlformats.org/officeDocument/2006/relationships/hyperlink" Target="http://www.lecab.fr/" TargetMode="External"/><Relationship Id="rId63742" Type="http://schemas.openxmlformats.org/officeDocument/2006/relationships/hyperlink" Target="http://www.plantsandmachines.com/" TargetMode="External"/><Relationship Id="rId5213" Type="http://schemas.openxmlformats.org/officeDocument/2006/relationships/hyperlink" Target="http://www.snsplus.com/" TargetMode="External"/><Relationship Id="rId22023" Type="http://schemas.openxmlformats.org/officeDocument/2006/relationships/hyperlink" Target="http://www.knowledgevision.com/" TargetMode="External"/><Relationship Id="rId54077" Type="http://schemas.openxmlformats.org/officeDocument/2006/relationships/hyperlink" Target="http://www.groupe-scopelec.com/index.php" TargetMode="External"/><Relationship Id="rId59749" Type="http://schemas.openxmlformats.org/officeDocument/2006/relationships/hyperlink" Target="http://edabba.com/" TargetMode="External"/><Relationship Id="rId61293" Type="http://schemas.openxmlformats.org/officeDocument/2006/relationships/hyperlink" Target="http://getden.co.uk/" TargetMode="External"/><Relationship Id="rId11764" Type="http://schemas.openxmlformats.org/officeDocument/2006/relationships/hyperlink" Target="http://www.sofiebio.com/" TargetMode="External"/><Relationship Id="rId34911" Type="http://schemas.openxmlformats.org/officeDocument/2006/relationships/hyperlink" Target="http://www.playertakesall.com/" TargetMode="External"/><Relationship Id="rId8436" Type="http://schemas.openxmlformats.org/officeDocument/2006/relationships/hyperlink" Target="http://www.fluoropharma.com/" TargetMode="External"/><Relationship Id="rId14987" Type="http://schemas.openxmlformats.org/officeDocument/2006/relationships/hyperlink" Target="http://www.textualanalytics.com/" TargetMode="External"/><Relationship Id="rId25246" Type="http://schemas.openxmlformats.org/officeDocument/2006/relationships/hyperlink" Target="http://www.medshapesolutions.com/" TargetMode="External"/><Relationship Id="rId32462" Type="http://schemas.openxmlformats.org/officeDocument/2006/relationships/hyperlink" Target="http://www.paradial.com/" TargetMode="External"/><Relationship Id="rId53160" Type="http://schemas.openxmlformats.org/officeDocument/2006/relationships/hyperlink" Target="http://www.javelinsemi.com/" TargetMode="External"/><Relationship Id="rId28469" Type="http://schemas.openxmlformats.org/officeDocument/2006/relationships/hyperlink" Target="http://www.kingland.com/" TargetMode="External"/><Relationship Id="rId35685" Type="http://schemas.openxmlformats.org/officeDocument/2006/relationships/hyperlink" Target="http://pdvltd.com/" TargetMode="External"/><Relationship Id="rId58832" Type="http://schemas.openxmlformats.org/officeDocument/2006/relationships/hyperlink" Target="http://www.gpshopper.com/" TargetMode="External"/><Relationship Id="rId17113" Type="http://schemas.openxmlformats.org/officeDocument/2006/relationships/hyperlink" Target="http://www.spicedbits.com/" TargetMode="External"/><Relationship Id="rId21509" Type="http://schemas.openxmlformats.org/officeDocument/2006/relationships/hyperlink" Target="http://www.nutrihealthsystems.com/" TargetMode="External"/><Relationship Id="rId49167" Type="http://schemas.openxmlformats.org/officeDocument/2006/relationships/hyperlink" Target="http://acquia.com/" TargetMode="External"/><Relationship Id="rId56383" Type="http://schemas.openxmlformats.org/officeDocument/2006/relationships/hyperlink" Target="http://brightlot.com/" TargetMode="External"/><Relationship Id="rId60779" Type="http://schemas.openxmlformats.org/officeDocument/2006/relationships/hyperlink" Target="http://freshnation.com/" TargetMode="External"/><Relationship Id="rId569" Type="http://schemas.openxmlformats.org/officeDocument/2006/relationships/hyperlink" Target="https://www.getcontrol.co/" TargetMode="External"/><Relationship Id="rId5070" Type="http://schemas.openxmlformats.org/officeDocument/2006/relationships/hyperlink" Target="http://www.popcap.com/" TargetMode="External"/><Relationship Id="rId42207" Type="http://schemas.openxmlformats.org/officeDocument/2006/relationships/hyperlink" Target="http://askbot.com/" TargetMode="External"/><Relationship Id="rId8293" Type="http://schemas.openxmlformats.org/officeDocument/2006/relationships/hyperlink" Target="http://everisthealth.com/" TargetMode="External"/><Relationship Id="rId27552" Type="http://schemas.openxmlformats.org/officeDocument/2006/relationships/hyperlink" Target="http://www.electric-cloud.com/" TargetMode="External"/><Relationship Id="rId31948" Type="http://schemas.openxmlformats.org/officeDocument/2006/relationships/hyperlink" Target="http://www.insideview.com/" TargetMode="External"/><Relationship Id="rId48250" Type="http://schemas.openxmlformats.org/officeDocument/2006/relationships/hyperlink" Target="http://www.conduit.com/" TargetMode="External"/><Relationship Id="rId52646" Type="http://schemas.openxmlformats.org/officeDocument/2006/relationships/hyperlink" Target="http://www.rdio.com/" TargetMode="External"/><Relationship Id="rId37991" Type="http://schemas.openxmlformats.org/officeDocument/2006/relationships/hyperlink" Target="http://www.douguo.com/" TargetMode="External"/><Relationship Id="rId50197" Type="http://schemas.openxmlformats.org/officeDocument/2006/relationships/hyperlink" Target="http://www.lyrahealth.com/" TargetMode="External"/><Relationship Id="rId1333" Type="http://schemas.openxmlformats.org/officeDocument/2006/relationships/hyperlink" Target="http://www.revealmobile.com/" TargetMode="External"/><Relationship Id="rId23815" Type="http://schemas.openxmlformats.org/officeDocument/2006/relationships/hyperlink" Target="http://www.fabhotels.com/" TargetMode="External"/><Relationship Id="rId55869" Type="http://schemas.openxmlformats.org/officeDocument/2006/relationships/hyperlink" Target="http://mti.com/" TargetMode="External"/><Relationship Id="rId4556" Type="http://schemas.openxmlformats.org/officeDocument/2006/relationships/hyperlink" Target="http://www.games2win.com/" TargetMode="External"/><Relationship Id="rId21366" Type="http://schemas.openxmlformats.org/officeDocument/2006/relationships/hyperlink" Target="http://medefile.com/" TargetMode="External"/><Relationship Id="rId44513" Type="http://schemas.openxmlformats.org/officeDocument/2006/relationships/hyperlink" Target="http://www.citisent.com/" TargetMode="External"/><Relationship Id="rId7779" Type="http://schemas.openxmlformats.org/officeDocument/2006/relationships/hyperlink" Target="http://www.curevac.com/" TargetMode="External"/><Relationship Id="rId10010" Type="http://schemas.openxmlformats.org/officeDocument/2006/relationships/hyperlink" Target="http://moleculin.com/" TargetMode="External"/><Relationship Id="rId24589" Type="http://schemas.openxmlformats.org/officeDocument/2006/relationships/hyperlink" Target="http://www.coherex.com/" TargetMode="External"/><Relationship Id="rId42064" Type="http://schemas.openxmlformats.org/officeDocument/2006/relationships/hyperlink" Target="http://www.witricity.com/" TargetMode="External"/><Relationship Id="rId47736" Type="http://schemas.openxmlformats.org/officeDocument/2006/relationships/hyperlink" Target="http://yotadevices.com/" TargetMode="External"/><Relationship Id="rId54952" Type="http://schemas.openxmlformats.org/officeDocument/2006/relationships/hyperlink" Target="http://www.telesocial.com/" TargetMode="External"/><Relationship Id="rId65211" Type="http://schemas.openxmlformats.org/officeDocument/2006/relationships/hyperlink" Target="http://www.nextjump.com/" TargetMode="External"/><Relationship Id="rId45287" Type="http://schemas.openxmlformats.org/officeDocument/2006/relationships/hyperlink" Target="http://www.jongla.com/" TargetMode="External"/><Relationship Id="rId1190" Type="http://schemas.openxmlformats.org/officeDocument/2006/relationships/hyperlink" Target="http://peoplug.com/" TargetMode="External"/><Relationship Id="rId13233" Type="http://schemas.openxmlformats.org/officeDocument/2006/relationships/hyperlink" Target="http://getchute.com/" TargetMode="External"/><Relationship Id="rId18905" Type="http://schemas.openxmlformats.org/officeDocument/2006/relationships/hyperlink" Target="http://www.jaypore.com/" TargetMode="External"/><Relationship Id="rId6862" Type="http://schemas.openxmlformats.org/officeDocument/2006/relationships/hyperlink" Target="http://www.biorelix.com/" TargetMode="External"/><Relationship Id="rId16456" Type="http://schemas.openxmlformats.org/officeDocument/2006/relationships/hyperlink" Target="http://www.mobeam.com/" TargetMode="External"/><Relationship Id="rId23672" Type="http://schemas.openxmlformats.org/officeDocument/2006/relationships/hyperlink" Target="http://fspinstruments.com/" TargetMode="External"/><Relationship Id="rId37154" Type="http://schemas.openxmlformats.org/officeDocument/2006/relationships/hyperlink" Target="http://gyst.com/" TargetMode="External"/><Relationship Id="rId39603" Type="http://schemas.openxmlformats.org/officeDocument/2006/relationships/hyperlink" Target="http://www.javelin.com/" TargetMode="External"/><Relationship Id="rId44370" Type="http://schemas.openxmlformats.org/officeDocument/2006/relationships/hyperlink" Target="http://www.mandae.com.br/" TargetMode="External"/><Relationship Id="rId19679" Type="http://schemas.openxmlformats.org/officeDocument/2006/relationships/hyperlink" Target="http://www.plastiq.com/" TargetMode="External"/><Relationship Id="rId26895" Type="http://schemas.openxmlformats.org/officeDocument/2006/relationships/hyperlink" Target="http://www.carecamhealthsystems.com/" TargetMode="External"/><Relationship Id="rId62248" Type="http://schemas.openxmlformats.org/officeDocument/2006/relationships/hyperlink" Target="http://www.spowertech.com/" TargetMode="External"/><Relationship Id="rId12719" Type="http://schemas.openxmlformats.org/officeDocument/2006/relationships/hyperlink" Target="http://xenoport.com/" TargetMode="External"/><Relationship Id="rId47593" Type="http://schemas.openxmlformats.org/officeDocument/2006/relationships/hyperlink" Target="http://www.trilliantinc.com/" TargetMode="External"/><Relationship Id="rId51989" Type="http://schemas.openxmlformats.org/officeDocument/2006/relationships/hyperlink" Target="http://www.fuel-3d.com/" TargetMode="External"/><Relationship Id="rId13090" Type="http://schemas.openxmlformats.org/officeDocument/2006/relationships/hyperlink" Target="http://www.blocpower.org/" TargetMode="External"/><Relationship Id="rId29021" Type="http://schemas.openxmlformats.org/officeDocument/2006/relationships/hyperlink" Target="http://www.netuitive.com/" TargetMode="External"/><Relationship Id="rId33417" Type="http://schemas.openxmlformats.org/officeDocument/2006/relationships/hyperlink" Target="http://sendhub.com/" TargetMode="External"/><Relationship Id="rId40633" Type="http://schemas.openxmlformats.org/officeDocument/2006/relationships/hyperlink" Target="http://www.ecochlor.com/" TargetMode="External"/><Relationship Id="rId3899" Type="http://schemas.openxmlformats.org/officeDocument/2006/relationships/hyperlink" Target="http://blog.urtak.com/2013/goodbye-for-now/" TargetMode="External"/><Relationship Id="rId18762" Type="http://schemas.openxmlformats.org/officeDocument/2006/relationships/hyperlink" Target="http://www.homeschoolsnowboarding.com/" TargetMode="External"/><Relationship Id="rId39460" Type="http://schemas.openxmlformats.org/officeDocument/2006/relationships/hyperlink" Target="http://www.fuzenetwork.com/" TargetMode="External"/><Relationship Id="rId43856" Type="http://schemas.openxmlformats.org/officeDocument/2006/relationships/hyperlink" Target="http://nyheter24.se/" TargetMode="External"/><Relationship Id="rId54115" Type="http://schemas.openxmlformats.org/officeDocument/2006/relationships/hyperlink" Target="http://www.telecoast.com/" TargetMode="External"/><Relationship Id="rId61331" Type="http://schemas.openxmlformats.org/officeDocument/2006/relationships/hyperlink" Target="http://www.unikey.com/" TargetMode="External"/><Relationship Id="rId11802" Type="http://schemas.openxmlformats.org/officeDocument/2006/relationships/hyperlink" Target="http://www.sonendo.com/" TargetMode="External"/><Relationship Id="rId57338" Type="http://schemas.openxmlformats.org/officeDocument/2006/relationships/hyperlink" Target="http://www.xiaozhu.com/" TargetMode="External"/><Relationship Id="rId64554" Type="http://schemas.openxmlformats.org/officeDocument/2006/relationships/hyperlink" Target="http://nantrak.com/" TargetMode="External"/><Relationship Id="rId6025" Type="http://schemas.openxmlformats.org/officeDocument/2006/relationships/hyperlink" Target="http://www.alnara.com/" TargetMode="External"/><Relationship Id="rId30051" Type="http://schemas.openxmlformats.org/officeDocument/2006/relationships/hyperlink" Target="http://www.signiant.com/" TargetMode="External"/><Relationship Id="rId32500" Type="http://schemas.openxmlformats.org/officeDocument/2006/relationships/hyperlink" Target="http://www.pixelflow.com/" TargetMode="External"/><Relationship Id="rId2982" Type="http://schemas.openxmlformats.org/officeDocument/2006/relationships/hyperlink" Target="http://www.mobli.com/" TargetMode="External"/><Relationship Id="rId12576" Type="http://schemas.openxmlformats.org/officeDocument/2006/relationships/hyperlink" Target="http://www.viridaxis.com/" TargetMode="External"/><Relationship Id="rId28507" Type="http://schemas.openxmlformats.org/officeDocument/2006/relationships/hyperlink" Target="http://www.kofax.com/" TargetMode="External"/><Relationship Id="rId35723" Type="http://schemas.openxmlformats.org/officeDocument/2006/relationships/hyperlink" Target="http://www.pixalate.com/" TargetMode="External"/><Relationship Id="rId9248" Type="http://schemas.openxmlformats.org/officeDocument/2006/relationships/hyperlink" Target="http://intervalveinc.com/" TargetMode="External"/><Relationship Id="rId15799" Type="http://schemas.openxmlformats.org/officeDocument/2006/relationships/hyperlink" Target="http://www.dashwire.com/" TargetMode="External"/><Relationship Id="rId26058" Type="http://schemas.openxmlformats.org/officeDocument/2006/relationships/hyperlink" Target="http://www.valtechcardio.com/" TargetMode="External"/><Relationship Id="rId33274" Type="http://schemas.openxmlformats.org/officeDocument/2006/relationships/hyperlink" Target="http://www.zentyal.com/" TargetMode="External"/><Relationship Id="rId38946" Type="http://schemas.openxmlformats.org/officeDocument/2006/relationships/hyperlink" Target="http://stigni.bg/" TargetMode="External"/><Relationship Id="rId40490" Type="http://schemas.openxmlformats.org/officeDocument/2006/relationships/hyperlink" Target="http://www.clean-mobile.com/" TargetMode="External"/><Relationship Id="rId49205" Type="http://schemas.openxmlformats.org/officeDocument/2006/relationships/hyperlink" Target="http://www.compositesw.com/" TargetMode="External"/><Relationship Id="rId56421" Type="http://schemas.openxmlformats.org/officeDocument/2006/relationships/hyperlink" Target="http://www.cloudmade.com/" TargetMode="External"/><Relationship Id="rId60817" Type="http://schemas.openxmlformats.org/officeDocument/2006/relationships/hyperlink" Target="http://unifysquare.com/" TargetMode="External"/><Relationship Id="rId607" Type="http://schemas.openxmlformats.org/officeDocument/2006/relationships/hyperlink" Target="http://digitalretailapps.com/" TargetMode="External"/><Relationship Id="rId36497" Type="http://schemas.openxmlformats.org/officeDocument/2006/relationships/hyperlink" Target="http://tremorvideo.com/" TargetMode="External"/><Relationship Id="rId59644" Type="http://schemas.openxmlformats.org/officeDocument/2006/relationships/hyperlink" Target="http://www.incontact.com/" TargetMode="External"/><Relationship Id="rId8331" Type="http://schemas.openxmlformats.org/officeDocument/2006/relationships/hyperlink" Target="http://exmovere.cn/" TargetMode="External"/><Relationship Id="rId25141" Type="http://schemas.openxmlformats.org/officeDocument/2006/relationships/hyperlink" Target="http://www.lensar.com/" TargetMode="External"/><Relationship Id="rId57195" Type="http://schemas.openxmlformats.org/officeDocument/2006/relationships/hyperlink" Target="http://www.immoture.be/" TargetMode="External"/><Relationship Id="rId14882" Type="http://schemas.openxmlformats.org/officeDocument/2006/relationships/hyperlink" Target="http://spaziodati.eu/" TargetMode="External"/><Relationship Id="rId28364" Type="http://schemas.openxmlformats.org/officeDocument/2006/relationships/hyperlink" Target="http://www.iwedia.com/" TargetMode="External"/><Relationship Id="rId35580" Type="http://schemas.openxmlformats.org/officeDocument/2006/relationships/hyperlink" Target="http://www.oceanoutdoor.com/" TargetMode="External"/><Relationship Id="rId43019" Type="http://schemas.openxmlformats.org/officeDocument/2006/relationships/hyperlink" Target="http://propertypartner.co/" TargetMode="External"/><Relationship Id="rId50235" Type="http://schemas.openxmlformats.org/officeDocument/2006/relationships/hyperlink" Target="http://peopleasaservice.co/" TargetMode="External"/><Relationship Id="rId55907" Type="http://schemas.openxmlformats.org/officeDocument/2006/relationships/hyperlink" Target="http://www.secerno.com/" TargetMode="External"/><Relationship Id="rId49062" Type="http://schemas.openxmlformats.org/officeDocument/2006/relationships/hyperlink" Target="http://www.spitogatos.gr/" TargetMode="External"/><Relationship Id="rId53458" Type="http://schemas.openxmlformats.org/officeDocument/2006/relationships/hyperlink" Target="http://www.seranoa.com/" TargetMode="External"/><Relationship Id="rId60674" Type="http://schemas.openxmlformats.org/officeDocument/2006/relationships/hyperlink" Target="http://cerebrotechmedical.com/" TargetMode="External"/><Relationship Id="rId464" Type="http://schemas.openxmlformats.org/officeDocument/2006/relationships/hyperlink" Target="http://www.boxed.com/" TargetMode="External"/><Relationship Id="rId2145" Type="http://schemas.openxmlformats.org/officeDocument/2006/relationships/hyperlink" Target="http://www.codecademy.com/" TargetMode="External"/><Relationship Id="rId21404" Type="http://schemas.openxmlformats.org/officeDocument/2006/relationships/hyperlink" Target="http://www.mendor.com/" TargetMode="External"/><Relationship Id="rId42102" Type="http://schemas.openxmlformats.org/officeDocument/2006/relationships/hyperlink" Target="http://www.yourenewsolutions.com/" TargetMode="External"/><Relationship Id="rId63897" Type="http://schemas.openxmlformats.org/officeDocument/2006/relationships/hyperlink" Target="http://yourkarma.com/" TargetMode="External"/><Relationship Id="rId7817" Type="http://schemas.openxmlformats.org/officeDocument/2006/relationships/hyperlink" Target="http://www.cyntellect.com/" TargetMode="External"/><Relationship Id="rId24627" Type="http://schemas.openxmlformats.org/officeDocument/2006/relationships/hyperlink" Target="http://www.corepair.com/" TargetMode="External"/><Relationship Id="rId31843" Type="http://schemas.openxmlformats.org/officeDocument/2006/relationships/hyperlink" Target="http://www.guidespark.com/" TargetMode="External"/><Relationship Id="rId5368" Type="http://schemas.openxmlformats.org/officeDocument/2006/relationships/hyperlink" Target="http://www.twistbox.com/" TargetMode="External"/><Relationship Id="rId22178" Type="http://schemas.openxmlformats.org/officeDocument/2006/relationships/hyperlink" Target="http://www.guvera.com/" TargetMode="External"/><Relationship Id="rId38109" Type="http://schemas.openxmlformats.org/officeDocument/2006/relationships/hyperlink" Target="http://www.hydronovation.com/" TargetMode="External"/><Relationship Id="rId45325" Type="http://schemas.openxmlformats.org/officeDocument/2006/relationships/hyperlink" Target="http://www.laszlosystems.com/" TargetMode="External"/><Relationship Id="rId50092" Type="http://schemas.openxmlformats.org/officeDocument/2006/relationships/hyperlink" Target="http://www.cdlwarrior.com/" TargetMode="External"/><Relationship Id="rId52541" Type="http://schemas.openxmlformats.org/officeDocument/2006/relationships/hyperlink" Target="http://gigsjam.com/" TargetMode="External"/><Relationship Id="rId48548" Type="http://schemas.openxmlformats.org/officeDocument/2006/relationships/hyperlink" Target="http://www.moki.com/" TargetMode="External"/><Relationship Id="rId55764" Type="http://schemas.openxmlformats.org/officeDocument/2006/relationships/hyperlink" Target="https://www.twistlock.io/" TargetMode="External"/><Relationship Id="rId62980" Type="http://schemas.openxmlformats.org/officeDocument/2006/relationships/hyperlink" Target="http://www.ginio.com/" TargetMode="External"/><Relationship Id="rId4451" Type="http://schemas.openxmlformats.org/officeDocument/2006/relationships/hyperlink" Target="http://www.fabzat.com/" TargetMode="External"/><Relationship Id="rId6900" Type="http://schemas.openxmlformats.org/officeDocument/2006/relationships/hyperlink" Target="http://www.biotesys.de/" TargetMode="External"/><Relationship Id="rId14045" Type="http://schemas.openxmlformats.org/officeDocument/2006/relationships/hyperlink" Target="https://www.leadboxer.com/" TargetMode="External"/><Relationship Id="rId21261" Type="http://schemas.openxmlformats.org/officeDocument/2006/relationships/hyperlink" Target="http://www.intersectionmedical.com/" TargetMode="External"/><Relationship Id="rId23710" Type="http://schemas.openxmlformats.org/officeDocument/2006/relationships/hyperlink" Target="http://www.1daymakeover.com/" TargetMode="External"/><Relationship Id="rId46099" Type="http://schemas.openxmlformats.org/officeDocument/2006/relationships/hyperlink" Target="http://www.skilljar.com/" TargetMode="External"/><Relationship Id="rId58987" Type="http://schemas.openxmlformats.org/officeDocument/2006/relationships/hyperlink" Target="http://www.trybravo.com/" TargetMode="External"/><Relationship Id="rId19717" Type="http://schemas.openxmlformats.org/officeDocument/2006/relationships/hyperlink" Target="http://profitpoint.com/" TargetMode="External"/><Relationship Id="rId26933" Type="http://schemas.openxmlformats.org/officeDocument/2006/relationships/hyperlink" Target="http://www.celaton.com/" TargetMode="External"/><Relationship Id="rId7674" Type="http://schemas.openxmlformats.org/officeDocument/2006/relationships/hyperlink" Target="http://www.coronadobiosciences.com/" TargetMode="External"/><Relationship Id="rId17268" Type="http://schemas.openxmlformats.org/officeDocument/2006/relationships/hyperlink" Target="http://www.theeyetribe.com/" TargetMode="External"/><Relationship Id="rId24484" Type="http://schemas.openxmlformats.org/officeDocument/2006/relationships/hyperlink" Target="http://www.cardiosolutionsinc.com/" TargetMode="External"/><Relationship Id="rId45182" Type="http://schemas.openxmlformats.org/officeDocument/2006/relationships/hyperlink" Target="http://www.ekotail.com/" TargetMode="External"/><Relationship Id="rId47631" Type="http://schemas.openxmlformats.org/officeDocument/2006/relationships/hyperlink" Target="http://www.variableinc.com/" TargetMode="External"/><Relationship Id="rId65509" Type="http://schemas.openxmlformats.org/officeDocument/2006/relationships/hyperlink" Target="http://www.guidebase.com/" TargetMode="External"/><Relationship Id="rId10308" Type="http://schemas.openxmlformats.org/officeDocument/2006/relationships/hyperlink" Target="https://www.aobiome.com/" TargetMode="External"/><Relationship Id="rId18800" Type="http://schemas.openxmlformats.org/officeDocument/2006/relationships/hyperlink" Target="http://www.iinewyork.com/" TargetMode="External"/><Relationship Id="rId3937" Type="http://schemas.openxmlformats.org/officeDocument/2006/relationships/hyperlink" Target="http://virtuix.com/" TargetMode="External"/><Relationship Id="rId16351" Type="http://schemas.openxmlformats.org/officeDocument/2006/relationships/hyperlink" Target="http://logincident.com/" TargetMode="External"/><Relationship Id="rId20747" Type="http://schemas.openxmlformats.org/officeDocument/2006/relationships/hyperlink" Target="https://www.arivale.com/" TargetMode="External"/><Relationship Id="rId31006" Type="http://schemas.openxmlformats.org/officeDocument/2006/relationships/hyperlink" Target="http://www.yottamark.com/" TargetMode="External"/><Relationship Id="rId1488" Type="http://schemas.openxmlformats.org/officeDocument/2006/relationships/hyperlink" Target="http://starsightings.com/" TargetMode="External"/><Relationship Id="rId9980" Type="http://schemas.openxmlformats.org/officeDocument/2006/relationships/hyperlink" Target="http://www.molecularbiometrics.com/" TargetMode="External"/><Relationship Id="rId19574" Type="http://schemas.openxmlformats.org/officeDocument/2006/relationships/hyperlink" Target="http://www.payallies.com/" TargetMode="External"/><Relationship Id="rId34229" Type="http://schemas.openxmlformats.org/officeDocument/2006/relationships/hyperlink" Target="http://www.cellaride.com/" TargetMode="External"/><Relationship Id="rId41445" Type="http://schemas.openxmlformats.org/officeDocument/2006/relationships/hyperlink" Target="http://www.primuspower.com/" TargetMode="External"/><Relationship Id="rId26790" Type="http://schemas.openxmlformats.org/officeDocument/2006/relationships/hyperlink" Target="http://broadclip.com/" TargetMode="External"/><Relationship Id="rId44668" Type="http://schemas.openxmlformats.org/officeDocument/2006/relationships/hyperlink" Target="http://www.hackajob.co/" TargetMode="External"/><Relationship Id="rId51884" Type="http://schemas.openxmlformats.org/officeDocument/2006/relationships/hyperlink" Target="http://staffino.com/" TargetMode="External"/><Relationship Id="rId62143" Type="http://schemas.openxmlformats.org/officeDocument/2006/relationships/hyperlink" Target="http://zenamins.com/" TargetMode="External"/><Relationship Id="rId12614" Type="http://schemas.openxmlformats.org/officeDocument/2006/relationships/hyperlink" Target="http://www.vitaltherapies.com/" TargetMode="External"/><Relationship Id="rId33312" Type="http://schemas.openxmlformats.org/officeDocument/2006/relationships/hyperlink" Target="http://www.avnera.com/" TargetMode="External"/><Relationship Id="rId65366" Type="http://schemas.openxmlformats.org/officeDocument/2006/relationships/hyperlink" Target="http://www.adsoptimal.com/" TargetMode="External"/><Relationship Id="rId10165" Type="http://schemas.openxmlformats.org/officeDocument/2006/relationships/hyperlink" Target="http://www.neogenixoncology.com/" TargetMode="External"/><Relationship Id="rId15837" Type="http://schemas.openxmlformats.org/officeDocument/2006/relationships/hyperlink" Target="https://dropletpay.com/" TargetMode="External"/><Relationship Id="rId54010" Type="http://schemas.openxmlformats.org/officeDocument/2006/relationships/hyperlink" Target="http://www.numascale.com/" TargetMode="External"/><Relationship Id="rId3794" Type="http://schemas.openxmlformats.org/officeDocument/2006/relationships/hyperlink" Target="http://www.breezie.com/" TargetMode="External"/><Relationship Id="rId13388" Type="http://schemas.openxmlformats.org/officeDocument/2006/relationships/hyperlink" Target="https://www.crowdbabble.com/" TargetMode="External"/><Relationship Id="rId29319" Type="http://schemas.openxmlformats.org/officeDocument/2006/relationships/hyperlink" Target="http://www.pdgm.com/" TargetMode="External"/><Relationship Id="rId34086" Type="http://schemas.openxmlformats.org/officeDocument/2006/relationships/hyperlink" Target="http://www.bluekai.com/" TargetMode="External"/><Relationship Id="rId36535" Type="http://schemas.openxmlformats.org/officeDocument/2006/relationships/hyperlink" Target="http://www.tumri.com/" TargetMode="External"/><Relationship Id="rId43751" Type="http://schemas.openxmlformats.org/officeDocument/2006/relationships/hyperlink" Target="http://www.naritiv.com/" TargetMode="External"/><Relationship Id="rId57233" Type="http://schemas.openxmlformats.org/officeDocument/2006/relationships/hyperlink" Target="http://nestaway.com/" TargetMode="External"/><Relationship Id="rId61629" Type="http://schemas.openxmlformats.org/officeDocument/2006/relationships/hyperlink" Target="http://www.jotoapp.com/" TargetMode="External"/><Relationship Id="rId39758" Type="http://schemas.openxmlformats.org/officeDocument/2006/relationships/hyperlink" Target="http://www.nexercise.com/" TargetMode="External"/><Relationship Id="rId46974" Type="http://schemas.openxmlformats.org/officeDocument/2006/relationships/hyperlink" Target="http://www.medcenterdisplay.com/" TargetMode="External"/><Relationship Id="rId12471" Type="http://schemas.openxmlformats.org/officeDocument/2006/relationships/hyperlink" Target="http://www.vaxinnate.com/" TargetMode="External"/><Relationship Id="rId14920" Type="http://schemas.openxmlformats.org/officeDocument/2006/relationships/hyperlink" Target="http://squareup.com/" TargetMode="External"/><Relationship Id="rId28402" Type="http://schemas.openxmlformats.org/officeDocument/2006/relationships/hyperlink" Target="http://www.jot.com/" TargetMode="External"/><Relationship Id="rId9143" Type="http://schemas.openxmlformats.org/officeDocument/2006/relationships/hyperlink" Target="http://www.innovativebiosensors.com/" TargetMode="External"/><Relationship Id="rId30349" Type="http://schemas.openxmlformats.org/officeDocument/2006/relationships/hyperlink" Target="http://www.synfora.com/" TargetMode="External"/><Relationship Id="rId49100" Type="http://schemas.openxmlformats.org/officeDocument/2006/relationships/hyperlink" Target="http://www.impinj.com/" TargetMode="External"/><Relationship Id="rId60712" Type="http://schemas.openxmlformats.org/officeDocument/2006/relationships/hyperlink" Target="http://www.modmed.com/" TargetMode="External"/><Relationship Id="rId502" Type="http://schemas.openxmlformats.org/officeDocument/2006/relationships/hyperlink" Target="http://www.kappo.bike/" TargetMode="External"/><Relationship Id="rId15694" Type="http://schemas.openxmlformats.org/officeDocument/2006/relationships/hyperlink" Target="http://carjump.me/en/US/home" TargetMode="External"/><Relationship Id="rId29176" Type="http://schemas.openxmlformats.org/officeDocument/2006/relationships/hyperlink" Target="http://www.omnisky.com/" TargetMode="External"/><Relationship Id="rId36392" Type="http://schemas.openxmlformats.org/officeDocument/2006/relationships/hyperlink" Target="http://purch.com/" TargetMode="External"/><Relationship Id="rId38841" Type="http://schemas.openxmlformats.org/officeDocument/2006/relationships/hyperlink" Target="http://grabtaxi.com/" TargetMode="External"/><Relationship Id="rId40788" Type="http://schemas.openxmlformats.org/officeDocument/2006/relationships/hyperlink" Target="http://www.esolar.com/" TargetMode="External"/><Relationship Id="rId51047" Type="http://schemas.openxmlformats.org/officeDocument/2006/relationships/hyperlink" Target="https://bitlendingclub.com/" TargetMode="External"/><Relationship Id="rId56719" Type="http://schemas.openxmlformats.org/officeDocument/2006/relationships/hyperlink" Target="http://www.vroom.com/" TargetMode="External"/><Relationship Id="rId63935" Type="http://schemas.openxmlformats.org/officeDocument/2006/relationships/hyperlink" Target="http://www.busyevent.com/" TargetMode="External"/><Relationship Id="rId57090" Type="http://schemas.openxmlformats.org/officeDocument/2006/relationships/hyperlink" Target="https://www.agentbridge.com/" TargetMode="External"/><Relationship Id="rId61486" Type="http://schemas.openxmlformats.org/officeDocument/2006/relationships/hyperlink" Target="http://www.cialfogroup.com/" TargetMode="External"/><Relationship Id="rId5406" Type="http://schemas.openxmlformats.org/officeDocument/2006/relationships/hyperlink" Target="http://www.vostu.com/" TargetMode="External"/><Relationship Id="rId11957" Type="http://schemas.openxmlformats.org/officeDocument/2006/relationships/hyperlink" Target="http://www.surfacelogix.com/" TargetMode="External"/><Relationship Id="rId22216" Type="http://schemas.openxmlformats.org/officeDocument/2006/relationships/hyperlink" Target="http://www.legendfilms.net/" TargetMode="External"/><Relationship Id="rId50130" Type="http://schemas.openxmlformats.org/officeDocument/2006/relationships/hyperlink" Target="http://www.exabeam.com/" TargetMode="External"/><Relationship Id="rId8629" Type="http://schemas.openxmlformats.org/officeDocument/2006/relationships/hyperlink" Target="http://www.genspera.com/" TargetMode="External"/><Relationship Id="rId25439" Type="http://schemas.openxmlformats.org/officeDocument/2006/relationships/hyperlink" Target="http://www.novatract.com/" TargetMode="External"/><Relationship Id="rId32655" Type="http://schemas.openxmlformats.org/officeDocument/2006/relationships/hyperlink" Target="http://www.rfactr.com/" TargetMode="External"/><Relationship Id="rId55802" Type="http://schemas.openxmlformats.org/officeDocument/2006/relationships/hyperlink" Target="http://www.whitehatsec.com/" TargetMode="External"/><Relationship Id="rId35878" Type="http://schemas.openxmlformats.org/officeDocument/2006/relationships/hyperlink" Target="http://www.reachlocal.com/" TargetMode="External"/><Relationship Id="rId46137" Type="http://schemas.openxmlformats.org/officeDocument/2006/relationships/hyperlink" Target="http://www.theiqcollective.com/" TargetMode="External"/><Relationship Id="rId53353" Type="http://schemas.openxmlformats.org/officeDocument/2006/relationships/hyperlink" Target="http://www.optichron.com/" TargetMode="External"/><Relationship Id="rId2040" Type="http://schemas.openxmlformats.org/officeDocument/2006/relationships/hyperlink" Target="http://www.calm.com/" TargetMode="External"/><Relationship Id="rId7712" Type="http://schemas.openxmlformats.org/officeDocument/2006/relationships/hyperlink" Target="http://craneware.com/" TargetMode="External"/><Relationship Id="rId17306" Type="http://schemas.openxmlformats.org/officeDocument/2006/relationships/hyperlink" Target="http://www.transpera.com/" TargetMode="External"/><Relationship Id="rId24522" Type="http://schemas.openxmlformats.org/officeDocument/2006/relationships/hyperlink" Target="http://www.cerapedics.com/" TargetMode="External"/><Relationship Id="rId56576" Type="http://schemas.openxmlformats.org/officeDocument/2006/relationships/hyperlink" Target="http://www.mpgomatic.com/" TargetMode="External"/><Relationship Id="rId63792" Type="http://schemas.openxmlformats.org/officeDocument/2006/relationships/hyperlink" Target="http://www.zerocarbonfood.co.uk/" TargetMode="External"/><Relationship Id="rId5263" Type="http://schemas.openxmlformats.org/officeDocument/2006/relationships/hyperlink" Target="http://supercell.com/" TargetMode="External"/><Relationship Id="rId22073" Type="http://schemas.openxmlformats.org/officeDocument/2006/relationships/hyperlink" Target="http://www.bcactionmr.com/" TargetMode="External"/><Relationship Id="rId38004" Type="http://schemas.openxmlformats.org/officeDocument/2006/relationships/hyperlink" Target="http://earlenscorp.com/" TargetMode="External"/><Relationship Id="rId45220" Type="http://schemas.openxmlformats.org/officeDocument/2006/relationships/hyperlink" Target="http://www.glooko.com/" TargetMode="External"/><Relationship Id="rId59799" Type="http://schemas.openxmlformats.org/officeDocument/2006/relationships/hyperlink" Target="http://www.heelosophy.net/" TargetMode="External"/><Relationship Id="rId8486" Type="http://schemas.openxmlformats.org/officeDocument/2006/relationships/hyperlink" Target="http://www.galantos.com/" TargetMode="External"/><Relationship Id="rId25296" Type="http://schemas.openxmlformats.org/officeDocument/2006/relationships/hyperlink" Target="http://www.minderadx.com/" TargetMode="External"/><Relationship Id="rId27745" Type="http://schemas.openxmlformats.org/officeDocument/2006/relationships/hyperlink" Target="http://www.fgmicrotec.com/" TargetMode="External"/><Relationship Id="rId34961" Type="http://schemas.openxmlformats.org/officeDocument/2006/relationships/hyperlink" Target="http://instabrand.com/" TargetMode="External"/><Relationship Id="rId48443" Type="http://schemas.openxmlformats.org/officeDocument/2006/relationships/hyperlink" Target="http://www.instantapi.co/" TargetMode="External"/><Relationship Id="rId52839" Type="http://schemas.openxmlformats.org/officeDocument/2006/relationships/hyperlink" Target="http://www.anchorsemi.com/" TargetMode="External"/><Relationship Id="rId1526" Type="http://schemas.openxmlformats.org/officeDocument/2006/relationships/hyperlink" Target="http://tapnscrap.com/" TargetMode="External"/><Relationship Id="rId19612" Type="http://schemas.openxmlformats.org/officeDocument/2006/relationships/hyperlink" Target="http://www.pcsso.com/" TargetMode="External"/><Relationship Id="rId58882" Type="http://schemas.openxmlformats.org/officeDocument/2006/relationships/hyperlink" Target="http://www.rackhunt.com/" TargetMode="External"/><Relationship Id="rId4749" Type="http://schemas.openxmlformats.org/officeDocument/2006/relationships/hyperlink" Target="http://kizzang.com/" TargetMode="External"/><Relationship Id="rId17163" Type="http://schemas.openxmlformats.org/officeDocument/2006/relationships/hyperlink" Target="http://www.storymixmedia.com/" TargetMode="External"/><Relationship Id="rId21559" Type="http://schemas.openxmlformats.org/officeDocument/2006/relationships/hyperlink" Target="http://www.pascalmetrics.com/" TargetMode="External"/><Relationship Id="rId44706" Type="http://schemas.openxmlformats.org/officeDocument/2006/relationships/hyperlink" Target="http://www.ipvive.com/" TargetMode="External"/><Relationship Id="rId51922" Type="http://schemas.openxmlformats.org/officeDocument/2006/relationships/hyperlink" Target="http://www.opinsta.com/" TargetMode="External"/><Relationship Id="rId10203" Type="http://schemas.openxmlformats.org/officeDocument/2006/relationships/hyperlink" Target="http://www.neuraxon.com/" TargetMode="External"/><Relationship Id="rId31998" Type="http://schemas.openxmlformats.org/officeDocument/2006/relationships/hyperlink" Target="http://www.isolationnetwork.com/" TargetMode="External"/><Relationship Id="rId42257" Type="http://schemas.openxmlformats.org/officeDocument/2006/relationships/hyperlink" Target="http://clubemprende.es/" TargetMode="External"/><Relationship Id="rId47929" Type="http://schemas.openxmlformats.org/officeDocument/2006/relationships/hyperlink" Target="http://en.airlite.eu/" TargetMode="External"/><Relationship Id="rId65404" Type="http://schemas.openxmlformats.org/officeDocument/2006/relationships/hyperlink" Target="http://www.despegar.com/" TargetMode="External"/><Relationship Id="rId52696" Type="http://schemas.openxmlformats.org/officeDocument/2006/relationships/hyperlink" Target="http://splice.com/" TargetMode="External"/><Relationship Id="rId1383" Type="http://schemas.openxmlformats.org/officeDocument/2006/relationships/hyperlink" Target="http://www.selatra.com/" TargetMode="External"/><Relationship Id="rId3832" Type="http://schemas.openxmlformats.org/officeDocument/2006/relationships/hyperlink" Target="http://www.paidcontent.org/entry/419-indian-video-site-tinselvision-closes-down-after-6-million-funding/" TargetMode="External"/><Relationship Id="rId13426" Type="http://schemas.openxmlformats.org/officeDocument/2006/relationships/hyperlink" Target="http://www.dataium.com/" TargetMode="External"/><Relationship Id="rId20642" Type="http://schemas.openxmlformats.org/officeDocument/2006/relationships/hyperlink" Target="http://www.zola.com/" TargetMode="External"/><Relationship Id="rId34124" Type="http://schemas.openxmlformats.org/officeDocument/2006/relationships/hyperlink" Target="http://www.brandboards.com/" TargetMode="External"/><Relationship Id="rId41340" Type="http://schemas.openxmlformats.org/officeDocument/2006/relationships/hyperlink" Target="http://optimumenergyco.com/" TargetMode="External"/><Relationship Id="rId16649" Type="http://schemas.openxmlformats.org/officeDocument/2006/relationships/hyperlink" Target="http://nowaitapp.com/" TargetMode="External"/><Relationship Id="rId23865" Type="http://schemas.openxmlformats.org/officeDocument/2006/relationships/hyperlink" Target="http://hostmaker.co/" TargetMode="External"/><Relationship Id="rId37347" Type="http://schemas.openxmlformats.org/officeDocument/2006/relationships/hyperlink" Target="http://www.rapid5.com/" TargetMode="External"/><Relationship Id="rId44563" Type="http://schemas.openxmlformats.org/officeDocument/2006/relationships/hyperlink" Target="http://www.cxagroup.com/" TargetMode="External"/><Relationship Id="rId58045" Type="http://schemas.openxmlformats.org/officeDocument/2006/relationships/hyperlink" Target="http://www.estadeboda.com/" TargetMode="External"/><Relationship Id="rId65261" Type="http://schemas.openxmlformats.org/officeDocument/2006/relationships/hyperlink" Target="https://axcient.com/" TargetMode="External"/><Relationship Id="rId10060" Type="http://schemas.openxmlformats.org/officeDocument/2006/relationships/hyperlink" Target="http://www.myokardia.com/" TargetMode="External"/><Relationship Id="rId47786" Type="http://schemas.openxmlformats.org/officeDocument/2006/relationships/hyperlink" Target="http://comuni-chiamo.com/" TargetMode="External"/><Relationship Id="rId13283" Type="http://schemas.openxmlformats.org/officeDocument/2006/relationships/hyperlink" Target="http://www.cloudphysics.com/" TargetMode="External"/><Relationship Id="rId15732" Type="http://schemas.openxmlformats.org/officeDocument/2006/relationships/hyperlink" Target="http://www.chunyuyisheng.com/" TargetMode="External"/><Relationship Id="rId29214" Type="http://schemas.openxmlformats.org/officeDocument/2006/relationships/hyperlink" Target="http://www.opentrust.com/" TargetMode="External"/><Relationship Id="rId36430" Type="http://schemas.openxmlformats.org/officeDocument/2006/relationships/hyperlink" Target="http://www.thelocal.com/" TargetMode="External"/><Relationship Id="rId40826" Type="http://schemas.openxmlformats.org/officeDocument/2006/relationships/hyperlink" Target="http://www.frxpolymers.com/" TargetMode="External"/><Relationship Id="rId18955" Type="http://schemas.openxmlformats.org/officeDocument/2006/relationships/hyperlink" Target="http://www.kartrocket.com/" TargetMode="External"/><Relationship Id="rId39653" Type="http://schemas.openxmlformats.org/officeDocument/2006/relationships/hyperlink" Target="http://www.lightninglab.co.nz/" TargetMode="External"/><Relationship Id="rId54308" Type="http://schemas.openxmlformats.org/officeDocument/2006/relationships/hyperlink" Target="http://spanning.com/" TargetMode="External"/><Relationship Id="rId61524" Type="http://schemas.openxmlformats.org/officeDocument/2006/relationships/hyperlink" Target="http://internmatch.com/" TargetMode="External"/><Relationship Id="rId64747" Type="http://schemas.openxmlformats.org/officeDocument/2006/relationships/hyperlink" Target="http://www.coleypharma.com/" TargetMode="External"/><Relationship Id="rId6218" Type="http://schemas.openxmlformats.org/officeDocument/2006/relationships/hyperlink" Target="http://apofore.com/" TargetMode="External"/><Relationship Id="rId23028" Type="http://schemas.openxmlformats.org/officeDocument/2006/relationships/hyperlink" Target="http://www.schoolwires.com/" TargetMode="External"/><Relationship Id="rId30244" Type="http://schemas.openxmlformats.org/officeDocument/2006/relationships/hyperlink" Target="http://www.sqwiggle.com/" TargetMode="External"/><Relationship Id="rId62298" Type="http://schemas.openxmlformats.org/officeDocument/2006/relationships/hyperlink" Target="http://delhivery.com/" TargetMode="External"/><Relationship Id="rId12769" Type="http://schemas.openxmlformats.org/officeDocument/2006/relationships/hyperlink" Target="http://www.zephyr-technology.com/" TargetMode="External"/><Relationship Id="rId35916" Type="http://schemas.openxmlformats.org/officeDocument/2006/relationships/hyperlink" Target="http://www.retailigence.com/" TargetMode="External"/><Relationship Id="rId29071" Type="http://schemas.openxmlformats.org/officeDocument/2006/relationships/hyperlink" Target="http://www.nexwave-solutions.fr/" TargetMode="External"/><Relationship Id="rId33467" Type="http://schemas.openxmlformats.org/officeDocument/2006/relationships/hyperlink" Target="http://www.continuity.net/" TargetMode="External"/><Relationship Id="rId40683" Type="http://schemas.openxmlformats.org/officeDocument/2006/relationships/hyperlink" Target="http://www.emeter.com/" TargetMode="External"/><Relationship Id="rId54165" Type="http://schemas.openxmlformats.org/officeDocument/2006/relationships/hyperlink" Target="http://wytecintl.com/" TargetMode="External"/><Relationship Id="rId56614" Type="http://schemas.openxmlformats.org/officeDocument/2006/relationships/hyperlink" Target="http://www.proteanelectric.com/" TargetMode="External"/><Relationship Id="rId61381" Type="http://schemas.openxmlformats.org/officeDocument/2006/relationships/hyperlink" Target="http://www.touchpal.com/en/index.html" TargetMode="External"/><Relationship Id="rId63830" Type="http://schemas.openxmlformats.org/officeDocument/2006/relationships/hyperlink" Target="http://www.lilydrive.com/" TargetMode="External"/><Relationship Id="rId5301" Type="http://schemas.openxmlformats.org/officeDocument/2006/relationships/hyperlink" Target="http://www.tetrisonline.com/" TargetMode="External"/><Relationship Id="rId22111" Type="http://schemas.openxmlformats.org/officeDocument/2006/relationships/hyperlink" Target="http://www.curmusic.com/" TargetMode="External"/><Relationship Id="rId59837" Type="http://schemas.openxmlformats.org/officeDocument/2006/relationships/hyperlink" Target="http://magtag.me/" TargetMode="External"/><Relationship Id="rId8524" Type="http://schemas.openxmlformats.org/officeDocument/2006/relationships/hyperlink" Target="http://www.geminx.com/" TargetMode="External"/><Relationship Id="rId11852" Type="http://schemas.openxmlformats.org/officeDocument/2006/relationships/hyperlink" Target="http://www.spinalkinetics.com/" TargetMode="External"/><Relationship Id="rId18118" Type="http://schemas.openxmlformats.org/officeDocument/2006/relationships/hyperlink" Target="http://cityscan.com/" TargetMode="External"/><Relationship Id="rId25334" Type="http://schemas.openxmlformats.org/officeDocument/2006/relationships/hyperlink" Target="http://www.mxortho.com/" TargetMode="External"/><Relationship Id="rId32550" Type="http://schemas.openxmlformats.org/officeDocument/2006/relationships/hyperlink" Target="http://protonmedia.com/" TargetMode="External"/><Relationship Id="rId57388" Type="http://schemas.openxmlformats.org/officeDocument/2006/relationships/hyperlink" Target="http://www.ava-labs.com/en" TargetMode="External"/><Relationship Id="rId6075" Type="http://schemas.openxmlformats.org/officeDocument/2006/relationships/hyperlink" Target="http://www.ambrx.com/" TargetMode="External"/><Relationship Id="rId46032" Type="http://schemas.openxmlformats.org/officeDocument/2006/relationships/hyperlink" Target="http://www.muvinteractive.com/" TargetMode="External"/><Relationship Id="rId50428" Type="http://schemas.openxmlformats.org/officeDocument/2006/relationships/hyperlink" Target="http://www.hhgregg.com/" TargetMode="External"/><Relationship Id="rId9298" Type="http://schemas.openxmlformats.org/officeDocument/2006/relationships/hyperlink" Target="http://www.ipierian.com/" TargetMode="External"/><Relationship Id="rId28557" Type="http://schemas.openxmlformats.org/officeDocument/2006/relationships/hyperlink" Target="http://www.lefthandnetworks.com/" TargetMode="External"/><Relationship Id="rId35773" Type="http://schemas.openxmlformats.org/officeDocument/2006/relationships/hyperlink" Target="http://www.popularmedia.com/" TargetMode="External"/><Relationship Id="rId49255" Type="http://schemas.openxmlformats.org/officeDocument/2006/relationships/hyperlink" Target="http://www.gamesalad.com/" TargetMode="External"/><Relationship Id="rId56471" Type="http://schemas.openxmlformats.org/officeDocument/2006/relationships/hyperlink" Target="http://fieldingsystems.com/" TargetMode="External"/><Relationship Id="rId58920" Type="http://schemas.openxmlformats.org/officeDocument/2006/relationships/hyperlink" Target="http://www.synthesio.com/" TargetMode="External"/><Relationship Id="rId60867" Type="http://schemas.openxmlformats.org/officeDocument/2006/relationships/hyperlink" Target="http://www.nabbesh.com/en/" TargetMode="External"/><Relationship Id="rId17201" Type="http://schemas.openxmlformats.org/officeDocument/2006/relationships/hyperlink" Target="http://www.tagapet.com/" TargetMode="External"/><Relationship Id="rId38996" Type="http://schemas.openxmlformats.org/officeDocument/2006/relationships/hyperlink" Target="http://www.uk-work-study.com/" TargetMode="External"/><Relationship Id="rId657" Type="http://schemas.openxmlformats.org/officeDocument/2006/relationships/hyperlink" Target="http://evetab.com/" TargetMode="External"/><Relationship Id="rId2338" Type="http://schemas.openxmlformats.org/officeDocument/2006/relationships/hyperlink" Target="http://www.engag.io/" TargetMode="External"/><Relationship Id="rId27640" Type="http://schemas.openxmlformats.org/officeDocument/2006/relationships/hyperlink" Target="http://epacube.com/" TargetMode="External"/><Relationship Id="rId59694" Type="http://schemas.openxmlformats.org/officeDocument/2006/relationships/hyperlink" Target="http://allgaeuoutlet.de/" TargetMode="External"/><Relationship Id="rId8381" Type="http://schemas.openxmlformats.org/officeDocument/2006/relationships/hyperlink" Target="http://www.femtapharma.com/" TargetMode="External"/><Relationship Id="rId25191" Type="http://schemas.openxmlformats.org/officeDocument/2006/relationships/hyperlink" Target="http://www.magnushealth.com/" TargetMode="External"/><Relationship Id="rId45518" Type="http://schemas.openxmlformats.org/officeDocument/2006/relationships/hyperlink" Target="http://www.rheti.com/" TargetMode="External"/><Relationship Id="rId52734" Type="http://schemas.openxmlformats.org/officeDocument/2006/relationships/hyperlink" Target="http://www.voxound.com/" TargetMode="External"/><Relationship Id="rId1421" Type="http://schemas.openxmlformats.org/officeDocument/2006/relationships/hyperlink" Target="http://www.sitemaxsystems.com/" TargetMode="External"/><Relationship Id="rId11015" Type="http://schemas.openxmlformats.org/officeDocument/2006/relationships/hyperlink" Target="http://proamedical.com/" TargetMode="External"/><Relationship Id="rId43069" Type="http://schemas.openxmlformats.org/officeDocument/2006/relationships/hyperlink" Target="http://www.triotech.co/" TargetMode="External"/><Relationship Id="rId50285" Type="http://schemas.openxmlformats.org/officeDocument/2006/relationships/hyperlink" Target="http://spotscale.com/" TargetMode="External"/><Relationship Id="rId55957" Type="http://schemas.openxmlformats.org/officeDocument/2006/relationships/hyperlink" Target="http://www.sepaton.com/" TargetMode="External"/><Relationship Id="rId4644" Type="http://schemas.openxmlformats.org/officeDocument/2006/relationships/hyperlink" Target="http://www.hitbox.tv/" TargetMode="External"/><Relationship Id="rId14238" Type="http://schemas.openxmlformats.org/officeDocument/2006/relationships/hyperlink" Target="http://www.mostlikely.com/" TargetMode="External"/><Relationship Id="rId23903" Type="http://schemas.openxmlformats.org/officeDocument/2006/relationships/hyperlink" Target="http://www.letsgofordinner.com/" TargetMode="External"/><Relationship Id="rId44601" Type="http://schemas.openxmlformats.org/officeDocument/2006/relationships/hyperlink" Target="http://www.disruption.vc/" TargetMode="External"/><Relationship Id="rId2195" Type="http://schemas.openxmlformats.org/officeDocument/2006/relationships/hyperlink" Target="https://crew.co/" TargetMode="External"/><Relationship Id="rId21454" Type="http://schemas.openxmlformats.org/officeDocument/2006/relationships/hyperlink" Target="http://myoscorp.com/" TargetMode="External"/><Relationship Id="rId42152" Type="http://schemas.openxmlformats.org/officeDocument/2006/relationships/hyperlink" Target="http://www.fibroblast.com/" TargetMode="External"/><Relationship Id="rId7867" Type="http://schemas.openxmlformats.org/officeDocument/2006/relationships/hyperlink" Target="http://www.cytomx.com/" TargetMode="External"/><Relationship Id="rId24677" Type="http://schemas.openxmlformats.org/officeDocument/2006/relationships/hyperlink" Target="http://www.dfineinc.com/" TargetMode="External"/><Relationship Id="rId31893" Type="http://schemas.openxmlformats.org/officeDocument/2006/relationships/hyperlink" Target="http://www.idinteract.com/" TargetMode="External"/><Relationship Id="rId38159" Type="http://schemas.openxmlformats.org/officeDocument/2006/relationships/hyperlink" Target="http://www.tdchina.com/" TargetMode="External"/><Relationship Id="rId45375" Type="http://schemas.openxmlformats.org/officeDocument/2006/relationships/hyperlink" Target="http://mig.me/" TargetMode="External"/><Relationship Id="rId47824" Type="http://schemas.openxmlformats.org/officeDocument/2006/relationships/hyperlink" Target="http://www.iyogi.com/" TargetMode="External"/><Relationship Id="rId52591" Type="http://schemas.openxmlformats.org/officeDocument/2006/relationships/hyperlink" Target="https://www.landr.com/" TargetMode="External"/><Relationship Id="rId13321" Type="http://schemas.openxmlformats.org/officeDocument/2006/relationships/hyperlink" Target="http://www.conclusiveanalytics.com/" TargetMode="External"/><Relationship Id="rId6950" Type="http://schemas.openxmlformats.org/officeDocument/2006/relationships/hyperlink" Target="http://www.bluebirdbio.com/" TargetMode="External"/><Relationship Id="rId16544" Type="http://schemas.openxmlformats.org/officeDocument/2006/relationships/hyperlink" Target="http://www.morcom.com/" TargetMode="External"/><Relationship Id="rId23760" Type="http://schemas.openxmlformats.org/officeDocument/2006/relationships/hyperlink" Target="http://capitalteas.com/" TargetMode="External"/><Relationship Id="rId48598" Type="http://schemas.openxmlformats.org/officeDocument/2006/relationships/hyperlink" Target="http://www.nitrous.io/" TargetMode="External"/><Relationship Id="rId14095" Type="http://schemas.openxmlformats.org/officeDocument/2006/relationships/hyperlink" Target="http://www.lucidworks.com/" TargetMode="External"/><Relationship Id="rId37242" Type="http://schemas.openxmlformats.org/officeDocument/2006/relationships/hyperlink" Target="http://lookwider.com/" TargetMode="External"/><Relationship Id="rId41638" Type="http://schemas.openxmlformats.org/officeDocument/2006/relationships/hyperlink" Target="http://www.seriousenergy.com/" TargetMode="External"/><Relationship Id="rId19767" Type="http://schemas.openxmlformats.org/officeDocument/2006/relationships/hyperlink" Target="http://redsallnatural.com/" TargetMode="External"/><Relationship Id="rId26983" Type="http://schemas.openxmlformats.org/officeDocument/2006/relationships/hyperlink" Target="http://www.chipvision.com/" TargetMode="External"/><Relationship Id="rId47681" Type="http://schemas.openxmlformats.org/officeDocument/2006/relationships/hyperlink" Target="http://www.wadaro.com/" TargetMode="External"/><Relationship Id="rId62336" Type="http://schemas.openxmlformats.org/officeDocument/2006/relationships/hyperlink" Target="http://www.shyp.com/" TargetMode="External"/><Relationship Id="rId12807" Type="http://schemas.openxmlformats.org/officeDocument/2006/relationships/hyperlink" Target="http://zymeworks.com/" TargetMode="External"/><Relationship Id="rId10358" Type="http://schemas.openxmlformats.org/officeDocument/2006/relationships/hyperlink" Target="http://www.novantherapeutics.com/" TargetMode="External"/><Relationship Id="rId18850" Type="http://schemas.openxmlformats.org/officeDocument/2006/relationships/hyperlink" Target="http://www.inventables.com/" TargetMode="External"/><Relationship Id="rId31056" Type="http://schemas.openxmlformats.org/officeDocument/2006/relationships/hyperlink" Target="http://zwittle.com/" TargetMode="External"/><Relationship Id="rId33505" Type="http://schemas.openxmlformats.org/officeDocument/2006/relationships/hyperlink" Target="http://onecodex.com/" TargetMode="External"/><Relationship Id="rId40721" Type="http://schemas.openxmlformats.org/officeDocument/2006/relationships/hyperlink" Target="http://www.energyusapropane.com/" TargetMode="External"/><Relationship Id="rId54203" Type="http://schemas.openxmlformats.org/officeDocument/2006/relationships/hyperlink" Target="http://www.arkivum.com/" TargetMode="External"/><Relationship Id="rId3987" Type="http://schemas.openxmlformats.org/officeDocument/2006/relationships/hyperlink" Target="http://weddingful.com/" TargetMode="External"/><Relationship Id="rId20797" Type="http://schemas.openxmlformats.org/officeDocument/2006/relationships/hyperlink" Target="http://www.bodymedia.com/" TargetMode="External"/><Relationship Id="rId36728" Type="http://schemas.openxmlformats.org/officeDocument/2006/relationships/hyperlink" Target="http://www.wanderful.com/" TargetMode="External"/><Relationship Id="rId43944" Type="http://schemas.openxmlformats.org/officeDocument/2006/relationships/hyperlink" Target="http://www.nncnet.com/" TargetMode="External"/><Relationship Id="rId34279" Type="http://schemas.openxmlformats.org/officeDocument/2006/relationships/hyperlink" Target="http://www.choozle.com/" TargetMode="External"/><Relationship Id="rId41495" Type="http://schemas.openxmlformats.org/officeDocument/2006/relationships/hyperlink" Target="http://www.qualysense.com/" TargetMode="External"/><Relationship Id="rId57426" Type="http://schemas.openxmlformats.org/officeDocument/2006/relationships/hyperlink" Target="http://www.flowbelow.com/" TargetMode="External"/><Relationship Id="rId62193" Type="http://schemas.openxmlformats.org/officeDocument/2006/relationships/hyperlink" Target="http://hydrobee.com/" TargetMode="External"/><Relationship Id="rId64642" Type="http://schemas.openxmlformats.org/officeDocument/2006/relationships/hyperlink" Target="http://www.tigereyesensor.com/" TargetMode="External"/><Relationship Id="rId6113" Type="http://schemas.openxmlformats.org/officeDocument/2006/relationships/hyperlink" Target="http://www.aminextx.com/" TargetMode="External"/><Relationship Id="rId35811" Type="http://schemas.openxmlformats.org/officeDocument/2006/relationships/hyperlink" Target="http://www.proximic.com/" TargetMode="External"/><Relationship Id="rId9336" Type="http://schemas.openxmlformats.org/officeDocument/2006/relationships/hyperlink" Target="http://www.isolationsciences.com/" TargetMode="External"/><Relationship Id="rId12664" Type="http://schemas.openxmlformats.org/officeDocument/2006/relationships/hyperlink" Target="http://www.wavetecvision.com/" TargetMode="External"/><Relationship Id="rId26146" Type="http://schemas.openxmlformats.org/officeDocument/2006/relationships/hyperlink" Target="http://www.wellbe.me/" TargetMode="External"/><Relationship Id="rId33362" Type="http://schemas.openxmlformats.org/officeDocument/2006/relationships/hyperlink" Target="http://www.iklaxmedia.com/" TargetMode="External"/><Relationship Id="rId60905" Type="http://schemas.openxmlformats.org/officeDocument/2006/relationships/hyperlink" Target="http://wearebeem.com/" TargetMode="External"/><Relationship Id="rId15887" Type="http://schemas.openxmlformats.org/officeDocument/2006/relationships/hyperlink" Target="http://www.enfora.com/" TargetMode="External"/><Relationship Id="rId29369" Type="http://schemas.openxmlformats.org/officeDocument/2006/relationships/hyperlink" Target="http://perfectsearchcorp.com/" TargetMode="External"/><Relationship Id="rId36585" Type="http://schemas.openxmlformats.org/officeDocument/2006/relationships/hyperlink" Target="http://upfluence.com/" TargetMode="External"/><Relationship Id="rId54060" Type="http://schemas.openxmlformats.org/officeDocument/2006/relationships/hyperlink" Target="http://www.reduxio.com/" TargetMode="External"/><Relationship Id="rId59732" Type="http://schemas.openxmlformats.org/officeDocument/2006/relationships/hyperlink" Target="http://www.collarclub.com/" TargetMode="External"/><Relationship Id="rId57283" Type="http://schemas.openxmlformats.org/officeDocument/2006/relationships/hyperlink" Target="http://remanage.com/" TargetMode="External"/><Relationship Id="rId61679" Type="http://schemas.openxmlformats.org/officeDocument/2006/relationships/hyperlink" Target="http://switchcam.com/" TargetMode="External"/><Relationship Id="rId14970" Type="http://schemas.openxmlformats.org/officeDocument/2006/relationships/hyperlink" Target="http://www.tandemlabs.com/" TargetMode="External"/><Relationship Id="rId18013" Type="http://schemas.openxmlformats.org/officeDocument/2006/relationships/hyperlink" Target="http://buyt.in/" TargetMode="External"/><Relationship Id="rId22409" Type="http://schemas.openxmlformats.org/officeDocument/2006/relationships/hyperlink" Target="http://www.aethosting.com/" TargetMode="External"/><Relationship Id="rId43107" Type="http://schemas.openxmlformats.org/officeDocument/2006/relationships/hyperlink" Target="http://www.belazee.com/" TargetMode="External"/><Relationship Id="rId50323" Type="http://schemas.openxmlformats.org/officeDocument/2006/relationships/hyperlink" Target="http://preview.winad.com/" TargetMode="External"/><Relationship Id="rId28452" Type="http://schemas.openxmlformats.org/officeDocument/2006/relationships/hyperlink" Target="http://kelsotech.com/" TargetMode="External"/><Relationship Id="rId32848" Type="http://schemas.openxmlformats.org/officeDocument/2006/relationships/hyperlink" Target="http://www.solidfire.com/" TargetMode="External"/><Relationship Id="rId9193" Type="http://schemas.openxmlformats.org/officeDocument/2006/relationships/hyperlink" Target="http://www.integragen.com/" TargetMode="External"/><Relationship Id="rId30399" Type="http://schemas.openxmlformats.org/officeDocument/2006/relationships/hyperlink" Target="http://www.taxime.to/" TargetMode="External"/><Relationship Id="rId38891" Type="http://schemas.openxmlformats.org/officeDocument/2006/relationships/hyperlink" Target="http://www.newtravelco.com/Home.html" TargetMode="External"/><Relationship Id="rId49150" Type="http://schemas.openxmlformats.org/officeDocument/2006/relationships/hyperlink" Target="http://www.thinfilm.no/" TargetMode="External"/><Relationship Id="rId51097" Type="http://schemas.openxmlformats.org/officeDocument/2006/relationships/hyperlink" Target="https://imagine-orb.com/" TargetMode="External"/><Relationship Id="rId53546" Type="http://schemas.openxmlformats.org/officeDocument/2006/relationships/hyperlink" Target="http://www.syndiant.com/" TargetMode="External"/><Relationship Id="rId60762" Type="http://schemas.openxmlformats.org/officeDocument/2006/relationships/hyperlink" Target="http://www.wellaware.us/" TargetMode="External"/><Relationship Id="rId552" Type="http://schemas.openxmlformats.org/officeDocument/2006/relationships/hyperlink" Target="http://cluster.co/" TargetMode="External"/><Relationship Id="rId2233" Type="http://schemas.openxmlformats.org/officeDocument/2006/relationships/hyperlink" Target="http://www.deanslist.co.uk/" TargetMode="External"/><Relationship Id="rId56769" Type="http://schemas.openxmlformats.org/officeDocument/2006/relationships/hyperlink" Target="http://www.4info.com/" TargetMode="External"/><Relationship Id="rId63985" Type="http://schemas.openxmlformats.org/officeDocument/2006/relationships/hyperlink" Target="http://www.hatchbuck.com/" TargetMode="External"/><Relationship Id="rId5456" Type="http://schemas.openxmlformats.org/officeDocument/2006/relationships/hyperlink" Target="http://www.worldcastinc.com/" TargetMode="External"/><Relationship Id="rId7905" Type="http://schemas.openxmlformats.org/officeDocument/2006/relationships/hyperlink" Target="http://www.delenex.com/" TargetMode="External"/><Relationship Id="rId22266" Type="http://schemas.openxmlformats.org/officeDocument/2006/relationships/hyperlink" Target="http://permissiontv.com/" TargetMode="External"/><Relationship Id="rId24715" Type="http://schemas.openxmlformats.org/officeDocument/2006/relationships/hyperlink" Target="http://dripdrop.com/" TargetMode="External"/><Relationship Id="rId31931" Type="http://schemas.openxmlformats.org/officeDocument/2006/relationships/hyperlink" Target="http://www.infratel.com/" TargetMode="External"/><Relationship Id="rId45413" Type="http://schemas.openxmlformats.org/officeDocument/2006/relationships/hyperlink" Target="http://macarne.com/" TargetMode="External"/><Relationship Id="rId27938" Type="http://schemas.openxmlformats.org/officeDocument/2006/relationships/hyperlink" Target="http://www.greenwizard.com/" TargetMode="External"/><Relationship Id="rId50180" Type="http://schemas.openxmlformats.org/officeDocument/2006/relationships/hyperlink" Target="http://www.iuniverse.com/" TargetMode="External"/><Relationship Id="rId8679" Type="http://schemas.openxmlformats.org/officeDocument/2006/relationships/hyperlink" Target="http://www.globeimmune.com/" TargetMode="External"/><Relationship Id="rId25489" Type="http://schemas.openxmlformats.org/officeDocument/2006/relationships/hyperlink" Target="http://www.orasimedical.com/" TargetMode="External"/><Relationship Id="rId46187" Type="http://schemas.openxmlformats.org/officeDocument/2006/relationships/hyperlink" Target="http://www.voxy.com/" TargetMode="External"/><Relationship Id="rId48636" Type="http://schemas.openxmlformats.org/officeDocument/2006/relationships/hyperlink" Target="http://www.pagerduty.com/" TargetMode="External"/><Relationship Id="rId55852" Type="http://schemas.openxmlformats.org/officeDocument/2006/relationships/hyperlink" Target="http://www.geotender.com/" TargetMode="External"/><Relationship Id="rId1719" Type="http://schemas.openxmlformats.org/officeDocument/2006/relationships/hyperlink" Target="http://www.winviewgames.com/" TargetMode="External"/><Relationship Id="rId14133" Type="http://schemas.openxmlformats.org/officeDocument/2006/relationships/hyperlink" Target="http://www.marketforce.com/" TargetMode="External"/><Relationship Id="rId19805" Type="http://schemas.openxmlformats.org/officeDocument/2006/relationships/hyperlink" Target="http://www.retailersaver.com/" TargetMode="External"/><Relationship Id="rId2090" Type="http://schemas.openxmlformats.org/officeDocument/2006/relationships/hyperlink" Target="http://www.channelkit.com/" TargetMode="External"/><Relationship Id="rId7762" Type="http://schemas.openxmlformats.org/officeDocument/2006/relationships/hyperlink" Target="http://cubresa.ca/" TargetMode="External"/><Relationship Id="rId17356" Type="http://schemas.openxmlformats.org/officeDocument/2006/relationships/hyperlink" Target="http://www.ubiquisys.com/" TargetMode="External"/><Relationship Id="rId24572" Type="http://schemas.openxmlformats.org/officeDocument/2006/relationships/hyperlink" Target="http://www.cloud9psych.com/" TargetMode="External"/><Relationship Id="rId27795" Type="http://schemas.openxmlformats.org/officeDocument/2006/relationships/hyperlink" Target="http://www.forerunsystems.com/" TargetMode="External"/><Relationship Id="rId38054" Type="http://schemas.openxmlformats.org/officeDocument/2006/relationships/hyperlink" Target="http://www.ffk.de/" TargetMode="External"/><Relationship Id="rId45270" Type="http://schemas.openxmlformats.org/officeDocument/2006/relationships/hyperlink" Target="http://www.inkling.com/" TargetMode="External"/><Relationship Id="rId48493" Type="http://schemas.openxmlformats.org/officeDocument/2006/relationships/hyperlink" Target="http://www.liftopia.com/" TargetMode="External"/><Relationship Id="rId52889" Type="http://schemas.openxmlformats.org/officeDocument/2006/relationships/hyperlink" Target="http://www.azzurro-semiconductors.com/" TargetMode="External"/><Relationship Id="rId63148" Type="http://schemas.openxmlformats.org/officeDocument/2006/relationships/hyperlink" Target="http://www.maunakeatech.com/en-gb" TargetMode="External"/><Relationship Id="rId1576" Type="http://schemas.openxmlformats.org/officeDocument/2006/relationships/hyperlink" Target="http://www.tikk.com/" TargetMode="External"/><Relationship Id="rId13619" Type="http://schemas.openxmlformats.org/officeDocument/2006/relationships/hyperlink" Target="http://www.ampsy.com/" TargetMode="External"/><Relationship Id="rId20835" Type="http://schemas.openxmlformats.org/officeDocument/2006/relationships/hyperlink" Target="http://www.castlighthealth.com/" TargetMode="External"/><Relationship Id="rId34317" Type="http://schemas.openxmlformats.org/officeDocument/2006/relationships/hyperlink" Target="http://www.whowhatwear.com/" TargetMode="External"/><Relationship Id="rId41533" Type="http://schemas.openxmlformats.org/officeDocument/2006/relationships/hyperlink" Target="http://www.redtenergy.com/" TargetMode="External"/><Relationship Id="rId19662" Type="http://schemas.openxmlformats.org/officeDocument/2006/relationships/hyperlink" Target="http://www.pipabella.com/" TargetMode="External"/><Relationship Id="rId55015" Type="http://schemas.openxmlformats.org/officeDocument/2006/relationships/hyperlink" Target="http://replybuy.com/" TargetMode="External"/><Relationship Id="rId62231" Type="http://schemas.openxmlformats.org/officeDocument/2006/relationships/hyperlink" Target="http://www.power2switch.com/" TargetMode="External"/><Relationship Id="rId4799" Type="http://schemas.openxmlformats.org/officeDocument/2006/relationships/hyperlink" Target="http://www.ludiumlab.es/" TargetMode="External"/><Relationship Id="rId12702" Type="http://schemas.openxmlformats.org/officeDocument/2006/relationships/hyperlink" Target="http://www.xdx.com/" TargetMode="External"/><Relationship Id="rId44756" Type="http://schemas.openxmlformats.org/officeDocument/2006/relationships/hyperlink" Target="http://mattermark.com/" TargetMode="External"/><Relationship Id="rId51972" Type="http://schemas.openxmlformats.org/officeDocument/2006/relationships/hyperlink" Target="http://www.cgtrader.com/" TargetMode="External"/><Relationship Id="rId58238" Type="http://schemas.openxmlformats.org/officeDocument/2006/relationships/hyperlink" Target="http://www.jurny.co/" TargetMode="External"/><Relationship Id="rId65454" Type="http://schemas.openxmlformats.org/officeDocument/2006/relationships/hyperlink" Target="http://bioloom.io/" TargetMode="External"/><Relationship Id="rId10253" Type="http://schemas.openxmlformats.org/officeDocument/2006/relationships/hyperlink" Target="http://www.neurovance.com/" TargetMode="External"/><Relationship Id="rId33400" Type="http://schemas.openxmlformats.org/officeDocument/2006/relationships/hyperlink" Target="http://www.phonio.com/" TargetMode="External"/><Relationship Id="rId47979" Type="http://schemas.openxmlformats.org/officeDocument/2006/relationships/hyperlink" Target="http://jaano.de/" TargetMode="External"/><Relationship Id="rId3882" Type="http://schemas.openxmlformats.org/officeDocument/2006/relationships/hyperlink" Target="http://www.twtbks.com/" TargetMode="External"/><Relationship Id="rId13476" Type="http://schemas.openxmlformats.org/officeDocument/2006/relationships/hyperlink" Target="http://www.deltasight.com/" TargetMode="External"/><Relationship Id="rId15925" Type="http://schemas.openxmlformats.org/officeDocument/2006/relationships/hyperlink" Target="http://www.fanatix.com/" TargetMode="External"/><Relationship Id="rId20692" Type="http://schemas.openxmlformats.org/officeDocument/2006/relationships/hyperlink" Target="http://www.accolade.com/" TargetMode="External"/><Relationship Id="rId29407" Type="http://schemas.openxmlformats.org/officeDocument/2006/relationships/hyperlink" Target="http://www.phyzios.com/" TargetMode="External"/><Relationship Id="rId36623" Type="http://schemas.openxmlformats.org/officeDocument/2006/relationships/hyperlink" Target="http://www.videoavatars.com/" TargetMode="External"/><Relationship Id="rId34174" Type="http://schemas.openxmlformats.org/officeDocument/2006/relationships/hyperlink" Target="http://buysight.com/" TargetMode="External"/><Relationship Id="rId41390" Type="http://schemas.openxmlformats.org/officeDocument/2006/relationships/hyperlink" Target="http://www.picarro.com/" TargetMode="External"/><Relationship Id="rId57321" Type="http://schemas.openxmlformats.org/officeDocument/2006/relationships/hyperlink" Target="http://thinkhome.com/" TargetMode="External"/><Relationship Id="rId61717" Type="http://schemas.openxmlformats.org/officeDocument/2006/relationships/hyperlink" Target="http://blue-freedom.net/" TargetMode="External"/><Relationship Id="rId16699" Type="http://schemas.openxmlformats.org/officeDocument/2006/relationships/hyperlink" Target="http://www.ortivawireless.com/" TargetMode="External"/><Relationship Id="rId37397" Type="http://schemas.openxmlformats.org/officeDocument/2006/relationships/hyperlink" Target="http://www.sundayrest.com/?gclid=CIvL-uqLqMkCFcwTaAodPeELrg" TargetMode="External"/><Relationship Id="rId39846" Type="http://schemas.openxmlformats.org/officeDocument/2006/relationships/hyperlink" Target="http://www.postmaster.io/" TargetMode="External"/><Relationship Id="rId9231" Type="http://schemas.openxmlformats.org/officeDocument/2006/relationships/hyperlink" Target="http://www.interceptpharma.com/" TargetMode="External"/><Relationship Id="rId58095" Type="http://schemas.openxmlformats.org/officeDocument/2006/relationships/hyperlink" Target="http://vizonews.com/" TargetMode="External"/><Relationship Id="rId15782" Type="http://schemas.openxmlformats.org/officeDocument/2006/relationships/hyperlink" Target="http://crowdcast.jp/" TargetMode="External"/><Relationship Id="rId26041" Type="http://schemas.openxmlformats.org/officeDocument/2006/relationships/hyperlink" Target="http://www.trytonmedical.com/" TargetMode="External"/><Relationship Id="rId30437" Type="http://schemas.openxmlformats.org/officeDocument/2006/relationships/hyperlink" Target="http://www.tendrilinc.com/" TargetMode="External"/><Relationship Id="rId51135" Type="http://schemas.openxmlformats.org/officeDocument/2006/relationships/hyperlink" Target="http://korbit.co.kr/" TargetMode="External"/><Relationship Id="rId60800" Type="http://schemas.openxmlformats.org/officeDocument/2006/relationships/hyperlink" Target="http://www.rittech.com/" TargetMode="External"/><Relationship Id="rId29264" Type="http://schemas.openxmlformats.org/officeDocument/2006/relationships/hyperlink" Target="http://www.othot.com/" TargetMode="External"/><Relationship Id="rId36480" Type="http://schemas.openxmlformats.org/officeDocument/2006/relationships/hyperlink" Target="http://www.traceworks.com/" TargetMode="External"/><Relationship Id="rId40876" Type="http://schemas.openxmlformats.org/officeDocument/2006/relationships/hyperlink" Target="http://www.greenbiz.com/" TargetMode="External"/><Relationship Id="rId56807" Type="http://schemas.openxmlformats.org/officeDocument/2006/relationships/hyperlink" Target="http://ditto.us.com/" TargetMode="External"/><Relationship Id="rId22304" Type="http://schemas.openxmlformats.org/officeDocument/2006/relationships/hyperlink" Target="http://www.7ihc.com/" TargetMode="External"/><Relationship Id="rId54358" Type="http://schemas.openxmlformats.org/officeDocument/2006/relationships/hyperlink" Target="http://www.amazingglobal.com/" TargetMode="External"/><Relationship Id="rId61574" Type="http://schemas.openxmlformats.org/officeDocument/2006/relationships/hyperlink" Target="http://www.getwist.com/" TargetMode="External"/><Relationship Id="rId3045" Type="http://schemas.openxmlformats.org/officeDocument/2006/relationships/hyperlink" Target="http://www.mywealth.com/" TargetMode="External"/><Relationship Id="rId8717" Type="http://schemas.openxmlformats.org/officeDocument/2006/relationships/hyperlink" Target="http://www.goodbelly.com/" TargetMode="External"/><Relationship Id="rId25527" Type="http://schemas.openxmlformats.org/officeDocument/2006/relationships/hyperlink" Target="http://www.palmazscientific.com/" TargetMode="External"/><Relationship Id="rId32743" Type="http://schemas.openxmlformats.org/officeDocument/2006/relationships/hyperlink" Target="http://www.sensorlogic.com/" TargetMode="External"/><Relationship Id="rId43002" Type="http://schemas.openxmlformats.org/officeDocument/2006/relationships/hyperlink" Target="http://www.opengamma.com/" TargetMode="External"/><Relationship Id="rId64797" Type="http://schemas.openxmlformats.org/officeDocument/2006/relationships/hyperlink" Target="http://pellepharm.com/" TargetMode="External"/><Relationship Id="rId6268" Type="http://schemas.openxmlformats.org/officeDocument/2006/relationships/hyperlink" Target="http://www.aragonpharmaceuticals.com/" TargetMode="External"/><Relationship Id="rId23078" Type="http://schemas.openxmlformats.org/officeDocument/2006/relationships/hyperlink" Target="http://www.sofi.com/" TargetMode="External"/><Relationship Id="rId30294" Type="http://schemas.openxmlformats.org/officeDocument/2006/relationships/hyperlink" Target="http://stringify.com/" TargetMode="External"/><Relationship Id="rId39009" Type="http://schemas.openxmlformats.org/officeDocument/2006/relationships/hyperlink" Target="http://www.51you.com/" TargetMode="External"/><Relationship Id="rId46225" Type="http://schemas.openxmlformats.org/officeDocument/2006/relationships/hyperlink" Target="http://advancedbioimagingsystems.com/" TargetMode="External"/><Relationship Id="rId53441" Type="http://schemas.openxmlformats.org/officeDocument/2006/relationships/hyperlink" Target="http://www.seminex.com/" TargetMode="External"/><Relationship Id="rId35966" Type="http://schemas.openxmlformats.org/officeDocument/2006/relationships/hyperlink" Target="http://www.rovertown.com/" TargetMode="External"/><Relationship Id="rId49448" Type="http://schemas.openxmlformats.org/officeDocument/2006/relationships/hyperlink" Target="http://www.t3media.com/" TargetMode="External"/><Relationship Id="rId56664" Type="http://schemas.openxmlformats.org/officeDocument/2006/relationships/hyperlink" Target="http://taxi5.co/" TargetMode="External"/><Relationship Id="rId63880" Type="http://schemas.openxmlformats.org/officeDocument/2006/relationships/hyperlink" Target="http://www.bolzter.com/" TargetMode="External"/><Relationship Id="rId7800" Type="http://schemas.openxmlformats.org/officeDocument/2006/relationships/hyperlink" Target="http://www.cyfusebio.com/" TargetMode="External"/><Relationship Id="rId24610" Type="http://schemas.openxmlformats.org/officeDocument/2006/relationships/hyperlink" Target="http://concertohealthcare.com/" TargetMode="External"/><Relationship Id="rId5351" Type="http://schemas.openxmlformats.org/officeDocument/2006/relationships/hyperlink" Target="http://tunesat.com/" TargetMode="External"/><Relationship Id="rId22161" Type="http://schemas.openxmlformats.org/officeDocument/2006/relationships/hyperlink" Target="http://www.flixlab.com/" TargetMode="External"/><Relationship Id="rId27833" Type="http://schemas.openxmlformats.org/officeDocument/2006/relationships/hyperlink" Target="http://www.fusepoint.com/" TargetMode="External"/><Relationship Id="rId40039" Type="http://schemas.openxmlformats.org/officeDocument/2006/relationships/hyperlink" Target="http://timehop.com/" TargetMode="External"/><Relationship Id="rId59887" Type="http://schemas.openxmlformats.org/officeDocument/2006/relationships/hyperlink" Target="http://www.personalstylefinder.com/" TargetMode="External"/><Relationship Id="rId8574" Type="http://schemas.openxmlformats.org/officeDocument/2006/relationships/hyperlink" Target="http://www.geneweave.com/" TargetMode="External"/><Relationship Id="rId18168" Type="http://schemas.openxmlformats.org/officeDocument/2006/relationships/hyperlink" Target="http://www.cosmiccolor.co.kr/" TargetMode="External"/><Relationship Id="rId25384" Type="http://schemas.openxmlformats.org/officeDocument/2006/relationships/hyperlink" Target="http://www.neovistainc.com/" TargetMode="External"/><Relationship Id="rId48531" Type="http://schemas.openxmlformats.org/officeDocument/2006/relationships/hyperlink" Target="http://www.metacloud.com/" TargetMode="External"/><Relationship Id="rId52927" Type="http://schemas.openxmlformats.org/officeDocument/2006/relationships/hyperlink" Target="http://www.chilsemi.com/" TargetMode="External"/><Relationship Id="rId1614" Type="http://schemas.openxmlformats.org/officeDocument/2006/relationships/hyperlink" Target="http://www.triggerfox.com/" TargetMode="External"/><Relationship Id="rId11208" Type="http://schemas.openxmlformats.org/officeDocument/2006/relationships/hyperlink" Target="http://www.qsii.com/" TargetMode="External"/><Relationship Id="rId46082" Type="http://schemas.openxmlformats.org/officeDocument/2006/relationships/hyperlink" Target="http://quickkeyapp.com/" TargetMode="External"/><Relationship Id="rId50478" Type="http://schemas.openxmlformats.org/officeDocument/2006/relationships/hyperlink" Target="http://lifelogger.com/" TargetMode="External"/><Relationship Id="rId58970" Type="http://schemas.openxmlformats.org/officeDocument/2006/relationships/hyperlink" Target="http://www.zappfeedback.com/" TargetMode="External"/><Relationship Id="rId19700" Type="http://schemas.openxmlformats.org/officeDocument/2006/relationships/hyperlink" Target="http://www.prestashop.com/" TargetMode="External"/><Relationship Id="rId2388" Type="http://schemas.openxmlformats.org/officeDocument/2006/relationships/hyperlink" Target="http://www.ezcater.com/" TargetMode="External"/><Relationship Id="rId4837" Type="http://schemas.openxmlformats.org/officeDocument/2006/relationships/hyperlink" Target="http://mediastay.com/" TargetMode="External"/><Relationship Id="rId17251" Type="http://schemas.openxmlformats.org/officeDocument/2006/relationships/hyperlink" Target="http://www.telecomsys.com/" TargetMode="External"/><Relationship Id="rId21647" Type="http://schemas.openxmlformats.org/officeDocument/2006/relationships/hyperlink" Target="http://proficienthealth.com/" TargetMode="External"/><Relationship Id="rId35129" Type="http://schemas.openxmlformats.org/officeDocument/2006/relationships/hyperlink" Target="http://lat49.com/" TargetMode="External"/><Relationship Id="rId42345" Type="http://schemas.openxmlformats.org/officeDocument/2006/relationships/hyperlink" Target="http://hubhuman.com/" TargetMode="External"/><Relationship Id="rId27690" Type="http://schemas.openxmlformats.org/officeDocument/2006/relationships/hyperlink" Target="http://www.exie.com/" TargetMode="External"/><Relationship Id="rId63043" Type="http://schemas.openxmlformats.org/officeDocument/2006/relationships/hyperlink" Target="http://www.minervaproject.com/" TargetMode="External"/><Relationship Id="rId3920" Type="http://schemas.openxmlformats.org/officeDocument/2006/relationships/hyperlink" Target="http://www.viagogo.com/" TargetMode="External"/><Relationship Id="rId13514" Type="http://schemas.openxmlformats.org/officeDocument/2006/relationships/hyperlink" Target="http://www.dossierview.com/" TargetMode="External"/><Relationship Id="rId20730" Type="http://schemas.openxmlformats.org/officeDocument/2006/relationships/hyperlink" Target="http://altavitas.com/" TargetMode="External"/><Relationship Id="rId45568" Type="http://schemas.openxmlformats.org/officeDocument/2006/relationships/hyperlink" Target="http://www.snapp.fr/" TargetMode="External"/><Relationship Id="rId52784" Type="http://schemas.openxmlformats.org/officeDocument/2006/relationships/hyperlink" Target="http://www.aeluros.com/" TargetMode="External"/><Relationship Id="rId1471" Type="http://schemas.openxmlformats.org/officeDocument/2006/relationships/hyperlink" Target="http://springpad.com/" TargetMode="External"/><Relationship Id="rId11065" Type="http://schemas.openxmlformats.org/officeDocument/2006/relationships/hyperlink" Target="http://pronai.com/" TargetMode="External"/><Relationship Id="rId16737" Type="http://schemas.openxmlformats.org/officeDocument/2006/relationships/hyperlink" Target="http://paonde.com/" TargetMode="External"/><Relationship Id="rId34212" Type="http://schemas.openxmlformats.org/officeDocument/2006/relationships/hyperlink" Target="http://www.captify.co.uk/" TargetMode="External"/><Relationship Id="rId4694" Type="http://schemas.openxmlformats.org/officeDocument/2006/relationships/hyperlink" Target="http://www.iopenermedia.com/" TargetMode="External"/><Relationship Id="rId14288" Type="http://schemas.openxmlformats.org/officeDocument/2006/relationships/hyperlink" Target="http://netnui.com/" TargetMode="External"/><Relationship Id="rId23953" Type="http://schemas.openxmlformats.org/officeDocument/2006/relationships/hyperlink" Target="http://oktogo.ru/" TargetMode="External"/><Relationship Id="rId37435" Type="http://schemas.openxmlformats.org/officeDocument/2006/relationships/hyperlink" Target="http://www.tonicsoftware.com/" TargetMode="External"/><Relationship Id="rId44651" Type="http://schemas.openxmlformats.org/officeDocument/2006/relationships/hyperlink" Target="http://gobe.me/" TargetMode="External"/><Relationship Id="rId47874" Type="http://schemas.openxmlformats.org/officeDocument/2006/relationships/hyperlink" Target="https://plaid.com/" TargetMode="External"/><Relationship Id="rId58133" Type="http://schemas.openxmlformats.org/officeDocument/2006/relationships/hyperlink" Target="http://investing.businessweek.com/research/stocks/private/snapshot.asp/?privcapId=25056" TargetMode="External"/><Relationship Id="rId62529" Type="http://schemas.openxmlformats.org/officeDocument/2006/relationships/hyperlink" Target="http://iqcard.ru/" TargetMode="External"/><Relationship Id="rId15820" Type="http://schemas.openxmlformats.org/officeDocument/2006/relationships/hyperlink" Target="http://www.dexterra.com/" TargetMode="External"/><Relationship Id="rId13371" Type="http://schemas.openxmlformats.org/officeDocument/2006/relationships/hyperlink" Target="http://www.creactives.com/" TargetMode="External"/><Relationship Id="rId29302" Type="http://schemas.openxmlformats.org/officeDocument/2006/relationships/hyperlink" Target="http://www.panologic.com/" TargetMode="External"/><Relationship Id="rId31249" Type="http://schemas.openxmlformats.org/officeDocument/2006/relationships/hyperlink" Target="http://www.atlantiscomputing.com/" TargetMode="External"/><Relationship Id="rId40914" Type="http://schemas.openxmlformats.org/officeDocument/2006/relationships/hyperlink" Target="http://www.groomenergy.com/" TargetMode="External"/><Relationship Id="rId61612" Type="http://schemas.openxmlformats.org/officeDocument/2006/relationships/hyperlink" Target="http://eventstag.com/" TargetMode="External"/><Relationship Id="rId16594" Type="http://schemas.openxmlformats.org/officeDocument/2006/relationships/hyperlink" Target="http://www.n-dream.com/" TargetMode="External"/><Relationship Id="rId39741" Type="http://schemas.openxmlformats.org/officeDocument/2006/relationships/hyperlink" Target="http://getmoni.com/" TargetMode="External"/><Relationship Id="rId37292" Type="http://schemas.openxmlformats.org/officeDocument/2006/relationships/hyperlink" Target="http://nopical.com/" TargetMode="External"/><Relationship Id="rId41688" Type="http://schemas.openxmlformats.org/officeDocument/2006/relationships/hyperlink" Target="http://www.solar-etc.com/" TargetMode="External"/><Relationship Id="rId57619" Type="http://schemas.openxmlformats.org/officeDocument/2006/relationships/hyperlink" Target="http://www.mckinstryreklaim.com/" TargetMode="External"/><Relationship Id="rId62386" Type="http://schemas.openxmlformats.org/officeDocument/2006/relationships/hyperlink" Target="http://www.cornerstoneondemand.com/" TargetMode="External"/><Relationship Id="rId64835" Type="http://schemas.openxmlformats.org/officeDocument/2006/relationships/hyperlink" Target="http://www.azuqua.com/" TargetMode="External"/><Relationship Id="rId6306" Type="http://schemas.openxmlformats.org/officeDocument/2006/relationships/hyperlink" Target="http://www.ardelyx.com/" TargetMode="External"/><Relationship Id="rId23116" Type="http://schemas.openxmlformats.org/officeDocument/2006/relationships/hyperlink" Target="http://www.speakingmax.com/" TargetMode="External"/><Relationship Id="rId30332" Type="http://schemas.openxmlformats.org/officeDocument/2006/relationships/hyperlink" Target="http://www.sylantro.com/" TargetMode="External"/><Relationship Id="rId9529" Type="http://schemas.openxmlformats.org/officeDocument/2006/relationships/hyperlink" Target="http://ljpc.com/" TargetMode="External"/><Relationship Id="rId12857" Type="http://schemas.openxmlformats.org/officeDocument/2006/relationships/hyperlink" Target="http://www.adaptiveinsights.com/" TargetMode="External"/><Relationship Id="rId26339" Type="http://schemas.openxmlformats.org/officeDocument/2006/relationships/hyperlink" Target="http://agoramobile.com/" TargetMode="External"/><Relationship Id="rId33555" Type="http://schemas.openxmlformats.org/officeDocument/2006/relationships/hyperlink" Target="http://www.1234enter.com.br/" TargetMode="External"/><Relationship Id="rId40771" Type="http://schemas.openxmlformats.org/officeDocument/2006/relationships/hyperlink" Target="http://envisionsolar.com/" TargetMode="External"/><Relationship Id="rId51030" Type="http://schemas.openxmlformats.org/officeDocument/2006/relationships/hyperlink" Target="https://aligncommerce.com/" TargetMode="External"/><Relationship Id="rId56702" Type="http://schemas.openxmlformats.org/officeDocument/2006/relationships/hyperlink" Target="http://www.uber.com/" TargetMode="External"/><Relationship Id="rId47037" Type="http://schemas.openxmlformats.org/officeDocument/2006/relationships/hyperlink" Target="http://nanoconversion.com/" TargetMode="External"/><Relationship Id="rId54253" Type="http://schemas.openxmlformats.org/officeDocument/2006/relationships/hyperlink" Target="http://ge.tt/" TargetMode="External"/><Relationship Id="rId59925" Type="http://schemas.openxmlformats.org/officeDocument/2006/relationships/hyperlink" Target="http://www.shoedazzle.com/" TargetMode="External"/><Relationship Id="rId11940" Type="http://schemas.openxmlformats.org/officeDocument/2006/relationships/hyperlink" Target="http://sunshineheart.com/" TargetMode="External"/><Relationship Id="rId36778" Type="http://schemas.openxmlformats.org/officeDocument/2006/relationships/hyperlink" Target="http://www.womstreet.com/" TargetMode="External"/><Relationship Id="rId43994" Type="http://schemas.openxmlformats.org/officeDocument/2006/relationships/hyperlink" Target="http://www.shanglvmedia.com/" TargetMode="External"/><Relationship Id="rId57476" Type="http://schemas.openxmlformats.org/officeDocument/2006/relationships/hyperlink" Target="http://www.spacex.com/" TargetMode="External"/><Relationship Id="rId64692" Type="http://schemas.openxmlformats.org/officeDocument/2006/relationships/hyperlink" Target="http://www.imarketingplatform.com/" TargetMode="External"/><Relationship Id="rId6163" Type="http://schemas.openxmlformats.org/officeDocument/2006/relationships/hyperlink" Target="http://www.anaptysbio.com/" TargetMode="External"/><Relationship Id="rId8612" Type="http://schemas.openxmlformats.org/officeDocument/2006/relationships/hyperlink" Target="http://www.basehealth.com/" TargetMode="External"/><Relationship Id="rId18206" Type="http://schemas.openxmlformats.org/officeDocument/2006/relationships/hyperlink" Target="http://www.cuyana.com/" TargetMode="External"/><Relationship Id="rId25422" Type="http://schemas.openxmlformats.org/officeDocument/2006/relationships/hyperlink" Target="http://nwmedicalisotopes.com/" TargetMode="External"/><Relationship Id="rId46120" Type="http://schemas.openxmlformats.org/officeDocument/2006/relationships/hyperlink" Target="http://stormwind.com/" TargetMode="External"/><Relationship Id="rId28645" Type="http://schemas.openxmlformats.org/officeDocument/2006/relationships/hyperlink" Target="http://loilo.tv/" TargetMode="External"/><Relationship Id="rId35861" Type="http://schemas.openxmlformats.org/officeDocument/2006/relationships/hyperlink" Target="http://www.radialnetwork.com/" TargetMode="External"/><Relationship Id="rId50516" Type="http://schemas.openxmlformats.org/officeDocument/2006/relationships/hyperlink" Target="http://omniconsumerproducts.co/" TargetMode="External"/><Relationship Id="rId9386" Type="http://schemas.openxmlformats.org/officeDocument/2006/relationships/hyperlink" Target="http://www.juneaubiosciences.com/" TargetMode="External"/><Relationship Id="rId26196" Type="http://schemas.openxmlformats.org/officeDocument/2006/relationships/hyperlink" Target="http://zyga.com/" TargetMode="External"/><Relationship Id="rId49343" Type="http://schemas.openxmlformats.org/officeDocument/2006/relationships/hyperlink" Target="http://www.nubleer.com/" TargetMode="External"/><Relationship Id="rId53739" Type="http://schemas.openxmlformats.org/officeDocument/2006/relationships/hyperlink" Target="http://www.bbn.com/" TargetMode="External"/><Relationship Id="rId60955" Type="http://schemas.openxmlformats.org/officeDocument/2006/relationships/hyperlink" Target="http://www.daptiv.com/" TargetMode="External"/><Relationship Id="rId745" Type="http://schemas.openxmlformats.org/officeDocument/2006/relationships/hyperlink" Target="http://www.gamechanger.io/" TargetMode="External"/><Relationship Id="rId2426" Type="http://schemas.openxmlformats.org/officeDocument/2006/relationships/hyperlink" Target="http://www.fitocracy.com/" TargetMode="External"/><Relationship Id="rId59782" Type="http://schemas.openxmlformats.org/officeDocument/2006/relationships/hyperlink" Target="http://www.gemmyo.com/" TargetMode="External"/><Relationship Id="rId5649" Type="http://schemas.openxmlformats.org/officeDocument/2006/relationships/hyperlink" Target="http://www.acetylon.com/" TargetMode="External"/><Relationship Id="rId18063" Type="http://schemas.openxmlformats.org/officeDocument/2006/relationships/hyperlink" Target="http://www.casualsteps.com/" TargetMode="External"/><Relationship Id="rId22459" Type="http://schemas.openxmlformats.org/officeDocument/2006/relationships/hyperlink" Target="http://barter.li/" TargetMode="External"/><Relationship Id="rId24908" Type="http://schemas.openxmlformats.org/officeDocument/2006/relationships/hyperlink" Target="http://www.gynesonics.com/" TargetMode="External"/><Relationship Id="rId45606" Type="http://schemas.openxmlformats.org/officeDocument/2006/relationships/hyperlink" Target="http://taxibeat.com/" TargetMode="External"/><Relationship Id="rId52822" Type="http://schemas.openxmlformats.org/officeDocument/2006/relationships/hyperlink" Target="http://www.amberwave.com/" TargetMode="External"/><Relationship Id="rId43157" Type="http://schemas.openxmlformats.org/officeDocument/2006/relationships/hyperlink" Target="http://foodpanda.com/" TargetMode="External"/><Relationship Id="rId50373" Type="http://schemas.openxmlformats.org/officeDocument/2006/relationships/hyperlink" Target="http://www.coveroo.com/" TargetMode="External"/><Relationship Id="rId11103" Type="http://schemas.openxmlformats.org/officeDocument/2006/relationships/hyperlink" Target="http://proteomedix.com/" TargetMode="External"/><Relationship Id="rId32898" Type="http://schemas.openxmlformats.org/officeDocument/2006/relationships/hyperlink" Target="http://www.strangeloopnetworks.com/" TargetMode="External"/><Relationship Id="rId48829" Type="http://schemas.openxmlformats.org/officeDocument/2006/relationships/hyperlink" Target="http://www.symplified.com/" TargetMode="External"/><Relationship Id="rId53596" Type="http://schemas.openxmlformats.org/officeDocument/2006/relationships/hyperlink" Target="http://www.transwitch.com/" TargetMode="External"/><Relationship Id="rId4732" Type="http://schemas.openxmlformats.org/officeDocument/2006/relationships/hyperlink" Target="http://www.kewego.com/" TargetMode="External"/><Relationship Id="rId14326" Type="http://schemas.openxmlformats.org/officeDocument/2006/relationships/hyperlink" Target="http://www.nightingaleapp.com/" TargetMode="External"/><Relationship Id="rId21542" Type="http://schemas.openxmlformats.org/officeDocument/2006/relationships/hyperlink" Target="http://outcomesmtm.com/" TargetMode="External"/><Relationship Id="rId2283" Type="http://schemas.openxmlformats.org/officeDocument/2006/relationships/hyperlink" Target="http://doublefusion.com/" TargetMode="External"/><Relationship Id="rId7955" Type="http://schemas.openxmlformats.org/officeDocument/2006/relationships/hyperlink" Target="http://diffinitygenomics.com/" TargetMode="External"/><Relationship Id="rId17549" Type="http://schemas.openxmlformats.org/officeDocument/2006/relationships/hyperlink" Target="http://xtone.com/" TargetMode="External"/><Relationship Id="rId24765" Type="http://schemas.openxmlformats.org/officeDocument/2006/relationships/hyperlink" Target="http://www.endogastricsolutions.com/" TargetMode="External"/><Relationship Id="rId31981" Type="http://schemas.openxmlformats.org/officeDocument/2006/relationships/hyperlink" Target="http://www.intigua.com/" TargetMode="External"/><Relationship Id="rId35024" Type="http://schemas.openxmlformats.org/officeDocument/2006/relationships/hyperlink" Target="http://www.jelli.com/" TargetMode="External"/><Relationship Id="rId42240" Type="http://schemas.openxmlformats.org/officeDocument/2006/relationships/hyperlink" Target="http://bubblegab.com/" TargetMode="External"/><Relationship Id="rId47912" Type="http://schemas.openxmlformats.org/officeDocument/2006/relationships/hyperlink" Target="http://www.tidalscale.com/" TargetMode="External"/><Relationship Id="rId60118" Type="http://schemas.openxmlformats.org/officeDocument/2006/relationships/hyperlink" Target="http://www.booker.com/" TargetMode="External"/><Relationship Id="rId38247" Type="http://schemas.openxmlformats.org/officeDocument/2006/relationships/hyperlink" Target="http://www.mosoro.com/" TargetMode="External"/><Relationship Id="rId45463" Type="http://schemas.openxmlformats.org/officeDocument/2006/relationships/hyperlink" Target="http://www.thetrackr.com/" TargetMode="External"/><Relationship Id="rId27988" Type="http://schemas.openxmlformats.org/officeDocument/2006/relationships/hyperlink" Target="http://www.hciactive.com/" TargetMode="External"/><Relationship Id="rId48686" Type="http://schemas.openxmlformats.org/officeDocument/2006/relationships/hyperlink" Target="http://www.rackspace.com/" TargetMode="External"/><Relationship Id="rId16632" Type="http://schemas.openxmlformats.org/officeDocument/2006/relationships/hyperlink" Target="http://humans-first.com/" TargetMode="External"/><Relationship Id="rId37330" Type="http://schemas.openxmlformats.org/officeDocument/2006/relationships/hyperlink" Target="http://plastio.ru/" TargetMode="External"/><Relationship Id="rId1769" Type="http://schemas.openxmlformats.org/officeDocument/2006/relationships/hyperlink" Target="http://www.zipongo.com/" TargetMode="External"/><Relationship Id="rId14183" Type="http://schemas.openxmlformats.org/officeDocument/2006/relationships/hyperlink" Target="http://www.memsql.com/" TargetMode="External"/><Relationship Id="rId19855" Type="http://schemas.openxmlformats.org/officeDocument/2006/relationships/hyperlink" Target="http://www.sanook.com/" TargetMode="External"/><Relationship Id="rId41726" Type="http://schemas.openxmlformats.org/officeDocument/2006/relationships/hyperlink" Target="http://www.solar-reserve.com/" TargetMode="External"/><Relationship Id="rId55208" Type="http://schemas.openxmlformats.org/officeDocument/2006/relationships/hyperlink" Target="http://www.artofdefence.com/" TargetMode="External"/><Relationship Id="rId62424" Type="http://schemas.openxmlformats.org/officeDocument/2006/relationships/hyperlink" Target="http://www.jobmarketmaker.com/" TargetMode="External"/><Relationship Id="rId44949" Type="http://schemas.openxmlformats.org/officeDocument/2006/relationships/hyperlink" Target="http://www.ubermetrics-technologies.com/" TargetMode="External"/><Relationship Id="rId10446" Type="http://schemas.openxmlformats.org/officeDocument/2006/relationships/hyperlink" Target="http://nutechmedical.com/" TargetMode="External"/><Relationship Id="rId63198" Type="http://schemas.openxmlformats.org/officeDocument/2006/relationships/hyperlink" Target="http://senseonics.com/" TargetMode="External"/><Relationship Id="rId7118" Type="http://schemas.openxmlformats.org/officeDocument/2006/relationships/hyperlink" Target="http://cardiox.com/" TargetMode="External"/><Relationship Id="rId31144" Type="http://schemas.openxmlformats.org/officeDocument/2006/relationships/hyperlink" Target="http://www.agitonetworks.com/" TargetMode="External"/><Relationship Id="rId36816" Type="http://schemas.openxmlformats.org/officeDocument/2006/relationships/hyperlink" Target="http://www.yadata.com/" TargetMode="External"/><Relationship Id="rId13669" Type="http://schemas.openxmlformats.org/officeDocument/2006/relationships/hyperlink" Target="http://getfoodgenius.com/" TargetMode="External"/><Relationship Id="rId20885" Type="http://schemas.openxmlformats.org/officeDocument/2006/relationships/hyperlink" Target="http://compassmd.com/" TargetMode="External"/><Relationship Id="rId34367" Type="http://schemas.openxmlformats.org/officeDocument/2006/relationships/hyperlink" Target="http://www.contentfleet.com/" TargetMode="External"/><Relationship Id="rId41583" Type="http://schemas.openxmlformats.org/officeDocument/2006/relationships/hyperlink" Target="http://s4worldwide.com/" TargetMode="External"/><Relationship Id="rId57514" Type="http://schemas.openxmlformats.org/officeDocument/2006/relationships/hyperlink" Target="http://www.restaurant.com/" TargetMode="External"/><Relationship Id="rId64730" Type="http://schemas.openxmlformats.org/officeDocument/2006/relationships/hyperlink" Target="http://adaptivebiotech.com/" TargetMode="External"/><Relationship Id="rId6201" Type="http://schemas.openxmlformats.org/officeDocument/2006/relationships/hyperlink" Target="http://www.anulex.com/" TargetMode="External"/><Relationship Id="rId23011" Type="http://schemas.openxmlformats.org/officeDocument/2006/relationships/hyperlink" Target="http://scholr.ly/" TargetMode="External"/><Relationship Id="rId55065" Type="http://schemas.openxmlformats.org/officeDocument/2006/relationships/hyperlink" Target="http://coupz.com/" TargetMode="External"/><Relationship Id="rId62281" Type="http://schemas.openxmlformats.org/officeDocument/2006/relationships/hyperlink" Target="http://boxbeeinc.com/" TargetMode="External"/><Relationship Id="rId12752" Type="http://schemas.openxmlformats.org/officeDocument/2006/relationships/hyperlink" Target="http://www.zalicus.com/" TargetMode="External"/><Relationship Id="rId58288" Type="http://schemas.openxmlformats.org/officeDocument/2006/relationships/hyperlink" Target="http://nexi.me/" TargetMode="External"/><Relationship Id="rId9424" Type="http://schemas.openxmlformats.org/officeDocument/2006/relationships/hyperlink" Target="http://www.kalobios.com/" TargetMode="External"/><Relationship Id="rId15975" Type="http://schemas.openxmlformats.org/officeDocument/2006/relationships/hyperlink" Target="http://www.foap.com/" TargetMode="External"/><Relationship Id="rId19018" Type="http://schemas.openxmlformats.org/officeDocument/2006/relationships/hyperlink" Target="http://www.kupivip.ru/" TargetMode="External"/><Relationship Id="rId26234" Type="http://schemas.openxmlformats.org/officeDocument/2006/relationships/hyperlink" Target="http://www.3pmobile.com/" TargetMode="External"/><Relationship Id="rId33450" Type="http://schemas.openxmlformats.org/officeDocument/2006/relationships/hyperlink" Target="http://woisio.com/" TargetMode="External"/><Relationship Id="rId51328" Type="http://schemas.openxmlformats.org/officeDocument/2006/relationships/hyperlink" Target="http://www.sentab.com/" TargetMode="External"/><Relationship Id="rId29457" Type="http://schemas.openxmlformats.org/officeDocument/2006/relationships/hyperlink" Target="https://polyverse.io/" TargetMode="External"/><Relationship Id="rId36673" Type="http://schemas.openxmlformats.org/officeDocument/2006/relationships/hyperlink" Target="http://www.visiblemeasures.com/" TargetMode="External"/><Relationship Id="rId59820" Type="http://schemas.openxmlformats.org/officeDocument/2006/relationships/hyperlink" Target="http://www.knyttan.com/" TargetMode="External"/><Relationship Id="rId18101" Type="http://schemas.openxmlformats.org/officeDocument/2006/relationships/hyperlink" Target="http://chooos.com/" TargetMode="External"/><Relationship Id="rId39896" Type="http://schemas.openxmlformats.org/officeDocument/2006/relationships/hyperlink" Target="http://www.reesio.com/" TargetMode="External"/><Relationship Id="rId57371" Type="http://schemas.openxmlformats.org/officeDocument/2006/relationships/hyperlink" Target="http://neaterfeeder.com/" TargetMode="External"/><Relationship Id="rId61767" Type="http://schemas.openxmlformats.org/officeDocument/2006/relationships/hyperlink" Target="http://hiitinc.com/" TargetMode="External"/><Relationship Id="rId3238" Type="http://schemas.openxmlformats.org/officeDocument/2006/relationships/hyperlink" Target="http://www.plink.com/" TargetMode="External"/><Relationship Id="rId20048" Type="http://schemas.openxmlformats.org/officeDocument/2006/relationships/hyperlink" Target="http://www.sparkow/" TargetMode="External"/><Relationship Id="rId50411" Type="http://schemas.openxmlformats.org/officeDocument/2006/relationships/hyperlink" Target="http://glyde.com/" TargetMode="External"/><Relationship Id="rId9281" Type="http://schemas.openxmlformats.org/officeDocument/2006/relationships/hyperlink" Target="http://invitae.com/" TargetMode="External"/><Relationship Id="rId26091" Type="http://schemas.openxmlformats.org/officeDocument/2006/relationships/hyperlink" Target="http://www.vgocom.com/" TargetMode="External"/><Relationship Id="rId28540" Type="http://schemas.openxmlformats.org/officeDocument/2006/relationships/hyperlink" Target="http://www.leanstreammedia.com/" TargetMode="External"/><Relationship Id="rId30487" Type="http://schemas.openxmlformats.org/officeDocument/2006/relationships/hyperlink" Target="http://theformtool.com/" TargetMode="External"/><Relationship Id="rId32936" Type="http://schemas.openxmlformats.org/officeDocument/2006/relationships/hyperlink" Target="http://www.tealium.com/" TargetMode="External"/><Relationship Id="rId46418" Type="http://schemas.openxmlformats.org/officeDocument/2006/relationships/hyperlink" Target="http://www.canesta.com/" TargetMode="External"/><Relationship Id="rId53634" Type="http://schemas.openxmlformats.org/officeDocument/2006/relationships/hyperlink" Target="http://www.wisair.com/" TargetMode="External"/><Relationship Id="rId60850" Type="http://schemas.openxmlformats.org/officeDocument/2006/relationships/hyperlink" Target="http://www.jibe.com/" TargetMode="External"/><Relationship Id="rId51185" Type="http://schemas.openxmlformats.org/officeDocument/2006/relationships/hyperlink" Target="http://www.tembusu.sg/" TargetMode="External"/><Relationship Id="rId640" Type="http://schemas.openxmlformats.org/officeDocument/2006/relationships/hyperlink" Target="http://embraase.com/" TargetMode="External"/><Relationship Id="rId2321" Type="http://schemas.openxmlformats.org/officeDocument/2006/relationships/hyperlink" Target="http://www.ecift.com/" TargetMode="External"/><Relationship Id="rId24803" Type="http://schemas.openxmlformats.org/officeDocument/2006/relationships/hyperlink" Target="http://exostatmedical.com/" TargetMode="External"/><Relationship Id="rId56857" Type="http://schemas.openxmlformats.org/officeDocument/2006/relationships/hyperlink" Target="http://www.lotame.com/" TargetMode="External"/><Relationship Id="rId5544" Type="http://schemas.openxmlformats.org/officeDocument/2006/relationships/hyperlink" Target="http://www.3vbio.com/" TargetMode="External"/><Relationship Id="rId15138" Type="http://schemas.openxmlformats.org/officeDocument/2006/relationships/hyperlink" Target="http://vertishear.com/" TargetMode="External"/><Relationship Id="rId22354" Type="http://schemas.openxmlformats.org/officeDocument/2006/relationships/hyperlink" Target="http://360entertainmentandproductions.com/" TargetMode="External"/><Relationship Id="rId43052" Type="http://schemas.openxmlformats.org/officeDocument/2006/relationships/hyperlink" Target="http://swanglobalinvestments.com/" TargetMode="External"/><Relationship Id="rId45501" Type="http://schemas.openxmlformats.org/officeDocument/2006/relationships/hyperlink" Target="http://www.echoecho.me/" TargetMode="External"/><Relationship Id="rId3095" Type="http://schemas.openxmlformats.org/officeDocument/2006/relationships/hyperlink" Target="http://www.nouri.sh/" TargetMode="External"/><Relationship Id="rId8767" Type="http://schemas.openxmlformats.org/officeDocument/2006/relationships/hyperlink" Target="http://www.hanabiosciences.com/" TargetMode="External"/><Relationship Id="rId25577" Type="http://schemas.openxmlformats.org/officeDocument/2006/relationships/hyperlink" Target="http://www.pivotmedical.com/" TargetMode="External"/><Relationship Id="rId32793" Type="http://schemas.openxmlformats.org/officeDocument/2006/relationships/hyperlink" Target="http://simplee.com/" TargetMode="External"/><Relationship Id="rId48724" Type="http://schemas.openxmlformats.org/officeDocument/2006/relationships/hyperlink" Target="http://www.sharalike.com/" TargetMode="External"/><Relationship Id="rId55940" Type="http://schemas.openxmlformats.org/officeDocument/2006/relationships/hyperlink" Target="http://www.autovirt.com/" TargetMode="External"/><Relationship Id="rId1807" Type="http://schemas.openxmlformats.org/officeDocument/2006/relationships/hyperlink" Target="http://www.abilto.com/" TargetMode="External"/><Relationship Id="rId14221" Type="http://schemas.openxmlformats.org/officeDocument/2006/relationships/hyperlink" Target="http://www.mobileye.com/" TargetMode="External"/><Relationship Id="rId39059" Type="http://schemas.openxmlformats.org/officeDocument/2006/relationships/hyperlink" Target="http://www.addepar.com/" TargetMode="External"/><Relationship Id="rId46275" Type="http://schemas.openxmlformats.org/officeDocument/2006/relationships/hyperlink" Target="http://www.antenova-m2m.com/" TargetMode="External"/><Relationship Id="rId53491" Type="http://schemas.openxmlformats.org/officeDocument/2006/relationships/hyperlink" Target="http://www.smartkem.com/" TargetMode="External"/><Relationship Id="rId49498" Type="http://schemas.openxmlformats.org/officeDocument/2006/relationships/hyperlink" Target="http://basho.com/" TargetMode="External"/><Relationship Id="rId7850" Type="http://schemas.openxmlformats.org/officeDocument/2006/relationships/hyperlink" Target="http://cytodyn.com/" TargetMode="External"/><Relationship Id="rId17444" Type="http://schemas.openxmlformats.org/officeDocument/2006/relationships/hyperlink" Target="http://www.visto.com/" TargetMode="External"/><Relationship Id="rId24660" Type="http://schemas.openxmlformats.org/officeDocument/2006/relationships/hyperlink" Target="http://www.cytologic.com/" TargetMode="External"/><Relationship Id="rId38142" Type="http://schemas.openxmlformats.org/officeDocument/2006/relationships/hyperlink" Target="http://invendo-medical.com/" TargetMode="External"/><Relationship Id="rId42538" Type="http://schemas.openxmlformats.org/officeDocument/2006/relationships/hyperlink" Target="http://www.spreecast.com/" TargetMode="External"/><Relationship Id="rId60013" Type="http://schemas.openxmlformats.org/officeDocument/2006/relationships/hyperlink" Target="http://violetgrey.com/" TargetMode="External"/><Relationship Id="rId27883" Type="http://schemas.openxmlformats.org/officeDocument/2006/relationships/hyperlink" Target="http://www.gfi.com/" TargetMode="External"/><Relationship Id="rId40089" Type="http://schemas.openxmlformats.org/officeDocument/2006/relationships/hyperlink" Target="http://www.riserobotics.com/" TargetMode="External"/><Relationship Id="rId63236" Type="http://schemas.openxmlformats.org/officeDocument/2006/relationships/hyperlink" Target="http://www.virtualincision.com/" TargetMode="External"/><Relationship Id="rId13707" Type="http://schemas.openxmlformats.org/officeDocument/2006/relationships/hyperlink" Target="https://www.geckoboard.com/" TargetMode="External"/><Relationship Id="rId20923" Type="http://schemas.openxmlformats.org/officeDocument/2006/relationships/hyperlink" Target="http://dermallife.com/" TargetMode="External"/><Relationship Id="rId48581" Type="http://schemas.openxmlformats.org/officeDocument/2006/relationships/hyperlink" Target="http://www.nebula.com/" TargetMode="External"/><Relationship Id="rId52977" Type="http://schemas.openxmlformats.org/officeDocument/2006/relationships/hyperlink" Target="http://www.cisuvc.com/" TargetMode="External"/><Relationship Id="rId1664" Type="http://schemas.openxmlformats.org/officeDocument/2006/relationships/hyperlink" Target="http://validic.com/" TargetMode="External"/><Relationship Id="rId11258" Type="http://schemas.openxmlformats.org/officeDocument/2006/relationships/hyperlink" Target="http://ranarx.com/" TargetMode="External"/><Relationship Id="rId34405" Type="http://schemas.openxmlformats.org/officeDocument/2006/relationships/hyperlink" Target="http://www.crispmedia.com/" TargetMode="External"/><Relationship Id="rId41621" Type="http://schemas.openxmlformats.org/officeDocument/2006/relationships/hyperlink" Target="http://www.semaconnect.com/" TargetMode="External"/><Relationship Id="rId4887" Type="http://schemas.openxmlformats.org/officeDocument/2006/relationships/hyperlink" Target="http://moblyng.com/" TargetMode="External"/><Relationship Id="rId19750" Type="http://schemas.openxmlformats.org/officeDocument/2006/relationships/hyperlink" Target="http://www.rantmn.com/" TargetMode="External"/><Relationship Id="rId21697" Type="http://schemas.openxmlformats.org/officeDocument/2006/relationships/hyperlink" Target="http://www.retracehealth.com/" TargetMode="External"/><Relationship Id="rId37628" Type="http://schemas.openxmlformats.org/officeDocument/2006/relationships/hyperlink" Target="http://instagram.com/dirtylemondetox" TargetMode="External"/><Relationship Id="rId44844" Type="http://schemas.openxmlformats.org/officeDocument/2006/relationships/hyperlink" Target="http://www.prevederesoftware.com/" TargetMode="External"/><Relationship Id="rId55103" Type="http://schemas.openxmlformats.org/officeDocument/2006/relationships/hyperlink" Target="http://www.powa.com/" TargetMode="External"/><Relationship Id="rId23" Type="http://schemas.openxmlformats.org/officeDocument/2006/relationships/hyperlink" Target="http://www.chefsfeed.com/" TargetMode="External"/><Relationship Id="rId35179" Type="http://schemas.openxmlformats.org/officeDocument/2006/relationships/hyperlink" Target="http://linkablenetworks.com/" TargetMode="External"/><Relationship Id="rId42395" Type="http://schemas.openxmlformats.org/officeDocument/2006/relationships/hyperlink" Target="http://lockerdome.com/" TargetMode="External"/><Relationship Id="rId58326" Type="http://schemas.openxmlformats.org/officeDocument/2006/relationships/hyperlink" Target="http://www.parlevelsystems.com/" TargetMode="External"/><Relationship Id="rId7013" Type="http://schemas.openxmlformats.org/officeDocument/2006/relationships/hyperlink" Target="http://www.cagenix.com/" TargetMode="External"/><Relationship Id="rId10341" Type="http://schemas.openxmlformats.org/officeDocument/2006/relationships/hyperlink" Target="http://www.novactabio.com/" TargetMode="External"/><Relationship Id="rId63093" Type="http://schemas.openxmlformats.org/officeDocument/2006/relationships/hyperlink" Target="http://cardiainc.com/" TargetMode="External"/><Relationship Id="rId3970" Type="http://schemas.openxmlformats.org/officeDocument/2006/relationships/hyperlink" Target="http://watchparty.tv/" TargetMode="External"/><Relationship Id="rId13564" Type="http://schemas.openxmlformats.org/officeDocument/2006/relationships/hyperlink" Target="http://enigma.io/" TargetMode="External"/><Relationship Id="rId20780" Type="http://schemas.openxmlformats.org/officeDocument/2006/relationships/hyperlink" Target="http://betterdayhealth.com/" TargetMode="External"/><Relationship Id="rId27046" Type="http://schemas.openxmlformats.org/officeDocument/2006/relationships/hyperlink" Target="http://www.clinicient.com/" TargetMode="External"/><Relationship Id="rId36711" Type="http://schemas.openxmlformats.org/officeDocument/2006/relationships/hyperlink" Target="http://www.vouchar.net/" TargetMode="External"/><Relationship Id="rId16787" Type="http://schemas.openxmlformats.org/officeDocument/2006/relationships/hyperlink" Target="http://www.pexcard.com/" TargetMode="External"/><Relationship Id="rId34262" Type="http://schemas.openxmlformats.org/officeDocument/2006/relationships/hyperlink" Target="http://www.chartboost.com/" TargetMode="External"/><Relationship Id="rId39934" Type="http://schemas.openxmlformats.org/officeDocument/2006/relationships/hyperlink" Target="http://sandglaz.com/" TargetMode="External"/><Relationship Id="rId61805" Type="http://schemas.openxmlformats.org/officeDocument/2006/relationships/hyperlink" Target="http://www.oscomp.com/" TargetMode="External"/><Relationship Id="rId37485" Type="http://schemas.openxmlformats.org/officeDocument/2006/relationships/hyperlink" Target="http://whipclip.com/" TargetMode="External"/><Relationship Id="rId58183" Type="http://schemas.openxmlformats.org/officeDocument/2006/relationships/hyperlink" Target="http://www.datumize.com/" TargetMode="External"/><Relationship Id="rId23309" Type="http://schemas.openxmlformats.org/officeDocument/2006/relationships/hyperlink" Target="http://www.trs.com.cn/" TargetMode="External"/><Relationship Id="rId30525" Type="http://schemas.openxmlformats.org/officeDocument/2006/relationships/hyperlink" Target="http://www.tlmcom.fr/" TargetMode="External"/><Relationship Id="rId62579" Type="http://schemas.openxmlformats.org/officeDocument/2006/relationships/hyperlink" Target="http://www.apixio.com/" TargetMode="External"/><Relationship Id="rId15870" Type="http://schemas.openxmlformats.org/officeDocument/2006/relationships/hyperlink" Target="http://www.trystatus.com/" TargetMode="External"/><Relationship Id="rId29352" Type="http://schemas.openxmlformats.org/officeDocument/2006/relationships/hyperlink" Target="http://www.pelicanimaging.com/" TargetMode="External"/><Relationship Id="rId33748" Type="http://schemas.openxmlformats.org/officeDocument/2006/relationships/hyperlink" Target="http://www.adsame.com/" TargetMode="External"/><Relationship Id="rId40964" Type="http://schemas.openxmlformats.org/officeDocument/2006/relationships/hyperlink" Target="http://www.iacc.co.jp/" TargetMode="External"/><Relationship Id="rId44007" Type="http://schemas.openxmlformats.org/officeDocument/2006/relationships/hyperlink" Target="http://www.privcap.com/" TargetMode="External"/><Relationship Id="rId51223" Type="http://schemas.openxmlformats.org/officeDocument/2006/relationships/hyperlink" Target="http://www.delver.com/" TargetMode="External"/><Relationship Id="rId31299" Type="http://schemas.openxmlformats.org/officeDocument/2006/relationships/hyperlink" Target="http://www.bbspace.cn/" TargetMode="External"/><Relationship Id="rId54446" Type="http://schemas.openxmlformats.org/officeDocument/2006/relationships/hyperlink" Target="http://sphenocath.com/" TargetMode="External"/><Relationship Id="rId61662" Type="http://schemas.openxmlformats.org/officeDocument/2006/relationships/hyperlink" Target="http://sipdrink.com/" TargetMode="External"/><Relationship Id="rId3133" Type="http://schemas.openxmlformats.org/officeDocument/2006/relationships/hyperlink" Target="http://ownzones.com/" TargetMode="External"/><Relationship Id="rId39791" Type="http://schemas.openxmlformats.org/officeDocument/2006/relationships/hyperlink" Target="https://openfolio.com/" TargetMode="External"/><Relationship Id="rId57669" Type="http://schemas.openxmlformats.org/officeDocument/2006/relationships/hyperlink" Target="http://www.wedding-spot.com/" TargetMode="External"/><Relationship Id="rId64885" Type="http://schemas.openxmlformats.org/officeDocument/2006/relationships/hyperlink" Target="http://www.xirrus.com/" TargetMode="External"/><Relationship Id="rId8805" Type="http://schemas.openxmlformats.org/officeDocument/2006/relationships/hyperlink" Target="http://hds-rx.com/" TargetMode="External"/><Relationship Id="rId25615" Type="http://schemas.openxmlformats.org/officeDocument/2006/relationships/hyperlink" Target="http://www.pregistry.com/" TargetMode="External"/><Relationship Id="rId32831" Type="http://schemas.openxmlformats.org/officeDocument/2006/relationships/hyperlink" Target="http://www.socialware.com/" TargetMode="External"/><Relationship Id="rId6356" Type="http://schemas.openxmlformats.org/officeDocument/2006/relationships/hyperlink" Target="http://arteaus.com/" TargetMode="External"/><Relationship Id="rId23166" Type="http://schemas.openxmlformats.org/officeDocument/2006/relationships/hyperlink" Target="http://www.tomoclases.com/" TargetMode="External"/><Relationship Id="rId28838" Type="http://schemas.openxmlformats.org/officeDocument/2006/relationships/hyperlink" Target="http://mindsharenetworks.com/" TargetMode="External"/><Relationship Id="rId30382" Type="http://schemas.openxmlformats.org/officeDocument/2006/relationships/hyperlink" Target="http://www.tamaracinc.com/" TargetMode="External"/><Relationship Id="rId46313" Type="http://schemas.openxmlformats.org/officeDocument/2006/relationships/hyperlink" Target="http://www.myidkey.com/" TargetMode="External"/><Relationship Id="rId50709" Type="http://schemas.openxmlformats.org/officeDocument/2006/relationships/hyperlink" Target="http://www.influitive.com/" TargetMode="External"/><Relationship Id="rId51080" Type="http://schemas.openxmlformats.org/officeDocument/2006/relationships/hyperlink" Target="http://www.chain.com/" TargetMode="External"/><Relationship Id="rId9579" Type="http://schemas.openxmlformats.org/officeDocument/2006/relationships/hyperlink" Target="http://www.lsoncology.com/" TargetMode="External"/><Relationship Id="rId26389" Type="http://schemas.openxmlformats.org/officeDocument/2006/relationships/hyperlink" Target="http://www.alterpoint.com/" TargetMode="External"/><Relationship Id="rId49536" Type="http://schemas.openxmlformats.org/officeDocument/2006/relationships/hyperlink" Target="http://www.ivideon.com/" TargetMode="External"/><Relationship Id="rId56752" Type="http://schemas.openxmlformats.org/officeDocument/2006/relationships/hyperlink" Target="http://www.zeromotorcycles.com/" TargetMode="External"/><Relationship Id="rId938" Type="http://schemas.openxmlformats.org/officeDocument/2006/relationships/hyperlink" Target="http://www.lazylad.com/" TargetMode="External"/><Relationship Id="rId2619" Type="http://schemas.openxmlformats.org/officeDocument/2006/relationships/hyperlink" Target="http://www.howaboutwe.com/" TargetMode="External"/><Relationship Id="rId15033" Type="http://schemas.openxmlformats.org/officeDocument/2006/relationships/hyperlink" Target="http://www.trackmaven.com/" TargetMode="External"/><Relationship Id="rId47087" Type="http://schemas.openxmlformats.org/officeDocument/2006/relationships/hyperlink" Target="http://www.nextremethermal.com/" TargetMode="External"/><Relationship Id="rId59975" Type="http://schemas.openxmlformats.org/officeDocument/2006/relationships/hyperlink" Target="http://www.theskimm.com/" TargetMode="External"/><Relationship Id="rId8662" Type="http://schemas.openxmlformats.org/officeDocument/2006/relationships/hyperlink" Target="http://www.glidepharma.com/" TargetMode="External"/><Relationship Id="rId11990" Type="http://schemas.openxmlformats.org/officeDocument/2006/relationships/hyperlink" Target="http://www.symphogen.com/" TargetMode="External"/><Relationship Id="rId27921" Type="http://schemas.openxmlformats.org/officeDocument/2006/relationships/hyperlink" Target="http://gocoop.com/" TargetMode="External"/><Relationship Id="rId40127" Type="http://schemas.openxmlformats.org/officeDocument/2006/relationships/hyperlink" Target="http://wayra.co/" TargetMode="External"/><Relationship Id="rId18256" Type="http://schemas.openxmlformats.org/officeDocument/2006/relationships/hyperlink" Target="http://www.dhgate.com/" TargetMode="External"/><Relationship Id="rId25472" Type="http://schemas.openxmlformats.org/officeDocument/2006/relationships/hyperlink" Target="http://oncoscope.com/" TargetMode="External"/><Relationship Id="rId46170" Type="http://schemas.openxmlformats.org/officeDocument/2006/relationships/hyperlink" Target="http://www.vedantu.com/" TargetMode="External"/><Relationship Id="rId50566" Type="http://schemas.openxmlformats.org/officeDocument/2006/relationships/hyperlink" Target="http://www.simple.tv/" TargetMode="External"/><Relationship Id="rId1702" Type="http://schemas.openxmlformats.org/officeDocument/2006/relationships/hyperlink" Target="http://www.wearitherway.com/" TargetMode="External"/><Relationship Id="rId28695" Type="http://schemas.openxmlformats.org/officeDocument/2006/relationships/hyperlink" Target="http://www.majeskareport.com/" TargetMode="External"/><Relationship Id="rId49393" Type="http://schemas.openxmlformats.org/officeDocument/2006/relationships/hyperlink" Target="http://www.bookshout.com/" TargetMode="External"/><Relationship Id="rId64048" Type="http://schemas.openxmlformats.org/officeDocument/2006/relationships/hyperlink" Target="http://www.redpoint.net/" TargetMode="External"/><Relationship Id="rId4925" Type="http://schemas.openxmlformats.org/officeDocument/2006/relationships/hyperlink" Target="http://www.mygogames.com/" TargetMode="External"/><Relationship Id="rId14519" Type="http://schemas.openxmlformats.org/officeDocument/2006/relationships/hyperlink" Target="https://plot.ly/" TargetMode="External"/><Relationship Id="rId21735" Type="http://schemas.openxmlformats.org/officeDocument/2006/relationships/hyperlink" Target="http://www.sbrhealth.com/" TargetMode="External"/><Relationship Id="rId53789" Type="http://schemas.openxmlformats.org/officeDocument/2006/relationships/hyperlink" Target="http://casa-systems.com/" TargetMode="External"/><Relationship Id="rId795" Type="http://schemas.openxmlformats.org/officeDocument/2006/relationships/hyperlink" Target="http://www.handpick.com/" TargetMode="External"/><Relationship Id="rId2476" Type="http://schemas.openxmlformats.org/officeDocument/2006/relationships/hyperlink" Target="http://www.fundgrazing.com/" TargetMode="External"/><Relationship Id="rId24958" Type="http://schemas.openxmlformats.org/officeDocument/2006/relationships/hyperlink" Target="http://hyperbranch.com/" TargetMode="External"/><Relationship Id="rId35217" Type="http://schemas.openxmlformats.org/officeDocument/2006/relationships/hyperlink" Target="http://www.localmarketers.com/" TargetMode="External"/><Relationship Id="rId42433" Type="http://schemas.openxmlformats.org/officeDocument/2006/relationships/hyperlink" Target="http://myspace.com/" TargetMode="External"/><Relationship Id="rId63131" Type="http://schemas.openxmlformats.org/officeDocument/2006/relationships/hyperlink" Target="http://www.faqs.org/patents/assignee/intuitive-creations-pte-ltd/" TargetMode="External"/><Relationship Id="rId5699" Type="http://schemas.openxmlformats.org/officeDocument/2006/relationships/hyperlink" Target="http://actonpharmaceuticals.com/" TargetMode="External"/><Relationship Id="rId45656" Type="http://schemas.openxmlformats.org/officeDocument/2006/relationships/hyperlink" Target="https://www.wedpics.com/" TargetMode="External"/><Relationship Id="rId52872" Type="http://schemas.openxmlformats.org/officeDocument/2006/relationships/hyperlink" Target="http://www.attolight.com/" TargetMode="External"/><Relationship Id="rId11153" Type="http://schemas.openxmlformats.org/officeDocument/2006/relationships/hyperlink" Target="http://www.proximagen.com/" TargetMode="External"/><Relationship Id="rId13602" Type="http://schemas.openxmlformats.org/officeDocument/2006/relationships/hyperlink" Target="http://www.cornerstoneondemand.com/evolv" TargetMode="External"/><Relationship Id="rId34300" Type="http://schemas.openxmlformats.org/officeDocument/2006/relationships/hyperlink" Target="http://clash-media.com/" TargetMode="External"/><Relationship Id="rId48879" Type="http://schemas.openxmlformats.org/officeDocument/2006/relationships/hyperlink" Target="http://usetrace.com/" TargetMode="External"/><Relationship Id="rId59138" Type="http://schemas.openxmlformats.org/officeDocument/2006/relationships/hyperlink" Target="http://estimize.com/" TargetMode="External"/><Relationship Id="rId16825" Type="http://schemas.openxmlformats.org/officeDocument/2006/relationships/hyperlink" Target="http://koudaiv.com/" TargetMode="External"/><Relationship Id="rId4782" Type="http://schemas.openxmlformats.org/officeDocument/2006/relationships/hyperlink" Target="http://www.limbo.com/" TargetMode="External"/><Relationship Id="rId14376" Type="http://schemas.openxmlformats.org/officeDocument/2006/relationships/hyperlink" Target="http://www.ometria.com/" TargetMode="External"/><Relationship Id="rId21592" Type="http://schemas.openxmlformats.org/officeDocument/2006/relationships/hyperlink" Target="http://www.pharosinnovations.com/" TargetMode="External"/><Relationship Id="rId35074" Type="http://schemas.openxmlformats.org/officeDocument/2006/relationships/hyperlink" Target="http://www.keepholdings.com/" TargetMode="External"/><Relationship Id="rId37523" Type="http://schemas.openxmlformats.org/officeDocument/2006/relationships/hyperlink" Target="https://enbrite.ly/" TargetMode="External"/><Relationship Id="rId41919" Type="http://schemas.openxmlformats.org/officeDocument/2006/relationships/hyperlink" Target="http://www.tiogaenergy.com/" TargetMode="External"/><Relationship Id="rId42290" Type="http://schemas.openxmlformats.org/officeDocument/2006/relationships/hyperlink" Target="http://www.dayima.us/" TargetMode="External"/><Relationship Id="rId58221" Type="http://schemas.openxmlformats.org/officeDocument/2006/relationships/hyperlink" Target="http://www.h-farmventures.com/en/" TargetMode="External"/><Relationship Id="rId62617" Type="http://schemas.openxmlformats.org/officeDocument/2006/relationships/hyperlink" Target="http://crowsnest.io/" TargetMode="External"/><Relationship Id="rId17599" Type="http://schemas.openxmlformats.org/officeDocument/2006/relationships/hyperlink" Target="http://zoom.com/" TargetMode="External"/><Relationship Id="rId47962" Type="http://schemas.openxmlformats.org/officeDocument/2006/relationships/hyperlink" Target="http://www.extendamerica.com/" TargetMode="External"/><Relationship Id="rId60168" Type="http://schemas.openxmlformats.org/officeDocument/2006/relationships/hyperlink" Target="http://frodio.com/" TargetMode="External"/><Relationship Id="rId10639" Type="http://schemas.openxmlformats.org/officeDocument/2006/relationships/hyperlink" Target="http://www.oryzon.com/" TargetMode="External"/><Relationship Id="rId38297" Type="http://schemas.openxmlformats.org/officeDocument/2006/relationships/hyperlink" Target="http://paicehybrid.com/" TargetMode="External"/><Relationship Id="rId31337" Type="http://schemas.openxmlformats.org/officeDocument/2006/relationships/hyperlink" Target="http://bluemedora.com/" TargetMode="External"/><Relationship Id="rId61700" Type="http://schemas.openxmlformats.org/officeDocument/2006/relationships/hyperlink" Target="http://worldlydevelopments.com/" TargetMode="External"/><Relationship Id="rId16682" Type="http://schemas.openxmlformats.org/officeDocument/2006/relationships/hyperlink" Target="http://www.onsettechnology.com/" TargetMode="External"/><Relationship Id="rId37380" Type="http://schemas.openxmlformats.org/officeDocument/2006/relationships/hyperlink" Target="http://www.shoppirate.in/" TargetMode="External"/><Relationship Id="rId41776" Type="http://schemas.openxmlformats.org/officeDocument/2006/relationships/hyperlink" Target="http://sopogy.com/" TargetMode="External"/><Relationship Id="rId52035" Type="http://schemas.openxmlformats.org/officeDocument/2006/relationships/hyperlink" Target="http://masterimage3d.com/" TargetMode="External"/><Relationship Id="rId57707" Type="http://schemas.openxmlformats.org/officeDocument/2006/relationships/hyperlink" Target="http://kevita.com/" TargetMode="External"/><Relationship Id="rId64923" Type="http://schemas.openxmlformats.org/officeDocument/2006/relationships/hyperlink" Target="http://emospeech.net/" TargetMode="External"/><Relationship Id="rId55258" Type="http://schemas.openxmlformats.org/officeDocument/2006/relationships/hyperlink" Target="http://bitsighttech.com/" TargetMode="External"/><Relationship Id="rId62474" Type="http://schemas.openxmlformats.org/officeDocument/2006/relationships/hyperlink" Target="http://www.themuse.com/" TargetMode="External"/><Relationship Id="rId12945" Type="http://schemas.openxmlformats.org/officeDocument/2006/relationships/hyperlink" Target="http://www.appboy.com/" TargetMode="External"/><Relationship Id="rId23204" Type="http://schemas.openxmlformats.org/officeDocument/2006/relationships/hyperlink" Target="http://www.tynker.com/" TargetMode="External"/><Relationship Id="rId30420" Type="http://schemas.openxmlformats.org/officeDocument/2006/relationships/hyperlink" Target="http://www.telarix.com/" TargetMode="External"/><Relationship Id="rId44999" Type="http://schemas.openxmlformats.org/officeDocument/2006/relationships/hyperlink" Target="http://www.a1softwaregroup.com/" TargetMode="External"/><Relationship Id="rId7168" Type="http://schemas.openxmlformats.org/officeDocument/2006/relationships/hyperlink" Target="http://www.catalystbiosciences.com/" TargetMode="External"/><Relationship Id="rId9617" Type="http://schemas.openxmlformats.org/officeDocument/2006/relationships/hyperlink" Target="http://www.liventabioscience.com/" TargetMode="External"/><Relationship Id="rId10496" Type="http://schemas.openxmlformats.org/officeDocument/2006/relationships/hyperlink" Target="http://omnibiopharma.com/" TargetMode="External"/><Relationship Id="rId26427" Type="http://schemas.openxmlformats.org/officeDocument/2006/relationships/hyperlink" Target="http://www.anvato.com/" TargetMode="External"/><Relationship Id="rId33643" Type="http://schemas.openxmlformats.org/officeDocument/2006/relationships/hyperlink" Target="http://www.adcentricity.com/" TargetMode="External"/><Relationship Id="rId47125" Type="http://schemas.openxmlformats.org/officeDocument/2006/relationships/hyperlink" Target="http://www.omni-id.com/" TargetMode="External"/><Relationship Id="rId54341" Type="http://schemas.openxmlformats.org/officeDocument/2006/relationships/hyperlink" Target="http://actifi.com/" TargetMode="External"/><Relationship Id="rId31194" Type="http://schemas.openxmlformats.org/officeDocument/2006/relationships/hyperlink" Target="http://www.applixgroup.com/" TargetMode="External"/><Relationship Id="rId36866" Type="http://schemas.openxmlformats.org/officeDocument/2006/relationships/hyperlink" Target="http://www.yume.com/" TargetMode="External"/><Relationship Id="rId8700" Type="http://schemas.openxmlformats.org/officeDocument/2006/relationships/hyperlink" Target="http://www.glycosbio.com/" TargetMode="External"/><Relationship Id="rId25510" Type="http://schemas.openxmlformats.org/officeDocument/2006/relationships/hyperlink" Target="http://www.orthox.co.uk/" TargetMode="External"/><Relationship Id="rId57564" Type="http://schemas.openxmlformats.org/officeDocument/2006/relationships/hyperlink" Target="http://sovexsystems.com/" TargetMode="External"/><Relationship Id="rId64780" Type="http://schemas.openxmlformats.org/officeDocument/2006/relationships/hyperlink" Target="http://www.kalgene.com/" TargetMode="External"/><Relationship Id="rId6251" Type="http://schemas.openxmlformats.org/officeDocument/2006/relationships/hyperlink" Target="http://aqua-tools.com/" TargetMode="External"/><Relationship Id="rId23061" Type="http://schemas.openxmlformats.org/officeDocument/2006/relationships/hyperlink" Target="http://www.skore.io/" TargetMode="External"/><Relationship Id="rId50604" Type="http://schemas.openxmlformats.org/officeDocument/2006/relationships/hyperlink" Target="http://streamzmedia.com/" TargetMode="External"/><Relationship Id="rId9474" Type="http://schemas.openxmlformats.org/officeDocument/2006/relationships/hyperlink" Target="http://www.kinetabio.com/" TargetMode="External"/><Relationship Id="rId19068" Type="http://schemas.openxmlformats.org/officeDocument/2006/relationships/hyperlink" Target="https://www.lesara.com/" TargetMode="External"/><Relationship Id="rId26284" Type="http://schemas.openxmlformats.org/officeDocument/2006/relationships/hyperlink" Target="http://www.gamegolf.com/" TargetMode="External"/><Relationship Id="rId28733" Type="http://schemas.openxmlformats.org/officeDocument/2006/relationships/hyperlink" Target="http://massivelyparallel.com/" TargetMode="External"/><Relationship Id="rId49431" Type="http://schemas.openxmlformats.org/officeDocument/2006/relationships/hyperlink" Target="http://www.subhub.com/" TargetMode="External"/><Relationship Id="rId53827" Type="http://schemas.openxmlformats.org/officeDocument/2006/relationships/hyperlink" Target="http://www.crescendonetworks.com/" TargetMode="External"/><Relationship Id="rId51378" Type="http://schemas.openxmlformats.org/officeDocument/2006/relationships/hyperlink" Target="http://www.bartermill.com/" TargetMode="External"/><Relationship Id="rId833" Type="http://schemas.openxmlformats.org/officeDocument/2006/relationships/hyperlink" Target="http://www.hopto.com/" TargetMode="External"/><Relationship Id="rId2514" Type="http://schemas.openxmlformats.org/officeDocument/2006/relationships/hyperlink" Target="http://gis.to/" TargetMode="External"/><Relationship Id="rId12108" Type="http://schemas.openxmlformats.org/officeDocument/2006/relationships/hyperlink" Target="http://www.tengion.com/" TargetMode="External"/><Relationship Id="rId40022" Type="http://schemas.openxmlformats.org/officeDocument/2006/relationships/hyperlink" Target="http://www.tappngo.com/" TargetMode="External"/><Relationship Id="rId59870" Type="http://schemas.openxmlformats.org/officeDocument/2006/relationships/hyperlink" Target="http://www.niftythrifty.com/" TargetMode="External"/><Relationship Id="rId5737" Type="http://schemas.openxmlformats.org/officeDocument/2006/relationships/hyperlink" Target="http://adialpharma.com/" TargetMode="External"/><Relationship Id="rId18151" Type="http://schemas.openxmlformats.org/officeDocument/2006/relationships/hyperlink" Target="http://commonplace.is/wp/" TargetMode="External"/><Relationship Id="rId22547" Type="http://schemas.openxmlformats.org/officeDocument/2006/relationships/hyperlink" Target="http://comprend.io/" TargetMode="External"/><Relationship Id="rId52910" Type="http://schemas.openxmlformats.org/officeDocument/2006/relationships/hyperlink" Target="http://www.cavendish-kinetics.com/" TargetMode="External"/><Relationship Id="rId3288" Type="http://schemas.openxmlformats.org/officeDocument/2006/relationships/hyperlink" Target="http://www.profitably.com/" TargetMode="External"/><Relationship Id="rId20098" Type="http://schemas.openxmlformats.org/officeDocument/2006/relationships/hyperlink" Target="http://www.stylechi.com/" TargetMode="External"/><Relationship Id="rId28590" Type="http://schemas.openxmlformats.org/officeDocument/2006/relationships/hyperlink" Target="http://www.liquidengines.com/" TargetMode="External"/><Relationship Id="rId32986" Type="http://schemas.openxmlformats.org/officeDocument/2006/relationships/hyperlink" Target="http://www.tigerspike.com/" TargetMode="External"/><Relationship Id="rId36029" Type="http://schemas.openxmlformats.org/officeDocument/2006/relationships/hyperlink" Target="http://www.seewhy.com/" TargetMode="External"/><Relationship Id="rId43245" Type="http://schemas.openxmlformats.org/officeDocument/2006/relationships/hyperlink" Target="https://transferwise.com/" TargetMode="External"/><Relationship Id="rId48917" Type="http://schemas.openxmlformats.org/officeDocument/2006/relationships/hyperlink" Target="http://visiobox.co/" TargetMode="External"/><Relationship Id="rId50461" Type="http://schemas.openxmlformats.org/officeDocument/2006/relationships/hyperlink" Target="http://www.juicies.com/" TargetMode="External"/><Relationship Id="rId46468" Type="http://schemas.openxmlformats.org/officeDocument/2006/relationships/hyperlink" Target="http://coalign.com/" TargetMode="External"/><Relationship Id="rId53684" Type="http://schemas.openxmlformats.org/officeDocument/2006/relationships/hyperlink" Target="http://www.3leafsystems.com/" TargetMode="External"/><Relationship Id="rId690" Type="http://schemas.openxmlformats.org/officeDocument/2006/relationships/hyperlink" Target="http://www.fetchnotes.com/" TargetMode="External"/><Relationship Id="rId2371" Type="http://schemas.openxmlformats.org/officeDocument/2006/relationships/hyperlink" Target="http://www.everyscape.com/" TargetMode="External"/><Relationship Id="rId4820" Type="http://schemas.openxmlformats.org/officeDocument/2006/relationships/hyperlink" Target="http://www.mlg.tv/" TargetMode="External"/><Relationship Id="rId14414" Type="http://schemas.openxmlformats.org/officeDocument/2006/relationships/hyperlink" Target="http://www.opinionlab.com/" TargetMode="External"/><Relationship Id="rId21630" Type="http://schemas.openxmlformats.org/officeDocument/2006/relationships/hyperlink" Target="http://www.phx-online.com/" TargetMode="External"/><Relationship Id="rId35112" Type="http://schemas.openxmlformats.org/officeDocument/2006/relationships/hyperlink" Target="http://www.kudan.eu/" TargetMode="External"/><Relationship Id="rId17637" Type="http://schemas.openxmlformats.org/officeDocument/2006/relationships/hyperlink" Target="http://www.55tuan.com/" TargetMode="External"/><Relationship Id="rId24853" Type="http://schemas.openxmlformats.org/officeDocument/2006/relationships/hyperlink" Target="http://forwardhealthgroup.com/" TargetMode="External"/><Relationship Id="rId38335" Type="http://schemas.openxmlformats.org/officeDocument/2006/relationships/hyperlink" Target="http://rampsports.com/" TargetMode="External"/><Relationship Id="rId45551" Type="http://schemas.openxmlformats.org/officeDocument/2006/relationships/hyperlink" Target="http://shoutr.net/" TargetMode="External"/><Relationship Id="rId60206" Type="http://schemas.openxmlformats.org/officeDocument/2006/relationships/hyperlink" Target="http://www.live-task.com/" TargetMode="External"/><Relationship Id="rId5594" Type="http://schemas.openxmlformats.org/officeDocument/2006/relationships/hyperlink" Target="http://www.ablynx.com/" TargetMode="External"/><Relationship Id="rId15188" Type="http://schemas.openxmlformats.org/officeDocument/2006/relationships/hyperlink" Target="http://www.volometrix.com/" TargetMode="External"/><Relationship Id="rId59033" Type="http://schemas.openxmlformats.org/officeDocument/2006/relationships/hyperlink" Target="http://www.with.me/" TargetMode="External"/><Relationship Id="rId63429" Type="http://schemas.openxmlformats.org/officeDocument/2006/relationships/hyperlink" Target="http://www.thedolancompany.com/" TargetMode="External"/><Relationship Id="rId16720" Type="http://schemas.openxmlformats.org/officeDocument/2006/relationships/hyperlink" Target="http://rowl.com/" TargetMode="External"/><Relationship Id="rId48774" Type="http://schemas.openxmlformats.org/officeDocument/2006/relationships/hyperlink" Target="http://www.soonr.com/" TargetMode="External"/><Relationship Id="rId55990" Type="http://schemas.openxmlformats.org/officeDocument/2006/relationships/hyperlink" Target="http://www.hoppit.com/" TargetMode="External"/><Relationship Id="rId1857" Type="http://schemas.openxmlformats.org/officeDocument/2006/relationships/hyperlink" Target="http://www.appycouple.com/" TargetMode="External"/><Relationship Id="rId14271" Type="http://schemas.openxmlformats.org/officeDocument/2006/relationships/hyperlink" Target="http://www.neotechnology.com/" TargetMode="External"/><Relationship Id="rId41814" Type="http://schemas.openxmlformats.org/officeDocument/2006/relationships/hyperlink" Target="http://www.suncoresolar.com/" TargetMode="External"/><Relationship Id="rId17494" Type="http://schemas.openxmlformats.org/officeDocument/2006/relationships/hyperlink" Target="https://welkio.com/" TargetMode="External"/><Relationship Id="rId19943" Type="http://schemas.openxmlformats.org/officeDocument/2006/relationships/hyperlink" Target="http://ecommerce.shopatron.com/" TargetMode="External"/><Relationship Id="rId32149" Type="http://schemas.openxmlformats.org/officeDocument/2006/relationships/hyperlink" Target="http://www.longshine.com/" TargetMode="External"/><Relationship Id="rId60063" Type="http://schemas.openxmlformats.org/officeDocument/2006/relationships/hyperlink" Target="https://baremetrics.io/" TargetMode="External"/><Relationship Id="rId62512" Type="http://schemas.openxmlformats.org/officeDocument/2006/relationships/hyperlink" Target="http://www.edc.org/" TargetMode="External"/><Relationship Id="rId38192" Type="http://schemas.openxmlformats.org/officeDocument/2006/relationships/hyperlink" Target="http://libertyammunition.com/" TargetMode="External"/><Relationship Id="rId42588" Type="http://schemas.openxmlformats.org/officeDocument/2006/relationships/hyperlink" Target="http://www.tunestars.com/" TargetMode="External"/><Relationship Id="rId58519" Type="http://schemas.openxmlformats.org/officeDocument/2006/relationships/hyperlink" Target="http://besomebody.co/" TargetMode="External"/><Relationship Id="rId7206" Type="http://schemas.openxmlformats.org/officeDocument/2006/relationships/hyperlink" Target="http://www.celatorpharma.com/" TargetMode="External"/><Relationship Id="rId10534" Type="http://schemas.openxmlformats.org/officeDocument/2006/relationships/hyperlink" Target="http://www.onconova.com/" TargetMode="External"/><Relationship Id="rId24016" Type="http://schemas.openxmlformats.org/officeDocument/2006/relationships/hyperlink" Target="http://www.siliconeartslabs.com/" TargetMode="External"/><Relationship Id="rId31232" Type="http://schemas.openxmlformats.org/officeDocument/2006/relationships/hyperlink" Target="http://www.aryaka.com/" TargetMode="External"/><Relationship Id="rId63286" Type="http://schemas.openxmlformats.org/officeDocument/2006/relationships/hyperlink" Target="http://plangrid.com/" TargetMode="External"/><Relationship Id="rId13757" Type="http://schemas.openxmlformats.org/officeDocument/2006/relationships/hyperlink" Target="http://www.good.com/" TargetMode="External"/><Relationship Id="rId20973" Type="http://schemas.openxmlformats.org/officeDocument/2006/relationships/hyperlink" Target="http://www.ehs.cl/" TargetMode="External"/><Relationship Id="rId36904" Type="http://schemas.openxmlformats.org/officeDocument/2006/relationships/hyperlink" Target="http://zoove.com/" TargetMode="External"/><Relationship Id="rId27239" Type="http://schemas.openxmlformats.org/officeDocument/2006/relationships/hyperlink" Target="http://www.covelus.com/" TargetMode="External"/><Relationship Id="rId34455" Type="http://schemas.openxmlformats.org/officeDocument/2006/relationships/hyperlink" Target="http://www.datapop.com/" TargetMode="External"/><Relationship Id="rId41671" Type="http://schemas.openxmlformats.org/officeDocument/2006/relationships/hyperlink" Target="http://www.smartplanettech.com/" TargetMode="External"/><Relationship Id="rId55153" Type="http://schemas.openxmlformats.org/officeDocument/2006/relationships/hyperlink" Target="http://www.the41st.com/" TargetMode="External"/><Relationship Id="rId57602" Type="http://schemas.openxmlformats.org/officeDocument/2006/relationships/hyperlink" Target="http://angel.co/home-delivery-service" TargetMode="External"/><Relationship Id="rId37678" Type="http://schemas.openxmlformats.org/officeDocument/2006/relationships/hyperlink" Target="http://homehoop.com/" TargetMode="External"/><Relationship Id="rId44894" Type="http://schemas.openxmlformats.org/officeDocument/2006/relationships/hyperlink" Target="http://siftscience.com/" TargetMode="External"/><Relationship Id="rId73" Type="http://schemas.openxmlformats.org/officeDocument/2006/relationships/hyperlink" Target="http://www.plumtv.com/" TargetMode="External"/><Relationship Id="rId9512" Type="http://schemas.openxmlformats.org/officeDocument/2006/relationships/hyperlink" Target="http://www.kuros.ch/" TargetMode="External"/><Relationship Id="rId10391" Type="http://schemas.openxmlformats.org/officeDocument/2006/relationships/hyperlink" Target="http://www.noxxon.com/" TargetMode="External"/><Relationship Id="rId12840" Type="http://schemas.openxmlformats.org/officeDocument/2006/relationships/hyperlink" Target="http://www.accipitersystems.com/" TargetMode="External"/><Relationship Id="rId19106" Type="http://schemas.openxmlformats.org/officeDocument/2006/relationships/hyperlink" Target="http://www.liveninja.com/" TargetMode="External"/><Relationship Id="rId26322" Type="http://schemas.openxmlformats.org/officeDocument/2006/relationships/hyperlink" Target="http://www.agencyport.com/" TargetMode="External"/><Relationship Id="rId30718" Type="http://schemas.openxmlformats.org/officeDocument/2006/relationships/hyperlink" Target="http://www.verdandetechnology.com/" TargetMode="External"/><Relationship Id="rId58376" Type="http://schemas.openxmlformats.org/officeDocument/2006/relationships/hyperlink" Target="https://goshippo.com/" TargetMode="External"/><Relationship Id="rId7063" Type="http://schemas.openxmlformats.org/officeDocument/2006/relationships/hyperlink" Target="http://www.capricor.com/" TargetMode="External"/><Relationship Id="rId29545" Type="http://schemas.openxmlformats.org/officeDocument/2006/relationships/hyperlink" Target="http://www.proxyaviation.com/" TargetMode="External"/><Relationship Id="rId47020" Type="http://schemas.openxmlformats.org/officeDocument/2006/relationships/hyperlink" Target="http://modality.com/" TargetMode="External"/><Relationship Id="rId51416" Type="http://schemas.openxmlformats.org/officeDocument/2006/relationships/hyperlink" Target="http://www.commpartnersconnect.com/" TargetMode="External"/><Relationship Id="rId27096" Type="http://schemas.openxmlformats.org/officeDocument/2006/relationships/hyperlink" Target="http://codasip.com/" TargetMode="External"/><Relationship Id="rId36761" Type="http://schemas.openxmlformats.org/officeDocument/2006/relationships/hyperlink" Target="http://widgetbox.com/" TargetMode="External"/><Relationship Id="rId54639" Type="http://schemas.openxmlformats.org/officeDocument/2006/relationships/hyperlink" Target="http://www.pongoresume.com/" TargetMode="External"/><Relationship Id="rId61855" Type="http://schemas.openxmlformats.org/officeDocument/2006/relationships/hyperlink" Target="http://www.braingaze.com/" TargetMode="External"/><Relationship Id="rId3326" Type="http://schemas.openxmlformats.org/officeDocument/2006/relationships/hyperlink" Target="http://www.movequikly.com/" TargetMode="External"/><Relationship Id="rId39984" Type="http://schemas.openxmlformats.org/officeDocument/2006/relationships/hyperlink" Target="http://www.smava.de/" TargetMode="External"/><Relationship Id="rId20136" Type="http://schemas.openxmlformats.org/officeDocument/2006/relationships/hyperlink" Target="http://www.syndy.com/" TargetMode="External"/><Relationship Id="rId25808" Type="http://schemas.openxmlformats.org/officeDocument/2006/relationships/hyperlink" Target="http://www.sinopsyssurgical.com/" TargetMode="External"/><Relationship Id="rId6549" Type="http://schemas.openxmlformats.org/officeDocument/2006/relationships/hyperlink" Target="http://www.avphar.com/" TargetMode="External"/><Relationship Id="rId23359" Type="http://schemas.openxmlformats.org/officeDocument/2006/relationships/hyperlink" Target="http://guruji.com/" TargetMode="External"/><Relationship Id="rId30575" Type="http://schemas.openxmlformats.org/officeDocument/2006/relationships/hyperlink" Target="http://www.transitive.com/" TargetMode="External"/><Relationship Id="rId44057" Type="http://schemas.openxmlformats.org/officeDocument/2006/relationships/hyperlink" Target="http://www.theport.com/" TargetMode="External"/><Relationship Id="rId46506" Type="http://schemas.openxmlformats.org/officeDocument/2006/relationships/hyperlink" Target="http://www.cradle.com/" TargetMode="External"/><Relationship Id="rId51273" Type="http://schemas.openxmlformats.org/officeDocument/2006/relationships/hyperlink" Target="http://www.megahoot.com/" TargetMode="External"/><Relationship Id="rId53722" Type="http://schemas.openxmlformats.org/officeDocument/2006/relationships/hyperlink" Target="http://www.averesystems.com/" TargetMode="External"/><Relationship Id="rId12003" Type="http://schemas.openxmlformats.org/officeDocument/2006/relationships/hyperlink" Target="http://synchroneuron.com/" TargetMode="External"/><Relationship Id="rId33798" Type="http://schemas.openxmlformats.org/officeDocument/2006/relationships/hyperlink" Target="http://www.adyapper.com/" TargetMode="External"/><Relationship Id="rId49729" Type="http://schemas.openxmlformats.org/officeDocument/2006/relationships/hyperlink" Target="http://www.8hands.com/" TargetMode="External"/><Relationship Id="rId56945" Type="http://schemas.openxmlformats.org/officeDocument/2006/relationships/hyperlink" Target="http://www.voltari.com/" TargetMode="External"/><Relationship Id="rId5632" Type="http://schemas.openxmlformats.org/officeDocument/2006/relationships/hyperlink" Target="http://www.accumetrics.com/" TargetMode="External"/><Relationship Id="rId15226" Type="http://schemas.openxmlformats.org/officeDocument/2006/relationships/hyperlink" Target="http://weft.io/" TargetMode="External"/><Relationship Id="rId22442" Type="http://schemas.openxmlformats.org/officeDocument/2006/relationships/hyperlink" Target="http://www.appleseedsplay.com/" TargetMode="External"/><Relationship Id="rId54496" Type="http://schemas.openxmlformats.org/officeDocument/2006/relationships/hyperlink" Target="http://www.genienum.com/" TargetMode="External"/><Relationship Id="rId3183" Type="http://schemas.openxmlformats.org/officeDocument/2006/relationships/hyperlink" Target="http://philo.com/" TargetMode="External"/><Relationship Id="rId43140" Type="http://schemas.openxmlformats.org/officeDocument/2006/relationships/hyperlink" Target="http://www.eden.io/" TargetMode="External"/><Relationship Id="rId8855" Type="http://schemas.openxmlformats.org/officeDocument/2006/relationships/hyperlink" Target="http://www.hemoshear.com/" TargetMode="External"/><Relationship Id="rId18449" Type="http://schemas.openxmlformats.org/officeDocument/2006/relationships/hyperlink" Target="http://www.fanaticsinc.com/" TargetMode="External"/><Relationship Id="rId25665" Type="http://schemas.openxmlformats.org/officeDocument/2006/relationships/hyperlink" Target="http://www.rapidscanpharma.com/" TargetMode="External"/><Relationship Id="rId32881" Type="http://schemas.openxmlformats.org/officeDocument/2006/relationships/hyperlink" Target="https://www.starmobileinc.com/" TargetMode="External"/><Relationship Id="rId39147" Type="http://schemas.openxmlformats.org/officeDocument/2006/relationships/hyperlink" Target="http://everledger.io/" TargetMode="External"/><Relationship Id="rId46363" Type="http://schemas.openxmlformats.org/officeDocument/2006/relationships/hyperlink" Target="http://biorestorative.com/" TargetMode="External"/><Relationship Id="rId48812" Type="http://schemas.openxmlformats.org/officeDocument/2006/relationships/hyperlink" Target="http://sugarcrm.com/" TargetMode="External"/><Relationship Id="rId50759" Type="http://schemas.openxmlformats.org/officeDocument/2006/relationships/hyperlink" Target="http://www.quantia-inc.com/" TargetMode="External"/><Relationship Id="rId61018" Type="http://schemas.openxmlformats.org/officeDocument/2006/relationships/hyperlink" Target="http://www.huddle.com/" TargetMode="External"/><Relationship Id="rId28888" Type="http://schemas.openxmlformats.org/officeDocument/2006/relationships/hyperlink" Target="http://moneysoft.com.au/" TargetMode="External"/><Relationship Id="rId17532" Type="http://schemas.openxmlformats.org/officeDocument/2006/relationships/hyperlink" Target="http://www.workhands.us/" TargetMode="External"/><Relationship Id="rId21928" Type="http://schemas.openxmlformats.org/officeDocument/2006/relationships/hyperlink" Target="http://www.waypointhealth.com/" TargetMode="External"/><Relationship Id="rId49586" Type="http://schemas.openxmlformats.org/officeDocument/2006/relationships/hyperlink" Target="http://www.arenasolutions.com/" TargetMode="External"/><Relationship Id="rId60101" Type="http://schemas.openxmlformats.org/officeDocument/2006/relationships/hyperlink" Target="http://www.appme.sh/" TargetMode="External"/><Relationship Id="rId988" Type="http://schemas.openxmlformats.org/officeDocument/2006/relationships/hyperlink" Target="http://www.mamabearapp.com/" TargetMode="External"/><Relationship Id="rId2669" Type="http://schemas.openxmlformats.org/officeDocument/2006/relationships/hyperlink" Target="http://www.inrfood.com/" TargetMode="External"/><Relationship Id="rId15083" Type="http://schemas.openxmlformats.org/officeDocument/2006/relationships/hyperlink" Target="http://tuee.it/" TargetMode="External"/><Relationship Id="rId38230" Type="http://schemas.openxmlformats.org/officeDocument/2006/relationships/hyperlink" Target="http://www.metaserver.com/" TargetMode="External"/><Relationship Id="rId42626" Type="http://schemas.openxmlformats.org/officeDocument/2006/relationships/hyperlink" Target="http://www.woozworld.com/" TargetMode="External"/><Relationship Id="rId27971" Type="http://schemas.openxmlformats.org/officeDocument/2006/relationships/hyperlink" Target="http://www.haivision.com/" TargetMode="External"/><Relationship Id="rId40177" Type="http://schemas.openxmlformats.org/officeDocument/2006/relationships/hyperlink" Target="http://z80labs.com/" TargetMode="External"/><Relationship Id="rId45849" Type="http://schemas.openxmlformats.org/officeDocument/2006/relationships/hyperlink" Target="http://ajahn.org/" TargetMode="External"/><Relationship Id="rId56108" Type="http://schemas.openxmlformats.org/officeDocument/2006/relationships/hyperlink" Target="http://www.launch-angels.com/" TargetMode="External"/><Relationship Id="rId63324" Type="http://schemas.openxmlformats.org/officeDocument/2006/relationships/hyperlink" Target="http://mog.com/" TargetMode="External"/><Relationship Id="rId1752" Type="http://schemas.openxmlformats.org/officeDocument/2006/relationships/hyperlink" Target="http://www.yeppt.com/" TargetMode="External"/><Relationship Id="rId8018" Type="http://schemas.openxmlformats.org/officeDocument/2006/relationships/hyperlink" Target="http://www.dro.es/" TargetMode="External"/><Relationship Id="rId11346" Type="http://schemas.openxmlformats.org/officeDocument/2006/relationships/hyperlink" Target="http://www.relmada.com/" TargetMode="External"/><Relationship Id="rId32044" Type="http://schemas.openxmlformats.org/officeDocument/2006/relationships/hyperlink" Target="http://www.keyedin.com/" TargetMode="External"/><Relationship Id="rId64098" Type="http://schemas.openxmlformats.org/officeDocument/2006/relationships/hyperlink" Target="http://apiary.io/" TargetMode="External"/><Relationship Id="rId4975" Type="http://schemas.openxmlformats.org/officeDocument/2006/relationships/hyperlink" Target="http://openfeint.com/" TargetMode="External"/><Relationship Id="rId14569" Type="http://schemas.openxmlformats.org/officeDocument/2006/relationships/hyperlink" Target="http://www.productbio.com/" TargetMode="External"/><Relationship Id="rId21785" Type="http://schemas.openxmlformats.org/officeDocument/2006/relationships/hyperlink" Target="http://www.skorpiosinc.com/" TargetMode="External"/><Relationship Id="rId35267" Type="http://schemas.openxmlformats.org/officeDocument/2006/relationships/hyperlink" Target="http://www.lumate.com/" TargetMode="External"/><Relationship Id="rId37716" Type="http://schemas.openxmlformats.org/officeDocument/2006/relationships/hyperlink" Target="http://www.prymevessyl.com/" TargetMode="External"/><Relationship Id="rId44932" Type="http://schemas.openxmlformats.org/officeDocument/2006/relationships/hyperlink" Target="http://thoughtspot.com/" TargetMode="External"/><Relationship Id="rId58414" Type="http://schemas.openxmlformats.org/officeDocument/2006/relationships/hyperlink" Target="http://surevisit.me/" TargetMode="External"/><Relationship Id="rId42483" Type="http://schemas.openxmlformats.org/officeDocument/2006/relationships/hyperlink" Target="http://www.redeemr.com/" TargetMode="External"/><Relationship Id="rId63181" Type="http://schemas.openxmlformats.org/officeDocument/2006/relationships/hyperlink" Target="http://www.portalinstruments.com/" TargetMode="External"/><Relationship Id="rId7101" Type="http://schemas.openxmlformats.org/officeDocument/2006/relationships/hyperlink" Target="http://www.cardiodx.com/" TargetMode="External"/><Relationship Id="rId13652" Type="http://schemas.openxmlformats.org/officeDocument/2006/relationships/hyperlink" Target="http://www.firstrain.com/" TargetMode="External"/><Relationship Id="rId59188" Type="http://schemas.openxmlformats.org/officeDocument/2006/relationships/hyperlink" Target="https://www.upwork.com/" TargetMode="External"/><Relationship Id="rId27134" Type="http://schemas.openxmlformats.org/officeDocument/2006/relationships/hyperlink" Target="http://www.communityinvestors.org/" TargetMode="External"/><Relationship Id="rId34350" Type="http://schemas.openxmlformats.org/officeDocument/2006/relationships/hyperlink" Target="http://www.compete.com/us" TargetMode="External"/><Relationship Id="rId16875" Type="http://schemas.openxmlformats.org/officeDocument/2006/relationships/hyperlink" Target="http://puzzlium.com/" TargetMode="External"/><Relationship Id="rId37573" Type="http://schemas.openxmlformats.org/officeDocument/2006/relationships/hyperlink" Target="http://readymag.com/" TargetMode="External"/><Relationship Id="rId41969" Type="http://schemas.openxmlformats.org/officeDocument/2006/relationships/hyperlink" Target="http://vaperma.com/" TargetMode="External"/><Relationship Id="rId52228" Type="http://schemas.openxmlformats.org/officeDocument/2006/relationships/hyperlink" Target="http://www.lomography.com/" TargetMode="External"/><Relationship Id="rId58271" Type="http://schemas.openxmlformats.org/officeDocument/2006/relationships/hyperlink" Target="http://www.mfg.com/" TargetMode="External"/><Relationship Id="rId62667" Type="http://schemas.openxmlformats.org/officeDocument/2006/relationships/hyperlink" Target="http://hyperloopdata.com/" TargetMode="External"/><Relationship Id="rId4138" Type="http://schemas.openxmlformats.org/officeDocument/2006/relationships/hyperlink" Target="http://zoomin.com/" TargetMode="External"/><Relationship Id="rId19001" Type="http://schemas.openxmlformats.org/officeDocument/2006/relationships/hyperlink" Target="http://www.kobo.com/" TargetMode="External"/><Relationship Id="rId30613" Type="http://schemas.openxmlformats.org/officeDocument/2006/relationships/hyperlink" Target="http://www.tdemand.com/" TargetMode="External"/><Relationship Id="rId51311" Type="http://schemas.openxmlformats.org/officeDocument/2006/relationships/hyperlink" Target="http://www.proxio.com/" TargetMode="External"/><Relationship Id="rId10689" Type="http://schemas.openxmlformats.org/officeDocument/2006/relationships/hyperlink" Target="http://www.pacgenbiopharm.com/" TargetMode="External"/><Relationship Id="rId29440" Type="http://schemas.openxmlformats.org/officeDocument/2006/relationships/hyperlink" Target="http://www.enterpriseinaflash.com/" TargetMode="External"/><Relationship Id="rId33836" Type="http://schemas.openxmlformats.org/officeDocument/2006/relationships/hyperlink" Target="http://airbornemediagroup.com/" TargetMode="External"/><Relationship Id="rId31387" Type="http://schemas.openxmlformats.org/officeDocument/2006/relationships/hyperlink" Target="http://www.callminer.com/" TargetMode="External"/><Relationship Id="rId47318" Type="http://schemas.openxmlformats.org/officeDocument/2006/relationships/hyperlink" Target="http://www.redingtongulf.com/redingtonhome/home.html" TargetMode="External"/><Relationship Id="rId52085" Type="http://schemas.openxmlformats.org/officeDocument/2006/relationships/hyperlink" Target="http://www.snjohus.com/" TargetMode="External"/><Relationship Id="rId54534" Type="http://schemas.openxmlformats.org/officeDocument/2006/relationships/hyperlink" Target="http://www.iorga.com/" TargetMode="External"/><Relationship Id="rId61750" Type="http://schemas.openxmlformats.org/officeDocument/2006/relationships/hyperlink" Target="http://firstlightfusion.com/" TargetMode="External"/><Relationship Id="rId3221" Type="http://schemas.openxmlformats.org/officeDocument/2006/relationships/hyperlink" Target="http://pipefish.com/" TargetMode="External"/><Relationship Id="rId20031" Type="http://schemas.openxmlformats.org/officeDocument/2006/relationships/hyperlink" Target="http://www.soldsie.com/" TargetMode="External"/><Relationship Id="rId57757" Type="http://schemas.openxmlformats.org/officeDocument/2006/relationships/hyperlink" Target="http://hecare.dk/" TargetMode="External"/><Relationship Id="rId64973" Type="http://schemas.openxmlformats.org/officeDocument/2006/relationships/hyperlink" Target="http://govenga.com/" TargetMode="External"/><Relationship Id="rId6444" Type="http://schemas.openxmlformats.org/officeDocument/2006/relationships/hyperlink" Target="http://audentestx.com/" TargetMode="External"/><Relationship Id="rId16038" Type="http://schemas.openxmlformats.org/officeDocument/2006/relationships/hyperlink" Target="http://www.gipstech.com/" TargetMode="External"/><Relationship Id="rId23254" Type="http://schemas.openxmlformats.org/officeDocument/2006/relationships/hyperlink" Target="http://en-us.wespeke.com/" TargetMode="External"/><Relationship Id="rId25703" Type="http://schemas.openxmlformats.org/officeDocument/2006/relationships/hyperlink" Target="http://www.rhythmia.com/" TargetMode="External"/><Relationship Id="rId30470" Type="http://schemas.openxmlformats.org/officeDocument/2006/relationships/hyperlink" Target="http://tetrapod.io/" TargetMode="External"/><Relationship Id="rId46401" Type="http://schemas.openxmlformats.org/officeDocument/2006/relationships/hyperlink" Target="http://www.btendo.com/" TargetMode="External"/><Relationship Id="rId9667" Type="http://schemas.openxmlformats.org/officeDocument/2006/relationships/hyperlink" Target="http://northshorebio.com/" TargetMode="External"/><Relationship Id="rId12995" Type="http://schemas.openxmlformats.org/officeDocument/2006/relationships/hyperlink" Target="http://www.aunalytics.com/index.html" TargetMode="External"/><Relationship Id="rId28926" Type="http://schemas.openxmlformats.org/officeDocument/2006/relationships/hyperlink" Target="https://www.mren.com/" TargetMode="External"/><Relationship Id="rId49624" Type="http://schemas.openxmlformats.org/officeDocument/2006/relationships/hyperlink" Target="http://www.datasyncsuite.com/" TargetMode="External"/><Relationship Id="rId56840" Type="http://schemas.openxmlformats.org/officeDocument/2006/relationships/hyperlink" Target="http://www.innovid.com/" TargetMode="External"/><Relationship Id="rId26477" Type="http://schemas.openxmlformats.org/officeDocument/2006/relationships/hyperlink" Target="http://arachno.com/" TargetMode="External"/><Relationship Id="rId33693" Type="http://schemas.openxmlformats.org/officeDocument/2006/relationships/hyperlink" Target="http://www.admedo.com/" TargetMode="External"/><Relationship Id="rId47175" Type="http://schemas.openxmlformats.org/officeDocument/2006/relationships/hyperlink" Target="http://www.oxsensis.com/" TargetMode="External"/><Relationship Id="rId54391" Type="http://schemas.openxmlformats.org/officeDocument/2006/relationships/hyperlink" Target="http://www.careerminds.com/" TargetMode="External"/><Relationship Id="rId2707" Type="http://schemas.openxmlformats.org/officeDocument/2006/relationships/hyperlink" Target="http://ispottedyou.com/" TargetMode="External"/><Relationship Id="rId15121" Type="http://schemas.openxmlformats.org/officeDocument/2006/relationships/hyperlink" Target="http://vehcon.com/" TargetMode="External"/><Relationship Id="rId40215" Type="http://schemas.openxmlformats.org/officeDocument/2006/relationships/hyperlink" Target="http://www.absmaterials.com/" TargetMode="External"/><Relationship Id="rId8750" Type="http://schemas.openxmlformats.org/officeDocument/2006/relationships/hyperlink" Target="http://growbloxsciences.com/" TargetMode="External"/><Relationship Id="rId18344" Type="http://schemas.openxmlformats.org/officeDocument/2006/relationships/hyperlink" Target="http://edukame.com/" TargetMode="External"/><Relationship Id="rId25560" Type="http://schemas.openxmlformats.org/officeDocument/2006/relationships/hyperlink" Target="http://www.phasefocus.com/" TargetMode="External"/><Relationship Id="rId28783" Type="http://schemas.openxmlformats.org/officeDocument/2006/relationships/hyperlink" Target="http://www.medventive.com/" TargetMode="External"/><Relationship Id="rId39042" Type="http://schemas.openxmlformats.org/officeDocument/2006/relationships/hyperlink" Target="http://www.reelstyle.co/" TargetMode="External"/><Relationship Id="rId43438" Type="http://schemas.openxmlformats.org/officeDocument/2006/relationships/hyperlink" Target="http://www.logoworks.com/" TargetMode="External"/><Relationship Id="rId50654" Type="http://schemas.openxmlformats.org/officeDocument/2006/relationships/hyperlink" Target="http://www.rotimatic.com/" TargetMode="External"/><Relationship Id="rId64136" Type="http://schemas.openxmlformats.org/officeDocument/2006/relationships/hyperlink" Target="http://www.soleranetwork.com/" TargetMode="External"/><Relationship Id="rId49481" Type="http://schemas.openxmlformats.org/officeDocument/2006/relationships/hyperlink" Target="http://wittyparrot.com/" TargetMode="External"/><Relationship Id="rId53877" Type="http://schemas.openxmlformats.org/officeDocument/2006/relationships/hyperlink" Target="http://filement.com/" TargetMode="External"/><Relationship Id="rId883" Type="http://schemas.openxmlformats.org/officeDocument/2006/relationships/hyperlink" Target="http://jovie.co/" TargetMode="External"/><Relationship Id="rId2564" Type="http://schemas.openxmlformats.org/officeDocument/2006/relationships/hyperlink" Target="http://www.havenly.com/" TargetMode="External"/><Relationship Id="rId12158" Type="http://schemas.openxmlformats.org/officeDocument/2006/relationships/hyperlink" Target="http://www.theraclone-sciences.com/" TargetMode="External"/><Relationship Id="rId14607" Type="http://schemas.openxmlformats.org/officeDocument/2006/relationships/hyperlink" Target="http://www.quanterix.com/" TargetMode="External"/><Relationship Id="rId21823" Type="http://schemas.openxmlformats.org/officeDocument/2006/relationships/hyperlink" Target="http://beaufortsurgery.com/" TargetMode="External"/><Relationship Id="rId35305" Type="http://schemas.openxmlformats.org/officeDocument/2006/relationships/hyperlink" Target="http://www.manifestcommerce.com/" TargetMode="External"/><Relationship Id="rId42521" Type="http://schemas.openxmlformats.org/officeDocument/2006/relationships/hyperlink" Target="http://social-touch.com/" TargetMode="External"/><Relationship Id="rId40072" Type="http://schemas.openxmlformats.org/officeDocument/2006/relationships/hyperlink" Target="http://www.txvia.com/" TargetMode="External"/><Relationship Id="rId56003" Type="http://schemas.openxmlformats.org/officeDocument/2006/relationships/hyperlink" Target="http://www.socure.com/" TargetMode="External"/><Relationship Id="rId5787" Type="http://schemas.openxmlformats.org/officeDocument/2006/relationships/hyperlink" Target="http://www.isotopeworld.com/" TargetMode="External"/><Relationship Id="rId22597" Type="http://schemas.openxmlformats.org/officeDocument/2006/relationships/hyperlink" Target="http://www.eachbaby.com/" TargetMode="External"/><Relationship Id="rId36079" Type="http://schemas.openxmlformats.org/officeDocument/2006/relationships/hyperlink" Target="http://www.shift.com/" TargetMode="External"/><Relationship Id="rId38528" Type="http://schemas.openxmlformats.org/officeDocument/2006/relationships/hyperlink" Target="http://unitedprotec.com/" TargetMode="External"/><Relationship Id="rId43295" Type="http://schemas.openxmlformats.org/officeDocument/2006/relationships/hyperlink" Target="http://www.britesemi.com/index.html" TargetMode="External"/><Relationship Id="rId45744" Type="http://schemas.openxmlformats.org/officeDocument/2006/relationships/hyperlink" Target="http://intensedebate.com/" TargetMode="External"/><Relationship Id="rId52960" Type="http://schemas.openxmlformats.org/officeDocument/2006/relationships/hyperlink" Target="http://www.color-chip.com/" TargetMode="External"/><Relationship Id="rId59226" Type="http://schemas.openxmlformats.org/officeDocument/2006/relationships/hyperlink" Target="http://www.rootmetrics.com/" TargetMode="External"/><Relationship Id="rId11241" Type="http://schemas.openxmlformats.org/officeDocument/2006/relationships/hyperlink" Target="http://radientinc.com/" TargetMode="External"/><Relationship Id="rId48967" Type="http://schemas.openxmlformats.org/officeDocument/2006/relationships/hyperlink" Target="http://www.zscaler.com/" TargetMode="External"/><Relationship Id="rId4870" Type="http://schemas.openxmlformats.org/officeDocument/2006/relationships/hyperlink" Target="http://www.mino-games.com/" TargetMode="External"/><Relationship Id="rId14464" Type="http://schemas.openxmlformats.org/officeDocument/2006/relationships/hyperlink" Target="https://www.parklet.co/" TargetMode="External"/><Relationship Id="rId16913" Type="http://schemas.openxmlformats.org/officeDocument/2006/relationships/hyperlink" Target="http://www.ravemobilesafety.com/" TargetMode="External"/><Relationship Id="rId21680" Type="http://schemas.openxmlformats.org/officeDocument/2006/relationships/hyperlink" Target="http://reflexionhealth.com/" TargetMode="External"/><Relationship Id="rId37611" Type="http://schemas.openxmlformats.org/officeDocument/2006/relationships/hyperlink" Target="http://www.cambrookefoods.com/" TargetMode="External"/><Relationship Id="rId35162" Type="http://schemas.openxmlformats.org/officeDocument/2006/relationships/hyperlink" Target="http://www.lijit.com/" TargetMode="External"/><Relationship Id="rId62705" Type="http://schemas.openxmlformats.org/officeDocument/2006/relationships/hyperlink" Target="http://www.medivo.com/" TargetMode="External"/><Relationship Id="rId17687" Type="http://schemas.openxmlformats.org/officeDocument/2006/relationships/hyperlink" Target="http://www.ahalife.com/" TargetMode="External"/><Relationship Id="rId38385" Type="http://schemas.openxmlformats.org/officeDocument/2006/relationships/hyperlink" Target="http://www.senovasystems.com/" TargetMode="External"/><Relationship Id="rId60256" Type="http://schemas.openxmlformats.org/officeDocument/2006/relationships/hyperlink" Target="http://www.workfront.com/" TargetMode="External"/><Relationship Id="rId10727" Type="http://schemas.openxmlformats.org/officeDocument/2006/relationships/hyperlink" Target="http://pathogenetix.com/" TargetMode="External"/><Relationship Id="rId24209" Type="http://schemas.openxmlformats.org/officeDocument/2006/relationships/hyperlink" Target="http://www.alnylam.com/" TargetMode="External"/><Relationship Id="rId59083" Type="http://schemas.openxmlformats.org/officeDocument/2006/relationships/hyperlink" Target="http://bugcrowd.com/" TargetMode="External"/><Relationship Id="rId63479" Type="http://schemas.openxmlformats.org/officeDocument/2006/relationships/hyperlink" Target="http://elevatorlabs.com/" TargetMode="External"/><Relationship Id="rId16770" Type="http://schemas.openxmlformats.org/officeDocument/2006/relationships/hyperlink" Target="http://www.pegasustower.com/" TargetMode="External"/><Relationship Id="rId31425" Type="http://schemas.openxmlformats.org/officeDocument/2006/relationships/hyperlink" Target="http://www.channelinsight.com/" TargetMode="External"/><Relationship Id="rId52123" Type="http://schemas.openxmlformats.org/officeDocument/2006/relationships/hyperlink" Target="http://www.bodylabs.com/" TargetMode="External"/><Relationship Id="rId19993" Type="http://schemas.openxmlformats.org/officeDocument/2006/relationships/hyperlink" Target="http://www.skyeassociatesllc.com/" TargetMode="External"/><Relationship Id="rId34648" Type="http://schemas.openxmlformats.org/officeDocument/2006/relationships/hyperlink" Target="http://www.fivestars.com/" TargetMode="External"/><Relationship Id="rId41864" Type="http://schemas.openxmlformats.org/officeDocument/2006/relationships/hyperlink" Target="http://www.tangerinepower.com/" TargetMode="External"/><Relationship Id="rId55346" Type="http://schemas.openxmlformats.org/officeDocument/2006/relationships/hyperlink" Target="http://www.cyota.com/" TargetMode="External"/><Relationship Id="rId62562" Type="http://schemas.openxmlformats.org/officeDocument/2006/relationships/hyperlink" Target="http://swipegood.com/" TargetMode="External"/><Relationship Id="rId32199" Type="http://schemas.openxmlformats.org/officeDocument/2006/relationships/hyperlink" Target="http://www.mementosecurity.com/" TargetMode="External"/><Relationship Id="rId4033" Type="http://schemas.openxmlformats.org/officeDocument/2006/relationships/hyperlink" Target="http://www.wishgenie.com/" TargetMode="External"/><Relationship Id="rId9705" Type="http://schemas.openxmlformats.org/officeDocument/2006/relationships/hyperlink" Target="http://www.marinuspharma.com/" TargetMode="External"/><Relationship Id="rId10584" Type="http://schemas.openxmlformats.org/officeDocument/2006/relationships/hyperlink" Target="http://www.optiscancorp.com/" TargetMode="External"/><Relationship Id="rId26515" Type="http://schemas.openxmlformats.org/officeDocument/2006/relationships/hyperlink" Target="http://artbinder.com/" TargetMode="External"/><Relationship Id="rId33731" Type="http://schemas.openxmlformats.org/officeDocument/2006/relationships/hyperlink" Target="http://www.exponential.com/" TargetMode="External"/><Relationship Id="rId58569" Type="http://schemas.openxmlformats.org/officeDocument/2006/relationships/hyperlink" Target="http://thereson.com/" TargetMode="External"/><Relationship Id="rId7256" Type="http://schemas.openxmlformats.org/officeDocument/2006/relationships/hyperlink" Target="http://www.cellscapecorp.com/" TargetMode="External"/><Relationship Id="rId24066" Type="http://schemas.openxmlformats.org/officeDocument/2006/relationships/hyperlink" Target="http://www.vacationfutures.com/" TargetMode="External"/><Relationship Id="rId31282" Type="http://schemas.openxmlformats.org/officeDocument/2006/relationships/hyperlink" Target="http://backtrace.io/" TargetMode="External"/><Relationship Id="rId47213" Type="http://schemas.openxmlformats.org/officeDocument/2006/relationships/hyperlink" Target="http://phononic.com/" TargetMode="External"/><Relationship Id="rId51609" Type="http://schemas.openxmlformats.org/officeDocument/2006/relationships/hyperlink" Target="https://www.redcanary.co/" TargetMode="External"/><Relationship Id="rId27289" Type="http://schemas.openxmlformats.org/officeDocument/2006/relationships/hyperlink" Target="http://cyaninc.com/" TargetMode="External"/><Relationship Id="rId29738" Type="http://schemas.openxmlformats.org/officeDocument/2006/relationships/hyperlink" Target="http://www.replaysolutions.com/" TargetMode="External"/><Relationship Id="rId36954" Type="http://schemas.openxmlformats.org/officeDocument/2006/relationships/hyperlink" Target="http://www.apengines.com/" TargetMode="External"/><Relationship Id="rId57652" Type="http://schemas.openxmlformats.org/officeDocument/2006/relationships/hyperlink" Target="http://talkspace.com/" TargetMode="External"/><Relationship Id="rId3519" Type="http://schemas.openxmlformats.org/officeDocument/2006/relationships/hyperlink" Target="http://sgrouples.com/" TargetMode="External"/><Relationship Id="rId12890" Type="http://schemas.openxmlformats.org/officeDocument/2006/relationships/hyperlink" Target="http://akelex.com/" TargetMode="External"/><Relationship Id="rId20329" Type="http://schemas.openxmlformats.org/officeDocument/2006/relationships/hyperlink" Target="http://www.trustmico.com/" TargetMode="External"/><Relationship Id="rId28821" Type="http://schemas.openxmlformats.org/officeDocument/2006/relationships/hyperlink" Target="http://www.migosoftware.com/" TargetMode="External"/><Relationship Id="rId41027" Type="http://schemas.openxmlformats.org/officeDocument/2006/relationships/hyperlink" Target="http://intelligenteco.com/" TargetMode="External"/><Relationship Id="rId9562" Type="http://schemas.openxmlformats.org/officeDocument/2006/relationships/hyperlink" Target="http://www.levicept.com/" TargetMode="External"/><Relationship Id="rId19156" Type="http://schemas.openxmlformats.org/officeDocument/2006/relationships/hyperlink" Target="http://luxola.com/" TargetMode="External"/><Relationship Id="rId26372" Type="http://schemas.openxmlformats.org/officeDocument/2006/relationships/hyperlink" Target="http://www.alea.de/" TargetMode="External"/><Relationship Id="rId30768" Type="http://schemas.openxmlformats.org/officeDocument/2006/relationships/hyperlink" Target="http://www.vigilos.com/" TargetMode="External"/><Relationship Id="rId53915" Type="http://schemas.openxmlformats.org/officeDocument/2006/relationships/hyperlink" Target="http://www.iceweb.com/" TargetMode="External"/><Relationship Id="rId921" Type="http://schemas.openxmlformats.org/officeDocument/2006/relationships/hyperlink" Target="http://konotor.com/" TargetMode="External"/><Relationship Id="rId2602" Type="http://schemas.openxmlformats.org/officeDocument/2006/relationships/hyperlink" Target="http://www.honestly.com/" TargetMode="External"/><Relationship Id="rId29595" Type="http://schemas.openxmlformats.org/officeDocument/2006/relationships/hyperlink" Target="http://www.quantum4d.com/" TargetMode="External"/><Relationship Id="rId47070" Type="http://schemas.openxmlformats.org/officeDocument/2006/relationships/hyperlink" Target="http://neuro-kinetics.com/" TargetMode="External"/><Relationship Id="rId51466" Type="http://schemas.openxmlformats.org/officeDocument/2006/relationships/hyperlink" Target="http://evrent.ru/" TargetMode="External"/><Relationship Id="rId5825" Type="http://schemas.openxmlformats.org/officeDocument/2006/relationships/hyperlink" Target="http://www.aerinmedical.com/" TargetMode="External"/><Relationship Id="rId40110" Type="http://schemas.openxmlformats.org/officeDocument/2006/relationships/hyperlink" Target="http://www.visiolending.com/" TargetMode="External"/><Relationship Id="rId54689" Type="http://schemas.openxmlformats.org/officeDocument/2006/relationships/hyperlink" Target="http://www.secondandfourth.com/" TargetMode="External"/><Relationship Id="rId3376" Type="http://schemas.openxmlformats.org/officeDocument/2006/relationships/hyperlink" Target="http://www.redkaraoke.com/" TargetMode="External"/><Relationship Id="rId15419" Type="http://schemas.openxmlformats.org/officeDocument/2006/relationships/hyperlink" Target="http://airspan.com/" TargetMode="External"/><Relationship Id="rId20186" Type="http://schemas.openxmlformats.org/officeDocument/2006/relationships/hyperlink" Target="http://www.catchoftheday.com.au/" TargetMode="External"/><Relationship Id="rId22635" Type="http://schemas.openxmlformats.org/officeDocument/2006/relationships/hyperlink" Target="http://www.elementk.com/" TargetMode="External"/><Relationship Id="rId36117" Type="http://schemas.openxmlformats.org/officeDocument/2006/relationships/hyperlink" Target="http://www.simulmedia.com/" TargetMode="External"/><Relationship Id="rId43333" Type="http://schemas.openxmlformats.org/officeDocument/2006/relationships/hyperlink" Target="http://www.ditto.com/" TargetMode="External"/><Relationship Id="rId6599" Type="http://schemas.openxmlformats.org/officeDocument/2006/relationships/hyperlink" Target="http://www.barofold.com/" TargetMode="External"/><Relationship Id="rId25858" Type="http://schemas.openxmlformats.org/officeDocument/2006/relationships/hyperlink" Target="http://www.spinalmodulation.com/" TargetMode="External"/><Relationship Id="rId46556" Type="http://schemas.openxmlformats.org/officeDocument/2006/relationships/hyperlink" Target="http://www.dn2k.com/" TargetMode="External"/><Relationship Id="rId53772" Type="http://schemas.openxmlformats.org/officeDocument/2006/relationships/hyperlink" Target="http://www.caliopa.com/" TargetMode="External"/><Relationship Id="rId64031" Type="http://schemas.openxmlformats.org/officeDocument/2006/relationships/hyperlink" Target="http://www.getpose.com/" TargetMode="External"/><Relationship Id="rId14502" Type="http://schemas.openxmlformats.org/officeDocument/2006/relationships/hyperlink" Target="http://www.smartfocus.com/" TargetMode="External"/><Relationship Id="rId12053" Type="http://schemas.openxmlformats.org/officeDocument/2006/relationships/hyperlink" Target="http://www.taigenbiotech.com.tw/" TargetMode="External"/><Relationship Id="rId17725" Type="http://schemas.openxmlformats.org/officeDocument/2006/relationships/hyperlink" Target="http://american-giant.com/" TargetMode="External"/><Relationship Id="rId24941" Type="http://schemas.openxmlformats.org/officeDocument/2006/relationships/hyperlink" Target="http://hidrate.me/" TargetMode="External"/><Relationship Id="rId35200" Type="http://schemas.openxmlformats.org/officeDocument/2006/relationships/hyperlink" Target="http://liveintent.com/" TargetMode="External"/><Relationship Id="rId49779" Type="http://schemas.openxmlformats.org/officeDocument/2006/relationships/hyperlink" Target="http://getconfide.com/" TargetMode="External"/><Relationship Id="rId56995" Type="http://schemas.openxmlformats.org/officeDocument/2006/relationships/hyperlink" Target="http://www.jobydu.com/" TargetMode="External"/><Relationship Id="rId5682" Type="http://schemas.openxmlformats.org/officeDocument/2006/relationships/hyperlink" Target="http://www.actionpharma.com/" TargetMode="External"/><Relationship Id="rId15276" Type="http://schemas.openxmlformats.org/officeDocument/2006/relationships/hyperlink" Target="http://youknowwatt.eu/" TargetMode="External"/><Relationship Id="rId22492" Type="http://schemas.openxmlformats.org/officeDocument/2006/relationships/hyperlink" Target="http://www.c8sciences.com/" TargetMode="External"/><Relationship Id="rId38423" Type="http://schemas.openxmlformats.org/officeDocument/2006/relationships/hyperlink" Target="http://smartmedsys.com/" TargetMode="External"/><Relationship Id="rId42819" Type="http://schemas.openxmlformats.org/officeDocument/2006/relationships/hyperlink" Target="http://www.sportsetter.com/" TargetMode="External"/><Relationship Id="rId18499" Type="http://schemas.openxmlformats.org/officeDocument/2006/relationships/hyperlink" Target="http://www.firstcry.com/" TargetMode="External"/><Relationship Id="rId43190" Type="http://schemas.openxmlformats.org/officeDocument/2006/relationships/hyperlink" Target="http://www.lifestorage.com/" TargetMode="External"/><Relationship Id="rId48862" Type="http://schemas.openxmlformats.org/officeDocument/2006/relationships/hyperlink" Target="http://tradeshift.com/" TargetMode="External"/><Relationship Id="rId59121" Type="http://schemas.openxmlformats.org/officeDocument/2006/relationships/hyperlink" Target="http://crowdsourcedtesting.com/" TargetMode="External"/><Relationship Id="rId61068" Type="http://schemas.openxmlformats.org/officeDocument/2006/relationships/hyperlink" Target="https://mural.co/" TargetMode="External"/><Relationship Id="rId63517" Type="http://schemas.openxmlformats.org/officeDocument/2006/relationships/hyperlink" Target="http://www.mediamap.com/" TargetMode="External"/><Relationship Id="rId39197" Type="http://schemas.openxmlformats.org/officeDocument/2006/relationships/hyperlink" Target="http://www.cartaworldwide.com/" TargetMode="External"/><Relationship Id="rId1945" Type="http://schemas.openxmlformats.org/officeDocument/2006/relationships/hyperlink" Target="http://birdfeud.com/" TargetMode="External"/><Relationship Id="rId11539" Type="http://schemas.openxmlformats.org/officeDocument/2006/relationships/hyperlink" Target="http://www.santosolve.com/" TargetMode="External"/><Relationship Id="rId32237" Type="http://schemas.openxmlformats.org/officeDocument/2006/relationships/hyperlink" Target="http://www.mobilespan.com/" TargetMode="External"/><Relationship Id="rId41902" Type="http://schemas.openxmlformats.org/officeDocument/2006/relationships/hyperlink" Target="http://www.thinkeco.com/" TargetMode="External"/><Relationship Id="rId62600" Type="http://schemas.openxmlformats.org/officeDocument/2006/relationships/hyperlink" Target="http://cintric.com/" TargetMode="External"/><Relationship Id="rId17582" Type="http://schemas.openxmlformats.org/officeDocument/2006/relationships/hyperlink" Target="http://www.zenput.com/" TargetMode="External"/><Relationship Id="rId21978" Type="http://schemas.openxmlformats.org/officeDocument/2006/relationships/hyperlink" Target="http://y-prime.com/" TargetMode="External"/><Relationship Id="rId37909" Type="http://schemas.openxmlformats.org/officeDocument/2006/relationships/hyperlink" Target="http://www.bridgelux.com/" TargetMode="External"/><Relationship Id="rId60151" Type="http://schemas.openxmlformats.org/officeDocument/2006/relationships/hyperlink" Target="http://www.elementaltechnologies.com/" TargetMode="External"/><Relationship Id="rId10622" Type="http://schemas.openxmlformats.org/officeDocument/2006/relationships/hyperlink" Target="http://www.origene.com/" TargetMode="External"/><Relationship Id="rId38280" Type="http://schemas.openxmlformats.org/officeDocument/2006/relationships/hyperlink" Target="http://www.ohmuniverse.com/" TargetMode="External"/><Relationship Id="rId42676" Type="http://schemas.openxmlformats.org/officeDocument/2006/relationships/hyperlink" Target="http://aztherapies.com/" TargetMode="External"/><Relationship Id="rId56158" Type="http://schemas.openxmlformats.org/officeDocument/2006/relationships/hyperlink" Target="http://startsomegood.com/" TargetMode="External"/><Relationship Id="rId58607" Type="http://schemas.openxmlformats.org/officeDocument/2006/relationships/hyperlink" Target="http://www.cinemacraft.tv/" TargetMode="External"/><Relationship Id="rId63374" Type="http://schemas.openxmlformats.org/officeDocument/2006/relationships/hyperlink" Target="http://www.lawpal.com/" TargetMode="External"/><Relationship Id="rId24104" Type="http://schemas.openxmlformats.org/officeDocument/2006/relationships/hyperlink" Target="http://www.abilitynetwork.com/" TargetMode="External"/><Relationship Id="rId31320" Type="http://schemas.openxmlformats.org/officeDocument/2006/relationships/hyperlink" Target="http://www.birddog.com/" TargetMode="External"/><Relationship Id="rId45899" Type="http://schemas.openxmlformats.org/officeDocument/2006/relationships/hyperlink" Target="http://www.coursera.org/" TargetMode="External"/><Relationship Id="rId11396" Type="http://schemas.openxmlformats.org/officeDocument/2006/relationships/hyperlink" Target="http://restorationrobotics.com/" TargetMode="External"/><Relationship Id="rId13845" Type="http://schemas.openxmlformats.org/officeDocument/2006/relationships/hyperlink" Target="http://www.ijento.com/" TargetMode="External"/><Relationship Id="rId27327" Type="http://schemas.openxmlformats.org/officeDocument/2006/relationships/hyperlink" Target="http://www.darkstrand.com/" TargetMode="External"/><Relationship Id="rId34543" Type="http://schemas.openxmlformats.org/officeDocument/2006/relationships/hyperlink" Target="http://www.e-dealya.com/" TargetMode="External"/><Relationship Id="rId8068" Type="http://schemas.openxmlformats.org/officeDocument/2006/relationships/hyperlink" Target="http://www.edgemontpharma.com/" TargetMode="External"/><Relationship Id="rId32094" Type="http://schemas.openxmlformats.org/officeDocument/2006/relationships/hyperlink" Target="http://leadid.com/" TargetMode="External"/><Relationship Id="rId37766" Type="http://schemas.openxmlformats.org/officeDocument/2006/relationships/hyperlink" Target="https://healthyskoop.com/" TargetMode="External"/><Relationship Id="rId48025" Type="http://schemas.openxmlformats.org/officeDocument/2006/relationships/hyperlink" Target="http://www.tradlinx.com/" TargetMode="External"/><Relationship Id="rId55241" Type="http://schemas.openxmlformats.org/officeDocument/2006/relationships/hyperlink" Target="http://www.bigfix.com/" TargetMode="External"/><Relationship Id="rId1108" Type="http://schemas.openxmlformats.org/officeDocument/2006/relationships/hyperlink" Target="http://www.meetme.com/" TargetMode="External"/><Relationship Id="rId44982" Type="http://schemas.openxmlformats.org/officeDocument/2006/relationships/hyperlink" Target="http://www.wizdee.com/" TargetMode="External"/><Relationship Id="rId58464" Type="http://schemas.openxmlformats.org/officeDocument/2006/relationships/hyperlink" Target="http://www.xenonarc.com/" TargetMode="External"/><Relationship Id="rId7151" Type="http://schemas.openxmlformats.org/officeDocument/2006/relationships/hyperlink" Target="http://casereader.com/" TargetMode="External"/><Relationship Id="rId9600" Type="http://schemas.openxmlformats.org/officeDocument/2006/relationships/hyperlink" Target="http://www.linkagebio.com/" TargetMode="External"/><Relationship Id="rId26410" Type="http://schemas.openxmlformats.org/officeDocument/2006/relationships/hyperlink" Target="http://anaqua.com/" TargetMode="External"/><Relationship Id="rId30806" Type="http://schemas.openxmlformats.org/officeDocument/2006/relationships/hyperlink" Target="http://www.visiarc.com/" TargetMode="External"/><Relationship Id="rId51504" Type="http://schemas.openxmlformats.org/officeDocument/2006/relationships/hyperlink" Target="https://www.inspiredcapitalplc.com/" TargetMode="External"/><Relationship Id="rId29633" Type="http://schemas.openxmlformats.org/officeDocument/2006/relationships/hyperlink" Target="http://www.racktivity.com/" TargetMode="External"/><Relationship Id="rId27184" Type="http://schemas.openxmlformats.org/officeDocument/2006/relationships/hyperlink" Target="http://www.connexica.com/" TargetMode="External"/><Relationship Id="rId52278" Type="http://schemas.openxmlformats.org/officeDocument/2006/relationships/hyperlink" Target="http://roomclip.jp/" TargetMode="External"/><Relationship Id="rId54727" Type="http://schemas.openxmlformats.org/officeDocument/2006/relationships/hyperlink" Target="http://sysorex.com/" TargetMode="External"/><Relationship Id="rId61943" Type="http://schemas.openxmlformats.org/officeDocument/2006/relationships/hyperlink" Target="http://cannmedica.com/" TargetMode="External"/><Relationship Id="rId3414" Type="http://schemas.openxmlformats.org/officeDocument/2006/relationships/hyperlink" Target="http://www.rentstuff.com/" TargetMode="External"/><Relationship Id="rId13008" Type="http://schemas.openxmlformats.org/officeDocument/2006/relationships/hyperlink" Target="http://www.automatedinsights.com/" TargetMode="External"/><Relationship Id="rId20224" Type="http://schemas.openxmlformats.org/officeDocument/2006/relationships/hyperlink" Target="http://www.thredup.com/" TargetMode="External"/><Relationship Id="rId6637" Type="http://schemas.openxmlformats.org/officeDocument/2006/relationships/hyperlink" Target="http://www.bensonhillbio.com/" TargetMode="External"/><Relationship Id="rId19051" Type="http://schemas.openxmlformats.org/officeDocument/2006/relationships/hyperlink" Target="http://www.lazada.com/" TargetMode="External"/><Relationship Id="rId23447" Type="http://schemas.openxmlformats.org/officeDocument/2006/relationships/hyperlink" Target="http://simplyhired.com/" TargetMode="External"/><Relationship Id="rId30663" Type="http://schemas.openxmlformats.org/officeDocument/2006/relationships/hyperlink" Target="http://www.unirisx.com/" TargetMode="External"/><Relationship Id="rId53810" Type="http://schemas.openxmlformats.org/officeDocument/2006/relationships/hyperlink" Target="http://www.colubris.com/" TargetMode="External"/><Relationship Id="rId4188" Type="http://schemas.openxmlformats.org/officeDocument/2006/relationships/hyperlink" Target="http://taptvtonight.com/" TargetMode="External"/><Relationship Id="rId44145" Type="http://schemas.openxmlformats.org/officeDocument/2006/relationships/hyperlink" Target="http://gojavas.com/" TargetMode="External"/><Relationship Id="rId51361" Type="http://schemas.openxmlformats.org/officeDocument/2006/relationships/hyperlink" Target="http://www.acaciaresearch.com/" TargetMode="External"/><Relationship Id="rId29490" Type="http://schemas.openxmlformats.org/officeDocument/2006/relationships/hyperlink" Target="http://www.preparis.com/" TargetMode="External"/><Relationship Id="rId33886" Type="http://schemas.openxmlformats.org/officeDocument/2006/relationships/hyperlink" Target="http://www.appaddictive.com/" TargetMode="External"/><Relationship Id="rId47368" Type="http://schemas.openxmlformats.org/officeDocument/2006/relationships/hyperlink" Target="http://safeawake.com/" TargetMode="External"/><Relationship Id="rId49817" Type="http://schemas.openxmlformats.org/officeDocument/2006/relationships/hyperlink" Target="http://fleep.io/" TargetMode="External"/><Relationship Id="rId54584" Type="http://schemas.openxmlformats.org/officeDocument/2006/relationships/hyperlink" Target="http://www.nts.com/" TargetMode="External"/><Relationship Id="rId5720" Type="http://schemas.openxmlformats.org/officeDocument/2006/relationships/hyperlink" Target="http://www.adapt.com/" TargetMode="External"/><Relationship Id="rId15314" Type="http://schemas.openxmlformats.org/officeDocument/2006/relationships/hyperlink" Target="http://yxb.4s91.com/" TargetMode="External"/><Relationship Id="rId22530" Type="http://schemas.openxmlformats.org/officeDocument/2006/relationships/hyperlink" Target="http://codekingdoms.com/" TargetMode="External"/><Relationship Id="rId3271" Type="http://schemas.openxmlformats.org/officeDocument/2006/relationships/hyperlink" Target="http://prestadero.com/" TargetMode="External"/><Relationship Id="rId8943" Type="http://schemas.openxmlformats.org/officeDocument/2006/relationships/hyperlink" Target="http://www.iceutica.com/" TargetMode="External"/><Relationship Id="rId18537" Type="http://schemas.openxmlformats.org/officeDocument/2006/relationships/hyperlink" Target="http://www.flypeeps.com/" TargetMode="External"/><Relationship Id="rId20081" Type="http://schemas.openxmlformats.org/officeDocument/2006/relationships/hyperlink" Target="http://www.stefanshead.com/" TargetMode="External"/><Relationship Id="rId25753" Type="http://schemas.openxmlformats.org/officeDocument/2006/relationships/hyperlink" Target="http://www.satoripharma.com/" TargetMode="External"/><Relationship Id="rId36012" Type="http://schemas.openxmlformats.org/officeDocument/2006/relationships/hyperlink" Target="http://screenscape.com/" TargetMode="External"/><Relationship Id="rId40408" Type="http://schemas.openxmlformats.org/officeDocument/2006/relationships/hyperlink" Target="http://www.bluetector.com/" TargetMode="External"/><Relationship Id="rId48900" Type="http://schemas.openxmlformats.org/officeDocument/2006/relationships/hyperlink" Target="http://vetcloud.co/" TargetMode="External"/><Relationship Id="rId61106" Type="http://schemas.openxmlformats.org/officeDocument/2006/relationships/hyperlink" Target="https://pingboard.com/" TargetMode="External"/><Relationship Id="rId6494" Type="http://schemas.openxmlformats.org/officeDocument/2006/relationships/hyperlink" Target="http://avalanchebiotech.com/" TargetMode="External"/><Relationship Id="rId16088" Type="http://schemas.openxmlformats.org/officeDocument/2006/relationships/hyperlink" Target="http://gustoemail.com/" TargetMode="External"/><Relationship Id="rId39235" Type="http://schemas.openxmlformats.org/officeDocument/2006/relationships/hyperlink" Target="http://www.cocc.com/" TargetMode="External"/><Relationship Id="rId46451" Type="http://schemas.openxmlformats.org/officeDocument/2006/relationships/hyperlink" Target="http://ciaotelecom.com/" TargetMode="External"/><Relationship Id="rId50847" Type="http://schemas.openxmlformats.org/officeDocument/2006/relationships/hyperlink" Target="http://relicore.com/" TargetMode="External"/><Relationship Id="rId28976" Type="http://schemas.openxmlformats.org/officeDocument/2006/relationships/hyperlink" Target="http://www.naturalconvergence.com/" TargetMode="External"/><Relationship Id="rId49674" Type="http://schemas.openxmlformats.org/officeDocument/2006/relationships/hyperlink" Target="http://oneclickcommissions.com/cb.html" TargetMode="External"/><Relationship Id="rId56890" Type="http://schemas.openxmlformats.org/officeDocument/2006/relationships/hyperlink" Target="http://www.tagman.com/" TargetMode="External"/><Relationship Id="rId64329" Type="http://schemas.openxmlformats.org/officeDocument/2006/relationships/hyperlink" Target="http://www.smallaa.com/" TargetMode="External"/><Relationship Id="rId15171" Type="http://schemas.openxmlformats.org/officeDocument/2006/relationships/hyperlink" Target="http://www.sharedby.co/" TargetMode="External"/><Relationship Id="rId17620" Type="http://schemas.openxmlformats.org/officeDocument/2006/relationships/hyperlink" Target="http://www.2c2p.com/" TargetMode="External"/><Relationship Id="rId42714" Type="http://schemas.openxmlformats.org/officeDocument/2006/relationships/hyperlink" Target="http://www.fitcline.com/" TargetMode="External"/><Relationship Id="rId2757" Type="http://schemas.openxmlformats.org/officeDocument/2006/relationships/hyperlink" Target="http://www.kidzui.com/" TargetMode="External"/><Relationship Id="rId33049" Type="http://schemas.openxmlformats.org/officeDocument/2006/relationships/hyperlink" Target="http://www.trueex.com/" TargetMode="External"/><Relationship Id="rId40265" Type="http://schemas.openxmlformats.org/officeDocument/2006/relationships/hyperlink" Target="http://www.albeotech.com/" TargetMode="External"/><Relationship Id="rId63412" Type="http://schemas.openxmlformats.org/officeDocument/2006/relationships/hyperlink" Target="http://www.progressivebeverages.com/" TargetMode="External"/><Relationship Id="rId18394" Type="http://schemas.openxmlformats.org/officeDocument/2006/relationships/hyperlink" Target="http://www.eoriginal.com/" TargetMode="External"/><Relationship Id="rId39092" Type="http://schemas.openxmlformats.org/officeDocument/2006/relationships/hyperlink" Target="http://aniwo.co.il/" TargetMode="External"/><Relationship Id="rId43488" Type="http://schemas.openxmlformats.org/officeDocument/2006/relationships/hyperlink" Target="http://pllop.it/" TargetMode="External"/><Relationship Id="rId45937" Type="http://schemas.openxmlformats.org/officeDocument/2006/relationships/hyperlink" Target="http://www.eleutian.com/" TargetMode="External"/><Relationship Id="rId59419" Type="http://schemas.openxmlformats.org/officeDocument/2006/relationships/hyperlink" Target="http://www.ipsy.com/" TargetMode="External"/><Relationship Id="rId1840" Type="http://schemas.openxmlformats.org/officeDocument/2006/relationships/hyperlink" Target="http://amstatz.com/" TargetMode="External"/><Relationship Id="rId11434" Type="http://schemas.openxmlformats.org/officeDocument/2006/relationships/hyperlink" Target="http://www.rheonix.com/" TargetMode="External"/><Relationship Id="rId64186" Type="http://schemas.openxmlformats.org/officeDocument/2006/relationships/hyperlink" Target="http://www.appneta.com/" TargetMode="External"/><Relationship Id="rId8106" Type="http://schemas.openxmlformats.org/officeDocument/2006/relationships/hyperlink" Target="http://ecsspartan.com/" TargetMode="External"/><Relationship Id="rId14657" Type="http://schemas.openxmlformats.org/officeDocument/2006/relationships/hyperlink" Target="http://redlen.ca/" TargetMode="External"/><Relationship Id="rId21873" Type="http://schemas.openxmlformats.org/officeDocument/2006/relationships/hyperlink" Target="http://www.upspringbaby.com/" TargetMode="External"/><Relationship Id="rId32132" Type="http://schemas.openxmlformats.org/officeDocument/2006/relationships/hyperlink" Target="http://www.loc-aid.com/" TargetMode="External"/><Relationship Id="rId37804" Type="http://schemas.openxmlformats.org/officeDocument/2006/relationships/hyperlink" Target="http://www.youbetme.com/" TargetMode="External"/><Relationship Id="rId28139" Type="http://schemas.openxmlformats.org/officeDocument/2006/relationships/hyperlink" Target="http://www.inferx.com/" TargetMode="External"/><Relationship Id="rId35355" Type="http://schemas.openxmlformats.org/officeDocument/2006/relationships/hyperlink" Target="http://dstillery.com/" TargetMode="External"/><Relationship Id="rId42571" Type="http://schemas.openxmlformats.org/officeDocument/2006/relationships/hyperlink" Target="http://theaudience.com/" TargetMode="External"/><Relationship Id="rId58502" Type="http://schemas.openxmlformats.org/officeDocument/2006/relationships/hyperlink" Target="http://talentsky.com/" TargetMode="External"/><Relationship Id="rId38578" Type="http://schemas.openxmlformats.org/officeDocument/2006/relationships/hyperlink" Target="http://zenncars.com/" TargetMode="External"/><Relationship Id="rId45794" Type="http://schemas.openxmlformats.org/officeDocument/2006/relationships/hyperlink" Target="http://swyzzle.com/" TargetMode="External"/><Relationship Id="rId56053" Type="http://schemas.openxmlformats.org/officeDocument/2006/relationships/hyperlink" Target="http://www.crowdyhouse.com/" TargetMode="External"/><Relationship Id="rId60449" Type="http://schemas.openxmlformats.org/officeDocument/2006/relationships/hyperlink" Target="http://www.spreadtrum.com/" TargetMode="External"/><Relationship Id="rId239" Type="http://schemas.openxmlformats.org/officeDocument/2006/relationships/hyperlink" Target="http://www.outsystems.com/" TargetMode="External"/><Relationship Id="rId13740" Type="http://schemas.openxmlformats.org/officeDocument/2006/relationships/hyperlink" Target="http://www.gnshealthcare.com/" TargetMode="External"/><Relationship Id="rId59276" Type="http://schemas.openxmlformats.org/officeDocument/2006/relationships/hyperlink" Target="http://www.usertesting.com/" TargetMode="External"/><Relationship Id="rId11291" Type="http://schemas.openxmlformats.org/officeDocument/2006/relationships/hyperlink" Target="http://www.reatapharma.com/" TargetMode="External"/><Relationship Id="rId16963" Type="http://schemas.openxmlformats.org/officeDocument/2006/relationships/hyperlink" Target="http://safecom.net/" TargetMode="External"/><Relationship Id="rId27222" Type="http://schemas.openxmlformats.org/officeDocument/2006/relationships/hyperlink" Target="http://www.correlsense.com/" TargetMode="External"/><Relationship Id="rId31618" Type="http://schemas.openxmlformats.org/officeDocument/2006/relationships/hyperlink" Target="http://www.dotmach.com/" TargetMode="External"/><Relationship Id="rId52316" Type="http://schemas.openxmlformats.org/officeDocument/2006/relationships/hyperlink" Target="http://www.vht.com/" TargetMode="External"/><Relationship Id="rId37661" Type="http://schemas.openxmlformats.org/officeDocument/2006/relationships/hyperlink" Target="http://www.gourmetboutique.com/" TargetMode="External"/><Relationship Id="rId1003" Type="http://schemas.openxmlformats.org/officeDocument/2006/relationships/hyperlink" Target="http://mdp-labs.co/" TargetMode="External"/><Relationship Id="rId30701" Type="http://schemas.openxmlformats.org/officeDocument/2006/relationships/hyperlink" Target="http://www.varolii.com/" TargetMode="External"/><Relationship Id="rId55539" Type="http://schemas.openxmlformats.org/officeDocument/2006/relationships/hyperlink" Target="http://www.mindmancer.se/" TargetMode="External"/><Relationship Id="rId62755" Type="http://schemas.openxmlformats.org/officeDocument/2006/relationships/hyperlink" Target="http://getprismatic.com/" TargetMode="External"/><Relationship Id="rId4226" Type="http://schemas.openxmlformats.org/officeDocument/2006/relationships/hyperlink" Target="http://www.backflipstudios.com/" TargetMode="External"/><Relationship Id="rId21036" Type="http://schemas.openxmlformats.org/officeDocument/2006/relationships/hyperlink" Target="http://firstopinionapp.com/" TargetMode="External"/><Relationship Id="rId26708" Type="http://schemas.openxmlformats.org/officeDocument/2006/relationships/hyperlink" Target="http://www.bluecod.net/" TargetMode="External"/><Relationship Id="rId7449" Type="http://schemas.openxmlformats.org/officeDocument/2006/relationships/hyperlink" Target="http://www.clearbridgebiomedics.com/" TargetMode="External"/><Relationship Id="rId10777" Type="http://schemas.openxmlformats.org/officeDocument/2006/relationships/hyperlink" Target="http://www.perfinthealthcare.com/" TargetMode="External"/><Relationship Id="rId24259" Type="http://schemas.openxmlformats.org/officeDocument/2006/relationships/hyperlink" Target="http://www.tif.net/portfolio_aquesys.htm" TargetMode="External"/><Relationship Id="rId31475" Type="http://schemas.openxmlformats.org/officeDocument/2006/relationships/hyperlink" Target="http://www.cloudlinktech.com/" TargetMode="External"/><Relationship Id="rId33924" Type="http://schemas.openxmlformats.org/officeDocument/2006/relationships/hyperlink" Target="http://www.apptera.com/" TargetMode="External"/><Relationship Id="rId47406" Type="http://schemas.openxmlformats.org/officeDocument/2006/relationships/hyperlink" Target="http://sentrinsic.com/" TargetMode="External"/><Relationship Id="rId54622" Type="http://schemas.openxmlformats.org/officeDocument/2006/relationships/hyperlink" Target="http://www.philoptima.org/" TargetMode="External"/><Relationship Id="rId52173" Type="http://schemas.openxmlformats.org/officeDocument/2006/relationships/hyperlink" Target="http://www.clickscanshare.com/" TargetMode="External"/><Relationship Id="rId57845" Type="http://schemas.openxmlformats.org/officeDocument/2006/relationships/hyperlink" Target="http://www.crunch.co.uk/" TargetMode="External"/><Relationship Id="rId34698" Type="http://schemas.openxmlformats.org/officeDocument/2006/relationships/hyperlink" Target="http://www.freewheel.tv/" TargetMode="External"/><Relationship Id="rId55396" Type="http://schemas.openxmlformats.org/officeDocument/2006/relationships/hyperlink" Target="http://www.fortenetservices.com/" TargetMode="External"/><Relationship Id="rId4083" Type="http://schemas.openxmlformats.org/officeDocument/2006/relationships/hyperlink" Target="http://www.yesvideo.com/" TargetMode="External"/><Relationship Id="rId6532" Type="http://schemas.openxmlformats.org/officeDocument/2006/relationships/hyperlink" Target="http://www.aviir.com/" TargetMode="External"/><Relationship Id="rId16126" Type="http://schemas.openxmlformats.org/officeDocument/2006/relationships/hyperlink" Target="http://www.icerasemi.com/" TargetMode="External"/><Relationship Id="rId23342" Type="http://schemas.openxmlformats.org/officeDocument/2006/relationships/hyperlink" Target="http://www.eriqoo.com/" TargetMode="External"/><Relationship Id="rId44040" Type="http://schemas.openxmlformats.org/officeDocument/2006/relationships/hyperlink" Target="http://www.sportsfix.co/" TargetMode="External"/><Relationship Id="rId9755" Type="http://schemas.openxmlformats.org/officeDocument/2006/relationships/hyperlink" Target="http://www.medgenics.com/" TargetMode="External"/><Relationship Id="rId19349" Type="http://schemas.openxmlformats.org/officeDocument/2006/relationships/hyperlink" Target="http://www.myntra.com/" TargetMode="External"/><Relationship Id="rId26565" Type="http://schemas.openxmlformats.org/officeDocument/2006/relationships/hyperlink" Target="http://www.aurigo.com/" TargetMode="External"/><Relationship Id="rId33781" Type="http://schemas.openxmlformats.org/officeDocument/2006/relationships/hyperlink" Target="http://www.advaliant.com/" TargetMode="External"/><Relationship Id="rId49712" Type="http://schemas.openxmlformats.org/officeDocument/2006/relationships/hyperlink" Target="http://www.trekksoft.com/" TargetMode="External"/><Relationship Id="rId29788" Type="http://schemas.openxmlformats.org/officeDocument/2006/relationships/hyperlink" Target="http://www.ringcube.com/" TargetMode="External"/><Relationship Id="rId47263" Type="http://schemas.openxmlformats.org/officeDocument/2006/relationships/hyperlink" Target="http://www.prestolite.com/" TargetMode="External"/><Relationship Id="rId51659" Type="http://schemas.openxmlformats.org/officeDocument/2006/relationships/hyperlink" Target="http://www.techfaithwireless.com/" TargetMode="External"/><Relationship Id="rId40303" Type="http://schemas.openxmlformats.org/officeDocument/2006/relationships/hyperlink" Target="http://www.apxgroup.com/" TargetMode="External"/><Relationship Id="rId3569" Type="http://schemas.openxmlformats.org/officeDocument/2006/relationships/hyperlink" Target="http://us.weibo.com/" TargetMode="External"/><Relationship Id="rId18432" Type="http://schemas.openxmlformats.org/officeDocument/2006/relationships/hyperlink" Target="http://evim.net/" TargetMode="External"/><Relationship Id="rId20379" Type="http://schemas.openxmlformats.org/officeDocument/2006/relationships/hyperlink" Target="https://unumotors.com/" TargetMode="External"/><Relationship Id="rId22828" Type="http://schemas.openxmlformats.org/officeDocument/2006/relationships/hyperlink" Target="http://littlebits.cc/" TargetMode="External"/><Relationship Id="rId39130" Type="http://schemas.openxmlformats.org/officeDocument/2006/relationships/hyperlink" Target="http://www.benzinga.com/" TargetMode="External"/><Relationship Id="rId43526" Type="http://schemas.openxmlformats.org/officeDocument/2006/relationships/hyperlink" Target="http://www.levelast.com/" TargetMode="External"/><Relationship Id="rId50742" Type="http://schemas.openxmlformats.org/officeDocument/2006/relationships/hyperlink" Target="http://outside.in/" TargetMode="External"/><Relationship Id="rId61001" Type="http://schemas.openxmlformats.org/officeDocument/2006/relationships/hyperlink" Target="https://highfive.com/" TargetMode="External"/><Relationship Id="rId28871" Type="http://schemas.openxmlformats.org/officeDocument/2006/relationships/hyperlink" Target="http://mobiquitytechnologies.com/" TargetMode="External"/><Relationship Id="rId41077" Type="http://schemas.openxmlformats.org/officeDocument/2006/relationships/hyperlink" Target="http://www.kcwind.com/" TargetMode="External"/><Relationship Id="rId57008" Type="http://schemas.openxmlformats.org/officeDocument/2006/relationships/hyperlink" Target="http://moonlightingapp.com/" TargetMode="External"/><Relationship Id="rId64224" Type="http://schemas.openxmlformats.org/officeDocument/2006/relationships/hyperlink" Target="http://www.soasta.com/" TargetMode="External"/><Relationship Id="rId21911" Type="http://schemas.openxmlformats.org/officeDocument/2006/relationships/hyperlink" Target="http://www.vitals.com/" TargetMode="External"/><Relationship Id="rId46749" Type="http://schemas.openxmlformats.org/officeDocument/2006/relationships/hyperlink" Target="https://www.helium.com/" TargetMode="External"/><Relationship Id="rId53965" Type="http://schemas.openxmlformats.org/officeDocument/2006/relationships/hyperlink" Target="http://www.linkovery.com/" TargetMode="External"/><Relationship Id="rId971" Type="http://schemas.openxmlformats.org/officeDocument/2006/relationships/hyperlink" Target="http://lyft.com/" TargetMode="External"/><Relationship Id="rId2652" Type="http://schemas.openxmlformats.org/officeDocument/2006/relationships/hyperlink" Target="http://www.indeed.com/" TargetMode="External"/><Relationship Id="rId12246" Type="http://schemas.openxmlformats.org/officeDocument/2006/relationships/hyperlink" Target="http://www.tocagen.com/" TargetMode="External"/><Relationship Id="rId5875" Type="http://schemas.openxmlformats.org/officeDocument/2006/relationships/hyperlink" Target="http://www.agiletherapeutics.com/" TargetMode="External"/><Relationship Id="rId15469" Type="http://schemas.openxmlformats.org/officeDocument/2006/relationships/hyperlink" Target="http://www.anyfinetworks.com/" TargetMode="External"/><Relationship Id="rId17918" Type="http://schemas.openxmlformats.org/officeDocument/2006/relationships/hyperlink" Target="http://www.bluegape.com/" TargetMode="External"/><Relationship Id="rId22685" Type="http://schemas.openxmlformats.org/officeDocument/2006/relationships/hyperlink" Target="http://www.forsythtech.edu/" TargetMode="External"/><Relationship Id="rId38616" Type="http://schemas.openxmlformats.org/officeDocument/2006/relationships/hyperlink" Target="http://marxentlabs.com/" TargetMode="External"/><Relationship Id="rId40160" Type="http://schemas.openxmlformats.org/officeDocument/2006/relationships/hyperlink" Target="http://www.xambala.com/" TargetMode="External"/><Relationship Id="rId45832" Type="http://schemas.openxmlformats.org/officeDocument/2006/relationships/hyperlink" Target="http://wordy.com/" TargetMode="External"/><Relationship Id="rId36167" Type="http://schemas.openxmlformats.org/officeDocument/2006/relationships/hyperlink" Target="http://www.socialandbeyond.com/" TargetMode="External"/><Relationship Id="rId43383" Type="http://schemas.openxmlformats.org/officeDocument/2006/relationships/hyperlink" Target="https://helloblock.io/" TargetMode="External"/><Relationship Id="rId59314" Type="http://schemas.openxmlformats.org/officeDocument/2006/relationships/hyperlink" Target="http://peel.com/" TargetMode="External"/><Relationship Id="rId64081" Type="http://schemas.openxmlformats.org/officeDocument/2006/relationships/hyperlink" Target="http://www.smartstory.com/" TargetMode="External"/><Relationship Id="rId8001" Type="http://schemas.openxmlformats.org/officeDocument/2006/relationships/hyperlink" Target="http://www.dnatrix.com/" TargetMode="External"/><Relationship Id="rId14552" Type="http://schemas.openxmlformats.org/officeDocument/2006/relationships/hyperlink" Target="http://www.predictry.com/" TargetMode="External"/><Relationship Id="rId28034" Type="http://schemas.openxmlformats.org/officeDocument/2006/relationships/hyperlink" Target="http://thehotelcloud.com/" TargetMode="External"/><Relationship Id="rId35250" Type="http://schemas.openxmlformats.org/officeDocument/2006/relationships/hyperlink" Target="http://www.lotlinx.com/" TargetMode="External"/><Relationship Id="rId17775" Type="http://schemas.openxmlformats.org/officeDocument/2006/relationships/hyperlink" Target="http://babadu.ru/" TargetMode="External"/><Relationship Id="rId24991" Type="http://schemas.openxmlformats.org/officeDocument/2006/relationships/hyperlink" Target="http://implandata.com/" TargetMode="External"/><Relationship Id="rId53128" Type="http://schemas.openxmlformats.org/officeDocument/2006/relationships/hyperlink" Target="http://www.innovasic.com/" TargetMode="External"/><Relationship Id="rId60344" Type="http://schemas.openxmlformats.org/officeDocument/2006/relationships/hyperlink" Target="http://www.changing-environments.com/" TargetMode="External"/><Relationship Id="rId134" Type="http://schemas.openxmlformats.org/officeDocument/2006/relationships/hyperlink" Target="http://www.applica.me/" TargetMode="External"/><Relationship Id="rId10815" Type="http://schemas.openxmlformats.org/officeDocument/2006/relationships/hyperlink" Target="http://www.pharmajet.com/" TargetMode="External"/><Relationship Id="rId38473" Type="http://schemas.openxmlformats.org/officeDocument/2006/relationships/hyperlink" Target="http://swypeshield.com/" TargetMode="External"/><Relationship Id="rId42869" Type="http://schemas.openxmlformats.org/officeDocument/2006/relationships/hyperlink" Target="https://www.bestdealfinance.com/" TargetMode="External"/><Relationship Id="rId59171" Type="http://schemas.openxmlformats.org/officeDocument/2006/relationships/hyperlink" Target="http://mejuri.com/" TargetMode="External"/><Relationship Id="rId63567" Type="http://schemas.openxmlformats.org/officeDocument/2006/relationships/hyperlink" Target="http://taggs.co/" TargetMode="External"/><Relationship Id="rId31513" Type="http://schemas.openxmlformats.org/officeDocument/2006/relationships/hyperlink" Target="http://www.conectric.com/" TargetMode="External"/><Relationship Id="rId1995" Type="http://schemas.openxmlformats.org/officeDocument/2006/relationships/hyperlink" Target="http://www.bragbet.com/" TargetMode="External"/><Relationship Id="rId5038" Type="http://schemas.openxmlformats.org/officeDocument/2006/relationships/hyperlink" Target="http://playonsports.com/" TargetMode="External"/><Relationship Id="rId11589" Type="http://schemas.openxmlformats.org/officeDocument/2006/relationships/hyperlink" Target="http://www.selventa.com/" TargetMode="External"/><Relationship Id="rId34736" Type="http://schemas.openxmlformats.org/officeDocument/2006/relationships/hyperlink" Target="http://www.gladvertising.com/" TargetMode="External"/><Relationship Id="rId41952" Type="http://schemas.openxmlformats.org/officeDocument/2006/relationships/hyperlink" Target="http://www.uctcoatings.com/" TargetMode="External"/><Relationship Id="rId52211" Type="http://schemas.openxmlformats.org/officeDocument/2006/relationships/hyperlink" Target="http://www.kaikeba.com/" TargetMode="External"/><Relationship Id="rId32287" Type="http://schemas.openxmlformats.org/officeDocument/2006/relationships/hyperlink" Target="http://ncino.com/" TargetMode="External"/><Relationship Id="rId48218" Type="http://schemas.openxmlformats.org/officeDocument/2006/relationships/hyperlink" Target="http://cloudkick.com/" TargetMode="External"/><Relationship Id="rId55434" Type="http://schemas.openxmlformats.org/officeDocument/2006/relationships/hyperlink" Target="http://www.idwatchdog.com/" TargetMode="External"/><Relationship Id="rId62650" Type="http://schemas.openxmlformats.org/officeDocument/2006/relationships/hyperlink" Target="http://www.frasen.io/" TargetMode="External"/><Relationship Id="rId4121" Type="http://schemas.openxmlformats.org/officeDocument/2006/relationships/hyperlink" Target="http://www.zigmo.com/" TargetMode="External"/><Relationship Id="rId37959" Type="http://schemas.openxmlformats.org/officeDocument/2006/relationships/hyperlink" Target="http://www.coship.com/" TargetMode="External"/><Relationship Id="rId58657" Type="http://schemas.openxmlformats.org/officeDocument/2006/relationships/hyperlink" Target="http://www.broadcastpix.com/" TargetMode="External"/><Relationship Id="rId10672" Type="http://schemas.openxmlformats.org/officeDocument/2006/relationships/hyperlink" Target="http://www.oxfordimmunotec.com/" TargetMode="External"/><Relationship Id="rId26603" Type="http://schemas.openxmlformats.org/officeDocument/2006/relationships/hyperlink" Target="http://www.axentis.com/" TargetMode="External"/><Relationship Id="rId47301" Type="http://schemas.openxmlformats.org/officeDocument/2006/relationships/hyperlink" Target="http://quartics.com/" TargetMode="External"/><Relationship Id="rId7344" Type="http://schemas.openxmlformats.org/officeDocument/2006/relationships/hyperlink" Target="http://www.cervilenz.com/" TargetMode="External"/><Relationship Id="rId13895" Type="http://schemas.openxmlformats.org/officeDocument/2006/relationships/hyperlink" Target="http://www.insightsquared.com/" TargetMode="External"/><Relationship Id="rId24154" Type="http://schemas.openxmlformats.org/officeDocument/2006/relationships/hyperlink" Target="http://www.adamaspharma.com/" TargetMode="External"/><Relationship Id="rId29826" Type="http://schemas.openxmlformats.org/officeDocument/2006/relationships/hyperlink" Target="http://www.rootstock.com/" TargetMode="External"/><Relationship Id="rId31370" Type="http://schemas.openxmlformats.org/officeDocument/2006/relationships/hyperlink" Target="http://www.dutycalculator.com/" TargetMode="External"/><Relationship Id="rId27377" Type="http://schemas.openxmlformats.org/officeDocument/2006/relationships/hyperlink" Target="http://www.deetectee.com/" TargetMode="External"/><Relationship Id="rId34593" Type="http://schemas.openxmlformats.org/officeDocument/2006/relationships/hyperlink" Target="http://www.etool.io/" TargetMode="External"/><Relationship Id="rId48075" Type="http://schemas.openxmlformats.org/officeDocument/2006/relationships/hyperlink" Target="http://www.aerofs.com/" TargetMode="External"/><Relationship Id="rId57740" Type="http://schemas.openxmlformats.org/officeDocument/2006/relationships/hyperlink" Target="http://www.yuhihospitality.com/index.php" TargetMode="External"/><Relationship Id="rId3607" Type="http://schemas.openxmlformats.org/officeDocument/2006/relationships/hyperlink" Target="http://smashrun.com/" TargetMode="External"/><Relationship Id="rId16021" Type="http://schemas.openxmlformats.org/officeDocument/2006/relationships/hyperlink" Target="http://www.geodelic.com/" TargetMode="External"/><Relationship Id="rId20417" Type="http://schemas.openxmlformats.org/officeDocument/2006/relationships/hyperlink" Target="http://jumpseller.com/" TargetMode="External"/><Relationship Id="rId55291" Type="http://schemas.openxmlformats.org/officeDocument/2006/relationships/hyperlink" Target="http://www.ciphermaxinc.com/" TargetMode="External"/><Relationship Id="rId1158" Type="http://schemas.openxmlformats.org/officeDocument/2006/relationships/hyperlink" Target="http://www.onemorepallet.com/" TargetMode="External"/><Relationship Id="rId9650" Type="http://schemas.openxmlformats.org/officeDocument/2006/relationships/hyperlink" Target="http://lucatechnologies.com/" TargetMode="External"/><Relationship Id="rId19244" Type="http://schemas.openxmlformats.org/officeDocument/2006/relationships/hyperlink" Target="http://www.mindlikes.com/" TargetMode="External"/><Relationship Id="rId26460" Type="http://schemas.openxmlformats.org/officeDocument/2006/relationships/hyperlink" Target="http://www.appriss.com/" TargetMode="External"/><Relationship Id="rId41115" Type="http://schemas.openxmlformats.org/officeDocument/2006/relationships/hyperlink" Target="http://www.liquidenviro.com/" TargetMode="External"/><Relationship Id="rId30856" Type="http://schemas.openxmlformats.org/officeDocument/2006/relationships/hyperlink" Target="http://votergravity.com/" TargetMode="External"/><Relationship Id="rId44338" Type="http://schemas.openxmlformats.org/officeDocument/2006/relationships/hyperlink" Target="http://www.goodeggs.com/" TargetMode="External"/><Relationship Id="rId51554" Type="http://schemas.openxmlformats.org/officeDocument/2006/relationships/hyperlink" Target="http://www.on24.com/" TargetMode="External"/><Relationship Id="rId29683" Type="http://schemas.openxmlformats.org/officeDocument/2006/relationships/hyperlink" Target="http://reallysimple.to/" TargetMode="External"/><Relationship Id="rId54777" Type="http://schemas.openxmlformats.org/officeDocument/2006/relationships/hyperlink" Target="http://www.vcampus.com/" TargetMode="External"/><Relationship Id="rId61993" Type="http://schemas.openxmlformats.org/officeDocument/2006/relationships/hyperlink" Target="http://mediantechnologies.com/" TargetMode="External"/><Relationship Id="rId65036" Type="http://schemas.openxmlformats.org/officeDocument/2006/relationships/hyperlink" Target="http://www.klosetshop.com/" TargetMode="External"/><Relationship Id="rId5913" Type="http://schemas.openxmlformats.org/officeDocument/2006/relationships/hyperlink" Target="http://www.airwarelabscorp.com/" TargetMode="External"/><Relationship Id="rId15507" Type="http://schemas.openxmlformats.org/officeDocument/2006/relationships/hyperlink" Target="http://appsee.com/" TargetMode="External"/><Relationship Id="rId22723" Type="http://schemas.openxmlformats.org/officeDocument/2006/relationships/hyperlink" Target="http://www.hifikids.com/" TargetMode="External"/><Relationship Id="rId3464" Type="http://schemas.openxmlformats.org/officeDocument/2006/relationships/hyperlink" Target="http://salir.com/" TargetMode="External"/><Relationship Id="rId13058" Type="http://schemas.openxmlformats.org/officeDocument/2006/relationships/hyperlink" Target="http://www.binatechnologies.com/" TargetMode="External"/><Relationship Id="rId20274" Type="http://schemas.openxmlformats.org/officeDocument/2006/relationships/hyperlink" Target="http://towerpaddleboards.com/" TargetMode="External"/><Relationship Id="rId25946" Type="http://schemas.openxmlformats.org/officeDocument/2006/relationships/hyperlink" Target="http://talyst.com/" TargetMode="External"/><Relationship Id="rId36205" Type="http://schemas.openxmlformats.org/officeDocument/2006/relationships/hyperlink" Target="http://www.solvemedia.com/" TargetMode="External"/><Relationship Id="rId43421" Type="http://schemas.openxmlformats.org/officeDocument/2006/relationships/hyperlink" Target="http://www.leafer.eu/" TargetMode="External"/><Relationship Id="rId6687" Type="http://schemas.openxmlformats.org/officeDocument/2006/relationships/hyperlink" Target="http://bioarray.us/" TargetMode="External"/><Relationship Id="rId23497" Type="http://schemas.openxmlformats.org/officeDocument/2006/relationships/hyperlink" Target="http://art.com/" TargetMode="External"/><Relationship Id="rId39428" Type="http://schemas.openxmlformats.org/officeDocument/2006/relationships/hyperlink" Target="https://flynowpaylater.com/" TargetMode="External"/><Relationship Id="rId46644" Type="http://schemas.openxmlformats.org/officeDocument/2006/relationships/hyperlink" Target="http://www.evermind.us/" TargetMode="External"/><Relationship Id="rId53860" Type="http://schemas.openxmlformats.org/officeDocument/2006/relationships/hyperlink" Target="http://www.genesys.com/" TargetMode="External"/><Relationship Id="rId12141" Type="http://schemas.openxmlformats.org/officeDocument/2006/relationships/hyperlink" Target="http://tphase.com/" TargetMode="External"/><Relationship Id="rId44195" Type="http://schemas.openxmlformats.org/officeDocument/2006/relationships/hyperlink" Target="http://www.ness.co.kr/" TargetMode="External"/><Relationship Id="rId49867" Type="http://schemas.openxmlformats.org/officeDocument/2006/relationships/hyperlink" Target="http://www.trykoala.com/" TargetMode="External"/><Relationship Id="rId17813" Type="http://schemas.openxmlformats.org/officeDocument/2006/relationships/hyperlink" Target="http://www.baunat.com/" TargetMode="External"/><Relationship Id="rId30019" Type="http://schemas.openxmlformats.org/officeDocument/2006/relationships/hyperlink" Target="http://www.shiftboard.com/" TargetMode="External"/><Relationship Id="rId5770" Type="http://schemas.openxmlformats.org/officeDocument/2006/relationships/hyperlink" Target="http://abh.com/" TargetMode="External"/><Relationship Id="rId15364" Type="http://schemas.openxmlformats.org/officeDocument/2006/relationships/hyperlink" Target="http://www.aegismobility.com/" TargetMode="External"/><Relationship Id="rId22580" Type="http://schemas.openxmlformats.org/officeDocument/2006/relationships/hyperlink" Target="http://www.descomplica.com.br/" TargetMode="External"/><Relationship Id="rId36062" Type="http://schemas.openxmlformats.org/officeDocument/2006/relationships/hyperlink" Target="http://sharethis.com/" TargetMode="External"/><Relationship Id="rId38511" Type="http://schemas.openxmlformats.org/officeDocument/2006/relationships/hyperlink" Target="http://triqsystems.com/" TargetMode="External"/><Relationship Id="rId40458" Type="http://schemas.openxmlformats.org/officeDocument/2006/relationships/hyperlink" Target="http://carnotcompression.com/" TargetMode="External"/><Relationship Id="rId42907" Type="http://schemas.openxmlformats.org/officeDocument/2006/relationships/hyperlink" Target="https://www.crowd2fund.com/" TargetMode="External"/><Relationship Id="rId63605" Type="http://schemas.openxmlformats.org/officeDocument/2006/relationships/hyperlink" Target="http://www.maxwellhealth.com/" TargetMode="External"/><Relationship Id="rId8993" Type="http://schemas.openxmlformats.org/officeDocument/2006/relationships/hyperlink" Target="http://imaging3.com/" TargetMode="External"/><Relationship Id="rId18587" Type="http://schemas.openxmlformats.org/officeDocument/2006/relationships/hyperlink" Target="http://www.funiglobal.com/" TargetMode="External"/><Relationship Id="rId48950" Type="http://schemas.openxmlformats.org/officeDocument/2006/relationships/hyperlink" Target="https://www.zenedge.com/" TargetMode="External"/><Relationship Id="rId61156" Type="http://schemas.openxmlformats.org/officeDocument/2006/relationships/hyperlink" Target="http://www.socialtext.com/" TargetMode="External"/><Relationship Id="rId11627" Type="http://schemas.openxmlformats.org/officeDocument/2006/relationships/hyperlink" Target="http://www.sequenom.com/" TargetMode="External"/><Relationship Id="rId39285" Type="http://schemas.openxmlformats.org/officeDocument/2006/relationships/hyperlink" Target="http://www.creditsesame.com/" TargetMode="External"/><Relationship Id="rId50897" Type="http://schemas.openxmlformats.org/officeDocument/2006/relationships/hyperlink" Target="https://www.dextro.co/" TargetMode="External"/><Relationship Id="rId64379" Type="http://schemas.openxmlformats.org/officeDocument/2006/relationships/hyperlink" Target="http://www.boxbe.com/" TargetMode="External"/><Relationship Id="rId17670" Type="http://schemas.openxmlformats.org/officeDocument/2006/relationships/hyperlink" Target="http://adaptivepayments.com/" TargetMode="External"/><Relationship Id="rId25109" Type="http://schemas.openxmlformats.org/officeDocument/2006/relationships/hyperlink" Target="http://keyhealthinstitute.com/" TargetMode="External"/><Relationship Id="rId32325" Type="http://schemas.openxmlformats.org/officeDocument/2006/relationships/hyperlink" Target="http://www.nexsteppe.com/" TargetMode="External"/><Relationship Id="rId53023" Type="http://schemas.openxmlformats.org/officeDocument/2006/relationships/hyperlink" Target="http://www.easic.com/" TargetMode="External"/><Relationship Id="rId35548" Type="http://schemas.openxmlformats.org/officeDocument/2006/relationships/hyperlink" Target="http://www.netsertive.com/" TargetMode="External"/><Relationship Id="rId42764" Type="http://schemas.openxmlformats.org/officeDocument/2006/relationships/hyperlink" Target="http://ludiinc.com/" TargetMode="External"/><Relationship Id="rId10710" Type="http://schemas.openxmlformats.org/officeDocument/2006/relationships/hyperlink" Target="http://paragonbioservices.com/" TargetMode="External"/><Relationship Id="rId33099" Type="http://schemas.openxmlformats.org/officeDocument/2006/relationships/hyperlink" Target="http://www.vantos.com/" TargetMode="External"/><Relationship Id="rId45987" Type="http://schemas.openxmlformats.org/officeDocument/2006/relationships/hyperlink" Target="http://www.insanelogic.co.uk/" TargetMode="External"/><Relationship Id="rId56246" Type="http://schemas.openxmlformats.org/officeDocument/2006/relationships/hyperlink" Target="http://airasia.com/" TargetMode="External"/><Relationship Id="rId63462" Type="http://schemas.openxmlformats.org/officeDocument/2006/relationships/hyperlink" Target="http://www.bluevectorsystems.com/" TargetMode="External"/><Relationship Id="rId13933" Type="http://schemas.openxmlformats.org/officeDocument/2006/relationships/hyperlink" Target="http://www.iqlect.com/" TargetMode="External"/><Relationship Id="rId59469" Type="http://schemas.openxmlformats.org/officeDocument/2006/relationships/hyperlink" Target="http://www.vaniteee.com/" TargetMode="External"/><Relationship Id="rId1890" Type="http://schemas.openxmlformats.org/officeDocument/2006/relationships/hyperlink" Target="http://azimo.com/" TargetMode="External"/><Relationship Id="rId8156" Type="http://schemas.openxmlformats.org/officeDocument/2006/relationships/hyperlink" Target="http://www.endosense.com/" TargetMode="External"/><Relationship Id="rId11484" Type="http://schemas.openxmlformats.org/officeDocument/2006/relationships/hyperlink" Target="http://rymedtech.com/" TargetMode="External"/><Relationship Id="rId27415" Type="http://schemas.openxmlformats.org/officeDocument/2006/relationships/hyperlink" Target="http://www.digabit.com/" TargetMode="External"/><Relationship Id="rId32182" Type="http://schemas.openxmlformats.org/officeDocument/2006/relationships/hyperlink" Target="http://www.mediafly.com/" TargetMode="External"/><Relationship Id="rId34631" Type="http://schemas.openxmlformats.org/officeDocument/2006/relationships/hyperlink" Target="http://fastclick.com/" TargetMode="External"/><Relationship Id="rId48113" Type="http://schemas.openxmlformats.org/officeDocument/2006/relationships/hyperlink" Target="http://www.appzero.com/" TargetMode="External"/><Relationship Id="rId52509" Type="http://schemas.openxmlformats.org/officeDocument/2006/relationships/hyperlink" Target="http://baboom.com/" TargetMode="External"/><Relationship Id="rId37854" Type="http://schemas.openxmlformats.org/officeDocument/2006/relationships/hyperlink" Target="http://www.arborsurgical.com/" TargetMode="External"/><Relationship Id="rId28189" Type="http://schemas.openxmlformats.org/officeDocument/2006/relationships/hyperlink" Target="http://inradio.net/" TargetMode="External"/><Relationship Id="rId58552" Type="http://schemas.openxmlformats.org/officeDocument/2006/relationships/hyperlink" Target="https://partners.nanoo.so/" TargetMode="External"/><Relationship Id="rId60499" Type="http://schemas.openxmlformats.org/officeDocument/2006/relationships/hyperlink" Target="http://www.silverlineathletics.com/" TargetMode="External"/><Relationship Id="rId62948" Type="http://schemas.openxmlformats.org/officeDocument/2006/relationships/hyperlink" Target="http://www.collegefanz.com/" TargetMode="External"/><Relationship Id="rId4419" Type="http://schemas.openxmlformats.org/officeDocument/2006/relationships/hyperlink" Target="http://www.elteatro.com/" TargetMode="External"/><Relationship Id="rId21229" Type="http://schemas.openxmlformats.org/officeDocument/2006/relationships/hyperlink" Target="http://www.imagistxprostate.com/" TargetMode="External"/><Relationship Id="rId289" Type="http://schemas.openxmlformats.org/officeDocument/2006/relationships/hyperlink" Target="https://www.twixxies.com/" TargetMode="External"/><Relationship Id="rId13790" Type="http://schemas.openxmlformats.org/officeDocument/2006/relationships/hyperlink" Target="http://www.hadapt.com/" TargetMode="External"/><Relationship Id="rId27272" Type="http://schemas.openxmlformats.org/officeDocument/2006/relationships/hyperlink" Target="http://crowdprocess.com/" TargetMode="External"/><Relationship Id="rId29721" Type="http://schemas.openxmlformats.org/officeDocument/2006/relationships/hyperlink" Target="http://www.regenteducation.com/" TargetMode="External"/><Relationship Id="rId31668" Type="http://schemas.openxmlformats.org/officeDocument/2006/relationships/hyperlink" Target="http://enosix.com/" TargetMode="External"/><Relationship Id="rId54815" Type="http://schemas.openxmlformats.org/officeDocument/2006/relationships/hyperlink" Target="http://www.dadamgame.com/" TargetMode="External"/><Relationship Id="rId52366" Type="http://schemas.openxmlformats.org/officeDocument/2006/relationships/hyperlink" Target="http://www.mymakie.com/" TargetMode="External"/><Relationship Id="rId1053" Type="http://schemas.openxmlformats.org/officeDocument/2006/relationships/hyperlink" Target="http://mobileserve.org/" TargetMode="External"/><Relationship Id="rId3502" Type="http://schemas.openxmlformats.org/officeDocument/2006/relationships/hyperlink" Target="http://www.seedling.com/" TargetMode="External"/><Relationship Id="rId20312" Type="http://schemas.openxmlformats.org/officeDocument/2006/relationships/hyperlink" Target="http://www.trip4real.com/" TargetMode="External"/><Relationship Id="rId41010" Type="http://schemas.openxmlformats.org/officeDocument/2006/relationships/hyperlink" Target="http://innovalight.com/" TargetMode="External"/><Relationship Id="rId55589" Type="http://schemas.openxmlformats.org/officeDocument/2006/relationships/hyperlink" Target="http://www.onapsis.com/" TargetMode="External"/><Relationship Id="rId6725" Type="http://schemas.openxmlformats.org/officeDocument/2006/relationships/hyperlink" Target="http://bioconsortia.com/" TargetMode="External"/><Relationship Id="rId16319" Type="http://schemas.openxmlformats.org/officeDocument/2006/relationships/hyperlink" Target="http://www.leyousoft.com/" TargetMode="External"/><Relationship Id="rId23535" Type="http://schemas.openxmlformats.org/officeDocument/2006/relationships/hyperlink" Target="http://crudearea.com/" TargetMode="External"/><Relationship Id="rId30751" Type="http://schemas.openxmlformats.org/officeDocument/2006/relationships/hyperlink" Target="http://vicarious.com/" TargetMode="External"/><Relationship Id="rId37017" Type="http://schemas.openxmlformats.org/officeDocument/2006/relationships/hyperlink" Target="http://www.catacombit.com/" TargetMode="External"/><Relationship Id="rId4276" Type="http://schemas.openxmlformats.org/officeDocument/2006/relationships/hyperlink" Target="http://www.brashent.com/" TargetMode="External"/><Relationship Id="rId9948" Type="http://schemas.openxmlformats.org/officeDocument/2006/relationships/hyperlink" Target="http://www.mirnatherapeutics.com/" TargetMode="External"/><Relationship Id="rId21086" Type="http://schemas.openxmlformats.org/officeDocument/2006/relationships/hyperlink" Target="http://glenveigh.com/" TargetMode="External"/><Relationship Id="rId26758" Type="http://schemas.openxmlformats.org/officeDocument/2006/relationships/hyperlink" Target="http://www.bramasol.com/" TargetMode="External"/><Relationship Id="rId33974" Type="http://schemas.openxmlformats.org/officeDocument/2006/relationships/hyperlink" Target="http://www.b-kin.com/" TargetMode="External"/><Relationship Id="rId44233" Type="http://schemas.openxmlformats.org/officeDocument/2006/relationships/hyperlink" Target="http://rorus-inc.squarespace.com/" TargetMode="External"/><Relationship Id="rId49905" Type="http://schemas.openxmlformats.org/officeDocument/2006/relationships/hyperlink" Target="http://www.paverdownes.co.uk/" TargetMode="External"/><Relationship Id="rId7499" Type="http://schemas.openxmlformats.org/officeDocument/2006/relationships/hyperlink" Target="http://cnstherapeutics.com/" TargetMode="External"/><Relationship Id="rId15402" Type="http://schemas.openxmlformats.org/officeDocument/2006/relationships/hyperlink" Target="http://www.airband.com/" TargetMode="External"/><Relationship Id="rId47456" Type="http://schemas.openxmlformats.org/officeDocument/2006/relationships/hyperlink" Target="http://www.silentium.com/" TargetMode="External"/><Relationship Id="rId54672" Type="http://schemas.openxmlformats.org/officeDocument/2006/relationships/hyperlink" Target="http://www.rfctrls.com/" TargetMode="External"/><Relationship Id="rId36100" Type="http://schemas.openxmlformats.org/officeDocument/2006/relationships/hyperlink" Target="http://www.similarweb.com/" TargetMode="External"/><Relationship Id="rId57895" Type="http://schemas.openxmlformats.org/officeDocument/2006/relationships/hyperlink" Target="http://www.keepi.sk/" TargetMode="External"/><Relationship Id="rId6582" Type="http://schemas.openxmlformats.org/officeDocument/2006/relationships/hyperlink" Target="http://www.bacterialbarcodes.com/" TargetMode="External"/><Relationship Id="rId16176" Type="http://schemas.openxmlformats.org/officeDocument/2006/relationships/hyperlink" Target="http://www.invoice2go.com/" TargetMode="External"/><Relationship Id="rId18625" Type="http://schemas.openxmlformats.org/officeDocument/2006/relationships/hyperlink" Target="https://giftvoucherkiosk.com/" TargetMode="External"/><Relationship Id="rId23392" Type="http://schemas.openxmlformats.org/officeDocument/2006/relationships/hyperlink" Target="http://www.lvmae.com/" TargetMode="External"/><Relationship Id="rId25841" Type="http://schemas.openxmlformats.org/officeDocument/2006/relationships/hyperlink" Target="http://sophono.com/" TargetMode="External"/><Relationship Id="rId39323" Type="http://schemas.openxmlformats.org/officeDocument/2006/relationships/hyperlink" Target="http://www.dealstruck.com/" TargetMode="External"/><Relationship Id="rId43719" Type="http://schemas.openxmlformats.org/officeDocument/2006/relationships/hyperlink" Target="https://www.kidoodle.tv/" TargetMode="External"/><Relationship Id="rId50935" Type="http://schemas.openxmlformats.org/officeDocument/2006/relationships/hyperlink" Target="http://www.unaliwear.com/" TargetMode="External"/><Relationship Id="rId44090" Type="http://schemas.openxmlformats.org/officeDocument/2006/relationships/hyperlink" Target="http://20n.com/" TargetMode="External"/><Relationship Id="rId64417" Type="http://schemas.openxmlformats.org/officeDocument/2006/relationships/hyperlink" Target="http://www.mimecast.com/" TargetMode="External"/><Relationship Id="rId19399" Type="http://schemas.openxmlformats.org/officeDocument/2006/relationships/hyperlink" Target="http://www.ntong.com/" TargetMode="External"/><Relationship Id="rId49762" Type="http://schemas.openxmlformats.org/officeDocument/2006/relationships/hyperlink" Target="http://www.callloop.com/" TargetMode="External"/><Relationship Id="rId2845" Type="http://schemas.openxmlformats.org/officeDocument/2006/relationships/hyperlink" Target="http://localocracy.org/" TargetMode="External"/><Relationship Id="rId12439" Type="http://schemas.openxmlformats.org/officeDocument/2006/relationships/hyperlink" Target="http://www.vtherm.com/" TargetMode="External"/><Relationship Id="rId42802" Type="http://schemas.openxmlformats.org/officeDocument/2006/relationships/hyperlink" Target="http://www.provatahealth.com/" TargetMode="External"/><Relationship Id="rId18482" Type="http://schemas.openxmlformats.org/officeDocument/2006/relationships/hyperlink" Target="http://feedvisor.com/" TargetMode="External"/><Relationship Id="rId22878" Type="http://schemas.openxmlformats.org/officeDocument/2006/relationships/hyperlink" Target="http://www.modrobotics.com/" TargetMode="External"/><Relationship Id="rId33137" Type="http://schemas.openxmlformats.org/officeDocument/2006/relationships/hyperlink" Target="http://www.viewfinity.com/" TargetMode="External"/><Relationship Id="rId38809" Type="http://schemas.openxmlformats.org/officeDocument/2006/relationships/hyperlink" Target="http://www.certify.com/" TargetMode="External"/><Relationship Id="rId40353" Type="http://schemas.openxmlformats.org/officeDocument/2006/relationships/hyperlink" Target="http://ausra.com/" TargetMode="External"/><Relationship Id="rId61051" Type="http://schemas.openxmlformats.org/officeDocument/2006/relationships/hyperlink" Target="http://www.locassa.com/" TargetMode="External"/><Relationship Id="rId63500" Type="http://schemas.openxmlformats.org/officeDocument/2006/relationships/hyperlink" Target="http://www.keyon.com/" TargetMode="External"/><Relationship Id="rId39180" Type="http://schemas.openxmlformats.org/officeDocument/2006/relationships/hyperlink" Target="http://www.cambridgeinnovationcapital.com/" TargetMode="External"/><Relationship Id="rId43576" Type="http://schemas.openxmlformats.org/officeDocument/2006/relationships/hyperlink" Target="http://www.ywiretech.com/" TargetMode="External"/><Relationship Id="rId50792" Type="http://schemas.openxmlformats.org/officeDocument/2006/relationships/hyperlink" Target="http://www.trending.info/" TargetMode="External"/><Relationship Id="rId59507" Type="http://schemas.openxmlformats.org/officeDocument/2006/relationships/hyperlink" Target="http://www.betboxapp.com/" TargetMode="External"/><Relationship Id="rId11522" Type="http://schemas.openxmlformats.org/officeDocument/2006/relationships/hyperlink" Target="http://www.sangart.com/" TargetMode="External"/><Relationship Id="rId25004" Type="http://schemas.openxmlformats.org/officeDocument/2006/relationships/hyperlink" Target="http://www.istspine.com/" TargetMode="External"/><Relationship Id="rId32220" Type="http://schemas.openxmlformats.org/officeDocument/2006/relationships/hyperlink" Target="http://www.mezeo.com/" TargetMode="External"/><Relationship Id="rId46799" Type="http://schemas.openxmlformats.org/officeDocument/2006/relationships/hyperlink" Target="http://www.innovx.com/" TargetMode="External"/><Relationship Id="rId57058" Type="http://schemas.openxmlformats.org/officeDocument/2006/relationships/hyperlink" Target="https://jazz.co/" TargetMode="External"/><Relationship Id="rId64274" Type="http://schemas.openxmlformats.org/officeDocument/2006/relationships/hyperlink" Target="http://itunes.apple.com/us/app/id396128235" TargetMode="External"/><Relationship Id="rId14745" Type="http://schemas.openxmlformats.org/officeDocument/2006/relationships/hyperlink" Target="http://www.sciohealthanalytics.com/" TargetMode="External"/><Relationship Id="rId21961" Type="http://schemas.openxmlformats.org/officeDocument/2006/relationships/hyperlink" Target="http://whitecloudanalytics.com/" TargetMode="External"/><Relationship Id="rId12296" Type="http://schemas.openxmlformats.org/officeDocument/2006/relationships/hyperlink" Target="http://transomic.com/" TargetMode="External"/><Relationship Id="rId17968" Type="http://schemas.openxmlformats.org/officeDocument/2006/relationships/hyperlink" Target="http://www.brainsins.com/en" TargetMode="External"/><Relationship Id="rId28227" Type="http://schemas.openxmlformats.org/officeDocument/2006/relationships/hyperlink" Target="http://www.intelliden.com/" TargetMode="External"/><Relationship Id="rId35443" Type="http://schemas.openxmlformats.org/officeDocument/2006/relationships/hyperlink" Target="http://www.mobgold.com/" TargetMode="External"/><Relationship Id="rId56141" Type="http://schemas.openxmlformats.org/officeDocument/2006/relationships/hyperlink" Target="http://rallybus.net/" TargetMode="External"/><Relationship Id="rId60537" Type="http://schemas.openxmlformats.org/officeDocument/2006/relationships/hyperlink" Target="http://www.fenixintl.com/" TargetMode="External"/><Relationship Id="rId38666" Type="http://schemas.openxmlformats.org/officeDocument/2006/relationships/hyperlink" Target="http://www.carrot.mx/site" TargetMode="External"/><Relationship Id="rId45882" Type="http://schemas.openxmlformats.org/officeDocument/2006/relationships/hyperlink" Target="https://www.classwallet.com/" TargetMode="External"/><Relationship Id="rId59364" Type="http://schemas.openxmlformats.org/officeDocument/2006/relationships/hyperlink" Target="http://www.illumai.com/" TargetMode="External"/><Relationship Id="rId327" Type="http://schemas.openxmlformats.org/officeDocument/2006/relationships/hyperlink" Target="http://www.acorns.com/" TargetMode="External"/><Relationship Id="rId2008" Type="http://schemas.openxmlformats.org/officeDocument/2006/relationships/hyperlink" Target="http://www.broadbandchoices.co.uk/" TargetMode="External"/><Relationship Id="rId27310" Type="http://schemas.openxmlformats.org/officeDocument/2006/relationships/hyperlink" Target="http://www.dacos.com/" TargetMode="External"/><Relationship Id="rId31706" Type="http://schemas.openxmlformats.org/officeDocument/2006/relationships/hyperlink" Target="http://use.expensify.com/" TargetMode="External"/><Relationship Id="rId8051" Type="http://schemas.openxmlformats.org/officeDocument/2006/relationships/hyperlink" Target="http://www.echotx.com/" TargetMode="External"/><Relationship Id="rId34929" Type="http://schemas.openxmlformats.org/officeDocument/2006/relationships/hyperlink" Target="http://iqm.com/" TargetMode="External"/><Relationship Id="rId52404" Type="http://schemas.openxmlformats.org/officeDocument/2006/relationships/hyperlink" Target="https://www.voodoomfg.com/" TargetMode="External"/><Relationship Id="rId28084" Type="http://schemas.openxmlformats.org/officeDocument/2006/relationships/hyperlink" Target="http://iguaz.io/" TargetMode="External"/><Relationship Id="rId55627" Type="http://schemas.openxmlformats.org/officeDocument/2006/relationships/hyperlink" Target="http://www.quarri.com/" TargetMode="External"/><Relationship Id="rId62843" Type="http://schemas.openxmlformats.org/officeDocument/2006/relationships/hyperlink" Target="http://www.yandex.ru/" TargetMode="External"/><Relationship Id="rId4314" Type="http://schemas.openxmlformats.org/officeDocument/2006/relationships/hyperlink" Target="http://ccpgames.com/" TargetMode="External"/><Relationship Id="rId21124" Type="http://schemas.openxmlformats.org/officeDocument/2006/relationships/hyperlink" Target="http://www.gymforless.com/" TargetMode="External"/><Relationship Id="rId53178" Type="http://schemas.openxmlformats.org/officeDocument/2006/relationships/hyperlink" Target="http://www.kilopass.com/" TargetMode="External"/><Relationship Id="rId60394" Type="http://schemas.openxmlformats.org/officeDocument/2006/relationships/hyperlink" Target="http://memblaze.com/" TargetMode="External"/><Relationship Id="rId184" Type="http://schemas.openxmlformats.org/officeDocument/2006/relationships/hyperlink" Target="https://www.freeliant.com/" TargetMode="External"/><Relationship Id="rId10865" Type="http://schemas.openxmlformats.org/officeDocument/2006/relationships/hyperlink" Target="http://www.pieris-ag.com/" TargetMode="External"/><Relationship Id="rId5088" Type="http://schemas.openxmlformats.org/officeDocument/2006/relationships/hyperlink" Target="http://www.rapazapp.com/" TargetMode="External"/><Relationship Id="rId7537" Type="http://schemas.openxmlformats.org/officeDocument/2006/relationships/hyperlink" Target="http://www.collegiumpharma.com/" TargetMode="External"/><Relationship Id="rId24347" Type="http://schemas.openxmlformats.org/officeDocument/2006/relationships/hyperlink" Target="http://www.barrx.com/" TargetMode="External"/><Relationship Id="rId31563" Type="http://schemas.openxmlformats.org/officeDocument/2006/relationships/hyperlink" Target="http://www.csid.com/" TargetMode="External"/><Relationship Id="rId45045" Type="http://schemas.openxmlformats.org/officeDocument/2006/relationships/hyperlink" Target="http://www.ask-ziggy.com/" TargetMode="External"/><Relationship Id="rId52261" Type="http://schemas.openxmlformats.org/officeDocument/2006/relationships/hyperlink" Target="http://www.pixpalace.com/" TargetMode="External"/><Relationship Id="rId54710" Type="http://schemas.openxmlformats.org/officeDocument/2006/relationships/hyperlink" Target="http://spex-innovation.com/" TargetMode="External"/><Relationship Id="rId34786" Type="http://schemas.openxmlformats.org/officeDocument/2006/relationships/hyperlink" Target="http://greystripe.com/" TargetMode="External"/><Relationship Id="rId57933" Type="http://schemas.openxmlformats.org/officeDocument/2006/relationships/hyperlink" Target="http://www.brightpearl.com/" TargetMode="External"/><Relationship Id="rId6620" Type="http://schemas.openxmlformats.org/officeDocument/2006/relationships/hyperlink" Target="http://www.bj-klws.com/" TargetMode="External"/><Relationship Id="rId16214" Type="http://schemas.openxmlformats.org/officeDocument/2006/relationships/hyperlink" Target="http://www.jabbroadband.com/" TargetMode="External"/><Relationship Id="rId23430" Type="http://schemas.openxmlformats.org/officeDocument/2006/relationships/hyperlink" Target="http://private.me/" TargetMode="External"/><Relationship Id="rId48268" Type="http://schemas.openxmlformats.org/officeDocument/2006/relationships/hyperlink" Target="http://cumulusnetworks.com/" TargetMode="External"/><Relationship Id="rId55484" Type="http://schemas.openxmlformats.org/officeDocument/2006/relationships/hyperlink" Target="http://www.knightscope.com/" TargetMode="External"/><Relationship Id="rId4171" Type="http://schemas.openxmlformats.org/officeDocument/2006/relationships/hyperlink" Target="http://aiming-inc.com/en" TargetMode="External"/><Relationship Id="rId41308" Type="http://schemas.openxmlformats.org/officeDocument/2006/relationships/hyperlink" Target="http://www.omniwatersolutions.com/" TargetMode="External"/><Relationship Id="rId49800" Type="http://schemas.openxmlformats.org/officeDocument/2006/relationships/hyperlink" Target="http://www.ecertsystems.com/" TargetMode="External"/><Relationship Id="rId7394" Type="http://schemas.openxmlformats.org/officeDocument/2006/relationships/hyperlink" Target="http://www.choicetherapeutics.com/" TargetMode="External"/><Relationship Id="rId9843" Type="http://schemas.openxmlformats.org/officeDocument/2006/relationships/hyperlink" Target="http://www.metacrine.com/" TargetMode="External"/><Relationship Id="rId19437" Type="http://schemas.openxmlformats.org/officeDocument/2006/relationships/hyperlink" Target="http://www.getoccasion.com/" TargetMode="External"/><Relationship Id="rId26653" Type="http://schemas.openxmlformats.org/officeDocument/2006/relationships/hyperlink" Target="http://www.lingtu.com.cn/" TargetMode="External"/><Relationship Id="rId47351" Type="http://schemas.openxmlformats.org/officeDocument/2006/relationships/hyperlink" Target="http://rinovum.com/" TargetMode="External"/><Relationship Id="rId51747" Type="http://schemas.openxmlformats.org/officeDocument/2006/relationships/hyperlink" Target="http://www.windeln.de/" TargetMode="External"/><Relationship Id="rId62006" Type="http://schemas.openxmlformats.org/officeDocument/2006/relationships/hyperlink" Target="http://nemusbioscience.com/" TargetMode="External"/><Relationship Id="rId29876" Type="http://schemas.openxmlformats.org/officeDocument/2006/relationships/hyperlink" Target="http://www.saleswarp.com/" TargetMode="External"/><Relationship Id="rId65229" Type="http://schemas.openxmlformats.org/officeDocument/2006/relationships/hyperlink" Target="http://store.questetra.com/en" TargetMode="External"/><Relationship Id="rId10028" Type="http://schemas.openxmlformats.org/officeDocument/2006/relationships/hyperlink" Target="http://www.motifbio.com/" TargetMode="External"/><Relationship Id="rId18520" Type="http://schemas.openxmlformats.org/officeDocument/2006/relationships/hyperlink" Target="http://www.flipkart.com/" TargetMode="External"/><Relationship Id="rId22916" Type="http://schemas.openxmlformats.org/officeDocument/2006/relationships/hyperlink" Target="http://ob3.cc/" TargetMode="External"/><Relationship Id="rId57790" Type="http://schemas.openxmlformats.org/officeDocument/2006/relationships/hyperlink" Target="https://www.madeinw.com/" TargetMode="External"/><Relationship Id="rId3657" Type="http://schemas.openxmlformats.org/officeDocument/2006/relationships/hyperlink" Target="http://sparkwords.com/" TargetMode="External"/><Relationship Id="rId16071" Type="http://schemas.openxmlformats.org/officeDocument/2006/relationships/hyperlink" Target="http://grokrlabs.com/" TargetMode="External"/><Relationship Id="rId20467" Type="http://schemas.openxmlformats.org/officeDocument/2006/relationships/hyperlink" Target="http://www.wantering.com/" TargetMode="External"/><Relationship Id="rId43614" Type="http://schemas.openxmlformats.org/officeDocument/2006/relationships/hyperlink" Target="http://chew.tv/" TargetMode="External"/><Relationship Id="rId50830" Type="http://schemas.openxmlformats.org/officeDocument/2006/relationships/hyperlink" Target="http://www.io.com/" TargetMode="External"/><Relationship Id="rId64312" Type="http://schemas.openxmlformats.org/officeDocument/2006/relationships/hyperlink" Target="http://www.rockyou.com/" TargetMode="External"/><Relationship Id="rId19294" Type="http://schemas.openxmlformats.org/officeDocument/2006/relationships/hyperlink" Target="http://www.mountary.com/" TargetMode="External"/><Relationship Id="rId41165" Type="http://schemas.openxmlformats.org/officeDocument/2006/relationships/hyperlink" Target="http://www.materialmix.com/" TargetMode="External"/><Relationship Id="rId46837" Type="http://schemas.openxmlformats.org/officeDocument/2006/relationships/hyperlink" Target="http://www.irextechnologies.com/" TargetMode="External"/><Relationship Id="rId2740" Type="http://schemas.openxmlformats.org/officeDocument/2006/relationships/hyperlink" Target="http://www.juiceboxjungle.com/" TargetMode="External"/><Relationship Id="rId12334" Type="http://schemas.openxmlformats.org/officeDocument/2006/relationships/hyperlink" Target="http://shyftanalytics.com/" TargetMode="External"/><Relationship Id="rId44388" Type="http://schemas.openxmlformats.org/officeDocument/2006/relationships/hyperlink" Target="https://postio.uk/" TargetMode="External"/><Relationship Id="rId65086" Type="http://schemas.openxmlformats.org/officeDocument/2006/relationships/hyperlink" Target="http://www.searchdaimon.com/" TargetMode="External"/><Relationship Id="rId9006" Type="http://schemas.openxmlformats.org/officeDocument/2006/relationships/hyperlink" Target="http://www.immunedesign.com/" TargetMode="External"/><Relationship Id="rId33032" Type="http://schemas.openxmlformats.org/officeDocument/2006/relationships/hyperlink" Target="http://www.trampolinesystems.com/" TargetMode="External"/><Relationship Id="rId5963" Type="http://schemas.openxmlformats.org/officeDocument/2006/relationships/hyperlink" Target="http://www.alderbio.com/" TargetMode="External"/><Relationship Id="rId15557" Type="http://schemas.openxmlformats.org/officeDocument/2006/relationships/hyperlink" Target="http://www.azairenet.com/" TargetMode="External"/><Relationship Id="rId22773" Type="http://schemas.openxmlformats.org/officeDocument/2006/relationships/hyperlink" Target="http://www.projectfoundry.com/" TargetMode="External"/><Relationship Id="rId29039" Type="http://schemas.openxmlformats.org/officeDocument/2006/relationships/hyperlink" Target="http://newdea.com/" TargetMode="External"/><Relationship Id="rId36255" Type="http://schemas.openxmlformats.org/officeDocument/2006/relationships/hyperlink" Target="http://www.spotrunner.com/" TargetMode="External"/><Relationship Id="rId38704" Type="http://schemas.openxmlformats.org/officeDocument/2006/relationships/hyperlink" Target="http://www.vvipone.com/en/" TargetMode="External"/><Relationship Id="rId43471" Type="http://schemas.openxmlformats.org/officeDocument/2006/relationships/hyperlink" Target="http://www.nemoptic.com/" TargetMode="External"/><Relationship Id="rId45920" Type="http://schemas.openxmlformats.org/officeDocument/2006/relationships/hyperlink" Target="http://drop.io/" TargetMode="External"/><Relationship Id="rId59402" Type="http://schemas.openxmlformats.org/officeDocument/2006/relationships/hyperlink" Target="http://mayvenn.com/landing/" TargetMode="External"/><Relationship Id="rId25996" Type="http://schemas.openxmlformats.org/officeDocument/2006/relationships/hyperlink" Target="http://www.transcatheter-technologies.com/" TargetMode="External"/><Relationship Id="rId61349" Type="http://schemas.openxmlformats.org/officeDocument/2006/relationships/hyperlink" Target="http://www.sharedeets.com/" TargetMode="External"/><Relationship Id="rId14640" Type="http://schemas.openxmlformats.org/officeDocument/2006/relationships/hyperlink" Target="http://www.rapidminer.com/" TargetMode="External"/><Relationship Id="rId39478" Type="http://schemas.openxmlformats.org/officeDocument/2006/relationships/hyperlink" Target="http://globalwiseinvestments.com/" TargetMode="External"/><Relationship Id="rId46694" Type="http://schemas.openxmlformats.org/officeDocument/2006/relationships/hyperlink" Target="http://www.thinkingscreen.com/" TargetMode="External"/><Relationship Id="rId12191" Type="http://schemas.openxmlformats.org/officeDocument/2006/relationships/hyperlink" Target="http://www.theravida.com/" TargetMode="External"/><Relationship Id="rId28122" Type="http://schemas.openxmlformats.org/officeDocument/2006/relationships/hyperlink" Target="http://www.incentient.com/" TargetMode="External"/><Relationship Id="rId32518" Type="http://schemas.openxmlformats.org/officeDocument/2006/relationships/hyperlink" Target="http://www.powwowhr.com/" TargetMode="External"/><Relationship Id="rId17863" Type="http://schemas.openxmlformats.org/officeDocument/2006/relationships/hyperlink" Target="http://www.bibaindia.com/" TargetMode="External"/><Relationship Id="rId30069" Type="http://schemas.openxmlformats.org/officeDocument/2006/relationships/hyperlink" Target="http://www.simio.com/" TargetMode="External"/><Relationship Id="rId38561" Type="http://schemas.openxmlformats.org/officeDocument/2006/relationships/hyperlink" Target="http://www.wrighttherapy.com/" TargetMode="External"/><Relationship Id="rId42957" Type="http://schemas.openxmlformats.org/officeDocument/2006/relationships/hyperlink" Target="https://instabank.ru/" TargetMode="External"/><Relationship Id="rId53216" Type="http://schemas.openxmlformats.org/officeDocument/2006/relationships/hyperlink" Target="http://www.luxtera.com/" TargetMode="External"/><Relationship Id="rId60432" Type="http://schemas.openxmlformats.org/officeDocument/2006/relationships/hyperlink" Target="http://www.re3d.org/" TargetMode="External"/><Relationship Id="rId222" Type="http://schemas.openxmlformats.org/officeDocument/2006/relationships/hyperlink" Target="https://www.mondeapp.com/" TargetMode="External"/><Relationship Id="rId10903" Type="http://schemas.openxmlformats.org/officeDocument/2006/relationships/hyperlink" Target="http://www.podimetrics.com/" TargetMode="External"/><Relationship Id="rId56439" Type="http://schemas.openxmlformats.org/officeDocument/2006/relationships/hyperlink" Target="http://www.drive.sg/" TargetMode="External"/><Relationship Id="rId63655" Type="http://schemas.openxmlformats.org/officeDocument/2006/relationships/hyperlink" Target="http://bluerivert.com/" TargetMode="External"/><Relationship Id="rId5126" Type="http://schemas.openxmlformats.org/officeDocument/2006/relationships/hyperlink" Target="http://rockandrollgamestudio.com/" TargetMode="External"/><Relationship Id="rId31601" Type="http://schemas.openxmlformats.org/officeDocument/2006/relationships/hyperlink" Target="http://www.demandware.com/" TargetMode="External"/><Relationship Id="rId8349" Type="http://schemas.openxmlformats.org/officeDocument/2006/relationships/hyperlink" Target="http://www.externautics.com/" TargetMode="External"/><Relationship Id="rId11677" Type="http://schemas.openxmlformats.org/officeDocument/2006/relationships/hyperlink" Target="http://sharklet.com/" TargetMode="External"/><Relationship Id="rId27608" Type="http://schemas.openxmlformats.org/officeDocument/2006/relationships/hyperlink" Target="http://www.enroutecorp.com/" TargetMode="External"/><Relationship Id="rId34824" Type="http://schemas.openxmlformats.org/officeDocument/2006/relationships/hyperlink" Target="http://hellosponsor.com/" TargetMode="External"/><Relationship Id="rId48306" Type="http://schemas.openxmlformats.org/officeDocument/2006/relationships/hyperlink" Target="http://doyenz.com/" TargetMode="External"/><Relationship Id="rId55522" Type="http://schemas.openxmlformats.org/officeDocument/2006/relationships/hyperlink" Target="http://www.m86security.com/" TargetMode="External"/><Relationship Id="rId25159" Type="http://schemas.openxmlformats.org/officeDocument/2006/relationships/hyperlink" Target="http://www.lifeimage.com/" TargetMode="External"/><Relationship Id="rId32375" Type="http://schemas.openxmlformats.org/officeDocument/2006/relationships/hyperlink" Target="https://www.o9solutions.com/" TargetMode="External"/><Relationship Id="rId53073" Type="http://schemas.openxmlformats.org/officeDocument/2006/relationships/hyperlink" Target="http://www.fulcrummicro.com/" TargetMode="External"/><Relationship Id="rId35598" Type="http://schemas.openxmlformats.org/officeDocument/2006/relationships/hyperlink" Target="http://www.omniture.com/" TargetMode="External"/><Relationship Id="rId56296" Type="http://schemas.openxmlformats.org/officeDocument/2006/relationships/hyperlink" Target="http://www.4home.com/" TargetMode="External"/><Relationship Id="rId58745" Type="http://schemas.openxmlformats.org/officeDocument/2006/relationships/hyperlink" Target="http://www.achievecard.com/" TargetMode="External"/><Relationship Id="rId7432" Type="http://schemas.openxmlformats.org/officeDocument/2006/relationships/hyperlink" Target="http://www.civitastherapeutics.com/" TargetMode="External"/><Relationship Id="rId10760" Type="http://schemas.openxmlformats.org/officeDocument/2006/relationships/hyperlink" Target="http://www.pelikantechnologies.com/" TargetMode="External"/><Relationship Id="rId17026" Type="http://schemas.openxmlformats.org/officeDocument/2006/relationships/hyperlink" Target="http://shopsavvy.com/" TargetMode="External"/><Relationship Id="rId24242" Type="http://schemas.openxmlformats.org/officeDocument/2006/relationships/hyperlink" Target="http://annaisystems.com/" TargetMode="External"/><Relationship Id="rId13983" Type="http://schemas.openxmlformats.org/officeDocument/2006/relationships/hyperlink" Target="http://www.karmasphere.com/" TargetMode="External"/><Relationship Id="rId27465" Type="http://schemas.openxmlformats.org/officeDocument/2006/relationships/hyperlink" Target="http://www.docsolid.com/" TargetMode="External"/><Relationship Id="rId29914" Type="http://schemas.openxmlformats.org/officeDocument/2006/relationships/hyperlink" Target="http://scan.me/" TargetMode="External"/><Relationship Id="rId34681" Type="http://schemas.openxmlformats.org/officeDocument/2006/relationships/hyperlink" Target="http://www.fraudwall.net/" TargetMode="External"/><Relationship Id="rId48163" Type="http://schemas.openxmlformats.org/officeDocument/2006/relationships/hyperlink" Target="http://www.captora.com/" TargetMode="External"/><Relationship Id="rId52559" Type="http://schemas.openxmlformats.org/officeDocument/2006/relationships/hyperlink" Target="http://www.jamclouds.com/" TargetMode="External"/><Relationship Id="rId1246" Type="http://schemas.openxmlformats.org/officeDocument/2006/relationships/hyperlink" Target="http://www.postavox.com/" TargetMode="External"/><Relationship Id="rId20505" Type="http://schemas.openxmlformats.org/officeDocument/2006/relationships/hyperlink" Target="http://www.where.com/" TargetMode="External"/><Relationship Id="rId41203" Type="http://schemas.openxmlformats.org/officeDocument/2006/relationships/hyperlink" Target="http://www.miox.com/" TargetMode="External"/><Relationship Id="rId62998" Type="http://schemas.openxmlformats.org/officeDocument/2006/relationships/hyperlink" Target="http://www.intelliworks.com/" TargetMode="External"/><Relationship Id="rId6918" Type="http://schemas.openxmlformats.org/officeDocument/2006/relationships/hyperlink" Target="http://www.biovex.com/" TargetMode="External"/><Relationship Id="rId19332" Type="http://schemas.openxmlformats.org/officeDocument/2006/relationships/hyperlink" Target="http://fr.myfab.com/" TargetMode="External"/><Relationship Id="rId23728" Type="http://schemas.openxmlformats.org/officeDocument/2006/relationships/hyperlink" Target="http://allergenresearch.com/" TargetMode="External"/><Relationship Id="rId30944" Type="http://schemas.openxmlformats.org/officeDocument/2006/relationships/hyperlink" Target="http://www.wochacha.com/" TargetMode="External"/><Relationship Id="rId4469" Type="http://schemas.openxmlformats.org/officeDocument/2006/relationships/hyperlink" Target="http://www.5g.com/" TargetMode="External"/><Relationship Id="rId21279" Type="http://schemas.openxmlformats.org/officeDocument/2006/relationships/hyperlink" Target="http://jaguaranimalhealth.com/" TargetMode="External"/><Relationship Id="rId29771" Type="http://schemas.openxmlformats.org/officeDocument/2006/relationships/hyperlink" Target="http://www.rfidgs.com/" TargetMode="External"/><Relationship Id="rId44426" Type="http://schemas.openxmlformats.org/officeDocument/2006/relationships/hyperlink" Target="http://www.wassuplaundry.com/" TargetMode="External"/><Relationship Id="rId51642" Type="http://schemas.openxmlformats.org/officeDocument/2006/relationships/hyperlink" Target="http://www.sponsorhub.com/" TargetMode="External"/><Relationship Id="rId65124" Type="http://schemas.openxmlformats.org/officeDocument/2006/relationships/hyperlink" Target="http://www.attracta.com/" TargetMode="External"/><Relationship Id="rId47649" Type="http://schemas.openxmlformats.org/officeDocument/2006/relationships/hyperlink" Target="http://www.via-optronics.com/" TargetMode="External"/><Relationship Id="rId54865" Type="http://schemas.openxmlformats.org/officeDocument/2006/relationships/hyperlink" Target="http://www.twibingo.com/" TargetMode="External"/><Relationship Id="rId3552" Type="http://schemas.openxmlformats.org/officeDocument/2006/relationships/hyperlink" Target="https://www.cudasign.com/" TargetMode="External"/><Relationship Id="rId13146" Type="http://schemas.openxmlformats.org/officeDocument/2006/relationships/hyperlink" Target="http://www.brightcove.com/" TargetMode="External"/><Relationship Id="rId20362" Type="http://schemas.openxmlformats.org/officeDocument/2006/relationships/hyperlink" Target="http://ubid.com/" TargetMode="External"/><Relationship Id="rId22811" Type="http://schemas.openxmlformats.org/officeDocument/2006/relationships/hyperlink" Target="http://lessonwriter.com/" TargetMode="External"/><Relationship Id="rId18818" Type="http://schemas.openxmlformats.org/officeDocument/2006/relationships/hyperlink" Target="http://www.infracommerce.com.br/" TargetMode="External"/><Relationship Id="rId39516" Type="http://schemas.openxmlformats.org/officeDocument/2006/relationships/hyperlink" Target="http://chargeback.com/" TargetMode="External"/><Relationship Id="rId41060" Type="http://schemas.openxmlformats.org/officeDocument/2006/relationships/hyperlink" Target="http://www.jouleunlimited.com/" TargetMode="External"/><Relationship Id="rId6775" Type="http://schemas.openxmlformats.org/officeDocument/2006/relationships/hyperlink" Target="http://www.bioiq.com/" TargetMode="External"/><Relationship Id="rId16369" Type="http://schemas.openxmlformats.org/officeDocument/2006/relationships/hyperlink" Target="http://www.adcolumbi.no/" TargetMode="External"/><Relationship Id="rId23585" Type="http://schemas.openxmlformats.org/officeDocument/2006/relationships/hyperlink" Target="http://www.nextsocial.io/" TargetMode="External"/><Relationship Id="rId37067" Type="http://schemas.openxmlformats.org/officeDocument/2006/relationships/hyperlink" Target="https://empliant.com/" TargetMode="External"/><Relationship Id="rId44283" Type="http://schemas.openxmlformats.org/officeDocument/2006/relationships/hyperlink" Target="http://www.ysance.com/" TargetMode="External"/><Relationship Id="rId46732" Type="http://schemas.openxmlformats.org/officeDocument/2006/relationships/hyperlink" Target="http://angelguard.net/" TargetMode="External"/><Relationship Id="rId9998" Type="http://schemas.openxmlformats.org/officeDocument/2006/relationships/hyperlink" Target="http://molsense.com/" TargetMode="External"/><Relationship Id="rId17901" Type="http://schemas.openxmlformats.org/officeDocument/2006/relationships/hyperlink" Target="http://bsbrand.com/" TargetMode="External"/><Relationship Id="rId49955" Type="http://schemas.openxmlformats.org/officeDocument/2006/relationships/hyperlink" Target="http://www.skype.com/" TargetMode="External"/><Relationship Id="rId15452" Type="http://schemas.openxmlformats.org/officeDocument/2006/relationships/hyperlink" Target="http://www.ambientdevices.com/" TargetMode="External"/><Relationship Id="rId30107" Type="http://schemas.openxmlformats.org/officeDocument/2006/relationships/hyperlink" Target="http://www.skybitz.com/" TargetMode="External"/><Relationship Id="rId18675" Type="http://schemas.openxmlformats.org/officeDocument/2006/relationships/hyperlink" Target="http://www.goodpeople.com/" TargetMode="External"/><Relationship Id="rId25891" Type="http://schemas.openxmlformats.org/officeDocument/2006/relationships/hyperlink" Target="http://www.starrlifesciences.com/" TargetMode="External"/><Relationship Id="rId36150" Type="http://schemas.openxmlformats.org/officeDocument/2006/relationships/hyperlink" Target="http://smartsy.us/" TargetMode="External"/><Relationship Id="rId40546" Type="http://schemas.openxmlformats.org/officeDocument/2006/relationships/hyperlink" Target="http://www.coskata.com/" TargetMode="External"/><Relationship Id="rId54028" Type="http://schemas.openxmlformats.org/officeDocument/2006/relationships/hyperlink" Target="http://www.overturenetworks.com/" TargetMode="External"/><Relationship Id="rId61244" Type="http://schemas.openxmlformats.org/officeDocument/2006/relationships/hyperlink" Target="http://ablio.com/" TargetMode="External"/><Relationship Id="rId39373" Type="http://schemas.openxmlformats.org/officeDocument/2006/relationships/hyperlink" Target="http://www.everlater.com/" TargetMode="External"/><Relationship Id="rId43769" Type="http://schemas.openxmlformats.org/officeDocument/2006/relationships/hyperlink" Target="https://www.popuparchive.com/" TargetMode="External"/><Relationship Id="rId50985" Type="http://schemas.openxmlformats.org/officeDocument/2006/relationships/hyperlink" Target="http://www.skuuper.com/" TargetMode="External"/><Relationship Id="rId11715" Type="http://schemas.openxmlformats.org/officeDocument/2006/relationships/hyperlink" Target="http://www.singulex.com/" TargetMode="External"/><Relationship Id="rId32413" Type="http://schemas.openxmlformats.org/officeDocument/2006/relationships/hyperlink" Target="http://www.opdemand.com/" TargetMode="External"/><Relationship Id="rId64467" Type="http://schemas.openxmlformats.org/officeDocument/2006/relationships/hyperlink" Target="http://www.buyit.es/" TargetMode="External"/><Relationship Id="rId14938" Type="http://schemas.openxmlformats.org/officeDocument/2006/relationships/hyperlink" Target="http://www.sumall.com/" TargetMode="External"/><Relationship Id="rId53111" Type="http://schemas.openxmlformats.org/officeDocument/2006/relationships/hyperlink" Target="http://www.imgtec.com/" TargetMode="External"/><Relationship Id="rId2895" Type="http://schemas.openxmlformats.org/officeDocument/2006/relationships/hyperlink" Target="http://www.manta.com/" TargetMode="External"/><Relationship Id="rId12489" Type="http://schemas.openxmlformats.org/officeDocument/2006/relationships/hyperlink" Target="http://www.ventirx.com/" TargetMode="External"/><Relationship Id="rId33187" Type="http://schemas.openxmlformats.org/officeDocument/2006/relationships/hyperlink" Target="http://vocitec.com/" TargetMode="External"/><Relationship Id="rId35636" Type="http://schemas.openxmlformats.org/officeDocument/2006/relationships/hyperlink" Target="http://www.overflowcafe.com/" TargetMode="External"/><Relationship Id="rId42852" Type="http://schemas.openxmlformats.org/officeDocument/2006/relationships/hyperlink" Target="http://www.alkamitech.com/" TargetMode="External"/><Relationship Id="rId49118" Type="http://schemas.openxmlformats.org/officeDocument/2006/relationships/hyperlink" Target="http://neul.com/" TargetMode="External"/><Relationship Id="rId56334" Type="http://schemas.openxmlformats.org/officeDocument/2006/relationships/hyperlink" Target="http://www.autobutler.dk/" TargetMode="External"/><Relationship Id="rId63550" Type="http://schemas.openxmlformats.org/officeDocument/2006/relationships/hyperlink" Target="http://www.rightbrainmedia.com/" TargetMode="External"/><Relationship Id="rId38859" Type="http://schemas.openxmlformats.org/officeDocument/2006/relationships/hyperlink" Target="http://www.joguru.com/" TargetMode="External"/><Relationship Id="rId5021" Type="http://schemas.openxmlformats.org/officeDocument/2006/relationships/hyperlink" Target="http://rocketpun.ch/company/playearth" TargetMode="External"/><Relationship Id="rId11572" Type="http://schemas.openxmlformats.org/officeDocument/2006/relationships/hyperlink" Target="http://www.jumpstartinc.org/Ventures/PortfolioCompanies/details.html/?id=88" TargetMode="External"/><Relationship Id="rId27503" Type="http://schemas.openxmlformats.org/officeDocument/2006/relationships/hyperlink" Target="http://www.eaptechnology.com/" TargetMode="External"/><Relationship Id="rId59557" Type="http://schemas.openxmlformats.org/officeDocument/2006/relationships/hyperlink" Target="http://jointheplayers.com/" TargetMode="External"/><Relationship Id="rId8244" Type="http://schemas.openxmlformats.org/officeDocument/2006/relationships/hyperlink" Target="http://www.erabiotech.com/" TargetMode="External"/><Relationship Id="rId25054" Type="http://schemas.openxmlformats.org/officeDocument/2006/relationships/hyperlink" Target="http://www.intraopmedical.com/" TargetMode="External"/><Relationship Id="rId32270" Type="http://schemas.openxmlformats.org/officeDocument/2006/relationships/hyperlink" Target="http://www.mozido.com/" TargetMode="External"/><Relationship Id="rId48201" Type="http://schemas.openxmlformats.org/officeDocument/2006/relationships/hyperlink" Target="http://www.cloudtp.com/" TargetMode="External"/><Relationship Id="rId14795" Type="http://schemas.openxmlformats.org/officeDocument/2006/relationships/hyperlink" Target="http://www.shopventory.com/" TargetMode="External"/><Relationship Id="rId28277" Type="http://schemas.openxmlformats.org/officeDocument/2006/relationships/hyperlink" Target="http://invenias.com/" TargetMode="External"/><Relationship Id="rId35493" Type="http://schemas.openxmlformats.org/officeDocument/2006/relationships/hyperlink" Target="http://www.musicdealers.com/" TargetMode="External"/><Relationship Id="rId37942" Type="http://schemas.openxmlformats.org/officeDocument/2006/relationships/hyperlink" Target="http://www.coconafabrics.com/" TargetMode="External"/><Relationship Id="rId50148" Type="http://schemas.openxmlformats.org/officeDocument/2006/relationships/hyperlink" Target="http://www.frogindustry.com/" TargetMode="External"/><Relationship Id="rId58640" Type="http://schemas.openxmlformats.org/officeDocument/2006/relationships/hyperlink" Target="http://ahiku.com/" TargetMode="External"/><Relationship Id="rId56191" Type="http://schemas.openxmlformats.org/officeDocument/2006/relationships/hyperlink" Target="http://www.devreit.com/" TargetMode="External"/><Relationship Id="rId60587" Type="http://schemas.openxmlformats.org/officeDocument/2006/relationships/hyperlink" Target="http://rentify.com/" TargetMode="External"/><Relationship Id="rId377" Type="http://schemas.openxmlformats.org/officeDocument/2006/relationships/hyperlink" Target="http://www.appolicious.com/" TargetMode="External"/><Relationship Id="rId2058" Type="http://schemas.openxmlformats.org/officeDocument/2006/relationships/hyperlink" Target="http://caresync.com/ccm" TargetMode="External"/><Relationship Id="rId4507" Type="http://schemas.openxmlformats.org/officeDocument/2006/relationships/hyperlink" Target="http://www.freeallmusic.com/" TargetMode="External"/><Relationship Id="rId21317" Type="http://schemas.openxmlformats.org/officeDocument/2006/relationships/hyperlink" Target="http://linkwellhealth.com/" TargetMode="External"/><Relationship Id="rId42015" Type="http://schemas.openxmlformats.org/officeDocument/2006/relationships/hyperlink" Target="http://viridityenergy.com/" TargetMode="External"/><Relationship Id="rId27360" Type="http://schemas.openxmlformats.org/officeDocument/2006/relationships/hyperlink" Target="http://www.safepeak.com/" TargetMode="External"/><Relationship Id="rId31756" Type="http://schemas.openxmlformats.org/officeDocument/2006/relationships/hyperlink" Target="http://www.forcura.com/" TargetMode="External"/><Relationship Id="rId45238" Type="http://schemas.openxmlformats.org/officeDocument/2006/relationships/hyperlink" Target="http://hangwith.com/" TargetMode="External"/><Relationship Id="rId54903" Type="http://schemas.openxmlformats.org/officeDocument/2006/relationships/hyperlink" Target="http://www.fring.com/" TargetMode="External"/><Relationship Id="rId20400" Type="http://schemas.openxmlformats.org/officeDocument/2006/relationships/hyperlink" Target="http://vancl.com/" TargetMode="External"/><Relationship Id="rId34979" Type="http://schemas.openxmlformats.org/officeDocument/2006/relationships/hyperlink" Target="http://www.interclick.com/" TargetMode="External"/><Relationship Id="rId52454" Type="http://schemas.openxmlformats.org/officeDocument/2006/relationships/hyperlink" Target="http://www.nano-di.com/" TargetMode="External"/><Relationship Id="rId1141" Type="http://schemas.openxmlformats.org/officeDocument/2006/relationships/hyperlink" Target="http://roost.me/" TargetMode="External"/><Relationship Id="rId6813" Type="http://schemas.openxmlformats.org/officeDocument/2006/relationships/hyperlink" Target="http://www.biomicro.com/" TargetMode="External"/><Relationship Id="rId16407" Type="http://schemas.openxmlformats.org/officeDocument/2006/relationships/hyperlink" Target="http://meerkatapp.co/" TargetMode="External"/><Relationship Id="rId23623" Type="http://schemas.openxmlformats.org/officeDocument/2006/relationships/hyperlink" Target="http://nocklist.com/" TargetMode="External"/><Relationship Id="rId55677" Type="http://schemas.openxmlformats.org/officeDocument/2006/relationships/hyperlink" Target="http://www.selstor.com/" TargetMode="External"/><Relationship Id="rId62893" Type="http://schemas.openxmlformats.org/officeDocument/2006/relationships/hyperlink" Target="https://lendingclub.com/" TargetMode="External"/><Relationship Id="rId4364" Type="http://schemas.openxmlformats.org/officeDocument/2006/relationships/hyperlink" Target="http://www.darkskullstudios.com/" TargetMode="External"/><Relationship Id="rId21174" Type="http://schemas.openxmlformats.org/officeDocument/2006/relationships/hyperlink" Target="http://healthloop.com/" TargetMode="External"/><Relationship Id="rId37105" Type="http://schemas.openxmlformats.org/officeDocument/2006/relationships/hyperlink" Target="http://www.firescope.com/" TargetMode="External"/><Relationship Id="rId44321" Type="http://schemas.openxmlformats.org/officeDocument/2006/relationships/hyperlink" Target="https://eatstreet.com/" TargetMode="External"/><Relationship Id="rId7587" Type="http://schemas.openxmlformats.org/officeDocument/2006/relationships/hyperlink" Target="http://www.concertpharma.com/" TargetMode="External"/><Relationship Id="rId24397" Type="http://schemas.openxmlformats.org/officeDocument/2006/relationships/hyperlink" Target="http://bluelineapp.co.uk/" TargetMode="External"/><Relationship Id="rId26846" Type="http://schemas.openxmlformats.org/officeDocument/2006/relationships/hyperlink" Target="http://www.cadforce.com/" TargetMode="External"/><Relationship Id="rId47544" Type="http://schemas.openxmlformats.org/officeDocument/2006/relationships/hyperlink" Target="http://surgicountmedical.com/" TargetMode="External"/><Relationship Id="rId54760" Type="http://schemas.openxmlformats.org/officeDocument/2006/relationships/hyperlink" Target="http://www.tuvox.com/" TargetMode="External"/><Relationship Id="rId45095" Type="http://schemas.openxmlformats.org/officeDocument/2006/relationships/hyperlink" Target="http://www.getspun.com/" TargetMode="External"/><Relationship Id="rId13041" Type="http://schemas.openxmlformats.org/officeDocument/2006/relationships/hyperlink" Target="http://www.beckon.com/" TargetMode="External"/><Relationship Id="rId18713" Type="http://schemas.openxmlformats.org/officeDocument/2006/relationships/hyperlink" Target="http://hbloom.com/" TargetMode="External"/><Relationship Id="rId57983" Type="http://schemas.openxmlformats.org/officeDocument/2006/relationships/hyperlink" Target="http://culturealley.com/" TargetMode="External"/><Relationship Id="rId6670" Type="http://schemas.openxmlformats.org/officeDocument/2006/relationships/hyperlink" Target="http://www.biopathholdings.com/" TargetMode="External"/><Relationship Id="rId16264" Type="http://schemas.openxmlformats.org/officeDocument/2006/relationships/hyperlink" Target="http://www.keepgo.com/" TargetMode="External"/><Relationship Id="rId23480" Type="http://schemas.openxmlformats.org/officeDocument/2006/relationships/hyperlink" Target="http://www.tusavvy.com/" TargetMode="External"/><Relationship Id="rId39411" Type="http://schemas.openxmlformats.org/officeDocument/2006/relationships/hyperlink" Target="http://www.finexkap.com/" TargetMode="External"/><Relationship Id="rId43807" Type="http://schemas.openxmlformats.org/officeDocument/2006/relationships/hyperlink" Target="http://www.talkmarkets.com/" TargetMode="External"/><Relationship Id="rId9893" Type="http://schemas.openxmlformats.org/officeDocument/2006/relationships/hyperlink" Target="http://www.microdermis.com/" TargetMode="External"/><Relationship Id="rId19487" Type="http://schemas.openxmlformats.org/officeDocument/2006/relationships/hyperlink" Target="http://www.openbucks.com/" TargetMode="External"/><Relationship Id="rId41358" Type="http://schemas.openxmlformats.org/officeDocument/2006/relationships/hyperlink" Target="http://www.ostara.com/" TargetMode="External"/><Relationship Id="rId49850" Type="http://schemas.openxmlformats.org/officeDocument/2006/relationships/hyperlink" Target="http://www.grouply.com/" TargetMode="External"/><Relationship Id="rId62056" Type="http://schemas.openxmlformats.org/officeDocument/2006/relationships/hyperlink" Target="https://www.x4pharma.com/" TargetMode="External"/><Relationship Id="rId64505" Type="http://schemas.openxmlformats.org/officeDocument/2006/relationships/hyperlink" Target="http://baltic-embedded.com/" TargetMode="External"/><Relationship Id="rId30002" Type="http://schemas.openxmlformats.org/officeDocument/2006/relationships/hyperlink" Target="http://www.servigistics.com/" TargetMode="External"/><Relationship Id="rId51797" Type="http://schemas.openxmlformats.org/officeDocument/2006/relationships/hyperlink" Target="http://www.freshdesk.com/" TargetMode="External"/><Relationship Id="rId2933" Type="http://schemas.openxmlformats.org/officeDocument/2006/relationships/hyperlink" Target="http://www.memolane.com/" TargetMode="External"/><Relationship Id="rId10078" Type="http://schemas.openxmlformats.org/officeDocument/2006/relationships/hyperlink" Target="http://www.nabsys.com/" TargetMode="External"/><Relationship Id="rId12527" Type="http://schemas.openxmlformats.org/officeDocument/2006/relationships/hyperlink" Target="http://www.vertosmed.com/" TargetMode="External"/><Relationship Id="rId26009" Type="http://schemas.openxmlformats.org/officeDocument/2006/relationships/hyperlink" Target="http://www.transmedics.com/wt/home/index" TargetMode="External"/><Relationship Id="rId33225" Type="http://schemas.openxmlformats.org/officeDocument/2006/relationships/hyperlink" Target="http://www.workspot.com/" TargetMode="External"/><Relationship Id="rId40441" Type="http://schemas.openxmlformats.org/officeDocument/2006/relationships/hyperlink" Target="http://www.bureoskateboards.com/" TargetMode="External"/><Relationship Id="rId65279" Type="http://schemas.openxmlformats.org/officeDocument/2006/relationships/hyperlink" Target="http://admittedly.com/" TargetMode="External"/><Relationship Id="rId18570" Type="http://schemas.openxmlformats.org/officeDocument/2006/relationships/hyperlink" Target="http://www.frs.com/" TargetMode="External"/><Relationship Id="rId22966" Type="http://schemas.openxmlformats.org/officeDocument/2006/relationships/hyperlink" Target="http://qedquest.com/" TargetMode="External"/><Relationship Id="rId11610" Type="http://schemas.openxmlformats.org/officeDocument/2006/relationships/hyperlink" Target="http://www.sensorion-pharma.com/" TargetMode="External"/><Relationship Id="rId36448" Type="http://schemas.openxmlformats.org/officeDocument/2006/relationships/hyperlink" Target="http://www.tickticktickets.com/" TargetMode="External"/><Relationship Id="rId43664" Type="http://schemas.openxmlformats.org/officeDocument/2006/relationships/hyperlink" Target="http://epoxy.tv/" TargetMode="External"/><Relationship Id="rId50880" Type="http://schemas.openxmlformats.org/officeDocument/2006/relationships/hyperlink" Target="http://api.ai/" TargetMode="External"/><Relationship Id="rId57146" Type="http://schemas.openxmlformats.org/officeDocument/2006/relationships/hyperlink" Target="http://www.dotloop.com/" TargetMode="External"/><Relationship Id="rId64362" Type="http://schemas.openxmlformats.org/officeDocument/2006/relationships/hyperlink" Target="http://www.wgt.com/" TargetMode="External"/><Relationship Id="rId14833" Type="http://schemas.openxmlformats.org/officeDocument/2006/relationships/hyperlink" Target="http://smartdrive.net/" TargetMode="External"/><Relationship Id="rId46887" Type="http://schemas.openxmlformats.org/officeDocument/2006/relationships/hyperlink" Target="http://soundpaper.com/" TargetMode="External"/><Relationship Id="rId2790" Type="http://schemas.openxmlformats.org/officeDocument/2006/relationships/hyperlink" Target="http://www.labpixies.com/" TargetMode="External"/><Relationship Id="rId12384" Type="http://schemas.openxmlformats.org/officeDocument/2006/relationships/hyperlink" Target="http://www.ultragenyx.com/" TargetMode="External"/><Relationship Id="rId28315" Type="http://schemas.openxmlformats.org/officeDocument/2006/relationships/hyperlink" Target="http://www.ipaccess.com/" TargetMode="External"/><Relationship Id="rId35531" Type="http://schemas.openxmlformats.org/officeDocument/2006/relationships/hyperlink" Target="http://near.co/" TargetMode="External"/><Relationship Id="rId9056" Type="http://schemas.openxmlformats.org/officeDocument/2006/relationships/hyperlink" Target="http://imricor.com/" TargetMode="External"/><Relationship Id="rId33082" Type="http://schemas.openxmlformats.org/officeDocument/2006/relationships/hyperlink" Target="http://unitedneeds.com/" TargetMode="External"/><Relationship Id="rId38754" Type="http://schemas.openxmlformats.org/officeDocument/2006/relationships/hyperlink" Target="http://tdispatch.com/" TargetMode="External"/><Relationship Id="rId45970" Type="http://schemas.openxmlformats.org/officeDocument/2006/relationships/hyperlink" Target="http://greenwoodhall.com/" TargetMode="External"/><Relationship Id="rId49013" Type="http://schemas.openxmlformats.org/officeDocument/2006/relationships/hyperlink" Target="http://www.wepay.com/" TargetMode="External"/><Relationship Id="rId53409" Type="http://schemas.openxmlformats.org/officeDocument/2006/relationships/hyperlink" Target="http://www.r2semi.com/" TargetMode="External"/><Relationship Id="rId60625" Type="http://schemas.openxmlformats.org/officeDocument/2006/relationships/hyperlink" Target="http://www.gofusionmobile.com/" TargetMode="External"/><Relationship Id="rId415" Type="http://schemas.openxmlformats.org/officeDocument/2006/relationships/hyperlink" Target="http://bakedcode.com/" TargetMode="External"/><Relationship Id="rId29089" Type="http://schemas.openxmlformats.org/officeDocument/2006/relationships/hyperlink" Target="https://nodesource.com/" TargetMode="External"/><Relationship Id="rId59452" Type="http://schemas.openxmlformats.org/officeDocument/2006/relationships/hyperlink" Target="http://www.styleseat.com/" TargetMode="External"/><Relationship Id="rId63848" Type="http://schemas.openxmlformats.org/officeDocument/2006/relationships/hyperlink" Target="http://www.chirpify.com/" TargetMode="External"/><Relationship Id="rId5319" Type="http://schemas.openxmlformats.org/officeDocument/2006/relationships/hyperlink" Target="http://www.tickade.com/" TargetMode="External"/><Relationship Id="rId22129" Type="http://schemas.openxmlformats.org/officeDocument/2006/relationships/hyperlink" Target="http://eflix.com/" TargetMode="External"/><Relationship Id="rId61399" Type="http://schemas.openxmlformats.org/officeDocument/2006/relationships/hyperlink" Target="http://www.htbridge.com/" TargetMode="External"/><Relationship Id="rId14690" Type="http://schemas.openxmlformats.org/officeDocument/2006/relationships/hyperlink" Target="http://www.revelationglobal.com/" TargetMode="External"/><Relationship Id="rId50043" Type="http://schemas.openxmlformats.org/officeDocument/2006/relationships/hyperlink" Target="http://acalenterprisesolutions.com/" TargetMode="External"/><Relationship Id="rId28172" Type="http://schemas.openxmlformats.org/officeDocument/2006/relationships/hyperlink" Target="http://ia-corp.com/" TargetMode="External"/><Relationship Id="rId32568" Type="http://schemas.openxmlformats.org/officeDocument/2006/relationships/hyperlink" Target="https://www.qimple.com/" TargetMode="External"/><Relationship Id="rId53266" Type="http://schemas.openxmlformats.org/officeDocument/2006/relationships/hyperlink" Target="http://www.mirics.com/" TargetMode="External"/><Relationship Id="rId55715" Type="http://schemas.openxmlformats.org/officeDocument/2006/relationships/hyperlink" Target="http://www.slicklogin.com/" TargetMode="External"/><Relationship Id="rId60482" Type="http://schemas.openxmlformats.org/officeDocument/2006/relationships/hyperlink" Target="http://soevolved.com/" TargetMode="External"/><Relationship Id="rId62931" Type="http://schemas.openxmlformats.org/officeDocument/2006/relationships/hyperlink" Target="https://college.admithub.com/" TargetMode="External"/><Relationship Id="rId4402" Type="http://schemas.openxmlformats.org/officeDocument/2006/relationships/hyperlink" Target="http://www.thedustcloud.com/" TargetMode="External"/><Relationship Id="rId21212" Type="http://schemas.openxmlformats.org/officeDocument/2006/relationships/hyperlink" Target="http://iagnosis.com/" TargetMode="External"/><Relationship Id="rId58938" Type="http://schemas.openxmlformats.org/officeDocument/2006/relationships/hyperlink" Target="http://tribegroup.co/" TargetMode="External"/><Relationship Id="rId272" Type="http://schemas.openxmlformats.org/officeDocument/2006/relationships/hyperlink" Target="http://www.snappii.com/" TargetMode="External"/><Relationship Id="rId7625" Type="http://schemas.openxmlformats.org/officeDocument/2006/relationships/hyperlink" Target="http://www.contrafect.com/" TargetMode="External"/><Relationship Id="rId10953" Type="http://schemas.openxmlformats.org/officeDocument/2006/relationships/hyperlink" Target="http://www.precisiontherapeutics.com/" TargetMode="External"/><Relationship Id="rId17219" Type="http://schemas.openxmlformats.org/officeDocument/2006/relationships/hyperlink" Target="http://www.mytappr.com/" TargetMode="External"/><Relationship Id="rId24435" Type="http://schemas.openxmlformats.org/officeDocument/2006/relationships/hyperlink" Target="http://www.cambridgeheart.com/" TargetMode="External"/><Relationship Id="rId31651" Type="http://schemas.openxmlformats.org/officeDocument/2006/relationships/hyperlink" Target="http://www.elementum.com/" TargetMode="External"/><Relationship Id="rId56489" Type="http://schemas.openxmlformats.org/officeDocument/2006/relationships/hyperlink" Target="http://www.gauto.com/" TargetMode="External"/><Relationship Id="rId5176" Type="http://schemas.openxmlformats.org/officeDocument/2006/relationships/hyperlink" Target="http://www.seriously.com/" TargetMode="External"/><Relationship Id="rId45133" Type="http://schemas.openxmlformats.org/officeDocument/2006/relationships/hyperlink" Target="http://www.codota.com/" TargetMode="External"/><Relationship Id="rId8399" Type="http://schemas.openxmlformats.org/officeDocument/2006/relationships/hyperlink" Target="http://fio.com/" TargetMode="External"/><Relationship Id="rId27658" Type="http://schemas.openxmlformats.org/officeDocument/2006/relationships/hyperlink" Target="http://www.escapia.com/" TargetMode="External"/><Relationship Id="rId34874" Type="http://schemas.openxmlformats.org/officeDocument/2006/relationships/hyperlink" Target="http://www.hyperbanner.net/" TargetMode="External"/><Relationship Id="rId48356" Type="http://schemas.openxmlformats.org/officeDocument/2006/relationships/hyperlink" Target="http://www.eye.fi/" TargetMode="External"/><Relationship Id="rId55572" Type="http://schemas.openxmlformats.org/officeDocument/2006/relationships/hyperlink" Target="http://www.nexess.fr/" TargetMode="External"/><Relationship Id="rId16302" Type="http://schemas.openxmlformats.org/officeDocument/2006/relationships/hyperlink" Target="http://rideleap.com/" TargetMode="External"/><Relationship Id="rId37000" Type="http://schemas.openxmlformats.org/officeDocument/2006/relationships/hyperlink" Target="http://brandshield.com/" TargetMode="External"/><Relationship Id="rId58795" Type="http://schemas.openxmlformats.org/officeDocument/2006/relationships/hyperlink" Target="http://dashhudson.com/" TargetMode="External"/><Relationship Id="rId1439" Type="http://schemas.openxmlformats.org/officeDocument/2006/relationships/hyperlink" Target="http://www.smellme.cn/index.html" TargetMode="External"/><Relationship Id="rId9931" Type="http://schemas.openxmlformats.org/officeDocument/2006/relationships/hyperlink" Target="http://minimusspine.com/" TargetMode="External"/><Relationship Id="rId19525" Type="http://schemas.openxmlformats.org/officeDocument/2006/relationships/hyperlink" Target="http://www.20dresses.com/" TargetMode="External"/><Relationship Id="rId26741" Type="http://schemas.openxmlformats.org/officeDocument/2006/relationships/hyperlink" Target="http://www.bottomline.com/" TargetMode="External"/><Relationship Id="rId7482" Type="http://schemas.openxmlformats.org/officeDocument/2006/relationships/hyperlink" Target="http://cmdbioscience.com/" TargetMode="External"/><Relationship Id="rId17076" Type="http://schemas.openxmlformats.org/officeDocument/2006/relationships/hyperlink" Target="http://www.smsgupshup.com/" TargetMode="External"/><Relationship Id="rId24292" Type="http://schemas.openxmlformats.org/officeDocument/2006/relationships/hyperlink" Target="http://www.atheromedinc.com/" TargetMode="External"/><Relationship Id="rId29964" Type="http://schemas.openxmlformats.org/officeDocument/2006/relationships/hyperlink" Target="http://www.selero.com/" TargetMode="External"/><Relationship Id="rId44619" Type="http://schemas.openxmlformats.org/officeDocument/2006/relationships/hyperlink" Target="http://www.essess.com/" TargetMode="External"/><Relationship Id="rId51835" Type="http://schemas.openxmlformats.org/officeDocument/2006/relationships/hyperlink" Target="http://www.lovinspoonfulsinc.org/" TargetMode="External"/><Relationship Id="rId65317" Type="http://schemas.openxmlformats.org/officeDocument/2006/relationships/hyperlink" Target="https://www.admooh.com/" TargetMode="External"/><Relationship Id="rId10116" Type="http://schemas.openxmlformats.org/officeDocument/2006/relationships/hyperlink" Target="http://www.nanostring.com/" TargetMode="External"/><Relationship Id="rId3745" Type="http://schemas.openxmlformats.org/officeDocument/2006/relationships/hyperlink" Target="http://tabblo.com/" TargetMode="External"/><Relationship Id="rId13339" Type="http://schemas.openxmlformats.org/officeDocument/2006/relationships/hyperlink" Target="http://contentinsights.com/" TargetMode="External"/><Relationship Id="rId20555" Type="http://schemas.openxmlformats.org/officeDocument/2006/relationships/hyperlink" Target="http://wysada.com/" TargetMode="External"/><Relationship Id="rId43702" Type="http://schemas.openxmlformats.org/officeDocument/2006/relationships/hyperlink" Target="http://www.ieducative.com/" TargetMode="External"/><Relationship Id="rId1296" Type="http://schemas.openxmlformats.org/officeDocument/2006/relationships/hyperlink" Target="http://www.quikklytags.com/" TargetMode="External"/><Relationship Id="rId34037" Type="http://schemas.openxmlformats.org/officeDocument/2006/relationships/hyperlink" Target="http://www.bigdoor.com/" TargetMode="External"/><Relationship Id="rId41253" Type="http://schemas.openxmlformats.org/officeDocument/2006/relationships/hyperlink" Target="http://nextstepliving.com/" TargetMode="External"/><Relationship Id="rId64400" Type="http://schemas.openxmlformats.org/officeDocument/2006/relationships/hyperlink" Target="http://icontact.com/" TargetMode="External"/><Relationship Id="rId6968" Type="http://schemas.openxmlformats.org/officeDocument/2006/relationships/hyperlink" Target="http://bourn-hall-clinic.co.uk/" TargetMode="External"/><Relationship Id="rId19382" Type="http://schemas.openxmlformats.org/officeDocument/2006/relationships/hyperlink" Target="http://www.njdet.com/" TargetMode="External"/><Relationship Id="rId23778" Type="http://schemas.openxmlformats.org/officeDocument/2006/relationships/hyperlink" Target="http://www.jumprdemo.com/" TargetMode="External"/><Relationship Id="rId30994" Type="http://schemas.openxmlformats.org/officeDocument/2006/relationships/hyperlink" Target="http://www.xpeerient.com/" TargetMode="External"/><Relationship Id="rId39709" Type="http://schemas.openxmlformats.org/officeDocument/2006/relationships/hyperlink" Target="http://mgtci.com/" TargetMode="External"/><Relationship Id="rId44476" Type="http://schemas.openxmlformats.org/officeDocument/2006/relationships/hyperlink" Target="http://www.bigdatapartnership.com/" TargetMode="External"/><Relationship Id="rId46925" Type="http://schemas.openxmlformats.org/officeDocument/2006/relationships/hyperlink" Target="http://linebackerinc.com/" TargetMode="External"/><Relationship Id="rId51692" Type="http://schemas.openxmlformats.org/officeDocument/2006/relationships/hyperlink" Target="http://www.way.com/" TargetMode="External"/><Relationship Id="rId12422" Type="http://schemas.openxmlformats.org/officeDocument/2006/relationships/hyperlink" Target="http://www.vaccinogeninc.com/" TargetMode="External"/><Relationship Id="rId65174" Type="http://schemas.openxmlformats.org/officeDocument/2006/relationships/hyperlink" Target="http://sauceyapp.com/" TargetMode="External"/><Relationship Id="rId15645" Type="http://schemas.openxmlformats.org/officeDocument/2006/relationships/hyperlink" Target="http://brightboxcharge.com/" TargetMode="External"/><Relationship Id="rId22861" Type="http://schemas.openxmlformats.org/officeDocument/2006/relationships/hyperlink" Target="http://www.meetnlearn.de/" TargetMode="External"/><Relationship Id="rId33120" Type="http://schemas.openxmlformats.org/officeDocument/2006/relationships/hyperlink" Target="http://www.verari.com/" TargetMode="External"/><Relationship Id="rId47699" Type="http://schemas.openxmlformats.org/officeDocument/2006/relationships/hyperlink" Target="http://www.wirama.com/" TargetMode="External"/><Relationship Id="rId13196" Type="http://schemas.openxmlformats.org/officeDocument/2006/relationships/hyperlink" Target="http://www.catchpoint.com/" TargetMode="External"/><Relationship Id="rId29127" Type="http://schemas.openxmlformats.org/officeDocument/2006/relationships/hyperlink" Target="http://www.nurulize.com/" TargetMode="External"/><Relationship Id="rId36343" Type="http://schemas.openxmlformats.org/officeDocument/2006/relationships/hyperlink" Target="http://www.taboola.com/" TargetMode="External"/><Relationship Id="rId40739" Type="http://schemas.openxmlformats.org/officeDocument/2006/relationships/hyperlink" Target="http://www.enevo.com/" TargetMode="External"/><Relationship Id="rId18868" Type="http://schemas.openxmlformats.org/officeDocument/2006/relationships/hyperlink" Target="http://www.iprint.com/" TargetMode="External"/><Relationship Id="rId39566" Type="http://schemas.openxmlformats.org/officeDocument/2006/relationships/hyperlink" Target="http://www.inspirecommerce.com/" TargetMode="External"/><Relationship Id="rId46782" Type="http://schemas.openxmlformats.org/officeDocument/2006/relationships/hyperlink" Target="http://ilumi.co/" TargetMode="External"/><Relationship Id="rId57041" Type="http://schemas.openxmlformats.org/officeDocument/2006/relationships/hyperlink" Target="http://www.resoomay.com/" TargetMode="External"/><Relationship Id="rId61437" Type="http://schemas.openxmlformats.org/officeDocument/2006/relationships/hyperlink" Target="http://www.pattypets.com/" TargetMode="External"/><Relationship Id="rId11908" Type="http://schemas.openxmlformats.org/officeDocument/2006/relationships/hyperlink" Target="http://www.stemline.com/" TargetMode="External"/><Relationship Id="rId28210" Type="http://schemas.openxmlformats.org/officeDocument/2006/relationships/hyperlink" Target="http://www.intamac.com/" TargetMode="External"/><Relationship Id="rId17951" Type="http://schemas.openxmlformats.org/officeDocument/2006/relationships/hyperlink" Target="http://www.borderjump.com/" TargetMode="External"/><Relationship Id="rId30157" Type="http://schemas.openxmlformats.org/officeDocument/2006/relationships/hyperlink" Target="http://www.solidcore.com/" TargetMode="External"/><Relationship Id="rId32606" Type="http://schemas.openxmlformats.org/officeDocument/2006/relationships/hyperlink" Target="http://rallyware.com/" TargetMode="External"/><Relationship Id="rId53304" Type="http://schemas.openxmlformats.org/officeDocument/2006/relationships/hyperlink" Target="http://www.neofocal.com/" TargetMode="External"/><Relationship Id="rId60520" Type="http://schemas.openxmlformats.org/officeDocument/2006/relationships/hyperlink" Target="http://www.boston-power.com/" TargetMode="External"/><Relationship Id="rId310" Type="http://schemas.openxmlformats.org/officeDocument/2006/relationships/hyperlink" Target="http://xtv.net/" TargetMode="External"/><Relationship Id="rId35829" Type="http://schemas.openxmlformats.org/officeDocument/2006/relationships/hyperlink" Target="http://pure360.com/" TargetMode="External"/><Relationship Id="rId56527" Type="http://schemas.openxmlformats.org/officeDocument/2006/relationships/hyperlink" Target="http://www.lecab.fr/" TargetMode="External"/><Relationship Id="rId63743" Type="http://schemas.openxmlformats.org/officeDocument/2006/relationships/hyperlink" Target="http://www.plantsandmachines.com/" TargetMode="External"/><Relationship Id="rId40596" Type="http://schemas.openxmlformats.org/officeDocument/2006/relationships/hyperlink" Target="http://www.diverse-energy.com/" TargetMode="External"/><Relationship Id="rId54078" Type="http://schemas.openxmlformats.org/officeDocument/2006/relationships/hyperlink" Target="http://www.seamicro.com/" TargetMode="External"/><Relationship Id="rId61294" Type="http://schemas.openxmlformats.org/officeDocument/2006/relationships/hyperlink" Target="http://electricimp.com/" TargetMode="External"/><Relationship Id="rId5214" Type="http://schemas.openxmlformats.org/officeDocument/2006/relationships/hyperlink" Target="http://www.snsplus.com/" TargetMode="External"/><Relationship Id="rId11765" Type="http://schemas.openxmlformats.org/officeDocument/2006/relationships/hyperlink" Target="http://www.sofiebio.com/" TargetMode="External"/><Relationship Id="rId22024" Type="http://schemas.openxmlformats.org/officeDocument/2006/relationships/hyperlink" Target="http://www.knowledgevision.com/" TargetMode="External"/><Relationship Id="rId34912" Type="http://schemas.openxmlformats.org/officeDocument/2006/relationships/hyperlink" Target="http://www.imagespike.com/" TargetMode="External"/><Relationship Id="rId8437" Type="http://schemas.openxmlformats.org/officeDocument/2006/relationships/hyperlink" Target="http://www.fluoropharma.com/" TargetMode="External"/><Relationship Id="rId25247" Type="http://schemas.openxmlformats.org/officeDocument/2006/relationships/hyperlink" Target="http://www.medshapesolutions.com/" TargetMode="External"/><Relationship Id="rId32463" Type="http://schemas.openxmlformats.org/officeDocument/2006/relationships/hyperlink" Target="http://parallaxenterprises.com/" TargetMode="External"/><Relationship Id="rId55610" Type="http://schemas.openxmlformats.org/officeDocument/2006/relationships/hyperlink" Target="http://www.pfpcyber.com/" TargetMode="External"/><Relationship Id="rId14988" Type="http://schemas.openxmlformats.org/officeDocument/2006/relationships/hyperlink" Target="http://www.thestakeholdercompany.com/" TargetMode="External"/><Relationship Id="rId35686" Type="http://schemas.openxmlformats.org/officeDocument/2006/relationships/hyperlink" Target="http://www.sizmek.com/" TargetMode="External"/><Relationship Id="rId53161" Type="http://schemas.openxmlformats.org/officeDocument/2006/relationships/hyperlink" Target="http://www.javelinsemi.com/" TargetMode="External"/><Relationship Id="rId58833" Type="http://schemas.openxmlformats.org/officeDocument/2006/relationships/hyperlink" Target="http://www.hapyak.com/" TargetMode="External"/><Relationship Id="rId49168" Type="http://schemas.openxmlformats.org/officeDocument/2006/relationships/hyperlink" Target="http://acquia.com/" TargetMode="External"/><Relationship Id="rId56384" Type="http://schemas.openxmlformats.org/officeDocument/2006/relationships/hyperlink" Target="http://www.cabforce.com/" TargetMode="External"/><Relationship Id="rId5071" Type="http://schemas.openxmlformats.org/officeDocument/2006/relationships/hyperlink" Target="http://www.popcap.com/" TargetMode="External"/><Relationship Id="rId7520" Type="http://schemas.openxmlformats.org/officeDocument/2006/relationships/hyperlink" Target="http://www.cogrx.com/" TargetMode="External"/><Relationship Id="rId17114" Type="http://schemas.openxmlformats.org/officeDocument/2006/relationships/hyperlink" Target="http://sponduu.com/" TargetMode="External"/><Relationship Id="rId24330" Type="http://schemas.openxmlformats.org/officeDocument/2006/relationships/hyperlink" Target="http://www.axiomed.com/" TargetMode="External"/><Relationship Id="rId42208" Type="http://schemas.openxmlformats.org/officeDocument/2006/relationships/hyperlink" Target="http://astrolome.com/" TargetMode="External"/><Relationship Id="rId27553" Type="http://schemas.openxmlformats.org/officeDocument/2006/relationships/hyperlink" Target="http://www.electric-cloud.com/" TargetMode="External"/><Relationship Id="rId31949" Type="http://schemas.openxmlformats.org/officeDocument/2006/relationships/hyperlink" Target="http://www.insideview.com/" TargetMode="External"/><Relationship Id="rId8294" Type="http://schemas.openxmlformats.org/officeDocument/2006/relationships/hyperlink" Target="http://everisthealth.com/" TargetMode="External"/><Relationship Id="rId37992" Type="http://schemas.openxmlformats.org/officeDocument/2006/relationships/hyperlink" Target="http://dsgtek.com/" TargetMode="External"/><Relationship Id="rId48251" Type="http://schemas.openxmlformats.org/officeDocument/2006/relationships/hyperlink" Target="http://www.conduit.com/" TargetMode="External"/><Relationship Id="rId50198" Type="http://schemas.openxmlformats.org/officeDocument/2006/relationships/hyperlink" Target="http://www.lyrahealth.com/" TargetMode="External"/><Relationship Id="rId52647" Type="http://schemas.openxmlformats.org/officeDocument/2006/relationships/hyperlink" Target="http://www.rdio.com/" TargetMode="External"/><Relationship Id="rId1334" Type="http://schemas.openxmlformats.org/officeDocument/2006/relationships/hyperlink" Target="http://www.revealmobile.com/" TargetMode="External"/><Relationship Id="rId19420" Type="http://schemas.openxmlformats.org/officeDocument/2006/relationships/hyperlink" Target="http://www.nokisaki.com/" TargetMode="External"/><Relationship Id="rId58690" Type="http://schemas.openxmlformats.org/officeDocument/2006/relationships/hyperlink" Target="http://www.lukup.com/" TargetMode="External"/><Relationship Id="rId4557" Type="http://schemas.openxmlformats.org/officeDocument/2006/relationships/hyperlink" Target="http://www.gamesco.com/" TargetMode="External"/><Relationship Id="rId21367" Type="http://schemas.openxmlformats.org/officeDocument/2006/relationships/hyperlink" Target="http://medefile.com/" TargetMode="External"/><Relationship Id="rId23816" Type="http://schemas.openxmlformats.org/officeDocument/2006/relationships/hyperlink" Target="http://fairwindsbrewing.com/" TargetMode="External"/><Relationship Id="rId44514" Type="http://schemas.openxmlformats.org/officeDocument/2006/relationships/hyperlink" Target="http://www.citisent.com/" TargetMode="External"/><Relationship Id="rId51730" Type="http://schemas.openxmlformats.org/officeDocument/2006/relationships/hyperlink" Target="http://limetr.ee/" TargetMode="External"/><Relationship Id="rId42065" Type="http://schemas.openxmlformats.org/officeDocument/2006/relationships/hyperlink" Target="http://www.woodlandbiofuels.com/" TargetMode="External"/><Relationship Id="rId47737" Type="http://schemas.openxmlformats.org/officeDocument/2006/relationships/hyperlink" Target="http://www.z-planeinc.com/" TargetMode="External"/><Relationship Id="rId65212" Type="http://schemas.openxmlformats.org/officeDocument/2006/relationships/hyperlink" Target="http://www.nextjump.com/" TargetMode="External"/><Relationship Id="rId10011" Type="http://schemas.openxmlformats.org/officeDocument/2006/relationships/hyperlink" Target="http://moleculin.com/" TargetMode="External"/><Relationship Id="rId45288" Type="http://schemas.openxmlformats.org/officeDocument/2006/relationships/hyperlink" Target="http://www.jongla.com/" TargetMode="External"/><Relationship Id="rId54953" Type="http://schemas.openxmlformats.org/officeDocument/2006/relationships/hyperlink" Target="http://www.telesocial.com/" TargetMode="External"/><Relationship Id="rId1191" Type="http://schemas.openxmlformats.org/officeDocument/2006/relationships/hyperlink" Target="http://pepperhq.com/" TargetMode="External"/><Relationship Id="rId3640" Type="http://schemas.openxmlformats.org/officeDocument/2006/relationships/hyperlink" Target="http://www.sonardesign.com/" TargetMode="External"/><Relationship Id="rId13234" Type="http://schemas.openxmlformats.org/officeDocument/2006/relationships/hyperlink" Target="http://getchute.com/" TargetMode="External"/><Relationship Id="rId18906" Type="http://schemas.openxmlformats.org/officeDocument/2006/relationships/hyperlink" Target="http://jayride.com/" TargetMode="External"/><Relationship Id="rId20450" Type="http://schemas.openxmlformats.org/officeDocument/2006/relationships/hyperlink" Target="http://www.vipventa.com/" TargetMode="External"/><Relationship Id="rId6863" Type="http://schemas.openxmlformats.org/officeDocument/2006/relationships/hyperlink" Target="http://www.biorelix.com/" TargetMode="External"/><Relationship Id="rId16457" Type="http://schemas.openxmlformats.org/officeDocument/2006/relationships/hyperlink" Target="http://www.mobeam.com/" TargetMode="External"/><Relationship Id="rId23673" Type="http://schemas.openxmlformats.org/officeDocument/2006/relationships/hyperlink" Target="http://fspinstruments.com/" TargetMode="External"/><Relationship Id="rId39604" Type="http://schemas.openxmlformats.org/officeDocument/2006/relationships/hyperlink" Target="http://jetpay.com/" TargetMode="External"/><Relationship Id="rId46820" Type="http://schemas.openxmlformats.org/officeDocument/2006/relationships/hyperlink" Target="http://ifholdings.com/" TargetMode="External"/><Relationship Id="rId26896" Type="http://schemas.openxmlformats.org/officeDocument/2006/relationships/hyperlink" Target="http://www.carecamhealthsystems.com/" TargetMode="External"/><Relationship Id="rId37155" Type="http://schemas.openxmlformats.org/officeDocument/2006/relationships/hyperlink" Target="http://www.hanbenefitadvantageinc.com/" TargetMode="External"/><Relationship Id="rId44371" Type="http://schemas.openxmlformats.org/officeDocument/2006/relationships/hyperlink" Target="http://www.mealbox.com.tr/" TargetMode="External"/><Relationship Id="rId62249" Type="http://schemas.openxmlformats.org/officeDocument/2006/relationships/hyperlink" Target="http://solaruniverse.com/" TargetMode="External"/><Relationship Id="rId47594" Type="http://schemas.openxmlformats.org/officeDocument/2006/relationships/hyperlink" Target="http://www.trilliantinc.com/" TargetMode="External"/><Relationship Id="rId13091" Type="http://schemas.openxmlformats.org/officeDocument/2006/relationships/hyperlink" Target="http://bloo.ie/" TargetMode="External"/><Relationship Id="rId15540" Type="http://schemas.openxmlformats.org/officeDocument/2006/relationships/hyperlink" Target="http://www.aventeon.com/" TargetMode="External"/><Relationship Id="rId29022" Type="http://schemas.openxmlformats.org/officeDocument/2006/relationships/hyperlink" Target="http://www.netviewtechnologies.com/" TargetMode="External"/><Relationship Id="rId33418" Type="http://schemas.openxmlformats.org/officeDocument/2006/relationships/hyperlink" Target="http://sendhub.com/" TargetMode="External"/><Relationship Id="rId40634" Type="http://schemas.openxmlformats.org/officeDocument/2006/relationships/hyperlink" Target="http://www.ecochlor.com/" TargetMode="External"/><Relationship Id="rId18763" Type="http://schemas.openxmlformats.org/officeDocument/2006/relationships/hyperlink" Target="http://www.homeshop18.com/" TargetMode="External"/><Relationship Id="rId54116" Type="http://schemas.openxmlformats.org/officeDocument/2006/relationships/hyperlink" Target="http://www.telepacific.com/" TargetMode="External"/><Relationship Id="rId61332" Type="http://schemas.openxmlformats.org/officeDocument/2006/relationships/hyperlink" Target="http://www.wehaus.com/" TargetMode="External"/><Relationship Id="rId11803" Type="http://schemas.openxmlformats.org/officeDocument/2006/relationships/hyperlink" Target="http://www.sonendo.com/" TargetMode="External"/><Relationship Id="rId39461" Type="http://schemas.openxmlformats.org/officeDocument/2006/relationships/hyperlink" Target="http://www.fuzenetwork.com/" TargetMode="External"/><Relationship Id="rId43857" Type="http://schemas.openxmlformats.org/officeDocument/2006/relationships/hyperlink" Target="http://www.accessintel.com/" TargetMode="External"/><Relationship Id="rId57339" Type="http://schemas.openxmlformats.org/officeDocument/2006/relationships/hyperlink" Target="http://xivegroup.com/" TargetMode="External"/><Relationship Id="rId64555" Type="http://schemas.openxmlformats.org/officeDocument/2006/relationships/hyperlink" Target="http://www.instabeat.me/" TargetMode="External"/><Relationship Id="rId32501" Type="http://schemas.openxmlformats.org/officeDocument/2006/relationships/hyperlink" Target="http://www.platform9.com/" TargetMode="External"/><Relationship Id="rId2983" Type="http://schemas.openxmlformats.org/officeDocument/2006/relationships/hyperlink" Target="http://www.mobli.com/" TargetMode="External"/><Relationship Id="rId6026" Type="http://schemas.openxmlformats.org/officeDocument/2006/relationships/hyperlink" Target="http://alphacare.com/" TargetMode="External"/><Relationship Id="rId12577" Type="http://schemas.openxmlformats.org/officeDocument/2006/relationships/hyperlink" Target="http://www.virobayinc.com/" TargetMode="External"/><Relationship Id="rId28508" Type="http://schemas.openxmlformats.org/officeDocument/2006/relationships/hyperlink" Target="http://komprise.com/" TargetMode="External"/><Relationship Id="rId30052" Type="http://schemas.openxmlformats.org/officeDocument/2006/relationships/hyperlink" Target="http://sikernes.com/" TargetMode="External"/><Relationship Id="rId35724" Type="http://schemas.openxmlformats.org/officeDocument/2006/relationships/hyperlink" Target="http://www.pixalate.com/" TargetMode="External"/><Relationship Id="rId42940" Type="http://schemas.openxmlformats.org/officeDocument/2006/relationships/hyperlink" Target="http://www.gethappytax.com/" TargetMode="External"/><Relationship Id="rId9249" Type="http://schemas.openxmlformats.org/officeDocument/2006/relationships/hyperlink" Target="http://intervalveinc.com/" TargetMode="External"/><Relationship Id="rId26059" Type="http://schemas.openxmlformats.org/officeDocument/2006/relationships/hyperlink" Target="http://www.vasca.com/" TargetMode="External"/><Relationship Id="rId33275" Type="http://schemas.openxmlformats.org/officeDocument/2006/relationships/hyperlink" Target="http://www.zerto.com/" TargetMode="External"/><Relationship Id="rId40491" Type="http://schemas.openxmlformats.org/officeDocument/2006/relationships/hyperlink" Target="http://cleanpet.ru/" TargetMode="External"/><Relationship Id="rId49206" Type="http://schemas.openxmlformats.org/officeDocument/2006/relationships/hyperlink" Target="http://www.compositesw.com/" TargetMode="External"/><Relationship Id="rId56422" Type="http://schemas.openxmlformats.org/officeDocument/2006/relationships/hyperlink" Target="http://cng-one.com/" TargetMode="External"/><Relationship Id="rId60818" Type="http://schemas.openxmlformats.org/officeDocument/2006/relationships/hyperlink" Target="http://veniam.com/" TargetMode="External"/><Relationship Id="rId608" Type="http://schemas.openxmlformats.org/officeDocument/2006/relationships/hyperlink" Target="http://www.directly.com/" TargetMode="External"/><Relationship Id="rId36498" Type="http://schemas.openxmlformats.org/officeDocument/2006/relationships/hyperlink" Target="http://tremorvideo.com/" TargetMode="External"/><Relationship Id="rId38947" Type="http://schemas.openxmlformats.org/officeDocument/2006/relationships/hyperlink" Target="http://stigni.bg/" TargetMode="External"/><Relationship Id="rId59645" Type="http://schemas.openxmlformats.org/officeDocument/2006/relationships/hyperlink" Target="http://www.m5.net/" TargetMode="External"/><Relationship Id="rId8332" Type="http://schemas.openxmlformats.org/officeDocument/2006/relationships/hyperlink" Target="http://exmovere.cn/" TargetMode="External"/><Relationship Id="rId11660" Type="http://schemas.openxmlformats.org/officeDocument/2006/relationships/hyperlink" Target="http://www.7sbio.com/" TargetMode="External"/><Relationship Id="rId25142" Type="http://schemas.openxmlformats.org/officeDocument/2006/relationships/hyperlink" Target="http://www.lensar.com/" TargetMode="External"/><Relationship Id="rId57196" Type="http://schemas.openxmlformats.org/officeDocument/2006/relationships/hyperlink" Target="http://www.indiamls.com/index.php/home" TargetMode="External"/><Relationship Id="rId14883" Type="http://schemas.openxmlformats.org/officeDocument/2006/relationships/hyperlink" Target="http://www.spearfysh.com/" TargetMode="External"/><Relationship Id="rId50236" Type="http://schemas.openxmlformats.org/officeDocument/2006/relationships/hyperlink" Target="http://www.phenompeople.com/" TargetMode="External"/><Relationship Id="rId28365" Type="http://schemas.openxmlformats.org/officeDocument/2006/relationships/hyperlink" Target="http://www.iwedia.com/" TargetMode="External"/><Relationship Id="rId35581" Type="http://schemas.openxmlformats.org/officeDocument/2006/relationships/hyperlink" Target="http://oddcast.com/" TargetMode="External"/><Relationship Id="rId49063" Type="http://schemas.openxmlformats.org/officeDocument/2006/relationships/hyperlink" Target="http://www.ulabox.com/" TargetMode="External"/><Relationship Id="rId53459" Type="http://schemas.openxmlformats.org/officeDocument/2006/relationships/hyperlink" Target="http://www.serverengines.com/" TargetMode="External"/><Relationship Id="rId55908" Type="http://schemas.openxmlformats.org/officeDocument/2006/relationships/hyperlink" Target="http://www.mariadb.com/" TargetMode="External"/><Relationship Id="rId21405" Type="http://schemas.openxmlformats.org/officeDocument/2006/relationships/hyperlink" Target="http://www.mendor.com/" TargetMode="External"/><Relationship Id="rId60675" Type="http://schemas.openxmlformats.org/officeDocument/2006/relationships/hyperlink" Target="http://cerebrotechmedical.com/" TargetMode="External"/><Relationship Id="rId465" Type="http://schemas.openxmlformats.org/officeDocument/2006/relationships/hyperlink" Target="http://www.boxed.com/" TargetMode="External"/><Relationship Id="rId2146" Type="http://schemas.openxmlformats.org/officeDocument/2006/relationships/hyperlink" Target="http://www.coffeemeetsbagel.com/" TargetMode="External"/><Relationship Id="rId7818" Type="http://schemas.openxmlformats.org/officeDocument/2006/relationships/hyperlink" Target="http://www.cyntellect.com/" TargetMode="External"/><Relationship Id="rId24628" Type="http://schemas.openxmlformats.org/officeDocument/2006/relationships/hyperlink" Target="http://www.coriumgroup.com/" TargetMode="External"/><Relationship Id="rId31844" Type="http://schemas.openxmlformats.org/officeDocument/2006/relationships/hyperlink" Target="http://www.netopstec.com/" TargetMode="External"/><Relationship Id="rId42103" Type="http://schemas.openxmlformats.org/officeDocument/2006/relationships/hyperlink" Target="http://www.yourenewsolutions.com/" TargetMode="External"/><Relationship Id="rId63898" Type="http://schemas.openxmlformats.org/officeDocument/2006/relationships/hyperlink" Target="http://yourkarma.com/" TargetMode="External"/><Relationship Id="rId5369" Type="http://schemas.openxmlformats.org/officeDocument/2006/relationships/hyperlink" Target="http://www.twochop.com/" TargetMode="External"/><Relationship Id="rId22179" Type="http://schemas.openxmlformats.org/officeDocument/2006/relationships/hyperlink" Target="http://www.guvera.com/" TargetMode="External"/><Relationship Id="rId45326" Type="http://schemas.openxmlformats.org/officeDocument/2006/relationships/hyperlink" Target="http://www.laszlosystems.com/" TargetMode="External"/><Relationship Id="rId52542" Type="http://schemas.openxmlformats.org/officeDocument/2006/relationships/hyperlink" Target="http://gigstime.com/" TargetMode="External"/><Relationship Id="rId48549" Type="http://schemas.openxmlformats.org/officeDocument/2006/relationships/hyperlink" Target="http://www.moki.com/" TargetMode="External"/><Relationship Id="rId50093" Type="http://schemas.openxmlformats.org/officeDocument/2006/relationships/hyperlink" Target="https://www.cellbreaker.com/" TargetMode="External"/><Relationship Id="rId55765" Type="http://schemas.openxmlformats.org/officeDocument/2006/relationships/hyperlink" Target="http://www.fima.lt/" TargetMode="External"/><Relationship Id="rId62981" Type="http://schemas.openxmlformats.org/officeDocument/2006/relationships/hyperlink" Target="http://gocrosscampus.com/" TargetMode="External"/><Relationship Id="rId6901" Type="http://schemas.openxmlformats.org/officeDocument/2006/relationships/hyperlink" Target="http://biothera.com/" TargetMode="External"/><Relationship Id="rId23711" Type="http://schemas.openxmlformats.org/officeDocument/2006/relationships/hyperlink" Target="https://www.cocunat.com/" TargetMode="External"/><Relationship Id="rId4452" Type="http://schemas.openxmlformats.org/officeDocument/2006/relationships/hyperlink" Target="http://www.fabzat.com/" TargetMode="External"/><Relationship Id="rId14046" Type="http://schemas.openxmlformats.org/officeDocument/2006/relationships/hyperlink" Target="http://www.leaf.me/" TargetMode="External"/><Relationship Id="rId19718" Type="http://schemas.openxmlformats.org/officeDocument/2006/relationships/hyperlink" Target="http://proforto.com/" TargetMode="External"/><Relationship Id="rId21262" Type="http://schemas.openxmlformats.org/officeDocument/2006/relationships/hyperlink" Target="http://intuun.com/" TargetMode="External"/><Relationship Id="rId26934" Type="http://schemas.openxmlformats.org/officeDocument/2006/relationships/hyperlink" Target="http://www.cellcontrol.com/" TargetMode="External"/><Relationship Id="rId58988" Type="http://schemas.openxmlformats.org/officeDocument/2006/relationships/hyperlink" Target="http://www.thinkbright.mx/" TargetMode="External"/><Relationship Id="rId7675" Type="http://schemas.openxmlformats.org/officeDocument/2006/relationships/hyperlink" Target="http://correctioncare.com/" TargetMode="External"/><Relationship Id="rId17269" Type="http://schemas.openxmlformats.org/officeDocument/2006/relationships/hyperlink" Target="http://www.thegraffter.com/" TargetMode="External"/><Relationship Id="rId24485" Type="http://schemas.openxmlformats.org/officeDocument/2006/relationships/hyperlink" Target="http://www.cardiosolutionsinc.com/" TargetMode="External"/><Relationship Id="rId47632" Type="http://schemas.openxmlformats.org/officeDocument/2006/relationships/hyperlink" Target="http://www.variableinc.com/" TargetMode="External"/><Relationship Id="rId10309" Type="http://schemas.openxmlformats.org/officeDocument/2006/relationships/hyperlink" Target="http://www.nktrx.com/" TargetMode="External"/><Relationship Id="rId45183" Type="http://schemas.openxmlformats.org/officeDocument/2006/relationships/hyperlink" Target="http://elerts.com/" TargetMode="External"/><Relationship Id="rId16352" Type="http://schemas.openxmlformats.org/officeDocument/2006/relationships/hyperlink" Target="http://lookback.io/" TargetMode="External"/><Relationship Id="rId18801" Type="http://schemas.openxmlformats.org/officeDocument/2006/relationships/hyperlink" Target="http://www.ikigunde.com/" TargetMode="External"/><Relationship Id="rId31007" Type="http://schemas.openxmlformats.org/officeDocument/2006/relationships/hyperlink" Target="http://www.yottamark.com/" TargetMode="External"/><Relationship Id="rId1489" Type="http://schemas.openxmlformats.org/officeDocument/2006/relationships/hyperlink" Target="http://www.startcapps.com/en" TargetMode="External"/><Relationship Id="rId3938" Type="http://schemas.openxmlformats.org/officeDocument/2006/relationships/hyperlink" Target="http://virtuix.com/" TargetMode="External"/><Relationship Id="rId20748" Type="http://schemas.openxmlformats.org/officeDocument/2006/relationships/hyperlink" Target="http://www.articulinx.com/home.html" TargetMode="External"/><Relationship Id="rId37050" Type="http://schemas.openxmlformats.org/officeDocument/2006/relationships/hyperlink" Target="http://datacentred.co.uk/" TargetMode="External"/><Relationship Id="rId41446" Type="http://schemas.openxmlformats.org/officeDocument/2006/relationships/hyperlink" Target="http://www.prinenergy.com/" TargetMode="External"/><Relationship Id="rId9981" Type="http://schemas.openxmlformats.org/officeDocument/2006/relationships/hyperlink" Target="http://www.detect-ready.com/" TargetMode="External"/><Relationship Id="rId19575" Type="http://schemas.openxmlformats.org/officeDocument/2006/relationships/hyperlink" Target="http://payboxapp.co.uk/" TargetMode="External"/><Relationship Id="rId26791" Type="http://schemas.openxmlformats.org/officeDocument/2006/relationships/hyperlink" Target="http://broadclip.com/" TargetMode="External"/><Relationship Id="rId62144" Type="http://schemas.openxmlformats.org/officeDocument/2006/relationships/hyperlink" Target="http://www.zipdrug.com/" TargetMode="External"/><Relationship Id="rId12615" Type="http://schemas.openxmlformats.org/officeDocument/2006/relationships/hyperlink" Target="http://www.vitaltherapies.com/" TargetMode="External"/><Relationship Id="rId44669" Type="http://schemas.openxmlformats.org/officeDocument/2006/relationships/hyperlink" Target="http://www.hashtago.com/" TargetMode="External"/><Relationship Id="rId51885" Type="http://schemas.openxmlformats.org/officeDocument/2006/relationships/hyperlink" Target="http://staffino.com/" TargetMode="External"/><Relationship Id="rId65367" Type="http://schemas.openxmlformats.org/officeDocument/2006/relationships/hyperlink" Target="http://adwill.co/" TargetMode="External"/><Relationship Id="rId10166" Type="http://schemas.openxmlformats.org/officeDocument/2006/relationships/hyperlink" Target="http://www.neogenixoncology.com/" TargetMode="External"/><Relationship Id="rId15838" Type="http://schemas.openxmlformats.org/officeDocument/2006/relationships/hyperlink" Target="https://dropletpay.com/" TargetMode="External"/><Relationship Id="rId33313" Type="http://schemas.openxmlformats.org/officeDocument/2006/relationships/hyperlink" Target="http://www.avnera.com/" TargetMode="External"/><Relationship Id="rId54011" Type="http://schemas.openxmlformats.org/officeDocument/2006/relationships/hyperlink" Target="http://nycehouse.com/" TargetMode="External"/><Relationship Id="rId3795" Type="http://schemas.openxmlformats.org/officeDocument/2006/relationships/hyperlink" Target="http://www.breezie.com/" TargetMode="External"/><Relationship Id="rId13389" Type="http://schemas.openxmlformats.org/officeDocument/2006/relationships/hyperlink" Target="http://www.crowdoptic.com/" TargetMode="External"/><Relationship Id="rId36536" Type="http://schemas.openxmlformats.org/officeDocument/2006/relationships/hyperlink" Target="http://www.tumri.com/" TargetMode="External"/><Relationship Id="rId43752" Type="http://schemas.openxmlformats.org/officeDocument/2006/relationships/hyperlink" Target="http://www.naytev.com/" TargetMode="External"/><Relationship Id="rId34087" Type="http://schemas.openxmlformats.org/officeDocument/2006/relationships/hyperlink" Target="http://www.bluekai.com/" TargetMode="External"/><Relationship Id="rId39759" Type="http://schemas.openxmlformats.org/officeDocument/2006/relationships/hyperlink" Target="http://www.nexercise.com/" TargetMode="External"/><Relationship Id="rId46975" Type="http://schemas.openxmlformats.org/officeDocument/2006/relationships/hyperlink" Target="http://www.medcenterdisplay.com/" TargetMode="External"/><Relationship Id="rId57234" Type="http://schemas.openxmlformats.org/officeDocument/2006/relationships/hyperlink" Target="http://www.nestigator.com/" TargetMode="External"/><Relationship Id="rId64450" Type="http://schemas.openxmlformats.org/officeDocument/2006/relationships/hyperlink" Target="http://www.audioscribe.com/" TargetMode="External"/><Relationship Id="rId14921" Type="http://schemas.openxmlformats.org/officeDocument/2006/relationships/hyperlink" Target="http://squareup.com/" TargetMode="External"/><Relationship Id="rId9144" Type="http://schemas.openxmlformats.org/officeDocument/2006/relationships/hyperlink" Target="http://www.innovativebiosensors.com/" TargetMode="External"/><Relationship Id="rId12472" Type="http://schemas.openxmlformats.org/officeDocument/2006/relationships/hyperlink" Target="http://www.vaxinnate.com/" TargetMode="External"/><Relationship Id="rId28403" Type="http://schemas.openxmlformats.org/officeDocument/2006/relationships/hyperlink" Target="http://medimobile.com/" TargetMode="External"/><Relationship Id="rId33170" Type="http://schemas.openxmlformats.org/officeDocument/2006/relationships/hyperlink" Target="http://www.vitalinsights.com/" TargetMode="External"/><Relationship Id="rId49101" Type="http://schemas.openxmlformats.org/officeDocument/2006/relationships/hyperlink" Target="http://www.impinj.com/" TargetMode="External"/><Relationship Id="rId60713" Type="http://schemas.openxmlformats.org/officeDocument/2006/relationships/hyperlink" Target="http://www.modmed.com/" TargetMode="External"/><Relationship Id="rId15695" Type="http://schemas.openxmlformats.org/officeDocument/2006/relationships/hyperlink" Target="http://www.carrieriq.com/" TargetMode="External"/><Relationship Id="rId38842" Type="http://schemas.openxmlformats.org/officeDocument/2006/relationships/hyperlink" Target="http://grabtaxi.com/" TargetMode="External"/><Relationship Id="rId51048" Type="http://schemas.openxmlformats.org/officeDocument/2006/relationships/hyperlink" Target="https://bitnet.io/" TargetMode="External"/><Relationship Id="rId503" Type="http://schemas.openxmlformats.org/officeDocument/2006/relationships/hyperlink" Target="http://capsule.fm/" TargetMode="External"/><Relationship Id="rId29177" Type="http://schemas.openxmlformats.org/officeDocument/2006/relationships/hyperlink" Target="http://www.omnisky.com/" TargetMode="External"/><Relationship Id="rId36393" Type="http://schemas.openxmlformats.org/officeDocument/2006/relationships/hyperlink" Target="http://purch.com/" TargetMode="External"/><Relationship Id="rId40789" Type="http://schemas.openxmlformats.org/officeDocument/2006/relationships/hyperlink" Target="http://www.esolar.com/" TargetMode="External"/><Relationship Id="rId57091" Type="http://schemas.openxmlformats.org/officeDocument/2006/relationships/hyperlink" Target="http://www.agentpair.com/" TargetMode="External"/><Relationship Id="rId59540" Type="http://schemas.openxmlformats.org/officeDocument/2006/relationships/hyperlink" Target="http://www.fitguard.me/" TargetMode="External"/><Relationship Id="rId61487" Type="http://schemas.openxmlformats.org/officeDocument/2006/relationships/hyperlink" Target="http://www.cialfogroup.com/" TargetMode="External"/><Relationship Id="rId63936" Type="http://schemas.openxmlformats.org/officeDocument/2006/relationships/hyperlink" Target="http://www.busyevent.com/" TargetMode="External"/><Relationship Id="rId5407" Type="http://schemas.openxmlformats.org/officeDocument/2006/relationships/hyperlink" Target="http://www.vostu.com/" TargetMode="External"/><Relationship Id="rId22217" Type="http://schemas.openxmlformats.org/officeDocument/2006/relationships/hyperlink" Target="http://www.legendary.com/" TargetMode="External"/><Relationship Id="rId11958" Type="http://schemas.openxmlformats.org/officeDocument/2006/relationships/hyperlink" Target="http://www.surfaceoncology.com/" TargetMode="External"/><Relationship Id="rId28260" Type="http://schemas.openxmlformats.org/officeDocument/2006/relationships/hyperlink" Target="http://www.intervolve.com/" TargetMode="External"/><Relationship Id="rId32656" Type="http://schemas.openxmlformats.org/officeDocument/2006/relationships/hyperlink" Target="http://rhodecode.com/" TargetMode="External"/><Relationship Id="rId50131" Type="http://schemas.openxmlformats.org/officeDocument/2006/relationships/hyperlink" Target="http://www.exabeam.com/" TargetMode="External"/><Relationship Id="rId55803" Type="http://schemas.openxmlformats.org/officeDocument/2006/relationships/hyperlink" Target="http://www.whitehatsec.com/" TargetMode="External"/><Relationship Id="rId21300" Type="http://schemas.openxmlformats.org/officeDocument/2006/relationships/hyperlink" Target="http://latestmedical.com/" TargetMode="External"/><Relationship Id="rId46138" Type="http://schemas.openxmlformats.org/officeDocument/2006/relationships/hyperlink" Target="http://ironyardventures.com/" TargetMode="External"/><Relationship Id="rId53354" Type="http://schemas.openxmlformats.org/officeDocument/2006/relationships/hyperlink" Target="http://www.optichron.com/" TargetMode="External"/><Relationship Id="rId60570" Type="http://schemas.openxmlformats.org/officeDocument/2006/relationships/hyperlink" Target="http://zpowerbattery.com/index.html" TargetMode="External"/><Relationship Id="rId360" Type="http://schemas.openxmlformats.org/officeDocument/2006/relationships/hyperlink" Target="http://www.app47.com/" TargetMode="External"/><Relationship Id="rId2041" Type="http://schemas.openxmlformats.org/officeDocument/2006/relationships/hyperlink" Target="http://www.campeasy.com/" TargetMode="External"/><Relationship Id="rId35879" Type="http://schemas.openxmlformats.org/officeDocument/2006/relationships/hyperlink" Target="http://www.reachlocal.com/" TargetMode="External"/><Relationship Id="rId56577" Type="http://schemas.openxmlformats.org/officeDocument/2006/relationships/hyperlink" Target="http://www.mujin.co.jp/" TargetMode="External"/><Relationship Id="rId63793" Type="http://schemas.openxmlformats.org/officeDocument/2006/relationships/hyperlink" Target="http://www.acquisio.com/" TargetMode="External"/><Relationship Id="rId5264" Type="http://schemas.openxmlformats.org/officeDocument/2006/relationships/hyperlink" Target="http://supercell.com/" TargetMode="External"/><Relationship Id="rId7713" Type="http://schemas.openxmlformats.org/officeDocument/2006/relationships/hyperlink" Target="http://www.creabilis-sa.com/" TargetMode="External"/><Relationship Id="rId17307" Type="http://schemas.openxmlformats.org/officeDocument/2006/relationships/hyperlink" Target="http://www.tranzeo.com/" TargetMode="External"/><Relationship Id="rId22074" Type="http://schemas.openxmlformats.org/officeDocument/2006/relationships/hyperlink" Target="http://bckstgr.com/" TargetMode="External"/><Relationship Id="rId24523" Type="http://schemas.openxmlformats.org/officeDocument/2006/relationships/hyperlink" Target="http://www.cerapedics.com/" TargetMode="External"/><Relationship Id="rId38005" Type="http://schemas.openxmlformats.org/officeDocument/2006/relationships/hyperlink" Target="http://earlenscorp.com/" TargetMode="External"/><Relationship Id="rId45221" Type="http://schemas.openxmlformats.org/officeDocument/2006/relationships/hyperlink" Target="http://www.glooko.com/" TargetMode="External"/><Relationship Id="rId27746" Type="http://schemas.openxmlformats.org/officeDocument/2006/relationships/hyperlink" Target="http://www.fgmicrotec.com/" TargetMode="External"/><Relationship Id="rId34962" Type="http://schemas.openxmlformats.org/officeDocument/2006/relationships/hyperlink" Target="http://www.installmonetizer.com/" TargetMode="External"/><Relationship Id="rId8487" Type="http://schemas.openxmlformats.org/officeDocument/2006/relationships/hyperlink" Target="http://www.galaxydx.com/" TargetMode="External"/><Relationship Id="rId25297" Type="http://schemas.openxmlformats.org/officeDocument/2006/relationships/hyperlink" Target="http://www.mint.is/" TargetMode="External"/><Relationship Id="rId48444" Type="http://schemas.openxmlformats.org/officeDocument/2006/relationships/hyperlink" Target="http://www.interactivsupercomputing.com/" TargetMode="External"/><Relationship Id="rId55660" Type="http://schemas.openxmlformats.org/officeDocument/2006/relationships/hyperlink" Target="http://www.securactive.net/" TargetMode="External"/><Relationship Id="rId1527" Type="http://schemas.openxmlformats.org/officeDocument/2006/relationships/hyperlink" Target="http://www.tappx.com/" TargetMode="External"/><Relationship Id="rId58883" Type="http://schemas.openxmlformats.org/officeDocument/2006/relationships/hyperlink" Target="http://www.raynforest.com/" TargetMode="External"/><Relationship Id="rId7570" Type="http://schemas.openxmlformats.org/officeDocument/2006/relationships/hyperlink" Target="http://www.complix.com/" TargetMode="External"/><Relationship Id="rId17164" Type="http://schemas.openxmlformats.org/officeDocument/2006/relationships/hyperlink" Target="http://www.movend.com/" TargetMode="External"/><Relationship Id="rId19613" Type="http://schemas.openxmlformats.org/officeDocument/2006/relationships/hyperlink" Target="http://www.peachpayments.com/" TargetMode="External"/><Relationship Id="rId24380" Type="http://schemas.openxmlformats.org/officeDocument/2006/relationships/hyperlink" Target="http://bighealth.com/" TargetMode="External"/><Relationship Id="rId44707" Type="http://schemas.openxmlformats.org/officeDocument/2006/relationships/hyperlink" Target="http://www.ipvive.com/" TargetMode="External"/><Relationship Id="rId51923" Type="http://schemas.openxmlformats.org/officeDocument/2006/relationships/hyperlink" Target="http://waitknowmore.com/" TargetMode="External"/><Relationship Id="rId42258" Type="http://schemas.openxmlformats.org/officeDocument/2006/relationships/hyperlink" Target="http://cmp.ly/" TargetMode="External"/><Relationship Id="rId65405" Type="http://schemas.openxmlformats.org/officeDocument/2006/relationships/hyperlink" Target="http://www.esky.pl/" TargetMode="External"/><Relationship Id="rId10204" Type="http://schemas.openxmlformats.org/officeDocument/2006/relationships/hyperlink" Target="http://www.neuraxon.com/" TargetMode="External"/><Relationship Id="rId31999" Type="http://schemas.openxmlformats.org/officeDocument/2006/relationships/hyperlink" Target="http://www.isolationnetwork.com/" TargetMode="External"/><Relationship Id="rId52697" Type="http://schemas.openxmlformats.org/officeDocument/2006/relationships/hyperlink" Target="http://splother.com/" TargetMode="External"/><Relationship Id="rId3833" Type="http://schemas.openxmlformats.org/officeDocument/2006/relationships/hyperlink" Target="http://www.tongxue.com/" TargetMode="External"/><Relationship Id="rId13427" Type="http://schemas.openxmlformats.org/officeDocument/2006/relationships/hyperlink" Target="http://www.dataium.com/" TargetMode="External"/><Relationship Id="rId20643" Type="http://schemas.openxmlformats.org/officeDocument/2006/relationships/hyperlink" Target="http://www.zola.com/" TargetMode="External"/><Relationship Id="rId1384" Type="http://schemas.openxmlformats.org/officeDocument/2006/relationships/hyperlink" Target="http://sellanapp.com/" TargetMode="External"/><Relationship Id="rId19470" Type="http://schemas.openxmlformats.org/officeDocument/2006/relationships/hyperlink" Target="https://oneclique.com/" TargetMode="External"/><Relationship Id="rId23866" Type="http://schemas.openxmlformats.org/officeDocument/2006/relationships/hyperlink" Target="http://www.dothotel.info/" TargetMode="External"/><Relationship Id="rId34125" Type="http://schemas.openxmlformats.org/officeDocument/2006/relationships/hyperlink" Target="http://www.branded-reality.com/" TargetMode="External"/><Relationship Id="rId41341" Type="http://schemas.openxmlformats.org/officeDocument/2006/relationships/hyperlink" Target="http://www.optisolar.com/" TargetMode="External"/><Relationship Id="rId37348" Type="http://schemas.openxmlformats.org/officeDocument/2006/relationships/hyperlink" Target="http://www.rarejob.co.jp/" TargetMode="External"/><Relationship Id="rId44564" Type="http://schemas.openxmlformats.org/officeDocument/2006/relationships/hyperlink" Target="http://www.contix.com/" TargetMode="External"/><Relationship Id="rId51780" Type="http://schemas.openxmlformats.org/officeDocument/2006/relationships/hyperlink" Target="https://www.diginn.com/" TargetMode="External"/><Relationship Id="rId58046" Type="http://schemas.openxmlformats.org/officeDocument/2006/relationships/hyperlink" Target="http://www.eyeball.io/" TargetMode="External"/><Relationship Id="rId10061" Type="http://schemas.openxmlformats.org/officeDocument/2006/relationships/hyperlink" Target="http://www.myopro.com/" TargetMode="External"/><Relationship Id="rId12510" Type="http://schemas.openxmlformats.org/officeDocument/2006/relationships/hyperlink" Target="http://www.verdezyne.com/" TargetMode="External"/><Relationship Id="rId47787" Type="http://schemas.openxmlformats.org/officeDocument/2006/relationships/hyperlink" Target="http://www.cxosystems.com/" TargetMode="External"/><Relationship Id="rId65262" Type="http://schemas.openxmlformats.org/officeDocument/2006/relationships/hyperlink" Target="https://axcient.com/" TargetMode="External"/><Relationship Id="rId3690" Type="http://schemas.openxmlformats.org/officeDocument/2006/relationships/hyperlink" Target="http://squidbid.com/" TargetMode="External"/><Relationship Id="rId15733" Type="http://schemas.openxmlformats.org/officeDocument/2006/relationships/hyperlink" Target="http://www.chunyuyisheng.com/" TargetMode="External"/><Relationship Id="rId29215" Type="http://schemas.openxmlformats.org/officeDocument/2006/relationships/hyperlink" Target="http://www.openwhere.com/" TargetMode="External"/><Relationship Id="rId36431" Type="http://schemas.openxmlformats.org/officeDocument/2006/relationships/hyperlink" Target="http://www.thelocal.com/" TargetMode="External"/><Relationship Id="rId13284" Type="http://schemas.openxmlformats.org/officeDocument/2006/relationships/hyperlink" Target="http://www.cloudphysics.com/" TargetMode="External"/><Relationship Id="rId18956" Type="http://schemas.openxmlformats.org/officeDocument/2006/relationships/hyperlink" Target="http://www.kashless.org/" TargetMode="External"/><Relationship Id="rId40827" Type="http://schemas.openxmlformats.org/officeDocument/2006/relationships/hyperlink" Target="http://www.ftlsolar.com/" TargetMode="External"/><Relationship Id="rId54309" Type="http://schemas.openxmlformats.org/officeDocument/2006/relationships/hyperlink" Target="http://www.storagebymail.com/" TargetMode="External"/><Relationship Id="rId61525" Type="http://schemas.openxmlformats.org/officeDocument/2006/relationships/hyperlink" Target="http://internmatch.com/" TargetMode="External"/><Relationship Id="rId39654" Type="http://schemas.openxmlformats.org/officeDocument/2006/relationships/hyperlink" Target="http://www.lightwavepower.com/" TargetMode="External"/><Relationship Id="rId46870" Type="http://schemas.openxmlformats.org/officeDocument/2006/relationships/hyperlink" Target="http://kaptureaudio.com/" TargetMode="External"/><Relationship Id="rId64748" Type="http://schemas.openxmlformats.org/officeDocument/2006/relationships/hyperlink" Target="http://www.collabrx.com/" TargetMode="External"/><Relationship Id="rId62299" Type="http://schemas.openxmlformats.org/officeDocument/2006/relationships/hyperlink" Target="http://delhivery.com/" TargetMode="External"/><Relationship Id="rId6219" Type="http://schemas.openxmlformats.org/officeDocument/2006/relationships/hyperlink" Target="http://apogenix.com/" TargetMode="External"/><Relationship Id="rId15590" Type="http://schemas.openxmlformats.org/officeDocument/2006/relationships/hyperlink" Target="http://www.biba.com/" TargetMode="External"/><Relationship Id="rId23029" Type="http://schemas.openxmlformats.org/officeDocument/2006/relationships/hyperlink" Target="http://schoooools.com/" TargetMode="External"/><Relationship Id="rId30245" Type="http://schemas.openxmlformats.org/officeDocument/2006/relationships/hyperlink" Target="http://srccomp.com/" TargetMode="External"/><Relationship Id="rId35917" Type="http://schemas.openxmlformats.org/officeDocument/2006/relationships/hyperlink" Target="http://www.retargetly.com/" TargetMode="External"/><Relationship Id="rId29072" Type="http://schemas.openxmlformats.org/officeDocument/2006/relationships/hyperlink" Target="http://www.nexwave-solutions.fr/" TargetMode="External"/><Relationship Id="rId33468" Type="http://schemas.openxmlformats.org/officeDocument/2006/relationships/hyperlink" Target="http://www.continuity.net/" TargetMode="External"/><Relationship Id="rId40684" Type="http://schemas.openxmlformats.org/officeDocument/2006/relationships/hyperlink" Target="http://www.emeter.com/" TargetMode="External"/><Relationship Id="rId56615" Type="http://schemas.openxmlformats.org/officeDocument/2006/relationships/hyperlink" Target="http://www.puppetlabs.com/" TargetMode="External"/><Relationship Id="rId63831" Type="http://schemas.openxmlformats.org/officeDocument/2006/relationships/hyperlink" Target="http://www.loot-app.com/" TargetMode="External"/><Relationship Id="rId5302" Type="http://schemas.openxmlformats.org/officeDocument/2006/relationships/hyperlink" Target="http://thatgamecompany.com/" TargetMode="External"/><Relationship Id="rId22112" Type="http://schemas.openxmlformats.org/officeDocument/2006/relationships/hyperlink" Target="http://www.deezer.com/" TargetMode="External"/><Relationship Id="rId54166" Type="http://schemas.openxmlformats.org/officeDocument/2006/relationships/hyperlink" Target="http://xiotech.com/" TargetMode="External"/><Relationship Id="rId59838" Type="http://schemas.openxmlformats.org/officeDocument/2006/relationships/hyperlink" Target="http://maiyet.com/" TargetMode="External"/><Relationship Id="rId61382" Type="http://schemas.openxmlformats.org/officeDocument/2006/relationships/hyperlink" Target="http://www.touchpal.com/en/index.html" TargetMode="External"/><Relationship Id="rId11853" Type="http://schemas.openxmlformats.org/officeDocument/2006/relationships/hyperlink" Target="http://www.spinalrestoration.com/" TargetMode="External"/><Relationship Id="rId57389" Type="http://schemas.openxmlformats.org/officeDocument/2006/relationships/hyperlink" Target="http://www.aerodron.com/" TargetMode="External"/><Relationship Id="rId6076" Type="http://schemas.openxmlformats.org/officeDocument/2006/relationships/hyperlink" Target="http://amcure.com/" TargetMode="External"/><Relationship Id="rId8525" Type="http://schemas.openxmlformats.org/officeDocument/2006/relationships/hyperlink" Target="http://www.geminx.com/" TargetMode="External"/><Relationship Id="rId18119" Type="http://schemas.openxmlformats.org/officeDocument/2006/relationships/hyperlink" Target="http://cityscan.com/" TargetMode="External"/><Relationship Id="rId25335" Type="http://schemas.openxmlformats.org/officeDocument/2006/relationships/hyperlink" Target="http://www.mxortho.com/" TargetMode="External"/><Relationship Id="rId32551" Type="http://schemas.openxmlformats.org/officeDocument/2006/relationships/hyperlink" Target="http://www.provade.com/" TargetMode="External"/><Relationship Id="rId46033" Type="http://schemas.openxmlformats.org/officeDocument/2006/relationships/hyperlink" Target="http://neverware.com/" TargetMode="External"/><Relationship Id="rId50429" Type="http://schemas.openxmlformats.org/officeDocument/2006/relationships/hyperlink" Target="http://www.hillcrestlabs.com/" TargetMode="External"/><Relationship Id="rId28558" Type="http://schemas.openxmlformats.org/officeDocument/2006/relationships/hyperlink" Target="http://www.lefthandnetworks.com/" TargetMode="External"/><Relationship Id="rId35774" Type="http://schemas.openxmlformats.org/officeDocument/2006/relationships/hyperlink" Target="http://www.popularmedia.com/" TargetMode="External"/><Relationship Id="rId42990" Type="http://schemas.openxmlformats.org/officeDocument/2006/relationships/hyperlink" Target="http://www.moneymover.com/" TargetMode="External"/><Relationship Id="rId58921" Type="http://schemas.openxmlformats.org/officeDocument/2006/relationships/hyperlink" Target="http://www.synthesio.com/" TargetMode="External"/><Relationship Id="rId9299" Type="http://schemas.openxmlformats.org/officeDocument/2006/relationships/hyperlink" Target="http://www.ipierian.com/" TargetMode="External"/><Relationship Id="rId17202" Type="http://schemas.openxmlformats.org/officeDocument/2006/relationships/hyperlink" Target="http://www.tagapet.com/" TargetMode="External"/><Relationship Id="rId38997" Type="http://schemas.openxmlformats.org/officeDocument/2006/relationships/hyperlink" Target="http://www.unicotrip.com/" TargetMode="External"/><Relationship Id="rId49256" Type="http://schemas.openxmlformats.org/officeDocument/2006/relationships/hyperlink" Target="http://www.genial.ly/" TargetMode="External"/><Relationship Id="rId56472" Type="http://schemas.openxmlformats.org/officeDocument/2006/relationships/hyperlink" Target="http://www.firstride.in/" TargetMode="External"/><Relationship Id="rId60868" Type="http://schemas.openxmlformats.org/officeDocument/2006/relationships/hyperlink" Target="http://www.navent.com/" TargetMode="External"/><Relationship Id="rId658" Type="http://schemas.openxmlformats.org/officeDocument/2006/relationships/hyperlink" Target="http://evetab.com/" TargetMode="External"/><Relationship Id="rId2339" Type="http://schemas.openxmlformats.org/officeDocument/2006/relationships/hyperlink" Target="http://engagor.com/" TargetMode="External"/><Relationship Id="rId27641" Type="http://schemas.openxmlformats.org/officeDocument/2006/relationships/hyperlink" Target="http://www.epicor.com/" TargetMode="External"/><Relationship Id="rId59695" Type="http://schemas.openxmlformats.org/officeDocument/2006/relationships/hyperlink" Target="http://www.alpsandmeters.com/" TargetMode="External"/><Relationship Id="rId8382" Type="http://schemas.openxmlformats.org/officeDocument/2006/relationships/hyperlink" Target="http://www.femtapharma.com/" TargetMode="External"/><Relationship Id="rId25192" Type="http://schemas.openxmlformats.org/officeDocument/2006/relationships/hyperlink" Target="http://www.margheritainventions.com/" TargetMode="External"/><Relationship Id="rId45519" Type="http://schemas.openxmlformats.org/officeDocument/2006/relationships/hyperlink" Target="http://www.rheti.com/" TargetMode="External"/><Relationship Id="rId52735" Type="http://schemas.openxmlformats.org/officeDocument/2006/relationships/hyperlink" Target="http://www.wedemand.com/" TargetMode="External"/><Relationship Id="rId1422" Type="http://schemas.openxmlformats.org/officeDocument/2006/relationships/hyperlink" Target="http://sixscape.com/" TargetMode="External"/><Relationship Id="rId11016" Type="http://schemas.openxmlformats.org/officeDocument/2006/relationships/hyperlink" Target="http://proamedical.com/" TargetMode="External"/><Relationship Id="rId50286" Type="http://schemas.openxmlformats.org/officeDocument/2006/relationships/hyperlink" Target="http://sprylab.com/" TargetMode="External"/><Relationship Id="rId55958" Type="http://schemas.openxmlformats.org/officeDocument/2006/relationships/hyperlink" Target="http://www.sepaton.com/" TargetMode="External"/><Relationship Id="rId23904" Type="http://schemas.openxmlformats.org/officeDocument/2006/relationships/hyperlink" Target="http://littleduckorganics.com/" TargetMode="External"/><Relationship Id="rId2196" Type="http://schemas.openxmlformats.org/officeDocument/2006/relationships/hyperlink" Target="https://crew.co/" TargetMode="External"/><Relationship Id="rId4645" Type="http://schemas.openxmlformats.org/officeDocument/2006/relationships/hyperlink" Target="http://www.hitpointinc.com/" TargetMode="External"/><Relationship Id="rId14239" Type="http://schemas.openxmlformats.org/officeDocument/2006/relationships/hyperlink" Target="http://www.mostlikely.com/" TargetMode="External"/><Relationship Id="rId21455" Type="http://schemas.openxmlformats.org/officeDocument/2006/relationships/hyperlink" Target="http://myoscorp.com/" TargetMode="External"/><Relationship Id="rId42153" Type="http://schemas.openxmlformats.org/officeDocument/2006/relationships/hyperlink" Target="http://www.glidehealth.us/" TargetMode="External"/><Relationship Id="rId44602" Type="http://schemas.openxmlformats.org/officeDocument/2006/relationships/hyperlink" Target="http://www.disruption.vc/" TargetMode="External"/><Relationship Id="rId65300" Type="http://schemas.openxmlformats.org/officeDocument/2006/relationships/hyperlink" Target="http://www.merchantcircle.com/" TargetMode="External"/><Relationship Id="rId7868" Type="http://schemas.openxmlformats.org/officeDocument/2006/relationships/hyperlink" Target="http://www.cytomx.com/" TargetMode="External"/><Relationship Id="rId24678" Type="http://schemas.openxmlformats.org/officeDocument/2006/relationships/hyperlink" Target="http://www.dfineinc.com/" TargetMode="External"/><Relationship Id="rId31894" Type="http://schemas.openxmlformats.org/officeDocument/2006/relationships/hyperlink" Target="http://www.idomoo.com/" TargetMode="External"/><Relationship Id="rId47825" Type="http://schemas.openxmlformats.org/officeDocument/2006/relationships/hyperlink" Target="http://www.iyogi.com/" TargetMode="External"/><Relationship Id="rId13322" Type="http://schemas.openxmlformats.org/officeDocument/2006/relationships/hyperlink" Target="http://www.conclusiveanalytics.com/" TargetMode="External"/><Relationship Id="rId45376" Type="http://schemas.openxmlformats.org/officeDocument/2006/relationships/hyperlink" Target="http://mig.me/" TargetMode="External"/><Relationship Id="rId52592" Type="http://schemas.openxmlformats.org/officeDocument/2006/relationships/hyperlink" Target="https://www.landr.com/" TargetMode="External"/><Relationship Id="rId34020" Type="http://schemas.openxmlformats.org/officeDocument/2006/relationships/hyperlink" Target="http://www.bdainc.com/" TargetMode="External"/><Relationship Id="rId48599" Type="http://schemas.openxmlformats.org/officeDocument/2006/relationships/hyperlink" Target="http://www.nitrous.io/" TargetMode="External"/><Relationship Id="rId6951" Type="http://schemas.openxmlformats.org/officeDocument/2006/relationships/hyperlink" Target="http://bluedot.global/" TargetMode="External"/><Relationship Id="rId14096" Type="http://schemas.openxmlformats.org/officeDocument/2006/relationships/hyperlink" Target="http://luckysort.com/" TargetMode="External"/><Relationship Id="rId16545" Type="http://schemas.openxmlformats.org/officeDocument/2006/relationships/hyperlink" Target="http://www.motally.com/" TargetMode="External"/><Relationship Id="rId23761" Type="http://schemas.openxmlformats.org/officeDocument/2006/relationships/hyperlink" Target="http://capricorngroup.com/" TargetMode="External"/><Relationship Id="rId37243" Type="http://schemas.openxmlformats.org/officeDocument/2006/relationships/hyperlink" Target="https://translate.google.co.in/translate/?hl=en&amp;sl=zh-CN&amp;u=http://www.dudubashi.com/&amp;prev=search" TargetMode="External"/><Relationship Id="rId41639" Type="http://schemas.openxmlformats.org/officeDocument/2006/relationships/hyperlink" Target="http://www.seriousenergy.com/" TargetMode="External"/><Relationship Id="rId19768" Type="http://schemas.openxmlformats.org/officeDocument/2006/relationships/hyperlink" Target="http://www.redshelf.com/" TargetMode="External"/><Relationship Id="rId26984" Type="http://schemas.openxmlformats.org/officeDocument/2006/relationships/hyperlink" Target="http://www.chutneytech.com/" TargetMode="External"/><Relationship Id="rId62337" Type="http://schemas.openxmlformats.org/officeDocument/2006/relationships/hyperlink" Target="http://www.shyp.com/" TargetMode="External"/><Relationship Id="rId12808" Type="http://schemas.openxmlformats.org/officeDocument/2006/relationships/hyperlink" Target="http://zymeworks.com/" TargetMode="External"/><Relationship Id="rId47682" Type="http://schemas.openxmlformats.org/officeDocument/2006/relationships/hyperlink" Target="http://www.wayport.com/" TargetMode="External"/><Relationship Id="rId10359" Type="http://schemas.openxmlformats.org/officeDocument/2006/relationships/hyperlink" Target="http://www.novantherapeutics.com/" TargetMode="External"/><Relationship Id="rId18851" Type="http://schemas.openxmlformats.org/officeDocument/2006/relationships/hyperlink" Target="http://www.inventables.com/" TargetMode="External"/><Relationship Id="rId29110" Type="http://schemas.openxmlformats.org/officeDocument/2006/relationships/hyperlink" Target="http://noveda.com/" TargetMode="External"/><Relationship Id="rId33506" Type="http://schemas.openxmlformats.org/officeDocument/2006/relationships/hyperlink" Target="http://www.opticuldiagnostics.com/" TargetMode="External"/><Relationship Id="rId40722" Type="http://schemas.openxmlformats.org/officeDocument/2006/relationships/hyperlink" Target="http://www.energywindow.com/" TargetMode="External"/><Relationship Id="rId3988" Type="http://schemas.openxmlformats.org/officeDocument/2006/relationships/hyperlink" Target="http://www.weddingwire.com/" TargetMode="External"/><Relationship Id="rId20798" Type="http://schemas.openxmlformats.org/officeDocument/2006/relationships/hyperlink" Target="http://www.bodymedia.com/" TargetMode="External"/><Relationship Id="rId31057" Type="http://schemas.openxmlformats.org/officeDocument/2006/relationships/hyperlink" Target="http://www.zylun.com/" TargetMode="External"/><Relationship Id="rId36729" Type="http://schemas.openxmlformats.org/officeDocument/2006/relationships/hyperlink" Target="http://www.wanderful.com/" TargetMode="External"/><Relationship Id="rId43945" Type="http://schemas.openxmlformats.org/officeDocument/2006/relationships/hyperlink" Target="http://www.nncnet.com/" TargetMode="External"/><Relationship Id="rId54204" Type="http://schemas.openxmlformats.org/officeDocument/2006/relationships/hyperlink" Target="http://www.availo.me/site/" TargetMode="External"/><Relationship Id="rId61420" Type="http://schemas.openxmlformats.org/officeDocument/2006/relationships/hyperlink" Target="http://www.wombatsecurity.com/" TargetMode="External"/><Relationship Id="rId41496" Type="http://schemas.openxmlformats.org/officeDocument/2006/relationships/hyperlink" Target="http://www.qualysense.com/" TargetMode="External"/><Relationship Id="rId57427" Type="http://schemas.openxmlformats.org/officeDocument/2006/relationships/hyperlink" Target="http://www.flyblade.com/" TargetMode="External"/><Relationship Id="rId64643" Type="http://schemas.openxmlformats.org/officeDocument/2006/relationships/hyperlink" Target="http://www.vettecorp.com/" TargetMode="External"/><Relationship Id="rId6114" Type="http://schemas.openxmlformats.org/officeDocument/2006/relationships/hyperlink" Target="http://www.amirapharm.com/" TargetMode="External"/><Relationship Id="rId30140" Type="http://schemas.openxmlformats.org/officeDocument/2006/relationships/hyperlink" Target="http://zeebly.com/" TargetMode="External"/><Relationship Id="rId62194" Type="http://schemas.openxmlformats.org/officeDocument/2006/relationships/hyperlink" Target="http://infiniacorp.com/" TargetMode="External"/><Relationship Id="rId9337" Type="http://schemas.openxmlformats.org/officeDocument/2006/relationships/hyperlink" Target="http://www.isolationsciences.com/" TargetMode="External"/><Relationship Id="rId12665" Type="http://schemas.openxmlformats.org/officeDocument/2006/relationships/hyperlink" Target="http://www.wavetecvision.com/" TargetMode="External"/><Relationship Id="rId26147" Type="http://schemas.openxmlformats.org/officeDocument/2006/relationships/hyperlink" Target="http://www.wellcentive.com/" TargetMode="External"/><Relationship Id="rId33363" Type="http://schemas.openxmlformats.org/officeDocument/2006/relationships/hyperlink" Target="http://www.inhandguides.com/" TargetMode="External"/><Relationship Id="rId35812" Type="http://schemas.openxmlformats.org/officeDocument/2006/relationships/hyperlink" Target="http://www.proximic.com/" TargetMode="External"/><Relationship Id="rId56510" Type="http://schemas.openxmlformats.org/officeDocument/2006/relationships/hyperlink" Target="http://www.high-mobility.com/" TargetMode="External"/><Relationship Id="rId60906" Type="http://schemas.openxmlformats.org/officeDocument/2006/relationships/hyperlink" Target="http://www.bluekiwi-software.com/" TargetMode="External"/><Relationship Id="rId15888" Type="http://schemas.openxmlformats.org/officeDocument/2006/relationships/hyperlink" Target="http://www.enocean.com/" TargetMode="External"/><Relationship Id="rId54061" Type="http://schemas.openxmlformats.org/officeDocument/2006/relationships/hyperlink" Target="http://www.reefedge.com/" TargetMode="External"/><Relationship Id="rId36586" Type="http://schemas.openxmlformats.org/officeDocument/2006/relationships/hyperlink" Target="http://www.uplanme.com/" TargetMode="External"/><Relationship Id="rId57284" Type="http://schemas.openxmlformats.org/officeDocument/2006/relationships/hyperlink" Target="http://www.rentersq.com/" TargetMode="External"/><Relationship Id="rId59733" Type="http://schemas.openxmlformats.org/officeDocument/2006/relationships/hyperlink" Target="https://www.collectabillia.com/" TargetMode="External"/><Relationship Id="rId8420" Type="http://schemas.openxmlformats.org/officeDocument/2006/relationships/hyperlink" Target="http://www.flexiontherapeutics.com/" TargetMode="External"/><Relationship Id="rId18014" Type="http://schemas.openxmlformats.org/officeDocument/2006/relationships/hyperlink" Target="http://www.buyvip.com/" TargetMode="External"/><Relationship Id="rId25230" Type="http://schemas.openxmlformats.org/officeDocument/2006/relationships/hyperlink" Target="http://www.medmanagesystems.com/" TargetMode="External"/><Relationship Id="rId14971" Type="http://schemas.openxmlformats.org/officeDocument/2006/relationships/hyperlink" Target="http://taosales.com.br/" TargetMode="External"/><Relationship Id="rId28453" Type="http://schemas.openxmlformats.org/officeDocument/2006/relationships/hyperlink" Target="https://www.kensho.com/" TargetMode="External"/><Relationship Id="rId32849" Type="http://schemas.openxmlformats.org/officeDocument/2006/relationships/hyperlink" Target="http://www.solidfire.com/" TargetMode="External"/><Relationship Id="rId43108" Type="http://schemas.openxmlformats.org/officeDocument/2006/relationships/hyperlink" Target="http://www.beyondmeat.com/" TargetMode="External"/><Relationship Id="rId50324" Type="http://schemas.openxmlformats.org/officeDocument/2006/relationships/hyperlink" Target="http://www.wiredbeans.co.jp/" TargetMode="External"/><Relationship Id="rId9194" Type="http://schemas.openxmlformats.org/officeDocument/2006/relationships/hyperlink" Target="http://www.integragen.com/" TargetMode="External"/><Relationship Id="rId49151" Type="http://schemas.openxmlformats.org/officeDocument/2006/relationships/hyperlink" Target="http://www.tinitell.com/" TargetMode="External"/><Relationship Id="rId53547" Type="http://schemas.openxmlformats.org/officeDocument/2006/relationships/hyperlink" Target="http://www.synerchip.com/" TargetMode="External"/><Relationship Id="rId60763" Type="http://schemas.openxmlformats.org/officeDocument/2006/relationships/hyperlink" Target="http://www.wellaware.us/" TargetMode="External"/><Relationship Id="rId553" Type="http://schemas.openxmlformats.org/officeDocument/2006/relationships/hyperlink" Target="https://www.getcraze.co/" TargetMode="External"/><Relationship Id="rId2234" Type="http://schemas.openxmlformats.org/officeDocument/2006/relationships/hyperlink" Target="http://www.decidequick.com/" TargetMode="External"/><Relationship Id="rId38892" Type="http://schemas.openxmlformats.org/officeDocument/2006/relationships/hyperlink" Target="http://www.nextgreattrip.com/" TargetMode="External"/><Relationship Id="rId51098" Type="http://schemas.openxmlformats.org/officeDocument/2006/relationships/hyperlink" Target="https://imagine-orb.com/" TargetMode="External"/><Relationship Id="rId59590" Type="http://schemas.openxmlformats.org/officeDocument/2006/relationships/hyperlink" Target="http://www.rotohog.com/" TargetMode="External"/><Relationship Id="rId63986" Type="http://schemas.openxmlformats.org/officeDocument/2006/relationships/hyperlink" Target="http://www.hatchbuck.com/" TargetMode="External"/><Relationship Id="rId7906" Type="http://schemas.openxmlformats.org/officeDocument/2006/relationships/hyperlink" Target="http://www.delenex.com/" TargetMode="External"/><Relationship Id="rId24716" Type="http://schemas.openxmlformats.org/officeDocument/2006/relationships/hyperlink" Target="http://dripdrop.com/" TargetMode="External"/><Relationship Id="rId31932" Type="http://schemas.openxmlformats.org/officeDocument/2006/relationships/hyperlink" Target="http://whodini.com/" TargetMode="External"/><Relationship Id="rId5457" Type="http://schemas.openxmlformats.org/officeDocument/2006/relationships/hyperlink" Target="http://worldwidebiggies.com/" TargetMode="External"/><Relationship Id="rId22267" Type="http://schemas.openxmlformats.org/officeDocument/2006/relationships/hyperlink" Target="http://www.phonebites.com/" TargetMode="External"/><Relationship Id="rId27939" Type="http://schemas.openxmlformats.org/officeDocument/2006/relationships/hyperlink" Target="http://www.grid-net.com/" TargetMode="External"/><Relationship Id="rId45414" Type="http://schemas.openxmlformats.org/officeDocument/2006/relationships/hyperlink" Target="http://macarne.com/" TargetMode="External"/><Relationship Id="rId50181" Type="http://schemas.openxmlformats.org/officeDocument/2006/relationships/hyperlink" Target="http://jelastic.com/" TargetMode="External"/><Relationship Id="rId52630" Type="http://schemas.openxmlformats.org/officeDocument/2006/relationships/hyperlink" Target="http://ourstage.com/" TargetMode="External"/><Relationship Id="rId48637" Type="http://schemas.openxmlformats.org/officeDocument/2006/relationships/hyperlink" Target="http://www.pagerduty.com/" TargetMode="External"/><Relationship Id="rId55853" Type="http://schemas.openxmlformats.org/officeDocument/2006/relationships/hyperlink" Target="http://www.gigzolo.com/" TargetMode="External"/><Relationship Id="rId4540" Type="http://schemas.openxmlformats.org/officeDocument/2006/relationships/hyperlink" Target="http://www.gamefly.com/" TargetMode="External"/><Relationship Id="rId14134" Type="http://schemas.openxmlformats.org/officeDocument/2006/relationships/hyperlink" Target="http://www.market6.com/" TargetMode="External"/><Relationship Id="rId21350" Type="http://schemas.openxmlformats.org/officeDocument/2006/relationships/hyperlink" Target="http://mddatacor.com/" TargetMode="External"/><Relationship Id="rId46188" Type="http://schemas.openxmlformats.org/officeDocument/2006/relationships/hyperlink" Target="http://www.wanxue.cn/" TargetMode="External"/><Relationship Id="rId2091" Type="http://schemas.openxmlformats.org/officeDocument/2006/relationships/hyperlink" Target="http://chemayi.com/" TargetMode="External"/><Relationship Id="rId7763" Type="http://schemas.openxmlformats.org/officeDocument/2006/relationships/hyperlink" Target="http://cue.me/" TargetMode="External"/><Relationship Id="rId17357" Type="http://schemas.openxmlformats.org/officeDocument/2006/relationships/hyperlink" Target="http://www.ubiquisys.com/" TargetMode="External"/><Relationship Id="rId19806" Type="http://schemas.openxmlformats.org/officeDocument/2006/relationships/hyperlink" Target="http://www.retailtower.com/" TargetMode="External"/><Relationship Id="rId24573" Type="http://schemas.openxmlformats.org/officeDocument/2006/relationships/hyperlink" Target="http://cloudninecare.com/" TargetMode="External"/><Relationship Id="rId47720" Type="http://schemas.openxmlformats.org/officeDocument/2006/relationships/hyperlink" Target="http://xerionmaterials.com/" TargetMode="External"/><Relationship Id="rId38055" Type="http://schemas.openxmlformats.org/officeDocument/2006/relationships/hyperlink" Target="http://www.fiberspar.com/" TargetMode="External"/><Relationship Id="rId45271" Type="http://schemas.openxmlformats.org/officeDocument/2006/relationships/hyperlink" Target="http://www.inkling.com/" TargetMode="External"/><Relationship Id="rId27796" Type="http://schemas.openxmlformats.org/officeDocument/2006/relationships/hyperlink" Target="http://www.formationds.com/" TargetMode="External"/><Relationship Id="rId48494" Type="http://schemas.openxmlformats.org/officeDocument/2006/relationships/hyperlink" Target="http://www.liftopia.com/" TargetMode="External"/><Relationship Id="rId63149" Type="http://schemas.openxmlformats.org/officeDocument/2006/relationships/hyperlink" Target="http://www.medicalep.com/" TargetMode="External"/><Relationship Id="rId16440" Type="http://schemas.openxmlformats.org/officeDocument/2006/relationships/hyperlink" Target="http://mimosa.co/" TargetMode="External"/><Relationship Id="rId20836" Type="http://schemas.openxmlformats.org/officeDocument/2006/relationships/hyperlink" Target="http://www.castlighthealth.com/" TargetMode="External"/><Relationship Id="rId1577" Type="http://schemas.openxmlformats.org/officeDocument/2006/relationships/hyperlink" Target="https://tilltonic.com/" TargetMode="External"/><Relationship Id="rId19663" Type="http://schemas.openxmlformats.org/officeDocument/2006/relationships/hyperlink" Target="http://piratebrands.com/" TargetMode="External"/><Relationship Id="rId34318" Type="http://schemas.openxmlformats.org/officeDocument/2006/relationships/hyperlink" Target="http://www.cloudtags.com/" TargetMode="External"/><Relationship Id="rId41534" Type="http://schemas.openxmlformats.org/officeDocument/2006/relationships/hyperlink" Target="http://redwaveenergy.com/" TargetMode="External"/><Relationship Id="rId55016" Type="http://schemas.openxmlformats.org/officeDocument/2006/relationships/hyperlink" Target="http://www.collectapps.io/" TargetMode="External"/><Relationship Id="rId62232" Type="http://schemas.openxmlformats.org/officeDocument/2006/relationships/hyperlink" Target="http://www.power2switch.com/" TargetMode="External"/><Relationship Id="rId44757" Type="http://schemas.openxmlformats.org/officeDocument/2006/relationships/hyperlink" Target="http://mattermark.com/" TargetMode="External"/><Relationship Id="rId51973" Type="http://schemas.openxmlformats.org/officeDocument/2006/relationships/hyperlink" Target="http://www.cutetown.net/" TargetMode="External"/><Relationship Id="rId10254" Type="http://schemas.openxmlformats.org/officeDocument/2006/relationships/hyperlink" Target="http://www.nevro.com/" TargetMode="External"/><Relationship Id="rId12703" Type="http://schemas.openxmlformats.org/officeDocument/2006/relationships/hyperlink" Target="http://www.xdx.com/" TargetMode="External"/><Relationship Id="rId33401" Type="http://schemas.openxmlformats.org/officeDocument/2006/relationships/hyperlink" Target="http://pindrop.com/" TargetMode="External"/><Relationship Id="rId58239" Type="http://schemas.openxmlformats.org/officeDocument/2006/relationships/hyperlink" Target="http://www.kantox.com/" TargetMode="External"/><Relationship Id="rId65455" Type="http://schemas.openxmlformats.org/officeDocument/2006/relationships/hyperlink" Target="http://www.graphenest.com/" TargetMode="External"/><Relationship Id="rId15926" Type="http://schemas.openxmlformats.org/officeDocument/2006/relationships/hyperlink" Target="http://fanfou.com/" TargetMode="External"/><Relationship Id="rId3883" Type="http://schemas.openxmlformats.org/officeDocument/2006/relationships/hyperlink" Target="http://typekit.com/" TargetMode="External"/><Relationship Id="rId13477" Type="http://schemas.openxmlformats.org/officeDocument/2006/relationships/hyperlink" Target="http://www.deltasight.com/" TargetMode="External"/><Relationship Id="rId20693" Type="http://schemas.openxmlformats.org/officeDocument/2006/relationships/hyperlink" Target="http://colonprepcenter.com/" TargetMode="External"/><Relationship Id="rId29408" Type="http://schemas.openxmlformats.org/officeDocument/2006/relationships/hyperlink" Target="http://www.pica8.com/" TargetMode="External"/><Relationship Id="rId34175" Type="http://schemas.openxmlformats.org/officeDocument/2006/relationships/hyperlink" Target="http://buysight.com/" TargetMode="External"/><Relationship Id="rId36624" Type="http://schemas.openxmlformats.org/officeDocument/2006/relationships/hyperlink" Target="http://www.videoavatars.com/" TargetMode="External"/><Relationship Id="rId41391" Type="http://schemas.openxmlformats.org/officeDocument/2006/relationships/hyperlink" Target="http://www.pinnacle-engines.com/" TargetMode="External"/><Relationship Id="rId43840" Type="http://schemas.openxmlformats.org/officeDocument/2006/relationships/hyperlink" Target="http://whatstrending.com/" TargetMode="External"/><Relationship Id="rId57322" Type="http://schemas.openxmlformats.org/officeDocument/2006/relationships/hyperlink" Target="http://www.timesharebrokersales.com/" TargetMode="External"/><Relationship Id="rId61718" Type="http://schemas.openxmlformats.org/officeDocument/2006/relationships/hyperlink" Target="http://www.bluespherecorporate.com/" TargetMode="External"/><Relationship Id="rId39847" Type="http://schemas.openxmlformats.org/officeDocument/2006/relationships/hyperlink" Target="http://www.postmaster.io/" TargetMode="External"/><Relationship Id="rId12560" Type="http://schemas.openxmlformats.org/officeDocument/2006/relationships/hyperlink" Target="http://www.viewray.com/" TargetMode="External"/><Relationship Id="rId37398" Type="http://schemas.openxmlformats.org/officeDocument/2006/relationships/hyperlink" Target="http://suruna.com/" TargetMode="External"/><Relationship Id="rId58096" Type="http://schemas.openxmlformats.org/officeDocument/2006/relationships/hyperlink" Target="http://xor.exchange/" TargetMode="External"/><Relationship Id="rId9232" Type="http://schemas.openxmlformats.org/officeDocument/2006/relationships/hyperlink" Target="http://www.interceptpharma.com/" TargetMode="External"/><Relationship Id="rId26042" Type="http://schemas.openxmlformats.org/officeDocument/2006/relationships/hyperlink" Target="http://www.trytonmedical.com/" TargetMode="External"/><Relationship Id="rId30438" Type="http://schemas.openxmlformats.org/officeDocument/2006/relationships/hyperlink" Target="http://www.tendrilinc.com/" TargetMode="External"/><Relationship Id="rId38930" Type="http://schemas.openxmlformats.org/officeDocument/2006/relationships/hyperlink" Target="https://roadtrippers.com/" TargetMode="External"/><Relationship Id="rId60801" Type="http://schemas.openxmlformats.org/officeDocument/2006/relationships/hyperlink" Target="http://www.rittech.com/" TargetMode="External"/><Relationship Id="rId15783" Type="http://schemas.openxmlformats.org/officeDocument/2006/relationships/hyperlink" Target="http://www.crushmobileapps.com/" TargetMode="External"/><Relationship Id="rId29265" Type="http://schemas.openxmlformats.org/officeDocument/2006/relationships/hyperlink" Target="http://www.ouncelabs.com/" TargetMode="External"/><Relationship Id="rId36481" Type="http://schemas.openxmlformats.org/officeDocument/2006/relationships/hyperlink" Target="http://www.tracx.com/" TargetMode="External"/><Relationship Id="rId40877" Type="http://schemas.openxmlformats.org/officeDocument/2006/relationships/hyperlink" Target="http://www.greeneru.com/" TargetMode="External"/><Relationship Id="rId51136" Type="http://schemas.openxmlformats.org/officeDocument/2006/relationships/hyperlink" Target="http://korbit.co.kr/" TargetMode="External"/><Relationship Id="rId56808" Type="http://schemas.openxmlformats.org/officeDocument/2006/relationships/hyperlink" Target="http://ditto.us.com/" TargetMode="External"/><Relationship Id="rId22305" Type="http://schemas.openxmlformats.org/officeDocument/2006/relationships/hyperlink" Target="http://www.sevenpop.com/" TargetMode="External"/><Relationship Id="rId54359" Type="http://schemas.openxmlformats.org/officeDocument/2006/relationships/hyperlink" Target="http://www.amtecinc.net/" TargetMode="External"/><Relationship Id="rId61575" Type="http://schemas.openxmlformats.org/officeDocument/2006/relationships/hyperlink" Target="http://www.getwist.com/" TargetMode="External"/><Relationship Id="rId3046" Type="http://schemas.openxmlformats.org/officeDocument/2006/relationships/hyperlink" Target="http://www.mywindow.me/" TargetMode="External"/><Relationship Id="rId43003" Type="http://schemas.openxmlformats.org/officeDocument/2006/relationships/hyperlink" Target="http://www.opengamma.com/" TargetMode="External"/><Relationship Id="rId64798" Type="http://schemas.openxmlformats.org/officeDocument/2006/relationships/hyperlink" Target="http://pellepharm.com/" TargetMode="External"/><Relationship Id="rId6269" Type="http://schemas.openxmlformats.org/officeDocument/2006/relationships/hyperlink" Target="http://www.aragonpharmaceuticals.com/" TargetMode="External"/><Relationship Id="rId8718" Type="http://schemas.openxmlformats.org/officeDocument/2006/relationships/hyperlink" Target="http://www.gordiansurgical.com/" TargetMode="External"/><Relationship Id="rId23079" Type="http://schemas.openxmlformats.org/officeDocument/2006/relationships/hyperlink" Target="http://www.sofi.com/" TargetMode="External"/><Relationship Id="rId25528" Type="http://schemas.openxmlformats.org/officeDocument/2006/relationships/hyperlink" Target="http://www.palmazscientific.com/" TargetMode="External"/><Relationship Id="rId30295" Type="http://schemas.openxmlformats.org/officeDocument/2006/relationships/hyperlink" Target="http://www.strongdm.com/" TargetMode="External"/><Relationship Id="rId32744" Type="http://schemas.openxmlformats.org/officeDocument/2006/relationships/hyperlink" Target="http://www.sensorlogic.com/" TargetMode="External"/><Relationship Id="rId46226" Type="http://schemas.openxmlformats.org/officeDocument/2006/relationships/hyperlink" Target="http://www.advancedcirculatory.com/" TargetMode="External"/><Relationship Id="rId53442" Type="http://schemas.openxmlformats.org/officeDocument/2006/relationships/hyperlink" Target="http://www.sensordynamics.cc/" TargetMode="External"/><Relationship Id="rId35967" Type="http://schemas.openxmlformats.org/officeDocument/2006/relationships/hyperlink" Target="http://www.rubiconproject.com/" TargetMode="External"/><Relationship Id="rId7801" Type="http://schemas.openxmlformats.org/officeDocument/2006/relationships/hyperlink" Target="http://www.cylenepharma.com/" TargetMode="External"/><Relationship Id="rId24611" Type="http://schemas.openxmlformats.org/officeDocument/2006/relationships/hyperlink" Target="http://www.conehealth.com/" TargetMode="External"/><Relationship Id="rId49449" Type="http://schemas.openxmlformats.org/officeDocument/2006/relationships/hyperlink" Target="http://www.t3media.com/" TargetMode="External"/><Relationship Id="rId56665" Type="http://schemas.openxmlformats.org/officeDocument/2006/relationships/hyperlink" Target="http://www.taxiforsure.com/" TargetMode="External"/><Relationship Id="rId63881" Type="http://schemas.openxmlformats.org/officeDocument/2006/relationships/hyperlink" Target="http://www.bolzter.com/" TargetMode="External"/><Relationship Id="rId5352" Type="http://schemas.openxmlformats.org/officeDocument/2006/relationships/hyperlink" Target="http://tunesat.com/" TargetMode="External"/><Relationship Id="rId22162" Type="http://schemas.openxmlformats.org/officeDocument/2006/relationships/hyperlink" Target="http://www.flixlab.com/" TargetMode="External"/><Relationship Id="rId59888" Type="http://schemas.openxmlformats.org/officeDocument/2006/relationships/hyperlink" Target="http://www.pinrose.com/" TargetMode="External"/><Relationship Id="rId8575" Type="http://schemas.openxmlformats.org/officeDocument/2006/relationships/hyperlink" Target="http://genisphere.com/" TargetMode="External"/><Relationship Id="rId18169" Type="http://schemas.openxmlformats.org/officeDocument/2006/relationships/hyperlink" Target="http://www.costumeworks.com/" TargetMode="External"/><Relationship Id="rId25385" Type="http://schemas.openxmlformats.org/officeDocument/2006/relationships/hyperlink" Target="http://www.neovistainc.com/" TargetMode="External"/><Relationship Id="rId27834" Type="http://schemas.openxmlformats.org/officeDocument/2006/relationships/hyperlink" Target="http://www.fusepoint.com/" TargetMode="External"/><Relationship Id="rId48532" Type="http://schemas.openxmlformats.org/officeDocument/2006/relationships/hyperlink" Target="http://www.metacloud.com/" TargetMode="External"/><Relationship Id="rId52928" Type="http://schemas.openxmlformats.org/officeDocument/2006/relationships/hyperlink" Target="http://www.zxec.com/" TargetMode="External"/><Relationship Id="rId46083" Type="http://schemas.openxmlformats.org/officeDocument/2006/relationships/hyperlink" Target="http://www.goranku.com/" TargetMode="External"/><Relationship Id="rId50479" Type="http://schemas.openxmlformats.org/officeDocument/2006/relationships/hyperlink" Target="http://www.ilifesmart.com/" TargetMode="External"/><Relationship Id="rId1615" Type="http://schemas.openxmlformats.org/officeDocument/2006/relationships/hyperlink" Target="http://trip38.com/" TargetMode="External"/><Relationship Id="rId11209" Type="http://schemas.openxmlformats.org/officeDocument/2006/relationships/hyperlink" Target="http://www.qsii.com/" TargetMode="External"/><Relationship Id="rId19701" Type="http://schemas.openxmlformats.org/officeDocument/2006/relationships/hyperlink" Target="http://prettysecrets.com/" TargetMode="External"/><Relationship Id="rId58971" Type="http://schemas.openxmlformats.org/officeDocument/2006/relationships/hyperlink" Target="http://www.zmags.com/" TargetMode="External"/><Relationship Id="rId4838" Type="http://schemas.openxmlformats.org/officeDocument/2006/relationships/hyperlink" Target="http://meevee.com/" TargetMode="External"/><Relationship Id="rId17252" Type="http://schemas.openxmlformats.org/officeDocument/2006/relationships/hyperlink" Target="http://www.telecomsys.com/" TargetMode="External"/><Relationship Id="rId21648" Type="http://schemas.openxmlformats.org/officeDocument/2006/relationships/hyperlink" Target="http://prophaselabs.com/" TargetMode="External"/><Relationship Id="rId2389" Type="http://schemas.openxmlformats.org/officeDocument/2006/relationships/hyperlink" Target="http://www.ezcater.com/" TargetMode="External"/><Relationship Id="rId27691" Type="http://schemas.openxmlformats.org/officeDocument/2006/relationships/hyperlink" Target="http://www.eximia.it/" TargetMode="External"/><Relationship Id="rId42346" Type="http://schemas.openxmlformats.org/officeDocument/2006/relationships/hyperlink" Target="http://www.hyperweek.com/" TargetMode="External"/><Relationship Id="rId63044" Type="http://schemas.openxmlformats.org/officeDocument/2006/relationships/hyperlink" Target="http://podiaapp.com/" TargetMode="External"/><Relationship Id="rId3921" Type="http://schemas.openxmlformats.org/officeDocument/2006/relationships/hyperlink" Target="http://www.viagogo.com/" TargetMode="External"/><Relationship Id="rId13515" Type="http://schemas.openxmlformats.org/officeDocument/2006/relationships/hyperlink" Target="http://www.dragonwealth.net/" TargetMode="External"/><Relationship Id="rId45569" Type="http://schemas.openxmlformats.org/officeDocument/2006/relationships/hyperlink" Target="http://snoopwall.com/" TargetMode="External"/><Relationship Id="rId52785" Type="http://schemas.openxmlformats.org/officeDocument/2006/relationships/hyperlink" Target="http://www.akrossilicon.com/" TargetMode="External"/><Relationship Id="rId1472" Type="http://schemas.openxmlformats.org/officeDocument/2006/relationships/hyperlink" Target="http://springpad.com/" TargetMode="External"/><Relationship Id="rId11066" Type="http://schemas.openxmlformats.org/officeDocument/2006/relationships/hyperlink" Target="http://pronai.com/" TargetMode="External"/><Relationship Id="rId20731" Type="http://schemas.openxmlformats.org/officeDocument/2006/relationships/hyperlink" Target="http://amarahealthanalytics.com/" TargetMode="External"/><Relationship Id="rId34213" Type="http://schemas.openxmlformats.org/officeDocument/2006/relationships/hyperlink" Target="http://www.captive-media.co.uk/" TargetMode="External"/><Relationship Id="rId4695" Type="http://schemas.openxmlformats.org/officeDocument/2006/relationships/hyperlink" Target="http://theperegrine.com/" TargetMode="External"/><Relationship Id="rId14289" Type="http://schemas.openxmlformats.org/officeDocument/2006/relationships/hyperlink" Target="http://www.netprospex.com/" TargetMode="External"/><Relationship Id="rId16738" Type="http://schemas.openxmlformats.org/officeDocument/2006/relationships/hyperlink" Target="http://www.parawireless.com/" TargetMode="External"/><Relationship Id="rId23954" Type="http://schemas.openxmlformats.org/officeDocument/2006/relationships/hyperlink" Target="http://okyanos.com/" TargetMode="External"/><Relationship Id="rId37436" Type="http://schemas.openxmlformats.org/officeDocument/2006/relationships/hyperlink" Target="http://www.touristmenu.com/" TargetMode="External"/><Relationship Id="rId44652" Type="http://schemas.openxmlformats.org/officeDocument/2006/relationships/hyperlink" Target="http://www.zettaset.com/" TargetMode="External"/><Relationship Id="rId58134" Type="http://schemas.openxmlformats.org/officeDocument/2006/relationships/hyperlink" Target="http://asokoinsight.com/" TargetMode="External"/><Relationship Id="rId65350" Type="http://schemas.openxmlformats.org/officeDocument/2006/relationships/hyperlink" Target="http://www.integritydirectional.com/" TargetMode="External"/><Relationship Id="rId15821" Type="http://schemas.openxmlformats.org/officeDocument/2006/relationships/hyperlink" Target="http://www.dexterra.com/" TargetMode="External"/><Relationship Id="rId47875" Type="http://schemas.openxmlformats.org/officeDocument/2006/relationships/hyperlink" Target="http://playvox.com/" TargetMode="External"/><Relationship Id="rId13372" Type="http://schemas.openxmlformats.org/officeDocument/2006/relationships/hyperlink" Target="http://crimsonhexagon.com/" TargetMode="External"/><Relationship Id="rId29303" Type="http://schemas.openxmlformats.org/officeDocument/2006/relationships/hyperlink" Target="http://www.panologic.com/" TargetMode="External"/><Relationship Id="rId40915" Type="http://schemas.openxmlformats.org/officeDocument/2006/relationships/hyperlink" Target="http://www.grosolar.com/" TargetMode="External"/><Relationship Id="rId16595" Type="http://schemas.openxmlformats.org/officeDocument/2006/relationships/hyperlink" Target="http://www.n-dream.com/" TargetMode="External"/><Relationship Id="rId34070" Type="http://schemas.openxmlformats.org/officeDocument/2006/relationships/hyperlink" Target="http://www.blippar.com/" TargetMode="External"/><Relationship Id="rId39742" Type="http://schemas.openxmlformats.org/officeDocument/2006/relationships/hyperlink" Target="http://www.moremagic.com/" TargetMode="External"/><Relationship Id="rId61613" Type="http://schemas.openxmlformats.org/officeDocument/2006/relationships/hyperlink" Target="http://eventstag.com/" TargetMode="External"/><Relationship Id="rId37293" Type="http://schemas.openxmlformats.org/officeDocument/2006/relationships/hyperlink" Target="http://nopical.com/" TargetMode="External"/><Relationship Id="rId41689" Type="http://schemas.openxmlformats.org/officeDocument/2006/relationships/hyperlink" Target="http://solarflowthrough.com/" TargetMode="External"/><Relationship Id="rId64836" Type="http://schemas.openxmlformats.org/officeDocument/2006/relationships/hyperlink" Target="https://www.blueboxcloud.com/" TargetMode="External"/><Relationship Id="rId6307" Type="http://schemas.openxmlformats.org/officeDocument/2006/relationships/hyperlink" Target="http://www.arenapharm.com/" TargetMode="External"/><Relationship Id="rId23117" Type="http://schemas.openxmlformats.org/officeDocument/2006/relationships/hyperlink" Target="http://www.studyplaces.com/" TargetMode="External"/><Relationship Id="rId30333" Type="http://schemas.openxmlformats.org/officeDocument/2006/relationships/hyperlink" Target="http://www.sylantro.com/" TargetMode="External"/><Relationship Id="rId62387" Type="http://schemas.openxmlformats.org/officeDocument/2006/relationships/hyperlink" Target="http://cyberinterns.com/" TargetMode="External"/><Relationship Id="rId12858" Type="http://schemas.openxmlformats.org/officeDocument/2006/relationships/hyperlink" Target="http://www.adaptiveinsights.com/" TargetMode="External"/><Relationship Id="rId29160" Type="http://schemas.openxmlformats.org/officeDocument/2006/relationships/hyperlink" Target="http://www.oesia.com/" TargetMode="External"/><Relationship Id="rId51031" Type="http://schemas.openxmlformats.org/officeDocument/2006/relationships/hyperlink" Target="http://alphapoint.com/" TargetMode="External"/><Relationship Id="rId33556" Type="http://schemas.openxmlformats.org/officeDocument/2006/relationships/hyperlink" Target="http://www.1234enter.com.br/" TargetMode="External"/><Relationship Id="rId40772" Type="http://schemas.openxmlformats.org/officeDocument/2006/relationships/hyperlink" Target="http://eosclimate.com/" TargetMode="External"/><Relationship Id="rId47038" Type="http://schemas.openxmlformats.org/officeDocument/2006/relationships/hyperlink" Target="http://www.nanodynamics.com/" TargetMode="External"/><Relationship Id="rId54254" Type="http://schemas.openxmlformats.org/officeDocument/2006/relationships/hyperlink" Target="http://www.geniedb.com/" TargetMode="External"/><Relationship Id="rId56703" Type="http://schemas.openxmlformats.org/officeDocument/2006/relationships/hyperlink" Target="http://www.uber.com/" TargetMode="External"/><Relationship Id="rId61470" Type="http://schemas.openxmlformats.org/officeDocument/2006/relationships/hyperlink" Target="http://www.apreso.com/ac_product_overview.asp" TargetMode="External"/><Relationship Id="rId22200" Type="http://schemas.openxmlformats.org/officeDocument/2006/relationships/hyperlink" Target="http://www.ipg-maxx.in/" TargetMode="External"/><Relationship Id="rId36779" Type="http://schemas.openxmlformats.org/officeDocument/2006/relationships/hyperlink" Target="http://wooshii.com/" TargetMode="External"/><Relationship Id="rId43995" Type="http://schemas.openxmlformats.org/officeDocument/2006/relationships/hyperlink" Target="http://paper.li/" TargetMode="External"/><Relationship Id="rId59926" Type="http://schemas.openxmlformats.org/officeDocument/2006/relationships/hyperlink" Target="http://www.shoette.com/" TargetMode="External"/><Relationship Id="rId8613" Type="http://schemas.openxmlformats.org/officeDocument/2006/relationships/hyperlink" Target="http://www.basehealth.com/" TargetMode="External"/><Relationship Id="rId11941" Type="http://schemas.openxmlformats.org/officeDocument/2006/relationships/hyperlink" Target="http://sunshineheart.com/" TargetMode="External"/><Relationship Id="rId18207" Type="http://schemas.openxmlformats.org/officeDocument/2006/relationships/hyperlink" Target="http://www.cyber-gifts.com/" TargetMode="External"/><Relationship Id="rId25423" Type="http://schemas.openxmlformats.org/officeDocument/2006/relationships/hyperlink" Target="http://www.novaspecialtyhospitals.com/" TargetMode="External"/><Relationship Id="rId57477" Type="http://schemas.openxmlformats.org/officeDocument/2006/relationships/hyperlink" Target="http://www.spacex.com/" TargetMode="External"/><Relationship Id="rId64693" Type="http://schemas.openxmlformats.org/officeDocument/2006/relationships/hyperlink" Target="http://www.imarketingplatform.com/" TargetMode="External"/><Relationship Id="rId6164" Type="http://schemas.openxmlformats.org/officeDocument/2006/relationships/hyperlink" Target="http://www.anaptysbio.com/" TargetMode="External"/><Relationship Id="rId28646" Type="http://schemas.openxmlformats.org/officeDocument/2006/relationships/hyperlink" Target="http://loilo.tv/" TargetMode="External"/><Relationship Id="rId30190" Type="http://schemas.openxmlformats.org/officeDocument/2006/relationships/hyperlink" Target="http://sparkbrowser.org/" TargetMode="External"/><Relationship Id="rId35862" Type="http://schemas.openxmlformats.org/officeDocument/2006/relationships/hyperlink" Target="http://www.radicalstudios.com/" TargetMode="External"/><Relationship Id="rId46121" Type="http://schemas.openxmlformats.org/officeDocument/2006/relationships/hyperlink" Target="http://www.studytube.nl/" TargetMode="External"/><Relationship Id="rId50517" Type="http://schemas.openxmlformats.org/officeDocument/2006/relationships/hyperlink" Target="http://getonhand.com/" TargetMode="External"/><Relationship Id="rId9387" Type="http://schemas.openxmlformats.org/officeDocument/2006/relationships/hyperlink" Target="http://www.juneaubiosciences.com/" TargetMode="External"/><Relationship Id="rId26197" Type="http://schemas.openxmlformats.org/officeDocument/2006/relationships/hyperlink" Target="http://zyga.com/" TargetMode="External"/><Relationship Id="rId49344" Type="http://schemas.openxmlformats.org/officeDocument/2006/relationships/hyperlink" Target="http://www.nubleer.com/" TargetMode="External"/><Relationship Id="rId56560" Type="http://schemas.openxmlformats.org/officeDocument/2006/relationships/hyperlink" Target="http://www.ridemission.com/" TargetMode="External"/><Relationship Id="rId60956" Type="http://schemas.openxmlformats.org/officeDocument/2006/relationships/hyperlink" Target="http://www.daptiv.com/" TargetMode="External"/><Relationship Id="rId746" Type="http://schemas.openxmlformats.org/officeDocument/2006/relationships/hyperlink" Target="http://www.gamechanger.io/" TargetMode="External"/><Relationship Id="rId2427" Type="http://schemas.openxmlformats.org/officeDocument/2006/relationships/hyperlink" Target="http://www.fiveruns.com/" TargetMode="External"/><Relationship Id="rId59783" Type="http://schemas.openxmlformats.org/officeDocument/2006/relationships/hyperlink" Target="https://www.giysicini.com/" TargetMode="External"/><Relationship Id="rId24909" Type="http://schemas.openxmlformats.org/officeDocument/2006/relationships/hyperlink" Target="http://www.gynesonics.com/" TargetMode="External"/><Relationship Id="rId8470" Type="http://schemas.openxmlformats.org/officeDocument/2006/relationships/hyperlink" Target="http://www.fmc-ag.com/" TargetMode="External"/><Relationship Id="rId18064" Type="http://schemas.openxmlformats.org/officeDocument/2006/relationships/hyperlink" Target="http://www.catalogspree.com/" TargetMode="External"/><Relationship Id="rId25280" Type="http://schemas.openxmlformats.org/officeDocument/2006/relationships/hyperlink" Target="http://www.microport.com.cn/" TargetMode="External"/><Relationship Id="rId43158" Type="http://schemas.openxmlformats.org/officeDocument/2006/relationships/hyperlink" Target="http://www.fooducate.com/" TargetMode="External"/><Relationship Id="rId45607" Type="http://schemas.openxmlformats.org/officeDocument/2006/relationships/hyperlink" Target="http://taxibeat.com/" TargetMode="External"/><Relationship Id="rId50374" Type="http://schemas.openxmlformats.org/officeDocument/2006/relationships/hyperlink" Target="http://www.crackle.com/" TargetMode="External"/><Relationship Id="rId52823" Type="http://schemas.openxmlformats.org/officeDocument/2006/relationships/hyperlink" Target="http://www.amberwave.com/" TargetMode="External"/><Relationship Id="rId1510" Type="http://schemas.openxmlformats.org/officeDocument/2006/relationships/hyperlink" Target="http://supporter.com/" TargetMode="External"/><Relationship Id="rId11104" Type="http://schemas.openxmlformats.org/officeDocument/2006/relationships/hyperlink" Target="http://proteomedix.com/" TargetMode="External"/><Relationship Id="rId32899" Type="http://schemas.openxmlformats.org/officeDocument/2006/relationships/hyperlink" Target="http://www.streamcore.com/" TargetMode="External"/><Relationship Id="rId4733" Type="http://schemas.openxmlformats.org/officeDocument/2006/relationships/hyperlink" Target="http://www.kewego.com/" TargetMode="External"/><Relationship Id="rId14327" Type="http://schemas.openxmlformats.org/officeDocument/2006/relationships/hyperlink" Target="http://www.nightingaleapp.com/" TargetMode="External"/><Relationship Id="rId21543" Type="http://schemas.openxmlformats.org/officeDocument/2006/relationships/hyperlink" Target="http://ownbeauty.com/" TargetMode="External"/><Relationship Id="rId53597" Type="http://schemas.openxmlformats.org/officeDocument/2006/relationships/hyperlink" Target="http://www.transwitch.com/" TargetMode="External"/><Relationship Id="rId2284" Type="http://schemas.openxmlformats.org/officeDocument/2006/relationships/hyperlink" Target="http://doublefusion.com/" TargetMode="External"/><Relationship Id="rId35025" Type="http://schemas.openxmlformats.org/officeDocument/2006/relationships/hyperlink" Target="http://www.jelli.com/" TargetMode="External"/><Relationship Id="rId42241" Type="http://schemas.openxmlformats.org/officeDocument/2006/relationships/hyperlink" Target="http://bukupe.com/" TargetMode="External"/><Relationship Id="rId7956" Type="http://schemas.openxmlformats.org/officeDocument/2006/relationships/hyperlink" Target="http://diffinitygenomics.com/" TargetMode="External"/><Relationship Id="rId24766" Type="http://schemas.openxmlformats.org/officeDocument/2006/relationships/hyperlink" Target="http://www.endogastricsolutions.com/" TargetMode="External"/><Relationship Id="rId31982" Type="http://schemas.openxmlformats.org/officeDocument/2006/relationships/hyperlink" Target="http://www.intronis.com/" TargetMode="External"/><Relationship Id="rId38248" Type="http://schemas.openxmlformats.org/officeDocument/2006/relationships/hyperlink" Target="http://motionengineinc.com/" TargetMode="External"/><Relationship Id="rId45464" Type="http://schemas.openxmlformats.org/officeDocument/2006/relationships/hyperlink" Target="http://www.thetrackr.com/" TargetMode="External"/><Relationship Id="rId47913" Type="http://schemas.openxmlformats.org/officeDocument/2006/relationships/hyperlink" Target="http://www.trewgrip.com/" TargetMode="External"/><Relationship Id="rId52680" Type="http://schemas.openxmlformats.org/officeDocument/2006/relationships/hyperlink" Target="http://songza.com/" TargetMode="External"/><Relationship Id="rId60119" Type="http://schemas.openxmlformats.org/officeDocument/2006/relationships/hyperlink" Target="http://www.booker.com/" TargetMode="External"/><Relationship Id="rId13410" Type="http://schemas.openxmlformats.org/officeDocument/2006/relationships/hyperlink" Target="http://cyberflowanalytics.com/" TargetMode="External"/><Relationship Id="rId27989" Type="http://schemas.openxmlformats.org/officeDocument/2006/relationships/hyperlink" Target="http://www.healthcaresource.com/" TargetMode="External"/><Relationship Id="rId16633" Type="http://schemas.openxmlformats.org/officeDocument/2006/relationships/hyperlink" Target="http://humans-first.com/" TargetMode="External"/><Relationship Id="rId48687" Type="http://schemas.openxmlformats.org/officeDocument/2006/relationships/hyperlink" Target="http://ramco.com/" TargetMode="External"/><Relationship Id="rId4590" Type="http://schemas.openxmlformats.org/officeDocument/2006/relationships/hyperlink" Target="http://gofishcorp.com/" TargetMode="External"/><Relationship Id="rId14184" Type="http://schemas.openxmlformats.org/officeDocument/2006/relationships/hyperlink" Target="http://www.memsql.com/" TargetMode="External"/><Relationship Id="rId19856" Type="http://schemas.openxmlformats.org/officeDocument/2006/relationships/hyperlink" Target="http://www.sapato.ru/" TargetMode="External"/><Relationship Id="rId37331" Type="http://schemas.openxmlformats.org/officeDocument/2006/relationships/hyperlink" Target="https://www.pledgeling.com/" TargetMode="External"/><Relationship Id="rId41727" Type="http://schemas.openxmlformats.org/officeDocument/2006/relationships/hyperlink" Target="http://www.solar-reserve.com/" TargetMode="External"/><Relationship Id="rId55209" Type="http://schemas.openxmlformats.org/officeDocument/2006/relationships/hyperlink" Target="http://www.arxan.com/" TargetMode="External"/><Relationship Id="rId47770" Type="http://schemas.openxmlformats.org/officeDocument/2006/relationships/hyperlink" Target="http://blazemeter.com/" TargetMode="External"/><Relationship Id="rId62425" Type="http://schemas.openxmlformats.org/officeDocument/2006/relationships/hyperlink" Target="http://www.jobmarketmaker.com/" TargetMode="External"/><Relationship Id="rId40810" Type="http://schemas.openxmlformats.org/officeDocument/2006/relationships/hyperlink" Target="http://www.fatspaniel.com/" TargetMode="External"/><Relationship Id="rId7119" Type="http://schemas.openxmlformats.org/officeDocument/2006/relationships/hyperlink" Target="http://cardiox.com/" TargetMode="External"/><Relationship Id="rId10447" Type="http://schemas.openxmlformats.org/officeDocument/2006/relationships/hyperlink" Target="http://nutekortho.com/" TargetMode="External"/><Relationship Id="rId31145" Type="http://schemas.openxmlformats.org/officeDocument/2006/relationships/hyperlink" Target="http://www.agitonetworks.com/" TargetMode="External"/><Relationship Id="rId63199" Type="http://schemas.openxmlformats.org/officeDocument/2006/relationships/hyperlink" Target="http://senseonics.com/" TargetMode="External"/><Relationship Id="rId16490" Type="http://schemas.openxmlformats.org/officeDocument/2006/relationships/hyperlink" Target="http://www.mobilemediaco.com/" TargetMode="External"/><Relationship Id="rId20886" Type="http://schemas.openxmlformats.org/officeDocument/2006/relationships/hyperlink" Target="http://complexcaresolutions.com/" TargetMode="External"/><Relationship Id="rId34368" Type="http://schemas.openxmlformats.org/officeDocument/2006/relationships/hyperlink" Target="http://www.contentdj.com/" TargetMode="External"/><Relationship Id="rId36817" Type="http://schemas.openxmlformats.org/officeDocument/2006/relationships/hyperlink" Target="http://yangaroo.dmds.com/" TargetMode="External"/><Relationship Id="rId41584" Type="http://schemas.openxmlformats.org/officeDocument/2006/relationships/hyperlink" Target="http://www.safcell.com/" TargetMode="External"/><Relationship Id="rId57515" Type="http://schemas.openxmlformats.org/officeDocument/2006/relationships/hyperlink" Target="http://saltside.se/" TargetMode="External"/><Relationship Id="rId64731" Type="http://schemas.openxmlformats.org/officeDocument/2006/relationships/hyperlink" Target="http://ascendispharma.com/" TargetMode="External"/><Relationship Id="rId55066" Type="http://schemas.openxmlformats.org/officeDocument/2006/relationships/hyperlink" Target="http://www.cupomnow.com.br/" TargetMode="External"/><Relationship Id="rId62282" Type="http://schemas.openxmlformats.org/officeDocument/2006/relationships/hyperlink" Target="http://www.browz.com/en" TargetMode="External"/><Relationship Id="rId6202" Type="http://schemas.openxmlformats.org/officeDocument/2006/relationships/hyperlink" Target="http://aoxingpharma.com/" TargetMode="External"/><Relationship Id="rId12753" Type="http://schemas.openxmlformats.org/officeDocument/2006/relationships/hyperlink" Target="http://www.zalicus.com/" TargetMode="External"/><Relationship Id="rId23012" Type="http://schemas.openxmlformats.org/officeDocument/2006/relationships/hyperlink" Target="http://schoo.jp/" TargetMode="External"/><Relationship Id="rId35900" Type="http://schemas.openxmlformats.org/officeDocument/2006/relationships/hyperlink" Target="https://www.reembed.com/" TargetMode="External"/><Relationship Id="rId58289" Type="http://schemas.openxmlformats.org/officeDocument/2006/relationships/hyperlink" Target="http://www.nipendo.com/" TargetMode="External"/><Relationship Id="rId9425" Type="http://schemas.openxmlformats.org/officeDocument/2006/relationships/hyperlink" Target="http://www.kalobios.com/" TargetMode="External"/><Relationship Id="rId19019" Type="http://schemas.openxmlformats.org/officeDocument/2006/relationships/hyperlink" Target="http://www.kupivip.ru/" TargetMode="External"/><Relationship Id="rId26235" Type="http://schemas.openxmlformats.org/officeDocument/2006/relationships/hyperlink" Target="http://www.640labs.com/" TargetMode="External"/><Relationship Id="rId33451" Type="http://schemas.openxmlformats.org/officeDocument/2006/relationships/hyperlink" Target="http://xappmedia.com/" TargetMode="External"/><Relationship Id="rId15976" Type="http://schemas.openxmlformats.org/officeDocument/2006/relationships/hyperlink" Target="http://www.foap.com/" TargetMode="External"/><Relationship Id="rId29458" Type="http://schemas.openxmlformats.org/officeDocument/2006/relationships/hyperlink" Target="http://porphyrio.com/" TargetMode="External"/><Relationship Id="rId36674" Type="http://schemas.openxmlformats.org/officeDocument/2006/relationships/hyperlink" Target="http://www.visiblemeasures.com/" TargetMode="External"/><Relationship Id="rId43890" Type="http://schemas.openxmlformats.org/officeDocument/2006/relationships/hyperlink" Target="http://bringmethenews.com/" TargetMode="External"/><Relationship Id="rId51329" Type="http://schemas.openxmlformats.org/officeDocument/2006/relationships/hyperlink" Target="http://www.sevone.com/" TargetMode="External"/><Relationship Id="rId59821" Type="http://schemas.openxmlformats.org/officeDocument/2006/relationships/hyperlink" Target="http://www.knyttan.com/" TargetMode="External"/><Relationship Id="rId57372" Type="http://schemas.openxmlformats.org/officeDocument/2006/relationships/hyperlink" Target="http://www.oneminddogs.com/" TargetMode="External"/><Relationship Id="rId61768" Type="http://schemas.openxmlformats.org/officeDocument/2006/relationships/hyperlink" Target="http://www.hnngdevelopment.com/" TargetMode="External"/><Relationship Id="rId3239" Type="http://schemas.openxmlformats.org/officeDocument/2006/relationships/hyperlink" Target="http://plixi.com/" TargetMode="External"/><Relationship Id="rId18102" Type="http://schemas.openxmlformats.org/officeDocument/2006/relationships/hyperlink" Target="http://www.chrono24.com/" TargetMode="External"/><Relationship Id="rId20049" Type="http://schemas.openxmlformats.org/officeDocument/2006/relationships/hyperlink" Target="http://www.sparkow/" TargetMode="External"/><Relationship Id="rId39897" Type="http://schemas.openxmlformats.org/officeDocument/2006/relationships/hyperlink" Target="http://www.reesio.com/" TargetMode="External"/><Relationship Id="rId50412" Type="http://schemas.openxmlformats.org/officeDocument/2006/relationships/hyperlink" Target="http://glyde.com/" TargetMode="External"/><Relationship Id="rId9282" Type="http://schemas.openxmlformats.org/officeDocument/2006/relationships/hyperlink" Target="http://invitae.com/" TargetMode="External"/><Relationship Id="rId28541" Type="http://schemas.openxmlformats.org/officeDocument/2006/relationships/hyperlink" Target="http://leapfactor.com/" TargetMode="External"/><Relationship Id="rId32937" Type="http://schemas.openxmlformats.org/officeDocument/2006/relationships/hyperlink" Target="http://www.tealium.com/" TargetMode="External"/><Relationship Id="rId26092" Type="http://schemas.openxmlformats.org/officeDocument/2006/relationships/hyperlink" Target="http://www.vgocom.com/" TargetMode="External"/><Relationship Id="rId30488" Type="http://schemas.openxmlformats.org/officeDocument/2006/relationships/hyperlink" Target="http://www.theravid.com/" TargetMode="External"/><Relationship Id="rId38980" Type="http://schemas.openxmlformats.org/officeDocument/2006/relationships/hyperlink" Target="http://www.tripology.com/" TargetMode="External"/><Relationship Id="rId46419" Type="http://schemas.openxmlformats.org/officeDocument/2006/relationships/hyperlink" Target="http://cargo.io/" TargetMode="External"/><Relationship Id="rId51186" Type="http://schemas.openxmlformats.org/officeDocument/2006/relationships/hyperlink" Target="http://www.tembusu.sg/" TargetMode="External"/><Relationship Id="rId53635" Type="http://schemas.openxmlformats.org/officeDocument/2006/relationships/hyperlink" Target="http://www.wisair.com/" TargetMode="External"/><Relationship Id="rId60851" Type="http://schemas.openxmlformats.org/officeDocument/2006/relationships/hyperlink" Target="https://jobbio.com/" TargetMode="External"/><Relationship Id="rId641" Type="http://schemas.openxmlformats.org/officeDocument/2006/relationships/hyperlink" Target="http://embraase.com/" TargetMode="External"/><Relationship Id="rId2322" Type="http://schemas.openxmlformats.org/officeDocument/2006/relationships/hyperlink" Target="http://www.eldr.com/" TargetMode="External"/><Relationship Id="rId24804" Type="http://schemas.openxmlformats.org/officeDocument/2006/relationships/hyperlink" Target="http://exostatmedical.com/" TargetMode="External"/><Relationship Id="rId56858" Type="http://schemas.openxmlformats.org/officeDocument/2006/relationships/hyperlink" Target="http://www.lotame.com/" TargetMode="External"/><Relationship Id="rId5545" Type="http://schemas.openxmlformats.org/officeDocument/2006/relationships/hyperlink" Target="http://www.360guanxi.com/index.html" TargetMode="External"/><Relationship Id="rId15139" Type="http://schemas.openxmlformats.org/officeDocument/2006/relationships/hyperlink" Target="http://vertishear.com/" TargetMode="External"/><Relationship Id="rId22355" Type="http://schemas.openxmlformats.org/officeDocument/2006/relationships/hyperlink" Target="http://www.viigo.com/" TargetMode="External"/><Relationship Id="rId45502" Type="http://schemas.openxmlformats.org/officeDocument/2006/relationships/hyperlink" Target="http://www.echoecho.me/" TargetMode="External"/><Relationship Id="rId3096" Type="http://schemas.openxmlformats.org/officeDocument/2006/relationships/hyperlink" Target="http://www.nuji.com/" TargetMode="External"/><Relationship Id="rId8768" Type="http://schemas.openxmlformats.org/officeDocument/2006/relationships/hyperlink" Target="http://www.hanabiosciences.com/" TargetMode="External"/><Relationship Id="rId25578" Type="http://schemas.openxmlformats.org/officeDocument/2006/relationships/hyperlink" Target="http://www.pixeloptics.com/" TargetMode="External"/><Relationship Id="rId32794" Type="http://schemas.openxmlformats.org/officeDocument/2006/relationships/hyperlink" Target="http://simplee.com/" TargetMode="External"/><Relationship Id="rId43053" Type="http://schemas.openxmlformats.org/officeDocument/2006/relationships/hyperlink" Target="http://tabwith.me/" TargetMode="External"/><Relationship Id="rId48725" Type="http://schemas.openxmlformats.org/officeDocument/2006/relationships/hyperlink" Target="http://www.sharalike.com/" TargetMode="External"/><Relationship Id="rId55941" Type="http://schemas.openxmlformats.org/officeDocument/2006/relationships/hyperlink" Target="http://www.autovirt.com/" TargetMode="External"/><Relationship Id="rId46276" Type="http://schemas.openxmlformats.org/officeDocument/2006/relationships/hyperlink" Target="http://www.anteryon.com/" TargetMode="External"/><Relationship Id="rId53492" Type="http://schemas.openxmlformats.org/officeDocument/2006/relationships/hyperlink" Target="http://smachines.com/" TargetMode="External"/><Relationship Id="rId1808" Type="http://schemas.openxmlformats.org/officeDocument/2006/relationships/hyperlink" Target="http://www.abilto.com/" TargetMode="External"/><Relationship Id="rId14222" Type="http://schemas.openxmlformats.org/officeDocument/2006/relationships/hyperlink" Target="http://www.mobileye.com/" TargetMode="External"/><Relationship Id="rId49499" Type="http://schemas.openxmlformats.org/officeDocument/2006/relationships/hyperlink" Target="http://basho.com/" TargetMode="External"/><Relationship Id="rId7851" Type="http://schemas.openxmlformats.org/officeDocument/2006/relationships/hyperlink" Target="http://cytodyn.com/" TargetMode="External"/><Relationship Id="rId17445" Type="http://schemas.openxmlformats.org/officeDocument/2006/relationships/hyperlink" Target="http://vivino.com/" TargetMode="External"/><Relationship Id="rId24661" Type="http://schemas.openxmlformats.org/officeDocument/2006/relationships/hyperlink" Target="http://www.cytologic.com/" TargetMode="External"/><Relationship Id="rId60014" Type="http://schemas.openxmlformats.org/officeDocument/2006/relationships/hyperlink" Target="http://www.vpersonalize.com/" TargetMode="External"/><Relationship Id="rId27884" Type="http://schemas.openxmlformats.org/officeDocument/2006/relationships/hyperlink" Target="https://www.giftbit.com/" TargetMode="External"/><Relationship Id="rId38143" Type="http://schemas.openxmlformats.org/officeDocument/2006/relationships/hyperlink" Target="http://ipsgroupinc.com/" TargetMode="External"/><Relationship Id="rId42539" Type="http://schemas.openxmlformats.org/officeDocument/2006/relationships/hyperlink" Target="http://sprio.net/" TargetMode="External"/><Relationship Id="rId63237" Type="http://schemas.openxmlformats.org/officeDocument/2006/relationships/hyperlink" Target="http://www.visicontech.com/" TargetMode="External"/><Relationship Id="rId48582" Type="http://schemas.openxmlformats.org/officeDocument/2006/relationships/hyperlink" Target="http://www.neptune.io/" TargetMode="External"/><Relationship Id="rId52978" Type="http://schemas.openxmlformats.org/officeDocument/2006/relationships/hyperlink" Target="http://www.cisuvc.com/" TargetMode="External"/><Relationship Id="rId1665" Type="http://schemas.openxmlformats.org/officeDocument/2006/relationships/hyperlink" Target="http://www.vatler.com/" TargetMode="External"/><Relationship Id="rId11259" Type="http://schemas.openxmlformats.org/officeDocument/2006/relationships/hyperlink" Target="http://ranarx.com/" TargetMode="External"/><Relationship Id="rId13708" Type="http://schemas.openxmlformats.org/officeDocument/2006/relationships/hyperlink" Target="http://www.geeyee.com/" TargetMode="External"/><Relationship Id="rId20924" Type="http://schemas.openxmlformats.org/officeDocument/2006/relationships/hyperlink" Target="http://deskactive.com/" TargetMode="External"/><Relationship Id="rId34406" Type="http://schemas.openxmlformats.org/officeDocument/2006/relationships/hyperlink" Target="http://www.crispmedia.com/" TargetMode="External"/><Relationship Id="rId41622" Type="http://schemas.openxmlformats.org/officeDocument/2006/relationships/hyperlink" Target="http://www.semaconnect.com/" TargetMode="External"/><Relationship Id="rId19751" Type="http://schemas.openxmlformats.org/officeDocument/2006/relationships/hyperlink" Target="http://www.rantmn.com/" TargetMode="External"/><Relationship Id="rId55104" Type="http://schemas.openxmlformats.org/officeDocument/2006/relationships/hyperlink" Target="http://www.powa.com/" TargetMode="External"/><Relationship Id="rId62320" Type="http://schemas.openxmlformats.org/officeDocument/2006/relationships/hyperlink" Target="http://www.mapilary.com/" TargetMode="External"/><Relationship Id="rId4888" Type="http://schemas.openxmlformats.org/officeDocument/2006/relationships/hyperlink" Target="http://moblyng.com/" TargetMode="External"/><Relationship Id="rId21698" Type="http://schemas.openxmlformats.org/officeDocument/2006/relationships/hyperlink" Target="http://www.retracehealth.com/" TargetMode="External"/><Relationship Id="rId37629" Type="http://schemas.openxmlformats.org/officeDocument/2006/relationships/hyperlink" Target="http://discoverybaygames.com/" TargetMode="External"/><Relationship Id="rId42396" Type="http://schemas.openxmlformats.org/officeDocument/2006/relationships/hyperlink" Target="http://lockerdome.com/" TargetMode="External"/><Relationship Id="rId44845" Type="http://schemas.openxmlformats.org/officeDocument/2006/relationships/hyperlink" Target="http://www.priceignite.com/" TargetMode="External"/><Relationship Id="rId58327" Type="http://schemas.openxmlformats.org/officeDocument/2006/relationships/hyperlink" Target="http://www.peerlyst.com/" TargetMode="External"/><Relationship Id="rId24" Type="http://schemas.openxmlformats.org/officeDocument/2006/relationships/hyperlink" Target="http://www.chefsfeed.com/" TargetMode="External"/><Relationship Id="rId7014" Type="http://schemas.openxmlformats.org/officeDocument/2006/relationships/hyperlink" Target="http://www.cagenix.com/" TargetMode="External"/><Relationship Id="rId10342" Type="http://schemas.openxmlformats.org/officeDocument/2006/relationships/hyperlink" Target="http://www.novactabio.com/" TargetMode="External"/><Relationship Id="rId63094" Type="http://schemas.openxmlformats.org/officeDocument/2006/relationships/hyperlink" Target="http://cardiainc.com/" TargetMode="External"/><Relationship Id="rId3971" Type="http://schemas.openxmlformats.org/officeDocument/2006/relationships/hyperlink" Target="http://watchparty.tv/" TargetMode="External"/><Relationship Id="rId13565" Type="http://schemas.openxmlformats.org/officeDocument/2006/relationships/hyperlink" Target="http://enigma.io/" TargetMode="External"/><Relationship Id="rId20781" Type="http://schemas.openxmlformats.org/officeDocument/2006/relationships/hyperlink" Target="http://betterfit.com/" TargetMode="External"/><Relationship Id="rId31040" Type="http://schemas.openxmlformats.org/officeDocument/2006/relationships/hyperlink" Target="http://www.zeus.com/index.html" TargetMode="External"/><Relationship Id="rId36712" Type="http://schemas.openxmlformats.org/officeDocument/2006/relationships/hyperlink" Target="http://www.voxie.com/" TargetMode="External"/><Relationship Id="rId16788" Type="http://schemas.openxmlformats.org/officeDocument/2006/relationships/hyperlink" Target="http://www.pexcard.com/" TargetMode="External"/><Relationship Id="rId27047" Type="http://schemas.openxmlformats.org/officeDocument/2006/relationships/hyperlink" Target="http://www.clinicient.com/" TargetMode="External"/><Relationship Id="rId34263" Type="http://schemas.openxmlformats.org/officeDocument/2006/relationships/hyperlink" Target="http://www.chasingsavings.com/" TargetMode="External"/><Relationship Id="rId39935" Type="http://schemas.openxmlformats.org/officeDocument/2006/relationships/hyperlink" Target="http://sandglaz.com/" TargetMode="External"/><Relationship Id="rId57410" Type="http://schemas.openxmlformats.org/officeDocument/2006/relationships/hyperlink" Target="http://bhrgroup.com/" TargetMode="External"/><Relationship Id="rId61806" Type="http://schemas.openxmlformats.org/officeDocument/2006/relationships/hyperlink" Target="http://oxand.com/" TargetMode="External"/><Relationship Id="rId37486" Type="http://schemas.openxmlformats.org/officeDocument/2006/relationships/hyperlink" Target="http://whipclip.com/" TargetMode="External"/><Relationship Id="rId9320" Type="http://schemas.openxmlformats.org/officeDocument/2006/relationships/hyperlink" Target="http://www.isarna-therapeutics.com/" TargetMode="External"/><Relationship Id="rId26130" Type="http://schemas.openxmlformats.org/officeDocument/2006/relationships/hyperlink" Target="http://www.vucomp.com/" TargetMode="External"/><Relationship Id="rId30526" Type="http://schemas.openxmlformats.org/officeDocument/2006/relationships/hyperlink" Target="http://www.tm3-software.de/" TargetMode="External"/><Relationship Id="rId58184" Type="http://schemas.openxmlformats.org/officeDocument/2006/relationships/hyperlink" Target="http://www.debtmarket.com/" TargetMode="External"/><Relationship Id="rId15871" Type="http://schemas.openxmlformats.org/officeDocument/2006/relationships/hyperlink" Target="http://www.trystatus.com/" TargetMode="External"/><Relationship Id="rId44008" Type="http://schemas.openxmlformats.org/officeDocument/2006/relationships/hyperlink" Target="http://www.psydex.com/" TargetMode="External"/><Relationship Id="rId51224" Type="http://schemas.openxmlformats.org/officeDocument/2006/relationships/hyperlink" Target="http://www.delver.com/" TargetMode="External"/><Relationship Id="rId29353" Type="http://schemas.openxmlformats.org/officeDocument/2006/relationships/hyperlink" Target="http://www.pelicanimaging.com/" TargetMode="External"/><Relationship Id="rId33749" Type="http://schemas.openxmlformats.org/officeDocument/2006/relationships/hyperlink" Target="http://www.adsame.com/" TargetMode="External"/><Relationship Id="rId40965" Type="http://schemas.openxmlformats.org/officeDocument/2006/relationships/hyperlink" Target="http://www.iacc.co.jp/" TargetMode="External"/><Relationship Id="rId54447" Type="http://schemas.openxmlformats.org/officeDocument/2006/relationships/hyperlink" Target="http://www.dontknow.net/" TargetMode="External"/><Relationship Id="rId61663" Type="http://schemas.openxmlformats.org/officeDocument/2006/relationships/hyperlink" Target="http://slideslive.com/" TargetMode="External"/><Relationship Id="rId39792" Type="http://schemas.openxmlformats.org/officeDocument/2006/relationships/hyperlink" Target="http://www.ozuraworld.com/" TargetMode="External"/><Relationship Id="rId3134" Type="http://schemas.openxmlformats.org/officeDocument/2006/relationships/hyperlink" Target="http://ownzones.com/" TargetMode="External"/><Relationship Id="rId8806" Type="http://schemas.openxmlformats.org/officeDocument/2006/relationships/hyperlink" Target="http://hds-rx.com/" TargetMode="External"/><Relationship Id="rId25616" Type="http://schemas.openxmlformats.org/officeDocument/2006/relationships/hyperlink" Target="http://www.prima-temp.com/" TargetMode="External"/><Relationship Id="rId32832" Type="http://schemas.openxmlformats.org/officeDocument/2006/relationships/hyperlink" Target="http://www.socialware.com/" TargetMode="External"/><Relationship Id="rId64886" Type="http://schemas.openxmlformats.org/officeDocument/2006/relationships/hyperlink" Target="http://www.xirrus.com/" TargetMode="External"/><Relationship Id="rId6357" Type="http://schemas.openxmlformats.org/officeDocument/2006/relationships/hyperlink" Target="http://arterialhealth.net/" TargetMode="External"/><Relationship Id="rId23167" Type="http://schemas.openxmlformats.org/officeDocument/2006/relationships/hyperlink" Target="http://www.topadmit.com/" TargetMode="External"/><Relationship Id="rId30383" Type="http://schemas.openxmlformats.org/officeDocument/2006/relationships/hyperlink" Target="http://www.tamaracinc.com/" TargetMode="External"/><Relationship Id="rId46314" Type="http://schemas.openxmlformats.org/officeDocument/2006/relationships/hyperlink" Target="http://arradiance.com/" TargetMode="External"/><Relationship Id="rId53530" Type="http://schemas.openxmlformats.org/officeDocument/2006/relationships/hyperlink" Target="http://www.suvolta.com/" TargetMode="External"/><Relationship Id="rId28839" Type="http://schemas.openxmlformats.org/officeDocument/2006/relationships/hyperlink" Target="http://www.mineloader.com/about_US_zh.html" TargetMode="External"/><Relationship Id="rId49537" Type="http://schemas.openxmlformats.org/officeDocument/2006/relationships/hyperlink" Target="http://www.keenprint.com/" TargetMode="External"/><Relationship Id="rId51081" Type="http://schemas.openxmlformats.org/officeDocument/2006/relationships/hyperlink" Target="http://www.chain.com/" TargetMode="External"/><Relationship Id="rId56753" Type="http://schemas.openxmlformats.org/officeDocument/2006/relationships/hyperlink" Target="http://www.zeromotorcycles.com/" TargetMode="External"/><Relationship Id="rId5440" Type="http://schemas.openxmlformats.org/officeDocument/2006/relationships/hyperlink" Target="http://www.widowgames.com/" TargetMode="External"/><Relationship Id="rId47088" Type="http://schemas.openxmlformats.org/officeDocument/2006/relationships/hyperlink" Target="http://www.njoy.com/" TargetMode="External"/><Relationship Id="rId939" Type="http://schemas.openxmlformats.org/officeDocument/2006/relationships/hyperlink" Target="http://learnwithhomer.com/" TargetMode="External"/><Relationship Id="rId11991" Type="http://schemas.openxmlformats.org/officeDocument/2006/relationships/hyperlink" Target="http://www.symphogen.com/" TargetMode="External"/><Relationship Id="rId15034" Type="http://schemas.openxmlformats.org/officeDocument/2006/relationships/hyperlink" Target="http://www.trackmaven.com/" TargetMode="External"/><Relationship Id="rId22250" Type="http://schemas.openxmlformats.org/officeDocument/2006/relationships/hyperlink" Target="http://www.moviepilot.com/" TargetMode="External"/><Relationship Id="rId27922" Type="http://schemas.openxmlformats.org/officeDocument/2006/relationships/hyperlink" Target="https://crownit.in/" TargetMode="External"/><Relationship Id="rId40128" Type="http://schemas.openxmlformats.org/officeDocument/2006/relationships/hyperlink" Target="http://wealthaccess.com/" TargetMode="External"/><Relationship Id="rId59976" Type="http://schemas.openxmlformats.org/officeDocument/2006/relationships/hyperlink" Target="http://www.trunkclub.com/" TargetMode="External"/><Relationship Id="rId8663" Type="http://schemas.openxmlformats.org/officeDocument/2006/relationships/hyperlink" Target="http://www.glidepharma.com/" TargetMode="External"/><Relationship Id="rId18257" Type="http://schemas.openxmlformats.org/officeDocument/2006/relationships/hyperlink" Target="http://www.dianwoba.com/" TargetMode="External"/><Relationship Id="rId25473" Type="http://schemas.openxmlformats.org/officeDocument/2006/relationships/hyperlink" Target="http://oncosec.com/" TargetMode="External"/><Relationship Id="rId46171" Type="http://schemas.openxmlformats.org/officeDocument/2006/relationships/hyperlink" Target="http://www.vedantu.com/" TargetMode="External"/><Relationship Id="rId48620" Type="http://schemas.openxmlformats.org/officeDocument/2006/relationships/hyperlink" Target="http://www.openera.com/" TargetMode="External"/><Relationship Id="rId1703" Type="http://schemas.openxmlformats.org/officeDocument/2006/relationships/hyperlink" Target="http://www.weave.ai/" TargetMode="External"/><Relationship Id="rId28696" Type="http://schemas.openxmlformats.org/officeDocument/2006/relationships/hyperlink" Target="http://www.majitek.com/" TargetMode="External"/><Relationship Id="rId50567" Type="http://schemas.openxmlformats.org/officeDocument/2006/relationships/hyperlink" Target="http://www.simple.tv/" TargetMode="External"/><Relationship Id="rId64049" Type="http://schemas.openxmlformats.org/officeDocument/2006/relationships/hyperlink" Target="http://www.redpoint.net/" TargetMode="External"/><Relationship Id="rId4926" Type="http://schemas.openxmlformats.org/officeDocument/2006/relationships/hyperlink" Target="http://www.myminilife.com/" TargetMode="External"/><Relationship Id="rId17340" Type="http://schemas.openxmlformats.org/officeDocument/2006/relationships/hyperlink" Target="http://telly.com/" TargetMode="External"/><Relationship Id="rId21736" Type="http://schemas.openxmlformats.org/officeDocument/2006/relationships/hyperlink" Target="http://scpharma.com/scP" TargetMode="External"/><Relationship Id="rId49394" Type="http://schemas.openxmlformats.org/officeDocument/2006/relationships/hyperlink" Target="http://www.bookshout.com/" TargetMode="External"/><Relationship Id="rId796" Type="http://schemas.openxmlformats.org/officeDocument/2006/relationships/hyperlink" Target="http://handy.com/" TargetMode="External"/><Relationship Id="rId2477" Type="http://schemas.openxmlformats.org/officeDocument/2006/relationships/hyperlink" Target="http://www.fundraise.com/" TargetMode="External"/><Relationship Id="rId35218" Type="http://schemas.openxmlformats.org/officeDocument/2006/relationships/hyperlink" Target="http://www.localmarketers.com/" TargetMode="External"/><Relationship Id="rId42434" Type="http://schemas.openxmlformats.org/officeDocument/2006/relationships/hyperlink" Target="http://nk.pl/" TargetMode="External"/><Relationship Id="rId24959" Type="http://schemas.openxmlformats.org/officeDocument/2006/relationships/hyperlink" Target="http://hyperbranch.com/" TargetMode="External"/><Relationship Id="rId45657" Type="http://schemas.openxmlformats.org/officeDocument/2006/relationships/hyperlink" Target="https://www.wedpics.com/" TargetMode="External"/><Relationship Id="rId52873" Type="http://schemas.openxmlformats.org/officeDocument/2006/relationships/hyperlink" Target="http://www.attolight.com/" TargetMode="External"/><Relationship Id="rId63132" Type="http://schemas.openxmlformats.org/officeDocument/2006/relationships/hyperlink" Target="http://ioptima.co.il/" TargetMode="External"/><Relationship Id="rId13603" Type="http://schemas.openxmlformats.org/officeDocument/2006/relationships/hyperlink" Target="http://www.cornerstoneondemand.com/evolv" TargetMode="External"/><Relationship Id="rId59139" Type="http://schemas.openxmlformats.org/officeDocument/2006/relationships/hyperlink" Target="https://www.expii.com/" TargetMode="External"/><Relationship Id="rId1560" Type="http://schemas.openxmlformats.org/officeDocument/2006/relationships/hyperlink" Target="http://www.thedrop.mobi/" TargetMode="External"/><Relationship Id="rId11154" Type="http://schemas.openxmlformats.org/officeDocument/2006/relationships/hyperlink" Target="http://prsmhealthcare.com/" TargetMode="External"/><Relationship Id="rId16826" Type="http://schemas.openxmlformats.org/officeDocument/2006/relationships/hyperlink" Target="http://www.pocketmath.com/" TargetMode="External"/><Relationship Id="rId34301" Type="http://schemas.openxmlformats.org/officeDocument/2006/relationships/hyperlink" Target="http://www.clearsaleing.com/" TargetMode="External"/><Relationship Id="rId4783" Type="http://schemas.openxmlformats.org/officeDocument/2006/relationships/hyperlink" Target="http://www.limbo.com/" TargetMode="External"/><Relationship Id="rId14377" Type="http://schemas.openxmlformats.org/officeDocument/2006/relationships/hyperlink" Target="http://www.ometria.com/" TargetMode="External"/><Relationship Id="rId21593" Type="http://schemas.openxmlformats.org/officeDocument/2006/relationships/hyperlink" Target="http://phlebotek.com/" TargetMode="External"/><Relationship Id="rId37524" Type="http://schemas.openxmlformats.org/officeDocument/2006/relationships/hyperlink" Target="http://www.fineindustries.co.uk/" TargetMode="External"/><Relationship Id="rId44740" Type="http://schemas.openxmlformats.org/officeDocument/2006/relationships/hyperlink" Target="http://www.limejump.com/" TargetMode="External"/><Relationship Id="rId35075" Type="http://schemas.openxmlformats.org/officeDocument/2006/relationships/hyperlink" Target="http://www.keepholdings.com/" TargetMode="External"/><Relationship Id="rId42291" Type="http://schemas.openxmlformats.org/officeDocument/2006/relationships/hyperlink" Target="http://www.deemeapp.com/" TargetMode="External"/><Relationship Id="rId47963" Type="http://schemas.openxmlformats.org/officeDocument/2006/relationships/hyperlink" Target="http://www.fakespacesystems.com/" TargetMode="External"/><Relationship Id="rId58222" Type="http://schemas.openxmlformats.org/officeDocument/2006/relationships/hyperlink" Target="http://hf.cx/" TargetMode="External"/><Relationship Id="rId60169" Type="http://schemas.openxmlformats.org/officeDocument/2006/relationships/hyperlink" Target="http://www.fuego.com/" TargetMode="External"/><Relationship Id="rId62618" Type="http://schemas.openxmlformats.org/officeDocument/2006/relationships/hyperlink" Target="http://www.cstorepro.com/" TargetMode="External"/><Relationship Id="rId38298" Type="http://schemas.openxmlformats.org/officeDocument/2006/relationships/hyperlink" Target="http://www.palletusa.com/" TargetMode="External"/><Relationship Id="rId13460" Type="http://schemas.openxmlformats.org/officeDocument/2006/relationships/hyperlink" Target="http://www.datavail.com/" TargetMode="External"/><Relationship Id="rId31338" Type="http://schemas.openxmlformats.org/officeDocument/2006/relationships/hyperlink" Target="http://www.bluebox.it/it/index.php" TargetMode="External"/><Relationship Id="rId61701" Type="http://schemas.openxmlformats.org/officeDocument/2006/relationships/hyperlink" Target="http://www.yasmolive.com/" TargetMode="External"/><Relationship Id="rId16683" Type="http://schemas.openxmlformats.org/officeDocument/2006/relationships/hyperlink" Target="http://www.onsettechnology.com/" TargetMode="External"/><Relationship Id="rId37381" Type="http://schemas.openxmlformats.org/officeDocument/2006/relationships/hyperlink" Target="http://www.shopalyst.com/" TargetMode="External"/><Relationship Id="rId39830" Type="http://schemas.openxmlformats.org/officeDocument/2006/relationships/hyperlink" Target="http://piedmontbankonline.com/" TargetMode="External"/><Relationship Id="rId52036" Type="http://schemas.openxmlformats.org/officeDocument/2006/relationships/hyperlink" Target="http://www.matrixsemi.com/" TargetMode="External"/><Relationship Id="rId57708" Type="http://schemas.openxmlformats.org/officeDocument/2006/relationships/hyperlink" Target="http://leapingcaravan.com/" TargetMode="External"/><Relationship Id="rId41777" Type="http://schemas.openxmlformats.org/officeDocument/2006/relationships/hyperlink" Target="http://sopogy.com/" TargetMode="External"/><Relationship Id="rId55259" Type="http://schemas.openxmlformats.org/officeDocument/2006/relationships/hyperlink" Target="http://bitsighttech.com/" TargetMode="External"/><Relationship Id="rId62475" Type="http://schemas.openxmlformats.org/officeDocument/2006/relationships/hyperlink" Target="http://www.1-page.com/" TargetMode="External"/><Relationship Id="rId64924" Type="http://schemas.openxmlformats.org/officeDocument/2006/relationships/hyperlink" Target="http://www.epartnersolutions.com/" TargetMode="External"/><Relationship Id="rId23205" Type="http://schemas.openxmlformats.org/officeDocument/2006/relationships/hyperlink" Target="http://www.ubooly.com/" TargetMode="External"/><Relationship Id="rId30421" Type="http://schemas.openxmlformats.org/officeDocument/2006/relationships/hyperlink" Target="http://www.telarix.com/" TargetMode="External"/><Relationship Id="rId9618" Type="http://schemas.openxmlformats.org/officeDocument/2006/relationships/hyperlink" Target="http://www.liventabioscience.com/" TargetMode="External"/><Relationship Id="rId10497" Type="http://schemas.openxmlformats.org/officeDocument/2006/relationships/hyperlink" Target="http://omnibiopharma.com/" TargetMode="External"/><Relationship Id="rId12946" Type="http://schemas.openxmlformats.org/officeDocument/2006/relationships/hyperlink" Target="http://www.appboy.com/" TargetMode="External"/><Relationship Id="rId26428" Type="http://schemas.openxmlformats.org/officeDocument/2006/relationships/hyperlink" Target="http://www.anvato.com/" TargetMode="External"/><Relationship Id="rId33644" Type="http://schemas.openxmlformats.org/officeDocument/2006/relationships/hyperlink" Target="http://www.adchemy.com/" TargetMode="External"/><Relationship Id="rId40860" Type="http://schemas.openxmlformats.org/officeDocument/2006/relationships/hyperlink" Target="http://goalzero.com/" TargetMode="External"/><Relationship Id="rId7169" Type="http://schemas.openxmlformats.org/officeDocument/2006/relationships/hyperlink" Target="http://www.catalystbiosciences.com/" TargetMode="External"/><Relationship Id="rId31195" Type="http://schemas.openxmlformats.org/officeDocument/2006/relationships/hyperlink" Target="http://www.applyinc.com/" TargetMode="External"/><Relationship Id="rId36867" Type="http://schemas.openxmlformats.org/officeDocument/2006/relationships/hyperlink" Target="http://www.yume.com/" TargetMode="External"/><Relationship Id="rId47126" Type="http://schemas.openxmlformats.org/officeDocument/2006/relationships/hyperlink" Target="http://www.omni-id.com/" TargetMode="External"/><Relationship Id="rId54342" Type="http://schemas.openxmlformats.org/officeDocument/2006/relationships/hyperlink" Target="http://www.activationmobile.com/" TargetMode="External"/><Relationship Id="rId57565" Type="http://schemas.openxmlformats.org/officeDocument/2006/relationships/hyperlink" Target="https://thecurrencyaccount.com/" TargetMode="External"/><Relationship Id="rId64781" Type="http://schemas.openxmlformats.org/officeDocument/2006/relationships/hyperlink" Target="http://www.kpitherapeutics.com/" TargetMode="External"/><Relationship Id="rId6252" Type="http://schemas.openxmlformats.org/officeDocument/2006/relationships/hyperlink" Target="http://www.aquabounty.com/" TargetMode="External"/><Relationship Id="rId8701" Type="http://schemas.openxmlformats.org/officeDocument/2006/relationships/hyperlink" Target="http://www.glycosbio.com/" TargetMode="External"/><Relationship Id="rId23062" Type="http://schemas.openxmlformats.org/officeDocument/2006/relationships/hyperlink" Target="http://www.playgadzookery.com/" TargetMode="External"/><Relationship Id="rId25511" Type="http://schemas.openxmlformats.org/officeDocument/2006/relationships/hyperlink" Target="http://www.oscadi.com/" TargetMode="External"/><Relationship Id="rId50605" Type="http://schemas.openxmlformats.org/officeDocument/2006/relationships/hyperlink" Target="http://streamzmedia.com/" TargetMode="External"/><Relationship Id="rId28734" Type="http://schemas.openxmlformats.org/officeDocument/2006/relationships/hyperlink" Target="http://www.mathsoft.com/" TargetMode="External"/><Relationship Id="rId35950" Type="http://schemas.openxmlformats.org/officeDocument/2006/relationships/hyperlink" Target="http://rockcontent.com/" TargetMode="External"/><Relationship Id="rId9475" Type="http://schemas.openxmlformats.org/officeDocument/2006/relationships/hyperlink" Target="http://www.kinetabio.com/" TargetMode="External"/><Relationship Id="rId19069" Type="http://schemas.openxmlformats.org/officeDocument/2006/relationships/hyperlink" Target="http://www.lessonprep.org/" TargetMode="External"/><Relationship Id="rId26285" Type="http://schemas.openxmlformats.org/officeDocument/2006/relationships/hyperlink" Target="http://activescaler.com/" TargetMode="External"/><Relationship Id="rId49432" Type="http://schemas.openxmlformats.org/officeDocument/2006/relationships/hyperlink" Target="http://surfingbird.ru/" TargetMode="External"/><Relationship Id="rId51379" Type="http://schemas.openxmlformats.org/officeDocument/2006/relationships/hyperlink" Target="http://bemopro.com/" TargetMode="External"/><Relationship Id="rId53828" Type="http://schemas.openxmlformats.org/officeDocument/2006/relationships/hyperlink" Target="http://www.crescendonetworks.com/" TargetMode="External"/><Relationship Id="rId834" Type="http://schemas.openxmlformats.org/officeDocument/2006/relationships/hyperlink" Target="http://hot.es/" TargetMode="External"/><Relationship Id="rId2515" Type="http://schemas.openxmlformats.org/officeDocument/2006/relationships/hyperlink" Target="http://www.gist.com/" TargetMode="External"/><Relationship Id="rId12109" Type="http://schemas.openxmlformats.org/officeDocument/2006/relationships/hyperlink" Target="http://www.tengion.com/" TargetMode="External"/><Relationship Id="rId59871" Type="http://schemas.openxmlformats.org/officeDocument/2006/relationships/hyperlink" Target="http://www.ninamclemore.com/" TargetMode="External"/><Relationship Id="rId5738" Type="http://schemas.openxmlformats.org/officeDocument/2006/relationships/hyperlink" Target="http://www.adiana.com/" TargetMode="External"/><Relationship Id="rId18152" Type="http://schemas.openxmlformats.org/officeDocument/2006/relationships/hyperlink" Target="http://commonplace.is/wp/" TargetMode="External"/><Relationship Id="rId22548" Type="http://schemas.openxmlformats.org/officeDocument/2006/relationships/hyperlink" Target="http://comprend.io/" TargetMode="External"/><Relationship Id="rId40023" Type="http://schemas.openxmlformats.org/officeDocument/2006/relationships/hyperlink" Target="http://www.tastytrade.com/" TargetMode="External"/><Relationship Id="rId52911" Type="http://schemas.openxmlformats.org/officeDocument/2006/relationships/hyperlink" Target="http://www.caviumnetworks.com/" TargetMode="External"/><Relationship Id="rId3289" Type="http://schemas.openxmlformats.org/officeDocument/2006/relationships/hyperlink" Target="http://www.profitably.com/" TargetMode="External"/><Relationship Id="rId20099" Type="http://schemas.openxmlformats.org/officeDocument/2006/relationships/hyperlink" Target="http://www.stylect.com/" TargetMode="External"/><Relationship Id="rId43246" Type="http://schemas.openxmlformats.org/officeDocument/2006/relationships/hyperlink" Target="http://www.tripverse.co/" TargetMode="External"/><Relationship Id="rId50462" Type="http://schemas.openxmlformats.org/officeDocument/2006/relationships/hyperlink" Target="http://www.ikonke.com/" TargetMode="External"/><Relationship Id="rId28591" Type="http://schemas.openxmlformats.org/officeDocument/2006/relationships/hyperlink" Target="http://liquidspins.com/" TargetMode="External"/><Relationship Id="rId32987" Type="http://schemas.openxmlformats.org/officeDocument/2006/relationships/hyperlink" Target="https://www.timecamp.com/" TargetMode="External"/><Relationship Id="rId46469" Type="http://schemas.openxmlformats.org/officeDocument/2006/relationships/hyperlink" Target="http://www.cognio.com/" TargetMode="External"/><Relationship Id="rId48918" Type="http://schemas.openxmlformats.org/officeDocument/2006/relationships/hyperlink" Target="http://walla.by/" TargetMode="External"/><Relationship Id="rId53685" Type="http://schemas.openxmlformats.org/officeDocument/2006/relationships/hyperlink" Target="http://www.3leafsystems.com/" TargetMode="External"/><Relationship Id="rId4821" Type="http://schemas.openxmlformats.org/officeDocument/2006/relationships/hyperlink" Target="http://www.mlg.tv/" TargetMode="External"/><Relationship Id="rId14415" Type="http://schemas.openxmlformats.org/officeDocument/2006/relationships/hyperlink" Target="http://www.optier.com/" TargetMode="External"/><Relationship Id="rId21631" Type="http://schemas.openxmlformats.org/officeDocument/2006/relationships/hyperlink" Target="http://www.prescribewell.com/" TargetMode="External"/><Relationship Id="rId35113" Type="http://schemas.openxmlformats.org/officeDocument/2006/relationships/hyperlink" Target="http://www.kumbuya.com/" TargetMode="External"/><Relationship Id="rId691" Type="http://schemas.openxmlformats.org/officeDocument/2006/relationships/hyperlink" Target="http://fi.tt/" TargetMode="External"/><Relationship Id="rId2372" Type="http://schemas.openxmlformats.org/officeDocument/2006/relationships/hyperlink" Target="http://evolutionnutrition.com/" TargetMode="External"/><Relationship Id="rId17638" Type="http://schemas.openxmlformats.org/officeDocument/2006/relationships/hyperlink" Target="http://www.72798.com/" TargetMode="External"/><Relationship Id="rId24854" Type="http://schemas.openxmlformats.org/officeDocument/2006/relationships/hyperlink" Target="http://www.foundationmedicine.com/" TargetMode="External"/><Relationship Id="rId60207" Type="http://schemas.openxmlformats.org/officeDocument/2006/relationships/hyperlink" Target="https://movingworlds.org/" TargetMode="External"/><Relationship Id="rId5595" Type="http://schemas.openxmlformats.org/officeDocument/2006/relationships/hyperlink" Target="http://www.ablynx.com/" TargetMode="External"/><Relationship Id="rId15189" Type="http://schemas.openxmlformats.org/officeDocument/2006/relationships/hyperlink" Target="http://voltdb.com/" TargetMode="External"/><Relationship Id="rId38336" Type="http://schemas.openxmlformats.org/officeDocument/2006/relationships/hyperlink" Target="http://rampsports.com/" TargetMode="External"/><Relationship Id="rId45552" Type="http://schemas.openxmlformats.org/officeDocument/2006/relationships/hyperlink" Target="http://www.showpad.com/" TargetMode="External"/><Relationship Id="rId59034" Type="http://schemas.openxmlformats.org/officeDocument/2006/relationships/hyperlink" Target="https://www.myparabola.com/" TargetMode="External"/><Relationship Id="rId48775" Type="http://schemas.openxmlformats.org/officeDocument/2006/relationships/hyperlink" Target="http://www.soonr.com/" TargetMode="External"/><Relationship Id="rId55991" Type="http://schemas.openxmlformats.org/officeDocument/2006/relationships/hyperlink" Target="http://incoming.tv/" TargetMode="External"/><Relationship Id="rId1858" Type="http://schemas.openxmlformats.org/officeDocument/2006/relationships/hyperlink" Target="http://www.appycouple.com/" TargetMode="External"/><Relationship Id="rId14272" Type="http://schemas.openxmlformats.org/officeDocument/2006/relationships/hyperlink" Target="http://www.neotechnology.com/" TargetMode="External"/><Relationship Id="rId16721" Type="http://schemas.openxmlformats.org/officeDocument/2006/relationships/hyperlink" Target="http://rowl.com/" TargetMode="External"/><Relationship Id="rId41815" Type="http://schemas.openxmlformats.org/officeDocument/2006/relationships/hyperlink" Target="http://www.sundropfuels.com/" TargetMode="External"/><Relationship Id="rId19944" Type="http://schemas.openxmlformats.org/officeDocument/2006/relationships/hyperlink" Target="http://shopboostr.de/" TargetMode="External"/><Relationship Id="rId62513" Type="http://schemas.openxmlformats.org/officeDocument/2006/relationships/hyperlink" Target="http://engiver.com/" TargetMode="External"/><Relationship Id="rId17495" Type="http://schemas.openxmlformats.org/officeDocument/2006/relationships/hyperlink" Target="http://www.wems.co.uk/" TargetMode="External"/><Relationship Id="rId38193" Type="http://schemas.openxmlformats.org/officeDocument/2006/relationships/hyperlink" Target="http://lifevantage.com/" TargetMode="External"/><Relationship Id="rId42589" Type="http://schemas.openxmlformats.org/officeDocument/2006/relationships/hyperlink" Target="http://tusreqrdos.com/" TargetMode="External"/><Relationship Id="rId60064" Type="http://schemas.openxmlformats.org/officeDocument/2006/relationships/hyperlink" Target="http://clearbit.com/" TargetMode="External"/><Relationship Id="rId10535" Type="http://schemas.openxmlformats.org/officeDocument/2006/relationships/hyperlink" Target="http://www.onconova.com/" TargetMode="External"/><Relationship Id="rId63287" Type="http://schemas.openxmlformats.org/officeDocument/2006/relationships/hyperlink" Target="http://plangrid.com/" TargetMode="External"/><Relationship Id="rId7207" Type="http://schemas.openxmlformats.org/officeDocument/2006/relationships/hyperlink" Target="http://www.celatorpharma.com/" TargetMode="External"/><Relationship Id="rId13758" Type="http://schemas.openxmlformats.org/officeDocument/2006/relationships/hyperlink" Target="http://www.good.com/" TargetMode="External"/><Relationship Id="rId20974" Type="http://schemas.openxmlformats.org/officeDocument/2006/relationships/hyperlink" Target="http://www.ehealthtracker.co.uk/" TargetMode="External"/><Relationship Id="rId24017" Type="http://schemas.openxmlformats.org/officeDocument/2006/relationships/hyperlink" Target="http://www.siliconeartslabs.com/" TargetMode="External"/><Relationship Id="rId31233" Type="http://schemas.openxmlformats.org/officeDocument/2006/relationships/hyperlink" Target="http://www.aryaka.com/" TargetMode="External"/><Relationship Id="rId36905" Type="http://schemas.openxmlformats.org/officeDocument/2006/relationships/hyperlink" Target="http://zoove.com/" TargetMode="External"/><Relationship Id="rId34456" Type="http://schemas.openxmlformats.org/officeDocument/2006/relationships/hyperlink" Target="http://www.datapop.com/" TargetMode="External"/><Relationship Id="rId41672" Type="http://schemas.openxmlformats.org/officeDocument/2006/relationships/hyperlink" Target="http://www.smartfield.com/" TargetMode="External"/><Relationship Id="rId57603" Type="http://schemas.openxmlformats.org/officeDocument/2006/relationships/hyperlink" Target="https://ifttt.com/" TargetMode="External"/><Relationship Id="rId23100" Type="http://schemas.openxmlformats.org/officeDocument/2006/relationships/hyperlink" Target="http://story2.com/" TargetMode="External"/><Relationship Id="rId37679" Type="http://schemas.openxmlformats.org/officeDocument/2006/relationships/hyperlink" Target="https://www.honesttea.com/" TargetMode="External"/><Relationship Id="rId44895" Type="http://schemas.openxmlformats.org/officeDocument/2006/relationships/hyperlink" Target="http://www.signifyd.com/" TargetMode="External"/><Relationship Id="rId55154" Type="http://schemas.openxmlformats.org/officeDocument/2006/relationships/hyperlink" Target="http://www.the41st.com/" TargetMode="External"/><Relationship Id="rId62370" Type="http://schemas.openxmlformats.org/officeDocument/2006/relationships/hyperlink" Target="http://www.adzuna.co.uk/" TargetMode="External"/><Relationship Id="rId74" Type="http://schemas.openxmlformats.org/officeDocument/2006/relationships/hyperlink" Target="http://www.plumtv.com/" TargetMode="External"/><Relationship Id="rId9513" Type="http://schemas.openxmlformats.org/officeDocument/2006/relationships/hyperlink" Target="http://lumarahealth.com/" TargetMode="External"/><Relationship Id="rId12841" Type="http://schemas.openxmlformats.org/officeDocument/2006/relationships/hyperlink" Target="http://www.accipitersystems.com/" TargetMode="External"/><Relationship Id="rId19107" Type="http://schemas.openxmlformats.org/officeDocument/2006/relationships/hyperlink" Target="http://www.liveninja.com/" TargetMode="External"/><Relationship Id="rId26323" Type="http://schemas.openxmlformats.org/officeDocument/2006/relationships/hyperlink" Target="http://agentvi.com/" TargetMode="External"/><Relationship Id="rId58377" Type="http://schemas.openxmlformats.org/officeDocument/2006/relationships/hyperlink" Target="http://www.shipserv.com/" TargetMode="External"/><Relationship Id="rId7064" Type="http://schemas.openxmlformats.org/officeDocument/2006/relationships/hyperlink" Target="http://www.capricor.com/" TargetMode="External"/><Relationship Id="rId10392" Type="http://schemas.openxmlformats.org/officeDocument/2006/relationships/hyperlink" Target="http://nsgene.dk/" TargetMode="External"/><Relationship Id="rId30719" Type="http://schemas.openxmlformats.org/officeDocument/2006/relationships/hyperlink" Target="http://www.verdandetechnology.com/" TargetMode="External"/><Relationship Id="rId31090" Type="http://schemas.openxmlformats.org/officeDocument/2006/relationships/hyperlink" Target="http://www.6fusion.com/" TargetMode="External"/><Relationship Id="rId47021" Type="http://schemas.openxmlformats.org/officeDocument/2006/relationships/hyperlink" Target="http://momentlens.co/" TargetMode="External"/><Relationship Id="rId51417" Type="http://schemas.openxmlformats.org/officeDocument/2006/relationships/hyperlink" Target="http://www.commpartnersconnect.com/" TargetMode="External"/><Relationship Id="rId29546" Type="http://schemas.openxmlformats.org/officeDocument/2006/relationships/hyperlink" Target="http://www.proxyaviation.com/" TargetMode="External"/><Relationship Id="rId36762" Type="http://schemas.openxmlformats.org/officeDocument/2006/relationships/hyperlink" Target="http://widgetbox.com/" TargetMode="External"/><Relationship Id="rId57460" Type="http://schemas.openxmlformats.org/officeDocument/2006/relationships/hyperlink" Target="http://pulseaero.com/" TargetMode="External"/><Relationship Id="rId27097" Type="http://schemas.openxmlformats.org/officeDocument/2006/relationships/hyperlink" Target="http://codebender.cc/" TargetMode="External"/><Relationship Id="rId39985" Type="http://schemas.openxmlformats.org/officeDocument/2006/relationships/hyperlink" Target="http://www.smoothplanner.com/" TargetMode="External"/><Relationship Id="rId61856" Type="http://schemas.openxmlformats.org/officeDocument/2006/relationships/hyperlink" Target="http://www.cleveland-diagnostics.com/" TargetMode="External"/><Relationship Id="rId3327" Type="http://schemas.openxmlformats.org/officeDocument/2006/relationships/hyperlink" Target="http://www.movequikly.com/" TargetMode="External"/><Relationship Id="rId20137" Type="http://schemas.openxmlformats.org/officeDocument/2006/relationships/hyperlink" Target="http://www.syndy.com/" TargetMode="External"/><Relationship Id="rId25809" Type="http://schemas.openxmlformats.org/officeDocument/2006/relationships/hyperlink" Target="http://www.sinopsyssurgical.com/" TargetMode="External"/><Relationship Id="rId50500" Type="http://schemas.openxmlformats.org/officeDocument/2006/relationships/hyperlink" Target="http://getnarrative.com/" TargetMode="External"/><Relationship Id="rId9370" Type="http://schemas.openxmlformats.org/officeDocument/2006/relationships/hyperlink" Target="http://jdptherapeutics.com/" TargetMode="External"/><Relationship Id="rId26180" Type="http://schemas.openxmlformats.org/officeDocument/2006/relationships/hyperlink" Target="http://www.zhenxincares.com/" TargetMode="External"/><Relationship Id="rId30576" Type="http://schemas.openxmlformats.org/officeDocument/2006/relationships/hyperlink" Target="http://translimit.co.jp/" TargetMode="External"/><Relationship Id="rId46507" Type="http://schemas.openxmlformats.org/officeDocument/2006/relationships/hyperlink" Target="http://www.cradle.com/" TargetMode="External"/><Relationship Id="rId53723" Type="http://schemas.openxmlformats.org/officeDocument/2006/relationships/hyperlink" Target="http://www.axerra.com/" TargetMode="External"/><Relationship Id="rId2410" Type="http://schemas.openxmlformats.org/officeDocument/2006/relationships/hyperlink" Target="http://www.fantrotter.com/" TargetMode="External"/><Relationship Id="rId12004" Type="http://schemas.openxmlformats.org/officeDocument/2006/relationships/hyperlink" Target="http://syndevrx.com/" TargetMode="External"/><Relationship Id="rId33799" Type="http://schemas.openxmlformats.org/officeDocument/2006/relationships/hyperlink" Target="http://www.adyapper.com/" TargetMode="External"/><Relationship Id="rId44058" Type="http://schemas.openxmlformats.org/officeDocument/2006/relationships/hyperlink" Target="http://otakumode.com/" TargetMode="External"/><Relationship Id="rId51274" Type="http://schemas.openxmlformats.org/officeDocument/2006/relationships/hyperlink" Target="http://meraki.com/" TargetMode="External"/><Relationship Id="rId56946" Type="http://schemas.openxmlformats.org/officeDocument/2006/relationships/hyperlink" Target="http://www.yeahmobi.com/" TargetMode="External"/><Relationship Id="rId54497" Type="http://schemas.openxmlformats.org/officeDocument/2006/relationships/hyperlink" Target="http://www.gomez.com/" TargetMode="External"/><Relationship Id="rId3184" Type="http://schemas.openxmlformats.org/officeDocument/2006/relationships/hyperlink" Target="http://philo.com/" TargetMode="External"/><Relationship Id="rId5633" Type="http://schemas.openxmlformats.org/officeDocument/2006/relationships/hyperlink" Target="http://www.accumetrics.com/" TargetMode="External"/><Relationship Id="rId15227" Type="http://schemas.openxmlformats.org/officeDocument/2006/relationships/hyperlink" Target="http://weft.io/" TargetMode="External"/><Relationship Id="rId22443" Type="http://schemas.openxmlformats.org/officeDocument/2006/relationships/hyperlink" Target="http://www.meritnation.com/" TargetMode="External"/><Relationship Id="rId43141" Type="http://schemas.openxmlformats.org/officeDocument/2006/relationships/hyperlink" Target="http://www.eden.io/" TargetMode="External"/><Relationship Id="rId8856" Type="http://schemas.openxmlformats.org/officeDocument/2006/relationships/hyperlink" Target="http://www.hepatochem.com/" TargetMode="External"/><Relationship Id="rId25666" Type="http://schemas.openxmlformats.org/officeDocument/2006/relationships/hyperlink" Target="http://www.ravgen.com/" TargetMode="External"/><Relationship Id="rId32882" Type="http://schemas.openxmlformats.org/officeDocument/2006/relationships/hyperlink" Target="http://www.startforce.com/" TargetMode="External"/><Relationship Id="rId48813" Type="http://schemas.openxmlformats.org/officeDocument/2006/relationships/hyperlink" Target="http://sugarcrm.com/" TargetMode="External"/><Relationship Id="rId61019" Type="http://schemas.openxmlformats.org/officeDocument/2006/relationships/hyperlink" Target="http://www.huddle.com/" TargetMode="External"/><Relationship Id="rId14310" Type="http://schemas.openxmlformats.org/officeDocument/2006/relationships/hyperlink" Target="http://www.newsit.net/" TargetMode="External"/><Relationship Id="rId28889" Type="http://schemas.openxmlformats.org/officeDocument/2006/relationships/hyperlink" Target="http://monitorbacklinks.com/" TargetMode="External"/><Relationship Id="rId39148" Type="http://schemas.openxmlformats.org/officeDocument/2006/relationships/hyperlink" Target="http://www.bloom-capital.com/" TargetMode="External"/><Relationship Id="rId46364" Type="http://schemas.openxmlformats.org/officeDocument/2006/relationships/hyperlink" Target="http://biotalktechnologies.com/" TargetMode="External"/><Relationship Id="rId53580" Type="http://schemas.openxmlformats.org/officeDocument/2006/relationships/hyperlink" Target="http://www.ti.com/" TargetMode="External"/><Relationship Id="rId49587" Type="http://schemas.openxmlformats.org/officeDocument/2006/relationships/hyperlink" Target="http://www.arenasolutions.com/" TargetMode="External"/><Relationship Id="rId989" Type="http://schemas.openxmlformats.org/officeDocument/2006/relationships/hyperlink" Target="http://www.gomarcopolo.com/" TargetMode="External"/><Relationship Id="rId5490" Type="http://schemas.openxmlformats.org/officeDocument/2006/relationships/hyperlink" Target="http://zazuminc.com/" TargetMode="External"/><Relationship Id="rId15084" Type="http://schemas.openxmlformats.org/officeDocument/2006/relationships/hyperlink" Target="http://tuee.it/" TargetMode="External"/><Relationship Id="rId17533" Type="http://schemas.openxmlformats.org/officeDocument/2006/relationships/hyperlink" Target="http://worklight.com/" TargetMode="External"/><Relationship Id="rId21929" Type="http://schemas.openxmlformats.org/officeDocument/2006/relationships/hyperlink" Target="http://www.waypointhealth.com/" TargetMode="External"/><Relationship Id="rId38231" Type="http://schemas.openxmlformats.org/officeDocument/2006/relationships/hyperlink" Target="http://www.mbridgetech.com/" TargetMode="External"/><Relationship Id="rId42627" Type="http://schemas.openxmlformats.org/officeDocument/2006/relationships/hyperlink" Target="http://www.wordeo.com/" TargetMode="External"/><Relationship Id="rId60102" Type="http://schemas.openxmlformats.org/officeDocument/2006/relationships/hyperlink" Target="http://www.bjzbn.com/" TargetMode="External"/><Relationship Id="rId27972" Type="http://schemas.openxmlformats.org/officeDocument/2006/relationships/hyperlink" Target="http://www.haivision.com/" TargetMode="External"/><Relationship Id="rId40178" Type="http://schemas.openxmlformats.org/officeDocument/2006/relationships/hyperlink" Target="http://z80labs.com/" TargetMode="External"/><Relationship Id="rId48670" Type="http://schemas.openxmlformats.org/officeDocument/2006/relationships/hyperlink" Target="http://www.myappointmentschedule.com/en/home.htm" TargetMode="External"/><Relationship Id="rId56109" Type="http://schemas.openxmlformats.org/officeDocument/2006/relationships/hyperlink" Target="http://www.leapfunder.com/" TargetMode="External"/><Relationship Id="rId63325" Type="http://schemas.openxmlformats.org/officeDocument/2006/relationships/hyperlink" Target="http://www.radionomygroup.com/en" TargetMode="External"/><Relationship Id="rId1753" Type="http://schemas.openxmlformats.org/officeDocument/2006/relationships/hyperlink" Target="http://yikyakapp.com/" TargetMode="External"/><Relationship Id="rId8019" Type="http://schemas.openxmlformats.org/officeDocument/2006/relationships/hyperlink" Target="http://drshealthinc.com/" TargetMode="External"/><Relationship Id="rId11347" Type="http://schemas.openxmlformats.org/officeDocument/2006/relationships/hyperlink" Target="http://www.relmada.com/" TargetMode="External"/><Relationship Id="rId41710" Type="http://schemas.openxmlformats.org/officeDocument/2006/relationships/hyperlink" Target="http://www.solarcity.com/" TargetMode="External"/><Relationship Id="rId64099" Type="http://schemas.openxmlformats.org/officeDocument/2006/relationships/hyperlink" Target="https://argo.io/" TargetMode="External"/><Relationship Id="rId4976" Type="http://schemas.openxmlformats.org/officeDocument/2006/relationships/hyperlink" Target="http://opzi.com/" TargetMode="External"/><Relationship Id="rId17390" Type="http://schemas.openxmlformats.org/officeDocument/2006/relationships/hyperlink" Target="http://www.vantrix.com/" TargetMode="External"/><Relationship Id="rId21786" Type="http://schemas.openxmlformats.org/officeDocument/2006/relationships/hyperlink" Target="http://www.skylight.com/" TargetMode="External"/><Relationship Id="rId32045" Type="http://schemas.openxmlformats.org/officeDocument/2006/relationships/hyperlink" Target="http://www.keyedin.com/" TargetMode="External"/><Relationship Id="rId37717" Type="http://schemas.openxmlformats.org/officeDocument/2006/relationships/hyperlink" Target="http://www.marleyspoon.com/" TargetMode="External"/><Relationship Id="rId44933" Type="http://schemas.openxmlformats.org/officeDocument/2006/relationships/hyperlink" Target="http://www.toutiao.com/" TargetMode="External"/><Relationship Id="rId10430" Type="http://schemas.openxmlformats.org/officeDocument/2006/relationships/hyperlink" Target="http://www.nupathe.com/" TargetMode="External"/><Relationship Id="rId35268" Type="http://schemas.openxmlformats.org/officeDocument/2006/relationships/hyperlink" Target="http://www.luminate.com/" TargetMode="External"/><Relationship Id="rId42484" Type="http://schemas.openxmlformats.org/officeDocument/2006/relationships/hyperlink" Target="http://www.redeemr.com/" TargetMode="External"/><Relationship Id="rId58415" Type="http://schemas.openxmlformats.org/officeDocument/2006/relationships/hyperlink" Target="http://www.talentory.com/" TargetMode="External"/><Relationship Id="rId63182" Type="http://schemas.openxmlformats.org/officeDocument/2006/relationships/hyperlink" Target="http://www.providencemt.com/" TargetMode="External"/><Relationship Id="rId7102" Type="http://schemas.openxmlformats.org/officeDocument/2006/relationships/hyperlink" Target="http://www.cardiodx.com/" TargetMode="External"/><Relationship Id="rId13653" Type="http://schemas.openxmlformats.org/officeDocument/2006/relationships/hyperlink" Target="http://www.firstrain.com/" TargetMode="External"/><Relationship Id="rId27135" Type="http://schemas.openxmlformats.org/officeDocument/2006/relationships/hyperlink" Target="http://compassquality.com/" TargetMode="External"/><Relationship Id="rId34351" Type="http://schemas.openxmlformats.org/officeDocument/2006/relationships/hyperlink" Target="http://www.compete.com/us" TargetMode="External"/><Relationship Id="rId36800" Type="http://schemas.openxmlformats.org/officeDocument/2006/relationships/hyperlink" Target="http://www.xad.com/" TargetMode="External"/><Relationship Id="rId59189" Type="http://schemas.openxmlformats.org/officeDocument/2006/relationships/hyperlink" Target="https://www.upwork.com/" TargetMode="External"/><Relationship Id="rId16876" Type="http://schemas.openxmlformats.org/officeDocument/2006/relationships/hyperlink" Target="http://www.qeexo.com/" TargetMode="External"/><Relationship Id="rId52229" Type="http://schemas.openxmlformats.org/officeDocument/2006/relationships/hyperlink" Target="http://ltnglobal.com/" TargetMode="External"/><Relationship Id="rId37574" Type="http://schemas.openxmlformats.org/officeDocument/2006/relationships/hyperlink" Target="http://www.scoopwhoop.com/" TargetMode="External"/><Relationship Id="rId44790" Type="http://schemas.openxmlformats.org/officeDocument/2006/relationships/hyperlink" Target="http://www.nexlp.com/" TargetMode="External"/><Relationship Id="rId58272" Type="http://schemas.openxmlformats.org/officeDocument/2006/relationships/hyperlink" Target="http://mightysignal.com/" TargetMode="External"/><Relationship Id="rId62668" Type="http://schemas.openxmlformats.org/officeDocument/2006/relationships/hyperlink" Target="http://www.imogul.co/" TargetMode="External"/><Relationship Id="rId19002" Type="http://schemas.openxmlformats.org/officeDocument/2006/relationships/hyperlink" Target="http://www.kobo.com/" TargetMode="External"/><Relationship Id="rId30614" Type="http://schemas.openxmlformats.org/officeDocument/2006/relationships/hyperlink" Target="http://truenorthlogic.com/" TargetMode="External"/><Relationship Id="rId4139" Type="http://schemas.openxmlformats.org/officeDocument/2006/relationships/hyperlink" Target="http://zoomin.com/" TargetMode="External"/><Relationship Id="rId29441" Type="http://schemas.openxmlformats.org/officeDocument/2006/relationships/hyperlink" Target="http://www.pmwtech.com/" TargetMode="External"/><Relationship Id="rId33837" Type="http://schemas.openxmlformats.org/officeDocument/2006/relationships/hyperlink" Target="http://www.airpush.com/" TargetMode="External"/><Relationship Id="rId51312" Type="http://schemas.openxmlformats.org/officeDocument/2006/relationships/hyperlink" Target="http://qio.me/" TargetMode="External"/><Relationship Id="rId31388" Type="http://schemas.openxmlformats.org/officeDocument/2006/relationships/hyperlink" Target="http://www.callminer.com/" TargetMode="External"/><Relationship Id="rId39880" Type="http://schemas.openxmlformats.org/officeDocument/2006/relationships/hyperlink" Target="http://quarterspot.com/" TargetMode="External"/><Relationship Id="rId47319" Type="http://schemas.openxmlformats.org/officeDocument/2006/relationships/hyperlink" Target="http://redshiftsystems.com/" TargetMode="External"/><Relationship Id="rId54535" Type="http://schemas.openxmlformats.org/officeDocument/2006/relationships/hyperlink" Target="http://isgn.com/" TargetMode="External"/><Relationship Id="rId61751" Type="http://schemas.openxmlformats.org/officeDocument/2006/relationships/hyperlink" Target="http://fischerblock.com/" TargetMode="External"/><Relationship Id="rId3222" Type="http://schemas.openxmlformats.org/officeDocument/2006/relationships/hyperlink" Target="http://pitchbrite.com/" TargetMode="External"/><Relationship Id="rId20032" Type="http://schemas.openxmlformats.org/officeDocument/2006/relationships/hyperlink" Target="http://www.solesociety.com/" TargetMode="External"/><Relationship Id="rId52086" Type="http://schemas.openxmlformats.org/officeDocument/2006/relationships/hyperlink" Target="http://www.squareclock.com/" TargetMode="External"/><Relationship Id="rId57758" Type="http://schemas.openxmlformats.org/officeDocument/2006/relationships/hyperlink" Target="http://www.ibalancemedical.com/" TargetMode="External"/><Relationship Id="rId64974" Type="http://schemas.openxmlformats.org/officeDocument/2006/relationships/hyperlink" Target="http://vertoanalytics.com/" TargetMode="External"/><Relationship Id="rId6445" Type="http://schemas.openxmlformats.org/officeDocument/2006/relationships/hyperlink" Target="http://audigenceinc.com/" TargetMode="External"/><Relationship Id="rId25704" Type="http://schemas.openxmlformats.org/officeDocument/2006/relationships/hyperlink" Target="http://www.rivannamedical.com/" TargetMode="External"/><Relationship Id="rId32920" Type="http://schemas.openxmlformats.org/officeDocument/2006/relationships/hyperlink" Target="http://www.tanium.com/" TargetMode="External"/><Relationship Id="rId46402" Type="http://schemas.openxmlformats.org/officeDocument/2006/relationships/hyperlink" Target="http://bublcam.com/" TargetMode="External"/><Relationship Id="rId12996" Type="http://schemas.openxmlformats.org/officeDocument/2006/relationships/hyperlink" Target="http://audiencepoint.com/" TargetMode="External"/><Relationship Id="rId16039" Type="http://schemas.openxmlformats.org/officeDocument/2006/relationships/hyperlink" Target="http://www.connectwithglobal.com/" TargetMode="External"/><Relationship Id="rId23255" Type="http://schemas.openxmlformats.org/officeDocument/2006/relationships/hyperlink" Target="http://westudy.in/" TargetMode="External"/><Relationship Id="rId28927" Type="http://schemas.openxmlformats.org/officeDocument/2006/relationships/hyperlink" Target="http://mumboe.com/" TargetMode="External"/><Relationship Id="rId30471" Type="http://schemas.openxmlformats.org/officeDocument/2006/relationships/hyperlink" Target="http://www.texasmulticoretechnologies.com/" TargetMode="External"/><Relationship Id="rId9668" Type="http://schemas.openxmlformats.org/officeDocument/2006/relationships/hyperlink" Target="http://www.luxbio.com/" TargetMode="External"/><Relationship Id="rId26478" Type="http://schemas.openxmlformats.org/officeDocument/2006/relationships/hyperlink" Target="http://www.arantech.com/" TargetMode="External"/><Relationship Id="rId33694" Type="http://schemas.openxmlformats.org/officeDocument/2006/relationships/hyperlink" Target="http://www.admedo.com/" TargetMode="External"/><Relationship Id="rId47176" Type="http://schemas.openxmlformats.org/officeDocument/2006/relationships/hyperlink" Target="http://www.ozmodevices.com/" TargetMode="External"/><Relationship Id="rId49625" Type="http://schemas.openxmlformats.org/officeDocument/2006/relationships/hyperlink" Target="http://www.softwaredentalink.com/" TargetMode="External"/><Relationship Id="rId54392" Type="http://schemas.openxmlformats.org/officeDocument/2006/relationships/hyperlink" Target="http://www.careerminds.com/" TargetMode="External"/><Relationship Id="rId56841" Type="http://schemas.openxmlformats.org/officeDocument/2006/relationships/hyperlink" Target="http://www.innovid.com/" TargetMode="External"/><Relationship Id="rId2708" Type="http://schemas.openxmlformats.org/officeDocument/2006/relationships/hyperlink" Target="http://www.istorez.com/" TargetMode="External"/><Relationship Id="rId15122" Type="http://schemas.openxmlformats.org/officeDocument/2006/relationships/hyperlink" Target="http://www.vellosystems.com/" TargetMode="External"/><Relationship Id="rId8751" Type="http://schemas.openxmlformats.org/officeDocument/2006/relationships/hyperlink" Target="http://growerssecret.com/" TargetMode="External"/><Relationship Id="rId18345" Type="http://schemas.openxmlformats.org/officeDocument/2006/relationships/hyperlink" Target="http://www.efishusa.com/" TargetMode="External"/><Relationship Id="rId25561" Type="http://schemas.openxmlformats.org/officeDocument/2006/relationships/hyperlink" Target="http://www.phasefocus.com/" TargetMode="External"/><Relationship Id="rId40216" Type="http://schemas.openxmlformats.org/officeDocument/2006/relationships/hyperlink" Target="http://www.absmaterials.com/" TargetMode="External"/><Relationship Id="rId39043" Type="http://schemas.openxmlformats.org/officeDocument/2006/relationships/hyperlink" Target="http://www.reelstyle.co/" TargetMode="External"/><Relationship Id="rId43439" Type="http://schemas.openxmlformats.org/officeDocument/2006/relationships/hyperlink" Target="http://www.lovethesign.com/" TargetMode="External"/><Relationship Id="rId50655" Type="http://schemas.openxmlformats.org/officeDocument/2006/relationships/hyperlink" Target="http://www.rotimatic.com/" TargetMode="External"/><Relationship Id="rId28784" Type="http://schemas.openxmlformats.org/officeDocument/2006/relationships/hyperlink" Target="http://www.medventive.com/" TargetMode="External"/><Relationship Id="rId49482" Type="http://schemas.openxmlformats.org/officeDocument/2006/relationships/hyperlink" Target="http://www.videocooki.com/" TargetMode="External"/><Relationship Id="rId53878" Type="http://schemas.openxmlformats.org/officeDocument/2006/relationships/hyperlink" Target="http://filement.com/" TargetMode="External"/><Relationship Id="rId64137" Type="http://schemas.openxmlformats.org/officeDocument/2006/relationships/hyperlink" Target="http://www.tamr.com/" TargetMode="External"/><Relationship Id="rId14608" Type="http://schemas.openxmlformats.org/officeDocument/2006/relationships/hyperlink" Target="http://www.quanterix.com/" TargetMode="External"/><Relationship Id="rId21824" Type="http://schemas.openxmlformats.org/officeDocument/2006/relationships/hyperlink" Target="http://www.surgerypartners.com/" TargetMode="External"/><Relationship Id="rId884" Type="http://schemas.openxmlformats.org/officeDocument/2006/relationships/hyperlink" Target="http://www.joychuang.cn/" TargetMode="External"/><Relationship Id="rId2565" Type="http://schemas.openxmlformats.org/officeDocument/2006/relationships/hyperlink" Target="http://www.hawthornelabs.com/" TargetMode="External"/><Relationship Id="rId12159" Type="http://schemas.openxmlformats.org/officeDocument/2006/relationships/hyperlink" Target="http://www.theraclone-sciences.com/" TargetMode="External"/><Relationship Id="rId35306" Type="http://schemas.openxmlformats.org/officeDocument/2006/relationships/hyperlink" Target="http://www.manzuo.com/" TargetMode="External"/><Relationship Id="rId40073" Type="http://schemas.openxmlformats.org/officeDocument/2006/relationships/hyperlink" Target="http://www.txvia.com/" TargetMode="External"/><Relationship Id="rId42522" Type="http://schemas.openxmlformats.org/officeDocument/2006/relationships/hyperlink" Target="http://socialoptimizr.com/" TargetMode="External"/><Relationship Id="rId56004" Type="http://schemas.openxmlformats.org/officeDocument/2006/relationships/hyperlink" Target="http://www.thecuriousaicompany.com/" TargetMode="External"/><Relationship Id="rId63220" Type="http://schemas.openxmlformats.org/officeDocument/2006/relationships/hyperlink" Target="http://www.uelifesciences.com/" TargetMode="External"/><Relationship Id="rId5788" Type="http://schemas.openxmlformats.org/officeDocument/2006/relationships/hyperlink" Target="http://www.aopharma.com/" TargetMode="External"/><Relationship Id="rId22598" Type="http://schemas.openxmlformats.org/officeDocument/2006/relationships/hyperlink" Target="http://eadbox.com/" TargetMode="External"/><Relationship Id="rId38529" Type="http://schemas.openxmlformats.org/officeDocument/2006/relationships/hyperlink" Target="http://stmaterialconstruction.com/" TargetMode="External"/><Relationship Id="rId45745" Type="http://schemas.openxmlformats.org/officeDocument/2006/relationships/hyperlink" Target="https://www.invacio.com/" TargetMode="External"/><Relationship Id="rId52961" Type="http://schemas.openxmlformats.org/officeDocument/2006/relationships/hyperlink" Target="http://www.compoundsemi.co.uk/" TargetMode="External"/><Relationship Id="rId11242" Type="http://schemas.openxmlformats.org/officeDocument/2006/relationships/hyperlink" Target="http://www.radiorx.com/" TargetMode="External"/><Relationship Id="rId43296" Type="http://schemas.openxmlformats.org/officeDocument/2006/relationships/hyperlink" Target="http://arts.ca.gov/index.php" TargetMode="External"/><Relationship Id="rId48968" Type="http://schemas.openxmlformats.org/officeDocument/2006/relationships/hyperlink" Target="http://www.zyncro.com/" TargetMode="External"/><Relationship Id="rId59227" Type="http://schemas.openxmlformats.org/officeDocument/2006/relationships/hyperlink" Target="http://www.onespace.com/" TargetMode="External"/><Relationship Id="rId16914" Type="http://schemas.openxmlformats.org/officeDocument/2006/relationships/hyperlink" Target="http://www.ravemobilesafety.com/" TargetMode="External"/><Relationship Id="rId37612" Type="http://schemas.openxmlformats.org/officeDocument/2006/relationships/hyperlink" Target="http://cape-commons.com/" TargetMode="External"/><Relationship Id="rId4871" Type="http://schemas.openxmlformats.org/officeDocument/2006/relationships/hyperlink" Target="http://www.mino-games.com/" TargetMode="External"/><Relationship Id="rId14465" Type="http://schemas.openxmlformats.org/officeDocument/2006/relationships/hyperlink" Target="http://www.parsely.com/" TargetMode="External"/><Relationship Id="rId21681" Type="http://schemas.openxmlformats.org/officeDocument/2006/relationships/hyperlink" Target="http://reflexionhealth.com/" TargetMode="External"/><Relationship Id="rId35163" Type="http://schemas.openxmlformats.org/officeDocument/2006/relationships/hyperlink" Target="http://www.lijit.com/" TargetMode="External"/><Relationship Id="rId58310" Type="http://schemas.openxmlformats.org/officeDocument/2006/relationships/hyperlink" Target="http://www.onevest.com/" TargetMode="External"/><Relationship Id="rId62706" Type="http://schemas.openxmlformats.org/officeDocument/2006/relationships/hyperlink" Target="http://www.mercurytouch.net/" TargetMode="External"/><Relationship Id="rId17688" Type="http://schemas.openxmlformats.org/officeDocument/2006/relationships/hyperlink" Target="http://www.ahalife.com/" TargetMode="External"/><Relationship Id="rId38386" Type="http://schemas.openxmlformats.org/officeDocument/2006/relationships/hyperlink" Target="http://www.senscient.com/" TargetMode="External"/><Relationship Id="rId60257" Type="http://schemas.openxmlformats.org/officeDocument/2006/relationships/hyperlink" Target="http://www.workfront.com/" TargetMode="External"/><Relationship Id="rId10728" Type="http://schemas.openxmlformats.org/officeDocument/2006/relationships/hyperlink" Target="http://pathogenetix.com/" TargetMode="External"/><Relationship Id="rId59084" Type="http://schemas.openxmlformats.org/officeDocument/2006/relationships/hyperlink" Target="http://bugcrowd.com/" TargetMode="External"/><Relationship Id="rId16771" Type="http://schemas.openxmlformats.org/officeDocument/2006/relationships/hyperlink" Target="http://www.penthera.com/" TargetMode="External"/><Relationship Id="rId27030" Type="http://schemas.openxmlformats.org/officeDocument/2006/relationships/hyperlink" Target="http://www.clearpointlearning.com/" TargetMode="External"/><Relationship Id="rId31426" Type="http://schemas.openxmlformats.org/officeDocument/2006/relationships/hyperlink" Target="http://checkout10.com/" TargetMode="External"/><Relationship Id="rId52124" Type="http://schemas.openxmlformats.org/officeDocument/2006/relationships/hyperlink" Target="http://carbon3d.com/" TargetMode="External"/><Relationship Id="rId34649" Type="http://schemas.openxmlformats.org/officeDocument/2006/relationships/hyperlink" Target="http://www.fivestars.com/" TargetMode="External"/><Relationship Id="rId41865" Type="http://schemas.openxmlformats.org/officeDocument/2006/relationships/hyperlink" Target="http://tansaclean.com/" TargetMode="External"/><Relationship Id="rId19994" Type="http://schemas.openxmlformats.org/officeDocument/2006/relationships/hyperlink" Target="http://www.shopbluesky.com.au/" TargetMode="External"/><Relationship Id="rId55347" Type="http://schemas.openxmlformats.org/officeDocument/2006/relationships/hyperlink" Target="http://decisionsciencescorp.com/" TargetMode="External"/><Relationship Id="rId62563" Type="http://schemas.openxmlformats.org/officeDocument/2006/relationships/hyperlink" Target="http://tugg.org/" TargetMode="External"/><Relationship Id="rId4034" Type="http://schemas.openxmlformats.org/officeDocument/2006/relationships/hyperlink" Target="http://www.wishkicker.com/" TargetMode="External"/><Relationship Id="rId7257" Type="http://schemas.openxmlformats.org/officeDocument/2006/relationships/hyperlink" Target="http://www.cellscapecorp.com/" TargetMode="External"/><Relationship Id="rId9706" Type="http://schemas.openxmlformats.org/officeDocument/2006/relationships/hyperlink" Target="http://www.marinuspharma.com/" TargetMode="External"/><Relationship Id="rId10585" Type="http://schemas.openxmlformats.org/officeDocument/2006/relationships/hyperlink" Target="http://www.optiscancorp.com/" TargetMode="External"/><Relationship Id="rId24067" Type="http://schemas.openxmlformats.org/officeDocument/2006/relationships/hyperlink" Target="http://www.veggiegrill.com/" TargetMode="External"/><Relationship Id="rId26516" Type="http://schemas.openxmlformats.org/officeDocument/2006/relationships/hyperlink" Target="http://www.workspace.com/" TargetMode="External"/><Relationship Id="rId31283" Type="http://schemas.openxmlformats.org/officeDocument/2006/relationships/hyperlink" Target="http://www.backupify.com/" TargetMode="External"/><Relationship Id="rId33732" Type="http://schemas.openxmlformats.org/officeDocument/2006/relationships/hyperlink" Target="http://www.exponential.com/" TargetMode="External"/><Relationship Id="rId47214" Type="http://schemas.openxmlformats.org/officeDocument/2006/relationships/hyperlink" Target="http://www.photoptech.com/" TargetMode="External"/><Relationship Id="rId54430" Type="http://schemas.openxmlformats.org/officeDocument/2006/relationships/hyperlink" Target="http://cticdakar.com/" TargetMode="External"/><Relationship Id="rId29739" Type="http://schemas.openxmlformats.org/officeDocument/2006/relationships/hyperlink" Target="http://www.replaysolutions.com/" TargetMode="External"/><Relationship Id="rId36955" Type="http://schemas.openxmlformats.org/officeDocument/2006/relationships/hyperlink" Target="http://www.appedo.com/" TargetMode="External"/><Relationship Id="rId57653" Type="http://schemas.openxmlformats.org/officeDocument/2006/relationships/hyperlink" Target="http://talkspace.com/" TargetMode="External"/><Relationship Id="rId6340" Type="http://schemas.openxmlformats.org/officeDocument/2006/relationships/hyperlink" Target="http://www.arrowt.co.uk/" TargetMode="External"/><Relationship Id="rId23150" Type="http://schemas.openxmlformats.org/officeDocument/2006/relationships/hyperlink" Target="http://www.thetestfactory.com/" TargetMode="External"/><Relationship Id="rId28822" Type="http://schemas.openxmlformats.org/officeDocument/2006/relationships/hyperlink" Target="http://www.milestonesys.com/" TargetMode="External"/><Relationship Id="rId9563" Type="http://schemas.openxmlformats.org/officeDocument/2006/relationships/hyperlink" Target="http://www.lncpharma.com/Home_Page.html" TargetMode="External"/><Relationship Id="rId12891" Type="http://schemas.openxmlformats.org/officeDocument/2006/relationships/hyperlink" Target="http://akelex.com/" TargetMode="External"/><Relationship Id="rId19157" Type="http://schemas.openxmlformats.org/officeDocument/2006/relationships/hyperlink" Target="http://luxola.com/" TargetMode="External"/><Relationship Id="rId26373" Type="http://schemas.openxmlformats.org/officeDocument/2006/relationships/hyperlink" Target="http://www.algebraixdata.com/" TargetMode="External"/><Relationship Id="rId30769" Type="http://schemas.openxmlformats.org/officeDocument/2006/relationships/hyperlink" Target="http://www.vigilos.com/" TargetMode="External"/><Relationship Id="rId41028" Type="http://schemas.openxmlformats.org/officeDocument/2006/relationships/hyperlink" Target="http://www.intellihot.com/" TargetMode="External"/><Relationship Id="rId49520" Type="http://schemas.openxmlformats.org/officeDocument/2006/relationships/hyperlink" Target="http://www.dediserve.com/" TargetMode="External"/><Relationship Id="rId53916" Type="http://schemas.openxmlformats.org/officeDocument/2006/relationships/hyperlink" Target="http://www.iceweb.com/" TargetMode="External"/><Relationship Id="rId922" Type="http://schemas.openxmlformats.org/officeDocument/2006/relationships/hyperlink" Target="http://konotor.com/" TargetMode="External"/><Relationship Id="rId2603" Type="http://schemas.openxmlformats.org/officeDocument/2006/relationships/hyperlink" Target="http://www.hopestreetmedia.co.uk/" TargetMode="External"/><Relationship Id="rId29596" Type="http://schemas.openxmlformats.org/officeDocument/2006/relationships/hyperlink" Target="http://www.quantuscs.com/" TargetMode="External"/><Relationship Id="rId47071" Type="http://schemas.openxmlformats.org/officeDocument/2006/relationships/hyperlink" Target="http://newchoicesentertainment.com/" TargetMode="External"/><Relationship Id="rId51467" Type="http://schemas.openxmlformats.org/officeDocument/2006/relationships/hyperlink" Target="http://xlbin.com/" TargetMode="External"/><Relationship Id="rId40111" Type="http://schemas.openxmlformats.org/officeDocument/2006/relationships/hyperlink" Target="http://voloagri.com/" TargetMode="External"/><Relationship Id="rId3377" Type="http://schemas.openxmlformats.org/officeDocument/2006/relationships/hyperlink" Target="http://www.redkaraoke.com/" TargetMode="External"/><Relationship Id="rId5826" Type="http://schemas.openxmlformats.org/officeDocument/2006/relationships/hyperlink" Target="http://www.aerinmedical.com/" TargetMode="External"/><Relationship Id="rId18240" Type="http://schemas.openxmlformats.org/officeDocument/2006/relationships/hyperlink" Target="http://www.deliveryagent.com/" TargetMode="External"/><Relationship Id="rId22636" Type="http://schemas.openxmlformats.org/officeDocument/2006/relationships/hyperlink" Target="http://elephant.is/" TargetMode="External"/><Relationship Id="rId36118" Type="http://schemas.openxmlformats.org/officeDocument/2006/relationships/hyperlink" Target="http://www.i-singular.com/" TargetMode="External"/><Relationship Id="rId43334" Type="http://schemas.openxmlformats.org/officeDocument/2006/relationships/hyperlink" Target="http://www.ditto.com/" TargetMode="External"/><Relationship Id="rId50550" Type="http://schemas.openxmlformats.org/officeDocument/2006/relationships/hyperlink" Target="http://www.roku.com/" TargetMode="External"/><Relationship Id="rId20187" Type="http://schemas.openxmlformats.org/officeDocument/2006/relationships/hyperlink" Target="http://theclymb.com/" TargetMode="External"/><Relationship Id="rId25859" Type="http://schemas.openxmlformats.org/officeDocument/2006/relationships/hyperlink" Target="http://www.spinalmodulation.com/" TargetMode="External"/><Relationship Id="rId64032" Type="http://schemas.openxmlformats.org/officeDocument/2006/relationships/hyperlink" Target="http://www.posiq.net/" TargetMode="External"/><Relationship Id="rId14503" Type="http://schemas.openxmlformats.org/officeDocument/2006/relationships/hyperlink" Target="http://www.smartfocus.com/" TargetMode="External"/><Relationship Id="rId46557" Type="http://schemas.openxmlformats.org/officeDocument/2006/relationships/hyperlink" Target="http://www.doublerobotics.com/" TargetMode="External"/><Relationship Id="rId53773" Type="http://schemas.openxmlformats.org/officeDocument/2006/relationships/hyperlink" Target="http://www.cambridgesoft.com/" TargetMode="External"/><Relationship Id="rId2460" Type="http://schemas.openxmlformats.org/officeDocument/2006/relationships/hyperlink" Target="http://mapleentertainment.com/" TargetMode="External"/><Relationship Id="rId12054" Type="http://schemas.openxmlformats.org/officeDocument/2006/relationships/hyperlink" Target="http://www.taigenbiotech.com.tw/" TargetMode="External"/><Relationship Id="rId35201" Type="http://schemas.openxmlformats.org/officeDocument/2006/relationships/hyperlink" Target="http://www.liverail.com/" TargetMode="External"/><Relationship Id="rId56996" Type="http://schemas.openxmlformats.org/officeDocument/2006/relationships/hyperlink" Target="http://www.justworks.com/" TargetMode="External"/><Relationship Id="rId5683" Type="http://schemas.openxmlformats.org/officeDocument/2006/relationships/hyperlink" Target="http://www.activaero.de/" TargetMode="External"/><Relationship Id="rId15277" Type="http://schemas.openxmlformats.org/officeDocument/2006/relationships/hyperlink" Target="http://youknowwatt.eu/" TargetMode="External"/><Relationship Id="rId17726" Type="http://schemas.openxmlformats.org/officeDocument/2006/relationships/hyperlink" Target="http://www.amindterapia.com/" TargetMode="External"/><Relationship Id="rId22493" Type="http://schemas.openxmlformats.org/officeDocument/2006/relationships/hyperlink" Target="http://www.callystro.com/" TargetMode="External"/><Relationship Id="rId24942" Type="http://schemas.openxmlformats.org/officeDocument/2006/relationships/hyperlink" Target="http://cheyennesurgical.com/" TargetMode="External"/><Relationship Id="rId38424" Type="http://schemas.openxmlformats.org/officeDocument/2006/relationships/hyperlink" Target="http://www.smithelectric.com/" TargetMode="External"/><Relationship Id="rId45640" Type="http://schemas.openxmlformats.org/officeDocument/2006/relationships/hyperlink" Target="http://www.ubertesters.com/" TargetMode="External"/><Relationship Id="rId43191" Type="http://schemas.openxmlformats.org/officeDocument/2006/relationships/hyperlink" Target="http://www.lifetape.com/" TargetMode="External"/><Relationship Id="rId59122" Type="http://schemas.openxmlformats.org/officeDocument/2006/relationships/hyperlink" Target="http://crowdworks.jp/" TargetMode="External"/><Relationship Id="rId63518" Type="http://schemas.openxmlformats.org/officeDocument/2006/relationships/hyperlink" Target="http://www.mems-id.com/" TargetMode="External"/><Relationship Id="rId39198" Type="http://schemas.openxmlformats.org/officeDocument/2006/relationships/hyperlink" Target="http://www.cartcrunch.com/" TargetMode="External"/><Relationship Id="rId48863" Type="http://schemas.openxmlformats.org/officeDocument/2006/relationships/hyperlink" Target="http://tradeshift.com/" TargetMode="External"/><Relationship Id="rId61069" Type="http://schemas.openxmlformats.org/officeDocument/2006/relationships/hyperlink" Target="http://www.napkinlabs.com/" TargetMode="External"/><Relationship Id="rId1946" Type="http://schemas.openxmlformats.org/officeDocument/2006/relationships/hyperlink" Target="http://www.birdpost.com/" TargetMode="External"/><Relationship Id="rId14360" Type="http://schemas.openxmlformats.org/officeDocument/2006/relationships/hyperlink" Target="http://www.objectivelogistics.com/" TargetMode="External"/><Relationship Id="rId41903" Type="http://schemas.openxmlformats.org/officeDocument/2006/relationships/hyperlink" Target="http://www.thinkeco.com/" TargetMode="External"/><Relationship Id="rId17583" Type="http://schemas.openxmlformats.org/officeDocument/2006/relationships/hyperlink" Target="http://www.smartinspector.ru/" TargetMode="External"/><Relationship Id="rId21979" Type="http://schemas.openxmlformats.org/officeDocument/2006/relationships/hyperlink" Target="http://y-prime.com/" TargetMode="External"/><Relationship Id="rId32238" Type="http://schemas.openxmlformats.org/officeDocument/2006/relationships/hyperlink" Target="http://mobiveil.com/" TargetMode="External"/><Relationship Id="rId60152" Type="http://schemas.openxmlformats.org/officeDocument/2006/relationships/hyperlink" Target="http://www.enjoyor.net/" TargetMode="External"/><Relationship Id="rId62601" Type="http://schemas.openxmlformats.org/officeDocument/2006/relationships/hyperlink" Target="http://cintric.com/" TargetMode="External"/><Relationship Id="rId38281" Type="http://schemas.openxmlformats.org/officeDocument/2006/relationships/hyperlink" Target="http://oliolivemedical.com/" TargetMode="External"/><Relationship Id="rId42677" Type="http://schemas.openxmlformats.org/officeDocument/2006/relationships/hyperlink" Target="http://mybasis.com/" TargetMode="External"/><Relationship Id="rId58608" Type="http://schemas.openxmlformats.org/officeDocument/2006/relationships/hyperlink" Target="http://www.edgartells.me/" TargetMode="External"/><Relationship Id="rId10623" Type="http://schemas.openxmlformats.org/officeDocument/2006/relationships/hyperlink" Target="http://www.origene.com/" TargetMode="External"/><Relationship Id="rId24105" Type="http://schemas.openxmlformats.org/officeDocument/2006/relationships/hyperlink" Target="http://www.abilitynetwork.com/" TargetMode="External"/><Relationship Id="rId31321" Type="http://schemas.openxmlformats.org/officeDocument/2006/relationships/hyperlink" Target="http://www.bizk.it/" TargetMode="External"/><Relationship Id="rId56159" Type="http://schemas.openxmlformats.org/officeDocument/2006/relationships/hyperlink" Target="http://tessin.se/" TargetMode="External"/><Relationship Id="rId63375" Type="http://schemas.openxmlformats.org/officeDocument/2006/relationships/hyperlink" Target="http://www.lawpal.com/" TargetMode="External"/><Relationship Id="rId13846" Type="http://schemas.openxmlformats.org/officeDocument/2006/relationships/hyperlink" Target="http://www.ijento.com/" TargetMode="External"/><Relationship Id="rId27328" Type="http://schemas.openxmlformats.org/officeDocument/2006/relationships/hyperlink" Target="http://www.darwinsuzsoft.com/" TargetMode="External"/><Relationship Id="rId34544" Type="http://schemas.openxmlformats.org/officeDocument/2006/relationships/hyperlink" Target="http://www.edointeractive.com/" TargetMode="External"/><Relationship Id="rId8069" Type="http://schemas.openxmlformats.org/officeDocument/2006/relationships/hyperlink" Target="http://www.edicogenome.com/" TargetMode="External"/><Relationship Id="rId11397" Type="http://schemas.openxmlformats.org/officeDocument/2006/relationships/hyperlink" Target="http://restorationrobotics.com/" TargetMode="External"/><Relationship Id="rId32095" Type="http://schemas.openxmlformats.org/officeDocument/2006/relationships/hyperlink" Target="http://leadid.com/" TargetMode="External"/><Relationship Id="rId41760" Type="http://schemas.openxmlformats.org/officeDocument/2006/relationships/hyperlink" Target="http://solixbiosystems.com/" TargetMode="External"/><Relationship Id="rId48026" Type="http://schemas.openxmlformats.org/officeDocument/2006/relationships/hyperlink" Target="http://www.tripangel.com/" TargetMode="External"/><Relationship Id="rId55242" Type="http://schemas.openxmlformats.org/officeDocument/2006/relationships/hyperlink" Target="http://www.bigfix.com/" TargetMode="External"/><Relationship Id="rId1109" Type="http://schemas.openxmlformats.org/officeDocument/2006/relationships/hyperlink" Target="http://getnapapp.com/" TargetMode="External"/><Relationship Id="rId37767" Type="http://schemas.openxmlformats.org/officeDocument/2006/relationships/hyperlink" Target="http://smartflourfoods.com/" TargetMode="External"/><Relationship Id="rId44983" Type="http://schemas.openxmlformats.org/officeDocument/2006/relationships/hyperlink" Target="http://woto.com/" TargetMode="External"/><Relationship Id="rId58465" Type="http://schemas.openxmlformats.org/officeDocument/2006/relationships/hyperlink" Target="http://www.xenonarc.com/" TargetMode="External"/><Relationship Id="rId9601" Type="http://schemas.openxmlformats.org/officeDocument/2006/relationships/hyperlink" Target="http://www.linkagebio.com/" TargetMode="External"/><Relationship Id="rId10480" Type="http://schemas.openxmlformats.org/officeDocument/2006/relationships/hyperlink" Target="http://odinbiotech.com/" TargetMode="External"/><Relationship Id="rId26411" Type="http://schemas.openxmlformats.org/officeDocument/2006/relationships/hyperlink" Target="http://anaqua.com/" TargetMode="External"/><Relationship Id="rId30807" Type="http://schemas.openxmlformats.org/officeDocument/2006/relationships/hyperlink" Target="http://www.v3d.fr/" TargetMode="External"/><Relationship Id="rId7152" Type="http://schemas.openxmlformats.org/officeDocument/2006/relationships/hyperlink" Target="http://castlebiosciences.com/" TargetMode="External"/><Relationship Id="rId29634" Type="http://schemas.openxmlformats.org/officeDocument/2006/relationships/hyperlink" Target="http://www.racktivity.com/" TargetMode="External"/><Relationship Id="rId36850" Type="http://schemas.openxmlformats.org/officeDocument/2006/relationships/hyperlink" Target="http://www.yodle.com/" TargetMode="External"/><Relationship Id="rId51505" Type="http://schemas.openxmlformats.org/officeDocument/2006/relationships/hyperlink" Target="https://www.inspiredcapitalplc.com/" TargetMode="External"/><Relationship Id="rId27185" Type="http://schemas.openxmlformats.org/officeDocument/2006/relationships/hyperlink" Target="http://www.consiliuminc.com/" TargetMode="External"/><Relationship Id="rId54728" Type="http://schemas.openxmlformats.org/officeDocument/2006/relationships/hyperlink" Target="http://sysorex.com/" TargetMode="External"/><Relationship Id="rId61944" Type="http://schemas.openxmlformats.org/officeDocument/2006/relationships/hyperlink" Target="http://www.casipharmaceuticals.com/" TargetMode="External"/><Relationship Id="rId3415" Type="http://schemas.openxmlformats.org/officeDocument/2006/relationships/hyperlink" Target="http://www.reologica.se/" TargetMode="External"/><Relationship Id="rId13009" Type="http://schemas.openxmlformats.org/officeDocument/2006/relationships/hyperlink" Target="http://automoneyback.com/" TargetMode="External"/><Relationship Id="rId20225" Type="http://schemas.openxmlformats.org/officeDocument/2006/relationships/hyperlink" Target="http://www.thredup.com/" TargetMode="External"/><Relationship Id="rId52279" Type="http://schemas.openxmlformats.org/officeDocument/2006/relationships/hyperlink" Target="http://round.me/" TargetMode="External"/><Relationship Id="rId4189" Type="http://schemas.openxmlformats.org/officeDocument/2006/relationships/hyperlink" Target="http://www.amtium.com/" TargetMode="External"/><Relationship Id="rId6638" Type="http://schemas.openxmlformats.org/officeDocument/2006/relationships/hyperlink" Target="http://www.bensonhillbio.com/" TargetMode="External"/><Relationship Id="rId19052" Type="http://schemas.openxmlformats.org/officeDocument/2006/relationships/hyperlink" Target="http://www.lazada.com/" TargetMode="External"/><Relationship Id="rId23448" Type="http://schemas.openxmlformats.org/officeDocument/2006/relationships/hyperlink" Target="http://simplyhired.com/" TargetMode="External"/><Relationship Id="rId30664" Type="http://schemas.openxmlformats.org/officeDocument/2006/relationships/hyperlink" Target="http://www.unirisx.com/" TargetMode="External"/><Relationship Id="rId44146" Type="http://schemas.openxmlformats.org/officeDocument/2006/relationships/hyperlink" Target="http://corp.findgravy.com/" TargetMode="External"/><Relationship Id="rId51362" Type="http://schemas.openxmlformats.org/officeDocument/2006/relationships/hyperlink" Target="http://www.accedian.com/" TargetMode="External"/><Relationship Id="rId53811" Type="http://schemas.openxmlformats.org/officeDocument/2006/relationships/hyperlink" Target="http://www.colubris.com/" TargetMode="External"/><Relationship Id="rId29491" Type="http://schemas.openxmlformats.org/officeDocument/2006/relationships/hyperlink" Target="http://www.preparis.com/" TargetMode="External"/><Relationship Id="rId33887" Type="http://schemas.openxmlformats.org/officeDocument/2006/relationships/hyperlink" Target="http://www.pearup.com/" TargetMode="External"/><Relationship Id="rId49818" Type="http://schemas.openxmlformats.org/officeDocument/2006/relationships/hyperlink" Target="http://fleep.io/" TargetMode="External"/><Relationship Id="rId5721" Type="http://schemas.openxmlformats.org/officeDocument/2006/relationships/hyperlink" Target="http://www.adapt.com/" TargetMode="External"/><Relationship Id="rId15315" Type="http://schemas.openxmlformats.org/officeDocument/2006/relationships/hyperlink" Target="http://5app.com/" TargetMode="External"/><Relationship Id="rId22531" Type="http://schemas.openxmlformats.org/officeDocument/2006/relationships/hyperlink" Target="http://codecombat.com/" TargetMode="External"/><Relationship Id="rId47369" Type="http://schemas.openxmlformats.org/officeDocument/2006/relationships/hyperlink" Target="http://sakti3.com/" TargetMode="External"/><Relationship Id="rId54585" Type="http://schemas.openxmlformats.org/officeDocument/2006/relationships/hyperlink" Target="http://navera.com/" TargetMode="External"/><Relationship Id="rId3272" Type="http://schemas.openxmlformats.org/officeDocument/2006/relationships/hyperlink" Target="http://www.priceadvice.com/" TargetMode="External"/><Relationship Id="rId8944" Type="http://schemas.openxmlformats.org/officeDocument/2006/relationships/hyperlink" Target="http://www.iceutica.com/" TargetMode="External"/><Relationship Id="rId18538" Type="http://schemas.openxmlformats.org/officeDocument/2006/relationships/hyperlink" Target="http://www.fofine.com/" TargetMode="External"/><Relationship Id="rId20082" Type="http://schemas.openxmlformats.org/officeDocument/2006/relationships/hyperlink" Target="http://www.stelladot.com/" TargetMode="External"/><Relationship Id="rId36013" Type="http://schemas.openxmlformats.org/officeDocument/2006/relationships/hyperlink" Target="http://www.searchandise.net/" TargetMode="External"/><Relationship Id="rId40409" Type="http://schemas.openxmlformats.org/officeDocument/2006/relationships/hyperlink" Target="http://www.blueview.com/" TargetMode="External"/><Relationship Id="rId48901" Type="http://schemas.openxmlformats.org/officeDocument/2006/relationships/hyperlink" Target="http://vetcloud.co/" TargetMode="External"/><Relationship Id="rId6495" Type="http://schemas.openxmlformats.org/officeDocument/2006/relationships/hyperlink" Target="http://www.avalonpharma.com/" TargetMode="External"/><Relationship Id="rId16089" Type="http://schemas.openxmlformats.org/officeDocument/2006/relationships/hyperlink" Target="http://henable.me/" TargetMode="External"/><Relationship Id="rId25754" Type="http://schemas.openxmlformats.org/officeDocument/2006/relationships/hyperlink" Target="http://www.satoripharma.com/" TargetMode="External"/><Relationship Id="rId32970" Type="http://schemas.openxmlformats.org/officeDocument/2006/relationships/hyperlink" Target="http://451research.com/about-theinfopro" TargetMode="External"/><Relationship Id="rId39236" Type="http://schemas.openxmlformats.org/officeDocument/2006/relationships/hyperlink" Target="http://www.cogencysoft.com/" TargetMode="External"/><Relationship Id="rId46452" Type="http://schemas.openxmlformats.org/officeDocument/2006/relationships/hyperlink" Target="http://www.cinetal.com/" TargetMode="External"/><Relationship Id="rId50848" Type="http://schemas.openxmlformats.org/officeDocument/2006/relationships/hyperlink" Target="http://seismotech.ru/" TargetMode="External"/><Relationship Id="rId61107" Type="http://schemas.openxmlformats.org/officeDocument/2006/relationships/hyperlink" Target="http://www.planetsoho.com/" TargetMode="External"/><Relationship Id="rId28977" Type="http://schemas.openxmlformats.org/officeDocument/2006/relationships/hyperlink" Target="http://www.naturalconvergence.com/" TargetMode="External"/><Relationship Id="rId49675" Type="http://schemas.openxmlformats.org/officeDocument/2006/relationships/hyperlink" Target="http://oneclickcommissions.com/cb.html" TargetMode="External"/><Relationship Id="rId56891" Type="http://schemas.openxmlformats.org/officeDocument/2006/relationships/hyperlink" Target="http://www.preceptiv.co/" TargetMode="External"/><Relationship Id="rId17621" Type="http://schemas.openxmlformats.org/officeDocument/2006/relationships/hyperlink" Target="http://www.2c2p.com/" TargetMode="External"/><Relationship Id="rId2758" Type="http://schemas.openxmlformats.org/officeDocument/2006/relationships/hyperlink" Target="http://www.kidzui.com/" TargetMode="External"/><Relationship Id="rId15172" Type="http://schemas.openxmlformats.org/officeDocument/2006/relationships/hyperlink" Target="http://www.visier.com/" TargetMode="External"/><Relationship Id="rId40266" Type="http://schemas.openxmlformats.org/officeDocument/2006/relationships/hyperlink" Target="http://www.albeotech.com/" TargetMode="External"/><Relationship Id="rId42715" Type="http://schemas.openxmlformats.org/officeDocument/2006/relationships/hyperlink" Target="http://www.fitfu.com/" TargetMode="External"/><Relationship Id="rId63413" Type="http://schemas.openxmlformats.org/officeDocument/2006/relationships/hyperlink" Target="http://www.pss-systems.com/" TargetMode="External"/><Relationship Id="rId18395" Type="http://schemas.openxmlformats.org/officeDocument/2006/relationships/hyperlink" Target="http://www.eoriginal.com/" TargetMode="External"/><Relationship Id="rId45938" Type="http://schemas.openxmlformats.org/officeDocument/2006/relationships/hyperlink" Target="http://etcbaltimore.com/" TargetMode="External"/><Relationship Id="rId1841" Type="http://schemas.openxmlformats.org/officeDocument/2006/relationships/hyperlink" Target="http://amstatz.com/" TargetMode="External"/><Relationship Id="rId11435" Type="http://schemas.openxmlformats.org/officeDocument/2006/relationships/hyperlink" Target="http://www.rhinocyte.com/" TargetMode="External"/><Relationship Id="rId39093" Type="http://schemas.openxmlformats.org/officeDocument/2006/relationships/hyperlink" Target="http://ampl.net.in/" TargetMode="External"/><Relationship Id="rId43489" Type="http://schemas.openxmlformats.org/officeDocument/2006/relationships/hyperlink" Target="http://www.podaris.com/" TargetMode="External"/><Relationship Id="rId64187" Type="http://schemas.openxmlformats.org/officeDocument/2006/relationships/hyperlink" Target="http://www.appneta.com/" TargetMode="External"/><Relationship Id="rId8107" Type="http://schemas.openxmlformats.org/officeDocument/2006/relationships/hyperlink" Target="http://www.elevationpharma.com/" TargetMode="External"/><Relationship Id="rId32133" Type="http://schemas.openxmlformats.org/officeDocument/2006/relationships/hyperlink" Target="http://www.locationbasedtech.com/" TargetMode="External"/><Relationship Id="rId14658" Type="http://schemas.openxmlformats.org/officeDocument/2006/relationships/hyperlink" Target="http://www.redowl.co/" TargetMode="External"/><Relationship Id="rId21874" Type="http://schemas.openxmlformats.org/officeDocument/2006/relationships/hyperlink" Target="http://www.urgentrx.com/" TargetMode="External"/><Relationship Id="rId35356" Type="http://schemas.openxmlformats.org/officeDocument/2006/relationships/hyperlink" Target="http://www.mediaocean.com/" TargetMode="External"/><Relationship Id="rId37805" Type="http://schemas.openxmlformats.org/officeDocument/2006/relationships/hyperlink" Target="http://www.zboardshop.com/" TargetMode="External"/><Relationship Id="rId42572" Type="http://schemas.openxmlformats.org/officeDocument/2006/relationships/hyperlink" Target="http://www.thinglink.com/" TargetMode="External"/><Relationship Id="rId58503" Type="http://schemas.openxmlformats.org/officeDocument/2006/relationships/hyperlink" Target="http://talentsky.com/" TargetMode="External"/><Relationship Id="rId56054" Type="http://schemas.openxmlformats.org/officeDocument/2006/relationships/hyperlink" Target="http://www.crowdyhouse.com/" TargetMode="External"/><Relationship Id="rId63270" Type="http://schemas.openxmlformats.org/officeDocument/2006/relationships/hyperlink" Target="http://www.finalcad.com/" TargetMode="External"/><Relationship Id="rId13741" Type="http://schemas.openxmlformats.org/officeDocument/2006/relationships/hyperlink" Target="http://www.gnshealthcare.com/" TargetMode="External"/><Relationship Id="rId24000" Type="http://schemas.openxmlformats.org/officeDocument/2006/relationships/hyperlink" Target="http://heyrobby.com/" TargetMode="External"/><Relationship Id="rId38579" Type="http://schemas.openxmlformats.org/officeDocument/2006/relationships/hyperlink" Target="http://www.zenrobotics.com/" TargetMode="External"/><Relationship Id="rId45795" Type="http://schemas.openxmlformats.org/officeDocument/2006/relationships/hyperlink" Target="http://tactilize.com/" TargetMode="External"/><Relationship Id="rId59277" Type="http://schemas.openxmlformats.org/officeDocument/2006/relationships/hyperlink" Target="http://www.verbalizeit.com/" TargetMode="External"/><Relationship Id="rId11292" Type="http://schemas.openxmlformats.org/officeDocument/2006/relationships/hyperlink" Target="http://www.reatapharma.com/" TargetMode="External"/><Relationship Id="rId27223" Type="http://schemas.openxmlformats.org/officeDocument/2006/relationships/hyperlink" Target="http://www.correlsense.com/" TargetMode="External"/><Relationship Id="rId31619" Type="http://schemas.openxmlformats.org/officeDocument/2006/relationships/hyperlink" Target="http://www.doz.com/" TargetMode="External"/><Relationship Id="rId16964" Type="http://schemas.openxmlformats.org/officeDocument/2006/relationships/hyperlink" Target="http://safecom.net/" TargetMode="External"/><Relationship Id="rId37662" Type="http://schemas.openxmlformats.org/officeDocument/2006/relationships/hyperlink" Target="http://www.guildery.com/" TargetMode="External"/><Relationship Id="rId52317" Type="http://schemas.openxmlformats.org/officeDocument/2006/relationships/hyperlink" Target="http://www.videoflot.com/" TargetMode="External"/><Relationship Id="rId1004" Type="http://schemas.openxmlformats.org/officeDocument/2006/relationships/hyperlink" Target="http://mdp-labs.co/" TargetMode="External"/><Relationship Id="rId58360" Type="http://schemas.openxmlformats.org/officeDocument/2006/relationships/hyperlink" Target="http://www.rifiniti.com/" TargetMode="External"/><Relationship Id="rId62756" Type="http://schemas.openxmlformats.org/officeDocument/2006/relationships/hyperlink" Target="http://www.protenus.com/" TargetMode="External"/><Relationship Id="rId4227" Type="http://schemas.openxmlformats.org/officeDocument/2006/relationships/hyperlink" Target="http://www.badseed.it/" TargetMode="External"/><Relationship Id="rId21037" Type="http://schemas.openxmlformats.org/officeDocument/2006/relationships/hyperlink" Target="http://firstopinionapp.com/" TargetMode="External"/><Relationship Id="rId30702" Type="http://schemas.openxmlformats.org/officeDocument/2006/relationships/hyperlink" Target="http://www.varolii.com/" TargetMode="External"/><Relationship Id="rId51400" Type="http://schemas.openxmlformats.org/officeDocument/2006/relationships/hyperlink" Target="http://www.brazilplus.com/" TargetMode="External"/><Relationship Id="rId10778" Type="http://schemas.openxmlformats.org/officeDocument/2006/relationships/hyperlink" Target="http://www.performancegenomics.ca/" TargetMode="External"/><Relationship Id="rId26709" Type="http://schemas.openxmlformats.org/officeDocument/2006/relationships/hyperlink" Target="http://www.bluecod.net/" TargetMode="External"/><Relationship Id="rId27080" Type="http://schemas.openxmlformats.org/officeDocument/2006/relationships/hyperlink" Target="http://www.cluepedia.com/" TargetMode="External"/><Relationship Id="rId33925" Type="http://schemas.openxmlformats.org/officeDocument/2006/relationships/hyperlink" Target="http://www.appwiz.com/" TargetMode="External"/><Relationship Id="rId47407" Type="http://schemas.openxmlformats.org/officeDocument/2006/relationships/hyperlink" Target="http://www.qualitrolcorp.com/Products/Gas/Dissolved_Gas_Analyzers/" TargetMode="External"/><Relationship Id="rId54623" Type="http://schemas.openxmlformats.org/officeDocument/2006/relationships/hyperlink" Target="http://www.phoenixhsc.co.uk/" TargetMode="External"/><Relationship Id="rId31476" Type="http://schemas.openxmlformats.org/officeDocument/2006/relationships/hyperlink" Target="http://www.cloudpicglobal.com/" TargetMode="External"/><Relationship Id="rId52174" Type="http://schemas.openxmlformats.org/officeDocument/2006/relationships/hyperlink" Target="http://www.clickscanshare.com/" TargetMode="External"/><Relationship Id="rId3310" Type="http://schemas.openxmlformats.org/officeDocument/2006/relationships/hyperlink" Target="http://www.360.cn/" TargetMode="External"/><Relationship Id="rId20120" Type="http://schemas.openxmlformats.org/officeDocument/2006/relationships/hyperlink" Target="http://svbscription.com/" TargetMode="External"/><Relationship Id="rId34699" Type="http://schemas.openxmlformats.org/officeDocument/2006/relationships/hyperlink" Target="http://www.frequentbrowser.com/" TargetMode="External"/><Relationship Id="rId55397" Type="http://schemas.openxmlformats.org/officeDocument/2006/relationships/hyperlink" Target="http://www.fortem.com/" TargetMode="External"/><Relationship Id="rId57846" Type="http://schemas.openxmlformats.org/officeDocument/2006/relationships/hyperlink" Target="http://www.crunch.co.uk/" TargetMode="External"/><Relationship Id="rId6533" Type="http://schemas.openxmlformats.org/officeDocument/2006/relationships/hyperlink" Target="http://www.aviir.com/" TargetMode="External"/><Relationship Id="rId16127" Type="http://schemas.openxmlformats.org/officeDocument/2006/relationships/hyperlink" Target="http://www.icerasemi.com/" TargetMode="External"/><Relationship Id="rId23343" Type="http://schemas.openxmlformats.org/officeDocument/2006/relationships/hyperlink" Target="http://www.eriqoo.com/" TargetMode="External"/><Relationship Id="rId4084" Type="http://schemas.openxmlformats.org/officeDocument/2006/relationships/hyperlink" Target="http://www.yesvideo.com/" TargetMode="External"/><Relationship Id="rId9756" Type="http://schemas.openxmlformats.org/officeDocument/2006/relationships/hyperlink" Target="http://www.medgenics.com/" TargetMode="External"/><Relationship Id="rId26566" Type="http://schemas.openxmlformats.org/officeDocument/2006/relationships/hyperlink" Target="http://www.austhink.com/" TargetMode="External"/><Relationship Id="rId33782" Type="http://schemas.openxmlformats.org/officeDocument/2006/relationships/hyperlink" Target="http://www.theammgroup.com/" TargetMode="External"/><Relationship Id="rId44041" Type="http://schemas.openxmlformats.org/officeDocument/2006/relationships/hyperlink" Target="http://startupi.com.br/" TargetMode="External"/><Relationship Id="rId49713" Type="http://schemas.openxmlformats.org/officeDocument/2006/relationships/hyperlink" Target="http://www.trekksoft.com/" TargetMode="External"/><Relationship Id="rId47264" Type="http://schemas.openxmlformats.org/officeDocument/2006/relationships/hyperlink" Target="http://printlessplans.com/" TargetMode="External"/><Relationship Id="rId54480" Type="http://schemas.openxmlformats.org/officeDocument/2006/relationships/hyperlink" Target="http://symbio.com/" TargetMode="External"/><Relationship Id="rId15210" Type="http://schemas.openxmlformats.org/officeDocument/2006/relationships/hyperlink" Target="http://www.wealthengine.com/" TargetMode="External"/><Relationship Id="rId29789" Type="http://schemas.openxmlformats.org/officeDocument/2006/relationships/hyperlink" Target="http://www.ringcube.com/" TargetMode="External"/><Relationship Id="rId40304" Type="http://schemas.openxmlformats.org/officeDocument/2006/relationships/hyperlink" Target="http://www.soilxchange.co.uk/" TargetMode="External"/><Relationship Id="rId18433" Type="http://schemas.openxmlformats.org/officeDocument/2006/relationships/hyperlink" Target="http://www.evmanya.com/" TargetMode="External"/><Relationship Id="rId22829" Type="http://schemas.openxmlformats.org/officeDocument/2006/relationships/hyperlink" Target="http://littlebits.cc/" TargetMode="External"/><Relationship Id="rId61002" Type="http://schemas.openxmlformats.org/officeDocument/2006/relationships/hyperlink" Target="https://highfive.com/" TargetMode="External"/><Relationship Id="rId6390" Type="http://schemas.openxmlformats.org/officeDocument/2006/relationships/hyperlink" Target="http://www.assurexhealth.com/" TargetMode="External"/><Relationship Id="rId28872" Type="http://schemas.openxmlformats.org/officeDocument/2006/relationships/hyperlink" Target="http://www.mocapay.com/" TargetMode="External"/><Relationship Id="rId39131" Type="http://schemas.openxmlformats.org/officeDocument/2006/relationships/hyperlink" Target="http://betteratmservices.com/" TargetMode="External"/><Relationship Id="rId41078" Type="http://schemas.openxmlformats.org/officeDocument/2006/relationships/hyperlink" Target="http://www.konarkatech.com/" TargetMode="External"/><Relationship Id="rId43527" Type="http://schemas.openxmlformats.org/officeDocument/2006/relationships/hyperlink" Target="http://www.sonitustech.com/" TargetMode="External"/><Relationship Id="rId50743" Type="http://schemas.openxmlformats.org/officeDocument/2006/relationships/hyperlink" Target="http://www.pakwheels.com/" TargetMode="External"/><Relationship Id="rId57009" Type="http://schemas.openxmlformats.org/officeDocument/2006/relationships/hyperlink" Target="http://moonlightingapp.com/" TargetMode="External"/><Relationship Id="rId64225" Type="http://schemas.openxmlformats.org/officeDocument/2006/relationships/hyperlink" Target="http://www.soasta.com/" TargetMode="External"/><Relationship Id="rId49570" Type="http://schemas.openxmlformats.org/officeDocument/2006/relationships/hyperlink" Target="http://www.xova.com/" TargetMode="External"/><Relationship Id="rId53966" Type="http://schemas.openxmlformats.org/officeDocument/2006/relationships/hyperlink" Target="http://www.linkovery.com/" TargetMode="External"/><Relationship Id="rId972" Type="http://schemas.openxmlformats.org/officeDocument/2006/relationships/hyperlink" Target="http://lyft.com/" TargetMode="External"/><Relationship Id="rId2653" Type="http://schemas.openxmlformats.org/officeDocument/2006/relationships/hyperlink" Target="http://www.indiahomes.com/" TargetMode="External"/><Relationship Id="rId12247" Type="http://schemas.openxmlformats.org/officeDocument/2006/relationships/hyperlink" Target="http://www.tocagen.com/" TargetMode="External"/><Relationship Id="rId21912" Type="http://schemas.openxmlformats.org/officeDocument/2006/relationships/hyperlink" Target="http://www.vitals.com/" TargetMode="External"/><Relationship Id="rId42610" Type="http://schemas.openxmlformats.org/officeDocument/2006/relationships/hyperlink" Target="http://www.webymaster.com/" TargetMode="External"/><Relationship Id="rId5876" Type="http://schemas.openxmlformats.org/officeDocument/2006/relationships/hyperlink" Target="http://www.agiletherapeutics.com/" TargetMode="External"/><Relationship Id="rId17919" Type="http://schemas.openxmlformats.org/officeDocument/2006/relationships/hyperlink" Target="https://www.bluemaxnetworks.com/" TargetMode="External"/><Relationship Id="rId18290" Type="http://schemas.openxmlformats.org/officeDocument/2006/relationships/hyperlink" Target="http://www.dreamdry.com/" TargetMode="External"/><Relationship Id="rId38617" Type="http://schemas.openxmlformats.org/officeDocument/2006/relationships/hyperlink" Target="http://marxentlabs.com/" TargetMode="External"/><Relationship Id="rId40161" Type="http://schemas.openxmlformats.org/officeDocument/2006/relationships/hyperlink" Target="http://www.xpi.com.br/" TargetMode="External"/><Relationship Id="rId45833" Type="http://schemas.openxmlformats.org/officeDocument/2006/relationships/hyperlink" Target="http://wpengine.com/" TargetMode="External"/><Relationship Id="rId22686" Type="http://schemas.openxmlformats.org/officeDocument/2006/relationships/hyperlink" Target="http://foundations-learning.com/" TargetMode="External"/><Relationship Id="rId36168" Type="http://schemas.openxmlformats.org/officeDocument/2006/relationships/hyperlink" Target="http://www.socialandbeyond.com/" TargetMode="External"/><Relationship Id="rId43384" Type="http://schemas.openxmlformats.org/officeDocument/2006/relationships/hyperlink" Target="http://www.hermeldelor.com/" TargetMode="External"/><Relationship Id="rId59315" Type="http://schemas.openxmlformats.org/officeDocument/2006/relationships/hyperlink" Target="http://peel.com/" TargetMode="External"/><Relationship Id="rId8002" Type="http://schemas.openxmlformats.org/officeDocument/2006/relationships/hyperlink" Target="http://www.dnatrix.com/" TargetMode="External"/><Relationship Id="rId11330" Type="http://schemas.openxmlformats.org/officeDocument/2006/relationships/hyperlink" Target="http://www.regenmedtx.com/" TargetMode="External"/><Relationship Id="rId64082" Type="http://schemas.openxmlformats.org/officeDocument/2006/relationships/hyperlink" Target="http://usitapp.com/" TargetMode="External"/><Relationship Id="rId14553" Type="http://schemas.openxmlformats.org/officeDocument/2006/relationships/hyperlink" Target="http://www.predpol.com/" TargetMode="External"/><Relationship Id="rId37700" Type="http://schemas.openxmlformats.org/officeDocument/2006/relationships/hyperlink" Target="https://kfit.com/" TargetMode="External"/><Relationship Id="rId17776" Type="http://schemas.openxmlformats.org/officeDocument/2006/relationships/hyperlink" Target="http://www.babbaco.com/" TargetMode="External"/><Relationship Id="rId24992" Type="http://schemas.openxmlformats.org/officeDocument/2006/relationships/hyperlink" Target="http://implandata.com/" TargetMode="External"/><Relationship Id="rId28035" Type="http://schemas.openxmlformats.org/officeDocument/2006/relationships/hyperlink" Target="http://www.hpcbrasil.com/" TargetMode="External"/><Relationship Id="rId35251" Type="http://schemas.openxmlformats.org/officeDocument/2006/relationships/hyperlink" Target="http://lover.ly/" TargetMode="External"/><Relationship Id="rId53129" Type="http://schemas.openxmlformats.org/officeDocument/2006/relationships/hyperlink" Target="http://www.innovativesilicon.com/" TargetMode="External"/><Relationship Id="rId60345" Type="http://schemas.openxmlformats.org/officeDocument/2006/relationships/hyperlink" Target="http://www.clearbluetechnologies.com/" TargetMode="External"/><Relationship Id="rId38474" Type="http://schemas.openxmlformats.org/officeDocument/2006/relationships/hyperlink" Target="http://www.synchrony.com/" TargetMode="External"/><Relationship Id="rId45690" Type="http://schemas.openxmlformats.org/officeDocument/2006/relationships/hyperlink" Target="http://alorum.com/" TargetMode="External"/><Relationship Id="rId135" Type="http://schemas.openxmlformats.org/officeDocument/2006/relationships/hyperlink" Target="http://www.appthis.com/" TargetMode="External"/><Relationship Id="rId10816" Type="http://schemas.openxmlformats.org/officeDocument/2006/relationships/hyperlink" Target="http://www.pharmajet.com/" TargetMode="External"/><Relationship Id="rId31514" Type="http://schemas.openxmlformats.org/officeDocument/2006/relationships/hyperlink" Target="http://www.getconfer.com/" TargetMode="External"/><Relationship Id="rId59172" Type="http://schemas.openxmlformats.org/officeDocument/2006/relationships/hyperlink" Target="http://www.mobeye-app.com/" TargetMode="External"/><Relationship Id="rId63568" Type="http://schemas.openxmlformats.org/officeDocument/2006/relationships/hyperlink" Target="http://transittandem.com/" TargetMode="External"/><Relationship Id="rId5039" Type="http://schemas.openxmlformats.org/officeDocument/2006/relationships/hyperlink" Target="http://playonsports.com/" TargetMode="External"/><Relationship Id="rId52212" Type="http://schemas.openxmlformats.org/officeDocument/2006/relationships/hyperlink" Target="http://www.kaptur.com/" TargetMode="External"/><Relationship Id="rId1996" Type="http://schemas.openxmlformats.org/officeDocument/2006/relationships/hyperlink" Target="http://branch.com/" TargetMode="External"/><Relationship Id="rId32288" Type="http://schemas.openxmlformats.org/officeDocument/2006/relationships/hyperlink" Target="http://ncino.com/" TargetMode="External"/><Relationship Id="rId34737" Type="http://schemas.openxmlformats.org/officeDocument/2006/relationships/hyperlink" Target="http://www.glazeon.com/" TargetMode="External"/><Relationship Id="rId41953" Type="http://schemas.openxmlformats.org/officeDocument/2006/relationships/hyperlink" Target="http://www.ultracell-llc.com/" TargetMode="External"/><Relationship Id="rId48219" Type="http://schemas.openxmlformats.org/officeDocument/2006/relationships/hyperlink" Target="http://www.cloudon.com/" TargetMode="External"/><Relationship Id="rId55435" Type="http://schemas.openxmlformats.org/officeDocument/2006/relationships/hyperlink" Target="http://www.idwatchdog.com/" TargetMode="External"/><Relationship Id="rId62651" Type="http://schemas.openxmlformats.org/officeDocument/2006/relationships/hyperlink" Target="http://www.frasen.io/" TargetMode="External"/><Relationship Id="rId4122" Type="http://schemas.openxmlformats.org/officeDocument/2006/relationships/hyperlink" Target="http://zin.gl/" TargetMode="External"/><Relationship Id="rId10673" Type="http://schemas.openxmlformats.org/officeDocument/2006/relationships/hyperlink" Target="http://www.oxfordimmunotec.com/" TargetMode="External"/><Relationship Id="rId26604" Type="http://schemas.openxmlformats.org/officeDocument/2006/relationships/hyperlink" Target="http://axialexchange.com/" TargetMode="External"/><Relationship Id="rId33820" Type="http://schemas.openxmlformats.org/officeDocument/2006/relationships/hyperlink" Target="http://www.affle.com/" TargetMode="External"/><Relationship Id="rId58658" Type="http://schemas.openxmlformats.org/officeDocument/2006/relationships/hyperlink" Target="http://www.broadcastpix.com/" TargetMode="External"/><Relationship Id="rId7345" Type="http://schemas.openxmlformats.org/officeDocument/2006/relationships/hyperlink" Target="http://www.ceterix.com/" TargetMode="External"/><Relationship Id="rId24155" Type="http://schemas.openxmlformats.org/officeDocument/2006/relationships/hyperlink" Target="http://www.adamaspharma.com/" TargetMode="External"/><Relationship Id="rId29827" Type="http://schemas.openxmlformats.org/officeDocument/2006/relationships/hyperlink" Target="http://www.rootstock.com/" TargetMode="External"/><Relationship Id="rId31371" Type="http://schemas.openxmlformats.org/officeDocument/2006/relationships/hyperlink" Target="http://www.buyermls.com/" TargetMode="External"/><Relationship Id="rId47302" Type="http://schemas.openxmlformats.org/officeDocument/2006/relationships/hyperlink" Target="http://quartics.com/" TargetMode="External"/><Relationship Id="rId13896" Type="http://schemas.openxmlformats.org/officeDocument/2006/relationships/hyperlink" Target="http://installtracker.com/" TargetMode="External"/><Relationship Id="rId27378" Type="http://schemas.openxmlformats.org/officeDocument/2006/relationships/hyperlink" Target="http://www.delphix.com/" TargetMode="External"/><Relationship Id="rId34594" Type="http://schemas.openxmlformats.org/officeDocument/2006/relationships/hyperlink" Target="https://eventable.com/" TargetMode="External"/><Relationship Id="rId57741" Type="http://schemas.openxmlformats.org/officeDocument/2006/relationships/hyperlink" Target="http://www.yumist.com/" TargetMode="External"/><Relationship Id="rId3608" Type="http://schemas.openxmlformats.org/officeDocument/2006/relationships/hyperlink" Target="http://www.smore.com/" TargetMode="External"/><Relationship Id="rId16022" Type="http://schemas.openxmlformats.org/officeDocument/2006/relationships/hyperlink" Target="http://www.geodelic.com/" TargetMode="External"/><Relationship Id="rId48076" Type="http://schemas.openxmlformats.org/officeDocument/2006/relationships/hyperlink" Target="http://www.airclic.com/" TargetMode="External"/><Relationship Id="rId55292" Type="http://schemas.openxmlformats.org/officeDocument/2006/relationships/hyperlink" Target="http://www.ciphermaxinc.com/" TargetMode="External"/><Relationship Id="rId1159" Type="http://schemas.openxmlformats.org/officeDocument/2006/relationships/hyperlink" Target="http://landing.onibag.com/" TargetMode="External"/><Relationship Id="rId20418" Type="http://schemas.openxmlformats.org/officeDocument/2006/relationships/hyperlink" Target="http://vendevor.com/" TargetMode="External"/><Relationship Id="rId28910" Type="http://schemas.openxmlformats.org/officeDocument/2006/relationships/hyperlink" Target="http://motivapps.com/" TargetMode="External"/><Relationship Id="rId41116" Type="http://schemas.openxmlformats.org/officeDocument/2006/relationships/hyperlink" Target="http://www.liquidenviro.com/" TargetMode="External"/><Relationship Id="rId9651" Type="http://schemas.openxmlformats.org/officeDocument/2006/relationships/hyperlink" Target="http://lucatechnologies.com/" TargetMode="External"/><Relationship Id="rId19245" Type="http://schemas.openxmlformats.org/officeDocument/2006/relationships/hyperlink" Target="http://www.s.cn/page.html/?gam=sem&amp;mv=baidupz&amp;gan=1x1%2523r-327-071457-685-m" TargetMode="External"/><Relationship Id="rId26461" Type="http://schemas.openxmlformats.org/officeDocument/2006/relationships/hyperlink" Target="http://appsdailyworld.com/daily/index.jsp" TargetMode="External"/><Relationship Id="rId30857" Type="http://schemas.openxmlformats.org/officeDocument/2006/relationships/hyperlink" Target="http://voxbright.com/" TargetMode="External"/><Relationship Id="rId44339" Type="http://schemas.openxmlformats.org/officeDocument/2006/relationships/hyperlink" Target="http://www.goodeggs.com/" TargetMode="External"/><Relationship Id="rId51555" Type="http://schemas.openxmlformats.org/officeDocument/2006/relationships/hyperlink" Target="http://www.onehopewine.com/" TargetMode="External"/><Relationship Id="rId29684" Type="http://schemas.openxmlformats.org/officeDocument/2006/relationships/hyperlink" Target="http://www.realpage.com/" TargetMode="External"/><Relationship Id="rId65037" Type="http://schemas.openxmlformats.org/officeDocument/2006/relationships/hyperlink" Target="http://www.listia.com/" TargetMode="External"/><Relationship Id="rId5914" Type="http://schemas.openxmlformats.org/officeDocument/2006/relationships/hyperlink" Target="http://www.airwaytherapeutics.com/" TargetMode="External"/><Relationship Id="rId15508" Type="http://schemas.openxmlformats.org/officeDocument/2006/relationships/hyperlink" Target="http://appsee.com/" TargetMode="External"/><Relationship Id="rId22724" Type="http://schemas.openxmlformats.org/officeDocument/2006/relationships/hyperlink" Target="https://www.higheradmission.com/" TargetMode="External"/><Relationship Id="rId54778" Type="http://schemas.openxmlformats.org/officeDocument/2006/relationships/hyperlink" Target="http://www.verysell.ru/" TargetMode="External"/><Relationship Id="rId61994" Type="http://schemas.openxmlformats.org/officeDocument/2006/relationships/hyperlink" Target="http://mediantechnologies.com/" TargetMode="External"/><Relationship Id="rId3465" Type="http://schemas.openxmlformats.org/officeDocument/2006/relationships/hyperlink" Target="http://www.sanibelsunglasscompany.com/" TargetMode="External"/><Relationship Id="rId13059" Type="http://schemas.openxmlformats.org/officeDocument/2006/relationships/hyperlink" Target="http://www.binatechnologies.com/" TargetMode="External"/><Relationship Id="rId20275" Type="http://schemas.openxmlformats.org/officeDocument/2006/relationships/hyperlink" Target="http://www.townhog.com/" TargetMode="External"/><Relationship Id="rId36206" Type="http://schemas.openxmlformats.org/officeDocument/2006/relationships/hyperlink" Target="http://sometrics.com/" TargetMode="External"/><Relationship Id="rId43422" Type="http://schemas.openxmlformats.org/officeDocument/2006/relationships/hyperlink" Target="http://www.leesa.com/" TargetMode="External"/><Relationship Id="rId6688" Type="http://schemas.openxmlformats.org/officeDocument/2006/relationships/hyperlink" Target="http://biodevco.com/" TargetMode="External"/><Relationship Id="rId23498" Type="http://schemas.openxmlformats.org/officeDocument/2006/relationships/hyperlink" Target="http://art.com/" TargetMode="External"/><Relationship Id="rId25947" Type="http://schemas.openxmlformats.org/officeDocument/2006/relationships/hyperlink" Target="http://talyst.com/" TargetMode="External"/><Relationship Id="rId39429" Type="http://schemas.openxmlformats.org/officeDocument/2006/relationships/hyperlink" Target="http://www.fmglobal.com/" TargetMode="External"/><Relationship Id="rId46645" Type="http://schemas.openxmlformats.org/officeDocument/2006/relationships/hyperlink" Target="http://www.evermind.us/" TargetMode="External"/><Relationship Id="rId53861" Type="http://schemas.openxmlformats.org/officeDocument/2006/relationships/hyperlink" Target="http://www.ecitele.com/" TargetMode="External"/><Relationship Id="rId64120" Type="http://schemas.openxmlformats.org/officeDocument/2006/relationships/hyperlink" Target="http://matchbox.io/" TargetMode="External"/><Relationship Id="rId44196" Type="http://schemas.openxmlformats.org/officeDocument/2006/relationships/hyperlink" Target="http://www.netilla.com/" TargetMode="External"/><Relationship Id="rId12142" Type="http://schemas.openxmlformats.org/officeDocument/2006/relationships/hyperlink" Target="http://tphase.com/" TargetMode="External"/><Relationship Id="rId17814" Type="http://schemas.openxmlformats.org/officeDocument/2006/relationships/hyperlink" Target="http://www.baunat.com/" TargetMode="External"/><Relationship Id="rId49868" Type="http://schemas.openxmlformats.org/officeDocument/2006/relationships/hyperlink" Target="http://www.kodiaknetworks.com/" TargetMode="External"/><Relationship Id="rId5771" Type="http://schemas.openxmlformats.org/officeDocument/2006/relationships/hyperlink" Target="http://advancedbionutrition.com/" TargetMode="External"/><Relationship Id="rId15365" Type="http://schemas.openxmlformats.org/officeDocument/2006/relationships/hyperlink" Target="http://www.aegismobility.com/" TargetMode="External"/><Relationship Id="rId22581" Type="http://schemas.openxmlformats.org/officeDocument/2006/relationships/hyperlink" Target="http://www.descomplica.com.br/" TargetMode="External"/><Relationship Id="rId38512" Type="http://schemas.openxmlformats.org/officeDocument/2006/relationships/hyperlink" Target="http://www.trivirix.com/" TargetMode="External"/><Relationship Id="rId42908" Type="http://schemas.openxmlformats.org/officeDocument/2006/relationships/hyperlink" Target="https://www.crowdberry.sk/" TargetMode="External"/><Relationship Id="rId59210" Type="http://schemas.openxmlformats.org/officeDocument/2006/relationships/hyperlink" Target="http://www.quirky.com/" TargetMode="External"/><Relationship Id="rId8994" Type="http://schemas.openxmlformats.org/officeDocument/2006/relationships/hyperlink" Target="http://imaging3.com/" TargetMode="External"/><Relationship Id="rId18588" Type="http://schemas.openxmlformats.org/officeDocument/2006/relationships/hyperlink" Target="http://www.funiglobal.com/" TargetMode="External"/><Relationship Id="rId36063" Type="http://schemas.openxmlformats.org/officeDocument/2006/relationships/hyperlink" Target="http://sharethis.com/" TargetMode="External"/><Relationship Id="rId40459" Type="http://schemas.openxmlformats.org/officeDocument/2006/relationships/hyperlink" Target="http://carrierenergy.com/" TargetMode="External"/><Relationship Id="rId48951" Type="http://schemas.openxmlformats.org/officeDocument/2006/relationships/hyperlink" Target="https://www.zenedge.com/" TargetMode="External"/><Relationship Id="rId61157" Type="http://schemas.openxmlformats.org/officeDocument/2006/relationships/hyperlink" Target="http://www.socialtext.com/" TargetMode="External"/><Relationship Id="rId63606" Type="http://schemas.openxmlformats.org/officeDocument/2006/relationships/hyperlink" Target="http://www.maxwellhealth.com/" TargetMode="External"/><Relationship Id="rId39286" Type="http://schemas.openxmlformats.org/officeDocument/2006/relationships/hyperlink" Target="http://www.creditsesame.com/" TargetMode="External"/><Relationship Id="rId50898" Type="http://schemas.openxmlformats.org/officeDocument/2006/relationships/hyperlink" Target="http://www.dezide.com/" TargetMode="External"/><Relationship Id="rId11628" Type="http://schemas.openxmlformats.org/officeDocument/2006/relationships/hyperlink" Target="http://www.sequenom.com/" TargetMode="External"/><Relationship Id="rId32326" Type="http://schemas.openxmlformats.org/officeDocument/2006/relationships/hyperlink" Target="http://www.nexsteppe.com/" TargetMode="External"/><Relationship Id="rId17671" Type="http://schemas.openxmlformats.org/officeDocument/2006/relationships/hyperlink" Target="http://www.addmybest.com/" TargetMode="External"/><Relationship Id="rId35549" Type="http://schemas.openxmlformats.org/officeDocument/2006/relationships/hyperlink" Target="http://www.ngiworld.com.cn/" TargetMode="External"/><Relationship Id="rId42765" Type="http://schemas.openxmlformats.org/officeDocument/2006/relationships/hyperlink" Target="http://ludiinc.com/" TargetMode="External"/><Relationship Id="rId53024" Type="http://schemas.openxmlformats.org/officeDocument/2006/relationships/hyperlink" Target="http://www.easic.com/" TargetMode="External"/><Relationship Id="rId60240" Type="http://schemas.openxmlformats.org/officeDocument/2006/relationships/hyperlink" Target="http://trucktrack.co/" TargetMode="External"/><Relationship Id="rId10711" Type="http://schemas.openxmlformats.org/officeDocument/2006/relationships/hyperlink" Target="http://paragonbioservices.com/" TargetMode="External"/><Relationship Id="rId56247" Type="http://schemas.openxmlformats.org/officeDocument/2006/relationships/hyperlink" Target="http://www.batuta.com/" TargetMode="External"/><Relationship Id="rId63463" Type="http://schemas.openxmlformats.org/officeDocument/2006/relationships/hyperlink" Target="http://www.broadwaynetworks.com/" TargetMode="External"/><Relationship Id="rId13934" Type="http://schemas.openxmlformats.org/officeDocument/2006/relationships/hyperlink" Target="http://www.overtone.com/" TargetMode="External"/><Relationship Id="rId45988" Type="http://schemas.openxmlformats.org/officeDocument/2006/relationships/hyperlink" Target="http://www.insanelogic.co.uk/" TargetMode="External"/><Relationship Id="rId1891" Type="http://schemas.openxmlformats.org/officeDocument/2006/relationships/hyperlink" Target="http://azimo.com/" TargetMode="External"/><Relationship Id="rId11485" Type="http://schemas.openxmlformats.org/officeDocument/2006/relationships/hyperlink" Target="http://rymedtech.com/" TargetMode="External"/><Relationship Id="rId27416" Type="http://schemas.openxmlformats.org/officeDocument/2006/relationships/hyperlink" Target="http://www.digabit.com/" TargetMode="External"/><Relationship Id="rId34632" Type="http://schemas.openxmlformats.org/officeDocument/2006/relationships/hyperlink" Target="http://fathomonline.com/" TargetMode="External"/><Relationship Id="rId8157" Type="http://schemas.openxmlformats.org/officeDocument/2006/relationships/hyperlink" Target="http://www.endosense.com/" TargetMode="External"/><Relationship Id="rId32183" Type="http://schemas.openxmlformats.org/officeDocument/2006/relationships/hyperlink" Target="http://www.mediafly.com/" TargetMode="External"/><Relationship Id="rId37855" Type="http://schemas.openxmlformats.org/officeDocument/2006/relationships/hyperlink" Target="http://arborlight.com/" TargetMode="External"/><Relationship Id="rId48114" Type="http://schemas.openxmlformats.org/officeDocument/2006/relationships/hyperlink" Target="http://www.aptana.com/" TargetMode="External"/><Relationship Id="rId55330" Type="http://schemas.openxmlformats.org/officeDocument/2006/relationships/hyperlink" Target="http://www.crossbeamsystems.com/" TargetMode="External"/><Relationship Id="rId58553" Type="http://schemas.openxmlformats.org/officeDocument/2006/relationships/hyperlink" Target="http://www.nsstudio.co.kr/" TargetMode="External"/><Relationship Id="rId62949" Type="http://schemas.openxmlformats.org/officeDocument/2006/relationships/hyperlink" Target="http://www.collegefanz.com/" TargetMode="External"/><Relationship Id="rId7240" Type="http://schemas.openxmlformats.org/officeDocument/2006/relationships/hyperlink" Target="http://celldex.com/" TargetMode="External"/><Relationship Id="rId24050" Type="http://schemas.openxmlformats.org/officeDocument/2006/relationships/hyperlink" Target="http://tastynow.com/" TargetMode="External"/><Relationship Id="rId13791" Type="http://schemas.openxmlformats.org/officeDocument/2006/relationships/hyperlink" Target="http://hashparade.com/" TargetMode="External"/><Relationship Id="rId29722" Type="http://schemas.openxmlformats.org/officeDocument/2006/relationships/hyperlink" Target="http://www.regenteducation.com/" TargetMode="External"/><Relationship Id="rId27273" Type="http://schemas.openxmlformats.org/officeDocument/2006/relationships/hyperlink" Target="http://cryptosense.com/" TargetMode="External"/><Relationship Id="rId31669" Type="http://schemas.openxmlformats.org/officeDocument/2006/relationships/hyperlink" Target="http://www.comqi.com/" TargetMode="External"/><Relationship Id="rId52367" Type="http://schemas.openxmlformats.org/officeDocument/2006/relationships/hyperlink" Target="http://www.mymakie.com/" TargetMode="External"/><Relationship Id="rId54816" Type="http://schemas.openxmlformats.org/officeDocument/2006/relationships/hyperlink" Target="http://www.digitgaming.com/" TargetMode="External"/><Relationship Id="rId3503" Type="http://schemas.openxmlformats.org/officeDocument/2006/relationships/hyperlink" Target="http://www.seedling.com/" TargetMode="External"/><Relationship Id="rId20313" Type="http://schemas.openxmlformats.org/officeDocument/2006/relationships/hyperlink" Target="http://www.trip4real.com/" TargetMode="External"/><Relationship Id="rId1054" Type="http://schemas.openxmlformats.org/officeDocument/2006/relationships/hyperlink" Target="http://www.mobilithink.com/" TargetMode="External"/><Relationship Id="rId6726" Type="http://schemas.openxmlformats.org/officeDocument/2006/relationships/hyperlink" Target="http://www.biocontrol-ltd.com/" TargetMode="External"/><Relationship Id="rId19140" Type="http://schemas.openxmlformats.org/officeDocument/2006/relationships/hyperlink" Target="http://www.lovesurf.com/" TargetMode="External"/><Relationship Id="rId23536" Type="http://schemas.openxmlformats.org/officeDocument/2006/relationships/hyperlink" Target="http://www.culturelabel.com/" TargetMode="External"/><Relationship Id="rId30752" Type="http://schemas.openxmlformats.org/officeDocument/2006/relationships/hyperlink" Target="http://vicarious.com/" TargetMode="External"/><Relationship Id="rId41011" Type="http://schemas.openxmlformats.org/officeDocument/2006/relationships/hyperlink" Target="http://innovalight.com/" TargetMode="External"/><Relationship Id="rId4277" Type="http://schemas.openxmlformats.org/officeDocument/2006/relationships/hyperlink" Target="http://breaktimestudios.com/" TargetMode="External"/><Relationship Id="rId9949" Type="http://schemas.openxmlformats.org/officeDocument/2006/relationships/hyperlink" Target="http://www.mirnatherapeutics.com/" TargetMode="External"/><Relationship Id="rId21087" Type="http://schemas.openxmlformats.org/officeDocument/2006/relationships/hyperlink" Target="http://www.globalcarequest.com/" TargetMode="External"/><Relationship Id="rId26759" Type="http://schemas.openxmlformats.org/officeDocument/2006/relationships/hyperlink" Target="http://www.bramasol.com/" TargetMode="External"/><Relationship Id="rId37018" Type="http://schemas.openxmlformats.org/officeDocument/2006/relationships/hyperlink" Target="http://www.catawiki.com/" TargetMode="External"/><Relationship Id="rId44234" Type="http://schemas.openxmlformats.org/officeDocument/2006/relationships/hyperlink" Target="http://rubiconglobal.com/" TargetMode="External"/><Relationship Id="rId49906" Type="http://schemas.openxmlformats.org/officeDocument/2006/relationships/hyperlink" Target="http://peer.im/" TargetMode="External"/><Relationship Id="rId51450" Type="http://schemas.openxmlformats.org/officeDocument/2006/relationships/hyperlink" Target="http://enkilabs.com/" TargetMode="External"/><Relationship Id="rId33975" Type="http://schemas.openxmlformats.org/officeDocument/2006/relationships/hyperlink" Target="http://www.b-kin.com/" TargetMode="External"/><Relationship Id="rId47457" Type="http://schemas.openxmlformats.org/officeDocument/2006/relationships/hyperlink" Target="http://siliciumenergy.com/" TargetMode="External"/><Relationship Id="rId54673" Type="http://schemas.openxmlformats.org/officeDocument/2006/relationships/hyperlink" Target="https://www.ricksoft.jp/" TargetMode="External"/><Relationship Id="rId3360" Type="http://schemas.openxmlformats.org/officeDocument/2006/relationships/hyperlink" Target="http://www.ratesetter.com/" TargetMode="External"/><Relationship Id="rId15403" Type="http://schemas.openxmlformats.org/officeDocument/2006/relationships/hyperlink" Target="http://www.airband.com/" TargetMode="External"/><Relationship Id="rId20170" Type="http://schemas.openxmlformats.org/officeDocument/2006/relationships/hyperlink" Target="http://www.technicalcommunities.com/home.cfm" TargetMode="External"/><Relationship Id="rId36101" Type="http://schemas.openxmlformats.org/officeDocument/2006/relationships/hyperlink" Target="http://www.similarweb.com/" TargetMode="External"/><Relationship Id="rId57896" Type="http://schemas.openxmlformats.org/officeDocument/2006/relationships/hyperlink" Target="http://www.kenzei.com/" TargetMode="External"/><Relationship Id="rId18626" Type="http://schemas.openxmlformats.org/officeDocument/2006/relationships/hyperlink" Target="http://www.gift2greet.com/" TargetMode="External"/><Relationship Id="rId25842" Type="http://schemas.openxmlformats.org/officeDocument/2006/relationships/hyperlink" Target="http://sophono.com/" TargetMode="External"/><Relationship Id="rId6583" Type="http://schemas.openxmlformats.org/officeDocument/2006/relationships/hyperlink" Target="http://www.bacterialbarcodes.com/" TargetMode="External"/><Relationship Id="rId16177" Type="http://schemas.openxmlformats.org/officeDocument/2006/relationships/hyperlink" Target="http://www.invoice2go.com/" TargetMode="External"/><Relationship Id="rId23393" Type="http://schemas.openxmlformats.org/officeDocument/2006/relationships/hyperlink" Target="http://mahalo.com/" TargetMode="External"/><Relationship Id="rId39324" Type="http://schemas.openxmlformats.org/officeDocument/2006/relationships/hyperlink" Target="http://www.decimal.com.au/" TargetMode="External"/><Relationship Id="rId44091" Type="http://schemas.openxmlformats.org/officeDocument/2006/relationships/hyperlink" Target="http://20n.com/" TargetMode="External"/><Relationship Id="rId46540" Type="http://schemas.openxmlformats.org/officeDocument/2006/relationships/hyperlink" Target="http://www.digico.biz/" TargetMode="External"/><Relationship Id="rId50936" Type="http://schemas.openxmlformats.org/officeDocument/2006/relationships/hyperlink" Target="http://www.madstreetden.com/" TargetMode="External"/><Relationship Id="rId64418" Type="http://schemas.openxmlformats.org/officeDocument/2006/relationships/hyperlink" Target="http://nomermail.ru/" TargetMode="External"/><Relationship Id="rId49763" Type="http://schemas.openxmlformats.org/officeDocument/2006/relationships/hyperlink" Target="http://www.calleoo.com/" TargetMode="External"/><Relationship Id="rId2846" Type="http://schemas.openxmlformats.org/officeDocument/2006/relationships/hyperlink" Target="http://localoye.com/" TargetMode="External"/><Relationship Id="rId15260" Type="http://schemas.openxmlformats.org/officeDocument/2006/relationships/hyperlink" Target="http://xeround.com/" TargetMode="External"/><Relationship Id="rId42803" Type="http://schemas.openxmlformats.org/officeDocument/2006/relationships/hyperlink" Target="http://punctil.com/" TargetMode="External"/><Relationship Id="rId33138" Type="http://schemas.openxmlformats.org/officeDocument/2006/relationships/hyperlink" Target="http://www.viewfinity.com/" TargetMode="External"/><Relationship Id="rId40354" Type="http://schemas.openxmlformats.org/officeDocument/2006/relationships/hyperlink" Target="http://auterrainc.com/" TargetMode="External"/><Relationship Id="rId63501" Type="http://schemas.openxmlformats.org/officeDocument/2006/relationships/hyperlink" Target="http://www.keyon.com/" TargetMode="External"/><Relationship Id="rId18483" Type="http://schemas.openxmlformats.org/officeDocument/2006/relationships/hyperlink" Target="http://feedvisor.com/" TargetMode="External"/><Relationship Id="rId22879" Type="http://schemas.openxmlformats.org/officeDocument/2006/relationships/hyperlink" Target="http://www.imomou.com/" TargetMode="External"/><Relationship Id="rId39181" Type="http://schemas.openxmlformats.org/officeDocument/2006/relationships/hyperlink" Target="http://cancapital.com/" TargetMode="External"/><Relationship Id="rId43577" Type="http://schemas.openxmlformats.org/officeDocument/2006/relationships/hyperlink" Target="http://www.ywiretech.com/" TargetMode="External"/><Relationship Id="rId50793" Type="http://schemas.openxmlformats.org/officeDocument/2006/relationships/hyperlink" Target="http://www.truli.com/" TargetMode="External"/><Relationship Id="rId59508" Type="http://schemas.openxmlformats.org/officeDocument/2006/relationships/hyperlink" Target="http://www.boathouse.com/" TargetMode="External"/><Relationship Id="rId61052" Type="http://schemas.openxmlformats.org/officeDocument/2006/relationships/hyperlink" Target="http://www.golucid.co/" TargetMode="External"/><Relationship Id="rId11523" Type="http://schemas.openxmlformats.org/officeDocument/2006/relationships/hyperlink" Target="http://www.sangart.com/" TargetMode="External"/><Relationship Id="rId57059" Type="http://schemas.openxmlformats.org/officeDocument/2006/relationships/hyperlink" Target="https://jazz.co/" TargetMode="External"/><Relationship Id="rId64275" Type="http://schemas.openxmlformats.org/officeDocument/2006/relationships/hyperlink" Target="http://imusictweet.com/" TargetMode="External"/><Relationship Id="rId14746" Type="http://schemas.openxmlformats.org/officeDocument/2006/relationships/hyperlink" Target="http://scopixsolutions.com/" TargetMode="External"/><Relationship Id="rId21962" Type="http://schemas.openxmlformats.org/officeDocument/2006/relationships/hyperlink" Target="http://www.whiteglove.com/" TargetMode="External"/><Relationship Id="rId25005" Type="http://schemas.openxmlformats.org/officeDocument/2006/relationships/hyperlink" Target="http://www.innovativetraumacare.com/" TargetMode="External"/><Relationship Id="rId32221" Type="http://schemas.openxmlformats.org/officeDocument/2006/relationships/hyperlink" Target="http://www.mindquilt.com/" TargetMode="External"/><Relationship Id="rId12297" Type="http://schemas.openxmlformats.org/officeDocument/2006/relationships/hyperlink" Target="http://www.transpharma-medical.com/" TargetMode="External"/><Relationship Id="rId28228" Type="http://schemas.openxmlformats.org/officeDocument/2006/relationships/hyperlink" Target="http://trueoffice.com/" TargetMode="External"/><Relationship Id="rId35444" Type="http://schemas.openxmlformats.org/officeDocument/2006/relationships/hyperlink" Target="http://www.mobicow.com/" TargetMode="External"/><Relationship Id="rId42660" Type="http://schemas.openxmlformats.org/officeDocument/2006/relationships/hyperlink" Target="http://safecare.publichealth.gsu.edu/" TargetMode="External"/><Relationship Id="rId56142" Type="http://schemas.openxmlformats.org/officeDocument/2006/relationships/hyperlink" Target="http://www.realtyshares.com/" TargetMode="External"/><Relationship Id="rId17969" Type="http://schemas.openxmlformats.org/officeDocument/2006/relationships/hyperlink" Target="http://names.ru/" TargetMode="External"/><Relationship Id="rId38667" Type="http://schemas.openxmlformats.org/officeDocument/2006/relationships/hyperlink" Target="http://www.ridechariot.com/" TargetMode="External"/><Relationship Id="rId45883" Type="http://schemas.openxmlformats.org/officeDocument/2006/relationships/hyperlink" Target="https://cloudacademy.com/" TargetMode="External"/><Relationship Id="rId60538" Type="http://schemas.openxmlformats.org/officeDocument/2006/relationships/hyperlink" Target="http://www.fireflyenergy.com/" TargetMode="External"/><Relationship Id="rId328" Type="http://schemas.openxmlformats.org/officeDocument/2006/relationships/hyperlink" Target="http://www.acorns.com/" TargetMode="External"/><Relationship Id="rId2009" Type="http://schemas.openxmlformats.org/officeDocument/2006/relationships/hyperlink" Target="http://btipayments.in/" TargetMode="External"/><Relationship Id="rId27311" Type="http://schemas.openxmlformats.org/officeDocument/2006/relationships/hyperlink" Target="http://dadasoft1.blogspot.in/" TargetMode="External"/><Relationship Id="rId31707" Type="http://schemas.openxmlformats.org/officeDocument/2006/relationships/hyperlink" Target="http://use.expensify.com/" TargetMode="External"/><Relationship Id="rId59365" Type="http://schemas.openxmlformats.org/officeDocument/2006/relationships/hyperlink" Target="http://www.freedom2inc.com/" TargetMode="External"/><Relationship Id="rId8052" Type="http://schemas.openxmlformats.org/officeDocument/2006/relationships/hyperlink" Target="http://www.echotx.com/" TargetMode="External"/><Relationship Id="rId11380" Type="http://schemas.openxmlformats.org/officeDocument/2006/relationships/hyperlink" Target="http://www.repligen.com/" TargetMode="External"/><Relationship Id="rId52405" Type="http://schemas.openxmlformats.org/officeDocument/2006/relationships/hyperlink" Target="http://whisperinggibbon.com/" TargetMode="External"/><Relationship Id="rId28085" Type="http://schemas.openxmlformats.org/officeDocument/2006/relationships/hyperlink" Target="http://www.ikanos.com/" TargetMode="External"/><Relationship Id="rId37750" Type="http://schemas.openxmlformats.org/officeDocument/2006/relationships/hyperlink" Target="http://www.qoo10.co.id/" TargetMode="External"/><Relationship Id="rId55628" Type="http://schemas.openxmlformats.org/officeDocument/2006/relationships/hyperlink" Target="http://radiantblue.com/" TargetMode="External"/><Relationship Id="rId62844" Type="http://schemas.openxmlformats.org/officeDocument/2006/relationships/hyperlink" Target="http://www.youeye.com/" TargetMode="External"/><Relationship Id="rId53179" Type="http://schemas.openxmlformats.org/officeDocument/2006/relationships/hyperlink" Target="http://www.kiwisemi.com/" TargetMode="External"/><Relationship Id="rId60395" Type="http://schemas.openxmlformats.org/officeDocument/2006/relationships/hyperlink" Target="http://www.miartech.com/" TargetMode="External"/><Relationship Id="rId185" Type="http://schemas.openxmlformats.org/officeDocument/2006/relationships/hyperlink" Target="http://www.learningfunetics.com/" TargetMode="External"/><Relationship Id="rId4315" Type="http://schemas.openxmlformats.org/officeDocument/2006/relationships/hyperlink" Target="http://ccpgames.com/" TargetMode="External"/><Relationship Id="rId10866" Type="http://schemas.openxmlformats.org/officeDocument/2006/relationships/hyperlink" Target="http://www.pieris-ag.com/" TargetMode="External"/><Relationship Id="rId21125" Type="http://schemas.openxmlformats.org/officeDocument/2006/relationships/hyperlink" Target="http://gympik.com/" TargetMode="External"/><Relationship Id="rId7538" Type="http://schemas.openxmlformats.org/officeDocument/2006/relationships/hyperlink" Target="http://www.collegiumpharma.com/" TargetMode="External"/><Relationship Id="rId24348" Type="http://schemas.openxmlformats.org/officeDocument/2006/relationships/hyperlink" Target="http://www.baxano.com/" TargetMode="External"/><Relationship Id="rId31564" Type="http://schemas.openxmlformats.org/officeDocument/2006/relationships/hyperlink" Target="http://curiosidy.com/" TargetMode="External"/><Relationship Id="rId54711" Type="http://schemas.openxmlformats.org/officeDocument/2006/relationships/hyperlink" Target="http://www.inedge.com/" TargetMode="External"/><Relationship Id="rId5089" Type="http://schemas.openxmlformats.org/officeDocument/2006/relationships/hyperlink" Target="http://raptr.com/" TargetMode="External"/><Relationship Id="rId34787" Type="http://schemas.openxmlformats.org/officeDocument/2006/relationships/hyperlink" Target="http://greystripe.com/" TargetMode="External"/><Relationship Id="rId45046" Type="http://schemas.openxmlformats.org/officeDocument/2006/relationships/hyperlink" Target="http://www.askheem.com/" TargetMode="External"/><Relationship Id="rId52262" Type="http://schemas.openxmlformats.org/officeDocument/2006/relationships/hyperlink" Target="http://www.polybona.com.cn/" TargetMode="External"/><Relationship Id="rId57934" Type="http://schemas.openxmlformats.org/officeDocument/2006/relationships/hyperlink" Target="http://pin.net.au/" TargetMode="External"/><Relationship Id="rId48269" Type="http://schemas.openxmlformats.org/officeDocument/2006/relationships/hyperlink" Target="http://cumulusnetworks.com/" TargetMode="External"/><Relationship Id="rId55485" Type="http://schemas.openxmlformats.org/officeDocument/2006/relationships/hyperlink" Target="https://koolspan.com/" TargetMode="External"/><Relationship Id="rId4172" Type="http://schemas.openxmlformats.org/officeDocument/2006/relationships/hyperlink" Target="http://aiming-inc.com/en" TargetMode="External"/><Relationship Id="rId6621" Type="http://schemas.openxmlformats.org/officeDocument/2006/relationships/hyperlink" Target="http://bellbiosystems.com/" TargetMode="External"/><Relationship Id="rId16215" Type="http://schemas.openxmlformats.org/officeDocument/2006/relationships/hyperlink" Target="http://www.jade-solutions.co.uk/" TargetMode="External"/><Relationship Id="rId23431" Type="http://schemas.openxmlformats.org/officeDocument/2006/relationships/hyperlink" Target="http://quickly.co/" TargetMode="External"/><Relationship Id="rId41309" Type="http://schemas.openxmlformats.org/officeDocument/2006/relationships/hyperlink" Target="http://www.omniwatersolutions.com/" TargetMode="External"/><Relationship Id="rId9844" Type="http://schemas.openxmlformats.org/officeDocument/2006/relationships/hyperlink" Target="http://www.metacure.com/" TargetMode="External"/><Relationship Id="rId19438" Type="http://schemas.openxmlformats.org/officeDocument/2006/relationships/hyperlink" Target="http://www.octmami.com/" TargetMode="External"/><Relationship Id="rId26654" Type="http://schemas.openxmlformats.org/officeDocument/2006/relationships/hyperlink" Target="http://www.xunjiesoft.com/ProductShow.asp/?ArticleID=80" TargetMode="External"/><Relationship Id="rId33870" Type="http://schemas.openxmlformats.org/officeDocument/2006/relationships/hyperlink" Target="http://www.anchorintelligence.com/" TargetMode="External"/><Relationship Id="rId47352" Type="http://schemas.openxmlformats.org/officeDocument/2006/relationships/hyperlink" Target="http://rinovum.com/" TargetMode="External"/><Relationship Id="rId49801" Type="http://schemas.openxmlformats.org/officeDocument/2006/relationships/hyperlink" Target="http://www.ekoapp.com/" TargetMode="External"/><Relationship Id="rId62007" Type="http://schemas.openxmlformats.org/officeDocument/2006/relationships/hyperlink" Target="http://nemusbioscience.com/" TargetMode="External"/><Relationship Id="rId7395" Type="http://schemas.openxmlformats.org/officeDocument/2006/relationships/hyperlink" Target="http://www.choicetherapeutics.com/" TargetMode="External"/><Relationship Id="rId29877" Type="http://schemas.openxmlformats.org/officeDocument/2006/relationships/hyperlink" Target="http://salsify.com/" TargetMode="External"/><Relationship Id="rId51748" Type="http://schemas.openxmlformats.org/officeDocument/2006/relationships/hyperlink" Target="http://www.windeln.de/" TargetMode="External"/><Relationship Id="rId10029" Type="http://schemas.openxmlformats.org/officeDocument/2006/relationships/hyperlink" Target="http://www.motifbio.com/" TargetMode="External"/><Relationship Id="rId18521" Type="http://schemas.openxmlformats.org/officeDocument/2006/relationships/hyperlink" Target="http://www.flipkart.com/" TargetMode="External"/><Relationship Id="rId57791" Type="http://schemas.openxmlformats.org/officeDocument/2006/relationships/hyperlink" Target="http://oneonone.gomiken.com/" TargetMode="External"/><Relationship Id="rId3658" Type="http://schemas.openxmlformats.org/officeDocument/2006/relationships/hyperlink" Target="http://spartzinc.com/" TargetMode="External"/><Relationship Id="rId16072" Type="http://schemas.openxmlformats.org/officeDocument/2006/relationships/hyperlink" Target="http://armortext.co/" TargetMode="External"/><Relationship Id="rId20468" Type="http://schemas.openxmlformats.org/officeDocument/2006/relationships/hyperlink" Target="http://wantful.com/" TargetMode="External"/><Relationship Id="rId22917" Type="http://schemas.openxmlformats.org/officeDocument/2006/relationships/hyperlink" Target="http://www.oilproject.org/" TargetMode="External"/><Relationship Id="rId43615" Type="http://schemas.openxmlformats.org/officeDocument/2006/relationships/hyperlink" Target="http://chicagohustlesmagazine.com/" TargetMode="External"/><Relationship Id="rId50831" Type="http://schemas.openxmlformats.org/officeDocument/2006/relationships/hyperlink" Target="http://www.illumio.com/" TargetMode="External"/><Relationship Id="rId19295" Type="http://schemas.openxmlformats.org/officeDocument/2006/relationships/hyperlink" Target="http://www.mountvacation.com/" TargetMode="External"/><Relationship Id="rId28960" Type="http://schemas.openxmlformats.org/officeDocument/2006/relationships/hyperlink" Target="http://plusn.com/" TargetMode="External"/><Relationship Id="rId41166" Type="http://schemas.openxmlformats.org/officeDocument/2006/relationships/hyperlink" Target="http://www.materialmix.com/" TargetMode="External"/><Relationship Id="rId46838" Type="http://schemas.openxmlformats.org/officeDocument/2006/relationships/hyperlink" Target="http://www.isabellaproducts.com/" TargetMode="External"/><Relationship Id="rId64313" Type="http://schemas.openxmlformats.org/officeDocument/2006/relationships/hyperlink" Target="http://www.rockyou.com/" TargetMode="External"/><Relationship Id="rId44389" Type="http://schemas.openxmlformats.org/officeDocument/2006/relationships/hyperlink" Target="http://qiwipost.ru/" TargetMode="External"/><Relationship Id="rId2741" Type="http://schemas.openxmlformats.org/officeDocument/2006/relationships/hyperlink" Target="http://jumppost.com/" TargetMode="External"/><Relationship Id="rId9007" Type="http://schemas.openxmlformats.org/officeDocument/2006/relationships/hyperlink" Target="http://www.immunedesign.com/" TargetMode="External"/><Relationship Id="rId12335" Type="http://schemas.openxmlformats.org/officeDocument/2006/relationships/hyperlink" Target="http://shyftanalytics.com/" TargetMode="External"/><Relationship Id="rId33033" Type="http://schemas.openxmlformats.org/officeDocument/2006/relationships/hyperlink" Target="http://www.trampolinesystems.com/" TargetMode="External"/><Relationship Id="rId65087" Type="http://schemas.openxmlformats.org/officeDocument/2006/relationships/hyperlink" Target="http://xen.do/" TargetMode="External"/><Relationship Id="rId5964" Type="http://schemas.openxmlformats.org/officeDocument/2006/relationships/hyperlink" Target="http://www.alderbio.com/" TargetMode="External"/><Relationship Id="rId15558" Type="http://schemas.openxmlformats.org/officeDocument/2006/relationships/hyperlink" Target="http://www.azaleanet.com/" TargetMode="External"/><Relationship Id="rId22774" Type="http://schemas.openxmlformats.org/officeDocument/2006/relationships/hyperlink" Target="http://www.projectfoundry.com/" TargetMode="External"/><Relationship Id="rId38705" Type="http://schemas.openxmlformats.org/officeDocument/2006/relationships/hyperlink" Target="http://www.vvipone.com/en/" TargetMode="External"/><Relationship Id="rId45921" Type="http://schemas.openxmlformats.org/officeDocument/2006/relationships/hyperlink" Target="http://www.echo360.com/" TargetMode="External"/><Relationship Id="rId25997" Type="http://schemas.openxmlformats.org/officeDocument/2006/relationships/hyperlink" Target="http://www.transcendmedical.com/" TargetMode="External"/><Relationship Id="rId36256" Type="http://schemas.openxmlformats.org/officeDocument/2006/relationships/hyperlink" Target="http://www.spotrunner.com/" TargetMode="External"/><Relationship Id="rId43472" Type="http://schemas.openxmlformats.org/officeDocument/2006/relationships/hyperlink" Target="http://www.netformx.com/" TargetMode="External"/><Relationship Id="rId59403" Type="http://schemas.openxmlformats.org/officeDocument/2006/relationships/hyperlink" Target="http://mayvenn.com/landing/" TargetMode="External"/><Relationship Id="rId64170" Type="http://schemas.openxmlformats.org/officeDocument/2006/relationships/hyperlink" Target="http://www.ilustrum.com/" TargetMode="External"/><Relationship Id="rId39479" Type="http://schemas.openxmlformats.org/officeDocument/2006/relationships/hyperlink" Target="http://www.gmh-ventures.com/" TargetMode="External"/><Relationship Id="rId46695" Type="http://schemas.openxmlformats.org/officeDocument/2006/relationships/hyperlink" Target="http://www.thinkingscreen.com/" TargetMode="External"/><Relationship Id="rId12192" Type="http://schemas.openxmlformats.org/officeDocument/2006/relationships/hyperlink" Target="http://www.thermalin.com/" TargetMode="External"/><Relationship Id="rId14641" Type="http://schemas.openxmlformats.org/officeDocument/2006/relationships/hyperlink" Target="https://www.ravellaw.com/" TargetMode="External"/><Relationship Id="rId28123" Type="http://schemas.openxmlformats.org/officeDocument/2006/relationships/hyperlink" Target="http://www.incentient.com/" TargetMode="External"/><Relationship Id="rId32519" Type="http://schemas.openxmlformats.org/officeDocument/2006/relationships/hyperlink" Target="http://www.pssfed.com/" TargetMode="External"/><Relationship Id="rId17864" Type="http://schemas.openxmlformats.org/officeDocument/2006/relationships/hyperlink" Target="http://www.biddingforgood.com/" TargetMode="External"/><Relationship Id="rId53217" Type="http://schemas.openxmlformats.org/officeDocument/2006/relationships/hyperlink" Target="http://www.luxtera.com/" TargetMode="External"/><Relationship Id="rId60433" Type="http://schemas.openxmlformats.org/officeDocument/2006/relationships/hyperlink" Target="http://resp.io/" TargetMode="External"/><Relationship Id="rId223" Type="http://schemas.openxmlformats.org/officeDocument/2006/relationships/hyperlink" Target="http://monstar-lab.com/" TargetMode="External"/><Relationship Id="rId10904" Type="http://schemas.openxmlformats.org/officeDocument/2006/relationships/hyperlink" Target="http://www.pointbio.com/" TargetMode="External"/><Relationship Id="rId38562" Type="http://schemas.openxmlformats.org/officeDocument/2006/relationships/hyperlink" Target="http://www.wrighttherapy.com/" TargetMode="External"/><Relationship Id="rId42958" Type="http://schemas.openxmlformats.org/officeDocument/2006/relationships/hyperlink" Target="http://insurancemarket.sg/" TargetMode="External"/><Relationship Id="rId59260" Type="http://schemas.openxmlformats.org/officeDocument/2006/relationships/hyperlink" Target="http://www.theblogtv.it/" TargetMode="External"/><Relationship Id="rId63656" Type="http://schemas.openxmlformats.org/officeDocument/2006/relationships/hyperlink" Target="http://www.botanocap.com/" TargetMode="External"/><Relationship Id="rId31602" Type="http://schemas.openxmlformats.org/officeDocument/2006/relationships/hyperlink" Target="http://www.demandware.com/" TargetMode="External"/><Relationship Id="rId52300" Type="http://schemas.openxmlformats.org/officeDocument/2006/relationships/hyperlink" Target="http://www.togethera.com/" TargetMode="External"/><Relationship Id="rId5127" Type="http://schemas.openxmlformats.org/officeDocument/2006/relationships/hyperlink" Target="http://www.rocketstaff.com/index.html" TargetMode="External"/><Relationship Id="rId11678" Type="http://schemas.openxmlformats.org/officeDocument/2006/relationships/hyperlink" Target="http://sharklet.com/" TargetMode="External"/><Relationship Id="rId27609" Type="http://schemas.openxmlformats.org/officeDocument/2006/relationships/hyperlink" Target="http://www.enroutecorp.com/" TargetMode="External"/><Relationship Id="rId34825" Type="http://schemas.openxmlformats.org/officeDocument/2006/relationships/hyperlink" Target="http://www.helloworlds.co.kr/" TargetMode="External"/><Relationship Id="rId32376" Type="http://schemas.openxmlformats.org/officeDocument/2006/relationships/hyperlink" Target="https://www.o9solutions.com/" TargetMode="External"/><Relationship Id="rId48307" Type="http://schemas.openxmlformats.org/officeDocument/2006/relationships/hyperlink" Target="http://drone.io/" TargetMode="External"/><Relationship Id="rId55523" Type="http://schemas.openxmlformats.org/officeDocument/2006/relationships/hyperlink" Target="http://www.m86security.com/" TargetMode="External"/><Relationship Id="rId4210" Type="http://schemas.openxmlformats.org/officeDocument/2006/relationships/hyperlink" Target="http://aurorafeint.com/" TargetMode="External"/><Relationship Id="rId21020" Type="http://schemas.openxmlformats.org/officeDocument/2006/relationships/hyperlink" Target="http://www.franklin-seidelmann.com/" TargetMode="External"/><Relationship Id="rId35599" Type="http://schemas.openxmlformats.org/officeDocument/2006/relationships/hyperlink" Target="http://www.oneafricamedia.com/" TargetMode="External"/><Relationship Id="rId53074" Type="http://schemas.openxmlformats.org/officeDocument/2006/relationships/hyperlink" Target="http://www.gainspan.com/" TargetMode="External"/><Relationship Id="rId58746" Type="http://schemas.openxmlformats.org/officeDocument/2006/relationships/hyperlink" Target="http://www.ads-fi-com/" TargetMode="External"/><Relationship Id="rId60290" Type="http://schemas.openxmlformats.org/officeDocument/2006/relationships/hyperlink" Target="http://www.odotech.com/" TargetMode="External"/><Relationship Id="rId7433" Type="http://schemas.openxmlformats.org/officeDocument/2006/relationships/hyperlink" Target="http://www.civitastherapeutics.com/" TargetMode="External"/><Relationship Id="rId10761" Type="http://schemas.openxmlformats.org/officeDocument/2006/relationships/hyperlink" Target="http://www.pelotontherapeutics.com/" TargetMode="External"/><Relationship Id="rId17027" Type="http://schemas.openxmlformats.org/officeDocument/2006/relationships/hyperlink" Target="http://shopsavvy.com/" TargetMode="External"/><Relationship Id="rId24243" Type="http://schemas.openxmlformats.org/officeDocument/2006/relationships/hyperlink" Target="http://www.anthemhi.com/" TargetMode="External"/><Relationship Id="rId56297" Type="http://schemas.openxmlformats.org/officeDocument/2006/relationships/hyperlink" Target="http://www.51auto.cn/" TargetMode="External"/><Relationship Id="rId13984" Type="http://schemas.openxmlformats.org/officeDocument/2006/relationships/hyperlink" Target="http://keen.io/" TargetMode="External"/><Relationship Id="rId29915" Type="http://schemas.openxmlformats.org/officeDocument/2006/relationships/hyperlink" Target="http://www.scanandtarget.com/" TargetMode="External"/><Relationship Id="rId27466" Type="http://schemas.openxmlformats.org/officeDocument/2006/relationships/hyperlink" Target="http://www.documistic.com/" TargetMode="External"/><Relationship Id="rId34682" Type="http://schemas.openxmlformats.org/officeDocument/2006/relationships/hyperlink" Target="http://en.fout.jp/" TargetMode="External"/><Relationship Id="rId48164" Type="http://schemas.openxmlformats.org/officeDocument/2006/relationships/hyperlink" Target="http://www.cdnetworks.com/" TargetMode="External"/><Relationship Id="rId55380" Type="http://schemas.openxmlformats.org/officeDocument/2006/relationships/hyperlink" Target="http://www.endgame.com/" TargetMode="External"/><Relationship Id="rId16110" Type="http://schemas.openxmlformats.org/officeDocument/2006/relationships/hyperlink" Target="http://www.hiplogic.com/" TargetMode="External"/><Relationship Id="rId20506" Type="http://schemas.openxmlformats.org/officeDocument/2006/relationships/hyperlink" Target="http://www.where.com/" TargetMode="External"/><Relationship Id="rId1247" Type="http://schemas.openxmlformats.org/officeDocument/2006/relationships/hyperlink" Target="http://www.postcardontherun.com/" TargetMode="External"/><Relationship Id="rId6919" Type="http://schemas.openxmlformats.org/officeDocument/2006/relationships/hyperlink" Target="http://www.biovex.com/" TargetMode="External"/><Relationship Id="rId19333" Type="http://schemas.openxmlformats.org/officeDocument/2006/relationships/hyperlink" Target="http://fr.myfab.com/" TargetMode="External"/><Relationship Id="rId23729" Type="http://schemas.openxmlformats.org/officeDocument/2006/relationships/hyperlink" Target="http://allergenresearch.com/" TargetMode="External"/><Relationship Id="rId30945" Type="http://schemas.openxmlformats.org/officeDocument/2006/relationships/hyperlink" Target="http://www.wonderworks-media.com/" TargetMode="External"/><Relationship Id="rId41204" Type="http://schemas.openxmlformats.org/officeDocument/2006/relationships/hyperlink" Target="http://www.miox.com/" TargetMode="External"/><Relationship Id="rId62999" Type="http://schemas.openxmlformats.org/officeDocument/2006/relationships/hyperlink" Target="http://www.intelliworks.com/" TargetMode="External"/><Relationship Id="rId7290" Type="http://schemas.openxmlformats.org/officeDocument/2006/relationships/hyperlink" Target="http://centerlinebiomed.com/" TargetMode="External"/><Relationship Id="rId44427" Type="http://schemas.openxmlformats.org/officeDocument/2006/relationships/hyperlink" Target="http://www.wassuplaundry.com/" TargetMode="External"/><Relationship Id="rId51643" Type="http://schemas.openxmlformats.org/officeDocument/2006/relationships/hyperlink" Target="http://scard.ru/" TargetMode="External"/><Relationship Id="rId29772" Type="http://schemas.openxmlformats.org/officeDocument/2006/relationships/hyperlink" Target="http://rgi-informatics.com/" TargetMode="External"/><Relationship Id="rId54866" Type="http://schemas.openxmlformats.org/officeDocument/2006/relationships/hyperlink" Target="http://www.xfield-paintball.com/" TargetMode="External"/><Relationship Id="rId65125" Type="http://schemas.openxmlformats.org/officeDocument/2006/relationships/hyperlink" Target="http://www.bandpage.com/" TargetMode="External"/><Relationship Id="rId22812" Type="http://schemas.openxmlformats.org/officeDocument/2006/relationships/hyperlink" Target="http://getlexim.com/" TargetMode="External"/><Relationship Id="rId3553" Type="http://schemas.openxmlformats.org/officeDocument/2006/relationships/hyperlink" Target="https://www.cudasign.com/" TargetMode="External"/><Relationship Id="rId13147" Type="http://schemas.openxmlformats.org/officeDocument/2006/relationships/hyperlink" Target="http://www.brightcove.com/" TargetMode="External"/><Relationship Id="rId18819" Type="http://schemas.openxmlformats.org/officeDocument/2006/relationships/hyperlink" Target="http://www.ingenio.com/" TargetMode="External"/><Relationship Id="rId20363" Type="http://schemas.openxmlformats.org/officeDocument/2006/relationships/hyperlink" Target="http://ubid.com/" TargetMode="External"/><Relationship Id="rId41061" Type="http://schemas.openxmlformats.org/officeDocument/2006/relationships/hyperlink" Target="http://www.jouleunlimited.com/" TargetMode="External"/><Relationship Id="rId43510" Type="http://schemas.openxmlformats.org/officeDocument/2006/relationships/hyperlink" Target="http://semtronicsmicrosystems.com/" TargetMode="External"/><Relationship Id="rId6776" Type="http://schemas.openxmlformats.org/officeDocument/2006/relationships/hyperlink" Target="http://www.bioiq.com/" TargetMode="External"/><Relationship Id="rId19190" Type="http://schemas.openxmlformats.org/officeDocument/2006/relationships/hyperlink" Target="http://getmarketpage.com/" TargetMode="External"/><Relationship Id="rId23586" Type="http://schemas.openxmlformats.org/officeDocument/2006/relationships/hyperlink" Target="https://www.niio.com/" TargetMode="External"/><Relationship Id="rId39517" Type="http://schemas.openxmlformats.org/officeDocument/2006/relationships/hyperlink" Target="http://chargeback.com/" TargetMode="External"/><Relationship Id="rId46733" Type="http://schemas.openxmlformats.org/officeDocument/2006/relationships/hyperlink" Target="http://angelguard.net/" TargetMode="External"/><Relationship Id="rId9999" Type="http://schemas.openxmlformats.org/officeDocument/2006/relationships/hyperlink" Target="http://www.moleculartemplates.com/" TargetMode="External"/><Relationship Id="rId12230" Type="http://schemas.openxmlformats.org/officeDocument/2006/relationships/hyperlink" Target="http://tissuesys.com/" TargetMode="External"/><Relationship Id="rId37068" Type="http://schemas.openxmlformats.org/officeDocument/2006/relationships/hyperlink" Target="http://www.enforta.ru/home-en.html" TargetMode="External"/><Relationship Id="rId44284" Type="http://schemas.openxmlformats.org/officeDocument/2006/relationships/hyperlink" Target="http://www.zag.com/" TargetMode="External"/><Relationship Id="rId49956" Type="http://schemas.openxmlformats.org/officeDocument/2006/relationships/hyperlink" Target="http://www.skype.com/" TargetMode="External"/><Relationship Id="rId15453" Type="http://schemas.openxmlformats.org/officeDocument/2006/relationships/hyperlink" Target="http://www.ambientdevices.com/" TargetMode="External"/><Relationship Id="rId17902" Type="http://schemas.openxmlformats.org/officeDocument/2006/relationships/hyperlink" Target="http://www.blanklabel.com/" TargetMode="External"/><Relationship Id="rId30108" Type="http://schemas.openxmlformats.org/officeDocument/2006/relationships/hyperlink" Target="http://www.skybitz.com/" TargetMode="External"/><Relationship Id="rId38600" Type="http://schemas.openxmlformats.org/officeDocument/2006/relationships/hyperlink" Target="http://www.gestigon.com/" TargetMode="External"/><Relationship Id="rId36151" Type="http://schemas.openxmlformats.org/officeDocument/2006/relationships/hyperlink" Target="http://www.smartturn.com/" TargetMode="External"/><Relationship Id="rId40547" Type="http://schemas.openxmlformats.org/officeDocument/2006/relationships/hyperlink" Target="http://www.coskata.com/" TargetMode="External"/><Relationship Id="rId18676" Type="http://schemas.openxmlformats.org/officeDocument/2006/relationships/hyperlink" Target="http://goodworksnow.com/" TargetMode="External"/><Relationship Id="rId25892" Type="http://schemas.openxmlformats.org/officeDocument/2006/relationships/hyperlink" Target="http://www.starrlifesciences.com/" TargetMode="External"/><Relationship Id="rId39374" Type="http://schemas.openxmlformats.org/officeDocument/2006/relationships/hyperlink" Target="http://www.everlater.com/" TargetMode="External"/><Relationship Id="rId46590" Type="http://schemas.openxmlformats.org/officeDocument/2006/relationships/hyperlink" Target="http://www.ekinops.net/" TargetMode="External"/><Relationship Id="rId50986" Type="http://schemas.openxmlformats.org/officeDocument/2006/relationships/hyperlink" Target="http://www.edouard-siregar-biho.squarespace.com/" TargetMode="External"/><Relationship Id="rId54029" Type="http://schemas.openxmlformats.org/officeDocument/2006/relationships/hyperlink" Target="http://www.overturenetworks.com/" TargetMode="External"/><Relationship Id="rId61245" Type="http://schemas.openxmlformats.org/officeDocument/2006/relationships/hyperlink" Target="http://babberly.com/" TargetMode="External"/><Relationship Id="rId11716" Type="http://schemas.openxmlformats.org/officeDocument/2006/relationships/hyperlink" Target="http://www.singulex.com/" TargetMode="External"/><Relationship Id="rId64468" Type="http://schemas.openxmlformats.org/officeDocument/2006/relationships/hyperlink" Target="http://www.grocio.com/" TargetMode="External"/><Relationship Id="rId14939" Type="http://schemas.openxmlformats.org/officeDocument/2006/relationships/hyperlink" Target="http://www.sumall.com/" TargetMode="External"/><Relationship Id="rId32414" Type="http://schemas.openxmlformats.org/officeDocument/2006/relationships/hyperlink" Target="http://www.opdemand.com/" TargetMode="External"/><Relationship Id="rId53112" Type="http://schemas.openxmlformats.org/officeDocument/2006/relationships/hyperlink" Target="http://www.imberacorp.com/" TargetMode="External"/><Relationship Id="rId2896" Type="http://schemas.openxmlformats.org/officeDocument/2006/relationships/hyperlink" Target="http://www.manta.com/" TargetMode="External"/><Relationship Id="rId35637" Type="http://schemas.openxmlformats.org/officeDocument/2006/relationships/hyperlink" Target="http://www.oversee.net/" TargetMode="External"/><Relationship Id="rId42853" Type="http://schemas.openxmlformats.org/officeDocument/2006/relationships/hyperlink" Target="http://www.alkamitech.com/" TargetMode="External"/><Relationship Id="rId33188" Type="http://schemas.openxmlformats.org/officeDocument/2006/relationships/hyperlink" Target="http://vocitec.com/" TargetMode="External"/><Relationship Id="rId49119" Type="http://schemas.openxmlformats.org/officeDocument/2006/relationships/hyperlink" Target="http://neul.com/" TargetMode="External"/><Relationship Id="rId56335" Type="http://schemas.openxmlformats.org/officeDocument/2006/relationships/hyperlink" Target="http://www.autocosta.com/" TargetMode="External"/><Relationship Id="rId63551" Type="http://schemas.openxmlformats.org/officeDocument/2006/relationships/hyperlink" Target="http://www.rig.net/" TargetMode="External"/><Relationship Id="rId5022" Type="http://schemas.openxmlformats.org/officeDocument/2006/relationships/hyperlink" Target="http://www.playerx.com/" TargetMode="External"/><Relationship Id="rId59558" Type="http://schemas.openxmlformats.org/officeDocument/2006/relationships/hyperlink" Target="http://www.krush.com/" TargetMode="External"/><Relationship Id="rId8245" Type="http://schemas.openxmlformats.org/officeDocument/2006/relationships/hyperlink" Target="http://www.eragen.com/" TargetMode="External"/><Relationship Id="rId11573" Type="http://schemas.openxmlformats.org/officeDocument/2006/relationships/hyperlink" Target="http://www.jumpstartinc.org/Ventures/PortfolioCompanies/details.html/?id=88" TargetMode="External"/><Relationship Id="rId25055" Type="http://schemas.openxmlformats.org/officeDocument/2006/relationships/hyperlink" Target="http://www.intrinsic-therapeutics.com/" TargetMode="External"/><Relationship Id="rId27504" Type="http://schemas.openxmlformats.org/officeDocument/2006/relationships/hyperlink" Target="http://www.earthnet.net/" TargetMode="External"/><Relationship Id="rId32271" Type="http://schemas.openxmlformats.org/officeDocument/2006/relationships/hyperlink" Target="http://www.mozido.com/" TargetMode="External"/><Relationship Id="rId34720" Type="http://schemas.openxmlformats.org/officeDocument/2006/relationships/hyperlink" Target="http://www.geolid.com/" TargetMode="External"/><Relationship Id="rId48202" Type="http://schemas.openxmlformats.org/officeDocument/2006/relationships/hyperlink" Target="http://www.cloudtp.com/" TargetMode="External"/><Relationship Id="rId14796" Type="http://schemas.openxmlformats.org/officeDocument/2006/relationships/hyperlink" Target="http://www.shotspotter.com/" TargetMode="External"/><Relationship Id="rId37943" Type="http://schemas.openxmlformats.org/officeDocument/2006/relationships/hyperlink" Target="http://coinex.io/" TargetMode="External"/><Relationship Id="rId50149" Type="http://schemas.openxmlformats.org/officeDocument/2006/relationships/hyperlink" Target="http://www.gammasite.com/" TargetMode="External"/><Relationship Id="rId58641" Type="http://schemas.openxmlformats.org/officeDocument/2006/relationships/hyperlink" Target="http://www.ai-media.tv/" TargetMode="External"/><Relationship Id="rId28278" Type="http://schemas.openxmlformats.org/officeDocument/2006/relationships/hyperlink" Target="http://invenias.com/" TargetMode="External"/><Relationship Id="rId35494" Type="http://schemas.openxmlformats.org/officeDocument/2006/relationships/hyperlink" Target="http://www.musicdealers.com/" TargetMode="External"/><Relationship Id="rId56192" Type="http://schemas.openxmlformats.org/officeDocument/2006/relationships/hyperlink" Target="http://www.griddig.com/" TargetMode="External"/><Relationship Id="rId60588" Type="http://schemas.openxmlformats.org/officeDocument/2006/relationships/hyperlink" Target="http://www.roomster.com/" TargetMode="External"/><Relationship Id="rId4508" Type="http://schemas.openxmlformats.org/officeDocument/2006/relationships/hyperlink" Target="http://www.freeallmusic.com/" TargetMode="External"/><Relationship Id="rId21318" Type="http://schemas.openxmlformats.org/officeDocument/2006/relationships/hyperlink" Target="http://www.livblends.com/" TargetMode="External"/><Relationship Id="rId29810" Type="http://schemas.openxmlformats.org/officeDocument/2006/relationships/hyperlink" Target="http://robinlabs.com/" TargetMode="External"/><Relationship Id="rId378" Type="http://schemas.openxmlformats.org/officeDocument/2006/relationships/hyperlink" Target="http://www.appolicious.com/" TargetMode="External"/><Relationship Id="rId2059" Type="http://schemas.openxmlformats.org/officeDocument/2006/relationships/hyperlink" Target="http://caresync.com/ccm" TargetMode="External"/><Relationship Id="rId27361" Type="http://schemas.openxmlformats.org/officeDocument/2006/relationships/hyperlink" Target="http://dealcloud.com/" TargetMode="External"/><Relationship Id="rId31757" Type="http://schemas.openxmlformats.org/officeDocument/2006/relationships/hyperlink" Target="http://www.forgerock.com/" TargetMode="External"/><Relationship Id="rId42016" Type="http://schemas.openxmlformats.org/officeDocument/2006/relationships/hyperlink" Target="http://viridityenergy.com/" TargetMode="External"/><Relationship Id="rId54904" Type="http://schemas.openxmlformats.org/officeDocument/2006/relationships/hyperlink" Target="http://www.fring.com/" TargetMode="External"/><Relationship Id="rId20401" Type="http://schemas.openxmlformats.org/officeDocument/2006/relationships/hyperlink" Target="http://vancl.com/" TargetMode="External"/><Relationship Id="rId45239" Type="http://schemas.openxmlformats.org/officeDocument/2006/relationships/hyperlink" Target="http://www.heirloom.net/" TargetMode="External"/><Relationship Id="rId52455" Type="http://schemas.openxmlformats.org/officeDocument/2006/relationships/hyperlink" Target="http://www.printinc.com/" TargetMode="External"/><Relationship Id="rId1142" Type="http://schemas.openxmlformats.org/officeDocument/2006/relationships/hyperlink" Target="http://roost.me/" TargetMode="External"/><Relationship Id="rId55678" Type="http://schemas.openxmlformats.org/officeDocument/2006/relationships/hyperlink" Target="http://www.selstor.com/" TargetMode="External"/><Relationship Id="rId62894" Type="http://schemas.openxmlformats.org/officeDocument/2006/relationships/hyperlink" Target="https://lendingclub.com/" TargetMode="External"/><Relationship Id="rId4365" Type="http://schemas.openxmlformats.org/officeDocument/2006/relationships/hyperlink" Target="http://www.darkworks.com/" TargetMode="External"/><Relationship Id="rId6814" Type="http://schemas.openxmlformats.org/officeDocument/2006/relationships/hyperlink" Target="http://www.biomimetics.com/" TargetMode="External"/><Relationship Id="rId16408" Type="http://schemas.openxmlformats.org/officeDocument/2006/relationships/hyperlink" Target="http://meerkatapp.co/" TargetMode="External"/><Relationship Id="rId21175" Type="http://schemas.openxmlformats.org/officeDocument/2006/relationships/hyperlink" Target="http://www.healthmedia.com/index.htm" TargetMode="External"/><Relationship Id="rId23624" Type="http://schemas.openxmlformats.org/officeDocument/2006/relationships/hyperlink" Target="http://www.ticketabc.com/" TargetMode="External"/><Relationship Id="rId30840" Type="http://schemas.openxmlformats.org/officeDocument/2006/relationships/hyperlink" Target="http://www.vocent.com/" TargetMode="External"/><Relationship Id="rId37106" Type="http://schemas.openxmlformats.org/officeDocument/2006/relationships/hyperlink" Target="http://www.flapus.com/" TargetMode="External"/><Relationship Id="rId44322" Type="http://schemas.openxmlformats.org/officeDocument/2006/relationships/hyperlink" Target="http://www.effdon.com/" TargetMode="External"/><Relationship Id="rId26847" Type="http://schemas.openxmlformats.org/officeDocument/2006/relationships/hyperlink" Target="http://www.cadforce.com/" TargetMode="External"/><Relationship Id="rId65020" Type="http://schemas.openxmlformats.org/officeDocument/2006/relationships/hyperlink" Target="http://www.channeladvisor.com/" TargetMode="External"/><Relationship Id="rId7588" Type="http://schemas.openxmlformats.org/officeDocument/2006/relationships/hyperlink" Target="http://www.concertpharma.com/" TargetMode="External"/><Relationship Id="rId24398" Type="http://schemas.openxmlformats.org/officeDocument/2006/relationships/hyperlink" Target="http://blueturtlebio.com/" TargetMode="External"/><Relationship Id="rId45096" Type="http://schemas.openxmlformats.org/officeDocument/2006/relationships/hyperlink" Target="http://www.bulletn.info/" TargetMode="External"/><Relationship Id="rId47545" Type="http://schemas.openxmlformats.org/officeDocument/2006/relationships/hyperlink" Target="http://swarm64.com/" TargetMode="External"/><Relationship Id="rId54761" Type="http://schemas.openxmlformats.org/officeDocument/2006/relationships/hyperlink" Target="http://www.tuvox.com/" TargetMode="External"/><Relationship Id="rId13042" Type="http://schemas.openxmlformats.org/officeDocument/2006/relationships/hyperlink" Target="http://www.beckon.com/" TargetMode="External"/><Relationship Id="rId57984" Type="http://schemas.openxmlformats.org/officeDocument/2006/relationships/hyperlink" Target="http://www.archify.com/" TargetMode="External"/><Relationship Id="rId6671" Type="http://schemas.openxmlformats.org/officeDocument/2006/relationships/hyperlink" Target="http://www.biopathholdings.com/" TargetMode="External"/><Relationship Id="rId16265" Type="http://schemas.openxmlformats.org/officeDocument/2006/relationships/hyperlink" Target="http://www.kerlink.com/" TargetMode="External"/><Relationship Id="rId18714" Type="http://schemas.openxmlformats.org/officeDocument/2006/relationships/hyperlink" Target="http://hbloom.com/" TargetMode="External"/><Relationship Id="rId23481" Type="http://schemas.openxmlformats.org/officeDocument/2006/relationships/hyperlink" Target="http://www.zuggi.com.br/home.php" TargetMode="External"/><Relationship Id="rId25930" Type="http://schemas.openxmlformats.org/officeDocument/2006/relationships/hyperlink" Target="http://www.synapdx.com/" TargetMode="External"/><Relationship Id="rId39412" Type="http://schemas.openxmlformats.org/officeDocument/2006/relationships/hyperlink" Target="http://finomial.com/" TargetMode="External"/><Relationship Id="rId43808" Type="http://schemas.openxmlformats.org/officeDocument/2006/relationships/hyperlink" Target="http://www.talkmarkets.com/" TargetMode="External"/><Relationship Id="rId41359" Type="http://schemas.openxmlformats.org/officeDocument/2006/relationships/hyperlink" Target="http://www.ostara.com/" TargetMode="External"/><Relationship Id="rId49851" Type="http://schemas.openxmlformats.org/officeDocument/2006/relationships/hyperlink" Target="http://www.impactia.com/" TargetMode="External"/><Relationship Id="rId64506" Type="http://schemas.openxmlformats.org/officeDocument/2006/relationships/hyperlink" Target="http://www.blacksand.com/" TargetMode="External"/><Relationship Id="rId9894" Type="http://schemas.openxmlformats.org/officeDocument/2006/relationships/hyperlink" Target="http://www.microdermis.com/" TargetMode="External"/><Relationship Id="rId19488" Type="http://schemas.openxmlformats.org/officeDocument/2006/relationships/hyperlink" Target="https://openlogi.com/" TargetMode="External"/><Relationship Id="rId30003" Type="http://schemas.openxmlformats.org/officeDocument/2006/relationships/hyperlink" Target="http://setemtech.com/" TargetMode="External"/><Relationship Id="rId51798" Type="http://schemas.openxmlformats.org/officeDocument/2006/relationships/hyperlink" Target="http://frockadvisor.com/" TargetMode="External"/><Relationship Id="rId62057" Type="http://schemas.openxmlformats.org/officeDocument/2006/relationships/hyperlink" Target="http://xaludthera.com/" TargetMode="External"/><Relationship Id="rId2934" Type="http://schemas.openxmlformats.org/officeDocument/2006/relationships/hyperlink" Target="http://www.memolane.com/" TargetMode="External"/><Relationship Id="rId12528" Type="http://schemas.openxmlformats.org/officeDocument/2006/relationships/hyperlink" Target="http://www.vertosmed.com/" TargetMode="External"/><Relationship Id="rId10079" Type="http://schemas.openxmlformats.org/officeDocument/2006/relationships/hyperlink" Target="http://www.nabsys.com/" TargetMode="External"/><Relationship Id="rId18571" Type="http://schemas.openxmlformats.org/officeDocument/2006/relationships/hyperlink" Target="http://www.frs.com/" TargetMode="External"/><Relationship Id="rId22967" Type="http://schemas.openxmlformats.org/officeDocument/2006/relationships/hyperlink" Target="http://www.qranio.com/" TargetMode="External"/><Relationship Id="rId33226" Type="http://schemas.openxmlformats.org/officeDocument/2006/relationships/hyperlink" Target="http://www.workspot.com/" TargetMode="External"/><Relationship Id="rId40442" Type="http://schemas.openxmlformats.org/officeDocument/2006/relationships/hyperlink" Target="http://www.calera.com/" TargetMode="External"/><Relationship Id="rId61140" Type="http://schemas.openxmlformats.org/officeDocument/2006/relationships/hyperlink" Target="http://www.skwibl.com/" TargetMode="External"/><Relationship Id="rId11611" Type="http://schemas.openxmlformats.org/officeDocument/2006/relationships/hyperlink" Target="http://sensorymedical.com/" TargetMode="External"/><Relationship Id="rId36449" Type="http://schemas.openxmlformats.org/officeDocument/2006/relationships/hyperlink" Target="http://www.tictacti.com/Interactive-Overlay-Ads" TargetMode="External"/><Relationship Id="rId43665" Type="http://schemas.openxmlformats.org/officeDocument/2006/relationships/hyperlink" Target="http://epoxy.tv/" TargetMode="External"/><Relationship Id="rId50881" Type="http://schemas.openxmlformats.org/officeDocument/2006/relationships/hyperlink" Target="https://arago.co/" TargetMode="External"/><Relationship Id="rId57147" Type="http://schemas.openxmlformats.org/officeDocument/2006/relationships/hyperlink" Target="http://www.drimki.fr/" TargetMode="External"/><Relationship Id="rId64363" Type="http://schemas.openxmlformats.org/officeDocument/2006/relationships/hyperlink" Target="http://www.yonja.com/" TargetMode="External"/><Relationship Id="rId46888" Type="http://schemas.openxmlformats.org/officeDocument/2006/relationships/hyperlink" Target="http://mydario.com/" TargetMode="External"/><Relationship Id="rId2791" Type="http://schemas.openxmlformats.org/officeDocument/2006/relationships/hyperlink" Target="http://www.lambdasolutions.net/" TargetMode="External"/><Relationship Id="rId12385" Type="http://schemas.openxmlformats.org/officeDocument/2006/relationships/hyperlink" Target="http://www.ultragenyx.com/" TargetMode="External"/><Relationship Id="rId14834" Type="http://schemas.openxmlformats.org/officeDocument/2006/relationships/hyperlink" Target="http://smartdrive.net/" TargetMode="External"/><Relationship Id="rId28316" Type="http://schemas.openxmlformats.org/officeDocument/2006/relationships/hyperlink" Target="http://www.ipfabrics.com/" TargetMode="External"/><Relationship Id="rId35532" Type="http://schemas.openxmlformats.org/officeDocument/2006/relationships/hyperlink" Target="http://www.muniwireless.com/2009/05/20/nebuad-shuts-down/" TargetMode="External"/><Relationship Id="rId9057" Type="http://schemas.openxmlformats.org/officeDocument/2006/relationships/hyperlink" Target="http://imricor.com/" TargetMode="External"/><Relationship Id="rId33083" Type="http://schemas.openxmlformats.org/officeDocument/2006/relationships/hyperlink" Target="http://www.uplogix.com/" TargetMode="External"/><Relationship Id="rId49014" Type="http://schemas.openxmlformats.org/officeDocument/2006/relationships/hyperlink" Target="http://www.wepay.com/" TargetMode="External"/><Relationship Id="rId56230" Type="http://schemas.openxmlformats.org/officeDocument/2006/relationships/hyperlink" Target="http://www.vts.com/" TargetMode="External"/><Relationship Id="rId60626" Type="http://schemas.openxmlformats.org/officeDocument/2006/relationships/hyperlink" Target="http://www.heliostowersafrica.com/" TargetMode="External"/><Relationship Id="rId416" Type="http://schemas.openxmlformats.org/officeDocument/2006/relationships/hyperlink" Target="http://www.bambisa.com/" TargetMode="External"/><Relationship Id="rId38755" Type="http://schemas.openxmlformats.org/officeDocument/2006/relationships/hyperlink" Target="http://ternbicycles.com/tw" TargetMode="External"/><Relationship Id="rId45971" Type="http://schemas.openxmlformats.org/officeDocument/2006/relationships/hyperlink" Target="http://hackhands.com/" TargetMode="External"/><Relationship Id="rId59453" Type="http://schemas.openxmlformats.org/officeDocument/2006/relationships/hyperlink" Target="http://www.styleseat.com/" TargetMode="External"/><Relationship Id="rId63849" Type="http://schemas.openxmlformats.org/officeDocument/2006/relationships/hyperlink" Target="http://www.chirpify.com/" TargetMode="External"/><Relationship Id="rId8140" Type="http://schemas.openxmlformats.org/officeDocument/2006/relationships/hyperlink" Target="http://pfizer.com/home" TargetMode="External"/><Relationship Id="rId14691" Type="http://schemas.openxmlformats.org/officeDocument/2006/relationships/hyperlink" Target="http://revelator.com/" TargetMode="External"/><Relationship Id="rId50044" Type="http://schemas.openxmlformats.org/officeDocument/2006/relationships/hyperlink" Target="http://www.acculitx.com/" TargetMode="External"/><Relationship Id="rId28173" Type="http://schemas.openxmlformats.org/officeDocument/2006/relationships/hyperlink" Target="http://www.infoteria.com/" TargetMode="External"/><Relationship Id="rId32569" Type="http://schemas.openxmlformats.org/officeDocument/2006/relationships/hyperlink" Target="http://www.qinec.com/" TargetMode="External"/><Relationship Id="rId55716" Type="http://schemas.openxmlformats.org/officeDocument/2006/relationships/hyperlink" Target="http://smartimagingsystems.com/" TargetMode="External"/><Relationship Id="rId62932" Type="http://schemas.openxmlformats.org/officeDocument/2006/relationships/hyperlink" Target="https://www.admitsee.com/" TargetMode="External"/><Relationship Id="rId4403" Type="http://schemas.openxmlformats.org/officeDocument/2006/relationships/hyperlink" Target="http://www.dvs.tv/" TargetMode="External"/><Relationship Id="rId21213" Type="http://schemas.openxmlformats.org/officeDocument/2006/relationships/hyperlink" Target="http://www.iasishealthcare.com/" TargetMode="External"/><Relationship Id="rId53267" Type="http://schemas.openxmlformats.org/officeDocument/2006/relationships/hyperlink" Target="http://www.mirics.com/" TargetMode="External"/><Relationship Id="rId58939" Type="http://schemas.openxmlformats.org/officeDocument/2006/relationships/hyperlink" Target="http://www.trylately.com/" TargetMode="External"/><Relationship Id="rId60483" Type="http://schemas.openxmlformats.org/officeDocument/2006/relationships/hyperlink" Target="http://www.sojostudios.com/" TargetMode="External"/><Relationship Id="rId273" Type="http://schemas.openxmlformats.org/officeDocument/2006/relationships/hyperlink" Target="http://www.snips.net/" TargetMode="External"/><Relationship Id="rId7626" Type="http://schemas.openxmlformats.org/officeDocument/2006/relationships/hyperlink" Target="http://www.contrafect.com/" TargetMode="External"/><Relationship Id="rId10954" Type="http://schemas.openxmlformats.org/officeDocument/2006/relationships/hyperlink" Target="http://www.precisiontherapeutics.com/" TargetMode="External"/><Relationship Id="rId5177" Type="http://schemas.openxmlformats.org/officeDocument/2006/relationships/hyperlink" Target="http://www.sezmi.com/" TargetMode="External"/><Relationship Id="rId24436" Type="http://schemas.openxmlformats.org/officeDocument/2006/relationships/hyperlink" Target="http://www.cambridgeheart.com/" TargetMode="External"/><Relationship Id="rId31652" Type="http://schemas.openxmlformats.org/officeDocument/2006/relationships/hyperlink" Target="http://www.rankedhire.com/" TargetMode="External"/><Relationship Id="rId45134" Type="http://schemas.openxmlformats.org/officeDocument/2006/relationships/hyperlink" Target="http://www.collaborate.com/" TargetMode="External"/><Relationship Id="rId52350" Type="http://schemas.openxmlformats.org/officeDocument/2006/relationships/hyperlink" Target="http://www.feetz.com/" TargetMode="External"/><Relationship Id="rId27659" Type="http://schemas.openxmlformats.org/officeDocument/2006/relationships/hyperlink" Target="http://esosolutions.com/" TargetMode="External"/><Relationship Id="rId34875" Type="http://schemas.openxmlformats.org/officeDocument/2006/relationships/hyperlink" Target="http://www.hyperink.com/" TargetMode="External"/><Relationship Id="rId48357" Type="http://schemas.openxmlformats.org/officeDocument/2006/relationships/hyperlink" Target="http://www.eye.fi/" TargetMode="External"/><Relationship Id="rId55573" Type="http://schemas.openxmlformats.org/officeDocument/2006/relationships/hyperlink" Target="http://www.niara.com/" TargetMode="External"/><Relationship Id="rId16303" Type="http://schemas.openxmlformats.org/officeDocument/2006/relationships/hyperlink" Target="http://lemko.com/" TargetMode="External"/><Relationship Id="rId4260" Type="http://schemas.openxmlformats.org/officeDocument/2006/relationships/hyperlink" Target="http://bionicpandagames.com/" TargetMode="External"/><Relationship Id="rId9932" Type="http://schemas.openxmlformats.org/officeDocument/2006/relationships/hyperlink" Target="http://minimusspine.com/" TargetMode="External"/><Relationship Id="rId19526" Type="http://schemas.openxmlformats.org/officeDocument/2006/relationships/hyperlink" Target="http://overlay.tv/" TargetMode="External"/><Relationship Id="rId21070" Type="http://schemas.openxmlformats.org/officeDocument/2006/relationships/hyperlink" Target="http://www.gcaesthetics.com/" TargetMode="External"/><Relationship Id="rId26742" Type="http://schemas.openxmlformats.org/officeDocument/2006/relationships/hyperlink" Target="http://www.bottomline.com/" TargetMode="External"/><Relationship Id="rId37001" Type="http://schemas.openxmlformats.org/officeDocument/2006/relationships/hyperlink" Target="http://www.brightdoor.com/" TargetMode="External"/><Relationship Id="rId58796" Type="http://schemas.openxmlformats.org/officeDocument/2006/relationships/hyperlink" Target="http://dealyze.com/" TargetMode="External"/><Relationship Id="rId7483" Type="http://schemas.openxmlformats.org/officeDocument/2006/relationships/hyperlink" Target="http://www.cmptherapeutics.com/" TargetMode="External"/><Relationship Id="rId17077" Type="http://schemas.openxmlformats.org/officeDocument/2006/relationships/hyperlink" Target="http://www.smsgupshup.com/" TargetMode="External"/><Relationship Id="rId24293" Type="http://schemas.openxmlformats.org/officeDocument/2006/relationships/hyperlink" Target="http://www.augmenix.com/" TargetMode="External"/><Relationship Id="rId47440" Type="http://schemas.openxmlformats.org/officeDocument/2006/relationships/hyperlink" Target="http://www.signalink.com/" TargetMode="External"/><Relationship Id="rId51836" Type="http://schemas.openxmlformats.org/officeDocument/2006/relationships/hyperlink" Target="http://www.madkudu.com/" TargetMode="External"/><Relationship Id="rId10117" Type="http://schemas.openxmlformats.org/officeDocument/2006/relationships/hyperlink" Target="http://www.nanostring.com/" TargetMode="External"/><Relationship Id="rId29965" Type="http://schemas.openxmlformats.org/officeDocument/2006/relationships/hyperlink" Target="http://selleration.com/" TargetMode="External"/><Relationship Id="rId65318" Type="http://schemas.openxmlformats.org/officeDocument/2006/relationships/hyperlink" Target="http://allin.com/" TargetMode="External"/><Relationship Id="rId1297" Type="http://schemas.openxmlformats.org/officeDocument/2006/relationships/hyperlink" Target="http://quivervision.com/" TargetMode="External"/><Relationship Id="rId3746" Type="http://schemas.openxmlformats.org/officeDocument/2006/relationships/hyperlink" Target="http://tackk.com/" TargetMode="External"/><Relationship Id="rId16160" Type="http://schemas.openxmlformats.org/officeDocument/2006/relationships/hyperlink" Target="http://instagram.com/" TargetMode="External"/><Relationship Id="rId20556" Type="http://schemas.openxmlformats.org/officeDocument/2006/relationships/hyperlink" Target="http://www.x-1.com/" TargetMode="External"/><Relationship Id="rId34038" Type="http://schemas.openxmlformats.org/officeDocument/2006/relationships/hyperlink" Target="http://www.bigdoor.com/" TargetMode="External"/><Relationship Id="rId41254" Type="http://schemas.openxmlformats.org/officeDocument/2006/relationships/hyperlink" Target="http://nextstepliving.com/" TargetMode="External"/><Relationship Id="rId43703" Type="http://schemas.openxmlformats.org/officeDocument/2006/relationships/hyperlink" Target="http://igetbetter.com/" TargetMode="External"/><Relationship Id="rId64401" Type="http://schemas.openxmlformats.org/officeDocument/2006/relationships/hyperlink" Target="http://icontact.com/" TargetMode="External"/><Relationship Id="rId6969" Type="http://schemas.openxmlformats.org/officeDocument/2006/relationships/hyperlink" Target="http://braggpeak.com/" TargetMode="External"/><Relationship Id="rId19383" Type="http://schemas.openxmlformats.org/officeDocument/2006/relationships/hyperlink" Target="http://www.nanopay.net/" TargetMode="External"/><Relationship Id="rId23779" Type="http://schemas.openxmlformats.org/officeDocument/2006/relationships/hyperlink" Target="http://clubkviar.com/" TargetMode="External"/><Relationship Id="rId30995" Type="http://schemas.openxmlformats.org/officeDocument/2006/relationships/hyperlink" Target="http://www.spotware.com/" TargetMode="External"/><Relationship Id="rId46926" Type="http://schemas.openxmlformats.org/officeDocument/2006/relationships/hyperlink" Target="http://www.liquavista.com/" TargetMode="External"/><Relationship Id="rId12423" Type="http://schemas.openxmlformats.org/officeDocument/2006/relationships/hyperlink" Target="http://www.vaccinogeninc.com/" TargetMode="External"/><Relationship Id="rId44477" Type="http://schemas.openxmlformats.org/officeDocument/2006/relationships/hyperlink" Target="http://www.bigdatapartnership.com/" TargetMode="External"/><Relationship Id="rId51693" Type="http://schemas.openxmlformats.org/officeDocument/2006/relationships/hyperlink" Target="http://www.wellogix.com/default.aspx" TargetMode="External"/><Relationship Id="rId65175" Type="http://schemas.openxmlformats.org/officeDocument/2006/relationships/hyperlink" Target="http://www.streamroot.io/" TargetMode="External"/><Relationship Id="rId33121" Type="http://schemas.openxmlformats.org/officeDocument/2006/relationships/hyperlink" Target="http://www.vericenter.com/index.aspx" TargetMode="External"/><Relationship Id="rId13197" Type="http://schemas.openxmlformats.org/officeDocument/2006/relationships/hyperlink" Target="http://www.catchpoint.com/" TargetMode="External"/><Relationship Id="rId15646" Type="http://schemas.openxmlformats.org/officeDocument/2006/relationships/hyperlink" Target="http://brndstr.com/" TargetMode="External"/><Relationship Id="rId22862" Type="http://schemas.openxmlformats.org/officeDocument/2006/relationships/hyperlink" Target="http://www.meludia.com/" TargetMode="External"/><Relationship Id="rId29128" Type="http://schemas.openxmlformats.org/officeDocument/2006/relationships/hyperlink" Target="http://www.nutechsolutions.com/" TargetMode="External"/><Relationship Id="rId36344" Type="http://schemas.openxmlformats.org/officeDocument/2006/relationships/hyperlink" Target="http://www.taboola.com/" TargetMode="External"/><Relationship Id="rId43560" Type="http://schemas.openxmlformats.org/officeDocument/2006/relationships/hyperlink" Target="http://www.vintagehub.com/" TargetMode="External"/><Relationship Id="rId18869" Type="http://schemas.openxmlformats.org/officeDocument/2006/relationships/hyperlink" Target="http://www.iprint.com/" TargetMode="External"/><Relationship Id="rId39567" Type="http://schemas.openxmlformats.org/officeDocument/2006/relationships/hyperlink" Target="http://instacover.com/" TargetMode="External"/><Relationship Id="rId57042" Type="http://schemas.openxmlformats.org/officeDocument/2006/relationships/hyperlink" Target="http://www.righthire.com/" TargetMode="External"/><Relationship Id="rId61438" Type="http://schemas.openxmlformats.org/officeDocument/2006/relationships/hyperlink" Target="http://www.piqora.com/" TargetMode="External"/><Relationship Id="rId11909" Type="http://schemas.openxmlformats.org/officeDocument/2006/relationships/hyperlink" Target="http://stemnion.com/" TargetMode="External"/><Relationship Id="rId46783" Type="http://schemas.openxmlformats.org/officeDocument/2006/relationships/hyperlink" Target="http://ilumi.co/" TargetMode="External"/><Relationship Id="rId12280" Type="http://schemas.openxmlformats.org/officeDocument/2006/relationships/hyperlink" Target="http://www.tragarapharma.com/" TargetMode="External"/><Relationship Id="rId17952" Type="http://schemas.openxmlformats.org/officeDocument/2006/relationships/hyperlink" Target="http://www.borderjump.com/" TargetMode="External"/><Relationship Id="rId28211" Type="http://schemas.openxmlformats.org/officeDocument/2006/relationships/hyperlink" Target="http://www.intamac.com/" TargetMode="External"/><Relationship Id="rId32607" Type="http://schemas.openxmlformats.org/officeDocument/2006/relationships/hyperlink" Target="http://www.razient.com/" TargetMode="External"/><Relationship Id="rId53305" Type="http://schemas.openxmlformats.org/officeDocument/2006/relationships/hyperlink" Target="http://www.neophotonics.com/" TargetMode="External"/><Relationship Id="rId60521" Type="http://schemas.openxmlformats.org/officeDocument/2006/relationships/hyperlink" Target="http://www.boston-power.com/" TargetMode="External"/><Relationship Id="rId30158" Type="http://schemas.openxmlformats.org/officeDocument/2006/relationships/hyperlink" Target="http://www.solidcore.com/" TargetMode="External"/><Relationship Id="rId38650" Type="http://schemas.openxmlformats.org/officeDocument/2006/relationships/hyperlink" Target="http://aspenavionics.com/" TargetMode="External"/><Relationship Id="rId311" Type="http://schemas.openxmlformats.org/officeDocument/2006/relationships/hyperlink" Target="http://yezno.com/" TargetMode="External"/><Relationship Id="rId40597" Type="http://schemas.openxmlformats.org/officeDocument/2006/relationships/hyperlink" Target="http://www.dlohaiti.com/" TargetMode="External"/><Relationship Id="rId54079" Type="http://schemas.openxmlformats.org/officeDocument/2006/relationships/hyperlink" Target="http://www.seamicro.com/" TargetMode="External"/><Relationship Id="rId56528" Type="http://schemas.openxmlformats.org/officeDocument/2006/relationships/hyperlink" Target="http://bridge.us/" TargetMode="External"/><Relationship Id="rId63744" Type="http://schemas.openxmlformats.org/officeDocument/2006/relationships/hyperlink" Target="http://goplatfarm.com/" TargetMode="External"/><Relationship Id="rId5215" Type="http://schemas.openxmlformats.org/officeDocument/2006/relationships/hyperlink" Target="http://soccermanager.com/" TargetMode="External"/><Relationship Id="rId22025" Type="http://schemas.openxmlformats.org/officeDocument/2006/relationships/hyperlink" Target="https://www.kulzy.com/" TargetMode="External"/><Relationship Id="rId61295" Type="http://schemas.openxmlformats.org/officeDocument/2006/relationships/hyperlink" Target="http://electricimp.com/" TargetMode="External"/><Relationship Id="rId8438" Type="http://schemas.openxmlformats.org/officeDocument/2006/relationships/hyperlink" Target="http://flutrends.com/" TargetMode="External"/><Relationship Id="rId11766" Type="http://schemas.openxmlformats.org/officeDocument/2006/relationships/hyperlink" Target="http://softheon.com/" TargetMode="External"/><Relationship Id="rId25248" Type="http://schemas.openxmlformats.org/officeDocument/2006/relationships/hyperlink" Target="http://www.medsocket.com/" TargetMode="External"/><Relationship Id="rId32464" Type="http://schemas.openxmlformats.org/officeDocument/2006/relationships/hyperlink" Target="http://www.parascale.com/" TargetMode="External"/><Relationship Id="rId34913" Type="http://schemas.openxmlformats.org/officeDocument/2006/relationships/hyperlink" Target="http://www.imagevision.com/" TargetMode="External"/><Relationship Id="rId55611" Type="http://schemas.openxmlformats.org/officeDocument/2006/relationships/hyperlink" Target="http://www.pfpcyber.com/" TargetMode="External"/><Relationship Id="rId14989" Type="http://schemas.openxmlformats.org/officeDocument/2006/relationships/hyperlink" Target="https://www.theticketfairy.com/" TargetMode="External"/><Relationship Id="rId53162" Type="http://schemas.openxmlformats.org/officeDocument/2006/relationships/hyperlink" Target="http://www.javelinsemi.com/" TargetMode="External"/><Relationship Id="rId35687" Type="http://schemas.openxmlformats.org/officeDocument/2006/relationships/hyperlink" Target="http://www.sizmek.com/" TargetMode="External"/><Relationship Id="rId49169" Type="http://schemas.openxmlformats.org/officeDocument/2006/relationships/hyperlink" Target="http://www.apalya.com/" TargetMode="External"/><Relationship Id="rId56385" Type="http://schemas.openxmlformats.org/officeDocument/2006/relationships/hyperlink" Target="http://www.caradvisorynetwork.com/" TargetMode="External"/><Relationship Id="rId58834" Type="http://schemas.openxmlformats.org/officeDocument/2006/relationships/hyperlink" Target="http://www.hapyak.com/" TargetMode="External"/><Relationship Id="rId7521" Type="http://schemas.openxmlformats.org/officeDocument/2006/relationships/hyperlink" Target="http://www.cogrx.com/" TargetMode="External"/><Relationship Id="rId17115" Type="http://schemas.openxmlformats.org/officeDocument/2006/relationships/hyperlink" Target="http://sponto.com/" TargetMode="External"/><Relationship Id="rId24331" Type="http://schemas.openxmlformats.org/officeDocument/2006/relationships/hyperlink" Target="http://www.axiomed.com/" TargetMode="External"/><Relationship Id="rId5072" Type="http://schemas.openxmlformats.org/officeDocument/2006/relationships/hyperlink" Target="http://www.poptank.com/" TargetMode="External"/><Relationship Id="rId27554" Type="http://schemas.openxmlformats.org/officeDocument/2006/relationships/hyperlink" Target="http://www.electric-cloud.com/" TargetMode="External"/><Relationship Id="rId34770" Type="http://schemas.openxmlformats.org/officeDocument/2006/relationships/hyperlink" Target="http://www.fuelpowered.com/" TargetMode="External"/><Relationship Id="rId42209" Type="http://schemas.openxmlformats.org/officeDocument/2006/relationships/hyperlink" Target="http://audioname.com/" TargetMode="External"/><Relationship Id="rId8295" Type="http://schemas.openxmlformats.org/officeDocument/2006/relationships/hyperlink" Target="http://www.evgen.com/" TargetMode="External"/><Relationship Id="rId48252" Type="http://schemas.openxmlformats.org/officeDocument/2006/relationships/hyperlink" Target="http://www.conexlink.com/" TargetMode="External"/><Relationship Id="rId52648" Type="http://schemas.openxmlformats.org/officeDocument/2006/relationships/hyperlink" Target="http://www.rdio.com/" TargetMode="External"/><Relationship Id="rId1335" Type="http://schemas.openxmlformats.org/officeDocument/2006/relationships/hyperlink" Target="http://arcticfoxgroup.com/" TargetMode="External"/><Relationship Id="rId37993" Type="http://schemas.openxmlformats.org/officeDocument/2006/relationships/hyperlink" Target="http://dsgtek.com/" TargetMode="External"/><Relationship Id="rId50199" Type="http://schemas.openxmlformats.org/officeDocument/2006/relationships/hyperlink" Target="http://www.majorwebllc.com/" TargetMode="External"/><Relationship Id="rId58691" Type="http://schemas.openxmlformats.org/officeDocument/2006/relationships/hyperlink" Target="http://massiveinteractive.com/" TargetMode="External"/><Relationship Id="rId19421" Type="http://schemas.openxmlformats.org/officeDocument/2006/relationships/hyperlink" Target="http://choxi.com/" TargetMode="External"/><Relationship Id="rId23817" Type="http://schemas.openxmlformats.org/officeDocument/2006/relationships/hyperlink" Target="http://www.family-nation.com/" TargetMode="External"/><Relationship Id="rId44515" Type="http://schemas.openxmlformats.org/officeDocument/2006/relationships/hyperlink" Target="http://www.cityraven.com/" TargetMode="External"/><Relationship Id="rId4558" Type="http://schemas.openxmlformats.org/officeDocument/2006/relationships/hyperlink" Target="http://gamesgrabr.com/" TargetMode="External"/><Relationship Id="rId21368" Type="http://schemas.openxmlformats.org/officeDocument/2006/relationships/hyperlink" Target="http://medefile.com/" TargetMode="External"/><Relationship Id="rId29860" Type="http://schemas.openxmlformats.org/officeDocument/2006/relationships/hyperlink" Target="http://www.sablono.com/" TargetMode="External"/><Relationship Id="rId42066" Type="http://schemas.openxmlformats.org/officeDocument/2006/relationships/hyperlink" Target="http://www.woodpellets.com/" TargetMode="External"/><Relationship Id="rId51731" Type="http://schemas.openxmlformats.org/officeDocument/2006/relationships/hyperlink" Target="http://loteda.com/" TargetMode="External"/><Relationship Id="rId65213" Type="http://schemas.openxmlformats.org/officeDocument/2006/relationships/hyperlink" Target="http://www.nextjump.com/" TargetMode="External"/><Relationship Id="rId10012" Type="http://schemas.openxmlformats.org/officeDocument/2006/relationships/hyperlink" Target="http://moleculin.com/" TargetMode="External"/><Relationship Id="rId22900" Type="http://schemas.openxmlformats.org/officeDocument/2006/relationships/hyperlink" Target="http://www.neoquotient.net/" TargetMode="External"/><Relationship Id="rId47738" Type="http://schemas.openxmlformats.org/officeDocument/2006/relationships/hyperlink" Target="http://www.z-planeinc.com/" TargetMode="External"/><Relationship Id="rId54954" Type="http://schemas.openxmlformats.org/officeDocument/2006/relationships/hyperlink" Target="http://www.telnyx.com/" TargetMode="External"/><Relationship Id="rId3641" Type="http://schemas.openxmlformats.org/officeDocument/2006/relationships/hyperlink" Target="http://www.sonardesign.com/" TargetMode="External"/><Relationship Id="rId13235" Type="http://schemas.openxmlformats.org/officeDocument/2006/relationships/hyperlink" Target="http://getchute.com/" TargetMode="External"/><Relationship Id="rId20451" Type="http://schemas.openxmlformats.org/officeDocument/2006/relationships/hyperlink" Target="http://www.virtualu.co/" TargetMode="External"/><Relationship Id="rId45289" Type="http://schemas.openxmlformats.org/officeDocument/2006/relationships/hyperlink" Target="http://www.kapturem.com/" TargetMode="External"/><Relationship Id="rId1192" Type="http://schemas.openxmlformats.org/officeDocument/2006/relationships/hyperlink" Target="http://www.peppertap.com/" TargetMode="External"/><Relationship Id="rId6864" Type="http://schemas.openxmlformats.org/officeDocument/2006/relationships/hyperlink" Target="http://www.biorelix.com/" TargetMode="External"/><Relationship Id="rId16458" Type="http://schemas.openxmlformats.org/officeDocument/2006/relationships/hyperlink" Target="http://www.mobeam.com/" TargetMode="External"/><Relationship Id="rId18907" Type="http://schemas.openxmlformats.org/officeDocument/2006/relationships/hyperlink" Target="http://www.jet.com/" TargetMode="External"/><Relationship Id="rId23674" Type="http://schemas.openxmlformats.org/officeDocument/2006/relationships/hyperlink" Target="http://gracefultables.com/" TargetMode="External"/><Relationship Id="rId30890" Type="http://schemas.openxmlformats.org/officeDocument/2006/relationships/hyperlink" Target="http://wxtrends.com/" TargetMode="External"/><Relationship Id="rId39605" Type="http://schemas.openxmlformats.org/officeDocument/2006/relationships/hyperlink" Target="http://jfdi.asia/" TargetMode="External"/><Relationship Id="rId46821" Type="http://schemas.openxmlformats.org/officeDocument/2006/relationships/hyperlink" Target="http://interaxon.ca/" TargetMode="External"/><Relationship Id="rId37156" Type="http://schemas.openxmlformats.org/officeDocument/2006/relationships/hyperlink" Target="http://handll.com/" TargetMode="External"/><Relationship Id="rId44372" Type="http://schemas.openxmlformats.org/officeDocument/2006/relationships/hyperlink" Target="http://www.mediangels.com/" TargetMode="External"/><Relationship Id="rId26897" Type="http://schemas.openxmlformats.org/officeDocument/2006/relationships/hyperlink" Target="http://www.caregain.com/" TargetMode="External"/><Relationship Id="rId47595" Type="http://schemas.openxmlformats.org/officeDocument/2006/relationships/hyperlink" Target="http://www.trinean.com/" TargetMode="External"/><Relationship Id="rId65070" Type="http://schemas.openxmlformats.org/officeDocument/2006/relationships/hyperlink" Target="http://warstuff.com/" TargetMode="External"/><Relationship Id="rId15541" Type="http://schemas.openxmlformats.org/officeDocument/2006/relationships/hyperlink" Target="http://www.aventeon.com/" TargetMode="External"/><Relationship Id="rId13092" Type="http://schemas.openxmlformats.org/officeDocument/2006/relationships/hyperlink" Target="http://bloo.ie/" TargetMode="External"/><Relationship Id="rId18764" Type="http://schemas.openxmlformats.org/officeDocument/2006/relationships/hyperlink" Target="http://www.homeshop18.com/" TargetMode="External"/><Relationship Id="rId25980" Type="http://schemas.openxmlformats.org/officeDocument/2006/relationships/hyperlink" Target="http://thompsonsci.com/" TargetMode="External"/><Relationship Id="rId29023" Type="http://schemas.openxmlformats.org/officeDocument/2006/relationships/hyperlink" Target="http://www.netviewer.com/" TargetMode="External"/><Relationship Id="rId33419" Type="http://schemas.openxmlformats.org/officeDocument/2006/relationships/hyperlink" Target="http://www.smule.com/" TargetMode="External"/><Relationship Id="rId40635" Type="http://schemas.openxmlformats.org/officeDocument/2006/relationships/hyperlink" Target="http://www.ecodirect.com/" TargetMode="External"/><Relationship Id="rId54117" Type="http://schemas.openxmlformats.org/officeDocument/2006/relationships/hyperlink" Target="http://www.telepacific.com/" TargetMode="External"/><Relationship Id="rId61333" Type="http://schemas.openxmlformats.org/officeDocument/2006/relationships/hyperlink" Target="http://www.yeelink.net/" TargetMode="External"/><Relationship Id="rId39462" Type="http://schemas.openxmlformats.org/officeDocument/2006/relationships/hyperlink" Target="http://fxaligned.com/" TargetMode="External"/><Relationship Id="rId43858" Type="http://schemas.openxmlformats.org/officeDocument/2006/relationships/hyperlink" Target="http://www.accessintel.com/" TargetMode="External"/><Relationship Id="rId11804" Type="http://schemas.openxmlformats.org/officeDocument/2006/relationships/hyperlink" Target="http://sonexa.com/" TargetMode="External"/><Relationship Id="rId32502" Type="http://schemas.openxmlformats.org/officeDocument/2006/relationships/hyperlink" Target="http://www.platform9.com/" TargetMode="External"/><Relationship Id="rId64556" Type="http://schemas.openxmlformats.org/officeDocument/2006/relationships/hyperlink" Target="http://www.irlynx.com/" TargetMode="External"/><Relationship Id="rId6027" Type="http://schemas.openxmlformats.org/officeDocument/2006/relationships/hyperlink" Target="http://www.alphavax.com/" TargetMode="External"/><Relationship Id="rId30053" Type="http://schemas.openxmlformats.org/officeDocument/2006/relationships/hyperlink" Target="http://www.sikkasoft.com/" TargetMode="External"/><Relationship Id="rId53200" Type="http://schemas.openxmlformats.org/officeDocument/2006/relationships/hyperlink" Target="http://www.link-a-media.com/" TargetMode="External"/><Relationship Id="rId2984" Type="http://schemas.openxmlformats.org/officeDocument/2006/relationships/hyperlink" Target="http://www.mobli.com/" TargetMode="External"/><Relationship Id="rId12578" Type="http://schemas.openxmlformats.org/officeDocument/2006/relationships/hyperlink" Target="http://www.virobayinc.com/" TargetMode="External"/><Relationship Id="rId28509" Type="http://schemas.openxmlformats.org/officeDocument/2006/relationships/hyperlink" Target="http://www.koolconnect.tv/www" TargetMode="External"/><Relationship Id="rId33276" Type="http://schemas.openxmlformats.org/officeDocument/2006/relationships/hyperlink" Target="http://www.zerto.com/" TargetMode="External"/><Relationship Id="rId35725" Type="http://schemas.openxmlformats.org/officeDocument/2006/relationships/hyperlink" Target="http://www.pixelfish.com/" TargetMode="External"/><Relationship Id="rId40492" Type="http://schemas.openxmlformats.org/officeDocument/2006/relationships/hyperlink" Target="http://www.cleanpowerfinance.com/" TargetMode="External"/><Relationship Id="rId42941" Type="http://schemas.openxmlformats.org/officeDocument/2006/relationships/hyperlink" Target="https://www.harmoney.com/" TargetMode="External"/><Relationship Id="rId49207" Type="http://schemas.openxmlformats.org/officeDocument/2006/relationships/hyperlink" Target="http://www.compositesw.com/" TargetMode="External"/><Relationship Id="rId56423" Type="http://schemas.openxmlformats.org/officeDocument/2006/relationships/hyperlink" Target="http://www.comparameglio.it/" TargetMode="External"/><Relationship Id="rId60819" Type="http://schemas.openxmlformats.org/officeDocument/2006/relationships/hyperlink" Target="http://verivue.com/" TargetMode="External"/><Relationship Id="rId609" Type="http://schemas.openxmlformats.org/officeDocument/2006/relationships/hyperlink" Target="http://www.directly.com/" TargetMode="External"/><Relationship Id="rId5110" Type="http://schemas.openxmlformats.org/officeDocument/2006/relationships/hyperlink" Target="http://www.reloadedinc.com/" TargetMode="External"/><Relationship Id="rId38948" Type="http://schemas.openxmlformats.org/officeDocument/2006/relationships/hyperlink" Target="http://stopango.com/" TargetMode="External"/><Relationship Id="rId59646" Type="http://schemas.openxmlformats.org/officeDocument/2006/relationships/hyperlink" Target="http://www.unveil.com/" TargetMode="External"/><Relationship Id="rId61190" Type="http://schemas.openxmlformats.org/officeDocument/2006/relationships/hyperlink" Target="http://www.timebridge.com/" TargetMode="External"/><Relationship Id="rId11661" Type="http://schemas.openxmlformats.org/officeDocument/2006/relationships/hyperlink" Target="http://www.7sbio.com/" TargetMode="External"/><Relationship Id="rId36499" Type="http://schemas.openxmlformats.org/officeDocument/2006/relationships/hyperlink" Target="http://tremorvideo.com/" TargetMode="External"/><Relationship Id="rId57197" Type="http://schemas.openxmlformats.org/officeDocument/2006/relationships/hyperlink" Target="https://translate.google.co.in/translate/?hl=en&amp;sl=zh-CN&amp;u=http://www.iwjw.com/&amp;prev=search" TargetMode="External"/><Relationship Id="rId8333" Type="http://schemas.openxmlformats.org/officeDocument/2006/relationships/hyperlink" Target="http://exodosls.com/" TargetMode="External"/><Relationship Id="rId14884" Type="http://schemas.openxmlformats.org/officeDocument/2006/relationships/hyperlink" Target="http://specifiedby.com/" TargetMode="External"/><Relationship Id="rId25143" Type="http://schemas.openxmlformats.org/officeDocument/2006/relationships/hyperlink" Target="http://www.lensar.com/" TargetMode="External"/><Relationship Id="rId28366" Type="http://schemas.openxmlformats.org/officeDocument/2006/relationships/hyperlink" Target="http://perpcast.com/" TargetMode="External"/><Relationship Id="rId35582" Type="http://schemas.openxmlformats.org/officeDocument/2006/relationships/hyperlink" Target="http://www.odinotvet.ru/" TargetMode="External"/><Relationship Id="rId50237" Type="http://schemas.openxmlformats.org/officeDocument/2006/relationships/hyperlink" Target="http://pip-learning.com/" TargetMode="External"/><Relationship Id="rId55909" Type="http://schemas.openxmlformats.org/officeDocument/2006/relationships/hyperlink" Target="http://www.mariadb.com/" TargetMode="External"/><Relationship Id="rId17010" Type="http://schemas.openxmlformats.org/officeDocument/2006/relationships/hyperlink" Target="http://servicetrade.com/" TargetMode="External"/><Relationship Id="rId21406" Type="http://schemas.openxmlformats.org/officeDocument/2006/relationships/hyperlink" Target="http://www.mequilibrium.com/" TargetMode="External"/><Relationship Id="rId49064" Type="http://schemas.openxmlformats.org/officeDocument/2006/relationships/hyperlink" Target="http://www.ulabox.com/" TargetMode="External"/><Relationship Id="rId56280" Type="http://schemas.openxmlformats.org/officeDocument/2006/relationships/hyperlink" Target="http://www.tripnary.com/" TargetMode="External"/><Relationship Id="rId60676" Type="http://schemas.openxmlformats.org/officeDocument/2006/relationships/hyperlink" Target="http://cerebrotechmedical.com/" TargetMode="External"/><Relationship Id="rId466" Type="http://schemas.openxmlformats.org/officeDocument/2006/relationships/hyperlink" Target="http://www.brandingbrand.com/" TargetMode="External"/><Relationship Id="rId2147" Type="http://schemas.openxmlformats.org/officeDocument/2006/relationships/hyperlink" Target="http://www.coffeemeetsbagel.com/" TargetMode="External"/><Relationship Id="rId42104" Type="http://schemas.openxmlformats.org/officeDocument/2006/relationships/hyperlink" Target="http://www.yulex.com/" TargetMode="External"/><Relationship Id="rId63899" Type="http://schemas.openxmlformats.org/officeDocument/2006/relationships/hyperlink" Target="http://mynet.co.jp/" TargetMode="External"/><Relationship Id="rId7819" Type="http://schemas.openxmlformats.org/officeDocument/2006/relationships/hyperlink" Target="http://www.cyntellect.com/" TargetMode="External"/><Relationship Id="rId8190" Type="http://schemas.openxmlformats.org/officeDocument/2006/relationships/hyperlink" Target="http://www.ensemblediscovery.com/" TargetMode="External"/><Relationship Id="rId24629" Type="http://schemas.openxmlformats.org/officeDocument/2006/relationships/hyperlink" Target="http://www.cormedicscorp.com/" TargetMode="External"/><Relationship Id="rId31845" Type="http://schemas.openxmlformats.org/officeDocument/2006/relationships/hyperlink" Target="http://www.hara.com/" TargetMode="External"/><Relationship Id="rId45327" Type="http://schemas.openxmlformats.org/officeDocument/2006/relationships/hyperlink" Target="http://www.laszlosystems.com/" TargetMode="External"/><Relationship Id="rId52543" Type="http://schemas.openxmlformats.org/officeDocument/2006/relationships/hyperlink" Target="http://gimado.com/" TargetMode="External"/><Relationship Id="rId50094" Type="http://schemas.openxmlformats.org/officeDocument/2006/relationships/hyperlink" Target="http://www.centerstonetech.com/" TargetMode="External"/><Relationship Id="rId1230" Type="http://schemas.openxmlformats.org/officeDocument/2006/relationships/hyperlink" Target="http://sg.loangarage.com/" TargetMode="External"/><Relationship Id="rId6902" Type="http://schemas.openxmlformats.org/officeDocument/2006/relationships/hyperlink" Target="http://biothera.com/" TargetMode="External"/><Relationship Id="rId23712" Type="http://schemas.openxmlformats.org/officeDocument/2006/relationships/hyperlink" Target="http://www.doobop.com/" TargetMode="External"/><Relationship Id="rId55766" Type="http://schemas.openxmlformats.org/officeDocument/2006/relationships/hyperlink" Target="http://www.ubitexx.com/" TargetMode="External"/><Relationship Id="rId62982" Type="http://schemas.openxmlformats.org/officeDocument/2006/relationships/hyperlink" Target="http://hallspot.com/" TargetMode="External"/><Relationship Id="rId4453" Type="http://schemas.openxmlformats.org/officeDocument/2006/relationships/hyperlink" Target="http://face-me.pe/" TargetMode="External"/><Relationship Id="rId14047" Type="http://schemas.openxmlformats.org/officeDocument/2006/relationships/hyperlink" Target="https://www.leanplum.com/" TargetMode="External"/><Relationship Id="rId21263" Type="http://schemas.openxmlformats.org/officeDocument/2006/relationships/hyperlink" Target="http://www.iorahealth.com/" TargetMode="External"/><Relationship Id="rId44410" Type="http://schemas.openxmlformats.org/officeDocument/2006/relationships/hyperlink" Target="http://www.spoonrocket.com/" TargetMode="External"/><Relationship Id="rId58989" Type="http://schemas.openxmlformats.org/officeDocument/2006/relationships/hyperlink" Target="http://www.thinkbright.mx/" TargetMode="External"/><Relationship Id="rId7676" Type="http://schemas.openxmlformats.org/officeDocument/2006/relationships/hyperlink" Target="http://correctioncare.com/" TargetMode="External"/><Relationship Id="rId19719" Type="http://schemas.openxmlformats.org/officeDocument/2006/relationships/hyperlink" Target="http://www.propertyguru.com.sg/" TargetMode="External"/><Relationship Id="rId24486" Type="http://schemas.openxmlformats.org/officeDocument/2006/relationships/hyperlink" Target="http://www.cardiosonic.es/" TargetMode="External"/><Relationship Id="rId26935" Type="http://schemas.openxmlformats.org/officeDocument/2006/relationships/hyperlink" Target="http://www.cellcrypt.com/" TargetMode="External"/><Relationship Id="rId47633" Type="http://schemas.openxmlformats.org/officeDocument/2006/relationships/hyperlink" Target="http://www.variableinc.com/" TargetMode="External"/><Relationship Id="rId45184" Type="http://schemas.openxmlformats.org/officeDocument/2006/relationships/hyperlink" Target="http://emu.is/" TargetMode="External"/><Relationship Id="rId13130" Type="http://schemas.openxmlformats.org/officeDocument/2006/relationships/hyperlink" Target="http://www.brickstream.com/" TargetMode="External"/><Relationship Id="rId18802" Type="http://schemas.openxmlformats.org/officeDocument/2006/relationships/hyperlink" Target="http://ilenze.com/" TargetMode="External"/><Relationship Id="rId31008" Type="http://schemas.openxmlformats.org/officeDocument/2006/relationships/hyperlink" Target="http://www.yousoftware.com/" TargetMode="External"/><Relationship Id="rId3939" Type="http://schemas.openxmlformats.org/officeDocument/2006/relationships/hyperlink" Target="http://www.visionary-fun.jp/" TargetMode="External"/><Relationship Id="rId16353" Type="http://schemas.openxmlformats.org/officeDocument/2006/relationships/hyperlink" Target="http://loopapp.co/" TargetMode="External"/><Relationship Id="rId20749" Type="http://schemas.openxmlformats.org/officeDocument/2006/relationships/hyperlink" Target="http://asantae.com/" TargetMode="External"/><Relationship Id="rId37051" Type="http://schemas.openxmlformats.org/officeDocument/2006/relationships/hyperlink" Target="http://www.dealdey.com/" TargetMode="External"/><Relationship Id="rId39500" Type="http://schemas.openxmlformats.org/officeDocument/2006/relationships/hyperlink" Target="http://www.healthbenefitsdirect.com/" TargetMode="External"/><Relationship Id="rId9982" Type="http://schemas.openxmlformats.org/officeDocument/2006/relationships/hyperlink" Target="http://www.detect-ready.com/" TargetMode="External"/><Relationship Id="rId19576" Type="http://schemas.openxmlformats.org/officeDocument/2006/relationships/hyperlink" Target="http://www.paybymobile.net/" TargetMode="External"/><Relationship Id="rId26792" Type="http://schemas.openxmlformats.org/officeDocument/2006/relationships/hyperlink" Target="http://broadclip.com/" TargetMode="External"/><Relationship Id="rId41447" Type="http://schemas.openxmlformats.org/officeDocument/2006/relationships/hyperlink" Target="http://www.principlepowerinc.com/" TargetMode="External"/><Relationship Id="rId62145" Type="http://schemas.openxmlformats.org/officeDocument/2006/relationships/hyperlink" Target="http://zoeticx.com/" TargetMode="External"/><Relationship Id="rId12616" Type="http://schemas.openxmlformats.org/officeDocument/2006/relationships/hyperlink" Target="http://www.vitaltherapies.com/" TargetMode="External"/><Relationship Id="rId47490" Type="http://schemas.openxmlformats.org/officeDocument/2006/relationships/hyperlink" Target="http://www.sonavation.com/" TargetMode="External"/><Relationship Id="rId51886" Type="http://schemas.openxmlformats.org/officeDocument/2006/relationships/hyperlink" Target="http://staffino.com/" TargetMode="External"/><Relationship Id="rId65368" Type="http://schemas.openxmlformats.org/officeDocument/2006/relationships/hyperlink" Target="http://adwill.co/" TargetMode="External"/><Relationship Id="rId10167" Type="http://schemas.openxmlformats.org/officeDocument/2006/relationships/hyperlink" Target="http://www.neogenomics.com/" TargetMode="External"/><Relationship Id="rId33314" Type="http://schemas.openxmlformats.org/officeDocument/2006/relationships/hyperlink" Target="http://www.avnera.com/" TargetMode="External"/><Relationship Id="rId40530" Type="http://schemas.openxmlformats.org/officeDocument/2006/relationships/hyperlink" Target="http://www.coolplanet.com/" TargetMode="External"/><Relationship Id="rId3796" Type="http://schemas.openxmlformats.org/officeDocument/2006/relationships/hyperlink" Target="http://www.the5thbase.com/" TargetMode="External"/><Relationship Id="rId15839" Type="http://schemas.openxmlformats.org/officeDocument/2006/relationships/hyperlink" Target="https://dropletpay.com/" TargetMode="External"/><Relationship Id="rId36537" Type="http://schemas.openxmlformats.org/officeDocument/2006/relationships/hyperlink" Target="http://www.tumri.com/" TargetMode="External"/><Relationship Id="rId43753" Type="http://schemas.openxmlformats.org/officeDocument/2006/relationships/hyperlink" Target="http://www.netgamix.com/" TargetMode="External"/><Relationship Id="rId54012" Type="http://schemas.openxmlformats.org/officeDocument/2006/relationships/hyperlink" Target="http://www.ofidium.com/" TargetMode="External"/><Relationship Id="rId34088" Type="http://schemas.openxmlformats.org/officeDocument/2006/relationships/hyperlink" Target="http://www.bluelithium.com/" TargetMode="External"/><Relationship Id="rId57235" Type="http://schemas.openxmlformats.org/officeDocument/2006/relationships/hyperlink" Target="http://nestio.com/" TargetMode="External"/><Relationship Id="rId64451" Type="http://schemas.openxmlformats.org/officeDocument/2006/relationships/hyperlink" Target="http://www.bitehunter.com/" TargetMode="External"/><Relationship Id="rId14922" Type="http://schemas.openxmlformats.org/officeDocument/2006/relationships/hyperlink" Target="http://squareup.com/" TargetMode="External"/><Relationship Id="rId46976" Type="http://schemas.openxmlformats.org/officeDocument/2006/relationships/hyperlink" Target="http://medicationreview.com/" TargetMode="External"/><Relationship Id="rId12473" Type="http://schemas.openxmlformats.org/officeDocument/2006/relationships/hyperlink" Target="http://www.vaxxas.com/" TargetMode="External"/><Relationship Id="rId28404" Type="http://schemas.openxmlformats.org/officeDocument/2006/relationships/hyperlink" Target="http://judobaby.com/" TargetMode="External"/><Relationship Id="rId35620" Type="http://schemas.openxmlformats.org/officeDocument/2006/relationships/hyperlink" Target="http://www.opinionsdoth.com/" TargetMode="External"/><Relationship Id="rId9145" Type="http://schemas.openxmlformats.org/officeDocument/2006/relationships/hyperlink" Target="http://www.innovativebiosensors.com/" TargetMode="External"/><Relationship Id="rId15696" Type="http://schemas.openxmlformats.org/officeDocument/2006/relationships/hyperlink" Target="http://www.carrieriq.com/" TargetMode="External"/><Relationship Id="rId33171" Type="http://schemas.openxmlformats.org/officeDocument/2006/relationships/hyperlink" Target="http://vivisimo.com/" TargetMode="External"/><Relationship Id="rId38843" Type="http://schemas.openxmlformats.org/officeDocument/2006/relationships/hyperlink" Target="http://grabtaxi.com/" TargetMode="External"/><Relationship Id="rId49102" Type="http://schemas.openxmlformats.org/officeDocument/2006/relationships/hyperlink" Target="http://www.impinj.com/" TargetMode="External"/><Relationship Id="rId51049" Type="http://schemas.openxmlformats.org/officeDocument/2006/relationships/hyperlink" Target="https://bitoex.com/" TargetMode="External"/><Relationship Id="rId60714" Type="http://schemas.openxmlformats.org/officeDocument/2006/relationships/hyperlink" Target="http://www.modmed.com/" TargetMode="External"/><Relationship Id="rId504" Type="http://schemas.openxmlformats.org/officeDocument/2006/relationships/hyperlink" Target="http://www.getcapture.it/" TargetMode="External"/><Relationship Id="rId29178" Type="http://schemas.openxmlformats.org/officeDocument/2006/relationships/hyperlink" Target="http://www.omnitrol.com/" TargetMode="External"/><Relationship Id="rId36394" Type="http://schemas.openxmlformats.org/officeDocument/2006/relationships/hyperlink" Target="http://purch.com/" TargetMode="External"/><Relationship Id="rId59541" Type="http://schemas.openxmlformats.org/officeDocument/2006/relationships/hyperlink" Target="http://www.fitguard.me/" TargetMode="External"/><Relationship Id="rId63937" Type="http://schemas.openxmlformats.org/officeDocument/2006/relationships/hyperlink" Target="http://callinize.com/" TargetMode="External"/><Relationship Id="rId5408" Type="http://schemas.openxmlformats.org/officeDocument/2006/relationships/hyperlink" Target="http://www.vostu.com/" TargetMode="External"/><Relationship Id="rId22218" Type="http://schemas.openxmlformats.org/officeDocument/2006/relationships/hyperlink" Target="http://www.legendary.com/" TargetMode="External"/><Relationship Id="rId57092" Type="http://schemas.openxmlformats.org/officeDocument/2006/relationships/hyperlink" Target="http://www.agentpair.com/" TargetMode="External"/><Relationship Id="rId61488" Type="http://schemas.openxmlformats.org/officeDocument/2006/relationships/hyperlink" Target="http://www.clasemovil.com/" TargetMode="External"/><Relationship Id="rId11959" Type="http://schemas.openxmlformats.org/officeDocument/2006/relationships/hyperlink" Target="http://scasurgery.com/" TargetMode="External"/><Relationship Id="rId28261" Type="http://schemas.openxmlformats.org/officeDocument/2006/relationships/hyperlink" Target="http://www.intio.us/" TargetMode="External"/><Relationship Id="rId50132" Type="http://schemas.openxmlformats.org/officeDocument/2006/relationships/hyperlink" Target="http://eyelock.com/" TargetMode="External"/><Relationship Id="rId55804" Type="http://schemas.openxmlformats.org/officeDocument/2006/relationships/hyperlink" Target="http://www.wsgi.com/" TargetMode="External"/><Relationship Id="rId32657" Type="http://schemas.openxmlformats.org/officeDocument/2006/relationships/hyperlink" Target="http://www.righthemisphere.com/company" TargetMode="External"/><Relationship Id="rId46139" Type="http://schemas.openxmlformats.org/officeDocument/2006/relationships/hyperlink" Target="http://theroadmap.com/" TargetMode="External"/><Relationship Id="rId53355" Type="http://schemas.openxmlformats.org/officeDocument/2006/relationships/hyperlink" Target="http://www.oraxion.com/" TargetMode="External"/><Relationship Id="rId60571" Type="http://schemas.openxmlformats.org/officeDocument/2006/relationships/hyperlink" Target="http://www.a2b.ru/" TargetMode="External"/><Relationship Id="rId361" Type="http://schemas.openxmlformats.org/officeDocument/2006/relationships/hyperlink" Target="http://www.appconomy.com/" TargetMode="External"/><Relationship Id="rId2042" Type="http://schemas.openxmlformats.org/officeDocument/2006/relationships/hyperlink" Target="http://www.campusdirect.com/" TargetMode="External"/><Relationship Id="rId21301" Type="http://schemas.openxmlformats.org/officeDocument/2006/relationships/hyperlink" Target="http://ldrmedical.com/" TargetMode="External"/><Relationship Id="rId56578" Type="http://schemas.openxmlformats.org/officeDocument/2006/relationships/hyperlink" Target="http://www.mujin.co.jp/" TargetMode="External"/><Relationship Id="rId63794" Type="http://schemas.openxmlformats.org/officeDocument/2006/relationships/hyperlink" Target="http://www.appington.com/" TargetMode="External"/><Relationship Id="rId7714" Type="http://schemas.openxmlformats.org/officeDocument/2006/relationships/hyperlink" Target="http://www.creabilis-sa.com/" TargetMode="External"/><Relationship Id="rId17308" Type="http://schemas.openxmlformats.org/officeDocument/2006/relationships/hyperlink" Target="http://www.tranzeo.com/" TargetMode="External"/><Relationship Id="rId24524" Type="http://schemas.openxmlformats.org/officeDocument/2006/relationships/hyperlink" Target="http://www.cerapedics.com/" TargetMode="External"/><Relationship Id="rId31740" Type="http://schemas.openxmlformats.org/officeDocument/2006/relationships/hyperlink" Target="https://www.getbridge.com/" TargetMode="External"/><Relationship Id="rId5265" Type="http://schemas.openxmlformats.org/officeDocument/2006/relationships/hyperlink" Target="http://www.superdataresearch.com/" TargetMode="External"/><Relationship Id="rId22075" Type="http://schemas.openxmlformats.org/officeDocument/2006/relationships/hyperlink" Target="http://www.bigbearent.com/" TargetMode="External"/><Relationship Id="rId27747" Type="http://schemas.openxmlformats.org/officeDocument/2006/relationships/hyperlink" Target="https://www.fidesic.com/" TargetMode="External"/><Relationship Id="rId34963" Type="http://schemas.openxmlformats.org/officeDocument/2006/relationships/hyperlink" Target="http://instapage.com/" TargetMode="External"/><Relationship Id="rId38006" Type="http://schemas.openxmlformats.org/officeDocument/2006/relationships/hyperlink" Target="https://www.earthstoneinternational.com/" TargetMode="External"/><Relationship Id="rId45222" Type="http://schemas.openxmlformats.org/officeDocument/2006/relationships/hyperlink" Target="http://www.glooko.com/" TargetMode="External"/><Relationship Id="rId8488" Type="http://schemas.openxmlformats.org/officeDocument/2006/relationships/hyperlink" Target="http://www.galenea.com/" TargetMode="External"/><Relationship Id="rId25298" Type="http://schemas.openxmlformats.org/officeDocument/2006/relationships/hyperlink" Target="http://www.mint.is/" TargetMode="External"/><Relationship Id="rId48445" Type="http://schemas.openxmlformats.org/officeDocument/2006/relationships/hyperlink" Target="http://www.interactivsupercomputing.com/" TargetMode="External"/><Relationship Id="rId55661" Type="http://schemas.openxmlformats.org/officeDocument/2006/relationships/hyperlink" Target="http://www.securecomputing.com/" TargetMode="External"/><Relationship Id="rId1528" Type="http://schemas.openxmlformats.org/officeDocument/2006/relationships/hyperlink" Target="http://www.tappx.com/" TargetMode="External"/><Relationship Id="rId58884" Type="http://schemas.openxmlformats.org/officeDocument/2006/relationships/hyperlink" Target="http://www.raynforest.com/" TargetMode="External"/><Relationship Id="rId19614" Type="http://schemas.openxmlformats.org/officeDocument/2006/relationships/hyperlink" Target="http://peatix.com/" TargetMode="External"/><Relationship Id="rId26830" Type="http://schemas.openxmlformats.org/officeDocument/2006/relationships/hyperlink" Target="http://businesstexter.com/" TargetMode="External"/><Relationship Id="rId7571" Type="http://schemas.openxmlformats.org/officeDocument/2006/relationships/hyperlink" Target="http://compcare.com/" TargetMode="External"/><Relationship Id="rId17165" Type="http://schemas.openxmlformats.org/officeDocument/2006/relationships/hyperlink" Target="http://streamezzo.com/" TargetMode="External"/><Relationship Id="rId24381" Type="http://schemas.openxmlformats.org/officeDocument/2006/relationships/hyperlink" Target="http://binderspine.com/" TargetMode="External"/><Relationship Id="rId42259" Type="http://schemas.openxmlformats.org/officeDocument/2006/relationships/hyperlink" Target="http://cmp.ly/" TargetMode="External"/><Relationship Id="rId44708" Type="http://schemas.openxmlformats.org/officeDocument/2006/relationships/hyperlink" Target="http://www.ipvive.com/" TargetMode="External"/><Relationship Id="rId51924" Type="http://schemas.openxmlformats.org/officeDocument/2006/relationships/hyperlink" Target="http://warrant.ly/" TargetMode="External"/><Relationship Id="rId65406" Type="http://schemas.openxmlformats.org/officeDocument/2006/relationships/hyperlink" Target="http://www.goavio.com/" TargetMode="External"/><Relationship Id="rId10205" Type="http://schemas.openxmlformats.org/officeDocument/2006/relationships/hyperlink" Target="http://www.neurenpharma.com/" TargetMode="External"/><Relationship Id="rId3834" Type="http://schemas.openxmlformats.org/officeDocument/2006/relationships/hyperlink" Target="http://topicmarks.com/" TargetMode="External"/><Relationship Id="rId13428" Type="http://schemas.openxmlformats.org/officeDocument/2006/relationships/hyperlink" Target="http://www.dataium.com/" TargetMode="External"/><Relationship Id="rId20644" Type="http://schemas.openxmlformats.org/officeDocument/2006/relationships/hyperlink" Target="http://www.zola.com/" TargetMode="External"/><Relationship Id="rId52698" Type="http://schemas.openxmlformats.org/officeDocument/2006/relationships/hyperlink" Target="http://www.spotlight.fm/" TargetMode="External"/><Relationship Id="rId1385" Type="http://schemas.openxmlformats.org/officeDocument/2006/relationships/hyperlink" Target="http://sellanapp.com/" TargetMode="External"/><Relationship Id="rId19471" Type="http://schemas.openxmlformats.org/officeDocument/2006/relationships/hyperlink" Target="http://www.onefinestay.com/" TargetMode="External"/><Relationship Id="rId34126" Type="http://schemas.openxmlformats.org/officeDocument/2006/relationships/hyperlink" Target="http://www.branders.com/" TargetMode="External"/><Relationship Id="rId41342" Type="http://schemas.openxmlformats.org/officeDocument/2006/relationships/hyperlink" Target="http://www.optony.com/" TargetMode="External"/><Relationship Id="rId23867" Type="http://schemas.openxmlformats.org/officeDocument/2006/relationships/hyperlink" Target="http://www.dothotel.info/" TargetMode="External"/><Relationship Id="rId37349" Type="http://schemas.openxmlformats.org/officeDocument/2006/relationships/hyperlink" Target="http://www.rarejob.co.jp/" TargetMode="External"/><Relationship Id="rId44565" Type="http://schemas.openxmlformats.org/officeDocument/2006/relationships/hyperlink" Target="https://crate.io/" TargetMode="External"/><Relationship Id="rId51781" Type="http://schemas.openxmlformats.org/officeDocument/2006/relationships/hyperlink" Target="http://www.diningcircle.com/" TargetMode="External"/><Relationship Id="rId62040" Type="http://schemas.openxmlformats.org/officeDocument/2006/relationships/hyperlink" Target="http://www.taiho.co.jp/english/" TargetMode="External"/><Relationship Id="rId12511" Type="http://schemas.openxmlformats.org/officeDocument/2006/relationships/hyperlink" Target="http://www.verdezyne.com/" TargetMode="External"/><Relationship Id="rId47788" Type="http://schemas.openxmlformats.org/officeDocument/2006/relationships/hyperlink" Target="https://www.cybertonica.com/" TargetMode="External"/><Relationship Id="rId58047" Type="http://schemas.openxmlformats.org/officeDocument/2006/relationships/hyperlink" Target="http://www.forensiclogic.com/" TargetMode="External"/><Relationship Id="rId65263" Type="http://schemas.openxmlformats.org/officeDocument/2006/relationships/hyperlink" Target="https://axcient.com/" TargetMode="External"/><Relationship Id="rId10062" Type="http://schemas.openxmlformats.org/officeDocument/2006/relationships/hyperlink" Target="http://www.myopro.com/" TargetMode="External"/><Relationship Id="rId15734" Type="http://schemas.openxmlformats.org/officeDocument/2006/relationships/hyperlink" Target="http://citybot.com/" TargetMode="External"/><Relationship Id="rId22950" Type="http://schemas.openxmlformats.org/officeDocument/2006/relationships/hyperlink" Target="http://www.powersicel.com/" TargetMode="External"/><Relationship Id="rId3691" Type="http://schemas.openxmlformats.org/officeDocument/2006/relationships/hyperlink" Target="http://www.staaff.fr/" TargetMode="External"/><Relationship Id="rId13285" Type="http://schemas.openxmlformats.org/officeDocument/2006/relationships/hyperlink" Target="http://www.cloudradigm.com/" TargetMode="External"/><Relationship Id="rId18957" Type="http://schemas.openxmlformats.org/officeDocument/2006/relationships/hyperlink" Target="http://www.kashless.org/" TargetMode="External"/><Relationship Id="rId29216" Type="http://schemas.openxmlformats.org/officeDocument/2006/relationships/hyperlink" Target="http://www.opera.com/" TargetMode="External"/><Relationship Id="rId36432" Type="http://schemas.openxmlformats.org/officeDocument/2006/relationships/hyperlink" Target="http://therestaurantzone.com/" TargetMode="External"/><Relationship Id="rId40828" Type="http://schemas.openxmlformats.org/officeDocument/2006/relationships/hyperlink" Target="http://www.ftlsolar.com/" TargetMode="External"/><Relationship Id="rId57130" Type="http://schemas.openxmlformats.org/officeDocument/2006/relationships/hyperlink" Target="http://cityscaperesidential.com/" TargetMode="External"/><Relationship Id="rId61526" Type="http://schemas.openxmlformats.org/officeDocument/2006/relationships/hyperlink" Target="https://hellojam.fr/" TargetMode="External"/><Relationship Id="rId39655" Type="http://schemas.openxmlformats.org/officeDocument/2006/relationships/hyperlink" Target="http://www.linkedfa.com/" TargetMode="External"/><Relationship Id="rId46871" Type="http://schemas.openxmlformats.org/officeDocument/2006/relationships/hyperlink" Target="http://kardium.com/" TargetMode="External"/><Relationship Id="rId64749" Type="http://schemas.openxmlformats.org/officeDocument/2006/relationships/hyperlink" Target="http://www.corvuspharma.com/" TargetMode="External"/><Relationship Id="rId9040" Type="http://schemas.openxmlformats.org/officeDocument/2006/relationships/hyperlink" Target="http://immusoft.com/" TargetMode="External"/><Relationship Id="rId30246" Type="http://schemas.openxmlformats.org/officeDocument/2006/relationships/hyperlink" Target="http://www.ssagt.com/" TargetMode="External"/><Relationship Id="rId15591" Type="http://schemas.openxmlformats.org/officeDocument/2006/relationships/hyperlink" Target="http://www.biba.com/" TargetMode="External"/><Relationship Id="rId29073" Type="http://schemas.openxmlformats.org/officeDocument/2006/relationships/hyperlink" Target="http://www.ngagelabs.com/" TargetMode="External"/><Relationship Id="rId33469" Type="http://schemas.openxmlformats.org/officeDocument/2006/relationships/hyperlink" Target="http://www.continuity.net/" TargetMode="External"/><Relationship Id="rId35918" Type="http://schemas.openxmlformats.org/officeDocument/2006/relationships/hyperlink" Target="http://revshare.com/" TargetMode="External"/><Relationship Id="rId40685" Type="http://schemas.openxmlformats.org/officeDocument/2006/relationships/hyperlink" Target="http://www.emeter.com/" TargetMode="External"/><Relationship Id="rId56616" Type="http://schemas.openxmlformats.org/officeDocument/2006/relationships/hyperlink" Target="http://www.puppetlabs.com/" TargetMode="External"/><Relationship Id="rId63832" Type="http://schemas.openxmlformats.org/officeDocument/2006/relationships/hyperlink" Target="http://www.loot-app.com/" TargetMode="External"/><Relationship Id="rId54167" Type="http://schemas.openxmlformats.org/officeDocument/2006/relationships/hyperlink" Target="http://xiotech.com/" TargetMode="External"/><Relationship Id="rId61383" Type="http://schemas.openxmlformats.org/officeDocument/2006/relationships/hyperlink" Target="https://www.typeless.co/" TargetMode="External"/><Relationship Id="rId5303" Type="http://schemas.openxmlformats.org/officeDocument/2006/relationships/hyperlink" Target="http://thatgamecompany.com/" TargetMode="External"/><Relationship Id="rId11854" Type="http://schemas.openxmlformats.org/officeDocument/2006/relationships/hyperlink" Target="http://www.spinalrestoration.com/" TargetMode="External"/><Relationship Id="rId22113" Type="http://schemas.openxmlformats.org/officeDocument/2006/relationships/hyperlink" Target="http://www.deezer.com/" TargetMode="External"/><Relationship Id="rId59839" Type="http://schemas.openxmlformats.org/officeDocument/2006/relationships/hyperlink" Target="http://maiyet.com/" TargetMode="External"/><Relationship Id="rId8526" Type="http://schemas.openxmlformats.org/officeDocument/2006/relationships/hyperlink" Target="http://www.geminx.com/" TargetMode="External"/><Relationship Id="rId25336" Type="http://schemas.openxmlformats.org/officeDocument/2006/relationships/hyperlink" Target="http://mydentist.co.in/" TargetMode="External"/><Relationship Id="rId32552" Type="http://schemas.openxmlformats.org/officeDocument/2006/relationships/hyperlink" Target="http://www.provade.com/" TargetMode="External"/><Relationship Id="rId6077" Type="http://schemas.openxmlformats.org/officeDocument/2006/relationships/hyperlink" Target="http://www.amedicacorp.com/" TargetMode="External"/><Relationship Id="rId28559" Type="http://schemas.openxmlformats.org/officeDocument/2006/relationships/hyperlink" Target="http://www.lefthandnetworks.com/" TargetMode="External"/><Relationship Id="rId35775" Type="http://schemas.openxmlformats.org/officeDocument/2006/relationships/hyperlink" Target="http://www.populis.com/" TargetMode="External"/><Relationship Id="rId42991" Type="http://schemas.openxmlformats.org/officeDocument/2006/relationships/hyperlink" Target="http://www.moneymover.com/" TargetMode="External"/><Relationship Id="rId46034" Type="http://schemas.openxmlformats.org/officeDocument/2006/relationships/hyperlink" Target="http://neverware.com/" TargetMode="External"/><Relationship Id="rId53250" Type="http://schemas.openxmlformats.org/officeDocument/2006/relationships/hyperlink" Target="http://www.micropelt.com/" TargetMode="External"/><Relationship Id="rId58922" Type="http://schemas.openxmlformats.org/officeDocument/2006/relationships/hyperlink" Target="http://www.synthesio.com/" TargetMode="External"/><Relationship Id="rId17203" Type="http://schemas.openxmlformats.org/officeDocument/2006/relationships/hyperlink" Target="http://www.tagarray.com/" TargetMode="External"/><Relationship Id="rId49257" Type="http://schemas.openxmlformats.org/officeDocument/2006/relationships/hyperlink" Target="http://www.genius.com/" TargetMode="External"/><Relationship Id="rId56473" Type="http://schemas.openxmlformats.org/officeDocument/2006/relationships/hyperlink" Target="http://www.fiskerautomotive.com/" TargetMode="External"/><Relationship Id="rId60869" Type="http://schemas.openxmlformats.org/officeDocument/2006/relationships/hyperlink" Target="http://www.navent.com/" TargetMode="External"/><Relationship Id="rId659" Type="http://schemas.openxmlformats.org/officeDocument/2006/relationships/hyperlink" Target="http://www.eventap.me/" TargetMode="External"/><Relationship Id="rId5160" Type="http://schemas.openxmlformats.org/officeDocument/2006/relationships/hyperlink" Target="http://seatkarma.com/" TargetMode="External"/><Relationship Id="rId38998" Type="http://schemas.openxmlformats.org/officeDocument/2006/relationships/hyperlink" Target="http://www.vaycayhero.com/" TargetMode="External"/><Relationship Id="rId59696" Type="http://schemas.openxmlformats.org/officeDocument/2006/relationships/hyperlink" Target="http://andrephillipe.com/" TargetMode="External"/><Relationship Id="rId8383" Type="http://schemas.openxmlformats.org/officeDocument/2006/relationships/hyperlink" Target="http://www.femtapharma.com/" TargetMode="External"/><Relationship Id="rId25193" Type="http://schemas.openxmlformats.org/officeDocument/2006/relationships/hyperlink" Target="http://www.maternamed.com/" TargetMode="External"/><Relationship Id="rId27642" Type="http://schemas.openxmlformats.org/officeDocument/2006/relationships/hyperlink" Target="http://www.epiphanyinc.net/" TargetMode="External"/><Relationship Id="rId48340" Type="http://schemas.openxmlformats.org/officeDocument/2006/relationships/hyperlink" Target="http://www.enswer.net/" TargetMode="External"/><Relationship Id="rId52736" Type="http://schemas.openxmlformats.org/officeDocument/2006/relationships/hyperlink" Target="http://www.whojam.com/" TargetMode="External"/><Relationship Id="rId50287" Type="http://schemas.openxmlformats.org/officeDocument/2006/relationships/hyperlink" Target="http://www.stand.tc/" TargetMode="External"/><Relationship Id="rId1423" Type="http://schemas.openxmlformats.org/officeDocument/2006/relationships/hyperlink" Target="http://getskace.com/" TargetMode="External"/><Relationship Id="rId11017" Type="http://schemas.openxmlformats.org/officeDocument/2006/relationships/hyperlink" Target="http://www.proacta.com/" TargetMode="External"/><Relationship Id="rId23905" Type="http://schemas.openxmlformats.org/officeDocument/2006/relationships/hyperlink" Target="http://www.lot18.com/" TargetMode="External"/><Relationship Id="rId55959" Type="http://schemas.openxmlformats.org/officeDocument/2006/relationships/hyperlink" Target="http://www.sepaton.com/" TargetMode="External"/><Relationship Id="rId4646" Type="http://schemas.openxmlformats.org/officeDocument/2006/relationships/hyperlink" Target="http://www.hitrium.com/" TargetMode="External"/><Relationship Id="rId17060" Type="http://schemas.openxmlformats.org/officeDocument/2006/relationships/hyperlink" Target="http://www.siteminis.com/home.html" TargetMode="External"/><Relationship Id="rId21456" Type="http://schemas.openxmlformats.org/officeDocument/2006/relationships/hyperlink" Target="http://n1health.com/" TargetMode="External"/><Relationship Id="rId44603" Type="http://schemas.openxmlformats.org/officeDocument/2006/relationships/hyperlink" Target="http://www.dnaguide.com/" TargetMode="External"/><Relationship Id="rId2197" Type="http://schemas.openxmlformats.org/officeDocument/2006/relationships/hyperlink" Target="https://crew.co/" TargetMode="External"/><Relationship Id="rId7869" Type="http://schemas.openxmlformats.org/officeDocument/2006/relationships/hyperlink" Target="http://cytonics.com/" TargetMode="External"/><Relationship Id="rId10100" Type="http://schemas.openxmlformats.org/officeDocument/2006/relationships/hyperlink" Target="http://nanohorizons.com/" TargetMode="External"/><Relationship Id="rId24679" Type="http://schemas.openxmlformats.org/officeDocument/2006/relationships/hyperlink" Target="http://www.dfineinc.com/" TargetMode="External"/><Relationship Id="rId31895" Type="http://schemas.openxmlformats.org/officeDocument/2006/relationships/hyperlink" Target="http://www.ikasystems.com/" TargetMode="External"/><Relationship Id="rId42154" Type="http://schemas.openxmlformats.org/officeDocument/2006/relationships/hyperlink" Target="http://www.healthline.com/" TargetMode="External"/><Relationship Id="rId47826" Type="http://schemas.openxmlformats.org/officeDocument/2006/relationships/hyperlink" Target="http://www.iyogi.com/" TargetMode="External"/><Relationship Id="rId65301" Type="http://schemas.openxmlformats.org/officeDocument/2006/relationships/hyperlink" Target="http://www.mpower.com/" TargetMode="External"/><Relationship Id="rId45377" Type="http://schemas.openxmlformats.org/officeDocument/2006/relationships/hyperlink" Target="http://mig.me/" TargetMode="External"/><Relationship Id="rId52593" Type="http://schemas.openxmlformats.org/officeDocument/2006/relationships/hyperlink" Target="https://www.landr.com/" TargetMode="External"/><Relationship Id="rId1280" Type="http://schemas.openxmlformats.org/officeDocument/2006/relationships/hyperlink" Target="http://www.purposematch.com/" TargetMode="External"/><Relationship Id="rId13323" Type="http://schemas.openxmlformats.org/officeDocument/2006/relationships/hyperlink" Target="http://conferencehound.com/" TargetMode="External"/><Relationship Id="rId34021" Type="http://schemas.openxmlformats.org/officeDocument/2006/relationships/hyperlink" Target="http://www.beringmedia.com/" TargetMode="External"/><Relationship Id="rId6952" Type="http://schemas.openxmlformats.org/officeDocument/2006/relationships/hyperlink" Target="http://bluepearlvet.com/" TargetMode="External"/><Relationship Id="rId16546" Type="http://schemas.openxmlformats.org/officeDocument/2006/relationships/hyperlink" Target="http://motopia.com/" TargetMode="External"/><Relationship Id="rId23762" Type="http://schemas.openxmlformats.org/officeDocument/2006/relationships/hyperlink" Target="http://www.captoninc.com/" TargetMode="External"/><Relationship Id="rId14097" Type="http://schemas.openxmlformats.org/officeDocument/2006/relationships/hyperlink" Target="http://www.lumesis.com/" TargetMode="External"/><Relationship Id="rId19769" Type="http://schemas.openxmlformats.org/officeDocument/2006/relationships/hyperlink" Target="http://www.redshelf.com/" TargetMode="External"/><Relationship Id="rId26985" Type="http://schemas.openxmlformats.org/officeDocument/2006/relationships/hyperlink" Target="http://www.ciccworld.com/" TargetMode="External"/><Relationship Id="rId37244" Type="http://schemas.openxmlformats.org/officeDocument/2006/relationships/hyperlink" Target="https://translate.google.co.in/translate/?hl=en&amp;sl=zh-CN&amp;u=http://www.dudubashi.com/&amp;prev=search" TargetMode="External"/><Relationship Id="rId44460" Type="http://schemas.openxmlformats.org/officeDocument/2006/relationships/hyperlink" Target="http://www.apporchid.com/" TargetMode="External"/><Relationship Id="rId62338" Type="http://schemas.openxmlformats.org/officeDocument/2006/relationships/hyperlink" Target="http://www.shyp.com/" TargetMode="External"/><Relationship Id="rId47683" Type="http://schemas.openxmlformats.org/officeDocument/2006/relationships/hyperlink" Target="http://www.wayport.com/" TargetMode="External"/><Relationship Id="rId12809" Type="http://schemas.openxmlformats.org/officeDocument/2006/relationships/hyperlink" Target="http://zymeworks.com/" TargetMode="External"/><Relationship Id="rId13180" Type="http://schemas.openxmlformats.org/officeDocument/2006/relationships/hyperlink" Target="http://www.capdatatechnologies.com/" TargetMode="External"/><Relationship Id="rId29111" Type="http://schemas.openxmlformats.org/officeDocument/2006/relationships/hyperlink" Target="http://noveda.com/" TargetMode="External"/><Relationship Id="rId33507" Type="http://schemas.openxmlformats.org/officeDocument/2006/relationships/hyperlink" Target="http://www.orex-cr.com/" TargetMode="External"/><Relationship Id="rId40723" Type="http://schemas.openxmlformats.org/officeDocument/2006/relationships/hyperlink" Target="http://www.enerkem.com/" TargetMode="External"/><Relationship Id="rId18852" Type="http://schemas.openxmlformats.org/officeDocument/2006/relationships/hyperlink" Target="http://www.inventables.com/" TargetMode="External"/><Relationship Id="rId31058" Type="http://schemas.openxmlformats.org/officeDocument/2006/relationships/hyperlink" Target="http://www.zynstra.com/" TargetMode="External"/><Relationship Id="rId39550" Type="http://schemas.openxmlformats.org/officeDocument/2006/relationships/hyperlink" Target="http://www.impok.com/" TargetMode="External"/><Relationship Id="rId54205" Type="http://schemas.openxmlformats.org/officeDocument/2006/relationships/hyperlink" Target="http://www.avangate.com/" TargetMode="External"/><Relationship Id="rId61421" Type="http://schemas.openxmlformats.org/officeDocument/2006/relationships/hyperlink" Target="http://www.wombatsecurity.com/" TargetMode="External"/><Relationship Id="rId3989" Type="http://schemas.openxmlformats.org/officeDocument/2006/relationships/hyperlink" Target="http://www.weddingwire.com/" TargetMode="External"/><Relationship Id="rId20799" Type="http://schemas.openxmlformats.org/officeDocument/2006/relationships/hyperlink" Target="http://www.bodymedia.com/" TargetMode="External"/><Relationship Id="rId41497" Type="http://schemas.openxmlformats.org/officeDocument/2006/relationships/hyperlink" Target="http://www.qualysense.com/" TargetMode="External"/><Relationship Id="rId43946" Type="http://schemas.openxmlformats.org/officeDocument/2006/relationships/hyperlink" Target="http://www.lastsecondtickets.com/" TargetMode="External"/><Relationship Id="rId57428" Type="http://schemas.openxmlformats.org/officeDocument/2006/relationships/hyperlink" Target="http://frontlineaerospace.com/" TargetMode="External"/><Relationship Id="rId64644" Type="http://schemas.openxmlformats.org/officeDocument/2006/relationships/hyperlink" Target="http://www.voltera.io/" TargetMode="External"/><Relationship Id="rId6115" Type="http://schemas.openxmlformats.org/officeDocument/2006/relationships/hyperlink" Target="http://amniolife.com/" TargetMode="External"/><Relationship Id="rId30141" Type="http://schemas.openxmlformats.org/officeDocument/2006/relationships/hyperlink" Target="http://socialdj.co/" TargetMode="External"/><Relationship Id="rId62195" Type="http://schemas.openxmlformats.org/officeDocument/2006/relationships/hyperlink" Target="http://infiniacorp.com/" TargetMode="External"/><Relationship Id="rId12666" Type="http://schemas.openxmlformats.org/officeDocument/2006/relationships/hyperlink" Target="http://www.wavetecvision.com/" TargetMode="External"/><Relationship Id="rId35813" Type="http://schemas.openxmlformats.org/officeDocument/2006/relationships/hyperlink" Target="http://www.proximic.com/" TargetMode="External"/><Relationship Id="rId9338" Type="http://schemas.openxmlformats.org/officeDocument/2006/relationships/hyperlink" Target="http://isoplexis.com/" TargetMode="External"/><Relationship Id="rId15889" Type="http://schemas.openxmlformats.org/officeDocument/2006/relationships/hyperlink" Target="http://www.enocean.com/" TargetMode="External"/><Relationship Id="rId26148" Type="http://schemas.openxmlformats.org/officeDocument/2006/relationships/hyperlink" Target="http://www.wellcentive.com/" TargetMode="External"/><Relationship Id="rId33364" Type="http://schemas.openxmlformats.org/officeDocument/2006/relationships/hyperlink" Target="http://www.indyaudiolabs.com/" TargetMode="External"/><Relationship Id="rId40580" Type="http://schemas.openxmlformats.org/officeDocument/2006/relationships/hyperlink" Target="http://www.daintree.net/" TargetMode="External"/><Relationship Id="rId54062" Type="http://schemas.openxmlformats.org/officeDocument/2006/relationships/hyperlink" Target="http://www.reefedge.com/" TargetMode="External"/><Relationship Id="rId56511" Type="http://schemas.openxmlformats.org/officeDocument/2006/relationships/hyperlink" Target="http://www.high-mobility.com/" TargetMode="External"/><Relationship Id="rId60907" Type="http://schemas.openxmlformats.org/officeDocument/2006/relationships/hyperlink" Target="http://www.bluekiwi-software.com/" TargetMode="External"/><Relationship Id="rId36587" Type="http://schemas.openxmlformats.org/officeDocument/2006/relationships/hyperlink" Target="http://www.upstreamsystems.com/" TargetMode="External"/><Relationship Id="rId59734" Type="http://schemas.openxmlformats.org/officeDocument/2006/relationships/hyperlink" Target="https://www.collectabillia.com/" TargetMode="External"/><Relationship Id="rId8421" Type="http://schemas.openxmlformats.org/officeDocument/2006/relationships/hyperlink" Target="http://flexuspine.com/" TargetMode="External"/><Relationship Id="rId18015" Type="http://schemas.openxmlformats.org/officeDocument/2006/relationships/hyperlink" Target="http://www.buyvip.com/" TargetMode="External"/><Relationship Id="rId25231" Type="http://schemas.openxmlformats.org/officeDocument/2006/relationships/hyperlink" Target="http://www.medmanagesystems.com/" TargetMode="External"/><Relationship Id="rId57285" Type="http://schemas.openxmlformats.org/officeDocument/2006/relationships/hyperlink" Target="http://www.rentfeeder.com/" TargetMode="External"/><Relationship Id="rId14972" Type="http://schemas.openxmlformats.org/officeDocument/2006/relationships/hyperlink" Target="http://www.tapclicks.com/" TargetMode="External"/><Relationship Id="rId43109" Type="http://schemas.openxmlformats.org/officeDocument/2006/relationships/hyperlink" Target="http://www.bluenile.com/" TargetMode="External"/><Relationship Id="rId50325" Type="http://schemas.openxmlformats.org/officeDocument/2006/relationships/hyperlink" Target="http://www.wisegateit.com/" TargetMode="External"/><Relationship Id="rId9195" Type="http://schemas.openxmlformats.org/officeDocument/2006/relationships/hyperlink" Target="http://www.integragen.com/" TargetMode="External"/><Relationship Id="rId28454" Type="http://schemas.openxmlformats.org/officeDocument/2006/relationships/hyperlink" Target="https://www.kensho.com/" TargetMode="External"/><Relationship Id="rId35670" Type="http://schemas.openxmlformats.org/officeDocument/2006/relationships/hyperlink" Target="http://www.paperg.com/" TargetMode="External"/><Relationship Id="rId49152" Type="http://schemas.openxmlformats.org/officeDocument/2006/relationships/hyperlink" Target="http://www.tinitell.com/" TargetMode="External"/><Relationship Id="rId53548" Type="http://schemas.openxmlformats.org/officeDocument/2006/relationships/hyperlink" Target="http://www.t-ram.com/" TargetMode="External"/><Relationship Id="rId60764" Type="http://schemas.openxmlformats.org/officeDocument/2006/relationships/hyperlink" Target="http://www.mundohablado.com/en/index.php" TargetMode="External"/><Relationship Id="rId38893" Type="http://schemas.openxmlformats.org/officeDocument/2006/relationships/hyperlink" Target="http://www.nextgreattrip.com/" TargetMode="External"/><Relationship Id="rId51099" Type="http://schemas.openxmlformats.org/officeDocument/2006/relationships/hyperlink" Target="https://www.coinpayments.net/" TargetMode="External"/><Relationship Id="rId554" Type="http://schemas.openxmlformats.org/officeDocument/2006/relationships/hyperlink" Target="https://www.getcraze.co/" TargetMode="External"/><Relationship Id="rId2235" Type="http://schemas.openxmlformats.org/officeDocument/2006/relationships/hyperlink" Target="http://www.decorist.com/" TargetMode="External"/><Relationship Id="rId7907" Type="http://schemas.openxmlformats.org/officeDocument/2006/relationships/hyperlink" Target="http://www.delenex.com/" TargetMode="External"/><Relationship Id="rId24717" Type="http://schemas.openxmlformats.org/officeDocument/2006/relationships/hyperlink" Target="http://dripdrop.com/" TargetMode="External"/><Relationship Id="rId31933" Type="http://schemas.openxmlformats.org/officeDocument/2006/relationships/hyperlink" Target="http://www.inmage.com/" TargetMode="External"/><Relationship Id="rId59591" Type="http://schemas.openxmlformats.org/officeDocument/2006/relationships/hyperlink" Target="http://www.rotohog.com/" TargetMode="External"/><Relationship Id="rId63987" Type="http://schemas.openxmlformats.org/officeDocument/2006/relationships/hyperlink" Target="http://www.heywire.com/" TargetMode="External"/><Relationship Id="rId5458" Type="http://schemas.openxmlformats.org/officeDocument/2006/relationships/hyperlink" Target="http://worldwidebiggies.com/" TargetMode="External"/><Relationship Id="rId22268" Type="http://schemas.openxmlformats.org/officeDocument/2006/relationships/hyperlink" Target="http://www.pinnatta.com/" TargetMode="External"/><Relationship Id="rId45415" Type="http://schemas.openxmlformats.org/officeDocument/2006/relationships/hyperlink" Target="http://macarne.com/" TargetMode="External"/><Relationship Id="rId52631" Type="http://schemas.openxmlformats.org/officeDocument/2006/relationships/hyperlink" Target="http://ourstage.com/" TargetMode="External"/><Relationship Id="rId48638" Type="http://schemas.openxmlformats.org/officeDocument/2006/relationships/hyperlink" Target="http://www.panterranetworks.com/" TargetMode="External"/><Relationship Id="rId50182" Type="http://schemas.openxmlformats.org/officeDocument/2006/relationships/hyperlink" Target="http://jelastic.com/" TargetMode="External"/><Relationship Id="rId55854" Type="http://schemas.openxmlformats.org/officeDocument/2006/relationships/hyperlink" Target="http://www.guardium.com/" TargetMode="External"/><Relationship Id="rId4541" Type="http://schemas.openxmlformats.org/officeDocument/2006/relationships/hyperlink" Target="http://www.gamefly.com/" TargetMode="External"/><Relationship Id="rId14135" Type="http://schemas.openxmlformats.org/officeDocument/2006/relationships/hyperlink" Target="http://www.market-bridge.com/" TargetMode="External"/><Relationship Id="rId23800" Type="http://schemas.openxmlformats.org/officeDocument/2006/relationships/hyperlink" Target="http://www.doortodoororganics.com/" TargetMode="External"/><Relationship Id="rId46189" Type="http://schemas.openxmlformats.org/officeDocument/2006/relationships/hyperlink" Target="http://www.wanxue.cn/" TargetMode="External"/><Relationship Id="rId2092" Type="http://schemas.openxmlformats.org/officeDocument/2006/relationships/hyperlink" Target="http://chemayi.com/" TargetMode="External"/><Relationship Id="rId19807" Type="http://schemas.openxmlformats.org/officeDocument/2006/relationships/hyperlink" Target="http://www.reveltouch.com/" TargetMode="External"/><Relationship Id="rId21351" Type="http://schemas.openxmlformats.org/officeDocument/2006/relationships/hyperlink" Target="http://www.me911.com/" TargetMode="External"/><Relationship Id="rId7764" Type="http://schemas.openxmlformats.org/officeDocument/2006/relationships/hyperlink" Target="http://www.curaxispharma.com/" TargetMode="External"/><Relationship Id="rId17358" Type="http://schemas.openxmlformats.org/officeDocument/2006/relationships/hyperlink" Target="http://www.ubiquisys.com/" TargetMode="External"/><Relationship Id="rId24574" Type="http://schemas.openxmlformats.org/officeDocument/2006/relationships/hyperlink" Target="http://cloudninecare.com/" TargetMode="External"/><Relationship Id="rId31790" Type="http://schemas.openxmlformats.org/officeDocument/2006/relationships/hyperlink" Target="http://www.gigya.com/" TargetMode="External"/><Relationship Id="rId38056" Type="http://schemas.openxmlformats.org/officeDocument/2006/relationships/hyperlink" Target="http://flashventures.com/" TargetMode="External"/><Relationship Id="rId45272" Type="http://schemas.openxmlformats.org/officeDocument/2006/relationships/hyperlink" Target="http://www.inkling.com/" TargetMode="External"/><Relationship Id="rId47721" Type="http://schemas.openxmlformats.org/officeDocument/2006/relationships/hyperlink" Target="http://xerionmaterials.com/" TargetMode="External"/><Relationship Id="rId27797" Type="http://schemas.openxmlformats.org/officeDocument/2006/relationships/hyperlink" Target="http://www.formationds.com/" TargetMode="External"/><Relationship Id="rId16441" Type="http://schemas.openxmlformats.org/officeDocument/2006/relationships/hyperlink" Target="http://mindbloom.com/" TargetMode="External"/><Relationship Id="rId20837" Type="http://schemas.openxmlformats.org/officeDocument/2006/relationships/hyperlink" Target="http://www.castlighthealth.com/" TargetMode="External"/><Relationship Id="rId48495" Type="http://schemas.openxmlformats.org/officeDocument/2006/relationships/hyperlink" Target="http://www.limtel.com/" TargetMode="External"/><Relationship Id="rId1578" Type="http://schemas.openxmlformats.org/officeDocument/2006/relationships/hyperlink" Target="http://www.timbreapp.com/" TargetMode="External"/><Relationship Id="rId34319" Type="http://schemas.openxmlformats.org/officeDocument/2006/relationships/hyperlink" Target="http://www.cloudtags.com/" TargetMode="External"/><Relationship Id="rId41535" Type="http://schemas.openxmlformats.org/officeDocument/2006/relationships/hyperlink" Target="http://redwaveenergy.com/" TargetMode="External"/><Relationship Id="rId19664" Type="http://schemas.openxmlformats.org/officeDocument/2006/relationships/hyperlink" Target="http://piratebrands.com/" TargetMode="External"/><Relationship Id="rId26880" Type="http://schemas.openxmlformats.org/officeDocument/2006/relationships/hyperlink" Target="http://carbondesignsystems.com/" TargetMode="External"/><Relationship Id="rId44758" Type="http://schemas.openxmlformats.org/officeDocument/2006/relationships/hyperlink" Target="http://mattermark.com/" TargetMode="External"/><Relationship Id="rId51974" Type="http://schemas.openxmlformats.org/officeDocument/2006/relationships/hyperlink" Target="http://www.dekko.co/" TargetMode="External"/><Relationship Id="rId55017" Type="http://schemas.openxmlformats.org/officeDocument/2006/relationships/hyperlink" Target="http://www.sapho.com/" TargetMode="External"/><Relationship Id="rId62233" Type="http://schemas.openxmlformats.org/officeDocument/2006/relationships/hyperlink" Target="http://www.pvpower.com/" TargetMode="External"/><Relationship Id="rId12704" Type="http://schemas.openxmlformats.org/officeDocument/2006/relationships/hyperlink" Target="http://www.xdx.com/" TargetMode="External"/><Relationship Id="rId65456" Type="http://schemas.openxmlformats.org/officeDocument/2006/relationships/hyperlink" Target="http://hypermartialarts.com/" TargetMode="External"/><Relationship Id="rId10255" Type="http://schemas.openxmlformats.org/officeDocument/2006/relationships/hyperlink" Target="http://www.nevro.com/" TargetMode="External"/><Relationship Id="rId15927" Type="http://schemas.openxmlformats.org/officeDocument/2006/relationships/hyperlink" Target="http://www.thefango.com/" TargetMode="External"/><Relationship Id="rId33402" Type="http://schemas.openxmlformats.org/officeDocument/2006/relationships/hyperlink" Target="http://pindrop.com/" TargetMode="External"/><Relationship Id="rId54100" Type="http://schemas.openxmlformats.org/officeDocument/2006/relationships/hyperlink" Target="http://www.spectrumbridge.com/" TargetMode="External"/><Relationship Id="rId3884" Type="http://schemas.openxmlformats.org/officeDocument/2006/relationships/hyperlink" Target="http://uchoose.ie/" TargetMode="External"/><Relationship Id="rId13478" Type="http://schemas.openxmlformats.org/officeDocument/2006/relationships/hyperlink" Target="http://www.deltasight.com/" TargetMode="External"/><Relationship Id="rId20694" Type="http://schemas.openxmlformats.org/officeDocument/2006/relationships/hyperlink" Target="http://accuitis.com/" TargetMode="External"/><Relationship Id="rId29409" Type="http://schemas.openxmlformats.org/officeDocument/2006/relationships/hyperlink" Target="http://www.pica8.com/" TargetMode="External"/><Relationship Id="rId36625" Type="http://schemas.openxmlformats.org/officeDocument/2006/relationships/hyperlink" Target="http://www.videoclix.tv/index.php" TargetMode="External"/><Relationship Id="rId43841" Type="http://schemas.openxmlformats.org/officeDocument/2006/relationships/hyperlink" Target="https://widgetic.com/" TargetMode="External"/><Relationship Id="rId34176" Type="http://schemas.openxmlformats.org/officeDocument/2006/relationships/hyperlink" Target="http://www.buzzdigital.com/" TargetMode="External"/><Relationship Id="rId39848" Type="http://schemas.openxmlformats.org/officeDocument/2006/relationships/hyperlink" Target="http://www.ppdai.com/" TargetMode="External"/><Relationship Id="rId41392" Type="http://schemas.openxmlformats.org/officeDocument/2006/relationships/hyperlink" Target="http://www.linxwater.com/" TargetMode="External"/><Relationship Id="rId57323" Type="http://schemas.openxmlformats.org/officeDocument/2006/relationships/hyperlink" Target="http://www.toprealty.ca/" TargetMode="External"/><Relationship Id="rId61719" Type="http://schemas.openxmlformats.org/officeDocument/2006/relationships/hyperlink" Target="http://www.brightergy.com/" TargetMode="External"/><Relationship Id="rId62090" Type="http://schemas.openxmlformats.org/officeDocument/2006/relationships/hyperlink" Target="http://www.drscribbles.com/" TargetMode="External"/><Relationship Id="rId6010" Type="http://schemas.openxmlformats.org/officeDocument/2006/relationships/hyperlink" Target="http://alliqua.com/" TargetMode="External"/><Relationship Id="rId37399" Type="http://schemas.openxmlformats.org/officeDocument/2006/relationships/hyperlink" Target="http://www.swrve.com/" TargetMode="External"/><Relationship Id="rId9233" Type="http://schemas.openxmlformats.org/officeDocument/2006/relationships/hyperlink" Target="http://www.intercytex.com/" TargetMode="External"/><Relationship Id="rId12561" Type="http://schemas.openxmlformats.org/officeDocument/2006/relationships/hyperlink" Target="http://www.viewray.com/" TargetMode="External"/><Relationship Id="rId26043" Type="http://schemas.openxmlformats.org/officeDocument/2006/relationships/hyperlink" Target="http://www.trytonmedical.com/" TargetMode="External"/><Relationship Id="rId30439" Type="http://schemas.openxmlformats.org/officeDocument/2006/relationships/hyperlink" Target="http://www.tendrilinc.com/" TargetMode="External"/><Relationship Id="rId58097" Type="http://schemas.openxmlformats.org/officeDocument/2006/relationships/hyperlink" Target="http://xor.exchange/" TargetMode="External"/><Relationship Id="rId60802" Type="http://schemas.openxmlformats.org/officeDocument/2006/relationships/hyperlink" Target="http://www.rittech.com/" TargetMode="External"/><Relationship Id="rId15784" Type="http://schemas.openxmlformats.org/officeDocument/2006/relationships/hyperlink" Target="http://www.cubictelecom.com/" TargetMode="External"/><Relationship Id="rId29266" Type="http://schemas.openxmlformats.org/officeDocument/2006/relationships/hyperlink" Target="http://www.ouncelabs.com/" TargetMode="External"/><Relationship Id="rId36482" Type="http://schemas.openxmlformats.org/officeDocument/2006/relationships/hyperlink" Target="http://www.tracx.com/" TargetMode="External"/><Relationship Id="rId38931" Type="http://schemas.openxmlformats.org/officeDocument/2006/relationships/hyperlink" Target="https://roadtrippers.com/" TargetMode="External"/><Relationship Id="rId51137" Type="http://schemas.openxmlformats.org/officeDocument/2006/relationships/hyperlink" Target="http://korbit.co.kr/" TargetMode="External"/><Relationship Id="rId56809" Type="http://schemas.openxmlformats.org/officeDocument/2006/relationships/hyperlink" Target="http://ditto.us.com/" TargetMode="External"/><Relationship Id="rId40878" Type="http://schemas.openxmlformats.org/officeDocument/2006/relationships/hyperlink" Target="http://www.greenfuelonline.com/" TargetMode="External"/><Relationship Id="rId57180" Type="http://schemas.openxmlformats.org/officeDocument/2006/relationships/hyperlink" Target="http://www.homelight.com/" TargetMode="External"/><Relationship Id="rId61576" Type="http://schemas.openxmlformats.org/officeDocument/2006/relationships/hyperlink" Target="http://www.tutorassignment.com/" TargetMode="External"/><Relationship Id="rId3047" Type="http://schemas.openxmlformats.org/officeDocument/2006/relationships/hyperlink" Target="http://www.mywindow.me/" TargetMode="External"/><Relationship Id="rId22306" Type="http://schemas.openxmlformats.org/officeDocument/2006/relationships/hyperlink" Target="http://www.sifteo.com/" TargetMode="External"/><Relationship Id="rId43004" Type="http://schemas.openxmlformats.org/officeDocument/2006/relationships/hyperlink" Target="http://www.orangehook.com/" TargetMode="External"/><Relationship Id="rId50220" Type="http://schemas.openxmlformats.org/officeDocument/2006/relationships/hyperlink" Target="http://www.octorate.com/" TargetMode="External"/><Relationship Id="rId64799" Type="http://schemas.openxmlformats.org/officeDocument/2006/relationships/hyperlink" Target="http://pellepharm.com/" TargetMode="External"/><Relationship Id="rId8719" Type="http://schemas.openxmlformats.org/officeDocument/2006/relationships/hyperlink" Target="http://www.gradalisinc.com/" TargetMode="External"/><Relationship Id="rId25529" Type="http://schemas.openxmlformats.org/officeDocument/2006/relationships/hyperlink" Target="http://palyonmedical.com/" TargetMode="External"/><Relationship Id="rId32745" Type="http://schemas.openxmlformats.org/officeDocument/2006/relationships/hyperlink" Target="http://www.sensorlogic.com/" TargetMode="External"/><Relationship Id="rId9090" Type="http://schemas.openxmlformats.org/officeDocument/2006/relationships/hyperlink" Target="http://indigobiosciences.com/" TargetMode="External"/><Relationship Id="rId30296" Type="http://schemas.openxmlformats.org/officeDocument/2006/relationships/hyperlink" Target="http://strongsteam.com/" TargetMode="External"/><Relationship Id="rId35968" Type="http://schemas.openxmlformats.org/officeDocument/2006/relationships/hyperlink" Target="http://www.rubiconproject.com/" TargetMode="External"/><Relationship Id="rId46227" Type="http://schemas.openxmlformats.org/officeDocument/2006/relationships/hyperlink" Target="http://www.advancedcirculatory.com/" TargetMode="External"/><Relationship Id="rId53443" Type="http://schemas.openxmlformats.org/officeDocument/2006/relationships/hyperlink" Target="http://www.sensortechllc.com/" TargetMode="External"/><Relationship Id="rId2130" Type="http://schemas.openxmlformats.org/officeDocument/2006/relationships/hyperlink" Target="http://www.clozette.co/" TargetMode="External"/><Relationship Id="rId56666" Type="http://schemas.openxmlformats.org/officeDocument/2006/relationships/hyperlink" Target="http://www.taxiforsure.com/" TargetMode="External"/><Relationship Id="rId63882" Type="http://schemas.openxmlformats.org/officeDocument/2006/relationships/hyperlink" Target="http://www.voxmedia.com/" TargetMode="External"/><Relationship Id="rId5353" Type="http://schemas.openxmlformats.org/officeDocument/2006/relationships/hyperlink" Target="http://tunesat.com/" TargetMode="External"/><Relationship Id="rId7802" Type="http://schemas.openxmlformats.org/officeDocument/2006/relationships/hyperlink" Target="http://www.cylenepharma.com/" TargetMode="External"/><Relationship Id="rId22163" Type="http://schemas.openxmlformats.org/officeDocument/2006/relationships/hyperlink" Target="http://www.flixster.com/" TargetMode="External"/><Relationship Id="rId24612" Type="http://schemas.openxmlformats.org/officeDocument/2006/relationships/hyperlink" Target="http://www.consanomed.com/" TargetMode="External"/><Relationship Id="rId45310" Type="http://schemas.openxmlformats.org/officeDocument/2006/relationships/hyperlink" Target="http://www.kiwiup.com/" TargetMode="External"/><Relationship Id="rId59889" Type="http://schemas.openxmlformats.org/officeDocument/2006/relationships/hyperlink" Target="http://www.pinrose.com/" TargetMode="External"/><Relationship Id="rId27835" Type="http://schemas.openxmlformats.org/officeDocument/2006/relationships/hyperlink" Target="http://www.fusionstorm.com/" TargetMode="External"/><Relationship Id="rId8576" Type="http://schemas.openxmlformats.org/officeDocument/2006/relationships/hyperlink" Target="http://genisphere.com/" TargetMode="External"/><Relationship Id="rId25386" Type="http://schemas.openxmlformats.org/officeDocument/2006/relationships/hyperlink" Target="http://www.neovistainc.com/" TargetMode="External"/><Relationship Id="rId46084" Type="http://schemas.openxmlformats.org/officeDocument/2006/relationships/hyperlink" Target="http://www.redmapache.com/" TargetMode="External"/><Relationship Id="rId48533" Type="http://schemas.openxmlformats.org/officeDocument/2006/relationships/hyperlink" Target="http://www.metratech.com/" TargetMode="External"/><Relationship Id="rId52929" Type="http://schemas.openxmlformats.org/officeDocument/2006/relationships/hyperlink" Target="http://www.chineseall.com/" TargetMode="External"/><Relationship Id="rId1616" Type="http://schemas.openxmlformats.org/officeDocument/2006/relationships/hyperlink" Target="http://tripcover.com.au/" TargetMode="External"/><Relationship Id="rId14030" Type="http://schemas.openxmlformats.org/officeDocument/2006/relationships/hyperlink" Target="http://kyron.com/" TargetMode="External"/><Relationship Id="rId19702" Type="http://schemas.openxmlformats.org/officeDocument/2006/relationships/hyperlink" Target="http://www.pricebook.co.id/" TargetMode="External"/><Relationship Id="rId58972" Type="http://schemas.openxmlformats.org/officeDocument/2006/relationships/hyperlink" Target="http://www.zmags.com/" TargetMode="External"/><Relationship Id="rId4839" Type="http://schemas.openxmlformats.org/officeDocument/2006/relationships/hyperlink" Target="http://meevee.com/" TargetMode="External"/><Relationship Id="rId17253" Type="http://schemas.openxmlformats.org/officeDocument/2006/relationships/hyperlink" Target="http://www.telecomsys.com/" TargetMode="External"/><Relationship Id="rId21649" Type="http://schemas.openxmlformats.org/officeDocument/2006/relationships/hyperlink" Target="http://www.protedyne.com/" TargetMode="External"/><Relationship Id="rId27692" Type="http://schemas.openxmlformats.org/officeDocument/2006/relationships/hyperlink" Target="http://www.trianz.com/" TargetMode="External"/><Relationship Id="rId42347" Type="http://schemas.openxmlformats.org/officeDocument/2006/relationships/hyperlink" Target="http://www.ijustshared.com/" TargetMode="External"/><Relationship Id="rId48390" Type="http://schemas.openxmlformats.org/officeDocument/2006/relationships/hyperlink" Target="http://www.glasshouse.com/" TargetMode="External"/><Relationship Id="rId52786" Type="http://schemas.openxmlformats.org/officeDocument/2006/relationships/hyperlink" Target="http://www.akrossilicon.com/" TargetMode="External"/><Relationship Id="rId63045" Type="http://schemas.openxmlformats.org/officeDocument/2006/relationships/hyperlink" Target="http://podiaapp.com/" TargetMode="External"/><Relationship Id="rId1473" Type="http://schemas.openxmlformats.org/officeDocument/2006/relationships/hyperlink" Target="http://springpad.com/" TargetMode="External"/><Relationship Id="rId3922" Type="http://schemas.openxmlformats.org/officeDocument/2006/relationships/hyperlink" Target="http://www.videonline.com/" TargetMode="External"/><Relationship Id="rId13516" Type="http://schemas.openxmlformats.org/officeDocument/2006/relationships/hyperlink" Target="http://www.drawntoscale.com/" TargetMode="External"/><Relationship Id="rId20732" Type="http://schemas.openxmlformats.org/officeDocument/2006/relationships/hyperlink" Target="http://ambiohealth.com/" TargetMode="External"/><Relationship Id="rId34214" Type="http://schemas.openxmlformats.org/officeDocument/2006/relationships/hyperlink" Target="http://captnsocial.com/en-us" TargetMode="External"/><Relationship Id="rId41430" Type="http://schemas.openxmlformats.org/officeDocument/2006/relationships/hyperlink" Target="http://pricelock.com/" TargetMode="External"/><Relationship Id="rId11067" Type="http://schemas.openxmlformats.org/officeDocument/2006/relationships/hyperlink" Target="http://www.pronota.com/" TargetMode="External"/><Relationship Id="rId16739" Type="http://schemas.openxmlformats.org/officeDocument/2006/relationships/hyperlink" Target="http://www.paratek.com/" TargetMode="External"/><Relationship Id="rId23955" Type="http://schemas.openxmlformats.org/officeDocument/2006/relationships/hyperlink" Target="http://www.olery.com/" TargetMode="External"/><Relationship Id="rId4696" Type="http://schemas.openxmlformats.org/officeDocument/2006/relationships/hyperlink" Target="http://www.ismole.com/" TargetMode="External"/><Relationship Id="rId37437" Type="http://schemas.openxmlformats.org/officeDocument/2006/relationships/hyperlink" Target="https://trackbuster.com/" TargetMode="External"/><Relationship Id="rId44653" Type="http://schemas.openxmlformats.org/officeDocument/2006/relationships/hyperlink" Target="http://www.zettaset.com/" TargetMode="External"/><Relationship Id="rId58135" Type="http://schemas.openxmlformats.org/officeDocument/2006/relationships/hyperlink" Target="http://www.atacatto.com.br/" TargetMode="External"/><Relationship Id="rId65351" Type="http://schemas.openxmlformats.org/officeDocument/2006/relationships/hyperlink" Target="http://www.keenanrecycling.co.uk/" TargetMode="External"/><Relationship Id="rId10150" Type="http://schemas.openxmlformats.org/officeDocument/2006/relationships/hyperlink" Target="http://naviscan.com/" TargetMode="External"/><Relationship Id="rId47876" Type="http://schemas.openxmlformats.org/officeDocument/2006/relationships/hyperlink" Target="https://www.podium.co/" TargetMode="External"/><Relationship Id="rId13373" Type="http://schemas.openxmlformats.org/officeDocument/2006/relationships/hyperlink" Target="http://crimsonhexagon.com/" TargetMode="External"/><Relationship Id="rId15822" Type="http://schemas.openxmlformats.org/officeDocument/2006/relationships/hyperlink" Target="http://www.dexterra.com/" TargetMode="External"/><Relationship Id="rId29304" Type="http://schemas.openxmlformats.org/officeDocument/2006/relationships/hyperlink" Target="http://www.panologic.com/" TargetMode="External"/><Relationship Id="rId36520" Type="http://schemas.openxmlformats.org/officeDocument/2006/relationships/hyperlink" Target="http://www.truoptik.com/" TargetMode="External"/><Relationship Id="rId40916" Type="http://schemas.openxmlformats.org/officeDocument/2006/relationships/hyperlink" Target="http://www.grosolar.com/" TargetMode="External"/><Relationship Id="rId34071" Type="http://schemas.openxmlformats.org/officeDocument/2006/relationships/hyperlink" Target="http://www.blismedia.com/" TargetMode="External"/><Relationship Id="rId61614" Type="http://schemas.openxmlformats.org/officeDocument/2006/relationships/hyperlink" Target="http://eventtus.com/" TargetMode="External"/><Relationship Id="rId16596" Type="http://schemas.openxmlformats.org/officeDocument/2006/relationships/hyperlink" Target="http://nagisa-inc.jp/" TargetMode="External"/><Relationship Id="rId37294" Type="http://schemas.openxmlformats.org/officeDocument/2006/relationships/hyperlink" Target="http://www.nord4real.com/" TargetMode="External"/><Relationship Id="rId39743" Type="http://schemas.openxmlformats.org/officeDocument/2006/relationships/hyperlink" Target="http://www.mpowerfinancing.com/" TargetMode="External"/><Relationship Id="rId64837" Type="http://schemas.openxmlformats.org/officeDocument/2006/relationships/hyperlink" Target="https://www.blueboxcloud.com/" TargetMode="External"/><Relationship Id="rId62388" Type="http://schemas.openxmlformats.org/officeDocument/2006/relationships/hyperlink" Target="http://rocketpun.ch/company/dodonation" TargetMode="External"/><Relationship Id="rId6308" Type="http://schemas.openxmlformats.org/officeDocument/2006/relationships/hyperlink" Target="http://www.arenapharm.com/" TargetMode="External"/><Relationship Id="rId12859" Type="http://schemas.openxmlformats.org/officeDocument/2006/relationships/hyperlink" Target="http://adatao.com/" TargetMode="External"/><Relationship Id="rId23118" Type="http://schemas.openxmlformats.org/officeDocument/2006/relationships/hyperlink" Target="http://subtext.com/" TargetMode="External"/><Relationship Id="rId30334" Type="http://schemas.openxmlformats.org/officeDocument/2006/relationships/hyperlink" Target="http://www.sylantro.com/" TargetMode="External"/><Relationship Id="rId51032" Type="http://schemas.openxmlformats.org/officeDocument/2006/relationships/hyperlink" Target="https://anycoindirect.eu/en" TargetMode="External"/><Relationship Id="rId29161" Type="http://schemas.openxmlformats.org/officeDocument/2006/relationships/hyperlink" Target="http://offerboxx.com/" TargetMode="External"/><Relationship Id="rId33557" Type="http://schemas.openxmlformats.org/officeDocument/2006/relationships/hyperlink" Target="http://140proof.com/" TargetMode="External"/><Relationship Id="rId40773" Type="http://schemas.openxmlformats.org/officeDocument/2006/relationships/hyperlink" Target="http://eosclimate.com/" TargetMode="External"/><Relationship Id="rId56704" Type="http://schemas.openxmlformats.org/officeDocument/2006/relationships/hyperlink" Target="http://www.uber.com/" TargetMode="External"/><Relationship Id="rId63920" Type="http://schemas.openxmlformats.org/officeDocument/2006/relationships/hyperlink" Target="http://www.asknshare.net/" TargetMode="External"/><Relationship Id="rId22201" Type="http://schemas.openxmlformats.org/officeDocument/2006/relationships/hyperlink" Target="http://iroko.ng/" TargetMode="External"/><Relationship Id="rId43996" Type="http://schemas.openxmlformats.org/officeDocument/2006/relationships/hyperlink" Target="http://www.pekupublications.com/" TargetMode="External"/><Relationship Id="rId47039" Type="http://schemas.openxmlformats.org/officeDocument/2006/relationships/hyperlink" Target="http://www.nanodynamics.com/" TargetMode="External"/><Relationship Id="rId54255" Type="http://schemas.openxmlformats.org/officeDocument/2006/relationships/hyperlink" Target="http://www.geniedb.com/" TargetMode="External"/><Relationship Id="rId59927" Type="http://schemas.openxmlformats.org/officeDocument/2006/relationships/hyperlink" Target="http://www.shoopi.com/" TargetMode="External"/><Relationship Id="rId61471" Type="http://schemas.openxmlformats.org/officeDocument/2006/relationships/hyperlink" Target="http://www.aproofed.com/" TargetMode="External"/><Relationship Id="rId8614" Type="http://schemas.openxmlformats.org/officeDocument/2006/relationships/hyperlink" Target="http://www.basehealth.com/" TargetMode="External"/><Relationship Id="rId11942" Type="http://schemas.openxmlformats.org/officeDocument/2006/relationships/hyperlink" Target="http://sunshineheart.com/" TargetMode="External"/><Relationship Id="rId18208" Type="http://schemas.openxmlformats.org/officeDocument/2006/relationships/hyperlink" Target="http://www.cymax.com/" TargetMode="External"/><Relationship Id="rId25424" Type="http://schemas.openxmlformats.org/officeDocument/2006/relationships/hyperlink" Target="http://novabay.com/" TargetMode="External"/><Relationship Id="rId32640" Type="http://schemas.openxmlformats.org/officeDocument/2006/relationships/hyperlink" Target="http://www.resaas.com/" TargetMode="External"/><Relationship Id="rId57478" Type="http://schemas.openxmlformats.org/officeDocument/2006/relationships/hyperlink" Target="http://www.spacex.com/" TargetMode="External"/><Relationship Id="rId64694" Type="http://schemas.openxmlformats.org/officeDocument/2006/relationships/hyperlink" Target="http://insightpool.com/" TargetMode="External"/><Relationship Id="rId6165" Type="http://schemas.openxmlformats.org/officeDocument/2006/relationships/hyperlink" Target="http://www.anaptysbio.com/" TargetMode="External"/><Relationship Id="rId30191" Type="http://schemas.openxmlformats.org/officeDocument/2006/relationships/hyperlink" Target="http://sparqsys.com/" TargetMode="External"/><Relationship Id="rId46122" Type="http://schemas.openxmlformats.org/officeDocument/2006/relationships/hyperlink" Target="http://www.studytube.nl/" TargetMode="External"/><Relationship Id="rId50518" Type="http://schemas.openxmlformats.org/officeDocument/2006/relationships/hyperlink" Target="http://www.orderborder.com/" TargetMode="External"/><Relationship Id="rId9388" Type="http://schemas.openxmlformats.org/officeDocument/2006/relationships/hyperlink" Target="http://www.juneaubiosciences.com/" TargetMode="External"/><Relationship Id="rId26198" Type="http://schemas.openxmlformats.org/officeDocument/2006/relationships/hyperlink" Target="http://zyga.com/" TargetMode="External"/><Relationship Id="rId28647" Type="http://schemas.openxmlformats.org/officeDocument/2006/relationships/hyperlink" Target="http://www.loopster.com/" TargetMode="External"/><Relationship Id="rId35863" Type="http://schemas.openxmlformats.org/officeDocument/2006/relationships/hyperlink" Target="http://getradico.com/" TargetMode="External"/><Relationship Id="rId49345" Type="http://schemas.openxmlformats.org/officeDocument/2006/relationships/hyperlink" Target="http://www.olapic.com/" TargetMode="External"/><Relationship Id="rId56561" Type="http://schemas.openxmlformats.org/officeDocument/2006/relationships/hyperlink" Target="http://www.mobilefuel.co/" TargetMode="External"/><Relationship Id="rId60957" Type="http://schemas.openxmlformats.org/officeDocument/2006/relationships/hyperlink" Target="http://www.daptiv.com/" TargetMode="External"/><Relationship Id="rId747" Type="http://schemas.openxmlformats.org/officeDocument/2006/relationships/hyperlink" Target="http://www.gamechanger.io/" TargetMode="External"/><Relationship Id="rId2428" Type="http://schemas.openxmlformats.org/officeDocument/2006/relationships/hyperlink" Target="http://www.fiveruns.com/" TargetMode="External"/><Relationship Id="rId27730" Type="http://schemas.openxmlformats.org/officeDocument/2006/relationships/hyperlink" Target="http://fanchatter.com/" TargetMode="External"/><Relationship Id="rId59784" Type="http://schemas.openxmlformats.org/officeDocument/2006/relationships/hyperlink" Target="http://glambox.me/" TargetMode="External"/><Relationship Id="rId8471" Type="http://schemas.openxmlformats.org/officeDocument/2006/relationships/hyperlink" Target="http://www.fmc-ag.com/" TargetMode="External"/><Relationship Id="rId18065" Type="http://schemas.openxmlformats.org/officeDocument/2006/relationships/hyperlink" Target="http://www.catalogspree.com/" TargetMode="External"/><Relationship Id="rId25281" Type="http://schemas.openxmlformats.org/officeDocument/2006/relationships/hyperlink" Target="http://www.microport.com.cn/" TargetMode="External"/><Relationship Id="rId45608" Type="http://schemas.openxmlformats.org/officeDocument/2006/relationships/hyperlink" Target="http://www.telerivet.com/" TargetMode="External"/><Relationship Id="rId52824" Type="http://schemas.openxmlformats.org/officeDocument/2006/relationships/hyperlink" Target="http://www.amberwave.com/" TargetMode="External"/><Relationship Id="rId1511" Type="http://schemas.openxmlformats.org/officeDocument/2006/relationships/hyperlink" Target="http://www.swifto.com/" TargetMode="External"/><Relationship Id="rId11105" Type="http://schemas.openxmlformats.org/officeDocument/2006/relationships/hyperlink" Target="http://proteomedix.com/" TargetMode="External"/><Relationship Id="rId43159" Type="http://schemas.openxmlformats.org/officeDocument/2006/relationships/hyperlink" Target="http://www.forsake.com/" TargetMode="External"/><Relationship Id="rId50375" Type="http://schemas.openxmlformats.org/officeDocument/2006/relationships/hyperlink" Target="http://www.crowdsupply.com/" TargetMode="External"/><Relationship Id="rId53598" Type="http://schemas.openxmlformats.org/officeDocument/2006/relationships/hyperlink" Target="http://www.triadsemi.com/" TargetMode="External"/><Relationship Id="rId2285" Type="http://schemas.openxmlformats.org/officeDocument/2006/relationships/hyperlink" Target="http://www.downapp.com/" TargetMode="External"/><Relationship Id="rId4734" Type="http://schemas.openxmlformats.org/officeDocument/2006/relationships/hyperlink" Target="http://www.keyeffx.com/" TargetMode="External"/><Relationship Id="rId14328" Type="http://schemas.openxmlformats.org/officeDocument/2006/relationships/hyperlink" Target="http://www.ninjametrics.com/" TargetMode="External"/><Relationship Id="rId21544" Type="http://schemas.openxmlformats.org/officeDocument/2006/relationships/hyperlink" Target="http://oxyband.com/" TargetMode="External"/><Relationship Id="rId35026" Type="http://schemas.openxmlformats.org/officeDocument/2006/relationships/hyperlink" Target="http://venturebeat.com/2008/10/06/controversial-ad-company-jellycloud-shuts-down-citing-industry-consolidation/" TargetMode="External"/><Relationship Id="rId42242" Type="http://schemas.openxmlformats.org/officeDocument/2006/relationships/hyperlink" Target="http://bukupe.com/" TargetMode="External"/><Relationship Id="rId7957" Type="http://schemas.openxmlformats.org/officeDocument/2006/relationships/hyperlink" Target="http://www.diffusionpharma.com/" TargetMode="External"/><Relationship Id="rId24767" Type="http://schemas.openxmlformats.org/officeDocument/2006/relationships/hyperlink" Target="http://www.endogastricsolutions.com/" TargetMode="External"/><Relationship Id="rId31983" Type="http://schemas.openxmlformats.org/officeDocument/2006/relationships/hyperlink" Target="http://www.intronis.com/" TargetMode="External"/><Relationship Id="rId47914" Type="http://schemas.openxmlformats.org/officeDocument/2006/relationships/hyperlink" Target="http://tripactions.com/" TargetMode="External"/><Relationship Id="rId13411" Type="http://schemas.openxmlformats.org/officeDocument/2006/relationships/hyperlink" Target="http://cyberiq.com/" TargetMode="External"/><Relationship Id="rId38249" Type="http://schemas.openxmlformats.org/officeDocument/2006/relationships/hyperlink" Target="http://www.mycelltechnologies.com/" TargetMode="External"/><Relationship Id="rId45465" Type="http://schemas.openxmlformats.org/officeDocument/2006/relationships/hyperlink" Target="http://www.phonejoy.com/" TargetMode="External"/><Relationship Id="rId52681" Type="http://schemas.openxmlformats.org/officeDocument/2006/relationships/hyperlink" Target="http://www.sonicbids.com/" TargetMode="External"/><Relationship Id="rId16634" Type="http://schemas.openxmlformats.org/officeDocument/2006/relationships/hyperlink" Target="http://partner.nobexradio.com/" TargetMode="External"/><Relationship Id="rId23850" Type="http://schemas.openxmlformats.org/officeDocument/2006/relationships/hyperlink" Target="http://groupize.com/" TargetMode="External"/><Relationship Id="rId48688" Type="http://schemas.openxmlformats.org/officeDocument/2006/relationships/hyperlink" Target="http://ravellosystems.com/" TargetMode="External"/><Relationship Id="rId4591" Type="http://schemas.openxmlformats.org/officeDocument/2006/relationships/hyperlink" Target="http://www.goprezzo.com/" TargetMode="External"/><Relationship Id="rId14185" Type="http://schemas.openxmlformats.org/officeDocument/2006/relationships/hyperlink" Target="http://www.memsql.com/" TargetMode="External"/><Relationship Id="rId37332" Type="http://schemas.openxmlformats.org/officeDocument/2006/relationships/hyperlink" Target="http://plenummedia.com/" TargetMode="External"/><Relationship Id="rId41728" Type="http://schemas.openxmlformats.org/officeDocument/2006/relationships/hyperlink" Target="http://www.solarus.se/" TargetMode="External"/><Relationship Id="rId19857" Type="http://schemas.openxmlformats.org/officeDocument/2006/relationships/hyperlink" Target="http://www.sapato.ru/" TargetMode="External"/><Relationship Id="rId47771" Type="http://schemas.openxmlformats.org/officeDocument/2006/relationships/hyperlink" Target="http://blazemeter.com/" TargetMode="External"/><Relationship Id="rId58030" Type="http://schemas.openxmlformats.org/officeDocument/2006/relationships/hyperlink" Target="http://site.calendar42.com/" TargetMode="External"/><Relationship Id="rId62426" Type="http://schemas.openxmlformats.org/officeDocument/2006/relationships/hyperlink" Target="http://www.jobool.ru/" TargetMode="External"/><Relationship Id="rId10448" Type="http://schemas.openxmlformats.org/officeDocument/2006/relationships/hyperlink" Target="http://nutekortho.com/" TargetMode="External"/><Relationship Id="rId18940" Type="http://schemas.openxmlformats.org/officeDocument/2006/relationships/hyperlink" Target="http://corp.justfab.com/" TargetMode="External"/><Relationship Id="rId31146" Type="http://schemas.openxmlformats.org/officeDocument/2006/relationships/hyperlink" Target="https://www.aircraftlogs.com/" TargetMode="External"/><Relationship Id="rId40811" Type="http://schemas.openxmlformats.org/officeDocument/2006/relationships/hyperlink" Target="http://www.fatspaniel.com/" TargetMode="External"/><Relationship Id="rId16491" Type="http://schemas.openxmlformats.org/officeDocument/2006/relationships/hyperlink" Target="http://www.msvlp.com/" TargetMode="External"/><Relationship Id="rId20887" Type="http://schemas.openxmlformats.org/officeDocument/2006/relationships/hyperlink" Target="http://compumed.ning.com/" TargetMode="External"/><Relationship Id="rId36818" Type="http://schemas.openxmlformats.org/officeDocument/2006/relationships/hyperlink" Target="http://www.yasabe.com/" TargetMode="External"/><Relationship Id="rId34369" Type="http://schemas.openxmlformats.org/officeDocument/2006/relationships/hyperlink" Target="http://contentoro.com/" TargetMode="External"/><Relationship Id="rId41585" Type="http://schemas.openxmlformats.org/officeDocument/2006/relationships/hyperlink" Target="http://www.safcell.com/" TargetMode="External"/><Relationship Id="rId55067" Type="http://schemas.openxmlformats.org/officeDocument/2006/relationships/hyperlink" Target="http://dealcoop.com/" TargetMode="External"/><Relationship Id="rId57516" Type="http://schemas.openxmlformats.org/officeDocument/2006/relationships/hyperlink" Target="http://saltside.se/" TargetMode="External"/><Relationship Id="rId62283" Type="http://schemas.openxmlformats.org/officeDocument/2006/relationships/hyperlink" Target="http://www.buildmymove.com/" TargetMode="External"/><Relationship Id="rId64732" Type="http://schemas.openxmlformats.org/officeDocument/2006/relationships/hyperlink" Target="http://ascendispharma.com/" TargetMode="External"/><Relationship Id="rId6203" Type="http://schemas.openxmlformats.org/officeDocument/2006/relationships/hyperlink" Target="http://www.apellis.com/" TargetMode="External"/><Relationship Id="rId23013" Type="http://schemas.openxmlformats.org/officeDocument/2006/relationships/hyperlink" Target="http://schoo.jp/" TargetMode="External"/><Relationship Id="rId9426" Type="http://schemas.openxmlformats.org/officeDocument/2006/relationships/hyperlink" Target="http://www.kalobios.com/" TargetMode="External"/><Relationship Id="rId12754" Type="http://schemas.openxmlformats.org/officeDocument/2006/relationships/hyperlink" Target="http://www.zalicus.com/" TargetMode="External"/><Relationship Id="rId26236" Type="http://schemas.openxmlformats.org/officeDocument/2006/relationships/hyperlink" Target="http://www.sixthsenseanalytics.com/" TargetMode="External"/><Relationship Id="rId33452" Type="http://schemas.openxmlformats.org/officeDocument/2006/relationships/hyperlink" Target="http://xappmedia.com/" TargetMode="External"/><Relationship Id="rId35901" Type="http://schemas.openxmlformats.org/officeDocument/2006/relationships/hyperlink" Target="http://www.referanza.com/" TargetMode="External"/><Relationship Id="rId15977" Type="http://schemas.openxmlformats.org/officeDocument/2006/relationships/hyperlink" Target="http://www.foap.com/" TargetMode="External"/><Relationship Id="rId54150" Type="http://schemas.openxmlformats.org/officeDocument/2006/relationships/hyperlink" Target="http://www.whalebackms.com/" TargetMode="External"/><Relationship Id="rId59822" Type="http://schemas.openxmlformats.org/officeDocument/2006/relationships/hyperlink" Target="http://www.l2inc.com/" TargetMode="External"/><Relationship Id="rId29459" Type="http://schemas.openxmlformats.org/officeDocument/2006/relationships/hyperlink" Target="http://www.porticolearning.com/index.htm" TargetMode="External"/><Relationship Id="rId36675" Type="http://schemas.openxmlformats.org/officeDocument/2006/relationships/hyperlink" Target="http://www.visiblemeasures.com/" TargetMode="External"/><Relationship Id="rId43891" Type="http://schemas.openxmlformats.org/officeDocument/2006/relationships/hyperlink" Target="https://www.byline.com/" TargetMode="External"/><Relationship Id="rId57373" Type="http://schemas.openxmlformats.org/officeDocument/2006/relationships/hyperlink" Target="http://onlynaturalpet.com/" TargetMode="External"/><Relationship Id="rId61769" Type="http://schemas.openxmlformats.org/officeDocument/2006/relationships/hyperlink" Target="http://imprintenergy.com/" TargetMode="External"/><Relationship Id="rId6060" Type="http://schemas.openxmlformats.org/officeDocument/2006/relationships/hyperlink" Target="http://www.alzheon.com/" TargetMode="External"/><Relationship Id="rId18103" Type="http://schemas.openxmlformats.org/officeDocument/2006/relationships/hyperlink" Target="http://www.chubbiesshorts.com/" TargetMode="External"/><Relationship Id="rId39898" Type="http://schemas.openxmlformats.org/officeDocument/2006/relationships/hyperlink" Target="http://www.reesio.com/" TargetMode="External"/><Relationship Id="rId28542" Type="http://schemas.openxmlformats.org/officeDocument/2006/relationships/hyperlink" Target="http://leapfactor.com/" TargetMode="External"/><Relationship Id="rId32938" Type="http://schemas.openxmlformats.org/officeDocument/2006/relationships/hyperlink" Target="http://www.tealium.com/" TargetMode="External"/><Relationship Id="rId50413" Type="http://schemas.openxmlformats.org/officeDocument/2006/relationships/hyperlink" Target="http://goplugbags.com/" TargetMode="External"/><Relationship Id="rId9283" Type="http://schemas.openxmlformats.org/officeDocument/2006/relationships/hyperlink" Target="http://invitae.com/" TargetMode="External"/><Relationship Id="rId26093" Type="http://schemas.openxmlformats.org/officeDocument/2006/relationships/hyperlink" Target="http://www.viacorinc.com/" TargetMode="External"/><Relationship Id="rId30489" Type="http://schemas.openxmlformats.org/officeDocument/2006/relationships/hyperlink" Target="http://www.thinglabs.com/" TargetMode="External"/><Relationship Id="rId38981" Type="http://schemas.openxmlformats.org/officeDocument/2006/relationships/hyperlink" Target="http://www.triporati.com/" TargetMode="External"/><Relationship Id="rId49240" Type="http://schemas.openxmlformats.org/officeDocument/2006/relationships/hyperlink" Target="http://www.epictopic.com/" TargetMode="External"/><Relationship Id="rId53636" Type="http://schemas.openxmlformats.org/officeDocument/2006/relationships/hyperlink" Target="http://www.wisair.com/" TargetMode="External"/><Relationship Id="rId60852" Type="http://schemas.openxmlformats.org/officeDocument/2006/relationships/hyperlink" Target="https://jobbio.com/" TargetMode="External"/><Relationship Id="rId642" Type="http://schemas.openxmlformats.org/officeDocument/2006/relationships/hyperlink" Target="http://emoticast.com/" TargetMode="External"/><Relationship Id="rId2323" Type="http://schemas.openxmlformats.org/officeDocument/2006/relationships/hyperlink" Target="http://www.elementlabs.com/" TargetMode="External"/><Relationship Id="rId51187" Type="http://schemas.openxmlformats.org/officeDocument/2006/relationships/hyperlink" Target="http://tradeblock.com/" TargetMode="External"/><Relationship Id="rId56859" Type="http://schemas.openxmlformats.org/officeDocument/2006/relationships/hyperlink" Target="http://www.lotame.com/" TargetMode="External"/><Relationship Id="rId5546" Type="http://schemas.openxmlformats.org/officeDocument/2006/relationships/hyperlink" Target="http://www.360imaging.com/" TargetMode="External"/><Relationship Id="rId22356" Type="http://schemas.openxmlformats.org/officeDocument/2006/relationships/hyperlink" Target="http://www.viigo.com/" TargetMode="External"/><Relationship Id="rId24805" Type="http://schemas.openxmlformats.org/officeDocument/2006/relationships/hyperlink" Target="http://expeditehealthcare.com/" TargetMode="External"/><Relationship Id="rId45503" Type="http://schemas.openxmlformats.org/officeDocument/2006/relationships/hyperlink" Target="http://qello.com/" TargetMode="External"/><Relationship Id="rId3097" Type="http://schemas.openxmlformats.org/officeDocument/2006/relationships/hyperlink" Target="http://nutmegeducation.com/" TargetMode="External"/><Relationship Id="rId43054" Type="http://schemas.openxmlformats.org/officeDocument/2006/relationships/hyperlink" Target="http://tabwith.me/" TargetMode="External"/><Relationship Id="rId50270" Type="http://schemas.openxmlformats.org/officeDocument/2006/relationships/hyperlink" Target="http://www.shunra.com/" TargetMode="External"/><Relationship Id="rId8769" Type="http://schemas.openxmlformats.org/officeDocument/2006/relationships/hyperlink" Target="http://handapharma.com/" TargetMode="External"/><Relationship Id="rId11000" Type="http://schemas.openxmlformats.org/officeDocument/2006/relationships/hyperlink" Target="http://www.galectintherapeutics.com/" TargetMode="External"/><Relationship Id="rId25579" Type="http://schemas.openxmlformats.org/officeDocument/2006/relationships/hyperlink" Target="http://www.pixeloptics.com/" TargetMode="External"/><Relationship Id="rId32795" Type="http://schemas.openxmlformats.org/officeDocument/2006/relationships/hyperlink" Target="http://www.simplifield.com/" TargetMode="External"/><Relationship Id="rId46277" Type="http://schemas.openxmlformats.org/officeDocument/2006/relationships/hyperlink" Target="http://www.anteryon.com/" TargetMode="External"/><Relationship Id="rId48726" Type="http://schemas.openxmlformats.org/officeDocument/2006/relationships/hyperlink" Target="http://www.shipzi.com/" TargetMode="External"/><Relationship Id="rId53493" Type="http://schemas.openxmlformats.org/officeDocument/2006/relationships/hyperlink" Target="http://smachines.com/" TargetMode="External"/><Relationship Id="rId55942" Type="http://schemas.openxmlformats.org/officeDocument/2006/relationships/hyperlink" Target="http://www.autovirt.com/" TargetMode="External"/><Relationship Id="rId1809" Type="http://schemas.openxmlformats.org/officeDocument/2006/relationships/hyperlink" Target="http://www.abilto.com/" TargetMode="External"/><Relationship Id="rId14223" Type="http://schemas.openxmlformats.org/officeDocument/2006/relationships/hyperlink" Target="http://modeanalytics.com/" TargetMode="External"/><Relationship Id="rId2180" Type="http://schemas.openxmlformats.org/officeDocument/2006/relationships/hyperlink" Target="http://cottontracks.com/" TargetMode="External"/><Relationship Id="rId7852" Type="http://schemas.openxmlformats.org/officeDocument/2006/relationships/hyperlink" Target="http://cytodyn.com/" TargetMode="External"/><Relationship Id="rId17446" Type="http://schemas.openxmlformats.org/officeDocument/2006/relationships/hyperlink" Target="http://vivino.com/" TargetMode="External"/><Relationship Id="rId24662" Type="http://schemas.openxmlformats.org/officeDocument/2006/relationships/hyperlink" Target="http://www.cytopherx.com/" TargetMode="External"/><Relationship Id="rId60015" Type="http://schemas.openxmlformats.org/officeDocument/2006/relationships/hyperlink" Target="http://vyomo.com/" TargetMode="External"/><Relationship Id="rId38144" Type="http://schemas.openxmlformats.org/officeDocument/2006/relationships/hyperlink" Target="http://www.iris-rfid.com/" TargetMode="External"/><Relationship Id="rId45360" Type="http://schemas.openxmlformats.org/officeDocument/2006/relationships/hyperlink" Target="http://www.map2app.com/" TargetMode="External"/><Relationship Id="rId27885" Type="http://schemas.openxmlformats.org/officeDocument/2006/relationships/hyperlink" Target="http://www.gigamedia.com/" TargetMode="External"/><Relationship Id="rId48583" Type="http://schemas.openxmlformats.org/officeDocument/2006/relationships/hyperlink" Target="http://www.netlexweb.com/" TargetMode="External"/><Relationship Id="rId52979" Type="http://schemas.openxmlformats.org/officeDocument/2006/relationships/hyperlink" Target="http://www.cswitch.com/" TargetMode="External"/><Relationship Id="rId63238" Type="http://schemas.openxmlformats.org/officeDocument/2006/relationships/hyperlink" Target="http://www.visicontech.com/" TargetMode="External"/><Relationship Id="rId13709" Type="http://schemas.openxmlformats.org/officeDocument/2006/relationships/hyperlink" Target="http://www.genomoncology.com/" TargetMode="External"/><Relationship Id="rId20925" Type="http://schemas.openxmlformats.org/officeDocument/2006/relationships/hyperlink" Target="http://deskactive.com/" TargetMode="External"/><Relationship Id="rId1666" Type="http://schemas.openxmlformats.org/officeDocument/2006/relationships/hyperlink" Target="https://www.vearch.guru/" TargetMode="External"/><Relationship Id="rId14080" Type="http://schemas.openxmlformats.org/officeDocument/2006/relationships/hyperlink" Target="http://www.logz.io/" TargetMode="External"/><Relationship Id="rId19752" Type="http://schemas.openxmlformats.org/officeDocument/2006/relationships/hyperlink" Target="http://www.rantmn.com/" TargetMode="External"/><Relationship Id="rId34407" Type="http://schemas.openxmlformats.org/officeDocument/2006/relationships/hyperlink" Target="http://www.criteo.com/" TargetMode="External"/><Relationship Id="rId41623" Type="http://schemas.openxmlformats.org/officeDocument/2006/relationships/hyperlink" Target="http://sembraire.com/" TargetMode="External"/><Relationship Id="rId55105" Type="http://schemas.openxmlformats.org/officeDocument/2006/relationships/hyperlink" Target="http://priceburp.com/" TargetMode="External"/><Relationship Id="rId62321" Type="http://schemas.openxmlformats.org/officeDocument/2006/relationships/hyperlink" Target="http://metao.com/" TargetMode="External"/><Relationship Id="rId4889" Type="http://schemas.openxmlformats.org/officeDocument/2006/relationships/hyperlink" Target="http://moblyng.com/" TargetMode="External"/><Relationship Id="rId21699" Type="http://schemas.openxmlformats.org/officeDocument/2006/relationships/hyperlink" Target="http://www.retrofitme.com/" TargetMode="External"/><Relationship Id="rId44846" Type="http://schemas.openxmlformats.org/officeDocument/2006/relationships/hyperlink" Target="http://www.prisync.com/" TargetMode="External"/><Relationship Id="rId58328" Type="http://schemas.openxmlformats.org/officeDocument/2006/relationships/hyperlink" Target="http://pickingo.com/" TargetMode="External"/><Relationship Id="rId25" Type="http://schemas.openxmlformats.org/officeDocument/2006/relationships/hyperlink" Target="http://circanews.com/" TargetMode="External"/><Relationship Id="rId10343" Type="http://schemas.openxmlformats.org/officeDocument/2006/relationships/hyperlink" Target="http://www.novactabio.com/" TargetMode="External"/><Relationship Id="rId42397" Type="http://schemas.openxmlformats.org/officeDocument/2006/relationships/hyperlink" Target="http://linkscross.com/" TargetMode="External"/><Relationship Id="rId63095" Type="http://schemas.openxmlformats.org/officeDocument/2006/relationships/hyperlink" Target="http://cardiainc.com/" TargetMode="External"/><Relationship Id="rId3972" Type="http://schemas.openxmlformats.org/officeDocument/2006/relationships/hyperlink" Target="http://www.wattpad.com/" TargetMode="External"/><Relationship Id="rId7015" Type="http://schemas.openxmlformats.org/officeDocument/2006/relationships/hyperlink" Target="http://www.cagenix.com/" TargetMode="External"/><Relationship Id="rId31041" Type="http://schemas.openxmlformats.org/officeDocument/2006/relationships/hyperlink" Target="http://www.zevez.com/" TargetMode="External"/><Relationship Id="rId36713" Type="http://schemas.openxmlformats.org/officeDocument/2006/relationships/hyperlink" Target="http://voya.ge/" TargetMode="External"/><Relationship Id="rId13566" Type="http://schemas.openxmlformats.org/officeDocument/2006/relationships/hyperlink" Target="http://www.enkata.com/" TargetMode="External"/><Relationship Id="rId20782" Type="http://schemas.openxmlformats.org/officeDocument/2006/relationships/hyperlink" Target="http://betterfit.com/" TargetMode="External"/><Relationship Id="rId27048" Type="http://schemas.openxmlformats.org/officeDocument/2006/relationships/hyperlink" Target="http://www.clinked.com/" TargetMode="External"/><Relationship Id="rId34264" Type="http://schemas.openxmlformats.org/officeDocument/2006/relationships/hyperlink" Target="http://chasm.io/" TargetMode="External"/><Relationship Id="rId41480" Type="http://schemas.openxmlformats.org/officeDocument/2006/relationships/hyperlink" Target="http://www.purposeenergy.com/" TargetMode="External"/><Relationship Id="rId57411" Type="http://schemas.openxmlformats.org/officeDocument/2006/relationships/hyperlink" Target="http://www.blueorigin.com/" TargetMode="External"/><Relationship Id="rId61807" Type="http://schemas.openxmlformats.org/officeDocument/2006/relationships/hyperlink" Target="http://www.powerafricanow.com/" TargetMode="External"/><Relationship Id="rId16789" Type="http://schemas.openxmlformats.org/officeDocument/2006/relationships/hyperlink" Target="http://phonewarrior.mobi/" TargetMode="External"/><Relationship Id="rId37487" Type="http://schemas.openxmlformats.org/officeDocument/2006/relationships/hyperlink" Target="https://wikirealty.com/" TargetMode="External"/><Relationship Id="rId39936" Type="http://schemas.openxmlformats.org/officeDocument/2006/relationships/hyperlink" Target="http://www.saveup.com/" TargetMode="External"/><Relationship Id="rId58185" Type="http://schemas.openxmlformats.org/officeDocument/2006/relationships/hyperlink" Target="http://www.debtmarket.com/" TargetMode="External"/><Relationship Id="rId9321" Type="http://schemas.openxmlformats.org/officeDocument/2006/relationships/hyperlink" Target="http://www.isarna-therapeutics.com/" TargetMode="External"/><Relationship Id="rId15872" Type="http://schemas.openxmlformats.org/officeDocument/2006/relationships/hyperlink" Target="http://eland.es/" TargetMode="External"/><Relationship Id="rId26131" Type="http://schemas.openxmlformats.org/officeDocument/2006/relationships/hyperlink" Target="http://www.vucomp.com/" TargetMode="External"/><Relationship Id="rId30527" Type="http://schemas.openxmlformats.org/officeDocument/2006/relationships/hyperlink" Target="http://www.tobesoft.com/" TargetMode="External"/><Relationship Id="rId44009" Type="http://schemas.openxmlformats.org/officeDocument/2006/relationships/hyperlink" Target="http://www.prx.org/" TargetMode="External"/><Relationship Id="rId51225" Type="http://schemas.openxmlformats.org/officeDocument/2006/relationships/hyperlink" Target="http://www.disksites.com/" TargetMode="External"/><Relationship Id="rId29354" Type="http://schemas.openxmlformats.org/officeDocument/2006/relationships/hyperlink" Target="http://www.pelicanimaging.com/" TargetMode="External"/><Relationship Id="rId36570" Type="http://schemas.openxmlformats.org/officeDocument/2006/relationships/hyperlink" Target="http://www.ufreeapp.com/" TargetMode="External"/><Relationship Id="rId40966" Type="http://schemas.openxmlformats.org/officeDocument/2006/relationships/hyperlink" Target="http://www.i2owater.com/default.aspx" TargetMode="External"/><Relationship Id="rId39793" Type="http://schemas.openxmlformats.org/officeDocument/2006/relationships/hyperlink" Target="http://www.ozuraworld.com/" TargetMode="External"/><Relationship Id="rId54448" Type="http://schemas.openxmlformats.org/officeDocument/2006/relationships/hyperlink" Target="http://dottedblock.com/" TargetMode="External"/><Relationship Id="rId61664" Type="http://schemas.openxmlformats.org/officeDocument/2006/relationships/hyperlink" Target="http://www.smappo.com/" TargetMode="External"/><Relationship Id="rId3135" Type="http://schemas.openxmlformats.org/officeDocument/2006/relationships/hyperlink" Target="http://ownzones.com/" TargetMode="External"/><Relationship Id="rId64887" Type="http://schemas.openxmlformats.org/officeDocument/2006/relationships/hyperlink" Target="http://www.xirrus.com/" TargetMode="External"/><Relationship Id="rId6358" Type="http://schemas.openxmlformats.org/officeDocument/2006/relationships/hyperlink" Target="http://www.art-stent.com/" TargetMode="External"/><Relationship Id="rId8807" Type="http://schemas.openxmlformats.org/officeDocument/2006/relationships/hyperlink" Target="http://www.healthsense.com/" TargetMode="External"/><Relationship Id="rId23168" Type="http://schemas.openxmlformats.org/officeDocument/2006/relationships/hyperlink" Target="https://www.toppr.com/" TargetMode="External"/><Relationship Id="rId25617" Type="http://schemas.openxmlformats.org/officeDocument/2006/relationships/hyperlink" Target="http://www.primaevamedical.com/" TargetMode="External"/><Relationship Id="rId30384" Type="http://schemas.openxmlformats.org/officeDocument/2006/relationships/hyperlink" Target="http://www.tangoe.com/" TargetMode="External"/><Relationship Id="rId32833" Type="http://schemas.openxmlformats.org/officeDocument/2006/relationships/hyperlink" Target="http://www.socialware.com/" TargetMode="External"/><Relationship Id="rId46315" Type="http://schemas.openxmlformats.org/officeDocument/2006/relationships/hyperlink" Target="http://arteriocyte.com/" TargetMode="External"/><Relationship Id="rId53531" Type="http://schemas.openxmlformats.org/officeDocument/2006/relationships/hyperlink" Target="http://www.suvolta.com/" TargetMode="External"/><Relationship Id="rId51082" Type="http://schemas.openxmlformats.org/officeDocument/2006/relationships/hyperlink" Target="http://www.chain.com/" TargetMode="External"/><Relationship Id="rId24700" Type="http://schemas.openxmlformats.org/officeDocument/2006/relationships/hyperlink" Target="http://doctorondemand.com/" TargetMode="External"/><Relationship Id="rId47089" Type="http://schemas.openxmlformats.org/officeDocument/2006/relationships/hyperlink" Target="http://www.njoy.com/" TargetMode="External"/><Relationship Id="rId49538" Type="http://schemas.openxmlformats.org/officeDocument/2006/relationships/hyperlink" Target="http://www.keenprint.com/" TargetMode="External"/><Relationship Id="rId56754" Type="http://schemas.openxmlformats.org/officeDocument/2006/relationships/hyperlink" Target="http://www.zeromotorcycles.com/" TargetMode="External"/><Relationship Id="rId63970" Type="http://schemas.openxmlformats.org/officeDocument/2006/relationships/hyperlink" Target="http://www.mobileforcesoftware.com/" TargetMode="External"/><Relationship Id="rId5441" Type="http://schemas.openxmlformats.org/officeDocument/2006/relationships/hyperlink" Target="http://www.widowgames.com/" TargetMode="External"/><Relationship Id="rId15035" Type="http://schemas.openxmlformats.org/officeDocument/2006/relationships/hyperlink" Target="http://tracour.com/" TargetMode="External"/><Relationship Id="rId22251" Type="http://schemas.openxmlformats.org/officeDocument/2006/relationships/hyperlink" Target="http://www.movime.com/" TargetMode="External"/><Relationship Id="rId27923" Type="http://schemas.openxmlformats.org/officeDocument/2006/relationships/hyperlink" Target="http://gooddonegreat.com/" TargetMode="External"/><Relationship Id="rId59977" Type="http://schemas.openxmlformats.org/officeDocument/2006/relationships/hyperlink" Target="http://www.trunkclub.com/" TargetMode="External"/><Relationship Id="rId8664" Type="http://schemas.openxmlformats.org/officeDocument/2006/relationships/hyperlink" Target="http://www.glidepharma.com/" TargetMode="External"/><Relationship Id="rId11992" Type="http://schemas.openxmlformats.org/officeDocument/2006/relationships/hyperlink" Target="http://www.symphogen.com/" TargetMode="External"/><Relationship Id="rId18258" Type="http://schemas.openxmlformats.org/officeDocument/2006/relationships/hyperlink" Target="http://www.dianwoba.com/" TargetMode="External"/><Relationship Id="rId25474" Type="http://schemas.openxmlformats.org/officeDocument/2006/relationships/hyperlink" Target="http://www.oncure.com/" TargetMode="External"/><Relationship Id="rId32690" Type="http://schemas.openxmlformats.org/officeDocument/2006/relationships/hyperlink" Target="http://www.resply.com/" TargetMode="External"/><Relationship Id="rId40129" Type="http://schemas.openxmlformats.org/officeDocument/2006/relationships/hyperlink" Target="http://wealthaccess.com/" TargetMode="External"/><Relationship Id="rId48621" Type="http://schemas.openxmlformats.org/officeDocument/2006/relationships/hyperlink" Target="http://www.openq.com/" TargetMode="External"/><Relationship Id="rId1704" Type="http://schemas.openxmlformats.org/officeDocument/2006/relationships/hyperlink" Target="http://fliplet.com/" TargetMode="External"/><Relationship Id="rId28697" Type="http://schemas.openxmlformats.org/officeDocument/2006/relationships/hyperlink" Target="http://www.makanasolutions.com/" TargetMode="External"/><Relationship Id="rId46172" Type="http://schemas.openxmlformats.org/officeDocument/2006/relationships/hyperlink" Target="http://www.venturehire.co/" TargetMode="External"/><Relationship Id="rId50568" Type="http://schemas.openxmlformats.org/officeDocument/2006/relationships/hyperlink" Target="https://www.siri.com/" TargetMode="External"/><Relationship Id="rId49395" Type="http://schemas.openxmlformats.org/officeDocument/2006/relationships/hyperlink" Target="http://www.bookshout.com/" TargetMode="External"/><Relationship Id="rId797" Type="http://schemas.openxmlformats.org/officeDocument/2006/relationships/hyperlink" Target="http://handy.com/" TargetMode="External"/><Relationship Id="rId2478" Type="http://schemas.openxmlformats.org/officeDocument/2006/relationships/hyperlink" Target="http://www.fundraise.com/" TargetMode="External"/><Relationship Id="rId4927" Type="http://schemas.openxmlformats.org/officeDocument/2006/relationships/hyperlink" Target="http://www.myminilife.com/" TargetMode="External"/><Relationship Id="rId17341" Type="http://schemas.openxmlformats.org/officeDocument/2006/relationships/hyperlink" Target="http://telly.com/" TargetMode="External"/><Relationship Id="rId21737" Type="http://schemas.openxmlformats.org/officeDocument/2006/relationships/hyperlink" Target="http://www.sculapio.com/inicio.php" TargetMode="External"/><Relationship Id="rId35219" Type="http://schemas.openxmlformats.org/officeDocument/2006/relationships/hyperlink" Target="http://local-media.com/" TargetMode="External"/><Relationship Id="rId42435" Type="http://schemas.openxmlformats.org/officeDocument/2006/relationships/hyperlink" Target="http://nk.pl/" TargetMode="External"/><Relationship Id="rId27780" Type="http://schemas.openxmlformats.org/officeDocument/2006/relationships/hyperlink" Target="http://www.fitlinxx.net/" TargetMode="External"/><Relationship Id="rId63133" Type="http://schemas.openxmlformats.org/officeDocument/2006/relationships/hyperlink" Target="http://iscdx.com/" TargetMode="External"/><Relationship Id="rId13604" Type="http://schemas.openxmlformats.org/officeDocument/2006/relationships/hyperlink" Target="http://www.exacaster.com/" TargetMode="External"/><Relationship Id="rId20820" Type="http://schemas.openxmlformats.org/officeDocument/2006/relationships/hyperlink" Target="http://www.cardiokinetix.com/" TargetMode="External"/><Relationship Id="rId45658" Type="http://schemas.openxmlformats.org/officeDocument/2006/relationships/hyperlink" Target="https://www.wedpics.com/" TargetMode="External"/><Relationship Id="rId52874" Type="http://schemas.openxmlformats.org/officeDocument/2006/relationships/hyperlink" Target="http://www.audience.com/" TargetMode="External"/><Relationship Id="rId1561" Type="http://schemas.openxmlformats.org/officeDocument/2006/relationships/hyperlink" Target="http://www.thedrop.mobi/" TargetMode="External"/><Relationship Id="rId11155" Type="http://schemas.openxmlformats.org/officeDocument/2006/relationships/hyperlink" Target="http://prsmhealthcare.com/" TargetMode="External"/><Relationship Id="rId34302" Type="http://schemas.openxmlformats.org/officeDocument/2006/relationships/hyperlink" Target="http://clearstream.tv/" TargetMode="External"/><Relationship Id="rId4784" Type="http://schemas.openxmlformats.org/officeDocument/2006/relationships/hyperlink" Target="http://www.limbo.com/" TargetMode="External"/><Relationship Id="rId14378" Type="http://schemas.openxmlformats.org/officeDocument/2006/relationships/hyperlink" Target="http://www.ometria.com/" TargetMode="External"/><Relationship Id="rId16827" Type="http://schemas.openxmlformats.org/officeDocument/2006/relationships/hyperlink" Target="http://www.pocketmobile.se/" TargetMode="External"/><Relationship Id="rId21594" Type="http://schemas.openxmlformats.org/officeDocument/2006/relationships/hyperlink" Target="http://photolitec.org/" TargetMode="External"/><Relationship Id="rId37525" Type="http://schemas.openxmlformats.org/officeDocument/2006/relationships/hyperlink" Target="http://www.homepage.com/" TargetMode="External"/><Relationship Id="rId44741" Type="http://schemas.openxmlformats.org/officeDocument/2006/relationships/hyperlink" Target="http://lingvist.io/" TargetMode="External"/><Relationship Id="rId55000" Type="http://schemas.openxmlformats.org/officeDocument/2006/relationships/hyperlink" Target="http://magnet.com/" TargetMode="External"/><Relationship Id="rId35076" Type="http://schemas.openxmlformats.org/officeDocument/2006/relationships/hyperlink" Target="http://www.kenshoo.com/" TargetMode="External"/><Relationship Id="rId42292" Type="http://schemas.openxmlformats.org/officeDocument/2006/relationships/hyperlink" Target="http://www.deemeapp.com/" TargetMode="External"/><Relationship Id="rId58223" Type="http://schemas.openxmlformats.org/officeDocument/2006/relationships/hyperlink" Target="http://hf.cx/" TargetMode="External"/><Relationship Id="rId62619" Type="http://schemas.openxmlformats.org/officeDocument/2006/relationships/hyperlink" Target="http://www.datacamp.com/" TargetMode="External"/><Relationship Id="rId15910" Type="http://schemas.openxmlformats.org/officeDocument/2006/relationships/hyperlink" Target="http://www.extricom.com/" TargetMode="External"/><Relationship Id="rId38299" Type="http://schemas.openxmlformats.org/officeDocument/2006/relationships/hyperlink" Target="http://www.paperbatteryco.com/" TargetMode="External"/><Relationship Id="rId47964" Type="http://schemas.openxmlformats.org/officeDocument/2006/relationships/hyperlink" Target="http://fanmode.com/" TargetMode="External"/><Relationship Id="rId13461" Type="http://schemas.openxmlformats.org/officeDocument/2006/relationships/hyperlink" Target="http://www.datiphy.com/" TargetMode="External"/><Relationship Id="rId16684" Type="http://schemas.openxmlformats.org/officeDocument/2006/relationships/hyperlink" Target="http://ontela.com/" TargetMode="External"/><Relationship Id="rId31339" Type="http://schemas.openxmlformats.org/officeDocument/2006/relationships/hyperlink" Target="http://www.bluebox.it/it/index.php" TargetMode="External"/><Relationship Id="rId39831" Type="http://schemas.openxmlformats.org/officeDocument/2006/relationships/hyperlink" Target="http://www.pillpack.com/" TargetMode="External"/><Relationship Id="rId52037" Type="http://schemas.openxmlformats.org/officeDocument/2006/relationships/hyperlink" Target="http://www.matterandform.net/" TargetMode="External"/><Relationship Id="rId61702" Type="http://schemas.openxmlformats.org/officeDocument/2006/relationships/hyperlink" Target="http://www.yasmolive.com/" TargetMode="External"/><Relationship Id="rId37382" Type="http://schemas.openxmlformats.org/officeDocument/2006/relationships/hyperlink" Target="http://www.sigstr.com/" TargetMode="External"/><Relationship Id="rId41778" Type="http://schemas.openxmlformats.org/officeDocument/2006/relationships/hyperlink" Target="http://sopogy.com/" TargetMode="External"/><Relationship Id="rId57709" Type="http://schemas.openxmlformats.org/officeDocument/2006/relationships/hyperlink" Target="http://www.maiyas.in/" TargetMode="External"/><Relationship Id="rId58080" Type="http://schemas.openxmlformats.org/officeDocument/2006/relationships/hyperlink" Target="http://www.sensbeat.com/" TargetMode="External"/><Relationship Id="rId64925" Type="http://schemas.openxmlformats.org/officeDocument/2006/relationships/hyperlink" Target="http://www.evermede.com/" TargetMode="External"/><Relationship Id="rId23206" Type="http://schemas.openxmlformats.org/officeDocument/2006/relationships/hyperlink" Target="http://www.ubooly.com/" TargetMode="External"/><Relationship Id="rId30422" Type="http://schemas.openxmlformats.org/officeDocument/2006/relationships/hyperlink" Target="http://www.telelogos.com/" TargetMode="External"/><Relationship Id="rId62476" Type="http://schemas.openxmlformats.org/officeDocument/2006/relationships/hyperlink" Target="http://www.1-page.com/" TargetMode="External"/><Relationship Id="rId9619" Type="http://schemas.openxmlformats.org/officeDocument/2006/relationships/hyperlink" Target="http://www.liventabioscience.com/" TargetMode="External"/><Relationship Id="rId12947" Type="http://schemas.openxmlformats.org/officeDocument/2006/relationships/hyperlink" Target="http://www.appboy.com/" TargetMode="External"/><Relationship Id="rId26429" Type="http://schemas.openxmlformats.org/officeDocument/2006/relationships/hyperlink" Target="http://www.anystream.com/" TargetMode="External"/><Relationship Id="rId33645" Type="http://schemas.openxmlformats.org/officeDocument/2006/relationships/hyperlink" Target="http://www.adchemy.com/" TargetMode="External"/><Relationship Id="rId40861" Type="http://schemas.openxmlformats.org/officeDocument/2006/relationships/hyperlink" Target="http://www.goldensun.sk/" TargetMode="External"/><Relationship Id="rId51120" Type="http://schemas.openxmlformats.org/officeDocument/2006/relationships/hyperlink" Target="http://www.glidera.com/" TargetMode="External"/><Relationship Id="rId10498" Type="http://schemas.openxmlformats.org/officeDocument/2006/relationships/hyperlink" Target="http://omnibiopharma.com/" TargetMode="External"/><Relationship Id="rId18990" Type="http://schemas.openxmlformats.org/officeDocument/2006/relationships/hyperlink" Target="http://klevosti.ru/" TargetMode="External"/><Relationship Id="rId31196" Type="http://schemas.openxmlformats.org/officeDocument/2006/relationships/hyperlink" Target="http://www.approva.net/" TargetMode="External"/><Relationship Id="rId47127" Type="http://schemas.openxmlformats.org/officeDocument/2006/relationships/hyperlink" Target="http://www.omnilink.com/" TargetMode="External"/><Relationship Id="rId54343" Type="http://schemas.openxmlformats.org/officeDocument/2006/relationships/hyperlink" Target="http://www.activationmobile.com/" TargetMode="External"/><Relationship Id="rId3030" Type="http://schemas.openxmlformats.org/officeDocument/2006/relationships/hyperlink" Target="http://mydealboard.com/" TargetMode="External"/><Relationship Id="rId36868" Type="http://schemas.openxmlformats.org/officeDocument/2006/relationships/hyperlink" Target="http://www.yume.com/" TargetMode="External"/><Relationship Id="rId57566" Type="http://schemas.openxmlformats.org/officeDocument/2006/relationships/hyperlink" Target="http://ustudio.com/" TargetMode="External"/><Relationship Id="rId64782" Type="http://schemas.openxmlformats.org/officeDocument/2006/relationships/hyperlink" Target="http://www.leptosbiomedical.com/" TargetMode="External"/><Relationship Id="rId8702" Type="http://schemas.openxmlformats.org/officeDocument/2006/relationships/hyperlink" Target="http://glycosan.com/" TargetMode="External"/><Relationship Id="rId25512" Type="http://schemas.openxmlformats.org/officeDocument/2006/relationships/hyperlink" Target="http://ospreymed.com/" TargetMode="External"/><Relationship Id="rId6253" Type="http://schemas.openxmlformats.org/officeDocument/2006/relationships/hyperlink" Target="http://www.aquapharm.co.uk/" TargetMode="External"/><Relationship Id="rId23063" Type="http://schemas.openxmlformats.org/officeDocument/2006/relationships/hyperlink" Target="http://www.okpanda.com/" TargetMode="External"/><Relationship Id="rId28735" Type="http://schemas.openxmlformats.org/officeDocument/2006/relationships/hyperlink" Target="http://www.matrixx.com/" TargetMode="External"/><Relationship Id="rId35951" Type="http://schemas.openxmlformats.org/officeDocument/2006/relationships/hyperlink" Target="http://rockerbox.com/" TargetMode="External"/><Relationship Id="rId46210" Type="http://schemas.openxmlformats.org/officeDocument/2006/relationships/hyperlink" Target="http://www.ableplanet.com/" TargetMode="External"/><Relationship Id="rId50606" Type="http://schemas.openxmlformats.org/officeDocument/2006/relationships/hyperlink" Target="https://www.stryd.com/" TargetMode="External"/><Relationship Id="rId9476" Type="http://schemas.openxmlformats.org/officeDocument/2006/relationships/hyperlink" Target="http://www.kinetabio.com/" TargetMode="External"/><Relationship Id="rId26286" Type="http://schemas.openxmlformats.org/officeDocument/2006/relationships/hyperlink" Target="http://www.activenetwork.com/" TargetMode="External"/><Relationship Id="rId49433" Type="http://schemas.openxmlformats.org/officeDocument/2006/relationships/hyperlink" Target="http://surfingbird.ru/" TargetMode="External"/><Relationship Id="rId53829" Type="http://schemas.openxmlformats.org/officeDocument/2006/relationships/hyperlink" Target="http://www.cymphonix.com/" TargetMode="External"/><Relationship Id="rId835" Type="http://schemas.openxmlformats.org/officeDocument/2006/relationships/hyperlink" Target="http://hot.es/" TargetMode="External"/><Relationship Id="rId2516" Type="http://schemas.openxmlformats.org/officeDocument/2006/relationships/hyperlink" Target="http://www.gist.com/" TargetMode="External"/><Relationship Id="rId59872" Type="http://schemas.openxmlformats.org/officeDocument/2006/relationships/hyperlink" Target="http://www.nixon.com/ot/en/" TargetMode="External"/><Relationship Id="rId40024" Type="http://schemas.openxmlformats.org/officeDocument/2006/relationships/hyperlink" Target="http://tawipay.com/" TargetMode="External"/><Relationship Id="rId5739" Type="http://schemas.openxmlformats.org/officeDocument/2006/relationships/hyperlink" Target="http://adicyte.com/" TargetMode="External"/><Relationship Id="rId18153" Type="http://schemas.openxmlformats.org/officeDocument/2006/relationships/hyperlink" Target="http://competitoor.com/" TargetMode="External"/><Relationship Id="rId22549" Type="http://schemas.openxmlformats.org/officeDocument/2006/relationships/hyperlink" Target="http://www.cooljunk.in/" TargetMode="External"/><Relationship Id="rId43247" Type="http://schemas.openxmlformats.org/officeDocument/2006/relationships/hyperlink" Target="http://www.trustedhandsnetwork.com/" TargetMode="External"/><Relationship Id="rId50463" Type="http://schemas.openxmlformats.org/officeDocument/2006/relationships/hyperlink" Target="http://www.carbon.ai/" TargetMode="External"/><Relationship Id="rId52912" Type="http://schemas.openxmlformats.org/officeDocument/2006/relationships/hyperlink" Target="http://www.caviumnetworks.com/" TargetMode="External"/><Relationship Id="rId28592" Type="http://schemas.openxmlformats.org/officeDocument/2006/relationships/hyperlink" Target="http://liquidspins.com/" TargetMode="External"/><Relationship Id="rId32988" Type="http://schemas.openxmlformats.org/officeDocument/2006/relationships/hyperlink" Target="https://www.timecamp.com/" TargetMode="External"/><Relationship Id="rId48919" Type="http://schemas.openxmlformats.org/officeDocument/2006/relationships/hyperlink" Target="http://webbynode.com/" TargetMode="External"/><Relationship Id="rId49290" Type="http://schemas.openxmlformats.org/officeDocument/2006/relationships/hyperlink" Target="http://br.kekanto.com/" TargetMode="External"/><Relationship Id="rId4822" Type="http://schemas.openxmlformats.org/officeDocument/2006/relationships/hyperlink" Target="http://www.mlg.tv/" TargetMode="External"/><Relationship Id="rId14416" Type="http://schemas.openxmlformats.org/officeDocument/2006/relationships/hyperlink" Target="http://www.optier.com/" TargetMode="External"/><Relationship Id="rId21632" Type="http://schemas.openxmlformats.org/officeDocument/2006/relationships/hyperlink" Target="http://www.pressreader.com/" TargetMode="External"/><Relationship Id="rId53686" Type="http://schemas.openxmlformats.org/officeDocument/2006/relationships/hyperlink" Target="http://www.3leafsystems.com/" TargetMode="External"/><Relationship Id="rId692" Type="http://schemas.openxmlformats.org/officeDocument/2006/relationships/hyperlink" Target="http://www.fiberlink.com/" TargetMode="External"/><Relationship Id="rId2373" Type="http://schemas.openxmlformats.org/officeDocument/2006/relationships/hyperlink" Target="http://evolutionnutrition.com/" TargetMode="External"/><Relationship Id="rId17639" Type="http://schemas.openxmlformats.org/officeDocument/2006/relationships/hyperlink" Target="http://www.800razors.com/" TargetMode="External"/><Relationship Id="rId24855" Type="http://schemas.openxmlformats.org/officeDocument/2006/relationships/hyperlink" Target="http://www.foundationmedicine.com/" TargetMode="External"/><Relationship Id="rId35114" Type="http://schemas.openxmlformats.org/officeDocument/2006/relationships/hyperlink" Target="http://www.kuona.co/" TargetMode="External"/><Relationship Id="rId42330" Type="http://schemas.openxmlformats.org/officeDocument/2006/relationships/hyperlink" Target="http://www.genoom.com/" TargetMode="External"/><Relationship Id="rId5596" Type="http://schemas.openxmlformats.org/officeDocument/2006/relationships/hyperlink" Target="http://promescent.com/" TargetMode="External"/><Relationship Id="rId38337" Type="http://schemas.openxmlformats.org/officeDocument/2006/relationships/hyperlink" Target="http://www.rapuk.com/" TargetMode="External"/><Relationship Id="rId45553" Type="http://schemas.openxmlformats.org/officeDocument/2006/relationships/hyperlink" Target="http://www.showpad.com/" TargetMode="External"/><Relationship Id="rId60208" Type="http://schemas.openxmlformats.org/officeDocument/2006/relationships/hyperlink" Target="https://movingworlds.org/" TargetMode="External"/><Relationship Id="rId11050" Type="http://schemas.openxmlformats.org/officeDocument/2006/relationships/hyperlink" Target="http://promedior.com/" TargetMode="External"/><Relationship Id="rId48776" Type="http://schemas.openxmlformats.org/officeDocument/2006/relationships/hyperlink" Target="http://spacemonkey.com/" TargetMode="External"/><Relationship Id="rId55992" Type="http://schemas.openxmlformats.org/officeDocument/2006/relationships/hyperlink" Target="http://incoming.tv/" TargetMode="External"/><Relationship Id="rId59035" Type="http://schemas.openxmlformats.org/officeDocument/2006/relationships/hyperlink" Target="http://www.patientco.com/" TargetMode="External"/><Relationship Id="rId16722" Type="http://schemas.openxmlformats.org/officeDocument/2006/relationships/hyperlink" Target="http://rowl.com/" TargetMode="External"/><Relationship Id="rId1859" Type="http://schemas.openxmlformats.org/officeDocument/2006/relationships/hyperlink" Target="http://arcbazar.com/" TargetMode="External"/><Relationship Id="rId14273" Type="http://schemas.openxmlformats.org/officeDocument/2006/relationships/hyperlink" Target="http://neoprospecta.com/" TargetMode="External"/><Relationship Id="rId19945" Type="http://schemas.openxmlformats.org/officeDocument/2006/relationships/hyperlink" Target="http://shopcaster.com/" TargetMode="External"/><Relationship Id="rId37420" Type="http://schemas.openxmlformats.org/officeDocument/2006/relationships/hyperlink" Target="http://www.teledata-networks.com/" TargetMode="External"/><Relationship Id="rId41816" Type="http://schemas.openxmlformats.org/officeDocument/2006/relationships/hyperlink" Target="http://www.sunedison.com/" TargetMode="External"/><Relationship Id="rId62514" Type="http://schemas.openxmlformats.org/officeDocument/2006/relationships/hyperlink" Target="http://www.etapestry.com/" TargetMode="External"/><Relationship Id="rId17496" Type="http://schemas.openxmlformats.org/officeDocument/2006/relationships/hyperlink" Target="http://www.wentworthtechnology.com/" TargetMode="External"/><Relationship Id="rId60065" Type="http://schemas.openxmlformats.org/officeDocument/2006/relationships/hyperlink" Target="http://clientcaresolutions.com/" TargetMode="External"/><Relationship Id="rId10536" Type="http://schemas.openxmlformats.org/officeDocument/2006/relationships/hyperlink" Target="http://www.onconova.com/" TargetMode="External"/><Relationship Id="rId38194" Type="http://schemas.openxmlformats.org/officeDocument/2006/relationships/hyperlink" Target="http://lifevantage.com/" TargetMode="External"/><Relationship Id="rId63288" Type="http://schemas.openxmlformats.org/officeDocument/2006/relationships/hyperlink" Target="http://plangrid.com/" TargetMode="External"/><Relationship Id="rId7208" Type="http://schemas.openxmlformats.org/officeDocument/2006/relationships/hyperlink" Target="http://www.celatorpharma.com/" TargetMode="External"/><Relationship Id="rId24018" Type="http://schemas.openxmlformats.org/officeDocument/2006/relationships/hyperlink" Target="http://www.siliconeartslabs.com/" TargetMode="External"/><Relationship Id="rId31234" Type="http://schemas.openxmlformats.org/officeDocument/2006/relationships/hyperlink" Target="http://www.aryaka.com/" TargetMode="External"/><Relationship Id="rId13759" Type="http://schemas.openxmlformats.org/officeDocument/2006/relationships/hyperlink" Target="http://www.good.com/" TargetMode="External"/><Relationship Id="rId20975" Type="http://schemas.openxmlformats.org/officeDocument/2006/relationships/hyperlink" Target="http://www.elizacorporation.com/" TargetMode="External"/><Relationship Id="rId34457" Type="http://schemas.openxmlformats.org/officeDocument/2006/relationships/hyperlink" Target="http://www.datapop.com/" TargetMode="External"/><Relationship Id="rId36906" Type="http://schemas.openxmlformats.org/officeDocument/2006/relationships/hyperlink" Target="http://zoove.com/" TargetMode="External"/><Relationship Id="rId41673" Type="http://schemas.openxmlformats.org/officeDocument/2006/relationships/hyperlink" Target="http://www.smartfield.com/" TargetMode="External"/><Relationship Id="rId57604" Type="http://schemas.openxmlformats.org/officeDocument/2006/relationships/hyperlink" Target="https://ifttt.com/" TargetMode="External"/><Relationship Id="rId64820" Type="http://schemas.openxmlformats.org/officeDocument/2006/relationships/hyperlink" Target="http://traditionalmedicinals.com/" TargetMode="External"/><Relationship Id="rId55155" Type="http://schemas.openxmlformats.org/officeDocument/2006/relationships/hyperlink" Target="http://www.luxriot.com/" TargetMode="External"/><Relationship Id="rId62371" Type="http://schemas.openxmlformats.org/officeDocument/2006/relationships/hyperlink" Target="http://www.adzuna.co.uk/" TargetMode="External"/><Relationship Id="rId12842" Type="http://schemas.openxmlformats.org/officeDocument/2006/relationships/hyperlink" Target="http://www.acclaimd.com/" TargetMode="External"/><Relationship Id="rId23101" Type="http://schemas.openxmlformats.org/officeDocument/2006/relationships/hyperlink" Target="http://story2.com/" TargetMode="External"/><Relationship Id="rId44896" Type="http://schemas.openxmlformats.org/officeDocument/2006/relationships/hyperlink" Target="http://www.signifyd.com/" TargetMode="External"/><Relationship Id="rId58378" Type="http://schemas.openxmlformats.org/officeDocument/2006/relationships/hyperlink" Target="http://www.shortpoint.com/" TargetMode="External"/><Relationship Id="rId75" Type="http://schemas.openxmlformats.org/officeDocument/2006/relationships/hyperlink" Target="http://www.plumtv.com/" TargetMode="External"/><Relationship Id="rId7065" Type="http://schemas.openxmlformats.org/officeDocument/2006/relationships/hyperlink" Target="http://www.capricor.com/" TargetMode="External"/><Relationship Id="rId9514" Type="http://schemas.openxmlformats.org/officeDocument/2006/relationships/hyperlink" Target="http://lumarahealth.com/" TargetMode="External"/><Relationship Id="rId10393" Type="http://schemas.openxmlformats.org/officeDocument/2006/relationships/hyperlink" Target="http://nu-medplus.com/" TargetMode="External"/><Relationship Id="rId19108" Type="http://schemas.openxmlformats.org/officeDocument/2006/relationships/hyperlink" Target="http://www.liveality.com/" TargetMode="External"/><Relationship Id="rId26324" Type="http://schemas.openxmlformats.org/officeDocument/2006/relationships/hyperlink" Target="http://agentvi.com/" TargetMode="External"/><Relationship Id="rId33540" Type="http://schemas.openxmlformats.org/officeDocument/2006/relationships/hyperlink" Target="http://tricemedical.com/" TargetMode="External"/><Relationship Id="rId47022" Type="http://schemas.openxmlformats.org/officeDocument/2006/relationships/hyperlink" Target="http://monsieur.co/" TargetMode="External"/><Relationship Id="rId29547" Type="http://schemas.openxmlformats.org/officeDocument/2006/relationships/hyperlink" Target="http://www.proxyaviation.com/" TargetMode="External"/><Relationship Id="rId31091" Type="http://schemas.openxmlformats.org/officeDocument/2006/relationships/hyperlink" Target="http://www.6fusion.com/" TargetMode="External"/><Relationship Id="rId36763" Type="http://schemas.openxmlformats.org/officeDocument/2006/relationships/hyperlink" Target="http://www.wigzo.com/" TargetMode="External"/><Relationship Id="rId51418" Type="http://schemas.openxmlformats.org/officeDocument/2006/relationships/hyperlink" Target="http://www.compropago.com/" TargetMode="External"/><Relationship Id="rId59910" Type="http://schemas.openxmlformats.org/officeDocument/2006/relationships/hyperlink" Target="http://rooy.com/" TargetMode="External"/><Relationship Id="rId27098" Type="http://schemas.openxmlformats.org/officeDocument/2006/relationships/hyperlink" Target="http://www.codeguard.com/" TargetMode="External"/><Relationship Id="rId39986" Type="http://schemas.openxmlformats.org/officeDocument/2006/relationships/hyperlink" Target="http://www.xueqiu.com/" TargetMode="External"/><Relationship Id="rId57461" Type="http://schemas.openxmlformats.org/officeDocument/2006/relationships/hyperlink" Target="http://www.seat4a.com/" TargetMode="External"/><Relationship Id="rId61857" Type="http://schemas.openxmlformats.org/officeDocument/2006/relationships/hyperlink" Target="http://www.clouddx.com/" TargetMode="External"/><Relationship Id="rId3328" Type="http://schemas.openxmlformats.org/officeDocument/2006/relationships/hyperlink" Target="http://www.movequikly.com/" TargetMode="External"/><Relationship Id="rId20138" Type="http://schemas.openxmlformats.org/officeDocument/2006/relationships/hyperlink" Target="http://www.syndy.com/" TargetMode="External"/><Relationship Id="rId50501" Type="http://schemas.openxmlformats.org/officeDocument/2006/relationships/hyperlink" Target="http://getnarrative.com/" TargetMode="External"/><Relationship Id="rId9371" Type="http://schemas.openxmlformats.org/officeDocument/2006/relationships/hyperlink" Target="http://jdptherapeutics.com/" TargetMode="External"/><Relationship Id="rId26181" Type="http://schemas.openxmlformats.org/officeDocument/2006/relationships/hyperlink" Target="http://www.ziplinemedical.com/" TargetMode="External"/><Relationship Id="rId28630" Type="http://schemas.openxmlformats.org/officeDocument/2006/relationships/hyperlink" Target="http://d3banking.com/" TargetMode="External"/><Relationship Id="rId30577" Type="http://schemas.openxmlformats.org/officeDocument/2006/relationships/hyperlink" Target="http://translimit.co.jp/" TargetMode="External"/><Relationship Id="rId46508" Type="http://schemas.openxmlformats.org/officeDocument/2006/relationships/hyperlink" Target="http://www.cradle.com/" TargetMode="External"/><Relationship Id="rId53724" Type="http://schemas.openxmlformats.org/officeDocument/2006/relationships/hyperlink" Target="http://www.axerra.com/" TargetMode="External"/><Relationship Id="rId60940" Type="http://schemas.openxmlformats.org/officeDocument/2006/relationships/hyperlink" Target="http://www.convo.com/" TargetMode="External"/><Relationship Id="rId44059" Type="http://schemas.openxmlformats.org/officeDocument/2006/relationships/hyperlink" Target="http://otakumode.com/" TargetMode="External"/><Relationship Id="rId51275" Type="http://schemas.openxmlformats.org/officeDocument/2006/relationships/hyperlink" Target="http://meraki.com/" TargetMode="External"/><Relationship Id="rId730" Type="http://schemas.openxmlformats.org/officeDocument/2006/relationships/hyperlink" Target="http://followanalytics.com/" TargetMode="External"/><Relationship Id="rId2411" Type="http://schemas.openxmlformats.org/officeDocument/2006/relationships/hyperlink" Target="http://www.fantrotter.com/" TargetMode="External"/><Relationship Id="rId12005" Type="http://schemas.openxmlformats.org/officeDocument/2006/relationships/hyperlink" Target="http://www.syndexa.com/" TargetMode="External"/><Relationship Id="rId54498" Type="http://schemas.openxmlformats.org/officeDocument/2006/relationships/hyperlink" Target="http://www.gomez.com/" TargetMode="External"/><Relationship Id="rId56947" Type="http://schemas.openxmlformats.org/officeDocument/2006/relationships/hyperlink" Target="http://www.zafu.com/" TargetMode="External"/><Relationship Id="rId5634" Type="http://schemas.openxmlformats.org/officeDocument/2006/relationships/hyperlink" Target="http://www.accumetrics.com/" TargetMode="External"/><Relationship Id="rId15228" Type="http://schemas.openxmlformats.org/officeDocument/2006/relationships/hyperlink" Target="http://www.weissbeerger.com/" TargetMode="External"/><Relationship Id="rId22444" Type="http://schemas.openxmlformats.org/officeDocument/2006/relationships/hyperlink" Target="http://www.meritnation.com/" TargetMode="External"/><Relationship Id="rId3185" Type="http://schemas.openxmlformats.org/officeDocument/2006/relationships/hyperlink" Target="http://www.streamzoo.com/" TargetMode="External"/><Relationship Id="rId8857" Type="http://schemas.openxmlformats.org/officeDocument/2006/relationships/hyperlink" Target="http://www.hepregen.com/" TargetMode="External"/><Relationship Id="rId25667" Type="http://schemas.openxmlformats.org/officeDocument/2006/relationships/hyperlink" Target="http://razetx.com/" TargetMode="External"/><Relationship Id="rId32883" Type="http://schemas.openxmlformats.org/officeDocument/2006/relationships/hyperlink" Target="http://www.startforce.com/" TargetMode="External"/><Relationship Id="rId43142" Type="http://schemas.openxmlformats.org/officeDocument/2006/relationships/hyperlink" Target="http://elationmedia.com/" TargetMode="External"/><Relationship Id="rId48814" Type="http://schemas.openxmlformats.org/officeDocument/2006/relationships/hyperlink" Target="http://sugarcrm.com/" TargetMode="External"/><Relationship Id="rId39149" Type="http://schemas.openxmlformats.org/officeDocument/2006/relationships/hyperlink" Target="http://www.blooom.com/" TargetMode="External"/><Relationship Id="rId46365" Type="http://schemas.openxmlformats.org/officeDocument/2006/relationships/hyperlink" Target="http://www.biotectix.com/" TargetMode="External"/><Relationship Id="rId53581" Type="http://schemas.openxmlformats.org/officeDocument/2006/relationships/hyperlink" Target="http://www.ti.com/" TargetMode="External"/><Relationship Id="rId14311" Type="http://schemas.openxmlformats.org/officeDocument/2006/relationships/hyperlink" Target="http://www.newswhip.com/" TargetMode="External"/><Relationship Id="rId49588" Type="http://schemas.openxmlformats.org/officeDocument/2006/relationships/hyperlink" Target="http://www.arenasolutions.com/" TargetMode="External"/><Relationship Id="rId7940" Type="http://schemas.openxmlformats.org/officeDocument/2006/relationships/hyperlink" Target="http://www.diagnosoft.com/" TargetMode="External"/><Relationship Id="rId17534" Type="http://schemas.openxmlformats.org/officeDocument/2006/relationships/hyperlink" Target="http://worklight.com/" TargetMode="External"/><Relationship Id="rId24750" Type="http://schemas.openxmlformats.org/officeDocument/2006/relationships/hyperlink" Target="http://www.embrella.net/" TargetMode="External"/><Relationship Id="rId38232" Type="http://schemas.openxmlformats.org/officeDocument/2006/relationships/hyperlink" Target="http://www.midatechgroup.com/" TargetMode="External"/><Relationship Id="rId60103" Type="http://schemas.openxmlformats.org/officeDocument/2006/relationships/hyperlink" Target="http://www.bjzbn.com/" TargetMode="External"/><Relationship Id="rId5491" Type="http://schemas.openxmlformats.org/officeDocument/2006/relationships/hyperlink" Target="http://zefrank.com/" TargetMode="External"/><Relationship Id="rId15085" Type="http://schemas.openxmlformats.org/officeDocument/2006/relationships/hyperlink" Target="http://www.turbineanalytics.com/" TargetMode="External"/><Relationship Id="rId27973" Type="http://schemas.openxmlformats.org/officeDocument/2006/relationships/hyperlink" Target="http://www.hamstersoft.com/" TargetMode="External"/><Relationship Id="rId40179" Type="http://schemas.openxmlformats.org/officeDocument/2006/relationships/hyperlink" Target="http://zanbato.com/" TargetMode="External"/><Relationship Id="rId42628" Type="http://schemas.openxmlformats.org/officeDocument/2006/relationships/hyperlink" Target="http://www.wordeo.com/" TargetMode="External"/><Relationship Id="rId63326" Type="http://schemas.openxmlformats.org/officeDocument/2006/relationships/hyperlink" Target="http://www.radionomygroup.com/en" TargetMode="External"/><Relationship Id="rId48671" Type="http://schemas.openxmlformats.org/officeDocument/2006/relationships/hyperlink" Target="http://www.myappointmentschedule.com/en/home.htm" TargetMode="External"/><Relationship Id="rId1754" Type="http://schemas.openxmlformats.org/officeDocument/2006/relationships/hyperlink" Target="http://yikyakapp.com/" TargetMode="External"/><Relationship Id="rId11348" Type="http://schemas.openxmlformats.org/officeDocument/2006/relationships/hyperlink" Target="http://www.relmada.com/" TargetMode="External"/><Relationship Id="rId41711" Type="http://schemas.openxmlformats.org/officeDocument/2006/relationships/hyperlink" Target="http://www.solarcity.com/" TargetMode="External"/><Relationship Id="rId4977" Type="http://schemas.openxmlformats.org/officeDocument/2006/relationships/hyperlink" Target="http://www.origindigital.com/" TargetMode="External"/><Relationship Id="rId17391" Type="http://schemas.openxmlformats.org/officeDocument/2006/relationships/hyperlink" Target="http://www.vantrix.com/" TargetMode="External"/><Relationship Id="rId19840" Type="http://schemas.openxmlformats.org/officeDocument/2006/relationships/hyperlink" Target="http://rubberit.co/" TargetMode="External"/><Relationship Id="rId32046" Type="http://schemas.openxmlformats.org/officeDocument/2006/relationships/hyperlink" Target="http://www.keyedin.com/" TargetMode="External"/><Relationship Id="rId37718" Type="http://schemas.openxmlformats.org/officeDocument/2006/relationships/hyperlink" Target="http://www.marleyspoon.com/" TargetMode="External"/><Relationship Id="rId44934" Type="http://schemas.openxmlformats.org/officeDocument/2006/relationships/hyperlink" Target="http://www.tracetechnologies.co.uk/" TargetMode="External"/><Relationship Id="rId21787" Type="http://schemas.openxmlformats.org/officeDocument/2006/relationships/hyperlink" Target="http://www.skylight.com/" TargetMode="External"/><Relationship Id="rId35269" Type="http://schemas.openxmlformats.org/officeDocument/2006/relationships/hyperlink" Target="http://www.luminate.com/" TargetMode="External"/><Relationship Id="rId42485" Type="http://schemas.openxmlformats.org/officeDocument/2006/relationships/hyperlink" Target="http://www.researchgate.net/" TargetMode="External"/><Relationship Id="rId58416" Type="http://schemas.openxmlformats.org/officeDocument/2006/relationships/hyperlink" Target="http://teamly.com/" TargetMode="External"/><Relationship Id="rId7103" Type="http://schemas.openxmlformats.org/officeDocument/2006/relationships/hyperlink" Target="http://www.cardiodx.com/" TargetMode="External"/><Relationship Id="rId10431" Type="http://schemas.openxmlformats.org/officeDocument/2006/relationships/hyperlink" Target="http://www.nupathe.com/" TargetMode="External"/><Relationship Id="rId63183" Type="http://schemas.openxmlformats.org/officeDocument/2006/relationships/hyperlink" Target="http://www.providencemt.com/" TargetMode="External"/><Relationship Id="rId13654" Type="http://schemas.openxmlformats.org/officeDocument/2006/relationships/hyperlink" Target="http://www.firstrain.com/" TargetMode="External"/><Relationship Id="rId20870" Type="http://schemas.openxmlformats.org/officeDocument/2006/relationships/hyperlink" Target="http://www.coderyte.com/" TargetMode="External"/><Relationship Id="rId36801" Type="http://schemas.openxmlformats.org/officeDocument/2006/relationships/hyperlink" Target="http://www.xad.com/" TargetMode="External"/><Relationship Id="rId16877" Type="http://schemas.openxmlformats.org/officeDocument/2006/relationships/hyperlink" Target="http://techcrunch.com/2014/03/20/qik-is-shutting-down-in-april-three-years-after-being-acquired-by-skype/" TargetMode="External"/><Relationship Id="rId27136" Type="http://schemas.openxmlformats.org/officeDocument/2006/relationships/hyperlink" Target="http://www.compassoft.com/" TargetMode="External"/><Relationship Id="rId34352" Type="http://schemas.openxmlformats.org/officeDocument/2006/relationships/hyperlink" Target="http://www.compete.com/us" TargetMode="External"/><Relationship Id="rId55050" Type="http://schemas.openxmlformats.org/officeDocument/2006/relationships/hyperlink" Target="http://casinity.com/" TargetMode="External"/><Relationship Id="rId37575" Type="http://schemas.openxmlformats.org/officeDocument/2006/relationships/hyperlink" Target="http://www.serious.com/" TargetMode="External"/><Relationship Id="rId44791" Type="http://schemas.openxmlformats.org/officeDocument/2006/relationships/hyperlink" Target="http://www.next-points.com/" TargetMode="External"/><Relationship Id="rId19003" Type="http://schemas.openxmlformats.org/officeDocument/2006/relationships/hyperlink" Target="http://www.kobo.com/" TargetMode="External"/><Relationship Id="rId30615" Type="http://schemas.openxmlformats.org/officeDocument/2006/relationships/hyperlink" Target="http://www.trumba.com/" TargetMode="External"/><Relationship Id="rId58273" Type="http://schemas.openxmlformats.org/officeDocument/2006/relationships/hyperlink" Target="http://mightysignal.com/" TargetMode="External"/><Relationship Id="rId62669" Type="http://schemas.openxmlformats.org/officeDocument/2006/relationships/hyperlink" Target="https://infinario.com/" TargetMode="External"/><Relationship Id="rId15960" Type="http://schemas.openxmlformats.org/officeDocument/2006/relationships/hyperlink" Target="http://fleksy.com/" TargetMode="External"/><Relationship Id="rId29442" Type="http://schemas.openxmlformats.org/officeDocument/2006/relationships/hyperlink" Target="http://www.pmwtech.com/" TargetMode="External"/><Relationship Id="rId51313" Type="http://schemas.openxmlformats.org/officeDocument/2006/relationships/hyperlink" Target="http://www.qtera.com/" TargetMode="External"/><Relationship Id="rId31389" Type="http://schemas.openxmlformats.org/officeDocument/2006/relationships/hyperlink" Target="http://www.callminer.com/" TargetMode="External"/><Relationship Id="rId33838" Type="http://schemas.openxmlformats.org/officeDocument/2006/relationships/hyperlink" Target="http://www.aisle411.com/" TargetMode="External"/><Relationship Id="rId54536" Type="http://schemas.openxmlformats.org/officeDocument/2006/relationships/hyperlink" Target="http://isgn.com/" TargetMode="External"/><Relationship Id="rId61752" Type="http://schemas.openxmlformats.org/officeDocument/2006/relationships/hyperlink" Target="http://flexgenpowersystems.com/" TargetMode="External"/><Relationship Id="rId3223" Type="http://schemas.openxmlformats.org/officeDocument/2006/relationships/hyperlink" Target="http://www.pivotshare.com/" TargetMode="External"/><Relationship Id="rId39881" Type="http://schemas.openxmlformats.org/officeDocument/2006/relationships/hyperlink" Target="http://quic.com/" TargetMode="External"/><Relationship Id="rId52087" Type="http://schemas.openxmlformats.org/officeDocument/2006/relationships/hyperlink" Target="http://forum.3ders.org/showthread.php/?tid=199" TargetMode="External"/><Relationship Id="rId20033" Type="http://schemas.openxmlformats.org/officeDocument/2006/relationships/hyperlink" Target="https://www.sonofatailor.com/" TargetMode="External"/><Relationship Id="rId25705" Type="http://schemas.openxmlformats.org/officeDocument/2006/relationships/hyperlink" Target="http://www.riverchasedermatology.com/" TargetMode="External"/><Relationship Id="rId32921" Type="http://schemas.openxmlformats.org/officeDocument/2006/relationships/hyperlink" Target="http://www.tanium.com/" TargetMode="External"/><Relationship Id="rId57759" Type="http://schemas.openxmlformats.org/officeDocument/2006/relationships/hyperlink" Target="http://www.ibalancemedical.com/" TargetMode="External"/><Relationship Id="rId64975" Type="http://schemas.openxmlformats.org/officeDocument/2006/relationships/hyperlink" Target="http://vertoanalytics.com/" TargetMode="External"/><Relationship Id="rId6446" Type="http://schemas.openxmlformats.org/officeDocument/2006/relationships/hyperlink" Target="http://www.audiontherapeutics.com/" TargetMode="External"/><Relationship Id="rId23256" Type="http://schemas.openxmlformats.org/officeDocument/2006/relationships/hyperlink" Target="http://westudy.in/" TargetMode="External"/><Relationship Id="rId28928" Type="http://schemas.openxmlformats.org/officeDocument/2006/relationships/hyperlink" Target="http://munetrix.com/" TargetMode="External"/><Relationship Id="rId30472" Type="http://schemas.openxmlformats.org/officeDocument/2006/relationships/hyperlink" Target="https://textio.com/" TargetMode="External"/><Relationship Id="rId46403" Type="http://schemas.openxmlformats.org/officeDocument/2006/relationships/hyperlink" Target="http://www.bvfon.hu/" TargetMode="External"/><Relationship Id="rId51170" Type="http://schemas.openxmlformats.org/officeDocument/2006/relationships/hyperlink" Target="https://satoshipay.io/" TargetMode="External"/><Relationship Id="rId9669" Type="http://schemas.openxmlformats.org/officeDocument/2006/relationships/hyperlink" Target="http://www.lycera.com/" TargetMode="External"/><Relationship Id="rId12997" Type="http://schemas.openxmlformats.org/officeDocument/2006/relationships/hyperlink" Target="http://audiencepoint.com/" TargetMode="External"/><Relationship Id="rId26479" Type="http://schemas.openxmlformats.org/officeDocument/2006/relationships/hyperlink" Target="http://www.arantech.com/" TargetMode="External"/><Relationship Id="rId33695" Type="http://schemas.openxmlformats.org/officeDocument/2006/relationships/hyperlink" Target="http://www.adjug.com/" TargetMode="External"/><Relationship Id="rId49626" Type="http://schemas.openxmlformats.org/officeDocument/2006/relationships/hyperlink" Target="http://envysion.com/" TargetMode="External"/><Relationship Id="rId56842" Type="http://schemas.openxmlformats.org/officeDocument/2006/relationships/hyperlink" Target="http://solutions.jinni.com/" TargetMode="External"/><Relationship Id="rId2709" Type="http://schemas.openxmlformats.org/officeDocument/2006/relationships/hyperlink" Target="http://www.itaggit.com/" TargetMode="External"/><Relationship Id="rId15123" Type="http://schemas.openxmlformats.org/officeDocument/2006/relationships/hyperlink" Target="http://velocidata.com/" TargetMode="External"/><Relationship Id="rId47177" Type="http://schemas.openxmlformats.org/officeDocument/2006/relationships/hyperlink" Target="http://www.ozmodevices.com/" TargetMode="External"/><Relationship Id="rId54393" Type="http://schemas.openxmlformats.org/officeDocument/2006/relationships/hyperlink" Target="http://www.catalystitservices.com/" TargetMode="External"/><Relationship Id="rId3080" Type="http://schemas.openxmlformats.org/officeDocument/2006/relationships/hyperlink" Target="http://www.nextag.com/" TargetMode="External"/><Relationship Id="rId40217" Type="http://schemas.openxmlformats.org/officeDocument/2006/relationships/hyperlink" Target="http://www.absolicon.com/" TargetMode="External"/><Relationship Id="rId8752" Type="http://schemas.openxmlformats.org/officeDocument/2006/relationships/hyperlink" Target="http://growerssecret.com/" TargetMode="External"/><Relationship Id="rId18346" Type="http://schemas.openxmlformats.org/officeDocument/2006/relationships/hyperlink" Target="http://www.eggcartel.com/" TargetMode="External"/><Relationship Id="rId25562" Type="http://schemas.openxmlformats.org/officeDocument/2006/relationships/hyperlink" Target="http://www.phasefocus.com/" TargetMode="External"/><Relationship Id="rId39044" Type="http://schemas.openxmlformats.org/officeDocument/2006/relationships/hyperlink" Target="http://www.stio.com/" TargetMode="External"/><Relationship Id="rId46260" Type="http://schemas.openxmlformats.org/officeDocument/2006/relationships/hyperlink" Target="http://www.ampex.com/" TargetMode="External"/><Relationship Id="rId50656" Type="http://schemas.openxmlformats.org/officeDocument/2006/relationships/hyperlink" Target="http://zon-technology.com/" TargetMode="External"/><Relationship Id="rId28785" Type="http://schemas.openxmlformats.org/officeDocument/2006/relationships/hyperlink" Target="http://www.medventive.com/" TargetMode="External"/><Relationship Id="rId64138" Type="http://schemas.openxmlformats.org/officeDocument/2006/relationships/hyperlink" Target="http://www.tamr.com/" TargetMode="External"/><Relationship Id="rId14609" Type="http://schemas.openxmlformats.org/officeDocument/2006/relationships/hyperlink" Target="http://quantifind.com/" TargetMode="External"/><Relationship Id="rId21825" Type="http://schemas.openxmlformats.org/officeDocument/2006/relationships/hyperlink" Target="http://www.sutterhealth.org/" TargetMode="External"/><Relationship Id="rId49483" Type="http://schemas.openxmlformats.org/officeDocument/2006/relationships/hyperlink" Target="http://wrap.co/" TargetMode="External"/><Relationship Id="rId53879" Type="http://schemas.openxmlformats.org/officeDocument/2006/relationships/hyperlink" Target="http://filement.com/" TargetMode="External"/><Relationship Id="rId885" Type="http://schemas.openxmlformats.org/officeDocument/2006/relationships/hyperlink" Target="http://www.joyent.com/" TargetMode="External"/><Relationship Id="rId2566" Type="http://schemas.openxmlformats.org/officeDocument/2006/relationships/hyperlink" Target="http://www.hazelmail.com/" TargetMode="External"/><Relationship Id="rId35307" Type="http://schemas.openxmlformats.org/officeDocument/2006/relationships/hyperlink" Target="http://www.manzuo.com/" TargetMode="External"/><Relationship Id="rId42523" Type="http://schemas.openxmlformats.org/officeDocument/2006/relationships/hyperlink" Target="http://www.socialpandas.com/" TargetMode="External"/><Relationship Id="rId5789" Type="http://schemas.openxmlformats.org/officeDocument/2006/relationships/hyperlink" Target="http://www.apt-nox.com/" TargetMode="External"/><Relationship Id="rId22599" Type="http://schemas.openxmlformats.org/officeDocument/2006/relationships/hyperlink" Target="http://eazl.co/" TargetMode="External"/><Relationship Id="rId40074" Type="http://schemas.openxmlformats.org/officeDocument/2006/relationships/hyperlink" Target="http://www.txvia.com/" TargetMode="External"/><Relationship Id="rId45746" Type="http://schemas.openxmlformats.org/officeDocument/2006/relationships/hyperlink" Target="https://www.invacio.com/" TargetMode="External"/><Relationship Id="rId52962" Type="http://schemas.openxmlformats.org/officeDocument/2006/relationships/hyperlink" Target="http://www.compoundsemi.co.uk/" TargetMode="External"/><Relationship Id="rId56005" Type="http://schemas.openxmlformats.org/officeDocument/2006/relationships/hyperlink" Target="https://www.visioingenii.com/" TargetMode="External"/><Relationship Id="rId63221" Type="http://schemas.openxmlformats.org/officeDocument/2006/relationships/hyperlink" Target="http://www.unyq.com/" TargetMode="External"/><Relationship Id="rId43297" Type="http://schemas.openxmlformats.org/officeDocument/2006/relationships/hyperlink" Target="http://www.canva.com/" TargetMode="External"/><Relationship Id="rId59228" Type="http://schemas.openxmlformats.org/officeDocument/2006/relationships/hyperlink" Target="http://www.scoopshot.com/" TargetMode="External"/><Relationship Id="rId11243" Type="http://schemas.openxmlformats.org/officeDocument/2006/relationships/hyperlink" Target="http://www.radisphereradiology.com/" TargetMode="External"/><Relationship Id="rId16915" Type="http://schemas.openxmlformats.org/officeDocument/2006/relationships/hyperlink" Target="http://www.ravemobilesafety.com/" TargetMode="External"/><Relationship Id="rId48969" Type="http://schemas.openxmlformats.org/officeDocument/2006/relationships/hyperlink" Target="http://www.zyncro.com/" TargetMode="External"/><Relationship Id="rId4872" Type="http://schemas.openxmlformats.org/officeDocument/2006/relationships/hyperlink" Target="http://www.mino-games.com/" TargetMode="External"/><Relationship Id="rId14466" Type="http://schemas.openxmlformats.org/officeDocument/2006/relationships/hyperlink" Target="http://www.parsely.com/" TargetMode="External"/><Relationship Id="rId21682" Type="http://schemas.openxmlformats.org/officeDocument/2006/relationships/hyperlink" Target="https://regrouptherapy.com/" TargetMode="External"/><Relationship Id="rId35164" Type="http://schemas.openxmlformats.org/officeDocument/2006/relationships/hyperlink" Target="http://www.lijit.com/" TargetMode="External"/><Relationship Id="rId37613" Type="http://schemas.openxmlformats.org/officeDocument/2006/relationships/hyperlink" Target="http://carsonlife.com/" TargetMode="External"/><Relationship Id="rId58311" Type="http://schemas.openxmlformats.org/officeDocument/2006/relationships/hyperlink" Target="http://www.onevest.com/" TargetMode="External"/><Relationship Id="rId62707" Type="http://schemas.openxmlformats.org/officeDocument/2006/relationships/hyperlink" Target="http://www.mercurytouch.net/" TargetMode="External"/><Relationship Id="rId17689" Type="http://schemas.openxmlformats.org/officeDocument/2006/relationships/hyperlink" Target="http://www.ahalife.com/" TargetMode="External"/><Relationship Id="rId42380" Type="http://schemas.openxmlformats.org/officeDocument/2006/relationships/hyperlink" Target="http://kollabora.com/" TargetMode="External"/><Relationship Id="rId60258" Type="http://schemas.openxmlformats.org/officeDocument/2006/relationships/hyperlink" Target="http://www.workfront.com/" TargetMode="External"/><Relationship Id="rId38387" Type="http://schemas.openxmlformats.org/officeDocument/2006/relationships/hyperlink" Target="http://www.serenphotonics.co.uk/" TargetMode="External"/><Relationship Id="rId59085" Type="http://schemas.openxmlformats.org/officeDocument/2006/relationships/hyperlink" Target="http://bugcrowd.com/" TargetMode="External"/><Relationship Id="rId10729" Type="http://schemas.openxmlformats.org/officeDocument/2006/relationships/hyperlink" Target="http://pathogenetix.com/" TargetMode="External"/><Relationship Id="rId27031" Type="http://schemas.openxmlformats.org/officeDocument/2006/relationships/hyperlink" Target="http://www.clearpointlearning.com/" TargetMode="External"/><Relationship Id="rId31427" Type="http://schemas.openxmlformats.org/officeDocument/2006/relationships/hyperlink" Target="http://www.checkpointhr.com/" TargetMode="External"/><Relationship Id="rId16772" Type="http://schemas.openxmlformats.org/officeDocument/2006/relationships/hyperlink" Target="http://www.penthera.com/" TargetMode="External"/><Relationship Id="rId37470" Type="http://schemas.openxmlformats.org/officeDocument/2006/relationships/hyperlink" Target="http://www.viviso.com/" TargetMode="External"/><Relationship Id="rId41866" Type="http://schemas.openxmlformats.org/officeDocument/2006/relationships/hyperlink" Target="http://www.tantalus.com/" TargetMode="External"/><Relationship Id="rId52125" Type="http://schemas.openxmlformats.org/officeDocument/2006/relationships/hyperlink" Target="http://carbon3d.com/" TargetMode="External"/><Relationship Id="rId19995" Type="http://schemas.openxmlformats.org/officeDocument/2006/relationships/hyperlink" Target="http://skyniceland.com/" TargetMode="External"/><Relationship Id="rId55348" Type="http://schemas.openxmlformats.org/officeDocument/2006/relationships/hyperlink" Target="http://decisionsciencescorp.com/" TargetMode="External"/><Relationship Id="rId62564" Type="http://schemas.openxmlformats.org/officeDocument/2006/relationships/hyperlink" Target="http://www.myubiquity.com/" TargetMode="External"/><Relationship Id="rId4035" Type="http://schemas.openxmlformats.org/officeDocument/2006/relationships/hyperlink" Target="http://www.withlocals.com/" TargetMode="External"/><Relationship Id="rId30510" Type="http://schemas.openxmlformats.org/officeDocument/2006/relationships/hyperlink" Target="http://www.tier1performance.com/" TargetMode="External"/><Relationship Id="rId9707" Type="http://schemas.openxmlformats.org/officeDocument/2006/relationships/hyperlink" Target="http://mariposabiotech.com/" TargetMode="External"/><Relationship Id="rId10586" Type="http://schemas.openxmlformats.org/officeDocument/2006/relationships/hyperlink" Target="http://optmed.net/" TargetMode="External"/><Relationship Id="rId26517" Type="http://schemas.openxmlformats.org/officeDocument/2006/relationships/hyperlink" Target="http://www.workspace.com/" TargetMode="External"/><Relationship Id="rId33733" Type="http://schemas.openxmlformats.org/officeDocument/2006/relationships/hyperlink" Target="http://adpeps.com/" TargetMode="External"/><Relationship Id="rId7258" Type="http://schemas.openxmlformats.org/officeDocument/2006/relationships/hyperlink" Target="http://www.cellscapecorp.com/" TargetMode="External"/><Relationship Id="rId24068" Type="http://schemas.openxmlformats.org/officeDocument/2006/relationships/hyperlink" Target="http://www.velocityapp.com/" TargetMode="External"/><Relationship Id="rId31284" Type="http://schemas.openxmlformats.org/officeDocument/2006/relationships/hyperlink" Target="http://www.backupify.com/" TargetMode="External"/><Relationship Id="rId36956" Type="http://schemas.openxmlformats.org/officeDocument/2006/relationships/hyperlink" Target="http://www.areyouahuman.com/" TargetMode="External"/><Relationship Id="rId47215" Type="http://schemas.openxmlformats.org/officeDocument/2006/relationships/hyperlink" Target="http://www.pivot3.com/" TargetMode="External"/><Relationship Id="rId54431" Type="http://schemas.openxmlformats.org/officeDocument/2006/relationships/hyperlink" Target="http://www.cubicleprojects.com/" TargetMode="External"/><Relationship Id="rId57654" Type="http://schemas.openxmlformats.org/officeDocument/2006/relationships/hyperlink" Target="http://timetovisit.ru/" TargetMode="External"/><Relationship Id="rId64870" Type="http://schemas.openxmlformats.org/officeDocument/2006/relationships/hyperlink" Target="http://www.mapidy.com/" TargetMode="External"/><Relationship Id="rId6341" Type="http://schemas.openxmlformats.org/officeDocument/2006/relationships/hyperlink" Target="http://www.arrowres.com/" TargetMode="External"/><Relationship Id="rId23151" Type="http://schemas.openxmlformats.org/officeDocument/2006/relationships/hyperlink" Target="http://www.thinkthroughmath.com/" TargetMode="External"/><Relationship Id="rId25600" Type="http://schemas.openxmlformats.org/officeDocument/2006/relationships/hyperlink" Target="http://www.porticosys.com/" TargetMode="External"/><Relationship Id="rId9564" Type="http://schemas.openxmlformats.org/officeDocument/2006/relationships/hyperlink" Target="http://www.lncpharma.com/Home_Page.html" TargetMode="External"/><Relationship Id="rId12892" Type="http://schemas.openxmlformats.org/officeDocument/2006/relationships/hyperlink" Target="http://www.aktana.com/" TargetMode="External"/><Relationship Id="rId19158" Type="http://schemas.openxmlformats.org/officeDocument/2006/relationships/hyperlink" Target="http://www.luzernsolutions.com/" TargetMode="External"/><Relationship Id="rId28823" Type="http://schemas.openxmlformats.org/officeDocument/2006/relationships/hyperlink" Target="http://www.mimoon.de/" TargetMode="External"/><Relationship Id="rId41029" Type="http://schemas.openxmlformats.org/officeDocument/2006/relationships/hyperlink" Target="http://www.intellitect-water.co.uk/" TargetMode="External"/><Relationship Id="rId49521" Type="http://schemas.openxmlformats.org/officeDocument/2006/relationships/hyperlink" Target="http://www.dicomgrid.com/" TargetMode="External"/><Relationship Id="rId26374" Type="http://schemas.openxmlformats.org/officeDocument/2006/relationships/hyperlink" Target="http://www.algebraixdata.com/" TargetMode="External"/><Relationship Id="rId33590" Type="http://schemas.openxmlformats.org/officeDocument/2006/relationships/hyperlink" Target="http://www.accipiter.com/" TargetMode="External"/><Relationship Id="rId47072" Type="http://schemas.openxmlformats.org/officeDocument/2006/relationships/hyperlink" Target="http://newhealthsciences.com/" TargetMode="External"/><Relationship Id="rId51468" Type="http://schemas.openxmlformats.org/officeDocument/2006/relationships/hyperlink" Target="http://www.fibrasandinas.com/" TargetMode="External"/><Relationship Id="rId53917" Type="http://schemas.openxmlformats.org/officeDocument/2006/relationships/hyperlink" Target="http://ictcgroup.net/" TargetMode="External"/><Relationship Id="rId923" Type="http://schemas.openxmlformats.org/officeDocument/2006/relationships/hyperlink" Target="http://skatekrak.com/" TargetMode="External"/><Relationship Id="rId2604" Type="http://schemas.openxmlformats.org/officeDocument/2006/relationships/hyperlink" Target="http://www.hostcommittee.com/" TargetMode="External"/><Relationship Id="rId29597" Type="http://schemas.openxmlformats.org/officeDocument/2006/relationships/hyperlink" Target="http://tonomi.com/" TargetMode="External"/><Relationship Id="rId40112" Type="http://schemas.openxmlformats.org/officeDocument/2006/relationships/hyperlink" Target="http://voloagri.com/" TargetMode="External"/><Relationship Id="rId59960" Type="http://schemas.openxmlformats.org/officeDocument/2006/relationships/hyperlink" Target="http://www.swggr.net/" TargetMode="External"/><Relationship Id="rId5827" Type="http://schemas.openxmlformats.org/officeDocument/2006/relationships/hyperlink" Target="http://www.aerinmedical.com/" TargetMode="External"/><Relationship Id="rId18241" Type="http://schemas.openxmlformats.org/officeDocument/2006/relationships/hyperlink" Target="http://www.deliveryagent.com/" TargetMode="External"/><Relationship Id="rId22637" Type="http://schemas.openxmlformats.org/officeDocument/2006/relationships/hyperlink" Target="https://www.ellevatenetwork.com/" TargetMode="External"/><Relationship Id="rId3378" Type="http://schemas.openxmlformats.org/officeDocument/2006/relationships/hyperlink" Target="http://www.redlasso.com/" TargetMode="External"/><Relationship Id="rId20188" Type="http://schemas.openxmlformats.org/officeDocument/2006/relationships/hyperlink" Target="http://theclymb.com/" TargetMode="External"/><Relationship Id="rId28680" Type="http://schemas.openxmlformats.org/officeDocument/2006/relationships/hyperlink" Target="http://www.m-six.com/" TargetMode="External"/><Relationship Id="rId36119" Type="http://schemas.openxmlformats.org/officeDocument/2006/relationships/hyperlink" Target="http://www.i-singular.com/" TargetMode="External"/><Relationship Id="rId43335" Type="http://schemas.openxmlformats.org/officeDocument/2006/relationships/hyperlink" Target="http://www.doseol.com./" TargetMode="External"/><Relationship Id="rId50551" Type="http://schemas.openxmlformats.org/officeDocument/2006/relationships/hyperlink" Target="http://www.roku.com/" TargetMode="External"/><Relationship Id="rId64033" Type="http://schemas.openxmlformats.org/officeDocument/2006/relationships/hyperlink" Target="http://www.presentigo.com/" TargetMode="External"/><Relationship Id="rId46558" Type="http://schemas.openxmlformats.org/officeDocument/2006/relationships/hyperlink" Target="http://driblet.io/" TargetMode="External"/><Relationship Id="rId53774" Type="http://schemas.openxmlformats.org/officeDocument/2006/relationships/hyperlink" Target="http://www.cambridgesoft.com/" TargetMode="External"/><Relationship Id="rId60990" Type="http://schemas.openxmlformats.org/officeDocument/2006/relationships/hyperlink" Target="http://www.gigwell.io/" TargetMode="External"/><Relationship Id="rId780" Type="http://schemas.openxmlformats.org/officeDocument/2006/relationships/hyperlink" Target="http://www.goot.fr/" TargetMode="External"/><Relationship Id="rId2461" Type="http://schemas.openxmlformats.org/officeDocument/2006/relationships/hyperlink" Target="http://fotofeedback.com/" TargetMode="External"/><Relationship Id="rId4910" Type="http://schemas.openxmlformats.org/officeDocument/2006/relationships/hyperlink" Target="http://www.mosoapp.com/" TargetMode="External"/><Relationship Id="rId12055" Type="http://schemas.openxmlformats.org/officeDocument/2006/relationships/hyperlink" Target="http://www.taimedbiologics.com.tw/" TargetMode="External"/><Relationship Id="rId14504" Type="http://schemas.openxmlformats.org/officeDocument/2006/relationships/hyperlink" Target="http://www.placemeter.com/" TargetMode="External"/><Relationship Id="rId21720" Type="http://schemas.openxmlformats.org/officeDocument/2006/relationships/hyperlink" Target="http://runnit.co/" TargetMode="External"/><Relationship Id="rId35202" Type="http://schemas.openxmlformats.org/officeDocument/2006/relationships/hyperlink" Target="http://www.liverail.com/" TargetMode="External"/><Relationship Id="rId56997" Type="http://schemas.openxmlformats.org/officeDocument/2006/relationships/hyperlink" Target="http://www.justworks.com/" TargetMode="External"/><Relationship Id="rId17727" Type="http://schemas.openxmlformats.org/officeDocument/2006/relationships/hyperlink" Target="http://ancestry.com/" TargetMode="External"/><Relationship Id="rId24943" Type="http://schemas.openxmlformats.org/officeDocument/2006/relationships/hyperlink" Target="http://www.hinacom.com/" TargetMode="External"/><Relationship Id="rId5684" Type="http://schemas.openxmlformats.org/officeDocument/2006/relationships/hyperlink" Target="http://www.activaero.de/" TargetMode="External"/><Relationship Id="rId15278" Type="http://schemas.openxmlformats.org/officeDocument/2006/relationships/hyperlink" Target="http://www.youcalc.com/" TargetMode="External"/><Relationship Id="rId22494" Type="http://schemas.openxmlformats.org/officeDocument/2006/relationships/hyperlink" Target="http://www.campusquad.co/" TargetMode="External"/><Relationship Id="rId38425" Type="http://schemas.openxmlformats.org/officeDocument/2006/relationships/hyperlink" Target="http://www.smithelectric.com/" TargetMode="External"/><Relationship Id="rId43192" Type="http://schemas.openxmlformats.org/officeDocument/2006/relationships/hyperlink" Target="http://www.lightinthebox.com/" TargetMode="External"/><Relationship Id="rId45641" Type="http://schemas.openxmlformats.org/officeDocument/2006/relationships/hyperlink" Target="http://www.ufindadvertising.com/" TargetMode="External"/><Relationship Id="rId59123" Type="http://schemas.openxmlformats.org/officeDocument/2006/relationships/hyperlink" Target="http://crowdworks.jp/" TargetMode="External"/><Relationship Id="rId63519" Type="http://schemas.openxmlformats.org/officeDocument/2006/relationships/hyperlink" Target="http://www.mingyian.com/" TargetMode="External"/><Relationship Id="rId48864" Type="http://schemas.openxmlformats.org/officeDocument/2006/relationships/hyperlink" Target="https://www.truevault.com/" TargetMode="External"/><Relationship Id="rId1947" Type="http://schemas.openxmlformats.org/officeDocument/2006/relationships/hyperlink" Target="http://bitkitchen.co/" TargetMode="External"/><Relationship Id="rId14361" Type="http://schemas.openxmlformats.org/officeDocument/2006/relationships/hyperlink" Target="http://www.objectivelogistics.com/" TargetMode="External"/><Relationship Id="rId16810" Type="http://schemas.openxmlformats.org/officeDocument/2006/relationships/hyperlink" Target="http://www.plash.in/" TargetMode="External"/><Relationship Id="rId39199" Type="http://schemas.openxmlformats.org/officeDocument/2006/relationships/hyperlink" Target="http://www.cartcrunch.com/" TargetMode="External"/><Relationship Id="rId41904" Type="http://schemas.openxmlformats.org/officeDocument/2006/relationships/hyperlink" Target="http://www.thinkeco.com/" TargetMode="External"/><Relationship Id="rId7990" Type="http://schemas.openxmlformats.org/officeDocument/2006/relationships/hyperlink" Target="http://www.diurnal.co.uk/" TargetMode="External"/><Relationship Id="rId32239" Type="http://schemas.openxmlformats.org/officeDocument/2006/relationships/hyperlink" Target="http://mobiveil.com/" TargetMode="External"/><Relationship Id="rId62602" Type="http://schemas.openxmlformats.org/officeDocument/2006/relationships/hyperlink" Target="http://clarify.io/" TargetMode="External"/><Relationship Id="rId17584" Type="http://schemas.openxmlformats.org/officeDocument/2006/relationships/hyperlink" Target="http://www.smartinspector.ru/" TargetMode="External"/><Relationship Id="rId38282" Type="http://schemas.openxmlformats.org/officeDocument/2006/relationships/hyperlink" Target="http://oliolivemedical.com/" TargetMode="External"/><Relationship Id="rId42678" Type="http://schemas.openxmlformats.org/officeDocument/2006/relationships/hyperlink" Target="http://mybasis.com/" TargetMode="External"/><Relationship Id="rId58609" Type="http://schemas.openxmlformats.org/officeDocument/2006/relationships/hyperlink" Target="http://www.edgartells.me/" TargetMode="External"/><Relationship Id="rId60153" Type="http://schemas.openxmlformats.org/officeDocument/2006/relationships/hyperlink" Target="http://www.enjoyor.net/" TargetMode="External"/><Relationship Id="rId10624" Type="http://schemas.openxmlformats.org/officeDocument/2006/relationships/hyperlink" Target="http://www.origene.com/" TargetMode="External"/><Relationship Id="rId24106" Type="http://schemas.openxmlformats.org/officeDocument/2006/relationships/hyperlink" Target="http://www.abilitynetwork.com/" TargetMode="External"/><Relationship Id="rId63376" Type="http://schemas.openxmlformats.org/officeDocument/2006/relationships/hyperlink" Target="http://www.legalhero.com/" TargetMode="External"/><Relationship Id="rId13847" Type="http://schemas.openxmlformats.org/officeDocument/2006/relationships/hyperlink" Target="http://www.ijento.com/" TargetMode="External"/><Relationship Id="rId31322" Type="http://schemas.openxmlformats.org/officeDocument/2006/relationships/hyperlink" Target="http://www.blackbay.com/" TargetMode="External"/><Relationship Id="rId52020" Type="http://schemas.openxmlformats.org/officeDocument/2006/relationships/hyperlink" Target="http://kast3dp.com/" TargetMode="External"/><Relationship Id="rId11398" Type="http://schemas.openxmlformats.org/officeDocument/2006/relationships/hyperlink" Target="http://restorationrobotics.com/" TargetMode="External"/><Relationship Id="rId19890" Type="http://schemas.openxmlformats.org/officeDocument/2006/relationships/hyperlink" Target="http://www.seloreserva.com.br/" TargetMode="External"/><Relationship Id="rId27329" Type="http://schemas.openxmlformats.org/officeDocument/2006/relationships/hyperlink" Target="http://dashmote.com/" TargetMode="External"/><Relationship Id="rId34545" Type="http://schemas.openxmlformats.org/officeDocument/2006/relationships/hyperlink" Target="http://www.edointeractive.com/" TargetMode="External"/><Relationship Id="rId41761" Type="http://schemas.openxmlformats.org/officeDocument/2006/relationships/hyperlink" Target="http://solixbiosystems.com/" TargetMode="External"/><Relationship Id="rId48027" Type="http://schemas.openxmlformats.org/officeDocument/2006/relationships/hyperlink" Target="http://www.unitedwind.com/" TargetMode="External"/><Relationship Id="rId55243" Type="http://schemas.openxmlformats.org/officeDocument/2006/relationships/hyperlink" Target="http://www.bigfix.com/" TargetMode="External"/><Relationship Id="rId32096" Type="http://schemas.openxmlformats.org/officeDocument/2006/relationships/hyperlink" Target="http://leadid.com/" TargetMode="External"/><Relationship Id="rId37768" Type="http://schemas.openxmlformats.org/officeDocument/2006/relationships/hyperlink" Target="http://www.smartivity.in/" TargetMode="External"/><Relationship Id="rId44984" Type="http://schemas.openxmlformats.org/officeDocument/2006/relationships/hyperlink" Target="http://www.xplenty.com/" TargetMode="External"/><Relationship Id="rId9602" Type="http://schemas.openxmlformats.org/officeDocument/2006/relationships/hyperlink" Target="http://www.linkagebio.com/" TargetMode="External"/><Relationship Id="rId10481" Type="http://schemas.openxmlformats.org/officeDocument/2006/relationships/hyperlink" Target="http://www.odysseythera.com/" TargetMode="External"/><Relationship Id="rId12930" Type="http://schemas.openxmlformats.org/officeDocument/2006/relationships/hyperlink" Target="http://www.andiast.com/" TargetMode="External"/><Relationship Id="rId26412" Type="http://schemas.openxmlformats.org/officeDocument/2006/relationships/hyperlink" Target="http://www.anatole.net/" TargetMode="External"/><Relationship Id="rId30808" Type="http://schemas.openxmlformats.org/officeDocument/2006/relationships/hyperlink" Target="http://www.v3d.fr/" TargetMode="External"/><Relationship Id="rId58466" Type="http://schemas.openxmlformats.org/officeDocument/2006/relationships/hyperlink" Target="http://www.xstok.com/" TargetMode="External"/><Relationship Id="rId7153" Type="http://schemas.openxmlformats.org/officeDocument/2006/relationships/hyperlink" Target="http://castlebiosciences.com/" TargetMode="External"/><Relationship Id="rId47110" Type="http://schemas.openxmlformats.org/officeDocument/2006/relationships/hyperlink" Target="http://www.nujira.com/" TargetMode="External"/><Relationship Id="rId51506" Type="http://schemas.openxmlformats.org/officeDocument/2006/relationships/hyperlink" Target="http://autowebinar.im/" TargetMode="External"/><Relationship Id="rId27186" Type="http://schemas.openxmlformats.org/officeDocument/2006/relationships/hyperlink" Target="http://www.contactsolutions.com/" TargetMode="External"/><Relationship Id="rId29635" Type="http://schemas.openxmlformats.org/officeDocument/2006/relationships/hyperlink" Target="http://www.racktivity.com/" TargetMode="External"/><Relationship Id="rId36851" Type="http://schemas.openxmlformats.org/officeDocument/2006/relationships/hyperlink" Target="http://www.yodo1.com/" TargetMode="External"/><Relationship Id="rId54729" Type="http://schemas.openxmlformats.org/officeDocument/2006/relationships/hyperlink" Target="http://www.systemsnet.com/pages/1/index.htm" TargetMode="External"/><Relationship Id="rId61945" Type="http://schemas.openxmlformats.org/officeDocument/2006/relationships/hyperlink" Target="http://www.cempra.com/" TargetMode="External"/><Relationship Id="rId3416" Type="http://schemas.openxmlformats.org/officeDocument/2006/relationships/hyperlink" Target="http://www.repairreport.com/" TargetMode="External"/><Relationship Id="rId20226" Type="http://schemas.openxmlformats.org/officeDocument/2006/relationships/hyperlink" Target="http://www.thredup.com/" TargetMode="External"/><Relationship Id="rId6639" Type="http://schemas.openxmlformats.org/officeDocument/2006/relationships/hyperlink" Target="http://www.bensonhillbio.com/" TargetMode="External"/><Relationship Id="rId19053" Type="http://schemas.openxmlformats.org/officeDocument/2006/relationships/hyperlink" Target="http://www.lazada.com/" TargetMode="External"/><Relationship Id="rId23449" Type="http://schemas.openxmlformats.org/officeDocument/2006/relationships/hyperlink" Target="http://skyscanner.com/" TargetMode="External"/><Relationship Id="rId30665" Type="http://schemas.openxmlformats.org/officeDocument/2006/relationships/hyperlink" Target="http://www.unitask.com/index.aspx" TargetMode="External"/><Relationship Id="rId53812" Type="http://schemas.openxmlformats.org/officeDocument/2006/relationships/hyperlink" Target="http://www.colubris.com/" TargetMode="External"/><Relationship Id="rId29492" Type="http://schemas.openxmlformats.org/officeDocument/2006/relationships/hyperlink" Target="http://www.prescientco.com/" TargetMode="External"/><Relationship Id="rId33888" Type="http://schemas.openxmlformats.org/officeDocument/2006/relationships/hyperlink" Target="http://www.pearup.com/" TargetMode="External"/><Relationship Id="rId44147" Type="http://schemas.openxmlformats.org/officeDocument/2006/relationships/hyperlink" Target="http://corp.findgravy.com/" TargetMode="External"/><Relationship Id="rId49819" Type="http://schemas.openxmlformats.org/officeDocument/2006/relationships/hyperlink" Target="http://get-flux.com/" TargetMode="External"/><Relationship Id="rId51363" Type="http://schemas.openxmlformats.org/officeDocument/2006/relationships/hyperlink" Target="http://www.accedian.com/" TargetMode="External"/><Relationship Id="rId5722" Type="http://schemas.openxmlformats.org/officeDocument/2006/relationships/hyperlink" Target="http://www.adarzabio.com/" TargetMode="External"/><Relationship Id="rId54586" Type="http://schemas.openxmlformats.org/officeDocument/2006/relationships/hyperlink" Target="http://navera.com/" TargetMode="External"/><Relationship Id="rId3273" Type="http://schemas.openxmlformats.org/officeDocument/2006/relationships/hyperlink" Target="http://priceonomics.com/" TargetMode="External"/><Relationship Id="rId15316" Type="http://schemas.openxmlformats.org/officeDocument/2006/relationships/hyperlink" Target="http://www.5thfinger.com/" TargetMode="External"/><Relationship Id="rId20083" Type="http://schemas.openxmlformats.org/officeDocument/2006/relationships/hyperlink" Target="http://www.stilsos.com/" TargetMode="External"/><Relationship Id="rId22532" Type="http://schemas.openxmlformats.org/officeDocument/2006/relationships/hyperlink" Target="https://codefights.com/" TargetMode="External"/><Relationship Id="rId36014" Type="http://schemas.openxmlformats.org/officeDocument/2006/relationships/hyperlink" Target="http://www.searchandise.net/" TargetMode="External"/><Relationship Id="rId43230" Type="http://schemas.openxmlformats.org/officeDocument/2006/relationships/hyperlink" Target="http://www.shopandbox.com/v2/" TargetMode="External"/><Relationship Id="rId6496" Type="http://schemas.openxmlformats.org/officeDocument/2006/relationships/hyperlink" Target="http://www.avancen.com/" TargetMode="External"/><Relationship Id="rId8945" Type="http://schemas.openxmlformats.org/officeDocument/2006/relationships/hyperlink" Target="http://www.iceutica.com/" TargetMode="External"/><Relationship Id="rId18539" Type="http://schemas.openxmlformats.org/officeDocument/2006/relationships/hyperlink" Target="http://www.folica.com/" TargetMode="External"/><Relationship Id="rId25755" Type="http://schemas.openxmlformats.org/officeDocument/2006/relationships/hyperlink" Target="http://www.scanadu.com/" TargetMode="External"/><Relationship Id="rId32971" Type="http://schemas.openxmlformats.org/officeDocument/2006/relationships/hyperlink" Target="http://www.thinkingphones.com/" TargetMode="External"/><Relationship Id="rId39237" Type="http://schemas.openxmlformats.org/officeDocument/2006/relationships/hyperlink" Target="http://www.coin4ce.com/" TargetMode="External"/><Relationship Id="rId46453" Type="http://schemas.openxmlformats.org/officeDocument/2006/relationships/hyperlink" Target="http://www.cinvolve.com/" TargetMode="External"/><Relationship Id="rId48902" Type="http://schemas.openxmlformats.org/officeDocument/2006/relationships/hyperlink" Target="http://vetcloud.co/" TargetMode="External"/><Relationship Id="rId61108" Type="http://schemas.openxmlformats.org/officeDocument/2006/relationships/hyperlink" Target="http://www.planetsoho.com/" TargetMode="External"/><Relationship Id="rId28978" Type="http://schemas.openxmlformats.org/officeDocument/2006/relationships/hyperlink" Target="http://navitas.co.uk/" TargetMode="External"/><Relationship Id="rId50849" Type="http://schemas.openxmlformats.org/officeDocument/2006/relationships/hyperlink" Target="http://www.sighthound.com/" TargetMode="External"/><Relationship Id="rId17622" Type="http://schemas.openxmlformats.org/officeDocument/2006/relationships/hyperlink" Target="http://www.2checkout.com/" TargetMode="External"/><Relationship Id="rId49676" Type="http://schemas.openxmlformats.org/officeDocument/2006/relationships/hyperlink" Target="http://oneclickcommissions.com/cb.html" TargetMode="External"/><Relationship Id="rId56892" Type="http://schemas.openxmlformats.org/officeDocument/2006/relationships/hyperlink" Target="http://rocketfuel.com/" TargetMode="External"/><Relationship Id="rId2759" Type="http://schemas.openxmlformats.org/officeDocument/2006/relationships/hyperlink" Target="http://www.kidzui.com/" TargetMode="External"/><Relationship Id="rId15173" Type="http://schemas.openxmlformats.org/officeDocument/2006/relationships/hyperlink" Target="http://www.visier.com/" TargetMode="External"/><Relationship Id="rId38320" Type="http://schemas.openxmlformats.org/officeDocument/2006/relationships/hyperlink" Target="http://www.pipelinemicro.com/" TargetMode="External"/><Relationship Id="rId42716" Type="http://schemas.openxmlformats.org/officeDocument/2006/relationships/hyperlink" Target="http://fitnesscubed.com/" TargetMode="External"/><Relationship Id="rId18396" Type="http://schemas.openxmlformats.org/officeDocument/2006/relationships/hyperlink" Target="http://www.epantry.com/" TargetMode="External"/><Relationship Id="rId40267" Type="http://schemas.openxmlformats.org/officeDocument/2006/relationships/hyperlink" Target="http://www.alcanzarsolar.com/" TargetMode="External"/><Relationship Id="rId45939" Type="http://schemas.openxmlformats.org/officeDocument/2006/relationships/hyperlink" Target="http://empow.me/" TargetMode="External"/><Relationship Id="rId63414" Type="http://schemas.openxmlformats.org/officeDocument/2006/relationships/hyperlink" Target="http://www.questds.com/" TargetMode="External"/><Relationship Id="rId39094" Type="http://schemas.openxmlformats.org/officeDocument/2006/relationships/hyperlink" Target="http://ampl.net.in/" TargetMode="External"/><Relationship Id="rId1842" Type="http://schemas.openxmlformats.org/officeDocument/2006/relationships/hyperlink" Target="http://www.answers.com/" TargetMode="External"/><Relationship Id="rId8108" Type="http://schemas.openxmlformats.org/officeDocument/2006/relationships/hyperlink" Target="http://www.elevationpharma.com/" TargetMode="External"/><Relationship Id="rId11436" Type="http://schemas.openxmlformats.org/officeDocument/2006/relationships/hyperlink" Target="http://www.rhinocyte.com/" TargetMode="External"/><Relationship Id="rId32134" Type="http://schemas.openxmlformats.org/officeDocument/2006/relationships/hyperlink" Target="http://www.locationbasedtech.com/" TargetMode="External"/><Relationship Id="rId64188" Type="http://schemas.openxmlformats.org/officeDocument/2006/relationships/hyperlink" Target="http://www.appneta.com/" TargetMode="External"/><Relationship Id="rId14659" Type="http://schemas.openxmlformats.org/officeDocument/2006/relationships/hyperlink" Target="http://www.redowl.co/" TargetMode="External"/><Relationship Id="rId21875" Type="http://schemas.openxmlformats.org/officeDocument/2006/relationships/hyperlink" Target="http://www.urgentrx.com/" TargetMode="External"/><Relationship Id="rId37806" Type="http://schemas.openxmlformats.org/officeDocument/2006/relationships/hyperlink" Target="http://www.1366tech.com/" TargetMode="External"/><Relationship Id="rId35357" Type="http://schemas.openxmlformats.org/officeDocument/2006/relationships/hyperlink" Target="http://www.mediaocean.com/" TargetMode="External"/><Relationship Id="rId42573" Type="http://schemas.openxmlformats.org/officeDocument/2006/relationships/hyperlink" Target="http://www.thinglink.com/" TargetMode="External"/><Relationship Id="rId56055" Type="http://schemas.openxmlformats.org/officeDocument/2006/relationships/hyperlink" Target="https://www.crowdzu.com/" TargetMode="External"/><Relationship Id="rId58504" Type="http://schemas.openxmlformats.org/officeDocument/2006/relationships/hyperlink" Target="http://www.travellution.com/" TargetMode="External"/><Relationship Id="rId63271" Type="http://schemas.openxmlformats.org/officeDocument/2006/relationships/hyperlink" Target="http://www.flux.io/" TargetMode="External"/><Relationship Id="rId24001" Type="http://schemas.openxmlformats.org/officeDocument/2006/relationships/hyperlink" Target="http://www.google4restaurants.eu/" TargetMode="External"/><Relationship Id="rId45796" Type="http://schemas.openxmlformats.org/officeDocument/2006/relationships/hyperlink" Target="http://tattoodo.com/" TargetMode="External"/><Relationship Id="rId11293" Type="http://schemas.openxmlformats.org/officeDocument/2006/relationships/hyperlink" Target="http://www.reatapharma.com/" TargetMode="External"/><Relationship Id="rId13742" Type="http://schemas.openxmlformats.org/officeDocument/2006/relationships/hyperlink" Target="http://www.gnshealthcare.com/" TargetMode="External"/><Relationship Id="rId27224" Type="http://schemas.openxmlformats.org/officeDocument/2006/relationships/hyperlink" Target="http://www.correlsense.com/" TargetMode="External"/><Relationship Id="rId34440" Type="http://schemas.openxmlformats.org/officeDocument/2006/relationships/hyperlink" Target="http://www.dachisgroup.com/" TargetMode="External"/><Relationship Id="rId59278" Type="http://schemas.openxmlformats.org/officeDocument/2006/relationships/hyperlink" Target="http://www.verbalizeit.com/" TargetMode="External"/><Relationship Id="rId16965" Type="http://schemas.openxmlformats.org/officeDocument/2006/relationships/hyperlink" Target="http://safecom.net/" TargetMode="External"/><Relationship Id="rId37663" Type="http://schemas.openxmlformats.org/officeDocument/2006/relationships/hyperlink" Target="http://www.hamptoncreek.com/" TargetMode="External"/><Relationship Id="rId52318" Type="http://schemas.openxmlformats.org/officeDocument/2006/relationships/hyperlink" Target="http://viibar.com/" TargetMode="External"/><Relationship Id="rId1005" Type="http://schemas.openxmlformats.org/officeDocument/2006/relationships/hyperlink" Target="http://mecasei.com/" TargetMode="External"/><Relationship Id="rId58361" Type="http://schemas.openxmlformats.org/officeDocument/2006/relationships/hyperlink" Target="http://www.rightune.com/" TargetMode="External"/><Relationship Id="rId62757" Type="http://schemas.openxmlformats.org/officeDocument/2006/relationships/hyperlink" Target="http://www.protenus.com/" TargetMode="External"/><Relationship Id="rId4228" Type="http://schemas.openxmlformats.org/officeDocument/2006/relationships/hyperlink" Target="http://www.badseed.it/" TargetMode="External"/><Relationship Id="rId30703" Type="http://schemas.openxmlformats.org/officeDocument/2006/relationships/hyperlink" Target="http://vartopia.com/" TargetMode="External"/><Relationship Id="rId51401" Type="http://schemas.openxmlformats.org/officeDocument/2006/relationships/hyperlink" Target="http://www.brigadesolutions.com/" TargetMode="External"/><Relationship Id="rId10779" Type="http://schemas.openxmlformats.org/officeDocument/2006/relationships/hyperlink" Target="http://performanceindicator.com/" TargetMode="External"/><Relationship Id="rId21038" Type="http://schemas.openxmlformats.org/officeDocument/2006/relationships/hyperlink" Target="http://firstopinionapp.com/" TargetMode="External"/><Relationship Id="rId29530" Type="http://schemas.openxmlformats.org/officeDocument/2006/relationships/hyperlink" Target="http://www.programeter.com/" TargetMode="External"/><Relationship Id="rId33926" Type="http://schemas.openxmlformats.org/officeDocument/2006/relationships/hyperlink" Target="http://apsalar.com/" TargetMode="External"/><Relationship Id="rId27081" Type="http://schemas.openxmlformats.org/officeDocument/2006/relationships/hyperlink" Target="http://www.clusterpark.com/" TargetMode="External"/><Relationship Id="rId31477" Type="http://schemas.openxmlformats.org/officeDocument/2006/relationships/hyperlink" Target="http://www.cloudshare.com/" TargetMode="External"/><Relationship Id="rId47408" Type="http://schemas.openxmlformats.org/officeDocument/2006/relationships/hyperlink" Target="http://www.qualitrolcorp.com/Products/Gas/Dissolved_Gas_Analyzers/" TargetMode="External"/><Relationship Id="rId52175" Type="http://schemas.openxmlformats.org/officeDocument/2006/relationships/hyperlink" Target="http://www.dailypic.com/" TargetMode="External"/><Relationship Id="rId54624" Type="http://schemas.openxmlformats.org/officeDocument/2006/relationships/hyperlink" Target="http://www.pinstripetalent.com/" TargetMode="External"/><Relationship Id="rId61840" Type="http://schemas.openxmlformats.org/officeDocument/2006/relationships/hyperlink" Target="http://viridom.com/" TargetMode="External"/><Relationship Id="rId3311" Type="http://schemas.openxmlformats.org/officeDocument/2006/relationships/hyperlink" Target="http://www.qloo.com/" TargetMode="External"/><Relationship Id="rId20121" Type="http://schemas.openxmlformats.org/officeDocument/2006/relationships/hyperlink" Target="http://svh24.de/" TargetMode="External"/><Relationship Id="rId57847" Type="http://schemas.openxmlformats.org/officeDocument/2006/relationships/hyperlink" Target="http://www.crunch.co.uk/" TargetMode="External"/><Relationship Id="rId6534" Type="http://schemas.openxmlformats.org/officeDocument/2006/relationships/hyperlink" Target="http://www.aviir.com/" TargetMode="External"/><Relationship Id="rId16128" Type="http://schemas.openxmlformats.org/officeDocument/2006/relationships/hyperlink" Target="http://www.icerasemi.com/" TargetMode="External"/><Relationship Id="rId23344" Type="http://schemas.openxmlformats.org/officeDocument/2006/relationships/hyperlink" Target="http://www.everyclick.com/" TargetMode="External"/><Relationship Id="rId30560" Type="http://schemas.openxmlformats.org/officeDocument/2006/relationships/hyperlink" Target="http://www.tradertools.com/" TargetMode="External"/><Relationship Id="rId55398" Type="http://schemas.openxmlformats.org/officeDocument/2006/relationships/hyperlink" Target="http://www.fortressw.com/" TargetMode="External"/><Relationship Id="rId4085" Type="http://schemas.openxmlformats.org/officeDocument/2006/relationships/hyperlink" Target="http://www.yesvideo.com/" TargetMode="External"/><Relationship Id="rId44042" Type="http://schemas.openxmlformats.org/officeDocument/2006/relationships/hyperlink" Target="http://statuswork.com/" TargetMode="External"/><Relationship Id="rId9757" Type="http://schemas.openxmlformats.org/officeDocument/2006/relationships/hyperlink" Target="http://medhab.com/" TargetMode="External"/><Relationship Id="rId26567" Type="http://schemas.openxmlformats.org/officeDocument/2006/relationships/hyperlink" Target="http://www.authenticresponse.com/" TargetMode="External"/><Relationship Id="rId33783" Type="http://schemas.openxmlformats.org/officeDocument/2006/relationships/hyperlink" Target="http://advercar.com/" TargetMode="External"/><Relationship Id="rId47265" Type="http://schemas.openxmlformats.org/officeDocument/2006/relationships/hyperlink" Target="http://www.prioria.com/" TargetMode="External"/><Relationship Id="rId49714" Type="http://schemas.openxmlformats.org/officeDocument/2006/relationships/hyperlink" Target="http://www.trekksoft.com/" TargetMode="External"/><Relationship Id="rId54481" Type="http://schemas.openxmlformats.org/officeDocument/2006/relationships/hyperlink" Target="http://www.freschelegacy.com/" TargetMode="External"/><Relationship Id="rId56930" Type="http://schemas.openxmlformats.org/officeDocument/2006/relationships/hyperlink" Target="http://www.videologygroup.com/" TargetMode="External"/><Relationship Id="rId15211" Type="http://schemas.openxmlformats.org/officeDocument/2006/relationships/hyperlink" Target="http://www.wealthengine.com/" TargetMode="External"/><Relationship Id="rId8840" Type="http://schemas.openxmlformats.org/officeDocument/2006/relationships/hyperlink" Target="http://helpineedhelp.com/" TargetMode="External"/><Relationship Id="rId18434" Type="http://schemas.openxmlformats.org/officeDocument/2006/relationships/hyperlink" Target="http://www.evo.com/" TargetMode="External"/><Relationship Id="rId25650" Type="http://schemas.openxmlformats.org/officeDocument/2006/relationships/hyperlink" Target="http://qspex.com/" TargetMode="External"/><Relationship Id="rId40305" Type="http://schemas.openxmlformats.org/officeDocument/2006/relationships/hyperlink" Target="http://aquaaccess.com/" TargetMode="External"/><Relationship Id="rId61003" Type="http://schemas.openxmlformats.org/officeDocument/2006/relationships/hyperlink" Target="https://highfive.com/" TargetMode="External"/><Relationship Id="rId6391" Type="http://schemas.openxmlformats.org/officeDocument/2006/relationships/hyperlink" Target="http://www.assurexhealth.com/" TargetMode="External"/><Relationship Id="rId39132" Type="http://schemas.openxmlformats.org/officeDocument/2006/relationships/hyperlink" Target="http://www.betterment.com/" TargetMode="External"/><Relationship Id="rId43528" Type="http://schemas.openxmlformats.org/officeDocument/2006/relationships/hyperlink" Target="http://www.sonitustech.com/" TargetMode="External"/><Relationship Id="rId50744" Type="http://schemas.openxmlformats.org/officeDocument/2006/relationships/hyperlink" Target="http://www.plumgroups.com/" TargetMode="External"/><Relationship Id="rId28873" Type="http://schemas.openxmlformats.org/officeDocument/2006/relationships/hyperlink" Target="http://www.mocapay.com/" TargetMode="External"/><Relationship Id="rId41079" Type="http://schemas.openxmlformats.org/officeDocument/2006/relationships/hyperlink" Target="http://www.konarkatech.com/" TargetMode="External"/><Relationship Id="rId49571" Type="http://schemas.openxmlformats.org/officeDocument/2006/relationships/hyperlink" Target="https://www.zerotier.com/" TargetMode="External"/><Relationship Id="rId53967" Type="http://schemas.openxmlformats.org/officeDocument/2006/relationships/hyperlink" Target="http://www.livevox.com/" TargetMode="External"/><Relationship Id="rId64226" Type="http://schemas.openxmlformats.org/officeDocument/2006/relationships/hyperlink" Target="http://www.soasta.com/" TargetMode="External"/><Relationship Id="rId21913" Type="http://schemas.openxmlformats.org/officeDocument/2006/relationships/hyperlink" Target="http://www.vitals.com/" TargetMode="External"/><Relationship Id="rId42611" Type="http://schemas.openxmlformats.org/officeDocument/2006/relationships/hyperlink" Target="http://www.wedit.com/" TargetMode="External"/><Relationship Id="rId973" Type="http://schemas.openxmlformats.org/officeDocument/2006/relationships/hyperlink" Target="http://lyft.com/" TargetMode="External"/><Relationship Id="rId2654" Type="http://schemas.openxmlformats.org/officeDocument/2006/relationships/hyperlink" Target="http://www.indiahomes.com/" TargetMode="External"/><Relationship Id="rId12248" Type="http://schemas.openxmlformats.org/officeDocument/2006/relationships/hyperlink" Target="http://www.tocagen.com/" TargetMode="External"/><Relationship Id="rId40162" Type="http://schemas.openxmlformats.org/officeDocument/2006/relationships/hyperlink" Target="http://www.xtrm.com/" TargetMode="External"/><Relationship Id="rId5877" Type="http://schemas.openxmlformats.org/officeDocument/2006/relationships/hyperlink" Target="http://www.agilenano.com/" TargetMode="External"/><Relationship Id="rId18291" Type="http://schemas.openxmlformats.org/officeDocument/2006/relationships/hyperlink" Target="http://dressboom.co.uk/" TargetMode="External"/><Relationship Id="rId22687" Type="http://schemas.openxmlformats.org/officeDocument/2006/relationships/hyperlink" Target="http://www.freelibrary.org/" TargetMode="External"/><Relationship Id="rId36169" Type="http://schemas.openxmlformats.org/officeDocument/2006/relationships/hyperlink" Target="http://thesocialcollective.com/" TargetMode="External"/><Relationship Id="rId38618" Type="http://schemas.openxmlformats.org/officeDocument/2006/relationships/hyperlink" Target="http://www.mergevr.com/" TargetMode="External"/><Relationship Id="rId43385" Type="http://schemas.openxmlformats.org/officeDocument/2006/relationships/hyperlink" Target="http://hexairbot.com/" TargetMode="External"/><Relationship Id="rId45834" Type="http://schemas.openxmlformats.org/officeDocument/2006/relationships/hyperlink" Target="http://wpengine.com/" TargetMode="External"/><Relationship Id="rId59316" Type="http://schemas.openxmlformats.org/officeDocument/2006/relationships/hyperlink" Target="http://peel.com/" TargetMode="External"/><Relationship Id="rId11331" Type="http://schemas.openxmlformats.org/officeDocument/2006/relationships/hyperlink" Target="http://www.regentis.co.il/" TargetMode="External"/><Relationship Id="rId64083" Type="http://schemas.openxmlformats.org/officeDocument/2006/relationships/hyperlink" Target="http://www.videodesk.com/" TargetMode="External"/><Relationship Id="rId4960" Type="http://schemas.openxmlformats.org/officeDocument/2006/relationships/hyperlink" Target="http://www.nutgee.com/" TargetMode="External"/><Relationship Id="rId8003" Type="http://schemas.openxmlformats.org/officeDocument/2006/relationships/hyperlink" Target="http://domainsurgical.com/" TargetMode="External"/><Relationship Id="rId14554" Type="http://schemas.openxmlformats.org/officeDocument/2006/relationships/hyperlink" Target="http://www.predpol.com/" TargetMode="External"/><Relationship Id="rId21770" Type="http://schemas.openxmlformats.org/officeDocument/2006/relationships/hyperlink" Target="http://www.silveradocare.com/" TargetMode="External"/><Relationship Id="rId37701" Type="http://schemas.openxmlformats.org/officeDocument/2006/relationships/hyperlink" Target="http://koonaent.com/en/" TargetMode="External"/><Relationship Id="rId28036" Type="http://schemas.openxmlformats.org/officeDocument/2006/relationships/hyperlink" Target="http://www.hubba.com/" TargetMode="External"/><Relationship Id="rId35252" Type="http://schemas.openxmlformats.org/officeDocument/2006/relationships/hyperlink" Target="http://lover.ly/" TargetMode="External"/><Relationship Id="rId17777" Type="http://schemas.openxmlformats.org/officeDocument/2006/relationships/hyperlink" Target="http://www.babbaco.com/" TargetMode="External"/><Relationship Id="rId24993" Type="http://schemas.openxmlformats.org/officeDocument/2006/relationships/hyperlink" Target="http://impresmed.com/" TargetMode="External"/><Relationship Id="rId38475" Type="http://schemas.openxmlformats.org/officeDocument/2006/relationships/hyperlink" Target="http://www.synchrony.com/" TargetMode="External"/><Relationship Id="rId45691" Type="http://schemas.openxmlformats.org/officeDocument/2006/relationships/hyperlink" Target="http://www.amvona.com/" TargetMode="External"/><Relationship Id="rId60346" Type="http://schemas.openxmlformats.org/officeDocument/2006/relationships/hyperlink" Target="http://www.consumerphysics.com/" TargetMode="External"/><Relationship Id="rId136" Type="http://schemas.openxmlformats.org/officeDocument/2006/relationships/hyperlink" Target="http://www.thearenaonline.com/" TargetMode="External"/><Relationship Id="rId10817" Type="http://schemas.openxmlformats.org/officeDocument/2006/relationships/hyperlink" Target="http://www.pharmajet.com/" TargetMode="External"/><Relationship Id="rId59173" Type="http://schemas.openxmlformats.org/officeDocument/2006/relationships/hyperlink" Target="https://leadgenius.com/" TargetMode="External"/><Relationship Id="rId63569" Type="http://schemas.openxmlformats.org/officeDocument/2006/relationships/hyperlink" Target="http://www.teknopilot.no/" TargetMode="External"/><Relationship Id="rId16860" Type="http://schemas.openxmlformats.org/officeDocument/2006/relationships/hyperlink" Target="http://www.prontonetworks.com/" TargetMode="External"/><Relationship Id="rId31515" Type="http://schemas.openxmlformats.org/officeDocument/2006/relationships/hyperlink" Target="http://www.getconfer.com/" TargetMode="External"/><Relationship Id="rId52213" Type="http://schemas.openxmlformats.org/officeDocument/2006/relationships/hyperlink" Target="http://yx.keniu.com/" TargetMode="External"/><Relationship Id="rId1997" Type="http://schemas.openxmlformats.org/officeDocument/2006/relationships/hyperlink" Target="http://brideside.com/" TargetMode="External"/><Relationship Id="rId34738" Type="http://schemas.openxmlformats.org/officeDocument/2006/relationships/hyperlink" Target="http://thisisglow.com/" TargetMode="External"/><Relationship Id="rId41954" Type="http://schemas.openxmlformats.org/officeDocument/2006/relationships/hyperlink" Target="http://www.szusst.cn/" TargetMode="External"/><Relationship Id="rId32289" Type="http://schemas.openxmlformats.org/officeDocument/2006/relationships/hyperlink" Target="http://needium.com/" TargetMode="External"/><Relationship Id="rId55436" Type="http://schemas.openxmlformats.org/officeDocument/2006/relationships/hyperlink" Target="http://www.idvantages.com/" TargetMode="External"/><Relationship Id="rId62652" Type="http://schemas.openxmlformats.org/officeDocument/2006/relationships/hyperlink" Target="http://fuller.co.jp/en_us/" TargetMode="External"/><Relationship Id="rId4123" Type="http://schemas.openxmlformats.org/officeDocument/2006/relationships/hyperlink" Target="http://zin.gl/" TargetMode="External"/><Relationship Id="rId26605" Type="http://schemas.openxmlformats.org/officeDocument/2006/relationships/hyperlink" Target="http://axialexchange.com/" TargetMode="External"/><Relationship Id="rId58659" Type="http://schemas.openxmlformats.org/officeDocument/2006/relationships/hyperlink" Target="http://www.broadcastamerica.com/" TargetMode="External"/><Relationship Id="rId7346" Type="http://schemas.openxmlformats.org/officeDocument/2006/relationships/hyperlink" Target="http://www.cevec.com/" TargetMode="External"/><Relationship Id="rId10674" Type="http://schemas.openxmlformats.org/officeDocument/2006/relationships/hyperlink" Target="http://www.oxigene.com/" TargetMode="External"/><Relationship Id="rId24156" Type="http://schemas.openxmlformats.org/officeDocument/2006/relationships/hyperlink" Target="http://www.adapta-medical.com/" TargetMode="External"/><Relationship Id="rId31372" Type="http://schemas.openxmlformats.org/officeDocument/2006/relationships/hyperlink" Target="http://www.byteactive.com/" TargetMode="External"/><Relationship Id="rId33821" Type="http://schemas.openxmlformats.org/officeDocument/2006/relationships/hyperlink" Target="http://www.affle.com/" TargetMode="External"/><Relationship Id="rId47303" Type="http://schemas.openxmlformats.org/officeDocument/2006/relationships/hyperlink" Target="http://quickcheckhealth.com/" TargetMode="External"/><Relationship Id="rId13897" Type="http://schemas.openxmlformats.org/officeDocument/2006/relationships/hyperlink" Target="http://intale.com/" TargetMode="External"/><Relationship Id="rId27379" Type="http://schemas.openxmlformats.org/officeDocument/2006/relationships/hyperlink" Target="http://www.delphix.com/" TargetMode="External"/><Relationship Id="rId29828" Type="http://schemas.openxmlformats.org/officeDocument/2006/relationships/hyperlink" Target="http://www.rootstock.com/" TargetMode="External"/><Relationship Id="rId52070" Type="http://schemas.openxmlformats.org/officeDocument/2006/relationships/hyperlink" Target="http://www.sayduck.com/" TargetMode="External"/><Relationship Id="rId57742" Type="http://schemas.openxmlformats.org/officeDocument/2006/relationships/hyperlink" Target="http://www.yummy77.com/" TargetMode="External"/><Relationship Id="rId34595" Type="http://schemas.openxmlformats.org/officeDocument/2006/relationships/hyperlink" Target="https://eventable.com/" TargetMode="External"/><Relationship Id="rId48077" Type="http://schemas.openxmlformats.org/officeDocument/2006/relationships/hyperlink" Target="http://www.airclic.com/" TargetMode="External"/><Relationship Id="rId55293" Type="http://schemas.openxmlformats.org/officeDocument/2006/relationships/hyperlink" Target="http://www.ciphermaxinc.com/" TargetMode="External"/><Relationship Id="rId3609" Type="http://schemas.openxmlformats.org/officeDocument/2006/relationships/hyperlink" Target="http://www.searchmyresearch.com/" TargetMode="External"/><Relationship Id="rId12980" Type="http://schemas.openxmlformats.org/officeDocument/2006/relationships/hyperlink" Target="http://www.movvo.com/" TargetMode="External"/><Relationship Id="rId16023" Type="http://schemas.openxmlformats.org/officeDocument/2006/relationships/hyperlink" Target="http://www.geopayinc.com/" TargetMode="External"/><Relationship Id="rId20419" Type="http://schemas.openxmlformats.org/officeDocument/2006/relationships/hyperlink" Target="http://www.vendorshopsocial.com/" TargetMode="External"/><Relationship Id="rId28911" Type="http://schemas.openxmlformats.org/officeDocument/2006/relationships/hyperlink" Target="http://www.motivemetrics.com/" TargetMode="External"/><Relationship Id="rId41117" Type="http://schemas.openxmlformats.org/officeDocument/2006/relationships/hyperlink" Target="http://www.liquidr.com/" TargetMode="External"/><Relationship Id="rId9652" Type="http://schemas.openxmlformats.org/officeDocument/2006/relationships/hyperlink" Target="http://lucatechnologies.com/" TargetMode="External"/><Relationship Id="rId19246" Type="http://schemas.openxmlformats.org/officeDocument/2006/relationships/hyperlink" Target="http://www.miniexchange.com/" TargetMode="External"/><Relationship Id="rId26462" Type="http://schemas.openxmlformats.org/officeDocument/2006/relationships/hyperlink" Target="http://appsdailyworld.com/daily/index.jsp" TargetMode="External"/><Relationship Id="rId30858" Type="http://schemas.openxmlformats.org/officeDocument/2006/relationships/hyperlink" Target="http://vpeptech.com/" TargetMode="External"/><Relationship Id="rId29685" Type="http://schemas.openxmlformats.org/officeDocument/2006/relationships/hyperlink" Target="http://www.realpage.com/" TargetMode="External"/><Relationship Id="rId47160" Type="http://schemas.openxmlformats.org/officeDocument/2006/relationships/hyperlink" Target="http://www.orthohelix.com/" TargetMode="External"/><Relationship Id="rId51556" Type="http://schemas.openxmlformats.org/officeDocument/2006/relationships/hyperlink" Target="http://www.onehopewine.com/" TargetMode="External"/><Relationship Id="rId65038" Type="http://schemas.openxmlformats.org/officeDocument/2006/relationships/hyperlink" Target="http://www.listia.com/" TargetMode="External"/><Relationship Id="rId40200" Type="http://schemas.openxmlformats.org/officeDocument/2006/relationships/hyperlink" Target="http://www.3tier.com/en" TargetMode="External"/><Relationship Id="rId54779" Type="http://schemas.openxmlformats.org/officeDocument/2006/relationships/hyperlink" Target="http://www.victrix.ca/" TargetMode="External"/><Relationship Id="rId61995" Type="http://schemas.openxmlformats.org/officeDocument/2006/relationships/hyperlink" Target="http://mediantechnologies.com/" TargetMode="External"/><Relationship Id="rId3466" Type="http://schemas.openxmlformats.org/officeDocument/2006/relationships/hyperlink" Target="http://www.sanibelsunglasscompany.com/" TargetMode="External"/><Relationship Id="rId5915" Type="http://schemas.openxmlformats.org/officeDocument/2006/relationships/hyperlink" Target="http://www.airwaytherapeutics.com/" TargetMode="External"/><Relationship Id="rId15509" Type="http://schemas.openxmlformats.org/officeDocument/2006/relationships/hyperlink" Target="http://www.newhound.com/" TargetMode="External"/><Relationship Id="rId20276" Type="http://schemas.openxmlformats.org/officeDocument/2006/relationships/hyperlink" Target="http://www.townhog.com/" TargetMode="External"/><Relationship Id="rId22725" Type="http://schemas.openxmlformats.org/officeDocument/2006/relationships/hyperlink" Target="http://highernext.com/" TargetMode="External"/><Relationship Id="rId36207" Type="http://schemas.openxmlformats.org/officeDocument/2006/relationships/hyperlink" Target="http://sometrics.com/" TargetMode="External"/><Relationship Id="rId43423" Type="http://schemas.openxmlformats.org/officeDocument/2006/relationships/hyperlink" Target="http://www.lellan.com/" TargetMode="External"/><Relationship Id="rId25948" Type="http://schemas.openxmlformats.org/officeDocument/2006/relationships/hyperlink" Target="http://www.tandemdiabetes.com/" TargetMode="External"/><Relationship Id="rId64121" Type="http://schemas.openxmlformats.org/officeDocument/2006/relationships/hyperlink" Target="http://www.measurabl.com/" TargetMode="External"/><Relationship Id="rId6689" Type="http://schemas.openxmlformats.org/officeDocument/2006/relationships/hyperlink" Target="http://bioatla.com/" TargetMode="External"/><Relationship Id="rId23499" Type="http://schemas.openxmlformats.org/officeDocument/2006/relationships/hyperlink" Target="http://art.com/" TargetMode="External"/><Relationship Id="rId44197" Type="http://schemas.openxmlformats.org/officeDocument/2006/relationships/hyperlink" Target="http://www.netilla.com/" TargetMode="External"/><Relationship Id="rId46646" Type="http://schemas.openxmlformats.org/officeDocument/2006/relationships/hyperlink" Target="http://www.evermind.us/" TargetMode="External"/><Relationship Id="rId53862" Type="http://schemas.openxmlformats.org/officeDocument/2006/relationships/hyperlink" Target="http://www.ecitele.com/" TargetMode="External"/><Relationship Id="rId12143" Type="http://schemas.openxmlformats.org/officeDocument/2006/relationships/hyperlink" Target="http://tphase.com/" TargetMode="External"/><Relationship Id="rId49869" Type="http://schemas.openxmlformats.org/officeDocument/2006/relationships/hyperlink" Target="http://www.airpersons.com/" TargetMode="External"/><Relationship Id="rId5772" Type="http://schemas.openxmlformats.org/officeDocument/2006/relationships/hyperlink" Target="http://advancedbionutrition.com/" TargetMode="External"/><Relationship Id="rId15366" Type="http://schemas.openxmlformats.org/officeDocument/2006/relationships/hyperlink" Target="http://www.aegismobility.com/" TargetMode="External"/><Relationship Id="rId17815" Type="http://schemas.openxmlformats.org/officeDocument/2006/relationships/hyperlink" Target="https://www.bazaarcorner.com/" TargetMode="External"/><Relationship Id="rId22582" Type="http://schemas.openxmlformats.org/officeDocument/2006/relationships/hyperlink" Target="http://www.descomplica.com.br/" TargetMode="External"/><Relationship Id="rId38513" Type="http://schemas.openxmlformats.org/officeDocument/2006/relationships/hyperlink" Target="http://www.tronicsgroup.com/" TargetMode="External"/><Relationship Id="rId42909" Type="http://schemas.openxmlformats.org/officeDocument/2006/relationships/hyperlink" Target="http://ctquan.com/" TargetMode="External"/><Relationship Id="rId8995" Type="http://schemas.openxmlformats.org/officeDocument/2006/relationships/hyperlink" Target="http://imaging3.com/" TargetMode="External"/><Relationship Id="rId36064" Type="http://schemas.openxmlformats.org/officeDocument/2006/relationships/hyperlink" Target="http://sharethis.com/" TargetMode="External"/><Relationship Id="rId43280" Type="http://schemas.openxmlformats.org/officeDocument/2006/relationships/hyperlink" Target="http://www.asuum.com/" TargetMode="External"/><Relationship Id="rId48952" Type="http://schemas.openxmlformats.org/officeDocument/2006/relationships/hyperlink" Target="http://zentera.net/" TargetMode="External"/><Relationship Id="rId59211" Type="http://schemas.openxmlformats.org/officeDocument/2006/relationships/hyperlink" Target="http://www.quirky.com/" TargetMode="External"/><Relationship Id="rId63607" Type="http://schemas.openxmlformats.org/officeDocument/2006/relationships/hyperlink" Target="http://www.maxwellhealth.com/" TargetMode="External"/><Relationship Id="rId18589" Type="http://schemas.openxmlformats.org/officeDocument/2006/relationships/hyperlink" Target="http://fxkart.com/" TargetMode="External"/><Relationship Id="rId39287" Type="http://schemas.openxmlformats.org/officeDocument/2006/relationships/hyperlink" Target="http://creditease.cn/" TargetMode="External"/><Relationship Id="rId50899" Type="http://schemas.openxmlformats.org/officeDocument/2006/relationships/hyperlink" Target="http://www.discoverymachine.com/" TargetMode="External"/><Relationship Id="rId61158" Type="http://schemas.openxmlformats.org/officeDocument/2006/relationships/hyperlink" Target="http://www.socialtext.com/" TargetMode="External"/><Relationship Id="rId11629" Type="http://schemas.openxmlformats.org/officeDocument/2006/relationships/hyperlink" Target="http://www.sequenta.com/" TargetMode="External"/><Relationship Id="rId32327" Type="http://schemas.openxmlformats.org/officeDocument/2006/relationships/hyperlink" Target="http://www.nextance.com/" TargetMode="External"/><Relationship Id="rId17672" Type="http://schemas.openxmlformats.org/officeDocument/2006/relationships/hyperlink" Target="http://addwish.com/" TargetMode="External"/><Relationship Id="rId53025" Type="http://schemas.openxmlformats.org/officeDocument/2006/relationships/hyperlink" Target="http://www.easic.com/" TargetMode="External"/><Relationship Id="rId60241" Type="http://schemas.openxmlformats.org/officeDocument/2006/relationships/hyperlink" Target="http://trucktrack.co/" TargetMode="External"/><Relationship Id="rId10712" Type="http://schemas.openxmlformats.org/officeDocument/2006/relationships/hyperlink" Target="http://parantabio.com/" TargetMode="External"/><Relationship Id="rId38370" Type="http://schemas.openxmlformats.org/officeDocument/2006/relationships/hyperlink" Target="http://www.rovop.com/" TargetMode="External"/><Relationship Id="rId42766" Type="http://schemas.openxmlformats.org/officeDocument/2006/relationships/hyperlink" Target="http://www.lululemon.com/" TargetMode="External"/><Relationship Id="rId56248" Type="http://schemas.openxmlformats.org/officeDocument/2006/relationships/hyperlink" Target="http://www.bomtrip.com/" TargetMode="External"/><Relationship Id="rId63464" Type="http://schemas.openxmlformats.org/officeDocument/2006/relationships/hyperlink" Target="http://www.celletra.com/" TargetMode="External"/><Relationship Id="rId31410" Type="http://schemas.openxmlformats.org/officeDocument/2006/relationships/hyperlink" Target="http://www.cashierlive.com/" TargetMode="External"/><Relationship Id="rId45989" Type="http://schemas.openxmlformats.org/officeDocument/2006/relationships/hyperlink" Target="http://www.creccer.com/" TargetMode="External"/><Relationship Id="rId1892" Type="http://schemas.openxmlformats.org/officeDocument/2006/relationships/hyperlink" Target="http://azimo.com/" TargetMode="External"/><Relationship Id="rId11486" Type="http://schemas.openxmlformats.org/officeDocument/2006/relationships/hyperlink" Target="http://www.sbio.com/" TargetMode="External"/><Relationship Id="rId13935" Type="http://schemas.openxmlformats.org/officeDocument/2006/relationships/hyperlink" Target="http://www.overtone.com/" TargetMode="External"/><Relationship Id="rId27417" Type="http://schemas.openxmlformats.org/officeDocument/2006/relationships/hyperlink" Target="http://www.digabit.com/" TargetMode="External"/><Relationship Id="rId34633" Type="http://schemas.openxmlformats.org/officeDocument/2006/relationships/hyperlink" Target="http://www.favbuy.com/" TargetMode="External"/><Relationship Id="rId8158" Type="http://schemas.openxmlformats.org/officeDocument/2006/relationships/hyperlink" Target="http://www.endosense.com/" TargetMode="External"/><Relationship Id="rId32184" Type="http://schemas.openxmlformats.org/officeDocument/2006/relationships/hyperlink" Target="http://www.mediafly.com/" TargetMode="External"/><Relationship Id="rId48115" Type="http://schemas.openxmlformats.org/officeDocument/2006/relationships/hyperlink" Target="http://www.aptana.com/" TargetMode="External"/><Relationship Id="rId55331" Type="http://schemas.openxmlformats.org/officeDocument/2006/relationships/hyperlink" Target="http://www.crowdstrike.com/" TargetMode="External"/><Relationship Id="rId37856" Type="http://schemas.openxmlformats.org/officeDocument/2006/relationships/hyperlink" Target="http://www.arrowsight.com/" TargetMode="External"/><Relationship Id="rId58554" Type="http://schemas.openxmlformats.org/officeDocument/2006/relationships/hyperlink" Target="http://oneeyeant.com/" TargetMode="External"/><Relationship Id="rId26500" Type="http://schemas.openxmlformats.org/officeDocument/2006/relationships/hyperlink" Target="http://www.aria-networks.com/" TargetMode="External"/><Relationship Id="rId7241" Type="http://schemas.openxmlformats.org/officeDocument/2006/relationships/hyperlink" Target="http://www.cellectar.com/" TargetMode="External"/><Relationship Id="rId13792" Type="http://schemas.openxmlformats.org/officeDocument/2006/relationships/hyperlink" Target="http://www.hcdataworks.com/" TargetMode="External"/><Relationship Id="rId24051" Type="http://schemas.openxmlformats.org/officeDocument/2006/relationships/hyperlink" Target="http://thesociety.com/" TargetMode="External"/><Relationship Id="rId29723" Type="http://schemas.openxmlformats.org/officeDocument/2006/relationships/hyperlink" Target="http://www.regenteducation.com/" TargetMode="External"/><Relationship Id="rId27274" Type="http://schemas.openxmlformats.org/officeDocument/2006/relationships/hyperlink" Target="http://www.cryptzone.com/" TargetMode="External"/><Relationship Id="rId34490" Type="http://schemas.openxmlformats.org/officeDocument/2006/relationships/hyperlink" Target="http://www.dijipop.com/" TargetMode="External"/><Relationship Id="rId54817" Type="http://schemas.openxmlformats.org/officeDocument/2006/relationships/hyperlink" Target="http://www.digitgaming.com/" TargetMode="External"/><Relationship Id="rId3504" Type="http://schemas.openxmlformats.org/officeDocument/2006/relationships/hyperlink" Target="http://seek.ly/" TargetMode="External"/><Relationship Id="rId20314" Type="http://schemas.openxmlformats.org/officeDocument/2006/relationships/hyperlink" Target="http://www.trip4real.com/" TargetMode="External"/><Relationship Id="rId52368" Type="http://schemas.openxmlformats.org/officeDocument/2006/relationships/hyperlink" Target="http://www.matter.io/" TargetMode="External"/><Relationship Id="rId1055" Type="http://schemas.openxmlformats.org/officeDocument/2006/relationships/hyperlink" Target="http://www.mobilitybee.com/" TargetMode="External"/><Relationship Id="rId6727" Type="http://schemas.openxmlformats.org/officeDocument/2006/relationships/hyperlink" Target="http://www.biocrates.com/" TargetMode="External"/><Relationship Id="rId19141" Type="http://schemas.openxmlformats.org/officeDocument/2006/relationships/hyperlink" Target="http://www.lovethatfit.com/" TargetMode="External"/><Relationship Id="rId41012" Type="http://schemas.openxmlformats.org/officeDocument/2006/relationships/hyperlink" Target="http://innovalight.com/" TargetMode="External"/><Relationship Id="rId53900" Type="http://schemas.openxmlformats.org/officeDocument/2006/relationships/hyperlink" Target="http://stephenlaughlin.posterous.com/hammerhead-systems-shuts-down" TargetMode="External"/><Relationship Id="rId4278" Type="http://schemas.openxmlformats.org/officeDocument/2006/relationships/hyperlink" Target="http://breaktimestudios.com/" TargetMode="External"/><Relationship Id="rId21088" Type="http://schemas.openxmlformats.org/officeDocument/2006/relationships/hyperlink" Target="http://glowing.com/" TargetMode="External"/><Relationship Id="rId23537" Type="http://schemas.openxmlformats.org/officeDocument/2006/relationships/hyperlink" Target="https://cupick.com/" TargetMode="External"/><Relationship Id="rId30753" Type="http://schemas.openxmlformats.org/officeDocument/2006/relationships/hyperlink" Target="http://vicarious.com/" TargetMode="External"/><Relationship Id="rId37019" Type="http://schemas.openxmlformats.org/officeDocument/2006/relationships/hyperlink" Target="http://www.catawiki.com/" TargetMode="External"/><Relationship Id="rId44235" Type="http://schemas.openxmlformats.org/officeDocument/2006/relationships/hyperlink" Target="http://rubiconglobal.com/" TargetMode="External"/><Relationship Id="rId51451" Type="http://schemas.openxmlformats.org/officeDocument/2006/relationships/hyperlink" Target="http://www.e-prodigy.com/" TargetMode="External"/><Relationship Id="rId29580" Type="http://schemas.openxmlformats.org/officeDocument/2006/relationships/hyperlink" Target="http://www.qrartist.net/" TargetMode="External"/><Relationship Id="rId33976" Type="http://schemas.openxmlformats.org/officeDocument/2006/relationships/hyperlink" Target="http://www.backtype.com/" TargetMode="External"/><Relationship Id="rId47458" Type="http://schemas.openxmlformats.org/officeDocument/2006/relationships/hyperlink" Target="http://www.sigen.net/" TargetMode="External"/><Relationship Id="rId49907" Type="http://schemas.openxmlformats.org/officeDocument/2006/relationships/hyperlink" Target="http://www.phone.com/" TargetMode="External"/><Relationship Id="rId54674" Type="http://schemas.openxmlformats.org/officeDocument/2006/relationships/hyperlink" Target="http://www.ridegroupllc.com/" TargetMode="External"/><Relationship Id="rId61890" Type="http://schemas.openxmlformats.org/officeDocument/2006/relationships/hyperlink" Target="http://www.pixelexx.com/" TargetMode="External"/><Relationship Id="rId5810" Type="http://schemas.openxmlformats.org/officeDocument/2006/relationships/hyperlink" Target="http://www.aegerion.com/" TargetMode="External"/><Relationship Id="rId15404" Type="http://schemas.openxmlformats.org/officeDocument/2006/relationships/hyperlink" Target="http://www.airband.com/" TargetMode="External"/><Relationship Id="rId22620" Type="http://schemas.openxmlformats.org/officeDocument/2006/relationships/hyperlink" Target="http://www.educlipper.net/" TargetMode="External"/><Relationship Id="rId3361" Type="http://schemas.openxmlformats.org/officeDocument/2006/relationships/hyperlink" Target="http://www.ratesetter.com/" TargetMode="External"/><Relationship Id="rId18627" Type="http://schemas.openxmlformats.org/officeDocument/2006/relationships/hyperlink" Target="http://giftcard.co.id/" TargetMode="External"/><Relationship Id="rId20171" Type="http://schemas.openxmlformats.org/officeDocument/2006/relationships/hyperlink" Target="http://teespring.com/" TargetMode="External"/><Relationship Id="rId25843" Type="http://schemas.openxmlformats.org/officeDocument/2006/relationships/hyperlink" Target="http://sophono.com/" TargetMode="External"/><Relationship Id="rId36102" Type="http://schemas.openxmlformats.org/officeDocument/2006/relationships/hyperlink" Target="http://www.similarweb.com/" TargetMode="External"/><Relationship Id="rId57897" Type="http://schemas.openxmlformats.org/officeDocument/2006/relationships/hyperlink" Target="http://www.ledgerpal.com/" TargetMode="External"/><Relationship Id="rId6584" Type="http://schemas.openxmlformats.org/officeDocument/2006/relationships/hyperlink" Target="http://bacterioscan.com/" TargetMode="External"/><Relationship Id="rId16178" Type="http://schemas.openxmlformats.org/officeDocument/2006/relationships/hyperlink" Target="http://www.invoiceasap.com/" TargetMode="External"/><Relationship Id="rId23394" Type="http://schemas.openxmlformats.org/officeDocument/2006/relationships/hyperlink" Target="http://mahalo.com/" TargetMode="External"/><Relationship Id="rId39325" Type="http://schemas.openxmlformats.org/officeDocument/2006/relationships/hyperlink" Target="http://www.decimal.com.au/" TargetMode="External"/><Relationship Id="rId46541" Type="http://schemas.openxmlformats.org/officeDocument/2006/relationships/hyperlink" Target="http://www.digitalsafetytech.com/" TargetMode="External"/><Relationship Id="rId50937" Type="http://schemas.openxmlformats.org/officeDocument/2006/relationships/hyperlink" Target="http://www.mashgin.com/" TargetMode="External"/><Relationship Id="rId44092" Type="http://schemas.openxmlformats.org/officeDocument/2006/relationships/hyperlink" Target="http://www.iwjw.com/" TargetMode="External"/><Relationship Id="rId49764" Type="http://schemas.openxmlformats.org/officeDocument/2006/relationships/hyperlink" Target="http://www.callmyname.com/" TargetMode="External"/><Relationship Id="rId56980" Type="http://schemas.openxmlformats.org/officeDocument/2006/relationships/hyperlink" Target="https://www.hiringscreen.com/?lang=en" TargetMode="External"/><Relationship Id="rId64419" Type="http://schemas.openxmlformats.org/officeDocument/2006/relationships/hyperlink" Target="http://www.notifixio.us/" TargetMode="External"/><Relationship Id="rId17710" Type="http://schemas.openxmlformats.org/officeDocument/2006/relationships/hyperlink" Target="http://alikolo.com/" TargetMode="External"/><Relationship Id="rId2847" Type="http://schemas.openxmlformats.org/officeDocument/2006/relationships/hyperlink" Target="http://www.lock-box.com/" TargetMode="External"/><Relationship Id="rId15261" Type="http://schemas.openxmlformats.org/officeDocument/2006/relationships/hyperlink" Target="http://xeround.com/" TargetMode="External"/><Relationship Id="rId33139" Type="http://schemas.openxmlformats.org/officeDocument/2006/relationships/hyperlink" Target="http://www.vilant.com/" TargetMode="External"/><Relationship Id="rId40355" Type="http://schemas.openxmlformats.org/officeDocument/2006/relationships/hyperlink" Target="http://www.avantium.com/" TargetMode="External"/><Relationship Id="rId42804" Type="http://schemas.openxmlformats.org/officeDocument/2006/relationships/hyperlink" Target="http://trainwithpush.com/" TargetMode="External"/><Relationship Id="rId63502" Type="http://schemas.openxmlformats.org/officeDocument/2006/relationships/hyperlink" Target="http://www.kirusa.com/" TargetMode="External"/><Relationship Id="rId8890" Type="http://schemas.openxmlformats.org/officeDocument/2006/relationships/hyperlink" Target="http://www.horizondiscovery.com/" TargetMode="External"/><Relationship Id="rId18484" Type="http://schemas.openxmlformats.org/officeDocument/2006/relationships/hyperlink" Target="http://www.feesheh.com/" TargetMode="External"/><Relationship Id="rId61053" Type="http://schemas.openxmlformats.org/officeDocument/2006/relationships/hyperlink" Target="http://www.golucid.co/" TargetMode="External"/><Relationship Id="rId1930" Type="http://schemas.openxmlformats.org/officeDocument/2006/relationships/hyperlink" Target="http://www.beyondjob.com/" TargetMode="External"/><Relationship Id="rId11524" Type="http://schemas.openxmlformats.org/officeDocument/2006/relationships/hyperlink" Target="http://www.sangart.com/" TargetMode="External"/><Relationship Id="rId39182" Type="http://schemas.openxmlformats.org/officeDocument/2006/relationships/hyperlink" Target="http://cancapital.com/" TargetMode="External"/><Relationship Id="rId43578" Type="http://schemas.openxmlformats.org/officeDocument/2006/relationships/hyperlink" Target="http://www.ywiretech.com/" TargetMode="External"/><Relationship Id="rId50794" Type="http://schemas.openxmlformats.org/officeDocument/2006/relationships/hyperlink" Target="http://www.truli.com/" TargetMode="External"/><Relationship Id="rId59509" Type="http://schemas.openxmlformats.org/officeDocument/2006/relationships/hyperlink" Target="http://www.break30.com/" TargetMode="External"/><Relationship Id="rId64276" Type="http://schemas.openxmlformats.org/officeDocument/2006/relationships/hyperlink" Target="http://www.infoglide.com/" TargetMode="External"/><Relationship Id="rId25006" Type="http://schemas.openxmlformats.org/officeDocument/2006/relationships/hyperlink" Target="http://www.innovativetraumacare.com/" TargetMode="External"/><Relationship Id="rId32222" Type="http://schemas.openxmlformats.org/officeDocument/2006/relationships/hyperlink" Target="http://www.mindshift.com/" TargetMode="External"/><Relationship Id="rId12298" Type="http://schemas.openxmlformats.org/officeDocument/2006/relationships/hyperlink" Target="http://www.transposagenbio.com/" TargetMode="External"/><Relationship Id="rId14747" Type="http://schemas.openxmlformats.org/officeDocument/2006/relationships/hyperlink" Target="http://scopixsolutions.com/" TargetMode="External"/><Relationship Id="rId21963" Type="http://schemas.openxmlformats.org/officeDocument/2006/relationships/hyperlink" Target="http://winprobe.com/" TargetMode="External"/><Relationship Id="rId28229" Type="http://schemas.openxmlformats.org/officeDocument/2006/relationships/hyperlink" Target="http://trueoffice.com/" TargetMode="External"/><Relationship Id="rId35445" Type="http://schemas.openxmlformats.org/officeDocument/2006/relationships/hyperlink" Target="http://www.mobileaction.co/" TargetMode="External"/><Relationship Id="rId42661" Type="http://schemas.openxmlformats.org/officeDocument/2006/relationships/hyperlink" Target="http://www.seattlenetwork.org/" TargetMode="External"/><Relationship Id="rId38668" Type="http://schemas.openxmlformats.org/officeDocument/2006/relationships/hyperlink" Target="http://www.its.cn/" TargetMode="External"/><Relationship Id="rId45884" Type="http://schemas.openxmlformats.org/officeDocument/2006/relationships/hyperlink" Target="http://cm-studios.com/" TargetMode="External"/><Relationship Id="rId56143" Type="http://schemas.openxmlformats.org/officeDocument/2006/relationships/hyperlink" Target="http://www.realtyshares.com/" TargetMode="External"/><Relationship Id="rId60539" Type="http://schemas.openxmlformats.org/officeDocument/2006/relationships/hyperlink" Target="http://www.fireflyenergy.com/" TargetMode="External"/><Relationship Id="rId329" Type="http://schemas.openxmlformats.org/officeDocument/2006/relationships/hyperlink" Target="http://www.acorns.com/" TargetMode="External"/><Relationship Id="rId13830" Type="http://schemas.openxmlformats.org/officeDocument/2006/relationships/hyperlink" Target="http://hyperpublic.com/" TargetMode="External"/><Relationship Id="rId59366" Type="http://schemas.openxmlformats.org/officeDocument/2006/relationships/hyperlink" Target="http://www.freshmonster.com/" TargetMode="External"/><Relationship Id="rId8053" Type="http://schemas.openxmlformats.org/officeDocument/2006/relationships/hyperlink" Target="http://www.echopixeltech.com/" TargetMode="External"/><Relationship Id="rId11381" Type="http://schemas.openxmlformats.org/officeDocument/2006/relationships/hyperlink" Target="http://www.repregen.com/" TargetMode="External"/><Relationship Id="rId27312" Type="http://schemas.openxmlformats.org/officeDocument/2006/relationships/hyperlink" Target="http://dadasoft1.blogspot.in/" TargetMode="External"/><Relationship Id="rId31708" Type="http://schemas.openxmlformats.org/officeDocument/2006/relationships/hyperlink" Target="http://use.expensify.com/" TargetMode="External"/><Relationship Id="rId48010" Type="http://schemas.openxmlformats.org/officeDocument/2006/relationships/hyperlink" Target="http://www.sasken.com/" TargetMode="External"/><Relationship Id="rId52406" Type="http://schemas.openxmlformats.org/officeDocument/2006/relationships/hyperlink" Target="https://wiivv.com/" TargetMode="External"/><Relationship Id="rId37751" Type="http://schemas.openxmlformats.org/officeDocument/2006/relationships/hyperlink" Target="http://www.redmangousa.com/" TargetMode="External"/><Relationship Id="rId28086" Type="http://schemas.openxmlformats.org/officeDocument/2006/relationships/hyperlink" Target="http://www.ikanos.com/" TargetMode="External"/><Relationship Id="rId55629" Type="http://schemas.openxmlformats.org/officeDocument/2006/relationships/hyperlink" Target="http://resure.co/" TargetMode="External"/><Relationship Id="rId60396" Type="http://schemas.openxmlformats.org/officeDocument/2006/relationships/hyperlink" Target="http://www.miartech.com/" TargetMode="External"/><Relationship Id="rId62845" Type="http://schemas.openxmlformats.org/officeDocument/2006/relationships/hyperlink" Target="http://www.youeye.com/" TargetMode="External"/><Relationship Id="rId4316" Type="http://schemas.openxmlformats.org/officeDocument/2006/relationships/hyperlink" Target="http://www.cellufun.com/" TargetMode="External"/><Relationship Id="rId21126" Type="http://schemas.openxmlformats.org/officeDocument/2006/relationships/hyperlink" Target="http://gymrealm.com/" TargetMode="External"/><Relationship Id="rId186" Type="http://schemas.openxmlformats.org/officeDocument/2006/relationships/hyperlink" Target="http://www.geospock.com/" TargetMode="External"/><Relationship Id="rId7539" Type="http://schemas.openxmlformats.org/officeDocument/2006/relationships/hyperlink" Target="http://www.collegiumpharma.com/" TargetMode="External"/><Relationship Id="rId10867" Type="http://schemas.openxmlformats.org/officeDocument/2006/relationships/hyperlink" Target="http://www.pinnaclebiologics.com/" TargetMode="External"/><Relationship Id="rId24349" Type="http://schemas.openxmlformats.org/officeDocument/2006/relationships/hyperlink" Target="http://www.baxano.com/" TargetMode="External"/><Relationship Id="rId31565" Type="http://schemas.openxmlformats.org/officeDocument/2006/relationships/hyperlink" Target="http://www.cx.com/" TargetMode="External"/><Relationship Id="rId54712" Type="http://schemas.openxmlformats.org/officeDocument/2006/relationships/hyperlink" Target="http://staffly.com/" TargetMode="External"/><Relationship Id="rId45047" Type="http://schemas.openxmlformats.org/officeDocument/2006/relationships/hyperlink" Target="http://astrid.com/" TargetMode="External"/><Relationship Id="rId52263" Type="http://schemas.openxmlformats.org/officeDocument/2006/relationships/hyperlink" Target="http://www.pps.tv/" TargetMode="External"/><Relationship Id="rId34788" Type="http://schemas.openxmlformats.org/officeDocument/2006/relationships/hyperlink" Target="http://greystripe.com/" TargetMode="External"/><Relationship Id="rId55486" Type="http://schemas.openxmlformats.org/officeDocument/2006/relationships/hyperlink" Target="https://koolspan.com/" TargetMode="External"/><Relationship Id="rId57935" Type="http://schemas.openxmlformats.org/officeDocument/2006/relationships/hyperlink" Target="http://pocketsuite.io/" TargetMode="External"/><Relationship Id="rId6622" Type="http://schemas.openxmlformats.org/officeDocument/2006/relationships/hyperlink" Target="http://bellbiosystems.com/" TargetMode="External"/><Relationship Id="rId16216" Type="http://schemas.openxmlformats.org/officeDocument/2006/relationships/hyperlink" Target="http://www.jago.nu/" TargetMode="External"/><Relationship Id="rId23432" Type="http://schemas.openxmlformats.org/officeDocument/2006/relationships/hyperlink" Target="http://www.onellama.com/" TargetMode="External"/><Relationship Id="rId4173" Type="http://schemas.openxmlformats.org/officeDocument/2006/relationships/hyperlink" Target="http://aiming-inc.com/en" TargetMode="External"/><Relationship Id="rId9845" Type="http://schemas.openxmlformats.org/officeDocument/2006/relationships/hyperlink" Target="http://www.metamarkgenetics.com/" TargetMode="External"/><Relationship Id="rId19439" Type="http://schemas.openxmlformats.org/officeDocument/2006/relationships/hyperlink" Target="http://ofertaldia.co/" TargetMode="External"/><Relationship Id="rId26655" Type="http://schemas.openxmlformats.org/officeDocument/2006/relationships/hyperlink" Target="http://www.novel-supertv.com/" TargetMode="External"/><Relationship Id="rId33871" Type="http://schemas.openxmlformats.org/officeDocument/2006/relationships/hyperlink" Target="http://www.angieslist.com/" TargetMode="External"/><Relationship Id="rId44130" Type="http://schemas.openxmlformats.org/officeDocument/2006/relationships/hyperlink" Target="http://etechies.in/" TargetMode="External"/><Relationship Id="rId49802" Type="http://schemas.openxmlformats.org/officeDocument/2006/relationships/hyperlink" Target="http://www.ekoapp.com/" TargetMode="External"/><Relationship Id="rId62008" Type="http://schemas.openxmlformats.org/officeDocument/2006/relationships/hyperlink" Target="http://www.neurotherapia.com/index.php" TargetMode="External"/><Relationship Id="rId7396" Type="http://schemas.openxmlformats.org/officeDocument/2006/relationships/hyperlink" Target="http://www.chromatherapeutics.com/" TargetMode="External"/><Relationship Id="rId29878" Type="http://schemas.openxmlformats.org/officeDocument/2006/relationships/hyperlink" Target="http://salsify.com/" TargetMode="External"/><Relationship Id="rId47353" Type="http://schemas.openxmlformats.org/officeDocument/2006/relationships/hyperlink" Target="http://www.rip-wave.com/" TargetMode="External"/><Relationship Id="rId51749" Type="http://schemas.openxmlformats.org/officeDocument/2006/relationships/hyperlink" Target="http://www.yeehoo.com.cn/" TargetMode="External"/><Relationship Id="rId57792" Type="http://schemas.openxmlformats.org/officeDocument/2006/relationships/hyperlink" Target="http://peoplelinx.com/" TargetMode="External"/><Relationship Id="rId3659" Type="http://schemas.openxmlformats.org/officeDocument/2006/relationships/hyperlink" Target="http://spartzinc.com/" TargetMode="External"/><Relationship Id="rId16073" Type="http://schemas.openxmlformats.org/officeDocument/2006/relationships/hyperlink" Target="http://www.huan.tv/" TargetMode="External"/><Relationship Id="rId18522" Type="http://schemas.openxmlformats.org/officeDocument/2006/relationships/hyperlink" Target="http://www.flipkart.com/" TargetMode="External"/><Relationship Id="rId22918" Type="http://schemas.openxmlformats.org/officeDocument/2006/relationships/hyperlink" Target="http://www.ojoo.com/" TargetMode="External"/><Relationship Id="rId39220" Type="http://schemas.openxmlformats.org/officeDocument/2006/relationships/hyperlink" Target="http://citizen.vc/" TargetMode="External"/><Relationship Id="rId43616" Type="http://schemas.openxmlformats.org/officeDocument/2006/relationships/hyperlink" Target="http://www.clumpling.com/" TargetMode="External"/><Relationship Id="rId50832" Type="http://schemas.openxmlformats.org/officeDocument/2006/relationships/hyperlink" Target="http://www.illumio.com/" TargetMode="External"/><Relationship Id="rId20469" Type="http://schemas.openxmlformats.org/officeDocument/2006/relationships/hyperlink" Target="http://wantr.com/" TargetMode="External"/><Relationship Id="rId28961" Type="http://schemas.openxmlformats.org/officeDocument/2006/relationships/hyperlink" Target="http://plusn.com/" TargetMode="External"/><Relationship Id="rId41167" Type="http://schemas.openxmlformats.org/officeDocument/2006/relationships/hyperlink" Target="http://www.maxwestenergy.com/" TargetMode="External"/><Relationship Id="rId64314" Type="http://schemas.openxmlformats.org/officeDocument/2006/relationships/hyperlink" Target="http://www.rockyou.com/" TargetMode="External"/><Relationship Id="rId19296" Type="http://schemas.openxmlformats.org/officeDocument/2006/relationships/hyperlink" Target="http://mouth.com/" TargetMode="External"/><Relationship Id="rId46839" Type="http://schemas.openxmlformats.org/officeDocument/2006/relationships/hyperlink" Target="http://www.isitechnology.com/" TargetMode="External"/><Relationship Id="rId2742" Type="http://schemas.openxmlformats.org/officeDocument/2006/relationships/hyperlink" Target="http://jy.be/" TargetMode="External"/><Relationship Id="rId12336" Type="http://schemas.openxmlformats.org/officeDocument/2006/relationships/hyperlink" Target="http://trinotherapeutics.com/" TargetMode="External"/><Relationship Id="rId65088" Type="http://schemas.openxmlformats.org/officeDocument/2006/relationships/hyperlink" Target="http://www.adhysteria.com/" TargetMode="External"/><Relationship Id="rId5965" Type="http://schemas.openxmlformats.org/officeDocument/2006/relationships/hyperlink" Target="http://www.alderbio.com/" TargetMode="External"/><Relationship Id="rId9008" Type="http://schemas.openxmlformats.org/officeDocument/2006/relationships/hyperlink" Target="http://www.istl.com.au/" TargetMode="External"/><Relationship Id="rId15559" Type="http://schemas.openxmlformats.org/officeDocument/2006/relationships/hyperlink" Target="http://babelgum.com/" TargetMode="External"/><Relationship Id="rId22775" Type="http://schemas.openxmlformats.org/officeDocument/2006/relationships/hyperlink" Target="http://www.projectfoundry.com/" TargetMode="External"/><Relationship Id="rId33034" Type="http://schemas.openxmlformats.org/officeDocument/2006/relationships/hyperlink" Target="http://www.trampolinesystems.com/" TargetMode="External"/><Relationship Id="rId38706" Type="http://schemas.openxmlformats.org/officeDocument/2006/relationships/hyperlink" Target="http://www.logictree.com/" TargetMode="External"/><Relationship Id="rId40250" Type="http://schemas.openxmlformats.org/officeDocument/2006/relationships/hyperlink" Target="http://aihuishou.com/" TargetMode="External"/><Relationship Id="rId45922" Type="http://schemas.openxmlformats.org/officeDocument/2006/relationships/hyperlink" Target="http://www.echo360.com/" TargetMode="External"/><Relationship Id="rId36257" Type="http://schemas.openxmlformats.org/officeDocument/2006/relationships/hyperlink" Target="http://www.spotrunner.com/" TargetMode="External"/><Relationship Id="rId43473" Type="http://schemas.openxmlformats.org/officeDocument/2006/relationships/hyperlink" Target="http://vcepracticetest.com/vendor/free-CompTIA-practice-test-vce" TargetMode="External"/><Relationship Id="rId59404" Type="http://schemas.openxmlformats.org/officeDocument/2006/relationships/hyperlink" Target="http://us.memebox.com/" TargetMode="External"/><Relationship Id="rId25998" Type="http://schemas.openxmlformats.org/officeDocument/2006/relationships/hyperlink" Target="http://www.transcendmedical.com/" TargetMode="External"/><Relationship Id="rId46696" Type="http://schemas.openxmlformats.org/officeDocument/2006/relationships/hyperlink" Target="http://www.thinkingscreen.com/" TargetMode="External"/><Relationship Id="rId64171" Type="http://schemas.openxmlformats.org/officeDocument/2006/relationships/hyperlink" Target="http://www.notegraphy.com/" TargetMode="External"/><Relationship Id="rId14642" Type="http://schemas.openxmlformats.org/officeDocument/2006/relationships/hyperlink" Target="https://www.ravellaw.com/" TargetMode="External"/><Relationship Id="rId12193" Type="http://schemas.openxmlformats.org/officeDocument/2006/relationships/hyperlink" Target="http://www.thermalin.com/" TargetMode="External"/><Relationship Id="rId17865" Type="http://schemas.openxmlformats.org/officeDocument/2006/relationships/hyperlink" Target="http://www.biddingforgood.com/" TargetMode="External"/><Relationship Id="rId28124" Type="http://schemas.openxmlformats.org/officeDocument/2006/relationships/hyperlink" Target="http://www.incontextsolutions.com/" TargetMode="External"/><Relationship Id="rId35340" Type="http://schemas.openxmlformats.org/officeDocument/2006/relationships/hyperlink" Target="http://www.matomy.com/" TargetMode="External"/><Relationship Id="rId53218" Type="http://schemas.openxmlformats.org/officeDocument/2006/relationships/hyperlink" Target="http://www.luxtera.com/" TargetMode="External"/><Relationship Id="rId60434" Type="http://schemas.openxmlformats.org/officeDocument/2006/relationships/hyperlink" Target="http://resp.io/" TargetMode="External"/><Relationship Id="rId38563" Type="http://schemas.openxmlformats.org/officeDocument/2006/relationships/hyperlink" Target="http://www.wrighttherapy.com/" TargetMode="External"/><Relationship Id="rId42959" Type="http://schemas.openxmlformats.org/officeDocument/2006/relationships/hyperlink" Target="http://insurancemarket.sg/" TargetMode="External"/><Relationship Id="rId59261" Type="http://schemas.openxmlformats.org/officeDocument/2006/relationships/hyperlink" Target="http://www.theblogtv.it/" TargetMode="External"/><Relationship Id="rId224" Type="http://schemas.openxmlformats.org/officeDocument/2006/relationships/hyperlink" Target="http://www.mytinks.com/" TargetMode="External"/><Relationship Id="rId10905" Type="http://schemas.openxmlformats.org/officeDocument/2006/relationships/hyperlink" Target="http://www.pointbio.com/" TargetMode="External"/><Relationship Id="rId31603" Type="http://schemas.openxmlformats.org/officeDocument/2006/relationships/hyperlink" Target="http://democravise.com/" TargetMode="External"/><Relationship Id="rId63657" Type="http://schemas.openxmlformats.org/officeDocument/2006/relationships/hyperlink" Target="http://www.camera.ind.br/" TargetMode="External"/><Relationship Id="rId5128" Type="http://schemas.openxmlformats.org/officeDocument/2006/relationships/hyperlink" Target="http://roll20.net/" TargetMode="External"/><Relationship Id="rId34826" Type="http://schemas.openxmlformats.org/officeDocument/2006/relationships/hyperlink" Target="http://www.helpa.com/" TargetMode="External"/><Relationship Id="rId52301" Type="http://schemas.openxmlformats.org/officeDocument/2006/relationships/hyperlink" Target="http://www.togethera.com/" TargetMode="External"/><Relationship Id="rId11679" Type="http://schemas.openxmlformats.org/officeDocument/2006/relationships/hyperlink" Target="http://sharpedgelabs.com/" TargetMode="External"/><Relationship Id="rId32377" Type="http://schemas.openxmlformats.org/officeDocument/2006/relationships/hyperlink" Target="https://www.o9solutions.com/" TargetMode="External"/><Relationship Id="rId48308" Type="http://schemas.openxmlformats.org/officeDocument/2006/relationships/hyperlink" Target="http://dyn.com/" TargetMode="External"/><Relationship Id="rId55524" Type="http://schemas.openxmlformats.org/officeDocument/2006/relationships/hyperlink" Target="http://www.m86security.com/" TargetMode="External"/><Relationship Id="rId62740" Type="http://schemas.openxmlformats.org/officeDocument/2006/relationships/hyperlink" Target="http://pingthings.io/" TargetMode="External"/><Relationship Id="rId4211" Type="http://schemas.openxmlformats.org/officeDocument/2006/relationships/hyperlink" Target="http://www.austral3d.com/" TargetMode="External"/><Relationship Id="rId21021" Type="http://schemas.openxmlformats.org/officeDocument/2006/relationships/hyperlink" Target="http://www.franklin-seidelmann.com/" TargetMode="External"/><Relationship Id="rId53075" Type="http://schemas.openxmlformats.org/officeDocument/2006/relationships/hyperlink" Target="http://www.gainspan.com/" TargetMode="External"/><Relationship Id="rId58747" Type="http://schemas.openxmlformats.org/officeDocument/2006/relationships/hyperlink" Target="http://adverdose.co.uk/" TargetMode="External"/><Relationship Id="rId60291" Type="http://schemas.openxmlformats.org/officeDocument/2006/relationships/hyperlink" Target="http://www.prlabs.co.uk/" TargetMode="External"/><Relationship Id="rId10762" Type="http://schemas.openxmlformats.org/officeDocument/2006/relationships/hyperlink" Target="http://penrithcorp.com/" TargetMode="External"/><Relationship Id="rId56298" Type="http://schemas.openxmlformats.org/officeDocument/2006/relationships/hyperlink" Target="http://www.99inn.cc/" TargetMode="External"/><Relationship Id="rId7434" Type="http://schemas.openxmlformats.org/officeDocument/2006/relationships/hyperlink" Target="http://www.civitastherapeutics.com/" TargetMode="External"/><Relationship Id="rId13985" Type="http://schemas.openxmlformats.org/officeDocument/2006/relationships/hyperlink" Target="http://keen.io/" TargetMode="External"/><Relationship Id="rId17028" Type="http://schemas.openxmlformats.org/officeDocument/2006/relationships/hyperlink" Target="http://www.shot-stats.com/" TargetMode="External"/><Relationship Id="rId24244" Type="http://schemas.openxmlformats.org/officeDocument/2006/relationships/hyperlink" Target="http://www.antrad.se/" TargetMode="External"/><Relationship Id="rId29916" Type="http://schemas.openxmlformats.org/officeDocument/2006/relationships/hyperlink" Target="http://www.scannx.com/" TargetMode="External"/><Relationship Id="rId31460" Type="http://schemas.openxmlformats.org/officeDocument/2006/relationships/hyperlink" Target="http://www.pogoplug.com/" TargetMode="External"/><Relationship Id="rId27467" Type="http://schemas.openxmlformats.org/officeDocument/2006/relationships/hyperlink" Target="http://www.docusphere.com/" TargetMode="External"/><Relationship Id="rId34683" Type="http://schemas.openxmlformats.org/officeDocument/2006/relationships/hyperlink" Target="http://en.fout.jp/" TargetMode="External"/><Relationship Id="rId57830" Type="http://schemas.openxmlformats.org/officeDocument/2006/relationships/hyperlink" Target="http://bookkeepingexpress.com/" TargetMode="External"/><Relationship Id="rId16111" Type="http://schemas.openxmlformats.org/officeDocument/2006/relationships/hyperlink" Target="http://www.hipscan.com/" TargetMode="External"/><Relationship Id="rId20507" Type="http://schemas.openxmlformats.org/officeDocument/2006/relationships/hyperlink" Target="http://www.where.com/" TargetMode="External"/><Relationship Id="rId48165" Type="http://schemas.openxmlformats.org/officeDocument/2006/relationships/hyperlink" Target="http://www.cedexis.com/" TargetMode="External"/><Relationship Id="rId55381" Type="http://schemas.openxmlformats.org/officeDocument/2006/relationships/hyperlink" Target="http://www.endgame.com/" TargetMode="External"/><Relationship Id="rId1248" Type="http://schemas.openxmlformats.org/officeDocument/2006/relationships/hyperlink" Target="http://www.postcardontherun.com/" TargetMode="External"/><Relationship Id="rId41205" Type="http://schemas.openxmlformats.org/officeDocument/2006/relationships/hyperlink" Target="http://www.miox.com/" TargetMode="External"/><Relationship Id="rId7291" Type="http://schemas.openxmlformats.org/officeDocument/2006/relationships/hyperlink" Target="http://www.centice.com/" TargetMode="External"/><Relationship Id="rId9740" Type="http://schemas.openxmlformats.org/officeDocument/2006/relationships/hyperlink" Target="http://www.medarchon.com/" TargetMode="External"/><Relationship Id="rId19334" Type="http://schemas.openxmlformats.org/officeDocument/2006/relationships/hyperlink" Target="http://www.mygeekday.com/" TargetMode="External"/><Relationship Id="rId26550" Type="http://schemas.openxmlformats.org/officeDocument/2006/relationships/hyperlink" Target="http://www.attainia.com/" TargetMode="External"/><Relationship Id="rId30946" Type="http://schemas.openxmlformats.org/officeDocument/2006/relationships/hyperlink" Target="http://woowahan.com/" TargetMode="External"/><Relationship Id="rId44428" Type="http://schemas.openxmlformats.org/officeDocument/2006/relationships/hyperlink" Target="http://wowexpress.in/" TargetMode="External"/><Relationship Id="rId51644" Type="http://schemas.openxmlformats.org/officeDocument/2006/relationships/hyperlink" Target="http://www.statementone.com/" TargetMode="External"/><Relationship Id="rId29773" Type="http://schemas.openxmlformats.org/officeDocument/2006/relationships/hyperlink" Target="http://www.rhapso.com/" TargetMode="External"/><Relationship Id="rId65126" Type="http://schemas.openxmlformats.org/officeDocument/2006/relationships/hyperlink" Target="http://www.bandpage.com/" TargetMode="External"/><Relationship Id="rId22813" Type="http://schemas.openxmlformats.org/officeDocument/2006/relationships/hyperlink" Target="http://getlexim.com/" TargetMode="External"/><Relationship Id="rId54867" Type="http://schemas.openxmlformats.org/officeDocument/2006/relationships/hyperlink" Target="http://www.zeenoh.com/" TargetMode="External"/><Relationship Id="rId3554" Type="http://schemas.openxmlformats.org/officeDocument/2006/relationships/hyperlink" Target="http://silentherdsman.com/" TargetMode="External"/><Relationship Id="rId13148" Type="http://schemas.openxmlformats.org/officeDocument/2006/relationships/hyperlink" Target="http://www.bringshare.com/" TargetMode="External"/><Relationship Id="rId20364" Type="http://schemas.openxmlformats.org/officeDocument/2006/relationships/hyperlink" Target="http://ueeeu.com/" TargetMode="External"/><Relationship Id="rId43511" Type="http://schemas.openxmlformats.org/officeDocument/2006/relationships/hyperlink" Target="http://servergy.com/" TargetMode="External"/><Relationship Id="rId6777" Type="http://schemas.openxmlformats.org/officeDocument/2006/relationships/hyperlink" Target="http://bioject.com/" TargetMode="External"/><Relationship Id="rId19191" Type="http://schemas.openxmlformats.org/officeDocument/2006/relationships/hyperlink" Target="http://marketplacer.com.au/" TargetMode="External"/><Relationship Id="rId23587" Type="http://schemas.openxmlformats.org/officeDocument/2006/relationships/hyperlink" Target="http://nimbit.com/" TargetMode="External"/><Relationship Id="rId39518" Type="http://schemas.openxmlformats.org/officeDocument/2006/relationships/hyperlink" Target="http://hundsun.com/" TargetMode="External"/><Relationship Id="rId41062" Type="http://schemas.openxmlformats.org/officeDocument/2006/relationships/hyperlink" Target="http://keaholesolarpower.com/" TargetMode="External"/><Relationship Id="rId46734" Type="http://schemas.openxmlformats.org/officeDocument/2006/relationships/hyperlink" Target="http://www.guidedinterventions.com/" TargetMode="External"/><Relationship Id="rId53950" Type="http://schemas.openxmlformats.org/officeDocument/2006/relationships/hyperlink" Target="http://www.isilon.com/" TargetMode="External"/><Relationship Id="rId12231" Type="http://schemas.openxmlformats.org/officeDocument/2006/relationships/hyperlink" Target="http://tissuesys.com/" TargetMode="External"/><Relationship Id="rId37069" Type="http://schemas.openxmlformats.org/officeDocument/2006/relationships/hyperlink" Target="http://www.epcglobal.com/" TargetMode="External"/><Relationship Id="rId44285" Type="http://schemas.openxmlformats.org/officeDocument/2006/relationships/hyperlink" Target="http://www.zhongli.com/" TargetMode="External"/><Relationship Id="rId49957" Type="http://schemas.openxmlformats.org/officeDocument/2006/relationships/hyperlink" Target="http://mysmartvoicemail.com/" TargetMode="External"/><Relationship Id="rId17903" Type="http://schemas.openxmlformats.org/officeDocument/2006/relationships/hyperlink" Target="http://blizzfull.com/" TargetMode="External"/><Relationship Id="rId30109" Type="http://schemas.openxmlformats.org/officeDocument/2006/relationships/hyperlink" Target="http://www.skybitz.com/" TargetMode="External"/><Relationship Id="rId5860" Type="http://schemas.openxmlformats.org/officeDocument/2006/relationships/hyperlink" Target="http://www.agendia.com/" TargetMode="External"/><Relationship Id="rId15454" Type="http://schemas.openxmlformats.org/officeDocument/2006/relationships/hyperlink" Target="http://www.ambientdevices.com/" TargetMode="External"/><Relationship Id="rId22670" Type="http://schemas.openxmlformats.org/officeDocument/2006/relationships/hyperlink" Target="http://www.luvolearn.com/" TargetMode="External"/><Relationship Id="rId36152" Type="http://schemas.openxmlformats.org/officeDocument/2006/relationships/hyperlink" Target="http://www.smartzip.com/" TargetMode="External"/><Relationship Id="rId38601" Type="http://schemas.openxmlformats.org/officeDocument/2006/relationships/hyperlink" Target="http://www.iqengines.com/" TargetMode="External"/><Relationship Id="rId40548" Type="http://schemas.openxmlformats.org/officeDocument/2006/relationships/hyperlink" Target="http://www.coskata.com/" TargetMode="External"/><Relationship Id="rId18677" Type="http://schemas.openxmlformats.org/officeDocument/2006/relationships/hyperlink" Target="http://www.goodchime.com/" TargetMode="External"/><Relationship Id="rId25893" Type="http://schemas.openxmlformats.org/officeDocument/2006/relationships/hyperlink" Target="http://steadmed.com/" TargetMode="External"/><Relationship Id="rId61246" Type="http://schemas.openxmlformats.org/officeDocument/2006/relationships/hyperlink" Target="http://babberly.com/" TargetMode="External"/><Relationship Id="rId11717" Type="http://schemas.openxmlformats.org/officeDocument/2006/relationships/hyperlink" Target="http://www.singulex.com/" TargetMode="External"/><Relationship Id="rId39375" Type="http://schemas.openxmlformats.org/officeDocument/2006/relationships/hyperlink" Target="http://www.evincetechnology.com/" TargetMode="External"/><Relationship Id="rId46591" Type="http://schemas.openxmlformats.org/officeDocument/2006/relationships/hyperlink" Target="http://www.ekinops.net/" TargetMode="External"/><Relationship Id="rId50987" Type="http://schemas.openxmlformats.org/officeDocument/2006/relationships/hyperlink" Target="http://www.solebrity.me/" TargetMode="External"/><Relationship Id="rId64469" Type="http://schemas.openxmlformats.org/officeDocument/2006/relationships/hyperlink" Target="http://www.grocio.com/" TargetMode="External"/><Relationship Id="rId32415" Type="http://schemas.openxmlformats.org/officeDocument/2006/relationships/hyperlink" Target="http://www.opdemand.com/" TargetMode="External"/><Relationship Id="rId2897" Type="http://schemas.openxmlformats.org/officeDocument/2006/relationships/hyperlink" Target="http://www.manta.com/" TargetMode="External"/><Relationship Id="rId17760" Type="http://schemas.openxmlformats.org/officeDocument/2006/relationships/hyperlink" Target="http://autospot.ru/" TargetMode="External"/><Relationship Id="rId35638" Type="http://schemas.openxmlformats.org/officeDocument/2006/relationships/hyperlink" Target="http://ovivomobile.com/" TargetMode="External"/><Relationship Id="rId42854" Type="http://schemas.openxmlformats.org/officeDocument/2006/relationships/hyperlink" Target="http://www.alkamitech.com/" TargetMode="External"/><Relationship Id="rId53113" Type="http://schemas.openxmlformats.org/officeDocument/2006/relationships/hyperlink" Target="http://immediasemi.com/" TargetMode="External"/><Relationship Id="rId10800" Type="http://schemas.openxmlformats.org/officeDocument/2006/relationships/hyperlink" Target="http://www.phagelux.com/" TargetMode="External"/><Relationship Id="rId33189" Type="http://schemas.openxmlformats.org/officeDocument/2006/relationships/hyperlink" Target="http://www.voicetrust.com/" TargetMode="External"/><Relationship Id="rId56336" Type="http://schemas.openxmlformats.org/officeDocument/2006/relationships/hyperlink" Target="http://www.autofact.cl/" TargetMode="External"/><Relationship Id="rId63552" Type="http://schemas.openxmlformats.org/officeDocument/2006/relationships/hyperlink" Target="http://www.callruby.com/" TargetMode="External"/><Relationship Id="rId5023" Type="http://schemas.openxmlformats.org/officeDocument/2006/relationships/hyperlink" Target="http://www.playerx.com/" TargetMode="External"/><Relationship Id="rId59559" Type="http://schemas.openxmlformats.org/officeDocument/2006/relationships/hyperlink" Target="http://www.krush.com/" TargetMode="External"/><Relationship Id="rId1980" Type="http://schemas.openxmlformats.org/officeDocument/2006/relationships/hyperlink" Target="http://www.getbolster.com/" TargetMode="External"/><Relationship Id="rId8246" Type="http://schemas.openxmlformats.org/officeDocument/2006/relationships/hyperlink" Target="http://www.erydel.com/" TargetMode="External"/><Relationship Id="rId11574" Type="http://schemas.openxmlformats.org/officeDocument/2006/relationships/hyperlink" Target="http://www.jumpstartinc.org/Ventures/PortfolioCompanies/details.html/?id=88" TargetMode="External"/><Relationship Id="rId27505" Type="http://schemas.openxmlformats.org/officeDocument/2006/relationships/hyperlink" Target="http://easymetrics.com/" TargetMode="External"/><Relationship Id="rId34721" Type="http://schemas.openxmlformats.org/officeDocument/2006/relationships/hyperlink" Target="http://www.geolid.com/" TargetMode="External"/><Relationship Id="rId48203" Type="http://schemas.openxmlformats.org/officeDocument/2006/relationships/hyperlink" Target="http://www.cloudtp.com/" TargetMode="External"/><Relationship Id="rId14797" Type="http://schemas.openxmlformats.org/officeDocument/2006/relationships/hyperlink" Target="http://www.shotspotter.com/" TargetMode="External"/><Relationship Id="rId25056" Type="http://schemas.openxmlformats.org/officeDocument/2006/relationships/hyperlink" Target="http://www.intrinsic-therapeutics.com/" TargetMode="External"/><Relationship Id="rId32272" Type="http://schemas.openxmlformats.org/officeDocument/2006/relationships/hyperlink" Target="http://www.mtivity.com/" TargetMode="External"/><Relationship Id="rId37944" Type="http://schemas.openxmlformats.org/officeDocument/2006/relationships/hyperlink" Target="http://www.coldwatt.com/" TargetMode="External"/><Relationship Id="rId28279" Type="http://schemas.openxmlformats.org/officeDocument/2006/relationships/hyperlink" Target="http://invenias.com/" TargetMode="External"/><Relationship Id="rId35495" Type="http://schemas.openxmlformats.org/officeDocument/2006/relationships/hyperlink" Target="http://www.musicdealers.com/" TargetMode="External"/><Relationship Id="rId56193" Type="http://schemas.openxmlformats.org/officeDocument/2006/relationships/hyperlink" Target="http://www.massventure.com/" TargetMode="External"/><Relationship Id="rId58642" Type="http://schemas.openxmlformats.org/officeDocument/2006/relationships/hyperlink" Target="http://airpowered.com/" TargetMode="External"/><Relationship Id="rId4509" Type="http://schemas.openxmlformats.org/officeDocument/2006/relationships/hyperlink" Target="http://www.freezetag.com/" TargetMode="External"/><Relationship Id="rId21319" Type="http://schemas.openxmlformats.org/officeDocument/2006/relationships/hyperlink" Target="http://www.liverightwellnesscenters.com/" TargetMode="External"/><Relationship Id="rId60589" Type="http://schemas.openxmlformats.org/officeDocument/2006/relationships/hyperlink" Target="http://www.segundohogar.com/" TargetMode="External"/><Relationship Id="rId379" Type="http://schemas.openxmlformats.org/officeDocument/2006/relationships/hyperlink" Target="http://www.appscio.com/" TargetMode="External"/><Relationship Id="rId13880" Type="http://schemas.openxmlformats.org/officeDocument/2006/relationships/hyperlink" Target="http://www.innography.com/" TargetMode="External"/><Relationship Id="rId27362" Type="http://schemas.openxmlformats.org/officeDocument/2006/relationships/hyperlink" Target="http://dealdrive.com/" TargetMode="External"/><Relationship Id="rId29811" Type="http://schemas.openxmlformats.org/officeDocument/2006/relationships/hyperlink" Target="http://robinlabs.com/" TargetMode="External"/><Relationship Id="rId42017" Type="http://schemas.openxmlformats.org/officeDocument/2006/relationships/hyperlink" Target="http://viridityenergy.com/" TargetMode="External"/><Relationship Id="rId54905" Type="http://schemas.openxmlformats.org/officeDocument/2006/relationships/hyperlink" Target="http://geoloqi.com/" TargetMode="External"/><Relationship Id="rId31758" Type="http://schemas.openxmlformats.org/officeDocument/2006/relationships/hyperlink" Target="http://www.forgerock.com/" TargetMode="External"/><Relationship Id="rId48060" Type="http://schemas.openxmlformats.org/officeDocument/2006/relationships/hyperlink" Target="http://www.abiquo.com/" TargetMode="External"/><Relationship Id="rId52456" Type="http://schemas.openxmlformats.org/officeDocument/2006/relationships/hyperlink" Target="https://www.printix.net/" TargetMode="External"/><Relationship Id="rId1143" Type="http://schemas.openxmlformats.org/officeDocument/2006/relationships/hyperlink" Target="http://notifynearby.com/" TargetMode="External"/><Relationship Id="rId20402" Type="http://schemas.openxmlformats.org/officeDocument/2006/relationships/hyperlink" Target="http://vancl.com/" TargetMode="External"/><Relationship Id="rId41100" Type="http://schemas.openxmlformats.org/officeDocument/2006/relationships/hyperlink" Target="http://www.lestiscorp.com/" TargetMode="External"/><Relationship Id="rId55679" Type="http://schemas.openxmlformats.org/officeDocument/2006/relationships/hyperlink" Target="http://www.semafone.com/" TargetMode="External"/><Relationship Id="rId62895" Type="http://schemas.openxmlformats.org/officeDocument/2006/relationships/hyperlink" Target="https://lendingclub.com/" TargetMode="External"/><Relationship Id="rId6815" Type="http://schemas.openxmlformats.org/officeDocument/2006/relationships/hyperlink" Target="http://www.biomimetics.com/" TargetMode="External"/><Relationship Id="rId16409" Type="http://schemas.openxmlformats.org/officeDocument/2006/relationships/hyperlink" Target="http://meetball.com/" TargetMode="External"/><Relationship Id="rId23625" Type="http://schemas.openxmlformats.org/officeDocument/2006/relationships/hyperlink" Target="http://www.ticketabc.com/" TargetMode="External"/><Relationship Id="rId30841" Type="http://schemas.openxmlformats.org/officeDocument/2006/relationships/hyperlink" Target="http://www.voicesheardmedia.com/" TargetMode="External"/><Relationship Id="rId4366" Type="http://schemas.openxmlformats.org/officeDocument/2006/relationships/hyperlink" Target="http://deq.com/" TargetMode="External"/><Relationship Id="rId21176" Type="http://schemas.openxmlformats.org/officeDocument/2006/relationships/hyperlink" Target="http://ehealthpoint.com/" TargetMode="External"/><Relationship Id="rId26848" Type="http://schemas.openxmlformats.org/officeDocument/2006/relationships/hyperlink" Target="http://www.cadforce.com/" TargetMode="External"/><Relationship Id="rId37107" Type="http://schemas.openxmlformats.org/officeDocument/2006/relationships/hyperlink" Target="http://www.flashnetworks.com/" TargetMode="External"/><Relationship Id="rId44323" Type="http://schemas.openxmlformats.org/officeDocument/2006/relationships/hyperlink" Target="http://www.envisionrx.com/" TargetMode="External"/><Relationship Id="rId65021" Type="http://schemas.openxmlformats.org/officeDocument/2006/relationships/hyperlink" Target="http://www.channeladvisor.com/" TargetMode="External"/><Relationship Id="rId7589" Type="http://schemas.openxmlformats.org/officeDocument/2006/relationships/hyperlink" Target="http://conelum.com/" TargetMode="External"/><Relationship Id="rId24399" Type="http://schemas.openxmlformats.org/officeDocument/2006/relationships/hyperlink" Target="http://www.boardvitals.com/" TargetMode="External"/><Relationship Id="rId47546" Type="http://schemas.openxmlformats.org/officeDocument/2006/relationships/hyperlink" Target="http://swarm64.com/" TargetMode="External"/><Relationship Id="rId54762" Type="http://schemas.openxmlformats.org/officeDocument/2006/relationships/hyperlink" Target="http://www.tuvox.com/" TargetMode="External"/><Relationship Id="rId13043" Type="http://schemas.openxmlformats.org/officeDocument/2006/relationships/hyperlink" Target="http://www.beckon.com/" TargetMode="External"/><Relationship Id="rId45097" Type="http://schemas.openxmlformats.org/officeDocument/2006/relationships/hyperlink" Target="http://www.cabeo.it/" TargetMode="External"/><Relationship Id="rId57985" Type="http://schemas.openxmlformats.org/officeDocument/2006/relationships/hyperlink" Target="http://flock.com/" TargetMode="External"/><Relationship Id="rId18715" Type="http://schemas.openxmlformats.org/officeDocument/2006/relationships/hyperlink" Target="http://hbloom.com/" TargetMode="External"/><Relationship Id="rId25931" Type="http://schemas.openxmlformats.org/officeDocument/2006/relationships/hyperlink" Target="http://www.synapsebiomedical.com/" TargetMode="External"/><Relationship Id="rId39413" Type="http://schemas.openxmlformats.org/officeDocument/2006/relationships/hyperlink" Target="http://finomial.com/" TargetMode="External"/><Relationship Id="rId6672" Type="http://schemas.openxmlformats.org/officeDocument/2006/relationships/hyperlink" Target="http://www.biowellinc.com/" TargetMode="External"/><Relationship Id="rId16266" Type="http://schemas.openxmlformats.org/officeDocument/2006/relationships/hyperlink" Target="http://www.keyringapp.com/" TargetMode="External"/><Relationship Id="rId23482" Type="http://schemas.openxmlformats.org/officeDocument/2006/relationships/hyperlink" Target="http://www.1000markets.com/" TargetMode="External"/><Relationship Id="rId43809" Type="http://schemas.openxmlformats.org/officeDocument/2006/relationships/hyperlink" Target="http://ternpro.com/" TargetMode="External"/><Relationship Id="rId44180" Type="http://schemas.openxmlformats.org/officeDocument/2006/relationships/hyperlink" Target="http://www.memx.com/" TargetMode="External"/><Relationship Id="rId64507" Type="http://schemas.openxmlformats.org/officeDocument/2006/relationships/hyperlink" Target="http://www.blacksand.com/" TargetMode="External"/><Relationship Id="rId9895" Type="http://schemas.openxmlformats.org/officeDocument/2006/relationships/hyperlink" Target="http://www.microdermis.com/" TargetMode="External"/><Relationship Id="rId19489" Type="http://schemas.openxmlformats.org/officeDocument/2006/relationships/hyperlink" Target="http://www.opensesame.com/" TargetMode="External"/><Relationship Id="rId49852" Type="http://schemas.openxmlformats.org/officeDocument/2006/relationships/hyperlink" Target="http://www.intelicalls.com/" TargetMode="External"/><Relationship Id="rId62058" Type="http://schemas.openxmlformats.org/officeDocument/2006/relationships/hyperlink" Target="http://www.xanthus.com/" TargetMode="External"/><Relationship Id="rId2935" Type="http://schemas.openxmlformats.org/officeDocument/2006/relationships/hyperlink" Target="http://www.memonic.com/" TargetMode="External"/><Relationship Id="rId12529" Type="http://schemas.openxmlformats.org/officeDocument/2006/relationships/hyperlink" Target="http://vesoccludemedical.com/" TargetMode="External"/><Relationship Id="rId30004" Type="http://schemas.openxmlformats.org/officeDocument/2006/relationships/hyperlink" Target="http://setemtech.com/" TargetMode="External"/><Relationship Id="rId51799" Type="http://schemas.openxmlformats.org/officeDocument/2006/relationships/hyperlink" Target="http://frockadvisor.com/" TargetMode="External"/><Relationship Id="rId18572" Type="http://schemas.openxmlformats.org/officeDocument/2006/relationships/hyperlink" Target="http://www.frs.com/" TargetMode="External"/><Relationship Id="rId33227" Type="http://schemas.openxmlformats.org/officeDocument/2006/relationships/hyperlink" Target="http://www.workspot.com/" TargetMode="External"/><Relationship Id="rId40443" Type="http://schemas.openxmlformats.org/officeDocument/2006/relationships/hyperlink" Target="http://www.calera.com/" TargetMode="External"/><Relationship Id="rId61141" Type="http://schemas.openxmlformats.org/officeDocument/2006/relationships/hyperlink" Target="http://www.skwibl.com/" TargetMode="External"/><Relationship Id="rId22968" Type="http://schemas.openxmlformats.org/officeDocument/2006/relationships/hyperlink" Target="http://www.qranio.com/" TargetMode="External"/><Relationship Id="rId39270" Type="http://schemas.openxmlformats.org/officeDocument/2006/relationships/hyperlink" Target="http://www.covarity.com/" TargetMode="External"/><Relationship Id="rId43666" Type="http://schemas.openxmlformats.org/officeDocument/2006/relationships/hyperlink" Target="http://www.eventcombo.com/" TargetMode="External"/><Relationship Id="rId50882" Type="http://schemas.openxmlformats.org/officeDocument/2006/relationships/hyperlink" Target="http://www.arthesiscovers.com/en/" TargetMode="External"/><Relationship Id="rId11612" Type="http://schemas.openxmlformats.org/officeDocument/2006/relationships/hyperlink" Target="http://sensorymedical.com/" TargetMode="External"/><Relationship Id="rId32310" Type="http://schemas.openxmlformats.org/officeDocument/2006/relationships/hyperlink" Target="http://www.newscale.com/" TargetMode="External"/><Relationship Id="rId46889" Type="http://schemas.openxmlformats.org/officeDocument/2006/relationships/hyperlink" Target="http://mydario.com/" TargetMode="External"/><Relationship Id="rId57148" Type="http://schemas.openxmlformats.org/officeDocument/2006/relationships/hyperlink" Target="http://www.eecapitalmanagement.com/" TargetMode="External"/><Relationship Id="rId64364" Type="http://schemas.openxmlformats.org/officeDocument/2006/relationships/hyperlink" Target="http://www.yuppics.com/" TargetMode="External"/><Relationship Id="rId14835" Type="http://schemas.openxmlformats.org/officeDocument/2006/relationships/hyperlink" Target="http://smartdrive.net/" TargetMode="External"/><Relationship Id="rId2792" Type="http://schemas.openxmlformats.org/officeDocument/2006/relationships/hyperlink" Target="http://langtice.com/" TargetMode="External"/><Relationship Id="rId9058" Type="http://schemas.openxmlformats.org/officeDocument/2006/relationships/hyperlink" Target="http://www.imtmems.com/" TargetMode="External"/><Relationship Id="rId12386" Type="http://schemas.openxmlformats.org/officeDocument/2006/relationships/hyperlink" Target="http://www.ultragenyx.com/" TargetMode="External"/><Relationship Id="rId28317" Type="http://schemas.openxmlformats.org/officeDocument/2006/relationships/hyperlink" Target="http://ipghoster.com/" TargetMode="External"/><Relationship Id="rId33084" Type="http://schemas.openxmlformats.org/officeDocument/2006/relationships/hyperlink" Target="http://www.uplogix.com/" TargetMode="External"/><Relationship Id="rId35533" Type="http://schemas.openxmlformats.org/officeDocument/2006/relationships/hyperlink" Target="http://www.muniwireless.com/2009/05/20/nebuad-shuts-down/" TargetMode="External"/><Relationship Id="rId49015" Type="http://schemas.openxmlformats.org/officeDocument/2006/relationships/hyperlink" Target="http://www.wepay.com/" TargetMode="External"/><Relationship Id="rId56231" Type="http://schemas.openxmlformats.org/officeDocument/2006/relationships/hyperlink" Target="http://www.vts.com/" TargetMode="External"/><Relationship Id="rId60627" Type="http://schemas.openxmlformats.org/officeDocument/2006/relationships/hyperlink" Target="http://www.hiplink.com/" TargetMode="External"/><Relationship Id="rId38756" Type="http://schemas.openxmlformats.org/officeDocument/2006/relationships/hyperlink" Target="http://www.terrafugia.com/" TargetMode="External"/><Relationship Id="rId45972" Type="http://schemas.openxmlformats.org/officeDocument/2006/relationships/hyperlink" Target="http://hapara.com/" TargetMode="External"/><Relationship Id="rId417" Type="http://schemas.openxmlformats.org/officeDocument/2006/relationships/hyperlink" Target="http://www.bandsintown.com/home" TargetMode="External"/><Relationship Id="rId27400" Type="http://schemas.openxmlformats.org/officeDocument/2006/relationships/hyperlink" Target="http://www.designclinicals.com/" TargetMode="External"/><Relationship Id="rId59454" Type="http://schemas.openxmlformats.org/officeDocument/2006/relationships/hyperlink" Target="http://www.styleseat.com/" TargetMode="External"/><Relationship Id="rId8141" Type="http://schemas.openxmlformats.org/officeDocument/2006/relationships/hyperlink" Target="http://endgenitor.com/" TargetMode="External"/><Relationship Id="rId14692" Type="http://schemas.openxmlformats.org/officeDocument/2006/relationships/hyperlink" Target="http://revmetrix.com/" TargetMode="External"/><Relationship Id="rId28174" Type="http://schemas.openxmlformats.org/officeDocument/2006/relationships/hyperlink" Target="http://www.iamtop.com/" TargetMode="External"/><Relationship Id="rId35390" Type="http://schemas.openxmlformats.org/officeDocument/2006/relationships/hyperlink" Target="http://www.mercent.com/" TargetMode="External"/><Relationship Id="rId50045" Type="http://schemas.openxmlformats.org/officeDocument/2006/relationships/hyperlink" Target="http://www.accuwater.com/" TargetMode="External"/><Relationship Id="rId55717" Type="http://schemas.openxmlformats.org/officeDocument/2006/relationships/hyperlink" Target="http://www.smxemail.com/" TargetMode="External"/><Relationship Id="rId62933" Type="http://schemas.openxmlformats.org/officeDocument/2006/relationships/hyperlink" Target="http://www.aegisidentity.com/" TargetMode="External"/><Relationship Id="rId53268" Type="http://schemas.openxmlformats.org/officeDocument/2006/relationships/hyperlink" Target="http://www.mmicsolutions.com/" TargetMode="External"/><Relationship Id="rId60484" Type="http://schemas.openxmlformats.org/officeDocument/2006/relationships/hyperlink" Target="http://doband.org/" TargetMode="External"/><Relationship Id="rId274" Type="http://schemas.openxmlformats.org/officeDocument/2006/relationships/hyperlink" Target="http://www.souktel.org/" TargetMode="External"/><Relationship Id="rId4404" Type="http://schemas.openxmlformats.org/officeDocument/2006/relationships/hyperlink" Target="http://www.dynamixyz.com/" TargetMode="External"/><Relationship Id="rId10955" Type="http://schemas.openxmlformats.org/officeDocument/2006/relationships/hyperlink" Target="http://www.predictivebiosci.com/" TargetMode="External"/><Relationship Id="rId21214" Type="http://schemas.openxmlformats.org/officeDocument/2006/relationships/hyperlink" Target="http://www.iceangelid.com/" TargetMode="External"/><Relationship Id="rId7627" Type="http://schemas.openxmlformats.org/officeDocument/2006/relationships/hyperlink" Target="http://www.contrafect.com/" TargetMode="External"/><Relationship Id="rId24437" Type="http://schemas.openxmlformats.org/officeDocument/2006/relationships/hyperlink" Target="http://www.cambridgeheart.com/" TargetMode="External"/><Relationship Id="rId31653" Type="http://schemas.openxmlformats.org/officeDocument/2006/relationships/hyperlink" Target="http://www.digitalmaker.cl/" TargetMode="External"/><Relationship Id="rId45135" Type="http://schemas.openxmlformats.org/officeDocument/2006/relationships/hyperlink" Target="http://www.collaborate.com/" TargetMode="External"/><Relationship Id="rId54800" Type="http://schemas.openxmlformats.org/officeDocument/2006/relationships/hyperlink" Target="http://www.youthnoise.com/" TargetMode="External"/><Relationship Id="rId5178" Type="http://schemas.openxmlformats.org/officeDocument/2006/relationships/hyperlink" Target="http://www.sezmi.com/" TargetMode="External"/><Relationship Id="rId34876" Type="http://schemas.openxmlformats.org/officeDocument/2006/relationships/hyperlink" Target="http://www.iadvize.com/" TargetMode="External"/><Relationship Id="rId52351" Type="http://schemas.openxmlformats.org/officeDocument/2006/relationships/hyperlink" Target="http://www.feetz.com/" TargetMode="External"/><Relationship Id="rId6710" Type="http://schemas.openxmlformats.org/officeDocument/2006/relationships/hyperlink" Target="http://www.biocept.com/" TargetMode="External"/><Relationship Id="rId16304" Type="http://schemas.openxmlformats.org/officeDocument/2006/relationships/hyperlink" Target="http://lemko.com/" TargetMode="External"/><Relationship Id="rId23520" Type="http://schemas.openxmlformats.org/officeDocument/2006/relationships/hyperlink" Target="http://www.leroybrothers.com/" TargetMode="External"/><Relationship Id="rId48358" Type="http://schemas.openxmlformats.org/officeDocument/2006/relationships/hyperlink" Target="http://www.eye.fi/" TargetMode="External"/><Relationship Id="rId55574" Type="http://schemas.openxmlformats.org/officeDocument/2006/relationships/hyperlink" Target="http://www.niara.com/" TargetMode="External"/><Relationship Id="rId62790" Type="http://schemas.openxmlformats.org/officeDocument/2006/relationships/hyperlink" Target="http://www.snapshot.travel/" TargetMode="External"/><Relationship Id="rId4261" Type="http://schemas.openxmlformats.org/officeDocument/2006/relationships/hyperlink" Target="http://www.brhino.net/" TargetMode="External"/><Relationship Id="rId21071" Type="http://schemas.openxmlformats.org/officeDocument/2006/relationships/hyperlink" Target="http://www.gcaesthetics.com/" TargetMode="External"/><Relationship Id="rId37002" Type="http://schemas.openxmlformats.org/officeDocument/2006/relationships/hyperlink" Target="http://www.brightdoor.com/" TargetMode="External"/><Relationship Id="rId58797" Type="http://schemas.openxmlformats.org/officeDocument/2006/relationships/hyperlink" Target="https://www.dialective.com/" TargetMode="External"/><Relationship Id="rId7484" Type="http://schemas.openxmlformats.org/officeDocument/2006/relationships/hyperlink" Target="http://www.cmptherapeutics.com/" TargetMode="External"/><Relationship Id="rId9933" Type="http://schemas.openxmlformats.org/officeDocument/2006/relationships/hyperlink" Target="http://www.minivaxcorp.com/" TargetMode="External"/><Relationship Id="rId17078" Type="http://schemas.openxmlformats.org/officeDocument/2006/relationships/hyperlink" Target="http://www.snapflow.com/" TargetMode="External"/><Relationship Id="rId19527" Type="http://schemas.openxmlformats.org/officeDocument/2006/relationships/hyperlink" Target="http://overlay.tv/" TargetMode="External"/><Relationship Id="rId24294" Type="http://schemas.openxmlformats.org/officeDocument/2006/relationships/hyperlink" Target="http://www.augmenix.com/" TargetMode="External"/><Relationship Id="rId26743" Type="http://schemas.openxmlformats.org/officeDocument/2006/relationships/hyperlink" Target="http://www.boxautomation.com/" TargetMode="External"/><Relationship Id="rId47441" Type="http://schemas.openxmlformats.org/officeDocument/2006/relationships/hyperlink" Target="http://www.signalink.com/" TargetMode="External"/><Relationship Id="rId51837" Type="http://schemas.openxmlformats.org/officeDocument/2006/relationships/hyperlink" Target="http://www.fridom.com.br/" TargetMode="External"/><Relationship Id="rId29966" Type="http://schemas.openxmlformats.org/officeDocument/2006/relationships/hyperlink" Target="http://semmle.com/" TargetMode="External"/><Relationship Id="rId65319" Type="http://schemas.openxmlformats.org/officeDocument/2006/relationships/hyperlink" Target="http://allin.com/" TargetMode="External"/><Relationship Id="rId10118" Type="http://schemas.openxmlformats.org/officeDocument/2006/relationships/hyperlink" Target="http://www.nanostring.com/" TargetMode="External"/><Relationship Id="rId18610" Type="http://schemas.openxmlformats.org/officeDocument/2006/relationships/hyperlink" Target="http://www.corporate.payu.com/" TargetMode="External"/><Relationship Id="rId57880" Type="http://schemas.openxmlformats.org/officeDocument/2006/relationships/hyperlink" Target="http://www.idaciti.com/" TargetMode="External"/><Relationship Id="rId3747" Type="http://schemas.openxmlformats.org/officeDocument/2006/relationships/hyperlink" Target="http://www.tadaweb.com/" TargetMode="External"/><Relationship Id="rId16161" Type="http://schemas.openxmlformats.org/officeDocument/2006/relationships/hyperlink" Target="http://instagram.com/" TargetMode="External"/><Relationship Id="rId20557" Type="http://schemas.openxmlformats.org/officeDocument/2006/relationships/hyperlink" Target="http://www.xipin.me/" TargetMode="External"/><Relationship Id="rId43704" Type="http://schemas.openxmlformats.org/officeDocument/2006/relationships/hyperlink" Target="http://www.imusicacorp.com.br/" TargetMode="External"/><Relationship Id="rId50920" Type="http://schemas.openxmlformats.org/officeDocument/2006/relationships/hyperlink" Target="http://www.ipselex.com/" TargetMode="External"/><Relationship Id="rId1298" Type="http://schemas.openxmlformats.org/officeDocument/2006/relationships/hyperlink" Target="http://www.quiztix.co/" TargetMode="External"/><Relationship Id="rId9790" Type="http://schemas.openxmlformats.org/officeDocument/2006/relationships/hyperlink" Target="http://medrobotics.com/" TargetMode="External"/><Relationship Id="rId19384" Type="http://schemas.openxmlformats.org/officeDocument/2006/relationships/hyperlink" Target="http://www.narvar.com/" TargetMode="External"/><Relationship Id="rId30996" Type="http://schemas.openxmlformats.org/officeDocument/2006/relationships/hyperlink" Target="http://yixia.com/" TargetMode="External"/><Relationship Id="rId34039" Type="http://schemas.openxmlformats.org/officeDocument/2006/relationships/hyperlink" Target="http://www.bigdoor.com/" TargetMode="External"/><Relationship Id="rId41255" Type="http://schemas.openxmlformats.org/officeDocument/2006/relationships/hyperlink" Target="http://nextstepliving.com/" TargetMode="External"/><Relationship Id="rId46927" Type="http://schemas.openxmlformats.org/officeDocument/2006/relationships/hyperlink" Target="http://www.liquavista.com/" TargetMode="External"/><Relationship Id="rId64402" Type="http://schemas.openxmlformats.org/officeDocument/2006/relationships/hyperlink" Target="http://icontact.com/" TargetMode="External"/><Relationship Id="rId44478" Type="http://schemas.openxmlformats.org/officeDocument/2006/relationships/hyperlink" Target="http://bigml.com/" TargetMode="External"/><Relationship Id="rId51694" Type="http://schemas.openxmlformats.org/officeDocument/2006/relationships/hyperlink" Target="http://www.wh-plus.com/" TargetMode="External"/><Relationship Id="rId2830" Type="http://schemas.openxmlformats.org/officeDocument/2006/relationships/hyperlink" Target="http://littlequest.com/" TargetMode="External"/><Relationship Id="rId12424" Type="http://schemas.openxmlformats.org/officeDocument/2006/relationships/hyperlink" Target="http://www.vaccinogeninc.com/" TargetMode="External"/><Relationship Id="rId33122" Type="http://schemas.openxmlformats.org/officeDocument/2006/relationships/hyperlink" Target="http://vericorder.com/" TargetMode="External"/><Relationship Id="rId65176" Type="http://schemas.openxmlformats.org/officeDocument/2006/relationships/hyperlink" Target="http://www.streamroot.io/" TargetMode="External"/><Relationship Id="rId15647" Type="http://schemas.openxmlformats.org/officeDocument/2006/relationships/hyperlink" Target="http://www.broadcast.mobi/" TargetMode="External"/><Relationship Id="rId22863" Type="http://schemas.openxmlformats.org/officeDocument/2006/relationships/hyperlink" Target="http://www.meludia.com/" TargetMode="External"/><Relationship Id="rId29129" Type="http://schemas.openxmlformats.org/officeDocument/2006/relationships/hyperlink" Target="http://www.nutonian.com/" TargetMode="External"/><Relationship Id="rId13198" Type="http://schemas.openxmlformats.org/officeDocument/2006/relationships/hyperlink" Target="http://www.catchpoint.com/" TargetMode="External"/><Relationship Id="rId36345" Type="http://schemas.openxmlformats.org/officeDocument/2006/relationships/hyperlink" Target="http://www.taboola.com/" TargetMode="External"/><Relationship Id="rId43561" Type="http://schemas.openxmlformats.org/officeDocument/2006/relationships/hyperlink" Target="http://vrstudios.com/" TargetMode="External"/><Relationship Id="rId57043" Type="http://schemas.openxmlformats.org/officeDocument/2006/relationships/hyperlink" Target="http://www.roundone.in/" TargetMode="External"/><Relationship Id="rId61439" Type="http://schemas.openxmlformats.org/officeDocument/2006/relationships/hyperlink" Target="http://www.piqora.com/" TargetMode="External"/><Relationship Id="rId14730" Type="http://schemas.openxmlformats.org/officeDocument/2006/relationships/hyperlink" Target="http://saplo.com/" TargetMode="External"/><Relationship Id="rId39568" Type="http://schemas.openxmlformats.org/officeDocument/2006/relationships/hyperlink" Target="http://instacover.com/" TargetMode="External"/><Relationship Id="rId46784" Type="http://schemas.openxmlformats.org/officeDocument/2006/relationships/hyperlink" Target="http://iluminagebeauty.com/" TargetMode="External"/><Relationship Id="rId12281" Type="http://schemas.openxmlformats.org/officeDocument/2006/relationships/hyperlink" Target="http://www.tragarapharma.com/" TargetMode="External"/><Relationship Id="rId28212" Type="http://schemas.openxmlformats.org/officeDocument/2006/relationships/hyperlink" Target="http://www.intamac.com/" TargetMode="External"/><Relationship Id="rId32608" Type="http://schemas.openxmlformats.org/officeDocument/2006/relationships/hyperlink" Target="http://www.reachforce.com/" TargetMode="External"/><Relationship Id="rId17953" Type="http://schemas.openxmlformats.org/officeDocument/2006/relationships/hyperlink" Target="http://www.borderjump.com/" TargetMode="External"/><Relationship Id="rId30159" Type="http://schemas.openxmlformats.org/officeDocument/2006/relationships/hyperlink" Target="http://www.solidcore.com/" TargetMode="External"/><Relationship Id="rId38651" Type="http://schemas.openxmlformats.org/officeDocument/2006/relationships/hyperlink" Target="http://aspenavionics.com/" TargetMode="External"/><Relationship Id="rId53306" Type="http://schemas.openxmlformats.org/officeDocument/2006/relationships/hyperlink" Target="http://www.neophotonics.com/" TargetMode="External"/><Relationship Id="rId60522" Type="http://schemas.openxmlformats.org/officeDocument/2006/relationships/hyperlink" Target="http://www.boston-power.com/" TargetMode="External"/><Relationship Id="rId312" Type="http://schemas.openxmlformats.org/officeDocument/2006/relationships/hyperlink" Target="http://zhai.me/" TargetMode="External"/><Relationship Id="rId40598" Type="http://schemas.openxmlformats.org/officeDocument/2006/relationships/hyperlink" Target="http://www.dlohaiti.com/" TargetMode="External"/><Relationship Id="rId56529" Type="http://schemas.openxmlformats.org/officeDocument/2006/relationships/hyperlink" Target="http://www.lightblueoptics.com/" TargetMode="External"/><Relationship Id="rId63745" Type="http://schemas.openxmlformats.org/officeDocument/2006/relationships/hyperlink" Target="http://www.plovgh.com/" TargetMode="External"/><Relationship Id="rId5216" Type="http://schemas.openxmlformats.org/officeDocument/2006/relationships/hyperlink" Target="http://www.sgn.com/" TargetMode="External"/><Relationship Id="rId22026" Type="http://schemas.openxmlformats.org/officeDocument/2006/relationships/hyperlink" Target="http://www.lorious.com/" TargetMode="External"/><Relationship Id="rId61296" Type="http://schemas.openxmlformats.org/officeDocument/2006/relationships/hyperlink" Target="http://myfluenthome.com/" TargetMode="External"/><Relationship Id="rId11767" Type="http://schemas.openxmlformats.org/officeDocument/2006/relationships/hyperlink" Target="http://sohm.com/" TargetMode="External"/><Relationship Id="rId34914" Type="http://schemas.openxmlformats.org/officeDocument/2006/relationships/hyperlink" Target="http://www.imagevision.com/" TargetMode="External"/><Relationship Id="rId8439" Type="http://schemas.openxmlformats.org/officeDocument/2006/relationships/hyperlink" Target="http://www.fluxionbio.com/" TargetMode="External"/><Relationship Id="rId25249" Type="http://schemas.openxmlformats.org/officeDocument/2006/relationships/hyperlink" Target="http://www.medsocket.com/" TargetMode="External"/><Relationship Id="rId32465" Type="http://schemas.openxmlformats.org/officeDocument/2006/relationships/hyperlink" Target="http://www.paretonetworks.com/" TargetMode="External"/><Relationship Id="rId53163" Type="http://schemas.openxmlformats.org/officeDocument/2006/relationships/hyperlink" Target="http://www.jazztechnologies.com/" TargetMode="External"/><Relationship Id="rId55612" Type="http://schemas.openxmlformats.org/officeDocument/2006/relationships/hyperlink" Target="http://www.protectionone.com/" TargetMode="External"/><Relationship Id="rId35688" Type="http://schemas.openxmlformats.org/officeDocument/2006/relationships/hyperlink" Target="http://www.sizmek.com/" TargetMode="External"/><Relationship Id="rId58835" Type="http://schemas.openxmlformats.org/officeDocument/2006/relationships/hyperlink" Target="http://www.harir.com/" TargetMode="External"/><Relationship Id="rId7522" Type="http://schemas.openxmlformats.org/officeDocument/2006/relationships/hyperlink" Target="http://www.cogrx.com/" TargetMode="External"/><Relationship Id="rId10850" Type="http://schemas.openxmlformats.org/officeDocument/2006/relationships/hyperlink" Target="http://phthisisdiagnostics.com/" TargetMode="External"/><Relationship Id="rId17116" Type="http://schemas.openxmlformats.org/officeDocument/2006/relationships/hyperlink" Target="http://sportsboard.io/" TargetMode="External"/><Relationship Id="rId24332" Type="http://schemas.openxmlformats.org/officeDocument/2006/relationships/hyperlink" Target="http://www.axiomed.com/" TargetMode="External"/><Relationship Id="rId56386" Type="http://schemas.openxmlformats.org/officeDocument/2006/relationships/hyperlink" Target="http://www.carrentalsmarket.com/" TargetMode="External"/><Relationship Id="rId5073" Type="http://schemas.openxmlformats.org/officeDocument/2006/relationships/hyperlink" Target="http://populygames.com/" TargetMode="External"/><Relationship Id="rId45030" Type="http://schemas.openxmlformats.org/officeDocument/2006/relationships/hyperlink" Target="https://appmobi.com/" TargetMode="External"/><Relationship Id="rId8296" Type="http://schemas.openxmlformats.org/officeDocument/2006/relationships/hyperlink" Target="http://eviagenics.com/" TargetMode="External"/><Relationship Id="rId27555" Type="http://schemas.openxmlformats.org/officeDocument/2006/relationships/hyperlink" Target="http://www.electric-cloud.com/" TargetMode="External"/><Relationship Id="rId34771" Type="http://schemas.openxmlformats.org/officeDocument/2006/relationships/hyperlink" Target="http://www.fuelpowered.com/" TargetMode="External"/><Relationship Id="rId48253" Type="http://schemas.openxmlformats.org/officeDocument/2006/relationships/hyperlink" Target="http://www.conformity-inc.com/" TargetMode="External"/><Relationship Id="rId52649" Type="http://schemas.openxmlformats.org/officeDocument/2006/relationships/hyperlink" Target="http://www.reverbnation.com/" TargetMode="External"/><Relationship Id="rId37994" Type="http://schemas.openxmlformats.org/officeDocument/2006/relationships/hyperlink" Target="http://dsgtek.com/" TargetMode="External"/><Relationship Id="rId58692" Type="http://schemas.openxmlformats.org/officeDocument/2006/relationships/hyperlink" Target="http://www.mediameeting.fr/" TargetMode="External"/><Relationship Id="rId1336" Type="http://schemas.openxmlformats.org/officeDocument/2006/relationships/hyperlink" Target="http://arcticfoxgroup.com/" TargetMode="External"/><Relationship Id="rId19422" Type="http://schemas.openxmlformats.org/officeDocument/2006/relationships/hyperlink" Target="http://choxi.com/" TargetMode="External"/><Relationship Id="rId23818" Type="http://schemas.openxmlformats.org/officeDocument/2006/relationships/hyperlink" Target="http://fastdrinks2go.com/" TargetMode="External"/><Relationship Id="rId4559" Type="http://schemas.openxmlformats.org/officeDocument/2006/relationships/hyperlink" Target="http://www.gameskinny.com/" TargetMode="External"/><Relationship Id="rId21369" Type="http://schemas.openxmlformats.org/officeDocument/2006/relationships/hyperlink" Target="http://medefile.com/" TargetMode="External"/><Relationship Id="rId29861" Type="http://schemas.openxmlformats.org/officeDocument/2006/relationships/hyperlink" Target="http://safedox.com/" TargetMode="External"/><Relationship Id="rId44516" Type="http://schemas.openxmlformats.org/officeDocument/2006/relationships/hyperlink" Target="http://www.cityspark.com/" TargetMode="External"/><Relationship Id="rId51732" Type="http://schemas.openxmlformats.org/officeDocument/2006/relationships/hyperlink" Target="http://www.moxiejean.com/" TargetMode="External"/><Relationship Id="rId65214" Type="http://schemas.openxmlformats.org/officeDocument/2006/relationships/hyperlink" Target="http://www.novalere.com/" TargetMode="External"/><Relationship Id="rId10013" Type="http://schemas.openxmlformats.org/officeDocument/2006/relationships/hyperlink" Target="http://mologic.co.uk/" TargetMode="External"/><Relationship Id="rId42067" Type="http://schemas.openxmlformats.org/officeDocument/2006/relationships/hyperlink" Target="http://www.woodpellets.com/" TargetMode="External"/><Relationship Id="rId47739" Type="http://schemas.openxmlformats.org/officeDocument/2006/relationships/hyperlink" Target="http://zafsys.com/" TargetMode="External"/><Relationship Id="rId54955" Type="http://schemas.openxmlformats.org/officeDocument/2006/relationships/hyperlink" Target="https://www.currencycloud.com/" TargetMode="External"/><Relationship Id="rId3642" Type="http://schemas.openxmlformats.org/officeDocument/2006/relationships/hyperlink" Target="https://www.sonetjob.com/" TargetMode="External"/><Relationship Id="rId13236" Type="http://schemas.openxmlformats.org/officeDocument/2006/relationships/hyperlink" Target="http://ciapple.com/" TargetMode="External"/><Relationship Id="rId20452" Type="http://schemas.openxmlformats.org/officeDocument/2006/relationships/hyperlink" Target="http://vivit.me/" TargetMode="External"/><Relationship Id="rId22901" Type="http://schemas.openxmlformats.org/officeDocument/2006/relationships/hyperlink" Target="http://netdragon.com/" TargetMode="External"/><Relationship Id="rId1193" Type="http://schemas.openxmlformats.org/officeDocument/2006/relationships/hyperlink" Target="http://www.peppertap.com/" TargetMode="External"/><Relationship Id="rId18908" Type="http://schemas.openxmlformats.org/officeDocument/2006/relationships/hyperlink" Target="http://www.jet.com/" TargetMode="External"/><Relationship Id="rId41150" Type="http://schemas.openxmlformats.org/officeDocument/2006/relationships/hyperlink" Target="http://www.magpower.pt/" TargetMode="External"/><Relationship Id="rId6865" Type="http://schemas.openxmlformats.org/officeDocument/2006/relationships/hyperlink" Target="http://www.biosantepharma.com/" TargetMode="External"/><Relationship Id="rId16459" Type="http://schemas.openxmlformats.org/officeDocument/2006/relationships/hyperlink" Target="http://www.mobiinet.com/" TargetMode="External"/><Relationship Id="rId23675" Type="http://schemas.openxmlformats.org/officeDocument/2006/relationships/hyperlink" Target="http://graingp.com/" TargetMode="External"/><Relationship Id="rId30891" Type="http://schemas.openxmlformats.org/officeDocument/2006/relationships/hyperlink" Target="http://wxtrends.com/" TargetMode="External"/><Relationship Id="rId37157" Type="http://schemas.openxmlformats.org/officeDocument/2006/relationships/hyperlink" Target="http://handll.com/" TargetMode="External"/><Relationship Id="rId39606" Type="http://schemas.openxmlformats.org/officeDocument/2006/relationships/hyperlink" Target="http://jfdi.asia/" TargetMode="External"/><Relationship Id="rId44373" Type="http://schemas.openxmlformats.org/officeDocument/2006/relationships/hyperlink" Target="https://www.megisto.com/" TargetMode="External"/><Relationship Id="rId46822" Type="http://schemas.openxmlformats.org/officeDocument/2006/relationships/hyperlink" Target="http://interaxon.ca/" TargetMode="External"/><Relationship Id="rId26898" Type="http://schemas.openxmlformats.org/officeDocument/2006/relationships/hyperlink" Target="http://www.careinsync.com/" TargetMode="External"/><Relationship Id="rId65071" Type="http://schemas.openxmlformats.org/officeDocument/2006/relationships/hyperlink" Target="http://www.wigix.com/" TargetMode="External"/><Relationship Id="rId15542" Type="http://schemas.openxmlformats.org/officeDocument/2006/relationships/hyperlink" Target="http://www.averail.com/" TargetMode="External"/><Relationship Id="rId47596" Type="http://schemas.openxmlformats.org/officeDocument/2006/relationships/hyperlink" Target="http://www.trinean.com/" TargetMode="External"/><Relationship Id="rId13093" Type="http://schemas.openxmlformats.org/officeDocument/2006/relationships/hyperlink" Target="http://www.bluapp.cl/" TargetMode="External"/><Relationship Id="rId29024" Type="http://schemas.openxmlformats.org/officeDocument/2006/relationships/hyperlink" Target="http://www.netviewer.com/" TargetMode="External"/><Relationship Id="rId36240" Type="http://schemas.openxmlformats.org/officeDocument/2006/relationships/hyperlink" Target="http://sponsia.com/" TargetMode="External"/><Relationship Id="rId40636" Type="http://schemas.openxmlformats.org/officeDocument/2006/relationships/hyperlink" Target="http://www.ecologicsolutions.com/" TargetMode="External"/><Relationship Id="rId18765" Type="http://schemas.openxmlformats.org/officeDocument/2006/relationships/hyperlink" Target="http://www.homeshop18.com/" TargetMode="External"/><Relationship Id="rId25981" Type="http://schemas.openxmlformats.org/officeDocument/2006/relationships/hyperlink" Target="http://www.tibion.com/" TargetMode="External"/><Relationship Id="rId39463" Type="http://schemas.openxmlformats.org/officeDocument/2006/relationships/hyperlink" Target="http://www.gaboomswap.com/" TargetMode="External"/><Relationship Id="rId43859" Type="http://schemas.openxmlformats.org/officeDocument/2006/relationships/hyperlink" Target="http://ador.com/" TargetMode="External"/><Relationship Id="rId54118" Type="http://schemas.openxmlformats.org/officeDocument/2006/relationships/hyperlink" Target="http://www.telepacific.com/" TargetMode="External"/><Relationship Id="rId61334" Type="http://schemas.openxmlformats.org/officeDocument/2006/relationships/hyperlink" Target="http://www.zonoff.com/" TargetMode="External"/><Relationship Id="rId11805" Type="http://schemas.openxmlformats.org/officeDocument/2006/relationships/hyperlink" Target="http://sonexa.com/" TargetMode="External"/><Relationship Id="rId64557" Type="http://schemas.openxmlformats.org/officeDocument/2006/relationships/hyperlink" Target="http://www.joltsensor.com/" TargetMode="External"/><Relationship Id="rId6028" Type="http://schemas.openxmlformats.org/officeDocument/2006/relationships/hyperlink" Target="http://alpineimmunesciences.com/" TargetMode="External"/><Relationship Id="rId30054" Type="http://schemas.openxmlformats.org/officeDocument/2006/relationships/hyperlink" Target="http://www.sikkasoft.com/" TargetMode="External"/><Relationship Id="rId32503" Type="http://schemas.openxmlformats.org/officeDocument/2006/relationships/hyperlink" Target="http://www.platypus-platform.org/" TargetMode="External"/><Relationship Id="rId53201" Type="http://schemas.openxmlformats.org/officeDocument/2006/relationships/hyperlink" Target="http://www.link-a-media.com/" TargetMode="External"/><Relationship Id="rId2985" Type="http://schemas.openxmlformats.org/officeDocument/2006/relationships/hyperlink" Target="http://www.modelinia.com/" TargetMode="External"/><Relationship Id="rId12579" Type="http://schemas.openxmlformats.org/officeDocument/2006/relationships/hyperlink" Target="http://www.viroblock.com/" TargetMode="External"/><Relationship Id="rId35726" Type="http://schemas.openxmlformats.org/officeDocument/2006/relationships/hyperlink" Target="http://www.pixelfish.com/" TargetMode="External"/><Relationship Id="rId42942" Type="http://schemas.openxmlformats.org/officeDocument/2006/relationships/hyperlink" Target="https://www.harmoney.com/" TargetMode="External"/><Relationship Id="rId49208" Type="http://schemas.openxmlformats.org/officeDocument/2006/relationships/hyperlink" Target="http://www.conteni.do/" TargetMode="External"/><Relationship Id="rId56424" Type="http://schemas.openxmlformats.org/officeDocument/2006/relationships/hyperlink" Target="http://www.crecercloud.com/" TargetMode="External"/><Relationship Id="rId63640" Type="http://schemas.openxmlformats.org/officeDocument/2006/relationships/hyperlink" Target="http://www.adapt-n.com/" TargetMode="External"/><Relationship Id="rId33277" Type="http://schemas.openxmlformats.org/officeDocument/2006/relationships/hyperlink" Target="http://www.zerto.com/" TargetMode="External"/><Relationship Id="rId38949" Type="http://schemas.openxmlformats.org/officeDocument/2006/relationships/hyperlink" Target="http://strayboots.com/" TargetMode="External"/><Relationship Id="rId40493" Type="http://schemas.openxmlformats.org/officeDocument/2006/relationships/hyperlink" Target="http://www.cleanpowerfinance.com/" TargetMode="External"/><Relationship Id="rId61191" Type="http://schemas.openxmlformats.org/officeDocument/2006/relationships/hyperlink" Target="http://www.tk20.com/" TargetMode="External"/><Relationship Id="rId5111" Type="http://schemas.openxmlformats.org/officeDocument/2006/relationships/hyperlink" Target="http://www.revision3.com/" TargetMode="External"/><Relationship Id="rId11662" Type="http://schemas.openxmlformats.org/officeDocument/2006/relationships/hyperlink" Target="http://www.7sbio.com/" TargetMode="External"/><Relationship Id="rId57198" Type="http://schemas.openxmlformats.org/officeDocument/2006/relationships/hyperlink" Target="https://translate.google.co.in/translate/?hl=en&amp;sl=zh-CN&amp;u=http://www.iwjw.com/&amp;prev=search" TargetMode="External"/><Relationship Id="rId59647" Type="http://schemas.openxmlformats.org/officeDocument/2006/relationships/hyperlink" Target="http://www.unveil.com/" TargetMode="External"/><Relationship Id="rId8334" Type="http://schemas.openxmlformats.org/officeDocument/2006/relationships/hyperlink" Target="http://exodosls.com/" TargetMode="External"/><Relationship Id="rId25144" Type="http://schemas.openxmlformats.org/officeDocument/2006/relationships/hyperlink" Target="http://www.lensar.com/" TargetMode="External"/><Relationship Id="rId32360" Type="http://schemas.openxmlformats.org/officeDocument/2006/relationships/hyperlink" Target="http://www.nutanix.com/" TargetMode="External"/><Relationship Id="rId14885" Type="http://schemas.openxmlformats.org/officeDocument/2006/relationships/hyperlink" Target="http://www.spectra-analysis.com/" TargetMode="External"/><Relationship Id="rId28367" Type="http://schemas.openxmlformats.org/officeDocument/2006/relationships/hyperlink" Target="http://izumobase.com/en/" TargetMode="External"/><Relationship Id="rId35583" Type="http://schemas.openxmlformats.org/officeDocument/2006/relationships/hyperlink" Target="http://www.offerlounge.com/" TargetMode="External"/><Relationship Id="rId50238" Type="http://schemas.openxmlformats.org/officeDocument/2006/relationships/hyperlink" Target="http://pivia.com/" TargetMode="External"/><Relationship Id="rId58730" Type="http://schemas.openxmlformats.org/officeDocument/2006/relationships/hyperlink" Target="http://www.visualunity.com/" TargetMode="External"/><Relationship Id="rId49065" Type="http://schemas.openxmlformats.org/officeDocument/2006/relationships/hyperlink" Target="http://www.undergroundcellar.com/" TargetMode="External"/><Relationship Id="rId56281" Type="http://schemas.openxmlformats.org/officeDocument/2006/relationships/hyperlink" Target="http://www.tripnary.com/" TargetMode="External"/><Relationship Id="rId60677" Type="http://schemas.openxmlformats.org/officeDocument/2006/relationships/hyperlink" Target="http://cerebrotechmedical.com/" TargetMode="External"/><Relationship Id="rId467" Type="http://schemas.openxmlformats.org/officeDocument/2006/relationships/hyperlink" Target="http://www.brandingbrand.com/" TargetMode="External"/><Relationship Id="rId2148" Type="http://schemas.openxmlformats.org/officeDocument/2006/relationships/hyperlink" Target="http://www.coffeemeetsbagel.com/" TargetMode="External"/><Relationship Id="rId17011" Type="http://schemas.openxmlformats.org/officeDocument/2006/relationships/hyperlink" Target="http://www.getservo.com/" TargetMode="External"/><Relationship Id="rId21407" Type="http://schemas.openxmlformats.org/officeDocument/2006/relationships/hyperlink" Target="http://www.mequilibrium.com/" TargetMode="External"/><Relationship Id="rId42105" Type="http://schemas.openxmlformats.org/officeDocument/2006/relationships/hyperlink" Target="http://www.ze-gen.com/" TargetMode="External"/><Relationship Id="rId27450" Type="http://schemas.openxmlformats.org/officeDocument/2006/relationships/hyperlink" Target="http://www.divide.com/" TargetMode="External"/><Relationship Id="rId31846" Type="http://schemas.openxmlformats.org/officeDocument/2006/relationships/hyperlink" Target="http://www.hara.com/" TargetMode="External"/><Relationship Id="rId8191" Type="http://schemas.openxmlformats.org/officeDocument/2006/relationships/hyperlink" Target="http://entbiotechsolutions.com/" TargetMode="External"/><Relationship Id="rId45328" Type="http://schemas.openxmlformats.org/officeDocument/2006/relationships/hyperlink" Target="http://www.laszlosystems.com/" TargetMode="External"/><Relationship Id="rId50095" Type="http://schemas.openxmlformats.org/officeDocument/2006/relationships/hyperlink" Target="http://certificationeurope.com/" TargetMode="External"/><Relationship Id="rId52544" Type="http://schemas.openxmlformats.org/officeDocument/2006/relationships/hyperlink" Target="http://www.gotunes.net/" TargetMode="External"/><Relationship Id="rId1231" Type="http://schemas.openxmlformats.org/officeDocument/2006/relationships/hyperlink" Target="http://pocketpoints.com/" TargetMode="External"/><Relationship Id="rId55767" Type="http://schemas.openxmlformats.org/officeDocument/2006/relationships/hyperlink" Target="http://www.ubitexx.com/" TargetMode="External"/><Relationship Id="rId62983" Type="http://schemas.openxmlformats.org/officeDocument/2006/relationships/hyperlink" Target="http://hallspot.com/" TargetMode="External"/><Relationship Id="rId4454" Type="http://schemas.openxmlformats.org/officeDocument/2006/relationships/hyperlink" Target="http://www.fanitics.com/" TargetMode="External"/><Relationship Id="rId6903" Type="http://schemas.openxmlformats.org/officeDocument/2006/relationships/hyperlink" Target="http://biotheryx.com/" TargetMode="External"/><Relationship Id="rId14048" Type="http://schemas.openxmlformats.org/officeDocument/2006/relationships/hyperlink" Target="https://www.leanplum.com/" TargetMode="External"/><Relationship Id="rId21264" Type="http://schemas.openxmlformats.org/officeDocument/2006/relationships/hyperlink" Target="http://www.iorahealth.com/" TargetMode="External"/><Relationship Id="rId23713" Type="http://schemas.openxmlformats.org/officeDocument/2006/relationships/hyperlink" Target="http://msteves.com/" TargetMode="External"/><Relationship Id="rId44411" Type="http://schemas.openxmlformats.org/officeDocument/2006/relationships/hyperlink" Target="http://www.spoonrocket.com/" TargetMode="External"/><Relationship Id="rId26936" Type="http://schemas.openxmlformats.org/officeDocument/2006/relationships/hyperlink" Target="http://www.celona.com/" TargetMode="External"/><Relationship Id="rId47634" Type="http://schemas.openxmlformats.org/officeDocument/2006/relationships/hyperlink" Target="http://www.varioptic.com/" TargetMode="External"/><Relationship Id="rId7677" Type="http://schemas.openxmlformats.org/officeDocument/2006/relationships/hyperlink" Target="http://www.corridorpharma.com/" TargetMode="External"/><Relationship Id="rId24487" Type="http://schemas.openxmlformats.org/officeDocument/2006/relationships/hyperlink" Target="http://www.cardivamedical.com/" TargetMode="External"/><Relationship Id="rId45185" Type="http://schemas.openxmlformats.org/officeDocument/2006/relationships/hyperlink" Target="http://entelligo.com/" TargetMode="External"/><Relationship Id="rId54850" Type="http://schemas.openxmlformats.org/officeDocument/2006/relationships/hyperlink" Target="http://playspan.com/" TargetMode="External"/><Relationship Id="rId13131" Type="http://schemas.openxmlformats.org/officeDocument/2006/relationships/hyperlink" Target="http://www.brickstream.com/" TargetMode="External"/><Relationship Id="rId18803" Type="http://schemas.openxmlformats.org/officeDocument/2006/relationships/hyperlink" Target="http://www.imall.eu/" TargetMode="External"/><Relationship Id="rId6760" Type="http://schemas.openxmlformats.org/officeDocument/2006/relationships/hyperlink" Target="http://bioforcenano.com/" TargetMode="External"/><Relationship Id="rId16354" Type="http://schemas.openxmlformats.org/officeDocument/2006/relationships/hyperlink" Target="http://looppay.com/" TargetMode="External"/><Relationship Id="rId23570" Type="http://schemas.openxmlformats.org/officeDocument/2006/relationships/hyperlink" Target="http://www.lockeroom.com/" TargetMode="External"/><Relationship Id="rId31009" Type="http://schemas.openxmlformats.org/officeDocument/2006/relationships/hyperlink" Target="http://www.youniteinc.com/" TargetMode="External"/><Relationship Id="rId39501" Type="http://schemas.openxmlformats.org/officeDocument/2006/relationships/hyperlink" Target="http://www.healthplanone.com/" TargetMode="External"/><Relationship Id="rId9983" Type="http://schemas.openxmlformats.org/officeDocument/2006/relationships/hyperlink" Target="http://www.detect-ready.com/" TargetMode="External"/><Relationship Id="rId19577" Type="http://schemas.openxmlformats.org/officeDocument/2006/relationships/hyperlink" Target="http://paydragon.com/" TargetMode="External"/><Relationship Id="rId26793" Type="http://schemas.openxmlformats.org/officeDocument/2006/relationships/hyperlink" Target="http://www.broadlight.com/" TargetMode="External"/><Relationship Id="rId37052" Type="http://schemas.openxmlformats.org/officeDocument/2006/relationships/hyperlink" Target="http://www.dealoka.com/" TargetMode="External"/><Relationship Id="rId41448" Type="http://schemas.openxmlformats.org/officeDocument/2006/relationships/hyperlink" Target="http://www.prismsolar.com/" TargetMode="External"/><Relationship Id="rId49940" Type="http://schemas.openxmlformats.org/officeDocument/2006/relationships/hyperlink" Target="http://www.saynow.com/" TargetMode="External"/><Relationship Id="rId62146" Type="http://schemas.openxmlformats.org/officeDocument/2006/relationships/hyperlink" Target="http://www.accelergy.com/" TargetMode="External"/><Relationship Id="rId47491" Type="http://schemas.openxmlformats.org/officeDocument/2006/relationships/hyperlink" Target="http://www.sonavation.com/" TargetMode="External"/><Relationship Id="rId51887" Type="http://schemas.openxmlformats.org/officeDocument/2006/relationships/hyperlink" Target="http://stellaservice.com/" TargetMode="External"/><Relationship Id="rId10168" Type="http://schemas.openxmlformats.org/officeDocument/2006/relationships/hyperlink" Target="http://www.neoguidesystems.com/" TargetMode="External"/><Relationship Id="rId12617" Type="http://schemas.openxmlformats.org/officeDocument/2006/relationships/hyperlink" Target="http://vitaldent.com/" TargetMode="External"/><Relationship Id="rId33315" Type="http://schemas.openxmlformats.org/officeDocument/2006/relationships/hyperlink" Target="http://www.avnera.com/" TargetMode="External"/><Relationship Id="rId40531" Type="http://schemas.openxmlformats.org/officeDocument/2006/relationships/hyperlink" Target="http://www.coolplanet.com/" TargetMode="External"/><Relationship Id="rId65369" Type="http://schemas.openxmlformats.org/officeDocument/2006/relationships/hyperlink" Target="http://www.appcast.io/" TargetMode="External"/><Relationship Id="rId18660" Type="http://schemas.openxmlformats.org/officeDocument/2006/relationships/hyperlink" Target="http://www.glovico.org/" TargetMode="External"/><Relationship Id="rId54013" Type="http://schemas.openxmlformats.org/officeDocument/2006/relationships/hyperlink" Target="http://www.onstate.com/" TargetMode="External"/><Relationship Id="rId3797" Type="http://schemas.openxmlformats.org/officeDocument/2006/relationships/hyperlink" Target="http://www.thechapar.com/" TargetMode="External"/><Relationship Id="rId11700" Type="http://schemas.openxmlformats.org/officeDocument/2006/relationships/hyperlink" Target="http://www.signostics.com.au/" TargetMode="External"/><Relationship Id="rId34089" Type="http://schemas.openxmlformats.org/officeDocument/2006/relationships/hyperlink" Target="http://www.blyk.com/" TargetMode="External"/><Relationship Id="rId36538" Type="http://schemas.openxmlformats.org/officeDocument/2006/relationships/hyperlink" Target="http://tune.com/" TargetMode="External"/><Relationship Id="rId43754" Type="http://schemas.openxmlformats.org/officeDocument/2006/relationships/hyperlink" Target="http://newswired.me/" TargetMode="External"/><Relationship Id="rId50970" Type="http://schemas.openxmlformats.org/officeDocument/2006/relationships/hyperlink" Target="http://www.raventech.com/" TargetMode="External"/><Relationship Id="rId57236" Type="http://schemas.openxmlformats.org/officeDocument/2006/relationships/hyperlink" Target="http://nestio.com/" TargetMode="External"/><Relationship Id="rId64452" Type="http://schemas.openxmlformats.org/officeDocument/2006/relationships/hyperlink" Target="http://www.ecubelabs.com/" TargetMode="External"/><Relationship Id="rId46977" Type="http://schemas.openxmlformats.org/officeDocument/2006/relationships/hyperlink" Target="http://medicationreview.com/" TargetMode="External"/><Relationship Id="rId2880" Type="http://schemas.openxmlformats.org/officeDocument/2006/relationships/hyperlink" Target="http://www.luxr.co/" TargetMode="External"/><Relationship Id="rId12474" Type="http://schemas.openxmlformats.org/officeDocument/2006/relationships/hyperlink" Target="http://www.vaxxas.com/" TargetMode="External"/><Relationship Id="rId14923" Type="http://schemas.openxmlformats.org/officeDocument/2006/relationships/hyperlink" Target="http://www.srch2.com/" TargetMode="External"/><Relationship Id="rId28405" Type="http://schemas.openxmlformats.org/officeDocument/2006/relationships/hyperlink" Target="http://www.jumio.com/" TargetMode="External"/><Relationship Id="rId35621" Type="http://schemas.openxmlformats.org/officeDocument/2006/relationships/hyperlink" Target="http://www.bn.co/" TargetMode="External"/><Relationship Id="rId9146" Type="http://schemas.openxmlformats.org/officeDocument/2006/relationships/hyperlink" Target="http://invhc.com/" TargetMode="External"/><Relationship Id="rId33172" Type="http://schemas.openxmlformats.org/officeDocument/2006/relationships/hyperlink" Target="http://vivisimo.com/" TargetMode="External"/><Relationship Id="rId49103" Type="http://schemas.openxmlformats.org/officeDocument/2006/relationships/hyperlink" Target="http://www.innovoo.com/" TargetMode="External"/><Relationship Id="rId60715" Type="http://schemas.openxmlformats.org/officeDocument/2006/relationships/hyperlink" Target="http://www.myolyn.com/" TargetMode="External"/><Relationship Id="rId505" Type="http://schemas.openxmlformats.org/officeDocument/2006/relationships/hyperlink" Target="http://getcaptureit.com/" TargetMode="External"/><Relationship Id="rId15697" Type="http://schemas.openxmlformats.org/officeDocument/2006/relationships/hyperlink" Target="http://www.carrieriq.com/" TargetMode="External"/><Relationship Id="rId29179" Type="http://schemas.openxmlformats.org/officeDocument/2006/relationships/hyperlink" Target="http://onaro.com/" TargetMode="External"/><Relationship Id="rId36395" Type="http://schemas.openxmlformats.org/officeDocument/2006/relationships/hyperlink" Target="http://purch.com/" TargetMode="External"/><Relationship Id="rId38844" Type="http://schemas.openxmlformats.org/officeDocument/2006/relationships/hyperlink" Target="http://grabtaxi.com/" TargetMode="External"/><Relationship Id="rId59542" Type="http://schemas.openxmlformats.org/officeDocument/2006/relationships/hyperlink" Target="http://www.frwd.fi/" TargetMode="External"/><Relationship Id="rId63938" Type="http://schemas.openxmlformats.org/officeDocument/2006/relationships/hyperlink" Target="http://callinize.com/" TargetMode="External"/><Relationship Id="rId5409" Type="http://schemas.openxmlformats.org/officeDocument/2006/relationships/hyperlink" Target="http://www.vostu.com/" TargetMode="External"/><Relationship Id="rId57093" Type="http://schemas.openxmlformats.org/officeDocument/2006/relationships/hyperlink" Target="http://www.agentpair.com/" TargetMode="External"/><Relationship Id="rId61489" Type="http://schemas.openxmlformats.org/officeDocument/2006/relationships/hyperlink" Target="http://classowl.com/" TargetMode="External"/><Relationship Id="rId14780" Type="http://schemas.openxmlformats.org/officeDocument/2006/relationships/hyperlink" Target="http://shareablee.com/" TargetMode="External"/><Relationship Id="rId22219" Type="http://schemas.openxmlformats.org/officeDocument/2006/relationships/hyperlink" Target="http://www.legendary.com/" TargetMode="External"/><Relationship Id="rId50133" Type="http://schemas.openxmlformats.org/officeDocument/2006/relationships/hyperlink" Target="http://factom.org/" TargetMode="External"/><Relationship Id="rId28262" Type="http://schemas.openxmlformats.org/officeDocument/2006/relationships/hyperlink" Target="http://www.intio.us/" TargetMode="External"/><Relationship Id="rId32658" Type="http://schemas.openxmlformats.org/officeDocument/2006/relationships/hyperlink" Target="http://www.righthemisphere.com/company" TargetMode="External"/><Relationship Id="rId53356" Type="http://schemas.openxmlformats.org/officeDocument/2006/relationships/hyperlink" Target="http://orcasystems.com/" TargetMode="External"/><Relationship Id="rId55805" Type="http://schemas.openxmlformats.org/officeDocument/2006/relationships/hyperlink" Target="http://www.wsgi.com/" TargetMode="External"/><Relationship Id="rId21302" Type="http://schemas.openxmlformats.org/officeDocument/2006/relationships/hyperlink" Target="http://liberatormedical.com/" TargetMode="External"/><Relationship Id="rId60572" Type="http://schemas.openxmlformats.org/officeDocument/2006/relationships/hyperlink" Target="http://www.campanda.com/" TargetMode="External"/><Relationship Id="rId362" Type="http://schemas.openxmlformats.org/officeDocument/2006/relationships/hyperlink" Target="http://www.appconomy.com/" TargetMode="External"/><Relationship Id="rId2043" Type="http://schemas.openxmlformats.org/officeDocument/2006/relationships/hyperlink" Target="http://campuscene.com/" TargetMode="External"/><Relationship Id="rId7715" Type="http://schemas.openxmlformats.org/officeDocument/2006/relationships/hyperlink" Target="http://www.crescendobiologics.com/" TargetMode="External"/><Relationship Id="rId17309" Type="http://schemas.openxmlformats.org/officeDocument/2006/relationships/hyperlink" Target="http://www.tranzeo.com/" TargetMode="External"/><Relationship Id="rId24525" Type="http://schemas.openxmlformats.org/officeDocument/2006/relationships/hyperlink" Target="http://www.cerapedics.com/" TargetMode="External"/><Relationship Id="rId31741" Type="http://schemas.openxmlformats.org/officeDocument/2006/relationships/hyperlink" Target="http://www.flowify.net/" TargetMode="External"/><Relationship Id="rId42000" Type="http://schemas.openxmlformats.org/officeDocument/2006/relationships/hyperlink" Target="http://vikingcold.com/" TargetMode="External"/><Relationship Id="rId56579" Type="http://schemas.openxmlformats.org/officeDocument/2006/relationships/hyperlink" Target="http://www.mydealerservice.com/" TargetMode="External"/><Relationship Id="rId63795" Type="http://schemas.openxmlformats.org/officeDocument/2006/relationships/hyperlink" Target="http://arcametrics.com/" TargetMode="External"/><Relationship Id="rId5266" Type="http://schemas.openxmlformats.org/officeDocument/2006/relationships/hyperlink" Target="http://www.superdataresearch.com/" TargetMode="External"/><Relationship Id="rId22076" Type="http://schemas.openxmlformats.org/officeDocument/2006/relationships/hyperlink" Target="http://www.bigfishgames.com/" TargetMode="External"/><Relationship Id="rId38007" Type="http://schemas.openxmlformats.org/officeDocument/2006/relationships/hyperlink" Target="http://www.ecoeridania.it/" TargetMode="External"/><Relationship Id="rId45223" Type="http://schemas.openxmlformats.org/officeDocument/2006/relationships/hyperlink" Target="http://www.glooko.com/" TargetMode="External"/><Relationship Id="rId8489" Type="http://schemas.openxmlformats.org/officeDocument/2006/relationships/hyperlink" Target="http://www.galeratx.com/" TargetMode="External"/><Relationship Id="rId25299" Type="http://schemas.openxmlformats.org/officeDocument/2006/relationships/hyperlink" Target="http://mirabilismedica.com/" TargetMode="External"/><Relationship Id="rId27748" Type="http://schemas.openxmlformats.org/officeDocument/2006/relationships/hyperlink" Target="http://www.incomediscovery.com/" TargetMode="External"/><Relationship Id="rId34964" Type="http://schemas.openxmlformats.org/officeDocument/2006/relationships/hyperlink" Target="http://www.instoreaudionetwork.com/" TargetMode="External"/><Relationship Id="rId48446" Type="http://schemas.openxmlformats.org/officeDocument/2006/relationships/hyperlink" Target="http://commercesync.com/" TargetMode="External"/><Relationship Id="rId55662" Type="http://schemas.openxmlformats.org/officeDocument/2006/relationships/hyperlink" Target="http://www.securefortress.com/" TargetMode="External"/><Relationship Id="rId1529" Type="http://schemas.openxmlformats.org/officeDocument/2006/relationships/hyperlink" Target="http://www.tappx.com/" TargetMode="External"/><Relationship Id="rId19615" Type="http://schemas.openxmlformats.org/officeDocument/2006/relationships/hyperlink" Target="http://peatix.com/" TargetMode="External"/><Relationship Id="rId26831" Type="http://schemas.openxmlformats.org/officeDocument/2006/relationships/hyperlink" Target="https://www.butterflynetinc.com/" TargetMode="External"/><Relationship Id="rId58885" Type="http://schemas.openxmlformats.org/officeDocument/2006/relationships/hyperlink" Target="http://www.realitybychanting.com/" TargetMode="External"/><Relationship Id="rId7572" Type="http://schemas.openxmlformats.org/officeDocument/2006/relationships/hyperlink" Target="http://compressus.com/" TargetMode="External"/><Relationship Id="rId17166" Type="http://schemas.openxmlformats.org/officeDocument/2006/relationships/hyperlink" Target="http://streamezzo.com/" TargetMode="External"/><Relationship Id="rId24382" Type="http://schemas.openxmlformats.org/officeDocument/2006/relationships/hyperlink" Target="http://www.bmr.com/" TargetMode="External"/><Relationship Id="rId44709" Type="http://schemas.openxmlformats.org/officeDocument/2006/relationships/hyperlink" Target="http://www.janzz.technology/" TargetMode="External"/><Relationship Id="rId51925" Type="http://schemas.openxmlformats.org/officeDocument/2006/relationships/hyperlink" Target="http://www.wcentrix.com/" TargetMode="External"/><Relationship Id="rId10206" Type="http://schemas.openxmlformats.org/officeDocument/2006/relationships/hyperlink" Target="http://www.neurocrine.com/" TargetMode="External"/><Relationship Id="rId45080" Type="http://schemas.openxmlformats.org/officeDocument/2006/relationships/hyperlink" Target="http://www.borqs.com/" TargetMode="External"/><Relationship Id="rId65407" Type="http://schemas.openxmlformats.org/officeDocument/2006/relationships/hyperlink" Target="http://www.goavio.com/" TargetMode="External"/><Relationship Id="rId52699" Type="http://schemas.openxmlformats.org/officeDocument/2006/relationships/hyperlink" Target="http://stationdigital.com/" TargetMode="External"/><Relationship Id="rId1386" Type="http://schemas.openxmlformats.org/officeDocument/2006/relationships/hyperlink" Target="http://sellanapp.com/" TargetMode="External"/><Relationship Id="rId3835" Type="http://schemas.openxmlformats.org/officeDocument/2006/relationships/hyperlink" Target="http://www.toptenreviews.com/" TargetMode="External"/><Relationship Id="rId13429" Type="http://schemas.openxmlformats.org/officeDocument/2006/relationships/hyperlink" Target="http://www.dataium.com/" TargetMode="External"/><Relationship Id="rId20645" Type="http://schemas.openxmlformats.org/officeDocument/2006/relationships/hyperlink" Target="http://www.zolabooks.com/" TargetMode="External"/><Relationship Id="rId34127" Type="http://schemas.openxmlformats.org/officeDocument/2006/relationships/hyperlink" Target="http://www.branders.com/" TargetMode="External"/><Relationship Id="rId41343" Type="http://schemas.openxmlformats.org/officeDocument/2006/relationships/hyperlink" Target="http://www.opxbio.com/" TargetMode="External"/><Relationship Id="rId19472" Type="http://schemas.openxmlformats.org/officeDocument/2006/relationships/hyperlink" Target="http://www.onefinestay.com/" TargetMode="External"/><Relationship Id="rId23868" Type="http://schemas.openxmlformats.org/officeDocument/2006/relationships/hyperlink" Target="http://www.hotelbar.com.br/" TargetMode="External"/><Relationship Id="rId62041" Type="http://schemas.openxmlformats.org/officeDocument/2006/relationships/hyperlink" Target="http://www.tearsolutions.com/" TargetMode="External"/><Relationship Id="rId12512" Type="http://schemas.openxmlformats.org/officeDocument/2006/relationships/hyperlink" Target="http://www.verdezyne.com/" TargetMode="External"/><Relationship Id="rId44566" Type="http://schemas.openxmlformats.org/officeDocument/2006/relationships/hyperlink" Target="http://www.createintel.com/" TargetMode="External"/><Relationship Id="rId51782" Type="http://schemas.openxmlformats.org/officeDocument/2006/relationships/hyperlink" Target="http://disruptsurfing.com/" TargetMode="External"/><Relationship Id="rId58048" Type="http://schemas.openxmlformats.org/officeDocument/2006/relationships/hyperlink" Target="http://www.fuelup.co/" TargetMode="External"/><Relationship Id="rId65264" Type="http://schemas.openxmlformats.org/officeDocument/2006/relationships/hyperlink" Target="http://comprimato.com/en" TargetMode="External"/><Relationship Id="rId10063" Type="http://schemas.openxmlformats.org/officeDocument/2006/relationships/hyperlink" Target="http://www.myopro.com/" TargetMode="External"/><Relationship Id="rId15735" Type="http://schemas.openxmlformats.org/officeDocument/2006/relationships/hyperlink" Target="http://cityhero.es/" TargetMode="External"/><Relationship Id="rId22951" Type="http://schemas.openxmlformats.org/officeDocument/2006/relationships/hyperlink" Target="http://beta.prepflash.com/" TargetMode="External"/><Relationship Id="rId33210" Type="http://schemas.openxmlformats.org/officeDocument/2006/relationships/hyperlink" Target="http://weekdone.com/" TargetMode="External"/><Relationship Id="rId47789" Type="http://schemas.openxmlformats.org/officeDocument/2006/relationships/hyperlink" Target="http://www.dataram.com/" TargetMode="External"/><Relationship Id="rId3692" Type="http://schemas.openxmlformats.org/officeDocument/2006/relationships/hyperlink" Target="http://www.anothername.com/" TargetMode="External"/><Relationship Id="rId13286" Type="http://schemas.openxmlformats.org/officeDocument/2006/relationships/hyperlink" Target="http://www.cloudradigm.com/" TargetMode="External"/><Relationship Id="rId29217" Type="http://schemas.openxmlformats.org/officeDocument/2006/relationships/hyperlink" Target="http://www.operax.com/" TargetMode="External"/><Relationship Id="rId36433" Type="http://schemas.openxmlformats.org/officeDocument/2006/relationships/hyperlink" Target="http://www.thesmalls.com/" TargetMode="External"/><Relationship Id="rId40829" Type="http://schemas.openxmlformats.org/officeDocument/2006/relationships/hyperlink" Target="http://www.ftlsolar.com/" TargetMode="External"/><Relationship Id="rId18958" Type="http://schemas.openxmlformats.org/officeDocument/2006/relationships/hyperlink" Target="http://www.katalystsurgical.com/" TargetMode="External"/><Relationship Id="rId39656" Type="http://schemas.openxmlformats.org/officeDocument/2006/relationships/hyperlink" Target="http://linksy.me/" TargetMode="External"/><Relationship Id="rId46872" Type="http://schemas.openxmlformats.org/officeDocument/2006/relationships/hyperlink" Target="http://kardium.com/" TargetMode="External"/><Relationship Id="rId57131" Type="http://schemas.openxmlformats.org/officeDocument/2006/relationships/hyperlink" Target="http://www.cityspade.com/" TargetMode="External"/><Relationship Id="rId61527" Type="http://schemas.openxmlformats.org/officeDocument/2006/relationships/hyperlink" Target="http://www.jobzle.com/" TargetMode="External"/><Relationship Id="rId9041" Type="http://schemas.openxmlformats.org/officeDocument/2006/relationships/hyperlink" Target="http://www.immuven.com/" TargetMode="External"/><Relationship Id="rId28300" Type="http://schemas.openxmlformats.org/officeDocument/2006/relationships/hyperlink" Target="http://www.invivolink.com/" TargetMode="External"/><Relationship Id="rId30247" Type="http://schemas.openxmlformats.org/officeDocument/2006/relationships/hyperlink" Target="http://www.stackiq.com/" TargetMode="External"/><Relationship Id="rId60610" Type="http://schemas.openxmlformats.org/officeDocument/2006/relationships/hyperlink" Target="http://blueoss.com/" TargetMode="External"/><Relationship Id="rId15592" Type="http://schemas.openxmlformats.org/officeDocument/2006/relationships/hyperlink" Target="http://www.bigtincan.com/" TargetMode="External"/><Relationship Id="rId35919" Type="http://schemas.openxmlformats.org/officeDocument/2006/relationships/hyperlink" Target="http://www.revtrax.com/" TargetMode="External"/><Relationship Id="rId400" Type="http://schemas.openxmlformats.org/officeDocument/2006/relationships/hyperlink" Target="http://carecheck.co/" TargetMode="External"/><Relationship Id="rId29074" Type="http://schemas.openxmlformats.org/officeDocument/2006/relationships/hyperlink" Target="http://www.ngagelabs.com/" TargetMode="External"/><Relationship Id="rId36290" Type="http://schemas.openxmlformats.org/officeDocument/2006/relationships/hyperlink" Target="http://www.stickyads.tv/" TargetMode="External"/><Relationship Id="rId40686" Type="http://schemas.openxmlformats.org/officeDocument/2006/relationships/hyperlink" Target="http://emitless.co/" TargetMode="External"/><Relationship Id="rId54168" Type="http://schemas.openxmlformats.org/officeDocument/2006/relationships/hyperlink" Target="http://www.xo.com/" TargetMode="External"/><Relationship Id="rId56617" Type="http://schemas.openxmlformats.org/officeDocument/2006/relationships/hyperlink" Target="http://www.puppetlabs.com/" TargetMode="External"/><Relationship Id="rId61384" Type="http://schemas.openxmlformats.org/officeDocument/2006/relationships/hyperlink" Target="http://zentact.com/" TargetMode="External"/><Relationship Id="rId63833" Type="http://schemas.openxmlformats.org/officeDocument/2006/relationships/hyperlink" Target="http://macromeasures.com/" TargetMode="External"/><Relationship Id="rId5304" Type="http://schemas.openxmlformats.org/officeDocument/2006/relationships/hyperlink" Target="http://www.codemasters.co.uk/" TargetMode="External"/><Relationship Id="rId22114" Type="http://schemas.openxmlformats.org/officeDocument/2006/relationships/hyperlink" Target="http://www.deezer.com/" TargetMode="External"/><Relationship Id="rId8527" Type="http://schemas.openxmlformats.org/officeDocument/2006/relationships/hyperlink" Target="http://www.gemmuspharma.com/" TargetMode="External"/><Relationship Id="rId11855" Type="http://schemas.openxmlformats.org/officeDocument/2006/relationships/hyperlink" Target="http://www.spinalrestoration.com/" TargetMode="External"/><Relationship Id="rId25337" Type="http://schemas.openxmlformats.org/officeDocument/2006/relationships/hyperlink" Target="http://mydentist.co.in/" TargetMode="External"/><Relationship Id="rId32553" Type="http://schemas.openxmlformats.org/officeDocument/2006/relationships/hyperlink" Target="http://www.provade.com/" TargetMode="External"/><Relationship Id="rId55700" Type="http://schemas.openxmlformats.org/officeDocument/2006/relationships/hyperlink" Target="http://signicat.com/" TargetMode="External"/><Relationship Id="rId6078" Type="http://schemas.openxmlformats.org/officeDocument/2006/relationships/hyperlink" Target="http://www.amedicacorp.com/" TargetMode="External"/><Relationship Id="rId46035" Type="http://schemas.openxmlformats.org/officeDocument/2006/relationships/hyperlink" Target="http://newsela.com/" TargetMode="External"/><Relationship Id="rId53251" Type="http://schemas.openxmlformats.org/officeDocument/2006/relationships/hyperlink" Target="http://micropower-global.com/" TargetMode="External"/><Relationship Id="rId58923" Type="http://schemas.openxmlformats.org/officeDocument/2006/relationships/hyperlink" Target="http://www.synthesio.com/" TargetMode="External"/><Relationship Id="rId35776" Type="http://schemas.openxmlformats.org/officeDocument/2006/relationships/hyperlink" Target="http://www.nativo.net/" TargetMode="External"/><Relationship Id="rId42992" Type="http://schemas.openxmlformats.org/officeDocument/2006/relationships/hyperlink" Target="http://moni.com/" TargetMode="External"/><Relationship Id="rId49258" Type="http://schemas.openxmlformats.org/officeDocument/2006/relationships/hyperlink" Target="http://www.genius.com/" TargetMode="External"/><Relationship Id="rId56474" Type="http://schemas.openxmlformats.org/officeDocument/2006/relationships/hyperlink" Target="http://www.fiskerautomotive.com/" TargetMode="External"/><Relationship Id="rId63690" Type="http://schemas.openxmlformats.org/officeDocument/2006/relationships/hyperlink" Target="http://farmlogs.com/" TargetMode="External"/><Relationship Id="rId5161" Type="http://schemas.openxmlformats.org/officeDocument/2006/relationships/hyperlink" Target="http://www.lindenlab.com/" TargetMode="External"/><Relationship Id="rId7610" Type="http://schemas.openxmlformats.org/officeDocument/2006/relationships/hyperlink" Target="http://conkwest.com/" TargetMode="External"/><Relationship Id="rId17204" Type="http://schemas.openxmlformats.org/officeDocument/2006/relationships/hyperlink" Target="http://www.tagarray.com/" TargetMode="External"/><Relationship Id="rId24420" Type="http://schemas.openxmlformats.org/officeDocument/2006/relationships/hyperlink" Target="http://www.calcimedica.com/" TargetMode="External"/><Relationship Id="rId38999" Type="http://schemas.openxmlformats.org/officeDocument/2006/relationships/hyperlink" Target="http://in.via.com/" TargetMode="External"/><Relationship Id="rId59697" Type="http://schemas.openxmlformats.org/officeDocument/2006/relationships/hyperlink" Target="http://apjet.com/" TargetMode="External"/><Relationship Id="rId27643" Type="http://schemas.openxmlformats.org/officeDocument/2006/relationships/hyperlink" Target="http://www.eptica.com/" TargetMode="External"/><Relationship Id="rId8384" Type="http://schemas.openxmlformats.org/officeDocument/2006/relationships/hyperlink" Target="http://www.genetrix.es/en/biomedicine_companies_fenix_biotech.html" TargetMode="External"/><Relationship Id="rId25194" Type="http://schemas.openxmlformats.org/officeDocument/2006/relationships/hyperlink" Target="http://maternova.net/" TargetMode="External"/><Relationship Id="rId48341" Type="http://schemas.openxmlformats.org/officeDocument/2006/relationships/hyperlink" Target="http://www.enswer.net/" TargetMode="External"/><Relationship Id="rId52737" Type="http://schemas.openxmlformats.org/officeDocument/2006/relationships/hyperlink" Target="http://wholeworldband.com/" TargetMode="External"/><Relationship Id="rId1424" Type="http://schemas.openxmlformats.org/officeDocument/2006/relationships/hyperlink" Target="http://www.skavengr.com/" TargetMode="External"/><Relationship Id="rId11018" Type="http://schemas.openxmlformats.org/officeDocument/2006/relationships/hyperlink" Target="http://www.probiodrug.de/" TargetMode="External"/><Relationship Id="rId50288" Type="http://schemas.openxmlformats.org/officeDocument/2006/relationships/hyperlink" Target="http://www.stillsecure.com/" TargetMode="External"/><Relationship Id="rId58780" Type="http://schemas.openxmlformats.org/officeDocument/2006/relationships/hyperlink" Target="http://clippate.com/" TargetMode="External"/><Relationship Id="rId4647" Type="http://schemas.openxmlformats.org/officeDocument/2006/relationships/hyperlink" Target="http://hitviews.com/" TargetMode="External"/><Relationship Id="rId17061" Type="http://schemas.openxmlformats.org/officeDocument/2006/relationships/hyperlink" Target="http://www.siteminis.com/home.html" TargetMode="External"/><Relationship Id="rId19510" Type="http://schemas.openxmlformats.org/officeDocument/2006/relationships/hyperlink" Target="http://www.orderingonlinesystem.com/" TargetMode="External"/><Relationship Id="rId21457" Type="http://schemas.openxmlformats.org/officeDocument/2006/relationships/hyperlink" Target="http://n1health.com/" TargetMode="External"/><Relationship Id="rId23906" Type="http://schemas.openxmlformats.org/officeDocument/2006/relationships/hyperlink" Target="http://www.lot18.com/" TargetMode="External"/><Relationship Id="rId44604" Type="http://schemas.openxmlformats.org/officeDocument/2006/relationships/hyperlink" Target="http://www.dragonflydatafactory.com/" TargetMode="External"/><Relationship Id="rId51820" Type="http://schemas.openxmlformats.org/officeDocument/2006/relationships/hyperlink" Target="http://www.hothaat.com/" TargetMode="External"/><Relationship Id="rId2198" Type="http://schemas.openxmlformats.org/officeDocument/2006/relationships/hyperlink" Target="http://www.publicengines.com/" TargetMode="External"/><Relationship Id="rId42155" Type="http://schemas.openxmlformats.org/officeDocument/2006/relationships/hyperlink" Target="http://www.healthline.com/" TargetMode="External"/><Relationship Id="rId65302" Type="http://schemas.openxmlformats.org/officeDocument/2006/relationships/hyperlink" Target="http://www.nextcapital.com/" TargetMode="External"/><Relationship Id="rId10101" Type="http://schemas.openxmlformats.org/officeDocument/2006/relationships/hyperlink" Target="http://nanohorizons.com/" TargetMode="External"/><Relationship Id="rId31896" Type="http://schemas.openxmlformats.org/officeDocument/2006/relationships/hyperlink" Target="http://www.ikasystems.com/" TargetMode="External"/><Relationship Id="rId45378" Type="http://schemas.openxmlformats.org/officeDocument/2006/relationships/hyperlink" Target="http://milog.co.jp/en" TargetMode="External"/><Relationship Id="rId47827" Type="http://schemas.openxmlformats.org/officeDocument/2006/relationships/hyperlink" Target="http://www.iyogi.com/" TargetMode="External"/><Relationship Id="rId52594" Type="http://schemas.openxmlformats.org/officeDocument/2006/relationships/hyperlink" Target="https://mixtube.co/" TargetMode="External"/><Relationship Id="rId3730" Type="http://schemas.openxmlformats.org/officeDocument/2006/relationships/hyperlink" Target="http://www.surpriseride.com/" TargetMode="External"/><Relationship Id="rId13324" Type="http://schemas.openxmlformats.org/officeDocument/2006/relationships/hyperlink" Target="http://conferencehound.com/" TargetMode="External"/><Relationship Id="rId20540" Type="http://schemas.openxmlformats.org/officeDocument/2006/relationships/hyperlink" Target="http://wndrs.com/" TargetMode="External"/><Relationship Id="rId1281" Type="http://schemas.openxmlformats.org/officeDocument/2006/relationships/hyperlink" Target="http://www.purposematch.com/" TargetMode="External"/><Relationship Id="rId6953" Type="http://schemas.openxmlformats.org/officeDocument/2006/relationships/hyperlink" Target="http://www.blueprintgenetics.com/" TargetMode="External"/><Relationship Id="rId16547" Type="http://schemas.openxmlformats.org/officeDocument/2006/relationships/hyperlink" Target="http://motorwaybuddy.com/" TargetMode="External"/><Relationship Id="rId23763" Type="http://schemas.openxmlformats.org/officeDocument/2006/relationships/hyperlink" Target="http://casahop.com/" TargetMode="External"/><Relationship Id="rId34022" Type="http://schemas.openxmlformats.org/officeDocument/2006/relationships/hyperlink" Target="http://www.beringmedia.com/" TargetMode="External"/><Relationship Id="rId46910" Type="http://schemas.openxmlformats.org/officeDocument/2006/relationships/hyperlink" Target="http://ichip.com/" TargetMode="External"/><Relationship Id="rId14098" Type="http://schemas.openxmlformats.org/officeDocument/2006/relationships/hyperlink" Target="http://www.lumesis.com/" TargetMode="External"/><Relationship Id="rId37245" Type="http://schemas.openxmlformats.org/officeDocument/2006/relationships/hyperlink" Target="http://www.lqdwifi.com/" TargetMode="External"/><Relationship Id="rId44461" Type="http://schemas.openxmlformats.org/officeDocument/2006/relationships/hyperlink" Target="http://www.arangodb.com/" TargetMode="External"/><Relationship Id="rId26986" Type="http://schemas.openxmlformats.org/officeDocument/2006/relationships/hyperlink" Target="http://www.ciceroinc.com/" TargetMode="External"/><Relationship Id="rId47684" Type="http://schemas.openxmlformats.org/officeDocument/2006/relationships/hyperlink" Target="http://www.webdyn.com/" TargetMode="External"/><Relationship Id="rId62339" Type="http://schemas.openxmlformats.org/officeDocument/2006/relationships/hyperlink" Target="http://www.smailex.com/" TargetMode="External"/><Relationship Id="rId15630" Type="http://schemas.openxmlformats.org/officeDocument/2006/relationships/hyperlink" Target="http://www.boku.com/" TargetMode="External"/><Relationship Id="rId29112" Type="http://schemas.openxmlformats.org/officeDocument/2006/relationships/hyperlink" Target="http://novint.com/" TargetMode="External"/><Relationship Id="rId13181" Type="http://schemas.openxmlformats.org/officeDocument/2006/relationships/hyperlink" Target="http://www.capillarytech.com/" TargetMode="External"/><Relationship Id="rId18853" Type="http://schemas.openxmlformats.org/officeDocument/2006/relationships/hyperlink" Target="http://www.inventbuy.com/" TargetMode="External"/><Relationship Id="rId31059" Type="http://schemas.openxmlformats.org/officeDocument/2006/relationships/hyperlink" Target="http://www.zynstra.com/" TargetMode="External"/><Relationship Id="rId33508" Type="http://schemas.openxmlformats.org/officeDocument/2006/relationships/hyperlink" Target="http://organtransportsystems.com/" TargetMode="External"/><Relationship Id="rId40724" Type="http://schemas.openxmlformats.org/officeDocument/2006/relationships/hyperlink" Target="http://www.enerkem.com/" TargetMode="External"/><Relationship Id="rId54206" Type="http://schemas.openxmlformats.org/officeDocument/2006/relationships/hyperlink" Target="http://www.avangate.com/" TargetMode="External"/><Relationship Id="rId61422" Type="http://schemas.openxmlformats.org/officeDocument/2006/relationships/hyperlink" Target="http://abraresto.com/" TargetMode="External"/><Relationship Id="rId39551" Type="http://schemas.openxmlformats.org/officeDocument/2006/relationships/hyperlink" Target="http://www.impok.com/" TargetMode="External"/><Relationship Id="rId43947" Type="http://schemas.openxmlformats.org/officeDocument/2006/relationships/hyperlink" Target="http://www.launchgram.com/" TargetMode="External"/><Relationship Id="rId57429" Type="http://schemas.openxmlformats.org/officeDocument/2006/relationships/hyperlink" Target="https://www.airdog.com/" TargetMode="External"/><Relationship Id="rId64645" Type="http://schemas.openxmlformats.org/officeDocument/2006/relationships/hyperlink" Target="http://www.voltera.io/" TargetMode="External"/><Relationship Id="rId41498" Type="http://schemas.openxmlformats.org/officeDocument/2006/relationships/hyperlink" Target="http://www.quenchonline.com/" TargetMode="External"/><Relationship Id="rId49990" Type="http://schemas.openxmlformats.org/officeDocument/2006/relationships/hyperlink" Target="http://www.tunnelx.com/" TargetMode="External"/><Relationship Id="rId62196" Type="http://schemas.openxmlformats.org/officeDocument/2006/relationships/hyperlink" Target="http://infiniacorp.com/" TargetMode="External"/><Relationship Id="rId6116" Type="http://schemas.openxmlformats.org/officeDocument/2006/relationships/hyperlink" Target="http://www.amo-pharma.com/" TargetMode="External"/><Relationship Id="rId12667" Type="http://schemas.openxmlformats.org/officeDocument/2006/relationships/hyperlink" Target="http://www.wavetecvision.com/" TargetMode="External"/><Relationship Id="rId30142" Type="http://schemas.openxmlformats.org/officeDocument/2006/relationships/hyperlink" Target="http://www.socialguides.com/" TargetMode="External"/><Relationship Id="rId35814" Type="http://schemas.openxmlformats.org/officeDocument/2006/relationships/hyperlink" Target="http://www.prusland.com/" TargetMode="External"/><Relationship Id="rId9339" Type="http://schemas.openxmlformats.org/officeDocument/2006/relationships/hyperlink" Target="http://isoplexis.com/" TargetMode="External"/><Relationship Id="rId26149" Type="http://schemas.openxmlformats.org/officeDocument/2006/relationships/hyperlink" Target="http://www.wellcentive.com/" TargetMode="External"/><Relationship Id="rId33365" Type="http://schemas.openxmlformats.org/officeDocument/2006/relationships/hyperlink" Target="http://www.raur.co/" TargetMode="External"/><Relationship Id="rId40581" Type="http://schemas.openxmlformats.org/officeDocument/2006/relationships/hyperlink" Target="http://www.danotekmotion.com/" TargetMode="External"/><Relationship Id="rId56512" Type="http://schemas.openxmlformats.org/officeDocument/2006/relationships/hyperlink" Target="http://www.honkforhelp.com/" TargetMode="External"/><Relationship Id="rId60908" Type="http://schemas.openxmlformats.org/officeDocument/2006/relationships/hyperlink" Target="http://www.blurb.com/" TargetMode="External"/><Relationship Id="rId36588" Type="http://schemas.openxmlformats.org/officeDocument/2006/relationships/hyperlink" Target="http://urbanbuz.com/" TargetMode="External"/><Relationship Id="rId54063" Type="http://schemas.openxmlformats.org/officeDocument/2006/relationships/hyperlink" Target="http://www.resilient-networks.com/" TargetMode="External"/><Relationship Id="rId59735" Type="http://schemas.openxmlformats.org/officeDocument/2006/relationships/hyperlink" Target="https://www.collectabillia.com/" TargetMode="External"/><Relationship Id="rId11750" Type="http://schemas.openxmlformats.org/officeDocument/2006/relationships/hyperlink" Target="http://www.sloning.com/" TargetMode="External"/><Relationship Id="rId57286" Type="http://schemas.openxmlformats.org/officeDocument/2006/relationships/hyperlink" Target="http://www.rentish.com/home" TargetMode="External"/><Relationship Id="rId8422" Type="http://schemas.openxmlformats.org/officeDocument/2006/relationships/hyperlink" Target="http://flowerortho.com/" TargetMode="External"/><Relationship Id="rId14973" Type="http://schemas.openxmlformats.org/officeDocument/2006/relationships/hyperlink" Target="http://www.tapclicks.com/" TargetMode="External"/><Relationship Id="rId18016" Type="http://schemas.openxmlformats.org/officeDocument/2006/relationships/hyperlink" Target="http://www.buywithme.com/" TargetMode="External"/><Relationship Id="rId25232" Type="http://schemas.openxmlformats.org/officeDocument/2006/relationships/hyperlink" Target="http://www.medmanagesystems.com/" TargetMode="External"/><Relationship Id="rId50326" Type="http://schemas.openxmlformats.org/officeDocument/2006/relationships/hyperlink" Target="http://www.wisegateit.com/" TargetMode="External"/><Relationship Id="rId28455" Type="http://schemas.openxmlformats.org/officeDocument/2006/relationships/hyperlink" Target="http://www.ketech.com/" TargetMode="External"/><Relationship Id="rId35671" Type="http://schemas.openxmlformats.org/officeDocument/2006/relationships/hyperlink" Target="http://www.paperlit.com/" TargetMode="External"/><Relationship Id="rId9196" Type="http://schemas.openxmlformats.org/officeDocument/2006/relationships/hyperlink" Target="http://integralspinesolutions.com/" TargetMode="External"/><Relationship Id="rId38894" Type="http://schemas.openxmlformats.org/officeDocument/2006/relationships/hyperlink" Target="https://www.nextravel.com/" TargetMode="External"/><Relationship Id="rId49153" Type="http://schemas.openxmlformats.org/officeDocument/2006/relationships/hyperlink" Target="http://www.tinitell.com/" TargetMode="External"/><Relationship Id="rId53549" Type="http://schemas.openxmlformats.org/officeDocument/2006/relationships/hyperlink" Target="http://www.tabula.com/" TargetMode="External"/><Relationship Id="rId60765" Type="http://schemas.openxmlformats.org/officeDocument/2006/relationships/hyperlink" Target="http://www.abbyy.com/" TargetMode="External"/><Relationship Id="rId555" Type="http://schemas.openxmlformats.org/officeDocument/2006/relationships/hyperlink" Target="http://www.codamation.com/" TargetMode="External"/><Relationship Id="rId2236" Type="http://schemas.openxmlformats.org/officeDocument/2006/relationships/hyperlink" Target="http://www.decurate.com/" TargetMode="External"/><Relationship Id="rId7908" Type="http://schemas.openxmlformats.org/officeDocument/2006/relationships/hyperlink" Target="http://delivercarerx.com/" TargetMode="External"/><Relationship Id="rId59592" Type="http://schemas.openxmlformats.org/officeDocument/2006/relationships/hyperlink" Target="http://www.run2sport.com/" TargetMode="External"/><Relationship Id="rId63988" Type="http://schemas.openxmlformats.org/officeDocument/2006/relationships/hyperlink" Target="http://www.infer.com/" TargetMode="External"/><Relationship Id="rId5459" Type="http://schemas.openxmlformats.org/officeDocument/2006/relationships/hyperlink" Target="http://worlize.com/" TargetMode="External"/><Relationship Id="rId22269" Type="http://schemas.openxmlformats.org/officeDocument/2006/relationships/hyperlink" Target="http://www.pinnatta.com/" TargetMode="External"/><Relationship Id="rId24718" Type="http://schemas.openxmlformats.org/officeDocument/2006/relationships/hyperlink" Target="http://www.dunemedical.com/" TargetMode="External"/><Relationship Id="rId31934" Type="http://schemas.openxmlformats.org/officeDocument/2006/relationships/hyperlink" Target="http://www.inmage.com/" TargetMode="External"/><Relationship Id="rId45416" Type="http://schemas.openxmlformats.org/officeDocument/2006/relationships/hyperlink" Target="http://www.mycolorscreen.com/" TargetMode="External"/><Relationship Id="rId52632" Type="http://schemas.openxmlformats.org/officeDocument/2006/relationships/hyperlink" Target="http://pingtune.com/" TargetMode="External"/><Relationship Id="rId48639" Type="http://schemas.openxmlformats.org/officeDocument/2006/relationships/hyperlink" Target="http://www.panterranetworks.com/" TargetMode="External"/><Relationship Id="rId50183" Type="http://schemas.openxmlformats.org/officeDocument/2006/relationships/hyperlink" Target="http://jelastic.com/" TargetMode="External"/><Relationship Id="rId55855" Type="http://schemas.openxmlformats.org/officeDocument/2006/relationships/hyperlink" Target="http://www.guardium.com/" TargetMode="External"/><Relationship Id="rId23801" Type="http://schemas.openxmlformats.org/officeDocument/2006/relationships/hyperlink" Target="http://www.doortodoororganics.com/" TargetMode="External"/><Relationship Id="rId2093" Type="http://schemas.openxmlformats.org/officeDocument/2006/relationships/hyperlink" Target="http://www.chinacache.com/" TargetMode="External"/><Relationship Id="rId4542" Type="http://schemas.openxmlformats.org/officeDocument/2006/relationships/hyperlink" Target="http://www.gamehuddle.com/" TargetMode="External"/><Relationship Id="rId14136" Type="http://schemas.openxmlformats.org/officeDocument/2006/relationships/hyperlink" Target="http://www.marketecture.com/" TargetMode="External"/><Relationship Id="rId19808" Type="http://schemas.openxmlformats.org/officeDocument/2006/relationships/hyperlink" Target="http://www.reviewspotter.com/" TargetMode="External"/><Relationship Id="rId21352" Type="http://schemas.openxmlformats.org/officeDocument/2006/relationships/hyperlink" Target="http://www.me911.com/" TargetMode="External"/><Relationship Id="rId42050" Type="http://schemas.openxmlformats.org/officeDocument/2006/relationships/hyperlink" Target="http://www.widetronix.com/" TargetMode="External"/><Relationship Id="rId7765" Type="http://schemas.openxmlformats.org/officeDocument/2006/relationships/hyperlink" Target="http://www.curedm.com/" TargetMode="External"/><Relationship Id="rId17359" Type="http://schemas.openxmlformats.org/officeDocument/2006/relationships/hyperlink" Target="http://www.ubiquisys.com/" TargetMode="External"/><Relationship Id="rId24575" Type="http://schemas.openxmlformats.org/officeDocument/2006/relationships/hyperlink" Target="http://cloverhealth.com/" TargetMode="External"/><Relationship Id="rId31791" Type="http://schemas.openxmlformats.org/officeDocument/2006/relationships/hyperlink" Target="http://www.gigya.com/" TargetMode="External"/><Relationship Id="rId47722" Type="http://schemas.openxmlformats.org/officeDocument/2006/relationships/hyperlink" Target="http://www.xdsinc.com/" TargetMode="External"/><Relationship Id="rId27798" Type="http://schemas.openxmlformats.org/officeDocument/2006/relationships/hyperlink" Target="http://www.formatta.com/" TargetMode="External"/><Relationship Id="rId38057" Type="http://schemas.openxmlformats.org/officeDocument/2006/relationships/hyperlink" Target="http://flashventures.com/" TargetMode="External"/><Relationship Id="rId45273" Type="http://schemas.openxmlformats.org/officeDocument/2006/relationships/hyperlink" Target="http://www.inkling.com/" TargetMode="External"/><Relationship Id="rId48496" Type="http://schemas.openxmlformats.org/officeDocument/2006/relationships/hyperlink" Target="http://www.limtel.com/" TargetMode="External"/><Relationship Id="rId1579" Type="http://schemas.openxmlformats.org/officeDocument/2006/relationships/hyperlink" Target="http://www.timbuktu.me/" TargetMode="External"/><Relationship Id="rId16442" Type="http://schemas.openxmlformats.org/officeDocument/2006/relationships/hyperlink" Target="http://getmine.com/" TargetMode="External"/><Relationship Id="rId20838" Type="http://schemas.openxmlformats.org/officeDocument/2006/relationships/hyperlink" Target="http://www.castlighthealth.com/" TargetMode="External"/><Relationship Id="rId37140" Type="http://schemas.openxmlformats.org/officeDocument/2006/relationships/hyperlink" Target="http://www.getyourguide.com/" TargetMode="External"/><Relationship Id="rId41536" Type="http://schemas.openxmlformats.org/officeDocument/2006/relationships/hyperlink" Target="http://www.redwoodsys.com/" TargetMode="External"/><Relationship Id="rId19665" Type="http://schemas.openxmlformats.org/officeDocument/2006/relationships/hyperlink" Target="http://www.pisociety.com/" TargetMode="External"/><Relationship Id="rId26881" Type="http://schemas.openxmlformats.org/officeDocument/2006/relationships/hyperlink" Target="http://carbondesignsystems.com/" TargetMode="External"/><Relationship Id="rId55018" Type="http://schemas.openxmlformats.org/officeDocument/2006/relationships/hyperlink" Target="http://www.shoptext.com/" TargetMode="External"/><Relationship Id="rId62234" Type="http://schemas.openxmlformats.org/officeDocument/2006/relationships/hyperlink" Target="http://www.pvpower.com/" TargetMode="External"/><Relationship Id="rId12705" Type="http://schemas.openxmlformats.org/officeDocument/2006/relationships/hyperlink" Target="http://www.xdynia.com/" TargetMode="External"/><Relationship Id="rId44759" Type="http://schemas.openxmlformats.org/officeDocument/2006/relationships/hyperlink" Target="http://mattermark.com/" TargetMode="External"/><Relationship Id="rId51975" Type="http://schemas.openxmlformats.org/officeDocument/2006/relationships/hyperlink" Target="http://www.dekko.co/" TargetMode="External"/><Relationship Id="rId65457" Type="http://schemas.openxmlformats.org/officeDocument/2006/relationships/hyperlink" Target="http://www.lehightechnologies.com/" TargetMode="External"/><Relationship Id="rId10256" Type="http://schemas.openxmlformats.org/officeDocument/2006/relationships/hyperlink" Target="http://newcenturyhospice.com/" TargetMode="External"/><Relationship Id="rId33403" Type="http://schemas.openxmlformats.org/officeDocument/2006/relationships/hyperlink" Target="http://pindrop.com/" TargetMode="External"/><Relationship Id="rId3885" Type="http://schemas.openxmlformats.org/officeDocument/2006/relationships/hyperlink" Target="http://www.udorse.com/" TargetMode="External"/><Relationship Id="rId13479" Type="http://schemas.openxmlformats.org/officeDocument/2006/relationships/hyperlink" Target="http://www.demandbase.com/" TargetMode="External"/><Relationship Id="rId15928" Type="http://schemas.openxmlformats.org/officeDocument/2006/relationships/hyperlink" Target="http://www.thefango.com/" TargetMode="External"/><Relationship Id="rId20695" Type="http://schemas.openxmlformats.org/officeDocument/2006/relationships/hyperlink" Target="http://accuitis.com/" TargetMode="External"/><Relationship Id="rId36626" Type="http://schemas.openxmlformats.org/officeDocument/2006/relationships/hyperlink" Target="http://www.videogram.com/" TargetMode="External"/><Relationship Id="rId43842" Type="http://schemas.openxmlformats.org/officeDocument/2006/relationships/hyperlink" Target="https://wikipixel.com/" TargetMode="External"/><Relationship Id="rId54101" Type="http://schemas.openxmlformats.org/officeDocument/2006/relationships/hyperlink" Target="http://www.spectrumbridge.com/" TargetMode="External"/><Relationship Id="rId34177" Type="http://schemas.openxmlformats.org/officeDocument/2006/relationships/hyperlink" Target="http://www.buzzdigital.com/" TargetMode="External"/><Relationship Id="rId39849" Type="http://schemas.openxmlformats.org/officeDocument/2006/relationships/hyperlink" Target="http://www.ppdai.com/" TargetMode="External"/><Relationship Id="rId41393" Type="http://schemas.openxmlformats.org/officeDocument/2006/relationships/hyperlink" Target="http://www.planetmetrics.com/" TargetMode="External"/><Relationship Id="rId57324" Type="http://schemas.openxmlformats.org/officeDocument/2006/relationships/hyperlink" Target="http://trelora.com/" TargetMode="External"/><Relationship Id="rId64540" Type="http://schemas.openxmlformats.org/officeDocument/2006/relationships/hyperlink" Target="http://fastmedia.jp/" TargetMode="External"/><Relationship Id="rId6011" Type="http://schemas.openxmlformats.org/officeDocument/2006/relationships/hyperlink" Target="http://alliqua.com/" TargetMode="External"/><Relationship Id="rId62091" Type="http://schemas.openxmlformats.org/officeDocument/2006/relationships/hyperlink" Target="http://www.ekincare.com/" TargetMode="External"/><Relationship Id="rId9234" Type="http://schemas.openxmlformats.org/officeDocument/2006/relationships/hyperlink" Target="http://www.intercytex.com/" TargetMode="External"/><Relationship Id="rId12562" Type="http://schemas.openxmlformats.org/officeDocument/2006/relationships/hyperlink" Target="http://www.viewray.com/" TargetMode="External"/><Relationship Id="rId26044" Type="http://schemas.openxmlformats.org/officeDocument/2006/relationships/hyperlink" Target="http://www.tytocare.com/" TargetMode="External"/><Relationship Id="rId33260" Type="http://schemas.openxmlformats.org/officeDocument/2006/relationships/hyperlink" Target="http://yhathq.com/" TargetMode="External"/><Relationship Id="rId58098" Type="http://schemas.openxmlformats.org/officeDocument/2006/relationships/hyperlink" Target="http://www.zumigo.com/" TargetMode="External"/><Relationship Id="rId60803" Type="http://schemas.openxmlformats.org/officeDocument/2006/relationships/hyperlink" Target="http://www.rittech.com/" TargetMode="External"/><Relationship Id="rId15785" Type="http://schemas.openxmlformats.org/officeDocument/2006/relationships/hyperlink" Target="http://www.cubictelecom.com/" TargetMode="External"/><Relationship Id="rId38932" Type="http://schemas.openxmlformats.org/officeDocument/2006/relationships/hyperlink" Target="https://roadtrippers.com/" TargetMode="External"/><Relationship Id="rId51138" Type="http://schemas.openxmlformats.org/officeDocument/2006/relationships/hyperlink" Target="http://www.latincoin.com/" TargetMode="External"/><Relationship Id="rId29267" Type="http://schemas.openxmlformats.org/officeDocument/2006/relationships/hyperlink" Target="http://www.ouncelabs.com/" TargetMode="External"/><Relationship Id="rId36483" Type="http://schemas.openxmlformats.org/officeDocument/2006/relationships/hyperlink" Target="http://www.tracx.com/" TargetMode="External"/><Relationship Id="rId40879" Type="http://schemas.openxmlformats.org/officeDocument/2006/relationships/hyperlink" Target="http://www.greenfuelonline.com/" TargetMode="External"/><Relationship Id="rId57181" Type="http://schemas.openxmlformats.org/officeDocument/2006/relationships/hyperlink" Target="http://www.homelight.com/" TargetMode="External"/><Relationship Id="rId59630" Type="http://schemas.openxmlformats.org/officeDocument/2006/relationships/hyperlink" Target="http://wedgebuster.com/" TargetMode="External"/><Relationship Id="rId61577" Type="http://schemas.openxmlformats.org/officeDocument/2006/relationships/hyperlink" Target="http://www.universitybeyond.com/" TargetMode="External"/><Relationship Id="rId22307" Type="http://schemas.openxmlformats.org/officeDocument/2006/relationships/hyperlink" Target="http://www.sifteo.com/" TargetMode="External"/><Relationship Id="rId3048" Type="http://schemas.openxmlformats.org/officeDocument/2006/relationships/hyperlink" Target="http://mywot.com/" TargetMode="External"/><Relationship Id="rId28350" Type="http://schemas.openxmlformats.org/officeDocument/2006/relationships/hyperlink" Target="http://www.itemfield.com/" TargetMode="External"/><Relationship Id="rId32746" Type="http://schemas.openxmlformats.org/officeDocument/2006/relationships/hyperlink" Target="http://www.sensorlogic.com/" TargetMode="External"/><Relationship Id="rId43005" Type="http://schemas.openxmlformats.org/officeDocument/2006/relationships/hyperlink" Target="http://www.orangehook.com/" TargetMode="External"/><Relationship Id="rId50221" Type="http://schemas.openxmlformats.org/officeDocument/2006/relationships/hyperlink" Target="http://www.odilo.us/" TargetMode="External"/><Relationship Id="rId9091" Type="http://schemas.openxmlformats.org/officeDocument/2006/relationships/hyperlink" Target="http://indigobiosciences.com/" TargetMode="External"/><Relationship Id="rId30297" Type="http://schemas.openxmlformats.org/officeDocument/2006/relationships/hyperlink" Target="http://www.structurevision.com/" TargetMode="External"/><Relationship Id="rId46228" Type="http://schemas.openxmlformats.org/officeDocument/2006/relationships/hyperlink" Target="http://liquid-logic.com/" TargetMode="External"/><Relationship Id="rId53444" Type="http://schemas.openxmlformats.org/officeDocument/2006/relationships/hyperlink" Target="http://www.sentons.com/" TargetMode="External"/><Relationship Id="rId60660" Type="http://schemas.openxmlformats.org/officeDocument/2006/relationships/hyperlink" Target="http://www.voipgroup.com/" TargetMode="External"/><Relationship Id="rId450" Type="http://schemas.openxmlformats.org/officeDocument/2006/relationships/hyperlink" Target="http://www.blendoor.com/" TargetMode="External"/><Relationship Id="rId2131" Type="http://schemas.openxmlformats.org/officeDocument/2006/relationships/hyperlink" Target="http://clublocal.com/" TargetMode="External"/><Relationship Id="rId35969" Type="http://schemas.openxmlformats.org/officeDocument/2006/relationships/hyperlink" Target="http://www.rubiconproject.com/" TargetMode="External"/><Relationship Id="rId56667" Type="http://schemas.openxmlformats.org/officeDocument/2006/relationships/hyperlink" Target="http://www.taxiforsure.com/" TargetMode="External"/><Relationship Id="rId63883" Type="http://schemas.openxmlformats.org/officeDocument/2006/relationships/hyperlink" Target="http://www.voxmedia.com/" TargetMode="External"/><Relationship Id="rId7803" Type="http://schemas.openxmlformats.org/officeDocument/2006/relationships/hyperlink" Target="http://www.cylenepharma.com/" TargetMode="External"/><Relationship Id="rId24613" Type="http://schemas.openxmlformats.org/officeDocument/2006/relationships/hyperlink" Target="http://www.constellagroup.com/" TargetMode="External"/><Relationship Id="rId5354" Type="http://schemas.openxmlformats.org/officeDocument/2006/relationships/hyperlink" Target="http://www.turbine.com/" TargetMode="External"/><Relationship Id="rId22164" Type="http://schemas.openxmlformats.org/officeDocument/2006/relationships/hyperlink" Target="http://www.flixster.com/" TargetMode="External"/><Relationship Id="rId27836" Type="http://schemas.openxmlformats.org/officeDocument/2006/relationships/hyperlink" Target="http://futurehealthsoftware.com/" TargetMode="External"/><Relationship Id="rId45311" Type="http://schemas.openxmlformats.org/officeDocument/2006/relationships/hyperlink" Target="http://www.kiwiup.com/" TargetMode="External"/><Relationship Id="rId8577" Type="http://schemas.openxmlformats.org/officeDocument/2006/relationships/hyperlink" Target="http://www.genizon.com/" TargetMode="External"/><Relationship Id="rId25387" Type="http://schemas.openxmlformats.org/officeDocument/2006/relationships/hyperlink" Target="http://www.nephera.com/" TargetMode="External"/><Relationship Id="rId48534" Type="http://schemas.openxmlformats.org/officeDocument/2006/relationships/hyperlink" Target="http://www.metratech.com/" TargetMode="External"/><Relationship Id="rId55750" Type="http://schemas.openxmlformats.org/officeDocument/2006/relationships/hyperlink" Target="http://www.traka.com/" TargetMode="External"/><Relationship Id="rId1617" Type="http://schemas.openxmlformats.org/officeDocument/2006/relationships/hyperlink" Target="http://triplingo.com/" TargetMode="External"/><Relationship Id="rId14031" Type="http://schemas.openxmlformats.org/officeDocument/2006/relationships/hyperlink" Target="http://www.kyruus.com/" TargetMode="External"/><Relationship Id="rId46085" Type="http://schemas.openxmlformats.org/officeDocument/2006/relationships/hyperlink" Target="https://www.refme.com/" TargetMode="External"/><Relationship Id="rId58973" Type="http://schemas.openxmlformats.org/officeDocument/2006/relationships/hyperlink" Target="http://www.zmags.com/" TargetMode="External"/><Relationship Id="rId7660" Type="http://schemas.openxmlformats.org/officeDocument/2006/relationships/hyperlink" Target="http://cormatrix.com/" TargetMode="External"/><Relationship Id="rId17254" Type="http://schemas.openxmlformats.org/officeDocument/2006/relationships/hyperlink" Target="http://www.teledna.com/" TargetMode="External"/><Relationship Id="rId19703" Type="http://schemas.openxmlformats.org/officeDocument/2006/relationships/hyperlink" Target="http://pricespot.com/" TargetMode="External"/><Relationship Id="rId24470" Type="http://schemas.openxmlformats.org/officeDocument/2006/relationships/hyperlink" Target="http://www.cardiomems.com/" TargetMode="External"/><Relationship Id="rId42348" Type="http://schemas.openxmlformats.org/officeDocument/2006/relationships/hyperlink" Target="http://www.i2we.com/" TargetMode="External"/><Relationship Id="rId27693" Type="http://schemas.openxmlformats.org/officeDocument/2006/relationships/hyperlink" Target="http://www.exit41.com/" TargetMode="External"/><Relationship Id="rId48391" Type="http://schemas.openxmlformats.org/officeDocument/2006/relationships/hyperlink" Target="http://www.glasshouse.com/" TargetMode="External"/><Relationship Id="rId63046" Type="http://schemas.openxmlformats.org/officeDocument/2006/relationships/hyperlink" Target="http://podiaapp.com/" TargetMode="External"/><Relationship Id="rId3923" Type="http://schemas.openxmlformats.org/officeDocument/2006/relationships/hyperlink" Target="http://vidschool.com/" TargetMode="External"/><Relationship Id="rId13517" Type="http://schemas.openxmlformats.org/officeDocument/2006/relationships/hyperlink" Target="http://www.dreamise.com/" TargetMode="External"/><Relationship Id="rId20733" Type="http://schemas.openxmlformats.org/officeDocument/2006/relationships/hyperlink" Target="http://www.americanbiosurgical.com/" TargetMode="External"/><Relationship Id="rId52787" Type="http://schemas.openxmlformats.org/officeDocument/2006/relationships/hyperlink" Target="http://www.akrossilicon.com/" TargetMode="External"/><Relationship Id="rId1474" Type="http://schemas.openxmlformats.org/officeDocument/2006/relationships/hyperlink" Target="http://sqeeqee.com/" TargetMode="External"/><Relationship Id="rId11068" Type="http://schemas.openxmlformats.org/officeDocument/2006/relationships/hyperlink" Target="http://www.pronota.com/" TargetMode="External"/><Relationship Id="rId19560" Type="http://schemas.openxmlformats.org/officeDocument/2006/relationships/hyperlink" Target="http://parcelpoint.com.au/" TargetMode="External"/><Relationship Id="rId23956" Type="http://schemas.openxmlformats.org/officeDocument/2006/relationships/hyperlink" Target="http://olomomo.com/" TargetMode="External"/><Relationship Id="rId34215" Type="http://schemas.openxmlformats.org/officeDocument/2006/relationships/hyperlink" Target="http://captnsocial.com/en-us" TargetMode="External"/><Relationship Id="rId41431" Type="http://schemas.openxmlformats.org/officeDocument/2006/relationships/hyperlink" Target="http://prietobattery.com/" TargetMode="External"/><Relationship Id="rId4697" Type="http://schemas.openxmlformats.org/officeDocument/2006/relationships/hyperlink" Target="http://www.istreamplanet.com/" TargetMode="External"/><Relationship Id="rId37438" Type="http://schemas.openxmlformats.org/officeDocument/2006/relationships/hyperlink" Target="http://www.travelmenu.ru/" TargetMode="External"/><Relationship Id="rId44654" Type="http://schemas.openxmlformats.org/officeDocument/2006/relationships/hyperlink" Target="http://www.gpnxgroup.com/" TargetMode="External"/><Relationship Id="rId51870" Type="http://schemas.openxmlformats.org/officeDocument/2006/relationships/hyperlink" Target="http://www.robinhq.com/" TargetMode="External"/><Relationship Id="rId10151" Type="http://schemas.openxmlformats.org/officeDocument/2006/relationships/hyperlink" Target="http://naviscan.com/" TargetMode="External"/><Relationship Id="rId12600" Type="http://schemas.openxmlformats.org/officeDocument/2006/relationships/hyperlink" Target="http://www.vistagen.com/" TargetMode="External"/><Relationship Id="rId47877" Type="http://schemas.openxmlformats.org/officeDocument/2006/relationships/hyperlink" Target="http://www.predictive-technologies.com/" TargetMode="External"/><Relationship Id="rId58136" Type="http://schemas.openxmlformats.org/officeDocument/2006/relationships/hyperlink" Target="http://www.aviso.com/" TargetMode="External"/><Relationship Id="rId65352" Type="http://schemas.openxmlformats.org/officeDocument/2006/relationships/hyperlink" Target="http://www.lipsum.com/" TargetMode="External"/><Relationship Id="rId15823" Type="http://schemas.openxmlformats.org/officeDocument/2006/relationships/hyperlink" Target="http://www.dexterra.com/" TargetMode="External"/><Relationship Id="rId3780" Type="http://schemas.openxmlformats.org/officeDocument/2006/relationships/hyperlink" Target="http://www.tello.com/" TargetMode="External"/><Relationship Id="rId13374" Type="http://schemas.openxmlformats.org/officeDocument/2006/relationships/hyperlink" Target="http://crimsonhexagon.com/" TargetMode="External"/><Relationship Id="rId20590" Type="http://schemas.openxmlformats.org/officeDocument/2006/relationships/hyperlink" Target="http://www.yohobuy.com/" TargetMode="External"/><Relationship Id="rId29305" Type="http://schemas.openxmlformats.org/officeDocument/2006/relationships/hyperlink" Target="http://panoply.io/" TargetMode="External"/><Relationship Id="rId34072" Type="http://schemas.openxmlformats.org/officeDocument/2006/relationships/hyperlink" Target="http://www.blismedia.com/" TargetMode="External"/><Relationship Id="rId36521" Type="http://schemas.openxmlformats.org/officeDocument/2006/relationships/hyperlink" Target="http://www.trueffect.com/" TargetMode="External"/><Relationship Id="rId40917" Type="http://schemas.openxmlformats.org/officeDocument/2006/relationships/hyperlink" Target="http://www.groundedpower.com/" TargetMode="External"/><Relationship Id="rId61615" Type="http://schemas.openxmlformats.org/officeDocument/2006/relationships/hyperlink" Target="http://eventure.com/" TargetMode="External"/><Relationship Id="rId16597" Type="http://schemas.openxmlformats.org/officeDocument/2006/relationships/hyperlink" Target="http://nagisa-inc.jp/" TargetMode="External"/><Relationship Id="rId39744" Type="http://schemas.openxmlformats.org/officeDocument/2006/relationships/hyperlink" Target="http://datasimply.com/" TargetMode="External"/><Relationship Id="rId46960" Type="http://schemas.openxmlformats.org/officeDocument/2006/relationships/hyperlink" Target="http://www.mangodsp.com/" TargetMode="External"/><Relationship Id="rId37295" Type="http://schemas.openxmlformats.org/officeDocument/2006/relationships/hyperlink" Target="http://www.novient.com/" TargetMode="External"/><Relationship Id="rId62389" Type="http://schemas.openxmlformats.org/officeDocument/2006/relationships/hyperlink" Target="http://www.doostang.com/" TargetMode="External"/><Relationship Id="rId64838" Type="http://schemas.openxmlformats.org/officeDocument/2006/relationships/hyperlink" Target="https://www.blueboxcloud.com/" TargetMode="External"/><Relationship Id="rId6309" Type="http://schemas.openxmlformats.org/officeDocument/2006/relationships/hyperlink" Target="http://www.arenapharm.com/" TargetMode="External"/><Relationship Id="rId23119" Type="http://schemas.openxmlformats.org/officeDocument/2006/relationships/hyperlink" Target="http://sudiksha.in/" TargetMode="External"/><Relationship Id="rId30335" Type="http://schemas.openxmlformats.org/officeDocument/2006/relationships/hyperlink" Target="http://www.sylob.com/" TargetMode="External"/><Relationship Id="rId15680" Type="http://schemas.openxmlformats.org/officeDocument/2006/relationships/hyperlink" Target="http://calypsowireless.us/" TargetMode="External"/><Relationship Id="rId29162" Type="http://schemas.openxmlformats.org/officeDocument/2006/relationships/hyperlink" Target="http://www.offermatica.com/" TargetMode="External"/><Relationship Id="rId33558" Type="http://schemas.openxmlformats.org/officeDocument/2006/relationships/hyperlink" Target="http://140proof.com/" TargetMode="External"/><Relationship Id="rId40774" Type="http://schemas.openxmlformats.org/officeDocument/2006/relationships/hyperlink" Target="http://eosclimate.com/" TargetMode="External"/><Relationship Id="rId51033" Type="http://schemas.openxmlformats.org/officeDocument/2006/relationships/hyperlink" Target="http://www.augur.net/" TargetMode="External"/><Relationship Id="rId56705" Type="http://schemas.openxmlformats.org/officeDocument/2006/relationships/hyperlink" Target="http://www.uber.com/" TargetMode="External"/><Relationship Id="rId63921" Type="http://schemas.openxmlformats.org/officeDocument/2006/relationships/hyperlink" Target="http://www.desk.com/" TargetMode="External"/><Relationship Id="rId22202" Type="http://schemas.openxmlformats.org/officeDocument/2006/relationships/hyperlink" Target="http://iroko.ng/" TargetMode="External"/><Relationship Id="rId54256" Type="http://schemas.openxmlformats.org/officeDocument/2006/relationships/hyperlink" Target="http://gravitant.com/" TargetMode="External"/><Relationship Id="rId59928" Type="http://schemas.openxmlformats.org/officeDocument/2006/relationships/hyperlink" Target="http://www.shop-hers.com/" TargetMode="External"/><Relationship Id="rId61472" Type="http://schemas.openxmlformats.org/officeDocument/2006/relationships/hyperlink" Target="http://www.bedycasa.com/" TargetMode="External"/><Relationship Id="rId11943" Type="http://schemas.openxmlformats.org/officeDocument/2006/relationships/hyperlink" Target="http://sunshineheart.com/" TargetMode="External"/><Relationship Id="rId43997" Type="http://schemas.openxmlformats.org/officeDocument/2006/relationships/hyperlink" Target="http://perfectsurround.com/" TargetMode="External"/><Relationship Id="rId57479" Type="http://schemas.openxmlformats.org/officeDocument/2006/relationships/hyperlink" Target="http://www.spacex.com/" TargetMode="External"/><Relationship Id="rId64695" Type="http://schemas.openxmlformats.org/officeDocument/2006/relationships/hyperlink" Target="http://insightpool.com/" TargetMode="External"/><Relationship Id="rId6166" Type="http://schemas.openxmlformats.org/officeDocument/2006/relationships/hyperlink" Target="http://www.anaptysbio.com/" TargetMode="External"/><Relationship Id="rId8615" Type="http://schemas.openxmlformats.org/officeDocument/2006/relationships/hyperlink" Target="http://www.basehealth.com/" TargetMode="External"/><Relationship Id="rId18209" Type="http://schemas.openxmlformats.org/officeDocument/2006/relationships/hyperlink" Target="http://www.dafiti.com.br/" TargetMode="External"/><Relationship Id="rId25425" Type="http://schemas.openxmlformats.org/officeDocument/2006/relationships/hyperlink" Target="http://novacept.com/" TargetMode="External"/><Relationship Id="rId30192" Type="http://schemas.openxmlformats.org/officeDocument/2006/relationships/hyperlink" Target="http://sparqsys.com/" TargetMode="External"/><Relationship Id="rId32641" Type="http://schemas.openxmlformats.org/officeDocument/2006/relationships/hyperlink" Target="http://resultadosdigitais.com.br/" TargetMode="External"/><Relationship Id="rId46123" Type="http://schemas.openxmlformats.org/officeDocument/2006/relationships/hyperlink" Target="http://www.craftsy.com/" TargetMode="External"/><Relationship Id="rId50519" Type="http://schemas.openxmlformats.org/officeDocument/2006/relationships/hyperlink" Target="https://www.playosmo.com/" TargetMode="External"/><Relationship Id="rId28648" Type="http://schemas.openxmlformats.org/officeDocument/2006/relationships/hyperlink" Target="http://loudcell.com/" TargetMode="External"/><Relationship Id="rId35864" Type="http://schemas.openxmlformats.org/officeDocument/2006/relationships/hyperlink" Target="http://www.radiumone.com/" TargetMode="External"/><Relationship Id="rId9389" Type="http://schemas.openxmlformats.org/officeDocument/2006/relationships/hyperlink" Target="http://www.juneaubiosciences.com/" TargetMode="External"/><Relationship Id="rId26199" Type="http://schemas.openxmlformats.org/officeDocument/2006/relationships/hyperlink" Target="http://zyga.com/" TargetMode="External"/><Relationship Id="rId49346" Type="http://schemas.openxmlformats.org/officeDocument/2006/relationships/hyperlink" Target="http://www.olapic.com/" TargetMode="External"/><Relationship Id="rId56562" Type="http://schemas.openxmlformats.org/officeDocument/2006/relationships/hyperlink" Target="http://mocar.cn/" TargetMode="External"/><Relationship Id="rId60958" Type="http://schemas.openxmlformats.org/officeDocument/2006/relationships/hyperlink" Target="http://www.dapulse.com/" TargetMode="External"/><Relationship Id="rId748" Type="http://schemas.openxmlformats.org/officeDocument/2006/relationships/hyperlink" Target="http://www.gamechanger.io/" TargetMode="External"/><Relationship Id="rId2429" Type="http://schemas.openxmlformats.org/officeDocument/2006/relationships/hyperlink" Target="http://www.fivesquid.com/" TargetMode="External"/><Relationship Id="rId59785" Type="http://schemas.openxmlformats.org/officeDocument/2006/relationships/hyperlink" Target="http://glan.se/" TargetMode="External"/><Relationship Id="rId8472" Type="http://schemas.openxmlformats.org/officeDocument/2006/relationships/hyperlink" Target="http://www.fmc-ag.com/" TargetMode="External"/><Relationship Id="rId18066" Type="http://schemas.openxmlformats.org/officeDocument/2006/relationships/hyperlink" Target="http://www.catchthatbus.com/" TargetMode="External"/><Relationship Id="rId25282" Type="http://schemas.openxmlformats.org/officeDocument/2006/relationships/hyperlink" Target="http://microtransponder.com/" TargetMode="External"/><Relationship Id="rId27731" Type="http://schemas.openxmlformats.org/officeDocument/2006/relationships/hyperlink" Target="http://fanzter.com/" TargetMode="External"/><Relationship Id="rId45609" Type="http://schemas.openxmlformats.org/officeDocument/2006/relationships/hyperlink" Target="http://instagramfollow.me/" TargetMode="External"/><Relationship Id="rId52825" Type="http://schemas.openxmlformats.org/officeDocument/2006/relationships/hyperlink" Target="http://www.amberwave.com/" TargetMode="External"/><Relationship Id="rId50376" Type="http://schemas.openxmlformats.org/officeDocument/2006/relationships/hyperlink" Target="http://www.crowdsupply.com/" TargetMode="External"/><Relationship Id="rId1512" Type="http://schemas.openxmlformats.org/officeDocument/2006/relationships/hyperlink" Target="http://swipecast.com/" TargetMode="External"/><Relationship Id="rId11106" Type="http://schemas.openxmlformats.org/officeDocument/2006/relationships/hyperlink" Target="http://www.proteontherapeutics.com/" TargetMode="External"/><Relationship Id="rId53599" Type="http://schemas.openxmlformats.org/officeDocument/2006/relationships/hyperlink" Target="http://www.triadsemi.com/" TargetMode="External"/><Relationship Id="rId4735" Type="http://schemas.openxmlformats.org/officeDocument/2006/relationships/hyperlink" Target="http://www.kidbunch.com/" TargetMode="External"/><Relationship Id="rId14329" Type="http://schemas.openxmlformats.org/officeDocument/2006/relationships/hyperlink" Target="http://www.ninjametrics.com/" TargetMode="External"/><Relationship Id="rId21545" Type="http://schemas.openxmlformats.org/officeDocument/2006/relationships/hyperlink" Target="http://pacify.io/" TargetMode="External"/><Relationship Id="rId2286" Type="http://schemas.openxmlformats.org/officeDocument/2006/relationships/hyperlink" Target="http://www.driveyoyo.com/" TargetMode="External"/><Relationship Id="rId7958" Type="http://schemas.openxmlformats.org/officeDocument/2006/relationships/hyperlink" Target="http://www.diffusionpharma.com/" TargetMode="External"/><Relationship Id="rId24768" Type="http://schemas.openxmlformats.org/officeDocument/2006/relationships/hyperlink" Target="http://www.endogastricsolutions.com/" TargetMode="External"/><Relationship Id="rId31984" Type="http://schemas.openxmlformats.org/officeDocument/2006/relationships/hyperlink" Target="http://www.intronis.com/" TargetMode="External"/><Relationship Id="rId35027" Type="http://schemas.openxmlformats.org/officeDocument/2006/relationships/hyperlink" Target="http://www.jingit.com/" TargetMode="External"/><Relationship Id="rId42243" Type="http://schemas.openxmlformats.org/officeDocument/2006/relationships/hyperlink" Target="http://buzzmob.com/" TargetMode="External"/><Relationship Id="rId47915" Type="http://schemas.openxmlformats.org/officeDocument/2006/relationships/hyperlink" Target="http://www.unitedkeys.com/" TargetMode="External"/><Relationship Id="rId13412" Type="http://schemas.openxmlformats.org/officeDocument/2006/relationships/hyperlink" Target="http://cyberiq.com/" TargetMode="External"/><Relationship Id="rId45466" Type="http://schemas.openxmlformats.org/officeDocument/2006/relationships/hyperlink" Target="http://www.phonejoy.com/" TargetMode="External"/><Relationship Id="rId52682" Type="http://schemas.openxmlformats.org/officeDocument/2006/relationships/hyperlink" Target="http://www.soundfocus.com/" TargetMode="External"/><Relationship Id="rId34110" Type="http://schemas.openxmlformats.org/officeDocument/2006/relationships/hyperlink" Target="http://bounce.io/" TargetMode="External"/><Relationship Id="rId48689" Type="http://schemas.openxmlformats.org/officeDocument/2006/relationships/hyperlink" Target="http://ravellosystems.com/" TargetMode="External"/><Relationship Id="rId4592" Type="http://schemas.openxmlformats.org/officeDocument/2006/relationships/hyperlink" Target="http://www.gogiigames.com/" TargetMode="External"/><Relationship Id="rId14186" Type="http://schemas.openxmlformats.org/officeDocument/2006/relationships/hyperlink" Target="http://www.menasocial.com/" TargetMode="External"/><Relationship Id="rId16635" Type="http://schemas.openxmlformats.org/officeDocument/2006/relationships/hyperlink" Target="http://www.nobexrc.com/" TargetMode="External"/><Relationship Id="rId23851" Type="http://schemas.openxmlformats.org/officeDocument/2006/relationships/hyperlink" Target="http://groupize.com/" TargetMode="External"/><Relationship Id="rId37333" Type="http://schemas.openxmlformats.org/officeDocument/2006/relationships/hyperlink" Target="http://plenummedia.com/" TargetMode="External"/><Relationship Id="rId19858" Type="http://schemas.openxmlformats.org/officeDocument/2006/relationships/hyperlink" Target="http://www.sapato.ru/" TargetMode="External"/><Relationship Id="rId41729" Type="http://schemas.openxmlformats.org/officeDocument/2006/relationships/hyperlink" Target="http://www.solastacorp.com/" TargetMode="External"/><Relationship Id="rId58031" Type="http://schemas.openxmlformats.org/officeDocument/2006/relationships/hyperlink" Target="http://www.certivox.com/" TargetMode="External"/><Relationship Id="rId62427" Type="http://schemas.openxmlformats.org/officeDocument/2006/relationships/hyperlink" Target="http://www.jobulous.com/" TargetMode="External"/><Relationship Id="rId47772" Type="http://schemas.openxmlformats.org/officeDocument/2006/relationships/hyperlink" Target="http://get.ritify.com/" TargetMode="External"/><Relationship Id="rId10449" Type="http://schemas.openxmlformats.org/officeDocument/2006/relationships/hyperlink" Target="http://www.nuvasive.com/" TargetMode="External"/><Relationship Id="rId29200" Type="http://schemas.openxmlformats.org/officeDocument/2006/relationships/hyperlink" Target="http://www.opalis.com/" TargetMode="External"/><Relationship Id="rId40812" Type="http://schemas.openxmlformats.org/officeDocument/2006/relationships/hyperlink" Target="http://www.dpfsensor.com/" TargetMode="External"/><Relationship Id="rId16492" Type="http://schemas.openxmlformats.org/officeDocument/2006/relationships/hyperlink" Target="http://www.mosync.com/" TargetMode="External"/><Relationship Id="rId18941" Type="http://schemas.openxmlformats.org/officeDocument/2006/relationships/hyperlink" Target="http://corp.justfab.com/" TargetMode="External"/><Relationship Id="rId20888" Type="http://schemas.openxmlformats.org/officeDocument/2006/relationships/hyperlink" Target="http://concordiapharma.ca/" TargetMode="External"/><Relationship Id="rId31147" Type="http://schemas.openxmlformats.org/officeDocument/2006/relationships/hyperlink" Target="http://www.akiban.com/" TargetMode="External"/><Relationship Id="rId36819" Type="http://schemas.openxmlformats.org/officeDocument/2006/relationships/hyperlink" Target="http://www.yasabe.com/" TargetMode="External"/><Relationship Id="rId61510" Type="http://schemas.openxmlformats.org/officeDocument/2006/relationships/hyperlink" Target="http://www.facebook.com/" TargetMode="External"/><Relationship Id="rId37190" Type="http://schemas.openxmlformats.org/officeDocument/2006/relationships/hyperlink" Target="http://www.intransa.com/" TargetMode="External"/><Relationship Id="rId41586" Type="http://schemas.openxmlformats.org/officeDocument/2006/relationships/hyperlink" Target="http://safetec.net/" TargetMode="External"/><Relationship Id="rId57517" Type="http://schemas.openxmlformats.org/officeDocument/2006/relationships/hyperlink" Target="http://shopliment.com/" TargetMode="External"/><Relationship Id="rId64733" Type="http://schemas.openxmlformats.org/officeDocument/2006/relationships/hyperlink" Target="http://www.ascentagepharma.com/" TargetMode="External"/><Relationship Id="rId6204" Type="http://schemas.openxmlformats.org/officeDocument/2006/relationships/hyperlink" Target="http://www.apellis.com/" TargetMode="External"/><Relationship Id="rId23014" Type="http://schemas.openxmlformats.org/officeDocument/2006/relationships/hyperlink" Target="http://www.schooladmissions.in/" TargetMode="External"/><Relationship Id="rId30230" Type="http://schemas.openxmlformats.org/officeDocument/2006/relationships/hyperlink" Target="https://ticketmanager.com/" TargetMode="External"/><Relationship Id="rId55068" Type="http://schemas.openxmlformats.org/officeDocument/2006/relationships/hyperlink" Target="http://www.deal.com.sg/" TargetMode="External"/><Relationship Id="rId62284" Type="http://schemas.openxmlformats.org/officeDocument/2006/relationships/hyperlink" Target="http://cabenamala.com.br/" TargetMode="External"/><Relationship Id="rId12755" Type="http://schemas.openxmlformats.org/officeDocument/2006/relationships/hyperlink" Target="http://www.zeakal.com/" TargetMode="External"/><Relationship Id="rId35902" Type="http://schemas.openxmlformats.org/officeDocument/2006/relationships/hyperlink" Target="http://www.rei-frontier.jp/" TargetMode="External"/><Relationship Id="rId9427" Type="http://schemas.openxmlformats.org/officeDocument/2006/relationships/hyperlink" Target="http://www.kalobios.com/" TargetMode="External"/><Relationship Id="rId15978" Type="http://schemas.openxmlformats.org/officeDocument/2006/relationships/hyperlink" Target="http://fonemesh.com/" TargetMode="External"/><Relationship Id="rId26237" Type="http://schemas.openxmlformats.org/officeDocument/2006/relationships/hyperlink" Target="http://www.sixthsenseanalytics.com/" TargetMode="External"/><Relationship Id="rId33453" Type="http://schemas.openxmlformats.org/officeDocument/2006/relationships/hyperlink" Target="http://xappmedia.com/" TargetMode="External"/><Relationship Id="rId54151" Type="http://schemas.openxmlformats.org/officeDocument/2006/relationships/hyperlink" Target="https://www.whiterock.com/" TargetMode="External"/><Relationship Id="rId56600" Type="http://schemas.openxmlformats.org/officeDocument/2006/relationships/hyperlink" Target="http://www.partstrader.us.com/" TargetMode="External"/><Relationship Id="rId36676" Type="http://schemas.openxmlformats.org/officeDocument/2006/relationships/hyperlink" Target="http://www.visiblemeasures.com/" TargetMode="External"/><Relationship Id="rId43892" Type="http://schemas.openxmlformats.org/officeDocument/2006/relationships/hyperlink" Target="http://www.capitalnewyork.com/" TargetMode="External"/><Relationship Id="rId59823" Type="http://schemas.openxmlformats.org/officeDocument/2006/relationships/hyperlink" Target="http://lakoketa.com/" TargetMode="External"/><Relationship Id="rId8510" Type="http://schemas.openxmlformats.org/officeDocument/2006/relationships/hyperlink" Target="http://ganymed-pharmaceuticals.de/" TargetMode="External"/><Relationship Id="rId18104" Type="http://schemas.openxmlformats.org/officeDocument/2006/relationships/hyperlink" Target="http://chumbak.com/" TargetMode="External"/><Relationship Id="rId25320" Type="http://schemas.openxmlformats.org/officeDocument/2006/relationships/hyperlink" Target="http://www.monteris.com/" TargetMode="External"/><Relationship Id="rId39899" Type="http://schemas.openxmlformats.org/officeDocument/2006/relationships/hyperlink" Target="http://www.reesio.com/" TargetMode="External"/><Relationship Id="rId57374" Type="http://schemas.openxmlformats.org/officeDocument/2006/relationships/hyperlink" Target="http://pawzii.com/" TargetMode="External"/><Relationship Id="rId64590" Type="http://schemas.openxmlformats.org/officeDocument/2006/relationships/hyperlink" Target="http://pcb.ng/" TargetMode="External"/><Relationship Id="rId6061" Type="http://schemas.openxmlformats.org/officeDocument/2006/relationships/hyperlink" Target="http://www.am-pharma.com/" TargetMode="External"/><Relationship Id="rId28543" Type="http://schemas.openxmlformats.org/officeDocument/2006/relationships/hyperlink" Target="http://www.ontuitive.com/" TargetMode="External"/><Relationship Id="rId50414" Type="http://schemas.openxmlformats.org/officeDocument/2006/relationships/hyperlink" Target="http://www.gopop.tv/" TargetMode="External"/><Relationship Id="rId9284" Type="http://schemas.openxmlformats.org/officeDocument/2006/relationships/hyperlink" Target="http://invitae.com/" TargetMode="External"/><Relationship Id="rId26094" Type="http://schemas.openxmlformats.org/officeDocument/2006/relationships/hyperlink" Target="http://vibrynt.com/" TargetMode="External"/><Relationship Id="rId32939" Type="http://schemas.openxmlformats.org/officeDocument/2006/relationships/hyperlink" Target="http://www.teamvis.com/" TargetMode="External"/><Relationship Id="rId49241" Type="http://schemas.openxmlformats.org/officeDocument/2006/relationships/hyperlink" Target="http://www.equiso.com/" TargetMode="External"/><Relationship Id="rId53637" Type="http://schemas.openxmlformats.org/officeDocument/2006/relationships/hyperlink" Target="http://www.wispry.com/" TargetMode="External"/><Relationship Id="rId60853" Type="http://schemas.openxmlformats.org/officeDocument/2006/relationships/hyperlink" Target="https://www.jobplanet.co.kr/" TargetMode="External"/><Relationship Id="rId643" Type="http://schemas.openxmlformats.org/officeDocument/2006/relationships/hyperlink" Target="http://www.empregoligado.com.br/" TargetMode="External"/><Relationship Id="rId2324" Type="http://schemas.openxmlformats.org/officeDocument/2006/relationships/hyperlink" Target="http://www.elementlabs.com/" TargetMode="External"/><Relationship Id="rId38982" Type="http://schemas.openxmlformats.org/officeDocument/2006/relationships/hyperlink" Target="http://www.tripovation.com/" TargetMode="External"/><Relationship Id="rId51188" Type="http://schemas.openxmlformats.org/officeDocument/2006/relationships/hyperlink" Target="https://tradewave.net/" TargetMode="External"/><Relationship Id="rId59680" Type="http://schemas.openxmlformats.org/officeDocument/2006/relationships/hyperlink" Target="http://www.solavei.com/" TargetMode="External"/><Relationship Id="rId24806" Type="http://schemas.openxmlformats.org/officeDocument/2006/relationships/hyperlink" Target="http://www.exploramed.com/" TargetMode="External"/><Relationship Id="rId3098" Type="http://schemas.openxmlformats.org/officeDocument/2006/relationships/hyperlink" Target="http://www.oaklandsingleparents.com/" TargetMode="External"/><Relationship Id="rId5547" Type="http://schemas.openxmlformats.org/officeDocument/2006/relationships/hyperlink" Target="http://www.360imaging.com/" TargetMode="External"/><Relationship Id="rId22357" Type="http://schemas.openxmlformats.org/officeDocument/2006/relationships/hyperlink" Target="http://www.vreg.com/" TargetMode="External"/><Relationship Id="rId43055" Type="http://schemas.openxmlformats.org/officeDocument/2006/relationships/hyperlink" Target="http://www.tarisagroup.com/" TargetMode="External"/><Relationship Id="rId45504" Type="http://schemas.openxmlformats.org/officeDocument/2006/relationships/hyperlink" Target="http://www.qnext.com/" TargetMode="External"/><Relationship Id="rId50271" Type="http://schemas.openxmlformats.org/officeDocument/2006/relationships/hyperlink" Target="http://www.si2.inf.br/" TargetMode="External"/><Relationship Id="rId52720" Type="http://schemas.openxmlformats.org/officeDocument/2006/relationships/hyperlink" Target="http://www.tunespeak.com/" TargetMode="External"/><Relationship Id="rId11001" Type="http://schemas.openxmlformats.org/officeDocument/2006/relationships/hyperlink" Target="http://www.galectintherapeutics.com/" TargetMode="External"/><Relationship Id="rId32796" Type="http://schemas.openxmlformats.org/officeDocument/2006/relationships/hyperlink" Target="http://www.sitebrains.com/" TargetMode="External"/><Relationship Id="rId48727" Type="http://schemas.openxmlformats.org/officeDocument/2006/relationships/hyperlink" Target="http://www.shodogg.com/" TargetMode="External"/><Relationship Id="rId55943" Type="http://schemas.openxmlformats.org/officeDocument/2006/relationships/hyperlink" Target="http://www.autovirt.com/" TargetMode="External"/><Relationship Id="rId4630" Type="http://schemas.openxmlformats.org/officeDocument/2006/relationships/hyperlink" Target="http://www.hashcube.com/" TargetMode="External"/><Relationship Id="rId14224" Type="http://schemas.openxmlformats.org/officeDocument/2006/relationships/hyperlink" Target="http://modeanalytics.com/" TargetMode="External"/><Relationship Id="rId21440" Type="http://schemas.openxmlformats.org/officeDocument/2006/relationships/hyperlink" Target="http://msamc-llc.com/" TargetMode="External"/><Relationship Id="rId46278" Type="http://schemas.openxmlformats.org/officeDocument/2006/relationships/hyperlink" Target="http://www.anteryon.com/" TargetMode="External"/><Relationship Id="rId53494" Type="http://schemas.openxmlformats.org/officeDocument/2006/relationships/hyperlink" Target="http://smachines.com/" TargetMode="External"/><Relationship Id="rId2181" Type="http://schemas.openxmlformats.org/officeDocument/2006/relationships/hyperlink" Target="http://cottontracks.com/" TargetMode="External"/><Relationship Id="rId7853" Type="http://schemas.openxmlformats.org/officeDocument/2006/relationships/hyperlink" Target="http://cytodyn.com/" TargetMode="External"/><Relationship Id="rId17447" Type="http://schemas.openxmlformats.org/officeDocument/2006/relationships/hyperlink" Target="http://www.vivotech.com/" TargetMode="External"/><Relationship Id="rId24663" Type="http://schemas.openxmlformats.org/officeDocument/2006/relationships/hyperlink" Target="http://www.cytopherx.com/" TargetMode="External"/><Relationship Id="rId38145" Type="http://schemas.openxmlformats.org/officeDocument/2006/relationships/hyperlink" Target="http://www.iso-group.com/" TargetMode="External"/><Relationship Id="rId45361" Type="http://schemas.openxmlformats.org/officeDocument/2006/relationships/hyperlink" Target="http://www.mapmyfitness.com/" TargetMode="External"/><Relationship Id="rId47810" Type="http://schemas.openxmlformats.org/officeDocument/2006/relationships/hyperlink" Target="http://www.inpasystems.com/" TargetMode="External"/><Relationship Id="rId60016" Type="http://schemas.openxmlformats.org/officeDocument/2006/relationships/hyperlink" Target="http://walldress.com/" TargetMode="External"/><Relationship Id="rId27886" Type="http://schemas.openxmlformats.org/officeDocument/2006/relationships/hyperlink" Target="http://www.gingersoftware.com/" TargetMode="External"/><Relationship Id="rId63239" Type="http://schemas.openxmlformats.org/officeDocument/2006/relationships/hyperlink" Target="http://www.vittamed.com/" TargetMode="External"/><Relationship Id="rId16530" Type="http://schemas.openxmlformats.org/officeDocument/2006/relationships/hyperlink" Target="http://www.moduspowered.com/" TargetMode="External"/><Relationship Id="rId20926" Type="http://schemas.openxmlformats.org/officeDocument/2006/relationships/hyperlink" Target="http://diabetesamerica.com/" TargetMode="External"/><Relationship Id="rId48584" Type="http://schemas.openxmlformats.org/officeDocument/2006/relationships/hyperlink" Target="http://www.neumob.com/" TargetMode="External"/><Relationship Id="rId1667" Type="http://schemas.openxmlformats.org/officeDocument/2006/relationships/hyperlink" Target="http://www.veezeon.com/" TargetMode="External"/><Relationship Id="rId14081" Type="http://schemas.openxmlformats.org/officeDocument/2006/relationships/hyperlink" Target="http://www.logz.io/" TargetMode="External"/><Relationship Id="rId19753" Type="http://schemas.openxmlformats.org/officeDocument/2006/relationships/hyperlink" Target="http://www.rareform.com/" TargetMode="External"/><Relationship Id="rId34408" Type="http://schemas.openxmlformats.org/officeDocument/2006/relationships/hyperlink" Target="http://www.criteo.com/" TargetMode="External"/><Relationship Id="rId41624" Type="http://schemas.openxmlformats.org/officeDocument/2006/relationships/hyperlink" Target="http://www.semprius.com/" TargetMode="External"/><Relationship Id="rId55106" Type="http://schemas.openxmlformats.org/officeDocument/2006/relationships/hyperlink" Target="http://promoco.ru/" TargetMode="External"/><Relationship Id="rId44847" Type="http://schemas.openxmlformats.org/officeDocument/2006/relationships/hyperlink" Target="http://www.privitar.com/" TargetMode="External"/><Relationship Id="rId62322" Type="http://schemas.openxmlformats.org/officeDocument/2006/relationships/hyperlink" Target="http://www.odysseylogistics.com/" TargetMode="External"/><Relationship Id="rId26" Type="http://schemas.openxmlformats.org/officeDocument/2006/relationships/hyperlink" Target="http://www.cjtrik.com/" TargetMode="External"/><Relationship Id="rId42398" Type="http://schemas.openxmlformats.org/officeDocument/2006/relationships/hyperlink" Target="http://myfacepage.com/" TargetMode="External"/><Relationship Id="rId58329" Type="http://schemas.openxmlformats.org/officeDocument/2006/relationships/hyperlink" Target="http://www.placeilive.com/" TargetMode="External"/><Relationship Id="rId7016" Type="http://schemas.openxmlformats.org/officeDocument/2006/relationships/hyperlink" Target="http://www.cagenix.com/" TargetMode="External"/><Relationship Id="rId10344" Type="http://schemas.openxmlformats.org/officeDocument/2006/relationships/hyperlink" Target="http://www.novadigm.net/" TargetMode="External"/><Relationship Id="rId31042" Type="http://schemas.openxmlformats.org/officeDocument/2006/relationships/hyperlink" Target="http://www.zevez.com/" TargetMode="External"/><Relationship Id="rId63096" Type="http://schemas.openxmlformats.org/officeDocument/2006/relationships/hyperlink" Target="http://cardiainc.com/" TargetMode="External"/><Relationship Id="rId3973" Type="http://schemas.openxmlformats.org/officeDocument/2006/relationships/hyperlink" Target="http://www.wattpad.com/" TargetMode="External"/><Relationship Id="rId13567" Type="http://schemas.openxmlformats.org/officeDocument/2006/relationships/hyperlink" Target="http://www.enkata.com/" TargetMode="External"/><Relationship Id="rId20783" Type="http://schemas.openxmlformats.org/officeDocument/2006/relationships/hyperlink" Target="http://betterfit.com/" TargetMode="External"/><Relationship Id="rId27049" Type="http://schemas.openxmlformats.org/officeDocument/2006/relationships/hyperlink" Target="http://www.clinverse.com/" TargetMode="External"/><Relationship Id="rId34265" Type="http://schemas.openxmlformats.org/officeDocument/2006/relationships/hyperlink" Target="http://www.inmarket.com/" TargetMode="External"/><Relationship Id="rId36714" Type="http://schemas.openxmlformats.org/officeDocument/2006/relationships/hyperlink" Target="http://www.vpon.com/" TargetMode="External"/><Relationship Id="rId41481" Type="http://schemas.openxmlformats.org/officeDocument/2006/relationships/hyperlink" Target="http://www.purposeenergy.com/" TargetMode="External"/><Relationship Id="rId43930" Type="http://schemas.openxmlformats.org/officeDocument/2006/relationships/hyperlink" Target="http://globalweathercorp.com/" TargetMode="External"/><Relationship Id="rId57412" Type="http://schemas.openxmlformats.org/officeDocument/2006/relationships/hyperlink" Target="http://cardiffaviation.com/" TargetMode="External"/><Relationship Id="rId61808" Type="http://schemas.openxmlformats.org/officeDocument/2006/relationships/hyperlink" Target="http://poweranalytics.com/" TargetMode="External"/><Relationship Id="rId39937" Type="http://schemas.openxmlformats.org/officeDocument/2006/relationships/hyperlink" Target="http://www.saveup.com/" TargetMode="External"/><Relationship Id="rId12650" Type="http://schemas.openxmlformats.org/officeDocument/2006/relationships/hyperlink" Target="http://www.wafergen.com/" TargetMode="External"/><Relationship Id="rId37488" Type="http://schemas.openxmlformats.org/officeDocument/2006/relationships/hyperlink" Target="https://wikirealty.com/" TargetMode="External"/><Relationship Id="rId58186" Type="http://schemas.openxmlformats.org/officeDocument/2006/relationships/hyperlink" Target="http://www.debtmarket.com/" TargetMode="External"/><Relationship Id="rId9322" Type="http://schemas.openxmlformats.org/officeDocument/2006/relationships/hyperlink" Target="http://www.isarna-therapeutics.com/" TargetMode="External"/><Relationship Id="rId26132" Type="http://schemas.openxmlformats.org/officeDocument/2006/relationships/hyperlink" Target="http://www.vucomp.com/" TargetMode="External"/><Relationship Id="rId30528" Type="http://schemas.openxmlformats.org/officeDocument/2006/relationships/hyperlink" Target="http://togally.com/" TargetMode="External"/><Relationship Id="rId15873" Type="http://schemas.openxmlformats.org/officeDocument/2006/relationships/hyperlink" Target="http://elepago.mx/" TargetMode="External"/><Relationship Id="rId29355" Type="http://schemas.openxmlformats.org/officeDocument/2006/relationships/hyperlink" Target="http://www.penguincomputing.com/" TargetMode="External"/><Relationship Id="rId36571" Type="http://schemas.openxmlformats.org/officeDocument/2006/relationships/hyperlink" Target="http://www.uknow.net/" TargetMode="External"/><Relationship Id="rId40967" Type="http://schemas.openxmlformats.org/officeDocument/2006/relationships/hyperlink" Target="http://www.i2owater.com/default.aspx" TargetMode="External"/><Relationship Id="rId51226" Type="http://schemas.openxmlformats.org/officeDocument/2006/relationships/hyperlink" Target="http://www.disksites.com/" TargetMode="External"/><Relationship Id="rId54449" Type="http://schemas.openxmlformats.org/officeDocument/2006/relationships/hyperlink" Target="http://www.doubleencore.com/" TargetMode="External"/><Relationship Id="rId61665" Type="http://schemas.openxmlformats.org/officeDocument/2006/relationships/hyperlink" Target="http://www.smappo.com/" TargetMode="External"/><Relationship Id="rId3136" Type="http://schemas.openxmlformats.org/officeDocument/2006/relationships/hyperlink" Target="https://www.oxxy.com/" TargetMode="External"/><Relationship Id="rId39794" Type="http://schemas.openxmlformats.org/officeDocument/2006/relationships/hyperlink" Target="http://www.ozuraworld.com/" TargetMode="External"/><Relationship Id="rId64888" Type="http://schemas.openxmlformats.org/officeDocument/2006/relationships/hyperlink" Target="http://www.xirrus.com/" TargetMode="External"/><Relationship Id="rId8808" Type="http://schemas.openxmlformats.org/officeDocument/2006/relationships/hyperlink" Target="http://www.healthsense.com/" TargetMode="External"/><Relationship Id="rId25618" Type="http://schemas.openxmlformats.org/officeDocument/2006/relationships/hyperlink" Target="http://www.primaevamedical.com/" TargetMode="External"/><Relationship Id="rId32834" Type="http://schemas.openxmlformats.org/officeDocument/2006/relationships/hyperlink" Target="http://www.sociogramics.com/" TargetMode="External"/><Relationship Id="rId6359" Type="http://schemas.openxmlformats.org/officeDocument/2006/relationships/hyperlink" Target="http://www.art-stent.com/" TargetMode="External"/><Relationship Id="rId23169" Type="http://schemas.openxmlformats.org/officeDocument/2006/relationships/hyperlink" Target="https://www.toppr.com/" TargetMode="External"/><Relationship Id="rId30385" Type="http://schemas.openxmlformats.org/officeDocument/2006/relationships/hyperlink" Target="http://www.tangoe.com/" TargetMode="External"/><Relationship Id="rId46316" Type="http://schemas.openxmlformats.org/officeDocument/2006/relationships/hyperlink" Target="http://arteriocyte.com/" TargetMode="External"/><Relationship Id="rId51083" Type="http://schemas.openxmlformats.org/officeDocument/2006/relationships/hyperlink" Target="https://www.coinarch.com/" TargetMode="External"/><Relationship Id="rId53532" Type="http://schemas.openxmlformats.org/officeDocument/2006/relationships/hyperlink" Target="http://www.suvolta.com/" TargetMode="External"/><Relationship Id="rId24701" Type="http://schemas.openxmlformats.org/officeDocument/2006/relationships/hyperlink" Target="http://doctorondemand.com/" TargetMode="External"/><Relationship Id="rId49539" Type="http://schemas.openxmlformats.org/officeDocument/2006/relationships/hyperlink" Target="http://www.keenprint.com/" TargetMode="External"/><Relationship Id="rId56755" Type="http://schemas.openxmlformats.org/officeDocument/2006/relationships/hyperlink" Target="http://www.zeromotorcycles.com/" TargetMode="External"/><Relationship Id="rId63971" Type="http://schemas.openxmlformats.org/officeDocument/2006/relationships/hyperlink" Target="http://www.mobileforcesoftware.com/" TargetMode="External"/><Relationship Id="rId5442" Type="http://schemas.openxmlformats.org/officeDocument/2006/relationships/hyperlink" Target="http://wienergames.com/" TargetMode="External"/><Relationship Id="rId15036" Type="http://schemas.openxmlformats.org/officeDocument/2006/relationships/hyperlink" Target="http://tracxn.com/" TargetMode="External"/><Relationship Id="rId22252" Type="http://schemas.openxmlformats.org/officeDocument/2006/relationships/hyperlink" Target="http://movli.com/" TargetMode="External"/><Relationship Id="rId59978" Type="http://schemas.openxmlformats.org/officeDocument/2006/relationships/hyperlink" Target="http://www.trunkclub.com/" TargetMode="External"/><Relationship Id="rId8665" Type="http://schemas.openxmlformats.org/officeDocument/2006/relationships/hyperlink" Target="http://www.gliknik.com/" TargetMode="External"/><Relationship Id="rId11993" Type="http://schemas.openxmlformats.org/officeDocument/2006/relationships/hyperlink" Target="http://www.symphogen.com/" TargetMode="External"/><Relationship Id="rId18259" Type="http://schemas.openxmlformats.org/officeDocument/2006/relationships/hyperlink" Target="http://www.didas.co/" TargetMode="External"/><Relationship Id="rId25475" Type="http://schemas.openxmlformats.org/officeDocument/2006/relationships/hyperlink" Target="http://beamme.com/" TargetMode="External"/><Relationship Id="rId27924" Type="http://schemas.openxmlformats.org/officeDocument/2006/relationships/hyperlink" Target="http://goodiegoodieapp.com/" TargetMode="External"/><Relationship Id="rId32691" Type="http://schemas.openxmlformats.org/officeDocument/2006/relationships/hyperlink" Target="http://www.resply.com/" TargetMode="External"/><Relationship Id="rId48622" Type="http://schemas.openxmlformats.org/officeDocument/2006/relationships/hyperlink" Target="http://www.openq.com/" TargetMode="External"/><Relationship Id="rId46173" Type="http://schemas.openxmlformats.org/officeDocument/2006/relationships/hyperlink" Target="http://verbling.com/" TargetMode="External"/><Relationship Id="rId50569" Type="http://schemas.openxmlformats.org/officeDocument/2006/relationships/hyperlink" Target="https://www.siri.com/" TargetMode="External"/><Relationship Id="rId1705" Type="http://schemas.openxmlformats.org/officeDocument/2006/relationships/hyperlink" Target="https://www.webyog.com/" TargetMode="External"/><Relationship Id="rId28698" Type="http://schemas.openxmlformats.org/officeDocument/2006/relationships/hyperlink" Target="http://www.malauzai.com/" TargetMode="External"/><Relationship Id="rId49396" Type="http://schemas.openxmlformats.org/officeDocument/2006/relationships/hyperlink" Target="http://www.revistronic.com/web-corp/index.htm" TargetMode="External"/><Relationship Id="rId4928" Type="http://schemas.openxmlformats.org/officeDocument/2006/relationships/hyperlink" Target="http://www.mytopia.com/" TargetMode="External"/><Relationship Id="rId17342" Type="http://schemas.openxmlformats.org/officeDocument/2006/relationships/hyperlink" Target="http://www.twizoo.com/" TargetMode="External"/><Relationship Id="rId21738" Type="http://schemas.openxmlformats.org/officeDocument/2006/relationships/hyperlink" Target="http://seaweedbathco.com/" TargetMode="External"/><Relationship Id="rId798" Type="http://schemas.openxmlformats.org/officeDocument/2006/relationships/hyperlink" Target="http://handy.com/" TargetMode="External"/><Relationship Id="rId2479" Type="http://schemas.openxmlformats.org/officeDocument/2006/relationships/hyperlink" Target="http://www.furlocity.com/" TargetMode="External"/><Relationship Id="rId27781" Type="http://schemas.openxmlformats.org/officeDocument/2006/relationships/hyperlink" Target="http://5apes.com/" TargetMode="External"/><Relationship Id="rId38040" Type="http://schemas.openxmlformats.org/officeDocument/2006/relationships/hyperlink" Target="http://www.everspin.com/" TargetMode="External"/><Relationship Id="rId42436" Type="http://schemas.openxmlformats.org/officeDocument/2006/relationships/hyperlink" Target="http://nationsplay.com/" TargetMode="External"/><Relationship Id="rId63134" Type="http://schemas.openxmlformats.org/officeDocument/2006/relationships/hyperlink" Target="http://iscdx.com/" TargetMode="External"/><Relationship Id="rId45659" Type="http://schemas.openxmlformats.org/officeDocument/2006/relationships/hyperlink" Target="https://www.wedpics.com/" TargetMode="External"/><Relationship Id="rId52875" Type="http://schemas.openxmlformats.org/officeDocument/2006/relationships/hyperlink" Target="http://www.aurrion.com/" TargetMode="External"/><Relationship Id="rId1562" Type="http://schemas.openxmlformats.org/officeDocument/2006/relationships/hyperlink" Target="http://www.thedrop.mobi/" TargetMode="External"/><Relationship Id="rId11156" Type="http://schemas.openxmlformats.org/officeDocument/2006/relationships/hyperlink" Target="http://www.psivida.com/" TargetMode="External"/><Relationship Id="rId13605" Type="http://schemas.openxmlformats.org/officeDocument/2006/relationships/hyperlink" Target="http://www.exeros.com/" TargetMode="External"/><Relationship Id="rId20821" Type="http://schemas.openxmlformats.org/officeDocument/2006/relationships/hyperlink" Target="http://www.cardiokinetix.com/" TargetMode="External"/><Relationship Id="rId34303" Type="http://schemas.openxmlformats.org/officeDocument/2006/relationships/hyperlink" Target="http://clearviewsocial.com/" TargetMode="External"/><Relationship Id="rId16828" Type="http://schemas.openxmlformats.org/officeDocument/2006/relationships/hyperlink" Target="http://www.pocketsunited.com/" TargetMode="External"/><Relationship Id="rId55001" Type="http://schemas.openxmlformats.org/officeDocument/2006/relationships/hyperlink" Target="http://www.meplease.com/" TargetMode="External"/><Relationship Id="rId4785" Type="http://schemas.openxmlformats.org/officeDocument/2006/relationships/hyperlink" Target="http://www.lintv.com/" TargetMode="External"/><Relationship Id="rId14379" Type="http://schemas.openxmlformats.org/officeDocument/2006/relationships/hyperlink" Target="http://www.ometria.com/" TargetMode="External"/><Relationship Id="rId21595" Type="http://schemas.openxmlformats.org/officeDocument/2006/relationships/hyperlink" Target="http://photolitec.org/" TargetMode="External"/><Relationship Id="rId35077" Type="http://schemas.openxmlformats.org/officeDocument/2006/relationships/hyperlink" Target="http://www.kenshoo.com/" TargetMode="External"/><Relationship Id="rId37526" Type="http://schemas.openxmlformats.org/officeDocument/2006/relationships/hyperlink" Target="http://www.flyjetbird.com/" TargetMode="External"/><Relationship Id="rId42293" Type="http://schemas.openxmlformats.org/officeDocument/2006/relationships/hyperlink" Target="http://www.devunity.com/" TargetMode="External"/><Relationship Id="rId44742" Type="http://schemas.openxmlformats.org/officeDocument/2006/relationships/hyperlink" Target="http://lingvist.io/" TargetMode="External"/><Relationship Id="rId58224" Type="http://schemas.openxmlformats.org/officeDocument/2006/relationships/hyperlink" Target="https://www.handshake.com/" TargetMode="External"/><Relationship Id="rId65440" Type="http://schemas.openxmlformats.org/officeDocument/2006/relationships/hyperlink" Target="http://www.smart-panel.net/" TargetMode="External"/><Relationship Id="rId15911" Type="http://schemas.openxmlformats.org/officeDocument/2006/relationships/hyperlink" Target="http://eyegroove.com/" TargetMode="External"/><Relationship Id="rId47965" Type="http://schemas.openxmlformats.org/officeDocument/2006/relationships/hyperlink" Target="http://www.flattire.nl/" TargetMode="External"/><Relationship Id="rId13462" Type="http://schemas.openxmlformats.org/officeDocument/2006/relationships/hyperlink" Target="http://datometry.com/" TargetMode="External"/><Relationship Id="rId16685" Type="http://schemas.openxmlformats.org/officeDocument/2006/relationships/hyperlink" Target="http://www.ooploo.com/" TargetMode="External"/><Relationship Id="rId34160" Type="http://schemas.openxmlformats.org/officeDocument/2006/relationships/hyperlink" Target="http://www.bulsara.it/" TargetMode="External"/><Relationship Id="rId39832" Type="http://schemas.openxmlformats.org/officeDocument/2006/relationships/hyperlink" Target="http://www.pillpack.com/" TargetMode="External"/><Relationship Id="rId61703" Type="http://schemas.openxmlformats.org/officeDocument/2006/relationships/hyperlink" Target="http://www.aryancoal.com/" TargetMode="External"/><Relationship Id="rId37383" Type="http://schemas.openxmlformats.org/officeDocument/2006/relationships/hyperlink" Target="http://sitwith.co/" TargetMode="External"/><Relationship Id="rId41779" Type="http://schemas.openxmlformats.org/officeDocument/2006/relationships/hyperlink" Target="http://sopogy.com/" TargetMode="External"/><Relationship Id="rId52038" Type="http://schemas.openxmlformats.org/officeDocument/2006/relationships/hyperlink" Target="http://meez.com/" TargetMode="External"/><Relationship Id="rId64926" Type="http://schemas.openxmlformats.org/officeDocument/2006/relationships/hyperlink" Target="http://www.evermede.com/" TargetMode="External"/><Relationship Id="rId23207" Type="http://schemas.openxmlformats.org/officeDocument/2006/relationships/hyperlink" Target="http://www.ubooly.com/" TargetMode="External"/><Relationship Id="rId30423" Type="http://schemas.openxmlformats.org/officeDocument/2006/relationships/hyperlink" Target="http://telepath.uk.com/" TargetMode="External"/><Relationship Id="rId58081" Type="http://schemas.openxmlformats.org/officeDocument/2006/relationships/hyperlink" Target="http://www.simprints.com/" TargetMode="External"/><Relationship Id="rId62477" Type="http://schemas.openxmlformats.org/officeDocument/2006/relationships/hyperlink" Target="http://www.1-page.com/" TargetMode="External"/><Relationship Id="rId12948" Type="http://schemas.openxmlformats.org/officeDocument/2006/relationships/hyperlink" Target="http://www.appboy.com/" TargetMode="External"/><Relationship Id="rId51121" Type="http://schemas.openxmlformats.org/officeDocument/2006/relationships/hyperlink" Target="https://gli.ph/" TargetMode="External"/><Relationship Id="rId10499" Type="http://schemas.openxmlformats.org/officeDocument/2006/relationships/hyperlink" Target="http://omnihospitals.in/" TargetMode="External"/><Relationship Id="rId18991" Type="http://schemas.openxmlformats.org/officeDocument/2006/relationships/hyperlink" Target="http://www.klevu.com/" TargetMode="External"/><Relationship Id="rId29250" Type="http://schemas.openxmlformats.org/officeDocument/2006/relationships/hyperlink" Target="http://www.origamienergy.com/" TargetMode="External"/><Relationship Id="rId31197" Type="http://schemas.openxmlformats.org/officeDocument/2006/relationships/hyperlink" Target="http://www.approva.net/" TargetMode="External"/><Relationship Id="rId33646" Type="http://schemas.openxmlformats.org/officeDocument/2006/relationships/hyperlink" Target="http://www.adchemy.com/" TargetMode="External"/><Relationship Id="rId40862" Type="http://schemas.openxmlformats.org/officeDocument/2006/relationships/hyperlink" Target="http://www.govecs.com/" TargetMode="External"/><Relationship Id="rId47128" Type="http://schemas.openxmlformats.org/officeDocument/2006/relationships/hyperlink" Target="http://www.omnilink.com/" TargetMode="External"/><Relationship Id="rId54344" Type="http://schemas.openxmlformats.org/officeDocument/2006/relationships/hyperlink" Target="http://www.adea.com/" TargetMode="External"/><Relationship Id="rId61560" Type="http://schemas.openxmlformats.org/officeDocument/2006/relationships/hyperlink" Target="http://startx.stanford.edu/" TargetMode="External"/><Relationship Id="rId36869" Type="http://schemas.openxmlformats.org/officeDocument/2006/relationships/hyperlink" Target="http://www.yume.com/" TargetMode="External"/><Relationship Id="rId3031" Type="http://schemas.openxmlformats.org/officeDocument/2006/relationships/hyperlink" Target="http://www.mydeals.com/" TargetMode="External"/><Relationship Id="rId8703" Type="http://schemas.openxmlformats.org/officeDocument/2006/relationships/hyperlink" Target="http://glycosan.com/" TargetMode="External"/><Relationship Id="rId25513" Type="http://schemas.openxmlformats.org/officeDocument/2006/relationships/hyperlink" Target="http://ospreymed.com/" TargetMode="External"/><Relationship Id="rId57567" Type="http://schemas.openxmlformats.org/officeDocument/2006/relationships/hyperlink" Target="http://www.yekra.com/" TargetMode="External"/><Relationship Id="rId64783" Type="http://schemas.openxmlformats.org/officeDocument/2006/relationships/hyperlink" Target="http://www.mitochonpharma.com/" TargetMode="External"/><Relationship Id="rId6254" Type="http://schemas.openxmlformats.org/officeDocument/2006/relationships/hyperlink" Target="http://www.aquapharm.co.uk/" TargetMode="External"/><Relationship Id="rId23064" Type="http://schemas.openxmlformats.org/officeDocument/2006/relationships/hyperlink" Target="http://www.okpanda.com/" TargetMode="External"/><Relationship Id="rId30280" Type="http://schemas.openxmlformats.org/officeDocument/2006/relationships/hyperlink" Target="http://www.straatum.com/" TargetMode="External"/><Relationship Id="rId46211" Type="http://schemas.openxmlformats.org/officeDocument/2006/relationships/hyperlink" Target="http://www.ableplanet.com/" TargetMode="External"/><Relationship Id="rId50607" Type="http://schemas.openxmlformats.org/officeDocument/2006/relationships/hyperlink" Target="http://www.sudio.se/" TargetMode="External"/><Relationship Id="rId9477" Type="http://schemas.openxmlformats.org/officeDocument/2006/relationships/hyperlink" Target="http://www.kinexpharma.com/" TargetMode="External"/><Relationship Id="rId26287" Type="http://schemas.openxmlformats.org/officeDocument/2006/relationships/hyperlink" Target="http://www.activenetwork.com/" TargetMode="External"/><Relationship Id="rId28736" Type="http://schemas.openxmlformats.org/officeDocument/2006/relationships/hyperlink" Target="http://www.matrixx.com/" TargetMode="External"/><Relationship Id="rId35952" Type="http://schemas.openxmlformats.org/officeDocument/2006/relationships/hyperlink" Target="http://rockerbox.com/" TargetMode="External"/><Relationship Id="rId49434" Type="http://schemas.openxmlformats.org/officeDocument/2006/relationships/hyperlink" Target="http://www.tapastic.com/" TargetMode="External"/><Relationship Id="rId56650" Type="http://schemas.openxmlformats.org/officeDocument/2006/relationships/hyperlink" Target="http://www.sparesbox.com.au/" TargetMode="External"/><Relationship Id="rId836" Type="http://schemas.openxmlformats.org/officeDocument/2006/relationships/hyperlink" Target="http://huddleapp.me/" TargetMode="External"/><Relationship Id="rId2517" Type="http://schemas.openxmlformats.org/officeDocument/2006/relationships/hyperlink" Target="http://www.givegab.com/" TargetMode="External"/><Relationship Id="rId40025" Type="http://schemas.openxmlformats.org/officeDocument/2006/relationships/hyperlink" Target="http://tawipay.com/" TargetMode="External"/><Relationship Id="rId59873" Type="http://schemas.openxmlformats.org/officeDocument/2006/relationships/hyperlink" Target="http://www.numari.com/" TargetMode="External"/><Relationship Id="rId8560" Type="http://schemas.openxmlformats.org/officeDocument/2006/relationships/hyperlink" Target="http://www.genepeeks.com/about_us/genepeeks_mission/?iau=false" TargetMode="External"/><Relationship Id="rId18154" Type="http://schemas.openxmlformats.org/officeDocument/2006/relationships/hyperlink" Target="http://www.completecar.com/" TargetMode="External"/><Relationship Id="rId25370" Type="http://schemas.openxmlformats.org/officeDocument/2006/relationships/hyperlink" Target="http://neocisinc.com/" TargetMode="External"/><Relationship Id="rId52913" Type="http://schemas.openxmlformats.org/officeDocument/2006/relationships/hyperlink" Target="http://www.caviumnetworks.com/" TargetMode="External"/><Relationship Id="rId1600" Type="http://schemas.openxmlformats.org/officeDocument/2006/relationships/hyperlink" Target="http://www.totalboox.com/" TargetMode="External"/><Relationship Id="rId28593" Type="http://schemas.openxmlformats.org/officeDocument/2006/relationships/hyperlink" Target="http://liquidspins.com/" TargetMode="External"/><Relationship Id="rId32989" Type="http://schemas.openxmlformats.org/officeDocument/2006/relationships/hyperlink" Target="http://www.timetrade.com/" TargetMode="External"/><Relationship Id="rId43248" Type="http://schemas.openxmlformats.org/officeDocument/2006/relationships/hyperlink" Target="http://tucloset.com/" TargetMode="External"/><Relationship Id="rId50464" Type="http://schemas.openxmlformats.org/officeDocument/2006/relationships/hyperlink" Target="http://www.keenhi.com/" TargetMode="External"/><Relationship Id="rId4823" Type="http://schemas.openxmlformats.org/officeDocument/2006/relationships/hyperlink" Target="http://www.mlg.tv/" TargetMode="External"/><Relationship Id="rId14417" Type="http://schemas.openxmlformats.org/officeDocument/2006/relationships/hyperlink" Target="http://www.optier.com/" TargetMode="External"/><Relationship Id="rId21633" Type="http://schemas.openxmlformats.org/officeDocument/2006/relationships/hyperlink" Target="http://preventice.com/" TargetMode="External"/><Relationship Id="rId49291" Type="http://schemas.openxmlformats.org/officeDocument/2006/relationships/hyperlink" Target="http://br.kekanto.com/" TargetMode="External"/><Relationship Id="rId53687" Type="http://schemas.openxmlformats.org/officeDocument/2006/relationships/hyperlink" Target="http://www.42networks.com/" TargetMode="External"/><Relationship Id="rId693" Type="http://schemas.openxmlformats.org/officeDocument/2006/relationships/hyperlink" Target="http://www.fiksu.com/" TargetMode="External"/><Relationship Id="rId2374" Type="http://schemas.openxmlformats.org/officeDocument/2006/relationships/hyperlink" Target="http://evolutionnutrition.com/" TargetMode="External"/><Relationship Id="rId35115" Type="http://schemas.openxmlformats.org/officeDocument/2006/relationships/hyperlink" Target="http://www.gruenderszene.de/news/kuponjo-ende" TargetMode="External"/><Relationship Id="rId42331" Type="http://schemas.openxmlformats.org/officeDocument/2006/relationships/hyperlink" Target="http://get.com/" TargetMode="External"/><Relationship Id="rId5597" Type="http://schemas.openxmlformats.org/officeDocument/2006/relationships/hyperlink" Target="http://absynthbiologics.co.uk/" TargetMode="External"/><Relationship Id="rId24856" Type="http://schemas.openxmlformats.org/officeDocument/2006/relationships/hyperlink" Target="http://www.foundationmedicine.com/" TargetMode="External"/><Relationship Id="rId38338" Type="http://schemas.openxmlformats.org/officeDocument/2006/relationships/hyperlink" Target="http://www.raydiance.com/" TargetMode="External"/><Relationship Id="rId45554" Type="http://schemas.openxmlformats.org/officeDocument/2006/relationships/hyperlink" Target="http://www.siine.com/" TargetMode="External"/><Relationship Id="rId52770" Type="http://schemas.openxmlformats.org/officeDocument/2006/relationships/hyperlink" Target="http://www.advancedinquiry.com/" TargetMode="External"/><Relationship Id="rId60209" Type="http://schemas.openxmlformats.org/officeDocument/2006/relationships/hyperlink" Target="http://www.nationalfield.org/" TargetMode="External"/><Relationship Id="rId13500" Type="http://schemas.openxmlformats.org/officeDocument/2006/relationships/hyperlink" Target="http://digitalreasoning.com/" TargetMode="External"/><Relationship Id="rId59036" Type="http://schemas.openxmlformats.org/officeDocument/2006/relationships/hyperlink" Target="http://www.payoff.com/" TargetMode="External"/><Relationship Id="rId11051" Type="http://schemas.openxmlformats.org/officeDocument/2006/relationships/hyperlink" Target="http://promedior.com/" TargetMode="External"/><Relationship Id="rId16723" Type="http://schemas.openxmlformats.org/officeDocument/2006/relationships/hyperlink" Target="http://rowl.com/" TargetMode="External"/><Relationship Id="rId48777" Type="http://schemas.openxmlformats.org/officeDocument/2006/relationships/hyperlink" Target="http://www.spika.co.kr/" TargetMode="External"/><Relationship Id="rId55993" Type="http://schemas.openxmlformats.org/officeDocument/2006/relationships/hyperlink" Target="http://joomah.com/" TargetMode="External"/><Relationship Id="rId4680" Type="http://schemas.openxmlformats.org/officeDocument/2006/relationships/hyperlink" Target="http://industrialtoys.com/" TargetMode="External"/><Relationship Id="rId14274" Type="http://schemas.openxmlformats.org/officeDocument/2006/relationships/hyperlink" Target="http://www.nervve.com/" TargetMode="External"/><Relationship Id="rId21490" Type="http://schemas.openxmlformats.org/officeDocument/2006/relationships/hyperlink" Target="http://northcountysurgicenter.com/" TargetMode="External"/><Relationship Id="rId37421" Type="http://schemas.openxmlformats.org/officeDocument/2006/relationships/hyperlink" Target="http://telepathic.tv/" TargetMode="External"/><Relationship Id="rId41817" Type="http://schemas.openxmlformats.org/officeDocument/2006/relationships/hyperlink" Target="http://www.sunedison.com/" TargetMode="External"/><Relationship Id="rId17497" Type="http://schemas.openxmlformats.org/officeDocument/2006/relationships/hyperlink" Target="http://www.wentworthtechnology.com/" TargetMode="External"/><Relationship Id="rId19946" Type="http://schemas.openxmlformats.org/officeDocument/2006/relationships/hyperlink" Target="http://shopgo.me/" TargetMode="External"/><Relationship Id="rId47860" Type="http://schemas.openxmlformats.org/officeDocument/2006/relationships/hyperlink" Target="http://www.outlooksoft.com/" TargetMode="External"/><Relationship Id="rId60066" Type="http://schemas.openxmlformats.org/officeDocument/2006/relationships/hyperlink" Target="http://www.constellationr.com/" TargetMode="External"/><Relationship Id="rId62515" Type="http://schemas.openxmlformats.org/officeDocument/2006/relationships/hyperlink" Target="http://www.ethonova.org/" TargetMode="External"/><Relationship Id="rId38195" Type="http://schemas.openxmlformats.org/officeDocument/2006/relationships/hyperlink" Target="http://www.lightbasedtechnologies.com/" TargetMode="External"/><Relationship Id="rId7209" Type="http://schemas.openxmlformats.org/officeDocument/2006/relationships/hyperlink" Target="http://www.celatorpharma.com/" TargetMode="External"/><Relationship Id="rId10537" Type="http://schemas.openxmlformats.org/officeDocument/2006/relationships/hyperlink" Target="http://www.oncopep.com/" TargetMode="External"/><Relationship Id="rId24019" Type="http://schemas.openxmlformats.org/officeDocument/2006/relationships/hyperlink" Target="http://getsimi.com/" TargetMode="External"/><Relationship Id="rId31235" Type="http://schemas.openxmlformats.org/officeDocument/2006/relationships/hyperlink" Target="http://www.aryaka.com/" TargetMode="External"/><Relationship Id="rId40900" Type="http://schemas.openxmlformats.org/officeDocument/2006/relationships/hyperlink" Target="http://www.gridcosystems.com/" TargetMode="External"/><Relationship Id="rId63289" Type="http://schemas.openxmlformats.org/officeDocument/2006/relationships/hyperlink" Target="http://www.poddardevelopers.com/" TargetMode="External"/><Relationship Id="rId16580" Type="http://schemas.openxmlformats.org/officeDocument/2006/relationships/hyperlink" Target="http://www.mygreenworld.org/" TargetMode="External"/><Relationship Id="rId20976" Type="http://schemas.openxmlformats.org/officeDocument/2006/relationships/hyperlink" Target="http://www.ellahealth.com/" TargetMode="External"/><Relationship Id="rId36907" Type="http://schemas.openxmlformats.org/officeDocument/2006/relationships/hyperlink" Target="http://zoove.com/" TargetMode="External"/><Relationship Id="rId57605" Type="http://schemas.openxmlformats.org/officeDocument/2006/relationships/hyperlink" Target="https://ifttt.com/" TargetMode="External"/><Relationship Id="rId34458" Type="http://schemas.openxmlformats.org/officeDocument/2006/relationships/hyperlink" Target="http://www.datasphere.com/" TargetMode="External"/><Relationship Id="rId41674" Type="http://schemas.openxmlformats.org/officeDocument/2006/relationships/hyperlink" Target="http://www.smarthubenergy.com/" TargetMode="External"/><Relationship Id="rId55156" Type="http://schemas.openxmlformats.org/officeDocument/2006/relationships/hyperlink" Target="http://www.am3inc.com/" TargetMode="External"/><Relationship Id="rId62372" Type="http://schemas.openxmlformats.org/officeDocument/2006/relationships/hyperlink" Target="http://www.aruspex.com/" TargetMode="External"/><Relationship Id="rId64821" Type="http://schemas.openxmlformats.org/officeDocument/2006/relationships/hyperlink" Target="http://trialbee.com/" TargetMode="External"/><Relationship Id="rId23102" Type="http://schemas.openxmlformats.org/officeDocument/2006/relationships/hyperlink" Target="http://www.straighterline.com/" TargetMode="External"/><Relationship Id="rId44897" Type="http://schemas.openxmlformats.org/officeDocument/2006/relationships/hyperlink" Target="http://www.signifyd.com/" TargetMode="External"/><Relationship Id="rId58379" Type="http://schemas.openxmlformats.org/officeDocument/2006/relationships/hyperlink" Target="http://showca.se/" TargetMode="External"/><Relationship Id="rId76" Type="http://schemas.openxmlformats.org/officeDocument/2006/relationships/hyperlink" Target="https://picstash.com/" TargetMode="External"/><Relationship Id="rId9515" Type="http://schemas.openxmlformats.org/officeDocument/2006/relationships/hyperlink" Target="http://lumarahealth.com/" TargetMode="External"/><Relationship Id="rId10394" Type="http://schemas.openxmlformats.org/officeDocument/2006/relationships/hyperlink" Target="http://nu-medplus.com/" TargetMode="External"/><Relationship Id="rId12843" Type="http://schemas.openxmlformats.org/officeDocument/2006/relationships/hyperlink" Target="http://www.acclaimd.com/" TargetMode="External"/><Relationship Id="rId19109" Type="http://schemas.openxmlformats.org/officeDocument/2006/relationships/hyperlink" Target="http://www.livingsocial.com/" TargetMode="External"/><Relationship Id="rId26325" Type="http://schemas.openxmlformats.org/officeDocument/2006/relationships/hyperlink" Target="http://agentvi.com/" TargetMode="External"/><Relationship Id="rId33541" Type="http://schemas.openxmlformats.org/officeDocument/2006/relationships/hyperlink" Target="http://www.visualant.net/" TargetMode="External"/><Relationship Id="rId7066" Type="http://schemas.openxmlformats.org/officeDocument/2006/relationships/hyperlink" Target="http://www.capricor.com/" TargetMode="External"/><Relationship Id="rId29548" Type="http://schemas.openxmlformats.org/officeDocument/2006/relationships/hyperlink" Target="http://www.prylos.com/" TargetMode="External"/><Relationship Id="rId31092" Type="http://schemas.openxmlformats.org/officeDocument/2006/relationships/hyperlink" Target="http://www.6fusion.com/" TargetMode="External"/><Relationship Id="rId36764" Type="http://schemas.openxmlformats.org/officeDocument/2006/relationships/hyperlink" Target="http://www.wikkit.com/" TargetMode="External"/><Relationship Id="rId43980" Type="http://schemas.openxmlformats.org/officeDocument/2006/relationships/hyperlink" Target="http://newshunt.com/" TargetMode="External"/><Relationship Id="rId47023" Type="http://schemas.openxmlformats.org/officeDocument/2006/relationships/hyperlink" Target="http://www.mophie.com/" TargetMode="External"/><Relationship Id="rId51419" Type="http://schemas.openxmlformats.org/officeDocument/2006/relationships/hyperlink" Target="http://www.comscore.com/" TargetMode="External"/><Relationship Id="rId59911" Type="http://schemas.openxmlformats.org/officeDocument/2006/relationships/hyperlink" Target="http://www.tizkka.com/" TargetMode="External"/><Relationship Id="rId27099" Type="http://schemas.openxmlformats.org/officeDocument/2006/relationships/hyperlink" Target="http://www.codeguard.com/" TargetMode="External"/><Relationship Id="rId57462" Type="http://schemas.openxmlformats.org/officeDocument/2006/relationships/hyperlink" Target="https://sentera.com/" TargetMode="External"/><Relationship Id="rId61858" Type="http://schemas.openxmlformats.org/officeDocument/2006/relationships/hyperlink" Target="http://www.cyclopsmedtech.com/" TargetMode="External"/><Relationship Id="rId3329" Type="http://schemas.openxmlformats.org/officeDocument/2006/relationships/hyperlink" Target="http://www.quikr.com/" TargetMode="External"/><Relationship Id="rId20139" Type="http://schemas.openxmlformats.org/officeDocument/2006/relationships/hyperlink" Target="http://www.tzonebd.com/" TargetMode="External"/><Relationship Id="rId39987" Type="http://schemas.openxmlformats.org/officeDocument/2006/relationships/hyperlink" Target="http://www.xueqiu.com/" TargetMode="External"/><Relationship Id="rId50502" Type="http://schemas.openxmlformats.org/officeDocument/2006/relationships/hyperlink" Target="http://www.needfixedparts.com/" TargetMode="External"/><Relationship Id="rId28631" Type="http://schemas.openxmlformats.org/officeDocument/2006/relationships/hyperlink" Target="http://d3banking.com/" TargetMode="External"/><Relationship Id="rId9372" Type="http://schemas.openxmlformats.org/officeDocument/2006/relationships/hyperlink" Target="http://www.jn-vaccines.org/" TargetMode="External"/><Relationship Id="rId26182" Type="http://schemas.openxmlformats.org/officeDocument/2006/relationships/hyperlink" Target="http://www.ziplinemedical.com/" TargetMode="External"/><Relationship Id="rId30578" Type="http://schemas.openxmlformats.org/officeDocument/2006/relationships/hyperlink" Target="http://xbtransmed.com/" TargetMode="External"/><Relationship Id="rId46509" Type="http://schemas.openxmlformats.org/officeDocument/2006/relationships/hyperlink" Target="http://www.cradlepoint.com/" TargetMode="External"/><Relationship Id="rId51276" Type="http://schemas.openxmlformats.org/officeDocument/2006/relationships/hyperlink" Target="http://meraki.com/" TargetMode="External"/><Relationship Id="rId53725" Type="http://schemas.openxmlformats.org/officeDocument/2006/relationships/hyperlink" Target="http://axessamerica.com/" TargetMode="External"/><Relationship Id="rId60941" Type="http://schemas.openxmlformats.org/officeDocument/2006/relationships/hyperlink" Target="http://convozine.com/" TargetMode="External"/><Relationship Id="rId731" Type="http://schemas.openxmlformats.org/officeDocument/2006/relationships/hyperlink" Target="http://food.ee/" TargetMode="External"/><Relationship Id="rId2412" Type="http://schemas.openxmlformats.org/officeDocument/2006/relationships/hyperlink" Target="http://farseerinc.com/" TargetMode="External"/><Relationship Id="rId12006" Type="http://schemas.openxmlformats.org/officeDocument/2006/relationships/hyperlink" Target="http://www.syndexa.com/" TargetMode="External"/><Relationship Id="rId56948" Type="http://schemas.openxmlformats.org/officeDocument/2006/relationships/hyperlink" Target="http://www.4sc.de/" TargetMode="External"/><Relationship Id="rId5635" Type="http://schemas.openxmlformats.org/officeDocument/2006/relationships/hyperlink" Target="http://www.accuricytometers.com/" TargetMode="External"/><Relationship Id="rId15229" Type="http://schemas.openxmlformats.org/officeDocument/2006/relationships/hyperlink" Target="http://www.weissbeerger.com/" TargetMode="External"/><Relationship Id="rId22445" Type="http://schemas.openxmlformats.org/officeDocument/2006/relationships/hyperlink" Target="http://www.apptegy.com/" TargetMode="External"/><Relationship Id="rId54499" Type="http://schemas.openxmlformats.org/officeDocument/2006/relationships/hyperlink" Target="http://www.gomez.com/" TargetMode="External"/><Relationship Id="rId3186" Type="http://schemas.openxmlformats.org/officeDocument/2006/relationships/hyperlink" Target="http://www.streamzoo.com/" TargetMode="External"/><Relationship Id="rId43143" Type="http://schemas.openxmlformats.org/officeDocument/2006/relationships/hyperlink" Target="http://www.tummyzen.com/" TargetMode="External"/><Relationship Id="rId8858" Type="http://schemas.openxmlformats.org/officeDocument/2006/relationships/hyperlink" Target="http://www.heptares.com/" TargetMode="External"/><Relationship Id="rId25668" Type="http://schemas.openxmlformats.org/officeDocument/2006/relationships/hyperlink" Target="http://www.reaccion.org/" TargetMode="External"/><Relationship Id="rId32884" Type="http://schemas.openxmlformats.org/officeDocument/2006/relationships/hyperlink" Target="http://www.steelwedge.com/" TargetMode="External"/><Relationship Id="rId46366" Type="http://schemas.openxmlformats.org/officeDocument/2006/relationships/hyperlink" Target="http://getbirdi.com/" TargetMode="External"/><Relationship Id="rId48815" Type="http://schemas.openxmlformats.org/officeDocument/2006/relationships/hyperlink" Target="http://sugarcrm.com/" TargetMode="External"/><Relationship Id="rId53582" Type="http://schemas.openxmlformats.org/officeDocument/2006/relationships/hyperlink" Target="http://www.ti.com/" TargetMode="External"/><Relationship Id="rId14312" Type="http://schemas.openxmlformats.org/officeDocument/2006/relationships/hyperlink" Target="http://www.newswhip.com/" TargetMode="External"/><Relationship Id="rId35010" Type="http://schemas.openxmlformats.org/officeDocument/2006/relationships/hyperlink" Target="http://www.ividence.com/" TargetMode="External"/><Relationship Id="rId7941" Type="http://schemas.openxmlformats.org/officeDocument/2006/relationships/hyperlink" Target="http://diagnosticbiochips.com/" TargetMode="External"/><Relationship Id="rId17535" Type="http://schemas.openxmlformats.org/officeDocument/2006/relationships/hyperlink" Target="http://worklight.com/" TargetMode="External"/><Relationship Id="rId24751" Type="http://schemas.openxmlformats.org/officeDocument/2006/relationships/hyperlink" Target="http://www.emkinetics.com/" TargetMode="External"/><Relationship Id="rId49589" Type="http://schemas.openxmlformats.org/officeDocument/2006/relationships/hyperlink" Target="http://www.atiim.com/" TargetMode="External"/><Relationship Id="rId60104" Type="http://schemas.openxmlformats.org/officeDocument/2006/relationships/hyperlink" Target="http://www.bjzbn.com/" TargetMode="External"/><Relationship Id="rId5492" Type="http://schemas.openxmlformats.org/officeDocument/2006/relationships/hyperlink" Target="http://zefrank.com/" TargetMode="External"/><Relationship Id="rId15086" Type="http://schemas.openxmlformats.org/officeDocument/2006/relationships/hyperlink" Target="http://www.turingdata.com/" TargetMode="External"/><Relationship Id="rId27974" Type="http://schemas.openxmlformats.org/officeDocument/2006/relationships/hyperlink" Target="http://nanoheal.com/" TargetMode="External"/><Relationship Id="rId38233" Type="http://schemas.openxmlformats.org/officeDocument/2006/relationships/hyperlink" Target="http://www.midatechgroup.com/" TargetMode="External"/><Relationship Id="rId42629" Type="http://schemas.openxmlformats.org/officeDocument/2006/relationships/hyperlink" Target="http://www.worlds.com/" TargetMode="External"/><Relationship Id="rId63327" Type="http://schemas.openxmlformats.org/officeDocument/2006/relationships/hyperlink" Target="http://www.agreement24.com/" TargetMode="External"/><Relationship Id="rId48672" Type="http://schemas.openxmlformats.org/officeDocument/2006/relationships/hyperlink" Target="http://www.preemptive.com/" TargetMode="External"/><Relationship Id="rId1755" Type="http://schemas.openxmlformats.org/officeDocument/2006/relationships/hyperlink" Target="http://yikyakapp.com/" TargetMode="External"/><Relationship Id="rId11349" Type="http://schemas.openxmlformats.org/officeDocument/2006/relationships/hyperlink" Target="http://reloxmedical.com/" TargetMode="External"/><Relationship Id="rId41712" Type="http://schemas.openxmlformats.org/officeDocument/2006/relationships/hyperlink" Target="http://www.solarcity.com/" TargetMode="External"/><Relationship Id="rId19841" Type="http://schemas.openxmlformats.org/officeDocument/2006/relationships/hyperlink" Target="http://www.rumgr.com/" TargetMode="External"/><Relationship Id="rId32047" Type="http://schemas.openxmlformats.org/officeDocument/2006/relationships/hyperlink" Target="http://kidaro.com/" TargetMode="External"/><Relationship Id="rId62410" Type="http://schemas.openxmlformats.org/officeDocument/2006/relationships/hyperlink" Target="http://www.gozaik.com/" TargetMode="External"/><Relationship Id="rId4978" Type="http://schemas.openxmlformats.org/officeDocument/2006/relationships/hyperlink" Target="http://ourpalm.com/" TargetMode="External"/><Relationship Id="rId17392" Type="http://schemas.openxmlformats.org/officeDocument/2006/relationships/hyperlink" Target="http://www.vantrix.com/" TargetMode="External"/><Relationship Id="rId21788" Type="http://schemas.openxmlformats.org/officeDocument/2006/relationships/hyperlink" Target="http://www.skylight.com/" TargetMode="External"/><Relationship Id="rId37719" Type="http://schemas.openxmlformats.org/officeDocument/2006/relationships/hyperlink" Target="http://www.marleyspoon.com/" TargetMode="External"/><Relationship Id="rId38090" Type="http://schemas.openxmlformats.org/officeDocument/2006/relationships/hyperlink" Target="http://harborwingtech.com/" TargetMode="External"/><Relationship Id="rId42486" Type="http://schemas.openxmlformats.org/officeDocument/2006/relationships/hyperlink" Target="http://www.respectance.com/" TargetMode="External"/><Relationship Id="rId44935" Type="http://schemas.openxmlformats.org/officeDocument/2006/relationships/hyperlink" Target="http://www.tracetechnologies.co.uk/" TargetMode="External"/><Relationship Id="rId58417" Type="http://schemas.openxmlformats.org/officeDocument/2006/relationships/hyperlink" Target="http://www.technorides.com/" TargetMode="External"/><Relationship Id="rId10432" Type="http://schemas.openxmlformats.org/officeDocument/2006/relationships/hyperlink" Target="http://www.nupathe.com/" TargetMode="External"/><Relationship Id="rId63184" Type="http://schemas.openxmlformats.org/officeDocument/2006/relationships/hyperlink" Target="http://www.pryormedical.com/" TargetMode="External"/><Relationship Id="rId7104" Type="http://schemas.openxmlformats.org/officeDocument/2006/relationships/hyperlink" Target="http://www.cardiodx.com/" TargetMode="External"/><Relationship Id="rId13655" Type="http://schemas.openxmlformats.org/officeDocument/2006/relationships/hyperlink" Target="http://www.firstrain.com/" TargetMode="External"/><Relationship Id="rId20871" Type="http://schemas.openxmlformats.org/officeDocument/2006/relationships/hyperlink" Target="http://www.coderyte.com/" TargetMode="External"/><Relationship Id="rId31130" Type="http://schemas.openxmlformats.org/officeDocument/2006/relationships/hyperlink" Target="http://www.healthsight.com/" TargetMode="External"/><Relationship Id="rId36802" Type="http://schemas.openxmlformats.org/officeDocument/2006/relationships/hyperlink" Target="http://www.xosdigital.com/" TargetMode="External"/><Relationship Id="rId27137" Type="http://schemas.openxmlformats.org/officeDocument/2006/relationships/hyperlink" Target="http://www.compassoft.com/" TargetMode="External"/><Relationship Id="rId34353" Type="http://schemas.openxmlformats.org/officeDocument/2006/relationships/hyperlink" Target="http://www.compete.com/us" TargetMode="External"/><Relationship Id="rId57500" Type="http://schemas.openxmlformats.org/officeDocument/2006/relationships/hyperlink" Target="http://www.bivolino.com/" TargetMode="External"/><Relationship Id="rId16878" Type="http://schemas.openxmlformats.org/officeDocument/2006/relationships/hyperlink" Target="http://techcrunch.com/2014/03/20/qik-is-shutting-down-in-april-three-years-after-being-acquired-by-skype/" TargetMode="External"/><Relationship Id="rId37576" Type="http://schemas.openxmlformats.org/officeDocument/2006/relationships/hyperlink" Target="http://tabletseminerler.com/" TargetMode="External"/><Relationship Id="rId44792" Type="http://schemas.openxmlformats.org/officeDocument/2006/relationships/hyperlink" Target="http://nimble.com.au/" TargetMode="External"/><Relationship Id="rId55051" Type="http://schemas.openxmlformats.org/officeDocument/2006/relationships/hyperlink" Target="http://info.cellfire.com/" TargetMode="External"/><Relationship Id="rId9410" Type="http://schemas.openxmlformats.org/officeDocument/2006/relationships/hyperlink" Target="http://kahr-medical.com/" TargetMode="External"/><Relationship Id="rId19004" Type="http://schemas.openxmlformats.org/officeDocument/2006/relationships/hyperlink" Target="http://www.kommerstate.ru/" TargetMode="External"/><Relationship Id="rId26220" Type="http://schemas.openxmlformats.org/officeDocument/2006/relationships/hyperlink" Target="http://www.3dsystems.com/" TargetMode="External"/><Relationship Id="rId58274" Type="http://schemas.openxmlformats.org/officeDocument/2006/relationships/hyperlink" Target="http://miiix.org/" TargetMode="External"/><Relationship Id="rId65490" Type="http://schemas.openxmlformats.org/officeDocument/2006/relationships/hyperlink" Target="http://sunseap.com/" TargetMode="External"/><Relationship Id="rId15961" Type="http://schemas.openxmlformats.org/officeDocument/2006/relationships/hyperlink" Target="http://fleksy.com/" TargetMode="External"/><Relationship Id="rId30616" Type="http://schemas.openxmlformats.org/officeDocument/2006/relationships/hyperlink" Target="http://trustafact.com/" TargetMode="External"/><Relationship Id="rId51314" Type="http://schemas.openxmlformats.org/officeDocument/2006/relationships/hyperlink" Target="http://www.qtera.com/" TargetMode="External"/><Relationship Id="rId29443" Type="http://schemas.openxmlformats.org/officeDocument/2006/relationships/hyperlink" Target="http://www.pmwtech.com/" TargetMode="External"/><Relationship Id="rId33839" Type="http://schemas.openxmlformats.org/officeDocument/2006/relationships/hyperlink" Target="http://www.aisle411.com/" TargetMode="External"/><Relationship Id="rId39882" Type="http://schemas.openxmlformats.org/officeDocument/2006/relationships/hyperlink" Target="http://www.rl-ag.com/" TargetMode="External"/><Relationship Id="rId52088" Type="http://schemas.openxmlformats.org/officeDocument/2006/relationships/hyperlink" Target="http://structview.essenceblue.com/en/" TargetMode="External"/><Relationship Id="rId54537" Type="http://schemas.openxmlformats.org/officeDocument/2006/relationships/hyperlink" Target="http://www.itzbig.com/" TargetMode="External"/><Relationship Id="rId61753" Type="http://schemas.openxmlformats.org/officeDocument/2006/relationships/hyperlink" Target="http://focalpointenergy.com/" TargetMode="External"/><Relationship Id="rId3224" Type="http://schemas.openxmlformats.org/officeDocument/2006/relationships/hyperlink" Target="http://www.placeblogger.com/" TargetMode="External"/><Relationship Id="rId20034" Type="http://schemas.openxmlformats.org/officeDocument/2006/relationships/hyperlink" Target="http://www.songtradr.com/" TargetMode="External"/><Relationship Id="rId25706" Type="http://schemas.openxmlformats.org/officeDocument/2006/relationships/hyperlink" Target="http://riverfieldinc.com/" TargetMode="External"/><Relationship Id="rId32922" Type="http://schemas.openxmlformats.org/officeDocument/2006/relationships/hyperlink" Target="http://www.tanium.com/" TargetMode="External"/><Relationship Id="rId64976" Type="http://schemas.openxmlformats.org/officeDocument/2006/relationships/hyperlink" Target="http://www.viewsy.com/" TargetMode="External"/><Relationship Id="rId6447" Type="http://schemas.openxmlformats.org/officeDocument/2006/relationships/hyperlink" Target="http://hotdog-usa.com/" TargetMode="External"/><Relationship Id="rId23257" Type="http://schemas.openxmlformats.org/officeDocument/2006/relationships/hyperlink" Target="http://www.wewanttoknow.com/" TargetMode="External"/><Relationship Id="rId30473" Type="http://schemas.openxmlformats.org/officeDocument/2006/relationships/hyperlink" Target="http://the-app-base.com/" TargetMode="External"/><Relationship Id="rId46404" Type="http://schemas.openxmlformats.org/officeDocument/2006/relationships/hyperlink" Target="http://www.hellocway.com/" TargetMode="External"/><Relationship Id="rId53620" Type="http://schemas.openxmlformats.org/officeDocument/2006/relationships/hyperlink" Target="http://wavesemi.com/" TargetMode="External"/><Relationship Id="rId12998" Type="http://schemas.openxmlformats.org/officeDocument/2006/relationships/hyperlink" Target="http://audiencepoint.com/" TargetMode="External"/><Relationship Id="rId28929" Type="http://schemas.openxmlformats.org/officeDocument/2006/relationships/hyperlink" Target="http://www.mustbin.com/" TargetMode="External"/><Relationship Id="rId33696" Type="http://schemas.openxmlformats.org/officeDocument/2006/relationships/hyperlink" Target="http://www.adjug.com/" TargetMode="External"/><Relationship Id="rId49627" Type="http://schemas.openxmlformats.org/officeDocument/2006/relationships/hyperlink" Target="http://envysion.com/" TargetMode="External"/><Relationship Id="rId51171" Type="http://schemas.openxmlformats.org/officeDocument/2006/relationships/hyperlink" Target="https://www.senit.com/" TargetMode="External"/><Relationship Id="rId56843" Type="http://schemas.openxmlformats.org/officeDocument/2006/relationships/hyperlink" Target="http://solutions.jinni.com/" TargetMode="External"/><Relationship Id="rId47178" Type="http://schemas.openxmlformats.org/officeDocument/2006/relationships/hyperlink" Target="http://www.ozmodevices.com/" TargetMode="External"/><Relationship Id="rId54394" Type="http://schemas.openxmlformats.org/officeDocument/2006/relationships/hyperlink" Target="http://www.catalystitservices.com/" TargetMode="External"/><Relationship Id="rId3081" Type="http://schemas.openxmlformats.org/officeDocument/2006/relationships/hyperlink" Target="http://www.nextinit.com/" TargetMode="External"/><Relationship Id="rId5530" Type="http://schemas.openxmlformats.org/officeDocument/2006/relationships/hyperlink" Target="http://www.xxiicentury.com/" TargetMode="External"/><Relationship Id="rId15124" Type="http://schemas.openxmlformats.org/officeDocument/2006/relationships/hyperlink" Target="http://velocidata.com/" TargetMode="External"/><Relationship Id="rId22340" Type="http://schemas.openxmlformats.org/officeDocument/2006/relationships/hyperlink" Target="http://thatimg.com/" TargetMode="External"/><Relationship Id="rId40218" Type="http://schemas.openxmlformats.org/officeDocument/2006/relationships/hyperlink" Target="http://www.acalenergy.co.uk/" TargetMode="External"/><Relationship Id="rId8753" Type="http://schemas.openxmlformats.org/officeDocument/2006/relationships/hyperlink" Target="http://growerssecret.com/" TargetMode="External"/><Relationship Id="rId18347" Type="http://schemas.openxmlformats.org/officeDocument/2006/relationships/hyperlink" Target="http://www.egifter.com/" TargetMode="External"/><Relationship Id="rId25563" Type="http://schemas.openxmlformats.org/officeDocument/2006/relationships/hyperlink" Target="http://www.procyte.com/" TargetMode="External"/><Relationship Id="rId48710" Type="http://schemas.openxmlformats.org/officeDocument/2006/relationships/hyperlink" Target="http://www.rpath.com/" TargetMode="External"/><Relationship Id="rId28786" Type="http://schemas.openxmlformats.org/officeDocument/2006/relationships/hyperlink" Target="http://www.medventive.com/" TargetMode="External"/><Relationship Id="rId39045" Type="http://schemas.openxmlformats.org/officeDocument/2006/relationships/hyperlink" Target="http://www.19pay.com.cn/" TargetMode="External"/><Relationship Id="rId46261" Type="http://schemas.openxmlformats.org/officeDocument/2006/relationships/hyperlink" Target="http://amplepk.net/" TargetMode="External"/><Relationship Id="rId50657" Type="http://schemas.openxmlformats.org/officeDocument/2006/relationships/hyperlink" Target="http://www.oasys.io/" TargetMode="External"/><Relationship Id="rId64139" Type="http://schemas.openxmlformats.org/officeDocument/2006/relationships/hyperlink" Target="https://taskpipes.com/" TargetMode="External"/><Relationship Id="rId49484" Type="http://schemas.openxmlformats.org/officeDocument/2006/relationships/hyperlink" Target="http://wrap.co/" TargetMode="External"/><Relationship Id="rId886" Type="http://schemas.openxmlformats.org/officeDocument/2006/relationships/hyperlink" Target="http://www.joyent.com/" TargetMode="External"/><Relationship Id="rId2567" Type="http://schemas.openxmlformats.org/officeDocument/2006/relationships/hyperlink" Target="http://healthengine.com.au/" TargetMode="External"/><Relationship Id="rId17430" Type="http://schemas.openxmlformats.org/officeDocument/2006/relationships/hyperlink" Target="http://virtuallogix.com/" TargetMode="External"/><Relationship Id="rId21826" Type="http://schemas.openxmlformats.org/officeDocument/2006/relationships/hyperlink" Target="http://www.sweatdrops.com/" TargetMode="External"/><Relationship Id="rId35308" Type="http://schemas.openxmlformats.org/officeDocument/2006/relationships/hyperlink" Target="http://www.manzuo.com/" TargetMode="External"/><Relationship Id="rId42524" Type="http://schemas.openxmlformats.org/officeDocument/2006/relationships/hyperlink" Target="http://www.socialvolt.com/" TargetMode="External"/><Relationship Id="rId40075" Type="http://schemas.openxmlformats.org/officeDocument/2006/relationships/hyperlink" Target="http://tykoon.com/" TargetMode="External"/><Relationship Id="rId56006" Type="http://schemas.openxmlformats.org/officeDocument/2006/relationships/hyperlink" Target="http://www.yones.net/" TargetMode="External"/><Relationship Id="rId63222" Type="http://schemas.openxmlformats.org/officeDocument/2006/relationships/hyperlink" Target="http://www.unyq.com/" TargetMode="External"/><Relationship Id="rId43298" Type="http://schemas.openxmlformats.org/officeDocument/2006/relationships/hyperlink" Target="http://www.canva.com/" TargetMode="External"/><Relationship Id="rId45747" Type="http://schemas.openxmlformats.org/officeDocument/2006/relationships/hyperlink" Target="http://keeppy.com/" TargetMode="External"/><Relationship Id="rId52963" Type="http://schemas.openxmlformats.org/officeDocument/2006/relationships/hyperlink" Target="http://www.contoursemi.com/" TargetMode="External"/><Relationship Id="rId59229" Type="http://schemas.openxmlformats.org/officeDocument/2006/relationships/hyperlink" Target="http://www.scoopshot.com/" TargetMode="External"/><Relationship Id="rId1650" Type="http://schemas.openxmlformats.org/officeDocument/2006/relationships/hyperlink" Target="https://www.urbanclap.com/" TargetMode="External"/><Relationship Id="rId11244" Type="http://schemas.openxmlformats.org/officeDocument/2006/relationships/hyperlink" Target="http://www.radiuspharm.com/" TargetMode="External"/><Relationship Id="rId16916" Type="http://schemas.openxmlformats.org/officeDocument/2006/relationships/hyperlink" Target="http://www.ravemobilesafety.com/" TargetMode="External"/><Relationship Id="rId4873" Type="http://schemas.openxmlformats.org/officeDocument/2006/relationships/hyperlink" Target="http://www.mirametrix.com/" TargetMode="External"/><Relationship Id="rId14467" Type="http://schemas.openxmlformats.org/officeDocument/2006/relationships/hyperlink" Target="http://www.parsely.com/" TargetMode="External"/><Relationship Id="rId21683" Type="http://schemas.openxmlformats.org/officeDocument/2006/relationships/hyperlink" Target="https://regrouptherapy.com/" TargetMode="External"/><Relationship Id="rId37614" Type="http://schemas.openxmlformats.org/officeDocument/2006/relationships/hyperlink" Target="http://carsonlife.com/" TargetMode="External"/><Relationship Id="rId44830" Type="http://schemas.openxmlformats.org/officeDocument/2006/relationships/hyperlink" Target="http://plays.io/" TargetMode="External"/><Relationship Id="rId35165" Type="http://schemas.openxmlformats.org/officeDocument/2006/relationships/hyperlink" Target="http://www.likecharity.com/" TargetMode="External"/><Relationship Id="rId42381" Type="http://schemas.openxmlformats.org/officeDocument/2006/relationships/hyperlink" Target="http://automateads.com/" TargetMode="External"/><Relationship Id="rId58312" Type="http://schemas.openxmlformats.org/officeDocument/2006/relationships/hyperlink" Target="http://www.optify.net/" TargetMode="External"/><Relationship Id="rId62708" Type="http://schemas.openxmlformats.org/officeDocument/2006/relationships/hyperlink" Target="http://mda360.com/" TargetMode="External"/><Relationship Id="rId38388" Type="http://schemas.openxmlformats.org/officeDocument/2006/relationships/hyperlink" Target="http://www.serenphotonics.co.uk/" TargetMode="External"/><Relationship Id="rId60259" Type="http://schemas.openxmlformats.org/officeDocument/2006/relationships/hyperlink" Target="http://www.yammer.com/" TargetMode="External"/><Relationship Id="rId13550" Type="http://schemas.openxmlformats.org/officeDocument/2006/relationships/hyperlink" Target="http://www.ekaplus.com/" TargetMode="External"/><Relationship Id="rId27032" Type="http://schemas.openxmlformats.org/officeDocument/2006/relationships/hyperlink" Target="http://www.clearpointmetrics.com/" TargetMode="External"/><Relationship Id="rId31428" Type="http://schemas.openxmlformats.org/officeDocument/2006/relationships/hyperlink" Target="http://www.checkpointhr.com/" TargetMode="External"/><Relationship Id="rId59086" Type="http://schemas.openxmlformats.org/officeDocument/2006/relationships/hyperlink" Target="http://www.chaordix.com/" TargetMode="External"/><Relationship Id="rId16773" Type="http://schemas.openxmlformats.org/officeDocument/2006/relationships/hyperlink" Target="http://www.penthera.com/" TargetMode="External"/><Relationship Id="rId39920" Type="http://schemas.openxmlformats.org/officeDocument/2006/relationships/hyperlink" Target="http://rong360.com/" TargetMode="External"/><Relationship Id="rId52126" Type="http://schemas.openxmlformats.org/officeDocument/2006/relationships/hyperlink" Target="http://carbon3d.com/" TargetMode="External"/><Relationship Id="rId19996" Type="http://schemas.openxmlformats.org/officeDocument/2006/relationships/hyperlink" Target="http://www.skypasser.ru/" TargetMode="External"/><Relationship Id="rId37471" Type="http://schemas.openxmlformats.org/officeDocument/2006/relationships/hyperlink" Target="http://www.vocaldata.com/" TargetMode="External"/><Relationship Id="rId41867" Type="http://schemas.openxmlformats.org/officeDocument/2006/relationships/hyperlink" Target="http://www.tantalus.com/" TargetMode="External"/><Relationship Id="rId55349" Type="http://schemas.openxmlformats.org/officeDocument/2006/relationships/hyperlink" Target="http://decisionsciencescorp.com/" TargetMode="External"/><Relationship Id="rId62565" Type="http://schemas.openxmlformats.org/officeDocument/2006/relationships/hyperlink" Target="http://www.valldata.co.uk/" TargetMode="External"/><Relationship Id="rId30511" Type="http://schemas.openxmlformats.org/officeDocument/2006/relationships/hyperlink" Target="http://www.tilana.com/" TargetMode="External"/><Relationship Id="rId4036" Type="http://schemas.openxmlformats.org/officeDocument/2006/relationships/hyperlink" Target="http://www.wix.com/" TargetMode="External"/><Relationship Id="rId9708" Type="http://schemas.openxmlformats.org/officeDocument/2006/relationships/hyperlink" Target="http://www.marroneorganicinnovations.com/" TargetMode="External"/><Relationship Id="rId10587" Type="http://schemas.openxmlformats.org/officeDocument/2006/relationships/hyperlink" Target="http://optmed.net/" TargetMode="External"/><Relationship Id="rId26518" Type="http://schemas.openxmlformats.org/officeDocument/2006/relationships/hyperlink" Target="http://www.artuslabs.com/" TargetMode="External"/><Relationship Id="rId33734" Type="http://schemas.openxmlformats.org/officeDocument/2006/relationships/hyperlink" Target="http://adphorus.com/" TargetMode="External"/><Relationship Id="rId40950" Type="http://schemas.openxmlformats.org/officeDocument/2006/relationships/hyperlink" Target="http://www.heliovolt.net/" TargetMode="External"/><Relationship Id="rId7259" Type="http://schemas.openxmlformats.org/officeDocument/2006/relationships/hyperlink" Target="http://www.cellscapecorp.com/" TargetMode="External"/><Relationship Id="rId24069" Type="http://schemas.openxmlformats.org/officeDocument/2006/relationships/hyperlink" Target="http://www.velocityapp.com/" TargetMode="External"/><Relationship Id="rId31285" Type="http://schemas.openxmlformats.org/officeDocument/2006/relationships/hyperlink" Target="http://www.backupify.com/" TargetMode="External"/><Relationship Id="rId47216" Type="http://schemas.openxmlformats.org/officeDocument/2006/relationships/hyperlink" Target="http://www.pivot3.com/" TargetMode="External"/><Relationship Id="rId54432" Type="http://schemas.openxmlformats.org/officeDocument/2006/relationships/hyperlink" Target="http://cvgram.me/" TargetMode="External"/><Relationship Id="rId36957" Type="http://schemas.openxmlformats.org/officeDocument/2006/relationships/hyperlink" Target="http://www.areyouahuman.com/" TargetMode="External"/><Relationship Id="rId57655" Type="http://schemas.openxmlformats.org/officeDocument/2006/relationships/hyperlink" Target="http://trackif.com/" TargetMode="External"/><Relationship Id="rId64871" Type="http://schemas.openxmlformats.org/officeDocument/2006/relationships/hyperlink" Target="http://www.netsocket.com/" TargetMode="External"/><Relationship Id="rId6342" Type="http://schemas.openxmlformats.org/officeDocument/2006/relationships/hyperlink" Target="http://www.arsanis.com/" TargetMode="External"/><Relationship Id="rId25601" Type="http://schemas.openxmlformats.org/officeDocument/2006/relationships/hyperlink" Target="http://www.positiveidcorp.com/" TargetMode="External"/><Relationship Id="rId12893" Type="http://schemas.openxmlformats.org/officeDocument/2006/relationships/hyperlink" Target="http://www.aktana.com/" TargetMode="External"/><Relationship Id="rId23152" Type="http://schemas.openxmlformats.org/officeDocument/2006/relationships/hyperlink" Target="http://www.thinkthroughmath.com/" TargetMode="External"/><Relationship Id="rId28824" Type="http://schemas.openxmlformats.org/officeDocument/2006/relationships/hyperlink" Target="http://www.mimosasystems.com/" TargetMode="External"/><Relationship Id="rId9565" Type="http://schemas.openxmlformats.org/officeDocument/2006/relationships/hyperlink" Target="http://www.lexpharma.com/" TargetMode="External"/><Relationship Id="rId19159" Type="http://schemas.openxmlformats.org/officeDocument/2006/relationships/hyperlink" Target="http://lxenterprises.com/" TargetMode="External"/><Relationship Id="rId26375" Type="http://schemas.openxmlformats.org/officeDocument/2006/relationships/hyperlink" Target="http://www.smartimagesolutions.com/" TargetMode="External"/><Relationship Id="rId33591" Type="http://schemas.openxmlformats.org/officeDocument/2006/relationships/hyperlink" Target="http://www.acemetrix.com/" TargetMode="External"/><Relationship Id="rId47073" Type="http://schemas.openxmlformats.org/officeDocument/2006/relationships/hyperlink" Target="http://www.newscaletech.com/" TargetMode="External"/><Relationship Id="rId49522" Type="http://schemas.openxmlformats.org/officeDocument/2006/relationships/hyperlink" Target="http://www.dicomgrid.com/" TargetMode="External"/><Relationship Id="rId53918" Type="http://schemas.openxmlformats.org/officeDocument/2006/relationships/hyperlink" Target="http://idonate.com/" TargetMode="External"/><Relationship Id="rId924" Type="http://schemas.openxmlformats.org/officeDocument/2006/relationships/hyperlink" Target="http://krikle.com/" TargetMode="External"/><Relationship Id="rId2605" Type="http://schemas.openxmlformats.org/officeDocument/2006/relationships/hyperlink" Target="http://www.hostcommittee.com/" TargetMode="External"/><Relationship Id="rId29598" Type="http://schemas.openxmlformats.org/officeDocument/2006/relationships/hyperlink" Target="http://qubitia.com/" TargetMode="External"/><Relationship Id="rId51469" Type="http://schemas.openxmlformats.org/officeDocument/2006/relationships/hyperlink" Target="http://www.fieldagent.net/" TargetMode="External"/><Relationship Id="rId59961" Type="http://schemas.openxmlformats.org/officeDocument/2006/relationships/hyperlink" Target="http://www.swipy.de/en" TargetMode="External"/><Relationship Id="rId5828" Type="http://schemas.openxmlformats.org/officeDocument/2006/relationships/hyperlink" Target="http://aeromics.com/" TargetMode="External"/><Relationship Id="rId18242" Type="http://schemas.openxmlformats.org/officeDocument/2006/relationships/hyperlink" Target="http://www.deliveryagent.com/" TargetMode="External"/><Relationship Id="rId22638" Type="http://schemas.openxmlformats.org/officeDocument/2006/relationships/hyperlink" Target="http://www.ellumia.com/" TargetMode="External"/><Relationship Id="rId40113" Type="http://schemas.openxmlformats.org/officeDocument/2006/relationships/hyperlink" Target="http://www.voltea.com/about/introduction/" TargetMode="External"/><Relationship Id="rId3379" Type="http://schemas.openxmlformats.org/officeDocument/2006/relationships/hyperlink" Target="http://www.redlasso.com/" TargetMode="External"/><Relationship Id="rId20189" Type="http://schemas.openxmlformats.org/officeDocument/2006/relationships/hyperlink" Target="http://editorialist.com/" TargetMode="External"/><Relationship Id="rId43336" Type="http://schemas.openxmlformats.org/officeDocument/2006/relationships/hyperlink" Target="http://dscovered.com/" TargetMode="External"/><Relationship Id="rId50552" Type="http://schemas.openxmlformats.org/officeDocument/2006/relationships/hyperlink" Target="http://www.roku.com/" TargetMode="External"/><Relationship Id="rId28681" Type="http://schemas.openxmlformats.org/officeDocument/2006/relationships/hyperlink" Target="http://www.mood-me.com/" TargetMode="External"/><Relationship Id="rId46559" Type="http://schemas.openxmlformats.org/officeDocument/2006/relationships/hyperlink" Target="http://www.driveable.com/" TargetMode="External"/><Relationship Id="rId53775" Type="http://schemas.openxmlformats.org/officeDocument/2006/relationships/hyperlink" Target="http://www.cambridgesoft.com/" TargetMode="External"/><Relationship Id="rId60991" Type="http://schemas.openxmlformats.org/officeDocument/2006/relationships/hyperlink" Target="http://www.globalquorum.com/" TargetMode="External"/><Relationship Id="rId64034" Type="http://schemas.openxmlformats.org/officeDocument/2006/relationships/hyperlink" Target="http://www.prospectstream.com/" TargetMode="External"/><Relationship Id="rId4911" Type="http://schemas.openxmlformats.org/officeDocument/2006/relationships/hyperlink" Target="http://motiga.com/" TargetMode="External"/><Relationship Id="rId14505" Type="http://schemas.openxmlformats.org/officeDocument/2006/relationships/hyperlink" Target="http://www.placemeter.com/" TargetMode="External"/><Relationship Id="rId21721" Type="http://schemas.openxmlformats.org/officeDocument/2006/relationships/hyperlink" Target="http://www.rx-cc.com/" TargetMode="External"/><Relationship Id="rId781" Type="http://schemas.openxmlformats.org/officeDocument/2006/relationships/hyperlink" Target="http://gosporty.com/" TargetMode="External"/><Relationship Id="rId2462" Type="http://schemas.openxmlformats.org/officeDocument/2006/relationships/hyperlink" Target="http://foundvalue.com/" TargetMode="External"/><Relationship Id="rId12056" Type="http://schemas.openxmlformats.org/officeDocument/2006/relationships/hyperlink" Target="http://www.takedacam.com/" TargetMode="External"/><Relationship Id="rId17728" Type="http://schemas.openxmlformats.org/officeDocument/2006/relationships/hyperlink" Target="http://ancestry.com/" TargetMode="External"/><Relationship Id="rId24944" Type="http://schemas.openxmlformats.org/officeDocument/2006/relationships/hyperlink" Target="http://www.hinacom.com/" TargetMode="External"/><Relationship Id="rId35203" Type="http://schemas.openxmlformats.org/officeDocument/2006/relationships/hyperlink" Target="http://www.liverail.com/" TargetMode="External"/><Relationship Id="rId56998" Type="http://schemas.openxmlformats.org/officeDocument/2006/relationships/hyperlink" Target="http://www.justworks.com/" TargetMode="External"/><Relationship Id="rId5685" Type="http://schemas.openxmlformats.org/officeDocument/2006/relationships/hyperlink" Target="http://activationlife.com/" TargetMode="External"/><Relationship Id="rId15279" Type="http://schemas.openxmlformats.org/officeDocument/2006/relationships/hyperlink" Target="http://www.youcalc.com/" TargetMode="External"/><Relationship Id="rId22495" Type="http://schemas.openxmlformats.org/officeDocument/2006/relationships/hyperlink" Target="http://www.campusquad.co/" TargetMode="External"/><Relationship Id="rId38426" Type="http://schemas.openxmlformats.org/officeDocument/2006/relationships/hyperlink" Target="http://www.solaislighting.com/" TargetMode="External"/><Relationship Id="rId45642" Type="http://schemas.openxmlformats.org/officeDocument/2006/relationships/hyperlink" Target="http://www.unwirednation.com/" TargetMode="External"/><Relationship Id="rId43193" Type="http://schemas.openxmlformats.org/officeDocument/2006/relationships/hyperlink" Target="http://livinglens.tv/" TargetMode="External"/><Relationship Id="rId48865" Type="http://schemas.openxmlformats.org/officeDocument/2006/relationships/hyperlink" Target="http://www.trustedsafe.de/" TargetMode="External"/><Relationship Id="rId59124" Type="http://schemas.openxmlformats.org/officeDocument/2006/relationships/hyperlink" Target="http://crowdworks.jp/" TargetMode="External"/><Relationship Id="rId16811" Type="http://schemas.openxmlformats.org/officeDocument/2006/relationships/hyperlink" Target="http://www.playcez.com/" TargetMode="External"/><Relationship Id="rId1948" Type="http://schemas.openxmlformats.org/officeDocument/2006/relationships/hyperlink" Target="http://www.bitpass.com/" TargetMode="External"/><Relationship Id="rId14362" Type="http://schemas.openxmlformats.org/officeDocument/2006/relationships/hyperlink" Target="http://www.oco-inc.com/" TargetMode="External"/><Relationship Id="rId35060" Type="http://schemas.openxmlformats.org/officeDocument/2006/relationships/hyperlink" Target="http://www.jwplayer.com/" TargetMode="External"/><Relationship Id="rId41905" Type="http://schemas.openxmlformats.org/officeDocument/2006/relationships/hyperlink" Target="http://www.tigoenergy.com/" TargetMode="External"/><Relationship Id="rId62603" Type="http://schemas.openxmlformats.org/officeDocument/2006/relationships/hyperlink" Target="http://clinicast.net/" TargetMode="External"/><Relationship Id="rId7991" Type="http://schemas.openxmlformats.org/officeDocument/2006/relationships/hyperlink" Target="http://www.diurnal.co.uk/" TargetMode="External"/><Relationship Id="rId17585" Type="http://schemas.openxmlformats.org/officeDocument/2006/relationships/hyperlink" Target="http://www.zerista.com/" TargetMode="External"/><Relationship Id="rId38283" Type="http://schemas.openxmlformats.org/officeDocument/2006/relationships/hyperlink" Target="http://openspark.co/" TargetMode="External"/><Relationship Id="rId60154" Type="http://schemas.openxmlformats.org/officeDocument/2006/relationships/hyperlink" Target="http://www.enterslice.com/" TargetMode="External"/><Relationship Id="rId10625" Type="http://schemas.openxmlformats.org/officeDocument/2006/relationships/hyperlink" Target="http://www.orphazyme.com/" TargetMode="External"/><Relationship Id="rId42679" Type="http://schemas.openxmlformats.org/officeDocument/2006/relationships/hyperlink" Target="http://mybasis.com/" TargetMode="External"/><Relationship Id="rId63377" Type="http://schemas.openxmlformats.org/officeDocument/2006/relationships/hyperlink" Target="http://www.legalfacil.com/" TargetMode="External"/><Relationship Id="rId13848" Type="http://schemas.openxmlformats.org/officeDocument/2006/relationships/hyperlink" Target="http://ikegps.com/" TargetMode="External"/><Relationship Id="rId24107" Type="http://schemas.openxmlformats.org/officeDocument/2006/relationships/hyperlink" Target="http://www.abingdon-health.com/" TargetMode="External"/><Relationship Id="rId31323" Type="http://schemas.openxmlformats.org/officeDocument/2006/relationships/hyperlink" Target="http://www.blackbay.com/" TargetMode="External"/><Relationship Id="rId52021" Type="http://schemas.openxmlformats.org/officeDocument/2006/relationships/hyperlink" Target="http://www.kraftwurx.com/" TargetMode="External"/><Relationship Id="rId11399" Type="http://schemas.openxmlformats.org/officeDocument/2006/relationships/hyperlink" Target="http://www.resverlogix.com/" TargetMode="External"/><Relationship Id="rId34546" Type="http://schemas.openxmlformats.org/officeDocument/2006/relationships/hyperlink" Target="http://www.edointeractive.com/" TargetMode="External"/><Relationship Id="rId41762" Type="http://schemas.openxmlformats.org/officeDocument/2006/relationships/hyperlink" Target="http://solixbiosystems.com/" TargetMode="External"/><Relationship Id="rId19891" Type="http://schemas.openxmlformats.org/officeDocument/2006/relationships/hyperlink" Target="http://www.seloreserva.com.br/" TargetMode="External"/><Relationship Id="rId32097" Type="http://schemas.openxmlformats.org/officeDocument/2006/relationships/hyperlink" Target="http://www.leadsift.com/" TargetMode="External"/><Relationship Id="rId37769" Type="http://schemas.openxmlformats.org/officeDocument/2006/relationships/hyperlink" Target="https://www.snapsupercandy.com/" TargetMode="External"/><Relationship Id="rId44985" Type="http://schemas.openxmlformats.org/officeDocument/2006/relationships/hyperlink" Target="http://www.zenodys.com/" TargetMode="External"/><Relationship Id="rId48028" Type="http://schemas.openxmlformats.org/officeDocument/2006/relationships/hyperlink" Target="http://venturegloballng.com/" TargetMode="External"/><Relationship Id="rId55244" Type="http://schemas.openxmlformats.org/officeDocument/2006/relationships/hyperlink" Target="http://www.biometricaccess.com/" TargetMode="External"/><Relationship Id="rId62460" Type="http://schemas.openxmlformats.org/officeDocument/2006/relationships/hyperlink" Target="http://www.silkroad.com/" TargetMode="External"/><Relationship Id="rId12931" Type="http://schemas.openxmlformats.org/officeDocument/2006/relationships/hyperlink" Target="http://www.andiast.com/" TargetMode="External"/><Relationship Id="rId58467" Type="http://schemas.openxmlformats.org/officeDocument/2006/relationships/hyperlink" Target="http://www.youdroop.com/" TargetMode="External"/><Relationship Id="rId7154" Type="http://schemas.openxmlformats.org/officeDocument/2006/relationships/hyperlink" Target="http://castlebiosciences.com/" TargetMode="External"/><Relationship Id="rId9603" Type="http://schemas.openxmlformats.org/officeDocument/2006/relationships/hyperlink" Target="http://www.linkagebio.com/" TargetMode="External"/><Relationship Id="rId10482" Type="http://schemas.openxmlformats.org/officeDocument/2006/relationships/hyperlink" Target="http://www.odysseythera.com/" TargetMode="External"/><Relationship Id="rId26413" Type="http://schemas.openxmlformats.org/officeDocument/2006/relationships/hyperlink" Target="http://www.anatole.net/" TargetMode="External"/><Relationship Id="rId30809" Type="http://schemas.openxmlformats.org/officeDocument/2006/relationships/hyperlink" Target="http://www.visioncritical.com/" TargetMode="External"/><Relationship Id="rId31180" Type="http://schemas.openxmlformats.org/officeDocument/2006/relationships/hyperlink" Target="http://appcelerator.com/" TargetMode="External"/><Relationship Id="rId47111" Type="http://schemas.openxmlformats.org/officeDocument/2006/relationships/hyperlink" Target="http://www.nujira.com/" TargetMode="External"/><Relationship Id="rId51507" Type="http://schemas.openxmlformats.org/officeDocument/2006/relationships/hyperlink" Target="http://www.integratedplasmonics.com/" TargetMode="External"/><Relationship Id="rId29636" Type="http://schemas.openxmlformats.org/officeDocument/2006/relationships/hyperlink" Target="http://www.rackwise.com/" TargetMode="External"/><Relationship Id="rId36852" Type="http://schemas.openxmlformats.org/officeDocument/2006/relationships/hyperlink" Target="http://www.yodo1.com/" TargetMode="External"/><Relationship Id="rId27187" Type="http://schemas.openxmlformats.org/officeDocument/2006/relationships/hyperlink" Target="http://www.contactmonkey.com/" TargetMode="External"/><Relationship Id="rId57550" Type="http://schemas.openxmlformats.org/officeDocument/2006/relationships/hyperlink" Target="http://www.mportico.com/" TargetMode="External"/><Relationship Id="rId61946" Type="http://schemas.openxmlformats.org/officeDocument/2006/relationships/hyperlink" Target="http://www.lagunarx.com/" TargetMode="External"/><Relationship Id="rId3417" Type="http://schemas.openxmlformats.org/officeDocument/2006/relationships/hyperlink" Target="http://www.repairpal.com/" TargetMode="External"/><Relationship Id="rId20227" Type="http://schemas.openxmlformats.org/officeDocument/2006/relationships/hyperlink" Target="http://www.thredup.com/" TargetMode="External"/><Relationship Id="rId9460" Type="http://schemas.openxmlformats.org/officeDocument/2006/relationships/hyperlink" Target="http://www.keraplast.com/" TargetMode="External"/><Relationship Id="rId19054" Type="http://schemas.openxmlformats.org/officeDocument/2006/relationships/hyperlink" Target="http://www.lazada.co.id/" TargetMode="External"/><Relationship Id="rId26270" Type="http://schemas.openxmlformats.org/officeDocument/2006/relationships/hyperlink" Target="http://www.actiance.com/" TargetMode="External"/><Relationship Id="rId30666" Type="http://schemas.openxmlformats.org/officeDocument/2006/relationships/hyperlink" Target="http://www.unitetechnologies.com/" TargetMode="External"/><Relationship Id="rId53813" Type="http://schemas.openxmlformats.org/officeDocument/2006/relationships/hyperlink" Target="http://www.companyloop.com/" TargetMode="External"/><Relationship Id="rId2500" Type="http://schemas.openxmlformats.org/officeDocument/2006/relationships/hyperlink" Target="http://www.geni.com/" TargetMode="External"/><Relationship Id="rId29493" Type="http://schemas.openxmlformats.org/officeDocument/2006/relationships/hyperlink" Target="http://www.pastrx.com/" TargetMode="External"/><Relationship Id="rId44148" Type="http://schemas.openxmlformats.org/officeDocument/2006/relationships/hyperlink" Target="http://corp.findgravy.com/" TargetMode="External"/><Relationship Id="rId51364" Type="http://schemas.openxmlformats.org/officeDocument/2006/relationships/hyperlink" Target="http://www.accedian.com/" TargetMode="External"/><Relationship Id="rId33889" Type="http://schemas.openxmlformats.org/officeDocument/2006/relationships/hyperlink" Target="http://www.adlatte.com/" TargetMode="External"/><Relationship Id="rId54587" Type="http://schemas.openxmlformats.org/officeDocument/2006/relationships/hyperlink" Target="http://navera.com/" TargetMode="External"/><Relationship Id="rId3274" Type="http://schemas.openxmlformats.org/officeDocument/2006/relationships/hyperlink" Target="http://priceonomics.com/" TargetMode="External"/><Relationship Id="rId5723" Type="http://schemas.openxmlformats.org/officeDocument/2006/relationships/hyperlink" Target="http://www.adarzabio.com/" TargetMode="External"/><Relationship Id="rId15317" Type="http://schemas.openxmlformats.org/officeDocument/2006/relationships/hyperlink" Target="http://www.6renyou.com/" TargetMode="External"/><Relationship Id="rId22533" Type="http://schemas.openxmlformats.org/officeDocument/2006/relationships/hyperlink" Target="http://codehs.com/" TargetMode="External"/><Relationship Id="rId36015" Type="http://schemas.openxmlformats.org/officeDocument/2006/relationships/hyperlink" Target="http://www.searchforce.com/" TargetMode="External"/><Relationship Id="rId43231" Type="http://schemas.openxmlformats.org/officeDocument/2006/relationships/hyperlink" Target="http://snyppit.com/" TargetMode="External"/><Relationship Id="rId8946" Type="http://schemas.openxmlformats.org/officeDocument/2006/relationships/hyperlink" Target="http://icotherapeutics.com/" TargetMode="External"/><Relationship Id="rId20084" Type="http://schemas.openxmlformats.org/officeDocument/2006/relationships/hyperlink" Target="http://stitchfix.com/" TargetMode="External"/><Relationship Id="rId25756" Type="http://schemas.openxmlformats.org/officeDocument/2006/relationships/hyperlink" Target="http://www.scanadu.com/" TargetMode="External"/><Relationship Id="rId32972" Type="http://schemas.openxmlformats.org/officeDocument/2006/relationships/hyperlink" Target="http://www.thinkingphones.com/" TargetMode="External"/><Relationship Id="rId48903" Type="http://schemas.openxmlformats.org/officeDocument/2006/relationships/hyperlink" Target="http://www.vettersoftware.com/" TargetMode="External"/><Relationship Id="rId61109" Type="http://schemas.openxmlformats.org/officeDocument/2006/relationships/hyperlink" Target="http://www.planetsoho.com/" TargetMode="External"/><Relationship Id="rId6497" Type="http://schemas.openxmlformats.org/officeDocument/2006/relationships/hyperlink" Target="http://www.avantrabio.com/" TargetMode="External"/><Relationship Id="rId14400" Type="http://schemas.openxmlformats.org/officeDocument/2006/relationships/hyperlink" Target="http://opengov.com/" TargetMode="External"/><Relationship Id="rId28979" Type="http://schemas.openxmlformats.org/officeDocument/2006/relationships/hyperlink" Target="http://navitas.co.uk/" TargetMode="External"/><Relationship Id="rId39238" Type="http://schemas.openxmlformats.org/officeDocument/2006/relationships/hyperlink" Target="http://coinkeeper.me/" TargetMode="External"/><Relationship Id="rId46454" Type="http://schemas.openxmlformats.org/officeDocument/2006/relationships/hyperlink" Target="http://www.ciranova.com/" TargetMode="External"/><Relationship Id="rId53670" Type="http://schemas.openxmlformats.org/officeDocument/2006/relationships/hyperlink" Target="http://www.zenverge.com/" TargetMode="External"/><Relationship Id="rId49677" Type="http://schemas.openxmlformats.org/officeDocument/2006/relationships/hyperlink" Target="http://www.getoliver.com/" TargetMode="External"/><Relationship Id="rId56893" Type="http://schemas.openxmlformats.org/officeDocument/2006/relationships/hyperlink" Target="http://rocketfuel.com/" TargetMode="External"/><Relationship Id="rId5580" Type="http://schemas.openxmlformats.org/officeDocument/2006/relationships/hyperlink" Target="http://abeonatherapeutics.com/" TargetMode="External"/><Relationship Id="rId15174" Type="http://schemas.openxmlformats.org/officeDocument/2006/relationships/hyperlink" Target="http://www.visier.com/" TargetMode="External"/><Relationship Id="rId17623" Type="http://schemas.openxmlformats.org/officeDocument/2006/relationships/hyperlink" Target="http://2vancouver.com/" TargetMode="External"/><Relationship Id="rId22390" Type="http://schemas.openxmlformats.org/officeDocument/2006/relationships/hyperlink" Target="http://www.100e.com/" TargetMode="External"/><Relationship Id="rId38321" Type="http://schemas.openxmlformats.org/officeDocument/2006/relationships/hyperlink" Target="http://www.pipelinemicro.com/" TargetMode="External"/><Relationship Id="rId42717" Type="http://schemas.openxmlformats.org/officeDocument/2006/relationships/hyperlink" Target="http://www.runkeeper.com/" TargetMode="External"/><Relationship Id="rId40268" Type="http://schemas.openxmlformats.org/officeDocument/2006/relationships/hyperlink" Target="http://www.alektrona.com/" TargetMode="External"/><Relationship Id="rId63415" Type="http://schemas.openxmlformats.org/officeDocument/2006/relationships/hyperlink" Target="http://quicklegal.com/" TargetMode="External"/><Relationship Id="rId18397" Type="http://schemas.openxmlformats.org/officeDocument/2006/relationships/hyperlink" Target="http://www.evino.com.br/" TargetMode="External"/><Relationship Id="rId39095" Type="http://schemas.openxmlformats.org/officeDocument/2006/relationships/hyperlink" Target="http://www.apexfundservices.com/" TargetMode="External"/><Relationship Id="rId48760" Type="http://schemas.openxmlformats.org/officeDocument/2006/relationships/hyperlink" Target="http://snappytv.com/" TargetMode="External"/><Relationship Id="rId1843" Type="http://schemas.openxmlformats.org/officeDocument/2006/relationships/hyperlink" Target="http://www.answers.com/" TargetMode="External"/><Relationship Id="rId11437" Type="http://schemas.openxmlformats.org/officeDocument/2006/relationships/hyperlink" Target="http://www.rhythmtx.com/" TargetMode="External"/><Relationship Id="rId41800" Type="http://schemas.openxmlformats.org/officeDocument/2006/relationships/hyperlink" Target="http://www.stion.com/" TargetMode="External"/><Relationship Id="rId64189" Type="http://schemas.openxmlformats.org/officeDocument/2006/relationships/hyperlink" Target="http://bigpanda.io/" TargetMode="External"/><Relationship Id="rId8109" Type="http://schemas.openxmlformats.org/officeDocument/2006/relationships/hyperlink" Target="http://www.elevationpharma.com/" TargetMode="External"/><Relationship Id="rId17480" Type="http://schemas.openxmlformats.org/officeDocument/2006/relationships/hyperlink" Target="http://wavemaxcorp.com/" TargetMode="External"/><Relationship Id="rId21876" Type="http://schemas.openxmlformats.org/officeDocument/2006/relationships/hyperlink" Target="http://www.urgentrx.com/" TargetMode="External"/><Relationship Id="rId32135" Type="http://schemas.openxmlformats.org/officeDocument/2006/relationships/hyperlink" Target="http://www.locationbasedtech.com/" TargetMode="External"/><Relationship Id="rId37807" Type="http://schemas.openxmlformats.org/officeDocument/2006/relationships/hyperlink" Target="http://www.1366tech.com/" TargetMode="External"/><Relationship Id="rId35358" Type="http://schemas.openxmlformats.org/officeDocument/2006/relationships/hyperlink" Target="http://www.mediaboost.com/" TargetMode="External"/><Relationship Id="rId42574" Type="http://schemas.openxmlformats.org/officeDocument/2006/relationships/hyperlink" Target="http://www.tianji.com/" TargetMode="External"/><Relationship Id="rId58505" Type="http://schemas.openxmlformats.org/officeDocument/2006/relationships/hyperlink" Target="http://www.tutored.it/" TargetMode="External"/><Relationship Id="rId10520" Type="http://schemas.openxmlformats.org/officeDocument/2006/relationships/hyperlink" Target="http://oncohealthcorp.com/" TargetMode="External"/><Relationship Id="rId24002" Type="http://schemas.openxmlformats.org/officeDocument/2006/relationships/hyperlink" Target="http://room.me/" TargetMode="External"/><Relationship Id="rId45797" Type="http://schemas.openxmlformats.org/officeDocument/2006/relationships/hyperlink" Target="http://tech.eu/" TargetMode="External"/><Relationship Id="rId56056" Type="http://schemas.openxmlformats.org/officeDocument/2006/relationships/hyperlink" Target="http://www.derev.com/" TargetMode="External"/><Relationship Id="rId63272" Type="http://schemas.openxmlformats.org/officeDocument/2006/relationships/hyperlink" Target="http://www.fourierelectric.com/" TargetMode="External"/><Relationship Id="rId13743" Type="http://schemas.openxmlformats.org/officeDocument/2006/relationships/hyperlink" Target="http://www.golfler.com/" TargetMode="External"/><Relationship Id="rId27225" Type="http://schemas.openxmlformats.org/officeDocument/2006/relationships/hyperlink" Target="http://www.correlsense.com/" TargetMode="External"/><Relationship Id="rId34441" Type="http://schemas.openxmlformats.org/officeDocument/2006/relationships/hyperlink" Target="http://dailyticket.com/" TargetMode="External"/><Relationship Id="rId59279" Type="http://schemas.openxmlformats.org/officeDocument/2006/relationships/hyperlink" Target="http://www.verbalizeit.com/" TargetMode="External"/><Relationship Id="rId11294" Type="http://schemas.openxmlformats.org/officeDocument/2006/relationships/hyperlink" Target="http://rebiotix.com/" TargetMode="External"/><Relationship Id="rId16966" Type="http://schemas.openxmlformats.org/officeDocument/2006/relationships/hyperlink" Target="http://safecom.net/" TargetMode="External"/><Relationship Id="rId52319" Type="http://schemas.openxmlformats.org/officeDocument/2006/relationships/hyperlink" Target="http://viibar.com/" TargetMode="External"/><Relationship Id="rId1006" Type="http://schemas.openxmlformats.org/officeDocument/2006/relationships/hyperlink" Target="http://www.meddiary.com/" TargetMode="External"/><Relationship Id="rId37664" Type="http://schemas.openxmlformats.org/officeDocument/2006/relationships/hyperlink" Target="http://www.hamptoncreek.com/" TargetMode="External"/><Relationship Id="rId44880" Type="http://schemas.openxmlformats.org/officeDocument/2006/relationships/hyperlink" Target="http://salido.com/" TargetMode="External"/><Relationship Id="rId58362" Type="http://schemas.openxmlformats.org/officeDocument/2006/relationships/hyperlink" Target="http://rivalry.com/" TargetMode="External"/><Relationship Id="rId30704" Type="http://schemas.openxmlformats.org/officeDocument/2006/relationships/hyperlink" Target="http://www.vastsystems.com/" TargetMode="External"/><Relationship Id="rId62758" Type="http://schemas.openxmlformats.org/officeDocument/2006/relationships/hyperlink" Target="http://quid.com/" TargetMode="External"/><Relationship Id="rId4229" Type="http://schemas.openxmlformats.org/officeDocument/2006/relationships/hyperlink" Target="http://www.badseed.it/" TargetMode="External"/><Relationship Id="rId21039" Type="http://schemas.openxmlformats.org/officeDocument/2006/relationships/hyperlink" Target="http://fitwithfriends.tumblr.com/" TargetMode="External"/><Relationship Id="rId29531" Type="http://schemas.openxmlformats.org/officeDocument/2006/relationships/hyperlink" Target="http://www.prolifiq.com/" TargetMode="External"/><Relationship Id="rId33927" Type="http://schemas.openxmlformats.org/officeDocument/2006/relationships/hyperlink" Target="http://apsalar.com/" TargetMode="External"/><Relationship Id="rId51402" Type="http://schemas.openxmlformats.org/officeDocument/2006/relationships/hyperlink" Target="http://www.bullhorn.com/" TargetMode="External"/><Relationship Id="rId27082" Type="http://schemas.openxmlformats.org/officeDocument/2006/relationships/hyperlink" Target="http://www.supatrak.com/" TargetMode="External"/><Relationship Id="rId31478" Type="http://schemas.openxmlformats.org/officeDocument/2006/relationships/hyperlink" Target="http://www.cloudshare.com/" TargetMode="External"/><Relationship Id="rId47409" Type="http://schemas.openxmlformats.org/officeDocument/2006/relationships/hyperlink" Target="http://www.qualitrolcorp.com/Products/Gas/Dissolved_Gas_Analyzers/" TargetMode="External"/><Relationship Id="rId54625" Type="http://schemas.openxmlformats.org/officeDocument/2006/relationships/hyperlink" Target="http://www.playboox.com/" TargetMode="External"/><Relationship Id="rId61841" Type="http://schemas.openxmlformats.org/officeDocument/2006/relationships/hyperlink" Target="http://www.waterplanet.com/" TargetMode="External"/><Relationship Id="rId3312" Type="http://schemas.openxmlformats.org/officeDocument/2006/relationships/hyperlink" Target="http://www.qloo.com/" TargetMode="External"/><Relationship Id="rId20122" Type="http://schemas.openxmlformats.org/officeDocument/2006/relationships/hyperlink" Target="http://www.svitstyle.com.ua/" TargetMode="External"/><Relationship Id="rId39970" Type="http://schemas.openxmlformats.org/officeDocument/2006/relationships/hyperlink" Target="http://www.gosimpletax.com/" TargetMode="External"/><Relationship Id="rId52176" Type="http://schemas.openxmlformats.org/officeDocument/2006/relationships/hyperlink" Target="http://www.droneviewtech.com/" TargetMode="External"/><Relationship Id="rId57848" Type="http://schemas.openxmlformats.org/officeDocument/2006/relationships/hyperlink" Target="http://www.dwolla.com/" TargetMode="External"/><Relationship Id="rId55399" Type="http://schemas.openxmlformats.org/officeDocument/2006/relationships/hyperlink" Target="http://www.fraudsciences.com/" TargetMode="External"/><Relationship Id="rId4086" Type="http://schemas.openxmlformats.org/officeDocument/2006/relationships/hyperlink" Target="http://www.yesvideo.com/" TargetMode="External"/><Relationship Id="rId6535" Type="http://schemas.openxmlformats.org/officeDocument/2006/relationships/hyperlink" Target="http://www.aviir.com/" TargetMode="External"/><Relationship Id="rId16129" Type="http://schemas.openxmlformats.org/officeDocument/2006/relationships/hyperlink" Target="http://www.icerasemi.com/" TargetMode="External"/><Relationship Id="rId23345" Type="http://schemas.openxmlformats.org/officeDocument/2006/relationships/hyperlink" Target="http://www.ewings.com/" TargetMode="External"/><Relationship Id="rId30561" Type="http://schemas.openxmlformats.org/officeDocument/2006/relationships/hyperlink" Target="http://tradescape.biz/" TargetMode="External"/><Relationship Id="rId44043" Type="http://schemas.openxmlformats.org/officeDocument/2006/relationships/hyperlink" Target="http://www.stringr.com/" TargetMode="External"/><Relationship Id="rId9758" Type="http://schemas.openxmlformats.org/officeDocument/2006/relationships/hyperlink" Target="http://medhab.com/" TargetMode="External"/><Relationship Id="rId26568" Type="http://schemas.openxmlformats.org/officeDocument/2006/relationships/hyperlink" Target="http://www.authenticresponse.com/" TargetMode="External"/><Relationship Id="rId33784" Type="http://schemas.openxmlformats.org/officeDocument/2006/relationships/hyperlink" Target="http://www.advids.co/" TargetMode="External"/><Relationship Id="rId49715" Type="http://schemas.openxmlformats.org/officeDocument/2006/relationships/hyperlink" Target="http://www.meetsymbi.com/" TargetMode="External"/><Relationship Id="rId56931" Type="http://schemas.openxmlformats.org/officeDocument/2006/relationships/hyperlink" Target="http://www.videologygroup.com/" TargetMode="External"/><Relationship Id="rId15212" Type="http://schemas.openxmlformats.org/officeDocument/2006/relationships/hyperlink" Target="http://www.wealthengine.com/" TargetMode="External"/><Relationship Id="rId47266" Type="http://schemas.openxmlformats.org/officeDocument/2006/relationships/hyperlink" Target="http://www.prioria.com/" TargetMode="External"/><Relationship Id="rId54482" Type="http://schemas.openxmlformats.org/officeDocument/2006/relationships/hyperlink" Target="http://www.agencefresh.com/" TargetMode="External"/><Relationship Id="rId8841" Type="http://schemas.openxmlformats.org/officeDocument/2006/relationships/hyperlink" Target="http://www.hemaquest.com/" TargetMode="External"/><Relationship Id="rId18435" Type="http://schemas.openxmlformats.org/officeDocument/2006/relationships/hyperlink" Target="http://www.evotronix.com/" TargetMode="External"/><Relationship Id="rId40306" Type="http://schemas.openxmlformats.org/officeDocument/2006/relationships/hyperlink" Target="http://aquaback.com/" TargetMode="External"/><Relationship Id="rId6392" Type="http://schemas.openxmlformats.org/officeDocument/2006/relationships/hyperlink" Target="http://www.assurexhealth.com/" TargetMode="External"/><Relationship Id="rId25651" Type="http://schemas.openxmlformats.org/officeDocument/2006/relationships/hyperlink" Target="http://qspex.com/" TargetMode="External"/><Relationship Id="rId39133" Type="http://schemas.openxmlformats.org/officeDocument/2006/relationships/hyperlink" Target="http://www.betterment.com/" TargetMode="External"/><Relationship Id="rId43529" Type="http://schemas.openxmlformats.org/officeDocument/2006/relationships/hyperlink" Target="http://www.sproutroute.com/" TargetMode="External"/><Relationship Id="rId50745" Type="http://schemas.openxmlformats.org/officeDocument/2006/relationships/hyperlink" Target="http://www.photospotland.com/" TargetMode="External"/><Relationship Id="rId61004" Type="http://schemas.openxmlformats.org/officeDocument/2006/relationships/hyperlink" Target="http://www.hightail.com/" TargetMode="External"/><Relationship Id="rId28874" Type="http://schemas.openxmlformats.org/officeDocument/2006/relationships/hyperlink" Target="http://modsystems.com/" TargetMode="External"/><Relationship Id="rId49572" Type="http://schemas.openxmlformats.org/officeDocument/2006/relationships/hyperlink" Target="http://www.2ndnaturellc.com/" TargetMode="External"/><Relationship Id="rId64227" Type="http://schemas.openxmlformats.org/officeDocument/2006/relationships/hyperlink" Target="http://www.soasta.com/" TargetMode="External"/><Relationship Id="rId21914" Type="http://schemas.openxmlformats.org/officeDocument/2006/relationships/hyperlink" Target="http://www.openwindow.ie/" TargetMode="External"/><Relationship Id="rId53968" Type="http://schemas.openxmlformats.org/officeDocument/2006/relationships/hyperlink" Target="http://www.livevox.com/" TargetMode="External"/><Relationship Id="rId974" Type="http://schemas.openxmlformats.org/officeDocument/2006/relationships/hyperlink" Target="http://lyft.com/" TargetMode="External"/><Relationship Id="rId2655" Type="http://schemas.openxmlformats.org/officeDocument/2006/relationships/hyperlink" Target="http://www.indiahomes.com/" TargetMode="External"/><Relationship Id="rId12249" Type="http://schemas.openxmlformats.org/officeDocument/2006/relationships/hyperlink" Target="http://www.tocagen.com/" TargetMode="External"/><Relationship Id="rId40163" Type="http://schemas.openxmlformats.org/officeDocument/2006/relationships/hyperlink" Target="http://www.yapstone.com/" TargetMode="External"/><Relationship Id="rId42612" Type="http://schemas.openxmlformats.org/officeDocument/2006/relationships/hyperlink" Target="http://www.wegame.com/" TargetMode="External"/><Relationship Id="rId63310" Type="http://schemas.openxmlformats.org/officeDocument/2006/relationships/hyperlink" Target="http://vrentin.com/" TargetMode="External"/><Relationship Id="rId5878" Type="http://schemas.openxmlformats.org/officeDocument/2006/relationships/hyperlink" Target="http://www.agilisbio.com/" TargetMode="External"/><Relationship Id="rId18292" Type="http://schemas.openxmlformats.org/officeDocument/2006/relationships/hyperlink" Target="http://www.drinkmaple.com/" TargetMode="External"/><Relationship Id="rId22688" Type="http://schemas.openxmlformats.org/officeDocument/2006/relationships/hyperlink" Target="http://www.frugoton.com/" TargetMode="External"/><Relationship Id="rId38619" Type="http://schemas.openxmlformats.org/officeDocument/2006/relationships/hyperlink" Target="http://www.mergevr.com/" TargetMode="External"/><Relationship Id="rId45835" Type="http://schemas.openxmlformats.org/officeDocument/2006/relationships/hyperlink" Target="http://wpengine.com/" TargetMode="External"/><Relationship Id="rId11332" Type="http://schemas.openxmlformats.org/officeDocument/2006/relationships/hyperlink" Target="http://regenxbio.com/" TargetMode="External"/><Relationship Id="rId43386" Type="http://schemas.openxmlformats.org/officeDocument/2006/relationships/hyperlink" Target="http://www.hiqsolar.com/" TargetMode="External"/><Relationship Id="rId59317" Type="http://schemas.openxmlformats.org/officeDocument/2006/relationships/hyperlink" Target="http://www.playgiga.com/" TargetMode="External"/><Relationship Id="rId64084" Type="http://schemas.openxmlformats.org/officeDocument/2006/relationships/hyperlink" Target="http://www.virtuoussoftware.com/" TargetMode="External"/><Relationship Id="rId8004" Type="http://schemas.openxmlformats.org/officeDocument/2006/relationships/hyperlink" Target="http://domainsurgical.com/" TargetMode="External"/><Relationship Id="rId32030" Type="http://schemas.openxmlformats.org/officeDocument/2006/relationships/hyperlink" Target="http://www.kaleosoftware.com/" TargetMode="External"/><Relationship Id="rId4961" Type="http://schemas.openxmlformats.org/officeDocument/2006/relationships/hyperlink" Target="http://www.mynuvotv.com/" TargetMode="External"/><Relationship Id="rId14555" Type="http://schemas.openxmlformats.org/officeDocument/2006/relationships/hyperlink" Target="http://www.prehash.com/" TargetMode="External"/><Relationship Id="rId21771" Type="http://schemas.openxmlformats.org/officeDocument/2006/relationships/hyperlink" Target="http://www.silvercaresolutions.com/" TargetMode="External"/><Relationship Id="rId28037" Type="http://schemas.openxmlformats.org/officeDocument/2006/relationships/hyperlink" Target="http://www.hubba.com/" TargetMode="External"/><Relationship Id="rId35253" Type="http://schemas.openxmlformats.org/officeDocument/2006/relationships/hyperlink" Target="http://lover.ly/" TargetMode="External"/><Relationship Id="rId37702" Type="http://schemas.openxmlformats.org/officeDocument/2006/relationships/hyperlink" Target="http://laguo.com/" TargetMode="External"/><Relationship Id="rId58400" Type="http://schemas.openxmlformats.org/officeDocument/2006/relationships/hyperlink" Target="http://getsourcery.com/" TargetMode="External"/><Relationship Id="rId17778" Type="http://schemas.openxmlformats.org/officeDocument/2006/relationships/hyperlink" Target="http://www.babbaco.com/" TargetMode="External"/><Relationship Id="rId24994" Type="http://schemas.openxmlformats.org/officeDocument/2006/relationships/hyperlink" Target="http://www.in2bones.com/en" TargetMode="External"/><Relationship Id="rId60347" Type="http://schemas.openxmlformats.org/officeDocument/2006/relationships/hyperlink" Target="http://www.consumerphysics.com/" TargetMode="External"/><Relationship Id="rId137" Type="http://schemas.openxmlformats.org/officeDocument/2006/relationships/hyperlink" Target="http://artery-for-crafters.com/" TargetMode="External"/><Relationship Id="rId10818" Type="http://schemas.openxmlformats.org/officeDocument/2006/relationships/hyperlink" Target="http://pharmakea.com/" TargetMode="External"/><Relationship Id="rId38476" Type="http://schemas.openxmlformats.org/officeDocument/2006/relationships/hyperlink" Target="http://synos.com/" TargetMode="External"/><Relationship Id="rId45692" Type="http://schemas.openxmlformats.org/officeDocument/2006/relationships/hyperlink" Target="http://www.anews.com/" TargetMode="External"/><Relationship Id="rId59174" Type="http://schemas.openxmlformats.org/officeDocument/2006/relationships/hyperlink" Target="http://www.modcloth.com/" TargetMode="External"/><Relationship Id="rId27120" Type="http://schemas.openxmlformats.org/officeDocument/2006/relationships/hyperlink" Target="http://www.cometsolutions.com/" TargetMode="External"/><Relationship Id="rId31516" Type="http://schemas.openxmlformats.org/officeDocument/2006/relationships/hyperlink" Target="http://www.confidenttechnologies.com/" TargetMode="External"/><Relationship Id="rId1998" Type="http://schemas.openxmlformats.org/officeDocument/2006/relationships/hyperlink" Target="http://www.brighter.com/" TargetMode="External"/><Relationship Id="rId16861" Type="http://schemas.openxmlformats.org/officeDocument/2006/relationships/hyperlink" Target="http://www.moves-app.com/" TargetMode="External"/><Relationship Id="rId34739" Type="http://schemas.openxmlformats.org/officeDocument/2006/relationships/hyperlink" Target="http://thisisglow.com/" TargetMode="External"/><Relationship Id="rId41955" Type="http://schemas.openxmlformats.org/officeDocument/2006/relationships/hyperlink" Target="http://www.unutilityelectric.com/" TargetMode="External"/><Relationship Id="rId52214" Type="http://schemas.openxmlformats.org/officeDocument/2006/relationships/hyperlink" Target="http://kiddy-photo.com/" TargetMode="External"/><Relationship Id="rId55437" Type="http://schemas.openxmlformats.org/officeDocument/2006/relationships/hyperlink" Target="http://www.idintl.com/" TargetMode="External"/><Relationship Id="rId62653" Type="http://schemas.openxmlformats.org/officeDocument/2006/relationships/hyperlink" Target="https://www.funderbeam.com/" TargetMode="External"/><Relationship Id="rId4124" Type="http://schemas.openxmlformats.org/officeDocument/2006/relationships/hyperlink" Target="http://www.zincsoftware.com/" TargetMode="External"/><Relationship Id="rId7347" Type="http://schemas.openxmlformats.org/officeDocument/2006/relationships/hyperlink" Target="http://www.cevec.com/" TargetMode="External"/><Relationship Id="rId10675" Type="http://schemas.openxmlformats.org/officeDocument/2006/relationships/hyperlink" Target="http://www.oxitec.com/" TargetMode="External"/><Relationship Id="rId24157" Type="http://schemas.openxmlformats.org/officeDocument/2006/relationships/hyperlink" Target="http://www.adapta-medical.com/" TargetMode="External"/><Relationship Id="rId26606" Type="http://schemas.openxmlformats.org/officeDocument/2006/relationships/hyperlink" Target="http://www.axilica.com/" TargetMode="External"/><Relationship Id="rId33822" Type="http://schemas.openxmlformats.org/officeDocument/2006/relationships/hyperlink" Target="http://www.agencyq.com/" TargetMode="External"/><Relationship Id="rId47304" Type="http://schemas.openxmlformats.org/officeDocument/2006/relationships/hyperlink" Target="http://www.quvis.com/" TargetMode="External"/><Relationship Id="rId54520" Type="http://schemas.openxmlformats.org/officeDocument/2006/relationships/hyperlink" Target="http://www.infotrieve.com/" TargetMode="External"/><Relationship Id="rId13898" Type="http://schemas.openxmlformats.org/officeDocument/2006/relationships/hyperlink" Target="http://intale.com/" TargetMode="External"/><Relationship Id="rId29829" Type="http://schemas.openxmlformats.org/officeDocument/2006/relationships/hyperlink" Target="http://www.rootstock.com/" TargetMode="External"/><Relationship Id="rId31373" Type="http://schemas.openxmlformats.org/officeDocument/2006/relationships/hyperlink" Target="http://cacheiq.com/" TargetMode="External"/><Relationship Id="rId52071" Type="http://schemas.openxmlformats.org/officeDocument/2006/relationships/hyperlink" Target="http://www.sayduck.com/" TargetMode="External"/><Relationship Id="rId34596" Type="http://schemas.openxmlformats.org/officeDocument/2006/relationships/hyperlink" Target="http://www.eveo.com/" TargetMode="External"/><Relationship Id="rId48078" Type="http://schemas.openxmlformats.org/officeDocument/2006/relationships/hyperlink" Target="http://www.airvm.com/" TargetMode="External"/><Relationship Id="rId55294" Type="http://schemas.openxmlformats.org/officeDocument/2006/relationships/hyperlink" Target="http://www.ciphermaxinc.com/" TargetMode="External"/><Relationship Id="rId57743" Type="http://schemas.openxmlformats.org/officeDocument/2006/relationships/hyperlink" Target="http://www.zupermeal.com/" TargetMode="External"/><Relationship Id="rId6430" Type="http://schemas.openxmlformats.org/officeDocument/2006/relationships/hyperlink" Target="http://www.atoxbio.com/" TargetMode="External"/><Relationship Id="rId16024" Type="http://schemas.openxmlformats.org/officeDocument/2006/relationships/hyperlink" Target="http://www.geopayinc.com/" TargetMode="External"/><Relationship Id="rId23240" Type="http://schemas.openxmlformats.org/officeDocument/2006/relationships/hyperlink" Target="http://www.wagmob.com/" TargetMode="External"/><Relationship Id="rId9653" Type="http://schemas.openxmlformats.org/officeDocument/2006/relationships/hyperlink" Target="http://lucigen.com/" TargetMode="External"/><Relationship Id="rId12981" Type="http://schemas.openxmlformats.org/officeDocument/2006/relationships/hyperlink" Target="https://www.artemishealth.com/" TargetMode="External"/><Relationship Id="rId19247" Type="http://schemas.openxmlformats.org/officeDocument/2006/relationships/hyperlink" Target="http://www.minicabit.com/" TargetMode="External"/><Relationship Id="rId26463" Type="http://schemas.openxmlformats.org/officeDocument/2006/relationships/hyperlink" Target="http://www.appvance.com/" TargetMode="External"/><Relationship Id="rId28912" Type="http://schemas.openxmlformats.org/officeDocument/2006/relationships/hyperlink" Target="http://www.motivemetrics.com/" TargetMode="External"/><Relationship Id="rId30859" Type="http://schemas.openxmlformats.org/officeDocument/2006/relationships/hyperlink" Target="http://www.vpisystems.com/" TargetMode="External"/><Relationship Id="rId41118" Type="http://schemas.openxmlformats.org/officeDocument/2006/relationships/hyperlink" Target="http://www.liquidr.com/" TargetMode="External"/><Relationship Id="rId49610" Type="http://schemas.openxmlformats.org/officeDocument/2006/relationships/hyperlink" Target="https://convertio.co/" TargetMode="External"/><Relationship Id="rId47161" Type="http://schemas.openxmlformats.org/officeDocument/2006/relationships/hyperlink" Target="http://www.orthohelix.com/" TargetMode="External"/><Relationship Id="rId51557" Type="http://schemas.openxmlformats.org/officeDocument/2006/relationships/hyperlink" Target="http://www.onehopewine.com/" TargetMode="External"/><Relationship Id="rId29686" Type="http://schemas.openxmlformats.org/officeDocument/2006/relationships/hyperlink" Target="http://www.realpage.com/" TargetMode="External"/><Relationship Id="rId40201" Type="http://schemas.openxmlformats.org/officeDocument/2006/relationships/hyperlink" Target="http://4cable.tv/" TargetMode="External"/><Relationship Id="rId61996" Type="http://schemas.openxmlformats.org/officeDocument/2006/relationships/hyperlink" Target="http://mediantechnologies.com/" TargetMode="External"/><Relationship Id="rId65039" Type="http://schemas.openxmlformats.org/officeDocument/2006/relationships/hyperlink" Target="http://www.listia.com/" TargetMode="External"/><Relationship Id="rId5916" Type="http://schemas.openxmlformats.org/officeDocument/2006/relationships/hyperlink" Target="http://www.airxpanders.com/" TargetMode="External"/><Relationship Id="rId18330" Type="http://schemas.openxmlformats.org/officeDocument/2006/relationships/hyperlink" Target="https://www.ecomdash.com/" TargetMode="External"/><Relationship Id="rId22726" Type="http://schemas.openxmlformats.org/officeDocument/2006/relationships/hyperlink" Target="http://highernext.com/" TargetMode="External"/><Relationship Id="rId3467" Type="http://schemas.openxmlformats.org/officeDocument/2006/relationships/hyperlink" Target="http://getsatisfaction.com/" TargetMode="External"/><Relationship Id="rId20277" Type="http://schemas.openxmlformats.org/officeDocument/2006/relationships/hyperlink" Target="http://www.townhog.com/" TargetMode="External"/><Relationship Id="rId25949" Type="http://schemas.openxmlformats.org/officeDocument/2006/relationships/hyperlink" Target="http://www.tandemdiabetes.com/" TargetMode="External"/><Relationship Id="rId36208" Type="http://schemas.openxmlformats.org/officeDocument/2006/relationships/hyperlink" Target="http://www.somoglobal.com/" TargetMode="External"/><Relationship Id="rId43424" Type="http://schemas.openxmlformats.org/officeDocument/2006/relationships/hyperlink" Target="http://www.lellan.com/" TargetMode="External"/><Relationship Id="rId50640" Type="http://schemas.openxmlformats.org/officeDocument/2006/relationships/hyperlink" Target="http://www.widevine.com/" TargetMode="External"/><Relationship Id="rId64122" Type="http://schemas.openxmlformats.org/officeDocument/2006/relationships/hyperlink" Target="http://www.measurabl.com/" TargetMode="External"/><Relationship Id="rId46647" Type="http://schemas.openxmlformats.org/officeDocument/2006/relationships/hyperlink" Target="http://www.evikon.ee/" TargetMode="External"/><Relationship Id="rId53863" Type="http://schemas.openxmlformats.org/officeDocument/2006/relationships/hyperlink" Target="http://www.encoreinteractive.ca/" TargetMode="External"/><Relationship Id="rId2550" Type="http://schemas.openxmlformats.org/officeDocument/2006/relationships/hyperlink" Target="http://www.grovo.com/" TargetMode="External"/><Relationship Id="rId12144" Type="http://schemas.openxmlformats.org/officeDocument/2006/relationships/hyperlink" Target="http://tphase.com/" TargetMode="External"/><Relationship Id="rId44198" Type="http://schemas.openxmlformats.org/officeDocument/2006/relationships/hyperlink" Target="http://www.network-1.com/index.htm" TargetMode="External"/><Relationship Id="rId5773" Type="http://schemas.openxmlformats.org/officeDocument/2006/relationships/hyperlink" Target="http://advancedbionutrition.com/" TargetMode="External"/><Relationship Id="rId17816" Type="http://schemas.openxmlformats.org/officeDocument/2006/relationships/hyperlink" Target="http://www.beachmint.com/" TargetMode="External"/><Relationship Id="rId38514" Type="http://schemas.openxmlformats.org/officeDocument/2006/relationships/hyperlink" Target="http://www.trutouchtechnologies.com/" TargetMode="External"/><Relationship Id="rId45730" Type="http://schemas.openxmlformats.org/officeDocument/2006/relationships/hyperlink" Target="http://fav.or.it/" TargetMode="External"/><Relationship Id="rId15367" Type="http://schemas.openxmlformats.org/officeDocument/2006/relationships/hyperlink" Target="http://www.aerohive.com/" TargetMode="External"/><Relationship Id="rId22583" Type="http://schemas.openxmlformats.org/officeDocument/2006/relationships/hyperlink" Target="http://desmos.com/" TargetMode="External"/><Relationship Id="rId36065" Type="http://schemas.openxmlformats.org/officeDocument/2006/relationships/hyperlink" Target="http://sharethrough.com/" TargetMode="External"/><Relationship Id="rId43281" Type="http://schemas.openxmlformats.org/officeDocument/2006/relationships/hyperlink" Target="http://www.asuum.com/" TargetMode="External"/><Relationship Id="rId59212" Type="http://schemas.openxmlformats.org/officeDocument/2006/relationships/hyperlink" Target="http://www.quirky.com/" TargetMode="External"/><Relationship Id="rId63608" Type="http://schemas.openxmlformats.org/officeDocument/2006/relationships/hyperlink" Target="http://www.namely.com/" TargetMode="External"/><Relationship Id="rId8996" Type="http://schemas.openxmlformats.org/officeDocument/2006/relationships/hyperlink" Target="http://imaging3.com/" TargetMode="External"/><Relationship Id="rId39288" Type="http://schemas.openxmlformats.org/officeDocument/2006/relationships/hyperlink" Target="http://creditease.cn/" TargetMode="External"/><Relationship Id="rId48953" Type="http://schemas.openxmlformats.org/officeDocument/2006/relationships/hyperlink" Target="http://www.zerodesktop.com/" TargetMode="External"/><Relationship Id="rId61159" Type="http://schemas.openxmlformats.org/officeDocument/2006/relationships/hyperlink" Target="http://www.socialtext.com/" TargetMode="External"/><Relationship Id="rId14450" Type="http://schemas.openxmlformats.org/officeDocument/2006/relationships/hyperlink" Target="http://www.palantir.com/" TargetMode="External"/><Relationship Id="rId17673" Type="http://schemas.openxmlformats.org/officeDocument/2006/relationships/hyperlink" Target="http://www.admiracosmetics.com/" TargetMode="External"/><Relationship Id="rId32328" Type="http://schemas.openxmlformats.org/officeDocument/2006/relationships/hyperlink" Target="http://www.nextance.com/" TargetMode="External"/><Relationship Id="rId53026" Type="http://schemas.openxmlformats.org/officeDocument/2006/relationships/hyperlink" Target="https://www.elixent.com/" TargetMode="External"/><Relationship Id="rId60242" Type="http://schemas.openxmlformats.org/officeDocument/2006/relationships/hyperlink" Target="http://www.twentypeople.com/" TargetMode="External"/><Relationship Id="rId38371" Type="http://schemas.openxmlformats.org/officeDocument/2006/relationships/hyperlink" Target="http://www.rxdrugsafe.com/" TargetMode="External"/><Relationship Id="rId42767" Type="http://schemas.openxmlformats.org/officeDocument/2006/relationships/hyperlink" Target="http://www.lynxfit.com/" TargetMode="External"/><Relationship Id="rId10713" Type="http://schemas.openxmlformats.org/officeDocument/2006/relationships/hyperlink" Target="http://www.paratekpharm.com/" TargetMode="External"/><Relationship Id="rId31411" Type="http://schemas.openxmlformats.org/officeDocument/2006/relationships/hyperlink" Target="http://www.catapultqms.com/" TargetMode="External"/><Relationship Id="rId56249" Type="http://schemas.openxmlformats.org/officeDocument/2006/relationships/hyperlink" Target="http://bookngo.biz/" TargetMode="External"/><Relationship Id="rId63465" Type="http://schemas.openxmlformats.org/officeDocument/2006/relationships/hyperlink" Target="http://www.centurylink.com/" TargetMode="External"/><Relationship Id="rId13936" Type="http://schemas.openxmlformats.org/officeDocument/2006/relationships/hyperlink" Target="http://www.overtone.com/" TargetMode="External"/><Relationship Id="rId1893" Type="http://schemas.openxmlformats.org/officeDocument/2006/relationships/hyperlink" Target="http://azimo.com/" TargetMode="External"/><Relationship Id="rId8159" Type="http://schemas.openxmlformats.org/officeDocument/2006/relationships/hyperlink" Target="http://www.endospan.com/" TargetMode="External"/><Relationship Id="rId11487" Type="http://schemas.openxmlformats.org/officeDocument/2006/relationships/hyperlink" Target="http://www.sbio.com/" TargetMode="External"/><Relationship Id="rId27418" Type="http://schemas.openxmlformats.org/officeDocument/2006/relationships/hyperlink" Target="http://www.digabit.com/" TargetMode="External"/><Relationship Id="rId32185" Type="http://schemas.openxmlformats.org/officeDocument/2006/relationships/hyperlink" Target="http://www.mediafly.com/" TargetMode="External"/><Relationship Id="rId34634" Type="http://schemas.openxmlformats.org/officeDocument/2006/relationships/hyperlink" Target="http://federatedmedia.net/" TargetMode="External"/><Relationship Id="rId41850" Type="http://schemas.openxmlformats.org/officeDocument/2006/relationships/hyperlink" Target="http://sweetwater.us/" TargetMode="External"/><Relationship Id="rId48116" Type="http://schemas.openxmlformats.org/officeDocument/2006/relationships/hyperlink" Target="http://www.apto.com/" TargetMode="External"/><Relationship Id="rId55332" Type="http://schemas.openxmlformats.org/officeDocument/2006/relationships/hyperlink" Target="http://www.crowdstrike.com/" TargetMode="External"/><Relationship Id="rId37857" Type="http://schemas.openxmlformats.org/officeDocument/2006/relationships/hyperlink" Target="http://artimplant.com/" TargetMode="External"/><Relationship Id="rId10570" Type="http://schemas.openxmlformats.org/officeDocument/2006/relationships/hyperlink" Target="http://optherion.com/" TargetMode="External"/><Relationship Id="rId26501" Type="http://schemas.openxmlformats.org/officeDocument/2006/relationships/hyperlink" Target="http://www.aria-networks.com/" TargetMode="External"/><Relationship Id="rId58555" Type="http://schemas.openxmlformats.org/officeDocument/2006/relationships/hyperlink" Target="http://www.orencohydropower.com/" TargetMode="External"/><Relationship Id="rId7242" Type="http://schemas.openxmlformats.org/officeDocument/2006/relationships/hyperlink" Target="http://www.cellectis.com/en/" TargetMode="External"/><Relationship Id="rId24052" Type="http://schemas.openxmlformats.org/officeDocument/2006/relationships/hyperlink" Target="http://thesociety.com/" TargetMode="External"/><Relationship Id="rId29724" Type="http://schemas.openxmlformats.org/officeDocument/2006/relationships/hyperlink" Target="http://www.redocsoftware.com/" TargetMode="External"/><Relationship Id="rId36940" Type="http://schemas.openxmlformats.org/officeDocument/2006/relationships/hyperlink" Target="http://www.aps-web.com/" TargetMode="External"/><Relationship Id="rId13793" Type="http://schemas.openxmlformats.org/officeDocument/2006/relationships/hyperlink" Target="http://healthcatalyst.com/" TargetMode="External"/><Relationship Id="rId27275" Type="http://schemas.openxmlformats.org/officeDocument/2006/relationships/hyperlink" Target="http://www.crystalcommerce.com/" TargetMode="External"/><Relationship Id="rId34491" Type="http://schemas.openxmlformats.org/officeDocument/2006/relationships/hyperlink" Target="http://www.vetsfirstchoice.com/" TargetMode="External"/><Relationship Id="rId54818" Type="http://schemas.openxmlformats.org/officeDocument/2006/relationships/hyperlink" Target="http://www.dodreams.com/" TargetMode="External"/><Relationship Id="rId3505" Type="http://schemas.openxmlformats.org/officeDocument/2006/relationships/hyperlink" Target="http://www.seelogix.com/" TargetMode="External"/><Relationship Id="rId52369" Type="http://schemas.openxmlformats.org/officeDocument/2006/relationships/hyperlink" Target="http://mcortechnologies.com/" TargetMode="External"/><Relationship Id="rId1056" Type="http://schemas.openxmlformats.org/officeDocument/2006/relationships/hyperlink" Target="http://www.mobivery.com/" TargetMode="External"/><Relationship Id="rId20315" Type="http://schemas.openxmlformats.org/officeDocument/2006/relationships/hyperlink" Target="http://www.triphobo.com/" TargetMode="External"/><Relationship Id="rId41013" Type="http://schemas.openxmlformats.org/officeDocument/2006/relationships/hyperlink" Target="http://innovalight.com/" TargetMode="External"/><Relationship Id="rId4279" Type="http://schemas.openxmlformats.org/officeDocument/2006/relationships/hyperlink" Target="http://breaktimestudios.com/" TargetMode="External"/><Relationship Id="rId6728" Type="http://schemas.openxmlformats.org/officeDocument/2006/relationships/hyperlink" Target="http://www.biocrates.com/" TargetMode="External"/><Relationship Id="rId19142" Type="http://schemas.openxmlformats.org/officeDocument/2006/relationships/hyperlink" Target="http://www.lovethatfit.com/" TargetMode="External"/><Relationship Id="rId23538" Type="http://schemas.openxmlformats.org/officeDocument/2006/relationships/hyperlink" Target="http://www.cureeo.com/" TargetMode="External"/><Relationship Id="rId30754" Type="http://schemas.openxmlformats.org/officeDocument/2006/relationships/hyperlink" Target="http://vicarious.com/" TargetMode="External"/><Relationship Id="rId44236" Type="http://schemas.openxmlformats.org/officeDocument/2006/relationships/hyperlink" Target="http://rubiconglobal.com/" TargetMode="External"/><Relationship Id="rId51452" Type="http://schemas.openxmlformats.org/officeDocument/2006/relationships/hyperlink" Target="http://www.erepublik.com/en" TargetMode="External"/><Relationship Id="rId53901" Type="http://schemas.openxmlformats.org/officeDocument/2006/relationships/hyperlink" Target="http://stephenlaughlin.posterous.com/hammerhead-systems-shuts-down" TargetMode="External"/><Relationship Id="rId21089" Type="http://schemas.openxmlformats.org/officeDocument/2006/relationships/hyperlink" Target="http://glowing.com/" TargetMode="External"/><Relationship Id="rId29581" Type="http://schemas.openxmlformats.org/officeDocument/2006/relationships/hyperlink" Target="http://qt.nokia.com/" TargetMode="External"/><Relationship Id="rId33977" Type="http://schemas.openxmlformats.org/officeDocument/2006/relationships/hyperlink" Target="http://www.backtype.com/" TargetMode="External"/><Relationship Id="rId49908" Type="http://schemas.openxmlformats.org/officeDocument/2006/relationships/hyperlink" Target="http://www.phone.com/" TargetMode="External"/><Relationship Id="rId5811" Type="http://schemas.openxmlformats.org/officeDocument/2006/relationships/hyperlink" Target="http://aegleabio.com/" TargetMode="External"/><Relationship Id="rId15405" Type="http://schemas.openxmlformats.org/officeDocument/2006/relationships/hyperlink" Target="http://www.airband.com/" TargetMode="External"/><Relationship Id="rId22621" Type="http://schemas.openxmlformats.org/officeDocument/2006/relationships/hyperlink" Target="http://www.educreations.com/" TargetMode="External"/><Relationship Id="rId47459" Type="http://schemas.openxmlformats.org/officeDocument/2006/relationships/hyperlink" Target="http://www.silmach.com/" TargetMode="External"/><Relationship Id="rId54675" Type="http://schemas.openxmlformats.org/officeDocument/2006/relationships/hyperlink" Target="http://www.rightpoint.com/" TargetMode="External"/><Relationship Id="rId61891" Type="http://schemas.openxmlformats.org/officeDocument/2006/relationships/hyperlink" Target="http://pocmedicalsystems.com/" TargetMode="External"/><Relationship Id="rId3362" Type="http://schemas.openxmlformats.org/officeDocument/2006/relationships/hyperlink" Target="http://www.ratingbug.com/" TargetMode="External"/><Relationship Id="rId20172" Type="http://schemas.openxmlformats.org/officeDocument/2006/relationships/hyperlink" Target="http://teespring.com/" TargetMode="External"/><Relationship Id="rId36103" Type="http://schemas.openxmlformats.org/officeDocument/2006/relationships/hyperlink" Target="http://www.similarweb.com/" TargetMode="External"/><Relationship Id="rId57898" Type="http://schemas.openxmlformats.org/officeDocument/2006/relationships/hyperlink" Target="http://www.letslivewire.com/" TargetMode="External"/><Relationship Id="rId6585" Type="http://schemas.openxmlformats.org/officeDocument/2006/relationships/hyperlink" Target="http://bacterioscan.com/" TargetMode="External"/><Relationship Id="rId16179" Type="http://schemas.openxmlformats.org/officeDocument/2006/relationships/hyperlink" Target="http://www.ionroad.com/" TargetMode="External"/><Relationship Id="rId18628" Type="http://schemas.openxmlformats.org/officeDocument/2006/relationships/hyperlink" Target="http://www.giftcertificates.com/" TargetMode="External"/><Relationship Id="rId23395" Type="http://schemas.openxmlformats.org/officeDocument/2006/relationships/hyperlink" Target="http://www.marktheglobe.com/" TargetMode="External"/><Relationship Id="rId25844" Type="http://schemas.openxmlformats.org/officeDocument/2006/relationships/hyperlink" Target="http://www.soteira.com/" TargetMode="External"/><Relationship Id="rId39326" Type="http://schemas.openxmlformats.org/officeDocument/2006/relationships/hyperlink" Target="http://www.decimal.com.au/" TargetMode="External"/><Relationship Id="rId46542" Type="http://schemas.openxmlformats.org/officeDocument/2006/relationships/hyperlink" Target="http://www.dilitronics.com/" TargetMode="External"/><Relationship Id="rId50938" Type="http://schemas.openxmlformats.org/officeDocument/2006/relationships/hyperlink" Target="http://www.medwhat.com/" TargetMode="External"/><Relationship Id="rId44093" Type="http://schemas.openxmlformats.org/officeDocument/2006/relationships/hyperlink" Target="http://www.iwjw.com/" TargetMode="External"/><Relationship Id="rId17711" Type="http://schemas.openxmlformats.org/officeDocument/2006/relationships/hyperlink" Target="http://www.allwebleads.com/" TargetMode="External"/><Relationship Id="rId49765" Type="http://schemas.openxmlformats.org/officeDocument/2006/relationships/hyperlink" Target="http://www.threadbox.com/" TargetMode="External"/><Relationship Id="rId56981" Type="http://schemas.openxmlformats.org/officeDocument/2006/relationships/hyperlink" Target="http://www.hr-path.com/en" TargetMode="External"/><Relationship Id="rId2848" Type="http://schemas.openxmlformats.org/officeDocument/2006/relationships/hyperlink" Target="http://www.locr.com/" TargetMode="External"/><Relationship Id="rId15262" Type="http://schemas.openxmlformats.org/officeDocument/2006/relationships/hyperlink" Target="http://xeround.com/" TargetMode="External"/><Relationship Id="rId42805" Type="http://schemas.openxmlformats.org/officeDocument/2006/relationships/hyperlink" Target="http://www.redrockapps.com/" TargetMode="External"/><Relationship Id="rId8891" Type="http://schemas.openxmlformats.org/officeDocument/2006/relationships/hyperlink" Target="http://www.horizondiscovery.com/" TargetMode="External"/><Relationship Id="rId18485" Type="http://schemas.openxmlformats.org/officeDocument/2006/relationships/hyperlink" Target="http://www.feesheh.com/" TargetMode="External"/><Relationship Id="rId40356" Type="http://schemas.openxmlformats.org/officeDocument/2006/relationships/hyperlink" Target="http://www.avantium.com/" TargetMode="External"/><Relationship Id="rId61054" Type="http://schemas.openxmlformats.org/officeDocument/2006/relationships/hyperlink" Target="http://makersqr.com/" TargetMode="External"/><Relationship Id="rId63503" Type="http://schemas.openxmlformats.org/officeDocument/2006/relationships/hyperlink" Target="http://www.kirusa.com/" TargetMode="External"/><Relationship Id="rId39183" Type="http://schemas.openxmlformats.org/officeDocument/2006/relationships/hyperlink" Target="http://cancapital.com/" TargetMode="External"/><Relationship Id="rId43579" Type="http://schemas.openxmlformats.org/officeDocument/2006/relationships/hyperlink" Target="http://www.ywiretech.com/" TargetMode="External"/><Relationship Id="rId50795" Type="http://schemas.openxmlformats.org/officeDocument/2006/relationships/hyperlink" Target="http://www.vanillaforums.com/" TargetMode="External"/><Relationship Id="rId1931" Type="http://schemas.openxmlformats.org/officeDocument/2006/relationships/hyperlink" Target="http://www.bharatmatrimony.com/" TargetMode="External"/><Relationship Id="rId11525" Type="http://schemas.openxmlformats.org/officeDocument/2006/relationships/hyperlink" Target="http://www.sangart.com/" TargetMode="External"/><Relationship Id="rId25007" Type="http://schemas.openxmlformats.org/officeDocument/2006/relationships/hyperlink" Target="http://www.innovativetraumacare.com/" TargetMode="External"/><Relationship Id="rId32223" Type="http://schemas.openxmlformats.org/officeDocument/2006/relationships/hyperlink" Target="http://www.mindshift.com/" TargetMode="External"/><Relationship Id="rId64277" Type="http://schemas.openxmlformats.org/officeDocument/2006/relationships/hyperlink" Target="http://www.involver.com/" TargetMode="External"/><Relationship Id="rId14748" Type="http://schemas.openxmlformats.org/officeDocument/2006/relationships/hyperlink" Target="http://www.scoutanalytics.com/" TargetMode="External"/><Relationship Id="rId21964" Type="http://schemas.openxmlformats.org/officeDocument/2006/relationships/hyperlink" Target="http://www.wiredbenefits.com/" TargetMode="External"/><Relationship Id="rId35446" Type="http://schemas.openxmlformats.org/officeDocument/2006/relationships/hyperlink" Target="http://www.mobileaction.co/" TargetMode="External"/><Relationship Id="rId42662" Type="http://schemas.openxmlformats.org/officeDocument/2006/relationships/hyperlink" Target="http://sewa.org/" TargetMode="External"/><Relationship Id="rId12299" Type="http://schemas.openxmlformats.org/officeDocument/2006/relationships/hyperlink" Target="http://www.transposagenbio.com/" TargetMode="External"/><Relationship Id="rId56144" Type="http://schemas.openxmlformats.org/officeDocument/2006/relationships/hyperlink" Target="http://revstr.io/" TargetMode="External"/><Relationship Id="rId63360" Type="http://schemas.openxmlformats.org/officeDocument/2006/relationships/hyperlink" Target="http://www.dotflux.com/" TargetMode="External"/><Relationship Id="rId13831" Type="http://schemas.openxmlformats.org/officeDocument/2006/relationships/hyperlink" Target="http://www.hyperquality.com/" TargetMode="External"/><Relationship Id="rId38669" Type="http://schemas.openxmlformats.org/officeDocument/2006/relationships/hyperlink" Target="http://www.its.cn/" TargetMode="External"/><Relationship Id="rId45885" Type="http://schemas.openxmlformats.org/officeDocument/2006/relationships/hyperlink" Target="http://cm-studios.com/" TargetMode="External"/><Relationship Id="rId59367" Type="http://schemas.openxmlformats.org/officeDocument/2006/relationships/hyperlink" Target="http://www.futurederm.com/" TargetMode="External"/><Relationship Id="rId11382" Type="http://schemas.openxmlformats.org/officeDocument/2006/relationships/hyperlink" Target="http://rrtech.info/" TargetMode="External"/><Relationship Id="rId27313" Type="http://schemas.openxmlformats.org/officeDocument/2006/relationships/hyperlink" Target="http://www.dadshed.co.uk/" TargetMode="External"/><Relationship Id="rId31709" Type="http://schemas.openxmlformats.org/officeDocument/2006/relationships/hyperlink" Target="http://www.exterity.com/" TargetMode="External"/><Relationship Id="rId8054" Type="http://schemas.openxmlformats.org/officeDocument/2006/relationships/hyperlink" Target="http://www.echopixeltech.com/" TargetMode="External"/><Relationship Id="rId32080" Type="http://schemas.openxmlformats.org/officeDocument/2006/relationships/hyperlink" Target="http://www.kyriba.com/" TargetMode="External"/><Relationship Id="rId37752" Type="http://schemas.openxmlformats.org/officeDocument/2006/relationships/hyperlink" Target="http://www.regional-markt.de/" TargetMode="External"/><Relationship Id="rId48011" Type="http://schemas.openxmlformats.org/officeDocument/2006/relationships/hyperlink" Target="https://www.save.co/" TargetMode="External"/><Relationship Id="rId52407" Type="http://schemas.openxmlformats.org/officeDocument/2006/relationships/hyperlink" Target="http://www.wolfprint3d.com/" TargetMode="External"/><Relationship Id="rId28087" Type="http://schemas.openxmlformats.org/officeDocument/2006/relationships/hyperlink" Target="http://www.ikanos.com/" TargetMode="External"/><Relationship Id="rId58450" Type="http://schemas.openxmlformats.org/officeDocument/2006/relationships/hyperlink" Target="http://www.vendop.com/" TargetMode="External"/><Relationship Id="rId62846" Type="http://schemas.openxmlformats.org/officeDocument/2006/relationships/hyperlink" Target="https://zephyrhealth.com/" TargetMode="External"/><Relationship Id="rId4317" Type="http://schemas.openxmlformats.org/officeDocument/2006/relationships/hyperlink" Target="http://www.cellufun.com/" TargetMode="External"/><Relationship Id="rId21127" Type="http://schemas.openxmlformats.org/officeDocument/2006/relationships/hyperlink" Target="http://gymrealm.com/" TargetMode="External"/><Relationship Id="rId60397" Type="http://schemas.openxmlformats.org/officeDocument/2006/relationships/hyperlink" Target="http://www.miartech.com/" TargetMode="External"/><Relationship Id="rId187" Type="http://schemas.openxmlformats.org/officeDocument/2006/relationships/hyperlink" Target="http://www.geospock.com/" TargetMode="External"/><Relationship Id="rId10868" Type="http://schemas.openxmlformats.org/officeDocument/2006/relationships/hyperlink" Target="http://pinnaclespinegroup.com/" TargetMode="External"/><Relationship Id="rId27170" Type="http://schemas.openxmlformats.org/officeDocument/2006/relationships/hyperlink" Target="http://www.conformiq.com/" TargetMode="External"/><Relationship Id="rId31566" Type="http://schemas.openxmlformats.org/officeDocument/2006/relationships/hyperlink" Target="http://www.cx.com/" TargetMode="External"/><Relationship Id="rId45048" Type="http://schemas.openxmlformats.org/officeDocument/2006/relationships/hyperlink" Target="http://autobot.vgoapp.com/" TargetMode="External"/><Relationship Id="rId52264" Type="http://schemas.openxmlformats.org/officeDocument/2006/relationships/hyperlink" Target="http://www.pps.tv/" TargetMode="External"/><Relationship Id="rId54713" Type="http://schemas.openxmlformats.org/officeDocument/2006/relationships/hyperlink" Target="http://startups.in/" TargetMode="External"/><Relationship Id="rId3400" Type="http://schemas.openxmlformats.org/officeDocument/2006/relationships/hyperlink" Target="https://turo.com/" TargetMode="External"/><Relationship Id="rId20210" Type="http://schemas.openxmlformats.org/officeDocument/2006/relationships/hyperlink" Target="http://recx.com/" TargetMode="External"/><Relationship Id="rId34789" Type="http://schemas.openxmlformats.org/officeDocument/2006/relationships/hyperlink" Target="http://greystripe.com/" TargetMode="External"/><Relationship Id="rId57936" Type="http://schemas.openxmlformats.org/officeDocument/2006/relationships/hyperlink" Target="http://pocketsuite.io/" TargetMode="External"/><Relationship Id="rId6623" Type="http://schemas.openxmlformats.org/officeDocument/2006/relationships/hyperlink" Target="http://bellbrooklabs.com/" TargetMode="External"/><Relationship Id="rId16217" Type="http://schemas.openxmlformats.org/officeDocument/2006/relationships/hyperlink" Target="http://www.jagtag.com/" TargetMode="External"/><Relationship Id="rId23433" Type="http://schemas.openxmlformats.org/officeDocument/2006/relationships/hyperlink" Target="http://www.reffpedia.com/" TargetMode="External"/><Relationship Id="rId55487" Type="http://schemas.openxmlformats.org/officeDocument/2006/relationships/hyperlink" Target="https://koolspan.com/" TargetMode="External"/><Relationship Id="rId4174" Type="http://schemas.openxmlformats.org/officeDocument/2006/relationships/hyperlink" Target="http://aiming-inc.com/en" TargetMode="External"/><Relationship Id="rId9846" Type="http://schemas.openxmlformats.org/officeDocument/2006/relationships/hyperlink" Target="http://www.metamarkgenetics.com/" TargetMode="External"/><Relationship Id="rId26656" Type="http://schemas.openxmlformats.org/officeDocument/2006/relationships/hyperlink" Target="http://www.benaissance.com/" TargetMode="External"/><Relationship Id="rId44131" Type="http://schemas.openxmlformats.org/officeDocument/2006/relationships/hyperlink" Target="http://www.eurekaggn.com/" TargetMode="External"/><Relationship Id="rId49803" Type="http://schemas.openxmlformats.org/officeDocument/2006/relationships/hyperlink" Target="http://www.youdocs.com/" TargetMode="External"/><Relationship Id="rId7397" Type="http://schemas.openxmlformats.org/officeDocument/2006/relationships/hyperlink" Target="http://www.chromatherapeutics.com/" TargetMode="External"/><Relationship Id="rId33872" Type="http://schemas.openxmlformats.org/officeDocument/2006/relationships/hyperlink" Target="http://www.angieslist.com/" TargetMode="External"/><Relationship Id="rId47354" Type="http://schemas.openxmlformats.org/officeDocument/2006/relationships/hyperlink" Target="http://riversilica.com/" TargetMode="External"/><Relationship Id="rId54570" Type="http://schemas.openxmlformats.org/officeDocument/2006/relationships/hyperlink" Target="http://www.meilimei.com/" TargetMode="External"/><Relationship Id="rId62009" Type="http://schemas.openxmlformats.org/officeDocument/2006/relationships/hyperlink" Target="http://neuroderm.com/" TargetMode="External"/><Relationship Id="rId15300" Type="http://schemas.openxmlformats.org/officeDocument/2006/relationships/hyperlink" Target="http://www.zoomph.com/" TargetMode="External"/><Relationship Id="rId29879" Type="http://schemas.openxmlformats.org/officeDocument/2006/relationships/hyperlink" Target="http://sameday.com/" TargetMode="External"/><Relationship Id="rId57793" Type="http://schemas.openxmlformats.org/officeDocument/2006/relationships/hyperlink" Target="http://peoplelinx.com/" TargetMode="External"/><Relationship Id="rId18523" Type="http://schemas.openxmlformats.org/officeDocument/2006/relationships/hyperlink" Target="http://www.flipkart.com/" TargetMode="External"/><Relationship Id="rId22919" Type="http://schemas.openxmlformats.org/officeDocument/2006/relationships/hyperlink" Target="http://www.ojoo.com/" TargetMode="External"/><Relationship Id="rId6480" Type="http://schemas.openxmlformats.org/officeDocument/2006/relationships/hyperlink" Target="http://www.auspexpharma.com/" TargetMode="External"/><Relationship Id="rId16074" Type="http://schemas.openxmlformats.org/officeDocument/2006/relationships/hyperlink" Target="http://www.teiron.com/" TargetMode="External"/><Relationship Id="rId23290" Type="http://schemas.openxmlformats.org/officeDocument/2006/relationships/hyperlink" Target="http://1000corks.com/" TargetMode="External"/><Relationship Id="rId28962" Type="http://schemas.openxmlformats.org/officeDocument/2006/relationships/hyperlink" Target="http://www.n-sided.com/" TargetMode="External"/><Relationship Id="rId39221" Type="http://schemas.openxmlformats.org/officeDocument/2006/relationships/hyperlink" Target="http://www.cityodds.com/" TargetMode="External"/><Relationship Id="rId41168" Type="http://schemas.openxmlformats.org/officeDocument/2006/relationships/hyperlink" Target="http://www.maxwestenergy.com/" TargetMode="External"/><Relationship Id="rId43617" Type="http://schemas.openxmlformats.org/officeDocument/2006/relationships/hyperlink" Target="http://www.conductor.com/" TargetMode="External"/><Relationship Id="rId50833" Type="http://schemas.openxmlformats.org/officeDocument/2006/relationships/hyperlink" Target="http://www.illumio.com/" TargetMode="External"/><Relationship Id="rId64315" Type="http://schemas.openxmlformats.org/officeDocument/2006/relationships/hyperlink" Target="http://www.rockyou.com/" TargetMode="External"/><Relationship Id="rId19297" Type="http://schemas.openxmlformats.org/officeDocument/2006/relationships/hyperlink" Target="http://mouth.com/" TargetMode="External"/><Relationship Id="rId49660" Type="http://schemas.openxmlformats.org/officeDocument/2006/relationships/hyperlink" Target="http://kyriba.jp/" TargetMode="External"/><Relationship Id="rId2743" Type="http://schemas.openxmlformats.org/officeDocument/2006/relationships/hyperlink" Target="http://karmahire.com/" TargetMode="External"/><Relationship Id="rId12337" Type="http://schemas.openxmlformats.org/officeDocument/2006/relationships/hyperlink" Target="http://tritonhn.com/" TargetMode="External"/><Relationship Id="rId42700" Type="http://schemas.openxmlformats.org/officeDocument/2006/relationships/hyperlink" Target="http://www.ediets.com/" TargetMode="External"/><Relationship Id="rId65089" Type="http://schemas.openxmlformats.org/officeDocument/2006/relationships/hyperlink" Target="http://www.antengo.com/" TargetMode="External"/><Relationship Id="rId9009" Type="http://schemas.openxmlformats.org/officeDocument/2006/relationships/hyperlink" Target="http://www.its-innovation.com/" TargetMode="External"/><Relationship Id="rId33035" Type="http://schemas.openxmlformats.org/officeDocument/2006/relationships/hyperlink" Target="http://www.transinsight.com/" TargetMode="External"/><Relationship Id="rId40251" Type="http://schemas.openxmlformats.org/officeDocument/2006/relationships/hyperlink" Target="http://aihuishou.com/" TargetMode="External"/><Relationship Id="rId5966" Type="http://schemas.openxmlformats.org/officeDocument/2006/relationships/hyperlink" Target="http://www.neuronsystemsinc.com/" TargetMode="External"/><Relationship Id="rId18380" Type="http://schemas.openxmlformats.org/officeDocument/2006/relationships/hyperlink" Target="http://www.ensogo.com/" TargetMode="External"/><Relationship Id="rId22776" Type="http://schemas.openxmlformats.org/officeDocument/2006/relationships/hyperlink" Target="http://www.projectfoundry.com/" TargetMode="External"/><Relationship Id="rId36258" Type="http://schemas.openxmlformats.org/officeDocument/2006/relationships/hyperlink" Target="http://www.spotxchange.com/" TargetMode="External"/><Relationship Id="rId38707" Type="http://schemas.openxmlformats.org/officeDocument/2006/relationships/hyperlink" Target="http://www.logictree.com/" TargetMode="External"/><Relationship Id="rId43474" Type="http://schemas.openxmlformats.org/officeDocument/2006/relationships/hyperlink" Target="http://www.nousdecor.com/" TargetMode="External"/><Relationship Id="rId45923" Type="http://schemas.openxmlformats.org/officeDocument/2006/relationships/hyperlink" Target="http://www.echo360.com/" TargetMode="External"/><Relationship Id="rId50690" Type="http://schemas.openxmlformats.org/officeDocument/2006/relationships/hyperlink" Target="http://esolidar.com/" TargetMode="External"/><Relationship Id="rId59405" Type="http://schemas.openxmlformats.org/officeDocument/2006/relationships/hyperlink" Target="http://us.memebox.com/" TargetMode="External"/><Relationship Id="rId11420" Type="http://schemas.openxmlformats.org/officeDocument/2006/relationships/hyperlink" Target="http://www.revisiontherapeutics.com/" TargetMode="External"/><Relationship Id="rId25999" Type="http://schemas.openxmlformats.org/officeDocument/2006/relationships/hyperlink" Target="http://www.transcendmedical.com/" TargetMode="External"/><Relationship Id="rId64172" Type="http://schemas.openxmlformats.org/officeDocument/2006/relationships/hyperlink" Target="http://www.notegraphy.com/" TargetMode="External"/><Relationship Id="rId14643" Type="http://schemas.openxmlformats.org/officeDocument/2006/relationships/hyperlink" Target="http://www.reactful.com/" TargetMode="External"/><Relationship Id="rId46697" Type="http://schemas.openxmlformats.org/officeDocument/2006/relationships/hyperlink" Target="http://www.thinkingscreen.com/" TargetMode="External"/><Relationship Id="rId12194" Type="http://schemas.openxmlformats.org/officeDocument/2006/relationships/hyperlink" Target="http://www.thermalin.com/" TargetMode="External"/><Relationship Id="rId28125" Type="http://schemas.openxmlformats.org/officeDocument/2006/relationships/hyperlink" Target="http://www.incontextsolutions.com/" TargetMode="External"/><Relationship Id="rId35341" Type="http://schemas.openxmlformats.org/officeDocument/2006/relationships/hyperlink" Target="http://www.mavsocial.com/" TargetMode="External"/><Relationship Id="rId17866" Type="http://schemas.openxmlformats.org/officeDocument/2006/relationships/hyperlink" Target="http://www.biddingforgood.com/" TargetMode="External"/><Relationship Id="rId38564" Type="http://schemas.openxmlformats.org/officeDocument/2006/relationships/hyperlink" Target="http://www.wrighttherapy.com/" TargetMode="External"/><Relationship Id="rId45780" Type="http://schemas.openxmlformats.org/officeDocument/2006/relationships/hyperlink" Target="http://www.sezwho.com/" TargetMode="External"/><Relationship Id="rId53219" Type="http://schemas.openxmlformats.org/officeDocument/2006/relationships/hyperlink" Target="http://www.magnachip.com/eng/index.html" TargetMode="External"/><Relationship Id="rId60435" Type="http://schemas.openxmlformats.org/officeDocument/2006/relationships/hyperlink" Target="http://robauto.co/" TargetMode="External"/><Relationship Id="rId225" Type="http://schemas.openxmlformats.org/officeDocument/2006/relationships/hyperlink" Target="http://en.nanapi.co.jp/" TargetMode="External"/><Relationship Id="rId10906" Type="http://schemas.openxmlformats.org/officeDocument/2006/relationships/hyperlink" Target="http://pointcare.net/" TargetMode="External"/><Relationship Id="rId31604" Type="http://schemas.openxmlformats.org/officeDocument/2006/relationships/hyperlink" Target="http://www.devzuz.com/" TargetMode="External"/><Relationship Id="rId59262" Type="http://schemas.openxmlformats.org/officeDocument/2006/relationships/hyperlink" Target="http://www.theblogtv.it/" TargetMode="External"/><Relationship Id="rId63658" Type="http://schemas.openxmlformats.org/officeDocument/2006/relationships/hyperlink" Target="http://camporico.com.br/" TargetMode="External"/><Relationship Id="rId5129" Type="http://schemas.openxmlformats.org/officeDocument/2006/relationships/hyperlink" Target="http://rosterbot.com/" TargetMode="External"/><Relationship Id="rId52302" Type="http://schemas.openxmlformats.org/officeDocument/2006/relationships/hyperlink" Target="http://www.togic.com/" TargetMode="External"/><Relationship Id="rId32378" Type="http://schemas.openxmlformats.org/officeDocument/2006/relationships/hyperlink" Target="https://www.o9solutions.com/" TargetMode="External"/><Relationship Id="rId34827" Type="http://schemas.openxmlformats.org/officeDocument/2006/relationships/hyperlink" Target="http://www.hercampus.com/" TargetMode="External"/><Relationship Id="rId48309" Type="http://schemas.openxmlformats.org/officeDocument/2006/relationships/hyperlink" Target="http://www.dynagent.es/" TargetMode="External"/><Relationship Id="rId55525" Type="http://schemas.openxmlformats.org/officeDocument/2006/relationships/hyperlink" Target="http://www.m86security.com/" TargetMode="External"/><Relationship Id="rId62741" Type="http://schemas.openxmlformats.org/officeDocument/2006/relationships/hyperlink" Target="http://pingthings.io/" TargetMode="External"/><Relationship Id="rId53076" Type="http://schemas.openxmlformats.org/officeDocument/2006/relationships/hyperlink" Target="http://www.gainspan.com/" TargetMode="External"/><Relationship Id="rId60292" Type="http://schemas.openxmlformats.org/officeDocument/2006/relationships/hyperlink" Target="http://www.pegastech.com/" TargetMode="External"/><Relationship Id="rId4212" Type="http://schemas.openxmlformats.org/officeDocument/2006/relationships/hyperlink" Target="http://www.bluemars.com/" TargetMode="External"/><Relationship Id="rId10763" Type="http://schemas.openxmlformats.org/officeDocument/2006/relationships/hyperlink" Target="http://penumbrainc.com/" TargetMode="External"/><Relationship Id="rId21022" Type="http://schemas.openxmlformats.org/officeDocument/2006/relationships/hyperlink" Target="http://faaborgpharma.dk/" TargetMode="External"/><Relationship Id="rId33910" Type="http://schemas.openxmlformats.org/officeDocument/2006/relationships/hyperlink" Target="http://www.appnexus.com/" TargetMode="External"/><Relationship Id="rId56299" Type="http://schemas.openxmlformats.org/officeDocument/2006/relationships/hyperlink" Target="http://www.chejianghu.com/" TargetMode="External"/><Relationship Id="rId58748" Type="http://schemas.openxmlformats.org/officeDocument/2006/relationships/hyperlink" Target="http://amplience.com/" TargetMode="External"/><Relationship Id="rId7435" Type="http://schemas.openxmlformats.org/officeDocument/2006/relationships/hyperlink" Target="http://www.civitastherapeutics.com/" TargetMode="External"/><Relationship Id="rId17029" Type="http://schemas.openxmlformats.org/officeDocument/2006/relationships/hyperlink" Target="http://www.shot-stats.com/" TargetMode="External"/><Relationship Id="rId24245" Type="http://schemas.openxmlformats.org/officeDocument/2006/relationships/hyperlink" Target="http://aoimedical.net/" TargetMode="External"/><Relationship Id="rId31461" Type="http://schemas.openxmlformats.org/officeDocument/2006/relationships/hyperlink" Target="http://www.cloudaccess.com/" TargetMode="External"/><Relationship Id="rId13986" Type="http://schemas.openxmlformats.org/officeDocument/2006/relationships/hyperlink" Target="http://keen.io/" TargetMode="External"/><Relationship Id="rId27468" Type="http://schemas.openxmlformats.org/officeDocument/2006/relationships/hyperlink" Target="http://www.docusphere.com/" TargetMode="External"/><Relationship Id="rId29917" Type="http://schemas.openxmlformats.org/officeDocument/2006/relationships/hyperlink" Target="http://www.schad-automation.com/" TargetMode="External"/><Relationship Id="rId34684" Type="http://schemas.openxmlformats.org/officeDocument/2006/relationships/hyperlink" Target="http://www.fredio.com/" TargetMode="External"/><Relationship Id="rId57831" Type="http://schemas.openxmlformats.org/officeDocument/2006/relationships/hyperlink" Target="http://www.braintreepayments.com/" TargetMode="External"/><Relationship Id="rId48166" Type="http://schemas.openxmlformats.org/officeDocument/2006/relationships/hyperlink" Target="http://www.cedexis.com/" TargetMode="External"/><Relationship Id="rId55382" Type="http://schemas.openxmlformats.org/officeDocument/2006/relationships/hyperlink" Target="http://www.ercom.fr/" TargetMode="External"/><Relationship Id="rId1249" Type="http://schemas.openxmlformats.org/officeDocument/2006/relationships/hyperlink" Target="http://www.posto7.co/%23" TargetMode="External"/><Relationship Id="rId16112" Type="http://schemas.openxmlformats.org/officeDocument/2006/relationships/hyperlink" Target="http://www.hoita.com/" TargetMode="External"/><Relationship Id="rId20508" Type="http://schemas.openxmlformats.org/officeDocument/2006/relationships/hyperlink" Target="http://www.where.com/" TargetMode="External"/><Relationship Id="rId41206" Type="http://schemas.openxmlformats.org/officeDocument/2006/relationships/hyperlink" Target="http://mitei.mit.edu/" TargetMode="External"/><Relationship Id="rId9741" Type="http://schemas.openxmlformats.org/officeDocument/2006/relationships/hyperlink" Target="http://www.medarchon.com/" TargetMode="External"/><Relationship Id="rId19335" Type="http://schemas.openxmlformats.org/officeDocument/2006/relationships/hyperlink" Target="http://www.myjambi.com/" TargetMode="External"/><Relationship Id="rId26551" Type="http://schemas.openxmlformats.org/officeDocument/2006/relationships/hyperlink" Target="http://www.attenex.com/" TargetMode="External"/><Relationship Id="rId30947" Type="http://schemas.openxmlformats.org/officeDocument/2006/relationships/hyperlink" Target="http://woowahan.com/" TargetMode="External"/><Relationship Id="rId7292" Type="http://schemas.openxmlformats.org/officeDocument/2006/relationships/hyperlink" Target="http://www.centice.com/" TargetMode="External"/><Relationship Id="rId29774" Type="http://schemas.openxmlformats.org/officeDocument/2006/relationships/hyperlink" Target="http://www.rhapso.com/" TargetMode="External"/><Relationship Id="rId36990" Type="http://schemas.openxmlformats.org/officeDocument/2006/relationships/hyperlink" Target="http://boostacademy.com/" TargetMode="External"/><Relationship Id="rId44429" Type="http://schemas.openxmlformats.org/officeDocument/2006/relationships/hyperlink" Target="http://www.yourdelivery.de/" TargetMode="External"/><Relationship Id="rId51645" Type="http://schemas.openxmlformats.org/officeDocument/2006/relationships/hyperlink" Target="http://www.steton.com/" TargetMode="External"/><Relationship Id="rId65127" Type="http://schemas.openxmlformats.org/officeDocument/2006/relationships/hyperlink" Target="http://www.bandpage.com/" TargetMode="External"/><Relationship Id="rId54868" Type="http://schemas.openxmlformats.org/officeDocument/2006/relationships/hyperlink" Target="http://www.zeenoh.com/" TargetMode="External"/><Relationship Id="rId3555" Type="http://schemas.openxmlformats.org/officeDocument/2006/relationships/hyperlink" Target="http://www.silk.co/" TargetMode="External"/><Relationship Id="rId13149" Type="http://schemas.openxmlformats.org/officeDocument/2006/relationships/hyperlink" Target="http://www.bringshare.com/" TargetMode="External"/><Relationship Id="rId20365" Type="http://schemas.openxmlformats.org/officeDocument/2006/relationships/hyperlink" Target="http://www.ugift.com.ua/" TargetMode="External"/><Relationship Id="rId22814" Type="http://schemas.openxmlformats.org/officeDocument/2006/relationships/hyperlink" Target="http://www.licensebuddy.co/" TargetMode="External"/><Relationship Id="rId43512" Type="http://schemas.openxmlformats.org/officeDocument/2006/relationships/hyperlink" Target="http://servergy.com/" TargetMode="External"/><Relationship Id="rId6778" Type="http://schemas.openxmlformats.org/officeDocument/2006/relationships/hyperlink" Target="http://bioject.com/" TargetMode="External"/><Relationship Id="rId19192" Type="http://schemas.openxmlformats.org/officeDocument/2006/relationships/hyperlink" Target="http://www.markitx.com/" TargetMode="External"/><Relationship Id="rId39519" Type="http://schemas.openxmlformats.org/officeDocument/2006/relationships/hyperlink" Target="http://www.hymite.com/" TargetMode="External"/><Relationship Id="rId41063" Type="http://schemas.openxmlformats.org/officeDocument/2006/relationships/hyperlink" Target="http://keaholesolarpower.com/" TargetMode="External"/><Relationship Id="rId46735" Type="http://schemas.openxmlformats.org/officeDocument/2006/relationships/hyperlink" Target="http://www.h2i-technologies.eu/" TargetMode="External"/><Relationship Id="rId53951" Type="http://schemas.openxmlformats.org/officeDocument/2006/relationships/hyperlink" Target="http://www.itracs.com/" TargetMode="External"/><Relationship Id="rId64210" Type="http://schemas.openxmlformats.org/officeDocument/2006/relationships/hyperlink" Target="http://www.perfectomobile.com/" TargetMode="External"/><Relationship Id="rId23588" Type="http://schemas.openxmlformats.org/officeDocument/2006/relationships/hyperlink" Target="http://nimbit.com/" TargetMode="External"/><Relationship Id="rId44286" Type="http://schemas.openxmlformats.org/officeDocument/2006/relationships/hyperlink" Target="http://www.agooz.com.mx/index.php/?" TargetMode="External"/><Relationship Id="rId12232" Type="http://schemas.openxmlformats.org/officeDocument/2006/relationships/hyperlink" Target="http://www.tissuelab.com/" TargetMode="External"/><Relationship Id="rId17904" Type="http://schemas.openxmlformats.org/officeDocument/2006/relationships/hyperlink" Target="http://www.blomming.com/" TargetMode="External"/><Relationship Id="rId49958" Type="http://schemas.openxmlformats.org/officeDocument/2006/relationships/hyperlink" Target="http://www.smashcode.com/" TargetMode="External"/><Relationship Id="rId5861" Type="http://schemas.openxmlformats.org/officeDocument/2006/relationships/hyperlink" Target="http://www.agendia.com/" TargetMode="External"/><Relationship Id="rId15455" Type="http://schemas.openxmlformats.org/officeDocument/2006/relationships/hyperlink" Target="http://www.ambientdevices.com/" TargetMode="External"/><Relationship Id="rId22671" Type="http://schemas.openxmlformats.org/officeDocument/2006/relationships/hyperlink" Target="http://www.luvolearn.com/" TargetMode="External"/><Relationship Id="rId38602" Type="http://schemas.openxmlformats.org/officeDocument/2006/relationships/hyperlink" Target="http://www.itagged.com/" TargetMode="External"/><Relationship Id="rId18678" Type="http://schemas.openxmlformats.org/officeDocument/2006/relationships/hyperlink" Target="http://goodwinproject.ru/" TargetMode="External"/><Relationship Id="rId25894" Type="http://schemas.openxmlformats.org/officeDocument/2006/relationships/hyperlink" Target="http://www.steadymed.com/" TargetMode="External"/><Relationship Id="rId36153" Type="http://schemas.openxmlformats.org/officeDocument/2006/relationships/hyperlink" Target="http://www.smartzip.com/" TargetMode="External"/><Relationship Id="rId40549" Type="http://schemas.openxmlformats.org/officeDocument/2006/relationships/hyperlink" Target="http://www.chargepoint.com/" TargetMode="External"/><Relationship Id="rId59300" Type="http://schemas.openxmlformats.org/officeDocument/2006/relationships/hyperlink" Target="http://bedrocket.com/" TargetMode="External"/><Relationship Id="rId61247" Type="http://schemas.openxmlformats.org/officeDocument/2006/relationships/hyperlink" Target="http://www.breezeworks.com/" TargetMode="External"/><Relationship Id="rId39376" Type="http://schemas.openxmlformats.org/officeDocument/2006/relationships/hyperlink" Target="http://www.exchange.co.jp/" TargetMode="External"/><Relationship Id="rId46592" Type="http://schemas.openxmlformats.org/officeDocument/2006/relationships/hyperlink" Target="http://www.ekinops.net/" TargetMode="External"/><Relationship Id="rId50988" Type="http://schemas.openxmlformats.org/officeDocument/2006/relationships/hyperlink" Target="http://www.kaiwabox.com/" TargetMode="External"/><Relationship Id="rId11718" Type="http://schemas.openxmlformats.org/officeDocument/2006/relationships/hyperlink" Target="http://www.singulex.com/" TargetMode="External"/><Relationship Id="rId28020" Type="http://schemas.openxmlformats.org/officeDocument/2006/relationships/hyperlink" Target="http://www.highroads.com/" TargetMode="External"/><Relationship Id="rId32416" Type="http://schemas.openxmlformats.org/officeDocument/2006/relationships/hyperlink" Target="http://www.openbravo.com/" TargetMode="External"/><Relationship Id="rId17761" Type="http://schemas.openxmlformats.org/officeDocument/2006/relationships/hyperlink" Target="http://www.bagborroworsteal.com/" TargetMode="External"/><Relationship Id="rId53114" Type="http://schemas.openxmlformats.org/officeDocument/2006/relationships/hyperlink" Target="http://immediasemi.com/" TargetMode="External"/><Relationship Id="rId60330" Type="http://schemas.openxmlformats.org/officeDocument/2006/relationships/hyperlink" Target="http://akoniaholographics.com/" TargetMode="External"/><Relationship Id="rId120" Type="http://schemas.openxmlformats.org/officeDocument/2006/relationships/hyperlink" Target="http://www.qounter.com/" TargetMode="External"/><Relationship Id="rId2898" Type="http://schemas.openxmlformats.org/officeDocument/2006/relationships/hyperlink" Target="http://maozhao.com/" TargetMode="External"/><Relationship Id="rId10801" Type="http://schemas.openxmlformats.org/officeDocument/2006/relationships/hyperlink" Target="http://www.phagenesis.com/" TargetMode="External"/><Relationship Id="rId35639" Type="http://schemas.openxmlformats.org/officeDocument/2006/relationships/hyperlink" Target="http://ovivomobile.com/" TargetMode="External"/><Relationship Id="rId42855" Type="http://schemas.openxmlformats.org/officeDocument/2006/relationships/hyperlink" Target="http://www.alkamitech.com/" TargetMode="External"/><Relationship Id="rId56337" Type="http://schemas.openxmlformats.org/officeDocument/2006/relationships/hyperlink" Target="http://www.autofact.cl/" TargetMode="External"/><Relationship Id="rId63553" Type="http://schemas.openxmlformats.org/officeDocument/2006/relationships/hyperlink" Target="http://www.sandlinks.com/" TargetMode="External"/><Relationship Id="rId5024" Type="http://schemas.openxmlformats.org/officeDocument/2006/relationships/hyperlink" Target="http://www.playerize.com/" TargetMode="External"/><Relationship Id="rId1981" Type="http://schemas.openxmlformats.org/officeDocument/2006/relationships/hyperlink" Target="http://www.bon-prive.com/" TargetMode="External"/><Relationship Id="rId11575" Type="http://schemas.openxmlformats.org/officeDocument/2006/relationships/hyperlink" Target="http://www.hivincidence.com/" TargetMode="External"/><Relationship Id="rId27506" Type="http://schemas.openxmlformats.org/officeDocument/2006/relationships/hyperlink" Target="http://easymetrics.com/" TargetMode="External"/><Relationship Id="rId34722" Type="http://schemas.openxmlformats.org/officeDocument/2006/relationships/hyperlink" Target="http://www.get10.com/" TargetMode="External"/><Relationship Id="rId8247" Type="http://schemas.openxmlformats.org/officeDocument/2006/relationships/hyperlink" Target="http://www.erytech.com/" TargetMode="External"/><Relationship Id="rId25057" Type="http://schemas.openxmlformats.org/officeDocument/2006/relationships/hyperlink" Target="http://www.intrinsic-therapeutics.com/" TargetMode="External"/><Relationship Id="rId32273" Type="http://schemas.openxmlformats.org/officeDocument/2006/relationships/hyperlink" Target="http://www.mtivity.com/" TargetMode="External"/><Relationship Id="rId37945" Type="http://schemas.openxmlformats.org/officeDocument/2006/relationships/hyperlink" Target="http://www.coldwatt.com/" TargetMode="External"/><Relationship Id="rId48204" Type="http://schemas.openxmlformats.org/officeDocument/2006/relationships/hyperlink" Target="http://www.cloudtp.com/" TargetMode="External"/><Relationship Id="rId55420" Type="http://schemas.openxmlformats.org/officeDocument/2006/relationships/hyperlink" Target="http://hautesecure.com/" TargetMode="External"/><Relationship Id="rId14798" Type="http://schemas.openxmlformats.org/officeDocument/2006/relationships/hyperlink" Target="http://www.shotspotter.com/" TargetMode="External"/><Relationship Id="rId35496" Type="http://schemas.openxmlformats.org/officeDocument/2006/relationships/hyperlink" Target="http://www.musicdealers.com/" TargetMode="External"/><Relationship Id="rId58643" Type="http://schemas.openxmlformats.org/officeDocument/2006/relationships/hyperlink" Target="http://www.akamedia.net/" TargetMode="External"/><Relationship Id="rId7330" Type="http://schemas.openxmlformats.org/officeDocument/2006/relationships/hyperlink" Target="http://www.cernostics.com/" TargetMode="External"/><Relationship Id="rId24140" Type="http://schemas.openxmlformats.org/officeDocument/2006/relationships/hyperlink" Target="http://www.adheretx.com/" TargetMode="External"/><Relationship Id="rId56194" Type="http://schemas.openxmlformats.org/officeDocument/2006/relationships/hyperlink" Target="http://www.honestbuildings.com/" TargetMode="External"/><Relationship Id="rId13881" Type="http://schemas.openxmlformats.org/officeDocument/2006/relationships/hyperlink" Target="http://www.innography.com/" TargetMode="External"/><Relationship Id="rId29812" Type="http://schemas.openxmlformats.org/officeDocument/2006/relationships/hyperlink" Target="http://robotdough.com/" TargetMode="External"/><Relationship Id="rId42018" Type="http://schemas.openxmlformats.org/officeDocument/2006/relationships/hyperlink" Target="http://viryd.com/" TargetMode="External"/><Relationship Id="rId27363" Type="http://schemas.openxmlformats.org/officeDocument/2006/relationships/hyperlink" Target="http://www.decalog.net/" TargetMode="External"/><Relationship Id="rId31759" Type="http://schemas.openxmlformats.org/officeDocument/2006/relationships/hyperlink" Target="http://www.forgerock.com/" TargetMode="External"/><Relationship Id="rId48061" Type="http://schemas.openxmlformats.org/officeDocument/2006/relationships/hyperlink" Target="http://www.abiquo.com/" TargetMode="External"/><Relationship Id="rId52457" Type="http://schemas.openxmlformats.org/officeDocument/2006/relationships/hyperlink" Target="https://www.printix.net/" TargetMode="External"/><Relationship Id="rId54906" Type="http://schemas.openxmlformats.org/officeDocument/2006/relationships/hyperlink" Target="http://goplusplatform.com/" TargetMode="External"/><Relationship Id="rId20403" Type="http://schemas.openxmlformats.org/officeDocument/2006/relationships/hyperlink" Target="http://vancl.com/" TargetMode="External"/><Relationship Id="rId1144" Type="http://schemas.openxmlformats.org/officeDocument/2006/relationships/hyperlink" Target="https://www.xethru.com/" TargetMode="External"/><Relationship Id="rId6816" Type="http://schemas.openxmlformats.org/officeDocument/2006/relationships/hyperlink" Target="http://www.biomimetics.com/" TargetMode="External"/><Relationship Id="rId19230" Type="http://schemas.openxmlformats.org/officeDocument/2006/relationships/hyperlink" Target="http://www.merchbar.com/" TargetMode="External"/><Relationship Id="rId23626" Type="http://schemas.openxmlformats.org/officeDocument/2006/relationships/hyperlink" Target="http://unitedstatesartists.org/" TargetMode="External"/><Relationship Id="rId30842" Type="http://schemas.openxmlformats.org/officeDocument/2006/relationships/hyperlink" Target="http://www.voicesheardmedia.com/" TargetMode="External"/><Relationship Id="rId41101" Type="http://schemas.openxmlformats.org/officeDocument/2006/relationships/hyperlink" Target="http://www.lestiscorp.com/" TargetMode="External"/><Relationship Id="rId62896" Type="http://schemas.openxmlformats.org/officeDocument/2006/relationships/hyperlink" Target="https://lendingclub.com/" TargetMode="External"/><Relationship Id="rId4367" Type="http://schemas.openxmlformats.org/officeDocument/2006/relationships/hyperlink" Target="http://tusjuegos.com/" TargetMode="External"/><Relationship Id="rId21177" Type="http://schemas.openxmlformats.org/officeDocument/2006/relationships/hyperlink" Target="http://ehealthpoint.com/" TargetMode="External"/><Relationship Id="rId37108" Type="http://schemas.openxmlformats.org/officeDocument/2006/relationships/hyperlink" Target="http://www.flashnetworks.com/" TargetMode="External"/><Relationship Id="rId44324" Type="http://schemas.openxmlformats.org/officeDocument/2006/relationships/hyperlink" Target="http://m.epicerie.kr/intro/intro_main/?" TargetMode="External"/><Relationship Id="rId51540" Type="http://schemas.openxmlformats.org/officeDocument/2006/relationships/hyperlink" Target="http://www.moo.com/" TargetMode="External"/><Relationship Id="rId26849" Type="http://schemas.openxmlformats.org/officeDocument/2006/relationships/hyperlink" Target="http://cafex.com/" TargetMode="External"/><Relationship Id="rId47547" Type="http://schemas.openxmlformats.org/officeDocument/2006/relationships/hyperlink" Target="http://swiftnav.com/" TargetMode="External"/><Relationship Id="rId54763" Type="http://schemas.openxmlformats.org/officeDocument/2006/relationships/hyperlink" Target="http://www.twago.com/" TargetMode="External"/><Relationship Id="rId65022" Type="http://schemas.openxmlformats.org/officeDocument/2006/relationships/hyperlink" Target="http://www.ecociclus.com/" TargetMode="External"/><Relationship Id="rId45098" Type="http://schemas.openxmlformats.org/officeDocument/2006/relationships/hyperlink" Target="http://www.cabeo.it/" TargetMode="External"/><Relationship Id="rId3450" Type="http://schemas.openxmlformats.org/officeDocument/2006/relationships/hyperlink" Target="http://www.ringleadr.com/" TargetMode="External"/><Relationship Id="rId13044" Type="http://schemas.openxmlformats.org/officeDocument/2006/relationships/hyperlink" Target="http://www.belladati.com/" TargetMode="External"/><Relationship Id="rId18716" Type="http://schemas.openxmlformats.org/officeDocument/2006/relationships/hyperlink" Target="http://hackerhand.com/" TargetMode="External"/><Relationship Id="rId20260" Type="http://schemas.openxmlformats.org/officeDocument/2006/relationships/hyperlink" Target="http://www.piano.io/" TargetMode="External"/><Relationship Id="rId25932" Type="http://schemas.openxmlformats.org/officeDocument/2006/relationships/hyperlink" Target="http://www.synapsebiomedical.com/" TargetMode="External"/><Relationship Id="rId57986" Type="http://schemas.openxmlformats.org/officeDocument/2006/relationships/hyperlink" Target="http://flock.com/" TargetMode="External"/><Relationship Id="rId6673" Type="http://schemas.openxmlformats.org/officeDocument/2006/relationships/hyperlink" Target="http://www.biowellinc.com/" TargetMode="External"/><Relationship Id="rId16267" Type="http://schemas.openxmlformats.org/officeDocument/2006/relationships/hyperlink" Target="http://kineteksports.com/" TargetMode="External"/><Relationship Id="rId23483" Type="http://schemas.openxmlformats.org/officeDocument/2006/relationships/hyperlink" Target="http://www.20x200.com/" TargetMode="External"/><Relationship Id="rId39414" Type="http://schemas.openxmlformats.org/officeDocument/2006/relationships/hyperlink" Target="http://fintonic.com/" TargetMode="External"/><Relationship Id="rId46630" Type="http://schemas.openxmlformats.org/officeDocument/2006/relationships/hyperlink" Target="http://ephesuslighting.com/" TargetMode="External"/><Relationship Id="rId9896" Type="http://schemas.openxmlformats.org/officeDocument/2006/relationships/hyperlink" Target="http://micropharma.net/" TargetMode="External"/><Relationship Id="rId44181" Type="http://schemas.openxmlformats.org/officeDocument/2006/relationships/hyperlink" Target="http://www.metacraftcorp.com/" TargetMode="External"/><Relationship Id="rId49853" Type="http://schemas.openxmlformats.org/officeDocument/2006/relationships/hyperlink" Target="http://www.interactiveni.com/" TargetMode="External"/><Relationship Id="rId62059" Type="http://schemas.openxmlformats.org/officeDocument/2006/relationships/hyperlink" Target="http://www.xanthus.com/" TargetMode="External"/><Relationship Id="rId64508" Type="http://schemas.openxmlformats.org/officeDocument/2006/relationships/hyperlink" Target="http://www.blacksand.com/" TargetMode="External"/><Relationship Id="rId2936" Type="http://schemas.openxmlformats.org/officeDocument/2006/relationships/hyperlink" Target="http://www.memonic.com/" TargetMode="External"/><Relationship Id="rId15350" Type="http://schemas.openxmlformats.org/officeDocument/2006/relationships/hyperlink" Target="http://www.addfleet.com/" TargetMode="External"/><Relationship Id="rId30005" Type="http://schemas.openxmlformats.org/officeDocument/2006/relationships/hyperlink" Target="http://setemtech.com/" TargetMode="External"/><Relationship Id="rId33228" Type="http://schemas.openxmlformats.org/officeDocument/2006/relationships/hyperlink" Target="http://www.workstreamer.com/" TargetMode="External"/><Relationship Id="rId40444" Type="http://schemas.openxmlformats.org/officeDocument/2006/relationships/hyperlink" Target="http://calstarproducts.com/" TargetMode="External"/><Relationship Id="rId18573" Type="http://schemas.openxmlformats.org/officeDocument/2006/relationships/hyperlink" Target="http://www.frs.com/" TargetMode="External"/><Relationship Id="rId22969" Type="http://schemas.openxmlformats.org/officeDocument/2006/relationships/hyperlink" Target="http://www.qranio.com/" TargetMode="External"/><Relationship Id="rId39271" Type="http://schemas.openxmlformats.org/officeDocument/2006/relationships/hyperlink" Target="http://www.covarity.com/" TargetMode="External"/><Relationship Id="rId43667" Type="http://schemas.openxmlformats.org/officeDocument/2006/relationships/hyperlink" Target="http://www.evergram.com/" TargetMode="External"/><Relationship Id="rId50883" Type="http://schemas.openxmlformats.org/officeDocument/2006/relationships/hyperlink" Target="http://www.athleticstandard.com/" TargetMode="External"/><Relationship Id="rId61142" Type="http://schemas.openxmlformats.org/officeDocument/2006/relationships/hyperlink" Target="http://slack.com/" TargetMode="External"/><Relationship Id="rId11613" Type="http://schemas.openxmlformats.org/officeDocument/2006/relationships/hyperlink" Target="http://sensorymedical.com/" TargetMode="External"/><Relationship Id="rId57149" Type="http://schemas.openxmlformats.org/officeDocument/2006/relationships/hyperlink" Target="http://www.efficity.com/" TargetMode="External"/><Relationship Id="rId64365" Type="http://schemas.openxmlformats.org/officeDocument/2006/relationships/hyperlink" Target="http://www.zynga.com/" TargetMode="External"/><Relationship Id="rId14836" Type="http://schemas.openxmlformats.org/officeDocument/2006/relationships/hyperlink" Target="http://smartdrive.net/" TargetMode="External"/><Relationship Id="rId32311" Type="http://schemas.openxmlformats.org/officeDocument/2006/relationships/hyperlink" Target="http://www.newscale.com/" TargetMode="External"/><Relationship Id="rId2793" Type="http://schemas.openxmlformats.org/officeDocument/2006/relationships/hyperlink" Target="http://lanyrd.com/" TargetMode="External"/><Relationship Id="rId12387" Type="http://schemas.openxmlformats.org/officeDocument/2006/relationships/hyperlink" Target="http://www.uluruinc.com/" TargetMode="External"/><Relationship Id="rId28318" Type="http://schemas.openxmlformats.org/officeDocument/2006/relationships/hyperlink" Target="http://absio.com/" TargetMode="External"/><Relationship Id="rId35534" Type="http://schemas.openxmlformats.org/officeDocument/2006/relationships/hyperlink" Target="http://www.needbox.com/" TargetMode="External"/><Relationship Id="rId42750" Type="http://schemas.openxmlformats.org/officeDocument/2006/relationships/hyperlink" Target="http://infomotionsports.com/" TargetMode="External"/><Relationship Id="rId9059" Type="http://schemas.openxmlformats.org/officeDocument/2006/relationships/hyperlink" Target="http://www.imtmems.com/" TargetMode="External"/><Relationship Id="rId33085" Type="http://schemas.openxmlformats.org/officeDocument/2006/relationships/hyperlink" Target="http://www.uplogix.com/" TargetMode="External"/><Relationship Id="rId38757" Type="http://schemas.openxmlformats.org/officeDocument/2006/relationships/hyperlink" Target="http://www.terrafugia.com/" TargetMode="External"/><Relationship Id="rId45973" Type="http://schemas.openxmlformats.org/officeDocument/2006/relationships/hyperlink" Target="http://hapara.com/" TargetMode="External"/><Relationship Id="rId49016" Type="http://schemas.openxmlformats.org/officeDocument/2006/relationships/hyperlink" Target="http://www.zighra.com/" TargetMode="External"/><Relationship Id="rId56232" Type="http://schemas.openxmlformats.org/officeDocument/2006/relationships/hyperlink" Target="http://www.vts.com/" TargetMode="External"/><Relationship Id="rId60628" Type="http://schemas.openxmlformats.org/officeDocument/2006/relationships/hyperlink" Target="http://hydro66.com/" TargetMode="External"/><Relationship Id="rId418" Type="http://schemas.openxmlformats.org/officeDocument/2006/relationships/hyperlink" Target="http://www.bandsintown.com/home" TargetMode="External"/><Relationship Id="rId59455" Type="http://schemas.openxmlformats.org/officeDocument/2006/relationships/hyperlink" Target="http://stylofie.com/" TargetMode="External"/><Relationship Id="rId8142" Type="http://schemas.openxmlformats.org/officeDocument/2006/relationships/hyperlink" Target="http://www.endochoice.com/" TargetMode="External"/><Relationship Id="rId11470" Type="http://schemas.openxmlformats.org/officeDocument/2006/relationships/hyperlink" Target="http://rosettagenomics.com/" TargetMode="External"/><Relationship Id="rId27401" Type="http://schemas.openxmlformats.org/officeDocument/2006/relationships/hyperlink" Target="http://www.design2launch.com/" TargetMode="External"/><Relationship Id="rId14693" Type="http://schemas.openxmlformats.org/officeDocument/2006/relationships/hyperlink" Target="http://www.revolutionanalytics.com/" TargetMode="External"/><Relationship Id="rId37840" Type="http://schemas.openxmlformats.org/officeDocument/2006/relationships/hyperlink" Target="http://www.americanaerogel.com/" TargetMode="External"/><Relationship Id="rId50046" Type="http://schemas.openxmlformats.org/officeDocument/2006/relationships/hyperlink" Target="https://www.achievo.com/" TargetMode="External"/><Relationship Id="rId28175" Type="http://schemas.openxmlformats.org/officeDocument/2006/relationships/hyperlink" Target="http://www.infrasofttech.com/" TargetMode="External"/><Relationship Id="rId35391" Type="http://schemas.openxmlformats.org/officeDocument/2006/relationships/hyperlink" Target="http://www.mercent.com/" TargetMode="External"/><Relationship Id="rId53269" Type="http://schemas.openxmlformats.org/officeDocument/2006/relationships/hyperlink" Target="http://www.mmicsolutions.com/" TargetMode="External"/><Relationship Id="rId55718" Type="http://schemas.openxmlformats.org/officeDocument/2006/relationships/hyperlink" Target="http://www.snowgate.com/" TargetMode="External"/><Relationship Id="rId60485" Type="http://schemas.openxmlformats.org/officeDocument/2006/relationships/hyperlink" Target="http://www.valet.io/" TargetMode="External"/><Relationship Id="rId62934" Type="http://schemas.openxmlformats.org/officeDocument/2006/relationships/hyperlink" Target="http://www.aegisidentity.com/" TargetMode="External"/><Relationship Id="rId4405" Type="http://schemas.openxmlformats.org/officeDocument/2006/relationships/hyperlink" Target="http://www.eastbeam.co.jp/" TargetMode="External"/><Relationship Id="rId21215" Type="http://schemas.openxmlformats.org/officeDocument/2006/relationships/hyperlink" Target="http://icecure-medical.com/" TargetMode="External"/><Relationship Id="rId275" Type="http://schemas.openxmlformats.org/officeDocument/2006/relationships/hyperlink" Target="http://www.supper.co.uk/" TargetMode="External"/><Relationship Id="rId7628" Type="http://schemas.openxmlformats.org/officeDocument/2006/relationships/hyperlink" Target="http://contravir.com/" TargetMode="External"/><Relationship Id="rId10956" Type="http://schemas.openxmlformats.org/officeDocument/2006/relationships/hyperlink" Target="http://www.predictivebiosci.com/" TargetMode="External"/><Relationship Id="rId24438" Type="http://schemas.openxmlformats.org/officeDocument/2006/relationships/hyperlink" Target="http://www.cameronhealth.com/" TargetMode="External"/><Relationship Id="rId31654" Type="http://schemas.openxmlformats.org/officeDocument/2006/relationships/hyperlink" Target="http://tillster.com/" TargetMode="External"/><Relationship Id="rId54801" Type="http://schemas.openxmlformats.org/officeDocument/2006/relationships/hyperlink" Target="http://www.youwebinc.net/" TargetMode="External"/><Relationship Id="rId5179" Type="http://schemas.openxmlformats.org/officeDocument/2006/relationships/hyperlink" Target="http://www.sezmi.com/" TargetMode="External"/><Relationship Id="rId34877" Type="http://schemas.openxmlformats.org/officeDocument/2006/relationships/hyperlink" Target="http://www.iadvize.com/" TargetMode="External"/><Relationship Id="rId45136" Type="http://schemas.openxmlformats.org/officeDocument/2006/relationships/hyperlink" Target="http://computekindustries.co.cc/" TargetMode="External"/><Relationship Id="rId52352" Type="http://schemas.openxmlformats.org/officeDocument/2006/relationships/hyperlink" Target="http://www.formlabs.com/" TargetMode="External"/><Relationship Id="rId48359" Type="http://schemas.openxmlformats.org/officeDocument/2006/relationships/hyperlink" Target="http://www.feedhenry.com/" TargetMode="External"/><Relationship Id="rId55575" Type="http://schemas.openxmlformats.org/officeDocument/2006/relationships/hyperlink" Target="http://www.nitrosecurity.com/?gclid=CMuesqqjm5UCFQv7agodgl0DgQ" TargetMode="External"/><Relationship Id="rId62791" Type="http://schemas.openxmlformats.org/officeDocument/2006/relationships/hyperlink" Target="http://www.snapshot.travel/" TargetMode="External"/><Relationship Id="rId4262" Type="http://schemas.openxmlformats.org/officeDocument/2006/relationships/hyperlink" Target="http://www.jumala.com/" TargetMode="External"/><Relationship Id="rId6711" Type="http://schemas.openxmlformats.org/officeDocument/2006/relationships/hyperlink" Target="http://www.biocept.com/" TargetMode="External"/><Relationship Id="rId16305" Type="http://schemas.openxmlformats.org/officeDocument/2006/relationships/hyperlink" Target="http://lemon.com/" TargetMode="External"/><Relationship Id="rId21072" Type="http://schemas.openxmlformats.org/officeDocument/2006/relationships/hyperlink" Target="http://myphrazer.com/" TargetMode="External"/><Relationship Id="rId23521" Type="http://schemas.openxmlformats.org/officeDocument/2006/relationships/hyperlink" Target="http://www.balluun.com/" TargetMode="External"/><Relationship Id="rId37003" Type="http://schemas.openxmlformats.org/officeDocument/2006/relationships/hyperlink" Target="http://www.buenchef.com/" TargetMode="External"/><Relationship Id="rId58798" Type="http://schemas.openxmlformats.org/officeDocument/2006/relationships/hyperlink" Target="https://www.dialective.com/" TargetMode="External"/><Relationship Id="rId9934" Type="http://schemas.openxmlformats.org/officeDocument/2006/relationships/hyperlink" Target="http://www.minoryx.com/" TargetMode="External"/><Relationship Id="rId19528" Type="http://schemas.openxmlformats.org/officeDocument/2006/relationships/hyperlink" Target="http://overstockdrugstore.com/" TargetMode="External"/><Relationship Id="rId26744" Type="http://schemas.openxmlformats.org/officeDocument/2006/relationships/hyperlink" Target="http://www.boxautomation.com/" TargetMode="External"/><Relationship Id="rId33960" Type="http://schemas.openxmlformats.org/officeDocument/2006/relationships/hyperlink" Target="http://www.autoweb.com/" TargetMode="External"/><Relationship Id="rId7485" Type="http://schemas.openxmlformats.org/officeDocument/2006/relationships/hyperlink" Target="http://cytometix.com/" TargetMode="External"/><Relationship Id="rId17079" Type="http://schemas.openxmlformats.org/officeDocument/2006/relationships/hyperlink" Target="http://www.snaptu.com/" TargetMode="External"/><Relationship Id="rId24295" Type="http://schemas.openxmlformats.org/officeDocument/2006/relationships/hyperlink" Target="http://www.augmenix.com/" TargetMode="External"/><Relationship Id="rId29967" Type="http://schemas.openxmlformats.org/officeDocument/2006/relationships/hyperlink" Target="http://semmle.com/" TargetMode="External"/><Relationship Id="rId47442" Type="http://schemas.openxmlformats.org/officeDocument/2006/relationships/hyperlink" Target="http://www.signalink.com/" TargetMode="External"/><Relationship Id="rId51838" Type="http://schemas.openxmlformats.org/officeDocument/2006/relationships/hyperlink" Target="http://www.mcado.com/" TargetMode="External"/><Relationship Id="rId10119" Type="http://schemas.openxmlformats.org/officeDocument/2006/relationships/hyperlink" Target="http://www.nanoviricides.com/" TargetMode="External"/><Relationship Id="rId57881" Type="http://schemas.openxmlformats.org/officeDocument/2006/relationships/hyperlink" Target="https://www.myidos.com:9443/" TargetMode="External"/><Relationship Id="rId3748" Type="http://schemas.openxmlformats.org/officeDocument/2006/relationships/hyperlink" Target="http://www.tadaweb.com/" TargetMode="External"/><Relationship Id="rId16162" Type="http://schemas.openxmlformats.org/officeDocument/2006/relationships/hyperlink" Target="http://instagram.com/" TargetMode="External"/><Relationship Id="rId18611" Type="http://schemas.openxmlformats.org/officeDocument/2006/relationships/hyperlink" Target="http://www.gemvara.com/" TargetMode="External"/><Relationship Id="rId20558" Type="http://schemas.openxmlformats.org/officeDocument/2006/relationships/hyperlink" Target="http://www.xiu.com/" TargetMode="External"/><Relationship Id="rId43705" Type="http://schemas.openxmlformats.org/officeDocument/2006/relationships/hyperlink" Target="http://www.imusicacorp.com.br/" TargetMode="External"/><Relationship Id="rId50921" Type="http://schemas.openxmlformats.org/officeDocument/2006/relationships/hyperlink" Target="http://myjibo.com/" TargetMode="External"/><Relationship Id="rId1299" Type="http://schemas.openxmlformats.org/officeDocument/2006/relationships/hyperlink" Target="http://www.quonightlifeapp.com/" TargetMode="External"/><Relationship Id="rId41256" Type="http://schemas.openxmlformats.org/officeDocument/2006/relationships/hyperlink" Target="http://nextstepliving.com/" TargetMode="External"/><Relationship Id="rId64403" Type="http://schemas.openxmlformats.org/officeDocument/2006/relationships/hyperlink" Target="http://icontact.com/" TargetMode="External"/><Relationship Id="rId9791" Type="http://schemas.openxmlformats.org/officeDocument/2006/relationships/hyperlink" Target="http://medrobotics.com/" TargetMode="External"/><Relationship Id="rId19385" Type="http://schemas.openxmlformats.org/officeDocument/2006/relationships/hyperlink" Target="http://www.narvar.com/" TargetMode="External"/><Relationship Id="rId30997" Type="http://schemas.openxmlformats.org/officeDocument/2006/relationships/hyperlink" Target="http://www.yamlabs.com/" TargetMode="External"/><Relationship Id="rId44479" Type="http://schemas.openxmlformats.org/officeDocument/2006/relationships/hyperlink" Target="http://bigml.com/" TargetMode="External"/><Relationship Id="rId46928" Type="http://schemas.openxmlformats.org/officeDocument/2006/relationships/hyperlink" Target="http://www.liquavista.com/" TargetMode="External"/><Relationship Id="rId51695" Type="http://schemas.openxmlformats.org/officeDocument/2006/relationships/hyperlink" Target="http://www.whowantsme.eu/" TargetMode="External"/><Relationship Id="rId2831" Type="http://schemas.openxmlformats.org/officeDocument/2006/relationships/hyperlink" Target="http://www.livecurrent.com/" TargetMode="External"/><Relationship Id="rId12425" Type="http://schemas.openxmlformats.org/officeDocument/2006/relationships/hyperlink" Target="http://www.vaccsys.com/" TargetMode="External"/><Relationship Id="rId65177" Type="http://schemas.openxmlformats.org/officeDocument/2006/relationships/hyperlink" Target="http://velocix.com/" TargetMode="External"/><Relationship Id="rId15648" Type="http://schemas.openxmlformats.org/officeDocument/2006/relationships/hyperlink" Target="http://www.buddytruk.com/" TargetMode="External"/><Relationship Id="rId22864" Type="http://schemas.openxmlformats.org/officeDocument/2006/relationships/hyperlink" Target="http://www.meludia.com/" TargetMode="External"/><Relationship Id="rId33123" Type="http://schemas.openxmlformats.org/officeDocument/2006/relationships/hyperlink" Target="http://verivo.com/" TargetMode="External"/><Relationship Id="rId13199" Type="http://schemas.openxmlformats.org/officeDocument/2006/relationships/hyperlink" Target="http://www.catchpoint.com/" TargetMode="External"/><Relationship Id="rId36346" Type="http://schemas.openxmlformats.org/officeDocument/2006/relationships/hyperlink" Target="http://www.taboola.com/" TargetMode="External"/><Relationship Id="rId43562" Type="http://schemas.openxmlformats.org/officeDocument/2006/relationships/hyperlink" Target="http://wake.io/" TargetMode="External"/><Relationship Id="rId57044" Type="http://schemas.openxmlformats.org/officeDocument/2006/relationships/hyperlink" Target="http://sapience.net/" TargetMode="External"/><Relationship Id="rId64260" Type="http://schemas.openxmlformats.org/officeDocument/2006/relationships/hyperlink" Target="http://www.fastpointgames.com/" TargetMode="External"/><Relationship Id="rId39569" Type="http://schemas.openxmlformats.org/officeDocument/2006/relationships/hyperlink" Target="http://instamojo.com/" TargetMode="External"/><Relationship Id="rId46785" Type="http://schemas.openxmlformats.org/officeDocument/2006/relationships/hyperlink" Target="http://www.imicroq.com/" TargetMode="External"/><Relationship Id="rId12282" Type="http://schemas.openxmlformats.org/officeDocument/2006/relationships/hyperlink" Target="http://www.tragarapharma.com/" TargetMode="External"/><Relationship Id="rId14731" Type="http://schemas.openxmlformats.org/officeDocument/2006/relationships/hyperlink" Target="http://www.savi.com/" TargetMode="External"/><Relationship Id="rId28213" Type="http://schemas.openxmlformats.org/officeDocument/2006/relationships/hyperlink" Target="http://integrate.com/" TargetMode="External"/><Relationship Id="rId32609" Type="http://schemas.openxmlformats.org/officeDocument/2006/relationships/hyperlink" Target="http://www.reachforce.com/" TargetMode="External"/><Relationship Id="rId17954" Type="http://schemas.openxmlformats.org/officeDocument/2006/relationships/hyperlink" Target="http://www.borderjump.com/" TargetMode="External"/><Relationship Id="rId53307" Type="http://schemas.openxmlformats.org/officeDocument/2006/relationships/hyperlink" Target="http://www.neophotonics.com/" TargetMode="External"/><Relationship Id="rId60523" Type="http://schemas.openxmlformats.org/officeDocument/2006/relationships/hyperlink" Target="http://www.boston-power.com/" TargetMode="External"/><Relationship Id="rId313" Type="http://schemas.openxmlformats.org/officeDocument/2006/relationships/hyperlink" Target="http://oneofthem.jp/" TargetMode="External"/><Relationship Id="rId38652" Type="http://schemas.openxmlformats.org/officeDocument/2006/relationships/hyperlink" Target="http://www.autonavi.com/" TargetMode="External"/><Relationship Id="rId40599" Type="http://schemas.openxmlformats.org/officeDocument/2006/relationships/hyperlink" Target="http://www.dnpgreen.com/" TargetMode="External"/><Relationship Id="rId59350" Type="http://schemas.openxmlformats.org/officeDocument/2006/relationships/hyperlink" Target="http://bucmi.com/" TargetMode="External"/><Relationship Id="rId63746" Type="http://schemas.openxmlformats.org/officeDocument/2006/relationships/hyperlink" Target="http://coolectrica.com/" TargetMode="External"/><Relationship Id="rId61297" Type="http://schemas.openxmlformats.org/officeDocument/2006/relationships/hyperlink" Target="http://greeniq-systems.com/" TargetMode="External"/><Relationship Id="rId5217" Type="http://schemas.openxmlformats.org/officeDocument/2006/relationships/hyperlink" Target="http://www.sgn.com/" TargetMode="External"/><Relationship Id="rId11768" Type="http://schemas.openxmlformats.org/officeDocument/2006/relationships/hyperlink" Target="http://solixir.com/" TargetMode="External"/><Relationship Id="rId22027" Type="http://schemas.openxmlformats.org/officeDocument/2006/relationships/hyperlink" Target="http://www.maps-system.com/" TargetMode="External"/><Relationship Id="rId34915" Type="http://schemas.openxmlformats.org/officeDocument/2006/relationships/hyperlink" Target="http://www.imagevision.com/" TargetMode="External"/><Relationship Id="rId28070" Type="http://schemas.openxmlformats.org/officeDocument/2006/relationships/hyperlink" Target="http://www.icreate.in/" TargetMode="External"/><Relationship Id="rId32466" Type="http://schemas.openxmlformats.org/officeDocument/2006/relationships/hyperlink" Target="http://www.paretonetworks.com/" TargetMode="External"/><Relationship Id="rId55613" Type="http://schemas.openxmlformats.org/officeDocument/2006/relationships/hyperlink" Target="http://www.q1labs.com/" TargetMode="External"/><Relationship Id="rId4300" Type="http://schemas.openxmlformats.org/officeDocument/2006/relationships/hyperlink" Target="http://cam-trax.com/" TargetMode="External"/><Relationship Id="rId21110" Type="http://schemas.openxmlformats.org/officeDocument/2006/relationships/hyperlink" Target="http://grokker.com/" TargetMode="External"/><Relationship Id="rId35689" Type="http://schemas.openxmlformats.org/officeDocument/2006/relationships/hyperlink" Target="http://www.sizmek.com/" TargetMode="External"/><Relationship Id="rId53164" Type="http://schemas.openxmlformats.org/officeDocument/2006/relationships/hyperlink" Target="http://www.jazztechnologies.com/" TargetMode="External"/><Relationship Id="rId58836" Type="http://schemas.openxmlformats.org/officeDocument/2006/relationships/hyperlink" Target="http://hotsalsainteractive.com/" TargetMode="External"/><Relationship Id="rId60380" Type="http://schemas.openxmlformats.org/officeDocument/2006/relationships/hyperlink" Target="http://labminds.co.uk/" TargetMode="External"/><Relationship Id="rId170" Type="http://schemas.openxmlformats.org/officeDocument/2006/relationships/hyperlink" Target="http://www.divshot.com/" TargetMode="External"/><Relationship Id="rId7523" Type="http://schemas.openxmlformats.org/officeDocument/2006/relationships/hyperlink" Target="http://www.cogrx.com/" TargetMode="External"/><Relationship Id="rId10851" Type="http://schemas.openxmlformats.org/officeDocument/2006/relationships/hyperlink" Target="http://phthisisdiagnostics.com/" TargetMode="External"/><Relationship Id="rId56387" Type="http://schemas.openxmlformats.org/officeDocument/2006/relationships/hyperlink" Target="http://www.carrentalsmarket.com/" TargetMode="External"/><Relationship Id="rId5074" Type="http://schemas.openxmlformats.org/officeDocument/2006/relationships/hyperlink" Target="http://www.portablezoo.com/" TargetMode="External"/><Relationship Id="rId17117" Type="http://schemas.openxmlformats.org/officeDocument/2006/relationships/hyperlink" Target="http://sportymob.com/" TargetMode="External"/><Relationship Id="rId24333" Type="http://schemas.openxmlformats.org/officeDocument/2006/relationships/hyperlink" Target="http://www.axiomed.com/" TargetMode="External"/><Relationship Id="rId45031" Type="http://schemas.openxmlformats.org/officeDocument/2006/relationships/hyperlink" Target="https://appmobi.com/" TargetMode="External"/><Relationship Id="rId8297" Type="http://schemas.openxmlformats.org/officeDocument/2006/relationships/hyperlink" Target="http://evidenthealth.com/" TargetMode="External"/><Relationship Id="rId27556" Type="http://schemas.openxmlformats.org/officeDocument/2006/relationships/hyperlink" Target="http://www.ecipay.com/" TargetMode="External"/><Relationship Id="rId34772" Type="http://schemas.openxmlformats.org/officeDocument/2006/relationships/hyperlink" Target="http://www.fuelpowered.com/" TargetMode="External"/><Relationship Id="rId48254" Type="http://schemas.openxmlformats.org/officeDocument/2006/relationships/hyperlink" Target="http://connectedbenefits.com/" TargetMode="External"/><Relationship Id="rId55470" Type="http://schemas.openxmlformats.org/officeDocument/2006/relationships/hyperlink" Target="http://www.ironport.com/" TargetMode="External"/><Relationship Id="rId16200" Type="http://schemas.openxmlformats.org/officeDocument/2006/relationships/hyperlink" Target="http://www.itsalat.com/index.html" TargetMode="External"/><Relationship Id="rId37995" Type="http://schemas.openxmlformats.org/officeDocument/2006/relationships/hyperlink" Target="http://durhamgraphene.com/" TargetMode="External"/><Relationship Id="rId1337" Type="http://schemas.openxmlformats.org/officeDocument/2006/relationships/hyperlink" Target="http://arcticfoxgroup.com/" TargetMode="External"/><Relationship Id="rId19423" Type="http://schemas.openxmlformats.org/officeDocument/2006/relationships/hyperlink" Target="http://www.nooked.com/" TargetMode="External"/><Relationship Id="rId23819" Type="http://schemas.openxmlformats.org/officeDocument/2006/relationships/hyperlink" Target="http://eatfeastly.com/" TargetMode="External"/><Relationship Id="rId58693" Type="http://schemas.openxmlformats.org/officeDocument/2006/relationships/hyperlink" Target="http://mediaxstream.tv/" TargetMode="External"/><Relationship Id="rId7380" Type="http://schemas.openxmlformats.org/officeDocument/2006/relationships/hyperlink" Target="http://chiasmapharma.com/" TargetMode="External"/><Relationship Id="rId24190" Type="http://schemas.openxmlformats.org/officeDocument/2006/relationships/hyperlink" Target="http://www.airstrip.com/" TargetMode="External"/><Relationship Id="rId44517" Type="http://schemas.openxmlformats.org/officeDocument/2006/relationships/hyperlink" Target="http://www.civitaslearning.com/" TargetMode="External"/><Relationship Id="rId51733" Type="http://schemas.openxmlformats.org/officeDocument/2006/relationships/hyperlink" Target="http://www.moxiejean.com/" TargetMode="External"/><Relationship Id="rId10014" Type="http://schemas.openxmlformats.org/officeDocument/2006/relationships/hyperlink" Target="http://www.molplex.com/" TargetMode="External"/><Relationship Id="rId29862" Type="http://schemas.openxmlformats.org/officeDocument/2006/relationships/hyperlink" Target="http://safedox.com/" TargetMode="External"/><Relationship Id="rId42068" Type="http://schemas.openxmlformats.org/officeDocument/2006/relationships/hyperlink" Target="http://www.worldenergylabs.com/" TargetMode="External"/><Relationship Id="rId54956" Type="http://schemas.openxmlformats.org/officeDocument/2006/relationships/hyperlink" Target="https://www.currencycloud.com/" TargetMode="External"/><Relationship Id="rId65215" Type="http://schemas.openxmlformats.org/officeDocument/2006/relationships/hyperlink" Target="http://opencounter.com/" TargetMode="External"/><Relationship Id="rId22902" Type="http://schemas.openxmlformats.org/officeDocument/2006/relationships/hyperlink" Target="http://group.ndi.com.cn/" TargetMode="External"/><Relationship Id="rId1194" Type="http://schemas.openxmlformats.org/officeDocument/2006/relationships/hyperlink" Target="http://www.peppertap.com/" TargetMode="External"/><Relationship Id="rId3643" Type="http://schemas.openxmlformats.org/officeDocument/2006/relationships/hyperlink" Target="https://www.sonetjob.com/" TargetMode="External"/><Relationship Id="rId13237" Type="http://schemas.openxmlformats.org/officeDocument/2006/relationships/hyperlink" Target="http://www.cipio.com/" TargetMode="External"/><Relationship Id="rId18909" Type="http://schemas.openxmlformats.org/officeDocument/2006/relationships/hyperlink" Target="http://www.jet.com/" TargetMode="External"/><Relationship Id="rId20453" Type="http://schemas.openxmlformats.org/officeDocument/2006/relationships/hyperlink" Target="http://www.viyet.com/" TargetMode="External"/><Relationship Id="rId41151" Type="http://schemas.openxmlformats.org/officeDocument/2006/relationships/hyperlink" Target="http://www.mainstreamenergy.com/" TargetMode="External"/><Relationship Id="rId43600" Type="http://schemas.openxmlformats.org/officeDocument/2006/relationships/hyperlink" Target="http://bibblio.org/" TargetMode="External"/><Relationship Id="rId6866" Type="http://schemas.openxmlformats.org/officeDocument/2006/relationships/hyperlink" Target="http://www.bioscale.com/" TargetMode="External"/><Relationship Id="rId19280" Type="http://schemas.openxmlformats.org/officeDocument/2006/relationships/hyperlink" Target="http://www.mogocharm.com/" TargetMode="External"/><Relationship Id="rId23676" Type="http://schemas.openxmlformats.org/officeDocument/2006/relationships/hyperlink" Target="http://guestshots.com/" TargetMode="External"/><Relationship Id="rId30892" Type="http://schemas.openxmlformats.org/officeDocument/2006/relationships/hyperlink" Target="http://wxtrends.com/" TargetMode="External"/><Relationship Id="rId39607" Type="http://schemas.openxmlformats.org/officeDocument/2006/relationships/hyperlink" Target="http://www.j-squaredmedia.com/" TargetMode="External"/><Relationship Id="rId46823" Type="http://schemas.openxmlformats.org/officeDocument/2006/relationships/hyperlink" Target="http://interaxon.ca/" TargetMode="External"/><Relationship Id="rId12320" Type="http://schemas.openxmlformats.org/officeDocument/2006/relationships/hyperlink" Target="http://www.tributepharma.com/" TargetMode="External"/><Relationship Id="rId26899" Type="http://schemas.openxmlformats.org/officeDocument/2006/relationships/hyperlink" Target="http://www.careinsync.com/" TargetMode="External"/><Relationship Id="rId37158" Type="http://schemas.openxmlformats.org/officeDocument/2006/relationships/hyperlink" Target="https://www.hapboo.com/" TargetMode="External"/><Relationship Id="rId44374" Type="http://schemas.openxmlformats.org/officeDocument/2006/relationships/hyperlink" Target="http://menugroup.co.uk/" TargetMode="External"/><Relationship Id="rId51590" Type="http://schemas.openxmlformats.org/officeDocument/2006/relationships/hyperlink" Target="https://www.purplebricks.com/" TargetMode="External"/><Relationship Id="rId65072" Type="http://schemas.openxmlformats.org/officeDocument/2006/relationships/hyperlink" Target="http://www.youxinpai.com/" TargetMode="External"/><Relationship Id="rId47597" Type="http://schemas.openxmlformats.org/officeDocument/2006/relationships/hyperlink" Target="http://www.trioviz.com/" TargetMode="External"/><Relationship Id="rId13094" Type="http://schemas.openxmlformats.org/officeDocument/2006/relationships/hyperlink" Target="http://www.blueridgeinventory.com/" TargetMode="External"/><Relationship Id="rId15543" Type="http://schemas.openxmlformats.org/officeDocument/2006/relationships/hyperlink" Target="http://www.averail.com/" TargetMode="External"/><Relationship Id="rId29025" Type="http://schemas.openxmlformats.org/officeDocument/2006/relationships/hyperlink" Target="http://www.netviewer.com/" TargetMode="External"/><Relationship Id="rId36241" Type="http://schemas.openxmlformats.org/officeDocument/2006/relationships/hyperlink" Target="http://sponsify.co/" TargetMode="External"/><Relationship Id="rId40637" Type="http://schemas.openxmlformats.org/officeDocument/2006/relationships/hyperlink" Target="http://www.ecomotors.com/" TargetMode="External"/><Relationship Id="rId18766" Type="http://schemas.openxmlformats.org/officeDocument/2006/relationships/hyperlink" Target="http://www.hunimei.com/" TargetMode="External"/><Relationship Id="rId25982" Type="http://schemas.openxmlformats.org/officeDocument/2006/relationships/hyperlink" Target="http://www.tibion.com/" TargetMode="External"/><Relationship Id="rId39464" Type="http://schemas.openxmlformats.org/officeDocument/2006/relationships/hyperlink" Target="http://www.galeforcesolutions.com/" TargetMode="External"/><Relationship Id="rId54119" Type="http://schemas.openxmlformats.org/officeDocument/2006/relationships/hyperlink" Target="http://www.telinet.co.uk/" TargetMode="External"/><Relationship Id="rId61335" Type="http://schemas.openxmlformats.org/officeDocument/2006/relationships/hyperlink" Target="http://www.zonoff.com/" TargetMode="External"/><Relationship Id="rId11806" Type="http://schemas.openxmlformats.org/officeDocument/2006/relationships/hyperlink" Target="http://sonexa.com/" TargetMode="External"/><Relationship Id="rId46680" Type="http://schemas.openxmlformats.org/officeDocument/2006/relationships/hyperlink" Target="http://www.flatev.com/" TargetMode="External"/><Relationship Id="rId64558" Type="http://schemas.openxmlformats.org/officeDocument/2006/relationships/hyperlink" Target="https://juneoven.com/" TargetMode="External"/><Relationship Id="rId6029" Type="http://schemas.openxmlformats.org/officeDocument/2006/relationships/hyperlink" Target="http://www.altairthera.com/" TargetMode="External"/><Relationship Id="rId32504" Type="http://schemas.openxmlformats.org/officeDocument/2006/relationships/hyperlink" Target="http://www.plianttechnology.com/" TargetMode="External"/><Relationship Id="rId53202" Type="http://schemas.openxmlformats.org/officeDocument/2006/relationships/hyperlink" Target="http://www.lionsemi.com/" TargetMode="External"/><Relationship Id="rId2986" Type="http://schemas.openxmlformats.org/officeDocument/2006/relationships/hyperlink" Target="http://modenus.com/" TargetMode="External"/><Relationship Id="rId30055" Type="http://schemas.openxmlformats.org/officeDocument/2006/relationships/hyperlink" Target="http://www.sikkasoft.com/" TargetMode="External"/><Relationship Id="rId35727" Type="http://schemas.openxmlformats.org/officeDocument/2006/relationships/hyperlink" Target="http://www.pixelfish.com/" TargetMode="External"/><Relationship Id="rId42943" Type="http://schemas.openxmlformats.org/officeDocument/2006/relationships/hyperlink" Target="http://www.hvst.com/" TargetMode="External"/><Relationship Id="rId33278" Type="http://schemas.openxmlformats.org/officeDocument/2006/relationships/hyperlink" Target="http://www.zerto.com/" TargetMode="External"/><Relationship Id="rId40494" Type="http://schemas.openxmlformats.org/officeDocument/2006/relationships/hyperlink" Target="http://www.cleanpowerfinance.com/" TargetMode="External"/><Relationship Id="rId49209" Type="http://schemas.openxmlformats.org/officeDocument/2006/relationships/hyperlink" Target="http://www.conteni.do/" TargetMode="External"/><Relationship Id="rId56425" Type="http://schemas.openxmlformats.org/officeDocument/2006/relationships/hyperlink" Target="http://creoptix.com/" TargetMode="External"/><Relationship Id="rId61192" Type="http://schemas.openxmlformats.org/officeDocument/2006/relationships/hyperlink" Target="http://www.tk20.com/" TargetMode="External"/><Relationship Id="rId63641" Type="http://schemas.openxmlformats.org/officeDocument/2006/relationships/hyperlink" Target="http://www.adapt-n.com/" TargetMode="External"/><Relationship Id="rId5112" Type="http://schemas.openxmlformats.org/officeDocument/2006/relationships/hyperlink" Target="http://www.revision3.com/" TargetMode="External"/><Relationship Id="rId59648" Type="http://schemas.openxmlformats.org/officeDocument/2006/relationships/hyperlink" Target="http://www.aliveshoes.com/" TargetMode="External"/><Relationship Id="rId8335" Type="http://schemas.openxmlformats.org/officeDocument/2006/relationships/hyperlink" Target="http://exodosls.com/" TargetMode="External"/><Relationship Id="rId11663" Type="http://schemas.openxmlformats.org/officeDocument/2006/relationships/hyperlink" Target="http://www.sfj-pharma.com/" TargetMode="External"/><Relationship Id="rId25145" Type="http://schemas.openxmlformats.org/officeDocument/2006/relationships/hyperlink" Target="http://www.lensar.com/" TargetMode="External"/><Relationship Id="rId32361" Type="http://schemas.openxmlformats.org/officeDocument/2006/relationships/hyperlink" Target="http://www.nutanix.com/" TargetMode="External"/><Relationship Id="rId34810" Type="http://schemas.openxmlformats.org/officeDocument/2006/relationships/hyperlink" Target="http://hailvarsity.com/" TargetMode="External"/><Relationship Id="rId57199" Type="http://schemas.openxmlformats.org/officeDocument/2006/relationships/hyperlink" Target="http://www.jkumar.com/" TargetMode="External"/><Relationship Id="rId14886" Type="http://schemas.openxmlformats.org/officeDocument/2006/relationships/hyperlink" Target="http://www.spectra-analysis.com/" TargetMode="External"/><Relationship Id="rId50239" Type="http://schemas.openxmlformats.org/officeDocument/2006/relationships/hyperlink" Target="http://pivia.com/" TargetMode="External"/><Relationship Id="rId28368" Type="http://schemas.openxmlformats.org/officeDocument/2006/relationships/hyperlink" Target="http://j2ss.com/" TargetMode="External"/><Relationship Id="rId35584" Type="http://schemas.openxmlformats.org/officeDocument/2006/relationships/hyperlink" Target="http://offermobi.com/" TargetMode="External"/><Relationship Id="rId49066" Type="http://schemas.openxmlformats.org/officeDocument/2006/relationships/hyperlink" Target="http://www.yoodeal.it/" TargetMode="External"/><Relationship Id="rId56282" Type="http://schemas.openxmlformats.org/officeDocument/2006/relationships/hyperlink" Target="http://vakast.com/" TargetMode="External"/><Relationship Id="rId58731" Type="http://schemas.openxmlformats.org/officeDocument/2006/relationships/hyperlink" Target="http://www.vokle.com/" TargetMode="External"/><Relationship Id="rId60678" Type="http://schemas.openxmlformats.org/officeDocument/2006/relationships/hyperlink" Target="http://cerebrotechmedical.com/" TargetMode="External"/><Relationship Id="rId17012" Type="http://schemas.openxmlformats.org/officeDocument/2006/relationships/hyperlink" Target="http://www.seworks.co/" TargetMode="External"/><Relationship Id="rId21408" Type="http://schemas.openxmlformats.org/officeDocument/2006/relationships/hyperlink" Target="http://www.mequilibrium.com/" TargetMode="External"/><Relationship Id="rId468" Type="http://schemas.openxmlformats.org/officeDocument/2006/relationships/hyperlink" Target="http://www.breathaleyes.com/" TargetMode="External"/><Relationship Id="rId2149" Type="http://schemas.openxmlformats.org/officeDocument/2006/relationships/hyperlink" Target="http://cofounderslab.com/" TargetMode="External"/><Relationship Id="rId27451" Type="http://schemas.openxmlformats.org/officeDocument/2006/relationships/hyperlink" Target="http://www.divide.com/" TargetMode="External"/><Relationship Id="rId29900" Type="http://schemas.openxmlformats.org/officeDocument/2006/relationships/hyperlink" Target="http://www.savogroup.com/" TargetMode="External"/><Relationship Id="rId31847" Type="http://schemas.openxmlformats.org/officeDocument/2006/relationships/hyperlink" Target="http://www.hara.com/" TargetMode="External"/><Relationship Id="rId42106" Type="http://schemas.openxmlformats.org/officeDocument/2006/relationships/hyperlink" Target="http://www.ze-gen.com/" TargetMode="External"/><Relationship Id="rId8192" Type="http://schemas.openxmlformats.org/officeDocument/2006/relationships/hyperlink" Target="http://entbiotechsolutions.com/" TargetMode="External"/><Relationship Id="rId45329" Type="http://schemas.openxmlformats.org/officeDocument/2006/relationships/hyperlink" Target="http://www.laszlosystems.com/" TargetMode="External"/><Relationship Id="rId52545" Type="http://schemas.openxmlformats.org/officeDocument/2006/relationships/hyperlink" Target="http://www.guitarparty.com/" TargetMode="External"/><Relationship Id="rId1232" Type="http://schemas.openxmlformats.org/officeDocument/2006/relationships/hyperlink" Target="http://pocketpoints.com/" TargetMode="External"/><Relationship Id="rId37890" Type="http://schemas.openxmlformats.org/officeDocument/2006/relationships/hyperlink" Target="http://bigrep.com/1" TargetMode="External"/><Relationship Id="rId50096" Type="http://schemas.openxmlformats.org/officeDocument/2006/relationships/hyperlink" Target="http://www.citious.com/" TargetMode="External"/><Relationship Id="rId55768" Type="http://schemas.openxmlformats.org/officeDocument/2006/relationships/hyperlink" Target="http://www.upek.com/" TargetMode="External"/><Relationship Id="rId62984" Type="http://schemas.openxmlformats.org/officeDocument/2006/relationships/hyperlink" Target="http://hallspot.com/" TargetMode="External"/><Relationship Id="rId6904" Type="http://schemas.openxmlformats.org/officeDocument/2006/relationships/hyperlink" Target="http://biotheryx.com/" TargetMode="External"/><Relationship Id="rId23714" Type="http://schemas.openxmlformats.org/officeDocument/2006/relationships/hyperlink" Target="http://www.myshowcase.com/" TargetMode="External"/><Relationship Id="rId30930" Type="http://schemas.openxmlformats.org/officeDocument/2006/relationships/hyperlink" Target="http://www.wimba.com/" TargetMode="External"/><Relationship Id="rId44412" Type="http://schemas.openxmlformats.org/officeDocument/2006/relationships/hyperlink" Target="http://www.sprig.com/" TargetMode="External"/><Relationship Id="rId4455" Type="http://schemas.openxmlformats.org/officeDocument/2006/relationships/hyperlink" Target="http://www.fantasmostudios.com/" TargetMode="External"/><Relationship Id="rId14049" Type="http://schemas.openxmlformats.org/officeDocument/2006/relationships/hyperlink" Target="http://learnmetrics.com/" TargetMode="External"/><Relationship Id="rId21265" Type="http://schemas.openxmlformats.org/officeDocument/2006/relationships/hyperlink" Target="http://www.iorahealth.com/" TargetMode="External"/><Relationship Id="rId26937" Type="http://schemas.openxmlformats.org/officeDocument/2006/relationships/hyperlink" Target="http://www.celona.com/" TargetMode="External"/><Relationship Id="rId65110" Type="http://schemas.openxmlformats.org/officeDocument/2006/relationships/hyperlink" Target="http://www.matrimony.com/" TargetMode="External"/><Relationship Id="rId7678" Type="http://schemas.openxmlformats.org/officeDocument/2006/relationships/hyperlink" Target="http://www.corridorpharma.com/" TargetMode="External"/><Relationship Id="rId24488" Type="http://schemas.openxmlformats.org/officeDocument/2006/relationships/hyperlink" Target="http://www.cardivamedical.com/" TargetMode="External"/><Relationship Id="rId47635" Type="http://schemas.openxmlformats.org/officeDocument/2006/relationships/hyperlink" Target="http://vasculardynamics.com/" TargetMode="External"/><Relationship Id="rId54851" Type="http://schemas.openxmlformats.org/officeDocument/2006/relationships/hyperlink" Target="http://playspan.com/" TargetMode="External"/><Relationship Id="rId13132" Type="http://schemas.openxmlformats.org/officeDocument/2006/relationships/hyperlink" Target="http://www.brickstream.com/" TargetMode="External"/><Relationship Id="rId45186" Type="http://schemas.openxmlformats.org/officeDocument/2006/relationships/hyperlink" Target="http://experenti.com/" TargetMode="External"/><Relationship Id="rId6761" Type="http://schemas.openxmlformats.org/officeDocument/2006/relationships/hyperlink" Target="http://sirruschemistry.com/" TargetMode="External"/><Relationship Id="rId16355" Type="http://schemas.openxmlformats.org/officeDocument/2006/relationships/hyperlink" Target="http://loupapp.com/" TargetMode="External"/><Relationship Id="rId18804" Type="http://schemas.openxmlformats.org/officeDocument/2006/relationships/hyperlink" Target="http://imio.co.jp/" TargetMode="External"/><Relationship Id="rId23571" Type="http://schemas.openxmlformats.org/officeDocument/2006/relationships/hyperlink" Target="http://www.lofty.com/" TargetMode="External"/><Relationship Id="rId39502" Type="http://schemas.openxmlformats.org/officeDocument/2006/relationships/hyperlink" Target="http://healthwildcatters.com/" TargetMode="External"/><Relationship Id="rId37053" Type="http://schemas.openxmlformats.org/officeDocument/2006/relationships/hyperlink" Target="http://www.digiwidgets.com/" TargetMode="External"/><Relationship Id="rId41449" Type="http://schemas.openxmlformats.org/officeDocument/2006/relationships/hyperlink" Target="http://progenysolar.com/" TargetMode="External"/><Relationship Id="rId9984" Type="http://schemas.openxmlformats.org/officeDocument/2006/relationships/hyperlink" Target="http://www.detect-ready.com/" TargetMode="External"/><Relationship Id="rId19578" Type="http://schemas.openxmlformats.org/officeDocument/2006/relationships/hyperlink" Target="http://www.payeasenet.com/" TargetMode="External"/><Relationship Id="rId26794" Type="http://schemas.openxmlformats.org/officeDocument/2006/relationships/hyperlink" Target="http://www.broadlight.com/" TargetMode="External"/><Relationship Id="rId47492" Type="http://schemas.openxmlformats.org/officeDocument/2006/relationships/hyperlink" Target="http://www.sonoplot.com/" TargetMode="External"/><Relationship Id="rId49941" Type="http://schemas.openxmlformats.org/officeDocument/2006/relationships/hyperlink" Target="http://www.scalix.com/" TargetMode="External"/><Relationship Id="rId51888" Type="http://schemas.openxmlformats.org/officeDocument/2006/relationships/hyperlink" Target="http://stellaservice.com/" TargetMode="External"/><Relationship Id="rId62147" Type="http://schemas.openxmlformats.org/officeDocument/2006/relationships/hyperlink" Target="http://www.aduratech.com/" TargetMode="External"/><Relationship Id="rId12618" Type="http://schemas.openxmlformats.org/officeDocument/2006/relationships/hyperlink" Target="http://www.vitaleascience.com/" TargetMode="External"/><Relationship Id="rId10169" Type="http://schemas.openxmlformats.org/officeDocument/2006/relationships/hyperlink" Target="http://www.neoguidesystems.com/" TargetMode="External"/><Relationship Id="rId18661" Type="http://schemas.openxmlformats.org/officeDocument/2006/relationships/hyperlink" Target="http://www.gooutdoors.co.uk/" TargetMode="External"/><Relationship Id="rId33316" Type="http://schemas.openxmlformats.org/officeDocument/2006/relationships/hyperlink" Target="http://www.avnera.com/" TargetMode="External"/><Relationship Id="rId40532" Type="http://schemas.openxmlformats.org/officeDocument/2006/relationships/hyperlink" Target="http://www.coolplanet.com/" TargetMode="External"/><Relationship Id="rId54014" Type="http://schemas.openxmlformats.org/officeDocument/2006/relationships/hyperlink" Target="http://www.onstor.com/" TargetMode="External"/><Relationship Id="rId61230" Type="http://schemas.openxmlformats.org/officeDocument/2006/relationships/hyperlink" Target="http://www.yworld.com/" TargetMode="External"/><Relationship Id="rId3798" Type="http://schemas.openxmlformats.org/officeDocument/2006/relationships/hyperlink" Target="http://thedealfair.com/" TargetMode="External"/><Relationship Id="rId36539" Type="http://schemas.openxmlformats.org/officeDocument/2006/relationships/hyperlink" Target="http://tune.com/" TargetMode="External"/><Relationship Id="rId43755" Type="http://schemas.openxmlformats.org/officeDocument/2006/relationships/hyperlink" Target="http://www.nextissue.com/" TargetMode="External"/><Relationship Id="rId50971" Type="http://schemas.openxmlformats.org/officeDocument/2006/relationships/hyperlink" Target="http://www.relinklabs.com/" TargetMode="External"/><Relationship Id="rId11701" Type="http://schemas.openxmlformats.org/officeDocument/2006/relationships/hyperlink" Target="http://signpathpharma.com/" TargetMode="External"/><Relationship Id="rId46978" Type="http://schemas.openxmlformats.org/officeDocument/2006/relationships/hyperlink" Target="http://medina-medical.com/" TargetMode="External"/><Relationship Id="rId57237" Type="http://schemas.openxmlformats.org/officeDocument/2006/relationships/hyperlink" Target="http://nestio.com/" TargetMode="External"/><Relationship Id="rId64453" Type="http://schemas.openxmlformats.org/officeDocument/2006/relationships/hyperlink" Target="http://www.epawn.fr/" TargetMode="External"/><Relationship Id="rId14924" Type="http://schemas.openxmlformats.org/officeDocument/2006/relationships/hyperlink" Target="http://www.srch2.com/" TargetMode="External"/><Relationship Id="rId28406" Type="http://schemas.openxmlformats.org/officeDocument/2006/relationships/hyperlink" Target="http://www.jumio.com/" TargetMode="External"/><Relationship Id="rId2881" Type="http://schemas.openxmlformats.org/officeDocument/2006/relationships/hyperlink" Target="http://madmimi.com/" TargetMode="External"/><Relationship Id="rId9147" Type="http://schemas.openxmlformats.org/officeDocument/2006/relationships/hyperlink" Target="http://invhc.com/" TargetMode="External"/><Relationship Id="rId12475" Type="http://schemas.openxmlformats.org/officeDocument/2006/relationships/hyperlink" Target="http://trooperoxygen.com/" TargetMode="External"/><Relationship Id="rId33173" Type="http://schemas.openxmlformats.org/officeDocument/2006/relationships/hyperlink" Target="http://vivisimo.com/" TargetMode="External"/><Relationship Id="rId35622" Type="http://schemas.openxmlformats.org/officeDocument/2006/relationships/hyperlink" Target="http://www.bn.co/" TargetMode="External"/><Relationship Id="rId49104" Type="http://schemas.openxmlformats.org/officeDocument/2006/relationships/hyperlink" Target="http://insightrobotics.com/" TargetMode="External"/><Relationship Id="rId56320" Type="http://schemas.openxmlformats.org/officeDocument/2006/relationships/hyperlink" Target="http://www.argus-sec.com/" TargetMode="External"/><Relationship Id="rId60716" Type="http://schemas.openxmlformats.org/officeDocument/2006/relationships/hyperlink" Target="http://nitropcr.com/" TargetMode="External"/><Relationship Id="rId506" Type="http://schemas.openxmlformats.org/officeDocument/2006/relationships/hyperlink" Target="http://www.cardiio.com/" TargetMode="External"/><Relationship Id="rId15698" Type="http://schemas.openxmlformats.org/officeDocument/2006/relationships/hyperlink" Target="http://www.casabi.com/" TargetMode="External"/><Relationship Id="rId38845" Type="http://schemas.openxmlformats.org/officeDocument/2006/relationships/hyperlink" Target="http://www.yaochufa.com/" TargetMode="External"/><Relationship Id="rId59543" Type="http://schemas.openxmlformats.org/officeDocument/2006/relationships/hyperlink" Target="http://www.fubo.tv/" TargetMode="External"/><Relationship Id="rId36396" Type="http://schemas.openxmlformats.org/officeDocument/2006/relationships/hyperlink" Target="http://technorati.com/" TargetMode="External"/><Relationship Id="rId57094" Type="http://schemas.openxmlformats.org/officeDocument/2006/relationships/hyperlink" Target="http://www.agentpair.com/" TargetMode="External"/><Relationship Id="rId63939" Type="http://schemas.openxmlformats.org/officeDocument/2006/relationships/hyperlink" Target="http://www.campaignercrm.com/" TargetMode="External"/><Relationship Id="rId8230" Type="http://schemas.openxmlformats.org/officeDocument/2006/relationships/hyperlink" Target="http://epinex.com/" TargetMode="External"/><Relationship Id="rId14781" Type="http://schemas.openxmlformats.org/officeDocument/2006/relationships/hyperlink" Target="https://www.sherpashare.com/" TargetMode="External"/><Relationship Id="rId25040" Type="http://schemas.openxmlformats.org/officeDocument/2006/relationships/hyperlink" Target="http://www.interlacemedical.com/" TargetMode="External"/><Relationship Id="rId50134" Type="http://schemas.openxmlformats.org/officeDocument/2006/relationships/hyperlink" Target="http://factom.org/" TargetMode="External"/><Relationship Id="rId28263" Type="http://schemas.openxmlformats.org/officeDocument/2006/relationships/hyperlink" Target="http://www.intoan.com/index_en.htm" TargetMode="External"/><Relationship Id="rId32659" Type="http://schemas.openxmlformats.org/officeDocument/2006/relationships/hyperlink" Target="http://riministreet.com/" TargetMode="External"/><Relationship Id="rId55806" Type="http://schemas.openxmlformats.org/officeDocument/2006/relationships/hyperlink" Target="http://www.wsgi.com/" TargetMode="External"/><Relationship Id="rId21303" Type="http://schemas.openxmlformats.org/officeDocument/2006/relationships/hyperlink" Target="http://www.libertydialysis.com/" TargetMode="External"/><Relationship Id="rId53357" Type="http://schemas.openxmlformats.org/officeDocument/2006/relationships/hyperlink" Target="http://ovonyx.com/" TargetMode="External"/><Relationship Id="rId60573" Type="http://schemas.openxmlformats.org/officeDocument/2006/relationships/hyperlink" Target="http://www.campanda.com/" TargetMode="External"/><Relationship Id="rId363" Type="http://schemas.openxmlformats.org/officeDocument/2006/relationships/hyperlink" Target="http://www.appconomy.com/" TargetMode="External"/><Relationship Id="rId2044" Type="http://schemas.openxmlformats.org/officeDocument/2006/relationships/hyperlink" Target="http://campuscene.com/" TargetMode="External"/><Relationship Id="rId42001" Type="http://schemas.openxmlformats.org/officeDocument/2006/relationships/hyperlink" Target="http://villgrostores.com/" TargetMode="External"/><Relationship Id="rId63796" Type="http://schemas.openxmlformats.org/officeDocument/2006/relationships/hyperlink" Target="http://arcametrics.com/" TargetMode="External"/><Relationship Id="rId5267" Type="http://schemas.openxmlformats.org/officeDocument/2006/relationships/hyperlink" Target="http://www.superdataresearch.com/" TargetMode="External"/><Relationship Id="rId7716" Type="http://schemas.openxmlformats.org/officeDocument/2006/relationships/hyperlink" Target="http://www.crescendobiologics.com/" TargetMode="External"/><Relationship Id="rId22077" Type="http://schemas.openxmlformats.org/officeDocument/2006/relationships/hyperlink" Target="http://www.bigfishgames.com/" TargetMode="External"/><Relationship Id="rId24526" Type="http://schemas.openxmlformats.org/officeDocument/2006/relationships/hyperlink" Target="http://www.cerapedics.com/" TargetMode="External"/><Relationship Id="rId31742" Type="http://schemas.openxmlformats.org/officeDocument/2006/relationships/hyperlink" Target="http://www.flowity.com/" TargetMode="External"/><Relationship Id="rId38008" Type="http://schemas.openxmlformats.org/officeDocument/2006/relationships/hyperlink" Target="http://www.ecologicbrands.com/" TargetMode="External"/><Relationship Id="rId45224" Type="http://schemas.openxmlformats.org/officeDocument/2006/relationships/hyperlink" Target="http://www.gowar.com/" TargetMode="External"/><Relationship Id="rId52440" Type="http://schemas.openxmlformats.org/officeDocument/2006/relationships/hyperlink" Target="http://hivemapper.com/" TargetMode="External"/><Relationship Id="rId27749" Type="http://schemas.openxmlformats.org/officeDocument/2006/relationships/hyperlink" Target="http://www.incomediscovery.com/" TargetMode="External"/><Relationship Id="rId34965" Type="http://schemas.openxmlformats.org/officeDocument/2006/relationships/hyperlink" Target="http://www.instreamglobal.com/" TargetMode="External"/><Relationship Id="rId48447" Type="http://schemas.openxmlformats.org/officeDocument/2006/relationships/hyperlink" Target="http://commercesync.com/" TargetMode="External"/><Relationship Id="rId55663" Type="http://schemas.openxmlformats.org/officeDocument/2006/relationships/hyperlink" Target="http://www.secureislands.com/" TargetMode="External"/><Relationship Id="rId4350" Type="http://schemas.openxmlformats.org/officeDocument/2006/relationships/hyperlink" Target="http://critical-media.com/" TargetMode="External"/><Relationship Id="rId21160" Type="http://schemas.openxmlformats.org/officeDocument/2006/relationships/hyperlink" Target="http://www.myhint.co/" TargetMode="External"/><Relationship Id="rId58886" Type="http://schemas.openxmlformats.org/officeDocument/2006/relationships/hyperlink" Target="http://www.realitybychanting.com/" TargetMode="External"/><Relationship Id="rId7573" Type="http://schemas.openxmlformats.org/officeDocument/2006/relationships/hyperlink" Target="http://quiredata.com/" TargetMode="External"/><Relationship Id="rId17167" Type="http://schemas.openxmlformats.org/officeDocument/2006/relationships/hyperlink" Target="http://streamezzo.com/" TargetMode="External"/><Relationship Id="rId19616" Type="http://schemas.openxmlformats.org/officeDocument/2006/relationships/hyperlink" Target="http://peatix.com/" TargetMode="External"/><Relationship Id="rId24383" Type="http://schemas.openxmlformats.org/officeDocument/2006/relationships/hyperlink" Target="http://simpliclear.com/" TargetMode="External"/><Relationship Id="rId26832" Type="http://schemas.openxmlformats.org/officeDocument/2006/relationships/hyperlink" Target="http://buysafe.com/" TargetMode="External"/><Relationship Id="rId47530" Type="http://schemas.openxmlformats.org/officeDocument/2006/relationships/hyperlink" Target="http://www.stratiotechnology.com/" TargetMode="External"/><Relationship Id="rId51926" Type="http://schemas.openxmlformats.org/officeDocument/2006/relationships/hyperlink" Target="http://www.wineta.com/" TargetMode="External"/><Relationship Id="rId45081" Type="http://schemas.openxmlformats.org/officeDocument/2006/relationships/hyperlink" Target="http://www.borqs.com/" TargetMode="External"/><Relationship Id="rId65408" Type="http://schemas.openxmlformats.org/officeDocument/2006/relationships/hyperlink" Target="http://www.loveholidays.com/" TargetMode="External"/><Relationship Id="rId10207" Type="http://schemas.openxmlformats.org/officeDocument/2006/relationships/hyperlink" Target="http://www.neurodyn.ca/" TargetMode="External"/><Relationship Id="rId3836" Type="http://schemas.openxmlformats.org/officeDocument/2006/relationships/hyperlink" Target="http://www.toptenreviews.com/" TargetMode="External"/><Relationship Id="rId16250" Type="http://schemas.openxmlformats.org/officeDocument/2006/relationships/hyperlink" Target="http://just.me/" TargetMode="External"/><Relationship Id="rId20646" Type="http://schemas.openxmlformats.org/officeDocument/2006/relationships/hyperlink" Target="http://www.zonder.com/" TargetMode="External"/><Relationship Id="rId1387" Type="http://schemas.openxmlformats.org/officeDocument/2006/relationships/hyperlink" Target="http://www.semantify.com/" TargetMode="External"/><Relationship Id="rId19473" Type="http://schemas.openxmlformats.org/officeDocument/2006/relationships/hyperlink" Target="http://www.onefinestay.com/" TargetMode="External"/><Relationship Id="rId23869" Type="http://schemas.openxmlformats.org/officeDocument/2006/relationships/hyperlink" Target="http://hotelbeat.com/" TargetMode="External"/><Relationship Id="rId34128" Type="http://schemas.openxmlformats.org/officeDocument/2006/relationships/hyperlink" Target="http://www.brandme.la/" TargetMode="External"/><Relationship Id="rId41344" Type="http://schemas.openxmlformats.org/officeDocument/2006/relationships/hyperlink" Target="http://www.opxbio.com/" TargetMode="External"/><Relationship Id="rId62042" Type="http://schemas.openxmlformats.org/officeDocument/2006/relationships/hyperlink" Target="http://www.topigen.com/" TargetMode="External"/><Relationship Id="rId12513" Type="http://schemas.openxmlformats.org/officeDocument/2006/relationships/hyperlink" Target="http://www.verdezyne.com/" TargetMode="External"/><Relationship Id="rId44567" Type="http://schemas.openxmlformats.org/officeDocument/2006/relationships/hyperlink" Target="http://crowdchat.net/" TargetMode="External"/><Relationship Id="rId51783" Type="http://schemas.openxmlformats.org/officeDocument/2006/relationships/hyperlink" Target="http://dropifi.com/" TargetMode="External"/><Relationship Id="rId58049" Type="http://schemas.openxmlformats.org/officeDocument/2006/relationships/hyperlink" Target="http://www.fuelup.co/" TargetMode="External"/><Relationship Id="rId65265" Type="http://schemas.openxmlformats.org/officeDocument/2006/relationships/hyperlink" Target="http://comprimato.com/en" TargetMode="External"/><Relationship Id="rId10064" Type="http://schemas.openxmlformats.org/officeDocument/2006/relationships/hyperlink" Target="http://www.myoscience.com/" TargetMode="External"/><Relationship Id="rId33211" Type="http://schemas.openxmlformats.org/officeDocument/2006/relationships/hyperlink" Target="http://weekdone.com/" TargetMode="External"/><Relationship Id="rId3693" Type="http://schemas.openxmlformats.org/officeDocument/2006/relationships/hyperlink" Target="http://starfish360.com/" TargetMode="External"/><Relationship Id="rId13287" Type="http://schemas.openxmlformats.org/officeDocument/2006/relationships/hyperlink" Target="http://www.cloudradigm.com/" TargetMode="External"/><Relationship Id="rId15736" Type="http://schemas.openxmlformats.org/officeDocument/2006/relationships/hyperlink" Target="http://cityhero.es/" TargetMode="External"/><Relationship Id="rId22952" Type="http://schemas.openxmlformats.org/officeDocument/2006/relationships/hyperlink" Target="http://prepmatic.com/" TargetMode="External"/><Relationship Id="rId29218" Type="http://schemas.openxmlformats.org/officeDocument/2006/relationships/hyperlink" Target="http://opsdatastore.com/" TargetMode="External"/><Relationship Id="rId36434" Type="http://schemas.openxmlformats.org/officeDocument/2006/relationships/hyperlink" Target="http://thetradedesk.com/" TargetMode="External"/><Relationship Id="rId43650" Type="http://schemas.openxmlformats.org/officeDocument/2006/relationships/hyperlink" Target="http://onmobile.com/" TargetMode="External"/><Relationship Id="rId18959" Type="http://schemas.openxmlformats.org/officeDocument/2006/relationships/hyperlink" Target="http://kaufmann-mercantile.com/" TargetMode="External"/><Relationship Id="rId57132" Type="http://schemas.openxmlformats.org/officeDocument/2006/relationships/hyperlink" Target="http://www.clickhome.us/" TargetMode="External"/><Relationship Id="rId61528" Type="http://schemas.openxmlformats.org/officeDocument/2006/relationships/hyperlink" Target="http://www.jobzle.com/" TargetMode="External"/><Relationship Id="rId39657" Type="http://schemas.openxmlformats.org/officeDocument/2006/relationships/hyperlink" Target="http://www.lionstreet.com/" TargetMode="External"/><Relationship Id="rId46873" Type="http://schemas.openxmlformats.org/officeDocument/2006/relationships/hyperlink" Target="http://katena.com/" TargetMode="External"/><Relationship Id="rId12370" Type="http://schemas.openxmlformats.org/officeDocument/2006/relationships/hyperlink" Target="http://www.twistbioscience.com/" TargetMode="External"/><Relationship Id="rId28301" Type="http://schemas.openxmlformats.org/officeDocument/2006/relationships/hyperlink" Target="http://www.invizeon.com/" TargetMode="External"/><Relationship Id="rId9042" Type="http://schemas.openxmlformats.org/officeDocument/2006/relationships/hyperlink" Target="http://www.impactrx.com/" TargetMode="External"/><Relationship Id="rId15593" Type="http://schemas.openxmlformats.org/officeDocument/2006/relationships/hyperlink" Target="http://gobuck.com/" TargetMode="External"/><Relationship Id="rId30248" Type="http://schemas.openxmlformats.org/officeDocument/2006/relationships/hyperlink" Target="http://www.stackiq.com/" TargetMode="External"/><Relationship Id="rId38740" Type="http://schemas.openxmlformats.org/officeDocument/2006/relationships/hyperlink" Target="http://www.rutanet.com/" TargetMode="External"/><Relationship Id="rId60611" Type="http://schemas.openxmlformats.org/officeDocument/2006/relationships/hyperlink" Target="http://www.cbnl.com/" TargetMode="External"/><Relationship Id="rId401" Type="http://schemas.openxmlformats.org/officeDocument/2006/relationships/hyperlink" Target="http://attenderapp.com/" TargetMode="External"/><Relationship Id="rId29075" Type="http://schemas.openxmlformats.org/officeDocument/2006/relationships/hyperlink" Target="http://ngap.com/" TargetMode="External"/><Relationship Id="rId36291" Type="http://schemas.openxmlformats.org/officeDocument/2006/relationships/hyperlink" Target="http://www.stickyads.tv/" TargetMode="External"/><Relationship Id="rId40687" Type="http://schemas.openxmlformats.org/officeDocument/2006/relationships/hyperlink" Target="http://www.getemme.com/" TargetMode="External"/><Relationship Id="rId56618" Type="http://schemas.openxmlformats.org/officeDocument/2006/relationships/hyperlink" Target="http://www.puppetlabs.com/" TargetMode="External"/><Relationship Id="rId63834" Type="http://schemas.openxmlformats.org/officeDocument/2006/relationships/hyperlink" Target="http://madai.co.uk/" TargetMode="External"/><Relationship Id="rId5305" Type="http://schemas.openxmlformats.org/officeDocument/2006/relationships/hyperlink" Target="http://www.futureuniverse.com/" TargetMode="External"/><Relationship Id="rId22115" Type="http://schemas.openxmlformats.org/officeDocument/2006/relationships/hyperlink" Target="http://defiantgames.com/" TargetMode="External"/><Relationship Id="rId54169" Type="http://schemas.openxmlformats.org/officeDocument/2006/relationships/hyperlink" Target="http://www.zackfire.com/" TargetMode="External"/><Relationship Id="rId61385" Type="http://schemas.openxmlformats.org/officeDocument/2006/relationships/hyperlink" Target="http://www.abovesecurity.com/" TargetMode="External"/><Relationship Id="rId8528" Type="http://schemas.openxmlformats.org/officeDocument/2006/relationships/hyperlink" Target="http://www.gemmuspharma.com/" TargetMode="External"/><Relationship Id="rId11856" Type="http://schemas.openxmlformats.org/officeDocument/2006/relationships/hyperlink" Target="http://www.spinalrestoration.com/" TargetMode="External"/><Relationship Id="rId55701" Type="http://schemas.openxmlformats.org/officeDocument/2006/relationships/hyperlink" Target="http://silentcircle.com/" TargetMode="External"/><Relationship Id="rId6079" Type="http://schemas.openxmlformats.org/officeDocument/2006/relationships/hyperlink" Target="http://www.amedicacorp.com/" TargetMode="External"/><Relationship Id="rId25338" Type="http://schemas.openxmlformats.org/officeDocument/2006/relationships/hyperlink" Target="http://www.mynexuscare.com/" TargetMode="External"/><Relationship Id="rId32554" Type="http://schemas.openxmlformats.org/officeDocument/2006/relationships/hyperlink" Target="http://www.provade.com/" TargetMode="External"/><Relationship Id="rId46036" Type="http://schemas.openxmlformats.org/officeDocument/2006/relationships/hyperlink" Target="http://newsela.com/" TargetMode="External"/><Relationship Id="rId53252" Type="http://schemas.openxmlformats.org/officeDocument/2006/relationships/hyperlink" Target="http://micropower-global.com/" TargetMode="External"/><Relationship Id="rId35777" Type="http://schemas.openxmlformats.org/officeDocument/2006/relationships/hyperlink" Target="http://www.nativo.net/" TargetMode="External"/><Relationship Id="rId42993" Type="http://schemas.openxmlformats.org/officeDocument/2006/relationships/hyperlink" Target="https://moula.com.au/" TargetMode="External"/><Relationship Id="rId49259" Type="http://schemas.openxmlformats.org/officeDocument/2006/relationships/hyperlink" Target="http://www.getsocial.io/" TargetMode="External"/><Relationship Id="rId56475" Type="http://schemas.openxmlformats.org/officeDocument/2006/relationships/hyperlink" Target="http://www.fiskerautomotive.com/" TargetMode="External"/><Relationship Id="rId58924" Type="http://schemas.openxmlformats.org/officeDocument/2006/relationships/hyperlink" Target="http://tagbrand.com/" TargetMode="External"/><Relationship Id="rId63691" Type="http://schemas.openxmlformats.org/officeDocument/2006/relationships/hyperlink" Target="http://farmlogs.com/" TargetMode="External"/><Relationship Id="rId7611" Type="http://schemas.openxmlformats.org/officeDocument/2006/relationships/hyperlink" Target="http://consano.org/" TargetMode="External"/><Relationship Id="rId17205" Type="http://schemas.openxmlformats.org/officeDocument/2006/relationships/hyperlink" Target="http://www.tagtagcity.com/" TargetMode="External"/><Relationship Id="rId24421" Type="http://schemas.openxmlformats.org/officeDocument/2006/relationships/hyperlink" Target="http://www.calcimedica.com/" TargetMode="External"/><Relationship Id="rId5162" Type="http://schemas.openxmlformats.org/officeDocument/2006/relationships/hyperlink" Target="http://www.lindenlab.com/" TargetMode="External"/><Relationship Id="rId27644" Type="http://schemas.openxmlformats.org/officeDocument/2006/relationships/hyperlink" Target="http://www.eptica.com/" TargetMode="External"/><Relationship Id="rId34860" Type="http://schemas.openxmlformats.org/officeDocument/2006/relationships/hyperlink" Target="http://www.hostanalytics.com/" TargetMode="External"/><Relationship Id="rId59698" Type="http://schemas.openxmlformats.org/officeDocument/2006/relationships/hyperlink" Target="http://applepalm.com/" TargetMode="External"/><Relationship Id="rId8385" Type="http://schemas.openxmlformats.org/officeDocument/2006/relationships/hyperlink" Target="http://www.fermentalg.com/" TargetMode="External"/><Relationship Id="rId25195" Type="http://schemas.openxmlformats.org/officeDocument/2006/relationships/hyperlink" Target="http://www.matterchicago.com/" TargetMode="External"/><Relationship Id="rId48342" Type="http://schemas.openxmlformats.org/officeDocument/2006/relationships/hyperlink" Target="http://www.enswer.net/" TargetMode="External"/><Relationship Id="rId52738" Type="http://schemas.openxmlformats.org/officeDocument/2006/relationships/hyperlink" Target="http://www.wiseband.com/" TargetMode="External"/><Relationship Id="rId1425" Type="http://schemas.openxmlformats.org/officeDocument/2006/relationships/hyperlink" Target="http://www.skedgo.com/" TargetMode="External"/><Relationship Id="rId11019" Type="http://schemas.openxmlformats.org/officeDocument/2006/relationships/hyperlink" Target="http://www.probiodrug.de/" TargetMode="External"/><Relationship Id="rId50289" Type="http://schemas.openxmlformats.org/officeDocument/2006/relationships/hyperlink" Target="http://www.sundaymobility.com/" TargetMode="External"/><Relationship Id="rId58781" Type="http://schemas.openxmlformats.org/officeDocument/2006/relationships/hyperlink" Target="http://www.consumerbrands.com/" TargetMode="External"/><Relationship Id="rId19511" Type="http://schemas.openxmlformats.org/officeDocument/2006/relationships/hyperlink" Target="http://www.ordermygear.com/" TargetMode="External"/><Relationship Id="rId23907" Type="http://schemas.openxmlformats.org/officeDocument/2006/relationships/hyperlink" Target="http://www.lot18.com/" TargetMode="External"/><Relationship Id="rId2199" Type="http://schemas.openxmlformats.org/officeDocument/2006/relationships/hyperlink" Target="http://www.publicengines.com/" TargetMode="External"/><Relationship Id="rId4648" Type="http://schemas.openxmlformats.org/officeDocument/2006/relationships/hyperlink" Target="http://hitviews.com/" TargetMode="External"/><Relationship Id="rId17062" Type="http://schemas.openxmlformats.org/officeDocument/2006/relationships/hyperlink" Target="http://six3.tv/" TargetMode="External"/><Relationship Id="rId21458" Type="http://schemas.openxmlformats.org/officeDocument/2006/relationships/hyperlink" Target="http://n2care.net/" TargetMode="External"/><Relationship Id="rId29950" Type="http://schemas.openxmlformats.org/officeDocument/2006/relationships/hyperlink" Target="http://securly.com/" TargetMode="External"/><Relationship Id="rId42156" Type="http://schemas.openxmlformats.org/officeDocument/2006/relationships/hyperlink" Target="http://www.healthline.com/" TargetMode="External"/><Relationship Id="rId44605" Type="http://schemas.openxmlformats.org/officeDocument/2006/relationships/hyperlink" Target="http://www.dualspark.com/" TargetMode="External"/><Relationship Id="rId51821" Type="http://schemas.openxmlformats.org/officeDocument/2006/relationships/hyperlink" Target="http://hotspur-inc.com/" TargetMode="External"/><Relationship Id="rId65303" Type="http://schemas.openxmlformats.org/officeDocument/2006/relationships/hyperlink" Target="http://www.thumb.it/" TargetMode="External"/><Relationship Id="rId10102" Type="http://schemas.openxmlformats.org/officeDocument/2006/relationships/hyperlink" Target="http://www.nanoink.net/" TargetMode="External"/><Relationship Id="rId31897" Type="http://schemas.openxmlformats.org/officeDocument/2006/relationships/hyperlink" Target="http://www.ikasystems.com/" TargetMode="External"/><Relationship Id="rId47828" Type="http://schemas.openxmlformats.org/officeDocument/2006/relationships/hyperlink" Target="http://www.cognik.net/" TargetMode="External"/><Relationship Id="rId3731" Type="http://schemas.openxmlformats.org/officeDocument/2006/relationships/hyperlink" Target="http://www.surpriseride.com/" TargetMode="External"/><Relationship Id="rId13325" Type="http://schemas.openxmlformats.org/officeDocument/2006/relationships/hyperlink" Target="http://conferencehound.com/" TargetMode="External"/><Relationship Id="rId20541" Type="http://schemas.openxmlformats.org/officeDocument/2006/relationships/hyperlink" Target="http://wndrs.com/" TargetMode="External"/><Relationship Id="rId45379" Type="http://schemas.openxmlformats.org/officeDocument/2006/relationships/hyperlink" Target="http://milog.co.jp/en" TargetMode="External"/><Relationship Id="rId52595" Type="http://schemas.openxmlformats.org/officeDocument/2006/relationships/hyperlink" Target="http://www.moleculesynth.com/" TargetMode="External"/><Relationship Id="rId1282" Type="http://schemas.openxmlformats.org/officeDocument/2006/relationships/hyperlink" Target="http://pushd.com/" TargetMode="External"/><Relationship Id="rId34023" Type="http://schemas.openxmlformats.org/officeDocument/2006/relationships/hyperlink" Target="http://www.bestfivereviewed.com/" TargetMode="External"/><Relationship Id="rId46911" Type="http://schemas.openxmlformats.org/officeDocument/2006/relationships/hyperlink" Target="http://ichip.com/" TargetMode="External"/><Relationship Id="rId6954" Type="http://schemas.openxmlformats.org/officeDocument/2006/relationships/hyperlink" Target="http://www.blueprintmedicines.com/" TargetMode="External"/><Relationship Id="rId14099" Type="http://schemas.openxmlformats.org/officeDocument/2006/relationships/hyperlink" Target="http://www.lumesis.com/" TargetMode="External"/><Relationship Id="rId16548" Type="http://schemas.openxmlformats.org/officeDocument/2006/relationships/hyperlink" Target="http://www.movidius.com/" TargetMode="External"/><Relationship Id="rId23764" Type="http://schemas.openxmlformats.org/officeDocument/2006/relationships/hyperlink" Target="http://cavagrill.com/" TargetMode="External"/><Relationship Id="rId30980" Type="http://schemas.openxmlformats.org/officeDocument/2006/relationships/hyperlink" Target="http://www.xkoto.com/" TargetMode="External"/><Relationship Id="rId37246" Type="http://schemas.openxmlformats.org/officeDocument/2006/relationships/hyperlink" Target="https://www.luxify.com/" TargetMode="External"/><Relationship Id="rId44462" Type="http://schemas.openxmlformats.org/officeDocument/2006/relationships/hyperlink" Target="http://www.arcterus.com/" TargetMode="External"/><Relationship Id="rId26987" Type="http://schemas.openxmlformats.org/officeDocument/2006/relationships/hyperlink" Target="http://www.ciespace.com/" TargetMode="External"/><Relationship Id="rId47685" Type="http://schemas.openxmlformats.org/officeDocument/2006/relationships/hyperlink" Target="http://www.webtuner.tv/" TargetMode="External"/><Relationship Id="rId65160" Type="http://schemas.openxmlformats.org/officeDocument/2006/relationships/hyperlink" Target="https://www.missfresh.com/" TargetMode="External"/><Relationship Id="rId15631" Type="http://schemas.openxmlformats.org/officeDocument/2006/relationships/hyperlink" Target="http://www.boku.com/" TargetMode="External"/><Relationship Id="rId13182" Type="http://schemas.openxmlformats.org/officeDocument/2006/relationships/hyperlink" Target="http://www.capillarytech.com/" TargetMode="External"/><Relationship Id="rId18854" Type="http://schemas.openxmlformats.org/officeDocument/2006/relationships/hyperlink" Target="http://invertededge.com/" TargetMode="External"/><Relationship Id="rId29113" Type="http://schemas.openxmlformats.org/officeDocument/2006/relationships/hyperlink" Target="http://www.nowforce.com/" TargetMode="External"/><Relationship Id="rId33509" Type="http://schemas.openxmlformats.org/officeDocument/2006/relationships/hyperlink" Target="http://www.nanoporetech.com/" TargetMode="External"/><Relationship Id="rId40725" Type="http://schemas.openxmlformats.org/officeDocument/2006/relationships/hyperlink" Target="http://www.enerkem.com/" TargetMode="External"/><Relationship Id="rId54207" Type="http://schemas.openxmlformats.org/officeDocument/2006/relationships/hyperlink" Target="http://www.booxmedia.com/" TargetMode="External"/><Relationship Id="rId61423" Type="http://schemas.openxmlformats.org/officeDocument/2006/relationships/hyperlink" Target="http://www.swell.am/" TargetMode="External"/><Relationship Id="rId39552" Type="http://schemas.openxmlformats.org/officeDocument/2006/relationships/hyperlink" Target="http://www.in3depth.com/" TargetMode="External"/><Relationship Id="rId43948" Type="http://schemas.openxmlformats.org/officeDocument/2006/relationships/hyperlink" Target="http://layer3tv.com/" TargetMode="External"/><Relationship Id="rId41499" Type="http://schemas.openxmlformats.org/officeDocument/2006/relationships/hyperlink" Target="http://www.quenchonline.com/" TargetMode="External"/><Relationship Id="rId49991" Type="http://schemas.openxmlformats.org/officeDocument/2006/relationships/hyperlink" Target="http://www.tynt.com/" TargetMode="External"/><Relationship Id="rId62197" Type="http://schemas.openxmlformats.org/officeDocument/2006/relationships/hyperlink" Target="http://infiniacorp.com/" TargetMode="External"/><Relationship Id="rId64646" Type="http://schemas.openxmlformats.org/officeDocument/2006/relationships/hyperlink" Target="https://www.wayook.es/" TargetMode="External"/><Relationship Id="rId6117" Type="http://schemas.openxmlformats.org/officeDocument/2006/relationships/hyperlink" Target="http://www.amorcyte.com/" TargetMode="External"/><Relationship Id="rId30143" Type="http://schemas.openxmlformats.org/officeDocument/2006/relationships/hyperlink" Target="http://socialandloyal.com/" TargetMode="External"/><Relationship Id="rId12668" Type="http://schemas.openxmlformats.org/officeDocument/2006/relationships/hyperlink" Target="http://www.wellawaresystems.com/" TargetMode="External"/><Relationship Id="rId33366" Type="http://schemas.openxmlformats.org/officeDocument/2006/relationships/hyperlink" Target="http://www.ipadio.com/corporate" TargetMode="External"/><Relationship Id="rId35815" Type="http://schemas.openxmlformats.org/officeDocument/2006/relationships/hyperlink" Target="http://www.prusland.com/" TargetMode="External"/><Relationship Id="rId40582" Type="http://schemas.openxmlformats.org/officeDocument/2006/relationships/hyperlink" Target="http://www.danotekmotion.com/" TargetMode="External"/><Relationship Id="rId56513" Type="http://schemas.openxmlformats.org/officeDocument/2006/relationships/hyperlink" Target="http://www.honkforhelp.com/" TargetMode="External"/><Relationship Id="rId60909" Type="http://schemas.openxmlformats.org/officeDocument/2006/relationships/hyperlink" Target="http://www.blurb.com/" TargetMode="External"/><Relationship Id="rId54064" Type="http://schemas.openxmlformats.org/officeDocument/2006/relationships/hyperlink" Target="http://www.resilient-networks.com/" TargetMode="External"/><Relationship Id="rId61280" Type="http://schemas.openxmlformats.org/officeDocument/2006/relationships/hyperlink" Target="http://www.sweetist.co/" TargetMode="External"/><Relationship Id="rId5200" Type="http://schemas.openxmlformats.org/officeDocument/2006/relationships/hyperlink" Target="http://www.sixdegreesgames.com/" TargetMode="External"/><Relationship Id="rId11751" Type="http://schemas.openxmlformats.org/officeDocument/2006/relationships/hyperlink" Target="http://www.sloning.com/" TargetMode="External"/><Relationship Id="rId22010" Type="http://schemas.openxmlformats.org/officeDocument/2006/relationships/hyperlink" Target="http://www.extole.com/" TargetMode="External"/><Relationship Id="rId36589" Type="http://schemas.openxmlformats.org/officeDocument/2006/relationships/hyperlink" Target="http://www.usdatacorporation.com/" TargetMode="External"/><Relationship Id="rId57287" Type="http://schemas.openxmlformats.org/officeDocument/2006/relationships/hyperlink" Target="http://www.rentjuice.com/" TargetMode="External"/><Relationship Id="rId59736" Type="http://schemas.openxmlformats.org/officeDocument/2006/relationships/hyperlink" Target="http://cranberrychic.com/" TargetMode="External"/><Relationship Id="rId8423" Type="http://schemas.openxmlformats.org/officeDocument/2006/relationships/hyperlink" Target="http://flowerortho.com/" TargetMode="External"/><Relationship Id="rId18017" Type="http://schemas.openxmlformats.org/officeDocument/2006/relationships/hyperlink" Target="http://www.buywithme.com/" TargetMode="External"/><Relationship Id="rId25233" Type="http://schemas.openxmlformats.org/officeDocument/2006/relationships/hyperlink" Target="http://www.medmanagesystems.com/" TargetMode="External"/><Relationship Id="rId14974" Type="http://schemas.openxmlformats.org/officeDocument/2006/relationships/hyperlink" Target="http://taplytics.com/" TargetMode="External"/><Relationship Id="rId28456" Type="http://schemas.openxmlformats.org/officeDocument/2006/relationships/hyperlink" Target="http://www.ketech.com/" TargetMode="External"/><Relationship Id="rId35672" Type="http://schemas.openxmlformats.org/officeDocument/2006/relationships/hyperlink" Target="http://www.papershare.com/" TargetMode="External"/><Relationship Id="rId50327" Type="http://schemas.openxmlformats.org/officeDocument/2006/relationships/hyperlink" Target="http://www.wisegateit.com/" TargetMode="External"/><Relationship Id="rId9197" Type="http://schemas.openxmlformats.org/officeDocument/2006/relationships/hyperlink" Target="http://www.indidx.com/" TargetMode="External"/><Relationship Id="rId17100" Type="http://schemas.openxmlformats.org/officeDocument/2006/relationships/hyperlink" Target="http://www.sonimtech.com/" TargetMode="External"/><Relationship Id="rId49154" Type="http://schemas.openxmlformats.org/officeDocument/2006/relationships/hyperlink" Target="https://www.undagrid.com/" TargetMode="External"/><Relationship Id="rId56370" Type="http://schemas.openxmlformats.org/officeDocument/2006/relationships/hyperlink" Target="http://boostup.com/" TargetMode="External"/><Relationship Id="rId60766" Type="http://schemas.openxmlformats.org/officeDocument/2006/relationships/hyperlink" Target="http://agentpanda.co/" TargetMode="External"/><Relationship Id="rId556" Type="http://schemas.openxmlformats.org/officeDocument/2006/relationships/hyperlink" Target="https://www.codecloud.me/" TargetMode="External"/><Relationship Id="rId2237" Type="http://schemas.openxmlformats.org/officeDocument/2006/relationships/hyperlink" Target="http://www.definemystyle.com/" TargetMode="External"/><Relationship Id="rId38895" Type="http://schemas.openxmlformats.org/officeDocument/2006/relationships/hyperlink" Target="http://no1traveller.com/" TargetMode="External"/><Relationship Id="rId59593" Type="http://schemas.openxmlformats.org/officeDocument/2006/relationships/hyperlink" Target="http://www.scorefeeder.com/" TargetMode="External"/><Relationship Id="rId63989" Type="http://schemas.openxmlformats.org/officeDocument/2006/relationships/hyperlink" Target="http://www.infer.com/" TargetMode="External"/><Relationship Id="rId7909" Type="http://schemas.openxmlformats.org/officeDocument/2006/relationships/hyperlink" Target="http://delpor.com/" TargetMode="External"/><Relationship Id="rId8280" Type="http://schemas.openxmlformats.org/officeDocument/2006/relationships/hyperlink" Target="http://eurekainc.com/" TargetMode="External"/><Relationship Id="rId24719" Type="http://schemas.openxmlformats.org/officeDocument/2006/relationships/hyperlink" Target="http://www.dunemedical.com/" TargetMode="External"/><Relationship Id="rId25090" Type="http://schemas.openxmlformats.org/officeDocument/2006/relationships/hyperlink" Target="http://www.iscreenvision.com/" TargetMode="External"/><Relationship Id="rId31935" Type="http://schemas.openxmlformats.org/officeDocument/2006/relationships/hyperlink" Target="http://www.inmage.com/" TargetMode="External"/><Relationship Id="rId45417" Type="http://schemas.openxmlformats.org/officeDocument/2006/relationships/hyperlink" Target="http://www.plugger.cc/" TargetMode="External"/><Relationship Id="rId52633" Type="http://schemas.openxmlformats.org/officeDocument/2006/relationships/hyperlink" Target="http://www.playgroundsessions.com/" TargetMode="External"/><Relationship Id="rId50184" Type="http://schemas.openxmlformats.org/officeDocument/2006/relationships/hyperlink" Target="http://jelastic.com/" TargetMode="External"/><Relationship Id="rId1320" Type="http://schemas.openxmlformats.org/officeDocument/2006/relationships/hyperlink" Target="http://www.redtreerobotics.com/" TargetMode="External"/><Relationship Id="rId23802" Type="http://schemas.openxmlformats.org/officeDocument/2006/relationships/hyperlink" Target="http://www.doortodoororganics.com/" TargetMode="External"/><Relationship Id="rId55856" Type="http://schemas.openxmlformats.org/officeDocument/2006/relationships/hyperlink" Target="http://www.hitpost.com/" TargetMode="External"/><Relationship Id="rId4543" Type="http://schemas.openxmlformats.org/officeDocument/2006/relationships/hyperlink" Target="http://www.gameleon.net/" TargetMode="External"/><Relationship Id="rId14137" Type="http://schemas.openxmlformats.org/officeDocument/2006/relationships/hyperlink" Target="https://www.marketmuse.com/" TargetMode="External"/><Relationship Id="rId21353" Type="http://schemas.openxmlformats.org/officeDocument/2006/relationships/hyperlink" Target="http://medfusionservices.com/" TargetMode="External"/><Relationship Id="rId44500" Type="http://schemas.openxmlformats.org/officeDocument/2006/relationships/hyperlink" Target="http://www.bright.com/" TargetMode="External"/><Relationship Id="rId2094" Type="http://schemas.openxmlformats.org/officeDocument/2006/relationships/hyperlink" Target="http://www.chinacache.com/" TargetMode="External"/><Relationship Id="rId7766" Type="http://schemas.openxmlformats.org/officeDocument/2006/relationships/hyperlink" Target="http://www.curedm.com/" TargetMode="External"/><Relationship Id="rId19809" Type="http://schemas.openxmlformats.org/officeDocument/2006/relationships/hyperlink" Target="http://www.reviewzap.com/" TargetMode="External"/><Relationship Id="rId24576" Type="http://schemas.openxmlformats.org/officeDocument/2006/relationships/hyperlink" Target="http://www.cmedresearch.com/" TargetMode="External"/><Relationship Id="rId31792" Type="http://schemas.openxmlformats.org/officeDocument/2006/relationships/hyperlink" Target="http://www.gigya.com/" TargetMode="External"/><Relationship Id="rId42051" Type="http://schemas.openxmlformats.org/officeDocument/2006/relationships/hyperlink" Target="http://www.wifinitytech.com/" TargetMode="External"/><Relationship Id="rId47723" Type="http://schemas.openxmlformats.org/officeDocument/2006/relationships/hyperlink" Target="http://www.xetawave.com/" TargetMode="External"/><Relationship Id="rId38058" Type="http://schemas.openxmlformats.org/officeDocument/2006/relationships/hyperlink" Target="http://www.flexcom.co.kr/" TargetMode="External"/><Relationship Id="rId45274" Type="http://schemas.openxmlformats.org/officeDocument/2006/relationships/hyperlink" Target="http://www.mytaxi.com/" TargetMode="External"/><Relationship Id="rId52490" Type="http://schemas.openxmlformats.org/officeDocument/2006/relationships/hyperlink" Target="http://www.boxxet.com/" TargetMode="External"/><Relationship Id="rId13220" Type="http://schemas.openxmlformats.org/officeDocument/2006/relationships/hyperlink" Target="http://chartio.com/" TargetMode="External"/><Relationship Id="rId27799" Type="http://schemas.openxmlformats.org/officeDocument/2006/relationships/hyperlink" Target="http://www.formatta.com/" TargetMode="External"/><Relationship Id="rId48497" Type="http://schemas.openxmlformats.org/officeDocument/2006/relationships/hyperlink" Target="http://www.liveops.com/" TargetMode="External"/><Relationship Id="rId16443" Type="http://schemas.openxmlformats.org/officeDocument/2006/relationships/hyperlink" Target="http://www.minowireless.com/" TargetMode="External"/><Relationship Id="rId20839" Type="http://schemas.openxmlformats.org/officeDocument/2006/relationships/hyperlink" Target="http://catapulthealth.com/" TargetMode="External"/><Relationship Id="rId19666" Type="http://schemas.openxmlformats.org/officeDocument/2006/relationships/hyperlink" Target="http://www.pisociety.com/" TargetMode="External"/><Relationship Id="rId26882" Type="http://schemas.openxmlformats.org/officeDocument/2006/relationships/hyperlink" Target="http://carbondesignsystems.com/" TargetMode="External"/><Relationship Id="rId37141" Type="http://schemas.openxmlformats.org/officeDocument/2006/relationships/hyperlink" Target="http://www.getyourhero.com/" TargetMode="External"/><Relationship Id="rId41537" Type="http://schemas.openxmlformats.org/officeDocument/2006/relationships/hyperlink" Target="http://www.redwoodsys.com/" TargetMode="External"/><Relationship Id="rId55019" Type="http://schemas.openxmlformats.org/officeDocument/2006/relationships/hyperlink" Target="http://www.shoptext.com/" TargetMode="External"/><Relationship Id="rId62235" Type="http://schemas.openxmlformats.org/officeDocument/2006/relationships/hyperlink" Target="http://www.rawlemon.com/" TargetMode="External"/><Relationship Id="rId47580" Type="http://schemas.openxmlformats.org/officeDocument/2006/relationships/hyperlink" Target="http://www.topcom.net/" TargetMode="External"/><Relationship Id="rId51976" Type="http://schemas.openxmlformats.org/officeDocument/2006/relationships/hyperlink" Target="http://descendentstudios.com/" TargetMode="External"/><Relationship Id="rId10257" Type="http://schemas.openxmlformats.org/officeDocument/2006/relationships/hyperlink" Target="http://newcenturyhospice.com/" TargetMode="External"/><Relationship Id="rId12706" Type="http://schemas.openxmlformats.org/officeDocument/2006/relationships/hyperlink" Target="http://www.xdynia.com/" TargetMode="External"/><Relationship Id="rId33404" Type="http://schemas.openxmlformats.org/officeDocument/2006/relationships/hyperlink" Target="http://www.kideo.com/" TargetMode="External"/><Relationship Id="rId40620" Type="http://schemas.openxmlformats.org/officeDocument/2006/relationships/hyperlink" Target="http://www.ecopowersolutions.com/" TargetMode="External"/><Relationship Id="rId65458" Type="http://schemas.openxmlformats.org/officeDocument/2006/relationships/hyperlink" Target="http://www.lehightechnologies.com/" TargetMode="External"/><Relationship Id="rId15929" Type="http://schemas.openxmlformats.org/officeDocument/2006/relationships/hyperlink" Target="http://www.thefango.com/" TargetMode="External"/><Relationship Id="rId36627" Type="http://schemas.openxmlformats.org/officeDocument/2006/relationships/hyperlink" Target="http://www.videogram.com/" TargetMode="External"/><Relationship Id="rId54102" Type="http://schemas.openxmlformats.org/officeDocument/2006/relationships/hyperlink" Target="http://www.spectrumbridge.com/" TargetMode="External"/><Relationship Id="rId3886" Type="http://schemas.openxmlformats.org/officeDocument/2006/relationships/hyperlink" Target="http://ultimatefootballnetwork.com/" TargetMode="External"/><Relationship Id="rId20696" Type="http://schemas.openxmlformats.org/officeDocument/2006/relationships/hyperlink" Target="http://www.acehealth.co/" TargetMode="External"/><Relationship Id="rId34178" Type="http://schemas.openxmlformats.org/officeDocument/2006/relationships/hyperlink" Target="http://buzzcity.com/" TargetMode="External"/><Relationship Id="rId41394" Type="http://schemas.openxmlformats.org/officeDocument/2006/relationships/hyperlink" Target="http://www.plascoenergygroup.com/" TargetMode="External"/><Relationship Id="rId43843" Type="http://schemas.openxmlformats.org/officeDocument/2006/relationships/hyperlink" Target="http://en.xgimi.com/" TargetMode="External"/><Relationship Id="rId57325" Type="http://schemas.openxmlformats.org/officeDocument/2006/relationships/hyperlink" Target="http://tphs.com/" TargetMode="External"/><Relationship Id="rId64541" Type="http://schemas.openxmlformats.org/officeDocument/2006/relationships/hyperlink" Target="http://fastmedia.jp/" TargetMode="External"/><Relationship Id="rId6012" Type="http://schemas.openxmlformats.org/officeDocument/2006/relationships/hyperlink" Target="http://alliqua.com/" TargetMode="External"/><Relationship Id="rId62092" Type="http://schemas.openxmlformats.org/officeDocument/2006/relationships/hyperlink" Target="http://eluxmedical.com/" TargetMode="External"/><Relationship Id="rId12563" Type="http://schemas.openxmlformats.org/officeDocument/2006/relationships/hyperlink" Target="http://www.viewray.com/" TargetMode="External"/><Relationship Id="rId35710" Type="http://schemas.openxmlformats.org/officeDocument/2006/relationships/hyperlink" Target="http://www.imagespacemedia.com/" TargetMode="External"/><Relationship Id="rId58099" Type="http://schemas.openxmlformats.org/officeDocument/2006/relationships/hyperlink" Target="http://www.zumigo.com/" TargetMode="External"/><Relationship Id="rId9235" Type="http://schemas.openxmlformats.org/officeDocument/2006/relationships/hyperlink" Target="http://www.interfacebiologics.com/" TargetMode="External"/><Relationship Id="rId15786" Type="http://schemas.openxmlformats.org/officeDocument/2006/relationships/hyperlink" Target="http://www.cubictelecom.com/" TargetMode="External"/><Relationship Id="rId26045" Type="http://schemas.openxmlformats.org/officeDocument/2006/relationships/hyperlink" Target="http://www.tytocare.com/" TargetMode="External"/><Relationship Id="rId33261" Type="http://schemas.openxmlformats.org/officeDocument/2006/relationships/hyperlink" Target="http://www.yoicorp.com/" TargetMode="External"/><Relationship Id="rId38933" Type="http://schemas.openxmlformats.org/officeDocument/2006/relationships/hyperlink" Target="http://www.roomish.com/" TargetMode="External"/><Relationship Id="rId51139" Type="http://schemas.openxmlformats.org/officeDocument/2006/relationships/hyperlink" Target="http://www.ledger.co/" TargetMode="External"/><Relationship Id="rId60804" Type="http://schemas.openxmlformats.org/officeDocument/2006/relationships/hyperlink" Target="http://schoolmint.net/" TargetMode="External"/><Relationship Id="rId29268" Type="http://schemas.openxmlformats.org/officeDocument/2006/relationships/hyperlink" Target="https://outbound.io/" TargetMode="External"/><Relationship Id="rId36484" Type="http://schemas.openxmlformats.org/officeDocument/2006/relationships/hyperlink" Target="http://trada.com/" TargetMode="External"/><Relationship Id="rId59631" Type="http://schemas.openxmlformats.org/officeDocument/2006/relationships/hyperlink" Target="http://www.whoop.com/" TargetMode="External"/><Relationship Id="rId22308" Type="http://schemas.openxmlformats.org/officeDocument/2006/relationships/hyperlink" Target="http://www.smallgiantgames.com/" TargetMode="External"/><Relationship Id="rId57182" Type="http://schemas.openxmlformats.org/officeDocument/2006/relationships/hyperlink" Target="http://www.hometapper.com/" TargetMode="External"/><Relationship Id="rId61578" Type="http://schemas.openxmlformats.org/officeDocument/2006/relationships/hyperlink" Target="http://www.uniyu.com/" TargetMode="External"/><Relationship Id="rId3049" Type="http://schemas.openxmlformats.org/officeDocument/2006/relationships/hyperlink" Target="http://www.nakedwines.com/" TargetMode="External"/><Relationship Id="rId43006" Type="http://schemas.openxmlformats.org/officeDocument/2006/relationships/hyperlink" Target="http://origaleasing.com/" TargetMode="External"/><Relationship Id="rId50222" Type="http://schemas.openxmlformats.org/officeDocument/2006/relationships/hyperlink" Target="http://www.omada.net/" TargetMode="External"/><Relationship Id="rId9092" Type="http://schemas.openxmlformats.org/officeDocument/2006/relationships/hyperlink" Target="http://indipharm.com/" TargetMode="External"/><Relationship Id="rId28351" Type="http://schemas.openxmlformats.org/officeDocument/2006/relationships/hyperlink" Target="http://www.itisholdings.com/" TargetMode="External"/><Relationship Id="rId30298" Type="http://schemas.openxmlformats.org/officeDocument/2006/relationships/hyperlink" Target="https://stylyze.com/" TargetMode="External"/><Relationship Id="rId32747" Type="http://schemas.openxmlformats.org/officeDocument/2006/relationships/hyperlink" Target="http://www.sensorlogic.com/" TargetMode="External"/><Relationship Id="rId46229" Type="http://schemas.openxmlformats.org/officeDocument/2006/relationships/hyperlink" Target="http://liquid-logic.com/" TargetMode="External"/><Relationship Id="rId53445" Type="http://schemas.openxmlformats.org/officeDocument/2006/relationships/hyperlink" Target="http://www.sentons.com/" TargetMode="External"/><Relationship Id="rId60661" Type="http://schemas.openxmlformats.org/officeDocument/2006/relationships/hyperlink" Target="http://www.whoopwireless.com/" TargetMode="External"/><Relationship Id="rId38790" Type="http://schemas.openxmlformats.org/officeDocument/2006/relationships/hyperlink" Target="http://www.advlo.com/" TargetMode="External"/><Relationship Id="rId451" Type="http://schemas.openxmlformats.org/officeDocument/2006/relationships/hyperlink" Target="http://www.blinkbooking.com/" TargetMode="External"/><Relationship Id="rId2132" Type="http://schemas.openxmlformats.org/officeDocument/2006/relationships/hyperlink" Target="http://coeverywhere.com/" TargetMode="External"/><Relationship Id="rId7804" Type="http://schemas.openxmlformats.org/officeDocument/2006/relationships/hyperlink" Target="http://cylex.net/" TargetMode="External"/><Relationship Id="rId24614" Type="http://schemas.openxmlformats.org/officeDocument/2006/relationships/hyperlink" Target="http://www.controldepacientes.com/" TargetMode="External"/><Relationship Id="rId31830" Type="http://schemas.openxmlformats.org/officeDocument/2006/relationships/hyperlink" Target="http://www.gogreencloud.com/" TargetMode="External"/><Relationship Id="rId56668" Type="http://schemas.openxmlformats.org/officeDocument/2006/relationships/hyperlink" Target="http://www.cargo.ai/" TargetMode="External"/><Relationship Id="rId63884" Type="http://schemas.openxmlformats.org/officeDocument/2006/relationships/hyperlink" Target="http://www.voxmedia.com/" TargetMode="External"/><Relationship Id="rId5355" Type="http://schemas.openxmlformats.org/officeDocument/2006/relationships/hyperlink" Target="http://www.turbine.com/" TargetMode="External"/><Relationship Id="rId22165" Type="http://schemas.openxmlformats.org/officeDocument/2006/relationships/hyperlink" Target="http://www.flowstudiogames.com/" TargetMode="External"/><Relationship Id="rId45312" Type="http://schemas.openxmlformats.org/officeDocument/2006/relationships/hyperlink" Target="http://en.knicket.com/" TargetMode="External"/><Relationship Id="rId8578" Type="http://schemas.openxmlformats.org/officeDocument/2006/relationships/hyperlink" Target="http://www.genizon.com/" TargetMode="External"/><Relationship Id="rId25388" Type="http://schemas.openxmlformats.org/officeDocument/2006/relationships/hyperlink" Target="http://nephrologycaregroup.com/" TargetMode="External"/><Relationship Id="rId27837" Type="http://schemas.openxmlformats.org/officeDocument/2006/relationships/hyperlink" Target="http://futurefly.net/" TargetMode="External"/><Relationship Id="rId48535" Type="http://schemas.openxmlformats.org/officeDocument/2006/relationships/hyperlink" Target="http://www.midaxo.com/" TargetMode="External"/><Relationship Id="rId55751" Type="http://schemas.openxmlformats.org/officeDocument/2006/relationships/hyperlink" Target="http://www.trapezenetworks.com/" TargetMode="External"/><Relationship Id="rId14032" Type="http://schemas.openxmlformats.org/officeDocument/2006/relationships/hyperlink" Target="http://www.kyruus.com/" TargetMode="External"/><Relationship Id="rId46086" Type="http://schemas.openxmlformats.org/officeDocument/2006/relationships/hyperlink" Target="http://www.rekode.com/" TargetMode="External"/><Relationship Id="rId58974" Type="http://schemas.openxmlformats.org/officeDocument/2006/relationships/hyperlink" Target="http://www.zmags.com/" TargetMode="External"/><Relationship Id="rId1618" Type="http://schemas.openxmlformats.org/officeDocument/2006/relationships/hyperlink" Target="http://triplingo.com/" TargetMode="External"/><Relationship Id="rId19704" Type="http://schemas.openxmlformats.org/officeDocument/2006/relationships/hyperlink" Target="http://primo1d.com/" TargetMode="External"/><Relationship Id="rId26920" Type="http://schemas.openxmlformats.org/officeDocument/2006/relationships/hyperlink" Target="http://castlellc.com/" TargetMode="External"/><Relationship Id="rId7661" Type="http://schemas.openxmlformats.org/officeDocument/2006/relationships/hyperlink" Target="http://cormatrix.com/" TargetMode="External"/><Relationship Id="rId17255" Type="http://schemas.openxmlformats.org/officeDocument/2006/relationships/hyperlink" Target="http://www.telefixcommunications.com/" TargetMode="External"/><Relationship Id="rId24471" Type="http://schemas.openxmlformats.org/officeDocument/2006/relationships/hyperlink" Target="http://www.cardiomems.com/" TargetMode="External"/><Relationship Id="rId42349" Type="http://schemas.openxmlformats.org/officeDocument/2006/relationships/hyperlink" Target="http://www.ibabybox.com/" TargetMode="External"/><Relationship Id="rId27694" Type="http://schemas.openxmlformats.org/officeDocument/2006/relationships/hyperlink" Target="http://www.exit41.com/" TargetMode="External"/><Relationship Id="rId63047" Type="http://schemas.openxmlformats.org/officeDocument/2006/relationships/hyperlink" Target="http://podiaapp.com/" TargetMode="External"/><Relationship Id="rId3924" Type="http://schemas.openxmlformats.org/officeDocument/2006/relationships/hyperlink" Target="http://www.villij.com/" TargetMode="External"/><Relationship Id="rId13518" Type="http://schemas.openxmlformats.org/officeDocument/2006/relationships/hyperlink" Target="http://drillinginfo.com/" TargetMode="External"/><Relationship Id="rId20734" Type="http://schemas.openxmlformats.org/officeDocument/2006/relationships/hyperlink" Target="http://www.alhcare.com/" TargetMode="External"/><Relationship Id="rId48392" Type="http://schemas.openxmlformats.org/officeDocument/2006/relationships/hyperlink" Target="http://www.glasshouse.com/" TargetMode="External"/><Relationship Id="rId52788" Type="http://schemas.openxmlformats.org/officeDocument/2006/relationships/hyperlink" Target="http://www.akrossilicon.com/" TargetMode="External"/><Relationship Id="rId1475" Type="http://schemas.openxmlformats.org/officeDocument/2006/relationships/hyperlink" Target="http://sqftx.com/" TargetMode="External"/><Relationship Id="rId11069" Type="http://schemas.openxmlformats.org/officeDocument/2006/relationships/hyperlink" Target="http://www.pronota.com/" TargetMode="External"/><Relationship Id="rId34216" Type="http://schemas.openxmlformats.org/officeDocument/2006/relationships/hyperlink" Target="http://carambo.la/" TargetMode="External"/><Relationship Id="rId41432" Type="http://schemas.openxmlformats.org/officeDocument/2006/relationships/hyperlink" Target="http://prietobattery.com/" TargetMode="External"/><Relationship Id="rId4698" Type="http://schemas.openxmlformats.org/officeDocument/2006/relationships/hyperlink" Target="http://www.istreamplanet.com/" TargetMode="External"/><Relationship Id="rId19561" Type="http://schemas.openxmlformats.org/officeDocument/2006/relationships/hyperlink" Target="http://www.parclick.com/" TargetMode="External"/><Relationship Id="rId23957" Type="http://schemas.openxmlformats.org/officeDocument/2006/relationships/hyperlink" Target="http://www.oneviewhealthcare.com/" TargetMode="External"/><Relationship Id="rId37439" Type="http://schemas.openxmlformats.org/officeDocument/2006/relationships/hyperlink" Target="http://www.travelmenu.ru/" TargetMode="External"/><Relationship Id="rId44655" Type="http://schemas.openxmlformats.org/officeDocument/2006/relationships/hyperlink" Target="http://www.graphstory.com/" TargetMode="External"/><Relationship Id="rId51871" Type="http://schemas.openxmlformats.org/officeDocument/2006/relationships/hyperlink" Target="http://www.robinhq.com/" TargetMode="External"/><Relationship Id="rId62130" Type="http://schemas.openxmlformats.org/officeDocument/2006/relationships/hyperlink" Target="http://www.spokanetherapist.com/" TargetMode="External"/><Relationship Id="rId12601" Type="http://schemas.openxmlformats.org/officeDocument/2006/relationships/hyperlink" Target="http://www.vistagen.com/" TargetMode="External"/><Relationship Id="rId58137" Type="http://schemas.openxmlformats.org/officeDocument/2006/relationships/hyperlink" Target="http://www.aviso.com/" TargetMode="External"/><Relationship Id="rId65353" Type="http://schemas.openxmlformats.org/officeDocument/2006/relationships/hyperlink" Target="http://www.irisvalve.com/" TargetMode="External"/><Relationship Id="rId10152" Type="http://schemas.openxmlformats.org/officeDocument/2006/relationships/hyperlink" Target="http://www.navitorpharma.com/" TargetMode="External"/><Relationship Id="rId15824" Type="http://schemas.openxmlformats.org/officeDocument/2006/relationships/hyperlink" Target="http://www.dexterra.com/" TargetMode="External"/><Relationship Id="rId47878" Type="http://schemas.openxmlformats.org/officeDocument/2006/relationships/hyperlink" Target="http://projectax.com/" TargetMode="External"/><Relationship Id="rId3781" Type="http://schemas.openxmlformats.org/officeDocument/2006/relationships/hyperlink" Target="http://www.tello.com/" TargetMode="External"/><Relationship Id="rId13375" Type="http://schemas.openxmlformats.org/officeDocument/2006/relationships/hyperlink" Target="http://crimsoninformatics.com/" TargetMode="External"/><Relationship Id="rId20591" Type="http://schemas.openxmlformats.org/officeDocument/2006/relationships/hyperlink" Target="http://www.yohobuy.com/" TargetMode="External"/><Relationship Id="rId29306" Type="http://schemas.openxmlformats.org/officeDocument/2006/relationships/hyperlink" Target="http://www.panoratio.com/" TargetMode="External"/><Relationship Id="rId36522" Type="http://schemas.openxmlformats.org/officeDocument/2006/relationships/hyperlink" Target="http://www.trueffect.com/" TargetMode="External"/><Relationship Id="rId40918" Type="http://schemas.openxmlformats.org/officeDocument/2006/relationships/hyperlink" Target="http://www.gtat.com/" TargetMode="External"/><Relationship Id="rId16598" Type="http://schemas.openxmlformats.org/officeDocument/2006/relationships/hyperlink" Target="http://nagisa-inc.jp/" TargetMode="External"/><Relationship Id="rId34073" Type="http://schemas.openxmlformats.org/officeDocument/2006/relationships/hyperlink" Target="http://blogfoster.com/" TargetMode="External"/><Relationship Id="rId39745" Type="http://schemas.openxmlformats.org/officeDocument/2006/relationships/hyperlink" Target="http://mynewfinancialadvisor.com/" TargetMode="External"/><Relationship Id="rId46961" Type="http://schemas.openxmlformats.org/officeDocument/2006/relationships/hyperlink" Target="http://www.mate.co.il/" TargetMode="External"/><Relationship Id="rId57220" Type="http://schemas.openxmlformats.org/officeDocument/2006/relationships/hyperlink" Target="http://www.lucernex.com/files" TargetMode="External"/><Relationship Id="rId61616" Type="http://schemas.openxmlformats.org/officeDocument/2006/relationships/hyperlink" Target="http://evolso.com/" TargetMode="External"/><Relationship Id="rId37296" Type="http://schemas.openxmlformats.org/officeDocument/2006/relationships/hyperlink" Target="http://www.nsone.net/" TargetMode="External"/><Relationship Id="rId64839" Type="http://schemas.openxmlformats.org/officeDocument/2006/relationships/hyperlink" Target="https://www.blueboxcloud.com/" TargetMode="External"/><Relationship Id="rId9130" Type="http://schemas.openxmlformats.org/officeDocument/2006/relationships/hyperlink" Target="http://innate-pharma.com/" TargetMode="External"/><Relationship Id="rId30336" Type="http://schemas.openxmlformats.org/officeDocument/2006/relationships/hyperlink" Target="https://www.symbilitysolutions.com/" TargetMode="External"/><Relationship Id="rId15681" Type="http://schemas.openxmlformats.org/officeDocument/2006/relationships/hyperlink" Target="http://www.cambridgewireless.co.uk/" TargetMode="External"/><Relationship Id="rId29163" Type="http://schemas.openxmlformats.org/officeDocument/2006/relationships/hyperlink" Target="http://everybodywins.com/" TargetMode="External"/><Relationship Id="rId51034" Type="http://schemas.openxmlformats.org/officeDocument/2006/relationships/hyperlink" Target="http://www.bitaccess.co/" TargetMode="External"/><Relationship Id="rId56706" Type="http://schemas.openxmlformats.org/officeDocument/2006/relationships/hyperlink" Target="http://www.uber.com/" TargetMode="External"/><Relationship Id="rId63922" Type="http://schemas.openxmlformats.org/officeDocument/2006/relationships/hyperlink" Target="http://www.desk.com/" TargetMode="External"/><Relationship Id="rId33559" Type="http://schemas.openxmlformats.org/officeDocument/2006/relationships/hyperlink" Target="http://140fire.com/" TargetMode="External"/><Relationship Id="rId40775" Type="http://schemas.openxmlformats.org/officeDocument/2006/relationships/hyperlink" Target="http://eosenergystorage.com/" TargetMode="External"/><Relationship Id="rId54257" Type="http://schemas.openxmlformats.org/officeDocument/2006/relationships/hyperlink" Target="http://gravitant.com/" TargetMode="External"/><Relationship Id="rId61473" Type="http://schemas.openxmlformats.org/officeDocument/2006/relationships/hyperlink" Target="http://www.bedycasa.com/" TargetMode="External"/><Relationship Id="rId11944" Type="http://schemas.openxmlformats.org/officeDocument/2006/relationships/hyperlink" Target="http://www.supergen.com/" TargetMode="External"/><Relationship Id="rId22203" Type="http://schemas.openxmlformats.org/officeDocument/2006/relationships/hyperlink" Target="https://irongaming.tv/" TargetMode="External"/><Relationship Id="rId43998" Type="http://schemas.openxmlformats.org/officeDocument/2006/relationships/hyperlink" Target="http://cheezburger.com/" TargetMode="External"/><Relationship Id="rId59929" Type="http://schemas.openxmlformats.org/officeDocument/2006/relationships/hyperlink" Target="http://shoptiques.com/" TargetMode="External"/><Relationship Id="rId64696" Type="http://schemas.openxmlformats.org/officeDocument/2006/relationships/hyperlink" Target="http://insightpool.com/" TargetMode="External"/><Relationship Id="rId8616" Type="http://schemas.openxmlformats.org/officeDocument/2006/relationships/hyperlink" Target="http://www.genprex.com/" TargetMode="External"/><Relationship Id="rId25426" Type="http://schemas.openxmlformats.org/officeDocument/2006/relationships/hyperlink" Target="http://c1000018659.jobuy.com/" TargetMode="External"/><Relationship Id="rId32642" Type="http://schemas.openxmlformats.org/officeDocument/2006/relationships/hyperlink" Target="http://resultadosdigitais.com.br/" TargetMode="External"/><Relationship Id="rId6167" Type="http://schemas.openxmlformats.org/officeDocument/2006/relationships/hyperlink" Target="http://anavex.com/" TargetMode="External"/><Relationship Id="rId28649" Type="http://schemas.openxmlformats.org/officeDocument/2006/relationships/hyperlink" Target="http://makeloveland.com/" TargetMode="External"/><Relationship Id="rId30193" Type="http://schemas.openxmlformats.org/officeDocument/2006/relationships/hyperlink" Target="http://sparqsys.com/" TargetMode="External"/><Relationship Id="rId35865" Type="http://schemas.openxmlformats.org/officeDocument/2006/relationships/hyperlink" Target="http://www.radiumone.com/" TargetMode="External"/><Relationship Id="rId46124" Type="http://schemas.openxmlformats.org/officeDocument/2006/relationships/hyperlink" Target="http://www.craftsy.com/" TargetMode="External"/><Relationship Id="rId53340" Type="http://schemas.openxmlformats.org/officeDocument/2006/relationships/hyperlink" Target="http://www.nitronex.com/" TargetMode="External"/><Relationship Id="rId49347" Type="http://schemas.openxmlformats.org/officeDocument/2006/relationships/hyperlink" Target="http://www.olapic.com/" TargetMode="External"/><Relationship Id="rId56563" Type="http://schemas.openxmlformats.org/officeDocument/2006/relationships/hyperlink" Target="http://www.mojomotors.com/" TargetMode="External"/><Relationship Id="rId60959" Type="http://schemas.openxmlformats.org/officeDocument/2006/relationships/hyperlink" Target="http://www.dapulse.com/" TargetMode="External"/><Relationship Id="rId749" Type="http://schemas.openxmlformats.org/officeDocument/2006/relationships/hyperlink" Target="http://www.gamechanger.io/" TargetMode="External"/><Relationship Id="rId5250" Type="http://schemas.openxmlformats.org/officeDocument/2006/relationships/hyperlink" Target="http://www.stardoll.com/" TargetMode="External"/><Relationship Id="rId22060" Type="http://schemas.openxmlformats.org/officeDocument/2006/relationships/hyperlink" Target="http://tvtag.com/" TargetMode="External"/><Relationship Id="rId59786" Type="http://schemas.openxmlformats.org/officeDocument/2006/relationships/hyperlink" Target="http://glimpse.com/" TargetMode="External"/><Relationship Id="rId27732" Type="http://schemas.openxmlformats.org/officeDocument/2006/relationships/hyperlink" Target="http://fanzter.com/" TargetMode="External"/><Relationship Id="rId8473" Type="http://schemas.openxmlformats.org/officeDocument/2006/relationships/hyperlink" Target="http://www.fmc-ag.com/" TargetMode="External"/><Relationship Id="rId18067" Type="http://schemas.openxmlformats.org/officeDocument/2006/relationships/hyperlink" Target="http://www.cavi.tv/" TargetMode="External"/><Relationship Id="rId25283" Type="http://schemas.openxmlformats.org/officeDocument/2006/relationships/hyperlink" Target="http://microtransponder.com/" TargetMode="External"/><Relationship Id="rId48430" Type="http://schemas.openxmlformats.org/officeDocument/2006/relationships/hyperlink" Target="https://clusterhq.com/" TargetMode="External"/><Relationship Id="rId50377" Type="http://schemas.openxmlformats.org/officeDocument/2006/relationships/hyperlink" Target="http://www.decide.com/" TargetMode="External"/><Relationship Id="rId52826" Type="http://schemas.openxmlformats.org/officeDocument/2006/relationships/hyperlink" Target="http://www.amberwave.com/" TargetMode="External"/><Relationship Id="rId1513" Type="http://schemas.openxmlformats.org/officeDocument/2006/relationships/hyperlink" Target="http://versafleet.co/" TargetMode="External"/><Relationship Id="rId11107" Type="http://schemas.openxmlformats.org/officeDocument/2006/relationships/hyperlink" Target="http://www.proteontherapeutics.com/" TargetMode="External"/><Relationship Id="rId4736" Type="http://schemas.openxmlformats.org/officeDocument/2006/relationships/hyperlink" Target="http://www.kidamom.com/" TargetMode="External"/><Relationship Id="rId17150" Type="http://schemas.openxmlformats.org/officeDocument/2006/relationships/hyperlink" Target="http://www.stearclear.com/" TargetMode="External"/><Relationship Id="rId21546" Type="http://schemas.openxmlformats.org/officeDocument/2006/relationships/hyperlink" Target="http://www.paieon.com/" TargetMode="External"/><Relationship Id="rId2287" Type="http://schemas.openxmlformats.org/officeDocument/2006/relationships/hyperlink" Target="http://www.liverides.com/en" TargetMode="External"/><Relationship Id="rId7959" Type="http://schemas.openxmlformats.org/officeDocument/2006/relationships/hyperlink" Target="http://www.diffusionpharma.com/" TargetMode="External"/><Relationship Id="rId35028" Type="http://schemas.openxmlformats.org/officeDocument/2006/relationships/hyperlink" Target="http://www.jingit.com/" TargetMode="External"/><Relationship Id="rId42244" Type="http://schemas.openxmlformats.org/officeDocument/2006/relationships/hyperlink" Target="http://camerborn.com/" TargetMode="External"/><Relationship Id="rId47916" Type="http://schemas.openxmlformats.org/officeDocument/2006/relationships/hyperlink" Target="http://velostrata.com/" TargetMode="External"/><Relationship Id="rId24769" Type="http://schemas.openxmlformats.org/officeDocument/2006/relationships/hyperlink" Target="http://www.endogastricsolutions.com/" TargetMode="External"/><Relationship Id="rId31985" Type="http://schemas.openxmlformats.org/officeDocument/2006/relationships/hyperlink" Target="http://www.inttra.com/" TargetMode="External"/><Relationship Id="rId45467" Type="http://schemas.openxmlformats.org/officeDocument/2006/relationships/hyperlink" Target="http://www.phonejoy.com/" TargetMode="External"/><Relationship Id="rId52683" Type="http://schemas.openxmlformats.org/officeDocument/2006/relationships/hyperlink" Target="http://www.soundout.com/" TargetMode="External"/><Relationship Id="rId1370" Type="http://schemas.openxmlformats.org/officeDocument/2006/relationships/hyperlink" Target="http://snibbestudio.com/" TargetMode="External"/><Relationship Id="rId13413" Type="http://schemas.openxmlformats.org/officeDocument/2006/relationships/hyperlink" Target="http://www.cymfony.com/" TargetMode="External"/><Relationship Id="rId34111" Type="http://schemas.openxmlformats.org/officeDocument/2006/relationships/hyperlink" Target="http://bounce.io/" TargetMode="External"/><Relationship Id="rId16636" Type="http://schemas.openxmlformats.org/officeDocument/2006/relationships/hyperlink" Target="http://www.barnesandnoble.com/" TargetMode="External"/><Relationship Id="rId23852" Type="http://schemas.openxmlformats.org/officeDocument/2006/relationships/hyperlink" Target="http://gruppoargenta.it/" TargetMode="External"/><Relationship Id="rId4593" Type="http://schemas.openxmlformats.org/officeDocument/2006/relationships/hyperlink" Target="http://www.playdominion.com/Dominion/gameClient.html" TargetMode="External"/><Relationship Id="rId14187" Type="http://schemas.openxmlformats.org/officeDocument/2006/relationships/hyperlink" Target="http://www.mensiatech.com/" TargetMode="External"/><Relationship Id="rId19859" Type="http://schemas.openxmlformats.org/officeDocument/2006/relationships/hyperlink" Target="http://www.saracampbellwebsite.com/" TargetMode="External"/><Relationship Id="rId37334" Type="http://schemas.openxmlformats.org/officeDocument/2006/relationships/hyperlink" Target="http://www.pombai.com/" TargetMode="External"/><Relationship Id="rId44550" Type="http://schemas.openxmlformats.org/officeDocument/2006/relationships/hyperlink" Target="http://cognical.com/" TargetMode="External"/><Relationship Id="rId58032" Type="http://schemas.openxmlformats.org/officeDocument/2006/relationships/hyperlink" Target="http://www.certivox.com/" TargetMode="External"/><Relationship Id="rId62428" Type="http://schemas.openxmlformats.org/officeDocument/2006/relationships/hyperlink" Target="http://kariyername.com/" TargetMode="External"/><Relationship Id="rId47773" Type="http://schemas.openxmlformats.org/officeDocument/2006/relationships/hyperlink" Target="http://www.bluecatnetworks.com/" TargetMode="External"/><Relationship Id="rId13270" Type="http://schemas.openxmlformats.org/officeDocument/2006/relationships/hyperlink" Target="http://www.cloudamize.com/" TargetMode="External"/><Relationship Id="rId29201" Type="http://schemas.openxmlformats.org/officeDocument/2006/relationships/hyperlink" Target="http://www.opbeat.com/" TargetMode="External"/><Relationship Id="rId40813" Type="http://schemas.openxmlformats.org/officeDocument/2006/relationships/hyperlink" Target="http://www.filterboxx.com/" TargetMode="External"/><Relationship Id="rId18942" Type="http://schemas.openxmlformats.org/officeDocument/2006/relationships/hyperlink" Target="http://kabanchik.com.ua/" TargetMode="External"/><Relationship Id="rId31148" Type="http://schemas.openxmlformats.org/officeDocument/2006/relationships/hyperlink" Target="http://www.akiban.com/" TargetMode="External"/><Relationship Id="rId61511" Type="http://schemas.openxmlformats.org/officeDocument/2006/relationships/hyperlink" Target="http://www.facebook.com/" TargetMode="External"/><Relationship Id="rId16493" Type="http://schemas.openxmlformats.org/officeDocument/2006/relationships/hyperlink" Target="http://www.mobile2win.com/" TargetMode="External"/><Relationship Id="rId20889" Type="http://schemas.openxmlformats.org/officeDocument/2006/relationships/hyperlink" Target="http://connecticutchildrens.org/" TargetMode="External"/><Relationship Id="rId37191" Type="http://schemas.openxmlformats.org/officeDocument/2006/relationships/hyperlink" Target="http://www.intransa.com/" TargetMode="External"/><Relationship Id="rId39640" Type="http://schemas.openxmlformats.org/officeDocument/2006/relationships/hyperlink" Target="http://www.tradermob.com/" TargetMode="External"/><Relationship Id="rId41587" Type="http://schemas.openxmlformats.org/officeDocument/2006/relationships/hyperlink" Target="http://www.salunda.com/" TargetMode="External"/><Relationship Id="rId57518" Type="http://schemas.openxmlformats.org/officeDocument/2006/relationships/hyperlink" Target="https://shopstrapping.com/" TargetMode="External"/><Relationship Id="rId64734" Type="http://schemas.openxmlformats.org/officeDocument/2006/relationships/hyperlink" Target="http://www.atomwise.com/" TargetMode="External"/><Relationship Id="rId55069" Type="http://schemas.openxmlformats.org/officeDocument/2006/relationships/hyperlink" Target="http://www.dealincity.com/" TargetMode="External"/><Relationship Id="rId62285" Type="http://schemas.openxmlformats.org/officeDocument/2006/relationships/hyperlink" Target="http://www.cargobase.com/" TargetMode="External"/><Relationship Id="rId6205" Type="http://schemas.openxmlformats.org/officeDocument/2006/relationships/hyperlink" Target="http://www.apellis.com/" TargetMode="External"/><Relationship Id="rId12756" Type="http://schemas.openxmlformats.org/officeDocument/2006/relationships/hyperlink" Target="http://zebrabiologics.com/" TargetMode="External"/><Relationship Id="rId23015" Type="http://schemas.openxmlformats.org/officeDocument/2006/relationships/hyperlink" Target="http://www.schoolplaces.com.au/" TargetMode="External"/><Relationship Id="rId30231" Type="http://schemas.openxmlformats.org/officeDocument/2006/relationships/hyperlink" Target="http://www.springenage.com/" TargetMode="External"/><Relationship Id="rId35903" Type="http://schemas.openxmlformats.org/officeDocument/2006/relationships/hyperlink" Target="http://www.relevancydata.com/" TargetMode="External"/><Relationship Id="rId9428" Type="http://schemas.openxmlformats.org/officeDocument/2006/relationships/hyperlink" Target="http://www.kalvista.com/" TargetMode="External"/><Relationship Id="rId26238" Type="http://schemas.openxmlformats.org/officeDocument/2006/relationships/hyperlink" Target="http://99tests.com/" TargetMode="External"/><Relationship Id="rId33454" Type="http://schemas.openxmlformats.org/officeDocument/2006/relationships/hyperlink" Target="http://www.xmetrics.it/" TargetMode="External"/><Relationship Id="rId40670" Type="http://schemas.openxmlformats.org/officeDocument/2006/relationships/hyperlink" Target="http://www.elecarcorp.com/" TargetMode="External"/><Relationship Id="rId56601" Type="http://schemas.openxmlformats.org/officeDocument/2006/relationships/hyperlink" Target="http://peaberry.org/" TargetMode="External"/><Relationship Id="rId15979" Type="http://schemas.openxmlformats.org/officeDocument/2006/relationships/hyperlink" Target="http://www.foneshow.com/" TargetMode="External"/><Relationship Id="rId36677" Type="http://schemas.openxmlformats.org/officeDocument/2006/relationships/hyperlink" Target="http://www.visiblemeasures.com/" TargetMode="External"/><Relationship Id="rId43893" Type="http://schemas.openxmlformats.org/officeDocument/2006/relationships/hyperlink" Target="http://www.chakpak.com/" TargetMode="External"/><Relationship Id="rId54152" Type="http://schemas.openxmlformats.org/officeDocument/2006/relationships/hyperlink" Target="http://www.wichorus.com/" TargetMode="External"/><Relationship Id="rId59824" Type="http://schemas.openxmlformats.org/officeDocument/2006/relationships/hyperlink" Target="http://lakoketa.com/" TargetMode="External"/><Relationship Id="rId8511" Type="http://schemas.openxmlformats.org/officeDocument/2006/relationships/hyperlink" Target="http://www.garnetbio.com/" TargetMode="External"/><Relationship Id="rId18105" Type="http://schemas.openxmlformats.org/officeDocument/2006/relationships/hyperlink" Target="http://www.cinepapaya.com/" TargetMode="External"/><Relationship Id="rId25321" Type="http://schemas.openxmlformats.org/officeDocument/2006/relationships/hyperlink" Target="http://www.monteris.com/" TargetMode="External"/><Relationship Id="rId57375" Type="http://schemas.openxmlformats.org/officeDocument/2006/relationships/hyperlink" Target="http://www.pet360.com/" TargetMode="External"/><Relationship Id="rId64591" Type="http://schemas.openxmlformats.org/officeDocument/2006/relationships/hyperlink" Target="http://www.petsyselectronics.com/" TargetMode="External"/><Relationship Id="rId6062" Type="http://schemas.openxmlformats.org/officeDocument/2006/relationships/hyperlink" Target="http://www.am-pharma.com/" TargetMode="External"/><Relationship Id="rId50415" Type="http://schemas.openxmlformats.org/officeDocument/2006/relationships/hyperlink" Target="http://goqii.com/" TargetMode="External"/><Relationship Id="rId9285" Type="http://schemas.openxmlformats.org/officeDocument/2006/relationships/hyperlink" Target="http://www.invivotherapeutics.com/" TargetMode="External"/><Relationship Id="rId26095" Type="http://schemas.openxmlformats.org/officeDocument/2006/relationships/hyperlink" Target="http://victory-healthcare.com/" TargetMode="External"/><Relationship Id="rId28544" Type="http://schemas.openxmlformats.org/officeDocument/2006/relationships/hyperlink" Target="http://www.lecere.com/" TargetMode="External"/><Relationship Id="rId35760" Type="http://schemas.openxmlformats.org/officeDocument/2006/relationships/hyperlink" Target="http://www.pollfish.com/" TargetMode="External"/><Relationship Id="rId49242" Type="http://schemas.openxmlformats.org/officeDocument/2006/relationships/hyperlink" Target="http://www.equiso.com/" TargetMode="External"/><Relationship Id="rId53638" Type="http://schemas.openxmlformats.org/officeDocument/2006/relationships/hyperlink" Target="http://www.wispry.com/" TargetMode="External"/><Relationship Id="rId60854" Type="http://schemas.openxmlformats.org/officeDocument/2006/relationships/hyperlink" Target="https://www.jobplanet.co.kr/" TargetMode="External"/><Relationship Id="rId38983" Type="http://schemas.openxmlformats.org/officeDocument/2006/relationships/hyperlink" Target="http://www.trippy.com/" TargetMode="External"/><Relationship Id="rId51189" Type="http://schemas.openxmlformats.org/officeDocument/2006/relationships/hyperlink" Target="http://uniregistry.com/" TargetMode="External"/><Relationship Id="rId644" Type="http://schemas.openxmlformats.org/officeDocument/2006/relationships/hyperlink" Target="http://enavu.com/" TargetMode="External"/><Relationship Id="rId2325" Type="http://schemas.openxmlformats.org/officeDocument/2006/relationships/hyperlink" Target="http://elmcitymarket.coop/" TargetMode="External"/><Relationship Id="rId24807" Type="http://schemas.openxmlformats.org/officeDocument/2006/relationships/hyperlink" Target="http://www.exploramed.com/" TargetMode="External"/><Relationship Id="rId59681" Type="http://schemas.openxmlformats.org/officeDocument/2006/relationships/hyperlink" Target="https://senorpago.com/" TargetMode="External"/><Relationship Id="rId5548" Type="http://schemas.openxmlformats.org/officeDocument/2006/relationships/hyperlink" Target="http://3dbiomatrix.com/" TargetMode="External"/><Relationship Id="rId22358" Type="http://schemas.openxmlformats.org/officeDocument/2006/relationships/hyperlink" Target="http://www.vogosport.com/" TargetMode="External"/><Relationship Id="rId45505" Type="http://schemas.openxmlformats.org/officeDocument/2006/relationships/hyperlink" Target="http://questapp.co/" TargetMode="External"/><Relationship Id="rId52721" Type="http://schemas.openxmlformats.org/officeDocument/2006/relationships/hyperlink" Target="http://www.tunespeak.com/" TargetMode="External"/><Relationship Id="rId3099" Type="http://schemas.openxmlformats.org/officeDocument/2006/relationships/hyperlink" Target="http://theoatmeal.com/" TargetMode="External"/><Relationship Id="rId11002" Type="http://schemas.openxmlformats.org/officeDocument/2006/relationships/hyperlink" Target="http://www.galectintherapeutics.com/" TargetMode="External"/><Relationship Id="rId32797" Type="http://schemas.openxmlformats.org/officeDocument/2006/relationships/hyperlink" Target="http://www.sitemasher.com/" TargetMode="External"/><Relationship Id="rId43056" Type="http://schemas.openxmlformats.org/officeDocument/2006/relationships/hyperlink" Target="http://tfgcard.com/" TargetMode="External"/><Relationship Id="rId48728" Type="http://schemas.openxmlformats.org/officeDocument/2006/relationships/hyperlink" Target="http://www.shopkeep.com/" TargetMode="External"/><Relationship Id="rId50272" Type="http://schemas.openxmlformats.org/officeDocument/2006/relationships/hyperlink" Target="http://www.signalvine.com/" TargetMode="External"/><Relationship Id="rId55944" Type="http://schemas.openxmlformats.org/officeDocument/2006/relationships/hyperlink" Target="http://www.autovirt.com/" TargetMode="External"/><Relationship Id="rId46279" Type="http://schemas.openxmlformats.org/officeDocument/2006/relationships/hyperlink" Target="http://www.anysourcemedia.com/" TargetMode="External"/><Relationship Id="rId53495" Type="http://schemas.openxmlformats.org/officeDocument/2006/relationships/hyperlink" Target="http://smachines.com/" TargetMode="External"/><Relationship Id="rId2182" Type="http://schemas.openxmlformats.org/officeDocument/2006/relationships/hyperlink" Target="http://coub.com/" TargetMode="External"/><Relationship Id="rId4631" Type="http://schemas.openxmlformats.org/officeDocument/2006/relationships/hyperlink" Target="http://www.headplay.com/home.html" TargetMode="External"/><Relationship Id="rId14225" Type="http://schemas.openxmlformats.org/officeDocument/2006/relationships/hyperlink" Target="http://modeanalytics.com/" TargetMode="External"/><Relationship Id="rId21441" Type="http://schemas.openxmlformats.org/officeDocument/2006/relationships/hyperlink" Target="http://musclepharm.com/" TargetMode="External"/><Relationship Id="rId7854" Type="http://schemas.openxmlformats.org/officeDocument/2006/relationships/hyperlink" Target="http://cytodyn.com/" TargetMode="External"/><Relationship Id="rId17448" Type="http://schemas.openxmlformats.org/officeDocument/2006/relationships/hyperlink" Target="http://www.vivotech.com/" TargetMode="External"/><Relationship Id="rId24664" Type="http://schemas.openxmlformats.org/officeDocument/2006/relationships/hyperlink" Target="http://dallenmedical.com/" TargetMode="External"/><Relationship Id="rId31880" Type="http://schemas.openxmlformats.org/officeDocument/2006/relationships/hyperlink" Target="http://www.icn-net.com/" TargetMode="External"/><Relationship Id="rId47811" Type="http://schemas.openxmlformats.org/officeDocument/2006/relationships/hyperlink" Target="http://www.intechra.com/" TargetMode="External"/><Relationship Id="rId60017" Type="http://schemas.openxmlformats.org/officeDocument/2006/relationships/hyperlink" Target="http://wedreality.com/" TargetMode="External"/><Relationship Id="rId27887" Type="http://schemas.openxmlformats.org/officeDocument/2006/relationships/hyperlink" Target="http://www.gingersoftware.com/" TargetMode="External"/><Relationship Id="rId38146" Type="http://schemas.openxmlformats.org/officeDocument/2006/relationships/hyperlink" Target="http://www.iso-group.com/" TargetMode="External"/><Relationship Id="rId45362" Type="http://schemas.openxmlformats.org/officeDocument/2006/relationships/hyperlink" Target="http://www.mapmyfitness.com/" TargetMode="External"/><Relationship Id="rId16531" Type="http://schemas.openxmlformats.org/officeDocument/2006/relationships/hyperlink" Target="http://www.moengage.com/" TargetMode="External"/><Relationship Id="rId48585" Type="http://schemas.openxmlformats.org/officeDocument/2006/relationships/hyperlink" Target="http://www.neumob.com/" TargetMode="External"/><Relationship Id="rId1668" Type="http://schemas.openxmlformats.org/officeDocument/2006/relationships/hyperlink" Target="http://vegaster.com/" TargetMode="External"/><Relationship Id="rId14082" Type="http://schemas.openxmlformats.org/officeDocument/2006/relationships/hyperlink" Target="http://looker.com/" TargetMode="External"/><Relationship Id="rId20927" Type="http://schemas.openxmlformats.org/officeDocument/2006/relationships/hyperlink" Target="http://diabetescaregrp.com/" TargetMode="External"/><Relationship Id="rId34409" Type="http://schemas.openxmlformats.org/officeDocument/2006/relationships/hyperlink" Target="http://www.criteo.com/" TargetMode="External"/><Relationship Id="rId41625" Type="http://schemas.openxmlformats.org/officeDocument/2006/relationships/hyperlink" Target="http://www.semprius.com/" TargetMode="External"/><Relationship Id="rId19754" Type="http://schemas.openxmlformats.org/officeDocument/2006/relationships/hyperlink" Target="http://www.rarelook.com/" TargetMode="External"/><Relationship Id="rId26970" Type="http://schemas.openxmlformats.org/officeDocument/2006/relationships/hyperlink" Target="http://www.chailabs.com/" TargetMode="External"/><Relationship Id="rId44848" Type="http://schemas.openxmlformats.org/officeDocument/2006/relationships/hyperlink" Target="http://prometei.co/" TargetMode="External"/><Relationship Id="rId55107" Type="http://schemas.openxmlformats.org/officeDocument/2006/relationships/hyperlink" Target="http://www.qminderapp.com/" TargetMode="External"/><Relationship Id="rId62323" Type="http://schemas.openxmlformats.org/officeDocument/2006/relationships/hyperlink" Target="http://www.opinioapp.com/" TargetMode="External"/><Relationship Id="rId42399" Type="http://schemas.openxmlformats.org/officeDocument/2006/relationships/hyperlink" Target="http://www.maktoob.com/" TargetMode="External"/><Relationship Id="rId27" Type="http://schemas.openxmlformats.org/officeDocument/2006/relationships/hyperlink" Target="http://coloreight.com/" TargetMode="External"/><Relationship Id="rId7017" Type="http://schemas.openxmlformats.org/officeDocument/2006/relationships/hyperlink" Target="http://www.cagenix.com/" TargetMode="External"/><Relationship Id="rId10345" Type="http://schemas.openxmlformats.org/officeDocument/2006/relationships/hyperlink" Target="http://www.novadigm.net/" TargetMode="External"/><Relationship Id="rId31043" Type="http://schemas.openxmlformats.org/officeDocument/2006/relationships/hyperlink" Target="http://zhui.cn/" TargetMode="External"/><Relationship Id="rId63097" Type="http://schemas.openxmlformats.org/officeDocument/2006/relationships/hyperlink" Target="http://cardiainc.com/" TargetMode="External"/><Relationship Id="rId3974" Type="http://schemas.openxmlformats.org/officeDocument/2006/relationships/hyperlink" Target="http://www.wattpad.com/" TargetMode="External"/><Relationship Id="rId13568" Type="http://schemas.openxmlformats.org/officeDocument/2006/relationships/hyperlink" Target="http://www.enkata.com/" TargetMode="External"/><Relationship Id="rId20784" Type="http://schemas.openxmlformats.org/officeDocument/2006/relationships/hyperlink" Target="http://biobeats.com/" TargetMode="External"/><Relationship Id="rId36715" Type="http://schemas.openxmlformats.org/officeDocument/2006/relationships/hyperlink" Target="http://www.vpon.com/" TargetMode="External"/><Relationship Id="rId43931" Type="http://schemas.openxmlformats.org/officeDocument/2006/relationships/hyperlink" Target="http://goodmenproject.com/" TargetMode="External"/><Relationship Id="rId34266" Type="http://schemas.openxmlformats.org/officeDocument/2006/relationships/hyperlink" Target="http://www.inmarket.com/" TargetMode="External"/><Relationship Id="rId39938" Type="http://schemas.openxmlformats.org/officeDocument/2006/relationships/hyperlink" Target="http://www.savingglobal.com/" TargetMode="External"/><Relationship Id="rId41482" Type="http://schemas.openxmlformats.org/officeDocument/2006/relationships/hyperlink" Target="http://pwasystems.com/" TargetMode="External"/><Relationship Id="rId57413" Type="http://schemas.openxmlformats.org/officeDocument/2006/relationships/hyperlink" Target="http://www.carnomise.com/" TargetMode="External"/><Relationship Id="rId61809" Type="http://schemas.openxmlformats.org/officeDocument/2006/relationships/hyperlink" Target="http://www.powerlase-photonics.com/" TargetMode="External"/><Relationship Id="rId62180" Type="http://schemas.openxmlformats.org/officeDocument/2006/relationships/hyperlink" Target="http://www.greatpointenergy.com/" TargetMode="External"/><Relationship Id="rId6100" Type="http://schemas.openxmlformats.org/officeDocument/2006/relationships/hyperlink" Target="https://www.americanwell.com/" TargetMode="External"/><Relationship Id="rId37489" Type="http://schemas.openxmlformats.org/officeDocument/2006/relationships/hyperlink" Target="http://www.winerist.com/" TargetMode="External"/><Relationship Id="rId9323" Type="http://schemas.openxmlformats.org/officeDocument/2006/relationships/hyperlink" Target="http://www.isarna-therapeutics.com/" TargetMode="External"/><Relationship Id="rId12651" Type="http://schemas.openxmlformats.org/officeDocument/2006/relationships/hyperlink" Target="http://www.wafergen.com/" TargetMode="External"/><Relationship Id="rId26133" Type="http://schemas.openxmlformats.org/officeDocument/2006/relationships/hyperlink" Target="http://www.vytronus.com/" TargetMode="External"/><Relationship Id="rId30529" Type="http://schemas.openxmlformats.org/officeDocument/2006/relationships/hyperlink" Target="http://www.toolwatch.com/" TargetMode="External"/><Relationship Id="rId58187" Type="http://schemas.openxmlformats.org/officeDocument/2006/relationships/hyperlink" Target="http://www.debtmarket.com/" TargetMode="External"/><Relationship Id="rId15874" Type="http://schemas.openxmlformats.org/officeDocument/2006/relationships/hyperlink" Target="http://elephanttalk.com/" TargetMode="External"/><Relationship Id="rId51227" Type="http://schemas.openxmlformats.org/officeDocument/2006/relationships/hyperlink" Target="http://ello.co/" TargetMode="External"/><Relationship Id="rId29356" Type="http://schemas.openxmlformats.org/officeDocument/2006/relationships/hyperlink" Target="http://www.penguincomputing.com/" TargetMode="External"/><Relationship Id="rId36572" Type="http://schemas.openxmlformats.org/officeDocument/2006/relationships/hyperlink" Target="http://www.uknow.net/" TargetMode="External"/><Relationship Id="rId40968" Type="http://schemas.openxmlformats.org/officeDocument/2006/relationships/hyperlink" Target="http://icarasia.com/" TargetMode="External"/><Relationship Id="rId57270" Type="http://schemas.openxmlformats.org/officeDocument/2006/relationships/hyperlink" Target="http://www.realdirect.com/" TargetMode="External"/><Relationship Id="rId61666" Type="http://schemas.openxmlformats.org/officeDocument/2006/relationships/hyperlink" Target="http://socializr.com/" TargetMode="External"/><Relationship Id="rId18000" Type="http://schemas.openxmlformats.org/officeDocument/2006/relationships/hyperlink" Target="http://www.buscape.com.br/" TargetMode="External"/><Relationship Id="rId39795" Type="http://schemas.openxmlformats.org/officeDocument/2006/relationships/hyperlink" Target="http://www.ozuraworld.com/" TargetMode="External"/><Relationship Id="rId3137" Type="http://schemas.openxmlformats.org/officeDocument/2006/relationships/hyperlink" Target="http://www.myupcoming.com/" TargetMode="External"/><Relationship Id="rId8809" Type="http://schemas.openxmlformats.org/officeDocument/2006/relationships/hyperlink" Target="http://www.healthsense.com/" TargetMode="External"/><Relationship Id="rId25619" Type="http://schemas.openxmlformats.org/officeDocument/2006/relationships/hyperlink" Target="http://www.primaevamedical.com/" TargetMode="External"/><Relationship Id="rId32835" Type="http://schemas.openxmlformats.org/officeDocument/2006/relationships/hyperlink" Target="http://www.sococo.com/" TargetMode="External"/><Relationship Id="rId50310" Type="http://schemas.openxmlformats.org/officeDocument/2006/relationships/hyperlink" Target="http://www.tufin.com/" TargetMode="External"/><Relationship Id="rId64889" Type="http://schemas.openxmlformats.org/officeDocument/2006/relationships/hyperlink" Target="http://www.xtium.com/" TargetMode="External"/><Relationship Id="rId9180" Type="http://schemas.openxmlformats.org/officeDocument/2006/relationships/hyperlink" Target="http://www.myomnipod.com/" TargetMode="External"/><Relationship Id="rId30386" Type="http://schemas.openxmlformats.org/officeDocument/2006/relationships/hyperlink" Target="http://www.tangoe.com/" TargetMode="External"/><Relationship Id="rId46317" Type="http://schemas.openxmlformats.org/officeDocument/2006/relationships/hyperlink" Target="http://www.arteris.com/" TargetMode="External"/><Relationship Id="rId53533" Type="http://schemas.openxmlformats.org/officeDocument/2006/relationships/hyperlink" Target="http://www.gcl-solar.cn/" TargetMode="External"/><Relationship Id="rId2220" Type="http://schemas.openxmlformats.org/officeDocument/2006/relationships/hyperlink" Target="http://www.dayak.com/" TargetMode="External"/><Relationship Id="rId51084" Type="http://schemas.openxmlformats.org/officeDocument/2006/relationships/hyperlink" Target="https://www.coinbase.com/" TargetMode="External"/><Relationship Id="rId56756" Type="http://schemas.openxmlformats.org/officeDocument/2006/relationships/hyperlink" Target="http://www.zeromotorcycles.com/" TargetMode="External"/><Relationship Id="rId63972" Type="http://schemas.openxmlformats.org/officeDocument/2006/relationships/hyperlink" Target="http://www.futuresimple.com/" TargetMode="External"/><Relationship Id="rId5443" Type="http://schemas.openxmlformats.org/officeDocument/2006/relationships/hyperlink" Target="http://wienergames.com/" TargetMode="External"/><Relationship Id="rId15037" Type="http://schemas.openxmlformats.org/officeDocument/2006/relationships/hyperlink" Target="http://tracxn.com/" TargetMode="External"/><Relationship Id="rId22253" Type="http://schemas.openxmlformats.org/officeDocument/2006/relationships/hyperlink" Target="http://mubi.com/" TargetMode="External"/><Relationship Id="rId24702" Type="http://schemas.openxmlformats.org/officeDocument/2006/relationships/hyperlink" Target="http://doctorondemand.com/" TargetMode="External"/><Relationship Id="rId45400" Type="http://schemas.openxmlformats.org/officeDocument/2006/relationships/hyperlink" Target="http://www.mobiplex.com/" TargetMode="External"/><Relationship Id="rId59979" Type="http://schemas.openxmlformats.org/officeDocument/2006/relationships/hyperlink" Target="http://www.trunkclub.com/" TargetMode="External"/><Relationship Id="rId11994" Type="http://schemas.openxmlformats.org/officeDocument/2006/relationships/hyperlink" Target="http://www.symphogen.com/" TargetMode="External"/><Relationship Id="rId27925" Type="http://schemas.openxmlformats.org/officeDocument/2006/relationships/hyperlink" Target="http://www.gorest.cl/" TargetMode="External"/><Relationship Id="rId8666" Type="http://schemas.openxmlformats.org/officeDocument/2006/relationships/hyperlink" Target="http://www.gliknik.com/" TargetMode="External"/><Relationship Id="rId25476" Type="http://schemas.openxmlformats.org/officeDocument/2006/relationships/hyperlink" Target="http://onplanhealth.com/" TargetMode="External"/><Relationship Id="rId32692" Type="http://schemas.openxmlformats.org/officeDocument/2006/relationships/hyperlink" Target="http://www.salesportal.com/" TargetMode="External"/><Relationship Id="rId46174" Type="http://schemas.openxmlformats.org/officeDocument/2006/relationships/hyperlink" Target="http://verbling.com/" TargetMode="External"/><Relationship Id="rId48623" Type="http://schemas.openxmlformats.org/officeDocument/2006/relationships/hyperlink" Target="http://www.opsource.net/" TargetMode="External"/><Relationship Id="rId53390" Type="http://schemas.openxmlformats.org/officeDocument/2006/relationships/hyperlink" Target="http://www.quantenna.com/" TargetMode="External"/><Relationship Id="rId1706" Type="http://schemas.openxmlformats.org/officeDocument/2006/relationships/hyperlink" Target="http://www.weeleo.com/" TargetMode="External"/><Relationship Id="rId14120" Type="http://schemas.openxmlformats.org/officeDocument/2006/relationships/hyperlink" Target="http://www.manthansystems.com/" TargetMode="External"/><Relationship Id="rId28699" Type="http://schemas.openxmlformats.org/officeDocument/2006/relationships/hyperlink" Target="http://www.malauzai.com/" TargetMode="External"/><Relationship Id="rId4929" Type="http://schemas.openxmlformats.org/officeDocument/2006/relationships/hyperlink" Target="http://www.mywerx.com/" TargetMode="External"/><Relationship Id="rId17343" Type="http://schemas.openxmlformats.org/officeDocument/2006/relationships/hyperlink" Target="http://twyxt.us/" TargetMode="External"/><Relationship Id="rId21739" Type="http://schemas.openxmlformats.org/officeDocument/2006/relationships/hyperlink" Target="http://www.seechangehealth.com/" TargetMode="External"/><Relationship Id="rId49397" Type="http://schemas.openxmlformats.org/officeDocument/2006/relationships/hyperlink" Target="http://revver.com/" TargetMode="External"/><Relationship Id="rId799" Type="http://schemas.openxmlformats.org/officeDocument/2006/relationships/hyperlink" Target="http://handy.com/" TargetMode="External"/><Relationship Id="rId38041" Type="http://schemas.openxmlformats.org/officeDocument/2006/relationships/hyperlink" Target="http://www.everspin.com/" TargetMode="External"/><Relationship Id="rId42437" Type="http://schemas.openxmlformats.org/officeDocument/2006/relationships/hyperlink" Target="http://everevo.com/" TargetMode="External"/><Relationship Id="rId27782" Type="http://schemas.openxmlformats.org/officeDocument/2006/relationships/hyperlink" Target="http://fivecubits.com/" TargetMode="External"/><Relationship Id="rId48480" Type="http://schemas.openxmlformats.org/officeDocument/2006/relationships/hyperlink" Target="https://koding.com/" TargetMode="External"/><Relationship Id="rId52876" Type="http://schemas.openxmlformats.org/officeDocument/2006/relationships/hyperlink" Target="http://www.auvitek.com/" TargetMode="External"/><Relationship Id="rId63135" Type="http://schemas.openxmlformats.org/officeDocument/2006/relationships/hyperlink" Target="http://iscdx.com/" TargetMode="External"/><Relationship Id="rId13606" Type="http://schemas.openxmlformats.org/officeDocument/2006/relationships/hyperlink" Target="http://www.experfy.com/" TargetMode="External"/><Relationship Id="rId20822" Type="http://schemas.openxmlformats.org/officeDocument/2006/relationships/hyperlink" Target="http://www.careathand.com/" TargetMode="External"/><Relationship Id="rId1563" Type="http://schemas.openxmlformats.org/officeDocument/2006/relationships/hyperlink" Target="http://www.thedrop.mobi/" TargetMode="External"/><Relationship Id="rId11157" Type="http://schemas.openxmlformats.org/officeDocument/2006/relationships/hyperlink" Target="http://www.psylin.com/" TargetMode="External"/><Relationship Id="rId16829" Type="http://schemas.openxmlformats.org/officeDocument/2006/relationships/hyperlink" Target="http://www.pointburst.com/" TargetMode="External"/><Relationship Id="rId34304" Type="http://schemas.openxmlformats.org/officeDocument/2006/relationships/hyperlink" Target="http://www.clickable.com/" TargetMode="External"/><Relationship Id="rId41520" Type="http://schemas.openxmlformats.org/officeDocument/2006/relationships/hyperlink" Target="http://www.recurve.com/" TargetMode="External"/><Relationship Id="rId55002" Type="http://schemas.openxmlformats.org/officeDocument/2006/relationships/hyperlink" Target="http://www.mobilebridge.com/" TargetMode="External"/><Relationship Id="rId4786" Type="http://schemas.openxmlformats.org/officeDocument/2006/relationships/hyperlink" Target="http://www.linekong.com/en" TargetMode="External"/><Relationship Id="rId21596" Type="http://schemas.openxmlformats.org/officeDocument/2006/relationships/hyperlink" Target="http://www.photometics.com/" TargetMode="External"/><Relationship Id="rId37527" Type="http://schemas.openxmlformats.org/officeDocument/2006/relationships/hyperlink" Target="http://juicero.com/" TargetMode="External"/><Relationship Id="rId44743" Type="http://schemas.openxmlformats.org/officeDocument/2006/relationships/hyperlink" Target="http://lingvist.io/" TargetMode="External"/><Relationship Id="rId58225" Type="http://schemas.openxmlformats.org/officeDocument/2006/relationships/hyperlink" Target="http://highalpha.com/" TargetMode="External"/><Relationship Id="rId65441" Type="http://schemas.openxmlformats.org/officeDocument/2006/relationships/hyperlink" Target="http://www.smartwires.com/" TargetMode="External"/><Relationship Id="rId10240" Type="http://schemas.openxmlformats.org/officeDocument/2006/relationships/hyperlink" Target="http://www.neuropure.com/" TargetMode="External"/><Relationship Id="rId35078" Type="http://schemas.openxmlformats.org/officeDocument/2006/relationships/hyperlink" Target="http://www.kenshoo.com/" TargetMode="External"/><Relationship Id="rId42294" Type="http://schemas.openxmlformats.org/officeDocument/2006/relationships/hyperlink" Target="http://www.diandian.com/" TargetMode="External"/><Relationship Id="rId47966" Type="http://schemas.openxmlformats.org/officeDocument/2006/relationships/hyperlink" Target="http://www.appraisalforum.com/" TargetMode="External"/><Relationship Id="rId15912" Type="http://schemas.openxmlformats.org/officeDocument/2006/relationships/hyperlink" Target="http://www.ezetap.com/" TargetMode="External"/><Relationship Id="rId36610" Type="http://schemas.openxmlformats.org/officeDocument/2006/relationships/hyperlink" Target="http://www.vervemobile.com/" TargetMode="External"/><Relationship Id="rId13463" Type="http://schemas.openxmlformats.org/officeDocument/2006/relationships/hyperlink" Target="http://www.daty.cz/" TargetMode="External"/><Relationship Id="rId34161" Type="http://schemas.openxmlformats.org/officeDocument/2006/relationships/hyperlink" Target="http://www.bunndle.com/" TargetMode="External"/><Relationship Id="rId61704" Type="http://schemas.openxmlformats.org/officeDocument/2006/relationships/hyperlink" Target="http://www.agileswitch.com/" TargetMode="External"/><Relationship Id="rId16686" Type="http://schemas.openxmlformats.org/officeDocument/2006/relationships/hyperlink" Target="http://opanga.com/" TargetMode="External"/><Relationship Id="rId37384" Type="http://schemas.openxmlformats.org/officeDocument/2006/relationships/hyperlink" Target="http://skoov.com/" TargetMode="External"/><Relationship Id="rId39833" Type="http://schemas.openxmlformats.org/officeDocument/2006/relationships/hyperlink" Target="http://www.pillpack.com/" TargetMode="External"/><Relationship Id="rId52039" Type="http://schemas.openxmlformats.org/officeDocument/2006/relationships/hyperlink" Target="http://meez.com/" TargetMode="External"/><Relationship Id="rId64927" Type="http://schemas.openxmlformats.org/officeDocument/2006/relationships/hyperlink" Target="http://govini.com/" TargetMode="External"/><Relationship Id="rId58082" Type="http://schemas.openxmlformats.org/officeDocument/2006/relationships/hyperlink" Target="http://sogou.com/" TargetMode="External"/><Relationship Id="rId62478" Type="http://schemas.openxmlformats.org/officeDocument/2006/relationships/hyperlink" Target="http://tyba.com/" TargetMode="External"/><Relationship Id="rId12949" Type="http://schemas.openxmlformats.org/officeDocument/2006/relationships/hyperlink" Target="http://appcard.com/" TargetMode="External"/><Relationship Id="rId23208" Type="http://schemas.openxmlformats.org/officeDocument/2006/relationships/hyperlink" Target="http://ucha.se/" TargetMode="External"/><Relationship Id="rId30424" Type="http://schemas.openxmlformats.org/officeDocument/2006/relationships/hyperlink" Target="http://www.telespree.com/" TargetMode="External"/><Relationship Id="rId51122" Type="http://schemas.openxmlformats.org/officeDocument/2006/relationships/hyperlink" Target="https://gli.ph/" TargetMode="External"/><Relationship Id="rId29251" Type="http://schemas.openxmlformats.org/officeDocument/2006/relationships/hyperlink" Target="http://orionsdigital.com/" TargetMode="External"/><Relationship Id="rId33647" Type="http://schemas.openxmlformats.org/officeDocument/2006/relationships/hyperlink" Target="http://www.adchemy.com/" TargetMode="External"/><Relationship Id="rId40863" Type="http://schemas.openxmlformats.org/officeDocument/2006/relationships/hyperlink" Target="http://www.grapheneenergy.net/" TargetMode="External"/><Relationship Id="rId18992" Type="http://schemas.openxmlformats.org/officeDocument/2006/relationships/hyperlink" Target="http://klip.in/" TargetMode="External"/><Relationship Id="rId31198" Type="http://schemas.openxmlformats.org/officeDocument/2006/relationships/hyperlink" Target="http://www.approva.net/" TargetMode="External"/><Relationship Id="rId39690" Type="http://schemas.openxmlformats.org/officeDocument/2006/relationships/hyperlink" Target="http://www.marketinvoice.com/" TargetMode="External"/><Relationship Id="rId47129" Type="http://schemas.openxmlformats.org/officeDocument/2006/relationships/hyperlink" Target="http://omsignal.com/" TargetMode="External"/><Relationship Id="rId54345" Type="http://schemas.openxmlformats.org/officeDocument/2006/relationships/hyperlink" Target="http://ads-b.com/" TargetMode="External"/><Relationship Id="rId61561" Type="http://schemas.openxmlformats.org/officeDocument/2006/relationships/hyperlink" Target="http://stukent.com/" TargetMode="External"/><Relationship Id="rId3032" Type="http://schemas.openxmlformats.org/officeDocument/2006/relationships/hyperlink" Target="http://www.mydish.co.uk/" TargetMode="External"/><Relationship Id="rId57568" Type="http://schemas.openxmlformats.org/officeDocument/2006/relationships/hyperlink" Target="http://daojia.58.com/" TargetMode="External"/><Relationship Id="rId64784" Type="http://schemas.openxmlformats.org/officeDocument/2006/relationships/hyperlink" Target="http://angel.co/modeural" TargetMode="External"/><Relationship Id="rId6255" Type="http://schemas.openxmlformats.org/officeDocument/2006/relationships/hyperlink" Target="http://www.aquapharm.co.uk/" TargetMode="External"/><Relationship Id="rId8704" Type="http://schemas.openxmlformats.org/officeDocument/2006/relationships/hyperlink" Target="http://www.glycostasis.com/" TargetMode="External"/><Relationship Id="rId23065" Type="http://schemas.openxmlformats.org/officeDocument/2006/relationships/hyperlink" Target="http://smarteducation.jp/en/index.html" TargetMode="External"/><Relationship Id="rId25514" Type="http://schemas.openxmlformats.org/officeDocument/2006/relationships/hyperlink" Target="http://www.osseon.com/" TargetMode="External"/><Relationship Id="rId30281" Type="http://schemas.openxmlformats.org/officeDocument/2006/relationships/hyperlink" Target="http://www.stratoscale.com/" TargetMode="External"/><Relationship Id="rId32730" Type="http://schemas.openxmlformats.org/officeDocument/2006/relationships/hyperlink" Target="http://selecthub.com/" TargetMode="External"/><Relationship Id="rId46212" Type="http://schemas.openxmlformats.org/officeDocument/2006/relationships/hyperlink" Target="http://www.ableplanet.com/" TargetMode="External"/><Relationship Id="rId50608" Type="http://schemas.openxmlformats.org/officeDocument/2006/relationships/hyperlink" Target="http://www.synaptica.com/" TargetMode="External"/><Relationship Id="rId28737" Type="http://schemas.openxmlformats.org/officeDocument/2006/relationships/hyperlink" Target="http://www.matrixx.com/" TargetMode="External"/><Relationship Id="rId35953" Type="http://schemas.openxmlformats.org/officeDocument/2006/relationships/hyperlink" Target="http://rodati.com/" TargetMode="External"/><Relationship Id="rId9478" Type="http://schemas.openxmlformats.org/officeDocument/2006/relationships/hyperlink" Target="http://www.kinexpharma.com/" TargetMode="External"/><Relationship Id="rId26288" Type="http://schemas.openxmlformats.org/officeDocument/2006/relationships/hyperlink" Target="http://www.activenetwork.com/" TargetMode="External"/><Relationship Id="rId49435" Type="http://schemas.openxmlformats.org/officeDocument/2006/relationships/hyperlink" Target="http://www.tapastic.com/" TargetMode="External"/><Relationship Id="rId56651" Type="http://schemas.openxmlformats.org/officeDocument/2006/relationships/hyperlink" Target="http://www.sparesbox.com.au/" TargetMode="External"/><Relationship Id="rId837" Type="http://schemas.openxmlformats.org/officeDocument/2006/relationships/hyperlink" Target="http://huedoku.com/" TargetMode="External"/><Relationship Id="rId2518" Type="http://schemas.openxmlformats.org/officeDocument/2006/relationships/hyperlink" Target="http://www.givegab.com/" TargetMode="External"/><Relationship Id="rId27820" Type="http://schemas.openxmlformats.org/officeDocument/2006/relationships/hyperlink" Target="http://www.freeagent.com/" TargetMode="External"/><Relationship Id="rId59874" Type="http://schemas.openxmlformats.org/officeDocument/2006/relationships/hyperlink" Target="http://nurigene.com/" TargetMode="External"/><Relationship Id="rId8561" Type="http://schemas.openxmlformats.org/officeDocument/2006/relationships/hyperlink" Target="http://www.hemavista.com/" TargetMode="External"/><Relationship Id="rId18155" Type="http://schemas.openxmlformats.org/officeDocument/2006/relationships/hyperlink" Target="http://www.compufirst.com/" TargetMode="External"/><Relationship Id="rId25371" Type="http://schemas.openxmlformats.org/officeDocument/2006/relationships/hyperlink" Target="http://neocisinc.com/" TargetMode="External"/><Relationship Id="rId40026" Type="http://schemas.openxmlformats.org/officeDocument/2006/relationships/hyperlink" Target="http://www.tbricks.com/" TargetMode="External"/><Relationship Id="rId52914" Type="http://schemas.openxmlformats.org/officeDocument/2006/relationships/hyperlink" Target="http://www.caviumnetworks.com/" TargetMode="External"/><Relationship Id="rId1601" Type="http://schemas.openxmlformats.org/officeDocument/2006/relationships/hyperlink" Target="http://www.touchnote.com/" TargetMode="External"/><Relationship Id="rId28594" Type="http://schemas.openxmlformats.org/officeDocument/2006/relationships/hyperlink" Target="http://liquidframeworks.com/" TargetMode="External"/><Relationship Id="rId43249" Type="http://schemas.openxmlformats.org/officeDocument/2006/relationships/hyperlink" Target="http://www.unbuythat.com/" TargetMode="External"/><Relationship Id="rId50465" Type="http://schemas.openxmlformats.org/officeDocument/2006/relationships/hyperlink" Target="http://www.kespry.com/" TargetMode="External"/><Relationship Id="rId49292" Type="http://schemas.openxmlformats.org/officeDocument/2006/relationships/hyperlink" Target="http://www.keywee.co/" TargetMode="External"/><Relationship Id="rId53688" Type="http://schemas.openxmlformats.org/officeDocument/2006/relationships/hyperlink" Target="http://www.6connect.net/" TargetMode="External"/><Relationship Id="rId694" Type="http://schemas.openxmlformats.org/officeDocument/2006/relationships/hyperlink" Target="http://www.fiksu.com/" TargetMode="External"/><Relationship Id="rId2375" Type="http://schemas.openxmlformats.org/officeDocument/2006/relationships/hyperlink" Target="http://iamexec.com/" TargetMode="External"/><Relationship Id="rId4824" Type="http://schemas.openxmlformats.org/officeDocument/2006/relationships/hyperlink" Target="http://www.makeyeshappen.com/" TargetMode="External"/><Relationship Id="rId14418" Type="http://schemas.openxmlformats.org/officeDocument/2006/relationships/hyperlink" Target="http://www.optier.com/" TargetMode="External"/><Relationship Id="rId21634" Type="http://schemas.openxmlformats.org/officeDocument/2006/relationships/hyperlink" Target="http://prevently.com/" TargetMode="External"/><Relationship Id="rId35116" Type="http://schemas.openxmlformats.org/officeDocument/2006/relationships/hyperlink" Target="http://www.gruenderszene.de/news/kuponjo-ende" TargetMode="External"/><Relationship Id="rId42332" Type="http://schemas.openxmlformats.org/officeDocument/2006/relationships/hyperlink" Target="http://www.giftiki.com/" TargetMode="External"/><Relationship Id="rId24857" Type="http://schemas.openxmlformats.org/officeDocument/2006/relationships/hyperlink" Target="http://www.foundationmedicine.com/" TargetMode="External"/><Relationship Id="rId63030" Type="http://schemas.openxmlformats.org/officeDocument/2006/relationships/hyperlink" Target="http://www.snapwiz.com/" TargetMode="External"/><Relationship Id="rId5598" Type="http://schemas.openxmlformats.org/officeDocument/2006/relationships/hyperlink" Target="http://absynthbiologics.co.uk/" TargetMode="External"/><Relationship Id="rId13501" Type="http://schemas.openxmlformats.org/officeDocument/2006/relationships/hyperlink" Target="http://digitalreasoning.com/" TargetMode="External"/><Relationship Id="rId38339" Type="http://schemas.openxmlformats.org/officeDocument/2006/relationships/hyperlink" Target="http://www.raydiance.com/" TargetMode="External"/><Relationship Id="rId45555" Type="http://schemas.openxmlformats.org/officeDocument/2006/relationships/hyperlink" Target="https://simplemist.com/" TargetMode="External"/><Relationship Id="rId52771" Type="http://schemas.openxmlformats.org/officeDocument/2006/relationships/hyperlink" Target="http://www.advancedinquiry.com/" TargetMode="External"/><Relationship Id="rId59037" Type="http://schemas.openxmlformats.org/officeDocument/2006/relationships/hyperlink" Target="http://www.payoff.com/" TargetMode="External"/><Relationship Id="rId11052" Type="http://schemas.openxmlformats.org/officeDocument/2006/relationships/hyperlink" Target="http://promedior.com/" TargetMode="External"/><Relationship Id="rId48778" Type="http://schemas.openxmlformats.org/officeDocument/2006/relationships/hyperlink" Target="http://www.spotify.com/" TargetMode="External"/><Relationship Id="rId55994" Type="http://schemas.openxmlformats.org/officeDocument/2006/relationships/hyperlink" Target="http://www.justritemfg.com/" TargetMode="External"/><Relationship Id="rId4681" Type="http://schemas.openxmlformats.org/officeDocument/2006/relationships/hyperlink" Target="http://www.inearth.com/" TargetMode="External"/><Relationship Id="rId14275" Type="http://schemas.openxmlformats.org/officeDocument/2006/relationships/hyperlink" Target="http://www.nervve.com/" TargetMode="External"/><Relationship Id="rId16724" Type="http://schemas.openxmlformats.org/officeDocument/2006/relationships/hyperlink" Target="http://www.owlparrot.com/" TargetMode="External"/><Relationship Id="rId21491" Type="http://schemas.openxmlformats.org/officeDocument/2006/relationships/hyperlink" Target="http://notesfirst.com/" TargetMode="External"/><Relationship Id="rId23940" Type="http://schemas.openxmlformats.org/officeDocument/2006/relationships/hyperlink" Target="http://noxilizer.com/" TargetMode="External"/><Relationship Id="rId37422" Type="http://schemas.openxmlformats.org/officeDocument/2006/relationships/hyperlink" Target="http://telepathic.tv/" TargetMode="External"/><Relationship Id="rId41818" Type="http://schemas.openxmlformats.org/officeDocument/2006/relationships/hyperlink" Target="http://www.sunedison.com/" TargetMode="External"/><Relationship Id="rId19947" Type="http://schemas.openxmlformats.org/officeDocument/2006/relationships/hyperlink" Target="http://www.shopilist.com/" TargetMode="External"/><Relationship Id="rId58120" Type="http://schemas.openxmlformats.org/officeDocument/2006/relationships/hyperlink" Target="http://aircall.io/" TargetMode="External"/><Relationship Id="rId62516" Type="http://schemas.openxmlformats.org/officeDocument/2006/relationships/hyperlink" Target="http://www.feedingforward.com/" TargetMode="External"/><Relationship Id="rId17498" Type="http://schemas.openxmlformats.org/officeDocument/2006/relationships/hyperlink" Target="http://www.wentworthtechnology.com/" TargetMode="External"/><Relationship Id="rId38196" Type="http://schemas.openxmlformats.org/officeDocument/2006/relationships/hyperlink" Target="http://www.lightbasedtechnologies.com/" TargetMode="External"/><Relationship Id="rId47861" Type="http://schemas.openxmlformats.org/officeDocument/2006/relationships/hyperlink" Target="http://www.outpostgames.com/" TargetMode="External"/><Relationship Id="rId60067" Type="http://schemas.openxmlformats.org/officeDocument/2006/relationships/hyperlink" Target="http://www.doclogix.com/" TargetMode="External"/><Relationship Id="rId10538" Type="http://schemas.openxmlformats.org/officeDocument/2006/relationships/hyperlink" Target="http://www.oncopep.com/" TargetMode="External"/><Relationship Id="rId40901" Type="http://schemas.openxmlformats.org/officeDocument/2006/relationships/hyperlink" Target="http://www.gridcosystems.com/" TargetMode="External"/><Relationship Id="rId16581" Type="http://schemas.openxmlformats.org/officeDocument/2006/relationships/hyperlink" Target="http://myanumber.com/" TargetMode="External"/><Relationship Id="rId20977" Type="http://schemas.openxmlformats.org/officeDocument/2006/relationships/hyperlink" Target="http://www.ellahealth.com/" TargetMode="External"/><Relationship Id="rId31236" Type="http://schemas.openxmlformats.org/officeDocument/2006/relationships/hyperlink" Target="http://www.aryaka.com/" TargetMode="External"/><Relationship Id="rId36908" Type="http://schemas.openxmlformats.org/officeDocument/2006/relationships/hyperlink" Target="http://zoove.com/" TargetMode="External"/><Relationship Id="rId34459" Type="http://schemas.openxmlformats.org/officeDocument/2006/relationships/hyperlink" Target="http://www.datasphere.com/" TargetMode="External"/><Relationship Id="rId41675" Type="http://schemas.openxmlformats.org/officeDocument/2006/relationships/hyperlink" Target="http://www.smove.sg/" TargetMode="External"/><Relationship Id="rId57606" Type="http://schemas.openxmlformats.org/officeDocument/2006/relationships/hyperlink" Target="http://www.fitnessformulary.com/" TargetMode="External"/><Relationship Id="rId64822" Type="http://schemas.openxmlformats.org/officeDocument/2006/relationships/hyperlink" Target="http://trialbee.com/" TargetMode="External"/><Relationship Id="rId23103" Type="http://schemas.openxmlformats.org/officeDocument/2006/relationships/hyperlink" Target="http://www.streamingera.com/" TargetMode="External"/><Relationship Id="rId44898" Type="http://schemas.openxmlformats.org/officeDocument/2006/relationships/hyperlink" Target="http://www.svds.com/" TargetMode="External"/><Relationship Id="rId55157" Type="http://schemas.openxmlformats.org/officeDocument/2006/relationships/hyperlink" Target="http://www.accuvant.com/" TargetMode="External"/><Relationship Id="rId62373" Type="http://schemas.openxmlformats.org/officeDocument/2006/relationships/hyperlink" Target="http://www.ascendify.com/" TargetMode="External"/><Relationship Id="rId77" Type="http://schemas.openxmlformats.org/officeDocument/2006/relationships/hyperlink" Target="http://www.simplyzesty.com/" TargetMode="External"/><Relationship Id="rId9516" Type="http://schemas.openxmlformats.org/officeDocument/2006/relationships/hyperlink" Target="http://www.kylintherapeutics.com/" TargetMode="External"/><Relationship Id="rId12844" Type="http://schemas.openxmlformats.org/officeDocument/2006/relationships/hyperlink" Target="http://www.activitystream.com/" TargetMode="External"/><Relationship Id="rId26326" Type="http://schemas.openxmlformats.org/officeDocument/2006/relationships/hyperlink" Target="http://agentec.jp/" TargetMode="External"/><Relationship Id="rId33542" Type="http://schemas.openxmlformats.org/officeDocument/2006/relationships/hyperlink" Target="http://www.visualant.net/" TargetMode="External"/><Relationship Id="rId7067" Type="http://schemas.openxmlformats.org/officeDocument/2006/relationships/hyperlink" Target="http://www.capricor.com/" TargetMode="External"/><Relationship Id="rId10395" Type="http://schemas.openxmlformats.org/officeDocument/2006/relationships/hyperlink" Target="http://nu-medplus.com/" TargetMode="External"/><Relationship Id="rId31093" Type="http://schemas.openxmlformats.org/officeDocument/2006/relationships/hyperlink" Target="http://7-bites.com/" TargetMode="External"/><Relationship Id="rId47024" Type="http://schemas.openxmlformats.org/officeDocument/2006/relationships/hyperlink" Target="http://www.movea.com/" TargetMode="External"/><Relationship Id="rId54240" Type="http://schemas.openxmlformats.org/officeDocument/2006/relationships/hyperlink" Target="http://www.dropbox.com/" TargetMode="External"/><Relationship Id="rId29549" Type="http://schemas.openxmlformats.org/officeDocument/2006/relationships/hyperlink" Target="http://www.prylos.com/" TargetMode="External"/><Relationship Id="rId36765" Type="http://schemas.openxmlformats.org/officeDocument/2006/relationships/hyperlink" Target="http://www.wildbrain.com/" TargetMode="External"/><Relationship Id="rId43981" Type="http://schemas.openxmlformats.org/officeDocument/2006/relationships/hyperlink" Target="http://newsstand.com/" TargetMode="External"/><Relationship Id="rId57463" Type="http://schemas.openxmlformats.org/officeDocument/2006/relationships/hyperlink" Target="http://flysilverwing.com/" TargetMode="External"/><Relationship Id="rId59912" Type="http://schemas.openxmlformats.org/officeDocument/2006/relationships/hyperlink" Target="http://www.tizkka.com/" TargetMode="External"/><Relationship Id="rId61859" Type="http://schemas.openxmlformats.org/officeDocument/2006/relationships/hyperlink" Target="http://www.dxu.com/" TargetMode="External"/><Relationship Id="rId39988" Type="http://schemas.openxmlformats.org/officeDocument/2006/relationships/hyperlink" Target="http://www.xueqiu.com/" TargetMode="External"/><Relationship Id="rId6150" Type="http://schemas.openxmlformats.org/officeDocument/2006/relationships/hyperlink" Target="http://www.anacor.com/" TargetMode="External"/><Relationship Id="rId28632" Type="http://schemas.openxmlformats.org/officeDocument/2006/relationships/hyperlink" Target="http://d3banking.com/" TargetMode="External"/><Relationship Id="rId50503" Type="http://schemas.openxmlformats.org/officeDocument/2006/relationships/hyperlink" Target="http://www.netflix.com/" TargetMode="External"/><Relationship Id="rId9373" Type="http://schemas.openxmlformats.org/officeDocument/2006/relationships/hyperlink" Target="http://www.jn-vaccines.org/" TargetMode="External"/><Relationship Id="rId26183" Type="http://schemas.openxmlformats.org/officeDocument/2006/relationships/hyperlink" Target="http://www.ziplinemedical.com/" TargetMode="External"/><Relationship Id="rId30579" Type="http://schemas.openxmlformats.org/officeDocument/2006/relationships/hyperlink" Target="http://www.transnet.com/" TargetMode="External"/><Relationship Id="rId49330" Type="http://schemas.openxmlformats.org/officeDocument/2006/relationships/hyperlink" Target="http://www.ahalogy.com/" TargetMode="External"/><Relationship Id="rId53726" Type="http://schemas.openxmlformats.org/officeDocument/2006/relationships/hyperlink" Target="http://www.azteknetworks.net/" TargetMode="External"/><Relationship Id="rId60942" Type="http://schemas.openxmlformats.org/officeDocument/2006/relationships/hyperlink" Target="http://www.takehitch.com/" TargetMode="External"/><Relationship Id="rId732" Type="http://schemas.openxmlformats.org/officeDocument/2006/relationships/hyperlink" Target="http://food.ee/" TargetMode="External"/><Relationship Id="rId2413" Type="http://schemas.openxmlformats.org/officeDocument/2006/relationships/hyperlink" Target="http://www.fastbooking.com/" TargetMode="External"/><Relationship Id="rId12007" Type="http://schemas.openxmlformats.org/officeDocument/2006/relationships/hyperlink" Target="http://www.synedgen.com/" TargetMode="External"/><Relationship Id="rId51277" Type="http://schemas.openxmlformats.org/officeDocument/2006/relationships/hyperlink" Target="http://meraki.com/" TargetMode="External"/><Relationship Id="rId56949" Type="http://schemas.openxmlformats.org/officeDocument/2006/relationships/hyperlink" Target="http://aasonn.com/" TargetMode="External"/><Relationship Id="rId3187" Type="http://schemas.openxmlformats.org/officeDocument/2006/relationships/hyperlink" Target="http://www.photoblog.com/" TargetMode="External"/><Relationship Id="rId5636" Type="http://schemas.openxmlformats.org/officeDocument/2006/relationships/hyperlink" Target="http://www.accuricytometers.com/" TargetMode="External"/><Relationship Id="rId18050" Type="http://schemas.openxmlformats.org/officeDocument/2006/relationships/hyperlink" Target="http://www.cashcashpinoy.com/" TargetMode="External"/><Relationship Id="rId22446" Type="http://schemas.openxmlformats.org/officeDocument/2006/relationships/hyperlink" Target="http://www.aprendum.com/" TargetMode="External"/><Relationship Id="rId43144" Type="http://schemas.openxmlformats.org/officeDocument/2006/relationships/hyperlink" Target="http://elivar.com/" TargetMode="External"/><Relationship Id="rId50360" Type="http://schemas.openxmlformats.org/officeDocument/2006/relationships/hyperlink" Target="http://boombotix.com/" TargetMode="External"/><Relationship Id="rId8859" Type="http://schemas.openxmlformats.org/officeDocument/2006/relationships/hyperlink" Target="http://herborium.com/" TargetMode="External"/><Relationship Id="rId25669" Type="http://schemas.openxmlformats.org/officeDocument/2006/relationships/hyperlink" Target="http://myrtms.com/" TargetMode="External"/><Relationship Id="rId32885" Type="http://schemas.openxmlformats.org/officeDocument/2006/relationships/hyperlink" Target="http://www.steelwedge.com/" TargetMode="External"/><Relationship Id="rId48816" Type="http://schemas.openxmlformats.org/officeDocument/2006/relationships/hyperlink" Target="http://sugarcrm.com/" TargetMode="External"/><Relationship Id="rId14313" Type="http://schemas.openxmlformats.org/officeDocument/2006/relationships/hyperlink" Target="http://nexidia.com/" TargetMode="External"/><Relationship Id="rId46367" Type="http://schemas.openxmlformats.org/officeDocument/2006/relationships/hyperlink" Target="http://getbirdi.com/" TargetMode="External"/><Relationship Id="rId53583" Type="http://schemas.openxmlformats.org/officeDocument/2006/relationships/hyperlink" Target="http://www.tiempo-ic.com/" TargetMode="External"/><Relationship Id="rId2270" Type="http://schemas.openxmlformats.org/officeDocument/2006/relationships/hyperlink" Target="http://www.doctolib.fr/" TargetMode="External"/><Relationship Id="rId7942" Type="http://schemas.openxmlformats.org/officeDocument/2006/relationships/hyperlink" Target="http://www.diagnostichealthcareltd.com/" TargetMode="External"/><Relationship Id="rId17536" Type="http://schemas.openxmlformats.org/officeDocument/2006/relationships/hyperlink" Target="http://www.wrenchguy.net/" TargetMode="External"/><Relationship Id="rId24752" Type="http://schemas.openxmlformats.org/officeDocument/2006/relationships/hyperlink" Target="http://www.enableinjections.com/" TargetMode="External"/><Relationship Id="rId35011" Type="http://schemas.openxmlformats.org/officeDocument/2006/relationships/hyperlink" Target="http://iwebalize.com/" TargetMode="External"/><Relationship Id="rId5493" Type="http://schemas.openxmlformats.org/officeDocument/2006/relationships/hyperlink" Target="http://www.zebraimaging.com/" TargetMode="External"/><Relationship Id="rId15087" Type="http://schemas.openxmlformats.org/officeDocument/2006/relationships/hyperlink" Target="http://getturnstyle.com/" TargetMode="External"/><Relationship Id="rId38234" Type="http://schemas.openxmlformats.org/officeDocument/2006/relationships/hyperlink" Target="http://minfo.com/" TargetMode="External"/><Relationship Id="rId45450" Type="http://schemas.openxmlformats.org/officeDocument/2006/relationships/hyperlink" Target="http://www.paperfold.me/" TargetMode="External"/><Relationship Id="rId60105" Type="http://schemas.openxmlformats.org/officeDocument/2006/relationships/hyperlink" Target="http://www.athigo.com/" TargetMode="External"/><Relationship Id="rId27975" Type="http://schemas.openxmlformats.org/officeDocument/2006/relationships/hyperlink" Target="http://www.hantele.com/" TargetMode="External"/><Relationship Id="rId48673" Type="http://schemas.openxmlformats.org/officeDocument/2006/relationships/hyperlink" Target="http://www.prismtech.com/" TargetMode="External"/><Relationship Id="rId63328" Type="http://schemas.openxmlformats.org/officeDocument/2006/relationships/hyperlink" Target="http://www.getairhelp.com/" TargetMode="External"/><Relationship Id="rId1756" Type="http://schemas.openxmlformats.org/officeDocument/2006/relationships/hyperlink" Target="http://www.justyo.co/" TargetMode="External"/><Relationship Id="rId14170" Type="http://schemas.openxmlformats.org/officeDocument/2006/relationships/hyperlink" Target="http://medalogix.com/" TargetMode="External"/><Relationship Id="rId19842" Type="http://schemas.openxmlformats.org/officeDocument/2006/relationships/hyperlink" Target="http://rutlandcycling.com/" TargetMode="External"/><Relationship Id="rId32048" Type="http://schemas.openxmlformats.org/officeDocument/2006/relationships/hyperlink" Target="http://kidaro.com/" TargetMode="External"/><Relationship Id="rId41713" Type="http://schemas.openxmlformats.org/officeDocument/2006/relationships/hyperlink" Target="http://www.solaredge.us/" TargetMode="External"/><Relationship Id="rId62411" Type="http://schemas.openxmlformats.org/officeDocument/2006/relationships/hyperlink" Target="http://www.graduway.com/" TargetMode="External"/><Relationship Id="rId4979" Type="http://schemas.openxmlformats.org/officeDocument/2006/relationships/hyperlink" Target="https://outact.net/" TargetMode="External"/><Relationship Id="rId17393" Type="http://schemas.openxmlformats.org/officeDocument/2006/relationships/hyperlink" Target="http://www.vantrix.com/" TargetMode="External"/><Relationship Id="rId21789" Type="http://schemas.openxmlformats.org/officeDocument/2006/relationships/hyperlink" Target="http://smart-monitor.com/" TargetMode="External"/><Relationship Id="rId44936" Type="http://schemas.openxmlformats.org/officeDocument/2006/relationships/hyperlink" Target="https://www.traxtech.com/" TargetMode="External"/><Relationship Id="rId10433" Type="http://schemas.openxmlformats.org/officeDocument/2006/relationships/hyperlink" Target="http://nupotential.com/" TargetMode="External"/><Relationship Id="rId38091" Type="http://schemas.openxmlformats.org/officeDocument/2006/relationships/hyperlink" Target="http://www.harvestautomation.com/" TargetMode="External"/><Relationship Id="rId42487" Type="http://schemas.openxmlformats.org/officeDocument/2006/relationships/hyperlink" Target="http://www.respectance.com/" TargetMode="External"/><Relationship Id="rId58418" Type="http://schemas.openxmlformats.org/officeDocument/2006/relationships/hyperlink" Target="http://www.technorides.com/" TargetMode="External"/><Relationship Id="rId63185" Type="http://schemas.openxmlformats.org/officeDocument/2006/relationships/hyperlink" Target="http://www.rainbowmd.com/" TargetMode="External"/><Relationship Id="rId7105" Type="http://schemas.openxmlformats.org/officeDocument/2006/relationships/hyperlink" Target="http://www.cardiodx.com/" TargetMode="External"/><Relationship Id="rId31131" Type="http://schemas.openxmlformats.org/officeDocument/2006/relationships/hyperlink" Target="http://www.afsgo.com/" TargetMode="External"/><Relationship Id="rId13656" Type="http://schemas.openxmlformats.org/officeDocument/2006/relationships/hyperlink" Target="http://www.firstrain.com/" TargetMode="External"/><Relationship Id="rId20872" Type="http://schemas.openxmlformats.org/officeDocument/2006/relationships/hyperlink" Target="http://www.coderyte.com/" TargetMode="External"/><Relationship Id="rId27138" Type="http://schemas.openxmlformats.org/officeDocument/2006/relationships/hyperlink" Target="http://compellon.com/" TargetMode="External"/><Relationship Id="rId34354" Type="http://schemas.openxmlformats.org/officeDocument/2006/relationships/hyperlink" Target="http://www.compumatrixinc.com/" TargetMode="External"/><Relationship Id="rId36803" Type="http://schemas.openxmlformats.org/officeDocument/2006/relationships/hyperlink" Target="http://www.xosdigital.com/" TargetMode="External"/><Relationship Id="rId41570" Type="http://schemas.openxmlformats.org/officeDocument/2006/relationships/hyperlink" Target="http://www.rivetechnology.com/" TargetMode="External"/><Relationship Id="rId57501" Type="http://schemas.openxmlformats.org/officeDocument/2006/relationships/hyperlink" Target="http://www.candyjar.com/" TargetMode="External"/><Relationship Id="rId16879" Type="http://schemas.openxmlformats.org/officeDocument/2006/relationships/hyperlink" Target="http://techcrunch.com/2014/03/20/qik-is-shutting-down-in-april-three-years-after-being-acquired-by-skype/" TargetMode="External"/><Relationship Id="rId55052" Type="http://schemas.openxmlformats.org/officeDocument/2006/relationships/hyperlink" Target="http://info.cellfire.com/" TargetMode="External"/><Relationship Id="rId37577" Type="http://schemas.openxmlformats.org/officeDocument/2006/relationships/hyperlink" Target="http://www.tomkabinet.nl/" TargetMode="External"/><Relationship Id="rId44793" Type="http://schemas.openxmlformats.org/officeDocument/2006/relationships/hyperlink" Target="http://nimble.com.au/" TargetMode="External"/><Relationship Id="rId58275" Type="http://schemas.openxmlformats.org/officeDocument/2006/relationships/hyperlink" Target="http://www.mintigo.com/" TargetMode="External"/><Relationship Id="rId65491" Type="http://schemas.openxmlformats.org/officeDocument/2006/relationships/hyperlink" Target="http://terraform.com/" TargetMode="External"/><Relationship Id="rId9411" Type="http://schemas.openxmlformats.org/officeDocument/2006/relationships/hyperlink" Target="http://kahr-medical.com/" TargetMode="External"/><Relationship Id="rId10290" Type="http://schemas.openxmlformats.org/officeDocument/2006/relationships/hyperlink" Target="http://www.ngmbio.com/" TargetMode="External"/><Relationship Id="rId15962" Type="http://schemas.openxmlformats.org/officeDocument/2006/relationships/hyperlink" Target="http://fleksy.com/" TargetMode="External"/><Relationship Id="rId19005" Type="http://schemas.openxmlformats.org/officeDocument/2006/relationships/hyperlink" Target="http://www.kommerstate.ru/" TargetMode="External"/><Relationship Id="rId26221" Type="http://schemas.openxmlformats.org/officeDocument/2006/relationships/hyperlink" Target="http://nimblevr.com/" TargetMode="External"/><Relationship Id="rId30617" Type="http://schemas.openxmlformats.org/officeDocument/2006/relationships/hyperlink" Target="http://www.trustalert.com/" TargetMode="External"/><Relationship Id="rId29444" Type="http://schemas.openxmlformats.org/officeDocument/2006/relationships/hyperlink" Target="http://www.pmwtech.com/" TargetMode="External"/><Relationship Id="rId36660" Type="http://schemas.openxmlformats.org/officeDocument/2006/relationships/hyperlink" Target="http://virallyapp.com/" TargetMode="External"/><Relationship Id="rId51315" Type="http://schemas.openxmlformats.org/officeDocument/2006/relationships/hyperlink" Target="http://razberi.net/" TargetMode="External"/><Relationship Id="rId39883" Type="http://schemas.openxmlformats.org/officeDocument/2006/relationships/hyperlink" Target="http://rankomat.pl/" TargetMode="External"/><Relationship Id="rId54538" Type="http://schemas.openxmlformats.org/officeDocument/2006/relationships/hyperlink" Target="http://www.jadtech.com/" TargetMode="External"/><Relationship Id="rId61754" Type="http://schemas.openxmlformats.org/officeDocument/2006/relationships/hyperlink" Target="http://www.generalfusion.com/" TargetMode="External"/><Relationship Id="rId3225" Type="http://schemas.openxmlformats.org/officeDocument/2006/relationships/hyperlink" Target="http://www.spotmembers.com/" TargetMode="External"/><Relationship Id="rId20035" Type="http://schemas.openxmlformats.org/officeDocument/2006/relationships/hyperlink" Target="http://sonoma.com.br/" TargetMode="External"/><Relationship Id="rId52089" Type="http://schemas.openxmlformats.org/officeDocument/2006/relationships/hyperlink" Target="http://www.summus.es/" TargetMode="External"/><Relationship Id="rId64977" Type="http://schemas.openxmlformats.org/officeDocument/2006/relationships/hyperlink" Target="http://www.viewsy.com/" TargetMode="External"/><Relationship Id="rId6448" Type="http://schemas.openxmlformats.org/officeDocument/2006/relationships/hyperlink" Target="http://hotdog-usa.com/" TargetMode="External"/><Relationship Id="rId23258" Type="http://schemas.openxmlformats.org/officeDocument/2006/relationships/hyperlink" Target="http://wingsintellect.com/" TargetMode="External"/><Relationship Id="rId25707" Type="http://schemas.openxmlformats.org/officeDocument/2006/relationships/hyperlink" Target="http://rockymountaindentalinstitute.com/" TargetMode="External"/><Relationship Id="rId30474" Type="http://schemas.openxmlformats.org/officeDocument/2006/relationships/hyperlink" Target="http://www.thebakeryanimation.com/" TargetMode="External"/><Relationship Id="rId32923" Type="http://schemas.openxmlformats.org/officeDocument/2006/relationships/hyperlink" Target="http://www.tanium.com/" TargetMode="External"/><Relationship Id="rId46405" Type="http://schemas.openxmlformats.org/officeDocument/2006/relationships/hyperlink" Target="http://c2micro.com/" TargetMode="External"/><Relationship Id="rId53621" Type="http://schemas.openxmlformats.org/officeDocument/2006/relationships/hyperlink" Target="http://waveconnex.com/" TargetMode="External"/><Relationship Id="rId12999" Type="http://schemas.openxmlformats.org/officeDocument/2006/relationships/hyperlink" Target="http://www.alisolutions.com/" TargetMode="External"/><Relationship Id="rId51172" Type="http://schemas.openxmlformats.org/officeDocument/2006/relationships/hyperlink" Target="https://www.sfox.com/" TargetMode="External"/><Relationship Id="rId33697" Type="http://schemas.openxmlformats.org/officeDocument/2006/relationships/hyperlink" Target="http://adknowledge.com/" TargetMode="External"/><Relationship Id="rId47179" Type="http://schemas.openxmlformats.org/officeDocument/2006/relationships/hyperlink" Target="http://www.ozmodevices.com/" TargetMode="External"/><Relationship Id="rId49628" Type="http://schemas.openxmlformats.org/officeDocument/2006/relationships/hyperlink" Target="http://envysion.com/" TargetMode="External"/><Relationship Id="rId54395" Type="http://schemas.openxmlformats.org/officeDocument/2006/relationships/hyperlink" Target="http://www.catalystitservices.com/" TargetMode="External"/><Relationship Id="rId56844" Type="http://schemas.openxmlformats.org/officeDocument/2006/relationships/hyperlink" Target="http://solutions.jinni.com/" TargetMode="External"/><Relationship Id="rId5531" Type="http://schemas.openxmlformats.org/officeDocument/2006/relationships/hyperlink" Target="http://www.xxiicentury.com/" TargetMode="External"/><Relationship Id="rId15125" Type="http://schemas.openxmlformats.org/officeDocument/2006/relationships/hyperlink" Target="http://velocidata.com/" TargetMode="External"/><Relationship Id="rId22341" Type="http://schemas.openxmlformats.org/officeDocument/2006/relationships/hyperlink" Target="http://www.thegamecreators.com/" TargetMode="External"/><Relationship Id="rId3082" Type="http://schemas.openxmlformats.org/officeDocument/2006/relationships/hyperlink" Target="http://nextspace.us/" TargetMode="External"/><Relationship Id="rId8754" Type="http://schemas.openxmlformats.org/officeDocument/2006/relationships/hyperlink" Target="http://www.growyo.co/" TargetMode="External"/><Relationship Id="rId18348" Type="http://schemas.openxmlformats.org/officeDocument/2006/relationships/hyperlink" Target="http://www.egifter.com/" TargetMode="External"/><Relationship Id="rId25564" Type="http://schemas.openxmlformats.org/officeDocument/2006/relationships/hyperlink" Target="http://photopharmics.com/" TargetMode="External"/><Relationship Id="rId32780" Type="http://schemas.openxmlformats.org/officeDocument/2006/relationships/hyperlink" Target="http://www.shipwire.com/" TargetMode="External"/><Relationship Id="rId40219" Type="http://schemas.openxmlformats.org/officeDocument/2006/relationships/hyperlink" Target="http://www.acalenergy.co.uk/" TargetMode="External"/><Relationship Id="rId48711" Type="http://schemas.openxmlformats.org/officeDocument/2006/relationships/hyperlink" Target="http://www.rpath.com/" TargetMode="External"/><Relationship Id="rId39046" Type="http://schemas.openxmlformats.org/officeDocument/2006/relationships/hyperlink" Target="http://www.247card.com/" TargetMode="External"/><Relationship Id="rId46262" Type="http://schemas.openxmlformats.org/officeDocument/2006/relationships/hyperlink" Target="http://amplepk.net/" TargetMode="External"/><Relationship Id="rId50658" Type="http://schemas.openxmlformats.org/officeDocument/2006/relationships/hyperlink" Target="http://en.360learning.com/" TargetMode="External"/><Relationship Id="rId28787" Type="http://schemas.openxmlformats.org/officeDocument/2006/relationships/hyperlink" Target="http://www.meetingsense.com/" TargetMode="External"/><Relationship Id="rId49485" Type="http://schemas.openxmlformats.org/officeDocument/2006/relationships/hyperlink" Target="http://www.yabbly.com/" TargetMode="External"/><Relationship Id="rId17431" Type="http://schemas.openxmlformats.org/officeDocument/2006/relationships/hyperlink" Target="http://virtuallogix.com/" TargetMode="External"/><Relationship Id="rId21827" Type="http://schemas.openxmlformats.org/officeDocument/2006/relationships/hyperlink" Target="http://www.swipesense.com/" TargetMode="External"/><Relationship Id="rId60000" Type="http://schemas.openxmlformats.org/officeDocument/2006/relationships/hyperlink" Target="http://www.ungalli.com/" TargetMode="External"/><Relationship Id="rId887" Type="http://schemas.openxmlformats.org/officeDocument/2006/relationships/hyperlink" Target="http://www.joyent.com/" TargetMode="External"/><Relationship Id="rId2568" Type="http://schemas.openxmlformats.org/officeDocument/2006/relationships/hyperlink" Target="http://www.healthpocket.com/" TargetMode="External"/><Relationship Id="rId27870" Type="http://schemas.openxmlformats.org/officeDocument/2006/relationships/hyperlink" Target="http://www.gensight.com/" TargetMode="External"/><Relationship Id="rId35309" Type="http://schemas.openxmlformats.org/officeDocument/2006/relationships/hyperlink" Target="http://maplace.co/" TargetMode="External"/><Relationship Id="rId40076" Type="http://schemas.openxmlformats.org/officeDocument/2006/relationships/hyperlink" Target="http://tykoon.com/" TargetMode="External"/><Relationship Id="rId42525" Type="http://schemas.openxmlformats.org/officeDocument/2006/relationships/hyperlink" Target="http://thread.com/" TargetMode="External"/><Relationship Id="rId56007" Type="http://schemas.openxmlformats.org/officeDocument/2006/relationships/hyperlink" Target="http://zakipoint.com/" TargetMode="External"/><Relationship Id="rId63223" Type="http://schemas.openxmlformats.org/officeDocument/2006/relationships/hyperlink" Target="http://www.urovamed.com/" TargetMode="External"/><Relationship Id="rId20910" Type="http://schemas.openxmlformats.org/officeDocument/2006/relationships/hyperlink" Target="http://cvergenx.com/" TargetMode="External"/><Relationship Id="rId45748" Type="http://schemas.openxmlformats.org/officeDocument/2006/relationships/hyperlink" Target="http://kuratur.com/" TargetMode="External"/><Relationship Id="rId52964" Type="http://schemas.openxmlformats.org/officeDocument/2006/relationships/hyperlink" Target="http://www.contoursemi.com/" TargetMode="External"/><Relationship Id="rId1651" Type="http://schemas.openxmlformats.org/officeDocument/2006/relationships/hyperlink" Target="https://www.urbanclap.com/" TargetMode="External"/><Relationship Id="rId11245" Type="http://schemas.openxmlformats.org/officeDocument/2006/relationships/hyperlink" Target="http://www.radiuspharm.com/" TargetMode="External"/><Relationship Id="rId43299" Type="http://schemas.openxmlformats.org/officeDocument/2006/relationships/hyperlink" Target="http://www.canva.com/" TargetMode="External"/><Relationship Id="rId4874" Type="http://schemas.openxmlformats.org/officeDocument/2006/relationships/hyperlink" Target="http://www.mirametrix.com/" TargetMode="External"/><Relationship Id="rId14468" Type="http://schemas.openxmlformats.org/officeDocument/2006/relationships/hyperlink" Target="http://www.parstream.com/" TargetMode="External"/><Relationship Id="rId16917" Type="http://schemas.openxmlformats.org/officeDocument/2006/relationships/hyperlink" Target="http://www.ravemobilesafety.com/" TargetMode="External"/><Relationship Id="rId21684" Type="http://schemas.openxmlformats.org/officeDocument/2006/relationships/hyperlink" Target="http://www.rehapp.cl/" TargetMode="External"/><Relationship Id="rId37615" Type="http://schemas.openxmlformats.org/officeDocument/2006/relationships/hyperlink" Target="http://chlorinegenie.com/" TargetMode="External"/><Relationship Id="rId44831" Type="http://schemas.openxmlformats.org/officeDocument/2006/relationships/hyperlink" Target="http://pluribusnetworks.com/" TargetMode="External"/><Relationship Id="rId35166" Type="http://schemas.openxmlformats.org/officeDocument/2006/relationships/hyperlink" Target="http://likely.co/" TargetMode="External"/><Relationship Id="rId42382" Type="http://schemas.openxmlformats.org/officeDocument/2006/relationships/hyperlink" Target="http://www.l99.com/update.php" TargetMode="External"/><Relationship Id="rId58313" Type="http://schemas.openxmlformats.org/officeDocument/2006/relationships/hyperlink" Target="http://www.optify.net/" TargetMode="External"/><Relationship Id="rId62709" Type="http://schemas.openxmlformats.org/officeDocument/2006/relationships/hyperlink" Target="http://www.metacog.com/" TargetMode="External"/><Relationship Id="rId10" Type="http://schemas.openxmlformats.org/officeDocument/2006/relationships/hyperlink" Target="http://audiosocket.com/" TargetMode="External"/><Relationship Id="rId7000" Type="http://schemas.openxmlformats.org/officeDocument/2006/relationships/hyperlink" Target="http://c2therapeutics.com/" TargetMode="External"/><Relationship Id="rId38389" Type="http://schemas.openxmlformats.org/officeDocument/2006/relationships/hyperlink" Target="http://www.szclou.com/" TargetMode="External"/><Relationship Id="rId63080" Type="http://schemas.openxmlformats.org/officeDocument/2006/relationships/hyperlink" Target="http://atricure.com/" TargetMode="External"/><Relationship Id="rId13551" Type="http://schemas.openxmlformats.org/officeDocument/2006/relationships/hyperlink" Target="http://www.ekaplus.com/" TargetMode="External"/><Relationship Id="rId59087" Type="http://schemas.openxmlformats.org/officeDocument/2006/relationships/hyperlink" Target="http://www.foodstream.net/" TargetMode="External"/><Relationship Id="rId16774" Type="http://schemas.openxmlformats.org/officeDocument/2006/relationships/hyperlink" Target="http://www.penthera.com/" TargetMode="External"/><Relationship Id="rId23990" Type="http://schemas.openxmlformats.org/officeDocument/2006/relationships/hyperlink" Target="http://www.qikserve.com/" TargetMode="External"/><Relationship Id="rId27033" Type="http://schemas.openxmlformats.org/officeDocument/2006/relationships/hyperlink" Target="http://www.clearwaypartners.com/" TargetMode="External"/><Relationship Id="rId31429" Type="http://schemas.openxmlformats.org/officeDocument/2006/relationships/hyperlink" Target="http://www.chinanetcenter.com/" TargetMode="External"/><Relationship Id="rId39921" Type="http://schemas.openxmlformats.org/officeDocument/2006/relationships/hyperlink" Target="http://rong360.com/" TargetMode="External"/><Relationship Id="rId52127" Type="http://schemas.openxmlformats.org/officeDocument/2006/relationships/hyperlink" Target="http://www.clickinghouse.com/" TargetMode="External"/><Relationship Id="rId37472" Type="http://schemas.openxmlformats.org/officeDocument/2006/relationships/hyperlink" Target="http://www.vocaldata.com/" TargetMode="External"/><Relationship Id="rId41868" Type="http://schemas.openxmlformats.org/officeDocument/2006/relationships/hyperlink" Target="http://www.tswind.com/" TargetMode="External"/><Relationship Id="rId19997" Type="http://schemas.openxmlformats.org/officeDocument/2006/relationships/hyperlink" Target="http://sleepnumber.com/" TargetMode="External"/><Relationship Id="rId30512" Type="http://schemas.openxmlformats.org/officeDocument/2006/relationships/hyperlink" Target="http://tilsontech.com/" TargetMode="External"/><Relationship Id="rId58170" Type="http://schemas.openxmlformats.org/officeDocument/2006/relationships/hyperlink" Target="http://www.colign.com/" TargetMode="External"/><Relationship Id="rId62566" Type="http://schemas.openxmlformats.org/officeDocument/2006/relationships/hyperlink" Target="http://vaporwire.net/" TargetMode="External"/><Relationship Id="rId4037" Type="http://schemas.openxmlformats.org/officeDocument/2006/relationships/hyperlink" Target="http://www.wix.com/" TargetMode="External"/><Relationship Id="rId9709" Type="http://schemas.openxmlformats.org/officeDocument/2006/relationships/hyperlink" Target="http://www.marroneorganicinnovations.com/" TargetMode="External"/><Relationship Id="rId51210" Type="http://schemas.openxmlformats.org/officeDocument/2006/relationships/hyperlink" Target="http://www.groupsite.com/" TargetMode="External"/><Relationship Id="rId10588" Type="http://schemas.openxmlformats.org/officeDocument/2006/relationships/hyperlink" Target="http://optmed.net/" TargetMode="External"/><Relationship Id="rId26519" Type="http://schemas.openxmlformats.org/officeDocument/2006/relationships/hyperlink" Target="http://www.artuslabs.com/" TargetMode="External"/><Relationship Id="rId31286" Type="http://schemas.openxmlformats.org/officeDocument/2006/relationships/hyperlink" Target="http://www.backupify.com/" TargetMode="External"/><Relationship Id="rId33735" Type="http://schemas.openxmlformats.org/officeDocument/2006/relationships/hyperlink" Target="http://www.adpoints.com/" TargetMode="External"/><Relationship Id="rId40951" Type="http://schemas.openxmlformats.org/officeDocument/2006/relationships/hyperlink" Target="http://www.helioz.org/" TargetMode="External"/><Relationship Id="rId47217" Type="http://schemas.openxmlformats.org/officeDocument/2006/relationships/hyperlink" Target="http://www.pivot3.com/" TargetMode="External"/><Relationship Id="rId54433" Type="http://schemas.openxmlformats.org/officeDocument/2006/relationships/hyperlink" Target="http://cvgram.me/" TargetMode="External"/><Relationship Id="rId3120" Type="http://schemas.openxmlformats.org/officeDocument/2006/relationships/hyperlink" Target="http://openplac.es/" TargetMode="External"/><Relationship Id="rId36958" Type="http://schemas.openxmlformats.org/officeDocument/2006/relationships/hyperlink" Target="http://www.asoview.co.jp/" TargetMode="External"/><Relationship Id="rId57656" Type="http://schemas.openxmlformats.org/officeDocument/2006/relationships/hyperlink" Target="http://trackif.com/" TargetMode="External"/><Relationship Id="rId25602" Type="http://schemas.openxmlformats.org/officeDocument/2006/relationships/hyperlink" Target="http://www.positiveidcorp.com/" TargetMode="External"/><Relationship Id="rId64872" Type="http://schemas.openxmlformats.org/officeDocument/2006/relationships/hyperlink" Target="http://www.netsocket.com/" TargetMode="External"/><Relationship Id="rId6343" Type="http://schemas.openxmlformats.org/officeDocument/2006/relationships/hyperlink" Target="http://www.arsanis.com/" TargetMode="External"/><Relationship Id="rId23153" Type="http://schemas.openxmlformats.org/officeDocument/2006/relationships/hyperlink" Target="http://www.think2.net/" TargetMode="External"/><Relationship Id="rId28825" Type="http://schemas.openxmlformats.org/officeDocument/2006/relationships/hyperlink" Target="http://www.mimosasystems.com/" TargetMode="External"/><Relationship Id="rId46300" Type="http://schemas.openxmlformats.org/officeDocument/2006/relationships/hyperlink" Target="http://www.ariadnext.com/" TargetMode="External"/><Relationship Id="rId9566" Type="http://schemas.openxmlformats.org/officeDocument/2006/relationships/hyperlink" Target="http://www.lexpharma.com/" TargetMode="External"/><Relationship Id="rId12894" Type="http://schemas.openxmlformats.org/officeDocument/2006/relationships/hyperlink" Target="http://www.aktana.com/" TargetMode="External"/><Relationship Id="rId26376" Type="http://schemas.openxmlformats.org/officeDocument/2006/relationships/hyperlink" Target="http://www.algorithmia.com/" TargetMode="External"/><Relationship Id="rId33592" Type="http://schemas.openxmlformats.org/officeDocument/2006/relationships/hyperlink" Target="http://www.acemetrix.com/" TargetMode="External"/><Relationship Id="rId49523" Type="http://schemas.openxmlformats.org/officeDocument/2006/relationships/hyperlink" Target="http://www.dicomgrid.com/" TargetMode="External"/><Relationship Id="rId53919" Type="http://schemas.openxmlformats.org/officeDocument/2006/relationships/hyperlink" Target="http://www.idyia.com/" TargetMode="External"/><Relationship Id="rId925" Type="http://schemas.openxmlformats.org/officeDocument/2006/relationships/hyperlink" Target="http://www.getkudoz.com/" TargetMode="External"/><Relationship Id="rId2606" Type="http://schemas.openxmlformats.org/officeDocument/2006/relationships/hyperlink" Target="http://www.hotelicopter.com/" TargetMode="External"/><Relationship Id="rId15020" Type="http://schemas.openxmlformats.org/officeDocument/2006/relationships/hyperlink" Target="http://www.topopps.com/" TargetMode="External"/><Relationship Id="rId29599" Type="http://schemas.openxmlformats.org/officeDocument/2006/relationships/hyperlink" Target="http://www.qudini.com/" TargetMode="External"/><Relationship Id="rId47074" Type="http://schemas.openxmlformats.org/officeDocument/2006/relationships/hyperlink" Target="http://www.nexalin.com/" TargetMode="External"/><Relationship Id="rId54290" Type="http://schemas.openxmlformats.org/officeDocument/2006/relationships/hyperlink" Target="http://prestigos.com/" TargetMode="External"/><Relationship Id="rId59962" Type="http://schemas.openxmlformats.org/officeDocument/2006/relationships/hyperlink" Target="https://weartagless.com/" TargetMode="External"/><Relationship Id="rId40114" Type="http://schemas.openxmlformats.org/officeDocument/2006/relationships/hyperlink" Target="http://www.voltea.com/about/introduction/" TargetMode="External"/><Relationship Id="rId5829" Type="http://schemas.openxmlformats.org/officeDocument/2006/relationships/hyperlink" Target="http://www.aerovance.com/" TargetMode="External"/><Relationship Id="rId18243" Type="http://schemas.openxmlformats.org/officeDocument/2006/relationships/hyperlink" Target="http://www.deliveryagent.com/" TargetMode="External"/><Relationship Id="rId22639" Type="http://schemas.openxmlformats.org/officeDocument/2006/relationships/hyperlink" Target="http://embibe.com/" TargetMode="External"/><Relationship Id="rId43337" Type="http://schemas.openxmlformats.org/officeDocument/2006/relationships/hyperlink" Target="http://www.elcambur.com.ve/" TargetMode="External"/><Relationship Id="rId50553" Type="http://schemas.openxmlformats.org/officeDocument/2006/relationships/hyperlink" Target="http://www.roku.com/" TargetMode="External"/><Relationship Id="rId28682" Type="http://schemas.openxmlformats.org/officeDocument/2006/relationships/hyperlink" Target="http://www.mood-me.com/" TargetMode="External"/><Relationship Id="rId64035" Type="http://schemas.openxmlformats.org/officeDocument/2006/relationships/hyperlink" Target="http://www.prosperworks.com/" TargetMode="External"/><Relationship Id="rId4912" Type="http://schemas.openxmlformats.org/officeDocument/2006/relationships/hyperlink" Target="http://www.motionbox.com/" TargetMode="External"/><Relationship Id="rId14506" Type="http://schemas.openxmlformats.org/officeDocument/2006/relationships/hyperlink" Target="http://www.planalytics.com/" TargetMode="External"/><Relationship Id="rId21722" Type="http://schemas.openxmlformats.org/officeDocument/2006/relationships/hyperlink" Target="http://rxrevu.com/" TargetMode="External"/><Relationship Id="rId49380" Type="http://schemas.openxmlformats.org/officeDocument/2006/relationships/hyperlink" Target="http://www.rawscience.tv/" TargetMode="External"/><Relationship Id="rId53776" Type="http://schemas.openxmlformats.org/officeDocument/2006/relationships/hyperlink" Target="http://www.camiant.com/" TargetMode="External"/><Relationship Id="rId60992" Type="http://schemas.openxmlformats.org/officeDocument/2006/relationships/hyperlink" Target="http://www.gr8people.com/" TargetMode="External"/><Relationship Id="rId782" Type="http://schemas.openxmlformats.org/officeDocument/2006/relationships/hyperlink" Target="http://www.goziohealth.com/" TargetMode="External"/><Relationship Id="rId2463" Type="http://schemas.openxmlformats.org/officeDocument/2006/relationships/hyperlink" Target="http://foureyes.com.ph/" TargetMode="External"/><Relationship Id="rId12057" Type="http://schemas.openxmlformats.org/officeDocument/2006/relationships/hyperlink" Target="http://www.takedacam.com/" TargetMode="External"/><Relationship Id="rId35204" Type="http://schemas.openxmlformats.org/officeDocument/2006/relationships/hyperlink" Target="http://www.liverail.com/" TargetMode="External"/><Relationship Id="rId42420" Type="http://schemas.openxmlformats.org/officeDocument/2006/relationships/hyperlink" Target="http://www.momondo.com/" TargetMode="External"/><Relationship Id="rId56999" Type="http://schemas.openxmlformats.org/officeDocument/2006/relationships/hyperlink" Target="http://www.liquidtalent.com/" TargetMode="External"/><Relationship Id="rId5686" Type="http://schemas.openxmlformats.org/officeDocument/2006/relationships/hyperlink" Target="http://www.activeimplants.com/" TargetMode="External"/><Relationship Id="rId17729" Type="http://schemas.openxmlformats.org/officeDocument/2006/relationships/hyperlink" Target="http://angel-baby.eu/" TargetMode="External"/><Relationship Id="rId22496" Type="http://schemas.openxmlformats.org/officeDocument/2006/relationships/hyperlink" Target="http://www.eliademy.com/" TargetMode="External"/><Relationship Id="rId24945" Type="http://schemas.openxmlformats.org/officeDocument/2006/relationships/hyperlink" Target="http://www.hiperscan.com/" TargetMode="External"/><Relationship Id="rId38427" Type="http://schemas.openxmlformats.org/officeDocument/2006/relationships/hyperlink" Target="http://www.solaislighting.com/" TargetMode="External"/><Relationship Id="rId45643" Type="http://schemas.openxmlformats.org/officeDocument/2006/relationships/hyperlink" Target="http://upto.com/" TargetMode="External"/><Relationship Id="rId43194" Type="http://schemas.openxmlformats.org/officeDocument/2006/relationships/hyperlink" Target="http://livinglens.tv/" TargetMode="External"/><Relationship Id="rId59125" Type="http://schemas.openxmlformats.org/officeDocument/2006/relationships/hyperlink" Target="http://dataparenting.com/" TargetMode="External"/><Relationship Id="rId11140" Type="http://schemas.openxmlformats.org/officeDocument/2006/relationships/hyperlink" Target="http://www.provesica.com/" TargetMode="External"/><Relationship Id="rId16812" Type="http://schemas.openxmlformats.org/officeDocument/2006/relationships/hyperlink" Target="http://www.playcez.com/" TargetMode="External"/><Relationship Id="rId48866" Type="http://schemas.openxmlformats.org/officeDocument/2006/relationships/hyperlink" Target="http://turboheads.by/" TargetMode="External"/><Relationship Id="rId1949" Type="http://schemas.openxmlformats.org/officeDocument/2006/relationships/hyperlink" Target="http://www.bitpass.com/" TargetMode="External"/><Relationship Id="rId14363" Type="http://schemas.openxmlformats.org/officeDocument/2006/relationships/hyperlink" Target="http://www.ocoos.com/" TargetMode="External"/><Relationship Id="rId35061" Type="http://schemas.openxmlformats.org/officeDocument/2006/relationships/hyperlink" Target="http://www.jwplayer.com/" TargetMode="External"/><Relationship Id="rId37510" Type="http://schemas.openxmlformats.org/officeDocument/2006/relationships/hyperlink" Target="https://www.zurvu.com/" TargetMode="External"/><Relationship Id="rId41906" Type="http://schemas.openxmlformats.org/officeDocument/2006/relationships/hyperlink" Target="http://www.tigoenergy.com/" TargetMode="External"/><Relationship Id="rId62604" Type="http://schemas.openxmlformats.org/officeDocument/2006/relationships/hyperlink" Target="http://www.cloud-medx.com/" TargetMode="External"/><Relationship Id="rId7992" Type="http://schemas.openxmlformats.org/officeDocument/2006/relationships/hyperlink" Target="http://dnadirect.com/" TargetMode="External"/><Relationship Id="rId17586" Type="http://schemas.openxmlformats.org/officeDocument/2006/relationships/hyperlink" Target="http://www.zerista.com/" TargetMode="External"/><Relationship Id="rId60155" Type="http://schemas.openxmlformats.org/officeDocument/2006/relationships/hyperlink" Target="http://www.enticelabs.com/" TargetMode="External"/><Relationship Id="rId38284" Type="http://schemas.openxmlformats.org/officeDocument/2006/relationships/hyperlink" Target="http://orielseasalt.com/" TargetMode="External"/><Relationship Id="rId10626" Type="http://schemas.openxmlformats.org/officeDocument/2006/relationships/hyperlink" Target="http://www.orphazyme.com/" TargetMode="External"/><Relationship Id="rId24108" Type="http://schemas.openxmlformats.org/officeDocument/2006/relationships/hyperlink" Target="http://www.abingdon-health.com/" TargetMode="External"/><Relationship Id="rId31324" Type="http://schemas.openxmlformats.org/officeDocument/2006/relationships/hyperlink" Target="http://www.blazent.com/" TargetMode="External"/><Relationship Id="rId63378" Type="http://schemas.openxmlformats.org/officeDocument/2006/relationships/hyperlink" Target="http://www.legalguru.com/" TargetMode="External"/><Relationship Id="rId13849" Type="http://schemas.openxmlformats.org/officeDocument/2006/relationships/hyperlink" Target="http://www.ikonfete.com/" TargetMode="External"/><Relationship Id="rId34547" Type="http://schemas.openxmlformats.org/officeDocument/2006/relationships/hyperlink" Target="http://www.edointeractive.com/" TargetMode="External"/><Relationship Id="rId41763" Type="http://schemas.openxmlformats.org/officeDocument/2006/relationships/hyperlink" Target="http://www.solopower.com/" TargetMode="External"/><Relationship Id="rId52022" Type="http://schemas.openxmlformats.org/officeDocument/2006/relationships/hyperlink" Target="http://www.kraftwurx.com/" TargetMode="External"/><Relationship Id="rId64910" Type="http://schemas.openxmlformats.org/officeDocument/2006/relationships/hyperlink" Target="http://www.openhour.com/" TargetMode="External"/><Relationship Id="rId19892" Type="http://schemas.openxmlformats.org/officeDocument/2006/relationships/hyperlink" Target="http://victoria.diggit.ca/" TargetMode="External"/><Relationship Id="rId32098" Type="http://schemas.openxmlformats.org/officeDocument/2006/relationships/hyperlink" Target="http://www.leadsift.com/" TargetMode="External"/><Relationship Id="rId48029" Type="http://schemas.openxmlformats.org/officeDocument/2006/relationships/hyperlink" Target="http://www.veoliawater.com/" TargetMode="External"/><Relationship Id="rId55245" Type="http://schemas.openxmlformats.org/officeDocument/2006/relationships/hyperlink" Target="http://www.voicevault.com/" TargetMode="External"/><Relationship Id="rId62461" Type="http://schemas.openxmlformats.org/officeDocument/2006/relationships/hyperlink" Target="http://www.singwho.com/" TargetMode="External"/><Relationship Id="rId12932" Type="http://schemas.openxmlformats.org/officeDocument/2006/relationships/hyperlink" Target="http://www.anodot.com/" TargetMode="External"/><Relationship Id="rId44986" Type="http://schemas.openxmlformats.org/officeDocument/2006/relationships/hyperlink" Target="http://zignallabs.com/" TargetMode="External"/><Relationship Id="rId58468" Type="http://schemas.openxmlformats.org/officeDocument/2006/relationships/hyperlink" Target="http://www.zidoff.com/" TargetMode="External"/><Relationship Id="rId9604" Type="http://schemas.openxmlformats.org/officeDocument/2006/relationships/hyperlink" Target="http://www.lipella.com/" TargetMode="External"/><Relationship Id="rId10483" Type="http://schemas.openxmlformats.org/officeDocument/2006/relationships/hyperlink" Target="http://offsitecare.com/" TargetMode="External"/><Relationship Id="rId26414" Type="http://schemas.openxmlformats.org/officeDocument/2006/relationships/hyperlink" Target="http://angoss.com/" TargetMode="External"/><Relationship Id="rId33630" Type="http://schemas.openxmlformats.org/officeDocument/2006/relationships/hyperlink" Target="http://www.adara.com/" TargetMode="External"/><Relationship Id="rId7155" Type="http://schemas.openxmlformats.org/officeDocument/2006/relationships/hyperlink" Target="http://castlebiosciences.com/" TargetMode="External"/><Relationship Id="rId29637" Type="http://schemas.openxmlformats.org/officeDocument/2006/relationships/hyperlink" Target="http://www.rackwise.com/" TargetMode="External"/><Relationship Id="rId31181" Type="http://schemas.openxmlformats.org/officeDocument/2006/relationships/hyperlink" Target="http://appcelerator.com/" TargetMode="External"/><Relationship Id="rId36853" Type="http://schemas.openxmlformats.org/officeDocument/2006/relationships/hyperlink" Target="http://www.yodo1.com/" TargetMode="External"/><Relationship Id="rId47112" Type="http://schemas.openxmlformats.org/officeDocument/2006/relationships/hyperlink" Target="http://nuorthosurgical.com/" TargetMode="External"/><Relationship Id="rId51508" Type="http://schemas.openxmlformats.org/officeDocument/2006/relationships/hyperlink" Target="http://www.assetpoint.com/" TargetMode="External"/><Relationship Id="rId27188" Type="http://schemas.openxmlformats.org/officeDocument/2006/relationships/hyperlink" Target="http://contatta.com/" TargetMode="External"/><Relationship Id="rId57551" Type="http://schemas.openxmlformats.org/officeDocument/2006/relationships/hyperlink" Target="http://www.mportico.com/" TargetMode="External"/><Relationship Id="rId61947" Type="http://schemas.openxmlformats.org/officeDocument/2006/relationships/hyperlink" Target="http://www.lagunarx.com/" TargetMode="External"/><Relationship Id="rId3418" Type="http://schemas.openxmlformats.org/officeDocument/2006/relationships/hyperlink" Target="http://www.repairpal.com/" TargetMode="External"/><Relationship Id="rId20228" Type="http://schemas.openxmlformats.org/officeDocument/2006/relationships/hyperlink" Target="http://www.thredup.com/" TargetMode="External"/><Relationship Id="rId9461" Type="http://schemas.openxmlformats.org/officeDocument/2006/relationships/hyperlink" Target="http://kereos.com/" TargetMode="External"/><Relationship Id="rId19055" Type="http://schemas.openxmlformats.org/officeDocument/2006/relationships/hyperlink" Target="http://www.lazada.vn/" TargetMode="External"/><Relationship Id="rId28720" Type="http://schemas.openxmlformats.org/officeDocument/2006/relationships/hyperlink" Target="http://www.marathontechnologies.com/" TargetMode="External"/><Relationship Id="rId26271" Type="http://schemas.openxmlformats.org/officeDocument/2006/relationships/hyperlink" Target="http://www.actimagine.com/" TargetMode="External"/><Relationship Id="rId30667" Type="http://schemas.openxmlformats.org/officeDocument/2006/relationships/hyperlink" Target="http://www.unitedecoenergy.com/" TargetMode="External"/><Relationship Id="rId44149" Type="http://schemas.openxmlformats.org/officeDocument/2006/relationships/hyperlink" Target="http://www.gridspace.com/" TargetMode="External"/><Relationship Id="rId51365" Type="http://schemas.openxmlformats.org/officeDocument/2006/relationships/hyperlink" Target="http://www.accsys-inc.com/" TargetMode="External"/><Relationship Id="rId53814" Type="http://schemas.openxmlformats.org/officeDocument/2006/relationships/hyperlink" Target="http://www.compassdatacenters.com/" TargetMode="External"/><Relationship Id="rId820" Type="http://schemas.openxmlformats.org/officeDocument/2006/relationships/hyperlink" Target="http://www.hltcorp.com/" TargetMode="External"/><Relationship Id="rId2501" Type="http://schemas.openxmlformats.org/officeDocument/2006/relationships/hyperlink" Target="http://www.genietown.com/" TargetMode="External"/><Relationship Id="rId29494" Type="http://schemas.openxmlformats.org/officeDocument/2006/relationships/hyperlink" Target="http://www.presence-networks.net/" TargetMode="External"/><Relationship Id="rId5724" Type="http://schemas.openxmlformats.org/officeDocument/2006/relationships/hyperlink" Target="http://www.adarzabio.com/" TargetMode="External"/><Relationship Id="rId15318" Type="http://schemas.openxmlformats.org/officeDocument/2006/relationships/hyperlink" Target="http://dev.91.com/" TargetMode="External"/><Relationship Id="rId22534" Type="http://schemas.openxmlformats.org/officeDocument/2006/relationships/hyperlink" Target="http://www.codesters.com/" TargetMode="External"/><Relationship Id="rId54588" Type="http://schemas.openxmlformats.org/officeDocument/2006/relationships/hyperlink" Target="http://ncite.us/" TargetMode="External"/><Relationship Id="rId3275" Type="http://schemas.openxmlformats.org/officeDocument/2006/relationships/hyperlink" Target="http://priceonomics.com/" TargetMode="External"/><Relationship Id="rId8947" Type="http://schemas.openxmlformats.org/officeDocument/2006/relationships/hyperlink" Target="http://icotherapeutics.com/" TargetMode="External"/><Relationship Id="rId20085" Type="http://schemas.openxmlformats.org/officeDocument/2006/relationships/hyperlink" Target="http://stitchfix.com/" TargetMode="External"/><Relationship Id="rId25757" Type="http://schemas.openxmlformats.org/officeDocument/2006/relationships/hyperlink" Target="http://www.scanadu.com/" TargetMode="External"/><Relationship Id="rId32973" Type="http://schemas.openxmlformats.org/officeDocument/2006/relationships/hyperlink" Target="http://www.thinkingphones.com/" TargetMode="External"/><Relationship Id="rId36016" Type="http://schemas.openxmlformats.org/officeDocument/2006/relationships/hyperlink" Target="http://www.ignitionone.com/" TargetMode="External"/><Relationship Id="rId43232" Type="http://schemas.openxmlformats.org/officeDocument/2006/relationships/hyperlink" Target="http://www.sourcepoint.com/" TargetMode="External"/><Relationship Id="rId48904" Type="http://schemas.openxmlformats.org/officeDocument/2006/relationships/hyperlink" Target="http://www.viclone.com/" TargetMode="External"/><Relationship Id="rId6498" Type="http://schemas.openxmlformats.org/officeDocument/2006/relationships/hyperlink" Target="http://www.avantrabio.com/" TargetMode="External"/><Relationship Id="rId39239" Type="http://schemas.openxmlformats.org/officeDocument/2006/relationships/hyperlink" Target="http://coinlab.com/" TargetMode="External"/><Relationship Id="rId46455" Type="http://schemas.openxmlformats.org/officeDocument/2006/relationships/hyperlink" Target="http://www.ciranova.com/" TargetMode="External"/><Relationship Id="rId53671" Type="http://schemas.openxmlformats.org/officeDocument/2006/relationships/hyperlink" Target="http://www.zenverge.com/" TargetMode="External"/><Relationship Id="rId14401" Type="http://schemas.openxmlformats.org/officeDocument/2006/relationships/hyperlink" Target="http://opengov.com/" TargetMode="External"/><Relationship Id="rId49678" Type="http://schemas.openxmlformats.org/officeDocument/2006/relationships/hyperlink" Target="http://oneassist.in/" TargetMode="External"/><Relationship Id="rId56894" Type="http://schemas.openxmlformats.org/officeDocument/2006/relationships/hyperlink" Target="http://rocketfuel.com/" TargetMode="External"/><Relationship Id="rId17624" Type="http://schemas.openxmlformats.org/officeDocument/2006/relationships/hyperlink" Target="http://www.31dover.com/" TargetMode="External"/><Relationship Id="rId24840" Type="http://schemas.openxmlformats.org/officeDocument/2006/relationships/hyperlink" Target="http://flosstime.com/" TargetMode="External"/><Relationship Id="rId5581" Type="http://schemas.openxmlformats.org/officeDocument/2006/relationships/hyperlink" Target="http://abgenomics.com/" TargetMode="External"/><Relationship Id="rId15175" Type="http://schemas.openxmlformats.org/officeDocument/2006/relationships/hyperlink" Target="http://visitrend.tumblr.com/" TargetMode="External"/><Relationship Id="rId22391" Type="http://schemas.openxmlformats.org/officeDocument/2006/relationships/hyperlink" Target="http://www.17zuoye.com/" TargetMode="External"/><Relationship Id="rId38322" Type="http://schemas.openxmlformats.org/officeDocument/2006/relationships/hyperlink" Target="http://popseal.com/" TargetMode="External"/><Relationship Id="rId40269" Type="http://schemas.openxmlformats.org/officeDocument/2006/relationships/hyperlink" Target="http://www.alektrona.com/" TargetMode="External"/><Relationship Id="rId42718" Type="http://schemas.openxmlformats.org/officeDocument/2006/relationships/hyperlink" Target="http://www.runkeeper.com/" TargetMode="External"/><Relationship Id="rId59020" Type="http://schemas.openxmlformats.org/officeDocument/2006/relationships/hyperlink" Target="http://www.jimubox.com/" TargetMode="External"/><Relationship Id="rId63416" Type="http://schemas.openxmlformats.org/officeDocument/2006/relationships/hyperlink" Target="http://www.r2g.net/" TargetMode="External"/><Relationship Id="rId18398" Type="http://schemas.openxmlformats.org/officeDocument/2006/relationships/hyperlink" Target="http://epicurio.net/" TargetMode="External"/><Relationship Id="rId48761" Type="http://schemas.openxmlformats.org/officeDocument/2006/relationships/hyperlink" Target="http://snappytv.com/" TargetMode="External"/><Relationship Id="rId1844" Type="http://schemas.openxmlformats.org/officeDocument/2006/relationships/hyperlink" Target="http://www.answers.com/" TargetMode="External"/><Relationship Id="rId11438" Type="http://schemas.openxmlformats.org/officeDocument/2006/relationships/hyperlink" Target="http://www.rhythmtx.com/" TargetMode="External"/><Relationship Id="rId39096" Type="http://schemas.openxmlformats.org/officeDocument/2006/relationships/hyperlink" Target="http://www.apexpeak.com/" TargetMode="External"/><Relationship Id="rId41801" Type="http://schemas.openxmlformats.org/officeDocument/2006/relationships/hyperlink" Target="http://www.stion.com/" TargetMode="External"/><Relationship Id="rId19930" Type="http://schemas.openxmlformats.org/officeDocument/2006/relationships/hyperlink" Target="http://www.shoefitr.com/" TargetMode="External"/><Relationship Id="rId32136" Type="http://schemas.openxmlformats.org/officeDocument/2006/relationships/hyperlink" Target="http://www.locationbasedtech.com/" TargetMode="External"/><Relationship Id="rId17481" Type="http://schemas.openxmlformats.org/officeDocument/2006/relationships/hyperlink" Target="http://waysystems.com/" TargetMode="External"/><Relationship Id="rId21877" Type="http://schemas.openxmlformats.org/officeDocument/2006/relationships/hyperlink" Target="http://www.urgentrx.com/" TargetMode="External"/><Relationship Id="rId35359" Type="http://schemas.openxmlformats.org/officeDocument/2006/relationships/hyperlink" Target="http://www.mediaboost.com/" TargetMode="External"/><Relationship Id="rId37808" Type="http://schemas.openxmlformats.org/officeDocument/2006/relationships/hyperlink" Target="http://www.1366tech.com/" TargetMode="External"/><Relationship Id="rId42575" Type="http://schemas.openxmlformats.org/officeDocument/2006/relationships/hyperlink" Target="http://www.tradeo.com/" TargetMode="External"/><Relationship Id="rId58506" Type="http://schemas.openxmlformats.org/officeDocument/2006/relationships/hyperlink" Target="http://www.tutored.it/" TargetMode="External"/><Relationship Id="rId60050" Type="http://schemas.openxmlformats.org/officeDocument/2006/relationships/hyperlink" Target="http://www.extreme-seo.net/" TargetMode="External"/><Relationship Id="rId10521" Type="http://schemas.openxmlformats.org/officeDocument/2006/relationships/hyperlink" Target="http://oncoholdings.com/" TargetMode="External"/><Relationship Id="rId24003" Type="http://schemas.openxmlformats.org/officeDocument/2006/relationships/hyperlink" Target="http://www.room77.com/" TargetMode="External"/><Relationship Id="rId56057" Type="http://schemas.openxmlformats.org/officeDocument/2006/relationships/hyperlink" Target="https://crowdfunding.durise.com/" TargetMode="External"/><Relationship Id="rId63273" Type="http://schemas.openxmlformats.org/officeDocument/2006/relationships/hyperlink" Target="http://www.getable.com/" TargetMode="External"/><Relationship Id="rId13744" Type="http://schemas.openxmlformats.org/officeDocument/2006/relationships/hyperlink" Target="http://www.shopgomoto.com/" TargetMode="External"/><Relationship Id="rId20960" Type="http://schemas.openxmlformats.org/officeDocument/2006/relationships/hyperlink" Target="http://emistinnovations.com/" TargetMode="External"/><Relationship Id="rId45798" Type="http://schemas.openxmlformats.org/officeDocument/2006/relationships/hyperlink" Target="http://tech.eu/" TargetMode="External"/><Relationship Id="rId11295" Type="http://schemas.openxmlformats.org/officeDocument/2006/relationships/hyperlink" Target="http://rebiotix.com/" TargetMode="External"/><Relationship Id="rId16967" Type="http://schemas.openxmlformats.org/officeDocument/2006/relationships/hyperlink" Target="http://www.safeminicab.com/" TargetMode="External"/><Relationship Id="rId27226" Type="http://schemas.openxmlformats.org/officeDocument/2006/relationships/hyperlink" Target="http://www.correlsense.com/" TargetMode="External"/><Relationship Id="rId34442" Type="http://schemas.openxmlformats.org/officeDocument/2006/relationships/hyperlink" Target="http://www.dakshinfo.com/" TargetMode="External"/><Relationship Id="rId55140" Type="http://schemas.openxmlformats.org/officeDocument/2006/relationships/hyperlink" Target="http://www.vionic.com/" TargetMode="External"/><Relationship Id="rId37665" Type="http://schemas.openxmlformats.org/officeDocument/2006/relationships/hyperlink" Target="http://www.hamptoncreek.com/" TargetMode="External"/><Relationship Id="rId44881" Type="http://schemas.openxmlformats.org/officeDocument/2006/relationships/hyperlink" Target="http://www.salviol.com/" TargetMode="External"/><Relationship Id="rId60" Type="http://schemas.openxmlformats.org/officeDocument/2006/relationships/hyperlink" Target="http://www.mergernexus.com/" TargetMode="External"/><Relationship Id="rId1007" Type="http://schemas.openxmlformats.org/officeDocument/2006/relationships/hyperlink" Target="http://meet.com/" TargetMode="External"/><Relationship Id="rId30705" Type="http://schemas.openxmlformats.org/officeDocument/2006/relationships/hyperlink" Target="http://www.vastsystems.com/" TargetMode="External"/><Relationship Id="rId58363" Type="http://schemas.openxmlformats.org/officeDocument/2006/relationships/hyperlink" Target="http://www.roypi.com/" TargetMode="External"/><Relationship Id="rId62759" Type="http://schemas.openxmlformats.org/officeDocument/2006/relationships/hyperlink" Target="http://quid.com/" TargetMode="External"/><Relationship Id="rId7050" Type="http://schemas.openxmlformats.org/officeDocument/2006/relationships/hyperlink" Target="http://www.canbridgepharma.com/" TargetMode="External"/><Relationship Id="rId51403" Type="http://schemas.openxmlformats.org/officeDocument/2006/relationships/hyperlink" Target="http://www.bullhorn.com/" TargetMode="External"/><Relationship Id="rId27083" Type="http://schemas.openxmlformats.org/officeDocument/2006/relationships/hyperlink" Target="http://www.supatrak.com/" TargetMode="External"/><Relationship Id="rId29532" Type="http://schemas.openxmlformats.org/officeDocument/2006/relationships/hyperlink" Target="http://www.prolifiq.com/" TargetMode="External"/><Relationship Id="rId31479" Type="http://schemas.openxmlformats.org/officeDocument/2006/relationships/hyperlink" Target="http://cloudstrategies.net/" TargetMode="External"/><Relationship Id="rId33928" Type="http://schemas.openxmlformats.org/officeDocument/2006/relationships/hyperlink" Target="http://apsalar.com/" TargetMode="External"/><Relationship Id="rId54626" Type="http://schemas.openxmlformats.org/officeDocument/2006/relationships/hyperlink" Target="http://www.playlore.com/" TargetMode="External"/><Relationship Id="rId61842" Type="http://schemas.openxmlformats.org/officeDocument/2006/relationships/hyperlink" Target="http://www.we-s.cl/" TargetMode="External"/><Relationship Id="rId39971" Type="http://schemas.openxmlformats.org/officeDocument/2006/relationships/hyperlink" Target="http://www.simplify-llc.com/" TargetMode="External"/><Relationship Id="rId52177" Type="http://schemas.openxmlformats.org/officeDocument/2006/relationships/hyperlink" Target="http://echograph.com/" TargetMode="External"/><Relationship Id="rId3313" Type="http://schemas.openxmlformats.org/officeDocument/2006/relationships/hyperlink" Target="http://www.quandoapp.com/" TargetMode="External"/><Relationship Id="rId20123" Type="http://schemas.openxmlformats.org/officeDocument/2006/relationships/hyperlink" Target="http://www.swank.la/" TargetMode="External"/><Relationship Id="rId57849" Type="http://schemas.openxmlformats.org/officeDocument/2006/relationships/hyperlink" Target="http://www.dwolla.com/" TargetMode="External"/><Relationship Id="rId6536" Type="http://schemas.openxmlformats.org/officeDocument/2006/relationships/hyperlink" Target="http://www.aviir.com/" TargetMode="External"/><Relationship Id="rId23346" Type="http://schemas.openxmlformats.org/officeDocument/2006/relationships/hyperlink" Target="http://www.exploredge.com/" TargetMode="External"/><Relationship Id="rId30562" Type="http://schemas.openxmlformats.org/officeDocument/2006/relationships/hyperlink" Target="http://tradescape.biz/" TargetMode="External"/><Relationship Id="rId4087" Type="http://schemas.openxmlformats.org/officeDocument/2006/relationships/hyperlink" Target="http://yetu.com/" TargetMode="External"/><Relationship Id="rId9759" Type="http://schemas.openxmlformats.org/officeDocument/2006/relationships/hyperlink" Target="http://medhab.com/" TargetMode="External"/><Relationship Id="rId26569" Type="http://schemas.openxmlformats.org/officeDocument/2006/relationships/hyperlink" Target="http://www.authentidatehc.com/" TargetMode="External"/><Relationship Id="rId33785" Type="http://schemas.openxmlformats.org/officeDocument/2006/relationships/hyperlink" Target="http://www.advision.net.cn/" TargetMode="External"/><Relationship Id="rId44044" Type="http://schemas.openxmlformats.org/officeDocument/2006/relationships/hyperlink" Target="http://surewaves.com/" TargetMode="External"/><Relationship Id="rId49716" Type="http://schemas.openxmlformats.org/officeDocument/2006/relationships/hyperlink" Target="http://www.urbanbound.com/" TargetMode="External"/><Relationship Id="rId51260" Type="http://schemas.openxmlformats.org/officeDocument/2006/relationships/hyperlink" Target="http://iwantoo.com/" TargetMode="External"/><Relationship Id="rId56932" Type="http://schemas.openxmlformats.org/officeDocument/2006/relationships/hyperlink" Target="http://www.videologygroup.com/" TargetMode="External"/><Relationship Id="rId47267" Type="http://schemas.openxmlformats.org/officeDocument/2006/relationships/hyperlink" Target="http://dentistselect.net/" TargetMode="External"/><Relationship Id="rId54483" Type="http://schemas.openxmlformats.org/officeDocument/2006/relationships/hyperlink" Target="http://www.game-craft.com/" TargetMode="External"/><Relationship Id="rId3170" Type="http://schemas.openxmlformats.org/officeDocument/2006/relationships/hyperlink" Target="http://www.peerby.com/" TargetMode="External"/><Relationship Id="rId15213" Type="http://schemas.openxmlformats.org/officeDocument/2006/relationships/hyperlink" Target="http://weatheranalytics.com/" TargetMode="External"/><Relationship Id="rId40307" Type="http://schemas.openxmlformats.org/officeDocument/2006/relationships/hyperlink" Target="http://www.aquamarinepower.com/" TargetMode="External"/><Relationship Id="rId6393" Type="http://schemas.openxmlformats.org/officeDocument/2006/relationships/hyperlink" Target="http://www.assurexhealth.com/" TargetMode="External"/><Relationship Id="rId8842" Type="http://schemas.openxmlformats.org/officeDocument/2006/relationships/hyperlink" Target="http://www.hemaquest.com/" TargetMode="External"/><Relationship Id="rId18436" Type="http://schemas.openxmlformats.org/officeDocument/2006/relationships/hyperlink" Target="http://www.exaqtworld.com/" TargetMode="External"/><Relationship Id="rId25652" Type="http://schemas.openxmlformats.org/officeDocument/2006/relationships/hyperlink" Target="http://qspex.com/" TargetMode="External"/><Relationship Id="rId39134" Type="http://schemas.openxmlformats.org/officeDocument/2006/relationships/hyperlink" Target="http://www.betterment.com/" TargetMode="External"/><Relationship Id="rId46350" Type="http://schemas.openxmlformats.org/officeDocument/2006/relationships/hyperlink" Target="http://babywatchome.com/" TargetMode="External"/><Relationship Id="rId61005" Type="http://schemas.openxmlformats.org/officeDocument/2006/relationships/hyperlink" Target="http://www.hightail.com/" TargetMode="External"/><Relationship Id="rId28875" Type="http://schemas.openxmlformats.org/officeDocument/2006/relationships/hyperlink" Target="http://www.modami.com/" TargetMode="External"/><Relationship Id="rId50746" Type="http://schemas.openxmlformats.org/officeDocument/2006/relationships/hyperlink" Target="http://www.photospotland.com/" TargetMode="External"/><Relationship Id="rId64228" Type="http://schemas.openxmlformats.org/officeDocument/2006/relationships/hyperlink" Target="http://www.sqlsentry.com/" TargetMode="External"/><Relationship Id="rId21915" Type="http://schemas.openxmlformats.org/officeDocument/2006/relationships/hyperlink" Target="http://viverae.com/" TargetMode="External"/><Relationship Id="rId49573" Type="http://schemas.openxmlformats.org/officeDocument/2006/relationships/hyperlink" Target="http://abacus.com/" TargetMode="External"/><Relationship Id="rId53969" Type="http://schemas.openxmlformats.org/officeDocument/2006/relationships/hyperlink" Target="http://www.localguiding.com/" TargetMode="External"/><Relationship Id="rId975" Type="http://schemas.openxmlformats.org/officeDocument/2006/relationships/hyperlink" Target="http://lyft.com/" TargetMode="External"/><Relationship Id="rId2656" Type="http://schemas.openxmlformats.org/officeDocument/2006/relationships/hyperlink" Target="http://infinite.ly/" TargetMode="External"/><Relationship Id="rId15070" Type="http://schemas.openxmlformats.org/officeDocument/2006/relationships/hyperlink" Target="http://www.trueoffice.com/" TargetMode="External"/><Relationship Id="rId42613" Type="http://schemas.openxmlformats.org/officeDocument/2006/relationships/hyperlink" Target="http://www.wegame.com/" TargetMode="External"/><Relationship Id="rId5879" Type="http://schemas.openxmlformats.org/officeDocument/2006/relationships/hyperlink" Target="http://agilvax.com/" TargetMode="External"/><Relationship Id="rId18293" Type="http://schemas.openxmlformats.org/officeDocument/2006/relationships/hyperlink" Target="http://www.droptilyoushop.com/" TargetMode="External"/><Relationship Id="rId22689" Type="http://schemas.openxmlformats.org/officeDocument/2006/relationships/hyperlink" Target="http://www.fullmeasureed.com/" TargetMode="External"/><Relationship Id="rId40164" Type="http://schemas.openxmlformats.org/officeDocument/2006/relationships/hyperlink" Target="http://www.yapstone.com/" TargetMode="External"/><Relationship Id="rId45836" Type="http://schemas.openxmlformats.org/officeDocument/2006/relationships/hyperlink" Target="http://www.wylio.com/" TargetMode="External"/><Relationship Id="rId63311" Type="http://schemas.openxmlformats.org/officeDocument/2006/relationships/hyperlink" Target="http://www.wallcompass.com/" TargetMode="External"/><Relationship Id="rId43387" Type="http://schemas.openxmlformats.org/officeDocument/2006/relationships/hyperlink" Target="http://hmicro.com/" TargetMode="External"/><Relationship Id="rId59318" Type="http://schemas.openxmlformats.org/officeDocument/2006/relationships/hyperlink" Target="http://www.popsww.com/" TargetMode="External"/><Relationship Id="rId8005" Type="http://schemas.openxmlformats.org/officeDocument/2006/relationships/hyperlink" Target="http://domainsurgical.com/" TargetMode="External"/><Relationship Id="rId11333" Type="http://schemas.openxmlformats.org/officeDocument/2006/relationships/hyperlink" Target="http://regenxbio.com/" TargetMode="External"/><Relationship Id="rId32031" Type="http://schemas.openxmlformats.org/officeDocument/2006/relationships/hyperlink" Target="http://www.kaminario.com/" TargetMode="External"/><Relationship Id="rId64085" Type="http://schemas.openxmlformats.org/officeDocument/2006/relationships/hyperlink" Target="http://www.visibiz.com/" TargetMode="External"/><Relationship Id="rId4962" Type="http://schemas.openxmlformats.org/officeDocument/2006/relationships/hyperlink" Target="http://www.mynuvotv.com/" TargetMode="External"/><Relationship Id="rId14556" Type="http://schemas.openxmlformats.org/officeDocument/2006/relationships/hyperlink" Target="http://www.premise.com/" TargetMode="External"/><Relationship Id="rId21772" Type="http://schemas.openxmlformats.org/officeDocument/2006/relationships/hyperlink" Target="http://www.silvercaresolutions.com/" TargetMode="External"/><Relationship Id="rId37703" Type="http://schemas.openxmlformats.org/officeDocument/2006/relationships/hyperlink" Target="http://laguo.com/" TargetMode="External"/><Relationship Id="rId17779" Type="http://schemas.openxmlformats.org/officeDocument/2006/relationships/hyperlink" Target="http://www.baby.com.br/" TargetMode="External"/><Relationship Id="rId24995" Type="http://schemas.openxmlformats.org/officeDocument/2006/relationships/hyperlink" Target="http://inceptusmedical.com/" TargetMode="External"/><Relationship Id="rId28038" Type="http://schemas.openxmlformats.org/officeDocument/2006/relationships/hyperlink" Target="http://www.hubba.com/" TargetMode="External"/><Relationship Id="rId35254" Type="http://schemas.openxmlformats.org/officeDocument/2006/relationships/hyperlink" Target="http://lover.ly/" TargetMode="External"/><Relationship Id="rId42470" Type="http://schemas.openxmlformats.org/officeDocument/2006/relationships/hyperlink" Target="http://www.preggers.us/" TargetMode="External"/><Relationship Id="rId58401" Type="http://schemas.openxmlformats.org/officeDocument/2006/relationships/hyperlink" Target="http://getspeakup.com/" TargetMode="External"/><Relationship Id="rId60348" Type="http://schemas.openxmlformats.org/officeDocument/2006/relationships/hyperlink" Target="http://www.cortina-systems.com/" TargetMode="External"/><Relationship Id="rId38477" Type="http://schemas.openxmlformats.org/officeDocument/2006/relationships/hyperlink" Target="http://synos.com/" TargetMode="External"/><Relationship Id="rId45693" Type="http://schemas.openxmlformats.org/officeDocument/2006/relationships/hyperlink" Target="http://www.anews.com/" TargetMode="External"/><Relationship Id="rId138" Type="http://schemas.openxmlformats.org/officeDocument/2006/relationships/hyperlink" Target="http://artery-for-crafters.com/" TargetMode="External"/><Relationship Id="rId10819" Type="http://schemas.openxmlformats.org/officeDocument/2006/relationships/hyperlink" Target="http://www.pharmalink.se/" TargetMode="External"/><Relationship Id="rId11190" Type="http://schemas.openxmlformats.org/officeDocument/2006/relationships/hyperlink" Target="http://www.putneyvet.com/" TargetMode="External"/><Relationship Id="rId27121" Type="http://schemas.openxmlformats.org/officeDocument/2006/relationships/hyperlink" Target="http://www.cometsolutions.com/" TargetMode="External"/><Relationship Id="rId31517" Type="http://schemas.openxmlformats.org/officeDocument/2006/relationships/hyperlink" Target="http://www.confidenttechnologies.com/" TargetMode="External"/><Relationship Id="rId59175" Type="http://schemas.openxmlformats.org/officeDocument/2006/relationships/hyperlink" Target="http://www.modcloth.com/" TargetMode="External"/><Relationship Id="rId16862" Type="http://schemas.openxmlformats.org/officeDocument/2006/relationships/hyperlink" Target="http://proxama.com/" TargetMode="External"/><Relationship Id="rId37560" Type="http://schemas.openxmlformats.org/officeDocument/2006/relationships/hyperlink" Target="http://gurubooks.com/" TargetMode="External"/><Relationship Id="rId52215" Type="http://schemas.openxmlformats.org/officeDocument/2006/relationships/hyperlink" Target="http://kiwi666.com/" TargetMode="External"/><Relationship Id="rId1999" Type="http://schemas.openxmlformats.org/officeDocument/2006/relationships/hyperlink" Target="http://www.brighter.com/" TargetMode="External"/><Relationship Id="rId41956" Type="http://schemas.openxmlformats.org/officeDocument/2006/relationships/hyperlink" Target="http://www.upwindsolutions.com/" TargetMode="External"/><Relationship Id="rId55438" Type="http://schemas.openxmlformats.org/officeDocument/2006/relationships/hyperlink" Target="http://idengines.com/" TargetMode="External"/><Relationship Id="rId62654" Type="http://schemas.openxmlformats.org/officeDocument/2006/relationships/hyperlink" Target="https://www.funderbeam.com/" TargetMode="External"/><Relationship Id="rId4125" Type="http://schemas.openxmlformats.org/officeDocument/2006/relationships/hyperlink" Target="http://www.zingku.com/" TargetMode="External"/><Relationship Id="rId30600" Type="http://schemas.openxmlformats.org/officeDocument/2006/relationships/hyperlink" Target="http://www.tribridge.com/" TargetMode="External"/><Relationship Id="rId10676" Type="http://schemas.openxmlformats.org/officeDocument/2006/relationships/hyperlink" Target="http://www.oxitec.com/" TargetMode="External"/><Relationship Id="rId26607" Type="http://schemas.openxmlformats.org/officeDocument/2006/relationships/hyperlink" Target="http://www.axiomeducation.com/" TargetMode="External"/><Relationship Id="rId33823" Type="http://schemas.openxmlformats.org/officeDocument/2006/relationships/hyperlink" Target="http://www.agendize.com/" TargetMode="External"/><Relationship Id="rId7348" Type="http://schemas.openxmlformats.org/officeDocument/2006/relationships/hyperlink" Target="http://www.cgipharma.com/" TargetMode="External"/><Relationship Id="rId13899" Type="http://schemas.openxmlformats.org/officeDocument/2006/relationships/hyperlink" Target="http://integenx.com/" TargetMode="External"/><Relationship Id="rId24158" Type="http://schemas.openxmlformats.org/officeDocument/2006/relationships/hyperlink" Target="http://www.act.is/" TargetMode="External"/><Relationship Id="rId31374" Type="http://schemas.openxmlformats.org/officeDocument/2006/relationships/hyperlink" Target="http://www.cachetfinancial.com/" TargetMode="External"/><Relationship Id="rId47305" Type="http://schemas.openxmlformats.org/officeDocument/2006/relationships/hyperlink" Target="http://qylur.com/" TargetMode="External"/><Relationship Id="rId52072" Type="http://schemas.openxmlformats.org/officeDocument/2006/relationships/hyperlink" Target="http://sketchfab.com/" TargetMode="External"/><Relationship Id="rId54521" Type="http://schemas.openxmlformats.org/officeDocument/2006/relationships/hyperlink" Target="http://www.infotrieve.com/" TargetMode="External"/><Relationship Id="rId34597" Type="http://schemas.openxmlformats.org/officeDocument/2006/relationships/hyperlink" Target="http://evocalize.com/" TargetMode="External"/><Relationship Id="rId57744" Type="http://schemas.openxmlformats.org/officeDocument/2006/relationships/hyperlink" Target="http://www.5isciences.com/" TargetMode="External"/><Relationship Id="rId64960" Type="http://schemas.openxmlformats.org/officeDocument/2006/relationships/hyperlink" Target="http://www.precision-point.com/" TargetMode="External"/><Relationship Id="rId6431" Type="http://schemas.openxmlformats.org/officeDocument/2006/relationships/hyperlink" Target="http://atreaon.com/" TargetMode="External"/><Relationship Id="rId16025" Type="http://schemas.openxmlformats.org/officeDocument/2006/relationships/hyperlink" Target="http://geoscommunications.com/" TargetMode="External"/><Relationship Id="rId23241" Type="http://schemas.openxmlformats.org/officeDocument/2006/relationships/hyperlink" Target="http://www.wagmob.com/" TargetMode="External"/><Relationship Id="rId48079" Type="http://schemas.openxmlformats.org/officeDocument/2006/relationships/hyperlink" Target="http://www.ajconsultingcloud.com/" TargetMode="External"/><Relationship Id="rId55295" Type="http://schemas.openxmlformats.org/officeDocument/2006/relationships/hyperlink" Target="http://www.cipheroptics.com/" TargetMode="External"/><Relationship Id="rId12982" Type="http://schemas.openxmlformats.org/officeDocument/2006/relationships/hyperlink" Target="https://www.artemishealth.com/" TargetMode="External"/><Relationship Id="rId28913" Type="http://schemas.openxmlformats.org/officeDocument/2006/relationships/hyperlink" Target="http://www.motivemetrics.com/" TargetMode="External"/><Relationship Id="rId41119" Type="http://schemas.openxmlformats.org/officeDocument/2006/relationships/hyperlink" Target="http://www.liquidr.com/" TargetMode="External"/><Relationship Id="rId9654" Type="http://schemas.openxmlformats.org/officeDocument/2006/relationships/hyperlink" Target="http://www.lumacyte.com/" TargetMode="External"/><Relationship Id="rId19248" Type="http://schemas.openxmlformats.org/officeDocument/2006/relationships/hyperlink" Target="http://www.minicabit.com/" TargetMode="External"/><Relationship Id="rId26464" Type="http://schemas.openxmlformats.org/officeDocument/2006/relationships/hyperlink" Target="http://www.aprexis.com/" TargetMode="External"/><Relationship Id="rId33680" Type="http://schemas.openxmlformats.org/officeDocument/2006/relationships/hyperlink" Target="http://www.adicate.com/" TargetMode="External"/><Relationship Id="rId47162" Type="http://schemas.openxmlformats.org/officeDocument/2006/relationships/hyperlink" Target="http://www.orthohelix.com/" TargetMode="External"/><Relationship Id="rId49611" Type="http://schemas.openxmlformats.org/officeDocument/2006/relationships/hyperlink" Target="http://www.copypants.com/" TargetMode="External"/><Relationship Id="rId51558" Type="http://schemas.openxmlformats.org/officeDocument/2006/relationships/hyperlink" Target="http://www.ooshot.com/" TargetMode="External"/><Relationship Id="rId29687" Type="http://schemas.openxmlformats.org/officeDocument/2006/relationships/hyperlink" Target="http://www.realpage.com/" TargetMode="External"/><Relationship Id="rId5917" Type="http://schemas.openxmlformats.org/officeDocument/2006/relationships/hyperlink" Target="http://www.airxpanders.com/" TargetMode="External"/><Relationship Id="rId18331" Type="http://schemas.openxmlformats.org/officeDocument/2006/relationships/hyperlink" Target="https://www.ecomdash.com/" TargetMode="External"/><Relationship Id="rId22727" Type="http://schemas.openxmlformats.org/officeDocument/2006/relationships/hyperlink" Target="http://highlighter.com/" TargetMode="External"/><Relationship Id="rId40202" Type="http://schemas.openxmlformats.org/officeDocument/2006/relationships/hyperlink" Target="http://7actech.com/" TargetMode="External"/><Relationship Id="rId61997" Type="http://schemas.openxmlformats.org/officeDocument/2006/relationships/hyperlink" Target="http://www.medinox.com/" TargetMode="External"/><Relationship Id="rId3468" Type="http://schemas.openxmlformats.org/officeDocument/2006/relationships/hyperlink" Target="http://getsatisfaction.com/" TargetMode="External"/><Relationship Id="rId20278" Type="http://schemas.openxmlformats.org/officeDocument/2006/relationships/hyperlink" Target="http://www.toygaroo.com/" TargetMode="External"/><Relationship Id="rId36209" Type="http://schemas.openxmlformats.org/officeDocument/2006/relationships/hyperlink" Target="http://somotoinc.com/" TargetMode="External"/><Relationship Id="rId43425" Type="http://schemas.openxmlformats.org/officeDocument/2006/relationships/hyperlink" Target="http://www.lellan.com/" TargetMode="External"/><Relationship Id="rId50641" Type="http://schemas.openxmlformats.org/officeDocument/2006/relationships/hyperlink" Target="http://www.wikipad.com/" TargetMode="External"/><Relationship Id="rId28770" Type="http://schemas.openxmlformats.org/officeDocument/2006/relationships/hyperlink" Target="http://www.mediswipe.com/" TargetMode="External"/><Relationship Id="rId46648" Type="http://schemas.openxmlformats.org/officeDocument/2006/relationships/hyperlink" Target="http://evoled.eu/" TargetMode="External"/><Relationship Id="rId53864" Type="http://schemas.openxmlformats.org/officeDocument/2006/relationships/hyperlink" Target="http://www.entrisphere.com/" TargetMode="External"/><Relationship Id="rId64123" Type="http://schemas.openxmlformats.org/officeDocument/2006/relationships/hyperlink" Target="http://nchannel.com/" TargetMode="External"/><Relationship Id="rId870" Type="http://schemas.openxmlformats.org/officeDocument/2006/relationships/hyperlink" Target="http://www.intalio.com/" TargetMode="External"/><Relationship Id="rId2551" Type="http://schemas.openxmlformats.org/officeDocument/2006/relationships/hyperlink" Target="http://www.grovo.com/" TargetMode="External"/><Relationship Id="rId21810" Type="http://schemas.openxmlformats.org/officeDocument/2006/relationships/hyperlink" Target="https://www.sprucehealth.com/" TargetMode="External"/><Relationship Id="rId44199" Type="http://schemas.openxmlformats.org/officeDocument/2006/relationships/hyperlink" Target="http://www.newstore.com/" TargetMode="External"/><Relationship Id="rId12145" Type="http://schemas.openxmlformats.org/officeDocument/2006/relationships/hyperlink" Target="http://tgtherapeutics.com/" TargetMode="External"/><Relationship Id="rId17817" Type="http://schemas.openxmlformats.org/officeDocument/2006/relationships/hyperlink" Target="http://www.beachmint.com/" TargetMode="External"/><Relationship Id="rId5774" Type="http://schemas.openxmlformats.org/officeDocument/2006/relationships/hyperlink" Target="http://advancedbionutrition.com/" TargetMode="External"/><Relationship Id="rId15368" Type="http://schemas.openxmlformats.org/officeDocument/2006/relationships/hyperlink" Target="http://www.aerohive.com/" TargetMode="External"/><Relationship Id="rId22584" Type="http://schemas.openxmlformats.org/officeDocument/2006/relationships/hyperlink" Target="http://www.dexmo.com/" TargetMode="External"/><Relationship Id="rId36066" Type="http://schemas.openxmlformats.org/officeDocument/2006/relationships/hyperlink" Target="http://sharethrough.com/" TargetMode="External"/><Relationship Id="rId38515" Type="http://schemas.openxmlformats.org/officeDocument/2006/relationships/hyperlink" Target="http://www.trutouchtechnologies.com/" TargetMode="External"/><Relationship Id="rId43282" Type="http://schemas.openxmlformats.org/officeDocument/2006/relationships/hyperlink" Target="http://authess.com/" TargetMode="External"/><Relationship Id="rId45731" Type="http://schemas.openxmlformats.org/officeDocument/2006/relationships/hyperlink" Target="http://www.floor64.com/" TargetMode="External"/><Relationship Id="rId59213" Type="http://schemas.openxmlformats.org/officeDocument/2006/relationships/hyperlink" Target="http://www.quirky.com/" TargetMode="External"/><Relationship Id="rId63609" Type="http://schemas.openxmlformats.org/officeDocument/2006/relationships/hyperlink" Target="http://www.namely.com/" TargetMode="External"/><Relationship Id="rId8997" Type="http://schemas.openxmlformats.org/officeDocument/2006/relationships/hyperlink" Target="http://www.imalogix.com/" TargetMode="External"/><Relationship Id="rId48954" Type="http://schemas.openxmlformats.org/officeDocument/2006/relationships/hyperlink" Target="http://www.zerodesktop.com/" TargetMode="External"/><Relationship Id="rId14451" Type="http://schemas.openxmlformats.org/officeDocument/2006/relationships/hyperlink" Target="http://www.palantir.com/" TargetMode="External"/><Relationship Id="rId16900" Type="http://schemas.openxmlformats.org/officeDocument/2006/relationships/hyperlink" Target="http://www.radioframenetworks.com/" TargetMode="External"/><Relationship Id="rId39289" Type="http://schemas.openxmlformats.org/officeDocument/2006/relationships/hyperlink" Target="http://www.creditmonitoring.com/" TargetMode="External"/><Relationship Id="rId32329" Type="http://schemas.openxmlformats.org/officeDocument/2006/relationships/hyperlink" Target="http://www.nextbio.com/" TargetMode="External"/><Relationship Id="rId17674" Type="http://schemas.openxmlformats.org/officeDocument/2006/relationships/hyperlink" Target="http://ador.com/onboarding/landing" TargetMode="External"/><Relationship Id="rId24890" Type="http://schemas.openxmlformats.org/officeDocument/2006/relationships/hyperlink" Target="http://www.glory-medical.com.cn/" TargetMode="External"/><Relationship Id="rId38372" Type="http://schemas.openxmlformats.org/officeDocument/2006/relationships/hyperlink" Target="http://rxsystemspf.com/" TargetMode="External"/><Relationship Id="rId42768" Type="http://schemas.openxmlformats.org/officeDocument/2006/relationships/hyperlink" Target="http://www.lynxfit.com/" TargetMode="External"/><Relationship Id="rId53027" Type="http://schemas.openxmlformats.org/officeDocument/2006/relationships/hyperlink" Target="https://www.elixent.com/" TargetMode="External"/><Relationship Id="rId60243" Type="http://schemas.openxmlformats.org/officeDocument/2006/relationships/hyperlink" Target="https://www.twistlock.io/" TargetMode="External"/><Relationship Id="rId10714" Type="http://schemas.openxmlformats.org/officeDocument/2006/relationships/hyperlink" Target="http://www.parcelllabs.com/" TargetMode="External"/><Relationship Id="rId59070" Type="http://schemas.openxmlformats.org/officeDocument/2006/relationships/hyperlink" Target="https://www.serviz.com/" TargetMode="External"/><Relationship Id="rId63466" Type="http://schemas.openxmlformats.org/officeDocument/2006/relationships/hyperlink" Target="http://www.cerona.com/" TargetMode="External"/><Relationship Id="rId13937" Type="http://schemas.openxmlformats.org/officeDocument/2006/relationships/hyperlink" Target="http://www.overtone.com/" TargetMode="External"/><Relationship Id="rId31412" Type="http://schemas.openxmlformats.org/officeDocument/2006/relationships/hyperlink" Target="http://www.catavolt.com/" TargetMode="External"/><Relationship Id="rId52110" Type="http://schemas.openxmlformats.org/officeDocument/2006/relationships/hyperlink" Target="http://www.wavebreakmedia.com/" TargetMode="External"/><Relationship Id="rId1894" Type="http://schemas.openxmlformats.org/officeDocument/2006/relationships/hyperlink" Target="http://www.babajob.com/" TargetMode="External"/><Relationship Id="rId11488" Type="http://schemas.openxmlformats.org/officeDocument/2006/relationships/hyperlink" Target="http://www.sbio.com/" TargetMode="External"/><Relationship Id="rId27419" Type="http://schemas.openxmlformats.org/officeDocument/2006/relationships/hyperlink" Target="http://www.digicompanion.com/" TargetMode="External"/><Relationship Id="rId34635" Type="http://schemas.openxmlformats.org/officeDocument/2006/relationships/hyperlink" Target="http://federatedmedia.net/" TargetMode="External"/><Relationship Id="rId41851" Type="http://schemas.openxmlformats.org/officeDocument/2006/relationships/hyperlink" Target="http://www.switchmaterials.com/" TargetMode="External"/><Relationship Id="rId19980" Type="http://schemas.openxmlformats.org/officeDocument/2006/relationships/hyperlink" Target="http://simplerelevance.com/" TargetMode="External"/><Relationship Id="rId32186" Type="http://schemas.openxmlformats.org/officeDocument/2006/relationships/hyperlink" Target="http://www.mediaplatform.com/" TargetMode="External"/><Relationship Id="rId37858" Type="http://schemas.openxmlformats.org/officeDocument/2006/relationships/hyperlink" Target="http://artimplant.com/" TargetMode="External"/><Relationship Id="rId48117" Type="http://schemas.openxmlformats.org/officeDocument/2006/relationships/hyperlink" Target="http://www.apto.com/" TargetMode="External"/><Relationship Id="rId55333" Type="http://schemas.openxmlformats.org/officeDocument/2006/relationships/hyperlink" Target="http://www.crowdstrike.com/" TargetMode="External"/><Relationship Id="rId4020" Type="http://schemas.openxmlformats.org/officeDocument/2006/relationships/hyperlink" Target="http://www.widbook.com/" TargetMode="External"/><Relationship Id="rId26502" Type="http://schemas.openxmlformats.org/officeDocument/2006/relationships/hyperlink" Target="http://www.ariane-systems.com/" TargetMode="External"/><Relationship Id="rId58556" Type="http://schemas.openxmlformats.org/officeDocument/2006/relationships/hyperlink" Target="http://ozsonotek.com/" TargetMode="External"/><Relationship Id="rId7243" Type="http://schemas.openxmlformats.org/officeDocument/2006/relationships/hyperlink" Target="http://www.cellectis.com/en/" TargetMode="External"/><Relationship Id="rId10571" Type="http://schemas.openxmlformats.org/officeDocument/2006/relationships/hyperlink" Target="http://www.optics1.com/" TargetMode="External"/><Relationship Id="rId24053" Type="http://schemas.openxmlformats.org/officeDocument/2006/relationships/hyperlink" Target="http://www.therapeuticsinc.com/" TargetMode="External"/><Relationship Id="rId47200" Type="http://schemas.openxmlformats.org/officeDocument/2006/relationships/hyperlink" Target="http://www.persimmontech.com/" TargetMode="External"/><Relationship Id="rId13794" Type="http://schemas.openxmlformats.org/officeDocument/2006/relationships/hyperlink" Target="http://healthcatalyst.com/" TargetMode="External"/><Relationship Id="rId27276" Type="http://schemas.openxmlformats.org/officeDocument/2006/relationships/hyperlink" Target="http://csdisco.com/" TargetMode="External"/><Relationship Id="rId29725" Type="http://schemas.openxmlformats.org/officeDocument/2006/relationships/hyperlink" Target="http://www.redocsoftware.com/" TargetMode="External"/><Relationship Id="rId36941" Type="http://schemas.openxmlformats.org/officeDocument/2006/relationships/hyperlink" Target="http://www.affinegy.com/" TargetMode="External"/><Relationship Id="rId54819" Type="http://schemas.openxmlformats.org/officeDocument/2006/relationships/hyperlink" Target="http://www.door-6.com/" TargetMode="External"/><Relationship Id="rId34492" Type="http://schemas.openxmlformats.org/officeDocument/2006/relationships/hyperlink" Target="http://www.vetsfirstchoice.com/" TargetMode="External"/><Relationship Id="rId55190" Type="http://schemas.openxmlformats.org/officeDocument/2006/relationships/hyperlink" Target="http://www.adnas.com/" TargetMode="External"/><Relationship Id="rId1057" Type="http://schemas.openxmlformats.org/officeDocument/2006/relationships/hyperlink" Target="http://www.mobivery.com/" TargetMode="External"/><Relationship Id="rId3506" Type="http://schemas.openxmlformats.org/officeDocument/2006/relationships/hyperlink" Target="http://seenmoment.com/" TargetMode="External"/><Relationship Id="rId20316" Type="http://schemas.openxmlformats.org/officeDocument/2006/relationships/hyperlink" Target="http://www.triphobo.com/" TargetMode="External"/><Relationship Id="rId41014" Type="http://schemas.openxmlformats.org/officeDocument/2006/relationships/hyperlink" Target="http://www.innovationfuels.com/" TargetMode="External"/><Relationship Id="rId6729" Type="http://schemas.openxmlformats.org/officeDocument/2006/relationships/hyperlink" Target="http://www.biocritica.com/" TargetMode="External"/><Relationship Id="rId19143" Type="http://schemas.openxmlformats.org/officeDocument/2006/relationships/hyperlink" Target="http://www.lovethatfit.com/" TargetMode="External"/><Relationship Id="rId23539" Type="http://schemas.openxmlformats.org/officeDocument/2006/relationships/hyperlink" Target="http://www.curioos.com/" TargetMode="External"/><Relationship Id="rId30755" Type="http://schemas.openxmlformats.org/officeDocument/2006/relationships/hyperlink" Target="http://www.vicosoftware.com/" TargetMode="External"/><Relationship Id="rId53902" Type="http://schemas.openxmlformats.org/officeDocument/2006/relationships/hyperlink" Target="http://hashplex.com/" TargetMode="External"/><Relationship Id="rId29582" Type="http://schemas.openxmlformats.org/officeDocument/2006/relationships/hyperlink" Target="http://www.quadrille.fr/" TargetMode="External"/><Relationship Id="rId33978" Type="http://schemas.openxmlformats.org/officeDocument/2006/relationships/hyperlink" Target="http://www.backtype.com/" TargetMode="External"/><Relationship Id="rId44237" Type="http://schemas.openxmlformats.org/officeDocument/2006/relationships/hyperlink" Target="http://www.samsride.com/" TargetMode="External"/><Relationship Id="rId49909" Type="http://schemas.openxmlformats.org/officeDocument/2006/relationships/hyperlink" Target="http://www.pingcom.net/" TargetMode="External"/><Relationship Id="rId51453" Type="http://schemas.openxmlformats.org/officeDocument/2006/relationships/hyperlink" Target="http://www.erepublik.com/en" TargetMode="External"/><Relationship Id="rId54676" Type="http://schemas.openxmlformats.org/officeDocument/2006/relationships/hyperlink" Target="http://www.ruffalocody.com/" TargetMode="External"/><Relationship Id="rId61892" Type="http://schemas.openxmlformats.org/officeDocument/2006/relationships/hyperlink" Target="https://docs.google.com/presentation/d/1uAj8JpWWngLMssDB5MayD9NOzAY_l4DBg4KneFxs1j0/edit/?usp=sharing" TargetMode="External"/><Relationship Id="rId3363" Type="http://schemas.openxmlformats.org/officeDocument/2006/relationships/hyperlink" Target="http://www.readrboard.com/" TargetMode="External"/><Relationship Id="rId5812" Type="http://schemas.openxmlformats.org/officeDocument/2006/relationships/hyperlink" Target="http://aegleabio.com/" TargetMode="External"/><Relationship Id="rId15406" Type="http://schemas.openxmlformats.org/officeDocument/2006/relationships/hyperlink" Target="http://www.airbornemobile.com/website/en/home" TargetMode="External"/><Relationship Id="rId20173" Type="http://schemas.openxmlformats.org/officeDocument/2006/relationships/hyperlink" Target="http://teespring.com/" TargetMode="External"/><Relationship Id="rId22622" Type="http://schemas.openxmlformats.org/officeDocument/2006/relationships/hyperlink" Target="http://edufire.com/" TargetMode="External"/><Relationship Id="rId36104" Type="http://schemas.openxmlformats.org/officeDocument/2006/relationships/hyperlink" Target="http://simplegeo.com/" TargetMode="External"/><Relationship Id="rId43320" Type="http://schemas.openxmlformats.org/officeDocument/2006/relationships/hyperlink" Target="http://www.defixo.com/" TargetMode="External"/><Relationship Id="rId57899" Type="http://schemas.openxmlformats.org/officeDocument/2006/relationships/hyperlink" Target="http://loudr.fm/" TargetMode="External"/><Relationship Id="rId18629" Type="http://schemas.openxmlformats.org/officeDocument/2006/relationships/hyperlink" Target="http://www.giftcertificates.com/" TargetMode="External"/><Relationship Id="rId25845" Type="http://schemas.openxmlformats.org/officeDocument/2006/relationships/hyperlink" Target="http://www.soterawireless.com/main" TargetMode="External"/><Relationship Id="rId6586" Type="http://schemas.openxmlformats.org/officeDocument/2006/relationships/hyperlink" Target="http://bacterioscan.com/" TargetMode="External"/><Relationship Id="rId23396" Type="http://schemas.openxmlformats.org/officeDocument/2006/relationships/hyperlink" Target="http://www.masterseek.com/" TargetMode="External"/><Relationship Id="rId39327" Type="http://schemas.openxmlformats.org/officeDocument/2006/relationships/hyperlink" Target="http://deltanoid.com/" TargetMode="External"/><Relationship Id="rId44094" Type="http://schemas.openxmlformats.org/officeDocument/2006/relationships/hyperlink" Target="http://alpha-ux.co/" TargetMode="External"/><Relationship Id="rId46543" Type="http://schemas.openxmlformats.org/officeDocument/2006/relationships/hyperlink" Target="http://displair.com/" TargetMode="External"/><Relationship Id="rId50939" Type="http://schemas.openxmlformats.org/officeDocument/2006/relationships/hyperlink" Target="http://metamind.io/" TargetMode="External"/><Relationship Id="rId12040" Type="http://schemas.openxmlformats.org/officeDocument/2006/relationships/hyperlink" Target="http://www.syntheticgenomics.com/" TargetMode="External"/><Relationship Id="rId49766" Type="http://schemas.openxmlformats.org/officeDocument/2006/relationships/hyperlink" Target="http://www.threadbox.com/" TargetMode="External"/><Relationship Id="rId56982" Type="http://schemas.openxmlformats.org/officeDocument/2006/relationships/hyperlink" Target="http://www.inhiro.com/" TargetMode="External"/><Relationship Id="rId2849" Type="http://schemas.openxmlformats.org/officeDocument/2006/relationships/hyperlink" Target="http://lodestonesocial.com/" TargetMode="External"/><Relationship Id="rId15263" Type="http://schemas.openxmlformats.org/officeDocument/2006/relationships/hyperlink" Target="http://xeround.com/" TargetMode="External"/><Relationship Id="rId17712" Type="http://schemas.openxmlformats.org/officeDocument/2006/relationships/hyperlink" Target="http://www.offerdunia.in/" TargetMode="External"/><Relationship Id="rId38410" Type="http://schemas.openxmlformats.org/officeDocument/2006/relationships/hyperlink" Target="http://www.silicormaterials.com/" TargetMode="External"/><Relationship Id="rId42806" Type="http://schemas.openxmlformats.org/officeDocument/2006/relationships/hyperlink" Target="http://www.redrockapps.com/" TargetMode="External"/><Relationship Id="rId8892" Type="http://schemas.openxmlformats.org/officeDocument/2006/relationships/hyperlink" Target="http://www.horizondiscovery.com/" TargetMode="External"/><Relationship Id="rId40357" Type="http://schemas.openxmlformats.org/officeDocument/2006/relationships/hyperlink" Target="http://www.avantium.com/" TargetMode="External"/><Relationship Id="rId63504" Type="http://schemas.openxmlformats.org/officeDocument/2006/relationships/hyperlink" Target="http://www.kirusa.com/" TargetMode="External"/><Relationship Id="rId18486" Type="http://schemas.openxmlformats.org/officeDocument/2006/relationships/hyperlink" Target="http://www.feesheh.com/" TargetMode="External"/><Relationship Id="rId39184" Type="http://schemas.openxmlformats.org/officeDocument/2006/relationships/hyperlink" Target="http://www.canopyfi.com/" TargetMode="External"/><Relationship Id="rId50796" Type="http://schemas.openxmlformats.org/officeDocument/2006/relationships/hyperlink" Target="http://www.vanillaforums.com/" TargetMode="External"/><Relationship Id="rId61055" Type="http://schemas.openxmlformats.org/officeDocument/2006/relationships/hyperlink" Target="https://mammothhq.com/" TargetMode="External"/><Relationship Id="rId1932" Type="http://schemas.openxmlformats.org/officeDocument/2006/relationships/hyperlink" Target="http://www.bigstring.com/" TargetMode="External"/><Relationship Id="rId11526" Type="http://schemas.openxmlformats.org/officeDocument/2006/relationships/hyperlink" Target="http://www.sangart.com/" TargetMode="External"/><Relationship Id="rId25008" Type="http://schemas.openxmlformats.org/officeDocument/2006/relationships/hyperlink" Target="http://www.inogen.net/" TargetMode="External"/><Relationship Id="rId32224" Type="http://schemas.openxmlformats.org/officeDocument/2006/relationships/hyperlink" Target="http://www.mindshift.com/" TargetMode="External"/><Relationship Id="rId64278" Type="http://schemas.openxmlformats.org/officeDocument/2006/relationships/hyperlink" Target="http://www.involver.com/" TargetMode="External"/><Relationship Id="rId14749" Type="http://schemas.openxmlformats.org/officeDocument/2006/relationships/hyperlink" Target="http://scraperwiki.com/" TargetMode="External"/><Relationship Id="rId21965" Type="http://schemas.openxmlformats.org/officeDocument/2006/relationships/hyperlink" Target="http://wirelessmedcare.com/" TargetMode="External"/><Relationship Id="rId35447" Type="http://schemas.openxmlformats.org/officeDocument/2006/relationships/hyperlink" Target="http://www.mobileposse.com/" TargetMode="External"/><Relationship Id="rId42663" Type="http://schemas.openxmlformats.org/officeDocument/2006/relationships/hyperlink" Target="http://www.acrinta.com/" TargetMode="External"/><Relationship Id="rId56145" Type="http://schemas.openxmlformats.org/officeDocument/2006/relationships/hyperlink" Target="http://www.rockthepost.com/" TargetMode="External"/><Relationship Id="rId63361" Type="http://schemas.openxmlformats.org/officeDocument/2006/relationships/hyperlink" Target="https://www.enoron.com/" TargetMode="External"/><Relationship Id="rId45886" Type="http://schemas.openxmlformats.org/officeDocument/2006/relationships/hyperlink" Target="http://cognii.com/" TargetMode="External"/><Relationship Id="rId11383" Type="http://schemas.openxmlformats.org/officeDocument/2006/relationships/hyperlink" Target="http://zonagen.com/" TargetMode="External"/><Relationship Id="rId13832" Type="http://schemas.openxmlformats.org/officeDocument/2006/relationships/hyperlink" Target="http://www.hyperquality.com/" TargetMode="External"/><Relationship Id="rId27314" Type="http://schemas.openxmlformats.org/officeDocument/2006/relationships/hyperlink" Target="http://www.dadshed.co.uk/" TargetMode="External"/><Relationship Id="rId34530" Type="http://schemas.openxmlformats.org/officeDocument/2006/relationships/hyperlink" Target="http://www.drinkupdt.com/" TargetMode="External"/><Relationship Id="rId59368" Type="http://schemas.openxmlformats.org/officeDocument/2006/relationships/hyperlink" Target="http://glamsquad.com/" TargetMode="External"/><Relationship Id="rId8055" Type="http://schemas.openxmlformats.org/officeDocument/2006/relationships/hyperlink" Target="http://www.eddingpharm.com/" TargetMode="External"/><Relationship Id="rId32081" Type="http://schemas.openxmlformats.org/officeDocument/2006/relationships/hyperlink" Target="http://www.kyriba.com/" TargetMode="External"/><Relationship Id="rId48012" Type="http://schemas.openxmlformats.org/officeDocument/2006/relationships/hyperlink" Target="http://www.securewatersinc.com/" TargetMode="External"/><Relationship Id="rId52408" Type="http://schemas.openxmlformats.org/officeDocument/2006/relationships/hyperlink" Target="http://wonderluk.com/" TargetMode="External"/><Relationship Id="rId28088" Type="http://schemas.openxmlformats.org/officeDocument/2006/relationships/hyperlink" Target="http://www.ilevelsolutions.com/" TargetMode="External"/><Relationship Id="rId37753" Type="http://schemas.openxmlformats.org/officeDocument/2006/relationships/hyperlink" Target="http://www.rightshoes.ch/" TargetMode="External"/><Relationship Id="rId58451" Type="http://schemas.openxmlformats.org/officeDocument/2006/relationships/hyperlink" Target="http://venuespot.co/" TargetMode="External"/><Relationship Id="rId62847" Type="http://schemas.openxmlformats.org/officeDocument/2006/relationships/hyperlink" Target="https://zephyrhealth.com/" TargetMode="External"/><Relationship Id="rId60398" Type="http://schemas.openxmlformats.org/officeDocument/2006/relationships/hyperlink" Target="http://www.micro-power.com/" TargetMode="External"/><Relationship Id="rId188" Type="http://schemas.openxmlformats.org/officeDocument/2006/relationships/hyperlink" Target="http://www.golfmds.com/" TargetMode="External"/><Relationship Id="rId4318" Type="http://schemas.openxmlformats.org/officeDocument/2006/relationships/hyperlink" Target="http://www.cellufun.com/" TargetMode="External"/><Relationship Id="rId10869" Type="http://schemas.openxmlformats.org/officeDocument/2006/relationships/hyperlink" Target="http://www.pipelinebiomed.com/" TargetMode="External"/><Relationship Id="rId21128" Type="http://schemas.openxmlformats.org/officeDocument/2006/relationships/hyperlink" Target="http://gymrealm.com/" TargetMode="External"/><Relationship Id="rId29620" Type="http://schemas.openxmlformats.org/officeDocument/2006/relationships/hyperlink" Target="http://qwentyapp.com/" TargetMode="External"/><Relationship Id="rId27171" Type="http://schemas.openxmlformats.org/officeDocument/2006/relationships/hyperlink" Target="http://www.conformiq.com/" TargetMode="External"/><Relationship Id="rId31567" Type="http://schemas.openxmlformats.org/officeDocument/2006/relationships/hyperlink" Target="http://www.cxoware.com/" TargetMode="External"/><Relationship Id="rId54714" Type="http://schemas.openxmlformats.org/officeDocument/2006/relationships/hyperlink" Target="http://steponeinc.com/" TargetMode="External"/><Relationship Id="rId61930" Type="http://schemas.openxmlformats.org/officeDocument/2006/relationships/hyperlink" Target="http://www.arianapharma.com/" TargetMode="External"/><Relationship Id="rId3401" Type="http://schemas.openxmlformats.org/officeDocument/2006/relationships/hyperlink" Target="https://turo.com/" TargetMode="External"/><Relationship Id="rId20211" Type="http://schemas.openxmlformats.org/officeDocument/2006/relationships/hyperlink" Target="http://www.talkmarket.com/" TargetMode="External"/><Relationship Id="rId45049" Type="http://schemas.openxmlformats.org/officeDocument/2006/relationships/hyperlink" Target="http://www.getaviate.com/" TargetMode="External"/><Relationship Id="rId52265" Type="http://schemas.openxmlformats.org/officeDocument/2006/relationships/hyperlink" Target="http://www.pps.tv/" TargetMode="External"/><Relationship Id="rId57937" Type="http://schemas.openxmlformats.org/officeDocument/2006/relationships/hyperlink" Target="http://www.practiceignition.com/" TargetMode="External"/><Relationship Id="rId6624" Type="http://schemas.openxmlformats.org/officeDocument/2006/relationships/hyperlink" Target="http://www.bellicum.com/" TargetMode="External"/><Relationship Id="rId16218" Type="http://schemas.openxmlformats.org/officeDocument/2006/relationships/hyperlink" Target="http://jana.com/" TargetMode="External"/><Relationship Id="rId55488" Type="http://schemas.openxmlformats.org/officeDocument/2006/relationships/hyperlink" Target="https://koolspan.com/" TargetMode="External"/><Relationship Id="rId4175" Type="http://schemas.openxmlformats.org/officeDocument/2006/relationships/hyperlink" Target="http://www.aitainment.de/" TargetMode="External"/><Relationship Id="rId23434" Type="http://schemas.openxmlformats.org/officeDocument/2006/relationships/hyperlink" Target="http://www.scholarpro.com/" TargetMode="External"/><Relationship Id="rId30650" Type="http://schemas.openxmlformats.org/officeDocument/2006/relationships/hyperlink" Target="http://www.ubmatrix.com/" TargetMode="External"/><Relationship Id="rId44132" Type="http://schemas.openxmlformats.org/officeDocument/2006/relationships/hyperlink" Target="http://www.evoxis.com/" TargetMode="External"/><Relationship Id="rId7398" Type="http://schemas.openxmlformats.org/officeDocument/2006/relationships/hyperlink" Target="http://chromadex.com/" TargetMode="External"/><Relationship Id="rId9847" Type="http://schemas.openxmlformats.org/officeDocument/2006/relationships/hyperlink" Target="http://www.metamarkgenetics.com/" TargetMode="External"/><Relationship Id="rId26657" Type="http://schemas.openxmlformats.org/officeDocument/2006/relationships/hyperlink" Target="http://www.benefitfocus.com/" TargetMode="External"/><Relationship Id="rId33873" Type="http://schemas.openxmlformats.org/officeDocument/2006/relationships/hyperlink" Target="http://www.angieslist.com/" TargetMode="External"/><Relationship Id="rId47355" Type="http://schemas.openxmlformats.org/officeDocument/2006/relationships/hyperlink" Target="http://robodynamics.com/" TargetMode="External"/><Relationship Id="rId49804" Type="http://schemas.openxmlformats.org/officeDocument/2006/relationships/hyperlink" Target="http://www.youdocs.com/" TargetMode="External"/><Relationship Id="rId54571" Type="http://schemas.openxmlformats.org/officeDocument/2006/relationships/hyperlink" Target="http://membranex.com/" TargetMode="External"/><Relationship Id="rId15301" Type="http://schemas.openxmlformats.org/officeDocument/2006/relationships/hyperlink" Target="http://www.zzish.com/" TargetMode="External"/><Relationship Id="rId8930" Type="http://schemas.openxmlformats.org/officeDocument/2006/relationships/hyperlink" Target="http://hygieia.com/" TargetMode="External"/><Relationship Id="rId18524" Type="http://schemas.openxmlformats.org/officeDocument/2006/relationships/hyperlink" Target="http://www.flipkart.com/" TargetMode="External"/><Relationship Id="rId25740" Type="http://schemas.openxmlformats.org/officeDocument/2006/relationships/hyperlink" Target="http://www.sapiensneuro.com/" TargetMode="External"/><Relationship Id="rId57794" Type="http://schemas.openxmlformats.org/officeDocument/2006/relationships/hyperlink" Target="http://www.q-cells.com/en/home.html" TargetMode="External"/><Relationship Id="rId6481" Type="http://schemas.openxmlformats.org/officeDocument/2006/relationships/hyperlink" Target="http://www.auspexpharma.com/" TargetMode="External"/><Relationship Id="rId16075" Type="http://schemas.openxmlformats.org/officeDocument/2006/relationships/hyperlink" Target="http://www.guarnic.com/" TargetMode="External"/><Relationship Id="rId23291" Type="http://schemas.openxmlformats.org/officeDocument/2006/relationships/hyperlink" Target="http://googleblog.blogspot.com/2011/09/fall-spring-clean.html" TargetMode="External"/><Relationship Id="rId39222" Type="http://schemas.openxmlformats.org/officeDocument/2006/relationships/hyperlink" Target="http://www.clear2pay.com/" TargetMode="External"/><Relationship Id="rId43618" Type="http://schemas.openxmlformats.org/officeDocument/2006/relationships/hyperlink" Target="http://www.conductor.com/" TargetMode="External"/><Relationship Id="rId50834" Type="http://schemas.openxmlformats.org/officeDocument/2006/relationships/hyperlink" Target="http://www.ipnetsolutions.com/" TargetMode="External"/><Relationship Id="rId19298" Type="http://schemas.openxmlformats.org/officeDocument/2006/relationships/hyperlink" Target="http://mouth.com/" TargetMode="External"/><Relationship Id="rId28963" Type="http://schemas.openxmlformats.org/officeDocument/2006/relationships/hyperlink" Target="http://www.ntoggle.com/" TargetMode="External"/><Relationship Id="rId41169" Type="http://schemas.openxmlformats.org/officeDocument/2006/relationships/hyperlink" Target="http://www.mbapolymers.com/" TargetMode="External"/><Relationship Id="rId49661" Type="http://schemas.openxmlformats.org/officeDocument/2006/relationships/hyperlink" Target="http://www.limitx.com/" TargetMode="External"/><Relationship Id="rId64316" Type="http://schemas.openxmlformats.org/officeDocument/2006/relationships/hyperlink" Target="http://www.rockyou.com/" TargetMode="External"/><Relationship Id="rId2744" Type="http://schemas.openxmlformats.org/officeDocument/2006/relationships/hyperlink" Target="http://karmahire.com/" TargetMode="External"/><Relationship Id="rId12338" Type="http://schemas.openxmlformats.org/officeDocument/2006/relationships/hyperlink" Target="http://tritonhn.com/" TargetMode="External"/><Relationship Id="rId33036" Type="http://schemas.openxmlformats.org/officeDocument/2006/relationships/hyperlink" Target="http://www.trellia.com/" TargetMode="External"/><Relationship Id="rId40252" Type="http://schemas.openxmlformats.org/officeDocument/2006/relationships/hyperlink" Target="http://aihuishou.com/" TargetMode="External"/><Relationship Id="rId42701" Type="http://schemas.openxmlformats.org/officeDocument/2006/relationships/hyperlink" Target="http://www.ediets.com/" TargetMode="External"/><Relationship Id="rId5967" Type="http://schemas.openxmlformats.org/officeDocument/2006/relationships/hyperlink" Target="http://alector.com/" TargetMode="External"/><Relationship Id="rId18381" Type="http://schemas.openxmlformats.org/officeDocument/2006/relationships/hyperlink" Target="http://www.ensogo.com/" TargetMode="External"/><Relationship Id="rId22777" Type="http://schemas.openxmlformats.org/officeDocument/2006/relationships/hyperlink" Target="http://www.kickboardforteachers.com/" TargetMode="External"/><Relationship Id="rId38708" Type="http://schemas.openxmlformats.org/officeDocument/2006/relationships/hyperlink" Target="http://www.logictree.com/" TargetMode="External"/><Relationship Id="rId45924" Type="http://schemas.openxmlformats.org/officeDocument/2006/relationships/hyperlink" Target="http://edcaliber.com/" TargetMode="External"/><Relationship Id="rId11421" Type="http://schemas.openxmlformats.org/officeDocument/2006/relationships/hyperlink" Target="http://www.revisiontherapeutics.com/" TargetMode="External"/><Relationship Id="rId36259" Type="http://schemas.openxmlformats.org/officeDocument/2006/relationships/hyperlink" Target="http://www.spotzer.com/" TargetMode="External"/><Relationship Id="rId43475" Type="http://schemas.openxmlformats.org/officeDocument/2006/relationships/hyperlink" Target="http://nvite.com/" TargetMode="External"/><Relationship Id="rId50691" Type="http://schemas.openxmlformats.org/officeDocument/2006/relationships/hyperlink" Target="http://esolidar.com/" TargetMode="External"/><Relationship Id="rId59406" Type="http://schemas.openxmlformats.org/officeDocument/2006/relationships/hyperlink" Target="http://us.memebox.com/" TargetMode="External"/><Relationship Id="rId64173" Type="http://schemas.openxmlformats.org/officeDocument/2006/relationships/hyperlink" Target="http://sqwrl.com/" TargetMode="External"/><Relationship Id="rId46698" Type="http://schemas.openxmlformats.org/officeDocument/2006/relationships/hyperlink" Target="http://www.frescologic.com/" TargetMode="External"/><Relationship Id="rId12195" Type="http://schemas.openxmlformats.org/officeDocument/2006/relationships/hyperlink" Target="http://www.thermalin.com/" TargetMode="External"/><Relationship Id="rId14644" Type="http://schemas.openxmlformats.org/officeDocument/2006/relationships/hyperlink" Target="http://reactorlabs.com/" TargetMode="External"/><Relationship Id="rId21860" Type="http://schemas.openxmlformats.org/officeDocument/2006/relationships/hyperlink" Target="http://tvamedical.com/" TargetMode="External"/><Relationship Id="rId28126" Type="http://schemas.openxmlformats.org/officeDocument/2006/relationships/hyperlink" Target="http://www.incontextsolutions.com/" TargetMode="External"/><Relationship Id="rId35342" Type="http://schemas.openxmlformats.org/officeDocument/2006/relationships/hyperlink" Target="http://www.mavizon.com/" TargetMode="External"/><Relationship Id="rId17867" Type="http://schemas.openxmlformats.org/officeDocument/2006/relationships/hyperlink" Target="http://www.biddingforgood.com/" TargetMode="External"/><Relationship Id="rId38565" Type="http://schemas.openxmlformats.org/officeDocument/2006/relationships/hyperlink" Target="http://www.wrighttherapy.com/" TargetMode="External"/><Relationship Id="rId45781" Type="http://schemas.openxmlformats.org/officeDocument/2006/relationships/hyperlink" Target="http://simplesite.com/" TargetMode="External"/><Relationship Id="rId56040" Type="http://schemas.openxmlformats.org/officeDocument/2006/relationships/hyperlink" Target="http://crowdbaron.com/index.php" TargetMode="External"/><Relationship Id="rId60436" Type="http://schemas.openxmlformats.org/officeDocument/2006/relationships/hyperlink" Target="http://www.itsautopro.com/" TargetMode="External"/><Relationship Id="rId226" Type="http://schemas.openxmlformats.org/officeDocument/2006/relationships/hyperlink" Target="http://www.nashangban.com/" TargetMode="External"/><Relationship Id="rId10907" Type="http://schemas.openxmlformats.org/officeDocument/2006/relationships/hyperlink" Target="http://polarishealth.com/" TargetMode="External"/><Relationship Id="rId59263" Type="http://schemas.openxmlformats.org/officeDocument/2006/relationships/hyperlink" Target="http://www.thoora.com/" TargetMode="External"/><Relationship Id="rId63659" Type="http://schemas.openxmlformats.org/officeDocument/2006/relationships/hyperlink" Target="http://www.ceres.net/" TargetMode="External"/><Relationship Id="rId16950" Type="http://schemas.openxmlformats.org/officeDocument/2006/relationships/hyperlink" Target="http://www.roamdata.com/index.php" TargetMode="External"/><Relationship Id="rId31605" Type="http://schemas.openxmlformats.org/officeDocument/2006/relationships/hyperlink" Target="http://www.dideansystems.com/" TargetMode="External"/><Relationship Id="rId52303" Type="http://schemas.openxmlformats.org/officeDocument/2006/relationships/hyperlink" Target="http://www.towona.com/" TargetMode="External"/><Relationship Id="rId34828" Type="http://schemas.openxmlformats.org/officeDocument/2006/relationships/hyperlink" Target="http://www.heyzap.com/" TargetMode="External"/><Relationship Id="rId32379" Type="http://schemas.openxmlformats.org/officeDocument/2006/relationships/hyperlink" Target="http://ocz.com/" TargetMode="External"/><Relationship Id="rId53077" Type="http://schemas.openxmlformats.org/officeDocument/2006/relationships/hyperlink" Target="http://www.gainspan.com/" TargetMode="External"/><Relationship Id="rId55526" Type="http://schemas.openxmlformats.org/officeDocument/2006/relationships/hyperlink" Target="http://www.malcovery.com/" TargetMode="External"/><Relationship Id="rId60293" Type="http://schemas.openxmlformats.org/officeDocument/2006/relationships/hyperlink" Target="https://www.phin.co/" TargetMode="External"/><Relationship Id="rId62742" Type="http://schemas.openxmlformats.org/officeDocument/2006/relationships/hyperlink" Target="http://pingthings.io/" TargetMode="External"/><Relationship Id="rId4213" Type="http://schemas.openxmlformats.org/officeDocument/2006/relationships/hyperlink" Target="http://www.avocado-inc.com/" TargetMode="External"/><Relationship Id="rId21023" Type="http://schemas.openxmlformats.org/officeDocument/2006/relationships/hyperlink" Target="http://fabulyzer.com/" TargetMode="External"/><Relationship Id="rId58749" Type="http://schemas.openxmlformats.org/officeDocument/2006/relationships/hyperlink" Target="http://amplience.com/" TargetMode="External"/><Relationship Id="rId7436" Type="http://schemas.openxmlformats.org/officeDocument/2006/relationships/hyperlink" Target="http://claimreturn.com/" TargetMode="External"/><Relationship Id="rId10764" Type="http://schemas.openxmlformats.org/officeDocument/2006/relationships/hyperlink" Target="http://pep-therapy.com/" TargetMode="External"/><Relationship Id="rId24246" Type="http://schemas.openxmlformats.org/officeDocument/2006/relationships/hyperlink" Target="http://www.apenimed.com/" TargetMode="External"/><Relationship Id="rId31462" Type="http://schemas.openxmlformats.org/officeDocument/2006/relationships/hyperlink" Target="http://cloudadmin.mx/" TargetMode="External"/><Relationship Id="rId33911" Type="http://schemas.openxmlformats.org/officeDocument/2006/relationships/hyperlink" Target="http://www.appredeem.com/" TargetMode="External"/><Relationship Id="rId13987" Type="http://schemas.openxmlformats.org/officeDocument/2006/relationships/hyperlink" Target="http://keen.io/" TargetMode="External"/><Relationship Id="rId29918" Type="http://schemas.openxmlformats.org/officeDocument/2006/relationships/hyperlink" Target="http://schedulesoft.com/" TargetMode="External"/><Relationship Id="rId52160" Type="http://schemas.openxmlformats.org/officeDocument/2006/relationships/hyperlink" Target="http://www.aipai.com/" TargetMode="External"/><Relationship Id="rId27469" Type="http://schemas.openxmlformats.org/officeDocument/2006/relationships/hyperlink" Target="http://doforms.com/" TargetMode="External"/><Relationship Id="rId34685" Type="http://schemas.openxmlformats.org/officeDocument/2006/relationships/hyperlink" Target="http://thefreeatm.com/" TargetMode="External"/><Relationship Id="rId48167" Type="http://schemas.openxmlformats.org/officeDocument/2006/relationships/hyperlink" Target="http://www.centerbeam.com/" TargetMode="External"/><Relationship Id="rId55383" Type="http://schemas.openxmlformats.org/officeDocument/2006/relationships/hyperlink" Target="http://www.esecure.com/" TargetMode="External"/><Relationship Id="rId57832" Type="http://schemas.openxmlformats.org/officeDocument/2006/relationships/hyperlink" Target="http://www.braintreepayments.com/" TargetMode="External"/><Relationship Id="rId16113" Type="http://schemas.openxmlformats.org/officeDocument/2006/relationships/hyperlink" Target="http://www.hooja.com/" TargetMode="External"/><Relationship Id="rId20509" Type="http://schemas.openxmlformats.org/officeDocument/2006/relationships/hyperlink" Target="http://wheretoget.it/" TargetMode="External"/><Relationship Id="rId4070" Type="http://schemas.openxmlformats.org/officeDocument/2006/relationships/hyperlink" Target="http://www.yaptime.com/" TargetMode="External"/><Relationship Id="rId9742" Type="http://schemas.openxmlformats.org/officeDocument/2006/relationships/hyperlink" Target="http://medavail.com/" TargetMode="External"/><Relationship Id="rId19336" Type="http://schemas.openxmlformats.org/officeDocument/2006/relationships/hyperlink" Target="http://www.mynewdeals.com/" TargetMode="External"/><Relationship Id="rId26552" Type="http://schemas.openxmlformats.org/officeDocument/2006/relationships/hyperlink" Target="http://www.attensa.com/" TargetMode="External"/><Relationship Id="rId30948" Type="http://schemas.openxmlformats.org/officeDocument/2006/relationships/hyperlink" Target="http://woowahan.com/" TargetMode="External"/><Relationship Id="rId41207" Type="http://schemas.openxmlformats.org/officeDocument/2006/relationships/hyperlink" Target="http://www.moftechnologies.com/" TargetMode="External"/><Relationship Id="rId7293" Type="http://schemas.openxmlformats.org/officeDocument/2006/relationships/hyperlink" Target="http://www.centice.com/" TargetMode="External"/><Relationship Id="rId29775" Type="http://schemas.openxmlformats.org/officeDocument/2006/relationships/hyperlink" Target="http://www.rhapso.com/" TargetMode="External"/><Relationship Id="rId36991" Type="http://schemas.openxmlformats.org/officeDocument/2006/relationships/hyperlink" Target="http://boostacademy.com/" TargetMode="External"/><Relationship Id="rId47250" Type="http://schemas.openxmlformats.org/officeDocument/2006/relationships/hyperlink" Target="http://www.poweranalog.com/" TargetMode="External"/><Relationship Id="rId51646" Type="http://schemas.openxmlformats.org/officeDocument/2006/relationships/hyperlink" Target="http://www.steton.com/" TargetMode="External"/><Relationship Id="rId54869" Type="http://schemas.openxmlformats.org/officeDocument/2006/relationships/hyperlink" Target="http://www.zeenoh.com/" TargetMode="External"/><Relationship Id="rId65128" Type="http://schemas.openxmlformats.org/officeDocument/2006/relationships/hyperlink" Target="http://www.bitgravity.com/" TargetMode="External"/><Relationship Id="rId3556" Type="http://schemas.openxmlformats.org/officeDocument/2006/relationships/hyperlink" Target="http://www.silk.co/" TargetMode="External"/><Relationship Id="rId22815" Type="http://schemas.openxmlformats.org/officeDocument/2006/relationships/hyperlink" Target="http://lifecaresim.com/" TargetMode="External"/><Relationship Id="rId43513" Type="http://schemas.openxmlformats.org/officeDocument/2006/relationships/hyperlink" Target="http://sevendreamers.com/" TargetMode="External"/><Relationship Id="rId20366" Type="http://schemas.openxmlformats.org/officeDocument/2006/relationships/hyperlink" Target="http://www.kaliteukash.com/" TargetMode="External"/><Relationship Id="rId41064" Type="http://schemas.openxmlformats.org/officeDocument/2006/relationships/hyperlink" Target="http://keaholesolarpower.com/" TargetMode="External"/><Relationship Id="rId64211" Type="http://schemas.openxmlformats.org/officeDocument/2006/relationships/hyperlink" Target="http://www.perfectomobile.com/" TargetMode="External"/><Relationship Id="rId6779" Type="http://schemas.openxmlformats.org/officeDocument/2006/relationships/hyperlink" Target="http://biokier.com/" TargetMode="External"/><Relationship Id="rId19193" Type="http://schemas.openxmlformats.org/officeDocument/2006/relationships/hyperlink" Target="http://www.markitx.com/" TargetMode="External"/><Relationship Id="rId23589" Type="http://schemas.openxmlformats.org/officeDocument/2006/relationships/hyperlink" Target="http://nimbit.com/" TargetMode="External"/><Relationship Id="rId44287" Type="http://schemas.openxmlformats.org/officeDocument/2006/relationships/hyperlink" Target="http://applianceware.com/" TargetMode="External"/><Relationship Id="rId46736" Type="http://schemas.openxmlformats.org/officeDocument/2006/relationships/hyperlink" Target="http://halo2cloud.com/" TargetMode="External"/><Relationship Id="rId53952" Type="http://schemas.openxmlformats.org/officeDocument/2006/relationships/hyperlink" Target="http://www.itracs.com/" TargetMode="External"/><Relationship Id="rId12233" Type="http://schemas.openxmlformats.org/officeDocument/2006/relationships/hyperlink" Target="http://www.tissuelab.com/" TargetMode="External"/><Relationship Id="rId49959" Type="http://schemas.openxmlformats.org/officeDocument/2006/relationships/hyperlink" Target="http://www.songwhale.com/" TargetMode="External"/><Relationship Id="rId5862" Type="http://schemas.openxmlformats.org/officeDocument/2006/relationships/hyperlink" Target="http://agenebio.com/" TargetMode="External"/><Relationship Id="rId15456" Type="http://schemas.openxmlformats.org/officeDocument/2006/relationships/hyperlink" Target="http://www.ambientdevices.com/" TargetMode="External"/><Relationship Id="rId17905" Type="http://schemas.openxmlformats.org/officeDocument/2006/relationships/hyperlink" Target="http://www.bloomandwild.com/" TargetMode="External"/><Relationship Id="rId22672" Type="http://schemas.openxmlformats.org/officeDocument/2006/relationships/hyperlink" Target="http://flatironschool.com/" TargetMode="External"/><Relationship Id="rId38603" Type="http://schemas.openxmlformats.org/officeDocument/2006/relationships/hyperlink" Target="http://itzat.com/" TargetMode="External"/><Relationship Id="rId36154" Type="http://schemas.openxmlformats.org/officeDocument/2006/relationships/hyperlink" Target="http://www.smartzip.com/" TargetMode="External"/><Relationship Id="rId43370" Type="http://schemas.openxmlformats.org/officeDocument/2006/relationships/hyperlink" Target="http://www.gilt.com/" TargetMode="External"/><Relationship Id="rId59301" Type="http://schemas.openxmlformats.org/officeDocument/2006/relationships/hyperlink" Target="http://www.blueseatmedia.com/" TargetMode="External"/><Relationship Id="rId18679" Type="http://schemas.openxmlformats.org/officeDocument/2006/relationships/hyperlink" Target="http://www.goquo.com/" TargetMode="External"/><Relationship Id="rId25895" Type="http://schemas.openxmlformats.org/officeDocument/2006/relationships/hyperlink" Target="http://www.steadymed.com/" TargetMode="External"/><Relationship Id="rId39377" Type="http://schemas.openxmlformats.org/officeDocument/2006/relationships/hyperlink" Target="http://www.exchange.co.jp/" TargetMode="External"/><Relationship Id="rId46593" Type="http://schemas.openxmlformats.org/officeDocument/2006/relationships/hyperlink" Target="http://www.emc.com.tw/" TargetMode="External"/><Relationship Id="rId50989" Type="http://schemas.openxmlformats.org/officeDocument/2006/relationships/hyperlink" Target="https://www.statmuse.com/" TargetMode="External"/><Relationship Id="rId61248" Type="http://schemas.openxmlformats.org/officeDocument/2006/relationships/hyperlink" Target="http://www.breezeworks.com/" TargetMode="External"/><Relationship Id="rId11719" Type="http://schemas.openxmlformats.org/officeDocument/2006/relationships/hyperlink" Target="http://www.sirigen.com/" TargetMode="External"/><Relationship Id="rId12090" Type="http://schemas.openxmlformats.org/officeDocument/2006/relationships/hyperlink" Target="http://taurx.com/" TargetMode="External"/><Relationship Id="rId17762" Type="http://schemas.openxmlformats.org/officeDocument/2006/relationships/hyperlink" Target="http://www.bagborroworsteal.com/" TargetMode="External"/><Relationship Id="rId28021" Type="http://schemas.openxmlformats.org/officeDocument/2006/relationships/hyperlink" Target="http://www.highroads.com/" TargetMode="External"/><Relationship Id="rId32417" Type="http://schemas.openxmlformats.org/officeDocument/2006/relationships/hyperlink" Target="http://www.openbravo.com/" TargetMode="External"/><Relationship Id="rId53115" Type="http://schemas.openxmlformats.org/officeDocument/2006/relationships/hyperlink" Target="http://immediasemi.com/" TargetMode="External"/><Relationship Id="rId60331" Type="http://schemas.openxmlformats.org/officeDocument/2006/relationships/hyperlink" Target="http://www.alereon.com/" TargetMode="External"/><Relationship Id="rId2899" Type="http://schemas.openxmlformats.org/officeDocument/2006/relationships/hyperlink" Target="http://www.ship2myid.com/" TargetMode="External"/><Relationship Id="rId38460" Type="http://schemas.openxmlformats.org/officeDocument/2006/relationships/hyperlink" Target="http://stirlingultracold.com/" TargetMode="External"/><Relationship Id="rId42856" Type="http://schemas.openxmlformats.org/officeDocument/2006/relationships/hyperlink" Target="https://www.alphatheory.com/" TargetMode="External"/><Relationship Id="rId121" Type="http://schemas.openxmlformats.org/officeDocument/2006/relationships/hyperlink" Target="http://91app.com/" TargetMode="External"/><Relationship Id="rId10802" Type="http://schemas.openxmlformats.org/officeDocument/2006/relationships/hyperlink" Target="http://www.phagenesis.com/" TargetMode="External"/><Relationship Id="rId31500" Type="http://schemas.openxmlformats.org/officeDocument/2006/relationships/hyperlink" Target="http://www.collibra.com/" TargetMode="External"/><Relationship Id="rId56338" Type="http://schemas.openxmlformats.org/officeDocument/2006/relationships/hyperlink" Target="https://www.autogenie.com.au/" TargetMode="External"/><Relationship Id="rId63554" Type="http://schemas.openxmlformats.org/officeDocument/2006/relationships/hyperlink" Target="http://www.satmex.com/" TargetMode="External"/><Relationship Id="rId5025" Type="http://schemas.openxmlformats.org/officeDocument/2006/relationships/hyperlink" Target="http://www.playfire.com/" TargetMode="External"/><Relationship Id="rId27507" Type="http://schemas.openxmlformats.org/officeDocument/2006/relationships/hyperlink" Target="http://easymetrics.com/" TargetMode="External"/><Relationship Id="rId34723" Type="http://schemas.openxmlformats.org/officeDocument/2006/relationships/hyperlink" Target="http://www.getfound.ie/" TargetMode="External"/><Relationship Id="rId1982" Type="http://schemas.openxmlformats.org/officeDocument/2006/relationships/hyperlink" Target="http://bondsy.com/" TargetMode="External"/><Relationship Id="rId8248" Type="http://schemas.openxmlformats.org/officeDocument/2006/relationships/hyperlink" Target="http://www.erytech.com/" TargetMode="External"/><Relationship Id="rId11576" Type="http://schemas.openxmlformats.org/officeDocument/2006/relationships/hyperlink" Target="http://segurosurgical.com/" TargetMode="External"/><Relationship Id="rId25058" Type="http://schemas.openxmlformats.org/officeDocument/2006/relationships/hyperlink" Target="http://www.intrinsic-therapeutics.com/" TargetMode="External"/><Relationship Id="rId32274" Type="http://schemas.openxmlformats.org/officeDocument/2006/relationships/hyperlink" Target="http://www.mulesoft.com/" TargetMode="External"/><Relationship Id="rId48205" Type="http://schemas.openxmlformats.org/officeDocument/2006/relationships/hyperlink" Target="http://cloudbase3.com/" TargetMode="External"/><Relationship Id="rId55421" Type="http://schemas.openxmlformats.org/officeDocument/2006/relationships/hyperlink" Target="http://hautesecure.com/" TargetMode="External"/><Relationship Id="rId14799" Type="http://schemas.openxmlformats.org/officeDocument/2006/relationships/hyperlink" Target="http://www.shotspotter.com/" TargetMode="External"/><Relationship Id="rId35497" Type="http://schemas.openxmlformats.org/officeDocument/2006/relationships/hyperlink" Target="http://www.musicall.co/" TargetMode="External"/><Relationship Id="rId37946" Type="http://schemas.openxmlformats.org/officeDocument/2006/relationships/hyperlink" Target="http://www.concordiacoffee.com/" TargetMode="External"/><Relationship Id="rId58644" Type="http://schemas.openxmlformats.org/officeDocument/2006/relationships/hyperlink" Target="http://ambarella.com/" TargetMode="External"/><Relationship Id="rId56195" Type="http://schemas.openxmlformats.org/officeDocument/2006/relationships/hyperlink" Target="http://www.honestbuildings.com/" TargetMode="External"/><Relationship Id="rId7331" Type="http://schemas.openxmlformats.org/officeDocument/2006/relationships/hyperlink" Target="http://www.cernostics.com/" TargetMode="External"/><Relationship Id="rId13882" Type="http://schemas.openxmlformats.org/officeDocument/2006/relationships/hyperlink" Target="http://innoquant.com/" TargetMode="External"/><Relationship Id="rId24141" Type="http://schemas.openxmlformats.org/officeDocument/2006/relationships/hyperlink" Target="http://www.acufocus.com/" TargetMode="External"/><Relationship Id="rId29813" Type="http://schemas.openxmlformats.org/officeDocument/2006/relationships/hyperlink" Target="http://robotdough.com/" TargetMode="External"/><Relationship Id="rId42019" Type="http://schemas.openxmlformats.org/officeDocument/2006/relationships/hyperlink" Target="http://viryd.com/" TargetMode="External"/><Relationship Id="rId27364" Type="http://schemas.openxmlformats.org/officeDocument/2006/relationships/hyperlink" Target="http://www.decisioncurve.com/" TargetMode="External"/><Relationship Id="rId34580" Type="http://schemas.openxmlformats.org/officeDocument/2006/relationships/hyperlink" Target="http://www.ensequence.com/" TargetMode="External"/><Relationship Id="rId54907" Type="http://schemas.openxmlformats.org/officeDocument/2006/relationships/hyperlink" Target="https://gr8code.com/" TargetMode="External"/><Relationship Id="rId20404" Type="http://schemas.openxmlformats.org/officeDocument/2006/relationships/hyperlink" Target="http://vancl.com/" TargetMode="External"/><Relationship Id="rId48062" Type="http://schemas.openxmlformats.org/officeDocument/2006/relationships/hyperlink" Target="http://www.abiquo.com/" TargetMode="External"/><Relationship Id="rId52458" Type="http://schemas.openxmlformats.org/officeDocument/2006/relationships/hyperlink" Target="http://www.produkte24.com/" TargetMode="External"/><Relationship Id="rId1145" Type="http://schemas.openxmlformats.org/officeDocument/2006/relationships/hyperlink" Target="http://www.nowsecure.com/" TargetMode="External"/><Relationship Id="rId41102" Type="http://schemas.openxmlformats.org/officeDocument/2006/relationships/hyperlink" Target="http://www.liberatedenergyinc.com/" TargetMode="External"/><Relationship Id="rId62897" Type="http://schemas.openxmlformats.org/officeDocument/2006/relationships/hyperlink" Target="https://lendingclub.com/" TargetMode="External"/><Relationship Id="rId4368" Type="http://schemas.openxmlformats.org/officeDocument/2006/relationships/hyperlink" Target="http://desihits.com/" TargetMode="External"/><Relationship Id="rId6817" Type="http://schemas.openxmlformats.org/officeDocument/2006/relationships/hyperlink" Target="http://biomimetx.wix.com/biomimetx" TargetMode="External"/><Relationship Id="rId19231" Type="http://schemas.openxmlformats.org/officeDocument/2006/relationships/hyperlink" Target="http://www.merfac.com/" TargetMode="External"/><Relationship Id="rId21178" Type="http://schemas.openxmlformats.org/officeDocument/2006/relationships/hyperlink" Target="http://www.healthprize.com/" TargetMode="External"/><Relationship Id="rId23627" Type="http://schemas.openxmlformats.org/officeDocument/2006/relationships/hyperlink" Target="http://useum.org/" TargetMode="External"/><Relationship Id="rId30843" Type="http://schemas.openxmlformats.org/officeDocument/2006/relationships/hyperlink" Target="http://www.volance.com/" TargetMode="External"/><Relationship Id="rId37109" Type="http://schemas.openxmlformats.org/officeDocument/2006/relationships/hyperlink" Target="http://www.flashnetworks.com/" TargetMode="External"/><Relationship Id="rId44325" Type="http://schemas.openxmlformats.org/officeDocument/2006/relationships/hyperlink" Target="http://www.etaoshi.com/" TargetMode="External"/><Relationship Id="rId51541" Type="http://schemas.openxmlformats.org/officeDocument/2006/relationships/hyperlink" Target="http://motionpoint.com/" TargetMode="External"/><Relationship Id="rId29670" Type="http://schemas.openxmlformats.org/officeDocument/2006/relationships/hyperlink" Target="http://www.readypulse.com/" TargetMode="External"/><Relationship Id="rId65023" Type="http://schemas.openxmlformats.org/officeDocument/2006/relationships/hyperlink" Target="http://www.ecociclus.com/" TargetMode="External"/><Relationship Id="rId5900" Type="http://schemas.openxmlformats.org/officeDocument/2006/relationships/hyperlink" Target="http://www.a-i-2.com/" TargetMode="External"/><Relationship Id="rId22710" Type="http://schemas.openxmlformats.org/officeDocument/2006/relationships/hyperlink" Target="http://www.greennote.com/" TargetMode="External"/><Relationship Id="rId45099" Type="http://schemas.openxmlformats.org/officeDocument/2006/relationships/hyperlink" Target="http://www.callresto.com/" TargetMode="External"/><Relationship Id="rId47548" Type="http://schemas.openxmlformats.org/officeDocument/2006/relationships/hyperlink" Target="http://www.syncronex.com/" TargetMode="External"/><Relationship Id="rId54764" Type="http://schemas.openxmlformats.org/officeDocument/2006/relationships/hyperlink" Target="http://www.twago.com/" TargetMode="External"/><Relationship Id="rId61980" Type="http://schemas.openxmlformats.org/officeDocument/2006/relationships/hyperlink" Target="http://www.larenon.com/" TargetMode="External"/><Relationship Id="rId3451" Type="http://schemas.openxmlformats.org/officeDocument/2006/relationships/hyperlink" Target="http://www.gorockbee.com/" TargetMode="External"/><Relationship Id="rId13045" Type="http://schemas.openxmlformats.org/officeDocument/2006/relationships/hyperlink" Target="http://www.bevalley.com/" TargetMode="External"/><Relationship Id="rId18717" Type="http://schemas.openxmlformats.org/officeDocument/2006/relationships/hyperlink" Target="http://www.handsomexecutive.com/" TargetMode="External"/><Relationship Id="rId20261" Type="http://schemas.openxmlformats.org/officeDocument/2006/relationships/hyperlink" Target="http://tinypay.me/" TargetMode="External"/><Relationship Id="rId25933" Type="http://schemas.openxmlformats.org/officeDocument/2006/relationships/hyperlink" Target="http://www.synapsebiomedical.com/" TargetMode="External"/><Relationship Id="rId57987" Type="http://schemas.openxmlformats.org/officeDocument/2006/relationships/hyperlink" Target="http://flock.com/" TargetMode="External"/><Relationship Id="rId6674" Type="http://schemas.openxmlformats.org/officeDocument/2006/relationships/hyperlink" Target="http://www.biowellinc.com/" TargetMode="External"/><Relationship Id="rId16268" Type="http://schemas.openxmlformats.org/officeDocument/2006/relationships/hyperlink" Target="http://www.kineto.com/" TargetMode="External"/><Relationship Id="rId23484" Type="http://schemas.openxmlformats.org/officeDocument/2006/relationships/hyperlink" Target="http://www.20x200.com/" TargetMode="External"/><Relationship Id="rId39415" Type="http://schemas.openxmlformats.org/officeDocument/2006/relationships/hyperlink" Target="http://www.fipath.com/" TargetMode="External"/><Relationship Id="rId46631" Type="http://schemas.openxmlformats.org/officeDocument/2006/relationships/hyperlink" Target="http://ephesuslighting.com/" TargetMode="External"/><Relationship Id="rId9897" Type="http://schemas.openxmlformats.org/officeDocument/2006/relationships/hyperlink" Target="http://microrganictech.com/" TargetMode="External"/><Relationship Id="rId44182" Type="http://schemas.openxmlformats.org/officeDocument/2006/relationships/hyperlink" Target="http://mobile-industrial-robots.com/" TargetMode="External"/><Relationship Id="rId49854" Type="http://schemas.openxmlformats.org/officeDocument/2006/relationships/hyperlink" Target="http://www.inzair.com/" TargetMode="External"/><Relationship Id="rId64509" Type="http://schemas.openxmlformats.org/officeDocument/2006/relationships/hyperlink" Target="http://blinkforhome.com/" TargetMode="External"/><Relationship Id="rId17800" Type="http://schemas.openxmlformats.org/officeDocument/2006/relationships/hyperlink" Target="http://www.balancedpayments.com/" TargetMode="External"/><Relationship Id="rId30006" Type="http://schemas.openxmlformats.org/officeDocument/2006/relationships/hyperlink" Target="http://www.setera.fi/" TargetMode="External"/><Relationship Id="rId2937" Type="http://schemas.openxmlformats.org/officeDocument/2006/relationships/hyperlink" Target="http://www.mentormob.com/" TargetMode="External"/><Relationship Id="rId15351" Type="http://schemas.openxmlformats.org/officeDocument/2006/relationships/hyperlink" Target="http://www.adenyo.com/" TargetMode="External"/><Relationship Id="rId33229" Type="http://schemas.openxmlformats.org/officeDocument/2006/relationships/hyperlink" Target="http://www.worktopia.com/" TargetMode="External"/><Relationship Id="rId40445" Type="http://schemas.openxmlformats.org/officeDocument/2006/relationships/hyperlink" Target="http://calstarproducts.com/" TargetMode="External"/><Relationship Id="rId8980" Type="http://schemas.openxmlformats.org/officeDocument/2006/relationships/hyperlink" Target="http://www.ikonisys.com/" TargetMode="External"/><Relationship Id="rId18574" Type="http://schemas.openxmlformats.org/officeDocument/2006/relationships/hyperlink" Target="http://www.frs.com/" TargetMode="External"/><Relationship Id="rId25790" Type="http://schemas.openxmlformats.org/officeDocument/2006/relationships/hyperlink" Target="http://si-bone.com/" TargetMode="External"/><Relationship Id="rId61143" Type="http://schemas.openxmlformats.org/officeDocument/2006/relationships/hyperlink" Target="http://slack.com/" TargetMode="External"/><Relationship Id="rId11614" Type="http://schemas.openxmlformats.org/officeDocument/2006/relationships/hyperlink" Target="http://www.sensulin.com/" TargetMode="External"/><Relationship Id="rId39272" Type="http://schemas.openxmlformats.org/officeDocument/2006/relationships/hyperlink" Target="http://covefinancial.com/" TargetMode="External"/><Relationship Id="rId43668" Type="http://schemas.openxmlformats.org/officeDocument/2006/relationships/hyperlink" Target="http://experienceheadphones.com/" TargetMode="External"/><Relationship Id="rId50884" Type="http://schemas.openxmlformats.org/officeDocument/2006/relationships/hyperlink" Target="http://www.beagle.ai/" TargetMode="External"/><Relationship Id="rId64366" Type="http://schemas.openxmlformats.org/officeDocument/2006/relationships/hyperlink" Target="http://www.zynga.com/" TargetMode="External"/><Relationship Id="rId32312" Type="http://schemas.openxmlformats.org/officeDocument/2006/relationships/hyperlink" Target="http://www.newvoicemedia.com/" TargetMode="External"/><Relationship Id="rId2794" Type="http://schemas.openxmlformats.org/officeDocument/2006/relationships/hyperlink" Target="http://laudville.com/" TargetMode="External"/><Relationship Id="rId12388" Type="http://schemas.openxmlformats.org/officeDocument/2006/relationships/hyperlink" Target="http://www.uluruinc.com/" TargetMode="External"/><Relationship Id="rId14837" Type="http://schemas.openxmlformats.org/officeDocument/2006/relationships/hyperlink" Target="http://smartdrive.net/" TargetMode="External"/><Relationship Id="rId28319" Type="http://schemas.openxmlformats.org/officeDocument/2006/relationships/hyperlink" Target="http://absio.com/" TargetMode="External"/><Relationship Id="rId35535" Type="http://schemas.openxmlformats.org/officeDocument/2006/relationships/hyperlink" Target="http://needly.com/" TargetMode="External"/><Relationship Id="rId42751" Type="http://schemas.openxmlformats.org/officeDocument/2006/relationships/hyperlink" Target="http://infomotionsports.com/" TargetMode="External"/><Relationship Id="rId53010" Type="http://schemas.openxmlformats.org/officeDocument/2006/relationships/hyperlink" Target="http://www.discera.com/" TargetMode="External"/><Relationship Id="rId33086" Type="http://schemas.openxmlformats.org/officeDocument/2006/relationships/hyperlink" Target="http://www.uplogix.com/" TargetMode="External"/><Relationship Id="rId49017" Type="http://schemas.openxmlformats.org/officeDocument/2006/relationships/hyperlink" Target="http://www.2heuresavant.com/spectacles" TargetMode="External"/><Relationship Id="rId56233" Type="http://schemas.openxmlformats.org/officeDocument/2006/relationships/hyperlink" Target="http://www.vts.com/" TargetMode="External"/><Relationship Id="rId60629" Type="http://schemas.openxmlformats.org/officeDocument/2006/relationships/hyperlink" Target="http://www.ikano.com/" TargetMode="External"/><Relationship Id="rId419" Type="http://schemas.openxmlformats.org/officeDocument/2006/relationships/hyperlink" Target="http://corp.bandsintown.com/" TargetMode="External"/><Relationship Id="rId13920" Type="http://schemas.openxmlformats.org/officeDocument/2006/relationships/hyperlink" Target="http://inthrma.com/" TargetMode="External"/><Relationship Id="rId38758" Type="http://schemas.openxmlformats.org/officeDocument/2006/relationships/hyperlink" Target="http://www.terrafugia.com/" TargetMode="External"/><Relationship Id="rId45974" Type="http://schemas.openxmlformats.org/officeDocument/2006/relationships/hyperlink" Target="http://heartoday.org/" TargetMode="External"/><Relationship Id="rId59456" Type="http://schemas.openxmlformats.org/officeDocument/2006/relationships/hyperlink" Target="http://www.popsugar.com/" TargetMode="External"/><Relationship Id="rId8143" Type="http://schemas.openxmlformats.org/officeDocument/2006/relationships/hyperlink" Target="http://www.endochoice.com/" TargetMode="External"/><Relationship Id="rId11471" Type="http://schemas.openxmlformats.org/officeDocument/2006/relationships/hyperlink" Target="http://rosettagenomics.com/" TargetMode="External"/><Relationship Id="rId27402" Type="http://schemas.openxmlformats.org/officeDocument/2006/relationships/hyperlink" Target="http://www.design2launch.com/" TargetMode="External"/><Relationship Id="rId48100" Type="http://schemas.openxmlformats.org/officeDocument/2006/relationships/hyperlink" Target="http://www.appirio.com/" TargetMode="External"/><Relationship Id="rId14694" Type="http://schemas.openxmlformats.org/officeDocument/2006/relationships/hyperlink" Target="http://www.revolutionanalytics.com/" TargetMode="External"/><Relationship Id="rId37841" Type="http://schemas.openxmlformats.org/officeDocument/2006/relationships/hyperlink" Target="http://americanoilsolutions.com/" TargetMode="External"/><Relationship Id="rId50047" Type="http://schemas.openxmlformats.org/officeDocument/2006/relationships/hyperlink" Target="http://www.activegrid.com/" TargetMode="External"/><Relationship Id="rId28176" Type="http://schemas.openxmlformats.org/officeDocument/2006/relationships/hyperlink" Target="http://ingen-tech.com/" TargetMode="External"/><Relationship Id="rId35392" Type="http://schemas.openxmlformats.org/officeDocument/2006/relationships/hyperlink" Target="http://www.mercent.com/" TargetMode="External"/><Relationship Id="rId55719" Type="http://schemas.openxmlformats.org/officeDocument/2006/relationships/hyperlink" Target="http://www.snowgate.com/" TargetMode="External"/><Relationship Id="rId56090" Type="http://schemas.openxmlformats.org/officeDocument/2006/relationships/hyperlink" Target="https://www.inkshares.com/" TargetMode="External"/><Relationship Id="rId62935" Type="http://schemas.openxmlformats.org/officeDocument/2006/relationships/hyperlink" Target="http://www.aegisidentity.com/" TargetMode="External"/><Relationship Id="rId4406" Type="http://schemas.openxmlformats.org/officeDocument/2006/relationships/hyperlink" Target="http://www.ecastnetwork.com/" TargetMode="External"/><Relationship Id="rId21216" Type="http://schemas.openxmlformats.org/officeDocument/2006/relationships/hyperlink" Target="http://icecure-medical.com/" TargetMode="External"/><Relationship Id="rId60486" Type="http://schemas.openxmlformats.org/officeDocument/2006/relationships/hyperlink" Target="http://www.welzoo.com/" TargetMode="External"/><Relationship Id="rId276" Type="http://schemas.openxmlformats.org/officeDocument/2006/relationships/hyperlink" Target="http://www.systemdetection.com/" TargetMode="External"/><Relationship Id="rId7629" Type="http://schemas.openxmlformats.org/officeDocument/2006/relationships/hyperlink" Target="http://contravir.com/" TargetMode="External"/><Relationship Id="rId10957" Type="http://schemas.openxmlformats.org/officeDocument/2006/relationships/hyperlink" Target="http://www.predictivebiosci.com/" TargetMode="External"/><Relationship Id="rId24439" Type="http://schemas.openxmlformats.org/officeDocument/2006/relationships/hyperlink" Target="http://www.cameronhealth.com/" TargetMode="External"/><Relationship Id="rId54802" Type="http://schemas.openxmlformats.org/officeDocument/2006/relationships/hyperlink" Target="http://www.zaelab.com/" TargetMode="External"/><Relationship Id="rId31655" Type="http://schemas.openxmlformats.org/officeDocument/2006/relationships/hyperlink" Target="http://tillster.com/" TargetMode="External"/><Relationship Id="rId45137" Type="http://schemas.openxmlformats.org/officeDocument/2006/relationships/hyperlink" Target="http://www.concloud.com/" TargetMode="External"/><Relationship Id="rId52353" Type="http://schemas.openxmlformats.org/officeDocument/2006/relationships/hyperlink" Target="http://www.formlabs.com/" TargetMode="External"/><Relationship Id="rId1040" Type="http://schemas.openxmlformats.org/officeDocument/2006/relationships/hyperlink" Target="http://miturnoapp.com/" TargetMode="External"/><Relationship Id="rId34878" Type="http://schemas.openxmlformats.org/officeDocument/2006/relationships/hyperlink" Target="http://www.iadvize.com/" TargetMode="External"/><Relationship Id="rId55576" Type="http://schemas.openxmlformats.org/officeDocument/2006/relationships/hyperlink" Target="http://www.nitrosecurity.com/?gclid=CMuesqqjm5UCFQv7agodgl0DgQ" TargetMode="External"/><Relationship Id="rId62792" Type="http://schemas.openxmlformats.org/officeDocument/2006/relationships/hyperlink" Target="http://spiderbook.com/" TargetMode="External"/><Relationship Id="rId6712" Type="http://schemas.openxmlformats.org/officeDocument/2006/relationships/hyperlink" Target="http://www.bioceptive.com/" TargetMode="External"/><Relationship Id="rId16306" Type="http://schemas.openxmlformats.org/officeDocument/2006/relationships/hyperlink" Target="http://lencomobile.com/" TargetMode="External"/><Relationship Id="rId23522" Type="http://schemas.openxmlformats.org/officeDocument/2006/relationships/hyperlink" Target="http://www.barnebys.com/" TargetMode="External"/><Relationship Id="rId4263" Type="http://schemas.openxmlformats.org/officeDocument/2006/relationships/hyperlink" Target="http://www.blastbeat.org/" TargetMode="External"/><Relationship Id="rId9935" Type="http://schemas.openxmlformats.org/officeDocument/2006/relationships/hyperlink" Target="http://www.minoryx.com/" TargetMode="External"/><Relationship Id="rId19529" Type="http://schemas.openxmlformats.org/officeDocument/2006/relationships/hyperlink" Target="http://overstockdrugstore.com/" TargetMode="External"/><Relationship Id="rId21073" Type="http://schemas.openxmlformats.org/officeDocument/2006/relationships/hyperlink" Target="http://gelexir-healthcare.co.uk/" TargetMode="External"/><Relationship Id="rId26745" Type="http://schemas.openxmlformats.org/officeDocument/2006/relationships/hyperlink" Target="http://www.boxee.tv/" TargetMode="External"/><Relationship Id="rId33961" Type="http://schemas.openxmlformats.org/officeDocument/2006/relationships/hyperlink" Target="http://avazudsp.net/" TargetMode="External"/><Relationship Id="rId37004" Type="http://schemas.openxmlformats.org/officeDocument/2006/relationships/hyperlink" Target="http://buffer.com/" TargetMode="External"/><Relationship Id="rId44220" Type="http://schemas.openxmlformats.org/officeDocument/2006/relationships/hyperlink" Target="http://www.quixey.com/" TargetMode="External"/><Relationship Id="rId58799" Type="http://schemas.openxmlformats.org/officeDocument/2006/relationships/hyperlink" Target="http://www.digirep.cl/" TargetMode="External"/><Relationship Id="rId7486" Type="http://schemas.openxmlformats.org/officeDocument/2006/relationships/hyperlink" Target="http://www.cncbio.co.uk/" TargetMode="External"/><Relationship Id="rId24296" Type="http://schemas.openxmlformats.org/officeDocument/2006/relationships/hyperlink" Target="http://www.aurismedical.com/" TargetMode="External"/><Relationship Id="rId47443" Type="http://schemas.openxmlformats.org/officeDocument/2006/relationships/hyperlink" Target="http://signix.com/" TargetMode="External"/><Relationship Id="rId51839" Type="http://schemas.openxmlformats.org/officeDocument/2006/relationships/hyperlink" Target="http://www.mediaroost.com/" TargetMode="External"/><Relationship Id="rId29968" Type="http://schemas.openxmlformats.org/officeDocument/2006/relationships/hyperlink" Target="http://www.sendgrid.com/" TargetMode="External"/><Relationship Id="rId57882" Type="http://schemas.openxmlformats.org/officeDocument/2006/relationships/hyperlink" Target="http://www.infakt.pl/" TargetMode="External"/><Relationship Id="rId18612" Type="http://schemas.openxmlformats.org/officeDocument/2006/relationships/hyperlink" Target="http://www.gemvara.com/" TargetMode="External"/><Relationship Id="rId39310" Type="http://schemas.openxmlformats.org/officeDocument/2006/relationships/hyperlink" Target="http://www.cybersettle.com/" TargetMode="External"/><Relationship Id="rId3749" Type="http://schemas.openxmlformats.org/officeDocument/2006/relationships/hyperlink" Target="http://www.tadaweb.com/" TargetMode="External"/><Relationship Id="rId16163" Type="http://schemas.openxmlformats.org/officeDocument/2006/relationships/hyperlink" Target="http://mobilehelpnow.com/" TargetMode="External"/><Relationship Id="rId20559" Type="http://schemas.openxmlformats.org/officeDocument/2006/relationships/hyperlink" Target="http://www.xiu.com/" TargetMode="External"/><Relationship Id="rId41257" Type="http://schemas.openxmlformats.org/officeDocument/2006/relationships/hyperlink" Target="http://nextstepliving.com/" TargetMode="External"/><Relationship Id="rId43706" Type="http://schemas.openxmlformats.org/officeDocument/2006/relationships/hyperlink" Target="http://www.imusicacorp.com.br/" TargetMode="External"/><Relationship Id="rId50922" Type="http://schemas.openxmlformats.org/officeDocument/2006/relationships/hyperlink" Target="http://myjibo.com/" TargetMode="External"/><Relationship Id="rId64404" Type="http://schemas.openxmlformats.org/officeDocument/2006/relationships/hyperlink" Target="http://www.larosco.com/" TargetMode="External"/><Relationship Id="rId9792" Type="http://schemas.openxmlformats.org/officeDocument/2006/relationships/hyperlink" Target="http://www.medtel24.com/" TargetMode="External"/><Relationship Id="rId19386" Type="http://schemas.openxmlformats.org/officeDocument/2006/relationships/hyperlink" Target="http://www.nastygal.com/" TargetMode="External"/><Relationship Id="rId30998" Type="http://schemas.openxmlformats.org/officeDocument/2006/relationships/hyperlink" Target="http://yarly.co/" TargetMode="External"/><Relationship Id="rId46929" Type="http://schemas.openxmlformats.org/officeDocument/2006/relationships/hyperlink" Target="http://www.mylively.com/" TargetMode="External"/><Relationship Id="rId2832" Type="http://schemas.openxmlformats.org/officeDocument/2006/relationships/hyperlink" Target="http://www.liveonthego.com/" TargetMode="External"/><Relationship Id="rId12426" Type="http://schemas.openxmlformats.org/officeDocument/2006/relationships/hyperlink" Target="http://www.vacunek.com/" TargetMode="External"/><Relationship Id="rId51696" Type="http://schemas.openxmlformats.org/officeDocument/2006/relationships/hyperlink" Target="http://www.wowowow.com/" TargetMode="External"/><Relationship Id="rId65178" Type="http://schemas.openxmlformats.org/officeDocument/2006/relationships/hyperlink" Target="http://velocix.com/" TargetMode="External"/><Relationship Id="rId33124" Type="http://schemas.openxmlformats.org/officeDocument/2006/relationships/hyperlink" Target="http://verivo.com/" TargetMode="External"/><Relationship Id="rId40340" Type="http://schemas.openxmlformats.org/officeDocument/2006/relationships/hyperlink" Target="http://www.attero.in/" TargetMode="External"/><Relationship Id="rId15649" Type="http://schemas.openxmlformats.org/officeDocument/2006/relationships/hyperlink" Target="http://www.buddytruk.com/" TargetMode="External"/><Relationship Id="rId22865" Type="http://schemas.openxmlformats.org/officeDocument/2006/relationships/hyperlink" Target="http://www.meludia.com/" TargetMode="External"/><Relationship Id="rId36347" Type="http://schemas.openxmlformats.org/officeDocument/2006/relationships/hyperlink" Target="http://www.taboola.com/" TargetMode="External"/><Relationship Id="rId43563" Type="http://schemas.openxmlformats.org/officeDocument/2006/relationships/hyperlink" Target="http://wavetechengines.com/" TargetMode="External"/><Relationship Id="rId46786" Type="http://schemas.openxmlformats.org/officeDocument/2006/relationships/hyperlink" Target="http://www.imina.ch/" TargetMode="External"/><Relationship Id="rId57045" Type="http://schemas.openxmlformats.org/officeDocument/2006/relationships/hyperlink" Target="http://sapience.net/" TargetMode="External"/><Relationship Id="rId64261" Type="http://schemas.openxmlformats.org/officeDocument/2006/relationships/hyperlink" Target="http://www.fastpointgames.com/" TargetMode="External"/><Relationship Id="rId14732" Type="http://schemas.openxmlformats.org/officeDocument/2006/relationships/hyperlink" Target="http://www.saygent.com/" TargetMode="External"/><Relationship Id="rId12283" Type="http://schemas.openxmlformats.org/officeDocument/2006/relationships/hyperlink" Target="http://www.transbiodiesel.com/" TargetMode="External"/><Relationship Id="rId17955" Type="http://schemas.openxmlformats.org/officeDocument/2006/relationships/hyperlink" Target="http://www.borderjump.com/" TargetMode="External"/><Relationship Id="rId28214" Type="http://schemas.openxmlformats.org/officeDocument/2006/relationships/hyperlink" Target="http://integrate.com/" TargetMode="External"/><Relationship Id="rId35430" Type="http://schemas.openxmlformats.org/officeDocument/2006/relationships/hyperlink" Target="http://www.mnectar.com/" TargetMode="External"/><Relationship Id="rId53308" Type="http://schemas.openxmlformats.org/officeDocument/2006/relationships/hyperlink" Target="http://www.neophotonics.com/" TargetMode="External"/><Relationship Id="rId60524" Type="http://schemas.openxmlformats.org/officeDocument/2006/relationships/hyperlink" Target="http://www.boston-power.com/" TargetMode="External"/><Relationship Id="rId38653" Type="http://schemas.openxmlformats.org/officeDocument/2006/relationships/hyperlink" Target="http://www.bandwagon.io/" TargetMode="External"/><Relationship Id="rId314" Type="http://schemas.openxmlformats.org/officeDocument/2006/relationships/hyperlink" Target="http://www.1mainstream.com/" TargetMode="External"/><Relationship Id="rId59351" Type="http://schemas.openxmlformats.org/officeDocument/2006/relationships/hyperlink" Target="http://bucmi.com/" TargetMode="External"/><Relationship Id="rId61298" Type="http://schemas.openxmlformats.org/officeDocument/2006/relationships/hyperlink" Target="http://www.greenwavereality.com/" TargetMode="External"/><Relationship Id="rId63747" Type="http://schemas.openxmlformats.org/officeDocument/2006/relationships/hyperlink" Target="http://www.promip.agr.br/" TargetMode="External"/><Relationship Id="rId5218" Type="http://schemas.openxmlformats.org/officeDocument/2006/relationships/hyperlink" Target="http://www.socialyuppies.com/" TargetMode="External"/><Relationship Id="rId22028" Type="http://schemas.openxmlformats.org/officeDocument/2006/relationships/hyperlink" Target="http://www.modernmsg.com/" TargetMode="External"/><Relationship Id="rId11769" Type="http://schemas.openxmlformats.org/officeDocument/2006/relationships/hyperlink" Target="http://solaeromed.com/" TargetMode="External"/><Relationship Id="rId28071" Type="http://schemas.openxmlformats.org/officeDocument/2006/relationships/hyperlink" Target="http://www.icreate.in/" TargetMode="External"/><Relationship Id="rId32467" Type="http://schemas.openxmlformats.org/officeDocument/2006/relationships/hyperlink" Target="http://parlano.com/" TargetMode="External"/><Relationship Id="rId34916" Type="http://schemas.openxmlformats.org/officeDocument/2006/relationships/hyperlink" Target="http://www.visualdna.com/" TargetMode="External"/><Relationship Id="rId55614" Type="http://schemas.openxmlformats.org/officeDocument/2006/relationships/hyperlink" Target="http://www.q1labs.com/" TargetMode="External"/><Relationship Id="rId62830" Type="http://schemas.openxmlformats.org/officeDocument/2006/relationships/hyperlink" Target="http://bimeanalytics.com/" TargetMode="External"/><Relationship Id="rId53165" Type="http://schemas.openxmlformats.org/officeDocument/2006/relationships/hyperlink" Target="http://sanhuancn.kvov.com.cn/" TargetMode="External"/><Relationship Id="rId60381" Type="http://schemas.openxmlformats.org/officeDocument/2006/relationships/hyperlink" Target="http://www.lenovo.com/" TargetMode="External"/><Relationship Id="rId171" Type="http://schemas.openxmlformats.org/officeDocument/2006/relationships/hyperlink" Target="http://www.divshot.com/" TargetMode="External"/><Relationship Id="rId4301" Type="http://schemas.openxmlformats.org/officeDocument/2006/relationships/hyperlink" Target="http://billetterie.kalidea.com/Login" TargetMode="External"/><Relationship Id="rId10852" Type="http://schemas.openxmlformats.org/officeDocument/2006/relationships/hyperlink" Target="http://phthisisdiagnostics.com/" TargetMode="External"/><Relationship Id="rId21111" Type="http://schemas.openxmlformats.org/officeDocument/2006/relationships/hyperlink" Target="http://grokker.com/" TargetMode="External"/><Relationship Id="rId56388" Type="http://schemas.openxmlformats.org/officeDocument/2006/relationships/hyperlink" Target="http://www.carthrottle.com/" TargetMode="External"/><Relationship Id="rId58837" Type="http://schemas.openxmlformats.org/officeDocument/2006/relationships/hyperlink" Target="http://www.iconicfuture.com/" TargetMode="External"/><Relationship Id="rId7524" Type="http://schemas.openxmlformats.org/officeDocument/2006/relationships/hyperlink" Target="http://www.cogrx.com/" TargetMode="External"/><Relationship Id="rId17118" Type="http://schemas.openxmlformats.org/officeDocument/2006/relationships/hyperlink" Target="http://www.mrprepaid.com/" TargetMode="External"/><Relationship Id="rId24334" Type="http://schemas.openxmlformats.org/officeDocument/2006/relationships/hyperlink" Target="http://www.axiomed.com/" TargetMode="External"/><Relationship Id="rId31550" Type="http://schemas.openxmlformats.org/officeDocument/2006/relationships/hyperlink" Target="http://www.courseload.com/" TargetMode="External"/><Relationship Id="rId45032" Type="http://schemas.openxmlformats.org/officeDocument/2006/relationships/hyperlink" Target="http://www.appnotch.com/" TargetMode="External"/><Relationship Id="rId5075" Type="http://schemas.openxmlformats.org/officeDocument/2006/relationships/hyperlink" Target="http://portalarium.com/" TargetMode="External"/><Relationship Id="rId27557" Type="http://schemas.openxmlformats.org/officeDocument/2006/relationships/hyperlink" Target="http://electronicsound.co.uk/" TargetMode="External"/><Relationship Id="rId34773" Type="http://schemas.openxmlformats.org/officeDocument/2006/relationships/hyperlink" Target="http://grapevine.me/" TargetMode="External"/><Relationship Id="rId57920" Type="http://schemas.openxmlformats.org/officeDocument/2006/relationships/hyperlink" Target="http://www.nvoicepay.com/" TargetMode="External"/><Relationship Id="rId8298" Type="http://schemas.openxmlformats.org/officeDocument/2006/relationships/hyperlink" Target="http://www.evocatal.com/" TargetMode="External"/><Relationship Id="rId16201" Type="http://schemas.openxmlformats.org/officeDocument/2006/relationships/hyperlink" Target="http://www.itsoninc.com/" TargetMode="External"/><Relationship Id="rId37996" Type="http://schemas.openxmlformats.org/officeDocument/2006/relationships/hyperlink" Target="http://www.dvssciences.com/" TargetMode="External"/><Relationship Id="rId48255" Type="http://schemas.openxmlformats.org/officeDocument/2006/relationships/hyperlink" Target="http://www.contentsyndicate.com/" TargetMode="External"/><Relationship Id="rId55471" Type="http://schemas.openxmlformats.org/officeDocument/2006/relationships/hyperlink" Target="http://www.ironport.com/" TargetMode="External"/><Relationship Id="rId1338" Type="http://schemas.openxmlformats.org/officeDocument/2006/relationships/hyperlink" Target="http://ride.rs/" TargetMode="External"/><Relationship Id="rId58694" Type="http://schemas.openxmlformats.org/officeDocument/2006/relationships/hyperlink" Target="http://milibris.com/" TargetMode="External"/><Relationship Id="rId7381" Type="http://schemas.openxmlformats.org/officeDocument/2006/relationships/hyperlink" Target="http://chiasmapharma.com/" TargetMode="External"/><Relationship Id="rId9830" Type="http://schemas.openxmlformats.org/officeDocument/2006/relationships/hyperlink" Target="http://www.merus.nl/" TargetMode="External"/><Relationship Id="rId19424" Type="http://schemas.openxmlformats.org/officeDocument/2006/relationships/hyperlink" Target="http://www.norcat.org/" TargetMode="External"/><Relationship Id="rId24191" Type="http://schemas.openxmlformats.org/officeDocument/2006/relationships/hyperlink" Target="https://www.akidolabs.com/" TargetMode="External"/><Relationship Id="rId26640" Type="http://schemas.openxmlformats.org/officeDocument/2006/relationships/hyperlink" Target="http://bubbleprotection.com/" TargetMode="External"/><Relationship Id="rId44518" Type="http://schemas.openxmlformats.org/officeDocument/2006/relationships/hyperlink" Target="http://www.civitaslearning.com/" TargetMode="External"/><Relationship Id="rId51734" Type="http://schemas.openxmlformats.org/officeDocument/2006/relationships/hyperlink" Target="http://nonabox.com/" TargetMode="External"/><Relationship Id="rId29863" Type="http://schemas.openxmlformats.org/officeDocument/2006/relationships/hyperlink" Target="http://www.safeharbor.com/" TargetMode="External"/><Relationship Id="rId42069" Type="http://schemas.openxmlformats.org/officeDocument/2006/relationships/hyperlink" Target="http://www.world-panel.com/" TargetMode="External"/><Relationship Id="rId65216" Type="http://schemas.openxmlformats.org/officeDocument/2006/relationships/hyperlink" Target="http://opencounter.com/" TargetMode="External"/><Relationship Id="rId10015" Type="http://schemas.openxmlformats.org/officeDocument/2006/relationships/hyperlink" Target="http://www.molplex.com/" TargetMode="External"/><Relationship Id="rId22903" Type="http://schemas.openxmlformats.org/officeDocument/2006/relationships/hyperlink" Target="https://meducation.net/" TargetMode="External"/><Relationship Id="rId54957" Type="http://schemas.openxmlformats.org/officeDocument/2006/relationships/hyperlink" Target="https://www.currencycloud.com/" TargetMode="External"/><Relationship Id="rId3644" Type="http://schemas.openxmlformats.org/officeDocument/2006/relationships/hyperlink" Target="http://sopost.com/" TargetMode="External"/><Relationship Id="rId13238" Type="http://schemas.openxmlformats.org/officeDocument/2006/relationships/hyperlink" Target="http://www.cirba.com/index.html" TargetMode="External"/><Relationship Id="rId20454" Type="http://schemas.openxmlformats.org/officeDocument/2006/relationships/hyperlink" Target="http://voipdepot.be/" TargetMode="External"/><Relationship Id="rId43601" Type="http://schemas.openxmlformats.org/officeDocument/2006/relationships/hyperlink" Target="http://www.boomboxfm.com/" TargetMode="External"/><Relationship Id="rId1195" Type="http://schemas.openxmlformats.org/officeDocument/2006/relationships/hyperlink" Target="http://perch.co/" TargetMode="External"/><Relationship Id="rId6867" Type="http://schemas.openxmlformats.org/officeDocument/2006/relationships/hyperlink" Target="http://www.bioscale.com/" TargetMode="External"/><Relationship Id="rId19281" Type="http://schemas.openxmlformats.org/officeDocument/2006/relationships/hyperlink" Target="http://mohchi.com/" TargetMode="External"/><Relationship Id="rId23677" Type="http://schemas.openxmlformats.org/officeDocument/2006/relationships/hyperlink" Target="http://guestshots.com/" TargetMode="External"/><Relationship Id="rId30893" Type="http://schemas.openxmlformats.org/officeDocument/2006/relationships/hyperlink" Target="http://weaved.com/" TargetMode="External"/><Relationship Id="rId39608" Type="http://schemas.openxmlformats.org/officeDocument/2006/relationships/hyperlink" Target="http://www.juliusfinance.com/" TargetMode="External"/><Relationship Id="rId41152" Type="http://schemas.openxmlformats.org/officeDocument/2006/relationships/hyperlink" Target="http://www.mainstreamrp.com/" TargetMode="External"/><Relationship Id="rId46824" Type="http://schemas.openxmlformats.org/officeDocument/2006/relationships/hyperlink" Target="http://internetconnectivitygroup.com/" TargetMode="External"/><Relationship Id="rId37159" Type="http://schemas.openxmlformats.org/officeDocument/2006/relationships/hyperlink" Target="http://www.hapticom.com/" TargetMode="External"/><Relationship Id="rId44375" Type="http://schemas.openxmlformats.org/officeDocument/2006/relationships/hyperlink" Target="http://www.ninjavan.sg/" TargetMode="External"/><Relationship Id="rId51591" Type="http://schemas.openxmlformats.org/officeDocument/2006/relationships/hyperlink" Target="http://www.quickcomplyapp.com/" TargetMode="External"/><Relationship Id="rId12321" Type="http://schemas.openxmlformats.org/officeDocument/2006/relationships/hyperlink" Target="http://tricida.com/" TargetMode="External"/><Relationship Id="rId47598" Type="http://schemas.openxmlformats.org/officeDocument/2006/relationships/hyperlink" Target="http://truemotionspine.com/" TargetMode="External"/><Relationship Id="rId65073" Type="http://schemas.openxmlformats.org/officeDocument/2006/relationships/hyperlink" Target="http://www.youxinpai.com/" TargetMode="External"/><Relationship Id="rId5950" Type="http://schemas.openxmlformats.org/officeDocument/2006/relationships/hyperlink" Target="http://alchemia.com.au/" TargetMode="External"/><Relationship Id="rId15544" Type="http://schemas.openxmlformats.org/officeDocument/2006/relationships/hyperlink" Target="http://www.avieon.com/" TargetMode="External"/><Relationship Id="rId22760" Type="http://schemas.openxmlformats.org/officeDocument/2006/relationships/hyperlink" Target="http://iversity.org/" TargetMode="External"/><Relationship Id="rId29026" Type="http://schemas.openxmlformats.org/officeDocument/2006/relationships/hyperlink" Target="http://netvision.com/" TargetMode="External"/><Relationship Id="rId13095" Type="http://schemas.openxmlformats.org/officeDocument/2006/relationships/hyperlink" Target="http://bluetriangletech.com/" TargetMode="External"/><Relationship Id="rId18767" Type="http://schemas.openxmlformats.org/officeDocument/2006/relationships/hyperlink" Target="http://www.hopscout.com/" TargetMode="External"/><Relationship Id="rId25983" Type="http://schemas.openxmlformats.org/officeDocument/2006/relationships/hyperlink" Target="http://www.tibion.com/" TargetMode="External"/><Relationship Id="rId36242" Type="http://schemas.openxmlformats.org/officeDocument/2006/relationships/hyperlink" Target="http://www.fyber.com/" TargetMode="External"/><Relationship Id="rId40638" Type="http://schemas.openxmlformats.org/officeDocument/2006/relationships/hyperlink" Target="http://www.ecomotors.com/" TargetMode="External"/><Relationship Id="rId61336" Type="http://schemas.openxmlformats.org/officeDocument/2006/relationships/hyperlink" Target="http://www.zuli.io/" TargetMode="External"/><Relationship Id="rId39465" Type="http://schemas.openxmlformats.org/officeDocument/2006/relationships/hyperlink" Target="http://www.garlik.com/" TargetMode="External"/><Relationship Id="rId46681" Type="http://schemas.openxmlformats.org/officeDocument/2006/relationships/hyperlink" Target="http://www.flatfrog.com/" TargetMode="External"/><Relationship Id="rId11807" Type="http://schemas.openxmlformats.org/officeDocument/2006/relationships/hyperlink" Target="http://sonivate.com/" TargetMode="External"/><Relationship Id="rId32505" Type="http://schemas.openxmlformats.org/officeDocument/2006/relationships/hyperlink" Target="http://www.plianttechnology.com/" TargetMode="External"/><Relationship Id="rId64559" Type="http://schemas.openxmlformats.org/officeDocument/2006/relationships/hyperlink" Target="http://www.kornersafe.com/" TargetMode="External"/><Relationship Id="rId2987" Type="http://schemas.openxmlformats.org/officeDocument/2006/relationships/hyperlink" Target="http://www.modizy.com/" TargetMode="External"/><Relationship Id="rId17850" Type="http://schemas.openxmlformats.org/officeDocument/2006/relationships/hyperlink" Target="http://www.bespokeglobal.com/" TargetMode="External"/><Relationship Id="rId30056" Type="http://schemas.openxmlformats.org/officeDocument/2006/relationships/hyperlink" Target="http://www.silexmicrosystems.com/" TargetMode="External"/><Relationship Id="rId35728" Type="http://schemas.openxmlformats.org/officeDocument/2006/relationships/hyperlink" Target="http://www.pixelfish.com/" TargetMode="External"/><Relationship Id="rId42944" Type="http://schemas.openxmlformats.org/officeDocument/2006/relationships/hyperlink" Target="http://www.hvst.com/" TargetMode="External"/><Relationship Id="rId53203" Type="http://schemas.openxmlformats.org/officeDocument/2006/relationships/hyperlink" Target="http://www.lionsemi.com/" TargetMode="External"/><Relationship Id="rId33279" Type="http://schemas.openxmlformats.org/officeDocument/2006/relationships/hyperlink" Target="http://www.ziften.com/" TargetMode="External"/><Relationship Id="rId40495" Type="http://schemas.openxmlformats.org/officeDocument/2006/relationships/hyperlink" Target="http://www.cleanrunner.com/CleanRunnerHome" TargetMode="External"/><Relationship Id="rId56426" Type="http://schemas.openxmlformats.org/officeDocument/2006/relationships/hyperlink" Target="http://www.curbstand.com/" TargetMode="External"/><Relationship Id="rId63642" Type="http://schemas.openxmlformats.org/officeDocument/2006/relationships/hyperlink" Target="http://www.agsquared.com/" TargetMode="External"/><Relationship Id="rId5113" Type="http://schemas.openxmlformats.org/officeDocument/2006/relationships/hyperlink" Target="http://rgbnetworks.com/" TargetMode="External"/><Relationship Id="rId59649" Type="http://schemas.openxmlformats.org/officeDocument/2006/relationships/hyperlink" Target="http://www.aliveshoes.com/" TargetMode="External"/><Relationship Id="rId61193" Type="http://schemas.openxmlformats.org/officeDocument/2006/relationships/hyperlink" Target="http://www.tk20.com/" TargetMode="External"/><Relationship Id="rId11664" Type="http://schemas.openxmlformats.org/officeDocument/2006/relationships/hyperlink" Target="http://www.sfj-pharma.com/" TargetMode="External"/><Relationship Id="rId34811" Type="http://schemas.openxmlformats.org/officeDocument/2006/relationships/hyperlink" Target="http://www.halalati.com/" TargetMode="External"/><Relationship Id="rId8336" Type="http://schemas.openxmlformats.org/officeDocument/2006/relationships/hyperlink" Target="http://www.exogenesis.us/" TargetMode="External"/><Relationship Id="rId14887" Type="http://schemas.openxmlformats.org/officeDocument/2006/relationships/hyperlink" Target="http://www.spectra-analysis.com/" TargetMode="External"/><Relationship Id="rId25146" Type="http://schemas.openxmlformats.org/officeDocument/2006/relationships/hyperlink" Target="http://www.lensar.com/" TargetMode="External"/><Relationship Id="rId32362" Type="http://schemas.openxmlformats.org/officeDocument/2006/relationships/hyperlink" Target="http://www.nutanix.com/" TargetMode="External"/><Relationship Id="rId53060" Type="http://schemas.openxmlformats.org/officeDocument/2006/relationships/hyperlink" Target="http://www.firecomms.com/" TargetMode="External"/><Relationship Id="rId28369" Type="http://schemas.openxmlformats.org/officeDocument/2006/relationships/hyperlink" Target="http://j2ss.com/" TargetMode="External"/><Relationship Id="rId35585" Type="http://schemas.openxmlformats.org/officeDocument/2006/relationships/hyperlink" Target="http://www.offers.com/" TargetMode="External"/><Relationship Id="rId58732" Type="http://schemas.openxmlformats.org/officeDocument/2006/relationships/hyperlink" Target="http://www.vyclone.com/" TargetMode="External"/><Relationship Id="rId17013" Type="http://schemas.openxmlformats.org/officeDocument/2006/relationships/hyperlink" Target="http://www.shared2you.com/" TargetMode="External"/><Relationship Id="rId21409" Type="http://schemas.openxmlformats.org/officeDocument/2006/relationships/hyperlink" Target="http://www.metabolomicdiscoveries.com/" TargetMode="External"/><Relationship Id="rId49067" Type="http://schemas.openxmlformats.org/officeDocument/2006/relationships/hyperlink" Target="http://2lemetry.com/" TargetMode="External"/><Relationship Id="rId56283" Type="http://schemas.openxmlformats.org/officeDocument/2006/relationships/hyperlink" Target="http://wanderio.com/" TargetMode="External"/><Relationship Id="rId60679" Type="http://schemas.openxmlformats.org/officeDocument/2006/relationships/hyperlink" Target="http://www.clearcareonline.com/" TargetMode="External"/><Relationship Id="rId469" Type="http://schemas.openxmlformats.org/officeDocument/2006/relationships/hyperlink" Target="http://www.breezometer.com/" TargetMode="External"/><Relationship Id="rId13970" Type="http://schemas.openxmlformats.org/officeDocument/2006/relationships/hyperlink" Target="http://www.kahuna.com/" TargetMode="External"/><Relationship Id="rId29901" Type="http://schemas.openxmlformats.org/officeDocument/2006/relationships/hyperlink" Target="http://savvysource.com/" TargetMode="External"/><Relationship Id="rId42107" Type="http://schemas.openxmlformats.org/officeDocument/2006/relationships/hyperlink" Target="http://www.ze-gen.com/" TargetMode="External"/><Relationship Id="rId8193" Type="http://schemas.openxmlformats.org/officeDocument/2006/relationships/hyperlink" Target="http://entegrion.com/" TargetMode="External"/><Relationship Id="rId27452" Type="http://schemas.openxmlformats.org/officeDocument/2006/relationships/hyperlink" Target="http://www.divide.com/" TargetMode="External"/><Relationship Id="rId31848" Type="http://schemas.openxmlformats.org/officeDocument/2006/relationships/hyperlink" Target="http://www.harborpayments.com/" TargetMode="External"/><Relationship Id="rId48150" Type="http://schemas.openxmlformats.org/officeDocument/2006/relationships/hyperlink" Target="http://www.box.co/" TargetMode="External"/><Relationship Id="rId52546" Type="http://schemas.openxmlformats.org/officeDocument/2006/relationships/hyperlink" Target="http://www.hearitfirst.com/" TargetMode="External"/><Relationship Id="rId37891" Type="http://schemas.openxmlformats.org/officeDocument/2006/relationships/hyperlink" Target="http://www.binoptics.com/index.html" TargetMode="External"/><Relationship Id="rId50097" Type="http://schemas.openxmlformats.org/officeDocument/2006/relationships/hyperlink" Target="http://claritytechinc.com/" TargetMode="External"/><Relationship Id="rId1233" Type="http://schemas.openxmlformats.org/officeDocument/2006/relationships/hyperlink" Target="http://pocketfm.com/" TargetMode="External"/><Relationship Id="rId6905" Type="http://schemas.openxmlformats.org/officeDocument/2006/relationships/hyperlink" Target="http://biotheryx.com/" TargetMode="External"/><Relationship Id="rId23715" Type="http://schemas.openxmlformats.org/officeDocument/2006/relationships/hyperlink" Target="http://www.nordicrevolve.com/" TargetMode="External"/><Relationship Id="rId30931" Type="http://schemas.openxmlformats.org/officeDocument/2006/relationships/hyperlink" Target="http://www.wimba.com/" TargetMode="External"/><Relationship Id="rId55769" Type="http://schemas.openxmlformats.org/officeDocument/2006/relationships/hyperlink" Target="http://www.upek.com/" TargetMode="External"/><Relationship Id="rId62985" Type="http://schemas.openxmlformats.org/officeDocument/2006/relationships/hyperlink" Target="http://www.healthguru.com/" TargetMode="External"/><Relationship Id="rId4456" Type="http://schemas.openxmlformats.org/officeDocument/2006/relationships/hyperlink" Target="http://www.fantasmostudios.com/" TargetMode="External"/><Relationship Id="rId21266" Type="http://schemas.openxmlformats.org/officeDocument/2006/relationships/hyperlink" Target="http://www.irxreminder.com/" TargetMode="External"/><Relationship Id="rId26938" Type="http://schemas.openxmlformats.org/officeDocument/2006/relationships/hyperlink" Target="http://www.celona.com/" TargetMode="External"/><Relationship Id="rId44413" Type="http://schemas.openxmlformats.org/officeDocument/2006/relationships/hyperlink" Target="http://www.sprig.com/" TargetMode="External"/><Relationship Id="rId65111" Type="http://schemas.openxmlformats.org/officeDocument/2006/relationships/hyperlink" Target="http://www.matrimony.com/" TargetMode="External"/><Relationship Id="rId7679" Type="http://schemas.openxmlformats.org/officeDocument/2006/relationships/hyperlink" Target="http://cortec-neuro.com/" TargetMode="External"/><Relationship Id="rId24489" Type="http://schemas.openxmlformats.org/officeDocument/2006/relationships/hyperlink" Target="http://www.carethread.com/" TargetMode="External"/><Relationship Id="rId47636" Type="http://schemas.openxmlformats.org/officeDocument/2006/relationships/hyperlink" Target="http://vasculardynamics.com/" TargetMode="External"/><Relationship Id="rId54852" Type="http://schemas.openxmlformats.org/officeDocument/2006/relationships/hyperlink" Target="http://playspan.com/" TargetMode="External"/><Relationship Id="rId13133" Type="http://schemas.openxmlformats.org/officeDocument/2006/relationships/hyperlink" Target="http://www.brickstream.com/" TargetMode="External"/><Relationship Id="rId45187" Type="http://schemas.openxmlformats.org/officeDocument/2006/relationships/hyperlink" Target="http://extratkt.com/" TargetMode="External"/><Relationship Id="rId1090" Type="http://schemas.openxmlformats.org/officeDocument/2006/relationships/hyperlink" Target="http://www.musixmatch.com/" TargetMode="External"/><Relationship Id="rId18805" Type="http://schemas.openxmlformats.org/officeDocument/2006/relationships/hyperlink" Target="http://im.ma/" TargetMode="External"/><Relationship Id="rId6762" Type="http://schemas.openxmlformats.org/officeDocument/2006/relationships/hyperlink" Target="http://www.biofortuna.com/" TargetMode="External"/><Relationship Id="rId16356" Type="http://schemas.openxmlformats.org/officeDocument/2006/relationships/hyperlink" Target="http://lovebyte.us/" TargetMode="External"/><Relationship Id="rId23572" Type="http://schemas.openxmlformats.org/officeDocument/2006/relationships/hyperlink" Target="http://www.menaprestige.com/" TargetMode="External"/><Relationship Id="rId37054" Type="http://schemas.openxmlformats.org/officeDocument/2006/relationships/hyperlink" Target="http://www.dinemobapp.com/" TargetMode="External"/><Relationship Id="rId39503" Type="http://schemas.openxmlformats.org/officeDocument/2006/relationships/hyperlink" Target="http://healthwildcatters.com/" TargetMode="External"/><Relationship Id="rId44270" Type="http://schemas.openxmlformats.org/officeDocument/2006/relationships/hyperlink" Target="http://www.virtusa.com/" TargetMode="External"/><Relationship Id="rId9985" Type="http://schemas.openxmlformats.org/officeDocument/2006/relationships/hyperlink" Target="http://www.detect-ready.com/" TargetMode="External"/><Relationship Id="rId19579" Type="http://schemas.openxmlformats.org/officeDocument/2006/relationships/hyperlink" Target="http://www.getpayever.com/" TargetMode="External"/><Relationship Id="rId26795" Type="http://schemas.openxmlformats.org/officeDocument/2006/relationships/hyperlink" Target="http://www.broadlight.com/" TargetMode="External"/><Relationship Id="rId49942" Type="http://schemas.openxmlformats.org/officeDocument/2006/relationships/hyperlink" Target="http://www.scalix.com/" TargetMode="External"/><Relationship Id="rId62148" Type="http://schemas.openxmlformats.org/officeDocument/2006/relationships/hyperlink" Target="http://www.aduratech.com/" TargetMode="External"/><Relationship Id="rId12619" Type="http://schemas.openxmlformats.org/officeDocument/2006/relationships/hyperlink" Target="http://www.vitamedmd.com/default.aspx/?" TargetMode="External"/><Relationship Id="rId47493" Type="http://schemas.openxmlformats.org/officeDocument/2006/relationships/hyperlink" Target="http://www.sound2light.co.uk/" TargetMode="External"/><Relationship Id="rId51889" Type="http://schemas.openxmlformats.org/officeDocument/2006/relationships/hyperlink" Target="http://stellaservice.com/" TargetMode="External"/><Relationship Id="rId33317" Type="http://schemas.openxmlformats.org/officeDocument/2006/relationships/hyperlink" Target="http://www.avnera.com/" TargetMode="External"/><Relationship Id="rId40533" Type="http://schemas.openxmlformats.org/officeDocument/2006/relationships/hyperlink" Target="http://www.coolplanet.com/" TargetMode="External"/><Relationship Id="rId3799" Type="http://schemas.openxmlformats.org/officeDocument/2006/relationships/hyperlink" Target="http://www.moneyworkout.co.uk/" TargetMode="External"/><Relationship Id="rId18662" Type="http://schemas.openxmlformats.org/officeDocument/2006/relationships/hyperlink" Target="https://airgoat.com/" TargetMode="External"/><Relationship Id="rId39360" Type="http://schemas.openxmlformats.org/officeDocument/2006/relationships/hyperlink" Target="http://equidam.com/" TargetMode="External"/><Relationship Id="rId43756" Type="http://schemas.openxmlformats.org/officeDocument/2006/relationships/hyperlink" Target="http://offtrackplanet.com/" TargetMode="External"/><Relationship Id="rId50972" Type="http://schemas.openxmlformats.org/officeDocument/2006/relationships/hyperlink" Target="http://www.relinklabs.com/" TargetMode="External"/><Relationship Id="rId54015" Type="http://schemas.openxmlformats.org/officeDocument/2006/relationships/hyperlink" Target="http://www.onstor.com/" TargetMode="External"/><Relationship Id="rId61231" Type="http://schemas.openxmlformats.org/officeDocument/2006/relationships/hyperlink" Target="http://www.zakada.com/" TargetMode="External"/><Relationship Id="rId11702" Type="http://schemas.openxmlformats.org/officeDocument/2006/relationships/hyperlink" Target="http://signpathpharma.com/" TargetMode="External"/><Relationship Id="rId57238" Type="http://schemas.openxmlformats.org/officeDocument/2006/relationships/hyperlink" Target="http://www.nextlanding.com/" TargetMode="External"/><Relationship Id="rId64454" Type="http://schemas.openxmlformats.org/officeDocument/2006/relationships/hyperlink" Target="http://www.foodtalkindia.com/" TargetMode="External"/><Relationship Id="rId14925" Type="http://schemas.openxmlformats.org/officeDocument/2006/relationships/hyperlink" Target="http://www.srch2.com/" TargetMode="External"/><Relationship Id="rId32400" Type="http://schemas.openxmlformats.org/officeDocument/2006/relationships/hyperlink" Target="http://onelogin.com/" TargetMode="External"/><Relationship Id="rId46979" Type="http://schemas.openxmlformats.org/officeDocument/2006/relationships/hyperlink" Target="http://medipacs.com/" TargetMode="External"/><Relationship Id="rId2882" Type="http://schemas.openxmlformats.org/officeDocument/2006/relationships/hyperlink" Target="http://www.madkast.com/" TargetMode="External"/><Relationship Id="rId9148" Type="http://schemas.openxmlformats.org/officeDocument/2006/relationships/hyperlink" Target="http://www.innoventbio.com/" TargetMode="External"/><Relationship Id="rId12476" Type="http://schemas.openxmlformats.org/officeDocument/2006/relationships/hyperlink" Target="http://vedantra.com/" TargetMode="External"/><Relationship Id="rId28407" Type="http://schemas.openxmlformats.org/officeDocument/2006/relationships/hyperlink" Target="http://www.jumio.com/" TargetMode="External"/><Relationship Id="rId35623" Type="http://schemas.openxmlformats.org/officeDocument/2006/relationships/hyperlink" Target="http://optyn.com/" TargetMode="External"/><Relationship Id="rId49105" Type="http://schemas.openxmlformats.org/officeDocument/2006/relationships/hyperlink" Target="http://insightrobotics.com/" TargetMode="External"/><Relationship Id="rId56321" Type="http://schemas.openxmlformats.org/officeDocument/2006/relationships/hyperlink" Target="http://arynga.com/" TargetMode="External"/><Relationship Id="rId15699" Type="http://schemas.openxmlformats.org/officeDocument/2006/relationships/hyperlink" Target="http://www.casabi.com/" TargetMode="External"/><Relationship Id="rId33174" Type="http://schemas.openxmlformats.org/officeDocument/2006/relationships/hyperlink" Target="http://vivisimo.com/" TargetMode="External"/><Relationship Id="rId38846" Type="http://schemas.openxmlformats.org/officeDocument/2006/relationships/hyperlink" Target="http://www.guestcentric.com/" TargetMode="External"/><Relationship Id="rId40390" Type="http://schemas.openxmlformats.org/officeDocument/2006/relationships/hyperlink" Target="http://www.biopetroclean.com/" TargetMode="External"/><Relationship Id="rId60717" Type="http://schemas.openxmlformats.org/officeDocument/2006/relationships/hyperlink" Target="http://nitropcr.com/" TargetMode="External"/><Relationship Id="rId507" Type="http://schemas.openxmlformats.org/officeDocument/2006/relationships/hyperlink" Target="https://www.carlock.co/" TargetMode="External"/><Relationship Id="rId36397" Type="http://schemas.openxmlformats.org/officeDocument/2006/relationships/hyperlink" Target="http://technorati.com/" TargetMode="External"/><Relationship Id="rId57095" Type="http://schemas.openxmlformats.org/officeDocument/2006/relationships/hyperlink" Target="http://amitree.com/" TargetMode="External"/><Relationship Id="rId59544" Type="http://schemas.openxmlformats.org/officeDocument/2006/relationships/hyperlink" Target="http://fusesport.com/" TargetMode="External"/><Relationship Id="rId8231" Type="http://schemas.openxmlformats.org/officeDocument/2006/relationships/hyperlink" Target="http://www.epiomed.com/" TargetMode="External"/><Relationship Id="rId25041" Type="http://schemas.openxmlformats.org/officeDocument/2006/relationships/hyperlink" Target="http://www.securacath.com/" TargetMode="External"/><Relationship Id="rId14782" Type="http://schemas.openxmlformats.org/officeDocument/2006/relationships/hyperlink" Target="http://www.shoork.com/en/" TargetMode="External"/><Relationship Id="rId28264" Type="http://schemas.openxmlformats.org/officeDocument/2006/relationships/hyperlink" Target="http://www.getintouch.co/" TargetMode="External"/><Relationship Id="rId35480" Type="http://schemas.openxmlformats.org/officeDocument/2006/relationships/hyperlink" Target="http://www.mopals.com/" TargetMode="External"/><Relationship Id="rId50135" Type="http://schemas.openxmlformats.org/officeDocument/2006/relationships/hyperlink" Target="http://factom.org/" TargetMode="External"/><Relationship Id="rId55807" Type="http://schemas.openxmlformats.org/officeDocument/2006/relationships/hyperlink" Target="http://www.wsgi.com/" TargetMode="External"/><Relationship Id="rId53358" Type="http://schemas.openxmlformats.org/officeDocument/2006/relationships/hyperlink" Target="http://www.oxsemi.com/" TargetMode="External"/><Relationship Id="rId60574" Type="http://schemas.openxmlformats.org/officeDocument/2006/relationships/hyperlink" Target="https://easyproperty.com/" TargetMode="External"/><Relationship Id="rId364" Type="http://schemas.openxmlformats.org/officeDocument/2006/relationships/hyperlink" Target="http://www.appdirect.com/" TargetMode="External"/><Relationship Id="rId2045" Type="http://schemas.openxmlformats.org/officeDocument/2006/relationships/hyperlink" Target="http://www.capevo.com/" TargetMode="External"/><Relationship Id="rId21304" Type="http://schemas.openxmlformats.org/officeDocument/2006/relationships/hyperlink" Target="http://www.libertydialysis.com/" TargetMode="External"/><Relationship Id="rId42002" Type="http://schemas.openxmlformats.org/officeDocument/2006/relationships/hyperlink" Target="http://villgrostores.com/" TargetMode="External"/><Relationship Id="rId63797" Type="http://schemas.openxmlformats.org/officeDocument/2006/relationships/hyperlink" Target="http://arcametrics.com/" TargetMode="External"/><Relationship Id="rId7717" Type="http://schemas.openxmlformats.org/officeDocument/2006/relationships/hyperlink" Target="http://www.crescendobiologics.com/" TargetMode="External"/><Relationship Id="rId24527" Type="http://schemas.openxmlformats.org/officeDocument/2006/relationships/hyperlink" Target="http://www.cerephex.com/" TargetMode="External"/><Relationship Id="rId31743" Type="http://schemas.openxmlformats.org/officeDocument/2006/relationships/hyperlink" Target="http://t.co/btE1dAz5B3" TargetMode="External"/><Relationship Id="rId5268" Type="http://schemas.openxmlformats.org/officeDocument/2006/relationships/hyperlink" Target="http://supersecret.com/" TargetMode="External"/><Relationship Id="rId22078" Type="http://schemas.openxmlformats.org/officeDocument/2006/relationships/hyperlink" Target="http://bigstage.com/" TargetMode="External"/><Relationship Id="rId34966" Type="http://schemas.openxmlformats.org/officeDocument/2006/relationships/hyperlink" Target="http://www.integralads.com/" TargetMode="External"/><Relationship Id="rId38009" Type="http://schemas.openxmlformats.org/officeDocument/2006/relationships/hyperlink" Target="http://www.econic-technologies.com/" TargetMode="External"/><Relationship Id="rId45225" Type="http://schemas.openxmlformats.org/officeDocument/2006/relationships/hyperlink" Target="http://getsocial.im/" TargetMode="External"/><Relationship Id="rId52441" Type="http://schemas.openxmlformats.org/officeDocument/2006/relationships/hyperlink" Target="http://mttr.net/" TargetMode="External"/><Relationship Id="rId48448" Type="http://schemas.openxmlformats.org/officeDocument/2006/relationships/hyperlink" Target="http://commercesync.com/" TargetMode="External"/><Relationship Id="rId55664" Type="http://schemas.openxmlformats.org/officeDocument/2006/relationships/hyperlink" Target="http://www.secureislands.com/" TargetMode="External"/><Relationship Id="rId62880" Type="http://schemas.openxmlformats.org/officeDocument/2006/relationships/hyperlink" Target="http://www.kabbage.com/" TargetMode="External"/><Relationship Id="rId4351" Type="http://schemas.openxmlformats.org/officeDocument/2006/relationships/hyperlink" Target="http://www.crunchyroll.com/" TargetMode="External"/><Relationship Id="rId6800" Type="http://schemas.openxmlformats.org/officeDocument/2006/relationships/hyperlink" Target="http://www.bionxmed.com/" TargetMode="External"/><Relationship Id="rId21161" Type="http://schemas.openxmlformats.org/officeDocument/2006/relationships/hyperlink" Target="http://www.healthagen.com/" TargetMode="External"/><Relationship Id="rId23610" Type="http://schemas.openxmlformats.org/officeDocument/2006/relationships/hyperlink" Target="http://www.spoonflower.com/" TargetMode="External"/><Relationship Id="rId58887" Type="http://schemas.openxmlformats.org/officeDocument/2006/relationships/hyperlink" Target="http://www.revetto.com/" TargetMode="External"/><Relationship Id="rId19617" Type="http://schemas.openxmlformats.org/officeDocument/2006/relationships/hyperlink" Target="http://peatix.com/" TargetMode="External"/><Relationship Id="rId26833" Type="http://schemas.openxmlformats.org/officeDocument/2006/relationships/hyperlink" Target="http://buysafe.com/" TargetMode="External"/><Relationship Id="rId47531" Type="http://schemas.openxmlformats.org/officeDocument/2006/relationships/hyperlink" Target="http://www.stratiotechnology.com/" TargetMode="External"/><Relationship Id="rId7574" Type="http://schemas.openxmlformats.org/officeDocument/2006/relationships/hyperlink" Target="http://quiredata.com/" TargetMode="External"/><Relationship Id="rId17168" Type="http://schemas.openxmlformats.org/officeDocument/2006/relationships/hyperlink" Target="http://www.streamweaver.com/" TargetMode="External"/><Relationship Id="rId24384" Type="http://schemas.openxmlformats.org/officeDocument/2006/relationships/hyperlink" Target="http://www.biomimedica.com/" TargetMode="External"/><Relationship Id="rId45082" Type="http://schemas.openxmlformats.org/officeDocument/2006/relationships/hyperlink" Target="http://www.borqs.com/" TargetMode="External"/><Relationship Id="rId51927" Type="http://schemas.openxmlformats.org/officeDocument/2006/relationships/hyperlink" Target="http://www.xueda.com/" TargetMode="External"/><Relationship Id="rId65409" Type="http://schemas.openxmlformats.org/officeDocument/2006/relationships/hyperlink" Target="http://www.nautal.es/" TargetMode="External"/><Relationship Id="rId10208" Type="http://schemas.openxmlformats.org/officeDocument/2006/relationships/hyperlink" Target="http://www.neurodyn.ca/" TargetMode="External"/><Relationship Id="rId18700" Type="http://schemas.openxmlformats.org/officeDocument/2006/relationships/hyperlink" Target="http://growopltd.com/" TargetMode="External"/><Relationship Id="rId57970" Type="http://schemas.openxmlformats.org/officeDocument/2006/relationships/hyperlink" Target="http://www.waveapps.com/" TargetMode="External"/><Relationship Id="rId3837" Type="http://schemas.openxmlformats.org/officeDocument/2006/relationships/hyperlink" Target="http://www.totaltakeout.com/" TargetMode="External"/><Relationship Id="rId16251" Type="http://schemas.openxmlformats.org/officeDocument/2006/relationships/hyperlink" Target="http://just.me/" TargetMode="External"/><Relationship Id="rId20647" Type="http://schemas.openxmlformats.org/officeDocument/2006/relationships/hyperlink" Target="http://www.zookal.com/" TargetMode="External"/><Relationship Id="rId1388" Type="http://schemas.openxmlformats.org/officeDocument/2006/relationships/hyperlink" Target="http://comolib.com/" TargetMode="External"/><Relationship Id="rId9880" Type="http://schemas.openxmlformats.org/officeDocument/2006/relationships/hyperlink" Target="http://www.micrima.com/" TargetMode="External"/><Relationship Id="rId19474" Type="http://schemas.openxmlformats.org/officeDocument/2006/relationships/hyperlink" Target="http://www.onefinestay.com/" TargetMode="External"/><Relationship Id="rId26690" Type="http://schemas.openxmlformats.org/officeDocument/2006/relationships/hyperlink" Target="http://bizsol.co/" TargetMode="External"/><Relationship Id="rId34129" Type="http://schemas.openxmlformats.org/officeDocument/2006/relationships/hyperlink" Target="http://www.brandnew.io/" TargetMode="External"/><Relationship Id="rId41345" Type="http://schemas.openxmlformats.org/officeDocument/2006/relationships/hyperlink" Target="http://www.opxbio.com/" TargetMode="External"/><Relationship Id="rId62043" Type="http://schemas.openxmlformats.org/officeDocument/2006/relationships/hyperlink" Target="http://www.topigen.com/" TargetMode="External"/><Relationship Id="rId44568" Type="http://schemas.openxmlformats.org/officeDocument/2006/relationships/hyperlink" Target="http://crowdfeed.co/" TargetMode="External"/><Relationship Id="rId51784" Type="http://schemas.openxmlformats.org/officeDocument/2006/relationships/hyperlink" Target="http://dropifi.com/" TargetMode="External"/><Relationship Id="rId2920" Type="http://schemas.openxmlformats.org/officeDocument/2006/relationships/hyperlink" Target="http://corporate.mediabistro.com/" TargetMode="External"/><Relationship Id="rId10065" Type="http://schemas.openxmlformats.org/officeDocument/2006/relationships/hyperlink" Target="http://www.myoscience.com/" TargetMode="External"/><Relationship Id="rId12514" Type="http://schemas.openxmlformats.org/officeDocument/2006/relationships/hyperlink" Target="http://www.verenium.com/" TargetMode="External"/><Relationship Id="rId33212" Type="http://schemas.openxmlformats.org/officeDocument/2006/relationships/hyperlink" Target="http://www.wesustain.com/" TargetMode="External"/><Relationship Id="rId65266" Type="http://schemas.openxmlformats.org/officeDocument/2006/relationships/hyperlink" Target="http://everpresentonline.com/" TargetMode="External"/><Relationship Id="rId15737" Type="http://schemas.openxmlformats.org/officeDocument/2006/relationships/hyperlink" Target="http://www.citysourced.com/" TargetMode="External"/><Relationship Id="rId22953" Type="http://schemas.openxmlformats.org/officeDocument/2006/relationships/hyperlink" Target="http://presencelearning.com/" TargetMode="External"/><Relationship Id="rId3694" Type="http://schemas.openxmlformats.org/officeDocument/2006/relationships/hyperlink" Target="http://startafire.com/" TargetMode="External"/><Relationship Id="rId13288" Type="http://schemas.openxmlformats.org/officeDocument/2006/relationships/hyperlink" Target="http://www.clutch.com/" TargetMode="External"/><Relationship Id="rId29219" Type="http://schemas.openxmlformats.org/officeDocument/2006/relationships/hyperlink" Target="http://www.opsware.com/" TargetMode="External"/><Relationship Id="rId36435" Type="http://schemas.openxmlformats.org/officeDocument/2006/relationships/hyperlink" Target="http://thetradedesk.com/" TargetMode="External"/><Relationship Id="rId43651" Type="http://schemas.openxmlformats.org/officeDocument/2006/relationships/hyperlink" Target="http://onmobile.com/" TargetMode="External"/><Relationship Id="rId57133" Type="http://schemas.openxmlformats.org/officeDocument/2006/relationships/hyperlink" Target="http://hicommon.com/" TargetMode="External"/><Relationship Id="rId61529" Type="http://schemas.openxmlformats.org/officeDocument/2006/relationships/hyperlink" Target="http://www.jumpinstudent.co.uk/" TargetMode="External"/><Relationship Id="rId39658" Type="http://schemas.openxmlformats.org/officeDocument/2006/relationships/hyperlink" Target="http://www.liquidscenarios.com/" TargetMode="External"/><Relationship Id="rId46874" Type="http://schemas.openxmlformats.org/officeDocument/2006/relationships/hyperlink" Target="http://ke2therm.com/" TargetMode="External"/><Relationship Id="rId12371" Type="http://schemas.openxmlformats.org/officeDocument/2006/relationships/hyperlink" Target="http://www.molecularstamping.com/" TargetMode="External"/><Relationship Id="rId14820" Type="http://schemas.openxmlformats.org/officeDocument/2006/relationships/hyperlink" Target="http://www.sisense.com/" TargetMode="External"/><Relationship Id="rId28302" Type="http://schemas.openxmlformats.org/officeDocument/2006/relationships/hyperlink" Target="http://involvio.com/" TargetMode="External"/><Relationship Id="rId9043" Type="http://schemas.openxmlformats.org/officeDocument/2006/relationships/hyperlink" Target="http://www.impactrx.com/" TargetMode="External"/><Relationship Id="rId30249" Type="http://schemas.openxmlformats.org/officeDocument/2006/relationships/hyperlink" Target="http://www.stacksafe.com/" TargetMode="External"/><Relationship Id="rId49000" Type="http://schemas.openxmlformats.org/officeDocument/2006/relationships/hyperlink" Target="http://stripe.com/" TargetMode="External"/><Relationship Id="rId60612" Type="http://schemas.openxmlformats.org/officeDocument/2006/relationships/hyperlink" Target="http://www.cbnl.com/" TargetMode="External"/><Relationship Id="rId402" Type="http://schemas.openxmlformats.org/officeDocument/2006/relationships/hyperlink" Target="http://www.audvisor.com/" TargetMode="External"/><Relationship Id="rId15594" Type="http://schemas.openxmlformats.org/officeDocument/2006/relationships/hyperlink" Target="http://bimamobile.com/" TargetMode="External"/><Relationship Id="rId29076" Type="http://schemas.openxmlformats.org/officeDocument/2006/relationships/hyperlink" Target="http://nginx.com/" TargetMode="External"/><Relationship Id="rId36292" Type="http://schemas.openxmlformats.org/officeDocument/2006/relationships/hyperlink" Target="http://stipple.com/" TargetMode="External"/><Relationship Id="rId38741" Type="http://schemas.openxmlformats.org/officeDocument/2006/relationships/hyperlink" Target="http://www.rutanet.com/" TargetMode="External"/><Relationship Id="rId40688" Type="http://schemas.openxmlformats.org/officeDocument/2006/relationships/hyperlink" Target="http://www.getemme.com/" TargetMode="External"/><Relationship Id="rId56619" Type="http://schemas.openxmlformats.org/officeDocument/2006/relationships/hyperlink" Target="http://www.puppetlabs.com/" TargetMode="External"/><Relationship Id="rId63835" Type="http://schemas.openxmlformats.org/officeDocument/2006/relationships/hyperlink" Target="http://madnet.ru/en/company/" TargetMode="External"/><Relationship Id="rId5306" Type="http://schemas.openxmlformats.org/officeDocument/2006/relationships/hyperlink" Target="http://www.other-guys.com/" TargetMode="External"/><Relationship Id="rId61386" Type="http://schemas.openxmlformats.org/officeDocument/2006/relationships/hyperlink" Target="http://www.actifile.com/" TargetMode="External"/><Relationship Id="rId11857" Type="http://schemas.openxmlformats.org/officeDocument/2006/relationships/hyperlink" Target="http://www.spinifexpharma.com.au/" TargetMode="External"/><Relationship Id="rId22116" Type="http://schemas.openxmlformats.org/officeDocument/2006/relationships/hyperlink" Target="http://dextrophobiarooms.com/?lang=en" TargetMode="External"/><Relationship Id="rId50030" Type="http://schemas.openxmlformats.org/officeDocument/2006/relationships/hyperlink" Target="http://www.wootup.io/" TargetMode="External"/><Relationship Id="rId8529" Type="http://schemas.openxmlformats.org/officeDocument/2006/relationships/hyperlink" Target="http://www.gemstonebio.com/" TargetMode="External"/><Relationship Id="rId25339" Type="http://schemas.openxmlformats.org/officeDocument/2006/relationships/hyperlink" Target="http://www.myocor.com/" TargetMode="External"/><Relationship Id="rId32555" Type="http://schemas.openxmlformats.org/officeDocument/2006/relationships/hyperlink" Target="http://www.provade.com/" TargetMode="External"/><Relationship Id="rId46037" Type="http://schemas.openxmlformats.org/officeDocument/2006/relationships/hyperlink" Target="http://newsela.com/" TargetMode="External"/><Relationship Id="rId53253" Type="http://schemas.openxmlformats.org/officeDocument/2006/relationships/hyperlink" Target="http://micropower-global.com/" TargetMode="External"/><Relationship Id="rId55702" Type="http://schemas.openxmlformats.org/officeDocument/2006/relationships/hyperlink" Target="http://silentcircle.com/" TargetMode="External"/><Relationship Id="rId35778" Type="http://schemas.openxmlformats.org/officeDocument/2006/relationships/hyperlink" Target="http://www.nativo.net/" TargetMode="External"/><Relationship Id="rId42994" Type="http://schemas.openxmlformats.org/officeDocument/2006/relationships/hyperlink" Target="https://moula.com.au/" TargetMode="External"/><Relationship Id="rId58925" Type="http://schemas.openxmlformats.org/officeDocument/2006/relationships/hyperlink" Target="http://www.tailorbrands.com/" TargetMode="External"/><Relationship Id="rId7612" Type="http://schemas.openxmlformats.org/officeDocument/2006/relationships/hyperlink" Target="http://consensusortho.com/" TargetMode="External"/><Relationship Id="rId10940" Type="http://schemas.openxmlformats.org/officeDocument/2006/relationships/hyperlink" Target="http://pradama.com/" TargetMode="External"/><Relationship Id="rId17206" Type="http://schemas.openxmlformats.org/officeDocument/2006/relationships/hyperlink" Target="http://www.tagtagcity.com/" TargetMode="External"/><Relationship Id="rId24422" Type="http://schemas.openxmlformats.org/officeDocument/2006/relationships/hyperlink" Target="http://www.calcivis.com/" TargetMode="External"/><Relationship Id="rId56476" Type="http://schemas.openxmlformats.org/officeDocument/2006/relationships/hyperlink" Target="http://www.fiskerautomotive.com/" TargetMode="External"/><Relationship Id="rId63692" Type="http://schemas.openxmlformats.org/officeDocument/2006/relationships/hyperlink" Target="http://farmlogs.com/" TargetMode="External"/><Relationship Id="rId5163" Type="http://schemas.openxmlformats.org/officeDocument/2006/relationships/hyperlink" Target="http://www.secretbuilders.com/" TargetMode="External"/><Relationship Id="rId45120" Type="http://schemas.openxmlformats.org/officeDocument/2006/relationships/hyperlink" Target="http://www.chukong-inc.com/" TargetMode="External"/><Relationship Id="rId59699" Type="http://schemas.openxmlformats.org/officeDocument/2006/relationships/hyperlink" Target="http://www.astleyclarke.com/" TargetMode="External"/><Relationship Id="rId8386" Type="http://schemas.openxmlformats.org/officeDocument/2006/relationships/hyperlink" Target="http://www.fermentalg.com/" TargetMode="External"/><Relationship Id="rId25196" Type="http://schemas.openxmlformats.org/officeDocument/2006/relationships/hyperlink" Target="http://www.maysound.com/" TargetMode="External"/><Relationship Id="rId27645" Type="http://schemas.openxmlformats.org/officeDocument/2006/relationships/hyperlink" Target="http://www.eqworks.com/" TargetMode="External"/><Relationship Id="rId34861" Type="http://schemas.openxmlformats.org/officeDocument/2006/relationships/hyperlink" Target="http://www.hostanalytics.com/" TargetMode="External"/><Relationship Id="rId48343" Type="http://schemas.openxmlformats.org/officeDocument/2006/relationships/hyperlink" Target="http://www.enswer.net/" TargetMode="External"/><Relationship Id="rId52739" Type="http://schemas.openxmlformats.org/officeDocument/2006/relationships/hyperlink" Target="http://www.workshoplive.com/" TargetMode="External"/><Relationship Id="rId1426" Type="http://schemas.openxmlformats.org/officeDocument/2006/relationships/hyperlink" Target="http://www.skedgo.com/" TargetMode="External"/><Relationship Id="rId19512" Type="http://schemas.openxmlformats.org/officeDocument/2006/relationships/hyperlink" Target="http://www.ordrx.com/" TargetMode="External"/><Relationship Id="rId23908" Type="http://schemas.openxmlformats.org/officeDocument/2006/relationships/hyperlink" Target="http://www.lot18.com/" TargetMode="External"/><Relationship Id="rId58782" Type="http://schemas.openxmlformats.org/officeDocument/2006/relationships/hyperlink" Target="http://contently.com/" TargetMode="External"/><Relationship Id="rId4649" Type="http://schemas.openxmlformats.org/officeDocument/2006/relationships/hyperlink" Target="http://hivemedia.tv/" TargetMode="External"/><Relationship Id="rId17063" Type="http://schemas.openxmlformats.org/officeDocument/2006/relationships/hyperlink" Target="http://six3.tv/" TargetMode="External"/><Relationship Id="rId21459" Type="http://schemas.openxmlformats.org/officeDocument/2006/relationships/hyperlink" Target="http://nanthealth.com/" TargetMode="External"/><Relationship Id="rId44606" Type="http://schemas.openxmlformats.org/officeDocument/2006/relationships/hyperlink" Target="http://www.duettoresearch.com/" TargetMode="External"/><Relationship Id="rId51822" Type="http://schemas.openxmlformats.org/officeDocument/2006/relationships/hyperlink" Target="http://hotspur-inc.com/" TargetMode="External"/><Relationship Id="rId10103" Type="http://schemas.openxmlformats.org/officeDocument/2006/relationships/hyperlink" Target="http://www.nanoink.net/" TargetMode="External"/><Relationship Id="rId29951" Type="http://schemas.openxmlformats.org/officeDocument/2006/relationships/hyperlink" Target="http://www.secustream.com/" TargetMode="External"/><Relationship Id="rId31898" Type="http://schemas.openxmlformats.org/officeDocument/2006/relationships/hyperlink" Target="http://www.ilesfay.com/" TargetMode="External"/><Relationship Id="rId42157" Type="http://schemas.openxmlformats.org/officeDocument/2006/relationships/hyperlink" Target="http://www.healthline.com/" TargetMode="External"/><Relationship Id="rId47829" Type="http://schemas.openxmlformats.org/officeDocument/2006/relationships/hyperlink" Target="http://www.ksplice.com/" TargetMode="External"/><Relationship Id="rId65304" Type="http://schemas.openxmlformats.org/officeDocument/2006/relationships/hyperlink" Target="http://www.thumb.it/" TargetMode="External"/><Relationship Id="rId52596" Type="http://schemas.openxmlformats.org/officeDocument/2006/relationships/hyperlink" Target="http://moodsnap.fm/" TargetMode="External"/><Relationship Id="rId1283" Type="http://schemas.openxmlformats.org/officeDocument/2006/relationships/hyperlink" Target="http://pushd.com/" TargetMode="External"/><Relationship Id="rId3732" Type="http://schemas.openxmlformats.org/officeDocument/2006/relationships/hyperlink" Target="http://sush.io/" TargetMode="External"/><Relationship Id="rId13326" Type="http://schemas.openxmlformats.org/officeDocument/2006/relationships/hyperlink" Target="http://conferencehound.com/" TargetMode="External"/><Relationship Id="rId20542" Type="http://schemas.openxmlformats.org/officeDocument/2006/relationships/hyperlink" Target="http://woolandthegang.com/" TargetMode="External"/><Relationship Id="rId34024" Type="http://schemas.openxmlformats.org/officeDocument/2006/relationships/hyperlink" Target="https://stitcherads.com/" TargetMode="External"/><Relationship Id="rId41240" Type="http://schemas.openxmlformats.org/officeDocument/2006/relationships/hyperlink" Target="http://www.neahpower.com/" TargetMode="External"/><Relationship Id="rId6955" Type="http://schemas.openxmlformats.org/officeDocument/2006/relationships/hyperlink" Target="http://www.blueprintmedicines.com/" TargetMode="External"/><Relationship Id="rId16549" Type="http://schemas.openxmlformats.org/officeDocument/2006/relationships/hyperlink" Target="http://www.movidius.com/" TargetMode="External"/><Relationship Id="rId23765" Type="http://schemas.openxmlformats.org/officeDocument/2006/relationships/hyperlink" Target="http://cavagrill.com/" TargetMode="External"/><Relationship Id="rId30981" Type="http://schemas.openxmlformats.org/officeDocument/2006/relationships/hyperlink" Target="http://www.xkoto.com/" TargetMode="External"/><Relationship Id="rId37247" Type="http://schemas.openxmlformats.org/officeDocument/2006/relationships/hyperlink" Target="http://changa.co.ke/" TargetMode="External"/><Relationship Id="rId46912" Type="http://schemas.openxmlformats.org/officeDocument/2006/relationships/hyperlink" Target="http://ichip.com/" TargetMode="External"/><Relationship Id="rId26988" Type="http://schemas.openxmlformats.org/officeDocument/2006/relationships/hyperlink" Target="http://www.ciespace.com/" TargetMode="External"/><Relationship Id="rId44463" Type="http://schemas.openxmlformats.org/officeDocument/2006/relationships/hyperlink" Target="http://www.arcterus.com/" TargetMode="External"/><Relationship Id="rId65161" Type="http://schemas.openxmlformats.org/officeDocument/2006/relationships/hyperlink" Target="https://www.missfresh.com/" TargetMode="External"/><Relationship Id="rId15632" Type="http://schemas.openxmlformats.org/officeDocument/2006/relationships/hyperlink" Target="http://bookletsworld.com/" TargetMode="External"/><Relationship Id="rId47686" Type="http://schemas.openxmlformats.org/officeDocument/2006/relationships/hyperlink" Target="http://www.webtuner.tv/" TargetMode="External"/><Relationship Id="rId13183" Type="http://schemas.openxmlformats.org/officeDocument/2006/relationships/hyperlink" Target="http://www.capillarytech.com/" TargetMode="External"/><Relationship Id="rId29114" Type="http://schemas.openxmlformats.org/officeDocument/2006/relationships/hyperlink" Target="http://www.npmjs.org/" TargetMode="External"/><Relationship Id="rId36330" Type="http://schemas.openxmlformats.org/officeDocument/2006/relationships/hyperlink" Target="http://sweetspot-wifi.com/" TargetMode="External"/><Relationship Id="rId40726" Type="http://schemas.openxmlformats.org/officeDocument/2006/relationships/hyperlink" Target="http://www.enerkem.com/" TargetMode="External"/><Relationship Id="rId18855" Type="http://schemas.openxmlformats.org/officeDocument/2006/relationships/hyperlink" Target="http://www.invia.cz/" TargetMode="External"/><Relationship Id="rId39553" Type="http://schemas.openxmlformats.org/officeDocument/2006/relationships/hyperlink" Target="http://www.incomeand.com/" TargetMode="External"/><Relationship Id="rId43949" Type="http://schemas.openxmlformats.org/officeDocument/2006/relationships/hyperlink" Target="http://layer3tv.com/" TargetMode="External"/><Relationship Id="rId54208" Type="http://schemas.openxmlformats.org/officeDocument/2006/relationships/hyperlink" Target="http://www.brainloop.com/" TargetMode="External"/><Relationship Id="rId61424" Type="http://schemas.openxmlformats.org/officeDocument/2006/relationships/hyperlink" Target="http://www.swell.am/" TargetMode="External"/><Relationship Id="rId64647" Type="http://schemas.openxmlformats.org/officeDocument/2006/relationships/hyperlink" Target="http://www.whistle.com/" TargetMode="External"/><Relationship Id="rId6118" Type="http://schemas.openxmlformats.org/officeDocument/2006/relationships/hyperlink" Target="http://amorfix.com/" TargetMode="External"/><Relationship Id="rId30144" Type="http://schemas.openxmlformats.org/officeDocument/2006/relationships/hyperlink" Target="http://www.socialsafeguard.com/" TargetMode="External"/><Relationship Id="rId49992" Type="http://schemas.openxmlformats.org/officeDocument/2006/relationships/hyperlink" Target="http://www.tynt.com/" TargetMode="External"/><Relationship Id="rId62198" Type="http://schemas.openxmlformats.org/officeDocument/2006/relationships/hyperlink" Target="http://infiniacorp.com/" TargetMode="External"/><Relationship Id="rId12669" Type="http://schemas.openxmlformats.org/officeDocument/2006/relationships/hyperlink" Target="http://www.wellawaresystems.com/" TargetMode="External"/><Relationship Id="rId35816" Type="http://schemas.openxmlformats.org/officeDocument/2006/relationships/hyperlink" Target="http://www.pubmatic.com/" TargetMode="External"/><Relationship Id="rId33367" Type="http://schemas.openxmlformats.org/officeDocument/2006/relationships/hyperlink" Target="http://jajah.com/" TargetMode="External"/><Relationship Id="rId40583" Type="http://schemas.openxmlformats.org/officeDocument/2006/relationships/hyperlink" Target="http://www.danotekmotion.com/" TargetMode="External"/><Relationship Id="rId54065" Type="http://schemas.openxmlformats.org/officeDocument/2006/relationships/hyperlink" Target="http://www.resolutenetworks.com/" TargetMode="External"/><Relationship Id="rId56514" Type="http://schemas.openxmlformats.org/officeDocument/2006/relationships/hyperlink" Target="http://www.hydrophi.com/" TargetMode="External"/><Relationship Id="rId61281" Type="http://schemas.openxmlformats.org/officeDocument/2006/relationships/hyperlink" Target="http://tran.sl/" TargetMode="External"/><Relationship Id="rId63730" Type="http://schemas.openxmlformats.org/officeDocument/2006/relationships/hyperlink" Target="http://www.machinio.com/" TargetMode="External"/><Relationship Id="rId5201" Type="http://schemas.openxmlformats.org/officeDocument/2006/relationships/hyperlink" Target="http://www.6waves.com/" TargetMode="External"/><Relationship Id="rId22011" Type="http://schemas.openxmlformats.org/officeDocument/2006/relationships/hyperlink" Target="http://www.flowics.com/" TargetMode="External"/><Relationship Id="rId59737" Type="http://schemas.openxmlformats.org/officeDocument/2006/relationships/hyperlink" Target="http://cranberrychic.com/" TargetMode="External"/><Relationship Id="rId8424" Type="http://schemas.openxmlformats.org/officeDocument/2006/relationships/hyperlink" Target="http://flowerortho.com/" TargetMode="External"/><Relationship Id="rId11752" Type="http://schemas.openxmlformats.org/officeDocument/2006/relationships/hyperlink" Target="http://www.smartinsulin.com/" TargetMode="External"/><Relationship Id="rId18018" Type="http://schemas.openxmlformats.org/officeDocument/2006/relationships/hyperlink" Target="http://www.buywithme.com/" TargetMode="External"/><Relationship Id="rId25234" Type="http://schemas.openxmlformats.org/officeDocument/2006/relationships/hyperlink" Target="http://www.medminder.com/" TargetMode="External"/><Relationship Id="rId32450" Type="http://schemas.openxmlformats.org/officeDocument/2006/relationships/hyperlink" Target="http://paladion.net/" TargetMode="External"/><Relationship Id="rId57288" Type="http://schemas.openxmlformats.org/officeDocument/2006/relationships/hyperlink" Target="http://www.rentwiki.com/" TargetMode="External"/><Relationship Id="rId14975" Type="http://schemas.openxmlformats.org/officeDocument/2006/relationships/hyperlink" Target="http://www.targetdatacorp.com/" TargetMode="External"/><Relationship Id="rId50328" Type="http://schemas.openxmlformats.org/officeDocument/2006/relationships/hyperlink" Target="http://www.wyoos.com/" TargetMode="External"/><Relationship Id="rId58820" Type="http://schemas.openxmlformats.org/officeDocument/2006/relationships/hyperlink" Target="http://flipgive.com/" TargetMode="External"/><Relationship Id="rId9198" Type="http://schemas.openxmlformats.org/officeDocument/2006/relationships/hyperlink" Target="http://www.indidx.com/" TargetMode="External"/><Relationship Id="rId28457" Type="http://schemas.openxmlformats.org/officeDocument/2006/relationships/hyperlink" Target="http://www.ketech.com/" TargetMode="External"/><Relationship Id="rId35673" Type="http://schemas.openxmlformats.org/officeDocument/2006/relationships/hyperlink" Target="http://parentmediainc.com/" TargetMode="External"/><Relationship Id="rId49155" Type="http://schemas.openxmlformats.org/officeDocument/2006/relationships/hyperlink" Target="http://vinclu.me/" TargetMode="External"/><Relationship Id="rId56371" Type="http://schemas.openxmlformats.org/officeDocument/2006/relationships/hyperlink" Target="http://www.bpgwerks.com/" TargetMode="External"/><Relationship Id="rId60767" Type="http://schemas.openxmlformats.org/officeDocument/2006/relationships/hyperlink" Target="http://www.altocloud.com/" TargetMode="External"/><Relationship Id="rId17101" Type="http://schemas.openxmlformats.org/officeDocument/2006/relationships/hyperlink" Target="http://www.sonimtech.com/" TargetMode="External"/><Relationship Id="rId38896" Type="http://schemas.openxmlformats.org/officeDocument/2006/relationships/hyperlink" Target="http://www.nomadmobileguides.com/" TargetMode="External"/><Relationship Id="rId59594" Type="http://schemas.openxmlformats.org/officeDocument/2006/relationships/hyperlink" Target="https://www.shnarped.com/" TargetMode="External"/><Relationship Id="rId557" Type="http://schemas.openxmlformats.org/officeDocument/2006/relationships/hyperlink" Target="http://www.codefied.com/" TargetMode="External"/><Relationship Id="rId2238" Type="http://schemas.openxmlformats.org/officeDocument/2006/relationships/hyperlink" Target="http://www.delinejy.com/" TargetMode="External"/><Relationship Id="rId27540" Type="http://schemas.openxmlformats.org/officeDocument/2006/relationships/hyperlink" Target="http://www.eglue.com/" TargetMode="External"/><Relationship Id="rId31936" Type="http://schemas.openxmlformats.org/officeDocument/2006/relationships/hyperlink" Target="http://www.inmage.com/" TargetMode="External"/><Relationship Id="rId8281" Type="http://schemas.openxmlformats.org/officeDocument/2006/relationships/hyperlink" Target="http://www.eusapharma.com/" TargetMode="External"/><Relationship Id="rId25091" Type="http://schemas.openxmlformats.org/officeDocument/2006/relationships/hyperlink" Target="http://www.iscreenvision.com/" TargetMode="External"/><Relationship Id="rId45418" Type="http://schemas.openxmlformats.org/officeDocument/2006/relationships/hyperlink" Target="http://www.plugger.cc/" TargetMode="External"/><Relationship Id="rId52634" Type="http://schemas.openxmlformats.org/officeDocument/2006/relationships/hyperlink" Target="http://www.playgroundsessions.com/" TargetMode="External"/><Relationship Id="rId1321" Type="http://schemas.openxmlformats.org/officeDocument/2006/relationships/hyperlink" Target="http://www.regalister.com/" TargetMode="External"/><Relationship Id="rId50185" Type="http://schemas.openxmlformats.org/officeDocument/2006/relationships/hyperlink" Target="http://www.jocoos.com/" TargetMode="External"/><Relationship Id="rId55857" Type="http://schemas.openxmlformats.org/officeDocument/2006/relationships/hyperlink" Target="http://iamon.com/" TargetMode="External"/><Relationship Id="rId4544" Type="http://schemas.openxmlformats.org/officeDocument/2006/relationships/hyperlink" Target="http://www.gameleon.net/" TargetMode="External"/><Relationship Id="rId14138" Type="http://schemas.openxmlformats.org/officeDocument/2006/relationships/hyperlink" Target="https://www.marketmuse.com/" TargetMode="External"/><Relationship Id="rId21354" Type="http://schemas.openxmlformats.org/officeDocument/2006/relationships/hyperlink" Target="http://www.med-tek.com/" TargetMode="External"/><Relationship Id="rId23803" Type="http://schemas.openxmlformats.org/officeDocument/2006/relationships/hyperlink" Target="http://www.drsearsfamilyessentials.com/" TargetMode="External"/><Relationship Id="rId44501" Type="http://schemas.openxmlformats.org/officeDocument/2006/relationships/hyperlink" Target="http://www.buildingops.com/" TargetMode="External"/><Relationship Id="rId2095" Type="http://schemas.openxmlformats.org/officeDocument/2006/relationships/hyperlink" Target="http://www.chinahr.com/" TargetMode="External"/><Relationship Id="rId42052" Type="http://schemas.openxmlformats.org/officeDocument/2006/relationships/hyperlink" Target="http://www.windenergydirect.ie/" TargetMode="External"/><Relationship Id="rId7767" Type="http://schemas.openxmlformats.org/officeDocument/2006/relationships/hyperlink" Target="http://www.curemark.com/" TargetMode="External"/><Relationship Id="rId24577" Type="http://schemas.openxmlformats.org/officeDocument/2006/relationships/hyperlink" Target="http://www.cnoga.com/" TargetMode="External"/><Relationship Id="rId31793" Type="http://schemas.openxmlformats.org/officeDocument/2006/relationships/hyperlink" Target="http://www.gigya.com/" TargetMode="External"/><Relationship Id="rId38059" Type="http://schemas.openxmlformats.org/officeDocument/2006/relationships/hyperlink" Target="http://www.flisom.ch/" TargetMode="External"/><Relationship Id="rId45275" Type="http://schemas.openxmlformats.org/officeDocument/2006/relationships/hyperlink" Target="http://inventarium.mobi/" TargetMode="External"/><Relationship Id="rId47724" Type="http://schemas.openxmlformats.org/officeDocument/2006/relationships/hyperlink" Target="http://www.xlvideo.com/" TargetMode="External"/><Relationship Id="rId52491" Type="http://schemas.openxmlformats.org/officeDocument/2006/relationships/hyperlink" Target="http://www.dvdplay.com/" TargetMode="External"/><Relationship Id="rId54940" Type="http://schemas.openxmlformats.org/officeDocument/2006/relationships/hyperlink" Target="http://www.sheerid.com/" TargetMode="External"/><Relationship Id="rId13221" Type="http://schemas.openxmlformats.org/officeDocument/2006/relationships/hyperlink" Target="http://chartio.com/" TargetMode="External"/><Relationship Id="rId6850" Type="http://schemas.openxmlformats.org/officeDocument/2006/relationships/hyperlink" Target="http://www.biophytis.com/" TargetMode="External"/><Relationship Id="rId16444" Type="http://schemas.openxmlformats.org/officeDocument/2006/relationships/hyperlink" Target="http://www.minowireless.com/" TargetMode="External"/><Relationship Id="rId23660" Type="http://schemas.openxmlformats.org/officeDocument/2006/relationships/hyperlink" Target="http://www.boletus.com/" TargetMode="External"/><Relationship Id="rId48498" Type="http://schemas.openxmlformats.org/officeDocument/2006/relationships/hyperlink" Target="http://www.liveops.com/" TargetMode="External"/><Relationship Id="rId37142" Type="http://schemas.openxmlformats.org/officeDocument/2006/relationships/hyperlink" Target="http://giphy.com/" TargetMode="External"/><Relationship Id="rId41538" Type="http://schemas.openxmlformats.org/officeDocument/2006/relationships/hyperlink" Target="http://www.redwoodsys.com/" TargetMode="External"/><Relationship Id="rId19667" Type="http://schemas.openxmlformats.org/officeDocument/2006/relationships/hyperlink" Target="http://pivotfreight.com/" TargetMode="External"/><Relationship Id="rId26883" Type="http://schemas.openxmlformats.org/officeDocument/2006/relationships/hyperlink" Target="http://carbondesignsystems.com/" TargetMode="External"/><Relationship Id="rId47581" Type="http://schemas.openxmlformats.org/officeDocument/2006/relationships/hyperlink" Target="http://totus-solutions.com/" TargetMode="External"/><Relationship Id="rId51977" Type="http://schemas.openxmlformats.org/officeDocument/2006/relationships/hyperlink" Target="http://www.dianboom.com/" TargetMode="External"/><Relationship Id="rId62236" Type="http://schemas.openxmlformats.org/officeDocument/2006/relationships/hyperlink" Target="http://www.resourcekraft.com/" TargetMode="External"/><Relationship Id="rId12707" Type="http://schemas.openxmlformats.org/officeDocument/2006/relationships/hyperlink" Target="http://xencor.com/" TargetMode="External"/><Relationship Id="rId65459" Type="http://schemas.openxmlformats.org/officeDocument/2006/relationships/hyperlink" Target="http://www.lehightechnologies.com/" TargetMode="External"/><Relationship Id="rId10258" Type="http://schemas.openxmlformats.org/officeDocument/2006/relationships/hyperlink" Target="http://newcenturyhospice.com/" TargetMode="External"/><Relationship Id="rId18750" Type="http://schemas.openxmlformats.org/officeDocument/2006/relationships/hyperlink" Target="http://www.higgle.com/" TargetMode="External"/><Relationship Id="rId33405" Type="http://schemas.openxmlformats.org/officeDocument/2006/relationships/hyperlink" Target="http://www.plivo.com/" TargetMode="External"/><Relationship Id="rId40621" Type="http://schemas.openxmlformats.org/officeDocument/2006/relationships/hyperlink" Target="http://www.ecopowersolutions.com/" TargetMode="External"/><Relationship Id="rId54103" Type="http://schemas.openxmlformats.org/officeDocument/2006/relationships/hyperlink" Target="http://www.spectrumnet.us/" TargetMode="External"/><Relationship Id="rId3887" Type="http://schemas.openxmlformats.org/officeDocument/2006/relationships/hyperlink" Target="http://ulympix.com/" TargetMode="External"/><Relationship Id="rId20697" Type="http://schemas.openxmlformats.org/officeDocument/2006/relationships/hyperlink" Target="http://www.acehealth.co/" TargetMode="External"/><Relationship Id="rId36628" Type="http://schemas.openxmlformats.org/officeDocument/2006/relationships/hyperlink" Target="http://www.videogram.com/" TargetMode="External"/><Relationship Id="rId43844" Type="http://schemas.openxmlformats.org/officeDocument/2006/relationships/hyperlink" Target="http://www.ycdmultimedia.com/" TargetMode="External"/><Relationship Id="rId57326" Type="http://schemas.openxmlformats.org/officeDocument/2006/relationships/hyperlink" Target="http://www.tririga.com/" TargetMode="External"/><Relationship Id="rId64542" Type="http://schemas.openxmlformats.org/officeDocument/2006/relationships/hyperlink" Target="http://www.flextronics.com/" TargetMode="External"/><Relationship Id="rId34179" Type="http://schemas.openxmlformats.org/officeDocument/2006/relationships/hyperlink" Target="http://www.buzzdoes.com/" TargetMode="External"/><Relationship Id="rId41395" Type="http://schemas.openxmlformats.org/officeDocument/2006/relationships/hyperlink" Target="http://plasmasi.com/" TargetMode="External"/><Relationship Id="rId62093" Type="http://schemas.openxmlformats.org/officeDocument/2006/relationships/hyperlink" Target="http://www.eyetel-imaging.com/" TargetMode="External"/><Relationship Id="rId2970" Type="http://schemas.openxmlformats.org/officeDocument/2006/relationships/hyperlink" Target="http://www.misohoni.com/" TargetMode="External"/><Relationship Id="rId6013" Type="http://schemas.openxmlformats.org/officeDocument/2006/relationships/hyperlink" Target="http://www.allocade.com/" TargetMode="External"/><Relationship Id="rId12564" Type="http://schemas.openxmlformats.org/officeDocument/2006/relationships/hyperlink" Target="http://www.viewray.com/" TargetMode="External"/><Relationship Id="rId35711" Type="http://schemas.openxmlformats.org/officeDocument/2006/relationships/hyperlink" Target="http://piccing.com/ui/" TargetMode="External"/><Relationship Id="rId9236" Type="http://schemas.openxmlformats.org/officeDocument/2006/relationships/hyperlink" Target="http://www.interfacebiologics.com/" TargetMode="External"/><Relationship Id="rId26046" Type="http://schemas.openxmlformats.org/officeDocument/2006/relationships/hyperlink" Target="http://www.tytocare.com/" TargetMode="External"/><Relationship Id="rId33262" Type="http://schemas.openxmlformats.org/officeDocument/2006/relationships/hyperlink" Target="http://www.yomp.co/" TargetMode="External"/><Relationship Id="rId60805" Type="http://schemas.openxmlformats.org/officeDocument/2006/relationships/hyperlink" Target="http://schoolmint.net/" TargetMode="External"/><Relationship Id="rId15787" Type="http://schemas.openxmlformats.org/officeDocument/2006/relationships/hyperlink" Target="http://www.cubictelecom.com/" TargetMode="External"/><Relationship Id="rId29269" Type="http://schemas.openxmlformats.org/officeDocument/2006/relationships/hyperlink" Target="https://outbound.io/" TargetMode="External"/><Relationship Id="rId36485" Type="http://schemas.openxmlformats.org/officeDocument/2006/relationships/hyperlink" Target="http://trada.com/" TargetMode="External"/><Relationship Id="rId38934" Type="http://schemas.openxmlformats.org/officeDocument/2006/relationships/hyperlink" Target="http://safaridesk.com/" TargetMode="External"/><Relationship Id="rId59632" Type="http://schemas.openxmlformats.org/officeDocument/2006/relationships/hyperlink" Target="http://www.whoop.com/" TargetMode="External"/><Relationship Id="rId57183" Type="http://schemas.openxmlformats.org/officeDocument/2006/relationships/hyperlink" Target="https://www.homeunion.com/" TargetMode="External"/><Relationship Id="rId61579" Type="http://schemas.openxmlformats.org/officeDocument/2006/relationships/hyperlink" Target="http://www.valuationapp.info/" TargetMode="External"/><Relationship Id="rId14870" Type="http://schemas.openxmlformats.org/officeDocument/2006/relationships/hyperlink" Target="http://www.soundwave.com/" TargetMode="External"/><Relationship Id="rId22309" Type="http://schemas.openxmlformats.org/officeDocument/2006/relationships/hyperlink" Target="http://www.smallgiantgames.com/" TargetMode="External"/><Relationship Id="rId43007" Type="http://schemas.openxmlformats.org/officeDocument/2006/relationships/hyperlink" Target="http://www.mypaga.com/" TargetMode="External"/><Relationship Id="rId50223" Type="http://schemas.openxmlformats.org/officeDocument/2006/relationships/hyperlink" Target="http://omnim2m.com/" TargetMode="External"/><Relationship Id="rId28352" Type="http://schemas.openxmlformats.org/officeDocument/2006/relationships/hyperlink" Target="http://www.itisholdings.com/" TargetMode="External"/><Relationship Id="rId32748" Type="http://schemas.openxmlformats.org/officeDocument/2006/relationships/hyperlink" Target="http://sensr.net/" TargetMode="External"/><Relationship Id="rId9093" Type="http://schemas.openxmlformats.org/officeDocument/2006/relationships/hyperlink" Target="http://indipharm.com/" TargetMode="External"/><Relationship Id="rId30299" Type="http://schemas.openxmlformats.org/officeDocument/2006/relationships/hyperlink" Target="http://successtsm.com/" TargetMode="External"/><Relationship Id="rId38791" Type="http://schemas.openxmlformats.org/officeDocument/2006/relationships/hyperlink" Target="http://www.4006022222.com/" TargetMode="External"/><Relationship Id="rId49050" Type="http://schemas.openxmlformats.org/officeDocument/2006/relationships/hyperlink" Target="http://meituan.com/" TargetMode="External"/><Relationship Id="rId53446" Type="http://schemas.openxmlformats.org/officeDocument/2006/relationships/hyperlink" Target="http://www.sentons.com/" TargetMode="External"/><Relationship Id="rId60662" Type="http://schemas.openxmlformats.org/officeDocument/2006/relationships/hyperlink" Target="http://wifeeyewifi.com/" TargetMode="External"/><Relationship Id="rId452" Type="http://schemas.openxmlformats.org/officeDocument/2006/relationships/hyperlink" Target="http://blinq.me/" TargetMode="External"/><Relationship Id="rId2133" Type="http://schemas.openxmlformats.org/officeDocument/2006/relationships/hyperlink" Target="http://coeverywhere.com/" TargetMode="External"/><Relationship Id="rId7805" Type="http://schemas.openxmlformats.org/officeDocument/2006/relationships/hyperlink" Target="http://cylex.net/" TargetMode="External"/><Relationship Id="rId56669" Type="http://schemas.openxmlformats.org/officeDocument/2006/relationships/hyperlink" Target="http://terra-motors.com/" TargetMode="External"/><Relationship Id="rId63885" Type="http://schemas.openxmlformats.org/officeDocument/2006/relationships/hyperlink" Target="http://www.voxmedia.com/" TargetMode="External"/><Relationship Id="rId5356" Type="http://schemas.openxmlformats.org/officeDocument/2006/relationships/hyperlink" Target="http://www.turbine.com/" TargetMode="External"/><Relationship Id="rId22166" Type="http://schemas.openxmlformats.org/officeDocument/2006/relationships/hyperlink" Target="http://www.gplusgames.com/" TargetMode="External"/><Relationship Id="rId24615" Type="http://schemas.openxmlformats.org/officeDocument/2006/relationships/hyperlink" Target="http://www.aspirationmedical.com/" TargetMode="External"/><Relationship Id="rId31831" Type="http://schemas.openxmlformats.org/officeDocument/2006/relationships/hyperlink" Target="http://greenlight.guru/" TargetMode="External"/><Relationship Id="rId45313" Type="http://schemas.openxmlformats.org/officeDocument/2006/relationships/hyperlink" Target="http://en.knicket.com/" TargetMode="External"/><Relationship Id="rId8579" Type="http://schemas.openxmlformats.org/officeDocument/2006/relationships/hyperlink" Target="http://www.genizon.com/" TargetMode="External"/><Relationship Id="rId27838" Type="http://schemas.openxmlformats.org/officeDocument/2006/relationships/hyperlink" Target="http://www.fuzzyl.com/" TargetMode="External"/><Relationship Id="rId48536" Type="http://schemas.openxmlformats.org/officeDocument/2006/relationships/hyperlink" Target="http://www.midokura.com/" TargetMode="External"/><Relationship Id="rId50080" Type="http://schemas.openxmlformats.org/officeDocument/2006/relationships/hyperlink" Target="https://biotrackthc.com/" TargetMode="External"/><Relationship Id="rId55752" Type="http://schemas.openxmlformats.org/officeDocument/2006/relationships/hyperlink" Target="http://www.trapezenetworks.com/" TargetMode="External"/><Relationship Id="rId25389" Type="http://schemas.openxmlformats.org/officeDocument/2006/relationships/hyperlink" Target="http://www.netmedi.fi/" TargetMode="External"/><Relationship Id="rId46087" Type="http://schemas.openxmlformats.org/officeDocument/2006/relationships/hyperlink" Target="http://www.get-licensed.co.uk/" TargetMode="External"/><Relationship Id="rId1619" Type="http://schemas.openxmlformats.org/officeDocument/2006/relationships/hyperlink" Target="http://triplingo.com/" TargetMode="External"/><Relationship Id="rId14033" Type="http://schemas.openxmlformats.org/officeDocument/2006/relationships/hyperlink" Target="http://www.kyruus.com/" TargetMode="External"/><Relationship Id="rId19705" Type="http://schemas.openxmlformats.org/officeDocument/2006/relationships/hyperlink" Target="http://printsyndicate.com/" TargetMode="External"/><Relationship Id="rId26921" Type="http://schemas.openxmlformats.org/officeDocument/2006/relationships/hyperlink" Target="http://www.castt.com/" TargetMode="External"/><Relationship Id="rId58975" Type="http://schemas.openxmlformats.org/officeDocument/2006/relationships/hyperlink" Target="http://www.8securities.com/" TargetMode="External"/><Relationship Id="rId7662" Type="http://schemas.openxmlformats.org/officeDocument/2006/relationships/hyperlink" Target="http://cormatrix.com/" TargetMode="External"/><Relationship Id="rId10990" Type="http://schemas.openxmlformats.org/officeDocument/2006/relationships/hyperlink" Target="http://www.principiabio.com/" TargetMode="External"/><Relationship Id="rId17256" Type="http://schemas.openxmlformats.org/officeDocument/2006/relationships/hyperlink" Target="http://www.tellme.com/" TargetMode="External"/><Relationship Id="rId24472" Type="http://schemas.openxmlformats.org/officeDocument/2006/relationships/hyperlink" Target="http://www.cardiomems.com/" TargetMode="External"/><Relationship Id="rId27695" Type="http://schemas.openxmlformats.org/officeDocument/2006/relationships/hyperlink" Target="http://www.exit41.com/" TargetMode="External"/><Relationship Id="rId45170" Type="http://schemas.openxmlformats.org/officeDocument/2006/relationships/hyperlink" Target="http://www.dooub.com/" TargetMode="External"/><Relationship Id="rId63048" Type="http://schemas.openxmlformats.org/officeDocument/2006/relationships/hyperlink" Target="http://www.ucroo.com/" TargetMode="External"/><Relationship Id="rId48393" Type="http://schemas.openxmlformats.org/officeDocument/2006/relationships/hyperlink" Target="http://www.glasshouse.com/" TargetMode="External"/><Relationship Id="rId52789" Type="http://schemas.openxmlformats.org/officeDocument/2006/relationships/hyperlink" Target="http://www.akrossilicon.com/" TargetMode="External"/><Relationship Id="rId1476" Type="http://schemas.openxmlformats.org/officeDocument/2006/relationships/hyperlink" Target="http://squareonemail.com/" TargetMode="External"/><Relationship Id="rId3925" Type="http://schemas.openxmlformats.org/officeDocument/2006/relationships/hyperlink" Target="http://www.villij.com/" TargetMode="External"/><Relationship Id="rId13519" Type="http://schemas.openxmlformats.org/officeDocument/2006/relationships/hyperlink" Target="http://drillinginfo.com/" TargetMode="External"/><Relationship Id="rId20735" Type="http://schemas.openxmlformats.org/officeDocument/2006/relationships/hyperlink" Target="http://americanlearningcorporation.com/" TargetMode="External"/><Relationship Id="rId34217" Type="http://schemas.openxmlformats.org/officeDocument/2006/relationships/hyperlink" Target="http://carambo.la/" TargetMode="External"/><Relationship Id="rId41433" Type="http://schemas.openxmlformats.org/officeDocument/2006/relationships/hyperlink" Target="http://greengarage.com/" TargetMode="External"/><Relationship Id="rId19562" Type="http://schemas.openxmlformats.org/officeDocument/2006/relationships/hyperlink" Target="http://parkdesigns.net/" TargetMode="External"/><Relationship Id="rId23958" Type="http://schemas.openxmlformats.org/officeDocument/2006/relationships/hyperlink" Target="http://www.oneviewhealthcare.com/" TargetMode="External"/><Relationship Id="rId62131" Type="http://schemas.openxmlformats.org/officeDocument/2006/relationships/hyperlink" Target="http://stonemedcorp.com/" TargetMode="External"/><Relationship Id="rId4699" Type="http://schemas.openxmlformats.org/officeDocument/2006/relationships/hyperlink" Target="http://iversemedia.com/" TargetMode="External"/><Relationship Id="rId12602" Type="http://schemas.openxmlformats.org/officeDocument/2006/relationships/hyperlink" Target="http://www.visterrainc.com/" TargetMode="External"/><Relationship Id="rId44656" Type="http://schemas.openxmlformats.org/officeDocument/2006/relationships/hyperlink" Target="http://www.graphiq.com/" TargetMode="External"/><Relationship Id="rId51872" Type="http://schemas.openxmlformats.org/officeDocument/2006/relationships/hyperlink" Target="http://www.tryscratch.com/" TargetMode="External"/><Relationship Id="rId58138" Type="http://schemas.openxmlformats.org/officeDocument/2006/relationships/hyperlink" Target="http://awesomize.me/" TargetMode="External"/><Relationship Id="rId65354" Type="http://schemas.openxmlformats.org/officeDocument/2006/relationships/hyperlink" Target="http://www.maieutic.ca/" TargetMode="External"/><Relationship Id="rId10153" Type="http://schemas.openxmlformats.org/officeDocument/2006/relationships/hyperlink" Target="http://www.nbe-therapeutics.com/template/index.php" TargetMode="External"/><Relationship Id="rId33300" Type="http://schemas.openxmlformats.org/officeDocument/2006/relationships/hyperlink" Target="http://www.actimo.dk/" TargetMode="External"/><Relationship Id="rId47879" Type="http://schemas.openxmlformats.org/officeDocument/2006/relationships/hyperlink" Target="http://www.propel.com/" TargetMode="External"/><Relationship Id="rId3782" Type="http://schemas.openxmlformats.org/officeDocument/2006/relationships/hyperlink" Target="http://tellybean.com/" TargetMode="External"/><Relationship Id="rId13376" Type="http://schemas.openxmlformats.org/officeDocument/2006/relationships/hyperlink" Target="http://crimsoninformatics.com/" TargetMode="External"/><Relationship Id="rId15825" Type="http://schemas.openxmlformats.org/officeDocument/2006/relationships/hyperlink" Target="http://www.dexterra.com/" TargetMode="External"/><Relationship Id="rId20592" Type="http://schemas.openxmlformats.org/officeDocument/2006/relationships/hyperlink" Target="http://www.yongche.com/" TargetMode="External"/><Relationship Id="rId29307" Type="http://schemas.openxmlformats.org/officeDocument/2006/relationships/hyperlink" Target="http://www.panoratio.com/" TargetMode="External"/><Relationship Id="rId36523" Type="http://schemas.openxmlformats.org/officeDocument/2006/relationships/hyperlink" Target="http://www.trueffect.com/" TargetMode="External"/><Relationship Id="rId40919" Type="http://schemas.openxmlformats.org/officeDocument/2006/relationships/hyperlink" Target="http://www.gtsolar.com/" TargetMode="External"/><Relationship Id="rId34074" Type="http://schemas.openxmlformats.org/officeDocument/2006/relationships/hyperlink" Target="http://tapinfluence.com/" TargetMode="External"/><Relationship Id="rId39746" Type="http://schemas.openxmlformats.org/officeDocument/2006/relationships/hyperlink" Target="http://www.nationalpayment.net/" TargetMode="External"/><Relationship Id="rId41290" Type="http://schemas.openxmlformats.org/officeDocument/2006/relationships/hyperlink" Target="http://www.novopolymers.com/" TargetMode="External"/><Relationship Id="rId57221" Type="http://schemas.openxmlformats.org/officeDocument/2006/relationships/hyperlink" Target="http://www.lucernex.com/files" TargetMode="External"/><Relationship Id="rId61617" Type="http://schemas.openxmlformats.org/officeDocument/2006/relationships/hyperlink" Target="http://feathr.co/" TargetMode="External"/><Relationship Id="rId16599" Type="http://schemas.openxmlformats.org/officeDocument/2006/relationships/hyperlink" Target="http://www.namomedia.com/" TargetMode="External"/><Relationship Id="rId37297" Type="http://schemas.openxmlformats.org/officeDocument/2006/relationships/hyperlink" Target="http://www.okiano.com/" TargetMode="External"/><Relationship Id="rId46962" Type="http://schemas.openxmlformats.org/officeDocument/2006/relationships/hyperlink" Target="http://mardil.com/" TargetMode="External"/><Relationship Id="rId9131" Type="http://schemas.openxmlformats.org/officeDocument/2006/relationships/hyperlink" Target="http://innate-pharma.com/" TargetMode="External"/><Relationship Id="rId60700" Type="http://schemas.openxmlformats.org/officeDocument/2006/relationships/hyperlink" Target="http://www.uniphyhealth.com/" TargetMode="External"/><Relationship Id="rId15682" Type="http://schemas.openxmlformats.org/officeDocument/2006/relationships/hyperlink" Target="http://www.mycannonball.com/" TargetMode="External"/><Relationship Id="rId30337" Type="http://schemas.openxmlformats.org/officeDocument/2006/relationships/hyperlink" Target="http://www.symtavision.com/" TargetMode="External"/><Relationship Id="rId51035" Type="http://schemas.openxmlformats.org/officeDocument/2006/relationships/hyperlink" Target="http://www.bitaccess.co/" TargetMode="External"/><Relationship Id="rId29164" Type="http://schemas.openxmlformats.org/officeDocument/2006/relationships/hyperlink" Target="http://oimsquared.com/" TargetMode="External"/><Relationship Id="rId36380" Type="http://schemas.openxmlformats.org/officeDocument/2006/relationships/hyperlink" Target="http://www.taykey.com/" TargetMode="External"/><Relationship Id="rId40776" Type="http://schemas.openxmlformats.org/officeDocument/2006/relationships/hyperlink" Target="http://eosenergystorage.com/" TargetMode="External"/><Relationship Id="rId54258" Type="http://schemas.openxmlformats.org/officeDocument/2006/relationships/hyperlink" Target="http://gravitant.com/" TargetMode="External"/><Relationship Id="rId56707" Type="http://schemas.openxmlformats.org/officeDocument/2006/relationships/hyperlink" Target="http://www.uber.com/" TargetMode="External"/><Relationship Id="rId61474" Type="http://schemas.openxmlformats.org/officeDocument/2006/relationships/hyperlink" Target="http://www.bedycasa.com/" TargetMode="External"/><Relationship Id="rId63923" Type="http://schemas.openxmlformats.org/officeDocument/2006/relationships/hyperlink" Target="http://getbase.com/" TargetMode="External"/><Relationship Id="rId22204" Type="http://schemas.openxmlformats.org/officeDocument/2006/relationships/hyperlink" Target="https://irongaming.tv/" TargetMode="External"/><Relationship Id="rId43999" Type="http://schemas.openxmlformats.org/officeDocument/2006/relationships/hyperlink" Target="http://cheezburger.com/" TargetMode="External"/><Relationship Id="rId8617" Type="http://schemas.openxmlformats.org/officeDocument/2006/relationships/hyperlink" Target="http://www.genprex.com/" TargetMode="External"/><Relationship Id="rId11945" Type="http://schemas.openxmlformats.org/officeDocument/2006/relationships/hyperlink" Target="http://www.supernus.com/" TargetMode="External"/><Relationship Id="rId25427" Type="http://schemas.openxmlformats.org/officeDocument/2006/relationships/hyperlink" Target="http://c1000018659.jobuy.com/" TargetMode="External"/><Relationship Id="rId32643" Type="http://schemas.openxmlformats.org/officeDocument/2006/relationships/hyperlink" Target="http://retracenterprises.com/" TargetMode="External"/><Relationship Id="rId64697" Type="http://schemas.openxmlformats.org/officeDocument/2006/relationships/hyperlink" Target="http://linkfire.com/" TargetMode="External"/><Relationship Id="rId6168" Type="http://schemas.openxmlformats.org/officeDocument/2006/relationships/hyperlink" Target="http://www.anchortx.com/" TargetMode="External"/><Relationship Id="rId30194" Type="http://schemas.openxmlformats.org/officeDocument/2006/relationships/hyperlink" Target="http://sparqcode.com/" TargetMode="External"/><Relationship Id="rId46125" Type="http://schemas.openxmlformats.org/officeDocument/2006/relationships/hyperlink" Target="http://www.craftsy.com/" TargetMode="External"/><Relationship Id="rId53341" Type="http://schemas.openxmlformats.org/officeDocument/2006/relationships/hyperlink" Target="http://www.nitronex.com/" TargetMode="External"/><Relationship Id="rId35866" Type="http://schemas.openxmlformats.org/officeDocument/2006/relationships/hyperlink" Target="http://www.radiumone.com/" TargetMode="External"/><Relationship Id="rId49348" Type="http://schemas.openxmlformats.org/officeDocument/2006/relationships/hyperlink" Target="http://omgili.com/" TargetMode="External"/><Relationship Id="rId56564" Type="http://schemas.openxmlformats.org/officeDocument/2006/relationships/hyperlink" Target="http://www.mojomotors.com/" TargetMode="External"/><Relationship Id="rId63780" Type="http://schemas.openxmlformats.org/officeDocument/2006/relationships/hyperlink" Target="http://climate.com/" TargetMode="External"/><Relationship Id="rId7700" Type="http://schemas.openxmlformats.org/officeDocument/2006/relationships/hyperlink" Target="http://www.covenantsurgicalpartners.com/" TargetMode="External"/><Relationship Id="rId24510" Type="http://schemas.openxmlformats.org/officeDocument/2006/relationships/hyperlink" Target="http://cayennemedical.com/" TargetMode="External"/><Relationship Id="rId5251" Type="http://schemas.openxmlformats.org/officeDocument/2006/relationships/hyperlink" Target="http://steelsteedstudio.com/" TargetMode="External"/><Relationship Id="rId22061" Type="http://schemas.openxmlformats.org/officeDocument/2006/relationships/hyperlink" Target="http://tvtag.com/" TargetMode="External"/><Relationship Id="rId27733" Type="http://schemas.openxmlformats.org/officeDocument/2006/relationships/hyperlink" Target="http://farmbot.com.au/" TargetMode="External"/><Relationship Id="rId59787" Type="http://schemas.openxmlformats.org/officeDocument/2006/relationships/hyperlink" Target="http://global-fashion-group.com/" TargetMode="External"/><Relationship Id="rId8474" Type="http://schemas.openxmlformats.org/officeDocument/2006/relationships/hyperlink" Target="http://www.fmc-ag.com/" TargetMode="External"/><Relationship Id="rId18068" Type="http://schemas.openxmlformats.org/officeDocument/2006/relationships/hyperlink" Target="http://www.unnatisilks.com/" TargetMode="External"/><Relationship Id="rId25284" Type="http://schemas.openxmlformats.org/officeDocument/2006/relationships/hyperlink" Target="http://microtransponder.com/" TargetMode="External"/><Relationship Id="rId48431" Type="http://schemas.openxmlformats.org/officeDocument/2006/relationships/hyperlink" Target="https://clusterhq.com/" TargetMode="External"/><Relationship Id="rId52827" Type="http://schemas.openxmlformats.org/officeDocument/2006/relationships/hyperlink" Target="http://www.amimon.com/" TargetMode="External"/><Relationship Id="rId1514" Type="http://schemas.openxmlformats.org/officeDocument/2006/relationships/hyperlink" Target="http://www.tagstr.co/" TargetMode="External"/><Relationship Id="rId11108" Type="http://schemas.openxmlformats.org/officeDocument/2006/relationships/hyperlink" Target="http://www.proteontherapeutics.com/" TargetMode="External"/><Relationship Id="rId50378" Type="http://schemas.openxmlformats.org/officeDocument/2006/relationships/hyperlink" Target="http://www.decide.com/" TargetMode="External"/><Relationship Id="rId58870" Type="http://schemas.openxmlformats.org/officeDocument/2006/relationships/hyperlink" Target="http://percolate.com/" TargetMode="External"/><Relationship Id="rId17151" Type="http://schemas.openxmlformats.org/officeDocument/2006/relationships/hyperlink" Target="http://www.stitchapp.com/" TargetMode="External"/><Relationship Id="rId19600" Type="http://schemas.openxmlformats.org/officeDocument/2006/relationships/hyperlink" Target="http://www.payoneer.com/" TargetMode="External"/><Relationship Id="rId2288" Type="http://schemas.openxmlformats.org/officeDocument/2006/relationships/hyperlink" Target="http://www.dromadaire.com/" TargetMode="External"/><Relationship Id="rId4737" Type="http://schemas.openxmlformats.org/officeDocument/2006/relationships/hyperlink" Target="http://www.kidamom.com/" TargetMode="External"/><Relationship Id="rId21547" Type="http://schemas.openxmlformats.org/officeDocument/2006/relationships/hyperlink" Target="http://www.pairedhealth.com/" TargetMode="External"/><Relationship Id="rId35029" Type="http://schemas.openxmlformats.org/officeDocument/2006/relationships/hyperlink" Target="http://www.jingit.com/" TargetMode="External"/><Relationship Id="rId42245" Type="http://schemas.openxmlformats.org/officeDocument/2006/relationships/hyperlink" Target="http://www.campusconnectr.com/" TargetMode="External"/><Relationship Id="rId51910" Type="http://schemas.openxmlformats.org/officeDocument/2006/relationships/hyperlink" Target="http://www.tuul.com/" TargetMode="External"/><Relationship Id="rId27590" Type="http://schemas.openxmlformats.org/officeDocument/2006/relationships/hyperlink" Target="http://www.etu.ie/" TargetMode="External"/><Relationship Id="rId31986" Type="http://schemas.openxmlformats.org/officeDocument/2006/relationships/hyperlink" Target="http://www.inttra.com/" TargetMode="External"/><Relationship Id="rId45468" Type="http://schemas.openxmlformats.org/officeDocument/2006/relationships/hyperlink" Target="http://www.phoneplus.com/" TargetMode="External"/><Relationship Id="rId47917" Type="http://schemas.openxmlformats.org/officeDocument/2006/relationships/hyperlink" Target="http://www.versame.com/" TargetMode="External"/><Relationship Id="rId3820" Type="http://schemas.openxmlformats.org/officeDocument/2006/relationships/hyperlink" Target="https://www.thumbtack.com/" TargetMode="External"/><Relationship Id="rId13414" Type="http://schemas.openxmlformats.org/officeDocument/2006/relationships/hyperlink" Target="http://www.dasheroo.com/" TargetMode="External"/><Relationship Id="rId20630" Type="http://schemas.openxmlformats.org/officeDocument/2006/relationships/hyperlink" Target="http://www.zhaogang.com/" TargetMode="External"/><Relationship Id="rId52684" Type="http://schemas.openxmlformats.org/officeDocument/2006/relationships/hyperlink" Target="http://www.soundtrackyourbrand.com/" TargetMode="External"/><Relationship Id="rId1371" Type="http://schemas.openxmlformats.org/officeDocument/2006/relationships/hyperlink" Target="http://www.scrollmotion.com/" TargetMode="External"/><Relationship Id="rId16637" Type="http://schemas.openxmlformats.org/officeDocument/2006/relationships/hyperlink" Target="http://www.barnesandnoble.com/" TargetMode="External"/><Relationship Id="rId23853" Type="http://schemas.openxmlformats.org/officeDocument/2006/relationships/hyperlink" Target="http://guestu.com/" TargetMode="External"/><Relationship Id="rId34112" Type="http://schemas.openxmlformats.org/officeDocument/2006/relationships/hyperlink" Target="http://www.boundlessnetwork.com/" TargetMode="External"/><Relationship Id="rId4594" Type="http://schemas.openxmlformats.org/officeDocument/2006/relationships/hyperlink" Target="http://www.12ha.com/" TargetMode="External"/><Relationship Id="rId14188" Type="http://schemas.openxmlformats.org/officeDocument/2006/relationships/hyperlink" Target="http://www.metafused.com/" TargetMode="External"/><Relationship Id="rId37335" Type="http://schemas.openxmlformats.org/officeDocument/2006/relationships/hyperlink" Target="https://pressium.pl/" TargetMode="External"/><Relationship Id="rId44551" Type="http://schemas.openxmlformats.org/officeDocument/2006/relationships/hyperlink" Target="http://coinalytics.co/" TargetMode="External"/><Relationship Id="rId47774" Type="http://schemas.openxmlformats.org/officeDocument/2006/relationships/hyperlink" Target="http://www.bluecatnetworks.com/" TargetMode="External"/><Relationship Id="rId54990" Type="http://schemas.openxmlformats.org/officeDocument/2006/relationships/hyperlink" Target="http://jampp.com/" TargetMode="External"/><Relationship Id="rId58033" Type="http://schemas.openxmlformats.org/officeDocument/2006/relationships/hyperlink" Target="http://www.certivox.com/" TargetMode="External"/><Relationship Id="rId62429" Type="http://schemas.openxmlformats.org/officeDocument/2006/relationships/hyperlink" Target="http://www.kiratalent.com/" TargetMode="External"/><Relationship Id="rId15720" Type="http://schemas.openxmlformats.org/officeDocument/2006/relationships/hyperlink" Target="http://www.chaowifi.com/" TargetMode="External"/><Relationship Id="rId13271" Type="http://schemas.openxmlformats.org/officeDocument/2006/relationships/hyperlink" Target="http://www.getcloudcherry.com/" TargetMode="External"/><Relationship Id="rId18943" Type="http://schemas.openxmlformats.org/officeDocument/2006/relationships/hyperlink" Target="http://www.kaboodle.com/" TargetMode="External"/><Relationship Id="rId29202" Type="http://schemas.openxmlformats.org/officeDocument/2006/relationships/hyperlink" Target="http://www.opencs.net/" TargetMode="External"/><Relationship Id="rId31149" Type="http://schemas.openxmlformats.org/officeDocument/2006/relationships/hyperlink" Target="http://www.alacritech.com/" TargetMode="External"/><Relationship Id="rId40814" Type="http://schemas.openxmlformats.org/officeDocument/2006/relationships/hyperlink" Target="http://www.filterboxx.com/" TargetMode="External"/><Relationship Id="rId61512" Type="http://schemas.openxmlformats.org/officeDocument/2006/relationships/hyperlink" Target="http://www.facebook.com/" TargetMode="External"/><Relationship Id="rId16494" Type="http://schemas.openxmlformats.org/officeDocument/2006/relationships/hyperlink" Target="http://www.mobileaccess.com/" TargetMode="External"/><Relationship Id="rId39641" Type="http://schemas.openxmlformats.org/officeDocument/2006/relationships/hyperlink" Target="http://lendamend.com/" TargetMode="External"/><Relationship Id="rId37192" Type="http://schemas.openxmlformats.org/officeDocument/2006/relationships/hyperlink" Target="http://www.intransa.com/" TargetMode="External"/><Relationship Id="rId41588" Type="http://schemas.openxmlformats.org/officeDocument/2006/relationships/hyperlink" Target="http://www.samares.it/" TargetMode="External"/><Relationship Id="rId57519" Type="http://schemas.openxmlformats.org/officeDocument/2006/relationships/hyperlink" Target="http://www.trillenium.com/" TargetMode="External"/><Relationship Id="rId62286" Type="http://schemas.openxmlformats.org/officeDocument/2006/relationships/hyperlink" Target="http://cargomatic.com/" TargetMode="External"/><Relationship Id="rId64735" Type="http://schemas.openxmlformats.org/officeDocument/2006/relationships/hyperlink" Target="http://www.atomwise.com/" TargetMode="External"/><Relationship Id="rId6206" Type="http://schemas.openxmlformats.org/officeDocument/2006/relationships/hyperlink" Target="http://www.apellis.com/" TargetMode="External"/><Relationship Id="rId23016" Type="http://schemas.openxmlformats.org/officeDocument/2006/relationships/hyperlink" Target="http://www.schoolchapters.com/" TargetMode="External"/><Relationship Id="rId30232" Type="http://schemas.openxmlformats.org/officeDocument/2006/relationships/hyperlink" Target="http://www.springenage.com/" TargetMode="External"/><Relationship Id="rId9429" Type="http://schemas.openxmlformats.org/officeDocument/2006/relationships/hyperlink" Target="http://www.kalvista.com/" TargetMode="External"/><Relationship Id="rId12757" Type="http://schemas.openxmlformats.org/officeDocument/2006/relationships/hyperlink" Target="http://zelostherapeutics.com/" TargetMode="External"/><Relationship Id="rId26239" Type="http://schemas.openxmlformats.org/officeDocument/2006/relationships/hyperlink" Target="http://abacusemedia.com/" TargetMode="External"/><Relationship Id="rId33455" Type="http://schemas.openxmlformats.org/officeDocument/2006/relationships/hyperlink" Target="http://www.yapme.com/" TargetMode="External"/><Relationship Id="rId35904" Type="http://schemas.openxmlformats.org/officeDocument/2006/relationships/hyperlink" Target="http://www.buyerlink.com/" TargetMode="External"/><Relationship Id="rId40671" Type="http://schemas.openxmlformats.org/officeDocument/2006/relationships/hyperlink" Target="http://www.electratherm.com/" TargetMode="External"/><Relationship Id="rId56602" Type="http://schemas.openxmlformats.org/officeDocument/2006/relationships/hyperlink" Target="http://www.peloton-tech.com/" TargetMode="External"/><Relationship Id="rId54153" Type="http://schemas.openxmlformats.org/officeDocument/2006/relationships/hyperlink" Target="http://www.wichorus.com/" TargetMode="External"/><Relationship Id="rId59825" Type="http://schemas.openxmlformats.org/officeDocument/2006/relationships/hyperlink" Target="http://www.linkchic.com/" TargetMode="External"/><Relationship Id="rId11840" Type="http://schemas.openxmlformats.org/officeDocument/2006/relationships/hyperlink" Target="http://www.spartanbio.com/" TargetMode="External"/><Relationship Id="rId36678" Type="http://schemas.openxmlformats.org/officeDocument/2006/relationships/hyperlink" Target="http://www.visiblemeasures.com/" TargetMode="External"/><Relationship Id="rId43894" Type="http://schemas.openxmlformats.org/officeDocument/2006/relationships/hyperlink" Target="http://www.chenalmedia.com/" TargetMode="External"/><Relationship Id="rId57376" Type="http://schemas.openxmlformats.org/officeDocument/2006/relationships/hyperlink" Target="http://petco.com/" TargetMode="External"/><Relationship Id="rId64592" Type="http://schemas.openxmlformats.org/officeDocument/2006/relationships/hyperlink" Target="http://www.heraldscotland.com/sport/spl/aberdeen/photonic-materials-collapses-into-prov-isional-liquidation-optronics-firm-joins-lengthening-list-of-scottish-corporate-failures-1.39551" TargetMode="External"/><Relationship Id="rId6063" Type="http://schemas.openxmlformats.org/officeDocument/2006/relationships/hyperlink" Target="http://www.am-pharma.com/" TargetMode="External"/><Relationship Id="rId8512" Type="http://schemas.openxmlformats.org/officeDocument/2006/relationships/hyperlink" Target="http://www.gausssurgical.com/" TargetMode="External"/><Relationship Id="rId18106" Type="http://schemas.openxmlformats.org/officeDocument/2006/relationships/hyperlink" Target="http://www.cinepapaya.com/" TargetMode="External"/><Relationship Id="rId25322" Type="http://schemas.openxmlformats.org/officeDocument/2006/relationships/hyperlink" Target="http://www.monteris.com/" TargetMode="External"/><Relationship Id="rId46020" Type="http://schemas.openxmlformats.org/officeDocument/2006/relationships/hyperlink" Target="http://lingua.ly/" TargetMode="External"/><Relationship Id="rId50416" Type="http://schemas.openxmlformats.org/officeDocument/2006/relationships/hyperlink" Target="http://www.gotenna.com/" TargetMode="External"/><Relationship Id="rId28545" Type="http://schemas.openxmlformats.org/officeDocument/2006/relationships/hyperlink" Target="http://www.lecere.com/" TargetMode="External"/><Relationship Id="rId35761" Type="http://schemas.openxmlformats.org/officeDocument/2006/relationships/hyperlink" Target="http://www.crossboardmobile.com/" TargetMode="External"/><Relationship Id="rId9286" Type="http://schemas.openxmlformats.org/officeDocument/2006/relationships/hyperlink" Target="http://www.invoy.com/" TargetMode="External"/><Relationship Id="rId26096" Type="http://schemas.openxmlformats.org/officeDocument/2006/relationships/hyperlink" Target="http://viewmedusa.com/" TargetMode="External"/><Relationship Id="rId38984" Type="http://schemas.openxmlformats.org/officeDocument/2006/relationships/hyperlink" Target="http://www.trippy.com/" TargetMode="External"/><Relationship Id="rId49243" Type="http://schemas.openxmlformats.org/officeDocument/2006/relationships/hyperlink" Target="http://www.esali.com/" TargetMode="External"/><Relationship Id="rId53639" Type="http://schemas.openxmlformats.org/officeDocument/2006/relationships/hyperlink" Target="http://www.wispry.com/" TargetMode="External"/><Relationship Id="rId60855" Type="http://schemas.openxmlformats.org/officeDocument/2006/relationships/hyperlink" Target="https://www.jobrivet.com/" TargetMode="External"/><Relationship Id="rId645" Type="http://schemas.openxmlformats.org/officeDocument/2006/relationships/hyperlink" Target="http://www.encirq.com/" TargetMode="External"/><Relationship Id="rId2326" Type="http://schemas.openxmlformats.org/officeDocument/2006/relationships/hyperlink" Target="http://www.emazeme.com/" TargetMode="External"/><Relationship Id="rId59682" Type="http://schemas.openxmlformats.org/officeDocument/2006/relationships/hyperlink" Target="http://www.taskhub.co.uk/" TargetMode="External"/><Relationship Id="rId5549" Type="http://schemas.openxmlformats.org/officeDocument/2006/relationships/hyperlink" Target="http://www.3drinc.com/" TargetMode="External"/><Relationship Id="rId22359" Type="http://schemas.openxmlformats.org/officeDocument/2006/relationships/hyperlink" Target="https://www.vuevent.com/" TargetMode="External"/><Relationship Id="rId24808" Type="http://schemas.openxmlformats.org/officeDocument/2006/relationships/hyperlink" Target="http://www.exploramed.com/" TargetMode="External"/><Relationship Id="rId45506" Type="http://schemas.openxmlformats.org/officeDocument/2006/relationships/hyperlink" Target="http://questapp.co/" TargetMode="External"/><Relationship Id="rId52722" Type="http://schemas.openxmlformats.org/officeDocument/2006/relationships/hyperlink" Target="http://tuneupmedia.com/" TargetMode="External"/><Relationship Id="rId43057" Type="http://schemas.openxmlformats.org/officeDocument/2006/relationships/hyperlink" Target="http://www.thecreditjunction.com/" TargetMode="External"/><Relationship Id="rId50273" Type="http://schemas.openxmlformats.org/officeDocument/2006/relationships/hyperlink" Target="http://silversky.com/" TargetMode="External"/><Relationship Id="rId11003" Type="http://schemas.openxmlformats.org/officeDocument/2006/relationships/hyperlink" Target="http://www.galectintherapeutics.com/" TargetMode="External"/><Relationship Id="rId32798" Type="http://schemas.openxmlformats.org/officeDocument/2006/relationships/hyperlink" Target="http://www.sitemasher.com/" TargetMode="External"/><Relationship Id="rId48729" Type="http://schemas.openxmlformats.org/officeDocument/2006/relationships/hyperlink" Target="http://www.shopkeep.com/" TargetMode="External"/><Relationship Id="rId53496" Type="http://schemas.openxmlformats.org/officeDocument/2006/relationships/hyperlink" Target="http://smachines.com/" TargetMode="External"/><Relationship Id="rId55945" Type="http://schemas.openxmlformats.org/officeDocument/2006/relationships/hyperlink" Target="http://www.avalanche-technology.com/" TargetMode="External"/><Relationship Id="rId4632" Type="http://schemas.openxmlformats.org/officeDocument/2006/relationships/hyperlink" Target="http://www.headplay.com/home.html" TargetMode="External"/><Relationship Id="rId14226" Type="http://schemas.openxmlformats.org/officeDocument/2006/relationships/hyperlink" Target="http://www.modelshop.com/" TargetMode="External"/><Relationship Id="rId21442" Type="http://schemas.openxmlformats.org/officeDocument/2006/relationships/hyperlink" Target="http://musclepharm.com/" TargetMode="External"/><Relationship Id="rId2183" Type="http://schemas.openxmlformats.org/officeDocument/2006/relationships/hyperlink" Target="http://coub.com/" TargetMode="External"/><Relationship Id="rId7855" Type="http://schemas.openxmlformats.org/officeDocument/2006/relationships/hyperlink" Target="http://cytodyn.com/" TargetMode="External"/><Relationship Id="rId17449" Type="http://schemas.openxmlformats.org/officeDocument/2006/relationships/hyperlink" Target="http://www.voapps.com/" TargetMode="External"/><Relationship Id="rId24665" Type="http://schemas.openxmlformats.org/officeDocument/2006/relationships/hyperlink" Target="http://davincianhealthcare.com/" TargetMode="External"/><Relationship Id="rId31881" Type="http://schemas.openxmlformats.org/officeDocument/2006/relationships/hyperlink" Target="http://www.icn-net.com/" TargetMode="External"/><Relationship Id="rId42140" Type="http://schemas.openxmlformats.org/officeDocument/2006/relationships/hyperlink" Target="http://www.chartspan.com/" TargetMode="External"/><Relationship Id="rId47812" Type="http://schemas.openxmlformats.org/officeDocument/2006/relationships/hyperlink" Target="http://www.intechra.com/" TargetMode="External"/><Relationship Id="rId60018" Type="http://schemas.openxmlformats.org/officeDocument/2006/relationships/hyperlink" Target="http://www.whowhatwear.com/" TargetMode="External"/><Relationship Id="rId38147" Type="http://schemas.openxmlformats.org/officeDocument/2006/relationships/hyperlink" Target="http://www.iso-group.com/" TargetMode="External"/><Relationship Id="rId45363" Type="http://schemas.openxmlformats.org/officeDocument/2006/relationships/hyperlink" Target="http://www.mapmyfitness.com/" TargetMode="External"/><Relationship Id="rId27888" Type="http://schemas.openxmlformats.org/officeDocument/2006/relationships/hyperlink" Target="http://www.giritech.com/" TargetMode="External"/><Relationship Id="rId48586" Type="http://schemas.openxmlformats.org/officeDocument/2006/relationships/hyperlink" Target="http://neurence.com/" TargetMode="External"/><Relationship Id="rId14083" Type="http://schemas.openxmlformats.org/officeDocument/2006/relationships/hyperlink" Target="http://looker.com/" TargetMode="External"/><Relationship Id="rId16532" Type="http://schemas.openxmlformats.org/officeDocument/2006/relationships/hyperlink" Target="http://www.moengage.com/" TargetMode="External"/><Relationship Id="rId20928" Type="http://schemas.openxmlformats.org/officeDocument/2006/relationships/hyperlink" Target="http://diabetescaregrp.com/" TargetMode="External"/><Relationship Id="rId37230" Type="http://schemas.openxmlformats.org/officeDocument/2006/relationships/hyperlink" Target="https://www.launchpadcentral.com/" TargetMode="External"/><Relationship Id="rId1669" Type="http://schemas.openxmlformats.org/officeDocument/2006/relationships/hyperlink" Target="http://www.ventureapp.com/" TargetMode="External"/><Relationship Id="rId19755" Type="http://schemas.openxmlformats.org/officeDocument/2006/relationships/hyperlink" Target="http://ravenrock.com/" TargetMode="External"/><Relationship Id="rId26971" Type="http://schemas.openxmlformats.org/officeDocument/2006/relationships/hyperlink" Target="http://gui.de/" TargetMode="External"/><Relationship Id="rId41626" Type="http://schemas.openxmlformats.org/officeDocument/2006/relationships/hyperlink" Target="http://www.semprius.com/" TargetMode="External"/><Relationship Id="rId55108" Type="http://schemas.openxmlformats.org/officeDocument/2006/relationships/hyperlink" Target="http://www.qminderapp.com/" TargetMode="External"/><Relationship Id="rId62324" Type="http://schemas.openxmlformats.org/officeDocument/2006/relationships/hyperlink" Target="http://www.opinioapp.com/" TargetMode="External"/><Relationship Id="rId44849" Type="http://schemas.openxmlformats.org/officeDocument/2006/relationships/hyperlink" Target="http://www.puertofinanzas.com/" TargetMode="External"/><Relationship Id="rId28" Type="http://schemas.openxmlformats.org/officeDocument/2006/relationships/hyperlink" Target="http://www.contap.me/" TargetMode="External"/><Relationship Id="rId10346" Type="http://schemas.openxmlformats.org/officeDocument/2006/relationships/hyperlink" Target="http://www.novadip.com/" TargetMode="External"/><Relationship Id="rId63098" Type="http://schemas.openxmlformats.org/officeDocument/2006/relationships/hyperlink" Target="http://www.csi360.com/" TargetMode="External"/><Relationship Id="rId3975" Type="http://schemas.openxmlformats.org/officeDocument/2006/relationships/hyperlink" Target="http://www.wavii.com/" TargetMode="External"/><Relationship Id="rId7018" Type="http://schemas.openxmlformats.org/officeDocument/2006/relationships/hyperlink" Target="http://www.cahabapharma.com/" TargetMode="External"/><Relationship Id="rId13569" Type="http://schemas.openxmlformats.org/officeDocument/2006/relationships/hyperlink" Target="http://enlightedinc.com/" TargetMode="External"/><Relationship Id="rId20785" Type="http://schemas.openxmlformats.org/officeDocument/2006/relationships/hyperlink" Target="http://biomonde.com/" TargetMode="External"/><Relationship Id="rId31044" Type="http://schemas.openxmlformats.org/officeDocument/2006/relationships/hyperlink" Target="http://ziios.com/" TargetMode="External"/><Relationship Id="rId36716" Type="http://schemas.openxmlformats.org/officeDocument/2006/relationships/hyperlink" Target="http://www.vquence.com.au/" TargetMode="External"/><Relationship Id="rId43932" Type="http://schemas.openxmlformats.org/officeDocument/2006/relationships/hyperlink" Target="http://www.greentechmedia.com/" TargetMode="External"/><Relationship Id="rId34267" Type="http://schemas.openxmlformats.org/officeDocument/2006/relationships/hyperlink" Target="http://www.chicory.co/" TargetMode="External"/><Relationship Id="rId41483" Type="http://schemas.openxmlformats.org/officeDocument/2006/relationships/hyperlink" Target="http://www.pythagoras-solar.com/" TargetMode="External"/><Relationship Id="rId57414" Type="http://schemas.openxmlformats.org/officeDocument/2006/relationships/hyperlink" Target="http://indigo.gt/" TargetMode="External"/><Relationship Id="rId64630" Type="http://schemas.openxmlformats.org/officeDocument/2006/relationships/hyperlink" Target="http://stimply.com/" TargetMode="External"/><Relationship Id="rId6101" Type="http://schemas.openxmlformats.org/officeDocument/2006/relationships/hyperlink" Target="https://www.americanwell.com/" TargetMode="External"/><Relationship Id="rId39939" Type="http://schemas.openxmlformats.org/officeDocument/2006/relationships/hyperlink" Target="http://www.savingglobal.com/" TargetMode="External"/><Relationship Id="rId62181" Type="http://schemas.openxmlformats.org/officeDocument/2006/relationships/hyperlink" Target="http://www.greatpointenergy.com/" TargetMode="External"/><Relationship Id="rId12652" Type="http://schemas.openxmlformats.org/officeDocument/2006/relationships/hyperlink" Target="http://www.wakati.org/" TargetMode="External"/><Relationship Id="rId58188" Type="http://schemas.openxmlformats.org/officeDocument/2006/relationships/hyperlink" Target="http://www.totalhousehold.com/" TargetMode="External"/><Relationship Id="rId9324" Type="http://schemas.openxmlformats.org/officeDocument/2006/relationships/hyperlink" Target="http://www.isarna-therapeutics.com/" TargetMode="External"/><Relationship Id="rId15875" Type="http://schemas.openxmlformats.org/officeDocument/2006/relationships/hyperlink" Target="http://www.ember.com/" TargetMode="External"/><Relationship Id="rId26134" Type="http://schemas.openxmlformats.org/officeDocument/2006/relationships/hyperlink" Target="http://www.vytronus.com/" TargetMode="External"/><Relationship Id="rId33350" Type="http://schemas.openxmlformats.org/officeDocument/2006/relationships/hyperlink" Target="http://www.eventbuilder.com/" TargetMode="External"/><Relationship Id="rId51228" Type="http://schemas.openxmlformats.org/officeDocument/2006/relationships/hyperlink" Target="http://ello.co/" TargetMode="External"/><Relationship Id="rId29357" Type="http://schemas.openxmlformats.org/officeDocument/2006/relationships/hyperlink" Target="http://www.penguincomputing.com/" TargetMode="External"/><Relationship Id="rId36573" Type="http://schemas.openxmlformats.org/officeDocument/2006/relationships/hyperlink" Target="http://www.unbounce.com/" TargetMode="External"/><Relationship Id="rId40969" Type="http://schemas.openxmlformats.org/officeDocument/2006/relationships/hyperlink" Target="http://www.ice-energy.com/" TargetMode="External"/><Relationship Id="rId59720" Type="http://schemas.openxmlformats.org/officeDocument/2006/relationships/hyperlink" Target="http://bowanddrape.com/" TargetMode="External"/><Relationship Id="rId18001" Type="http://schemas.openxmlformats.org/officeDocument/2006/relationships/hyperlink" Target="http://butlur.com/" TargetMode="External"/><Relationship Id="rId39796" Type="http://schemas.openxmlformats.org/officeDocument/2006/relationships/hyperlink" Target="http://www.ozuraworld.com/" TargetMode="External"/><Relationship Id="rId57271" Type="http://schemas.openxmlformats.org/officeDocument/2006/relationships/hyperlink" Target="http://www.redecolibri.com.br/" TargetMode="External"/><Relationship Id="rId61667" Type="http://schemas.openxmlformats.org/officeDocument/2006/relationships/hyperlink" Target="http://socialtagg.com/" TargetMode="External"/><Relationship Id="rId3138" Type="http://schemas.openxmlformats.org/officeDocument/2006/relationships/hyperlink" Target="http://www.myupcoming.com/" TargetMode="External"/><Relationship Id="rId28440" Type="http://schemas.openxmlformats.org/officeDocument/2006/relationships/hyperlink" Target="http://www.kapta.com/" TargetMode="External"/><Relationship Id="rId50311" Type="http://schemas.openxmlformats.org/officeDocument/2006/relationships/hyperlink" Target="http://www.ushahidi.com/" TargetMode="External"/><Relationship Id="rId9181" Type="http://schemas.openxmlformats.org/officeDocument/2006/relationships/hyperlink" Target="http://www.myomnipod.com/" TargetMode="External"/><Relationship Id="rId30387" Type="http://schemas.openxmlformats.org/officeDocument/2006/relationships/hyperlink" Target="http://www.tangoe.com/" TargetMode="External"/><Relationship Id="rId32836" Type="http://schemas.openxmlformats.org/officeDocument/2006/relationships/hyperlink" Target="http://www.sococo.com/" TargetMode="External"/><Relationship Id="rId46318" Type="http://schemas.openxmlformats.org/officeDocument/2006/relationships/hyperlink" Target="http://www.arteris.com/" TargetMode="External"/><Relationship Id="rId53534" Type="http://schemas.openxmlformats.org/officeDocument/2006/relationships/hyperlink" Target="http://www.silecs.com/" TargetMode="External"/><Relationship Id="rId60750" Type="http://schemas.openxmlformats.org/officeDocument/2006/relationships/hyperlink" Target="http://zeomega.com/" TargetMode="External"/><Relationship Id="rId540" Type="http://schemas.openxmlformats.org/officeDocument/2006/relationships/hyperlink" Target="http://www.cleverlize.com/" TargetMode="External"/><Relationship Id="rId2221" Type="http://schemas.openxmlformats.org/officeDocument/2006/relationships/hyperlink" Target="http://www.daylife.com/" TargetMode="External"/><Relationship Id="rId51085" Type="http://schemas.openxmlformats.org/officeDocument/2006/relationships/hyperlink" Target="https://www.coinbase.com/" TargetMode="External"/><Relationship Id="rId56757" Type="http://schemas.openxmlformats.org/officeDocument/2006/relationships/hyperlink" Target="http://www.zeromotorcycles.com/" TargetMode="External"/><Relationship Id="rId63973" Type="http://schemas.openxmlformats.org/officeDocument/2006/relationships/hyperlink" Target="http://attentive.ly/" TargetMode="External"/><Relationship Id="rId24703" Type="http://schemas.openxmlformats.org/officeDocument/2006/relationships/hyperlink" Target="http://doctorbase.com/" TargetMode="External"/><Relationship Id="rId5444" Type="http://schemas.openxmlformats.org/officeDocument/2006/relationships/hyperlink" Target="http://winkcam.com/" TargetMode="External"/><Relationship Id="rId11995" Type="http://schemas.openxmlformats.org/officeDocument/2006/relationships/hyperlink" Target="http://www.synageva.com/" TargetMode="External"/><Relationship Id="rId15038" Type="http://schemas.openxmlformats.org/officeDocument/2006/relationships/hyperlink" Target="http://trafficcast.com/" TargetMode="External"/><Relationship Id="rId22254" Type="http://schemas.openxmlformats.org/officeDocument/2006/relationships/hyperlink" Target="http://mubi.com/" TargetMode="External"/><Relationship Id="rId27926" Type="http://schemas.openxmlformats.org/officeDocument/2006/relationships/hyperlink" Target="http://www.govdelivery.com/" TargetMode="External"/><Relationship Id="rId45401" Type="http://schemas.openxmlformats.org/officeDocument/2006/relationships/hyperlink" Target="http://www.modmov.com/" TargetMode="External"/><Relationship Id="rId8667" Type="http://schemas.openxmlformats.org/officeDocument/2006/relationships/hyperlink" Target="http://www.gliknik.com/" TargetMode="External"/><Relationship Id="rId25477" Type="http://schemas.openxmlformats.org/officeDocument/2006/relationships/hyperlink" Target="http://www.onshift.com/" TargetMode="External"/><Relationship Id="rId32693" Type="http://schemas.openxmlformats.org/officeDocument/2006/relationships/hyperlink" Target="http://www.salesportal.com/" TargetMode="External"/><Relationship Id="rId48624" Type="http://schemas.openxmlformats.org/officeDocument/2006/relationships/hyperlink" Target="http://www.opsource.net/" TargetMode="External"/><Relationship Id="rId55840" Type="http://schemas.openxmlformats.org/officeDocument/2006/relationships/hyperlink" Target="http://www.everdream.com/" TargetMode="External"/><Relationship Id="rId1707" Type="http://schemas.openxmlformats.org/officeDocument/2006/relationships/hyperlink" Target="http://www.weeleo.com/" TargetMode="External"/><Relationship Id="rId14121" Type="http://schemas.openxmlformats.org/officeDocument/2006/relationships/hyperlink" Target="http://www.manthansystems.com/" TargetMode="External"/><Relationship Id="rId46175" Type="http://schemas.openxmlformats.org/officeDocument/2006/relationships/hyperlink" Target="http://verbling.com/" TargetMode="External"/><Relationship Id="rId53391" Type="http://schemas.openxmlformats.org/officeDocument/2006/relationships/hyperlink" Target="http://www.quantenna.com/" TargetMode="External"/><Relationship Id="rId49398" Type="http://schemas.openxmlformats.org/officeDocument/2006/relationships/hyperlink" Target="http://revver.com/" TargetMode="External"/><Relationship Id="rId7750" Type="http://schemas.openxmlformats.org/officeDocument/2006/relationships/hyperlink" Target="http://www.crystalplex.com/" TargetMode="External"/><Relationship Id="rId17344" Type="http://schemas.openxmlformats.org/officeDocument/2006/relationships/hyperlink" Target="http://www.txtfeedback.net/" TargetMode="External"/><Relationship Id="rId24560" Type="http://schemas.openxmlformats.org/officeDocument/2006/relationships/hyperlink" Target="http://www.clearflow.com/" TargetMode="External"/><Relationship Id="rId38042" Type="http://schemas.openxmlformats.org/officeDocument/2006/relationships/hyperlink" Target="http://factorli.com/" TargetMode="External"/><Relationship Id="rId42438" Type="http://schemas.openxmlformats.org/officeDocument/2006/relationships/hyperlink" Target="http://www.netvibes.com/" TargetMode="External"/><Relationship Id="rId27783" Type="http://schemas.openxmlformats.org/officeDocument/2006/relationships/hyperlink" Target="http://fjuul.com/" TargetMode="External"/><Relationship Id="rId63136" Type="http://schemas.openxmlformats.org/officeDocument/2006/relationships/hyperlink" Target="http://iscdx.com/" TargetMode="External"/><Relationship Id="rId13607" Type="http://schemas.openxmlformats.org/officeDocument/2006/relationships/hyperlink" Target="http://www.kanjoya.com/" TargetMode="External"/><Relationship Id="rId20823" Type="http://schemas.openxmlformats.org/officeDocument/2006/relationships/hyperlink" Target="http://www.careathand.com/" TargetMode="External"/><Relationship Id="rId48481" Type="http://schemas.openxmlformats.org/officeDocument/2006/relationships/hyperlink" Target="https://koding.com/" TargetMode="External"/><Relationship Id="rId52877" Type="http://schemas.openxmlformats.org/officeDocument/2006/relationships/hyperlink" Target="http://www.availink.com.cn/" TargetMode="External"/><Relationship Id="rId1564" Type="http://schemas.openxmlformats.org/officeDocument/2006/relationships/hyperlink" Target="http://www.theirapp.com/" TargetMode="External"/><Relationship Id="rId11158" Type="http://schemas.openxmlformats.org/officeDocument/2006/relationships/hyperlink" Target="http://www.psynova-neurotech.com/" TargetMode="External"/><Relationship Id="rId19650" Type="http://schemas.openxmlformats.org/officeDocument/2006/relationships/hyperlink" Target="http://picklify.com/" TargetMode="External"/><Relationship Id="rId34305" Type="http://schemas.openxmlformats.org/officeDocument/2006/relationships/hyperlink" Target="http://www.clickable.com/" TargetMode="External"/><Relationship Id="rId41521" Type="http://schemas.openxmlformats.org/officeDocument/2006/relationships/hyperlink" Target="http://www.recyclebank.com/" TargetMode="External"/><Relationship Id="rId55003" Type="http://schemas.openxmlformats.org/officeDocument/2006/relationships/hyperlink" Target="http://www.mobivity.com/" TargetMode="External"/><Relationship Id="rId4787" Type="http://schemas.openxmlformats.org/officeDocument/2006/relationships/hyperlink" Target="http://www.linekong.com/en" TargetMode="External"/><Relationship Id="rId21597" Type="http://schemas.openxmlformats.org/officeDocument/2006/relationships/hyperlink" Target="http://www.photosonixmed.com/" TargetMode="External"/><Relationship Id="rId37528" Type="http://schemas.openxmlformats.org/officeDocument/2006/relationships/hyperlink" Target="http://juicero.com/" TargetMode="External"/><Relationship Id="rId44744" Type="http://schemas.openxmlformats.org/officeDocument/2006/relationships/hyperlink" Target="http://lingvist.io/" TargetMode="External"/><Relationship Id="rId51960" Type="http://schemas.openxmlformats.org/officeDocument/2006/relationships/hyperlink" Target="http://www.cl3ver.com/" TargetMode="External"/><Relationship Id="rId35079" Type="http://schemas.openxmlformats.org/officeDocument/2006/relationships/hyperlink" Target="http://www.keybroker.com/" TargetMode="External"/><Relationship Id="rId42295" Type="http://schemas.openxmlformats.org/officeDocument/2006/relationships/hyperlink" Target="http://www.disruptive.in/" TargetMode="External"/><Relationship Id="rId47967" Type="http://schemas.openxmlformats.org/officeDocument/2006/relationships/hyperlink" Target="http://www.freedom-tele.com/" TargetMode="External"/><Relationship Id="rId58226" Type="http://schemas.openxmlformats.org/officeDocument/2006/relationships/hyperlink" Target="http://www.hive9.com/" TargetMode="External"/><Relationship Id="rId65442" Type="http://schemas.openxmlformats.org/officeDocument/2006/relationships/hyperlink" Target="http://www.smartwires.com/" TargetMode="External"/><Relationship Id="rId10241" Type="http://schemas.openxmlformats.org/officeDocument/2006/relationships/hyperlink" Target="http://www.neurosearch.com/" TargetMode="External"/><Relationship Id="rId15913" Type="http://schemas.openxmlformats.org/officeDocument/2006/relationships/hyperlink" Target="http://www.ezetap.com/" TargetMode="External"/><Relationship Id="rId3870" Type="http://schemas.openxmlformats.org/officeDocument/2006/relationships/hyperlink" Target="http://www.trustpilot.com/" TargetMode="External"/><Relationship Id="rId13464" Type="http://schemas.openxmlformats.org/officeDocument/2006/relationships/hyperlink" Target="http://www.dbvu.net/" TargetMode="External"/><Relationship Id="rId20680" Type="http://schemas.openxmlformats.org/officeDocument/2006/relationships/hyperlink" Target="http://affcs.net/" TargetMode="External"/><Relationship Id="rId34162" Type="http://schemas.openxmlformats.org/officeDocument/2006/relationships/hyperlink" Target="http://www.burstly.com/" TargetMode="External"/><Relationship Id="rId36611" Type="http://schemas.openxmlformats.org/officeDocument/2006/relationships/hyperlink" Target="http://www.vervemobile.com/" TargetMode="External"/><Relationship Id="rId61705" Type="http://schemas.openxmlformats.org/officeDocument/2006/relationships/hyperlink" Target="http://alpheon-energy.com/" TargetMode="External"/><Relationship Id="rId16687" Type="http://schemas.openxmlformats.org/officeDocument/2006/relationships/hyperlink" Target="http://opanga.com/" TargetMode="External"/><Relationship Id="rId39834" Type="http://schemas.openxmlformats.org/officeDocument/2006/relationships/hyperlink" Target="http://www.pillpack.com/" TargetMode="External"/><Relationship Id="rId37385" Type="http://schemas.openxmlformats.org/officeDocument/2006/relationships/hyperlink" Target="http://www.skyfiber.com/" TargetMode="External"/><Relationship Id="rId58083" Type="http://schemas.openxmlformats.org/officeDocument/2006/relationships/hyperlink" Target="http://www.sistemasdelainformacion.com/" TargetMode="External"/><Relationship Id="rId62479" Type="http://schemas.openxmlformats.org/officeDocument/2006/relationships/hyperlink" Target="http://tyba.com/" TargetMode="External"/><Relationship Id="rId64928" Type="http://schemas.openxmlformats.org/officeDocument/2006/relationships/hyperlink" Target="http://connequity.com/" TargetMode="External"/><Relationship Id="rId23209" Type="http://schemas.openxmlformats.org/officeDocument/2006/relationships/hyperlink" Target="http://www.uclass.io/" TargetMode="External"/><Relationship Id="rId30425" Type="http://schemas.openxmlformats.org/officeDocument/2006/relationships/hyperlink" Target="http://telestream.net/" TargetMode="External"/><Relationship Id="rId15770" Type="http://schemas.openxmlformats.org/officeDocument/2006/relationships/hyperlink" Target="http://cordiacorp.com/" TargetMode="External"/><Relationship Id="rId29252" Type="http://schemas.openxmlformats.org/officeDocument/2006/relationships/hyperlink" Target="http://www.orsus.com/" TargetMode="External"/><Relationship Id="rId33648" Type="http://schemas.openxmlformats.org/officeDocument/2006/relationships/hyperlink" Target="http://www.adchemy.com/" TargetMode="External"/><Relationship Id="rId40864" Type="http://schemas.openxmlformats.org/officeDocument/2006/relationships/hyperlink" Target="http://thegrayl.com/" TargetMode="External"/><Relationship Id="rId51123" Type="http://schemas.openxmlformats.org/officeDocument/2006/relationships/hyperlink" Target="https://gli.ph/" TargetMode="External"/><Relationship Id="rId18993" Type="http://schemas.openxmlformats.org/officeDocument/2006/relationships/hyperlink" Target="http://kmart.com/" TargetMode="External"/><Relationship Id="rId31199" Type="http://schemas.openxmlformats.org/officeDocument/2006/relationships/hyperlink" Target="http://www.approva.net/" TargetMode="External"/><Relationship Id="rId54346" Type="http://schemas.openxmlformats.org/officeDocument/2006/relationships/hyperlink" Target="http://ads-b.com/" TargetMode="External"/><Relationship Id="rId61562" Type="http://schemas.openxmlformats.org/officeDocument/2006/relationships/hyperlink" Target="https://sturents.com/" TargetMode="External"/><Relationship Id="rId3033" Type="http://schemas.openxmlformats.org/officeDocument/2006/relationships/hyperlink" Target="http://www.myfrontsteps.com/" TargetMode="External"/><Relationship Id="rId39691" Type="http://schemas.openxmlformats.org/officeDocument/2006/relationships/hyperlink" Target="http://www.marketinvoice.com/" TargetMode="External"/><Relationship Id="rId57569" Type="http://schemas.openxmlformats.org/officeDocument/2006/relationships/hyperlink" Target="http://www.akosha.com/" TargetMode="External"/><Relationship Id="rId64785" Type="http://schemas.openxmlformats.org/officeDocument/2006/relationships/hyperlink" Target="http://www.netmeds.com/" TargetMode="External"/><Relationship Id="rId8705" Type="http://schemas.openxmlformats.org/officeDocument/2006/relationships/hyperlink" Target="http://glygenixtherapeutics.com/" TargetMode="External"/><Relationship Id="rId25515" Type="http://schemas.openxmlformats.org/officeDocument/2006/relationships/hyperlink" Target="http://otoharmonics.com/" TargetMode="External"/><Relationship Id="rId32731" Type="http://schemas.openxmlformats.org/officeDocument/2006/relationships/hyperlink" Target="http://www.selfstir.com/" TargetMode="External"/><Relationship Id="rId6256" Type="http://schemas.openxmlformats.org/officeDocument/2006/relationships/hyperlink" Target="http://aquariusbio.com/" TargetMode="External"/><Relationship Id="rId23066" Type="http://schemas.openxmlformats.org/officeDocument/2006/relationships/hyperlink" Target="http://www.smartbound.com/" TargetMode="External"/><Relationship Id="rId28738" Type="http://schemas.openxmlformats.org/officeDocument/2006/relationships/hyperlink" Target="http://www.mattersight.com/" TargetMode="External"/><Relationship Id="rId30282" Type="http://schemas.openxmlformats.org/officeDocument/2006/relationships/hyperlink" Target="http://www.stratoscale.com/" TargetMode="External"/><Relationship Id="rId35954" Type="http://schemas.openxmlformats.org/officeDocument/2006/relationships/hyperlink" Target="http://www.rokt.com/" TargetMode="External"/><Relationship Id="rId46213" Type="http://schemas.openxmlformats.org/officeDocument/2006/relationships/hyperlink" Target="http://www.ableplanet.com/" TargetMode="External"/><Relationship Id="rId50609" Type="http://schemas.openxmlformats.org/officeDocument/2006/relationships/hyperlink" Target="http://tablo.io/" TargetMode="External"/><Relationship Id="rId9479" Type="http://schemas.openxmlformats.org/officeDocument/2006/relationships/hyperlink" Target="http://www.kinexpharma.com/" TargetMode="External"/><Relationship Id="rId26289" Type="http://schemas.openxmlformats.org/officeDocument/2006/relationships/hyperlink" Target="http://www.activenetwork.com/" TargetMode="External"/><Relationship Id="rId49436" Type="http://schemas.openxmlformats.org/officeDocument/2006/relationships/hyperlink" Target="http://www.tapastic.com/" TargetMode="External"/><Relationship Id="rId56652" Type="http://schemas.openxmlformats.org/officeDocument/2006/relationships/hyperlink" Target="http://www.startupquest.com/" TargetMode="External"/><Relationship Id="rId838" Type="http://schemas.openxmlformats.org/officeDocument/2006/relationships/hyperlink" Target="http://www.huimio.com/" TargetMode="External"/><Relationship Id="rId2519" Type="http://schemas.openxmlformats.org/officeDocument/2006/relationships/hyperlink" Target="http://www.givey.com/" TargetMode="External"/><Relationship Id="rId59875" Type="http://schemas.openxmlformats.org/officeDocument/2006/relationships/hyperlink" Target="http://nykaa.com/" TargetMode="External"/><Relationship Id="rId8562" Type="http://schemas.openxmlformats.org/officeDocument/2006/relationships/hyperlink" Target="http://generationone.com/" TargetMode="External"/><Relationship Id="rId11890" Type="http://schemas.openxmlformats.org/officeDocument/2006/relationships/hyperlink" Target="http://stemcellthera.com/" TargetMode="External"/><Relationship Id="rId18156" Type="http://schemas.openxmlformats.org/officeDocument/2006/relationships/hyperlink" Target="http://www.confortvisuel.com/" TargetMode="External"/><Relationship Id="rId25372" Type="http://schemas.openxmlformats.org/officeDocument/2006/relationships/hyperlink" Target="http://www.neocodex.com/" TargetMode="External"/><Relationship Id="rId27821" Type="http://schemas.openxmlformats.org/officeDocument/2006/relationships/hyperlink" Target="http://www.freepath.com/" TargetMode="External"/><Relationship Id="rId40027" Type="http://schemas.openxmlformats.org/officeDocument/2006/relationships/hyperlink" Target="http://www.tc3health.com/" TargetMode="External"/><Relationship Id="rId52915" Type="http://schemas.openxmlformats.org/officeDocument/2006/relationships/hyperlink" Target="http://www.celeno.com/" TargetMode="External"/><Relationship Id="rId46070" Type="http://schemas.openxmlformats.org/officeDocument/2006/relationships/hyperlink" Target="http://playsay.com/" TargetMode="External"/><Relationship Id="rId50466" Type="http://schemas.openxmlformats.org/officeDocument/2006/relationships/hyperlink" Target="http://www.kienve.com/" TargetMode="External"/><Relationship Id="rId1602" Type="http://schemas.openxmlformats.org/officeDocument/2006/relationships/hyperlink" Target="http://tracemyway.com/" TargetMode="External"/><Relationship Id="rId28595" Type="http://schemas.openxmlformats.org/officeDocument/2006/relationships/hyperlink" Target="https://www.liquidsky.tv/" TargetMode="External"/><Relationship Id="rId49293" Type="http://schemas.openxmlformats.org/officeDocument/2006/relationships/hyperlink" Target="http://www.kickapps.com/" TargetMode="External"/><Relationship Id="rId53689" Type="http://schemas.openxmlformats.org/officeDocument/2006/relationships/hyperlink" Target="http://www.6connect.net/" TargetMode="External"/><Relationship Id="rId4825" Type="http://schemas.openxmlformats.org/officeDocument/2006/relationships/hyperlink" Target="http://makerstudios.com/" TargetMode="External"/><Relationship Id="rId14419" Type="http://schemas.openxmlformats.org/officeDocument/2006/relationships/hyperlink" Target="http://www.optier.com/" TargetMode="External"/><Relationship Id="rId21635" Type="http://schemas.openxmlformats.org/officeDocument/2006/relationships/hyperlink" Target="http://prevently.com/" TargetMode="External"/><Relationship Id="rId695" Type="http://schemas.openxmlformats.org/officeDocument/2006/relationships/hyperlink" Target="http://www.fiksu.com/" TargetMode="External"/><Relationship Id="rId2376" Type="http://schemas.openxmlformats.org/officeDocument/2006/relationships/hyperlink" Target="http://exitround.com/" TargetMode="External"/><Relationship Id="rId24858" Type="http://schemas.openxmlformats.org/officeDocument/2006/relationships/hyperlink" Target="http://www.fractyl.com/" TargetMode="External"/><Relationship Id="rId35117" Type="http://schemas.openxmlformats.org/officeDocument/2006/relationships/hyperlink" Target="http://www.kwarter.com/" TargetMode="External"/><Relationship Id="rId42333" Type="http://schemas.openxmlformats.org/officeDocument/2006/relationships/hyperlink" Target="http://www.giftiki.com/" TargetMode="External"/><Relationship Id="rId63031" Type="http://schemas.openxmlformats.org/officeDocument/2006/relationships/hyperlink" Target="http://spoonuniversity.com/" TargetMode="External"/><Relationship Id="rId5599" Type="http://schemas.openxmlformats.org/officeDocument/2006/relationships/hyperlink" Target="http://acimmune.com/" TargetMode="External"/><Relationship Id="rId45556" Type="http://schemas.openxmlformats.org/officeDocument/2006/relationships/hyperlink" Target="http://www.skeeble.com/" TargetMode="External"/><Relationship Id="rId52772" Type="http://schemas.openxmlformats.org/officeDocument/2006/relationships/hyperlink" Target="http://www.advancedinquiry.com/" TargetMode="External"/><Relationship Id="rId11053" Type="http://schemas.openxmlformats.org/officeDocument/2006/relationships/hyperlink" Target="http://promedior.com/" TargetMode="External"/><Relationship Id="rId13502" Type="http://schemas.openxmlformats.org/officeDocument/2006/relationships/hyperlink" Target="http://digitalreasoning.com/" TargetMode="External"/><Relationship Id="rId34200" Type="http://schemas.openxmlformats.org/officeDocument/2006/relationships/hyperlink" Target="http://www.adlibrium.com/" TargetMode="External"/><Relationship Id="rId48779" Type="http://schemas.openxmlformats.org/officeDocument/2006/relationships/hyperlink" Target="http://www.spotify.com/" TargetMode="External"/><Relationship Id="rId55995" Type="http://schemas.openxmlformats.org/officeDocument/2006/relationships/hyperlink" Target="http://www.nexosis.io/" TargetMode="External"/><Relationship Id="rId59038" Type="http://schemas.openxmlformats.org/officeDocument/2006/relationships/hyperlink" Target="http://www.payoff.com/" TargetMode="External"/><Relationship Id="rId16725" Type="http://schemas.openxmlformats.org/officeDocument/2006/relationships/hyperlink" Target="https://ownerlistens.com/" TargetMode="External"/><Relationship Id="rId23941" Type="http://schemas.openxmlformats.org/officeDocument/2006/relationships/hyperlink" Target="http://noxilizer.com/" TargetMode="External"/><Relationship Id="rId4682" Type="http://schemas.openxmlformats.org/officeDocument/2006/relationships/hyperlink" Target="http://www.infikno.com/" TargetMode="External"/><Relationship Id="rId14276" Type="http://schemas.openxmlformats.org/officeDocument/2006/relationships/hyperlink" Target="http://www.netbase.com/" TargetMode="External"/><Relationship Id="rId19948" Type="http://schemas.openxmlformats.org/officeDocument/2006/relationships/hyperlink" Target="http://www.shopistan.pk/" TargetMode="External"/><Relationship Id="rId21492" Type="http://schemas.openxmlformats.org/officeDocument/2006/relationships/hyperlink" Target="http://novellusdx.com/wp/" TargetMode="External"/><Relationship Id="rId37423" Type="http://schemas.openxmlformats.org/officeDocument/2006/relationships/hyperlink" Target="https://tempbuddy.com/" TargetMode="External"/><Relationship Id="rId41819" Type="http://schemas.openxmlformats.org/officeDocument/2006/relationships/hyperlink" Target="http://www.sunfire.de/" TargetMode="External"/><Relationship Id="rId42190" Type="http://schemas.openxmlformats.org/officeDocument/2006/relationships/hyperlink" Target="http://www.blackwave.tv/" TargetMode="External"/><Relationship Id="rId58121" Type="http://schemas.openxmlformats.org/officeDocument/2006/relationships/hyperlink" Target="http://workbright.com/" TargetMode="External"/><Relationship Id="rId62517" Type="http://schemas.openxmlformats.org/officeDocument/2006/relationships/hyperlink" Target="http://flattr.com/" TargetMode="External"/><Relationship Id="rId17499" Type="http://schemas.openxmlformats.org/officeDocument/2006/relationships/hyperlink" Target="http://www.wentworthtechnology.com/" TargetMode="External"/><Relationship Id="rId47862" Type="http://schemas.openxmlformats.org/officeDocument/2006/relationships/hyperlink" Target="http://www.particle-computer.de/" TargetMode="External"/><Relationship Id="rId60068" Type="http://schemas.openxmlformats.org/officeDocument/2006/relationships/hyperlink" Target="http://dojoapp.co/" TargetMode="External"/><Relationship Id="rId10539" Type="http://schemas.openxmlformats.org/officeDocument/2006/relationships/hyperlink" Target="http://www.oncopep.com/" TargetMode="External"/><Relationship Id="rId38197" Type="http://schemas.openxmlformats.org/officeDocument/2006/relationships/hyperlink" Target="http://www.lightbasedtechnologies.com/" TargetMode="External"/><Relationship Id="rId40902" Type="http://schemas.openxmlformats.org/officeDocument/2006/relationships/hyperlink" Target="http://www.gridcosystems.com/" TargetMode="External"/><Relationship Id="rId16582" Type="http://schemas.openxmlformats.org/officeDocument/2006/relationships/hyperlink" Target="http://us.mycheckapp.com/" TargetMode="External"/><Relationship Id="rId31237" Type="http://schemas.openxmlformats.org/officeDocument/2006/relationships/hyperlink" Target="http://www.aspire.is/" TargetMode="External"/><Relationship Id="rId36909" Type="http://schemas.openxmlformats.org/officeDocument/2006/relationships/hyperlink" Target="http://zoyi.co/" TargetMode="External"/><Relationship Id="rId61600" Type="http://schemas.openxmlformats.org/officeDocument/2006/relationships/hyperlink" Target="http://www.chexology.com/" TargetMode="External"/><Relationship Id="rId20978" Type="http://schemas.openxmlformats.org/officeDocument/2006/relationships/hyperlink" Target="http://www.ellahealth.com/" TargetMode="External"/><Relationship Id="rId37280" Type="http://schemas.openxmlformats.org/officeDocument/2006/relationships/hyperlink" Target="http://needfeed.com/" TargetMode="External"/><Relationship Id="rId41676" Type="http://schemas.openxmlformats.org/officeDocument/2006/relationships/hyperlink" Target="http://snuggpro.com/" TargetMode="External"/><Relationship Id="rId57607" Type="http://schemas.openxmlformats.org/officeDocument/2006/relationships/hyperlink" Target="http://ilost.co/" TargetMode="External"/><Relationship Id="rId64823" Type="http://schemas.openxmlformats.org/officeDocument/2006/relationships/hyperlink" Target="http://trialbee.com/" TargetMode="External"/><Relationship Id="rId23104" Type="http://schemas.openxmlformats.org/officeDocument/2006/relationships/hyperlink" Target="http://www.stucomm.com/" TargetMode="External"/><Relationship Id="rId30320" Type="http://schemas.openxmlformats.org/officeDocument/2006/relationships/hyperlink" Target="http://survey-snap.com/" TargetMode="External"/><Relationship Id="rId55158" Type="http://schemas.openxmlformats.org/officeDocument/2006/relationships/hyperlink" Target="http://www.accuvant.com/" TargetMode="External"/><Relationship Id="rId62374" Type="http://schemas.openxmlformats.org/officeDocument/2006/relationships/hyperlink" Target="http://www.betterweekdays.com/" TargetMode="External"/><Relationship Id="rId12845" Type="http://schemas.openxmlformats.org/officeDocument/2006/relationships/hyperlink" Target="http://www.acunu.com/" TargetMode="External"/><Relationship Id="rId44899" Type="http://schemas.openxmlformats.org/officeDocument/2006/relationships/hyperlink" Target="http://www.simppler.com/" TargetMode="External"/><Relationship Id="rId78" Type="http://schemas.openxmlformats.org/officeDocument/2006/relationships/hyperlink" Target="http://skift.com/" TargetMode="External"/><Relationship Id="rId7068" Type="http://schemas.openxmlformats.org/officeDocument/2006/relationships/hyperlink" Target="http://www.capricor.com/" TargetMode="External"/><Relationship Id="rId9517" Type="http://schemas.openxmlformats.org/officeDocument/2006/relationships/hyperlink" Target="http://www.kylintherapeutics.com/" TargetMode="External"/><Relationship Id="rId10396" Type="http://schemas.openxmlformats.org/officeDocument/2006/relationships/hyperlink" Target="http://nu-medplus.com/" TargetMode="External"/><Relationship Id="rId26327" Type="http://schemas.openxmlformats.org/officeDocument/2006/relationships/hyperlink" Target="http://agilum.com/" TargetMode="External"/><Relationship Id="rId31094" Type="http://schemas.openxmlformats.org/officeDocument/2006/relationships/hyperlink" Target="http://platone.io/" TargetMode="External"/><Relationship Id="rId33543" Type="http://schemas.openxmlformats.org/officeDocument/2006/relationships/hyperlink" Target="http://www.visualant.net/" TargetMode="External"/><Relationship Id="rId47025" Type="http://schemas.openxmlformats.org/officeDocument/2006/relationships/hyperlink" Target="http://www.movea.com/" TargetMode="External"/><Relationship Id="rId54241" Type="http://schemas.openxmlformats.org/officeDocument/2006/relationships/hyperlink" Target="http://www.dropbox.com/" TargetMode="External"/><Relationship Id="rId36766" Type="http://schemas.openxmlformats.org/officeDocument/2006/relationships/hyperlink" Target="http://www.wildfireapp.com/" TargetMode="External"/><Relationship Id="rId43982" Type="http://schemas.openxmlformats.org/officeDocument/2006/relationships/hyperlink" Target="http://www.newsvine.com/" TargetMode="External"/><Relationship Id="rId59913" Type="http://schemas.openxmlformats.org/officeDocument/2006/relationships/hyperlink" Target="http://www.rubyribbon.com/" TargetMode="External"/><Relationship Id="rId8600" Type="http://schemas.openxmlformats.org/officeDocument/2006/relationships/hyperlink" Target="http://www.genologics.com/" TargetMode="External"/><Relationship Id="rId25410" Type="http://schemas.openxmlformats.org/officeDocument/2006/relationships/hyperlink" Target="http://motivemi.com/" TargetMode="External"/><Relationship Id="rId39989" Type="http://schemas.openxmlformats.org/officeDocument/2006/relationships/hyperlink" Target="http://www.socialengine.com/" TargetMode="External"/><Relationship Id="rId57464" Type="http://schemas.openxmlformats.org/officeDocument/2006/relationships/hyperlink" Target="http://flysilverwing.com/" TargetMode="External"/><Relationship Id="rId64680" Type="http://schemas.openxmlformats.org/officeDocument/2006/relationships/hyperlink" Target="http://iconictranslation.com/" TargetMode="External"/><Relationship Id="rId6151" Type="http://schemas.openxmlformats.org/officeDocument/2006/relationships/hyperlink" Target="http://www.anacor.com/" TargetMode="External"/><Relationship Id="rId50504" Type="http://schemas.openxmlformats.org/officeDocument/2006/relationships/hyperlink" Target="http://www.newsmartcom.com/" TargetMode="External"/><Relationship Id="rId9374" Type="http://schemas.openxmlformats.org/officeDocument/2006/relationships/hyperlink" Target="http://www.jennerex.com/" TargetMode="External"/><Relationship Id="rId26184" Type="http://schemas.openxmlformats.org/officeDocument/2006/relationships/hyperlink" Target="http://www.ziplinemedical.com/" TargetMode="External"/><Relationship Id="rId28633" Type="http://schemas.openxmlformats.org/officeDocument/2006/relationships/hyperlink" Target="http://d3banking.com/" TargetMode="External"/><Relationship Id="rId49331" Type="http://schemas.openxmlformats.org/officeDocument/2006/relationships/hyperlink" Target="http://www.ahalogy.com/" TargetMode="External"/><Relationship Id="rId53727" Type="http://schemas.openxmlformats.org/officeDocument/2006/relationships/hyperlink" Target="http://www.azteknetworks.net/" TargetMode="External"/><Relationship Id="rId60943" Type="http://schemas.openxmlformats.org/officeDocument/2006/relationships/hyperlink" Target="http://www.cotap.com/" TargetMode="External"/><Relationship Id="rId51278" Type="http://schemas.openxmlformats.org/officeDocument/2006/relationships/hyperlink" Target="http://www.metreos.com/" TargetMode="External"/><Relationship Id="rId733" Type="http://schemas.openxmlformats.org/officeDocument/2006/relationships/hyperlink" Target="http://www.foodshootr.com/" TargetMode="External"/><Relationship Id="rId2414" Type="http://schemas.openxmlformats.org/officeDocument/2006/relationships/hyperlink" Target="http://www.feedburner.com/" TargetMode="External"/><Relationship Id="rId12008" Type="http://schemas.openxmlformats.org/officeDocument/2006/relationships/hyperlink" Target="http://www.synedgen.com/" TargetMode="External"/><Relationship Id="rId59770" Type="http://schemas.openxmlformats.org/officeDocument/2006/relationships/hyperlink" Target="http://www.westyleapp.com/" TargetMode="External"/><Relationship Id="rId5637" Type="http://schemas.openxmlformats.org/officeDocument/2006/relationships/hyperlink" Target="http://www.accuricytometers.com/" TargetMode="External"/><Relationship Id="rId18051" Type="http://schemas.openxmlformats.org/officeDocument/2006/relationships/hyperlink" Target="http://www.cashcashpinoy.com/" TargetMode="External"/><Relationship Id="rId22447" Type="http://schemas.openxmlformats.org/officeDocument/2006/relationships/hyperlink" Target="http://www.aristotlecircle.com/" TargetMode="External"/><Relationship Id="rId52810" Type="http://schemas.openxmlformats.org/officeDocument/2006/relationships/hyperlink" Target="http://www.altair-semi.com/" TargetMode="External"/><Relationship Id="rId3188" Type="http://schemas.openxmlformats.org/officeDocument/2006/relationships/hyperlink" Target="http://photobucket.com/" TargetMode="External"/><Relationship Id="rId28490" Type="http://schemas.openxmlformats.org/officeDocument/2006/relationships/hyperlink" Target="http://kno.com/" TargetMode="External"/><Relationship Id="rId32886" Type="http://schemas.openxmlformats.org/officeDocument/2006/relationships/hyperlink" Target="http://www.steelwedge.com/" TargetMode="External"/><Relationship Id="rId43145" Type="http://schemas.openxmlformats.org/officeDocument/2006/relationships/hyperlink" Target="https://www.estateassist.com/" TargetMode="External"/><Relationship Id="rId48817" Type="http://schemas.openxmlformats.org/officeDocument/2006/relationships/hyperlink" Target="http://sugarcrm.com/" TargetMode="External"/><Relationship Id="rId50361" Type="http://schemas.openxmlformats.org/officeDocument/2006/relationships/hyperlink" Target="http://mybranto.com/" TargetMode="External"/><Relationship Id="rId4720" Type="http://schemas.openxmlformats.org/officeDocument/2006/relationships/hyperlink" Target="http://www.kabam.com/" TargetMode="External"/><Relationship Id="rId14314" Type="http://schemas.openxmlformats.org/officeDocument/2006/relationships/hyperlink" Target="http://nexidia.com/" TargetMode="External"/><Relationship Id="rId21530" Type="http://schemas.openxmlformats.org/officeDocument/2006/relationships/hyperlink" Target="http://organizedwisdom.com/" TargetMode="External"/><Relationship Id="rId46368" Type="http://schemas.openxmlformats.org/officeDocument/2006/relationships/hyperlink" Target="http://biscotti.com/" TargetMode="External"/><Relationship Id="rId53584" Type="http://schemas.openxmlformats.org/officeDocument/2006/relationships/hyperlink" Target="http://www.tiempo-ic.com/" TargetMode="External"/><Relationship Id="rId590" Type="http://schemas.openxmlformats.org/officeDocument/2006/relationships/hyperlink" Target="https://weareher.com/" TargetMode="External"/><Relationship Id="rId2271" Type="http://schemas.openxmlformats.org/officeDocument/2006/relationships/hyperlink" Target="http://www.doctolib.fr/" TargetMode="External"/><Relationship Id="rId35012" Type="http://schemas.openxmlformats.org/officeDocument/2006/relationships/hyperlink" Target="http://www.transpond.com/" TargetMode="Externa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dimension ref="A1:C4"/>
  <sheetViews>
    <sheetView workbookViewId="0"/>
  </sheetViews>
  <sheetFormatPr defaultRowHeight="14.5" x14ac:dyDescent="0.35"/>
  <cols>
    <col min="1" max="1" width="18.1796875" bestFit="1" customWidth="1"/>
    <col min="2" max="2" width="22.36328125" bestFit="1" customWidth="1"/>
    <col min="3" max="3" width="23.54296875" bestFit="1" customWidth="1"/>
  </cols>
  <sheetData>
    <row r="1" spans="1:3" x14ac:dyDescent="0.35">
      <c r="A1" s="1" t="s">
        <v>2</v>
      </c>
      <c r="B1" s="1" t="s">
        <v>0</v>
      </c>
      <c r="C1" s="1" t="s">
        <v>1</v>
      </c>
    </row>
    <row r="2" spans="1:3" x14ac:dyDescent="0.35">
      <c r="A2" s="1" t="s">
        <v>3</v>
      </c>
      <c r="B2">
        <v>0.13969053906100021</v>
      </c>
      <c r="C2">
        <v>7.3598808778187688E-5</v>
      </c>
    </row>
    <row r="3" spans="1:3" x14ac:dyDescent="0.35">
      <c r="A3" s="1" t="s">
        <v>4</v>
      </c>
      <c r="B3">
        <v>1.6728173124000101E-2</v>
      </c>
      <c r="C3">
        <v>7.1878026571564066E-7</v>
      </c>
    </row>
    <row r="4" spans="1:3" x14ac:dyDescent="0.35">
      <c r="A4" s="1" t="s">
        <v>5</v>
      </c>
      <c r="B4">
        <v>0.5808654050009574</v>
      </c>
      <c r="C4">
        <v>1.172707350805454E-5</v>
      </c>
    </row>
  </sheetData>
  <pageMargins left="0.7" right="0.7" top="0.75" bottom="0.75" header="0.3" footer="0.3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100-000000000000}">
  <dimension ref="A1:B10"/>
  <sheetViews>
    <sheetView workbookViewId="0"/>
  </sheetViews>
  <sheetFormatPr defaultRowHeight="14.5" x14ac:dyDescent="0.35"/>
  <cols>
    <col min="1" max="1" width="12.26953125" bestFit="1" customWidth="1"/>
    <col min="2" max="2" width="17.7265625" bestFit="1" customWidth="1"/>
  </cols>
  <sheetData>
    <row r="1" spans="1:2" x14ac:dyDescent="0.35">
      <c r="A1" s="1" t="s">
        <v>7</v>
      </c>
      <c r="B1" s="1" t="s">
        <v>6</v>
      </c>
    </row>
    <row r="2" spans="1:2" x14ac:dyDescent="0.35">
      <c r="A2" s="1" t="s">
        <v>8</v>
      </c>
      <c r="B2">
        <v>0.50482484775895287</v>
      </c>
    </row>
    <row r="3" spans="1:2" x14ac:dyDescent="0.35">
      <c r="A3" s="1" t="s">
        <v>9</v>
      </c>
      <c r="B3">
        <v>6.0502018959000307E-2</v>
      </c>
    </row>
    <row r="4" spans="1:2" x14ac:dyDescent="0.35">
      <c r="A4" s="1" t="s">
        <v>10</v>
      </c>
      <c r="B4">
        <v>2.6518009403E-2</v>
      </c>
    </row>
    <row r="5" spans="1:2" x14ac:dyDescent="0.35">
      <c r="A5" s="1" t="s">
        <v>11</v>
      </c>
      <c r="B5">
        <v>2.0973509111000019E-2</v>
      </c>
    </row>
    <row r="6" spans="1:2" x14ac:dyDescent="0.35">
      <c r="A6" s="1" t="s">
        <v>12</v>
      </c>
      <c r="B6">
        <v>1.301910738700001E-2</v>
      </c>
    </row>
    <row r="7" spans="1:2" x14ac:dyDescent="0.35">
      <c r="A7" s="1" t="s">
        <v>13</v>
      </c>
      <c r="B7">
        <v>8.5310817799999963E-3</v>
      </c>
    </row>
    <row r="8" spans="1:2" x14ac:dyDescent="0.35">
      <c r="A8" s="1" t="s">
        <v>14</v>
      </c>
      <c r="B8">
        <v>8.0037978409999936E-3</v>
      </c>
    </row>
    <row r="9" spans="1:2" x14ac:dyDescent="0.35">
      <c r="A9" s="1" t="s">
        <v>15</v>
      </c>
      <c r="B9">
        <v>7.9767480659999942E-3</v>
      </c>
    </row>
    <row r="10" spans="1:2" x14ac:dyDescent="0.35">
      <c r="A10" s="1" t="s">
        <v>16</v>
      </c>
      <c r="B10">
        <v>5.025639870999998E-3</v>
      </c>
    </row>
  </sheetData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200-000000000000}">
  <dimension ref="A1:S74704"/>
  <sheetViews>
    <sheetView tabSelected="1" workbookViewId="0"/>
  </sheetViews>
  <sheetFormatPr defaultRowHeight="14.5" x14ac:dyDescent="0.35"/>
  <cols>
    <col min="1" max="1" width="5.81640625" bestFit="1" customWidth="1"/>
    <col min="2" max="2" width="55.453125" customWidth="1"/>
  </cols>
  <sheetData>
    <row r="1" spans="1:19" x14ac:dyDescent="0.35">
      <c r="B1" s="1" t="s">
        <v>17</v>
      </c>
      <c r="C1" s="1" t="s">
        <v>18</v>
      </c>
      <c r="D1" s="1" t="s">
        <v>2</v>
      </c>
      <c r="E1" s="1" t="s">
        <v>19</v>
      </c>
      <c r="F1" s="1" t="s">
        <v>20</v>
      </c>
      <c r="G1" s="1" t="s">
        <v>6</v>
      </c>
      <c r="H1" s="1" t="s">
        <v>21</v>
      </c>
      <c r="I1" s="1" t="s">
        <v>22</v>
      </c>
      <c r="J1" s="1" t="s">
        <v>23</v>
      </c>
      <c r="K1" s="1" t="s">
        <v>24</v>
      </c>
      <c r="L1" s="1" t="s">
        <v>25</v>
      </c>
      <c r="M1" s="1" t="s">
        <v>7</v>
      </c>
      <c r="N1" s="1" t="s">
        <v>26</v>
      </c>
      <c r="O1" s="1" t="s">
        <v>27</v>
      </c>
      <c r="P1" s="1" t="s">
        <v>28</v>
      </c>
      <c r="Q1" s="1" t="s">
        <v>29</v>
      </c>
      <c r="R1" s="1" t="s">
        <v>30</v>
      </c>
      <c r="S1" s="1" t="s">
        <v>31</v>
      </c>
    </row>
    <row r="2" spans="1:19" x14ac:dyDescent="0.35">
      <c r="A2" s="1">
        <v>0</v>
      </c>
      <c r="B2" t="s">
        <v>32</v>
      </c>
      <c r="C2" t="s">
        <v>45251</v>
      </c>
      <c r="D2" t="s">
        <v>5</v>
      </c>
      <c r="E2" t="s">
        <v>119954</v>
      </c>
      <c r="F2" t="s">
        <v>119962</v>
      </c>
      <c r="G2">
        <v>1.0000000000000001E-5</v>
      </c>
      <c r="H2" t="s">
        <v>32</v>
      </c>
      <c r="I2" t="s">
        <v>124573</v>
      </c>
      <c r="J2" s="2" t="s">
        <v>169668</v>
      </c>
      <c r="K2" t="s">
        <v>208406</v>
      </c>
      <c r="L2" t="s">
        <v>228704</v>
      </c>
      <c r="M2" t="s">
        <v>11</v>
      </c>
      <c r="N2" t="s">
        <v>228826</v>
      </c>
      <c r="O2" t="s">
        <v>229106</v>
      </c>
      <c r="P2" t="s">
        <v>229106</v>
      </c>
      <c r="R2" t="s">
        <v>208406</v>
      </c>
      <c r="S2" t="s">
        <v>212718</v>
      </c>
    </row>
    <row r="3" spans="1:19" x14ac:dyDescent="0.35">
      <c r="A3" s="1">
        <v>1</v>
      </c>
      <c r="B3" t="s">
        <v>33</v>
      </c>
      <c r="C3" t="s">
        <v>45252</v>
      </c>
      <c r="D3" t="s">
        <v>5</v>
      </c>
      <c r="F3" t="s">
        <v>119963</v>
      </c>
      <c r="G3">
        <v>1.5E-5</v>
      </c>
      <c r="H3" t="s">
        <v>33</v>
      </c>
      <c r="I3" t="s">
        <v>124574</v>
      </c>
      <c r="J3" s="2" t="s">
        <v>169669</v>
      </c>
      <c r="K3" t="s">
        <v>208407</v>
      </c>
      <c r="L3" t="s">
        <v>228704</v>
      </c>
      <c r="M3" t="s">
        <v>10</v>
      </c>
      <c r="N3" t="s">
        <v>228827</v>
      </c>
      <c r="O3" t="s">
        <v>229107</v>
      </c>
      <c r="P3" t="s">
        <v>229107</v>
      </c>
      <c r="Q3" t="s">
        <v>120216</v>
      </c>
      <c r="R3" t="s">
        <v>208406</v>
      </c>
      <c r="S3" t="s">
        <v>212718</v>
      </c>
    </row>
    <row r="4" spans="1:19" x14ac:dyDescent="0.35">
      <c r="A4" s="1">
        <v>2</v>
      </c>
      <c r="B4" t="s">
        <v>33</v>
      </c>
      <c r="C4" t="s">
        <v>45253</v>
      </c>
      <c r="D4" t="s">
        <v>5</v>
      </c>
      <c r="F4" t="s">
        <v>119964</v>
      </c>
      <c r="G4">
        <v>5.8000000000000004E-6</v>
      </c>
      <c r="H4" t="s">
        <v>33</v>
      </c>
      <c r="I4" t="s">
        <v>124574</v>
      </c>
      <c r="J4" s="2" t="s">
        <v>169669</v>
      </c>
      <c r="K4" t="s">
        <v>208407</v>
      </c>
      <c r="L4" t="s">
        <v>228704</v>
      </c>
      <c r="M4" t="s">
        <v>10</v>
      </c>
      <c r="N4" t="s">
        <v>228827</v>
      </c>
      <c r="O4" t="s">
        <v>229107</v>
      </c>
      <c r="P4" t="s">
        <v>229107</v>
      </c>
      <c r="Q4" t="s">
        <v>120216</v>
      </c>
      <c r="R4" t="s">
        <v>208406</v>
      </c>
      <c r="S4" t="s">
        <v>212718</v>
      </c>
    </row>
    <row r="5" spans="1:19" x14ac:dyDescent="0.35">
      <c r="A5" s="1">
        <v>3</v>
      </c>
      <c r="B5" t="s">
        <v>33</v>
      </c>
      <c r="C5" t="s">
        <v>45254</v>
      </c>
      <c r="D5" t="s">
        <v>5</v>
      </c>
      <c r="F5" t="s">
        <v>119965</v>
      </c>
      <c r="G5">
        <v>1.8E-5</v>
      </c>
      <c r="H5" t="s">
        <v>33</v>
      </c>
      <c r="I5" t="s">
        <v>124574</v>
      </c>
      <c r="J5" s="2" t="s">
        <v>169669</v>
      </c>
      <c r="K5" t="s">
        <v>208407</v>
      </c>
      <c r="L5" t="s">
        <v>228704</v>
      </c>
      <c r="M5" t="s">
        <v>10</v>
      </c>
      <c r="N5" t="s">
        <v>228827</v>
      </c>
      <c r="O5" t="s">
        <v>229107</v>
      </c>
      <c r="P5" t="s">
        <v>229107</v>
      </c>
      <c r="Q5" t="s">
        <v>120216</v>
      </c>
      <c r="R5" t="s">
        <v>208406</v>
      </c>
      <c r="S5" t="s">
        <v>212718</v>
      </c>
    </row>
    <row r="6" spans="1:19" x14ac:dyDescent="0.35">
      <c r="A6" s="1">
        <v>5</v>
      </c>
      <c r="B6" t="s">
        <v>34</v>
      </c>
      <c r="C6" t="s">
        <v>45255</v>
      </c>
      <c r="D6" t="s">
        <v>4</v>
      </c>
      <c r="F6" t="s">
        <v>119966</v>
      </c>
      <c r="G6">
        <v>1.8410000000000001E-8</v>
      </c>
      <c r="H6" t="s">
        <v>34</v>
      </c>
      <c r="I6" t="s">
        <v>124575</v>
      </c>
      <c r="J6" s="2" t="s">
        <v>169670</v>
      </c>
      <c r="K6" t="s">
        <v>208408</v>
      </c>
      <c r="L6" t="s">
        <v>228704</v>
      </c>
      <c r="M6" t="s">
        <v>228708</v>
      </c>
      <c r="R6" t="s">
        <v>208406</v>
      </c>
      <c r="S6" t="s">
        <v>212718</v>
      </c>
    </row>
    <row r="7" spans="1:19" x14ac:dyDescent="0.35">
      <c r="A7" s="1">
        <v>6</v>
      </c>
      <c r="B7" t="s">
        <v>35</v>
      </c>
      <c r="C7" t="s">
        <v>45256</v>
      </c>
      <c r="D7" t="s">
        <v>4</v>
      </c>
      <c r="F7" t="s">
        <v>119967</v>
      </c>
      <c r="G7">
        <v>1.9999999999999999E-6</v>
      </c>
      <c r="H7" t="s">
        <v>35</v>
      </c>
      <c r="I7" t="s">
        <v>124576</v>
      </c>
      <c r="J7" s="2" t="s">
        <v>169671</v>
      </c>
      <c r="K7" t="s">
        <v>208409</v>
      </c>
      <c r="L7" t="s">
        <v>228704</v>
      </c>
      <c r="M7" t="s">
        <v>8</v>
      </c>
      <c r="N7" t="s">
        <v>228828</v>
      </c>
      <c r="O7" t="s">
        <v>229108</v>
      </c>
      <c r="P7" t="s">
        <v>229108</v>
      </c>
      <c r="Q7" t="s">
        <v>120060</v>
      </c>
      <c r="R7" t="s">
        <v>208406</v>
      </c>
      <c r="S7" t="s">
        <v>212718</v>
      </c>
    </row>
    <row r="8" spans="1:19" x14ac:dyDescent="0.35">
      <c r="A8" s="1">
        <v>7</v>
      </c>
      <c r="B8" t="s">
        <v>36</v>
      </c>
      <c r="C8" t="s">
        <v>45257</v>
      </c>
      <c r="D8" t="s">
        <v>5</v>
      </c>
      <c r="E8" t="s">
        <v>119955</v>
      </c>
      <c r="F8" t="s">
        <v>119968</v>
      </c>
      <c r="G8">
        <v>5.0000000000000004E-6</v>
      </c>
      <c r="H8" t="s">
        <v>36</v>
      </c>
      <c r="I8" t="s">
        <v>124577</v>
      </c>
      <c r="J8" s="2" t="s">
        <v>169672</v>
      </c>
      <c r="K8" t="s">
        <v>208406</v>
      </c>
      <c r="L8" t="s">
        <v>228704</v>
      </c>
      <c r="M8" t="s">
        <v>8</v>
      </c>
      <c r="N8" t="s">
        <v>228828</v>
      </c>
      <c r="O8" t="s">
        <v>229108</v>
      </c>
      <c r="P8" t="s">
        <v>229108</v>
      </c>
      <c r="R8" t="s">
        <v>208406</v>
      </c>
      <c r="S8" t="s">
        <v>212718</v>
      </c>
    </row>
    <row r="9" spans="1:19" x14ac:dyDescent="0.35">
      <c r="A9" s="1">
        <v>10</v>
      </c>
      <c r="B9" t="s">
        <v>37</v>
      </c>
      <c r="C9" t="s">
        <v>45258</v>
      </c>
      <c r="D9" t="s">
        <v>4</v>
      </c>
      <c r="F9" t="s">
        <v>119969</v>
      </c>
      <c r="G9">
        <v>5.9999999999999997E-7</v>
      </c>
      <c r="H9" t="s">
        <v>37</v>
      </c>
      <c r="I9" t="s">
        <v>124578</v>
      </c>
      <c r="J9" s="2" t="s">
        <v>169673</v>
      </c>
      <c r="K9" t="s">
        <v>208406</v>
      </c>
      <c r="L9" t="s">
        <v>228704</v>
      </c>
      <c r="M9" t="s">
        <v>228709</v>
      </c>
      <c r="N9" t="s">
        <v>228829</v>
      </c>
      <c r="O9" t="s">
        <v>229109</v>
      </c>
      <c r="P9" t="s">
        <v>229109</v>
      </c>
      <c r="Q9" t="s">
        <v>123173</v>
      </c>
      <c r="R9" t="s">
        <v>208406</v>
      </c>
      <c r="S9" t="s">
        <v>212718</v>
      </c>
    </row>
    <row r="10" spans="1:19" x14ac:dyDescent="0.35">
      <c r="A10" s="1">
        <v>11</v>
      </c>
      <c r="B10" t="s">
        <v>38</v>
      </c>
      <c r="C10" t="s">
        <v>45259</v>
      </c>
      <c r="D10" t="s">
        <v>5</v>
      </c>
      <c r="F10" t="s">
        <v>119970</v>
      </c>
      <c r="G10">
        <v>6.5000000000000002E-7</v>
      </c>
      <c r="H10" t="s">
        <v>38</v>
      </c>
      <c r="I10" t="s">
        <v>124579</v>
      </c>
      <c r="J10" s="2" t="s">
        <v>169674</v>
      </c>
      <c r="K10" t="s">
        <v>208410</v>
      </c>
      <c r="L10" t="s">
        <v>228704</v>
      </c>
      <c r="M10" t="s">
        <v>8</v>
      </c>
      <c r="N10" t="s">
        <v>228830</v>
      </c>
      <c r="O10" t="s">
        <v>229110</v>
      </c>
      <c r="P10" t="s">
        <v>229110</v>
      </c>
      <c r="Q10" t="s">
        <v>121169</v>
      </c>
      <c r="R10" t="s">
        <v>208406</v>
      </c>
      <c r="S10" t="s">
        <v>212718</v>
      </c>
    </row>
    <row r="11" spans="1:19" x14ac:dyDescent="0.35">
      <c r="A11" s="1">
        <v>12</v>
      </c>
      <c r="B11" t="s">
        <v>38</v>
      </c>
      <c r="C11" t="s">
        <v>45260</v>
      </c>
      <c r="D11" t="s">
        <v>5</v>
      </c>
      <c r="E11" t="s">
        <v>119955</v>
      </c>
      <c r="F11" t="s">
        <v>119971</v>
      </c>
      <c r="G11">
        <v>7.5000000000000002E-7</v>
      </c>
      <c r="H11" t="s">
        <v>38</v>
      </c>
      <c r="I11" t="s">
        <v>124579</v>
      </c>
      <c r="J11" s="2" t="s">
        <v>169674</v>
      </c>
      <c r="K11" t="s">
        <v>208410</v>
      </c>
      <c r="L11" t="s">
        <v>228704</v>
      </c>
      <c r="M11" t="s">
        <v>8</v>
      </c>
      <c r="N11" t="s">
        <v>228830</v>
      </c>
      <c r="O11" t="s">
        <v>229110</v>
      </c>
      <c r="P11" t="s">
        <v>229110</v>
      </c>
      <c r="Q11" t="s">
        <v>121169</v>
      </c>
      <c r="R11" t="s">
        <v>208406</v>
      </c>
      <c r="S11" t="s">
        <v>212718</v>
      </c>
    </row>
    <row r="12" spans="1:19" x14ac:dyDescent="0.35">
      <c r="A12" s="1">
        <v>13</v>
      </c>
      <c r="B12" t="s">
        <v>38</v>
      </c>
      <c r="C12" t="s">
        <v>45261</v>
      </c>
      <c r="D12" t="s">
        <v>5</v>
      </c>
      <c r="F12" t="s">
        <v>119972</v>
      </c>
      <c r="G12">
        <v>1.5823000000000001E-6</v>
      </c>
      <c r="H12" t="s">
        <v>38</v>
      </c>
      <c r="I12" t="s">
        <v>124579</v>
      </c>
      <c r="J12" s="2" t="s">
        <v>169674</v>
      </c>
      <c r="K12" t="s">
        <v>208410</v>
      </c>
      <c r="L12" t="s">
        <v>228704</v>
      </c>
      <c r="M12" t="s">
        <v>8</v>
      </c>
      <c r="N12" t="s">
        <v>228830</v>
      </c>
      <c r="O12" t="s">
        <v>229110</v>
      </c>
      <c r="P12" t="s">
        <v>229110</v>
      </c>
      <c r="Q12" t="s">
        <v>121169</v>
      </c>
      <c r="R12" t="s">
        <v>208406</v>
      </c>
      <c r="S12" t="s">
        <v>212718</v>
      </c>
    </row>
    <row r="13" spans="1:19" x14ac:dyDescent="0.35">
      <c r="A13" s="1">
        <v>14</v>
      </c>
      <c r="B13" t="s">
        <v>38</v>
      </c>
      <c r="C13" t="s">
        <v>45262</v>
      </c>
      <c r="D13" t="s">
        <v>4</v>
      </c>
      <c r="F13" t="s">
        <v>119973</v>
      </c>
      <c r="G13">
        <v>4.9999999999999998E-7</v>
      </c>
      <c r="H13" t="s">
        <v>38</v>
      </c>
      <c r="I13" t="s">
        <v>124579</v>
      </c>
      <c r="J13" s="2" t="s">
        <v>169674</v>
      </c>
      <c r="K13" t="s">
        <v>208410</v>
      </c>
      <c r="L13" t="s">
        <v>228704</v>
      </c>
      <c r="M13" t="s">
        <v>8</v>
      </c>
      <c r="N13" t="s">
        <v>228830</v>
      </c>
      <c r="O13" t="s">
        <v>229110</v>
      </c>
      <c r="P13" t="s">
        <v>229110</v>
      </c>
      <c r="Q13" t="s">
        <v>121169</v>
      </c>
      <c r="R13" t="s">
        <v>208406</v>
      </c>
      <c r="S13" t="s">
        <v>212718</v>
      </c>
    </row>
    <row r="14" spans="1:19" x14ac:dyDescent="0.35">
      <c r="A14" s="1">
        <v>15</v>
      </c>
      <c r="B14" t="s">
        <v>39</v>
      </c>
      <c r="C14" t="s">
        <v>45263</v>
      </c>
      <c r="D14" t="s">
        <v>4</v>
      </c>
      <c r="F14" t="s">
        <v>119974</v>
      </c>
      <c r="G14">
        <v>2.9999999999999999E-7</v>
      </c>
      <c r="H14" t="s">
        <v>39</v>
      </c>
      <c r="I14" t="s">
        <v>124580</v>
      </c>
      <c r="J14" s="2" t="s">
        <v>169675</v>
      </c>
      <c r="K14" t="s">
        <v>208411</v>
      </c>
      <c r="L14" t="s">
        <v>228705</v>
      </c>
      <c r="M14" t="s">
        <v>8</v>
      </c>
      <c r="N14" t="s">
        <v>228831</v>
      </c>
      <c r="Q14" t="s">
        <v>120438</v>
      </c>
      <c r="R14" t="s">
        <v>208406</v>
      </c>
      <c r="S14" t="s">
        <v>212718</v>
      </c>
    </row>
    <row r="15" spans="1:19" x14ac:dyDescent="0.35">
      <c r="A15" s="1">
        <v>16</v>
      </c>
      <c r="B15" t="s">
        <v>40</v>
      </c>
      <c r="C15" t="s">
        <v>45264</v>
      </c>
      <c r="D15" t="s">
        <v>5</v>
      </c>
      <c r="E15" t="s">
        <v>119955</v>
      </c>
      <c r="F15" t="s">
        <v>119975</v>
      </c>
      <c r="G15">
        <v>1.9999999999999999E-6</v>
      </c>
      <c r="H15" t="s">
        <v>40</v>
      </c>
      <c r="I15" t="s">
        <v>124581</v>
      </c>
      <c r="J15" s="2" t="s">
        <v>169676</v>
      </c>
      <c r="K15" t="s">
        <v>208412</v>
      </c>
      <c r="L15" t="s">
        <v>228706</v>
      </c>
      <c r="M15" t="s">
        <v>8</v>
      </c>
      <c r="N15" t="s">
        <v>228832</v>
      </c>
      <c r="O15" t="s">
        <v>229111</v>
      </c>
      <c r="P15" t="s">
        <v>230079</v>
      </c>
      <c r="Q15" t="s">
        <v>120046</v>
      </c>
      <c r="R15" t="s">
        <v>208406</v>
      </c>
      <c r="S15" t="s">
        <v>212718</v>
      </c>
    </row>
    <row r="16" spans="1:19" x14ac:dyDescent="0.35">
      <c r="A16" s="1">
        <v>17</v>
      </c>
      <c r="B16" t="s">
        <v>40</v>
      </c>
      <c r="C16" t="s">
        <v>45265</v>
      </c>
      <c r="D16" t="s">
        <v>5</v>
      </c>
      <c r="E16" t="s">
        <v>119955</v>
      </c>
      <c r="F16" t="s">
        <v>119976</v>
      </c>
      <c r="G16">
        <v>1.2500000000000001E-6</v>
      </c>
      <c r="H16" t="s">
        <v>40</v>
      </c>
      <c r="I16" t="s">
        <v>124581</v>
      </c>
      <c r="J16" s="2" t="s">
        <v>169676</v>
      </c>
      <c r="K16" t="s">
        <v>208412</v>
      </c>
      <c r="L16" t="s">
        <v>228706</v>
      </c>
      <c r="M16" t="s">
        <v>8</v>
      </c>
      <c r="N16" t="s">
        <v>228832</v>
      </c>
      <c r="O16" t="s">
        <v>229111</v>
      </c>
      <c r="P16" t="s">
        <v>230079</v>
      </c>
      <c r="Q16" t="s">
        <v>120046</v>
      </c>
      <c r="R16" t="s">
        <v>208406</v>
      </c>
      <c r="S16" t="s">
        <v>212718</v>
      </c>
    </row>
    <row r="17" spans="1:19" x14ac:dyDescent="0.35">
      <c r="A17" s="1">
        <v>18</v>
      </c>
      <c r="B17" t="s">
        <v>40</v>
      </c>
      <c r="C17" t="s">
        <v>45266</v>
      </c>
      <c r="D17" t="s">
        <v>5</v>
      </c>
      <c r="E17" t="s">
        <v>119954</v>
      </c>
      <c r="F17" t="s">
        <v>119977</v>
      </c>
      <c r="G17">
        <v>3.0000000000000001E-6</v>
      </c>
      <c r="H17" t="s">
        <v>40</v>
      </c>
      <c r="I17" t="s">
        <v>124581</v>
      </c>
      <c r="J17" s="2" t="s">
        <v>169676</v>
      </c>
      <c r="K17" t="s">
        <v>208412</v>
      </c>
      <c r="L17" t="s">
        <v>228706</v>
      </c>
      <c r="M17" t="s">
        <v>8</v>
      </c>
      <c r="N17" t="s">
        <v>228832</v>
      </c>
      <c r="O17" t="s">
        <v>229111</v>
      </c>
      <c r="P17" t="s">
        <v>230079</v>
      </c>
      <c r="Q17" t="s">
        <v>120046</v>
      </c>
      <c r="R17" t="s">
        <v>208406</v>
      </c>
      <c r="S17" t="s">
        <v>212718</v>
      </c>
    </row>
    <row r="18" spans="1:19" x14ac:dyDescent="0.35">
      <c r="A18" s="1">
        <v>19</v>
      </c>
      <c r="B18" t="s">
        <v>41</v>
      </c>
      <c r="C18" t="s">
        <v>45267</v>
      </c>
      <c r="D18" t="s">
        <v>5</v>
      </c>
      <c r="F18" t="s">
        <v>119978</v>
      </c>
      <c r="G18">
        <v>1.3439178E-5</v>
      </c>
      <c r="H18" t="s">
        <v>41</v>
      </c>
      <c r="I18" t="s">
        <v>124582</v>
      </c>
      <c r="J18" s="2" t="s">
        <v>169677</v>
      </c>
      <c r="K18" t="s">
        <v>208406</v>
      </c>
      <c r="L18" t="s">
        <v>228705</v>
      </c>
      <c r="M18" t="s">
        <v>228710</v>
      </c>
      <c r="N18" t="s">
        <v>228833</v>
      </c>
      <c r="O18" t="s">
        <v>229112</v>
      </c>
      <c r="P18" t="s">
        <v>229112</v>
      </c>
      <c r="R18" t="s">
        <v>208406</v>
      </c>
      <c r="S18" t="s">
        <v>212718</v>
      </c>
    </row>
    <row r="19" spans="1:19" x14ac:dyDescent="0.35">
      <c r="A19" s="1">
        <v>20</v>
      </c>
      <c r="B19" t="s">
        <v>41</v>
      </c>
      <c r="C19" t="s">
        <v>45268</v>
      </c>
      <c r="D19" t="s">
        <v>5</v>
      </c>
      <c r="F19" t="s">
        <v>119979</v>
      </c>
      <c r="G19">
        <v>5.5464141999999998E-5</v>
      </c>
      <c r="H19" t="s">
        <v>41</v>
      </c>
      <c r="I19" t="s">
        <v>124582</v>
      </c>
      <c r="J19" s="2" t="s">
        <v>169677</v>
      </c>
      <c r="K19" t="s">
        <v>208406</v>
      </c>
      <c r="L19" t="s">
        <v>228705</v>
      </c>
      <c r="M19" t="s">
        <v>228710</v>
      </c>
      <c r="N19" t="s">
        <v>228833</v>
      </c>
      <c r="O19" t="s">
        <v>229112</v>
      </c>
      <c r="P19" t="s">
        <v>229112</v>
      </c>
      <c r="R19" t="s">
        <v>208406</v>
      </c>
      <c r="S19" t="s">
        <v>212718</v>
      </c>
    </row>
    <row r="20" spans="1:19" x14ac:dyDescent="0.35">
      <c r="A20" s="1">
        <v>22</v>
      </c>
      <c r="B20" t="s">
        <v>42</v>
      </c>
      <c r="C20" t="s">
        <v>45269</v>
      </c>
      <c r="D20" t="s">
        <v>5</v>
      </c>
      <c r="F20" t="s">
        <v>119980</v>
      </c>
      <c r="G20">
        <v>6.5758899999999997E-7</v>
      </c>
      <c r="H20" t="s">
        <v>42</v>
      </c>
      <c r="I20" t="s">
        <v>124583</v>
      </c>
      <c r="J20" s="2" t="s">
        <v>169678</v>
      </c>
      <c r="K20" t="s">
        <v>208413</v>
      </c>
      <c r="L20" t="s">
        <v>228704</v>
      </c>
      <c r="M20" t="s">
        <v>8</v>
      </c>
      <c r="N20" t="s">
        <v>228828</v>
      </c>
      <c r="O20" t="s">
        <v>229108</v>
      </c>
      <c r="P20" t="s">
        <v>230080</v>
      </c>
      <c r="Q20" t="s">
        <v>120293</v>
      </c>
      <c r="R20" t="s">
        <v>208406</v>
      </c>
      <c r="S20" t="s">
        <v>212718</v>
      </c>
    </row>
    <row r="21" spans="1:19" x14ac:dyDescent="0.35">
      <c r="A21" s="1">
        <v>23</v>
      </c>
      <c r="B21" t="s">
        <v>42</v>
      </c>
      <c r="C21" t="s">
        <v>45270</v>
      </c>
      <c r="D21" t="s">
        <v>5</v>
      </c>
      <c r="F21" t="s">
        <v>119981</v>
      </c>
      <c r="G21">
        <v>4.1250000000000002E-7</v>
      </c>
      <c r="H21" t="s">
        <v>42</v>
      </c>
      <c r="I21" t="s">
        <v>124583</v>
      </c>
      <c r="J21" s="2" t="s">
        <v>169678</v>
      </c>
      <c r="K21" t="s">
        <v>208413</v>
      </c>
      <c r="L21" t="s">
        <v>228704</v>
      </c>
      <c r="M21" t="s">
        <v>8</v>
      </c>
      <c r="N21" t="s">
        <v>228828</v>
      </c>
      <c r="O21" t="s">
        <v>229108</v>
      </c>
      <c r="P21" t="s">
        <v>230080</v>
      </c>
      <c r="Q21" t="s">
        <v>120293</v>
      </c>
      <c r="R21" t="s">
        <v>208406</v>
      </c>
      <c r="S21" t="s">
        <v>212718</v>
      </c>
    </row>
    <row r="22" spans="1:19" x14ac:dyDescent="0.35">
      <c r="A22" s="1">
        <v>24</v>
      </c>
      <c r="B22" t="s">
        <v>42</v>
      </c>
      <c r="C22" t="s">
        <v>45271</v>
      </c>
      <c r="D22" t="s">
        <v>5</v>
      </c>
      <c r="F22" t="s">
        <v>119982</v>
      </c>
      <c r="G22">
        <v>8.4799999999999997E-7</v>
      </c>
      <c r="H22" t="s">
        <v>42</v>
      </c>
      <c r="I22" t="s">
        <v>124583</v>
      </c>
      <c r="J22" s="2" t="s">
        <v>169678</v>
      </c>
      <c r="K22" t="s">
        <v>208413</v>
      </c>
      <c r="L22" t="s">
        <v>228704</v>
      </c>
      <c r="M22" t="s">
        <v>8</v>
      </c>
      <c r="N22" t="s">
        <v>228828</v>
      </c>
      <c r="O22" t="s">
        <v>229108</v>
      </c>
      <c r="P22" t="s">
        <v>230080</v>
      </c>
      <c r="Q22" t="s">
        <v>120293</v>
      </c>
      <c r="R22" t="s">
        <v>208406</v>
      </c>
      <c r="S22" t="s">
        <v>212718</v>
      </c>
    </row>
    <row r="23" spans="1:19" x14ac:dyDescent="0.35">
      <c r="A23" s="1">
        <v>25</v>
      </c>
      <c r="B23" t="s">
        <v>43</v>
      </c>
      <c r="C23" t="s">
        <v>45272</v>
      </c>
      <c r="D23" t="s">
        <v>4</v>
      </c>
      <c r="F23" t="s">
        <v>119983</v>
      </c>
      <c r="G23">
        <v>7.5000000000000002E-7</v>
      </c>
      <c r="H23" t="s">
        <v>43</v>
      </c>
      <c r="I23" t="s">
        <v>124584</v>
      </c>
      <c r="J23" s="2" t="s">
        <v>169679</v>
      </c>
      <c r="K23" t="s">
        <v>208414</v>
      </c>
      <c r="L23" t="s">
        <v>228704</v>
      </c>
      <c r="M23" t="s">
        <v>10</v>
      </c>
      <c r="N23" t="s">
        <v>228827</v>
      </c>
      <c r="O23" t="s">
        <v>229107</v>
      </c>
      <c r="P23" t="s">
        <v>229107</v>
      </c>
      <c r="R23" t="s">
        <v>208406</v>
      </c>
      <c r="S23" t="s">
        <v>212718</v>
      </c>
    </row>
    <row r="24" spans="1:19" x14ac:dyDescent="0.35">
      <c r="A24" s="1">
        <v>31</v>
      </c>
      <c r="B24" t="s">
        <v>44</v>
      </c>
      <c r="C24" t="s">
        <v>45273</v>
      </c>
      <c r="D24" t="s">
        <v>5</v>
      </c>
      <c r="E24" t="s">
        <v>119955</v>
      </c>
      <c r="F24" t="s">
        <v>119984</v>
      </c>
      <c r="G24">
        <v>5.0000000000000004E-6</v>
      </c>
      <c r="H24" t="s">
        <v>44</v>
      </c>
      <c r="I24" t="s">
        <v>124585</v>
      </c>
      <c r="J24" s="2" t="s">
        <v>169680</v>
      </c>
      <c r="K24" t="s">
        <v>208415</v>
      </c>
      <c r="L24" t="s">
        <v>228704</v>
      </c>
      <c r="M24" t="s">
        <v>8</v>
      </c>
      <c r="N24" t="s">
        <v>228828</v>
      </c>
      <c r="O24" t="s">
        <v>229113</v>
      </c>
      <c r="P24" t="s">
        <v>230081</v>
      </c>
      <c r="Q24" t="s">
        <v>120056</v>
      </c>
      <c r="R24" t="s">
        <v>208406</v>
      </c>
      <c r="S24" t="s">
        <v>212718</v>
      </c>
    </row>
    <row r="25" spans="1:19" x14ac:dyDescent="0.35">
      <c r="A25" s="1">
        <v>32</v>
      </c>
      <c r="B25" t="s">
        <v>44</v>
      </c>
      <c r="C25" t="s">
        <v>45274</v>
      </c>
      <c r="D25" t="s">
        <v>4</v>
      </c>
      <c r="F25" t="s">
        <v>119985</v>
      </c>
      <c r="G25">
        <v>8.5000000000000001E-7</v>
      </c>
      <c r="H25" t="s">
        <v>44</v>
      </c>
      <c r="I25" t="s">
        <v>124585</v>
      </c>
      <c r="J25" s="2" t="s">
        <v>169680</v>
      </c>
      <c r="K25" t="s">
        <v>208415</v>
      </c>
      <c r="L25" t="s">
        <v>228704</v>
      </c>
      <c r="M25" t="s">
        <v>8</v>
      </c>
      <c r="N25" t="s">
        <v>228828</v>
      </c>
      <c r="O25" t="s">
        <v>229113</v>
      </c>
      <c r="P25" t="s">
        <v>230081</v>
      </c>
      <c r="Q25" t="s">
        <v>120056</v>
      </c>
      <c r="R25" t="s">
        <v>208406</v>
      </c>
      <c r="S25" t="s">
        <v>212718</v>
      </c>
    </row>
    <row r="26" spans="1:19" x14ac:dyDescent="0.35">
      <c r="A26" s="1">
        <v>33</v>
      </c>
      <c r="B26" t="s">
        <v>45</v>
      </c>
      <c r="C26" t="s">
        <v>45275</v>
      </c>
      <c r="D26" t="s">
        <v>5</v>
      </c>
      <c r="F26" t="s">
        <v>119986</v>
      </c>
      <c r="G26">
        <v>1.349999E-6</v>
      </c>
      <c r="H26" t="s">
        <v>45</v>
      </c>
      <c r="I26" t="s">
        <v>124586</v>
      </c>
      <c r="K26" t="s">
        <v>208416</v>
      </c>
      <c r="L26" t="s">
        <v>228704</v>
      </c>
      <c r="M26" t="s">
        <v>8</v>
      </c>
      <c r="N26" t="s">
        <v>228834</v>
      </c>
      <c r="O26" t="s">
        <v>229114</v>
      </c>
      <c r="P26" t="s">
        <v>230082</v>
      </c>
      <c r="R26" t="s">
        <v>208406</v>
      </c>
      <c r="S26" t="s">
        <v>212718</v>
      </c>
    </row>
    <row r="27" spans="1:19" x14ac:dyDescent="0.35">
      <c r="A27" s="1">
        <v>36</v>
      </c>
      <c r="B27" t="s">
        <v>46</v>
      </c>
      <c r="C27" t="s">
        <v>45276</v>
      </c>
      <c r="D27" t="s">
        <v>4</v>
      </c>
      <c r="F27" t="s">
        <v>119987</v>
      </c>
      <c r="G27">
        <v>1.2249999999999999E-6</v>
      </c>
      <c r="H27" t="s">
        <v>46</v>
      </c>
      <c r="I27" t="s">
        <v>124587</v>
      </c>
      <c r="J27" s="2" t="s">
        <v>169681</v>
      </c>
      <c r="K27" t="s">
        <v>208417</v>
      </c>
      <c r="L27" t="s">
        <v>228705</v>
      </c>
      <c r="M27" t="s">
        <v>8</v>
      </c>
      <c r="N27" t="s">
        <v>228828</v>
      </c>
      <c r="O27" t="s">
        <v>229113</v>
      </c>
      <c r="P27" t="s">
        <v>230081</v>
      </c>
      <c r="Q27" t="s">
        <v>120566</v>
      </c>
      <c r="R27" t="s">
        <v>208406</v>
      </c>
      <c r="S27" t="s">
        <v>212718</v>
      </c>
    </row>
    <row r="28" spans="1:19" x14ac:dyDescent="0.35">
      <c r="A28" s="1">
        <v>40</v>
      </c>
      <c r="B28" t="s">
        <v>47</v>
      </c>
      <c r="C28" t="s">
        <v>45277</v>
      </c>
      <c r="D28" t="s">
        <v>4</v>
      </c>
      <c r="F28" t="s">
        <v>119988</v>
      </c>
      <c r="G28">
        <v>1.1000000000000001E-7</v>
      </c>
      <c r="H28" t="s">
        <v>47</v>
      </c>
      <c r="I28" t="s">
        <v>124588</v>
      </c>
      <c r="J28" s="2" t="s">
        <v>169682</v>
      </c>
      <c r="K28" t="s">
        <v>208418</v>
      </c>
      <c r="L28" t="s">
        <v>228705</v>
      </c>
      <c r="Q28" t="s">
        <v>120719</v>
      </c>
      <c r="R28" t="s">
        <v>208406</v>
      </c>
      <c r="S28" t="s">
        <v>212718</v>
      </c>
    </row>
    <row r="29" spans="1:19" x14ac:dyDescent="0.35">
      <c r="A29" s="1">
        <v>41</v>
      </c>
      <c r="B29" t="s">
        <v>48</v>
      </c>
      <c r="C29" t="s">
        <v>45278</v>
      </c>
      <c r="D29" t="s">
        <v>4</v>
      </c>
      <c r="F29" t="s">
        <v>119989</v>
      </c>
      <c r="G29">
        <v>4.9999999999999998E-8</v>
      </c>
      <c r="H29" t="s">
        <v>48</v>
      </c>
      <c r="I29" t="s">
        <v>124589</v>
      </c>
      <c r="J29" s="2" t="s">
        <v>169683</v>
      </c>
      <c r="K29" t="s">
        <v>208419</v>
      </c>
      <c r="L29" t="s">
        <v>228704</v>
      </c>
      <c r="M29" t="s">
        <v>16</v>
      </c>
      <c r="N29" t="s">
        <v>228829</v>
      </c>
      <c r="O29" t="s">
        <v>229115</v>
      </c>
      <c r="P29" t="s">
        <v>229115</v>
      </c>
      <c r="Q29" t="s">
        <v>121159</v>
      </c>
      <c r="R29" t="s">
        <v>208406</v>
      </c>
      <c r="S29" t="s">
        <v>212718</v>
      </c>
    </row>
    <row r="30" spans="1:19" x14ac:dyDescent="0.35">
      <c r="A30" s="1">
        <v>43</v>
      </c>
      <c r="B30" t="s">
        <v>49</v>
      </c>
      <c r="C30" t="s">
        <v>45279</v>
      </c>
      <c r="D30" t="s">
        <v>4</v>
      </c>
      <c r="F30" t="s">
        <v>119990</v>
      </c>
      <c r="G30">
        <v>2.7500000000000001E-7</v>
      </c>
      <c r="H30" t="s">
        <v>49</v>
      </c>
      <c r="I30" t="s">
        <v>124590</v>
      </c>
      <c r="J30" s="2" t="s">
        <v>169684</v>
      </c>
      <c r="K30" t="s">
        <v>208409</v>
      </c>
      <c r="L30" t="s">
        <v>228704</v>
      </c>
      <c r="Q30" t="s">
        <v>120083</v>
      </c>
      <c r="R30" t="s">
        <v>208406</v>
      </c>
      <c r="S30" t="s">
        <v>212718</v>
      </c>
    </row>
    <row r="31" spans="1:19" x14ac:dyDescent="0.35">
      <c r="A31" s="1">
        <v>44</v>
      </c>
      <c r="B31" t="s">
        <v>50</v>
      </c>
      <c r="C31" t="s">
        <v>45280</v>
      </c>
      <c r="D31" t="s">
        <v>4</v>
      </c>
      <c r="F31" t="s">
        <v>119991</v>
      </c>
      <c r="G31">
        <v>4.9999999999999998E-8</v>
      </c>
      <c r="H31" t="s">
        <v>50</v>
      </c>
      <c r="I31" t="s">
        <v>124591</v>
      </c>
      <c r="K31" t="s">
        <v>208420</v>
      </c>
      <c r="L31" t="s">
        <v>228704</v>
      </c>
      <c r="R31" t="s">
        <v>208406</v>
      </c>
      <c r="S31" t="s">
        <v>212718</v>
      </c>
    </row>
    <row r="32" spans="1:19" x14ac:dyDescent="0.35">
      <c r="A32" s="1">
        <v>45</v>
      </c>
      <c r="B32" t="s">
        <v>51</v>
      </c>
      <c r="C32" t="s">
        <v>45281</v>
      </c>
      <c r="D32" t="s">
        <v>5</v>
      </c>
      <c r="E32" t="s">
        <v>119955</v>
      </c>
      <c r="F32" t="s">
        <v>119992</v>
      </c>
      <c r="G32">
        <v>2.9625239999999998E-6</v>
      </c>
      <c r="H32" t="s">
        <v>51</v>
      </c>
      <c r="I32" t="s">
        <v>124592</v>
      </c>
      <c r="J32" s="2" t="s">
        <v>169685</v>
      </c>
      <c r="K32" t="s">
        <v>208421</v>
      </c>
      <c r="L32" t="s">
        <v>228704</v>
      </c>
      <c r="M32" t="s">
        <v>16</v>
      </c>
      <c r="N32" t="s">
        <v>228833</v>
      </c>
      <c r="O32" t="s">
        <v>229116</v>
      </c>
      <c r="P32" t="s">
        <v>229116</v>
      </c>
      <c r="Q32" t="s">
        <v>120008</v>
      </c>
      <c r="R32" t="s">
        <v>208406</v>
      </c>
      <c r="S32" t="s">
        <v>212718</v>
      </c>
    </row>
    <row r="33" spans="1:19" x14ac:dyDescent="0.35">
      <c r="A33" s="1">
        <v>46</v>
      </c>
      <c r="B33" t="s">
        <v>52</v>
      </c>
      <c r="C33" t="s">
        <v>45282</v>
      </c>
      <c r="D33" t="s">
        <v>5</v>
      </c>
      <c r="F33" t="s">
        <v>119993</v>
      </c>
      <c r="G33">
        <v>1E-4</v>
      </c>
      <c r="H33" t="s">
        <v>52</v>
      </c>
      <c r="I33" t="s">
        <v>124593</v>
      </c>
      <c r="K33" t="s">
        <v>208422</v>
      </c>
      <c r="L33" t="s">
        <v>228705</v>
      </c>
      <c r="M33" t="s">
        <v>8</v>
      </c>
      <c r="N33" t="s">
        <v>228828</v>
      </c>
      <c r="O33" t="s">
        <v>229108</v>
      </c>
      <c r="P33" t="s">
        <v>230083</v>
      </c>
      <c r="R33" t="s">
        <v>208406</v>
      </c>
      <c r="S33" t="s">
        <v>212718</v>
      </c>
    </row>
    <row r="34" spans="1:19" x14ac:dyDescent="0.35">
      <c r="A34" s="1">
        <v>47</v>
      </c>
      <c r="B34" t="s">
        <v>53</v>
      </c>
      <c r="C34" t="s">
        <v>45283</v>
      </c>
      <c r="D34" t="s">
        <v>4</v>
      </c>
      <c r="F34" t="s">
        <v>119994</v>
      </c>
      <c r="G34">
        <v>1.6231999999999999E-8</v>
      </c>
      <c r="H34" t="s">
        <v>53</v>
      </c>
      <c r="I34" t="s">
        <v>124594</v>
      </c>
      <c r="J34" s="2" t="s">
        <v>169686</v>
      </c>
      <c r="K34" t="s">
        <v>208423</v>
      </c>
      <c r="L34" t="s">
        <v>228704</v>
      </c>
      <c r="M34" t="s">
        <v>228711</v>
      </c>
      <c r="N34" t="s">
        <v>228835</v>
      </c>
      <c r="O34" t="s">
        <v>229117</v>
      </c>
      <c r="P34" t="s">
        <v>229117</v>
      </c>
      <c r="Q34" t="s">
        <v>120152</v>
      </c>
      <c r="R34" t="s">
        <v>208406</v>
      </c>
      <c r="S34" t="s">
        <v>212718</v>
      </c>
    </row>
    <row r="35" spans="1:19" x14ac:dyDescent="0.35">
      <c r="A35" s="1">
        <v>48</v>
      </c>
      <c r="B35" t="s">
        <v>54</v>
      </c>
      <c r="C35" t="s">
        <v>45284</v>
      </c>
      <c r="D35" t="s">
        <v>4</v>
      </c>
      <c r="F35" t="s">
        <v>119995</v>
      </c>
      <c r="G35">
        <v>2.9999999999999999E-7</v>
      </c>
      <c r="H35" t="s">
        <v>54</v>
      </c>
      <c r="I35" t="s">
        <v>124595</v>
      </c>
      <c r="J35" s="2" t="s">
        <v>169687</v>
      </c>
      <c r="K35" t="s">
        <v>208406</v>
      </c>
      <c r="L35" t="s">
        <v>228704</v>
      </c>
      <c r="M35" t="s">
        <v>228712</v>
      </c>
      <c r="N35" t="s">
        <v>228836</v>
      </c>
      <c r="O35" t="s">
        <v>229118</v>
      </c>
      <c r="P35" t="s">
        <v>230084</v>
      </c>
      <c r="Q35" t="s">
        <v>120082</v>
      </c>
      <c r="R35" t="s">
        <v>208406</v>
      </c>
      <c r="S35" t="s">
        <v>212718</v>
      </c>
    </row>
    <row r="36" spans="1:19" x14ac:dyDescent="0.35">
      <c r="A36" s="1">
        <v>53</v>
      </c>
      <c r="B36" t="s">
        <v>55</v>
      </c>
      <c r="C36" t="s">
        <v>45285</v>
      </c>
      <c r="D36" t="s">
        <v>5</v>
      </c>
      <c r="F36" t="s">
        <v>119996</v>
      </c>
      <c r="G36">
        <v>4.1115000000000003E-7</v>
      </c>
      <c r="H36" t="s">
        <v>55</v>
      </c>
      <c r="I36" t="s">
        <v>124596</v>
      </c>
      <c r="J36" s="2" t="s">
        <v>169688</v>
      </c>
      <c r="K36" t="s">
        <v>208424</v>
      </c>
      <c r="L36" t="s">
        <v>228704</v>
      </c>
      <c r="M36" t="s">
        <v>228713</v>
      </c>
      <c r="N36" t="s">
        <v>228837</v>
      </c>
      <c r="O36" t="s">
        <v>229119</v>
      </c>
      <c r="P36" t="s">
        <v>229119</v>
      </c>
      <c r="Q36" t="s">
        <v>119996</v>
      </c>
      <c r="R36" t="s">
        <v>208406</v>
      </c>
      <c r="S36" t="s">
        <v>212718</v>
      </c>
    </row>
    <row r="37" spans="1:19" x14ac:dyDescent="0.35">
      <c r="A37" s="1">
        <v>54</v>
      </c>
      <c r="B37" t="s">
        <v>56</v>
      </c>
      <c r="C37" t="s">
        <v>45286</v>
      </c>
      <c r="D37" t="s">
        <v>4</v>
      </c>
      <c r="F37" t="s">
        <v>119997</v>
      </c>
      <c r="G37">
        <v>1.9251999999999999E-8</v>
      </c>
      <c r="H37" t="s">
        <v>56</v>
      </c>
      <c r="I37" t="s">
        <v>124597</v>
      </c>
      <c r="J37" s="2" t="s">
        <v>169689</v>
      </c>
      <c r="K37" t="s">
        <v>208420</v>
      </c>
      <c r="L37" t="s">
        <v>228704</v>
      </c>
      <c r="M37" t="s">
        <v>228714</v>
      </c>
      <c r="N37" t="s">
        <v>228838</v>
      </c>
      <c r="O37" t="s">
        <v>229120</v>
      </c>
      <c r="P37" t="s">
        <v>229120</v>
      </c>
      <c r="Q37" t="s">
        <v>120323</v>
      </c>
      <c r="R37" t="s">
        <v>208406</v>
      </c>
      <c r="S37" t="s">
        <v>212718</v>
      </c>
    </row>
    <row r="38" spans="1:19" x14ac:dyDescent="0.35">
      <c r="A38" s="1">
        <v>56</v>
      </c>
      <c r="B38" t="s">
        <v>57</v>
      </c>
      <c r="C38" t="s">
        <v>45287</v>
      </c>
      <c r="D38" t="s">
        <v>4</v>
      </c>
      <c r="F38" t="s">
        <v>119998</v>
      </c>
      <c r="G38">
        <v>2.139E-7</v>
      </c>
      <c r="H38" t="s">
        <v>57</v>
      </c>
      <c r="I38" t="s">
        <v>124598</v>
      </c>
      <c r="J38" s="2" t="s">
        <v>169690</v>
      </c>
      <c r="K38" t="s">
        <v>208425</v>
      </c>
      <c r="L38" t="s">
        <v>228704</v>
      </c>
      <c r="M38" t="s">
        <v>228711</v>
      </c>
      <c r="N38" t="s">
        <v>228839</v>
      </c>
      <c r="O38" t="s">
        <v>229121</v>
      </c>
      <c r="P38" t="s">
        <v>229121</v>
      </c>
      <c r="Q38" t="s">
        <v>121731</v>
      </c>
      <c r="R38" t="s">
        <v>208406</v>
      </c>
      <c r="S38" t="s">
        <v>212718</v>
      </c>
    </row>
    <row r="39" spans="1:19" x14ac:dyDescent="0.35">
      <c r="A39" s="1">
        <v>58</v>
      </c>
      <c r="B39" t="s">
        <v>58</v>
      </c>
      <c r="C39" t="s">
        <v>45288</v>
      </c>
      <c r="D39" t="s">
        <v>5</v>
      </c>
      <c r="F39" t="s">
        <v>119999</v>
      </c>
      <c r="G39">
        <v>1.9999999999999999E-6</v>
      </c>
      <c r="H39" t="s">
        <v>58</v>
      </c>
      <c r="I39" t="s">
        <v>124599</v>
      </c>
      <c r="J39" s="2" t="s">
        <v>169691</v>
      </c>
      <c r="K39" t="s">
        <v>208406</v>
      </c>
      <c r="L39" t="s">
        <v>228704</v>
      </c>
      <c r="M39" t="s">
        <v>8</v>
      </c>
      <c r="N39" t="s">
        <v>228840</v>
      </c>
      <c r="O39" t="s">
        <v>229122</v>
      </c>
      <c r="P39" t="s">
        <v>230085</v>
      </c>
      <c r="R39" t="s">
        <v>208406</v>
      </c>
      <c r="S39" t="s">
        <v>212718</v>
      </c>
    </row>
    <row r="40" spans="1:19" x14ac:dyDescent="0.35">
      <c r="A40" s="1">
        <v>59</v>
      </c>
      <c r="B40" t="s">
        <v>59</v>
      </c>
      <c r="C40" t="s">
        <v>45289</v>
      </c>
      <c r="D40" t="s">
        <v>4</v>
      </c>
      <c r="F40" t="s">
        <v>120000</v>
      </c>
      <c r="G40">
        <v>1.5E-6</v>
      </c>
      <c r="H40" t="s">
        <v>59</v>
      </c>
      <c r="I40" t="s">
        <v>124600</v>
      </c>
      <c r="J40" s="2" t="s">
        <v>169692</v>
      </c>
      <c r="K40" t="s">
        <v>208426</v>
      </c>
      <c r="L40" t="s">
        <v>228704</v>
      </c>
      <c r="M40" t="s">
        <v>8</v>
      </c>
      <c r="N40" t="s">
        <v>228832</v>
      </c>
      <c r="O40" t="s">
        <v>229111</v>
      </c>
      <c r="P40" t="s">
        <v>230079</v>
      </c>
      <c r="R40" t="s">
        <v>208406</v>
      </c>
      <c r="S40" t="s">
        <v>212718</v>
      </c>
    </row>
    <row r="41" spans="1:19" x14ac:dyDescent="0.35">
      <c r="A41" s="1">
        <v>60</v>
      </c>
      <c r="B41" t="s">
        <v>60</v>
      </c>
      <c r="C41" t="s">
        <v>45290</v>
      </c>
      <c r="D41" t="s">
        <v>5</v>
      </c>
      <c r="F41" t="s">
        <v>120001</v>
      </c>
      <c r="G41">
        <v>2.9999999999999997E-8</v>
      </c>
      <c r="H41" t="s">
        <v>60</v>
      </c>
      <c r="I41" t="s">
        <v>124601</v>
      </c>
      <c r="J41" s="2" t="s">
        <v>169693</v>
      </c>
      <c r="K41" t="s">
        <v>208406</v>
      </c>
      <c r="L41" t="s">
        <v>228705</v>
      </c>
      <c r="M41" t="s">
        <v>8</v>
      </c>
      <c r="N41" t="s">
        <v>228841</v>
      </c>
      <c r="O41" t="s">
        <v>229123</v>
      </c>
      <c r="P41" t="s">
        <v>229123</v>
      </c>
      <c r="Q41" t="s">
        <v>120056</v>
      </c>
      <c r="R41" t="s">
        <v>208406</v>
      </c>
      <c r="S41" t="s">
        <v>212718</v>
      </c>
    </row>
    <row r="42" spans="1:19" x14ac:dyDescent="0.35">
      <c r="A42" s="1">
        <v>61</v>
      </c>
      <c r="B42" t="s">
        <v>61</v>
      </c>
      <c r="C42" t="s">
        <v>45291</v>
      </c>
      <c r="D42" t="s">
        <v>4</v>
      </c>
      <c r="F42" t="s">
        <v>120002</v>
      </c>
      <c r="G42">
        <v>4.9999999999999998E-8</v>
      </c>
      <c r="H42" t="s">
        <v>61</v>
      </c>
      <c r="I42" t="s">
        <v>124602</v>
      </c>
      <c r="J42" s="2" t="s">
        <v>169694</v>
      </c>
      <c r="K42" t="s">
        <v>208406</v>
      </c>
      <c r="L42" t="s">
        <v>228704</v>
      </c>
      <c r="M42" t="s">
        <v>8</v>
      </c>
      <c r="N42" t="s">
        <v>228830</v>
      </c>
      <c r="O42" t="s">
        <v>229124</v>
      </c>
      <c r="P42" t="s">
        <v>230086</v>
      </c>
      <c r="R42" t="s">
        <v>208406</v>
      </c>
      <c r="S42" t="s">
        <v>212718</v>
      </c>
    </row>
    <row r="43" spans="1:19" x14ac:dyDescent="0.35">
      <c r="A43" s="1">
        <v>62</v>
      </c>
      <c r="B43" t="s">
        <v>62</v>
      </c>
      <c r="C43" t="s">
        <v>45292</v>
      </c>
      <c r="D43" t="s">
        <v>5</v>
      </c>
      <c r="F43" t="s">
        <v>120003</v>
      </c>
      <c r="G43">
        <v>3.6609419999999999E-6</v>
      </c>
      <c r="H43" t="s">
        <v>62</v>
      </c>
      <c r="I43" t="s">
        <v>124603</v>
      </c>
      <c r="K43" t="s">
        <v>208427</v>
      </c>
      <c r="L43" t="s">
        <v>228704</v>
      </c>
      <c r="M43" t="s">
        <v>8</v>
      </c>
      <c r="N43" t="s">
        <v>228842</v>
      </c>
      <c r="O43" t="s">
        <v>229125</v>
      </c>
      <c r="P43" t="s">
        <v>230087</v>
      </c>
      <c r="R43" t="s">
        <v>208406</v>
      </c>
      <c r="S43" t="s">
        <v>212718</v>
      </c>
    </row>
    <row r="44" spans="1:19" x14ac:dyDescent="0.35">
      <c r="A44" s="1">
        <v>66</v>
      </c>
      <c r="B44" t="s">
        <v>63</v>
      </c>
      <c r="C44" t="s">
        <v>45293</v>
      </c>
      <c r="D44" t="s">
        <v>5</v>
      </c>
      <c r="E44" t="s">
        <v>119955</v>
      </c>
      <c r="F44" t="s">
        <v>120004</v>
      </c>
      <c r="G44">
        <v>5.0000000000000004E-6</v>
      </c>
      <c r="H44" t="s">
        <v>63</v>
      </c>
      <c r="I44" t="s">
        <v>124604</v>
      </c>
      <c r="J44" s="2" t="s">
        <v>169695</v>
      </c>
      <c r="K44" t="s">
        <v>208420</v>
      </c>
      <c r="L44" t="s">
        <v>228706</v>
      </c>
      <c r="M44" t="s">
        <v>8</v>
      </c>
      <c r="N44" t="s">
        <v>228832</v>
      </c>
      <c r="O44" t="s">
        <v>229111</v>
      </c>
      <c r="P44" t="s">
        <v>230079</v>
      </c>
      <c r="Q44" t="s">
        <v>122109</v>
      </c>
      <c r="R44" t="s">
        <v>208406</v>
      </c>
      <c r="S44" t="s">
        <v>212718</v>
      </c>
    </row>
    <row r="45" spans="1:19" x14ac:dyDescent="0.35">
      <c r="A45" s="1">
        <v>67</v>
      </c>
      <c r="B45" t="s">
        <v>63</v>
      </c>
      <c r="C45" t="s">
        <v>45294</v>
      </c>
      <c r="D45" t="s">
        <v>5</v>
      </c>
      <c r="E45" t="s">
        <v>119954</v>
      </c>
      <c r="F45" t="s">
        <v>119996</v>
      </c>
      <c r="G45">
        <v>5.0000000000000004E-6</v>
      </c>
      <c r="H45" t="s">
        <v>63</v>
      </c>
      <c r="I45" t="s">
        <v>124604</v>
      </c>
      <c r="J45" s="2" t="s">
        <v>169695</v>
      </c>
      <c r="K45" t="s">
        <v>208420</v>
      </c>
      <c r="L45" t="s">
        <v>228706</v>
      </c>
      <c r="M45" t="s">
        <v>8</v>
      </c>
      <c r="N45" t="s">
        <v>228832</v>
      </c>
      <c r="O45" t="s">
        <v>229111</v>
      </c>
      <c r="P45" t="s">
        <v>230079</v>
      </c>
      <c r="Q45" t="s">
        <v>122109</v>
      </c>
      <c r="R45" t="s">
        <v>208406</v>
      </c>
      <c r="S45" t="s">
        <v>212718</v>
      </c>
    </row>
    <row r="46" spans="1:19" x14ac:dyDescent="0.35">
      <c r="A46" s="1">
        <v>68</v>
      </c>
      <c r="B46" t="s">
        <v>63</v>
      </c>
      <c r="C46" t="s">
        <v>45295</v>
      </c>
      <c r="D46" t="s">
        <v>5</v>
      </c>
      <c r="E46" t="s">
        <v>119956</v>
      </c>
      <c r="F46" t="s">
        <v>120005</v>
      </c>
      <c r="G46">
        <v>2.5000000000000001E-5</v>
      </c>
      <c r="H46" t="s">
        <v>63</v>
      </c>
      <c r="I46" t="s">
        <v>124604</v>
      </c>
      <c r="J46" s="2" t="s">
        <v>169695</v>
      </c>
      <c r="K46" t="s">
        <v>208420</v>
      </c>
      <c r="L46" t="s">
        <v>228706</v>
      </c>
      <c r="M46" t="s">
        <v>8</v>
      </c>
      <c r="N46" t="s">
        <v>228832</v>
      </c>
      <c r="O46" t="s">
        <v>229111</v>
      </c>
      <c r="P46" t="s">
        <v>230079</v>
      </c>
      <c r="Q46" t="s">
        <v>122109</v>
      </c>
      <c r="R46" t="s">
        <v>208406</v>
      </c>
      <c r="S46" t="s">
        <v>212718</v>
      </c>
    </row>
    <row r="47" spans="1:19" x14ac:dyDescent="0.35">
      <c r="A47" s="1">
        <v>69</v>
      </c>
      <c r="B47" t="s">
        <v>63</v>
      </c>
      <c r="C47" t="s">
        <v>45296</v>
      </c>
      <c r="D47" t="s">
        <v>4</v>
      </c>
      <c r="F47" t="s">
        <v>120006</v>
      </c>
      <c r="G47">
        <v>1.9999999999999999E-6</v>
      </c>
      <c r="H47" t="s">
        <v>63</v>
      </c>
      <c r="I47" t="s">
        <v>124604</v>
      </c>
      <c r="J47" s="2" t="s">
        <v>169695</v>
      </c>
      <c r="K47" t="s">
        <v>208420</v>
      </c>
      <c r="L47" t="s">
        <v>228706</v>
      </c>
      <c r="M47" t="s">
        <v>8</v>
      </c>
      <c r="N47" t="s">
        <v>228832</v>
      </c>
      <c r="O47" t="s">
        <v>229111</v>
      </c>
      <c r="P47" t="s">
        <v>230079</v>
      </c>
      <c r="Q47" t="s">
        <v>122109</v>
      </c>
      <c r="R47" t="s">
        <v>208406</v>
      </c>
      <c r="S47" t="s">
        <v>212718</v>
      </c>
    </row>
    <row r="48" spans="1:19" x14ac:dyDescent="0.35">
      <c r="A48" s="1">
        <v>70</v>
      </c>
      <c r="B48" t="s">
        <v>64</v>
      </c>
      <c r="C48" t="s">
        <v>45297</v>
      </c>
      <c r="D48" t="s">
        <v>5</v>
      </c>
      <c r="E48" t="s">
        <v>119956</v>
      </c>
      <c r="F48" t="s">
        <v>120007</v>
      </c>
      <c r="G48">
        <v>1.5999999999999999E-5</v>
      </c>
      <c r="H48" t="s">
        <v>64</v>
      </c>
      <c r="I48" t="s">
        <v>124605</v>
      </c>
      <c r="J48" s="2" t="s">
        <v>169696</v>
      </c>
      <c r="K48" t="s">
        <v>208428</v>
      </c>
      <c r="L48" t="s">
        <v>228704</v>
      </c>
      <c r="M48" t="s">
        <v>9</v>
      </c>
      <c r="R48" t="s">
        <v>208406</v>
      </c>
      <c r="S48" t="s">
        <v>212718</v>
      </c>
    </row>
    <row r="49" spans="1:19" x14ac:dyDescent="0.35">
      <c r="A49" s="1">
        <v>72</v>
      </c>
      <c r="B49" t="s">
        <v>65</v>
      </c>
      <c r="C49" t="s">
        <v>45298</v>
      </c>
      <c r="D49" t="s">
        <v>4</v>
      </c>
      <c r="F49" t="s">
        <v>120008</v>
      </c>
      <c r="G49">
        <v>2.1000000000000002E-9</v>
      </c>
      <c r="H49" t="s">
        <v>65</v>
      </c>
      <c r="I49" t="s">
        <v>124606</v>
      </c>
      <c r="J49" s="2" t="s">
        <v>169697</v>
      </c>
      <c r="K49" t="s">
        <v>208429</v>
      </c>
      <c r="L49" t="s">
        <v>228705</v>
      </c>
      <c r="M49" t="s">
        <v>8</v>
      </c>
      <c r="N49" t="s">
        <v>228831</v>
      </c>
      <c r="O49" t="s">
        <v>229126</v>
      </c>
      <c r="P49" t="s">
        <v>229126</v>
      </c>
      <c r="Q49" t="s">
        <v>121727</v>
      </c>
      <c r="R49" t="s">
        <v>208406</v>
      </c>
      <c r="S49" t="s">
        <v>212718</v>
      </c>
    </row>
    <row r="50" spans="1:19" x14ac:dyDescent="0.35">
      <c r="A50" s="1">
        <v>73</v>
      </c>
      <c r="B50" t="s">
        <v>65</v>
      </c>
      <c r="C50" t="s">
        <v>45299</v>
      </c>
      <c r="D50" t="s">
        <v>4</v>
      </c>
      <c r="F50" t="s">
        <v>120009</v>
      </c>
      <c r="G50">
        <v>5.0000000000000001E-9</v>
      </c>
      <c r="H50" t="s">
        <v>65</v>
      </c>
      <c r="I50" t="s">
        <v>124606</v>
      </c>
      <c r="J50" s="2" t="s">
        <v>169697</v>
      </c>
      <c r="K50" t="s">
        <v>208429</v>
      </c>
      <c r="L50" t="s">
        <v>228705</v>
      </c>
      <c r="M50" t="s">
        <v>8</v>
      </c>
      <c r="N50" t="s">
        <v>228831</v>
      </c>
      <c r="O50" t="s">
        <v>229126</v>
      </c>
      <c r="P50" t="s">
        <v>229126</v>
      </c>
      <c r="Q50" t="s">
        <v>121727</v>
      </c>
      <c r="R50" t="s">
        <v>208406</v>
      </c>
      <c r="S50" t="s">
        <v>212718</v>
      </c>
    </row>
    <row r="51" spans="1:19" x14ac:dyDescent="0.35">
      <c r="A51" s="1">
        <v>78</v>
      </c>
      <c r="B51" t="s">
        <v>66</v>
      </c>
      <c r="C51" t="s">
        <v>45300</v>
      </c>
      <c r="D51" t="s">
        <v>4</v>
      </c>
      <c r="F51" t="s">
        <v>120010</v>
      </c>
      <c r="G51">
        <v>4.9999999999999998E-7</v>
      </c>
      <c r="H51" t="s">
        <v>66</v>
      </c>
      <c r="I51" t="s">
        <v>124607</v>
      </c>
      <c r="J51" s="2" t="s">
        <v>169698</v>
      </c>
      <c r="K51" t="s">
        <v>208409</v>
      </c>
      <c r="L51" t="s">
        <v>228705</v>
      </c>
      <c r="M51" t="s">
        <v>228715</v>
      </c>
      <c r="N51" t="s">
        <v>228833</v>
      </c>
      <c r="O51" t="s">
        <v>229127</v>
      </c>
      <c r="P51" t="s">
        <v>229127</v>
      </c>
      <c r="Q51" t="s">
        <v>123354</v>
      </c>
      <c r="R51" t="s">
        <v>208406</v>
      </c>
      <c r="S51" t="s">
        <v>212718</v>
      </c>
    </row>
    <row r="52" spans="1:19" x14ac:dyDescent="0.35">
      <c r="A52" s="1">
        <v>79</v>
      </c>
      <c r="B52" t="s">
        <v>67</v>
      </c>
      <c r="C52" t="s">
        <v>45301</v>
      </c>
      <c r="D52" t="s">
        <v>4</v>
      </c>
      <c r="F52" t="s">
        <v>120011</v>
      </c>
      <c r="G52">
        <v>5.9999999999999995E-8</v>
      </c>
      <c r="H52" t="s">
        <v>67</v>
      </c>
      <c r="I52" t="s">
        <v>124608</v>
      </c>
      <c r="J52" s="2" t="s">
        <v>169699</v>
      </c>
      <c r="K52" t="s">
        <v>208430</v>
      </c>
      <c r="L52" t="s">
        <v>228704</v>
      </c>
      <c r="R52" t="s">
        <v>208406</v>
      </c>
      <c r="S52" t="s">
        <v>212718</v>
      </c>
    </row>
    <row r="53" spans="1:19" x14ac:dyDescent="0.35">
      <c r="A53" s="1">
        <v>82</v>
      </c>
      <c r="B53" t="s">
        <v>68</v>
      </c>
      <c r="C53" t="s">
        <v>45302</v>
      </c>
      <c r="D53" t="s">
        <v>4</v>
      </c>
      <c r="F53" t="s">
        <v>120012</v>
      </c>
      <c r="G53">
        <v>4.9999999999999998E-8</v>
      </c>
      <c r="H53" t="s">
        <v>68</v>
      </c>
      <c r="I53" t="s">
        <v>124609</v>
      </c>
      <c r="J53" s="2" t="s">
        <v>169700</v>
      </c>
      <c r="K53" t="s">
        <v>208431</v>
      </c>
      <c r="L53" t="s">
        <v>228704</v>
      </c>
      <c r="M53" t="s">
        <v>10</v>
      </c>
      <c r="Q53" t="s">
        <v>120428</v>
      </c>
      <c r="R53" t="s">
        <v>208406</v>
      </c>
      <c r="S53" t="s">
        <v>212718</v>
      </c>
    </row>
    <row r="54" spans="1:19" x14ac:dyDescent="0.35">
      <c r="A54" s="1">
        <v>83</v>
      </c>
      <c r="B54" t="s">
        <v>69</v>
      </c>
      <c r="C54" t="s">
        <v>45303</v>
      </c>
      <c r="D54" t="s">
        <v>5</v>
      </c>
      <c r="F54" t="s">
        <v>120013</v>
      </c>
      <c r="G54">
        <v>3.2165000000000002E-7</v>
      </c>
      <c r="H54" t="s">
        <v>69</v>
      </c>
      <c r="I54" t="s">
        <v>124610</v>
      </c>
      <c r="J54" s="2" t="s">
        <v>169701</v>
      </c>
      <c r="K54" t="s">
        <v>208420</v>
      </c>
      <c r="L54" t="s">
        <v>228704</v>
      </c>
      <c r="M54" t="s">
        <v>228716</v>
      </c>
      <c r="N54" t="s">
        <v>228843</v>
      </c>
      <c r="O54" t="s">
        <v>229128</v>
      </c>
      <c r="P54" t="s">
        <v>229128</v>
      </c>
      <c r="Q54" t="s">
        <v>120056</v>
      </c>
      <c r="R54" t="s">
        <v>208406</v>
      </c>
      <c r="S54" t="s">
        <v>212718</v>
      </c>
    </row>
    <row r="55" spans="1:19" x14ac:dyDescent="0.35">
      <c r="A55" s="1">
        <v>84</v>
      </c>
      <c r="B55" t="s">
        <v>70</v>
      </c>
      <c r="C55" t="s">
        <v>45304</v>
      </c>
      <c r="D55" t="s">
        <v>5</v>
      </c>
      <c r="F55" t="s">
        <v>120014</v>
      </c>
      <c r="G55">
        <v>1.6E-7</v>
      </c>
      <c r="H55" t="s">
        <v>70</v>
      </c>
      <c r="I55" t="s">
        <v>124611</v>
      </c>
      <c r="J55" s="2" t="s">
        <v>169702</v>
      </c>
      <c r="K55" t="s">
        <v>208426</v>
      </c>
      <c r="L55" t="s">
        <v>228704</v>
      </c>
      <c r="M55" t="s">
        <v>11</v>
      </c>
      <c r="N55" t="s">
        <v>228844</v>
      </c>
      <c r="O55" t="s">
        <v>229129</v>
      </c>
      <c r="P55" t="s">
        <v>229129</v>
      </c>
      <c r="Q55" t="s">
        <v>124403</v>
      </c>
      <c r="R55" t="s">
        <v>208406</v>
      </c>
      <c r="S55" t="s">
        <v>212718</v>
      </c>
    </row>
    <row r="56" spans="1:19" x14ac:dyDescent="0.35">
      <c r="A56" s="1">
        <v>86</v>
      </c>
      <c r="B56" t="s">
        <v>71</v>
      </c>
      <c r="C56" t="s">
        <v>45305</v>
      </c>
      <c r="D56" t="s">
        <v>5</v>
      </c>
      <c r="E56" t="s">
        <v>119955</v>
      </c>
      <c r="F56" t="s">
        <v>120015</v>
      </c>
      <c r="G56">
        <v>1.9999999999999999E-6</v>
      </c>
      <c r="H56" t="s">
        <v>71</v>
      </c>
      <c r="I56" t="s">
        <v>124612</v>
      </c>
      <c r="J56" s="2" t="s">
        <v>169703</v>
      </c>
      <c r="K56" t="s">
        <v>208432</v>
      </c>
      <c r="L56" t="s">
        <v>228704</v>
      </c>
      <c r="M56" t="s">
        <v>228717</v>
      </c>
      <c r="N56" t="s">
        <v>228845</v>
      </c>
      <c r="O56" t="s">
        <v>229130</v>
      </c>
      <c r="P56" t="s">
        <v>229130</v>
      </c>
      <c r="Q56" t="s">
        <v>122664</v>
      </c>
      <c r="R56" t="s">
        <v>208406</v>
      </c>
      <c r="S56" t="s">
        <v>212718</v>
      </c>
    </row>
    <row r="57" spans="1:19" x14ac:dyDescent="0.35">
      <c r="A57" s="1">
        <v>87</v>
      </c>
      <c r="B57" t="s">
        <v>71</v>
      </c>
      <c r="C57" t="s">
        <v>45306</v>
      </c>
      <c r="D57" t="s">
        <v>5</v>
      </c>
      <c r="E57" t="s">
        <v>119954</v>
      </c>
      <c r="F57" t="s">
        <v>120016</v>
      </c>
      <c r="G57">
        <v>3.4999999999999999E-6</v>
      </c>
      <c r="H57" t="s">
        <v>71</v>
      </c>
      <c r="I57" t="s">
        <v>124612</v>
      </c>
      <c r="J57" s="2" t="s">
        <v>169703</v>
      </c>
      <c r="K57" t="s">
        <v>208432</v>
      </c>
      <c r="L57" t="s">
        <v>228704</v>
      </c>
      <c r="M57" t="s">
        <v>228717</v>
      </c>
      <c r="N57" t="s">
        <v>228845</v>
      </c>
      <c r="O57" t="s">
        <v>229130</v>
      </c>
      <c r="P57" t="s">
        <v>229130</v>
      </c>
      <c r="Q57" t="s">
        <v>122664</v>
      </c>
      <c r="R57" t="s">
        <v>208406</v>
      </c>
      <c r="S57" t="s">
        <v>212718</v>
      </c>
    </row>
    <row r="58" spans="1:19" x14ac:dyDescent="0.35">
      <c r="A58" s="1">
        <v>88</v>
      </c>
      <c r="B58" t="s">
        <v>72</v>
      </c>
      <c r="C58" t="s">
        <v>45307</v>
      </c>
      <c r="D58" t="s">
        <v>5</v>
      </c>
      <c r="F58" t="s">
        <v>120017</v>
      </c>
      <c r="G58">
        <v>1.2499999999999999E-7</v>
      </c>
      <c r="H58" t="s">
        <v>72</v>
      </c>
      <c r="I58" t="s">
        <v>124613</v>
      </c>
      <c r="J58" s="2" t="s">
        <v>169704</v>
      </c>
      <c r="K58" t="s">
        <v>208406</v>
      </c>
      <c r="L58" t="s">
        <v>228704</v>
      </c>
      <c r="M58" t="s">
        <v>8</v>
      </c>
      <c r="N58" t="s">
        <v>228830</v>
      </c>
      <c r="O58" t="s">
        <v>229110</v>
      </c>
      <c r="P58" t="s">
        <v>229110</v>
      </c>
      <c r="Q58" t="s">
        <v>120056</v>
      </c>
      <c r="R58" t="s">
        <v>208406</v>
      </c>
      <c r="S58" t="s">
        <v>212718</v>
      </c>
    </row>
    <row r="59" spans="1:19" x14ac:dyDescent="0.35">
      <c r="A59" s="1">
        <v>89</v>
      </c>
      <c r="B59" t="s">
        <v>73</v>
      </c>
      <c r="C59" t="s">
        <v>45308</v>
      </c>
      <c r="D59" t="s">
        <v>4</v>
      </c>
      <c r="F59" t="s">
        <v>120018</v>
      </c>
      <c r="G59">
        <v>2E-8</v>
      </c>
      <c r="H59" t="s">
        <v>73</v>
      </c>
      <c r="I59" t="s">
        <v>124614</v>
      </c>
      <c r="J59" s="2" t="s">
        <v>169705</v>
      </c>
      <c r="K59" t="s">
        <v>208420</v>
      </c>
      <c r="L59" t="s">
        <v>228704</v>
      </c>
      <c r="M59" t="s">
        <v>228718</v>
      </c>
      <c r="N59" t="s">
        <v>228846</v>
      </c>
      <c r="O59" t="s">
        <v>229131</v>
      </c>
      <c r="P59" t="s">
        <v>230088</v>
      </c>
      <c r="Q59" t="s">
        <v>120018</v>
      </c>
      <c r="R59" t="s">
        <v>208406</v>
      </c>
      <c r="S59" t="s">
        <v>212718</v>
      </c>
    </row>
    <row r="60" spans="1:19" x14ac:dyDescent="0.35">
      <c r="A60" s="1">
        <v>90</v>
      </c>
      <c r="B60" t="s">
        <v>74</v>
      </c>
      <c r="C60" t="s">
        <v>45309</v>
      </c>
      <c r="D60" t="s">
        <v>4</v>
      </c>
      <c r="F60" t="s">
        <v>120019</v>
      </c>
      <c r="G60">
        <v>9.9999999999999995E-8</v>
      </c>
      <c r="H60" t="s">
        <v>74</v>
      </c>
      <c r="I60" t="s">
        <v>124615</v>
      </c>
      <c r="J60" s="2" t="s">
        <v>169706</v>
      </c>
      <c r="K60" t="s">
        <v>208433</v>
      </c>
      <c r="L60" t="s">
        <v>228704</v>
      </c>
      <c r="M60" t="s">
        <v>228719</v>
      </c>
      <c r="N60" t="s">
        <v>228847</v>
      </c>
      <c r="O60" t="s">
        <v>229132</v>
      </c>
      <c r="P60" t="s">
        <v>229132</v>
      </c>
      <c r="Q60" t="s">
        <v>120679</v>
      </c>
      <c r="R60" t="s">
        <v>208406</v>
      </c>
      <c r="S60" t="s">
        <v>212718</v>
      </c>
    </row>
    <row r="61" spans="1:19" x14ac:dyDescent="0.35">
      <c r="A61" s="1">
        <v>91</v>
      </c>
      <c r="B61" t="s">
        <v>75</v>
      </c>
      <c r="C61" t="s">
        <v>45310</v>
      </c>
      <c r="D61" t="s">
        <v>5</v>
      </c>
      <c r="E61" t="s">
        <v>119955</v>
      </c>
      <c r="F61" t="s">
        <v>119996</v>
      </c>
      <c r="G61">
        <v>1.0000000000000001E-5</v>
      </c>
      <c r="H61" t="s">
        <v>75</v>
      </c>
      <c r="I61" t="s">
        <v>124616</v>
      </c>
      <c r="J61" s="2" t="s">
        <v>169707</v>
      </c>
      <c r="K61" t="s">
        <v>208434</v>
      </c>
      <c r="L61" t="s">
        <v>228705</v>
      </c>
      <c r="M61" t="s">
        <v>8</v>
      </c>
      <c r="N61" t="s">
        <v>228848</v>
      </c>
      <c r="O61" t="s">
        <v>229133</v>
      </c>
      <c r="P61" t="s">
        <v>230089</v>
      </c>
      <c r="Q61" t="s">
        <v>120308</v>
      </c>
      <c r="R61" t="s">
        <v>208406</v>
      </c>
      <c r="S61" t="s">
        <v>212718</v>
      </c>
    </row>
    <row r="62" spans="1:19" x14ac:dyDescent="0.35">
      <c r="A62" s="1">
        <v>93</v>
      </c>
      <c r="B62" t="s">
        <v>76</v>
      </c>
      <c r="C62" t="s">
        <v>45311</v>
      </c>
      <c r="D62" t="s">
        <v>5</v>
      </c>
      <c r="F62" t="s">
        <v>120020</v>
      </c>
      <c r="G62">
        <v>1.5E-6</v>
      </c>
      <c r="H62" t="s">
        <v>76</v>
      </c>
      <c r="I62" t="s">
        <v>124617</v>
      </c>
      <c r="J62" s="2" t="s">
        <v>169708</v>
      </c>
      <c r="K62" t="s">
        <v>208406</v>
      </c>
      <c r="L62" t="s">
        <v>228704</v>
      </c>
      <c r="M62" t="s">
        <v>8</v>
      </c>
      <c r="N62" t="s">
        <v>228834</v>
      </c>
      <c r="O62" t="s">
        <v>229114</v>
      </c>
      <c r="P62" t="s">
        <v>230082</v>
      </c>
      <c r="Q62" t="s">
        <v>120060</v>
      </c>
      <c r="R62" t="s">
        <v>208406</v>
      </c>
      <c r="S62" t="s">
        <v>212718</v>
      </c>
    </row>
    <row r="63" spans="1:19" x14ac:dyDescent="0.35">
      <c r="A63" s="1">
        <v>94</v>
      </c>
      <c r="B63" t="s">
        <v>77</v>
      </c>
      <c r="C63" t="s">
        <v>45312</v>
      </c>
      <c r="D63" t="s">
        <v>5</v>
      </c>
      <c r="E63" t="s">
        <v>119954</v>
      </c>
      <c r="F63" t="s">
        <v>120021</v>
      </c>
      <c r="G63">
        <v>5.0000000000000004E-6</v>
      </c>
      <c r="H63" t="s">
        <v>77</v>
      </c>
      <c r="I63" t="s">
        <v>124618</v>
      </c>
      <c r="J63" s="2" t="s">
        <v>169709</v>
      </c>
      <c r="K63" t="s">
        <v>208435</v>
      </c>
      <c r="L63" t="s">
        <v>228704</v>
      </c>
      <c r="M63" t="s">
        <v>8</v>
      </c>
      <c r="N63" t="s">
        <v>228832</v>
      </c>
      <c r="O63" t="s">
        <v>229111</v>
      </c>
      <c r="P63" t="s">
        <v>230079</v>
      </c>
      <c r="Q63" t="s">
        <v>123355</v>
      </c>
      <c r="R63" t="s">
        <v>208406</v>
      </c>
      <c r="S63" t="s">
        <v>212718</v>
      </c>
    </row>
    <row r="64" spans="1:19" x14ac:dyDescent="0.35">
      <c r="A64" s="1">
        <v>95</v>
      </c>
      <c r="B64" t="s">
        <v>77</v>
      </c>
      <c r="C64" t="s">
        <v>45313</v>
      </c>
      <c r="D64" t="s">
        <v>4</v>
      </c>
      <c r="F64" t="s">
        <v>120022</v>
      </c>
      <c r="G64">
        <v>1.333522E-6</v>
      </c>
      <c r="H64" t="s">
        <v>77</v>
      </c>
      <c r="I64" t="s">
        <v>124618</v>
      </c>
      <c r="J64" s="2" t="s">
        <v>169709</v>
      </c>
      <c r="K64" t="s">
        <v>208435</v>
      </c>
      <c r="L64" t="s">
        <v>228704</v>
      </c>
      <c r="M64" t="s">
        <v>8</v>
      </c>
      <c r="N64" t="s">
        <v>228832</v>
      </c>
      <c r="O64" t="s">
        <v>229111</v>
      </c>
      <c r="P64" t="s">
        <v>230079</v>
      </c>
      <c r="Q64" t="s">
        <v>123355</v>
      </c>
      <c r="R64" t="s">
        <v>208406</v>
      </c>
      <c r="S64" t="s">
        <v>212718</v>
      </c>
    </row>
    <row r="65" spans="1:19" x14ac:dyDescent="0.35">
      <c r="A65" s="1">
        <v>96</v>
      </c>
      <c r="B65" t="s">
        <v>78</v>
      </c>
      <c r="C65" t="s">
        <v>45314</v>
      </c>
      <c r="D65" t="s">
        <v>4</v>
      </c>
      <c r="F65" t="s">
        <v>120023</v>
      </c>
      <c r="G65">
        <v>9.9999999999999995E-8</v>
      </c>
      <c r="H65" t="s">
        <v>78</v>
      </c>
      <c r="I65" t="s">
        <v>124619</v>
      </c>
      <c r="J65" s="2" t="s">
        <v>169710</v>
      </c>
      <c r="K65" t="s">
        <v>208436</v>
      </c>
      <c r="L65" t="s">
        <v>228704</v>
      </c>
      <c r="R65" t="s">
        <v>208406</v>
      </c>
      <c r="S65" t="s">
        <v>212718</v>
      </c>
    </row>
    <row r="66" spans="1:19" x14ac:dyDescent="0.35">
      <c r="A66" s="1">
        <v>97</v>
      </c>
      <c r="B66" t="s">
        <v>79</v>
      </c>
      <c r="C66" t="s">
        <v>45315</v>
      </c>
      <c r="D66" t="s">
        <v>5</v>
      </c>
      <c r="F66" t="s">
        <v>120024</v>
      </c>
      <c r="G66">
        <v>1.3180440000000001E-6</v>
      </c>
      <c r="H66" t="s">
        <v>79</v>
      </c>
      <c r="I66" t="s">
        <v>124620</v>
      </c>
      <c r="J66" s="2" t="s">
        <v>169711</v>
      </c>
      <c r="K66" t="s">
        <v>208406</v>
      </c>
      <c r="L66" t="s">
        <v>228704</v>
      </c>
      <c r="M66" t="s">
        <v>15</v>
      </c>
      <c r="N66" t="s">
        <v>228849</v>
      </c>
      <c r="O66" t="s">
        <v>229134</v>
      </c>
      <c r="P66" t="s">
        <v>229134</v>
      </c>
      <c r="Q66" t="s">
        <v>121145</v>
      </c>
      <c r="R66" t="s">
        <v>208406</v>
      </c>
      <c r="S66" t="s">
        <v>212718</v>
      </c>
    </row>
    <row r="67" spans="1:19" x14ac:dyDescent="0.35">
      <c r="A67" s="1">
        <v>100</v>
      </c>
      <c r="B67" t="s">
        <v>80</v>
      </c>
      <c r="C67" t="s">
        <v>45316</v>
      </c>
      <c r="D67" t="s">
        <v>5</v>
      </c>
      <c r="E67" t="s">
        <v>119955</v>
      </c>
      <c r="F67" t="s">
        <v>120025</v>
      </c>
      <c r="G67">
        <v>6.0000000000000002E-6</v>
      </c>
      <c r="H67" t="s">
        <v>80</v>
      </c>
      <c r="I67" t="s">
        <v>124621</v>
      </c>
      <c r="J67" s="2" t="s">
        <v>169712</v>
      </c>
      <c r="K67" t="s">
        <v>208437</v>
      </c>
      <c r="L67" t="s">
        <v>228704</v>
      </c>
      <c r="M67" t="s">
        <v>9</v>
      </c>
      <c r="N67" t="s">
        <v>228844</v>
      </c>
      <c r="Q67" t="s">
        <v>120059</v>
      </c>
      <c r="R67" t="s">
        <v>208406</v>
      </c>
      <c r="S67" t="s">
        <v>212718</v>
      </c>
    </row>
    <row r="68" spans="1:19" x14ac:dyDescent="0.35">
      <c r="A68" s="1">
        <v>104</v>
      </c>
      <c r="B68" t="s">
        <v>81</v>
      </c>
      <c r="C68" t="s">
        <v>45317</v>
      </c>
      <c r="D68" t="s">
        <v>5</v>
      </c>
      <c r="F68" t="s">
        <v>120026</v>
      </c>
      <c r="G68">
        <v>1.2500000000000001E-5</v>
      </c>
      <c r="H68" t="s">
        <v>81</v>
      </c>
      <c r="I68" t="s">
        <v>124622</v>
      </c>
      <c r="J68" s="2" t="s">
        <v>169713</v>
      </c>
      <c r="K68" t="s">
        <v>208420</v>
      </c>
      <c r="L68" t="s">
        <v>228707</v>
      </c>
      <c r="M68" t="s">
        <v>8</v>
      </c>
      <c r="N68" t="s">
        <v>228832</v>
      </c>
      <c r="O68" t="s">
        <v>229111</v>
      </c>
      <c r="P68" t="s">
        <v>230079</v>
      </c>
      <c r="Q68" t="s">
        <v>120060</v>
      </c>
      <c r="R68" t="s">
        <v>208406</v>
      </c>
      <c r="S68" t="s">
        <v>212718</v>
      </c>
    </row>
    <row r="69" spans="1:19" x14ac:dyDescent="0.35">
      <c r="A69" s="1">
        <v>108</v>
      </c>
      <c r="B69" t="s">
        <v>82</v>
      </c>
      <c r="C69" t="s">
        <v>45318</v>
      </c>
      <c r="D69" t="s">
        <v>4</v>
      </c>
      <c r="F69" t="s">
        <v>120027</v>
      </c>
      <c r="G69">
        <v>2.4999999999999999E-8</v>
      </c>
      <c r="H69" t="s">
        <v>82</v>
      </c>
      <c r="I69" t="s">
        <v>124623</v>
      </c>
      <c r="K69" t="s">
        <v>208418</v>
      </c>
      <c r="L69" t="s">
        <v>228704</v>
      </c>
      <c r="M69" t="s">
        <v>8</v>
      </c>
      <c r="N69" t="s">
        <v>228850</v>
      </c>
      <c r="O69" t="s">
        <v>229135</v>
      </c>
      <c r="P69" t="s">
        <v>229135</v>
      </c>
      <c r="R69" t="s">
        <v>208406</v>
      </c>
      <c r="S69" t="s">
        <v>212718</v>
      </c>
    </row>
    <row r="70" spans="1:19" x14ac:dyDescent="0.35">
      <c r="A70" s="1">
        <v>109</v>
      </c>
      <c r="B70" t="s">
        <v>83</v>
      </c>
      <c r="C70" t="s">
        <v>45319</v>
      </c>
      <c r="D70" t="s">
        <v>5</v>
      </c>
      <c r="E70" t="s">
        <v>119955</v>
      </c>
      <c r="F70" t="s">
        <v>120028</v>
      </c>
      <c r="G70">
        <v>9.3999999999999998E-6</v>
      </c>
      <c r="H70" t="s">
        <v>83</v>
      </c>
      <c r="I70" t="s">
        <v>124624</v>
      </c>
      <c r="J70" s="2" t="s">
        <v>169714</v>
      </c>
      <c r="K70" t="s">
        <v>208423</v>
      </c>
      <c r="L70" t="s">
        <v>228706</v>
      </c>
      <c r="M70" t="s">
        <v>8</v>
      </c>
      <c r="N70" t="s">
        <v>228828</v>
      </c>
      <c r="O70" t="s">
        <v>229113</v>
      </c>
      <c r="P70" t="s">
        <v>230090</v>
      </c>
      <c r="Q70" t="s">
        <v>119973</v>
      </c>
      <c r="R70" t="s">
        <v>208406</v>
      </c>
      <c r="S70" t="s">
        <v>212718</v>
      </c>
    </row>
    <row r="71" spans="1:19" x14ac:dyDescent="0.35">
      <c r="A71" s="1">
        <v>110</v>
      </c>
      <c r="B71" t="s">
        <v>83</v>
      </c>
      <c r="C71" t="s">
        <v>45320</v>
      </c>
      <c r="D71" t="s">
        <v>5</v>
      </c>
      <c r="F71" t="s">
        <v>120029</v>
      </c>
      <c r="G71">
        <v>1.5928793E-5</v>
      </c>
      <c r="H71" t="s">
        <v>83</v>
      </c>
      <c r="I71" t="s">
        <v>124624</v>
      </c>
      <c r="J71" s="2" t="s">
        <v>169714</v>
      </c>
      <c r="K71" t="s">
        <v>208423</v>
      </c>
      <c r="L71" t="s">
        <v>228706</v>
      </c>
      <c r="M71" t="s">
        <v>8</v>
      </c>
      <c r="N71" t="s">
        <v>228828</v>
      </c>
      <c r="O71" t="s">
        <v>229113</v>
      </c>
      <c r="P71" t="s">
        <v>230090</v>
      </c>
      <c r="Q71" t="s">
        <v>119973</v>
      </c>
      <c r="R71" t="s">
        <v>208406</v>
      </c>
      <c r="S71" t="s">
        <v>212718</v>
      </c>
    </row>
    <row r="72" spans="1:19" x14ac:dyDescent="0.35">
      <c r="A72" s="1">
        <v>111</v>
      </c>
      <c r="B72" t="s">
        <v>83</v>
      </c>
      <c r="C72" t="s">
        <v>45321</v>
      </c>
      <c r="D72" t="s">
        <v>5</v>
      </c>
      <c r="E72" t="s">
        <v>119954</v>
      </c>
      <c r="F72" t="s">
        <v>120030</v>
      </c>
      <c r="G72">
        <v>6.4999999999999996E-6</v>
      </c>
      <c r="H72" t="s">
        <v>83</v>
      </c>
      <c r="I72" t="s">
        <v>124624</v>
      </c>
      <c r="J72" s="2" t="s">
        <v>169714</v>
      </c>
      <c r="K72" t="s">
        <v>208423</v>
      </c>
      <c r="L72" t="s">
        <v>228706</v>
      </c>
      <c r="M72" t="s">
        <v>8</v>
      </c>
      <c r="N72" t="s">
        <v>228828</v>
      </c>
      <c r="O72" t="s">
        <v>229113</v>
      </c>
      <c r="P72" t="s">
        <v>230090</v>
      </c>
      <c r="Q72" t="s">
        <v>119973</v>
      </c>
      <c r="R72" t="s">
        <v>208406</v>
      </c>
      <c r="S72" t="s">
        <v>212718</v>
      </c>
    </row>
    <row r="73" spans="1:19" x14ac:dyDescent="0.35">
      <c r="A73" s="1">
        <v>112</v>
      </c>
      <c r="B73" t="s">
        <v>84</v>
      </c>
      <c r="C73" t="s">
        <v>45322</v>
      </c>
      <c r="D73" t="s">
        <v>5</v>
      </c>
      <c r="E73" t="s">
        <v>119955</v>
      </c>
      <c r="F73" t="s">
        <v>120031</v>
      </c>
      <c r="G73">
        <v>1.2643999999999999E-6</v>
      </c>
      <c r="H73" t="s">
        <v>84</v>
      </c>
      <c r="I73" t="s">
        <v>124625</v>
      </c>
      <c r="J73" s="2" t="s">
        <v>169715</v>
      </c>
      <c r="K73" t="s">
        <v>208438</v>
      </c>
      <c r="L73" t="s">
        <v>228704</v>
      </c>
      <c r="M73" t="s">
        <v>228720</v>
      </c>
      <c r="N73" t="s">
        <v>228851</v>
      </c>
      <c r="O73" t="s">
        <v>229136</v>
      </c>
      <c r="P73" t="s">
        <v>230091</v>
      </c>
      <c r="Q73" t="s">
        <v>121404</v>
      </c>
      <c r="R73" t="s">
        <v>208406</v>
      </c>
      <c r="S73" t="s">
        <v>212718</v>
      </c>
    </row>
    <row r="74" spans="1:19" x14ac:dyDescent="0.35">
      <c r="A74" s="1">
        <v>113</v>
      </c>
      <c r="B74" t="s">
        <v>85</v>
      </c>
      <c r="C74" t="s">
        <v>45323</v>
      </c>
      <c r="D74" t="s">
        <v>4</v>
      </c>
      <c r="F74" t="s">
        <v>120032</v>
      </c>
      <c r="G74">
        <v>2.4999999999999999E-7</v>
      </c>
      <c r="H74" t="s">
        <v>85</v>
      </c>
      <c r="I74" t="s">
        <v>124626</v>
      </c>
      <c r="J74" s="2" t="s">
        <v>169716</v>
      </c>
      <c r="K74" t="s">
        <v>208439</v>
      </c>
      <c r="L74" t="s">
        <v>228704</v>
      </c>
      <c r="M74" t="s">
        <v>8</v>
      </c>
      <c r="N74" t="s">
        <v>228841</v>
      </c>
      <c r="O74" t="s">
        <v>229137</v>
      </c>
      <c r="P74" t="s">
        <v>229137</v>
      </c>
      <c r="R74" t="s">
        <v>208406</v>
      </c>
      <c r="S74" t="s">
        <v>212718</v>
      </c>
    </row>
    <row r="75" spans="1:19" x14ac:dyDescent="0.35">
      <c r="A75" s="1">
        <v>114</v>
      </c>
      <c r="B75" t="s">
        <v>85</v>
      </c>
      <c r="C75" t="s">
        <v>45324</v>
      </c>
      <c r="D75" t="s">
        <v>4</v>
      </c>
      <c r="F75" t="s">
        <v>120033</v>
      </c>
      <c r="G75">
        <v>1.9999999999999999E-7</v>
      </c>
      <c r="H75" t="s">
        <v>85</v>
      </c>
      <c r="I75" t="s">
        <v>124626</v>
      </c>
      <c r="J75" s="2" t="s">
        <v>169716</v>
      </c>
      <c r="K75" t="s">
        <v>208439</v>
      </c>
      <c r="L75" t="s">
        <v>228704</v>
      </c>
      <c r="M75" t="s">
        <v>8</v>
      </c>
      <c r="N75" t="s">
        <v>228841</v>
      </c>
      <c r="O75" t="s">
        <v>229137</v>
      </c>
      <c r="P75" t="s">
        <v>229137</v>
      </c>
      <c r="R75" t="s">
        <v>208406</v>
      </c>
      <c r="S75" t="s">
        <v>212718</v>
      </c>
    </row>
    <row r="76" spans="1:19" x14ac:dyDescent="0.35">
      <c r="A76" s="1">
        <v>115</v>
      </c>
      <c r="B76" t="s">
        <v>86</v>
      </c>
      <c r="C76" t="s">
        <v>45325</v>
      </c>
      <c r="D76" t="s">
        <v>4</v>
      </c>
      <c r="F76" t="s">
        <v>120025</v>
      </c>
      <c r="G76">
        <v>8.9889999999999993E-8</v>
      </c>
      <c r="H76" t="s">
        <v>86</v>
      </c>
      <c r="I76" t="s">
        <v>124627</v>
      </c>
      <c r="J76" s="2" t="s">
        <v>169717</v>
      </c>
      <c r="K76" t="s">
        <v>208406</v>
      </c>
      <c r="L76" t="s">
        <v>228704</v>
      </c>
      <c r="M76" t="s">
        <v>15</v>
      </c>
      <c r="N76" t="s">
        <v>228849</v>
      </c>
      <c r="O76" t="s">
        <v>229134</v>
      </c>
      <c r="P76" t="s">
        <v>229134</v>
      </c>
      <c r="Q76" t="s">
        <v>120481</v>
      </c>
      <c r="R76" t="s">
        <v>208406</v>
      </c>
      <c r="S76" t="s">
        <v>212718</v>
      </c>
    </row>
    <row r="77" spans="1:19" x14ac:dyDescent="0.35">
      <c r="A77" s="1">
        <v>116</v>
      </c>
      <c r="B77" t="s">
        <v>87</v>
      </c>
      <c r="C77" t="s">
        <v>45326</v>
      </c>
      <c r="D77" t="s">
        <v>3</v>
      </c>
      <c r="F77" t="s">
        <v>120034</v>
      </c>
      <c r="G77">
        <v>2.6223770000000001E-6</v>
      </c>
      <c r="H77" t="s">
        <v>87</v>
      </c>
      <c r="I77" t="s">
        <v>124628</v>
      </c>
      <c r="J77" s="2" t="s">
        <v>169718</v>
      </c>
      <c r="K77" t="s">
        <v>208440</v>
      </c>
      <c r="L77" t="s">
        <v>228704</v>
      </c>
      <c r="M77" t="s">
        <v>8</v>
      </c>
      <c r="N77" t="s">
        <v>228832</v>
      </c>
      <c r="O77" t="s">
        <v>229111</v>
      </c>
      <c r="P77" t="s">
        <v>230079</v>
      </c>
      <c r="Q77" t="s">
        <v>120787</v>
      </c>
      <c r="R77" t="s">
        <v>208406</v>
      </c>
      <c r="S77" t="s">
        <v>212718</v>
      </c>
    </row>
    <row r="78" spans="1:19" x14ac:dyDescent="0.35">
      <c r="A78" s="1">
        <v>117</v>
      </c>
      <c r="B78" t="s">
        <v>87</v>
      </c>
      <c r="C78" t="s">
        <v>45327</v>
      </c>
      <c r="D78" t="s">
        <v>4</v>
      </c>
      <c r="F78" t="s">
        <v>120035</v>
      </c>
      <c r="G78">
        <v>3.9326999999999997E-7</v>
      </c>
      <c r="H78" t="s">
        <v>87</v>
      </c>
      <c r="I78" t="s">
        <v>124628</v>
      </c>
      <c r="J78" s="2" t="s">
        <v>169718</v>
      </c>
      <c r="K78" t="s">
        <v>208440</v>
      </c>
      <c r="L78" t="s">
        <v>228704</v>
      </c>
      <c r="M78" t="s">
        <v>8</v>
      </c>
      <c r="N78" t="s">
        <v>228832</v>
      </c>
      <c r="O78" t="s">
        <v>229111</v>
      </c>
      <c r="P78" t="s">
        <v>230079</v>
      </c>
      <c r="Q78" t="s">
        <v>120787</v>
      </c>
      <c r="R78" t="s">
        <v>208406</v>
      </c>
      <c r="S78" t="s">
        <v>212718</v>
      </c>
    </row>
    <row r="79" spans="1:19" x14ac:dyDescent="0.35">
      <c r="A79" s="1">
        <v>118</v>
      </c>
      <c r="B79" t="s">
        <v>88</v>
      </c>
      <c r="C79" t="s">
        <v>45328</v>
      </c>
      <c r="D79" t="s">
        <v>5</v>
      </c>
      <c r="F79" t="s">
        <v>120036</v>
      </c>
      <c r="G79">
        <v>4.4000000000000002E-6</v>
      </c>
      <c r="H79" t="s">
        <v>88</v>
      </c>
      <c r="I79" t="s">
        <v>124629</v>
      </c>
      <c r="J79" s="2" t="s">
        <v>169719</v>
      </c>
      <c r="K79" t="s">
        <v>208441</v>
      </c>
      <c r="L79" t="s">
        <v>228705</v>
      </c>
      <c r="M79" t="s">
        <v>8</v>
      </c>
      <c r="N79" t="s">
        <v>228832</v>
      </c>
      <c r="O79" t="s">
        <v>229111</v>
      </c>
      <c r="P79" t="s">
        <v>230079</v>
      </c>
      <c r="Q79" t="s">
        <v>122295</v>
      </c>
      <c r="R79" t="s">
        <v>208406</v>
      </c>
      <c r="S79" t="s">
        <v>212718</v>
      </c>
    </row>
    <row r="80" spans="1:19" x14ac:dyDescent="0.35">
      <c r="A80" s="1">
        <v>119</v>
      </c>
      <c r="B80" t="s">
        <v>88</v>
      </c>
      <c r="C80" t="s">
        <v>45329</v>
      </c>
      <c r="D80" t="s">
        <v>5</v>
      </c>
      <c r="F80" t="s">
        <v>120037</v>
      </c>
      <c r="G80">
        <v>2.0000000000000002E-5</v>
      </c>
      <c r="H80" t="s">
        <v>88</v>
      </c>
      <c r="I80" t="s">
        <v>124629</v>
      </c>
      <c r="J80" s="2" t="s">
        <v>169719</v>
      </c>
      <c r="K80" t="s">
        <v>208441</v>
      </c>
      <c r="L80" t="s">
        <v>228705</v>
      </c>
      <c r="M80" t="s">
        <v>8</v>
      </c>
      <c r="N80" t="s">
        <v>228832</v>
      </c>
      <c r="O80" t="s">
        <v>229111</v>
      </c>
      <c r="P80" t="s">
        <v>230079</v>
      </c>
      <c r="Q80" t="s">
        <v>122295</v>
      </c>
      <c r="R80" t="s">
        <v>208406</v>
      </c>
      <c r="S80" t="s">
        <v>212718</v>
      </c>
    </row>
    <row r="81" spans="1:19" x14ac:dyDescent="0.35">
      <c r="A81" s="1">
        <v>120</v>
      </c>
      <c r="B81" t="s">
        <v>88</v>
      </c>
      <c r="C81" t="s">
        <v>45330</v>
      </c>
      <c r="D81" t="s">
        <v>5</v>
      </c>
      <c r="E81" t="s">
        <v>119954</v>
      </c>
      <c r="F81" t="s">
        <v>120038</v>
      </c>
      <c r="G81">
        <v>5.2000000000000002E-6</v>
      </c>
      <c r="H81" t="s">
        <v>88</v>
      </c>
      <c r="I81" t="s">
        <v>124629</v>
      </c>
      <c r="J81" s="2" t="s">
        <v>169719</v>
      </c>
      <c r="K81" t="s">
        <v>208441</v>
      </c>
      <c r="L81" t="s">
        <v>228705</v>
      </c>
      <c r="M81" t="s">
        <v>8</v>
      </c>
      <c r="N81" t="s">
        <v>228832</v>
      </c>
      <c r="O81" t="s">
        <v>229111</v>
      </c>
      <c r="P81" t="s">
        <v>230079</v>
      </c>
      <c r="Q81" t="s">
        <v>122295</v>
      </c>
      <c r="R81" t="s">
        <v>208406</v>
      </c>
      <c r="S81" t="s">
        <v>212718</v>
      </c>
    </row>
    <row r="82" spans="1:19" x14ac:dyDescent="0.35">
      <c r="A82" s="1">
        <v>121</v>
      </c>
      <c r="B82" t="s">
        <v>89</v>
      </c>
      <c r="C82" t="s">
        <v>45331</v>
      </c>
      <c r="D82" t="s">
        <v>4</v>
      </c>
      <c r="F82" t="s">
        <v>120039</v>
      </c>
      <c r="G82">
        <v>6.4329999999999994E-7</v>
      </c>
      <c r="H82" t="s">
        <v>89</v>
      </c>
      <c r="I82" t="s">
        <v>124630</v>
      </c>
      <c r="J82" s="2" t="s">
        <v>169720</v>
      </c>
      <c r="K82" t="s">
        <v>208442</v>
      </c>
      <c r="L82" t="s">
        <v>228704</v>
      </c>
      <c r="M82" t="s">
        <v>228721</v>
      </c>
      <c r="N82" t="s">
        <v>228829</v>
      </c>
      <c r="O82" t="s">
        <v>229138</v>
      </c>
      <c r="P82" t="s">
        <v>230092</v>
      </c>
      <c r="Q82" t="s">
        <v>120060</v>
      </c>
      <c r="R82" t="s">
        <v>208406</v>
      </c>
      <c r="S82" t="s">
        <v>212718</v>
      </c>
    </row>
    <row r="83" spans="1:19" x14ac:dyDescent="0.35">
      <c r="A83" s="1">
        <v>133</v>
      </c>
      <c r="B83" t="s">
        <v>90</v>
      </c>
      <c r="C83" t="s">
        <v>45332</v>
      </c>
      <c r="D83" t="s">
        <v>5</v>
      </c>
      <c r="E83" t="s">
        <v>119955</v>
      </c>
      <c r="F83" t="s">
        <v>120040</v>
      </c>
      <c r="G83">
        <v>6.3430000000000001E-7</v>
      </c>
      <c r="H83" t="s">
        <v>90</v>
      </c>
      <c r="I83" t="s">
        <v>124631</v>
      </c>
      <c r="J83" s="2" t="s">
        <v>169721</v>
      </c>
      <c r="K83" t="s">
        <v>208443</v>
      </c>
      <c r="L83" t="s">
        <v>228704</v>
      </c>
      <c r="M83" t="s">
        <v>228721</v>
      </c>
      <c r="N83" t="s">
        <v>228829</v>
      </c>
      <c r="O83" t="s">
        <v>229139</v>
      </c>
      <c r="P83" t="s">
        <v>229139</v>
      </c>
      <c r="Q83" t="s">
        <v>123101</v>
      </c>
      <c r="R83" t="s">
        <v>208406</v>
      </c>
      <c r="S83" t="s">
        <v>212718</v>
      </c>
    </row>
    <row r="84" spans="1:19" x14ac:dyDescent="0.35">
      <c r="A84" s="1">
        <v>134</v>
      </c>
      <c r="B84" t="s">
        <v>91</v>
      </c>
      <c r="C84" t="s">
        <v>45333</v>
      </c>
      <c r="D84" t="s">
        <v>4</v>
      </c>
      <c r="F84" t="s">
        <v>120041</v>
      </c>
      <c r="G84">
        <v>1.1000000000000001E-6</v>
      </c>
      <c r="H84" t="s">
        <v>91</v>
      </c>
      <c r="I84" t="s">
        <v>124632</v>
      </c>
      <c r="J84" s="2" t="s">
        <v>169722</v>
      </c>
      <c r="K84" t="s">
        <v>208444</v>
      </c>
      <c r="L84" t="s">
        <v>228704</v>
      </c>
      <c r="M84" t="s">
        <v>8</v>
      </c>
      <c r="N84" t="s">
        <v>228832</v>
      </c>
      <c r="O84" t="s">
        <v>229111</v>
      </c>
      <c r="P84" t="s">
        <v>230079</v>
      </c>
      <c r="Q84" t="s">
        <v>121104</v>
      </c>
      <c r="R84" t="s">
        <v>208406</v>
      </c>
      <c r="S84" t="s">
        <v>212718</v>
      </c>
    </row>
    <row r="85" spans="1:19" x14ac:dyDescent="0.35">
      <c r="A85" s="1">
        <v>137</v>
      </c>
      <c r="B85" t="s">
        <v>92</v>
      </c>
      <c r="C85" t="s">
        <v>45334</v>
      </c>
      <c r="D85" t="s">
        <v>4</v>
      </c>
      <c r="F85" t="s">
        <v>120042</v>
      </c>
      <c r="G85">
        <v>3.4622999999999998E-8</v>
      </c>
      <c r="H85" t="s">
        <v>92</v>
      </c>
      <c r="I85" t="s">
        <v>124633</v>
      </c>
      <c r="J85" s="2" t="s">
        <v>169723</v>
      </c>
      <c r="K85" t="s">
        <v>208445</v>
      </c>
      <c r="L85" t="s">
        <v>228704</v>
      </c>
      <c r="Q85" t="s">
        <v>119985</v>
      </c>
      <c r="R85" t="s">
        <v>208406</v>
      </c>
      <c r="S85" t="s">
        <v>212718</v>
      </c>
    </row>
    <row r="86" spans="1:19" x14ac:dyDescent="0.35">
      <c r="A86" s="1">
        <v>140</v>
      </c>
      <c r="B86" t="s">
        <v>93</v>
      </c>
      <c r="C86" t="s">
        <v>45335</v>
      </c>
      <c r="D86" t="s">
        <v>4</v>
      </c>
      <c r="F86" t="s">
        <v>120043</v>
      </c>
      <c r="G86">
        <v>3.1382999999999997E-8</v>
      </c>
      <c r="H86" t="s">
        <v>93</v>
      </c>
      <c r="I86" t="s">
        <v>124634</v>
      </c>
      <c r="J86" s="2" t="s">
        <v>169724</v>
      </c>
      <c r="K86" t="s">
        <v>208446</v>
      </c>
      <c r="L86" t="s">
        <v>228704</v>
      </c>
      <c r="R86" t="s">
        <v>208406</v>
      </c>
      <c r="S86" t="s">
        <v>212718</v>
      </c>
    </row>
    <row r="87" spans="1:19" x14ac:dyDescent="0.35">
      <c r="A87" s="1">
        <v>141</v>
      </c>
      <c r="B87" t="s">
        <v>94</v>
      </c>
      <c r="C87" t="s">
        <v>45336</v>
      </c>
      <c r="D87" t="s">
        <v>5</v>
      </c>
      <c r="F87" t="s">
        <v>120044</v>
      </c>
      <c r="G87">
        <v>3.9405330000000001E-6</v>
      </c>
      <c r="H87" t="s">
        <v>94</v>
      </c>
      <c r="I87" t="s">
        <v>124635</v>
      </c>
      <c r="J87" s="2" t="s">
        <v>169725</v>
      </c>
      <c r="K87" t="s">
        <v>208447</v>
      </c>
      <c r="L87" t="s">
        <v>228705</v>
      </c>
      <c r="M87" t="s">
        <v>8</v>
      </c>
      <c r="N87" t="s">
        <v>228828</v>
      </c>
      <c r="O87" t="s">
        <v>229113</v>
      </c>
      <c r="P87" t="s">
        <v>230081</v>
      </c>
      <c r="Q87" t="s">
        <v>120944</v>
      </c>
      <c r="R87" t="s">
        <v>208406</v>
      </c>
      <c r="S87" t="s">
        <v>212718</v>
      </c>
    </row>
    <row r="88" spans="1:19" x14ac:dyDescent="0.35">
      <c r="A88" s="1">
        <v>142</v>
      </c>
      <c r="B88" t="s">
        <v>94</v>
      </c>
      <c r="C88" t="s">
        <v>45337</v>
      </c>
      <c r="D88" t="s">
        <v>5</v>
      </c>
      <c r="F88" t="s">
        <v>120045</v>
      </c>
      <c r="G88">
        <v>2.0157189999999999E-6</v>
      </c>
      <c r="H88" t="s">
        <v>94</v>
      </c>
      <c r="I88" t="s">
        <v>124635</v>
      </c>
      <c r="J88" s="2" t="s">
        <v>169725</v>
      </c>
      <c r="K88" t="s">
        <v>208447</v>
      </c>
      <c r="L88" t="s">
        <v>228705</v>
      </c>
      <c r="M88" t="s">
        <v>8</v>
      </c>
      <c r="N88" t="s">
        <v>228828</v>
      </c>
      <c r="O88" t="s">
        <v>229113</v>
      </c>
      <c r="P88" t="s">
        <v>230081</v>
      </c>
      <c r="Q88" t="s">
        <v>120944</v>
      </c>
      <c r="R88" t="s">
        <v>208406</v>
      </c>
      <c r="S88" t="s">
        <v>212718</v>
      </c>
    </row>
    <row r="89" spans="1:19" x14ac:dyDescent="0.35">
      <c r="A89" s="1">
        <v>143</v>
      </c>
      <c r="B89" t="s">
        <v>94</v>
      </c>
      <c r="C89" t="s">
        <v>45338</v>
      </c>
      <c r="D89" t="s">
        <v>5</v>
      </c>
      <c r="E89" t="s">
        <v>119955</v>
      </c>
      <c r="F89" t="s">
        <v>120046</v>
      </c>
      <c r="G89">
        <v>7.9999999999999996E-6</v>
      </c>
      <c r="H89" t="s">
        <v>94</v>
      </c>
      <c r="I89" t="s">
        <v>124635</v>
      </c>
      <c r="J89" s="2" t="s">
        <v>169725</v>
      </c>
      <c r="K89" t="s">
        <v>208447</v>
      </c>
      <c r="L89" t="s">
        <v>228705</v>
      </c>
      <c r="M89" t="s">
        <v>8</v>
      </c>
      <c r="N89" t="s">
        <v>228828</v>
      </c>
      <c r="O89" t="s">
        <v>229113</v>
      </c>
      <c r="P89" t="s">
        <v>230081</v>
      </c>
      <c r="Q89" t="s">
        <v>120944</v>
      </c>
      <c r="R89" t="s">
        <v>208406</v>
      </c>
      <c r="S89" t="s">
        <v>212718</v>
      </c>
    </row>
    <row r="90" spans="1:19" x14ac:dyDescent="0.35">
      <c r="A90" s="1">
        <v>144</v>
      </c>
      <c r="B90" t="s">
        <v>94</v>
      </c>
      <c r="C90" t="s">
        <v>45339</v>
      </c>
      <c r="D90" t="s">
        <v>5</v>
      </c>
      <c r="E90" t="s">
        <v>119955</v>
      </c>
      <c r="F90" t="s">
        <v>120047</v>
      </c>
      <c r="G90">
        <v>9.9999999999999995E-7</v>
      </c>
      <c r="H90" t="s">
        <v>94</v>
      </c>
      <c r="I90" t="s">
        <v>124635</v>
      </c>
      <c r="J90" s="2" t="s">
        <v>169725</v>
      </c>
      <c r="K90" t="s">
        <v>208447</v>
      </c>
      <c r="L90" t="s">
        <v>228705</v>
      </c>
      <c r="M90" t="s">
        <v>8</v>
      </c>
      <c r="N90" t="s">
        <v>228828</v>
      </c>
      <c r="O90" t="s">
        <v>229113</v>
      </c>
      <c r="P90" t="s">
        <v>230081</v>
      </c>
      <c r="Q90" t="s">
        <v>120944</v>
      </c>
      <c r="R90" t="s">
        <v>208406</v>
      </c>
      <c r="S90" t="s">
        <v>212718</v>
      </c>
    </row>
    <row r="91" spans="1:19" x14ac:dyDescent="0.35">
      <c r="A91" s="1">
        <v>145</v>
      </c>
      <c r="B91" t="s">
        <v>95</v>
      </c>
      <c r="C91" t="s">
        <v>45340</v>
      </c>
      <c r="D91" t="s">
        <v>5</v>
      </c>
      <c r="E91" t="s">
        <v>119955</v>
      </c>
      <c r="F91" t="s">
        <v>120048</v>
      </c>
      <c r="G91">
        <v>2.4999999999999999E-7</v>
      </c>
      <c r="H91" t="s">
        <v>95</v>
      </c>
      <c r="I91" t="s">
        <v>124636</v>
      </c>
      <c r="J91" s="2" t="s">
        <v>169726</v>
      </c>
      <c r="K91" t="s">
        <v>208406</v>
      </c>
      <c r="L91" t="s">
        <v>228704</v>
      </c>
      <c r="M91" t="s">
        <v>8</v>
      </c>
      <c r="N91" t="s">
        <v>228852</v>
      </c>
      <c r="O91" t="s">
        <v>229140</v>
      </c>
      <c r="P91" t="s">
        <v>229140</v>
      </c>
      <c r="Q91" t="s">
        <v>121230</v>
      </c>
      <c r="R91" t="s">
        <v>208406</v>
      </c>
      <c r="S91" t="s">
        <v>212718</v>
      </c>
    </row>
    <row r="92" spans="1:19" x14ac:dyDescent="0.35">
      <c r="A92" s="1">
        <v>147</v>
      </c>
      <c r="B92" t="s">
        <v>96</v>
      </c>
      <c r="C92" t="s">
        <v>45341</v>
      </c>
      <c r="D92" t="s">
        <v>5</v>
      </c>
      <c r="F92" t="s">
        <v>120049</v>
      </c>
      <c r="G92">
        <v>1.2130000000000001E-6</v>
      </c>
      <c r="H92" t="s">
        <v>96</v>
      </c>
      <c r="I92" t="s">
        <v>124637</v>
      </c>
      <c r="J92" s="2" t="s">
        <v>169727</v>
      </c>
      <c r="K92" t="s">
        <v>208406</v>
      </c>
      <c r="L92" t="s">
        <v>228704</v>
      </c>
      <c r="M92" t="s">
        <v>8</v>
      </c>
      <c r="N92" t="s">
        <v>228853</v>
      </c>
      <c r="O92" t="s">
        <v>229141</v>
      </c>
      <c r="P92" t="s">
        <v>229141</v>
      </c>
      <c r="R92" t="s">
        <v>208406</v>
      </c>
      <c r="S92" t="s">
        <v>212718</v>
      </c>
    </row>
    <row r="93" spans="1:19" x14ac:dyDescent="0.35">
      <c r="A93" s="1">
        <v>148</v>
      </c>
      <c r="B93" t="s">
        <v>96</v>
      </c>
      <c r="C93" t="s">
        <v>45342</v>
      </c>
      <c r="D93" t="s">
        <v>5</v>
      </c>
      <c r="F93" t="s">
        <v>120050</v>
      </c>
      <c r="G93">
        <v>1.5E-6</v>
      </c>
      <c r="H93" t="s">
        <v>96</v>
      </c>
      <c r="I93" t="s">
        <v>124637</v>
      </c>
      <c r="J93" s="2" t="s">
        <v>169727</v>
      </c>
      <c r="K93" t="s">
        <v>208406</v>
      </c>
      <c r="L93" t="s">
        <v>228704</v>
      </c>
      <c r="M93" t="s">
        <v>8</v>
      </c>
      <c r="N93" t="s">
        <v>228853</v>
      </c>
      <c r="O93" t="s">
        <v>229141</v>
      </c>
      <c r="P93" t="s">
        <v>229141</v>
      </c>
      <c r="R93" t="s">
        <v>208406</v>
      </c>
      <c r="S93" t="s">
        <v>212718</v>
      </c>
    </row>
    <row r="94" spans="1:19" x14ac:dyDescent="0.35">
      <c r="A94" s="1">
        <v>149</v>
      </c>
      <c r="B94" t="s">
        <v>97</v>
      </c>
      <c r="C94" t="s">
        <v>45343</v>
      </c>
      <c r="D94" t="s">
        <v>4</v>
      </c>
      <c r="F94" t="s">
        <v>120051</v>
      </c>
      <c r="G94">
        <v>1E-8</v>
      </c>
      <c r="H94" t="s">
        <v>97</v>
      </c>
      <c r="I94" t="s">
        <v>124638</v>
      </c>
      <c r="J94" s="2" t="s">
        <v>169728</v>
      </c>
      <c r="K94" t="s">
        <v>208448</v>
      </c>
      <c r="L94" t="s">
        <v>228705</v>
      </c>
      <c r="M94" t="s">
        <v>228712</v>
      </c>
      <c r="N94" t="s">
        <v>228836</v>
      </c>
      <c r="O94" t="s">
        <v>229118</v>
      </c>
      <c r="P94" t="s">
        <v>230084</v>
      </c>
      <c r="Q94" t="s">
        <v>122143</v>
      </c>
      <c r="R94" t="s">
        <v>208406</v>
      </c>
      <c r="S94" t="s">
        <v>212718</v>
      </c>
    </row>
    <row r="95" spans="1:19" x14ac:dyDescent="0.35">
      <c r="A95" s="1">
        <v>151</v>
      </c>
      <c r="B95" t="s">
        <v>98</v>
      </c>
      <c r="C95" t="s">
        <v>45344</v>
      </c>
      <c r="D95" t="s">
        <v>4</v>
      </c>
      <c r="F95" t="s">
        <v>120052</v>
      </c>
      <c r="G95">
        <v>1.4999999999999999E-8</v>
      </c>
      <c r="H95" t="s">
        <v>98</v>
      </c>
      <c r="I95" t="s">
        <v>124639</v>
      </c>
      <c r="J95" s="2" t="s">
        <v>169729</v>
      </c>
      <c r="K95" t="s">
        <v>208449</v>
      </c>
      <c r="L95" t="s">
        <v>228704</v>
      </c>
      <c r="M95" t="s">
        <v>8</v>
      </c>
      <c r="N95" t="s">
        <v>228850</v>
      </c>
      <c r="O95" t="s">
        <v>229142</v>
      </c>
      <c r="P95" t="s">
        <v>229142</v>
      </c>
      <c r="Q95" t="s">
        <v>120052</v>
      </c>
      <c r="R95" t="s">
        <v>208406</v>
      </c>
      <c r="S95" t="s">
        <v>212718</v>
      </c>
    </row>
    <row r="96" spans="1:19" x14ac:dyDescent="0.35">
      <c r="A96" s="1">
        <v>152</v>
      </c>
      <c r="B96" t="s">
        <v>99</v>
      </c>
      <c r="C96" t="s">
        <v>45345</v>
      </c>
      <c r="D96" t="s">
        <v>5</v>
      </c>
      <c r="E96" t="s">
        <v>119956</v>
      </c>
      <c r="F96" t="s">
        <v>120053</v>
      </c>
      <c r="G96">
        <v>3.9999999999999998E-6</v>
      </c>
      <c r="H96" t="s">
        <v>99</v>
      </c>
      <c r="I96" t="s">
        <v>124640</v>
      </c>
      <c r="J96" s="2" t="s">
        <v>169730</v>
      </c>
      <c r="K96" t="s">
        <v>208420</v>
      </c>
      <c r="L96" t="s">
        <v>228704</v>
      </c>
      <c r="M96" t="s">
        <v>228722</v>
      </c>
      <c r="O96" t="s">
        <v>229143</v>
      </c>
      <c r="P96" t="s">
        <v>229143</v>
      </c>
      <c r="Q96" t="s">
        <v>120848</v>
      </c>
      <c r="R96" t="s">
        <v>208406</v>
      </c>
      <c r="S96" t="s">
        <v>212718</v>
      </c>
    </row>
    <row r="97" spans="1:19" x14ac:dyDescent="0.35">
      <c r="A97" s="1">
        <v>153</v>
      </c>
      <c r="B97" t="s">
        <v>99</v>
      </c>
      <c r="C97" t="s">
        <v>45346</v>
      </c>
      <c r="D97" t="s">
        <v>4</v>
      </c>
      <c r="F97" t="s">
        <v>120054</v>
      </c>
      <c r="G97">
        <v>1.4999999999999999E-7</v>
      </c>
      <c r="H97" t="s">
        <v>99</v>
      </c>
      <c r="I97" t="s">
        <v>124640</v>
      </c>
      <c r="J97" s="2" t="s">
        <v>169730</v>
      </c>
      <c r="K97" t="s">
        <v>208420</v>
      </c>
      <c r="L97" t="s">
        <v>228704</v>
      </c>
      <c r="M97" t="s">
        <v>228722</v>
      </c>
      <c r="O97" t="s">
        <v>229143</v>
      </c>
      <c r="P97" t="s">
        <v>229143</v>
      </c>
      <c r="Q97" t="s">
        <v>120848</v>
      </c>
      <c r="R97" t="s">
        <v>208406</v>
      </c>
      <c r="S97" t="s">
        <v>212718</v>
      </c>
    </row>
    <row r="98" spans="1:19" x14ac:dyDescent="0.35">
      <c r="A98" s="1">
        <v>154</v>
      </c>
      <c r="B98" t="s">
        <v>99</v>
      </c>
      <c r="C98" t="s">
        <v>45347</v>
      </c>
      <c r="D98" t="s">
        <v>5</v>
      </c>
      <c r="E98" t="s">
        <v>119955</v>
      </c>
      <c r="F98" t="s">
        <v>119994</v>
      </c>
      <c r="G98">
        <v>2.3999999999999998E-7</v>
      </c>
      <c r="H98" t="s">
        <v>99</v>
      </c>
      <c r="I98" t="s">
        <v>124640</v>
      </c>
      <c r="J98" s="2" t="s">
        <v>169730</v>
      </c>
      <c r="K98" t="s">
        <v>208420</v>
      </c>
      <c r="L98" t="s">
        <v>228704</v>
      </c>
      <c r="M98" t="s">
        <v>228722</v>
      </c>
      <c r="O98" t="s">
        <v>229143</v>
      </c>
      <c r="P98" t="s">
        <v>229143</v>
      </c>
      <c r="Q98" t="s">
        <v>120848</v>
      </c>
      <c r="R98" t="s">
        <v>208406</v>
      </c>
      <c r="S98" t="s">
        <v>212718</v>
      </c>
    </row>
    <row r="99" spans="1:19" x14ac:dyDescent="0.35">
      <c r="A99" s="1">
        <v>155</v>
      </c>
      <c r="B99" t="s">
        <v>100</v>
      </c>
      <c r="C99" t="s">
        <v>45348</v>
      </c>
      <c r="D99" t="s">
        <v>5</v>
      </c>
      <c r="F99" t="s">
        <v>120055</v>
      </c>
      <c r="G99">
        <v>1.655405E-6</v>
      </c>
      <c r="H99" t="s">
        <v>100</v>
      </c>
      <c r="I99" t="s">
        <v>124641</v>
      </c>
      <c r="K99" t="s">
        <v>208450</v>
      </c>
      <c r="L99" t="s">
        <v>228704</v>
      </c>
      <c r="M99" t="s">
        <v>10</v>
      </c>
      <c r="N99" t="s">
        <v>228854</v>
      </c>
      <c r="O99" t="s">
        <v>229107</v>
      </c>
      <c r="P99" t="s">
        <v>230093</v>
      </c>
      <c r="R99" t="s">
        <v>208406</v>
      </c>
      <c r="S99" t="s">
        <v>212718</v>
      </c>
    </row>
    <row r="100" spans="1:19" x14ac:dyDescent="0.35">
      <c r="A100" s="1">
        <v>156</v>
      </c>
      <c r="B100" t="s">
        <v>101</v>
      </c>
      <c r="C100" t="s">
        <v>45349</v>
      </c>
      <c r="D100" t="s">
        <v>4</v>
      </c>
      <c r="F100" t="s">
        <v>120056</v>
      </c>
      <c r="G100">
        <v>9.9999999999999995E-8</v>
      </c>
      <c r="H100" t="s">
        <v>101</v>
      </c>
      <c r="I100" t="s">
        <v>124642</v>
      </c>
      <c r="J100" s="2" t="s">
        <v>169731</v>
      </c>
      <c r="K100" t="s">
        <v>208451</v>
      </c>
      <c r="L100" t="s">
        <v>228705</v>
      </c>
      <c r="M100" t="s">
        <v>228723</v>
      </c>
      <c r="R100" t="s">
        <v>208406</v>
      </c>
      <c r="S100" t="s">
        <v>212718</v>
      </c>
    </row>
    <row r="101" spans="1:19" x14ac:dyDescent="0.35">
      <c r="A101" s="1">
        <v>157</v>
      </c>
      <c r="B101" t="s">
        <v>102</v>
      </c>
      <c r="C101" t="s">
        <v>45350</v>
      </c>
      <c r="D101" t="s">
        <v>4</v>
      </c>
      <c r="F101" t="s">
        <v>120057</v>
      </c>
      <c r="G101">
        <v>1.9999999999999999E-6</v>
      </c>
      <c r="H101" t="s">
        <v>102</v>
      </c>
      <c r="I101" t="s">
        <v>124643</v>
      </c>
      <c r="J101" s="2" t="s">
        <v>169732</v>
      </c>
      <c r="K101" t="s">
        <v>208452</v>
      </c>
      <c r="L101" t="s">
        <v>228704</v>
      </c>
      <c r="M101" t="s">
        <v>10</v>
      </c>
      <c r="N101" t="s">
        <v>228827</v>
      </c>
      <c r="O101" t="s">
        <v>229107</v>
      </c>
      <c r="P101" t="s">
        <v>229107</v>
      </c>
      <c r="Q101" t="s">
        <v>120058</v>
      </c>
      <c r="R101" t="s">
        <v>208406</v>
      </c>
      <c r="S101" t="s">
        <v>212718</v>
      </c>
    </row>
    <row r="102" spans="1:19" x14ac:dyDescent="0.35">
      <c r="A102" s="1">
        <v>158</v>
      </c>
      <c r="B102" t="s">
        <v>102</v>
      </c>
      <c r="C102" t="s">
        <v>45351</v>
      </c>
      <c r="D102" t="s">
        <v>4</v>
      </c>
      <c r="F102" t="s">
        <v>120056</v>
      </c>
      <c r="G102">
        <v>9.9999999999999995E-8</v>
      </c>
      <c r="H102" t="s">
        <v>102</v>
      </c>
      <c r="I102" t="s">
        <v>124643</v>
      </c>
      <c r="J102" s="2" t="s">
        <v>169732</v>
      </c>
      <c r="K102" t="s">
        <v>208452</v>
      </c>
      <c r="L102" t="s">
        <v>228704</v>
      </c>
      <c r="M102" t="s">
        <v>10</v>
      </c>
      <c r="N102" t="s">
        <v>228827</v>
      </c>
      <c r="O102" t="s">
        <v>229107</v>
      </c>
      <c r="P102" t="s">
        <v>229107</v>
      </c>
      <c r="Q102" t="s">
        <v>120058</v>
      </c>
      <c r="R102" t="s">
        <v>208406</v>
      </c>
      <c r="S102" t="s">
        <v>212718</v>
      </c>
    </row>
    <row r="103" spans="1:19" x14ac:dyDescent="0.35">
      <c r="A103" s="1">
        <v>159</v>
      </c>
      <c r="B103" t="s">
        <v>102</v>
      </c>
      <c r="C103" t="s">
        <v>45352</v>
      </c>
      <c r="D103" t="s">
        <v>4</v>
      </c>
      <c r="F103" t="s">
        <v>120058</v>
      </c>
      <c r="G103">
        <v>9.9999999999999995E-8</v>
      </c>
      <c r="H103" t="s">
        <v>102</v>
      </c>
      <c r="I103" t="s">
        <v>124643</v>
      </c>
      <c r="J103" s="2" t="s">
        <v>169732</v>
      </c>
      <c r="K103" t="s">
        <v>208452</v>
      </c>
      <c r="L103" t="s">
        <v>228704</v>
      </c>
      <c r="M103" t="s">
        <v>10</v>
      </c>
      <c r="N103" t="s">
        <v>228827</v>
      </c>
      <c r="O103" t="s">
        <v>229107</v>
      </c>
      <c r="P103" t="s">
        <v>229107</v>
      </c>
      <c r="Q103" t="s">
        <v>120058</v>
      </c>
      <c r="R103" t="s">
        <v>208406</v>
      </c>
      <c r="S103" t="s">
        <v>212718</v>
      </c>
    </row>
    <row r="104" spans="1:19" x14ac:dyDescent="0.35">
      <c r="A104" s="1">
        <v>160</v>
      </c>
      <c r="B104" t="s">
        <v>102</v>
      </c>
      <c r="C104" t="s">
        <v>45353</v>
      </c>
      <c r="D104" t="s">
        <v>4</v>
      </c>
      <c r="F104" t="s">
        <v>120059</v>
      </c>
      <c r="G104">
        <v>6.5000000000000002E-7</v>
      </c>
      <c r="H104" t="s">
        <v>102</v>
      </c>
      <c r="I104" t="s">
        <v>124643</v>
      </c>
      <c r="J104" s="2" t="s">
        <v>169732</v>
      </c>
      <c r="K104" t="s">
        <v>208452</v>
      </c>
      <c r="L104" t="s">
        <v>228704</v>
      </c>
      <c r="M104" t="s">
        <v>10</v>
      </c>
      <c r="N104" t="s">
        <v>228827</v>
      </c>
      <c r="O104" t="s">
        <v>229107</v>
      </c>
      <c r="P104" t="s">
        <v>229107</v>
      </c>
      <c r="Q104" t="s">
        <v>120058</v>
      </c>
      <c r="R104" t="s">
        <v>208406</v>
      </c>
      <c r="S104" t="s">
        <v>212718</v>
      </c>
    </row>
    <row r="105" spans="1:19" x14ac:dyDescent="0.35">
      <c r="A105" s="1">
        <v>161</v>
      </c>
      <c r="B105" t="s">
        <v>102</v>
      </c>
      <c r="C105" t="s">
        <v>45354</v>
      </c>
      <c r="D105" t="s">
        <v>4</v>
      </c>
      <c r="F105" t="s">
        <v>120060</v>
      </c>
      <c r="G105">
        <v>1.4999999999999999E-7</v>
      </c>
      <c r="H105" t="s">
        <v>102</v>
      </c>
      <c r="I105" t="s">
        <v>124643</v>
      </c>
      <c r="J105" s="2" t="s">
        <v>169732</v>
      </c>
      <c r="K105" t="s">
        <v>208452</v>
      </c>
      <c r="L105" t="s">
        <v>228704</v>
      </c>
      <c r="M105" t="s">
        <v>10</v>
      </c>
      <c r="N105" t="s">
        <v>228827</v>
      </c>
      <c r="O105" t="s">
        <v>229107</v>
      </c>
      <c r="P105" t="s">
        <v>229107</v>
      </c>
      <c r="Q105" t="s">
        <v>120058</v>
      </c>
      <c r="R105" t="s">
        <v>208406</v>
      </c>
      <c r="S105" t="s">
        <v>212718</v>
      </c>
    </row>
    <row r="106" spans="1:19" x14ac:dyDescent="0.35">
      <c r="A106" s="1">
        <v>163</v>
      </c>
      <c r="B106" t="s">
        <v>103</v>
      </c>
      <c r="C106" t="s">
        <v>45355</v>
      </c>
      <c r="D106" t="s">
        <v>4</v>
      </c>
      <c r="F106" t="s">
        <v>120061</v>
      </c>
      <c r="G106">
        <v>1.9999999999999999E-6</v>
      </c>
      <c r="H106" t="s">
        <v>103</v>
      </c>
      <c r="I106" t="s">
        <v>124644</v>
      </c>
      <c r="J106" s="2" t="s">
        <v>169733</v>
      </c>
      <c r="K106" t="s">
        <v>208453</v>
      </c>
      <c r="L106" t="s">
        <v>228704</v>
      </c>
      <c r="M106" t="s">
        <v>8</v>
      </c>
      <c r="N106" t="s">
        <v>228828</v>
      </c>
      <c r="O106" t="s">
        <v>229113</v>
      </c>
      <c r="P106" t="s">
        <v>230094</v>
      </c>
      <c r="Q106" t="s">
        <v>120400</v>
      </c>
      <c r="R106" t="s">
        <v>208406</v>
      </c>
      <c r="S106" t="s">
        <v>212718</v>
      </c>
    </row>
    <row r="107" spans="1:19" x14ac:dyDescent="0.35">
      <c r="A107" s="1">
        <v>164</v>
      </c>
      <c r="B107" t="s">
        <v>104</v>
      </c>
      <c r="C107" t="s">
        <v>45356</v>
      </c>
      <c r="D107" t="s">
        <v>4</v>
      </c>
      <c r="F107" t="s">
        <v>120062</v>
      </c>
      <c r="G107">
        <v>4.9999999999999998E-7</v>
      </c>
      <c r="H107" t="s">
        <v>104</v>
      </c>
      <c r="I107" t="s">
        <v>124645</v>
      </c>
      <c r="J107" s="2" t="s">
        <v>169734</v>
      </c>
      <c r="K107" t="s">
        <v>208420</v>
      </c>
      <c r="L107" t="s">
        <v>228704</v>
      </c>
      <c r="M107" t="s">
        <v>8</v>
      </c>
      <c r="N107" t="s">
        <v>228832</v>
      </c>
      <c r="O107" t="s">
        <v>229111</v>
      </c>
      <c r="P107" t="s">
        <v>230079</v>
      </c>
      <c r="Q107" t="s">
        <v>120062</v>
      </c>
      <c r="R107" t="s">
        <v>208406</v>
      </c>
      <c r="S107" t="s">
        <v>212718</v>
      </c>
    </row>
    <row r="108" spans="1:19" x14ac:dyDescent="0.35">
      <c r="A108" s="1">
        <v>165</v>
      </c>
      <c r="B108" t="s">
        <v>104</v>
      </c>
      <c r="C108" t="s">
        <v>45357</v>
      </c>
      <c r="D108" t="s">
        <v>5</v>
      </c>
      <c r="E108" t="s">
        <v>119955</v>
      </c>
      <c r="F108" t="s">
        <v>120063</v>
      </c>
      <c r="G108">
        <v>2.3999999999999999E-6</v>
      </c>
      <c r="H108" t="s">
        <v>104</v>
      </c>
      <c r="I108" t="s">
        <v>124645</v>
      </c>
      <c r="J108" s="2" t="s">
        <v>169734</v>
      </c>
      <c r="K108" t="s">
        <v>208420</v>
      </c>
      <c r="L108" t="s">
        <v>228704</v>
      </c>
      <c r="M108" t="s">
        <v>8</v>
      </c>
      <c r="N108" t="s">
        <v>228832</v>
      </c>
      <c r="O108" t="s">
        <v>229111</v>
      </c>
      <c r="P108" t="s">
        <v>230079</v>
      </c>
      <c r="Q108" t="s">
        <v>120062</v>
      </c>
      <c r="R108" t="s">
        <v>208406</v>
      </c>
      <c r="S108" t="s">
        <v>212718</v>
      </c>
    </row>
    <row r="109" spans="1:19" x14ac:dyDescent="0.35">
      <c r="A109" s="1">
        <v>166</v>
      </c>
      <c r="B109" t="s">
        <v>105</v>
      </c>
      <c r="C109" t="s">
        <v>45358</v>
      </c>
      <c r="D109" t="s">
        <v>5</v>
      </c>
      <c r="F109" t="s">
        <v>120064</v>
      </c>
      <c r="G109">
        <v>1.2500000000000001E-6</v>
      </c>
      <c r="H109" t="s">
        <v>105</v>
      </c>
      <c r="I109" t="s">
        <v>124646</v>
      </c>
      <c r="J109" s="2" t="s">
        <v>169735</v>
      </c>
      <c r="K109" t="s">
        <v>208406</v>
      </c>
      <c r="L109" t="s">
        <v>228704</v>
      </c>
      <c r="M109" t="s">
        <v>228724</v>
      </c>
      <c r="N109" t="s">
        <v>228833</v>
      </c>
      <c r="O109" t="s">
        <v>229144</v>
      </c>
      <c r="P109" t="s">
        <v>229144</v>
      </c>
      <c r="Q109" t="s">
        <v>120467</v>
      </c>
      <c r="R109" t="s">
        <v>208406</v>
      </c>
      <c r="S109" t="s">
        <v>212718</v>
      </c>
    </row>
    <row r="110" spans="1:19" x14ac:dyDescent="0.35">
      <c r="A110" s="1">
        <v>167</v>
      </c>
      <c r="B110" t="s">
        <v>106</v>
      </c>
      <c r="C110" t="s">
        <v>45359</v>
      </c>
      <c r="D110" t="s">
        <v>4</v>
      </c>
      <c r="F110" t="s">
        <v>120065</v>
      </c>
      <c r="G110">
        <v>2E-8</v>
      </c>
      <c r="H110" t="s">
        <v>106</v>
      </c>
      <c r="I110" t="s">
        <v>124647</v>
      </c>
      <c r="J110" s="2" t="s">
        <v>169736</v>
      </c>
      <c r="K110" t="s">
        <v>208406</v>
      </c>
      <c r="L110" t="s">
        <v>228705</v>
      </c>
      <c r="Q110" t="s">
        <v>121120</v>
      </c>
      <c r="R110" t="s">
        <v>208406</v>
      </c>
      <c r="S110" t="s">
        <v>212718</v>
      </c>
    </row>
    <row r="111" spans="1:19" x14ac:dyDescent="0.35">
      <c r="A111" s="1">
        <v>169</v>
      </c>
      <c r="B111" t="s">
        <v>107</v>
      </c>
      <c r="C111" t="s">
        <v>45360</v>
      </c>
      <c r="D111" t="s">
        <v>5</v>
      </c>
      <c r="F111" t="s">
        <v>120066</v>
      </c>
      <c r="G111">
        <v>5.8E-5</v>
      </c>
      <c r="H111" t="s">
        <v>107</v>
      </c>
      <c r="I111" t="s">
        <v>124648</v>
      </c>
      <c r="K111" t="s">
        <v>208406</v>
      </c>
      <c r="L111" t="s">
        <v>228705</v>
      </c>
      <c r="R111" t="s">
        <v>208406</v>
      </c>
      <c r="S111" t="s">
        <v>212718</v>
      </c>
    </row>
    <row r="112" spans="1:19" x14ac:dyDescent="0.35">
      <c r="A112" s="1">
        <v>170</v>
      </c>
      <c r="B112" t="s">
        <v>108</v>
      </c>
      <c r="C112" t="s">
        <v>45361</v>
      </c>
      <c r="D112" t="s">
        <v>4</v>
      </c>
      <c r="F112" t="s">
        <v>120067</v>
      </c>
      <c r="G112">
        <v>1.7999999999999999E-8</v>
      </c>
      <c r="H112" t="s">
        <v>108</v>
      </c>
      <c r="I112" t="s">
        <v>124649</v>
      </c>
      <c r="J112" s="2" t="s">
        <v>169737</v>
      </c>
      <c r="K112" t="s">
        <v>208454</v>
      </c>
      <c r="L112" t="s">
        <v>228704</v>
      </c>
      <c r="M112" t="s">
        <v>8</v>
      </c>
      <c r="N112" t="s">
        <v>228855</v>
      </c>
      <c r="O112" t="s">
        <v>229145</v>
      </c>
      <c r="P112" t="s">
        <v>230095</v>
      </c>
      <c r="R112" t="s">
        <v>208406</v>
      </c>
      <c r="S112" t="s">
        <v>212718</v>
      </c>
    </row>
    <row r="113" spans="1:19" x14ac:dyDescent="0.35">
      <c r="A113" s="1">
        <v>172</v>
      </c>
      <c r="B113" t="s">
        <v>108</v>
      </c>
      <c r="C113" t="s">
        <v>45362</v>
      </c>
      <c r="D113" t="s">
        <v>4</v>
      </c>
      <c r="F113" t="s">
        <v>120068</v>
      </c>
      <c r="G113">
        <v>1.9999999999999999E-6</v>
      </c>
      <c r="H113" t="s">
        <v>108</v>
      </c>
      <c r="I113" t="s">
        <v>124649</v>
      </c>
      <c r="J113" s="2" t="s">
        <v>169737</v>
      </c>
      <c r="K113" t="s">
        <v>208454</v>
      </c>
      <c r="L113" t="s">
        <v>228704</v>
      </c>
      <c r="M113" t="s">
        <v>8</v>
      </c>
      <c r="N113" t="s">
        <v>228855</v>
      </c>
      <c r="O113" t="s">
        <v>229145</v>
      </c>
      <c r="P113" t="s">
        <v>230095</v>
      </c>
      <c r="R113" t="s">
        <v>208406</v>
      </c>
      <c r="S113" t="s">
        <v>212718</v>
      </c>
    </row>
    <row r="114" spans="1:19" x14ac:dyDescent="0.35">
      <c r="A114" s="1">
        <v>173</v>
      </c>
      <c r="B114" t="s">
        <v>108</v>
      </c>
      <c r="C114" t="s">
        <v>45363</v>
      </c>
      <c r="D114" t="s">
        <v>5</v>
      </c>
      <c r="E114" t="s">
        <v>119955</v>
      </c>
      <c r="F114" t="s">
        <v>120069</v>
      </c>
      <c r="G114">
        <v>7.5000000000000002E-6</v>
      </c>
      <c r="H114" t="s">
        <v>108</v>
      </c>
      <c r="I114" t="s">
        <v>124649</v>
      </c>
      <c r="J114" s="2" t="s">
        <v>169737</v>
      </c>
      <c r="K114" t="s">
        <v>208454</v>
      </c>
      <c r="L114" t="s">
        <v>228704</v>
      </c>
      <c r="M114" t="s">
        <v>8</v>
      </c>
      <c r="N114" t="s">
        <v>228855</v>
      </c>
      <c r="O114" t="s">
        <v>229145</v>
      </c>
      <c r="P114" t="s">
        <v>230095</v>
      </c>
      <c r="R114" t="s">
        <v>208406</v>
      </c>
      <c r="S114" t="s">
        <v>212718</v>
      </c>
    </row>
    <row r="115" spans="1:19" x14ac:dyDescent="0.35">
      <c r="A115" s="1">
        <v>174</v>
      </c>
      <c r="B115" t="s">
        <v>109</v>
      </c>
      <c r="C115" t="s">
        <v>45364</v>
      </c>
      <c r="D115" t="s">
        <v>5</v>
      </c>
      <c r="F115" t="s">
        <v>120070</v>
      </c>
      <c r="G115">
        <v>7.7842499999999998E-7</v>
      </c>
      <c r="H115" t="s">
        <v>109</v>
      </c>
      <c r="I115" t="s">
        <v>124650</v>
      </c>
      <c r="J115" s="2" t="s">
        <v>169738</v>
      </c>
      <c r="K115" t="s">
        <v>208455</v>
      </c>
      <c r="L115" t="s">
        <v>228706</v>
      </c>
      <c r="M115" t="s">
        <v>13</v>
      </c>
      <c r="N115" t="s">
        <v>228826</v>
      </c>
      <c r="O115" t="s">
        <v>229146</v>
      </c>
      <c r="P115" t="s">
        <v>229146</v>
      </c>
      <c r="Q115" t="s">
        <v>121071</v>
      </c>
      <c r="R115" t="s">
        <v>208406</v>
      </c>
      <c r="S115" t="s">
        <v>212718</v>
      </c>
    </row>
    <row r="116" spans="1:19" x14ac:dyDescent="0.35">
      <c r="A116" s="1">
        <v>176</v>
      </c>
      <c r="B116" t="s">
        <v>110</v>
      </c>
      <c r="C116" t="s">
        <v>45365</v>
      </c>
      <c r="D116" t="s">
        <v>5</v>
      </c>
      <c r="E116" t="s">
        <v>119955</v>
      </c>
      <c r="F116" t="s">
        <v>120071</v>
      </c>
      <c r="G116">
        <v>2.3E-6</v>
      </c>
      <c r="H116" t="s">
        <v>110</v>
      </c>
      <c r="I116" t="s">
        <v>124651</v>
      </c>
      <c r="J116" s="2" t="s">
        <v>169739</v>
      </c>
      <c r="K116" t="s">
        <v>208456</v>
      </c>
      <c r="L116" t="s">
        <v>228704</v>
      </c>
      <c r="M116" t="s">
        <v>228722</v>
      </c>
      <c r="O116" t="s">
        <v>229143</v>
      </c>
      <c r="P116" t="s">
        <v>229143</v>
      </c>
      <c r="Q116" t="s">
        <v>120027</v>
      </c>
      <c r="R116" t="s">
        <v>208406</v>
      </c>
      <c r="S116" t="s">
        <v>212718</v>
      </c>
    </row>
    <row r="117" spans="1:19" x14ac:dyDescent="0.35">
      <c r="A117" s="1">
        <v>178</v>
      </c>
      <c r="B117" t="s">
        <v>111</v>
      </c>
      <c r="C117" t="s">
        <v>45366</v>
      </c>
      <c r="D117" t="s">
        <v>4</v>
      </c>
      <c r="F117" t="s">
        <v>120072</v>
      </c>
      <c r="G117">
        <v>4.9999999999999998E-8</v>
      </c>
      <c r="H117" t="s">
        <v>111</v>
      </c>
      <c r="I117" t="s">
        <v>124652</v>
      </c>
      <c r="J117" s="2" t="s">
        <v>169740</v>
      </c>
      <c r="K117" t="s">
        <v>208457</v>
      </c>
      <c r="L117" t="s">
        <v>228704</v>
      </c>
      <c r="M117" t="s">
        <v>8</v>
      </c>
      <c r="N117" t="s">
        <v>228832</v>
      </c>
      <c r="O117" t="s">
        <v>229111</v>
      </c>
      <c r="P117" t="s">
        <v>230079</v>
      </c>
      <c r="R117" t="s">
        <v>208406</v>
      </c>
      <c r="S117" t="s">
        <v>212718</v>
      </c>
    </row>
    <row r="118" spans="1:19" x14ac:dyDescent="0.35">
      <c r="A118" s="1">
        <v>180</v>
      </c>
      <c r="B118" t="s">
        <v>112</v>
      </c>
      <c r="C118" t="s">
        <v>45367</v>
      </c>
      <c r="D118" t="s">
        <v>4</v>
      </c>
      <c r="F118" t="s">
        <v>120073</v>
      </c>
      <c r="G118">
        <v>1.9999999999999999E-7</v>
      </c>
      <c r="H118" t="s">
        <v>112</v>
      </c>
      <c r="I118" t="s">
        <v>124653</v>
      </c>
      <c r="J118" s="2" t="s">
        <v>169741</v>
      </c>
      <c r="K118" t="s">
        <v>208406</v>
      </c>
      <c r="L118" t="s">
        <v>228704</v>
      </c>
      <c r="M118" t="s">
        <v>8</v>
      </c>
      <c r="N118" t="s">
        <v>228856</v>
      </c>
      <c r="O118" t="s">
        <v>229147</v>
      </c>
      <c r="P118" t="s">
        <v>229161</v>
      </c>
      <c r="Q118" t="s">
        <v>120216</v>
      </c>
      <c r="R118" t="s">
        <v>208406</v>
      </c>
      <c r="S118" t="s">
        <v>212718</v>
      </c>
    </row>
    <row r="119" spans="1:19" x14ac:dyDescent="0.35">
      <c r="A119" s="1">
        <v>184</v>
      </c>
      <c r="B119" t="s">
        <v>113</v>
      </c>
      <c r="C119" t="s">
        <v>45368</v>
      </c>
      <c r="D119" t="s">
        <v>5</v>
      </c>
      <c r="F119" t="s">
        <v>120074</v>
      </c>
      <c r="G119">
        <v>2.0000000000000002E-5</v>
      </c>
      <c r="H119" t="s">
        <v>113</v>
      </c>
      <c r="I119" t="s">
        <v>124654</v>
      </c>
      <c r="J119" s="2" t="s">
        <v>169742</v>
      </c>
      <c r="K119" t="s">
        <v>208406</v>
      </c>
      <c r="L119" t="s">
        <v>228704</v>
      </c>
      <c r="M119" t="s">
        <v>228725</v>
      </c>
      <c r="O119" t="s">
        <v>229148</v>
      </c>
      <c r="P119" t="s">
        <v>229148</v>
      </c>
      <c r="R119" t="s">
        <v>208406</v>
      </c>
      <c r="S119" t="s">
        <v>212718</v>
      </c>
    </row>
    <row r="120" spans="1:19" x14ac:dyDescent="0.35">
      <c r="A120" s="1">
        <v>185</v>
      </c>
      <c r="B120" t="s">
        <v>114</v>
      </c>
      <c r="C120" t="s">
        <v>45369</v>
      </c>
      <c r="D120" t="s">
        <v>5</v>
      </c>
      <c r="E120" t="s">
        <v>119954</v>
      </c>
      <c r="F120" t="s">
        <v>120075</v>
      </c>
      <c r="G120">
        <v>3.0000000000000001E-6</v>
      </c>
      <c r="H120" t="s">
        <v>114</v>
      </c>
      <c r="I120" t="s">
        <v>124655</v>
      </c>
      <c r="J120" s="2" t="s">
        <v>169743</v>
      </c>
      <c r="K120" t="s">
        <v>208458</v>
      </c>
      <c r="L120" t="s">
        <v>228707</v>
      </c>
      <c r="Q120" t="s">
        <v>120077</v>
      </c>
      <c r="R120" t="s">
        <v>208406</v>
      </c>
      <c r="S120" t="s">
        <v>212718</v>
      </c>
    </row>
    <row r="121" spans="1:19" x14ac:dyDescent="0.35">
      <c r="A121" s="1">
        <v>186</v>
      </c>
      <c r="B121" t="s">
        <v>114</v>
      </c>
      <c r="C121" t="s">
        <v>45370</v>
      </c>
      <c r="D121" t="s">
        <v>5</v>
      </c>
      <c r="E121" t="s">
        <v>119956</v>
      </c>
      <c r="F121" t="s">
        <v>120076</v>
      </c>
      <c r="G121">
        <v>1.5E-5</v>
      </c>
      <c r="H121" t="s">
        <v>114</v>
      </c>
      <c r="I121" t="s">
        <v>124655</v>
      </c>
      <c r="J121" s="2" t="s">
        <v>169743</v>
      </c>
      <c r="K121" t="s">
        <v>208458</v>
      </c>
      <c r="L121" t="s">
        <v>228707</v>
      </c>
      <c r="Q121" t="s">
        <v>120077</v>
      </c>
      <c r="R121" t="s">
        <v>208406</v>
      </c>
      <c r="S121" t="s">
        <v>212718</v>
      </c>
    </row>
    <row r="122" spans="1:19" x14ac:dyDescent="0.35">
      <c r="A122" s="1">
        <v>187</v>
      </c>
      <c r="B122" t="s">
        <v>114</v>
      </c>
      <c r="C122" t="s">
        <v>45371</v>
      </c>
      <c r="D122" t="s">
        <v>5</v>
      </c>
      <c r="E122" t="s">
        <v>119955</v>
      </c>
      <c r="F122" t="s">
        <v>120077</v>
      </c>
      <c r="G122">
        <v>1.5999999999999999E-6</v>
      </c>
      <c r="H122" t="s">
        <v>114</v>
      </c>
      <c r="I122" t="s">
        <v>124655</v>
      </c>
      <c r="J122" s="2" t="s">
        <v>169743</v>
      </c>
      <c r="K122" t="s">
        <v>208458</v>
      </c>
      <c r="L122" t="s">
        <v>228707</v>
      </c>
      <c r="Q122" t="s">
        <v>120077</v>
      </c>
      <c r="R122" t="s">
        <v>208406</v>
      </c>
      <c r="S122" t="s">
        <v>212718</v>
      </c>
    </row>
    <row r="123" spans="1:19" x14ac:dyDescent="0.35">
      <c r="A123" s="1">
        <v>188</v>
      </c>
      <c r="B123" t="s">
        <v>115</v>
      </c>
      <c r="C123" t="s">
        <v>45372</v>
      </c>
      <c r="D123" t="s">
        <v>5</v>
      </c>
      <c r="E123" t="s">
        <v>119955</v>
      </c>
      <c r="F123" t="s">
        <v>120078</v>
      </c>
      <c r="G123">
        <v>5.9999999999999997E-7</v>
      </c>
      <c r="H123" t="s">
        <v>115</v>
      </c>
      <c r="I123" t="s">
        <v>124656</v>
      </c>
      <c r="J123" s="2" t="s">
        <v>169744</v>
      </c>
      <c r="K123" t="s">
        <v>208409</v>
      </c>
      <c r="L123" t="s">
        <v>228706</v>
      </c>
      <c r="M123" t="s">
        <v>14</v>
      </c>
      <c r="N123" t="s">
        <v>228857</v>
      </c>
      <c r="O123" t="s">
        <v>229149</v>
      </c>
      <c r="P123" t="s">
        <v>229149</v>
      </c>
      <c r="Q123" t="s">
        <v>120377</v>
      </c>
      <c r="R123" t="s">
        <v>208406</v>
      </c>
      <c r="S123" t="s">
        <v>212718</v>
      </c>
    </row>
    <row r="124" spans="1:19" x14ac:dyDescent="0.35">
      <c r="A124" s="1">
        <v>189</v>
      </c>
      <c r="B124" t="s">
        <v>115</v>
      </c>
      <c r="C124" t="s">
        <v>45373</v>
      </c>
      <c r="D124" t="s">
        <v>5</v>
      </c>
      <c r="E124" t="s">
        <v>119954</v>
      </c>
      <c r="F124" t="s">
        <v>120079</v>
      </c>
      <c r="G124">
        <v>1.9E-6</v>
      </c>
      <c r="H124" t="s">
        <v>115</v>
      </c>
      <c r="I124" t="s">
        <v>124656</v>
      </c>
      <c r="J124" s="2" t="s">
        <v>169744</v>
      </c>
      <c r="K124" t="s">
        <v>208409</v>
      </c>
      <c r="L124" t="s">
        <v>228706</v>
      </c>
      <c r="M124" t="s">
        <v>14</v>
      </c>
      <c r="N124" t="s">
        <v>228857</v>
      </c>
      <c r="O124" t="s">
        <v>229149</v>
      </c>
      <c r="P124" t="s">
        <v>229149</v>
      </c>
      <c r="Q124" t="s">
        <v>120377</v>
      </c>
      <c r="R124" t="s">
        <v>208406</v>
      </c>
      <c r="S124" t="s">
        <v>212718</v>
      </c>
    </row>
    <row r="125" spans="1:19" x14ac:dyDescent="0.35">
      <c r="A125" s="1">
        <v>190</v>
      </c>
      <c r="B125" t="s">
        <v>116</v>
      </c>
      <c r="C125" t="s">
        <v>45374</v>
      </c>
      <c r="D125" t="s">
        <v>4</v>
      </c>
      <c r="F125" t="s">
        <v>120080</v>
      </c>
      <c r="G125">
        <v>1.4999999999999999E-7</v>
      </c>
      <c r="H125" t="s">
        <v>116</v>
      </c>
      <c r="I125" t="s">
        <v>124657</v>
      </c>
      <c r="J125" s="2" t="s">
        <v>169745</v>
      </c>
      <c r="K125" t="s">
        <v>208454</v>
      </c>
      <c r="L125" t="s">
        <v>228704</v>
      </c>
      <c r="M125" t="s">
        <v>8</v>
      </c>
      <c r="N125" t="s">
        <v>228828</v>
      </c>
      <c r="O125" t="s">
        <v>229150</v>
      </c>
      <c r="P125" t="s">
        <v>230096</v>
      </c>
      <c r="Q125" t="s">
        <v>120059</v>
      </c>
      <c r="R125" t="s">
        <v>208406</v>
      </c>
      <c r="S125" t="s">
        <v>212718</v>
      </c>
    </row>
    <row r="126" spans="1:19" x14ac:dyDescent="0.35">
      <c r="A126" s="1">
        <v>191</v>
      </c>
      <c r="B126" t="s">
        <v>117</v>
      </c>
      <c r="C126" t="s">
        <v>45375</v>
      </c>
      <c r="D126" t="s">
        <v>5</v>
      </c>
      <c r="F126" t="s">
        <v>120081</v>
      </c>
      <c r="G126">
        <v>0</v>
      </c>
      <c r="H126" t="s">
        <v>117</v>
      </c>
      <c r="I126" t="s">
        <v>124658</v>
      </c>
      <c r="J126" s="2" t="s">
        <v>169746</v>
      </c>
      <c r="K126" t="s">
        <v>208406</v>
      </c>
      <c r="L126" t="s">
        <v>228704</v>
      </c>
      <c r="M126" t="s">
        <v>228713</v>
      </c>
      <c r="N126" t="s">
        <v>228843</v>
      </c>
      <c r="Q126" t="s">
        <v>120400</v>
      </c>
      <c r="R126" t="s">
        <v>208406</v>
      </c>
      <c r="S126" t="s">
        <v>212718</v>
      </c>
    </row>
    <row r="127" spans="1:19" x14ac:dyDescent="0.35">
      <c r="A127" s="1">
        <v>192</v>
      </c>
      <c r="B127" t="s">
        <v>118</v>
      </c>
      <c r="C127" t="s">
        <v>45376</v>
      </c>
      <c r="D127" t="s">
        <v>4</v>
      </c>
      <c r="F127" t="s">
        <v>120082</v>
      </c>
      <c r="G127">
        <v>5.1125999999999997E-8</v>
      </c>
      <c r="H127" t="s">
        <v>118</v>
      </c>
      <c r="I127" t="s">
        <v>124659</v>
      </c>
      <c r="J127" s="2" t="s">
        <v>169747</v>
      </c>
      <c r="K127" t="s">
        <v>208420</v>
      </c>
      <c r="L127" t="s">
        <v>228704</v>
      </c>
      <c r="M127" t="s">
        <v>228726</v>
      </c>
      <c r="N127" t="s">
        <v>228858</v>
      </c>
      <c r="O127" t="s">
        <v>229151</v>
      </c>
      <c r="P127" t="s">
        <v>230097</v>
      </c>
      <c r="Q127" t="s">
        <v>120216</v>
      </c>
      <c r="R127" t="s">
        <v>208406</v>
      </c>
      <c r="S127" t="s">
        <v>212718</v>
      </c>
    </row>
    <row r="128" spans="1:19" x14ac:dyDescent="0.35">
      <c r="A128" s="1">
        <v>193</v>
      </c>
      <c r="B128" t="s">
        <v>119</v>
      </c>
      <c r="C128" t="s">
        <v>45377</v>
      </c>
      <c r="D128" t="s">
        <v>4</v>
      </c>
      <c r="F128" t="s">
        <v>120083</v>
      </c>
      <c r="G128">
        <v>6.9999999999999997E-7</v>
      </c>
      <c r="H128" t="s">
        <v>119</v>
      </c>
      <c r="I128" t="s">
        <v>124660</v>
      </c>
      <c r="J128" s="2" t="s">
        <v>169748</v>
      </c>
      <c r="K128" t="s">
        <v>208459</v>
      </c>
      <c r="L128" t="s">
        <v>228704</v>
      </c>
      <c r="M128" t="s">
        <v>8</v>
      </c>
      <c r="N128" t="s">
        <v>228859</v>
      </c>
      <c r="O128" t="s">
        <v>229152</v>
      </c>
      <c r="P128" t="s">
        <v>230098</v>
      </c>
      <c r="Q128" t="s">
        <v>120570</v>
      </c>
      <c r="R128" t="s">
        <v>208470</v>
      </c>
      <c r="S128" t="s">
        <v>233769</v>
      </c>
    </row>
    <row r="129" spans="1:19" x14ac:dyDescent="0.35">
      <c r="A129" s="1">
        <v>196</v>
      </c>
      <c r="B129" t="s">
        <v>120</v>
      </c>
      <c r="C129" t="s">
        <v>45378</v>
      </c>
      <c r="D129" t="s">
        <v>5</v>
      </c>
      <c r="E129" t="s">
        <v>119955</v>
      </c>
      <c r="F129" t="s">
        <v>120084</v>
      </c>
      <c r="G129">
        <v>9.0000000000000002E-6</v>
      </c>
      <c r="H129" t="s">
        <v>120</v>
      </c>
      <c r="I129" t="s">
        <v>124661</v>
      </c>
      <c r="J129" s="2" t="s">
        <v>169749</v>
      </c>
      <c r="K129" t="s">
        <v>208460</v>
      </c>
      <c r="L129" t="s">
        <v>228704</v>
      </c>
      <c r="M129" t="s">
        <v>9</v>
      </c>
      <c r="N129" t="s">
        <v>228833</v>
      </c>
      <c r="O129" t="s">
        <v>229153</v>
      </c>
      <c r="P129" t="s">
        <v>229153</v>
      </c>
      <c r="R129" t="s">
        <v>208470</v>
      </c>
      <c r="S129" t="s">
        <v>233769</v>
      </c>
    </row>
    <row r="130" spans="1:19" x14ac:dyDescent="0.35">
      <c r="A130" s="1">
        <v>197</v>
      </c>
      <c r="B130" t="s">
        <v>121</v>
      </c>
      <c r="C130" t="s">
        <v>45379</v>
      </c>
      <c r="D130" t="s">
        <v>5</v>
      </c>
      <c r="F130" t="s">
        <v>120085</v>
      </c>
      <c r="G130">
        <v>6.0000000000000002E-6</v>
      </c>
      <c r="H130" t="s">
        <v>121</v>
      </c>
      <c r="I130" t="s">
        <v>124662</v>
      </c>
      <c r="J130" s="2" t="s">
        <v>169750</v>
      </c>
      <c r="K130" t="s">
        <v>208461</v>
      </c>
      <c r="L130" t="s">
        <v>228706</v>
      </c>
      <c r="M130" t="s">
        <v>8</v>
      </c>
      <c r="N130" t="s">
        <v>228828</v>
      </c>
      <c r="O130" t="s">
        <v>229113</v>
      </c>
      <c r="P130" t="s">
        <v>230099</v>
      </c>
      <c r="R130" t="s">
        <v>208470</v>
      </c>
      <c r="S130" t="s">
        <v>233769</v>
      </c>
    </row>
    <row r="131" spans="1:19" x14ac:dyDescent="0.35">
      <c r="A131" s="1">
        <v>198</v>
      </c>
      <c r="B131" t="s">
        <v>121</v>
      </c>
      <c r="C131" t="s">
        <v>45380</v>
      </c>
      <c r="D131" t="s">
        <v>5</v>
      </c>
      <c r="E131" t="s">
        <v>119954</v>
      </c>
      <c r="F131" t="s">
        <v>120086</v>
      </c>
      <c r="G131">
        <v>7.9999999999999996E-6</v>
      </c>
      <c r="H131" t="s">
        <v>121</v>
      </c>
      <c r="I131" t="s">
        <v>124662</v>
      </c>
      <c r="J131" s="2" t="s">
        <v>169750</v>
      </c>
      <c r="K131" t="s">
        <v>208461</v>
      </c>
      <c r="L131" t="s">
        <v>228706</v>
      </c>
      <c r="M131" t="s">
        <v>8</v>
      </c>
      <c r="N131" t="s">
        <v>228828</v>
      </c>
      <c r="O131" t="s">
        <v>229113</v>
      </c>
      <c r="P131" t="s">
        <v>230099</v>
      </c>
      <c r="R131" t="s">
        <v>208470</v>
      </c>
      <c r="S131" t="s">
        <v>233769</v>
      </c>
    </row>
    <row r="132" spans="1:19" x14ac:dyDescent="0.35">
      <c r="A132" s="1">
        <v>199</v>
      </c>
      <c r="B132" t="s">
        <v>122</v>
      </c>
      <c r="C132" t="s">
        <v>45381</v>
      </c>
      <c r="D132" t="s">
        <v>4</v>
      </c>
      <c r="F132" t="s">
        <v>120087</v>
      </c>
      <c r="G132">
        <v>2.42563E-7</v>
      </c>
      <c r="H132" t="s">
        <v>122</v>
      </c>
      <c r="I132" t="s">
        <v>124663</v>
      </c>
      <c r="J132" s="2" t="s">
        <v>169751</v>
      </c>
      <c r="K132" t="s">
        <v>208462</v>
      </c>
      <c r="L132" t="s">
        <v>228705</v>
      </c>
      <c r="M132" t="s">
        <v>228727</v>
      </c>
      <c r="N132" t="s">
        <v>228860</v>
      </c>
      <c r="O132" t="s">
        <v>229154</v>
      </c>
      <c r="P132" t="s">
        <v>229154</v>
      </c>
      <c r="Q132" t="s">
        <v>120545</v>
      </c>
      <c r="R132" t="s">
        <v>208470</v>
      </c>
      <c r="S132" t="s">
        <v>233769</v>
      </c>
    </row>
    <row r="133" spans="1:19" x14ac:dyDescent="0.35">
      <c r="A133" s="1">
        <v>200</v>
      </c>
      <c r="B133" t="s">
        <v>123</v>
      </c>
      <c r="C133" t="s">
        <v>45382</v>
      </c>
      <c r="D133" t="s">
        <v>4</v>
      </c>
      <c r="E133" t="s">
        <v>119955</v>
      </c>
      <c r="F133" t="s">
        <v>120088</v>
      </c>
      <c r="G133">
        <v>2.5000000000000002E-6</v>
      </c>
      <c r="H133" t="s">
        <v>123</v>
      </c>
      <c r="I133" t="s">
        <v>124664</v>
      </c>
      <c r="J133" s="2" t="s">
        <v>169752</v>
      </c>
      <c r="K133" t="s">
        <v>208463</v>
      </c>
      <c r="L133" t="s">
        <v>228704</v>
      </c>
      <c r="M133" t="s">
        <v>13</v>
      </c>
      <c r="N133" t="s">
        <v>228861</v>
      </c>
      <c r="O133" t="s">
        <v>229155</v>
      </c>
      <c r="P133" t="s">
        <v>229155</v>
      </c>
      <c r="R133" t="s">
        <v>208470</v>
      </c>
      <c r="S133" t="s">
        <v>233769</v>
      </c>
    </row>
    <row r="134" spans="1:19" x14ac:dyDescent="0.35">
      <c r="A134" s="1">
        <v>201</v>
      </c>
      <c r="B134" t="s">
        <v>124</v>
      </c>
      <c r="C134" t="s">
        <v>45383</v>
      </c>
      <c r="D134" t="s">
        <v>3</v>
      </c>
      <c r="F134" t="s">
        <v>120089</v>
      </c>
      <c r="G134">
        <v>5.0000000000000004E-6</v>
      </c>
      <c r="H134" t="s">
        <v>124</v>
      </c>
      <c r="I134" t="s">
        <v>124665</v>
      </c>
      <c r="J134" s="2" t="s">
        <v>169753</v>
      </c>
      <c r="K134" t="s">
        <v>208464</v>
      </c>
      <c r="L134" t="s">
        <v>228705</v>
      </c>
      <c r="R134" t="s">
        <v>208470</v>
      </c>
      <c r="S134" t="s">
        <v>233769</v>
      </c>
    </row>
    <row r="135" spans="1:19" x14ac:dyDescent="0.35">
      <c r="A135" s="1">
        <v>202</v>
      </c>
      <c r="B135" t="s">
        <v>125</v>
      </c>
      <c r="C135" t="s">
        <v>45384</v>
      </c>
      <c r="D135" t="s">
        <v>5</v>
      </c>
      <c r="E135" t="s">
        <v>119954</v>
      </c>
      <c r="F135" t="s">
        <v>120090</v>
      </c>
      <c r="G135">
        <v>6.0000000000000002E-5</v>
      </c>
      <c r="H135" t="s">
        <v>125</v>
      </c>
      <c r="I135" t="s">
        <v>124666</v>
      </c>
      <c r="J135" s="2" t="s">
        <v>169754</v>
      </c>
      <c r="K135" t="s">
        <v>208465</v>
      </c>
      <c r="L135" t="s">
        <v>228705</v>
      </c>
      <c r="M135" t="s">
        <v>8</v>
      </c>
      <c r="N135" t="s">
        <v>228828</v>
      </c>
      <c r="O135" t="s">
        <v>229113</v>
      </c>
      <c r="P135" t="s">
        <v>230099</v>
      </c>
      <c r="Q135" t="s">
        <v>120682</v>
      </c>
      <c r="R135" t="s">
        <v>208470</v>
      </c>
      <c r="S135" t="s">
        <v>233769</v>
      </c>
    </row>
    <row r="136" spans="1:19" x14ac:dyDescent="0.35">
      <c r="A136" s="1">
        <v>203</v>
      </c>
      <c r="B136" t="s">
        <v>125</v>
      </c>
      <c r="C136" t="s">
        <v>45385</v>
      </c>
      <c r="D136" t="s">
        <v>5</v>
      </c>
      <c r="F136" t="s">
        <v>120091</v>
      </c>
      <c r="G136">
        <v>5.0000000000000002E-5</v>
      </c>
      <c r="H136" t="s">
        <v>125</v>
      </c>
      <c r="I136" t="s">
        <v>124666</v>
      </c>
      <c r="J136" s="2" t="s">
        <v>169754</v>
      </c>
      <c r="K136" t="s">
        <v>208465</v>
      </c>
      <c r="L136" t="s">
        <v>228705</v>
      </c>
      <c r="M136" t="s">
        <v>8</v>
      </c>
      <c r="N136" t="s">
        <v>228828</v>
      </c>
      <c r="O136" t="s">
        <v>229113</v>
      </c>
      <c r="P136" t="s">
        <v>230099</v>
      </c>
      <c r="Q136" t="s">
        <v>120682</v>
      </c>
      <c r="R136" t="s">
        <v>208470</v>
      </c>
      <c r="S136" t="s">
        <v>233769</v>
      </c>
    </row>
    <row r="137" spans="1:19" x14ac:dyDescent="0.35">
      <c r="A137" s="1">
        <v>204</v>
      </c>
      <c r="B137" t="s">
        <v>126</v>
      </c>
      <c r="C137" t="s">
        <v>45386</v>
      </c>
      <c r="D137" t="s">
        <v>4</v>
      </c>
      <c r="F137" t="s">
        <v>119962</v>
      </c>
      <c r="G137">
        <v>4.0000000000000001E-8</v>
      </c>
      <c r="H137" t="s">
        <v>126</v>
      </c>
      <c r="I137" t="s">
        <v>124667</v>
      </c>
      <c r="J137" s="2" t="s">
        <v>169755</v>
      </c>
      <c r="K137" t="s">
        <v>208466</v>
      </c>
      <c r="L137" t="s">
        <v>228704</v>
      </c>
      <c r="M137" t="s">
        <v>8</v>
      </c>
      <c r="N137" t="s">
        <v>228832</v>
      </c>
      <c r="O137" t="s">
        <v>229111</v>
      </c>
      <c r="P137" t="s">
        <v>230079</v>
      </c>
      <c r="Q137" t="s">
        <v>119991</v>
      </c>
      <c r="R137" t="s">
        <v>208470</v>
      </c>
      <c r="S137" t="s">
        <v>233769</v>
      </c>
    </row>
    <row r="138" spans="1:19" x14ac:dyDescent="0.35">
      <c r="A138" s="1">
        <v>205</v>
      </c>
      <c r="B138" t="s">
        <v>127</v>
      </c>
      <c r="C138" t="s">
        <v>45387</v>
      </c>
      <c r="D138" t="s">
        <v>4</v>
      </c>
      <c r="F138" t="s">
        <v>120057</v>
      </c>
      <c r="G138">
        <v>2E-8</v>
      </c>
      <c r="H138" t="s">
        <v>127</v>
      </c>
      <c r="I138" t="s">
        <v>124668</v>
      </c>
      <c r="K138" t="s">
        <v>208467</v>
      </c>
      <c r="L138" t="s">
        <v>228704</v>
      </c>
      <c r="M138" t="s">
        <v>228728</v>
      </c>
      <c r="N138" t="s">
        <v>228857</v>
      </c>
      <c r="O138" t="s">
        <v>229156</v>
      </c>
      <c r="P138" t="s">
        <v>229156</v>
      </c>
      <c r="Q138" t="s">
        <v>120389</v>
      </c>
      <c r="R138" t="s">
        <v>208470</v>
      </c>
      <c r="S138" t="s">
        <v>233769</v>
      </c>
    </row>
    <row r="139" spans="1:19" x14ac:dyDescent="0.35">
      <c r="A139" s="1">
        <v>207</v>
      </c>
      <c r="B139" t="s">
        <v>128</v>
      </c>
      <c r="C139" t="s">
        <v>45388</v>
      </c>
      <c r="D139" t="s">
        <v>5</v>
      </c>
      <c r="F139" t="s">
        <v>120092</v>
      </c>
      <c r="G139">
        <v>3.7499994E-5</v>
      </c>
      <c r="H139" t="s">
        <v>128</v>
      </c>
      <c r="I139" t="s">
        <v>124669</v>
      </c>
      <c r="J139" s="2" t="s">
        <v>169756</v>
      </c>
      <c r="K139" t="s">
        <v>208468</v>
      </c>
      <c r="L139" t="s">
        <v>228704</v>
      </c>
      <c r="M139" t="s">
        <v>8</v>
      </c>
      <c r="N139" t="s">
        <v>228862</v>
      </c>
      <c r="O139" t="s">
        <v>229114</v>
      </c>
      <c r="P139" t="s">
        <v>230100</v>
      </c>
      <c r="Q139" t="s">
        <v>233105</v>
      </c>
      <c r="R139" t="s">
        <v>208470</v>
      </c>
      <c r="S139" t="s">
        <v>233769</v>
      </c>
    </row>
    <row r="140" spans="1:19" x14ac:dyDescent="0.35">
      <c r="A140" s="1">
        <v>208</v>
      </c>
      <c r="B140" t="s">
        <v>128</v>
      </c>
      <c r="C140" t="s">
        <v>45389</v>
      </c>
      <c r="D140" t="s">
        <v>5</v>
      </c>
      <c r="E140" t="s">
        <v>119955</v>
      </c>
      <c r="F140" t="s">
        <v>120093</v>
      </c>
      <c r="G140">
        <v>1.0000000000000001E-5</v>
      </c>
      <c r="H140" t="s">
        <v>128</v>
      </c>
      <c r="I140" t="s">
        <v>124669</v>
      </c>
      <c r="J140" s="2" t="s">
        <v>169756</v>
      </c>
      <c r="K140" t="s">
        <v>208468</v>
      </c>
      <c r="L140" t="s">
        <v>228704</v>
      </c>
      <c r="M140" t="s">
        <v>8</v>
      </c>
      <c r="N140" t="s">
        <v>228862</v>
      </c>
      <c r="O140" t="s">
        <v>229114</v>
      </c>
      <c r="P140" t="s">
        <v>230100</v>
      </c>
      <c r="Q140" t="s">
        <v>233105</v>
      </c>
      <c r="R140" t="s">
        <v>208470</v>
      </c>
      <c r="S140" t="s">
        <v>233769</v>
      </c>
    </row>
    <row r="141" spans="1:19" x14ac:dyDescent="0.35">
      <c r="A141" s="1">
        <v>209</v>
      </c>
      <c r="B141" t="s">
        <v>129</v>
      </c>
      <c r="C141" t="s">
        <v>45390</v>
      </c>
      <c r="D141" t="s">
        <v>5</v>
      </c>
      <c r="E141" t="s">
        <v>119954</v>
      </c>
      <c r="F141" t="s">
        <v>120094</v>
      </c>
      <c r="G141">
        <v>9.0000000000000002E-6</v>
      </c>
      <c r="H141" t="s">
        <v>129</v>
      </c>
      <c r="I141" t="s">
        <v>124670</v>
      </c>
      <c r="J141" s="2" t="s">
        <v>169757</v>
      </c>
      <c r="K141" t="s">
        <v>208469</v>
      </c>
      <c r="L141" t="s">
        <v>228706</v>
      </c>
      <c r="M141" t="s">
        <v>8</v>
      </c>
      <c r="N141" t="s">
        <v>228832</v>
      </c>
      <c r="O141" t="s">
        <v>229111</v>
      </c>
      <c r="P141" t="s">
        <v>230079</v>
      </c>
      <c r="R141" t="s">
        <v>208470</v>
      </c>
      <c r="S141" t="s">
        <v>233769</v>
      </c>
    </row>
    <row r="142" spans="1:19" x14ac:dyDescent="0.35">
      <c r="A142" s="1">
        <v>210</v>
      </c>
      <c r="B142" t="s">
        <v>129</v>
      </c>
      <c r="C142" t="s">
        <v>45391</v>
      </c>
      <c r="D142" t="s">
        <v>5</v>
      </c>
      <c r="F142" t="s">
        <v>120095</v>
      </c>
      <c r="G142">
        <v>6.4999999999999996E-6</v>
      </c>
      <c r="H142" t="s">
        <v>129</v>
      </c>
      <c r="I142" t="s">
        <v>124670</v>
      </c>
      <c r="J142" s="2" t="s">
        <v>169757</v>
      </c>
      <c r="K142" t="s">
        <v>208469</v>
      </c>
      <c r="L142" t="s">
        <v>228706</v>
      </c>
      <c r="M142" t="s">
        <v>8</v>
      </c>
      <c r="N142" t="s">
        <v>228832</v>
      </c>
      <c r="O142" t="s">
        <v>229111</v>
      </c>
      <c r="P142" t="s">
        <v>230079</v>
      </c>
      <c r="R142" t="s">
        <v>208470</v>
      </c>
      <c r="S142" t="s">
        <v>233769</v>
      </c>
    </row>
    <row r="143" spans="1:19" x14ac:dyDescent="0.35">
      <c r="A143" s="1">
        <v>212</v>
      </c>
      <c r="B143" t="s">
        <v>130</v>
      </c>
      <c r="C143" t="s">
        <v>45392</v>
      </c>
      <c r="D143" t="s">
        <v>5</v>
      </c>
      <c r="F143" t="s">
        <v>120096</v>
      </c>
      <c r="G143">
        <v>6.0340499999999986E-6</v>
      </c>
      <c r="H143" t="s">
        <v>130</v>
      </c>
      <c r="I143" t="s">
        <v>124671</v>
      </c>
      <c r="K143" t="s">
        <v>208470</v>
      </c>
      <c r="L143" t="s">
        <v>228706</v>
      </c>
      <c r="M143" t="s">
        <v>228729</v>
      </c>
      <c r="N143" t="s">
        <v>228863</v>
      </c>
      <c r="O143" t="s">
        <v>229157</v>
      </c>
      <c r="P143" t="s">
        <v>230101</v>
      </c>
      <c r="Q143" t="s">
        <v>124552</v>
      </c>
      <c r="R143" t="s">
        <v>208470</v>
      </c>
      <c r="S143" t="s">
        <v>233769</v>
      </c>
    </row>
    <row r="144" spans="1:19" x14ac:dyDescent="0.35">
      <c r="A144" s="1">
        <v>213</v>
      </c>
      <c r="B144" t="s">
        <v>131</v>
      </c>
      <c r="C144" t="s">
        <v>45393</v>
      </c>
      <c r="D144" t="s">
        <v>4</v>
      </c>
      <c r="F144" t="s">
        <v>120097</v>
      </c>
      <c r="G144">
        <v>2.1999999999999998E-8</v>
      </c>
      <c r="H144" t="s">
        <v>131</v>
      </c>
      <c r="I144" t="s">
        <v>124672</v>
      </c>
      <c r="J144" s="2" t="s">
        <v>169758</v>
      </c>
      <c r="K144" t="s">
        <v>208471</v>
      </c>
      <c r="L144" t="s">
        <v>228705</v>
      </c>
      <c r="Q144" t="s">
        <v>121358</v>
      </c>
      <c r="R144" t="s">
        <v>208470</v>
      </c>
      <c r="S144" t="s">
        <v>233769</v>
      </c>
    </row>
    <row r="145" spans="1:19" x14ac:dyDescent="0.35">
      <c r="A145" s="1">
        <v>215</v>
      </c>
      <c r="B145" t="s">
        <v>132</v>
      </c>
      <c r="C145" t="s">
        <v>45394</v>
      </c>
      <c r="D145" t="s">
        <v>4</v>
      </c>
      <c r="F145" t="s">
        <v>120098</v>
      </c>
      <c r="G145">
        <v>8.0000000000000007E-7</v>
      </c>
      <c r="H145" t="s">
        <v>132</v>
      </c>
      <c r="I145" t="s">
        <v>124673</v>
      </c>
      <c r="J145" s="2" t="s">
        <v>169759</v>
      </c>
      <c r="K145" t="s">
        <v>208472</v>
      </c>
      <c r="L145" t="s">
        <v>228704</v>
      </c>
      <c r="M145" t="s">
        <v>8</v>
      </c>
      <c r="N145" t="s">
        <v>228864</v>
      </c>
      <c r="O145" t="s">
        <v>229158</v>
      </c>
      <c r="P145" t="s">
        <v>229158</v>
      </c>
      <c r="Q145" t="s">
        <v>119997</v>
      </c>
      <c r="R145" t="s">
        <v>208470</v>
      </c>
      <c r="S145" t="s">
        <v>233769</v>
      </c>
    </row>
    <row r="146" spans="1:19" x14ac:dyDescent="0.35">
      <c r="A146" s="1">
        <v>217</v>
      </c>
      <c r="B146" t="s">
        <v>133</v>
      </c>
      <c r="C146" t="s">
        <v>45395</v>
      </c>
      <c r="D146" t="s">
        <v>4</v>
      </c>
      <c r="F146" t="s">
        <v>120099</v>
      </c>
      <c r="G146">
        <v>7.5000000000000002E-7</v>
      </c>
      <c r="H146" t="s">
        <v>133</v>
      </c>
      <c r="I146" t="s">
        <v>124674</v>
      </c>
      <c r="J146" s="2" t="s">
        <v>169760</v>
      </c>
      <c r="K146" t="s">
        <v>208473</v>
      </c>
      <c r="L146" t="s">
        <v>228704</v>
      </c>
      <c r="M146" t="s">
        <v>8</v>
      </c>
      <c r="N146" t="s">
        <v>228841</v>
      </c>
      <c r="O146" t="s">
        <v>229159</v>
      </c>
      <c r="P146" t="s">
        <v>229159</v>
      </c>
      <c r="Q146" t="s">
        <v>120128</v>
      </c>
      <c r="R146" t="s">
        <v>208470</v>
      </c>
      <c r="S146" t="s">
        <v>233769</v>
      </c>
    </row>
    <row r="147" spans="1:19" x14ac:dyDescent="0.35">
      <c r="A147" s="1">
        <v>218</v>
      </c>
      <c r="B147" t="s">
        <v>134</v>
      </c>
      <c r="C147" t="s">
        <v>45396</v>
      </c>
      <c r="D147" t="s">
        <v>4</v>
      </c>
      <c r="F147" t="s">
        <v>120087</v>
      </c>
      <c r="G147">
        <v>3.0320000000000003E-8</v>
      </c>
      <c r="H147" t="s">
        <v>134</v>
      </c>
      <c r="I147" t="s">
        <v>124675</v>
      </c>
      <c r="J147" s="2" t="s">
        <v>169761</v>
      </c>
      <c r="K147" t="s">
        <v>208474</v>
      </c>
      <c r="L147" t="s">
        <v>228704</v>
      </c>
      <c r="M147" t="s">
        <v>228730</v>
      </c>
      <c r="N147" t="s">
        <v>143600</v>
      </c>
      <c r="O147" t="s">
        <v>229160</v>
      </c>
      <c r="P147" t="s">
        <v>229160</v>
      </c>
      <c r="R147" t="s">
        <v>208470</v>
      </c>
      <c r="S147" t="s">
        <v>233769</v>
      </c>
    </row>
    <row r="148" spans="1:19" x14ac:dyDescent="0.35">
      <c r="A148" s="1">
        <v>219</v>
      </c>
      <c r="B148" t="s">
        <v>134</v>
      </c>
      <c r="C148" t="s">
        <v>45397</v>
      </c>
      <c r="D148" t="s">
        <v>4</v>
      </c>
      <c r="F148" t="s">
        <v>120065</v>
      </c>
      <c r="G148">
        <v>5.4857000000000013E-8</v>
      </c>
      <c r="H148" t="s">
        <v>134</v>
      </c>
      <c r="I148" t="s">
        <v>124675</v>
      </c>
      <c r="J148" s="2" t="s">
        <v>169761</v>
      </c>
      <c r="K148" t="s">
        <v>208474</v>
      </c>
      <c r="L148" t="s">
        <v>228704</v>
      </c>
      <c r="M148" t="s">
        <v>228730</v>
      </c>
      <c r="N148" t="s">
        <v>143600</v>
      </c>
      <c r="O148" t="s">
        <v>229160</v>
      </c>
      <c r="P148" t="s">
        <v>229160</v>
      </c>
      <c r="R148" t="s">
        <v>208470</v>
      </c>
      <c r="S148" t="s">
        <v>233769</v>
      </c>
    </row>
    <row r="149" spans="1:19" x14ac:dyDescent="0.35">
      <c r="A149" s="1">
        <v>220</v>
      </c>
      <c r="B149" t="s">
        <v>135</v>
      </c>
      <c r="C149" t="s">
        <v>45398</v>
      </c>
      <c r="D149" t="s">
        <v>4</v>
      </c>
      <c r="F149" t="s">
        <v>120018</v>
      </c>
      <c r="G149">
        <v>8.0000000000000007E-7</v>
      </c>
      <c r="H149" t="s">
        <v>135</v>
      </c>
      <c r="I149" t="s">
        <v>124676</v>
      </c>
      <c r="J149" s="2" t="s">
        <v>169762</v>
      </c>
      <c r="K149" t="s">
        <v>208475</v>
      </c>
      <c r="L149" t="s">
        <v>228704</v>
      </c>
      <c r="M149" t="s">
        <v>8</v>
      </c>
      <c r="N149" t="s">
        <v>228832</v>
      </c>
      <c r="O149" t="s">
        <v>229111</v>
      </c>
      <c r="P149" t="s">
        <v>230079</v>
      </c>
      <c r="Q149" t="s">
        <v>120216</v>
      </c>
      <c r="R149" t="s">
        <v>208470</v>
      </c>
      <c r="S149" t="s">
        <v>233769</v>
      </c>
    </row>
    <row r="150" spans="1:19" x14ac:dyDescent="0.35">
      <c r="A150" s="1">
        <v>222</v>
      </c>
      <c r="B150" t="s">
        <v>136</v>
      </c>
      <c r="C150" t="s">
        <v>45399</v>
      </c>
      <c r="D150" t="s">
        <v>4</v>
      </c>
      <c r="F150" t="s">
        <v>120100</v>
      </c>
      <c r="G150">
        <v>4.9999999999999998E-8</v>
      </c>
      <c r="H150" t="s">
        <v>136</v>
      </c>
      <c r="I150" t="s">
        <v>124677</v>
      </c>
      <c r="J150" s="2" t="s">
        <v>169763</v>
      </c>
      <c r="K150" t="s">
        <v>208476</v>
      </c>
      <c r="L150" t="s">
        <v>228704</v>
      </c>
      <c r="M150" t="s">
        <v>8</v>
      </c>
      <c r="N150" t="s">
        <v>228850</v>
      </c>
      <c r="O150" t="s">
        <v>229142</v>
      </c>
      <c r="P150" t="s">
        <v>229142</v>
      </c>
      <c r="Q150" t="s">
        <v>123606</v>
      </c>
      <c r="R150" t="s">
        <v>208470</v>
      </c>
      <c r="S150" t="s">
        <v>233769</v>
      </c>
    </row>
    <row r="151" spans="1:19" x14ac:dyDescent="0.35">
      <c r="A151" s="1">
        <v>223</v>
      </c>
      <c r="B151" t="s">
        <v>137</v>
      </c>
      <c r="C151" t="s">
        <v>45400</v>
      </c>
      <c r="D151" t="s">
        <v>4</v>
      </c>
      <c r="F151" t="s">
        <v>120101</v>
      </c>
      <c r="G151">
        <v>5.5027E-8</v>
      </c>
      <c r="H151" t="s">
        <v>137</v>
      </c>
      <c r="I151" t="s">
        <v>124678</v>
      </c>
      <c r="J151" s="2" t="s">
        <v>169764</v>
      </c>
      <c r="K151" t="s">
        <v>208477</v>
      </c>
      <c r="L151" t="s">
        <v>228704</v>
      </c>
      <c r="Q151" t="s">
        <v>122566</v>
      </c>
      <c r="R151" t="s">
        <v>208470</v>
      </c>
      <c r="S151" t="s">
        <v>233769</v>
      </c>
    </row>
    <row r="152" spans="1:19" x14ac:dyDescent="0.35">
      <c r="A152" s="1">
        <v>224</v>
      </c>
      <c r="B152" t="s">
        <v>138</v>
      </c>
      <c r="C152" t="s">
        <v>45401</v>
      </c>
      <c r="D152" t="s">
        <v>5</v>
      </c>
      <c r="E152" t="s">
        <v>119955</v>
      </c>
      <c r="F152" t="s">
        <v>120102</v>
      </c>
      <c r="G152">
        <v>9.9999999999999995E-7</v>
      </c>
      <c r="H152" t="s">
        <v>138</v>
      </c>
      <c r="I152" t="s">
        <v>124679</v>
      </c>
      <c r="J152" s="2" t="s">
        <v>169765</v>
      </c>
      <c r="K152" t="s">
        <v>208478</v>
      </c>
      <c r="L152" t="s">
        <v>228704</v>
      </c>
      <c r="M152" t="s">
        <v>8</v>
      </c>
      <c r="N152" t="s">
        <v>228865</v>
      </c>
      <c r="O152" t="s">
        <v>229161</v>
      </c>
      <c r="P152" t="s">
        <v>229161</v>
      </c>
      <c r="Q152" t="s">
        <v>122664</v>
      </c>
      <c r="R152" t="s">
        <v>208470</v>
      </c>
      <c r="S152" t="s">
        <v>233769</v>
      </c>
    </row>
    <row r="153" spans="1:19" x14ac:dyDescent="0.35">
      <c r="A153" s="1">
        <v>226</v>
      </c>
      <c r="B153" t="s">
        <v>139</v>
      </c>
      <c r="C153" t="s">
        <v>45402</v>
      </c>
      <c r="D153" t="s">
        <v>4</v>
      </c>
      <c r="F153" t="s">
        <v>120103</v>
      </c>
      <c r="G153">
        <v>9.9999999999999995E-7</v>
      </c>
      <c r="H153" t="s">
        <v>139</v>
      </c>
      <c r="I153" t="s">
        <v>124680</v>
      </c>
      <c r="J153" s="2" t="s">
        <v>169766</v>
      </c>
      <c r="K153" t="s">
        <v>208479</v>
      </c>
      <c r="L153" t="s">
        <v>228704</v>
      </c>
      <c r="M153" t="s">
        <v>14</v>
      </c>
      <c r="N153" t="s">
        <v>228857</v>
      </c>
      <c r="O153" t="s">
        <v>229149</v>
      </c>
      <c r="P153" t="s">
        <v>229149</v>
      </c>
      <c r="Q153" t="s">
        <v>122208</v>
      </c>
      <c r="R153" t="s">
        <v>208470</v>
      </c>
      <c r="S153" t="s">
        <v>233769</v>
      </c>
    </row>
    <row r="154" spans="1:19" x14ac:dyDescent="0.35">
      <c r="A154" s="1">
        <v>227</v>
      </c>
      <c r="B154" t="s">
        <v>140</v>
      </c>
      <c r="C154" t="s">
        <v>45403</v>
      </c>
      <c r="D154" t="s">
        <v>4</v>
      </c>
      <c r="F154" t="s">
        <v>120104</v>
      </c>
      <c r="G154">
        <v>1.2886500000000001E-7</v>
      </c>
      <c r="H154" t="s">
        <v>140</v>
      </c>
      <c r="I154" t="s">
        <v>124681</v>
      </c>
      <c r="K154" t="s">
        <v>208480</v>
      </c>
      <c r="L154" t="s">
        <v>228704</v>
      </c>
      <c r="M154" t="s">
        <v>9</v>
      </c>
      <c r="N154" t="s">
        <v>228866</v>
      </c>
      <c r="O154" t="s">
        <v>229162</v>
      </c>
      <c r="P154" t="s">
        <v>229162</v>
      </c>
      <c r="Q154" t="s">
        <v>122683</v>
      </c>
      <c r="R154" t="s">
        <v>208470</v>
      </c>
      <c r="S154" t="s">
        <v>233769</v>
      </c>
    </row>
    <row r="155" spans="1:19" x14ac:dyDescent="0.35">
      <c r="A155" s="1">
        <v>228</v>
      </c>
      <c r="B155" t="s">
        <v>141</v>
      </c>
      <c r="C155" t="s">
        <v>45404</v>
      </c>
      <c r="D155" t="s">
        <v>5</v>
      </c>
      <c r="E155" t="s">
        <v>119957</v>
      </c>
      <c r="F155" t="s">
        <v>120105</v>
      </c>
      <c r="G155">
        <v>3.0000000000000001E-6</v>
      </c>
      <c r="H155" t="s">
        <v>141</v>
      </c>
      <c r="I155" t="s">
        <v>124682</v>
      </c>
      <c r="J155" s="2" t="s">
        <v>169767</v>
      </c>
      <c r="K155" t="s">
        <v>208481</v>
      </c>
      <c r="L155" t="s">
        <v>228705</v>
      </c>
      <c r="M155" t="s">
        <v>8</v>
      </c>
      <c r="N155" t="s">
        <v>228867</v>
      </c>
      <c r="O155" t="s">
        <v>229163</v>
      </c>
      <c r="P155" t="s">
        <v>229884</v>
      </c>
      <c r="R155" t="s">
        <v>208470</v>
      </c>
      <c r="S155" t="s">
        <v>233769</v>
      </c>
    </row>
    <row r="156" spans="1:19" x14ac:dyDescent="0.35">
      <c r="A156" s="1">
        <v>229</v>
      </c>
      <c r="B156" t="s">
        <v>142</v>
      </c>
      <c r="C156" t="s">
        <v>45405</v>
      </c>
      <c r="D156" t="s">
        <v>4</v>
      </c>
      <c r="F156" t="s">
        <v>120106</v>
      </c>
      <c r="G156">
        <v>4.9999999999999998E-7</v>
      </c>
      <c r="H156" t="s">
        <v>142</v>
      </c>
      <c r="I156" t="s">
        <v>124683</v>
      </c>
      <c r="J156" s="2" t="s">
        <v>169768</v>
      </c>
      <c r="K156" t="s">
        <v>208482</v>
      </c>
      <c r="L156" t="s">
        <v>228704</v>
      </c>
      <c r="M156" t="s">
        <v>228716</v>
      </c>
      <c r="N156" t="s">
        <v>228843</v>
      </c>
      <c r="O156" t="s">
        <v>229128</v>
      </c>
      <c r="P156" t="s">
        <v>229128</v>
      </c>
      <c r="Q156" t="s">
        <v>120871</v>
      </c>
      <c r="R156" t="s">
        <v>208470</v>
      </c>
      <c r="S156" t="s">
        <v>233769</v>
      </c>
    </row>
    <row r="157" spans="1:19" x14ac:dyDescent="0.35">
      <c r="A157" s="1">
        <v>235</v>
      </c>
      <c r="B157" t="s">
        <v>143</v>
      </c>
      <c r="C157" t="s">
        <v>45406</v>
      </c>
      <c r="D157" t="s">
        <v>4</v>
      </c>
      <c r="F157" t="s">
        <v>120107</v>
      </c>
      <c r="G157">
        <v>1.6999999999999999E-7</v>
      </c>
      <c r="H157" t="s">
        <v>143</v>
      </c>
      <c r="I157" t="s">
        <v>124684</v>
      </c>
      <c r="J157" s="2" t="s">
        <v>169769</v>
      </c>
      <c r="K157" t="s">
        <v>208483</v>
      </c>
      <c r="L157" t="s">
        <v>228704</v>
      </c>
      <c r="M157" t="s">
        <v>8</v>
      </c>
      <c r="N157" t="s">
        <v>228828</v>
      </c>
      <c r="O157" t="s">
        <v>229113</v>
      </c>
      <c r="P157" t="s">
        <v>230102</v>
      </c>
      <c r="Q157" t="s">
        <v>120922</v>
      </c>
      <c r="R157" t="s">
        <v>208470</v>
      </c>
      <c r="S157" t="s">
        <v>233769</v>
      </c>
    </row>
    <row r="158" spans="1:19" x14ac:dyDescent="0.35">
      <c r="A158" s="1">
        <v>236</v>
      </c>
      <c r="B158" t="s">
        <v>143</v>
      </c>
      <c r="C158" t="s">
        <v>45407</v>
      </c>
      <c r="D158" t="s">
        <v>5</v>
      </c>
      <c r="E158" t="s">
        <v>119955</v>
      </c>
      <c r="F158" t="s">
        <v>120108</v>
      </c>
      <c r="G158">
        <v>2.2000000000000001E-6</v>
      </c>
      <c r="H158" t="s">
        <v>143</v>
      </c>
      <c r="I158" t="s">
        <v>124684</v>
      </c>
      <c r="J158" s="2" t="s">
        <v>169769</v>
      </c>
      <c r="K158" t="s">
        <v>208483</v>
      </c>
      <c r="L158" t="s">
        <v>228704</v>
      </c>
      <c r="M158" t="s">
        <v>8</v>
      </c>
      <c r="N158" t="s">
        <v>228828</v>
      </c>
      <c r="O158" t="s">
        <v>229113</v>
      </c>
      <c r="P158" t="s">
        <v>230102</v>
      </c>
      <c r="Q158" t="s">
        <v>120922</v>
      </c>
      <c r="R158" t="s">
        <v>208470</v>
      </c>
      <c r="S158" t="s">
        <v>233769</v>
      </c>
    </row>
    <row r="159" spans="1:19" x14ac:dyDescent="0.35">
      <c r="A159" s="1">
        <v>237</v>
      </c>
      <c r="B159" t="s">
        <v>143</v>
      </c>
      <c r="C159" t="s">
        <v>45408</v>
      </c>
      <c r="D159" t="s">
        <v>4</v>
      </c>
      <c r="F159" t="s">
        <v>120101</v>
      </c>
      <c r="G159">
        <v>1.4999999999999999E-7</v>
      </c>
      <c r="H159" t="s">
        <v>143</v>
      </c>
      <c r="I159" t="s">
        <v>124684</v>
      </c>
      <c r="J159" s="2" t="s">
        <v>169769</v>
      </c>
      <c r="K159" t="s">
        <v>208483</v>
      </c>
      <c r="L159" t="s">
        <v>228704</v>
      </c>
      <c r="M159" t="s">
        <v>8</v>
      </c>
      <c r="N159" t="s">
        <v>228828</v>
      </c>
      <c r="O159" t="s">
        <v>229113</v>
      </c>
      <c r="P159" t="s">
        <v>230102</v>
      </c>
      <c r="Q159" t="s">
        <v>120922</v>
      </c>
      <c r="R159" t="s">
        <v>208470</v>
      </c>
      <c r="S159" t="s">
        <v>233769</v>
      </c>
    </row>
    <row r="160" spans="1:19" x14ac:dyDescent="0.35">
      <c r="A160" s="1">
        <v>238</v>
      </c>
      <c r="B160" t="s">
        <v>144</v>
      </c>
      <c r="C160" t="s">
        <v>45409</v>
      </c>
      <c r="D160" t="s">
        <v>4</v>
      </c>
      <c r="F160" t="s">
        <v>120109</v>
      </c>
      <c r="G160">
        <v>1.9999999999999999E-7</v>
      </c>
      <c r="H160" t="s">
        <v>144</v>
      </c>
      <c r="I160" t="s">
        <v>124685</v>
      </c>
      <c r="J160" s="2" t="s">
        <v>169770</v>
      </c>
      <c r="K160" t="s">
        <v>208484</v>
      </c>
      <c r="L160" t="s">
        <v>228704</v>
      </c>
      <c r="R160" t="s">
        <v>208470</v>
      </c>
      <c r="S160" t="s">
        <v>233769</v>
      </c>
    </row>
    <row r="161" spans="1:19" x14ac:dyDescent="0.35">
      <c r="A161" s="1">
        <v>239</v>
      </c>
      <c r="B161" t="s">
        <v>145</v>
      </c>
      <c r="C161" t="s">
        <v>45410</v>
      </c>
      <c r="D161" t="s">
        <v>4</v>
      </c>
      <c r="F161" t="s">
        <v>120059</v>
      </c>
      <c r="G161">
        <v>1.2499999999999999E-8</v>
      </c>
      <c r="H161" t="s">
        <v>145</v>
      </c>
      <c r="I161" t="s">
        <v>124686</v>
      </c>
      <c r="K161" t="s">
        <v>208485</v>
      </c>
      <c r="L161" t="s">
        <v>228704</v>
      </c>
      <c r="R161" t="s">
        <v>208470</v>
      </c>
      <c r="S161" t="s">
        <v>233769</v>
      </c>
    </row>
    <row r="162" spans="1:19" x14ac:dyDescent="0.35">
      <c r="A162" s="1">
        <v>240</v>
      </c>
      <c r="B162" t="s">
        <v>146</v>
      </c>
      <c r="C162" t="s">
        <v>45411</v>
      </c>
      <c r="D162" t="s">
        <v>4</v>
      </c>
      <c r="F162" t="s">
        <v>120110</v>
      </c>
      <c r="G162">
        <v>5.9999999999999997E-7</v>
      </c>
      <c r="H162" t="s">
        <v>146</v>
      </c>
      <c r="I162" t="s">
        <v>124687</v>
      </c>
      <c r="J162" s="2" t="s">
        <v>169771</v>
      </c>
      <c r="K162" t="s">
        <v>208486</v>
      </c>
      <c r="L162" t="s">
        <v>228704</v>
      </c>
      <c r="M162" t="s">
        <v>8</v>
      </c>
      <c r="N162" t="s">
        <v>228828</v>
      </c>
      <c r="O162" t="s">
        <v>229113</v>
      </c>
      <c r="P162" t="s">
        <v>230081</v>
      </c>
      <c r="Q162" t="s">
        <v>120060</v>
      </c>
      <c r="R162" t="s">
        <v>208470</v>
      </c>
      <c r="S162" t="s">
        <v>233769</v>
      </c>
    </row>
    <row r="163" spans="1:19" x14ac:dyDescent="0.35">
      <c r="A163" s="1">
        <v>241</v>
      </c>
      <c r="B163" t="s">
        <v>147</v>
      </c>
      <c r="C163" t="s">
        <v>45412</v>
      </c>
      <c r="D163" t="s">
        <v>5</v>
      </c>
      <c r="E163" t="s">
        <v>119955</v>
      </c>
      <c r="F163" t="s">
        <v>120111</v>
      </c>
      <c r="G163">
        <v>4.8000000000000001E-5</v>
      </c>
      <c r="H163" t="s">
        <v>147</v>
      </c>
      <c r="I163" t="s">
        <v>124688</v>
      </c>
      <c r="J163" s="2" t="s">
        <v>169772</v>
      </c>
      <c r="K163" t="s">
        <v>208487</v>
      </c>
      <c r="L163" t="s">
        <v>228704</v>
      </c>
      <c r="M163" t="s">
        <v>8</v>
      </c>
      <c r="N163" t="s">
        <v>228841</v>
      </c>
      <c r="O163" t="s">
        <v>229137</v>
      </c>
      <c r="P163" t="s">
        <v>229137</v>
      </c>
      <c r="Q163" t="s">
        <v>119973</v>
      </c>
      <c r="R163" t="s">
        <v>208470</v>
      </c>
      <c r="S163" t="s">
        <v>233769</v>
      </c>
    </row>
    <row r="164" spans="1:19" x14ac:dyDescent="0.35">
      <c r="A164" s="1">
        <v>242</v>
      </c>
      <c r="B164" t="s">
        <v>147</v>
      </c>
      <c r="C164" t="s">
        <v>45413</v>
      </c>
      <c r="D164" t="s">
        <v>5</v>
      </c>
      <c r="E164" t="s">
        <v>119956</v>
      </c>
      <c r="F164" t="s">
        <v>120112</v>
      </c>
      <c r="G164">
        <v>5.5000000000000002E-5</v>
      </c>
      <c r="H164" t="s">
        <v>147</v>
      </c>
      <c r="I164" t="s">
        <v>124688</v>
      </c>
      <c r="J164" s="2" t="s">
        <v>169772</v>
      </c>
      <c r="K164" t="s">
        <v>208487</v>
      </c>
      <c r="L164" t="s">
        <v>228704</v>
      </c>
      <c r="M164" t="s">
        <v>8</v>
      </c>
      <c r="N164" t="s">
        <v>228841</v>
      </c>
      <c r="O164" t="s">
        <v>229137</v>
      </c>
      <c r="P164" t="s">
        <v>229137</v>
      </c>
      <c r="Q164" t="s">
        <v>119973</v>
      </c>
      <c r="R164" t="s">
        <v>208470</v>
      </c>
      <c r="S164" t="s">
        <v>233769</v>
      </c>
    </row>
    <row r="165" spans="1:19" x14ac:dyDescent="0.35">
      <c r="A165" s="1">
        <v>243</v>
      </c>
      <c r="B165" t="s">
        <v>147</v>
      </c>
      <c r="C165" t="s">
        <v>45414</v>
      </c>
      <c r="D165" t="s">
        <v>5</v>
      </c>
      <c r="E165" t="s">
        <v>119954</v>
      </c>
      <c r="F165" t="s">
        <v>120082</v>
      </c>
      <c r="G165">
        <v>2.0000000000000002E-5</v>
      </c>
      <c r="H165" t="s">
        <v>147</v>
      </c>
      <c r="I165" t="s">
        <v>124688</v>
      </c>
      <c r="J165" s="2" t="s">
        <v>169772</v>
      </c>
      <c r="K165" t="s">
        <v>208487</v>
      </c>
      <c r="L165" t="s">
        <v>228704</v>
      </c>
      <c r="M165" t="s">
        <v>8</v>
      </c>
      <c r="N165" t="s">
        <v>228841</v>
      </c>
      <c r="O165" t="s">
        <v>229137</v>
      </c>
      <c r="P165" t="s">
        <v>229137</v>
      </c>
      <c r="Q165" t="s">
        <v>119973</v>
      </c>
      <c r="R165" t="s">
        <v>208470</v>
      </c>
      <c r="S165" t="s">
        <v>233769</v>
      </c>
    </row>
    <row r="166" spans="1:19" x14ac:dyDescent="0.35">
      <c r="A166" s="1">
        <v>245</v>
      </c>
      <c r="B166" t="s">
        <v>147</v>
      </c>
      <c r="C166" t="s">
        <v>45415</v>
      </c>
      <c r="D166" t="s">
        <v>5</v>
      </c>
      <c r="E166" t="s">
        <v>119955</v>
      </c>
      <c r="F166" t="s">
        <v>120113</v>
      </c>
      <c r="G166">
        <v>7.9999999999999996E-6</v>
      </c>
      <c r="H166" t="s">
        <v>147</v>
      </c>
      <c r="I166" t="s">
        <v>124688</v>
      </c>
      <c r="J166" s="2" t="s">
        <v>169772</v>
      </c>
      <c r="K166" t="s">
        <v>208487</v>
      </c>
      <c r="L166" t="s">
        <v>228704</v>
      </c>
      <c r="M166" t="s">
        <v>8</v>
      </c>
      <c r="N166" t="s">
        <v>228841</v>
      </c>
      <c r="O166" t="s">
        <v>229137</v>
      </c>
      <c r="P166" t="s">
        <v>229137</v>
      </c>
      <c r="Q166" t="s">
        <v>119973</v>
      </c>
      <c r="R166" t="s">
        <v>208470</v>
      </c>
      <c r="S166" t="s">
        <v>233769</v>
      </c>
    </row>
    <row r="167" spans="1:19" x14ac:dyDescent="0.35">
      <c r="A167" s="1">
        <v>246</v>
      </c>
      <c r="B167" t="s">
        <v>148</v>
      </c>
      <c r="C167" t="s">
        <v>45416</v>
      </c>
      <c r="D167" t="s">
        <v>4</v>
      </c>
      <c r="F167" t="s">
        <v>120056</v>
      </c>
      <c r="G167">
        <v>1.9999999999999999E-7</v>
      </c>
      <c r="H167" t="s">
        <v>148</v>
      </c>
      <c r="I167" t="s">
        <v>124689</v>
      </c>
      <c r="J167" s="2" t="s">
        <v>169773</v>
      </c>
      <c r="K167" t="s">
        <v>208488</v>
      </c>
      <c r="L167" t="s">
        <v>228704</v>
      </c>
      <c r="M167" t="s">
        <v>8</v>
      </c>
      <c r="N167" t="s">
        <v>228828</v>
      </c>
      <c r="O167" t="s">
        <v>229113</v>
      </c>
      <c r="P167" t="s">
        <v>230094</v>
      </c>
      <c r="Q167" t="s">
        <v>121593</v>
      </c>
      <c r="R167" t="s">
        <v>208470</v>
      </c>
      <c r="S167" t="s">
        <v>233769</v>
      </c>
    </row>
    <row r="168" spans="1:19" x14ac:dyDescent="0.35">
      <c r="A168" s="1">
        <v>248</v>
      </c>
      <c r="B168" t="s">
        <v>149</v>
      </c>
      <c r="C168" t="s">
        <v>45417</v>
      </c>
      <c r="D168" t="s">
        <v>5</v>
      </c>
      <c r="E168" t="s">
        <v>119955</v>
      </c>
      <c r="F168" t="s">
        <v>120114</v>
      </c>
      <c r="G168">
        <v>6.0000000000000002E-6</v>
      </c>
      <c r="H168" t="s">
        <v>149</v>
      </c>
      <c r="I168" t="s">
        <v>124690</v>
      </c>
      <c r="J168" s="2" t="s">
        <v>169774</v>
      </c>
      <c r="K168" t="s">
        <v>208489</v>
      </c>
      <c r="L168" t="s">
        <v>228705</v>
      </c>
      <c r="M168" t="s">
        <v>8</v>
      </c>
      <c r="N168" t="s">
        <v>228828</v>
      </c>
      <c r="O168" t="s">
        <v>229113</v>
      </c>
      <c r="P168" t="s">
        <v>230103</v>
      </c>
      <c r="R168" t="s">
        <v>208470</v>
      </c>
      <c r="S168" t="s">
        <v>233769</v>
      </c>
    </row>
    <row r="169" spans="1:19" x14ac:dyDescent="0.35">
      <c r="A169" s="1">
        <v>249</v>
      </c>
      <c r="B169" t="s">
        <v>150</v>
      </c>
      <c r="C169" t="s">
        <v>45418</v>
      </c>
      <c r="D169" t="s">
        <v>4</v>
      </c>
      <c r="F169" t="s">
        <v>120027</v>
      </c>
      <c r="G169">
        <v>2.7999999999999999E-8</v>
      </c>
      <c r="H169" t="s">
        <v>150</v>
      </c>
      <c r="I169" t="s">
        <v>124691</v>
      </c>
      <c r="J169" s="2" t="s">
        <v>169775</v>
      </c>
      <c r="K169" t="s">
        <v>208470</v>
      </c>
      <c r="L169" t="s">
        <v>228704</v>
      </c>
      <c r="M169" t="s">
        <v>8</v>
      </c>
      <c r="N169" t="s">
        <v>228828</v>
      </c>
      <c r="O169" t="s">
        <v>229113</v>
      </c>
      <c r="P169" t="s">
        <v>230104</v>
      </c>
      <c r="R169" t="s">
        <v>208470</v>
      </c>
      <c r="S169" t="s">
        <v>233769</v>
      </c>
    </row>
    <row r="170" spans="1:19" x14ac:dyDescent="0.35">
      <c r="A170" s="1">
        <v>251</v>
      </c>
      <c r="B170" t="s">
        <v>151</v>
      </c>
      <c r="C170" t="s">
        <v>45419</v>
      </c>
      <c r="D170" t="s">
        <v>4</v>
      </c>
      <c r="F170" t="s">
        <v>120115</v>
      </c>
      <c r="G170">
        <v>2E-8</v>
      </c>
      <c r="H170" t="s">
        <v>151</v>
      </c>
      <c r="I170" t="s">
        <v>124692</v>
      </c>
      <c r="J170" s="2" t="s">
        <v>169776</v>
      </c>
      <c r="K170" t="s">
        <v>208490</v>
      </c>
      <c r="L170" t="s">
        <v>228704</v>
      </c>
      <c r="M170" t="s">
        <v>11</v>
      </c>
      <c r="N170" t="s">
        <v>228868</v>
      </c>
      <c r="O170" t="s">
        <v>229164</v>
      </c>
      <c r="P170" t="s">
        <v>230105</v>
      </c>
      <c r="Q170" t="s">
        <v>120087</v>
      </c>
      <c r="R170" t="s">
        <v>208470</v>
      </c>
      <c r="S170" t="s">
        <v>233769</v>
      </c>
    </row>
    <row r="171" spans="1:19" x14ac:dyDescent="0.35">
      <c r="A171" s="1">
        <v>252</v>
      </c>
      <c r="B171" t="s">
        <v>152</v>
      </c>
      <c r="C171" t="s">
        <v>45420</v>
      </c>
      <c r="D171" t="s">
        <v>5</v>
      </c>
      <c r="F171" t="s">
        <v>120116</v>
      </c>
      <c r="G171">
        <v>1.0000000000000001E-5</v>
      </c>
      <c r="H171" t="s">
        <v>152</v>
      </c>
      <c r="I171" t="s">
        <v>124693</v>
      </c>
      <c r="J171" s="2" t="s">
        <v>169777</v>
      </c>
      <c r="K171" t="s">
        <v>208491</v>
      </c>
      <c r="L171" t="s">
        <v>228704</v>
      </c>
      <c r="M171" t="s">
        <v>10</v>
      </c>
      <c r="N171" t="s">
        <v>228827</v>
      </c>
      <c r="O171" t="s">
        <v>229107</v>
      </c>
      <c r="P171" t="s">
        <v>229107</v>
      </c>
      <c r="R171" t="s">
        <v>208470</v>
      </c>
      <c r="S171" t="s">
        <v>233769</v>
      </c>
    </row>
    <row r="172" spans="1:19" x14ac:dyDescent="0.35">
      <c r="A172" s="1">
        <v>255</v>
      </c>
      <c r="B172" t="s">
        <v>153</v>
      </c>
      <c r="C172" t="s">
        <v>45421</v>
      </c>
      <c r="D172" t="s">
        <v>4</v>
      </c>
      <c r="F172" t="s">
        <v>120117</v>
      </c>
      <c r="G172">
        <v>2.7999999999999999E-8</v>
      </c>
      <c r="H172" t="s">
        <v>153</v>
      </c>
      <c r="I172" t="s">
        <v>124694</v>
      </c>
      <c r="K172" t="s">
        <v>208492</v>
      </c>
      <c r="L172" t="s">
        <v>228704</v>
      </c>
      <c r="M172" t="s">
        <v>8</v>
      </c>
      <c r="N172" t="s">
        <v>228828</v>
      </c>
      <c r="O172" t="s">
        <v>229113</v>
      </c>
      <c r="P172" t="s">
        <v>230081</v>
      </c>
      <c r="R172" t="s">
        <v>208470</v>
      </c>
      <c r="S172" t="s">
        <v>233769</v>
      </c>
    </row>
    <row r="173" spans="1:19" x14ac:dyDescent="0.35">
      <c r="A173" s="1">
        <v>256</v>
      </c>
      <c r="B173" t="s">
        <v>154</v>
      </c>
      <c r="C173" t="s">
        <v>45422</v>
      </c>
      <c r="D173" t="s">
        <v>5</v>
      </c>
      <c r="E173" t="s">
        <v>119955</v>
      </c>
      <c r="F173" t="s">
        <v>120118</v>
      </c>
      <c r="G173">
        <v>5.2000000000000002E-6</v>
      </c>
      <c r="H173" t="s">
        <v>154</v>
      </c>
      <c r="I173" t="s">
        <v>124695</v>
      </c>
      <c r="J173" s="2" t="s">
        <v>169778</v>
      </c>
      <c r="K173" t="s">
        <v>208493</v>
      </c>
      <c r="L173" t="s">
        <v>228704</v>
      </c>
      <c r="M173" t="s">
        <v>15</v>
      </c>
      <c r="N173" t="s">
        <v>228869</v>
      </c>
      <c r="O173" t="s">
        <v>229165</v>
      </c>
      <c r="P173" t="s">
        <v>229165</v>
      </c>
      <c r="Q173" t="s">
        <v>120679</v>
      </c>
      <c r="R173" t="s">
        <v>208470</v>
      </c>
      <c r="S173" t="s">
        <v>233769</v>
      </c>
    </row>
    <row r="174" spans="1:19" x14ac:dyDescent="0.35">
      <c r="A174" s="1">
        <v>257</v>
      </c>
      <c r="B174" t="s">
        <v>155</v>
      </c>
      <c r="C174" t="s">
        <v>45423</v>
      </c>
      <c r="D174" t="s">
        <v>5</v>
      </c>
      <c r="F174" t="s">
        <v>120119</v>
      </c>
      <c r="G174">
        <v>3.8E-6</v>
      </c>
      <c r="H174" t="s">
        <v>155</v>
      </c>
      <c r="I174" t="s">
        <v>124696</v>
      </c>
      <c r="J174" s="2" t="s">
        <v>169779</v>
      </c>
      <c r="K174" t="s">
        <v>208494</v>
      </c>
      <c r="L174" t="s">
        <v>228704</v>
      </c>
      <c r="M174" t="s">
        <v>228718</v>
      </c>
      <c r="N174" t="s">
        <v>228870</v>
      </c>
      <c r="O174" t="s">
        <v>229166</v>
      </c>
      <c r="P174" t="s">
        <v>230106</v>
      </c>
      <c r="R174" t="s">
        <v>208470</v>
      </c>
      <c r="S174" t="s">
        <v>233769</v>
      </c>
    </row>
    <row r="175" spans="1:19" x14ac:dyDescent="0.35">
      <c r="A175" s="1">
        <v>258</v>
      </c>
      <c r="B175" t="s">
        <v>156</v>
      </c>
      <c r="C175" t="s">
        <v>45424</v>
      </c>
      <c r="D175" t="s">
        <v>4</v>
      </c>
      <c r="F175" t="s">
        <v>120120</v>
      </c>
      <c r="G175">
        <v>1.67371E-7</v>
      </c>
      <c r="H175" t="s">
        <v>156</v>
      </c>
      <c r="I175" t="s">
        <v>124697</v>
      </c>
      <c r="K175" t="s">
        <v>208495</v>
      </c>
      <c r="L175" t="s">
        <v>228704</v>
      </c>
      <c r="M175" t="s">
        <v>228720</v>
      </c>
      <c r="N175" t="s">
        <v>228847</v>
      </c>
      <c r="O175" t="s">
        <v>229167</v>
      </c>
      <c r="P175" t="s">
        <v>229167</v>
      </c>
      <c r="R175" t="s">
        <v>208470</v>
      </c>
      <c r="S175" t="s">
        <v>233769</v>
      </c>
    </row>
    <row r="176" spans="1:19" x14ac:dyDescent="0.35">
      <c r="A176" s="1">
        <v>259</v>
      </c>
      <c r="B176" t="s">
        <v>157</v>
      </c>
      <c r="C176" t="s">
        <v>45425</v>
      </c>
      <c r="D176" t="s">
        <v>4</v>
      </c>
      <c r="F176" t="s">
        <v>120059</v>
      </c>
      <c r="G176">
        <v>4.2999999999999986E-6</v>
      </c>
      <c r="H176" t="s">
        <v>157</v>
      </c>
      <c r="I176" t="s">
        <v>124698</v>
      </c>
      <c r="J176" s="2" t="s">
        <v>169780</v>
      </c>
      <c r="K176" t="s">
        <v>208496</v>
      </c>
      <c r="L176" t="s">
        <v>228704</v>
      </c>
      <c r="M176" t="s">
        <v>8</v>
      </c>
      <c r="N176" t="s">
        <v>228828</v>
      </c>
      <c r="O176" t="s">
        <v>229113</v>
      </c>
      <c r="P176" t="s">
        <v>230081</v>
      </c>
      <c r="Q176" t="s">
        <v>120060</v>
      </c>
      <c r="R176" t="s">
        <v>208470</v>
      </c>
      <c r="S176" t="s">
        <v>233769</v>
      </c>
    </row>
    <row r="177" spans="1:19" x14ac:dyDescent="0.35">
      <c r="A177" s="1">
        <v>260</v>
      </c>
      <c r="B177" t="s">
        <v>157</v>
      </c>
      <c r="C177" t="s">
        <v>45426</v>
      </c>
      <c r="D177" t="s">
        <v>5</v>
      </c>
      <c r="E177" t="s">
        <v>119955</v>
      </c>
      <c r="F177" t="s">
        <v>120106</v>
      </c>
      <c r="G177">
        <v>1.2500000000000001E-5</v>
      </c>
      <c r="H177" t="s">
        <v>157</v>
      </c>
      <c r="I177" t="s">
        <v>124698</v>
      </c>
      <c r="J177" s="2" t="s">
        <v>169780</v>
      </c>
      <c r="K177" t="s">
        <v>208496</v>
      </c>
      <c r="L177" t="s">
        <v>228704</v>
      </c>
      <c r="M177" t="s">
        <v>8</v>
      </c>
      <c r="N177" t="s">
        <v>228828</v>
      </c>
      <c r="O177" t="s">
        <v>229113</v>
      </c>
      <c r="P177" t="s">
        <v>230081</v>
      </c>
      <c r="Q177" t="s">
        <v>120060</v>
      </c>
      <c r="R177" t="s">
        <v>208470</v>
      </c>
      <c r="S177" t="s">
        <v>233769</v>
      </c>
    </row>
    <row r="178" spans="1:19" x14ac:dyDescent="0.35">
      <c r="A178" s="1">
        <v>261</v>
      </c>
      <c r="B178" t="s">
        <v>158</v>
      </c>
      <c r="C178" t="s">
        <v>45427</v>
      </c>
      <c r="D178" t="s">
        <v>5</v>
      </c>
      <c r="E178" t="s">
        <v>119955</v>
      </c>
      <c r="F178" t="s">
        <v>120121</v>
      </c>
      <c r="G178">
        <v>5.8000000000000004E-6</v>
      </c>
      <c r="H178" t="s">
        <v>158</v>
      </c>
      <c r="I178" t="s">
        <v>124699</v>
      </c>
      <c r="J178" s="2" t="s">
        <v>169781</v>
      </c>
      <c r="K178" t="s">
        <v>208497</v>
      </c>
      <c r="L178" t="s">
        <v>228704</v>
      </c>
      <c r="M178" t="s">
        <v>9</v>
      </c>
      <c r="N178" t="s">
        <v>228871</v>
      </c>
      <c r="O178" t="s">
        <v>229168</v>
      </c>
      <c r="P178" t="s">
        <v>229168</v>
      </c>
      <c r="Q178" t="s">
        <v>120018</v>
      </c>
      <c r="R178" t="s">
        <v>208470</v>
      </c>
      <c r="S178" t="s">
        <v>233769</v>
      </c>
    </row>
    <row r="179" spans="1:19" x14ac:dyDescent="0.35">
      <c r="A179" s="1">
        <v>262</v>
      </c>
      <c r="B179" t="s">
        <v>158</v>
      </c>
      <c r="C179" t="s">
        <v>45428</v>
      </c>
      <c r="D179" t="s">
        <v>5</v>
      </c>
      <c r="E179" t="s">
        <v>119954</v>
      </c>
      <c r="F179" t="s">
        <v>120071</v>
      </c>
      <c r="G179">
        <v>3.1999999999999999E-5</v>
      </c>
      <c r="H179" t="s">
        <v>158</v>
      </c>
      <c r="I179" t="s">
        <v>124699</v>
      </c>
      <c r="J179" s="2" t="s">
        <v>169781</v>
      </c>
      <c r="K179" t="s">
        <v>208497</v>
      </c>
      <c r="L179" t="s">
        <v>228704</v>
      </c>
      <c r="M179" t="s">
        <v>9</v>
      </c>
      <c r="N179" t="s">
        <v>228871</v>
      </c>
      <c r="O179" t="s">
        <v>229168</v>
      </c>
      <c r="P179" t="s">
        <v>229168</v>
      </c>
      <c r="Q179" t="s">
        <v>120018</v>
      </c>
      <c r="R179" t="s">
        <v>208470</v>
      </c>
      <c r="S179" t="s">
        <v>233769</v>
      </c>
    </row>
    <row r="180" spans="1:19" x14ac:dyDescent="0.35">
      <c r="A180" s="1">
        <v>263</v>
      </c>
      <c r="B180" t="s">
        <v>159</v>
      </c>
      <c r="C180" t="s">
        <v>45429</v>
      </c>
      <c r="D180" t="s">
        <v>5</v>
      </c>
      <c r="E180" t="s">
        <v>119955</v>
      </c>
      <c r="F180" t="s">
        <v>120122</v>
      </c>
      <c r="G180">
        <v>1.9999999999999999E-6</v>
      </c>
      <c r="H180" t="s">
        <v>159</v>
      </c>
      <c r="I180" t="s">
        <v>124700</v>
      </c>
      <c r="J180" s="2" t="s">
        <v>169782</v>
      </c>
      <c r="K180" t="s">
        <v>208498</v>
      </c>
      <c r="L180" t="s">
        <v>228704</v>
      </c>
      <c r="M180" t="s">
        <v>8</v>
      </c>
      <c r="N180" t="s">
        <v>228828</v>
      </c>
      <c r="O180" t="s">
        <v>229113</v>
      </c>
      <c r="P180" t="s">
        <v>230107</v>
      </c>
      <c r="Q180" t="s">
        <v>120615</v>
      </c>
      <c r="R180" t="s">
        <v>208470</v>
      </c>
      <c r="S180" t="s">
        <v>233769</v>
      </c>
    </row>
    <row r="181" spans="1:19" x14ac:dyDescent="0.35">
      <c r="A181" s="1">
        <v>264</v>
      </c>
      <c r="B181" t="s">
        <v>159</v>
      </c>
      <c r="C181" t="s">
        <v>45430</v>
      </c>
      <c r="D181" t="s">
        <v>5</v>
      </c>
      <c r="E181" t="s">
        <v>119954</v>
      </c>
      <c r="F181" t="s">
        <v>120123</v>
      </c>
      <c r="G181">
        <v>1.599582E-6</v>
      </c>
      <c r="H181" t="s">
        <v>159</v>
      </c>
      <c r="I181" t="s">
        <v>124700</v>
      </c>
      <c r="J181" s="2" t="s">
        <v>169782</v>
      </c>
      <c r="K181" t="s">
        <v>208498</v>
      </c>
      <c r="L181" t="s">
        <v>228704</v>
      </c>
      <c r="M181" t="s">
        <v>8</v>
      </c>
      <c r="N181" t="s">
        <v>228828</v>
      </c>
      <c r="O181" t="s">
        <v>229113</v>
      </c>
      <c r="P181" t="s">
        <v>230107</v>
      </c>
      <c r="Q181" t="s">
        <v>120615</v>
      </c>
      <c r="R181" t="s">
        <v>208470</v>
      </c>
      <c r="S181" t="s">
        <v>233769</v>
      </c>
    </row>
    <row r="182" spans="1:19" x14ac:dyDescent="0.35">
      <c r="A182" s="1">
        <v>265</v>
      </c>
      <c r="B182" t="s">
        <v>160</v>
      </c>
      <c r="C182" t="s">
        <v>45431</v>
      </c>
      <c r="D182" t="s">
        <v>4</v>
      </c>
      <c r="F182" t="s">
        <v>120124</v>
      </c>
      <c r="G182">
        <v>2E-8</v>
      </c>
      <c r="H182" t="s">
        <v>160</v>
      </c>
      <c r="I182" t="s">
        <v>124701</v>
      </c>
      <c r="J182" s="2" t="s">
        <v>169783</v>
      </c>
      <c r="K182" t="s">
        <v>208499</v>
      </c>
      <c r="L182" t="s">
        <v>228704</v>
      </c>
      <c r="M182" t="s">
        <v>228731</v>
      </c>
      <c r="N182" t="s">
        <v>228872</v>
      </c>
      <c r="O182" t="s">
        <v>162070</v>
      </c>
      <c r="P182" t="s">
        <v>162070</v>
      </c>
      <c r="Q182" t="s">
        <v>120056</v>
      </c>
      <c r="R182" t="s">
        <v>208470</v>
      </c>
      <c r="S182" t="s">
        <v>233769</v>
      </c>
    </row>
    <row r="183" spans="1:19" x14ac:dyDescent="0.35">
      <c r="A183" s="1">
        <v>267</v>
      </c>
      <c r="B183" t="s">
        <v>161</v>
      </c>
      <c r="C183" t="s">
        <v>45432</v>
      </c>
      <c r="D183" t="s">
        <v>4</v>
      </c>
      <c r="F183" t="s">
        <v>120125</v>
      </c>
      <c r="G183">
        <v>1.9999999999999999E-6</v>
      </c>
      <c r="H183" t="s">
        <v>161</v>
      </c>
      <c r="I183" t="s">
        <v>124702</v>
      </c>
      <c r="J183" s="2" t="s">
        <v>169784</v>
      </c>
      <c r="K183" t="s">
        <v>208500</v>
      </c>
      <c r="L183" t="s">
        <v>228704</v>
      </c>
      <c r="M183" t="s">
        <v>8</v>
      </c>
      <c r="N183" t="s">
        <v>228832</v>
      </c>
      <c r="O183" t="s">
        <v>229111</v>
      </c>
      <c r="P183" t="s">
        <v>230079</v>
      </c>
      <c r="Q183" t="s">
        <v>120060</v>
      </c>
      <c r="R183" t="s">
        <v>208470</v>
      </c>
      <c r="S183" t="s">
        <v>233769</v>
      </c>
    </row>
    <row r="184" spans="1:19" x14ac:dyDescent="0.35">
      <c r="A184" s="1">
        <v>268</v>
      </c>
      <c r="B184" t="s">
        <v>162</v>
      </c>
      <c r="C184" t="s">
        <v>45433</v>
      </c>
      <c r="D184" t="s">
        <v>4</v>
      </c>
      <c r="F184" t="s">
        <v>120126</v>
      </c>
      <c r="G184">
        <v>8.0000000000000002E-8</v>
      </c>
      <c r="H184" t="s">
        <v>162</v>
      </c>
      <c r="I184" t="s">
        <v>124703</v>
      </c>
      <c r="J184" s="2" t="s">
        <v>169785</v>
      </c>
      <c r="K184" t="s">
        <v>208501</v>
      </c>
      <c r="L184" t="s">
        <v>228705</v>
      </c>
      <c r="M184" t="s">
        <v>8</v>
      </c>
      <c r="N184" t="s">
        <v>228828</v>
      </c>
      <c r="O184" t="s">
        <v>229108</v>
      </c>
      <c r="P184" t="s">
        <v>230108</v>
      </c>
      <c r="Q184" t="s">
        <v>123370</v>
      </c>
      <c r="R184" t="s">
        <v>208470</v>
      </c>
      <c r="S184" t="s">
        <v>233769</v>
      </c>
    </row>
    <row r="185" spans="1:19" x14ac:dyDescent="0.35">
      <c r="A185" s="1">
        <v>269</v>
      </c>
      <c r="B185" t="s">
        <v>162</v>
      </c>
      <c r="C185" t="s">
        <v>45434</v>
      </c>
      <c r="D185" t="s">
        <v>4</v>
      </c>
      <c r="F185" t="s">
        <v>120127</v>
      </c>
      <c r="G185">
        <v>1.1000000000000001E-6</v>
      </c>
      <c r="H185" t="s">
        <v>162</v>
      </c>
      <c r="I185" t="s">
        <v>124703</v>
      </c>
      <c r="J185" s="2" t="s">
        <v>169785</v>
      </c>
      <c r="K185" t="s">
        <v>208501</v>
      </c>
      <c r="L185" t="s">
        <v>228705</v>
      </c>
      <c r="M185" t="s">
        <v>8</v>
      </c>
      <c r="N185" t="s">
        <v>228828</v>
      </c>
      <c r="O185" t="s">
        <v>229108</v>
      </c>
      <c r="P185" t="s">
        <v>230108</v>
      </c>
      <c r="Q185" t="s">
        <v>123370</v>
      </c>
      <c r="R185" t="s">
        <v>208470</v>
      </c>
      <c r="S185" t="s">
        <v>233769</v>
      </c>
    </row>
    <row r="186" spans="1:19" x14ac:dyDescent="0.35">
      <c r="A186" s="1">
        <v>270</v>
      </c>
      <c r="B186" t="s">
        <v>163</v>
      </c>
      <c r="C186" t="s">
        <v>45435</v>
      </c>
      <c r="D186" t="s">
        <v>4</v>
      </c>
      <c r="F186" t="s">
        <v>120128</v>
      </c>
      <c r="G186">
        <v>4.2183000000000001E-8</v>
      </c>
      <c r="H186" t="s">
        <v>163</v>
      </c>
      <c r="I186" t="s">
        <v>124704</v>
      </c>
      <c r="J186" s="2" t="s">
        <v>169786</v>
      </c>
      <c r="K186" t="s">
        <v>208502</v>
      </c>
      <c r="L186" t="s">
        <v>228704</v>
      </c>
      <c r="R186" t="s">
        <v>208470</v>
      </c>
      <c r="S186" t="s">
        <v>233769</v>
      </c>
    </row>
    <row r="187" spans="1:19" x14ac:dyDescent="0.35">
      <c r="A187" s="1">
        <v>272</v>
      </c>
      <c r="B187" t="s">
        <v>164</v>
      </c>
      <c r="C187" t="s">
        <v>45436</v>
      </c>
      <c r="D187" t="s">
        <v>4</v>
      </c>
      <c r="F187" t="s">
        <v>120129</v>
      </c>
      <c r="G187">
        <v>5.6478999999999999E-8</v>
      </c>
      <c r="H187" t="s">
        <v>164</v>
      </c>
      <c r="I187" t="s">
        <v>124705</v>
      </c>
      <c r="J187" s="2" t="s">
        <v>169787</v>
      </c>
      <c r="K187" t="s">
        <v>208503</v>
      </c>
      <c r="L187" t="s">
        <v>228704</v>
      </c>
      <c r="M187" t="s">
        <v>228730</v>
      </c>
      <c r="N187" t="s">
        <v>143600</v>
      </c>
      <c r="O187" t="s">
        <v>229160</v>
      </c>
      <c r="P187" t="s">
        <v>229160</v>
      </c>
      <c r="R187" t="s">
        <v>208470</v>
      </c>
      <c r="S187" t="s">
        <v>233769</v>
      </c>
    </row>
    <row r="188" spans="1:19" x14ac:dyDescent="0.35">
      <c r="A188" s="1">
        <v>273</v>
      </c>
      <c r="B188" t="s">
        <v>165</v>
      </c>
      <c r="C188" t="s">
        <v>45437</v>
      </c>
      <c r="D188" t="s">
        <v>5</v>
      </c>
      <c r="F188" t="s">
        <v>120130</v>
      </c>
      <c r="G188">
        <v>1.879088E-6</v>
      </c>
      <c r="H188" t="s">
        <v>165</v>
      </c>
      <c r="I188" t="s">
        <v>124706</v>
      </c>
      <c r="J188" s="2" t="s">
        <v>169788</v>
      </c>
      <c r="K188" t="s">
        <v>208504</v>
      </c>
      <c r="L188" t="s">
        <v>228704</v>
      </c>
      <c r="M188" t="s">
        <v>8</v>
      </c>
      <c r="N188" t="s">
        <v>228832</v>
      </c>
      <c r="O188" t="s">
        <v>229111</v>
      </c>
      <c r="P188" t="s">
        <v>230079</v>
      </c>
      <c r="R188" t="s">
        <v>208470</v>
      </c>
      <c r="S188" t="s">
        <v>233769</v>
      </c>
    </row>
    <row r="189" spans="1:19" x14ac:dyDescent="0.35">
      <c r="A189" s="1">
        <v>274</v>
      </c>
      <c r="B189" t="s">
        <v>166</v>
      </c>
      <c r="C189" t="s">
        <v>45438</v>
      </c>
      <c r="D189" t="s">
        <v>4</v>
      </c>
      <c r="F189" t="s">
        <v>120131</v>
      </c>
      <c r="G189">
        <v>7.6500000000000003E-8</v>
      </c>
      <c r="H189" t="s">
        <v>166</v>
      </c>
      <c r="I189" t="s">
        <v>124707</v>
      </c>
      <c r="J189" s="2" t="s">
        <v>169789</v>
      </c>
      <c r="K189" t="s">
        <v>208505</v>
      </c>
      <c r="L189" t="s">
        <v>228705</v>
      </c>
      <c r="Q189" t="s">
        <v>120131</v>
      </c>
      <c r="R189" t="s">
        <v>208470</v>
      </c>
      <c r="S189" t="s">
        <v>233769</v>
      </c>
    </row>
    <row r="190" spans="1:19" x14ac:dyDescent="0.35">
      <c r="A190" s="1">
        <v>275</v>
      </c>
      <c r="B190" t="s">
        <v>167</v>
      </c>
      <c r="C190" t="s">
        <v>45439</v>
      </c>
      <c r="D190" t="s">
        <v>5</v>
      </c>
      <c r="F190" t="s">
        <v>120132</v>
      </c>
      <c r="G190">
        <v>4.5425100000000001E-7</v>
      </c>
      <c r="H190" t="s">
        <v>167</v>
      </c>
      <c r="I190" t="s">
        <v>124708</v>
      </c>
      <c r="J190" s="2" t="s">
        <v>169790</v>
      </c>
      <c r="K190" t="s">
        <v>208506</v>
      </c>
      <c r="L190" t="s">
        <v>228704</v>
      </c>
      <c r="M190" t="s">
        <v>228732</v>
      </c>
      <c r="N190" t="s">
        <v>228868</v>
      </c>
      <c r="O190" t="s">
        <v>229169</v>
      </c>
      <c r="P190" t="s">
        <v>230109</v>
      </c>
      <c r="R190" t="s">
        <v>208470</v>
      </c>
      <c r="S190" t="s">
        <v>233769</v>
      </c>
    </row>
    <row r="191" spans="1:19" x14ac:dyDescent="0.35">
      <c r="A191" s="1">
        <v>276</v>
      </c>
      <c r="B191" t="s">
        <v>167</v>
      </c>
      <c r="C191" t="s">
        <v>45440</v>
      </c>
      <c r="D191" t="s">
        <v>5</v>
      </c>
      <c r="E191" t="s">
        <v>119954</v>
      </c>
      <c r="F191" t="s">
        <v>120046</v>
      </c>
      <c r="G191">
        <v>6.6175489999999996E-6</v>
      </c>
      <c r="H191" t="s">
        <v>167</v>
      </c>
      <c r="I191" t="s">
        <v>124708</v>
      </c>
      <c r="J191" s="2" t="s">
        <v>169790</v>
      </c>
      <c r="K191" t="s">
        <v>208506</v>
      </c>
      <c r="L191" t="s">
        <v>228704</v>
      </c>
      <c r="M191" t="s">
        <v>228732</v>
      </c>
      <c r="N191" t="s">
        <v>228868</v>
      </c>
      <c r="O191" t="s">
        <v>229169</v>
      </c>
      <c r="P191" t="s">
        <v>230109</v>
      </c>
      <c r="R191" t="s">
        <v>208470</v>
      </c>
      <c r="S191" t="s">
        <v>233769</v>
      </c>
    </row>
    <row r="192" spans="1:19" x14ac:dyDescent="0.35">
      <c r="A192" s="1">
        <v>277</v>
      </c>
      <c r="B192" t="s">
        <v>167</v>
      </c>
      <c r="C192" t="s">
        <v>45441</v>
      </c>
      <c r="D192" t="s">
        <v>5</v>
      </c>
      <c r="E192" t="s">
        <v>119955</v>
      </c>
      <c r="F192" t="s">
        <v>120133</v>
      </c>
      <c r="G192">
        <v>7.2407500000000001E-6</v>
      </c>
      <c r="H192" t="s">
        <v>167</v>
      </c>
      <c r="I192" t="s">
        <v>124708</v>
      </c>
      <c r="J192" s="2" t="s">
        <v>169790</v>
      </c>
      <c r="K192" t="s">
        <v>208506</v>
      </c>
      <c r="L192" t="s">
        <v>228704</v>
      </c>
      <c r="M192" t="s">
        <v>228732</v>
      </c>
      <c r="N192" t="s">
        <v>228868</v>
      </c>
      <c r="O192" t="s">
        <v>229169</v>
      </c>
      <c r="P192" t="s">
        <v>230109</v>
      </c>
      <c r="R192" t="s">
        <v>208470</v>
      </c>
      <c r="S192" t="s">
        <v>233769</v>
      </c>
    </row>
    <row r="193" spans="1:19" x14ac:dyDescent="0.35">
      <c r="A193" s="1">
        <v>278</v>
      </c>
      <c r="B193" t="s">
        <v>168</v>
      </c>
      <c r="C193" t="s">
        <v>45442</v>
      </c>
      <c r="D193" t="s">
        <v>4</v>
      </c>
      <c r="F193" t="s">
        <v>120134</v>
      </c>
      <c r="G193">
        <v>1.575E-7</v>
      </c>
      <c r="H193" t="s">
        <v>168</v>
      </c>
      <c r="I193" t="s">
        <v>124709</v>
      </c>
      <c r="J193" s="2" t="s">
        <v>169791</v>
      </c>
      <c r="K193" t="s">
        <v>208507</v>
      </c>
      <c r="L193" t="s">
        <v>228704</v>
      </c>
      <c r="Q193" t="s">
        <v>120160</v>
      </c>
      <c r="R193" t="s">
        <v>208470</v>
      </c>
      <c r="S193" t="s">
        <v>233769</v>
      </c>
    </row>
    <row r="194" spans="1:19" x14ac:dyDescent="0.35">
      <c r="A194" s="1">
        <v>279</v>
      </c>
      <c r="B194" t="s">
        <v>169</v>
      </c>
      <c r="C194" t="s">
        <v>45443</v>
      </c>
      <c r="D194" t="s">
        <v>4</v>
      </c>
      <c r="F194" t="s">
        <v>120135</v>
      </c>
      <c r="G194">
        <v>1.9999999999999999E-7</v>
      </c>
      <c r="H194" t="s">
        <v>169</v>
      </c>
      <c r="I194" t="s">
        <v>124710</v>
      </c>
      <c r="J194" s="2" t="s">
        <v>169792</v>
      </c>
      <c r="K194" t="s">
        <v>208508</v>
      </c>
      <c r="L194" t="s">
        <v>228704</v>
      </c>
      <c r="M194" t="s">
        <v>8</v>
      </c>
      <c r="N194" t="s">
        <v>228873</v>
      </c>
      <c r="O194" t="s">
        <v>229170</v>
      </c>
      <c r="P194" t="s">
        <v>229170</v>
      </c>
      <c r="Q194" t="s">
        <v>120135</v>
      </c>
      <c r="R194" t="s">
        <v>208470</v>
      </c>
      <c r="S194" t="s">
        <v>233769</v>
      </c>
    </row>
    <row r="195" spans="1:19" x14ac:dyDescent="0.35">
      <c r="A195" s="1">
        <v>282</v>
      </c>
      <c r="B195" t="s">
        <v>170</v>
      </c>
      <c r="C195" t="s">
        <v>45444</v>
      </c>
      <c r="D195" t="s">
        <v>4</v>
      </c>
      <c r="F195" t="s">
        <v>120136</v>
      </c>
      <c r="G195">
        <v>7.0080000000000003E-7</v>
      </c>
      <c r="H195" t="s">
        <v>170</v>
      </c>
      <c r="I195" t="s">
        <v>124711</v>
      </c>
      <c r="J195" s="2" t="s">
        <v>169793</v>
      </c>
      <c r="K195" t="s">
        <v>208509</v>
      </c>
      <c r="L195" t="s">
        <v>228704</v>
      </c>
      <c r="M195" t="s">
        <v>228729</v>
      </c>
      <c r="N195" t="s">
        <v>228863</v>
      </c>
      <c r="O195" t="s">
        <v>229157</v>
      </c>
      <c r="P195" t="s">
        <v>230101</v>
      </c>
      <c r="Q195" t="s">
        <v>120059</v>
      </c>
      <c r="R195" t="s">
        <v>208470</v>
      </c>
      <c r="S195" t="s">
        <v>233769</v>
      </c>
    </row>
    <row r="196" spans="1:19" x14ac:dyDescent="0.35">
      <c r="A196" s="1">
        <v>284</v>
      </c>
      <c r="B196" t="s">
        <v>171</v>
      </c>
      <c r="C196" t="s">
        <v>45445</v>
      </c>
      <c r="D196" t="s">
        <v>5</v>
      </c>
      <c r="F196" t="s">
        <v>120137</v>
      </c>
      <c r="G196">
        <v>3.9999999999999998E-7</v>
      </c>
      <c r="H196" t="s">
        <v>171</v>
      </c>
      <c r="I196" t="s">
        <v>124712</v>
      </c>
      <c r="J196" s="2" t="s">
        <v>169794</v>
      </c>
      <c r="K196" t="s">
        <v>208510</v>
      </c>
      <c r="L196" t="s">
        <v>228704</v>
      </c>
      <c r="M196" t="s">
        <v>8</v>
      </c>
      <c r="N196" t="s">
        <v>228841</v>
      </c>
      <c r="O196" t="s">
        <v>229137</v>
      </c>
      <c r="P196" t="s">
        <v>230110</v>
      </c>
      <c r="Q196" t="s">
        <v>120008</v>
      </c>
      <c r="R196" t="s">
        <v>208470</v>
      </c>
      <c r="S196" t="s">
        <v>233769</v>
      </c>
    </row>
    <row r="197" spans="1:19" x14ac:dyDescent="0.35">
      <c r="A197" s="1">
        <v>285</v>
      </c>
      <c r="B197" t="s">
        <v>172</v>
      </c>
      <c r="C197" t="s">
        <v>45446</v>
      </c>
      <c r="D197" t="s">
        <v>4</v>
      </c>
      <c r="F197" t="s">
        <v>120138</v>
      </c>
      <c r="G197">
        <v>6.7059000000000002E-7</v>
      </c>
      <c r="H197" t="s">
        <v>172</v>
      </c>
      <c r="I197" t="s">
        <v>124713</v>
      </c>
      <c r="K197" t="s">
        <v>208511</v>
      </c>
      <c r="L197" t="s">
        <v>228704</v>
      </c>
      <c r="M197" t="s">
        <v>228716</v>
      </c>
      <c r="N197" t="s">
        <v>228843</v>
      </c>
      <c r="O197" t="s">
        <v>229128</v>
      </c>
      <c r="P197" t="s">
        <v>229128</v>
      </c>
      <c r="Q197" t="s">
        <v>120327</v>
      </c>
      <c r="R197" t="s">
        <v>208470</v>
      </c>
      <c r="S197" t="s">
        <v>233769</v>
      </c>
    </row>
    <row r="198" spans="1:19" x14ac:dyDescent="0.35">
      <c r="A198" s="1">
        <v>287</v>
      </c>
      <c r="B198" t="s">
        <v>173</v>
      </c>
      <c r="C198" t="s">
        <v>45447</v>
      </c>
      <c r="D198" t="s">
        <v>4</v>
      </c>
      <c r="F198" t="s">
        <v>120139</v>
      </c>
      <c r="G198">
        <v>1.4999999999999999E-7</v>
      </c>
      <c r="H198" t="s">
        <v>173</v>
      </c>
      <c r="I198" t="s">
        <v>124714</v>
      </c>
      <c r="J198" s="2" t="s">
        <v>169795</v>
      </c>
      <c r="K198" t="s">
        <v>208512</v>
      </c>
      <c r="L198" t="s">
        <v>228704</v>
      </c>
      <c r="M198" t="s">
        <v>8</v>
      </c>
      <c r="N198" t="s">
        <v>228841</v>
      </c>
      <c r="O198" t="s">
        <v>229123</v>
      </c>
      <c r="P198" t="s">
        <v>229123</v>
      </c>
      <c r="Q198" t="s">
        <v>122059</v>
      </c>
      <c r="R198" t="s">
        <v>208470</v>
      </c>
      <c r="S198" t="s">
        <v>233769</v>
      </c>
    </row>
    <row r="199" spans="1:19" x14ac:dyDescent="0.35">
      <c r="A199" s="1">
        <v>288</v>
      </c>
      <c r="B199" t="s">
        <v>174</v>
      </c>
      <c r="C199" t="s">
        <v>45448</v>
      </c>
      <c r="D199" t="s">
        <v>5</v>
      </c>
      <c r="E199" t="s">
        <v>119954</v>
      </c>
      <c r="F199" t="s">
        <v>120140</v>
      </c>
      <c r="G199">
        <v>2.9000000000000002E-6</v>
      </c>
      <c r="H199" t="s">
        <v>174</v>
      </c>
      <c r="I199" t="s">
        <v>124715</v>
      </c>
      <c r="J199" s="2" t="s">
        <v>169796</v>
      </c>
      <c r="K199" t="s">
        <v>208513</v>
      </c>
      <c r="L199" t="s">
        <v>228706</v>
      </c>
      <c r="Q199" t="s">
        <v>120682</v>
      </c>
      <c r="R199" t="s">
        <v>208470</v>
      </c>
      <c r="S199" t="s">
        <v>233769</v>
      </c>
    </row>
    <row r="200" spans="1:19" x14ac:dyDescent="0.35">
      <c r="A200" s="1">
        <v>290</v>
      </c>
      <c r="B200" t="s">
        <v>175</v>
      </c>
      <c r="C200" t="s">
        <v>45449</v>
      </c>
      <c r="D200" t="s">
        <v>4</v>
      </c>
      <c r="F200" t="s">
        <v>120141</v>
      </c>
      <c r="G200">
        <v>3.8221000000000002E-8</v>
      </c>
      <c r="H200" t="s">
        <v>175</v>
      </c>
      <c r="I200" t="s">
        <v>124716</v>
      </c>
      <c r="J200" s="2" t="s">
        <v>169797</v>
      </c>
      <c r="K200" t="s">
        <v>208514</v>
      </c>
      <c r="L200" t="s">
        <v>228704</v>
      </c>
      <c r="M200" t="s">
        <v>228709</v>
      </c>
      <c r="N200" t="s">
        <v>228851</v>
      </c>
      <c r="O200" t="s">
        <v>229171</v>
      </c>
      <c r="P200" t="s">
        <v>230111</v>
      </c>
      <c r="Q200" t="s">
        <v>120217</v>
      </c>
      <c r="R200" t="s">
        <v>208470</v>
      </c>
      <c r="S200" t="s">
        <v>233769</v>
      </c>
    </row>
    <row r="201" spans="1:19" x14ac:dyDescent="0.35">
      <c r="A201" s="1">
        <v>291</v>
      </c>
      <c r="B201" t="s">
        <v>176</v>
      </c>
      <c r="C201" t="s">
        <v>45450</v>
      </c>
      <c r="D201" t="s">
        <v>5</v>
      </c>
      <c r="F201" t="s">
        <v>120109</v>
      </c>
      <c r="G201">
        <v>5.4600000000000002E-6</v>
      </c>
      <c r="H201" t="s">
        <v>176</v>
      </c>
      <c r="I201" t="s">
        <v>124717</v>
      </c>
      <c r="J201" s="2" t="s">
        <v>169798</v>
      </c>
      <c r="K201" t="s">
        <v>208515</v>
      </c>
      <c r="L201" t="s">
        <v>228704</v>
      </c>
      <c r="M201" t="s">
        <v>10</v>
      </c>
      <c r="N201" t="s">
        <v>228874</v>
      </c>
      <c r="O201" t="s">
        <v>229107</v>
      </c>
      <c r="P201" t="s">
        <v>230112</v>
      </c>
      <c r="Q201" t="s">
        <v>120060</v>
      </c>
      <c r="R201" t="s">
        <v>208470</v>
      </c>
      <c r="S201" t="s">
        <v>233769</v>
      </c>
    </row>
    <row r="202" spans="1:19" x14ac:dyDescent="0.35">
      <c r="A202" s="1">
        <v>292</v>
      </c>
      <c r="B202" t="s">
        <v>176</v>
      </c>
      <c r="C202" t="s">
        <v>45451</v>
      </c>
      <c r="D202" t="s">
        <v>5</v>
      </c>
      <c r="E202" t="s">
        <v>119955</v>
      </c>
      <c r="F202" t="s">
        <v>120142</v>
      </c>
      <c r="G202">
        <v>5.4E-6</v>
      </c>
      <c r="H202" t="s">
        <v>176</v>
      </c>
      <c r="I202" t="s">
        <v>124717</v>
      </c>
      <c r="J202" s="2" t="s">
        <v>169798</v>
      </c>
      <c r="K202" t="s">
        <v>208515</v>
      </c>
      <c r="L202" t="s">
        <v>228704</v>
      </c>
      <c r="M202" t="s">
        <v>10</v>
      </c>
      <c r="N202" t="s">
        <v>228874</v>
      </c>
      <c r="O202" t="s">
        <v>229107</v>
      </c>
      <c r="P202" t="s">
        <v>230112</v>
      </c>
      <c r="Q202" t="s">
        <v>120060</v>
      </c>
      <c r="R202" t="s">
        <v>208470</v>
      </c>
      <c r="S202" t="s">
        <v>233769</v>
      </c>
    </row>
    <row r="203" spans="1:19" x14ac:dyDescent="0.35">
      <c r="A203" s="1">
        <v>294</v>
      </c>
      <c r="B203" t="s">
        <v>177</v>
      </c>
      <c r="C203" t="s">
        <v>45452</v>
      </c>
      <c r="D203" t="s">
        <v>4</v>
      </c>
      <c r="F203" t="s">
        <v>120143</v>
      </c>
      <c r="G203">
        <v>8.7499999999999999E-7</v>
      </c>
      <c r="H203" t="s">
        <v>177</v>
      </c>
      <c r="I203" t="s">
        <v>124718</v>
      </c>
      <c r="J203" s="2" t="s">
        <v>169799</v>
      </c>
      <c r="K203" t="s">
        <v>208516</v>
      </c>
      <c r="L203" t="s">
        <v>228705</v>
      </c>
      <c r="M203" t="s">
        <v>8</v>
      </c>
      <c r="N203" t="s">
        <v>228828</v>
      </c>
      <c r="O203" t="s">
        <v>229113</v>
      </c>
      <c r="P203" t="s">
        <v>230099</v>
      </c>
      <c r="Q203" t="s">
        <v>121206</v>
      </c>
      <c r="R203" t="s">
        <v>208470</v>
      </c>
      <c r="S203" t="s">
        <v>233769</v>
      </c>
    </row>
    <row r="204" spans="1:19" x14ac:dyDescent="0.35">
      <c r="A204" s="1">
        <v>295</v>
      </c>
      <c r="B204" t="s">
        <v>178</v>
      </c>
      <c r="C204" t="s">
        <v>45453</v>
      </c>
      <c r="D204" t="s">
        <v>4</v>
      </c>
      <c r="F204" t="s">
        <v>120144</v>
      </c>
      <c r="G204">
        <v>4.9999999999999998E-8</v>
      </c>
      <c r="H204" t="s">
        <v>178</v>
      </c>
      <c r="I204" t="s">
        <v>124719</v>
      </c>
      <c r="J204" s="2" t="s">
        <v>169800</v>
      </c>
      <c r="K204" t="s">
        <v>208517</v>
      </c>
      <c r="L204" t="s">
        <v>228705</v>
      </c>
      <c r="Q204" t="s">
        <v>120087</v>
      </c>
      <c r="R204" t="s">
        <v>208470</v>
      </c>
      <c r="S204" t="s">
        <v>233769</v>
      </c>
    </row>
    <row r="205" spans="1:19" x14ac:dyDescent="0.35">
      <c r="A205" s="1">
        <v>296</v>
      </c>
      <c r="B205" t="s">
        <v>179</v>
      </c>
      <c r="C205" t="s">
        <v>45454</v>
      </c>
      <c r="D205" t="s">
        <v>4</v>
      </c>
      <c r="F205" t="s">
        <v>120129</v>
      </c>
      <c r="G205">
        <v>1.9999999999999999E-7</v>
      </c>
      <c r="H205" t="s">
        <v>179</v>
      </c>
      <c r="I205" t="s">
        <v>124720</v>
      </c>
      <c r="J205" s="2" t="s">
        <v>169801</v>
      </c>
      <c r="K205" t="s">
        <v>208518</v>
      </c>
      <c r="L205" t="s">
        <v>228704</v>
      </c>
      <c r="M205" t="s">
        <v>10</v>
      </c>
      <c r="N205" t="s">
        <v>228827</v>
      </c>
      <c r="O205" t="s">
        <v>229107</v>
      </c>
      <c r="P205" t="s">
        <v>229107</v>
      </c>
      <c r="Q205" t="s">
        <v>120018</v>
      </c>
      <c r="R205" t="s">
        <v>208470</v>
      </c>
      <c r="S205" t="s">
        <v>233769</v>
      </c>
    </row>
    <row r="206" spans="1:19" x14ac:dyDescent="0.35">
      <c r="A206" s="1">
        <v>297</v>
      </c>
      <c r="B206" t="s">
        <v>180</v>
      </c>
      <c r="C206" t="s">
        <v>45455</v>
      </c>
      <c r="D206" t="s">
        <v>4</v>
      </c>
      <c r="F206" t="s">
        <v>120145</v>
      </c>
      <c r="G206">
        <v>3.0000000000000001E-6</v>
      </c>
      <c r="H206" t="s">
        <v>180</v>
      </c>
      <c r="I206" t="s">
        <v>124721</v>
      </c>
      <c r="J206" s="2" t="s">
        <v>169802</v>
      </c>
      <c r="K206" t="s">
        <v>208519</v>
      </c>
      <c r="L206" t="s">
        <v>228704</v>
      </c>
      <c r="M206" t="s">
        <v>11</v>
      </c>
      <c r="N206" t="s">
        <v>228875</v>
      </c>
      <c r="O206" t="s">
        <v>229172</v>
      </c>
      <c r="P206" t="s">
        <v>229172</v>
      </c>
      <c r="Q206" t="s">
        <v>120056</v>
      </c>
      <c r="R206" t="s">
        <v>208470</v>
      </c>
      <c r="S206" t="s">
        <v>233769</v>
      </c>
    </row>
    <row r="207" spans="1:19" x14ac:dyDescent="0.35">
      <c r="A207" s="1">
        <v>299</v>
      </c>
      <c r="B207" t="s">
        <v>181</v>
      </c>
      <c r="C207" t="s">
        <v>45456</v>
      </c>
      <c r="D207" t="s">
        <v>4</v>
      </c>
      <c r="F207" t="s">
        <v>120146</v>
      </c>
      <c r="G207">
        <v>5.5000000000000003E-7</v>
      </c>
      <c r="H207" t="s">
        <v>181</v>
      </c>
      <c r="I207" t="s">
        <v>124722</v>
      </c>
      <c r="J207" s="2" t="s">
        <v>169803</v>
      </c>
      <c r="K207" t="s">
        <v>208520</v>
      </c>
      <c r="L207" t="s">
        <v>228704</v>
      </c>
      <c r="M207" t="s">
        <v>8</v>
      </c>
      <c r="N207" t="s">
        <v>228828</v>
      </c>
      <c r="O207" t="s">
        <v>229113</v>
      </c>
      <c r="P207" t="s">
        <v>230113</v>
      </c>
      <c r="Q207" t="s">
        <v>123147</v>
      </c>
      <c r="R207" t="s">
        <v>208470</v>
      </c>
      <c r="S207" t="s">
        <v>233769</v>
      </c>
    </row>
    <row r="208" spans="1:19" x14ac:dyDescent="0.35">
      <c r="A208" s="1">
        <v>301</v>
      </c>
      <c r="B208" t="s">
        <v>182</v>
      </c>
      <c r="C208" t="s">
        <v>45457</v>
      </c>
      <c r="D208" t="s">
        <v>4</v>
      </c>
      <c r="F208" t="s">
        <v>120141</v>
      </c>
      <c r="G208">
        <v>1.2499999999999999E-8</v>
      </c>
      <c r="H208" t="s">
        <v>182</v>
      </c>
      <c r="I208" t="s">
        <v>124723</v>
      </c>
      <c r="K208" t="s">
        <v>208521</v>
      </c>
      <c r="L208" t="s">
        <v>228704</v>
      </c>
      <c r="R208" t="s">
        <v>208470</v>
      </c>
      <c r="S208" t="s">
        <v>233769</v>
      </c>
    </row>
    <row r="209" spans="1:19" x14ac:dyDescent="0.35">
      <c r="A209" s="1">
        <v>302</v>
      </c>
      <c r="B209" t="s">
        <v>183</v>
      </c>
      <c r="C209" t="s">
        <v>45458</v>
      </c>
      <c r="D209" t="s">
        <v>5</v>
      </c>
      <c r="E209" t="s">
        <v>119955</v>
      </c>
      <c r="F209" t="s">
        <v>120147</v>
      </c>
      <c r="G209">
        <v>7.9999999999999996E-6</v>
      </c>
      <c r="H209" t="s">
        <v>183</v>
      </c>
      <c r="I209" t="s">
        <v>124724</v>
      </c>
      <c r="J209" s="2" t="s">
        <v>169804</v>
      </c>
      <c r="K209" t="s">
        <v>208521</v>
      </c>
      <c r="L209" t="s">
        <v>228704</v>
      </c>
      <c r="M209" t="s">
        <v>15</v>
      </c>
      <c r="N209" t="s">
        <v>228849</v>
      </c>
      <c r="O209" t="s">
        <v>229134</v>
      </c>
      <c r="P209" t="s">
        <v>229134</v>
      </c>
      <c r="Q209" t="s">
        <v>120059</v>
      </c>
      <c r="R209" t="s">
        <v>208470</v>
      </c>
      <c r="S209" t="s">
        <v>233769</v>
      </c>
    </row>
    <row r="210" spans="1:19" x14ac:dyDescent="0.35">
      <c r="A210" s="1">
        <v>303</v>
      </c>
      <c r="B210" t="s">
        <v>183</v>
      </c>
      <c r="C210" t="s">
        <v>45459</v>
      </c>
      <c r="D210" t="s">
        <v>5</v>
      </c>
      <c r="E210" t="s">
        <v>119954</v>
      </c>
      <c r="F210" t="s">
        <v>120148</v>
      </c>
      <c r="G210">
        <v>1.4E-5</v>
      </c>
      <c r="H210" t="s">
        <v>183</v>
      </c>
      <c r="I210" t="s">
        <v>124724</v>
      </c>
      <c r="J210" s="2" t="s">
        <v>169804</v>
      </c>
      <c r="K210" t="s">
        <v>208521</v>
      </c>
      <c r="L210" t="s">
        <v>228704</v>
      </c>
      <c r="M210" t="s">
        <v>15</v>
      </c>
      <c r="N210" t="s">
        <v>228849</v>
      </c>
      <c r="O210" t="s">
        <v>229134</v>
      </c>
      <c r="P210" t="s">
        <v>229134</v>
      </c>
      <c r="Q210" t="s">
        <v>120059</v>
      </c>
      <c r="R210" t="s">
        <v>208470</v>
      </c>
      <c r="S210" t="s">
        <v>233769</v>
      </c>
    </row>
    <row r="211" spans="1:19" x14ac:dyDescent="0.35">
      <c r="A211" s="1">
        <v>304</v>
      </c>
      <c r="B211" t="s">
        <v>184</v>
      </c>
      <c r="C211" t="s">
        <v>45460</v>
      </c>
      <c r="D211" t="s">
        <v>4</v>
      </c>
      <c r="F211" t="s">
        <v>120016</v>
      </c>
      <c r="G211">
        <v>1.7999999999999999E-6</v>
      </c>
      <c r="H211" t="s">
        <v>184</v>
      </c>
      <c r="I211" t="s">
        <v>124725</v>
      </c>
      <c r="J211" s="2" t="s">
        <v>169805</v>
      </c>
      <c r="K211" t="s">
        <v>208522</v>
      </c>
      <c r="L211" t="s">
        <v>228704</v>
      </c>
      <c r="M211" t="s">
        <v>10</v>
      </c>
      <c r="N211" t="s">
        <v>228827</v>
      </c>
      <c r="O211" t="s">
        <v>229107</v>
      </c>
      <c r="P211" t="s">
        <v>229107</v>
      </c>
      <c r="Q211" t="s">
        <v>120072</v>
      </c>
      <c r="R211" t="s">
        <v>208470</v>
      </c>
      <c r="S211" t="s">
        <v>233769</v>
      </c>
    </row>
    <row r="212" spans="1:19" x14ac:dyDescent="0.35">
      <c r="A212" s="1">
        <v>305</v>
      </c>
      <c r="B212" t="s">
        <v>185</v>
      </c>
      <c r="C212" t="s">
        <v>45461</v>
      </c>
      <c r="D212" t="s">
        <v>4</v>
      </c>
      <c r="F212" t="s">
        <v>120149</v>
      </c>
      <c r="G212">
        <v>1.4999999999999999E-8</v>
      </c>
      <c r="H212" t="s">
        <v>185</v>
      </c>
      <c r="I212" t="s">
        <v>124726</v>
      </c>
      <c r="J212" s="2" t="s">
        <v>169806</v>
      </c>
      <c r="K212" t="s">
        <v>208523</v>
      </c>
      <c r="L212" t="s">
        <v>228705</v>
      </c>
      <c r="Q212" t="s">
        <v>120149</v>
      </c>
      <c r="R212" t="s">
        <v>208470</v>
      </c>
      <c r="S212" t="s">
        <v>233769</v>
      </c>
    </row>
    <row r="213" spans="1:19" x14ac:dyDescent="0.35">
      <c r="A213" s="1">
        <v>306</v>
      </c>
      <c r="B213" t="s">
        <v>186</v>
      </c>
      <c r="C213" t="s">
        <v>45462</v>
      </c>
      <c r="D213" t="s">
        <v>5</v>
      </c>
      <c r="F213" t="s">
        <v>120150</v>
      </c>
      <c r="G213">
        <v>5.0000000000000002E-5</v>
      </c>
      <c r="H213" t="s">
        <v>186</v>
      </c>
      <c r="I213" t="s">
        <v>124727</v>
      </c>
      <c r="K213" t="s">
        <v>208524</v>
      </c>
      <c r="L213" t="s">
        <v>228706</v>
      </c>
      <c r="M213" t="s">
        <v>8</v>
      </c>
      <c r="N213" t="s">
        <v>228867</v>
      </c>
      <c r="O213" t="s">
        <v>229163</v>
      </c>
      <c r="P213" t="s">
        <v>230114</v>
      </c>
      <c r="Q213" t="s">
        <v>124022</v>
      </c>
      <c r="R213" t="s">
        <v>208470</v>
      </c>
      <c r="S213" t="s">
        <v>233769</v>
      </c>
    </row>
    <row r="214" spans="1:19" x14ac:dyDescent="0.35">
      <c r="A214" s="1">
        <v>311</v>
      </c>
      <c r="B214" t="s">
        <v>187</v>
      </c>
      <c r="C214" t="s">
        <v>45463</v>
      </c>
      <c r="D214" t="s">
        <v>5</v>
      </c>
      <c r="F214" t="s">
        <v>120151</v>
      </c>
      <c r="G214">
        <v>3.9999999999999998E-6</v>
      </c>
      <c r="H214" t="s">
        <v>187</v>
      </c>
      <c r="I214" t="s">
        <v>124728</v>
      </c>
      <c r="J214" s="2" t="s">
        <v>169807</v>
      </c>
      <c r="K214" t="s">
        <v>208525</v>
      </c>
      <c r="L214" t="s">
        <v>228705</v>
      </c>
      <c r="M214" t="s">
        <v>8</v>
      </c>
      <c r="N214" t="s">
        <v>228876</v>
      </c>
      <c r="O214" t="s">
        <v>229173</v>
      </c>
      <c r="P214" t="s">
        <v>230115</v>
      </c>
      <c r="R214" t="s">
        <v>208470</v>
      </c>
      <c r="S214" t="s">
        <v>233769</v>
      </c>
    </row>
    <row r="215" spans="1:19" x14ac:dyDescent="0.35">
      <c r="A215" s="1">
        <v>312</v>
      </c>
      <c r="B215" t="s">
        <v>188</v>
      </c>
      <c r="C215" t="s">
        <v>45464</v>
      </c>
      <c r="D215" t="s">
        <v>4</v>
      </c>
      <c r="F215" t="s">
        <v>120152</v>
      </c>
      <c r="G215">
        <v>4.9999999999999998E-8</v>
      </c>
      <c r="H215" t="s">
        <v>188</v>
      </c>
      <c r="I215" t="s">
        <v>124729</v>
      </c>
      <c r="J215" s="2" t="s">
        <v>169808</v>
      </c>
      <c r="K215" t="s">
        <v>208526</v>
      </c>
      <c r="L215" t="s">
        <v>228705</v>
      </c>
      <c r="M215" t="s">
        <v>228731</v>
      </c>
      <c r="N215" t="s">
        <v>228872</v>
      </c>
      <c r="O215" t="s">
        <v>162070</v>
      </c>
      <c r="P215" t="s">
        <v>162070</v>
      </c>
      <c r="R215" t="s">
        <v>208470</v>
      </c>
      <c r="S215" t="s">
        <v>233769</v>
      </c>
    </row>
    <row r="216" spans="1:19" x14ac:dyDescent="0.35">
      <c r="A216" s="1">
        <v>313</v>
      </c>
      <c r="B216" t="s">
        <v>189</v>
      </c>
      <c r="C216" t="s">
        <v>45465</v>
      </c>
      <c r="D216" t="s">
        <v>5</v>
      </c>
      <c r="F216" t="s">
        <v>120117</v>
      </c>
      <c r="G216">
        <v>1.0610000000000001E-6</v>
      </c>
      <c r="H216" t="s">
        <v>189</v>
      </c>
      <c r="I216" t="s">
        <v>124730</v>
      </c>
      <c r="K216" t="s">
        <v>208527</v>
      </c>
      <c r="L216" t="s">
        <v>228704</v>
      </c>
      <c r="R216" t="s">
        <v>208470</v>
      </c>
      <c r="S216" t="s">
        <v>233769</v>
      </c>
    </row>
    <row r="217" spans="1:19" x14ac:dyDescent="0.35">
      <c r="A217" s="1">
        <v>314</v>
      </c>
      <c r="B217" t="s">
        <v>190</v>
      </c>
      <c r="C217" t="s">
        <v>45466</v>
      </c>
      <c r="D217" t="s">
        <v>4</v>
      </c>
      <c r="F217" t="s">
        <v>120153</v>
      </c>
      <c r="G217">
        <v>2E-8</v>
      </c>
      <c r="H217" t="s">
        <v>190</v>
      </c>
      <c r="I217" t="s">
        <v>124731</v>
      </c>
      <c r="J217" s="2" t="s">
        <v>169809</v>
      </c>
      <c r="K217" t="s">
        <v>208528</v>
      </c>
      <c r="L217" t="s">
        <v>228704</v>
      </c>
      <c r="M217" t="s">
        <v>8</v>
      </c>
      <c r="N217" t="s">
        <v>228828</v>
      </c>
      <c r="O217" t="s">
        <v>229113</v>
      </c>
      <c r="P217" t="s">
        <v>230081</v>
      </c>
      <c r="Q217" t="s">
        <v>120431</v>
      </c>
      <c r="R217" t="s">
        <v>208470</v>
      </c>
      <c r="S217" t="s">
        <v>233769</v>
      </c>
    </row>
    <row r="218" spans="1:19" x14ac:dyDescent="0.35">
      <c r="A218" s="1">
        <v>315</v>
      </c>
      <c r="B218" t="s">
        <v>190</v>
      </c>
      <c r="C218" t="s">
        <v>45467</v>
      </c>
      <c r="D218" t="s">
        <v>4</v>
      </c>
      <c r="F218" t="s">
        <v>120154</v>
      </c>
      <c r="G218">
        <v>3.7500000000000001E-6</v>
      </c>
      <c r="H218" t="s">
        <v>190</v>
      </c>
      <c r="I218" t="s">
        <v>124731</v>
      </c>
      <c r="J218" s="2" t="s">
        <v>169809</v>
      </c>
      <c r="K218" t="s">
        <v>208528</v>
      </c>
      <c r="L218" t="s">
        <v>228704</v>
      </c>
      <c r="M218" t="s">
        <v>8</v>
      </c>
      <c r="N218" t="s">
        <v>228828</v>
      </c>
      <c r="O218" t="s">
        <v>229113</v>
      </c>
      <c r="P218" t="s">
        <v>230081</v>
      </c>
      <c r="Q218" t="s">
        <v>120431</v>
      </c>
      <c r="R218" t="s">
        <v>208470</v>
      </c>
      <c r="S218" t="s">
        <v>233769</v>
      </c>
    </row>
    <row r="219" spans="1:19" x14ac:dyDescent="0.35">
      <c r="A219" s="1">
        <v>316</v>
      </c>
      <c r="B219" t="s">
        <v>191</v>
      </c>
      <c r="C219" t="s">
        <v>45468</v>
      </c>
      <c r="D219" t="s">
        <v>5</v>
      </c>
      <c r="E219" t="s">
        <v>119955</v>
      </c>
      <c r="F219" t="s">
        <v>120155</v>
      </c>
      <c r="G219">
        <v>1.4999999999999999E-8</v>
      </c>
      <c r="H219" t="s">
        <v>191</v>
      </c>
      <c r="I219" t="s">
        <v>124732</v>
      </c>
      <c r="J219" s="2" t="s">
        <v>169810</v>
      </c>
      <c r="K219" t="s">
        <v>208529</v>
      </c>
      <c r="L219" t="s">
        <v>228704</v>
      </c>
      <c r="M219" t="s">
        <v>8</v>
      </c>
      <c r="N219" t="s">
        <v>228841</v>
      </c>
      <c r="O219" t="s">
        <v>229159</v>
      </c>
      <c r="P219" t="s">
        <v>229159</v>
      </c>
      <c r="Q219" t="s">
        <v>121999</v>
      </c>
      <c r="R219" t="s">
        <v>208470</v>
      </c>
      <c r="S219" t="s">
        <v>233769</v>
      </c>
    </row>
    <row r="220" spans="1:19" x14ac:dyDescent="0.35">
      <c r="A220" s="1">
        <v>317</v>
      </c>
      <c r="B220" t="s">
        <v>192</v>
      </c>
      <c r="C220" t="s">
        <v>45469</v>
      </c>
      <c r="D220" t="s">
        <v>5</v>
      </c>
      <c r="F220" t="s">
        <v>120156</v>
      </c>
      <c r="G220">
        <v>6.9500000000000004E-6</v>
      </c>
      <c r="H220" t="s">
        <v>192</v>
      </c>
      <c r="I220" t="s">
        <v>124733</v>
      </c>
      <c r="J220" s="2" t="s">
        <v>169811</v>
      </c>
      <c r="K220" t="s">
        <v>208530</v>
      </c>
      <c r="L220" t="s">
        <v>228704</v>
      </c>
      <c r="M220" t="s">
        <v>228733</v>
      </c>
      <c r="N220" t="s">
        <v>228829</v>
      </c>
      <c r="O220" t="s">
        <v>229174</v>
      </c>
      <c r="P220" t="s">
        <v>230116</v>
      </c>
      <c r="Q220" t="s">
        <v>120970</v>
      </c>
      <c r="R220" t="s">
        <v>208470</v>
      </c>
      <c r="S220" t="s">
        <v>233769</v>
      </c>
    </row>
    <row r="221" spans="1:19" x14ac:dyDescent="0.35">
      <c r="A221" s="1">
        <v>319</v>
      </c>
      <c r="B221" t="s">
        <v>193</v>
      </c>
      <c r="C221" t="s">
        <v>45470</v>
      </c>
      <c r="D221" t="s">
        <v>5</v>
      </c>
      <c r="E221" t="s">
        <v>119954</v>
      </c>
      <c r="F221" t="s">
        <v>120157</v>
      </c>
      <c r="G221">
        <v>6.8000000000000001E-6</v>
      </c>
      <c r="H221" t="s">
        <v>193</v>
      </c>
      <c r="I221" t="s">
        <v>124734</v>
      </c>
      <c r="K221" t="s">
        <v>208531</v>
      </c>
      <c r="L221" t="s">
        <v>228705</v>
      </c>
      <c r="R221" t="s">
        <v>208470</v>
      </c>
      <c r="S221" t="s">
        <v>233769</v>
      </c>
    </row>
    <row r="222" spans="1:19" x14ac:dyDescent="0.35">
      <c r="A222" s="1">
        <v>320</v>
      </c>
      <c r="B222" t="s">
        <v>194</v>
      </c>
      <c r="C222" t="s">
        <v>45471</v>
      </c>
      <c r="D222" t="s">
        <v>4</v>
      </c>
      <c r="F222" t="s">
        <v>120158</v>
      </c>
      <c r="G222">
        <v>1.2499999999999999E-8</v>
      </c>
      <c r="H222" t="s">
        <v>194</v>
      </c>
      <c r="I222" t="s">
        <v>124735</v>
      </c>
      <c r="J222" s="2" t="s">
        <v>169812</v>
      </c>
      <c r="K222" t="s">
        <v>208532</v>
      </c>
      <c r="L222" t="s">
        <v>228704</v>
      </c>
      <c r="R222" t="s">
        <v>208470</v>
      </c>
      <c r="S222" t="s">
        <v>233769</v>
      </c>
    </row>
    <row r="223" spans="1:19" x14ac:dyDescent="0.35">
      <c r="A223" s="1">
        <v>321</v>
      </c>
      <c r="B223" t="s">
        <v>195</v>
      </c>
      <c r="C223" t="s">
        <v>45472</v>
      </c>
      <c r="D223" t="s">
        <v>4</v>
      </c>
      <c r="F223" t="s">
        <v>120159</v>
      </c>
      <c r="G223">
        <v>2.0916E-7</v>
      </c>
      <c r="H223" t="s">
        <v>195</v>
      </c>
      <c r="I223" t="s">
        <v>124736</v>
      </c>
      <c r="J223" s="2" t="s">
        <v>169813</v>
      </c>
      <c r="K223" t="s">
        <v>208533</v>
      </c>
      <c r="L223" t="s">
        <v>228704</v>
      </c>
      <c r="M223" t="s">
        <v>228734</v>
      </c>
      <c r="N223" t="s">
        <v>228837</v>
      </c>
      <c r="O223" t="s">
        <v>229175</v>
      </c>
      <c r="P223" t="s">
        <v>229175</v>
      </c>
      <c r="Q223" t="s">
        <v>120578</v>
      </c>
      <c r="R223" t="s">
        <v>208470</v>
      </c>
      <c r="S223" t="s">
        <v>233769</v>
      </c>
    </row>
    <row r="224" spans="1:19" x14ac:dyDescent="0.35">
      <c r="A224" s="1">
        <v>324</v>
      </c>
      <c r="B224" t="s">
        <v>196</v>
      </c>
      <c r="C224" t="s">
        <v>45473</v>
      </c>
      <c r="D224" t="s">
        <v>4</v>
      </c>
      <c r="F224" t="s">
        <v>120129</v>
      </c>
      <c r="G224">
        <v>2.9999999999999997E-8</v>
      </c>
      <c r="H224" t="s">
        <v>196</v>
      </c>
      <c r="I224" t="s">
        <v>124737</v>
      </c>
      <c r="K224" t="s">
        <v>208534</v>
      </c>
      <c r="L224" t="s">
        <v>228705</v>
      </c>
      <c r="M224" t="s">
        <v>228735</v>
      </c>
      <c r="N224" t="s">
        <v>228860</v>
      </c>
      <c r="O224" t="s">
        <v>229176</v>
      </c>
      <c r="P224" t="s">
        <v>229176</v>
      </c>
      <c r="R224" t="s">
        <v>208470</v>
      </c>
      <c r="S224" t="s">
        <v>233769</v>
      </c>
    </row>
    <row r="225" spans="1:19" x14ac:dyDescent="0.35">
      <c r="A225" s="1">
        <v>325</v>
      </c>
      <c r="B225" t="s">
        <v>197</v>
      </c>
      <c r="C225" t="s">
        <v>45474</v>
      </c>
      <c r="D225" t="s">
        <v>5</v>
      </c>
      <c r="F225" t="s">
        <v>120090</v>
      </c>
      <c r="G225">
        <v>2.4999999999999999E-7</v>
      </c>
      <c r="H225" t="s">
        <v>197</v>
      </c>
      <c r="I225" t="s">
        <v>124738</v>
      </c>
      <c r="J225" s="2" t="s">
        <v>169814</v>
      </c>
      <c r="K225" t="s">
        <v>208535</v>
      </c>
      <c r="L225" t="s">
        <v>228705</v>
      </c>
      <c r="M225" t="s">
        <v>8</v>
      </c>
      <c r="N225" t="s">
        <v>228877</v>
      </c>
      <c r="O225" t="s">
        <v>229177</v>
      </c>
      <c r="P225" t="s">
        <v>230117</v>
      </c>
      <c r="R225" t="s">
        <v>208470</v>
      </c>
      <c r="S225" t="s">
        <v>233769</v>
      </c>
    </row>
    <row r="226" spans="1:19" x14ac:dyDescent="0.35">
      <c r="A226" s="1">
        <v>327</v>
      </c>
      <c r="B226" t="s">
        <v>198</v>
      </c>
      <c r="C226" t="s">
        <v>45475</v>
      </c>
      <c r="D226" t="s">
        <v>4</v>
      </c>
      <c r="F226" t="s">
        <v>120160</v>
      </c>
      <c r="G226">
        <v>5.0136099999999996E-7</v>
      </c>
      <c r="H226" t="s">
        <v>198</v>
      </c>
      <c r="I226" t="s">
        <v>124739</v>
      </c>
      <c r="J226" s="2" t="s">
        <v>169815</v>
      </c>
      <c r="K226" t="s">
        <v>208536</v>
      </c>
      <c r="L226" t="s">
        <v>228705</v>
      </c>
      <c r="Q226" t="s">
        <v>120054</v>
      </c>
      <c r="R226" t="s">
        <v>208470</v>
      </c>
      <c r="S226" t="s">
        <v>233769</v>
      </c>
    </row>
    <row r="227" spans="1:19" x14ac:dyDescent="0.35">
      <c r="A227" s="1">
        <v>329</v>
      </c>
      <c r="B227" t="s">
        <v>199</v>
      </c>
      <c r="C227" t="s">
        <v>45476</v>
      </c>
      <c r="D227" t="s">
        <v>5</v>
      </c>
      <c r="F227" t="s">
        <v>120161</v>
      </c>
      <c r="G227">
        <v>1.4E-5</v>
      </c>
      <c r="H227" t="s">
        <v>199</v>
      </c>
      <c r="I227" t="s">
        <v>124740</v>
      </c>
      <c r="J227" s="2" t="s">
        <v>169816</v>
      </c>
      <c r="K227" t="s">
        <v>208470</v>
      </c>
      <c r="L227" t="s">
        <v>228704</v>
      </c>
      <c r="M227" t="s">
        <v>8</v>
      </c>
      <c r="N227" t="s">
        <v>228828</v>
      </c>
      <c r="O227" t="s">
        <v>229113</v>
      </c>
      <c r="P227" t="s">
        <v>230081</v>
      </c>
      <c r="Q227" t="s">
        <v>120060</v>
      </c>
      <c r="R227" t="s">
        <v>208470</v>
      </c>
      <c r="S227" t="s">
        <v>233769</v>
      </c>
    </row>
    <row r="228" spans="1:19" x14ac:dyDescent="0.35">
      <c r="A228" s="1">
        <v>331</v>
      </c>
      <c r="B228" t="s">
        <v>200</v>
      </c>
      <c r="C228" t="s">
        <v>45477</v>
      </c>
      <c r="D228" t="s">
        <v>4</v>
      </c>
      <c r="F228" t="s">
        <v>120065</v>
      </c>
      <c r="G228">
        <v>1.2499999999999999E-8</v>
      </c>
      <c r="H228" t="s">
        <v>200</v>
      </c>
      <c r="I228" t="s">
        <v>124741</v>
      </c>
      <c r="K228" t="s">
        <v>208521</v>
      </c>
      <c r="L228" t="s">
        <v>228704</v>
      </c>
      <c r="R228" t="s">
        <v>208470</v>
      </c>
      <c r="S228" t="s">
        <v>233769</v>
      </c>
    </row>
    <row r="229" spans="1:19" x14ac:dyDescent="0.35">
      <c r="A229" s="1">
        <v>332</v>
      </c>
      <c r="B229" t="s">
        <v>201</v>
      </c>
      <c r="C229" t="s">
        <v>45478</v>
      </c>
      <c r="D229" t="s">
        <v>5</v>
      </c>
      <c r="F229" t="s">
        <v>120162</v>
      </c>
      <c r="G229">
        <v>3.7249940000000002E-6</v>
      </c>
      <c r="H229" t="s">
        <v>201</v>
      </c>
      <c r="I229" t="s">
        <v>124742</v>
      </c>
      <c r="J229" s="2" t="s">
        <v>169817</v>
      </c>
      <c r="K229" t="s">
        <v>208537</v>
      </c>
      <c r="L229" t="s">
        <v>228707</v>
      </c>
      <c r="M229" t="s">
        <v>14</v>
      </c>
      <c r="N229" t="s">
        <v>228857</v>
      </c>
      <c r="O229" t="s">
        <v>229149</v>
      </c>
      <c r="P229" t="s">
        <v>230118</v>
      </c>
      <c r="R229" t="s">
        <v>208470</v>
      </c>
      <c r="S229" t="s">
        <v>233769</v>
      </c>
    </row>
    <row r="230" spans="1:19" x14ac:dyDescent="0.35">
      <c r="A230" s="1">
        <v>333</v>
      </c>
      <c r="B230" t="s">
        <v>202</v>
      </c>
      <c r="C230" t="s">
        <v>45479</v>
      </c>
      <c r="D230" t="s">
        <v>4</v>
      </c>
      <c r="F230" t="s">
        <v>120163</v>
      </c>
      <c r="G230">
        <v>5.5952999999999998E-8</v>
      </c>
      <c r="H230" t="s">
        <v>202</v>
      </c>
      <c r="I230" t="s">
        <v>124743</v>
      </c>
      <c r="J230" s="2" t="s">
        <v>169818</v>
      </c>
      <c r="K230" t="s">
        <v>208538</v>
      </c>
      <c r="L230" t="s">
        <v>228704</v>
      </c>
      <c r="M230" t="s">
        <v>16</v>
      </c>
      <c r="N230" t="s">
        <v>228847</v>
      </c>
      <c r="O230" t="s">
        <v>229178</v>
      </c>
      <c r="P230" t="s">
        <v>230119</v>
      </c>
      <c r="Q230" t="s">
        <v>120158</v>
      </c>
      <c r="R230" t="s">
        <v>208470</v>
      </c>
      <c r="S230" t="s">
        <v>233769</v>
      </c>
    </row>
    <row r="231" spans="1:19" x14ac:dyDescent="0.35">
      <c r="A231" s="1">
        <v>334</v>
      </c>
      <c r="B231" t="s">
        <v>202</v>
      </c>
      <c r="C231" t="s">
        <v>45480</v>
      </c>
      <c r="D231" t="s">
        <v>4</v>
      </c>
      <c r="F231" t="s">
        <v>120164</v>
      </c>
      <c r="G231">
        <v>2.0322999999999999E-8</v>
      </c>
      <c r="H231" t="s">
        <v>202</v>
      </c>
      <c r="I231" t="s">
        <v>124743</v>
      </c>
      <c r="J231" s="2" t="s">
        <v>169818</v>
      </c>
      <c r="K231" t="s">
        <v>208538</v>
      </c>
      <c r="L231" t="s">
        <v>228704</v>
      </c>
      <c r="M231" t="s">
        <v>16</v>
      </c>
      <c r="N231" t="s">
        <v>228847</v>
      </c>
      <c r="O231" t="s">
        <v>229178</v>
      </c>
      <c r="P231" t="s">
        <v>230119</v>
      </c>
      <c r="Q231" t="s">
        <v>120158</v>
      </c>
      <c r="R231" t="s">
        <v>208470</v>
      </c>
      <c r="S231" t="s">
        <v>233769</v>
      </c>
    </row>
    <row r="232" spans="1:19" x14ac:dyDescent="0.35">
      <c r="A232" s="1">
        <v>335</v>
      </c>
      <c r="B232" t="s">
        <v>202</v>
      </c>
      <c r="C232" t="s">
        <v>45481</v>
      </c>
      <c r="D232" t="s">
        <v>4</v>
      </c>
      <c r="F232" t="s">
        <v>120158</v>
      </c>
      <c r="G232">
        <v>9.5685000000000013E-8</v>
      </c>
      <c r="H232" t="s">
        <v>202</v>
      </c>
      <c r="I232" t="s">
        <v>124743</v>
      </c>
      <c r="J232" s="2" t="s">
        <v>169818</v>
      </c>
      <c r="K232" t="s">
        <v>208538</v>
      </c>
      <c r="L232" t="s">
        <v>228704</v>
      </c>
      <c r="M232" t="s">
        <v>16</v>
      </c>
      <c r="N232" t="s">
        <v>228847</v>
      </c>
      <c r="O232" t="s">
        <v>229178</v>
      </c>
      <c r="P232" t="s">
        <v>230119</v>
      </c>
      <c r="Q232" t="s">
        <v>120158</v>
      </c>
      <c r="R232" t="s">
        <v>208470</v>
      </c>
      <c r="S232" t="s">
        <v>233769</v>
      </c>
    </row>
    <row r="233" spans="1:19" x14ac:dyDescent="0.35">
      <c r="A233" s="1">
        <v>336</v>
      </c>
      <c r="B233" t="s">
        <v>203</v>
      </c>
      <c r="C233" t="s">
        <v>45482</v>
      </c>
      <c r="D233" t="s">
        <v>5</v>
      </c>
      <c r="E233" t="s">
        <v>119955</v>
      </c>
      <c r="F233" t="s">
        <v>120154</v>
      </c>
      <c r="G233">
        <v>5.4999999999999999E-6</v>
      </c>
      <c r="H233" t="s">
        <v>203</v>
      </c>
      <c r="I233" t="s">
        <v>124744</v>
      </c>
      <c r="J233" s="2" t="s">
        <v>169819</v>
      </c>
      <c r="K233" t="s">
        <v>208539</v>
      </c>
      <c r="L233" t="s">
        <v>228704</v>
      </c>
      <c r="M233" t="s">
        <v>8</v>
      </c>
      <c r="N233" t="s">
        <v>228828</v>
      </c>
      <c r="O233" t="s">
        <v>229113</v>
      </c>
      <c r="P233" t="s">
        <v>230104</v>
      </c>
      <c r="Q233" t="s">
        <v>120060</v>
      </c>
      <c r="R233" t="s">
        <v>208470</v>
      </c>
      <c r="S233" t="s">
        <v>233769</v>
      </c>
    </row>
    <row r="234" spans="1:19" x14ac:dyDescent="0.35">
      <c r="A234" s="1">
        <v>337</v>
      </c>
      <c r="B234" t="s">
        <v>204</v>
      </c>
      <c r="C234" t="s">
        <v>45483</v>
      </c>
      <c r="D234" t="s">
        <v>5</v>
      </c>
      <c r="E234" t="s">
        <v>119954</v>
      </c>
      <c r="F234" t="s">
        <v>120165</v>
      </c>
      <c r="G234">
        <v>5.0000000000000004E-6</v>
      </c>
      <c r="H234" t="s">
        <v>204</v>
      </c>
      <c r="I234" t="s">
        <v>124745</v>
      </c>
      <c r="J234" s="2" t="s">
        <v>169820</v>
      </c>
      <c r="K234" t="s">
        <v>208540</v>
      </c>
      <c r="L234" t="s">
        <v>228704</v>
      </c>
      <c r="Q234" t="s">
        <v>123280</v>
      </c>
      <c r="R234" t="s">
        <v>208470</v>
      </c>
      <c r="S234" t="s">
        <v>233769</v>
      </c>
    </row>
    <row r="235" spans="1:19" x14ac:dyDescent="0.35">
      <c r="A235" s="1">
        <v>338</v>
      </c>
      <c r="B235" t="s">
        <v>205</v>
      </c>
      <c r="C235" t="s">
        <v>45484</v>
      </c>
      <c r="D235" t="s">
        <v>3</v>
      </c>
      <c r="F235" t="s">
        <v>120166</v>
      </c>
      <c r="G235">
        <v>5.0000000000000004E-6</v>
      </c>
      <c r="H235" t="s">
        <v>205</v>
      </c>
      <c r="I235" t="s">
        <v>124746</v>
      </c>
      <c r="K235" t="s">
        <v>208541</v>
      </c>
      <c r="L235" t="s">
        <v>228706</v>
      </c>
      <c r="R235" t="s">
        <v>208470</v>
      </c>
      <c r="S235" t="s">
        <v>233769</v>
      </c>
    </row>
    <row r="236" spans="1:19" x14ac:dyDescent="0.35">
      <c r="A236" s="1">
        <v>339</v>
      </c>
      <c r="B236" t="s">
        <v>206</v>
      </c>
      <c r="C236" t="s">
        <v>45485</v>
      </c>
      <c r="D236" t="s">
        <v>4</v>
      </c>
      <c r="F236" t="s">
        <v>120117</v>
      </c>
      <c r="G236">
        <v>4.9876999999999997E-8</v>
      </c>
      <c r="H236" t="s">
        <v>206</v>
      </c>
      <c r="I236" t="s">
        <v>124747</v>
      </c>
      <c r="J236" s="2" t="s">
        <v>169821</v>
      </c>
      <c r="K236" t="s">
        <v>208542</v>
      </c>
      <c r="L236" t="s">
        <v>228704</v>
      </c>
      <c r="M236" t="s">
        <v>228736</v>
      </c>
      <c r="N236" t="s">
        <v>228836</v>
      </c>
      <c r="O236" t="s">
        <v>229179</v>
      </c>
      <c r="P236" t="s">
        <v>229179</v>
      </c>
      <c r="R236" t="s">
        <v>208470</v>
      </c>
      <c r="S236" t="s">
        <v>233769</v>
      </c>
    </row>
    <row r="237" spans="1:19" x14ac:dyDescent="0.35">
      <c r="A237" s="1">
        <v>342</v>
      </c>
      <c r="B237" t="s">
        <v>207</v>
      </c>
      <c r="C237" t="s">
        <v>45486</v>
      </c>
      <c r="D237" t="s">
        <v>5</v>
      </c>
      <c r="E237" t="s">
        <v>119954</v>
      </c>
      <c r="F237" t="s">
        <v>120167</v>
      </c>
      <c r="G237">
        <v>3.0000000000000001E-5</v>
      </c>
      <c r="H237" t="s">
        <v>207</v>
      </c>
      <c r="I237" t="s">
        <v>124748</v>
      </c>
      <c r="J237" s="2" t="s">
        <v>169822</v>
      </c>
      <c r="K237" t="s">
        <v>208543</v>
      </c>
      <c r="L237" t="s">
        <v>228704</v>
      </c>
      <c r="M237" t="s">
        <v>228737</v>
      </c>
      <c r="N237" t="s">
        <v>228857</v>
      </c>
      <c r="O237" t="s">
        <v>229180</v>
      </c>
      <c r="P237" t="s">
        <v>230120</v>
      </c>
      <c r="Q237" t="s">
        <v>121230</v>
      </c>
      <c r="R237" t="s">
        <v>208470</v>
      </c>
      <c r="S237" t="s">
        <v>233769</v>
      </c>
    </row>
    <row r="238" spans="1:19" x14ac:dyDescent="0.35">
      <c r="A238" s="1">
        <v>344</v>
      </c>
      <c r="B238" t="s">
        <v>208</v>
      </c>
      <c r="C238" t="s">
        <v>45487</v>
      </c>
      <c r="D238" t="s">
        <v>4</v>
      </c>
      <c r="F238" t="s">
        <v>120124</v>
      </c>
      <c r="G238">
        <v>8.5000000000000001E-7</v>
      </c>
      <c r="H238" t="s">
        <v>208</v>
      </c>
      <c r="I238" t="s">
        <v>124749</v>
      </c>
      <c r="J238" s="2" t="s">
        <v>169823</v>
      </c>
      <c r="K238" t="s">
        <v>208544</v>
      </c>
      <c r="L238" t="s">
        <v>228704</v>
      </c>
      <c r="M238" t="s">
        <v>8</v>
      </c>
      <c r="N238" t="s">
        <v>228873</v>
      </c>
      <c r="O238" t="s">
        <v>229170</v>
      </c>
      <c r="P238" t="s">
        <v>229170</v>
      </c>
      <c r="Q238" t="s">
        <v>120124</v>
      </c>
      <c r="R238" t="s">
        <v>208470</v>
      </c>
      <c r="S238" t="s">
        <v>233769</v>
      </c>
    </row>
    <row r="239" spans="1:19" x14ac:dyDescent="0.35">
      <c r="A239" s="1">
        <v>345</v>
      </c>
      <c r="B239" t="s">
        <v>209</v>
      </c>
      <c r="C239" t="s">
        <v>45488</v>
      </c>
      <c r="D239" t="s">
        <v>5</v>
      </c>
      <c r="E239" t="s">
        <v>119955</v>
      </c>
      <c r="F239" t="s">
        <v>120168</v>
      </c>
      <c r="G239">
        <v>3.0000000000000001E-6</v>
      </c>
      <c r="H239" t="s">
        <v>209</v>
      </c>
      <c r="I239" t="s">
        <v>124750</v>
      </c>
      <c r="J239" s="2" t="s">
        <v>169824</v>
      </c>
      <c r="K239" t="s">
        <v>208545</v>
      </c>
      <c r="L239" t="s">
        <v>228704</v>
      </c>
      <c r="M239" t="s">
        <v>12</v>
      </c>
      <c r="N239" t="s">
        <v>228878</v>
      </c>
      <c r="O239" t="s">
        <v>229181</v>
      </c>
      <c r="P239" t="s">
        <v>229181</v>
      </c>
      <c r="Q239" t="s">
        <v>119973</v>
      </c>
      <c r="R239" t="s">
        <v>208470</v>
      </c>
      <c r="S239" t="s">
        <v>233769</v>
      </c>
    </row>
    <row r="240" spans="1:19" x14ac:dyDescent="0.35">
      <c r="A240" s="1">
        <v>346</v>
      </c>
      <c r="B240" t="s">
        <v>210</v>
      </c>
      <c r="C240" t="s">
        <v>45489</v>
      </c>
      <c r="D240" t="s">
        <v>4</v>
      </c>
      <c r="F240" t="s">
        <v>120169</v>
      </c>
      <c r="G240">
        <v>2E-8</v>
      </c>
      <c r="H240" t="s">
        <v>210</v>
      </c>
      <c r="I240" t="s">
        <v>124751</v>
      </c>
      <c r="J240" s="2" t="s">
        <v>169825</v>
      </c>
      <c r="K240" t="s">
        <v>208546</v>
      </c>
      <c r="L240" t="s">
        <v>228704</v>
      </c>
      <c r="Q240" t="s">
        <v>120385</v>
      </c>
      <c r="R240" t="s">
        <v>208470</v>
      </c>
      <c r="S240" t="s">
        <v>233769</v>
      </c>
    </row>
    <row r="241" spans="1:19" x14ac:dyDescent="0.35">
      <c r="A241" s="1">
        <v>347</v>
      </c>
      <c r="B241" t="s">
        <v>211</v>
      </c>
      <c r="C241" t="s">
        <v>45490</v>
      </c>
      <c r="D241" t="s">
        <v>4</v>
      </c>
      <c r="F241" t="s">
        <v>120170</v>
      </c>
      <c r="G241">
        <v>2E-8</v>
      </c>
      <c r="H241" t="s">
        <v>211</v>
      </c>
      <c r="I241" t="s">
        <v>124752</v>
      </c>
      <c r="J241" s="2" t="s">
        <v>169826</v>
      </c>
      <c r="K241" t="s">
        <v>208547</v>
      </c>
      <c r="L241" t="s">
        <v>228706</v>
      </c>
      <c r="M241" t="s">
        <v>8</v>
      </c>
      <c r="N241" t="s">
        <v>228852</v>
      </c>
      <c r="O241" t="s">
        <v>229182</v>
      </c>
      <c r="P241" t="s">
        <v>229182</v>
      </c>
      <c r="Q241" t="s">
        <v>120343</v>
      </c>
      <c r="R241" t="s">
        <v>208470</v>
      </c>
      <c r="S241" t="s">
        <v>233769</v>
      </c>
    </row>
    <row r="242" spans="1:19" x14ac:dyDescent="0.35">
      <c r="A242" s="1">
        <v>348</v>
      </c>
      <c r="B242" t="s">
        <v>211</v>
      </c>
      <c r="C242" t="s">
        <v>45491</v>
      </c>
      <c r="D242" t="s">
        <v>4</v>
      </c>
      <c r="F242" t="s">
        <v>120060</v>
      </c>
      <c r="G242">
        <v>2.4999999999999999E-7</v>
      </c>
      <c r="H242" t="s">
        <v>211</v>
      </c>
      <c r="I242" t="s">
        <v>124752</v>
      </c>
      <c r="J242" s="2" t="s">
        <v>169826</v>
      </c>
      <c r="K242" t="s">
        <v>208547</v>
      </c>
      <c r="L242" t="s">
        <v>228706</v>
      </c>
      <c r="M242" t="s">
        <v>8</v>
      </c>
      <c r="N242" t="s">
        <v>228852</v>
      </c>
      <c r="O242" t="s">
        <v>229182</v>
      </c>
      <c r="P242" t="s">
        <v>229182</v>
      </c>
      <c r="Q242" t="s">
        <v>120343</v>
      </c>
      <c r="R242" t="s">
        <v>208470</v>
      </c>
      <c r="S242" t="s">
        <v>233769</v>
      </c>
    </row>
    <row r="243" spans="1:19" x14ac:dyDescent="0.35">
      <c r="A243" s="1">
        <v>350</v>
      </c>
      <c r="B243" t="s">
        <v>212</v>
      </c>
      <c r="C243" t="s">
        <v>45492</v>
      </c>
      <c r="D243" t="s">
        <v>5</v>
      </c>
      <c r="F243" t="s">
        <v>120171</v>
      </c>
      <c r="G243">
        <v>1.023E-8</v>
      </c>
      <c r="H243" t="s">
        <v>212</v>
      </c>
      <c r="I243" t="s">
        <v>124753</v>
      </c>
      <c r="J243" s="2" t="s">
        <v>169827</v>
      </c>
      <c r="K243" t="s">
        <v>208548</v>
      </c>
      <c r="L243" t="s">
        <v>228704</v>
      </c>
      <c r="M243" t="s">
        <v>228714</v>
      </c>
      <c r="N243" t="s">
        <v>228879</v>
      </c>
      <c r="O243" t="s">
        <v>229183</v>
      </c>
      <c r="P243" t="s">
        <v>230121</v>
      </c>
      <c r="Q243" t="s">
        <v>120171</v>
      </c>
      <c r="R243" t="s">
        <v>208470</v>
      </c>
      <c r="S243" t="s">
        <v>233769</v>
      </c>
    </row>
    <row r="244" spans="1:19" x14ac:dyDescent="0.35">
      <c r="A244" s="1">
        <v>352</v>
      </c>
      <c r="B244" t="s">
        <v>213</v>
      </c>
      <c r="C244" t="s">
        <v>45493</v>
      </c>
      <c r="D244" t="s">
        <v>4</v>
      </c>
      <c r="F244" t="s">
        <v>120172</v>
      </c>
      <c r="G244">
        <v>2.3461499999999999E-7</v>
      </c>
      <c r="H244" t="s">
        <v>213</v>
      </c>
      <c r="I244" t="s">
        <v>124754</v>
      </c>
      <c r="J244" s="2" t="s">
        <v>169828</v>
      </c>
      <c r="K244" t="s">
        <v>208549</v>
      </c>
      <c r="L244" t="s">
        <v>228705</v>
      </c>
      <c r="M244" t="s">
        <v>228717</v>
      </c>
      <c r="N244" t="s">
        <v>228845</v>
      </c>
      <c r="O244" t="s">
        <v>229130</v>
      </c>
      <c r="P244" t="s">
        <v>229130</v>
      </c>
      <c r="Q244" t="s">
        <v>120098</v>
      </c>
      <c r="R244" t="s">
        <v>208470</v>
      </c>
      <c r="S244" t="s">
        <v>233769</v>
      </c>
    </row>
    <row r="245" spans="1:19" x14ac:dyDescent="0.35">
      <c r="A245" s="1">
        <v>353</v>
      </c>
      <c r="B245" t="s">
        <v>214</v>
      </c>
      <c r="C245" t="s">
        <v>45494</v>
      </c>
      <c r="D245" t="s">
        <v>5</v>
      </c>
      <c r="F245" t="s">
        <v>120173</v>
      </c>
      <c r="G245">
        <v>1.1747449999999999E-6</v>
      </c>
      <c r="H245" t="s">
        <v>214</v>
      </c>
      <c r="I245" t="s">
        <v>124755</v>
      </c>
      <c r="J245" s="2" t="s">
        <v>169829</v>
      </c>
      <c r="K245" t="s">
        <v>208550</v>
      </c>
      <c r="L245" t="s">
        <v>228704</v>
      </c>
      <c r="M245" t="s">
        <v>228738</v>
      </c>
      <c r="N245" t="s">
        <v>228880</v>
      </c>
      <c r="O245" t="s">
        <v>229184</v>
      </c>
      <c r="P245" t="s">
        <v>229184</v>
      </c>
      <c r="R245" t="s">
        <v>208470</v>
      </c>
      <c r="S245" t="s">
        <v>233769</v>
      </c>
    </row>
    <row r="246" spans="1:19" x14ac:dyDescent="0.35">
      <c r="A246" s="1">
        <v>355</v>
      </c>
      <c r="B246" t="s">
        <v>215</v>
      </c>
      <c r="C246" t="s">
        <v>45495</v>
      </c>
      <c r="D246" t="s">
        <v>4</v>
      </c>
      <c r="F246" t="s">
        <v>120174</v>
      </c>
      <c r="G246">
        <v>7.6799999999999999E-8</v>
      </c>
      <c r="H246" t="s">
        <v>215</v>
      </c>
      <c r="I246" t="s">
        <v>124756</v>
      </c>
      <c r="J246" s="2" t="s">
        <v>169830</v>
      </c>
      <c r="K246" t="s">
        <v>208534</v>
      </c>
      <c r="L246" t="s">
        <v>228704</v>
      </c>
      <c r="M246" t="s">
        <v>8</v>
      </c>
      <c r="N246" t="s">
        <v>228881</v>
      </c>
      <c r="Q246" t="s">
        <v>120059</v>
      </c>
      <c r="R246" t="s">
        <v>208470</v>
      </c>
      <c r="S246" t="s">
        <v>233769</v>
      </c>
    </row>
    <row r="247" spans="1:19" x14ac:dyDescent="0.35">
      <c r="A247" s="1">
        <v>356</v>
      </c>
      <c r="B247" t="s">
        <v>216</v>
      </c>
      <c r="C247" t="s">
        <v>45496</v>
      </c>
      <c r="D247" t="s">
        <v>4</v>
      </c>
      <c r="F247" t="s">
        <v>120175</v>
      </c>
      <c r="G247">
        <v>2.7E-6</v>
      </c>
      <c r="H247" t="s">
        <v>216</v>
      </c>
      <c r="I247" t="s">
        <v>124757</v>
      </c>
      <c r="J247" s="2" t="s">
        <v>169831</v>
      </c>
      <c r="K247" t="s">
        <v>208550</v>
      </c>
      <c r="L247" t="s">
        <v>228706</v>
      </c>
      <c r="Q247" t="s">
        <v>120679</v>
      </c>
      <c r="R247" t="s">
        <v>208470</v>
      </c>
      <c r="S247" t="s">
        <v>233769</v>
      </c>
    </row>
    <row r="248" spans="1:19" x14ac:dyDescent="0.35">
      <c r="A248" s="1">
        <v>357</v>
      </c>
      <c r="B248" t="s">
        <v>217</v>
      </c>
      <c r="C248" t="s">
        <v>45497</v>
      </c>
      <c r="D248" t="s">
        <v>5</v>
      </c>
      <c r="E248" t="s">
        <v>119955</v>
      </c>
      <c r="F248" t="s">
        <v>120176</v>
      </c>
      <c r="G248">
        <v>3.9999999999999998E-6</v>
      </c>
      <c r="H248" t="s">
        <v>217</v>
      </c>
      <c r="I248" t="s">
        <v>124758</v>
      </c>
      <c r="J248" s="2" t="s">
        <v>169832</v>
      </c>
      <c r="K248" t="s">
        <v>208551</v>
      </c>
      <c r="L248" t="s">
        <v>228704</v>
      </c>
      <c r="M248" t="s">
        <v>9</v>
      </c>
      <c r="N248" t="s">
        <v>228882</v>
      </c>
      <c r="O248" t="s">
        <v>229185</v>
      </c>
      <c r="P248" t="s">
        <v>229185</v>
      </c>
      <c r="R248" t="s">
        <v>208470</v>
      </c>
      <c r="S248" t="s">
        <v>233769</v>
      </c>
    </row>
    <row r="249" spans="1:19" x14ac:dyDescent="0.35">
      <c r="A249" s="1">
        <v>358</v>
      </c>
      <c r="B249" t="s">
        <v>218</v>
      </c>
      <c r="C249" t="s">
        <v>45498</v>
      </c>
      <c r="D249" t="s">
        <v>5</v>
      </c>
      <c r="F249" t="s">
        <v>120177</v>
      </c>
      <c r="G249">
        <v>2.9078999999999999E-8</v>
      </c>
      <c r="H249" t="s">
        <v>218</v>
      </c>
      <c r="I249" t="s">
        <v>124759</v>
      </c>
      <c r="J249" s="2" t="s">
        <v>169833</v>
      </c>
      <c r="K249" t="s">
        <v>208552</v>
      </c>
      <c r="L249" t="s">
        <v>228704</v>
      </c>
      <c r="M249" t="s">
        <v>8</v>
      </c>
      <c r="N249" t="s">
        <v>228828</v>
      </c>
      <c r="O249" t="s">
        <v>229113</v>
      </c>
      <c r="P249" t="s">
        <v>230107</v>
      </c>
      <c r="Q249" t="s">
        <v>120008</v>
      </c>
      <c r="R249" t="s">
        <v>208470</v>
      </c>
      <c r="S249" t="s">
        <v>233769</v>
      </c>
    </row>
    <row r="250" spans="1:19" x14ac:dyDescent="0.35">
      <c r="A250" s="1">
        <v>360</v>
      </c>
      <c r="B250" t="s">
        <v>219</v>
      </c>
      <c r="C250" t="s">
        <v>45499</v>
      </c>
      <c r="D250" t="s">
        <v>4</v>
      </c>
      <c r="F250" t="s">
        <v>120178</v>
      </c>
      <c r="G250">
        <v>2.1500000000000001E-7</v>
      </c>
      <c r="H250" t="s">
        <v>219</v>
      </c>
      <c r="I250" t="s">
        <v>124760</v>
      </c>
      <c r="J250" s="2" t="s">
        <v>169834</v>
      </c>
      <c r="K250" t="s">
        <v>208553</v>
      </c>
      <c r="L250" t="s">
        <v>228704</v>
      </c>
      <c r="M250" t="s">
        <v>8</v>
      </c>
      <c r="N250" t="s">
        <v>228873</v>
      </c>
      <c r="O250" t="s">
        <v>229170</v>
      </c>
      <c r="P250" t="s">
        <v>229170</v>
      </c>
      <c r="Q250" t="s">
        <v>121206</v>
      </c>
      <c r="R250" t="s">
        <v>208470</v>
      </c>
      <c r="S250" t="s">
        <v>233769</v>
      </c>
    </row>
    <row r="251" spans="1:19" x14ac:dyDescent="0.35">
      <c r="A251" s="1">
        <v>361</v>
      </c>
      <c r="B251" t="s">
        <v>219</v>
      </c>
      <c r="C251" t="s">
        <v>45500</v>
      </c>
      <c r="D251" t="s">
        <v>4</v>
      </c>
      <c r="F251" t="s">
        <v>119990</v>
      </c>
      <c r="G251">
        <v>7.6249999999999998E-8</v>
      </c>
      <c r="H251" t="s">
        <v>219</v>
      </c>
      <c r="I251" t="s">
        <v>124760</v>
      </c>
      <c r="J251" s="2" t="s">
        <v>169834</v>
      </c>
      <c r="K251" t="s">
        <v>208553</v>
      </c>
      <c r="L251" t="s">
        <v>228704</v>
      </c>
      <c r="M251" t="s">
        <v>8</v>
      </c>
      <c r="N251" t="s">
        <v>228873</v>
      </c>
      <c r="O251" t="s">
        <v>229170</v>
      </c>
      <c r="P251" t="s">
        <v>229170</v>
      </c>
      <c r="Q251" t="s">
        <v>121206</v>
      </c>
      <c r="R251" t="s">
        <v>208470</v>
      </c>
      <c r="S251" t="s">
        <v>233769</v>
      </c>
    </row>
    <row r="252" spans="1:19" x14ac:dyDescent="0.35">
      <c r="A252" s="1">
        <v>364</v>
      </c>
      <c r="B252" t="s">
        <v>220</v>
      </c>
      <c r="C252" t="s">
        <v>45501</v>
      </c>
      <c r="D252" t="s">
        <v>5</v>
      </c>
      <c r="F252" t="s">
        <v>120179</v>
      </c>
      <c r="G252">
        <v>3.8E-6</v>
      </c>
      <c r="H252" t="s">
        <v>220</v>
      </c>
      <c r="I252" t="s">
        <v>124761</v>
      </c>
      <c r="J252" s="2" t="s">
        <v>169835</v>
      </c>
      <c r="K252" t="s">
        <v>208554</v>
      </c>
      <c r="L252" t="s">
        <v>228704</v>
      </c>
      <c r="M252" t="s">
        <v>8</v>
      </c>
      <c r="N252" t="s">
        <v>228832</v>
      </c>
      <c r="O252" t="s">
        <v>229111</v>
      </c>
      <c r="P252" t="s">
        <v>230122</v>
      </c>
      <c r="Q252" t="s">
        <v>124205</v>
      </c>
      <c r="R252" t="s">
        <v>208470</v>
      </c>
      <c r="S252" t="s">
        <v>233769</v>
      </c>
    </row>
    <row r="253" spans="1:19" x14ac:dyDescent="0.35">
      <c r="A253" s="1">
        <v>365</v>
      </c>
      <c r="B253" t="s">
        <v>220</v>
      </c>
      <c r="C253" t="s">
        <v>45502</v>
      </c>
      <c r="D253" t="s">
        <v>5</v>
      </c>
      <c r="E253" t="s">
        <v>119955</v>
      </c>
      <c r="F253" t="s">
        <v>120180</v>
      </c>
      <c r="G253">
        <v>2.6000000000000001E-6</v>
      </c>
      <c r="H253" t="s">
        <v>220</v>
      </c>
      <c r="I253" t="s">
        <v>124761</v>
      </c>
      <c r="J253" s="2" t="s">
        <v>169835</v>
      </c>
      <c r="K253" t="s">
        <v>208554</v>
      </c>
      <c r="L253" t="s">
        <v>228704</v>
      </c>
      <c r="M253" t="s">
        <v>8</v>
      </c>
      <c r="N253" t="s">
        <v>228832</v>
      </c>
      <c r="O253" t="s">
        <v>229111</v>
      </c>
      <c r="P253" t="s">
        <v>230122</v>
      </c>
      <c r="Q253" t="s">
        <v>124205</v>
      </c>
      <c r="R253" t="s">
        <v>208470</v>
      </c>
      <c r="S253" t="s">
        <v>233769</v>
      </c>
    </row>
    <row r="254" spans="1:19" x14ac:dyDescent="0.35">
      <c r="A254" s="1">
        <v>366</v>
      </c>
      <c r="B254" t="s">
        <v>220</v>
      </c>
      <c r="C254" t="s">
        <v>45503</v>
      </c>
      <c r="D254" t="s">
        <v>5</v>
      </c>
      <c r="E254" t="s">
        <v>119955</v>
      </c>
      <c r="F254" t="s">
        <v>120181</v>
      </c>
      <c r="G254">
        <v>3.3107400000000002E-6</v>
      </c>
      <c r="H254" t="s">
        <v>220</v>
      </c>
      <c r="I254" t="s">
        <v>124761</v>
      </c>
      <c r="J254" s="2" t="s">
        <v>169835</v>
      </c>
      <c r="K254" t="s">
        <v>208554</v>
      </c>
      <c r="L254" t="s">
        <v>228704</v>
      </c>
      <c r="M254" t="s">
        <v>8</v>
      </c>
      <c r="N254" t="s">
        <v>228832</v>
      </c>
      <c r="O254" t="s">
        <v>229111</v>
      </c>
      <c r="P254" t="s">
        <v>230122</v>
      </c>
      <c r="Q254" t="s">
        <v>124205</v>
      </c>
      <c r="R254" t="s">
        <v>208470</v>
      </c>
      <c r="S254" t="s">
        <v>233769</v>
      </c>
    </row>
    <row r="255" spans="1:19" x14ac:dyDescent="0.35">
      <c r="A255" s="1">
        <v>368</v>
      </c>
      <c r="B255" t="s">
        <v>221</v>
      </c>
      <c r="C255" t="s">
        <v>45504</v>
      </c>
      <c r="D255" t="s">
        <v>5</v>
      </c>
      <c r="E255" t="s">
        <v>119955</v>
      </c>
      <c r="F255" t="s">
        <v>120182</v>
      </c>
      <c r="G255">
        <v>5.0000000000000004E-6</v>
      </c>
      <c r="H255" t="s">
        <v>221</v>
      </c>
      <c r="I255" t="s">
        <v>124762</v>
      </c>
      <c r="J255" s="2" t="s">
        <v>169836</v>
      </c>
      <c r="K255" t="s">
        <v>208555</v>
      </c>
      <c r="L255" t="s">
        <v>228705</v>
      </c>
      <c r="M255" t="s">
        <v>228739</v>
      </c>
      <c r="N255" t="s">
        <v>228860</v>
      </c>
      <c r="O255" t="s">
        <v>229186</v>
      </c>
      <c r="P255" t="s">
        <v>230123</v>
      </c>
      <c r="Q255" t="s">
        <v>123118</v>
      </c>
      <c r="R255" t="s">
        <v>208470</v>
      </c>
      <c r="S255" t="s">
        <v>233769</v>
      </c>
    </row>
    <row r="256" spans="1:19" x14ac:dyDescent="0.35">
      <c r="A256" s="1">
        <v>369</v>
      </c>
      <c r="B256" t="s">
        <v>222</v>
      </c>
      <c r="C256" t="s">
        <v>45505</v>
      </c>
      <c r="D256" t="s">
        <v>5</v>
      </c>
      <c r="E256" t="s">
        <v>119955</v>
      </c>
      <c r="F256" t="s">
        <v>120183</v>
      </c>
      <c r="G256">
        <v>1.588517E-6</v>
      </c>
      <c r="H256" t="s">
        <v>222</v>
      </c>
      <c r="I256" t="s">
        <v>124763</v>
      </c>
      <c r="J256" s="2" t="s">
        <v>169837</v>
      </c>
      <c r="K256" t="s">
        <v>208556</v>
      </c>
      <c r="L256" t="s">
        <v>228704</v>
      </c>
      <c r="M256" t="s">
        <v>16</v>
      </c>
      <c r="N256" t="s">
        <v>228837</v>
      </c>
      <c r="O256" t="s">
        <v>229187</v>
      </c>
      <c r="P256" t="s">
        <v>230124</v>
      </c>
      <c r="Q256" t="s">
        <v>120056</v>
      </c>
      <c r="R256" t="s">
        <v>208470</v>
      </c>
      <c r="S256" t="s">
        <v>233769</v>
      </c>
    </row>
    <row r="257" spans="1:19" x14ac:dyDescent="0.35">
      <c r="A257" s="1">
        <v>370</v>
      </c>
      <c r="B257" t="s">
        <v>223</v>
      </c>
      <c r="C257" t="s">
        <v>45506</v>
      </c>
      <c r="D257" t="s">
        <v>5</v>
      </c>
      <c r="F257" t="s">
        <v>120184</v>
      </c>
      <c r="G257">
        <v>5.0000000000000002E-5</v>
      </c>
      <c r="H257" t="s">
        <v>223</v>
      </c>
      <c r="I257" t="s">
        <v>124764</v>
      </c>
      <c r="J257" s="2" t="s">
        <v>169838</v>
      </c>
      <c r="K257" t="s">
        <v>208557</v>
      </c>
      <c r="L257" t="s">
        <v>228704</v>
      </c>
      <c r="M257" t="s">
        <v>8</v>
      </c>
      <c r="N257" t="s">
        <v>228883</v>
      </c>
      <c r="O257" t="s">
        <v>229188</v>
      </c>
      <c r="P257" t="s">
        <v>230125</v>
      </c>
      <c r="Q257" t="s">
        <v>122295</v>
      </c>
      <c r="R257" t="s">
        <v>208470</v>
      </c>
      <c r="S257" t="s">
        <v>233769</v>
      </c>
    </row>
    <row r="258" spans="1:19" x14ac:dyDescent="0.35">
      <c r="A258" s="1">
        <v>371</v>
      </c>
      <c r="B258" t="s">
        <v>224</v>
      </c>
      <c r="C258" t="s">
        <v>45507</v>
      </c>
      <c r="D258" t="s">
        <v>4</v>
      </c>
      <c r="F258" t="s">
        <v>120141</v>
      </c>
      <c r="G258">
        <v>1.2499999999999999E-8</v>
      </c>
      <c r="H258" t="s">
        <v>224</v>
      </c>
      <c r="I258" t="s">
        <v>124765</v>
      </c>
      <c r="K258" t="s">
        <v>208469</v>
      </c>
      <c r="L258" t="s">
        <v>228704</v>
      </c>
      <c r="R258" t="s">
        <v>208470</v>
      </c>
      <c r="S258" t="s">
        <v>233769</v>
      </c>
    </row>
    <row r="259" spans="1:19" x14ac:dyDescent="0.35">
      <c r="A259" s="1">
        <v>372</v>
      </c>
      <c r="B259" t="s">
        <v>225</v>
      </c>
      <c r="C259" t="s">
        <v>45508</v>
      </c>
      <c r="D259" t="s">
        <v>4</v>
      </c>
      <c r="F259" t="s">
        <v>119985</v>
      </c>
      <c r="G259">
        <v>8.8497000000000002E-8</v>
      </c>
      <c r="H259" t="s">
        <v>225</v>
      </c>
      <c r="I259" t="s">
        <v>124766</v>
      </c>
      <c r="K259" t="s">
        <v>208558</v>
      </c>
      <c r="L259" t="s">
        <v>228704</v>
      </c>
      <c r="M259" t="s">
        <v>228734</v>
      </c>
      <c r="N259" t="s">
        <v>228837</v>
      </c>
      <c r="O259" t="s">
        <v>229175</v>
      </c>
      <c r="P259" t="s">
        <v>229175</v>
      </c>
      <c r="Q259" t="s">
        <v>121922</v>
      </c>
      <c r="R259" t="s">
        <v>208470</v>
      </c>
      <c r="S259" t="s">
        <v>233769</v>
      </c>
    </row>
    <row r="260" spans="1:19" x14ac:dyDescent="0.35">
      <c r="A260" s="1">
        <v>373</v>
      </c>
      <c r="B260" t="s">
        <v>226</v>
      </c>
      <c r="C260" t="s">
        <v>45509</v>
      </c>
      <c r="D260" t="s">
        <v>4</v>
      </c>
      <c r="F260" t="s">
        <v>120185</v>
      </c>
      <c r="G260">
        <v>2.3E-6</v>
      </c>
      <c r="H260" t="s">
        <v>226</v>
      </c>
      <c r="I260" t="s">
        <v>124767</v>
      </c>
      <c r="J260" s="2" t="s">
        <v>169839</v>
      </c>
      <c r="K260" t="s">
        <v>208559</v>
      </c>
      <c r="L260" t="s">
        <v>228704</v>
      </c>
      <c r="M260" t="s">
        <v>8</v>
      </c>
      <c r="N260" t="s">
        <v>228830</v>
      </c>
      <c r="O260" t="s">
        <v>229110</v>
      </c>
      <c r="P260" t="s">
        <v>229110</v>
      </c>
      <c r="Q260" t="s">
        <v>120060</v>
      </c>
      <c r="R260" t="s">
        <v>208470</v>
      </c>
      <c r="S260" t="s">
        <v>233769</v>
      </c>
    </row>
    <row r="261" spans="1:19" x14ac:dyDescent="0.35">
      <c r="A261" s="1">
        <v>374</v>
      </c>
      <c r="B261" t="s">
        <v>226</v>
      </c>
      <c r="C261" t="s">
        <v>45510</v>
      </c>
      <c r="D261" t="s">
        <v>5</v>
      </c>
      <c r="E261" t="s">
        <v>119955</v>
      </c>
      <c r="F261" t="s">
        <v>120186</v>
      </c>
      <c r="G261">
        <v>9.2E-6</v>
      </c>
      <c r="H261" t="s">
        <v>226</v>
      </c>
      <c r="I261" t="s">
        <v>124767</v>
      </c>
      <c r="J261" s="2" t="s">
        <v>169839</v>
      </c>
      <c r="K261" t="s">
        <v>208559</v>
      </c>
      <c r="L261" t="s">
        <v>228704</v>
      </c>
      <c r="M261" t="s">
        <v>8</v>
      </c>
      <c r="N261" t="s">
        <v>228830</v>
      </c>
      <c r="O261" t="s">
        <v>229110</v>
      </c>
      <c r="P261" t="s">
        <v>229110</v>
      </c>
      <c r="Q261" t="s">
        <v>120060</v>
      </c>
      <c r="R261" t="s">
        <v>208470</v>
      </c>
      <c r="S261" t="s">
        <v>233769</v>
      </c>
    </row>
    <row r="262" spans="1:19" x14ac:dyDescent="0.35">
      <c r="A262" s="1">
        <v>375</v>
      </c>
      <c r="B262" t="s">
        <v>227</v>
      </c>
      <c r="C262" t="s">
        <v>45511</v>
      </c>
      <c r="D262" t="s">
        <v>5</v>
      </c>
      <c r="E262" t="s">
        <v>119954</v>
      </c>
      <c r="F262" t="s">
        <v>120187</v>
      </c>
      <c r="G262">
        <v>3.2200000000000001E-6</v>
      </c>
      <c r="H262" t="s">
        <v>227</v>
      </c>
      <c r="I262" t="s">
        <v>124768</v>
      </c>
      <c r="J262" s="2" t="s">
        <v>169840</v>
      </c>
      <c r="K262" t="s">
        <v>208560</v>
      </c>
      <c r="L262" t="s">
        <v>228704</v>
      </c>
      <c r="M262" t="s">
        <v>8</v>
      </c>
      <c r="N262" t="s">
        <v>228873</v>
      </c>
      <c r="O262" t="s">
        <v>229170</v>
      </c>
      <c r="P262" t="s">
        <v>229170</v>
      </c>
      <c r="Q262" t="s">
        <v>121831</v>
      </c>
      <c r="R262" t="s">
        <v>208470</v>
      </c>
      <c r="S262" t="s">
        <v>233769</v>
      </c>
    </row>
    <row r="263" spans="1:19" x14ac:dyDescent="0.35">
      <c r="A263" s="1">
        <v>376</v>
      </c>
      <c r="B263" t="s">
        <v>227</v>
      </c>
      <c r="C263" t="s">
        <v>45512</v>
      </c>
      <c r="D263" t="s">
        <v>5</v>
      </c>
      <c r="E263" t="s">
        <v>119954</v>
      </c>
      <c r="F263" t="s">
        <v>120188</v>
      </c>
      <c r="G263">
        <v>2.9113110000000001E-6</v>
      </c>
      <c r="H263" t="s">
        <v>227</v>
      </c>
      <c r="I263" t="s">
        <v>124768</v>
      </c>
      <c r="J263" s="2" t="s">
        <v>169840</v>
      </c>
      <c r="K263" t="s">
        <v>208560</v>
      </c>
      <c r="L263" t="s">
        <v>228704</v>
      </c>
      <c r="M263" t="s">
        <v>8</v>
      </c>
      <c r="N263" t="s">
        <v>228873</v>
      </c>
      <c r="O263" t="s">
        <v>229170</v>
      </c>
      <c r="P263" t="s">
        <v>229170</v>
      </c>
      <c r="Q263" t="s">
        <v>121831</v>
      </c>
      <c r="R263" t="s">
        <v>208470</v>
      </c>
      <c r="S263" t="s">
        <v>233769</v>
      </c>
    </row>
    <row r="264" spans="1:19" x14ac:dyDescent="0.35">
      <c r="A264" s="1">
        <v>377</v>
      </c>
      <c r="B264" t="s">
        <v>228</v>
      </c>
      <c r="C264" t="s">
        <v>45513</v>
      </c>
      <c r="D264" t="s">
        <v>5</v>
      </c>
      <c r="E264" t="s">
        <v>119955</v>
      </c>
      <c r="F264" t="s">
        <v>119966</v>
      </c>
      <c r="G264">
        <v>4.5000000000000001E-6</v>
      </c>
      <c r="H264" t="s">
        <v>228</v>
      </c>
      <c r="I264" t="s">
        <v>124769</v>
      </c>
      <c r="J264" s="2" t="s">
        <v>169841</v>
      </c>
      <c r="K264" t="s">
        <v>208561</v>
      </c>
      <c r="L264" t="s">
        <v>228704</v>
      </c>
      <c r="M264" t="s">
        <v>9</v>
      </c>
      <c r="N264" t="s">
        <v>228844</v>
      </c>
      <c r="O264" t="s">
        <v>229189</v>
      </c>
      <c r="P264" t="s">
        <v>229189</v>
      </c>
      <c r="Q264" t="s">
        <v>121422</v>
      </c>
      <c r="R264" t="s">
        <v>208470</v>
      </c>
      <c r="S264" t="s">
        <v>233769</v>
      </c>
    </row>
    <row r="265" spans="1:19" x14ac:dyDescent="0.35">
      <c r="A265" s="1">
        <v>378</v>
      </c>
      <c r="B265" t="s">
        <v>228</v>
      </c>
      <c r="C265" t="s">
        <v>45514</v>
      </c>
      <c r="D265" t="s">
        <v>5</v>
      </c>
      <c r="E265" t="s">
        <v>119955</v>
      </c>
      <c r="F265" t="s">
        <v>120189</v>
      </c>
      <c r="G265">
        <v>1.5E-6</v>
      </c>
      <c r="H265" t="s">
        <v>228</v>
      </c>
      <c r="I265" t="s">
        <v>124769</v>
      </c>
      <c r="J265" s="2" t="s">
        <v>169841</v>
      </c>
      <c r="K265" t="s">
        <v>208561</v>
      </c>
      <c r="L265" t="s">
        <v>228704</v>
      </c>
      <c r="M265" t="s">
        <v>9</v>
      </c>
      <c r="N265" t="s">
        <v>228844</v>
      </c>
      <c r="O265" t="s">
        <v>229189</v>
      </c>
      <c r="P265" t="s">
        <v>229189</v>
      </c>
      <c r="Q265" t="s">
        <v>121422</v>
      </c>
      <c r="R265" t="s">
        <v>208470</v>
      </c>
      <c r="S265" t="s">
        <v>233769</v>
      </c>
    </row>
    <row r="266" spans="1:19" x14ac:dyDescent="0.35">
      <c r="A266" s="1">
        <v>379</v>
      </c>
      <c r="B266" t="s">
        <v>229</v>
      </c>
      <c r="C266" t="s">
        <v>45515</v>
      </c>
      <c r="D266" t="s">
        <v>4</v>
      </c>
      <c r="F266" t="s">
        <v>120190</v>
      </c>
      <c r="G266">
        <v>2.2324500000000001E-7</v>
      </c>
      <c r="H266" t="s">
        <v>229</v>
      </c>
      <c r="I266" t="s">
        <v>124770</v>
      </c>
      <c r="J266" s="2" t="s">
        <v>169842</v>
      </c>
      <c r="K266" t="s">
        <v>208562</v>
      </c>
      <c r="L266" t="s">
        <v>228705</v>
      </c>
      <c r="Q266" t="s">
        <v>120783</v>
      </c>
      <c r="R266" t="s">
        <v>208470</v>
      </c>
      <c r="S266" t="s">
        <v>233769</v>
      </c>
    </row>
    <row r="267" spans="1:19" x14ac:dyDescent="0.35">
      <c r="A267" s="1">
        <v>380</v>
      </c>
      <c r="B267" t="s">
        <v>230</v>
      </c>
      <c r="C267" t="s">
        <v>45516</v>
      </c>
      <c r="D267" t="s">
        <v>4</v>
      </c>
      <c r="F267" t="s">
        <v>120191</v>
      </c>
      <c r="G267">
        <v>7.7195999999999993E-7</v>
      </c>
      <c r="H267" t="s">
        <v>230</v>
      </c>
      <c r="I267" t="s">
        <v>124771</v>
      </c>
      <c r="J267" s="2" t="s">
        <v>169843</v>
      </c>
      <c r="K267" t="s">
        <v>208563</v>
      </c>
      <c r="L267" t="s">
        <v>228704</v>
      </c>
      <c r="M267" t="s">
        <v>228720</v>
      </c>
      <c r="N267" t="s">
        <v>228836</v>
      </c>
      <c r="O267" t="s">
        <v>229190</v>
      </c>
      <c r="P267" t="s">
        <v>229190</v>
      </c>
      <c r="R267" t="s">
        <v>208470</v>
      </c>
      <c r="S267" t="s">
        <v>233769</v>
      </c>
    </row>
    <row r="268" spans="1:19" x14ac:dyDescent="0.35">
      <c r="A268" s="1">
        <v>381</v>
      </c>
      <c r="B268" t="s">
        <v>231</v>
      </c>
      <c r="C268" t="s">
        <v>45517</v>
      </c>
      <c r="D268" t="s">
        <v>4</v>
      </c>
      <c r="F268" t="s">
        <v>120192</v>
      </c>
      <c r="G268">
        <v>1.5E-6</v>
      </c>
      <c r="H268" t="s">
        <v>231</v>
      </c>
      <c r="I268" t="s">
        <v>124772</v>
      </c>
      <c r="J268" s="2" t="s">
        <v>169844</v>
      </c>
      <c r="K268" t="s">
        <v>208564</v>
      </c>
      <c r="L268" t="s">
        <v>228704</v>
      </c>
      <c r="Q268" t="s">
        <v>120428</v>
      </c>
      <c r="R268" t="s">
        <v>208470</v>
      </c>
      <c r="S268" t="s">
        <v>233769</v>
      </c>
    </row>
    <row r="269" spans="1:19" x14ac:dyDescent="0.35">
      <c r="A269" s="1">
        <v>382</v>
      </c>
      <c r="B269" t="s">
        <v>232</v>
      </c>
      <c r="C269" t="s">
        <v>45518</v>
      </c>
      <c r="D269" t="s">
        <v>5</v>
      </c>
      <c r="E269" t="s">
        <v>119955</v>
      </c>
      <c r="F269" t="s">
        <v>120193</v>
      </c>
      <c r="G269">
        <v>4.3499980000000002E-6</v>
      </c>
      <c r="H269" t="s">
        <v>232</v>
      </c>
      <c r="I269" t="s">
        <v>124773</v>
      </c>
      <c r="J269" s="2" t="s">
        <v>169845</v>
      </c>
      <c r="K269" t="s">
        <v>208565</v>
      </c>
      <c r="L269" t="s">
        <v>228704</v>
      </c>
      <c r="M269" t="s">
        <v>8</v>
      </c>
      <c r="N269" t="s">
        <v>228828</v>
      </c>
      <c r="O269" t="s">
        <v>229113</v>
      </c>
      <c r="P269" t="s">
        <v>230099</v>
      </c>
      <c r="R269" t="s">
        <v>208470</v>
      </c>
      <c r="S269" t="s">
        <v>233769</v>
      </c>
    </row>
    <row r="270" spans="1:19" x14ac:dyDescent="0.35">
      <c r="A270" s="1">
        <v>383</v>
      </c>
      <c r="B270" t="s">
        <v>233</v>
      </c>
      <c r="C270" t="s">
        <v>45519</v>
      </c>
      <c r="D270" t="s">
        <v>4</v>
      </c>
      <c r="F270" t="s">
        <v>120008</v>
      </c>
      <c r="G270">
        <v>4.3009899999999999E-7</v>
      </c>
      <c r="H270" t="s">
        <v>233</v>
      </c>
      <c r="I270" t="s">
        <v>124774</v>
      </c>
      <c r="K270" t="s">
        <v>208566</v>
      </c>
      <c r="L270" t="s">
        <v>228704</v>
      </c>
      <c r="Q270" t="s">
        <v>120216</v>
      </c>
      <c r="R270" t="s">
        <v>208470</v>
      </c>
      <c r="S270" t="s">
        <v>233769</v>
      </c>
    </row>
    <row r="271" spans="1:19" x14ac:dyDescent="0.35">
      <c r="A271" s="1">
        <v>384</v>
      </c>
      <c r="B271" t="s">
        <v>234</v>
      </c>
      <c r="C271" t="s">
        <v>45520</v>
      </c>
      <c r="D271" t="s">
        <v>4</v>
      </c>
      <c r="F271" t="s">
        <v>120194</v>
      </c>
      <c r="G271">
        <v>5.6250000000000001E-7</v>
      </c>
      <c r="H271" t="s">
        <v>234</v>
      </c>
      <c r="I271" t="s">
        <v>124775</v>
      </c>
      <c r="J271" s="2" t="s">
        <v>169846</v>
      </c>
      <c r="K271" t="s">
        <v>208567</v>
      </c>
      <c r="L271" t="s">
        <v>228704</v>
      </c>
      <c r="M271" t="s">
        <v>16</v>
      </c>
      <c r="N271" t="s">
        <v>228829</v>
      </c>
      <c r="O271" t="s">
        <v>229115</v>
      </c>
      <c r="P271" t="s">
        <v>229115</v>
      </c>
      <c r="Q271" t="s">
        <v>119989</v>
      </c>
      <c r="R271" t="s">
        <v>208470</v>
      </c>
      <c r="S271" t="s">
        <v>233769</v>
      </c>
    </row>
    <row r="272" spans="1:19" x14ac:dyDescent="0.35">
      <c r="A272" s="1">
        <v>385</v>
      </c>
      <c r="B272" t="s">
        <v>235</v>
      </c>
      <c r="C272" t="s">
        <v>45521</v>
      </c>
      <c r="D272" t="s">
        <v>5</v>
      </c>
      <c r="F272" t="s">
        <v>120195</v>
      </c>
      <c r="G272">
        <v>1.2499990000000001E-6</v>
      </c>
      <c r="H272" t="s">
        <v>235</v>
      </c>
      <c r="I272" t="s">
        <v>124776</v>
      </c>
      <c r="K272" t="s">
        <v>208509</v>
      </c>
      <c r="L272" t="s">
        <v>228704</v>
      </c>
      <c r="M272" t="s">
        <v>8</v>
      </c>
      <c r="N272" t="s">
        <v>228841</v>
      </c>
      <c r="O272" t="s">
        <v>229137</v>
      </c>
      <c r="P272" t="s">
        <v>230126</v>
      </c>
      <c r="R272" t="s">
        <v>208470</v>
      </c>
      <c r="S272" t="s">
        <v>233769</v>
      </c>
    </row>
    <row r="273" spans="1:19" x14ac:dyDescent="0.35">
      <c r="A273" s="1">
        <v>386</v>
      </c>
      <c r="B273" t="s">
        <v>236</v>
      </c>
      <c r="C273" t="s">
        <v>45522</v>
      </c>
      <c r="D273" t="s">
        <v>4</v>
      </c>
      <c r="F273" t="s">
        <v>120189</v>
      </c>
      <c r="G273">
        <v>1.3631E-8</v>
      </c>
      <c r="H273" t="s">
        <v>236</v>
      </c>
      <c r="I273" t="s">
        <v>124777</v>
      </c>
      <c r="J273" s="2" t="s">
        <v>169847</v>
      </c>
      <c r="K273" t="s">
        <v>208568</v>
      </c>
      <c r="L273" t="s">
        <v>228704</v>
      </c>
      <c r="M273" t="s">
        <v>13</v>
      </c>
      <c r="N273" t="s">
        <v>228884</v>
      </c>
      <c r="O273" t="s">
        <v>229191</v>
      </c>
      <c r="P273" t="s">
        <v>230127</v>
      </c>
      <c r="Q273" t="s">
        <v>120970</v>
      </c>
      <c r="R273" t="s">
        <v>208470</v>
      </c>
      <c r="S273" t="s">
        <v>233769</v>
      </c>
    </row>
    <row r="274" spans="1:19" x14ac:dyDescent="0.35">
      <c r="A274" s="1">
        <v>387</v>
      </c>
      <c r="B274" t="s">
        <v>237</v>
      </c>
      <c r="C274" t="s">
        <v>45523</v>
      </c>
      <c r="D274" t="s">
        <v>4</v>
      </c>
      <c r="F274" t="s">
        <v>120059</v>
      </c>
      <c r="G274">
        <v>3.1779000000000003E-8</v>
      </c>
      <c r="H274" t="s">
        <v>237</v>
      </c>
      <c r="I274" t="s">
        <v>124778</v>
      </c>
      <c r="K274" t="s">
        <v>208569</v>
      </c>
      <c r="L274" t="s">
        <v>228704</v>
      </c>
      <c r="R274" t="s">
        <v>208470</v>
      </c>
      <c r="S274" t="s">
        <v>233769</v>
      </c>
    </row>
    <row r="275" spans="1:19" x14ac:dyDescent="0.35">
      <c r="A275" s="1">
        <v>389</v>
      </c>
      <c r="B275" t="s">
        <v>238</v>
      </c>
      <c r="C275" t="s">
        <v>45524</v>
      </c>
      <c r="D275" t="s">
        <v>4</v>
      </c>
      <c r="F275" t="s">
        <v>120042</v>
      </c>
      <c r="G275">
        <v>7.4999999999999997E-8</v>
      </c>
      <c r="H275" t="s">
        <v>238</v>
      </c>
      <c r="I275" t="s">
        <v>124779</v>
      </c>
      <c r="J275" s="2" t="s">
        <v>169848</v>
      </c>
      <c r="K275" t="s">
        <v>208521</v>
      </c>
      <c r="L275" t="s">
        <v>228704</v>
      </c>
      <c r="Q275" t="s">
        <v>120042</v>
      </c>
      <c r="R275" t="s">
        <v>208470</v>
      </c>
      <c r="S275" t="s">
        <v>233769</v>
      </c>
    </row>
    <row r="276" spans="1:19" x14ac:dyDescent="0.35">
      <c r="A276" s="1">
        <v>391</v>
      </c>
      <c r="B276" t="s">
        <v>239</v>
      </c>
      <c r="C276" t="s">
        <v>45525</v>
      </c>
      <c r="D276" t="s">
        <v>5</v>
      </c>
      <c r="E276" t="s">
        <v>119955</v>
      </c>
      <c r="F276" t="s">
        <v>120196</v>
      </c>
      <c r="G276">
        <v>4.2999999999999986E-6</v>
      </c>
      <c r="H276" t="s">
        <v>239</v>
      </c>
      <c r="I276" t="s">
        <v>124780</v>
      </c>
      <c r="J276" s="2" t="s">
        <v>169849</v>
      </c>
      <c r="K276" t="s">
        <v>208570</v>
      </c>
      <c r="L276" t="s">
        <v>228704</v>
      </c>
      <c r="M276" t="s">
        <v>8</v>
      </c>
      <c r="N276" t="s">
        <v>228828</v>
      </c>
      <c r="O276" t="s">
        <v>229113</v>
      </c>
      <c r="P276" t="s">
        <v>230104</v>
      </c>
      <c r="Q276" t="s">
        <v>120293</v>
      </c>
      <c r="R276" t="s">
        <v>208470</v>
      </c>
      <c r="S276" t="s">
        <v>233769</v>
      </c>
    </row>
    <row r="277" spans="1:19" x14ac:dyDescent="0.35">
      <c r="A277" s="1">
        <v>392</v>
      </c>
      <c r="B277" t="s">
        <v>239</v>
      </c>
      <c r="C277" t="s">
        <v>45526</v>
      </c>
      <c r="D277" t="s">
        <v>5</v>
      </c>
      <c r="E277" t="s">
        <v>119954</v>
      </c>
      <c r="F277" t="s">
        <v>120197</v>
      </c>
      <c r="G277">
        <v>3.4E-5</v>
      </c>
      <c r="H277" t="s">
        <v>239</v>
      </c>
      <c r="I277" t="s">
        <v>124780</v>
      </c>
      <c r="J277" s="2" t="s">
        <v>169849</v>
      </c>
      <c r="K277" t="s">
        <v>208570</v>
      </c>
      <c r="L277" t="s">
        <v>228704</v>
      </c>
      <c r="M277" t="s">
        <v>8</v>
      </c>
      <c r="N277" t="s">
        <v>228828</v>
      </c>
      <c r="O277" t="s">
        <v>229113</v>
      </c>
      <c r="P277" t="s">
        <v>230104</v>
      </c>
      <c r="Q277" t="s">
        <v>120293</v>
      </c>
      <c r="R277" t="s">
        <v>208470</v>
      </c>
      <c r="S277" t="s">
        <v>233769</v>
      </c>
    </row>
    <row r="278" spans="1:19" x14ac:dyDescent="0.35">
      <c r="A278" s="1">
        <v>393</v>
      </c>
      <c r="B278" t="s">
        <v>239</v>
      </c>
      <c r="C278" t="s">
        <v>45527</v>
      </c>
      <c r="D278" t="s">
        <v>4</v>
      </c>
      <c r="F278" t="s">
        <v>120198</v>
      </c>
      <c r="G278">
        <v>1.3E-6</v>
      </c>
      <c r="H278" t="s">
        <v>239</v>
      </c>
      <c r="I278" t="s">
        <v>124780</v>
      </c>
      <c r="J278" s="2" t="s">
        <v>169849</v>
      </c>
      <c r="K278" t="s">
        <v>208570</v>
      </c>
      <c r="L278" t="s">
        <v>228704</v>
      </c>
      <c r="M278" t="s">
        <v>8</v>
      </c>
      <c r="N278" t="s">
        <v>228828</v>
      </c>
      <c r="O278" t="s">
        <v>229113</v>
      </c>
      <c r="P278" t="s">
        <v>230104</v>
      </c>
      <c r="Q278" t="s">
        <v>120293</v>
      </c>
      <c r="R278" t="s">
        <v>208470</v>
      </c>
      <c r="S278" t="s">
        <v>233769</v>
      </c>
    </row>
    <row r="279" spans="1:19" x14ac:dyDescent="0.35">
      <c r="A279" s="1">
        <v>394</v>
      </c>
      <c r="B279" t="s">
        <v>240</v>
      </c>
      <c r="C279" t="s">
        <v>45528</v>
      </c>
      <c r="D279" t="s">
        <v>4</v>
      </c>
      <c r="F279" t="s">
        <v>120199</v>
      </c>
      <c r="G279">
        <v>5.2847900000000006E-7</v>
      </c>
      <c r="H279" t="s">
        <v>240</v>
      </c>
      <c r="I279" t="s">
        <v>124781</v>
      </c>
      <c r="J279" s="2" t="s">
        <v>169850</v>
      </c>
      <c r="K279" t="s">
        <v>208571</v>
      </c>
      <c r="L279" t="s">
        <v>228704</v>
      </c>
      <c r="M279" t="s">
        <v>228740</v>
      </c>
      <c r="N279" t="s">
        <v>228885</v>
      </c>
      <c r="O279" t="s">
        <v>229192</v>
      </c>
      <c r="P279" t="s">
        <v>230128</v>
      </c>
      <c r="Q279" t="s">
        <v>120216</v>
      </c>
      <c r="R279" t="s">
        <v>208470</v>
      </c>
      <c r="S279" t="s">
        <v>233769</v>
      </c>
    </row>
    <row r="280" spans="1:19" x14ac:dyDescent="0.35">
      <c r="A280" s="1">
        <v>395</v>
      </c>
      <c r="B280" t="s">
        <v>241</v>
      </c>
      <c r="C280" t="s">
        <v>45529</v>
      </c>
      <c r="D280" t="s">
        <v>3</v>
      </c>
      <c r="F280" t="s">
        <v>120200</v>
      </c>
      <c r="G280">
        <v>1E-4</v>
      </c>
      <c r="H280" t="s">
        <v>241</v>
      </c>
      <c r="I280" t="s">
        <v>124782</v>
      </c>
      <c r="J280" s="2" t="s">
        <v>169851</v>
      </c>
      <c r="K280" t="s">
        <v>208572</v>
      </c>
      <c r="L280" t="s">
        <v>228704</v>
      </c>
      <c r="M280" t="s">
        <v>8</v>
      </c>
      <c r="N280" t="s">
        <v>228841</v>
      </c>
      <c r="O280" t="s">
        <v>229123</v>
      </c>
      <c r="P280" t="s">
        <v>230129</v>
      </c>
      <c r="Q280" t="s">
        <v>121383</v>
      </c>
      <c r="R280" t="s">
        <v>208470</v>
      </c>
      <c r="S280" t="s">
        <v>233769</v>
      </c>
    </row>
    <row r="281" spans="1:19" x14ac:dyDescent="0.35">
      <c r="A281" s="1">
        <v>396</v>
      </c>
      <c r="B281" t="s">
        <v>241</v>
      </c>
      <c r="C281" t="s">
        <v>45530</v>
      </c>
      <c r="D281" t="s">
        <v>3</v>
      </c>
      <c r="F281" t="s">
        <v>120201</v>
      </c>
      <c r="G281">
        <v>8.1808999999999999E-6</v>
      </c>
      <c r="H281" t="s">
        <v>241</v>
      </c>
      <c r="I281" t="s">
        <v>124782</v>
      </c>
      <c r="J281" s="2" t="s">
        <v>169851</v>
      </c>
      <c r="K281" t="s">
        <v>208572</v>
      </c>
      <c r="L281" t="s">
        <v>228704</v>
      </c>
      <c r="M281" t="s">
        <v>8</v>
      </c>
      <c r="N281" t="s">
        <v>228841</v>
      </c>
      <c r="O281" t="s">
        <v>229123</v>
      </c>
      <c r="P281" t="s">
        <v>230129</v>
      </c>
      <c r="Q281" t="s">
        <v>121383</v>
      </c>
      <c r="R281" t="s">
        <v>208470</v>
      </c>
      <c r="S281" t="s">
        <v>233769</v>
      </c>
    </row>
    <row r="282" spans="1:19" x14ac:dyDescent="0.35">
      <c r="A282" s="1">
        <v>397</v>
      </c>
      <c r="B282" t="s">
        <v>241</v>
      </c>
      <c r="C282" t="s">
        <v>45531</v>
      </c>
      <c r="D282" t="s">
        <v>5</v>
      </c>
      <c r="F282" t="s">
        <v>120202</v>
      </c>
      <c r="G282">
        <v>1.0000054E-5</v>
      </c>
      <c r="H282" t="s">
        <v>241</v>
      </c>
      <c r="I282" t="s">
        <v>124782</v>
      </c>
      <c r="J282" s="2" t="s">
        <v>169851</v>
      </c>
      <c r="K282" t="s">
        <v>208572</v>
      </c>
      <c r="L282" t="s">
        <v>228704</v>
      </c>
      <c r="M282" t="s">
        <v>8</v>
      </c>
      <c r="N282" t="s">
        <v>228841</v>
      </c>
      <c r="O282" t="s">
        <v>229123</v>
      </c>
      <c r="P282" t="s">
        <v>230129</v>
      </c>
      <c r="Q282" t="s">
        <v>121383</v>
      </c>
      <c r="R282" t="s">
        <v>208470</v>
      </c>
      <c r="S282" t="s">
        <v>233769</v>
      </c>
    </row>
    <row r="283" spans="1:19" x14ac:dyDescent="0.35">
      <c r="A283" s="1">
        <v>398</v>
      </c>
      <c r="B283" t="s">
        <v>241</v>
      </c>
      <c r="C283" t="s">
        <v>45532</v>
      </c>
      <c r="D283" t="s">
        <v>3</v>
      </c>
      <c r="F283" t="s">
        <v>120203</v>
      </c>
      <c r="G283">
        <v>5.9499999999999998E-6</v>
      </c>
      <c r="H283" t="s">
        <v>241</v>
      </c>
      <c r="I283" t="s">
        <v>124782</v>
      </c>
      <c r="J283" s="2" t="s">
        <v>169851</v>
      </c>
      <c r="K283" t="s">
        <v>208572</v>
      </c>
      <c r="L283" t="s">
        <v>228704</v>
      </c>
      <c r="M283" t="s">
        <v>8</v>
      </c>
      <c r="N283" t="s">
        <v>228841</v>
      </c>
      <c r="O283" t="s">
        <v>229123</v>
      </c>
      <c r="P283" t="s">
        <v>230129</v>
      </c>
      <c r="Q283" t="s">
        <v>121383</v>
      </c>
      <c r="R283" t="s">
        <v>208470</v>
      </c>
      <c r="S283" t="s">
        <v>233769</v>
      </c>
    </row>
    <row r="284" spans="1:19" x14ac:dyDescent="0.35">
      <c r="A284" s="1">
        <v>399</v>
      </c>
      <c r="B284" t="s">
        <v>242</v>
      </c>
      <c r="C284" t="s">
        <v>45533</v>
      </c>
      <c r="D284" t="s">
        <v>4</v>
      </c>
      <c r="F284" t="s">
        <v>120204</v>
      </c>
      <c r="G284">
        <v>1.2500000000000001E-6</v>
      </c>
      <c r="H284" t="s">
        <v>242</v>
      </c>
      <c r="I284" t="s">
        <v>124783</v>
      </c>
      <c r="J284" s="2" t="s">
        <v>169852</v>
      </c>
      <c r="K284" t="s">
        <v>208573</v>
      </c>
      <c r="L284" t="s">
        <v>228705</v>
      </c>
      <c r="M284" t="s">
        <v>8</v>
      </c>
      <c r="N284" t="s">
        <v>228828</v>
      </c>
      <c r="O284" t="s">
        <v>229113</v>
      </c>
      <c r="P284" t="s">
        <v>230081</v>
      </c>
      <c r="Q284" t="s">
        <v>120060</v>
      </c>
      <c r="R284" t="s">
        <v>208470</v>
      </c>
      <c r="S284" t="s">
        <v>233769</v>
      </c>
    </row>
    <row r="285" spans="1:19" x14ac:dyDescent="0.35">
      <c r="A285" s="1">
        <v>401</v>
      </c>
      <c r="B285" t="s">
        <v>243</v>
      </c>
      <c r="C285" t="s">
        <v>45534</v>
      </c>
      <c r="D285" t="s">
        <v>4</v>
      </c>
      <c r="F285" t="s">
        <v>120109</v>
      </c>
      <c r="G285">
        <v>1.6500000000000001E-6</v>
      </c>
      <c r="H285" t="s">
        <v>243</v>
      </c>
      <c r="I285" t="s">
        <v>124784</v>
      </c>
      <c r="J285" s="2" t="s">
        <v>169853</v>
      </c>
      <c r="K285" t="s">
        <v>208574</v>
      </c>
      <c r="L285" t="s">
        <v>228704</v>
      </c>
      <c r="M285" t="s">
        <v>8</v>
      </c>
      <c r="N285" t="s">
        <v>228867</v>
      </c>
      <c r="O285" t="s">
        <v>229163</v>
      </c>
      <c r="P285" t="s">
        <v>229163</v>
      </c>
      <c r="Q285" t="s">
        <v>121223</v>
      </c>
      <c r="R285" t="s">
        <v>208470</v>
      </c>
      <c r="S285" t="s">
        <v>233769</v>
      </c>
    </row>
    <row r="286" spans="1:19" x14ac:dyDescent="0.35">
      <c r="A286" s="1">
        <v>402</v>
      </c>
      <c r="B286" t="s">
        <v>243</v>
      </c>
      <c r="C286" t="s">
        <v>45535</v>
      </c>
      <c r="D286" t="s">
        <v>5</v>
      </c>
      <c r="E286" t="s">
        <v>119955</v>
      </c>
      <c r="F286" t="s">
        <v>120205</v>
      </c>
      <c r="G286">
        <v>3.1E-6</v>
      </c>
      <c r="H286" t="s">
        <v>243</v>
      </c>
      <c r="I286" t="s">
        <v>124784</v>
      </c>
      <c r="J286" s="2" t="s">
        <v>169853</v>
      </c>
      <c r="K286" t="s">
        <v>208574</v>
      </c>
      <c r="L286" t="s">
        <v>228704</v>
      </c>
      <c r="M286" t="s">
        <v>8</v>
      </c>
      <c r="N286" t="s">
        <v>228867</v>
      </c>
      <c r="O286" t="s">
        <v>229163</v>
      </c>
      <c r="P286" t="s">
        <v>229163</v>
      </c>
      <c r="Q286" t="s">
        <v>121223</v>
      </c>
      <c r="R286" t="s">
        <v>208470</v>
      </c>
      <c r="S286" t="s">
        <v>233769</v>
      </c>
    </row>
    <row r="287" spans="1:19" x14ac:dyDescent="0.35">
      <c r="A287" s="1">
        <v>404</v>
      </c>
      <c r="B287" t="s">
        <v>244</v>
      </c>
      <c r="C287" t="s">
        <v>45536</v>
      </c>
      <c r="D287" t="s">
        <v>4</v>
      </c>
      <c r="F287" t="s">
        <v>119995</v>
      </c>
      <c r="G287">
        <v>1.9999999999999999E-7</v>
      </c>
      <c r="H287" t="s">
        <v>244</v>
      </c>
      <c r="I287" t="s">
        <v>124785</v>
      </c>
      <c r="J287" s="2" t="s">
        <v>169854</v>
      </c>
      <c r="K287" t="s">
        <v>208575</v>
      </c>
      <c r="L287" t="s">
        <v>228704</v>
      </c>
      <c r="M287" t="s">
        <v>8</v>
      </c>
      <c r="N287" t="s">
        <v>228828</v>
      </c>
      <c r="O287" t="s">
        <v>229108</v>
      </c>
      <c r="P287" t="s">
        <v>230108</v>
      </c>
      <c r="Q287" t="s">
        <v>120059</v>
      </c>
      <c r="R287" t="s">
        <v>208470</v>
      </c>
      <c r="S287" t="s">
        <v>233769</v>
      </c>
    </row>
    <row r="288" spans="1:19" x14ac:dyDescent="0.35">
      <c r="A288" s="1">
        <v>405</v>
      </c>
      <c r="B288" t="s">
        <v>245</v>
      </c>
      <c r="C288" t="s">
        <v>45537</v>
      </c>
      <c r="D288" t="s">
        <v>4</v>
      </c>
      <c r="F288" t="s">
        <v>120072</v>
      </c>
      <c r="G288">
        <v>4.9999999999999998E-7</v>
      </c>
      <c r="H288" t="s">
        <v>245</v>
      </c>
      <c r="I288" t="s">
        <v>124786</v>
      </c>
      <c r="J288" s="2" t="s">
        <v>169855</v>
      </c>
      <c r="K288" t="s">
        <v>208576</v>
      </c>
      <c r="L288" t="s">
        <v>228704</v>
      </c>
      <c r="Q288" t="s">
        <v>120556</v>
      </c>
      <c r="R288" t="s">
        <v>208470</v>
      </c>
      <c r="S288" t="s">
        <v>233769</v>
      </c>
    </row>
    <row r="289" spans="1:19" x14ac:dyDescent="0.35">
      <c r="A289" s="1">
        <v>408</v>
      </c>
      <c r="B289" t="s">
        <v>246</v>
      </c>
      <c r="C289" t="s">
        <v>45538</v>
      </c>
      <c r="D289" t="s">
        <v>4</v>
      </c>
      <c r="F289" t="s">
        <v>120206</v>
      </c>
      <c r="G289">
        <v>4.0000000000000001E-8</v>
      </c>
      <c r="H289" t="s">
        <v>246</v>
      </c>
      <c r="I289" t="s">
        <v>124787</v>
      </c>
      <c r="J289" s="2" t="s">
        <v>169856</v>
      </c>
      <c r="K289" t="s">
        <v>208577</v>
      </c>
      <c r="L289" t="s">
        <v>228705</v>
      </c>
      <c r="Q289" t="s">
        <v>233106</v>
      </c>
      <c r="R289" t="s">
        <v>208470</v>
      </c>
      <c r="S289" t="s">
        <v>233769</v>
      </c>
    </row>
    <row r="290" spans="1:19" x14ac:dyDescent="0.35">
      <c r="A290" s="1">
        <v>409</v>
      </c>
      <c r="B290" t="s">
        <v>247</v>
      </c>
      <c r="C290" t="s">
        <v>45539</v>
      </c>
      <c r="D290" t="s">
        <v>4</v>
      </c>
      <c r="E290" t="s">
        <v>119955</v>
      </c>
      <c r="F290" t="s">
        <v>120207</v>
      </c>
      <c r="G290">
        <v>6.4000000000000014E-6</v>
      </c>
      <c r="H290" t="s">
        <v>247</v>
      </c>
      <c r="I290" t="s">
        <v>124788</v>
      </c>
      <c r="J290" s="2" t="s">
        <v>169857</v>
      </c>
      <c r="K290" t="s">
        <v>208578</v>
      </c>
      <c r="L290" t="s">
        <v>228704</v>
      </c>
      <c r="M290" t="s">
        <v>8</v>
      </c>
      <c r="N290" t="s">
        <v>228828</v>
      </c>
      <c r="O290" t="s">
        <v>229113</v>
      </c>
      <c r="P290" t="s">
        <v>230081</v>
      </c>
      <c r="Q290" t="s">
        <v>120216</v>
      </c>
      <c r="R290" t="s">
        <v>208470</v>
      </c>
      <c r="S290" t="s">
        <v>233769</v>
      </c>
    </row>
    <row r="291" spans="1:19" x14ac:dyDescent="0.35">
      <c r="A291" s="1">
        <v>410</v>
      </c>
      <c r="B291" t="s">
        <v>248</v>
      </c>
      <c r="C291" t="s">
        <v>45540</v>
      </c>
      <c r="D291" t="s">
        <v>4</v>
      </c>
      <c r="F291" t="s">
        <v>120208</v>
      </c>
      <c r="G291">
        <v>4.9999999999999998E-8</v>
      </c>
      <c r="H291" t="s">
        <v>248</v>
      </c>
      <c r="I291" t="s">
        <v>124789</v>
      </c>
      <c r="J291" s="2" t="s">
        <v>169858</v>
      </c>
      <c r="K291" t="s">
        <v>208579</v>
      </c>
      <c r="L291" t="s">
        <v>228704</v>
      </c>
      <c r="M291" t="s">
        <v>228741</v>
      </c>
      <c r="N291" t="s">
        <v>228886</v>
      </c>
      <c r="O291" t="s">
        <v>229193</v>
      </c>
      <c r="P291" t="s">
        <v>229193</v>
      </c>
      <c r="Q291" t="s">
        <v>122370</v>
      </c>
      <c r="R291" t="s">
        <v>208470</v>
      </c>
      <c r="S291" t="s">
        <v>233769</v>
      </c>
    </row>
    <row r="292" spans="1:19" x14ac:dyDescent="0.35">
      <c r="A292" s="1">
        <v>411</v>
      </c>
      <c r="B292" t="s">
        <v>249</v>
      </c>
      <c r="C292" t="s">
        <v>45541</v>
      </c>
      <c r="D292" t="s">
        <v>5</v>
      </c>
      <c r="F292" t="s">
        <v>120209</v>
      </c>
      <c r="G292">
        <v>3.3000000000000002E-6</v>
      </c>
      <c r="H292" t="s">
        <v>249</v>
      </c>
      <c r="I292" t="s">
        <v>124790</v>
      </c>
      <c r="J292" s="2" t="s">
        <v>169859</v>
      </c>
      <c r="K292" t="s">
        <v>208580</v>
      </c>
      <c r="L292" t="s">
        <v>228704</v>
      </c>
      <c r="M292" t="s">
        <v>228738</v>
      </c>
      <c r="N292" t="s">
        <v>228880</v>
      </c>
      <c r="O292" t="s">
        <v>229184</v>
      </c>
      <c r="P292" t="s">
        <v>229184</v>
      </c>
      <c r="R292" t="s">
        <v>208470</v>
      </c>
      <c r="S292" t="s">
        <v>233769</v>
      </c>
    </row>
    <row r="293" spans="1:19" x14ac:dyDescent="0.35">
      <c r="A293" s="1">
        <v>412</v>
      </c>
      <c r="B293" t="s">
        <v>249</v>
      </c>
      <c r="C293" t="s">
        <v>45542</v>
      </c>
      <c r="D293" t="s">
        <v>4</v>
      </c>
      <c r="F293" t="s">
        <v>120068</v>
      </c>
      <c r="G293">
        <v>1.1999999999999999E-6</v>
      </c>
      <c r="H293" t="s">
        <v>249</v>
      </c>
      <c r="I293" t="s">
        <v>124790</v>
      </c>
      <c r="J293" s="2" t="s">
        <v>169859</v>
      </c>
      <c r="K293" t="s">
        <v>208580</v>
      </c>
      <c r="L293" t="s">
        <v>228704</v>
      </c>
      <c r="M293" t="s">
        <v>228738</v>
      </c>
      <c r="N293" t="s">
        <v>228880</v>
      </c>
      <c r="O293" t="s">
        <v>229184</v>
      </c>
      <c r="P293" t="s">
        <v>229184</v>
      </c>
      <c r="R293" t="s">
        <v>208470</v>
      </c>
      <c r="S293" t="s">
        <v>233769</v>
      </c>
    </row>
    <row r="294" spans="1:19" x14ac:dyDescent="0.35">
      <c r="A294" s="1">
        <v>414</v>
      </c>
      <c r="B294" t="s">
        <v>250</v>
      </c>
      <c r="C294" t="s">
        <v>45543</v>
      </c>
      <c r="D294" t="s">
        <v>4</v>
      </c>
      <c r="F294" t="s">
        <v>120128</v>
      </c>
      <c r="G294">
        <v>1.1999999999999999E-7</v>
      </c>
      <c r="H294" t="s">
        <v>250</v>
      </c>
      <c r="I294" t="s">
        <v>124791</v>
      </c>
      <c r="J294" s="2" t="s">
        <v>169860</v>
      </c>
      <c r="K294" t="s">
        <v>208581</v>
      </c>
      <c r="L294" t="s">
        <v>228704</v>
      </c>
      <c r="M294" t="s">
        <v>228716</v>
      </c>
      <c r="N294" t="s">
        <v>228872</v>
      </c>
      <c r="O294" t="s">
        <v>229194</v>
      </c>
      <c r="P294" t="s">
        <v>230130</v>
      </c>
      <c r="Q294" t="s">
        <v>123370</v>
      </c>
      <c r="R294" t="s">
        <v>208470</v>
      </c>
      <c r="S294" t="s">
        <v>233769</v>
      </c>
    </row>
    <row r="295" spans="1:19" x14ac:dyDescent="0.35">
      <c r="A295" s="1">
        <v>416</v>
      </c>
      <c r="B295" t="s">
        <v>251</v>
      </c>
      <c r="C295" t="s">
        <v>45544</v>
      </c>
      <c r="D295" t="s">
        <v>4</v>
      </c>
      <c r="F295" t="s">
        <v>120210</v>
      </c>
      <c r="G295">
        <v>1.4999999999999999E-7</v>
      </c>
      <c r="H295" t="s">
        <v>251</v>
      </c>
      <c r="I295" t="s">
        <v>124792</v>
      </c>
      <c r="J295" s="2" t="s">
        <v>169861</v>
      </c>
      <c r="K295" t="s">
        <v>208582</v>
      </c>
      <c r="L295" t="s">
        <v>228704</v>
      </c>
      <c r="M295" t="s">
        <v>14</v>
      </c>
      <c r="N295" t="s">
        <v>228857</v>
      </c>
      <c r="O295" t="s">
        <v>229149</v>
      </c>
      <c r="P295" t="s">
        <v>229149</v>
      </c>
      <c r="Q295" t="s">
        <v>120008</v>
      </c>
      <c r="R295" t="s">
        <v>208470</v>
      </c>
      <c r="S295" t="s">
        <v>233769</v>
      </c>
    </row>
    <row r="296" spans="1:19" x14ac:dyDescent="0.35">
      <c r="A296" s="1">
        <v>418</v>
      </c>
      <c r="B296" t="s">
        <v>252</v>
      </c>
      <c r="C296" t="s">
        <v>45545</v>
      </c>
      <c r="D296" t="s">
        <v>5</v>
      </c>
      <c r="E296" t="s">
        <v>119955</v>
      </c>
      <c r="F296" t="s">
        <v>120061</v>
      </c>
      <c r="G296">
        <v>5.0000000000000004E-6</v>
      </c>
      <c r="H296" t="s">
        <v>252</v>
      </c>
      <c r="I296" t="s">
        <v>124793</v>
      </c>
      <c r="J296" s="2" t="s">
        <v>169862</v>
      </c>
      <c r="K296" t="s">
        <v>208583</v>
      </c>
      <c r="L296" t="s">
        <v>228704</v>
      </c>
      <c r="M296" t="s">
        <v>8</v>
      </c>
      <c r="N296" t="s">
        <v>228830</v>
      </c>
      <c r="O296" t="s">
        <v>229110</v>
      </c>
      <c r="P296" t="s">
        <v>229110</v>
      </c>
      <c r="Q296" t="s">
        <v>120056</v>
      </c>
      <c r="R296" t="s">
        <v>208470</v>
      </c>
      <c r="S296" t="s">
        <v>233769</v>
      </c>
    </row>
    <row r="297" spans="1:19" x14ac:dyDescent="0.35">
      <c r="A297" s="1">
        <v>419</v>
      </c>
      <c r="B297" t="s">
        <v>253</v>
      </c>
      <c r="C297" t="s">
        <v>45546</v>
      </c>
      <c r="D297" t="s">
        <v>4</v>
      </c>
      <c r="F297" t="s">
        <v>119987</v>
      </c>
      <c r="G297">
        <v>1.351E-8</v>
      </c>
      <c r="H297" t="s">
        <v>253</v>
      </c>
      <c r="I297" t="s">
        <v>124794</v>
      </c>
      <c r="J297" s="2" t="s">
        <v>169863</v>
      </c>
      <c r="K297" t="s">
        <v>208584</v>
      </c>
      <c r="L297" t="s">
        <v>228704</v>
      </c>
      <c r="R297" t="s">
        <v>208470</v>
      </c>
      <c r="S297" t="s">
        <v>233769</v>
      </c>
    </row>
    <row r="298" spans="1:19" x14ac:dyDescent="0.35">
      <c r="A298" s="1">
        <v>421</v>
      </c>
      <c r="B298" t="s">
        <v>254</v>
      </c>
      <c r="C298" t="s">
        <v>45547</v>
      </c>
      <c r="D298" t="s">
        <v>4</v>
      </c>
      <c r="F298" t="s">
        <v>120025</v>
      </c>
      <c r="G298">
        <v>2.9999999999999999E-7</v>
      </c>
      <c r="H298" t="s">
        <v>254</v>
      </c>
      <c r="I298" t="s">
        <v>124795</v>
      </c>
      <c r="J298" s="2" t="s">
        <v>169864</v>
      </c>
      <c r="K298" t="s">
        <v>208585</v>
      </c>
      <c r="L298" t="s">
        <v>228704</v>
      </c>
      <c r="M298" t="s">
        <v>8</v>
      </c>
      <c r="N298" t="s">
        <v>228832</v>
      </c>
      <c r="O298" t="s">
        <v>229111</v>
      </c>
      <c r="P298" t="s">
        <v>230079</v>
      </c>
      <c r="R298" t="s">
        <v>208470</v>
      </c>
      <c r="S298" t="s">
        <v>233769</v>
      </c>
    </row>
    <row r="299" spans="1:19" x14ac:dyDescent="0.35">
      <c r="A299" s="1">
        <v>422</v>
      </c>
      <c r="B299" t="s">
        <v>255</v>
      </c>
      <c r="C299" t="s">
        <v>45548</v>
      </c>
      <c r="D299" t="s">
        <v>5</v>
      </c>
      <c r="F299" t="s">
        <v>120211</v>
      </c>
      <c r="G299">
        <v>2.7500000000000001E-7</v>
      </c>
      <c r="H299" t="s">
        <v>255</v>
      </c>
      <c r="I299" t="s">
        <v>124796</v>
      </c>
      <c r="J299" s="2" t="s">
        <v>169865</v>
      </c>
      <c r="K299" t="s">
        <v>208586</v>
      </c>
      <c r="L299" t="s">
        <v>228704</v>
      </c>
      <c r="M299" t="s">
        <v>8</v>
      </c>
      <c r="N299" t="s">
        <v>228887</v>
      </c>
      <c r="O299" t="s">
        <v>229195</v>
      </c>
      <c r="P299" t="s">
        <v>230131</v>
      </c>
      <c r="Q299" t="s">
        <v>121066</v>
      </c>
      <c r="R299" t="s">
        <v>208470</v>
      </c>
      <c r="S299" t="s">
        <v>233769</v>
      </c>
    </row>
    <row r="300" spans="1:19" x14ac:dyDescent="0.35">
      <c r="A300" s="1">
        <v>423</v>
      </c>
      <c r="B300" t="s">
        <v>256</v>
      </c>
      <c r="C300" t="s">
        <v>45549</v>
      </c>
      <c r="D300" t="s">
        <v>4</v>
      </c>
      <c r="F300" t="s">
        <v>120212</v>
      </c>
      <c r="G300">
        <v>6.2999999999999998E-6</v>
      </c>
      <c r="H300" t="s">
        <v>256</v>
      </c>
      <c r="I300" t="s">
        <v>124797</v>
      </c>
      <c r="J300" s="2" t="s">
        <v>169866</v>
      </c>
      <c r="K300" t="s">
        <v>208587</v>
      </c>
      <c r="L300" t="s">
        <v>228704</v>
      </c>
      <c r="M300" t="s">
        <v>15</v>
      </c>
      <c r="N300" t="s">
        <v>228849</v>
      </c>
      <c r="O300" t="s">
        <v>229134</v>
      </c>
      <c r="P300" t="s">
        <v>229134</v>
      </c>
      <c r="Q300" t="s">
        <v>121442</v>
      </c>
      <c r="R300" t="s">
        <v>208470</v>
      </c>
      <c r="S300" t="s">
        <v>233769</v>
      </c>
    </row>
    <row r="301" spans="1:19" x14ac:dyDescent="0.35">
      <c r="A301" s="1">
        <v>424</v>
      </c>
      <c r="B301" t="s">
        <v>257</v>
      </c>
      <c r="C301" t="s">
        <v>45550</v>
      </c>
      <c r="D301" t="s">
        <v>5</v>
      </c>
      <c r="E301" t="s">
        <v>119955</v>
      </c>
      <c r="F301" t="s">
        <v>120213</v>
      </c>
      <c r="G301">
        <v>1.2862690000000001E-6</v>
      </c>
      <c r="H301" t="s">
        <v>257</v>
      </c>
      <c r="I301" t="s">
        <v>124798</v>
      </c>
      <c r="J301" s="2" t="s">
        <v>169867</v>
      </c>
      <c r="K301" t="s">
        <v>208588</v>
      </c>
      <c r="L301" t="s">
        <v>228704</v>
      </c>
      <c r="M301" t="s">
        <v>8</v>
      </c>
      <c r="N301" t="s">
        <v>228859</v>
      </c>
      <c r="O301" t="s">
        <v>229196</v>
      </c>
      <c r="P301" t="s">
        <v>229199</v>
      </c>
      <c r="Q301" t="s">
        <v>120377</v>
      </c>
      <c r="R301" t="s">
        <v>208470</v>
      </c>
      <c r="S301" t="s">
        <v>233769</v>
      </c>
    </row>
    <row r="302" spans="1:19" x14ac:dyDescent="0.35">
      <c r="A302" s="1">
        <v>427</v>
      </c>
      <c r="B302" t="s">
        <v>258</v>
      </c>
      <c r="C302" t="s">
        <v>45551</v>
      </c>
      <c r="D302" t="s">
        <v>4</v>
      </c>
      <c r="F302" t="s">
        <v>120018</v>
      </c>
      <c r="G302">
        <v>3.85799E-7</v>
      </c>
      <c r="H302" t="s">
        <v>258</v>
      </c>
      <c r="I302" t="s">
        <v>124799</v>
      </c>
      <c r="J302" s="2" t="s">
        <v>169868</v>
      </c>
      <c r="K302" t="s">
        <v>208470</v>
      </c>
      <c r="L302" t="s">
        <v>228705</v>
      </c>
      <c r="M302" t="s">
        <v>10</v>
      </c>
      <c r="N302" t="s">
        <v>228827</v>
      </c>
      <c r="O302" t="s">
        <v>229107</v>
      </c>
      <c r="P302" t="s">
        <v>229107</v>
      </c>
      <c r="Q302" t="s">
        <v>122489</v>
      </c>
      <c r="R302" t="s">
        <v>208470</v>
      </c>
      <c r="S302" t="s">
        <v>233769</v>
      </c>
    </row>
    <row r="303" spans="1:19" x14ac:dyDescent="0.35">
      <c r="A303" s="1">
        <v>428</v>
      </c>
      <c r="B303" t="s">
        <v>259</v>
      </c>
      <c r="C303" t="s">
        <v>45552</v>
      </c>
      <c r="D303" t="s">
        <v>5</v>
      </c>
      <c r="E303" t="s">
        <v>119954</v>
      </c>
      <c r="F303" t="s">
        <v>120214</v>
      </c>
      <c r="G303">
        <v>4.5000000000000001E-6</v>
      </c>
      <c r="H303" t="s">
        <v>259</v>
      </c>
      <c r="I303" t="s">
        <v>124800</v>
      </c>
      <c r="J303" s="2" t="s">
        <v>169869</v>
      </c>
      <c r="K303" t="s">
        <v>208589</v>
      </c>
      <c r="L303" t="s">
        <v>228705</v>
      </c>
      <c r="R303" t="s">
        <v>208470</v>
      </c>
      <c r="S303" t="s">
        <v>233769</v>
      </c>
    </row>
    <row r="304" spans="1:19" x14ac:dyDescent="0.35">
      <c r="A304" s="1">
        <v>429</v>
      </c>
      <c r="B304" t="s">
        <v>260</v>
      </c>
      <c r="C304" t="s">
        <v>45553</v>
      </c>
      <c r="D304" t="s">
        <v>5</v>
      </c>
      <c r="F304" t="s">
        <v>120215</v>
      </c>
      <c r="G304">
        <v>6.9999999999999999E-6</v>
      </c>
      <c r="H304" t="s">
        <v>260</v>
      </c>
      <c r="I304" t="s">
        <v>124801</v>
      </c>
      <c r="J304" s="2" t="s">
        <v>169870</v>
      </c>
      <c r="K304" t="s">
        <v>208590</v>
      </c>
      <c r="L304" t="s">
        <v>228704</v>
      </c>
      <c r="M304" t="s">
        <v>10</v>
      </c>
      <c r="N304" t="s">
        <v>228888</v>
      </c>
      <c r="O304" t="s">
        <v>229107</v>
      </c>
      <c r="P304" t="s">
        <v>230132</v>
      </c>
      <c r="Q304" t="s">
        <v>124552</v>
      </c>
      <c r="R304" t="s">
        <v>208470</v>
      </c>
      <c r="S304" t="s">
        <v>233769</v>
      </c>
    </row>
    <row r="305" spans="1:19" x14ac:dyDescent="0.35">
      <c r="A305" s="1">
        <v>430</v>
      </c>
      <c r="B305" t="s">
        <v>261</v>
      </c>
      <c r="C305" t="s">
        <v>45554</v>
      </c>
      <c r="D305" t="s">
        <v>4</v>
      </c>
      <c r="F305" t="s">
        <v>120216</v>
      </c>
      <c r="G305">
        <v>2.4999999999999999E-7</v>
      </c>
      <c r="H305" t="s">
        <v>261</v>
      </c>
      <c r="I305" t="s">
        <v>124802</v>
      </c>
      <c r="J305" s="2" t="s">
        <v>169871</v>
      </c>
      <c r="K305" t="s">
        <v>208591</v>
      </c>
      <c r="L305" t="s">
        <v>228705</v>
      </c>
      <c r="M305" t="s">
        <v>8</v>
      </c>
      <c r="N305" t="s">
        <v>228828</v>
      </c>
      <c r="O305" t="s">
        <v>229108</v>
      </c>
      <c r="P305" t="s">
        <v>230133</v>
      </c>
      <c r="R305" t="s">
        <v>208470</v>
      </c>
      <c r="S305" t="s">
        <v>233769</v>
      </c>
    </row>
    <row r="306" spans="1:19" x14ac:dyDescent="0.35">
      <c r="A306" s="1">
        <v>431</v>
      </c>
      <c r="B306" t="s">
        <v>262</v>
      </c>
      <c r="C306" t="s">
        <v>45555</v>
      </c>
      <c r="D306" t="s">
        <v>4</v>
      </c>
      <c r="F306" t="s">
        <v>120217</v>
      </c>
      <c r="G306">
        <v>4.9999999999999998E-8</v>
      </c>
      <c r="H306" t="s">
        <v>262</v>
      </c>
      <c r="I306" t="s">
        <v>124803</v>
      </c>
      <c r="J306" s="2" t="s">
        <v>169872</v>
      </c>
      <c r="K306" t="s">
        <v>208592</v>
      </c>
      <c r="L306" t="s">
        <v>228704</v>
      </c>
      <c r="Q306" t="s">
        <v>120033</v>
      </c>
      <c r="R306" t="s">
        <v>208470</v>
      </c>
      <c r="S306" t="s">
        <v>233769</v>
      </c>
    </row>
    <row r="307" spans="1:19" x14ac:dyDescent="0.35">
      <c r="A307" s="1">
        <v>433</v>
      </c>
      <c r="B307" t="s">
        <v>263</v>
      </c>
      <c r="C307" t="s">
        <v>45556</v>
      </c>
      <c r="D307" t="s">
        <v>4</v>
      </c>
      <c r="F307" t="s">
        <v>120218</v>
      </c>
      <c r="G307">
        <v>2.33129E-7</v>
      </c>
      <c r="H307" t="s">
        <v>263</v>
      </c>
      <c r="I307" t="s">
        <v>124804</v>
      </c>
      <c r="J307" s="2" t="s">
        <v>169873</v>
      </c>
      <c r="K307" t="s">
        <v>208593</v>
      </c>
      <c r="L307" t="s">
        <v>228705</v>
      </c>
      <c r="Q307" t="s">
        <v>120218</v>
      </c>
      <c r="R307" t="s">
        <v>208470</v>
      </c>
      <c r="S307" t="s">
        <v>233769</v>
      </c>
    </row>
    <row r="308" spans="1:19" x14ac:dyDescent="0.35">
      <c r="A308" s="1">
        <v>434</v>
      </c>
      <c r="B308" t="s">
        <v>264</v>
      </c>
      <c r="C308" t="s">
        <v>45557</v>
      </c>
      <c r="D308" t="s">
        <v>5</v>
      </c>
      <c r="E308" t="s">
        <v>119954</v>
      </c>
      <c r="F308" t="s">
        <v>120219</v>
      </c>
      <c r="G308">
        <v>7.0999999999999998E-6</v>
      </c>
      <c r="H308" t="s">
        <v>264</v>
      </c>
      <c r="I308" t="s">
        <v>124805</v>
      </c>
      <c r="J308" s="2" t="s">
        <v>169874</v>
      </c>
      <c r="K308" t="s">
        <v>208594</v>
      </c>
      <c r="L308" t="s">
        <v>228704</v>
      </c>
      <c r="M308" t="s">
        <v>8</v>
      </c>
      <c r="N308" t="s">
        <v>228864</v>
      </c>
      <c r="O308" t="s">
        <v>229158</v>
      </c>
      <c r="P308" t="s">
        <v>229158</v>
      </c>
      <c r="Q308" t="s">
        <v>120377</v>
      </c>
      <c r="R308" t="s">
        <v>208470</v>
      </c>
      <c r="S308" t="s">
        <v>233769</v>
      </c>
    </row>
    <row r="309" spans="1:19" x14ac:dyDescent="0.35">
      <c r="A309" s="1">
        <v>435</v>
      </c>
      <c r="B309" t="s">
        <v>264</v>
      </c>
      <c r="C309" t="s">
        <v>45558</v>
      </c>
      <c r="D309" t="s">
        <v>5</v>
      </c>
      <c r="F309" t="s">
        <v>120220</v>
      </c>
      <c r="G309">
        <v>1.9212209999999999E-6</v>
      </c>
      <c r="H309" t="s">
        <v>264</v>
      </c>
      <c r="I309" t="s">
        <v>124805</v>
      </c>
      <c r="J309" s="2" t="s">
        <v>169874</v>
      </c>
      <c r="K309" t="s">
        <v>208594</v>
      </c>
      <c r="L309" t="s">
        <v>228704</v>
      </c>
      <c r="M309" t="s">
        <v>8</v>
      </c>
      <c r="N309" t="s">
        <v>228864</v>
      </c>
      <c r="O309" t="s">
        <v>229158</v>
      </c>
      <c r="P309" t="s">
        <v>229158</v>
      </c>
      <c r="Q309" t="s">
        <v>120377</v>
      </c>
      <c r="R309" t="s">
        <v>208470</v>
      </c>
      <c r="S309" t="s">
        <v>233769</v>
      </c>
    </row>
    <row r="310" spans="1:19" x14ac:dyDescent="0.35">
      <c r="A310" s="1">
        <v>437</v>
      </c>
      <c r="B310" t="s">
        <v>265</v>
      </c>
      <c r="C310" t="s">
        <v>45559</v>
      </c>
      <c r="D310" t="s">
        <v>5</v>
      </c>
      <c r="F310" t="s">
        <v>120221</v>
      </c>
      <c r="G310">
        <v>1.4E-5</v>
      </c>
      <c r="H310" t="s">
        <v>265</v>
      </c>
      <c r="I310" t="s">
        <v>124806</v>
      </c>
      <c r="J310" s="2" t="s">
        <v>169875</v>
      </c>
      <c r="K310" t="s">
        <v>208595</v>
      </c>
      <c r="L310" t="s">
        <v>228704</v>
      </c>
      <c r="M310" t="s">
        <v>8</v>
      </c>
      <c r="N310" t="s">
        <v>228828</v>
      </c>
      <c r="O310" t="s">
        <v>229113</v>
      </c>
      <c r="P310" t="s">
        <v>230090</v>
      </c>
      <c r="Q310" t="s">
        <v>121634</v>
      </c>
      <c r="R310" t="s">
        <v>208470</v>
      </c>
      <c r="S310" t="s">
        <v>233769</v>
      </c>
    </row>
    <row r="311" spans="1:19" x14ac:dyDescent="0.35">
      <c r="A311" s="1">
        <v>438</v>
      </c>
      <c r="B311" t="s">
        <v>266</v>
      </c>
      <c r="C311" t="s">
        <v>45560</v>
      </c>
      <c r="D311" t="s">
        <v>4</v>
      </c>
      <c r="F311" t="s">
        <v>120222</v>
      </c>
      <c r="G311">
        <v>1.2499999999999999E-7</v>
      </c>
      <c r="H311" t="s">
        <v>266</v>
      </c>
      <c r="I311" t="s">
        <v>124807</v>
      </c>
      <c r="J311" s="2" t="s">
        <v>169876</v>
      </c>
      <c r="K311" t="s">
        <v>208596</v>
      </c>
      <c r="L311" t="s">
        <v>228704</v>
      </c>
      <c r="M311" t="s">
        <v>8</v>
      </c>
      <c r="N311" t="s">
        <v>228832</v>
      </c>
      <c r="O311" t="s">
        <v>229111</v>
      </c>
      <c r="P311" t="s">
        <v>230079</v>
      </c>
      <c r="Q311" t="s">
        <v>120059</v>
      </c>
      <c r="R311" t="s">
        <v>208470</v>
      </c>
      <c r="S311" t="s">
        <v>233769</v>
      </c>
    </row>
    <row r="312" spans="1:19" x14ac:dyDescent="0.35">
      <c r="A312" s="1">
        <v>439</v>
      </c>
      <c r="B312" t="s">
        <v>266</v>
      </c>
      <c r="C312" t="s">
        <v>45561</v>
      </c>
      <c r="D312" t="s">
        <v>4</v>
      </c>
      <c r="F312" t="s">
        <v>120223</v>
      </c>
      <c r="G312">
        <v>2.4999999999999999E-7</v>
      </c>
      <c r="H312" t="s">
        <v>266</v>
      </c>
      <c r="I312" t="s">
        <v>124807</v>
      </c>
      <c r="J312" s="2" t="s">
        <v>169876</v>
      </c>
      <c r="K312" t="s">
        <v>208596</v>
      </c>
      <c r="L312" t="s">
        <v>228704</v>
      </c>
      <c r="M312" t="s">
        <v>8</v>
      </c>
      <c r="N312" t="s">
        <v>228832</v>
      </c>
      <c r="O312" t="s">
        <v>229111</v>
      </c>
      <c r="P312" t="s">
        <v>230079</v>
      </c>
      <c r="Q312" t="s">
        <v>120059</v>
      </c>
      <c r="R312" t="s">
        <v>208470</v>
      </c>
      <c r="S312" t="s">
        <v>233769</v>
      </c>
    </row>
    <row r="313" spans="1:19" x14ac:dyDescent="0.35">
      <c r="A313" s="1">
        <v>440</v>
      </c>
      <c r="B313" t="s">
        <v>266</v>
      </c>
      <c r="C313" t="s">
        <v>45562</v>
      </c>
      <c r="D313" t="s">
        <v>4</v>
      </c>
      <c r="F313" t="s">
        <v>120097</v>
      </c>
      <c r="G313">
        <v>2.4999999999999999E-7</v>
      </c>
      <c r="H313" t="s">
        <v>266</v>
      </c>
      <c r="I313" t="s">
        <v>124807</v>
      </c>
      <c r="J313" s="2" t="s">
        <v>169876</v>
      </c>
      <c r="K313" t="s">
        <v>208596</v>
      </c>
      <c r="L313" t="s">
        <v>228704</v>
      </c>
      <c r="M313" t="s">
        <v>8</v>
      </c>
      <c r="N313" t="s">
        <v>228832</v>
      </c>
      <c r="O313" t="s">
        <v>229111</v>
      </c>
      <c r="P313" t="s">
        <v>230079</v>
      </c>
      <c r="Q313" t="s">
        <v>120059</v>
      </c>
      <c r="R313" t="s">
        <v>208470</v>
      </c>
      <c r="S313" t="s">
        <v>233769</v>
      </c>
    </row>
    <row r="314" spans="1:19" x14ac:dyDescent="0.35">
      <c r="A314" s="1">
        <v>441</v>
      </c>
      <c r="B314" t="s">
        <v>267</v>
      </c>
      <c r="C314" t="s">
        <v>45563</v>
      </c>
      <c r="D314" t="s">
        <v>5</v>
      </c>
      <c r="E314" t="s">
        <v>119956</v>
      </c>
      <c r="F314" t="s">
        <v>120224</v>
      </c>
      <c r="G314">
        <v>1E-4</v>
      </c>
      <c r="H314" t="s">
        <v>267</v>
      </c>
      <c r="I314" t="s">
        <v>124808</v>
      </c>
      <c r="J314" s="2" t="s">
        <v>169877</v>
      </c>
      <c r="K314" t="s">
        <v>208597</v>
      </c>
      <c r="L314" t="s">
        <v>228704</v>
      </c>
      <c r="M314" t="s">
        <v>9</v>
      </c>
      <c r="N314" t="s">
        <v>228844</v>
      </c>
      <c r="O314" t="s">
        <v>229189</v>
      </c>
      <c r="P314" t="s">
        <v>229189</v>
      </c>
      <c r="Q314" t="s">
        <v>120216</v>
      </c>
      <c r="R314" t="s">
        <v>208470</v>
      </c>
      <c r="S314" t="s">
        <v>233769</v>
      </c>
    </row>
    <row r="315" spans="1:19" x14ac:dyDescent="0.35">
      <c r="A315" s="1">
        <v>442</v>
      </c>
      <c r="B315" t="s">
        <v>268</v>
      </c>
      <c r="C315" t="s">
        <v>45564</v>
      </c>
      <c r="D315" t="s">
        <v>4</v>
      </c>
      <c r="F315" t="s">
        <v>120225</v>
      </c>
      <c r="G315">
        <v>1.6691E-8</v>
      </c>
      <c r="H315" t="s">
        <v>268</v>
      </c>
      <c r="I315" t="s">
        <v>124809</v>
      </c>
      <c r="J315" s="2" t="s">
        <v>169878</v>
      </c>
      <c r="K315" t="s">
        <v>208598</v>
      </c>
      <c r="L315" t="s">
        <v>228704</v>
      </c>
      <c r="M315" t="s">
        <v>15</v>
      </c>
      <c r="N315" t="s">
        <v>228889</v>
      </c>
      <c r="O315" t="s">
        <v>229197</v>
      </c>
      <c r="P315" t="s">
        <v>229197</v>
      </c>
      <c r="R315" t="s">
        <v>208470</v>
      </c>
      <c r="S315" t="s">
        <v>233769</v>
      </c>
    </row>
    <row r="316" spans="1:19" x14ac:dyDescent="0.35">
      <c r="A316" s="1">
        <v>443</v>
      </c>
      <c r="B316" t="s">
        <v>269</v>
      </c>
      <c r="C316" t="s">
        <v>45565</v>
      </c>
      <c r="D316" t="s">
        <v>4</v>
      </c>
      <c r="F316" t="s">
        <v>120042</v>
      </c>
      <c r="G316">
        <v>1E-8</v>
      </c>
      <c r="H316" t="s">
        <v>269</v>
      </c>
      <c r="I316" t="s">
        <v>124810</v>
      </c>
      <c r="J316" s="2" t="s">
        <v>169879</v>
      </c>
      <c r="K316" t="s">
        <v>208599</v>
      </c>
      <c r="L316" t="s">
        <v>228704</v>
      </c>
      <c r="M316" t="s">
        <v>8</v>
      </c>
      <c r="N316" t="s">
        <v>228828</v>
      </c>
      <c r="O316" t="s">
        <v>229108</v>
      </c>
      <c r="P316" t="s">
        <v>229108</v>
      </c>
      <c r="Q316" t="s">
        <v>120217</v>
      </c>
      <c r="R316" t="s">
        <v>208470</v>
      </c>
      <c r="S316" t="s">
        <v>233769</v>
      </c>
    </row>
    <row r="317" spans="1:19" x14ac:dyDescent="0.35">
      <c r="A317" s="1">
        <v>445</v>
      </c>
      <c r="B317" t="s">
        <v>270</v>
      </c>
      <c r="C317" t="s">
        <v>45566</v>
      </c>
      <c r="D317" t="s">
        <v>4</v>
      </c>
      <c r="F317" t="s">
        <v>120049</v>
      </c>
      <c r="G317">
        <v>2.52E-6</v>
      </c>
      <c r="H317" t="s">
        <v>270</v>
      </c>
      <c r="I317" t="s">
        <v>124811</v>
      </c>
      <c r="J317" s="2" t="s">
        <v>169880</v>
      </c>
      <c r="K317" t="s">
        <v>208600</v>
      </c>
      <c r="L317" t="s">
        <v>228704</v>
      </c>
      <c r="M317" t="s">
        <v>8</v>
      </c>
      <c r="N317" t="s">
        <v>228862</v>
      </c>
      <c r="O317" t="s">
        <v>229114</v>
      </c>
      <c r="P317" t="s">
        <v>230134</v>
      </c>
      <c r="Q317" t="s">
        <v>120635</v>
      </c>
      <c r="R317" t="s">
        <v>208470</v>
      </c>
      <c r="S317" t="s">
        <v>233769</v>
      </c>
    </row>
    <row r="318" spans="1:19" x14ac:dyDescent="0.35">
      <c r="A318" s="1">
        <v>446</v>
      </c>
      <c r="B318" t="s">
        <v>270</v>
      </c>
      <c r="C318" t="s">
        <v>45567</v>
      </c>
      <c r="D318" t="s">
        <v>4</v>
      </c>
      <c r="F318" t="s">
        <v>120226</v>
      </c>
      <c r="G318">
        <v>2.5000000000000002E-6</v>
      </c>
      <c r="H318" t="s">
        <v>270</v>
      </c>
      <c r="I318" t="s">
        <v>124811</v>
      </c>
      <c r="J318" s="2" t="s">
        <v>169880</v>
      </c>
      <c r="K318" t="s">
        <v>208600</v>
      </c>
      <c r="L318" t="s">
        <v>228704</v>
      </c>
      <c r="M318" t="s">
        <v>8</v>
      </c>
      <c r="N318" t="s">
        <v>228862</v>
      </c>
      <c r="O318" t="s">
        <v>229114</v>
      </c>
      <c r="P318" t="s">
        <v>230134</v>
      </c>
      <c r="Q318" t="s">
        <v>120635</v>
      </c>
      <c r="R318" t="s">
        <v>208470</v>
      </c>
      <c r="S318" t="s">
        <v>233769</v>
      </c>
    </row>
    <row r="319" spans="1:19" x14ac:dyDescent="0.35">
      <c r="A319" s="1">
        <v>449</v>
      </c>
      <c r="B319" t="s">
        <v>271</v>
      </c>
      <c r="C319" t="s">
        <v>45568</v>
      </c>
      <c r="D319" t="s">
        <v>5</v>
      </c>
      <c r="E319" t="s">
        <v>119955</v>
      </c>
      <c r="F319" t="s">
        <v>120227</v>
      </c>
      <c r="G319">
        <v>5.6965500000000014E-6</v>
      </c>
      <c r="H319" t="s">
        <v>271</v>
      </c>
      <c r="I319" t="s">
        <v>124812</v>
      </c>
      <c r="J319" s="2" t="s">
        <v>169881</v>
      </c>
      <c r="K319" t="s">
        <v>208601</v>
      </c>
      <c r="L319" t="s">
        <v>228704</v>
      </c>
      <c r="M319" t="s">
        <v>228717</v>
      </c>
      <c r="N319" t="s">
        <v>228845</v>
      </c>
      <c r="O319" t="s">
        <v>229130</v>
      </c>
      <c r="P319" t="s">
        <v>229130</v>
      </c>
      <c r="Q319" t="s">
        <v>120062</v>
      </c>
      <c r="R319" t="s">
        <v>208470</v>
      </c>
      <c r="S319" t="s">
        <v>233769</v>
      </c>
    </row>
    <row r="320" spans="1:19" x14ac:dyDescent="0.35">
      <c r="A320" s="1">
        <v>451</v>
      </c>
      <c r="B320" t="s">
        <v>271</v>
      </c>
      <c r="C320" t="s">
        <v>45569</v>
      </c>
      <c r="D320" t="s">
        <v>4</v>
      </c>
      <c r="F320" t="s">
        <v>120228</v>
      </c>
      <c r="G320">
        <v>1.4211E-6</v>
      </c>
      <c r="H320" t="s">
        <v>271</v>
      </c>
      <c r="I320" t="s">
        <v>124812</v>
      </c>
      <c r="J320" s="2" t="s">
        <v>169881</v>
      </c>
      <c r="K320" t="s">
        <v>208601</v>
      </c>
      <c r="L320" t="s">
        <v>228704</v>
      </c>
      <c r="M320" t="s">
        <v>228717</v>
      </c>
      <c r="N320" t="s">
        <v>228845</v>
      </c>
      <c r="O320" t="s">
        <v>229130</v>
      </c>
      <c r="P320" t="s">
        <v>229130</v>
      </c>
      <c r="Q320" t="s">
        <v>120062</v>
      </c>
      <c r="R320" t="s">
        <v>208470</v>
      </c>
      <c r="S320" t="s">
        <v>233769</v>
      </c>
    </row>
    <row r="321" spans="1:19" x14ac:dyDescent="0.35">
      <c r="A321" s="1">
        <v>453</v>
      </c>
      <c r="B321" t="s">
        <v>272</v>
      </c>
      <c r="C321" t="s">
        <v>45570</v>
      </c>
      <c r="D321" t="s">
        <v>5</v>
      </c>
      <c r="E321" t="s">
        <v>119954</v>
      </c>
      <c r="F321" t="s">
        <v>120229</v>
      </c>
      <c r="G321">
        <v>1.5E-5</v>
      </c>
      <c r="H321" t="s">
        <v>272</v>
      </c>
      <c r="I321" t="s">
        <v>124813</v>
      </c>
      <c r="J321" s="2" t="s">
        <v>169882</v>
      </c>
      <c r="K321" t="s">
        <v>208602</v>
      </c>
      <c r="L321" t="s">
        <v>228704</v>
      </c>
      <c r="M321" t="s">
        <v>8</v>
      </c>
      <c r="N321" t="s">
        <v>228828</v>
      </c>
      <c r="O321" t="s">
        <v>229198</v>
      </c>
      <c r="P321" t="s">
        <v>230135</v>
      </c>
      <c r="R321" t="s">
        <v>208470</v>
      </c>
      <c r="S321" t="s">
        <v>233769</v>
      </c>
    </row>
    <row r="322" spans="1:19" x14ac:dyDescent="0.35">
      <c r="A322" s="1">
        <v>454</v>
      </c>
      <c r="B322" t="s">
        <v>273</v>
      </c>
      <c r="C322" t="s">
        <v>45571</v>
      </c>
      <c r="D322" t="s">
        <v>5</v>
      </c>
      <c r="E322" t="s">
        <v>119955</v>
      </c>
      <c r="F322" t="s">
        <v>120230</v>
      </c>
      <c r="G322">
        <v>5.5000000000000002E-5</v>
      </c>
      <c r="H322" t="s">
        <v>273</v>
      </c>
      <c r="I322" t="s">
        <v>124814</v>
      </c>
      <c r="J322" s="2" t="s">
        <v>169883</v>
      </c>
      <c r="K322" t="s">
        <v>208603</v>
      </c>
      <c r="L322" t="s">
        <v>228704</v>
      </c>
      <c r="M322" t="s">
        <v>8</v>
      </c>
      <c r="N322" t="s">
        <v>228841</v>
      </c>
      <c r="O322" t="s">
        <v>229137</v>
      </c>
      <c r="P322" t="s">
        <v>229137</v>
      </c>
      <c r="Q322" t="s">
        <v>120970</v>
      </c>
      <c r="R322" t="s">
        <v>208470</v>
      </c>
      <c r="S322" t="s">
        <v>233769</v>
      </c>
    </row>
    <row r="323" spans="1:19" x14ac:dyDescent="0.35">
      <c r="A323" s="1">
        <v>456</v>
      </c>
      <c r="B323" t="s">
        <v>274</v>
      </c>
      <c r="C323" t="s">
        <v>45572</v>
      </c>
      <c r="D323" t="s">
        <v>4</v>
      </c>
      <c r="F323" t="s">
        <v>120231</v>
      </c>
      <c r="G323">
        <v>8.2112000000000001E-8</v>
      </c>
      <c r="H323" t="s">
        <v>274</v>
      </c>
      <c r="I323" t="s">
        <v>124815</v>
      </c>
      <c r="J323" s="2" t="s">
        <v>169884</v>
      </c>
      <c r="K323" t="s">
        <v>208604</v>
      </c>
      <c r="L323" t="s">
        <v>228704</v>
      </c>
      <c r="M323" t="s">
        <v>228742</v>
      </c>
      <c r="Q323" t="s">
        <v>120758</v>
      </c>
      <c r="R323" t="s">
        <v>208470</v>
      </c>
      <c r="S323" t="s">
        <v>233769</v>
      </c>
    </row>
    <row r="324" spans="1:19" x14ac:dyDescent="0.35">
      <c r="A324" s="1">
        <v>457</v>
      </c>
      <c r="B324" t="s">
        <v>275</v>
      </c>
      <c r="C324" t="s">
        <v>45573</v>
      </c>
      <c r="D324" t="s">
        <v>4</v>
      </c>
      <c r="F324" t="s">
        <v>120060</v>
      </c>
      <c r="G324">
        <v>7.0000000000000005E-8</v>
      </c>
      <c r="H324" t="s">
        <v>275</v>
      </c>
      <c r="I324" t="s">
        <v>124816</v>
      </c>
      <c r="J324" s="2" t="s">
        <v>169885</v>
      </c>
      <c r="K324" t="s">
        <v>208605</v>
      </c>
      <c r="L324" t="s">
        <v>228704</v>
      </c>
      <c r="M324" t="s">
        <v>228720</v>
      </c>
      <c r="N324" t="s">
        <v>228890</v>
      </c>
      <c r="O324" t="s">
        <v>229136</v>
      </c>
      <c r="P324" t="s">
        <v>230136</v>
      </c>
      <c r="Q324" t="s">
        <v>120152</v>
      </c>
      <c r="R324" t="s">
        <v>208470</v>
      </c>
      <c r="S324" t="s">
        <v>233769</v>
      </c>
    </row>
    <row r="325" spans="1:19" x14ac:dyDescent="0.35">
      <c r="A325" s="1">
        <v>458</v>
      </c>
      <c r="B325" t="s">
        <v>275</v>
      </c>
      <c r="C325" t="s">
        <v>45574</v>
      </c>
      <c r="D325" t="s">
        <v>4</v>
      </c>
      <c r="F325" t="s">
        <v>120152</v>
      </c>
      <c r="G325">
        <v>4.9999999999999998E-8</v>
      </c>
      <c r="H325" t="s">
        <v>275</v>
      </c>
      <c r="I325" t="s">
        <v>124816</v>
      </c>
      <c r="J325" s="2" t="s">
        <v>169885</v>
      </c>
      <c r="K325" t="s">
        <v>208605</v>
      </c>
      <c r="L325" t="s">
        <v>228704</v>
      </c>
      <c r="M325" t="s">
        <v>228720</v>
      </c>
      <c r="N325" t="s">
        <v>228890</v>
      </c>
      <c r="O325" t="s">
        <v>229136</v>
      </c>
      <c r="P325" t="s">
        <v>230136</v>
      </c>
      <c r="Q325" t="s">
        <v>120152</v>
      </c>
      <c r="R325" t="s">
        <v>208470</v>
      </c>
      <c r="S325" t="s">
        <v>233769</v>
      </c>
    </row>
    <row r="326" spans="1:19" x14ac:dyDescent="0.35">
      <c r="A326" s="1">
        <v>460</v>
      </c>
      <c r="B326" t="s">
        <v>276</v>
      </c>
      <c r="C326" t="s">
        <v>45575</v>
      </c>
      <c r="D326" t="s">
        <v>5</v>
      </c>
      <c r="F326" t="s">
        <v>120232</v>
      </c>
      <c r="G326">
        <v>1.2249999999999999E-6</v>
      </c>
      <c r="H326" t="s">
        <v>276</v>
      </c>
      <c r="I326" t="s">
        <v>124817</v>
      </c>
      <c r="J326" s="2" t="s">
        <v>169886</v>
      </c>
      <c r="K326" t="s">
        <v>208606</v>
      </c>
      <c r="L326" t="s">
        <v>228706</v>
      </c>
      <c r="M326" t="s">
        <v>8</v>
      </c>
      <c r="N326" t="s">
        <v>228828</v>
      </c>
      <c r="O326" t="s">
        <v>229113</v>
      </c>
      <c r="P326" t="s">
        <v>230137</v>
      </c>
      <c r="Q326" t="s">
        <v>121999</v>
      </c>
      <c r="R326" t="s">
        <v>208470</v>
      </c>
      <c r="S326" t="s">
        <v>233769</v>
      </c>
    </row>
    <row r="327" spans="1:19" x14ac:dyDescent="0.35">
      <c r="A327" s="1">
        <v>462</v>
      </c>
      <c r="B327" t="s">
        <v>276</v>
      </c>
      <c r="C327" t="s">
        <v>45576</v>
      </c>
      <c r="D327" t="s">
        <v>5</v>
      </c>
      <c r="E327" t="s">
        <v>119955</v>
      </c>
      <c r="F327" t="s">
        <v>120233</v>
      </c>
      <c r="G327">
        <v>4.5000000000000001E-6</v>
      </c>
      <c r="H327" t="s">
        <v>276</v>
      </c>
      <c r="I327" t="s">
        <v>124817</v>
      </c>
      <c r="J327" s="2" t="s">
        <v>169886</v>
      </c>
      <c r="K327" t="s">
        <v>208606</v>
      </c>
      <c r="L327" t="s">
        <v>228706</v>
      </c>
      <c r="M327" t="s">
        <v>8</v>
      </c>
      <c r="N327" t="s">
        <v>228828</v>
      </c>
      <c r="O327" t="s">
        <v>229113</v>
      </c>
      <c r="P327" t="s">
        <v>230137</v>
      </c>
      <c r="Q327" t="s">
        <v>121999</v>
      </c>
      <c r="R327" t="s">
        <v>208470</v>
      </c>
      <c r="S327" t="s">
        <v>233769</v>
      </c>
    </row>
    <row r="328" spans="1:19" x14ac:dyDescent="0.35">
      <c r="A328" s="1">
        <v>463</v>
      </c>
      <c r="B328" t="s">
        <v>276</v>
      </c>
      <c r="C328" t="s">
        <v>45577</v>
      </c>
      <c r="D328" t="s">
        <v>5</v>
      </c>
      <c r="E328" t="s">
        <v>119954</v>
      </c>
      <c r="F328" t="s">
        <v>120234</v>
      </c>
      <c r="G328">
        <v>1.0000000000000001E-5</v>
      </c>
      <c r="H328" t="s">
        <v>276</v>
      </c>
      <c r="I328" t="s">
        <v>124817</v>
      </c>
      <c r="J328" s="2" t="s">
        <v>169886</v>
      </c>
      <c r="K328" t="s">
        <v>208606</v>
      </c>
      <c r="L328" t="s">
        <v>228706</v>
      </c>
      <c r="M328" t="s">
        <v>8</v>
      </c>
      <c r="N328" t="s">
        <v>228828</v>
      </c>
      <c r="O328" t="s">
        <v>229113</v>
      </c>
      <c r="P328" t="s">
        <v>230137</v>
      </c>
      <c r="Q328" t="s">
        <v>121999</v>
      </c>
      <c r="R328" t="s">
        <v>208470</v>
      </c>
      <c r="S328" t="s">
        <v>233769</v>
      </c>
    </row>
    <row r="329" spans="1:19" x14ac:dyDescent="0.35">
      <c r="A329" s="1">
        <v>465</v>
      </c>
      <c r="B329" t="s">
        <v>277</v>
      </c>
      <c r="C329" t="s">
        <v>45578</v>
      </c>
      <c r="D329" t="s">
        <v>5</v>
      </c>
      <c r="E329" t="s">
        <v>119955</v>
      </c>
      <c r="F329" t="s">
        <v>120235</v>
      </c>
      <c r="G329">
        <v>1.9999999999999999E-6</v>
      </c>
      <c r="H329" t="s">
        <v>277</v>
      </c>
      <c r="I329" t="s">
        <v>124818</v>
      </c>
      <c r="J329" s="2" t="s">
        <v>169887</v>
      </c>
      <c r="K329" t="s">
        <v>208607</v>
      </c>
      <c r="L329" t="s">
        <v>228704</v>
      </c>
      <c r="M329" t="s">
        <v>8</v>
      </c>
      <c r="N329" t="s">
        <v>228828</v>
      </c>
      <c r="O329" t="s">
        <v>229113</v>
      </c>
      <c r="P329" t="s">
        <v>229139</v>
      </c>
      <c r="R329" t="s">
        <v>208470</v>
      </c>
      <c r="S329" t="s">
        <v>233769</v>
      </c>
    </row>
    <row r="330" spans="1:19" x14ac:dyDescent="0.35">
      <c r="A330" s="1">
        <v>467</v>
      </c>
      <c r="B330" t="s">
        <v>277</v>
      </c>
      <c r="C330" t="s">
        <v>45579</v>
      </c>
      <c r="D330" t="s">
        <v>4</v>
      </c>
      <c r="F330" t="s">
        <v>120236</v>
      </c>
      <c r="G330">
        <v>2.7999999999999999E-8</v>
      </c>
      <c r="H330" t="s">
        <v>277</v>
      </c>
      <c r="I330" t="s">
        <v>124818</v>
      </c>
      <c r="J330" s="2" t="s">
        <v>169887</v>
      </c>
      <c r="K330" t="s">
        <v>208607</v>
      </c>
      <c r="L330" t="s">
        <v>228704</v>
      </c>
      <c r="M330" t="s">
        <v>8</v>
      </c>
      <c r="N330" t="s">
        <v>228828</v>
      </c>
      <c r="O330" t="s">
        <v>229113</v>
      </c>
      <c r="P330" t="s">
        <v>229139</v>
      </c>
      <c r="R330" t="s">
        <v>208470</v>
      </c>
      <c r="S330" t="s">
        <v>233769</v>
      </c>
    </row>
    <row r="331" spans="1:19" x14ac:dyDescent="0.35">
      <c r="A331" s="1">
        <v>469</v>
      </c>
      <c r="B331" t="s">
        <v>278</v>
      </c>
      <c r="C331" t="s">
        <v>45580</v>
      </c>
      <c r="D331" t="s">
        <v>5</v>
      </c>
      <c r="E331" t="s">
        <v>119955</v>
      </c>
      <c r="F331" t="s">
        <v>120237</v>
      </c>
      <c r="G331">
        <v>3.3000000000000002E-6</v>
      </c>
      <c r="H331" t="s">
        <v>278</v>
      </c>
      <c r="I331" t="s">
        <v>124819</v>
      </c>
      <c r="J331" s="2" t="s">
        <v>169888</v>
      </c>
      <c r="K331" t="s">
        <v>208608</v>
      </c>
      <c r="L331" t="s">
        <v>228704</v>
      </c>
      <c r="M331" t="s">
        <v>8</v>
      </c>
      <c r="N331" t="s">
        <v>228828</v>
      </c>
      <c r="O331" t="s">
        <v>229113</v>
      </c>
      <c r="P331" t="s">
        <v>230081</v>
      </c>
      <c r="Q331" t="s">
        <v>121404</v>
      </c>
      <c r="R331" t="s">
        <v>208470</v>
      </c>
      <c r="S331" t="s">
        <v>233769</v>
      </c>
    </row>
    <row r="332" spans="1:19" x14ac:dyDescent="0.35">
      <c r="A332" s="1">
        <v>470</v>
      </c>
      <c r="B332" t="s">
        <v>278</v>
      </c>
      <c r="C332" t="s">
        <v>45581</v>
      </c>
      <c r="D332" t="s">
        <v>5</v>
      </c>
      <c r="E332" t="s">
        <v>119954</v>
      </c>
      <c r="F332" t="s">
        <v>120238</v>
      </c>
      <c r="G332">
        <v>8.4000000000000009E-6</v>
      </c>
      <c r="H332" t="s">
        <v>278</v>
      </c>
      <c r="I332" t="s">
        <v>124819</v>
      </c>
      <c r="J332" s="2" t="s">
        <v>169888</v>
      </c>
      <c r="K332" t="s">
        <v>208608</v>
      </c>
      <c r="L332" t="s">
        <v>228704</v>
      </c>
      <c r="M332" t="s">
        <v>8</v>
      </c>
      <c r="N332" t="s">
        <v>228828</v>
      </c>
      <c r="O332" t="s">
        <v>229113</v>
      </c>
      <c r="P332" t="s">
        <v>230081</v>
      </c>
      <c r="Q332" t="s">
        <v>121404</v>
      </c>
      <c r="R332" t="s">
        <v>208470</v>
      </c>
      <c r="S332" t="s">
        <v>233769</v>
      </c>
    </row>
    <row r="333" spans="1:19" x14ac:dyDescent="0.35">
      <c r="A333" s="1">
        <v>471</v>
      </c>
      <c r="B333" t="s">
        <v>278</v>
      </c>
      <c r="C333" t="s">
        <v>45582</v>
      </c>
      <c r="D333" t="s">
        <v>4</v>
      </c>
      <c r="F333" t="s">
        <v>120239</v>
      </c>
      <c r="G333">
        <v>1.3E-6</v>
      </c>
      <c r="H333" t="s">
        <v>278</v>
      </c>
      <c r="I333" t="s">
        <v>124819</v>
      </c>
      <c r="J333" s="2" t="s">
        <v>169888</v>
      </c>
      <c r="K333" t="s">
        <v>208608</v>
      </c>
      <c r="L333" t="s">
        <v>228704</v>
      </c>
      <c r="M333" t="s">
        <v>8</v>
      </c>
      <c r="N333" t="s">
        <v>228828</v>
      </c>
      <c r="O333" t="s">
        <v>229113</v>
      </c>
      <c r="P333" t="s">
        <v>230081</v>
      </c>
      <c r="Q333" t="s">
        <v>121404</v>
      </c>
      <c r="R333" t="s">
        <v>208470</v>
      </c>
      <c r="S333" t="s">
        <v>233769</v>
      </c>
    </row>
    <row r="334" spans="1:19" x14ac:dyDescent="0.35">
      <c r="A334" s="1">
        <v>474</v>
      </c>
      <c r="B334" t="s">
        <v>279</v>
      </c>
      <c r="C334" t="s">
        <v>45583</v>
      </c>
      <c r="D334" t="s">
        <v>4</v>
      </c>
      <c r="F334" t="s">
        <v>120240</v>
      </c>
      <c r="G334">
        <v>2.4999999999999999E-8</v>
      </c>
      <c r="H334" t="s">
        <v>279</v>
      </c>
      <c r="I334" t="s">
        <v>124820</v>
      </c>
      <c r="J334" s="2" t="s">
        <v>169889</v>
      </c>
      <c r="K334" t="s">
        <v>208609</v>
      </c>
      <c r="L334" t="s">
        <v>228704</v>
      </c>
      <c r="M334" t="s">
        <v>8</v>
      </c>
      <c r="N334" t="s">
        <v>228828</v>
      </c>
      <c r="O334" t="s">
        <v>229113</v>
      </c>
      <c r="P334" t="s">
        <v>230107</v>
      </c>
      <c r="Q334" t="s">
        <v>120400</v>
      </c>
      <c r="R334" t="s">
        <v>208470</v>
      </c>
      <c r="S334" t="s">
        <v>233769</v>
      </c>
    </row>
    <row r="335" spans="1:19" x14ac:dyDescent="0.35">
      <c r="A335" s="1">
        <v>475</v>
      </c>
      <c r="B335" t="s">
        <v>280</v>
      </c>
      <c r="C335" t="s">
        <v>45584</v>
      </c>
      <c r="D335" t="s">
        <v>5</v>
      </c>
      <c r="E335" t="s">
        <v>119955</v>
      </c>
      <c r="F335" t="s">
        <v>120241</v>
      </c>
      <c r="G335">
        <v>5.0000000000000004E-6</v>
      </c>
      <c r="H335" t="s">
        <v>280</v>
      </c>
      <c r="I335" t="s">
        <v>124821</v>
      </c>
      <c r="J335" s="2" t="s">
        <v>169890</v>
      </c>
      <c r="K335" t="s">
        <v>208610</v>
      </c>
      <c r="L335" t="s">
        <v>228704</v>
      </c>
      <c r="M335" t="s">
        <v>10</v>
      </c>
      <c r="N335" t="s">
        <v>228827</v>
      </c>
      <c r="O335" t="s">
        <v>229107</v>
      </c>
      <c r="P335" t="s">
        <v>229107</v>
      </c>
      <c r="Q335" t="s">
        <v>120060</v>
      </c>
      <c r="R335" t="s">
        <v>208470</v>
      </c>
      <c r="S335" t="s">
        <v>233769</v>
      </c>
    </row>
    <row r="336" spans="1:19" x14ac:dyDescent="0.35">
      <c r="A336" s="1">
        <v>476</v>
      </c>
      <c r="B336" t="s">
        <v>281</v>
      </c>
      <c r="C336" t="s">
        <v>45585</v>
      </c>
      <c r="D336" t="s">
        <v>4</v>
      </c>
      <c r="F336" t="s">
        <v>119985</v>
      </c>
      <c r="G336">
        <v>2.2499999999999999E-7</v>
      </c>
      <c r="H336" t="s">
        <v>281</v>
      </c>
      <c r="I336" t="s">
        <v>124822</v>
      </c>
      <c r="J336" s="2" t="s">
        <v>169891</v>
      </c>
      <c r="K336" t="s">
        <v>208611</v>
      </c>
      <c r="L336" t="s">
        <v>228705</v>
      </c>
      <c r="Q336" t="s">
        <v>119994</v>
      </c>
      <c r="R336" t="s">
        <v>208470</v>
      </c>
      <c r="S336" t="s">
        <v>233769</v>
      </c>
    </row>
    <row r="337" spans="1:19" x14ac:dyDescent="0.35">
      <c r="A337" s="1">
        <v>477</v>
      </c>
      <c r="B337" t="s">
        <v>282</v>
      </c>
      <c r="C337" t="s">
        <v>45586</v>
      </c>
      <c r="D337" t="s">
        <v>5</v>
      </c>
      <c r="F337" t="s">
        <v>120007</v>
      </c>
      <c r="G337">
        <v>1.9999999999999999E-6</v>
      </c>
      <c r="H337" t="s">
        <v>282</v>
      </c>
      <c r="I337" t="s">
        <v>124823</v>
      </c>
      <c r="J337" s="2" t="s">
        <v>169892</v>
      </c>
      <c r="K337" t="s">
        <v>208612</v>
      </c>
      <c r="L337" t="s">
        <v>228704</v>
      </c>
      <c r="M337" t="s">
        <v>8</v>
      </c>
      <c r="N337" t="s">
        <v>228828</v>
      </c>
      <c r="O337" t="s">
        <v>229113</v>
      </c>
      <c r="P337" t="s">
        <v>230138</v>
      </c>
      <c r="Q337" t="s">
        <v>120216</v>
      </c>
      <c r="R337" t="s">
        <v>208470</v>
      </c>
      <c r="S337" t="s">
        <v>233769</v>
      </c>
    </row>
    <row r="338" spans="1:19" x14ac:dyDescent="0.35">
      <c r="A338" s="1">
        <v>478</v>
      </c>
      <c r="B338" t="s">
        <v>283</v>
      </c>
      <c r="C338" t="s">
        <v>45587</v>
      </c>
      <c r="D338" t="s">
        <v>4</v>
      </c>
      <c r="F338" t="s">
        <v>120130</v>
      </c>
      <c r="G338">
        <v>2E-8</v>
      </c>
      <c r="H338" t="s">
        <v>283</v>
      </c>
      <c r="I338" t="s">
        <v>124824</v>
      </c>
      <c r="J338" s="2" t="s">
        <v>169893</v>
      </c>
      <c r="K338" t="s">
        <v>208613</v>
      </c>
      <c r="L338" t="s">
        <v>228705</v>
      </c>
      <c r="M338" t="s">
        <v>8</v>
      </c>
      <c r="N338" t="s">
        <v>228832</v>
      </c>
      <c r="O338" t="s">
        <v>229111</v>
      </c>
      <c r="P338" t="s">
        <v>230079</v>
      </c>
      <c r="R338" t="s">
        <v>208470</v>
      </c>
      <c r="S338" t="s">
        <v>233769</v>
      </c>
    </row>
    <row r="339" spans="1:19" x14ac:dyDescent="0.35">
      <c r="A339" s="1">
        <v>480</v>
      </c>
      <c r="B339" t="s">
        <v>284</v>
      </c>
      <c r="C339" t="s">
        <v>45588</v>
      </c>
      <c r="D339" t="s">
        <v>5</v>
      </c>
      <c r="E339" t="s">
        <v>119954</v>
      </c>
      <c r="F339" t="s">
        <v>120144</v>
      </c>
      <c r="G339">
        <v>3.4999999999999997E-5</v>
      </c>
      <c r="H339" t="s">
        <v>284</v>
      </c>
      <c r="I339" t="s">
        <v>124825</v>
      </c>
      <c r="J339" s="2" t="s">
        <v>169894</v>
      </c>
      <c r="K339" t="s">
        <v>208614</v>
      </c>
      <c r="L339" t="s">
        <v>228704</v>
      </c>
      <c r="M339" t="s">
        <v>9</v>
      </c>
      <c r="N339" t="s">
        <v>228844</v>
      </c>
      <c r="O339" t="s">
        <v>229189</v>
      </c>
      <c r="P339" t="s">
        <v>229189</v>
      </c>
      <c r="R339" t="s">
        <v>208470</v>
      </c>
      <c r="S339" t="s">
        <v>233769</v>
      </c>
    </row>
    <row r="340" spans="1:19" x14ac:dyDescent="0.35">
      <c r="A340" s="1">
        <v>481</v>
      </c>
      <c r="B340" t="s">
        <v>285</v>
      </c>
      <c r="C340" t="s">
        <v>45589</v>
      </c>
      <c r="D340" t="s">
        <v>4</v>
      </c>
      <c r="F340" t="s">
        <v>120242</v>
      </c>
      <c r="G340">
        <v>1.3235099999999999E-7</v>
      </c>
      <c r="H340" t="s">
        <v>285</v>
      </c>
      <c r="I340" t="s">
        <v>124826</v>
      </c>
      <c r="K340" t="s">
        <v>208615</v>
      </c>
      <c r="L340" t="s">
        <v>228704</v>
      </c>
      <c r="M340" t="s">
        <v>228720</v>
      </c>
      <c r="N340" t="s">
        <v>228891</v>
      </c>
      <c r="O340" t="s">
        <v>229136</v>
      </c>
      <c r="P340" t="s">
        <v>230139</v>
      </c>
      <c r="R340" t="s">
        <v>208470</v>
      </c>
      <c r="S340" t="s">
        <v>233769</v>
      </c>
    </row>
    <row r="341" spans="1:19" x14ac:dyDescent="0.35">
      <c r="A341" s="1">
        <v>483</v>
      </c>
      <c r="B341" t="s">
        <v>286</v>
      </c>
      <c r="C341" t="s">
        <v>45590</v>
      </c>
      <c r="D341" t="s">
        <v>5</v>
      </c>
      <c r="E341" t="s">
        <v>119954</v>
      </c>
      <c r="F341" t="s">
        <v>120243</v>
      </c>
      <c r="G341">
        <v>3.4068780000000002E-6</v>
      </c>
      <c r="H341" t="s">
        <v>286</v>
      </c>
      <c r="I341" t="s">
        <v>124827</v>
      </c>
      <c r="J341" s="2" t="s">
        <v>169895</v>
      </c>
      <c r="K341" t="s">
        <v>208616</v>
      </c>
      <c r="L341" t="s">
        <v>228704</v>
      </c>
      <c r="R341" t="s">
        <v>208621</v>
      </c>
      <c r="S341" t="s">
        <v>233769</v>
      </c>
    </row>
    <row r="342" spans="1:19" x14ac:dyDescent="0.35">
      <c r="A342" s="1">
        <v>484</v>
      </c>
      <c r="B342" t="s">
        <v>287</v>
      </c>
      <c r="C342" t="s">
        <v>45591</v>
      </c>
      <c r="D342" t="s">
        <v>5</v>
      </c>
      <c r="F342" t="s">
        <v>119999</v>
      </c>
      <c r="G342">
        <v>5.0000000000000004E-6</v>
      </c>
      <c r="H342" t="s">
        <v>287</v>
      </c>
      <c r="I342" t="s">
        <v>124828</v>
      </c>
      <c r="J342" s="2" t="s">
        <v>169896</v>
      </c>
      <c r="K342" t="s">
        <v>208617</v>
      </c>
      <c r="L342" t="s">
        <v>228706</v>
      </c>
      <c r="M342" t="s">
        <v>8</v>
      </c>
      <c r="N342" t="s">
        <v>228828</v>
      </c>
      <c r="O342" t="s">
        <v>229113</v>
      </c>
      <c r="P342" t="s">
        <v>230140</v>
      </c>
      <c r="Q342" t="s">
        <v>120160</v>
      </c>
      <c r="R342" t="s">
        <v>208621</v>
      </c>
      <c r="S342" t="s">
        <v>233769</v>
      </c>
    </row>
    <row r="343" spans="1:19" x14ac:dyDescent="0.35">
      <c r="A343" s="1">
        <v>485</v>
      </c>
      <c r="B343" t="s">
        <v>288</v>
      </c>
      <c r="C343" t="s">
        <v>45592</v>
      </c>
      <c r="D343" t="s">
        <v>4</v>
      </c>
      <c r="F343" t="s">
        <v>120237</v>
      </c>
      <c r="G343">
        <v>2.4999999999999999E-8</v>
      </c>
      <c r="H343" t="s">
        <v>288</v>
      </c>
      <c r="I343" t="s">
        <v>124829</v>
      </c>
      <c r="J343" s="2" t="s">
        <v>169897</v>
      </c>
      <c r="K343" t="s">
        <v>208618</v>
      </c>
      <c r="L343" t="s">
        <v>228704</v>
      </c>
      <c r="M343" t="s">
        <v>8</v>
      </c>
      <c r="N343" t="s">
        <v>228892</v>
      </c>
      <c r="O343" t="s">
        <v>229199</v>
      </c>
      <c r="P343" t="s">
        <v>157278</v>
      </c>
      <c r="Q343" t="s">
        <v>120467</v>
      </c>
      <c r="R343" t="s">
        <v>208621</v>
      </c>
      <c r="S343" t="s">
        <v>233769</v>
      </c>
    </row>
    <row r="344" spans="1:19" x14ac:dyDescent="0.35">
      <c r="A344" s="1">
        <v>486</v>
      </c>
      <c r="B344" t="s">
        <v>289</v>
      </c>
      <c r="C344" t="s">
        <v>45593</v>
      </c>
      <c r="D344" t="s">
        <v>4</v>
      </c>
      <c r="F344" t="s">
        <v>120244</v>
      </c>
      <c r="G344">
        <v>4.9999999999999998E-8</v>
      </c>
      <c r="H344" t="s">
        <v>289</v>
      </c>
      <c r="I344" t="s">
        <v>124830</v>
      </c>
      <c r="J344" s="2" t="s">
        <v>169898</v>
      </c>
      <c r="K344" t="s">
        <v>208619</v>
      </c>
      <c r="L344" t="s">
        <v>228704</v>
      </c>
      <c r="M344" t="s">
        <v>8</v>
      </c>
      <c r="N344" t="s">
        <v>228828</v>
      </c>
      <c r="O344" t="s">
        <v>229113</v>
      </c>
      <c r="P344" t="s">
        <v>230141</v>
      </c>
      <c r="Q344" t="s">
        <v>120056</v>
      </c>
      <c r="R344" t="s">
        <v>208621</v>
      </c>
      <c r="S344" t="s">
        <v>233769</v>
      </c>
    </row>
    <row r="345" spans="1:19" x14ac:dyDescent="0.35">
      <c r="A345" s="1">
        <v>487</v>
      </c>
      <c r="B345" t="s">
        <v>290</v>
      </c>
      <c r="C345" t="s">
        <v>45594</v>
      </c>
      <c r="D345" t="s">
        <v>5</v>
      </c>
      <c r="E345" t="s">
        <v>119955</v>
      </c>
      <c r="F345" t="s">
        <v>120245</v>
      </c>
      <c r="G345">
        <v>8.8000000000000004E-6</v>
      </c>
      <c r="H345" t="s">
        <v>290</v>
      </c>
      <c r="I345" t="s">
        <v>124831</v>
      </c>
      <c r="J345" s="2" t="s">
        <v>169899</v>
      </c>
      <c r="K345" t="s">
        <v>208620</v>
      </c>
      <c r="L345" t="s">
        <v>228704</v>
      </c>
      <c r="M345" t="s">
        <v>12</v>
      </c>
      <c r="N345" t="s">
        <v>228878</v>
      </c>
      <c r="O345" t="s">
        <v>229181</v>
      </c>
      <c r="P345" t="s">
        <v>229181</v>
      </c>
      <c r="Q345" t="s">
        <v>120842</v>
      </c>
      <c r="R345" t="s">
        <v>208621</v>
      </c>
      <c r="S345" t="s">
        <v>233769</v>
      </c>
    </row>
    <row r="346" spans="1:19" x14ac:dyDescent="0.35">
      <c r="A346" s="1">
        <v>488</v>
      </c>
      <c r="B346" t="s">
        <v>290</v>
      </c>
      <c r="C346" t="s">
        <v>45595</v>
      </c>
      <c r="D346" t="s">
        <v>5</v>
      </c>
      <c r="E346" t="s">
        <v>119954</v>
      </c>
      <c r="F346" t="s">
        <v>120246</v>
      </c>
      <c r="G346">
        <v>1.2999999999999999E-5</v>
      </c>
      <c r="H346" t="s">
        <v>290</v>
      </c>
      <c r="I346" t="s">
        <v>124831</v>
      </c>
      <c r="J346" s="2" t="s">
        <v>169899</v>
      </c>
      <c r="K346" t="s">
        <v>208620</v>
      </c>
      <c r="L346" t="s">
        <v>228704</v>
      </c>
      <c r="M346" t="s">
        <v>12</v>
      </c>
      <c r="N346" t="s">
        <v>228878</v>
      </c>
      <c r="O346" t="s">
        <v>229181</v>
      </c>
      <c r="P346" t="s">
        <v>229181</v>
      </c>
      <c r="Q346" t="s">
        <v>120842</v>
      </c>
      <c r="R346" t="s">
        <v>208621</v>
      </c>
      <c r="S346" t="s">
        <v>233769</v>
      </c>
    </row>
    <row r="347" spans="1:19" x14ac:dyDescent="0.35">
      <c r="A347" s="1">
        <v>489</v>
      </c>
      <c r="B347" t="s">
        <v>290</v>
      </c>
      <c r="C347" t="s">
        <v>45596</v>
      </c>
      <c r="D347" t="s">
        <v>5</v>
      </c>
      <c r="E347" t="s">
        <v>119955</v>
      </c>
      <c r="F347" t="s">
        <v>120247</v>
      </c>
      <c r="G347">
        <v>5.2500000000000006E-7</v>
      </c>
      <c r="H347" t="s">
        <v>290</v>
      </c>
      <c r="I347" t="s">
        <v>124831</v>
      </c>
      <c r="J347" s="2" t="s">
        <v>169899</v>
      </c>
      <c r="K347" t="s">
        <v>208620</v>
      </c>
      <c r="L347" t="s">
        <v>228704</v>
      </c>
      <c r="M347" t="s">
        <v>12</v>
      </c>
      <c r="N347" t="s">
        <v>228878</v>
      </c>
      <c r="O347" t="s">
        <v>229181</v>
      </c>
      <c r="P347" t="s">
        <v>229181</v>
      </c>
      <c r="Q347" t="s">
        <v>120842</v>
      </c>
      <c r="R347" t="s">
        <v>208621</v>
      </c>
      <c r="S347" t="s">
        <v>233769</v>
      </c>
    </row>
    <row r="348" spans="1:19" x14ac:dyDescent="0.35">
      <c r="A348" s="1">
        <v>490</v>
      </c>
      <c r="B348" t="s">
        <v>291</v>
      </c>
      <c r="C348" t="s">
        <v>45597</v>
      </c>
      <c r="D348" t="s">
        <v>4</v>
      </c>
      <c r="F348" t="s">
        <v>120248</v>
      </c>
      <c r="G348">
        <v>4.9999999999999998E-7</v>
      </c>
      <c r="H348" t="s">
        <v>291</v>
      </c>
      <c r="I348" t="s">
        <v>124832</v>
      </c>
      <c r="J348" s="2" t="s">
        <v>169900</v>
      </c>
      <c r="K348" t="s">
        <v>208621</v>
      </c>
      <c r="L348" t="s">
        <v>228704</v>
      </c>
      <c r="M348" t="s">
        <v>10</v>
      </c>
      <c r="N348" t="s">
        <v>228827</v>
      </c>
      <c r="O348" t="s">
        <v>229107</v>
      </c>
      <c r="P348" t="s">
        <v>229107</v>
      </c>
      <c r="R348" t="s">
        <v>208621</v>
      </c>
      <c r="S348" t="s">
        <v>233769</v>
      </c>
    </row>
    <row r="349" spans="1:19" x14ac:dyDescent="0.35">
      <c r="A349" s="1">
        <v>493</v>
      </c>
      <c r="B349" t="s">
        <v>292</v>
      </c>
      <c r="C349" t="s">
        <v>45598</v>
      </c>
      <c r="D349" t="s">
        <v>4</v>
      </c>
      <c r="F349" t="s">
        <v>120249</v>
      </c>
      <c r="G349">
        <v>4.42943E-7</v>
      </c>
      <c r="H349" t="s">
        <v>292</v>
      </c>
      <c r="I349" t="s">
        <v>124833</v>
      </c>
      <c r="J349" s="2" t="s">
        <v>169901</v>
      </c>
      <c r="K349" t="s">
        <v>208622</v>
      </c>
      <c r="L349" t="s">
        <v>228704</v>
      </c>
      <c r="M349" t="s">
        <v>228726</v>
      </c>
      <c r="N349" t="s">
        <v>228863</v>
      </c>
      <c r="O349" t="s">
        <v>229151</v>
      </c>
      <c r="P349" t="s">
        <v>230097</v>
      </c>
      <c r="Q349" t="s">
        <v>120124</v>
      </c>
      <c r="R349" t="s">
        <v>208621</v>
      </c>
      <c r="S349" t="s">
        <v>233769</v>
      </c>
    </row>
    <row r="350" spans="1:19" x14ac:dyDescent="0.35">
      <c r="A350" s="1">
        <v>494</v>
      </c>
      <c r="B350" t="s">
        <v>293</v>
      </c>
      <c r="C350" t="s">
        <v>45599</v>
      </c>
      <c r="D350" t="s">
        <v>4</v>
      </c>
      <c r="F350" t="s">
        <v>120250</v>
      </c>
      <c r="G350">
        <v>9.0000000000000007E-7</v>
      </c>
      <c r="H350" t="s">
        <v>293</v>
      </c>
      <c r="I350" t="s">
        <v>124834</v>
      </c>
      <c r="J350" s="2" t="s">
        <v>169902</v>
      </c>
      <c r="K350" t="s">
        <v>208623</v>
      </c>
      <c r="L350" t="s">
        <v>228704</v>
      </c>
      <c r="M350" t="s">
        <v>228743</v>
      </c>
      <c r="N350" t="s">
        <v>228857</v>
      </c>
      <c r="O350" t="s">
        <v>229200</v>
      </c>
      <c r="P350" t="s">
        <v>230142</v>
      </c>
      <c r="Q350" t="s">
        <v>120250</v>
      </c>
      <c r="R350" t="s">
        <v>208621</v>
      </c>
      <c r="S350" t="s">
        <v>233769</v>
      </c>
    </row>
    <row r="351" spans="1:19" x14ac:dyDescent="0.35">
      <c r="A351" s="1">
        <v>495</v>
      </c>
      <c r="B351" t="s">
        <v>294</v>
      </c>
      <c r="C351" t="s">
        <v>45600</v>
      </c>
      <c r="D351" t="s">
        <v>4</v>
      </c>
      <c r="F351" t="s">
        <v>120082</v>
      </c>
      <c r="G351">
        <v>3.9699800000000002E-7</v>
      </c>
      <c r="H351" t="s">
        <v>294</v>
      </c>
      <c r="I351" t="s">
        <v>124835</v>
      </c>
      <c r="J351" s="2" t="s">
        <v>169903</v>
      </c>
      <c r="K351" t="s">
        <v>208624</v>
      </c>
      <c r="L351" t="s">
        <v>228706</v>
      </c>
      <c r="Q351" t="s">
        <v>122147</v>
      </c>
      <c r="R351" t="s">
        <v>208621</v>
      </c>
      <c r="S351" t="s">
        <v>233769</v>
      </c>
    </row>
    <row r="352" spans="1:19" x14ac:dyDescent="0.35">
      <c r="A352" s="1">
        <v>496</v>
      </c>
      <c r="B352" t="s">
        <v>295</v>
      </c>
      <c r="C352" t="s">
        <v>45601</v>
      </c>
      <c r="D352" t="s">
        <v>4</v>
      </c>
      <c r="F352" t="s">
        <v>120251</v>
      </c>
      <c r="G352">
        <v>1.4999999999999999E-8</v>
      </c>
      <c r="H352" t="s">
        <v>295</v>
      </c>
      <c r="I352" t="s">
        <v>124836</v>
      </c>
      <c r="J352" s="2" t="s">
        <v>169904</v>
      </c>
      <c r="K352" t="s">
        <v>208625</v>
      </c>
      <c r="L352" t="s">
        <v>228704</v>
      </c>
      <c r="M352" t="s">
        <v>8</v>
      </c>
      <c r="N352" t="s">
        <v>228850</v>
      </c>
      <c r="O352" t="s">
        <v>229142</v>
      </c>
      <c r="P352" t="s">
        <v>229142</v>
      </c>
      <c r="Q352" t="s">
        <v>123512</v>
      </c>
      <c r="R352" t="s">
        <v>208621</v>
      </c>
      <c r="S352" t="s">
        <v>233769</v>
      </c>
    </row>
    <row r="353" spans="1:19" x14ac:dyDescent="0.35">
      <c r="A353" s="1">
        <v>498</v>
      </c>
      <c r="B353" t="s">
        <v>296</v>
      </c>
      <c r="C353" t="s">
        <v>45602</v>
      </c>
      <c r="D353" t="s">
        <v>4</v>
      </c>
      <c r="F353" t="s">
        <v>120252</v>
      </c>
      <c r="G353">
        <v>1.7999999999999999E-8</v>
      </c>
      <c r="H353" t="s">
        <v>296</v>
      </c>
      <c r="I353" t="s">
        <v>124837</v>
      </c>
      <c r="J353" s="2" t="s">
        <v>169905</v>
      </c>
      <c r="K353" t="s">
        <v>208626</v>
      </c>
      <c r="L353" t="s">
        <v>228705</v>
      </c>
      <c r="M353" t="s">
        <v>8</v>
      </c>
      <c r="N353" t="s">
        <v>228848</v>
      </c>
      <c r="O353" t="s">
        <v>229133</v>
      </c>
      <c r="P353" t="s">
        <v>230112</v>
      </c>
      <c r="Q353" t="s">
        <v>121938</v>
      </c>
      <c r="R353" t="s">
        <v>208621</v>
      </c>
      <c r="S353" t="s">
        <v>233769</v>
      </c>
    </row>
    <row r="354" spans="1:19" x14ac:dyDescent="0.35">
      <c r="A354" s="1">
        <v>500</v>
      </c>
      <c r="B354" t="s">
        <v>296</v>
      </c>
      <c r="C354" t="s">
        <v>45603</v>
      </c>
      <c r="D354" t="s">
        <v>5</v>
      </c>
      <c r="F354" t="s">
        <v>120253</v>
      </c>
      <c r="G354">
        <v>1.4999999999999999E-7</v>
      </c>
      <c r="H354" t="s">
        <v>296</v>
      </c>
      <c r="I354" t="s">
        <v>124837</v>
      </c>
      <c r="J354" s="2" t="s">
        <v>169905</v>
      </c>
      <c r="K354" t="s">
        <v>208626</v>
      </c>
      <c r="L354" t="s">
        <v>228705</v>
      </c>
      <c r="M354" t="s">
        <v>8</v>
      </c>
      <c r="N354" t="s">
        <v>228848</v>
      </c>
      <c r="O354" t="s">
        <v>229133</v>
      </c>
      <c r="P354" t="s">
        <v>230112</v>
      </c>
      <c r="Q354" t="s">
        <v>121938</v>
      </c>
      <c r="R354" t="s">
        <v>208621</v>
      </c>
      <c r="S354" t="s">
        <v>233769</v>
      </c>
    </row>
    <row r="355" spans="1:19" x14ac:dyDescent="0.35">
      <c r="A355" s="1">
        <v>504</v>
      </c>
      <c r="B355" t="s">
        <v>297</v>
      </c>
      <c r="C355" t="s">
        <v>45604</v>
      </c>
      <c r="D355" t="s">
        <v>5</v>
      </c>
      <c r="E355" t="s">
        <v>119956</v>
      </c>
      <c r="F355" t="s">
        <v>120254</v>
      </c>
      <c r="G355">
        <v>2.3E-5</v>
      </c>
      <c r="H355" t="s">
        <v>297</v>
      </c>
      <c r="I355" t="s">
        <v>124838</v>
      </c>
      <c r="J355" s="2" t="s">
        <v>169906</v>
      </c>
      <c r="K355" t="s">
        <v>208627</v>
      </c>
      <c r="L355" t="s">
        <v>228704</v>
      </c>
      <c r="M355" t="s">
        <v>8</v>
      </c>
      <c r="N355" t="s">
        <v>228828</v>
      </c>
      <c r="O355" t="s">
        <v>229198</v>
      </c>
      <c r="P355" t="s">
        <v>230135</v>
      </c>
      <c r="Q355" t="s">
        <v>121716</v>
      </c>
      <c r="R355" t="s">
        <v>208621</v>
      </c>
      <c r="S355" t="s">
        <v>233769</v>
      </c>
    </row>
    <row r="356" spans="1:19" x14ac:dyDescent="0.35">
      <c r="A356" s="1">
        <v>505</v>
      </c>
      <c r="B356" t="s">
        <v>297</v>
      </c>
      <c r="C356" t="s">
        <v>45605</v>
      </c>
      <c r="D356" t="s">
        <v>5</v>
      </c>
      <c r="E356" t="s">
        <v>119955</v>
      </c>
      <c r="F356" t="s">
        <v>120124</v>
      </c>
      <c r="G356">
        <v>2.5000000000000002E-6</v>
      </c>
      <c r="H356" t="s">
        <v>297</v>
      </c>
      <c r="I356" t="s">
        <v>124838</v>
      </c>
      <c r="J356" s="2" t="s">
        <v>169906</v>
      </c>
      <c r="K356" t="s">
        <v>208627</v>
      </c>
      <c r="L356" t="s">
        <v>228704</v>
      </c>
      <c r="M356" t="s">
        <v>8</v>
      </c>
      <c r="N356" t="s">
        <v>228828</v>
      </c>
      <c r="O356" t="s">
        <v>229198</v>
      </c>
      <c r="P356" t="s">
        <v>230135</v>
      </c>
      <c r="Q356" t="s">
        <v>121716</v>
      </c>
      <c r="R356" t="s">
        <v>208621</v>
      </c>
      <c r="S356" t="s">
        <v>233769</v>
      </c>
    </row>
    <row r="357" spans="1:19" x14ac:dyDescent="0.35">
      <c r="A357" s="1">
        <v>506</v>
      </c>
      <c r="B357" t="s">
        <v>297</v>
      </c>
      <c r="C357" t="s">
        <v>45606</v>
      </c>
      <c r="D357" t="s">
        <v>4</v>
      </c>
      <c r="F357" t="s">
        <v>120052</v>
      </c>
      <c r="G357">
        <v>2.9999999999999999E-7</v>
      </c>
      <c r="H357" t="s">
        <v>297</v>
      </c>
      <c r="I357" t="s">
        <v>124838</v>
      </c>
      <c r="J357" s="2" t="s">
        <v>169906</v>
      </c>
      <c r="K357" t="s">
        <v>208627</v>
      </c>
      <c r="L357" t="s">
        <v>228704</v>
      </c>
      <c r="M357" t="s">
        <v>8</v>
      </c>
      <c r="N357" t="s">
        <v>228828</v>
      </c>
      <c r="O357" t="s">
        <v>229198</v>
      </c>
      <c r="P357" t="s">
        <v>230135</v>
      </c>
      <c r="Q357" t="s">
        <v>121716</v>
      </c>
      <c r="R357" t="s">
        <v>208621</v>
      </c>
      <c r="S357" t="s">
        <v>233769</v>
      </c>
    </row>
    <row r="358" spans="1:19" x14ac:dyDescent="0.35">
      <c r="A358" s="1">
        <v>507</v>
      </c>
      <c r="B358" t="s">
        <v>297</v>
      </c>
      <c r="C358" t="s">
        <v>45607</v>
      </c>
      <c r="D358" t="s">
        <v>5</v>
      </c>
      <c r="E358" t="s">
        <v>119954</v>
      </c>
      <c r="F358" t="s">
        <v>120255</v>
      </c>
      <c r="G358">
        <v>6.1600000000000003E-6</v>
      </c>
      <c r="H358" t="s">
        <v>297</v>
      </c>
      <c r="I358" t="s">
        <v>124838</v>
      </c>
      <c r="J358" s="2" t="s">
        <v>169906</v>
      </c>
      <c r="K358" t="s">
        <v>208627</v>
      </c>
      <c r="L358" t="s">
        <v>228704</v>
      </c>
      <c r="M358" t="s">
        <v>8</v>
      </c>
      <c r="N358" t="s">
        <v>228828</v>
      </c>
      <c r="O358" t="s">
        <v>229198</v>
      </c>
      <c r="P358" t="s">
        <v>230135</v>
      </c>
      <c r="Q358" t="s">
        <v>121716</v>
      </c>
      <c r="R358" t="s">
        <v>208621</v>
      </c>
      <c r="S358" t="s">
        <v>233769</v>
      </c>
    </row>
    <row r="359" spans="1:19" x14ac:dyDescent="0.35">
      <c r="A359" s="1">
        <v>508</v>
      </c>
      <c r="B359" t="s">
        <v>298</v>
      </c>
      <c r="C359" t="s">
        <v>45608</v>
      </c>
      <c r="D359" t="s">
        <v>4</v>
      </c>
      <c r="F359" t="s">
        <v>120256</v>
      </c>
      <c r="G359">
        <v>1.7400000000000001E-6</v>
      </c>
      <c r="H359" t="s">
        <v>298</v>
      </c>
      <c r="I359" t="s">
        <v>124839</v>
      </c>
      <c r="J359" s="2" t="s">
        <v>169907</v>
      </c>
      <c r="K359" t="s">
        <v>208628</v>
      </c>
      <c r="L359" t="s">
        <v>228704</v>
      </c>
      <c r="M359" t="s">
        <v>8</v>
      </c>
      <c r="N359" t="s">
        <v>228832</v>
      </c>
      <c r="O359" t="s">
        <v>229111</v>
      </c>
      <c r="P359" t="s">
        <v>230079</v>
      </c>
      <c r="Q359" t="s">
        <v>120152</v>
      </c>
      <c r="R359" t="s">
        <v>208621</v>
      </c>
      <c r="S359" t="s">
        <v>233769</v>
      </c>
    </row>
    <row r="360" spans="1:19" x14ac:dyDescent="0.35">
      <c r="A360" s="1">
        <v>509</v>
      </c>
      <c r="B360" t="s">
        <v>299</v>
      </c>
      <c r="C360" t="s">
        <v>45609</v>
      </c>
      <c r="D360" t="s">
        <v>4</v>
      </c>
      <c r="F360" t="s">
        <v>120257</v>
      </c>
      <c r="G360">
        <v>2.4999999999999999E-7</v>
      </c>
      <c r="H360" t="s">
        <v>299</v>
      </c>
      <c r="I360" t="s">
        <v>124840</v>
      </c>
      <c r="J360" s="2" t="s">
        <v>169908</v>
      </c>
      <c r="K360" t="s">
        <v>208629</v>
      </c>
      <c r="L360" t="s">
        <v>228704</v>
      </c>
      <c r="M360" t="s">
        <v>15</v>
      </c>
      <c r="N360" t="s">
        <v>228849</v>
      </c>
      <c r="O360" t="s">
        <v>229134</v>
      </c>
      <c r="P360" t="s">
        <v>229134</v>
      </c>
      <c r="Q360" t="s">
        <v>120113</v>
      </c>
      <c r="R360" t="s">
        <v>208621</v>
      </c>
      <c r="S360" t="s">
        <v>233769</v>
      </c>
    </row>
    <row r="361" spans="1:19" x14ac:dyDescent="0.35">
      <c r="A361" s="1">
        <v>510</v>
      </c>
      <c r="B361" t="s">
        <v>300</v>
      </c>
      <c r="C361" t="s">
        <v>45610</v>
      </c>
      <c r="D361" t="s">
        <v>5</v>
      </c>
      <c r="E361" t="s">
        <v>119955</v>
      </c>
      <c r="F361" t="s">
        <v>120258</v>
      </c>
      <c r="G361">
        <v>2.6000000000000001E-6</v>
      </c>
      <c r="H361" t="s">
        <v>300</v>
      </c>
      <c r="I361" t="s">
        <v>124841</v>
      </c>
      <c r="J361" s="2" t="s">
        <v>169909</v>
      </c>
      <c r="K361" t="s">
        <v>208621</v>
      </c>
      <c r="L361" t="s">
        <v>228704</v>
      </c>
      <c r="M361" t="s">
        <v>15</v>
      </c>
      <c r="N361" t="s">
        <v>228849</v>
      </c>
      <c r="O361" t="s">
        <v>229134</v>
      </c>
      <c r="P361" t="s">
        <v>229134</v>
      </c>
      <c r="R361" t="s">
        <v>208621</v>
      </c>
      <c r="S361" t="s">
        <v>233769</v>
      </c>
    </row>
    <row r="362" spans="1:19" x14ac:dyDescent="0.35">
      <c r="A362" s="1">
        <v>511</v>
      </c>
      <c r="B362" t="s">
        <v>301</v>
      </c>
      <c r="C362" t="s">
        <v>45611</v>
      </c>
      <c r="D362" t="s">
        <v>5</v>
      </c>
      <c r="E362" t="s">
        <v>119955</v>
      </c>
      <c r="F362" t="s">
        <v>120259</v>
      </c>
      <c r="G362">
        <v>9.8684199999999991E-7</v>
      </c>
      <c r="H362" t="s">
        <v>301</v>
      </c>
      <c r="I362" t="s">
        <v>124842</v>
      </c>
      <c r="J362" s="2" t="s">
        <v>169910</v>
      </c>
      <c r="K362" t="s">
        <v>208630</v>
      </c>
      <c r="L362" t="s">
        <v>228704</v>
      </c>
      <c r="M362" t="s">
        <v>8</v>
      </c>
      <c r="N362" t="s">
        <v>228864</v>
      </c>
      <c r="O362" t="s">
        <v>229158</v>
      </c>
      <c r="P362" t="s">
        <v>230143</v>
      </c>
      <c r="Q362" t="s">
        <v>120008</v>
      </c>
      <c r="R362" t="s">
        <v>208621</v>
      </c>
      <c r="S362" t="s">
        <v>233769</v>
      </c>
    </row>
    <row r="363" spans="1:19" x14ac:dyDescent="0.35">
      <c r="A363" s="1">
        <v>512</v>
      </c>
      <c r="B363" t="s">
        <v>301</v>
      </c>
      <c r="C363" t="s">
        <v>45612</v>
      </c>
      <c r="D363" t="s">
        <v>5</v>
      </c>
      <c r="E363" t="s">
        <v>119954</v>
      </c>
      <c r="F363" t="s">
        <v>120260</v>
      </c>
      <c r="G363">
        <v>7.9999999999999996E-6</v>
      </c>
      <c r="H363" t="s">
        <v>301</v>
      </c>
      <c r="I363" t="s">
        <v>124842</v>
      </c>
      <c r="J363" s="2" t="s">
        <v>169910</v>
      </c>
      <c r="K363" t="s">
        <v>208630</v>
      </c>
      <c r="L363" t="s">
        <v>228704</v>
      </c>
      <c r="M363" t="s">
        <v>8</v>
      </c>
      <c r="N363" t="s">
        <v>228864</v>
      </c>
      <c r="O363" t="s">
        <v>229158</v>
      </c>
      <c r="P363" t="s">
        <v>230143</v>
      </c>
      <c r="Q363" t="s">
        <v>120008</v>
      </c>
      <c r="R363" t="s">
        <v>208621</v>
      </c>
      <c r="S363" t="s">
        <v>233769</v>
      </c>
    </row>
    <row r="364" spans="1:19" x14ac:dyDescent="0.35">
      <c r="A364" s="1">
        <v>513</v>
      </c>
      <c r="B364" t="s">
        <v>302</v>
      </c>
      <c r="C364" t="s">
        <v>45613</v>
      </c>
      <c r="D364" t="s">
        <v>5</v>
      </c>
      <c r="E364" t="s">
        <v>119955</v>
      </c>
      <c r="F364" t="s">
        <v>120261</v>
      </c>
      <c r="G364">
        <v>1.9999999999999999E-6</v>
      </c>
      <c r="H364" t="s">
        <v>302</v>
      </c>
      <c r="I364" t="s">
        <v>124843</v>
      </c>
      <c r="J364" s="2" t="s">
        <v>169911</v>
      </c>
      <c r="K364" t="s">
        <v>208631</v>
      </c>
      <c r="L364" t="s">
        <v>228704</v>
      </c>
      <c r="R364" t="s">
        <v>208621</v>
      </c>
      <c r="S364" t="s">
        <v>233769</v>
      </c>
    </row>
    <row r="365" spans="1:19" x14ac:dyDescent="0.35">
      <c r="A365" s="1">
        <v>515</v>
      </c>
      <c r="B365" t="s">
        <v>303</v>
      </c>
      <c r="C365" t="s">
        <v>45614</v>
      </c>
      <c r="D365" t="s">
        <v>5</v>
      </c>
      <c r="E365" t="s">
        <v>119955</v>
      </c>
      <c r="F365" t="s">
        <v>120262</v>
      </c>
      <c r="G365">
        <v>5.1141500000000008E-6</v>
      </c>
      <c r="H365" t="s">
        <v>303</v>
      </c>
      <c r="I365" t="s">
        <v>124844</v>
      </c>
      <c r="J365" s="2" t="s">
        <v>169912</v>
      </c>
      <c r="K365" t="s">
        <v>208632</v>
      </c>
      <c r="L365" t="s">
        <v>228704</v>
      </c>
      <c r="M365" t="s">
        <v>228709</v>
      </c>
      <c r="N365" t="s">
        <v>228858</v>
      </c>
      <c r="O365" t="s">
        <v>229171</v>
      </c>
      <c r="P365" t="s">
        <v>229171</v>
      </c>
      <c r="Q365" t="s">
        <v>120606</v>
      </c>
      <c r="R365" t="s">
        <v>208621</v>
      </c>
      <c r="S365" t="s">
        <v>233769</v>
      </c>
    </row>
    <row r="366" spans="1:19" x14ac:dyDescent="0.35">
      <c r="A366" s="1">
        <v>516</v>
      </c>
      <c r="B366" t="s">
        <v>303</v>
      </c>
      <c r="C366" t="s">
        <v>45615</v>
      </c>
      <c r="D366" t="s">
        <v>4</v>
      </c>
      <c r="F366" t="s">
        <v>120263</v>
      </c>
      <c r="G366">
        <v>1.9999999999999999E-6</v>
      </c>
      <c r="H366" t="s">
        <v>303</v>
      </c>
      <c r="I366" t="s">
        <v>124844</v>
      </c>
      <c r="J366" s="2" t="s">
        <v>169912</v>
      </c>
      <c r="K366" t="s">
        <v>208632</v>
      </c>
      <c r="L366" t="s">
        <v>228704</v>
      </c>
      <c r="M366" t="s">
        <v>228709</v>
      </c>
      <c r="N366" t="s">
        <v>228858</v>
      </c>
      <c r="O366" t="s">
        <v>229171</v>
      </c>
      <c r="P366" t="s">
        <v>229171</v>
      </c>
      <c r="Q366" t="s">
        <v>120606</v>
      </c>
      <c r="R366" t="s">
        <v>208621</v>
      </c>
      <c r="S366" t="s">
        <v>233769</v>
      </c>
    </row>
    <row r="367" spans="1:19" x14ac:dyDescent="0.35">
      <c r="A367" s="1">
        <v>518</v>
      </c>
      <c r="B367" t="s">
        <v>304</v>
      </c>
      <c r="C367" t="s">
        <v>45616</v>
      </c>
      <c r="D367" t="s">
        <v>5</v>
      </c>
      <c r="E367" t="s">
        <v>119957</v>
      </c>
      <c r="F367" t="s">
        <v>120264</v>
      </c>
      <c r="G367">
        <v>7.5000000000000002E-6</v>
      </c>
      <c r="H367" t="s">
        <v>304</v>
      </c>
      <c r="I367" t="s">
        <v>124845</v>
      </c>
      <c r="J367" s="2" t="s">
        <v>169913</v>
      </c>
      <c r="K367" t="s">
        <v>208633</v>
      </c>
      <c r="L367" t="s">
        <v>228706</v>
      </c>
      <c r="M367" t="s">
        <v>8</v>
      </c>
      <c r="N367" t="s">
        <v>228848</v>
      </c>
      <c r="O367" t="s">
        <v>229133</v>
      </c>
      <c r="P367" t="s">
        <v>229133</v>
      </c>
      <c r="Q367" t="s">
        <v>120679</v>
      </c>
      <c r="R367" t="s">
        <v>208621</v>
      </c>
      <c r="S367" t="s">
        <v>233769</v>
      </c>
    </row>
    <row r="368" spans="1:19" x14ac:dyDescent="0.35">
      <c r="A368" s="1">
        <v>519</v>
      </c>
      <c r="B368" t="s">
        <v>305</v>
      </c>
      <c r="C368" t="s">
        <v>45617</v>
      </c>
      <c r="D368" t="s">
        <v>4</v>
      </c>
      <c r="F368" t="s">
        <v>120087</v>
      </c>
      <c r="G368">
        <v>1.4999999999999999E-7</v>
      </c>
      <c r="H368" t="s">
        <v>305</v>
      </c>
      <c r="I368" t="s">
        <v>124846</v>
      </c>
      <c r="J368" s="2" t="s">
        <v>169914</v>
      </c>
      <c r="K368" t="s">
        <v>208634</v>
      </c>
      <c r="L368" t="s">
        <v>228704</v>
      </c>
      <c r="M368" t="s">
        <v>8</v>
      </c>
      <c r="N368" t="s">
        <v>228832</v>
      </c>
      <c r="O368" t="s">
        <v>229111</v>
      </c>
      <c r="P368" t="s">
        <v>230079</v>
      </c>
      <c r="Q368" t="s">
        <v>120351</v>
      </c>
      <c r="R368" t="s">
        <v>208621</v>
      </c>
      <c r="S368" t="s">
        <v>233769</v>
      </c>
    </row>
    <row r="369" spans="1:19" x14ac:dyDescent="0.35">
      <c r="A369" s="1">
        <v>520</v>
      </c>
      <c r="B369" t="s">
        <v>306</v>
      </c>
      <c r="C369" t="s">
        <v>45618</v>
      </c>
      <c r="D369" t="s">
        <v>4</v>
      </c>
      <c r="F369" t="s">
        <v>119985</v>
      </c>
      <c r="G369">
        <v>4.7916999999999998E-8</v>
      </c>
      <c r="H369" t="s">
        <v>306</v>
      </c>
      <c r="I369" t="s">
        <v>124847</v>
      </c>
      <c r="J369" s="2" t="s">
        <v>169915</v>
      </c>
      <c r="K369" t="s">
        <v>208635</v>
      </c>
      <c r="L369" t="s">
        <v>228705</v>
      </c>
      <c r="R369" t="s">
        <v>208621</v>
      </c>
      <c r="S369" t="s">
        <v>233769</v>
      </c>
    </row>
    <row r="370" spans="1:19" x14ac:dyDescent="0.35">
      <c r="A370" s="1">
        <v>521</v>
      </c>
      <c r="B370" t="s">
        <v>307</v>
      </c>
      <c r="C370" t="s">
        <v>45619</v>
      </c>
      <c r="D370" t="s">
        <v>5</v>
      </c>
      <c r="E370" t="s">
        <v>119955</v>
      </c>
      <c r="F370" t="s">
        <v>119998</v>
      </c>
      <c r="G370">
        <v>1.434054E-6</v>
      </c>
      <c r="H370" t="s">
        <v>307</v>
      </c>
      <c r="I370" t="s">
        <v>124848</v>
      </c>
      <c r="J370" s="2" t="s">
        <v>169916</v>
      </c>
      <c r="K370" t="s">
        <v>208636</v>
      </c>
      <c r="L370" t="s">
        <v>228704</v>
      </c>
      <c r="Q370" t="s">
        <v>122303</v>
      </c>
      <c r="R370" t="s">
        <v>208621</v>
      </c>
      <c r="S370" t="s">
        <v>233769</v>
      </c>
    </row>
    <row r="371" spans="1:19" x14ac:dyDescent="0.35">
      <c r="A371" s="1">
        <v>522</v>
      </c>
      <c r="B371" t="s">
        <v>307</v>
      </c>
      <c r="C371" t="s">
        <v>45620</v>
      </c>
      <c r="D371" t="s">
        <v>4</v>
      </c>
      <c r="E371" t="s">
        <v>119955</v>
      </c>
      <c r="F371" t="s">
        <v>120265</v>
      </c>
      <c r="G371">
        <v>1.2772039999999999E-6</v>
      </c>
      <c r="H371" t="s">
        <v>307</v>
      </c>
      <c r="I371" t="s">
        <v>124848</v>
      </c>
      <c r="J371" s="2" t="s">
        <v>169916</v>
      </c>
      <c r="K371" t="s">
        <v>208636</v>
      </c>
      <c r="L371" t="s">
        <v>228704</v>
      </c>
      <c r="Q371" t="s">
        <v>122303</v>
      </c>
      <c r="R371" t="s">
        <v>208621</v>
      </c>
      <c r="S371" t="s">
        <v>233769</v>
      </c>
    </row>
    <row r="372" spans="1:19" x14ac:dyDescent="0.35">
      <c r="A372" s="1">
        <v>523</v>
      </c>
      <c r="B372" t="s">
        <v>308</v>
      </c>
      <c r="C372" t="s">
        <v>45621</v>
      </c>
      <c r="D372" t="s">
        <v>4</v>
      </c>
      <c r="F372" t="s">
        <v>120246</v>
      </c>
      <c r="G372">
        <v>4.32E-7</v>
      </c>
      <c r="H372" t="s">
        <v>308</v>
      </c>
      <c r="I372" t="s">
        <v>124849</v>
      </c>
      <c r="J372" s="2" t="s">
        <v>169917</v>
      </c>
      <c r="K372" t="s">
        <v>208637</v>
      </c>
      <c r="L372" t="s">
        <v>228704</v>
      </c>
      <c r="M372" t="s">
        <v>228734</v>
      </c>
      <c r="Q372" t="s">
        <v>120059</v>
      </c>
      <c r="R372" t="s">
        <v>208621</v>
      </c>
      <c r="S372" t="s">
        <v>233769</v>
      </c>
    </row>
    <row r="373" spans="1:19" x14ac:dyDescent="0.35">
      <c r="A373" s="1">
        <v>527</v>
      </c>
      <c r="B373" t="s">
        <v>309</v>
      </c>
      <c r="C373" t="s">
        <v>45622</v>
      </c>
      <c r="D373" t="s">
        <v>5</v>
      </c>
      <c r="F373" t="s">
        <v>120266</v>
      </c>
      <c r="G373">
        <v>9.9999999999999995E-7</v>
      </c>
      <c r="H373" t="s">
        <v>309</v>
      </c>
      <c r="I373" t="s">
        <v>124850</v>
      </c>
      <c r="J373" s="2" t="s">
        <v>169918</v>
      </c>
      <c r="K373" t="s">
        <v>208638</v>
      </c>
      <c r="L373" t="s">
        <v>228704</v>
      </c>
      <c r="M373" t="s">
        <v>8</v>
      </c>
      <c r="N373" t="s">
        <v>228881</v>
      </c>
      <c r="O373" t="s">
        <v>229201</v>
      </c>
      <c r="P373" t="s">
        <v>230144</v>
      </c>
      <c r="R373" t="s">
        <v>208621</v>
      </c>
      <c r="S373" t="s">
        <v>233769</v>
      </c>
    </row>
    <row r="374" spans="1:19" x14ac:dyDescent="0.35">
      <c r="A374" s="1">
        <v>528</v>
      </c>
      <c r="B374" t="s">
        <v>310</v>
      </c>
      <c r="C374" t="s">
        <v>45623</v>
      </c>
      <c r="D374" t="s">
        <v>4</v>
      </c>
      <c r="F374" t="s">
        <v>120254</v>
      </c>
      <c r="G374">
        <v>8.0149999999999993E-9</v>
      </c>
      <c r="H374" t="s">
        <v>310</v>
      </c>
      <c r="I374" t="s">
        <v>124851</v>
      </c>
      <c r="J374" s="2" t="s">
        <v>169919</v>
      </c>
      <c r="K374" t="s">
        <v>208639</v>
      </c>
      <c r="L374" t="s">
        <v>228704</v>
      </c>
      <c r="M374" t="s">
        <v>11</v>
      </c>
      <c r="N374" t="s">
        <v>228829</v>
      </c>
      <c r="O374" t="s">
        <v>229164</v>
      </c>
      <c r="P374" t="s">
        <v>229164</v>
      </c>
      <c r="Q374" t="s">
        <v>120087</v>
      </c>
      <c r="R374" t="s">
        <v>208621</v>
      </c>
      <c r="S374" t="s">
        <v>233769</v>
      </c>
    </row>
    <row r="375" spans="1:19" x14ac:dyDescent="0.35">
      <c r="A375" s="1">
        <v>529</v>
      </c>
      <c r="B375" t="s">
        <v>310</v>
      </c>
      <c r="C375" t="s">
        <v>45624</v>
      </c>
      <c r="D375" t="s">
        <v>4</v>
      </c>
      <c r="F375" t="s">
        <v>120267</v>
      </c>
      <c r="G375">
        <v>1E-8</v>
      </c>
      <c r="H375" t="s">
        <v>310</v>
      </c>
      <c r="I375" t="s">
        <v>124851</v>
      </c>
      <c r="J375" s="2" t="s">
        <v>169919</v>
      </c>
      <c r="K375" t="s">
        <v>208639</v>
      </c>
      <c r="L375" t="s">
        <v>228704</v>
      </c>
      <c r="M375" t="s">
        <v>11</v>
      </c>
      <c r="N375" t="s">
        <v>228829</v>
      </c>
      <c r="O375" t="s">
        <v>229164</v>
      </c>
      <c r="P375" t="s">
        <v>229164</v>
      </c>
      <c r="Q375" t="s">
        <v>120087</v>
      </c>
      <c r="R375" t="s">
        <v>208621</v>
      </c>
      <c r="S375" t="s">
        <v>233769</v>
      </c>
    </row>
    <row r="376" spans="1:19" x14ac:dyDescent="0.35">
      <c r="A376" s="1">
        <v>532</v>
      </c>
      <c r="B376" t="s">
        <v>311</v>
      </c>
      <c r="C376" t="s">
        <v>45625</v>
      </c>
      <c r="D376" t="s">
        <v>4</v>
      </c>
      <c r="F376" t="s">
        <v>120268</v>
      </c>
      <c r="G376">
        <v>9.9999999999999995E-7</v>
      </c>
      <c r="H376" t="s">
        <v>311</v>
      </c>
      <c r="I376" t="s">
        <v>124852</v>
      </c>
      <c r="J376" s="2" t="s">
        <v>169920</v>
      </c>
      <c r="K376" t="s">
        <v>208640</v>
      </c>
      <c r="L376" t="s">
        <v>228704</v>
      </c>
      <c r="M376" t="s">
        <v>14</v>
      </c>
      <c r="N376" t="s">
        <v>228857</v>
      </c>
      <c r="O376" t="s">
        <v>229149</v>
      </c>
      <c r="P376" t="s">
        <v>230145</v>
      </c>
      <c r="Q376" t="s">
        <v>120059</v>
      </c>
      <c r="R376" t="s">
        <v>208621</v>
      </c>
      <c r="S376" t="s">
        <v>233769</v>
      </c>
    </row>
    <row r="377" spans="1:19" x14ac:dyDescent="0.35">
      <c r="A377" s="1">
        <v>533</v>
      </c>
      <c r="B377" t="s">
        <v>312</v>
      </c>
      <c r="C377" t="s">
        <v>45626</v>
      </c>
      <c r="D377" t="s">
        <v>5</v>
      </c>
      <c r="E377" t="s">
        <v>119955</v>
      </c>
      <c r="F377" t="s">
        <v>119966</v>
      </c>
      <c r="G377">
        <v>1.2500000000000001E-6</v>
      </c>
      <c r="H377" t="s">
        <v>312</v>
      </c>
      <c r="I377" t="s">
        <v>124853</v>
      </c>
      <c r="J377" s="2" t="s">
        <v>169921</v>
      </c>
      <c r="K377" t="s">
        <v>208641</v>
      </c>
      <c r="L377" t="s">
        <v>228704</v>
      </c>
      <c r="M377" t="s">
        <v>228724</v>
      </c>
      <c r="N377" t="s">
        <v>228857</v>
      </c>
      <c r="O377" t="s">
        <v>229202</v>
      </c>
      <c r="P377" t="s">
        <v>230146</v>
      </c>
      <c r="Q377" t="s">
        <v>120566</v>
      </c>
      <c r="R377" t="s">
        <v>208621</v>
      </c>
      <c r="S377" t="s">
        <v>233769</v>
      </c>
    </row>
    <row r="378" spans="1:19" x14ac:dyDescent="0.35">
      <c r="A378" s="1">
        <v>534</v>
      </c>
      <c r="B378" t="s">
        <v>312</v>
      </c>
      <c r="C378" t="s">
        <v>45627</v>
      </c>
      <c r="D378" t="s">
        <v>5</v>
      </c>
      <c r="E378" t="s">
        <v>119955</v>
      </c>
      <c r="F378" t="s">
        <v>119987</v>
      </c>
      <c r="G378">
        <v>1.5E-6</v>
      </c>
      <c r="H378" t="s">
        <v>312</v>
      </c>
      <c r="I378" t="s">
        <v>124853</v>
      </c>
      <c r="J378" s="2" t="s">
        <v>169921</v>
      </c>
      <c r="K378" t="s">
        <v>208641</v>
      </c>
      <c r="L378" t="s">
        <v>228704</v>
      </c>
      <c r="M378" t="s">
        <v>228724</v>
      </c>
      <c r="N378" t="s">
        <v>228857</v>
      </c>
      <c r="O378" t="s">
        <v>229202</v>
      </c>
      <c r="P378" t="s">
        <v>230146</v>
      </c>
      <c r="Q378" t="s">
        <v>120566</v>
      </c>
      <c r="R378" t="s">
        <v>208621</v>
      </c>
      <c r="S378" t="s">
        <v>233769</v>
      </c>
    </row>
    <row r="379" spans="1:19" x14ac:dyDescent="0.35">
      <c r="A379" s="1">
        <v>535</v>
      </c>
      <c r="B379" t="s">
        <v>313</v>
      </c>
      <c r="C379" t="s">
        <v>45628</v>
      </c>
      <c r="D379" t="s">
        <v>5</v>
      </c>
      <c r="E379" t="s">
        <v>119955</v>
      </c>
      <c r="F379" t="s">
        <v>120124</v>
      </c>
      <c r="G379">
        <v>2.5006800000000001E-7</v>
      </c>
      <c r="H379" t="s">
        <v>313</v>
      </c>
      <c r="I379" t="s">
        <v>124854</v>
      </c>
      <c r="J379" s="2" t="s">
        <v>169922</v>
      </c>
      <c r="K379" t="s">
        <v>208642</v>
      </c>
      <c r="L379" t="s">
        <v>228704</v>
      </c>
      <c r="M379" t="s">
        <v>228717</v>
      </c>
      <c r="N379" t="s">
        <v>228893</v>
      </c>
      <c r="O379" t="s">
        <v>229203</v>
      </c>
      <c r="P379" t="s">
        <v>229203</v>
      </c>
      <c r="Q379" t="s">
        <v>120364</v>
      </c>
      <c r="R379" t="s">
        <v>208621</v>
      </c>
      <c r="S379" t="s">
        <v>233769</v>
      </c>
    </row>
    <row r="380" spans="1:19" x14ac:dyDescent="0.35">
      <c r="A380" s="1">
        <v>536</v>
      </c>
      <c r="B380" t="s">
        <v>313</v>
      </c>
      <c r="C380" t="s">
        <v>45629</v>
      </c>
      <c r="D380" t="s">
        <v>4</v>
      </c>
      <c r="F380" t="s">
        <v>120269</v>
      </c>
      <c r="G380">
        <v>8.5000000000000007E-8</v>
      </c>
      <c r="H380" t="s">
        <v>313</v>
      </c>
      <c r="I380" t="s">
        <v>124854</v>
      </c>
      <c r="J380" s="2" t="s">
        <v>169922</v>
      </c>
      <c r="K380" t="s">
        <v>208642</v>
      </c>
      <c r="L380" t="s">
        <v>228704</v>
      </c>
      <c r="M380" t="s">
        <v>228717</v>
      </c>
      <c r="N380" t="s">
        <v>228893</v>
      </c>
      <c r="O380" t="s">
        <v>229203</v>
      </c>
      <c r="P380" t="s">
        <v>229203</v>
      </c>
      <c r="Q380" t="s">
        <v>120364</v>
      </c>
      <c r="R380" t="s">
        <v>208621</v>
      </c>
      <c r="S380" t="s">
        <v>233769</v>
      </c>
    </row>
    <row r="381" spans="1:19" x14ac:dyDescent="0.35">
      <c r="A381" s="1">
        <v>537</v>
      </c>
      <c r="B381" t="s">
        <v>314</v>
      </c>
      <c r="C381" t="s">
        <v>45630</v>
      </c>
      <c r="D381" t="s">
        <v>4</v>
      </c>
      <c r="F381" t="s">
        <v>120083</v>
      </c>
      <c r="G381">
        <v>1.5E-6</v>
      </c>
      <c r="H381" t="s">
        <v>314</v>
      </c>
      <c r="I381" t="s">
        <v>124855</v>
      </c>
      <c r="J381" s="2" t="s">
        <v>169923</v>
      </c>
      <c r="K381" t="s">
        <v>208643</v>
      </c>
      <c r="L381" t="s">
        <v>228704</v>
      </c>
      <c r="M381" t="s">
        <v>8</v>
      </c>
      <c r="N381" t="s">
        <v>228828</v>
      </c>
      <c r="O381" t="s">
        <v>229108</v>
      </c>
      <c r="P381" t="s">
        <v>230083</v>
      </c>
      <c r="Q381" t="s">
        <v>120059</v>
      </c>
      <c r="R381" t="s">
        <v>208621</v>
      </c>
      <c r="S381" t="s">
        <v>233769</v>
      </c>
    </row>
    <row r="382" spans="1:19" x14ac:dyDescent="0.35">
      <c r="A382" s="1">
        <v>538</v>
      </c>
      <c r="B382" t="s">
        <v>315</v>
      </c>
      <c r="C382" t="s">
        <v>45631</v>
      </c>
      <c r="D382" t="s">
        <v>5</v>
      </c>
      <c r="F382" t="s">
        <v>120270</v>
      </c>
      <c r="G382">
        <v>3.8648299999999998E-7</v>
      </c>
      <c r="H382" t="s">
        <v>315</v>
      </c>
      <c r="I382" t="s">
        <v>124856</v>
      </c>
      <c r="J382" s="2" t="s">
        <v>169924</v>
      </c>
      <c r="K382" t="s">
        <v>208644</v>
      </c>
      <c r="L382" t="s">
        <v>228704</v>
      </c>
      <c r="M382" t="s">
        <v>228717</v>
      </c>
      <c r="N382" t="s">
        <v>228845</v>
      </c>
      <c r="O382" t="s">
        <v>229204</v>
      </c>
      <c r="P382" t="s">
        <v>229204</v>
      </c>
      <c r="Q382" t="s">
        <v>120377</v>
      </c>
      <c r="R382" t="s">
        <v>208621</v>
      </c>
      <c r="S382" t="s">
        <v>233769</v>
      </c>
    </row>
    <row r="383" spans="1:19" x14ac:dyDescent="0.35">
      <c r="A383" s="1">
        <v>539</v>
      </c>
      <c r="B383" t="s">
        <v>316</v>
      </c>
      <c r="C383" t="s">
        <v>45632</v>
      </c>
      <c r="D383" t="s">
        <v>4</v>
      </c>
      <c r="F383" t="s">
        <v>120246</v>
      </c>
      <c r="G383">
        <v>1.8690809999999999E-6</v>
      </c>
      <c r="H383" t="s">
        <v>316</v>
      </c>
      <c r="I383" t="s">
        <v>124857</v>
      </c>
      <c r="J383" s="2" t="s">
        <v>169925</v>
      </c>
      <c r="K383" t="s">
        <v>208621</v>
      </c>
      <c r="L383" t="s">
        <v>228704</v>
      </c>
      <c r="Q383" t="s">
        <v>120060</v>
      </c>
      <c r="R383" t="s">
        <v>208621</v>
      </c>
      <c r="S383" t="s">
        <v>233769</v>
      </c>
    </row>
    <row r="384" spans="1:19" x14ac:dyDescent="0.35">
      <c r="A384" s="1">
        <v>542</v>
      </c>
      <c r="B384" t="s">
        <v>317</v>
      </c>
      <c r="C384" t="s">
        <v>45633</v>
      </c>
      <c r="D384" t="s">
        <v>5</v>
      </c>
      <c r="E384" t="s">
        <v>119955</v>
      </c>
      <c r="F384" t="s">
        <v>120271</v>
      </c>
      <c r="G384">
        <v>1.9999999999999999E-6</v>
      </c>
      <c r="H384" t="s">
        <v>317</v>
      </c>
      <c r="I384" t="s">
        <v>124858</v>
      </c>
      <c r="J384" s="2" t="s">
        <v>169926</v>
      </c>
      <c r="K384" t="s">
        <v>208645</v>
      </c>
      <c r="L384" t="s">
        <v>228704</v>
      </c>
      <c r="M384" t="s">
        <v>228744</v>
      </c>
      <c r="N384" t="s">
        <v>228880</v>
      </c>
      <c r="O384" t="s">
        <v>229205</v>
      </c>
      <c r="P384" t="s">
        <v>229205</v>
      </c>
      <c r="Q384" t="s">
        <v>233107</v>
      </c>
      <c r="R384" t="s">
        <v>208621</v>
      </c>
      <c r="S384" t="s">
        <v>233769</v>
      </c>
    </row>
    <row r="385" spans="1:19" x14ac:dyDescent="0.35">
      <c r="A385" s="1">
        <v>543</v>
      </c>
      <c r="B385" t="s">
        <v>318</v>
      </c>
      <c r="C385" t="s">
        <v>45634</v>
      </c>
      <c r="D385" t="s">
        <v>5</v>
      </c>
      <c r="E385" t="s">
        <v>119955</v>
      </c>
      <c r="F385" t="s">
        <v>120272</v>
      </c>
      <c r="G385">
        <v>5.0000000000000004E-6</v>
      </c>
      <c r="H385" t="s">
        <v>318</v>
      </c>
      <c r="I385" t="s">
        <v>124859</v>
      </c>
      <c r="J385" s="2" t="s">
        <v>169927</v>
      </c>
      <c r="K385" t="s">
        <v>208646</v>
      </c>
      <c r="L385" t="s">
        <v>228704</v>
      </c>
      <c r="M385" t="s">
        <v>9</v>
      </c>
      <c r="N385" t="s">
        <v>228882</v>
      </c>
      <c r="O385" t="s">
        <v>229185</v>
      </c>
      <c r="P385" t="s">
        <v>229185</v>
      </c>
      <c r="R385" t="s">
        <v>208621</v>
      </c>
      <c r="S385" t="s">
        <v>233769</v>
      </c>
    </row>
    <row r="386" spans="1:19" x14ac:dyDescent="0.35">
      <c r="A386" s="1">
        <v>544</v>
      </c>
      <c r="B386" t="s">
        <v>319</v>
      </c>
      <c r="C386" t="s">
        <v>45635</v>
      </c>
      <c r="D386" t="s">
        <v>4</v>
      </c>
      <c r="F386" t="s">
        <v>119992</v>
      </c>
      <c r="G386">
        <v>4.6499999999999999E-7</v>
      </c>
      <c r="H386" t="s">
        <v>319</v>
      </c>
      <c r="I386" t="s">
        <v>124860</v>
      </c>
      <c r="J386" s="2" t="s">
        <v>169928</v>
      </c>
      <c r="K386" t="s">
        <v>208647</v>
      </c>
      <c r="L386" t="s">
        <v>228704</v>
      </c>
      <c r="M386" t="s">
        <v>8</v>
      </c>
      <c r="N386" t="s">
        <v>228840</v>
      </c>
      <c r="O386" t="s">
        <v>229122</v>
      </c>
      <c r="P386" t="s">
        <v>229122</v>
      </c>
      <c r="Q386" t="s">
        <v>120059</v>
      </c>
      <c r="R386" t="s">
        <v>208621</v>
      </c>
      <c r="S386" t="s">
        <v>233769</v>
      </c>
    </row>
    <row r="387" spans="1:19" x14ac:dyDescent="0.35">
      <c r="A387" s="1">
        <v>545</v>
      </c>
      <c r="B387" t="s">
        <v>319</v>
      </c>
      <c r="C387" t="s">
        <v>45636</v>
      </c>
      <c r="D387" t="s">
        <v>5</v>
      </c>
      <c r="F387" t="s">
        <v>120273</v>
      </c>
      <c r="G387">
        <v>4.99997E-7</v>
      </c>
      <c r="H387" t="s">
        <v>319</v>
      </c>
      <c r="I387" t="s">
        <v>124860</v>
      </c>
      <c r="J387" s="2" t="s">
        <v>169928</v>
      </c>
      <c r="K387" t="s">
        <v>208647</v>
      </c>
      <c r="L387" t="s">
        <v>228704</v>
      </c>
      <c r="M387" t="s">
        <v>8</v>
      </c>
      <c r="N387" t="s">
        <v>228840</v>
      </c>
      <c r="O387" t="s">
        <v>229122</v>
      </c>
      <c r="P387" t="s">
        <v>229122</v>
      </c>
      <c r="Q387" t="s">
        <v>120059</v>
      </c>
      <c r="R387" t="s">
        <v>208621</v>
      </c>
      <c r="S387" t="s">
        <v>233769</v>
      </c>
    </row>
    <row r="388" spans="1:19" x14ac:dyDescent="0.35">
      <c r="A388" s="1">
        <v>546</v>
      </c>
      <c r="B388" t="s">
        <v>320</v>
      </c>
      <c r="C388" t="s">
        <v>45637</v>
      </c>
      <c r="D388" t="s">
        <v>4</v>
      </c>
      <c r="F388" t="s">
        <v>120274</v>
      </c>
      <c r="G388">
        <v>9.9999999999999995E-7</v>
      </c>
      <c r="H388" t="s">
        <v>320</v>
      </c>
      <c r="I388" t="s">
        <v>124861</v>
      </c>
      <c r="J388" s="2" t="s">
        <v>169929</v>
      </c>
      <c r="K388" t="s">
        <v>208648</v>
      </c>
      <c r="L388" t="s">
        <v>228704</v>
      </c>
      <c r="M388" t="s">
        <v>8</v>
      </c>
      <c r="N388" t="s">
        <v>228862</v>
      </c>
      <c r="O388" t="s">
        <v>229114</v>
      </c>
      <c r="P388" t="s">
        <v>230100</v>
      </c>
      <c r="Q388" t="s">
        <v>120216</v>
      </c>
      <c r="R388" t="s">
        <v>208621</v>
      </c>
      <c r="S388" t="s">
        <v>233769</v>
      </c>
    </row>
    <row r="389" spans="1:19" x14ac:dyDescent="0.35">
      <c r="A389" s="1">
        <v>548</v>
      </c>
      <c r="B389" t="s">
        <v>321</v>
      </c>
      <c r="C389" t="s">
        <v>45638</v>
      </c>
      <c r="D389" t="s">
        <v>5</v>
      </c>
      <c r="F389" t="s">
        <v>120020</v>
      </c>
      <c r="G389">
        <v>9.0000000000000002E-6</v>
      </c>
      <c r="H389" t="s">
        <v>321</v>
      </c>
      <c r="I389" t="s">
        <v>124862</v>
      </c>
      <c r="J389" s="2" t="s">
        <v>169930</v>
      </c>
      <c r="K389" t="s">
        <v>208649</v>
      </c>
      <c r="L389" t="s">
        <v>228704</v>
      </c>
      <c r="M389" t="s">
        <v>8</v>
      </c>
      <c r="N389" t="s">
        <v>228841</v>
      </c>
      <c r="O389" t="s">
        <v>229137</v>
      </c>
      <c r="P389" t="s">
        <v>229137</v>
      </c>
      <c r="Q389" t="s">
        <v>120823</v>
      </c>
      <c r="R389" t="s">
        <v>208621</v>
      </c>
      <c r="S389" t="s">
        <v>233769</v>
      </c>
    </row>
    <row r="390" spans="1:19" x14ac:dyDescent="0.35">
      <c r="A390" s="1">
        <v>550</v>
      </c>
      <c r="B390" t="s">
        <v>321</v>
      </c>
      <c r="C390" t="s">
        <v>45639</v>
      </c>
      <c r="D390" t="s">
        <v>5</v>
      </c>
      <c r="E390" t="s">
        <v>119955</v>
      </c>
      <c r="F390" t="s">
        <v>120275</v>
      </c>
      <c r="G390">
        <v>1.5E-6</v>
      </c>
      <c r="H390" t="s">
        <v>321</v>
      </c>
      <c r="I390" t="s">
        <v>124862</v>
      </c>
      <c r="J390" s="2" t="s">
        <v>169930</v>
      </c>
      <c r="K390" t="s">
        <v>208649</v>
      </c>
      <c r="L390" t="s">
        <v>228704</v>
      </c>
      <c r="M390" t="s">
        <v>8</v>
      </c>
      <c r="N390" t="s">
        <v>228841</v>
      </c>
      <c r="O390" t="s">
        <v>229137</v>
      </c>
      <c r="P390" t="s">
        <v>229137</v>
      </c>
      <c r="Q390" t="s">
        <v>120823</v>
      </c>
      <c r="R390" t="s">
        <v>208621</v>
      </c>
      <c r="S390" t="s">
        <v>233769</v>
      </c>
    </row>
    <row r="391" spans="1:19" x14ac:dyDescent="0.35">
      <c r="A391" s="1">
        <v>552</v>
      </c>
      <c r="B391" t="s">
        <v>321</v>
      </c>
      <c r="C391" t="s">
        <v>45640</v>
      </c>
      <c r="D391" t="s">
        <v>5</v>
      </c>
      <c r="E391" t="s">
        <v>119954</v>
      </c>
      <c r="F391" t="s">
        <v>120276</v>
      </c>
      <c r="G391">
        <v>1.0000000000000001E-5</v>
      </c>
      <c r="H391" t="s">
        <v>321</v>
      </c>
      <c r="I391" t="s">
        <v>124862</v>
      </c>
      <c r="J391" s="2" t="s">
        <v>169930</v>
      </c>
      <c r="K391" t="s">
        <v>208649</v>
      </c>
      <c r="L391" t="s">
        <v>228704</v>
      </c>
      <c r="M391" t="s">
        <v>8</v>
      </c>
      <c r="N391" t="s">
        <v>228841</v>
      </c>
      <c r="O391" t="s">
        <v>229137</v>
      </c>
      <c r="P391" t="s">
        <v>229137</v>
      </c>
      <c r="Q391" t="s">
        <v>120823</v>
      </c>
      <c r="R391" t="s">
        <v>208621</v>
      </c>
      <c r="S391" t="s">
        <v>233769</v>
      </c>
    </row>
    <row r="392" spans="1:19" x14ac:dyDescent="0.35">
      <c r="A392" s="1">
        <v>553</v>
      </c>
      <c r="B392" t="s">
        <v>322</v>
      </c>
      <c r="C392" t="s">
        <v>45641</v>
      </c>
      <c r="D392" t="s">
        <v>5</v>
      </c>
      <c r="E392" t="s">
        <v>119954</v>
      </c>
      <c r="F392" t="s">
        <v>120277</v>
      </c>
      <c r="G392">
        <v>9.0000000000000002E-6</v>
      </c>
      <c r="H392" t="s">
        <v>322</v>
      </c>
      <c r="I392" t="s">
        <v>124863</v>
      </c>
      <c r="J392" s="2" t="s">
        <v>169931</v>
      </c>
      <c r="K392" t="s">
        <v>208650</v>
      </c>
      <c r="L392" t="s">
        <v>228704</v>
      </c>
      <c r="M392" t="s">
        <v>8</v>
      </c>
      <c r="N392" t="s">
        <v>228828</v>
      </c>
      <c r="O392" t="s">
        <v>229113</v>
      </c>
      <c r="P392" t="s">
        <v>230081</v>
      </c>
      <c r="Q392" t="s">
        <v>121623</v>
      </c>
      <c r="R392" t="s">
        <v>208621</v>
      </c>
      <c r="S392" t="s">
        <v>233769</v>
      </c>
    </row>
    <row r="393" spans="1:19" x14ac:dyDescent="0.35">
      <c r="A393" s="1">
        <v>554</v>
      </c>
      <c r="B393" t="s">
        <v>322</v>
      </c>
      <c r="C393" t="s">
        <v>45642</v>
      </c>
      <c r="D393" t="s">
        <v>5</v>
      </c>
      <c r="E393" t="s">
        <v>119955</v>
      </c>
      <c r="F393" t="s">
        <v>120278</v>
      </c>
      <c r="G393">
        <v>8.4999999999999999E-6</v>
      </c>
      <c r="H393" t="s">
        <v>322</v>
      </c>
      <c r="I393" t="s">
        <v>124863</v>
      </c>
      <c r="J393" s="2" t="s">
        <v>169931</v>
      </c>
      <c r="K393" t="s">
        <v>208650</v>
      </c>
      <c r="L393" t="s">
        <v>228704</v>
      </c>
      <c r="M393" t="s">
        <v>8</v>
      </c>
      <c r="N393" t="s">
        <v>228828</v>
      </c>
      <c r="O393" t="s">
        <v>229113</v>
      </c>
      <c r="P393" t="s">
        <v>230081</v>
      </c>
      <c r="Q393" t="s">
        <v>121623</v>
      </c>
      <c r="R393" t="s">
        <v>208621</v>
      </c>
      <c r="S393" t="s">
        <v>233769</v>
      </c>
    </row>
    <row r="394" spans="1:19" x14ac:dyDescent="0.35">
      <c r="A394" s="1">
        <v>555</v>
      </c>
      <c r="B394" t="s">
        <v>322</v>
      </c>
      <c r="C394" t="s">
        <v>45643</v>
      </c>
      <c r="D394" t="s">
        <v>5</v>
      </c>
      <c r="E394" t="s">
        <v>119956</v>
      </c>
      <c r="F394" t="s">
        <v>120279</v>
      </c>
      <c r="G394">
        <v>3.4999999999999997E-5</v>
      </c>
      <c r="H394" t="s">
        <v>322</v>
      </c>
      <c r="I394" t="s">
        <v>124863</v>
      </c>
      <c r="J394" s="2" t="s">
        <v>169931</v>
      </c>
      <c r="K394" t="s">
        <v>208650</v>
      </c>
      <c r="L394" t="s">
        <v>228704</v>
      </c>
      <c r="M394" t="s">
        <v>8</v>
      </c>
      <c r="N394" t="s">
        <v>228828</v>
      </c>
      <c r="O394" t="s">
        <v>229113</v>
      </c>
      <c r="P394" t="s">
        <v>230081</v>
      </c>
      <c r="Q394" t="s">
        <v>121623</v>
      </c>
      <c r="R394" t="s">
        <v>208621</v>
      </c>
      <c r="S394" t="s">
        <v>233769</v>
      </c>
    </row>
    <row r="395" spans="1:19" x14ac:dyDescent="0.35">
      <c r="A395" s="1">
        <v>556</v>
      </c>
      <c r="B395" t="s">
        <v>322</v>
      </c>
      <c r="C395" t="s">
        <v>45644</v>
      </c>
      <c r="D395" t="s">
        <v>5</v>
      </c>
      <c r="E395" t="s">
        <v>119958</v>
      </c>
      <c r="F395" t="s">
        <v>120280</v>
      </c>
      <c r="G395">
        <v>5.0000000000000002E-5</v>
      </c>
      <c r="H395" t="s">
        <v>322</v>
      </c>
      <c r="I395" t="s">
        <v>124863</v>
      </c>
      <c r="J395" s="2" t="s">
        <v>169931</v>
      </c>
      <c r="K395" t="s">
        <v>208650</v>
      </c>
      <c r="L395" t="s">
        <v>228704</v>
      </c>
      <c r="M395" t="s">
        <v>8</v>
      </c>
      <c r="N395" t="s">
        <v>228828</v>
      </c>
      <c r="O395" t="s">
        <v>229113</v>
      </c>
      <c r="P395" t="s">
        <v>230081</v>
      </c>
      <c r="Q395" t="s">
        <v>121623</v>
      </c>
      <c r="R395" t="s">
        <v>208621</v>
      </c>
      <c r="S395" t="s">
        <v>233769</v>
      </c>
    </row>
    <row r="396" spans="1:19" x14ac:dyDescent="0.35">
      <c r="A396" s="1">
        <v>557</v>
      </c>
      <c r="B396" t="s">
        <v>322</v>
      </c>
      <c r="C396" t="s">
        <v>45645</v>
      </c>
      <c r="D396" t="s">
        <v>4</v>
      </c>
      <c r="F396" t="s">
        <v>120281</v>
      </c>
      <c r="G396">
        <v>3.2499999999999998E-6</v>
      </c>
      <c r="H396" t="s">
        <v>322</v>
      </c>
      <c r="I396" t="s">
        <v>124863</v>
      </c>
      <c r="J396" s="2" t="s">
        <v>169931</v>
      </c>
      <c r="K396" t="s">
        <v>208650</v>
      </c>
      <c r="L396" t="s">
        <v>228704</v>
      </c>
      <c r="M396" t="s">
        <v>8</v>
      </c>
      <c r="N396" t="s">
        <v>228828</v>
      </c>
      <c r="O396" t="s">
        <v>229113</v>
      </c>
      <c r="P396" t="s">
        <v>230081</v>
      </c>
      <c r="Q396" t="s">
        <v>121623</v>
      </c>
      <c r="R396" t="s">
        <v>208621</v>
      </c>
      <c r="S396" t="s">
        <v>233769</v>
      </c>
    </row>
    <row r="397" spans="1:19" x14ac:dyDescent="0.35">
      <c r="A397" s="1">
        <v>558</v>
      </c>
      <c r="B397" t="s">
        <v>322</v>
      </c>
      <c r="C397" t="s">
        <v>45646</v>
      </c>
      <c r="D397" t="s">
        <v>5</v>
      </c>
      <c r="E397" t="s">
        <v>119957</v>
      </c>
      <c r="F397" t="s">
        <v>120282</v>
      </c>
      <c r="G397">
        <v>1.3999999999999999E-4</v>
      </c>
      <c r="H397" t="s">
        <v>322</v>
      </c>
      <c r="I397" t="s">
        <v>124863</v>
      </c>
      <c r="J397" s="2" t="s">
        <v>169931</v>
      </c>
      <c r="K397" t="s">
        <v>208650</v>
      </c>
      <c r="L397" t="s">
        <v>228704</v>
      </c>
      <c r="M397" t="s">
        <v>8</v>
      </c>
      <c r="N397" t="s">
        <v>228828</v>
      </c>
      <c r="O397" t="s">
        <v>229113</v>
      </c>
      <c r="P397" t="s">
        <v>230081</v>
      </c>
      <c r="Q397" t="s">
        <v>121623</v>
      </c>
      <c r="R397" t="s">
        <v>208621</v>
      </c>
      <c r="S397" t="s">
        <v>233769</v>
      </c>
    </row>
    <row r="398" spans="1:19" x14ac:dyDescent="0.35">
      <c r="A398" s="1">
        <v>559</v>
      </c>
      <c r="B398" t="s">
        <v>323</v>
      </c>
      <c r="C398" t="s">
        <v>45647</v>
      </c>
      <c r="D398" t="s">
        <v>4</v>
      </c>
      <c r="F398" t="s">
        <v>120283</v>
      </c>
      <c r="G398">
        <v>2.9999999999999999E-7</v>
      </c>
      <c r="H398" t="s">
        <v>323</v>
      </c>
      <c r="I398" t="s">
        <v>124864</v>
      </c>
      <c r="J398" s="2" t="s">
        <v>169932</v>
      </c>
      <c r="K398" t="s">
        <v>208651</v>
      </c>
      <c r="L398" t="s">
        <v>228704</v>
      </c>
      <c r="Q398" t="s">
        <v>120508</v>
      </c>
      <c r="R398" t="s">
        <v>208621</v>
      </c>
      <c r="S398" t="s">
        <v>233769</v>
      </c>
    </row>
    <row r="399" spans="1:19" x14ac:dyDescent="0.35">
      <c r="A399" s="1">
        <v>561</v>
      </c>
      <c r="B399" t="s">
        <v>324</v>
      </c>
      <c r="C399" t="s">
        <v>45648</v>
      </c>
      <c r="D399" t="s">
        <v>4</v>
      </c>
      <c r="F399" t="s">
        <v>120116</v>
      </c>
      <c r="G399">
        <v>4.9999999999999998E-7</v>
      </c>
      <c r="H399" t="s">
        <v>324</v>
      </c>
      <c r="I399" t="s">
        <v>124865</v>
      </c>
      <c r="J399" s="2" t="s">
        <v>169933</v>
      </c>
      <c r="K399" t="s">
        <v>208652</v>
      </c>
      <c r="L399" t="s">
        <v>228704</v>
      </c>
      <c r="M399" t="s">
        <v>8</v>
      </c>
      <c r="N399" t="s">
        <v>228853</v>
      </c>
      <c r="O399" t="s">
        <v>229206</v>
      </c>
      <c r="P399" t="s">
        <v>229206</v>
      </c>
      <c r="Q399" t="s">
        <v>121825</v>
      </c>
      <c r="R399" t="s">
        <v>208621</v>
      </c>
      <c r="S399" t="s">
        <v>233769</v>
      </c>
    </row>
    <row r="400" spans="1:19" x14ac:dyDescent="0.35">
      <c r="A400" s="1">
        <v>562</v>
      </c>
      <c r="B400" t="s">
        <v>325</v>
      </c>
      <c r="C400" t="s">
        <v>45649</v>
      </c>
      <c r="D400" t="s">
        <v>4</v>
      </c>
      <c r="F400" t="s">
        <v>120284</v>
      </c>
      <c r="G400">
        <v>1.4999999999999999E-8</v>
      </c>
      <c r="H400" t="s">
        <v>325</v>
      </c>
      <c r="I400" t="s">
        <v>124866</v>
      </c>
      <c r="J400" s="2" t="s">
        <v>169934</v>
      </c>
      <c r="K400" t="s">
        <v>208653</v>
      </c>
      <c r="L400" t="s">
        <v>228704</v>
      </c>
      <c r="M400" t="s">
        <v>228745</v>
      </c>
      <c r="N400" t="s">
        <v>228894</v>
      </c>
      <c r="O400" t="s">
        <v>229207</v>
      </c>
      <c r="P400" t="s">
        <v>229207</v>
      </c>
      <c r="Q400" t="s">
        <v>121938</v>
      </c>
      <c r="R400" t="s">
        <v>208621</v>
      </c>
      <c r="S400" t="s">
        <v>233769</v>
      </c>
    </row>
    <row r="401" spans="1:19" x14ac:dyDescent="0.35">
      <c r="A401" s="1">
        <v>564</v>
      </c>
      <c r="B401" t="s">
        <v>326</v>
      </c>
      <c r="C401" t="s">
        <v>45650</v>
      </c>
      <c r="D401" t="s">
        <v>4</v>
      </c>
      <c r="F401" t="s">
        <v>120107</v>
      </c>
      <c r="G401">
        <v>4.9999999999999998E-7</v>
      </c>
      <c r="H401" t="s">
        <v>326</v>
      </c>
      <c r="I401" t="s">
        <v>124867</v>
      </c>
      <c r="J401" s="2" t="s">
        <v>169935</v>
      </c>
      <c r="K401" t="s">
        <v>208654</v>
      </c>
      <c r="L401" t="s">
        <v>228706</v>
      </c>
      <c r="M401" t="s">
        <v>8</v>
      </c>
      <c r="N401" t="s">
        <v>228828</v>
      </c>
      <c r="O401" t="s">
        <v>229113</v>
      </c>
      <c r="P401" t="s">
        <v>230090</v>
      </c>
      <c r="Q401" t="s">
        <v>120060</v>
      </c>
      <c r="R401" t="s">
        <v>208621</v>
      </c>
      <c r="S401" t="s">
        <v>233769</v>
      </c>
    </row>
    <row r="402" spans="1:19" x14ac:dyDescent="0.35">
      <c r="A402" s="1">
        <v>565</v>
      </c>
      <c r="B402" t="s">
        <v>327</v>
      </c>
      <c r="C402" t="s">
        <v>45651</v>
      </c>
      <c r="D402" t="s">
        <v>4</v>
      </c>
      <c r="F402" t="s">
        <v>120285</v>
      </c>
      <c r="G402">
        <v>1.1000000000000001E-6</v>
      </c>
      <c r="H402" t="s">
        <v>327</v>
      </c>
      <c r="I402" t="s">
        <v>124868</v>
      </c>
      <c r="J402" s="2" t="s">
        <v>169936</v>
      </c>
      <c r="K402" t="s">
        <v>208655</v>
      </c>
      <c r="L402" t="s">
        <v>228704</v>
      </c>
      <c r="M402" t="s">
        <v>228729</v>
      </c>
      <c r="N402" t="s">
        <v>228895</v>
      </c>
      <c r="O402" t="s">
        <v>229208</v>
      </c>
      <c r="P402" t="s">
        <v>230147</v>
      </c>
      <c r="Q402" t="s">
        <v>120054</v>
      </c>
      <c r="R402" t="s">
        <v>208621</v>
      </c>
      <c r="S402" t="s">
        <v>233769</v>
      </c>
    </row>
    <row r="403" spans="1:19" x14ac:dyDescent="0.35">
      <c r="A403" s="1">
        <v>566</v>
      </c>
      <c r="B403" t="s">
        <v>328</v>
      </c>
      <c r="C403" t="s">
        <v>45652</v>
      </c>
      <c r="D403" t="s">
        <v>4</v>
      </c>
      <c r="F403" t="s">
        <v>120286</v>
      </c>
      <c r="G403">
        <v>6.2999999999999995E-8</v>
      </c>
      <c r="H403" t="s">
        <v>328</v>
      </c>
      <c r="I403" t="s">
        <v>124869</v>
      </c>
      <c r="J403" s="2" t="s">
        <v>169937</v>
      </c>
      <c r="K403" t="s">
        <v>208656</v>
      </c>
      <c r="L403" t="s">
        <v>228704</v>
      </c>
      <c r="M403" t="s">
        <v>8</v>
      </c>
      <c r="N403" t="s">
        <v>228852</v>
      </c>
      <c r="O403" t="s">
        <v>229209</v>
      </c>
      <c r="P403" t="s">
        <v>230148</v>
      </c>
      <c r="Q403" t="s">
        <v>120117</v>
      </c>
      <c r="R403" t="s">
        <v>208621</v>
      </c>
      <c r="S403" t="s">
        <v>233769</v>
      </c>
    </row>
    <row r="404" spans="1:19" x14ac:dyDescent="0.35">
      <c r="A404" s="1">
        <v>567</v>
      </c>
      <c r="B404" t="s">
        <v>329</v>
      </c>
      <c r="C404" t="s">
        <v>45653</v>
      </c>
      <c r="D404" t="s">
        <v>4</v>
      </c>
      <c r="F404" t="s">
        <v>120087</v>
      </c>
      <c r="G404">
        <v>1.5E-6</v>
      </c>
      <c r="H404" t="s">
        <v>329</v>
      </c>
      <c r="I404" t="s">
        <v>124870</v>
      </c>
      <c r="J404" s="2" t="s">
        <v>169938</v>
      </c>
      <c r="K404" t="s">
        <v>208657</v>
      </c>
      <c r="L404" t="s">
        <v>228704</v>
      </c>
      <c r="Q404" t="s">
        <v>120059</v>
      </c>
      <c r="R404" t="s">
        <v>208621</v>
      </c>
      <c r="S404" t="s">
        <v>233769</v>
      </c>
    </row>
    <row r="405" spans="1:19" x14ac:dyDescent="0.35">
      <c r="A405" s="1">
        <v>568</v>
      </c>
      <c r="B405" t="s">
        <v>330</v>
      </c>
      <c r="C405" t="s">
        <v>45654</v>
      </c>
      <c r="D405" t="s">
        <v>5</v>
      </c>
      <c r="E405" t="s">
        <v>119955</v>
      </c>
      <c r="F405" t="s">
        <v>120287</v>
      </c>
      <c r="G405">
        <v>2.069E-6</v>
      </c>
      <c r="H405" t="s">
        <v>330</v>
      </c>
      <c r="I405" t="s">
        <v>124871</v>
      </c>
      <c r="J405" s="2" t="s">
        <v>169939</v>
      </c>
      <c r="K405" t="s">
        <v>208658</v>
      </c>
      <c r="L405" t="s">
        <v>228704</v>
      </c>
      <c r="M405" t="s">
        <v>8</v>
      </c>
      <c r="N405" t="s">
        <v>228896</v>
      </c>
      <c r="O405" t="s">
        <v>229210</v>
      </c>
      <c r="P405" t="s">
        <v>229210</v>
      </c>
      <c r="Q405" t="s">
        <v>120314</v>
      </c>
      <c r="R405" t="s">
        <v>208621</v>
      </c>
      <c r="S405" t="s">
        <v>233769</v>
      </c>
    </row>
    <row r="406" spans="1:19" x14ac:dyDescent="0.35">
      <c r="A406" s="1">
        <v>569</v>
      </c>
      <c r="B406" t="s">
        <v>330</v>
      </c>
      <c r="C406" t="s">
        <v>45655</v>
      </c>
      <c r="D406" t="s">
        <v>5</v>
      </c>
      <c r="F406" t="s">
        <v>120288</v>
      </c>
      <c r="G406">
        <v>4.9999999999999998E-7</v>
      </c>
      <c r="H406" t="s">
        <v>330</v>
      </c>
      <c r="I406" t="s">
        <v>124871</v>
      </c>
      <c r="J406" s="2" t="s">
        <v>169939</v>
      </c>
      <c r="K406" t="s">
        <v>208658</v>
      </c>
      <c r="L406" t="s">
        <v>228704</v>
      </c>
      <c r="M406" t="s">
        <v>8</v>
      </c>
      <c r="N406" t="s">
        <v>228896</v>
      </c>
      <c r="O406" t="s">
        <v>229210</v>
      </c>
      <c r="P406" t="s">
        <v>229210</v>
      </c>
      <c r="Q406" t="s">
        <v>120314</v>
      </c>
      <c r="R406" t="s">
        <v>208621</v>
      </c>
      <c r="S406" t="s">
        <v>233769</v>
      </c>
    </row>
    <row r="407" spans="1:19" x14ac:dyDescent="0.35">
      <c r="A407" s="1">
        <v>571</v>
      </c>
      <c r="B407" t="s">
        <v>331</v>
      </c>
      <c r="C407" t="s">
        <v>45656</v>
      </c>
      <c r="D407" t="s">
        <v>5</v>
      </c>
      <c r="E407" t="s">
        <v>119955</v>
      </c>
      <c r="F407" t="s">
        <v>120289</v>
      </c>
      <c r="G407">
        <v>1.9999999999999999E-6</v>
      </c>
      <c r="H407" t="s">
        <v>331</v>
      </c>
      <c r="I407" t="s">
        <v>124872</v>
      </c>
      <c r="J407" s="2" t="s">
        <v>169940</v>
      </c>
      <c r="K407" t="s">
        <v>208659</v>
      </c>
      <c r="L407" t="s">
        <v>228705</v>
      </c>
      <c r="M407" t="s">
        <v>8</v>
      </c>
      <c r="N407" t="s">
        <v>228828</v>
      </c>
      <c r="O407" t="s">
        <v>229211</v>
      </c>
      <c r="P407" t="s">
        <v>230149</v>
      </c>
      <c r="Q407" t="s">
        <v>120377</v>
      </c>
      <c r="R407" t="s">
        <v>208621</v>
      </c>
      <c r="S407" t="s">
        <v>233769</v>
      </c>
    </row>
    <row r="408" spans="1:19" x14ac:dyDescent="0.35">
      <c r="A408" s="1">
        <v>572</v>
      </c>
      <c r="B408" t="s">
        <v>331</v>
      </c>
      <c r="C408" t="s">
        <v>45657</v>
      </c>
      <c r="D408" t="s">
        <v>5</v>
      </c>
      <c r="E408" t="s">
        <v>119955</v>
      </c>
      <c r="F408" t="s">
        <v>120290</v>
      </c>
      <c r="G408">
        <v>5.0000000000000004E-6</v>
      </c>
      <c r="H408" t="s">
        <v>331</v>
      </c>
      <c r="I408" t="s">
        <v>124872</v>
      </c>
      <c r="J408" s="2" t="s">
        <v>169940</v>
      </c>
      <c r="K408" t="s">
        <v>208659</v>
      </c>
      <c r="L408" t="s">
        <v>228705</v>
      </c>
      <c r="M408" t="s">
        <v>8</v>
      </c>
      <c r="N408" t="s">
        <v>228828</v>
      </c>
      <c r="O408" t="s">
        <v>229211</v>
      </c>
      <c r="P408" t="s">
        <v>230149</v>
      </c>
      <c r="Q408" t="s">
        <v>120377</v>
      </c>
      <c r="R408" t="s">
        <v>208621</v>
      </c>
      <c r="S408" t="s">
        <v>233769</v>
      </c>
    </row>
    <row r="409" spans="1:19" x14ac:dyDescent="0.35">
      <c r="A409" s="1">
        <v>573</v>
      </c>
      <c r="B409" t="s">
        <v>332</v>
      </c>
      <c r="C409" t="s">
        <v>45658</v>
      </c>
      <c r="D409" t="s">
        <v>4</v>
      </c>
      <c r="F409" t="s">
        <v>119991</v>
      </c>
      <c r="G409">
        <v>3.2089999999999998E-8</v>
      </c>
      <c r="H409" t="s">
        <v>332</v>
      </c>
      <c r="I409" t="s">
        <v>124873</v>
      </c>
      <c r="J409" s="2" t="s">
        <v>169941</v>
      </c>
      <c r="K409" t="s">
        <v>208660</v>
      </c>
      <c r="L409" t="s">
        <v>228704</v>
      </c>
      <c r="M409" t="s">
        <v>10</v>
      </c>
      <c r="N409" t="s">
        <v>228827</v>
      </c>
      <c r="O409" t="s">
        <v>229107</v>
      </c>
      <c r="P409" t="s">
        <v>229107</v>
      </c>
      <c r="Q409" t="s">
        <v>121077</v>
      </c>
      <c r="R409" t="s">
        <v>208621</v>
      </c>
      <c r="S409" t="s">
        <v>233769</v>
      </c>
    </row>
    <row r="410" spans="1:19" x14ac:dyDescent="0.35">
      <c r="A410" s="1">
        <v>574</v>
      </c>
      <c r="B410" t="s">
        <v>333</v>
      </c>
      <c r="C410" t="s">
        <v>45659</v>
      </c>
      <c r="D410" t="s">
        <v>4</v>
      </c>
      <c r="F410" t="s">
        <v>120226</v>
      </c>
      <c r="G410">
        <v>1.4999999999999999E-7</v>
      </c>
      <c r="H410" t="s">
        <v>333</v>
      </c>
      <c r="I410" t="s">
        <v>124874</v>
      </c>
      <c r="J410" s="2" t="s">
        <v>169942</v>
      </c>
      <c r="K410" t="s">
        <v>208661</v>
      </c>
      <c r="L410" t="s">
        <v>228704</v>
      </c>
      <c r="Q410" t="s">
        <v>120216</v>
      </c>
      <c r="R410" t="s">
        <v>208621</v>
      </c>
      <c r="S410" t="s">
        <v>233769</v>
      </c>
    </row>
    <row r="411" spans="1:19" x14ac:dyDescent="0.35">
      <c r="A411" s="1">
        <v>577</v>
      </c>
      <c r="B411" t="s">
        <v>334</v>
      </c>
      <c r="C411" t="s">
        <v>45660</v>
      </c>
      <c r="D411" t="s">
        <v>4</v>
      </c>
      <c r="F411" t="s">
        <v>120291</v>
      </c>
      <c r="G411">
        <v>3.9999999999999998E-7</v>
      </c>
      <c r="H411" t="s">
        <v>334</v>
      </c>
      <c r="I411" t="s">
        <v>124875</v>
      </c>
      <c r="J411" s="2" t="s">
        <v>169943</v>
      </c>
      <c r="K411" t="s">
        <v>208662</v>
      </c>
      <c r="L411" t="s">
        <v>228706</v>
      </c>
      <c r="M411" t="s">
        <v>8</v>
      </c>
      <c r="N411" t="s">
        <v>228841</v>
      </c>
      <c r="O411" t="s">
        <v>229137</v>
      </c>
      <c r="P411" t="s">
        <v>229137</v>
      </c>
      <c r="Q411" t="s">
        <v>120347</v>
      </c>
      <c r="R411" t="s">
        <v>208621</v>
      </c>
      <c r="S411" t="s">
        <v>233769</v>
      </c>
    </row>
    <row r="412" spans="1:19" x14ac:dyDescent="0.35">
      <c r="A412" s="1">
        <v>578</v>
      </c>
      <c r="B412" t="s">
        <v>334</v>
      </c>
      <c r="C412" t="s">
        <v>45661</v>
      </c>
      <c r="D412" t="s">
        <v>5</v>
      </c>
      <c r="F412" t="s">
        <v>120229</v>
      </c>
      <c r="G412">
        <v>2.9999999999999999E-7</v>
      </c>
      <c r="H412" t="s">
        <v>334</v>
      </c>
      <c r="I412" t="s">
        <v>124875</v>
      </c>
      <c r="J412" s="2" t="s">
        <v>169943</v>
      </c>
      <c r="K412" t="s">
        <v>208662</v>
      </c>
      <c r="L412" t="s">
        <v>228706</v>
      </c>
      <c r="M412" t="s">
        <v>8</v>
      </c>
      <c r="N412" t="s">
        <v>228841</v>
      </c>
      <c r="O412" t="s">
        <v>229137</v>
      </c>
      <c r="P412" t="s">
        <v>229137</v>
      </c>
      <c r="Q412" t="s">
        <v>120347</v>
      </c>
      <c r="R412" t="s">
        <v>208621</v>
      </c>
      <c r="S412" t="s">
        <v>233769</v>
      </c>
    </row>
    <row r="413" spans="1:19" x14ac:dyDescent="0.35">
      <c r="A413" s="1">
        <v>579</v>
      </c>
      <c r="B413" t="s">
        <v>334</v>
      </c>
      <c r="C413" t="s">
        <v>45662</v>
      </c>
      <c r="D413" t="s">
        <v>4</v>
      </c>
      <c r="F413" t="s">
        <v>120292</v>
      </c>
      <c r="G413">
        <v>6.5000000000000002E-7</v>
      </c>
      <c r="H413" t="s">
        <v>334</v>
      </c>
      <c r="I413" t="s">
        <v>124875</v>
      </c>
      <c r="J413" s="2" t="s">
        <v>169943</v>
      </c>
      <c r="K413" t="s">
        <v>208662</v>
      </c>
      <c r="L413" t="s">
        <v>228706</v>
      </c>
      <c r="M413" t="s">
        <v>8</v>
      </c>
      <c r="N413" t="s">
        <v>228841</v>
      </c>
      <c r="O413" t="s">
        <v>229137</v>
      </c>
      <c r="P413" t="s">
        <v>229137</v>
      </c>
      <c r="Q413" t="s">
        <v>120347</v>
      </c>
      <c r="R413" t="s">
        <v>208621</v>
      </c>
      <c r="S413" t="s">
        <v>233769</v>
      </c>
    </row>
    <row r="414" spans="1:19" x14ac:dyDescent="0.35">
      <c r="A414" s="1">
        <v>580</v>
      </c>
      <c r="B414" t="s">
        <v>335</v>
      </c>
      <c r="C414" t="s">
        <v>45663</v>
      </c>
      <c r="D414" t="s">
        <v>4</v>
      </c>
      <c r="F414" t="s">
        <v>120293</v>
      </c>
      <c r="G414">
        <v>1.1000000000000001E-7</v>
      </c>
      <c r="H414" t="s">
        <v>335</v>
      </c>
      <c r="I414" t="s">
        <v>124876</v>
      </c>
      <c r="J414" s="2" t="s">
        <v>169944</v>
      </c>
      <c r="K414" t="s">
        <v>208663</v>
      </c>
      <c r="L414" t="s">
        <v>228704</v>
      </c>
      <c r="M414" t="s">
        <v>8</v>
      </c>
      <c r="N414" t="s">
        <v>228848</v>
      </c>
      <c r="O414" t="s">
        <v>229133</v>
      </c>
      <c r="P414" t="s">
        <v>229133</v>
      </c>
      <c r="Q414" t="s">
        <v>123736</v>
      </c>
      <c r="R414" t="s">
        <v>208621</v>
      </c>
      <c r="S414" t="s">
        <v>233769</v>
      </c>
    </row>
    <row r="415" spans="1:19" x14ac:dyDescent="0.35">
      <c r="A415" s="1">
        <v>581</v>
      </c>
      <c r="B415" t="s">
        <v>335</v>
      </c>
      <c r="C415" t="s">
        <v>45664</v>
      </c>
      <c r="D415" t="s">
        <v>4</v>
      </c>
      <c r="F415" t="s">
        <v>120294</v>
      </c>
      <c r="G415">
        <v>1.37E-7</v>
      </c>
      <c r="H415" t="s">
        <v>335</v>
      </c>
      <c r="I415" t="s">
        <v>124876</v>
      </c>
      <c r="J415" s="2" t="s">
        <v>169944</v>
      </c>
      <c r="K415" t="s">
        <v>208663</v>
      </c>
      <c r="L415" t="s">
        <v>228704</v>
      </c>
      <c r="M415" t="s">
        <v>8</v>
      </c>
      <c r="N415" t="s">
        <v>228848</v>
      </c>
      <c r="O415" t="s">
        <v>229133</v>
      </c>
      <c r="P415" t="s">
        <v>229133</v>
      </c>
      <c r="Q415" t="s">
        <v>123736</v>
      </c>
      <c r="R415" t="s">
        <v>208621</v>
      </c>
      <c r="S415" t="s">
        <v>233769</v>
      </c>
    </row>
    <row r="416" spans="1:19" x14ac:dyDescent="0.35">
      <c r="A416" s="1">
        <v>582</v>
      </c>
      <c r="B416" t="s">
        <v>335</v>
      </c>
      <c r="C416" t="s">
        <v>45665</v>
      </c>
      <c r="D416" t="s">
        <v>4</v>
      </c>
      <c r="F416" t="s">
        <v>120245</v>
      </c>
      <c r="G416">
        <v>1.4999999999999999E-7</v>
      </c>
      <c r="H416" t="s">
        <v>335</v>
      </c>
      <c r="I416" t="s">
        <v>124876</v>
      </c>
      <c r="J416" s="2" t="s">
        <v>169944</v>
      </c>
      <c r="K416" t="s">
        <v>208663</v>
      </c>
      <c r="L416" t="s">
        <v>228704</v>
      </c>
      <c r="M416" t="s">
        <v>8</v>
      </c>
      <c r="N416" t="s">
        <v>228848</v>
      </c>
      <c r="O416" t="s">
        <v>229133</v>
      </c>
      <c r="P416" t="s">
        <v>229133</v>
      </c>
      <c r="Q416" t="s">
        <v>123736</v>
      </c>
      <c r="R416" t="s">
        <v>208621</v>
      </c>
      <c r="S416" t="s">
        <v>233769</v>
      </c>
    </row>
    <row r="417" spans="1:19" x14ac:dyDescent="0.35">
      <c r="A417" s="1">
        <v>583</v>
      </c>
      <c r="B417" t="s">
        <v>335</v>
      </c>
      <c r="C417" t="s">
        <v>45666</v>
      </c>
      <c r="D417" t="s">
        <v>4</v>
      </c>
      <c r="F417" t="s">
        <v>120295</v>
      </c>
      <c r="G417">
        <v>1.9999999999999999E-7</v>
      </c>
      <c r="H417" t="s">
        <v>335</v>
      </c>
      <c r="I417" t="s">
        <v>124876</v>
      </c>
      <c r="J417" s="2" t="s">
        <v>169944</v>
      </c>
      <c r="K417" t="s">
        <v>208663</v>
      </c>
      <c r="L417" t="s">
        <v>228704</v>
      </c>
      <c r="M417" t="s">
        <v>8</v>
      </c>
      <c r="N417" t="s">
        <v>228848</v>
      </c>
      <c r="O417" t="s">
        <v>229133</v>
      </c>
      <c r="P417" t="s">
        <v>229133</v>
      </c>
      <c r="Q417" t="s">
        <v>123736</v>
      </c>
      <c r="R417" t="s">
        <v>208621</v>
      </c>
      <c r="S417" t="s">
        <v>233769</v>
      </c>
    </row>
    <row r="418" spans="1:19" x14ac:dyDescent="0.35">
      <c r="A418" s="1">
        <v>584</v>
      </c>
      <c r="B418" t="s">
        <v>335</v>
      </c>
      <c r="C418" t="s">
        <v>45667</v>
      </c>
      <c r="D418" t="s">
        <v>4</v>
      </c>
      <c r="F418" t="s">
        <v>120296</v>
      </c>
      <c r="G418">
        <v>1.05E-7</v>
      </c>
      <c r="H418" t="s">
        <v>335</v>
      </c>
      <c r="I418" t="s">
        <v>124876</v>
      </c>
      <c r="J418" s="2" t="s">
        <v>169944</v>
      </c>
      <c r="K418" t="s">
        <v>208663</v>
      </c>
      <c r="L418" t="s">
        <v>228704</v>
      </c>
      <c r="M418" t="s">
        <v>8</v>
      </c>
      <c r="N418" t="s">
        <v>228848</v>
      </c>
      <c r="O418" t="s">
        <v>229133</v>
      </c>
      <c r="P418" t="s">
        <v>229133</v>
      </c>
      <c r="Q418" t="s">
        <v>123736</v>
      </c>
      <c r="R418" t="s">
        <v>208621</v>
      </c>
      <c r="S418" t="s">
        <v>233769</v>
      </c>
    </row>
    <row r="419" spans="1:19" x14ac:dyDescent="0.35">
      <c r="A419" s="1">
        <v>585</v>
      </c>
      <c r="B419" t="s">
        <v>335</v>
      </c>
      <c r="C419" t="s">
        <v>45668</v>
      </c>
      <c r="D419" t="s">
        <v>4</v>
      </c>
      <c r="F419" t="s">
        <v>120297</v>
      </c>
      <c r="G419">
        <v>5.6499999999999999E-7</v>
      </c>
      <c r="H419" t="s">
        <v>335</v>
      </c>
      <c r="I419" t="s">
        <v>124876</v>
      </c>
      <c r="J419" s="2" t="s">
        <v>169944</v>
      </c>
      <c r="K419" t="s">
        <v>208663</v>
      </c>
      <c r="L419" t="s">
        <v>228704</v>
      </c>
      <c r="M419" t="s">
        <v>8</v>
      </c>
      <c r="N419" t="s">
        <v>228848</v>
      </c>
      <c r="O419" t="s">
        <v>229133</v>
      </c>
      <c r="P419" t="s">
        <v>229133</v>
      </c>
      <c r="Q419" t="s">
        <v>123736</v>
      </c>
      <c r="R419" t="s">
        <v>208621</v>
      </c>
      <c r="S419" t="s">
        <v>233769</v>
      </c>
    </row>
    <row r="420" spans="1:19" x14ac:dyDescent="0.35">
      <c r="A420" s="1">
        <v>586</v>
      </c>
      <c r="B420" t="s">
        <v>335</v>
      </c>
      <c r="C420" t="s">
        <v>45669</v>
      </c>
      <c r="D420" t="s">
        <v>4</v>
      </c>
      <c r="F420" t="s">
        <v>120298</v>
      </c>
      <c r="G420">
        <v>4.9999999999999998E-7</v>
      </c>
      <c r="H420" t="s">
        <v>335</v>
      </c>
      <c r="I420" t="s">
        <v>124876</v>
      </c>
      <c r="J420" s="2" t="s">
        <v>169944</v>
      </c>
      <c r="K420" t="s">
        <v>208663</v>
      </c>
      <c r="L420" t="s">
        <v>228704</v>
      </c>
      <c r="M420" t="s">
        <v>8</v>
      </c>
      <c r="N420" t="s">
        <v>228848</v>
      </c>
      <c r="O420" t="s">
        <v>229133</v>
      </c>
      <c r="P420" t="s">
        <v>229133</v>
      </c>
      <c r="Q420" t="s">
        <v>123736</v>
      </c>
      <c r="R420" t="s">
        <v>208621</v>
      </c>
      <c r="S420" t="s">
        <v>233769</v>
      </c>
    </row>
    <row r="421" spans="1:19" x14ac:dyDescent="0.35">
      <c r="A421" s="1">
        <v>587</v>
      </c>
      <c r="B421" t="s">
        <v>336</v>
      </c>
      <c r="C421" t="s">
        <v>45670</v>
      </c>
      <c r="D421" t="s">
        <v>4</v>
      </c>
      <c r="F421" t="s">
        <v>120061</v>
      </c>
      <c r="G421">
        <v>4.9999999999999998E-7</v>
      </c>
      <c r="H421" t="s">
        <v>336</v>
      </c>
      <c r="I421" t="s">
        <v>124877</v>
      </c>
      <c r="J421" s="2" t="s">
        <v>169945</v>
      </c>
      <c r="K421" t="s">
        <v>208621</v>
      </c>
      <c r="L421" t="s">
        <v>228704</v>
      </c>
      <c r="M421" t="s">
        <v>228713</v>
      </c>
      <c r="N421" t="s">
        <v>228837</v>
      </c>
      <c r="O421" t="s">
        <v>229119</v>
      </c>
      <c r="P421" t="s">
        <v>229119</v>
      </c>
      <c r="R421" t="s">
        <v>208621</v>
      </c>
      <c r="S421" t="s">
        <v>233769</v>
      </c>
    </row>
    <row r="422" spans="1:19" x14ac:dyDescent="0.35">
      <c r="A422" s="1">
        <v>588</v>
      </c>
      <c r="B422" t="s">
        <v>337</v>
      </c>
      <c r="C422" t="s">
        <v>45671</v>
      </c>
      <c r="D422" t="s">
        <v>4</v>
      </c>
      <c r="F422" t="s">
        <v>120299</v>
      </c>
      <c r="G422">
        <v>1.0000000000000001E-9</v>
      </c>
      <c r="H422" t="s">
        <v>337</v>
      </c>
      <c r="I422" t="s">
        <v>124878</v>
      </c>
      <c r="J422" s="2" t="s">
        <v>169946</v>
      </c>
      <c r="K422" t="s">
        <v>208658</v>
      </c>
      <c r="L422" t="s">
        <v>228704</v>
      </c>
      <c r="Q422" t="s">
        <v>119987</v>
      </c>
      <c r="R422" t="s">
        <v>208621</v>
      </c>
      <c r="S422" t="s">
        <v>233769</v>
      </c>
    </row>
    <row r="423" spans="1:19" x14ac:dyDescent="0.35">
      <c r="A423" s="1">
        <v>589</v>
      </c>
      <c r="B423" t="s">
        <v>338</v>
      </c>
      <c r="C423" t="s">
        <v>45672</v>
      </c>
      <c r="D423" t="s">
        <v>4</v>
      </c>
      <c r="F423" t="s">
        <v>120300</v>
      </c>
      <c r="G423">
        <v>4.9999999999999998E-7</v>
      </c>
      <c r="H423" t="s">
        <v>338</v>
      </c>
      <c r="I423" t="s">
        <v>124879</v>
      </c>
      <c r="J423" s="2" t="s">
        <v>169947</v>
      </c>
      <c r="K423" t="s">
        <v>208664</v>
      </c>
      <c r="L423" t="s">
        <v>228704</v>
      </c>
      <c r="M423" t="s">
        <v>228725</v>
      </c>
      <c r="O423" t="s">
        <v>229148</v>
      </c>
      <c r="P423" t="s">
        <v>229148</v>
      </c>
      <c r="Q423" t="s">
        <v>120060</v>
      </c>
      <c r="R423" t="s">
        <v>208621</v>
      </c>
      <c r="S423" t="s">
        <v>233769</v>
      </c>
    </row>
    <row r="424" spans="1:19" x14ac:dyDescent="0.35">
      <c r="A424" s="1">
        <v>590</v>
      </c>
      <c r="B424" t="s">
        <v>339</v>
      </c>
      <c r="C424" t="s">
        <v>45673</v>
      </c>
      <c r="D424" t="s">
        <v>4</v>
      </c>
      <c r="F424" t="s">
        <v>120065</v>
      </c>
      <c r="G424">
        <v>5.4857000000000013E-8</v>
      </c>
      <c r="H424" t="s">
        <v>339</v>
      </c>
      <c r="I424" t="s">
        <v>124880</v>
      </c>
      <c r="J424" s="2" t="s">
        <v>169948</v>
      </c>
      <c r="K424" t="s">
        <v>208665</v>
      </c>
      <c r="L424" t="s">
        <v>228704</v>
      </c>
      <c r="M424" t="s">
        <v>228730</v>
      </c>
      <c r="N424" t="s">
        <v>143600</v>
      </c>
      <c r="O424" t="s">
        <v>229160</v>
      </c>
      <c r="P424" t="s">
        <v>229160</v>
      </c>
      <c r="Q424" t="s">
        <v>120158</v>
      </c>
      <c r="R424" t="s">
        <v>208621</v>
      </c>
      <c r="S424" t="s">
        <v>233769</v>
      </c>
    </row>
    <row r="425" spans="1:19" x14ac:dyDescent="0.35">
      <c r="A425" s="1">
        <v>591</v>
      </c>
      <c r="B425" t="s">
        <v>340</v>
      </c>
      <c r="C425" t="s">
        <v>45674</v>
      </c>
      <c r="D425" t="s">
        <v>5</v>
      </c>
      <c r="E425" t="s">
        <v>119955</v>
      </c>
      <c r="F425" t="s">
        <v>120174</v>
      </c>
      <c r="G425">
        <v>1.5999999999999999E-5</v>
      </c>
      <c r="H425" t="s">
        <v>340</v>
      </c>
      <c r="I425" t="s">
        <v>124881</v>
      </c>
      <c r="J425" s="2" t="s">
        <v>169949</v>
      </c>
      <c r="K425" t="s">
        <v>208666</v>
      </c>
      <c r="L425" t="s">
        <v>228704</v>
      </c>
      <c r="M425" t="s">
        <v>9</v>
      </c>
      <c r="N425" t="s">
        <v>228882</v>
      </c>
      <c r="O425" t="s">
        <v>229185</v>
      </c>
      <c r="P425" t="s">
        <v>229185</v>
      </c>
      <c r="Q425" t="s">
        <v>120189</v>
      </c>
      <c r="R425" t="s">
        <v>208621</v>
      </c>
      <c r="S425" t="s">
        <v>233769</v>
      </c>
    </row>
    <row r="426" spans="1:19" x14ac:dyDescent="0.35">
      <c r="A426" s="1">
        <v>592</v>
      </c>
      <c r="B426" t="s">
        <v>340</v>
      </c>
      <c r="C426" t="s">
        <v>45675</v>
      </c>
      <c r="D426" t="s">
        <v>5</v>
      </c>
      <c r="E426" t="s">
        <v>119954</v>
      </c>
      <c r="F426" t="s">
        <v>120301</v>
      </c>
      <c r="G426">
        <v>1E-4</v>
      </c>
      <c r="H426" t="s">
        <v>340</v>
      </c>
      <c r="I426" t="s">
        <v>124881</v>
      </c>
      <c r="J426" s="2" t="s">
        <v>169949</v>
      </c>
      <c r="K426" t="s">
        <v>208666</v>
      </c>
      <c r="L426" t="s">
        <v>228704</v>
      </c>
      <c r="M426" t="s">
        <v>9</v>
      </c>
      <c r="N426" t="s">
        <v>228882</v>
      </c>
      <c r="O426" t="s">
        <v>229185</v>
      </c>
      <c r="P426" t="s">
        <v>229185</v>
      </c>
      <c r="Q426" t="s">
        <v>120189</v>
      </c>
      <c r="R426" t="s">
        <v>208621</v>
      </c>
      <c r="S426" t="s">
        <v>233769</v>
      </c>
    </row>
    <row r="427" spans="1:19" x14ac:dyDescent="0.35">
      <c r="A427" s="1">
        <v>593</v>
      </c>
      <c r="B427" t="s">
        <v>341</v>
      </c>
      <c r="C427" t="s">
        <v>45676</v>
      </c>
      <c r="D427" t="s">
        <v>5</v>
      </c>
      <c r="F427" t="s">
        <v>120302</v>
      </c>
      <c r="G427">
        <v>1.8E-5</v>
      </c>
      <c r="H427" t="s">
        <v>341</v>
      </c>
      <c r="I427" t="s">
        <v>124882</v>
      </c>
      <c r="J427" s="2" t="s">
        <v>169950</v>
      </c>
      <c r="K427" t="s">
        <v>208667</v>
      </c>
      <c r="L427" t="s">
        <v>228705</v>
      </c>
      <c r="M427" t="s">
        <v>8</v>
      </c>
      <c r="N427" t="s">
        <v>228828</v>
      </c>
      <c r="O427" t="s">
        <v>229108</v>
      </c>
      <c r="P427" t="s">
        <v>230150</v>
      </c>
      <c r="R427" t="s">
        <v>208621</v>
      </c>
      <c r="S427" t="s">
        <v>233769</v>
      </c>
    </row>
    <row r="428" spans="1:19" x14ac:dyDescent="0.35">
      <c r="A428" s="1">
        <v>595</v>
      </c>
      <c r="B428" t="s">
        <v>342</v>
      </c>
      <c r="C428" t="s">
        <v>45677</v>
      </c>
      <c r="D428" t="s">
        <v>4</v>
      </c>
      <c r="F428" t="s">
        <v>120172</v>
      </c>
      <c r="G428">
        <v>1.9999999999999999E-7</v>
      </c>
      <c r="H428" t="s">
        <v>342</v>
      </c>
      <c r="I428" t="s">
        <v>124883</v>
      </c>
      <c r="J428" s="2" t="s">
        <v>169951</v>
      </c>
      <c r="K428" t="s">
        <v>208668</v>
      </c>
      <c r="L428" t="s">
        <v>228705</v>
      </c>
      <c r="Q428" t="s">
        <v>122607</v>
      </c>
      <c r="R428" t="s">
        <v>208621</v>
      </c>
      <c r="S428" t="s">
        <v>233769</v>
      </c>
    </row>
    <row r="429" spans="1:19" x14ac:dyDescent="0.35">
      <c r="A429" s="1">
        <v>597</v>
      </c>
      <c r="B429" t="s">
        <v>343</v>
      </c>
      <c r="C429" t="s">
        <v>45678</v>
      </c>
      <c r="D429" t="s">
        <v>4</v>
      </c>
      <c r="F429" t="s">
        <v>119966</v>
      </c>
      <c r="G429">
        <v>2.4999999999999999E-8</v>
      </c>
      <c r="H429" t="s">
        <v>343</v>
      </c>
      <c r="I429" t="s">
        <v>124884</v>
      </c>
      <c r="J429" s="2" t="s">
        <v>169952</v>
      </c>
      <c r="K429" t="s">
        <v>208669</v>
      </c>
      <c r="L429" t="s">
        <v>228704</v>
      </c>
      <c r="M429" t="s">
        <v>228737</v>
      </c>
      <c r="N429" t="s">
        <v>228861</v>
      </c>
      <c r="O429" t="s">
        <v>229212</v>
      </c>
      <c r="P429" t="s">
        <v>230151</v>
      </c>
      <c r="Q429" t="s">
        <v>120113</v>
      </c>
      <c r="R429" t="s">
        <v>208621</v>
      </c>
      <c r="S429" t="s">
        <v>233769</v>
      </c>
    </row>
    <row r="430" spans="1:19" x14ac:dyDescent="0.35">
      <c r="A430" s="1">
        <v>598</v>
      </c>
      <c r="B430" t="s">
        <v>344</v>
      </c>
      <c r="C430" t="s">
        <v>45679</v>
      </c>
      <c r="D430" t="s">
        <v>4</v>
      </c>
      <c r="F430" t="s">
        <v>120303</v>
      </c>
      <c r="G430">
        <v>1.3999999999999999E-6</v>
      </c>
      <c r="H430" t="s">
        <v>344</v>
      </c>
      <c r="I430" t="s">
        <v>124885</v>
      </c>
      <c r="J430" s="2" t="s">
        <v>169953</v>
      </c>
      <c r="K430" t="s">
        <v>208656</v>
      </c>
      <c r="L430" t="s">
        <v>228704</v>
      </c>
      <c r="M430" t="s">
        <v>8</v>
      </c>
      <c r="N430" t="s">
        <v>228828</v>
      </c>
      <c r="O430" t="s">
        <v>229113</v>
      </c>
      <c r="P430" t="s">
        <v>230140</v>
      </c>
      <c r="Q430" t="s">
        <v>122149</v>
      </c>
      <c r="R430" t="s">
        <v>208621</v>
      </c>
      <c r="S430" t="s">
        <v>233769</v>
      </c>
    </row>
    <row r="431" spans="1:19" x14ac:dyDescent="0.35">
      <c r="A431" s="1">
        <v>600</v>
      </c>
      <c r="B431" t="s">
        <v>345</v>
      </c>
      <c r="C431" t="s">
        <v>45680</v>
      </c>
      <c r="D431" t="s">
        <v>4</v>
      </c>
      <c r="F431" t="s">
        <v>120304</v>
      </c>
      <c r="G431">
        <v>5.5000000000000003E-7</v>
      </c>
      <c r="H431" t="s">
        <v>345</v>
      </c>
      <c r="I431" t="s">
        <v>124886</v>
      </c>
      <c r="J431" s="2" t="s">
        <v>169954</v>
      </c>
      <c r="K431" t="s">
        <v>208670</v>
      </c>
      <c r="L431" t="s">
        <v>228704</v>
      </c>
      <c r="M431" t="s">
        <v>11</v>
      </c>
      <c r="N431" t="s">
        <v>228897</v>
      </c>
      <c r="O431" t="s">
        <v>229213</v>
      </c>
      <c r="P431" t="s">
        <v>229213</v>
      </c>
      <c r="Q431" t="s">
        <v>120679</v>
      </c>
      <c r="R431" t="s">
        <v>208621</v>
      </c>
      <c r="S431" t="s">
        <v>233769</v>
      </c>
    </row>
    <row r="432" spans="1:19" x14ac:dyDescent="0.35">
      <c r="A432" s="1">
        <v>601</v>
      </c>
      <c r="B432" t="s">
        <v>346</v>
      </c>
      <c r="C432" t="s">
        <v>45681</v>
      </c>
      <c r="D432" t="s">
        <v>4</v>
      </c>
      <c r="F432" t="s">
        <v>120240</v>
      </c>
      <c r="G432">
        <v>9.9999999999999995E-8</v>
      </c>
      <c r="H432" t="s">
        <v>346</v>
      </c>
      <c r="I432" t="s">
        <v>124887</v>
      </c>
      <c r="J432" s="2" t="s">
        <v>169955</v>
      </c>
      <c r="K432" t="s">
        <v>208671</v>
      </c>
      <c r="L432" t="s">
        <v>228704</v>
      </c>
      <c r="M432" t="s">
        <v>228736</v>
      </c>
      <c r="N432" t="s">
        <v>228836</v>
      </c>
      <c r="O432" t="s">
        <v>229179</v>
      </c>
      <c r="P432" t="s">
        <v>229179</v>
      </c>
      <c r="Q432" t="s">
        <v>120305</v>
      </c>
      <c r="R432" t="s">
        <v>208621</v>
      </c>
      <c r="S432" t="s">
        <v>233769</v>
      </c>
    </row>
    <row r="433" spans="1:19" x14ac:dyDescent="0.35">
      <c r="A433" s="1">
        <v>604</v>
      </c>
      <c r="B433" t="s">
        <v>346</v>
      </c>
      <c r="C433" t="s">
        <v>45682</v>
      </c>
      <c r="D433" t="s">
        <v>4</v>
      </c>
      <c r="F433" t="s">
        <v>120305</v>
      </c>
      <c r="G433">
        <v>2.9999999999999997E-8</v>
      </c>
      <c r="H433" t="s">
        <v>346</v>
      </c>
      <c r="I433" t="s">
        <v>124887</v>
      </c>
      <c r="J433" s="2" t="s">
        <v>169955</v>
      </c>
      <c r="K433" t="s">
        <v>208671</v>
      </c>
      <c r="L433" t="s">
        <v>228704</v>
      </c>
      <c r="M433" t="s">
        <v>228736</v>
      </c>
      <c r="N433" t="s">
        <v>228836</v>
      </c>
      <c r="O433" t="s">
        <v>229179</v>
      </c>
      <c r="P433" t="s">
        <v>229179</v>
      </c>
      <c r="Q433" t="s">
        <v>120305</v>
      </c>
      <c r="R433" t="s">
        <v>208621</v>
      </c>
      <c r="S433" t="s">
        <v>233769</v>
      </c>
    </row>
    <row r="434" spans="1:19" x14ac:dyDescent="0.35">
      <c r="A434" s="1">
        <v>605</v>
      </c>
      <c r="B434" t="s">
        <v>347</v>
      </c>
      <c r="C434" t="s">
        <v>45683</v>
      </c>
      <c r="D434" t="s">
        <v>5</v>
      </c>
      <c r="E434" t="s">
        <v>119954</v>
      </c>
      <c r="F434" t="s">
        <v>120306</v>
      </c>
      <c r="G434">
        <v>6.9999999999999999E-6</v>
      </c>
      <c r="H434" t="s">
        <v>347</v>
      </c>
      <c r="I434" t="s">
        <v>124888</v>
      </c>
      <c r="J434" s="2" t="s">
        <v>169956</v>
      </c>
      <c r="K434" t="s">
        <v>208672</v>
      </c>
      <c r="L434" t="s">
        <v>228706</v>
      </c>
      <c r="M434" t="s">
        <v>8</v>
      </c>
      <c r="N434" t="s">
        <v>228832</v>
      </c>
      <c r="O434" t="s">
        <v>229111</v>
      </c>
      <c r="P434" t="s">
        <v>230079</v>
      </c>
      <c r="Q434" t="s">
        <v>120308</v>
      </c>
      <c r="R434" t="s">
        <v>208621</v>
      </c>
      <c r="S434" t="s">
        <v>233769</v>
      </c>
    </row>
    <row r="435" spans="1:19" x14ac:dyDescent="0.35">
      <c r="A435" s="1">
        <v>606</v>
      </c>
      <c r="B435" t="s">
        <v>347</v>
      </c>
      <c r="C435" t="s">
        <v>45684</v>
      </c>
      <c r="D435" t="s">
        <v>5</v>
      </c>
      <c r="F435" t="s">
        <v>120307</v>
      </c>
      <c r="G435">
        <v>6.0000000000000002E-6</v>
      </c>
      <c r="H435" t="s">
        <v>347</v>
      </c>
      <c r="I435" t="s">
        <v>124888</v>
      </c>
      <c r="J435" s="2" t="s">
        <v>169956</v>
      </c>
      <c r="K435" t="s">
        <v>208672</v>
      </c>
      <c r="L435" t="s">
        <v>228706</v>
      </c>
      <c r="M435" t="s">
        <v>8</v>
      </c>
      <c r="N435" t="s">
        <v>228832</v>
      </c>
      <c r="O435" t="s">
        <v>229111</v>
      </c>
      <c r="P435" t="s">
        <v>230079</v>
      </c>
      <c r="Q435" t="s">
        <v>120308</v>
      </c>
      <c r="R435" t="s">
        <v>208621</v>
      </c>
      <c r="S435" t="s">
        <v>233769</v>
      </c>
    </row>
    <row r="436" spans="1:19" x14ac:dyDescent="0.35">
      <c r="A436" s="1">
        <v>608</v>
      </c>
      <c r="B436" t="s">
        <v>347</v>
      </c>
      <c r="C436" t="s">
        <v>45685</v>
      </c>
      <c r="D436" t="s">
        <v>5</v>
      </c>
      <c r="F436" t="s">
        <v>120308</v>
      </c>
      <c r="G436">
        <v>3.9999999999999998E-6</v>
      </c>
      <c r="H436" t="s">
        <v>347</v>
      </c>
      <c r="I436" t="s">
        <v>124888</v>
      </c>
      <c r="J436" s="2" t="s">
        <v>169956</v>
      </c>
      <c r="K436" t="s">
        <v>208672</v>
      </c>
      <c r="L436" t="s">
        <v>228706</v>
      </c>
      <c r="M436" t="s">
        <v>8</v>
      </c>
      <c r="N436" t="s">
        <v>228832</v>
      </c>
      <c r="O436" t="s">
        <v>229111</v>
      </c>
      <c r="P436" t="s">
        <v>230079</v>
      </c>
      <c r="Q436" t="s">
        <v>120308</v>
      </c>
      <c r="R436" t="s">
        <v>208621</v>
      </c>
      <c r="S436" t="s">
        <v>233769</v>
      </c>
    </row>
    <row r="437" spans="1:19" x14ac:dyDescent="0.35">
      <c r="A437" s="1">
        <v>609</v>
      </c>
      <c r="B437" t="s">
        <v>348</v>
      </c>
      <c r="C437" t="s">
        <v>45686</v>
      </c>
      <c r="D437" t="s">
        <v>4</v>
      </c>
      <c r="F437" t="s">
        <v>120225</v>
      </c>
      <c r="G437">
        <v>1.6691E-8</v>
      </c>
      <c r="H437" t="s">
        <v>348</v>
      </c>
      <c r="I437" t="s">
        <v>124889</v>
      </c>
      <c r="J437" s="2" t="s">
        <v>169957</v>
      </c>
      <c r="K437" t="s">
        <v>208673</v>
      </c>
      <c r="L437" t="s">
        <v>228704</v>
      </c>
      <c r="M437" t="s">
        <v>8</v>
      </c>
      <c r="N437" t="s">
        <v>228841</v>
      </c>
      <c r="O437" t="s">
        <v>229123</v>
      </c>
      <c r="P437" t="s">
        <v>229123</v>
      </c>
      <c r="R437" t="s">
        <v>208621</v>
      </c>
      <c r="S437" t="s">
        <v>233769</v>
      </c>
    </row>
    <row r="438" spans="1:19" x14ac:dyDescent="0.35">
      <c r="A438" s="1">
        <v>610</v>
      </c>
      <c r="B438" t="s">
        <v>349</v>
      </c>
      <c r="C438" t="s">
        <v>45687</v>
      </c>
      <c r="D438" t="s">
        <v>5</v>
      </c>
      <c r="E438" t="s">
        <v>119955</v>
      </c>
      <c r="F438" t="s">
        <v>120309</v>
      </c>
      <c r="G438">
        <v>9.9999999999999995E-7</v>
      </c>
      <c r="H438" t="s">
        <v>349</v>
      </c>
      <c r="I438" t="s">
        <v>124890</v>
      </c>
      <c r="J438" s="2" t="s">
        <v>169958</v>
      </c>
      <c r="K438" t="s">
        <v>208674</v>
      </c>
      <c r="L438" t="s">
        <v>228704</v>
      </c>
      <c r="M438" t="s">
        <v>8</v>
      </c>
      <c r="N438" t="s">
        <v>228898</v>
      </c>
      <c r="O438" t="s">
        <v>229214</v>
      </c>
      <c r="P438" t="s">
        <v>229214</v>
      </c>
      <c r="Q438" t="s">
        <v>120059</v>
      </c>
      <c r="R438" t="s">
        <v>208621</v>
      </c>
      <c r="S438" t="s">
        <v>233769</v>
      </c>
    </row>
    <row r="439" spans="1:19" x14ac:dyDescent="0.35">
      <c r="A439" s="1">
        <v>611</v>
      </c>
      <c r="B439" t="s">
        <v>350</v>
      </c>
      <c r="C439" t="s">
        <v>45688</v>
      </c>
      <c r="D439" t="s">
        <v>5</v>
      </c>
      <c r="E439" t="s">
        <v>119954</v>
      </c>
      <c r="F439" t="s">
        <v>120310</v>
      </c>
      <c r="G439">
        <v>1.0000000000000001E-5</v>
      </c>
      <c r="H439" t="s">
        <v>350</v>
      </c>
      <c r="I439" t="s">
        <v>124891</v>
      </c>
      <c r="J439" s="2" t="s">
        <v>169959</v>
      </c>
      <c r="K439" t="s">
        <v>208675</v>
      </c>
      <c r="L439" t="s">
        <v>228704</v>
      </c>
      <c r="Q439" t="s">
        <v>121129</v>
      </c>
      <c r="R439" t="s">
        <v>208621</v>
      </c>
      <c r="S439" t="s">
        <v>233769</v>
      </c>
    </row>
    <row r="440" spans="1:19" x14ac:dyDescent="0.35">
      <c r="A440" s="1">
        <v>612</v>
      </c>
      <c r="B440" t="s">
        <v>350</v>
      </c>
      <c r="C440" t="s">
        <v>45689</v>
      </c>
      <c r="D440" t="s">
        <v>5</v>
      </c>
      <c r="E440" t="s">
        <v>119956</v>
      </c>
      <c r="F440" t="s">
        <v>120311</v>
      </c>
      <c r="G440">
        <v>2.1999999999999999E-5</v>
      </c>
      <c r="H440" t="s">
        <v>350</v>
      </c>
      <c r="I440" t="s">
        <v>124891</v>
      </c>
      <c r="J440" s="2" t="s">
        <v>169959</v>
      </c>
      <c r="K440" t="s">
        <v>208675</v>
      </c>
      <c r="L440" t="s">
        <v>228704</v>
      </c>
      <c r="Q440" t="s">
        <v>121129</v>
      </c>
      <c r="R440" t="s">
        <v>208621</v>
      </c>
      <c r="S440" t="s">
        <v>233769</v>
      </c>
    </row>
    <row r="441" spans="1:19" x14ac:dyDescent="0.35">
      <c r="A441" s="1">
        <v>614</v>
      </c>
      <c r="B441" t="s">
        <v>351</v>
      </c>
      <c r="C441" t="s">
        <v>45690</v>
      </c>
      <c r="D441" t="s">
        <v>4</v>
      </c>
      <c r="F441" t="s">
        <v>120312</v>
      </c>
      <c r="G441">
        <v>1.7999999999999999E-6</v>
      </c>
      <c r="H441" t="s">
        <v>351</v>
      </c>
      <c r="I441" t="s">
        <v>124892</v>
      </c>
      <c r="J441" s="2" t="s">
        <v>169960</v>
      </c>
      <c r="K441" t="s">
        <v>208676</v>
      </c>
      <c r="L441" t="s">
        <v>228704</v>
      </c>
      <c r="Q441" t="s">
        <v>121922</v>
      </c>
      <c r="R441" t="s">
        <v>208621</v>
      </c>
      <c r="S441" t="s">
        <v>233769</v>
      </c>
    </row>
    <row r="442" spans="1:19" x14ac:dyDescent="0.35">
      <c r="A442" s="1">
        <v>616</v>
      </c>
      <c r="B442" t="s">
        <v>352</v>
      </c>
      <c r="C442" t="s">
        <v>45691</v>
      </c>
      <c r="D442" t="s">
        <v>5</v>
      </c>
      <c r="E442" t="s">
        <v>119955</v>
      </c>
      <c r="F442" t="s">
        <v>120313</v>
      </c>
      <c r="G442">
        <v>1.2099999999999999E-5</v>
      </c>
      <c r="H442" t="s">
        <v>352</v>
      </c>
      <c r="I442" t="s">
        <v>124893</v>
      </c>
      <c r="J442" s="2" t="s">
        <v>169961</v>
      </c>
      <c r="K442" t="s">
        <v>208677</v>
      </c>
      <c r="L442" t="s">
        <v>228704</v>
      </c>
      <c r="M442" t="s">
        <v>8</v>
      </c>
      <c r="N442" t="s">
        <v>228828</v>
      </c>
      <c r="O442" t="s">
        <v>229113</v>
      </c>
      <c r="P442" t="s">
        <v>230103</v>
      </c>
      <c r="Q442" t="s">
        <v>121580</v>
      </c>
      <c r="R442" t="s">
        <v>208621</v>
      </c>
      <c r="S442" t="s">
        <v>233769</v>
      </c>
    </row>
    <row r="443" spans="1:19" x14ac:dyDescent="0.35">
      <c r="A443" s="1">
        <v>618</v>
      </c>
      <c r="B443" t="s">
        <v>353</v>
      </c>
      <c r="C443" t="s">
        <v>45692</v>
      </c>
      <c r="D443" t="s">
        <v>4</v>
      </c>
      <c r="F443" t="s">
        <v>120264</v>
      </c>
      <c r="G443">
        <v>1.68E-7</v>
      </c>
      <c r="H443" t="s">
        <v>353</v>
      </c>
      <c r="I443" t="s">
        <v>124894</v>
      </c>
      <c r="J443" s="2" t="s">
        <v>169962</v>
      </c>
      <c r="K443" t="s">
        <v>208678</v>
      </c>
      <c r="L443" t="s">
        <v>228704</v>
      </c>
      <c r="M443" t="s">
        <v>8</v>
      </c>
      <c r="N443" t="s">
        <v>228828</v>
      </c>
      <c r="O443" t="s">
        <v>229113</v>
      </c>
      <c r="P443" t="s">
        <v>230081</v>
      </c>
      <c r="Q443" t="s">
        <v>122066</v>
      </c>
      <c r="R443" t="s">
        <v>208621</v>
      </c>
      <c r="S443" t="s">
        <v>233769</v>
      </c>
    </row>
    <row r="444" spans="1:19" x14ac:dyDescent="0.35">
      <c r="A444" s="1">
        <v>619</v>
      </c>
      <c r="B444" t="s">
        <v>354</v>
      </c>
      <c r="C444" t="s">
        <v>45693</v>
      </c>
      <c r="D444" t="s">
        <v>4</v>
      </c>
      <c r="F444" t="s">
        <v>120128</v>
      </c>
      <c r="G444">
        <v>9.9999999999999995E-8</v>
      </c>
      <c r="H444" t="s">
        <v>354</v>
      </c>
      <c r="I444" t="s">
        <v>124895</v>
      </c>
      <c r="J444" s="2" t="s">
        <v>169963</v>
      </c>
      <c r="K444" t="s">
        <v>208679</v>
      </c>
      <c r="L444" t="s">
        <v>228704</v>
      </c>
      <c r="M444" t="s">
        <v>228746</v>
      </c>
      <c r="O444" t="s">
        <v>229215</v>
      </c>
      <c r="P444" t="s">
        <v>229215</v>
      </c>
      <c r="Q444" t="s">
        <v>120083</v>
      </c>
      <c r="R444" t="s">
        <v>208621</v>
      </c>
      <c r="S444" t="s">
        <v>233769</v>
      </c>
    </row>
    <row r="445" spans="1:19" x14ac:dyDescent="0.35">
      <c r="A445" s="1">
        <v>620</v>
      </c>
      <c r="B445" t="s">
        <v>355</v>
      </c>
      <c r="C445" t="s">
        <v>45694</v>
      </c>
      <c r="D445" t="s">
        <v>4</v>
      </c>
      <c r="F445" t="s">
        <v>120009</v>
      </c>
      <c r="G445">
        <v>2E-8</v>
      </c>
      <c r="H445" t="s">
        <v>355</v>
      </c>
      <c r="I445" t="s">
        <v>124896</v>
      </c>
      <c r="J445" s="2" t="s">
        <v>169964</v>
      </c>
      <c r="K445" t="s">
        <v>208680</v>
      </c>
      <c r="L445" t="s">
        <v>228706</v>
      </c>
      <c r="M445" t="s">
        <v>8</v>
      </c>
      <c r="N445" t="s">
        <v>228828</v>
      </c>
      <c r="O445" t="s">
        <v>229216</v>
      </c>
      <c r="P445" t="s">
        <v>229216</v>
      </c>
      <c r="Q445" t="s">
        <v>120308</v>
      </c>
      <c r="R445" t="s">
        <v>208621</v>
      </c>
      <c r="S445" t="s">
        <v>233769</v>
      </c>
    </row>
    <row r="446" spans="1:19" x14ac:dyDescent="0.35">
      <c r="A446" s="1">
        <v>621</v>
      </c>
      <c r="B446" t="s">
        <v>355</v>
      </c>
      <c r="C446" t="s">
        <v>45695</v>
      </c>
      <c r="D446" t="s">
        <v>4</v>
      </c>
      <c r="F446" t="s">
        <v>120314</v>
      </c>
      <c r="G446">
        <v>1.7499999999999999E-7</v>
      </c>
      <c r="H446" t="s">
        <v>355</v>
      </c>
      <c r="I446" t="s">
        <v>124896</v>
      </c>
      <c r="J446" s="2" t="s">
        <v>169964</v>
      </c>
      <c r="K446" t="s">
        <v>208680</v>
      </c>
      <c r="L446" t="s">
        <v>228706</v>
      </c>
      <c r="M446" t="s">
        <v>8</v>
      </c>
      <c r="N446" t="s">
        <v>228828</v>
      </c>
      <c r="O446" t="s">
        <v>229216</v>
      </c>
      <c r="P446" t="s">
        <v>229216</v>
      </c>
      <c r="Q446" t="s">
        <v>120308</v>
      </c>
      <c r="R446" t="s">
        <v>208621</v>
      </c>
      <c r="S446" t="s">
        <v>233769</v>
      </c>
    </row>
    <row r="447" spans="1:19" x14ac:dyDescent="0.35">
      <c r="A447" s="1">
        <v>623</v>
      </c>
      <c r="B447" t="s">
        <v>356</v>
      </c>
      <c r="C447" t="s">
        <v>45696</v>
      </c>
      <c r="D447" t="s">
        <v>5</v>
      </c>
      <c r="E447" t="s">
        <v>119955</v>
      </c>
      <c r="F447" t="s">
        <v>120315</v>
      </c>
      <c r="G447">
        <v>5.0000000000000002E-5</v>
      </c>
      <c r="H447" t="s">
        <v>356</v>
      </c>
      <c r="I447" t="s">
        <v>124897</v>
      </c>
      <c r="J447" s="2" t="s">
        <v>169965</v>
      </c>
      <c r="K447" t="s">
        <v>208681</v>
      </c>
      <c r="L447" t="s">
        <v>228704</v>
      </c>
      <c r="M447" t="s">
        <v>8</v>
      </c>
      <c r="N447" t="s">
        <v>228832</v>
      </c>
      <c r="O447" t="s">
        <v>229111</v>
      </c>
      <c r="P447" t="s">
        <v>230079</v>
      </c>
      <c r="Q447" t="s">
        <v>121322</v>
      </c>
      <c r="R447" t="s">
        <v>208621</v>
      </c>
      <c r="S447" t="s">
        <v>233769</v>
      </c>
    </row>
    <row r="448" spans="1:19" x14ac:dyDescent="0.35">
      <c r="A448" s="1">
        <v>624</v>
      </c>
      <c r="B448" t="s">
        <v>356</v>
      </c>
      <c r="C448" t="s">
        <v>45697</v>
      </c>
      <c r="D448" t="s">
        <v>5</v>
      </c>
      <c r="E448" t="s">
        <v>119955</v>
      </c>
      <c r="F448" t="s">
        <v>120316</v>
      </c>
      <c r="G448">
        <v>1.0000000000000001E-5</v>
      </c>
      <c r="H448" t="s">
        <v>356</v>
      </c>
      <c r="I448" t="s">
        <v>124897</v>
      </c>
      <c r="J448" s="2" t="s">
        <v>169965</v>
      </c>
      <c r="K448" t="s">
        <v>208681</v>
      </c>
      <c r="L448" t="s">
        <v>228704</v>
      </c>
      <c r="M448" t="s">
        <v>8</v>
      </c>
      <c r="N448" t="s">
        <v>228832</v>
      </c>
      <c r="O448" t="s">
        <v>229111</v>
      </c>
      <c r="P448" t="s">
        <v>230079</v>
      </c>
      <c r="Q448" t="s">
        <v>121322</v>
      </c>
      <c r="R448" t="s">
        <v>208621</v>
      </c>
      <c r="S448" t="s">
        <v>233769</v>
      </c>
    </row>
    <row r="449" spans="1:19" x14ac:dyDescent="0.35">
      <c r="A449" s="1">
        <v>628</v>
      </c>
      <c r="B449" t="s">
        <v>357</v>
      </c>
      <c r="C449" t="s">
        <v>45698</v>
      </c>
      <c r="D449" t="s">
        <v>4</v>
      </c>
      <c r="F449" t="s">
        <v>120317</v>
      </c>
      <c r="G449">
        <v>2.4999999999999999E-8</v>
      </c>
      <c r="H449" t="s">
        <v>357</v>
      </c>
      <c r="I449" t="s">
        <v>124898</v>
      </c>
      <c r="J449" s="2" t="s">
        <v>169966</v>
      </c>
      <c r="K449" t="s">
        <v>208682</v>
      </c>
      <c r="L449" t="s">
        <v>228704</v>
      </c>
      <c r="M449" t="s">
        <v>14</v>
      </c>
      <c r="N449" t="s">
        <v>228857</v>
      </c>
      <c r="O449" t="s">
        <v>229149</v>
      </c>
      <c r="P449" t="s">
        <v>229149</v>
      </c>
      <c r="Q449" t="s">
        <v>120082</v>
      </c>
      <c r="R449" t="s">
        <v>208621</v>
      </c>
      <c r="S449" t="s">
        <v>233769</v>
      </c>
    </row>
    <row r="450" spans="1:19" x14ac:dyDescent="0.35">
      <c r="A450" s="1">
        <v>629</v>
      </c>
      <c r="B450" t="s">
        <v>358</v>
      </c>
      <c r="C450" t="s">
        <v>45699</v>
      </c>
      <c r="D450" t="s">
        <v>4</v>
      </c>
      <c r="F450" t="s">
        <v>120318</v>
      </c>
      <c r="G450">
        <v>4.9999999999999998E-8</v>
      </c>
      <c r="H450" t="s">
        <v>358</v>
      </c>
      <c r="I450" t="s">
        <v>124899</v>
      </c>
      <c r="J450" s="2" t="s">
        <v>169967</v>
      </c>
      <c r="K450" t="s">
        <v>208658</v>
      </c>
      <c r="L450" t="s">
        <v>228704</v>
      </c>
      <c r="M450" t="s">
        <v>16</v>
      </c>
      <c r="N450" t="s">
        <v>228837</v>
      </c>
      <c r="O450" t="s">
        <v>229217</v>
      </c>
      <c r="P450" t="s">
        <v>229217</v>
      </c>
      <c r="Q450" t="s">
        <v>120318</v>
      </c>
      <c r="R450" t="s">
        <v>208621</v>
      </c>
      <c r="S450" t="s">
        <v>233769</v>
      </c>
    </row>
    <row r="451" spans="1:19" x14ac:dyDescent="0.35">
      <c r="A451" s="1">
        <v>630</v>
      </c>
      <c r="B451" t="s">
        <v>359</v>
      </c>
      <c r="C451" t="s">
        <v>45700</v>
      </c>
      <c r="D451" t="s">
        <v>4</v>
      </c>
      <c r="F451" t="s">
        <v>120319</v>
      </c>
      <c r="G451">
        <v>1.0198E-8</v>
      </c>
      <c r="H451" t="s">
        <v>359</v>
      </c>
      <c r="I451" t="s">
        <v>124900</v>
      </c>
      <c r="K451" t="s">
        <v>208683</v>
      </c>
      <c r="L451" t="s">
        <v>228704</v>
      </c>
      <c r="M451" t="s">
        <v>228747</v>
      </c>
      <c r="Q451" t="s">
        <v>119985</v>
      </c>
      <c r="R451" t="s">
        <v>208621</v>
      </c>
      <c r="S451" t="s">
        <v>233769</v>
      </c>
    </row>
    <row r="452" spans="1:19" x14ac:dyDescent="0.35">
      <c r="A452" s="1">
        <v>631</v>
      </c>
      <c r="B452" t="s">
        <v>360</v>
      </c>
      <c r="C452" t="s">
        <v>45701</v>
      </c>
      <c r="D452" t="s">
        <v>4</v>
      </c>
      <c r="F452" t="s">
        <v>120320</v>
      </c>
      <c r="G452">
        <v>9.9999999999999995E-8</v>
      </c>
      <c r="H452" t="s">
        <v>360</v>
      </c>
      <c r="I452" t="s">
        <v>124901</v>
      </c>
      <c r="J452" s="2" t="s">
        <v>169968</v>
      </c>
      <c r="K452" t="s">
        <v>208684</v>
      </c>
      <c r="L452" t="s">
        <v>228704</v>
      </c>
      <c r="R452" t="s">
        <v>208621</v>
      </c>
      <c r="S452" t="s">
        <v>233769</v>
      </c>
    </row>
    <row r="453" spans="1:19" x14ac:dyDescent="0.35">
      <c r="A453" s="1">
        <v>632</v>
      </c>
      <c r="B453" t="s">
        <v>360</v>
      </c>
      <c r="C453" t="s">
        <v>45702</v>
      </c>
      <c r="D453" t="s">
        <v>4</v>
      </c>
      <c r="F453" t="s">
        <v>120321</v>
      </c>
      <c r="G453">
        <v>3.4999999999999998E-7</v>
      </c>
      <c r="H453" t="s">
        <v>360</v>
      </c>
      <c r="I453" t="s">
        <v>124901</v>
      </c>
      <c r="J453" s="2" t="s">
        <v>169968</v>
      </c>
      <c r="K453" t="s">
        <v>208684</v>
      </c>
      <c r="L453" t="s">
        <v>228704</v>
      </c>
      <c r="R453" t="s">
        <v>208621</v>
      </c>
      <c r="S453" t="s">
        <v>233769</v>
      </c>
    </row>
    <row r="454" spans="1:19" x14ac:dyDescent="0.35">
      <c r="A454" s="1">
        <v>633</v>
      </c>
      <c r="B454" t="s">
        <v>361</v>
      </c>
      <c r="C454" t="s">
        <v>45703</v>
      </c>
      <c r="D454" t="s">
        <v>4</v>
      </c>
      <c r="F454" t="s">
        <v>120322</v>
      </c>
      <c r="G454">
        <v>5.0000000000000001E-9</v>
      </c>
      <c r="H454" t="s">
        <v>361</v>
      </c>
      <c r="I454" t="s">
        <v>124902</v>
      </c>
      <c r="J454" s="2" t="s">
        <v>169969</v>
      </c>
      <c r="K454" t="s">
        <v>208685</v>
      </c>
      <c r="L454" t="s">
        <v>228704</v>
      </c>
      <c r="M454" t="s">
        <v>8</v>
      </c>
      <c r="N454" t="s">
        <v>228898</v>
      </c>
      <c r="O454" t="s">
        <v>229218</v>
      </c>
      <c r="P454" t="s">
        <v>230152</v>
      </c>
      <c r="R454" t="s">
        <v>208621</v>
      </c>
      <c r="S454" t="s">
        <v>233769</v>
      </c>
    </row>
    <row r="455" spans="1:19" x14ac:dyDescent="0.35">
      <c r="A455" s="1">
        <v>635</v>
      </c>
      <c r="B455" t="s">
        <v>361</v>
      </c>
      <c r="C455" t="s">
        <v>45704</v>
      </c>
      <c r="D455" t="s">
        <v>4</v>
      </c>
      <c r="F455" t="s">
        <v>120043</v>
      </c>
      <c r="G455">
        <v>9.9999999999999995E-8</v>
      </c>
      <c r="H455" t="s">
        <v>361</v>
      </c>
      <c r="I455" t="s">
        <v>124902</v>
      </c>
      <c r="J455" s="2" t="s">
        <v>169969</v>
      </c>
      <c r="K455" t="s">
        <v>208685</v>
      </c>
      <c r="L455" t="s">
        <v>228704</v>
      </c>
      <c r="M455" t="s">
        <v>8</v>
      </c>
      <c r="N455" t="s">
        <v>228898</v>
      </c>
      <c r="O455" t="s">
        <v>229218</v>
      </c>
      <c r="P455" t="s">
        <v>230152</v>
      </c>
      <c r="R455" t="s">
        <v>208621</v>
      </c>
      <c r="S455" t="s">
        <v>233769</v>
      </c>
    </row>
    <row r="456" spans="1:19" x14ac:dyDescent="0.35">
      <c r="A456" s="1">
        <v>636</v>
      </c>
      <c r="B456" t="s">
        <v>361</v>
      </c>
      <c r="C456" t="s">
        <v>45705</v>
      </c>
      <c r="D456" t="s">
        <v>4</v>
      </c>
      <c r="F456" t="s">
        <v>120323</v>
      </c>
      <c r="G456">
        <v>4.9999999999999998E-8</v>
      </c>
      <c r="H456" t="s">
        <v>361</v>
      </c>
      <c r="I456" t="s">
        <v>124902</v>
      </c>
      <c r="J456" s="2" t="s">
        <v>169969</v>
      </c>
      <c r="K456" t="s">
        <v>208685</v>
      </c>
      <c r="L456" t="s">
        <v>228704</v>
      </c>
      <c r="M456" t="s">
        <v>8</v>
      </c>
      <c r="N456" t="s">
        <v>228898</v>
      </c>
      <c r="O456" t="s">
        <v>229218</v>
      </c>
      <c r="P456" t="s">
        <v>230152</v>
      </c>
      <c r="R456" t="s">
        <v>208621</v>
      </c>
      <c r="S456" t="s">
        <v>233769</v>
      </c>
    </row>
    <row r="457" spans="1:19" x14ac:dyDescent="0.35">
      <c r="A457" s="1">
        <v>637</v>
      </c>
      <c r="B457" t="s">
        <v>361</v>
      </c>
      <c r="C457" t="s">
        <v>45706</v>
      </c>
      <c r="D457" t="s">
        <v>4</v>
      </c>
      <c r="F457" t="s">
        <v>120324</v>
      </c>
      <c r="G457">
        <v>2E-8</v>
      </c>
      <c r="H457" t="s">
        <v>361</v>
      </c>
      <c r="I457" t="s">
        <v>124902</v>
      </c>
      <c r="J457" s="2" t="s">
        <v>169969</v>
      </c>
      <c r="K457" t="s">
        <v>208685</v>
      </c>
      <c r="L457" t="s">
        <v>228704</v>
      </c>
      <c r="M457" t="s">
        <v>8</v>
      </c>
      <c r="N457" t="s">
        <v>228898</v>
      </c>
      <c r="O457" t="s">
        <v>229218</v>
      </c>
      <c r="P457" t="s">
        <v>230152</v>
      </c>
      <c r="R457" t="s">
        <v>208621</v>
      </c>
      <c r="S457" t="s">
        <v>233769</v>
      </c>
    </row>
    <row r="458" spans="1:19" x14ac:dyDescent="0.35">
      <c r="A458" s="1">
        <v>639</v>
      </c>
      <c r="B458" t="s">
        <v>362</v>
      </c>
      <c r="C458" t="s">
        <v>45707</v>
      </c>
      <c r="D458" t="s">
        <v>4</v>
      </c>
      <c r="F458" t="s">
        <v>120325</v>
      </c>
      <c r="G458">
        <v>1.9999999999999999E-6</v>
      </c>
      <c r="H458" t="s">
        <v>362</v>
      </c>
      <c r="I458" t="s">
        <v>124903</v>
      </c>
      <c r="J458" s="2" t="s">
        <v>169970</v>
      </c>
      <c r="K458" t="s">
        <v>208621</v>
      </c>
      <c r="L458" t="s">
        <v>228704</v>
      </c>
      <c r="M458" t="s">
        <v>8</v>
      </c>
      <c r="N458" t="s">
        <v>228828</v>
      </c>
      <c r="O458" t="s">
        <v>229113</v>
      </c>
      <c r="P458" t="s">
        <v>230081</v>
      </c>
      <c r="Q458" t="s">
        <v>120059</v>
      </c>
      <c r="R458" t="s">
        <v>208621</v>
      </c>
      <c r="S458" t="s">
        <v>233769</v>
      </c>
    </row>
    <row r="459" spans="1:19" x14ac:dyDescent="0.35">
      <c r="A459" s="1">
        <v>640</v>
      </c>
      <c r="B459" t="s">
        <v>363</v>
      </c>
      <c r="C459" t="s">
        <v>45708</v>
      </c>
      <c r="D459" t="s">
        <v>4</v>
      </c>
      <c r="F459" t="s">
        <v>119988</v>
      </c>
      <c r="G459">
        <v>1.5E-6</v>
      </c>
      <c r="H459" t="s">
        <v>363</v>
      </c>
      <c r="I459" t="s">
        <v>124904</v>
      </c>
      <c r="J459" s="2" t="s">
        <v>169971</v>
      </c>
      <c r="K459" t="s">
        <v>208621</v>
      </c>
      <c r="L459" t="s">
        <v>228704</v>
      </c>
      <c r="M459" t="s">
        <v>8</v>
      </c>
      <c r="N459" t="s">
        <v>228828</v>
      </c>
      <c r="O459" t="s">
        <v>229113</v>
      </c>
      <c r="P459" t="s">
        <v>230081</v>
      </c>
      <c r="Q459" t="s">
        <v>120804</v>
      </c>
      <c r="R459" t="s">
        <v>208621</v>
      </c>
      <c r="S459" t="s">
        <v>233769</v>
      </c>
    </row>
    <row r="460" spans="1:19" x14ac:dyDescent="0.35">
      <c r="A460" s="1">
        <v>641</v>
      </c>
      <c r="B460" t="s">
        <v>364</v>
      </c>
      <c r="C460" t="s">
        <v>45709</v>
      </c>
      <c r="D460" t="s">
        <v>5</v>
      </c>
      <c r="E460" t="s">
        <v>119955</v>
      </c>
      <c r="F460" t="s">
        <v>120082</v>
      </c>
      <c r="G460">
        <v>5.2500000000000006E-7</v>
      </c>
      <c r="H460" t="s">
        <v>364</v>
      </c>
      <c r="I460" t="s">
        <v>124905</v>
      </c>
      <c r="J460" s="2" t="s">
        <v>169972</v>
      </c>
      <c r="K460" t="s">
        <v>208686</v>
      </c>
      <c r="L460" t="s">
        <v>228704</v>
      </c>
      <c r="M460" t="s">
        <v>8</v>
      </c>
      <c r="N460" t="s">
        <v>228828</v>
      </c>
      <c r="O460" t="s">
        <v>229113</v>
      </c>
      <c r="P460" t="s">
        <v>230081</v>
      </c>
      <c r="Q460" t="s">
        <v>120113</v>
      </c>
      <c r="R460" t="s">
        <v>208621</v>
      </c>
      <c r="S460" t="s">
        <v>233769</v>
      </c>
    </row>
    <row r="461" spans="1:19" x14ac:dyDescent="0.35">
      <c r="A461" s="1">
        <v>642</v>
      </c>
      <c r="B461" t="s">
        <v>364</v>
      </c>
      <c r="C461" t="s">
        <v>45710</v>
      </c>
      <c r="D461" t="s">
        <v>4</v>
      </c>
      <c r="F461" t="s">
        <v>120326</v>
      </c>
      <c r="G461">
        <v>2.6000000000000001E-6</v>
      </c>
      <c r="H461" t="s">
        <v>364</v>
      </c>
      <c r="I461" t="s">
        <v>124905</v>
      </c>
      <c r="J461" s="2" t="s">
        <v>169972</v>
      </c>
      <c r="K461" t="s">
        <v>208686</v>
      </c>
      <c r="L461" t="s">
        <v>228704</v>
      </c>
      <c r="M461" t="s">
        <v>8</v>
      </c>
      <c r="N461" t="s">
        <v>228828</v>
      </c>
      <c r="O461" t="s">
        <v>229113</v>
      </c>
      <c r="P461" t="s">
        <v>230081</v>
      </c>
      <c r="Q461" t="s">
        <v>120113</v>
      </c>
      <c r="R461" t="s">
        <v>208621</v>
      </c>
      <c r="S461" t="s">
        <v>233769</v>
      </c>
    </row>
    <row r="462" spans="1:19" x14ac:dyDescent="0.35">
      <c r="A462" s="1">
        <v>643</v>
      </c>
      <c r="B462" t="s">
        <v>364</v>
      </c>
      <c r="C462" t="s">
        <v>45711</v>
      </c>
      <c r="D462" t="s">
        <v>5</v>
      </c>
      <c r="E462" t="s">
        <v>119955</v>
      </c>
      <c r="F462" t="s">
        <v>120158</v>
      </c>
      <c r="G462">
        <v>1.0000000000000001E-5</v>
      </c>
      <c r="H462" t="s">
        <v>364</v>
      </c>
      <c r="I462" t="s">
        <v>124905</v>
      </c>
      <c r="J462" s="2" t="s">
        <v>169972</v>
      </c>
      <c r="K462" t="s">
        <v>208686</v>
      </c>
      <c r="L462" t="s">
        <v>228704</v>
      </c>
      <c r="M462" t="s">
        <v>8</v>
      </c>
      <c r="N462" t="s">
        <v>228828</v>
      </c>
      <c r="O462" t="s">
        <v>229113</v>
      </c>
      <c r="P462" t="s">
        <v>230081</v>
      </c>
      <c r="Q462" t="s">
        <v>120113</v>
      </c>
      <c r="R462" t="s">
        <v>208621</v>
      </c>
      <c r="S462" t="s">
        <v>233769</v>
      </c>
    </row>
    <row r="463" spans="1:19" x14ac:dyDescent="0.35">
      <c r="A463" s="1">
        <v>644</v>
      </c>
      <c r="B463" t="s">
        <v>365</v>
      </c>
      <c r="C463" t="s">
        <v>45712</v>
      </c>
      <c r="D463" t="s">
        <v>4</v>
      </c>
      <c r="F463" t="s">
        <v>120327</v>
      </c>
      <c r="G463">
        <v>5.3490999999999999E-8</v>
      </c>
      <c r="H463" t="s">
        <v>365</v>
      </c>
      <c r="I463" t="s">
        <v>124906</v>
      </c>
      <c r="J463" s="2" t="s">
        <v>169973</v>
      </c>
      <c r="K463" t="s">
        <v>208687</v>
      </c>
      <c r="L463" t="s">
        <v>228704</v>
      </c>
      <c r="M463" t="s">
        <v>228714</v>
      </c>
      <c r="N463" t="s">
        <v>228839</v>
      </c>
      <c r="O463" t="s">
        <v>229183</v>
      </c>
      <c r="P463" t="s">
        <v>230153</v>
      </c>
      <c r="Q463" t="s">
        <v>120293</v>
      </c>
      <c r="R463" t="s">
        <v>208621</v>
      </c>
      <c r="S463" t="s">
        <v>233769</v>
      </c>
    </row>
    <row r="464" spans="1:19" x14ac:dyDescent="0.35">
      <c r="A464" s="1">
        <v>646</v>
      </c>
      <c r="B464" t="s">
        <v>366</v>
      </c>
      <c r="C464" t="s">
        <v>45713</v>
      </c>
      <c r="D464" t="s">
        <v>4</v>
      </c>
      <c r="F464" t="s">
        <v>120328</v>
      </c>
      <c r="G464">
        <v>3.08997E-7</v>
      </c>
      <c r="H464" t="s">
        <v>366</v>
      </c>
      <c r="I464" t="s">
        <v>124907</v>
      </c>
      <c r="J464" s="2" t="s">
        <v>169974</v>
      </c>
      <c r="K464" t="s">
        <v>208688</v>
      </c>
      <c r="L464" t="s">
        <v>228704</v>
      </c>
      <c r="M464" t="s">
        <v>11</v>
      </c>
      <c r="N464" t="s">
        <v>228858</v>
      </c>
      <c r="O464" t="s">
        <v>229219</v>
      </c>
      <c r="P464" t="s">
        <v>229219</v>
      </c>
      <c r="Q464" t="s">
        <v>120912</v>
      </c>
      <c r="R464" t="s">
        <v>208621</v>
      </c>
      <c r="S464" t="s">
        <v>233769</v>
      </c>
    </row>
    <row r="465" spans="1:19" x14ac:dyDescent="0.35">
      <c r="A465" s="1">
        <v>647</v>
      </c>
      <c r="B465" t="s">
        <v>366</v>
      </c>
      <c r="C465" t="s">
        <v>45714</v>
      </c>
      <c r="D465" t="s">
        <v>4</v>
      </c>
      <c r="F465" t="s">
        <v>120329</v>
      </c>
      <c r="G465">
        <v>8.7499999999999996E-8</v>
      </c>
      <c r="H465" t="s">
        <v>366</v>
      </c>
      <c r="I465" t="s">
        <v>124907</v>
      </c>
      <c r="J465" s="2" t="s">
        <v>169974</v>
      </c>
      <c r="K465" t="s">
        <v>208688</v>
      </c>
      <c r="L465" t="s">
        <v>228704</v>
      </c>
      <c r="M465" t="s">
        <v>11</v>
      </c>
      <c r="N465" t="s">
        <v>228858</v>
      </c>
      <c r="O465" t="s">
        <v>229219</v>
      </c>
      <c r="P465" t="s">
        <v>229219</v>
      </c>
      <c r="Q465" t="s">
        <v>120912</v>
      </c>
      <c r="R465" t="s">
        <v>208621</v>
      </c>
      <c r="S465" t="s">
        <v>233769</v>
      </c>
    </row>
    <row r="466" spans="1:19" x14ac:dyDescent="0.35">
      <c r="A466" s="1">
        <v>648</v>
      </c>
      <c r="B466" t="s">
        <v>367</v>
      </c>
      <c r="C466" t="s">
        <v>45715</v>
      </c>
      <c r="D466" t="s">
        <v>5</v>
      </c>
      <c r="F466" t="s">
        <v>120330</v>
      </c>
      <c r="G466">
        <v>1.7999999999999999E-6</v>
      </c>
      <c r="H466" t="s">
        <v>367</v>
      </c>
      <c r="I466" t="s">
        <v>124908</v>
      </c>
      <c r="J466" s="2" t="s">
        <v>169975</v>
      </c>
      <c r="K466" t="s">
        <v>208689</v>
      </c>
      <c r="L466" t="s">
        <v>228704</v>
      </c>
      <c r="M466" t="s">
        <v>228734</v>
      </c>
      <c r="N466" t="s">
        <v>228837</v>
      </c>
      <c r="O466" t="s">
        <v>229175</v>
      </c>
      <c r="P466" t="s">
        <v>229175</v>
      </c>
      <c r="R466" t="s">
        <v>208621</v>
      </c>
      <c r="S466" t="s">
        <v>233769</v>
      </c>
    </row>
    <row r="467" spans="1:19" x14ac:dyDescent="0.35">
      <c r="A467" s="1">
        <v>649</v>
      </c>
      <c r="B467" t="s">
        <v>368</v>
      </c>
      <c r="C467" t="s">
        <v>45716</v>
      </c>
      <c r="D467" t="s">
        <v>4</v>
      </c>
      <c r="F467" t="s">
        <v>120331</v>
      </c>
      <c r="G467">
        <v>3.2000000000000001E-7</v>
      </c>
      <c r="H467" t="s">
        <v>368</v>
      </c>
      <c r="I467" t="s">
        <v>124909</v>
      </c>
      <c r="J467" s="2" t="s">
        <v>169976</v>
      </c>
      <c r="K467" t="s">
        <v>208690</v>
      </c>
      <c r="L467" t="s">
        <v>228704</v>
      </c>
      <c r="M467" t="s">
        <v>11</v>
      </c>
      <c r="N467" t="s">
        <v>228826</v>
      </c>
      <c r="O467" t="s">
        <v>229106</v>
      </c>
      <c r="P467" t="s">
        <v>229106</v>
      </c>
      <c r="Q467" t="s">
        <v>120008</v>
      </c>
      <c r="R467" t="s">
        <v>208621</v>
      </c>
      <c r="S467" t="s">
        <v>233769</v>
      </c>
    </row>
    <row r="468" spans="1:19" x14ac:dyDescent="0.35">
      <c r="A468" s="1">
        <v>650</v>
      </c>
      <c r="B468" t="s">
        <v>369</v>
      </c>
      <c r="C468" t="s">
        <v>45717</v>
      </c>
      <c r="D468" t="s">
        <v>4</v>
      </c>
      <c r="F468" t="s">
        <v>120262</v>
      </c>
      <c r="G468">
        <v>1.4500000000000001E-6</v>
      </c>
      <c r="H468" t="s">
        <v>369</v>
      </c>
      <c r="I468" t="s">
        <v>124910</v>
      </c>
      <c r="J468" s="2" t="s">
        <v>169977</v>
      </c>
      <c r="K468" t="s">
        <v>208691</v>
      </c>
      <c r="L468" t="s">
        <v>228704</v>
      </c>
      <c r="Q468" t="s">
        <v>120169</v>
      </c>
      <c r="R468" t="s">
        <v>208621</v>
      </c>
      <c r="S468" t="s">
        <v>233769</v>
      </c>
    </row>
    <row r="469" spans="1:19" x14ac:dyDescent="0.35">
      <c r="A469" s="1">
        <v>651</v>
      </c>
      <c r="B469" t="s">
        <v>369</v>
      </c>
      <c r="C469" t="s">
        <v>45718</v>
      </c>
      <c r="D469" t="s">
        <v>5</v>
      </c>
      <c r="F469" t="s">
        <v>120148</v>
      </c>
      <c r="G469">
        <v>1.5799999999999999E-6</v>
      </c>
      <c r="H469" t="s">
        <v>369</v>
      </c>
      <c r="I469" t="s">
        <v>124910</v>
      </c>
      <c r="J469" s="2" t="s">
        <v>169977</v>
      </c>
      <c r="K469" t="s">
        <v>208691</v>
      </c>
      <c r="L469" t="s">
        <v>228704</v>
      </c>
      <c r="Q469" t="s">
        <v>120169</v>
      </c>
      <c r="R469" t="s">
        <v>208621</v>
      </c>
      <c r="S469" t="s">
        <v>233769</v>
      </c>
    </row>
    <row r="470" spans="1:19" x14ac:dyDescent="0.35">
      <c r="A470" s="1">
        <v>652</v>
      </c>
      <c r="B470" t="s">
        <v>370</v>
      </c>
      <c r="C470" t="s">
        <v>45719</v>
      </c>
      <c r="D470" t="s">
        <v>4</v>
      </c>
      <c r="F470" t="s">
        <v>120332</v>
      </c>
      <c r="G470">
        <v>7.4999999999999997E-8</v>
      </c>
      <c r="H470" t="s">
        <v>370</v>
      </c>
      <c r="I470" t="s">
        <v>124911</v>
      </c>
      <c r="J470" s="2" t="s">
        <v>169978</v>
      </c>
      <c r="K470" t="s">
        <v>208692</v>
      </c>
      <c r="L470" t="s">
        <v>228704</v>
      </c>
      <c r="M470" t="s">
        <v>12</v>
      </c>
      <c r="N470" t="s">
        <v>228899</v>
      </c>
      <c r="O470" t="s">
        <v>229220</v>
      </c>
      <c r="P470" t="s">
        <v>229220</v>
      </c>
      <c r="Q470" t="s">
        <v>122845</v>
      </c>
      <c r="R470" t="s">
        <v>208621</v>
      </c>
      <c r="S470" t="s">
        <v>233769</v>
      </c>
    </row>
    <row r="471" spans="1:19" x14ac:dyDescent="0.35">
      <c r="A471" s="1">
        <v>653</v>
      </c>
      <c r="B471" t="s">
        <v>370</v>
      </c>
      <c r="C471" t="s">
        <v>45720</v>
      </c>
      <c r="D471" t="s">
        <v>4</v>
      </c>
      <c r="F471" t="s">
        <v>120333</v>
      </c>
      <c r="G471">
        <v>8.3499999999999995E-7</v>
      </c>
      <c r="H471" t="s">
        <v>370</v>
      </c>
      <c r="I471" t="s">
        <v>124911</v>
      </c>
      <c r="J471" s="2" t="s">
        <v>169978</v>
      </c>
      <c r="K471" t="s">
        <v>208692</v>
      </c>
      <c r="L471" t="s">
        <v>228704</v>
      </c>
      <c r="M471" t="s">
        <v>12</v>
      </c>
      <c r="N471" t="s">
        <v>228899</v>
      </c>
      <c r="O471" t="s">
        <v>229220</v>
      </c>
      <c r="P471" t="s">
        <v>229220</v>
      </c>
      <c r="Q471" t="s">
        <v>122845</v>
      </c>
      <c r="R471" t="s">
        <v>208621</v>
      </c>
      <c r="S471" t="s">
        <v>233769</v>
      </c>
    </row>
    <row r="472" spans="1:19" x14ac:dyDescent="0.35">
      <c r="A472" s="1">
        <v>654</v>
      </c>
      <c r="B472" t="s">
        <v>371</v>
      </c>
      <c r="C472" t="s">
        <v>45721</v>
      </c>
      <c r="D472" t="s">
        <v>5</v>
      </c>
      <c r="E472" t="s">
        <v>119956</v>
      </c>
      <c r="F472" t="s">
        <v>120334</v>
      </c>
      <c r="G472">
        <v>6.9999999999999999E-6</v>
      </c>
      <c r="H472" t="s">
        <v>371</v>
      </c>
      <c r="I472" t="s">
        <v>124912</v>
      </c>
      <c r="J472" s="2" t="s">
        <v>169979</v>
      </c>
      <c r="K472" t="s">
        <v>208693</v>
      </c>
      <c r="L472" t="s">
        <v>228704</v>
      </c>
      <c r="M472" t="s">
        <v>8</v>
      </c>
      <c r="N472" t="s">
        <v>228828</v>
      </c>
      <c r="O472" t="s">
        <v>229113</v>
      </c>
      <c r="P472" t="s">
        <v>230081</v>
      </c>
      <c r="Q472" t="s">
        <v>121024</v>
      </c>
      <c r="R472" t="s">
        <v>208621</v>
      </c>
      <c r="S472" t="s">
        <v>233769</v>
      </c>
    </row>
    <row r="473" spans="1:19" x14ac:dyDescent="0.35">
      <c r="A473" s="1">
        <v>655</v>
      </c>
      <c r="B473" t="s">
        <v>371</v>
      </c>
      <c r="C473" t="s">
        <v>45722</v>
      </c>
      <c r="D473" t="s">
        <v>5</v>
      </c>
      <c r="E473" t="s">
        <v>119955</v>
      </c>
      <c r="F473" t="s">
        <v>120335</v>
      </c>
      <c r="G473">
        <v>8.7499999999999992E-6</v>
      </c>
      <c r="H473" t="s">
        <v>371</v>
      </c>
      <c r="I473" t="s">
        <v>124912</v>
      </c>
      <c r="J473" s="2" t="s">
        <v>169979</v>
      </c>
      <c r="K473" t="s">
        <v>208693</v>
      </c>
      <c r="L473" t="s">
        <v>228704</v>
      </c>
      <c r="M473" t="s">
        <v>8</v>
      </c>
      <c r="N473" t="s">
        <v>228828</v>
      </c>
      <c r="O473" t="s">
        <v>229113</v>
      </c>
      <c r="P473" t="s">
        <v>230081</v>
      </c>
      <c r="Q473" t="s">
        <v>121024</v>
      </c>
      <c r="R473" t="s">
        <v>208621</v>
      </c>
      <c r="S473" t="s">
        <v>233769</v>
      </c>
    </row>
    <row r="474" spans="1:19" x14ac:dyDescent="0.35">
      <c r="A474" s="1">
        <v>656</v>
      </c>
      <c r="B474" t="s">
        <v>371</v>
      </c>
      <c r="C474" t="s">
        <v>45723</v>
      </c>
      <c r="D474" t="s">
        <v>5</v>
      </c>
      <c r="E474" t="s">
        <v>119954</v>
      </c>
      <c r="F474" t="s">
        <v>120046</v>
      </c>
      <c r="G474">
        <v>2.0000000000000002E-5</v>
      </c>
      <c r="H474" t="s">
        <v>371</v>
      </c>
      <c r="I474" t="s">
        <v>124912</v>
      </c>
      <c r="J474" s="2" t="s">
        <v>169979</v>
      </c>
      <c r="K474" t="s">
        <v>208693</v>
      </c>
      <c r="L474" t="s">
        <v>228704</v>
      </c>
      <c r="M474" t="s">
        <v>8</v>
      </c>
      <c r="N474" t="s">
        <v>228828</v>
      </c>
      <c r="O474" t="s">
        <v>229113</v>
      </c>
      <c r="P474" t="s">
        <v>230081</v>
      </c>
      <c r="Q474" t="s">
        <v>121024</v>
      </c>
      <c r="R474" t="s">
        <v>208621</v>
      </c>
      <c r="S474" t="s">
        <v>233769</v>
      </c>
    </row>
    <row r="475" spans="1:19" x14ac:dyDescent="0.35">
      <c r="A475" s="1">
        <v>657</v>
      </c>
      <c r="B475" t="s">
        <v>372</v>
      </c>
      <c r="C475" t="s">
        <v>45724</v>
      </c>
      <c r="D475" t="s">
        <v>4</v>
      </c>
      <c r="F475" t="s">
        <v>120138</v>
      </c>
      <c r="G475">
        <v>2.4999999999999999E-7</v>
      </c>
      <c r="H475" t="s">
        <v>372</v>
      </c>
      <c r="I475" t="s">
        <v>124913</v>
      </c>
      <c r="J475" s="2" t="s">
        <v>169980</v>
      </c>
      <c r="K475" t="s">
        <v>208694</v>
      </c>
      <c r="L475" t="s">
        <v>228704</v>
      </c>
      <c r="M475" t="s">
        <v>8</v>
      </c>
      <c r="N475" t="s">
        <v>228832</v>
      </c>
      <c r="O475" t="s">
        <v>229111</v>
      </c>
      <c r="P475" t="s">
        <v>230122</v>
      </c>
      <c r="Q475" t="s">
        <v>123660</v>
      </c>
      <c r="R475" t="s">
        <v>208621</v>
      </c>
      <c r="S475" t="s">
        <v>233769</v>
      </c>
    </row>
    <row r="476" spans="1:19" x14ac:dyDescent="0.35">
      <c r="A476" s="1">
        <v>658</v>
      </c>
      <c r="B476" t="s">
        <v>373</v>
      </c>
      <c r="C476" t="s">
        <v>45725</v>
      </c>
      <c r="D476" t="s">
        <v>4</v>
      </c>
      <c r="F476" t="s">
        <v>120336</v>
      </c>
      <c r="G476">
        <v>1.5E-6</v>
      </c>
      <c r="H476" t="s">
        <v>373</v>
      </c>
      <c r="I476" t="s">
        <v>124914</v>
      </c>
      <c r="J476" s="2" t="s">
        <v>169981</v>
      </c>
      <c r="K476" t="s">
        <v>208621</v>
      </c>
      <c r="L476" t="s">
        <v>228704</v>
      </c>
      <c r="R476" t="s">
        <v>208621</v>
      </c>
      <c r="S476" t="s">
        <v>233769</v>
      </c>
    </row>
    <row r="477" spans="1:19" x14ac:dyDescent="0.35">
      <c r="A477" s="1">
        <v>659</v>
      </c>
      <c r="B477" t="s">
        <v>374</v>
      </c>
      <c r="C477" t="s">
        <v>45726</v>
      </c>
      <c r="D477" t="s">
        <v>4</v>
      </c>
      <c r="F477" t="s">
        <v>120043</v>
      </c>
      <c r="G477">
        <v>2.5107000000000001E-8</v>
      </c>
      <c r="H477" t="s">
        <v>374</v>
      </c>
      <c r="I477" t="s">
        <v>124915</v>
      </c>
      <c r="J477" s="2" t="s">
        <v>169982</v>
      </c>
      <c r="K477" t="s">
        <v>208621</v>
      </c>
      <c r="L477" t="s">
        <v>228704</v>
      </c>
      <c r="R477" t="s">
        <v>208621</v>
      </c>
      <c r="S477" t="s">
        <v>233769</v>
      </c>
    </row>
    <row r="478" spans="1:19" x14ac:dyDescent="0.35">
      <c r="A478" s="1">
        <v>660</v>
      </c>
      <c r="B478" t="s">
        <v>375</v>
      </c>
      <c r="C478" t="s">
        <v>45727</v>
      </c>
      <c r="D478" t="s">
        <v>4</v>
      </c>
      <c r="F478" t="s">
        <v>120279</v>
      </c>
      <c r="G478">
        <v>9.9999999999999995E-8</v>
      </c>
      <c r="H478" t="s">
        <v>375</v>
      </c>
      <c r="I478" t="s">
        <v>124916</v>
      </c>
      <c r="J478" s="2" t="s">
        <v>169983</v>
      </c>
      <c r="K478" t="s">
        <v>208695</v>
      </c>
      <c r="L478" t="s">
        <v>228704</v>
      </c>
      <c r="M478" t="s">
        <v>228732</v>
      </c>
      <c r="N478" t="s">
        <v>228868</v>
      </c>
      <c r="O478" t="s">
        <v>229169</v>
      </c>
      <c r="P478" t="s">
        <v>230109</v>
      </c>
      <c r="Q478" t="s">
        <v>121132</v>
      </c>
      <c r="R478" t="s">
        <v>208621</v>
      </c>
      <c r="S478" t="s">
        <v>233769</v>
      </c>
    </row>
    <row r="479" spans="1:19" x14ac:dyDescent="0.35">
      <c r="A479" s="1">
        <v>661</v>
      </c>
      <c r="B479" t="s">
        <v>376</v>
      </c>
      <c r="C479" t="s">
        <v>45728</v>
      </c>
      <c r="D479" t="s">
        <v>4</v>
      </c>
      <c r="F479" t="s">
        <v>120337</v>
      </c>
      <c r="G479">
        <v>2.4999999999999999E-8</v>
      </c>
      <c r="H479" t="s">
        <v>376</v>
      </c>
      <c r="I479" t="s">
        <v>124917</v>
      </c>
      <c r="J479" s="2" t="s">
        <v>169984</v>
      </c>
      <c r="K479" t="s">
        <v>208621</v>
      </c>
      <c r="L479" t="s">
        <v>228704</v>
      </c>
      <c r="M479" t="s">
        <v>8</v>
      </c>
      <c r="N479" t="s">
        <v>228828</v>
      </c>
      <c r="O479" t="s">
        <v>229113</v>
      </c>
      <c r="P479" t="s">
        <v>230081</v>
      </c>
      <c r="Q479" t="s">
        <v>120087</v>
      </c>
      <c r="R479" t="s">
        <v>208621</v>
      </c>
      <c r="S479" t="s">
        <v>233769</v>
      </c>
    </row>
    <row r="480" spans="1:19" x14ac:dyDescent="0.35">
      <c r="A480" s="1">
        <v>662</v>
      </c>
      <c r="B480" t="s">
        <v>377</v>
      </c>
      <c r="C480" t="s">
        <v>45729</v>
      </c>
      <c r="D480" t="s">
        <v>4</v>
      </c>
      <c r="F480" t="s">
        <v>120160</v>
      </c>
      <c r="G480">
        <v>4.4000000000000002E-6</v>
      </c>
      <c r="H480" t="s">
        <v>377</v>
      </c>
      <c r="I480" t="s">
        <v>124918</v>
      </c>
      <c r="J480" s="2" t="s">
        <v>169985</v>
      </c>
      <c r="K480" t="s">
        <v>208696</v>
      </c>
      <c r="L480" t="s">
        <v>228706</v>
      </c>
      <c r="M480" t="s">
        <v>228717</v>
      </c>
      <c r="N480" t="s">
        <v>228893</v>
      </c>
      <c r="O480" t="s">
        <v>229203</v>
      </c>
      <c r="P480" t="s">
        <v>229203</v>
      </c>
      <c r="Q480" t="s">
        <v>120056</v>
      </c>
      <c r="R480" t="s">
        <v>208621</v>
      </c>
      <c r="S480" t="s">
        <v>233769</v>
      </c>
    </row>
    <row r="481" spans="1:19" x14ac:dyDescent="0.35">
      <c r="A481" s="1">
        <v>663</v>
      </c>
      <c r="B481" t="s">
        <v>378</v>
      </c>
      <c r="C481" t="s">
        <v>45730</v>
      </c>
      <c r="D481" t="s">
        <v>4</v>
      </c>
      <c r="F481" t="s">
        <v>120043</v>
      </c>
      <c r="G481">
        <v>9.9999999999999995E-8</v>
      </c>
      <c r="H481" t="s">
        <v>378</v>
      </c>
      <c r="I481" t="s">
        <v>124919</v>
      </c>
      <c r="J481" s="2" t="s">
        <v>169986</v>
      </c>
      <c r="K481" t="s">
        <v>208621</v>
      </c>
      <c r="L481" t="s">
        <v>228704</v>
      </c>
      <c r="M481" t="s">
        <v>8</v>
      </c>
      <c r="N481" t="s">
        <v>228828</v>
      </c>
      <c r="O481" t="s">
        <v>229113</v>
      </c>
      <c r="P481" t="s">
        <v>230137</v>
      </c>
      <c r="Q481" t="s">
        <v>120060</v>
      </c>
      <c r="R481" t="s">
        <v>208621</v>
      </c>
      <c r="S481" t="s">
        <v>233769</v>
      </c>
    </row>
    <row r="482" spans="1:19" x14ac:dyDescent="0.35">
      <c r="A482" s="1">
        <v>664</v>
      </c>
      <c r="B482" t="s">
        <v>379</v>
      </c>
      <c r="C482" t="s">
        <v>45731</v>
      </c>
      <c r="D482" t="s">
        <v>4</v>
      </c>
      <c r="F482" t="s">
        <v>120338</v>
      </c>
      <c r="G482">
        <v>4.9999999999999998E-7</v>
      </c>
      <c r="H482" t="s">
        <v>379</v>
      </c>
      <c r="I482" t="s">
        <v>124920</v>
      </c>
      <c r="J482" s="2" t="s">
        <v>169987</v>
      </c>
      <c r="K482" t="s">
        <v>208621</v>
      </c>
      <c r="L482" t="s">
        <v>228704</v>
      </c>
      <c r="M482" t="s">
        <v>12</v>
      </c>
      <c r="N482" t="s">
        <v>228878</v>
      </c>
      <c r="O482" t="s">
        <v>229181</v>
      </c>
      <c r="P482" t="s">
        <v>230154</v>
      </c>
      <c r="Q482" t="s">
        <v>123604</v>
      </c>
      <c r="R482" t="s">
        <v>208621</v>
      </c>
      <c r="S482" t="s">
        <v>233769</v>
      </c>
    </row>
    <row r="483" spans="1:19" x14ac:dyDescent="0.35">
      <c r="A483" s="1">
        <v>665</v>
      </c>
      <c r="B483" t="s">
        <v>380</v>
      </c>
      <c r="C483" t="s">
        <v>45732</v>
      </c>
      <c r="D483" t="s">
        <v>4</v>
      </c>
      <c r="F483" t="s">
        <v>120339</v>
      </c>
      <c r="G483">
        <v>4.5992299999999998E-7</v>
      </c>
      <c r="H483" t="s">
        <v>380</v>
      </c>
      <c r="I483" t="s">
        <v>124921</v>
      </c>
      <c r="J483" s="2" t="s">
        <v>169988</v>
      </c>
      <c r="K483" t="s">
        <v>208688</v>
      </c>
      <c r="L483" t="s">
        <v>228704</v>
      </c>
      <c r="Q483" t="s">
        <v>120217</v>
      </c>
      <c r="R483" t="s">
        <v>208621</v>
      </c>
      <c r="S483" t="s">
        <v>233769</v>
      </c>
    </row>
    <row r="484" spans="1:19" x14ac:dyDescent="0.35">
      <c r="A484" s="1">
        <v>666</v>
      </c>
      <c r="B484" t="s">
        <v>381</v>
      </c>
      <c r="C484" t="s">
        <v>45733</v>
      </c>
      <c r="D484" t="s">
        <v>4</v>
      </c>
      <c r="F484" t="s">
        <v>120340</v>
      </c>
      <c r="G484">
        <v>3.9999999999999998E-7</v>
      </c>
      <c r="H484" t="s">
        <v>381</v>
      </c>
      <c r="I484" t="s">
        <v>124922</v>
      </c>
      <c r="J484" s="2" t="s">
        <v>169989</v>
      </c>
      <c r="K484" t="s">
        <v>208697</v>
      </c>
      <c r="L484" t="s">
        <v>228705</v>
      </c>
      <c r="M484" t="s">
        <v>228734</v>
      </c>
      <c r="N484" t="s">
        <v>228837</v>
      </c>
      <c r="O484" t="s">
        <v>229175</v>
      </c>
      <c r="P484" t="s">
        <v>229175</v>
      </c>
      <c r="Q484" t="s">
        <v>120346</v>
      </c>
      <c r="R484" t="s">
        <v>208621</v>
      </c>
      <c r="S484" t="s">
        <v>233769</v>
      </c>
    </row>
    <row r="485" spans="1:19" x14ac:dyDescent="0.35">
      <c r="A485" s="1">
        <v>667</v>
      </c>
      <c r="B485" t="s">
        <v>382</v>
      </c>
      <c r="C485" t="s">
        <v>45734</v>
      </c>
      <c r="D485" t="s">
        <v>5</v>
      </c>
      <c r="F485" t="s">
        <v>120193</v>
      </c>
      <c r="G485">
        <v>3.9999999999999998E-6</v>
      </c>
      <c r="H485" t="s">
        <v>382</v>
      </c>
      <c r="I485" t="s">
        <v>124923</v>
      </c>
      <c r="J485" s="2" t="s">
        <v>169990</v>
      </c>
      <c r="K485" t="s">
        <v>208698</v>
      </c>
      <c r="L485" t="s">
        <v>228704</v>
      </c>
      <c r="M485" t="s">
        <v>8</v>
      </c>
      <c r="N485" t="s">
        <v>228834</v>
      </c>
      <c r="O485" t="s">
        <v>229114</v>
      </c>
      <c r="P485" t="s">
        <v>230082</v>
      </c>
      <c r="Q485" t="s">
        <v>120216</v>
      </c>
      <c r="R485" t="s">
        <v>208621</v>
      </c>
      <c r="S485" t="s">
        <v>233769</v>
      </c>
    </row>
    <row r="486" spans="1:19" x14ac:dyDescent="0.35">
      <c r="A486" s="1">
        <v>668</v>
      </c>
      <c r="B486" t="s">
        <v>383</v>
      </c>
      <c r="C486" t="s">
        <v>45735</v>
      </c>
      <c r="D486" t="s">
        <v>4</v>
      </c>
      <c r="F486" t="s">
        <v>120134</v>
      </c>
      <c r="G486">
        <v>1.575E-7</v>
      </c>
      <c r="H486" t="s">
        <v>383</v>
      </c>
      <c r="I486" t="s">
        <v>124924</v>
      </c>
      <c r="J486" s="2" t="s">
        <v>169991</v>
      </c>
      <c r="K486" t="s">
        <v>208699</v>
      </c>
      <c r="L486" t="s">
        <v>228704</v>
      </c>
      <c r="Q486" t="s">
        <v>120160</v>
      </c>
      <c r="R486" t="s">
        <v>208621</v>
      </c>
      <c r="S486" t="s">
        <v>233769</v>
      </c>
    </row>
    <row r="487" spans="1:19" x14ac:dyDescent="0.35">
      <c r="A487" s="1">
        <v>669</v>
      </c>
      <c r="B487" t="s">
        <v>384</v>
      </c>
      <c r="C487" t="s">
        <v>45736</v>
      </c>
      <c r="D487" t="s">
        <v>4</v>
      </c>
      <c r="F487" t="s">
        <v>120174</v>
      </c>
      <c r="G487">
        <v>1.3634399999999999E-7</v>
      </c>
      <c r="H487" t="s">
        <v>384</v>
      </c>
      <c r="I487" t="s">
        <v>124925</v>
      </c>
      <c r="J487" s="2" t="s">
        <v>169992</v>
      </c>
      <c r="K487" t="s">
        <v>208700</v>
      </c>
      <c r="L487" t="s">
        <v>228704</v>
      </c>
      <c r="Q487" t="s">
        <v>120174</v>
      </c>
      <c r="R487" t="s">
        <v>208621</v>
      </c>
      <c r="S487" t="s">
        <v>233769</v>
      </c>
    </row>
    <row r="488" spans="1:19" x14ac:dyDescent="0.35">
      <c r="A488" s="1">
        <v>671</v>
      </c>
      <c r="B488" t="s">
        <v>385</v>
      </c>
      <c r="C488" t="s">
        <v>45737</v>
      </c>
      <c r="D488" t="s">
        <v>4</v>
      </c>
      <c r="F488" t="s">
        <v>119990</v>
      </c>
      <c r="G488">
        <v>2.4999999999999999E-7</v>
      </c>
      <c r="H488" t="s">
        <v>385</v>
      </c>
      <c r="I488" t="s">
        <v>124926</v>
      </c>
      <c r="J488" s="2" t="s">
        <v>169993</v>
      </c>
      <c r="K488" t="s">
        <v>208701</v>
      </c>
      <c r="L488" t="s">
        <v>228705</v>
      </c>
      <c r="M488" t="s">
        <v>8</v>
      </c>
      <c r="N488" t="s">
        <v>228881</v>
      </c>
      <c r="O488" t="s">
        <v>229201</v>
      </c>
      <c r="P488" t="s">
        <v>230155</v>
      </c>
      <c r="Q488" t="s">
        <v>120141</v>
      </c>
      <c r="R488" t="s">
        <v>208621</v>
      </c>
      <c r="S488" t="s">
        <v>233769</v>
      </c>
    </row>
    <row r="489" spans="1:19" x14ac:dyDescent="0.35">
      <c r="A489" s="1">
        <v>673</v>
      </c>
      <c r="B489" t="s">
        <v>386</v>
      </c>
      <c r="C489" t="s">
        <v>45738</v>
      </c>
      <c r="D489" t="s">
        <v>5</v>
      </c>
      <c r="F489" t="s">
        <v>120341</v>
      </c>
      <c r="G489">
        <v>2.1398050000000002E-6</v>
      </c>
      <c r="H489" t="s">
        <v>386</v>
      </c>
      <c r="I489" t="s">
        <v>124927</v>
      </c>
      <c r="J489" s="2" t="s">
        <v>169994</v>
      </c>
      <c r="K489" t="s">
        <v>208621</v>
      </c>
      <c r="L489" t="s">
        <v>228704</v>
      </c>
      <c r="M489" t="s">
        <v>8</v>
      </c>
      <c r="N489" t="s">
        <v>228830</v>
      </c>
      <c r="O489" t="s">
        <v>229110</v>
      </c>
      <c r="P489" t="s">
        <v>229110</v>
      </c>
      <c r="Q489" t="s">
        <v>120059</v>
      </c>
      <c r="R489" t="s">
        <v>208621</v>
      </c>
      <c r="S489" t="s">
        <v>233769</v>
      </c>
    </row>
    <row r="490" spans="1:19" x14ac:dyDescent="0.35">
      <c r="A490" s="1">
        <v>676</v>
      </c>
      <c r="B490" t="s">
        <v>387</v>
      </c>
      <c r="C490" t="s">
        <v>45739</v>
      </c>
      <c r="D490" t="s">
        <v>4</v>
      </c>
      <c r="F490" t="s">
        <v>120342</v>
      </c>
      <c r="G490">
        <v>8.0000000000000007E-7</v>
      </c>
      <c r="H490" t="s">
        <v>387</v>
      </c>
      <c r="I490" t="s">
        <v>124928</v>
      </c>
      <c r="J490" s="2" t="s">
        <v>169995</v>
      </c>
      <c r="K490" t="s">
        <v>208702</v>
      </c>
      <c r="L490" t="s">
        <v>228704</v>
      </c>
      <c r="M490" t="s">
        <v>8</v>
      </c>
      <c r="N490" t="s">
        <v>228828</v>
      </c>
      <c r="O490" t="s">
        <v>229113</v>
      </c>
      <c r="P490" t="s">
        <v>230156</v>
      </c>
      <c r="Q490" t="s">
        <v>124441</v>
      </c>
      <c r="R490" t="s">
        <v>208621</v>
      </c>
      <c r="S490" t="s">
        <v>233769</v>
      </c>
    </row>
    <row r="491" spans="1:19" x14ac:dyDescent="0.35">
      <c r="A491" s="1">
        <v>678</v>
      </c>
      <c r="B491" t="s">
        <v>388</v>
      </c>
      <c r="C491" t="s">
        <v>45740</v>
      </c>
      <c r="D491" t="s">
        <v>4</v>
      </c>
      <c r="F491" t="s">
        <v>120343</v>
      </c>
      <c r="G491">
        <v>1.4999999999999999E-7</v>
      </c>
      <c r="H491" t="s">
        <v>388</v>
      </c>
      <c r="I491" t="s">
        <v>124929</v>
      </c>
      <c r="J491" s="2" t="s">
        <v>169996</v>
      </c>
      <c r="K491" t="s">
        <v>208703</v>
      </c>
      <c r="L491" t="s">
        <v>228706</v>
      </c>
      <c r="M491" t="s">
        <v>15</v>
      </c>
      <c r="N491" t="s">
        <v>228849</v>
      </c>
      <c r="O491" t="s">
        <v>229134</v>
      </c>
      <c r="P491" t="s">
        <v>229134</v>
      </c>
      <c r="Q491" t="s">
        <v>122531</v>
      </c>
      <c r="R491" t="s">
        <v>208621</v>
      </c>
      <c r="S491" t="s">
        <v>233769</v>
      </c>
    </row>
    <row r="492" spans="1:19" x14ac:dyDescent="0.35">
      <c r="A492" s="1">
        <v>679</v>
      </c>
      <c r="B492" t="s">
        <v>389</v>
      </c>
      <c r="C492" t="s">
        <v>45741</v>
      </c>
      <c r="D492" t="s">
        <v>5</v>
      </c>
      <c r="E492" t="s">
        <v>119955</v>
      </c>
      <c r="F492" t="s">
        <v>120344</v>
      </c>
      <c r="G492">
        <v>6.4999999999999996E-6</v>
      </c>
      <c r="H492" t="s">
        <v>389</v>
      </c>
      <c r="I492" t="s">
        <v>124930</v>
      </c>
      <c r="J492" s="2" t="s">
        <v>169997</v>
      </c>
      <c r="K492" t="s">
        <v>208704</v>
      </c>
      <c r="L492" t="s">
        <v>228704</v>
      </c>
      <c r="M492" t="s">
        <v>8</v>
      </c>
      <c r="N492" t="s">
        <v>228892</v>
      </c>
      <c r="O492" t="s">
        <v>229199</v>
      </c>
      <c r="P492" t="s">
        <v>230157</v>
      </c>
      <c r="Q492" t="s">
        <v>119985</v>
      </c>
      <c r="R492" t="s">
        <v>208621</v>
      </c>
      <c r="S492" t="s">
        <v>233769</v>
      </c>
    </row>
    <row r="493" spans="1:19" x14ac:dyDescent="0.35">
      <c r="A493" s="1">
        <v>680</v>
      </c>
      <c r="B493" t="s">
        <v>389</v>
      </c>
      <c r="C493" t="s">
        <v>45742</v>
      </c>
      <c r="D493" t="s">
        <v>4</v>
      </c>
      <c r="F493" t="s">
        <v>120345</v>
      </c>
      <c r="G493">
        <v>1.1000000000000001E-6</v>
      </c>
      <c r="H493" t="s">
        <v>389</v>
      </c>
      <c r="I493" t="s">
        <v>124930</v>
      </c>
      <c r="J493" s="2" t="s">
        <v>169997</v>
      </c>
      <c r="K493" t="s">
        <v>208704</v>
      </c>
      <c r="L493" t="s">
        <v>228704</v>
      </c>
      <c r="M493" t="s">
        <v>8</v>
      </c>
      <c r="N493" t="s">
        <v>228892</v>
      </c>
      <c r="O493" t="s">
        <v>229199</v>
      </c>
      <c r="P493" t="s">
        <v>230157</v>
      </c>
      <c r="Q493" t="s">
        <v>119985</v>
      </c>
      <c r="R493" t="s">
        <v>208621</v>
      </c>
      <c r="S493" t="s">
        <v>233769</v>
      </c>
    </row>
    <row r="494" spans="1:19" x14ac:dyDescent="0.35">
      <c r="A494" s="1">
        <v>681</v>
      </c>
      <c r="B494" t="s">
        <v>389</v>
      </c>
      <c r="C494" t="s">
        <v>45743</v>
      </c>
      <c r="D494" t="s">
        <v>5</v>
      </c>
      <c r="E494" t="s">
        <v>119954</v>
      </c>
      <c r="F494" t="s">
        <v>120346</v>
      </c>
      <c r="G494">
        <v>2.5000000000000001E-5</v>
      </c>
      <c r="H494" t="s">
        <v>389</v>
      </c>
      <c r="I494" t="s">
        <v>124930</v>
      </c>
      <c r="J494" s="2" t="s">
        <v>169997</v>
      </c>
      <c r="K494" t="s">
        <v>208704</v>
      </c>
      <c r="L494" t="s">
        <v>228704</v>
      </c>
      <c r="M494" t="s">
        <v>8</v>
      </c>
      <c r="N494" t="s">
        <v>228892</v>
      </c>
      <c r="O494" t="s">
        <v>229199</v>
      </c>
      <c r="P494" t="s">
        <v>230157</v>
      </c>
      <c r="Q494" t="s">
        <v>119985</v>
      </c>
      <c r="R494" t="s">
        <v>208621</v>
      </c>
      <c r="S494" t="s">
        <v>233769</v>
      </c>
    </row>
    <row r="495" spans="1:19" x14ac:dyDescent="0.35">
      <c r="A495" s="1">
        <v>682</v>
      </c>
      <c r="B495" t="s">
        <v>390</v>
      </c>
      <c r="C495" t="s">
        <v>45744</v>
      </c>
      <c r="D495" t="s">
        <v>5</v>
      </c>
      <c r="E495" t="s">
        <v>119955</v>
      </c>
      <c r="F495" t="s">
        <v>120347</v>
      </c>
      <c r="G495">
        <v>7.5000000000000002E-6</v>
      </c>
      <c r="H495" t="s">
        <v>390</v>
      </c>
      <c r="I495" t="s">
        <v>124931</v>
      </c>
      <c r="J495" s="2" t="s">
        <v>169998</v>
      </c>
      <c r="K495" t="s">
        <v>208705</v>
      </c>
      <c r="L495" t="s">
        <v>228704</v>
      </c>
      <c r="M495" t="s">
        <v>8</v>
      </c>
      <c r="N495" t="s">
        <v>228853</v>
      </c>
      <c r="O495" t="s">
        <v>229221</v>
      </c>
      <c r="P495" t="s">
        <v>229221</v>
      </c>
      <c r="Q495" t="s">
        <v>120594</v>
      </c>
      <c r="R495" t="s">
        <v>208621</v>
      </c>
      <c r="S495" t="s">
        <v>233769</v>
      </c>
    </row>
    <row r="496" spans="1:19" x14ac:dyDescent="0.35">
      <c r="A496" s="1">
        <v>683</v>
      </c>
      <c r="B496" t="s">
        <v>390</v>
      </c>
      <c r="C496" t="s">
        <v>45745</v>
      </c>
      <c r="D496" t="s">
        <v>5</v>
      </c>
      <c r="E496" t="s">
        <v>119954</v>
      </c>
      <c r="F496" t="s">
        <v>120100</v>
      </c>
      <c r="G496">
        <v>9.5000000000000005E-6</v>
      </c>
      <c r="H496" t="s">
        <v>390</v>
      </c>
      <c r="I496" t="s">
        <v>124931</v>
      </c>
      <c r="J496" s="2" t="s">
        <v>169998</v>
      </c>
      <c r="K496" t="s">
        <v>208705</v>
      </c>
      <c r="L496" t="s">
        <v>228704</v>
      </c>
      <c r="M496" t="s">
        <v>8</v>
      </c>
      <c r="N496" t="s">
        <v>228853</v>
      </c>
      <c r="O496" t="s">
        <v>229221</v>
      </c>
      <c r="P496" t="s">
        <v>229221</v>
      </c>
      <c r="Q496" t="s">
        <v>120594</v>
      </c>
      <c r="R496" t="s">
        <v>208621</v>
      </c>
      <c r="S496" t="s">
        <v>233769</v>
      </c>
    </row>
    <row r="497" spans="1:19" x14ac:dyDescent="0.35">
      <c r="A497" s="1">
        <v>684</v>
      </c>
      <c r="B497" t="s">
        <v>391</v>
      </c>
      <c r="C497" t="s">
        <v>45746</v>
      </c>
      <c r="D497" t="s">
        <v>4</v>
      </c>
      <c r="F497" t="s">
        <v>120024</v>
      </c>
      <c r="G497">
        <v>2.9999999999999997E-8</v>
      </c>
      <c r="H497" t="s">
        <v>391</v>
      </c>
      <c r="I497" t="s">
        <v>124932</v>
      </c>
      <c r="J497" s="2" t="s">
        <v>169999</v>
      </c>
      <c r="K497" t="s">
        <v>208706</v>
      </c>
      <c r="L497" t="s">
        <v>228704</v>
      </c>
      <c r="M497" t="s">
        <v>8</v>
      </c>
      <c r="N497" t="s">
        <v>228850</v>
      </c>
      <c r="O497" t="s">
        <v>229142</v>
      </c>
      <c r="P497" t="s">
        <v>229142</v>
      </c>
      <c r="Q497" t="s">
        <v>120216</v>
      </c>
      <c r="R497" t="s">
        <v>208621</v>
      </c>
      <c r="S497" t="s">
        <v>233769</v>
      </c>
    </row>
    <row r="498" spans="1:19" x14ac:dyDescent="0.35">
      <c r="A498" s="1">
        <v>685</v>
      </c>
      <c r="B498" t="s">
        <v>392</v>
      </c>
      <c r="C498" t="s">
        <v>45747</v>
      </c>
      <c r="D498" t="s">
        <v>4</v>
      </c>
      <c r="F498" t="s">
        <v>119988</v>
      </c>
      <c r="G498">
        <v>1.7999999999999999E-6</v>
      </c>
      <c r="H498" t="s">
        <v>392</v>
      </c>
      <c r="I498" t="s">
        <v>124933</v>
      </c>
      <c r="J498" s="2" t="s">
        <v>170000</v>
      </c>
      <c r="K498" t="s">
        <v>208707</v>
      </c>
      <c r="L498" t="s">
        <v>228704</v>
      </c>
      <c r="M498" t="s">
        <v>8</v>
      </c>
      <c r="N498" t="s">
        <v>228828</v>
      </c>
      <c r="O498" t="s">
        <v>229113</v>
      </c>
      <c r="P498" t="s">
        <v>230081</v>
      </c>
      <c r="Q498" t="s">
        <v>122964</v>
      </c>
      <c r="R498" t="s">
        <v>208621</v>
      </c>
      <c r="S498" t="s">
        <v>233769</v>
      </c>
    </row>
    <row r="499" spans="1:19" x14ac:dyDescent="0.35">
      <c r="A499" s="1">
        <v>686</v>
      </c>
      <c r="B499" t="s">
        <v>393</v>
      </c>
      <c r="C499" t="s">
        <v>45748</v>
      </c>
      <c r="D499" t="s">
        <v>4</v>
      </c>
      <c r="F499" t="s">
        <v>120348</v>
      </c>
      <c r="G499">
        <v>1.9999999999999999E-6</v>
      </c>
      <c r="H499" t="s">
        <v>393</v>
      </c>
      <c r="I499" t="s">
        <v>124934</v>
      </c>
      <c r="J499" s="2" t="s">
        <v>170001</v>
      </c>
      <c r="K499" t="s">
        <v>208708</v>
      </c>
      <c r="L499" t="s">
        <v>228704</v>
      </c>
      <c r="M499" t="s">
        <v>8</v>
      </c>
      <c r="N499" t="s">
        <v>228828</v>
      </c>
      <c r="O499" t="s">
        <v>229113</v>
      </c>
      <c r="P499" t="s">
        <v>230094</v>
      </c>
      <c r="Q499" t="s">
        <v>120679</v>
      </c>
      <c r="R499" t="s">
        <v>208621</v>
      </c>
      <c r="S499" t="s">
        <v>233769</v>
      </c>
    </row>
    <row r="500" spans="1:19" x14ac:dyDescent="0.35">
      <c r="A500" s="1">
        <v>688</v>
      </c>
      <c r="B500" t="s">
        <v>394</v>
      </c>
      <c r="C500" t="s">
        <v>45749</v>
      </c>
      <c r="D500" t="s">
        <v>5</v>
      </c>
      <c r="F500" t="s">
        <v>120349</v>
      </c>
      <c r="G500">
        <v>3.0000000000000001E-6</v>
      </c>
      <c r="H500" t="s">
        <v>394</v>
      </c>
      <c r="I500" t="s">
        <v>124935</v>
      </c>
      <c r="J500" s="2" t="s">
        <v>170002</v>
      </c>
      <c r="K500" t="s">
        <v>208709</v>
      </c>
      <c r="L500" t="s">
        <v>228704</v>
      </c>
      <c r="Q500" t="s">
        <v>121389</v>
      </c>
      <c r="R500" t="s">
        <v>208621</v>
      </c>
      <c r="S500" t="s">
        <v>233769</v>
      </c>
    </row>
    <row r="501" spans="1:19" x14ac:dyDescent="0.35">
      <c r="A501" s="1">
        <v>689</v>
      </c>
      <c r="B501" t="s">
        <v>394</v>
      </c>
      <c r="C501" t="s">
        <v>45750</v>
      </c>
      <c r="D501" t="s">
        <v>5</v>
      </c>
      <c r="E501" t="s">
        <v>119955</v>
      </c>
      <c r="F501" t="s">
        <v>120350</v>
      </c>
      <c r="G501">
        <v>9.40261E-7</v>
      </c>
      <c r="H501" t="s">
        <v>394</v>
      </c>
      <c r="I501" t="s">
        <v>124935</v>
      </c>
      <c r="J501" s="2" t="s">
        <v>170002</v>
      </c>
      <c r="K501" t="s">
        <v>208709</v>
      </c>
      <c r="L501" t="s">
        <v>228704</v>
      </c>
      <c r="Q501" t="s">
        <v>121389</v>
      </c>
      <c r="R501" t="s">
        <v>208621</v>
      </c>
      <c r="S501" t="s">
        <v>233769</v>
      </c>
    </row>
    <row r="502" spans="1:19" x14ac:dyDescent="0.35">
      <c r="A502" s="1">
        <v>690</v>
      </c>
      <c r="B502" t="s">
        <v>395</v>
      </c>
      <c r="C502" t="s">
        <v>45751</v>
      </c>
      <c r="D502" t="s">
        <v>4</v>
      </c>
      <c r="F502" t="s">
        <v>120351</v>
      </c>
      <c r="G502">
        <v>9.9999999999999995E-8</v>
      </c>
      <c r="H502" t="s">
        <v>395</v>
      </c>
      <c r="I502" t="s">
        <v>124936</v>
      </c>
      <c r="J502" s="2" t="s">
        <v>170003</v>
      </c>
      <c r="K502" t="s">
        <v>208710</v>
      </c>
      <c r="L502" t="s">
        <v>228704</v>
      </c>
      <c r="M502" t="s">
        <v>228735</v>
      </c>
      <c r="N502" t="s">
        <v>228860</v>
      </c>
      <c r="O502" t="s">
        <v>229176</v>
      </c>
      <c r="P502" t="s">
        <v>229176</v>
      </c>
      <c r="Q502" t="s">
        <v>120060</v>
      </c>
      <c r="R502" t="s">
        <v>208621</v>
      </c>
      <c r="S502" t="s">
        <v>233769</v>
      </c>
    </row>
    <row r="503" spans="1:19" x14ac:dyDescent="0.35">
      <c r="A503" s="1">
        <v>691</v>
      </c>
      <c r="B503" t="s">
        <v>396</v>
      </c>
      <c r="C503" t="s">
        <v>45752</v>
      </c>
      <c r="D503" t="s">
        <v>5</v>
      </c>
      <c r="E503" t="s">
        <v>119958</v>
      </c>
      <c r="F503" t="s">
        <v>120352</v>
      </c>
      <c r="G503">
        <v>2.3E-5</v>
      </c>
      <c r="H503" t="s">
        <v>396</v>
      </c>
      <c r="I503" t="s">
        <v>124937</v>
      </c>
      <c r="J503" s="2" t="s">
        <v>170004</v>
      </c>
      <c r="K503" t="s">
        <v>208711</v>
      </c>
      <c r="L503" t="s">
        <v>228706</v>
      </c>
      <c r="M503" t="s">
        <v>228710</v>
      </c>
      <c r="N503" t="s">
        <v>228897</v>
      </c>
      <c r="O503" t="s">
        <v>229222</v>
      </c>
      <c r="P503" t="s">
        <v>229222</v>
      </c>
      <c r="R503" t="s">
        <v>208621</v>
      </c>
      <c r="S503" t="s">
        <v>233769</v>
      </c>
    </row>
    <row r="504" spans="1:19" x14ac:dyDescent="0.35">
      <c r="A504" s="1">
        <v>692</v>
      </c>
      <c r="B504" t="s">
        <v>396</v>
      </c>
      <c r="C504" t="s">
        <v>45753</v>
      </c>
      <c r="D504" t="s">
        <v>5</v>
      </c>
      <c r="E504" t="s">
        <v>119956</v>
      </c>
      <c r="F504" t="s">
        <v>120353</v>
      </c>
      <c r="G504">
        <v>1.5999999999999999E-5</v>
      </c>
      <c r="H504" t="s">
        <v>396</v>
      </c>
      <c r="I504" t="s">
        <v>124937</v>
      </c>
      <c r="J504" s="2" t="s">
        <v>170004</v>
      </c>
      <c r="K504" t="s">
        <v>208711</v>
      </c>
      <c r="L504" t="s">
        <v>228706</v>
      </c>
      <c r="M504" t="s">
        <v>228710</v>
      </c>
      <c r="N504" t="s">
        <v>228897</v>
      </c>
      <c r="O504" t="s">
        <v>229222</v>
      </c>
      <c r="P504" t="s">
        <v>229222</v>
      </c>
      <c r="R504" t="s">
        <v>208621</v>
      </c>
      <c r="S504" t="s">
        <v>233769</v>
      </c>
    </row>
    <row r="505" spans="1:19" x14ac:dyDescent="0.35">
      <c r="A505" s="1">
        <v>693</v>
      </c>
      <c r="B505" t="s">
        <v>396</v>
      </c>
      <c r="C505" t="s">
        <v>45754</v>
      </c>
      <c r="D505" t="s">
        <v>5</v>
      </c>
      <c r="E505" t="s">
        <v>119954</v>
      </c>
      <c r="F505" t="s">
        <v>120354</v>
      </c>
      <c r="G505">
        <v>1.33E-5</v>
      </c>
      <c r="H505" t="s">
        <v>396</v>
      </c>
      <c r="I505" t="s">
        <v>124937</v>
      </c>
      <c r="J505" s="2" t="s">
        <v>170004</v>
      </c>
      <c r="K505" t="s">
        <v>208711</v>
      </c>
      <c r="L505" t="s">
        <v>228706</v>
      </c>
      <c r="M505" t="s">
        <v>228710</v>
      </c>
      <c r="N505" t="s">
        <v>228897</v>
      </c>
      <c r="O505" t="s">
        <v>229222</v>
      </c>
      <c r="P505" t="s">
        <v>229222</v>
      </c>
      <c r="R505" t="s">
        <v>208621</v>
      </c>
      <c r="S505" t="s">
        <v>233769</v>
      </c>
    </row>
    <row r="506" spans="1:19" x14ac:dyDescent="0.35">
      <c r="A506" s="1">
        <v>694</v>
      </c>
      <c r="B506" t="s">
        <v>396</v>
      </c>
      <c r="C506" t="s">
        <v>45755</v>
      </c>
      <c r="D506" t="s">
        <v>5</v>
      </c>
      <c r="F506" t="s">
        <v>120355</v>
      </c>
      <c r="G506">
        <v>1.7E-5</v>
      </c>
      <c r="H506" t="s">
        <v>396</v>
      </c>
      <c r="I506" t="s">
        <v>124937</v>
      </c>
      <c r="J506" s="2" t="s">
        <v>170004</v>
      </c>
      <c r="K506" t="s">
        <v>208711</v>
      </c>
      <c r="L506" t="s">
        <v>228706</v>
      </c>
      <c r="M506" t="s">
        <v>228710</v>
      </c>
      <c r="N506" t="s">
        <v>228897</v>
      </c>
      <c r="O506" t="s">
        <v>229222</v>
      </c>
      <c r="P506" t="s">
        <v>229222</v>
      </c>
      <c r="R506" t="s">
        <v>208621</v>
      </c>
      <c r="S506" t="s">
        <v>233769</v>
      </c>
    </row>
    <row r="507" spans="1:19" x14ac:dyDescent="0.35">
      <c r="A507" s="1">
        <v>695</v>
      </c>
      <c r="B507" t="s">
        <v>396</v>
      </c>
      <c r="C507" t="s">
        <v>45756</v>
      </c>
      <c r="D507" t="s">
        <v>5</v>
      </c>
      <c r="F507" t="s">
        <v>120356</v>
      </c>
      <c r="G507">
        <v>7.5000000000000002E-6</v>
      </c>
      <c r="H507" t="s">
        <v>396</v>
      </c>
      <c r="I507" t="s">
        <v>124937</v>
      </c>
      <c r="J507" s="2" t="s">
        <v>170004</v>
      </c>
      <c r="K507" t="s">
        <v>208711</v>
      </c>
      <c r="L507" t="s">
        <v>228706</v>
      </c>
      <c r="M507" t="s">
        <v>228710</v>
      </c>
      <c r="N507" t="s">
        <v>228897</v>
      </c>
      <c r="O507" t="s">
        <v>229222</v>
      </c>
      <c r="P507" t="s">
        <v>229222</v>
      </c>
      <c r="R507" t="s">
        <v>208621</v>
      </c>
      <c r="S507" t="s">
        <v>233769</v>
      </c>
    </row>
    <row r="508" spans="1:19" x14ac:dyDescent="0.35">
      <c r="A508" s="1">
        <v>696</v>
      </c>
      <c r="B508" t="s">
        <v>396</v>
      </c>
      <c r="C508" t="s">
        <v>45757</v>
      </c>
      <c r="D508" t="s">
        <v>5</v>
      </c>
      <c r="F508" t="s">
        <v>120357</v>
      </c>
      <c r="G508">
        <v>6.0000000000000002E-6</v>
      </c>
      <c r="H508" t="s">
        <v>396</v>
      </c>
      <c r="I508" t="s">
        <v>124937</v>
      </c>
      <c r="J508" s="2" t="s">
        <v>170004</v>
      </c>
      <c r="K508" t="s">
        <v>208711</v>
      </c>
      <c r="L508" t="s">
        <v>228706</v>
      </c>
      <c r="M508" t="s">
        <v>228710</v>
      </c>
      <c r="N508" t="s">
        <v>228897</v>
      </c>
      <c r="O508" t="s">
        <v>229222</v>
      </c>
      <c r="P508" t="s">
        <v>229222</v>
      </c>
      <c r="R508" t="s">
        <v>208621</v>
      </c>
      <c r="S508" t="s">
        <v>233769</v>
      </c>
    </row>
    <row r="509" spans="1:19" x14ac:dyDescent="0.35">
      <c r="A509" s="1">
        <v>700</v>
      </c>
      <c r="B509" t="s">
        <v>397</v>
      </c>
      <c r="C509" t="s">
        <v>45758</v>
      </c>
      <c r="D509" t="s">
        <v>4</v>
      </c>
      <c r="F509" t="s">
        <v>120358</v>
      </c>
      <c r="G509">
        <v>1.5667499999999999E-7</v>
      </c>
      <c r="H509" t="s">
        <v>397</v>
      </c>
      <c r="I509" t="s">
        <v>124938</v>
      </c>
      <c r="J509" s="2" t="s">
        <v>170005</v>
      </c>
      <c r="K509" t="s">
        <v>208712</v>
      </c>
      <c r="L509" t="s">
        <v>228704</v>
      </c>
      <c r="M509" t="s">
        <v>10</v>
      </c>
      <c r="N509" t="s">
        <v>228827</v>
      </c>
      <c r="O509" t="s">
        <v>229107</v>
      </c>
      <c r="P509" t="s">
        <v>229107</v>
      </c>
      <c r="Q509" t="s">
        <v>120551</v>
      </c>
      <c r="R509" t="s">
        <v>208621</v>
      </c>
      <c r="S509" t="s">
        <v>233769</v>
      </c>
    </row>
    <row r="510" spans="1:19" x14ac:dyDescent="0.35">
      <c r="A510" s="1">
        <v>701</v>
      </c>
      <c r="B510" t="s">
        <v>398</v>
      </c>
      <c r="C510" t="s">
        <v>45759</v>
      </c>
      <c r="D510" t="s">
        <v>4</v>
      </c>
      <c r="F510" t="s">
        <v>120107</v>
      </c>
      <c r="G510">
        <v>3.9999999999999998E-7</v>
      </c>
      <c r="H510" t="s">
        <v>398</v>
      </c>
      <c r="I510" t="s">
        <v>124939</v>
      </c>
      <c r="J510" s="2" t="s">
        <v>170006</v>
      </c>
      <c r="K510" t="s">
        <v>208713</v>
      </c>
      <c r="L510" t="s">
        <v>228704</v>
      </c>
      <c r="M510" t="s">
        <v>8</v>
      </c>
      <c r="N510" t="s">
        <v>228848</v>
      </c>
      <c r="O510" t="s">
        <v>229133</v>
      </c>
      <c r="P510" t="s">
        <v>229133</v>
      </c>
      <c r="Q510" t="s">
        <v>120170</v>
      </c>
      <c r="R510" t="s">
        <v>208621</v>
      </c>
      <c r="S510" t="s">
        <v>233769</v>
      </c>
    </row>
    <row r="511" spans="1:19" x14ac:dyDescent="0.35">
      <c r="A511" s="1">
        <v>702</v>
      </c>
      <c r="B511" t="s">
        <v>399</v>
      </c>
      <c r="C511" t="s">
        <v>45760</v>
      </c>
      <c r="D511" t="s">
        <v>4</v>
      </c>
      <c r="F511" t="s">
        <v>120189</v>
      </c>
      <c r="G511">
        <v>1.5999999999999999E-6</v>
      </c>
      <c r="H511" t="s">
        <v>399</v>
      </c>
      <c r="I511" t="s">
        <v>124940</v>
      </c>
      <c r="J511" s="2" t="s">
        <v>170007</v>
      </c>
      <c r="K511" t="s">
        <v>208714</v>
      </c>
      <c r="L511" t="s">
        <v>228704</v>
      </c>
      <c r="M511" t="s">
        <v>8</v>
      </c>
      <c r="N511" t="s">
        <v>228828</v>
      </c>
      <c r="O511" t="s">
        <v>229223</v>
      </c>
      <c r="P511" t="s">
        <v>230158</v>
      </c>
      <c r="R511" t="s">
        <v>208621</v>
      </c>
      <c r="S511" t="s">
        <v>233769</v>
      </c>
    </row>
    <row r="512" spans="1:19" x14ac:dyDescent="0.35">
      <c r="A512" s="1">
        <v>703</v>
      </c>
      <c r="B512" t="s">
        <v>400</v>
      </c>
      <c r="C512" t="s">
        <v>45761</v>
      </c>
      <c r="D512" t="s">
        <v>4</v>
      </c>
      <c r="F512" t="s">
        <v>120359</v>
      </c>
      <c r="G512">
        <v>4.1799000000000003E-8</v>
      </c>
      <c r="H512" t="s">
        <v>400</v>
      </c>
      <c r="I512" t="s">
        <v>124941</v>
      </c>
      <c r="J512" s="2" t="s">
        <v>170008</v>
      </c>
      <c r="K512" t="s">
        <v>208715</v>
      </c>
      <c r="L512" t="s">
        <v>228704</v>
      </c>
      <c r="M512" t="s">
        <v>10</v>
      </c>
      <c r="N512" t="s">
        <v>228900</v>
      </c>
      <c r="O512" t="s">
        <v>229224</v>
      </c>
      <c r="P512" t="s">
        <v>229224</v>
      </c>
      <c r="Q512" t="s">
        <v>120109</v>
      </c>
      <c r="R512" t="s">
        <v>208621</v>
      </c>
      <c r="S512" t="s">
        <v>233769</v>
      </c>
    </row>
    <row r="513" spans="1:19" x14ac:dyDescent="0.35">
      <c r="A513" s="1">
        <v>704</v>
      </c>
      <c r="B513" t="s">
        <v>401</v>
      </c>
      <c r="C513" t="s">
        <v>45762</v>
      </c>
      <c r="D513" t="s">
        <v>4</v>
      </c>
      <c r="F513" t="s">
        <v>120360</v>
      </c>
      <c r="G513">
        <v>9.9999999999999995E-7</v>
      </c>
      <c r="H513" t="s">
        <v>401</v>
      </c>
      <c r="I513" t="s">
        <v>124942</v>
      </c>
      <c r="J513" s="2" t="s">
        <v>170009</v>
      </c>
      <c r="K513" t="s">
        <v>208621</v>
      </c>
      <c r="L513" t="s">
        <v>228704</v>
      </c>
      <c r="M513" t="s">
        <v>11</v>
      </c>
      <c r="N513" t="s">
        <v>228868</v>
      </c>
      <c r="O513" t="s">
        <v>229225</v>
      </c>
      <c r="P513" t="s">
        <v>229225</v>
      </c>
      <c r="Q513" t="s">
        <v>120059</v>
      </c>
      <c r="R513" t="s">
        <v>208621</v>
      </c>
      <c r="S513" t="s">
        <v>233769</v>
      </c>
    </row>
    <row r="514" spans="1:19" x14ac:dyDescent="0.35">
      <c r="A514" s="1">
        <v>705</v>
      </c>
      <c r="B514" t="s">
        <v>402</v>
      </c>
      <c r="C514" t="s">
        <v>45763</v>
      </c>
      <c r="D514" t="s">
        <v>5</v>
      </c>
      <c r="E514" t="s">
        <v>119954</v>
      </c>
      <c r="F514" t="s">
        <v>120233</v>
      </c>
      <c r="G514">
        <v>6.4999999999999996E-6</v>
      </c>
      <c r="H514" t="s">
        <v>402</v>
      </c>
      <c r="I514" t="s">
        <v>124943</v>
      </c>
      <c r="J514" s="2" t="s">
        <v>170010</v>
      </c>
      <c r="K514" t="s">
        <v>208716</v>
      </c>
      <c r="L514" t="s">
        <v>228706</v>
      </c>
      <c r="M514" t="s">
        <v>8</v>
      </c>
      <c r="N514" t="s">
        <v>228832</v>
      </c>
      <c r="O514" t="s">
        <v>229111</v>
      </c>
      <c r="P514" t="s">
        <v>230079</v>
      </c>
      <c r="Q514" t="s">
        <v>119996</v>
      </c>
      <c r="R514" t="s">
        <v>208621</v>
      </c>
      <c r="S514" t="s">
        <v>233769</v>
      </c>
    </row>
    <row r="515" spans="1:19" x14ac:dyDescent="0.35">
      <c r="A515" s="1">
        <v>706</v>
      </c>
      <c r="B515" t="s">
        <v>402</v>
      </c>
      <c r="C515" t="s">
        <v>45764</v>
      </c>
      <c r="D515" t="s">
        <v>5</v>
      </c>
      <c r="E515" t="s">
        <v>119958</v>
      </c>
      <c r="F515" t="s">
        <v>120361</v>
      </c>
      <c r="G515">
        <v>5.3999999999999998E-5</v>
      </c>
      <c r="H515" t="s">
        <v>402</v>
      </c>
      <c r="I515" t="s">
        <v>124943</v>
      </c>
      <c r="J515" s="2" t="s">
        <v>170010</v>
      </c>
      <c r="K515" t="s">
        <v>208716</v>
      </c>
      <c r="L515" t="s">
        <v>228706</v>
      </c>
      <c r="M515" t="s">
        <v>8</v>
      </c>
      <c r="N515" t="s">
        <v>228832</v>
      </c>
      <c r="O515" t="s">
        <v>229111</v>
      </c>
      <c r="P515" t="s">
        <v>230079</v>
      </c>
      <c r="Q515" t="s">
        <v>119996</v>
      </c>
      <c r="R515" t="s">
        <v>208621</v>
      </c>
      <c r="S515" t="s">
        <v>233769</v>
      </c>
    </row>
    <row r="516" spans="1:19" x14ac:dyDescent="0.35">
      <c r="A516" s="1">
        <v>707</v>
      </c>
      <c r="B516" t="s">
        <v>402</v>
      </c>
      <c r="C516" t="s">
        <v>45765</v>
      </c>
      <c r="D516" t="s">
        <v>5</v>
      </c>
      <c r="E516" t="s">
        <v>119955</v>
      </c>
      <c r="F516" t="s">
        <v>119996</v>
      </c>
      <c r="G516">
        <v>1.5E-6</v>
      </c>
      <c r="H516" t="s">
        <v>402</v>
      </c>
      <c r="I516" t="s">
        <v>124943</v>
      </c>
      <c r="J516" s="2" t="s">
        <v>170010</v>
      </c>
      <c r="K516" t="s">
        <v>208716</v>
      </c>
      <c r="L516" t="s">
        <v>228706</v>
      </c>
      <c r="M516" t="s">
        <v>8</v>
      </c>
      <c r="N516" t="s">
        <v>228832</v>
      </c>
      <c r="O516" t="s">
        <v>229111</v>
      </c>
      <c r="P516" t="s">
        <v>230079</v>
      </c>
      <c r="Q516" t="s">
        <v>119996</v>
      </c>
      <c r="R516" t="s">
        <v>208621</v>
      </c>
      <c r="S516" t="s">
        <v>233769</v>
      </c>
    </row>
    <row r="517" spans="1:19" x14ac:dyDescent="0.35">
      <c r="A517" s="1">
        <v>708</v>
      </c>
      <c r="B517" t="s">
        <v>402</v>
      </c>
      <c r="C517" t="s">
        <v>45766</v>
      </c>
      <c r="D517" t="s">
        <v>5</v>
      </c>
      <c r="E517" t="s">
        <v>119956</v>
      </c>
      <c r="F517" t="s">
        <v>120362</v>
      </c>
      <c r="G517">
        <v>2.3E-5</v>
      </c>
      <c r="H517" t="s">
        <v>402</v>
      </c>
      <c r="I517" t="s">
        <v>124943</v>
      </c>
      <c r="J517" s="2" t="s">
        <v>170010</v>
      </c>
      <c r="K517" t="s">
        <v>208716</v>
      </c>
      <c r="L517" t="s">
        <v>228706</v>
      </c>
      <c r="M517" t="s">
        <v>8</v>
      </c>
      <c r="N517" t="s">
        <v>228832</v>
      </c>
      <c r="O517" t="s">
        <v>229111</v>
      </c>
      <c r="P517" t="s">
        <v>230079</v>
      </c>
      <c r="Q517" t="s">
        <v>119996</v>
      </c>
      <c r="R517" t="s">
        <v>208621</v>
      </c>
      <c r="S517" t="s">
        <v>233769</v>
      </c>
    </row>
    <row r="518" spans="1:19" x14ac:dyDescent="0.35">
      <c r="A518" s="1">
        <v>709</v>
      </c>
      <c r="B518" t="s">
        <v>402</v>
      </c>
      <c r="C518" t="s">
        <v>45767</v>
      </c>
      <c r="D518" t="s">
        <v>5</v>
      </c>
      <c r="F518" t="s">
        <v>120363</v>
      </c>
      <c r="G518">
        <v>5.0000000000000004E-6</v>
      </c>
      <c r="H518" t="s">
        <v>402</v>
      </c>
      <c r="I518" t="s">
        <v>124943</v>
      </c>
      <c r="J518" s="2" t="s">
        <v>170010</v>
      </c>
      <c r="K518" t="s">
        <v>208716</v>
      </c>
      <c r="L518" t="s">
        <v>228706</v>
      </c>
      <c r="M518" t="s">
        <v>8</v>
      </c>
      <c r="N518" t="s">
        <v>228832</v>
      </c>
      <c r="O518" t="s">
        <v>229111</v>
      </c>
      <c r="P518" t="s">
        <v>230079</v>
      </c>
      <c r="Q518" t="s">
        <v>119996</v>
      </c>
      <c r="R518" t="s">
        <v>208621</v>
      </c>
      <c r="S518" t="s">
        <v>233769</v>
      </c>
    </row>
    <row r="519" spans="1:19" x14ac:dyDescent="0.35">
      <c r="A519" s="1">
        <v>710</v>
      </c>
      <c r="B519" t="s">
        <v>403</v>
      </c>
      <c r="C519" t="s">
        <v>45768</v>
      </c>
      <c r="D519" t="s">
        <v>5</v>
      </c>
      <c r="F519" t="s">
        <v>120364</v>
      </c>
      <c r="G519">
        <v>9.9999999999999995E-8</v>
      </c>
      <c r="H519" t="s">
        <v>403</v>
      </c>
      <c r="I519" t="s">
        <v>124944</v>
      </c>
      <c r="J519" s="2" t="s">
        <v>170011</v>
      </c>
      <c r="K519" t="s">
        <v>208717</v>
      </c>
      <c r="L519" t="s">
        <v>228704</v>
      </c>
      <c r="M519" t="s">
        <v>8</v>
      </c>
      <c r="N519" t="s">
        <v>228840</v>
      </c>
      <c r="O519" t="s">
        <v>229122</v>
      </c>
      <c r="P519" t="s">
        <v>229122</v>
      </c>
      <c r="Q519" t="s">
        <v>120031</v>
      </c>
      <c r="R519" t="s">
        <v>208621</v>
      </c>
      <c r="S519" t="s">
        <v>233769</v>
      </c>
    </row>
    <row r="520" spans="1:19" x14ac:dyDescent="0.35">
      <c r="A520" s="1">
        <v>711</v>
      </c>
      <c r="B520" t="s">
        <v>403</v>
      </c>
      <c r="C520" t="s">
        <v>45769</v>
      </c>
      <c r="D520" t="s">
        <v>5</v>
      </c>
      <c r="F520" t="s">
        <v>120365</v>
      </c>
      <c r="G520">
        <v>5.3800000000000008E-7</v>
      </c>
      <c r="H520" t="s">
        <v>403</v>
      </c>
      <c r="I520" t="s">
        <v>124944</v>
      </c>
      <c r="J520" s="2" t="s">
        <v>170011</v>
      </c>
      <c r="K520" t="s">
        <v>208717</v>
      </c>
      <c r="L520" t="s">
        <v>228704</v>
      </c>
      <c r="M520" t="s">
        <v>8</v>
      </c>
      <c r="N520" t="s">
        <v>228840</v>
      </c>
      <c r="O520" t="s">
        <v>229122</v>
      </c>
      <c r="P520" t="s">
        <v>229122</v>
      </c>
      <c r="Q520" t="s">
        <v>120031</v>
      </c>
      <c r="R520" t="s">
        <v>208621</v>
      </c>
      <c r="S520" t="s">
        <v>233769</v>
      </c>
    </row>
    <row r="521" spans="1:19" x14ac:dyDescent="0.35">
      <c r="A521" s="1">
        <v>713</v>
      </c>
      <c r="B521" t="s">
        <v>404</v>
      </c>
      <c r="C521" t="s">
        <v>45770</v>
      </c>
      <c r="D521" t="s">
        <v>4</v>
      </c>
      <c r="F521" t="s">
        <v>120366</v>
      </c>
      <c r="G521">
        <v>2.9999999999999999E-7</v>
      </c>
      <c r="H521" t="s">
        <v>404</v>
      </c>
      <c r="I521" t="s">
        <v>124945</v>
      </c>
      <c r="J521" s="2" t="s">
        <v>170012</v>
      </c>
      <c r="K521" t="s">
        <v>208718</v>
      </c>
      <c r="L521" t="s">
        <v>228704</v>
      </c>
      <c r="M521" t="s">
        <v>16</v>
      </c>
      <c r="N521" t="s">
        <v>228829</v>
      </c>
      <c r="O521" t="s">
        <v>229115</v>
      </c>
      <c r="P521" t="s">
        <v>229115</v>
      </c>
      <c r="Q521" t="s">
        <v>120042</v>
      </c>
      <c r="R521" t="s">
        <v>208621</v>
      </c>
      <c r="S521" t="s">
        <v>233769</v>
      </c>
    </row>
    <row r="522" spans="1:19" x14ac:dyDescent="0.35">
      <c r="A522" s="1">
        <v>714</v>
      </c>
      <c r="B522" t="s">
        <v>405</v>
      </c>
      <c r="C522" t="s">
        <v>45771</v>
      </c>
      <c r="D522" t="s">
        <v>4</v>
      </c>
      <c r="F522" t="s">
        <v>120367</v>
      </c>
      <c r="G522">
        <v>9.9999999999999995E-8</v>
      </c>
      <c r="H522" t="s">
        <v>405</v>
      </c>
      <c r="I522" t="s">
        <v>124945</v>
      </c>
      <c r="J522" s="2" t="s">
        <v>170013</v>
      </c>
      <c r="K522" t="s">
        <v>208719</v>
      </c>
      <c r="L522" t="s">
        <v>228704</v>
      </c>
      <c r="Q522" t="s">
        <v>120107</v>
      </c>
      <c r="R522" t="s">
        <v>208621</v>
      </c>
      <c r="S522" t="s">
        <v>233769</v>
      </c>
    </row>
    <row r="523" spans="1:19" x14ac:dyDescent="0.35">
      <c r="A523" s="1">
        <v>715</v>
      </c>
      <c r="B523" t="s">
        <v>406</v>
      </c>
      <c r="C523" t="s">
        <v>45772</v>
      </c>
      <c r="D523" t="s">
        <v>4</v>
      </c>
      <c r="F523" t="s">
        <v>120368</v>
      </c>
      <c r="G523">
        <v>1.5E-6</v>
      </c>
      <c r="H523" t="s">
        <v>406</v>
      </c>
      <c r="I523" t="s">
        <v>124946</v>
      </c>
      <c r="J523" s="2" t="s">
        <v>170014</v>
      </c>
      <c r="K523" t="s">
        <v>208720</v>
      </c>
      <c r="L523" t="s">
        <v>228704</v>
      </c>
      <c r="M523" t="s">
        <v>8</v>
      </c>
      <c r="N523" t="s">
        <v>228828</v>
      </c>
      <c r="O523" t="s">
        <v>229108</v>
      </c>
      <c r="P523" t="s">
        <v>229437</v>
      </c>
      <c r="Q523" t="s">
        <v>121459</v>
      </c>
      <c r="R523" t="s">
        <v>208621</v>
      </c>
      <c r="S523" t="s">
        <v>233769</v>
      </c>
    </row>
    <row r="524" spans="1:19" x14ac:dyDescent="0.35">
      <c r="A524" s="1">
        <v>716</v>
      </c>
      <c r="B524" t="s">
        <v>407</v>
      </c>
      <c r="C524" t="s">
        <v>45773</v>
      </c>
      <c r="D524" t="s">
        <v>4</v>
      </c>
      <c r="F524" t="s">
        <v>120072</v>
      </c>
      <c r="G524">
        <v>1.6435000000000001E-8</v>
      </c>
      <c r="H524" t="s">
        <v>407</v>
      </c>
      <c r="I524" t="s">
        <v>124947</v>
      </c>
      <c r="J524" s="2" t="s">
        <v>170015</v>
      </c>
      <c r="K524" t="s">
        <v>208721</v>
      </c>
      <c r="L524" t="s">
        <v>228704</v>
      </c>
      <c r="M524" t="s">
        <v>228730</v>
      </c>
      <c r="N524" t="s">
        <v>143600</v>
      </c>
      <c r="O524" t="s">
        <v>229160</v>
      </c>
      <c r="P524" t="s">
        <v>229160</v>
      </c>
      <c r="Q524" t="s">
        <v>120001</v>
      </c>
      <c r="R524" t="s">
        <v>208621</v>
      </c>
      <c r="S524" t="s">
        <v>233769</v>
      </c>
    </row>
    <row r="525" spans="1:19" x14ac:dyDescent="0.35">
      <c r="A525" s="1">
        <v>717</v>
      </c>
      <c r="B525" t="s">
        <v>407</v>
      </c>
      <c r="C525" t="s">
        <v>45774</v>
      </c>
      <c r="D525" t="s">
        <v>4</v>
      </c>
      <c r="F525" t="s">
        <v>120138</v>
      </c>
      <c r="G525">
        <v>2.7940999999999999E-8</v>
      </c>
      <c r="H525" t="s">
        <v>407</v>
      </c>
      <c r="I525" t="s">
        <v>124947</v>
      </c>
      <c r="J525" s="2" t="s">
        <v>170015</v>
      </c>
      <c r="K525" t="s">
        <v>208721</v>
      </c>
      <c r="L525" t="s">
        <v>228704</v>
      </c>
      <c r="M525" t="s">
        <v>228730</v>
      </c>
      <c r="N525" t="s">
        <v>143600</v>
      </c>
      <c r="O525" t="s">
        <v>229160</v>
      </c>
      <c r="P525" t="s">
        <v>229160</v>
      </c>
      <c r="Q525" t="s">
        <v>120001</v>
      </c>
      <c r="R525" t="s">
        <v>208621</v>
      </c>
      <c r="S525" t="s">
        <v>233769</v>
      </c>
    </row>
    <row r="526" spans="1:19" x14ac:dyDescent="0.35">
      <c r="A526" s="1">
        <v>718</v>
      </c>
      <c r="B526" t="s">
        <v>408</v>
      </c>
      <c r="C526" t="s">
        <v>45775</v>
      </c>
      <c r="D526" t="s">
        <v>4</v>
      </c>
      <c r="F526" t="s">
        <v>120369</v>
      </c>
      <c r="G526">
        <v>2.3E-6</v>
      </c>
      <c r="H526" t="s">
        <v>408</v>
      </c>
      <c r="I526" t="s">
        <v>124948</v>
      </c>
      <c r="J526" s="2" t="s">
        <v>170016</v>
      </c>
      <c r="K526" t="s">
        <v>208722</v>
      </c>
      <c r="L526" t="s">
        <v>228704</v>
      </c>
      <c r="M526" t="s">
        <v>8</v>
      </c>
      <c r="N526" t="s">
        <v>228828</v>
      </c>
      <c r="O526" t="s">
        <v>229113</v>
      </c>
      <c r="P526" t="s">
        <v>230094</v>
      </c>
      <c r="Q526" t="s">
        <v>120060</v>
      </c>
      <c r="R526" t="s">
        <v>208621</v>
      </c>
      <c r="S526" t="s">
        <v>233769</v>
      </c>
    </row>
    <row r="527" spans="1:19" x14ac:dyDescent="0.35">
      <c r="A527" s="1">
        <v>720</v>
      </c>
      <c r="B527" t="s">
        <v>409</v>
      </c>
      <c r="C527" t="s">
        <v>45776</v>
      </c>
      <c r="D527" t="s">
        <v>4</v>
      </c>
      <c r="F527" t="s">
        <v>120242</v>
      </c>
      <c r="G527">
        <v>7.7195999999999993E-7</v>
      </c>
      <c r="H527" t="s">
        <v>409</v>
      </c>
      <c r="I527" t="s">
        <v>124949</v>
      </c>
      <c r="J527" s="2" t="s">
        <v>170017</v>
      </c>
      <c r="K527" t="s">
        <v>208723</v>
      </c>
      <c r="L527" t="s">
        <v>228704</v>
      </c>
      <c r="M527" t="s">
        <v>228717</v>
      </c>
      <c r="N527" t="s">
        <v>228845</v>
      </c>
      <c r="O527" t="s">
        <v>229130</v>
      </c>
      <c r="P527" t="s">
        <v>229130</v>
      </c>
      <c r="Q527" t="s">
        <v>120160</v>
      </c>
      <c r="R527" t="s">
        <v>208621</v>
      </c>
      <c r="S527" t="s">
        <v>233769</v>
      </c>
    </row>
    <row r="528" spans="1:19" x14ac:dyDescent="0.35">
      <c r="A528" s="1">
        <v>721</v>
      </c>
      <c r="B528" t="s">
        <v>409</v>
      </c>
      <c r="C528" t="s">
        <v>45777</v>
      </c>
      <c r="D528" t="s">
        <v>5</v>
      </c>
      <c r="F528" t="s">
        <v>120370</v>
      </c>
      <c r="G528">
        <v>3.5999999999999998E-6</v>
      </c>
      <c r="H528" t="s">
        <v>409</v>
      </c>
      <c r="I528" t="s">
        <v>124949</v>
      </c>
      <c r="J528" s="2" t="s">
        <v>170017</v>
      </c>
      <c r="K528" t="s">
        <v>208723</v>
      </c>
      <c r="L528" t="s">
        <v>228704</v>
      </c>
      <c r="M528" t="s">
        <v>228717</v>
      </c>
      <c r="N528" t="s">
        <v>228845</v>
      </c>
      <c r="O528" t="s">
        <v>229130</v>
      </c>
      <c r="P528" t="s">
        <v>229130</v>
      </c>
      <c r="Q528" t="s">
        <v>120160</v>
      </c>
      <c r="R528" t="s">
        <v>208621</v>
      </c>
      <c r="S528" t="s">
        <v>233769</v>
      </c>
    </row>
    <row r="529" spans="1:19" x14ac:dyDescent="0.35">
      <c r="A529" s="1">
        <v>722</v>
      </c>
      <c r="B529" t="s">
        <v>410</v>
      </c>
      <c r="C529" t="s">
        <v>45778</v>
      </c>
      <c r="D529" t="s">
        <v>5</v>
      </c>
      <c r="E529" t="s">
        <v>119955</v>
      </c>
      <c r="F529" t="s">
        <v>120371</v>
      </c>
      <c r="G529">
        <v>3.5872499999999998E-6</v>
      </c>
      <c r="H529" t="s">
        <v>410</v>
      </c>
      <c r="I529" t="s">
        <v>124950</v>
      </c>
      <c r="J529" s="2" t="s">
        <v>170018</v>
      </c>
      <c r="K529" t="s">
        <v>208724</v>
      </c>
      <c r="L529" t="s">
        <v>228704</v>
      </c>
      <c r="Q529" t="s">
        <v>121875</v>
      </c>
      <c r="R529" t="s">
        <v>208621</v>
      </c>
      <c r="S529" t="s">
        <v>233769</v>
      </c>
    </row>
    <row r="530" spans="1:19" x14ac:dyDescent="0.35">
      <c r="A530" s="1">
        <v>723</v>
      </c>
      <c r="B530" t="s">
        <v>411</v>
      </c>
      <c r="C530" t="s">
        <v>45779</v>
      </c>
      <c r="D530" t="s">
        <v>4</v>
      </c>
      <c r="F530" t="s">
        <v>120372</v>
      </c>
      <c r="G530">
        <v>9.0000000000000007E-7</v>
      </c>
      <c r="H530" t="s">
        <v>411</v>
      </c>
      <c r="I530" t="s">
        <v>124951</v>
      </c>
      <c r="J530" s="2" t="s">
        <v>170019</v>
      </c>
      <c r="K530" t="s">
        <v>208725</v>
      </c>
      <c r="L530" t="s">
        <v>228704</v>
      </c>
      <c r="M530" t="s">
        <v>8</v>
      </c>
      <c r="N530" t="s">
        <v>228848</v>
      </c>
      <c r="O530" t="s">
        <v>229133</v>
      </c>
      <c r="P530" t="s">
        <v>230112</v>
      </c>
      <c r="Q530" t="s">
        <v>120027</v>
      </c>
      <c r="R530" t="s">
        <v>208621</v>
      </c>
      <c r="S530" t="s">
        <v>233769</v>
      </c>
    </row>
    <row r="531" spans="1:19" x14ac:dyDescent="0.35">
      <c r="A531" s="1">
        <v>724</v>
      </c>
      <c r="B531" t="s">
        <v>412</v>
      </c>
      <c r="C531" t="s">
        <v>45780</v>
      </c>
      <c r="D531" t="s">
        <v>4</v>
      </c>
      <c r="F531" t="s">
        <v>120348</v>
      </c>
      <c r="G531">
        <v>2.2499999999999999E-7</v>
      </c>
      <c r="H531" t="s">
        <v>412</v>
      </c>
      <c r="I531" t="s">
        <v>124952</v>
      </c>
      <c r="J531" s="2" t="s">
        <v>170020</v>
      </c>
      <c r="K531" t="s">
        <v>208726</v>
      </c>
      <c r="L531" t="s">
        <v>228704</v>
      </c>
      <c r="R531" t="s">
        <v>208621</v>
      </c>
      <c r="S531" t="s">
        <v>233769</v>
      </c>
    </row>
    <row r="532" spans="1:19" x14ac:dyDescent="0.35">
      <c r="A532" s="1">
        <v>726</v>
      </c>
      <c r="B532" t="s">
        <v>413</v>
      </c>
      <c r="C532" t="s">
        <v>45781</v>
      </c>
      <c r="D532" t="s">
        <v>4</v>
      </c>
      <c r="F532" t="s">
        <v>120373</v>
      </c>
      <c r="G532">
        <v>1.8851999999999999E-8</v>
      </c>
      <c r="H532" t="s">
        <v>413</v>
      </c>
      <c r="I532" t="s">
        <v>124953</v>
      </c>
      <c r="J532" s="2" t="s">
        <v>170021</v>
      </c>
      <c r="K532" t="s">
        <v>208727</v>
      </c>
      <c r="L532" t="s">
        <v>228704</v>
      </c>
      <c r="Q532" t="s">
        <v>120373</v>
      </c>
      <c r="R532" t="s">
        <v>208621</v>
      </c>
      <c r="S532" t="s">
        <v>233769</v>
      </c>
    </row>
    <row r="533" spans="1:19" x14ac:dyDescent="0.35">
      <c r="A533" s="1">
        <v>727</v>
      </c>
      <c r="B533" t="s">
        <v>414</v>
      </c>
      <c r="C533" t="s">
        <v>45782</v>
      </c>
      <c r="D533" t="s">
        <v>4</v>
      </c>
      <c r="F533" t="s">
        <v>120374</v>
      </c>
      <c r="G533">
        <v>6.8181800000000005E-7</v>
      </c>
      <c r="H533" t="s">
        <v>414</v>
      </c>
      <c r="I533" t="s">
        <v>124954</v>
      </c>
      <c r="J533" s="2" t="s">
        <v>170022</v>
      </c>
      <c r="K533" t="s">
        <v>208728</v>
      </c>
      <c r="L533" t="s">
        <v>228704</v>
      </c>
      <c r="M533" t="s">
        <v>12</v>
      </c>
      <c r="N533" t="s">
        <v>228878</v>
      </c>
      <c r="O533" t="s">
        <v>229181</v>
      </c>
      <c r="P533" t="s">
        <v>229181</v>
      </c>
      <c r="Q533" t="s">
        <v>120654</v>
      </c>
      <c r="R533" t="s">
        <v>208621</v>
      </c>
      <c r="S533" t="s">
        <v>233769</v>
      </c>
    </row>
    <row r="534" spans="1:19" x14ac:dyDescent="0.35">
      <c r="A534" s="1">
        <v>728</v>
      </c>
      <c r="B534" t="s">
        <v>415</v>
      </c>
      <c r="C534" t="s">
        <v>45783</v>
      </c>
      <c r="D534" t="s">
        <v>4</v>
      </c>
      <c r="F534" t="s">
        <v>120374</v>
      </c>
      <c r="G534">
        <v>7.5000000000000002E-7</v>
      </c>
      <c r="H534" t="s">
        <v>415</v>
      </c>
      <c r="I534" t="s">
        <v>124955</v>
      </c>
      <c r="J534" s="2" t="s">
        <v>170023</v>
      </c>
      <c r="K534" t="s">
        <v>208658</v>
      </c>
      <c r="L534" t="s">
        <v>228704</v>
      </c>
      <c r="M534" t="s">
        <v>12</v>
      </c>
      <c r="N534" t="s">
        <v>228878</v>
      </c>
      <c r="O534" t="s">
        <v>229181</v>
      </c>
      <c r="P534" t="s">
        <v>229181</v>
      </c>
      <c r="R534" t="s">
        <v>208621</v>
      </c>
      <c r="S534" t="s">
        <v>233769</v>
      </c>
    </row>
    <row r="535" spans="1:19" x14ac:dyDescent="0.35">
      <c r="A535" s="1">
        <v>729</v>
      </c>
      <c r="B535" t="s">
        <v>416</v>
      </c>
      <c r="C535" t="s">
        <v>45784</v>
      </c>
      <c r="D535" t="s">
        <v>4</v>
      </c>
      <c r="F535" t="s">
        <v>120056</v>
      </c>
      <c r="G535">
        <v>2E-8</v>
      </c>
      <c r="H535" t="s">
        <v>416</v>
      </c>
      <c r="I535" t="s">
        <v>124956</v>
      </c>
      <c r="J535" s="2" t="s">
        <v>170024</v>
      </c>
      <c r="K535" t="s">
        <v>208729</v>
      </c>
      <c r="L535" t="s">
        <v>228704</v>
      </c>
      <c r="M535" t="s">
        <v>8</v>
      </c>
      <c r="N535" t="s">
        <v>228828</v>
      </c>
      <c r="O535" t="s">
        <v>229113</v>
      </c>
      <c r="P535" t="s">
        <v>230081</v>
      </c>
      <c r="R535" t="s">
        <v>208621</v>
      </c>
      <c r="S535" t="s">
        <v>233769</v>
      </c>
    </row>
    <row r="536" spans="1:19" x14ac:dyDescent="0.35">
      <c r="A536" s="1">
        <v>730</v>
      </c>
      <c r="B536" t="s">
        <v>417</v>
      </c>
      <c r="C536" t="s">
        <v>45785</v>
      </c>
      <c r="D536" t="s">
        <v>4</v>
      </c>
      <c r="F536" t="s">
        <v>120375</v>
      </c>
      <c r="G536">
        <v>7.4999999999999997E-8</v>
      </c>
      <c r="H536" t="s">
        <v>417</v>
      </c>
      <c r="I536" t="s">
        <v>124957</v>
      </c>
      <c r="J536" s="2" t="s">
        <v>170025</v>
      </c>
      <c r="K536" t="s">
        <v>208621</v>
      </c>
      <c r="L536" t="s">
        <v>228704</v>
      </c>
      <c r="M536" t="s">
        <v>8</v>
      </c>
      <c r="N536" t="s">
        <v>228828</v>
      </c>
      <c r="O536" t="s">
        <v>229113</v>
      </c>
      <c r="P536" t="s">
        <v>230081</v>
      </c>
      <c r="R536" t="s">
        <v>208621</v>
      </c>
      <c r="S536" t="s">
        <v>233769</v>
      </c>
    </row>
    <row r="537" spans="1:19" x14ac:dyDescent="0.35">
      <c r="A537" s="1">
        <v>731</v>
      </c>
      <c r="B537" t="s">
        <v>417</v>
      </c>
      <c r="C537" t="s">
        <v>45786</v>
      </c>
      <c r="D537" t="s">
        <v>4</v>
      </c>
      <c r="F537" t="s">
        <v>120042</v>
      </c>
      <c r="G537">
        <v>4.9999999999999998E-8</v>
      </c>
      <c r="H537" t="s">
        <v>417</v>
      </c>
      <c r="I537" t="s">
        <v>124957</v>
      </c>
      <c r="J537" s="2" t="s">
        <v>170025</v>
      </c>
      <c r="K537" t="s">
        <v>208621</v>
      </c>
      <c r="L537" t="s">
        <v>228704</v>
      </c>
      <c r="M537" t="s">
        <v>8</v>
      </c>
      <c r="N537" t="s">
        <v>228828</v>
      </c>
      <c r="O537" t="s">
        <v>229113</v>
      </c>
      <c r="P537" t="s">
        <v>230081</v>
      </c>
      <c r="R537" t="s">
        <v>208621</v>
      </c>
      <c r="S537" t="s">
        <v>233769</v>
      </c>
    </row>
    <row r="538" spans="1:19" x14ac:dyDescent="0.35">
      <c r="A538" s="1">
        <v>732</v>
      </c>
      <c r="B538" t="s">
        <v>418</v>
      </c>
      <c r="C538" t="s">
        <v>45787</v>
      </c>
      <c r="D538" t="s">
        <v>4</v>
      </c>
      <c r="F538" t="s">
        <v>120376</v>
      </c>
      <c r="G538">
        <v>2.3999999999999999E-6</v>
      </c>
      <c r="H538" t="s">
        <v>418</v>
      </c>
      <c r="I538" t="s">
        <v>124958</v>
      </c>
      <c r="J538" s="2" t="s">
        <v>170026</v>
      </c>
      <c r="K538" t="s">
        <v>208674</v>
      </c>
      <c r="L538" t="s">
        <v>228704</v>
      </c>
      <c r="M538" t="s">
        <v>8</v>
      </c>
      <c r="N538" t="s">
        <v>228832</v>
      </c>
      <c r="O538" t="s">
        <v>229111</v>
      </c>
      <c r="P538" t="s">
        <v>230079</v>
      </c>
      <c r="Q538" t="s">
        <v>119973</v>
      </c>
      <c r="R538" t="s">
        <v>208621</v>
      </c>
      <c r="S538" t="s">
        <v>233769</v>
      </c>
    </row>
    <row r="539" spans="1:19" x14ac:dyDescent="0.35">
      <c r="A539" s="1">
        <v>733</v>
      </c>
      <c r="B539" t="s">
        <v>419</v>
      </c>
      <c r="C539" t="s">
        <v>45788</v>
      </c>
      <c r="D539" t="s">
        <v>4</v>
      </c>
      <c r="F539" t="s">
        <v>120149</v>
      </c>
      <c r="G539">
        <v>4.4999999999999998E-7</v>
      </c>
      <c r="H539" t="s">
        <v>419</v>
      </c>
      <c r="I539" t="s">
        <v>124959</v>
      </c>
      <c r="J539" s="2" t="s">
        <v>170027</v>
      </c>
      <c r="K539" t="s">
        <v>208730</v>
      </c>
      <c r="L539" t="s">
        <v>228705</v>
      </c>
      <c r="M539" t="s">
        <v>10</v>
      </c>
      <c r="N539" t="s">
        <v>228827</v>
      </c>
      <c r="O539" t="s">
        <v>229107</v>
      </c>
      <c r="P539" t="s">
        <v>229107</v>
      </c>
      <c r="Q539" t="s">
        <v>120504</v>
      </c>
      <c r="R539" t="s">
        <v>208621</v>
      </c>
      <c r="S539" t="s">
        <v>233769</v>
      </c>
    </row>
    <row r="540" spans="1:19" x14ac:dyDescent="0.35">
      <c r="A540" s="1">
        <v>734</v>
      </c>
      <c r="B540" t="s">
        <v>420</v>
      </c>
      <c r="C540" t="s">
        <v>45789</v>
      </c>
      <c r="D540" t="s">
        <v>4</v>
      </c>
      <c r="F540" t="s">
        <v>120018</v>
      </c>
      <c r="G540">
        <v>2.9999999999999997E-8</v>
      </c>
      <c r="H540" t="s">
        <v>420</v>
      </c>
      <c r="I540" t="s">
        <v>124960</v>
      </c>
      <c r="J540" s="2" t="s">
        <v>170028</v>
      </c>
      <c r="K540" t="s">
        <v>208731</v>
      </c>
      <c r="L540" t="s">
        <v>228704</v>
      </c>
      <c r="M540" t="s">
        <v>12</v>
      </c>
      <c r="N540" t="s">
        <v>228878</v>
      </c>
      <c r="O540" t="s">
        <v>229181</v>
      </c>
      <c r="P540" t="s">
        <v>230159</v>
      </c>
      <c r="Q540" t="s">
        <v>120056</v>
      </c>
      <c r="R540" t="s">
        <v>208621</v>
      </c>
      <c r="S540" t="s">
        <v>233769</v>
      </c>
    </row>
    <row r="541" spans="1:19" x14ac:dyDescent="0.35">
      <c r="A541" s="1">
        <v>735</v>
      </c>
      <c r="B541" t="s">
        <v>421</v>
      </c>
      <c r="C541" t="s">
        <v>45790</v>
      </c>
      <c r="D541" t="s">
        <v>5</v>
      </c>
      <c r="F541" t="s">
        <v>120377</v>
      </c>
      <c r="G541">
        <v>1.9999999999999999E-6</v>
      </c>
      <c r="H541" t="s">
        <v>421</v>
      </c>
      <c r="I541" t="s">
        <v>124961</v>
      </c>
      <c r="J541" s="2" t="s">
        <v>170029</v>
      </c>
      <c r="K541" t="s">
        <v>208649</v>
      </c>
      <c r="L541" t="s">
        <v>228705</v>
      </c>
      <c r="M541" t="s">
        <v>12</v>
      </c>
      <c r="N541" t="s">
        <v>228878</v>
      </c>
      <c r="O541" t="s">
        <v>229181</v>
      </c>
      <c r="P541" t="s">
        <v>229181</v>
      </c>
      <c r="Q541" t="s">
        <v>121322</v>
      </c>
      <c r="R541" t="s">
        <v>208621</v>
      </c>
      <c r="S541" t="s">
        <v>233769</v>
      </c>
    </row>
    <row r="542" spans="1:19" x14ac:dyDescent="0.35">
      <c r="A542" s="1">
        <v>740</v>
      </c>
      <c r="B542" t="s">
        <v>422</v>
      </c>
      <c r="C542" t="s">
        <v>45791</v>
      </c>
      <c r="D542" t="s">
        <v>4</v>
      </c>
      <c r="F542" t="s">
        <v>120378</v>
      </c>
      <c r="G542">
        <v>1.1999999999999999E-7</v>
      </c>
      <c r="H542" t="s">
        <v>422</v>
      </c>
      <c r="I542" t="s">
        <v>124962</v>
      </c>
      <c r="J542" s="2" t="s">
        <v>170030</v>
      </c>
      <c r="K542" t="s">
        <v>208732</v>
      </c>
      <c r="L542" t="s">
        <v>228704</v>
      </c>
      <c r="M542" t="s">
        <v>228723</v>
      </c>
      <c r="N542" t="s">
        <v>228901</v>
      </c>
      <c r="O542" t="s">
        <v>229226</v>
      </c>
      <c r="P542" t="s">
        <v>229226</v>
      </c>
      <c r="Q542" t="s">
        <v>120056</v>
      </c>
      <c r="R542" t="s">
        <v>208621</v>
      </c>
      <c r="S542" t="s">
        <v>233769</v>
      </c>
    </row>
    <row r="543" spans="1:19" x14ac:dyDescent="0.35">
      <c r="A543" s="1">
        <v>743</v>
      </c>
      <c r="B543" t="s">
        <v>423</v>
      </c>
      <c r="C543" t="s">
        <v>45792</v>
      </c>
      <c r="D543" t="s">
        <v>4</v>
      </c>
      <c r="F543" t="s">
        <v>120158</v>
      </c>
      <c r="G543">
        <v>1.2499999999999999E-8</v>
      </c>
      <c r="H543" t="s">
        <v>423</v>
      </c>
      <c r="I543" t="s">
        <v>124963</v>
      </c>
      <c r="J543" s="2" t="s">
        <v>170031</v>
      </c>
      <c r="K543" t="s">
        <v>208733</v>
      </c>
      <c r="L543" t="s">
        <v>228704</v>
      </c>
      <c r="M543" t="s">
        <v>228725</v>
      </c>
      <c r="O543" t="s">
        <v>229148</v>
      </c>
      <c r="P543" t="s">
        <v>229148</v>
      </c>
      <c r="R543" t="s">
        <v>208621</v>
      </c>
      <c r="S543" t="s">
        <v>233769</v>
      </c>
    </row>
    <row r="544" spans="1:19" x14ac:dyDescent="0.35">
      <c r="A544" s="1">
        <v>744</v>
      </c>
      <c r="B544" t="s">
        <v>424</v>
      </c>
      <c r="C544" t="s">
        <v>45793</v>
      </c>
      <c r="D544" t="s">
        <v>4</v>
      </c>
      <c r="F544" t="s">
        <v>120158</v>
      </c>
      <c r="G544">
        <v>1.2499999999999999E-8</v>
      </c>
      <c r="H544" t="s">
        <v>424</v>
      </c>
      <c r="I544" t="s">
        <v>124964</v>
      </c>
      <c r="K544" t="s">
        <v>208734</v>
      </c>
      <c r="L544" t="s">
        <v>228704</v>
      </c>
      <c r="M544" t="s">
        <v>228725</v>
      </c>
      <c r="O544" t="s">
        <v>229148</v>
      </c>
      <c r="P544" t="s">
        <v>229148</v>
      </c>
      <c r="R544" t="s">
        <v>208621</v>
      </c>
      <c r="S544" t="s">
        <v>233769</v>
      </c>
    </row>
    <row r="545" spans="1:19" x14ac:dyDescent="0.35">
      <c r="A545" s="1">
        <v>745</v>
      </c>
      <c r="B545" t="s">
        <v>425</v>
      </c>
      <c r="C545" t="s">
        <v>45794</v>
      </c>
      <c r="D545" t="s">
        <v>4</v>
      </c>
      <c r="F545" t="s">
        <v>120043</v>
      </c>
      <c r="G545">
        <v>9.9999999999999995E-8</v>
      </c>
      <c r="H545" t="s">
        <v>425</v>
      </c>
      <c r="I545" t="s">
        <v>124965</v>
      </c>
      <c r="J545" s="2" t="s">
        <v>170032</v>
      </c>
      <c r="K545" t="s">
        <v>208621</v>
      </c>
      <c r="L545" t="s">
        <v>228704</v>
      </c>
      <c r="M545" t="s">
        <v>8</v>
      </c>
      <c r="N545" t="s">
        <v>228828</v>
      </c>
      <c r="O545" t="s">
        <v>229113</v>
      </c>
      <c r="P545" t="s">
        <v>230081</v>
      </c>
      <c r="R545" t="s">
        <v>208621</v>
      </c>
      <c r="S545" t="s">
        <v>233769</v>
      </c>
    </row>
    <row r="546" spans="1:19" x14ac:dyDescent="0.35">
      <c r="A546" s="1">
        <v>747</v>
      </c>
      <c r="B546" t="s">
        <v>426</v>
      </c>
      <c r="C546" t="s">
        <v>45795</v>
      </c>
      <c r="D546" t="s">
        <v>4</v>
      </c>
      <c r="F546" t="s">
        <v>120072</v>
      </c>
      <c r="G546">
        <v>9.9999999999999995E-7</v>
      </c>
      <c r="H546" t="s">
        <v>426</v>
      </c>
      <c r="I546" t="s">
        <v>124966</v>
      </c>
      <c r="J546" s="2" t="s">
        <v>170033</v>
      </c>
      <c r="K546" t="s">
        <v>208621</v>
      </c>
      <c r="L546" t="s">
        <v>228705</v>
      </c>
      <c r="R546" t="s">
        <v>208621</v>
      </c>
      <c r="S546" t="s">
        <v>233769</v>
      </c>
    </row>
    <row r="547" spans="1:19" x14ac:dyDescent="0.35">
      <c r="A547" s="1">
        <v>748</v>
      </c>
      <c r="B547" t="s">
        <v>427</v>
      </c>
      <c r="C547" t="s">
        <v>45796</v>
      </c>
      <c r="D547" t="s">
        <v>5</v>
      </c>
      <c r="F547" t="s">
        <v>120379</v>
      </c>
      <c r="G547">
        <v>9.1800000000000004E-7</v>
      </c>
      <c r="H547" t="s">
        <v>427</v>
      </c>
      <c r="I547" t="s">
        <v>124967</v>
      </c>
      <c r="J547" s="2" t="s">
        <v>170034</v>
      </c>
      <c r="K547" t="s">
        <v>208735</v>
      </c>
      <c r="L547" t="s">
        <v>228704</v>
      </c>
      <c r="M547" t="s">
        <v>228734</v>
      </c>
      <c r="N547" t="s">
        <v>228837</v>
      </c>
      <c r="O547" t="s">
        <v>229175</v>
      </c>
      <c r="P547" t="s">
        <v>229175</v>
      </c>
      <c r="R547" t="s">
        <v>208621</v>
      </c>
      <c r="S547" t="s">
        <v>233769</v>
      </c>
    </row>
    <row r="548" spans="1:19" x14ac:dyDescent="0.35">
      <c r="A548" s="1">
        <v>749</v>
      </c>
      <c r="B548" t="s">
        <v>427</v>
      </c>
      <c r="C548" t="s">
        <v>45797</v>
      </c>
      <c r="D548" t="s">
        <v>5</v>
      </c>
      <c r="E548" t="s">
        <v>119955</v>
      </c>
      <c r="F548" t="s">
        <v>120068</v>
      </c>
      <c r="G548">
        <v>2.92005E-7</v>
      </c>
      <c r="H548" t="s">
        <v>427</v>
      </c>
      <c r="I548" t="s">
        <v>124967</v>
      </c>
      <c r="J548" s="2" t="s">
        <v>170034</v>
      </c>
      <c r="K548" t="s">
        <v>208735</v>
      </c>
      <c r="L548" t="s">
        <v>228704</v>
      </c>
      <c r="M548" t="s">
        <v>228734</v>
      </c>
      <c r="N548" t="s">
        <v>228837</v>
      </c>
      <c r="O548" t="s">
        <v>229175</v>
      </c>
      <c r="P548" t="s">
        <v>229175</v>
      </c>
      <c r="R548" t="s">
        <v>208621</v>
      </c>
      <c r="S548" t="s">
        <v>233769</v>
      </c>
    </row>
    <row r="549" spans="1:19" x14ac:dyDescent="0.35">
      <c r="A549" s="1">
        <v>750</v>
      </c>
      <c r="B549" t="s">
        <v>428</v>
      </c>
      <c r="C549" t="s">
        <v>45798</v>
      </c>
      <c r="D549" t="s">
        <v>4</v>
      </c>
      <c r="F549" t="s">
        <v>120380</v>
      </c>
      <c r="G549">
        <v>7.5000000000000002E-7</v>
      </c>
      <c r="H549" t="s">
        <v>428</v>
      </c>
      <c r="I549" t="s">
        <v>124968</v>
      </c>
      <c r="J549" s="2" t="s">
        <v>170035</v>
      </c>
      <c r="K549" t="s">
        <v>208736</v>
      </c>
      <c r="L549" t="s">
        <v>228704</v>
      </c>
      <c r="M549" t="s">
        <v>8</v>
      </c>
      <c r="N549" t="s">
        <v>228842</v>
      </c>
      <c r="O549" t="s">
        <v>229125</v>
      </c>
      <c r="P549" t="s">
        <v>230087</v>
      </c>
      <c r="Q549" t="s">
        <v>120059</v>
      </c>
      <c r="R549" t="s">
        <v>208621</v>
      </c>
      <c r="S549" t="s">
        <v>233769</v>
      </c>
    </row>
    <row r="550" spans="1:19" x14ac:dyDescent="0.35">
      <c r="A550" s="1">
        <v>751</v>
      </c>
      <c r="B550" t="s">
        <v>428</v>
      </c>
      <c r="C550" t="s">
        <v>45799</v>
      </c>
      <c r="D550" t="s">
        <v>4</v>
      </c>
      <c r="F550" t="s">
        <v>120381</v>
      </c>
      <c r="G550">
        <v>1.3E-6</v>
      </c>
      <c r="H550" t="s">
        <v>428</v>
      </c>
      <c r="I550" t="s">
        <v>124968</v>
      </c>
      <c r="J550" s="2" t="s">
        <v>170035</v>
      </c>
      <c r="K550" t="s">
        <v>208736</v>
      </c>
      <c r="L550" t="s">
        <v>228704</v>
      </c>
      <c r="M550" t="s">
        <v>8</v>
      </c>
      <c r="N550" t="s">
        <v>228842</v>
      </c>
      <c r="O550" t="s">
        <v>229125</v>
      </c>
      <c r="P550" t="s">
        <v>230087</v>
      </c>
      <c r="Q550" t="s">
        <v>120059</v>
      </c>
      <c r="R550" t="s">
        <v>208621</v>
      </c>
      <c r="S550" t="s">
        <v>233769</v>
      </c>
    </row>
    <row r="551" spans="1:19" x14ac:dyDescent="0.35">
      <c r="A551" s="1">
        <v>752</v>
      </c>
      <c r="B551" t="s">
        <v>429</v>
      </c>
      <c r="C551" t="s">
        <v>45800</v>
      </c>
      <c r="D551" t="s">
        <v>4</v>
      </c>
      <c r="F551" t="s">
        <v>120382</v>
      </c>
      <c r="G551">
        <v>2.2000000000000001E-7</v>
      </c>
      <c r="H551" t="s">
        <v>429</v>
      </c>
      <c r="I551" t="s">
        <v>124969</v>
      </c>
      <c r="J551" s="2" t="s">
        <v>170036</v>
      </c>
      <c r="K551" t="s">
        <v>208737</v>
      </c>
      <c r="L551" t="s">
        <v>228704</v>
      </c>
      <c r="M551" t="s">
        <v>13</v>
      </c>
      <c r="N551" t="s">
        <v>228858</v>
      </c>
      <c r="O551" t="s">
        <v>229227</v>
      </c>
      <c r="P551" t="s">
        <v>229227</v>
      </c>
      <c r="Q551" t="s">
        <v>120714</v>
      </c>
      <c r="R551" t="s">
        <v>208621</v>
      </c>
      <c r="S551" t="s">
        <v>233769</v>
      </c>
    </row>
    <row r="552" spans="1:19" x14ac:dyDescent="0.35">
      <c r="A552" s="1">
        <v>753</v>
      </c>
      <c r="B552" t="s">
        <v>430</v>
      </c>
      <c r="C552" t="s">
        <v>45801</v>
      </c>
      <c r="D552" t="s">
        <v>5</v>
      </c>
      <c r="E552" t="s">
        <v>119955</v>
      </c>
      <c r="F552" t="s">
        <v>120383</v>
      </c>
      <c r="G552">
        <v>2.5000000000000002E-6</v>
      </c>
      <c r="H552" t="s">
        <v>430</v>
      </c>
      <c r="I552" t="s">
        <v>124970</v>
      </c>
      <c r="J552" s="2" t="s">
        <v>170037</v>
      </c>
      <c r="K552" t="s">
        <v>208738</v>
      </c>
      <c r="L552" t="s">
        <v>228704</v>
      </c>
      <c r="M552" t="s">
        <v>8</v>
      </c>
      <c r="N552" t="s">
        <v>228828</v>
      </c>
      <c r="O552" t="s">
        <v>229108</v>
      </c>
      <c r="P552" t="s">
        <v>230160</v>
      </c>
      <c r="Q552" t="s">
        <v>120226</v>
      </c>
      <c r="R552" t="s">
        <v>208621</v>
      </c>
      <c r="S552" t="s">
        <v>233769</v>
      </c>
    </row>
    <row r="553" spans="1:19" x14ac:dyDescent="0.35">
      <c r="A553" s="1">
        <v>755</v>
      </c>
      <c r="B553" t="s">
        <v>431</v>
      </c>
      <c r="C553" t="s">
        <v>45802</v>
      </c>
      <c r="D553" t="s">
        <v>5</v>
      </c>
      <c r="E553" t="s">
        <v>119955</v>
      </c>
      <c r="F553" t="s">
        <v>120002</v>
      </c>
      <c r="G553">
        <v>5.0000000000000004E-6</v>
      </c>
      <c r="H553" t="s">
        <v>431</v>
      </c>
      <c r="I553" t="s">
        <v>124971</v>
      </c>
      <c r="J553" s="2" t="s">
        <v>170038</v>
      </c>
      <c r="K553" t="s">
        <v>208739</v>
      </c>
      <c r="L553" t="s">
        <v>228704</v>
      </c>
      <c r="M553" t="s">
        <v>9</v>
      </c>
      <c r="N553" t="s">
        <v>228844</v>
      </c>
      <c r="O553" t="s">
        <v>229189</v>
      </c>
      <c r="P553" t="s">
        <v>229189</v>
      </c>
      <c r="Q553" t="s">
        <v>120056</v>
      </c>
      <c r="R553" t="s">
        <v>208621</v>
      </c>
      <c r="S553" t="s">
        <v>233769</v>
      </c>
    </row>
    <row r="554" spans="1:19" x14ac:dyDescent="0.35">
      <c r="A554" s="1">
        <v>756</v>
      </c>
      <c r="B554" t="s">
        <v>431</v>
      </c>
      <c r="C554" t="s">
        <v>45803</v>
      </c>
      <c r="D554" t="s">
        <v>5</v>
      </c>
      <c r="E554" t="s">
        <v>119954</v>
      </c>
      <c r="F554" t="s">
        <v>120384</v>
      </c>
      <c r="G554">
        <v>1.5E-5</v>
      </c>
      <c r="H554" t="s">
        <v>431</v>
      </c>
      <c r="I554" t="s">
        <v>124971</v>
      </c>
      <c r="J554" s="2" t="s">
        <v>170038</v>
      </c>
      <c r="K554" t="s">
        <v>208739</v>
      </c>
      <c r="L554" t="s">
        <v>228704</v>
      </c>
      <c r="M554" t="s">
        <v>9</v>
      </c>
      <c r="N554" t="s">
        <v>228844</v>
      </c>
      <c r="O554" t="s">
        <v>229189</v>
      </c>
      <c r="P554" t="s">
        <v>229189</v>
      </c>
      <c r="Q554" t="s">
        <v>120056</v>
      </c>
      <c r="R554" t="s">
        <v>208621</v>
      </c>
      <c r="S554" t="s">
        <v>233769</v>
      </c>
    </row>
    <row r="555" spans="1:19" x14ac:dyDescent="0.35">
      <c r="A555" s="1">
        <v>757</v>
      </c>
      <c r="B555" t="s">
        <v>432</v>
      </c>
      <c r="C555" t="s">
        <v>45804</v>
      </c>
      <c r="D555" t="s">
        <v>4</v>
      </c>
      <c r="F555" t="s">
        <v>120042</v>
      </c>
      <c r="G555">
        <v>1.1999999999999999E-6</v>
      </c>
      <c r="H555" t="s">
        <v>432</v>
      </c>
      <c r="I555" t="s">
        <v>124972</v>
      </c>
      <c r="J555" s="2" t="s">
        <v>170039</v>
      </c>
      <c r="K555" t="s">
        <v>208740</v>
      </c>
      <c r="L555" t="s">
        <v>228704</v>
      </c>
      <c r="Q555" t="s">
        <v>120428</v>
      </c>
      <c r="R555" t="s">
        <v>208621</v>
      </c>
      <c r="S555" t="s">
        <v>233769</v>
      </c>
    </row>
    <row r="556" spans="1:19" x14ac:dyDescent="0.35">
      <c r="A556" s="1">
        <v>759</v>
      </c>
      <c r="B556" t="s">
        <v>433</v>
      </c>
      <c r="C556" t="s">
        <v>45805</v>
      </c>
      <c r="D556" t="s">
        <v>5</v>
      </c>
      <c r="E556" t="s">
        <v>119955</v>
      </c>
      <c r="F556" t="s">
        <v>120385</v>
      </c>
      <c r="G556">
        <v>6.0000000000000002E-6</v>
      </c>
      <c r="H556" t="s">
        <v>433</v>
      </c>
      <c r="I556" t="s">
        <v>124973</v>
      </c>
      <c r="J556" s="2" t="s">
        <v>170040</v>
      </c>
      <c r="K556" t="s">
        <v>208741</v>
      </c>
      <c r="L556" t="s">
        <v>228704</v>
      </c>
      <c r="M556" t="s">
        <v>11</v>
      </c>
      <c r="N556" t="s">
        <v>228843</v>
      </c>
      <c r="O556" t="s">
        <v>229228</v>
      </c>
      <c r="P556" t="s">
        <v>229228</v>
      </c>
      <c r="Q556" t="s">
        <v>123102</v>
      </c>
      <c r="R556" t="s">
        <v>208621</v>
      </c>
      <c r="S556" t="s">
        <v>233769</v>
      </c>
    </row>
    <row r="557" spans="1:19" x14ac:dyDescent="0.35">
      <c r="A557" s="1">
        <v>760</v>
      </c>
      <c r="B557" t="s">
        <v>433</v>
      </c>
      <c r="C557" t="s">
        <v>45806</v>
      </c>
      <c r="D557" t="s">
        <v>4</v>
      </c>
      <c r="F557" t="s">
        <v>120059</v>
      </c>
      <c r="G557">
        <v>4.9999999999999998E-7</v>
      </c>
      <c r="H557" t="s">
        <v>433</v>
      </c>
      <c r="I557" t="s">
        <v>124973</v>
      </c>
      <c r="J557" s="2" t="s">
        <v>170040</v>
      </c>
      <c r="K557" t="s">
        <v>208741</v>
      </c>
      <c r="L557" t="s">
        <v>228704</v>
      </c>
      <c r="M557" t="s">
        <v>11</v>
      </c>
      <c r="N557" t="s">
        <v>228843</v>
      </c>
      <c r="O557" t="s">
        <v>229228</v>
      </c>
      <c r="P557" t="s">
        <v>229228</v>
      </c>
      <c r="Q557" t="s">
        <v>123102</v>
      </c>
      <c r="R557" t="s">
        <v>208621</v>
      </c>
      <c r="S557" t="s">
        <v>233769</v>
      </c>
    </row>
    <row r="558" spans="1:19" x14ac:dyDescent="0.35">
      <c r="A558" s="1">
        <v>762</v>
      </c>
      <c r="B558" t="s">
        <v>434</v>
      </c>
      <c r="C558" t="s">
        <v>45807</v>
      </c>
      <c r="D558" t="s">
        <v>4</v>
      </c>
      <c r="F558" t="s">
        <v>120386</v>
      </c>
      <c r="G558">
        <v>7.7499999999999999E-7</v>
      </c>
      <c r="H558" t="s">
        <v>434</v>
      </c>
      <c r="I558" t="s">
        <v>124974</v>
      </c>
      <c r="J558" s="2" t="s">
        <v>170041</v>
      </c>
      <c r="K558" t="s">
        <v>208742</v>
      </c>
      <c r="L558" t="s">
        <v>228704</v>
      </c>
      <c r="M558" t="s">
        <v>8</v>
      </c>
      <c r="N558" t="s">
        <v>228852</v>
      </c>
      <c r="O558" t="s">
        <v>229182</v>
      </c>
      <c r="P558" t="s">
        <v>229182</v>
      </c>
      <c r="Q558" t="s">
        <v>120113</v>
      </c>
      <c r="R558" t="s">
        <v>208621</v>
      </c>
      <c r="S558" t="s">
        <v>233769</v>
      </c>
    </row>
    <row r="559" spans="1:19" x14ac:dyDescent="0.35">
      <c r="A559" s="1">
        <v>763</v>
      </c>
      <c r="B559" t="s">
        <v>434</v>
      </c>
      <c r="C559" t="s">
        <v>45808</v>
      </c>
      <c r="D559" t="s">
        <v>5</v>
      </c>
      <c r="E559" t="s">
        <v>119955</v>
      </c>
      <c r="F559" t="s">
        <v>120387</v>
      </c>
      <c r="G559">
        <v>1.5E-6</v>
      </c>
      <c r="H559" t="s">
        <v>434</v>
      </c>
      <c r="I559" t="s">
        <v>124974</v>
      </c>
      <c r="J559" s="2" t="s">
        <v>170041</v>
      </c>
      <c r="K559" t="s">
        <v>208742</v>
      </c>
      <c r="L559" t="s">
        <v>228704</v>
      </c>
      <c r="M559" t="s">
        <v>8</v>
      </c>
      <c r="N559" t="s">
        <v>228852</v>
      </c>
      <c r="O559" t="s">
        <v>229182</v>
      </c>
      <c r="P559" t="s">
        <v>229182</v>
      </c>
      <c r="Q559" t="s">
        <v>120113</v>
      </c>
      <c r="R559" t="s">
        <v>208621</v>
      </c>
      <c r="S559" t="s">
        <v>233769</v>
      </c>
    </row>
    <row r="560" spans="1:19" x14ac:dyDescent="0.35">
      <c r="A560" s="1">
        <v>764</v>
      </c>
      <c r="B560" t="s">
        <v>434</v>
      </c>
      <c r="C560" t="s">
        <v>45809</v>
      </c>
      <c r="D560" t="s">
        <v>4</v>
      </c>
      <c r="F560" t="s">
        <v>120113</v>
      </c>
      <c r="G560">
        <v>2.4999999999999999E-8</v>
      </c>
      <c r="H560" t="s">
        <v>434</v>
      </c>
      <c r="I560" t="s">
        <v>124974</v>
      </c>
      <c r="J560" s="2" t="s">
        <v>170041</v>
      </c>
      <c r="K560" t="s">
        <v>208742</v>
      </c>
      <c r="L560" t="s">
        <v>228704</v>
      </c>
      <c r="M560" t="s">
        <v>8</v>
      </c>
      <c r="N560" t="s">
        <v>228852</v>
      </c>
      <c r="O560" t="s">
        <v>229182</v>
      </c>
      <c r="P560" t="s">
        <v>229182</v>
      </c>
      <c r="Q560" t="s">
        <v>120113</v>
      </c>
      <c r="R560" t="s">
        <v>208621</v>
      </c>
      <c r="S560" t="s">
        <v>233769</v>
      </c>
    </row>
    <row r="561" spans="1:19" x14ac:dyDescent="0.35">
      <c r="A561" s="1">
        <v>765</v>
      </c>
      <c r="B561" t="s">
        <v>434</v>
      </c>
      <c r="C561" t="s">
        <v>45810</v>
      </c>
      <c r="D561" t="s">
        <v>4</v>
      </c>
      <c r="F561" t="s">
        <v>120388</v>
      </c>
      <c r="G561">
        <v>3.5499999999999999E-7</v>
      </c>
      <c r="H561" t="s">
        <v>434</v>
      </c>
      <c r="I561" t="s">
        <v>124974</v>
      </c>
      <c r="J561" s="2" t="s">
        <v>170041</v>
      </c>
      <c r="K561" t="s">
        <v>208742</v>
      </c>
      <c r="L561" t="s">
        <v>228704</v>
      </c>
      <c r="M561" t="s">
        <v>8</v>
      </c>
      <c r="N561" t="s">
        <v>228852</v>
      </c>
      <c r="O561" t="s">
        <v>229182</v>
      </c>
      <c r="P561" t="s">
        <v>229182</v>
      </c>
      <c r="Q561" t="s">
        <v>120113</v>
      </c>
      <c r="R561" t="s">
        <v>208621</v>
      </c>
      <c r="S561" t="s">
        <v>233769</v>
      </c>
    </row>
    <row r="562" spans="1:19" x14ac:dyDescent="0.35">
      <c r="A562" s="1">
        <v>767</v>
      </c>
      <c r="B562" t="s">
        <v>434</v>
      </c>
      <c r="C562" t="s">
        <v>45811</v>
      </c>
      <c r="D562" t="s">
        <v>4</v>
      </c>
      <c r="F562" t="s">
        <v>120389</v>
      </c>
      <c r="G562">
        <v>1.1999999999999999E-7</v>
      </c>
      <c r="H562" t="s">
        <v>434</v>
      </c>
      <c r="I562" t="s">
        <v>124974</v>
      </c>
      <c r="J562" s="2" t="s">
        <v>170041</v>
      </c>
      <c r="K562" t="s">
        <v>208742</v>
      </c>
      <c r="L562" t="s">
        <v>228704</v>
      </c>
      <c r="M562" t="s">
        <v>8</v>
      </c>
      <c r="N562" t="s">
        <v>228852</v>
      </c>
      <c r="O562" t="s">
        <v>229182</v>
      </c>
      <c r="P562" t="s">
        <v>229182</v>
      </c>
      <c r="Q562" t="s">
        <v>120113</v>
      </c>
      <c r="R562" t="s">
        <v>208621</v>
      </c>
      <c r="S562" t="s">
        <v>233769</v>
      </c>
    </row>
    <row r="563" spans="1:19" x14ac:dyDescent="0.35">
      <c r="A563" s="1">
        <v>768</v>
      </c>
      <c r="B563" t="s">
        <v>435</v>
      </c>
      <c r="C563" t="s">
        <v>45812</v>
      </c>
      <c r="D563" t="s">
        <v>5</v>
      </c>
      <c r="F563" t="s">
        <v>120258</v>
      </c>
      <c r="G563">
        <v>5.0000000000000004E-6</v>
      </c>
      <c r="H563" t="s">
        <v>435</v>
      </c>
      <c r="I563" t="s">
        <v>124975</v>
      </c>
      <c r="J563" s="2" t="s">
        <v>170042</v>
      </c>
      <c r="K563" t="s">
        <v>208743</v>
      </c>
      <c r="L563" t="s">
        <v>228704</v>
      </c>
      <c r="M563" t="s">
        <v>8</v>
      </c>
      <c r="N563" t="s">
        <v>228828</v>
      </c>
      <c r="O563" t="s">
        <v>229113</v>
      </c>
      <c r="P563" t="s">
        <v>230102</v>
      </c>
      <c r="R563" t="s">
        <v>208621</v>
      </c>
      <c r="S563" t="s">
        <v>233769</v>
      </c>
    </row>
    <row r="564" spans="1:19" x14ac:dyDescent="0.35">
      <c r="A564" s="1">
        <v>769</v>
      </c>
      <c r="B564" t="s">
        <v>435</v>
      </c>
      <c r="C564" t="s">
        <v>45813</v>
      </c>
      <c r="D564" t="s">
        <v>4</v>
      </c>
      <c r="F564" t="s">
        <v>119987</v>
      </c>
      <c r="G564">
        <v>5.0000000000000004E-6</v>
      </c>
      <c r="H564" t="s">
        <v>435</v>
      </c>
      <c r="I564" t="s">
        <v>124975</v>
      </c>
      <c r="J564" s="2" t="s">
        <v>170042</v>
      </c>
      <c r="K564" t="s">
        <v>208743</v>
      </c>
      <c r="L564" t="s">
        <v>228704</v>
      </c>
      <c r="M564" t="s">
        <v>8</v>
      </c>
      <c r="N564" t="s">
        <v>228828</v>
      </c>
      <c r="O564" t="s">
        <v>229113</v>
      </c>
      <c r="P564" t="s">
        <v>230102</v>
      </c>
      <c r="R564" t="s">
        <v>208621</v>
      </c>
      <c r="S564" t="s">
        <v>233769</v>
      </c>
    </row>
    <row r="565" spans="1:19" x14ac:dyDescent="0.35">
      <c r="A565" s="1">
        <v>770</v>
      </c>
      <c r="B565" t="s">
        <v>436</v>
      </c>
      <c r="C565" t="s">
        <v>45814</v>
      </c>
      <c r="D565" t="s">
        <v>4</v>
      </c>
      <c r="F565" t="s">
        <v>120351</v>
      </c>
      <c r="G565">
        <v>2.4999999999999999E-8</v>
      </c>
      <c r="H565" t="s">
        <v>436</v>
      </c>
      <c r="I565" t="s">
        <v>124976</v>
      </c>
      <c r="K565" t="s">
        <v>208744</v>
      </c>
      <c r="L565" t="s">
        <v>228704</v>
      </c>
      <c r="Q565" t="s">
        <v>121939</v>
      </c>
      <c r="R565" t="s">
        <v>208621</v>
      </c>
      <c r="S565" t="s">
        <v>233769</v>
      </c>
    </row>
    <row r="566" spans="1:19" x14ac:dyDescent="0.35">
      <c r="A566" s="1">
        <v>771</v>
      </c>
      <c r="B566" t="s">
        <v>437</v>
      </c>
      <c r="C566" t="s">
        <v>45815</v>
      </c>
      <c r="D566" t="s">
        <v>4</v>
      </c>
      <c r="F566" t="s">
        <v>120390</v>
      </c>
      <c r="G566">
        <v>2.9999999999999997E-8</v>
      </c>
      <c r="H566" t="s">
        <v>437</v>
      </c>
      <c r="I566" t="s">
        <v>124977</v>
      </c>
      <c r="J566" s="2" t="s">
        <v>170043</v>
      </c>
      <c r="K566" t="s">
        <v>208745</v>
      </c>
      <c r="L566" t="s">
        <v>228704</v>
      </c>
      <c r="M566" t="s">
        <v>228748</v>
      </c>
      <c r="N566" t="s">
        <v>228891</v>
      </c>
      <c r="O566" t="s">
        <v>229229</v>
      </c>
      <c r="P566" t="s">
        <v>230161</v>
      </c>
      <c r="Q566" t="s">
        <v>121922</v>
      </c>
      <c r="R566" t="s">
        <v>208621</v>
      </c>
      <c r="S566" t="s">
        <v>233769</v>
      </c>
    </row>
    <row r="567" spans="1:19" x14ac:dyDescent="0.35">
      <c r="A567" s="1">
        <v>773</v>
      </c>
      <c r="B567" t="s">
        <v>438</v>
      </c>
      <c r="C567" t="s">
        <v>45816</v>
      </c>
      <c r="D567" t="s">
        <v>4</v>
      </c>
      <c r="F567" t="s">
        <v>120391</v>
      </c>
      <c r="G567">
        <v>3.0198499999999999E-7</v>
      </c>
      <c r="H567" t="s">
        <v>438</v>
      </c>
      <c r="I567" t="s">
        <v>124978</v>
      </c>
      <c r="J567" s="2" t="s">
        <v>170044</v>
      </c>
      <c r="K567" t="s">
        <v>208746</v>
      </c>
      <c r="L567" t="s">
        <v>228705</v>
      </c>
      <c r="Q567" t="s">
        <v>121399</v>
      </c>
      <c r="R567" t="s">
        <v>208621</v>
      </c>
      <c r="S567" t="s">
        <v>233769</v>
      </c>
    </row>
    <row r="568" spans="1:19" x14ac:dyDescent="0.35">
      <c r="A568" s="1">
        <v>774</v>
      </c>
      <c r="B568" t="s">
        <v>439</v>
      </c>
      <c r="C568" t="s">
        <v>45817</v>
      </c>
      <c r="D568" t="s">
        <v>4</v>
      </c>
      <c r="F568" t="s">
        <v>120087</v>
      </c>
      <c r="G568">
        <v>2.9999999999999999E-7</v>
      </c>
      <c r="H568" t="s">
        <v>439</v>
      </c>
      <c r="I568" t="s">
        <v>124979</v>
      </c>
      <c r="J568" s="2" t="s">
        <v>170045</v>
      </c>
      <c r="K568" t="s">
        <v>208747</v>
      </c>
      <c r="L568" t="s">
        <v>228704</v>
      </c>
      <c r="M568" t="s">
        <v>11</v>
      </c>
      <c r="N568" t="s">
        <v>228875</v>
      </c>
      <c r="O568" t="s">
        <v>229172</v>
      </c>
      <c r="P568" t="s">
        <v>230162</v>
      </c>
      <c r="Q568" t="s">
        <v>120129</v>
      </c>
      <c r="R568" t="s">
        <v>208621</v>
      </c>
      <c r="S568" t="s">
        <v>233769</v>
      </c>
    </row>
    <row r="569" spans="1:19" x14ac:dyDescent="0.35">
      <c r="A569" s="1">
        <v>775</v>
      </c>
      <c r="B569" t="s">
        <v>440</v>
      </c>
      <c r="C569" t="s">
        <v>45818</v>
      </c>
      <c r="D569" t="s">
        <v>5</v>
      </c>
      <c r="E569" t="s">
        <v>119955</v>
      </c>
      <c r="F569" t="s">
        <v>120392</v>
      </c>
      <c r="G569">
        <v>5.0000000000000004E-6</v>
      </c>
      <c r="H569" t="s">
        <v>440</v>
      </c>
      <c r="I569" t="s">
        <v>124980</v>
      </c>
      <c r="J569" s="2" t="s">
        <v>170046</v>
      </c>
      <c r="K569" t="s">
        <v>208748</v>
      </c>
      <c r="L569" t="s">
        <v>228704</v>
      </c>
      <c r="M569" t="s">
        <v>8</v>
      </c>
      <c r="N569" t="s">
        <v>228828</v>
      </c>
      <c r="O569" t="s">
        <v>229113</v>
      </c>
      <c r="P569" t="s">
        <v>230103</v>
      </c>
      <c r="Q569" t="s">
        <v>120182</v>
      </c>
      <c r="R569" t="s">
        <v>208621</v>
      </c>
      <c r="S569" t="s">
        <v>233769</v>
      </c>
    </row>
    <row r="570" spans="1:19" x14ac:dyDescent="0.35">
      <c r="A570" s="1">
        <v>780</v>
      </c>
      <c r="B570" t="s">
        <v>441</v>
      </c>
      <c r="C570" t="s">
        <v>45819</v>
      </c>
      <c r="D570" t="s">
        <v>4</v>
      </c>
      <c r="F570" t="s">
        <v>120060</v>
      </c>
      <c r="G570">
        <v>6.6022999999999995E-8</v>
      </c>
      <c r="H570" t="s">
        <v>441</v>
      </c>
      <c r="I570" t="s">
        <v>124981</v>
      </c>
      <c r="J570" s="2" t="s">
        <v>170047</v>
      </c>
      <c r="K570" t="s">
        <v>208749</v>
      </c>
      <c r="L570" t="s">
        <v>228704</v>
      </c>
      <c r="M570" t="s">
        <v>13</v>
      </c>
      <c r="N570" t="s">
        <v>228858</v>
      </c>
      <c r="O570" t="s">
        <v>229230</v>
      </c>
      <c r="P570" t="s">
        <v>229230</v>
      </c>
      <c r="Q570" t="s">
        <v>120056</v>
      </c>
      <c r="R570" t="s">
        <v>208621</v>
      </c>
      <c r="S570" t="s">
        <v>233769</v>
      </c>
    </row>
    <row r="571" spans="1:19" x14ac:dyDescent="0.35">
      <c r="A571" s="1">
        <v>781</v>
      </c>
      <c r="B571" t="s">
        <v>441</v>
      </c>
      <c r="C571" t="s">
        <v>45820</v>
      </c>
      <c r="D571" t="s">
        <v>5</v>
      </c>
      <c r="F571" t="s">
        <v>120168</v>
      </c>
      <c r="G571">
        <v>6.7951999999999999E-8</v>
      </c>
      <c r="H571" t="s">
        <v>441</v>
      </c>
      <c r="I571" t="s">
        <v>124981</v>
      </c>
      <c r="J571" s="2" t="s">
        <v>170047</v>
      </c>
      <c r="K571" t="s">
        <v>208749</v>
      </c>
      <c r="L571" t="s">
        <v>228704</v>
      </c>
      <c r="M571" t="s">
        <v>13</v>
      </c>
      <c r="N571" t="s">
        <v>228858</v>
      </c>
      <c r="O571" t="s">
        <v>229230</v>
      </c>
      <c r="P571" t="s">
        <v>229230</v>
      </c>
      <c r="Q571" t="s">
        <v>120056</v>
      </c>
      <c r="R571" t="s">
        <v>208621</v>
      </c>
      <c r="S571" t="s">
        <v>233769</v>
      </c>
    </row>
    <row r="572" spans="1:19" x14ac:dyDescent="0.35">
      <c r="A572" s="1">
        <v>782</v>
      </c>
      <c r="B572" t="s">
        <v>442</v>
      </c>
      <c r="C572" t="s">
        <v>45821</v>
      </c>
      <c r="D572" t="s">
        <v>5</v>
      </c>
      <c r="E572" t="s">
        <v>119954</v>
      </c>
      <c r="F572" t="s">
        <v>120393</v>
      </c>
      <c r="G572">
        <v>1.2E-5</v>
      </c>
      <c r="H572" t="s">
        <v>442</v>
      </c>
      <c r="I572" t="s">
        <v>124982</v>
      </c>
      <c r="J572" s="2" t="s">
        <v>170048</v>
      </c>
      <c r="K572" t="s">
        <v>208750</v>
      </c>
      <c r="L572" t="s">
        <v>228704</v>
      </c>
      <c r="M572" t="s">
        <v>8</v>
      </c>
      <c r="N572" t="s">
        <v>228828</v>
      </c>
      <c r="O572" t="s">
        <v>229113</v>
      </c>
      <c r="P572" t="s">
        <v>230138</v>
      </c>
      <c r="Q572" t="s">
        <v>120682</v>
      </c>
      <c r="R572" t="s">
        <v>208621</v>
      </c>
      <c r="S572" t="s">
        <v>233769</v>
      </c>
    </row>
    <row r="573" spans="1:19" x14ac:dyDescent="0.35">
      <c r="A573" s="1">
        <v>783</v>
      </c>
      <c r="B573" t="s">
        <v>443</v>
      </c>
      <c r="C573" t="s">
        <v>45822</v>
      </c>
      <c r="D573" t="s">
        <v>4</v>
      </c>
      <c r="F573" t="s">
        <v>120129</v>
      </c>
      <c r="G573">
        <v>3.8000000000000001E-7</v>
      </c>
      <c r="H573" t="s">
        <v>443</v>
      </c>
      <c r="I573" t="s">
        <v>124983</v>
      </c>
      <c r="J573" s="2" t="s">
        <v>170049</v>
      </c>
      <c r="K573" t="s">
        <v>208751</v>
      </c>
      <c r="L573" t="s">
        <v>228704</v>
      </c>
      <c r="M573" t="s">
        <v>8</v>
      </c>
      <c r="N573" t="s">
        <v>228896</v>
      </c>
      <c r="O573" t="s">
        <v>229210</v>
      </c>
      <c r="P573" t="s">
        <v>229210</v>
      </c>
      <c r="Q573" t="s">
        <v>120043</v>
      </c>
      <c r="R573" t="s">
        <v>208621</v>
      </c>
      <c r="S573" t="s">
        <v>233769</v>
      </c>
    </row>
    <row r="574" spans="1:19" x14ac:dyDescent="0.35">
      <c r="A574" s="1">
        <v>784</v>
      </c>
      <c r="B574" t="s">
        <v>444</v>
      </c>
      <c r="C574" t="s">
        <v>45823</v>
      </c>
      <c r="D574" t="s">
        <v>4</v>
      </c>
      <c r="E574" t="s">
        <v>119955</v>
      </c>
      <c r="F574" t="s">
        <v>120394</v>
      </c>
      <c r="G574">
        <v>5.9674500000000001E-7</v>
      </c>
      <c r="H574" t="s">
        <v>444</v>
      </c>
      <c r="I574" t="s">
        <v>124984</v>
      </c>
      <c r="J574" s="2" t="s">
        <v>170050</v>
      </c>
      <c r="K574" t="s">
        <v>208752</v>
      </c>
      <c r="L574" t="s">
        <v>228704</v>
      </c>
      <c r="M574" t="s">
        <v>228729</v>
      </c>
      <c r="N574" t="s">
        <v>228885</v>
      </c>
      <c r="O574" t="s">
        <v>229231</v>
      </c>
      <c r="P574" t="s">
        <v>230163</v>
      </c>
      <c r="Q574" t="s">
        <v>120400</v>
      </c>
      <c r="R574" t="s">
        <v>208621</v>
      </c>
      <c r="S574" t="s">
        <v>233769</v>
      </c>
    </row>
    <row r="575" spans="1:19" x14ac:dyDescent="0.35">
      <c r="A575" s="1">
        <v>785</v>
      </c>
      <c r="B575" t="s">
        <v>444</v>
      </c>
      <c r="C575" t="s">
        <v>45824</v>
      </c>
      <c r="D575" t="s">
        <v>4</v>
      </c>
      <c r="F575" t="s">
        <v>120395</v>
      </c>
      <c r="G575">
        <v>2.9999999999999999E-7</v>
      </c>
      <c r="H575" t="s">
        <v>444</v>
      </c>
      <c r="I575" t="s">
        <v>124984</v>
      </c>
      <c r="J575" s="2" t="s">
        <v>170050</v>
      </c>
      <c r="K575" t="s">
        <v>208752</v>
      </c>
      <c r="L575" t="s">
        <v>228704</v>
      </c>
      <c r="M575" t="s">
        <v>228729</v>
      </c>
      <c r="N575" t="s">
        <v>228885</v>
      </c>
      <c r="O575" t="s">
        <v>229231</v>
      </c>
      <c r="P575" t="s">
        <v>230163</v>
      </c>
      <c r="Q575" t="s">
        <v>120400</v>
      </c>
      <c r="R575" t="s">
        <v>208621</v>
      </c>
      <c r="S575" t="s">
        <v>233769</v>
      </c>
    </row>
    <row r="576" spans="1:19" x14ac:dyDescent="0.35">
      <c r="A576" s="1">
        <v>787</v>
      </c>
      <c r="B576" t="s">
        <v>445</v>
      </c>
      <c r="C576" t="s">
        <v>45825</v>
      </c>
      <c r="D576" t="s">
        <v>4</v>
      </c>
      <c r="F576" t="s">
        <v>120396</v>
      </c>
      <c r="G576">
        <v>3.7881199999999999E-7</v>
      </c>
      <c r="H576" t="s">
        <v>445</v>
      </c>
      <c r="I576" t="s">
        <v>124985</v>
      </c>
      <c r="J576" s="2" t="s">
        <v>170051</v>
      </c>
      <c r="K576" t="s">
        <v>208753</v>
      </c>
      <c r="L576" t="s">
        <v>228704</v>
      </c>
      <c r="M576" t="s">
        <v>10</v>
      </c>
      <c r="N576" t="s">
        <v>228827</v>
      </c>
      <c r="O576" t="s">
        <v>229107</v>
      </c>
      <c r="P576" t="s">
        <v>229107</v>
      </c>
      <c r="Q576" t="s">
        <v>121230</v>
      </c>
      <c r="R576" t="s">
        <v>208621</v>
      </c>
      <c r="S576" t="s">
        <v>233769</v>
      </c>
    </row>
    <row r="577" spans="1:19" x14ac:dyDescent="0.35">
      <c r="A577" s="1">
        <v>788</v>
      </c>
      <c r="B577" t="s">
        <v>446</v>
      </c>
      <c r="C577" t="s">
        <v>45826</v>
      </c>
      <c r="D577" t="s">
        <v>4</v>
      </c>
      <c r="F577" t="s">
        <v>120288</v>
      </c>
      <c r="G577">
        <v>1.59993E-7</v>
      </c>
      <c r="H577" t="s">
        <v>446</v>
      </c>
      <c r="I577" t="s">
        <v>124986</v>
      </c>
      <c r="J577" s="2" t="s">
        <v>170052</v>
      </c>
      <c r="K577" t="s">
        <v>208754</v>
      </c>
      <c r="L577" t="s">
        <v>228704</v>
      </c>
      <c r="M577" t="s">
        <v>10</v>
      </c>
      <c r="N577" t="s">
        <v>228902</v>
      </c>
      <c r="O577" t="s">
        <v>229232</v>
      </c>
      <c r="P577" t="s">
        <v>229232</v>
      </c>
      <c r="Q577" t="s">
        <v>120008</v>
      </c>
      <c r="R577" t="s">
        <v>208621</v>
      </c>
      <c r="S577" t="s">
        <v>233769</v>
      </c>
    </row>
    <row r="578" spans="1:19" x14ac:dyDescent="0.35">
      <c r="A578" s="1">
        <v>793</v>
      </c>
      <c r="B578" t="s">
        <v>447</v>
      </c>
      <c r="C578" t="s">
        <v>45827</v>
      </c>
      <c r="D578" t="s">
        <v>4</v>
      </c>
      <c r="F578" t="s">
        <v>120397</v>
      </c>
      <c r="G578">
        <v>1.13426E-7</v>
      </c>
      <c r="H578" t="s">
        <v>447</v>
      </c>
      <c r="I578" t="s">
        <v>124987</v>
      </c>
      <c r="J578" s="2" t="s">
        <v>170053</v>
      </c>
      <c r="K578" t="s">
        <v>208755</v>
      </c>
      <c r="L578" t="s">
        <v>228704</v>
      </c>
      <c r="M578" t="s">
        <v>228727</v>
      </c>
      <c r="N578" t="s">
        <v>228858</v>
      </c>
      <c r="O578" t="s">
        <v>229233</v>
      </c>
      <c r="P578" t="s">
        <v>229233</v>
      </c>
      <c r="Q578" t="s">
        <v>120087</v>
      </c>
      <c r="R578" t="s">
        <v>208621</v>
      </c>
      <c r="S578" t="s">
        <v>233769</v>
      </c>
    </row>
    <row r="579" spans="1:19" x14ac:dyDescent="0.35">
      <c r="A579" s="1">
        <v>794</v>
      </c>
      <c r="B579" t="s">
        <v>447</v>
      </c>
      <c r="C579" t="s">
        <v>45828</v>
      </c>
      <c r="D579" t="s">
        <v>4</v>
      </c>
      <c r="F579" t="s">
        <v>120398</v>
      </c>
      <c r="G579">
        <v>8.9652000000000001E-8</v>
      </c>
      <c r="H579" t="s">
        <v>447</v>
      </c>
      <c r="I579" t="s">
        <v>124987</v>
      </c>
      <c r="J579" s="2" t="s">
        <v>170053</v>
      </c>
      <c r="K579" t="s">
        <v>208755</v>
      </c>
      <c r="L579" t="s">
        <v>228704</v>
      </c>
      <c r="M579" t="s">
        <v>228727</v>
      </c>
      <c r="N579" t="s">
        <v>228858</v>
      </c>
      <c r="O579" t="s">
        <v>229233</v>
      </c>
      <c r="P579" t="s">
        <v>229233</v>
      </c>
      <c r="Q579" t="s">
        <v>120087</v>
      </c>
      <c r="R579" t="s">
        <v>208621</v>
      </c>
      <c r="S579" t="s">
        <v>233769</v>
      </c>
    </row>
    <row r="580" spans="1:19" x14ac:dyDescent="0.35">
      <c r="A580" s="1">
        <v>795</v>
      </c>
      <c r="B580" t="s">
        <v>448</v>
      </c>
      <c r="C580" t="s">
        <v>45829</v>
      </c>
      <c r="D580" t="s">
        <v>5</v>
      </c>
      <c r="F580" t="s">
        <v>120399</v>
      </c>
      <c r="G580">
        <v>1.9999999999999999E-6</v>
      </c>
      <c r="H580" t="s">
        <v>448</v>
      </c>
      <c r="I580" t="s">
        <v>124988</v>
      </c>
      <c r="J580" s="2" t="s">
        <v>170054</v>
      </c>
      <c r="K580" t="s">
        <v>208756</v>
      </c>
      <c r="L580" t="s">
        <v>228704</v>
      </c>
      <c r="M580" t="s">
        <v>12</v>
      </c>
      <c r="N580" t="s">
        <v>228878</v>
      </c>
      <c r="O580" t="s">
        <v>229181</v>
      </c>
      <c r="P580" t="s">
        <v>229181</v>
      </c>
      <c r="Q580" t="s">
        <v>120107</v>
      </c>
      <c r="R580" t="s">
        <v>208621</v>
      </c>
      <c r="S580" t="s">
        <v>233769</v>
      </c>
    </row>
    <row r="581" spans="1:19" x14ac:dyDescent="0.35">
      <c r="A581" s="1">
        <v>796</v>
      </c>
      <c r="B581" t="s">
        <v>448</v>
      </c>
      <c r="C581" t="s">
        <v>45830</v>
      </c>
      <c r="D581" t="s">
        <v>4</v>
      </c>
      <c r="F581" t="s">
        <v>120400</v>
      </c>
      <c r="G581">
        <v>1.9999999999999999E-6</v>
      </c>
      <c r="H581" t="s">
        <v>448</v>
      </c>
      <c r="I581" t="s">
        <v>124988</v>
      </c>
      <c r="J581" s="2" t="s">
        <v>170054</v>
      </c>
      <c r="K581" t="s">
        <v>208756</v>
      </c>
      <c r="L581" t="s">
        <v>228704</v>
      </c>
      <c r="M581" t="s">
        <v>12</v>
      </c>
      <c r="N581" t="s">
        <v>228878</v>
      </c>
      <c r="O581" t="s">
        <v>229181</v>
      </c>
      <c r="P581" t="s">
        <v>229181</v>
      </c>
      <c r="Q581" t="s">
        <v>120107</v>
      </c>
      <c r="R581" t="s">
        <v>208621</v>
      </c>
      <c r="S581" t="s">
        <v>233769</v>
      </c>
    </row>
    <row r="582" spans="1:19" x14ac:dyDescent="0.35">
      <c r="A582" s="1">
        <v>797</v>
      </c>
      <c r="B582" t="s">
        <v>448</v>
      </c>
      <c r="C582" t="s">
        <v>45831</v>
      </c>
      <c r="D582" t="s">
        <v>4</v>
      </c>
      <c r="F582" t="s">
        <v>120018</v>
      </c>
      <c r="G582">
        <v>4.9999999999999998E-8</v>
      </c>
      <c r="H582" t="s">
        <v>448</v>
      </c>
      <c r="I582" t="s">
        <v>124988</v>
      </c>
      <c r="J582" s="2" t="s">
        <v>170054</v>
      </c>
      <c r="K582" t="s">
        <v>208756</v>
      </c>
      <c r="L582" t="s">
        <v>228704</v>
      </c>
      <c r="M582" t="s">
        <v>12</v>
      </c>
      <c r="N582" t="s">
        <v>228878</v>
      </c>
      <c r="O582" t="s">
        <v>229181</v>
      </c>
      <c r="P582" t="s">
        <v>229181</v>
      </c>
      <c r="Q582" t="s">
        <v>120107</v>
      </c>
      <c r="R582" t="s">
        <v>208621</v>
      </c>
      <c r="S582" t="s">
        <v>233769</v>
      </c>
    </row>
    <row r="583" spans="1:19" x14ac:dyDescent="0.35">
      <c r="A583" s="1">
        <v>798</v>
      </c>
      <c r="B583" t="s">
        <v>449</v>
      </c>
      <c r="C583" t="s">
        <v>45832</v>
      </c>
      <c r="D583" t="s">
        <v>4</v>
      </c>
      <c r="F583" t="s">
        <v>120345</v>
      </c>
      <c r="G583">
        <v>1.5999999999999999E-6</v>
      </c>
      <c r="H583" t="s">
        <v>449</v>
      </c>
      <c r="I583" t="s">
        <v>124989</v>
      </c>
      <c r="J583" s="2" t="s">
        <v>170055</v>
      </c>
      <c r="K583" t="s">
        <v>208757</v>
      </c>
      <c r="L583" t="s">
        <v>228704</v>
      </c>
      <c r="M583" t="s">
        <v>8</v>
      </c>
      <c r="N583" t="s">
        <v>228828</v>
      </c>
      <c r="O583" t="s">
        <v>229113</v>
      </c>
      <c r="P583" t="s">
        <v>230081</v>
      </c>
      <c r="Q583" t="s">
        <v>120060</v>
      </c>
      <c r="R583" t="s">
        <v>208621</v>
      </c>
      <c r="S583" t="s">
        <v>233769</v>
      </c>
    </row>
    <row r="584" spans="1:19" x14ac:dyDescent="0.35">
      <c r="A584" s="1">
        <v>799</v>
      </c>
      <c r="B584" t="s">
        <v>450</v>
      </c>
      <c r="C584" t="s">
        <v>45833</v>
      </c>
      <c r="D584" t="s">
        <v>4</v>
      </c>
      <c r="F584" t="s">
        <v>120018</v>
      </c>
      <c r="G584">
        <v>7.8340000000000012E-8</v>
      </c>
      <c r="H584" t="s">
        <v>450</v>
      </c>
      <c r="I584" t="s">
        <v>124990</v>
      </c>
      <c r="J584" s="2" t="s">
        <v>170056</v>
      </c>
      <c r="K584" t="s">
        <v>208758</v>
      </c>
      <c r="L584" t="s">
        <v>228704</v>
      </c>
      <c r="M584" t="s">
        <v>228730</v>
      </c>
      <c r="N584" t="s">
        <v>143600</v>
      </c>
      <c r="O584" t="s">
        <v>229160</v>
      </c>
      <c r="P584" t="s">
        <v>229160</v>
      </c>
      <c r="Q584" t="s">
        <v>121978</v>
      </c>
      <c r="R584" t="s">
        <v>208621</v>
      </c>
      <c r="S584" t="s">
        <v>233769</v>
      </c>
    </row>
    <row r="585" spans="1:19" x14ac:dyDescent="0.35">
      <c r="A585" s="1">
        <v>800</v>
      </c>
      <c r="B585" t="s">
        <v>450</v>
      </c>
      <c r="C585" t="s">
        <v>45834</v>
      </c>
      <c r="D585" t="s">
        <v>4</v>
      </c>
      <c r="F585" t="s">
        <v>120042</v>
      </c>
      <c r="G585">
        <v>4.1548000000000003E-8</v>
      </c>
      <c r="H585" t="s">
        <v>450</v>
      </c>
      <c r="I585" t="s">
        <v>124990</v>
      </c>
      <c r="J585" s="2" t="s">
        <v>170056</v>
      </c>
      <c r="K585" t="s">
        <v>208758</v>
      </c>
      <c r="L585" t="s">
        <v>228704</v>
      </c>
      <c r="M585" t="s">
        <v>228730</v>
      </c>
      <c r="N585" t="s">
        <v>143600</v>
      </c>
      <c r="O585" t="s">
        <v>229160</v>
      </c>
      <c r="P585" t="s">
        <v>229160</v>
      </c>
      <c r="Q585" t="s">
        <v>121978</v>
      </c>
      <c r="R585" t="s">
        <v>208621</v>
      </c>
      <c r="S585" t="s">
        <v>233769</v>
      </c>
    </row>
    <row r="586" spans="1:19" x14ac:dyDescent="0.35">
      <c r="A586" s="1">
        <v>802</v>
      </c>
      <c r="B586" t="s">
        <v>451</v>
      </c>
      <c r="C586" t="s">
        <v>45835</v>
      </c>
      <c r="D586" t="s">
        <v>5</v>
      </c>
      <c r="E586" t="s">
        <v>119955</v>
      </c>
      <c r="F586" t="s">
        <v>120401</v>
      </c>
      <c r="G586">
        <v>6.4999999999999996E-6</v>
      </c>
      <c r="H586" t="s">
        <v>451</v>
      </c>
      <c r="I586" t="s">
        <v>124991</v>
      </c>
      <c r="J586" s="2" t="s">
        <v>170057</v>
      </c>
      <c r="K586" t="s">
        <v>208759</v>
      </c>
      <c r="L586" t="s">
        <v>228704</v>
      </c>
      <c r="M586" t="s">
        <v>228737</v>
      </c>
      <c r="N586" t="s">
        <v>228829</v>
      </c>
      <c r="O586" t="s">
        <v>229212</v>
      </c>
      <c r="P586" t="s">
        <v>229212</v>
      </c>
      <c r="Q586" t="s">
        <v>121230</v>
      </c>
      <c r="R586" t="s">
        <v>208621</v>
      </c>
      <c r="S586" t="s">
        <v>233769</v>
      </c>
    </row>
    <row r="587" spans="1:19" x14ac:dyDescent="0.35">
      <c r="A587" s="1">
        <v>804</v>
      </c>
      <c r="B587" t="s">
        <v>452</v>
      </c>
      <c r="C587" t="s">
        <v>45836</v>
      </c>
      <c r="D587" t="s">
        <v>4</v>
      </c>
      <c r="F587" t="s">
        <v>120402</v>
      </c>
      <c r="G587">
        <v>3.7422000000000003E-8</v>
      </c>
      <c r="H587" t="s">
        <v>452</v>
      </c>
      <c r="I587" t="s">
        <v>124992</v>
      </c>
      <c r="J587" s="2" t="s">
        <v>170058</v>
      </c>
      <c r="K587" t="s">
        <v>208760</v>
      </c>
      <c r="L587" t="s">
        <v>228705</v>
      </c>
      <c r="Q587" t="s">
        <v>123604</v>
      </c>
      <c r="R587" t="s">
        <v>208621</v>
      </c>
      <c r="S587" t="s">
        <v>233769</v>
      </c>
    </row>
    <row r="588" spans="1:19" x14ac:dyDescent="0.35">
      <c r="A588" s="1">
        <v>805</v>
      </c>
      <c r="B588" t="s">
        <v>453</v>
      </c>
      <c r="C588" t="s">
        <v>45837</v>
      </c>
      <c r="D588" t="s">
        <v>4</v>
      </c>
      <c r="F588" t="s">
        <v>120403</v>
      </c>
      <c r="G588">
        <v>1.5E-6</v>
      </c>
      <c r="H588" t="s">
        <v>453</v>
      </c>
      <c r="I588" t="s">
        <v>124993</v>
      </c>
      <c r="J588" s="2" t="s">
        <v>170059</v>
      </c>
      <c r="K588" t="s">
        <v>208761</v>
      </c>
      <c r="L588" t="s">
        <v>228704</v>
      </c>
      <c r="M588" t="s">
        <v>8</v>
      </c>
      <c r="N588" t="s">
        <v>228828</v>
      </c>
      <c r="O588" t="s">
        <v>229216</v>
      </c>
      <c r="P588" t="s">
        <v>230164</v>
      </c>
      <c r="Q588" t="s">
        <v>120060</v>
      </c>
      <c r="R588" t="s">
        <v>208621</v>
      </c>
      <c r="S588" t="s">
        <v>233769</v>
      </c>
    </row>
    <row r="589" spans="1:19" x14ac:dyDescent="0.35">
      <c r="A589" s="1">
        <v>806</v>
      </c>
      <c r="B589" t="s">
        <v>454</v>
      </c>
      <c r="C589" t="s">
        <v>45838</v>
      </c>
      <c r="D589" t="s">
        <v>5</v>
      </c>
      <c r="F589" t="s">
        <v>120137</v>
      </c>
      <c r="G589">
        <v>2.1391500000000001E-6</v>
      </c>
      <c r="H589" t="s">
        <v>454</v>
      </c>
      <c r="I589" t="s">
        <v>124994</v>
      </c>
      <c r="J589" s="2" t="s">
        <v>170060</v>
      </c>
      <c r="K589" t="s">
        <v>208762</v>
      </c>
      <c r="L589" t="s">
        <v>228704</v>
      </c>
      <c r="M589" t="s">
        <v>228717</v>
      </c>
      <c r="N589" t="s">
        <v>228893</v>
      </c>
      <c r="O589" t="s">
        <v>229203</v>
      </c>
      <c r="P589" t="s">
        <v>229203</v>
      </c>
      <c r="Q589" t="s">
        <v>120009</v>
      </c>
      <c r="R589" t="s">
        <v>208621</v>
      </c>
      <c r="S589" t="s">
        <v>233769</v>
      </c>
    </row>
    <row r="590" spans="1:19" x14ac:dyDescent="0.35">
      <c r="A590" s="1">
        <v>808</v>
      </c>
      <c r="B590" t="s">
        <v>455</v>
      </c>
      <c r="C590" t="s">
        <v>45839</v>
      </c>
      <c r="D590" t="s">
        <v>4</v>
      </c>
      <c r="F590" t="s">
        <v>120128</v>
      </c>
      <c r="G590">
        <v>9.5999999999999991E-7</v>
      </c>
      <c r="H590" t="s">
        <v>455</v>
      </c>
      <c r="I590" t="s">
        <v>124995</v>
      </c>
      <c r="J590" s="2" t="s">
        <v>170061</v>
      </c>
      <c r="K590" t="s">
        <v>208706</v>
      </c>
      <c r="L590" t="s">
        <v>228704</v>
      </c>
      <c r="Q590" t="s">
        <v>120900</v>
      </c>
      <c r="R590" t="s">
        <v>208621</v>
      </c>
      <c r="S590" t="s">
        <v>233769</v>
      </c>
    </row>
    <row r="591" spans="1:19" x14ac:dyDescent="0.35">
      <c r="A591" s="1">
        <v>812</v>
      </c>
      <c r="B591" t="s">
        <v>456</v>
      </c>
      <c r="C591" t="s">
        <v>45840</v>
      </c>
      <c r="D591" t="s">
        <v>5</v>
      </c>
      <c r="E591" t="s">
        <v>119955</v>
      </c>
      <c r="F591" t="s">
        <v>120078</v>
      </c>
      <c r="G591">
        <v>3.1999999999999999E-6</v>
      </c>
      <c r="H591" t="s">
        <v>456</v>
      </c>
      <c r="I591" t="s">
        <v>124996</v>
      </c>
      <c r="J591" s="2" t="s">
        <v>170062</v>
      </c>
      <c r="K591" t="s">
        <v>208763</v>
      </c>
      <c r="L591" t="s">
        <v>228706</v>
      </c>
      <c r="M591" t="s">
        <v>8</v>
      </c>
      <c r="N591" t="s">
        <v>228828</v>
      </c>
      <c r="O591" t="s">
        <v>229113</v>
      </c>
      <c r="P591" t="s">
        <v>230138</v>
      </c>
      <c r="Q591" t="s">
        <v>124039</v>
      </c>
      <c r="R591" t="s">
        <v>208621</v>
      </c>
      <c r="S591" t="s">
        <v>233769</v>
      </c>
    </row>
    <row r="592" spans="1:19" x14ac:dyDescent="0.35">
      <c r="A592" s="1">
        <v>813</v>
      </c>
      <c r="B592" t="s">
        <v>456</v>
      </c>
      <c r="C592" t="s">
        <v>45841</v>
      </c>
      <c r="D592" t="s">
        <v>5</v>
      </c>
      <c r="E592" t="s">
        <v>119954</v>
      </c>
      <c r="F592" t="s">
        <v>120404</v>
      </c>
      <c r="G592">
        <v>7.9999999999999996E-6</v>
      </c>
      <c r="H592" t="s">
        <v>456</v>
      </c>
      <c r="I592" t="s">
        <v>124996</v>
      </c>
      <c r="J592" s="2" t="s">
        <v>170062</v>
      </c>
      <c r="K592" t="s">
        <v>208763</v>
      </c>
      <c r="L592" t="s">
        <v>228706</v>
      </c>
      <c r="M592" t="s">
        <v>8</v>
      </c>
      <c r="N592" t="s">
        <v>228828</v>
      </c>
      <c r="O592" t="s">
        <v>229113</v>
      </c>
      <c r="P592" t="s">
        <v>230138</v>
      </c>
      <c r="Q592" t="s">
        <v>124039</v>
      </c>
      <c r="R592" t="s">
        <v>208621</v>
      </c>
      <c r="S592" t="s">
        <v>233769</v>
      </c>
    </row>
    <row r="593" spans="1:19" x14ac:dyDescent="0.35">
      <c r="A593" s="1">
        <v>814</v>
      </c>
      <c r="B593" t="s">
        <v>457</v>
      </c>
      <c r="C593" t="s">
        <v>45842</v>
      </c>
      <c r="D593" t="s">
        <v>4</v>
      </c>
      <c r="F593" t="s">
        <v>120405</v>
      </c>
      <c r="G593">
        <v>1.3E-6</v>
      </c>
      <c r="H593" t="s">
        <v>457</v>
      </c>
      <c r="I593" t="s">
        <v>124997</v>
      </c>
      <c r="J593" s="2" t="s">
        <v>170063</v>
      </c>
      <c r="K593" t="s">
        <v>208621</v>
      </c>
      <c r="L593" t="s">
        <v>228704</v>
      </c>
      <c r="M593" t="s">
        <v>8</v>
      </c>
      <c r="N593" t="s">
        <v>228828</v>
      </c>
      <c r="O593" t="s">
        <v>229113</v>
      </c>
      <c r="P593" t="s">
        <v>230081</v>
      </c>
      <c r="Q593" t="s">
        <v>120087</v>
      </c>
      <c r="R593" t="s">
        <v>208621</v>
      </c>
      <c r="S593" t="s">
        <v>233769</v>
      </c>
    </row>
    <row r="594" spans="1:19" x14ac:dyDescent="0.35">
      <c r="A594" s="1">
        <v>815</v>
      </c>
      <c r="B594" t="s">
        <v>458</v>
      </c>
      <c r="C594" t="s">
        <v>45843</v>
      </c>
      <c r="D594" t="s">
        <v>5</v>
      </c>
      <c r="F594" t="s">
        <v>120406</v>
      </c>
      <c r="G594">
        <v>1.167697E-6</v>
      </c>
      <c r="H594" t="s">
        <v>458</v>
      </c>
      <c r="I594" t="s">
        <v>124998</v>
      </c>
      <c r="J594" s="2" t="s">
        <v>170064</v>
      </c>
      <c r="K594" t="s">
        <v>208764</v>
      </c>
      <c r="L594" t="s">
        <v>228705</v>
      </c>
      <c r="Q594" t="s">
        <v>119991</v>
      </c>
      <c r="R594" t="s">
        <v>208621</v>
      </c>
      <c r="S594" t="s">
        <v>233769</v>
      </c>
    </row>
    <row r="595" spans="1:19" x14ac:dyDescent="0.35">
      <c r="A595" s="1">
        <v>817</v>
      </c>
      <c r="B595" t="s">
        <v>459</v>
      </c>
      <c r="C595" t="s">
        <v>45844</v>
      </c>
      <c r="D595" t="s">
        <v>4</v>
      </c>
      <c r="F595" t="s">
        <v>120407</v>
      </c>
      <c r="G595">
        <v>1.7E-6</v>
      </c>
      <c r="H595" t="s">
        <v>459</v>
      </c>
      <c r="I595" t="s">
        <v>124999</v>
      </c>
      <c r="J595" s="2" t="s">
        <v>170065</v>
      </c>
      <c r="K595" t="s">
        <v>208764</v>
      </c>
      <c r="L595" t="s">
        <v>228704</v>
      </c>
      <c r="M595" t="s">
        <v>8</v>
      </c>
      <c r="N595" t="s">
        <v>228828</v>
      </c>
      <c r="O595" t="s">
        <v>229113</v>
      </c>
      <c r="P595" t="s">
        <v>230081</v>
      </c>
      <c r="R595" t="s">
        <v>208621</v>
      </c>
      <c r="S595" t="s">
        <v>233769</v>
      </c>
    </row>
    <row r="596" spans="1:19" x14ac:dyDescent="0.35">
      <c r="A596" s="1">
        <v>818</v>
      </c>
      <c r="B596" t="s">
        <v>460</v>
      </c>
      <c r="C596" t="s">
        <v>45845</v>
      </c>
      <c r="D596" t="s">
        <v>4</v>
      </c>
      <c r="F596" t="s">
        <v>120408</v>
      </c>
      <c r="G596">
        <v>1.22837E-7</v>
      </c>
      <c r="H596" t="s">
        <v>460</v>
      </c>
      <c r="I596" t="s">
        <v>125000</v>
      </c>
      <c r="J596" s="2" t="s">
        <v>170066</v>
      </c>
      <c r="K596" t="s">
        <v>208765</v>
      </c>
      <c r="L596" t="s">
        <v>228704</v>
      </c>
      <c r="M596" t="s">
        <v>228717</v>
      </c>
      <c r="N596" t="s">
        <v>228903</v>
      </c>
      <c r="O596" t="s">
        <v>229234</v>
      </c>
      <c r="P596" t="s">
        <v>229234</v>
      </c>
      <c r="Q596" t="s">
        <v>120087</v>
      </c>
      <c r="R596" t="s">
        <v>208621</v>
      </c>
      <c r="S596" t="s">
        <v>233769</v>
      </c>
    </row>
    <row r="597" spans="1:19" x14ac:dyDescent="0.35">
      <c r="A597" s="1">
        <v>819</v>
      </c>
      <c r="B597" t="s">
        <v>461</v>
      </c>
      <c r="C597" t="s">
        <v>45846</v>
      </c>
      <c r="D597" t="s">
        <v>5</v>
      </c>
      <c r="F597" t="s">
        <v>120309</v>
      </c>
      <c r="G597">
        <v>1.2500000000000001E-6</v>
      </c>
      <c r="H597" t="s">
        <v>461</v>
      </c>
      <c r="I597" t="s">
        <v>125001</v>
      </c>
      <c r="J597" s="2" t="s">
        <v>170067</v>
      </c>
      <c r="K597" t="s">
        <v>208766</v>
      </c>
      <c r="L597" t="s">
        <v>228704</v>
      </c>
      <c r="M597" t="s">
        <v>228738</v>
      </c>
      <c r="N597" t="s">
        <v>228880</v>
      </c>
      <c r="O597" t="s">
        <v>229184</v>
      </c>
      <c r="P597" t="s">
        <v>229184</v>
      </c>
      <c r="R597" t="s">
        <v>208621</v>
      </c>
      <c r="S597" t="s">
        <v>233769</v>
      </c>
    </row>
    <row r="598" spans="1:19" x14ac:dyDescent="0.35">
      <c r="A598" s="1">
        <v>820</v>
      </c>
      <c r="B598" t="s">
        <v>462</v>
      </c>
      <c r="C598" t="s">
        <v>45847</v>
      </c>
      <c r="D598" t="s">
        <v>4</v>
      </c>
      <c r="F598" t="s">
        <v>120196</v>
      </c>
      <c r="G598">
        <v>8.0000000000000007E-7</v>
      </c>
      <c r="H598" t="s">
        <v>462</v>
      </c>
      <c r="I598" t="s">
        <v>125002</v>
      </c>
      <c r="J598" s="2" t="s">
        <v>170068</v>
      </c>
      <c r="K598" t="s">
        <v>208767</v>
      </c>
      <c r="L598" t="s">
        <v>228704</v>
      </c>
      <c r="Q598" t="s">
        <v>120216</v>
      </c>
      <c r="R598" t="s">
        <v>208621</v>
      </c>
      <c r="S598" t="s">
        <v>233769</v>
      </c>
    </row>
    <row r="599" spans="1:19" x14ac:dyDescent="0.35">
      <c r="A599" s="1">
        <v>821</v>
      </c>
      <c r="B599" t="s">
        <v>462</v>
      </c>
      <c r="C599" t="s">
        <v>45848</v>
      </c>
      <c r="D599" t="s">
        <v>5</v>
      </c>
      <c r="E599" t="s">
        <v>119955</v>
      </c>
      <c r="F599" t="s">
        <v>120168</v>
      </c>
      <c r="G599">
        <v>3.0000000000000001E-6</v>
      </c>
      <c r="H599" t="s">
        <v>462</v>
      </c>
      <c r="I599" t="s">
        <v>125002</v>
      </c>
      <c r="J599" s="2" t="s">
        <v>170068</v>
      </c>
      <c r="K599" t="s">
        <v>208767</v>
      </c>
      <c r="L599" t="s">
        <v>228704</v>
      </c>
      <c r="Q599" t="s">
        <v>120216</v>
      </c>
      <c r="R599" t="s">
        <v>208621</v>
      </c>
      <c r="S599" t="s">
        <v>233769</v>
      </c>
    </row>
    <row r="600" spans="1:19" x14ac:dyDescent="0.35">
      <c r="A600" s="1">
        <v>822</v>
      </c>
      <c r="B600" t="s">
        <v>463</v>
      </c>
      <c r="C600" t="s">
        <v>45849</v>
      </c>
      <c r="D600" t="s">
        <v>4</v>
      </c>
      <c r="F600" t="s">
        <v>120409</v>
      </c>
      <c r="G600">
        <v>1.5E-6</v>
      </c>
      <c r="H600" t="s">
        <v>463</v>
      </c>
      <c r="I600" t="s">
        <v>125003</v>
      </c>
      <c r="J600" s="2" t="s">
        <v>170069</v>
      </c>
      <c r="K600" t="s">
        <v>208768</v>
      </c>
      <c r="L600" t="s">
        <v>228704</v>
      </c>
      <c r="M600" t="s">
        <v>12</v>
      </c>
      <c r="N600" t="s">
        <v>228899</v>
      </c>
      <c r="O600" t="s">
        <v>229220</v>
      </c>
      <c r="P600" t="s">
        <v>229220</v>
      </c>
      <c r="Q600" t="s">
        <v>120369</v>
      </c>
      <c r="R600" t="s">
        <v>208621</v>
      </c>
      <c r="S600" t="s">
        <v>233769</v>
      </c>
    </row>
    <row r="601" spans="1:19" x14ac:dyDescent="0.35">
      <c r="A601" s="1">
        <v>825</v>
      </c>
      <c r="B601" t="s">
        <v>464</v>
      </c>
      <c r="C601" t="s">
        <v>45850</v>
      </c>
      <c r="D601" t="s">
        <v>4</v>
      </c>
      <c r="F601" t="s">
        <v>120390</v>
      </c>
      <c r="G601">
        <v>5.4000000000000002E-7</v>
      </c>
      <c r="H601" t="s">
        <v>464</v>
      </c>
      <c r="I601" t="s">
        <v>125004</v>
      </c>
      <c r="J601" s="2" t="s">
        <v>170070</v>
      </c>
      <c r="K601" t="s">
        <v>208769</v>
      </c>
      <c r="L601" t="s">
        <v>228704</v>
      </c>
      <c r="M601" t="s">
        <v>8</v>
      </c>
      <c r="N601" t="s">
        <v>228828</v>
      </c>
      <c r="O601" t="s">
        <v>229113</v>
      </c>
      <c r="P601" t="s">
        <v>230081</v>
      </c>
      <c r="Q601" t="s">
        <v>120174</v>
      </c>
      <c r="R601" t="s">
        <v>208621</v>
      </c>
      <c r="S601" t="s">
        <v>233769</v>
      </c>
    </row>
    <row r="602" spans="1:19" x14ac:dyDescent="0.35">
      <c r="A602" s="1">
        <v>826</v>
      </c>
      <c r="B602" t="s">
        <v>465</v>
      </c>
      <c r="C602" t="s">
        <v>45851</v>
      </c>
      <c r="D602" t="s">
        <v>4</v>
      </c>
      <c r="F602" t="s">
        <v>120410</v>
      </c>
      <c r="G602">
        <v>4.11454E-7</v>
      </c>
      <c r="H602" t="s">
        <v>465</v>
      </c>
      <c r="I602" t="s">
        <v>125005</v>
      </c>
      <c r="J602" s="2" t="s">
        <v>170071</v>
      </c>
      <c r="K602" t="s">
        <v>208621</v>
      </c>
      <c r="L602" t="s">
        <v>228704</v>
      </c>
      <c r="M602" t="s">
        <v>228716</v>
      </c>
      <c r="N602" t="s">
        <v>228843</v>
      </c>
      <c r="O602" t="s">
        <v>229128</v>
      </c>
      <c r="P602" t="s">
        <v>229128</v>
      </c>
      <c r="Q602" t="s">
        <v>120124</v>
      </c>
      <c r="R602" t="s">
        <v>208621</v>
      </c>
      <c r="S602" t="s">
        <v>233769</v>
      </c>
    </row>
    <row r="603" spans="1:19" x14ac:dyDescent="0.35">
      <c r="A603" s="1">
        <v>827</v>
      </c>
      <c r="B603" t="s">
        <v>466</v>
      </c>
      <c r="C603" t="s">
        <v>45852</v>
      </c>
      <c r="D603" t="s">
        <v>4</v>
      </c>
      <c r="F603" t="s">
        <v>120411</v>
      </c>
      <c r="G603">
        <v>1.5439200000000001E-6</v>
      </c>
      <c r="H603" t="s">
        <v>466</v>
      </c>
      <c r="I603" t="s">
        <v>125006</v>
      </c>
      <c r="J603" s="2" t="s">
        <v>170072</v>
      </c>
      <c r="K603" t="s">
        <v>208770</v>
      </c>
      <c r="L603" t="s">
        <v>228704</v>
      </c>
      <c r="M603" t="s">
        <v>13</v>
      </c>
      <c r="N603" t="s">
        <v>228884</v>
      </c>
      <c r="O603" t="s">
        <v>229235</v>
      </c>
      <c r="P603" t="s">
        <v>229235</v>
      </c>
      <c r="Q603" t="s">
        <v>121716</v>
      </c>
      <c r="R603" t="s">
        <v>208621</v>
      </c>
      <c r="S603" t="s">
        <v>233769</v>
      </c>
    </row>
    <row r="604" spans="1:19" x14ac:dyDescent="0.35">
      <c r="A604" s="1">
        <v>829</v>
      </c>
      <c r="B604" t="s">
        <v>467</v>
      </c>
      <c r="C604" t="s">
        <v>45853</v>
      </c>
      <c r="D604" t="s">
        <v>4</v>
      </c>
      <c r="F604" t="s">
        <v>120189</v>
      </c>
      <c r="G604">
        <v>2.4999999999999999E-8</v>
      </c>
      <c r="H604" t="s">
        <v>467</v>
      </c>
      <c r="I604" t="s">
        <v>125007</v>
      </c>
      <c r="J604" s="2" t="s">
        <v>170073</v>
      </c>
      <c r="K604" t="s">
        <v>208621</v>
      </c>
      <c r="L604" t="s">
        <v>228704</v>
      </c>
      <c r="M604" t="s">
        <v>8</v>
      </c>
      <c r="N604" t="s">
        <v>228853</v>
      </c>
      <c r="O604" t="s">
        <v>229221</v>
      </c>
      <c r="P604" t="s">
        <v>229221</v>
      </c>
      <c r="R604" t="s">
        <v>208621</v>
      </c>
      <c r="S604" t="s">
        <v>233769</v>
      </c>
    </row>
    <row r="605" spans="1:19" x14ac:dyDescent="0.35">
      <c r="A605" s="1">
        <v>830</v>
      </c>
      <c r="B605" t="s">
        <v>468</v>
      </c>
      <c r="C605" t="s">
        <v>45854</v>
      </c>
      <c r="D605" t="s">
        <v>4</v>
      </c>
      <c r="F605" t="s">
        <v>120412</v>
      </c>
      <c r="G605">
        <v>8.0000000000000002E-8</v>
      </c>
      <c r="H605" t="s">
        <v>468</v>
      </c>
      <c r="I605" t="s">
        <v>125008</v>
      </c>
      <c r="J605" s="2" t="s">
        <v>170074</v>
      </c>
      <c r="K605" t="s">
        <v>208771</v>
      </c>
      <c r="L605" t="s">
        <v>228704</v>
      </c>
      <c r="M605" t="s">
        <v>8</v>
      </c>
      <c r="N605" t="s">
        <v>228828</v>
      </c>
      <c r="O605" t="s">
        <v>229216</v>
      </c>
      <c r="P605" t="s">
        <v>230164</v>
      </c>
      <c r="Q605" t="s">
        <v>121043</v>
      </c>
      <c r="R605" t="s">
        <v>208621</v>
      </c>
      <c r="S605" t="s">
        <v>233769</v>
      </c>
    </row>
    <row r="606" spans="1:19" x14ac:dyDescent="0.35">
      <c r="A606" s="1">
        <v>832</v>
      </c>
      <c r="B606" t="s">
        <v>469</v>
      </c>
      <c r="C606" t="s">
        <v>45855</v>
      </c>
      <c r="D606" t="s">
        <v>4</v>
      </c>
      <c r="F606" t="s">
        <v>120413</v>
      </c>
      <c r="G606">
        <v>4.0000000000000001E-8</v>
      </c>
      <c r="H606" t="s">
        <v>469</v>
      </c>
      <c r="I606" t="s">
        <v>125009</v>
      </c>
      <c r="J606" s="2" t="s">
        <v>170075</v>
      </c>
      <c r="K606" t="s">
        <v>208772</v>
      </c>
      <c r="L606" t="s">
        <v>228704</v>
      </c>
      <c r="M606" t="s">
        <v>228721</v>
      </c>
      <c r="N606" t="s">
        <v>228829</v>
      </c>
      <c r="O606" t="s">
        <v>229139</v>
      </c>
      <c r="P606" t="s">
        <v>229139</v>
      </c>
      <c r="R606" t="s">
        <v>208621</v>
      </c>
      <c r="S606" t="s">
        <v>233769</v>
      </c>
    </row>
    <row r="607" spans="1:19" x14ac:dyDescent="0.35">
      <c r="A607" s="1">
        <v>833</v>
      </c>
      <c r="B607" t="s">
        <v>470</v>
      </c>
      <c r="C607" t="s">
        <v>45856</v>
      </c>
      <c r="D607" t="s">
        <v>4</v>
      </c>
      <c r="F607" t="s">
        <v>120414</v>
      </c>
      <c r="G607">
        <v>2.6100000000000002E-7</v>
      </c>
      <c r="H607" t="s">
        <v>470</v>
      </c>
      <c r="I607" t="s">
        <v>125010</v>
      </c>
      <c r="J607" s="2" t="s">
        <v>170076</v>
      </c>
      <c r="K607" t="s">
        <v>208621</v>
      </c>
      <c r="L607" t="s">
        <v>228704</v>
      </c>
      <c r="M607" t="s">
        <v>8</v>
      </c>
      <c r="N607" t="s">
        <v>228864</v>
      </c>
      <c r="O607" t="s">
        <v>229158</v>
      </c>
      <c r="P607" t="s">
        <v>230165</v>
      </c>
      <c r="Q607" t="s">
        <v>120052</v>
      </c>
      <c r="R607" t="s">
        <v>208621</v>
      </c>
      <c r="S607" t="s">
        <v>233769</v>
      </c>
    </row>
    <row r="608" spans="1:19" x14ac:dyDescent="0.35">
      <c r="A608" s="1">
        <v>834</v>
      </c>
      <c r="B608" t="s">
        <v>471</v>
      </c>
      <c r="C608" t="s">
        <v>45857</v>
      </c>
      <c r="D608" t="s">
        <v>5</v>
      </c>
      <c r="F608" t="s">
        <v>120415</v>
      </c>
      <c r="G608">
        <v>8.6000000000000002E-7</v>
      </c>
      <c r="H608" t="s">
        <v>471</v>
      </c>
      <c r="I608" t="s">
        <v>125011</v>
      </c>
      <c r="J608" s="2" t="s">
        <v>170077</v>
      </c>
      <c r="K608" t="s">
        <v>208773</v>
      </c>
      <c r="L608" t="s">
        <v>228707</v>
      </c>
      <c r="M608" t="s">
        <v>8</v>
      </c>
      <c r="N608" t="s">
        <v>228904</v>
      </c>
      <c r="O608" t="s">
        <v>229236</v>
      </c>
      <c r="P608" t="s">
        <v>229236</v>
      </c>
      <c r="R608" t="s">
        <v>208621</v>
      </c>
      <c r="S608" t="s">
        <v>233769</v>
      </c>
    </row>
    <row r="609" spans="1:19" x14ac:dyDescent="0.35">
      <c r="A609" s="1">
        <v>836</v>
      </c>
      <c r="B609" t="s">
        <v>472</v>
      </c>
      <c r="C609" t="s">
        <v>45858</v>
      </c>
      <c r="D609" t="s">
        <v>4</v>
      </c>
      <c r="F609" t="s">
        <v>120416</v>
      </c>
      <c r="G609">
        <v>1.4999999999999999E-7</v>
      </c>
      <c r="H609" t="s">
        <v>472</v>
      </c>
      <c r="I609" t="s">
        <v>125012</v>
      </c>
      <c r="J609" s="2" t="s">
        <v>170078</v>
      </c>
      <c r="K609" t="s">
        <v>208774</v>
      </c>
      <c r="L609" t="s">
        <v>228704</v>
      </c>
      <c r="Q609" t="s">
        <v>120829</v>
      </c>
      <c r="R609" t="s">
        <v>208621</v>
      </c>
      <c r="S609" t="s">
        <v>233769</v>
      </c>
    </row>
    <row r="610" spans="1:19" x14ac:dyDescent="0.35">
      <c r="A610" s="1">
        <v>837</v>
      </c>
      <c r="B610" t="s">
        <v>473</v>
      </c>
      <c r="C610" t="s">
        <v>45859</v>
      </c>
      <c r="D610" t="s">
        <v>4</v>
      </c>
      <c r="F610" t="s">
        <v>120417</v>
      </c>
      <c r="G610">
        <v>2E-8</v>
      </c>
      <c r="H610" t="s">
        <v>473</v>
      </c>
      <c r="I610" t="s">
        <v>125013</v>
      </c>
      <c r="J610" s="2" t="s">
        <v>170079</v>
      </c>
      <c r="K610" t="s">
        <v>208775</v>
      </c>
      <c r="L610" t="s">
        <v>228704</v>
      </c>
      <c r="M610" t="s">
        <v>8</v>
      </c>
      <c r="N610" t="s">
        <v>228905</v>
      </c>
      <c r="O610" t="s">
        <v>229237</v>
      </c>
      <c r="P610" t="s">
        <v>229237</v>
      </c>
      <c r="R610" t="s">
        <v>208621</v>
      </c>
      <c r="S610" t="s">
        <v>233769</v>
      </c>
    </row>
    <row r="611" spans="1:19" x14ac:dyDescent="0.35">
      <c r="A611" s="1">
        <v>838</v>
      </c>
      <c r="B611" t="s">
        <v>474</v>
      </c>
      <c r="C611" t="s">
        <v>45860</v>
      </c>
      <c r="D611" t="s">
        <v>4</v>
      </c>
      <c r="F611" t="s">
        <v>120418</v>
      </c>
      <c r="G611">
        <v>1.4999999999999999E-8</v>
      </c>
      <c r="H611" t="s">
        <v>474</v>
      </c>
      <c r="I611" t="s">
        <v>125014</v>
      </c>
      <c r="J611" s="2" t="s">
        <v>170080</v>
      </c>
      <c r="K611" t="s">
        <v>208776</v>
      </c>
      <c r="L611" t="s">
        <v>228704</v>
      </c>
      <c r="M611" t="s">
        <v>10</v>
      </c>
      <c r="Q611" t="s">
        <v>121148</v>
      </c>
      <c r="R611" t="s">
        <v>208621</v>
      </c>
      <c r="S611" t="s">
        <v>233769</v>
      </c>
    </row>
    <row r="612" spans="1:19" x14ac:dyDescent="0.35">
      <c r="A612" s="1">
        <v>839</v>
      </c>
      <c r="B612" t="s">
        <v>475</v>
      </c>
      <c r="C612" t="s">
        <v>45861</v>
      </c>
      <c r="D612" t="s">
        <v>4</v>
      </c>
      <c r="F612" t="s">
        <v>120419</v>
      </c>
      <c r="G612">
        <v>4.0000000000000001E-8</v>
      </c>
      <c r="H612" t="s">
        <v>475</v>
      </c>
      <c r="I612" t="s">
        <v>125015</v>
      </c>
      <c r="J612" s="2" t="s">
        <v>170081</v>
      </c>
      <c r="K612" t="s">
        <v>208777</v>
      </c>
      <c r="L612" t="s">
        <v>228704</v>
      </c>
      <c r="M612" t="s">
        <v>8</v>
      </c>
      <c r="N612" t="s">
        <v>228832</v>
      </c>
      <c r="O612" t="s">
        <v>229111</v>
      </c>
      <c r="P612" t="s">
        <v>230079</v>
      </c>
      <c r="Q612" t="s">
        <v>120056</v>
      </c>
      <c r="R612" t="s">
        <v>208621</v>
      </c>
      <c r="S612" t="s">
        <v>233769</v>
      </c>
    </row>
    <row r="613" spans="1:19" x14ac:dyDescent="0.35">
      <c r="A613" s="1">
        <v>840</v>
      </c>
      <c r="B613" t="s">
        <v>476</v>
      </c>
      <c r="C613" t="s">
        <v>45862</v>
      </c>
      <c r="D613" t="s">
        <v>4</v>
      </c>
      <c r="F613" t="s">
        <v>120366</v>
      </c>
      <c r="G613">
        <v>8.5619999999999995E-8</v>
      </c>
      <c r="H613" t="s">
        <v>476</v>
      </c>
      <c r="I613" t="s">
        <v>125016</v>
      </c>
      <c r="J613" s="2" t="s">
        <v>170082</v>
      </c>
      <c r="K613" t="s">
        <v>208778</v>
      </c>
      <c r="L613" t="s">
        <v>228704</v>
      </c>
      <c r="M613" t="s">
        <v>228709</v>
      </c>
      <c r="N613" t="s">
        <v>228858</v>
      </c>
      <c r="O613" t="s">
        <v>229171</v>
      </c>
      <c r="P613" t="s">
        <v>229171</v>
      </c>
      <c r="Q613" t="s">
        <v>120087</v>
      </c>
      <c r="R613" t="s">
        <v>208621</v>
      </c>
      <c r="S613" t="s">
        <v>233769</v>
      </c>
    </row>
    <row r="614" spans="1:19" x14ac:dyDescent="0.35">
      <c r="A614" s="1">
        <v>841</v>
      </c>
      <c r="B614" t="s">
        <v>477</v>
      </c>
      <c r="C614" t="s">
        <v>45863</v>
      </c>
      <c r="D614" t="s">
        <v>4</v>
      </c>
      <c r="F614" t="s">
        <v>120172</v>
      </c>
      <c r="G614">
        <v>4.4999999999999998E-7</v>
      </c>
      <c r="H614" t="s">
        <v>477</v>
      </c>
      <c r="I614" t="s">
        <v>125017</v>
      </c>
      <c r="J614" s="2" t="s">
        <v>170083</v>
      </c>
      <c r="K614" t="s">
        <v>208779</v>
      </c>
      <c r="L614" t="s">
        <v>228704</v>
      </c>
      <c r="M614" t="s">
        <v>8</v>
      </c>
      <c r="N614" t="s">
        <v>228828</v>
      </c>
      <c r="O614" t="s">
        <v>229113</v>
      </c>
      <c r="P614" t="s">
        <v>230113</v>
      </c>
      <c r="Q614" t="s">
        <v>120920</v>
      </c>
      <c r="R614" t="s">
        <v>208621</v>
      </c>
      <c r="S614" t="s">
        <v>233769</v>
      </c>
    </row>
    <row r="615" spans="1:19" x14ac:dyDescent="0.35">
      <c r="A615" s="1">
        <v>842</v>
      </c>
      <c r="B615" t="s">
        <v>477</v>
      </c>
      <c r="C615" t="s">
        <v>45864</v>
      </c>
      <c r="D615" t="s">
        <v>4</v>
      </c>
      <c r="F615" t="s">
        <v>120420</v>
      </c>
      <c r="G615">
        <v>1.4500000000000001E-6</v>
      </c>
      <c r="H615" t="s">
        <v>477</v>
      </c>
      <c r="I615" t="s">
        <v>125017</v>
      </c>
      <c r="J615" s="2" t="s">
        <v>170083</v>
      </c>
      <c r="K615" t="s">
        <v>208779</v>
      </c>
      <c r="L615" t="s">
        <v>228704</v>
      </c>
      <c r="M615" t="s">
        <v>8</v>
      </c>
      <c r="N615" t="s">
        <v>228828</v>
      </c>
      <c r="O615" t="s">
        <v>229113</v>
      </c>
      <c r="P615" t="s">
        <v>230113</v>
      </c>
      <c r="Q615" t="s">
        <v>120920</v>
      </c>
      <c r="R615" t="s">
        <v>208621</v>
      </c>
      <c r="S615" t="s">
        <v>233769</v>
      </c>
    </row>
    <row r="616" spans="1:19" x14ac:dyDescent="0.35">
      <c r="A616" s="1">
        <v>843</v>
      </c>
      <c r="B616" t="s">
        <v>477</v>
      </c>
      <c r="C616" t="s">
        <v>45865</v>
      </c>
      <c r="D616" t="s">
        <v>4</v>
      </c>
      <c r="F616" t="s">
        <v>120421</v>
      </c>
      <c r="G616">
        <v>3.2960650000000002E-6</v>
      </c>
      <c r="H616" t="s">
        <v>477</v>
      </c>
      <c r="I616" t="s">
        <v>125017</v>
      </c>
      <c r="J616" s="2" t="s">
        <v>170083</v>
      </c>
      <c r="K616" t="s">
        <v>208779</v>
      </c>
      <c r="L616" t="s">
        <v>228704</v>
      </c>
      <c r="M616" t="s">
        <v>8</v>
      </c>
      <c r="N616" t="s">
        <v>228828</v>
      </c>
      <c r="O616" t="s">
        <v>229113</v>
      </c>
      <c r="P616" t="s">
        <v>230113</v>
      </c>
      <c r="Q616" t="s">
        <v>120920</v>
      </c>
      <c r="R616" t="s">
        <v>208621</v>
      </c>
      <c r="S616" t="s">
        <v>233769</v>
      </c>
    </row>
    <row r="617" spans="1:19" x14ac:dyDescent="0.35">
      <c r="A617" s="1">
        <v>844</v>
      </c>
      <c r="B617" t="s">
        <v>477</v>
      </c>
      <c r="C617" t="s">
        <v>45866</v>
      </c>
      <c r="D617" t="s">
        <v>4</v>
      </c>
      <c r="F617" t="s">
        <v>120327</v>
      </c>
      <c r="G617">
        <v>1.5999999999999999E-6</v>
      </c>
      <c r="H617" t="s">
        <v>477</v>
      </c>
      <c r="I617" t="s">
        <v>125017</v>
      </c>
      <c r="J617" s="2" t="s">
        <v>170083</v>
      </c>
      <c r="K617" t="s">
        <v>208779</v>
      </c>
      <c r="L617" t="s">
        <v>228704</v>
      </c>
      <c r="M617" t="s">
        <v>8</v>
      </c>
      <c r="N617" t="s">
        <v>228828</v>
      </c>
      <c r="O617" t="s">
        <v>229113</v>
      </c>
      <c r="P617" t="s">
        <v>230113</v>
      </c>
      <c r="Q617" t="s">
        <v>120920</v>
      </c>
      <c r="R617" t="s">
        <v>208621</v>
      </c>
      <c r="S617" t="s">
        <v>233769</v>
      </c>
    </row>
    <row r="618" spans="1:19" x14ac:dyDescent="0.35">
      <c r="A618" s="1">
        <v>846</v>
      </c>
      <c r="B618" t="s">
        <v>478</v>
      </c>
      <c r="C618" t="s">
        <v>45867</v>
      </c>
      <c r="D618" t="s">
        <v>4</v>
      </c>
      <c r="F618" t="s">
        <v>120422</v>
      </c>
      <c r="G618">
        <v>4.9999999999999998E-7</v>
      </c>
      <c r="H618" t="s">
        <v>478</v>
      </c>
      <c r="I618" t="s">
        <v>125018</v>
      </c>
      <c r="J618" s="2" t="s">
        <v>170084</v>
      </c>
      <c r="K618" t="s">
        <v>208780</v>
      </c>
      <c r="L618" t="s">
        <v>228704</v>
      </c>
      <c r="M618" t="s">
        <v>8</v>
      </c>
      <c r="N618" t="s">
        <v>228862</v>
      </c>
      <c r="O618" t="s">
        <v>229114</v>
      </c>
      <c r="P618" t="s">
        <v>230166</v>
      </c>
      <c r="Q618" t="s">
        <v>120059</v>
      </c>
      <c r="R618" t="s">
        <v>208621</v>
      </c>
      <c r="S618" t="s">
        <v>233769</v>
      </c>
    </row>
    <row r="619" spans="1:19" x14ac:dyDescent="0.35">
      <c r="A619" s="1">
        <v>847</v>
      </c>
      <c r="B619" t="s">
        <v>479</v>
      </c>
      <c r="C619" t="s">
        <v>45868</v>
      </c>
      <c r="D619" t="s">
        <v>4</v>
      </c>
      <c r="F619" t="s">
        <v>120423</v>
      </c>
      <c r="G619">
        <v>1.0160000000000001E-6</v>
      </c>
      <c r="H619" t="s">
        <v>479</v>
      </c>
      <c r="I619" t="s">
        <v>125019</v>
      </c>
      <c r="J619" s="2" t="s">
        <v>170085</v>
      </c>
      <c r="K619" t="s">
        <v>208781</v>
      </c>
      <c r="L619" t="s">
        <v>228704</v>
      </c>
      <c r="M619" t="s">
        <v>8</v>
      </c>
      <c r="N619" t="s">
        <v>228832</v>
      </c>
      <c r="O619" t="s">
        <v>229111</v>
      </c>
      <c r="P619" t="s">
        <v>230079</v>
      </c>
      <c r="Q619" t="s">
        <v>121190</v>
      </c>
      <c r="R619" t="s">
        <v>208621</v>
      </c>
      <c r="S619" t="s">
        <v>233769</v>
      </c>
    </row>
    <row r="620" spans="1:19" x14ac:dyDescent="0.35">
      <c r="A620" s="1">
        <v>848</v>
      </c>
      <c r="B620" t="s">
        <v>480</v>
      </c>
      <c r="C620" t="s">
        <v>45869</v>
      </c>
      <c r="D620" t="s">
        <v>4</v>
      </c>
      <c r="F620" t="s">
        <v>120173</v>
      </c>
      <c r="G620">
        <v>2E-8</v>
      </c>
      <c r="H620" t="s">
        <v>480</v>
      </c>
      <c r="I620" t="s">
        <v>125020</v>
      </c>
      <c r="K620" t="s">
        <v>208621</v>
      </c>
      <c r="L620" t="s">
        <v>228704</v>
      </c>
      <c r="R620" t="s">
        <v>208621</v>
      </c>
      <c r="S620" t="s">
        <v>233769</v>
      </c>
    </row>
    <row r="621" spans="1:19" x14ac:dyDescent="0.35">
      <c r="A621" s="1">
        <v>850</v>
      </c>
      <c r="B621" t="s">
        <v>481</v>
      </c>
      <c r="C621" t="s">
        <v>45870</v>
      </c>
      <c r="D621" t="s">
        <v>4</v>
      </c>
      <c r="F621" t="s">
        <v>120424</v>
      </c>
      <c r="G621">
        <v>1.7691099999999999E-7</v>
      </c>
      <c r="H621" t="s">
        <v>481</v>
      </c>
      <c r="I621" t="s">
        <v>125021</v>
      </c>
      <c r="J621" s="2" t="s">
        <v>170086</v>
      </c>
      <c r="K621" t="s">
        <v>208782</v>
      </c>
      <c r="L621" t="s">
        <v>228704</v>
      </c>
      <c r="M621" t="s">
        <v>10</v>
      </c>
      <c r="N621" t="s">
        <v>228827</v>
      </c>
      <c r="O621" t="s">
        <v>229107</v>
      </c>
      <c r="P621" t="s">
        <v>229107</v>
      </c>
      <c r="Q621" t="s">
        <v>120880</v>
      </c>
      <c r="R621" t="s">
        <v>208621</v>
      </c>
      <c r="S621" t="s">
        <v>233769</v>
      </c>
    </row>
    <row r="622" spans="1:19" x14ac:dyDescent="0.35">
      <c r="A622" s="1">
        <v>851</v>
      </c>
      <c r="B622" t="s">
        <v>481</v>
      </c>
      <c r="C622" t="s">
        <v>45871</v>
      </c>
      <c r="D622" t="s">
        <v>4</v>
      </c>
      <c r="F622" t="s">
        <v>120340</v>
      </c>
      <c r="G622">
        <v>9.9999999999999995E-7</v>
      </c>
      <c r="H622" t="s">
        <v>481</v>
      </c>
      <c r="I622" t="s">
        <v>125021</v>
      </c>
      <c r="J622" s="2" t="s">
        <v>170086</v>
      </c>
      <c r="K622" t="s">
        <v>208782</v>
      </c>
      <c r="L622" t="s">
        <v>228704</v>
      </c>
      <c r="M622" t="s">
        <v>10</v>
      </c>
      <c r="N622" t="s">
        <v>228827</v>
      </c>
      <c r="O622" t="s">
        <v>229107</v>
      </c>
      <c r="P622" t="s">
        <v>229107</v>
      </c>
      <c r="Q622" t="s">
        <v>120880</v>
      </c>
      <c r="R622" t="s">
        <v>208621</v>
      </c>
      <c r="S622" t="s">
        <v>233769</v>
      </c>
    </row>
    <row r="623" spans="1:19" x14ac:dyDescent="0.35">
      <c r="A623" s="1">
        <v>854</v>
      </c>
      <c r="B623" t="s">
        <v>482</v>
      </c>
      <c r="C623" t="s">
        <v>45872</v>
      </c>
      <c r="D623" t="s">
        <v>4</v>
      </c>
      <c r="F623" t="s">
        <v>120138</v>
      </c>
      <c r="G623">
        <v>2.2959000000000001E-8</v>
      </c>
      <c r="H623" t="s">
        <v>482</v>
      </c>
      <c r="I623" t="s">
        <v>125022</v>
      </c>
      <c r="K623" t="s">
        <v>208685</v>
      </c>
      <c r="L623" t="s">
        <v>228704</v>
      </c>
      <c r="Q623" t="s">
        <v>120001</v>
      </c>
      <c r="R623" t="s">
        <v>208621</v>
      </c>
      <c r="S623" t="s">
        <v>233769</v>
      </c>
    </row>
    <row r="624" spans="1:19" x14ac:dyDescent="0.35">
      <c r="A624" s="1">
        <v>856</v>
      </c>
      <c r="B624" t="s">
        <v>483</v>
      </c>
      <c r="C624" t="s">
        <v>45873</v>
      </c>
      <c r="D624" t="s">
        <v>4</v>
      </c>
      <c r="F624" t="s">
        <v>120060</v>
      </c>
      <c r="G624">
        <v>2.9999999999999999E-7</v>
      </c>
      <c r="H624" t="s">
        <v>483</v>
      </c>
      <c r="I624" t="s">
        <v>125023</v>
      </c>
      <c r="K624" t="s">
        <v>208783</v>
      </c>
      <c r="L624" t="s">
        <v>228704</v>
      </c>
      <c r="Q624" t="s">
        <v>120226</v>
      </c>
      <c r="R624" t="s">
        <v>208621</v>
      </c>
      <c r="S624" t="s">
        <v>233769</v>
      </c>
    </row>
    <row r="625" spans="1:19" x14ac:dyDescent="0.35">
      <c r="A625" s="1">
        <v>857</v>
      </c>
      <c r="B625" t="s">
        <v>484</v>
      </c>
      <c r="C625" t="s">
        <v>45874</v>
      </c>
      <c r="D625" t="s">
        <v>4</v>
      </c>
      <c r="F625" t="s">
        <v>120425</v>
      </c>
      <c r="G625">
        <v>1.4999999999999999E-8</v>
      </c>
      <c r="H625" t="s">
        <v>484</v>
      </c>
      <c r="I625" t="s">
        <v>125024</v>
      </c>
      <c r="J625" s="2" t="s">
        <v>170087</v>
      </c>
      <c r="K625" t="s">
        <v>208784</v>
      </c>
      <c r="L625" t="s">
        <v>228704</v>
      </c>
      <c r="M625" t="s">
        <v>8</v>
      </c>
      <c r="N625" t="s">
        <v>228828</v>
      </c>
      <c r="O625" t="s">
        <v>229198</v>
      </c>
      <c r="P625" t="s">
        <v>229198</v>
      </c>
      <c r="Q625" t="s">
        <v>121381</v>
      </c>
      <c r="R625" t="s">
        <v>208621</v>
      </c>
      <c r="S625" t="s">
        <v>233769</v>
      </c>
    </row>
    <row r="626" spans="1:19" x14ac:dyDescent="0.35">
      <c r="A626" s="1">
        <v>858</v>
      </c>
      <c r="B626" t="s">
        <v>485</v>
      </c>
      <c r="C626" t="s">
        <v>45875</v>
      </c>
      <c r="D626" t="s">
        <v>4</v>
      </c>
      <c r="F626" t="s">
        <v>120098</v>
      </c>
      <c r="G626">
        <v>2.5499999999999999E-7</v>
      </c>
      <c r="H626" t="s">
        <v>485</v>
      </c>
      <c r="I626" t="s">
        <v>125025</v>
      </c>
      <c r="K626" t="s">
        <v>208785</v>
      </c>
      <c r="L626" t="s">
        <v>228704</v>
      </c>
      <c r="R626" t="s">
        <v>208621</v>
      </c>
      <c r="S626" t="s">
        <v>233769</v>
      </c>
    </row>
    <row r="627" spans="1:19" x14ac:dyDescent="0.35">
      <c r="A627" s="1">
        <v>859</v>
      </c>
      <c r="B627" t="s">
        <v>486</v>
      </c>
      <c r="C627" t="s">
        <v>45876</v>
      </c>
      <c r="D627" t="s">
        <v>3</v>
      </c>
      <c r="F627" t="s">
        <v>120426</v>
      </c>
      <c r="G627">
        <v>9.9999999999999995E-8</v>
      </c>
      <c r="H627" t="s">
        <v>486</v>
      </c>
      <c r="I627" t="s">
        <v>125026</v>
      </c>
      <c r="J627" s="2" t="s">
        <v>170088</v>
      </c>
      <c r="K627" t="s">
        <v>208786</v>
      </c>
      <c r="L627" t="s">
        <v>228705</v>
      </c>
      <c r="M627" t="s">
        <v>147004</v>
      </c>
      <c r="N627" t="s">
        <v>228833</v>
      </c>
      <c r="O627" t="s">
        <v>229238</v>
      </c>
      <c r="P627" t="s">
        <v>229238</v>
      </c>
      <c r="Q627" t="s">
        <v>120109</v>
      </c>
      <c r="R627" t="s">
        <v>208621</v>
      </c>
      <c r="S627" t="s">
        <v>233769</v>
      </c>
    </row>
    <row r="628" spans="1:19" x14ac:dyDescent="0.35">
      <c r="A628" s="1">
        <v>861</v>
      </c>
      <c r="B628" t="s">
        <v>487</v>
      </c>
      <c r="C628" t="s">
        <v>45877</v>
      </c>
      <c r="D628" t="s">
        <v>4</v>
      </c>
      <c r="F628" t="s">
        <v>119989</v>
      </c>
      <c r="G628">
        <v>8.0000000000000002E-8</v>
      </c>
      <c r="H628" t="s">
        <v>487</v>
      </c>
      <c r="I628" t="s">
        <v>125027</v>
      </c>
      <c r="J628" s="2" t="s">
        <v>170089</v>
      </c>
      <c r="K628" t="s">
        <v>208787</v>
      </c>
      <c r="L628" t="s">
        <v>228704</v>
      </c>
      <c r="M628" t="s">
        <v>8</v>
      </c>
      <c r="N628" t="s">
        <v>228828</v>
      </c>
      <c r="O628" t="s">
        <v>229113</v>
      </c>
      <c r="P628" t="s">
        <v>230081</v>
      </c>
      <c r="Q628" t="s">
        <v>120060</v>
      </c>
      <c r="R628" t="s">
        <v>208621</v>
      </c>
      <c r="S628" t="s">
        <v>233769</v>
      </c>
    </row>
    <row r="629" spans="1:19" x14ac:dyDescent="0.35">
      <c r="A629" s="1">
        <v>862</v>
      </c>
      <c r="B629" t="s">
        <v>488</v>
      </c>
      <c r="C629" t="s">
        <v>45878</v>
      </c>
      <c r="D629" t="s">
        <v>5</v>
      </c>
      <c r="E629" t="s">
        <v>119955</v>
      </c>
      <c r="F629" t="s">
        <v>120288</v>
      </c>
      <c r="G629">
        <v>1.2500000000000001E-6</v>
      </c>
      <c r="H629" t="s">
        <v>488</v>
      </c>
      <c r="I629" t="s">
        <v>125028</v>
      </c>
      <c r="J629" s="2" t="s">
        <v>170090</v>
      </c>
      <c r="K629" t="s">
        <v>208788</v>
      </c>
      <c r="L629" t="s">
        <v>228706</v>
      </c>
      <c r="M629" t="s">
        <v>8</v>
      </c>
      <c r="N629" t="s">
        <v>228828</v>
      </c>
      <c r="O629" t="s">
        <v>229113</v>
      </c>
      <c r="P629" t="s">
        <v>230107</v>
      </c>
      <c r="Q629" t="s">
        <v>120308</v>
      </c>
      <c r="R629" t="s">
        <v>208621</v>
      </c>
      <c r="S629" t="s">
        <v>233769</v>
      </c>
    </row>
    <row r="630" spans="1:19" x14ac:dyDescent="0.35">
      <c r="A630" s="1">
        <v>863</v>
      </c>
      <c r="B630" t="s">
        <v>488</v>
      </c>
      <c r="C630" t="s">
        <v>45879</v>
      </c>
      <c r="D630" t="s">
        <v>5</v>
      </c>
      <c r="E630" t="s">
        <v>119954</v>
      </c>
      <c r="F630" t="s">
        <v>120427</v>
      </c>
      <c r="G630">
        <v>6.9999999999999999E-6</v>
      </c>
      <c r="H630" t="s">
        <v>488</v>
      </c>
      <c r="I630" t="s">
        <v>125028</v>
      </c>
      <c r="J630" s="2" t="s">
        <v>170090</v>
      </c>
      <c r="K630" t="s">
        <v>208788</v>
      </c>
      <c r="L630" t="s">
        <v>228706</v>
      </c>
      <c r="M630" t="s">
        <v>8</v>
      </c>
      <c r="N630" t="s">
        <v>228828</v>
      </c>
      <c r="O630" t="s">
        <v>229113</v>
      </c>
      <c r="P630" t="s">
        <v>230107</v>
      </c>
      <c r="Q630" t="s">
        <v>120308</v>
      </c>
      <c r="R630" t="s">
        <v>208621</v>
      </c>
      <c r="S630" t="s">
        <v>233769</v>
      </c>
    </row>
    <row r="631" spans="1:19" x14ac:dyDescent="0.35">
      <c r="A631" s="1">
        <v>864</v>
      </c>
      <c r="B631" t="s">
        <v>489</v>
      </c>
      <c r="C631" t="s">
        <v>45880</v>
      </c>
      <c r="D631" t="s">
        <v>5</v>
      </c>
      <c r="E631" t="s">
        <v>119955</v>
      </c>
      <c r="F631" t="s">
        <v>120356</v>
      </c>
      <c r="G631">
        <v>1.4559999999999999E-6</v>
      </c>
      <c r="H631" t="s">
        <v>489</v>
      </c>
      <c r="I631" t="s">
        <v>125029</v>
      </c>
      <c r="J631" s="2" t="s">
        <v>170091</v>
      </c>
      <c r="K631" t="s">
        <v>208789</v>
      </c>
      <c r="L631" t="s">
        <v>228704</v>
      </c>
      <c r="M631" t="s">
        <v>228721</v>
      </c>
      <c r="N631" t="s">
        <v>228829</v>
      </c>
      <c r="O631" t="s">
        <v>229139</v>
      </c>
      <c r="P631" t="s">
        <v>229139</v>
      </c>
      <c r="R631" t="s">
        <v>208621</v>
      </c>
      <c r="S631" t="s">
        <v>233769</v>
      </c>
    </row>
    <row r="632" spans="1:19" x14ac:dyDescent="0.35">
      <c r="A632" s="1">
        <v>865</v>
      </c>
      <c r="B632" t="s">
        <v>490</v>
      </c>
      <c r="C632" t="s">
        <v>45881</v>
      </c>
      <c r="D632" t="s">
        <v>4</v>
      </c>
      <c r="F632" t="s">
        <v>120428</v>
      </c>
      <c r="G632">
        <v>1.9999999999999999E-7</v>
      </c>
      <c r="H632" t="s">
        <v>490</v>
      </c>
      <c r="I632" t="s">
        <v>125030</v>
      </c>
      <c r="K632" t="s">
        <v>208790</v>
      </c>
      <c r="L632" t="s">
        <v>228704</v>
      </c>
      <c r="R632" t="s">
        <v>208621</v>
      </c>
      <c r="S632" t="s">
        <v>233769</v>
      </c>
    </row>
    <row r="633" spans="1:19" x14ac:dyDescent="0.35">
      <c r="A633" s="1">
        <v>866</v>
      </c>
      <c r="B633" t="s">
        <v>491</v>
      </c>
      <c r="C633" t="s">
        <v>45882</v>
      </c>
      <c r="D633" t="s">
        <v>5</v>
      </c>
      <c r="E633" t="s">
        <v>119958</v>
      </c>
      <c r="F633" t="s">
        <v>119966</v>
      </c>
      <c r="G633">
        <v>6.3999999999999997E-5</v>
      </c>
      <c r="H633" t="s">
        <v>491</v>
      </c>
      <c r="I633" t="s">
        <v>125031</v>
      </c>
      <c r="J633" s="2" t="s">
        <v>170092</v>
      </c>
      <c r="K633" t="s">
        <v>208791</v>
      </c>
      <c r="L633" t="s">
        <v>228704</v>
      </c>
      <c r="M633" t="s">
        <v>9</v>
      </c>
      <c r="N633" t="s">
        <v>228844</v>
      </c>
      <c r="O633" t="s">
        <v>229189</v>
      </c>
      <c r="P633" t="s">
        <v>229189</v>
      </c>
      <c r="Q633" t="s">
        <v>121914</v>
      </c>
      <c r="R633" t="s">
        <v>208621</v>
      </c>
      <c r="S633" t="s">
        <v>233769</v>
      </c>
    </row>
    <row r="634" spans="1:19" x14ac:dyDescent="0.35">
      <c r="A634" s="1">
        <v>867</v>
      </c>
      <c r="B634" t="s">
        <v>491</v>
      </c>
      <c r="C634" t="s">
        <v>45883</v>
      </c>
      <c r="D634" t="s">
        <v>5</v>
      </c>
      <c r="E634" t="s">
        <v>119954</v>
      </c>
      <c r="F634" t="s">
        <v>119996</v>
      </c>
      <c r="G634">
        <v>2.5000000000000001E-5</v>
      </c>
      <c r="H634" t="s">
        <v>491</v>
      </c>
      <c r="I634" t="s">
        <v>125031</v>
      </c>
      <c r="J634" s="2" t="s">
        <v>170092</v>
      </c>
      <c r="K634" t="s">
        <v>208791</v>
      </c>
      <c r="L634" t="s">
        <v>228704</v>
      </c>
      <c r="M634" t="s">
        <v>9</v>
      </c>
      <c r="N634" t="s">
        <v>228844</v>
      </c>
      <c r="O634" t="s">
        <v>229189</v>
      </c>
      <c r="P634" t="s">
        <v>229189</v>
      </c>
      <c r="Q634" t="s">
        <v>121914</v>
      </c>
      <c r="R634" t="s">
        <v>208621</v>
      </c>
      <c r="S634" t="s">
        <v>233769</v>
      </c>
    </row>
    <row r="635" spans="1:19" x14ac:dyDescent="0.35">
      <c r="A635" s="1">
        <v>868</v>
      </c>
      <c r="B635" t="s">
        <v>491</v>
      </c>
      <c r="C635" t="s">
        <v>45884</v>
      </c>
      <c r="D635" t="s">
        <v>5</v>
      </c>
      <c r="E635" t="s">
        <v>119956</v>
      </c>
      <c r="F635" t="s">
        <v>120429</v>
      </c>
      <c r="G635">
        <v>1E-4</v>
      </c>
      <c r="H635" t="s">
        <v>491</v>
      </c>
      <c r="I635" t="s">
        <v>125031</v>
      </c>
      <c r="J635" s="2" t="s">
        <v>170092</v>
      </c>
      <c r="K635" t="s">
        <v>208791</v>
      </c>
      <c r="L635" t="s">
        <v>228704</v>
      </c>
      <c r="M635" t="s">
        <v>9</v>
      </c>
      <c r="N635" t="s">
        <v>228844</v>
      </c>
      <c r="O635" t="s">
        <v>229189</v>
      </c>
      <c r="P635" t="s">
        <v>229189</v>
      </c>
      <c r="Q635" t="s">
        <v>121914</v>
      </c>
      <c r="R635" t="s">
        <v>208621</v>
      </c>
      <c r="S635" t="s">
        <v>233769</v>
      </c>
    </row>
    <row r="636" spans="1:19" x14ac:dyDescent="0.35">
      <c r="A636" s="1">
        <v>869</v>
      </c>
      <c r="B636" t="s">
        <v>491</v>
      </c>
      <c r="C636" t="s">
        <v>45885</v>
      </c>
      <c r="D636" t="s">
        <v>5</v>
      </c>
      <c r="E636" t="s">
        <v>119955</v>
      </c>
      <c r="F636" t="s">
        <v>120430</v>
      </c>
      <c r="G636">
        <v>1.9999999999999999E-6</v>
      </c>
      <c r="H636" t="s">
        <v>491</v>
      </c>
      <c r="I636" t="s">
        <v>125031</v>
      </c>
      <c r="J636" s="2" t="s">
        <v>170092</v>
      </c>
      <c r="K636" t="s">
        <v>208791</v>
      </c>
      <c r="L636" t="s">
        <v>228704</v>
      </c>
      <c r="M636" t="s">
        <v>9</v>
      </c>
      <c r="N636" t="s">
        <v>228844</v>
      </c>
      <c r="O636" t="s">
        <v>229189</v>
      </c>
      <c r="P636" t="s">
        <v>229189</v>
      </c>
      <c r="Q636" t="s">
        <v>121914</v>
      </c>
      <c r="R636" t="s">
        <v>208621</v>
      </c>
      <c r="S636" t="s">
        <v>233769</v>
      </c>
    </row>
    <row r="637" spans="1:19" x14ac:dyDescent="0.35">
      <c r="A637" s="1">
        <v>870</v>
      </c>
      <c r="B637" t="s">
        <v>491</v>
      </c>
      <c r="C637" t="s">
        <v>45886</v>
      </c>
      <c r="D637" t="s">
        <v>5</v>
      </c>
      <c r="E637" t="s">
        <v>119957</v>
      </c>
      <c r="F637" t="s">
        <v>120431</v>
      </c>
      <c r="G637">
        <v>8.4999999999999995E-4</v>
      </c>
      <c r="H637" t="s">
        <v>491</v>
      </c>
      <c r="I637" t="s">
        <v>125031</v>
      </c>
      <c r="J637" s="2" t="s">
        <v>170092</v>
      </c>
      <c r="K637" t="s">
        <v>208791</v>
      </c>
      <c r="L637" t="s">
        <v>228704</v>
      </c>
      <c r="M637" t="s">
        <v>9</v>
      </c>
      <c r="N637" t="s">
        <v>228844</v>
      </c>
      <c r="O637" t="s">
        <v>229189</v>
      </c>
      <c r="P637" t="s">
        <v>229189</v>
      </c>
      <c r="Q637" t="s">
        <v>121914</v>
      </c>
      <c r="R637" t="s">
        <v>208621</v>
      </c>
      <c r="S637" t="s">
        <v>233769</v>
      </c>
    </row>
    <row r="638" spans="1:19" x14ac:dyDescent="0.35">
      <c r="A638" s="1">
        <v>873</v>
      </c>
      <c r="B638" t="s">
        <v>492</v>
      </c>
      <c r="C638" t="s">
        <v>45887</v>
      </c>
      <c r="D638" t="s">
        <v>4</v>
      </c>
      <c r="F638" t="s">
        <v>120432</v>
      </c>
      <c r="G638">
        <v>2.9999999999999997E-8</v>
      </c>
      <c r="H638" t="s">
        <v>492</v>
      </c>
      <c r="I638" t="s">
        <v>125032</v>
      </c>
      <c r="J638" s="2" t="s">
        <v>170093</v>
      </c>
      <c r="K638" t="s">
        <v>208792</v>
      </c>
      <c r="L638" t="s">
        <v>228704</v>
      </c>
      <c r="M638" t="s">
        <v>14</v>
      </c>
      <c r="N638" t="s">
        <v>228857</v>
      </c>
      <c r="O638" t="s">
        <v>229149</v>
      </c>
      <c r="P638" t="s">
        <v>229149</v>
      </c>
      <c r="Q638" t="s">
        <v>120254</v>
      </c>
      <c r="R638" t="s">
        <v>208621</v>
      </c>
      <c r="S638" t="s">
        <v>233769</v>
      </c>
    </row>
    <row r="639" spans="1:19" x14ac:dyDescent="0.35">
      <c r="A639" s="1">
        <v>874</v>
      </c>
      <c r="B639" t="s">
        <v>492</v>
      </c>
      <c r="C639" t="s">
        <v>45888</v>
      </c>
      <c r="D639" t="s">
        <v>4</v>
      </c>
      <c r="F639" t="s">
        <v>120433</v>
      </c>
      <c r="G639">
        <v>1.9999999999999999E-7</v>
      </c>
      <c r="H639" t="s">
        <v>492</v>
      </c>
      <c r="I639" t="s">
        <v>125032</v>
      </c>
      <c r="J639" s="2" t="s">
        <v>170093</v>
      </c>
      <c r="K639" t="s">
        <v>208792</v>
      </c>
      <c r="L639" t="s">
        <v>228704</v>
      </c>
      <c r="M639" t="s">
        <v>14</v>
      </c>
      <c r="N639" t="s">
        <v>228857</v>
      </c>
      <c r="O639" t="s">
        <v>229149</v>
      </c>
      <c r="P639" t="s">
        <v>229149</v>
      </c>
      <c r="Q639" t="s">
        <v>120254</v>
      </c>
      <c r="R639" t="s">
        <v>208621</v>
      </c>
      <c r="S639" t="s">
        <v>233769</v>
      </c>
    </row>
    <row r="640" spans="1:19" x14ac:dyDescent="0.35">
      <c r="A640" s="1">
        <v>875</v>
      </c>
      <c r="B640" t="s">
        <v>493</v>
      </c>
      <c r="C640" t="s">
        <v>45889</v>
      </c>
      <c r="D640" t="s">
        <v>5</v>
      </c>
      <c r="F640" t="s">
        <v>120275</v>
      </c>
      <c r="G640">
        <v>8.6615099999999998E-7</v>
      </c>
      <c r="H640" t="s">
        <v>493</v>
      </c>
      <c r="I640" t="s">
        <v>125033</v>
      </c>
      <c r="J640" s="2" t="s">
        <v>170094</v>
      </c>
      <c r="K640" t="s">
        <v>208793</v>
      </c>
      <c r="L640" t="s">
        <v>228704</v>
      </c>
      <c r="M640" t="s">
        <v>8</v>
      </c>
      <c r="N640" t="s">
        <v>228828</v>
      </c>
      <c r="O640" t="s">
        <v>229239</v>
      </c>
      <c r="P640" t="s">
        <v>229239</v>
      </c>
      <c r="Q640" t="s">
        <v>119973</v>
      </c>
      <c r="R640" t="s">
        <v>208621</v>
      </c>
      <c r="S640" t="s">
        <v>233769</v>
      </c>
    </row>
    <row r="641" spans="1:19" x14ac:dyDescent="0.35">
      <c r="A641" s="1">
        <v>876</v>
      </c>
      <c r="B641" t="s">
        <v>493</v>
      </c>
      <c r="C641" t="s">
        <v>45890</v>
      </c>
      <c r="D641" t="s">
        <v>5</v>
      </c>
      <c r="F641" t="s">
        <v>120434</v>
      </c>
      <c r="G641">
        <v>9.4249999999999998E-7</v>
      </c>
      <c r="H641" t="s">
        <v>493</v>
      </c>
      <c r="I641" t="s">
        <v>125033</v>
      </c>
      <c r="J641" s="2" t="s">
        <v>170094</v>
      </c>
      <c r="K641" t="s">
        <v>208793</v>
      </c>
      <c r="L641" t="s">
        <v>228704</v>
      </c>
      <c r="M641" t="s">
        <v>8</v>
      </c>
      <c r="N641" t="s">
        <v>228828</v>
      </c>
      <c r="O641" t="s">
        <v>229239</v>
      </c>
      <c r="P641" t="s">
        <v>229239</v>
      </c>
      <c r="Q641" t="s">
        <v>119973</v>
      </c>
      <c r="R641" t="s">
        <v>208621</v>
      </c>
      <c r="S641" t="s">
        <v>233769</v>
      </c>
    </row>
    <row r="642" spans="1:19" x14ac:dyDescent="0.35">
      <c r="A642" s="1">
        <v>879</v>
      </c>
      <c r="B642" t="s">
        <v>494</v>
      </c>
      <c r="C642" t="s">
        <v>45891</v>
      </c>
      <c r="D642" t="s">
        <v>4</v>
      </c>
      <c r="F642" t="s">
        <v>120435</v>
      </c>
      <c r="G642">
        <v>3.8249999999999999E-7</v>
      </c>
      <c r="H642" t="s">
        <v>494</v>
      </c>
      <c r="I642" t="s">
        <v>125034</v>
      </c>
      <c r="J642" s="2" t="s">
        <v>170095</v>
      </c>
      <c r="K642" t="s">
        <v>208794</v>
      </c>
      <c r="L642" t="s">
        <v>228704</v>
      </c>
      <c r="M642" t="s">
        <v>8</v>
      </c>
      <c r="N642" t="s">
        <v>228828</v>
      </c>
      <c r="O642" t="s">
        <v>229113</v>
      </c>
      <c r="P642" t="s">
        <v>230081</v>
      </c>
      <c r="Q642" t="s">
        <v>120060</v>
      </c>
      <c r="R642" t="s">
        <v>208621</v>
      </c>
      <c r="S642" t="s">
        <v>233769</v>
      </c>
    </row>
    <row r="643" spans="1:19" x14ac:dyDescent="0.35">
      <c r="A643" s="1">
        <v>880</v>
      </c>
      <c r="B643" t="s">
        <v>495</v>
      </c>
      <c r="C643" t="s">
        <v>45892</v>
      </c>
      <c r="D643" t="s">
        <v>4</v>
      </c>
      <c r="F643" t="s">
        <v>120436</v>
      </c>
      <c r="G643">
        <v>7.6333399999999995E-7</v>
      </c>
      <c r="H643" t="s">
        <v>495</v>
      </c>
      <c r="I643" t="s">
        <v>125035</v>
      </c>
      <c r="J643" s="2" t="s">
        <v>170096</v>
      </c>
      <c r="K643" t="s">
        <v>208795</v>
      </c>
      <c r="L643" t="s">
        <v>228704</v>
      </c>
      <c r="M643" t="s">
        <v>12</v>
      </c>
      <c r="N643" t="s">
        <v>228878</v>
      </c>
      <c r="O643" t="s">
        <v>229181</v>
      </c>
      <c r="P643" t="s">
        <v>229181</v>
      </c>
      <c r="Q643" t="s">
        <v>120056</v>
      </c>
      <c r="R643" t="s">
        <v>208621</v>
      </c>
      <c r="S643" t="s">
        <v>233769</v>
      </c>
    </row>
    <row r="644" spans="1:19" x14ac:dyDescent="0.35">
      <c r="A644" s="1">
        <v>881</v>
      </c>
      <c r="B644" t="s">
        <v>496</v>
      </c>
      <c r="C644" t="s">
        <v>45893</v>
      </c>
      <c r="D644" t="s">
        <v>4</v>
      </c>
      <c r="F644" t="s">
        <v>120437</v>
      </c>
      <c r="G644">
        <v>1.75E-6</v>
      </c>
      <c r="H644" t="s">
        <v>496</v>
      </c>
      <c r="I644" t="s">
        <v>125036</v>
      </c>
      <c r="J644" s="2" t="s">
        <v>170097</v>
      </c>
      <c r="K644" t="s">
        <v>208796</v>
      </c>
      <c r="L644" t="s">
        <v>228704</v>
      </c>
      <c r="M644" t="s">
        <v>8</v>
      </c>
      <c r="N644" t="s">
        <v>228828</v>
      </c>
      <c r="O644" t="s">
        <v>229113</v>
      </c>
      <c r="P644" t="s">
        <v>230081</v>
      </c>
      <c r="Q644" t="s">
        <v>120216</v>
      </c>
      <c r="R644" t="s">
        <v>208621</v>
      </c>
      <c r="S644" t="s">
        <v>233769</v>
      </c>
    </row>
    <row r="645" spans="1:19" x14ac:dyDescent="0.35">
      <c r="A645" s="1">
        <v>882</v>
      </c>
      <c r="B645" t="s">
        <v>496</v>
      </c>
      <c r="C645" t="s">
        <v>45894</v>
      </c>
      <c r="D645" t="s">
        <v>4</v>
      </c>
      <c r="F645" t="s">
        <v>120438</v>
      </c>
      <c r="G645">
        <v>1.2500000000000001E-6</v>
      </c>
      <c r="H645" t="s">
        <v>496</v>
      </c>
      <c r="I645" t="s">
        <v>125036</v>
      </c>
      <c r="J645" s="2" t="s">
        <v>170097</v>
      </c>
      <c r="K645" t="s">
        <v>208796</v>
      </c>
      <c r="L645" t="s">
        <v>228704</v>
      </c>
      <c r="M645" t="s">
        <v>8</v>
      </c>
      <c r="N645" t="s">
        <v>228828</v>
      </c>
      <c r="O645" t="s">
        <v>229113</v>
      </c>
      <c r="P645" t="s">
        <v>230081</v>
      </c>
      <c r="Q645" t="s">
        <v>120216</v>
      </c>
      <c r="R645" t="s">
        <v>208621</v>
      </c>
      <c r="S645" t="s">
        <v>233769</v>
      </c>
    </row>
    <row r="646" spans="1:19" x14ac:dyDescent="0.35">
      <c r="A646" s="1">
        <v>883</v>
      </c>
      <c r="B646" t="s">
        <v>496</v>
      </c>
      <c r="C646" t="s">
        <v>45895</v>
      </c>
      <c r="D646" t="s">
        <v>5</v>
      </c>
      <c r="E646" t="s">
        <v>119955</v>
      </c>
      <c r="F646" t="s">
        <v>120439</v>
      </c>
      <c r="G646">
        <v>1.0000000000000001E-5</v>
      </c>
      <c r="H646" t="s">
        <v>496</v>
      </c>
      <c r="I646" t="s">
        <v>125036</v>
      </c>
      <c r="J646" s="2" t="s">
        <v>170097</v>
      </c>
      <c r="K646" t="s">
        <v>208796</v>
      </c>
      <c r="L646" t="s">
        <v>228704</v>
      </c>
      <c r="M646" t="s">
        <v>8</v>
      </c>
      <c r="N646" t="s">
        <v>228828</v>
      </c>
      <c r="O646" t="s">
        <v>229113</v>
      </c>
      <c r="P646" t="s">
        <v>230081</v>
      </c>
      <c r="Q646" t="s">
        <v>120216</v>
      </c>
      <c r="R646" t="s">
        <v>208621</v>
      </c>
      <c r="S646" t="s">
        <v>233769</v>
      </c>
    </row>
    <row r="647" spans="1:19" x14ac:dyDescent="0.35">
      <c r="A647" s="1">
        <v>885</v>
      </c>
      <c r="B647" t="s">
        <v>497</v>
      </c>
      <c r="C647" t="s">
        <v>45896</v>
      </c>
      <c r="D647" t="s">
        <v>4</v>
      </c>
      <c r="F647" t="s">
        <v>120132</v>
      </c>
      <c r="G647">
        <v>7.7499999999999999E-7</v>
      </c>
      <c r="H647" t="s">
        <v>497</v>
      </c>
      <c r="I647" t="s">
        <v>125037</v>
      </c>
      <c r="J647" s="2" t="s">
        <v>170098</v>
      </c>
      <c r="K647" t="s">
        <v>208797</v>
      </c>
      <c r="L647" t="s">
        <v>228706</v>
      </c>
      <c r="M647" t="s">
        <v>8</v>
      </c>
      <c r="N647" t="s">
        <v>228832</v>
      </c>
      <c r="O647" t="s">
        <v>229111</v>
      </c>
      <c r="P647" t="s">
        <v>230079</v>
      </c>
      <c r="Q647" t="s">
        <v>120008</v>
      </c>
      <c r="R647" t="s">
        <v>208621</v>
      </c>
      <c r="S647" t="s">
        <v>233769</v>
      </c>
    </row>
    <row r="648" spans="1:19" x14ac:dyDescent="0.35">
      <c r="A648" s="1">
        <v>886</v>
      </c>
      <c r="B648" t="s">
        <v>498</v>
      </c>
      <c r="C648" t="s">
        <v>45897</v>
      </c>
      <c r="D648" t="s">
        <v>4</v>
      </c>
      <c r="F648" t="s">
        <v>120141</v>
      </c>
      <c r="G648">
        <v>1.2499999999999999E-8</v>
      </c>
      <c r="H648" t="s">
        <v>498</v>
      </c>
      <c r="I648" t="s">
        <v>125038</v>
      </c>
      <c r="J648" s="2" t="s">
        <v>170099</v>
      </c>
      <c r="K648" t="s">
        <v>208621</v>
      </c>
      <c r="L648" t="s">
        <v>228704</v>
      </c>
      <c r="M648" t="s">
        <v>228725</v>
      </c>
      <c r="O648" t="s">
        <v>229148</v>
      </c>
      <c r="P648" t="s">
        <v>230167</v>
      </c>
      <c r="Q648" t="s">
        <v>120059</v>
      </c>
      <c r="R648" t="s">
        <v>208621</v>
      </c>
      <c r="S648" t="s">
        <v>233769</v>
      </c>
    </row>
    <row r="649" spans="1:19" x14ac:dyDescent="0.35">
      <c r="A649" s="1">
        <v>887</v>
      </c>
      <c r="B649" t="s">
        <v>499</v>
      </c>
      <c r="C649" t="s">
        <v>45898</v>
      </c>
      <c r="D649" t="s">
        <v>4</v>
      </c>
      <c r="F649" t="s">
        <v>120440</v>
      </c>
      <c r="G649">
        <v>1.5E-6</v>
      </c>
      <c r="H649" t="s">
        <v>499</v>
      </c>
      <c r="I649" t="s">
        <v>125039</v>
      </c>
      <c r="J649" s="2" t="s">
        <v>170100</v>
      </c>
      <c r="K649" t="s">
        <v>208798</v>
      </c>
      <c r="L649" t="s">
        <v>228704</v>
      </c>
      <c r="M649" t="s">
        <v>14</v>
      </c>
      <c r="Q649" t="s">
        <v>120059</v>
      </c>
      <c r="R649" t="s">
        <v>208621</v>
      </c>
      <c r="S649" t="s">
        <v>233769</v>
      </c>
    </row>
    <row r="650" spans="1:19" x14ac:dyDescent="0.35">
      <c r="A650" s="1">
        <v>889</v>
      </c>
      <c r="B650" t="s">
        <v>500</v>
      </c>
      <c r="C650" t="s">
        <v>45899</v>
      </c>
      <c r="D650" t="s">
        <v>4</v>
      </c>
      <c r="F650" t="s">
        <v>120441</v>
      </c>
      <c r="G650">
        <v>9.9999999999999995E-7</v>
      </c>
      <c r="H650" t="s">
        <v>500</v>
      </c>
      <c r="I650" t="s">
        <v>125040</v>
      </c>
      <c r="J650" s="2" t="s">
        <v>170101</v>
      </c>
      <c r="K650" t="s">
        <v>208799</v>
      </c>
      <c r="L650" t="s">
        <v>228706</v>
      </c>
      <c r="M650" t="s">
        <v>8</v>
      </c>
      <c r="N650" t="s">
        <v>228852</v>
      </c>
      <c r="O650" t="s">
        <v>229182</v>
      </c>
      <c r="P650" t="s">
        <v>229182</v>
      </c>
      <c r="Q650" t="s">
        <v>119985</v>
      </c>
      <c r="R650" t="s">
        <v>208621</v>
      </c>
      <c r="S650" t="s">
        <v>233769</v>
      </c>
    </row>
    <row r="651" spans="1:19" x14ac:dyDescent="0.35">
      <c r="A651" s="1">
        <v>894</v>
      </c>
      <c r="B651" t="s">
        <v>501</v>
      </c>
      <c r="C651" t="s">
        <v>45900</v>
      </c>
      <c r="D651" t="s">
        <v>4</v>
      </c>
      <c r="F651" t="s">
        <v>120087</v>
      </c>
      <c r="G651">
        <v>3.8923999999999998E-8</v>
      </c>
      <c r="H651" t="s">
        <v>501</v>
      </c>
      <c r="I651" t="s">
        <v>125041</v>
      </c>
      <c r="J651" s="2" t="s">
        <v>170102</v>
      </c>
      <c r="K651" t="s">
        <v>208800</v>
      </c>
      <c r="L651" t="s">
        <v>228704</v>
      </c>
      <c r="R651" t="s">
        <v>208621</v>
      </c>
      <c r="S651" t="s">
        <v>233769</v>
      </c>
    </row>
    <row r="652" spans="1:19" x14ac:dyDescent="0.35">
      <c r="A652" s="1">
        <v>895</v>
      </c>
      <c r="B652" t="s">
        <v>502</v>
      </c>
      <c r="C652" t="s">
        <v>45901</v>
      </c>
      <c r="D652" t="s">
        <v>4</v>
      </c>
      <c r="F652" t="s">
        <v>120442</v>
      </c>
      <c r="G652">
        <v>7.4999999999999993E-9</v>
      </c>
      <c r="H652" t="s">
        <v>502</v>
      </c>
      <c r="I652" t="s">
        <v>125042</v>
      </c>
      <c r="J652" s="2" t="s">
        <v>170103</v>
      </c>
      <c r="K652" t="s">
        <v>208801</v>
      </c>
      <c r="L652" t="s">
        <v>228705</v>
      </c>
      <c r="Q652" t="s">
        <v>120216</v>
      </c>
      <c r="R652" t="s">
        <v>208621</v>
      </c>
      <c r="S652" t="s">
        <v>233769</v>
      </c>
    </row>
    <row r="653" spans="1:19" x14ac:dyDescent="0.35">
      <c r="A653" s="1">
        <v>896</v>
      </c>
      <c r="B653" t="s">
        <v>503</v>
      </c>
      <c r="C653" t="s">
        <v>45902</v>
      </c>
      <c r="D653" t="s">
        <v>5</v>
      </c>
      <c r="E653" t="s">
        <v>119955</v>
      </c>
      <c r="F653" t="s">
        <v>120443</v>
      </c>
      <c r="G653">
        <v>3.0000000000000001E-6</v>
      </c>
      <c r="H653" t="s">
        <v>503</v>
      </c>
      <c r="I653" t="s">
        <v>125043</v>
      </c>
      <c r="J653" s="2" t="s">
        <v>170104</v>
      </c>
      <c r="K653" t="s">
        <v>208621</v>
      </c>
      <c r="L653" t="s">
        <v>228704</v>
      </c>
      <c r="M653" t="s">
        <v>11</v>
      </c>
      <c r="N653" t="s">
        <v>228875</v>
      </c>
      <c r="O653" t="s">
        <v>229172</v>
      </c>
      <c r="P653" t="s">
        <v>230168</v>
      </c>
      <c r="Q653" t="s">
        <v>120059</v>
      </c>
      <c r="R653" t="s">
        <v>208621</v>
      </c>
      <c r="S653" t="s">
        <v>233769</v>
      </c>
    </row>
    <row r="654" spans="1:19" x14ac:dyDescent="0.35">
      <c r="A654" s="1">
        <v>897</v>
      </c>
      <c r="B654" t="s">
        <v>504</v>
      </c>
      <c r="C654" t="s">
        <v>45903</v>
      </c>
      <c r="D654" t="s">
        <v>4</v>
      </c>
      <c r="F654" t="s">
        <v>120141</v>
      </c>
      <c r="G654">
        <v>9.763319999999999E-7</v>
      </c>
      <c r="H654" t="s">
        <v>504</v>
      </c>
      <c r="I654" t="s">
        <v>125044</v>
      </c>
      <c r="J654" s="2" t="s">
        <v>170105</v>
      </c>
      <c r="K654" t="s">
        <v>208802</v>
      </c>
      <c r="L654" t="s">
        <v>228705</v>
      </c>
      <c r="Q654" t="s">
        <v>120217</v>
      </c>
      <c r="R654" t="s">
        <v>208621</v>
      </c>
      <c r="S654" t="s">
        <v>233769</v>
      </c>
    </row>
    <row r="655" spans="1:19" x14ac:dyDescent="0.35">
      <c r="A655" s="1">
        <v>898</v>
      </c>
      <c r="B655" t="s">
        <v>505</v>
      </c>
      <c r="C655" t="s">
        <v>45904</v>
      </c>
      <c r="D655" t="s">
        <v>4</v>
      </c>
      <c r="F655" t="s">
        <v>120158</v>
      </c>
      <c r="G655">
        <v>9.9999999999999995E-8</v>
      </c>
      <c r="H655" t="s">
        <v>505</v>
      </c>
      <c r="I655" t="s">
        <v>125045</v>
      </c>
      <c r="J655" s="2" t="s">
        <v>170106</v>
      </c>
      <c r="K655" t="s">
        <v>208803</v>
      </c>
      <c r="L655" t="s">
        <v>228704</v>
      </c>
      <c r="Q655" t="s">
        <v>120158</v>
      </c>
      <c r="R655" t="s">
        <v>208621</v>
      </c>
      <c r="S655" t="s">
        <v>233769</v>
      </c>
    </row>
    <row r="656" spans="1:19" x14ac:dyDescent="0.35">
      <c r="A656" s="1">
        <v>899</v>
      </c>
      <c r="B656" t="s">
        <v>506</v>
      </c>
      <c r="C656" t="s">
        <v>45905</v>
      </c>
      <c r="D656" t="s">
        <v>4</v>
      </c>
      <c r="F656" t="s">
        <v>120049</v>
      </c>
      <c r="G656">
        <v>8.0000000000000007E-7</v>
      </c>
      <c r="H656" t="s">
        <v>506</v>
      </c>
      <c r="I656" t="s">
        <v>125046</v>
      </c>
      <c r="J656" s="2" t="s">
        <v>170107</v>
      </c>
      <c r="K656" t="s">
        <v>208621</v>
      </c>
      <c r="L656" t="s">
        <v>228704</v>
      </c>
      <c r="M656" t="s">
        <v>8</v>
      </c>
      <c r="N656" t="s">
        <v>228873</v>
      </c>
      <c r="O656" t="s">
        <v>229170</v>
      </c>
      <c r="P656" t="s">
        <v>229170</v>
      </c>
      <c r="Q656" t="s">
        <v>120060</v>
      </c>
      <c r="R656" t="s">
        <v>208621</v>
      </c>
      <c r="S656" t="s">
        <v>233769</v>
      </c>
    </row>
    <row r="657" spans="1:19" x14ac:dyDescent="0.35">
      <c r="A657" s="1">
        <v>901</v>
      </c>
      <c r="B657" t="s">
        <v>507</v>
      </c>
      <c r="C657" t="s">
        <v>45906</v>
      </c>
      <c r="D657" t="s">
        <v>4</v>
      </c>
      <c r="F657" t="s">
        <v>120444</v>
      </c>
      <c r="G657">
        <v>6.5000000000000002E-7</v>
      </c>
      <c r="H657" t="s">
        <v>507</v>
      </c>
      <c r="I657" t="s">
        <v>125047</v>
      </c>
      <c r="J657" s="2" t="s">
        <v>170108</v>
      </c>
      <c r="K657" t="s">
        <v>208804</v>
      </c>
      <c r="L657" t="s">
        <v>228704</v>
      </c>
      <c r="M657" t="s">
        <v>8</v>
      </c>
      <c r="N657" t="s">
        <v>228828</v>
      </c>
      <c r="O657" t="s">
        <v>229113</v>
      </c>
      <c r="P657" t="s">
        <v>230137</v>
      </c>
      <c r="Q657" t="s">
        <v>120679</v>
      </c>
      <c r="R657" t="s">
        <v>208621</v>
      </c>
      <c r="S657" t="s">
        <v>233769</v>
      </c>
    </row>
    <row r="658" spans="1:19" x14ac:dyDescent="0.35">
      <c r="A658" s="1">
        <v>902</v>
      </c>
      <c r="B658" t="s">
        <v>507</v>
      </c>
      <c r="C658" t="s">
        <v>45907</v>
      </c>
      <c r="D658" t="s">
        <v>5</v>
      </c>
      <c r="F658" t="s">
        <v>120445</v>
      </c>
      <c r="G658">
        <v>2.7999999999999999E-6</v>
      </c>
      <c r="H658" t="s">
        <v>507</v>
      </c>
      <c r="I658" t="s">
        <v>125047</v>
      </c>
      <c r="J658" s="2" t="s">
        <v>170108</v>
      </c>
      <c r="K658" t="s">
        <v>208804</v>
      </c>
      <c r="L658" t="s">
        <v>228704</v>
      </c>
      <c r="M658" t="s">
        <v>8</v>
      </c>
      <c r="N658" t="s">
        <v>228828</v>
      </c>
      <c r="O658" t="s">
        <v>229113</v>
      </c>
      <c r="P658" t="s">
        <v>230137</v>
      </c>
      <c r="Q658" t="s">
        <v>120679</v>
      </c>
      <c r="R658" t="s">
        <v>208621</v>
      </c>
      <c r="S658" t="s">
        <v>233769</v>
      </c>
    </row>
    <row r="659" spans="1:19" x14ac:dyDescent="0.35">
      <c r="A659" s="1">
        <v>903</v>
      </c>
      <c r="B659" t="s">
        <v>507</v>
      </c>
      <c r="C659" t="s">
        <v>45908</v>
      </c>
      <c r="D659" t="s">
        <v>4</v>
      </c>
      <c r="F659" t="s">
        <v>120446</v>
      </c>
      <c r="G659">
        <v>6.75E-7</v>
      </c>
      <c r="H659" t="s">
        <v>507</v>
      </c>
      <c r="I659" t="s">
        <v>125047</v>
      </c>
      <c r="J659" s="2" t="s">
        <v>170108</v>
      </c>
      <c r="K659" t="s">
        <v>208804</v>
      </c>
      <c r="L659" t="s">
        <v>228704</v>
      </c>
      <c r="M659" t="s">
        <v>8</v>
      </c>
      <c r="N659" t="s">
        <v>228828</v>
      </c>
      <c r="O659" t="s">
        <v>229113</v>
      </c>
      <c r="P659" t="s">
        <v>230137</v>
      </c>
      <c r="Q659" t="s">
        <v>120679</v>
      </c>
      <c r="R659" t="s">
        <v>208621</v>
      </c>
      <c r="S659" t="s">
        <v>233769</v>
      </c>
    </row>
    <row r="660" spans="1:19" x14ac:dyDescent="0.35">
      <c r="A660" s="1">
        <v>905</v>
      </c>
      <c r="B660" t="s">
        <v>508</v>
      </c>
      <c r="C660" t="s">
        <v>45909</v>
      </c>
      <c r="D660" t="s">
        <v>5</v>
      </c>
      <c r="F660" t="s">
        <v>120447</v>
      </c>
      <c r="G660">
        <v>7.5000000000000002E-6</v>
      </c>
      <c r="H660" t="s">
        <v>508</v>
      </c>
      <c r="I660" t="s">
        <v>125048</v>
      </c>
      <c r="J660" s="2" t="s">
        <v>170109</v>
      </c>
      <c r="K660" t="s">
        <v>208805</v>
      </c>
      <c r="L660" t="s">
        <v>228704</v>
      </c>
      <c r="M660" t="s">
        <v>8</v>
      </c>
      <c r="N660" t="s">
        <v>228852</v>
      </c>
      <c r="O660" t="s">
        <v>229209</v>
      </c>
      <c r="P660" t="s">
        <v>229139</v>
      </c>
      <c r="Q660" t="s">
        <v>120152</v>
      </c>
      <c r="R660" t="s">
        <v>208621</v>
      </c>
      <c r="S660" t="s">
        <v>233769</v>
      </c>
    </row>
    <row r="661" spans="1:19" x14ac:dyDescent="0.35">
      <c r="A661" s="1">
        <v>908</v>
      </c>
      <c r="B661" t="s">
        <v>509</v>
      </c>
      <c r="C661" t="s">
        <v>45910</v>
      </c>
      <c r="D661" t="s">
        <v>4</v>
      </c>
      <c r="F661" t="s">
        <v>120141</v>
      </c>
      <c r="G661">
        <v>8.0000000000000002E-8</v>
      </c>
      <c r="H661" t="s">
        <v>509</v>
      </c>
      <c r="I661" t="s">
        <v>125049</v>
      </c>
      <c r="J661" s="2" t="s">
        <v>170110</v>
      </c>
      <c r="K661" t="s">
        <v>208806</v>
      </c>
      <c r="L661" t="s">
        <v>228704</v>
      </c>
      <c r="M661" t="s">
        <v>228736</v>
      </c>
      <c r="N661" t="s">
        <v>228836</v>
      </c>
      <c r="O661" t="s">
        <v>229179</v>
      </c>
      <c r="P661" t="s">
        <v>229179</v>
      </c>
      <c r="Q661" t="s">
        <v>119995</v>
      </c>
      <c r="R661" t="s">
        <v>208621</v>
      </c>
      <c r="S661" t="s">
        <v>233769</v>
      </c>
    </row>
    <row r="662" spans="1:19" x14ac:dyDescent="0.35">
      <c r="A662" s="1">
        <v>912</v>
      </c>
      <c r="B662" t="s">
        <v>510</v>
      </c>
      <c r="C662" t="s">
        <v>45911</v>
      </c>
      <c r="D662" t="s">
        <v>5</v>
      </c>
      <c r="E662" t="s">
        <v>119955</v>
      </c>
      <c r="F662" t="s">
        <v>120256</v>
      </c>
      <c r="G662">
        <v>1.2E-5</v>
      </c>
      <c r="H662" t="s">
        <v>510</v>
      </c>
      <c r="I662" t="s">
        <v>125050</v>
      </c>
      <c r="J662" s="2" t="s">
        <v>170111</v>
      </c>
      <c r="K662" t="s">
        <v>208621</v>
      </c>
      <c r="L662" t="s">
        <v>228704</v>
      </c>
      <c r="M662" t="s">
        <v>8</v>
      </c>
      <c r="N662" t="s">
        <v>228832</v>
      </c>
      <c r="O662" t="s">
        <v>229111</v>
      </c>
      <c r="P662" t="s">
        <v>230079</v>
      </c>
      <c r="Q662" t="s">
        <v>120059</v>
      </c>
      <c r="R662" t="s">
        <v>208621</v>
      </c>
      <c r="S662" t="s">
        <v>233769</v>
      </c>
    </row>
    <row r="663" spans="1:19" x14ac:dyDescent="0.35">
      <c r="A663" s="1">
        <v>914</v>
      </c>
      <c r="B663" t="s">
        <v>511</v>
      </c>
      <c r="C663" t="s">
        <v>45912</v>
      </c>
      <c r="D663" t="s">
        <v>4</v>
      </c>
      <c r="F663" t="s">
        <v>120135</v>
      </c>
      <c r="G663">
        <v>5.6000000000000004E-7</v>
      </c>
      <c r="H663" t="s">
        <v>511</v>
      </c>
      <c r="I663" t="s">
        <v>125051</v>
      </c>
      <c r="J663" s="2" t="s">
        <v>170112</v>
      </c>
      <c r="K663" t="s">
        <v>208807</v>
      </c>
      <c r="L663" t="s">
        <v>228704</v>
      </c>
      <c r="M663" t="s">
        <v>11</v>
      </c>
      <c r="N663" t="s">
        <v>228858</v>
      </c>
      <c r="O663" t="s">
        <v>229219</v>
      </c>
      <c r="P663" t="s">
        <v>229219</v>
      </c>
      <c r="Q663" t="s">
        <v>120168</v>
      </c>
      <c r="R663" t="s">
        <v>208621</v>
      </c>
      <c r="S663" t="s">
        <v>233769</v>
      </c>
    </row>
    <row r="664" spans="1:19" x14ac:dyDescent="0.35">
      <c r="A664" s="1">
        <v>915</v>
      </c>
      <c r="B664" t="s">
        <v>512</v>
      </c>
      <c r="C664" t="s">
        <v>45913</v>
      </c>
      <c r="D664" t="s">
        <v>5</v>
      </c>
      <c r="F664" t="s">
        <v>119962</v>
      </c>
      <c r="G664">
        <v>1.0000000000000001E-5</v>
      </c>
      <c r="H664" t="s">
        <v>512</v>
      </c>
      <c r="I664" t="s">
        <v>125052</v>
      </c>
      <c r="J664" s="2" t="s">
        <v>170113</v>
      </c>
      <c r="K664" t="s">
        <v>208808</v>
      </c>
      <c r="L664" t="s">
        <v>228704</v>
      </c>
      <c r="M664" t="s">
        <v>228725</v>
      </c>
      <c r="O664" t="s">
        <v>229148</v>
      </c>
      <c r="P664" t="s">
        <v>229148</v>
      </c>
      <c r="Q664" t="s">
        <v>120168</v>
      </c>
      <c r="R664" t="s">
        <v>208621</v>
      </c>
      <c r="S664" t="s">
        <v>233769</v>
      </c>
    </row>
    <row r="665" spans="1:19" x14ac:dyDescent="0.35">
      <c r="A665" s="1">
        <v>916</v>
      </c>
      <c r="B665" t="s">
        <v>512</v>
      </c>
      <c r="C665" t="s">
        <v>45914</v>
      </c>
      <c r="D665" t="s">
        <v>5</v>
      </c>
      <c r="F665" t="s">
        <v>120273</v>
      </c>
      <c r="G665">
        <v>1.0000000000000001E-5</v>
      </c>
      <c r="H665" t="s">
        <v>512</v>
      </c>
      <c r="I665" t="s">
        <v>125052</v>
      </c>
      <c r="J665" s="2" t="s">
        <v>170113</v>
      </c>
      <c r="K665" t="s">
        <v>208808</v>
      </c>
      <c r="L665" t="s">
        <v>228704</v>
      </c>
      <c r="M665" t="s">
        <v>228725</v>
      </c>
      <c r="O665" t="s">
        <v>229148</v>
      </c>
      <c r="P665" t="s">
        <v>229148</v>
      </c>
      <c r="Q665" t="s">
        <v>120168</v>
      </c>
      <c r="R665" t="s">
        <v>208621</v>
      </c>
      <c r="S665" t="s">
        <v>233769</v>
      </c>
    </row>
    <row r="666" spans="1:19" x14ac:dyDescent="0.35">
      <c r="A666" s="1">
        <v>917</v>
      </c>
      <c r="B666" t="s">
        <v>513</v>
      </c>
      <c r="C666" t="s">
        <v>45915</v>
      </c>
      <c r="D666" t="s">
        <v>4</v>
      </c>
      <c r="F666" t="s">
        <v>120448</v>
      </c>
      <c r="G666">
        <v>4.0000000000000001E-8</v>
      </c>
      <c r="H666" t="s">
        <v>513</v>
      </c>
      <c r="I666" t="s">
        <v>125053</v>
      </c>
      <c r="J666" s="2" t="s">
        <v>170114</v>
      </c>
      <c r="K666" t="s">
        <v>208809</v>
      </c>
      <c r="L666" t="s">
        <v>228704</v>
      </c>
      <c r="M666" t="s">
        <v>8</v>
      </c>
      <c r="N666" t="s">
        <v>228828</v>
      </c>
      <c r="O666" t="s">
        <v>229113</v>
      </c>
      <c r="P666" t="s">
        <v>230081</v>
      </c>
      <c r="Q666" t="s">
        <v>120566</v>
      </c>
      <c r="R666" t="s">
        <v>208621</v>
      </c>
      <c r="S666" t="s">
        <v>233769</v>
      </c>
    </row>
    <row r="667" spans="1:19" x14ac:dyDescent="0.35">
      <c r="A667" s="1">
        <v>918</v>
      </c>
      <c r="B667" t="s">
        <v>514</v>
      </c>
      <c r="C667" t="s">
        <v>45916</v>
      </c>
      <c r="D667" t="s">
        <v>4</v>
      </c>
      <c r="F667" t="s">
        <v>120449</v>
      </c>
      <c r="G667">
        <v>2.9999999999999999E-7</v>
      </c>
      <c r="H667" t="s">
        <v>514</v>
      </c>
      <c r="I667" t="s">
        <v>125054</v>
      </c>
      <c r="J667" s="2" t="s">
        <v>170115</v>
      </c>
      <c r="K667" t="s">
        <v>208810</v>
      </c>
      <c r="L667" t="s">
        <v>228704</v>
      </c>
      <c r="M667" t="s">
        <v>228749</v>
      </c>
      <c r="N667" t="s">
        <v>228858</v>
      </c>
      <c r="O667" t="s">
        <v>229240</v>
      </c>
      <c r="P667" t="s">
        <v>230169</v>
      </c>
      <c r="R667" t="s">
        <v>208621</v>
      </c>
      <c r="S667" t="s">
        <v>233769</v>
      </c>
    </row>
    <row r="668" spans="1:19" x14ac:dyDescent="0.35">
      <c r="A668" s="1">
        <v>920</v>
      </c>
      <c r="B668" t="s">
        <v>515</v>
      </c>
      <c r="C668" t="s">
        <v>45917</v>
      </c>
      <c r="D668" t="s">
        <v>4</v>
      </c>
      <c r="F668" t="s">
        <v>120450</v>
      </c>
      <c r="G668">
        <v>1.6949199999999999E-7</v>
      </c>
      <c r="H668" t="s">
        <v>515</v>
      </c>
      <c r="I668" t="s">
        <v>125055</v>
      </c>
      <c r="K668" t="s">
        <v>208811</v>
      </c>
      <c r="L668" t="s">
        <v>228704</v>
      </c>
      <c r="M668" t="s">
        <v>228740</v>
      </c>
      <c r="N668" t="s">
        <v>228891</v>
      </c>
      <c r="O668" t="s">
        <v>229241</v>
      </c>
      <c r="P668" t="s">
        <v>229241</v>
      </c>
      <c r="R668" t="s">
        <v>208621</v>
      </c>
      <c r="S668" t="s">
        <v>233769</v>
      </c>
    </row>
    <row r="669" spans="1:19" x14ac:dyDescent="0.35">
      <c r="A669" s="1">
        <v>921</v>
      </c>
      <c r="B669" t="s">
        <v>515</v>
      </c>
      <c r="C669" t="s">
        <v>45918</v>
      </c>
      <c r="D669" t="s">
        <v>4</v>
      </c>
      <c r="F669" t="s">
        <v>120451</v>
      </c>
      <c r="G669">
        <v>1.8094E-7</v>
      </c>
      <c r="H669" t="s">
        <v>515</v>
      </c>
      <c r="I669" t="s">
        <v>125055</v>
      </c>
      <c r="K669" t="s">
        <v>208811</v>
      </c>
      <c r="L669" t="s">
        <v>228704</v>
      </c>
      <c r="M669" t="s">
        <v>228740</v>
      </c>
      <c r="N669" t="s">
        <v>228891</v>
      </c>
      <c r="O669" t="s">
        <v>229241</v>
      </c>
      <c r="P669" t="s">
        <v>229241</v>
      </c>
      <c r="R669" t="s">
        <v>208621</v>
      </c>
      <c r="S669" t="s">
        <v>233769</v>
      </c>
    </row>
    <row r="670" spans="1:19" x14ac:dyDescent="0.35">
      <c r="A670" s="1">
        <v>922</v>
      </c>
      <c r="B670" t="s">
        <v>516</v>
      </c>
      <c r="C670" t="s">
        <v>45919</v>
      </c>
      <c r="D670" t="s">
        <v>4</v>
      </c>
      <c r="F670" t="s">
        <v>120452</v>
      </c>
      <c r="G670">
        <v>1.18E-7</v>
      </c>
      <c r="H670" t="s">
        <v>516</v>
      </c>
      <c r="I670" t="s">
        <v>125056</v>
      </c>
      <c r="J670" s="2" t="s">
        <v>170116</v>
      </c>
      <c r="K670" t="s">
        <v>208812</v>
      </c>
      <c r="L670" t="s">
        <v>228704</v>
      </c>
      <c r="M670" t="s">
        <v>8</v>
      </c>
      <c r="N670" t="s">
        <v>228864</v>
      </c>
      <c r="O670" t="s">
        <v>229158</v>
      </c>
      <c r="P670" t="s">
        <v>229158</v>
      </c>
      <c r="Q670" t="s">
        <v>120400</v>
      </c>
      <c r="R670" t="s">
        <v>208621</v>
      </c>
      <c r="S670" t="s">
        <v>233769</v>
      </c>
    </row>
    <row r="671" spans="1:19" x14ac:dyDescent="0.35">
      <c r="A671" s="1">
        <v>923</v>
      </c>
      <c r="B671" t="s">
        <v>517</v>
      </c>
      <c r="C671" t="s">
        <v>45920</v>
      </c>
      <c r="D671" t="s">
        <v>4</v>
      </c>
      <c r="F671" t="s">
        <v>120087</v>
      </c>
      <c r="G671">
        <v>1.1999999999999999E-6</v>
      </c>
      <c r="H671" t="s">
        <v>517</v>
      </c>
      <c r="I671" t="s">
        <v>125057</v>
      </c>
      <c r="J671" s="2" t="s">
        <v>170117</v>
      </c>
      <c r="K671" t="s">
        <v>208813</v>
      </c>
      <c r="L671" t="s">
        <v>228704</v>
      </c>
      <c r="M671" t="s">
        <v>10</v>
      </c>
      <c r="N671" t="s">
        <v>228827</v>
      </c>
      <c r="O671" t="s">
        <v>229107</v>
      </c>
      <c r="P671" t="s">
        <v>229107</v>
      </c>
      <c r="Q671" t="s">
        <v>121396</v>
      </c>
      <c r="R671" t="s">
        <v>208621</v>
      </c>
      <c r="S671" t="s">
        <v>233769</v>
      </c>
    </row>
    <row r="672" spans="1:19" x14ac:dyDescent="0.35">
      <c r="A672" s="1">
        <v>924</v>
      </c>
      <c r="B672" t="s">
        <v>518</v>
      </c>
      <c r="C672" t="s">
        <v>45921</v>
      </c>
      <c r="D672" t="s">
        <v>3</v>
      </c>
      <c r="F672" t="s">
        <v>120453</v>
      </c>
      <c r="G672">
        <v>4.2999999999999986E-6</v>
      </c>
      <c r="H672" t="s">
        <v>518</v>
      </c>
      <c r="I672" t="s">
        <v>125058</v>
      </c>
      <c r="J672" s="2" t="s">
        <v>170118</v>
      </c>
      <c r="K672" t="s">
        <v>208814</v>
      </c>
      <c r="L672" t="s">
        <v>228704</v>
      </c>
      <c r="M672" t="s">
        <v>10</v>
      </c>
      <c r="N672" t="s">
        <v>228906</v>
      </c>
      <c r="O672" t="s">
        <v>229242</v>
      </c>
      <c r="P672" t="s">
        <v>229242</v>
      </c>
      <c r="R672" t="s">
        <v>208621</v>
      </c>
      <c r="S672" t="s">
        <v>233769</v>
      </c>
    </row>
    <row r="673" spans="1:19" x14ac:dyDescent="0.35">
      <c r="A673" s="1">
        <v>925</v>
      </c>
      <c r="B673" t="s">
        <v>519</v>
      </c>
      <c r="C673" t="s">
        <v>45922</v>
      </c>
      <c r="D673" t="s">
        <v>4</v>
      </c>
      <c r="F673" t="s">
        <v>120454</v>
      </c>
      <c r="G673">
        <v>3.0000000000000001E-6</v>
      </c>
      <c r="H673" t="s">
        <v>519</v>
      </c>
      <c r="I673" t="s">
        <v>125059</v>
      </c>
      <c r="J673" s="2" t="s">
        <v>170119</v>
      </c>
      <c r="K673" t="s">
        <v>208815</v>
      </c>
      <c r="L673" t="s">
        <v>228704</v>
      </c>
      <c r="M673" t="s">
        <v>8</v>
      </c>
      <c r="N673" t="s">
        <v>228828</v>
      </c>
      <c r="O673" t="s">
        <v>229150</v>
      </c>
      <c r="P673" t="s">
        <v>230170</v>
      </c>
      <c r="Q673" t="s">
        <v>121250</v>
      </c>
      <c r="R673" t="s">
        <v>208621</v>
      </c>
      <c r="S673" t="s">
        <v>233769</v>
      </c>
    </row>
    <row r="674" spans="1:19" x14ac:dyDescent="0.35">
      <c r="A674" s="1">
        <v>927</v>
      </c>
      <c r="B674" t="s">
        <v>520</v>
      </c>
      <c r="C674" t="s">
        <v>45923</v>
      </c>
      <c r="D674" t="s">
        <v>4</v>
      </c>
      <c r="F674" t="s">
        <v>120455</v>
      </c>
      <c r="G674">
        <v>2.4999999999999999E-7</v>
      </c>
      <c r="H674" t="s">
        <v>520</v>
      </c>
      <c r="I674" t="s">
        <v>125060</v>
      </c>
      <c r="J674" s="2" t="s">
        <v>170120</v>
      </c>
      <c r="K674" t="s">
        <v>208816</v>
      </c>
      <c r="L674" t="s">
        <v>228704</v>
      </c>
      <c r="M674" t="s">
        <v>8</v>
      </c>
      <c r="N674" t="s">
        <v>228852</v>
      </c>
      <c r="O674" t="s">
        <v>229182</v>
      </c>
      <c r="P674" t="s">
        <v>230171</v>
      </c>
      <c r="R674" t="s">
        <v>208621</v>
      </c>
      <c r="S674" t="s">
        <v>233769</v>
      </c>
    </row>
    <row r="675" spans="1:19" x14ac:dyDescent="0.35">
      <c r="A675" s="1">
        <v>928</v>
      </c>
      <c r="B675" t="s">
        <v>521</v>
      </c>
      <c r="C675" t="s">
        <v>45924</v>
      </c>
      <c r="D675" t="s">
        <v>4</v>
      </c>
      <c r="F675" t="s">
        <v>120406</v>
      </c>
      <c r="G675">
        <v>2.4999999999999999E-8</v>
      </c>
      <c r="H675" t="s">
        <v>521</v>
      </c>
      <c r="I675" t="s">
        <v>125061</v>
      </c>
      <c r="J675" s="2" t="s">
        <v>170121</v>
      </c>
      <c r="K675" t="s">
        <v>208817</v>
      </c>
      <c r="L675" t="s">
        <v>228704</v>
      </c>
      <c r="M675" t="s">
        <v>8</v>
      </c>
      <c r="N675" t="s">
        <v>228828</v>
      </c>
      <c r="O675" t="s">
        <v>229113</v>
      </c>
      <c r="P675" t="s">
        <v>230081</v>
      </c>
      <c r="Q675" t="s">
        <v>121764</v>
      </c>
      <c r="R675" t="s">
        <v>208621</v>
      </c>
      <c r="S675" t="s">
        <v>233769</v>
      </c>
    </row>
    <row r="676" spans="1:19" x14ac:dyDescent="0.35">
      <c r="A676" s="1">
        <v>929</v>
      </c>
      <c r="B676" t="s">
        <v>522</v>
      </c>
      <c r="C676" t="s">
        <v>45925</v>
      </c>
      <c r="D676" t="s">
        <v>4</v>
      </c>
      <c r="F676" t="s">
        <v>120456</v>
      </c>
      <c r="G676">
        <v>1.1999999999999999E-6</v>
      </c>
      <c r="H676" t="s">
        <v>522</v>
      </c>
      <c r="I676" t="s">
        <v>125062</v>
      </c>
      <c r="J676" s="2" t="s">
        <v>170122</v>
      </c>
      <c r="K676" t="s">
        <v>208621</v>
      </c>
      <c r="L676" t="s">
        <v>228704</v>
      </c>
      <c r="M676" t="s">
        <v>8</v>
      </c>
      <c r="N676" t="s">
        <v>228828</v>
      </c>
      <c r="O676" t="s">
        <v>229113</v>
      </c>
      <c r="P676" t="s">
        <v>230081</v>
      </c>
      <c r="R676" t="s">
        <v>208621</v>
      </c>
      <c r="S676" t="s">
        <v>233769</v>
      </c>
    </row>
    <row r="677" spans="1:19" x14ac:dyDescent="0.35">
      <c r="A677" s="1">
        <v>930</v>
      </c>
      <c r="B677" t="s">
        <v>522</v>
      </c>
      <c r="C677" t="s">
        <v>45926</v>
      </c>
      <c r="D677" t="s">
        <v>5</v>
      </c>
      <c r="E677" t="s">
        <v>119955</v>
      </c>
      <c r="F677" t="s">
        <v>120457</v>
      </c>
      <c r="G677">
        <v>6.4999999999999996E-6</v>
      </c>
      <c r="H677" t="s">
        <v>522</v>
      </c>
      <c r="I677" t="s">
        <v>125062</v>
      </c>
      <c r="J677" s="2" t="s">
        <v>170122</v>
      </c>
      <c r="K677" t="s">
        <v>208621</v>
      </c>
      <c r="L677" t="s">
        <v>228704</v>
      </c>
      <c r="M677" t="s">
        <v>8</v>
      </c>
      <c r="N677" t="s">
        <v>228828</v>
      </c>
      <c r="O677" t="s">
        <v>229113</v>
      </c>
      <c r="P677" t="s">
        <v>230081</v>
      </c>
      <c r="R677" t="s">
        <v>208621</v>
      </c>
      <c r="S677" t="s">
        <v>233769</v>
      </c>
    </row>
    <row r="678" spans="1:19" x14ac:dyDescent="0.35">
      <c r="A678" s="1">
        <v>931</v>
      </c>
      <c r="B678" t="s">
        <v>523</v>
      </c>
      <c r="C678" t="s">
        <v>45927</v>
      </c>
      <c r="D678" t="s">
        <v>4</v>
      </c>
      <c r="F678" t="s">
        <v>120124</v>
      </c>
      <c r="G678">
        <v>3.3792999999999997E-8</v>
      </c>
      <c r="H678" t="s">
        <v>523</v>
      </c>
      <c r="I678" t="s">
        <v>125063</v>
      </c>
      <c r="J678" s="2" t="s">
        <v>170123</v>
      </c>
      <c r="K678" t="s">
        <v>208818</v>
      </c>
      <c r="L678" t="s">
        <v>228704</v>
      </c>
      <c r="Q678" t="s">
        <v>120464</v>
      </c>
      <c r="R678" t="s">
        <v>208621</v>
      </c>
      <c r="S678" t="s">
        <v>233769</v>
      </c>
    </row>
    <row r="679" spans="1:19" x14ac:dyDescent="0.35">
      <c r="A679" s="1">
        <v>932</v>
      </c>
      <c r="B679" t="s">
        <v>523</v>
      </c>
      <c r="C679" t="s">
        <v>45928</v>
      </c>
      <c r="D679" t="s">
        <v>5</v>
      </c>
      <c r="F679" t="s">
        <v>120458</v>
      </c>
      <c r="G679">
        <v>8.2211299999999997E-7</v>
      </c>
      <c r="H679" t="s">
        <v>523</v>
      </c>
      <c r="I679" t="s">
        <v>125063</v>
      </c>
      <c r="J679" s="2" t="s">
        <v>170123</v>
      </c>
      <c r="K679" t="s">
        <v>208818</v>
      </c>
      <c r="L679" t="s">
        <v>228704</v>
      </c>
      <c r="Q679" t="s">
        <v>120464</v>
      </c>
      <c r="R679" t="s">
        <v>208621</v>
      </c>
      <c r="S679" t="s">
        <v>233769</v>
      </c>
    </row>
    <row r="680" spans="1:19" x14ac:dyDescent="0.35">
      <c r="A680" s="1">
        <v>933</v>
      </c>
      <c r="B680" t="s">
        <v>524</v>
      </c>
      <c r="C680" t="s">
        <v>45929</v>
      </c>
      <c r="D680" t="s">
        <v>4</v>
      </c>
      <c r="F680" t="s">
        <v>120209</v>
      </c>
      <c r="G680">
        <v>1.1999999999999999E-6</v>
      </c>
      <c r="H680" t="s">
        <v>524</v>
      </c>
      <c r="I680" t="s">
        <v>125064</v>
      </c>
      <c r="J680" s="2" t="s">
        <v>170124</v>
      </c>
      <c r="K680" t="s">
        <v>208819</v>
      </c>
      <c r="L680" t="s">
        <v>228704</v>
      </c>
      <c r="M680" t="s">
        <v>10</v>
      </c>
      <c r="N680" t="s">
        <v>228827</v>
      </c>
      <c r="O680" t="s">
        <v>229107</v>
      </c>
      <c r="P680" t="s">
        <v>229107</v>
      </c>
      <c r="Q680" t="s">
        <v>119987</v>
      </c>
      <c r="R680" t="s">
        <v>208621</v>
      </c>
      <c r="S680" t="s">
        <v>233769</v>
      </c>
    </row>
    <row r="681" spans="1:19" x14ac:dyDescent="0.35">
      <c r="A681" s="1">
        <v>934</v>
      </c>
      <c r="B681" t="s">
        <v>525</v>
      </c>
      <c r="C681" t="s">
        <v>45930</v>
      </c>
      <c r="D681" t="s">
        <v>5</v>
      </c>
      <c r="E681" t="s">
        <v>119955</v>
      </c>
      <c r="F681" t="s">
        <v>120145</v>
      </c>
      <c r="G681">
        <v>6.9999999999999999E-6</v>
      </c>
      <c r="H681" t="s">
        <v>525</v>
      </c>
      <c r="I681" t="s">
        <v>125065</v>
      </c>
      <c r="J681" s="2" t="s">
        <v>170125</v>
      </c>
      <c r="K681" t="s">
        <v>208820</v>
      </c>
      <c r="L681" t="s">
        <v>228704</v>
      </c>
      <c r="M681" t="s">
        <v>228726</v>
      </c>
      <c r="N681" t="s">
        <v>228858</v>
      </c>
      <c r="O681" t="s">
        <v>229151</v>
      </c>
      <c r="P681" t="s">
        <v>230097</v>
      </c>
      <c r="Q681" t="s">
        <v>120056</v>
      </c>
      <c r="R681" t="s">
        <v>208621</v>
      </c>
      <c r="S681" t="s">
        <v>233769</v>
      </c>
    </row>
    <row r="682" spans="1:19" x14ac:dyDescent="0.35">
      <c r="A682" s="1">
        <v>935</v>
      </c>
      <c r="B682" t="s">
        <v>526</v>
      </c>
      <c r="C682" t="s">
        <v>45931</v>
      </c>
      <c r="D682" t="s">
        <v>4</v>
      </c>
      <c r="F682" t="s">
        <v>120459</v>
      </c>
      <c r="G682">
        <v>4.9999999999999998E-8</v>
      </c>
      <c r="H682" t="s">
        <v>526</v>
      </c>
      <c r="I682" t="s">
        <v>125066</v>
      </c>
      <c r="J682" s="2" t="s">
        <v>170126</v>
      </c>
      <c r="K682" t="s">
        <v>208821</v>
      </c>
      <c r="L682" t="s">
        <v>228704</v>
      </c>
      <c r="M682" t="s">
        <v>8</v>
      </c>
      <c r="N682" t="s">
        <v>228828</v>
      </c>
      <c r="O682" t="s">
        <v>229239</v>
      </c>
      <c r="P682" t="s">
        <v>229239</v>
      </c>
      <c r="Q682" t="s">
        <v>119973</v>
      </c>
      <c r="R682" t="s">
        <v>208621</v>
      </c>
      <c r="S682" t="s">
        <v>233769</v>
      </c>
    </row>
    <row r="683" spans="1:19" x14ac:dyDescent="0.35">
      <c r="A683" s="1">
        <v>936</v>
      </c>
      <c r="B683" t="s">
        <v>527</v>
      </c>
      <c r="C683" t="s">
        <v>45932</v>
      </c>
      <c r="D683" t="s">
        <v>5</v>
      </c>
      <c r="E683" t="s">
        <v>119954</v>
      </c>
      <c r="F683" t="s">
        <v>120460</v>
      </c>
      <c r="G683">
        <v>1.4E-5</v>
      </c>
      <c r="H683" t="s">
        <v>527</v>
      </c>
      <c r="I683" t="s">
        <v>125067</v>
      </c>
      <c r="J683" s="2" t="s">
        <v>170127</v>
      </c>
      <c r="K683" t="s">
        <v>208822</v>
      </c>
      <c r="L683" t="s">
        <v>228704</v>
      </c>
      <c r="M683" t="s">
        <v>8</v>
      </c>
      <c r="N683" t="s">
        <v>228828</v>
      </c>
      <c r="O683" t="s">
        <v>229113</v>
      </c>
      <c r="P683" t="s">
        <v>230172</v>
      </c>
      <c r="Q683" t="s">
        <v>121535</v>
      </c>
      <c r="R683" t="s">
        <v>208621</v>
      </c>
      <c r="S683" t="s">
        <v>233769</v>
      </c>
    </row>
    <row r="684" spans="1:19" x14ac:dyDescent="0.35">
      <c r="A684" s="1">
        <v>937</v>
      </c>
      <c r="B684" t="s">
        <v>528</v>
      </c>
      <c r="C684" t="s">
        <v>45933</v>
      </c>
      <c r="D684" t="s">
        <v>4</v>
      </c>
      <c r="F684" t="s">
        <v>120461</v>
      </c>
      <c r="G684">
        <v>5.9999999999999995E-8</v>
      </c>
      <c r="H684" t="s">
        <v>528</v>
      </c>
      <c r="I684" t="s">
        <v>125068</v>
      </c>
      <c r="J684" s="2" t="s">
        <v>170128</v>
      </c>
      <c r="K684" t="s">
        <v>208823</v>
      </c>
      <c r="L684" t="s">
        <v>228705</v>
      </c>
      <c r="M684" t="s">
        <v>228746</v>
      </c>
      <c r="O684" t="s">
        <v>229243</v>
      </c>
      <c r="P684" t="s">
        <v>229243</v>
      </c>
      <c r="Q684" t="s">
        <v>122854</v>
      </c>
      <c r="R684" t="s">
        <v>208621</v>
      </c>
      <c r="S684" t="s">
        <v>233769</v>
      </c>
    </row>
    <row r="685" spans="1:19" x14ac:dyDescent="0.35">
      <c r="A685" s="1">
        <v>938</v>
      </c>
      <c r="B685" t="s">
        <v>529</v>
      </c>
      <c r="C685" t="s">
        <v>45934</v>
      </c>
      <c r="D685" t="s">
        <v>5</v>
      </c>
      <c r="E685" t="s">
        <v>119956</v>
      </c>
      <c r="F685" t="s">
        <v>120462</v>
      </c>
      <c r="G685">
        <v>1.9000000000000001E-5</v>
      </c>
      <c r="H685" t="s">
        <v>529</v>
      </c>
      <c r="I685" t="s">
        <v>125069</v>
      </c>
      <c r="J685" s="2" t="s">
        <v>170129</v>
      </c>
      <c r="K685" t="s">
        <v>208824</v>
      </c>
      <c r="L685" t="s">
        <v>228704</v>
      </c>
      <c r="M685" t="s">
        <v>8</v>
      </c>
      <c r="N685" t="s">
        <v>228828</v>
      </c>
      <c r="O685" t="s">
        <v>229113</v>
      </c>
      <c r="P685" t="s">
        <v>230081</v>
      </c>
      <c r="Q685" t="s">
        <v>120377</v>
      </c>
      <c r="R685" t="s">
        <v>208621</v>
      </c>
      <c r="S685" t="s">
        <v>233769</v>
      </c>
    </row>
    <row r="686" spans="1:19" x14ac:dyDescent="0.35">
      <c r="A686" s="1">
        <v>939</v>
      </c>
      <c r="B686" t="s">
        <v>529</v>
      </c>
      <c r="C686" t="s">
        <v>45935</v>
      </c>
      <c r="D686" t="s">
        <v>5</v>
      </c>
      <c r="E686" t="s">
        <v>119955</v>
      </c>
      <c r="F686" t="s">
        <v>119973</v>
      </c>
      <c r="G686">
        <v>3.4999999999999999E-6</v>
      </c>
      <c r="H686" t="s">
        <v>529</v>
      </c>
      <c r="I686" t="s">
        <v>125069</v>
      </c>
      <c r="J686" s="2" t="s">
        <v>170129</v>
      </c>
      <c r="K686" t="s">
        <v>208824</v>
      </c>
      <c r="L686" t="s">
        <v>228704</v>
      </c>
      <c r="M686" t="s">
        <v>8</v>
      </c>
      <c r="N686" t="s">
        <v>228828</v>
      </c>
      <c r="O686" t="s">
        <v>229113</v>
      </c>
      <c r="P686" t="s">
        <v>230081</v>
      </c>
      <c r="Q686" t="s">
        <v>120377</v>
      </c>
      <c r="R686" t="s">
        <v>208621</v>
      </c>
      <c r="S686" t="s">
        <v>233769</v>
      </c>
    </row>
    <row r="687" spans="1:19" x14ac:dyDescent="0.35">
      <c r="A687" s="1">
        <v>940</v>
      </c>
      <c r="B687" t="s">
        <v>529</v>
      </c>
      <c r="C687" t="s">
        <v>45936</v>
      </c>
      <c r="D687" t="s">
        <v>5</v>
      </c>
      <c r="E687" t="s">
        <v>119954</v>
      </c>
      <c r="F687" t="s">
        <v>120463</v>
      </c>
      <c r="G687">
        <v>1.5E-5</v>
      </c>
      <c r="H687" t="s">
        <v>529</v>
      </c>
      <c r="I687" t="s">
        <v>125069</v>
      </c>
      <c r="J687" s="2" t="s">
        <v>170129</v>
      </c>
      <c r="K687" t="s">
        <v>208824</v>
      </c>
      <c r="L687" t="s">
        <v>228704</v>
      </c>
      <c r="M687" t="s">
        <v>8</v>
      </c>
      <c r="N687" t="s">
        <v>228828</v>
      </c>
      <c r="O687" t="s">
        <v>229113</v>
      </c>
      <c r="P687" t="s">
        <v>230081</v>
      </c>
      <c r="Q687" t="s">
        <v>120377</v>
      </c>
      <c r="R687" t="s">
        <v>208621</v>
      </c>
      <c r="S687" t="s">
        <v>233769</v>
      </c>
    </row>
    <row r="688" spans="1:19" x14ac:dyDescent="0.35">
      <c r="A688" s="1">
        <v>941</v>
      </c>
      <c r="B688" t="s">
        <v>530</v>
      </c>
      <c r="C688" t="s">
        <v>45937</v>
      </c>
      <c r="D688" t="s">
        <v>4</v>
      </c>
      <c r="F688" t="s">
        <v>120060</v>
      </c>
      <c r="G688">
        <v>1.9999999999999999E-7</v>
      </c>
      <c r="H688" t="s">
        <v>530</v>
      </c>
      <c r="I688" t="s">
        <v>125070</v>
      </c>
      <c r="J688" s="2" t="s">
        <v>170130</v>
      </c>
      <c r="K688" t="s">
        <v>208825</v>
      </c>
      <c r="L688" t="s">
        <v>228704</v>
      </c>
      <c r="M688" t="s">
        <v>8</v>
      </c>
      <c r="N688" t="s">
        <v>228828</v>
      </c>
      <c r="O688" t="s">
        <v>229216</v>
      </c>
      <c r="P688" t="s">
        <v>229216</v>
      </c>
      <c r="Q688" t="s">
        <v>119966</v>
      </c>
      <c r="R688" t="s">
        <v>208621</v>
      </c>
      <c r="S688" t="s">
        <v>233769</v>
      </c>
    </row>
    <row r="689" spans="1:19" x14ac:dyDescent="0.35">
      <c r="A689" s="1">
        <v>942</v>
      </c>
      <c r="B689" t="s">
        <v>530</v>
      </c>
      <c r="C689" t="s">
        <v>45938</v>
      </c>
      <c r="D689" t="s">
        <v>4</v>
      </c>
      <c r="F689" t="s">
        <v>120464</v>
      </c>
      <c r="G689">
        <v>1.215E-6</v>
      </c>
      <c r="H689" t="s">
        <v>530</v>
      </c>
      <c r="I689" t="s">
        <v>125070</v>
      </c>
      <c r="J689" s="2" t="s">
        <v>170130</v>
      </c>
      <c r="K689" t="s">
        <v>208825</v>
      </c>
      <c r="L689" t="s">
        <v>228704</v>
      </c>
      <c r="M689" t="s">
        <v>8</v>
      </c>
      <c r="N689" t="s">
        <v>228828</v>
      </c>
      <c r="O689" t="s">
        <v>229216</v>
      </c>
      <c r="P689" t="s">
        <v>229216</v>
      </c>
      <c r="Q689" t="s">
        <v>119966</v>
      </c>
      <c r="R689" t="s">
        <v>208621</v>
      </c>
      <c r="S689" t="s">
        <v>233769</v>
      </c>
    </row>
    <row r="690" spans="1:19" x14ac:dyDescent="0.35">
      <c r="A690" s="1">
        <v>943</v>
      </c>
      <c r="B690" t="s">
        <v>531</v>
      </c>
      <c r="C690" t="s">
        <v>45939</v>
      </c>
      <c r="D690" t="s">
        <v>5</v>
      </c>
      <c r="F690" t="s">
        <v>119989</v>
      </c>
      <c r="G690">
        <v>4.2500000000000001E-7</v>
      </c>
      <c r="H690" t="s">
        <v>531</v>
      </c>
      <c r="I690" t="s">
        <v>125071</v>
      </c>
      <c r="J690" s="2" t="s">
        <v>170131</v>
      </c>
      <c r="K690" t="s">
        <v>208826</v>
      </c>
      <c r="L690" t="s">
        <v>228704</v>
      </c>
      <c r="M690" t="s">
        <v>8</v>
      </c>
      <c r="N690" t="s">
        <v>228841</v>
      </c>
      <c r="O690" t="s">
        <v>229137</v>
      </c>
      <c r="P690" t="s">
        <v>229137</v>
      </c>
      <c r="Q690" t="s">
        <v>120347</v>
      </c>
      <c r="R690" t="s">
        <v>208621</v>
      </c>
      <c r="S690" t="s">
        <v>233769</v>
      </c>
    </row>
    <row r="691" spans="1:19" x14ac:dyDescent="0.35">
      <c r="A691" s="1">
        <v>944</v>
      </c>
      <c r="B691" t="s">
        <v>531</v>
      </c>
      <c r="C691" t="s">
        <v>45940</v>
      </c>
      <c r="D691" t="s">
        <v>4</v>
      </c>
      <c r="F691" t="s">
        <v>120347</v>
      </c>
      <c r="G691">
        <v>3.2500000000000001E-7</v>
      </c>
      <c r="H691" t="s">
        <v>531</v>
      </c>
      <c r="I691" t="s">
        <v>125071</v>
      </c>
      <c r="J691" s="2" t="s">
        <v>170131</v>
      </c>
      <c r="K691" t="s">
        <v>208826</v>
      </c>
      <c r="L691" t="s">
        <v>228704</v>
      </c>
      <c r="M691" t="s">
        <v>8</v>
      </c>
      <c r="N691" t="s">
        <v>228841</v>
      </c>
      <c r="O691" t="s">
        <v>229137</v>
      </c>
      <c r="P691" t="s">
        <v>229137</v>
      </c>
      <c r="Q691" t="s">
        <v>120347</v>
      </c>
      <c r="R691" t="s">
        <v>208621</v>
      </c>
      <c r="S691" t="s">
        <v>233769</v>
      </c>
    </row>
    <row r="692" spans="1:19" x14ac:dyDescent="0.35">
      <c r="A692" s="1">
        <v>945</v>
      </c>
      <c r="B692" t="s">
        <v>532</v>
      </c>
      <c r="C692" t="s">
        <v>45941</v>
      </c>
      <c r="D692" t="s">
        <v>4</v>
      </c>
      <c r="F692" t="s">
        <v>119966</v>
      </c>
      <c r="G692">
        <v>7.8259E-8</v>
      </c>
      <c r="H692" t="s">
        <v>532</v>
      </c>
      <c r="I692" t="s">
        <v>125072</v>
      </c>
      <c r="J692" s="2" t="s">
        <v>170132</v>
      </c>
      <c r="K692" t="s">
        <v>208649</v>
      </c>
      <c r="L692" t="s">
        <v>228705</v>
      </c>
      <c r="M692" t="s">
        <v>10</v>
      </c>
      <c r="N692" t="s">
        <v>228827</v>
      </c>
      <c r="O692" t="s">
        <v>229107</v>
      </c>
      <c r="P692" t="s">
        <v>229107</v>
      </c>
      <c r="Q692" t="s">
        <v>120056</v>
      </c>
      <c r="R692" t="s">
        <v>208621</v>
      </c>
      <c r="S692" t="s">
        <v>233769</v>
      </c>
    </row>
    <row r="693" spans="1:19" x14ac:dyDescent="0.35">
      <c r="A693" s="1">
        <v>946</v>
      </c>
      <c r="B693" t="s">
        <v>533</v>
      </c>
      <c r="C693" t="s">
        <v>45942</v>
      </c>
      <c r="D693" t="s">
        <v>4</v>
      </c>
      <c r="F693" t="s">
        <v>119989</v>
      </c>
      <c r="G693">
        <v>1.7999999999999999E-8</v>
      </c>
      <c r="H693" t="s">
        <v>533</v>
      </c>
      <c r="I693" t="s">
        <v>125073</v>
      </c>
      <c r="J693" s="2" t="s">
        <v>170133</v>
      </c>
      <c r="K693" t="s">
        <v>208827</v>
      </c>
      <c r="L693" t="s">
        <v>228705</v>
      </c>
      <c r="R693" t="s">
        <v>208621</v>
      </c>
      <c r="S693" t="s">
        <v>233769</v>
      </c>
    </row>
    <row r="694" spans="1:19" x14ac:dyDescent="0.35">
      <c r="A694" s="1">
        <v>947</v>
      </c>
      <c r="B694" t="s">
        <v>534</v>
      </c>
      <c r="C694" t="s">
        <v>45943</v>
      </c>
      <c r="D694" t="s">
        <v>4</v>
      </c>
      <c r="F694" t="s">
        <v>120465</v>
      </c>
      <c r="G694">
        <v>1E-8</v>
      </c>
      <c r="H694" t="s">
        <v>534</v>
      </c>
      <c r="I694" t="s">
        <v>125074</v>
      </c>
      <c r="J694" s="2" t="s">
        <v>170134</v>
      </c>
      <c r="K694" t="s">
        <v>208828</v>
      </c>
      <c r="L694" t="s">
        <v>228704</v>
      </c>
      <c r="M694" t="s">
        <v>8</v>
      </c>
      <c r="N694" t="s">
        <v>228828</v>
      </c>
      <c r="O694" t="s">
        <v>229108</v>
      </c>
      <c r="P694" t="s">
        <v>229108</v>
      </c>
      <c r="Q694" t="s">
        <v>120059</v>
      </c>
      <c r="R694" t="s">
        <v>208621</v>
      </c>
      <c r="S694" t="s">
        <v>233769</v>
      </c>
    </row>
    <row r="695" spans="1:19" x14ac:dyDescent="0.35">
      <c r="A695" s="1">
        <v>948</v>
      </c>
      <c r="B695" t="s">
        <v>535</v>
      </c>
      <c r="C695" t="s">
        <v>45944</v>
      </c>
      <c r="D695" t="s">
        <v>4</v>
      </c>
      <c r="F695" t="s">
        <v>120141</v>
      </c>
      <c r="G695">
        <v>7.4999999999999997E-8</v>
      </c>
      <c r="H695" t="s">
        <v>535</v>
      </c>
      <c r="I695" t="s">
        <v>125075</v>
      </c>
      <c r="J695" s="2" t="s">
        <v>170135</v>
      </c>
      <c r="K695" t="s">
        <v>208829</v>
      </c>
      <c r="L695" t="s">
        <v>228704</v>
      </c>
      <c r="M695" t="s">
        <v>12</v>
      </c>
      <c r="N695" t="s">
        <v>228878</v>
      </c>
      <c r="O695" t="s">
        <v>229181</v>
      </c>
      <c r="P695" t="s">
        <v>229181</v>
      </c>
      <c r="Q695" t="s">
        <v>120042</v>
      </c>
      <c r="R695" t="s">
        <v>208621</v>
      </c>
      <c r="S695" t="s">
        <v>233769</v>
      </c>
    </row>
    <row r="696" spans="1:19" x14ac:dyDescent="0.35">
      <c r="A696" s="1">
        <v>951</v>
      </c>
      <c r="B696" t="s">
        <v>535</v>
      </c>
      <c r="C696" t="s">
        <v>45945</v>
      </c>
      <c r="D696" t="s">
        <v>4</v>
      </c>
      <c r="F696" t="s">
        <v>120466</v>
      </c>
      <c r="G696">
        <v>1.4999999999999999E-7</v>
      </c>
      <c r="H696" t="s">
        <v>535</v>
      </c>
      <c r="I696" t="s">
        <v>125075</v>
      </c>
      <c r="J696" s="2" t="s">
        <v>170135</v>
      </c>
      <c r="K696" t="s">
        <v>208829</v>
      </c>
      <c r="L696" t="s">
        <v>228704</v>
      </c>
      <c r="M696" t="s">
        <v>12</v>
      </c>
      <c r="N696" t="s">
        <v>228878</v>
      </c>
      <c r="O696" t="s">
        <v>229181</v>
      </c>
      <c r="P696" t="s">
        <v>229181</v>
      </c>
      <c r="Q696" t="s">
        <v>120042</v>
      </c>
      <c r="R696" t="s">
        <v>208621</v>
      </c>
      <c r="S696" t="s">
        <v>233769</v>
      </c>
    </row>
    <row r="697" spans="1:19" x14ac:dyDescent="0.35">
      <c r="A697" s="1">
        <v>952</v>
      </c>
      <c r="B697" t="s">
        <v>536</v>
      </c>
      <c r="C697" t="s">
        <v>45946</v>
      </c>
      <c r="D697" t="s">
        <v>4</v>
      </c>
      <c r="F697" t="s">
        <v>120467</v>
      </c>
      <c r="G697">
        <v>1.1999999999999999E-7</v>
      </c>
      <c r="H697" t="s">
        <v>536</v>
      </c>
      <c r="I697" t="s">
        <v>125076</v>
      </c>
      <c r="J697" s="2" t="s">
        <v>170136</v>
      </c>
      <c r="K697" t="s">
        <v>208830</v>
      </c>
      <c r="L697" t="s">
        <v>228704</v>
      </c>
      <c r="M697" t="s">
        <v>8</v>
      </c>
      <c r="N697" t="s">
        <v>228828</v>
      </c>
      <c r="O697" t="s">
        <v>229108</v>
      </c>
      <c r="P697" t="s">
        <v>230108</v>
      </c>
      <c r="Q697" t="s">
        <v>120082</v>
      </c>
      <c r="R697" t="s">
        <v>208621</v>
      </c>
      <c r="S697" t="s">
        <v>233769</v>
      </c>
    </row>
    <row r="698" spans="1:19" x14ac:dyDescent="0.35">
      <c r="A698" s="1">
        <v>953</v>
      </c>
      <c r="B698" t="s">
        <v>537</v>
      </c>
      <c r="C698" t="s">
        <v>45947</v>
      </c>
      <c r="D698" t="s">
        <v>5</v>
      </c>
      <c r="F698" t="s">
        <v>120399</v>
      </c>
      <c r="G698">
        <v>1.7E-5</v>
      </c>
      <c r="H698" t="s">
        <v>537</v>
      </c>
      <c r="I698" t="s">
        <v>125077</v>
      </c>
      <c r="J698" s="2" t="s">
        <v>170137</v>
      </c>
      <c r="K698" t="s">
        <v>208831</v>
      </c>
      <c r="L698" t="s">
        <v>228704</v>
      </c>
      <c r="M698" t="s">
        <v>8</v>
      </c>
      <c r="N698" t="s">
        <v>228828</v>
      </c>
      <c r="O698" t="s">
        <v>229216</v>
      </c>
      <c r="P698" t="s">
        <v>230173</v>
      </c>
      <c r="Q698" t="s">
        <v>120060</v>
      </c>
      <c r="R698" t="s">
        <v>208621</v>
      </c>
      <c r="S698" t="s">
        <v>233769</v>
      </c>
    </row>
    <row r="699" spans="1:19" x14ac:dyDescent="0.35">
      <c r="A699" s="1">
        <v>954</v>
      </c>
      <c r="B699" t="s">
        <v>538</v>
      </c>
      <c r="C699" t="s">
        <v>45948</v>
      </c>
      <c r="D699" t="s">
        <v>5</v>
      </c>
      <c r="E699" t="s">
        <v>119955</v>
      </c>
      <c r="F699" t="s">
        <v>120414</v>
      </c>
      <c r="G699">
        <v>4.5000000000000001E-6</v>
      </c>
      <c r="H699" t="s">
        <v>538</v>
      </c>
      <c r="I699" t="s">
        <v>125078</v>
      </c>
      <c r="J699" s="2" t="s">
        <v>170138</v>
      </c>
      <c r="K699" t="s">
        <v>208832</v>
      </c>
      <c r="L699" t="s">
        <v>228704</v>
      </c>
      <c r="M699" t="s">
        <v>9</v>
      </c>
      <c r="N699" t="s">
        <v>228833</v>
      </c>
      <c r="O699" t="s">
        <v>229153</v>
      </c>
      <c r="P699" t="s">
        <v>229153</v>
      </c>
      <c r="R699" t="s">
        <v>208621</v>
      </c>
      <c r="S699" t="s">
        <v>233769</v>
      </c>
    </row>
    <row r="700" spans="1:19" x14ac:dyDescent="0.35">
      <c r="A700" s="1">
        <v>955</v>
      </c>
      <c r="B700" t="s">
        <v>539</v>
      </c>
      <c r="C700" t="s">
        <v>45949</v>
      </c>
      <c r="D700" t="s">
        <v>4</v>
      </c>
      <c r="F700" t="s">
        <v>120468</v>
      </c>
      <c r="G700">
        <v>2E-8</v>
      </c>
      <c r="H700" t="s">
        <v>539</v>
      </c>
      <c r="I700" t="s">
        <v>125079</v>
      </c>
      <c r="K700" t="s">
        <v>208658</v>
      </c>
      <c r="L700" t="s">
        <v>228704</v>
      </c>
      <c r="R700" t="s">
        <v>208621</v>
      </c>
      <c r="S700" t="s">
        <v>233769</v>
      </c>
    </row>
    <row r="701" spans="1:19" x14ac:dyDescent="0.35">
      <c r="A701" s="1">
        <v>956</v>
      </c>
      <c r="B701" t="s">
        <v>540</v>
      </c>
      <c r="C701" t="s">
        <v>45950</v>
      </c>
      <c r="D701" t="s">
        <v>4</v>
      </c>
      <c r="F701" t="s">
        <v>120040</v>
      </c>
      <c r="G701">
        <v>1.7423790000000001E-6</v>
      </c>
      <c r="H701" t="s">
        <v>540</v>
      </c>
      <c r="I701" t="s">
        <v>125080</v>
      </c>
      <c r="J701" s="2" t="s">
        <v>170139</v>
      </c>
      <c r="K701" t="s">
        <v>208833</v>
      </c>
      <c r="L701" t="s">
        <v>228704</v>
      </c>
      <c r="M701" t="s">
        <v>8</v>
      </c>
      <c r="N701" t="s">
        <v>228881</v>
      </c>
      <c r="O701" t="s">
        <v>229244</v>
      </c>
      <c r="P701" t="s">
        <v>229244</v>
      </c>
      <c r="Q701" t="s">
        <v>120008</v>
      </c>
      <c r="R701" t="s">
        <v>208621</v>
      </c>
      <c r="S701" t="s">
        <v>233769</v>
      </c>
    </row>
    <row r="702" spans="1:19" x14ac:dyDescent="0.35">
      <c r="A702" s="1">
        <v>957</v>
      </c>
      <c r="B702" t="s">
        <v>541</v>
      </c>
      <c r="C702" t="s">
        <v>45951</v>
      </c>
      <c r="D702" t="s">
        <v>5</v>
      </c>
      <c r="E702" t="s">
        <v>119955</v>
      </c>
      <c r="F702" t="s">
        <v>120469</v>
      </c>
      <c r="G702">
        <v>7.9999999999999996E-6</v>
      </c>
      <c r="H702" t="s">
        <v>541</v>
      </c>
      <c r="I702" t="s">
        <v>125081</v>
      </c>
      <c r="J702" s="2" t="s">
        <v>170140</v>
      </c>
      <c r="K702" t="s">
        <v>208834</v>
      </c>
      <c r="L702" t="s">
        <v>228704</v>
      </c>
      <c r="M702" t="s">
        <v>228725</v>
      </c>
      <c r="O702" t="s">
        <v>229148</v>
      </c>
      <c r="P702" t="s">
        <v>229148</v>
      </c>
      <c r="Q702" t="s">
        <v>120327</v>
      </c>
      <c r="R702" t="s">
        <v>208621</v>
      </c>
      <c r="S702" t="s">
        <v>233769</v>
      </c>
    </row>
    <row r="703" spans="1:19" x14ac:dyDescent="0.35">
      <c r="A703" s="1">
        <v>959</v>
      </c>
      <c r="B703" t="s">
        <v>542</v>
      </c>
      <c r="C703" t="s">
        <v>45952</v>
      </c>
      <c r="D703" t="s">
        <v>4</v>
      </c>
      <c r="F703" t="s">
        <v>120257</v>
      </c>
      <c r="G703">
        <v>9.9999999999999995E-7</v>
      </c>
      <c r="H703" t="s">
        <v>542</v>
      </c>
      <c r="I703" t="s">
        <v>125082</v>
      </c>
      <c r="J703" s="2" t="s">
        <v>170141</v>
      </c>
      <c r="K703" t="s">
        <v>208835</v>
      </c>
      <c r="L703" t="s">
        <v>228704</v>
      </c>
      <c r="M703" t="s">
        <v>228710</v>
      </c>
      <c r="N703" t="s">
        <v>228897</v>
      </c>
      <c r="O703" t="s">
        <v>229245</v>
      </c>
      <c r="P703" t="s">
        <v>230174</v>
      </c>
      <c r="Q703" t="s">
        <v>120257</v>
      </c>
      <c r="R703" t="s">
        <v>208621</v>
      </c>
      <c r="S703" t="s">
        <v>233769</v>
      </c>
    </row>
    <row r="704" spans="1:19" x14ac:dyDescent="0.35">
      <c r="A704" s="1">
        <v>960</v>
      </c>
      <c r="B704" t="s">
        <v>543</v>
      </c>
      <c r="C704" t="s">
        <v>45953</v>
      </c>
      <c r="D704" t="s">
        <v>4</v>
      </c>
      <c r="F704" t="s">
        <v>120470</v>
      </c>
      <c r="G704">
        <v>3.9999999999999998E-7</v>
      </c>
      <c r="H704" t="s">
        <v>543</v>
      </c>
      <c r="I704" t="s">
        <v>125083</v>
      </c>
      <c r="J704" s="2" t="s">
        <v>170142</v>
      </c>
      <c r="K704" t="s">
        <v>208836</v>
      </c>
      <c r="L704" t="s">
        <v>228704</v>
      </c>
      <c r="Q704" t="s">
        <v>120056</v>
      </c>
      <c r="R704" t="s">
        <v>208621</v>
      </c>
      <c r="S704" t="s">
        <v>233769</v>
      </c>
    </row>
    <row r="705" spans="1:19" x14ac:dyDescent="0.35">
      <c r="A705" s="1">
        <v>962</v>
      </c>
      <c r="B705" t="s">
        <v>544</v>
      </c>
      <c r="C705" t="s">
        <v>45954</v>
      </c>
      <c r="D705" t="s">
        <v>5</v>
      </c>
      <c r="F705" t="s">
        <v>119973</v>
      </c>
      <c r="G705">
        <v>6.5000000000000002E-7</v>
      </c>
      <c r="H705" t="s">
        <v>544</v>
      </c>
      <c r="I705" t="s">
        <v>125084</v>
      </c>
      <c r="J705" s="2" t="s">
        <v>170143</v>
      </c>
      <c r="K705" t="s">
        <v>208837</v>
      </c>
      <c r="L705" t="s">
        <v>228704</v>
      </c>
      <c r="M705" t="s">
        <v>8</v>
      </c>
      <c r="N705" t="s">
        <v>228828</v>
      </c>
      <c r="O705" t="s">
        <v>229239</v>
      </c>
      <c r="P705" t="s">
        <v>229239</v>
      </c>
      <c r="Q705" t="s">
        <v>121322</v>
      </c>
      <c r="R705" t="s">
        <v>208621</v>
      </c>
      <c r="S705" t="s">
        <v>233769</v>
      </c>
    </row>
    <row r="706" spans="1:19" x14ac:dyDescent="0.35">
      <c r="A706" s="1">
        <v>964</v>
      </c>
      <c r="B706" t="s">
        <v>545</v>
      </c>
      <c r="C706" t="s">
        <v>45955</v>
      </c>
      <c r="D706" t="s">
        <v>5</v>
      </c>
      <c r="E706" t="s">
        <v>119956</v>
      </c>
      <c r="F706" t="s">
        <v>120152</v>
      </c>
      <c r="G706">
        <v>1.5E-5</v>
      </c>
      <c r="H706" t="s">
        <v>545</v>
      </c>
      <c r="I706" t="s">
        <v>125085</v>
      </c>
      <c r="J706" s="2" t="s">
        <v>170144</v>
      </c>
      <c r="K706" t="s">
        <v>208838</v>
      </c>
      <c r="L706" t="s">
        <v>228706</v>
      </c>
      <c r="M706" t="s">
        <v>8</v>
      </c>
      <c r="N706" t="s">
        <v>228832</v>
      </c>
      <c r="O706" t="s">
        <v>229111</v>
      </c>
      <c r="P706" t="s">
        <v>230079</v>
      </c>
      <c r="Q706" t="s">
        <v>121207</v>
      </c>
      <c r="R706" t="s">
        <v>208621</v>
      </c>
      <c r="S706" t="s">
        <v>233769</v>
      </c>
    </row>
    <row r="707" spans="1:19" x14ac:dyDescent="0.35">
      <c r="A707" s="1">
        <v>965</v>
      </c>
      <c r="B707" t="s">
        <v>545</v>
      </c>
      <c r="C707" t="s">
        <v>45956</v>
      </c>
      <c r="D707" t="s">
        <v>5</v>
      </c>
      <c r="E707" t="s">
        <v>119958</v>
      </c>
      <c r="F707" t="s">
        <v>120191</v>
      </c>
      <c r="G707">
        <v>5.0000000000000004E-6</v>
      </c>
      <c r="H707" t="s">
        <v>545</v>
      </c>
      <c r="I707" t="s">
        <v>125085</v>
      </c>
      <c r="J707" s="2" t="s">
        <v>170144</v>
      </c>
      <c r="K707" t="s">
        <v>208838</v>
      </c>
      <c r="L707" t="s">
        <v>228706</v>
      </c>
      <c r="M707" t="s">
        <v>8</v>
      </c>
      <c r="N707" t="s">
        <v>228832</v>
      </c>
      <c r="O707" t="s">
        <v>229111</v>
      </c>
      <c r="P707" t="s">
        <v>230079</v>
      </c>
      <c r="Q707" t="s">
        <v>121207</v>
      </c>
      <c r="R707" t="s">
        <v>208621</v>
      </c>
      <c r="S707" t="s">
        <v>233769</v>
      </c>
    </row>
    <row r="708" spans="1:19" x14ac:dyDescent="0.35">
      <c r="A708" s="1">
        <v>966</v>
      </c>
      <c r="B708" t="s">
        <v>545</v>
      </c>
      <c r="C708" t="s">
        <v>45957</v>
      </c>
      <c r="D708" t="s">
        <v>5</v>
      </c>
      <c r="E708" t="s">
        <v>119956</v>
      </c>
      <c r="F708" t="s">
        <v>120278</v>
      </c>
      <c r="G708">
        <v>1.05E-4</v>
      </c>
      <c r="H708" t="s">
        <v>545</v>
      </c>
      <c r="I708" t="s">
        <v>125085</v>
      </c>
      <c r="J708" s="2" t="s">
        <v>170144</v>
      </c>
      <c r="K708" t="s">
        <v>208838</v>
      </c>
      <c r="L708" t="s">
        <v>228706</v>
      </c>
      <c r="M708" t="s">
        <v>8</v>
      </c>
      <c r="N708" t="s">
        <v>228832</v>
      </c>
      <c r="O708" t="s">
        <v>229111</v>
      </c>
      <c r="P708" t="s">
        <v>230079</v>
      </c>
      <c r="Q708" t="s">
        <v>121207</v>
      </c>
      <c r="R708" t="s">
        <v>208621</v>
      </c>
      <c r="S708" t="s">
        <v>233769</v>
      </c>
    </row>
    <row r="709" spans="1:19" x14ac:dyDescent="0.35">
      <c r="A709" s="1">
        <v>967</v>
      </c>
      <c r="B709" t="s">
        <v>545</v>
      </c>
      <c r="C709" t="s">
        <v>45958</v>
      </c>
      <c r="D709" t="s">
        <v>4</v>
      </c>
      <c r="F709" t="s">
        <v>120471</v>
      </c>
      <c r="G709">
        <v>9.9999999999999995E-7</v>
      </c>
      <c r="H709" t="s">
        <v>545</v>
      </c>
      <c r="I709" t="s">
        <v>125085</v>
      </c>
      <c r="J709" s="2" t="s">
        <v>170144</v>
      </c>
      <c r="K709" t="s">
        <v>208838</v>
      </c>
      <c r="L709" t="s">
        <v>228706</v>
      </c>
      <c r="M709" t="s">
        <v>8</v>
      </c>
      <c r="N709" t="s">
        <v>228832</v>
      </c>
      <c r="O709" t="s">
        <v>229111</v>
      </c>
      <c r="P709" t="s">
        <v>230079</v>
      </c>
      <c r="Q709" t="s">
        <v>121207</v>
      </c>
      <c r="R709" t="s">
        <v>208621</v>
      </c>
      <c r="S709" t="s">
        <v>233769</v>
      </c>
    </row>
    <row r="710" spans="1:19" x14ac:dyDescent="0.35">
      <c r="A710" s="1">
        <v>968</v>
      </c>
      <c r="B710" t="s">
        <v>545</v>
      </c>
      <c r="C710" t="s">
        <v>45959</v>
      </c>
      <c r="D710" t="s">
        <v>5</v>
      </c>
      <c r="E710" t="s">
        <v>119954</v>
      </c>
      <c r="F710" t="s">
        <v>120472</v>
      </c>
      <c r="G710">
        <v>4.0000000000000003E-5</v>
      </c>
      <c r="H710" t="s">
        <v>545</v>
      </c>
      <c r="I710" t="s">
        <v>125085</v>
      </c>
      <c r="J710" s="2" t="s">
        <v>170144</v>
      </c>
      <c r="K710" t="s">
        <v>208838</v>
      </c>
      <c r="L710" t="s">
        <v>228706</v>
      </c>
      <c r="M710" t="s">
        <v>8</v>
      </c>
      <c r="N710" t="s">
        <v>228832</v>
      </c>
      <c r="O710" t="s">
        <v>229111</v>
      </c>
      <c r="P710" t="s">
        <v>230079</v>
      </c>
      <c r="Q710" t="s">
        <v>121207</v>
      </c>
      <c r="R710" t="s">
        <v>208621</v>
      </c>
      <c r="S710" t="s">
        <v>233769</v>
      </c>
    </row>
    <row r="711" spans="1:19" x14ac:dyDescent="0.35">
      <c r="A711" s="1">
        <v>969</v>
      </c>
      <c r="B711" t="s">
        <v>545</v>
      </c>
      <c r="C711" t="s">
        <v>45960</v>
      </c>
      <c r="D711" t="s">
        <v>5</v>
      </c>
      <c r="E711" t="s">
        <v>119958</v>
      </c>
      <c r="F711" t="s">
        <v>120473</v>
      </c>
      <c r="G711">
        <v>1.4999999999999999E-4</v>
      </c>
      <c r="H711" t="s">
        <v>545</v>
      </c>
      <c r="I711" t="s">
        <v>125085</v>
      </c>
      <c r="J711" s="2" t="s">
        <v>170144</v>
      </c>
      <c r="K711" t="s">
        <v>208838</v>
      </c>
      <c r="L711" t="s">
        <v>228706</v>
      </c>
      <c r="M711" t="s">
        <v>8</v>
      </c>
      <c r="N711" t="s">
        <v>228832</v>
      </c>
      <c r="O711" t="s">
        <v>229111</v>
      </c>
      <c r="P711" t="s">
        <v>230079</v>
      </c>
      <c r="Q711" t="s">
        <v>121207</v>
      </c>
      <c r="R711" t="s">
        <v>208621</v>
      </c>
      <c r="S711" t="s">
        <v>233769</v>
      </c>
    </row>
    <row r="712" spans="1:19" x14ac:dyDescent="0.35">
      <c r="A712" s="1">
        <v>970</v>
      </c>
      <c r="B712" t="s">
        <v>545</v>
      </c>
      <c r="C712" t="s">
        <v>45961</v>
      </c>
      <c r="D712" t="s">
        <v>5</v>
      </c>
      <c r="E712" t="s">
        <v>119958</v>
      </c>
      <c r="F712" t="s">
        <v>120387</v>
      </c>
      <c r="G712">
        <v>1.0000000000000001E-5</v>
      </c>
      <c r="H712" t="s">
        <v>545</v>
      </c>
      <c r="I712" t="s">
        <v>125085</v>
      </c>
      <c r="J712" s="2" t="s">
        <v>170144</v>
      </c>
      <c r="K712" t="s">
        <v>208838</v>
      </c>
      <c r="L712" t="s">
        <v>228706</v>
      </c>
      <c r="M712" t="s">
        <v>8</v>
      </c>
      <c r="N712" t="s">
        <v>228832</v>
      </c>
      <c r="O712" t="s">
        <v>229111</v>
      </c>
      <c r="P712" t="s">
        <v>230079</v>
      </c>
      <c r="Q712" t="s">
        <v>121207</v>
      </c>
      <c r="R712" t="s">
        <v>208621</v>
      </c>
      <c r="S712" t="s">
        <v>233769</v>
      </c>
    </row>
    <row r="713" spans="1:19" x14ac:dyDescent="0.35">
      <c r="A713" s="1">
        <v>971</v>
      </c>
      <c r="B713" t="s">
        <v>545</v>
      </c>
      <c r="C713" t="s">
        <v>45962</v>
      </c>
      <c r="D713" t="s">
        <v>4</v>
      </c>
      <c r="F713" t="s">
        <v>120474</v>
      </c>
      <c r="G713">
        <v>2.4999999999999999E-7</v>
      </c>
      <c r="H713" t="s">
        <v>545</v>
      </c>
      <c r="I713" t="s">
        <v>125085</v>
      </c>
      <c r="J713" s="2" t="s">
        <v>170144</v>
      </c>
      <c r="K713" t="s">
        <v>208838</v>
      </c>
      <c r="L713" t="s">
        <v>228706</v>
      </c>
      <c r="M713" t="s">
        <v>8</v>
      </c>
      <c r="N713" t="s">
        <v>228832</v>
      </c>
      <c r="O713" t="s">
        <v>229111</v>
      </c>
      <c r="P713" t="s">
        <v>230079</v>
      </c>
      <c r="Q713" t="s">
        <v>121207</v>
      </c>
      <c r="R713" t="s">
        <v>208621</v>
      </c>
      <c r="S713" t="s">
        <v>233769</v>
      </c>
    </row>
    <row r="714" spans="1:19" x14ac:dyDescent="0.35">
      <c r="A714" s="1">
        <v>972</v>
      </c>
      <c r="B714" t="s">
        <v>545</v>
      </c>
      <c r="C714" t="s">
        <v>45963</v>
      </c>
      <c r="D714" t="s">
        <v>4</v>
      </c>
      <c r="F714" t="s">
        <v>120475</v>
      </c>
      <c r="G714">
        <v>1.75E-6</v>
      </c>
      <c r="H714" t="s">
        <v>545</v>
      </c>
      <c r="I714" t="s">
        <v>125085</v>
      </c>
      <c r="J714" s="2" t="s">
        <v>170144</v>
      </c>
      <c r="K714" t="s">
        <v>208838</v>
      </c>
      <c r="L714" t="s">
        <v>228706</v>
      </c>
      <c r="M714" t="s">
        <v>8</v>
      </c>
      <c r="N714" t="s">
        <v>228832</v>
      </c>
      <c r="O714" t="s">
        <v>229111</v>
      </c>
      <c r="P714" t="s">
        <v>230079</v>
      </c>
      <c r="Q714" t="s">
        <v>121207</v>
      </c>
      <c r="R714" t="s">
        <v>208621</v>
      </c>
      <c r="S714" t="s">
        <v>233769</v>
      </c>
    </row>
    <row r="715" spans="1:19" x14ac:dyDescent="0.35">
      <c r="A715" s="1">
        <v>973</v>
      </c>
      <c r="B715" t="s">
        <v>545</v>
      </c>
      <c r="C715" t="s">
        <v>45964</v>
      </c>
      <c r="D715" t="s">
        <v>5</v>
      </c>
      <c r="E715" t="s">
        <v>119955</v>
      </c>
      <c r="F715" t="s">
        <v>120476</v>
      </c>
      <c r="G715">
        <v>7.7000000000000008E-6</v>
      </c>
      <c r="H715" t="s">
        <v>545</v>
      </c>
      <c r="I715" t="s">
        <v>125085</v>
      </c>
      <c r="J715" s="2" t="s">
        <v>170144</v>
      </c>
      <c r="K715" t="s">
        <v>208838</v>
      </c>
      <c r="L715" t="s">
        <v>228706</v>
      </c>
      <c r="M715" t="s">
        <v>8</v>
      </c>
      <c r="N715" t="s">
        <v>228832</v>
      </c>
      <c r="O715" t="s">
        <v>229111</v>
      </c>
      <c r="P715" t="s">
        <v>230079</v>
      </c>
      <c r="Q715" t="s">
        <v>121207</v>
      </c>
      <c r="R715" t="s">
        <v>208621</v>
      </c>
      <c r="S715" t="s">
        <v>233769</v>
      </c>
    </row>
    <row r="716" spans="1:19" x14ac:dyDescent="0.35">
      <c r="A716" s="1">
        <v>974</v>
      </c>
      <c r="B716" t="s">
        <v>546</v>
      </c>
      <c r="C716" t="s">
        <v>45965</v>
      </c>
      <c r="D716" t="s">
        <v>5</v>
      </c>
      <c r="F716" t="s">
        <v>120466</v>
      </c>
      <c r="G716">
        <v>9.1500000000000005E-6</v>
      </c>
      <c r="H716" t="s">
        <v>546</v>
      </c>
      <c r="I716" t="s">
        <v>125086</v>
      </c>
      <c r="J716" s="2" t="s">
        <v>170145</v>
      </c>
      <c r="K716" t="s">
        <v>208839</v>
      </c>
      <c r="L716" t="s">
        <v>228704</v>
      </c>
      <c r="M716" t="s">
        <v>228738</v>
      </c>
      <c r="Q716" t="s">
        <v>120791</v>
      </c>
      <c r="R716" t="s">
        <v>208621</v>
      </c>
      <c r="S716" t="s">
        <v>233769</v>
      </c>
    </row>
    <row r="717" spans="1:19" x14ac:dyDescent="0.35">
      <c r="A717" s="1">
        <v>975</v>
      </c>
      <c r="B717" t="s">
        <v>547</v>
      </c>
      <c r="C717" t="s">
        <v>45966</v>
      </c>
      <c r="D717" t="s">
        <v>5</v>
      </c>
      <c r="F717" t="s">
        <v>119986</v>
      </c>
      <c r="G717">
        <v>5.0000000000000004E-6</v>
      </c>
      <c r="H717" t="s">
        <v>547</v>
      </c>
      <c r="I717" t="s">
        <v>125087</v>
      </c>
      <c r="J717" s="2" t="s">
        <v>170146</v>
      </c>
      <c r="K717" t="s">
        <v>208621</v>
      </c>
      <c r="L717" t="s">
        <v>228704</v>
      </c>
      <c r="M717" t="s">
        <v>8</v>
      </c>
      <c r="N717" t="s">
        <v>228828</v>
      </c>
      <c r="O717" t="s">
        <v>229108</v>
      </c>
      <c r="P717" t="s">
        <v>229108</v>
      </c>
      <c r="R717" t="s">
        <v>208621</v>
      </c>
      <c r="S717" t="s">
        <v>233769</v>
      </c>
    </row>
    <row r="718" spans="1:19" x14ac:dyDescent="0.35">
      <c r="A718" s="1">
        <v>977</v>
      </c>
      <c r="B718" t="s">
        <v>548</v>
      </c>
      <c r="C718" t="s">
        <v>45967</v>
      </c>
      <c r="D718" t="s">
        <v>4</v>
      </c>
      <c r="F718" t="s">
        <v>120477</v>
      </c>
      <c r="G718">
        <v>1.5E-6</v>
      </c>
      <c r="H718" t="s">
        <v>548</v>
      </c>
      <c r="I718" t="s">
        <v>125088</v>
      </c>
      <c r="J718" s="2" t="s">
        <v>170147</v>
      </c>
      <c r="K718" t="s">
        <v>208840</v>
      </c>
      <c r="L718" t="s">
        <v>228704</v>
      </c>
      <c r="M718" t="s">
        <v>8</v>
      </c>
      <c r="N718" t="s">
        <v>228848</v>
      </c>
      <c r="O718" t="s">
        <v>229133</v>
      </c>
      <c r="P718" t="s">
        <v>229133</v>
      </c>
      <c r="Q718" t="s">
        <v>119966</v>
      </c>
      <c r="R718" t="s">
        <v>208621</v>
      </c>
      <c r="S718" t="s">
        <v>233769</v>
      </c>
    </row>
    <row r="719" spans="1:19" x14ac:dyDescent="0.35">
      <c r="A719" s="1">
        <v>979</v>
      </c>
      <c r="B719" t="s">
        <v>548</v>
      </c>
      <c r="C719" t="s">
        <v>45968</v>
      </c>
      <c r="D719" t="s">
        <v>4</v>
      </c>
      <c r="F719" t="s">
        <v>120478</v>
      </c>
      <c r="G719">
        <v>3.0000000000000001E-6</v>
      </c>
      <c r="H719" t="s">
        <v>548</v>
      </c>
      <c r="I719" t="s">
        <v>125088</v>
      </c>
      <c r="J719" s="2" t="s">
        <v>170147</v>
      </c>
      <c r="K719" t="s">
        <v>208840</v>
      </c>
      <c r="L719" t="s">
        <v>228704</v>
      </c>
      <c r="M719" t="s">
        <v>8</v>
      </c>
      <c r="N719" t="s">
        <v>228848</v>
      </c>
      <c r="O719" t="s">
        <v>229133</v>
      </c>
      <c r="P719" t="s">
        <v>229133</v>
      </c>
      <c r="Q719" t="s">
        <v>119966</v>
      </c>
      <c r="R719" t="s">
        <v>208621</v>
      </c>
      <c r="S719" t="s">
        <v>233769</v>
      </c>
    </row>
    <row r="720" spans="1:19" x14ac:dyDescent="0.35">
      <c r="A720" s="1">
        <v>980</v>
      </c>
      <c r="B720" t="s">
        <v>548</v>
      </c>
      <c r="C720" t="s">
        <v>45969</v>
      </c>
      <c r="D720" t="s">
        <v>4</v>
      </c>
      <c r="F720" t="s">
        <v>120060</v>
      </c>
      <c r="G720">
        <v>1.18E-7</v>
      </c>
      <c r="H720" t="s">
        <v>548</v>
      </c>
      <c r="I720" t="s">
        <v>125088</v>
      </c>
      <c r="J720" s="2" t="s">
        <v>170147</v>
      </c>
      <c r="K720" t="s">
        <v>208840</v>
      </c>
      <c r="L720" t="s">
        <v>228704</v>
      </c>
      <c r="M720" t="s">
        <v>8</v>
      </c>
      <c r="N720" t="s">
        <v>228848</v>
      </c>
      <c r="O720" t="s">
        <v>229133</v>
      </c>
      <c r="P720" t="s">
        <v>229133</v>
      </c>
      <c r="Q720" t="s">
        <v>119966</v>
      </c>
      <c r="R720" t="s">
        <v>208621</v>
      </c>
      <c r="S720" t="s">
        <v>233769</v>
      </c>
    </row>
    <row r="721" spans="1:19" x14ac:dyDescent="0.35">
      <c r="A721" s="1">
        <v>981</v>
      </c>
      <c r="B721" t="s">
        <v>549</v>
      </c>
      <c r="C721" t="s">
        <v>45970</v>
      </c>
      <c r="D721" t="s">
        <v>4</v>
      </c>
      <c r="F721" t="s">
        <v>119983</v>
      </c>
      <c r="G721">
        <v>7.4999999999999997E-8</v>
      </c>
      <c r="H721" t="s">
        <v>549</v>
      </c>
      <c r="I721" t="s">
        <v>125089</v>
      </c>
      <c r="J721" s="2" t="s">
        <v>170148</v>
      </c>
      <c r="K721" t="s">
        <v>208841</v>
      </c>
      <c r="L721" t="s">
        <v>228704</v>
      </c>
      <c r="M721" t="s">
        <v>8</v>
      </c>
      <c r="N721" t="s">
        <v>228828</v>
      </c>
      <c r="O721" t="s">
        <v>229108</v>
      </c>
      <c r="P721" t="s">
        <v>230108</v>
      </c>
      <c r="Q721" t="s">
        <v>119983</v>
      </c>
      <c r="R721" t="s">
        <v>208621</v>
      </c>
      <c r="S721" t="s">
        <v>233769</v>
      </c>
    </row>
    <row r="722" spans="1:19" x14ac:dyDescent="0.35">
      <c r="A722" s="1">
        <v>983</v>
      </c>
      <c r="B722" t="s">
        <v>550</v>
      </c>
      <c r="C722" t="s">
        <v>45971</v>
      </c>
      <c r="D722" t="s">
        <v>5</v>
      </c>
      <c r="E722" t="s">
        <v>119955</v>
      </c>
      <c r="F722" t="s">
        <v>120279</v>
      </c>
      <c r="G722">
        <v>4.5000000000000001E-6</v>
      </c>
      <c r="H722" t="s">
        <v>550</v>
      </c>
      <c r="I722" t="s">
        <v>125090</v>
      </c>
      <c r="J722" s="2" t="s">
        <v>170149</v>
      </c>
      <c r="K722" t="s">
        <v>208842</v>
      </c>
      <c r="L722" t="s">
        <v>228704</v>
      </c>
      <c r="M722" t="s">
        <v>8</v>
      </c>
      <c r="N722" t="s">
        <v>228828</v>
      </c>
      <c r="O722" t="s">
        <v>229216</v>
      </c>
      <c r="P722" t="s">
        <v>229216</v>
      </c>
      <c r="Q722" t="s">
        <v>120060</v>
      </c>
      <c r="R722" t="s">
        <v>208621</v>
      </c>
      <c r="S722" t="s">
        <v>233769</v>
      </c>
    </row>
    <row r="723" spans="1:19" x14ac:dyDescent="0.35">
      <c r="A723" s="1">
        <v>984</v>
      </c>
      <c r="B723" t="s">
        <v>550</v>
      </c>
      <c r="C723" t="s">
        <v>45972</v>
      </c>
      <c r="D723" t="s">
        <v>4</v>
      </c>
      <c r="F723" t="s">
        <v>120479</v>
      </c>
      <c r="G723">
        <v>2.9999999999999999E-7</v>
      </c>
      <c r="H723" t="s">
        <v>550</v>
      </c>
      <c r="I723" t="s">
        <v>125090</v>
      </c>
      <c r="J723" s="2" t="s">
        <v>170149</v>
      </c>
      <c r="K723" t="s">
        <v>208842</v>
      </c>
      <c r="L723" t="s">
        <v>228704</v>
      </c>
      <c r="M723" t="s">
        <v>8</v>
      </c>
      <c r="N723" t="s">
        <v>228828</v>
      </c>
      <c r="O723" t="s">
        <v>229216</v>
      </c>
      <c r="P723" t="s">
        <v>229216</v>
      </c>
      <c r="Q723" t="s">
        <v>120060</v>
      </c>
      <c r="R723" t="s">
        <v>208621</v>
      </c>
      <c r="S723" t="s">
        <v>233769</v>
      </c>
    </row>
    <row r="724" spans="1:19" x14ac:dyDescent="0.35">
      <c r="A724" s="1">
        <v>986</v>
      </c>
      <c r="B724" t="s">
        <v>551</v>
      </c>
      <c r="C724" t="s">
        <v>45973</v>
      </c>
      <c r="D724" t="s">
        <v>5</v>
      </c>
      <c r="E724" t="s">
        <v>119955</v>
      </c>
      <c r="F724" t="s">
        <v>120480</v>
      </c>
      <c r="G724">
        <v>9.9999999999999995E-7</v>
      </c>
      <c r="H724" t="s">
        <v>551</v>
      </c>
      <c r="I724" t="s">
        <v>125091</v>
      </c>
      <c r="J724" s="2" t="s">
        <v>170150</v>
      </c>
      <c r="K724" t="s">
        <v>208843</v>
      </c>
      <c r="L724" t="s">
        <v>228704</v>
      </c>
      <c r="M724" t="s">
        <v>14</v>
      </c>
      <c r="N724" t="s">
        <v>228857</v>
      </c>
      <c r="O724" t="s">
        <v>229149</v>
      </c>
      <c r="P724" t="s">
        <v>229149</v>
      </c>
      <c r="Q724" t="s">
        <v>121230</v>
      </c>
      <c r="R724" t="s">
        <v>208621</v>
      </c>
      <c r="S724" t="s">
        <v>233769</v>
      </c>
    </row>
    <row r="725" spans="1:19" x14ac:dyDescent="0.35">
      <c r="A725" s="1">
        <v>987</v>
      </c>
      <c r="B725" t="s">
        <v>552</v>
      </c>
      <c r="C725" t="s">
        <v>45974</v>
      </c>
      <c r="D725" t="s">
        <v>4</v>
      </c>
      <c r="F725" t="s">
        <v>120059</v>
      </c>
      <c r="G725">
        <v>1.9999999999999999E-7</v>
      </c>
      <c r="H725" t="s">
        <v>552</v>
      </c>
      <c r="I725" t="s">
        <v>125092</v>
      </c>
      <c r="J725" s="2" t="s">
        <v>170151</v>
      </c>
      <c r="K725" t="s">
        <v>208844</v>
      </c>
      <c r="L725" t="s">
        <v>228704</v>
      </c>
      <c r="M725" t="s">
        <v>228712</v>
      </c>
      <c r="N725" t="s">
        <v>228907</v>
      </c>
      <c r="O725" t="s">
        <v>229118</v>
      </c>
      <c r="P725" t="s">
        <v>229118</v>
      </c>
      <c r="Q725" t="s">
        <v>120059</v>
      </c>
      <c r="R725" t="s">
        <v>208621</v>
      </c>
      <c r="S725" t="s">
        <v>233769</v>
      </c>
    </row>
    <row r="726" spans="1:19" x14ac:dyDescent="0.35">
      <c r="A726" s="1">
        <v>988</v>
      </c>
      <c r="B726" t="s">
        <v>553</v>
      </c>
      <c r="C726" t="s">
        <v>45975</v>
      </c>
      <c r="D726" t="s">
        <v>4</v>
      </c>
      <c r="F726" t="s">
        <v>120481</v>
      </c>
      <c r="G726">
        <v>1.9999999999999999E-6</v>
      </c>
      <c r="H726" t="s">
        <v>553</v>
      </c>
      <c r="I726" t="s">
        <v>125093</v>
      </c>
      <c r="J726" s="2" t="s">
        <v>170152</v>
      </c>
      <c r="K726" t="s">
        <v>208845</v>
      </c>
      <c r="L726" t="s">
        <v>228704</v>
      </c>
      <c r="M726" t="s">
        <v>8</v>
      </c>
      <c r="N726" t="s">
        <v>228828</v>
      </c>
      <c r="O726" t="s">
        <v>229108</v>
      </c>
      <c r="P726" t="s">
        <v>230108</v>
      </c>
      <c r="Q726" t="s">
        <v>120056</v>
      </c>
      <c r="R726" t="s">
        <v>208621</v>
      </c>
      <c r="S726" t="s">
        <v>233769</v>
      </c>
    </row>
    <row r="727" spans="1:19" x14ac:dyDescent="0.35">
      <c r="A727" s="1">
        <v>989</v>
      </c>
      <c r="B727" t="s">
        <v>554</v>
      </c>
      <c r="C727" t="s">
        <v>45976</v>
      </c>
      <c r="D727" t="s">
        <v>5</v>
      </c>
      <c r="E727" t="s">
        <v>119955</v>
      </c>
      <c r="F727" t="s">
        <v>120482</v>
      </c>
      <c r="G727">
        <v>3.9999999999999998E-6</v>
      </c>
      <c r="H727" t="s">
        <v>554</v>
      </c>
      <c r="I727" t="s">
        <v>125094</v>
      </c>
      <c r="J727" s="2" t="s">
        <v>170153</v>
      </c>
      <c r="K727" t="s">
        <v>208621</v>
      </c>
      <c r="L727" t="s">
        <v>228704</v>
      </c>
      <c r="M727" t="s">
        <v>8</v>
      </c>
      <c r="N727" t="s">
        <v>228865</v>
      </c>
      <c r="O727" t="s">
        <v>229161</v>
      </c>
      <c r="P727" t="s">
        <v>229161</v>
      </c>
      <c r="Q727" t="s">
        <v>120060</v>
      </c>
      <c r="R727" t="s">
        <v>208621</v>
      </c>
      <c r="S727" t="s">
        <v>233769</v>
      </c>
    </row>
    <row r="728" spans="1:19" x14ac:dyDescent="0.35">
      <c r="A728" s="1">
        <v>990</v>
      </c>
      <c r="B728" t="s">
        <v>554</v>
      </c>
      <c r="C728" t="s">
        <v>45977</v>
      </c>
      <c r="D728" t="s">
        <v>5</v>
      </c>
      <c r="E728" t="s">
        <v>119955</v>
      </c>
      <c r="F728" t="s">
        <v>120338</v>
      </c>
      <c r="G728">
        <v>4.5000000000000001E-6</v>
      </c>
      <c r="H728" t="s">
        <v>554</v>
      </c>
      <c r="I728" t="s">
        <v>125094</v>
      </c>
      <c r="J728" s="2" t="s">
        <v>170153</v>
      </c>
      <c r="K728" t="s">
        <v>208621</v>
      </c>
      <c r="L728" t="s">
        <v>228704</v>
      </c>
      <c r="M728" t="s">
        <v>8</v>
      </c>
      <c r="N728" t="s">
        <v>228865</v>
      </c>
      <c r="O728" t="s">
        <v>229161</v>
      </c>
      <c r="P728" t="s">
        <v>229161</v>
      </c>
      <c r="Q728" t="s">
        <v>120060</v>
      </c>
      <c r="R728" t="s">
        <v>208621</v>
      </c>
      <c r="S728" t="s">
        <v>233769</v>
      </c>
    </row>
    <row r="729" spans="1:19" x14ac:dyDescent="0.35">
      <c r="A729" s="1">
        <v>992</v>
      </c>
      <c r="B729" t="s">
        <v>555</v>
      </c>
      <c r="C729" t="s">
        <v>45978</v>
      </c>
      <c r="D729" t="s">
        <v>4</v>
      </c>
      <c r="F729" t="s">
        <v>120483</v>
      </c>
      <c r="G729">
        <v>4.2500000000000001E-7</v>
      </c>
      <c r="H729" t="s">
        <v>555</v>
      </c>
      <c r="I729" t="s">
        <v>125095</v>
      </c>
      <c r="J729" s="2" t="s">
        <v>170154</v>
      </c>
      <c r="K729" t="s">
        <v>208846</v>
      </c>
      <c r="L729" t="s">
        <v>228705</v>
      </c>
      <c r="M729" t="s">
        <v>8</v>
      </c>
      <c r="N729" t="s">
        <v>228848</v>
      </c>
      <c r="O729" t="s">
        <v>229133</v>
      </c>
      <c r="P729" t="s">
        <v>230112</v>
      </c>
      <c r="Q729" t="s">
        <v>120054</v>
      </c>
      <c r="R729" t="s">
        <v>208621</v>
      </c>
      <c r="S729" t="s">
        <v>233769</v>
      </c>
    </row>
    <row r="730" spans="1:19" x14ac:dyDescent="0.35">
      <c r="A730" s="1">
        <v>993</v>
      </c>
      <c r="B730" t="s">
        <v>556</v>
      </c>
      <c r="C730" t="s">
        <v>45979</v>
      </c>
      <c r="D730" t="s">
        <v>4</v>
      </c>
      <c r="F730" t="s">
        <v>120484</v>
      </c>
      <c r="G730">
        <v>2.9999999999999999E-7</v>
      </c>
      <c r="H730" t="s">
        <v>556</v>
      </c>
      <c r="I730" t="s">
        <v>125096</v>
      </c>
      <c r="J730" s="2" t="s">
        <v>170155</v>
      </c>
      <c r="K730" t="s">
        <v>208847</v>
      </c>
      <c r="L730" t="s">
        <v>228704</v>
      </c>
      <c r="M730" t="s">
        <v>8</v>
      </c>
      <c r="N730" t="s">
        <v>228828</v>
      </c>
      <c r="O730" t="s">
        <v>229113</v>
      </c>
      <c r="P730" t="s">
        <v>230081</v>
      </c>
      <c r="R730" t="s">
        <v>208621</v>
      </c>
      <c r="S730" t="s">
        <v>233769</v>
      </c>
    </row>
    <row r="731" spans="1:19" x14ac:dyDescent="0.35">
      <c r="A731" s="1">
        <v>994</v>
      </c>
      <c r="B731" t="s">
        <v>557</v>
      </c>
      <c r="C731" t="s">
        <v>45980</v>
      </c>
      <c r="D731" t="s">
        <v>5</v>
      </c>
      <c r="E731" t="s">
        <v>119956</v>
      </c>
      <c r="F731" t="s">
        <v>120485</v>
      </c>
      <c r="G731">
        <v>5.0000000000000002E-5</v>
      </c>
      <c r="H731" t="s">
        <v>557</v>
      </c>
      <c r="I731" t="s">
        <v>125097</v>
      </c>
      <c r="J731" s="2" t="s">
        <v>170156</v>
      </c>
      <c r="K731" t="s">
        <v>208848</v>
      </c>
      <c r="L731" t="s">
        <v>228706</v>
      </c>
      <c r="M731" t="s">
        <v>8</v>
      </c>
      <c r="N731" t="s">
        <v>228853</v>
      </c>
      <c r="O731" t="s">
        <v>229141</v>
      </c>
      <c r="P731" t="s">
        <v>230175</v>
      </c>
      <c r="Q731" t="s">
        <v>233108</v>
      </c>
      <c r="R731" t="s">
        <v>208621</v>
      </c>
      <c r="S731" t="s">
        <v>233769</v>
      </c>
    </row>
    <row r="732" spans="1:19" x14ac:dyDescent="0.35">
      <c r="A732" s="1">
        <v>995</v>
      </c>
      <c r="B732" t="s">
        <v>558</v>
      </c>
      <c r="C732" t="s">
        <v>45981</v>
      </c>
      <c r="D732" t="s">
        <v>5</v>
      </c>
      <c r="E732" t="s">
        <v>119955</v>
      </c>
      <c r="F732" t="s">
        <v>120486</v>
      </c>
      <c r="G732">
        <v>5.4999999999999999E-6</v>
      </c>
      <c r="H732" t="s">
        <v>558</v>
      </c>
      <c r="I732" t="s">
        <v>125098</v>
      </c>
      <c r="J732" s="2" t="s">
        <v>170157</v>
      </c>
      <c r="K732" t="s">
        <v>208849</v>
      </c>
      <c r="L732" t="s">
        <v>228704</v>
      </c>
      <c r="M732" t="s">
        <v>8</v>
      </c>
      <c r="N732" t="s">
        <v>228848</v>
      </c>
      <c r="O732" t="s">
        <v>229133</v>
      </c>
      <c r="P732" t="s">
        <v>229133</v>
      </c>
      <c r="Q732" t="s">
        <v>120005</v>
      </c>
      <c r="R732" t="s">
        <v>208621</v>
      </c>
      <c r="S732" t="s">
        <v>233769</v>
      </c>
    </row>
    <row r="733" spans="1:19" x14ac:dyDescent="0.35">
      <c r="A733" s="1">
        <v>996</v>
      </c>
      <c r="B733" t="s">
        <v>558</v>
      </c>
      <c r="C733" t="s">
        <v>45982</v>
      </c>
      <c r="D733" t="s">
        <v>5</v>
      </c>
      <c r="E733" t="s">
        <v>119954</v>
      </c>
      <c r="F733" t="s">
        <v>120170</v>
      </c>
      <c r="G733">
        <v>1.0000000000000001E-5</v>
      </c>
      <c r="H733" t="s">
        <v>558</v>
      </c>
      <c r="I733" t="s">
        <v>125098</v>
      </c>
      <c r="J733" s="2" t="s">
        <v>170157</v>
      </c>
      <c r="K733" t="s">
        <v>208849</v>
      </c>
      <c r="L733" t="s">
        <v>228704</v>
      </c>
      <c r="M733" t="s">
        <v>8</v>
      </c>
      <c r="N733" t="s">
        <v>228848</v>
      </c>
      <c r="O733" t="s">
        <v>229133</v>
      </c>
      <c r="P733" t="s">
        <v>229133</v>
      </c>
      <c r="Q733" t="s">
        <v>120005</v>
      </c>
      <c r="R733" t="s">
        <v>208621</v>
      </c>
      <c r="S733" t="s">
        <v>233769</v>
      </c>
    </row>
    <row r="734" spans="1:19" x14ac:dyDescent="0.35">
      <c r="A734" s="1">
        <v>997</v>
      </c>
      <c r="B734" t="s">
        <v>558</v>
      </c>
      <c r="C734" t="s">
        <v>45983</v>
      </c>
      <c r="D734" t="s">
        <v>5</v>
      </c>
      <c r="F734" t="s">
        <v>120487</v>
      </c>
      <c r="G734">
        <v>1.2499929999999999E-6</v>
      </c>
      <c r="H734" t="s">
        <v>558</v>
      </c>
      <c r="I734" t="s">
        <v>125098</v>
      </c>
      <c r="J734" s="2" t="s">
        <v>170157</v>
      </c>
      <c r="K734" t="s">
        <v>208849</v>
      </c>
      <c r="L734" t="s">
        <v>228704</v>
      </c>
      <c r="M734" t="s">
        <v>8</v>
      </c>
      <c r="N734" t="s">
        <v>228848</v>
      </c>
      <c r="O734" t="s">
        <v>229133</v>
      </c>
      <c r="P734" t="s">
        <v>229133</v>
      </c>
      <c r="Q734" t="s">
        <v>120005</v>
      </c>
      <c r="R734" t="s">
        <v>208621</v>
      </c>
      <c r="S734" t="s">
        <v>233769</v>
      </c>
    </row>
    <row r="735" spans="1:19" x14ac:dyDescent="0.35">
      <c r="A735" s="1">
        <v>998</v>
      </c>
      <c r="B735" t="s">
        <v>559</v>
      </c>
      <c r="C735" t="s">
        <v>45984</v>
      </c>
      <c r="D735" t="s">
        <v>4</v>
      </c>
      <c r="F735" t="s">
        <v>120082</v>
      </c>
      <c r="G735">
        <v>5.1021999999999999E-8</v>
      </c>
      <c r="H735" t="s">
        <v>559</v>
      </c>
      <c r="I735" t="s">
        <v>125099</v>
      </c>
      <c r="J735" s="2" t="s">
        <v>170158</v>
      </c>
      <c r="K735" t="s">
        <v>208850</v>
      </c>
      <c r="L735" t="s">
        <v>228704</v>
      </c>
      <c r="Q735" t="s">
        <v>120008</v>
      </c>
      <c r="R735" t="s">
        <v>208621</v>
      </c>
      <c r="S735" t="s">
        <v>233769</v>
      </c>
    </row>
    <row r="736" spans="1:19" x14ac:dyDescent="0.35">
      <c r="A736" s="1">
        <v>999</v>
      </c>
      <c r="B736" t="s">
        <v>560</v>
      </c>
      <c r="C736" t="s">
        <v>45985</v>
      </c>
      <c r="D736" t="s">
        <v>4</v>
      </c>
      <c r="F736" t="s">
        <v>120488</v>
      </c>
      <c r="G736">
        <v>3.2499999999999998E-6</v>
      </c>
      <c r="H736" t="s">
        <v>560</v>
      </c>
      <c r="I736" t="s">
        <v>125100</v>
      </c>
      <c r="J736" s="2" t="s">
        <v>170159</v>
      </c>
      <c r="K736" t="s">
        <v>208621</v>
      </c>
      <c r="L736" t="s">
        <v>228704</v>
      </c>
      <c r="M736" t="s">
        <v>8</v>
      </c>
      <c r="N736" t="s">
        <v>228828</v>
      </c>
      <c r="O736" t="s">
        <v>229113</v>
      </c>
      <c r="P736" t="s">
        <v>230103</v>
      </c>
      <c r="Q736" t="s">
        <v>120087</v>
      </c>
      <c r="R736" t="s">
        <v>208621</v>
      </c>
      <c r="S736" t="s">
        <v>233769</v>
      </c>
    </row>
    <row r="737" spans="1:19" x14ac:dyDescent="0.35">
      <c r="A737" s="1">
        <v>1000</v>
      </c>
      <c r="B737" t="s">
        <v>561</v>
      </c>
      <c r="C737" t="s">
        <v>45986</v>
      </c>
      <c r="D737" t="s">
        <v>4</v>
      </c>
      <c r="F737" t="s">
        <v>120489</v>
      </c>
      <c r="G737">
        <v>1.9802E-7</v>
      </c>
      <c r="H737" t="s">
        <v>561</v>
      </c>
      <c r="I737" t="s">
        <v>125101</v>
      </c>
      <c r="J737" s="2" t="s">
        <v>170160</v>
      </c>
      <c r="K737" t="s">
        <v>208851</v>
      </c>
      <c r="L737" t="s">
        <v>228704</v>
      </c>
      <c r="M737" t="s">
        <v>228709</v>
      </c>
      <c r="N737" t="s">
        <v>228851</v>
      </c>
      <c r="O737" t="s">
        <v>229246</v>
      </c>
      <c r="P737" t="s">
        <v>229246</v>
      </c>
      <c r="Q737" t="s">
        <v>120764</v>
      </c>
      <c r="R737" t="s">
        <v>208621</v>
      </c>
      <c r="S737" t="s">
        <v>233769</v>
      </c>
    </row>
    <row r="738" spans="1:19" x14ac:dyDescent="0.35">
      <c r="A738" s="1">
        <v>1001</v>
      </c>
      <c r="B738" t="s">
        <v>561</v>
      </c>
      <c r="C738" t="s">
        <v>45987</v>
      </c>
      <c r="D738" t="s">
        <v>4</v>
      </c>
      <c r="F738" t="s">
        <v>120490</v>
      </c>
      <c r="G738">
        <v>1.1466379999999999E-6</v>
      </c>
      <c r="H738" t="s">
        <v>561</v>
      </c>
      <c r="I738" t="s">
        <v>125101</v>
      </c>
      <c r="J738" s="2" t="s">
        <v>170160</v>
      </c>
      <c r="K738" t="s">
        <v>208851</v>
      </c>
      <c r="L738" t="s">
        <v>228704</v>
      </c>
      <c r="M738" t="s">
        <v>228709</v>
      </c>
      <c r="N738" t="s">
        <v>228851</v>
      </c>
      <c r="O738" t="s">
        <v>229246</v>
      </c>
      <c r="P738" t="s">
        <v>229246</v>
      </c>
      <c r="Q738" t="s">
        <v>120764</v>
      </c>
      <c r="R738" t="s">
        <v>208621</v>
      </c>
      <c r="S738" t="s">
        <v>233769</v>
      </c>
    </row>
    <row r="739" spans="1:19" x14ac:dyDescent="0.35">
      <c r="A739" s="1">
        <v>1003</v>
      </c>
      <c r="B739" t="s">
        <v>562</v>
      </c>
      <c r="C739" t="s">
        <v>45988</v>
      </c>
      <c r="D739" t="s">
        <v>4</v>
      </c>
      <c r="F739" t="s">
        <v>120491</v>
      </c>
      <c r="G739">
        <v>2.4999999999999999E-7</v>
      </c>
      <c r="H739" t="s">
        <v>562</v>
      </c>
      <c r="I739" t="s">
        <v>125102</v>
      </c>
      <c r="J739" s="2" t="s">
        <v>170161</v>
      </c>
      <c r="K739" t="s">
        <v>208852</v>
      </c>
      <c r="L739" t="s">
        <v>228704</v>
      </c>
      <c r="M739" t="s">
        <v>8</v>
      </c>
      <c r="N739" t="s">
        <v>228859</v>
      </c>
      <c r="O739" t="s">
        <v>229196</v>
      </c>
      <c r="P739" t="s">
        <v>230176</v>
      </c>
      <c r="Q739" t="s">
        <v>120347</v>
      </c>
      <c r="R739" t="s">
        <v>208621</v>
      </c>
      <c r="S739" t="s">
        <v>233769</v>
      </c>
    </row>
    <row r="740" spans="1:19" x14ac:dyDescent="0.35">
      <c r="A740" s="1">
        <v>1004</v>
      </c>
      <c r="B740" t="s">
        <v>563</v>
      </c>
      <c r="C740" t="s">
        <v>45989</v>
      </c>
      <c r="D740" t="s">
        <v>5</v>
      </c>
      <c r="F740" t="s">
        <v>120492</v>
      </c>
      <c r="G740">
        <v>9.9999999999999995E-7</v>
      </c>
      <c r="H740" t="s">
        <v>563</v>
      </c>
      <c r="I740" t="s">
        <v>125103</v>
      </c>
      <c r="J740" s="2" t="s">
        <v>170162</v>
      </c>
      <c r="K740" t="s">
        <v>208853</v>
      </c>
      <c r="L740" t="s">
        <v>228704</v>
      </c>
      <c r="M740" t="s">
        <v>12</v>
      </c>
      <c r="N740" t="s">
        <v>228878</v>
      </c>
      <c r="O740" t="s">
        <v>229181</v>
      </c>
      <c r="P740" t="s">
        <v>229181</v>
      </c>
      <c r="R740" t="s">
        <v>208621</v>
      </c>
      <c r="S740" t="s">
        <v>233769</v>
      </c>
    </row>
    <row r="741" spans="1:19" x14ac:dyDescent="0.35">
      <c r="A741" s="1">
        <v>1005</v>
      </c>
      <c r="B741" t="s">
        <v>563</v>
      </c>
      <c r="C741" t="s">
        <v>45990</v>
      </c>
      <c r="D741" t="s">
        <v>5</v>
      </c>
      <c r="F741" t="s">
        <v>120493</v>
      </c>
      <c r="G741">
        <v>7.04765E-7</v>
      </c>
      <c r="H741" t="s">
        <v>563</v>
      </c>
      <c r="I741" t="s">
        <v>125103</v>
      </c>
      <c r="J741" s="2" t="s">
        <v>170162</v>
      </c>
      <c r="K741" t="s">
        <v>208853</v>
      </c>
      <c r="L741" t="s">
        <v>228704</v>
      </c>
      <c r="M741" t="s">
        <v>12</v>
      </c>
      <c r="N741" t="s">
        <v>228878</v>
      </c>
      <c r="O741" t="s">
        <v>229181</v>
      </c>
      <c r="P741" t="s">
        <v>229181</v>
      </c>
      <c r="R741" t="s">
        <v>208621</v>
      </c>
      <c r="S741" t="s">
        <v>233769</v>
      </c>
    </row>
    <row r="742" spans="1:19" x14ac:dyDescent="0.35">
      <c r="A742" s="1">
        <v>1006</v>
      </c>
      <c r="B742" t="s">
        <v>564</v>
      </c>
      <c r="C742" t="s">
        <v>45991</v>
      </c>
      <c r="D742" t="s">
        <v>5</v>
      </c>
      <c r="E742" t="s">
        <v>119955</v>
      </c>
      <c r="F742" t="s">
        <v>120494</v>
      </c>
      <c r="G742">
        <v>7.9999999999999996E-6</v>
      </c>
      <c r="H742" t="s">
        <v>564</v>
      </c>
      <c r="I742" t="s">
        <v>125104</v>
      </c>
      <c r="J742" s="2" t="s">
        <v>170163</v>
      </c>
      <c r="K742" t="s">
        <v>208854</v>
      </c>
      <c r="L742" t="s">
        <v>228704</v>
      </c>
      <c r="M742" t="s">
        <v>8</v>
      </c>
      <c r="N742" t="s">
        <v>228828</v>
      </c>
      <c r="O742" t="s">
        <v>229108</v>
      </c>
      <c r="P742" t="s">
        <v>229108</v>
      </c>
      <c r="Q742" t="s">
        <v>120059</v>
      </c>
      <c r="R742" t="s">
        <v>208621</v>
      </c>
      <c r="S742" t="s">
        <v>233769</v>
      </c>
    </row>
    <row r="743" spans="1:19" x14ac:dyDescent="0.35">
      <c r="A743" s="1">
        <v>1007</v>
      </c>
      <c r="B743" t="s">
        <v>565</v>
      </c>
      <c r="C743" t="s">
        <v>45992</v>
      </c>
      <c r="D743" t="s">
        <v>4</v>
      </c>
      <c r="F743" t="s">
        <v>120495</v>
      </c>
      <c r="G743">
        <v>3.0962300000000002E-7</v>
      </c>
      <c r="H743" t="s">
        <v>565</v>
      </c>
      <c r="I743" t="s">
        <v>125105</v>
      </c>
      <c r="J743" s="2" t="s">
        <v>170164</v>
      </c>
      <c r="K743" t="s">
        <v>208855</v>
      </c>
      <c r="L743" t="s">
        <v>228704</v>
      </c>
      <c r="M743" t="s">
        <v>10</v>
      </c>
      <c r="N743" t="s">
        <v>228908</v>
      </c>
      <c r="O743" t="s">
        <v>229247</v>
      </c>
      <c r="P743" t="s">
        <v>230177</v>
      </c>
      <c r="Q743" t="s">
        <v>120059</v>
      </c>
      <c r="R743" t="s">
        <v>208621</v>
      </c>
      <c r="S743" t="s">
        <v>233769</v>
      </c>
    </row>
    <row r="744" spans="1:19" x14ac:dyDescent="0.35">
      <c r="A744" s="1">
        <v>1008</v>
      </c>
      <c r="B744" t="s">
        <v>565</v>
      </c>
      <c r="C744" t="s">
        <v>45993</v>
      </c>
      <c r="D744" t="s">
        <v>4</v>
      </c>
      <c r="F744" t="s">
        <v>119995</v>
      </c>
      <c r="G744">
        <v>2.9999999999999997E-8</v>
      </c>
      <c r="H744" t="s">
        <v>565</v>
      </c>
      <c r="I744" t="s">
        <v>125105</v>
      </c>
      <c r="J744" s="2" t="s">
        <v>170164</v>
      </c>
      <c r="K744" t="s">
        <v>208855</v>
      </c>
      <c r="L744" t="s">
        <v>228704</v>
      </c>
      <c r="M744" t="s">
        <v>10</v>
      </c>
      <c r="N744" t="s">
        <v>228908</v>
      </c>
      <c r="O744" t="s">
        <v>229247</v>
      </c>
      <c r="P744" t="s">
        <v>230177</v>
      </c>
      <c r="Q744" t="s">
        <v>120059</v>
      </c>
      <c r="R744" t="s">
        <v>208621</v>
      </c>
      <c r="S744" t="s">
        <v>233769</v>
      </c>
    </row>
    <row r="745" spans="1:19" x14ac:dyDescent="0.35">
      <c r="A745" s="1">
        <v>1009</v>
      </c>
      <c r="B745" t="s">
        <v>566</v>
      </c>
      <c r="C745" t="s">
        <v>45994</v>
      </c>
      <c r="D745" t="s">
        <v>4</v>
      </c>
      <c r="F745" t="s">
        <v>120496</v>
      </c>
      <c r="G745">
        <v>1.2499999999999999E-7</v>
      </c>
      <c r="H745" t="s">
        <v>566</v>
      </c>
      <c r="I745" t="s">
        <v>125106</v>
      </c>
      <c r="J745" s="2" t="s">
        <v>170165</v>
      </c>
      <c r="K745" t="s">
        <v>208855</v>
      </c>
      <c r="L745" t="s">
        <v>228704</v>
      </c>
      <c r="Q745" t="s">
        <v>120216</v>
      </c>
      <c r="R745" t="s">
        <v>208621</v>
      </c>
      <c r="S745" t="s">
        <v>233769</v>
      </c>
    </row>
    <row r="746" spans="1:19" x14ac:dyDescent="0.35">
      <c r="A746" s="1">
        <v>1010</v>
      </c>
      <c r="B746" t="s">
        <v>566</v>
      </c>
      <c r="C746" t="s">
        <v>45995</v>
      </c>
      <c r="D746" t="s">
        <v>4</v>
      </c>
      <c r="F746" t="s">
        <v>120497</v>
      </c>
      <c r="G746">
        <v>1.2499999999999999E-7</v>
      </c>
      <c r="H746" t="s">
        <v>566</v>
      </c>
      <c r="I746" t="s">
        <v>125106</v>
      </c>
      <c r="J746" s="2" t="s">
        <v>170165</v>
      </c>
      <c r="K746" t="s">
        <v>208855</v>
      </c>
      <c r="L746" t="s">
        <v>228704</v>
      </c>
      <c r="Q746" t="s">
        <v>120216</v>
      </c>
      <c r="R746" t="s">
        <v>208621</v>
      </c>
      <c r="S746" t="s">
        <v>233769</v>
      </c>
    </row>
    <row r="747" spans="1:19" x14ac:dyDescent="0.35">
      <c r="A747" s="1">
        <v>1012</v>
      </c>
      <c r="B747" t="s">
        <v>567</v>
      </c>
      <c r="C747" t="s">
        <v>45996</v>
      </c>
      <c r="D747" t="s">
        <v>4</v>
      </c>
      <c r="F747" t="s">
        <v>120025</v>
      </c>
      <c r="G747">
        <v>4.4999999999999999E-8</v>
      </c>
      <c r="H747" t="s">
        <v>567</v>
      </c>
      <c r="I747" t="s">
        <v>125107</v>
      </c>
      <c r="J747" s="2" t="s">
        <v>170166</v>
      </c>
      <c r="K747" t="s">
        <v>208856</v>
      </c>
      <c r="L747" t="s">
        <v>228704</v>
      </c>
      <c r="M747" t="s">
        <v>10</v>
      </c>
      <c r="N747" t="s">
        <v>228827</v>
      </c>
      <c r="O747" t="s">
        <v>229107</v>
      </c>
      <c r="P747" t="s">
        <v>229107</v>
      </c>
      <c r="Q747" t="s">
        <v>120301</v>
      </c>
      <c r="R747" t="s">
        <v>208621</v>
      </c>
      <c r="S747" t="s">
        <v>233769</v>
      </c>
    </row>
    <row r="748" spans="1:19" x14ac:dyDescent="0.35">
      <c r="A748" s="1">
        <v>1013</v>
      </c>
      <c r="B748" t="s">
        <v>568</v>
      </c>
      <c r="C748" t="s">
        <v>45997</v>
      </c>
      <c r="D748" t="s">
        <v>4</v>
      </c>
      <c r="F748" t="s">
        <v>120056</v>
      </c>
      <c r="G748">
        <v>2.4999999999999999E-8</v>
      </c>
      <c r="H748" t="s">
        <v>568</v>
      </c>
      <c r="I748" t="s">
        <v>125108</v>
      </c>
      <c r="J748" s="2" t="s">
        <v>170167</v>
      </c>
      <c r="K748" t="s">
        <v>208857</v>
      </c>
      <c r="L748" t="s">
        <v>228704</v>
      </c>
      <c r="M748" t="s">
        <v>8</v>
      </c>
      <c r="N748" t="s">
        <v>228852</v>
      </c>
      <c r="O748" t="s">
        <v>229140</v>
      </c>
      <c r="P748" t="s">
        <v>229140</v>
      </c>
      <c r="Q748" t="s">
        <v>121569</v>
      </c>
      <c r="R748" t="s">
        <v>208621</v>
      </c>
      <c r="S748" t="s">
        <v>233769</v>
      </c>
    </row>
    <row r="749" spans="1:19" x14ac:dyDescent="0.35">
      <c r="A749" s="1">
        <v>1014</v>
      </c>
      <c r="B749" t="s">
        <v>569</v>
      </c>
      <c r="C749" t="s">
        <v>45998</v>
      </c>
      <c r="D749" t="s">
        <v>4</v>
      </c>
      <c r="F749" t="s">
        <v>120498</v>
      </c>
      <c r="G749">
        <v>6.5000000000000002E-7</v>
      </c>
      <c r="H749" t="s">
        <v>569</v>
      </c>
      <c r="I749" t="s">
        <v>125109</v>
      </c>
      <c r="J749" s="2" t="s">
        <v>170168</v>
      </c>
      <c r="K749" t="s">
        <v>208858</v>
      </c>
      <c r="L749" t="s">
        <v>228704</v>
      </c>
      <c r="M749" t="s">
        <v>8</v>
      </c>
      <c r="N749" t="s">
        <v>228828</v>
      </c>
      <c r="O749" t="s">
        <v>229113</v>
      </c>
      <c r="P749" t="s">
        <v>230081</v>
      </c>
      <c r="Q749" t="s">
        <v>120168</v>
      </c>
      <c r="R749" t="s">
        <v>208621</v>
      </c>
      <c r="S749" t="s">
        <v>233769</v>
      </c>
    </row>
    <row r="750" spans="1:19" x14ac:dyDescent="0.35">
      <c r="A750" s="1">
        <v>1015</v>
      </c>
      <c r="B750" t="s">
        <v>569</v>
      </c>
      <c r="C750" t="s">
        <v>45999</v>
      </c>
      <c r="D750" t="s">
        <v>4</v>
      </c>
      <c r="F750" t="s">
        <v>120499</v>
      </c>
      <c r="G750">
        <v>1.1999999999999999E-6</v>
      </c>
      <c r="H750" t="s">
        <v>569</v>
      </c>
      <c r="I750" t="s">
        <v>125109</v>
      </c>
      <c r="J750" s="2" t="s">
        <v>170168</v>
      </c>
      <c r="K750" t="s">
        <v>208858</v>
      </c>
      <c r="L750" t="s">
        <v>228704</v>
      </c>
      <c r="M750" t="s">
        <v>8</v>
      </c>
      <c r="N750" t="s">
        <v>228828</v>
      </c>
      <c r="O750" t="s">
        <v>229113</v>
      </c>
      <c r="P750" t="s">
        <v>230081</v>
      </c>
      <c r="Q750" t="s">
        <v>120168</v>
      </c>
      <c r="R750" t="s">
        <v>208621</v>
      </c>
      <c r="S750" t="s">
        <v>233769</v>
      </c>
    </row>
    <row r="751" spans="1:19" x14ac:dyDescent="0.35">
      <c r="A751" s="1">
        <v>1016</v>
      </c>
      <c r="B751" t="s">
        <v>570</v>
      </c>
      <c r="C751" t="s">
        <v>46000</v>
      </c>
      <c r="D751" t="s">
        <v>4</v>
      </c>
      <c r="F751" t="s">
        <v>120500</v>
      </c>
      <c r="G751">
        <v>3.9999999999999998E-7</v>
      </c>
      <c r="H751" t="s">
        <v>570</v>
      </c>
      <c r="I751" t="s">
        <v>125110</v>
      </c>
      <c r="J751" s="2" t="s">
        <v>170169</v>
      </c>
      <c r="K751" t="s">
        <v>208859</v>
      </c>
      <c r="L751" t="s">
        <v>228704</v>
      </c>
      <c r="M751" t="s">
        <v>228747</v>
      </c>
      <c r="N751" t="s">
        <v>228851</v>
      </c>
      <c r="O751" t="s">
        <v>229248</v>
      </c>
      <c r="P751" t="s">
        <v>230178</v>
      </c>
      <c r="Q751" t="s">
        <v>233109</v>
      </c>
      <c r="R751" t="s">
        <v>208621</v>
      </c>
      <c r="S751" t="s">
        <v>233769</v>
      </c>
    </row>
    <row r="752" spans="1:19" x14ac:dyDescent="0.35">
      <c r="A752" s="1">
        <v>1017</v>
      </c>
      <c r="B752" t="s">
        <v>571</v>
      </c>
      <c r="C752" t="s">
        <v>46001</v>
      </c>
      <c r="D752" t="s">
        <v>4</v>
      </c>
      <c r="F752" t="s">
        <v>120160</v>
      </c>
      <c r="G752">
        <v>1.9999999999999999E-7</v>
      </c>
      <c r="H752" t="s">
        <v>571</v>
      </c>
      <c r="I752" t="s">
        <v>125111</v>
      </c>
      <c r="J752" s="2" t="s">
        <v>170170</v>
      </c>
      <c r="K752" t="s">
        <v>208860</v>
      </c>
      <c r="L752" t="s">
        <v>228704</v>
      </c>
      <c r="M752" t="s">
        <v>8</v>
      </c>
      <c r="N752" t="s">
        <v>228832</v>
      </c>
      <c r="O752" t="s">
        <v>229111</v>
      </c>
      <c r="P752" t="s">
        <v>230079</v>
      </c>
      <c r="Q752" t="s">
        <v>120160</v>
      </c>
      <c r="R752" t="s">
        <v>208621</v>
      </c>
      <c r="S752" t="s">
        <v>233769</v>
      </c>
    </row>
    <row r="753" spans="1:19" x14ac:dyDescent="0.35">
      <c r="A753" s="1">
        <v>1019</v>
      </c>
      <c r="B753" t="s">
        <v>572</v>
      </c>
      <c r="C753" t="s">
        <v>46002</v>
      </c>
      <c r="D753" t="s">
        <v>4</v>
      </c>
      <c r="F753" t="s">
        <v>120501</v>
      </c>
      <c r="G753">
        <v>1.125E-6</v>
      </c>
      <c r="H753" t="s">
        <v>572</v>
      </c>
      <c r="I753" t="s">
        <v>125112</v>
      </c>
      <c r="J753" s="2" t="s">
        <v>170171</v>
      </c>
      <c r="K753" t="s">
        <v>208621</v>
      </c>
      <c r="L753" t="s">
        <v>228706</v>
      </c>
      <c r="M753" t="s">
        <v>8</v>
      </c>
      <c r="N753" t="s">
        <v>228832</v>
      </c>
      <c r="O753" t="s">
        <v>229111</v>
      </c>
      <c r="P753" t="s">
        <v>230079</v>
      </c>
      <c r="Q753" t="s">
        <v>120059</v>
      </c>
      <c r="R753" t="s">
        <v>208621</v>
      </c>
      <c r="S753" t="s">
        <v>233769</v>
      </c>
    </row>
    <row r="754" spans="1:19" x14ac:dyDescent="0.35">
      <c r="A754" s="1">
        <v>1020</v>
      </c>
      <c r="B754" t="s">
        <v>573</v>
      </c>
      <c r="C754" t="s">
        <v>46003</v>
      </c>
      <c r="D754" t="s">
        <v>4</v>
      </c>
      <c r="F754" t="s">
        <v>120502</v>
      </c>
      <c r="G754">
        <v>1.9999999999999999E-6</v>
      </c>
      <c r="H754" t="s">
        <v>573</v>
      </c>
      <c r="I754" t="s">
        <v>125113</v>
      </c>
      <c r="J754" s="2" t="s">
        <v>170172</v>
      </c>
      <c r="K754" t="s">
        <v>208861</v>
      </c>
      <c r="L754" t="s">
        <v>228706</v>
      </c>
      <c r="M754" t="s">
        <v>14</v>
      </c>
      <c r="N754" t="s">
        <v>228857</v>
      </c>
      <c r="O754" t="s">
        <v>229149</v>
      </c>
      <c r="P754" t="s">
        <v>229149</v>
      </c>
      <c r="Q754" t="s">
        <v>120056</v>
      </c>
      <c r="R754" t="s">
        <v>208621</v>
      </c>
      <c r="S754" t="s">
        <v>233769</v>
      </c>
    </row>
    <row r="755" spans="1:19" x14ac:dyDescent="0.35">
      <c r="A755" s="1">
        <v>1021</v>
      </c>
      <c r="B755" t="s">
        <v>573</v>
      </c>
      <c r="C755" t="s">
        <v>46004</v>
      </c>
      <c r="D755" t="s">
        <v>4</v>
      </c>
      <c r="F755" t="s">
        <v>120503</v>
      </c>
      <c r="G755">
        <v>4.4999999999999998E-7</v>
      </c>
      <c r="H755" t="s">
        <v>573</v>
      </c>
      <c r="I755" t="s">
        <v>125113</v>
      </c>
      <c r="J755" s="2" t="s">
        <v>170172</v>
      </c>
      <c r="K755" t="s">
        <v>208861</v>
      </c>
      <c r="L755" t="s">
        <v>228706</v>
      </c>
      <c r="M755" t="s">
        <v>14</v>
      </c>
      <c r="N755" t="s">
        <v>228857</v>
      </c>
      <c r="O755" t="s">
        <v>229149</v>
      </c>
      <c r="P755" t="s">
        <v>229149</v>
      </c>
      <c r="Q755" t="s">
        <v>120056</v>
      </c>
      <c r="R755" t="s">
        <v>208621</v>
      </c>
      <c r="S755" t="s">
        <v>233769</v>
      </c>
    </row>
    <row r="756" spans="1:19" x14ac:dyDescent="0.35">
      <c r="A756" s="1">
        <v>1022</v>
      </c>
      <c r="B756" t="s">
        <v>574</v>
      </c>
      <c r="C756" t="s">
        <v>46005</v>
      </c>
      <c r="D756" t="s">
        <v>5</v>
      </c>
      <c r="F756" t="s">
        <v>120425</v>
      </c>
      <c r="G756">
        <v>2.5000000000000002E-6</v>
      </c>
      <c r="H756" t="s">
        <v>574</v>
      </c>
      <c r="I756" t="s">
        <v>125114</v>
      </c>
      <c r="J756" s="2" t="s">
        <v>170173</v>
      </c>
      <c r="K756" t="s">
        <v>208862</v>
      </c>
      <c r="L756" t="s">
        <v>228704</v>
      </c>
      <c r="M756" t="s">
        <v>10</v>
      </c>
      <c r="N756" t="s">
        <v>228827</v>
      </c>
      <c r="O756" t="s">
        <v>229107</v>
      </c>
      <c r="P756" t="s">
        <v>229107</v>
      </c>
      <c r="Q756" t="s">
        <v>120679</v>
      </c>
      <c r="R756" t="s">
        <v>208621</v>
      </c>
      <c r="S756" t="s">
        <v>233769</v>
      </c>
    </row>
    <row r="757" spans="1:19" x14ac:dyDescent="0.35">
      <c r="A757" s="1">
        <v>1023</v>
      </c>
      <c r="B757" t="s">
        <v>575</v>
      </c>
      <c r="C757" t="s">
        <v>46006</v>
      </c>
      <c r="D757" t="s">
        <v>4</v>
      </c>
      <c r="F757" t="s">
        <v>120169</v>
      </c>
      <c r="G757">
        <v>2.4999999999999999E-7</v>
      </c>
      <c r="H757" t="s">
        <v>575</v>
      </c>
      <c r="I757" t="s">
        <v>125115</v>
      </c>
      <c r="J757" s="2" t="s">
        <v>170174</v>
      </c>
      <c r="K757" t="s">
        <v>208863</v>
      </c>
      <c r="L757" t="s">
        <v>228704</v>
      </c>
      <c r="M757" t="s">
        <v>8</v>
      </c>
      <c r="N757" t="s">
        <v>228834</v>
      </c>
      <c r="O757" t="s">
        <v>229114</v>
      </c>
      <c r="P757" t="s">
        <v>230082</v>
      </c>
      <c r="R757" t="s">
        <v>208621</v>
      </c>
      <c r="S757" t="s">
        <v>233769</v>
      </c>
    </row>
    <row r="758" spans="1:19" x14ac:dyDescent="0.35">
      <c r="A758" s="1">
        <v>1024</v>
      </c>
      <c r="B758" t="s">
        <v>575</v>
      </c>
      <c r="C758" t="s">
        <v>46007</v>
      </c>
      <c r="D758" t="s">
        <v>4</v>
      </c>
      <c r="F758" t="s">
        <v>120504</v>
      </c>
      <c r="G758">
        <v>9.9999999999999995E-7</v>
      </c>
      <c r="H758" t="s">
        <v>575</v>
      </c>
      <c r="I758" t="s">
        <v>125115</v>
      </c>
      <c r="J758" s="2" t="s">
        <v>170174</v>
      </c>
      <c r="K758" t="s">
        <v>208863</v>
      </c>
      <c r="L758" t="s">
        <v>228704</v>
      </c>
      <c r="M758" t="s">
        <v>8</v>
      </c>
      <c r="N758" t="s">
        <v>228834</v>
      </c>
      <c r="O758" t="s">
        <v>229114</v>
      </c>
      <c r="P758" t="s">
        <v>230082</v>
      </c>
      <c r="R758" t="s">
        <v>208621</v>
      </c>
      <c r="S758" t="s">
        <v>233769</v>
      </c>
    </row>
    <row r="759" spans="1:19" x14ac:dyDescent="0.35">
      <c r="A759" s="1">
        <v>1025</v>
      </c>
      <c r="B759" t="s">
        <v>576</v>
      </c>
      <c r="C759" t="s">
        <v>46008</v>
      </c>
      <c r="D759" t="s">
        <v>3</v>
      </c>
      <c r="F759" t="s">
        <v>120118</v>
      </c>
      <c r="G759">
        <v>1.1E-5</v>
      </c>
      <c r="H759" t="s">
        <v>576</v>
      </c>
      <c r="I759" t="s">
        <v>125116</v>
      </c>
      <c r="J759" s="2" t="s">
        <v>170175</v>
      </c>
      <c r="K759" t="s">
        <v>208864</v>
      </c>
      <c r="L759" t="s">
        <v>228704</v>
      </c>
      <c r="Q759" t="s">
        <v>121197</v>
      </c>
      <c r="R759" t="s">
        <v>208621</v>
      </c>
      <c r="S759" t="s">
        <v>233769</v>
      </c>
    </row>
    <row r="760" spans="1:19" x14ac:dyDescent="0.35">
      <c r="A760" s="1">
        <v>1026</v>
      </c>
      <c r="B760" t="s">
        <v>577</v>
      </c>
      <c r="C760" t="s">
        <v>46009</v>
      </c>
      <c r="D760" t="s">
        <v>4</v>
      </c>
      <c r="F760" t="s">
        <v>120505</v>
      </c>
      <c r="G760">
        <v>1.9999999999999999E-6</v>
      </c>
      <c r="H760" t="s">
        <v>577</v>
      </c>
      <c r="I760" t="s">
        <v>125117</v>
      </c>
      <c r="J760" s="2" t="s">
        <v>170176</v>
      </c>
      <c r="K760" t="s">
        <v>208865</v>
      </c>
      <c r="L760" t="s">
        <v>228704</v>
      </c>
      <c r="M760" t="s">
        <v>8</v>
      </c>
      <c r="N760" t="s">
        <v>228832</v>
      </c>
      <c r="O760" t="s">
        <v>229111</v>
      </c>
      <c r="P760" t="s">
        <v>230079</v>
      </c>
      <c r="Q760" t="s">
        <v>120327</v>
      </c>
      <c r="R760" t="s">
        <v>208621</v>
      </c>
      <c r="S760" t="s">
        <v>233769</v>
      </c>
    </row>
    <row r="761" spans="1:19" x14ac:dyDescent="0.35">
      <c r="A761" s="1">
        <v>1027</v>
      </c>
      <c r="B761" t="s">
        <v>578</v>
      </c>
      <c r="C761" t="s">
        <v>46010</v>
      </c>
      <c r="D761" t="s">
        <v>4</v>
      </c>
      <c r="F761" t="s">
        <v>120506</v>
      </c>
      <c r="G761">
        <v>1.9999999999999999E-6</v>
      </c>
      <c r="H761" t="s">
        <v>578</v>
      </c>
      <c r="I761" t="s">
        <v>125118</v>
      </c>
      <c r="J761" s="2" t="s">
        <v>170177</v>
      </c>
      <c r="K761" t="s">
        <v>208866</v>
      </c>
      <c r="L761" t="s">
        <v>228704</v>
      </c>
      <c r="M761" t="s">
        <v>8</v>
      </c>
      <c r="N761" t="s">
        <v>228828</v>
      </c>
      <c r="O761" t="s">
        <v>229113</v>
      </c>
      <c r="P761" t="s">
        <v>230081</v>
      </c>
      <c r="Q761" t="s">
        <v>120087</v>
      </c>
      <c r="R761" t="s">
        <v>208621</v>
      </c>
      <c r="S761" t="s">
        <v>233769</v>
      </c>
    </row>
    <row r="762" spans="1:19" x14ac:dyDescent="0.35">
      <c r="A762" s="1">
        <v>1028</v>
      </c>
      <c r="B762" t="s">
        <v>579</v>
      </c>
      <c r="C762" t="s">
        <v>46011</v>
      </c>
      <c r="D762" t="s">
        <v>4</v>
      </c>
      <c r="F762" t="s">
        <v>120507</v>
      </c>
      <c r="G762">
        <v>1.3999999999999999E-6</v>
      </c>
      <c r="H762" t="s">
        <v>579</v>
      </c>
      <c r="I762" t="s">
        <v>125119</v>
      </c>
      <c r="J762" s="2" t="s">
        <v>170178</v>
      </c>
      <c r="K762" t="s">
        <v>208656</v>
      </c>
      <c r="L762" t="s">
        <v>228706</v>
      </c>
      <c r="M762" t="s">
        <v>8</v>
      </c>
      <c r="N762" t="s">
        <v>228828</v>
      </c>
      <c r="O762" t="s">
        <v>229113</v>
      </c>
      <c r="P762" t="s">
        <v>230103</v>
      </c>
      <c r="Q762" t="s">
        <v>120008</v>
      </c>
      <c r="R762" t="s">
        <v>208621</v>
      </c>
      <c r="S762" t="s">
        <v>233769</v>
      </c>
    </row>
    <row r="763" spans="1:19" x14ac:dyDescent="0.35">
      <c r="A763" s="1">
        <v>1029</v>
      </c>
      <c r="B763" t="s">
        <v>580</v>
      </c>
      <c r="C763" t="s">
        <v>46012</v>
      </c>
      <c r="D763" t="s">
        <v>4</v>
      </c>
      <c r="F763" t="s">
        <v>120508</v>
      </c>
      <c r="G763">
        <v>2E-8</v>
      </c>
      <c r="H763" t="s">
        <v>580</v>
      </c>
      <c r="I763" t="s">
        <v>125120</v>
      </c>
      <c r="J763" s="2" t="s">
        <v>170179</v>
      </c>
      <c r="K763" t="s">
        <v>208867</v>
      </c>
      <c r="L763" t="s">
        <v>228704</v>
      </c>
      <c r="M763" t="s">
        <v>228725</v>
      </c>
      <c r="O763" t="s">
        <v>229148</v>
      </c>
      <c r="P763" t="s">
        <v>229148</v>
      </c>
      <c r="R763" t="s">
        <v>208621</v>
      </c>
      <c r="S763" t="s">
        <v>233769</v>
      </c>
    </row>
    <row r="764" spans="1:19" x14ac:dyDescent="0.35">
      <c r="A764" s="1">
        <v>1030</v>
      </c>
      <c r="B764" t="s">
        <v>581</v>
      </c>
      <c r="C764" t="s">
        <v>46013</v>
      </c>
      <c r="D764" t="s">
        <v>4</v>
      </c>
      <c r="F764" t="s">
        <v>120292</v>
      </c>
      <c r="G764">
        <v>1.9999999999999999E-6</v>
      </c>
      <c r="H764" t="s">
        <v>581</v>
      </c>
      <c r="I764" t="s">
        <v>125121</v>
      </c>
      <c r="J764" s="2" t="s">
        <v>170180</v>
      </c>
      <c r="K764" t="s">
        <v>208868</v>
      </c>
      <c r="L764" t="s">
        <v>228704</v>
      </c>
      <c r="M764" t="s">
        <v>8</v>
      </c>
      <c r="N764" t="s">
        <v>228832</v>
      </c>
      <c r="O764" t="s">
        <v>229111</v>
      </c>
      <c r="P764" t="s">
        <v>230079</v>
      </c>
      <c r="Q764" t="s">
        <v>120060</v>
      </c>
      <c r="R764" t="s">
        <v>208621</v>
      </c>
      <c r="S764" t="s">
        <v>233769</v>
      </c>
    </row>
    <row r="765" spans="1:19" x14ac:dyDescent="0.35">
      <c r="A765" s="1">
        <v>1031</v>
      </c>
      <c r="B765" t="s">
        <v>582</v>
      </c>
      <c r="C765" t="s">
        <v>46014</v>
      </c>
      <c r="D765" t="s">
        <v>4</v>
      </c>
      <c r="F765" t="s">
        <v>120509</v>
      </c>
      <c r="G765">
        <v>1.515251E-6</v>
      </c>
      <c r="H765" t="s">
        <v>582</v>
      </c>
      <c r="I765" t="s">
        <v>125122</v>
      </c>
      <c r="J765" s="2" t="s">
        <v>170181</v>
      </c>
      <c r="K765" t="s">
        <v>208869</v>
      </c>
      <c r="L765" t="s">
        <v>228704</v>
      </c>
      <c r="M765" t="s">
        <v>10</v>
      </c>
      <c r="N765" t="s">
        <v>228827</v>
      </c>
      <c r="O765" t="s">
        <v>229107</v>
      </c>
      <c r="P765" t="s">
        <v>229107</v>
      </c>
      <c r="Q765" t="s">
        <v>120825</v>
      </c>
      <c r="R765" t="s">
        <v>208621</v>
      </c>
      <c r="S765" t="s">
        <v>233769</v>
      </c>
    </row>
    <row r="766" spans="1:19" x14ac:dyDescent="0.35">
      <c r="A766" s="1">
        <v>1033</v>
      </c>
      <c r="B766" t="s">
        <v>582</v>
      </c>
      <c r="C766" t="s">
        <v>46015</v>
      </c>
      <c r="D766" t="s">
        <v>5</v>
      </c>
      <c r="E766" t="s">
        <v>119955</v>
      </c>
      <c r="F766" t="s">
        <v>120433</v>
      </c>
      <c r="G766">
        <v>1.0699999999999999E-5</v>
      </c>
      <c r="H766" t="s">
        <v>582</v>
      </c>
      <c r="I766" t="s">
        <v>125122</v>
      </c>
      <c r="J766" s="2" t="s">
        <v>170181</v>
      </c>
      <c r="K766" t="s">
        <v>208869</v>
      </c>
      <c r="L766" t="s">
        <v>228704</v>
      </c>
      <c r="M766" t="s">
        <v>10</v>
      </c>
      <c r="N766" t="s">
        <v>228827</v>
      </c>
      <c r="O766" t="s">
        <v>229107</v>
      </c>
      <c r="P766" t="s">
        <v>229107</v>
      </c>
      <c r="Q766" t="s">
        <v>120825</v>
      </c>
      <c r="R766" t="s">
        <v>208621</v>
      </c>
      <c r="S766" t="s">
        <v>233769</v>
      </c>
    </row>
    <row r="767" spans="1:19" x14ac:dyDescent="0.35">
      <c r="A767" s="1">
        <v>1034</v>
      </c>
      <c r="B767" t="s">
        <v>583</v>
      </c>
      <c r="C767" t="s">
        <v>46016</v>
      </c>
      <c r="D767" t="s">
        <v>4</v>
      </c>
      <c r="F767" t="s">
        <v>120510</v>
      </c>
      <c r="G767">
        <v>9.9999999999999995E-8</v>
      </c>
      <c r="H767" t="s">
        <v>583</v>
      </c>
      <c r="I767" t="s">
        <v>125123</v>
      </c>
      <c r="J767" s="2" t="s">
        <v>170182</v>
      </c>
      <c r="K767" t="s">
        <v>208870</v>
      </c>
      <c r="L767" t="s">
        <v>228705</v>
      </c>
      <c r="Q767" t="s">
        <v>120454</v>
      </c>
      <c r="R767" t="s">
        <v>208621</v>
      </c>
      <c r="S767" t="s">
        <v>233769</v>
      </c>
    </row>
    <row r="768" spans="1:19" x14ac:dyDescent="0.35">
      <c r="A768" s="1">
        <v>1035</v>
      </c>
      <c r="B768" t="s">
        <v>584</v>
      </c>
      <c r="C768" t="s">
        <v>46017</v>
      </c>
      <c r="D768" t="s">
        <v>5</v>
      </c>
      <c r="E768" t="s">
        <v>119955</v>
      </c>
      <c r="F768" t="s">
        <v>120416</v>
      </c>
      <c r="G768">
        <v>1.0000000000000001E-5</v>
      </c>
      <c r="H768" t="s">
        <v>584</v>
      </c>
      <c r="I768" t="s">
        <v>125124</v>
      </c>
      <c r="J768" s="2" t="s">
        <v>170183</v>
      </c>
      <c r="K768" t="s">
        <v>208871</v>
      </c>
      <c r="L768" t="s">
        <v>228704</v>
      </c>
      <c r="M768" t="s">
        <v>8</v>
      </c>
      <c r="N768" t="s">
        <v>228828</v>
      </c>
      <c r="O768" t="s">
        <v>229113</v>
      </c>
      <c r="P768" t="s">
        <v>230081</v>
      </c>
      <c r="Q768" t="s">
        <v>120060</v>
      </c>
      <c r="R768" t="s">
        <v>208621</v>
      </c>
      <c r="S768" t="s">
        <v>233769</v>
      </c>
    </row>
    <row r="769" spans="1:19" x14ac:dyDescent="0.35">
      <c r="A769" s="1">
        <v>1036</v>
      </c>
      <c r="B769" t="s">
        <v>584</v>
      </c>
      <c r="C769" t="s">
        <v>46018</v>
      </c>
      <c r="D769" t="s">
        <v>5</v>
      </c>
      <c r="F769" t="s">
        <v>120511</v>
      </c>
      <c r="G769">
        <v>3.86249E-6</v>
      </c>
      <c r="H769" t="s">
        <v>584</v>
      </c>
      <c r="I769" t="s">
        <v>125124</v>
      </c>
      <c r="J769" s="2" t="s">
        <v>170183</v>
      </c>
      <c r="K769" t="s">
        <v>208871</v>
      </c>
      <c r="L769" t="s">
        <v>228704</v>
      </c>
      <c r="M769" t="s">
        <v>8</v>
      </c>
      <c r="N769" t="s">
        <v>228828</v>
      </c>
      <c r="O769" t="s">
        <v>229113</v>
      </c>
      <c r="P769" t="s">
        <v>230081</v>
      </c>
      <c r="Q769" t="s">
        <v>120060</v>
      </c>
      <c r="R769" t="s">
        <v>208621</v>
      </c>
      <c r="S769" t="s">
        <v>233769</v>
      </c>
    </row>
    <row r="770" spans="1:19" x14ac:dyDescent="0.35">
      <c r="A770" s="1">
        <v>1038</v>
      </c>
      <c r="B770" t="s">
        <v>585</v>
      </c>
      <c r="C770" t="s">
        <v>46019</v>
      </c>
      <c r="D770" t="s">
        <v>5</v>
      </c>
      <c r="F770" t="s">
        <v>120400</v>
      </c>
      <c r="G770">
        <v>9.1960699999999993E-7</v>
      </c>
      <c r="H770" t="s">
        <v>585</v>
      </c>
      <c r="I770" t="s">
        <v>125125</v>
      </c>
      <c r="J770" s="2" t="s">
        <v>170184</v>
      </c>
      <c r="K770" t="s">
        <v>208872</v>
      </c>
      <c r="L770" t="s">
        <v>228704</v>
      </c>
      <c r="M770" t="s">
        <v>12</v>
      </c>
      <c r="N770" t="s">
        <v>228899</v>
      </c>
      <c r="O770" t="s">
        <v>229220</v>
      </c>
      <c r="P770" t="s">
        <v>229220</v>
      </c>
      <c r="Q770" t="s">
        <v>120293</v>
      </c>
      <c r="R770" t="s">
        <v>208621</v>
      </c>
      <c r="S770" t="s">
        <v>233769</v>
      </c>
    </row>
    <row r="771" spans="1:19" x14ac:dyDescent="0.35">
      <c r="A771" s="1">
        <v>1040</v>
      </c>
      <c r="B771" t="s">
        <v>585</v>
      </c>
      <c r="C771" t="s">
        <v>46020</v>
      </c>
      <c r="D771" t="s">
        <v>4</v>
      </c>
      <c r="F771" t="s">
        <v>120512</v>
      </c>
      <c r="G771">
        <v>8.5000000000000001E-7</v>
      </c>
      <c r="H771" t="s">
        <v>585</v>
      </c>
      <c r="I771" t="s">
        <v>125125</v>
      </c>
      <c r="J771" s="2" t="s">
        <v>170184</v>
      </c>
      <c r="K771" t="s">
        <v>208872</v>
      </c>
      <c r="L771" t="s">
        <v>228704</v>
      </c>
      <c r="M771" t="s">
        <v>12</v>
      </c>
      <c r="N771" t="s">
        <v>228899</v>
      </c>
      <c r="O771" t="s">
        <v>229220</v>
      </c>
      <c r="P771" t="s">
        <v>229220</v>
      </c>
      <c r="Q771" t="s">
        <v>120293</v>
      </c>
      <c r="R771" t="s">
        <v>208621</v>
      </c>
      <c r="S771" t="s">
        <v>233769</v>
      </c>
    </row>
    <row r="772" spans="1:19" x14ac:dyDescent="0.35">
      <c r="A772" s="1">
        <v>1041</v>
      </c>
      <c r="B772" t="s">
        <v>586</v>
      </c>
      <c r="C772" t="s">
        <v>46021</v>
      </c>
      <c r="D772" t="s">
        <v>4</v>
      </c>
      <c r="F772" t="s">
        <v>120513</v>
      </c>
      <c r="G772">
        <v>1.23135E-7</v>
      </c>
      <c r="H772" t="s">
        <v>586</v>
      </c>
      <c r="I772" t="s">
        <v>125126</v>
      </c>
      <c r="J772" s="2" t="s">
        <v>170185</v>
      </c>
      <c r="K772" t="s">
        <v>208873</v>
      </c>
      <c r="L772" t="s">
        <v>228704</v>
      </c>
      <c r="M772" t="s">
        <v>12</v>
      </c>
      <c r="N772" t="s">
        <v>228878</v>
      </c>
      <c r="O772" t="s">
        <v>229181</v>
      </c>
      <c r="P772" t="s">
        <v>229181</v>
      </c>
      <c r="Q772" t="s">
        <v>120809</v>
      </c>
      <c r="R772" t="s">
        <v>208621</v>
      </c>
      <c r="S772" t="s">
        <v>233769</v>
      </c>
    </row>
    <row r="773" spans="1:19" x14ac:dyDescent="0.35">
      <c r="A773" s="1">
        <v>1042</v>
      </c>
      <c r="B773" t="s">
        <v>586</v>
      </c>
      <c r="C773" t="s">
        <v>46022</v>
      </c>
      <c r="D773" t="s">
        <v>4</v>
      </c>
      <c r="F773" t="s">
        <v>120514</v>
      </c>
      <c r="G773">
        <v>1.1300000000000001E-7</v>
      </c>
      <c r="H773" t="s">
        <v>586</v>
      </c>
      <c r="I773" t="s">
        <v>125126</v>
      </c>
      <c r="J773" s="2" t="s">
        <v>170185</v>
      </c>
      <c r="K773" t="s">
        <v>208873</v>
      </c>
      <c r="L773" t="s">
        <v>228704</v>
      </c>
      <c r="M773" t="s">
        <v>12</v>
      </c>
      <c r="N773" t="s">
        <v>228878</v>
      </c>
      <c r="O773" t="s">
        <v>229181</v>
      </c>
      <c r="P773" t="s">
        <v>229181</v>
      </c>
      <c r="Q773" t="s">
        <v>120809</v>
      </c>
      <c r="R773" t="s">
        <v>208621</v>
      </c>
      <c r="S773" t="s">
        <v>233769</v>
      </c>
    </row>
    <row r="774" spans="1:19" x14ac:dyDescent="0.35">
      <c r="A774" s="1">
        <v>1043</v>
      </c>
      <c r="B774" t="s">
        <v>587</v>
      </c>
      <c r="C774" t="s">
        <v>46023</v>
      </c>
      <c r="D774" t="s">
        <v>4</v>
      </c>
      <c r="F774" t="s">
        <v>120515</v>
      </c>
      <c r="G774">
        <v>5.9999999999999997E-7</v>
      </c>
      <c r="H774" t="s">
        <v>587</v>
      </c>
      <c r="I774" t="s">
        <v>125127</v>
      </c>
      <c r="J774" s="2" t="s">
        <v>170186</v>
      </c>
      <c r="K774" t="s">
        <v>208621</v>
      </c>
      <c r="L774" t="s">
        <v>228704</v>
      </c>
      <c r="M774" t="s">
        <v>11</v>
      </c>
      <c r="N774" t="s">
        <v>228909</v>
      </c>
      <c r="O774" t="s">
        <v>229164</v>
      </c>
      <c r="P774" t="s">
        <v>230179</v>
      </c>
      <c r="R774" t="s">
        <v>208621</v>
      </c>
      <c r="S774" t="s">
        <v>233769</v>
      </c>
    </row>
    <row r="775" spans="1:19" x14ac:dyDescent="0.35">
      <c r="A775" s="1">
        <v>1045</v>
      </c>
      <c r="B775" t="s">
        <v>588</v>
      </c>
      <c r="C775" t="s">
        <v>46024</v>
      </c>
      <c r="D775" t="s">
        <v>5</v>
      </c>
      <c r="E775" t="s">
        <v>119955</v>
      </c>
      <c r="F775" t="s">
        <v>120516</v>
      </c>
      <c r="G775">
        <v>3.0000000000000001E-6</v>
      </c>
      <c r="H775" t="s">
        <v>588</v>
      </c>
      <c r="I775" t="s">
        <v>125128</v>
      </c>
      <c r="J775" s="2" t="s">
        <v>170187</v>
      </c>
      <c r="K775" t="s">
        <v>208874</v>
      </c>
      <c r="L775" t="s">
        <v>228704</v>
      </c>
      <c r="M775" t="s">
        <v>8</v>
      </c>
      <c r="N775" t="s">
        <v>228828</v>
      </c>
      <c r="O775" t="s">
        <v>229108</v>
      </c>
      <c r="P775" t="s">
        <v>229108</v>
      </c>
      <c r="Q775" t="s">
        <v>120008</v>
      </c>
      <c r="R775" t="s">
        <v>208621</v>
      </c>
      <c r="S775" t="s">
        <v>233769</v>
      </c>
    </row>
    <row r="776" spans="1:19" x14ac:dyDescent="0.35">
      <c r="A776" s="1">
        <v>1046</v>
      </c>
      <c r="B776" t="s">
        <v>589</v>
      </c>
      <c r="C776" t="s">
        <v>46025</v>
      </c>
      <c r="D776" t="s">
        <v>4</v>
      </c>
      <c r="F776" t="s">
        <v>120517</v>
      </c>
      <c r="G776">
        <v>6.9999999999999997E-7</v>
      </c>
      <c r="H776" t="s">
        <v>589</v>
      </c>
      <c r="I776" t="s">
        <v>125129</v>
      </c>
      <c r="J776" s="2" t="s">
        <v>170188</v>
      </c>
      <c r="K776" t="s">
        <v>208875</v>
      </c>
      <c r="L776" t="s">
        <v>228704</v>
      </c>
      <c r="M776" t="s">
        <v>228717</v>
      </c>
      <c r="N776" t="s">
        <v>228870</v>
      </c>
      <c r="O776" t="s">
        <v>229249</v>
      </c>
      <c r="P776" t="s">
        <v>229249</v>
      </c>
      <c r="Q776" t="s">
        <v>120216</v>
      </c>
      <c r="R776" t="s">
        <v>208621</v>
      </c>
      <c r="S776" t="s">
        <v>233769</v>
      </c>
    </row>
    <row r="777" spans="1:19" x14ac:dyDescent="0.35">
      <c r="A777" s="1">
        <v>1047</v>
      </c>
      <c r="B777" t="s">
        <v>590</v>
      </c>
      <c r="C777" t="s">
        <v>46026</v>
      </c>
      <c r="D777" t="s">
        <v>4</v>
      </c>
      <c r="F777" t="s">
        <v>120130</v>
      </c>
      <c r="G777">
        <v>4.9999999999999998E-7</v>
      </c>
      <c r="H777" t="s">
        <v>590</v>
      </c>
      <c r="I777" t="s">
        <v>125130</v>
      </c>
      <c r="J777" s="2" t="s">
        <v>170189</v>
      </c>
      <c r="K777" t="s">
        <v>208621</v>
      </c>
      <c r="L777" t="s">
        <v>228704</v>
      </c>
      <c r="M777" t="s">
        <v>8</v>
      </c>
      <c r="N777" t="s">
        <v>228892</v>
      </c>
      <c r="O777" t="s">
        <v>229199</v>
      </c>
      <c r="P777" t="s">
        <v>230180</v>
      </c>
      <c r="R777" t="s">
        <v>208621</v>
      </c>
      <c r="S777" t="s">
        <v>233769</v>
      </c>
    </row>
    <row r="778" spans="1:19" x14ac:dyDescent="0.35">
      <c r="A778" s="1">
        <v>1048</v>
      </c>
      <c r="B778" t="s">
        <v>591</v>
      </c>
      <c r="C778" t="s">
        <v>46027</v>
      </c>
      <c r="D778" t="s">
        <v>4</v>
      </c>
      <c r="F778" t="s">
        <v>120109</v>
      </c>
      <c r="G778">
        <v>3.1E-6</v>
      </c>
      <c r="H778" t="s">
        <v>591</v>
      </c>
      <c r="I778" t="s">
        <v>125131</v>
      </c>
      <c r="J778" s="2" t="s">
        <v>170190</v>
      </c>
      <c r="K778" t="s">
        <v>208876</v>
      </c>
      <c r="L778" t="s">
        <v>228704</v>
      </c>
      <c r="M778" t="s">
        <v>8</v>
      </c>
      <c r="N778" t="s">
        <v>228828</v>
      </c>
      <c r="O778" t="s">
        <v>229113</v>
      </c>
      <c r="P778" t="s">
        <v>230081</v>
      </c>
      <c r="Q778" t="s">
        <v>120327</v>
      </c>
      <c r="R778" t="s">
        <v>208621</v>
      </c>
      <c r="S778" t="s">
        <v>233769</v>
      </c>
    </row>
    <row r="779" spans="1:19" x14ac:dyDescent="0.35">
      <c r="A779" s="1">
        <v>1049</v>
      </c>
      <c r="B779" t="s">
        <v>591</v>
      </c>
      <c r="C779" t="s">
        <v>46028</v>
      </c>
      <c r="D779" t="s">
        <v>4</v>
      </c>
      <c r="F779" t="s">
        <v>120518</v>
      </c>
      <c r="G779">
        <v>1.4999999999999999E-7</v>
      </c>
      <c r="H779" t="s">
        <v>591</v>
      </c>
      <c r="I779" t="s">
        <v>125131</v>
      </c>
      <c r="J779" s="2" t="s">
        <v>170190</v>
      </c>
      <c r="K779" t="s">
        <v>208876</v>
      </c>
      <c r="L779" t="s">
        <v>228704</v>
      </c>
      <c r="M779" t="s">
        <v>8</v>
      </c>
      <c r="N779" t="s">
        <v>228828</v>
      </c>
      <c r="O779" t="s">
        <v>229113</v>
      </c>
      <c r="P779" t="s">
        <v>230081</v>
      </c>
      <c r="Q779" t="s">
        <v>120327</v>
      </c>
      <c r="R779" t="s">
        <v>208621</v>
      </c>
      <c r="S779" t="s">
        <v>233769</v>
      </c>
    </row>
    <row r="780" spans="1:19" x14ac:dyDescent="0.35">
      <c r="A780" s="1">
        <v>1051</v>
      </c>
      <c r="B780" t="s">
        <v>592</v>
      </c>
      <c r="C780" t="s">
        <v>46029</v>
      </c>
      <c r="D780" t="s">
        <v>4</v>
      </c>
      <c r="F780" t="s">
        <v>120519</v>
      </c>
      <c r="G780">
        <v>4.9999999999999998E-7</v>
      </c>
      <c r="H780" t="s">
        <v>592</v>
      </c>
      <c r="I780" t="s">
        <v>125132</v>
      </c>
      <c r="J780" s="2" t="s">
        <v>170191</v>
      </c>
      <c r="K780" t="s">
        <v>208877</v>
      </c>
      <c r="L780" t="s">
        <v>228705</v>
      </c>
      <c r="M780" t="s">
        <v>228721</v>
      </c>
      <c r="N780" t="s">
        <v>228844</v>
      </c>
      <c r="O780" t="s">
        <v>229138</v>
      </c>
      <c r="P780" t="s">
        <v>230181</v>
      </c>
      <c r="Q780" t="s">
        <v>120519</v>
      </c>
      <c r="R780" t="s">
        <v>208621</v>
      </c>
      <c r="S780" t="s">
        <v>233769</v>
      </c>
    </row>
    <row r="781" spans="1:19" x14ac:dyDescent="0.35">
      <c r="A781" s="1">
        <v>1052</v>
      </c>
      <c r="B781" t="s">
        <v>593</v>
      </c>
      <c r="C781" t="s">
        <v>46030</v>
      </c>
      <c r="D781" t="s">
        <v>4</v>
      </c>
      <c r="F781" t="s">
        <v>120065</v>
      </c>
      <c r="G781">
        <v>4.1250000000000002E-8</v>
      </c>
      <c r="H781" t="s">
        <v>593</v>
      </c>
      <c r="I781" t="s">
        <v>125133</v>
      </c>
      <c r="J781" s="2" t="s">
        <v>170192</v>
      </c>
      <c r="K781" t="s">
        <v>208878</v>
      </c>
      <c r="L781" t="s">
        <v>228704</v>
      </c>
      <c r="M781" t="s">
        <v>228725</v>
      </c>
      <c r="O781" t="s">
        <v>229148</v>
      </c>
      <c r="P781" t="s">
        <v>229148</v>
      </c>
      <c r="Q781" t="s">
        <v>120043</v>
      </c>
      <c r="R781" t="s">
        <v>208621</v>
      </c>
      <c r="S781" t="s">
        <v>233769</v>
      </c>
    </row>
    <row r="782" spans="1:19" x14ac:dyDescent="0.35">
      <c r="A782" s="1">
        <v>1053</v>
      </c>
      <c r="B782" t="s">
        <v>593</v>
      </c>
      <c r="C782" t="s">
        <v>46031</v>
      </c>
      <c r="D782" t="s">
        <v>4</v>
      </c>
      <c r="F782" t="s">
        <v>120141</v>
      </c>
      <c r="G782">
        <v>1.2499999999999999E-8</v>
      </c>
      <c r="H782" t="s">
        <v>593</v>
      </c>
      <c r="I782" t="s">
        <v>125133</v>
      </c>
      <c r="J782" s="2" t="s">
        <v>170192</v>
      </c>
      <c r="K782" t="s">
        <v>208878</v>
      </c>
      <c r="L782" t="s">
        <v>228704</v>
      </c>
      <c r="M782" t="s">
        <v>228725</v>
      </c>
      <c r="O782" t="s">
        <v>229148</v>
      </c>
      <c r="P782" t="s">
        <v>229148</v>
      </c>
      <c r="Q782" t="s">
        <v>120043</v>
      </c>
      <c r="R782" t="s">
        <v>208621</v>
      </c>
      <c r="S782" t="s">
        <v>233769</v>
      </c>
    </row>
    <row r="783" spans="1:19" x14ac:dyDescent="0.35">
      <c r="A783" s="1">
        <v>1054</v>
      </c>
      <c r="B783" t="s">
        <v>594</v>
      </c>
      <c r="C783" t="s">
        <v>46032</v>
      </c>
      <c r="D783" t="s">
        <v>5</v>
      </c>
      <c r="E783" t="s">
        <v>119955</v>
      </c>
      <c r="F783" t="s">
        <v>120158</v>
      </c>
      <c r="G783">
        <v>3.9435999999999999E-7</v>
      </c>
      <c r="H783" t="s">
        <v>594</v>
      </c>
      <c r="I783" t="s">
        <v>125134</v>
      </c>
      <c r="J783" s="2" t="s">
        <v>170193</v>
      </c>
      <c r="K783" t="s">
        <v>208879</v>
      </c>
      <c r="L783" t="s">
        <v>228704</v>
      </c>
      <c r="R783" t="s">
        <v>208621</v>
      </c>
      <c r="S783" t="s">
        <v>233769</v>
      </c>
    </row>
    <row r="784" spans="1:19" x14ac:dyDescent="0.35">
      <c r="A784" s="1">
        <v>1055</v>
      </c>
      <c r="B784" t="s">
        <v>595</v>
      </c>
      <c r="C784" t="s">
        <v>46033</v>
      </c>
      <c r="D784" t="s">
        <v>5</v>
      </c>
      <c r="E784" t="s">
        <v>119955</v>
      </c>
      <c r="F784" t="s">
        <v>120520</v>
      </c>
      <c r="G784">
        <v>1.0449999999999999E-6</v>
      </c>
      <c r="H784" t="s">
        <v>595</v>
      </c>
      <c r="I784" t="s">
        <v>125135</v>
      </c>
      <c r="J784" s="2" t="s">
        <v>170194</v>
      </c>
      <c r="K784" t="s">
        <v>208880</v>
      </c>
      <c r="L784" t="s">
        <v>228704</v>
      </c>
      <c r="M784" t="s">
        <v>8</v>
      </c>
      <c r="N784" t="s">
        <v>228832</v>
      </c>
      <c r="O784" t="s">
        <v>229111</v>
      </c>
      <c r="P784" t="s">
        <v>230079</v>
      </c>
      <c r="Q784" t="s">
        <v>120679</v>
      </c>
      <c r="R784" t="s">
        <v>208621</v>
      </c>
      <c r="S784" t="s">
        <v>233769</v>
      </c>
    </row>
    <row r="785" spans="1:19" x14ac:dyDescent="0.35">
      <c r="A785" s="1">
        <v>1056</v>
      </c>
      <c r="B785" t="s">
        <v>595</v>
      </c>
      <c r="C785" t="s">
        <v>46034</v>
      </c>
      <c r="D785" t="s">
        <v>5</v>
      </c>
      <c r="F785" t="s">
        <v>120521</v>
      </c>
      <c r="G785">
        <v>1.9999999999999999E-7</v>
      </c>
      <c r="H785" t="s">
        <v>595</v>
      </c>
      <c r="I785" t="s">
        <v>125135</v>
      </c>
      <c r="J785" s="2" t="s">
        <v>170194</v>
      </c>
      <c r="K785" t="s">
        <v>208880</v>
      </c>
      <c r="L785" t="s">
        <v>228704</v>
      </c>
      <c r="M785" t="s">
        <v>8</v>
      </c>
      <c r="N785" t="s">
        <v>228832</v>
      </c>
      <c r="O785" t="s">
        <v>229111</v>
      </c>
      <c r="P785" t="s">
        <v>230079</v>
      </c>
      <c r="Q785" t="s">
        <v>120679</v>
      </c>
      <c r="R785" t="s">
        <v>208621</v>
      </c>
      <c r="S785" t="s">
        <v>233769</v>
      </c>
    </row>
    <row r="786" spans="1:19" x14ac:dyDescent="0.35">
      <c r="A786" s="1">
        <v>1057</v>
      </c>
      <c r="B786" t="s">
        <v>595</v>
      </c>
      <c r="C786" t="s">
        <v>46035</v>
      </c>
      <c r="D786" t="s">
        <v>5</v>
      </c>
      <c r="F786" t="s">
        <v>120522</v>
      </c>
      <c r="G786">
        <v>5.8813000000000001E-7</v>
      </c>
      <c r="H786" t="s">
        <v>595</v>
      </c>
      <c r="I786" t="s">
        <v>125135</v>
      </c>
      <c r="J786" s="2" t="s">
        <v>170194</v>
      </c>
      <c r="K786" t="s">
        <v>208880</v>
      </c>
      <c r="L786" t="s">
        <v>228704</v>
      </c>
      <c r="M786" t="s">
        <v>8</v>
      </c>
      <c r="N786" t="s">
        <v>228832</v>
      </c>
      <c r="O786" t="s">
        <v>229111</v>
      </c>
      <c r="P786" t="s">
        <v>230079</v>
      </c>
      <c r="Q786" t="s">
        <v>120679</v>
      </c>
      <c r="R786" t="s">
        <v>208621</v>
      </c>
      <c r="S786" t="s">
        <v>233769</v>
      </c>
    </row>
    <row r="787" spans="1:19" x14ac:dyDescent="0.35">
      <c r="A787" s="1">
        <v>1058</v>
      </c>
      <c r="B787" t="s">
        <v>595</v>
      </c>
      <c r="C787" t="s">
        <v>46036</v>
      </c>
      <c r="D787" t="s">
        <v>5</v>
      </c>
      <c r="F787" t="s">
        <v>120523</v>
      </c>
      <c r="G787">
        <v>1.9500000000000001E-7</v>
      </c>
      <c r="H787" t="s">
        <v>595</v>
      </c>
      <c r="I787" t="s">
        <v>125135</v>
      </c>
      <c r="J787" s="2" t="s">
        <v>170194</v>
      </c>
      <c r="K787" t="s">
        <v>208880</v>
      </c>
      <c r="L787" t="s">
        <v>228704</v>
      </c>
      <c r="M787" t="s">
        <v>8</v>
      </c>
      <c r="N787" t="s">
        <v>228832</v>
      </c>
      <c r="O787" t="s">
        <v>229111</v>
      </c>
      <c r="P787" t="s">
        <v>230079</v>
      </c>
      <c r="Q787" t="s">
        <v>120679</v>
      </c>
      <c r="R787" t="s">
        <v>208621</v>
      </c>
      <c r="S787" t="s">
        <v>233769</v>
      </c>
    </row>
    <row r="788" spans="1:19" x14ac:dyDescent="0.35">
      <c r="A788" s="1">
        <v>1059</v>
      </c>
      <c r="B788" t="s">
        <v>595</v>
      </c>
      <c r="C788" t="s">
        <v>46037</v>
      </c>
      <c r="D788" t="s">
        <v>5</v>
      </c>
      <c r="E788" t="s">
        <v>119955</v>
      </c>
      <c r="F788" t="s">
        <v>120524</v>
      </c>
      <c r="G788">
        <v>1.554527E-6</v>
      </c>
      <c r="H788" t="s">
        <v>595</v>
      </c>
      <c r="I788" t="s">
        <v>125135</v>
      </c>
      <c r="J788" s="2" t="s">
        <v>170194</v>
      </c>
      <c r="K788" t="s">
        <v>208880</v>
      </c>
      <c r="L788" t="s">
        <v>228704</v>
      </c>
      <c r="M788" t="s">
        <v>8</v>
      </c>
      <c r="N788" t="s">
        <v>228832</v>
      </c>
      <c r="O788" t="s">
        <v>229111</v>
      </c>
      <c r="P788" t="s">
        <v>230079</v>
      </c>
      <c r="Q788" t="s">
        <v>120679</v>
      </c>
      <c r="R788" t="s">
        <v>208621</v>
      </c>
      <c r="S788" t="s">
        <v>233769</v>
      </c>
    </row>
    <row r="789" spans="1:19" x14ac:dyDescent="0.35">
      <c r="A789" s="1">
        <v>1060</v>
      </c>
      <c r="B789" t="s">
        <v>595</v>
      </c>
      <c r="C789" t="s">
        <v>46038</v>
      </c>
      <c r="D789" t="s">
        <v>4</v>
      </c>
      <c r="F789" t="s">
        <v>120525</v>
      </c>
      <c r="G789">
        <v>2.4999999999999999E-7</v>
      </c>
      <c r="H789" t="s">
        <v>595</v>
      </c>
      <c r="I789" t="s">
        <v>125135</v>
      </c>
      <c r="J789" s="2" t="s">
        <v>170194</v>
      </c>
      <c r="K789" t="s">
        <v>208880</v>
      </c>
      <c r="L789" t="s">
        <v>228704</v>
      </c>
      <c r="M789" t="s">
        <v>8</v>
      </c>
      <c r="N789" t="s">
        <v>228832</v>
      </c>
      <c r="O789" t="s">
        <v>229111</v>
      </c>
      <c r="P789" t="s">
        <v>230079</v>
      </c>
      <c r="Q789" t="s">
        <v>120679</v>
      </c>
      <c r="R789" t="s">
        <v>208621</v>
      </c>
      <c r="S789" t="s">
        <v>233769</v>
      </c>
    </row>
    <row r="790" spans="1:19" x14ac:dyDescent="0.35">
      <c r="A790" s="1">
        <v>1061</v>
      </c>
      <c r="B790" t="s">
        <v>595</v>
      </c>
      <c r="C790" t="s">
        <v>46039</v>
      </c>
      <c r="D790" t="s">
        <v>5</v>
      </c>
      <c r="E790" t="s">
        <v>119954</v>
      </c>
      <c r="F790" t="s">
        <v>120526</v>
      </c>
      <c r="G790">
        <v>6.8000000000000001E-6</v>
      </c>
      <c r="H790" t="s">
        <v>595</v>
      </c>
      <c r="I790" t="s">
        <v>125135</v>
      </c>
      <c r="J790" s="2" t="s">
        <v>170194</v>
      </c>
      <c r="K790" t="s">
        <v>208880</v>
      </c>
      <c r="L790" t="s">
        <v>228704</v>
      </c>
      <c r="M790" t="s">
        <v>8</v>
      </c>
      <c r="N790" t="s">
        <v>228832</v>
      </c>
      <c r="O790" t="s">
        <v>229111</v>
      </c>
      <c r="P790" t="s">
        <v>230079</v>
      </c>
      <c r="Q790" t="s">
        <v>120679</v>
      </c>
      <c r="R790" t="s">
        <v>208621</v>
      </c>
      <c r="S790" t="s">
        <v>233769</v>
      </c>
    </row>
    <row r="791" spans="1:19" x14ac:dyDescent="0.35">
      <c r="A791" s="1">
        <v>1063</v>
      </c>
      <c r="B791" t="s">
        <v>596</v>
      </c>
      <c r="C791" t="s">
        <v>46040</v>
      </c>
      <c r="D791" t="s">
        <v>4</v>
      </c>
      <c r="F791" t="s">
        <v>120527</v>
      </c>
      <c r="G791">
        <v>3.9999999999999998E-6</v>
      </c>
      <c r="H791" t="s">
        <v>596</v>
      </c>
      <c r="I791" t="s">
        <v>125136</v>
      </c>
      <c r="J791" s="2" t="s">
        <v>170195</v>
      </c>
      <c r="K791" t="s">
        <v>208881</v>
      </c>
      <c r="L791" t="s">
        <v>228704</v>
      </c>
      <c r="M791" t="s">
        <v>8</v>
      </c>
      <c r="N791" t="s">
        <v>228828</v>
      </c>
      <c r="O791" t="s">
        <v>229113</v>
      </c>
      <c r="P791" t="s">
        <v>230081</v>
      </c>
      <c r="Q791" t="s">
        <v>120060</v>
      </c>
      <c r="R791" t="s">
        <v>208621</v>
      </c>
      <c r="S791" t="s">
        <v>233769</v>
      </c>
    </row>
    <row r="792" spans="1:19" x14ac:dyDescent="0.35">
      <c r="A792" s="1">
        <v>1064</v>
      </c>
      <c r="B792" t="s">
        <v>596</v>
      </c>
      <c r="C792" t="s">
        <v>46041</v>
      </c>
      <c r="D792" t="s">
        <v>5</v>
      </c>
      <c r="E792" t="s">
        <v>119955</v>
      </c>
      <c r="F792" t="s">
        <v>120406</v>
      </c>
      <c r="G792">
        <v>9.3000000000000007E-6</v>
      </c>
      <c r="H792" t="s">
        <v>596</v>
      </c>
      <c r="I792" t="s">
        <v>125136</v>
      </c>
      <c r="J792" s="2" t="s">
        <v>170195</v>
      </c>
      <c r="K792" t="s">
        <v>208881</v>
      </c>
      <c r="L792" t="s">
        <v>228704</v>
      </c>
      <c r="M792" t="s">
        <v>8</v>
      </c>
      <c r="N792" t="s">
        <v>228828</v>
      </c>
      <c r="O792" t="s">
        <v>229113</v>
      </c>
      <c r="P792" t="s">
        <v>230081</v>
      </c>
      <c r="Q792" t="s">
        <v>120060</v>
      </c>
      <c r="R792" t="s">
        <v>208621</v>
      </c>
      <c r="S792" t="s">
        <v>233769</v>
      </c>
    </row>
    <row r="793" spans="1:19" x14ac:dyDescent="0.35">
      <c r="A793" s="1">
        <v>1065</v>
      </c>
      <c r="B793" t="s">
        <v>597</v>
      </c>
      <c r="C793" t="s">
        <v>46042</v>
      </c>
      <c r="D793" t="s">
        <v>4</v>
      </c>
      <c r="F793" t="s">
        <v>120338</v>
      </c>
      <c r="G793">
        <v>9.9999999999999995E-7</v>
      </c>
      <c r="H793" t="s">
        <v>597</v>
      </c>
      <c r="I793" t="s">
        <v>125137</v>
      </c>
      <c r="J793" s="2" t="s">
        <v>170196</v>
      </c>
      <c r="K793" t="s">
        <v>208621</v>
      </c>
      <c r="L793" t="s">
        <v>228704</v>
      </c>
      <c r="M793" t="s">
        <v>8</v>
      </c>
      <c r="N793" t="s">
        <v>228828</v>
      </c>
      <c r="O793" t="s">
        <v>229113</v>
      </c>
      <c r="P793" t="s">
        <v>230081</v>
      </c>
      <c r="Q793" t="s">
        <v>120056</v>
      </c>
      <c r="R793" t="s">
        <v>208621</v>
      </c>
      <c r="S793" t="s">
        <v>233769</v>
      </c>
    </row>
    <row r="794" spans="1:19" x14ac:dyDescent="0.35">
      <c r="A794" s="1">
        <v>1066</v>
      </c>
      <c r="B794" t="s">
        <v>598</v>
      </c>
      <c r="C794" t="s">
        <v>46043</v>
      </c>
      <c r="D794" t="s">
        <v>5</v>
      </c>
      <c r="F794" t="s">
        <v>120528</v>
      </c>
      <c r="G794">
        <v>3.2508759999999998E-6</v>
      </c>
      <c r="H794" t="s">
        <v>598</v>
      </c>
      <c r="I794" t="s">
        <v>125138</v>
      </c>
      <c r="J794" s="2" t="s">
        <v>170197</v>
      </c>
      <c r="K794" t="s">
        <v>208882</v>
      </c>
      <c r="L794" t="s">
        <v>228704</v>
      </c>
      <c r="M794" t="s">
        <v>10</v>
      </c>
      <c r="N794" t="s">
        <v>141796</v>
      </c>
      <c r="O794" t="s">
        <v>229107</v>
      </c>
      <c r="P794" t="s">
        <v>230182</v>
      </c>
      <c r="Q794" t="s">
        <v>123273</v>
      </c>
      <c r="R794" t="s">
        <v>208621</v>
      </c>
      <c r="S794" t="s">
        <v>233769</v>
      </c>
    </row>
    <row r="795" spans="1:19" x14ac:dyDescent="0.35">
      <c r="A795" s="1">
        <v>1067</v>
      </c>
      <c r="B795" t="s">
        <v>599</v>
      </c>
      <c r="C795" t="s">
        <v>46044</v>
      </c>
      <c r="D795" t="s">
        <v>5</v>
      </c>
      <c r="E795" t="s">
        <v>119955</v>
      </c>
      <c r="F795" t="s">
        <v>120529</v>
      </c>
      <c r="G795">
        <v>4.9000000000000014E-6</v>
      </c>
      <c r="H795" t="s">
        <v>599</v>
      </c>
      <c r="I795" t="s">
        <v>125139</v>
      </c>
      <c r="J795" s="2" t="s">
        <v>170198</v>
      </c>
      <c r="K795" t="s">
        <v>208883</v>
      </c>
      <c r="L795" t="s">
        <v>228704</v>
      </c>
      <c r="M795" t="s">
        <v>8</v>
      </c>
      <c r="N795" t="s">
        <v>228887</v>
      </c>
      <c r="O795" t="s">
        <v>229250</v>
      </c>
      <c r="P795" t="s">
        <v>229250</v>
      </c>
      <c r="Q795" t="s">
        <v>120059</v>
      </c>
      <c r="R795" t="s">
        <v>208621</v>
      </c>
      <c r="S795" t="s">
        <v>233769</v>
      </c>
    </row>
    <row r="796" spans="1:19" x14ac:dyDescent="0.35">
      <c r="A796" s="1">
        <v>1068</v>
      </c>
      <c r="B796" t="s">
        <v>600</v>
      </c>
      <c r="C796" t="s">
        <v>46045</v>
      </c>
      <c r="D796" t="s">
        <v>5</v>
      </c>
      <c r="F796" t="s">
        <v>120197</v>
      </c>
      <c r="G796">
        <v>1.4500000000000001E-6</v>
      </c>
      <c r="H796" t="s">
        <v>600</v>
      </c>
      <c r="I796" t="s">
        <v>125140</v>
      </c>
      <c r="J796" s="2" t="s">
        <v>170199</v>
      </c>
      <c r="K796" t="s">
        <v>208884</v>
      </c>
      <c r="L796" t="s">
        <v>228704</v>
      </c>
      <c r="M796" t="s">
        <v>8</v>
      </c>
      <c r="N796" t="s">
        <v>228828</v>
      </c>
      <c r="O796" t="s">
        <v>229113</v>
      </c>
      <c r="P796" t="s">
        <v>230137</v>
      </c>
      <c r="Q796" t="s">
        <v>120059</v>
      </c>
      <c r="R796" t="s">
        <v>208621</v>
      </c>
      <c r="S796" t="s">
        <v>233769</v>
      </c>
    </row>
    <row r="797" spans="1:19" x14ac:dyDescent="0.35">
      <c r="A797" s="1">
        <v>1069</v>
      </c>
      <c r="B797" t="s">
        <v>601</v>
      </c>
      <c r="C797" t="s">
        <v>46046</v>
      </c>
      <c r="D797" t="s">
        <v>4</v>
      </c>
      <c r="F797" t="s">
        <v>120530</v>
      </c>
      <c r="G797">
        <v>2.4999999999999999E-8</v>
      </c>
      <c r="H797" t="s">
        <v>601</v>
      </c>
      <c r="I797" t="s">
        <v>125141</v>
      </c>
      <c r="J797" s="2" t="s">
        <v>170200</v>
      </c>
      <c r="K797" t="s">
        <v>208882</v>
      </c>
      <c r="L797" t="s">
        <v>228704</v>
      </c>
      <c r="M797" t="s">
        <v>8</v>
      </c>
      <c r="N797" t="s">
        <v>228853</v>
      </c>
      <c r="O797" t="s">
        <v>229221</v>
      </c>
      <c r="P797" t="s">
        <v>229221</v>
      </c>
      <c r="Q797" t="s">
        <v>120216</v>
      </c>
      <c r="R797" t="s">
        <v>208621</v>
      </c>
      <c r="S797" t="s">
        <v>233769</v>
      </c>
    </row>
    <row r="798" spans="1:19" x14ac:dyDescent="0.35">
      <c r="A798" s="1">
        <v>1070</v>
      </c>
      <c r="B798" t="s">
        <v>602</v>
      </c>
      <c r="C798" t="s">
        <v>46047</v>
      </c>
      <c r="D798" t="s">
        <v>4</v>
      </c>
      <c r="F798" t="s">
        <v>120189</v>
      </c>
      <c r="G798">
        <v>4.0000000000000001E-8</v>
      </c>
      <c r="H798" t="s">
        <v>602</v>
      </c>
      <c r="I798" t="s">
        <v>125142</v>
      </c>
      <c r="J798" s="2" t="s">
        <v>170201</v>
      </c>
      <c r="K798" t="s">
        <v>208885</v>
      </c>
      <c r="L798" t="s">
        <v>228704</v>
      </c>
      <c r="R798" t="s">
        <v>208621</v>
      </c>
      <c r="S798" t="s">
        <v>233769</v>
      </c>
    </row>
    <row r="799" spans="1:19" x14ac:dyDescent="0.35">
      <c r="A799" s="1">
        <v>1071</v>
      </c>
      <c r="B799" t="s">
        <v>603</v>
      </c>
      <c r="C799" t="s">
        <v>46048</v>
      </c>
      <c r="D799" t="s">
        <v>4</v>
      </c>
      <c r="F799" t="s">
        <v>120511</v>
      </c>
      <c r="G799">
        <v>1.9999999999999999E-6</v>
      </c>
      <c r="H799" t="s">
        <v>603</v>
      </c>
      <c r="I799" t="s">
        <v>125143</v>
      </c>
      <c r="K799" t="s">
        <v>208656</v>
      </c>
      <c r="L799" t="s">
        <v>228704</v>
      </c>
      <c r="M799" t="s">
        <v>8</v>
      </c>
      <c r="N799" t="s">
        <v>228881</v>
      </c>
      <c r="O799" t="s">
        <v>229244</v>
      </c>
      <c r="P799" t="s">
        <v>229244</v>
      </c>
      <c r="R799" t="s">
        <v>208621</v>
      </c>
      <c r="S799" t="s">
        <v>233769</v>
      </c>
    </row>
    <row r="800" spans="1:19" x14ac:dyDescent="0.35">
      <c r="A800" s="1">
        <v>1072</v>
      </c>
      <c r="B800" t="s">
        <v>604</v>
      </c>
      <c r="C800" t="s">
        <v>46049</v>
      </c>
      <c r="D800" t="s">
        <v>4</v>
      </c>
      <c r="F800" t="s">
        <v>120531</v>
      </c>
      <c r="G800">
        <v>3.9999999999999998E-7</v>
      </c>
      <c r="H800" t="s">
        <v>604</v>
      </c>
      <c r="I800" t="s">
        <v>125144</v>
      </c>
      <c r="J800" s="2" t="s">
        <v>170202</v>
      </c>
      <c r="K800" t="s">
        <v>208886</v>
      </c>
      <c r="L800" t="s">
        <v>228704</v>
      </c>
      <c r="M800" t="s">
        <v>14</v>
      </c>
      <c r="N800" t="s">
        <v>228857</v>
      </c>
      <c r="O800" t="s">
        <v>229149</v>
      </c>
      <c r="P800" t="s">
        <v>229149</v>
      </c>
      <c r="Q800" t="s">
        <v>120059</v>
      </c>
      <c r="R800" t="s">
        <v>208621</v>
      </c>
      <c r="S800" t="s">
        <v>233769</v>
      </c>
    </row>
    <row r="801" spans="1:19" x14ac:dyDescent="0.35">
      <c r="A801" s="1">
        <v>1073</v>
      </c>
      <c r="B801" t="s">
        <v>605</v>
      </c>
      <c r="C801" t="s">
        <v>46050</v>
      </c>
      <c r="D801" t="s">
        <v>4</v>
      </c>
      <c r="F801" t="s">
        <v>120134</v>
      </c>
      <c r="G801">
        <v>5.9999999999999997E-7</v>
      </c>
      <c r="H801" t="s">
        <v>605</v>
      </c>
      <c r="I801" t="s">
        <v>125145</v>
      </c>
      <c r="J801" s="2" t="s">
        <v>170203</v>
      </c>
      <c r="K801" t="s">
        <v>208887</v>
      </c>
      <c r="L801" t="s">
        <v>228704</v>
      </c>
      <c r="M801" t="s">
        <v>8</v>
      </c>
      <c r="N801" t="s">
        <v>228881</v>
      </c>
      <c r="O801" t="s">
        <v>229251</v>
      </c>
      <c r="P801" t="s">
        <v>229251</v>
      </c>
      <c r="Q801" t="s">
        <v>120060</v>
      </c>
      <c r="R801" t="s">
        <v>208621</v>
      </c>
      <c r="S801" t="s">
        <v>233769</v>
      </c>
    </row>
    <row r="802" spans="1:19" x14ac:dyDescent="0.35">
      <c r="A802" s="1">
        <v>1074</v>
      </c>
      <c r="B802" t="s">
        <v>606</v>
      </c>
      <c r="C802" t="s">
        <v>46051</v>
      </c>
      <c r="D802" t="s">
        <v>4</v>
      </c>
      <c r="F802" t="s">
        <v>120470</v>
      </c>
      <c r="G802">
        <v>1.155E-6</v>
      </c>
      <c r="H802" t="s">
        <v>606</v>
      </c>
      <c r="I802" t="s">
        <v>125146</v>
      </c>
      <c r="J802" s="2" t="s">
        <v>170204</v>
      </c>
      <c r="K802" t="s">
        <v>208888</v>
      </c>
      <c r="L802" t="s">
        <v>228704</v>
      </c>
      <c r="M802" t="s">
        <v>8</v>
      </c>
      <c r="N802" t="s">
        <v>228832</v>
      </c>
      <c r="O802" t="s">
        <v>229111</v>
      </c>
      <c r="P802" t="s">
        <v>230079</v>
      </c>
      <c r="Q802" t="s">
        <v>120158</v>
      </c>
      <c r="R802" t="s">
        <v>208621</v>
      </c>
      <c r="S802" t="s">
        <v>233769</v>
      </c>
    </row>
    <row r="803" spans="1:19" x14ac:dyDescent="0.35">
      <c r="A803" s="1">
        <v>1075</v>
      </c>
      <c r="B803" t="s">
        <v>607</v>
      </c>
      <c r="C803" t="s">
        <v>46052</v>
      </c>
      <c r="D803" t="s">
        <v>4</v>
      </c>
      <c r="F803" t="s">
        <v>120149</v>
      </c>
      <c r="G803">
        <v>4.9999999999999998E-7</v>
      </c>
      <c r="H803" t="s">
        <v>607</v>
      </c>
      <c r="I803" t="s">
        <v>125147</v>
      </c>
      <c r="J803" s="2" t="s">
        <v>170205</v>
      </c>
      <c r="K803" t="s">
        <v>208755</v>
      </c>
      <c r="L803" t="s">
        <v>228705</v>
      </c>
      <c r="Q803" t="s">
        <v>120545</v>
      </c>
      <c r="R803" t="s">
        <v>208621</v>
      </c>
      <c r="S803" t="s">
        <v>233769</v>
      </c>
    </row>
    <row r="804" spans="1:19" x14ac:dyDescent="0.35">
      <c r="A804" s="1">
        <v>1076</v>
      </c>
      <c r="B804" t="s">
        <v>607</v>
      </c>
      <c r="C804" t="s">
        <v>46053</v>
      </c>
      <c r="D804" t="s">
        <v>5</v>
      </c>
      <c r="E804" t="s">
        <v>119955</v>
      </c>
      <c r="F804" t="s">
        <v>120532</v>
      </c>
      <c r="G804">
        <v>7.0999999999999998E-6</v>
      </c>
      <c r="H804" t="s">
        <v>607</v>
      </c>
      <c r="I804" t="s">
        <v>125147</v>
      </c>
      <c r="J804" s="2" t="s">
        <v>170205</v>
      </c>
      <c r="K804" t="s">
        <v>208755</v>
      </c>
      <c r="L804" t="s">
        <v>228705</v>
      </c>
      <c r="Q804" t="s">
        <v>120545</v>
      </c>
      <c r="R804" t="s">
        <v>208621</v>
      </c>
      <c r="S804" t="s">
        <v>233769</v>
      </c>
    </row>
    <row r="805" spans="1:19" x14ac:dyDescent="0.35">
      <c r="A805" s="1">
        <v>1078</v>
      </c>
      <c r="B805" t="s">
        <v>608</v>
      </c>
      <c r="C805" t="s">
        <v>46054</v>
      </c>
      <c r="D805" t="s">
        <v>5</v>
      </c>
      <c r="E805" t="s">
        <v>119954</v>
      </c>
      <c r="F805" t="s">
        <v>119992</v>
      </c>
      <c r="G805">
        <v>2.0000000000000002E-5</v>
      </c>
      <c r="H805" t="s">
        <v>608</v>
      </c>
      <c r="I805" t="s">
        <v>125148</v>
      </c>
      <c r="J805" s="2" t="s">
        <v>170206</v>
      </c>
      <c r="K805" t="s">
        <v>208621</v>
      </c>
      <c r="L805" t="s">
        <v>228704</v>
      </c>
      <c r="R805" t="s">
        <v>208621</v>
      </c>
      <c r="S805" t="s">
        <v>233769</v>
      </c>
    </row>
    <row r="806" spans="1:19" x14ac:dyDescent="0.35">
      <c r="A806" s="1">
        <v>1079</v>
      </c>
      <c r="B806" t="s">
        <v>609</v>
      </c>
      <c r="C806" t="s">
        <v>46055</v>
      </c>
      <c r="D806" t="s">
        <v>5</v>
      </c>
      <c r="F806" t="s">
        <v>120533</v>
      </c>
      <c r="G806">
        <v>2.5000000000000002E-6</v>
      </c>
      <c r="H806" t="s">
        <v>609</v>
      </c>
      <c r="I806" t="s">
        <v>125149</v>
      </c>
      <c r="J806" s="2" t="s">
        <v>170207</v>
      </c>
      <c r="K806" t="s">
        <v>208889</v>
      </c>
      <c r="L806" t="s">
        <v>228704</v>
      </c>
      <c r="M806" t="s">
        <v>8</v>
      </c>
      <c r="N806" t="s">
        <v>228828</v>
      </c>
      <c r="O806" t="s">
        <v>229216</v>
      </c>
      <c r="P806" t="s">
        <v>229216</v>
      </c>
      <c r="Q806" t="s">
        <v>120216</v>
      </c>
      <c r="R806" t="s">
        <v>208621</v>
      </c>
      <c r="S806" t="s">
        <v>233769</v>
      </c>
    </row>
    <row r="807" spans="1:19" x14ac:dyDescent="0.35">
      <c r="A807" s="1">
        <v>1080</v>
      </c>
      <c r="B807" t="s">
        <v>610</v>
      </c>
      <c r="C807" t="s">
        <v>46056</v>
      </c>
      <c r="D807" t="s">
        <v>4</v>
      </c>
      <c r="F807" t="s">
        <v>120059</v>
      </c>
      <c r="G807">
        <v>1.2499999999999999E-8</v>
      </c>
      <c r="H807" t="s">
        <v>610</v>
      </c>
      <c r="I807" t="s">
        <v>125150</v>
      </c>
      <c r="K807" t="s">
        <v>208890</v>
      </c>
      <c r="L807" t="s">
        <v>228704</v>
      </c>
      <c r="R807" t="s">
        <v>208621</v>
      </c>
      <c r="S807" t="s">
        <v>233769</v>
      </c>
    </row>
    <row r="808" spans="1:19" x14ac:dyDescent="0.35">
      <c r="A808" s="1">
        <v>1081</v>
      </c>
      <c r="B808" t="s">
        <v>611</v>
      </c>
      <c r="C808" t="s">
        <v>46057</v>
      </c>
      <c r="D808" t="s">
        <v>5</v>
      </c>
      <c r="F808" t="s">
        <v>120534</v>
      </c>
      <c r="G808">
        <v>2.0587426999999999E-5</v>
      </c>
      <c r="H808" t="s">
        <v>611</v>
      </c>
      <c r="I808" t="s">
        <v>125151</v>
      </c>
      <c r="J808" s="2" t="s">
        <v>170208</v>
      </c>
      <c r="K808" t="s">
        <v>208891</v>
      </c>
      <c r="L808" t="s">
        <v>228704</v>
      </c>
      <c r="R808" t="s">
        <v>208621</v>
      </c>
      <c r="S808" t="s">
        <v>233769</v>
      </c>
    </row>
    <row r="809" spans="1:19" x14ac:dyDescent="0.35">
      <c r="A809" s="1">
        <v>1082</v>
      </c>
      <c r="B809" t="s">
        <v>612</v>
      </c>
      <c r="C809" t="s">
        <v>46058</v>
      </c>
      <c r="D809" t="s">
        <v>4</v>
      </c>
      <c r="F809" t="s">
        <v>120535</v>
      </c>
      <c r="G809">
        <v>4.9999999999999998E-8</v>
      </c>
      <c r="H809" t="s">
        <v>612</v>
      </c>
      <c r="I809" t="s">
        <v>125152</v>
      </c>
      <c r="J809" s="2" t="s">
        <v>170209</v>
      </c>
      <c r="K809" t="s">
        <v>208892</v>
      </c>
      <c r="L809" t="s">
        <v>228704</v>
      </c>
      <c r="R809" t="s">
        <v>208621</v>
      </c>
      <c r="S809" t="s">
        <v>233769</v>
      </c>
    </row>
    <row r="810" spans="1:19" x14ac:dyDescent="0.35">
      <c r="A810" s="1">
        <v>1084</v>
      </c>
      <c r="B810" t="s">
        <v>613</v>
      </c>
      <c r="C810" t="s">
        <v>46059</v>
      </c>
      <c r="D810" t="s">
        <v>5</v>
      </c>
      <c r="E810" t="s">
        <v>119955</v>
      </c>
      <c r="F810" t="s">
        <v>120536</v>
      </c>
      <c r="G810">
        <v>7.9999999999999996E-6</v>
      </c>
      <c r="H810" t="s">
        <v>613</v>
      </c>
      <c r="I810" t="s">
        <v>125153</v>
      </c>
      <c r="J810" s="2" t="s">
        <v>170210</v>
      </c>
      <c r="K810" t="s">
        <v>208893</v>
      </c>
      <c r="L810" t="s">
        <v>228704</v>
      </c>
      <c r="M810" t="s">
        <v>8</v>
      </c>
      <c r="N810" t="s">
        <v>228832</v>
      </c>
      <c r="O810" t="s">
        <v>229111</v>
      </c>
      <c r="P810" t="s">
        <v>230079</v>
      </c>
      <c r="Q810" t="s">
        <v>120129</v>
      </c>
      <c r="R810" t="s">
        <v>208621</v>
      </c>
      <c r="S810" t="s">
        <v>233769</v>
      </c>
    </row>
    <row r="811" spans="1:19" x14ac:dyDescent="0.35">
      <c r="A811" s="1">
        <v>1085</v>
      </c>
      <c r="B811" t="s">
        <v>614</v>
      </c>
      <c r="C811" t="s">
        <v>46060</v>
      </c>
      <c r="D811" t="s">
        <v>4</v>
      </c>
      <c r="F811" t="s">
        <v>120537</v>
      </c>
      <c r="G811">
        <v>4.9999999999999998E-7</v>
      </c>
      <c r="H811" t="s">
        <v>614</v>
      </c>
      <c r="I811" t="s">
        <v>125154</v>
      </c>
      <c r="J811" s="2" t="s">
        <v>170211</v>
      </c>
      <c r="K811" t="s">
        <v>208658</v>
      </c>
      <c r="L811" t="s">
        <v>228704</v>
      </c>
      <c r="M811" t="s">
        <v>8</v>
      </c>
      <c r="N811" t="s">
        <v>228828</v>
      </c>
      <c r="O811" t="s">
        <v>229108</v>
      </c>
      <c r="P811" t="s">
        <v>229108</v>
      </c>
      <c r="Q811" t="s">
        <v>121251</v>
      </c>
      <c r="R811" t="s">
        <v>208621</v>
      </c>
      <c r="S811" t="s">
        <v>233769</v>
      </c>
    </row>
    <row r="812" spans="1:19" x14ac:dyDescent="0.35">
      <c r="A812" s="1">
        <v>1086</v>
      </c>
      <c r="B812" t="s">
        <v>615</v>
      </c>
      <c r="C812" t="s">
        <v>46061</v>
      </c>
      <c r="D812" t="s">
        <v>5</v>
      </c>
      <c r="E812" t="s">
        <v>119955</v>
      </c>
      <c r="F812" t="s">
        <v>120538</v>
      </c>
      <c r="G812">
        <v>6.4999999999999996E-6</v>
      </c>
      <c r="H812" t="s">
        <v>615</v>
      </c>
      <c r="I812" t="s">
        <v>125155</v>
      </c>
      <c r="J812" s="2" t="s">
        <v>170212</v>
      </c>
      <c r="K812" t="s">
        <v>208894</v>
      </c>
      <c r="L812" t="s">
        <v>228704</v>
      </c>
      <c r="M812" t="s">
        <v>228725</v>
      </c>
      <c r="O812" t="s">
        <v>229148</v>
      </c>
      <c r="P812" t="s">
        <v>229148</v>
      </c>
      <c r="Q812" t="s">
        <v>120060</v>
      </c>
      <c r="R812" t="s">
        <v>208621</v>
      </c>
      <c r="S812" t="s">
        <v>233769</v>
      </c>
    </row>
    <row r="813" spans="1:19" x14ac:dyDescent="0.35">
      <c r="A813" s="1">
        <v>1087</v>
      </c>
      <c r="B813" t="s">
        <v>615</v>
      </c>
      <c r="C813" t="s">
        <v>46062</v>
      </c>
      <c r="D813" t="s">
        <v>5</v>
      </c>
      <c r="E813" t="s">
        <v>119954</v>
      </c>
      <c r="F813" t="s">
        <v>120539</v>
      </c>
      <c r="G813">
        <v>1.0000000000000001E-5</v>
      </c>
      <c r="H813" t="s">
        <v>615</v>
      </c>
      <c r="I813" t="s">
        <v>125155</v>
      </c>
      <c r="J813" s="2" t="s">
        <v>170212</v>
      </c>
      <c r="K813" t="s">
        <v>208894</v>
      </c>
      <c r="L813" t="s">
        <v>228704</v>
      </c>
      <c r="M813" t="s">
        <v>228725</v>
      </c>
      <c r="O813" t="s">
        <v>229148</v>
      </c>
      <c r="P813" t="s">
        <v>229148</v>
      </c>
      <c r="Q813" t="s">
        <v>120060</v>
      </c>
      <c r="R813" t="s">
        <v>208621</v>
      </c>
      <c r="S813" t="s">
        <v>233769</v>
      </c>
    </row>
    <row r="814" spans="1:19" x14ac:dyDescent="0.35">
      <c r="A814" s="1">
        <v>1089</v>
      </c>
      <c r="B814" t="s">
        <v>615</v>
      </c>
      <c r="C814" t="s">
        <v>46063</v>
      </c>
      <c r="D814" t="s">
        <v>5</v>
      </c>
      <c r="E814" t="s">
        <v>119954</v>
      </c>
      <c r="F814" t="s">
        <v>120540</v>
      </c>
      <c r="G814">
        <v>1.0000000000000001E-5</v>
      </c>
      <c r="H814" t="s">
        <v>615</v>
      </c>
      <c r="I814" t="s">
        <v>125155</v>
      </c>
      <c r="J814" s="2" t="s">
        <v>170212</v>
      </c>
      <c r="K814" t="s">
        <v>208894</v>
      </c>
      <c r="L814" t="s">
        <v>228704</v>
      </c>
      <c r="M814" t="s">
        <v>228725</v>
      </c>
      <c r="O814" t="s">
        <v>229148</v>
      </c>
      <c r="P814" t="s">
        <v>229148</v>
      </c>
      <c r="Q814" t="s">
        <v>120060</v>
      </c>
      <c r="R814" t="s">
        <v>208621</v>
      </c>
      <c r="S814" t="s">
        <v>233769</v>
      </c>
    </row>
    <row r="815" spans="1:19" x14ac:dyDescent="0.35">
      <c r="A815" s="1">
        <v>1090</v>
      </c>
      <c r="B815" t="s">
        <v>616</v>
      </c>
      <c r="C815" t="s">
        <v>46064</v>
      </c>
      <c r="D815" t="s">
        <v>4</v>
      </c>
      <c r="F815" t="s">
        <v>120541</v>
      </c>
      <c r="G815">
        <v>1.1999999999999999E-6</v>
      </c>
      <c r="H815" t="s">
        <v>616</v>
      </c>
      <c r="I815" t="s">
        <v>125156</v>
      </c>
      <c r="J815" s="2" t="s">
        <v>170213</v>
      </c>
      <c r="K815" t="s">
        <v>208745</v>
      </c>
      <c r="L815" t="s">
        <v>228704</v>
      </c>
      <c r="M815" t="s">
        <v>10</v>
      </c>
      <c r="N815" t="s">
        <v>228827</v>
      </c>
      <c r="O815" t="s">
        <v>229107</v>
      </c>
      <c r="P815" t="s">
        <v>229107</v>
      </c>
      <c r="Q815" t="s">
        <v>120679</v>
      </c>
      <c r="R815" t="s">
        <v>208621</v>
      </c>
      <c r="S815" t="s">
        <v>233769</v>
      </c>
    </row>
    <row r="816" spans="1:19" x14ac:dyDescent="0.35">
      <c r="A816" s="1">
        <v>1091</v>
      </c>
      <c r="B816" t="s">
        <v>616</v>
      </c>
      <c r="C816" t="s">
        <v>46065</v>
      </c>
      <c r="D816" t="s">
        <v>4</v>
      </c>
      <c r="F816" t="s">
        <v>120243</v>
      </c>
      <c r="G816">
        <v>9.9999999999999995E-7</v>
      </c>
      <c r="H816" t="s">
        <v>616</v>
      </c>
      <c r="I816" t="s">
        <v>125156</v>
      </c>
      <c r="J816" s="2" t="s">
        <v>170213</v>
      </c>
      <c r="K816" t="s">
        <v>208745</v>
      </c>
      <c r="L816" t="s">
        <v>228704</v>
      </c>
      <c r="M816" t="s">
        <v>10</v>
      </c>
      <c r="N816" t="s">
        <v>228827</v>
      </c>
      <c r="O816" t="s">
        <v>229107</v>
      </c>
      <c r="P816" t="s">
        <v>229107</v>
      </c>
      <c r="Q816" t="s">
        <v>120679</v>
      </c>
      <c r="R816" t="s">
        <v>208621</v>
      </c>
      <c r="S816" t="s">
        <v>233769</v>
      </c>
    </row>
    <row r="817" spans="1:19" x14ac:dyDescent="0.35">
      <c r="A817" s="1">
        <v>1092</v>
      </c>
      <c r="B817" t="s">
        <v>617</v>
      </c>
      <c r="C817" t="s">
        <v>46066</v>
      </c>
      <c r="D817" t="s">
        <v>5</v>
      </c>
      <c r="E817" t="s">
        <v>119955</v>
      </c>
      <c r="F817" t="s">
        <v>120542</v>
      </c>
      <c r="G817">
        <v>6.9999999999999997E-7</v>
      </c>
      <c r="H817" t="s">
        <v>617</v>
      </c>
      <c r="I817" t="s">
        <v>125157</v>
      </c>
      <c r="J817" s="2" t="s">
        <v>170214</v>
      </c>
      <c r="K817" t="s">
        <v>208621</v>
      </c>
      <c r="L817" t="s">
        <v>228704</v>
      </c>
      <c r="M817" t="s">
        <v>228744</v>
      </c>
      <c r="N817" t="s">
        <v>228880</v>
      </c>
      <c r="O817" t="s">
        <v>229205</v>
      </c>
      <c r="P817" t="s">
        <v>229205</v>
      </c>
      <c r="Q817" t="s">
        <v>120033</v>
      </c>
      <c r="R817" t="s">
        <v>208621</v>
      </c>
      <c r="S817" t="s">
        <v>233769</v>
      </c>
    </row>
    <row r="818" spans="1:19" x14ac:dyDescent="0.35">
      <c r="A818" s="1">
        <v>1093</v>
      </c>
      <c r="B818" t="s">
        <v>618</v>
      </c>
      <c r="C818" t="s">
        <v>46067</v>
      </c>
      <c r="D818" t="s">
        <v>5</v>
      </c>
      <c r="F818" t="s">
        <v>120323</v>
      </c>
      <c r="G818">
        <v>5.0000000000000004E-6</v>
      </c>
      <c r="H818" t="s">
        <v>618</v>
      </c>
      <c r="I818" t="s">
        <v>125158</v>
      </c>
      <c r="J818" s="2" t="s">
        <v>170215</v>
      </c>
      <c r="K818" t="s">
        <v>208656</v>
      </c>
      <c r="L818" t="s">
        <v>228704</v>
      </c>
      <c r="M818" t="s">
        <v>8</v>
      </c>
      <c r="N818" t="s">
        <v>228828</v>
      </c>
      <c r="O818" t="s">
        <v>229113</v>
      </c>
      <c r="P818" t="s">
        <v>230137</v>
      </c>
      <c r="Q818" t="s">
        <v>120059</v>
      </c>
      <c r="R818" t="s">
        <v>208621</v>
      </c>
      <c r="S818" t="s">
        <v>233769</v>
      </c>
    </row>
    <row r="819" spans="1:19" x14ac:dyDescent="0.35">
      <c r="A819" s="1">
        <v>1094</v>
      </c>
      <c r="B819" t="s">
        <v>619</v>
      </c>
      <c r="C819" t="s">
        <v>46068</v>
      </c>
      <c r="D819" t="s">
        <v>4</v>
      </c>
      <c r="F819" t="s">
        <v>120543</v>
      </c>
      <c r="G819">
        <v>1.15E-7</v>
      </c>
      <c r="H819" t="s">
        <v>619</v>
      </c>
      <c r="I819" t="s">
        <v>125159</v>
      </c>
      <c r="J819" s="2" t="s">
        <v>170216</v>
      </c>
      <c r="K819" t="s">
        <v>208895</v>
      </c>
      <c r="L819" t="s">
        <v>228705</v>
      </c>
      <c r="M819" t="s">
        <v>8</v>
      </c>
      <c r="N819" t="s">
        <v>228841</v>
      </c>
      <c r="O819" t="s">
        <v>229123</v>
      </c>
      <c r="P819" t="s">
        <v>229123</v>
      </c>
      <c r="Q819" t="s">
        <v>122494</v>
      </c>
      <c r="R819" t="s">
        <v>208621</v>
      </c>
      <c r="S819" t="s">
        <v>233769</v>
      </c>
    </row>
    <row r="820" spans="1:19" x14ac:dyDescent="0.35">
      <c r="A820" s="1">
        <v>1095</v>
      </c>
      <c r="B820" t="s">
        <v>620</v>
      </c>
      <c r="C820" t="s">
        <v>46069</v>
      </c>
      <c r="D820" t="s">
        <v>5</v>
      </c>
      <c r="E820" t="s">
        <v>119955</v>
      </c>
      <c r="F820" t="s">
        <v>120544</v>
      </c>
      <c r="G820">
        <v>1.5999999999999999E-5</v>
      </c>
      <c r="H820" t="s">
        <v>620</v>
      </c>
      <c r="I820" t="s">
        <v>125160</v>
      </c>
      <c r="J820" s="2" t="s">
        <v>170217</v>
      </c>
      <c r="K820" t="s">
        <v>208896</v>
      </c>
      <c r="L820" t="s">
        <v>228704</v>
      </c>
      <c r="M820" t="s">
        <v>15</v>
      </c>
      <c r="N820" t="s">
        <v>228849</v>
      </c>
      <c r="O820" t="s">
        <v>229252</v>
      </c>
      <c r="P820" t="s">
        <v>230183</v>
      </c>
      <c r="Q820" t="s">
        <v>123050</v>
      </c>
      <c r="R820" t="s">
        <v>208621</v>
      </c>
      <c r="S820" t="s">
        <v>233769</v>
      </c>
    </row>
    <row r="821" spans="1:19" x14ac:dyDescent="0.35">
      <c r="A821" s="1">
        <v>1096</v>
      </c>
      <c r="B821" t="s">
        <v>621</v>
      </c>
      <c r="C821" t="s">
        <v>46070</v>
      </c>
      <c r="D821" t="s">
        <v>4</v>
      </c>
      <c r="F821" t="s">
        <v>120545</v>
      </c>
      <c r="G821">
        <v>1.6781E-8</v>
      </c>
      <c r="H821" t="s">
        <v>621</v>
      </c>
      <c r="I821" t="s">
        <v>125161</v>
      </c>
      <c r="J821" s="2" t="s">
        <v>170218</v>
      </c>
      <c r="K821" t="s">
        <v>208897</v>
      </c>
      <c r="L821" t="s">
        <v>228705</v>
      </c>
      <c r="Q821" t="s">
        <v>123470</v>
      </c>
      <c r="R821" t="s">
        <v>208621</v>
      </c>
      <c r="S821" t="s">
        <v>233769</v>
      </c>
    </row>
    <row r="822" spans="1:19" x14ac:dyDescent="0.35">
      <c r="A822" s="1">
        <v>1097</v>
      </c>
      <c r="B822" t="s">
        <v>622</v>
      </c>
      <c r="C822" t="s">
        <v>46071</v>
      </c>
      <c r="D822" t="s">
        <v>4</v>
      </c>
      <c r="F822" t="s">
        <v>120060</v>
      </c>
      <c r="G822">
        <v>1.1000000000000001E-7</v>
      </c>
      <c r="H822" t="s">
        <v>622</v>
      </c>
      <c r="I822" t="s">
        <v>125162</v>
      </c>
      <c r="J822" s="2" t="s">
        <v>170219</v>
      </c>
      <c r="K822" t="s">
        <v>208898</v>
      </c>
      <c r="L822" t="s">
        <v>228704</v>
      </c>
      <c r="Q822" t="s">
        <v>120060</v>
      </c>
      <c r="R822" t="s">
        <v>208621</v>
      </c>
      <c r="S822" t="s">
        <v>233769</v>
      </c>
    </row>
    <row r="823" spans="1:19" x14ac:dyDescent="0.35">
      <c r="A823" s="1">
        <v>1098</v>
      </c>
      <c r="B823" t="s">
        <v>623</v>
      </c>
      <c r="C823" t="s">
        <v>46072</v>
      </c>
      <c r="D823" t="s">
        <v>4</v>
      </c>
      <c r="F823" t="s">
        <v>120219</v>
      </c>
      <c r="G823">
        <v>1.1000000000000001E-6</v>
      </c>
      <c r="H823" t="s">
        <v>623</v>
      </c>
      <c r="I823" t="s">
        <v>125163</v>
      </c>
      <c r="K823" t="s">
        <v>208899</v>
      </c>
      <c r="L823" t="s">
        <v>228704</v>
      </c>
      <c r="M823" t="s">
        <v>8</v>
      </c>
      <c r="N823" t="s">
        <v>228832</v>
      </c>
      <c r="O823" t="s">
        <v>229111</v>
      </c>
      <c r="P823" t="s">
        <v>230079</v>
      </c>
      <c r="R823" t="s">
        <v>208621</v>
      </c>
      <c r="S823" t="s">
        <v>233769</v>
      </c>
    </row>
    <row r="824" spans="1:19" x14ac:dyDescent="0.35">
      <c r="A824" s="1">
        <v>1099</v>
      </c>
      <c r="B824" t="s">
        <v>623</v>
      </c>
      <c r="C824" t="s">
        <v>46073</v>
      </c>
      <c r="D824" t="s">
        <v>5</v>
      </c>
      <c r="E824" t="s">
        <v>119955</v>
      </c>
      <c r="F824" t="s">
        <v>120000</v>
      </c>
      <c r="G824">
        <v>2.5000000000000002E-6</v>
      </c>
      <c r="H824" t="s">
        <v>623</v>
      </c>
      <c r="I824" t="s">
        <v>125163</v>
      </c>
      <c r="K824" t="s">
        <v>208899</v>
      </c>
      <c r="L824" t="s">
        <v>228704</v>
      </c>
      <c r="M824" t="s">
        <v>8</v>
      </c>
      <c r="N824" t="s">
        <v>228832</v>
      </c>
      <c r="O824" t="s">
        <v>229111</v>
      </c>
      <c r="P824" t="s">
        <v>230079</v>
      </c>
      <c r="R824" t="s">
        <v>208621</v>
      </c>
      <c r="S824" t="s">
        <v>233769</v>
      </c>
    </row>
    <row r="825" spans="1:19" x14ac:dyDescent="0.35">
      <c r="A825" s="1">
        <v>1101</v>
      </c>
      <c r="B825" t="s">
        <v>624</v>
      </c>
      <c r="C825" t="s">
        <v>46074</v>
      </c>
      <c r="D825" t="s">
        <v>4</v>
      </c>
      <c r="F825" t="s">
        <v>120325</v>
      </c>
      <c r="G825">
        <v>9.499999999999999E-7</v>
      </c>
      <c r="H825" t="s">
        <v>624</v>
      </c>
      <c r="I825" t="s">
        <v>125164</v>
      </c>
      <c r="J825" s="2" t="s">
        <v>170220</v>
      </c>
      <c r="K825" t="s">
        <v>208900</v>
      </c>
      <c r="L825" t="s">
        <v>228704</v>
      </c>
      <c r="M825" t="s">
        <v>8</v>
      </c>
      <c r="N825" t="s">
        <v>228873</v>
      </c>
      <c r="O825" t="s">
        <v>229170</v>
      </c>
      <c r="P825" t="s">
        <v>229170</v>
      </c>
      <c r="Q825" t="s">
        <v>120060</v>
      </c>
      <c r="R825" t="s">
        <v>208621</v>
      </c>
      <c r="S825" t="s">
        <v>233769</v>
      </c>
    </row>
    <row r="826" spans="1:19" x14ac:dyDescent="0.35">
      <c r="A826" s="1">
        <v>1103</v>
      </c>
      <c r="B826" t="s">
        <v>625</v>
      </c>
      <c r="C826" t="s">
        <v>46075</v>
      </c>
      <c r="D826" t="s">
        <v>4</v>
      </c>
      <c r="F826" t="s">
        <v>120141</v>
      </c>
      <c r="G826">
        <v>1.1999999999999999E-7</v>
      </c>
      <c r="H826" t="s">
        <v>625</v>
      </c>
      <c r="I826" t="s">
        <v>125165</v>
      </c>
      <c r="J826" s="2" t="s">
        <v>170221</v>
      </c>
      <c r="K826" t="s">
        <v>208901</v>
      </c>
      <c r="L826" t="s">
        <v>228704</v>
      </c>
      <c r="M826" t="s">
        <v>8</v>
      </c>
      <c r="N826" t="s">
        <v>228828</v>
      </c>
      <c r="O826" t="s">
        <v>229113</v>
      </c>
      <c r="P826" t="s">
        <v>230081</v>
      </c>
      <c r="R826" t="s">
        <v>208621</v>
      </c>
      <c r="S826" t="s">
        <v>233769</v>
      </c>
    </row>
    <row r="827" spans="1:19" x14ac:dyDescent="0.35">
      <c r="A827" s="1">
        <v>1104</v>
      </c>
      <c r="B827" t="s">
        <v>626</v>
      </c>
      <c r="C827" t="s">
        <v>46076</v>
      </c>
      <c r="D827" t="s">
        <v>4</v>
      </c>
      <c r="F827" t="s">
        <v>119987</v>
      </c>
      <c r="G827">
        <v>2.3999999999999998E-7</v>
      </c>
      <c r="H827" t="s">
        <v>626</v>
      </c>
      <c r="I827" t="s">
        <v>125166</v>
      </c>
      <c r="J827" s="2" t="s">
        <v>170222</v>
      </c>
      <c r="K827" t="s">
        <v>208902</v>
      </c>
      <c r="L827" t="s">
        <v>228704</v>
      </c>
      <c r="M827" t="s">
        <v>12</v>
      </c>
      <c r="N827" t="s">
        <v>228899</v>
      </c>
      <c r="O827" t="s">
        <v>229220</v>
      </c>
      <c r="P827" t="s">
        <v>229220</v>
      </c>
      <c r="Q827" t="s">
        <v>120679</v>
      </c>
      <c r="R827" t="s">
        <v>208621</v>
      </c>
      <c r="S827" t="s">
        <v>233769</v>
      </c>
    </row>
    <row r="828" spans="1:19" x14ac:dyDescent="0.35">
      <c r="A828" s="1">
        <v>1105</v>
      </c>
      <c r="B828" t="s">
        <v>627</v>
      </c>
      <c r="C828" t="s">
        <v>46077</v>
      </c>
      <c r="D828" t="s">
        <v>4</v>
      </c>
      <c r="F828" t="s">
        <v>120546</v>
      </c>
      <c r="G828">
        <v>1.871E-8</v>
      </c>
      <c r="H828" t="s">
        <v>627</v>
      </c>
      <c r="I828" t="s">
        <v>125167</v>
      </c>
      <c r="J828" s="2" t="s">
        <v>170223</v>
      </c>
      <c r="K828" t="s">
        <v>208903</v>
      </c>
      <c r="L828" t="s">
        <v>228705</v>
      </c>
      <c r="Q828" t="s">
        <v>120109</v>
      </c>
      <c r="R828" t="s">
        <v>208621</v>
      </c>
      <c r="S828" t="s">
        <v>233769</v>
      </c>
    </row>
    <row r="829" spans="1:19" x14ac:dyDescent="0.35">
      <c r="A829" s="1">
        <v>1106</v>
      </c>
      <c r="B829" t="s">
        <v>628</v>
      </c>
      <c r="C829" t="s">
        <v>46078</v>
      </c>
      <c r="D829" t="s">
        <v>4</v>
      </c>
      <c r="F829" t="s">
        <v>120190</v>
      </c>
      <c r="G829">
        <v>9.9999999999999995E-8</v>
      </c>
      <c r="H829" t="s">
        <v>628</v>
      </c>
      <c r="I829" t="s">
        <v>125168</v>
      </c>
      <c r="J829" s="2" t="s">
        <v>170224</v>
      </c>
      <c r="K829" t="s">
        <v>208904</v>
      </c>
      <c r="L829" t="s">
        <v>228705</v>
      </c>
      <c r="R829" t="s">
        <v>208621</v>
      </c>
      <c r="S829" t="s">
        <v>233769</v>
      </c>
    </row>
    <row r="830" spans="1:19" x14ac:dyDescent="0.35">
      <c r="A830" s="1">
        <v>1107</v>
      </c>
      <c r="B830" t="s">
        <v>629</v>
      </c>
      <c r="C830" t="s">
        <v>46079</v>
      </c>
      <c r="D830" t="s">
        <v>4</v>
      </c>
      <c r="F830" t="s">
        <v>120547</v>
      </c>
      <c r="G830">
        <v>4.9999999999999998E-7</v>
      </c>
      <c r="H830" t="s">
        <v>629</v>
      </c>
      <c r="I830" t="s">
        <v>125169</v>
      </c>
      <c r="J830" s="2" t="s">
        <v>170225</v>
      </c>
      <c r="K830" t="s">
        <v>208905</v>
      </c>
      <c r="L830" t="s">
        <v>228704</v>
      </c>
      <c r="M830" t="s">
        <v>228713</v>
      </c>
      <c r="N830" t="s">
        <v>228836</v>
      </c>
      <c r="O830" t="s">
        <v>229119</v>
      </c>
      <c r="P830" t="s">
        <v>230184</v>
      </c>
      <c r="Q830" t="s">
        <v>120216</v>
      </c>
      <c r="R830" t="s">
        <v>208621</v>
      </c>
      <c r="S830" t="s">
        <v>233769</v>
      </c>
    </row>
    <row r="831" spans="1:19" x14ac:dyDescent="0.35">
      <c r="A831" s="1">
        <v>1108</v>
      </c>
      <c r="B831" t="s">
        <v>630</v>
      </c>
      <c r="C831" t="s">
        <v>46080</v>
      </c>
      <c r="D831" t="s">
        <v>4</v>
      </c>
      <c r="F831" t="s">
        <v>120548</v>
      </c>
      <c r="G831">
        <v>1.5E-6</v>
      </c>
      <c r="H831" t="s">
        <v>630</v>
      </c>
      <c r="I831" t="s">
        <v>125170</v>
      </c>
      <c r="J831" s="2" t="s">
        <v>170226</v>
      </c>
      <c r="K831" t="s">
        <v>208906</v>
      </c>
      <c r="L831" t="s">
        <v>228704</v>
      </c>
      <c r="M831" t="s">
        <v>8</v>
      </c>
      <c r="N831" t="s">
        <v>228881</v>
      </c>
      <c r="O831" t="s">
        <v>229251</v>
      </c>
      <c r="P831" t="s">
        <v>229251</v>
      </c>
      <c r="Q831" t="s">
        <v>119966</v>
      </c>
      <c r="R831" t="s">
        <v>208621</v>
      </c>
      <c r="S831" t="s">
        <v>233769</v>
      </c>
    </row>
    <row r="832" spans="1:19" x14ac:dyDescent="0.35">
      <c r="A832" s="1">
        <v>1109</v>
      </c>
      <c r="B832" t="s">
        <v>630</v>
      </c>
      <c r="C832" t="s">
        <v>46081</v>
      </c>
      <c r="D832" t="s">
        <v>4</v>
      </c>
      <c r="F832" t="s">
        <v>120549</v>
      </c>
      <c r="G832">
        <v>9.9999999999999995E-7</v>
      </c>
      <c r="H832" t="s">
        <v>630</v>
      </c>
      <c r="I832" t="s">
        <v>125170</v>
      </c>
      <c r="J832" s="2" t="s">
        <v>170226</v>
      </c>
      <c r="K832" t="s">
        <v>208906</v>
      </c>
      <c r="L832" t="s">
        <v>228704</v>
      </c>
      <c r="M832" t="s">
        <v>8</v>
      </c>
      <c r="N832" t="s">
        <v>228881</v>
      </c>
      <c r="O832" t="s">
        <v>229251</v>
      </c>
      <c r="P832" t="s">
        <v>229251</v>
      </c>
      <c r="Q832" t="s">
        <v>119966</v>
      </c>
      <c r="R832" t="s">
        <v>208621</v>
      </c>
      <c r="S832" t="s">
        <v>233769</v>
      </c>
    </row>
    <row r="833" spans="1:19" x14ac:dyDescent="0.35">
      <c r="A833" s="1">
        <v>1110</v>
      </c>
      <c r="B833" t="s">
        <v>631</v>
      </c>
      <c r="C833" t="s">
        <v>46082</v>
      </c>
      <c r="D833" t="s">
        <v>4</v>
      </c>
      <c r="F833" t="s">
        <v>120018</v>
      </c>
      <c r="G833">
        <v>2.4999999999999999E-8</v>
      </c>
      <c r="H833" t="s">
        <v>631</v>
      </c>
      <c r="I833" t="s">
        <v>125171</v>
      </c>
      <c r="K833" t="s">
        <v>208907</v>
      </c>
      <c r="L833" t="s">
        <v>228705</v>
      </c>
      <c r="R833" t="s">
        <v>208621</v>
      </c>
      <c r="S833" t="s">
        <v>233769</v>
      </c>
    </row>
    <row r="834" spans="1:19" x14ac:dyDescent="0.35">
      <c r="A834" s="1">
        <v>1112</v>
      </c>
      <c r="B834" t="s">
        <v>632</v>
      </c>
      <c r="C834" t="s">
        <v>46083</v>
      </c>
      <c r="D834" t="s">
        <v>4</v>
      </c>
      <c r="F834" t="s">
        <v>120189</v>
      </c>
      <c r="G834">
        <v>1.08337E-7</v>
      </c>
      <c r="H834" t="s">
        <v>632</v>
      </c>
      <c r="I834" t="s">
        <v>125172</v>
      </c>
      <c r="J834" s="2" t="s">
        <v>170227</v>
      </c>
      <c r="K834" t="s">
        <v>208908</v>
      </c>
      <c r="L834" t="s">
        <v>228704</v>
      </c>
      <c r="Q834" t="s">
        <v>120179</v>
      </c>
      <c r="R834" t="s">
        <v>208621</v>
      </c>
      <c r="S834" t="s">
        <v>233769</v>
      </c>
    </row>
    <row r="835" spans="1:19" x14ac:dyDescent="0.35">
      <c r="A835" s="1">
        <v>1113</v>
      </c>
      <c r="B835" t="s">
        <v>633</v>
      </c>
      <c r="C835" t="s">
        <v>46084</v>
      </c>
      <c r="D835" t="s">
        <v>4</v>
      </c>
      <c r="F835" t="s">
        <v>120550</v>
      </c>
      <c r="G835">
        <v>3.8979000000000001E-8</v>
      </c>
      <c r="H835" t="s">
        <v>633</v>
      </c>
      <c r="I835" t="s">
        <v>125173</v>
      </c>
      <c r="J835" s="2" t="s">
        <v>170228</v>
      </c>
      <c r="K835" t="s">
        <v>208909</v>
      </c>
      <c r="L835" t="s">
        <v>228704</v>
      </c>
      <c r="R835" t="s">
        <v>208621</v>
      </c>
      <c r="S835" t="s">
        <v>233769</v>
      </c>
    </row>
    <row r="836" spans="1:19" x14ac:dyDescent="0.35">
      <c r="A836" s="1">
        <v>1114</v>
      </c>
      <c r="B836" t="s">
        <v>634</v>
      </c>
      <c r="C836" t="s">
        <v>46085</v>
      </c>
      <c r="D836" t="s">
        <v>5</v>
      </c>
      <c r="E836" t="s">
        <v>119955</v>
      </c>
      <c r="F836" t="s">
        <v>120551</v>
      </c>
      <c r="G836">
        <v>1.0000000000000001E-5</v>
      </c>
      <c r="H836" t="s">
        <v>634</v>
      </c>
      <c r="I836" t="s">
        <v>125174</v>
      </c>
      <c r="J836" s="2" t="s">
        <v>170229</v>
      </c>
      <c r="K836" t="s">
        <v>208910</v>
      </c>
      <c r="L836" t="s">
        <v>228704</v>
      </c>
      <c r="M836" t="s">
        <v>9</v>
      </c>
      <c r="N836" t="s">
        <v>228882</v>
      </c>
      <c r="O836" t="s">
        <v>229185</v>
      </c>
      <c r="P836" t="s">
        <v>229185</v>
      </c>
      <c r="Q836" t="s">
        <v>120059</v>
      </c>
      <c r="R836" t="s">
        <v>208621</v>
      </c>
      <c r="S836" t="s">
        <v>233769</v>
      </c>
    </row>
    <row r="837" spans="1:19" x14ac:dyDescent="0.35">
      <c r="A837" s="1">
        <v>1115</v>
      </c>
      <c r="B837" t="s">
        <v>635</v>
      </c>
      <c r="C837" t="s">
        <v>46086</v>
      </c>
      <c r="D837" t="s">
        <v>4</v>
      </c>
      <c r="F837" t="s">
        <v>120262</v>
      </c>
      <c r="G837">
        <v>1.9999999999999999E-7</v>
      </c>
      <c r="H837" t="s">
        <v>635</v>
      </c>
      <c r="I837" t="s">
        <v>125175</v>
      </c>
      <c r="J837" s="2" t="s">
        <v>170230</v>
      </c>
      <c r="K837" t="s">
        <v>208911</v>
      </c>
      <c r="L837" t="s">
        <v>228705</v>
      </c>
      <c r="Q837" t="s">
        <v>120262</v>
      </c>
      <c r="R837" t="s">
        <v>208621</v>
      </c>
      <c r="S837" t="s">
        <v>233769</v>
      </c>
    </row>
    <row r="838" spans="1:19" x14ac:dyDescent="0.35">
      <c r="A838" s="1">
        <v>1117</v>
      </c>
      <c r="B838" t="s">
        <v>636</v>
      </c>
      <c r="C838" t="s">
        <v>46087</v>
      </c>
      <c r="D838" t="s">
        <v>4</v>
      </c>
      <c r="F838" t="s">
        <v>120033</v>
      </c>
      <c r="G838">
        <v>1.15E-6</v>
      </c>
      <c r="H838" t="s">
        <v>636</v>
      </c>
      <c r="I838" t="s">
        <v>125176</v>
      </c>
      <c r="J838" s="2" t="s">
        <v>170231</v>
      </c>
      <c r="K838" t="s">
        <v>208912</v>
      </c>
      <c r="L838" t="s">
        <v>228704</v>
      </c>
      <c r="M838" t="s">
        <v>8</v>
      </c>
      <c r="N838" t="s">
        <v>228828</v>
      </c>
      <c r="O838" t="s">
        <v>229113</v>
      </c>
      <c r="P838" t="s">
        <v>230081</v>
      </c>
      <c r="Q838" t="s">
        <v>120124</v>
      </c>
      <c r="R838" t="s">
        <v>208621</v>
      </c>
      <c r="S838" t="s">
        <v>233769</v>
      </c>
    </row>
    <row r="839" spans="1:19" x14ac:dyDescent="0.35">
      <c r="A839" s="1">
        <v>1118</v>
      </c>
      <c r="B839" t="s">
        <v>636</v>
      </c>
      <c r="C839" t="s">
        <v>46088</v>
      </c>
      <c r="D839" t="s">
        <v>5</v>
      </c>
      <c r="E839" t="s">
        <v>119955</v>
      </c>
      <c r="F839" t="s">
        <v>120400</v>
      </c>
      <c r="G839">
        <v>3.0000000000000001E-6</v>
      </c>
      <c r="H839" t="s">
        <v>636</v>
      </c>
      <c r="I839" t="s">
        <v>125176</v>
      </c>
      <c r="J839" s="2" t="s">
        <v>170231</v>
      </c>
      <c r="K839" t="s">
        <v>208912</v>
      </c>
      <c r="L839" t="s">
        <v>228704</v>
      </c>
      <c r="M839" t="s">
        <v>8</v>
      </c>
      <c r="N839" t="s">
        <v>228828</v>
      </c>
      <c r="O839" t="s">
        <v>229113</v>
      </c>
      <c r="P839" t="s">
        <v>230081</v>
      </c>
      <c r="Q839" t="s">
        <v>120124</v>
      </c>
      <c r="R839" t="s">
        <v>208621</v>
      </c>
      <c r="S839" t="s">
        <v>233769</v>
      </c>
    </row>
    <row r="840" spans="1:19" x14ac:dyDescent="0.35">
      <c r="A840" s="1">
        <v>1119</v>
      </c>
      <c r="B840" t="s">
        <v>637</v>
      </c>
      <c r="C840" t="s">
        <v>46089</v>
      </c>
      <c r="D840" t="s">
        <v>5</v>
      </c>
      <c r="E840" t="s">
        <v>119955</v>
      </c>
      <c r="F840" t="s">
        <v>120552</v>
      </c>
      <c r="G840">
        <v>1.9999999999999999E-6</v>
      </c>
      <c r="H840" t="s">
        <v>637</v>
      </c>
      <c r="I840" t="s">
        <v>125177</v>
      </c>
      <c r="J840" s="2" t="s">
        <v>170232</v>
      </c>
      <c r="K840" t="s">
        <v>208913</v>
      </c>
      <c r="L840" t="s">
        <v>228704</v>
      </c>
      <c r="M840" t="s">
        <v>8</v>
      </c>
      <c r="N840" t="s">
        <v>228832</v>
      </c>
      <c r="O840" t="s">
        <v>229111</v>
      </c>
      <c r="P840" t="s">
        <v>230079</v>
      </c>
      <c r="Q840" t="s">
        <v>120056</v>
      </c>
      <c r="R840" t="s">
        <v>208621</v>
      </c>
      <c r="S840" t="s">
        <v>233769</v>
      </c>
    </row>
    <row r="841" spans="1:19" x14ac:dyDescent="0.35">
      <c r="A841" s="1">
        <v>1120</v>
      </c>
      <c r="B841" t="s">
        <v>637</v>
      </c>
      <c r="C841" t="s">
        <v>46090</v>
      </c>
      <c r="D841" t="s">
        <v>5</v>
      </c>
      <c r="E841" t="s">
        <v>119955</v>
      </c>
      <c r="F841" t="s">
        <v>120326</v>
      </c>
      <c r="G841">
        <v>1.0000000000000001E-5</v>
      </c>
      <c r="H841" t="s">
        <v>637</v>
      </c>
      <c r="I841" t="s">
        <v>125177</v>
      </c>
      <c r="J841" s="2" t="s">
        <v>170232</v>
      </c>
      <c r="K841" t="s">
        <v>208913</v>
      </c>
      <c r="L841" t="s">
        <v>228704</v>
      </c>
      <c r="M841" t="s">
        <v>8</v>
      </c>
      <c r="N841" t="s">
        <v>228832</v>
      </c>
      <c r="O841" t="s">
        <v>229111</v>
      </c>
      <c r="P841" t="s">
        <v>230079</v>
      </c>
      <c r="Q841" t="s">
        <v>120056</v>
      </c>
      <c r="R841" t="s">
        <v>208621</v>
      </c>
      <c r="S841" t="s">
        <v>233769</v>
      </c>
    </row>
    <row r="842" spans="1:19" x14ac:dyDescent="0.35">
      <c r="A842" s="1">
        <v>1121</v>
      </c>
      <c r="B842" t="s">
        <v>637</v>
      </c>
      <c r="C842" t="s">
        <v>46091</v>
      </c>
      <c r="D842" t="s">
        <v>5</v>
      </c>
      <c r="E842" t="s">
        <v>119954</v>
      </c>
      <c r="F842" t="s">
        <v>120414</v>
      </c>
      <c r="G842">
        <v>1.5E-5</v>
      </c>
      <c r="H842" t="s">
        <v>637</v>
      </c>
      <c r="I842" t="s">
        <v>125177</v>
      </c>
      <c r="J842" s="2" t="s">
        <v>170232</v>
      </c>
      <c r="K842" t="s">
        <v>208913</v>
      </c>
      <c r="L842" t="s">
        <v>228704</v>
      </c>
      <c r="M842" t="s">
        <v>8</v>
      </c>
      <c r="N842" t="s">
        <v>228832</v>
      </c>
      <c r="O842" t="s">
        <v>229111</v>
      </c>
      <c r="P842" t="s">
        <v>230079</v>
      </c>
      <c r="Q842" t="s">
        <v>120056</v>
      </c>
      <c r="R842" t="s">
        <v>208621</v>
      </c>
      <c r="S842" t="s">
        <v>233769</v>
      </c>
    </row>
    <row r="843" spans="1:19" x14ac:dyDescent="0.35">
      <c r="A843" s="1">
        <v>1122</v>
      </c>
      <c r="B843" t="s">
        <v>637</v>
      </c>
      <c r="C843" t="s">
        <v>46092</v>
      </c>
      <c r="D843" t="s">
        <v>5</v>
      </c>
      <c r="E843" t="s">
        <v>119954</v>
      </c>
      <c r="F843" t="s">
        <v>120553</v>
      </c>
      <c r="G843">
        <v>3.0000000000000001E-5</v>
      </c>
      <c r="H843" t="s">
        <v>637</v>
      </c>
      <c r="I843" t="s">
        <v>125177</v>
      </c>
      <c r="J843" s="2" t="s">
        <v>170232</v>
      </c>
      <c r="K843" t="s">
        <v>208913</v>
      </c>
      <c r="L843" t="s">
        <v>228704</v>
      </c>
      <c r="M843" t="s">
        <v>8</v>
      </c>
      <c r="N843" t="s">
        <v>228832</v>
      </c>
      <c r="O843" t="s">
        <v>229111</v>
      </c>
      <c r="P843" t="s">
        <v>230079</v>
      </c>
      <c r="Q843" t="s">
        <v>120056</v>
      </c>
      <c r="R843" t="s">
        <v>208621</v>
      </c>
      <c r="S843" t="s">
        <v>233769</v>
      </c>
    </row>
    <row r="844" spans="1:19" x14ac:dyDescent="0.35">
      <c r="A844" s="1">
        <v>1123</v>
      </c>
      <c r="B844" t="s">
        <v>637</v>
      </c>
      <c r="C844" t="s">
        <v>46093</v>
      </c>
      <c r="D844" t="s">
        <v>5</v>
      </c>
      <c r="F844" t="s">
        <v>120554</v>
      </c>
      <c r="G844">
        <v>3.7289259999999999E-6</v>
      </c>
      <c r="H844" t="s">
        <v>637</v>
      </c>
      <c r="I844" t="s">
        <v>125177</v>
      </c>
      <c r="J844" s="2" t="s">
        <v>170232</v>
      </c>
      <c r="K844" t="s">
        <v>208913</v>
      </c>
      <c r="L844" t="s">
        <v>228704</v>
      </c>
      <c r="M844" t="s">
        <v>8</v>
      </c>
      <c r="N844" t="s">
        <v>228832</v>
      </c>
      <c r="O844" t="s">
        <v>229111</v>
      </c>
      <c r="P844" t="s">
        <v>230079</v>
      </c>
      <c r="Q844" t="s">
        <v>120056</v>
      </c>
      <c r="R844" t="s">
        <v>208621</v>
      </c>
      <c r="S844" t="s">
        <v>233769</v>
      </c>
    </row>
    <row r="845" spans="1:19" x14ac:dyDescent="0.35">
      <c r="A845" s="1">
        <v>1124</v>
      </c>
      <c r="B845" t="s">
        <v>637</v>
      </c>
      <c r="C845" t="s">
        <v>46094</v>
      </c>
      <c r="D845" t="s">
        <v>5</v>
      </c>
      <c r="E845" t="s">
        <v>119956</v>
      </c>
      <c r="F845" t="s">
        <v>120209</v>
      </c>
      <c r="G845">
        <v>5.0000000000000002E-5</v>
      </c>
      <c r="H845" t="s">
        <v>637</v>
      </c>
      <c r="I845" t="s">
        <v>125177</v>
      </c>
      <c r="J845" s="2" t="s">
        <v>170232</v>
      </c>
      <c r="K845" t="s">
        <v>208913</v>
      </c>
      <c r="L845" t="s">
        <v>228704</v>
      </c>
      <c r="M845" t="s">
        <v>8</v>
      </c>
      <c r="N845" t="s">
        <v>228832</v>
      </c>
      <c r="O845" t="s">
        <v>229111</v>
      </c>
      <c r="P845" t="s">
        <v>230079</v>
      </c>
      <c r="Q845" t="s">
        <v>120056</v>
      </c>
      <c r="R845" t="s">
        <v>208621</v>
      </c>
      <c r="S845" t="s">
        <v>233769</v>
      </c>
    </row>
    <row r="846" spans="1:19" x14ac:dyDescent="0.35">
      <c r="A846" s="1">
        <v>1125</v>
      </c>
      <c r="B846" t="s">
        <v>638</v>
      </c>
      <c r="C846" t="s">
        <v>46095</v>
      </c>
      <c r="D846" t="s">
        <v>4</v>
      </c>
      <c r="F846" t="s">
        <v>120018</v>
      </c>
      <c r="G846">
        <v>4.4999999999999999E-8</v>
      </c>
      <c r="H846" t="s">
        <v>638</v>
      </c>
      <c r="I846" t="s">
        <v>125178</v>
      </c>
      <c r="J846" s="2" t="s">
        <v>170233</v>
      </c>
      <c r="K846" t="s">
        <v>208914</v>
      </c>
      <c r="L846" t="s">
        <v>228704</v>
      </c>
      <c r="Q846" t="s">
        <v>120059</v>
      </c>
      <c r="R846" t="s">
        <v>208621</v>
      </c>
      <c r="S846" t="s">
        <v>233769</v>
      </c>
    </row>
    <row r="847" spans="1:19" x14ac:dyDescent="0.35">
      <c r="A847" s="1">
        <v>1126</v>
      </c>
      <c r="B847" t="s">
        <v>638</v>
      </c>
      <c r="C847" t="s">
        <v>46096</v>
      </c>
      <c r="D847" t="s">
        <v>4</v>
      </c>
      <c r="F847" t="s">
        <v>120109</v>
      </c>
      <c r="G847">
        <v>4.0000000000000001E-8</v>
      </c>
      <c r="H847" t="s">
        <v>638</v>
      </c>
      <c r="I847" t="s">
        <v>125178</v>
      </c>
      <c r="J847" s="2" t="s">
        <v>170233</v>
      </c>
      <c r="K847" t="s">
        <v>208914</v>
      </c>
      <c r="L847" t="s">
        <v>228704</v>
      </c>
      <c r="Q847" t="s">
        <v>120059</v>
      </c>
      <c r="R847" t="s">
        <v>208621</v>
      </c>
      <c r="S847" t="s">
        <v>233769</v>
      </c>
    </row>
    <row r="848" spans="1:19" x14ac:dyDescent="0.35">
      <c r="A848" s="1">
        <v>1127</v>
      </c>
      <c r="B848" t="s">
        <v>639</v>
      </c>
      <c r="C848" t="s">
        <v>46097</v>
      </c>
      <c r="D848" t="s">
        <v>5</v>
      </c>
      <c r="E848" t="s">
        <v>119954</v>
      </c>
      <c r="F848" t="s">
        <v>120051</v>
      </c>
      <c r="G848">
        <v>1.5999999999999999E-5</v>
      </c>
      <c r="H848" t="s">
        <v>639</v>
      </c>
      <c r="I848" t="s">
        <v>125179</v>
      </c>
      <c r="J848" s="2" t="s">
        <v>170234</v>
      </c>
      <c r="K848" t="s">
        <v>208915</v>
      </c>
      <c r="L848" t="s">
        <v>228704</v>
      </c>
      <c r="M848" t="s">
        <v>9</v>
      </c>
      <c r="N848" t="s">
        <v>228844</v>
      </c>
      <c r="O848" t="s">
        <v>229189</v>
      </c>
      <c r="P848" t="s">
        <v>229189</v>
      </c>
      <c r="R848" t="s">
        <v>208621</v>
      </c>
      <c r="S848" t="s">
        <v>233769</v>
      </c>
    </row>
    <row r="849" spans="1:19" x14ac:dyDescent="0.35">
      <c r="A849" s="1">
        <v>1128</v>
      </c>
      <c r="B849" t="s">
        <v>640</v>
      </c>
      <c r="C849" t="s">
        <v>46098</v>
      </c>
      <c r="D849" t="s">
        <v>4</v>
      </c>
      <c r="F849" t="s">
        <v>120326</v>
      </c>
      <c r="G849">
        <v>3.8008000000000001E-6</v>
      </c>
      <c r="H849" t="s">
        <v>640</v>
      </c>
      <c r="I849" t="s">
        <v>125180</v>
      </c>
      <c r="J849" s="2" t="s">
        <v>170235</v>
      </c>
      <c r="K849" t="s">
        <v>208916</v>
      </c>
      <c r="L849" t="s">
        <v>228704</v>
      </c>
      <c r="M849" t="s">
        <v>8</v>
      </c>
      <c r="N849" t="s">
        <v>228832</v>
      </c>
      <c r="O849" t="s">
        <v>229111</v>
      </c>
      <c r="P849" t="s">
        <v>230079</v>
      </c>
      <c r="Q849" t="s">
        <v>120566</v>
      </c>
      <c r="R849" t="s">
        <v>208621</v>
      </c>
      <c r="S849" t="s">
        <v>233769</v>
      </c>
    </row>
    <row r="850" spans="1:19" x14ac:dyDescent="0.35">
      <c r="A850" s="1">
        <v>1130</v>
      </c>
      <c r="B850" t="s">
        <v>640</v>
      </c>
      <c r="C850" t="s">
        <v>46099</v>
      </c>
      <c r="D850" t="s">
        <v>5</v>
      </c>
      <c r="F850" t="s">
        <v>120554</v>
      </c>
      <c r="G850">
        <v>2.7072149999999999E-6</v>
      </c>
      <c r="H850" t="s">
        <v>640</v>
      </c>
      <c r="I850" t="s">
        <v>125180</v>
      </c>
      <c r="J850" s="2" t="s">
        <v>170235</v>
      </c>
      <c r="K850" t="s">
        <v>208916</v>
      </c>
      <c r="L850" t="s">
        <v>228704</v>
      </c>
      <c r="M850" t="s">
        <v>8</v>
      </c>
      <c r="N850" t="s">
        <v>228832</v>
      </c>
      <c r="O850" t="s">
        <v>229111</v>
      </c>
      <c r="P850" t="s">
        <v>230079</v>
      </c>
      <c r="Q850" t="s">
        <v>120566</v>
      </c>
      <c r="R850" t="s">
        <v>208621</v>
      </c>
      <c r="S850" t="s">
        <v>233769</v>
      </c>
    </row>
    <row r="851" spans="1:19" x14ac:dyDescent="0.35">
      <c r="A851" s="1">
        <v>1131</v>
      </c>
      <c r="B851" t="s">
        <v>641</v>
      </c>
      <c r="C851" t="s">
        <v>46100</v>
      </c>
      <c r="D851" t="s">
        <v>4</v>
      </c>
      <c r="F851" t="s">
        <v>120327</v>
      </c>
      <c r="G851">
        <v>2E-8</v>
      </c>
      <c r="H851" t="s">
        <v>641</v>
      </c>
      <c r="I851" t="s">
        <v>125181</v>
      </c>
      <c r="K851" t="s">
        <v>208917</v>
      </c>
      <c r="L851" t="s">
        <v>228704</v>
      </c>
      <c r="M851" t="s">
        <v>8</v>
      </c>
      <c r="N851" t="s">
        <v>228905</v>
      </c>
      <c r="O851" t="s">
        <v>229237</v>
      </c>
      <c r="P851" t="s">
        <v>229237</v>
      </c>
      <c r="Q851" t="s">
        <v>120464</v>
      </c>
      <c r="R851" t="s">
        <v>208621</v>
      </c>
      <c r="S851" t="s">
        <v>233769</v>
      </c>
    </row>
    <row r="852" spans="1:19" x14ac:dyDescent="0.35">
      <c r="A852" s="1">
        <v>1132</v>
      </c>
      <c r="B852" t="s">
        <v>641</v>
      </c>
      <c r="C852" t="s">
        <v>46101</v>
      </c>
      <c r="D852" t="s">
        <v>4</v>
      </c>
      <c r="F852" t="s">
        <v>120547</v>
      </c>
      <c r="G852">
        <v>4.9999999999999998E-8</v>
      </c>
      <c r="H852" t="s">
        <v>641</v>
      </c>
      <c r="I852" t="s">
        <v>125181</v>
      </c>
      <c r="K852" t="s">
        <v>208917</v>
      </c>
      <c r="L852" t="s">
        <v>228704</v>
      </c>
      <c r="M852" t="s">
        <v>8</v>
      </c>
      <c r="N852" t="s">
        <v>228905</v>
      </c>
      <c r="O852" t="s">
        <v>229237</v>
      </c>
      <c r="P852" t="s">
        <v>229237</v>
      </c>
      <c r="Q852" t="s">
        <v>120464</v>
      </c>
      <c r="R852" t="s">
        <v>208621</v>
      </c>
      <c r="S852" t="s">
        <v>233769</v>
      </c>
    </row>
    <row r="853" spans="1:19" x14ac:dyDescent="0.35">
      <c r="A853" s="1">
        <v>1133</v>
      </c>
      <c r="B853" t="s">
        <v>642</v>
      </c>
      <c r="C853" t="s">
        <v>46102</v>
      </c>
      <c r="D853" t="s">
        <v>5</v>
      </c>
      <c r="E853" t="s">
        <v>119955</v>
      </c>
      <c r="F853" t="s">
        <v>120555</v>
      </c>
      <c r="G853">
        <v>2.7810000000000001E-6</v>
      </c>
      <c r="H853" t="s">
        <v>642</v>
      </c>
      <c r="I853" t="s">
        <v>125182</v>
      </c>
      <c r="J853" s="2" t="s">
        <v>170236</v>
      </c>
      <c r="K853" t="s">
        <v>208918</v>
      </c>
      <c r="L853" t="s">
        <v>228704</v>
      </c>
      <c r="M853" t="s">
        <v>8</v>
      </c>
      <c r="N853" t="s">
        <v>228828</v>
      </c>
      <c r="O853" t="s">
        <v>229113</v>
      </c>
      <c r="P853" t="s">
        <v>230081</v>
      </c>
      <c r="Q853" t="s">
        <v>120293</v>
      </c>
      <c r="R853" t="s">
        <v>208621</v>
      </c>
      <c r="S853" t="s">
        <v>233769</v>
      </c>
    </row>
    <row r="854" spans="1:19" x14ac:dyDescent="0.35">
      <c r="A854" s="1">
        <v>1134</v>
      </c>
      <c r="B854" t="s">
        <v>642</v>
      </c>
      <c r="C854" t="s">
        <v>46103</v>
      </c>
      <c r="D854" t="s">
        <v>4</v>
      </c>
      <c r="F854" t="s">
        <v>120278</v>
      </c>
      <c r="G854">
        <v>8.9500000000000001E-7</v>
      </c>
      <c r="H854" t="s">
        <v>642</v>
      </c>
      <c r="I854" t="s">
        <v>125182</v>
      </c>
      <c r="J854" s="2" t="s">
        <v>170236</v>
      </c>
      <c r="K854" t="s">
        <v>208918</v>
      </c>
      <c r="L854" t="s">
        <v>228704</v>
      </c>
      <c r="M854" t="s">
        <v>8</v>
      </c>
      <c r="N854" t="s">
        <v>228828</v>
      </c>
      <c r="O854" t="s">
        <v>229113</v>
      </c>
      <c r="P854" t="s">
        <v>230081</v>
      </c>
      <c r="Q854" t="s">
        <v>120293</v>
      </c>
      <c r="R854" t="s">
        <v>208621</v>
      </c>
      <c r="S854" t="s">
        <v>233769</v>
      </c>
    </row>
    <row r="855" spans="1:19" x14ac:dyDescent="0.35">
      <c r="A855" s="1">
        <v>1136</v>
      </c>
      <c r="B855" t="s">
        <v>643</v>
      </c>
      <c r="C855" t="s">
        <v>46104</v>
      </c>
      <c r="D855" t="s">
        <v>4</v>
      </c>
      <c r="F855" t="s">
        <v>120556</v>
      </c>
      <c r="G855">
        <v>5.0000000000000004E-6</v>
      </c>
      <c r="H855" t="s">
        <v>643</v>
      </c>
      <c r="I855" t="s">
        <v>125183</v>
      </c>
      <c r="J855" s="2" t="s">
        <v>170237</v>
      </c>
      <c r="K855" t="s">
        <v>208621</v>
      </c>
      <c r="L855" t="s">
        <v>228704</v>
      </c>
      <c r="M855" t="s">
        <v>8</v>
      </c>
      <c r="N855" t="s">
        <v>228828</v>
      </c>
      <c r="O855" t="s">
        <v>229108</v>
      </c>
      <c r="P855" t="s">
        <v>230108</v>
      </c>
      <c r="Q855" t="s">
        <v>120109</v>
      </c>
      <c r="R855" t="s">
        <v>208621</v>
      </c>
      <c r="S855" t="s">
        <v>233769</v>
      </c>
    </row>
    <row r="856" spans="1:19" x14ac:dyDescent="0.35">
      <c r="A856" s="1">
        <v>1137</v>
      </c>
      <c r="B856" t="s">
        <v>644</v>
      </c>
      <c r="C856" t="s">
        <v>46105</v>
      </c>
      <c r="D856" t="s">
        <v>4</v>
      </c>
      <c r="F856" t="s">
        <v>120128</v>
      </c>
      <c r="G856">
        <v>7.5000000000000002E-7</v>
      </c>
      <c r="H856" t="s">
        <v>644</v>
      </c>
      <c r="I856" t="s">
        <v>125184</v>
      </c>
      <c r="J856" s="2" t="s">
        <v>170238</v>
      </c>
      <c r="K856" t="s">
        <v>208919</v>
      </c>
      <c r="L856" t="s">
        <v>228704</v>
      </c>
      <c r="M856" t="s">
        <v>14</v>
      </c>
      <c r="R856" t="s">
        <v>208621</v>
      </c>
      <c r="S856" t="s">
        <v>233769</v>
      </c>
    </row>
    <row r="857" spans="1:19" x14ac:dyDescent="0.35">
      <c r="A857" s="1">
        <v>1138</v>
      </c>
      <c r="B857" t="s">
        <v>645</v>
      </c>
      <c r="C857" t="s">
        <v>46106</v>
      </c>
      <c r="D857" t="s">
        <v>4</v>
      </c>
      <c r="F857" t="s">
        <v>120059</v>
      </c>
      <c r="G857">
        <v>4.9999999999999998E-7</v>
      </c>
      <c r="H857" t="s">
        <v>645</v>
      </c>
      <c r="I857" t="s">
        <v>125185</v>
      </c>
      <c r="J857" s="2" t="s">
        <v>170239</v>
      </c>
      <c r="K857" t="s">
        <v>208920</v>
      </c>
      <c r="L857" t="s">
        <v>228704</v>
      </c>
      <c r="M857" t="s">
        <v>15</v>
      </c>
      <c r="N857" t="s">
        <v>228849</v>
      </c>
      <c r="O857" t="s">
        <v>229134</v>
      </c>
      <c r="P857" t="s">
        <v>229134</v>
      </c>
      <c r="Q857" t="s">
        <v>120060</v>
      </c>
      <c r="R857" t="s">
        <v>208621</v>
      </c>
      <c r="S857" t="s">
        <v>233769</v>
      </c>
    </row>
    <row r="858" spans="1:19" x14ac:dyDescent="0.35">
      <c r="A858" s="1">
        <v>1139</v>
      </c>
      <c r="B858" t="s">
        <v>646</v>
      </c>
      <c r="C858" t="s">
        <v>46107</v>
      </c>
      <c r="D858" t="s">
        <v>4</v>
      </c>
      <c r="E858" t="s">
        <v>119955</v>
      </c>
      <c r="F858" t="s">
        <v>120087</v>
      </c>
      <c r="G858">
        <v>4.9999999999999998E-7</v>
      </c>
      <c r="H858" t="s">
        <v>646</v>
      </c>
      <c r="I858" t="s">
        <v>125186</v>
      </c>
      <c r="J858" s="2" t="s">
        <v>170240</v>
      </c>
      <c r="K858" t="s">
        <v>208921</v>
      </c>
      <c r="L858" t="s">
        <v>228704</v>
      </c>
      <c r="M858" t="s">
        <v>8</v>
      </c>
      <c r="N858" t="s">
        <v>228828</v>
      </c>
      <c r="O858" t="s">
        <v>229113</v>
      </c>
      <c r="P858" t="s">
        <v>230185</v>
      </c>
      <c r="Q858" t="s">
        <v>120400</v>
      </c>
      <c r="R858" t="s">
        <v>208621</v>
      </c>
      <c r="S858" t="s">
        <v>233769</v>
      </c>
    </row>
    <row r="859" spans="1:19" x14ac:dyDescent="0.35">
      <c r="A859" s="1">
        <v>1140</v>
      </c>
      <c r="B859" t="s">
        <v>647</v>
      </c>
      <c r="C859" t="s">
        <v>46108</v>
      </c>
      <c r="D859" t="s">
        <v>4</v>
      </c>
      <c r="F859" t="s">
        <v>119968</v>
      </c>
      <c r="G859">
        <v>2.9999999999999997E-8</v>
      </c>
      <c r="H859" t="s">
        <v>647</v>
      </c>
      <c r="I859" t="s">
        <v>125187</v>
      </c>
      <c r="J859" s="2" t="s">
        <v>170241</v>
      </c>
      <c r="K859" t="s">
        <v>208922</v>
      </c>
      <c r="L859" t="s">
        <v>228704</v>
      </c>
      <c r="M859" t="s">
        <v>16</v>
      </c>
      <c r="N859" t="s">
        <v>228829</v>
      </c>
      <c r="O859" t="s">
        <v>229115</v>
      </c>
      <c r="P859" t="s">
        <v>229115</v>
      </c>
      <c r="Q859" t="s">
        <v>120769</v>
      </c>
      <c r="R859" t="s">
        <v>208621</v>
      </c>
      <c r="S859" t="s">
        <v>233769</v>
      </c>
    </row>
    <row r="860" spans="1:19" x14ac:dyDescent="0.35">
      <c r="A860" s="1">
        <v>1141</v>
      </c>
      <c r="B860" t="s">
        <v>648</v>
      </c>
      <c r="C860" t="s">
        <v>46109</v>
      </c>
      <c r="D860" t="s">
        <v>4</v>
      </c>
      <c r="F860" t="s">
        <v>120027</v>
      </c>
      <c r="G860">
        <v>1.7E-8</v>
      </c>
      <c r="H860" t="s">
        <v>648</v>
      </c>
      <c r="I860" t="s">
        <v>125188</v>
      </c>
      <c r="J860" s="2" t="s">
        <v>170242</v>
      </c>
      <c r="K860" t="s">
        <v>208621</v>
      </c>
      <c r="L860" t="s">
        <v>228704</v>
      </c>
      <c r="M860" t="s">
        <v>8</v>
      </c>
      <c r="N860" t="s">
        <v>228830</v>
      </c>
      <c r="O860" t="s">
        <v>229110</v>
      </c>
      <c r="P860" t="s">
        <v>229110</v>
      </c>
      <c r="Q860" t="s">
        <v>121058</v>
      </c>
      <c r="R860" t="s">
        <v>208621</v>
      </c>
      <c r="S860" t="s">
        <v>233769</v>
      </c>
    </row>
    <row r="861" spans="1:19" x14ac:dyDescent="0.35">
      <c r="A861" s="1">
        <v>1143</v>
      </c>
      <c r="B861" t="s">
        <v>649</v>
      </c>
      <c r="C861" t="s">
        <v>46110</v>
      </c>
      <c r="D861" t="s">
        <v>4</v>
      </c>
      <c r="F861" t="s">
        <v>120378</v>
      </c>
      <c r="G861">
        <v>9.9999999999999995E-8</v>
      </c>
      <c r="H861" t="s">
        <v>649</v>
      </c>
      <c r="I861" t="s">
        <v>125189</v>
      </c>
      <c r="J861" s="2" t="s">
        <v>170243</v>
      </c>
      <c r="K861" t="s">
        <v>208923</v>
      </c>
      <c r="L861" t="s">
        <v>228704</v>
      </c>
      <c r="M861" t="s">
        <v>8</v>
      </c>
      <c r="N861" t="s">
        <v>228828</v>
      </c>
      <c r="O861" t="s">
        <v>229108</v>
      </c>
      <c r="P861" t="s">
        <v>230186</v>
      </c>
      <c r="Q861" t="s">
        <v>120378</v>
      </c>
      <c r="R861" t="s">
        <v>208621</v>
      </c>
      <c r="S861" t="s">
        <v>233769</v>
      </c>
    </row>
    <row r="862" spans="1:19" x14ac:dyDescent="0.35">
      <c r="A862" s="1">
        <v>1144</v>
      </c>
      <c r="B862" t="s">
        <v>650</v>
      </c>
      <c r="C862" t="s">
        <v>46111</v>
      </c>
      <c r="D862" t="s">
        <v>4</v>
      </c>
      <c r="F862" t="s">
        <v>120557</v>
      </c>
      <c r="G862">
        <v>1.9999999999999999E-7</v>
      </c>
      <c r="H862" t="s">
        <v>650</v>
      </c>
      <c r="I862" t="s">
        <v>125190</v>
      </c>
      <c r="K862" t="s">
        <v>208621</v>
      </c>
      <c r="L862" t="s">
        <v>228705</v>
      </c>
      <c r="R862" t="s">
        <v>208621</v>
      </c>
      <c r="S862" t="s">
        <v>233769</v>
      </c>
    </row>
    <row r="863" spans="1:19" x14ac:dyDescent="0.35">
      <c r="A863" s="1">
        <v>1145</v>
      </c>
      <c r="B863" t="s">
        <v>651</v>
      </c>
      <c r="C863" t="s">
        <v>46112</v>
      </c>
      <c r="D863" t="s">
        <v>4</v>
      </c>
      <c r="F863" t="s">
        <v>120558</v>
      </c>
      <c r="G863">
        <v>2.4999999999999999E-8</v>
      </c>
      <c r="H863" t="s">
        <v>651</v>
      </c>
      <c r="I863" t="s">
        <v>125191</v>
      </c>
      <c r="J863" s="2" t="s">
        <v>170244</v>
      </c>
      <c r="K863" t="s">
        <v>208924</v>
      </c>
      <c r="L863" t="s">
        <v>228704</v>
      </c>
      <c r="M863" t="s">
        <v>8</v>
      </c>
      <c r="N863" t="s">
        <v>228910</v>
      </c>
      <c r="O863" t="s">
        <v>229253</v>
      </c>
      <c r="P863" t="s">
        <v>229253</v>
      </c>
      <c r="Q863" t="s">
        <v>120059</v>
      </c>
      <c r="R863" t="s">
        <v>208621</v>
      </c>
      <c r="S863" t="s">
        <v>233769</v>
      </c>
    </row>
    <row r="864" spans="1:19" x14ac:dyDescent="0.35">
      <c r="A864" s="1">
        <v>1146</v>
      </c>
      <c r="B864" t="s">
        <v>652</v>
      </c>
      <c r="C864" t="s">
        <v>46113</v>
      </c>
      <c r="D864" t="s">
        <v>4</v>
      </c>
      <c r="F864" t="s">
        <v>119986</v>
      </c>
      <c r="G864">
        <v>2.9999999999999999E-7</v>
      </c>
      <c r="H864" t="s">
        <v>652</v>
      </c>
      <c r="I864" t="s">
        <v>125192</v>
      </c>
      <c r="J864" s="2" t="s">
        <v>170245</v>
      </c>
      <c r="K864" t="s">
        <v>208925</v>
      </c>
      <c r="L864" t="s">
        <v>228704</v>
      </c>
      <c r="M864" t="s">
        <v>8</v>
      </c>
      <c r="N864" t="s">
        <v>228864</v>
      </c>
      <c r="O864" t="s">
        <v>229158</v>
      </c>
      <c r="P864" t="s">
        <v>229158</v>
      </c>
      <c r="Q864" t="s">
        <v>120128</v>
      </c>
      <c r="R864" t="s">
        <v>208621</v>
      </c>
      <c r="S864" t="s">
        <v>233769</v>
      </c>
    </row>
    <row r="865" spans="1:19" x14ac:dyDescent="0.35">
      <c r="A865" s="1">
        <v>1147</v>
      </c>
      <c r="B865" t="s">
        <v>652</v>
      </c>
      <c r="C865" t="s">
        <v>46114</v>
      </c>
      <c r="D865" t="s">
        <v>4</v>
      </c>
      <c r="F865" t="s">
        <v>120109</v>
      </c>
      <c r="G865">
        <v>3.9999999999999998E-7</v>
      </c>
      <c r="H865" t="s">
        <v>652</v>
      </c>
      <c r="I865" t="s">
        <v>125192</v>
      </c>
      <c r="J865" s="2" t="s">
        <v>170245</v>
      </c>
      <c r="K865" t="s">
        <v>208925</v>
      </c>
      <c r="L865" t="s">
        <v>228704</v>
      </c>
      <c r="M865" t="s">
        <v>8</v>
      </c>
      <c r="N865" t="s">
        <v>228864</v>
      </c>
      <c r="O865" t="s">
        <v>229158</v>
      </c>
      <c r="P865" t="s">
        <v>229158</v>
      </c>
      <c r="Q865" t="s">
        <v>120128</v>
      </c>
      <c r="R865" t="s">
        <v>208621</v>
      </c>
      <c r="S865" t="s">
        <v>233769</v>
      </c>
    </row>
    <row r="866" spans="1:19" x14ac:dyDescent="0.35">
      <c r="A866" s="1">
        <v>1148</v>
      </c>
      <c r="B866" t="s">
        <v>653</v>
      </c>
      <c r="C866" t="s">
        <v>46115</v>
      </c>
      <c r="D866" t="s">
        <v>5</v>
      </c>
      <c r="E866" t="s">
        <v>119955</v>
      </c>
      <c r="F866" t="s">
        <v>120064</v>
      </c>
      <c r="G866">
        <v>5.4999999999999999E-6</v>
      </c>
      <c r="H866" t="s">
        <v>653</v>
      </c>
      <c r="I866" t="s">
        <v>125193</v>
      </c>
      <c r="J866" s="2" t="s">
        <v>170246</v>
      </c>
      <c r="K866" t="s">
        <v>208926</v>
      </c>
      <c r="L866" t="s">
        <v>228704</v>
      </c>
      <c r="M866" t="s">
        <v>8</v>
      </c>
      <c r="N866" t="s">
        <v>228911</v>
      </c>
      <c r="O866" t="s">
        <v>229254</v>
      </c>
      <c r="P866" t="s">
        <v>230187</v>
      </c>
      <c r="Q866" t="s">
        <v>121433</v>
      </c>
      <c r="R866" t="s">
        <v>208621</v>
      </c>
      <c r="S866" t="s">
        <v>233769</v>
      </c>
    </row>
    <row r="867" spans="1:19" x14ac:dyDescent="0.35">
      <c r="A867" s="1">
        <v>1149</v>
      </c>
      <c r="B867" t="s">
        <v>653</v>
      </c>
      <c r="C867" t="s">
        <v>46116</v>
      </c>
      <c r="D867" t="s">
        <v>4</v>
      </c>
      <c r="F867" t="s">
        <v>120559</v>
      </c>
      <c r="G867">
        <v>9.9999999999999995E-7</v>
      </c>
      <c r="H867" t="s">
        <v>653</v>
      </c>
      <c r="I867" t="s">
        <v>125193</v>
      </c>
      <c r="J867" s="2" t="s">
        <v>170246</v>
      </c>
      <c r="K867" t="s">
        <v>208926</v>
      </c>
      <c r="L867" t="s">
        <v>228704</v>
      </c>
      <c r="M867" t="s">
        <v>8</v>
      </c>
      <c r="N867" t="s">
        <v>228911</v>
      </c>
      <c r="O867" t="s">
        <v>229254</v>
      </c>
      <c r="P867" t="s">
        <v>230187</v>
      </c>
      <c r="Q867" t="s">
        <v>121433</v>
      </c>
      <c r="R867" t="s">
        <v>208621</v>
      </c>
      <c r="S867" t="s">
        <v>233769</v>
      </c>
    </row>
    <row r="868" spans="1:19" x14ac:dyDescent="0.35">
      <c r="A868" s="1">
        <v>1150</v>
      </c>
      <c r="B868" t="s">
        <v>654</v>
      </c>
      <c r="C868" t="s">
        <v>46117</v>
      </c>
      <c r="D868" t="s">
        <v>4</v>
      </c>
      <c r="F868" t="s">
        <v>120158</v>
      </c>
      <c r="G868">
        <v>1.2499999999999999E-8</v>
      </c>
      <c r="H868" t="s">
        <v>654</v>
      </c>
      <c r="I868" t="s">
        <v>125194</v>
      </c>
      <c r="J868" s="2" t="s">
        <v>170247</v>
      </c>
      <c r="K868" t="s">
        <v>208621</v>
      </c>
      <c r="L868" t="s">
        <v>228704</v>
      </c>
      <c r="R868" t="s">
        <v>208621</v>
      </c>
      <c r="S868" t="s">
        <v>233769</v>
      </c>
    </row>
    <row r="869" spans="1:19" x14ac:dyDescent="0.35">
      <c r="A869" s="1">
        <v>1152</v>
      </c>
      <c r="B869" t="s">
        <v>655</v>
      </c>
      <c r="C869" t="s">
        <v>46118</v>
      </c>
      <c r="D869" t="s">
        <v>4</v>
      </c>
      <c r="F869" t="s">
        <v>120194</v>
      </c>
      <c r="G869">
        <v>4.1431999999999997E-8</v>
      </c>
      <c r="H869" t="s">
        <v>655</v>
      </c>
      <c r="I869" t="s">
        <v>125195</v>
      </c>
      <c r="J869" s="2" t="s">
        <v>170248</v>
      </c>
      <c r="K869" t="s">
        <v>208927</v>
      </c>
      <c r="L869" t="s">
        <v>228705</v>
      </c>
      <c r="Q869" t="s">
        <v>120128</v>
      </c>
      <c r="R869" t="s">
        <v>208621</v>
      </c>
      <c r="S869" t="s">
        <v>233769</v>
      </c>
    </row>
    <row r="870" spans="1:19" x14ac:dyDescent="0.35">
      <c r="A870" s="1">
        <v>1153</v>
      </c>
      <c r="B870" t="s">
        <v>656</v>
      </c>
      <c r="C870" t="s">
        <v>46119</v>
      </c>
      <c r="D870" t="s">
        <v>5</v>
      </c>
      <c r="E870" t="s">
        <v>119955</v>
      </c>
      <c r="F870" t="s">
        <v>120560</v>
      </c>
      <c r="G870">
        <v>1.0000000000000001E-5</v>
      </c>
      <c r="H870" t="s">
        <v>656</v>
      </c>
      <c r="I870" t="s">
        <v>125196</v>
      </c>
      <c r="J870" s="2" t="s">
        <v>170249</v>
      </c>
      <c r="K870" t="s">
        <v>208928</v>
      </c>
      <c r="L870" t="s">
        <v>228704</v>
      </c>
      <c r="M870" t="s">
        <v>8</v>
      </c>
      <c r="N870" t="s">
        <v>228828</v>
      </c>
      <c r="O870" t="s">
        <v>229113</v>
      </c>
      <c r="P870" t="s">
        <v>230081</v>
      </c>
      <c r="Q870" t="s">
        <v>120464</v>
      </c>
      <c r="R870" t="s">
        <v>208621</v>
      </c>
      <c r="S870" t="s">
        <v>233769</v>
      </c>
    </row>
    <row r="871" spans="1:19" x14ac:dyDescent="0.35">
      <c r="A871" s="1">
        <v>1154</v>
      </c>
      <c r="B871" t="s">
        <v>656</v>
      </c>
      <c r="C871" t="s">
        <v>46120</v>
      </c>
      <c r="D871" t="s">
        <v>5</v>
      </c>
      <c r="E871" t="s">
        <v>119954</v>
      </c>
      <c r="F871" t="s">
        <v>120159</v>
      </c>
      <c r="G871">
        <v>2.1999999999999999E-5</v>
      </c>
      <c r="H871" t="s">
        <v>656</v>
      </c>
      <c r="I871" t="s">
        <v>125196</v>
      </c>
      <c r="J871" s="2" t="s">
        <v>170249</v>
      </c>
      <c r="K871" t="s">
        <v>208928</v>
      </c>
      <c r="L871" t="s">
        <v>228704</v>
      </c>
      <c r="M871" t="s">
        <v>8</v>
      </c>
      <c r="N871" t="s">
        <v>228828</v>
      </c>
      <c r="O871" t="s">
        <v>229113</v>
      </c>
      <c r="P871" t="s">
        <v>230081</v>
      </c>
      <c r="Q871" t="s">
        <v>120464</v>
      </c>
      <c r="R871" t="s">
        <v>208621</v>
      </c>
      <c r="S871" t="s">
        <v>233769</v>
      </c>
    </row>
    <row r="872" spans="1:19" x14ac:dyDescent="0.35">
      <c r="A872" s="1">
        <v>1155</v>
      </c>
      <c r="B872" t="s">
        <v>657</v>
      </c>
      <c r="C872" t="s">
        <v>46121</v>
      </c>
      <c r="D872" t="s">
        <v>4</v>
      </c>
      <c r="F872" t="s">
        <v>120561</v>
      </c>
      <c r="G872">
        <v>1.5999999999999999E-6</v>
      </c>
      <c r="H872" t="s">
        <v>657</v>
      </c>
      <c r="I872" t="s">
        <v>125197</v>
      </c>
      <c r="J872" s="2" t="s">
        <v>170250</v>
      </c>
      <c r="K872" t="s">
        <v>208621</v>
      </c>
      <c r="L872" t="s">
        <v>228704</v>
      </c>
      <c r="M872" t="s">
        <v>8</v>
      </c>
      <c r="N872" t="s">
        <v>228828</v>
      </c>
      <c r="O872" t="s">
        <v>229113</v>
      </c>
      <c r="P872" t="s">
        <v>230081</v>
      </c>
      <c r="Q872" t="s">
        <v>120008</v>
      </c>
      <c r="R872" t="s">
        <v>208621</v>
      </c>
      <c r="S872" t="s">
        <v>233769</v>
      </c>
    </row>
    <row r="873" spans="1:19" x14ac:dyDescent="0.35">
      <c r="A873" s="1">
        <v>1156</v>
      </c>
      <c r="B873" t="s">
        <v>658</v>
      </c>
      <c r="C873" t="s">
        <v>46122</v>
      </c>
      <c r="D873" t="s">
        <v>4</v>
      </c>
      <c r="F873" t="s">
        <v>120562</v>
      </c>
      <c r="G873">
        <v>9.9999999999999995E-7</v>
      </c>
      <c r="H873" t="s">
        <v>658</v>
      </c>
      <c r="I873" t="s">
        <v>125198</v>
      </c>
      <c r="J873" s="2" t="s">
        <v>170251</v>
      </c>
      <c r="K873" t="s">
        <v>208929</v>
      </c>
      <c r="L873" t="s">
        <v>228704</v>
      </c>
      <c r="M873" t="s">
        <v>12</v>
      </c>
      <c r="N873" t="s">
        <v>228912</v>
      </c>
      <c r="O873" t="s">
        <v>229255</v>
      </c>
      <c r="P873" t="s">
        <v>229255</v>
      </c>
      <c r="Q873" t="s">
        <v>120008</v>
      </c>
      <c r="R873" t="s">
        <v>208621</v>
      </c>
      <c r="S873" t="s">
        <v>233769</v>
      </c>
    </row>
    <row r="874" spans="1:19" x14ac:dyDescent="0.35">
      <c r="A874" s="1">
        <v>1157</v>
      </c>
      <c r="B874" t="s">
        <v>658</v>
      </c>
      <c r="C874" t="s">
        <v>46123</v>
      </c>
      <c r="D874" t="s">
        <v>4</v>
      </c>
      <c r="F874" t="s">
        <v>120563</v>
      </c>
      <c r="G874">
        <v>1.1000000000000001E-6</v>
      </c>
      <c r="H874" t="s">
        <v>658</v>
      </c>
      <c r="I874" t="s">
        <v>125198</v>
      </c>
      <c r="J874" s="2" t="s">
        <v>170251</v>
      </c>
      <c r="K874" t="s">
        <v>208929</v>
      </c>
      <c r="L874" t="s">
        <v>228704</v>
      </c>
      <c r="M874" t="s">
        <v>12</v>
      </c>
      <c r="N874" t="s">
        <v>228912</v>
      </c>
      <c r="O874" t="s">
        <v>229255</v>
      </c>
      <c r="P874" t="s">
        <v>229255</v>
      </c>
      <c r="Q874" t="s">
        <v>120008</v>
      </c>
      <c r="R874" t="s">
        <v>208621</v>
      </c>
      <c r="S874" t="s">
        <v>233769</v>
      </c>
    </row>
    <row r="875" spans="1:19" x14ac:dyDescent="0.35">
      <c r="A875" s="1">
        <v>1159</v>
      </c>
      <c r="B875" t="s">
        <v>658</v>
      </c>
      <c r="C875" t="s">
        <v>46124</v>
      </c>
      <c r="D875" t="s">
        <v>4</v>
      </c>
      <c r="F875" t="s">
        <v>120564</v>
      </c>
      <c r="G875">
        <v>1.5E-6</v>
      </c>
      <c r="H875" t="s">
        <v>658</v>
      </c>
      <c r="I875" t="s">
        <v>125198</v>
      </c>
      <c r="J875" s="2" t="s">
        <v>170251</v>
      </c>
      <c r="K875" t="s">
        <v>208929</v>
      </c>
      <c r="L875" t="s">
        <v>228704</v>
      </c>
      <c r="M875" t="s">
        <v>12</v>
      </c>
      <c r="N875" t="s">
        <v>228912</v>
      </c>
      <c r="O875" t="s">
        <v>229255</v>
      </c>
      <c r="P875" t="s">
        <v>229255</v>
      </c>
      <c r="Q875" t="s">
        <v>120008</v>
      </c>
      <c r="R875" t="s">
        <v>208621</v>
      </c>
      <c r="S875" t="s">
        <v>233769</v>
      </c>
    </row>
    <row r="876" spans="1:19" x14ac:dyDescent="0.35">
      <c r="A876" s="1">
        <v>1160</v>
      </c>
      <c r="B876" t="s">
        <v>659</v>
      </c>
      <c r="C876" t="s">
        <v>46125</v>
      </c>
      <c r="D876" t="s">
        <v>4</v>
      </c>
      <c r="F876" t="s">
        <v>120565</v>
      </c>
      <c r="G876">
        <v>1.18E-7</v>
      </c>
      <c r="H876" t="s">
        <v>659</v>
      </c>
      <c r="I876" t="s">
        <v>125199</v>
      </c>
      <c r="J876" s="2" t="s">
        <v>170252</v>
      </c>
      <c r="K876" t="s">
        <v>208930</v>
      </c>
      <c r="L876" t="s">
        <v>228704</v>
      </c>
      <c r="M876" t="s">
        <v>8</v>
      </c>
      <c r="N876" t="s">
        <v>228896</v>
      </c>
      <c r="O876" t="s">
        <v>229210</v>
      </c>
      <c r="P876" t="s">
        <v>229210</v>
      </c>
      <c r="Q876" t="s">
        <v>120043</v>
      </c>
      <c r="R876" t="s">
        <v>208621</v>
      </c>
      <c r="S876" t="s">
        <v>233769</v>
      </c>
    </row>
    <row r="877" spans="1:19" x14ac:dyDescent="0.35">
      <c r="A877" s="1">
        <v>1162</v>
      </c>
      <c r="B877" t="s">
        <v>660</v>
      </c>
      <c r="C877" t="s">
        <v>46126</v>
      </c>
      <c r="D877" t="s">
        <v>4</v>
      </c>
      <c r="F877" t="s">
        <v>120566</v>
      </c>
      <c r="G877">
        <v>7.1999999999999999E-7</v>
      </c>
      <c r="H877" t="s">
        <v>660</v>
      </c>
      <c r="I877" t="s">
        <v>125200</v>
      </c>
      <c r="J877" s="2" t="s">
        <v>170253</v>
      </c>
      <c r="K877" t="s">
        <v>208931</v>
      </c>
      <c r="L877" t="s">
        <v>228704</v>
      </c>
      <c r="M877" t="s">
        <v>14</v>
      </c>
      <c r="N877" t="s">
        <v>228860</v>
      </c>
      <c r="O877" t="s">
        <v>229256</v>
      </c>
      <c r="P877" t="s">
        <v>230188</v>
      </c>
      <c r="Q877" t="s">
        <v>120958</v>
      </c>
      <c r="R877" t="s">
        <v>208621</v>
      </c>
      <c r="S877" t="s">
        <v>233769</v>
      </c>
    </row>
    <row r="878" spans="1:19" x14ac:dyDescent="0.35">
      <c r="A878" s="1">
        <v>1163</v>
      </c>
      <c r="B878" t="s">
        <v>661</v>
      </c>
      <c r="C878" t="s">
        <v>46127</v>
      </c>
      <c r="D878" t="s">
        <v>5</v>
      </c>
      <c r="F878" t="s">
        <v>120567</v>
      </c>
      <c r="G878">
        <v>1.9999999999999999E-6</v>
      </c>
      <c r="H878" t="s">
        <v>661</v>
      </c>
      <c r="I878" t="s">
        <v>125201</v>
      </c>
      <c r="J878" s="2" t="s">
        <v>170254</v>
      </c>
      <c r="K878" t="s">
        <v>208932</v>
      </c>
      <c r="L878" t="s">
        <v>228705</v>
      </c>
      <c r="M878" t="s">
        <v>8</v>
      </c>
      <c r="N878" t="s">
        <v>228828</v>
      </c>
      <c r="O878" t="s">
        <v>229113</v>
      </c>
      <c r="P878" t="s">
        <v>230081</v>
      </c>
      <c r="Q878" t="s">
        <v>120008</v>
      </c>
      <c r="R878" t="s">
        <v>208621</v>
      </c>
      <c r="S878" t="s">
        <v>233769</v>
      </c>
    </row>
    <row r="879" spans="1:19" x14ac:dyDescent="0.35">
      <c r="A879" s="1">
        <v>1164</v>
      </c>
      <c r="B879" t="s">
        <v>662</v>
      </c>
      <c r="C879" t="s">
        <v>46128</v>
      </c>
      <c r="D879" t="s">
        <v>5</v>
      </c>
      <c r="F879" t="s">
        <v>120568</v>
      </c>
      <c r="G879">
        <v>2.550479E-6</v>
      </c>
      <c r="H879" t="s">
        <v>662</v>
      </c>
      <c r="I879" t="s">
        <v>125202</v>
      </c>
      <c r="J879" s="2" t="s">
        <v>170255</v>
      </c>
      <c r="K879" t="s">
        <v>208933</v>
      </c>
      <c r="L879" t="s">
        <v>228704</v>
      </c>
      <c r="M879" t="s">
        <v>8</v>
      </c>
      <c r="N879" t="s">
        <v>228828</v>
      </c>
      <c r="O879" t="s">
        <v>229113</v>
      </c>
      <c r="P879" t="s">
        <v>230185</v>
      </c>
      <c r="Q879" t="s">
        <v>120056</v>
      </c>
      <c r="R879" t="s">
        <v>208621</v>
      </c>
      <c r="S879" t="s">
        <v>233769</v>
      </c>
    </row>
    <row r="880" spans="1:19" x14ac:dyDescent="0.35">
      <c r="A880" s="1">
        <v>1165</v>
      </c>
      <c r="B880" t="s">
        <v>662</v>
      </c>
      <c r="C880" t="s">
        <v>46129</v>
      </c>
      <c r="D880" t="s">
        <v>5</v>
      </c>
      <c r="F880" t="s">
        <v>120569</v>
      </c>
      <c r="G880">
        <v>3.3900000000000002E-6</v>
      </c>
      <c r="H880" t="s">
        <v>662</v>
      </c>
      <c r="I880" t="s">
        <v>125202</v>
      </c>
      <c r="J880" s="2" t="s">
        <v>170255</v>
      </c>
      <c r="K880" t="s">
        <v>208933</v>
      </c>
      <c r="L880" t="s">
        <v>228704</v>
      </c>
      <c r="M880" t="s">
        <v>8</v>
      </c>
      <c r="N880" t="s">
        <v>228828</v>
      </c>
      <c r="O880" t="s">
        <v>229113</v>
      </c>
      <c r="P880" t="s">
        <v>230185</v>
      </c>
      <c r="Q880" t="s">
        <v>120056</v>
      </c>
      <c r="R880" t="s">
        <v>208621</v>
      </c>
      <c r="S880" t="s">
        <v>233769</v>
      </c>
    </row>
    <row r="881" spans="1:19" x14ac:dyDescent="0.35">
      <c r="A881" s="1">
        <v>1166</v>
      </c>
      <c r="B881" t="s">
        <v>663</v>
      </c>
      <c r="C881" t="s">
        <v>46130</v>
      </c>
      <c r="D881" t="s">
        <v>4</v>
      </c>
      <c r="F881" t="s">
        <v>120107</v>
      </c>
      <c r="G881">
        <v>9.9999999999999995E-7</v>
      </c>
      <c r="H881" t="s">
        <v>663</v>
      </c>
      <c r="I881" t="s">
        <v>125203</v>
      </c>
      <c r="J881" s="2" t="s">
        <v>170256</v>
      </c>
      <c r="K881" t="s">
        <v>208934</v>
      </c>
      <c r="L881" t="s">
        <v>228704</v>
      </c>
      <c r="M881" t="s">
        <v>228717</v>
      </c>
      <c r="N881" t="s">
        <v>228913</v>
      </c>
      <c r="O881" t="s">
        <v>229257</v>
      </c>
      <c r="P881" t="s">
        <v>230189</v>
      </c>
      <c r="Q881" t="s">
        <v>120566</v>
      </c>
      <c r="R881" t="s">
        <v>208621</v>
      </c>
      <c r="S881" t="s">
        <v>233769</v>
      </c>
    </row>
    <row r="882" spans="1:19" x14ac:dyDescent="0.35">
      <c r="A882" s="1">
        <v>1167</v>
      </c>
      <c r="B882" t="s">
        <v>663</v>
      </c>
      <c r="C882" t="s">
        <v>46131</v>
      </c>
      <c r="D882" t="s">
        <v>4</v>
      </c>
      <c r="F882" t="s">
        <v>120394</v>
      </c>
      <c r="G882">
        <v>1.18E-7</v>
      </c>
      <c r="H882" t="s">
        <v>663</v>
      </c>
      <c r="I882" t="s">
        <v>125203</v>
      </c>
      <c r="J882" s="2" t="s">
        <v>170256</v>
      </c>
      <c r="K882" t="s">
        <v>208934</v>
      </c>
      <c r="L882" t="s">
        <v>228704</v>
      </c>
      <c r="M882" t="s">
        <v>228717</v>
      </c>
      <c r="N882" t="s">
        <v>228913</v>
      </c>
      <c r="O882" t="s">
        <v>229257</v>
      </c>
      <c r="P882" t="s">
        <v>230189</v>
      </c>
      <c r="Q882" t="s">
        <v>120566</v>
      </c>
      <c r="R882" t="s">
        <v>208621</v>
      </c>
      <c r="S882" t="s">
        <v>233769</v>
      </c>
    </row>
    <row r="883" spans="1:19" x14ac:dyDescent="0.35">
      <c r="A883" s="1">
        <v>1168</v>
      </c>
      <c r="B883" t="s">
        <v>664</v>
      </c>
      <c r="C883" t="s">
        <v>46132</v>
      </c>
      <c r="D883" t="s">
        <v>4</v>
      </c>
      <c r="F883" t="s">
        <v>120049</v>
      </c>
      <c r="G883">
        <v>1.05E-7</v>
      </c>
      <c r="H883" t="s">
        <v>664</v>
      </c>
      <c r="I883" t="s">
        <v>125204</v>
      </c>
      <c r="J883" s="2" t="s">
        <v>170257</v>
      </c>
      <c r="K883" t="s">
        <v>208935</v>
      </c>
      <c r="L883" t="s">
        <v>228704</v>
      </c>
      <c r="M883" t="s">
        <v>8</v>
      </c>
      <c r="N883" t="s">
        <v>228832</v>
      </c>
      <c r="O883" t="s">
        <v>229111</v>
      </c>
      <c r="P883" t="s">
        <v>230079</v>
      </c>
      <c r="Q883" t="s">
        <v>121840</v>
      </c>
      <c r="R883" t="s">
        <v>208621</v>
      </c>
      <c r="S883" t="s">
        <v>233769</v>
      </c>
    </row>
    <row r="884" spans="1:19" x14ac:dyDescent="0.35">
      <c r="A884" s="1">
        <v>1169</v>
      </c>
      <c r="B884" t="s">
        <v>665</v>
      </c>
      <c r="C884" t="s">
        <v>46133</v>
      </c>
      <c r="D884" t="s">
        <v>4</v>
      </c>
      <c r="F884" t="s">
        <v>120108</v>
      </c>
      <c r="G884">
        <v>2E-8</v>
      </c>
      <c r="H884" t="s">
        <v>665</v>
      </c>
      <c r="I884" t="s">
        <v>125205</v>
      </c>
      <c r="J884" s="2" t="s">
        <v>170258</v>
      </c>
      <c r="K884" t="s">
        <v>208936</v>
      </c>
      <c r="L884" t="s">
        <v>228704</v>
      </c>
      <c r="Q884" t="s">
        <v>121464</v>
      </c>
      <c r="R884" t="s">
        <v>208621</v>
      </c>
      <c r="S884" t="s">
        <v>233769</v>
      </c>
    </row>
    <row r="885" spans="1:19" x14ac:dyDescent="0.35">
      <c r="A885" s="1">
        <v>1170</v>
      </c>
      <c r="B885" t="s">
        <v>666</v>
      </c>
      <c r="C885" t="s">
        <v>46134</v>
      </c>
      <c r="D885" t="s">
        <v>4</v>
      </c>
      <c r="F885" t="s">
        <v>120570</v>
      </c>
      <c r="G885">
        <v>1.1999999999999999E-7</v>
      </c>
      <c r="H885" t="s">
        <v>666</v>
      </c>
      <c r="I885" t="s">
        <v>125206</v>
      </c>
      <c r="J885" s="2" t="s">
        <v>170259</v>
      </c>
      <c r="K885" t="s">
        <v>208937</v>
      </c>
      <c r="L885" t="s">
        <v>228704</v>
      </c>
      <c r="R885" t="s">
        <v>208621</v>
      </c>
      <c r="S885" t="s">
        <v>233769</v>
      </c>
    </row>
    <row r="886" spans="1:19" x14ac:dyDescent="0.35">
      <c r="A886" s="1">
        <v>1172</v>
      </c>
      <c r="B886" t="s">
        <v>667</v>
      </c>
      <c r="C886" t="s">
        <v>46135</v>
      </c>
      <c r="D886" t="s">
        <v>4</v>
      </c>
      <c r="F886" t="s">
        <v>120158</v>
      </c>
      <c r="G886">
        <v>2.4999999999999999E-8</v>
      </c>
      <c r="H886" t="s">
        <v>667</v>
      </c>
      <c r="I886" t="s">
        <v>125207</v>
      </c>
      <c r="J886" s="2" t="s">
        <v>170260</v>
      </c>
      <c r="K886" t="s">
        <v>208621</v>
      </c>
      <c r="L886" t="s">
        <v>228706</v>
      </c>
      <c r="Q886" t="s">
        <v>120158</v>
      </c>
      <c r="R886" t="s">
        <v>208621</v>
      </c>
      <c r="S886" t="s">
        <v>233769</v>
      </c>
    </row>
    <row r="887" spans="1:19" x14ac:dyDescent="0.35">
      <c r="A887" s="1">
        <v>1173</v>
      </c>
      <c r="B887" t="s">
        <v>668</v>
      </c>
      <c r="C887" t="s">
        <v>46136</v>
      </c>
      <c r="D887" t="s">
        <v>4</v>
      </c>
      <c r="F887" t="s">
        <v>120169</v>
      </c>
      <c r="G887">
        <v>4.9999999999999998E-7</v>
      </c>
      <c r="H887" t="s">
        <v>668</v>
      </c>
      <c r="I887" t="s">
        <v>125208</v>
      </c>
      <c r="J887" s="2" t="s">
        <v>170261</v>
      </c>
      <c r="K887" t="s">
        <v>208658</v>
      </c>
      <c r="L887" t="s">
        <v>228704</v>
      </c>
      <c r="M887" t="s">
        <v>8</v>
      </c>
      <c r="N887" t="s">
        <v>228828</v>
      </c>
      <c r="O887" t="s">
        <v>229108</v>
      </c>
      <c r="P887" t="s">
        <v>230190</v>
      </c>
      <c r="Q887" t="s">
        <v>120087</v>
      </c>
      <c r="R887" t="s">
        <v>208621</v>
      </c>
      <c r="S887" t="s">
        <v>233769</v>
      </c>
    </row>
    <row r="888" spans="1:19" x14ac:dyDescent="0.35">
      <c r="A888" s="1">
        <v>1174</v>
      </c>
      <c r="B888" t="s">
        <v>669</v>
      </c>
      <c r="C888" t="s">
        <v>46137</v>
      </c>
      <c r="D888" t="s">
        <v>4</v>
      </c>
      <c r="F888" t="s">
        <v>120367</v>
      </c>
      <c r="G888">
        <v>5.9999999999999997E-7</v>
      </c>
      <c r="H888" t="s">
        <v>669</v>
      </c>
      <c r="I888" t="s">
        <v>125209</v>
      </c>
      <c r="J888" s="2" t="s">
        <v>170262</v>
      </c>
      <c r="K888" t="s">
        <v>208938</v>
      </c>
      <c r="L888" t="s">
        <v>228704</v>
      </c>
      <c r="M888" t="s">
        <v>8</v>
      </c>
      <c r="N888" t="s">
        <v>228828</v>
      </c>
      <c r="O888" t="s">
        <v>229108</v>
      </c>
      <c r="P888" t="s">
        <v>230190</v>
      </c>
      <c r="Q888" t="s">
        <v>120107</v>
      </c>
      <c r="R888" t="s">
        <v>208621</v>
      </c>
      <c r="S888" t="s">
        <v>233769</v>
      </c>
    </row>
    <row r="889" spans="1:19" x14ac:dyDescent="0.35">
      <c r="A889" s="1">
        <v>1176</v>
      </c>
      <c r="B889" t="s">
        <v>670</v>
      </c>
      <c r="C889" t="s">
        <v>46138</v>
      </c>
      <c r="D889" t="s">
        <v>4</v>
      </c>
      <c r="F889" t="s">
        <v>120141</v>
      </c>
      <c r="G889">
        <v>6.9999999999999997E-7</v>
      </c>
      <c r="H889" t="s">
        <v>670</v>
      </c>
      <c r="I889" t="s">
        <v>125210</v>
      </c>
      <c r="J889" s="2" t="s">
        <v>170263</v>
      </c>
      <c r="K889" t="s">
        <v>208939</v>
      </c>
      <c r="L889" t="s">
        <v>228704</v>
      </c>
      <c r="M889" t="s">
        <v>10</v>
      </c>
      <c r="N889" t="s">
        <v>228827</v>
      </c>
      <c r="O889" t="s">
        <v>229107</v>
      </c>
      <c r="P889" t="s">
        <v>229107</v>
      </c>
      <c r="Q889" t="s">
        <v>121929</v>
      </c>
      <c r="R889" t="s">
        <v>208621</v>
      </c>
      <c r="S889" t="s">
        <v>233769</v>
      </c>
    </row>
    <row r="890" spans="1:19" x14ac:dyDescent="0.35">
      <c r="A890" s="1">
        <v>1177</v>
      </c>
      <c r="B890" t="s">
        <v>671</v>
      </c>
      <c r="C890" t="s">
        <v>46139</v>
      </c>
      <c r="D890" t="s">
        <v>5</v>
      </c>
      <c r="E890" t="s">
        <v>119955</v>
      </c>
      <c r="F890" t="s">
        <v>120128</v>
      </c>
      <c r="G890">
        <v>1.1999999999999999E-6</v>
      </c>
      <c r="H890" t="s">
        <v>671</v>
      </c>
      <c r="I890" t="s">
        <v>125211</v>
      </c>
      <c r="J890" s="2" t="s">
        <v>170264</v>
      </c>
      <c r="K890" t="s">
        <v>208649</v>
      </c>
      <c r="L890" t="s">
        <v>228704</v>
      </c>
      <c r="M890" t="s">
        <v>14</v>
      </c>
      <c r="N890" t="s">
        <v>228858</v>
      </c>
      <c r="O890" t="s">
        <v>229149</v>
      </c>
      <c r="P890" t="s">
        <v>230191</v>
      </c>
      <c r="Q890" t="s">
        <v>122366</v>
      </c>
      <c r="R890" t="s">
        <v>208621</v>
      </c>
      <c r="S890" t="s">
        <v>233769</v>
      </c>
    </row>
    <row r="891" spans="1:19" x14ac:dyDescent="0.35">
      <c r="A891" s="1">
        <v>1178</v>
      </c>
      <c r="B891" t="s">
        <v>672</v>
      </c>
      <c r="C891" t="s">
        <v>46140</v>
      </c>
      <c r="D891" t="s">
        <v>4</v>
      </c>
      <c r="F891" t="s">
        <v>120135</v>
      </c>
      <c r="G891">
        <v>6.7934700000000003E-7</v>
      </c>
      <c r="H891" t="s">
        <v>672</v>
      </c>
      <c r="I891" t="s">
        <v>125212</v>
      </c>
      <c r="J891" s="2" t="s">
        <v>170265</v>
      </c>
      <c r="K891" t="s">
        <v>208885</v>
      </c>
      <c r="L891" t="s">
        <v>228704</v>
      </c>
      <c r="M891" t="s">
        <v>228750</v>
      </c>
      <c r="N891" t="s">
        <v>228829</v>
      </c>
      <c r="O891" t="s">
        <v>229258</v>
      </c>
      <c r="P891" t="s">
        <v>229638</v>
      </c>
      <c r="Q891" t="s">
        <v>121825</v>
      </c>
      <c r="R891" t="s">
        <v>208621</v>
      </c>
      <c r="S891" t="s">
        <v>233769</v>
      </c>
    </row>
    <row r="892" spans="1:19" x14ac:dyDescent="0.35">
      <c r="A892" s="1">
        <v>1179</v>
      </c>
      <c r="B892" t="s">
        <v>673</v>
      </c>
      <c r="C892" t="s">
        <v>46141</v>
      </c>
      <c r="D892" t="s">
        <v>4</v>
      </c>
      <c r="F892" t="s">
        <v>119991</v>
      </c>
      <c r="G892">
        <v>3.4999999999999999E-6</v>
      </c>
      <c r="H892" t="s">
        <v>673</v>
      </c>
      <c r="I892" t="s">
        <v>125213</v>
      </c>
      <c r="J892" s="2" t="s">
        <v>170266</v>
      </c>
      <c r="K892" t="s">
        <v>208940</v>
      </c>
      <c r="L892" t="s">
        <v>228704</v>
      </c>
      <c r="M892" t="s">
        <v>8</v>
      </c>
      <c r="N892" t="s">
        <v>228828</v>
      </c>
      <c r="O892" t="s">
        <v>229113</v>
      </c>
      <c r="P892" t="s">
        <v>230113</v>
      </c>
      <c r="Q892" t="s">
        <v>120293</v>
      </c>
      <c r="R892" t="s">
        <v>208621</v>
      </c>
      <c r="S892" t="s">
        <v>233769</v>
      </c>
    </row>
    <row r="893" spans="1:19" x14ac:dyDescent="0.35">
      <c r="A893" s="1">
        <v>1182</v>
      </c>
      <c r="B893" t="s">
        <v>674</v>
      </c>
      <c r="C893" t="s">
        <v>46142</v>
      </c>
      <c r="D893" t="s">
        <v>4</v>
      </c>
      <c r="F893" t="s">
        <v>120539</v>
      </c>
      <c r="G893">
        <v>2.6000000000000001E-6</v>
      </c>
      <c r="H893" t="s">
        <v>674</v>
      </c>
      <c r="I893" t="s">
        <v>125214</v>
      </c>
      <c r="J893" s="2" t="s">
        <v>170267</v>
      </c>
      <c r="K893" t="s">
        <v>208941</v>
      </c>
      <c r="L893" t="s">
        <v>228704</v>
      </c>
      <c r="M893" t="s">
        <v>8</v>
      </c>
      <c r="N893" t="s">
        <v>228862</v>
      </c>
      <c r="O893" t="s">
        <v>229114</v>
      </c>
      <c r="P893" t="s">
        <v>230134</v>
      </c>
      <c r="Q893" t="s">
        <v>121797</v>
      </c>
      <c r="R893" t="s">
        <v>208621</v>
      </c>
      <c r="S893" t="s">
        <v>233769</v>
      </c>
    </row>
    <row r="894" spans="1:19" x14ac:dyDescent="0.35">
      <c r="A894" s="1">
        <v>1184</v>
      </c>
      <c r="B894" t="s">
        <v>675</v>
      </c>
      <c r="C894" t="s">
        <v>46143</v>
      </c>
      <c r="D894" t="s">
        <v>4</v>
      </c>
      <c r="F894" t="s">
        <v>120229</v>
      </c>
      <c r="G894">
        <v>1.9999999999999999E-7</v>
      </c>
      <c r="H894" t="s">
        <v>675</v>
      </c>
      <c r="I894" t="s">
        <v>125215</v>
      </c>
      <c r="J894" s="2" t="s">
        <v>170268</v>
      </c>
      <c r="K894" t="s">
        <v>208942</v>
      </c>
      <c r="L894" t="s">
        <v>228704</v>
      </c>
      <c r="M894" t="s">
        <v>8</v>
      </c>
      <c r="N894" t="s">
        <v>228881</v>
      </c>
      <c r="O894" t="s">
        <v>229259</v>
      </c>
      <c r="P894" t="s">
        <v>230192</v>
      </c>
      <c r="Q894" t="s">
        <v>120942</v>
      </c>
      <c r="R894" t="s">
        <v>208621</v>
      </c>
      <c r="S894" t="s">
        <v>233769</v>
      </c>
    </row>
    <row r="895" spans="1:19" x14ac:dyDescent="0.35">
      <c r="A895" s="1">
        <v>1185</v>
      </c>
      <c r="B895" t="s">
        <v>675</v>
      </c>
      <c r="C895" t="s">
        <v>46144</v>
      </c>
      <c r="D895" t="s">
        <v>4</v>
      </c>
      <c r="F895" t="s">
        <v>120571</v>
      </c>
      <c r="G895">
        <v>4.9999999999999998E-8</v>
      </c>
      <c r="H895" t="s">
        <v>675</v>
      </c>
      <c r="I895" t="s">
        <v>125215</v>
      </c>
      <c r="J895" s="2" t="s">
        <v>170268</v>
      </c>
      <c r="K895" t="s">
        <v>208942</v>
      </c>
      <c r="L895" t="s">
        <v>228704</v>
      </c>
      <c r="M895" t="s">
        <v>8</v>
      </c>
      <c r="N895" t="s">
        <v>228881</v>
      </c>
      <c r="O895" t="s">
        <v>229259</v>
      </c>
      <c r="P895" t="s">
        <v>230192</v>
      </c>
      <c r="Q895" t="s">
        <v>120942</v>
      </c>
      <c r="R895" t="s">
        <v>208621</v>
      </c>
      <c r="S895" t="s">
        <v>233769</v>
      </c>
    </row>
    <row r="896" spans="1:19" x14ac:dyDescent="0.35">
      <c r="A896" s="1">
        <v>1186</v>
      </c>
      <c r="B896" t="s">
        <v>676</v>
      </c>
      <c r="C896" t="s">
        <v>46145</v>
      </c>
      <c r="D896" t="s">
        <v>5</v>
      </c>
      <c r="F896" t="s">
        <v>120249</v>
      </c>
      <c r="G896">
        <v>1.9999999999999999E-6</v>
      </c>
      <c r="H896" t="s">
        <v>676</v>
      </c>
      <c r="I896" t="s">
        <v>125216</v>
      </c>
      <c r="J896" s="2" t="s">
        <v>170269</v>
      </c>
      <c r="K896" t="s">
        <v>208658</v>
      </c>
      <c r="L896" t="s">
        <v>228704</v>
      </c>
      <c r="M896" t="s">
        <v>8</v>
      </c>
      <c r="N896" t="s">
        <v>228828</v>
      </c>
      <c r="O896" t="s">
        <v>229113</v>
      </c>
      <c r="P896" t="s">
        <v>230081</v>
      </c>
      <c r="Q896" t="s">
        <v>120059</v>
      </c>
      <c r="R896" t="s">
        <v>208621</v>
      </c>
      <c r="S896" t="s">
        <v>233769</v>
      </c>
    </row>
    <row r="897" spans="1:19" x14ac:dyDescent="0.35">
      <c r="A897" s="1">
        <v>1187</v>
      </c>
      <c r="B897" t="s">
        <v>677</v>
      </c>
      <c r="C897" t="s">
        <v>46146</v>
      </c>
      <c r="D897" t="s">
        <v>5</v>
      </c>
      <c r="F897" t="s">
        <v>120572</v>
      </c>
      <c r="G897">
        <v>1.00001E-7</v>
      </c>
      <c r="H897" t="s">
        <v>677</v>
      </c>
      <c r="I897" t="s">
        <v>125217</v>
      </c>
      <c r="J897" s="2" t="s">
        <v>170270</v>
      </c>
      <c r="K897" t="s">
        <v>208943</v>
      </c>
      <c r="L897" t="s">
        <v>228704</v>
      </c>
      <c r="M897" t="s">
        <v>8</v>
      </c>
      <c r="N897" t="s">
        <v>228883</v>
      </c>
      <c r="O897" t="s">
        <v>229188</v>
      </c>
      <c r="P897" t="s">
        <v>230193</v>
      </c>
      <c r="Q897" t="s">
        <v>121720</v>
      </c>
      <c r="R897" t="s">
        <v>208621</v>
      </c>
      <c r="S897" t="s">
        <v>233769</v>
      </c>
    </row>
    <row r="898" spans="1:19" x14ac:dyDescent="0.35">
      <c r="A898" s="1">
        <v>1188</v>
      </c>
      <c r="B898" t="s">
        <v>678</v>
      </c>
      <c r="C898" t="s">
        <v>46147</v>
      </c>
      <c r="D898" t="s">
        <v>4</v>
      </c>
      <c r="F898" t="s">
        <v>120286</v>
      </c>
      <c r="G898">
        <v>2.5731999999999998E-7</v>
      </c>
      <c r="H898" t="s">
        <v>678</v>
      </c>
      <c r="I898" t="s">
        <v>125218</v>
      </c>
      <c r="J898" s="2" t="s">
        <v>170271</v>
      </c>
      <c r="K898" t="s">
        <v>208944</v>
      </c>
      <c r="L898" t="s">
        <v>228704</v>
      </c>
      <c r="M898" t="s">
        <v>228708</v>
      </c>
      <c r="N898" t="s">
        <v>228914</v>
      </c>
      <c r="O898" t="s">
        <v>229260</v>
      </c>
      <c r="P898" t="s">
        <v>229260</v>
      </c>
      <c r="Q898" t="s">
        <v>122796</v>
      </c>
      <c r="R898" t="s">
        <v>208621</v>
      </c>
      <c r="S898" t="s">
        <v>233769</v>
      </c>
    </row>
    <row r="899" spans="1:19" x14ac:dyDescent="0.35">
      <c r="A899" s="1">
        <v>1189</v>
      </c>
      <c r="B899" t="s">
        <v>679</v>
      </c>
      <c r="C899" t="s">
        <v>46148</v>
      </c>
      <c r="D899" t="s">
        <v>4</v>
      </c>
      <c r="F899" t="s">
        <v>120173</v>
      </c>
      <c r="G899">
        <v>8.0000000000000002E-8</v>
      </c>
      <c r="H899" t="s">
        <v>679</v>
      </c>
      <c r="I899" t="s">
        <v>125219</v>
      </c>
      <c r="J899" s="2" t="s">
        <v>170272</v>
      </c>
      <c r="K899" t="s">
        <v>208945</v>
      </c>
      <c r="L899" t="s">
        <v>228704</v>
      </c>
      <c r="M899" t="s">
        <v>12</v>
      </c>
      <c r="N899" t="s">
        <v>228878</v>
      </c>
      <c r="O899" t="s">
        <v>229181</v>
      </c>
      <c r="P899" t="s">
        <v>229181</v>
      </c>
      <c r="Q899" t="s">
        <v>120173</v>
      </c>
      <c r="R899" t="s">
        <v>208621</v>
      </c>
      <c r="S899" t="s">
        <v>233769</v>
      </c>
    </row>
    <row r="900" spans="1:19" x14ac:dyDescent="0.35">
      <c r="A900" s="1">
        <v>1190</v>
      </c>
      <c r="B900" t="s">
        <v>680</v>
      </c>
      <c r="C900" t="s">
        <v>46149</v>
      </c>
      <c r="D900" t="s">
        <v>4</v>
      </c>
      <c r="F900" t="s">
        <v>120438</v>
      </c>
      <c r="G900">
        <v>1.5E-6</v>
      </c>
      <c r="H900" t="s">
        <v>680</v>
      </c>
      <c r="I900" t="s">
        <v>125220</v>
      </c>
      <c r="J900" s="2" t="s">
        <v>170273</v>
      </c>
      <c r="K900" t="s">
        <v>208946</v>
      </c>
      <c r="L900" t="s">
        <v>228704</v>
      </c>
      <c r="M900" t="s">
        <v>10</v>
      </c>
      <c r="N900" t="s">
        <v>228827</v>
      </c>
      <c r="O900" t="s">
        <v>229107</v>
      </c>
      <c r="P900" t="s">
        <v>229107</v>
      </c>
      <c r="Q900" t="s">
        <v>120438</v>
      </c>
      <c r="R900" t="s">
        <v>208621</v>
      </c>
      <c r="S900" t="s">
        <v>233769</v>
      </c>
    </row>
    <row r="901" spans="1:19" x14ac:dyDescent="0.35">
      <c r="A901" s="1">
        <v>1191</v>
      </c>
      <c r="B901" t="s">
        <v>681</v>
      </c>
      <c r="C901" t="s">
        <v>46150</v>
      </c>
      <c r="D901" t="s">
        <v>4</v>
      </c>
      <c r="F901" t="s">
        <v>120573</v>
      </c>
      <c r="G901">
        <v>2.6000000000000001E-6</v>
      </c>
      <c r="H901" t="s">
        <v>681</v>
      </c>
      <c r="I901" t="s">
        <v>125221</v>
      </c>
      <c r="J901" s="2" t="s">
        <v>170274</v>
      </c>
      <c r="K901" t="s">
        <v>208947</v>
      </c>
      <c r="L901" t="s">
        <v>228704</v>
      </c>
      <c r="M901" t="s">
        <v>8</v>
      </c>
      <c r="N901" t="s">
        <v>228828</v>
      </c>
      <c r="O901" t="s">
        <v>229113</v>
      </c>
      <c r="P901" t="s">
        <v>230081</v>
      </c>
      <c r="Q901" t="s">
        <v>120060</v>
      </c>
      <c r="R901" t="s">
        <v>208621</v>
      </c>
      <c r="S901" t="s">
        <v>233769</v>
      </c>
    </row>
    <row r="902" spans="1:19" x14ac:dyDescent="0.35">
      <c r="A902" s="1">
        <v>1192</v>
      </c>
      <c r="B902" t="s">
        <v>682</v>
      </c>
      <c r="C902" t="s">
        <v>46151</v>
      </c>
      <c r="D902" t="s">
        <v>5</v>
      </c>
      <c r="E902" t="s">
        <v>119955</v>
      </c>
      <c r="F902" t="s">
        <v>120438</v>
      </c>
      <c r="G902">
        <v>1.1000000000000001E-6</v>
      </c>
      <c r="H902" t="s">
        <v>682</v>
      </c>
      <c r="I902" t="s">
        <v>125222</v>
      </c>
      <c r="J902" s="2" t="s">
        <v>170275</v>
      </c>
      <c r="K902" t="s">
        <v>208948</v>
      </c>
      <c r="L902" t="s">
        <v>228704</v>
      </c>
      <c r="M902" t="s">
        <v>228712</v>
      </c>
      <c r="N902" t="s">
        <v>228836</v>
      </c>
      <c r="O902" t="s">
        <v>229118</v>
      </c>
      <c r="P902" t="s">
        <v>230084</v>
      </c>
      <c r="Q902" t="s">
        <v>120308</v>
      </c>
      <c r="R902" t="s">
        <v>208621</v>
      </c>
      <c r="S902" t="s">
        <v>233769</v>
      </c>
    </row>
    <row r="903" spans="1:19" x14ac:dyDescent="0.35">
      <c r="A903" s="1">
        <v>1193</v>
      </c>
      <c r="B903" t="s">
        <v>683</v>
      </c>
      <c r="C903" t="s">
        <v>46152</v>
      </c>
      <c r="D903" t="s">
        <v>5</v>
      </c>
      <c r="E903" t="s">
        <v>119955</v>
      </c>
      <c r="F903" t="s">
        <v>120414</v>
      </c>
      <c r="G903">
        <v>7.39409E-7</v>
      </c>
      <c r="H903" t="s">
        <v>683</v>
      </c>
      <c r="I903" t="s">
        <v>125223</v>
      </c>
      <c r="J903" s="2" t="s">
        <v>170276</v>
      </c>
      <c r="K903" t="s">
        <v>208949</v>
      </c>
      <c r="L903" t="s">
        <v>228704</v>
      </c>
      <c r="Q903" t="s">
        <v>120160</v>
      </c>
      <c r="R903" t="s">
        <v>208621</v>
      </c>
      <c r="S903" t="s">
        <v>233769</v>
      </c>
    </row>
    <row r="904" spans="1:19" x14ac:dyDescent="0.35">
      <c r="A904" s="1">
        <v>1195</v>
      </c>
      <c r="B904" t="s">
        <v>683</v>
      </c>
      <c r="C904" t="s">
        <v>46153</v>
      </c>
      <c r="D904" t="s">
        <v>4</v>
      </c>
      <c r="F904" t="s">
        <v>119994</v>
      </c>
      <c r="G904">
        <v>1.68818E-7</v>
      </c>
      <c r="H904" t="s">
        <v>683</v>
      </c>
      <c r="I904" t="s">
        <v>125223</v>
      </c>
      <c r="J904" s="2" t="s">
        <v>170276</v>
      </c>
      <c r="K904" t="s">
        <v>208949</v>
      </c>
      <c r="L904" t="s">
        <v>228704</v>
      </c>
      <c r="Q904" t="s">
        <v>120160</v>
      </c>
      <c r="R904" t="s">
        <v>208621</v>
      </c>
      <c r="S904" t="s">
        <v>233769</v>
      </c>
    </row>
    <row r="905" spans="1:19" x14ac:dyDescent="0.35">
      <c r="A905" s="1">
        <v>1196</v>
      </c>
      <c r="B905" t="s">
        <v>684</v>
      </c>
      <c r="C905" t="s">
        <v>46154</v>
      </c>
      <c r="D905" t="s">
        <v>5</v>
      </c>
      <c r="F905" t="s">
        <v>120518</v>
      </c>
      <c r="G905">
        <v>6.9039040000000002E-6</v>
      </c>
      <c r="H905" t="s">
        <v>684</v>
      </c>
      <c r="I905" t="s">
        <v>125224</v>
      </c>
      <c r="J905" s="2" t="s">
        <v>170277</v>
      </c>
      <c r="K905" t="s">
        <v>208950</v>
      </c>
      <c r="L905" t="s">
        <v>228704</v>
      </c>
      <c r="M905" t="s">
        <v>228709</v>
      </c>
      <c r="N905" t="s">
        <v>228858</v>
      </c>
      <c r="O905" t="s">
        <v>229171</v>
      </c>
      <c r="P905" t="s">
        <v>230194</v>
      </c>
      <c r="Q905" t="s">
        <v>121286</v>
      </c>
      <c r="R905" t="s">
        <v>208621</v>
      </c>
      <c r="S905" t="s">
        <v>233769</v>
      </c>
    </row>
    <row r="906" spans="1:19" x14ac:dyDescent="0.35">
      <c r="A906" s="1">
        <v>1199</v>
      </c>
      <c r="B906" t="s">
        <v>684</v>
      </c>
      <c r="C906" t="s">
        <v>46155</v>
      </c>
      <c r="D906" t="s">
        <v>5</v>
      </c>
      <c r="F906" t="s">
        <v>120574</v>
      </c>
      <c r="G906">
        <v>3.3273290000000001E-6</v>
      </c>
      <c r="H906" t="s">
        <v>684</v>
      </c>
      <c r="I906" t="s">
        <v>125224</v>
      </c>
      <c r="J906" s="2" t="s">
        <v>170277</v>
      </c>
      <c r="K906" t="s">
        <v>208950</v>
      </c>
      <c r="L906" t="s">
        <v>228704</v>
      </c>
      <c r="M906" t="s">
        <v>228709</v>
      </c>
      <c r="N906" t="s">
        <v>228858</v>
      </c>
      <c r="O906" t="s">
        <v>229171</v>
      </c>
      <c r="P906" t="s">
        <v>230194</v>
      </c>
      <c r="Q906" t="s">
        <v>121286</v>
      </c>
      <c r="R906" t="s">
        <v>208621</v>
      </c>
      <c r="S906" t="s">
        <v>233769</v>
      </c>
    </row>
    <row r="907" spans="1:19" x14ac:dyDescent="0.35">
      <c r="A907" s="1">
        <v>1200</v>
      </c>
      <c r="B907" t="s">
        <v>684</v>
      </c>
      <c r="C907" t="s">
        <v>46156</v>
      </c>
      <c r="D907" t="s">
        <v>5</v>
      </c>
      <c r="E907" t="s">
        <v>119956</v>
      </c>
      <c r="F907" t="s">
        <v>120575</v>
      </c>
      <c r="G907">
        <v>1.2E-5</v>
      </c>
      <c r="H907" t="s">
        <v>684</v>
      </c>
      <c r="I907" t="s">
        <v>125224</v>
      </c>
      <c r="J907" s="2" t="s">
        <v>170277</v>
      </c>
      <c r="K907" t="s">
        <v>208950</v>
      </c>
      <c r="L907" t="s">
        <v>228704</v>
      </c>
      <c r="M907" t="s">
        <v>228709</v>
      </c>
      <c r="N907" t="s">
        <v>228858</v>
      </c>
      <c r="O907" t="s">
        <v>229171</v>
      </c>
      <c r="P907" t="s">
        <v>230194</v>
      </c>
      <c r="Q907" t="s">
        <v>121286</v>
      </c>
      <c r="R907" t="s">
        <v>208621</v>
      </c>
      <c r="S907" t="s">
        <v>233769</v>
      </c>
    </row>
    <row r="908" spans="1:19" x14ac:dyDescent="0.35">
      <c r="A908" s="1">
        <v>1202</v>
      </c>
      <c r="B908" t="s">
        <v>685</v>
      </c>
      <c r="C908" t="s">
        <v>46157</v>
      </c>
      <c r="D908" t="s">
        <v>5</v>
      </c>
      <c r="F908" t="s">
        <v>120576</v>
      </c>
      <c r="G908">
        <v>3.0000000000000001E-6</v>
      </c>
      <c r="H908" t="s">
        <v>685</v>
      </c>
      <c r="I908" t="s">
        <v>125225</v>
      </c>
      <c r="J908" s="2" t="s">
        <v>170278</v>
      </c>
      <c r="K908" t="s">
        <v>208621</v>
      </c>
      <c r="L908" t="s">
        <v>228704</v>
      </c>
      <c r="M908" t="s">
        <v>8</v>
      </c>
      <c r="N908" t="s">
        <v>228832</v>
      </c>
      <c r="O908" t="s">
        <v>229111</v>
      </c>
      <c r="P908" t="s">
        <v>230079</v>
      </c>
      <c r="Q908" t="s">
        <v>120059</v>
      </c>
      <c r="R908" t="s">
        <v>208621</v>
      </c>
      <c r="S908" t="s">
        <v>233769</v>
      </c>
    </row>
    <row r="909" spans="1:19" x14ac:dyDescent="0.35">
      <c r="A909" s="1">
        <v>1203</v>
      </c>
      <c r="B909" t="s">
        <v>686</v>
      </c>
      <c r="C909" t="s">
        <v>46158</v>
      </c>
      <c r="D909" t="s">
        <v>4</v>
      </c>
      <c r="F909" t="s">
        <v>120577</v>
      </c>
      <c r="G909">
        <v>0</v>
      </c>
      <c r="H909" t="s">
        <v>686</v>
      </c>
      <c r="I909" t="s">
        <v>125226</v>
      </c>
      <c r="J909" s="2" t="s">
        <v>170279</v>
      </c>
      <c r="K909" t="s">
        <v>208951</v>
      </c>
      <c r="L909" t="s">
        <v>228704</v>
      </c>
      <c r="M909" t="s">
        <v>8</v>
      </c>
      <c r="N909" t="s">
        <v>228841</v>
      </c>
      <c r="O909" t="s">
        <v>229159</v>
      </c>
      <c r="P909" t="s">
        <v>229159</v>
      </c>
      <c r="Q909" t="s">
        <v>123111</v>
      </c>
      <c r="R909" t="s">
        <v>208621</v>
      </c>
      <c r="S909" t="s">
        <v>233769</v>
      </c>
    </row>
    <row r="910" spans="1:19" x14ac:dyDescent="0.35">
      <c r="A910" s="1">
        <v>1206</v>
      </c>
      <c r="B910" t="s">
        <v>687</v>
      </c>
      <c r="C910" t="s">
        <v>46159</v>
      </c>
      <c r="D910" t="s">
        <v>4</v>
      </c>
      <c r="F910" t="s">
        <v>120080</v>
      </c>
      <c r="G910">
        <v>2.5000000000000001E-11</v>
      </c>
      <c r="H910" t="s">
        <v>687</v>
      </c>
      <c r="I910" t="s">
        <v>125227</v>
      </c>
      <c r="J910" s="2" t="s">
        <v>170280</v>
      </c>
      <c r="K910" t="s">
        <v>208621</v>
      </c>
      <c r="L910" t="s">
        <v>228704</v>
      </c>
      <c r="R910" t="s">
        <v>208621</v>
      </c>
      <c r="S910" t="s">
        <v>233769</v>
      </c>
    </row>
    <row r="911" spans="1:19" x14ac:dyDescent="0.35">
      <c r="A911" s="1">
        <v>1207</v>
      </c>
      <c r="B911" t="s">
        <v>687</v>
      </c>
      <c r="C911" t="s">
        <v>46160</v>
      </c>
      <c r="D911" t="s">
        <v>4</v>
      </c>
      <c r="F911" t="s">
        <v>120578</v>
      </c>
      <c r="G911">
        <v>3.2000000000000001E-9</v>
      </c>
      <c r="H911" t="s">
        <v>687</v>
      </c>
      <c r="I911" t="s">
        <v>125227</v>
      </c>
      <c r="J911" s="2" t="s">
        <v>170280</v>
      </c>
      <c r="K911" t="s">
        <v>208621</v>
      </c>
      <c r="L911" t="s">
        <v>228704</v>
      </c>
      <c r="R911" t="s">
        <v>208621</v>
      </c>
      <c r="S911" t="s">
        <v>233769</v>
      </c>
    </row>
    <row r="912" spans="1:19" x14ac:dyDescent="0.35">
      <c r="A912" s="1">
        <v>1208</v>
      </c>
      <c r="B912" t="s">
        <v>688</v>
      </c>
      <c r="C912" t="s">
        <v>46161</v>
      </c>
      <c r="D912" t="s">
        <v>4</v>
      </c>
      <c r="F912" t="s">
        <v>120299</v>
      </c>
      <c r="G912">
        <v>2.3353600000000001E-7</v>
      </c>
      <c r="H912" t="s">
        <v>688</v>
      </c>
      <c r="I912" t="s">
        <v>125228</v>
      </c>
      <c r="J912" s="2" t="s">
        <v>170281</v>
      </c>
      <c r="K912" t="s">
        <v>208952</v>
      </c>
      <c r="L912" t="s">
        <v>228704</v>
      </c>
      <c r="M912" t="s">
        <v>228721</v>
      </c>
      <c r="N912" t="s">
        <v>228829</v>
      </c>
      <c r="O912" t="s">
        <v>229139</v>
      </c>
      <c r="P912" t="s">
        <v>229139</v>
      </c>
      <c r="Q912" t="s">
        <v>121583</v>
      </c>
      <c r="R912" t="s">
        <v>208621</v>
      </c>
      <c r="S912" t="s">
        <v>233769</v>
      </c>
    </row>
    <row r="913" spans="1:19" x14ac:dyDescent="0.35">
      <c r="A913" s="1">
        <v>1209</v>
      </c>
      <c r="B913" t="s">
        <v>689</v>
      </c>
      <c r="C913" t="s">
        <v>46162</v>
      </c>
      <c r="D913" t="s">
        <v>4</v>
      </c>
      <c r="F913" t="s">
        <v>120072</v>
      </c>
      <c r="G913">
        <v>1.8E-7</v>
      </c>
      <c r="H913" t="s">
        <v>689</v>
      </c>
      <c r="I913" t="s">
        <v>125229</v>
      </c>
      <c r="J913" s="2" t="s">
        <v>170282</v>
      </c>
      <c r="K913" t="s">
        <v>208621</v>
      </c>
      <c r="L913" t="s">
        <v>228704</v>
      </c>
      <c r="M913" t="s">
        <v>8</v>
      </c>
      <c r="N913" t="s">
        <v>228828</v>
      </c>
      <c r="O913" t="s">
        <v>229113</v>
      </c>
      <c r="P913" t="s">
        <v>230081</v>
      </c>
      <c r="Q913" t="s">
        <v>120705</v>
      </c>
      <c r="R913" t="s">
        <v>208621</v>
      </c>
      <c r="S913" t="s">
        <v>233769</v>
      </c>
    </row>
    <row r="914" spans="1:19" x14ac:dyDescent="0.35">
      <c r="A914" s="1">
        <v>1210</v>
      </c>
      <c r="B914" t="s">
        <v>689</v>
      </c>
      <c r="C914" t="s">
        <v>46163</v>
      </c>
      <c r="D914" t="s">
        <v>4</v>
      </c>
      <c r="F914" t="s">
        <v>120061</v>
      </c>
      <c r="G914">
        <v>1.95E-6</v>
      </c>
      <c r="H914" t="s">
        <v>689</v>
      </c>
      <c r="I914" t="s">
        <v>125229</v>
      </c>
      <c r="J914" s="2" t="s">
        <v>170282</v>
      </c>
      <c r="K914" t="s">
        <v>208621</v>
      </c>
      <c r="L914" t="s">
        <v>228704</v>
      </c>
      <c r="M914" t="s">
        <v>8</v>
      </c>
      <c r="N914" t="s">
        <v>228828</v>
      </c>
      <c r="O914" t="s">
        <v>229113</v>
      </c>
      <c r="P914" t="s">
        <v>230081</v>
      </c>
      <c r="Q914" t="s">
        <v>120705</v>
      </c>
      <c r="R914" t="s">
        <v>208621</v>
      </c>
      <c r="S914" t="s">
        <v>233769</v>
      </c>
    </row>
    <row r="915" spans="1:19" x14ac:dyDescent="0.35">
      <c r="A915" s="1">
        <v>1211</v>
      </c>
      <c r="B915" t="s">
        <v>690</v>
      </c>
      <c r="C915" t="s">
        <v>46164</v>
      </c>
      <c r="D915" t="s">
        <v>5</v>
      </c>
      <c r="E915" t="s">
        <v>119958</v>
      </c>
      <c r="F915" t="s">
        <v>120579</v>
      </c>
      <c r="G915">
        <v>8.7938340000000001E-6</v>
      </c>
      <c r="H915" t="s">
        <v>690</v>
      </c>
      <c r="I915" t="s">
        <v>125230</v>
      </c>
      <c r="J915" s="2" t="s">
        <v>170283</v>
      </c>
      <c r="K915" t="s">
        <v>208953</v>
      </c>
      <c r="L915" t="s">
        <v>228706</v>
      </c>
      <c r="M915" t="s">
        <v>228722</v>
      </c>
      <c r="O915" t="s">
        <v>229143</v>
      </c>
      <c r="P915" t="s">
        <v>229143</v>
      </c>
      <c r="Q915" t="s">
        <v>123423</v>
      </c>
      <c r="R915" t="s">
        <v>208621</v>
      </c>
      <c r="S915" t="s">
        <v>233769</v>
      </c>
    </row>
    <row r="916" spans="1:19" x14ac:dyDescent="0.35">
      <c r="A916" s="1">
        <v>1212</v>
      </c>
      <c r="B916" t="s">
        <v>690</v>
      </c>
      <c r="C916" t="s">
        <v>46165</v>
      </c>
      <c r="D916" t="s">
        <v>5</v>
      </c>
      <c r="E916" t="s">
        <v>119955</v>
      </c>
      <c r="F916" t="s">
        <v>120580</v>
      </c>
      <c r="G916">
        <v>9.0000000000000002E-6</v>
      </c>
      <c r="H916" t="s">
        <v>690</v>
      </c>
      <c r="I916" t="s">
        <v>125230</v>
      </c>
      <c r="J916" s="2" t="s">
        <v>170283</v>
      </c>
      <c r="K916" t="s">
        <v>208953</v>
      </c>
      <c r="L916" t="s">
        <v>228706</v>
      </c>
      <c r="M916" t="s">
        <v>228722</v>
      </c>
      <c r="O916" t="s">
        <v>229143</v>
      </c>
      <c r="P916" t="s">
        <v>229143</v>
      </c>
      <c r="Q916" t="s">
        <v>123423</v>
      </c>
      <c r="R916" t="s">
        <v>208621</v>
      </c>
      <c r="S916" t="s">
        <v>233769</v>
      </c>
    </row>
    <row r="917" spans="1:19" x14ac:dyDescent="0.35">
      <c r="A917" s="1">
        <v>1213</v>
      </c>
      <c r="B917" t="s">
        <v>690</v>
      </c>
      <c r="C917" t="s">
        <v>46166</v>
      </c>
      <c r="D917" t="s">
        <v>5</v>
      </c>
      <c r="E917" t="s">
        <v>119954</v>
      </c>
      <c r="F917" t="s">
        <v>120581</v>
      </c>
      <c r="G917">
        <v>1.1E-5</v>
      </c>
      <c r="H917" t="s">
        <v>690</v>
      </c>
      <c r="I917" t="s">
        <v>125230</v>
      </c>
      <c r="J917" s="2" t="s">
        <v>170283</v>
      </c>
      <c r="K917" t="s">
        <v>208953</v>
      </c>
      <c r="L917" t="s">
        <v>228706</v>
      </c>
      <c r="M917" t="s">
        <v>228722</v>
      </c>
      <c r="O917" t="s">
        <v>229143</v>
      </c>
      <c r="P917" t="s">
        <v>229143</v>
      </c>
      <c r="Q917" t="s">
        <v>123423</v>
      </c>
      <c r="R917" t="s">
        <v>208621</v>
      </c>
      <c r="S917" t="s">
        <v>233769</v>
      </c>
    </row>
    <row r="918" spans="1:19" x14ac:dyDescent="0.35">
      <c r="A918" s="1">
        <v>1215</v>
      </c>
      <c r="B918" t="s">
        <v>690</v>
      </c>
      <c r="C918" t="s">
        <v>46167</v>
      </c>
      <c r="D918" t="s">
        <v>5</v>
      </c>
      <c r="F918" t="s">
        <v>120582</v>
      </c>
      <c r="G918">
        <v>1.5234479999999999E-6</v>
      </c>
      <c r="H918" t="s">
        <v>690</v>
      </c>
      <c r="I918" t="s">
        <v>125230</v>
      </c>
      <c r="J918" s="2" t="s">
        <v>170283</v>
      </c>
      <c r="K918" t="s">
        <v>208953</v>
      </c>
      <c r="L918" t="s">
        <v>228706</v>
      </c>
      <c r="M918" t="s">
        <v>228722</v>
      </c>
      <c r="O918" t="s">
        <v>229143</v>
      </c>
      <c r="P918" t="s">
        <v>229143</v>
      </c>
      <c r="Q918" t="s">
        <v>123423</v>
      </c>
      <c r="R918" t="s">
        <v>208621</v>
      </c>
      <c r="S918" t="s">
        <v>233769</v>
      </c>
    </row>
    <row r="919" spans="1:19" x14ac:dyDescent="0.35">
      <c r="A919" s="1">
        <v>1216</v>
      </c>
      <c r="B919" t="s">
        <v>690</v>
      </c>
      <c r="C919" t="s">
        <v>46168</v>
      </c>
      <c r="D919" t="s">
        <v>5</v>
      </c>
      <c r="E919" t="s">
        <v>119955</v>
      </c>
      <c r="F919" t="s">
        <v>120583</v>
      </c>
      <c r="G919">
        <v>2.3E-6</v>
      </c>
      <c r="H919" t="s">
        <v>690</v>
      </c>
      <c r="I919" t="s">
        <v>125230</v>
      </c>
      <c r="J919" s="2" t="s">
        <v>170283</v>
      </c>
      <c r="K919" t="s">
        <v>208953</v>
      </c>
      <c r="L919" t="s">
        <v>228706</v>
      </c>
      <c r="M919" t="s">
        <v>228722</v>
      </c>
      <c r="O919" t="s">
        <v>229143</v>
      </c>
      <c r="P919" t="s">
        <v>229143</v>
      </c>
      <c r="Q919" t="s">
        <v>123423</v>
      </c>
      <c r="R919" t="s">
        <v>208621</v>
      </c>
      <c r="S919" t="s">
        <v>233769</v>
      </c>
    </row>
    <row r="920" spans="1:19" x14ac:dyDescent="0.35">
      <c r="A920" s="1">
        <v>1217</v>
      </c>
      <c r="B920" t="s">
        <v>691</v>
      </c>
      <c r="C920" t="s">
        <v>46169</v>
      </c>
      <c r="D920" t="s">
        <v>4</v>
      </c>
      <c r="F920" t="s">
        <v>120202</v>
      </c>
      <c r="G920">
        <v>5.9999999999999995E-8</v>
      </c>
      <c r="H920" t="s">
        <v>691</v>
      </c>
      <c r="I920" t="s">
        <v>125231</v>
      </c>
      <c r="J920" s="2" t="s">
        <v>170284</v>
      </c>
      <c r="K920" t="s">
        <v>208954</v>
      </c>
      <c r="L920" t="s">
        <v>228704</v>
      </c>
      <c r="M920" t="s">
        <v>228726</v>
      </c>
      <c r="N920" t="s">
        <v>228858</v>
      </c>
      <c r="O920" t="s">
        <v>229151</v>
      </c>
      <c r="P920" t="s">
        <v>230097</v>
      </c>
      <c r="Q920" t="s">
        <v>122068</v>
      </c>
      <c r="R920" t="s">
        <v>208621</v>
      </c>
      <c r="S920" t="s">
        <v>233769</v>
      </c>
    </row>
    <row r="921" spans="1:19" x14ac:dyDescent="0.35">
      <c r="A921" s="1">
        <v>1219</v>
      </c>
      <c r="B921" t="s">
        <v>692</v>
      </c>
      <c r="C921" t="s">
        <v>46170</v>
      </c>
      <c r="D921" t="s">
        <v>5</v>
      </c>
      <c r="E921" t="s">
        <v>119955</v>
      </c>
      <c r="F921" t="s">
        <v>120079</v>
      </c>
      <c r="G921">
        <v>1.025E-5</v>
      </c>
      <c r="H921" t="s">
        <v>692</v>
      </c>
      <c r="I921" t="s">
        <v>125232</v>
      </c>
      <c r="J921" s="2" t="s">
        <v>170285</v>
      </c>
      <c r="K921" t="s">
        <v>208955</v>
      </c>
      <c r="L921" t="s">
        <v>228704</v>
      </c>
      <c r="M921" t="s">
        <v>8</v>
      </c>
      <c r="N921" t="s">
        <v>228828</v>
      </c>
      <c r="O921" t="s">
        <v>229113</v>
      </c>
      <c r="P921" t="s">
        <v>230103</v>
      </c>
      <c r="Q921" t="s">
        <v>120377</v>
      </c>
      <c r="R921" t="s">
        <v>208621</v>
      </c>
      <c r="S921" t="s">
        <v>233769</v>
      </c>
    </row>
    <row r="922" spans="1:19" x14ac:dyDescent="0.35">
      <c r="A922" s="1">
        <v>1220</v>
      </c>
      <c r="B922" t="s">
        <v>692</v>
      </c>
      <c r="C922" t="s">
        <v>46171</v>
      </c>
      <c r="D922" t="s">
        <v>5</v>
      </c>
      <c r="E922" t="s">
        <v>119954</v>
      </c>
      <c r="F922" t="s">
        <v>120007</v>
      </c>
      <c r="G922">
        <v>1.0000000000000001E-5</v>
      </c>
      <c r="H922" t="s">
        <v>692</v>
      </c>
      <c r="I922" t="s">
        <v>125232</v>
      </c>
      <c r="J922" s="2" t="s">
        <v>170285</v>
      </c>
      <c r="K922" t="s">
        <v>208955</v>
      </c>
      <c r="L922" t="s">
        <v>228704</v>
      </c>
      <c r="M922" t="s">
        <v>8</v>
      </c>
      <c r="N922" t="s">
        <v>228828</v>
      </c>
      <c r="O922" t="s">
        <v>229113</v>
      </c>
      <c r="P922" t="s">
        <v>230103</v>
      </c>
      <c r="Q922" t="s">
        <v>120377</v>
      </c>
      <c r="R922" t="s">
        <v>208621</v>
      </c>
      <c r="S922" t="s">
        <v>233769</v>
      </c>
    </row>
    <row r="923" spans="1:19" x14ac:dyDescent="0.35">
      <c r="A923" s="1">
        <v>1221</v>
      </c>
      <c r="B923" t="s">
        <v>693</v>
      </c>
      <c r="C923" t="s">
        <v>46172</v>
      </c>
      <c r="D923" t="s">
        <v>5</v>
      </c>
      <c r="E923" t="s">
        <v>119955</v>
      </c>
      <c r="F923" t="s">
        <v>120584</v>
      </c>
      <c r="G923">
        <v>1.9999999999999999E-6</v>
      </c>
      <c r="H923" t="s">
        <v>693</v>
      </c>
      <c r="I923" t="s">
        <v>125233</v>
      </c>
      <c r="J923" s="2" t="s">
        <v>170286</v>
      </c>
      <c r="K923" t="s">
        <v>208956</v>
      </c>
      <c r="L923" t="s">
        <v>228704</v>
      </c>
      <c r="M923" t="s">
        <v>8</v>
      </c>
      <c r="N923" t="s">
        <v>228828</v>
      </c>
      <c r="O923" t="s">
        <v>229239</v>
      </c>
      <c r="P923" t="s">
        <v>229239</v>
      </c>
      <c r="Q923" t="s">
        <v>120009</v>
      </c>
      <c r="R923" t="s">
        <v>208621</v>
      </c>
      <c r="S923" t="s">
        <v>233769</v>
      </c>
    </row>
    <row r="924" spans="1:19" x14ac:dyDescent="0.35">
      <c r="A924" s="1">
        <v>1222</v>
      </c>
      <c r="B924" t="s">
        <v>694</v>
      </c>
      <c r="C924" t="s">
        <v>46173</v>
      </c>
      <c r="D924" t="s">
        <v>4</v>
      </c>
      <c r="F924" t="s">
        <v>120585</v>
      </c>
      <c r="G924">
        <v>2.4999999999999999E-8</v>
      </c>
      <c r="H924" t="s">
        <v>694</v>
      </c>
      <c r="I924" t="s">
        <v>125234</v>
      </c>
      <c r="J924" s="2" t="s">
        <v>170287</v>
      </c>
      <c r="K924" t="s">
        <v>208957</v>
      </c>
      <c r="L924" t="s">
        <v>228704</v>
      </c>
      <c r="M924" t="s">
        <v>8</v>
      </c>
      <c r="N924" t="s">
        <v>228828</v>
      </c>
      <c r="O924" t="s">
        <v>229108</v>
      </c>
      <c r="P924" t="s">
        <v>229108</v>
      </c>
      <c r="Q924" t="s">
        <v>124391</v>
      </c>
      <c r="R924" t="s">
        <v>208621</v>
      </c>
      <c r="S924" t="s">
        <v>233769</v>
      </c>
    </row>
    <row r="925" spans="1:19" x14ac:dyDescent="0.35">
      <c r="A925" s="1">
        <v>1223</v>
      </c>
      <c r="B925" t="s">
        <v>695</v>
      </c>
      <c r="C925" t="s">
        <v>46174</v>
      </c>
      <c r="D925" t="s">
        <v>3</v>
      </c>
      <c r="F925" t="s">
        <v>120129</v>
      </c>
      <c r="G925">
        <v>2.8239599999999998E-7</v>
      </c>
      <c r="H925" t="s">
        <v>695</v>
      </c>
      <c r="I925" t="s">
        <v>125235</v>
      </c>
      <c r="J925" s="2" t="s">
        <v>170288</v>
      </c>
      <c r="K925" t="s">
        <v>208958</v>
      </c>
      <c r="L925" t="s">
        <v>228704</v>
      </c>
      <c r="M925" t="s">
        <v>228751</v>
      </c>
      <c r="N925" t="s">
        <v>228861</v>
      </c>
      <c r="O925" t="s">
        <v>229261</v>
      </c>
      <c r="P925" t="s">
        <v>229261</v>
      </c>
      <c r="Q925" t="s">
        <v>119987</v>
      </c>
      <c r="R925" t="s">
        <v>208621</v>
      </c>
      <c r="S925" t="s">
        <v>233769</v>
      </c>
    </row>
    <row r="926" spans="1:19" x14ac:dyDescent="0.35">
      <c r="A926" s="1">
        <v>1225</v>
      </c>
      <c r="B926" t="s">
        <v>696</v>
      </c>
      <c r="C926" t="s">
        <v>46175</v>
      </c>
      <c r="D926" t="s">
        <v>4</v>
      </c>
      <c r="F926" t="s">
        <v>120586</v>
      </c>
      <c r="G926">
        <v>1.6878799999999999E-7</v>
      </c>
      <c r="H926" t="s">
        <v>696</v>
      </c>
      <c r="I926" t="s">
        <v>125236</v>
      </c>
      <c r="J926" s="2" t="s">
        <v>170289</v>
      </c>
      <c r="K926" t="s">
        <v>208792</v>
      </c>
      <c r="L926" t="s">
        <v>228704</v>
      </c>
      <c r="Q926" t="s">
        <v>120857</v>
      </c>
      <c r="R926" t="s">
        <v>208621</v>
      </c>
      <c r="S926" t="s">
        <v>233769</v>
      </c>
    </row>
    <row r="927" spans="1:19" x14ac:dyDescent="0.35">
      <c r="A927" s="1">
        <v>1226</v>
      </c>
      <c r="B927" t="s">
        <v>697</v>
      </c>
      <c r="C927" t="s">
        <v>46176</v>
      </c>
      <c r="D927" t="s">
        <v>5</v>
      </c>
      <c r="F927" t="s">
        <v>120587</v>
      </c>
      <c r="G927">
        <v>7.7500000000000003E-6</v>
      </c>
      <c r="H927" t="s">
        <v>697</v>
      </c>
      <c r="I927" t="s">
        <v>125237</v>
      </c>
      <c r="J927" s="2" t="s">
        <v>170290</v>
      </c>
      <c r="K927" t="s">
        <v>208656</v>
      </c>
      <c r="L927" t="s">
        <v>228706</v>
      </c>
      <c r="M927" t="s">
        <v>16</v>
      </c>
      <c r="N927" t="s">
        <v>228837</v>
      </c>
      <c r="O927" t="s">
        <v>229262</v>
      </c>
      <c r="P927" t="s">
        <v>230195</v>
      </c>
      <c r="R927" t="s">
        <v>208621</v>
      </c>
      <c r="S927" t="s">
        <v>233769</v>
      </c>
    </row>
    <row r="928" spans="1:19" x14ac:dyDescent="0.35">
      <c r="A928" s="1">
        <v>1227</v>
      </c>
      <c r="B928" t="s">
        <v>698</v>
      </c>
      <c r="C928" t="s">
        <v>46177</v>
      </c>
      <c r="D928" t="s">
        <v>4</v>
      </c>
      <c r="F928" t="s">
        <v>120379</v>
      </c>
      <c r="G928">
        <v>6.2581699999999995E-7</v>
      </c>
      <c r="H928" t="s">
        <v>698</v>
      </c>
      <c r="I928" t="s">
        <v>125238</v>
      </c>
      <c r="J928" s="2" t="s">
        <v>170291</v>
      </c>
      <c r="K928" t="s">
        <v>208959</v>
      </c>
      <c r="L928" t="s">
        <v>228704</v>
      </c>
      <c r="M928" t="s">
        <v>16</v>
      </c>
      <c r="N928" t="s">
        <v>228829</v>
      </c>
      <c r="O928" t="s">
        <v>229115</v>
      </c>
      <c r="P928" t="s">
        <v>229115</v>
      </c>
      <c r="R928" t="s">
        <v>208621</v>
      </c>
      <c r="S928" t="s">
        <v>233769</v>
      </c>
    </row>
    <row r="929" spans="1:19" x14ac:dyDescent="0.35">
      <c r="A929" s="1">
        <v>1229</v>
      </c>
      <c r="B929" t="s">
        <v>699</v>
      </c>
      <c r="C929" t="s">
        <v>46178</v>
      </c>
      <c r="D929" t="s">
        <v>4</v>
      </c>
      <c r="F929" t="s">
        <v>120588</v>
      </c>
      <c r="G929">
        <v>1.9999999999999999E-6</v>
      </c>
      <c r="H929" t="s">
        <v>699</v>
      </c>
      <c r="I929" t="s">
        <v>125239</v>
      </c>
      <c r="J929" s="2" t="s">
        <v>170292</v>
      </c>
      <c r="K929" t="s">
        <v>208960</v>
      </c>
      <c r="L929" t="s">
        <v>228704</v>
      </c>
      <c r="M929" t="s">
        <v>8</v>
      </c>
      <c r="N929" t="s">
        <v>228828</v>
      </c>
      <c r="O929" t="s">
        <v>229113</v>
      </c>
      <c r="P929" t="s">
        <v>230081</v>
      </c>
      <c r="Q929" t="s">
        <v>123119</v>
      </c>
      <c r="R929" t="s">
        <v>208621</v>
      </c>
      <c r="S929" t="s">
        <v>233769</v>
      </c>
    </row>
    <row r="930" spans="1:19" x14ac:dyDescent="0.35">
      <c r="A930" s="1">
        <v>1230</v>
      </c>
      <c r="B930" t="s">
        <v>700</v>
      </c>
      <c r="C930" t="s">
        <v>46179</v>
      </c>
      <c r="D930" t="s">
        <v>4</v>
      </c>
      <c r="F930" t="s">
        <v>120589</v>
      </c>
      <c r="G930">
        <v>4.9999999999999998E-7</v>
      </c>
      <c r="H930" t="s">
        <v>700</v>
      </c>
      <c r="I930" t="s">
        <v>125240</v>
      </c>
      <c r="J930" s="2" t="s">
        <v>170293</v>
      </c>
      <c r="K930" t="s">
        <v>208961</v>
      </c>
      <c r="L930" t="s">
        <v>228704</v>
      </c>
      <c r="M930" t="s">
        <v>14</v>
      </c>
      <c r="R930" t="s">
        <v>208621</v>
      </c>
      <c r="S930" t="s">
        <v>233769</v>
      </c>
    </row>
    <row r="931" spans="1:19" x14ac:dyDescent="0.35">
      <c r="A931" s="1">
        <v>1231</v>
      </c>
      <c r="B931" t="s">
        <v>701</v>
      </c>
      <c r="C931" t="s">
        <v>46180</v>
      </c>
      <c r="D931" t="s">
        <v>4</v>
      </c>
      <c r="F931" t="s">
        <v>120381</v>
      </c>
      <c r="G931">
        <v>2.3999999999999999E-6</v>
      </c>
      <c r="H931" t="s">
        <v>701</v>
      </c>
      <c r="I931" t="s">
        <v>125241</v>
      </c>
      <c r="J931" s="2" t="s">
        <v>170294</v>
      </c>
      <c r="K931" t="s">
        <v>208621</v>
      </c>
      <c r="L931" t="s">
        <v>228704</v>
      </c>
      <c r="M931" t="s">
        <v>228738</v>
      </c>
      <c r="N931" t="s">
        <v>228915</v>
      </c>
      <c r="O931" t="s">
        <v>229263</v>
      </c>
      <c r="P931" t="s">
        <v>230196</v>
      </c>
      <c r="R931" t="s">
        <v>208621</v>
      </c>
      <c r="S931" t="s">
        <v>233769</v>
      </c>
    </row>
    <row r="932" spans="1:19" x14ac:dyDescent="0.35">
      <c r="A932" s="1">
        <v>1232</v>
      </c>
      <c r="B932" t="s">
        <v>702</v>
      </c>
      <c r="C932" t="s">
        <v>46181</v>
      </c>
      <c r="D932" t="s">
        <v>5</v>
      </c>
      <c r="E932" t="s">
        <v>119954</v>
      </c>
      <c r="F932" t="s">
        <v>120590</v>
      </c>
      <c r="G932">
        <v>6.9999999999999999E-6</v>
      </c>
      <c r="H932" t="s">
        <v>702</v>
      </c>
      <c r="I932" t="s">
        <v>125242</v>
      </c>
      <c r="J932" s="2" t="s">
        <v>170295</v>
      </c>
      <c r="K932" t="s">
        <v>208962</v>
      </c>
      <c r="L932" t="s">
        <v>228704</v>
      </c>
      <c r="M932" t="s">
        <v>8</v>
      </c>
      <c r="N932" t="s">
        <v>228828</v>
      </c>
      <c r="O932" t="s">
        <v>229113</v>
      </c>
      <c r="P932" t="s">
        <v>230081</v>
      </c>
      <c r="Q932" t="s">
        <v>121322</v>
      </c>
      <c r="R932" t="s">
        <v>208621</v>
      </c>
      <c r="S932" t="s">
        <v>233769</v>
      </c>
    </row>
    <row r="933" spans="1:19" x14ac:dyDescent="0.35">
      <c r="A933" s="1">
        <v>1233</v>
      </c>
      <c r="B933" t="s">
        <v>702</v>
      </c>
      <c r="C933" t="s">
        <v>46182</v>
      </c>
      <c r="D933" t="s">
        <v>5</v>
      </c>
      <c r="E933" t="s">
        <v>119957</v>
      </c>
      <c r="F933" t="s">
        <v>120591</v>
      </c>
      <c r="G933">
        <v>1.5E-5</v>
      </c>
      <c r="H933" t="s">
        <v>702</v>
      </c>
      <c r="I933" t="s">
        <v>125242</v>
      </c>
      <c r="J933" s="2" t="s">
        <v>170295</v>
      </c>
      <c r="K933" t="s">
        <v>208962</v>
      </c>
      <c r="L933" t="s">
        <v>228704</v>
      </c>
      <c r="M933" t="s">
        <v>8</v>
      </c>
      <c r="N933" t="s">
        <v>228828</v>
      </c>
      <c r="O933" t="s">
        <v>229113</v>
      </c>
      <c r="P933" t="s">
        <v>230081</v>
      </c>
      <c r="Q933" t="s">
        <v>121322</v>
      </c>
      <c r="R933" t="s">
        <v>208621</v>
      </c>
      <c r="S933" t="s">
        <v>233769</v>
      </c>
    </row>
    <row r="934" spans="1:19" x14ac:dyDescent="0.35">
      <c r="A934" s="1">
        <v>1234</v>
      </c>
      <c r="B934" t="s">
        <v>702</v>
      </c>
      <c r="C934" t="s">
        <v>46183</v>
      </c>
      <c r="D934" t="s">
        <v>5</v>
      </c>
      <c r="E934" t="s">
        <v>119958</v>
      </c>
      <c r="F934" t="s">
        <v>120592</v>
      </c>
      <c r="G934">
        <v>8.5000000000000006E-5</v>
      </c>
      <c r="H934" t="s">
        <v>702</v>
      </c>
      <c r="I934" t="s">
        <v>125242</v>
      </c>
      <c r="J934" s="2" t="s">
        <v>170295</v>
      </c>
      <c r="K934" t="s">
        <v>208962</v>
      </c>
      <c r="L934" t="s">
        <v>228704</v>
      </c>
      <c r="M934" t="s">
        <v>8</v>
      </c>
      <c r="N934" t="s">
        <v>228828</v>
      </c>
      <c r="O934" t="s">
        <v>229113</v>
      </c>
      <c r="P934" t="s">
        <v>230081</v>
      </c>
      <c r="Q934" t="s">
        <v>121322</v>
      </c>
      <c r="R934" t="s">
        <v>208621</v>
      </c>
      <c r="S934" t="s">
        <v>233769</v>
      </c>
    </row>
    <row r="935" spans="1:19" x14ac:dyDescent="0.35">
      <c r="A935" s="1">
        <v>1235</v>
      </c>
      <c r="B935" t="s">
        <v>702</v>
      </c>
      <c r="C935" t="s">
        <v>46184</v>
      </c>
      <c r="D935" t="s">
        <v>5</v>
      </c>
      <c r="F935" t="s">
        <v>120587</v>
      </c>
      <c r="G935">
        <v>3.9999980000000002E-6</v>
      </c>
      <c r="H935" t="s">
        <v>702</v>
      </c>
      <c r="I935" t="s">
        <v>125242</v>
      </c>
      <c r="J935" s="2" t="s">
        <v>170295</v>
      </c>
      <c r="K935" t="s">
        <v>208962</v>
      </c>
      <c r="L935" t="s">
        <v>228704</v>
      </c>
      <c r="M935" t="s">
        <v>8</v>
      </c>
      <c r="N935" t="s">
        <v>228828</v>
      </c>
      <c r="O935" t="s">
        <v>229113</v>
      </c>
      <c r="P935" t="s">
        <v>230081</v>
      </c>
      <c r="Q935" t="s">
        <v>121322</v>
      </c>
      <c r="R935" t="s">
        <v>208621</v>
      </c>
      <c r="S935" t="s">
        <v>233769</v>
      </c>
    </row>
    <row r="936" spans="1:19" x14ac:dyDescent="0.35">
      <c r="A936" s="1">
        <v>1236</v>
      </c>
      <c r="B936" t="s">
        <v>702</v>
      </c>
      <c r="C936" t="s">
        <v>46185</v>
      </c>
      <c r="D936" t="s">
        <v>5</v>
      </c>
      <c r="E936" t="s">
        <v>119956</v>
      </c>
      <c r="F936" t="s">
        <v>120593</v>
      </c>
      <c r="G936">
        <v>1.5E-5</v>
      </c>
      <c r="H936" t="s">
        <v>702</v>
      </c>
      <c r="I936" t="s">
        <v>125242</v>
      </c>
      <c r="J936" s="2" t="s">
        <v>170295</v>
      </c>
      <c r="K936" t="s">
        <v>208962</v>
      </c>
      <c r="L936" t="s">
        <v>228704</v>
      </c>
      <c r="M936" t="s">
        <v>8</v>
      </c>
      <c r="N936" t="s">
        <v>228828</v>
      </c>
      <c r="O936" t="s">
        <v>229113</v>
      </c>
      <c r="P936" t="s">
        <v>230081</v>
      </c>
      <c r="Q936" t="s">
        <v>121322</v>
      </c>
      <c r="R936" t="s">
        <v>208621</v>
      </c>
      <c r="S936" t="s">
        <v>233769</v>
      </c>
    </row>
    <row r="937" spans="1:19" x14ac:dyDescent="0.35">
      <c r="A937" s="1">
        <v>1240</v>
      </c>
      <c r="B937" t="s">
        <v>703</v>
      </c>
      <c r="C937" t="s">
        <v>46186</v>
      </c>
      <c r="D937" t="s">
        <v>4</v>
      </c>
      <c r="F937" t="s">
        <v>120594</v>
      </c>
      <c r="G937">
        <v>1.1999999999999999E-7</v>
      </c>
      <c r="H937" t="s">
        <v>703</v>
      </c>
      <c r="I937" t="s">
        <v>125243</v>
      </c>
      <c r="J937" s="2" t="s">
        <v>170296</v>
      </c>
      <c r="K937" t="s">
        <v>208963</v>
      </c>
      <c r="L937" t="s">
        <v>228704</v>
      </c>
      <c r="M937" t="s">
        <v>8</v>
      </c>
      <c r="N937" t="s">
        <v>228828</v>
      </c>
      <c r="O937" t="s">
        <v>229113</v>
      </c>
      <c r="P937" t="s">
        <v>230107</v>
      </c>
      <c r="Q937" t="s">
        <v>121938</v>
      </c>
      <c r="R937" t="s">
        <v>208621</v>
      </c>
      <c r="S937" t="s">
        <v>233769</v>
      </c>
    </row>
    <row r="938" spans="1:19" x14ac:dyDescent="0.35">
      <c r="A938" s="1">
        <v>1241</v>
      </c>
      <c r="B938" t="s">
        <v>704</v>
      </c>
      <c r="C938" t="s">
        <v>46187</v>
      </c>
      <c r="D938" t="s">
        <v>5</v>
      </c>
      <c r="E938" t="s">
        <v>119955</v>
      </c>
      <c r="F938" t="s">
        <v>120595</v>
      </c>
      <c r="G938">
        <v>5.0000000000000004E-6</v>
      </c>
      <c r="H938" t="s">
        <v>704</v>
      </c>
      <c r="I938" t="s">
        <v>125244</v>
      </c>
      <c r="J938" s="2" t="s">
        <v>170297</v>
      </c>
      <c r="K938" t="s">
        <v>208964</v>
      </c>
      <c r="L938" t="s">
        <v>228704</v>
      </c>
      <c r="M938" t="s">
        <v>11</v>
      </c>
      <c r="N938" t="s">
        <v>228857</v>
      </c>
      <c r="O938" t="s">
        <v>229264</v>
      </c>
      <c r="P938" t="s">
        <v>229264</v>
      </c>
      <c r="Q938" t="s">
        <v>120043</v>
      </c>
      <c r="R938" t="s">
        <v>208621</v>
      </c>
      <c r="S938" t="s">
        <v>233769</v>
      </c>
    </row>
    <row r="939" spans="1:19" x14ac:dyDescent="0.35">
      <c r="A939" s="1">
        <v>1242</v>
      </c>
      <c r="B939" t="s">
        <v>704</v>
      </c>
      <c r="C939" t="s">
        <v>46188</v>
      </c>
      <c r="D939" t="s">
        <v>5</v>
      </c>
      <c r="E939" t="s">
        <v>119954</v>
      </c>
      <c r="F939" t="s">
        <v>120561</v>
      </c>
      <c r="G939">
        <v>3.0000000000000001E-6</v>
      </c>
      <c r="H939" t="s">
        <v>704</v>
      </c>
      <c r="I939" t="s">
        <v>125244</v>
      </c>
      <c r="J939" s="2" t="s">
        <v>170297</v>
      </c>
      <c r="K939" t="s">
        <v>208964</v>
      </c>
      <c r="L939" t="s">
        <v>228704</v>
      </c>
      <c r="M939" t="s">
        <v>11</v>
      </c>
      <c r="N939" t="s">
        <v>228857</v>
      </c>
      <c r="O939" t="s">
        <v>229264</v>
      </c>
      <c r="P939" t="s">
        <v>229264</v>
      </c>
      <c r="Q939" t="s">
        <v>120043</v>
      </c>
      <c r="R939" t="s">
        <v>208621</v>
      </c>
      <c r="S939" t="s">
        <v>233769</v>
      </c>
    </row>
    <row r="940" spans="1:19" x14ac:dyDescent="0.35">
      <c r="A940" s="1">
        <v>1243</v>
      </c>
      <c r="B940" t="s">
        <v>705</v>
      </c>
      <c r="C940" t="s">
        <v>46189</v>
      </c>
      <c r="D940" t="s">
        <v>5</v>
      </c>
      <c r="F940" t="s">
        <v>120596</v>
      </c>
      <c r="G940">
        <v>1.9578E-7</v>
      </c>
      <c r="H940" t="s">
        <v>705</v>
      </c>
      <c r="I940" t="s">
        <v>125245</v>
      </c>
      <c r="J940" s="2" t="s">
        <v>170298</v>
      </c>
      <c r="K940" t="s">
        <v>208965</v>
      </c>
      <c r="L940" t="s">
        <v>228704</v>
      </c>
      <c r="M940" t="s">
        <v>228717</v>
      </c>
      <c r="N940" t="s">
        <v>228903</v>
      </c>
      <c r="O940" t="s">
        <v>229234</v>
      </c>
      <c r="P940" t="s">
        <v>229234</v>
      </c>
      <c r="Q940" t="s">
        <v>120056</v>
      </c>
      <c r="R940" t="s">
        <v>208621</v>
      </c>
      <c r="S940" t="s">
        <v>233769</v>
      </c>
    </row>
    <row r="941" spans="1:19" x14ac:dyDescent="0.35">
      <c r="A941" s="1">
        <v>1244</v>
      </c>
      <c r="B941" t="s">
        <v>706</v>
      </c>
      <c r="C941" t="s">
        <v>46190</v>
      </c>
      <c r="D941" t="s">
        <v>5</v>
      </c>
      <c r="F941" t="s">
        <v>120597</v>
      </c>
      <c r="G941">
        <v>9.9999999999999995E-8</v>
      </c>
      <c r="H941" t="s">
        <v>706</v>
      </c>
      <c r="I941" t="s">
        <v>125246</v>
      </c>
      <c r="J941" s="2" t="s">
        <v>170299</v>
      </c>
      <c r="K941" t="s">
        <v>208966</v>
      </c>
      <c r="L941" t="s">
        <v>228705</v>
      </c>
      <c r="M941" t="s">
        <v>8</v>
      </c>
      <c r="N941" t="s">
        <v>228883</v>
      </c>
      <c r="O941" t="s">
        <v>229188</v>
      </c>
      <c r="P941" t="s">
        <v>229188</v>
      </c>
      <c r="Q941" t="s">
        <v>120892</v>
      </c>
      <c r="R941" t="s">
        <v>208621</v>
      </c>
      <c r="S941" t="s">
        <v>233769</v>
      </c>
    </row>
    <row r="942" spans="1:19" x14ac:dyDescent="0.35">
      <c r="A942" s="1">
        <v>1245</v>
      </c>
      <c r="B942" t="s">
        <v>707</v>
      </c>
      <c r="C942" t="s">
        <v>46191</v>
      </c>
      <c r="D942" t="s">
        <v>4</v>
      </c>
      <c r="F942" t="s">
        <v>120541</v>
      </c>
      <c r="G942">
        <v>3.9999999999999998E-7</v>
      </c>
      <c r="H942" t="s">
        <v>707</v>
      </c>
      <c r="I942" t="s">
        <v>125247</v>
      </c>
      <c r="J942" s="2" t="s">
        <v>170300</v>
      </c>
      <c r="K942" t="s">
        <v>208967</v>
      </c>
      <c r="L942" t="s">
        <v>228704</v>
      </c>
      <c r="M942" t="s">
        <v>8</v>
      </c>
      <c r="N942" t="s">
        <v>228828</v>
      </c>
      <c r="O942" t="s">
        <v>229113</v>
      </c>
      <c r="P942" t="s">
        <v>230197</v>
      </c>
      <c r="Q942" t="s">
        <v>122014</v>
      </c>
      <c r="R942" t="s">
        <v>208621</v>
      </c>
      <c r="S942" t="s">
        <v>233769</v>
      </c>
    </row>
    <row r="943" spans="1:19" x14ac:dyDescent="0.35">
      <c r="A943" s="1">
        <v>1246</v>
      </c>
      <c r="B943" t="s">
        <v>708</v>
      </c>
      <c r="C943" t="s">
        <v>46192</v>
      </c>
      <c r="D943" t="s">
        <v>5</v>
      </c>
      <c r="F943" t="s">
        <v>120598</v>
      </c>
      <c r="G943">
        <v>1.5E-5</v>
      </c>
      <c r="H943" t="s">
        <v>708</v>
      </c>
      <c r="I943" t="s">
        <v>125248</v>
      </c>
      <c r="J943" s="2" t="s">
        <v>170301</v>
      </c>
      <c r="K943" t="s">
        <v>208968</v>
      </c>
      <c r="L943" t="s">
        <v>228704</v>
      </c>
      <c r="M943" t="s">
        <v>10</v>
      </c>
      <c r="N943" t="s">
        <v>228827</v>
      </c>
      <c r="O943" t="s">
        <v>229107</v>
      </c>
      <c r="P943" t="s">
        <v>229107</v>
      </c>
      <c r="Q943" t="s">
        <v>121377</v>
      </c>
      <c r="R943" t="s">
        <v>208621</v>
      </c>
      <c r="S943" t="s">
        <v>233769</v>
      </c>
    </row>
    <row r="944" spans="1:19" x14ac:dyDescent="0.35">
      <c r="A944" s="1">
        <v>1247</v>
      </c>
      <c r="B944" t="s">
        <v>708</v>
      </c>
      <c r="C944" t="s">
        <v>46193</v>
      </c>
      <c r="D944" t="s">
        <v>5</v>
      </c>
      <c r="F944" t="s">
        <v>120599</v>
      </c>
      <c r="G944">
        <v>1.7E-5</v>
      </c>
      <c r="H944" t="s">
        <v>708</v>
      </c>
      <c r="I944" t="s">
        <v>125248</v>
      </c>
      <c r="J944" s="2" t="s">
        <v>170301</v>
      </c>
      <c r="K944" t="s">
        <v>208968</v>
      </c>
      <c r="L944" t="s">
        <v>228704</v>
      </c>
      <c r="M944" t="s">
        <v>10</v>
      </c>
      <c r="N944" t="s">
        <v>228827</v>
      </c>
      <c r="O944" t="s">
        <v>229107</v>
      </c>
      <c r="P944" t="s">
        <v>229107</v>
      </c>
      <c r="Q944" t="s">
        <v>121377</v>
      </c>
      <c r="R944" t="s">
        <v>208621</v>
      </c>
      <c r="S944" t="s">
        <v>233769</v>
      </c>
    </row>
    <row r="945" spans="1:19" x14ac:dyDescent="0.35">
      <c r="A945" s="1">
        <v>1248</v>
      </c>
      <c r="B945" t="s">
        <v>708</v>
      </c>
      <c r="C945" t="s">
        <v>46194</v>
      </c>
      <c r="D945" t="s">
        <v>5</v>
      </c>
      <c r="E945" t="s">
        <v>119954</v>
      </c>
      <c r="F945" t="s">
        <v>120600</v>
      </c>
      <c r="G945">
        <v>4.0150209999999996E-6</v>
      </c>
      <c r="H945" t="s">
        <v>708</v>
      </c>
      <c r="I945" t="s">
        <v>125248</v>
      </c>
      <c r="J945" s="2" t="s">
        <v>170301</v>
      </c>
      <c r="K945" t="s">
        <v>208968</v>
      </c>
      <c r="L945" t="s">
        <v>228704</v>
      </c>
      <c r="M945" t="s">
        <v>10</v>
      </c>
      <c r="N945" t="s">
        <v>228827</v>
      </c>
      <c r="O945" t="s">
        <v>229107</v>
      </c>
      <c r="P945" t="s">
        <v>229107</v>
      </c>
      <c r="Q945" t="s">
        <v>121377</v>
      </c>
      <c r="R945" t="s">
        <v>208621</v>
      </c>
      <c r="S945" t="s">
        <v>233769</v>
      </c>
    </row>
    <row r="946" spans="1:19" x14ac:dyDescent="0.35">
      <c r="A946" s="1">
        <v>1249</v>
      </c>
      <c r="B946" t="s">
        <v>708</v>
      </c>
      <c r="C946" t="s">
        <v>46195</v>
      </c>
      <c r="D946" t="s">
        <v>5</v>
      </c>
      <c r="E946" t="s">
        <v>119955</v>
      </c>
      <c r="F946" t="s">
        <v>120601</v>
      </c>
      <c r="G946">
        <v>9.9999999999999995E-7</v>
      </c>
      <c r="H946" t="s">
        <v>708</v>
      </c>
      <c r="I946" t="s">
        <v>125248</v>
      </c>
      <c r="J946" s="2" t="s">
        <v>170301</v>
      </c>
      <c r="K946" t="s">
        <v>208968</v>
      </c>
      <c r="L946" t="s">
        <v>228704</v>
      </c>
      <c r="M946" t="s">
        <v>10</v>
      </c>
      <c r="N946" t="s">
        <v>228827</v>
      </c>
      <c r="O946" t="s">
        <v>229107</v>
      </c>
      <c r="P946" t="s">
        <v>229107</v>
      </c>
      <c r="Q946" t="s">
        <v>121377</v>
      </c>
      <c r="R946" t="s">
        <v>208621</v>
      </c>
      <c r="S946" t="s">
        <v>233769</v>
      </c>
    </row>
    <row r="947" spans="1:19" x14ac:dyDescent="0.35">
      <c r="A947" s="1">
        <v>1250</v>
      </c>
      <c r="B947" t="s">
        <v>709</v>
      </c>
      <c r="C947" t="s">
        <v>46196</v>
      </c>
      <c r="D947" t="s">
        <v>4</v>
      </c>
      <c r="F947" t="s">
        <v>120109</v>
      </c>
      <c r="G947">
        <v>2.7500000000000001E-7</v>
      </c>
      <c r="H947" t="s">
        <v>709</v>
      </c>
      <c r="I947" t="s">
        <v>125249</v>
      </c>
      <c r="J947" s="2" t="s">
        <v>170302</v>
      </c>
      <c r="K947" t="s">
        <v>208969</v>
      </c>
      <c r="L947" t="s">
        <v>228704</v>
      </c>
      <c r="M947" t="s">
        <v>8</v>
      </c>
      <c r="N947" t="s">
        <v>228896</v>
      </c>
      <c r="O947" t="s">
        <v>229210</v>
      </c>
      <c r="P947" t="s">
        <v>229210</v>
      </c>
      <c r="Q947" t="s">
        <v>120042</v>
      </c>
      <c r="R947" t="s">
        <v>208621</v>
      </c>
      <c r="S947" t="s">
        <v>233769</v>
      </c>
    </row>
    <row r="948" spans="1:19" x14ac:dyDescent="0.35">
      <c r="A948" s="1">
        <v>1252</v>
      </c>
      <c r="B948" t="s">
        <v>710</v>
      </c>
      <c r="C948" t="s">
        <v>46197</v>
      </c>
      <c r="D948" t="s">
        <v>5</v>
      </c>
      <c r="F948" t="s">
        <v>120285</v>
      </c>
      <c r="G948">
        <v>2.4999900000000001E-7</v>
      </c>
      <c r="H948" t="s">
        <v>710</v>
      </c>
      <c r="I948" t="s">
        <v>125250</v>
      </c>
      <c r="J948" s="2" t="s">
        <v>170303</v>
      </c>
      <c r="K948" t="s">
        <v>208970</v>
      </c>
      <c r="L948" t="s">
        <v>228704</v>
      </c>
      <c r="M948" t="s">
        <v>8</v>
      </c>
      <c r="N948" t="s">
        <v>228828</v>
      </c>
      <c r="O948" t="s">
        <v>229216</v>
      </c>
      <c r="P948" t="s">
        <v>229216</v>
      </c>
      <c r="Q948" t="s">
        <v>119973</v>
      </c>
      <c r="R948" t="s">
        <v>208621</v>
      </c>
      <c r="S948" t="s">
        <v>233769</v>
      </c>
    </row>
    <row r="949" spans="1:19" x14ac:dyDescent="0.35">
      <c r="A949" s="1">
        <v>1253</v>
      </c>
      <c r="B949" t="s">
        <v>711</v>
      </c>
      <c r="C949" t="s">
        <v>46198</v>
      </c>
      <c r="D949" t="s">
        <v>4</v>
      </c>
      <c r="F949" t="s">
        <v>120268</v>
      </c>
      <c r="G949">
        <v>1.3999999999999999E-6</v>
      </c>
      <c r="H949" t="s">
        <v>711</v>
      </c>
      <c r="I949" t="s">
        <v>125251</v>
      </c>
      <c r="J949" s="2" t="s">
        <v>170304</v>
      </c>
      <c r="K949" t="s">
        <v>208621</v>
      </c>
      <c r="L949" t="s">
        <v>228704</v>
      </c>
      <c r="M949" t="s">
        <v>8</v>
      </c>
      <c r="N949" t="s">
        <v>228828</v>
      </c>
      <c r="O949" t="s">
        <v>229113</v>
      </c>
      <c r="P949" t="s">
        <v>230081</v>
      </c>
      <c r="Q949" t="s">
        <v>120887</v>
      </c>
      <c r="R949" t="s">
        <v>208621</v>
      </c>
      <c r="S949" t="s">
        <v>233769</v>
      </c>
    </row>
    <row r="950" spans="1:19" x14ac:dyDescent="0.35">
      <c r="A950" s="1">
        <v>1254</v>
      </c>
      <c r="B950" t="s">
        <v>712</v>
      </c>
      <c r="C950" t="s">
        <v>46199</v>
      </c>
      <c r="D950" t="s">
        <v>4</v>
      </c>
      <c r="F950" t="s">
        <v>120602</v>
      </c>
      <c r="G950">
        <v>9.9999999999999995E-7</v>
      </c>
      <c r="H950" t="s">
        <v>712</v>
      </c>
      <c r="I950" t="s">
        <v>125252</v>
      </c>
      <c r="J950" s="2" t="s">
        <v>170305</v>
      </c>
      <c r="K950" t="s">
        <v>208971</v>
      </c>
      <c r="L950" t="s">
        <v>228704</v>
      </c>
      <c r="M950" t="s">
        <v>8</v>
      </c>
      <c r="N950" t="s">
        <v>228873</v>
      </c>
      <c r="O950" t="s">
        <v>229170</v>
      </c>
      <c r="P950" t="s">
        <v>229170</v>
      </c>
      <c r="Q950" t="s">
        <v>120428</v>
      </c>
      <c r="R950" t="s">
        <v>208621</v>
      </c>
      <c r="S950" t="s">
        <v>233769</v>
      </c>
    </row>
    <row r="951" spans="1:19" x14ac:dyDescent="0.35">
      <c r="A951" s="1">
        <v>1256</v>
      </c>
      <c r="B951" t="s">
        <v>713</v>
      </c>
      <c r="C951" t="s">
        <v>46200</v>
      </c>
      <c r="D951" t="s">
        <v>4</v>
      </c>
      <c r="F951" t="s">
        <v>120603</v>
      </c>
      <c r="G951">
        <v>1.5E-6</v>
      </c>
      <c r="H951" t="s">
        <v>713</v>
      </c>
      <c r="I951" t="s">
        <v>125253</v>
      </c>
      <c r="J951" s="2" t="s">
        <v>170306</v>
      </c>
      <c r="K951" t="s">
        <v>208972</v>
      </c>
      <c r="L951" t="s">
        <v>228704</v>
      </c>
      <c r="M951" t="s">
        <v>8</v>
      </c>
      <c r="N951" t="s">
        <v>228832</v>
      </c>
      <c r="O951" t="s">
        <v>229111</v>
      </c>
      <c r="P951" t="s">
        <v>230122</v>
      </c>
      <c r="Q951" t="s">
        <v>120056</v>
      </c>
      <c r="R951" t="s">
        <v>208621</v>
      </c>
      <c r="S951" t="s">
        <v>233769</v>
      </c>
    </row>
    <row r="952" spans="1:19" x14ac:dyDescent="0.35">
      <c r="A952" s="1">
        <v>1257</v>
      </c>
      <c r="B952" t="s">
        <v>714</v>
      </c>
      <c r="C952" t="s">
        <v>46201</v>
      </c>
      <c r="D952" t="s">
        <v>3</v>
      </c>
      <c r="F952" t="s">
        <v>120604</v>
      </c>
      <c r="G952">
        <v>2.5000000000000001E-4</v>
      </c>
      <c r="H952" t="s">
        <v>714</v>
      </c>
      <c r="I952" t="s">
        <v>125254</v>
      </c>
      <c r="J952" s="2" t="s">
        <v>170307</v>
      </c>
      <c r="K952" t="s">
        <v>208973</v>
      </c>
      <c r="L952" t="s">
        <v>228705</v>
      </c>
      <c r="R952" t="s">
        <v>208621</v>
      </c>
      <c r="S952" t="s">
        <v>233769</v>
      </c>
    </row>
    <row r="953" spans="1:19" x14ac:dyDescent="0.35">
      <c r="A953" s="1">
        <v>1258</v>
      </c>
      <c r="B953" t="s">
        <v>715</v>
      </c>
      <c r="C953" t="s">
        <v>46202</v>
      </c>
      <c r="D953" t="s">
        <v>4</v>
      </c>
      <c r="F953" t="s">
        <v>120145</v>
      </c>
      <c r="G953">
        <v>1.5999999999999999E-6</v>
      </c>
      <c r="H953" t="s">
        <v>715</v>
      </c>
      <c r="I953" t="s">
        <v>125255</v>
      </c>
      <c r="J953" s="2" t="s">
        <v>170308</v>
      </c>
      <c r="K953" t="s">
        <v>208688</v>
      </c>
      <c r="L953" t="s">
        <v>228704</v>
      </c>
      <c r="M953" t="s">
        <v>10</v>
      </c>
      <c r="N953" t="s">
        <v>228827</v>
      </c>
      <c r="O953" t="s">
        <v>229107</v>
      </c>
      <c r="P953" t="s">
        <v>229107</v>
      </c>
      <c r="Q953" t="s">
        <v>120501</v>
      </c>
      <c r="R953" t="s">
        <v>208621</v>
      </c>
      <c r="S953" t="s">
        <v>233769</v>
      </c>
    </row>
    <row r="954" spans="1:19" x14ac:dyDescent="0.35">
      <c r="A954" s="1">
        <v>1259</v>
      </c>
      <c r="B954" t="s">
        <v>716</v>
      </c>
      <c r="C954" t="s">
        <v>46203</v>
      </c>
      <c r="D954" t="s">
        <v>4</v>
      </c>
      <c r="F954" t="s">
        <v>120087</v>
      </c>
      <c r="G954">
        <v>9.9999999999999995E-8</v>
      </c>
      <c r="H954" t="s">
        <v>716</v>
      </c>
      <c r="I954" t="s">
        <v>125256</v>
      </c>
      <c r="J954" s="2" t="s">
        <v>170309</v>
      </c>
      <c r="K954" t="s">
        <v>208974</v>
      </c>
      <c r="L954" t="s">
        <v>228705</v>
      </c>
      <c r="Q954" t="s">
        <v>120059</v>
      </c>
      <c r="R954" t="s">
        <v>208621</v>
      </c>
      <c r="S954" t="s">
        <v>233769</v>
      </c>
    </row>
    <row r="955" spans="1:19" x14ac:dyDescent="0.35">
      <c r="A955" s="1">
        <v>1260</v>
      </c>
      <c r="B955" t="s">
        <v>717</v>
      </c>
      <c r="C955" t="s">
        <v>46204</v>
      </c>
      <c r="D955" t="s">
        <v>4</v>
      </c>
      <c r="F955" t="s">
        <v>120186</v>
      </c>
      <c r="G955">
        <v>1.5999999999999999E-6</v>
      </c>
      <c r="H955" t="s">
        <v>717</v>
      </c>
      <c r="I955" t="s">
        <v>125257</v>
      </c>
      <c r="J955" s="2" t="s">
        <v>170310</v>
      </c>
      <c r="K955" t="s">
        <v>208924</v>
      </c>
      <c r="L955" t="s">
        <v>228704</v>
      </c>
      <c r="M955" t="s">
        <v>8</v>
      </c>
      <c r="N955" t="s">
        <v>228832</v>
      </c>
      <c r="O955" t="s">
        <v>229111</v>
      </c>
      <c r="P955" t="s">
        <v>230079</v>
      </c>
      <c r="Q955" t="s">
        <v>120266</v>
      </c>
      <c r="R955" t="s">
        <v>208621</v>
      </c>
      <c r="S955" t="s">
        <v>233769</v>
      </c>
    </row>
    <row r="956" spans="1:19" x14ac:dyDescent="0.35">
      <c r="A956" s="1">
        <v>1261</v>
      </c>
      <c r="B956" t="s">
        <v>718</v>
      </c>
      <c r="C956" t="s">
        <v>46205</v>
      </c>
      <c r="D956" t="s">
        <v>4</v>
      </c>
      <c r="F956" t="s">
        <v>120060</v>
      </c>
      <c r="G956">
        <v>1.9999999999999999E-7</v>
      </c>
      <c r="H956" t="s">
        <v>718</v>
      </c>
      <c r="I956" t="s">
        <v>125258</v>
      </c>
      <c r="J956" s="2" t="s">
        <v>170311</v>
      </c>
      <c r="K956" t="s">
        <v>208975</v>
      </c>
      <c r="L956" t="s">
        <v>228704</v>
      </c>
      <c r="M956" t="s">
        <v>8</v>
      </c>
      <c r="N956" t="s">
        <v>228873</v>
      </c>
      <c r="O956" t="s">
        <v>229170</v>
      </c>
      <c r="P956" t="s">
        <v>229170</v>
      </c>
      <c r="Q956" t="s">
        <v>120060</v>
      </c>
      <c r="R956" t="s">
        <v>208621</v>
      </c>
      <c r="S956" t="s">
        <v>233769</v>
      </c>
    </row>
    <row r="957" spans="1:19" x14ac:dyDescent="0.35">
      <c r="A957" s="1">
        <v>1263</v>
      </c>
      <c r="B957" t="s">
        <v>719</v>
      </c>
      <c r="C957" t="s">
        <v>46206</v>
      </c>
      <c r="D957" t="s">
        <v>4</v>
      </c>
      <c r="F957" t="s">
        <v>120141</v>
      </c>
      <c r="G957">
        <v>2.11612E-7</v>
      </c>
      <c r="H957" t="s">
        <v>719</v>
      </c>
      <c r="I957" t="s">
        <v>125259</v>
      </c>
      <c r="J957" s="2" t="s">
        <v>170312</v>
      </c>
      <c r="K957" t="s">
        <v>208621</v>
      </c>
      <c r="L957" t="s">
        <v>228704</v>
      </c>
      <c r="M957" t="s">
        <v>10</v>
      </c>
      <c r="N957" t="s">
        <v>228827</v>
      </c>
      <c r="O957" t="s">
        <v>229107</v>
      </c>
      <c r="P957" t="s">
        <v>229107</v>
      </c>
      <c r="R957" t="s">
        <v>208621</v>
      </c>
      <c r="S957" t="s">
        <v>233769</v>
      </c>
    </row>
    <row r="958" spans="1:19" x14ac:dyDescent="0.35">
      <c r="A958" s="1">
        <v>1264</v>
      </c>
      <c r="B958" t="s">
        <v>720</v>
      </c>
      <c r="C958" t="s">
        <v>46207</v>
      </c>
      <c r="D958" t="s">
        <v>4</v>
      </c>
      <c r="F958" t="s">
        <v>120605</v>
      </c>
      <c r="G958">
        <v>6.4011300000000006E-7</v>
      </c>
      <c r="H958" t="s">
        <v>720</v>
      </c>
      <c r="I958" t="s">
        <v>125260</v>
      </c>
      <c r="J958" s="2" t="s">
        <v>170313</v>
      </c>
      <c r="K958" t="s">
        <v>208976</v>
      </c>
      <c r="L958" t="s">
        <v>228704</v>
      </c>
      <c r="M958" t="s">
        <v>228726</v>
      </c>
      <c r="N958" t="s">
        <v>228858</v>
      </c>
      <c r="O958" t="s">
        <v>229151</v>
      </c>
      <c r="P958" t="s">
        <v>230097</v>
      </c>
      <c r="Q958" t="s">
        <v>120670</v>
      </c>
      <c r="R958" t="s">
        <v>208621</v>
      </c>
      <c r="S958" t="s">
        <v>233769</v>
      </c>
    </row>
    <row r="959" spans="1:19" x14ac:dyDescent="0.35">
      <c r="A959" s="1">
        <v>1265</v>
      </c>
      <c r="B959" t="s">
        <v>721</v>
      </c>
      <c r="C959" t="s">
        <v>46208</v>
      </c>
      <c r="D959" t="s">
        <v>5</v>
      </c>
      <c r="F959" t="s">
        <v>120606</v>
      </c>
      <c r="G959">
        <v>2.4999999999999999E-8</v>
      </c>
      <c r="H959" t="s">
        <v>721</v>
      </c>
      <c r="I959" t="s">
        <v>125261</v>
      </c>
      <c r="J959" s="2" t="s">
        <v>170314</v>
      </c>
      <c r="K959" t="s">
        <v>208977</v>
      </c>
      <c r="L959" t="s">
        <v>228704</v>
      </c>
      <c r="M959" t="s">
        <v>8</v>
      </c>
      <c r="N959" t="s">
        <v>228864</v>
      </c>
      <c r="O959" t="s">
        <v>229158</v>
      </c>
      <c r="P959" t="s">
        <v>230165</v>
      </c>
      <c r="Q959" t="s">
        <v>121826</v>
      </c>
      <c r="R959" t="s">
        <v>208621</v>
      </c>
      <c r="S959" t="s">
        <v>233769</v>
      </c>
    </row>
    <row r="960" spans="1:19" x14ac:dyDescent="0.35">
      <c r="A960" s="1">
        <v>1266</v>
      </c>
      <c r="B960" t="s">
        <v>721</v>
      </c>
      <c r="C960" t="s">
        <v>46209</v>
      </c>
      <c r="D960" t="s">
        <v>4</v>
      </c>
      <c r="F960" t="s">
        <v>120211</v>
      </c>
      <c r="G960">
        <v>5.3000000000000001E-6</v>
      </c>
      <c r="H960" t="s">
        <v>721</v>
      </c>
      <c r="I960" t="s">
        <v>125261</v>
      </c>
      <c r="J960" s="2" t="s">
        <v>170314</v>
      </c>
      <c r="K960" t="s">
        <v>208977</v>
      </c>
      <c r="L960" t="s">
        <v>228704</v>
      </c>
      <c r="M960" t="s">
        <v>8</v>
      </c>
      <c r="N960" t="s">
        <v>228864</v>
      </c>
      <c r="O960" t="s">
        <v>229158</v>
      </c>
      <c r="P960" t="s">
        <v>230165</v>
      </c>
      <c r="Q960" t="s">
        <v>121826</v>
      </c>
      <c r="R960" t="s">
        <v>208621</v>
      </c>
      <c r="S960" t="s">
        <v>233769</v>
      </c>
    </row>
    <row r="961" spans="1:19" x14ac:dyDescent="0.35">
      <c r="A961" s="1">
        <v>1267</v>
      </c>
      <c r="B961" t="s">
        <v>721</v>
      </c>
      <c r="C961" t="s">
        <v>46210</v>
      </c>
      <c r="D961" t="s">
        <v>5</v>
      </c>
      <c r="F961" t="s">
        <v>120576</v>
      </c>
      <c r="G961">
        <v>1.2500000000000001E-6</v>
      </c>
      <c r="H961" t="s">
        <v>721</v>
      </c>
      <c r="I961" t="s">
        <v>125261</v>
      </c>
      <c r="J961" s="2" t="s">
        <v>170314</v>
      </c>
      <c r="K961" t="s">
        <v>208977</v>
      </c>
      <c r="L961" t="s">
        <v>228704</v>
      </c>
      <c r="M961" t="s">
        <v>8</v>
      </c>
      <c r="N961" t="s">
        <v>228864</v>
      </c>
      <c r="O961" t="s">
        <v>229158</v>
      </c>
      <c r="P961" t="s">
        <v>230165</v>
      </c>
      <c r="Q961" t="s">
        <v>121826</v>
      </c>
      <c r="R961" t="s">
        <v>208621</v>
      </c>
      <c r="S961" t="s">
        <v>233769</v>
      </c>
    </row>
    <row r="962" spans="1:19" x14ac:dyDescent="0.35">
      <c r="A962" s="1">
        <v>1272</v>
      </c>
      <c r="B962" t="s">
        <v>722</v>
      </c>
      <c r="C962" t="s">
        <v>46211</v>
      </c>
      <c r="D962" t="s">
        <v>4</v>
      </c>
      <c r="F962" t="s">
        <v>120577</v>
      </c>
      <c r="G962">
        <v>1.7999999999999999E-6</v>
      </c>
      <c r="H962" t="s">
        <v>722</v>
      </c>
      <c r="I962" t="s">
        <v>125262</v>
      </c>
      <c r="J962" s="2" t="s">
        <v>170315</v>
      </c>
      <c r="K962" t="s">
        <v>208978</v>
      </c>
      <c r="L962" t="s">
        <v>228704</v>
      </c>
      <c r="M962" t="s">
        <v>13</v>
      </c>
      <c r="N962" t="s">
        <v>228826</v>
      </c>
      <c r="O962" t="s">
        <v>229146</v>
      </c>
      <c r="P962" t="s">
        <v>229146</v>
      </c>
      <c r="Q962" t="s">
        <v>120428</v>
      </c>
      <c r="R962" t="s">
        <v>208621</v>
      </c>
      <c r="S962" t="s">
        <v>233769</v>
      </c>
    </row>
    <row r="963" spans="1:19" x14ac:dyDescent="0.35">
      <c r="A963" s="1">
        <v>1274</v>
      </c>
      <c r="B963" t="s">
        <v>723</v>
      </c>
      <c r="C963" t="s">
        <v>46212</v>
      </c>
      <c r="D963" t="s">
        <v>4</v>
      </c>
      <c r="F963" t="s">
        <v>120027</v>
      </c>
      <c r="G963">
        <v>1.4999999999999999E-8</v>
      </c>
      <c r="H963" t="s">
        <v>723</v>
      </c>
      <c r="I963" t="s">
        <v>125263</v>
      </c>
      <c r="K963" t="s">
        <v>208979</v>
      </c>
      <c r="L963" t="s">
        <v>228704</v>
      </c>
      <c r="M963" t="s">
        <v>8</v>
      </c>
      <c r="N963" t="s">
        <v>228850</v>
      </c>
      <c r="O963" t="s">
        <v>229142</v>
      </c>
      <c r="P963" t="s">
        <v>229142</v>
      </c>
      <c r="R963" t="s">
        <v>208621</v>
      </c>
      <c r="S963" t="s">
        <v>233769</v>
      </c>
    </row>
    <row r="964" spans="1:19" x14ac:dyDescent="0.35">
      <c r="A964" s="1">
        <v>1275</v>
      </c>
      <c r="B964" t="s">
        <v>724</v>
      </c>
      <c r="C964" t="s">
        <v>46213</v>
      </c>
      <c r="D964" t="s">
        <v>4</v>
      </c>
      <c r="F964" t="s">
        <v>120329</v>
      </c>
      <c r="G964">
        <v>2.5000000000000002E-6</v>
      </c>
      <c r="H964" t="s">
        <v>724</v>
      </c>
      <c r="I964" t="s">
        <v>125264</v>
      </c>
      <c r="J964" s="2" t="s">
        <v>170316</v>
      </c>
      <c r="K964" t="s">
        <v>208980</v>
      </c>
      <c r="L964" t="s">
        <v>228704</v>
      </c>
      <c r="M964" t="s">
        <v>8</v>
      </c>
      <c r="N964" t="s">
        <v>228832</v>
      </c>
      <c r="O964" t="s">
        <v>229111</v>
      </c>
      <c r="P964" t="s">
        <v>230079</v>
      </c>
      <c r="Q964" t="s">
        <v>119989</v>
      </c>
      <c r="R964" t="s">
        <v>208621</v>
      </c>
      <c r="S964" t="s">
        <v>233769</v>
      </c>
    </row>
    <row r="965" spans="1:19" x14ac:dyDescent="0.35">
      <c r="A965" s="1">
        <v>1276</v>
      </c>
      <c r="B965" t="s">
        <v>725</v>
      </c>
      <c r="C965" t="s">
        <v>46214</v>
      </c>
      <c r="D965" t="s">
        <v>4</v>
      </c>
      <c r="F965" t="s">
        <v>120607</v>
      </c>
      <c r="G965">
        <v>4.0000000000000001E-8</v>
      </c>
      <c r="H965" t="s">
        <v>725</v>
      </c>
      <c r="I965" t="s">
        <v>125265</v>
      </c>
      <c r="J965" s="2" t="s">
        <v>170317</v>
      </c>
      <c r="K965" t="s">
        <v>208981</v>
      </c>
      <c r="L965" t="s">
        <v>228704</v>
      </c>
      <c r="M965" t="s">
        <v>8</v>
      </c>
      <c r="N965" t="s">
        <v>228832</v>
      </c>
      <c r="O965" t="s">
        <v>229111</v>
      </c>
      <c r="P965" t="s">
        <v>230079</v>
      </c>
      <c r="Q965" t="s">
        <v>120117</v>
      </c>
      <c r="R965" t="s">
        <v>208621</v>
      </c>
      <c r="S965" t="s">
        <v>233769</v>
      </c>
    </row>
    <row r="966" spans="1:19" x14ac:dyDescent="0.35">
      <c r="A966" s="1">
        <v>1278</v>
      </c>
      <c r="B966" t="s">
        <v>725</v>
      </c>
      <c r="C966" t="s">
        <v>46215</v>
      </c>
      <c r="D966" t="s">
        <v>4</v>
      </c>
      <c r="F966" t="s">
        <v>120083</v>
      </c>
      <c r="G966">
        <v>2.4999999999999999E-8</v>
      </c>
      <c r="H966" t="s">
        <v>725</v>
      </c>
      <c r="I966" t="s">
        <v>125265</v>
      </c>
      <c r="J966" s="2" t="s">
        <v>170317</v>
      </c>
      <c r="K966" t="s">
        <v>208981</v>
      </c>
      <c r="L966" t="s">
        <v>228704</v>
      </c>
      <c r="M966" t="s">
        <v>8</v>
      </c>
      <c r="N966" t="s">
        <v>228832</v>
      </c>
      <c r="O966" t="s">
        <v>229111</v>
      </c>
      <c r="P966" t="s">
        <v>230079</v>
      </c>
      <c r="Q966" t="s">
        <v>120117</v>
      </c>
      <c r="R966" t="s">
        <v>208621</v>
      </c>
      <c r="S966" t="s">
        <v>233769</v>
      </c>
    </row>
    <row r="967" spans="1:19" x14ac:dyDescent="0.35">
      <c r="A967" s="1">
        <v>1281</v>
      </c>
      <c r="B967" t="s">
        <v>726</v>
      </c>
      <c r="C967" t="s">
        <v>46216</v>
      </c>
      <c r="D967" t="s">
        <v>4</v>
      </c>
      <c r="F967" t="s">
        <v>120138</v>
      </c>
      <c r="G967">
        <v>1.4999999999999999E-7</v>
      </c>
      <c r="H967" t="s">
        <v>726</v>
      </c>
      <c r="I967" t="s">
        <v>125266</v>
      </c>
      <c r="J967" s="2" t="s">
        <v>170318</v>
      </c>
      <c r="K967" t="s">
        <v>208982</v>
      </c>
      <c r="L967" t="s">
        <v>228704</v>
      </c>
      <c r="Q967" t="s">
        <v>120158</v>
      </c>
      <c r="R967" t="s">
        <v>208621</v>
      </c>
      <c r="S967" t="s">
        <v>233769</v>
      </c>
    </row>
    <row r="968" spans="1:19" x14ac:dyDescent="0.35">
      <c r="A968" s="1">
        <v>1282</v>
      </c>
      <c r="B968" t="s">
        <v>726</v>
      </c>
      <c r="C968" t="s">
        <v>46217</v>
      </c>
      <c r="D968" t="s">
        <v>4</v>
      </c>
      <c r="F968" t="s">
        <v>120080</v>
      </c>
      <c r="G968">
        <v>2.7500000000000001E-7</v>
      </c>
      <c r="H968" t="s">
        <v>726</v>
      </c>
      <c r="I968" t="s">
        <v>125266</v>
      </c>
      <c r="J968" s="2" t="s">
        <v>170318</v>
      </c>
      <c r="K968" t="s">
        <v>208982</v>
      </c>
      <c r="L968" t="s">
        <v>228704</v>
      </c>
      <c r="Q968" t="s">
        <v>120158</v>
      </c>
      <c r="R968" t="s">
        <v>208621</v>
      </c>
      <c r="S968" t="s">
        <v>233769</v>
      </c>
    </row>
    <row r="969" spans="1:19" x14ac:dyDescent="0.35">
      <c r="A969" s="1">
        <v>1284</v>
      </c>
      <c r="B969" t="s">
        <v>727</v>
      </c>
      <c r="C969" t="s">
        <v>46218</v>
      </c>
      <c r="D969" t="s">
        <v>5</v>
      </c>
      <c r="E969" t="s">
        <v>119955</v>
      </c>
      <c r="F969" t="s">
        <v>120189</v>
      </c>
      <c r="G969">
        <v>9.9999999999999995E-7</v>
      </c>
      <c r="H969" t="s">
        <v>727</v>
      </c>
      <c r="I969" t="s">
        <v>125267</v>
      </c>
      <c r="K969" t="s">
        <v>208983</v>
      </c>
      <c r="L969" t="s">
        <v>228704</v>
      </c>
      <c r="Q969" t="s">
        <v>120060</v>
      </c>
      <c r="R969" t="s">
        <v>208621</v>
      </c>
      <c r="S969" t="s">
        <v>233769</v>
      </c>
    </row>
    <row r="970" spans="1:19" x14ac:dyDescent="0.35">
      <c r="A970" s="1">
        <v>1285</v>
      </c>
      <c r="B970" t="s">
        <v>728</v>
      </c>
      <c r="C970" t="s">
        <v>46219</v>
      </c>
      <c r="D970" t="s">
        <v>4</v>
      </c>
      <c r="F970" t="s">
        <v>120608</v>
      </c>
      <c r="G970">
        <v>1.2499999999999999E-7</v>
      </c>
      <c r="H970" t="s">
        <v>728</v>
      </c>
      <c r="I970" t="s">
        <v>125268</v>
      </c>
      <c r="J970" s="2" t="s">
        <v>170319</v>
      </c>
      <c r="K970" t="s">
        <v>208621</v>
      </c>
      <c r="L970" t="s">
        <v>228704</v>
      </c>
      <c r="M970" t="s">
        <v>11</v>
      </c>
      <c r="N970" t="s">
        <v>228897</v>
      </c>
      <c r="O970" t="s">
        <v>229213</v>
      </c>
      <c r="P970" t="s">
        <v>229213</v>
      </c>
      <c r="Q970" t="s">
        <v>120428</v>
      </c>
      <c r="R970" t="s">
        <v>208621</v>
      </c>
      <c r="S970" t="s">
        <v>233769</v>
      </c>
    </row>
    <row r="971" spans="1:19" x14ac:dyDescent="0.35">
      <c r="A971" s="1">
        <v>1286</v>
      </c>
      <c r="B971" t="s">
        <v>728</v>
      </c>
      <c r="C971" t="s">
        <v>46220</v>
      </c>
      <c r="D971" t="s">
        <v>4</v>
      </c>
      <c r="F971" t="s">
        <v>119987</v>
      </c>
      <c r="G971">
        <v>2.9999999999999997E-8</v>
      </c>
      <c r="H971" t="s">
        <v>728</v>
      </c>
      <c r="I971" t="s">
        <v>125268</v>
      </c>
      <c r="J971" s="2" t="s">
        <v>170319</v>
      </c>
      <c r="K971" t="s">
        <v>208621</v>
      </c>
      <c r="L971" t="s">
        <v>228704</v>
      </c>
      <c r="M971" t="s">
        <v>11</v>
      </c>
      <c r="N971" t="s">
        <v>228897</v>
      </c>
      <c r="O971" t="s">
        <v>229213</v>
      </c>
      <c r="P971" t="s">
        <v>229213</v>
      </c>
      <c r="Q971" t="s">
        <v>120428</v>
      </c>
      <c r="R971" t="s">
        <v>208621</v>
      </c>
      <c r="S971" t="s">
        <v>233769</v>
      </c>
    </row>
    <row r="972" spans="1:19" x14ac:dyDescent="0.35">
      <c r="A972" s="1">
        <v>1287</v>
      </c>
      <c r="B972" t="s">
        <v>729</v>
      </c>
      <c r="C972" t="s">
        <v>46221</v>
      </c>
      <c r="D972" t="s">
        <v>4</v>
      </c>
      <c r="F972" t="s">
        <v>120570</v>
      </c>
      <c r="G972">
        <v>7.0000000000000005E-8</v>
      </c>
      <c r="H972" t="s">
        <v>729</v>
      </c>
      <c r="I972" t="s">
        <v>125269</v>
      </c>
      <c r="J972" s="2" t="s">
        <v>170320</v>
      </c>
      <c r="K972" t="s">
        <v>208984</v>
      </c>
      <c r="L972" t="s">
        <v>228704</v>
      </c>
      <c r="M972" t="s">
        <v>8</v>
      </c>
      <c r="N972" t="s">
        <v>228828</v>
      </c>
      <c r="O972" t="s">
        <v>229108</v>
      </c>
      <c r="P972" t="s">
        <v>229108</v>
      </c>
      <c r="Q972" t="s">
        <v>120785</v>
      </c>
      <c r="R972" t="s">
        <v>208621</v>
      </c>
      <c r="S972" t="s">
        <v>233769</v>
      </c>
    </row>
    <row r="973" spans="1:19" x14ac:dyDescent="0.35">
      <c r="A973" s="1">
        <v>1288</v>
      </c>
      <c r="B973" t="s">
        <v>730</v>
      </c>
      <c r="C973" t="s">
        <v>46222</v>
      </c>
      <c r="D973" t="s">
        <v>4</v>
      </c>
      <c r="F973" t="s">
        <v>120609</v>
      </c>
      <c r="G973">
        <v>1.4999999999999999E-8</v>
      </c>
      <c r="H973" t="s">
        <v>730</v>
      </c>
      <c r="I973" t="s">
        <v>125270</v>
      </c>
      <c r="J973" s="2" t="s">
        <v>170321</v>
      </c>
      <c r="K973" t="s">
        <v>208985</v>
      </c>
      <c r="L973" t="s">
        <v>228705</v>
      </c>
      <c r="M973" t="s">
        <v>8</v>
      </c>
      <c r="N973" t="s">
        <v>228850</v>
      </c>
      <c r="O973" t="s">
        <v>229135</v>
      </c>
      <c r="P973" t="s">
        <v>229135</v>
      </c>
      <c r="Q973" t="s">
        <v>120609</v>
      </c>
      <c r="R973" t="s">
        <v>208621</v>
      </c>
      <c r="S973" t="s">
        <v>233769</v>
      </c>
    </row>
    <row r="974" spans="1:19" x14ac:dyDescent="0.35">
      <c r="A974" s="1">
        <v>1289</v>
      </c>
      <c r="B974" t="s">
        <v>731</v>
      </c>
      <c r="C974" t="s">
        <v>46223</v>
      </c>
      <c r="D974" t="s">
        <v>4</v>
      </c>
      <c r="F974" t="s">
        <v>120240</v>
      </c>
      <c r="G974">
        <v>1.3549369999999999E-6</v>
      </c>
      <c r="H974" t="s">
        <v>731</v>
      </c>
      <c r="I974" t="s">
        <v>125271</v>
      </c>
      <c r="J974" s="2" t="s">
        <v>170322</v>
      </c>
      <c r="K974" t="s">
        <v>208621</v>
      </c>
      <c r="L974" t="s">
        <v>228704</v>
      </c>
      <c r="M974" t="s">
        <v>15</v>
      </c>
      <c r="N974" t="s">
        <v>228849</v>
      </c>
      <c r="O974" t="s">
        <v>229134</v>
      </c>
      <c r="P974" t="s">
        <v>229134</v>
      </c>
      <c r="Q974" t="s">
        <v>120060</v>
      </c>
      <c r="R974" t="s">
        <v>208621</v>
      </c>
      <c r="S974" t="s">
        <v>233769</v>
      </c>
    </row>
    <row r="975" spans="1:19" x14ac:dyDescent="0.35">
      <c r="A975" s="1">
        <v>1290</v>
      </c>
      <c r="B975" t="s">
        <v>732</v>
      </c>
      <c r="C975" t="s">
        <v>46224</v>
      </c>
      <c r="D975" t="s">
        <v>4</v>
      </c>
      <c r="F975" t="s">
        <v>120610</v>
      </c>
      <c r="G975">
        <v>1.375209E-6</v>
      </c>
      <c r="H975" t="s">
        <v>732</v>
      </c>
      <c r="I975" t="s">
        <v>125272</v>
      </c>
      <c r="J975" s="2" t="s">
        <v>170323</v>
      </c>
      <c r="K975" t="s">
        <v>208986</v>
      </c>
      <c r="L975" t="s">
        <v>228704</v>
      </c>
      <c r="M975" t="s">
        <v>228738</v>
      </c>
      <c r="N975" t="s">
        <v>228880</v>
      </c>
      <c r="O975" t="s">
        <v>229184</v>
      </c>
      <c r="P975" t="s">
        <v>229184</v>
      </c>
      <c r="Q975" t="s">
        <v>122275</v>
      </c>
      <c r="R975" t="s">
        <v>208621</v>
      </c>
      <c r="S975" t="s">
        <v>233769</v>
      </c>
    </row>
    <row r="976" spans="1:19" x14ac:dyDescent="0.35">
      <c r="A976" s="1">
        <v>1291</v>
      </c>
      <c r="B976" t="s">
        <v>733</v>
      </c>
      <c r="C976" t="s">
        <v>46225</v>
      </c>
      <c r="D976" t="s">
        <v>4</v>
      </c>
      <c r="F976" t="s">
        <v>120611</v>
      </c>
      <c r="G976">
        <v>9.9999999999999995E-8</v>
      </c>
      <c r="H976" t="s">
        <v>733</v>
      </c>
      <c r="I976" t="s">
        <v>125273</v>
      </c>
      <c r="J976" s="2" t="s">
        <v>170324</v>
      </c>
      <c r="K976" t="s">
        <v>208621</v>
      </c>
      <c r="L976" t="s">
        <v>228704</v>
      </c>
      <c r="M976" t="s">
        <v>11</v>
      </c>
      <c r="N976" t="s">
        <v>228875</v>
      </c>
      <c r="O976" t="s">
        <v>229265</v>
      </c>
      <c r="P976" t="s">
        <v>229265</v>
      </c>
      <c r="Q976" t="s">
        <v>120059</v>
      </c>
      <c r="R976" t="s">
        <v>208621</v>
      </c>
      <c r="S976" t="s">
        <v>233769</v>
      </c>
    </row>
    <row r="977" spans="1:19" x14ac:dyDescent="0.35">
      <c r="A977" s="1">
        <v>1292</v>
      </c>
      <c r="B977" t="s">
        <v>734</v>
      </c>
      <c r="C977" t="s">
        <v>46226</v>
      </c>
      <c r="D977" t="s">
        <v>4</v>
      </c>
      <c r="F977" t="s">
        <v>120612</v>
      </c>
      <c r="G977">
        <v>2E-8</v>
      </c>
      <c r="H977" t="s">
        <v>734</v>
      </c>
      <c r="I977" t="s">
        <v>125274</v>
      </c>
      <c r="J977" s="2" t="s">
        <v>170325</v>
      </c>
      <c r="K977" t="s">
        <v>208621</v>
      </c>
      <c r="L977" t="s">
        <v>228704</v>
      </c>
      <c r="M977" t="s">
        <v>8</v>
      </c>
      <c r="N977" t="s">
        <v>228852</v>
      </c>
      <c r="O977" t="s">
        <v>229182</v>
      </c>
      <c r="P977" t="s">
        <v>229182</v>
      </c>
      <c r="Q977" t="s">
        <v>120059</v>
      </c>
      <c r="R977" t="s">
        <v>208621</v>
      </c>
      <c r="S977" t="s">
        <v>233769</v>
      </c>
    </row>
    <row r="978" spans="1:19" x14ac:dyDescent="0.35">
      <c r="A978" s="1">
        <v>1293</v>
      </c>
      <c r="B978" t="s">
        <v>735</v>
      </c>
      <c r="C978" t="s">
        <v>46227</v>
      </c>
      <c r="D978" t="s">
        <v>4</v>
      </c>
      <c r="F978" t="s">
        <v>120613</v>
      </c>
      <c r="G978">
        <v>3.9999999999999998E-6</v>
      </c>
      <c r="H978" t="s">
        <v>735</v>
      </c>
      <c r="I978" t="s">
        <v>125275</v>
      </c>
      <c r="J978" s="2" t="s">
        <v>170326</v>
      </c>
      <c r="K978" t="s">
        <v>208621</v>
      </c>
      <c r="L978" t="s">
        <v>228704</v>
      </c>
      <c r="M978" t="s">
        <v>9</v>
      </c>
      <c r="N978" t="s">
        <v>228882</v>
      </c>
      <c r="O978" t="s">
        <v>229185</v>
      </c>
      <c r="P978" t="s">
        <v>229185</v>
      </c>
      <c r="Q978" t="s">
        <v>120351</v>
      </c>
      <c r="R978" t="s">
        <v>208621</v>
      </c>
      <c r="S978" t="s">
        <v>233769</v>
      </c>
    </row>
    <row r="979" spans="1:19" x14ac:dyDescent="0.35">
      <c r="A979" s="1">
        <v>1294</v>
      </c>
      <c r="B979" t="s">
        <v>736</v>
      </c>
      <c r="C979" t="s">
        <v>46228</v>
      </c>
      <c r="D979" t="s">
        <v>5</v>
      </c>
      <c r="F979" t="s">
        <v>120327</v>
      </c>
      <c r="G979">
        <v>4.9999999999999998E-7</v>
      </c>
      <c r="H979" t="s">
        <v>736</v>
      </c>
      <c r="I979" t="s">
        <v>125276</v>
      </c>
      <c r="J979" s="2" t="s">
        <v>170327</v>
      </c>
      <c r="K979" t="s">
        <v>208987</v>
      </c>
      <c r="L979" t="s">
        <v>228704</v>
      </c>
      <c r="M979" t="s">
        <v>228752</v>
      </c>
      <c r="N979" t="s">
        <v>228868</v>
      </c>
      <c r="O979" t="s">
        <v>229266</v>
      </c>
      <c r="P979" t="s">
        <v>230198</v>
      </c>
      <c r="Q979" t="s">
        <v>120528</v>
      </c>
      <c r="R979" t="s">
        <v>208621</v>
      </c>
      <c r="S979" t="s">
        <v>233769</v>
      </c>
    </row>
    <row r="980" spans="1:19" x14ac:dyDescent="0.35">
      <c r="A980" s="1">
        <v>1296</v>
      </c>
      <c r="B980" t="s">
        <v>737</v>
      </c>
      <c r="C980" t="s">
        <v>46229</v>
      </c>
      <c r="D980" t="s">
        <v>5</v>
      </c>
      <c r="F980" t="s">
        <v>120614</v>
      </c>
      <c r="G980">
        <v>7.5012000000000005E-7</v>
      </c>
      <c r="H980" t="s">
        <v>737</v>
      </c>
      <c r="I980" t="s">
        <v>125277</v>
      </c>
      <c r="J980" s="2" t="s">
        <v>170328</v>
      </c>
      <c r="K980" t="s">
        <v>208988</v>
      </c>
      <c r="L980" t="s">
        <v>228704</v>
      </c>
      <c r="M980" t="s">
        <v>8</v>
      </c>
      <c r="N980" t="s">
        <v>228864</v>
      </c>
      <c r="O980" t="s">
        <v>229158</v>
      </c>
      <c r="P980" t="s">
        <v>229158</v>
      </c>
      <c r="R980" t="s">
        <v>208621</v>
      </c>
      <c r="S980" t="s">
        <v>233769</v>
      </c>
    </row>
    <row r="981" spans="1:19" x14ac:dyDescent="0.35">
      <c r="A981" s="1">
        <v>1297</v>
      </c>
      <c r="B981" t="s">
        <v>738</v>
      </c>
      <c r="C981" t="s">
        <v>46230</v>
      </c>
      <c r="D981" t="s">
        <v>5</v>
      </c>
      <c r="F981" t="s">
        <v>120615</v>
      </c>
      <c r="G981">
        <v>1.4999999999999999E-7</v>
      </c>
      <c r="H981" t="s">
        <v>738</v>
      </c>
      <c r="I981" t="s">
        <v>125278</v>
      </c>
      <c r="J981" s="2" t="s">
        <v>170329</v>
      </c>
      <c r="K981" t="s">
        <v>208989</v>
      </c>
      <c r="L981" t="s">
        <v>228706</v>
      </c>
      <c r="M981" t="s">
        <v>8</v>
      </c>
      <c r="N981" t="s">
        <v>228828</v>
      </c>
      <c r="O981" t="s">
        <v>229113</v>
      </c>
      <c r="P981" t="s">
        <v>230081</v>
      </c>
      <c r="Q981" t="s">
        <v>121066</v>
      </c>
      <c r="R981" t="s">
        <v>208621</v>
      </c>
      <c r="S981" t="s">
        <v>233769</v>
      </c>
    </row>
    <row r="982" spans="1:19" x14ac:dyDescent="0.35">
      <c r="A982" s="1">
        <v>1298</v>
      </c>
      <c r="B982" t="s">
        <v>738</v>
      </c>
      <c r="C982" t="s">
        <v>46231</v>
      </c>
      <c r="D982" t="s">
        <v>5</v>
      </c>
      <c r="F982" t="s">
        <v>120616</v>
      </c>
      <c r="G982">
        <v>1.7E-8</v>
      </c>
      <c r="H982" t="s">
        <v>738</v>
      </c>
      <c r="I982" t="s">
        <v>125278</v>
      </c>
      <c r="J982" s="2" t="s">
        <v>170329</v>
      </c>
      <c r="K982" t="s">
        <v>208989</v>
      </c>
      <c r="L982" t="s">
        <v>228706</v>
      </c>
      <c r="M982" t="s">
        <v>8</v>
      </c>
      <c r="N982" t="s">
        <v>228828</v>
      </c>
      <c r="O982" t="s">
        <v>229113</v>
      </c>
      <c r="P982" t="s">
        <v>230081</v>
      </c>
      <c r="Q982" t="s">
        <v>121066</v>
      </c>
      <c r="R982" t="s">
        <v>208621</v>
      </c>
      <c r="S982" t="s">
        <v>233769</v>
      </c>
    </row>
    <row r="983" spans="1:19" x14ac:dyDescent="0.35">
      <c r="A983" s="1">
        <v>1299</v>
      </c>
      <c r="B983" t="s">
        <v>738</v>
      </c>
      <c r="C983" t="s">
        <v>46232</v>
      </c>
      <c r="D983" t="s">
        <v>5</v>
      </c>
      <c r="F983" t="s">
        <v>120617</v>
      </c>
      <c r="G983">
        <v>7.5000000000000002E-7</v>
      </c>
      <c r="H983" t="s">
        <v>738</v>
      </c>
      <c r="I983" t="s">
        <v>125278</v>
      </c>
      <c r="J983" s="2" t="s">
        <v>170329</v>
      </c>
      <c r="K983" t="s">
        <v>208989</v>
      </c>
      <c r="L983" t="s">
        <v>228706</v>
      </c>
      <c r="M983" t="s">
        <v>8</v>
      </c>
      <c r="N983" t="s">
        <v>228828</v>
      </c>
      <c r="O983" t="s">
        <v>229113</v>
      </c>
      <c r="P983" t="s">
        <v>230081</v>
      </c>
      <c r="Q983" t="s">
        <v>121066</v>
      </c>
      <c r="R983" t="s">
        <v>208621</v>
      </c>
      <c r="S983" t="s">
        <v>233769</v>
      </c>
    </row>
    <row r="984" spans="1:19" x14ac:dyDescent="0.35">
      <c r="A984" s="1">
        <v>1301</v>
      </c>
      <c r="B984" t="s">
        <v>739</v>
      </c>
      <c r="C984" t="s">
        <v>46233</v>
      </c>
      <c r="D984" t="s">
        <v>4</v>
      </c>
      <c r="F984" t="s">
        <v>120618</v>
      </c>
      <c r="G984">
        <v>2.6205699999999998E-7</v>
      </c>
      <c r="H984" t="s">
        <v>739</v>
      </c>
      <c r="I984" t="s">
        <v>125279</v>
      </c>
      <c r="J984" s="2" t="s">
        <v>170330</v>
      </c>
      <c r="K984" t="s">
        <v>208990</v>
      </c>
      <c r="L984" t="s">
        <v>228704</v>
      </c>
      <c r="M984" t="s">
        <v>10</v>
      </c>
      <c r="N984" t="s">
        <v>228827</v>
      </c>
      <c r="O984" t="s">
        <v>229107</v>
      </c>
      <c r="P984" t="s">
        <v>229107</v>
      </c>
      <c r="R984" t="s">
        <v>208621</v>
      </c>
      <c r="S984" t="s">
        <v>233769</v>
      </c>
    </row>
    <row r="985" spans="1:19" x14ac:dyDescent="0.35">
      <c r="A985" s="1">
        <v>1302</v>
      </c>
      <c r="B985" t="s">
        <v>740</v>
      </c>
      <c r="C985" t="s">
        <v>46234</v>
      </c>
      <c r="D985" t="s">
        <v>4</v>
      </c>
      <c r="F985" t="s">
        <v>120619</v>
      </c>
      <c r="G985">
        <v>1.9712999999999999E-8</v>
      </c>
      <c r="H985" t="s">
        <v>740</v>
      </c>
      <c r="I985" t="s">
        <v>125280</v>
      </c>
      <c r="J985" s="2" t="s">
        <v>170331</v>
      </c>
      <c r="K985" t="s">
        <v>208991</v>
      </c>
      <c r="L985" t="s">
        <v>228705</v>
      </c>
      <c r="M985" t="s">
        <v>16</v>
      </c>
      <c r="N985" t="s">
        <v>228829</v>
      </c>
      <c r="O985" t="s">
        <v>229115</v>
      </c>
      <c r="P985" t="s">
        <v>229115</v>
      </c>
      <c r="Q985" t="s">
        <v>120008</v>
      </c>
      <c r="R985" t="s">
        <v>208621</v>
      </c>
      <c r="S985" t="s">
        <v>233769</v>
      </c>
    </row>
    <row r="986" spans="1:19" x14ac:dyDescent="0.35">
      <c r="A986" s="1">
        <v>1303</v>
      </c>
      <c r="B986" t="s">
        <v>740</v>
      </c>
      <c r="C986" t="s">
        <v>46235</v>
      </c>
      <c r="D986" t="s">
        <v>4</v>
      </c>
      <c r="F986" t="s">
        <v>120620</v>
      </c>
      <c r="G986">
        <v>3.8598000000000002E-7</v>
      </c>
      <c r="H986" t="s">
        <v>740</v>
      </c>
      <c r="I986" t="s">
        <v>125280</v>
      </c>
      <c r="J986" s="2" t="s">
        <v>170331</v>
      </c>
      <c r="K986" t="s">
        <v>208991</v>
      </c>
      <c r="L986" t="s">
        <v>228705</v>
      </c>
      <c r="M986" t="s">
        <v>16</v>
      </c>
      <c r="N986" t="s">
        <v>228829</v>
      </c>
      <c r="O986" t="s">
        <v>229115</v>
      </c>
      <c r="P986" t="s">
        <v>229115</v>
      </c>
      <c r="Q986" t="s">
        <v>120008</v>
      </c>
      <c r="R986" t="s">
        <v>208621</v>
      </c>
      <c r="S986" t="s">
        <v>233769</v>
      </c>
    </row>
    <row r="987" spans="1:19" x14ac:dyDescent="0.35">
      <c r="A987" s="1">
        <v>1305</v>
      </c>
      <c r="B987" t="s">
        <v>741</v>
      </c>
      <c r="C987" t="s">
        <v>46236</v>
      </c>
      <c r="D987" t="s">
        <v>4</v>
      </c>
      <c r="F987" t="s">
        <v>120610</v>
      </c>
      <c r="G987">
        <v>4.9999999999999998E-7</v>
      </c>
      <c r="H987" t="s">
        <v>741</v>
      </c>
      <c r="I987" t="s">
        <v>125281</v>
      </c>
      <c r="J987" s="2" t="s">
        <v>170332</v>
      </c>
      <c r="K987" t="s">
        <v>208992</v>
      </c>
      <c r="L987" t="s">
        <v>228704</v>
      </c>
      <c r="M987" t="s">
        <v>11</v>
      </c>
      <c r="N987" t="s">
        <v>228868</v>
      </c>
      <c r="O987" t="s">
        <v>229164</v>
      </c>
      <c r="P987" t="s">
        <v>230105</v>
      </c>
      <c r="Q987" t="s">
        <v>124035</v>
      </c>
      <c r="R987" t="s">
        <v>208621</v>
      </c>
      <c r="S987" t="s">
        <v>233769</v>
      </c>
    </row>
    <row r="988" spans="1:19" x14ac:dyDescent="0.35">
      <c r="A988" s="1">
        <v>1307</v>
      </c>
      <c r="B988" t="s">
        <v>742</v>
      </c>
      <c r="C988" t="s">
        <v>46237</v>
      </c>
      <c r="D988" t="s">
        <v>4</v>
      </c>
      <c r="F988" t="s">
        <v>120621</v>
      </c>
      <c r="G988">
        <v>3.4400000000000001E-6</v>
      </c>
      <c r="H988" t="s">
        <v>742</v>
      </c>
      <c r="I988" t="s">
        <v>125282</v>
      </c>
      <c r="J988" s="2" t="s">
        <v>170333</v>
      </c>
      <c r="K988" t="s">
        <v>208993</v>
      </c>
      <c r="L988" t="s">
        <v>228704</v>
      </c>
      <c r="M988" t="s">
        <v>8</v>
      </c>
      <c r="N988" t="s">
        <v>228832</v>
      </c>
      <c r="O988" t="s">
        <v>229111</v>
      </c>
      <c r="P988" t="s">
        <v>230122</v>
      </c>
      <c r="Q988" t="s">
        <v>120632</v>
      </c>
      <c r="R988" t="s">
        <v>208621</v>
      </c>
      <c r="S988" t="s">
        <v>233769</v>
      </c>
    </row>
    <row r="989" spans="1:19" x14ac:dyDescent="0.35">
      <c r="A989" s="1">
        <v>1309</v>
      </c>
      <c r="B989" t="s">
        <v>743</v>
      </c>
      <c r="C989" t="s">
        <v>46238</v>
      </c>
      <c r="D989" t="s">
        <v>4</v>
      </c>
      <c r="F989" t="s">
        <v>120622</v>
      </c>
      <c r="G989">
        <v>5.8000000000000004E-6</v>
      </c>
      <c r="H989" t="s">
        <v>743</v>
      </c>
      <c r="I989" t="s">
        <v>125283</v>
      </c>
      <c r="J989" s="2" t="s">
        <v>170334</v>
      </c>
      <c r="K989" t="s">
        <v>208621</v>
      </c>
      <c r="L989" t="s">
        <v>228704</v>
      </c>
      <c r="M989" t="s">
        <v>8</v>
      </c>
      <c r="N989" t="s">
        <v>228848</v>
      </c>
      <c r="O989" t="s">
        <v>229133</v>
      </c>
      <c r="P989" t="s">
        <v>230199</v>
      </c>
      <c r="R989" t="s">
        <v>208621</v>
      </c>
      <c r="S989" t="s">
        <v>233769</v>
      </c>
    </row>
    <row r="990" spans="1:19" x14ac:dyDescent="0.35">
      <c r="A990" s="1">
        <v>1313</v>
      </c>
      <c r="B990" t="s">
        <v>744</v>
      </c>
      <c r="C990" t="s">
        <v>46239</v>
      </c>
      <c r="D990" t="s">
        <v>4</v>
      </c>
      <c r="F990" t="s">
        <v>120309</v>
      </c>
      <c r="G990">
        <v>1.677083E-6</v>
      </c>
      <c r="H990" t="s">
        <v>744</v>
      </c>
      <c r="I990" t="s">
        <v>125284</v>
      </c>
      <c r="J990" s="2" t="s">
        <v>170335</v>
      </c>
      <c r="K990" t="s">
        <v>208994</v>
      </c>
      <c r="L990" t="s">
        <v>228704</v>
      </c>
      <c r="M990" t="s">
        <v>13</v>
      </c>
      <c r="N990" t="s">
        <v>228858</v>
      </c>
      <c r="O990" t="s">
        <v>229267</v>
      </c>
      <c r="P990" t="s">
        <v>229267</v>
      </c>
      <c r="Q990" t="s">
        <v>120143</v>
      </c>
      <c r="R990" t="s">
        <v>208621</v>
      </c>
      <c r="S990" t="s">
        <v>233769</v>
      </c>
    </row>
    <row r="991" spans="1:19" x14ac:dyDescent="0.35">
      <c r="A991" s="1">
        <v>1314</v>
      </c>
      <c r="B991" t="s">
        <v>745</v>
      </c>
      <c r="C991" t="s">
        <v>46240</v>
      </c>
      <c r="D991" t="s">
        <v>4</v>
      </c>
      <c r="F991" t="s">
        <v>120124</v>
      </c>
      <c r="G991">
        <v>1.5E-6</v>
      </c>
      <c r="H991" t="s">
        <v>745</v>
      </c>
      <c r="I991" t="s">
        <v>125285</v>
      </c>
      <c r="J991" s="2" t="s">
        <v>170336</v>
      </c>
      <c r="K991" t="s">
        <v>208995</v>
      </c>
      <c r="L991" t="s">
        <v>228706</v>
      </c>
      <c r="M991" t="s">
        <v>8</v>
      </c>
      <c r="N991" t="s">
        <v>228828</v>
      </c>
      <c r="O991" t="s">
        <v>229113</v>
      </c>
      <c r="P991" t="s">
        <v>230081</v>
      </c>
      <c r="Q991" t="s">
        <v>120033</v>
      </c>
      <c r="R991" t="s">
        <v>208621</v>
      </c>
      <c r="S991" t="s">
        <v>233769</v>
      </c>
    </row>
    <row r="992" spans="1:19" x14ac:dyDescent="0.35">
      <c r="A992" s="1">
        <v>1315</v>
      </c>
      <c r="B992" t="s">
        <v>746</v>
      </c>
      <c r="C992" t="s">
        <v>46241</v>
      </c>
      <c r="D992" t="s">
        <v>4</v>
      </c>
      <c r="F992" t="s">
        <v>120524</v>
      </c>
      <c r="G992">
        <v>1.2500000000000001E-6</v>
      </c>
      <c r="H992" t="s">
        <v>746</v>
      </c>
      <c r="I992" t="s">
        <v>125286</v>
      </c>
      <c r="J992" s="2" t="s">
        <v>170337</v>
      </c>
      <c r="K992" t="s">
        <v>208996</v>
      </c>
      <c r="L992" t="s">
        <v>228704</v>
      </c>
      <c r="M992" t="s">
        <v>8</v>
      </c>
      <c r="N992" t="s">
        <v>228850</v>
      </c>
      <c r="O992" t="s">
        <v>229268</v>
      </c>
      <c r="P992" t="s">
        <v>229268</v>
      </c>
      <c r="Q992" t="s">
        <v>120008</v>
      </c>
      <c r="R992" t="s">
        <v>208621</v>
      </c>
      <c r="S992" t="s">
        <v>233769</v>
      </c>
    </row>
    <row r="993" spans="1:19" x14ac:dyDescent="0.35">
      <c r="A993" s="1">
        <v>1316</v>
      </c>
      <c r="B993" t="s">
        <v>747</v>
      </c>
      <c r="C993" t="s">
        <v>46242</v>
      </c>
      <c r="D993" t="s">
        <v>4</v>
      </c>
      <c r="F993" t="s">
        <v>120087</v>
      </c>
      <c r="G993">
        <v>3.6384499999999999E-7</v>
      </c>
      <c r="H993" t="s">
        <v>747</v>
      </c>
      <c r="I993" t="s">
        <v>125287</v>
      </c>
      <c r="J993" s="2" t="s">
        <v>170338</v>
      </c>
      <c r="K993" t="s">
        <v>208997</v>
      </c>
      <c r="L993" t="s">
        <v>228704</v>
      </c>
      <c r="M993" t="s">
        <v>228727</v>
      </c>
      <c r="N993" t="s">
        <v>228858</v>
      </c>
      <c r="O993" t="s">
        <v>229233</v>
      </c>
      <c r="P993" t="s">
        <v>229233</v>
      </c>
      <c r="Q993" t="s">
        <v>121522</v>
      </c>
      <c r="R993" t="s">
        <v>208621</v>
      </c>
      <c r="S993" t="s">
        <v>233769</v>
      </c>
    </row>
    <row r="994" spans="1:19" x14ac:dyDescent="0.35">
      <c r="A994" s="1">
        <v>1317</v>
      </c>
      <c r="B994" t="s">
        <v>747</v>
      </c>
      <c r="C994" t="s">
        <v>46243</v>
      </c>
      <c r="D994" t="s">
        <v>5</v>
      </c>
      <c r="F994" t="s">
        <v>120623</v>
      </c>
      <c r="G994">
        <v>2.6232E-8</v>
      </c>
      <c r="H994" t="s">
        <v>747</v>
      </c>
      <c r="I994" t="s">
        <v>125287</v>
      </c>
      <c r="J994" s="2" t="s">
        <v>170338</v>
      </c>
      <c r="K994" t="s">
        <v>208997</v>
      </c>
      <c r="L994" t="s">
        <v>228704</v>
      </c>
      <c r="M994" t="s">
        <v>228727</v>
      </c>
      <c r="N994" t="s">
        <v>228858</v>
      </c>
      <c r="O994" t="s">
        <v>229233</v>
      </c>
      <c r="P994" t="s">
        <v>229233</v>
      </c>
      <c r="Q994" t="s">
        <v>121522</v>
      </c>
      <c r="R994" t="s">
        <v>208621</v>
      </c>
      <c r="S994" t="s">
        <v>233769</v>
      </c>
    </row>
    <row r="995" spans="1:19" x14ac:dyDescent="0.35">
      <c r="A995" s="1">
        <v>1320</v>
      </c>
      <c r="B995" t="s">
        <v>748</v>
      </c>
      <c r="C995" t="s">
        <v>46244</v>
      </c>
      <c r="D995" t="s">
        <v>4</v>
      </c>
      <c r="F995" t="s">
        <v>120373</v>
      </c>
      <c r="G995">
        <v>1.8851999999999999E-8</v>
      </c>
      <c r="H995" t="s">
        <v>748</v>
      </c>
      <c r="I995" t="s">
        <v>125288</v>
      </c>
      <c r="J995" s="2" t="s">
        <v>170339</v>
      </c>
      <c r="K995" t="s">
        <v>208998</v>
      </c>
      <c r="L995" t="s">
        <v>228704</v>
      </c>
      <c r="M995" t="s">
        <v>228709</v>
      </c>
      <c r="N995" t="s">
        <v>228833</v>
      </c>
      <c r="O995" t="s">
        <v>229269</v>
      </c>
      <c r="P995" t="s">
        <v>229269</v>
      </c>
      <c r="Q995" t="s">
        <v>122111</v>
      </c>
      <c r="R995" t="s">
        <v>208621</v>
      </c>
      <c r="S995" t="s">
        <v>233769</v>
      </c>
    </row>
    <row r="996" spans="1:19" x14ac:dyDescent="0.35">
      <c r="A996" s="1">
        <v>1321</v>
      </c>
      <c r="B996" t="s">
        <v>749</v>
      </c>
      <c r="C996" t="s">
        <v>46245</v>
      </c>
      <c r="D996" t="s">
        <v>4</v>
      </c>
      <c r="F996" t="s">
        <v>120454</v>
      </c>
      <c r="G996">
        <v>1.9999999999999999E-6</v>
      </c>
      <c r="H996" t="s">
        <v>749</v>
      </c>
      <c r="I996" t="s">
        <v>125289</v>
      </c>
      <c r="J996" s="2" t="s">
        <v>170340</v>
      </c>
      <c r="K996" t="s">
        <v>208999</v>
      </c>
      <c r="L996" t="s">
        <v>228705</v>
      </c>
      <c r="Q996" t="s">
        <v>120060</v>
      </c>
      <c r="R996" t="s">
        <v>208621</v>
      </c>
      <c r="S996" t="s">
        <v>233769</v>
      </c>
    </row>
    <row r="997" spans="1:19" x14ac:dyDescent="0.35">
      <c r="A997" s="1">
        <v>1322</v>
      </c>
      <c r="B997" t="s">
        <v>750</v>
      </c>
      <c r="C997" t="s">
        <v>46246</v>
      </c>
      <c r="D997" t="s">
        <v>4</v>
      </c>
      <c r="F997" t="s">
        <v>119994</v>
      </c>
      <c r="G997">
        <v>1.9999999999999999E-7</v>
      </c>
      <c r="H997" t="s">
        <v>750</v>
      </c>
      <c r="I997" t="s">
        <v>125290</v>
      </c>
      <c r="J997" s="2" t="s">
        <v>170341</v>
      </c>
      <c r="K997" t="s">
        <v>209000</v>
      </c>
      <c r="L997" t="s">
        <v>228704</v>
      </c>
      <c r="M997" t="s">
        <v>228717</v>
      </c>
      <c r="N997" t="s">
        <v>228893</v>
      </c>
      <c r="O997" t="s">
        <v>229203</v>
      </c>
      <c r="P997" t="s">
        <v>229203</v>
      </c>
      <c r="Q997" t="s">
        <v>120619</v>
      </c>
      <c r="R997" t="s">
        <v>208621</v>
      </c>
      <c r="S997" t="s">
        <v>233769</v>
      </c>
    </row>
    <row r="998" spans="1:19" x14ac:dyDescent="0.35">
      <c r="A998" s="1">
        <v>1323</v>
      </c>
      <c r="B998" t="s">
        <v>751</v>
      </c>
      <c r="C998" t="s">
        <v>46247</v>
      </c>
      <c r="D998" t="s">
        <v>5</v>
      </c>
      <c r="E998" t="s">
        <v>119955</v>
      </c>
      <c r="F998" t="s">
        <v>120060</v>
      </c>
      <c r="G998">
        <v>2.5000000000000002E-6</v>
      </c>
      <c r="H998" t="s">
        <v>751</v>
      </c>
      <c r="I998" t="s">
        <v>125291</v>
      </c>
      <c r="J998" s="2" t="s">
        <v>170342</v>
      </c>
      <c r="K998" t="s">
        <v>208621</v>
      </c>
      <c r="L998" t="s">
        <v>228704</v>
      </c>
      <c r="M998" t="s">
        <v>8</v>
      </c>
      <c r="N998" t="s">
        <v>228832</v>
      </c>
      <c r="O998" t="s">
        <v>229111</v>
      </c>
      <c r="P998" t="s">
        <v>230079</v>
      </c>
      <c r="Q998" t="s">
        <v>120060</v>
      </c>
      <c r="R998" t="s">
        <v>208621</v>
      </c>
      <c r="S998" t="s">
        <v>233769</v>
      </c>
    </row>
    <row r="999" spans="1:19" x14ac:dyDescent="0.35">
      <c r="A999" s="1">
        <v>1324</v>
      </c>
      <c r="B999" t="s">
        <v>751</v>
      </c>
      <c r="C999" t="s">
        <v>46248</v>
      </c>
      <c r="D999" t="s">
        <v>5</v>
      </c>
      <c r="E999" t="s">
        <v>119954</v>
      </c>
      <c r="F999" t="s">
        <v>120338</v>
      </c>
      <c r="G999">
        <v>3.0000000000000001E-6</v>
      </c>
      <c r="H999" t="s">
        <v>751</v>
      </c>
      <c r="I999" t="s">
        <v>125291</v>
      </c>
      <c r="J999" s="2" t="s">
        <v>170342</v>
      </c>
      <c r="K999" t="s">
        <v>208621</v>
      </c>
      <c r="L999" t="s">
        <v>228704</v>
      </c>
      <c r="M999" t="s">
        <v>8</v>
      </c>
      <c r="N999" t="s">
        <v>228832</v>
      </c>
      <c r="O999" t="s">
        <v>229111</v>
      </c>
      <c r="P999" t="s">
        <v>230079</v>
      </c>
      <c r="Q999" t="s">
        <v>120060</v>
      </c>
      <c r="R999" t="s">
        <v>208621</v>
      </c>
      <c r="S999" t="s">
        <v>233769</v>
      </c>
    </row>
    <row r="1000" spans="1:19" x14ac:dyDescent="0.35">
      <c r="A1000" s="1">
        <v>1325</v>
      </c>
      <c r="B1000" t="s">
        <v>752</v>
      </c>
      <c r="C1000" t="s">
        <v>46249</v>
      </c>
      <c r="D1000" t="s">
        <v>4</v>
      </c>
      <c r="F1000" t="s">
        <v>120347</v>
      </c>
      <c r="G1000">
        <v>4.9999999999999998E-8</v>
      </c>
      <c r="H1000" t="s">
        <v>752</v>
      </c>
      <c r="I1000" t="s">
        <v>125292</v>
      </c>
      <c r="J1000" s="2" t="s">
        <v>170343</v>
      </c>
      <c r="K1000" t="s">
        <v>209001</v>
      </c>
      <c r="L1000" t="s">
        <v>228704</v>
      </c>
      <c r="M1000" t="s">
        <v>8</v>
      </c>
      <c r="N1000" t="s">
        <v>228828</v>
      </c>
      <c r="O1000" t="s">
        <v>229216</v>
      </c>
      <c r="P1000" t="s">
        <v>229216</v>
      </c>
      <c r="Q1000" t="s">
        <v>121102</v>
      </c>
      <c r="R1000" t="s">
        <v>208621</v>
      </c>
      <c r="S1000" t="s">
        <v>233769</v>
      </c>
    </row>
    <row r="1001" spans="1:19" x14ac:dyDescent="0.35">
      <c r="A1001" s="1">
        <v>1326</v>
      </c>
      <c r="B1001" t="s">
        <v>753</v>
      </c>
      <c r="C1001" t="s">
        <v>46250</v>
      </c>
      <c r="D1001" t="s">
        <v>5</v>
      </c>
      <c r="E1001" t="s">
        <v>119955</v>
      </c>
      <c r="F1001" t="s">
        <v>120624</v>
      </c>
      <c r="G1001">
        <v>1.6500000000000001E-6</v>
      </c>
      <c r="H1001" t="s">
        <v>753</v>
      </c>
      <c r="I1001" t="s">
        <v>125293</v>
      </c>
      <c r="J1001" s="2" t="s">
        <v>170344</v>
      </c>
      <c r="K1001" t="s">
        <v>208745</v>
      </c>
      <c r="L1001" t="s">
        <v>228704</v>
      </c>
      <c r="M1001" t="s">
        <v>8</v>
      </c>
      <c r="N1001" t="s">
        <v>228850</v>
      </c>
      <c r="O1001" t="s">
        <v>229142</v>
      </c>
      <c r="P1001" t="s">
        <v>229142</v>
      </c>
      <c r="Q1001" t="s">
        <v>121258</v>
      </c>
      <c r="R1001" t="s">
        <v>208621</v>
      </c>
      <c r="S1001" t="s">
        <v>233769</v>
      </c>
    </row>
    <row r="1002" spans="1:19" x14ac:dyDescent="0.35">
      <c r="A1002" s="1">
        <v>1327</v>
      </c>
      <c r="B1002" t="s">
        <v>753</v>
      </c>
      <c r="C1002" t="s">
        <v>46251</v>
      </c>
      <c r="D1002" t="s">
        <v>5</v>
      </c>
      <c r="E1002" t="s">
        <v>119955</v>
      </c>
      <c r="F1002" t="s">
        <v>120625</v>
      </c>
      <c r="G1002">
        <v>7.4531899999999998E-7</v>
      </c>
      <c r="H1002" t="s">
        <v>753</v>
      </c>
      <c r="I1002" t="s">
        <v>125293</v>
      </c>
      <c r="J1002" s="2" t="s">
        <v>170344</v>
      </c>
      <c r="K1002" t="s">
        <v>208745</v>
      </c>
      <c r="L1002" t="s">
        <v>228704</v>
      </c>
      <c r="M1002" t="s">
        <v>8</v>
      </c>
      <c r="N1002" t="s">
        <v>228850</v>
      </c>
      <c r="O1002" t="s">
        <v>229142</v>
      </c>
      <c r="P1002" t="s">
        <v>229142</v>
      </c>
      <c r="Q1002" t="s">
        <v>121258</v>
      </c>
      <c r="R1002" t="s">
        <v>208621</v>
      </c>
      <c r="S1002" t="s">
        <v>233769</v>
      </c>
    </row>
    <row r="1003" spans="1:19" x14ac:dyDescent="0.35">
      <c r="A1003" s="1">
        <v>1328</v>
      </c>
      <c r="B1003" t="s">
        <v>754</v>
      </c>
      <c r="C1003" t="s">
        <v>46252</v>
      </c>
      <c r="D1003" t="s">
        <v>5</v>
      </c>
      <c r="F1003" t="s">
        <v>120626</v>
      </c>
      <c r="G1003">
        <v>1.8465189999999999E-6</v>
      </c>
      <c r="H1003" t="s">
        <v>754</v>
      </c>
      <c r="I1003" t="s">
        <v>125294</v>
      </c>
      <c r="J1003" s="2" t="s">
        <v>170345</v>
      </c>
      <c r="K1003" t="s">
        <v>209002</v>
      </c>
      <c r="L1003" t="s">
        <v>228706</v>
      </c>
      <c r="M1003" t="s">
        <v>8</v>
      </c>
      <c r="N1003" t="s">
        <v>228877</v>
      </c>
      <c r="O1003" t="s">
        <v>229177</v>
      </c>
      <c r="P1003" t="s">
        <v>230200</v>
      </c>
      <c r="Q1003" t="s">
        <v>119973</v>
      </c>
      <c r="R1003" t="s">
        <v>208621</v>
      </c>
      <c r="S1003" t="s">
        <v>233769</v>
      </c>
    </row>
    <row r="1004" spans="1:19" x14ac:dyDescent="0.35">
      <c r="A1004" s="1">
        <v>1329</v>
      </c>
      <c r="B1004" t="s">
        <v>754</v>
      </c>
      <c r="C1004" t="s">
        <v>46253</v>
      </c>
      <c r="D1004" t="s">
        <v>5</v>
      </c>
      <c r="F1004" t="s">
        <v>120627</v>
      </c>
      <c r="G1004">
        <v>2.1500000000000002E-6</v>
      </c>
      <c r="H1004" t="s">
        <v>754</v>
      </c>
      <c r="I1004" t="s">
        <v>125294</v>
      </c>
      <c r="J1004" s="2" t="s">
        <v>170345</v>
      </c>
      <c r="K1004" t="s">
        <v>209002</v>
      </c>
      <c r="L1004" t="s">
        <v>228706</v>
      </c>
      <c r="M1004" t="s">
        <v>8</v>
      </c>
      <c r="N1004" t="s">
        <v>228877</v>
      </c>
      <c r="O1004" t="s">
        <v>229177</v>
      </c>
      <c r="P1004" t="s">
        <v>230200</v>
      </c>
      <c r="Q1004" t="s">
        <v>119973</v>
      </c>
      <c r="R1004" t="s">
        <v>208621</v>
      </c>
      <c r="S1004" t="s">
        <v>233769</v>
      </c>
    </row>
    <row r="1005" spans="1:19" x14ac:dyDescent="0.35">
      <c r="A1005" s="1">
        <v>1330</v>
      </c>
      <c r="B1005" t="s">
        <v>754</v>
      </c>
      <c r="C1005" t="s">
        <v>46254</v>
      </c>
      <c r="D1005" t="s">
        <v>5</v>
      </c>
      <c r="F1005" t="s">
        <v>120628</v>
      </c>
      <c r="G1005">
        <v>1.499999E-6</v>
      </c>
      <c r="H1005" t="s">
        <v>754</v>
      </c>
      <c r="I1005" t="s">
        <v>125294</v>
      </c>
      <c r="J1005" s="2" t="s">
        <v>170345</v>
      </c>
      <c r="K1005" t="s">
        <v>209002</v>
      </c>
      <c r="L1005" t="s">
        <v>228706</v>
      </c>
      <c r="M1005" t="s">
        <v>8</v>
      </c>
      <c r="N1005" t="s">
        <v>228877</v>
      </c>
      <c r="O1005" t="s">
        <v>229177</v>
      </c>
      <c r="P1005" t="s">
        <v>230200</v>
      </c>
      <c r="Q1005" t="s">
        <v>119973</v>
      </c>
      <c r="R1005" t="s">
        <v>208621</v>
      </c>
      <c r="S1005" t="s">
        <v>233769</v>
      </c>
    </row>
    <row r="1006" spans="1:19" x14ac:dyDescent="0.35">
      <c r="A1006" s="1">
        <v>1331</v>
      </c>
      <c r="B1006" t="s">
        <v>754</v>
      </c>
      <c r="C1006" t="s">
        <v>46255</v>
      </c>
      <c r="D1006" t="s">
        <v>4</v>
      </c>
      <c r="F1006" t="s">
        <v>120629</v>
      </c>
      <c r="G1006">
        <v>2.9999999999999999E-7</v>
      </c>
      <c r="H1006" t="s">
        <v>754</v>
      </c>
      <c r="I1006" t="s">
        <v>125294</v>
      </c>
      <c r="J1006" s="2" t="s">
        <v>170345</v>
      </c>
      <c r="K1006" t="s">
        <v>209002</v>
      </c>
      <c r="L1006" t="s">
        <v>228706</v>
      </c>
      <c r="M1006" t="s">
        <v>8</v>
      </c>
      <c r="N1006" t="s">
        <v>228877</v>
      </c>
      <c r="O1006" t="s">
        <v>229177</v>
      </c>
      <c r="P1006" t="s">
        <v>230200</v>
      </c>
      <c r="Q1006" t="s">
        <v>119973</v>
      </c>
      <c r="R1006" t="s">
        <v>208621</v>
      </c>
      <c r="S1006" t="s">
        <v>233769</v>
      </c>
    </row>
    <row r="1007" spans="1:19" x14ac:dyDescent="0.35">
      <c r="A1007" s="1">
        <v>1332</v>
      </c>
      <c r="B1007" t="s">
        <v>755</v>
      </c>
      <c r="C1007" t="s">
        <v>46256</v>
      </c>
      <c r="D1007" t="s">
        <v>5</v>
      </c>
      <c r="F1007" t="s">
        <v>120386</v>
      </c>
      <c r="G1007">
        <v>1.9999999999999999E-7</v>
      </c>
      <c r="H1007" t="s">
        <v>755</v>
      </c>
      <c r="I1007" t="s">
        <v>125295</v>
      </c>
      <c r="J1007" s="2" t="s">
        <v>170346</v>
      </c>
      <c r="K1007" t="s">
        <v>209003</v>
      </c>
      <c r="L1007" t="s">
        <v>228704</v>
      </c>
      <c r="M1007" t="s">
        <v>8</v>
      </c>
      <c r="N1007" t="s">
        <v>228828</v>
      </c>
      <c r="O1007" t="s">
        <v>229216</v>
      </c>
      <c r="P1007" t="s">
        <v>229216</v>
      </c>
      <c r="Q1007" t="s">
        <v>122061</v>
      </c>
      <c r="R1007" t="s">
        <v>208621</v>
      </c>
      <c r="S1007" t="s">
        <v>233769</v>
      </c>
    </row>
    <row r="1008" spans="1:19" x14ac:dyDescent="0.35">
      <c r="A1008" s="1">
        <v>1335</v>
      </c>
      <c r="B1008" t="s">
        <v>756</v>
      </c>
      <c r="C1008" t="s">
        <v>46257</v>
      </c>
      <c r="D1008" t="s">
        <v>5</v>
      </c>
      <c r="F1008" t="s">
        <v>120160</v>
      </c>
      <c r="G1008">
        <v>2.4999999999999999E-8</v>
      </c>
      <c r="H1008" t="s">
        <v>756</v>
      </c>
      <c r="I1008" t="s">
        <v>125296</v>
      </c>
      <c r="J1008" s="2" t="s">
        <v>170347</v>
      </c>
      <c r="K1008" t="s">
        <v>209004</v>
      </c>
      <c r="L1008" t="s">
        <v>228704</v>
      </c>
      <c r="Q1008" t="s">
        <v>120216</v>
      </c>
      <c r="R1008" t="s">
        <v>208621</v>
      </c>
      <c r="S1008" t="s">
        <v>233769</v>
      </c>
    </row>
    <row r="1009" spans="1:19" x14ac:dyDescent="0.35">
      <c r="A1009" s="1">
        <v>1336</v>
      </c>
      <c r="B1009" t="s">
        <v>757</v>
      </c>
      <c r="C1009" t="s">
        <v>46258</v>
      </c>
      <c r="D1009" t="s">
        <v>4</v>
      </c>
      <c r="F1009" t="s">
        <v>120148</v>
      </c>
      <c r="G1009">
        <v>2.2757099999999999E-7</v>
      </c>
      <c r="H1009" t="s">
        <v>757</v>
      </c>
      <c r="I1009" t="s">
        <v>125297</v>
      </c>
      <c r="J1009" s="2" t="s">
        <v>170348</v>
      </c>
      <c r="K1009" t="s">
        <v>209005</v>
      </c>
      <c r="L1009" t="s">
        <v>228704</v>
      </c>
      <c r="M1009" t="s">
        <v>10</v>
      </c>
      <c r="N1009" t="s">
        <v>228827</v>
      </c>
      <c r="O1009" t="s">
        <v>229107</v>
      </c>
      <c r="P1009" t="s">
        <v>229107</v>
      </c>
      <c r="Q1009" t="s">
        <v>120087</v>
      </c>
      <c r="R1009" t="s">
        <v>208621</v>
      </c>
      <c r="S1009" t="s">
        <v>233769</v>
      </c>
    </row>
    <row r="1010" spans="1:19" x14ac:dyDescent="0.35">
      <c r="A1010" s="1">
        <v>1337</v>
      </c>
      <c r="B1010" t="s">
        <v>758</v>
      </c>
      <c r="C1010" t="s">
        <v>46259</v>
      </c>
      <c r="D1010" t="s">
        <v>5</v>
      </c>
      <c r="F1010" t="s">
        <v>120216</v>
      </c>
      <c r="G1010">
        <v>1.5E-6</v>
      </c>
      <c r="H1010" t="s">
        <v>758</v>
      </c>
      <c r="I1010" t="s">
        <v>125298</v>
      </c>
      <c r="J1010" s="2" t="s">
        <v>170349</v>
      </c>
      <c r="K1010" t="s">
        <v>209006</v>
      </c>
      <c r="L1010" t="s">
        <v>228706</v>
      </c>
      <c r="M1010" t="s">
        <v>8</v>
      </c>
      <c r="N1010" t="s">
        <v>228828</v>
      </c>
      <c r="O1010" t="s">
        <v>229216</v>
      </c>
      <c r="P1010" t="s">
        <v>230173</v>
      </c>
      <c r="Q1010" t="s">
        <v>120216</v>
      </c>
      <c r="R1010" t="s">
        <v>208621</v>
      </c>
      <c r="S1010" t="s">
        <v>233769</v>
      </c>
    </row>
    <row r="1011" spans="1:19" x14ac:dyDescent="0.35">
      <c r="A1011" s="1">
        <v>1339</v>
      </c>
      <c r="B1011" t="s">
        <v>759</v>
      </c>
      <c r="C1011" t="s">
        <v>46260</v>
      </c>
      <c r="D1011" t="s">
        <v>4</v>
      </c>
      <c r="F1011" t="s">
        <v>120612</v>
      </c>
      <c r="G1011">
        <v>2E-8</v>
      </c>
      <c r="H1011" t="s">
        <v>759</v>
      </c>
      <c r="I1011" t="s">
        <v>125299</v>
      </c>
      <c r="J1011" s="2" t="s">
        <v>170350</v>
      </c>
      <c r="K1011" t="s">
        <v>209007</v>
      </c>
      <c r="L1011" t="s">
        <v>228704</v>
      </c>
      <c r="R1011" t="s">
        <v>208621</v>
      </c>
      <c r="S1011" t="s">
        <v>233769</v>
      </c>
    </row>
    <row r="1012" spans="1:19" x14ac:dyDescent="0.35">
      <c r="A1012" s="1">
        <v>1340</v>
      </c>
      <c r="B1012" t="s">
        <v>760</v>
      </c>
      <c r="C1012" t="s">
        <v>46261</v>
      </c>
      <c r="D1012" t="s">
        <v>4</v>
      </c>
      <c r="F1012" t="s">
        <v>120141</v>
      </c>
      <c r="G1012">
        <v>7.8373999999999998E-8</v>
      </c>
      <c r="H1012" t="s">
        <v>760</v>
      </c>
      <c r="I1012" t="s">
        <v>125300</v>
      </c>
      <c r="J1012" s="2" t="s">
        <v>170351</v>
      </c>
      <c r="K1012" t="s">
        <v>209008</v>
      </c>
      <c r="L1012" t="s">
        <v>228705</v>
      </c>
      <c r="M1012" t="s">
        <v>10</v>
      </c>
      <c r="N1012" t="s">
        <v>228827</v>
      </c>
      <c r="O1012" t="s">
        <v>229107</v>
      </c>
      <c r="P1012" t="s">
        <v>229107</v>
      </c>
      <c r="Q1012" t="s">
        <v>120043</v>
      </c>
      <c r="R1012" t="s">
        <v>208621</v>
      </c>
      <c r="S1012" t="s">
        <v>233769</v>
      </c>
    </row>
    <row r="1013" spans="1:19" x14ac:dyDescent="0.35">
      <c r="A1013" s="1">
        <v>1341</v>
      </c>
      <c r="B1013" t="s">
        <v>761</v>
      </c>
      <c r="C1013" t="s">
        <v>46262</v>
      </c>
      <c r="D1013" t="s">
        <v>4</v>
      </c>
      <c r="F1013" t="s">
        <v>120612</v>
      </c>
      <c r="G1013">
        <v>2E-8</v>
      </c>
      <c r="H1013" t="s">
        <v>761</v>
      </c>
      <c r="I1013" t="s">
        <v>125301</v>
      </c>
      <c r="J1013" s="2" t="s">
        <v>170352</v>
      </c>
      <c r="K1013" t="s">
        <v>209009</v>
      </c>
      <c r="L1013" t="s">
        <v>228704</v>
      </c>
      <c r="M1013" t="s">
        <v>8</v>
      </c>
      <c r="N1013" t="s">
        <v>228828</v>
      </c>
      <c r="O1013" t="s">
        <v>229108</v>
      </c>
      <c r="P1013" t="s">
        <v>229108</v>
      </c>
      <c r="Q1013" t="s">
        <v>120056</v>
      </c>
      <c r="R1013" t="s">
        <v>208621</v>
      </c>
      <c r="S1013" t="s">
        <v>233769</v>
      </c>
    </row>
    <row r="1014" spans="1:19" x14ac:dyDescent="0.35">
      <c r="A1014" s="1">
        <v>1342</v>
      </c>
      <c r="B1014" t="s">
        <v>762</v>
      </c>
      <c r="C1014" t="s">
        <v>46263</v>
      </c>
      <c r="D1014" t="s">
        <v>5</v>
      </c>
      <c r="F1014" t="s">
        <v>120296</v>
      </c>
      <c r="G1014">
        <v>9.9999999999999995E-7</v>
      </c>
      <c r="H1014" t="s">
        <v>762</v>
      </c>
      <c r="I1014" t="s">
        <v>125302</v>
      </c>
      <c r="J1014" s="2" t="s">
        <v>170353</v>
      </c>
      <c r="K1014" t="s">
        <v>208658</v>
      </c>
      <c r="L1014" t="s">
        <v>228704</v>
      </c>
      <c r="M1014" t="s">
        <v>10</v>
      </c>
      <c r="N1014" t="s">
        <v>228827</v>
      </c>
      <c r="O1014" t="s">
        <v>229107</v>
      </c>
      <c r="P1014" t="s">
        <v>229107</v>
      </c>
      <c r="Q1014" t="s">
        <v>120008</v>
      </c>
      <c r="R1014" t="s">
        <v>208621</v>
      </c>
      <c r="S1014" t="s">
        <v>233769</v>
      </c>
    </row>
    <row r="1015" spans="1:19" x14ac:dyDescent="0.35">
      <c r="A1015" s="1">
        <v>1343</v>
      </c>
      <c r="B1015" t="s">
        <v>762</v>
      </c>
      <c r="C1015" t="s">
        <v>46264</v>
      </c>
      <c r="D1015" t="s">
        <v>4</v>
      </c>
      <c r="F1015" t="s">
        <v>120549</v>
      </c>
      <c r="G1015">
        <v>2.5000000000000002E-6</v>
      </c>
      <c r="H1015" t="s">
        <v>762</v>
      </c>
      <c r="I1015" t="s">
        <v>125302</v>
      </c>
      <c r="J1015" s="2" t="s">
        <v>170353</v>
      </c>
      <c r="K1015" t="s">
        <v>208658</v>
      </c>
      <c r="L1015" t="s">
        <v>228704</v>
      </c>
      <c r="M1015" t="s">
        <v>10</v>
      </c>
      <c r="N1015" t="s">
        <v>228827</v>
      </c>
      <c r="O1015" t="s">
        <v>229107</v>
      </c>
      <c r="P1015" t="s">
        <v>229107</v>
      </c>
      <c r="Q1015" t="s">
        <v>120008</v>
      </c>
      <c r="R1015" t="s">
        <v>208621</v>
      </c>
      <c r="S1015" t="s">
        <v>233769</v>
      </c>
    </row>
    <row r="1016" spans="1:19" x14ac:dyDescent="0.35">
      <c r="A1016" s="1">
        <v>1345</v>
      </c>
      <c r="B1016" t="s">
        <v>763</v>
      </c>
      <c r="C1016" t="s">
        <v>46265</v>
      </c>
      <c r="D1016" t="s">
        <v>4</v>
      </c>
      <c r="F1016" t="s">
        <v>120630</v>
      </c>
      <c r="G1016">
        <v>2.7500000000000001E-7</v>
      </c>
      <c r="H1016" t="s">
        <v>763</v>
      </c>
      <c r="I1016" t="s">
        <v>125303</v>
      </c>
      <c r="J1016" s="2" t="s">
        <v>170354</v>
      </c>
      <c r="K1016" t="s">
        <v>208621</v>
      </c>
      <c r="L1016" t="s">
        <v>228704</v>
      </c>
      <c r="M1016" t="s">
        <v>15</v>
      </c>
      <c r="N1016" t="s">
        <v>228849</v>
      </c>
      <c r="O1016" t="s">
        <v>229134</v>
      </c>
      <c r="P1016" t="s">
        <v>229134</v>
      </c>
      <c r="Q1016" t="s">
        <v>120614</v>
      </c>
      <c r="R1016" t="s">
        <v>208621</v>
      </c>
      <c r="S1016" t="s">
        <v>233769</v>
      </c>
    </row>
    <row r="1017" spans="1:19" x14ac:dyDescent="0.35">
      <c r="A1017" s="1">
        <v>1346</v>
      </c>
      <c r="B1017" t="s">
        <v>764</v>
      </c>
      <c r="C1017" t="s">
        <v>46266</v>
      </c>
      <c r="D1017" t="s">
        <v>4</v>
      </c>
      <c r="F1017" t="s">
        <v>120631</v>
      </c>
      <c r="G1017">
        <v>7.7195999999999993E-7</v>
      </c>
      <c r="H1017" t="s">
        <v>764</v>
      </c>
      <c r="I1017" t="s">
        <v>125304</v>
      </c>
      <c r="J1017" s="2" t="s">
        <v>170355</v>
      </c>
      <c r="K1017" t="s">
        <v>209010</v>
      </c>
      <c r="L1017" t="s">
        <v>228704</v>
      </c>
      <c r="M1017" t="s">
        <v>15</v>
      </c>
      <c r="N1017" t="s">
        <v>228849</v>
      </c>
      <c r="O1017" t="s">
        <v>229134</v>
      </c>
      <c r="P1017" t="s">
        <v>229134</v>
      </c>
      <c r="Q1017" t="s">
        <v>119985</v>
      </c>
      <c r="R1017" t="s">
        <v>208621</v>
      </c>
      <c r="S1017" t="s">
        <v>233769</v>
      </c>
    </row>
    <row r="1018" spans="1:19" x14ac:dyDescent="0.35">
      <c r="A1018" s="1">
        <v>1347</v>
      </c>
      <c r="B1018" t="s">
        <v>764</v>
      </c>
      <c r="C1018" t="s">
        <v>46267</v>
      </c>
      <c r="D1018" t="s">
        <v>5</v>
      </c>
      <c r="F1018" t="s">
        <v>120366</v>
      </c>
      <c r="G1018">
        <v>4.484723E-6</v>
      </c>
      <c r="H1018" t="s">
        <v>764</v>
      </c>
      <c r="I1018" t="s">
        <v>125304</v>
      </c>
      <c r="J1018" s="2" t="s">
        <v>170355</v>
      </c>
      <c r="K1018" t="s">
        <v>209010</v>
      </c>
      <c r="L1018" t="s">
        <v>228704</v>
      </c>
      <c r="M1018" t="s">
        <v>15</v>
      </c>
      <c r="N1018" t="s">
        <v>228849</v>
      </c>
      <c r="O1018" t="s">
        <v>229134</v>
      </c>
      <c r="P1018" t="s">
        <v>229134</v>
      </c>
      <c r="Q1018" t="s">
        <v>119985</v>
      </c>
      <c r="R1018" t="s">
        <v>208621</v>
      </c>
      <c r="S1018" t="s">
        <v>233769</v>
      </c>
    </row>
    <row r="1019" spans="1:19" x14ac:dyDescent="0.35">
      <c r="A1019" s="1">
        <v>1348</v>
      </c>
      <c r="B1019" t="s">
        <v>765</v>
      </c>
      <c r="C1019" t="s">
        <v>46268</v>
      </c>
      <c r="D1019" t="s">
        <v>5</v>
      </c>
      <c r="E1019" t="s">
        <v>119954</v>
      </c>
      <c r="F1019" t="s">
        <v>120632</v>
      </c>
      <c r="G1019">
        <v>1.5E-5</v>
      </c>
      <c r="H1019" t="s">
        <v>765</v>
      </c>
      <c r="I1019" t="s">
        <v>125305</v>
      </c>
      <c r="J1019" s="2" t="s">
        <v>170356</v>
      </c>
      <c r="K1019" t="s">
        <v>209011</v>
      </c>
      <c r="L1019" t="s">
        <v>228704</v>
      </c>
      <c r="M1019" t="s">
        <v>8</v>
      </c>
      <c r="N1019" t="s">
        <v>228828</v>
      </c>
      <c r="O1019" t="s">
        <v>229113</v>
      </c>
      <c r="P1019" t="s">
        <v>230081</v>
      </c>
      <c r="Q1019" t="s">
        <v>120056</v>
      </c>
      <c r="R1019" t="s">
        <v>208621</v>
      </c>
      <c r="S1019" t="s">
        <v>233769</v>
      </c>
    </row>
    <row r="1020" spans="1:19" x14ac:dyDescent="0.35">
      <c r="A1020" s="1">
        <v>1349</v>
      </c>
      <c r="B1020" t="s">
        <v>765</v>
      </c>
      <c r="C1020" t="s">
        <v>46269</v>
      </c>
      <c r="D1020" t="s">
        <v>5</v>
      </c>
      <c r="E1020" t="s">
        <v>119956</v>
      </c>
      <c r="F1020" t="s">
        <v>120633</v>
      </c>
      <c r="G1020">
        <v>6.0000000000000002E-5</v>
      </c>
      <c r="H1020" t="s">
        <v>765</v>
      </c>
      <c r="I1020" t="s">
        <v>125305</v>
      </c>
      <c r="J1020" s="2" t="s">
        <v>170356</v>
      </c>
      <c r="K1020" t="s">
        <v>209011</v>
      </c>
      <c r="L1020" t="s">
        <v>228704</v>
      </c>
      <c r="M1020" t="s">
        <v>8</v>
      </c>
      <c r="N1020" t="s">
        <v>228828</v>
      </c>
      <c r="O1020" t="s">
        <v>229113</v>
      </c>
      <c r="P1020" t="s">
        <v>230081</v>
      </c>
      <c r="Q1020" t="s">
        <v>120056</v>
      </c>
      <c r="R1020" t="s">
        <v>208621</v>
      </c>
      <c r="S1020" t="s">
        <v>233769</v>
      </c>
    </row>
    <row r="1021" spans="1:19" x14ac:dyDescent="0.35">
      <c r="A1021" s="1">
        <v>1350</v>
      </c>
      <c r="B1021" t="s">
        <v>765</v>
      </c>
      <c r="C1021" t="s">
        <v>46270</v>
      </c>
      <c r="D1021" t="s">
        <v>5</v>
      </c>
      <c r="E1021" t="s">
        <v>119957</v>
      </c>
      <c r="F1021" t="s">
        <v>120496</v>
      </c>
      <c r="G1021">
        <v>1.4999999999999999E-4</v>
      </c>
      <c r="H1021" t="s">
        <v>765</v>
      </c>
      <c r="I1021" t="s">
        <v>125305</v>
      </c>
      <c r="J1021" s="2" t="s">
        <v>170356</v>
      </c>
      <c r="K1021" t="s">
        <v>209011</v>
      </c>
      <c r="L1021" t="s">
        <v>228704</v>
      </c>
      <c r="M1021" t="s">
        <v>8</v>
      </c>
      <c r="N1021" t="s">
        <v>228828</v>
      </c>
      <c r="O1021" t="s">
        <v>229113</v>
      </c>
      <c r="P1021" t="s">
        <v>230081</v>
      </c>
      <c r="Q1021" t="s">
        <v>120056</v>
      </c>
      <c r="R1021" t="s">
        <v>208621</v>
      </c>
      <c r="S1021" t="s">
        <v>233769</v>
      </c>
    </row>
    <row r="1022" spans="1:19" x14ac:dyDescent="0.35">
      <c r="A1022" s="1">
        <v>1351</v>
      </c>
      <c r="B1022" t="s">
        <v>765</v>
      </c>
      <c r="C1022" t="s">
        <v>46271</v>
      </c>
      <c r="D1022" t="s">
        <v>5</v>
      </c>
      <c r="E1022" t="s">
        <v>119957</v>
      </c>
      <c r="F1022" t="s">
        <v>120325</v>
      </c>
      <c r="G1022">
        <v>5.2999999999999998E-4</v>
      </c>
      <c r="H1022" t="s">
        <v>765</v>
      </c>
      <c r="I1022" t="s">
        <v>125305</v>
      </c>
      <c r="J1022" s="2" t="s">
        <v>170356</v>
      </c>
      <c r="K1022" t="s">
        <v>209011</v>
      </c>
      <c r="L1022" t="s">
        <v>228704</v>
      </c>
      <c r="M1022" t="s">
        <v>8</v>
      </c>
      <c r="N1022" t="s">
        <v>228828</v>
      </c>
      <c r="O1022" t="s">
        <v>229113</v>
      </c>
      <c r="P1022" t="s">
        <v>230081</v>
      </c>
      <c r="Q1022" t="s">
        <v>120056</v>
      </c>
      <c r="R1022" t="s">
        <v>208621</v>
      </c>
      <c r="S1022" t="s">
        <v>233769</v>
      </c>
    </row>
    <row r="1023" spans="1:19" x14ac:dyDescent="0.35">
      <c r="A1023" s="1">
        <v>1352</v>
      </c>
      <c r="B1023" t="s">
        <v>765</v>
      </c>
      <c r="C1023" t="s">
        <v>46272</v>
      </c>
      <c r="D1023" t="s">
        <v>4</v>
      </c>
      <c r="F1023" t="s">
        <v>120634</v>
      </c>
      <c r="G1023">
        <v>1.1999999999999999E-6</v>
      </c>
      <c r="H1023" t="s">
        <v>765</v>
      </c>
      <c r="I1023" t="s">
        <v>125305</v>
      </c>
      <c r="J1023" s="2" t="s">
        <v>170356</v>
      </c>
      <c r="K1023" t="s">
        <v>209011</v>
      </c>
      <c r="L1023" t="s">
        <v>228704</v>
      </c>
      <c r="M1023" t="s">
        <v>8</v>
      </c>
      <c r="N1023" t="s">
        <v>228828</v>
      </c>
      <c r="O1023" t="s">
        <v>229113</v>
      </c>
      <c r="P1023" t="s">
        <v>230081</v>
      </c>
      <c r="Q1023" t="s">
        <v>120056</v>
      </c>
      <c r="R1023" t="s">
        <v>208621</v>
      </c>
      <c r="S1023" t="s">
        <v>233769</v>
      </c>
    </row>
    <row r="1024" spans="1:19" x14ac:dyDescent="0.35">
      <c r="A1024" s="1">
        <v>1353</v>
      </c>
      <c r="B1024" t="s">
        <v>765</v>
      </c>
      <c r="C1024" t="s">
        <v>46273</v>
      </c>
      <c r="D1024" t="s">
        <v>4</v>
      </c>
      <c r="F1024" t="s">
        <v>120635</v>
      </c>
      <c r="G1024">
        <v>2.9999999999999999E-7</v>
      </c>
      <c r="H1024" t="s">
        <v>765</v>
      </c>
      <c r="I1024" t="s">
        <v>125305</v>
      </c>
      <c r="J1024" s="2" t="s">
        <v>170356</v>
      </c>
      <c r="K1024" t="s">
        <v>209011</v>
      </c>
      <c r="L1024" t="s">
        <v>228704</v>
      </c>
      <c r="M1024" t="s">
        <v>8</v>
      </c>
      <c r="N1024" t="s">
        <v>228828</v>
      </c>
      <c r="O1024" t="s">
        <v>229113</v>
      </c>
      <c r="P1024" t="s">
        <v>230081</v>
      </c>
      <c r="Q1024" t="s">
        <v>120056</v>
      </c>
      <c r="R1024" t="s">
        <v>208621</v>
      </c>
      <c r="S1024" t="s">
        <v>233769</v>
      </c>
    </row>
    <row r="1025" spans="1:19" x14ac:dyDescent="0.35">
      <c r="A1025" s="1">
        <v>1354</v>
      </c>
      <c r="B1025" t="s">
        <v>765</v>
      </c>
      <c r="C1025" t="s">
        <v>46274</v>
      </c>
      <c r="D1025" t="s">
        <v>5</v>
      </c>
      <c r="E1025" t="s">
        <v>119955</v>
      </c>
      <c r="F1025" t="s">
        <v>120636</v>
      </c>
      <c r="G1025">
        <v>6.0000000000000002E-6</v>
      </c>
      <c r="H1025" t="s">
        <v>765</v>
      </c>
      <c r="I1025" t="s">
        <v>125305</v>
      </c>
      <c r="J1025" s="2" t="s">
        <v>170356</v>
      </c>
      <c r="K1025" t="s">
        <v>209011</v>
      </c>
      <c r="L1025" t="s">
        <v>228704</v>
      </c>
      <c r="M1025" t="s">
        <v>8</v>
      </c>
      <c r="N1025" t="s">
        <v>228828</v>
      </c>
      <c r="O1025" t="s">
        <v>229113</v>
      </c>
      <c r="P1025" t="s">
        <v>230081</v>
      </c>
      <c r="Q1025" t="s">
        <v>120056</v>
      </c>
      <c r="R1025" t="s">
        <v>208621</v>
      </c>
      <c r="S1025" t="s">
        <v>233769</v>
      </c>
    </row>
    <row r="1026" spans="1:19" x14ac:dyDescent="0.35">
      <c r="A1026" s="1">
        <v>1355</v>
      </c>
      <c r="B1026" t="s">
        <v>765</v>
      </c>
      <c r="C1026" t="s">
        <v>46275</v>
      </c>
      <c r="D1026" t="s">
        <v>5</v>
      </c>
      <c r="E1026" t="s">
        <v>119958</v>
      </c>
      <c r="F1026" t="s">
        <v>120367</v>
      </c>
      <c r="G1026">
        <v>2.5000000000000001E-4</v>
      </c>
      <c r="H1026" t="s">
        <v>765</v>
      </c>
      <c r="I1026" t="s">
        <v>125305</v>
      </c>
      <c r="J1026" s="2" t="s">
        <v>170356</v>
      </c>
      <c r="K1026" t="s">
        <v>209011</v>
      </c>
      <c r="L1026" t="s">
        <v>228704</v>
      </c>
      <c r="M1026" t="s">
        <v>8</v>
      </c>
      <c r="N1026" t="s">
        <v>228828</v>
      </c>
      <c r="O1026" t="s">
        <v>229113</v>
      </c>
      <c r="P1026" t="s">
        <v>230081</v>
      </c>
      <c r="Q1026" t="s">
        <v>120056</v>
      </c>
      <c r="R1026" t="s">
        <v>208621</v>
      </c>
      <c r="S1026" t="s">
        <v>233769</v>
      </c>
    </row>
    <row r="1027" spans="1:19" x14ac:dyDescent="0.35">
      <c r="A1027" s="1">
        <v>1356</v>
      </c>
      <c r="B1027" t="s">
        <v>766</v>
      </c>
      <c r="C1027" t="s">
        <v>46276</v>
      </c>
      <c r="D1027" t="s">
        <v>4</v>
      </c>
      <c r="F1027" t="s">
        <v>120637</v>
      </c>
      <c r="G1027">
        <v>9.9999999999999995E-8</v>
      </c>
      <c r="H1027" t="s">
        <v>766</v>
      </c>
      <c r="I1027" t="s">
        <v>125306</v>
      </c>
      <c r="J1027" s="2" t="s">
        <v>170357</v>
      </c>
      <c r="K1027" t="s">
        <v>208649</v>
      </c>
      <c r="L1027" t="s">
        <v>228706</v>
      </c>
      <c r="M1027" t="s">
        <v>8</v>
      </c>
      <c r="N1027" t="s">
        <v>228840</v>
      </c>
      <c r="O1027" t="s">
        <v>229122</v>
      </c>
      <c r="P1027" t="s">
        <v>230201</v>
      </c>
      <c r="Q1027" t="s">
        <v>120052</v>
      </c>
      <c r="R1027" t="s">
        <v>208621</v>
      </c>
      <c r="S1027" t="s">
        <v>233769</v>
      </c>
    </row>
    <row r="1028" spans="1:19" x14ac:dyDescent="0.35">
      <c r="A1028" s="1">
        <v>1357</v>
      </c>
      <c r="B1028" t="s">
        <v>766</v>
      </c>
      <c r="C1028" t="s">
        <v>46277</v>
      </c>
      <c r="D1028" t="s">
        <v>4</v>
      </c>
      <c r="F1028" t="s">
        <v>120638</v>
      </c>
      <c r="G1028">
        <v>5.9999999999999997E-7</v>
      </c>
      <c r="H1028" t="s">
        <v>766</v>
      </c>
      <c r="I1028" t="s">
        <v>125306</v>
      </c>
      <c r="J1028" s="2" t="s">
        <v>170357</v>
      </c>
      <c r="K1028" t="s">
        <v>208649</v>
      </c>
      <c r="L1028" t="s">
        <v>228706</v>
      </c>
      <c r="M1028" t="s">
        <v>8</v>
      </c>
      <c r="N1028" t="s">
        <v>228840</v>
      </c>
      <c r="O1028" t="s">
        <v>229122</v>
      </c>
      <c r="P1028" t="s">
        <v>230201</v>
      </c>
      <c r="Q1028" t="s">
        <v>120052</v>
      </c>
      <c r="R1028" t="s">
        <v>208621</v>
      </c>
      <c r="S1028" t="s">
        <v>233769</v>
      </c>
    </row>
    <row r="1029" spans="1:19" x14ac:dyDescent="0.35">
      <c r="A1029" s="1">
        <v>1359</v>
      </c>
      <c r="B1029" t="s">
        <v>767</v>
      </c>
      <c r="C1029" t="s">
        <v>46278</v>
      </c>
      <c r="D1029" t="s">
        <v>4</v>
      </c>
      <c r="F1029" t="s">
        <v>120639</v>
      </c>
      <c r="G1029">
        <v>4.6728E-8</v>
      </c>
      <c r="H1029" t="s">
        <v>767</v>
      </c>
      <c r="I1029" t="s">
        <v>125307</v>
      </c>
      <c r="J1029" s="2" t="s">
        <v>170358</v>
      </c>
      <c r="K1029" t="s">
        <v>209012</v>
      </c>
      <c r="L1029" t="s">
        <v>228704</v>
      </c>
      <c r="M1029" t="s">
        <v>228709</v>
      </c>
      <c r="N1029" t="s">
        <v>228858</v>
      </c>
      <c r="O1029" t="s">
        <v>229171</v>
      </c>
      <c r="P1029" t="s">
        <v>229171</v>
      </c>
      <c r="Q1029" t="s">
        <v>120027</v>
      </c>
      <c r="R1029" t="s">
        <v>208621</v>
      </c>
      <c r="S1029" t="s">
        <v>233769</v>
      </c>
    </row>
    <row r="1030" spans="1:19" x14ac:dyDescent="0.35">
      <c r="A1030" s="1">
        <v>1361</v>
      </c>
      <c r="B1030" t="s">
        <v>767</v>
      </c>
      <c r="C1030" t="s">
        <v>46279</v>
      </c>
      <c r="D1030" t="s">
        <v>4</v>
      </c>
      <c r="F1030" t="s">
        <v>120027</v>
      </c>
      <c r="G1030">
        <v>5.1679999999999997E-8</v>
      </c>
      <c r="H1030" t="s">
        <v>767</v>
      </c>
      <c r="I1030" t="s">
        <v>125307</v>
      </c>
      <c r="J1030" s="2" t="s">
        <v>170358</v>
      </c>
      <c r="K1030" t="s">
        <v>209012</v>
      </c>
      <c r="L1030" t="s">
        <v>228704</v>
      </c>
      <c r="M1030" t="s">
        <v>228709</v>
      </c>
      <c r="N1030" t="s">
        <v>228858</v>
      </c>
      <c r="O1030" t="s">
        <v>229171</v>
      </c>
      <c r="P1030" t="s">
        <v>229171</v>
      </c>
      <c r="Q1030" t="s">
        <v>120027</v>
      </c>
      <c r="R1030" t="s">
        <v>208621</v>
      </c>
      <c r="S1030" t="s">
        <v>233769</v>
      </c>
    </row>
    <row r="1031" spans="1:19" x14ac:dyDescent="0.35">
      <c r="A1031" s="1">
        <v>1363</v>
      </c>
      <c r="B1031" t="s">
        <v>768</v>
      </c>
      <c r="C1031" t="s">
        <v>46280</v>
      </c>
      <c r="D1031" t="s">
        <v>4</v>
      </c>
      <c r="F1031" t="s">
        <v>120141</v>
      </c>
      <c r="G1031">
        <v>1.1999999999999999E-7</v>
      </c>
      <c r="H1031" t="s">
        <v>768</v>
      </c>
      <c r="I1031" t="s">
        <v>125308</v>
      </c>
      <c r="J1031" s="2" t="s">
        <v>170359</v>
      </c>
      <c r="K1031" t="s">
        <v>209013</v>
      </c>
      <c r="L1031" t="s">
        <v>228704</v>
      </c>
      <c r="M1031" t="s">
        <v>8</v>
      </c>
      <c r="N1031" t="s">
        <v>228828</v>
      </c>
      <c r="O1031" t="s">
        <v>229113</v>
      </c>
      <c r="P1031" t="s">
        <v>230137</v>
      </c>
      <c r="Q1031" t="s">
        <v>120087</v>
      </c>
      <c r="R1031" t="s">
        <v>208621</v>
      </c>
      <c r="S1031" t="s">
        <v>233769</v>
      </c>
    </row>
    <row r="1032" spans="1:19" x14ac:dyDescent="0.35">
      <c r="A1032" s="1">
        <v>1364</v>
      </c>
      <c r="B1032" t="s">
        <v>769</v>
      </c>
      <c r="C1032" t="s">
        <v>46281</v>
      </c>
      <c r="D1032" t="s">
        <v>4</v>
      </c>
      <c r="F1032" t="s">
        <v>120640</v>
      </c>
      <c r="G1032">
        <v>1.7999999999999999E-6</v>
      </c>
      <c r="H1032" t="s">
        <v>769</v>
      </c>
      <c r="I1032" t="s">
        <v>125309</v>
      </c>
      <c r="J1032" s="2" t="s">
        <v>170360</v>
      </c>
      <c r="K1032" t="s">
        <v>209014</v>
      </c>
      <c r="L1032" t="s">
        <v>228704</v>
      </c>
      <c r="M1032" t="s">
        <v>10</v>
      </c>
      <c r="N1032" t="s">
        <v>228827</v>
      </c>
      <c r="O1032" t="s">
        <v>229107</v>
      </c>
      <c r="P1032" t="s">
        <v>229107</v>
      </c>
      <c r="Q1032" t="s">
        <v>121538</v>
      </c>
      <c r="R1032" t="s">
        <v>208621</v>
      </c>
      <c r="S1032" t="s">
        <v>233769</v>
      </c>
    </row>
    <row r="1033" spans="1:19" x14ac:dyDescent="0.35">
      <c r="A1033" s="1">
        <v>1366</v>
      </c>
      <c r="B1033" t="s">
        <v>770</v>
      </c>
      <c r="C1033" t="s">
        <v>46282</v>
      </c>
      <c r="D1033" t="s">
        <v>5</v>
      </c>
      <c r="E1033" t="s">
        <v>119954</v>
      </c>
      <c r="F1033" t="s">
        <v>120068</v>
      </c>
      <c r="G1033">
        <v>2.0000000000000002E-5</v>
      </c>
      <c r="H1033" t="s">
        <v>770</v>
      </c>
      <c r="I1033" t="s">
        <v>125310</v>
      </c>
      <c r="J1033" s="2" t="s">
        <v>170361</v>
      </c>
      <c r="K1033" t="s">
        <v>209015</v>
      </c>
      <c r="L1033" t="s">
        <v>228704</v>
      </c>
      <c r="M1033" t="s">
        <v>9</v>
      </c>
      <c r="N1033" t="s">
        <v>228882</v>
      </c>
      <c r="O1033" t="s">
        <v>229185</v>
      </c>
      <c r="P1033" t="s">
        <v>229185</v>
      </c>
      <c r="R1033" t="s">
        <v>208621</v>
      </c>
      <c r="S1033" t="s">
        <v>233769</v>
      </c>
    </row>
    <row r="1034" spans="1:19" x14ac:dyDescent="0.35">
      <c r="A1034" s="1">
        <v>1367</v>
      </c>
      <c r="B1034" t="s">
        <v>771</v>
      </c>
      <c r="C1034" t="s">
        <v>46283</v>
      </c>
      <c r="D1034" t="s">
        <v>4</v>
      </c>
      <c r="F1034" t="s">
        <v>120641</v>
      </c>
      <c r="G1034">
        <v>2.4999999999999999E-8</v>
      </c>
      <c r="H1034" t="s">
        <v>771</v>
      </c>
      <c r="I1034" t="s">
        <v>125311</v>
      </c>
      <c r="J1034" s="2" t="s">
        <v>170362</v>
      </c>
      <c r="K1034" t="s">
        <v>209016</v>
      </c>
      <c r="L1034" t="s">
        <v>228704</v>
      </c>
      <c r="M1034" t="s">
        <v>8</v>
      </c>
      <c r="N1034" t="s">
        <v>228864</v>
      </c>
      <c r="O1034" t="s">
        <v>229158</v>
      </c>
      <c r="P1034" t="s">
        <v>230165</v>
      </c>
      <c r="Q1034" t="s">
        <v>120060</v>
      </c>
      <c r="R1034" t="s">
        <v>208621</v>
      </c>
      <c r="S1034" t="s">
        <v>233769</v>
      </c>
    </row>
    <row r="1035" spans="1:19" x14ac:dyDescent="0.35">
      <c r="A1035" s="1">
        <v>1368</v>
      </c>
      <c r="B1035" t="s">
        <v>771</v>
      </c>
      <c r="C1035" t="s">
        <v>46284</v>
      </c>
      <c r="D1035" t="s">
        <v>4</v>
      </c>
      <c r="F1035" t="s">
        <v>120642</v>
      </c>
      <c r="G1035">
        <v>7.6454999999999992E-8</v>
      </c>
      <c r="H1035" t="s">
        <v>771</v>
      </c>
      <c r="I1035" t="s">
        <v>125311</v>
      </c>
      <c r="J1035" s="2" t="s">
        <v>170362</v>
      </c>
      <c r="K1035" t="s">
        <v>209016</v>
      </c>
      <c r="L1035" t="s">
        <v>228704</v>
      </c>
      <c r="M1035" t="s">
        <v>8</v>
      </c>
      <c r="N1035" t="s">
        <v>228864</v>
      </c>
      <c r="O1035" t="s">
        <v>229158</v>
      </c>
      <c r="P1035" t="s">
        <v>230165</v>
      </c>
      <c r="Q1035" t="s">
        <v>120060</v>
      </c>
      <c r="R1035" t="s">
        <v>208621</v>
      </c>
      <c r="S1035" t="s">
        <v>233769</v>
      </c>
    </row>
    <row r="1036" spans="1:19" x14ac:dyDescent="0.35">
      <c r="A1036" s="1">
        <v>1370</v>
      </c>
      <c r="B1036" t="s">
        <v>772</v>
      </c>
      <c r="C1036" t="s">
        <v>46285</v>
      </c>
      <c r="D1036" t="s">
        <v>4</v>
      </c>
      <c r="F1036" t="s">
        <v>120490</v>
      </c>
      <c r="G1036">
        <v>2.4999999999999999E-8</v>
      </c>
      <c r="H1036" t="s">
        <v>772</v>
      </c>
      <c r="I1036" t="s">
        <v>125312</v>
      </c>
      <c r="J1036" s="2" t="s">
        <v>170363</v>
      </c>
      <c r="K1036" t="s">
        <v>209017</v>
      </c>
      <c r="L1036" t="s">
        <v>228704</v>
      </c>
      <c r="M1036" t="s">
        <v>8</v>
      </c>
      <c r="N1036" t="s">
        <v>228853</v>
      </c>
      <c r="O1036" t="s">
        <v>229221</v>
      </c>
      <c r="P1036" t="s">
        <v>229221</v>
      </c>
      <c r="Q1036" t="s">
        <v>120239</v>
      </c>
      <c r="R1036" t="s">
        <v>208621</v>
      </c>
      <c r="S1036" t="s">
        <v>233769</v>
      </c>
    </row>
    <row r="1037" spans="1:19" x14ac:dyDescent="0.35">
      <c r="A1037" s="1">
        <v>1371</v>
      </c>
      <c r="B1037" t="s">
        <v>773</v>
      </c>
      <c r="C1037" t="s">
        <v>46286</v>
      </c>
      <c r="D1037" t="s">
        <v>4</v>
      </c>
      <c r="F1037" t="s">
        <v>120141</v>
      </c>
      <c r="G1037">
        <v>1.2499999999999999E-8</v>
      </c>
      <c r="H1037" t="s">
        <v>773</v>
      </c>
      <c r="I1037" t="s">
        <v>125313</v>
      </c>
      <c r="K1037" t="s">
        <v>208621</v>
      </c>
      <c r="L1037" t="s">
        <v>228704</v>
      </c>
      <c r="R1037" t="s">
        <v>208621</v>
      </c>
      <c r="S1037" t="s">
        <v>233769</v>
      </c>
    </row>
    <row r="1038" spans="1:19" x14ac:dyDescent="0.35">
      <c r="A1038" s="1">
        <v>1373</v>
      </c>
      <c r="B1038" t="s">
        <v>774</v>
      </c>
      <c r="C1038" t="s">
        <v>46287</v>
      </c>
      <c r="D1038" t="s">
        <v>4</v>
      </c>
      <c r="F1038" t="s">
        <v>120643</v>
      </c>
      <c r="G1038">
        <v>6.9999999999999997E-7</v>
      </c>
      <c r="H1038" t="s">
        <v>774</v>
      </c>
      <c r="I1038" t="s">
        <v>125314</v>
      </c>
      <c r="J1038" s="2" t="s">
        <v>170364</v>
      </c>
      <c r="K1038" t="s">
        <v>209018</v>
      </c>
      <c r="L1038" t="s">
        <v>228704</v>
      </c>
      <c r="M1038" t="s">
        <v>8</v>
      </c>
      <c r="N1038" t="s">
        <v>228881</v>
      </c>
      <c r="O1038" t="s">
        <v>229244</v>
      </c>
      <c r="P1038" t="s">
        <v>229244</v>
      </c>
      <c r="Q1038" t="s">
        <v>119966</v>
      </c>
      <c r="R1038" t="s">
        <v>208621</v>
      </c>
      <c r="S1038" t="s">
        <v>233769</v>
      </c>
    </row>
    <row r="1039" spans="1:19" x14ac:dyDescent="0.35">
      <c r="A1039" s="1">
        <v>1375</v>
      </c>
      <c r="B1039" t="s">
        <v>775</v>
      </c>
      <c r="C1039" t="s">
        <v>46288</v>
      </c>
      <c r="D1039" t="s">
        <v>4</v>
      </c>
      <c r="F1039" t="s">
        <v>120644</v>
      </c>
      <c r="G1039">
        <v>4.9999999999999998E-7</v>
      </c>
      <c r="H1039" t="s">
        <v>775</v>
      </c>
      <c r="I1039" t="s">
        <v>125315</v>
      </c>
      <c r="J1039" s="2" t="s">
        <v>170365</v>
      </c>
      <c r="K1039" t="s">
        <v>208800</v>
      </c>
      <c r="L1039" t="s">
        <v>228704</v>
      </c>
      <c r="M1039" t="s">
        <v>8</v>
      </c>
      <c r="N1039" t="s">
        <v>228832</v>
      </c>
      <c r="O1039" t="s">
        <v>229111</v>
      </c>
      <c r="P1039" t="s">
        <v>230079</v>
      </c>
      <c r="Q1039" t="s">
        <v>120027</v>
      </c>
      <c r="R1039" t="s">
        <v>208621</v>
      </c>
      <c r="S1039" t="s">
        <v>233769</v>
      </c>
    </row>
    <row r="1040" spans="1:19" x14ac:dyDescent="0.35">
      <c r="A1040" s="1">
        <v>1376</v>
      </c>
      <c r="B1040" t="s">
        <v>775</v>
      </c>
      <c r="C1040" t="s">
        <v>46289</v>
      </c>
      <c r="D1040" t="s">
        <v>4</v>
      </c>
      <c r="F1040" t="s">
        <v>120025</v>
      </c>
      <c r="G1040">
        <v>4.9999999999999998E-7</v>
      </c>
      <c r="H1040" t="s">
        <v>775</v>
      </c>
      <c r="I1040" t="s">
        <v>125315</v>
      </c>
      <c r="J1040" s="2" t="s">
        <v>170365</v>
      </c>
      <c r="K1040" t="s">
        <v>208800</v>
      </c>
      <c r="L1040" t="s">
        <v>228704</v>
      </c>
      <c r="M1040" t="s">
        <v>8</v>
      </c>
      <c r="N1040" t="s">
        <v>228832</v>
      </c>
      <c r="O1040" t="s">
        <v>229111</v>
      </c>
      <c r="P1040" t="s">
        <v>230079</v>
      </c>
      <c r="Q1040" t="s">
        <v>120027</v>
      </c>
      <c r="R1040" t="s">
        <v>208621</v>
      </c>
      <c r="S1040" t="s">
        <v>233769</v>
      </c>
    </row>
    <row r="1041" spans="1:19" x14ac:dyDescent="0.35">
      <c r="A1041" s="1">
        <v>1377</v>
      </c>
      <c r="B1041" t="s">
        <v>775</v>
      </c>
      <c r="C1041" t="s">
        <v>46290</v>
      </c>
      <c r="D1041" t="s">
        <v>4</v>
      </c>
      <c r="F1041" t="s">
        <v>120269</v>
      </c>
      <c r="G1041">
        <v>9.9999999999999995E-7</v>
      </c>
      <c r="H1041" t="s">
        <v>775</v>
      </c>
      <c r="I1041" t="s">
        <v>125315</v>
      </c>
      <c r="J1041" s="2" t="s">
        <v>170365</v>
      </c>
      <c r="K1041" t="s">
        <v>208800</v>
      </c>
      <c r="L1041" t="s">
        <v>228704</v>
      </c>
      <c r="M1041" t="s">
        <v>8</v>
      </c>
      <c r="N1041" t="s">
        <v>228832</v>
      </c>
      <c r="O1041" t="s">
        <v>229111</v>
      </c>
      <c r="P1041" t="s">
        <v>230079</v>
      </c>
      <c r="Q1041" t="s">
        <v>120027</v>
      </c>
      <c r="R1041" t="s">
        <v>208621</v>
      </c>
      <c r="S1041" t="s">
        <v>233769</v>
      </c>
    </row>
    <row r="1042" spans="1:19" x14ac:dyDescent="0.35">
      <c r="A1042" s="1">
        <v>1378</v>
      </c>
      <c r="B1042" t="s">
        <v>776</v>
      </c>
      <c r="C1042" t="s">
        <v>46291</v>
      </c>
      <c r="D1042" t="s">
        <v>5</v>
      </c>
      <c r="E1042" t="s">
        <v>119955</v>
      </c>
      <c r="F1042" t="s">
        <v>120645</v>
      </c>
      <c r="G1042">
        <v>1.1000000000000001E-6</v>
      </c>
      <c r="H1042" t="s">
        <v>776</v>
      </c>
      <c r="I1042" t="s">
        <v>125316</v>
      </c>
      <c r="J1042" s="2" t="s">
        <v>170366</v>
      </c>
      <c r="K1042" t="s">
        <v>209019</v>
      </c>
      <c r="L1042" t="s">
        <v>228704</v>
      </c>
      <c r="M1042" t="s">
        <v>8</v>
      </c>
      <c r="N1042" t="s">
        <v>228848</v>
      </c>
      <c r="O1042" t="s">
        <v>229133</v>
      </c>
      <c r="P1042" t="s">
        <v>230112</v>
      </c>
      <c r="Q1042" t="s">
        <v>120833</v>
      </c>
      <c r="R1042" t="s">
        <v>208621</v>
      </c>
      <c r="S1042" t="s">
        <v>233769</v>
      </c>
    </row>
    <row r="1043" spans="1:19" x14ac:dyDescent="0.35">
      <c r="A1043" s="1">
        <v>1379</v>
      </c>
      <c r="B1043" t="s">
        <v>776</v>
      </c>
      <c r="C1043" t="s">
        <v>46292</v>
      </c>
      <c r="D1043" t="s">
        <v>5</v>
      </c>
      <c r="F1043" t="s">
        <v>120646</v>
      </c>
      <c r="G1043">
        <v>1.2500000000000001E-6</v>
      </c>
      <c r="H1043" t="s">
        <v>776</v>
      </c>
      <c r="I1043" t="s">
        <v>125316</v>
      </c>
      <c r="J1043" s="2" t="s">
        <v>170366</v>
      </c>
      <c r="K1043" t="s">
        <v>209019</v>
      </c>
      <c r="L1043" t="s">
        <v>228704</v>
      </c>
      <c r="M1043" t="s">
        <v>8</v>
      </c>
      <c r="N1043" t="s">
        <v>228848</v>
      </c>
      <c r="O1043" t="s">
        <v>229133</v>
      </c>
      <c r="P1043" t="s">
        <v>230112</v>
      </c>
      <c r="Q1043" t="s">
        <v>120833</v>
      </c>
      <c r="R1043" t="s">
        <v>208621</v>
      </c>
      <c r="S1043" t="s">
        <v>233769</v>
      </c>
    </row>
    <row r="1044" spans="1:19" x14ac:dyDescent="0.35">
      <c r="A1044" s="1">
        <v>1380</v>
      </c>
      <c r="B1044" t="s">
        <v>776</v>
      </c>
      <c r="C1044" t="s">
        <v>46293</v>
      </c>
      <c r="D1044" t="s">
        <v>4</v>
      </c>
      <c r="F1044" t="s">
        <v>120647</v>
      </c>
      <c r="G1044">
        <v>1.9999999999999999E-7</v>
      </c>
      <c r="H1044" t="s">
        <v>776</v>
      </c>
      <c r="I1044" t="s">
        <v>125316</v>
      </c>
      <c r="J1044" s="2" t="s">
        <v>170366</v>
      </c>
      <c r="K1044" t="s">
        <v>209019</v>
      </c>
      <c r="L1044" t="s">
        <v>228704</v>
      </c>
      <c r="M1044" t="s">
        <v>8</v>
      </c>
      <c r="N1044" t="s">
        <v>228848</v>
      </c>
      <c r="O1044" t="s">
        <v>229133</v>
      </c>
      <c r="P1044" t="s">
        <v>230112</v>
      </c>
      <c r="Q1044" t="s">
        <v>120833</v>
      </c>
      <c r="R1044" t="s">
        <v>208621</v>
      </c>
      <c r="S1044" t="s">
        <v>233769</v>
      </c>
    </row>
    <row r="1045" spans="1:19" x14ac:dyDescent="0.35">
      <c r="A1045" s="1">
        <v>1381</v>
      </c>
      <c r="B1045" t="s">
        <v>777</v>
      </c>
      <c r="C1045" t="s">
        <v>46294</v>
      </c>
      <c r="D1045" t="s">
        <v>4</v>
      </c>
      <c r="F1045" t="s">
        <v>120083</v>
      </c>
      <c r="G1045">
        <v>9.9999999999999995E-7</v>
      </c>
      <c r="H1045" t="s">
        <v>777</v>
      </c>
      <c r="I1045" t="s">
        <v>125317</v>
      </c>
      <c r="J1045" s="2" t="s">
        <v>170367</v>
      </c>
      <c r="K1045" t="s">
        <v>208974</v>
      </c>
      <c r="L1045" t="s">
        <v>228704</v>
      </c>
      <c r="M1045" t="s">
        <v>8</v>
      </c>
      <c r="N1045" t="s">
        <v>228896</v>
      </c>
      <c r="O1045" t="s">
        <v>229210</v>
      </c>
      <c r="P1045" t="s">
        <v>229210</v>
      </c>
      <c r="Q1045" t="s">
        <v>120327</v>
      </c>
      <c r="R1045" t="s">
        <v>208621</v>
      </c>
      <c r="S1045" t="s">
        <v>233769</v>
      </c>
    </row>
    <row r="1046" spans="1:19" x14ac:dyDescent="0.35">
      <c r="A1046" s="1">
        <v>1382</v>
      </c>
      <c r="B1046" t="s">
        <v>778</v>
      </c>
      <c r="C1046" t="s">
        <v>46295</v>
      </c>
      <c r="D1046" t="s">
        <v>4</v>
      </c>
      <c r="F1046" t="s">
        <v>120311</v>
      </c>
      <c r="G1046">
        <v>1.9999999999999999E-6</v>
      </c>
      <c r="H1046" t="s">
        <v>778</v>
      </c>
      <c r="I1046" t="s">
        <v>125318</v>
      </c>
      <c r="J1046" s="2" t="s">
        <v>170368</v>
      </c>
      <c r="K1046" t="s">
        <v>209020</v>
      </c>
      <c r="L1046" t="s">
        <v>228704</v>
      </c>
      <c r="M1046" t="s">
        <v>10</v>
      </c>
      <c r="N1046" t="s">
        <v>228827</v>
      </c>
      <c r="O1046" t="s">
        <v>229107</v>
      </c>
      <c r="P1046" t="s">
        <v>229107</v>
      </c>
      <c r="Q1046" t="s">
        <v>121535</v>
      </c>
      <c r="R1046" t="s">
        <v>208621</v>
      </c>
      <c r="S1046" t="s">
        <v>233769</v>
      </c>
    </row>
    <row r="1047" spans="1:19" x14ac:dyDescent="0.35">
      <c r="A1047" s="1">
        <v>1383</v>
      </c>
      <c r="B1047" t="s">
        <v>779</v>
      </c>
      <c r="C1047" t="s">
        <v>46296</v>
      </c>
      <c r="D1047" t="s">
        <v>4</v>
      </c>
      <c r="F1047" t="s">
        <v>120194</v>
      </c>
      <c r="G1047">
        <v>6.9999999999999997E-7</v>
      </c>
      <c r="H1047" t="s">
        <v>779</v>
      </c>
      <c r="I1047" t="s">
        <v>125319</v>
      </c>
      <c r="J1047" s="2" t="s">
        <v>170369</v>
      </c>
      <c r="K1047" t="s">
        <v>209021</v>
      </c>
      <c r="L1047" t="s">
        <v>228704</v>
      </c>
      <c r="M1047" t="s">
        <v>8</v>
      </c>
      <c r="N1047" t="s">
        <v>228881</v>
      </c>
      <c r="O1047" t="s">
        <v>229270</v>
      </c>
      <c r="P1047" t="s">
        <v>229756</v>
      </c>
      <c r="Q1047" t="s">
        <v>120056</v>
      </c>
      <c r="R1047" t="s">
        <v>208621</v>
      </c>
      <c r="S1047" t="s">
        <v>233769</v>
      </c>
    </row>
    <row r="1048" spans="1:19" x14ac:dyDescent="0.35">
      <c r="A1048" s="1">
        <v>1384</v>
      </c>
      <c r="B1048" t="s">
        <v>780</v>
      </c>
      <c r="C1048" t="s">
        <v>46297</v>
      </c>
      <c r="D1048" t="s">
        <v>4</v>
      </c>
      <c r="F1048" t="s">
        <v>120069</v>
      </c>
      <c r="G1048">
        <v>3.4999999999999999E-6</v>
      </c>
      <c r="H1048" t="s">
        <v>780</v>
      </c>
      <c r="I1048" t="s">
        <v>125320</v>
      </c>
      <c r="J1048" s="2" t="s">
        <v>170370</v>
      </c>
      <c r="K1048" t="s">
        <v>209022</v>
      </c>
      <c r="L1048" t="s">
        <v>228704</v>
      </c>
      <c r="M1048" t="s">
        <v>8</v>
      </c>
      <c r="N1048" t="s">
        <v>228828</v>
      </c>
      <c r="O1048" t="s">
        <v>229113</v>
      </c>
      <c r="P1048" t="s">
        <v>230081</v>
      </c>
      <c r="Q1048" t="s">
        <v>120059</v>
      </c>
      <c r="R1048" t="s">
        <v>208621</v>
      </c>
      <c r="S1048" t="s">
        <v>233769</v>
      </c>
    </row>
    <row r="1049" spans="1:19" x14ac:dyDescent="0.35">
      <c r="A1049" s="1">
        <v>1385</v>
      </c>
      <c r="B1049" t="s">
        <v>781</v>
      </c>
      <c r="C1049" t="s">
        <v>46298</v>
      </c>
      <c r="D1049" t="s">
        <v>4</v>
      </c>
      <c r="F1049" t="s">
        <v>120648</v>
      </c>
      <c r="G1049">
        <v>2.4999999999999999E-8</v>
      </c>
      <c r="H1049" t="s">
        <v>781</v>
      </c>
      <c r="I1049" t="s">
        <v>125321</v>
      </c>
      <c r="J1049" s="2" t="s">
        <v>170371</v>
      </c>
      <c r="K1049" t="s">
        <v>208658</v>
      </c>
      <c r="L1049" t="s">
        <v>228705</v>
      </c>
      <c r="M1049" t="s">
        <v>8</v>
      </c>
      <c r="N1049" t="s">
        <v>228916</v>
      </c>
      <c r="O1049" t="s">
        <v>229271</v>
      </c>
      <c r="P1049" t="s">
        <v>229271</v>
      </c>
      <c r="Q1049" t="s">
        <v>121129</v>
      </c>
      <c r="R1049" t="s">
        <v>208621</v>
      </c>
      <c r="S1049" t="s">
        <v>233769</v>
      </c>
    </row>
    <row r="1050" spans="1:19" x14ac:dyDescent="0.35">
      <c r="A1050" s="1">
        <v>1386</v>
      </c>
      <c r="B1050" t="s">
        <v>782</v>
      </c>
      <c r="C1050" t="s">
        <v>46299</v>
      </c>
      <c r="D1050" t="s">
        <v>4</v>
      </c>
      <c r="F1050" t="s">
        <v>119969</v>
      </c>
      <c r="G1050">
        <v>2.2000000000000001E-6</v>
      </c>
      <c r="H1050" t="s">
        <v>782</v>
      </c>
      <c r="I1050" t="s">
        <v>125322</v>
      </c>
      <c r="J1050" s="2" t="s">
        <v>170372</v>
      </c>
      <c r="K1050" t="s">
        <v>208729</v>
      </c>
      <c r="L1050" t="s">
        <v>228704</v>
      </c>
      <c r="M1050" t="s">
        <v>8</v>
      </c>
      <c r="N1050" t="s">
        <v>228832</v>
      </c>
      <c r="O1050" t="s">
        <v>229111</v>
      </c>
      <c r="P1050" t="s">
        <v>230079</v>
      </c>
      <c r="Q1050" t="s">
        <v>120059</v>
      </c>
      <c r="R1050" t="s">
        <v>208621</v>
      </c>
      <c r="S1050" t="s">
        <v>233769</v>
      </c>
    </row>
    <row r="1051" spans="1:19" x14ac:dyDescent="0.35">
      <c r="A1051" s="1">
        <v>1387</v>
      </c>
      <c r="B1051" t="s">
        <v>783</v>
      </c>
      <c r="C1051" t="s">
        <v>46300</v>
      </c>
      <c r="D1051" t="s">
        <v>4</v>
      </c>
      <c r="F1051" t="s">
        <v>120414</v>
      </c>
      <c r="G1051">
        <v>2.9999999999999997E-8</v>
      </c>
      <c r="H1051" t="s">
        <v>783</v>
      </c>
      <c r="I1051" t="s">
        <v>125323</v>
      </c>
      <c r="J1051" s="2" t="s">
        <v>170373</v>
      </c>
      <c r="K1051" t="s">
        <v>208656</v>
      </c>
      <c r="L1051" t="s">
        <v>228704</v>
      </c>
      <c r="M1051" t="s">
        <v>10</v>
      </c>
      <c r="N1051" t="s">
        <v>228917</v>
      </c>
      <c r="O1051" t="s">
        <v>229272</v>
      </c>
      <c r="P1051" t="s">
        <v>229272</v>
      </c>
      <c r="Q1051" t="s">
        <v>122132</v>
      </c>
      <c r="R1051" t="s">
        <v>208621</v>
      </c>
      <c r="S1051" t="s">
        <v>233769</v>
      </c>
    </row>
    <row r="1052" spans="1:19" x14ac:dyDescent="0.35">
      <c r="A1052" s="1">
        <v>1388</v>
      </c>
      <c r="B1052" t="s">
        <v>783</v>
      </c>
      <c r="C1052" t="s">
        <v>46301</v>
      </c>
      <c r="D1052" t="s">
        <v>4</v>
      </c>
      <c r="F1052" t="s">
        <v>120649</v>
      </c>
      <c r="G1052">
        <v>4.0000000000000001E-8</v>
      </c>
      <c r="H1052" t="s">
        <v>783</v>
      </c>
      <c r="I1052" t="s">
        <v>125323</v>
      </c>
      <c r="J1052" s="2" t="s">
        <v>170373</v>
      </c>
      <c r="K1052" t="s">
        <v>208656</v>
      </c>
      <c r="L1052" t="s">
        <v>228704</v>
      </c>
      <c r="M1052" t="s">
        <v>10</v>
      </c>
      <c r="N1052" t="s">
        <v>228917</v>
      </c>
      <c r="O1052" t="s">
        <v>229272</v>
      </c>
      <c r="P1052" t="s">
        <v>229272</v>
      </c>
      <c r="Q1052" t="s">
        <v>122132</v>
      </c>
      <c r="R1052" t="s">
        <v>208621</v>
      </c>
      <c r="S1052" t="s">
        <v>233769</v>
      </c>
    </row>
    <row r="1053" spans="1:19" x14ac:dyDescent="0.35">
      <c r="A1053" s="1">
        <v>1389</v>
      </c>
      <c r="B1053" t="s">
        <v>783</v>
      </c>
      <c r="C1053" t="s">
        <v>46302</v>
      </c>
      <c r="D1053" t="s">
        <v>4</v>
      </c>
      <c r="F1053" t="s">
        <v>120389</v>
      </c>
      <c r="G1053">
        <v>7.4999999999999997E-8</v>
      </c>
      <c r="H1053" t="s">
        <v>783</v>
      </c>
      <c r="I1053" t="s">
        <v>125323</v>
      </c>
      <c r="J1053" s="2" t="s">
        <v>170373</v>
      </c>
      <c r="K1053" t="s">
        <v>208656</v>
      </c>
      <c r="L1053" t="s">
        <v>228704</v>
      </c>
      <c r="M1053" t="s">
        <v>10</v>
      </c>
      <c r="N1053" t="s">
        <v>228917</v>
      </c>
      <c r="O1053" t="s">
        <v>229272</v>
      </c>
      <c r="P1053" t="s">
        <v>229272</v>
      </c>
      <c r="Q1053" t="s">
        <v>122132</v>
      </c>
      <c r="R1053" t="s">
        <v>208621</v>
      </c>
      <c r="S1053" t="s">
        <v>233769</v>
      </c>
    </row>
    <row r="1054" spans="1:19" x14ac:dyDescent="0.35">
      <c r="A1054" s="1">
        <v>1390</v>
      </c>
      <c r="B1054" t="s">
        <v>783</v>
      </c>
      <c r="C1054" t="s">
        <v>46303</v>
      </c>
      <c r="D1054" t="s">
        <v>4</v>
      </c>
      <c r="F1054" t="s">
        <v>120033</v>
      </c>
      <c r="G1054">
        <v>1.4999999999999999E-7</v>
      </c>
      <c r="H1054" t="s">
        <v>783</v>
      </c>
      <c r="I1054" t="s">
        <v>125323</v>
      </c>
      <c r="J1054" s="2" t="s">
        <v>170373</v>
      </c>
      <c r="K1054" t="s">
        <v>208656</v>
      </c>
      <c r="L1054" t="s">
        <v>228704</v>
      </c>
      <c r="M1054" t="s">
        <v>10</v>
      </c>
      <c r="N1054" t="s">
        <v>228917</v>
      </c>
      <c r="O1054" t="s">
        <v>229272</v>
      </c>
      <c r="P1054" t="s">
        <v>229272</v>
      </c>
      <c r="Q1054" t="s">
        <v>122132</v>
      </c>
      <c r="R1054" t="s">
        <v>208621</v>
      </c>
      <c r="S1054" t="s">
        <v>233769</v>
      </c>
    </row>
    <row r="1055" spans="1:19" x14ac:dyDescent="0.35">
      <c r="A1055" s="1">
        <v>1391</v>
      </c>
      <c r="B1055" t="s">
        <v>784</v>
      </c>
      <c r="C1055" t="s">
        <v>46304</v>
      </c>
      <c r="D1055" t="s">
        <v>4</v>
      </c>
      <c r="F1055" t="s">
        <v>120650</v>
      </c>
      <c r="G1055">
        <v>4.9999999999999998E-8</v>
      </c>
      <c r="H1055" t="s">
        <v>784</v>
      </c>
      <c r="I1055" t="s">
        <v>125324</v>
      </c>
      <c r="J1055" s="2" t="s">
        <v>170374</v>
      </c>
      <c r="K1055" t="s">
        <v>209023</v>
      </c>
      <c r="L1055" t="s">
        <v>228704</v>
      </c>
      <c r="M1055" t="s">
        <v>228726</v>
      </c>
      <c r="N1055" t="s">
        <v>228844</v>
      </c>
      <c r="O1055" t="s">
        <v>229273</v>
      </c>
      <c r="P1055" t="s">
        <v>230202</v>
      </c>
      <c r="Q1055" t="s">
        <v>120991</v>
      </c>
      <c r="R1055" t="s">
        <v>208621</v>
      </c>
      <c r="S1055" t="s">
        <v>233769</v>
      </c>
    </row>
    <row r="1056" spans="1:19" x14ac:dyDescent="0.35">
      <c r="A1056" s="1">
        <v>1393</v>
      </c>
      <c r="B1056" t="s">
        <v>785</v>
      </c>
      <c r="C1056" t="s">
        <v>46305</v>
      </c>
      <c r="D1056" t="s">
        <v>4</v>
      </c>
      <c r="F1056" t="s">
        <v>120060</v>
      </c>
      <c r="G1056">
        <v>2.4999999999999999E-7</v>
      </c>
      <c r="H1056" t="s">
        <v>785</v>
      </c>
      <c r="I1056" t="s">
        <v>125325</v>
      </c>
      <c r="J1056" s="2" t="s">
        <v>170375</v>
      </c>
      <c r="K1056" t="s">
        <v>209024</v>
      </c>
      <c r="L1056" t="s">
        <v>228704</v>
      </c>
      <c r="M1056" t="s">
        <v>8</v>
      </c>
      <c r="N1056" t="s">
        <v>228831</v>
      </c>
      <c r="O1056" t="s">
        <v>229126</v>
      </c>
      <c r="P1056" t="s">
        <v>230203</v>
      </c>
      <c r="Q1056" t="s">
        <v>120060</v>
      </c>
      <c r="R1056" t="s">
        <v>208621</v>
      </c>
      <c r="S1056" t="s">
        <v>233769</v>
      </c>
    </row>
    <row r="1057" spans="1:19" x14ac:dyDescent="0.35">
      <c r="A1057" s="1">
        <v>1397</v>
      </c>
      <c r="B1057" t="s">
        <v>786</v>
      </c>
      <c r="C1057" t="s">
        <v>46306</v>
      </c>
      <c r="D1057" t="s">
        <v>4</v>
      </c>
      <c r="F1057" t="s">
        <v>120651</v>
      </c>
      <c r="G1057">
        <v>3.9999999999999998E-7</v>
      </c>
      <c r="H1057" t="s">
        <v>786</v>
      </c>
      <c r="I1057" t="s">
        <v>125326</v>
      </c>
      <c r="J1057" s="2" t="s">
        <v>170376</v>
      </c>
      <c r="K1057" t="s">
        <v>209025</v>
      </c>
      <c r="L1057" t="s">
        <v>228704</v>
      </c>
      <c r="M1057" t="s">
        <v>8</v>
      </c>
      <c r="N1057" t="s">
        <v>228881</v>
      </c>
      <c r="O1057" t="s">
        <v>229274</v>
      </c>
      <c r="P1057" t="s">
        <v>229274</v>
      </c>
      <c r="Q1057" t="s">
        <v>120216</v>
      </c>
      <c r="R1057" t="s">
        <v>208621</v>
      </c>
      <c r="S1057" t="s">
        <v>233769</v>
      </c>
    </row>
    <row r="1058" spans="1:19" x14ac:dyDescent="0.35">
      <c r="A1058" s="1">
        <v>1398</v>
      </c>
      <c r="B1058" t="s">
        <v>787</v>
      </c>
      <c r="C1058" t="s">
        <v>46307</v>
      </c>
      <c r="D1058" t="s">
        <v>4</v>
      </c>
      <c r="F1058" t="s">
        <v>120418</v>
      </c>
      <c r="G1058">
        <v>5.9999999999999995E-8</v>
      </c>
      <c r="H1058" t="s">
        <v>787</v>
      </c>
      <c r="I1058" t="s">
        <v>125327</v>
      </c>
      <c r="J1058" s="2" t="s">
        <v>170377</v>
      </c>
      <c r="K1058" t="s">
        <v>208837</v>
      </c>
      <c r="L1058" t="s">
        <v>228704</v>
      </c>
      <c r="M1058" t="s">
        <v>228709</v>
      </c>
      <c r="N1058" t="s">
        <v>228829</v>
      </c>
      <c r="O1058" t="s">
        <v>229109</v>
      </c>
      <c r="P1058" t="s">
        <v>230204</v>
      </c>
      <c r="Q1058" t="s">
        <v>120393</v>
      </c>
      <c r="R1058" t="s">
        <v>208621</v>
      </c>
      <c r="S1058" t="s">
        <v>233769</v>
      </c>
    </row>
    <row r="1059" spans="1:19" x14ac:dyDescent="0.35">
      <c r="A1059" s="1">
        <v>1399</v>
      </c>
      <c r="B1059" t="s">
        <v>788</v>
      </c>
      <c r="C1059" t="s">
        <v>46308</v>
      </c>
      <c r="D1059" t="s">
        <v>5</v>
      </c>
      <c r="E1059" t="s">
        <v>119955</v>
      </c>
      <c r="F1059" t="s">
        <v>120652</v>
      </c>
      <c r="G1059">
        <v>5.2358300000000001E-7</v>
      </c>
      <c r="H1059" t="s">
        <v>788</v>
      </c>
      <c r="I1059" t="s">
        <v>125328</v>
      </c>
      <c r="J1059" s="2" t="s">
        <v>170378</v>
      </c>
      <c r="K1059" t="s">
        <v>209026</v>
      </c>
      <c r="L1059" t="s">
        <v>228704</v>
      </c>
      <c r="Q1059" t="s">
        <v>120292</v>
      </c>
      <c r="R1059" t="s">
        <v>208621</v>
      </c>
      <c r="S1059" t="s">
        <v>233769</v>
      </c>
    </row>
    <row r="1060" spans="1:19" x14ac:dyDescent="0.35">
      <c r="A1060" s="1">
        <v>1401</v>
      </c>
      <c r="B1060" t="s">
        <v>789</v>
      </c>
      <c r="C1060" t="s">
        <v>46309</v>
      </c>
      <c r="D1060" t="s">
        <v>5</v>
      </c>
      <c r="E1060" t="s">
        <v>119954</v>
      </c>
      <c r="F1060" t="s">
        <v>120653</v>
      </c>
      <c r="G1060">
        <v>3.227861E-6</v>
      </c>
      <c r="H1060" t="s">
        <v>789</v>
      </c>
      <c r="I1060" t="s">
        <v>125329</v>
      </c>
      <c r="J1060" s="2" t="s">
        <v>170379</v>
      </c>
      <c r="K1060" t="s">
        <v>209027</v>
      </c>
      <c r="L1060" t="s">
        <v>228706</v>
      </c>
      <c r="M1060" t="s">
        <v>228748</v>
      </c>
      <c r="N1060" t="s">
        <v>228918</v>
      </c>
      <c r="O1060" t="s">
        <v>229275</v>
      </c>
      <c r="P1060" t="s">
        <v>229275</v>
      </c>
      <c r="R1060" t="s">
        <v>208621</v>
      </c>
      <c r="S1060" t="s">
        <v>233769</v>
      </c>
    </row>
    <row r="1061" spans="1:19" x14ac:dyDescent="0.35">
      <c r="A1061" s="1">
        <v>1403</v>
      </c>
      <c r="B1061" t="s">
        <v>790</v>
      </c>
      <c r="C1061" t="s">
        <v>46310</v>
      </c>
      <c r="D1061" t="s">
        <v>4</v>
      </c>
      <c r="F1061" t="s">
        <v>120158</v>
      </c>
      <c r="G1061">
        <v>6.8362999999999988E-8</v>
      </c>
      <c r="H1061" t="s">
        <v>790</v>
      </c>
      <c r="I1061" t="s">
        <v>125330</v>
      </c>
      <c r="J1061" s="2" t="s">
        <v>170380</v>
      </c>
      <c r="K1061" t="s">
        <v>208658</v>
      </c>
      <c r="L1061" t="s">
        <v>228704</v>
      </c>
      <c r="M1061" t="s">
        <v>228730</v>
      </c>
      <c r="N1061" t="s">
        <v>143600</v>
      </c>
      <c r="O1061" t="s">
        <v>229160</v>
      </c>
      <c r="P1061" t="s">
        <v>229160</v>
      </c>
      <c r="R1061" t="s">
        <v>208621</v>
      </c>
      <c r="S1061" t="s">
        <v>233769</v>
      </c>
    </row>
    <row r="1062" spans="1:19" x14ac:dyDescent="0.35">
      <c r="A1062" s="1">
        <v>1404</v>
      </c>
      <c r="B1062" t="s">
        <v>790</v>
      </c>
      <c r="C1062" t="s">
        <v>46311</v>
      </c>
      <c r="D1062" t="s">
        <v>4</v>
      </c>
      <c r="F1062" t="s">
        <v>120025</v>
      </c>
      <c r="G1062">
        <v>5.6181700000000001E-7</v>
      </c>
      <c r="H1062" t="s">
        <v>790</v>
      </c>
      <c r="I1062" t="s">
        <v>125330</v>
      </c>
      <c r="J1062" s="2" t="s">
        <v>170380</v>
      </c>
      <c r="K1062" t="s">
        <v>208658</v>
      </c>
      <c r="L1062" t="s">
        <v>228704</v>
      </c>
      <c r="M1062" t="s">
        <v>228730</v>
      </c>
      <c r="N1062" t="s">
        <v>143600</v>
      </c>
      <c r="O1062" t="s">
        <v>229160</v>
      </c>
      <c r="P1062" t="s">
        <v>229160</v>
      </c>
      <c r="R1062" t="s">
        <v>208621</v>
      </c>
      <c r="S1062" t="s">
        <v>233769</v>
      </c>
    </row>
    <row r="1063" spans="1:19" x14ac:dyDescent="0.35">
      <c r="A1063" s="1">
        <v>1405</v>
      </c>
      <c r="B1063" t="s">
        <v>790</v>
      </c>
      <c r="C1063" t="s">
        <v>46312</v>
      </c>
      <c r="D1063" t="s">
        <v>4</v>
      </c>
      <c r="F1063" t="s">
        <v>120087</v>
      </c>
      <c r="G1063">
        <v>6.0640000000000006E-8</v>
      </c>
      <c r="H1063" t="s">
        <v>790</v>
      </c>
      <c r="I1063" t="s">
        <v>125330</v>
      </c>
      <c r="J1063" s="2" t="s">
        <v>170380</v>
      </c>
      <c r="K1063" t="s">
        <v>208658</v>
      </c>
      <c r="L1063" t="s">
        <v>228704</v>
      </c>
      <c r="M1063" t="s">
        <v>228730</v>
      </c>
      <c r="N1063" t="s">
        <v>143600</v>
      </c>
      <c r="O1063" t="s">
        <v>229160</v>
      </c>
      <c r="P1063" t="s">
        <v>229160</v>
      </c>
      <c r="R1063" t="s">
        <v>208621</v>
      </c>
      <c r="S1063" t="s">
        <v>233769</v>
      </c>
    </row>
    <row r="1064" spans="1:19" x14ac:dyDescent="0.35">
      <c r="A1064" s="1">
        <v>1406</v>
      </c>
      <c r="B1064" t="s">
        <v>791</v>
      </c>
      <c r="C1064" t="s">
        <v>46313</v>
      </c>
      <c r="D1064" t="s">
        <v>4</v>
      </c>
      <c r="F1064" t="s">
        <v>120107</v>
      </c>
      <c r="G1064">
        <v>9.0062000000000003E-7</v>
      </c>
      <c r="H1064" t="s">
        <v>791</v>
      </c>
      <c r="I1064" t="s">
        <v>125331</v>
      </c>
      <c r="J1064" s="2" t="s">
        <v>170381</v>
      </c>
      <c r="K1064" t="s">
        <v>209028</v>
      </c>
      <c r="L1064" t="s">
        <v>228704</v>
      </c>
      <c r="M1064" t="s">
        <v>228716</v>
      </c>
      <c r="N1064" t="s">
        <v>228851</v>
      </c>
      <c r="O1064" t="s">
        <v>229276</v>
      </c>
      <c r="P1064" t="s">
        <v>229276</v>
      </c>
      <c r="Q1064" t="s">
        <v>120135</v>
      </c>
      <c r="R1064" t="s">
        <v>208621</v>
      </c>
      <c r="S1064" t="s">
        <v>233769</v>
      </c>
    </row>
    <row r="1065" spans="1:19" x14ac:dyDescent="0.35">
      <c r="A1065" s="1">
        <v>1408</v>
      </c>
      <c r="B1065" t="s">
        <v>792</v>
      </c>
      <c r="C1065" t="s">
        <v>46314</v>
      </c>
      <c r="D1065" t="s">
        <v>3</v>
      </c>
      <c r="F1065" t="s">
        <v>120327</v>
      </c>
      <c r="G1065">
        <v>1.2499999999999999E-7</v>
      </c>
      <c r="H1065" t="s">
        <v>792</v>
      </c>
      <c r="I1065" t="s">
        <v>125332</v>
      </c>
      <c r="J1065" s="2" t="s">
        <v>170382</v>
      </c>
      <c r="K1065" t="s">
        <v>209029</v>
      </c>
      <c r="L1065" t="s">
        <v>228704</v>
      </c>
      <c r="M1065" t="s">
        <v>228750</v>
      </c>
      <c r="N1065" t="s">
        <v>228858</v>
      </c>
      <c r="O1065" t="s">
        <v>229277</v>
      </c>
      <c r="P1065" t="s">
        <v>230205</v>
      </c>
      <c r="Q1065" t="s">
        <v>120060</v>
      </c>
      <c r="R1065" t="s">
        <v>208621</v>
      </c>
      <c r="S1065" t="s">
        <v>233769</v>
      </c>
    </row>
    <row r="1066" spans="1:19" x14ac:dyDescent="0.35">
      <c r="A1066" s="1">
        <v>1411</v>
      </c>
      <c r="B1066" t="s">
        <v>793</v>
      </c>
      <c r="C1066" t="s">
        <v>46315</v>
      </c>
      <c r="D1066" t="s">
        <v>5</v>
      </c>
      <c r="F1066" t="s">
        <v>120654</v>
      </c>
      <c r="G1066">
        <v>2.2499999999999999E-7</v>
      </c>
      <c r="H1066" t="s">
        <v>793</v>
      </c>
      <c r="I1066" t="s">
        <v>125333</v>
      </c>
      <c r="J1066" s="2" t="s">
        <v>170383</v>
      </c>
      <c r="K1066" t="s">
        <v>209030</v>
      </c>
      <c r="L1066" t="s">
        <v>228704</v>
      </c>
      <c r="M1066" t="s">
        <v>8</v>
      </c>
      <c r="N1066" t="s">
        <v>228828</v>
      </c>
      <c r="O1066" t="s">
        <v>229113</v>
      </c>
      <c r="P1066" t="s">
        <v>230137</v>
      </c>
      <c r="Q1066" t="s">
        <v>120060</v>
      </c>
      <c r="R1066" t="s">
        <v>208621</v>
      </c>
      <c r="S1066" t="s">
        <v>233769</v>
      </c>
    </row>
    <row r="1067" spans="1:19" x14ac:dyDescent="0.35">
      <c r="A1067" s="1">
        <v>1413</v>
      </c>
      <c r="B1067" t="s">
        <v>794</v>
      </c>
      <c r="C1067" t="s">
        <v>46316</v>
      </c>
      <c r="D1067" t="s">
        <v>5</v>
      </c>
      <c r="E1067" t="s">
        <v>119958</v>
      </c>
      <c r="F1067" t="s">
        <v>120271</v>
      </c>
      <c r="G1067">
        <v>2.0000000000000001E-4</v>
      </c>
      <c r="H1067" t="s">
        <v>794</v>
      </c>
      <c r="I1067" t="s">
        <v>125334</v>
      </c>
      <c r="J1067" s="2" t="s">
        <v>170384</v>
      </c>
      <c r="K1067" t="s">
        <v>209031</v>
      </c>
      <c r="L1067" t="s">
        <v>228704</v>
      </c>
      <c r="M1067" t="s">
        <v>9</v>
      </c>
      <c r="Q1067" t="s">
        <v>120033</v>
      </c>
      <c r="R1067" t="s">
        <v>208621</v>
      </c>
      <c r="S1067" t="s">
        <v>233769</v>
      </c>
    </row>
    <row r="1068" spans="1:19" x14ac:dyDescent="0.35">
      <c r="A1068" s="1">
        <v>1414</v>
      </c>
      <c r="B1068" t="s">
        <v>794</v>
      </c>
      <c r="C1068" t="s">
        <v>46317</v>
      </c>
      <c r="D1068" t="s">
        <v>5</v>
      </c>
      <c r="E1068" t="s">
        <v>119956</v>
      </c>
      <c r="F1068" t="s">
        <v>120101</v>
      </c>
      <c r="G1068">
        <v>5.0000000000000002E-5</v>
      </c>
      <c r="H1068" t="s">
        <v>794</v>
      </c>
      <c r="I1068" t="s">
        <v>125334</v>
      </c>
      <c r="J1068" s="2" t="s">
        <v>170384</v>
      </c>
      <c r="K1068" t="s">
        <v>209031</v>
      </c>
      <c r="L1068" t="s">
        <v>228704</v>
      </c>
      <c r="M1068" t="s">
        <v>9</v>
      </c>
      <c r="Q1068" t="s">
        <v>120033</v>
      </c>
      <c r="R1068" t="s">
        <v>208621</v>
      </c>
      <c r="S1068" t="s">
        <v>233769</v>
      </c>
    </row>
    <row r="1069" spans="1:19" x14ac:dyDescent="0.35">
      <c r="A1069" s="1">
        <v>1417</v>
      </c>
      <c r="B1069" t="s">
        <v>795</v>
      </c>
      <c r="C1069" t="s">
        <v>46318</v>
      </c>
      <c r="D1069" t="s">
        <v>4</v>
      </c>
      <c r="F1069" t="s">
        <v>120060</v>
      </c>
      <c r="G1069">
        <v>1.6167099999999999E-7</v>
      </c>
      <c r="H1069" t="s">
        <v>795</v>
      </c>
      <c r="I1069" t="s">
        <v>125335</v>
      </c>
      <c r="J1069" s="2" t="s">
        <v>170385</v>
      </c>
      <c r="K1069" t="s">
        <v>209032</v>
      </c>
      <c r="L1069" t="s">
        <v>228704</v>
      </c>
      <c r="M1069" t="s">
        <v>10</v>
      </c>
      <c r="N1069" t="s">
        <v>228827</v>
      </c>
      <c r="O1069" t="s">
        <v>229107</v>
      </c>
      <c r="P1069" t="s">
        <v>229107</v>
      </c>
      <c r="Q1069" t="s">
        <v>120056</v>
      </c>
      <c r="R1069" t="s">
        <v>208621</v>
      </c>
      <c r="S1069" t="s">
        <v>233769</v>
      </c>
    </row>
    <row r="1070" spans="1:19" x14ac:dyDescent="0.35">
      <c r="A1070" s="1">
        <v>1418</v>
      </c>
      <c r="B1070" t="s">
        <v>796</v>
      </c>
      <c r="C1070" t="s">
        <v>46319</v>
      </c>
      <c r="D1070" t="s">
        <v>5</v>
      </c>
      <c r="E1070" t="s">
        <v>119955</v>
      </c>
      <c r="F1070" t="s">
        <v>120527</v>
      </c>
      <c r="G1070">
        <v>3.266746E-6</v>
      </c>
      <c r="H1070" t="s">
        <v>796</v>
      </c>
      <c r="I1070" t="s">
        <v>125336</v>
      </c>
      <c r="J1070" s="2" t="s">
        <v>170386</v>
      </c>
      <c r="K1070" t="s">
        <v>209033</v>
      </c>
      <c r="L1070" t="s">
        <v>228704</v>
      </c>
      <c r="M1070" t="s">
        <v>10</v>
      </c>
      <c r="N1070" t="s">
        <v>228827</v>
      </c>
      <c r="O1070" t="s">
        <v>229107</v>
      </c>
      <c r="P1070" t="s">
        <v>229107</v>
      </c>
      <c r="Q1070" t="s">
        <v>120060</v>
      </c>
      <c r="R1070" t="s">
        <v>208621</v>
      </c>
      <c r="S1070" t="s">
        <v>233769</v>
      </c>
    </row>
    <row r="1071" spans="1:19" x14ac:dyDescent="0.35">
      <c r="A1071" s="1">
        <v>1419</v>
      </c>
      <c r="B1071" t="s">
        <v>796</v>
      </c>
      <c r="C1071" t="s">
        <v>46320</v>
      </c>
      <c r="D1071" t="s">
        <v>4</v>
      </c>
      <c r="F1071" t="s">
        <v>119985</v>
      </c>
      <c r="G1071">
        <v>1.520534E-6</v>
      </c>
      <c r="H1071" t="s">
        <v>796</v>
      </c>
      <c r="I1071" t="s">
        <v>125336</v>
      </c>
      <c r="J1071" s="2" t="s">
        <v>170386</v>
      </c>
      <c r="K1071" t="s">
        <v>209033</v>
      </c>
      <c r="L1071" t="s">
        <v>228704</v>
      </c>
      <c r="M1071" t="s">
        <v>10</v>
      </c>
      <c r="N1071" t="s">
        <v>228827</v>
      </c>
      <c r="O1071" t="s">
        <v>229107</v>
      </c>
      <c r="P1071" t="s">
        <v>229107</v>
      </c>
      <c r="Q1071" t="s">
        <v>120060</v>
      </c>
      <c r="R1071" t="s">
        <v>208621</v>
      </c>
      <c r="S1071" t="s">
        <v>233769</v>
      </c>
    </row>
    <row r="1072" spans="1:19" x14ac:dyDescent="0.35">
      <c r="A1072" s="1">
        <v>1420</v>
      </c>
      <c r="B1072" t="s">
        <v>797</v>
      </c>
      <c r="C1072" t="s">
        <v>46321</v>
      </c>
      <c r="D1072" t="s">
        <v>5</v>
      </c>
      <c r="E1072" t="s">
        <v>119954</v>
      </c>
      <c r="F1072" t="s">
        <v>120379</v>
      </c>
      <c r="G1072">
        <v>1.685601E-6</v>
      </c>
      <c r="H1072" t="s">
        <v>797</v>
      </c>
      <c r="I1072" t="s">
        <v>125337</v>
      </c>
      <c r="J1072" s="2" t="s">
        <v>170387</v>
      </c>
      <c r="K1072" t="s">
        <v>209034</v>
      </c>
      <c r="L1072" t="s">
        <v>228704</v>
      </c>
      <c r="R1072" t="s">
        <v>208621</v>
      </c>
      <c r="S1072" t="s">
        <v>233769</v>
      </c>
    </row>
    <row r="1073" spans="1:19" x14ac:dyDescent="0.35">
      <c r="A1073" s="1">
        <v>1421</v>
      </c>
      <c r="B1073" t="s">
        <v>798</v>
      </c>
      <c r="C1073" t="s">
        <v>46322</v>
      </c>
      <c r="D1073" t="s">
        <v>4</v>
      </c>
      <c r="F1073" t="s">
        <v>120087</v>
      </c>
      <c r="G1073">
        <v>1.5E-6</v>
      </c>
      <c r="H1073" t="s">
        <v>798</v>
      </c>
      <c r="I1073" t="s">
        <v>125338</v>
      </c>
      <c r="J1073" s="2" t="s">
        <v>170388</v>
      </c>
      <c r="K1073" t="s">
        <v>209035</v>
      </c>
      <c r="L1073" t="s">
        <v>228705</v>
      </c>
      <c r="Q1073" t="s">
        <v>120400</v>
      </c>
      <c r="R1073" t="s">
        <v>208621</v>
      </c>
      <c r="S1073" t="s">
        <v>233769</v>
      </c>
    </row>
    <row r="1074" spans="1:19" x14ac:dyDescent="0.35">
      <c r="A1074" s="1">
        <v>1422</v>
      </c>
      <c r="B1074" t="s">
        <v>799</v>
      </c>
      <c r="C1074" t="s">
        <v>46323</v>
      </c>
      <c r="D1074" t="s">
        <v>4</v>
      </c>
      <c r="F1074" t="s">
        <v>120655</v>
      </c>
      <c r="G1074">
        <v>4.0000000000000001E-8</v>
      </c>
      <c r="H1074" t="s">
        <v>799</v>
      </c>
      <c r="I1074" t="s">
        <v>125339</v>
      </c>
      <c r="J1074" s="2" t="s">
        <v>170389</v>
      </c>
      <c r="K1074" t="s">
        <v>209036</v>
      </c>
      <c r="L1074" t="s">
        <v>228704</v>
      </c>
      <c r="Q1074" t="s">
        <v>120655</v>
      </c>
      <c r="R1074" t="s">
        <v>208621</v>
      </c>
      <c r="S1074" t="s">
        <v>233769</v>
      </c>
    </row>
    <row r="1075" spans="1:19" x14ac:dyDescent="0.35">
      <c r="A1075" s="1">
        <v>1423</v>
      </c>
      <c r="B1075" t="s">
        <v>800</v>
      </c>
      <c r="C1075" t="s">
        <v>46324</v>
      </c>
      <c r="D1075" t="s">
        <v>5</v>
      </c>
      <c r="F1075" t="s">
        <v>120656</v>
      </c>
      <c r="G1075">
        <v>2.22E-7</v>
      </c>
      <c r="H1075" t="s">
        <v>800</v>
      </c>
      <c r="I1075" t="s">
        <v>125340</v>
      </c>
      <c r="J1075" s="2" t="s">
        <v>170390</v>
      </c>
      <c r="K1075" t="s">
        <v>209037</v>
      </c>
      <c r="L1075" t="s">
        <v>228704</v>
      </c>
      <c r="M1075" t="s">
        <v>8</v>
      </c>
      <c r="N1075" t="s">
        <v>228862</v>
      </c>
      <c r="O1075" t="s">
        <v>229278</v>
      </c>
      <c r="P1075" t="s">
        <v>230206</v>
      </c>
      <c r="Q1075" t="s">
        <v>120082</v>
      </c>
      <c r="R1075" t="s">
        <v>208621</v>
      </c>
      <c r="S1075" t="s">
        <v>233769</v>
      </c>
    </row>
    <row r="1076" spans="1:19" x14ac:dyDescent="0.35">
      <c r="A1076" s="1">
        <v>1424</v>
      </c>
      <c r="B1076" t="s">
        <v>800</v>
      </c>
      <c r="C1076" t="s">
        <v>46325</v>
      </c>
      <c r="D1076" t="s">
        <v>5</v>
      </c>
      <c r="F1076" t="s">
        <v>120657</v>
      </c>
      <c r="G1076">
        <v>1.05E-7</v>
      </c>
      <c r="H1076" t="s">
        <v>800</v>
      </c>
      <c r="I1076" t="s">
        <v>125340</v>
      </c>
      <c r="J1076" s="2" t="s">
        <v>170390</v>
      </c>
      <c r="K1076" t="s">
        <v>209037</v>
      </c>
      <c r="L1076" t="s">
        <v>228704</v>
      </c>
      <c r="M1076" t="s">
        <v>8</v>
      </c>
      <c r="N1076" t="s">
        <v>228862</v>
      </c>
      <c r="O1076" t="s">
        <v>229278</v>
      </c>
      <c r="P1076" t="s">
        <v>230206</v>
      </c>
      <c r="Q1076" t="s">
        <v>120082</v>
      </c>
      <c r="R1076" t="s">
        <v>208621</v>
      </c>
      <c r="S1076" t="s">
        <v>233769</v>
      </c>
    </row>
    <row r="1077" spans="1:19" x14ac:dyDescent="0.35">
      <c r="A1077" s="1">
        <v>1425</v>
      </c>
      <c r="B1077" t="s">
        <v>801</v>
      </c>
      <c r="C1077" t="s">
        <v>46326</v>
      </c>
      <c r="D1077" t="s">
        <v>4</v>
      </c>
      <c r="F1077" t="s">
        <v>120658</v>
      </c>
      <c r="G1077">
        <v>4.9999999999999998E-8</v>
      </c>
      <c r="H1077" t="s">
        <v>801</v>
      </c>
      <c r="I1077" t="s">
        <v>125341</v>
      </c>
      <c r="J1077" s="2" t="s">
        <v>170391</v>
      </c>
      <c r="K1077" t="s">
        <v>209038</v>
      </c>
      <c r="L1077" t="s">
        <v>228704</v>
      </c>
      <c r="M1077" t="s">
        <v>228717</v>
      </c>
      <c r="N1077" t="s">
        <v>228870</v>
      </c>
      <c r="O1077" t="s">
        <v>229249</v>
      </c>
      <c r="P1077" t="s">
        <v>229249</v>
      </c>
      <c r="R1077" t="s">
        <v>208621</v>
      </c>
      <c r="S1077" t="s">
        <v>233769</v>
      </c>
    </row>
    <row r="1078" spans="1:19" x14ac:dyDescent="0.35">
      <c r="A1078" s="1">
        <v>1428</v>
      </c>
      <c r="B1078" t="s">
        <v>802</v>
      </c>
      <c r="C1078" t="s">
        <v>46327</v>
      </c>
      <c r="D1078" t="s">
        <v>4</v>
      </c>
      <c r="F1078" t="s">
        <v>120062</v>
      </c>
      <c r="G1078">
        <v>2.4999999999999999E-7</v>
      </c>
      <c r="H1078" t="s">
        <v>802</v>
      </c>
      <c r="I1078" t="s">
        <v>125342</v>
      </c>
      <c r="J1078" s="2" t="s">
        <v>170392</v>
      </c>
      <c r="K1078" t="s">
        <v>209039</v>
      </c>
      <c r="L1078" t="s">
        <v>228704</v>
      </c>
      <c r="M1078" t="s">
        <v>228737</v>
      </c>
      <c r="N1078" t="s">
        <v>228829</v>
      </c>
      <c r="O1078" t="s">
        <v>229212</v>
      </c>
      <c r="P1078" t="s">
        <v>229212</v>
      </c>
      <c r="Q1078" t="s">
        <v>120308</v>
      </c>
      <c r="R1078" t="s">
        <v>208621</v>
      </c>
      <c r="S1078" t="s">
        <v>233769</v>
      </c>
    </row>
    <row r="1079" spans="1:19" x14ac:dyDescent="0.35">
      <c r="A1079" s="1">
        <v>1429</v>
      </c>
      <c r="B1079" t="s">
        <v>803</v>
      </c>
      <c r="C1079" t="s">
        <v>46328</v>
      </c>
      <c r="D1079" t="s">
        <v>5</v>
      </c>
      <c r="F1079" t="s">
        <v>120659</v>
      </c>
      <c r="G1079">
        <v>3.9999999999999998E-6</v>
      </c>
      <c r="H1079" t="s">
        <v>803</v>
      </c>
      <c r="I1079" t="s">
        <v>125343</v>
      </c>
      <c r="J1079" s="2" t="s">
        <v>170393</v>
      </c>
      <c r="K1079" t="s">
        <v>209040</v>
      </c>
      <c r="L1079" t="s">
        <v>228704</v>
      </c>
      <c r="M1079" t="s">
        <v>10</v>
      </c>
      <c r="N1079" t="s">
        <v>228827</v>
      </c>
      <c r="O1079" t="s">
        <v>229107</v>
      </c>
      <c r="P1079" t="s">
        <v>229107</v>
      </c>
      <c r="Q1079" t="s">
        <v>120008</v>
      </c>
      <c r="R1079" t="s">
        <v>208621</v>
      </c>
      <c r="S1079" t="s">
        <v>233769</v>
      </c>
    </row>
    <row r="1080" spans="1:19" x14ac:dyDescent="0.35">
      <c r="A1080" s="1">
        <v>1430</v>
      </c>
      <c r="B1080" t="s">
        <v>803</v>
      </c>
      <c r="C1080" t="s">
        <v>46329</v>
      </c>
      <c r="D1080" t="s">
        <v>5</v>
      </c>
      <c r="E1080" t="s">
        <v>119955</v>
      </c>
      <c r="F1080" t="s">
        <v>119991</v>
      </c>
      <c r="G1080">
        <v>5.0000000000000004E-6</v>
      </c>
      <c r="H1080" t="s">
        <v>803</v>
      </c>
      <c r="I1080" t="s">
        <v>125343</v>
      </c>
      <c r="J1080" s="2" t="s">
        <v>170393</v>
      </c>
      <c r="K1080" t="s">
        <v>209040</v>
      </c>
      <c r="L1080" t="s">
        <v>228704</v>
      </c>
      <c r="M1080" t="s">
        <v>10</v>
      </c>
      <c r="N1080" t="s">
        <v>228827</v>
      </c>
      <c r="O1080" t="s">
        <v>229107</v>
      </c>
      <c r="P1080" t="s">
        <v>229107</v>
      </c>
      <c r="Q1080" t="s">
        <v>120008</v>
      </c>
      <c r="R1080" t="s">
        <v>208621</v>
      </c>
      <c r="S1080" t="s">
        <v>233769</v>
      </c>
    </row>
    <row r="1081" spans="1:19" x14ac:dyDescent="0.35">
      <c r="A1081" s="1">
        <v>1431</v>
      </c>
      <c r="B1081" t="s">
        <v>804</v>
      </c>
      <c r="C1081" t="s">
        <v>46330</v>
      </c>
      <c r="D1081" t="s">
        <v>4</v>
      </c>
      <c r="F1081" t="s">
        <v>120649</v>
      </c>
      <c r="G1081">
        <v>7.5000000000000002E-7</v>
      </c>
      <c r="H1081" t="s">
        <v>804</v>
      </c>
      <c r="I1081" t="s">
        <v>125344</v>
      </c>
      <c r="J1081" s="2" t="s">
        <v>170394</v>
      </c>
      <c r="K1081" t="s">
        <v>208986</v>
      </c>
      <c r="L1081" t="s">
        <v>228704</v>
      </c>
      <c r="M1081" t="s">
        <v>8</v>
      </c>
      <c r="N1081" t="s">
        <v>228828</v>
      </c>
      <c r="O1081" t="s">
        <v>229113</v>
      </c>
      <c r="P1081" t="s">
        <v>230207</v>
      </c>
      <c r="Q1081" t="s">
        <v>120059</v>
      </c>
      <c r="R1081" t="s">
        <v>208621</v>
      </c>
      <c r="S1081" t="s">
        <v>233769</v>
      </c>
    </row>
    <row r="1082" spans="1:19" x14ac:dyDescent="0.35">
      <c r="A1082" s="1">
        <v>1432</v>
      </c>
      <c r="B1082" t="s">
        <v>805</v>
      </c>
      <c r="C1082" t="s">
        <v>46331</v>
      </c>
      <c r="D1082" t="s">
        <v>4</v>
      </c>
      <c r="F1082" t="s">
        <v>120292</v>
      </c>
      <c r="G1082">
        <v>1.2866000000000001E-6</v>
      </c>
      <c r="H1082" t="s">
        <v>805</v>
      </c>
      <c r="I1082" t="s">
        <v>125345</v>
      </c>
      <c r="J1082" s="2" t="s">
        <v>170395</v>
      </c>
      <c r="K1082" t="s">
        <v>209041</v>
      </c>
      <c r="L1082" t="s">
        <v>228704</v>
      </c>
      <c r="M1082" t="s">
        <v>228717</v>
      </c>
      <c r="N1082" t="s">
        <v>228893</v>
      </c>
      <c r="O1082" t="s">
        <v>229279</v>
      </c>
      <c r="P1082" t="s">
        <v>230208</v>
      </c>
      <c r="Q1082" t="s">
        <v>120308</v>
      </c>
      <c r="R1082" t="s">
        <v>208621</v>
      </c>
      <c r="S1082" t="s">
        <v>233769</v>
      </c>
    </row>
    <row r="1083" spans="1:19" x14ac:dyDescent="0.35">
      <c r="A1083" s="1">
        <v>1433</v>
      </c>
      <c r="B1083" t="s">
        <v>805</v>
      </c>
      <c r="C1083" t="s">
        <v>46332</v>
      </c>
      <c r="D1083" t="s">
        <v>5</v>
      </c>
      <c r="E1083" t="s">
        <v>119955</v>
      </c>
      <c r="F1083" t="s">
        <v>120136</v>
      </c>
      <c r="G1083">
        <v>1.6172730000000001E-6</v>
      </c>
      <c r="H1083" t="s">
        <v>805</v>
      </c>
      <c r="I1083" t="s">
        <v>125345</v>
      </c>
      <c r="J1083" s="2" t="s">
        <v>170395</v>
      </c>
      <c r="K1083" t="s">
        <v>209041</v>
      </c>
      <c r="L1083" t="s">
        <v>228704</v>
      </c>
      <c r="M1083" t="s">
        <v>228717</v>
      </c>
      <c r="N1083" t="s">
        <v>228893</v>
      </c>
      <c r="O1083" t="s">
        <v>229279</v>
      </c>
      <c r="P1083" t="s">
        <v>230208</v>
      </c>
      <c r="Q1083" t="s">
        <v>120308</v>
      </c>
      <c r="R1083" t="s">
        <v>208621</v>
      </c>
      <c r="S1083" t="s">
        <v>233769</v>
      </c>
    </row>
    <row r="1084" spans="1:19" x14ac:dyDescent="0.35">
      <c r="A1084" s="1">
        <v>1434</v>
      </c>
      <c r="B1084" t="s">
        <v>806</v>
      </c>
      <c r="C1084" t="s">
        <v>46333</v>
      </c>
      <c r="D1084" t="s">
        <v>5</v>
      </c>
      <c r="F1084" t="s">
        <v>120160</v>
      </c>
      <c r="G1084">
        <v>1.9999999999999999E-7</v>
      </c>
      <c r="H1084" t="s">
        <v>806</v>
      </c>
      <c r="I1084" t="s">
        <v>125346</v>
      </c>
      <c r="J1084" s="2" t="s">
        <v>170396</v>
      </c>
      <c r="K1084" t="s">
        <v>208937</v>
      </c>
      <c r="L1084" t="s">
        <v>228704</v>
      </c>
      <c r="M1084" t="s">
        <v>228725</v>
      </c>
      <c r="O1084" t="s">
        <v>229148</v>
      </c>
      <c r="P1084" t="s">
        <v>229148</v>
      </c>
      <c r="Q1084" t="s">
        <v>120056</v>
      </c>
      <c r="R1084" t="s">
        <v>208621</v>
      </c>
      <c r="S1084" t="s">
        <v>233769</v>
      </c>
    </row>
    <row r="1085" spans="1:19" x14ac:dyDescent="0.35">
      <c r="A1085" s="1">
        <v>1435</v>
      </c>
      <c r="B1085" t="s">
        <v>806</v>
      </c>
      <c r="C1085" t="s">
        <v>46334</v>
      </c>
      <c r="D1085" t="s">
        <v>4</v>
      </c>
      <c r="F1085" t="s">
        <v>120189</v>
      </c>
      <c r="G1085">
        <v>4.2500000000000001E-7</v>
      </c>
      <c r="H1085" t="s">
        <v>806</v>
      </c>
      <c r="I1085" t="s">
        <v>125346</v>
      </c>
      <c r="J1085" s="2" t="s">
        <v>170396</v>
      </c>
      <c r="K1085" t="s">
        <v>208937</v>
      </c>
      <c r="L1085" t="s">
        <v>228704</v>
      </c>
      <c r="M1085" t="s">
        <v>228725</v>
      </c>
      <c r="O1085" t="s">
        <v>229148</v>
      </c>
      <c r="P1085" t="s">
        <v>229148</v>
      </c>
      <c r="Q1085" t="s">
        <v>120056</v>
      </c>
      <c r="R1085" t="s">
        <v>208621</v>
      </c>
      <c r="S1085" t="s">
        <v>233769</v>
      </c>
    </row>
    <row r="1086" spans="1:19" x14ac:dyDescent="0.35">
      <c r="A1086" s="1">
        <v>1436</v>
      </c>
      <c r="B1086" t="s">
        <v>806</v>
      </c>
      <c r="C1086" t="s">
        <v>46335</v>
      </c>
      <c r="D1086" t="s">
        <v>4</v>
      </c>
      <c r="F1086" t="s">
        <v>120660</v>
      </c>
      <c r="G1086">
        <v>3.9000000000000002E-7</v>
      </c>
      <c r="H1086" t="s">
        <v>806</v>
      </c>
      <c r="I1086" t="s">
        <v>125346</v>
      </c>
      <c r="J1086" s="2" t="s">
        <v>170396</v>
      </c>
      <c r="K1086" t="s">
        <v>208937</v>
      </c>
      <c r="L1086" t="s">
        <v>228704</v>
      </c>
      <c r="M1086" t="s">
        <v>228725</v>
      </c>
      <c r="O1086" t="s">
        <v>229148</v>
      </c>
      <c r="P1086" t="s">
        <v>229148</v>
      </c>
      <c r="Q1086" t="s">
        <v>120056</v>
      </c>
      <c r="R1086" t="s">
        <v>208621</v>
      </c>
      <c r="S1086" t="s">
        <v>233769</v>
      </c>
    </row>
    <row r="1087" spans="1:19" x14ac:dyDescent="0.35">
      <c r="A1087" s="1">
        <v>1437</v>
      </c>
      <c r="B1087" t="s">
        <v>807</v>
      </c>
      <c r="C1087" t="s">
        <v>46336</v>
      </c>
      <c r="D1087" t="s">
        <v>5</v>
      </c>
      <c r="F1087" t="s">
        <v>120661</v>
      </c>
      <c r="G1087">
        <v>5.6017999999999999E-8</v>
      </c>
      <c r="H1087" t="s">
        <v>807</v>
      </c>
      <c r="I1087" t="s">
        <v>125347</v>
      </c>
      <c r="J1087" s="2" t="s">
        <v>170397</v>
      </c>
      <c r="K1087" t="s">
        <v>208802</v>
      </c>
      <c r="L1087" t="s">
        <v>228704</v>
      </c>
      <c r="R1087" t="s">
        <v>208621</v>
      </c>
      <c r="S1087" t="s">
        <v>233769</v>
      </c>
    </row>
    <row r="1088" spans="1:19" x14ac:dyDescent="0.35">
      <c r="A1088" s="1">
        <v>1439</v>
      </c>
      <c r="B1088" t="s">
        <v>808</v>
      </c>
      <c r="C1088" t="s">
        <v>46337</v>
      </c>
      <c r="D1088" t="s">
        <v>5</v>
      </c>
      <c r="E1088" t="s">
        <v>119954</v>
      </c>
      <c r="F1088" t="s">
        <v>120662</v>
      </c>
      <c r="G1088">
        <v>1.5E-5</v>
      </c>
      <c r="H1088" t="s">
        <v>808</v>
      </c>
      <c r="I1088" t="s">
        <v>125348</v>
      </c>
      <c r="J1088" s="2" t="s">
        <v>170398</v>
      </c>
      <c r="K1088" t="s">
        <v>209042</v>
      </c>
      <c r="L1088" t="s">
        <v>228705</v>
      </c>
      <c r="R1088" t="s">
        <v>208621</v>
      </c>
      <c r="S1088" t="s">
        <v>233769</v>
      </c>
    </row>
    <row r="1089" spans="1:19" x14ac:dyDescent="0.35">
      <c r="A1089" s="1">
        <v>1440</v>
      </c>
      <c r="B1089" t="s">
        <v>809</v>
      </c>
      <c r="C1089" t="s">
        <v>46338</v>
      </c>
      <c r="D1089" t="s">
        <v>4</v>
      </c>
      <c r="F1089" t="s">
        <v>120128</v>
      </c>
      <c r="G1089">
        <v>5.9999999999999995E-8</v>
      </c>
      <c r="H1089" t="s">
        <v>809</v>
      </c>
      <c r="I1089" t="s">
        <v>125349</v>
      </c>
      <c r="J1089" s="2" t="s">
        <v>170399</v>
      </c>
      <c r="K1089" t="s">
        <v>209043</v>
      </c>
      <c r="L1089" t="s">
        <v>228704</v>
      </c>
      <c r="M1089" t="s">
        <v>228726</v>
      </c>
      <c r="N1089" t="s">
        <v>228885</v>
      </c>
      <c r="O1089" t="s">
        <v>229280</v>
      </c>
      <c r="P1089" t="s">
        <v>230209</v>
      </c>
      <c r="Q1089" t="s">
        <v>119994</v>
      </c>
      <c r="R1089" t="s">
        <v>208621</v>
      </c>
      <c r="S1089" t="s">
        <v>233769</v>
      </c>
    </row>
    <row r="1090" spans="1:19" x14ac:dyDescent="0.35">
      <c r="A1090" s="1">
        <v>1441</v>
      </c>
      <c r="B1090" t="s">
        <v>810</v>
      </c>
      <c r="C1090" t="s">
        <v>46339</v>
      </c>
      <c r="D1090" t="s">
        <v>4</v>
      </c>
      <c r="F1090" t="s">
        <v>120083</v>
      </c>
      <c r="G1090">
        <v>2.4999999999999999E-8</v>
      </c>
      <c r="H1090" t="s">
        <v>810</v>
      </c>
      <c r="I1090" t="s">
        <v>125350</v>
      </c>
      <c r="J1090" s="2" t="s">
        <v>170400</v>
      </c>
      <c r="K1090" t="s">
        <v>208621</v>
      </c>
      <c r="L1090" t="s">
        <v>228704</v>
      </c>
      <c r="Q1090" t="s">
        <v>120060</v>
      </c>
      <c r="R1090" t="s">
        <v>208621</v>
      </c>
      <c r="S1090" t="s">
        <v>233769</v>
      </c>
    </row>
    <row r="1091" spans="1:19" x14ac:dyDescent="0.35">
      <c r="A1091" s="1">
        <v>1442</v>
      </c>
      <c r="B1091" t="s">
        <v>811</v>
      </c>
      <c r="C1091" t="s">
        <v>46340</v>
      </c>
      <c r="D1091" t="s">
        <v>4</v>
      </c>
      <c r="F1091" t="s">
        <v>120663</v>
      </c>
      <c r="G1091">
        <v>1.30608E-7</v>
      </c>
      <c r="H1091" t="s">
        <v>811</v>
      </c>
      <c r="I1091" t="s">
        <v>125351</v>
      </c>
      <c r="J1091" s="2" t="s">
        <v>170401</v>
      </c>
      <c r="K1091" t="s">
        <v>209044</v>
      </c>
      <c r="L1091" t="s">
        <v>228704</v>
      </c>
      <c r="M1091" t="s">
        <v>15</v>
      </c>
      <c r="N1091" t="s">
        <v>228889</v>
      </c>
      <c r="O1091" t="s">
        <v>229281</v>
      </c>
      <c r="P1091" t="s">
        <v>230210</v>
      </c>
      <c r="R1091" t="s">
        <v>208621</v>
      </c>
      <c r="S1091" t="s">
        <v>233769</v>
      </c>
    </row>
    <row r="1092" spans="1:19" x14ac:dyDescent="0.35">
      <c r="A1092" s="1">
        <v>1443</v>
      </c>
      <c r="B1092" t="s">
        <v>812</v>
      </c>
      <c r="C1092" t="s">
        <v>46341</v>
      </c>
      <c r="D1092" t="s">
        <v>4</v>
      </c>
      <c r="F1092" t="s">
        <v>120189</v>
      </c>
      <c r="G1092">
        <v>4.0000000000000001E-8</v>
      </c>
      <c r="H1092" t="s">
        <v>812</v>
      </c>
      <c r="I1092" t="s">
        <v>125352</v>
      </c>
      <c r="J1092" s="2" t="s">
        <v>170402</v>
      </c>
      <c r="K1092" t="s">
        <v>209045</v>
      </c>
      <c r="L1092" t="s">
        <v>228704</v>
      </c>
      <c r="M1092" t="s">
        <v>228753</v>
      </c>
      <c r="N1092" t="s">
        <v>228918</v>
      </c>
      <c r="O1092" t="s">
        <v>229282</v>
      </c>
      <c r="P1092" t="s">
        <v>230211</v>
      </c>
      <c r="Q1092" t="s">
        <v>120059</v>
      </c>
      <c r="R1092" t="s">
        <v>208621</v>
      </c>
      <c r="S1092" t="s">
        <v>233769</v>
      </c>
    </row>
    <row r="1093" spans="1:19" x14ac:dyDescent="0.35">
      <c r="A1093" s="1">
        <v>1444</v>
      </c>
      <c r="B1093" t="s">
        <v>813</v>
      </c>
      <c r="C1093" t="s">
        <v>46342</v>
      </c>
      <c r="D1093" t="s">
        <v>4</v>
      </c>
      <c r="F1093" t="s">
        <v>120584</v>
      </c>
      <c r="G1093">
        <v>7.1835000000000008E-7</v>
      </c>
      <c r="H1093" t="s">
        <v>813</v>
      </c>
      <c r="I1093" t="s">
        <v>125353</v>
      </c>
      <c r="J1093" s="2" t="s">
        <v>170403</v>
      </c>
      <c r="K1093" t="s">
        <v>208658</v>
      </c>
      <c r="L1093" t="s">
        <v>228704</v>
      </c>
      <c r="Q1093" t="s">
        <v>121396</v>
      </c>
      <c r="R1093" t="s">
        <v>208621</v>
      </c>
      <c r="S1093" t="s">
        <v>233769</v>
      </c>
    </row>
    <row r="1094" spans="1:19" x14ac:dyDescent="0.35">
      <c r="A1094" s="1">
        <v>1445</v>
      </c>
      <c r="B1094" t="s">
        <v>814</v>
      </c>
      <c r="C1094" t="s">
        <v>46343</v>
      </c>
      <c r="D1094" t="s">
        <v>5</v>
      </c>
      <c r="E1094" t="s">
        <v>119955</v>
      </c>
      <c r="F1094" t="s">
        <v>120507</v>
      </c>
      <c r="G1094">
        <v>5.0000000000000004E-6</v>
      </c>
      <c r="H1094" t="s">
        <v>814</v>
      </c>
      <c r="I1094" t="s">
        <v>125354</v>
      </c>
      <c r="J1094" s="2" t="s">
        <v>170404</v>
      </c>
      <c r="K1094" t="s">
        <v>209046</v>
      </c>
      <c r="L1094" t="s">
        <v>228704</v>
      </c>
      <c r="M1094" t="s">
        <v>228721</v>
      </c>
      <c r="N1094" t="s">
        <v>228829</v>
      </c>
      <c r="O1094" t="s">
        <v>229139</v>
      </c>
      <c r="P1094" t="s">
        <v>229139</v>
      </c>
      <c r="Q1094" t="s">
        <v>120377</v>
      </c>
      <c r="R1094" t="s">
        <v>208621</v>
      </c>
      <c r="S1094" t="s">
        <v>233769</v>
      </c>
    </row>
    <row r="1095" spans="1:19" x14ac:dyDescent="0.35">
      <c r="A1095" s="1">
        <v>1446</v>
      </c>
      <c r="B1095" t="s">
        <v>815</v>
      </c>
      <c r="C1095" t="s">
        <v>46344</v>
      </c>
      <c r="D1095" t="s">
        <v>5</v>
      </c>
      <c r="E1095" t="s">
        <v>119958</v>
      </c>
      <c r="F1095" t="s">
        <v>120664</v>
      </c>
      <c r="G1095">
        <v>2.0000000000000002E-5</v>
      </c>
      <c r="H1095" t="s">
        <v>815</v>
      </c>
      <c r="I1095" t="s">
        <v>125355</v>
      </c>
      <c r="J1095" s="2" t="s">
        <v>170405</v>
      </c>
      <c r="K1095" t="s">
        <v>209047</v>
      </c>
      <c r="L1095" t="s">
        <v>228707</v>
      </c>
      <c r="M1095" t="s">
        <v>8</v>
      </c>
      <c r="N1095" t="s">
        <v>228828</v>
      </c>
      <c r="O1095" t="s">
        <v>229113</v>
      </c>
      <c r="P1095" t="s">
        <v>230137</v>
      </c>
      <c r="Q1095" t="s">
        <v>121377</v>
      </c>
      <c r="R1095" t="s">
        <v>208621</v>
      </c>
      <c r="S1095" t="s">
        <v>233769</v>
      </c>
    </row>
    <row r="1096" spans="1:19" x14ac:dyDescent="0.35">
      <c r="A1096" s="1">
        <v>1447</v>
      </c>
      <c r="B1096" t="s">
        <v>815</v>
      </c>
      <c r="C1096" t="s">
        <v>46345</v>
      </c>
      <c r="D1096" t="s">
        <v>5</v>
      </c>
      <c r="E1096" t="s">
        <v>119957</v>
      </c>
      <c r="F1096" t="s">
        <v>120659</v>
      </c>
      <c r="G1096">
        <v>4.0000000000000003E-5</v>
      </c>
      <c r="H1096" t="s">
        <v>815</v>
      </c>
      <c r="I1096" t="s">
        <v>125355</v>
      </c>
      <c r="J1096" s="2" t="s">
        <v>170405</v>
      </c>
      <c r="K1096" t="s">
        <v>209047</v>
      </c>
      <c r="L1096" t="s">
        <v>228707</v>
      </c>
      <c r="M1096" t="s">
        <v>8</v>
      </c>
      <c r="N1096" t="s">
        <v>228828</v>
      </c>
      <c r="O1096" t="s">
        <v>229113</v>
      </c>
      <c r="P1096" t="s">
        <v>230137</v>
      </c>
      <c r="Q1096" t="s">
        <v>121377</v>
      </c>
      <c r="R1096" t="s">
        <v>208621</v>
      </c>
      <c r="S1096" t="s">
        <v>233769</v>
      </c>
    </row>
    <row r="1097" spans="1:19" x14ac:dyDescent="0.35">
      <c r="A1097" s="1">
        <v>1448</v>
      </c>
      <c r="B1097" t="s">
        <v>815</v>
      </c>
      <c r="C1097" t="s">
        <v>46346</v>
      </c>
      <c r="D1097" t="s">
        <v>5</v>
      </c>
      <c r="E1097" t="s">
        <v>119955</v>
      </c>
      <c r="F1097" t="s">
        <v>120594</v>
      </c>
      <c r="G1097">
        <v>8.8000000000000004E-6</v>
      </c>
      <c r="H1097" t="s">
        <v>815</v>
      </c>
      <c r="I1097" t="s">
        <v>125355</v>
      </c>
      <c r="J1097" s="2" t="s">
        <v>170405</v>
      </c>
      <c r="K1097" t="s">
        <v>209047</v>
      </c>
      <c r="L1097" t="s">
        <v>228707</v>
      </c>
      <c r="M1097" t="s">
        <v>8</v>
      </c>
      <c r="N1097" t="s">
        <v>228828</v>
      </c>
      <c r="O1097" t="s">
        <v>229113</v>
      </c>
      <c r="P1097" t="s">
        <v>230137</v>
      </c>
      <c r="Q1097" t="s">
        <v>121377</v>
      </c>
      <c r="R1097" t="s">
        <v>208621</v>
      </c>
      <c r="S1097" t="s">
        <v>233769</v>
      </c>
    </row>
    <row r="1098" spans="1:19" x14ac:dyDescent="0.35">
      <c r="A1098" s="1">
        <v>1449</v>
      </c>
      <c r="B1098" t="s">
        <v>815</v>
      </c>
      <c r="C1098" t="s">
        <v>46347</v>
      </c>
      <c r="D1098" t="s">
        <v>5</v>
      </c>
      <c r="E1098" t="s">
        <v>119959</v>
      </c>
      <c r="F1098" t="s">
        <v>120665</v>
      </c>
      <c r="G1098">
        <v>4.8000000000000001E-5</v>
      </c>
      <c r="H1098" t="s">
        <v>815</v>
      </c>
      <c r="I1098" t="s">
        <v>125355</v>
      </c>
      <c r="J1098" s="2" t="s">
        <v>170405</v>
      </c>
      <c r="K1098" t="s">
        <v>209047</v>
      </c>
      <c r="L1098" t="s">
        <v>228707</v>
      </c>
      <c r="M1098" t="s">
        <v>8</v>
      </c>
      <c r="N1098" t="s">
        <v>228828</v>
      </c>
      <c r="O1098" t="s">
        <v>229113</v>
      </c>
      <c r="P1098" t="s">
        <v>230137</v>
      </c>
      <c r="Q1098" t="s">
        <v>121377</v>
      </c>
      <c r="R1098" t="s">
        <v>208621</v>
      </c>
      <c r="S1098" t="s">
        <v>233769</v>
      </c>
    </row>
    <row r="1099" spans="1:19" x14ac:dyDescent="0.35">
      <c r="A1099" s="1">
        <v>1450</v>
      </c>
      <c r="B1099" t="s">
        <v>815</v>
      </c>
      <c r="C1099" t="s">
        <v>46348</v>
      </c>
      <c r="D1099" t="s">
        <v>5</v>
      </c>
      <c r="E1099" t="s">
        <v>119954</v>
      </c>
      <c r="F1099" t="s">
        <v>120666</v>
      </c>
      <c r="G1099">
        <v>1.1E-5</v>
      </c>
      <c r="H1099" t="s">
        <v>815</v>
      </c>
      <c r="I1099" t="s">
        <v>125355</v>
      </c>
      <c r="J1099" s="2" t="s">
        <v>170405</v>
      </c>
      <c r="K1099" t="s">
        <v>209047</v>
      </c>
      <c r="L1099" t="s">
        <v>228707</v>
      </c>
      <c r="M1099" t="s">
        <v>8</v>
      </c>
      <c r="N1099" t="s">
        <v>228828</v>
      </c>
      <c r="O1099" t="s">
        <v>229113</v>
      </c>
      <c r="P1099" t="s">
        <v>230137</v>
      </c>
      <c r="Q1099" t="s">
        <v>121377</v>
      </c>
      <c r="R1099" t="s">
        <v>208621</v>
      </c>
      <c r="S1099" t="s">
        <v>233769</v>
      </c>
    </row>
    <row r="1100" spans="1:19" x14ac:dyDescent="0.35">
      <c r="A1100" s="1">
        <v>1451</v>
      </c>
      <c r="B1100" t="s">
        <v>815</v>
      </c>
      <c r="C1100" t="s">
        <v>46349</v>
      </c>
      <c r="D1100" t="s">
        <v>4</v>
      </c>
      <c r="F1100" t="s">
        <v>120667</v>
      </c>
      <c r="G1100">
        <v>4.9999999999999998E-7</v>
      </c>
      <c r="H1100" t="s">
        <v>815</v>
      </c>
      <c r="I1100" t="s">
        <v>125355</v>
      </c>
      <c r="J1100" s="2" t="s">
        <v>170405</v>
      </c>
      <c r="K1100" t="s">
        <v>209047</v>
      </c>
      <c r="L1100" t="s">
        <v>228707</v>
      </c>
      <c r="M1100" t="s">
        <v>8</v>
      </c>
      <c r="N1100" t="s">
        <v>228828</v>
      </c>
      <c r="O1100" t="s">
        <v>229113</v>
      </c>
      <c r="P1100" t="s">
        <v>230137</v>
      </c>
      <c r="Q1100" t="s">
        <v>121377</v>
      </c>
      <c r="R1100" t="s">
        <v>208621</v>
      </c>
      <c r="S1100" t="s">
        <v>233769</v>
      </c>
    </row>
    <row r="1101" spans="1:19" x14ac:dyDescent="0.35">
      <c r="A1101" s="1">
        <v>1452</v>
      </c>
      <c r="B1101" t="s">
        <v>815</v>
      </c>
      <c r="C1101" t="s">
        <v>46350</v>
      </c>
      <c r="D1101" t="s">
        <v>4</v>
      </c>
      <c r="F1101" t="s">
        <v>120667</v>
      </c>
      <c r="G1101">
        <v>4.9999999999999998E-7</v>
      </c>
      <c r="H1101" t="s">
        <v>815</v>
      </c>
      <c r="I1101" t="s">
        <v>125355</v>
      </c>
      <c r="J1101" s="2" t="s">
        <v>170405</v>
      </c>
      <c r="K1101" t="s">
        <v>209047</v>
      </c>
      <c r="L1101" t="s">
        <v>228707</v>
      </c>
      <c r="M1101" t="s">
        <v>8</v>
      </c>
      <c r="N1101" t="s">
        <v>228828</v>
      </c>
      <c r="O1101" t="s">
        <v>229113</v>
      </c>
      <c r="P1101" t="s">
        <v>230137</v>
      </c>
      <c r="Q1101" t="s">
        <v>121377</v>
      </c>
      <c r="R1101" t="s">
        <v>208621</v>
      </c>
      <c r="S1101" t="s">
        <v>233769</v>
      </c>
    </row>
    <row r="1102" spans="1:19" x14ac:dyDescent="0.35">
      <c r="A1102" s="1">
        <v>1453</v>
      </c>
      <c r="B1102" t="s">
        <v>815</v>
      </c>
      <c r="C1102" t="s">
        <v>46351</v>
      </c>
      <c r="D1102" t="s">
        <v>5</v>
      </c>
      <c r="E1102" t="s">
        <v>119956</v>
      </c>
      <c r="F1102" t="s">
        <v>120668</v>
      </c>
      <c r="G1102">
        <v>1.5999999999999999E-5</v>
      </c>
      <c r="H1102" t="s">
        <v>815</v>
      </c>
      <c r="I1102" t="s">
        <v>125355</v>
      </c>
      <c r="J1102" s="2" t="s">
        <v>170405</v>
      </c>
      <c r="K1102" t="s">
        <v>209047</v>
      </c>
      <c r="L1102" t="s">
        <v>228707</v>
      </c>
      <c r="M1102" t="s">
        <v>8</v>
      </c>
      <c r="N1102" t="s">
        <v>228828</v>
      </c>
      <c r="O1102" t="s">
        <v>229113</v>
      </c>
      <c r="P1102" t="s">
        <v>230137</v>
      </c>
      <c r="Q1102" t="s">
        <v>121377</v>
      </c>
      <c r="R1102" t="s">
        <v>208621</v>
      </c>
      <c r="S1102" t="s">
        <v>233769</v>
      </c>
    </row>
    <row r="1103" spans="1:19" x14ac:dyDescent="0.35">
      <c r="A1103" s="1">
        <v>1454</v>
      </c>
      <c r="B1103" t="s">
        <v>816</v>
      </c>
      <c r="C1103" t="s">
        <v>46352</v>
      </c>
      <c r="D1103" t="s">
        <v>4</v>
      </c>
      <c r="F1103" t="s">
        <v>120018</v>
      </c>
      <c r="G1103">
        <v>1.4999999999999999E-8</v>
      </c>
      <c r="H1103" t="s">
        <v>816</v>
      </c>
      <c r="I1103" t="s">
        <v>125356</v>
      </c>
      <c r="J1103" s="2" t="s">
        <v>170406</v>
      </c>
      <c r="K1103" t="s">
        <v>209048</v>
      </c>
      <c r="L1103" t="s">
        <v>228704</v>
      </c>
      <c r="R1103" t="s">
        <v>208621</v>
      </c>
      <c r="S1103" t="s">
        <v>233769</v>
      </c>
    </row>
    <row r="1104" spans="1:19" x14ac:dyDescent="0.35">
      <c r="A1104" s="1">
        <v>1455</v>
      </c>
      <c r="B1104" t="s">
        <v>817</v>
      </c>
      <c r="C1104" t="s">
        <v>46353</v>
      </c>
      <c r="D1104" t="s">
        <v>4</v>
      </c>
      <c r="F1104" t="s">
        <v>120669</v>
      </c>
      <c r="G1104">
        <v>3.0290000000000002E-8</v>
      </c>
      <c r="H1104" t="s">
        <v>817</v>
      </c>
      <c r="I1104" t="s">
        <v>125357</v>
      </c>
      <c r="J1104" s="2" t="s">
        <v>170407</v>
      </c>
      <c r="K1104" t="s">
        <v>209049</v>
      </c>
      <c r="L1104" t="s">
        <v>228704</v>
      </c>
      <c r="M1104" t="s">
        <v>12</v>
      </c>
      <c r="N1104" t="s">
        <v>228878</v>
      </c>
      <c r="O1104" t="s">
        <v>229283</v>
      </c>
      <c r="P1104" t="s">
        <v>229283</v>
      </c>
      <c r="Q1104" t="s">
        <v>121261</v>
      </c>
      <c r="R1104" t="s">
        <v>208621</v>
      </c>
      <c r="S1104" t="s">
        <v>233769</v>
      </c>
    </row>
    <row r="1105" spans="1:19" x14ac:dyDescent="0.35">
      <c r="A1105" s="1">
        <v>1457</v>
      </c>
      <c r="B1105" t="s">
        <v>818</v>
      </c>
      <c r="C1105" t="s">
        <v>46354</v>
      </c>
      <c r="D1105" t="s">
        <v>4</v>
      </c>
      <c r="F1105" t="s">
        <v>120670</v>
      </c>
      <c r="G1105">
        <v>1.9999999999999999E-7</v>
      </c>
      <c r="H1105" t="s">
        <v>818</v>
      </c>
      <c r="I1105" t="s">
        <v>125358</v>
      </c>
      <c r="J1105" s="2" t="s">
        <v>170408</v>
      </c>
      <c r="K1105" t="s">
        <v>209050</v>
      </c>
      <c r="L1105" t="s">
        <v>228704</v>
      </c>
      <c r="M1105" t="s">
        <v>228708</v>
      </c>
      <c r="N1105" t="s">
        <v>228914</v>
      </c>
      <c r="O1105" t="s">
        <v>229260</v>
      </c>
      <c r="P1105" t="s">
        <v>229260</v>
      </c>
      <c r="Q1105" t="s">
        <v>120226</v>
      </c>
      <c r="R1105" t="s">
        <v>208621</v>
      </c>
      <c r="S1105" t="s">
        <v>233769</v>
      </c>
    </row>
    <row r="1106" spans="1:19" x14ac:dyDescent="0.35">
      <c r="A1106" s="1">
        <v>1459</v>
      </c>
      <c r="B1106" t="s">
        <v>819</v>
      </c>
      <c r="C1106" t="s">
        <v>46355</v>
      </c>
      <c r="D1106" t="s">
        <v>4</v>
      </c>
      <c r="F1106" t="s">
        <v>120062</v>
      </c>
      <c r="G1106">
        <v>3.4809100000000002E-7</v>
      </c>
      <c r="H1106" t="s">
        <v>819</v>
      </c>
      <c r="I1106" t="s">
        <v>125359</v>
      </c>
      <c r="J1106" s="2" t="s">
        <v>170409</v>
      </c>
      <c r="K1106" t="s">
        <v>209051</v>
      </c>
      <c r="L1106" t="s">
        <v>228704</v>
      </c>
      <c r="M1106" t="s">
        <v>228717</v>
      </c>
      <c r="N1106" t="s">
        <v>228893</v>
      </c>
      <c r="O1106" t="s">
        <v>229203</v>
      </c>
      <c r="P1106" t="s">
        <v>229203</v>
      </c>
      <c r="Q1106" t="s">
        <v>121169</v>
      </c>
      <c r="R1106" t="s">
        <v>208621</v>
      </c>
      <c r="S1106" t="s">
        <v>233769</v>
      </c>
    </row>
    <row r="1107" spans="1:19" x14ac:dyDescent="0.35">
      <c r="A1107" s="1">
        <v>1467</v>
      </c>
      <c r="B1107" t="s">
        <v>819</v>
      </c>
      <c r="C1107" t="s">
        <v>46356</v>
      </c>
      <c r="D1107" t="s">
        <v>4</v>
      </c>
      <c r="F1107" t="s">
        <v>120671</v>
      </c>
      <c r="G1107">
        <v>4.291E-7</v>
      </c>
      <c r="H1107" t="s">
        <v>819</v>
      </c>
      <c r="I1107" t="s">
        <v>125359</v>
      </c>
      <c r="J1107" s="2" t="s">
        <v>170409</v>
      </c>
      <c r="K1107" t="s">
        <v>209051</v>
      </c>
      <c r="L1107" t="s">
        <v>228704</v>
      </c>
      <c r="M1107" t="s">
        <v>228717</v>
      </c>
      <c r="N1107" t="s">
        <v>228893</v>
      </c>
      <c r="O1107" t="s">
        <v>229203</v>
      </c>
      <c r="P1107" t="s">
        <v>229203</v>
      </c>
      <c r="Q1107" t="s">
        <v>121169</v>
      </c>
      <c r="R1107" t="s">
        <v>208621</v>
      </c>
      <c r="S1107" t="s">
        <v>233769</v>
      </c>
    </row>
    <row r="1108" spans="1:19" x14ac:dyDescent="0.35">
      <c r="A1108" s="1">
        <v>1470</v>
      </c>
      <c r="B1108" t="s">
        <v>819</v>
      </c>
      <c r="C1108" t="s">
        <v>46357</v>
      </c>
      <c r="D1108" t="s">
        <v>4</v>
      </c>
      <c r="F1108" t="s">
        <v>120287</v>
      </c>
      <c r="G1108">
        <v>9.6817199999999997E-7</v>
      </c>
      <c r="H1108" t="s">
        <v>819</v>
      </c>
      <c r="I1108" t="s">
        <v>125359</v>
      </c>
      <c r="J1108" s="2" t="s">
        <v>170409</v>
      </c>
      <c r="K1108" t="s">
        <v>209051</v>
      </c>
      <c r="L1108" t="s">
        <v>228704</v>
      </c>
      <c r="M1108" t="s">
        <v>228717</v>
      </c>
      <c r="N1108" t="s">
        <v>228893</v>
      </c>
      <c r="O1108" t="s">
        <v>229203</v>
      </c>
      <c r="P1108" t="s">
        <v>229203</v>
      </c>
      <c r="Q1108" t="s">
        <v>121169</v>
      </c>
      <c r="R1108" t="s">
        <v>208621</v>
      </c>
      <c r="S1108" t="s">
        <v>233769</v>
      </c>
    </row>
    <row r="1109" spans="1:19" x14ac:dyDescent="0.35">
      <c r="A1109" s="1">
        <v>1474</v>
      </c>
      <c r="B1109" t="s">
        <v>820</v>
      </c>
      <c r="C1109" t="s">
        <v>46358</v>
      </c>
      <c r="D1109" t="s">
        <v>4</v>
      </c>
      <c r="F1109" t="s">
        <v>120088</v>
      </c>
      <c r="G1109">
        <v>3.7500000000000001E-7</v>
      </c>
      <c r="H1109" t="s">
        <v>820</v>
      </c>
      <c r="I1109" t="s">
        <v>125360</v>
      </c>
      <c r="J1109" s="2" t="s">
        <v>170410</v>
      </c>
      <c r="K1109" t="s">
        <v>208621</v>
      </c>
      <c r="L1109" t="s">
        <v>228704</v>
      </c>
      <c r="M1109" t="s">
        <v>228718</v>
      </c>
      <c r="N1109" t="s">
        <v>228868</v>
      </c>
      <c r="O1109" t="s">
        <v>229166</v>
      </c>
      <c r="P1109" t="s">
        <v>230212</v>
      </c>
      <c r="R1109" t="s">
        <v>208621</v>
      </c>
      <c r="S1109" t="s">
        <v>233769</v>
      </c>
    </row>
    <row r="1110" spans="1:19" x14ac:dyDescent="0.35">
      <c r="A1110" s="1">
        <v>1475</v>
      </c>
      <c r="B1110" t="s">
        <v>821</v>
      </c>
      <c r="C1110" t="s">
        <v>46359</v>
      </c>
      <c r="D1110" t="s">
        <v>4</v>
      </c>
      <c r="F1110" t="s">
        <v>120672</v>
      </c>
      <c r="G1110">
        <v>7.2469000000000012E-8</v>
      </c>
      <c r="H1110" t="s">
        <v>821</v>
      </c>
      <c r="I1110" t="s">
        <v>125361</v>
      </c>
      <c r="J1110" s="2" t="s">
        <v>170411</v>
      </c>
      <c r="K1110" t="s">
        <v>208890</v>
      </c>
      <c r="L1110" t="s">
        <v>228704</v>
      </c>
      <c r="M1110" t="s">
        <v>8</v>
      </c>
      <c r="N1110" t="s">
        <v>228828</v>
      </c>
      <c r="O1110" t="s">
        <v>229108</v>
      </c>
      <c r="P1110" t="s">
        <v>229437</v>
      </c>
      <c r="Q1110" t="s">
        <v>120059</v>
      </c>
      <c r="R1110" t="s">
        <v>208621</v>
      </c>
      <c r="S1110" t="s">
        <v>233769</v>
      </c>
    </row>
    <row r="1111" spans="1:19" x14ac:dyDescent="0.35">
      <c r="A1111" s="1">
        <v>1476</v>
      </c>
      <c r="B1111" t="s">
        <v>821</v>
      </c>
      <c r="C1111" t="s">
        <v>46360</v>
      </c>
      <c r="D1111" t="s">
        <v>4</v>
      </c>
      <c r="F1111" t="s">
        <v>120087</v>
      </c>
      <c r="G1111">
        <v>1.5E-6</v>
      </c>
      <c r="H1111" t="s">
        <v>821</v>
      </c>
      <c r="I1111" t="s">
        <v>125361</v>
      </c>
      <c r="J1111" s="2" t="s">
        <v>170411</v>
      </c>
      <c r="K1111" t="s">
        <v>208890</v>
      </c>
      <c r="L1111" t="s">
        <v>228704</v>
      </c>
      <c r="M1111" t="s">
        <v>8</v>
      </c>
      <c r="N1111" t="s">
        <v>228828</v>
      </c>
      <c r="O1111" t="s">
        <v>229108</v>
      </c>
      <c r="P1111" t="s">
        <v>229437</v>
      </c>
      <c r="Q1111" t="s">
        <v>120059</v>
      </c>
      <c r="R1111" t="s">
        <v>208621</v>
      </c>
      <c r="S1111" t="s">
        <v>233769</v>
      </c>
    </row>
    <row r="1112" spans="1:19" x14ac:dyDescent="0.35">
      <c r="A1112" s="1">
        <v>1477</v>
      </c>
      <c r="B1112" t="s">
        <v>822</v>
      </c>
      <c r="C1112" t="s">
        <v>46361</v>
      </c>
      <c r="D1112" t="s">
        <v>4</v>
      </c>
      <c r="F1112" t="s">
        <v>120673</v>
      </c>
      <c r="G1112">
        <v>4.9999999999999998E-7</v>
      </c>
      <c r="H1112" t="s">
        <v>822</v>
      </c>
      <c r="I1112" t="s">
        <v>125362</v>
      </c>
      <c r="J1112" s="2" t="s">
        <v>170412</v>
      </c>
      <c r="K1112" t="s">
        <v>209052</v>
      </c>
      <c r="L1112" t="s">
        <v>228704</v>
      </c>
      <c r="Q1112" t="s">
        <v>120351</v>
      </c>
      <c r="R1112" t="s">
        <v>208621</v>
      </c>
      <c r="S1112" t="s">
        <v>233769</v>
      </c>
    </row>
    <row r="1113" spans="1:19" x14ac:dyDescent="0.35">
      <c r="A1113" s="1">
        <v>1478</v>
      </c>
      <c r="B1113" t="s">
        <v>823</v>
      </c>
      <c r="C1113" t="s">
        <v>46362</v>
      </c>
      <c r="D1113" t="s">
        <v>4</v>
      </c>
      <c r="F1113" t="s">
        <v>120009</v>
      </c>
      <c r="G1113">
        <v>7.9014500000000004E-7</v>
      </c>
      <c r="H1113" t="s">
        <v>823</v>
      </c>
      <c r="I1113" t="s">
        <v>125363</v>
      </c>
      <c r="J1113" s="2" t="s">
        <v>170413</v>
      </c>
      <c r="K1113" t="s">
        <v>209053</v>
      </c>
      <c r="L1113" t="s">
        <v>228704</v>
      </c>
      <c r="M1113" t="s">
        <v>12</v>
      </c>
      <c r="N1113" t="s">
        <v>228912</v>
      </c>
      <c r="O1113" t="s">
        <v>229255</v>
      </c>
      <c r="P1113" t="s">
        <v>229255</v>
      </c>
      <c r="Q1113" t="s">
        <v>120009</v>
      </c>
      <c r="R1113" t="s">
        <v>208621</v>
      </c>
      <c r="S1113" t="s">
        <v>233769</v>
      </c>
    </row>
    <row r="1114" spans="1:19" x14ac:dyDescent="0.35">
      <c r="A1114" s="1">
        <v>1481</v>
      </c>
      <c r="B1114" t="s">
        <v>824</v>
      </c>
      <c r="C1114" t="s">
        <v>46363</v>
      </c>
      <c r="D1114" t="s">
        <v>4</v>
      </c>
      <c r="F1114" t="s">
        <v>120515</v>
      </c>
      <c r="G1114">
        <v>1.3512100000000001E-7</v>
      </c>
      <c r="H1114" t="s">
        <v>824</v>
      </c>
      <c r="I1114" t="s">
        <v>125364</v>
      </c>
      <c r="J1114" s="2" t="s">
        <v>170414</v>
      </c>
      <c r="K1114" t="s">
        <v>209054</v>
      </c>
      <c r="L1114" t="s">
        <v>228704</v>
      </c>
      <c r="Q1114" t="s">
        <v>119992</v>
      </c>
      <c r="R1114" t="s">
        <v>208621</v>
      </c>
      <c r="S1114" t="s">
        <v>233769</v>
      </c>
    </row>
    <row r="1115" spans="1:19" x14ac:dyDescent="0.35">
      <c r="A1115" s="1">
        <v>1482</v>
      </c>
      <c r="B1115" t="s">
        <v>825</v>
      </c>
      <c r="C1115" t="s">
        <v>46364</v>
      </c>
      <c r="D1115" t="s">
        <v>4</v>
      </c>
      <c r="F1115" t="s">
        <v>120087</v>
      </c>
      <c r="G1115">
        <v>2E-8</v>
      </c>
      <c r="H1115" t="s">
        <v>825</v>
      </c>
      <c r="I1115" t="s">
        <v>125365</v>
      </c>
      <c r="J1115" s="2" t="s">
        <v>170415</v>
      </c>
      <c r="K1115" t="s">
        <v>208621</v>
      </c>
      <c r="L1115" t="s">
        <v>228704</v>
      </c>
      <c r="R1115" t="s">
        <v>208621</v>
      </c>
      <c r="S1115" t="s">
        <v>233769</v>
      </c>
    </row>
    <row r="1116" spans="1:19" x14ac:dyDescent="0.35">
      <c r="A1116" s="1">
        <v>1483</v>
      </c>
      <c r="B1116" t="s">
        <v>826</v>
      </c>
      <c r="C1116" t="s">
        <v>46365</v>
      </c>
      <c r="D1116" t="s">
        <v>4</v>
      </c>
      <c r="F1116" t="s">
        <v>120674</v>
      </c>
      <c r="G1116">
        <v>1.3E-6</v>
      </c>
      <c r="H1116" t="s">
        <v>826</v>
      </c>
      <c r="I1116" t="s">
        <v>125366</v>
      </c>
      <c r="J1116" s="2" t="s">
        <v>170416</v>
      </c>
      <c r="K1116" t="s">
        <v>208621</v>
      </c>
      <c r="L1116" t="s">
        <v>228704</v>
      </c>
      <c r="M1116" t="s">
        <v>8</v>
      </c>
      <c r="N1116" t="s">
        <v>228828</v>
      </c>
      <c r="O1116" t="s">
        <v>229113</v>
      </c>
      <c r="P1116" t="s">
        <v>230081</v>
      </c>
      <c r="Q1116" t="s">
        <v>120968</v>
      </c>
      <c r="R1116" t="s">
        <v>208621</v>
      </c>
      <c r="S1116" t="s">
        <v>233769</v>
      </c>
    </row>
    <row r="1117" spans="1:19" x14ac:dyDescent="0.35">
      <c r="A1117" s="1">
        <v>1484</v>
      </c>
      <c r="B1117" t="s">
        <v>827</v>
      </c>
      <c r="C1117" t="s">
        <v>46366</v>
      </c>
      <c r="D1117" t="s">
        <v>4</v>
      </c>
      <c r="F1117" t="s">
        <v>120675</v>
      </c>
      <c r="G1117">
        <v>2.4459000000000001E-8</v>
      </c>
      <c r="H1117" t="s">
        <v>827</v>
      </c>
      <c r="I1117" t="s">
        <v>125367</v>
      </c>
      <c r="J1117" s="2" t="s">
        <v>170417</v>
      </c>
      <c r="K1117" t="s">
        <v>209055</v>
      </c>
      <c r="L1117" t="s">
        <v>228705</v>
      </c>
      <c r="M1117" t="s">
        <v>12</v>
      </c>
      <c r="N1117" t="s">
        <v>228919</v>
      </c>
      <c r="O1117" t="s">
        <v>229284</v>
      </c>
      <c r="P1117" t="s">
        <v>229284</v>
      </c>
      <c r="Q1117" t="s">
        <v>121151</v>
      </c>
      <c r="R1117" t="s">
        <v>208621</v>
      </c>
      <c r="S1117" t="s">
        <v>233769</v>
      </c>
    </row>
    <row r="1118" spans="1:19" x14ac:dyDescent="0.35">
      <c r="A1118" s="1">
        <v>1486</v>
      </c>
      <c r="B1118" t="s">
        <v>828</v>
      </c>
      <c r="C1118" t="s">
        <v>46367</v>
      </c>
      <c r="D1118" t="s">
        <v>4</v>
      </c>
      <c r="F1118" t="s">
        <v>120072</v>
      </c>
      <c r="G1118">
        <v>4.9999999999999998E-7</v>
      </c>
      <c r="H1118" t="s">
        <v>828</v>
      </c>
      <c r="I1118" t="s">
        <v>125368</v>
      </c>
      <c r="J1118" s="2" t="s">
        <v>170418</v>
      </c>
      <c r="K1118" t="s">
        <v>209056</v>
      </c>
      <c r="L1118" t="s">
        <v>228704</v>
      </c>
      <c r="M1118" t="s">
        <v>8</v>
      </c>
      <c r="N1118" t="s">
        <v>228828</v>
      </c>
      <c r="O1118" t="s">
        <v>229113</v>
      </c>
      <c r="P1118" t="s">
        <v>230081</v>
      </c>
      <c r="Q1118" t="s">
        <v>120545</v>
      </c>
      <c r="R1118" t="s">
        <v>208621</v>
      </c>
      <c r="S1118" t="s">
        <v>233769</v>
      </c>
    </row>
    <row r="1119" spans="1:19" x14ac:dyDescent="0.35">
      <c r="A1119" s="1">
        <v>1487</v>
      </c>
      <c r="B1119" t="s">
        <v>829</v>
      </c>
      <c r="C1119" t="s">
        <v>46368</v>
      </c>
      <c r="D1119" t="s">
        <v>4</v>
      </c>
      <c r="F1119" t="s">
        <v>120676</v>
      </c>
      <c r="G1119">
        <v>6.9999999999999997E-7</v>
      </c>
      <c r="H1119" t="s">
        <v>829</v>
      </c>
      <c r="I1119" t="s">
        <v>125369</v>
      </c>
      <c r="J1119" s="2" t="s">
        <v>170419</v>
      </c>
      <c r="K1119" t="s">
        <v>209057</v>
      </c>
      <c r="L1119" t="s">
        <v>228704</v>
      </c>
      <c r="M1119" t="s">
        <v>8</v>
      </c>
      <c r="N1119" t="s">
        <v>228859</v>
      </c>
      <c r="O1119" t="s">
        <v>229196</v>
      </c>
      <c r="P1119" t="s">
        <v>229199</v>
      </c>
      <c r="Q1119" t="s">
        <v>120620</v>
      </c>
      <c r="R1119" t="s">
        <v>208621</v>
      </c>
      <c r="S1119" t="s">
        <v>233769</v>
      </c>
    </row>
    <row r="1120" spans="1:19" x14ac:dyDescent="0.35">
      <c r="A1120" s="1">
        <v>1488</v>
      </c>
      <c r="B1120" t="s">
        <v>829</v>
      </c>
      <c r="C1120" t="s">
        <v>46369</v>
      </c>
      <c r="D1120" t="s">
        <v>4</v>
      </c>
      <c r="F1120" t="s">
        <v>120677</v>
      </c>
      <c r="G1120">
        <v>1.4999999999999999E-7</v>
      </c>
      <c r="H1120" t="s">
        <v>829</v>
      </c>
      <c r="I1120" t="s">
        <v>125369</v>
      </c>
      <c r="J1120" s="2" t="s">
        <v>170419</v>
      </c>
      <c r="K1120" t="s">
        <v>209057</v>
      </c>
      <c r="L1120" t="s">
        <v>228704</v>
      </c>
      <c r="M1120" t="s">
        <v>8</v>
      </c>
      <c r="N1120" t="s">
        <v>228859</v>
      </c>
      <c r="O1120" t="s">
        <v>229196</v>
      </c>
      <c r="P1120" t="s">
        <v>229199</v>
      </c>
      <c r="Q1120" t="s">
        <v>120620</v>
      </c>
      <c r="R1120" t="s">
        <v>208621</v>
      </c>
      <c r="S1120" t="s">
        <v>233769</v>
      </c>
    </row>
    <row r="1121" spans="1:19" x14ac:dyDescent="0.35">
      <c r="A1121" s="1">
        <v>1490</v>
      </c>
      <c r="B1121" t="s">
        <v>830</v>
      </c>
      <c r="C1121" t="s">
        <v>46370</v>
      </c>
      <c r="D1121" t="s">
        <v>4</v>
      </c>
      <c r="F1121" t="s">
        <v>120084</v>
      </c>
      <c r="G1121">
        <v>1.6745000000000001E-7</v>
      </c>
      <c r="H1121" t="s">
        <v>830</v>
      </c>
      <c r="I1121" t="s">
        <v>125370</v>
      </c>
      <c r="J1121" s="2" t="s">
        <v>170420</v>
      </c>
      <c r="K1121" t="s">
        <v>209058</v>
      </c>
      <c r="L1121" t="s">
        <v>228704</v>
      </c>
      <c r="M1121" t="s">
        <v>12</v>
      </c>
      <c r="N1121" t="s">
        <v>228878</v>
      </c>
      <c r="O1121" t="s">
        <v>229181</v>
      </c>
      <c r="P1121" t="s">
        <v>229181</v>
      </c>
      <c r="Q1121" t="s">
        <v>119990</v>
      </c>
      <c r="R1121" t="s">
        <v>208621</v>
      </c>
      <c r="S1121" t="s">
        <v>233769</v>
      </c>
    </row>
    <row r="1122" spans="1:19" x14ac:dyDescent="0.35">
      <c r="A1122" s="1">
        <v>1491</v>
      </c>
      <c r="B1122" t="s">
        <v>831</v>
      </c>
      <c r="C1122" t="s">
        <v>46371</v>
      </c>
      <c r="D1122" t="s">
        <v>4</v>
      </c>
      <c r="F1122" t="s">
        <v>120678</v>
      </c>
      <c r="G1122">
        <v>3.1205E-8</v>
      </c>
      <c r="H1122" t="s">
        <v>831</v>
      </c>
      <c r="I1122" t="s">
        <v>125371</v>
      </c>
      <c r="J1122" s="2" t="s">
        <v>170421</v>
      </c>
      <c r="K1122" t="s">
        <v>209059</v>
      </c>
      <c r="L1122" t="s">
        <v>228704</v>
      </c>
      <c r="M1122" t="s">
        <v>10</v>
      </c>
      <c r="N1122" t="s">
        <v>228827</v>
      </c>
      <c r="O1122" t="s">
        <v>229107</v>
      </c>
      <c r="P1122" t="s">
        <v>229107</v>
      </c>
      <c r="Q1122" t="s">
        <v>120553</v>
      </c>
      <c r="R1122" t="s">
        <v>208621</v>
      </c>
      <c r="S1122" t="s">
        <v>233769</v>
      </c>
    </row>
    <row r="1123" spans="1:19" x14ac:dyDescent="0.35">
      <c r="A1123" s="1">
        <v>1492</v>
      </c>
      <c r="B1123" t="s">
        <v>832</v>
      </c>
      <c r="C1123" t="s">
        <v>46372</v>
      </c>
      <c r="D1123" t="s">
        <v>4</v>
      </c>
      <c r="F1123" t="s">
        <v>120679</v>
      </c>
      <c r="G1123">
        <v>6.9999999999999997E-7</v>
      </c>
      <c r="H1123" t="s">
        <v>832</v>
      </c>
      <c r="I1123" t="s">
        <v>125372</v>
      </c>
      <c r="J1123" s="2" t="s">
        <v>170422</v>
      </c>
      <c r="K1123" t="s">
        <v>208658</v>
      </c>
      <c r="L1123" t="s">
        <v>228704</v>
      </c>
      <c r="M1123" t="s">
        <v>8</v>
      </c>
      <c r="N1123" t="s">
        <v>228828</v>
      </c>
      <c r="O1123" t="s">
        <v>229113</v>
      </c>
      <c r="P1123" t="s">
        <v>230081</v>
      </c>
      <c r="Q1123" t="s">
        <v>120008</v>
      </c>
      <c r="R1123" t="s">
        <v>208621</v>
      </c>
      <c r="S1123" t="s">
        <v>233769</v>
      </c>
    </row>
    <row r="1124" spans="1:19" x14ac:dyDescent="0.35">
      <c r="A1124" s="1">
        <v>1493</v>
      </c>
      <c r="B1124" t="s">
        <v>832</v>
      </c>
      <c r="C1124" t="s">
        <v>46373</v>
      </c>
      <c r="D1124" t="s">
        <v>5</v>
      </c>
      <c r="E1124" t="s">
        <v>119955</v>
      </c>
      <c r="F1124" t="s">
        <v>120680</v>
      </c>
      <c r="G1124">
        <v>1.5999999999999999E-5</v>
      </c>
      <c r="H1124" t="s">
        <v>832</v>
      </c>
      <c r="I1124" t="s">
        <v>125372</v>
      </c>
      <c r="J1124" s="2" t="s">
        <v>170422</v>
      </c>
      <c r="K1124" t="s">
        <v>208658</v>
      </c>
      <c r="L1124" t="s">
        <v>228704</v>
      </c>
      <c r="M1124" t="s">
        <v>8</v>
      </c>
      <c r="N1124" t="s">
        <v>228828</v>
      </c>
      <c r="O1124" t="s">
        <v>229113</v>
      </c>
      <c r="P1124" t="s">
        <v>230081</v>
      </c>
      <c r="Q1124" t="s">
        <v>120008</v>
      </c>
      <c r="R1124" t="s">
        <v>208621</v>
      </c>
      <c r="S1124" t="s">
        <v>233769</v>
      </c>
    </row>
    <row r="1125" spans="1:19" x14ac:dyDescent="0.35">
      <c r="A1125" s="1">
        <v>1494</v>
      </c>
      <c r="B1125" t="s">
        <v>833</v>
      </c>
      <c r="C1125" t="s">
        <v>46374</v>
      </c>
      <c r="D1125" t="s">
        <v>4</v>
      </c>
      <c r="F1125" t="s">
        <v>120138</v>
      </c>
      <c r="G1125">
        <v>3.5000000000000002E-8</v>
      </c>
      <c r="H1125" t="s">
        <v>833</v>
      </c>
      <c r="I1125" t="s">
        <v>125373</v>
      </c>
      <c r="J1125" s="2" t="s">
        <v>170423</v>
      </c>
      <c r="K1125" t="s">
        <v>209060</v>
      </c>
      <c r="L1125" t="s">
        <v>228704</v>
      </c>
      <c r="M1125" t="s">
        <v>8</v>
      </c>
      <c r="N1125" t="s">
        <v>228881</v>
      </c>
      <c r="O1125" t="s">
        <v>229285</v>
      </c>
      <c r="P1125" t="s">
        <v>229285</v>
      </c>
      <c r="Q1125" t="s">
        <v>120129</v>
      </c>
      <c r="R1125" t="s">
        <v>208621</v>
      </c>
      <c r="S1125" t="s">
        <v>233769</v>
      </c>
    </row>
    <row r="1126" spans="1:19" x14ac:dyDescent="0.35">
      <c r="A1126" s="1">
        <v>1495</v>
      </c>
      <c r="B1126" t="s">
        <v>834</v>
      </c>
      <c r="C1126" t="s">
        <v>46375</v>
      </c>
      <c r="D1126" t="s">
        <v>5</v>
      </c>
      <c r="E1126" t="s">
        <v>119958</v>
      </c>
      <c r="F1126" t="s">
        <v>120681</v>
      </c>
      <c r="G1126">
        <v>5.5000000000000002E-5</v>
      </c>
      <c r="H1126" t="s">
        <v>834</v>
      </c>
      <c r="I1126" t="s">
        <v>125374</v>
      </c>
      <c r="J1126" s="2" t="s">
        <v>170424</v>
      </c>
      <c r="K1126" t="s">
        <v>209061</v>
      </c>
      <c r="L1126" t="s">
        <v>228704</v>
      </c>
      <c r="M1126" t="s">
        <v>228726</v>
      </c>
      <c r="N1126" t="s">
        <v>228858</v>
      </c>
      <c r="O1126" t="s">
        <v>229151</v>
      </c>
      <c r="P1126" t="s">
        <v>230097</v>
      </c>
      <c r="Q1126" t="s">
        <v>121535</v>
      </c>
      <c r="R1126" t="s">
        <v>208621</v>
      </c>
      <c r="S1126" t="s">
        <v>233769</v>
      </c>
    </row>
    <row r="1127" spans="1:19" x14ac:dyDescent="0.35">
      <c r="A1127" s="1">
        <v>1496</v>
      </c>
      <c r="B1127" t="s">
        <v>834</v>
      </c>
      <c r="C1127" t="s">
        <v>46376</v>
      </c>
      <c r="D1127" t="s">
        <v>5</v>
      </c>
      <c r="E1127" t="s">
        <v>119957</v>
      </c>
      <c r="F1127" t="s">
        <v>120017</v>
      </c>
      <c r="G1127">
        <v>4.0000000000000003E-5</v>
      </c>
      <c r="H1127" t="s">
        <v>834</v>
      </c>
      <c r="I1127" t="s">
        <v>125374</v>
      </c>
      <c r="J1127" s="2" t="s">
        <v>170424</v>
      </c>
      <c r="K1127" t="s">
        <v>209061</v>
      </c>
      <c r="L1127" t="s">
        <v>228704</v>
      </c>
      <c r="M1127" t="s">
        <v>228726</v>
      </c>
      <c r="N1127" t="s">
        <v>228858</v>
      </c>
      <c r="O1127" t="s">
        <v>229151</v>
      </c>
      <c r="P1127" t="s">
        <v>230097</v>
      </c>
      <c r="Q1127" t="s">
        <v>121535</v>
      </c>
      <c r="R1127" t="s">
        <v>208621</v>
      </c>
      <c r="S1127" t="s">
        <v>233769</v>
      </c>
    </row>
    <row r="1128" spans="1:19" x14ac:dyDescent="0.35">
      <c r="A1128" s="1">
        <v>1497</v>
      </c>
      <c r="B1128" t="s">
        <v>834</v>
      </c>
      <c r="C1128" t="s">
        <v>46377</v>
      </c>
      <c r="D1128" t="s">
        <v>5</v>
      </c>
      <c r="E1128" t="s">
        <v>119955</v>
      </c>
      <c r="F1128" t="s">
        <v>120682</v>
      </c>
      <c r="G1128">
        <v>9.9999999999999995E-7</v>
      </c>
      <c r="H1128" t="s">
        <v>834</v>
      </c>
      <c r="I1128" t="s">
        <v>125374</v>
      </c>
      <c r="J1128" s="2" t="s">
        <v>170424</v>
      </c>
      <c r="K1128" t="s">
        <v>209061</v>
      </c>
      <c r="L1128" t="s">
        <v>228704</v>
      </c>
      <c r="M1128" t="s">
        <v>228726</v>
      </c>
      <c r="N1128" t="s">
        <v>228858</v>
      </c>
      <c r="O1128" t="s">
        <v>229151</v>
      </c>
      <c r="P1128" t="s">
        <v>230097</v>
      </c>
      <c r="Q1128" t="s">
        <v>121535</v>
      </c>
      <c r="R1128" t="s">
        <v>208621</v>
      </c>
      <c r="S1128" t="s">
        <v>233769</v>
      </c>
    </row>
    <row r="1129" spans="1:19" x14ac:dyDescent="0.35">
      <c r="A1129" s="1">
        <v>1499</v>
      </c>
      <c r="B1129" t="s">
        <v>835</v>
      </c>
      <c r="C1129" t="s">
        <v>46378</v>
      </c>
      <c r="D1129" t="s">
        <v>4</v>
      </c>
      <c r="F1129" t="s">
        <v>120506</v>
      </c>
      <c r="G1129">
        <v>6.5000000000000002E-7</v>
      </c>
      <c r="H1129" t="s">
        <v>835</v>
      </c>
      <c r="I1129" t="s">
        <v>125375</v>
      </c>
      <c r="J1129" s="2" t="s">
        <v>170425</v>
      </c>
      <c r="K1129" t="s">
        <v>209062</v>
      </c>
      <c r="L1129" t="s">
        <v>228704</v>
      </c>
      <c r="M1129" t="s">
        <v>15</v>
      </c>
      <c r="N1129" t="s">
        <v>228849</v>
      </c>
      <c r="O1129" t="s">
        <v>229134</v>
      </c>
      <c r="P1129" t="s">
        <v>229134</v>
      </c>
      <c r="Q1129" t="s">
        <v>120059</v>
      </c>
      <c r="R1129" t="s">
        <v>208621</v>
      </c>
      <c r="S1129" t="s">
        <v>233769</v>
      </c>
    </row>
    <row r="1130" spans="1:19" x14ac:dyDescent="0.35">
      <c r="A1130" s="1">
        <v>1500</v>
      </c>
      <c r="B1130" t="s">
        <v>836</v>
      </c>
      <c r="C1130" t="s">
        <v>46379</v>
      </c>
      <c r="D1130" t="s">
        <v>4</v>
      </c>
      <c r="F1130" t="s">
        <v>120683</v>
      </c>
      <c r="G1130">
        <v>1.7392809999999999E-6</v>
      </c>
      <c r="H1130" t="s">
        <v>836</v>
      </c>
      <c r="I1130" t="s">
        <v>125376</v>
      </c>
      <c r="J1130" s="2" t="s">
        <v>170426</v>
      </c>
      <c r="K1130" t="s">
        <v>209063</v>
      </c>
      <c r="L1130" t="s">
        <v>228704</v>
      </c>
      <c r="M1130" t="s">
        <v>228751</v>
      </c>
      <c r="N1130" t="s">
        <v>228861</v>
      </c>
      <c r="O1130" t="s">
        <v>229261</v>
      </c>
      <c r="P1130" t="s">
        <v>229261</v>
      </c>
      <c r="Q1130" t="s">
        <v>120041</v>
      </c>
      <c r="R1130" t="s">
        <v>208621</v>
      </c>
      <c r="S1130" t="s">
        <v>233769</v>
      </c>
    </row>
    <row r="1131" spans="1:19" x14ac:dyDescent="0.35">
      <c r="A1131" s="1">
        <v>1501</v>
      </c>
      <c r="B1131" t="s">
        <v>836</v>
      </c>
      <c r="C1131" t="s">
        <v>46380</v>
      </c>
      <c r="D1131" t="s">
        <v>4</v>
      </c>
      <c r="F1131" t="s">
        <v>120623</v>
      </c>
      <c r="G1131">
        <v>9.9999999999999995E-8</v>
      </c>
      <c r="H1131" t="s">
        <v>836</v>
      </c>
      <c r="I1131" t="s">
        <v>125376</v>
      </c>
      <c r="J1131" s="2" t="s">
        <v>170426</v>
      </c>
      <c r="K1131" t="s">
        <v>209063</v>
      </c>
      <c r="L1131" t="s">
        <v>228704</v>
      </c>
      <c r="M1131" t="s">
        <v>228751</v>
      </c>
      <c r="N1131" t="s">
        <v>228861</v>
      </c>
      <c r="O1131" t="s">
        <v>229261</v>
      </c>
      <c r="P1131" t="s">
        <v>229261</v>
      </c>
      <c r="Q1131" t="s">
        <v>120041</v>
      </c>
      <c r="R1131" t="s">
        <v>208621</v>
      </c>
      <c r="S1131" t="s">
        <v>233769</v>
      </c>
    </row>
    <row r="1132" spans="1:19" x14ac:dyDescent="0.35">
      <c r="A1132" s="1">
        <v>1502</v>
      </c>
      <c r="B1132" t="s">
        <v>837</v>
      </c>
      <c r="C1132" t="s">
        <v>46381</v>
      </c>
      <c r="D1132" t="s">
        <v>4</v>
      </c>
      <c r="F1132" t="s">
        <v>120001</v>
      </c>
      <c r="G1132">
        <v>6.6000000000000003E-7</v>
      </c>
      <c r="H1132" t="s">
        <v>837</v>
      </c>
      <c r="I1132" t="s">
        <v>125377</v>
      </c>
      <c r="J1132" s="2" t="s">
        <v>170427</v>
      </c>
      <c r="K1132" t="s">
        <v>209064</v>
      </c>
      <c r="L1132" t="s">
        <v>228705</v>
      </c>
      <c r="Q1132" t="s">
        <v>120001</v>
      </c>
      <c r="R1132" t="s">
        <v>208621</v>
      </c>
      <c r="S1132" t="s">
        <v>233769</v>
      </c>
    </row>
    <row r="1133" spans="1:19" x14ac:dyDescent="0.35">
      <c r="A1133" s="1">
        <v>1503</v>
      </c>
      <c r="B1133" t="s">
        <v>838</v>
      </c>
      <c r="C1133" t="s">
        <v>46382</v>
      </c>
      <c r="D1133" t="s">
        <v>4</v>
      </c>
      <c r="F1133" t="s">
        <v>120684</v>
      </c>
      <c r="G1133">
        <v>3.3500000000000002E-7</v>
      </c>
      <c r="H1133" t="s">
        <v>838</v>
      </c>
      <c r="I1133" t="s">
        <v>125378</v>
      </c>
      <c r="J1133" s="2" t="s">
        <v>170428</v>
      </c>
      <c r="K1133" t="s">
        <v>209065</v>
      </c>
      <c r="L1133" t="s">
        <v>228704</v>
      </c>
      <c r="M1133" t="s">
        <v>10</v>
      </c>
      <c r="N1133" t="s">
        <v>228827</v>
      </c>
      <c r="O1133" t="s">
        <v>229107</v>
      </c>
      <c r="P1133" t="s">
        <v>229107</v>
      </c>
      <c r="Q1133" t="s">
        <v>120737</v>
      </c>
      <c r="R1133" t="s">
        <v>208621</v>
      </c>
      <c r="S1133" t="s">
        <v>233769</v>
      </c>
    </row>
    <row r="1134" spans="1:19" x14ac:dyDescent="0.35">
      <c r="A1134" s="1">
        <v>1505</v>
      </c>
      <c r="B1134" t="s">
        <v>839</v>
      </c>
      <c r="C1134" t="s">
        <v>46383</v>
      </c>
      <c r="D1134" t="s">
        <v>5</v>
      </c>
      <c r="F1134" t="s">
        <v>120685</v>
      </c>
      <c r="G1134">
        <v>3.05E-6</v>
      </c>
      <c r="H1134" t="s">
        <v>839</v>
      </c>
      <c r="I1134" t="s">
        <v>125379</v>
      </c>
      <c r="J1134" s="2" t="s">
        <v>170429</v>
      </c>
      <c r="K1134" t="s">
        <v>209066</v>
      </c>
      <c r="L1134" t="s">
        <v>228704</v>
      </c>
      <c r="M1134" t="s">
        <v>8</v>
      </c>
      <c r="N1134" t="s">
        <v>228828</v>
      </c>
      <c r="O1134" t="s">
        <v>229108</v>
      </c>
      <c r="P1134" t="s">
        <v>230186</v>
      </c>
      <c r="Q1134" t="s">
        <v>119973</v>
      </c>
      <c r="R1134" t="s">
        <v>208621</v>
      </c>
      <c r="S1134" t="s">
        <v>233769</v>
      </c>
    </row>
    <row r="1135" spans="1:19" x14ac:dyDescent="0.35">
      <c r="A1135" s="1">
        <v>1506</v>
      </c>
      <c r="B1135" t="s">
        <v>839</v>
      </c>
      <c r="C1135" t="s">
        <v>46384</v>
      </c>
      <c r="D1135" t="s">
        <v>5</v>
      </c>
      <c r="E1135" t="s">
        <v>119954</v>
      </c>
      <c r="F1135" t="s">
        <v>120686</v>
      </c>
      <c r="G1135">
        <v>1.08E-5</v>
      </c>
      <c r="H1135" t="s">
        <v>839</v>
      </c>
      <c r="I1135" t="s">
        <v>125379</v>
      </c>
      <c r="J1135" s="2" t="s">
        <v>170429</v>
      </c>
      <c r="K1135" t="s">
        <v>209066</v>
      </c>
      <c r="L1135" t="s">
        <v>228704</v>
      </c>
      <c r="M1135" t="s">
        <v>8</v>
      </c>
      <c r="N1135" t="s">
        <v>228828</v>
      </c>
      <c r="O1135" t="s">
        <v>229108</v>
      </c>
      <c r="P1135" t="s">
        <v>230186</v>
      </c>
      <c r="Q1135" t="s">
        <v>119973</v>
      </c>
      <c r="R1135" t="s">
        <v>208621</v>
      </c>
      <c r="S1135" t="s">
        <v>233769</v>
      </c>
    </row>
    <row r="1136" spans="1:19" x14ac:dyDescent="0.35">
      <c r="A1136" s="1">
        <v>1507</v>
      </c>
      <c r="B1136" t="s">
        <v>839</v>
      </c>
      <c r="C1136" t="s">
        <v>46385</v>
      </c>
      <c r="D1136" t="s">
        <v>5</v>
      </c>
      <c r="F1136" t="s">
        <v>120687</v>
      </c>
      <c r="G1136">
        <v>1.1355301000000001E-5</v>
      </c>
      <c r="H1136" t="s">
        <v>839</v>
      </c>
      <c r="I1136" t="s">
        <v>125379</v>
      </c>
      <c r="J1136" s="2" t="s">
        <v>170429</v>
      </c>
      <c r="K1136" t="s">
        <v>209066</v>
      </c>
      <c r="L1136" t="s">
        <v>228704</v>
      </c>
      <c r="M1136" t="s">
        <v>8</v>
      </c>
      <c r="N1136" t="s">
        <v>228828</v>
      </c>
      <c r="O1136" t="s">
        <v>229108</v>
      </c>
      <c r="P1136" t="s">
        <v>230186</v>
      </c>
      <c r="Q1136" t="s">
        <v>119973</v>
      </c>
      <c r="R1136" t="s">
        <v>208621</v>
      </c>
      <c r="S1136" t="s">
        <v>233769</v>
      </c>
    </row>
    <row r="1137" spans="1:19" x14ac:dyDescent="0.35">
      <c r="A1137" s="1">
        <v>1510</v>
      </c>
      <c r="B1137" t="s">
        <v>839</v>
      </c>
      <c r="C1137" t="s">
        <v>46386</v>
      </c>
      <c r="D1137" t="s">
        <v>5</v>
      </c>
      <c r="E1137" t="s">
        <v>119955</v>
      </c>
      <c r="F1137" t="s">
        <v>120688</v>
      </c>
      <c r="G1137">
        <v>4.8499999999999993E-6</v>
      </c>
      <c r="H1137" t="s">
        <v>839</v>
      </c>
      <c r="I1137" t="s">
        <v>125379</v>
      </c>
      <c r="J1137" s="2" t="s">
        <v>170429</v>
      </c>
      <c r="K1137" t="s">
        <v>209066</v>
      </c>
      <c r="L1137" t="s">
        <v>228704</v>
      </c>
      <c r="M1137" t="s">
        <v>8</v>
      </c>
      <c r="N1137" t="s">
        <v>228828</v>
      </c>
      <c r="O1137" t="s">
        <v>229108</v>
      </c>
      <c r="P1137" t="s">
        <v>230186</v>
      </c>
      <c r="Q1137" t="s">
        <v>119973</v>
      </c>
      <c r="R1137" t="s">
        <v>208621</v>
      </c>
      <c r="S1137" t="s">
        <v>233769</v>
      </c>
    </row>
    <row r="1138" spans="1:19" x14ac:dyDescent="0.35">
      <c r="A1138" s="1">
        <v>1511</v>
      </c>
      <c r="B1138" t="s">
        <v>839</v>
      </c>
      <c r="C1138" t="s">
        <v>46387</v>
      </c>
      <c r="D1138" t="s">
        <v>5</v>
      </c>
      <c r="E1138" t="s">
        <v>119954</v>
      </c>
      <c r="F1138" t="s">
        <v>120689</v>
      </c>
      <c r="G1138">
        <v>4.6E-6</v>
      </c>
      <c r="H1138" t="s">
        <v>839</v>
      </c>
      <c r="I1138" t="s">
        <v>125379</v>
      </c>
      <c r="J1138" s="2" t="s">
        <v>170429</v>
      </c>
      <c r="K1138" t="s">
        <v>209066</v>
      </c>
      <c r="L1138" t="s">
        <v>228704</v>
      </c>
      <c r="M1138" t="s">
        <v>8</v>
      </c>
      <c r="N1138" t="s">
        <v>228828</v>
      </c>
      <c r="O1138" t="s">
        <v>229108</v>
      </c>
      <c r="P1138" t="s">
        <v>230186</v>
      </c>
      <c r="Q1138" t="s">
        <v>119973</v>
      </c>
      <c r="R1138" t="s">
        <v>208621</v>
      </c>
      <c r="S1138" t="s">
        <v>233769</v>
      </c>
    </row>
    <row r="1139" spans="1:19" x14ac:dyDescent="0.35">
      <c r="A1139" s="1">
        <v>1514</v>
      </c>
      <c r="B1139" t="s">
        <v>840</v>
      </c>
      <c r="C1139" t="s">
        <v>46388</v>
      </c>
      <c r="D1139" t="s">
        <v>4</v>
      </c>
      <c r="F1139" t="s">
        <v>120216</v>
      </c>
      <c r="G1139">
        <v>9.3101599999999998E-7</v>
      </c>
      <c r="H1139" t="s">
        <v>840</v>
      </c>
      <c r="I1139" t="s">
        <v>125380</v>
      </c>
      <c r="J1139" s="2" t="s">
        <v>170430</v>
      </c>
      <c r="K1139" t="s">
        <v>209067</v>
      </c>
      <c r="L1139" t="s">
        <v>228704</v>
      </c>
      <c r="M1139" t="s">
        <v>10</v>
      </c>
      <c r="N1139" t="s">
        <v>228827</v>
      </c>
      <c r="O1139" t="s">
        <v>229107</v>
      </c>
      <c r="P1139" t="s">
        <v>229107</v>
      </c>
      <c r="Q1139" t="s">
        <v>120008</v>
      </c>
      <c r="R1139" t="s">
        <v>208621</v>
      </c>
      <c r="S1139" t="s">
        <v>233769</v>
      </c>
    </row>
    <row r="1140" spans="1:19" x14ac:dyDescent="0.35">
      <c r="A1140" s="1">
        <v>1515</v>
      </c>
      <c r="B1140" t="s">
        <v>841</v>
      </c>
      <c r="C1140" t="s">
        <v>46389</v>
      </c>
      <c r="D1140" t="s">
        <v>5</v>
      </c>
      <c r="E1140" t="s">
        <v>119955</v>
      </c>
      <c r="F1140" t="s">
        <v>120690</v>
      </c>
      <c r="G1140">
        <v>3.7000000000000002E-6</v>
      </c>
      <c r="H1140" t="s">
        <v>841</v>
      </c>
      <c r="I1140" t="s">
        <v>125381</v>
      </c>
      <c r="J1140" s="2" t="s">
        <v>170431</v>
      </c>
      <c r="K1140" t="s">
        <v>209068</v>
      </c>
      <c r="L1140" t="s">
        <v>228704</v>
      </c>
      <c r="M1140" t="s">
        <v>10</v>
      </c>
      <c r="N1140" t="s">
        <v>228827</v>
      </c>
      <c r="O1140" t="s">
        <v>229107</v>
      </c>
      <c r="P1140" t="s">
        <v>229107</v>
      </c>
      <c r="Q1140" t="s">
        <v>121865</v>
      </c>
      <c r="R1140" t="s">
        <v>208621</v>
      </c>
      <c r="S1140" t="s">
        <v>233769</v>
      </c>
    </row>
    <row r="1141" spans="1:19" x14ac:dyDescent="0.35">
      <c r="A1141" s="1">
        <v>1517</v>
      </c>
      <c r="B1141" t="s">
        <v>841</v>
      </c>
      <c r="C1141" t="s">
        <v>46390</v>
      </c>
      <c r="D1141" t="s">
        <v>4</v>
      </c>
      <c r="F1141" t="s">
        <v>120691</v>
      </c>
      <c r="G1141">
        <v>6.9999999999999997E-7</v>
      </c>
      <c r="H1141" t="s">
        <v>841</v>
      </c>
      <c r="I1141" t="s">
        <v>125381</v>
      </c>
      <c r="J1141" s="2" t="s">
        <v>170431</v>
      </c>
      <c r="K1141" t="s">
        <v>209068</v>
      </c>
      <c r="L1141" t="s">
        <v>228704</v>
      </c>
      <c r="M1141" t="s">
        <v>10</v>
      </c>
      <c r="N1141" t="s">
        <v>228827</v>
      </c>
      <c r="O1141" t="s">
        <v>229107</v>
      </c>
      <c r="P1141" t="s">
        <v>229107</v>
      </c>
      <c r="Q1141" t="s">
        <v>121865</v>
      </c>
      <c r="R1141" t="s">
        <v>208621</v>
      </c>
      <c r="S1141" t="s">
        <v>233769</v>
      </c>
    </row>
    <row r="1142" spans="1:19" x14ac:dyDescent="0.35">
      <c r="A1142" s="1">
        <v>1518</v>
      </c>
      <c r="B1142" t="s">
        <v>841</v>
      </c>
      <c r="C1142" t="s">
        <v>46391</v>
      </c>
      <c r="D1142" t="s">
        <v>4</v>
      </c>
      <c r="F1142" t="s">
        <v>120692</v>
      </c>
      <c r="G1142">
        <v>4.9999999999999998E-7</v>
      </c>
      <c r="H1142" t="s">
        <v>841</v>
      </c>
      <c r="I1142" t="s">
        <v>125381</v>
      </c>
      <c r="J1142" s="2" t="s">
        <v>170431</v>
      </c>
      <c r="K1142" t="s">
        <v>209068</v>
      </c>
      <c r="L1142" t="s">
        <v>228704</v>
      </c>
      <c r="M1142" t="s">
        <v>10</v>
      </c>
      <c r="N1142" t="s">
        <v>228827</v>
      </c>
      <c r="O1142" t="s">
        <v>229107</v>
      </c>
      <c r="P1142" t="s">
        <v>229107</v>
      </c>
      <c r="Q1142" t="s">
        <v>121865</v>
      </c>
      <c r="R1142" t="s">
        <v>208621</v>
      </c>
      <c r="S1142" t="s">
        <v>233769</v>
      </c>
    </row>
    <row r="1143" spans="1:19" x14ac:dyDescent="0.35">
      <c r="A1143" s="1">
        <v>1519</v>
      </c>
      <c r="B1143" t="s">
        <v>841</v>
      </c>
      <c r="C1143" t="s">
        <v>46392</v>
      </c>
      <c r="D1143" t="s">
        <v>5</v>
      </c>
      <c r="F1143" t="s">
        <v>120145</v>
      </c>
      <c r="G1143">
        <v>5.0000000000000004E-6</v>
      </c>
      <c r="H1143" t="s">
        <v>841</v>
      </c>
      <c r="I1143" t="s">
        <v>125381</v>
      </c>
      <c r="J1143" s="2" t="s">
        <v>170431</v>
      </c>
      <c r="K1143" t="s">
        <v>209068</v>
      </c>
      <c r="L1143" t="s">
        <v>228704</v>
      </c>
      <c r="M1143" t="s">
        <v>10</v>
      </c>
      <c r="N1143" t="s">
        <v>228827</v>
      </c>
      <c r="O1143" t="s">
        <v>229107</v>
      </c>
      <c r="P1143" t="s">
        <v>229107</v>
      </c>
      <c r="Q1143" t="s">
        <v>121865</v>
      </c>
      <c r="R1143" t="s">
        <v>208621</v>
      </c>
      <c r="S1143" t="s">
        <v>233769</v>
      </c>
    </row>
    <row r="1144" spans="1:19" x14ac:dyDescent="0.35">
      <c r="A1144" s="1">
        <v>1520</v>
      </c>
      <c r="B1144" t="s">
        <v>842</v>
      </c>
      <c r="C1144" t="s">
        <v>46393</v>
      </c>
      <c r="D1144" t="s">
        <v>4</v>
      </c>
      <c r="F1144" t="s">
        <v>120693</v>
      </c>
      <c r="G1144">
        <v>5.7000000000000001E-8</v>
      </c>
      <c r="H1144" t="s">
        <v>842</v>
      </c>
      <c r="I1144" t="s">
        <v>125382</v>
      </c>
      <c r="J1144" s="2" t="s">
        <v>170432</v>
      </c>
      <c r="K1144" t="s">
        <v>209065</v>
      </c>
      <c r="L1144" t="s">
        <v>228704</v>
      </c>
      <c r="M1144" t="s">
        <v>228716</v>
      </c>
      <c r="N1144" t="s">
        <v>228843</v>
      </c>
      <c r="O1144" t="s">
        <v>229128</v>
      </c>
      <c r="P1144" t="s">
        <v>229128</v>
      </c>
      <c r="Q1144" t="s">
        <v>121928</v>
      </c>
      <c r="R1144" t="s">
        <v>208621</v>
      </c>
      <c r="S1144" t="s">
        <v>233769</v>
      </c>
    </row>
    <row r="1145" spans="1:19" x14ac:dyDescent="0.35">
      <c r="A1145" s="1">
        <v>1521</v>
      </c>
      <c r="B1145" t="s">
        <v>842</v>
      </c>
      <c r="C1145" t="s">
        <v>46394</v>
      </c>
      <c r="D1145" t="s">
        <v>4</v>
      </c>
      <c r="F1145" t="s">
        <v>120340</v>
      </c>
      <c r="G1145">
        <v>7.9500000000000001E-7</v>
      </c>
      <c r="H1145" t="s">
        <v>842</v>
      </c>
      <c r="I1145" t="s">
        <v>125382</v>
      </c>
      <c r="J1145" s="2" t="s">
        <v>170432</v>
      </c>
      <c r="K1145" t="s">
        <v>209065</v>
      </c>
      <c r="L1145" t="s">
        <v>228704</v>
      </c>
      <c r="M1145" t="s">
        <v>228716</v>
      </c>
      <c r="N1145" t="s">
        <v>228843</v>
      </c>
      <c r="O1145" t="s">
        <v>229128</v>
      </c>
      <c r="P1145" t="s">
        <v>229128</v>
      </c>
      <c r="Q1145" t="s">
        <v>121928</v>
      </c>
      <c r="R1145" t="s">
        <v>208621</v>
      </c>
      <c r="S1145" t="s">
        <v>233769</v>
      </c>
    </row>
    <row r="1146" spans="1:19" x14ac:dyDescent="0.35">
      <c r="A1146" s="1">
        <v>1522</v>
      </c>
      <c r="B1146" t="s">
        <v>842</v>
      </c>
      <c r="C1146" t="s">
        <v>46395</v>
      </c>
      <c r="D1146" t="s">
        <v>4</v>
      </c>
      <c r="F1146" t="s">
        <v>119987</v>
      </c>
      <c r="G1146">
        <v>2.85E-10</v>
      </c>
      <c r="H1146" t="s">
        <v>842</v>
      </c>
      <c r="I1146" t="s">
        <v>125382</v>
      </c>
      <c r="J1146" s="2" t="s">
        <v>170432</v>
      </c>
      <c r="K1146" t="s">
        <v>209065</v>
      </c>
      <c r="L1146" t="s">
        <v>228704</v>
      </c>
      <c r="M1146" t="s">
        <v>228716</v>
      </c>
      <c r="N1146" t="s">
        <v>228843</v>
      </c>
      <c r="O1146" t="s">
        <v>229128</v>
      </c>
      <c r="P1146" t="s">
        <v>229128</v>
      </c>
      <c r="Q1146" t="s">
        <v>121928</v>
      </c>
      <c r="R1146" t="s">
        <v>208621</v>
      </c>
      <c r="S1146" t="s">
        <v>233769</v>
      </c>
    </row>
    <row r="1147" spans="1:19" x14ac:dyDescent="0.35">
      <c r="A1147" s="1">
        <v>1523</v>
      </c>
      <c r="B1147" t="s">
        <v>842</v>
      </c>
      <c r="C1147" t="s">
        <v>46396</v>
      </c>
      <c r="D1147" t="s">
        <v>4</v>
      </c>
      <c r="F1147" t="s">
        <v>120694</v>
      </c>
      <c r="G1147">
        <v>1.14E-7</v>
      </c>
      <c r="H1147" t="s">
        <v>842</v>
      </c>
      <c r="I1147" t="s">
        <v>125382</v>
      </c>
      <c r="J1147" s="2" t="s">
        <v>170432</v>
      </c>
      <c r="K1147" t="s">
        <v>209065</v>
      </c>
      <c r="L1147" t="s">
        <v>228704</v>
      </c>
      <c r="M1147" t="s">
        <v>228716</v>
      </c>
      <c r="N1147" t="s">
        <v>228843</v>
      </c>
      <c r="O1147" t="s">
        <v>229128</v>
      </c>
      <c r="P1147" t="s">
        <v>229128</v>
      </c>
      <c r="Q1147" t="s">
        <v>121928</v>
      </c>
      <c r="R1147" t="s">
        <v>208621</v>
      </c>
      <c r="S1147" t="s">
        <v>233769</v>
      </c>
    </row>
    <row r="1148" spans="1:19" x14ac:dyDescent="0.35">
      <c r="A1148" s="1">
        <v>1524</v>
      </c>
      <c r="B1148" t="s">
        <v>843</v>
      </c>
      <c r="C1148" t="s">
        <v>46397</v>
      </c>
      <c r="D1148" t="s">
        <v>4</v>
      </c>
      <c r="F1148" t="s">
        <v>120147</v>
      </c>
      <c r="G1148">
        <v>4.9999999999999998E-7</v>
      </c>
      <c r="H1148" t="s">
        <v>843</v>
      </c>
      <c r="I1148" t="s">
        <v>125383</v>
      </c>
      <c r="J1148" s="2" t="s">
        <v>170433</v>
      </c>
      <c r="K1148" t="s">
        <v>208621</v>
      </c>
      <c r="L1148" t="s">
        <v>228704</v>
      </c>
      <c r="M1148" t="s">
        <v>8</v>
      </c>
      <c r="N1148" t="s">
        <v>228834</v>
      </c>
      <c r="O1148" t="s">
        <v>229114</v>
      </c>
      <c r="P1148" t="s">
        <v>230082</v>
      </c>
      <c r="Q1148" t="s">
        <v>120216</v>
      </c>
      <c r="R1148" t="s">
        <v>208621</v>
      </c>
      <c r="S1148" t="s">
        <v>233769</v>
      </c>
    </row>
    <row r="1149" spans="1:19" x14ac:dyDescent="0.35">
      <c r="A1149" s="1">
        <v>1525</v>
      </c>
      <c r="B1149" t="s">
        <v>844</v>
      </c>
      <c r="C1149" t="s">
        <v>46398</v>
      </c>
      <c r="D1149" t="s">
        <v>4</v>
      </c>
      <c r="F1149" t="s">
        <v>120082</v>
      </c>
      <c r="G1149">
        <v>1.4999999999999999E-7</v>
      </c>
      <c r="H1149" t="s">
        <v>844</v>
      </c>
      <c r="I1149" t="s">
        <v>125384</v>
      </c>
      <c r="J1149" s="2" t="s">
        <v>170434</v>
      </c>
      <c r="K1149" t="s">
        <v>209069</v>
      </c>
      <c r="L1149" t="s">
        <v>228705</v>
      </c>
      <c r="M1149" t="s">
        <v>228723</v>
      </c>
      <c r="N1149" t="s">
        <v>228901</v>
      </c>
      <c r="O1149" t="s">
        <v>229226</v>
      </c>
      <c r="P1149" t="s">
        <v>229226</v>
      </c>
      <c r="Q1149" t="s">
        <v>120444</v>
      </c>
      <c r="R1149" t="s">
        <v>208621</v>
      </c>
      <c r="S1149" t="s">
        <v>233769</v>
      </c>
    </row>
    <row r="1150" spans="1:19" x14ac:dyDescent="0.35">
      <c r="A1150" s="1">
        <v>1526</v>
      </c>
      <c r="B1150" t="s">
        <v>844</v>
      </c>
      <c r="C1150" t="s">
        <v>46399</v>
      </c>
      <c r="D1150" t="s">
        <v>5</v>
      </c>
      <c r="E1150" t="s">
        <v>119955</v>
      </c>
      <c r="F1150" t="s">
        <v>120695</v>
      </c>
      <c r="G1150">
        <v>1.5E-6</v>
      </c>
      <c r="H1150" t="s">
        <v>844</v>
      </c>
      <c r="I1150" t="s">
        <v>125384</v>
      </c>
      <c r="J1150" s="2" t="s">
        <v>170434</v>
      </c>
      <c r="K1150" t="s">
        <v>209069</v>
      </c>
      <c r="L1150" t="s">
        <v>228705</v>
      </c>
      <c r="M1150" t="s">
        <v>228723</v>
      </c>
      <c r="N1150" t="s">
        <v>228901</v>
      </c>
      <c r="O1150" t="s">
        <v>229226</v>
      </c>
      <c r="P1150" t="s">
        <v>229226</v>
      </c>
      <c r="Q1150" t="s">
        <v>120444</v>
      </c>
      <c r="R1150" t="s">
        <v>208621</v>
      </c>
      <c r="S1150" t="s">
        <v>233769</v>
      </c>
    </row>
    <row r="1151" spans="1:19" x14ac:dyDescent="0.35">
      <c r="A1151" s="1">
        <v>1528</v>
      </c>
      <c r="B1151" t="s">
        <v>845</v>
      </c>
      <c r="C1151" t="s">
        <v>46400</v>
      </c>
      <c r="D1151" t="s">
        <v>4</v>
      </c>
      <c r="F1151" t="s">
        <v>120696</v>
      </c>
      <c r="G1151">
        <v>2.9999999999999999E-7</v>
      </c>
      <c r="H1151" t="s">
        <v>845</v>
      </c>
      <c r="I1151" t="s">
        <v>125385</v>
      </c>
      <c r="J1151" s="2" t="s">
        <v>170435</v>
      </c>
      <c r="K1151" t="s">
        <v>209070</v>
      </c>
      <c r="L1151" t="s">
        <v>228704</v>
      </c>
      <c r="M1151" t="s">
        <v>8</v>
      </c>
      <c r="N1151" t="s">
        <v>228920</v>
      </c>
      <c r="O1151" t="s">
        <v>229286</v>
      </c>
      <c r="P1151" t="s">
        <v>230213</v>
      </c>
      <c r="Q1151" t="s">
        <v>120776</v>
      </c>
      <c r="R1151" t="s">
        <v>208621</v>
      </c>
      <c r="S1151" t="s">
        <v>233769</v>
      </c>
    </row>
    <row r="1152" spans="1:19" x14ac:dyDescent="0.35">
      <c r="A1152" s="1">
        <v>1529</v>
      </c>
      <c r="B1152" t="s">
        <v>845</v>
      </c>
      <c r="C1152" t="s">
        <v>46401</v>
      </c>
      <c r="D1152" t="s">
        <v>4</v>
      </c>
      <c r="F1152" t="s">
        <v>120697</v>
      </c>
      <c r="G1152">
        <v>1.4999999999999999E-7</v>
      </c>
      <c r="H1152" t="s">
        <v>845</v>
      </c>
      <c r="I1152" t="s">
        <v>125385</v>
      </c>
      <c r="J1152" s="2" t="s">
        <v>170435</v>
      </c>
      <c r="K1152" t="s">
        <v>209070</v>
      </c>
      <c r="L1152" t="s">
        <v>228704</v>
      </c>
      <c r="M1152" t="s">
        <v>8</v>
      </c>
      <c r="N1152" t="s">
        <v>228920</v>
      </c>
      <c r="O1152" t="s">
        <v>229286</v>
      </c>
      <c r="P1152" t="s">
        <v>230213</v>
      </c>
      <c r="Q1152" t="s">
        <v>120776</v>
      </c>
      <c r="R1152" t="s">
        <v>208621</v>
      </c>
      <c r="S1152" t="s">
        <v>233769</v>
      </c>
    </row>
    <row r="1153" spans="1:19" x14ac:dyDescent="0.35">
      <c r="A1153" s="1">
        <v>1530</v>
      </c>
      <c r="B1153" t="s">
        <v>846</v>
      </c>
      <c r="C1153" t="s">
        <v>46402</v>
      </c>
      <c r="D1153" t="s">
        <v>4</v>
      </c>
      <c r="F1153" t="s">
        <v>120698</v>
      </c>
      <c r="G1153">
        <v>3.1119919999999998E-6</v>
      </c>
      <c r="H1153" t="s">
        <v>846</v>
      </c>
      <c r="I1153" t="s">
        <v>125386</v>
      </c>
      <c r="J1153" s="2" t="s">
        <v>170436</v>
      </c>
      <c r="K1153" t="s">
        <v>208656</v>
      </c>
      <c r="L1153" t="s">
        <v>228704</v>
      </c>
      <c r="Q1153" t="s">
        <v>120087</v>
      </c>
      <c r="R1153" t="s">
        <v>208621</v>
      </c>
      <c r="S1153" t="s">
        <v>233769</v>
      </c>
    </row>
    <row r="1154" spans="1:19" x14ac:dyDescent="0.35">
      <c r="A1154" s="1">
        <v>1531</v>
      </c>
      <c r="B1154" t="s">
        <v>847</v>
      </c>
      <c r="C1154" t="s">
        <v>46403</v>
      </c>
      <c r="D1154" t="s">
        <v>4</v>
      </c>
      <c r="F1154" t="s">
        <v>120558</v>
      </c>
      <c r="G1154">
        <v>9.9999999999999995E-8</v>
      </c>
      <c r="H1154" t="s">
        <v>847</v>
      </c>
      <c r="I1154" t="s">
        <v>125387</v>
      </c>
      <c r="J1154" s="2" t="s">
        <v>170437</v>
      </c>
      <c r="K1154" t="s">
        <v>209071</v>
      </c>
      <c r="L1154" t="s">
        <v>228704</v>
      </c>
      <c r="Q1154" t="s">
        <v>120368</v>
      </c>
      <c r="R1154" t="s">
        <v>208621</v>
      </c>
      <c r="S1154" t="s">
        <v>233769</v>
      </c>
    </row>
    <row r="1155" spans="1:19" x14ac:dyDescent="0.35">
      <c r="A1155" s="1">
        <v>1533</v>
      </c>
      <c r="B1155" t="s">
        <v>848</v>
      </c>
      <c r="C1155" t="s">
        <v>46404</v>
      </c>
      <c r="D1155" t="s">
        <v>4</v>
      </c>
      <c r="F1155" t="s">
        <v>120518</v>
      </c>
      <c r="G1155">
        <v>3.5999999999999999E-7</v>
      </c>
      <c r="H1155" t="s">
        <v>848</v>
      </c>
      <c r="I1155" t="s">
        <v>125388</v>
      </c>
      <c r="J1155" s="2" t="s">
        <v>170438</v>
      </c>
      <c r="K1155" t="s">
        <v>209072</v>
      </c>
      <c r="L1155" t="s">
        <v>228704</v>
      </c>
      <c r="M1155" t="s">
        <v>228712</v>
      </c>
      <c r="N1155" t="s">
        <v>228836</v>
      </c>
      <c r="O1155" t="s">
        <v>229118</v>
      </c>
      <c r="P1155" t="s">
        <v>230214</v>
      </c>
      <c r="Q1155" t="s">
        <v>121374</v>
      </c>
      <c r="R1155" t="s">
        <v>208621</v>
      </c>
      <c r="S1155" t="s">
        <v>233769</v>
      </c>
    </row>
    <row r="1156" spans="1:19" x14ac:dyDescent="0.35">
      <c r="A1156" s="1">
        <v>1534</v>
      </c>
      <c r="B1156" t="s">
        <v>849</v>
      </c>
      <c r="C1156" t="s">
        <v>46405</v>
      </c>
      <c r="D1156" t="s">
        <v>5</v>
      </c>
      <c r="F1156" t="s">
        <v>120674</v>
      </c>
      <c r="G1156">
        <v>1.9999999999999999E-7</v>
      </c>
      <c r="H1156" t="s">
        <v>849</v>
      </c>
      <c r="I1156" t="s">
        <v>125389</v>
      </c>
      <c r="J1156" s="2" t="s">
        <v>170439</v>
      </c>
      <c r="K1156" t="s">
        <v>209073</v>
      </c>
      <c r="L1156" t="s">
        <v>228704</v>
      </c>
      <c r="M1156" t="s">
        <v>9</v>
      </c>
      <c r="N1156" t="s">
        <v>228844</v>
      </c>
      <c r="O1156" t="s">
        <v>229189</v>
      </c>
      <c r="P1156" t="s">
        <v>229189</v>
      </c>
      <c r="Q1156" t="s">
        <v>120245</v>
      </c>
      <c r="R1156" t="s">
        <v>208621</v>
      </c>
      <c r="S1156" t="s">
        <v>233769</v>
      </c>
    </row>
    <row r="1157" spans="1:19" x14ac:dyDescent="0.35">
      <c r="A1157" s="1">
        <v>1536</v>
      </c>
      <c r="B1157" t="s">
        <v>850</v>
      </c>
      <c r="C1157" t="s">
        <v>46406</v>
      </c>
      <c r="D1157" t="s">
        <v>5</v>
      </c>
      <c r="E1157" t="s">
        <v>119954</v>
      </c>
      <c r="F1157" t="s">
        <v>120699</v>
      </c>
      <c r="G1157">
        <v>1.2999999999999999E-5</v>
      </c>
      <c r="H1157" t="s">
        <v>850</v>
      </c>
      <c r="I1157" t="s">
        <v>125390</v>
      </c>
      <c r="J1157" s="2" t="s">
        <v>170440</v>
      </c>
      <c r="K1157" t="s">
        <v>209074</v>
      </c>
      <c r="L1157" t="s">
        <v>228706</v>
      </c>
      <c r="M1157" t="s">
        <v>8</v>
      </c>
      <c r="N1157" t="s">
        <v>228853</v>
      </c>
      <c r="O1157" t="s">
        <v>229141</v>
      </c>
      <c r="P1157" t="s">
        <v>230215</v>
      </c>
      <c r="Q1157" t="s">
        <v>121384</v>
      </c>
      <c r="R1157" t="s">
        <v>208621</v>
      </c>
      <c r="S1157" t="s">
        <v>233769</v>
      </c>
    </row>
    <row r="1158" spans="1:19" x14ac:dyDescent="0.35">
      <c r="A1158" s="1">
        <v>1537</v>
      </c>
      <c r="B1158" t="s">
        <v>850</v>
      </c>
      <c r="C1158" t="s">
        <v>46407</v>
      </c>
      <c r="D1158" t="s">
        <v>5</v>
      </c>
      <c r="E1158" t="s">
        <v>119955</v>
      </c>
      <c r="F1158" t="s">
        <v>120700</v>
      </c>
      <c r="G1158">
        <v>4.0999999999999997E-6</v>
      </c>
      <c r="H1158" t="s">
        <v>850</v>
      </c>
      <c r="I1158" t="s">
        <v>125390</v>
      </c>
      <c r="J1158" s="2" t="s">
        <v>170440</v>
      </c>
      <c r="K1158" t="s">
        <v>209074</v>
      </c>
      <c r="L1158" t="s">
        <v>228706</v>
      </c>
      <c r="M1158" t="s">
        <v>8</v>
      </c>
      <c r="N1158" t="s">
        <v>228853</v>
      </c>
      <c r="O1158" t="s">
        <v>229141</v>
      </c>
      <c r="P1158" t="s">
        <v>230215</v>
      </c>
      <c r="Q1158" t="s">
        <v>121384</v>
      </c>
      <c r="R1158" t="s">
        <v>208621</v>
      </c>
      <c r="S1158" t="s">
        <v>233769</v>
      </c>
    </row>
    <row r="1159" spans="1:19" x14ac:dyDescent="0.35">
      <c r="A1159" s="1">
        <v>1539</v>
      </c>
      <c r="B1159" t="s">
        <v>851</v>
      </c>
      <c r="C1159" t="s">
        <v>46408</v>
      </c>
      <c r="D1159" t="s">
        <v>4</v>
      </c>
      <c r="F1159" t="s">
        <v>120701</v>
      </c>
      <c r="G1159">
        <v>3.0859999999999999E-9</v>
      </c>
      <c r="H1159" t="s">
        <v>851</v>
      </c>
      <c r="I1159" t="s">
        <v>125391</v>
      </c>
      <c r="J1159" s="2" t="s">
        <v>170441</v>
      </c>
      <c r="K1159" t="s">
        <v>209075</v>
      </c>
      <c r="L1159" t="s">
        <v>228705</v>
      </c>
      <c r="Q1159" t="s">
        <v>120025</v>
      </c>
      <c r="R1159" t="s">
        <v>208621</v>
      </c>
      <c r="S1159" t="s">
        <v>233769</v>
      </c>
    </row>
    <row r="1160" spans="1:19" x14ac:dyDescent="0.35">
      <c r="A1160" s="1">
        <v>1540</v>
      </c>
      <c r="B1160" t="s">
        <v>852</v>
      </c>
      <c r="C1160" t="s">
        <v>46409</v>
      </c>
      <c r="D1160" t="s">
        <v>5</v>
      </c>
      <c r="E1160" t="s">
        <v>119954</v>
      </c>
      <c r="F1160" t="s">
        <v>120513</v>
      </c>
      <c r="G1160">
        <v>5.0000000000000004E-6</v>
      </c>
      <c r="H1160" t="s">
        <v>852</v>
      </c>
      <c r="I1160" t="s">
        <v>125392</v>
      </c>
      <c r="J1160" s="2" t="s">
        <v>170442</v>
      </c>
      <c r="K1160" t="s">
        <v>208616</v>
      </c>
      <c r="L1160" t="s">
        <v>228705</v>
      </c>
      <c r="M1160" t="s">
        <v>228723</v>
      </c>
      <c r="N1160" t="s">
        <v>228901</v>
      </c>
      <c r="O1160" t="s">
        <v>229226</v>
      </c>
      <c r="P1160" t="s">
        <v>229226</v>
      </c>
      <c r="Q1160" t="s">
        <v>120293</v>
      </c>
      <c r="R1160" t="s">
        <v>208621</v>
      </c>
      <c r="S1160" t="s">
        <v>233769</v>
      </c>
    </row>
    <row r="1161" spans="1:19" x14ac:dyDescent="0.35">
      <c r="A1161" s="1">
        <v>1541</v>
      </c>
      <c r="B1161" t="s">
        <v>852</v>
      </c>
      <c r="C1161" t="s">
        <v>46410</v>
      </c>
      <c r="D1161" t="s">
        <v>5</v>
      </c>
      <c r="E1161" t="s">
        <v>119955</v>
      </c>
      <c r="F1161" t="s">
        <v>120027</v>
      </c>
      <c r="G1161">
        <v>3.9999999999999998E-6</v>
      </c>
      <c r="H1161" t="s">
        <v>852</v>
      </c>
      <c r="I1161" t="s">
        <v>125392</v>
      </c>
      <c r="J1161" s="2" t="s">
        <v>170442</v>
      </c>
      <c r="K1161" t="s">
        <v>208616</v>
      </c>
      <c r="L1161" t="s">
        <v>228705</v>
      </c>
      <c r="M1161" t="s">
        <v>228723</v>
      </c>
      <c r="N1161" t="s">
        <v>228901</v>
      </c>
      <c r="O1161" t="s">
        <v>229226</v>
      </c>
      <c r="P1161" t="s">
        <v>229226</v>
      </c>
      <c r="Q1161" t="s">
        <v>120293</v>
      </c>
      <c r="R1161" t="s">
        <v>208621</v>
      </c>
      <c r="S1161" t="s">
        <v>233769</v>
      </c>
    </row>
    <row r="1162" spans="1:19" x14ac:dyDescent="0.35">
      <c r="A1162" s="1">
        <v>1542</v>
      </c>
      <c r="B1162" t="s">
        <v>853</v>
      </c>
      <c r="C1162" t="s">
        <v>46411</v>
      </c>
      <c r="D1162" t="s">
        <v>4</v>
      </c>
      <c r="F1162" t="s">
        <v>120007</v>
      </c>
      <c r="G1162">
        <v>1.18E-7</v>
      </c>
      <c r="H1162" t="s">
        <v>853</v>
      </c>
      <c r="I1162" t="s">
        <v>125393</v>
      </c>
      <c r="J1162" s="2" t="s">
        <v>170443</v>
      </c>
      <c r="K1162" t="s">
        <v>209076</v>
      </c>
      <c r="L1162" t="s">
        <v>228704</v>
      </c>
      <c r="M1162" t="s">
        <v>8</v>
      </c>
      <c r="N1162" t="s">
        <v>228864</v>
      </c>
      <c r="O1162" t="s">
        <v>229158</v>
      </c>
      <c r="P1162" t="s">
        <v>230165</v>
      </c>
      <c r="Q1162" t="s">
        <v>120754</v>
      </c>
      <c r="R1162" t="s">
        <v>208621</v>
      </c>
      <c r="S1162" t="s">
        <v>233769</v>
      </c>
    </row>
    <row r="1163" spans="1:19" x14ac:dyDescent="0.35">
      <c r="A1163" s="1">
        <v>1543</v>
      </c>
      <c r="B1163" t="s">
        <v>854</v>
      </c>
      <c r="C1163" t="s">
        <v>46412</v>
      </c>
      <c r="D1163" t="s">
        <v>4</v>
      </c>
      <c r="F1163" t="s">
        <v>120043</v>
      </c>
      <c r="G1163">
        <v>9.9999999999999995E-8</v>
      </c>
      <c r="H1163" t="s">
        <v>854</v>
      </c>
      <c r="I1163" t="s">
        <v>125394</v>
      </c>
      <c r="J1163" s="2" t="s">
        <v>170444</v>
      </c>
      <c r="K1163" t="s">
        <v>208621</v>
      </c>
      <c r="L1163" t="s">
        <v>228704</v>
      </c>
      <c r="M1163" t="s">
        <v>8</v>
      </c>
      <c r="N1163" t="s">
        <v>228828</v>
      </c>
      <c r="O1163" t="s">
        <v>229113</v>
      </c>
      <c r="P1163" t="s">
        <v>230081</v>
      </c>
      <c r="R1163" t="s">
        <v>208621</v>
      </c>
      <c r="S1163" t="s">
        <v>233769</v>
      </c>
    </row>
    <row r="1164" spans="1:19" x14ac:dyDescent="0.35">
      <c r="A1164" s="1">
        <v>1544</v>
      </c>
      <c r="B1164" t="s">
        <v>855</v>
      </c>
      <c r="C1164" t="s">
        <v>46413</v>
      </c>
      <c r="D1164" t="s">
        <v>4</v>
      </c>
      <c r="F1164" t="s">
        <v>120087</v>
      </c>
      <c r="G1164">
        <v>2.2499999999999999E-7</v>
      </c>
      <c r="H1164" t="s">
        <v>855</v>
      </c>
      <c r="I1164" t="s">
        <v>125395</v>
      </c>
      <c r="J1164" s="2" t="s">
        <v>170445</v>
      </c>
      <c r="K1164" t="s">
        <v>209077</v>
      </c>
      <c r="L1164" t="s">
        <v>228704</v>
      </c>
      <c r="M1164" t="s">
        <v>12</v>
      </c>
      <c r="N1164" t="s">
        <v>228899</v>
      </c>
      <c r="O1164" t="s">
        <v>229220</v>
      </c>
      <c r="P1164" t="s">
        <v>229220</v>
      </c>
      <c r="Q1164" t="s">
        <v>120158</v>
      </c>
      <c r="R1164" t="s">
        <v>208621</v>
      </c>
      <c r="S1164" t="s">
        <v>233769</v>
      </c>
    </row>
    <row r="1165" spans="1:19" x14ac:dyDescent="0.35">
      <c r="A1165" s="1">
        <v>1545</v>
      </c>
      <c r="B1165" t="s">
        <v>856</v>
      </c>
      <c r="C1165" t="s">
        <v>46414</v>
      </c>
      <c r="D1165" t="s">
        <v>4</v>
      </c>
      <c r="F1165" t="s">
        <v>120702</v>
      </c>
      <c r="G1165">
        <v>2E-8</v>
      </c>
      <c r="H1165" t="s">
        <v>856</v>
      </c>
      <c r="I1165" t="s">
        <v>125396</v>
      </c>
      <c r="J1165" s="2" t="s">
        <v>170446</v>
      </c>
      <c r="K1165" t="s">
        <v>209078</v>
      </c>
      <c r="L1165" t="s">
        <v>228704</v>
      </c>
      <c r="M1165" t="s">
        <v>8</v>
      </c>
      <c r="N1165" t="s">
        <v>228896</v>
      </c>
      <c r="O1165" t="s">
        <v>229287</v>
      </c>
      <c r="P1165" t="s">
        <v>230216</v>
      </c>
      <c r="R1165" t="s">
        <v>208621</v>
      </c>
      <c r="S1165" t="s">
        <v>233769</v>
      </c>
    </row>
    <row r="1166" spans="1:19" x14ac:dyDescent="0.35">
      <c r="A1166" s="1">
        <v>1546</v>
      </c>
      <c r="B1166" t="s">
        <v>857</v>
      </c>
      <c r="C1166" t="s">
        <v>46415</v>
      </c>
      <c r="D1166" t="s">
        <v>5</v>
      </c>
      <c r="E1166" t="s">
        <v>119955</v>
      </c>
      <c r="F1166" t="s">
        <v>120001</v>
      </c>
      <c r="G1166">
        <v>2.1558460000000002E-6</v>
      </c>
      <c r="H1166" t="s">
        <v>857</v>
      </c>
      <c r="I1166" t="s">
        <v>125397</v>
      </c>
      <c r="J1166" s="2" t="s">
        <v>170447</v>
      </c>
      <c r="K1166" t="s">
        <v>209079</v>
      </c>
      <c r="L1166" t="s">
        <v>228704</v>
      </c>
      <c r="M1166" t="s">
        <v>228713</v>
      </c>
      <c r="N1166" t="s">
        <v>228861</v>
      </c>
      <c r="O1166" t="s">
        <v>229288</v>
      </c>
      <c r="P1166" t="s">
        <v>229288</v>
      </c>
      <c r="Q1166" t="s">
        <v>120217</v>
      </c>
      <c r="R1166" t="s">
        <v>208621</v>
      </c>
      <c r="S1166" t="s">
        <v>233769</v>
      </c>
    </row>
    <row r="1167" spans="1:19" x14ac:dyDescent="0.35">
      <c r="A1167" s="1">
        <v>1548</v>
      </c>
      <c r="B1167" t="s">
        <v>858</v>
      </c>
      <c r="C1167" t="s">
        <v>46416</v>
      </c>
      <c r="D1167" t="s">
        <v>5</v>
      </c>
      <c r="E1167" t="s">
        <v>119954</v>
      </c>
      <c r="F1167" t="s">
        <v>120703</v>
      </c>
      <c r="G1167">
        <v>1.5E-5</v>
      </c>
      <c r="H1167" t="s">
        <v>858</v>
      </c>
      <c r="I1167" t="s">
        <v>125398</v>
      </c>
      <c r="J1167" s="2" t="s">
        <v>170448</v>
      </c>
      <c r="K1167" t="s">
        <v>209080</v>
      </c>
      <c r="L1167" t="s">
        <v>228706</v>
      </c>
      <c r="M1167" t="s">
        <v>8</v>
      </c>
      <c r="N1167" t="s">
        <v>228828</v>
      </c>
      <c r="O1167" t="s">
        <v>229113</v>
      </c>
      <c r="P1167" t="s">
        <v>230217</v>
      </c>
      <c r="Q1167" t="s">
        <v>120842</v>
      </c>
      <c r="R1167" t="s">
        <v>208621</v>
      </c>
      <c r="S1167" t="s">
        <v>233769</v>
      </c>
    </row>
    <row r="1168" spans="1:19" x14ac:dyDescent="0.35">
      <c r="A1168" s="1">
        <v>1549</v>
      </c>
      <c r="B1168" t="s">
        <v>858</v>
      </c>
      <c r="C1168" t="s">
        <v>46417</v>
      </c>
      <c r="D1168" t="s">
        <v>5</v>
      </c>
      <c r="E1168" t="s">
        <v>119955</v>
      </c>
      <c r="F1168" t="s">
        <v>120704</v>
      </c>
      <c r="G1168">
        <v>5.0000000000000004E-6</v>
      </c>
      <c r="H1168" t="s">
        <v>858</v>
      </c>
      <c r="I1168" t="s">
        <v>125398</v>
      </c>
      <c r="J1168" s="2" t="s">
        <v>170448</v>
      </c>
      <c r="K1168" t="s">
        <v>209080</v>
      </c>
      <c r="L1168" t="s">
        <v>228706</v>
      </c>
      <c r="M1168" t="s">
        <v>8</v>
      </c>
      <c r="N1168" t="s">
        <v>228828</v>
      </c>
      <c r="O1168" t="s">
        <v>229113</v>
      </c>
      <c r="P1168" t="s">
        <v>230217</v>
      </c>
      <c r="Q1168" t="s">
        <v>120842</v>
      </c>
      <c r="R1168" t="s">
        <v>208621</v>
      </c>
      <c r="S1168" t="s">
        <v>233769</v>
      </c>
    </row>
    <row r="1169" spans="1:19" x14ac:dyDescent="0.35">
      <c r="A1169" s="1">
        <v>1550</v>
      </c>
      <c r="B1169" t="s">
        <v>859</v>
      </c>
      <c r="C1169" t="s">
        <v>46418</v>
      </c>
      <c r="D1169" t="s">
        <v>5</v>
      </c>
      <c r="E1169" t="s">
        <v>119955</v>
      </c>
      <c r="F1169" t="s">
        <v>120615</v>
      </c>
      <c r="G1169">
        <v>4.4999999999999998E-7</v>
      </c>
      <c r="H1169" t="s">
        <v>859</v>
      </c>
      <c r="I1169" t="s">
        <v>125399</v>
      </c>
      <c r="J1169" s="2" t="s">
        <v>170449</v>
      </c>
      <c r="K1169" t="s">
        <v>209081</v>
      </c>
      <c r="L1169" t="s">
        <v>228704</v>
      </c>
      <c r="M1169" t="s">
        <v>8</v>
      </c>
      <c r="N1169" t="s">
        <v>228828</v>
      </c>
      <c r="O1169" t="s">
        <v>229108</v>
      </c>
      <c r="P1169" t="s">
        <v>230133</v>
      </c>
      <c r="Q1169" t="s">
        <v>120833</v>
      </c>
      <c r="R1169" t="s">
        <v>208621</v>
      </c>
      <c r="S1169" t="s">
        <v>233769</v>
      </c>
    </row>
    <row r="1170" spans="1:19" x14ac:dyDescent="0.35">
      <c r="A1170" s="1">
        <v>1552</v>
      </c>
      <c r="B1170" t="s">
        <v>860</v>
      </c>
      <c r="C1170" t="s">
        <v>46419</v>
      </c>
      <c r="D1170" t="s">
        <v>3</v>
      </c>
      <c r="F1170" t="s">
        <v>120065</v>
      </c>
      <c r="G1170">
        <v>1.3000000000000001E-8</v>
      </c>
      <c r="H1170" t="s">
        <v>860</v>
      </c>
      <c r="I1170" t="s">
        <v>125400</v>
      </c>
      <c r="J1170" s="2" t="s">
        <v>170450</v>
      </c>
      <c r="K1170" t="s">
        <v>209082</v>
      </c>
      <c r="L1170" t="s">
        <v>228704</v>
      </c>
      <c r="M1170" t="s">
        <v>228754</v>
      </c>
      <c r="N1170" t="s">
        <v>228863</v>
      </c>
      <c r="O1170" t="s">
        <v>229289</v>
      </c>
      <c r="P1170" t="s">
        <v>230218</v>
      </c>
      <c r="Q1170" t="s">
        <v>120060</v>
      </c>
      <c r="R1170" t="s">
        <v>208621</v>
      </c>
      <c r="S1170" t="s">
        <v>233769</v>
      </c>
    </row>
    <row r="1171" spans="1:19" x14ac:dyDescent="0.35">
      <c r="A1171" s="1">
        <v>1553</v>
      </c>
      <c r="B1171" t="s">
        <v>860</v>
      </c>
      <c r="C1171" t="s">
        <v>46420</v>
      </c>
      <c r="D1171" t="s">
        <v>5</v>
      </c>
      <c r="F1171" t="s">
        <v>120632</v>
      </c>
      <c r="G1171">
        <v>2.4610000000000001E-9</v>
      </c>
      <c r="H1171" t="s">
        <v>860</v>
      </c>
      <c r="I1171" t="s">
        <v>125400</v>
      </c>
      <c r="J1171" s="2" t="s">
        <v>170450</v>
      </c>
      <c r="K1171" t="s">
        <v>209082</v>
      </c>
      <c r="L1171" t="s">
        <v>228704</v>
      </c>
      <c r="M1171" t="s">
        <v>228754</v>
      </c>
      <c r="N1171" t="s">
        <v>228863</v>
      </c>
      <c r="O1171" t="s">
        <v>229289</v>
      </c>
      <c r="P1171" t="s">
        <v>230218</v>
      </c>
      <c r="Q1171" t="s">
        <v>120060</v>
      </c>
      <c r="R1171" t="s">
        <v>208621</v>
      </c>
      <c r="S1171" t="s">
        <v>233769</v>
      </c>
    </row>
    <row r="1172" spans="1:19" x14ac:dyDescent="0.35">
      <c r="A1172" s="1">
        <v>1554</v>
      </c>
      <c r="B1172" t="s">
        <v>860</v>
      </c>
      <c r="C1172" t="s">
        <v>46421</v>
      </c>
      <c r="D1172" t="s">
        <v>3</v>
      </c>
      <c r="F1172" t="s">
        <v>120172</v>
      </c>
      <c r="G1172">
        <v>1.4999999999999999E-8</v>
      </c>
      <c r="H1172" t="s">
        <v>860</v>
      </c>
      <c r="I1172" t="s">
        <v>125400</v>
      </c>
      <c r="J1172" s="2" t="s">
        <v>170450</v>
      </c>
      <c r="K1172" t="s">
        <v>209082</v>
      </c>
      <c r="L1172" t="s">
        <v>228704</v>
      </c>
      <c r="M1172" t="s">
        <v>228754</v>
      </c>
      <c r="N1172" t="s">
        <v>228863</v>
      </c>
      <c r="O1172" t="s">
        <v>229289</v>
      </c>
      <c r="P1172" t="s">
        <v>230218</v>
      </c>
      <c r="Q1172" t="s">
        <v>120060</v>
      </c>
      <c r="R1172" t="s">
        <v>208621</v>
      </c>
      <c r="S1172" t="s">
        <v>233769</v>
      </c>
    </row>
    <row r="1173" spans="1:19" x14ac:dyDescent="0.35">
      <c r="A1173" s="1">
        <v>1555</v>
      </c>
      <c r="B1173" t="s">
        <v>861</v>
      </c>
      <c r="C1173" t="s">
        <v>46422</v>
      </c>
      <c r="D1173" t="s">
        <v>4</v>
      </c>
      <c r="F1173" t="s">
        <v>120705</v>
      </c>
      <c r="G1173">
        <v>8.3415000000000009E-8</v>
      </c>
      <c r="H1173" t="s">
        <v>861</v>
      </c>
      <c r="I1173" t="s">
        <v>125401</v>
      </c>
      <c r="J1173" s="2" t="s">
        <v>170451</v>
      </c>
      <c r="K1173" t="s">
        <v>209083</v>
      </c>
      <c r="L1173" t="s">
        <v>228705</v>
      </c>
      <c r="Q1173" t="s">
        <v>120327</v>
      </c>
      <c r="R1173" t="s">
        <v>208621</v>
      </c>
      <c r="S1173" t="s">
        <v>233769</v>
      </c>
    </row>
    <row r="1174" spans="1:19" x14ac:dyDescent="0.35">
      <c r="A1174" s="1">
        <v>1556</v>
      </c>
      <c r="B1174" t="s">
        <v>862</v>
      </c>
      <c r="C1174" t="s">
        <v>46423</v>
      </c>
      <c r="D1174" t="s">
        <v>4</v>
      </c>
      <c r="F1174" t="s">
        <v>120001</v>
      </c>
      <c r="G1174">
        <v>4.9999999999999998E-8</v>
      </c>
      <c r="H1174" t="s">
        <v>862</v>
      </c>
      <c r="I1174" t="s">
        <v>125402</v>
      </c>
      <c r="J1174" s="2" t="s">
        <v>170452</v>
      </c>
      <c r="K1174" t="s">
        <v>209084</v>
      </c>
      <c r="L1174" t="s">
        <v>228705</v>
      </c>
      <c r="Q1174" t="s">
        <v>121211</v>
      </c>
      <c r="R1174" t="s">
        <v>208621</v>
      </c>
      <c r="S1174" t="s">
        <v>233769</v>
      </c>
    </row>
    <row r="1175" spans="1:19" x14ac:dyDescent="0.35">
      <c r="A1175" s="1">
        <v>1557</v>
      </c>
      <c r="B1175" t="s">
        <v>863</v>
      </c>
      <c r="C1175" t="s">
        <v>46424</v>
      </c>
      <c r="D1175" t="s">
        <v>5</v>
      </c>
      <c r="F1175" t="s">
        <v>120706</v>
      </c>
      <c r="G1175">
        <v>7.5999999999999992E-6</v>
      </c>
      <c r="H1175" t="s">
        <v>863</v>
      </c>
      <c r="I1175" t="s">
        <v>125403</v>
      </c>
      <c r="J1175" s="2" t="s">
        <v>170453</v>
      </c>
      <c r="K1175" t="s">
        <v>208719</v>
      </c>
      <c r="L1175" t="s">
        <v>228706</v>
      </c>
      <c r="M1175" t="s">
        <v>228722</v>
      </c>
      <c r="O1175" t="s">
        <v>229143</v>
      </c>
      <c r="P1175" t="s">
        <v>229143</v>
      </c>
      <c r="R1175" t="s">
        <v>208621</v>
      </c>
      <c r="S1175" t="s">
        <v>233769</v>
      </c>
    </row>
    <row r="1176" spans="1:19" x14ac:dyDescent="0.35">
      <c r="A1176" s="1">
        <v>1558</v>
      </c>
      <c r="B1176" t="s">
        <v>864</v>
      </c>
      <c r="C1176" t="s">
        <v>46425</v>
      </c>
      <c r="D1176" t="s">
        <v>5</v>
      </c>
      <c r="F1176" t="s">
        <v>120707</v>
      </c>
      <c r="G1176">
        <v>2.6788990000000001E-6</v>
      </c>
      <c r="H1176" t="s">
        <v>864</v>
      </c>
      <c r="I1176" t="s">
        <v>125404</v>
      </c>
      <c r="J1176" s="2" t="s">
        <v>170454</v>
      </c>
      <c r="K1176" t="s">
        <v>209085</v>
      </c>
      <c r="L1176" t="s">
        <v>228704</v>
      </c>
      <c r="M1176" t="s">
        <v>8</v>
      </c>
      <c r="N1176" t="s">
        <v>228841</v>
      </c>
      <c r="O1176" t="s">
        <v>229137</v>
      </c>
      <c r="P1176" t="s">
        <v>229137</v>
      </c>
      <c r="Q1176" t="s">
        <v>120113</v>
      </c>
      <c r="R1176" t="s">
        <v>208621</v>
      </c>
      <c r="S1176" t="s">
        <v>233769</v>
      </c>
    </row>
    <row r="1177" spans="1:19" x14ac:dyDescent="0.35">
      <c r="A1177" s="1">
        <v>1559</v>
      </c>
      <c r="B1177" t="s">
        <v>865</v>
      </c>
      <c r="C1177" t="s">
        <v>46426</v>
      </c>
      <c r="D1177" t="s">
        <v>4</v>
      </c>
      <c r="F1177" t="s">
        <v>120168</v>
      </c>
      <c r="G1177">
        <v>1.2499999999999999E-7</v>
      </c>
      <c r="H1177" t="s">
        <v>865</v>
      </c>
      <c r="I1177" t="s">
        <v>125405</v>
      </c>
      <c r="J1177" s="2" t="s">
        <v>170455</v>
      </c>
      <c r="K1177" t="s">
        <v>208658</v>
      </c>
      <c r="L1177" t="s">
        <v>228704</v>
      </c>
      <c r="M1177" t="s">
        <v>8</v>
      </c>
      <c r="N1177" t="s">
        <v>228828</v>
      </c>
      <c r="O1177" t="s">
        <v>229216</v>
      </c>
      <c r="P1177" t="s">
        <v>230173</v>
      </c>
      <c r="Q1177" t="s">
        <v>120038</v>
      </c>
      <c r="R1177" t="s">
        <v>208621</v>
      </c>
      <c r="S1177" t="s">
        <v>233769</v>
      </c>
    </row>
    <row r="1178" spans="1:19" x14ac:dyDescent="0.35">
      <c r="A1178" s="1">
        <v>1560</v>
      </c>
      <c r="B1178" t="s">
        <v>865</v>
      </c>
      <c r="C1178" t="s">
        <v>46427</v>
      </c>
      <c r="D1178" t="s">
        <v>4</v>
      </c>
      <c r="F1178" t="s">
        <v>120364</v>
      </c>
      <c r="G1178">
        <v>1.4999999999999999E-7</v>
      </c>
      <c r="H1178" t="s">
        <v>865</v>
      </c>
      <c r="I1178" t="s">
        <v>125405</v>
      </c>
      <c r="J1178" s="2" t="s">
        <v>170455</v>
      </c>
      <c r="K1178" t="s">
        <v>208658</v>
      </c>
      <c r="L1178" t="s">
        <v>228704</v>
      </c>
      <c r="M1178" t="s">
        <v>8</v>
      </c>
      <c r="N1178" t="s">
        <v>228828</v>
      </c>
      <c r="O1178" t="s">
        <v>229216</v>
      </c>
      <c r="P1178" t="s">
        <v>230173</v>
      </c>
      <c r="Q1178" t="s">
        <v>120038</v>
      </c>
      <c r="R1178" t="s">
        <v>208621</v>
      </c>
      <c r="S1178" t="s">
        <v>233769</v>
      </c>
    </row>
    <row r="1179" spans="1:19" x14ac:dyDescent="0.35">
      <c r="A1179" s="1">
        <v>1561</v>
      </c>
      <c r="B1179" t="s">
        <v>865</v>
      </c>
      <c r="C1179" t="s">
        <v>46428</v>
      </c>
      <c r="D1179" t="s">
        <v>4</v>
      </c>
      <c r="E1179" t="s">
        <v>119955</v>
      </c>
      <c r="F1179" t="s">
        <v>120708</v>
      </c>
      <c r="G1179">
        <v>3.9999999999999998E-7</v>
      </c>
      <c r="H1179" t="s">
        <v>865</v>
      </c>
      <c r="I1179" t="s">
        <v>125405</v>
      </c>
      <c r="J1179" s="2" t="s">
        <v>170455</v>
      </c>
      <c r="K1179" t="s">
        <v>208658</v>
      </c>
      <c r="L1179" t="s">
        <v>228704</v>
      </c>
      <c r="M1179" t="s">
        <v>8</v>
      </c>
      <c r="N1179" t="s">
        <v>228828</v>
      </c>
      <c r="O1179" t="s">
        <v>229216</v>
      </c>
      <c r="P1179" t="s">
        <v>230173</v>
      </c>
      <c r="Q1179" t="s">
        <v>120038</v>
      </c>
      <c r="R1179" t="s">
        <v>208621</v>
      </c>
      <c r="S1179" t="s">
        <v>233769</v>
      </c>
    </row>
    <row r="1180" spans="1:19" x14ac:dyDescent="0.35">
      <c r="A1180" s="1">
        <v>1563</v>
      </c>
      <c r="B1180" t="s">
        <v>866</v>
      </c>
      <c r="C1180" t="s">
        <v>46429</v>
      </c>
      <c r="D1180" t="s">
        <v>4</v>
      </c>
      <c r="F1180" t="s">
        <v>120709</v>
      </c>
      <c r="G1180">
        <v>2.4999999999999999E-7</v>
      </c>
      <c r="H1180" t="s">
        <v>866</v>
      </c>
      <c r="I1180" t="s">
        <v>125406</v>
      </c>
      <c r="J1180" s="2" t="s">
        <v>170456</v>
      </c>
      <c r="K1180" t="s">
        <v>209086</v>
      </c>
      <c r="L1180" t="s">
        <v>228704</v>
      </c>
      <c r="M1180" t="s">
        <v>228712</v>
      </c>
      <c r="N1180" t="s">
        <v>228836</v>
      </c>
      <c r="O1180" t="s">
        <v>229118</v>
      </c>
      <c r="P1180" t="s">
        <v>230214</v>
      </c>
      <c r="Q1180" t="s">
        <v>121938</v>
      </c>
      <c r="R1180" t="s">
        <v>208621</v>
      </c>
      <c r="S1180" t="s">
        <v>233769</v>
      </c>
    </row>
    <row r="1181" spans="1:19" x14ac:dyDescent="0.35">
      <c r="A1181" s="1">
        <v>1565</v>
      </c>
      <c r="B1181" t="s">
        <v>867</v>
      </c>
      <c r="C1181" t="s">
        <v>46430</v>
      </c>
      <c r="D1181" t="s">
        <v>5</v>
      </c>
      <c r="E1181" t="s">
        <v>119954</v>
      </c>
      <c r="F1181" t="s">
        <v>120710</v>
      </c>
      <c r="G1181">
        <v>2.0000000000000002E-5</v>
      </c>
      <c r="H1181" t="s">
        <v>867</v>
      </c>
      <c r="I1181" t="s">
        <v>125407</v>
      </c>
      <c r="J1181" s="2" t="s">
        <v>170457</v>
      </c>
      <c r="K1181" t="s">
        <v>209087</v>
      </c>
      <c r="L1181" t="s">
        <v>228704</v>
      </c>
      <c r="Q1181" t="s">
        <v>120124</v>
      </c>
      <c r="R1181" t="s">
        <v>208621</v>
      </c>
      <c r="S1181" t="s">
        <v>233769</v>
      </c>
    </row>
    <row r="1182" spans="1:19" x14ac:dyDescent="0.35">
      <c r="A1182" s="1">
        <v>1566</v>
      </c>
      <c r="B1182" t="s">
        <v>867</v>
      </c>
      <c r="C1182" t="s">
        <v>46431</v>
      </c>
      <c r="D1182" t="s">
        <v>5</v>
      </c>
      <c r="E1182" t="s">
        <v>119956</v>
      </c>
      <c r="F1182" t="s">
        <v>120683</v>
      </c>
      <c r="G1182">
        <v>3.6000000000000001E-5</v>
      </c>
      <c r="H1182" t="s">
        <v>867</v>
      </c>
      <c r="I1182" t="s">
        <v>125407</v>
      </c>
      <c r="J1182" s="2" t="s">
        <v>170457</v>
      </c>
      <c r="K1182" t="s">
        <v>209087</v>
      </c>
      <c r="L1182" t="s">
        <v>228704</v>
      </c>
      <c r="Q1182" t="s">
        <v>120124</v>
      </c>
      <c r="R1182" t="s">
        <v>208621</v>
      </c>
      <c r="S1182" t="s">
        <v>233769</v>
      </c>
    </row>
    <row r="1183" spans="1:19" x14ac:dyDescent="0.35">
      <c r="A1183" s="1">
        <v>1567</v>
      </c>
      <c r="B1183" t="s">
        <v>867</v>
      </c>
      <c r="C1183" t="s">
        <v>46432</v>
      </c>
      <c r="D1183" t="s">
        <v>5</v>
      </c>
      <c r="E1183" t="s">
        <v>119955</v>
      </c>
      <c r="F1183" t="s">
        <v>120042</v>
      </c>
      <c r="G1183">
        <v>7.9999999999999996E-6</v>
      </c>
      <c r="H1183" t="s">
        <v>867</v>
      </c>
      <c r="I1183" t="s">
        <v>125407</v>
      </c>
      <c r="J1183" s="2" t="s">
        <v>170457</v>
      </c>
      <c r="K1183" t="s">
        <v>209087</v>
      </c>
      <c r="L1183" t="s">
        <v>228704</v>
      </c>
      <c r="Q1183" t="s">
        <v>120124</v>
      </c>
      <c r="R1183" t="s">
        <v>208621</v>
      </c>
      <c r="S1183" t="s">
        <v>233769</v>
      </c>
    </row>
    <row r="1184" spans="1:19" x14ac:dyDescent="0.35">
      <c r="A1184" s="1">
        <v>1568</v>
      </c>
      <c r="B1184" t="s">
        <v>868</v>
      </c>
      <c r="C1184" t="s">
        <v>46433</v>
      </c>
      <c r="D1184" t="s">
        <v>4</v>
      </c>
      <c r="F1184" t="s">
        <v>120042</v>
      </c>
      <c r="G1184">
        <v>4.9999999999999998E-8</v>
      </c>
      <c r="H1184" t="s">
        <v>868</v>
      </c>
      <c r="I1184" t="s">
        <v>125408</v>
      </c>
      <c r="J1184" s="2" t="s">
        <v>170458</v>
      </c>
      <c r="K1184" t="s">
        <v>209088</v>
      </c>
      <c r="L1184" t="s">
        <v>228704</v>
      </c>
      <c r="M1184" t="s">
        <v>8</v>
      </c>
      <c r="N1184" t="s">
        <v>228832</v>
      </c>
      <c r="O1184" t="s">
        <v>229111</v>
      </c>
      <c r="P1184" t="s">
        <v>230079</v>
      </c>
      <c r="Q1184" t="s">
        <v>120060</v>
      </c>
      <c r="R1184" t="s">
        <v>208621</v>
      </c>
      <c r="S1184" t="s">
        <v>233769</v>
      </c>
    </row>
    <row r="1185" spans="1:19" x14ac:dyDescent="0.35">
      <c r="A1185" s="1">
        <v>1569</v>
      </c>
      <c r="B1185" t="s">
        <v>869</v>
      </c>
      <c r="C1185" t="s">
        <v>46434</v>
      </c>
      <c r="D1185" t="s">
        <v>4</v>
      </c>
      <c r="F1185" t="s">
        <v>120082</v>
      </c>
      <c r="G1185">
        <v>1.2499999999999999E-7</v>
      </c>
      <c r="H1185" t="s">
        <v>869</v>
      </c>
      <c r="I1185" t="s">
        <v>125409</v>
      </c>
      <c r="J1185" s="2" t="s">
        <v>170459</v>
      </c>
      <c r="K1185" t="s">
        <v>209089</v>
      </c>
      <c r="L1185" t="s">
        <v>228704</v>
      </c>
      <c r="M1185" t="s">
        <v>8</v>
      </c>
      <c r="N1185" t="s">
        <v>228828</v>
      </c>
      <c r="O1185" t="s">
        <v>229239</v>
      </c>
      <c r="P1185" t="s">
        <v>229239</v>
      </c>
      <c r="Q1185" t="s">
        <v>120062</v>
      </c>
      <c r="R1185" t="s">
        <v>208621</v>
      </c>
      <c r="S1185" t="s">
        <v>233769</v>
      </c>
    </row>
    <row r="1186" spans="1:19" x14ac:dyDescent="0.35">
      <c r="A1186" s="1">
        <v>1570</v>
      </c>
      <c r="B1186" t="s">
        <v>869</v>
      </c>
      <c r="C1186" t="s">
        <v>46435</v>
      </c>
      <c r="D1186" t="s">
        <v>5</v>
      </c>
      <c r="F1186" t="s">
        <v>120711</v>
      </c>
      <c r="G1186">
        <v>1.4999999999999999E-7</v>
      </c>
      <c r="H1186" t="s">
        <v>869</v>
      </c>
      <c r="I1186" t="s">
        <v>125409</v>
      </c>
      <c r="J1186" s="2" t="s">
        <v>170459</v>
      </c>
      <c r="K1186" t="s">
        <v>209089</v>
      </c>
      <c r="L1186" t="s">
        <v>228704</v>
      </c>
      <c r="M1186" t="s">
        <v>8</v>
      </c>
      <c r="N1186" t="s">
        <v>228828</v>
      </c>
      <c r="O1186" t="s">
        <v>229239</v>
      </c>
      <c r="P1186" t="s">
        <v>229239</v>
      </c>
      <c r="Q1186" t="s">
        <v>120062</v>
      </c>
      <c r="R1186" t="s">
        <v>208621</v>
      </c>
      <c r="S1186" t="s">
        <v>233769</v>
      </c>
    </row>
    <row r="1187" spans="1:19" x14ac:dyDescent="0.35">
      <c r="A1187" s="1">
        <v>1572</v>
      </c>
      <c r="B1187" t="s">
        <v>870</v>
      </c>
      <c r="C1187" t="s">
        <v>46436</v>
      </c>
      <c r="D1187" t="s">
        <v>5</v>
      </c>
      <c r="F1187" t="s">
        <v>120186</v>
      </c>
      <c r="G1187">
        <v>8.0690399999999996E-7</v>
      </c>
      <c r="H1187" t="s">
        <v>870</v>
      </c>
      <c r="I1187" t="s">
        <v>125410</v>
      </c>
      <c r="J1187" s="2" t="s">
        <v>170460</v>
      </c>
      <c r="K1187" t="s">
        <v>209090</v>
      </c>
      <c r="L1187" t="s">
        <v>228704</v>
      </c>
      <c r="M1187" t="s">
        <v>8</v>
      </c>
      <c r="N1187" t="s">
        <v>228832</v>
      </c>
      <c r="O1187" t="s">
        <v>229111</v>
      </c>
      <c r="P1187" t="s">
        <v>230079</v>
      </c>
      <c r="Q1187" t="s">
        <v>121431</v>
      </c>
      <c r="R1187" t="s">
        <v>208621</v>
      </c>
      <c r="S1187" t="s">
        <v>233769</v>
      </c>
    </row>
    <row r="1188" spans="1:19" x14ac:dyDescent="0.35">
      <c r="A1188" s="1">
        <v>1573</v>
      </c>
      <c r="B1188" t="s">
        <v>871</v>
      </c>
      <c r="C1188" t="s">
        <v>46437</v>
      </c>
      <c r="D1188" t="s">
        <v>4</v>
      </c>
      <c r="F1188" t="s">
        <v>120712</v>
      </c>
      <c r="G1188">
        <v>5.5000000000000003E-8</v>
      </c>
      <c r="H1188" t="s">
        <v>871</v>
      </c>
      <c r="I1188" t="s">
        <v>125411</v>
      </c>
      <c r="J1188" s="2" t="s">
        <v>170461</v>
      </c>
      <c r="K1188" t="s">
        <v>209091</v>
      </c>
      <c r="L1188" t="s">
        <v>228704</v>
      </c>
      <c r="Q1188" t="s">
        <v>121550</v>
      </c>
      <c r="R1188" t="s">
        <v>208621</v>
      </c>
      <c r="S1188" t="s">
        <v>233769</v>
      </c>
    </row>
    <row r="1189" spans="1:19" x14ac:dyDescent="0.35">
      <c r="A1189" s="1">
        <v>1574</v>
      </c>
      <c r="B1189" t="s">
        <v>872</v>
      </c>
      <c r="C1189" t="s">
        <v>46438</v>
      </c>
      <c r="D1189" t="s">
        <v>4</v>
      </c>
      <c r="F1189" t="s">
        <v>120623</v>
      </c>
      <c r="G1189">
        <v>2.4999999999999999E-8</v>
      </c>
      <c r="H1189" t="s">
        <v>872</v>
      </c>
      <c r="I1189" t="s">
        <v>125412</v>
      </c>
      <c r="J1189" s="2" t="s">
        <v>170462</v>
      </c>
      <c r="K1189" t="s">
        <v>208649</v>
      </c>
      <c r="L1189" t="s">
        <v>228704</v>
      </c>
      <c r="M1189" t="s">
        <v>8</v>
      </c>
      <c r="N1189" t="s">
        <v>228832</v>
      </c>
      <c r="O1189" t="s">
        <v>229111</v>
      </c>
      <c r="P1189" t="s">
        <v>230079</v>
      </c>
      <c r="Q1189" t="s">
        <v>120679</v>
      </c>
      <c r="R1189" t="s">
        <v>208621</v>
      </c>
      <c r="S1189" t="s">
        <v>233769</v>
      </c>
    </row>
    <row r="1190" spans="1:19" x14ac:dyDescent="0.35">
      <c r="A1190" s="1">
        <v>1575</v>
      </c>
      <c r="B1190" t="s">
        <v>872</v>
      </c>
      <c r="C1190" t="s">
        <v>46439</v>
      </c>
      <c r="D1190" t="s">
        <v>4</v>
      </c>
      <c r="F1190" t="s">
        <v>120059</v>
      </c>
      <c r="G1190">
        <v>1.2499999999999999E-7</v>
      </c>
      <c r="H1190" t="s">
        <v>872</v>
      </c>
      <c r="I1190" t="s">
        <v>125412</v>
      </c>
      <c r="J1190" s="2" t="s">
        <v>170462</v>
      </c>
      <c r="K1190" t="s">
        <v>208649</v>
      </c>
      <c r="L1190" t="s">
        <v>228704</v>
      </c>
      <c r="M1190" t="s">
        <v>8</v>
      </c>
      <c r="N1190" t="s">
        <v>228832</v>
      </c>
      <c r="O1190" t="s">
        <v>229111</v>
      </c>
      <c r="P1190" t="s">
        <v>230079</v>
      </c>
      <c r="Q1190" t="s">
        <v>120679</v>
      </c>
      <c r="R1190" t="s">
        <v>208621</v>
      </c>
      <c r="S1190" t="s">
        <v>233769</v>
      </c>
    </row>
    <row r="1191" spans="1:19" x14ac:dyDescent="0.35">
      <c r="A1191" s="1">
        <v>1576</v>
      </c>
      <c r="B1191" t="s">
        <v>872</v>
      </c>
      <c r="C1191" t="s">
        <v>46440</v>
      </c>
      <c r="D1191" t="s">
        <v>4</v>
      </c>
      <c r="F1191" t="s">
        <v>120713</v>
      </c>
      <c r="G1191">
        <v>3.9999999999999998E-7</v>
      </c>
      <c r="H1191" t="s">
        <v>872</v>
      </c>
      <c r="I1191" t="s">
        <v>125412</v>
      </c>
      <c r="J1191" s="2" t="s">
        <v>170462</v>
      </c>
      <c r="K1191" t="s">
        <v>208649</v>
      </c>
      <c r="L1191" t="s">
        <v>228704</v>
      </c>
      <c r="M1191" t="s">
        <v>8</v>
      </c>
      <c r="N1191" t="s">
        <v>228832</v>
      </c>
      <c r="O1191" t="s">
        <v>229111</v>
      </c>
      <c r="P1191" t="s">
        <v>230079</v>
      </c>
      <c r="Q1191" t="s">
        <v>120679</v>
      </c>
      <c r="R1191" t="s">
        <v>208621</v>
      </c>
      <c r="S1191" t="s">
        <v>233769</v>
      </c>
    </row>
    <row r="1192" spans="1:19" x14ac:dyDescent="0.35">
      <c r="A1192" s="1">
        <v>1577</v>
      </c>
      <c r="B1192" t="s">
        <v>872</v>
      </c>
      <c r="C1192" t="s">
        <v>46441</v>
      </c>
      <c r="D1192" t="s">
        <v>4</v>
      </c>
      <c r="F1192" t="s">
        <v>120714</v>
      </c>
      <c r="G1192">
        <v>1.6E-7</v>
      </c>
      <c r="H1192" t="s">
        <v>872</v>
      </c>
      <c r="I1192" t="s">
        <v>125412</v>
      </c>
      <c r="J1192" s="2" t="s">
        <v>170462</v>
      </c>
      <c r="K1192" t="s">
        <v>208649</v>
      </c>
      <c r="L1192" t="s">
        <v>228704</v>
      </c>
      <c r="M1192" t="s">
        <v>8</v>
      </c>
      <c r="N1192" t="s">
        <v>228832</v>
      </c>
      <c r="O1192" t="s">
        <v>229111</v>
      </c>
      <c r="P1192" t="s">
        <v>230079</v>
      </c>
      <c r="Q1192" t="s">
        <v>120679</v>
      </c>
      <c r="R1192" t="s">
        <v>208621</v>
      </c>
      <c r="S1192" t="s">
        <v>233769</v>
      </c>
    </row>
    <row r="1193" spans="1:19" x14ac:dyDescent="0.35">
      <c r="A1193" s="1">
        <v>1578</v>
      </c>
      <c r="B1193" t="s">
        <v>873</v>
      </c>
      <c r="C1193" t="s">
        <v>46442</v>
      </c>
      <c r="D1193" t="s">
        <v>4</v>
      </c>
      <c r="F1193" t="s">
        <v>120254</v>
      </c>
      <c r="G1193">
        <v>4.9999999999999998E-8</v>
      </c>
      <c r="H1193" t="s">
        <v>873</v>
      </c>
      <c r="I1193" t="s">
        <v>125413</v>
      </c>
      <c r="J1193" s="2" t="s">
        <v>170463</v>
      </c>
      <c r="K1193" t="s">
        <v>209092</v>
      </c>
      <c r="L1193" t="s">
        <v>228704</v>
      </c>
      <c r="M1193" t="s">
        <v>8</v>
      </c>
      <c r="N1193" t="s">
        <v>228832</v>
      </c>
      <c r="O1193" t="s">
        <v>229111</v>
      </c>
      <c r="P1193" t="s">
        <v>230079</v>
      </c>
      <c r="Q1193" t="s">
        <v>120059</v>
      </c>
      <c r="R1193" t="s">
        <v>208621</v>
      </c>
      <c r="S1193" t="s">
        <v>233769</v>
      </c>
    </row>
    <row r="1194" spans="1:19" x14ac:dyDescent="0.35">
      <c r="A1194" s="1">
        <v>1579</v>
      </c>
      <c r="B1194" t="s">
        <v>874</v>
      </c>
      <c r="C1194" t="s">
        <v>46443</v>
      </c>
      <c r="D1194" t="s">
        <v>5</v>
      </c>
      <c r="E1194" t="s">
        <v>119955</v>
      </c>
      <c r="F1194" t="s">
        <v>120268</v>
      </c>
      <c r="G1194">
        <v>1.2E-5</v>
      </c>
      <c r="H1194" t="s">
        <v>874</v>
      </c>
      <c r="I1194" t="s">
        <v>125414</v>
      </c>
      <c r="J1194" s="2" t="s">
        <v>170464</v>
      </c>
      <c r="K1194" t="s">
        <v>209093</v>
      </c>
      <c r="L1194" t="s">
        <v>228704</v>
      </c>
      <c r="M1194" t="s">
        <v>228733</v>
      </c>
      <c r="N1194" t="s">
        <v>228836</v>
      </c>
      <c r="O1194" t="s">
        <v>229290</v>
      </c>
      <c r="P1194" t="s">
        <v>229290</v>
      </c>
      <c r="R1194" t="s">
        <v>208621</v>
      </c>
      <c r="S1194" t="s">
        <v>233769</v>
      </c>
    </row>
    <row r="1195" spans="1:19" x14ac:dyDescent="0.35">
      <c r="A1195" s="1">
        <v>1580</v>
      </c>
      <c r="B1195" t="s">
        <v>875</v>
      </c>
      <c r="C1195" t="s">
        <v>46444</v>
      </c>
      <c r="D1195" t="s">
        <v>5</v>
      </c>
      <c r="E1195" t="s">
        <v>119955</v>
      </c>
      <c r="F1195" t="s">
        <v>120266</v>
      </c>
      <c r="G1195">
        <v>1.2500000000000001E-5</v>
      </c>
      <c r="H1195" t="s">
        <v>875</v>
      </c>
      <c r="I1195" t="s">
        <v>125415</v>
      </c>
      <c r="J1195" s="2" t="s">
        <v>170465</v>
      </c>
      <c r="K1195" t="s">
        <v>209094</v>
      </c>
      <c r="L1195" t="s">
        <v>228704</v>
      </c>
      <c r="M1195" t="s">
        <v>8</v>
      </c>
      <c r="N1195" t="s">
        <v>228896</v>
      </c>
      <c r="O1195" t="s">
        <v>229210</v>
      </c>
      <c r="P1195" t="s">
        <v>230219</v>
      </c>
      <c r="Q1195" t="s">
        <v>120679</v>
      </c>
      <c r="R1195" t="s">
        <v>208621</v>
      </c>
      <c r="S1195" t="s">
        <v>233769</v>
      </c>
    </row>
    <row r="1196" spans="1:19" x14ac:dyDescent="0.35">
      <c r="A1196" s="1">
        <v>1581</v>
      </c>
      <c r="B1196" t="s">
        <v>876</v>
      </c>
      <c r="C1196" t="s">
        <v>46445</v>
      </c>
      <c r="D1196" t="s">
        <v>4</v>
      </c>
      <c r="E1196" t="s">
        <v>119955</v>
      </c>
      <c r="F1196" t="s">
        <v>120218</v>
      </c>
      <c r="G1196">
        <v>1.1999999999999999E-6</v>
      </c>
      <c r="H1196" t="s">
        <v>876</v>
      </c>
      <c r="I1196" t="s">
        <v>125416</v>
      </c>
      <c r="J1196" s="2" t="s">
        <v>170466</v>
      </c>
      <c r="K1196" t="s">
        <v>209095</v>
      </c>
      <c r="L1196" t="s">
        <v>228704</v>
      </c>
      <c r="M1196" t="s">
        <v>8</v>
      </c>
      <c r="N1196" t="s">
        <v>228896</v>
      </c>
      <c r="O1196" t="s">
        <v>229287</v>
      </c>
      <c r="P1196" t="s">
        <v>230220</v>
      </c>
      <c r="Q1196" t="s">
        <v>120216</v>
      </c>
      <c r="R1196" t="s">
        <v>208621</v>
      </c>
      <c r="S1196" t="s">
        <v>233769</v>
      </c>
    </row>
    <row r="1197" spans="1:19" x14ac:dyDescent="0.35">
      <c r="A1197" s="1">
        <v>1582</v>
      </c>
      <c r="B1197" t="s">
        <v>877</v>
      </c>
      <c r="C1197" t="s">
        <v>46446</v>
      </c>
      <c r="D1197" t="s">
        <v>4</v>
      </c>
      <c r="F1197" t="s">
        <v>120715</v>
      </c>
      <c r="G1197">
        <v>4.9999999999999998E-7</v>
      </c>
      <c r="H1197" t="s">
        <v>877</v>
      </c>
      <c r="I1197" t="s">
        <v>125417</v>
      </c>
      <c r="J1197" s="2" t="s">
        <v>170467</v>
      </c>
      <c r="K1197" t="s">
        <v>208621</v>
      </c>
      <c r="L1197" t="s">
        <v>228704</v>
      </c>
      <c r="M1197" t="s">
        <v>11</v>
      </c>
      <c r="N1197" t="s">
        <v>228868</v>
      </c>
      <c r="O1197" t="s">
        <v>229164</v>
      </c>
      <c r="P1197" t="s">
        <v>230105</v>
      </c>
      <c r="R1197" t="s">
        <v>208621</v>
      </c>
      <c r="S1197" t="s">
        <v>233769</v>
      </c>
    </row>
    <row r="1198" spans="1:19" x14ac:dyDescent="0.35">
      <c r="A1198" s="1">
        <v>1583</v>
      </c>
      <c r="B1198" t="s">
        <v>878</v>
      </c>
      <c r="C1198" t="s">
        <v>46447</v>
      </c>
      <c r="D1198" t="s">
        <v>4</v>
      </c>
      <c r="F1198" t="s">
        <v>120059</v>
      </c>
      <c r="G1198">
        <v>1.2499999999999999E-8</v>
      </c>
      <c r="H1198" t="s">
        <v>878</v>
      </c>
      <c r="I1198" t="s">
        <v>125418</v>
      </c>
      <c r="K1198" t="s">
        <v>209096</v>
      </c>
      <c r="L1198" t="s">
        <v>228704</v>
      </c>
      <c r="R1198" t="s">
        <v>208621</v>
      </c>
      <c r="S1198" t="s">
        <v>233769</v>
      </c>
    </row>
    <row r="1199" spans="1:19" x14ac:dyDescent="0.35">
      <c r="A1199" s="1">
        <v>1584</v>
      </c>
      <c r="B1199" t="s">
        <v>879</v>
      </c>
      <c r="C1199" t="s">
        <v>46448</v>
      </c>
      <c r="D1199" t="s">
        <v>5</v>
      </c>
      <c r="E1199" t="s">
        <v>119955</v>
      </c>
      <c r="F1199" t="s">
        <v>120277</v>
      </c>
      <c r="G1199">
        <v>3.8E-6</v>
      </c>
      <c r="H1199" t="s">
        <v>879</v>
      </c>
      <c r="I1199" t="s">
        <v>125419</v>
      </c>
      <c r="J1199" s="2" t="s">
        <v>170468</v>
      </c>
      <c r="K1199" t="s">
        <v>209097</v>
      </c>
      <c r="L1199" t="s">
        <v>228704</v>
      </c>
      <c r="M1199" t="s">
        <v>228710</v>
      </c>
      <c r="N1199" t="s">
        <v>228897</v>
      </c>
      <c r="O1199" t="s">
        <v>229245</v>
      </c>
      <c r="P1199" t="s">
        <v>230174</v>
      </c>
      <c r="Q1199" t="s">
        <v>122681</v>
      </c>
      <c r="R1199" t="s">
        <v>208621</v>
      </c>
      <c r="S1199" t="s">
        <v>233769</v>
      </c>
    </row>
    <row r="1200" spans="1:19" x14ac:dyDescent="0.35">
      <c r="A1200" s="1">
        <v>1585</v>
      </c>
      <c r="B1200" t="s">
        <v>879</v>
      </c>
      <c r="C1200" t="s">
        <v>46449</v>
      </c>
      <c r="D1200" t="s">
        <v>5</v>
      </c>
      <c r="E1200" t="s">
        <v>119955</v>
      </c>
      <c r="F1200" t="s">
        <v>120041</v>
      </c>
      <c r="G1200">
        <v>7.7000000000000008E-6</v>
      </c>
      <c r="H1200" t="s">
        <v>879</v>
      </c>
      <c r="I1200" t="s">
        <v>125419</v>
      </c>
      <c r="J1200" s="2" t="s">
        <v>170468</v>
      </c>
      <c r="K1200" t="s">
        <v>209097</v>
      </c>
      <c r="L1200" t="s">
        <v>228704</v>
      </c>
      <c r="M1200" t="s">
        <v>228710</v>
      </c>
      <c r="N1200" t="s">
        <v>228897</v>
      </c>
      <c r="O1200" t="s">
        <v>229245</v>
      </c>
      <c r="P1200" t="s">
        <v>230174</v>
      </c>
      <c r="Q1200" t="s">
        <v>122681</v>
      </c>
      <c r="R1200" t="s">
        <v>208621</v>
      </c>
      <c r="S1200" t="s">
        <v>233769</v>
      </c>
    </row>
    <row r="1201" spans="1:19" x14ac:dyDescent="0.35">
      <c r="A1201" s="1">
        <v>1586</v>
      </c>
      <c r="B1201" t="s">
        <v>880</v>
      </c>
      <c r="C1201" t="s">
        <v>46450</v>
      </c>
      <c r="D1201" t="s">
        <v>4</v>
      </c>
      <c r="F1201" t="s">
        <v>120109</v>
      </c>
      <c r="G1201">
        <v>6.9999999999999997E-7</v>
      </c>
      <c r="H1201" t="s">
        <v>880</v>
      </c>
      <c r="I1201" t="s">
        <v>125420</v>
      </c>
      <c r="J1201" s="2" t="s">
        <v>170469</v>
      </c>
      <c r="K1201" t="s">
        <v>209098</v>
      </c>
      <c r="L1201" t="s">
        <v>228704</v>
      </c>
      <c r="M1201" t="s">
        <v>8</v>
      </c>
      <c r="N1201" t="s">
        <v>228841</v>
      </c>
      <c r="O1201" t="s">
        <v>229137</v>
      </c>
      <c r="P1201" t="s">
        <v>229137</v>
      </c>
      <c r="Q1201" t="s">
        <v>120327</v>
      </c>
      <c r="R1201" t="s">
        <v>208621</v>
      </c>
      <c r="S1201" t="s">
        <v>233769</v>
      </c>
    </row>
    <row r="1202" spans="1:19" x14ac:dyDescent="0.35">
      <c r="A1202" s="1">
        <v>1587</v>
      </c>
      <c r="B1202" t="s">
        <v>881</v>
      </c>
      <c r="C1202" t="s">
        <v>46451</v>
      </c>
      <c r="D1202" t="s">
        <v>4</v>
      </c>
      <c r="F1202" t="s">
        <v>120141</v>
      </c>
      <c r="G1202">
        <v>1.2499999999999999E-8</v>
      </c>
      <c r="H1202" t="s">
        <v>881</v>
      </c>
      <c r="I1202" t="s">
        <v>125421</v>
      </c>
      <c r="K1202" t="s">
        <v>209099</v>
      </c>
      <c r="L1202" t="s">
        <v>228704</v>
      </c>
      <c r="R1202" t="s">
        <v>208621</v>
      </c>
      <c r="S1202" t="s">
        <v>233769</v>
      </c>
    </row>
    <row r="1203" spans="1:19" x14ac:dyDescent="0.35">
      <c r="A1203" s="1">
        <v>1588</v>
      </c>
      <c r="B1203" t="s">
        <v>882</v>
      </c>
      <c r="C1203" t="s">
        <v>46452</v>
      </c>
      <c r="D1203" t="s">
        <v>5</v>
      </c>
      <c r="F1203" t="s">
        <v>120716</v>
      </c>
      <c r="G1203">
        <v>3.9999999999999998E-6</v>
      </c>
      <c r="H1203" t="s">
        <v>882</v>
      </c>
      <c r="I1203" t="s">
        <v>125422</v>
      </c>
      <c r="J1203" s="2" t="s">
        <v>170470</v>
      </c>
      <c r="K1203" t="s">
        <v>208965</v>
      </c>
      <c r="L1203" t="s">
        <v>228704</v>
      </c>
      <c r="M1203" t="s">
        <v>15</v>
      </c>
      <c r="Q1203" t="s">
        <v>120056</v>
      </c>
      <c r="R1203" t="s">
        <v>208621</v>
      </c>
      <c r="S1203" t="s">
        <v>233769</v>
      </c>
    </row>
    <row r="1204" spans="1:19" x14ac:dyDescent="0.35">
      <c r="A1204" s="1">
        <v>1589</v>
      </c>
      <c r="B1204" t="s">
        <v>883</v>
      </c>
      <c r="C1204" t="s">
        <v>46453</v>
      </c>
      <c r="D1204" t="s">
        <v>4</v>
      </c>
      <c r="F1204" t="s">
        <v>119985</v>
      </c>
      <c r="G1204">
        <v>3.4999999999999998E-7</v>
      </c>
      <c r="H1204" t="s">
        <v>883</v>
      </c>
      <c r="I1204" t="s">
        <v>125423</v>
      </c>
      <c r="J1204" s="2" t="s">
        <v>170471</v>
      </c>
      <c r="K1204" t="s">
        <v>209100</v>
      </c>
      <c r="L1204" t="s">
        <v>228704</v>
      </c>
      <c r="M1204" t="s">
        <v>12</v>
      </c>
      <c r="N1204" t="s">
        <v>228921</v>
      </c>
      <c r="O1204" t="s">
        <v>229291</v>
      </c>
      <c r="P1204" t="s">
        <v>230221</v>
      </c>
      <c r="Q1204" t="s">
        <v>120171</v>
      </c>
      <c r="R1204" t="s">
        <v>208621</v>
      </c>
      <c r="S1204" t="s">
        <v>233769</v>
      </c>
    </row>
    <row r="1205" spans="1:19" x14ac:dyDescent="0.35">
      <c r="A1205" s="1">
        <v>1590</v>
      </c>
      <c r="B1205" t="s">
        <v>884</v>
      </c>
      <c r="C1205" t="s">
        <v>46454</v>
      </c>
      <c r="D1205" t="s">
        <v>4</v>
      </c>
      <c r="F1205" t="s">
        <v>120717</v>
      </c>
      <c r="G1205">
        <v>3.4999999999999999E-6</v>
      </c>
      <c r="H1205" t="s">
        <v>884</v>
      </c>
      <c r="I1205" t="s">
        <v>125424</v>
      </c>
      <c r="J1205" s="2" t="s">
        <v>170472</v>
      </c>
      <c r="K1205" t="s">
        <v>208621</v>
      </c>
      <c r="L1205" t="s">
        <v>228704</v>
      </c>
      <c r="M1205" t="s">
        <v>10</v>
      </c>
      <c r="N1205" t="s">
        <v>228922</v>
      </c>
      <c r="O1205" t="s">
        <v>229111</v>
      </c>
      <c r="P1205" t="s">
        <v>230079</v>
      </c>
      <c r="Q1205" t="s">
        <v>120059</v>
      </c>
      <c r="R1205" t="s">
        <v>208621</v>
      </c>
      <c r="S1205" t="s">
        <v>233769</v>
      </c>
    </row>
    <row r="1206" spans="1:19" x14ac:dyDescent="0.35">
      <c r="A1206" s="1">
        <v>1591</v>
      </c>
      <c r="B1206" t="s">
        <v>885</v>
      </c>
      <c r="C1206" t="s">
        <v>46455</v>
      </c>
      <c r="D1206" t="s">
        <v>4</v>
      </c>
      <c r="F1206" t="s">
        <v>120174</v>
      </c>
      <c r="G1206">
        <v>1.4999999999999999E-7</v>
      </c>
      <c r="H1206" t="s">
        <v>885</v>
      </c>
      <c r="I1206" t="s">
        <v>125425</v>
      </c>
      <c r="J1206" s="2" t="s">
        <v>170473</v>
      </c>
      <c r="K1206" t="s">
        <v>209101</v>
      </c>
      <c r="L1206" t="s">
        <v>228704</v>
      </c>
      <c r="M1206" t="s">
        <v>12</v>
      </c>
      <c r="N1206" t="s">
        <v>228899</v>
      </c>
      <c r="O1206" t="s">
        <v>229220</v>
      </c>
      <c r="P1206" t="s">
        <v>229881</v>
      </c>
      <c r="Q1206" t="s">
        <v>119987</v>
      </c>
      <c r="R1206" t="s">
        <v>208621</v>
      </c>
      <c r="S1206" t="s">
        <v>233769</v>
      </c>
    </row>
    <row r="1207" spans="1:19" x14ac:dyDescent="0.35">
      <c r="A1207" s="1">
        <v>1592</v>
      </c>
      <c r="B1207" t="s">
        <v>886</v>
      </c>
      <c r="C1207" t="s">
        <v>46456</v>
      </c>
      <c r="D1207" t="s">
        <v>4</v>
      </c>
      <c r="F1207" t="s">
        <v>120136</v>
      </c>
      <c r="G1207">
        <v>1.9999999999999999E-6</v>
      </c>
      <c r="H1207" t="s">
        <v>886</v>
      </c>
      <c r="I1207" t="s">
        <v>125426</v>
      </c>
      <c r="J1207" s="2" t="s">
        <v>170474</v>
      </c>
      <c r="K1207" t="s">
        <v>208647</v>
      </c>
      <c r="L1207" t="s">
        <v>228704</v>
      </c>
      <c r="M1207" t="s">
        <v>8</v>
      </c>
      <c r="N1207" t="s">
        <v>228828</v>
      </c>
      <c r="O1207" t="s">
        <v>229113</v>
      </c>
      <c r="P1207" t="s">
        <v>230081</v>
      </c>
      <c r="Q1207" t="s">
        <v>120059</v>
      </c>
      <c r="R1207" t="s">
        <v>208621</v>
      </c>
      <c r="S1207" t="s">
        <v>233769</v>
      </c>
    </row>
    <row r="1208" spans="1:19" x14ac:dyDescent="0.35">
      <c r="A1208" s="1">
        <v>1593</v>
      </c>
      <c r="B1208" t="s">
        <v>887</v>
      </c>
      <c r="C1208" t="s">
        <v>46457</v>
      </c>
      <c r="D1208" t="s">
        <v>5</v>
      </c>
      <c r="E1208" t="s">
        <v>119955</v>
      </c>
      <c r="F1208" t="s">
        <v>120394</v>
      </c>
      <c r="G1208">
        <v>7.9999999999999996E-6</v>
      </c>
      <c r="H1208" t="s">
        <v>887</v>
      </c>
      <c r="I1208" t="s">
        <v>125427</v>
      </c>
      <c r="J1208" s="2" t="s">
        <v>170475</v>
      </c>
      <c r="K1208" t="s">
        <v>209102</v>
      </c>
      <c r="L1208" t="s">
        <v>228704</v>
      </c>
      <c r="M1208" t="s">
        <v>8</v>
      </c>
      <c r="N1208" t="s">
        <v>228832</v>
      </c>
      <c r="O1208" t="s">
        <v>229111</v>
      </c>
      <c r="P1208" t="s">
        <v>230079</v>
      </c>
      <c r="R1208" t="s">
        <v>208621</v>
      </c>
      <c r="S1208" t="s">
        <v>233769</v>
      </c>
    </row>
    <row r="1209" spans="1:19" x14ac:dyDescent="0.35">
      <c r="A1209" s="1">
        <v>1594</v>
      </c>
      <c r="B1209" t="s">
        <v>888</v>
      </c>
      <c r="C1209" t="s">
        <v>46458</v>
      </c>
      <c r="D1209" t="s">
        <v>4</v>
      </c>
      <c r="F1209" t="s">
        <v>120718</v>
      </c>
      <c r="G1209">
        <v>1.4999999999999999E-7</v>
      </c>
      <c r="H1209" t="s">
        <v>888</v>
      </c>
      <c r="I1209" t="s">
        <v>125428</v>
      </c>
      <c r="J1209" s="2" t="s">
        <v>170476</v>
      </c>
      <c r="K1209" t="s">
        <v>209103</v>
      </c>
      <c r="L1209" t="s">
        <v>228704</v>
      </c>
      <c r="M1209" t="s">
        <v>8</v>
      </c>
      <c r="N1209" t="s">
        <v>228852</v>
      </c>
      <c r="O1209" t="s">
        <v>229182</v>
      </c>
      <c r="P1209" t="s">
        <v>229182</v>
      </c>
      <c r="Q1209" t="s">
        <v>120056</v>
      </c>
      <c r="R1209" t="s">
        <v>208621</v>
      </c>
      <c r="S1209" t="s">
        <v>233769</v>
      </c>
    </row>
    <row r="1210" spans="1:19" x14ac:dyDescent="0.35">
      <c r="A1210" s="1">
        <v>1596</v>
      </c>
      <c r="B1210" t="s">
        <v>888</v>
      </c>
      <c r="C1210" t="s">
        <v>46459</v>
      </c>
      <c r="D1210" t="s">
        <v>4</v>
      </c>
      <c r="F1210" t="s">
        <v>120327</v>
      </c>
      <c r="G1210">
        <v>3.2500000000000001E-7</v>
      </c>
      <c r="H1210" t="s">
        <v>888</v>
      </c>
      <c r="I1210" t="s">
        <v>125428</v>
      </c>
      <c r="J1210" s="2" t="s">
        <v>170476</v>
      </c>
      <c r="K1210" t="s">
        <v>209103</v>
      </c>
      <c r="L1210" t="s">
        <v>228704</v>
      </c>
      <c r="M1210" t="s">
        <v>8</v>
      </c>
      <c r="N1210" t="s">
        <v>228852</v>
      </c>
      <c r="O1210" t="s">
        <v>229182</v>
      </c>
      <c r="P1210" t="s">
        <v>229182</v>
      </c>
      <c r="Q1210" t="s">
        <v>120056</v>
      </c>
      <c r="R1210" t="s">
        <v>208621</v>
      </c>
      <c r="S1210" t="s">
        <v>233769</v>
      </c>
    </row>
    <row r="1211" spans="1:19" x14ac:dyDescent="0.35">
      <c r="A1211" s="1">
        <v>1597</v>
      </c>
      <c r="B1211" t="s">
        <v>889</v>
      </c>
      <c r="C1211" t="s">
        <v>46460</v>
      </c>
      <c r="D1211" t="s">
        <v>4</v>
      </c>
      <c r="F1211" t="s">
        <v>120719</v>
      </c>
      <c r="G1211">
        <v>2.4999999999999999E-8</v>
      </c>
      <c r="H1211" t="s">
        <v>889</v>
      </c>
      <c r="I1211" t="s">
        <v>125429</v>
      </c>
      <c r="J1211" s="2" t="s">
        <v>170477</v>
      </c>
      <c r="K1211" t="s">
        <v>209104</v>
      </c>
      <c r="L1211" t="s">
        <v>228704</v>
      </c>
      <c r="M1211" t="s">
        <v>8</v>
      </c>
      <c r="N1211" t="s">
        <v>228828</v>
      </c>
      <c r="O1211" t="s">
        <v>229113</v>
      </c>
      <c r="P1211" t="s">
        <v>230090</v>
      </c>
      <c r="Q1211" t="s">
        <v>120087</v>
      </c>
      <c r="R1211" t="s">
        <v>208621</v>
      </c>
      <c r="S1211" t="s">
        <v>233769</v>
      </c>
    </row>
    <row r="1212" spans="1:19" x14ac:dyDescent="0.35">
      <c r="A1212" s="1">
        <v>1598</v>
      </c>
      <c r="B1212" t="s">
        <v>890</v>
      </c>
      <c r="C1212" t="s">
        <v>46461</v>
      </c>
      <c r="D1212" t="s">
        <v>4</v>
      </c>
      <c r="F1212" t="s">
        <v>120017</v>
      </c>
      <c r="G1212">
        <v>1.07474E-7</v>
      </c>
      <c r="H1212" t="s">
        <v>890</v>
      </c>
      <c r="I1212" t="s">
        <v>125430</v>
      </c>
      <c r="J1212" s="2" t="s">
        <v>170478</v>
      </c>
      <c r="K1212" t="s">
        <v>209105</v>
      </c>
      <c r="L1212" t="s">
        <v>228704</v>
      </c>
      <c r="M1212" t="s">
        <v>228717</v>
      </c>
      <c r="N1212" t="s">
        <v>228845</v>
      </c>
      <c r="O1212" t="s">
        <v>229130</v>
      </c>
      <c r="P1212" t="s">
        <v>229130</v>
      </c>
      <c r="Q1212" t="s">
        <v>121145</v>
      </c>
      <c r="R1212" t="s">
        <v>208621</v>
      </c>
      <c r="S1212" t="s">
        <v>233769</v>
      </c>
    </row>
    <row r="1213" spans="1:19" x14ac:dyDescent="0.35">
      <c r="A1213" s="1">
        <v>1599</v>
      </c>
      <c r="B1213" t="s">
        <v>891</v>
      </c>
      <c r="C1213" t="s">
        <v>46462</v>
      </c>
      <c r="D1213" t="s">
        <v>4</v>
      </c>
      <c r="F1213" t="s">
        <v>120319</v>
      </c>
      <c r="G1213">
        <v>3.2500000000000001E-7</v>
      </c>
      <c r="H1213" t="s">
        <v>891</v>
      </c>
      <c r="I1213" t="s">
        <v>125431</v>
      </c>
      <c r="K1213" t="s">
        <v>209106</v>
      </c>
      <c r="L1213" t="s">
        <v>228704</v>
      </c>
      <c r="M1213" t="s">
        <v>8</v>
      </c>
      <c r="N1213" t="s">
        <v>228828</v>
      </c>
      <c r="O1213" t="s">
        <v>229113</v>
      </c>
      <c r="P1213" t="s">
        <v>230081</v>
      </c>
      <c r="Q1213" t="s">
        <v>120056</v>
      </c>
      <c r="R1213" t="s">
        <v>208621</v>
      </c>
      <c r="S1213" t="s">
        <v>233769</v>
      </c>
    </row>
    <row r="1214" spans="1:19" x14ac:dyDescent="0.35">
      <c r="A1214" s="1">
        <v>1600</v>
      </c>
      <c r="B1214" t="s">
        <v>892</v>
      </c>
      <c r="C1214" t="s">
        <v>46463</v>
      </c>
      <c r="D1214" t="s">
        <v>4</v>
      </c>
      <c r="F1214" t="s">
        <v>120720</v>
      </c>
      <c r="G1214">
        <v>1.6999999999999999E-7</v>
      </c>
      <c r="H1214" t="s">
        <v>892</v>
      </c>
      <c r="I1214" t="s">
        <v>125432</v>
      </c>
      <c r="J1214" s="2" t="s">
        <v>170479</v>
      </c>
      <c r="K1214" t="s">
        <v>209107</v>
      </c>
      <c r="L1214" t="s">
        <v>228705</v>
      </c>
      <c r="M1214" t="s">
        <v>8</v>
      </c>
      <c r="N1214" t="s">
        <v>228832</v>
      </c>
      <c r="O1214" t="s">
        <v>229111</v>
      </c>
      <c r="P1214" t="s">
        <v>230079</v>
      </c>
      <c r="Q1214" t="s">
        <v>121038</v>
      </c>
      <c r="R1214" t="s">
        <v>208621</v>
      </c>
      <c r="S1214" t="s">
        <v>233769</v>
      </c>
    </row>
    <row r="1215" spans="1:19" x14ac:dyDescent="0.35">
      <c r="A1215" s="1">
        <v>1602</v>
      </c>
      <c r="B1215" t="s">
        <v>893</v>
      </c>
      <c r="C1215" t="s">
        <v>46464</v>
      </c>
      <c r="D1215" t="s">
        <v>4</v>
      </c>
      <c r="F1215" t="s">
        <v>120001</v>
      </c>
      <c r="G1215">
        <v>2.4999999999999999E-7</v>
      </c>
      <c r="H1215" t="s">
        <v>893</v>
      </c>
      <c r="I1215" t="s">
        <v>125433</v>
      </c>
      <c r="J1215" s="2" t="s">
        <v>170480</v>
      </c>
      <c r="K1215" t="s">
        <v>208658</v>
      </c>
      <c r="L1215" t="s">
        <v>228704</v>
      </c>
      <c r="M1215" t="s">
        <v>8</v>
      </c>
      <c r="N1215" t="s">
        <v>228828</v>
      </c>
      <c r="O1215" t="s">
        <v>229108</v>
      </c>
      <c r="P1215" t="s">
        <v>229437</v>
      </c>
      <c r="Q1215" t="s">
        <v>120080</v>
      </c>
      <c r="R1215" t="s">
        <v>208621</v>
      </c>
      <c r="S1215" t="s">
        <v>233769</v>
      </c>
    </row>
    <row r="1216" spans="1:19" x14ac:dyDescent="0.35">
      <c r="A1216" s="1">
        <v>1603</v>
      </c>
      <c r="B1216" t="s">
        <v>894</v>
      </c>
      <c r="C1216" t="s">
        <v>46465</v>
      </c>
      <c r="D1216" t="s">
        <v>4</v>
      </c>
      <c r="F1216" t="s">
        <v>120254</v>
      </c>
      <c r="G1216">
        <v>3.4999999999999998E-7</v>
      </c>
      <c r="H1216" t="s">
        <v>894</v>
      </c>
      <c r="I1216" t="s">
        <v>125434</v>
      </c>
      <c r="J1216" s="2" t="s">
        <v>170481</v>
      </c>
      <c r="K1216" t="s">
        <v>209108</v>
      </c>
      <c r="L1216" t="s">
        <v>228704</v>
      </c>
      <c r="Q1216" t="s">
        <v>120254</v>
      </c>
      <c r="R1216" t="s">
        <v>208621</v>
      </c>
      <c r="S1216" t="s">
        <v>233769</v>
      </c>
    </row>
    <row r="1217" spans="1:19" x14ac:dyDescent="0.35">
      <c r="A1217" s="1">
        <v>1604</v>
      </c>
      <c r="B1217" t="s">
        <v>895</v>
      </c>
      <c r="C1217" t="s">
        <v>46466</v>
      </c>
      <c r="D1217" t="s">
        <v>4</v>
      </c>
      <c r="F1217" t="s">
        <v>120458</v>
      </c>
      <c r="G1217">
        <v>1.4663869999999999E-6</v>
      </c>
      <c r="H1217" t="s">
        <v>895</v>
      </c>
      <c r="I1217" t="s">
        <v>125435</v>
      </c>
      <c r="J1217" s="2" t="s">
        <v>170482</v>
      </c>
      <c r="K1217" t="s">
        <v>209109</v>
      </c>
      <c r="L1217" t="s">
        <v>228704</v>
      </c>
      <c r="M1217" t="s">
        <v>8</v>
      </c>
      <c r="N1217" t="s">
        <v>228828</v>
      </c>
      <c r="O1217" t="s">
        <v>229113</v>
      </c>
      <c r="P1217" t="s">
        <v>230107</v>
      </c>
      <c r="Q1217" t="s">
        <v>120712</v>
      </c>
      <c r="R1217" t="s">
        <v>208621</v>
      </c>
      <c r="S1217" t="s">
        <v>233769</v>
      </c>
    </row>
    <row r="1218" spans="1:19" x14ac:dyDescent="0.35">
      <c r="A1218" s="1">
        <v>1606</v>
      </c>
      <c r="B1218" t="s">
        <v>896</v>
      </c>
      <c r="C1218" t="s">
        <v>46467</v>
      </c>
      <c r="D1218" t="s">
        <v>5</v>
      </c>
      <c r="F1218" t="s">
        <v>120721</v>
      </c>
      <c r="G1218">
        <v>1.0000000000000001E-5</v>
      </c>
      <c r="H1218" t="s">
        <v>896</v>
      </c>
      <c r="I1218" t="s">
        <v>125436</v>
      </c>
      <c r="J1218" s="2" t="s">
        <v>170483</v>
      </c>
      <c r="K1218" t="s">
        <v>209110</v>
      </c>
      <c r="L1218" t="s">
        <v>228704</v>
      </c>
      <c r="M1218" t="s">
        <v>10</v>
      </c>
      <c r="N1218" t="s">
        <v>228827</v>
      </c>
      <c r="O1218" t="s">
        <v>229107</v>
      </c>
      <c r="P1218" t="s">
        <v>229107</v>
      </c>
      <c r="Q1218" t="s">
        <v>120056</v>
      </c>
      <c r="R1218" t="s">
        <v>208621</v>
      </c>
      <c r="S1218" t="s">
        <v>233769</v>
      </c>
    </row>
    <row r="1219" spans="1:19" x14ac:dyDescent="0.35">
      <c r="A1219" s="1">
        <v>1607</v>
      </c>
      <c r="B1219" t="s">
        <v>896</v>
      </c>
      <c r="C1219" t="s">
        <v>46468</v>
      </c>
      <c r="D1219" t="s">
        <v>4</v>
      </c>
      <c r="F1219" t="s">
        <v>119985</v>
      </c>
      <c r="G1219">
        <v>1.216427E-6</v>
      </c>
      <c r="H1219" t="s">
        <v>896</v>
      </c>
      <c r="I1219" t="s">
        <v>125436</v>
      </c>
      <c r="J1219" s="2" t="s">
        <v>170483</v>
      </c>
      <c r="K1219" t="s">
        <v>209110</v>
      </c>
      <c r="L1219" t="s">
        <v>228704</v>
      </c>
      <c r="M1219" t="s">
        <v>10</v>
      </c>
      <c r="N1219" t="s">
        <v>228827</v>
      </c>
      <c r="O1219" t="s">
        <v>229107</v>
      </c>
      <c r="P1219" t="s">
        <v>229107</v>
      </c>
      <c r="Q1219" t="s">
        <v>120056</v>
      </c>
      <c r="R1219" t="s">
        <v>208621</v>
      </c>
      <c r="S1219" t="s">
        <v>233769</v>
      </c>
    </row>
    <row r="1220" spans="1:19" x14ac:dyDescent="0.35">
      <c r="A1220" s="1">
        <v>1608</v>
      </c>
      <c r="B1220" t="s">
        <v>897</v>
      </c>
      <c r="C1220" t="s">
        <v>46469</v>
      </c>
      <c r="D1220" t="s">
        <v>4</v>
      </c>
      <c r="F1220" t="s">
        <v>120722</v>
      </c>
      <c r="G1220">
        <v>1.6E-7</v>
      </c>
      <c r="H1220" t="s">
        <v>897</v>
      </c>
      <c r="I1220" t="s">
        <v>125437</v>
      </c>
      <c r="J1220" s="2" t="s">
        <v>170484</v>
      </c>
      <c r="K1220" t="s">
        <v>208908</v>
      </c>
      <c r="L1220" t="s">
        <v>228704</v>
      </c>
      <c r="M1220" t="s">
        <v>8</v>
      </c>
      <c r="N1220" t="s">
        <v>228832</v>
      </c>
      <c r="O1220" t="s">
        <v>229111</v>
      </c>
      <c r="P1220" t="s">
        <v>230079</v>
      </c>
      <c r="Q1220" t="s">
        <v>120753</v>
      </c>
      <c r="R1220" t="s">
        <v>208621</v>
      </c>
      <c r="S1220" t="s">
        <v>233769</v>
      </c>
    </row>
    <row r="1221" spans="1:19" x14ac:dyDescent="0.35">
      <c r="A1221" s="1">
        <v>1609</v>
      </c>
      <c r="B1221" t="s">
        <v>897</v>
      </c>
      <c r="C1221" t="s">
        <v>46470</v>
      </c>
      <c r="D1221" t="s">
        <v>4</v>
      </c>
      <c r="F1221" t="s">
        <v>120723</v>
      </c>
      <c r="G1221">
        <v>1.6E-7</v>
      </c>
      <c r="H1221" t="s">
        <v>897</v>
      </c>
      <c r="I1221" t="s">
        <v>125437</v>
      </c>
      <c r="J1221" s="2" t="s">
        <v>170484</v>
      </c>
      <c r="K1221" t="s">
        <v>208908</v>
      </c>
      <c r="L1221" t="s">
        <v>228704</v>
      </c>
      <c r="M1221" t="s">
        <v>8</v>
      </c>
      <c r="N1221" t="s">
        <v>228832</v>
      </c>
      <c r="O1221" t="s">
        <v>229111</v>
      </c>
      <c r="P1221" t="s">
        <v>230079</v>
      </c>
      <c r="Q1221" t="s">
        <v>120753</v>
      </c>
      <c r="R1221" t="s">
        <v>208621</v>
      </c>
      <c r="S1221" t="s">
        <v>233769</v>
      </c>
    </row>
    <row r="1222" spans="1:19" x14ac:dyDescent="0.35">
      <c r="A1222" s="1">
        <v>1610</v>
      </c>
      <c r="B1222" t="s">
        <v>898</v>
      </c>
      <c r="C1222" t="s">
        <v>46471</v>
      </c>
      <c r="D1222" t="s">
        <v>4</v>
      </c>
      <c r="F1222" t="s">
        <v>120724</v>
      </c>
      <c r="G1222">
        <v>1.4999999999999999E-7</v>
      </c>
      <c r="H1222" t="s">
        <v>898</v>
      </c>
      <c r="I1222" t="s">
        <v>125438</v>
      </c>
      <c r="J1222" s="2" t="s">
        <v>170485</v>
      </c>
      <c r="K1222" t="s">
        <v>208621</v>
      </c>
      <c r="L1222" t="s">
        <v>228704</v>
      </c>
      <c r="M1222" t="s">
        <v>11</v>
      </c>
      <c r="N1222" t="s">
        <v>228826</v>
      </c>
      <c r="O1222" t="s">
        <v>229106</v>
      </c>
      <c r="P1222" t="s">
        <v>229106</v>
      </c>
      <c r="R1222" t="s">
        <v>208621</v>
      </c>
      <c r="S1222" t="s">
        <v>233769</v>
      </c>
    </row>
    <row r="1223" spans="1:19" x14ac:dyDescent="0.35">
      <c r="A1223" s="1">
        <v>1611</v>
      </c>
      <c r="B1223" t="s">
        <v>899</v>
      </c>
      <c r="C1223" t="s">
        <v>46472</v>
      </c>
      <c r="D1223" t="s">
        <v>4</v>
      </c>
      <c r="F1223" t="s">
        <v>120033</v>
      </c>
      <c r="G1223">
        <v>8.0000000000000007E-7</v>
      </c>
      <c r="H1223" t="s">
        <v>899</v>
      </c>
      <c r="I1223" t="s">
        <v>125439</v>
      </c>
      <c r="K1223" t="s">
        <v>209111</v>
      </c>
      <c r="L1223" t="s">
        <v>228704</v>
      </c>
      <c r="M1223" t="s">
        <v>8</v>
      </c>
      <c r="N1223" t="s">
        <v>228842</v>
      </c>
      <c r="O1223" t="s">
        <v>229125</v>
      </c>
      <c r="P1223" t="s">
        <v>230087</v>
      </c>
      <c r="Q1223" t="s">
        <v>120060</v>
      </c>
      <c r="R1223" t="s">
        <v>208621</v>
      </c>
      <c r="S1223" t="s">
        <v>233769</v>
      </c>
    </row>
    <row r="1224" spans="1:19" x14ac:dyDescent="0.35">
      <c r="A1224" s="1">
        <v>1613</v>
      </c>
      <c r="B1224" t="s">
        <v>900</v>
      </c>
      <c r="C1224" t="s">
        <v>46473</v>
      </c>
      <c r="D1224" t="s">
        <v>5</v>
      </c>
      <c r="E1224" t="s">
        <v>119955</v>
      </c>
      <c r="F1224" t="s">
        <v>120725</v>
      </c>
      <c r="G1224">
        <v>5.4999999999999999E-6</v>
      </c>
      <c r="H1224" t="s">
        <v>900</v>
      </c>
      <c r="I1224" t="s">
        <v>125440</v>
      </c>
      <c r="J1224" s="2" t="s">
        <v>170486</v>
      </c>
      <c r="K1224" t="s">
        <v>209112</v>
      </c>
      <c r="L1224" t="s">
        <v>228706</v>
      </c>
      <c r="M1224" t="s">
        <v>8</v>
      </c>
      <c r="N1224" t="s">
        <v>228828</v>
      </c>
      <c r="O1224" t="s">
        <v>229113</v>
      </c>
      <c r="P1224" t="s">
        <v>230081</v>
      </c>
      <c r="Q1224" t="s">
        <v>120377</v>
      </c>
      <c r="R1224" t="s">
        <v>208621</v>
      </c>
      <c r="S1224" t="s">
        <v>233769</v>
      </c>
    </row>
    <row r="1225" spans="1:19" x14ac:dyDescent="0.35">
      <c r="A1225" s="1">
        <v>1614</v>
      </c>
      <c r="B1225" t="s">
        <v>901</v>
      </c>
      <c r="C1225" t="s">
        <v>46474</v>
      </c>
      <c r="D1225" t="s">
        <v>4</v>
      </c>
      <c r="F1225" t="s">
        <v>120292</v>
      </c>
      <c r="G1225">
        <v>1.55E-6</v>
      </c>
      <c r="H1225" t="s">
        <v>901</v>
      </c>
      <c r="I1225" t="s">
        <v>125441</v>
      </c>
      <c r="J1225" s="2" t="s">
        <v>170487</v>
      </c>
      <c r="K1225" t="s">
        <v>209113</v>
      </c>
      <c r="L1225" t="s">
        <v>228704</v>
      </c>
      <c r="M1225" t="s">
        <v>8</v>
      </c>
      <c r="N1225" t="s">
        <v>228828</v>
      </c>
      <c r="O1225" t="s">
        <v>229113</v>
      </c>
      <c r="P1225" t="s">
        <v>230081</v>
      </c>
      <c r="Q1225" t="s">
        <v>122514</v>
      </c>
      <c r="R1225" t="s">
        <v>208621</v>
      </c>
      <c r="S1225" t="s">
        <v>233769</v>
      </c>
    </row>
    <row r="1226" spans="1:19" x14ac:dyDescent="0.35">
      <c r="A1226" s="1">
        <v>1615</v>
      </c>
      <c r="B1226" t="s">
        <v>901</v>
      </c>
      <c r="C1226" t="s">
        <v>46475</v>
      </c>
      <c r="D1226" t="s">
        <v>4</v>
      </c>
      <c r="F1226" t="s">
        <v>120726</v>
      </c>
      <c r="G1226">
        <v>4.0000000000000001E-8</v>
      </c>
      <c r="H1226" t="s">
        <v>901</v>
      </c>
      <c r="I1226" t="s">
        <v>125441</v>
      </c>
      <c r="J1226" s="2" t="s">
        <v>170487</v>
      </c>
      <c r="K1226" t="s">
        <v>209113</v>
      </c>
      <c r="L1226" t="s">
        <v>228704</v>
      </c>
      <c r="M1226" t="s">
        <v>8</v>
      </c>
      <c r="N1226" t="s">
        <v>228828</v>
      </c>
      <c r="O1226" t="s">
        <v>229113</v>
      </c>
      <c r="P1226" t="s">
        <v>230081</v>
      </c>
      <c r="Q1226" t="s">
        <v>122514</v>
      </c>
      <c r="R1226" t="s">
        <v>208621</v>
      </c>
      <c r="S1226" t="s">
        <v>233769</v>
      </c>
    </row>
    <row r="1227" spans="1:19" x14ac:dyDescent="0.35">
      <c r="A1227" s="1">
        <v>1616</v>
      </c>
      <c r="B1227" t="s">
        <v>901</v>
      </c>
      <c r="C1227" t="s">
        <v>46476</v>
      </c>
      <c r="D1227" t="s">
        <v>4</v>
      </c>
      <c r="F1227" t="s">
        <v>120727</v>
      </c>
      <c r="G1227">
        <v>8.5000000000000001E-7</v>
      </c>
      <c r="H1227" t="s">
        <v>901</v>
      </c>
      <c r="I1227" t="s">
        <v>125441</v>
      </c>
      <c r="J1227" s="2" t="s">
        <v>170487</v>
      </c>
      <c r="K1227" t="s">
        <v>209113</v>
      </c>
      <c r="L1227" t="s">
        <v>228704</v>
      </c>
      <c r="M1227" t="s">
        <v>8</v>
      </c>
      <c r="N1227" t="s">
        <v>228828</v>
      </c>
      <c r="O1227" t="s">
        <v>229113</v>
      </c>
      <c r="P1227" t="s">
        <v>230081</v>
      </c>
      <c r="Q1227" t="s">
        <v>122514</v>
      </c>
      <c r="R1227" t="s">
        <v>208621</v>
      </c>
      <c r="S1227" t="s">
        <v>233769</v>
      </c>
    </row>
    <row r="1228" spans="1:19" x14ac:dyDescent="0.35">
      <c r="A1228" s="1">
        <v>1617</v>
      </c>
      <c r="B1228" t="s">
        <v>902</v>
      </c>
      <c r="C1228" t="s">
        <v>46477</v>
      </c>
      <c r="D1228" t="s">
        <v>4</v>
      </c>
      <c r="F1228" t="s">
        <v>120728</v>
      </c>
      <c r="G1228">
        <v>1.3999999999999999E-6</v>
      </c>
      <c r="H1228" t="s">
        <v>902</v>
      </c>
      <c r="I1228" t="s">
        <v>125442</v>
      </c>
      <c r="J1228" s="2" t="s">
        <v>170488</v>
      </c>
      <c r="K1228" t="s">
        <v>209114</v>
      </c>
      <c r="L1228" t="s">
        <v>228704</v>
      </c>
      <c r="R1228" t="s">
        <v>208621</v>
      </c>
      <c r="S1228" t="s">
        <v>233769</v>
      </c>
    </row>
    <row r="1229" spans="1:19" x14ac:dyDescent="0.35">
      <c r="A1229" s="1">
        <v>1619</v>
      </c>
      <c r="B1229" t="s">
        <v>903</v>
      </c>
      <c r="C1229" t="s">
        <v>46478</v>
      </c>
      <c r="D1229" t="s">
        <v>5</v>
      </c>
      <c r="E1229" t="s">
        <v>119955</v>
      </c>
      <c r="F1229" t="s">
        <v>120729</v>
      </c>
      <c r="G1229">
        <v>7.9999999999999996E-6</v>
      </c>
      <c r="H1229" t="s">
        <v>903</v>
      </c>
      <c r="I1229" t="s">
        <v>125443</v>
      </c>
      <c r="J1229" s="2" t="s">
        <v>170489</v>
      </c>
      <c r="K1229" t="s">
        <v>209115</v>
      </c>
      <c r="L1229" t="s">
        <v>228706</v>
      </c>
      <c r="M1229" t="s">
        <v>8</v>
      </c>
      <c r="N1229" t="s">
        <v>228830</v>
      </c>
      <c r="O1229" t="s">
        <v>229110</v>
      </c>
      <c r="P1229" t="s">
        <v>229110</v>
      </c>
      <c r="Q1229" t="s">
        <v>120210</v>
      </c>
      <c r="R1229" t="s">
        <v>208621</v>
      </c>
      <c r="S1229" t="s">
        <v>233769</v>
      </c>
    </row>
    <row r="1230" spans="1:19" x14ac:dyDescent="0.35">
      <c r="A1230" s="1">
        <v>1620</v>
      </c>
      <c r="B1230" t="s">
        <v>904</v>
      </c>
      <c r="C1230" t="s">
        <v>46479</v>
      </c>
      <c r="D1230" t="s">
        <v>4</v>
      </c>
      <c r="F1230" t="s">
        <v>120027</v>
      </c>
      <c r="G1230">
        <v>4.9999999999999998E-7</v>
      </c>
      <c r="H1230" t="s">
        <v>904</v>
      </c>
      <c r="I1230" t="s">
        <v>125444</v>
      </c>
      <c r="J1230" s="2" t="s">
        <v>170490</v>
      </c>
      <c r="K1230" t="s">
        <v>209116</v>
      </c>
      <c r="L1230" t="s">
        <v>228705</v>
      </c>
      <c r="R1230" t="s">
        <v>208621</v>
      </c>
      <c r="S1230" t="s">
        <v>233769</v>
      </c>
    </row>
    <row r="1231" spans="1:19" x14ac:dyDescent="0.35">
      <c r="A1231" s="1">
        <v>1621</v>
      </c>
      <c r="B1231" t="s">
        <v>905</v>
      </c>
      <c r="C1231" t="s">
        <v>46480</v>
      </c>
      <c r="D1231" t="s">
        <v>4</v>
      </c>
      <c r="F1231" t="s">
        <v>120072</v>
      </c>
      <c r="G1231">
        <v>5.2500000000000006E-7</v>
      </c>
      <c r="H1231" t="s">
        <v>905</v>
      </c>
      <c r="I1231" t="s">
        <v>125445</v>
      </c>
      <c r="J1231" s="2" t="s">
        <v>170491</v>
      </c>
      <c r="K1231" t="s">
        <v>209117</v>
      </c>
      <c r="L1231" t="s">
        <v>228704</v>
      </c>
      <c r="M1231" t="s">
        <v>228713</v>
      </c>
      <c r="N1231" t="s">
        <v>228857</v>
      </c>
      <c r="O1231" t="s">
        <v>229119</v>
      </c>
      <c r="P1231" t="s">
        <v>230222</v>
      </c>
      <c r="Q1231" t="s">
        <v>120130</v>
      </c>
      <c r="R1231" t="s">
        <v>208621</v>
      </c>
      <c r="S1231" t="s">
        <v>233769</v>
      </c>
    </row>
    <row r="1232" spans="1:19" x14ac:dyDescent="0.35">
      <c r="A1232" s="1">
        <v>1622</v>
      </c>
      <c r="B1232" t="s">
        <v>906</v>
      </c>
      <c r="C1232" t="s">
        <v>46481</v>
      </c>
      <c r="D1232" t="s">
        <v>4</v>
      </c>
      <c r="F1232" t="s">
        <v>120172</v>
      </c>
      <c r="G1232">
        <v>1.7999999999999999E-6</v>
      </c>
      <c r="H1232" t="s">
        <v>906</v>
      </c>
      <c r="I1232" t="s">
        <v>125446</v>
      </c>
      <c r="J1232" s="2" t="s">
        <v>170492</v>
      </c>
      <c r="K1232" t="s">
        <v>209118</v>
      </c>
      <c r="L1232" t="s">
        <v>228704</v>
      </c>
      <c r="M1232" t="s">
        <v>8</v>
      </c>
      <c r="N1232" t="s">
        <v>228923</v>
      </c>
      <c r="O1232" t="s">
        <v>229292</v>
      </c>
      <c r="P1232" t="s">
        <v>230223</v>
      </c>
      <c r="Q1232" t="s">
        <v>120059</v>
      </c>
      <c r="R1232" t="s">
        <v>208621</v>
      </c>
      <c r="S1232" t="s">
        <v>233769</v>
      </c>
    </row>
    <row r="1233" spans="1:19" x14ac:dyDescent="0.35">
      <c r="A1233" s="1">
        <v>1624</v>
      </c>
      <c r="B1233" t="s">
        <v>906</v>
      </c>
      <c r="C1233" t="s">
        <v>46482</v>
      </c>
      <c r="D1233" t="s">
        <v>4</v>
      </c>
      <c r="F1233" t="s">
        <v>120416</v>
      </c>
      <c r="G1233">
        <v>1.5999999999999999E-6</v>
      </c>
      <c r="H1233" t="s">
        <v>906</v>
      </c>
      <c r="I1233" t="s">
        <v>125446</v>
      </c>
      <c r="J1233" s="2" t="s">
        <v>170492</v>
      </c>
      <c r="K1233" t="s">
        <v>209118</v>
      </c>
      <c r="L1233" t="s">
        <v>228704</v>
      </c>
      <c r="M1233" t="s">
        <v>8</v>
      </c>
      <c r="N1233" t="s">
        <v>228923</v>
      </c>
      <c r="O1233" t="s">
        <v>229292</v>
      </c>
      <c r="P1233" t="s">
        <v>230223</v>
      </c>
      <c r="Q1233" t="s">
        <v>120059</v>
      </c>
      <c r="R1233" t="s">
        <v>208621</v>
      </c>
      <c r="S1233" t="s">
        <v>233769</v>
      </c>
    </row>
    <row r="1234" spans="1:19" x14ac:dyDescent="0.35">
      <c r="A1234" s="1">
        <v>1625</v>
      </c>
      <c r="B1234" t="s">
        <v>907</v>
      </c>
      <c r="C1234" t="s">
        <v>46483</v>
      </c>
      <c r="D1234" t="s">
        <v>4</v>
      </c>
      <c r="F1234" t="s">
        <v>120529</v>
      </c>
      <c r="G1234">
        <v>1.3200000000000001E-6</v>
      </c>
      <c r="H1234" t="s">
        <v>907</v>
      </c>
      <c r="I1234" t="s">
        <v>125447</v>
      </c>
      <c r="J1234" s="2" t="s">
        <v>170493</v>
      </c>
      <c r="K1234" t="s">
        <v>209119</v>
      </c>
      <c r="L1234" t="s">
        <v>228704</v>
      </c>
      <c r="M1234" t="s">
        <v>8</v>
      </c>
      <c r="N1234" t="s">
        <v>228828</v>
      </c>
      <c r="O1234" t="s">
        <v>229113</v>
      </c>
      <c r="P1234" t="s">
        <v>230081</v>
      </c>
      <c r="R1234" t="s">
        <v>208621</v>
      </c>
      <c r="S1234" t="s">
        <v>233769</v>
      </c>
    </row>
    <row r="1235" spans="1:19" x14ac:dyDescent="0.35">
      <c r="A1235" s="1">
        <v>1626</v>
      </c>
      <c r="B1235" t="s">
        <v>908</v>
      </c>
      <c r="C1235" t="s">
        <v>46484</v>
      </c>
      <c r="D1235" t="s">
        <v>4</v>
      </c>
      <c r="F1235" t="s">
        <v>120730</v>
      </c>
      <c r="G1235">
        <v>6.3276000000000004E-8</v>
      </c>
      <c r="H1235" t="s">
        <v>908</v>
      </c>
      <c r="I1235" t="s">
        <v>125448</v>
      </c>
      <c r="J1235" s="2" t="s">
        <v>170494</v>
      </c>
      <c r="K1235" t="s">
        <v>208621</v>
      </c>
      <c r="L1235" t="s">
        <v>228704</v>
      </c>
      <c r="M1235" t="s">
        <v>228720</v>
      </c>
      <c r="N1235" t="s">
        <v>228847</v>
      </c>
      <c r="O1235" t="s">
        <v>229167</v>
      </c>
      <c r="P1235" t="s">
        <v>229167</v>
      </c>
      <c r="R1235" t="s">
        <v>208621</v>
      </c>
      <c r="S1235" t="s">
        <v>233769</v>
      </c>
    </row>
    <row r="1236" spans="1:19" x14ac:dyDescent="0.35">
      <c r="A1236" s="1">
        <v>1627</v>
      </c>
      <c r="B1236" t="s">
        <v>909</v>
      </c>
      <c r="C1236" t="s">
        <v>46485</v>
      </c>
      <c r="D1236" t="s">
        <v>4</v>
      </c>
      <c r="F1236" t="s">
        <v>120351</v>
      </c>
      <c r="G1236">
        <v>2.9999999999999999E-7</v>
      </c>
      <c r="H1236" t="s">
        <v>909</v>
      </c>
      <c r="I1236" t="s">
        <v>125449</v>
      </c>
      <c r="J1236" s="2" t="s">
        <v>170495</v>
      </c>
      <c r="K1236" t="s">
        <v>209120</v>
      </c>
      <c r="L1236" t="s">
        <v>228704</v>
      </c>
      <c r="Q1236" t="s">
        <v>120351</v>
      </c>
      <c r="R1236" t="s">
        <v>208621</v>
      </c>
      <c r="S1236" t="s">
        <v>233769</v>
      </c>
    </row>
    <row r="1237" spans="1:19" x14ac:dyDescent="0.35">
      <c r="A1237" s="1">
        <v>1628</v>
      </c>
      <c r="B1237" t="s">
        <v>910</v>
      </c>
      <c r="C1237" t="s">
        <v>46486</v>
      </c>
      <c r="D1237" t="s">
        <v>4</v>
      </c>
      <c r="F1237" t="s">
        <v>120148</v>
      </c>
      <c r="G1237">
        <v>1.9999999999999999E-6</v>
      </c>
      <c r="H1237" t="s">
        <v>910</v>
      </c>
      <c r="I1237" t="s">
        <v>125450</v>
      </c>
      <c r="J1237" s="2" t="s">
        <v>170496</v>
      </c>
      <c r="K1237" t="s">
        <v>209121</v>
      </c>
      <c r="L1237" t="s">
        <v>228704</v>
      </c>
      <c r="M1237" t="s">
        <v>14</v>
      </c>
      <c r="N1237" t="s">
        <v>228857</v>
      </c>
      <c r="Q1237" t="s">
        <v>120087</v>
      </c>
      <c r="R1237" t="s">
        <v>208621</v>
      </c>
      <c r="S1237" t="s">
        <v>233769</v>
      </c>
    </row>
    <row r="1238" spans="1:19" x14ac:dyDescent="0.35">
      <c r="A1238" s="1">
        <v>1629</v>
      </c>
      <c r="B1238" t="s">
        <v>911</v>
      </c>
      <c r="C1238" t="s">
        <v>46487</v>
      </c>
      <c r="D1238" t="s">
        <v>4</v>
      </c>
      <c r="F1238" t="s">
        <v>120731</v>
      </c>
      <c r="G1238">
        <v>4.9999999999999998E-7</v>
      </c>
      <c r="H1238" t="s">
        <v>911</v>
      </c>
      <c r="I1238" t="s">
        <v>125451</v>
      </c>
      <c r="J1238" s="2" t="s">
        <v>170497</v>
      </c>
      <c r="K1238" t="s">
        <v>209122</v>
      </c>
      <c r="L1238" t="s">
        <v>228704</v>
      </c>
      <c r="M1238" t="s">
        <v>8</v>
      </c>
      <c r="N1238" t="s">
        <v>228828</v>
      </c>
      <c r="O1238" t="s">
        <v>229113</v>
      </c>
      <c r="P1238" t="s">
        <v>230102</v>
      </c>
      <c r="Q1238" t="s">
        <v>124157</v>
      </c>
      <c r="R1238" t="s">
        <v>208621</v>
      </c>
      <c r="S1238" t="s">
        <v>233769</v>
      </c>
    </row>
    <row r="1239" spans="1:19" x14ac:dyDescent="0.35">
      <c r="A1239" s="1">
        <v>1630</v>
      </c>
      <c r="B1239" t="s">
        <v>912</v>
      </c>
      <c r="C1239" t="s">
        <v>46488</v>
      </c>
      <c r="D1239" t="s">
        <v>4</v>
      </c>
      <c r="F1239" t="s">
        <v>120115</v>
      </c>
      <c r="G1239">
        <v>3.9999999999999998E-7</v>
      </c>
      <c r="H1239" t="s">
        <v>912</v>
      </c>
      <c r="I1239" t="s">
        <v>125452</v>
      </c>
      <c r="J1239" s="2" t="s">
        <v>170498</v>
      </c>
      <c r="K1239" t="s">
        <v>208908</v>
      </c>
      <c r="L1239" t="s">
        <v>228705</v>
      </c>
      <c r="R1239" t="s">
        <v>208621</v>
      </c>
      <c r="S1239" t="s">
        <v>233769</v>
      </c>
    </row>
    <row r="1240" spans="1:19" x14ac:dyDescent="0.35">
      <c r="A1240" s="1">
        <v>1631</v>
      </c>
      <c r="B1240" t="s">
        <v>913</v>
      </c>
      <c r="C1240" t="s">
        <v>46489</v>
      </c>
      <c r="D1240" t="s">
        <v>5</v>
      </c>
      <c r="F1240" t="s">
        <v>120523</v>
      </c>
      <c r="G1240">
        <v>4.95E-6</v>
      </c>
      <c r="H1240" t="s">
        <v>913</v>
      </c>
      <c r="I1240" t="s">
        <v>125453</v>
      </c>
      <c r="J1240" s="2" t="s">
        <v>170499</v>
      </c>
      <c r="K1240" t="s">
        <v>209123</v>
      </c>
      <c r="L1240" t="s">
        <v>228705</v>
      </c>
      <c r="M1240" t="s">
        <v>8</v>
      </c>
      <c r="N1240" t="s">
        <v>228832</v>
      </c>
      <c r="O1240" t="s">
        <v>229111</v>
      </c>
      <c r="P1240" t="s">
        <v>230079</v>
      </c>
      <c r="Q1240" t="s">
        <v>121023</v>
      </c>
      <c r="R1240" t="s">
        <v>208621</v>
      </c>
      <c r="S1240" t="s">
        <v>233769</v>
      </c>
    </row>
    <row r="1241" spans="1:19" x14ac:dyDescent="0.35">
      <c r="A1241" s="1">
        <v>1632</v>
      </c>
      <c r="B1241" t="s">
        <v>913</v>
      </c>
      <c r="C1241" t="s">
        <v>46490</v>
      </c>
      <c r="D1241" t="s">
        <v>5</v>
      </c>
      <c r="F1241" t="s">
        <v>120732</v>
      </c>
      <c r="G1241">
        <v>6.2609600000000002E-7</v>
      </c>
      <c r="H1241" t="s">
        <v>913</v>
      </c>
      <c r="I1241" t="s">
        <v>125453</v>
      </c>
      <c r="J1241" s="2" t="s">
        <v>170499</v>
      </c>
      <c r="K1241" t="s">
        <v>209123</v>
      </c>
      <c r="L1241" t="s">
        <v>228705</v>
      </c>
      <c r="M1241" t="s">
        <v>8</v>
      </c>
      <c r="N1241" t="s">
        <v>228832</v>
      </c>
      <c r="O1241" t="s">
        <v>229111</v>
      </c>
      <c r="P1241" t="s">
        <v>230079</v>
      </c>
      <c r="Q1241" t="s">
        <v>121023</v>
      </c>
      <c r="R1241" t="s">
        <v>208621</v>
      </c>
      <c r="S1241" t="s">
        <v>233769</v>
      </c>
    </row>
    <row r="1242" spans="1:19" x14ac:dyDescent="0.35">
      <c r="A1242" s="1">
        <v>1634</v>
      </c>
      <c r="B1242" t="s">
        <v>914</v>
      </c>
      <c r="C1242" t="s">
        <v>46491</v>
      </c>
      <c r="D1242" t="s">
        <v>4</v>
      </c>
      <c r="F1242" t="s">
        <v>120283</v>
      </c>
      <c r="G1242">
        <v>6.5E-8</v>
      </c>
      <c r="H1242" t="s">
        <v>914</v>
      </c>
      <c r="I1242" t="s">
        <v>125454</v>
      </c>
      <c r="J1242" s="2" t="s">
        <v>170500</v>
      </c>
      <c r="K1242" t="s">
        <v>208775</v>
      </c>
      <c r="L1242" t="s">
        <v>228704</v>
      </c>
      <c r="M1242" t="s">
        <v>8</v>
      </c>
      <c r="N1242" t="s">
        <v>228828</v>
      </c>
      <c r="O1242" t="s">
        <v>229108</v>
      </c>
      <c r="P1242" t="s">
        <v>229108</v>
      </c>
      <c r="Q1242" t="s">
        <v>121510</v>
      </c>
      <c r="R1242" t="s">
        <v>208621</v>
      </c>
      <c r="S1242" t="s">
        <v>233769</v>
      </c>
    </row>
    <row r="1243" spans="1:19" x14ac:dyDescent="0.35">
      <c r="A1243" s="1">
        <v>1635</v>
      </c>
      <c r="B1243" t="s">
        <v>915</v>
      </c>
      <c r="C1243" t="s">
        <v>46492</v>
      </c>
      <c r="D1243" t="s">
        <v>4</v>
      </c>
      <c r="F1243" t="s">
        <v>120575</v>
      </c>
      <c r="G1243">
        <v>1.3E-6</v>
      </c>
      <c r="H1243" t="s">
        <v>915</v>
      </c>
      <c r="I1243" t="s">
        <v>125455</v>
      </c>
      <c r="J1243" s="2" t="s">
        <v>170501</v>
      </c>
      <c r="K1243" t="s">
        <v>209124</v>
      </c>
      <c r="L1243" t="s">
        <v>228704</v>
      </c>
      <c r="M1243" t="s">
        <v>8</v>
      </c>
      <c r="N1243" t="s">
        <v>228832</v>
      </c>
      <c r="O1243" t="s">
        <v>229111</v>
      </c>
      <c r="P1243" t="s">
        <v>230079</v>
      </c>
      <c r="Q1243" t="s">
        <v>123416</v>
      </c>
      <c r="R1243" t="s">
        <v>208621</v>
      </c>
      <c r="S1243" t="s">
        <v>233769</v>
      </c>
    </row>
    <row r="1244" spans="1:19" x14ac:dyDescent="0.35">
      <c r="A1244" s="1">
        <v>1636</v>
      </c>
      <c r="B1244" t="s">
        <v>916</v>
      </c>
      <c r="C1244" t="s">
        <v>46493</v>
      </c>
      <c r="D1244" t="s">
        <v>4</v>
      </c>
      <c r="F1244" t="s">
        <v>120376</v>
      </c>
      <c r="G1244">
        <v>2.6889999999999998E-7</v>
      </c>
      <c r="H1244" t="s">
        <v>916</v>
      </c>
      <c r="I1244" t="s">
        <v>125456</v>
      </c>
      <c r="J1244" s="2" t="s">
        <v>170502</v>
      </c>
      <c r="K1244" t="s">
        <v>208932</v>
      </c>
      <c r="L1244" t="s">
        <v>228704</v>
      </c>
      <c r="R1244" t="s">
        <v>208621</v>
      </c>
      <c r="S1244" t="s">
        <v>233769</v>
      </c>
    </row>
    <row r="1245" spans="1:19" x14ac:dyDescent="0.35">
      <c r="A1245" s="1">
        <v>1637</v>
      </c>
      <c r="B1245" t="s">
        <v>917</v>
      </c>
      <c r="C1245" t="s">
        <v>46494</v>
      </c>
      <c r="D1245" t="s">
        <v>4</v>
      </c>
      <c r="F1245" t="s">
        <v>120733</v>
      </c>
      <c r="G1245">
        <v>1.7012239999999999E-6</v>
      </c>
      <c r="H1245" t="s">
        <v>917</v>
      </c>
      <c r="I1245" t="s">
        <v>125457</v>
      </c>
      <c r="J1245" s="2" t="s">
        <v>170503</v>
      </c>
      <c r="K1245" t="s">
        <v>209125</v>
      </c>
      <c r="L1245" t="s">
        <v>228704</v>
      </c>
      <c r="M1245" t="s">
        <v>10</v>
      </c>
      <c r="N1245" t="s">
        <v>228827</v>
      </c>
      <c r="O1245" t="s">
        <v>229107</v>
      </c>
      <c r="P1245" t="s">
        <v>229107</v>
      </c>
      <c r="Q1245" t="s">
        <v>120059</v>
      </c>
      <c r="R1245" t="s">
        <v>208621</v>
      </c>
      <c r="S1245" t="s">
        <v>233769</v>
      </c>
    </row>
    <row r="1246" spans="1:19" x14ac:dyDescent="0.35">
      <c r="A1246" s="1">
        <v>1638</v>
      </c>
      <c r="B1246" t="s">
        <v>918</v>
      </c>
      <c r="C1246" t="s">
        <v>46495</v>
      </c>
      <c r="D1246" t="s">
        <v>5</v>
      </c>
      <c r="E1246" t="s">
        <v>119955</v>
      </c>
      <c r="F1246" t="s">
        <v>120734</v>
      </c>
      <c r="G1246">
        <v>1.0000000000000001E-5</v>
      </c>
      <c r="H1246" t="s">
        <v>918</v>
      </c>
      <c r="I1246" t="s">
        <v>125458</v>
      </c>
      <c r="J1246" s="2" t="s">
        <v>170504</v>
      </c>
      <c r="K1246" t="s">
        <v>209126</v>
      </c>
      <c r="L1246" t="s">
        <v>228704</v>
      </c>
      <c r="M1246" t="s">
        <v>11</v>
      </c>
      <c r="N1246" t="s">
        <v>228868</v>
      </c>
      <c r="O1246" t="s">
        <v>229164</v>
      </c>
      <c r="P1246" t="s">
        <v>230105</v>
      </c>
      <c r="Q1246" t="s">
        <v>120366</v>
      </c>
      <c r="R1246" t="s">
        <v>208621</v>
      </c>
      <c r="S1246" t="s">
        <v>233769</v>
      </c>
    </row>
    <row r="1247" spans="1:19" x14ac:dyDescent="0.35">
      <c r="A1247" s="1">
        <v>1639</v>
      </c>
      <c r="B1247" t="s">
        <v>918</v>
      </c>
      <c r="C1247" t="s">
        <v>46496</v>
      </c>
      <c r="D1247" t="s">
        <v>4</v>
      </c>
      <c r="F1247" t="s">
        <v>120735</v>
      </c>
      <c r="G1247">
        <v>1.1999999999999999E-6</v>
      </c>
      <c r="H1247" t="s">
        <v>918</v>
      </c>
      <c r="I1247" t="s">
        <v>125458</v>
      </c>
      <c r="J1247" s="2" t="s">
        <v>170504</v>
      </c>
      <c r="K1247" t="s">
        <v>209126</v>
      </c>
      <c r="L1247" t="s">
        <v>228704</v>
      </c>
      <c r="M1247" t="s">
        <v>11</v>
      </c>
      <c r="N1247" t="s">
        <v>228868</v>
      </c>
      <c r="O1247" t="s">
        <v>229164</v>
      </c>
      <c r="P1247" t="s">
        <v>230105</v>
      </c>
      <c r="Q1247" t="s">
        <v>120366</v>
      </c>
      <c r="R1247" t="s">
        <v>208621</v>
      </c>
      <c r="S1247" t="s">
        <v>233769</v>
      </c>
    </row>
    <row r="1248" spans="1:19" x14ac:dyDescent="0.35">
      <c r="A1248" s="1">
        <v>1640</v>
      </c>
      <c r="B1248" t="s">
        <v>918</v>
      </c>
      <c r="C1248" t="s">
        <v>46497</v>
      </c>
      <c r="D1248" t="s">
        <v>5</v>
      </c>
      <c r="E1248" t="s">
        <v>119954</v>
      </c>
      <c r="F1248" t="s">
        <v>120613</v>
      </c>
      <c r="G1248">
        <v>3.6000000000000001E-5</v>
      </c>
      <c r="H1248" t="s">
        <v>918</v>
      </c>
      <c r="I1248" t="s">
        <v>125458</v>
      </c>
      <c r="J1248" s="2" t="s">
        <v>170504</v>
      </c>
      <c r="K1248" t="s">
        <v>209126</v>
      </c>
      <c r="L1248" t="s">
        <v>228704</v>
      </c>
      <c r="M1248" t="s">
        <v>11</v>
      </c>
      <c r="N1248" t="s">
        <v>228868</v>
      </c>
      <c r="O1248" t="s">
        <v>229164</v>
      </c>
      <c r="P1248" t="s">
        <v>230105</v>
      </c>
      <c r="Q1248" t="s">
        <v>120366</v>
      </c>
      <c r="R1248" t="s">
        <v>208621</v>
      </c>
      <c r="S1248" t="s">
        <v>233769</v>
      </c>
    </row>
    <row r="1249" spans="1:19" x14ac:dyDescent="0.35">
      <c r="A1249" s="1">
        <v>1641</v>
      </c>
      <c r="B1249" t="s">
        <v>919</v>
      </c>
      <c r="C1249" t="s">
        <v>46498</v>
      </c>
      <c r="D1249" t="s">
        <v>4</v>
      </c>
      <c r="F1249" t="s">
        <v>120736</v>
      </c>
      <c r="G1249">
        <v>1.3999999999999999E-6</v>
      </c>
      <c r="H1249" t="s">
        <v>919</v>
      </c>
      <c r="I1249" t="s">
        <v>125459</v>
      </c>
      <c r="J1249" s="2" t="s">
        <v>170505</v>
      </c>
      <c r="K1249" t="s">
        <v>209127</v>
      </c>
      <c r="L1249" t="s">
        <v>228704</v>
      </c>
      <c r="M1249" t="s">
        <v>12</v>
      </c>
      <c r="N1249" t="s">
        <v>228899</v>
      </c>
      <c r="O1249" t="s">
        <v>229220</v>
      </c>
      <c r="P1249" t="s">
        <v>229220</v>
      </c>
      <c r="Q1249" t="s">
        <v>120082</v>
      </c>
      <c r="R1249" t="s">
        <v>208621</v>
      </c>
      <c r="S1249" t="s">
        <v>233769</v>
      </c>
    </row>
    <row r="1250" spans="1:19" x14ac:dyDescent="0.35">
      <c r="A1250" s="1">
        <v>1643</v>
      </c>
      <c r="B1250" t="s">
        <v>920</v>
      </c>
      <c r="C1250" t="s">
        <v>46499</v>
      </c>
      <c r="D1250" t="s">
        <v>4</v>
      </c>
      <c r="F1250" t="s">
        <v>120737</v>
      </c>
      <c r="G1250">
        <v>1.4999999999999999E-8</v>
      </c>
      <c r="H1250" t="s">
        <v>920</v>
      </c>
      <c r="I1250" t="s">
        <v>125460</v>
      </c>
      <c r="J1250" s="2" t="s">
        <v>170506</v>
      </c>
      <c r="K1250" t="s">
        <v>208688</v>
      </c>
      <c r="L1250" t="s">
        <v>228704</v>
      </c>
      <c r="M1250" t="s">
        <v>8</v>
      </c>
      <c r="N1250" t="s">
        <v>228850</v>
      </c>
      <c r="O1250" t="s">
        <v>229135</v>
      </c>
      <c r="P1250" t="s">
        <v>229135</v>
      </c>
      <c r="Q1250" t="s">
        <v>120158</v>
      </c>
      <c r="R1250" t="s">
        <v>208621</v>
      </c>
      <c r="S1250" t="s">
        <v>233769</v>
      </c>
    </row>
    <row r="1251" spans="1:19" x14ac:dyDescent="0.35">
      <c r="A1251" s="1">
        <v>1645</v>
      </c>
      <c r="B1251" t="s">
        <v>921</v>
      </c>
      <c r="C1251" t="s">
        <v>46500</v>
      </c>
      <c r="D1251" t="s">
        <v>4</v>
      </c>
      <c r="F1251" t="s">
        <v>119995</v>
      </c>
      <c r="G1251">
        <v>3.9999999999999998E-7</v>
      </c>
      <c r="H1251" t="s">
        <v>921</v>
      </c>
      <c r="I1251" t="s">
        <v>125461</v>
      </c>
      <c r="K1251" t="s">
        <v>208841</v>
      </c>
      <c r="L1251" t="s">
        <v>228704</v>
      </c>
      <c r="M1251" t="s">
        <v>8</v>
      </c>
      <c r="N1251" t="s">
        <v>228852</v>
      </c>
      <c r="O1251" t="s">
        <v>229140</v>
      </c>
      <c r="P1251" t="s">
        <v>229140</v>
      </c>
      <c r="R1251" t="s">
        <v>208621</v>
      </c>
      <c r="S1251" t="s">
        <v>233769</v>
      </c>
    </row>
    <row r="1252" spans="1:19" x14ac:dyDescent="0.35">
      <c r="A1252" s="1">
        <v>1649</v>
      </c>
      <c r="B1252" t="s">
        <v>922</v>
      </c>
      <c r="C1252" t="s">
        <v>46501</v>
      </c>
      <c r="D1252" t="s">
        <v>5</v>
      </c>
      <c r="F1252" t="s">
        <v>120738</v>
      </c>
      <c r="G1252">
        <v>9.9999999999999995E-8</v>
      </c>
      <c r="H1252" t="s">
        <v>922</v>
      </c>
      <c r="I1252" t="s">
        <v>125462</v>
      </c>
      <c r="J1252" s="2" t="s">
        <v>170507</v>
      </c>
      <c r="K1252" t="s">
        <v>209128</v>
      </c>
      <c r="L1252" t="s">
        <v>228706</v>
      </c>
      <c r="M1252" t="s">
        <v>8</v>
      </c>
      <c r="N1252" t="s">
        <v>228855</v>
      </c>
      <c r="O1252" t="s">
        <v>229145</v>
      </c>
      <c r="P1252" t="s">
        <v>230095</v>
      </c>
      <c r="Q1252" t="s">
        <v>120848</v>
      </c>
      <c r="R1252" t="s">
        <v>208621</v>
      </c>
      <c r="S1252" t="s">
        <v>233769</v>
      </c>
    </row>
    <row r="1253" spans="1:19" x14ac:dyDescent="0.35">
      <c r="A1253" s="1">
        <v>1650</v>
      </c>
      <c r="B1253" t="s">
        <v>922</v>
      </c>
      <c r="C1253" t="s">
        <v>46502</v>
      </c>
      <c r="D1253" t="s">
        <v>5</v>
      </c>
      <c r="E1253" t="s">
        <v>119954</v>
      </c>
      <c r="F1253" t="s">
        <v>120584</v>
      </c>
      <c r="G1253">
        <v>7.9999999999999996E-6</v>
      </c>
      <c r="H1253" t="s">
        <v>922</v>
      </c>
      <c r="I1253" t="s">
        <v>125462</v>
      </c>
      <c r="J1253" s="2" t="s">
        <v>170507</v>
      </c>
      <c r="K1253" t="s">
        <v>209128</v>
      </c>
      <c r="L1253" t="s">
        <v>228706</v>
      </c>
      <c r="M1253" t="s">
        <v>8</v>
      </c>
      <c r="N1253" t="s">
        <v>228855</v>
      </c>
      <c r="O1253" t="s">
        <v>229145</v>
      </c>
      <c r="P1253" t="s">
        <v>230095</v>
      </c>
      <c r="Q1253" t="s">
        <v>120848</v>
      </c>
      <c r="R1253" t="s">
        <v>208621</v>
      </c>
      <c r="S1253" t="s">
        <v>233769</v>
      </c>
    </row>
    <row r="1254" spans="1:19" x14ac:dyDescent="0.35">
      <c r="A1254" s="1">
        <v>1651</v>
      </c>
      <c r="B1254" t="s">
        <v>922</v>
      </c>
      <c r="C1254" t="s">
        <v>46503</v>
      </c>
      <c r="D1254" t="s">
        <v>5</v>
      </c>
      <c r="E1254" t="s">
        <v>119955</v>
      </c>
      <c r="F1254" t="s">
        <v>120216</v>
      </c>
      <c r="G1254">
        <v>1.7999999999999999E-6</v>
      </c>
      <c r="H1254" t="s">
        <v>922</v>
      </c>
      <c r="I1254" t="s">
        <v>125462</v>
      </c>
      <c r="J1254" s="2" t="s">
        <v>170507</v>
      </c>
      <c r="K1254" t="s">
        <v>209128</v>
      </c>
      <c r="L1254" t="s">
        <v>228706</v>
      </c>
      <c r="M1254" t="s">
        <v>8</v>
      </c>
      <c r="N1254" t="s">
        <v>228855</v>
      </c>
      <c r="O1254" t="s">
        <v>229145</v>
      </c>
      <c r="P1254" t="s">
        <v>230095</v>
      </c>
      <c r="Q1254" t="s">
        <v>120848</v>
      </c>
      <c r="R1254" t="s">
        <v>208621</v>
      </c>
      <c r="S1254" t="s">
        <v>233769</v>
      </c>
    </row>
    <row r="1255" spans="1:19" x14ac:dyDescent="0.35">
      <c r="A1255" s="1">
        <v>1652</v>
      </c>
      <c r="B1255" t="s">
        <v>923</v>
      </c>
      <c r="C1255" t="s">
        <v>46504</v>
      </c>
      <c r="D1255" t="s">
        <v>4</v>
      </c>
      <c r="F1255" t="s">
        <v>120158</v>
      </c>
      <c r="G1255">
        <v>9.9999999999999995E-7</v>
      </c>
      <c r="H1255" t="s">
        <v>923</v>
      </c>
      <c r="I1255" t="s">
        <v>125463</v>
      </c>
      <c r="J1255" s="2" t="s">
        <v>170508</v>
      </c>
      <c r="K1255" t="s">
        <v>208621</v>
      </c>
      <c r="L1255" t="s">
        <v>228704</v>
      </c>
      <c r="M1255" t="s">
        <v>8</v>
      </c>
      <c r="N1255" t="s">
        <v>228896</v>
      </c>
      <c r="O1255" t="s">
        <v>229210</v>
      </c>
      <c r="P1255" t="s">
        <v>229210</v>
      </c>
      <c r="Q1255" t="s">
        <v>120087</v>
      </c>
      <c r="R1255" t="s">
        <v>208621</v>
      </c>
      <c r="S1255" t="s">
        <v>233769</v>
      </c>
    </row>
    <row r="1256" spans="1:19" x14ac:dyDescent="0.35">
      <c r="A1256" s="1">
        <v>1653</v>
      </c>
      <c r="B1256" t="s">
        <v>924</v>
      </c>
      <c r="C1256" t="s">
        <v>46505</v>
      </c>
      <c r="D1256" t="s">
        <v>4</v>
      </c>
      <c r="F1256" t="s">
        <v>119987</v>
      </c>
      <c r="G1256">
        <v>9.9999999999999995E-8</v>
      </c>
      <c r="H1256" t="s">
        <v>924</v>
      </c>
      <c r="I1256" t="s">
        <v>125464</v>
      </c>
      <c r="J1256" s="2" t="s">
        <v>170509</v>
      </c>
      <c r="K1256" t="s">
        <v>209129</v>
      </c>
      <c r="L1256" t="s">
        <v>228705</v>
      </c>
      <c r="M1256" t="s">
        <v>228754</v>
      </c>
      <c r="N1256" t="s">
        <v>228843</v>
      </c>
      <c r="O1256" t="s">
        <v>229293</v>
      </c>
      <c r="P1256" t="s">
        <v>229293</v>
      </c>
      <c r="Q1256" t="s">
        <v>120059</v>
      </c>
      <c r="R1256" t="s">
        <v>208621</v>
      </c>
      <c r="S1256" t="s">
        <v>233769</v>
      </c>
    </row>
    <row r="1257" spans="1:19" x14ac:dyDescent="0.35">
      <c r="A1257" s="1">
        <v>1654</v>
      </c>
      <c r="B1257" t="s">
        <v>925</v>
      </c>
      <c r="C1257" t="s">
        <v>46506</v>
      </c>
      <c r="D1257" t="s">
        <v>4</v>
      </c>
      <c r="F1257" t="s">
        <v>120087</v>
      </c>
      <c r="G1257">
        <v>2.9999999999999997E-8</v>
      </c>
      <c r="H1257" t="s">
        <v>925</v>
      </c>
      <c r="I1257" t="s">
        <v>125465</v>
      </c>
      <c r="J1257" s="2" t="s">
        <v>170510</v>
      </c>
      <c r="K1257" t="s">
        <v>209130</v>
      </c>
      <c r="L1257" t="s">
        <v>228704</v>
      </c>
      <c r="M1257" t="s">
        <v>8</v>
      </c>
      <c r="N1257" t="s">
        <v>228828</v>
      </c>
      <c r="O1257" t="s">
        <v>229113</v>
      </c>
      <c r="P1257" t="s">
        <v>230081</v>
      </c>
      <c r="Q1257" t="s">
        <v>120605</v>
      </c>
      <c r="R1257" t="s">
        <v>208621</v>
      </c>
      <c r="S1257" t="s">
        <v>233769</v>
      </c>
    </row>
    <row r="1258" spans="1:19" x14ac:dyDescent="0.35">
      <c r="A1258" s="1">
        <v>1655</v>
      </c>
      <c r="B1258" t="s">
        <v>926</v>
      </c>
      <c r="C1258" t="s">
        <v>46507</v>
      </c>
      <c r="D1258" t="s">
        <v>4</v>
      </c>
      <c r="F1258" t="s">
        <v>120311</v>
      </c>
      <c r="G1258">
        <v>5.9999999999999997E-7</v>
      </c>
      <c r="H1258" t="s">
        <v>926</v>
      </c>
      <c r="I1258" t="s">
        <v>125466</v>
      </c>
      <c r="J1258" s="2" t="s">
        <v>170511</v>
      </c>
      <c r="K1258" t="s">
        <v>209131</v>
      </c>
      <c r="L1258" t="s">
        <v>228704</v>
      </c>
      <c r="M1258" t="s">
        <v>8</v>
      </c>
      <c r="N1258" t="s">
        <v>228841</v>
      </c>
      <c r="O1258" t="s">
        <v>229123</v>
      </c>
      <c r="P1258" t="s">
        <v>230224</v>
      </c>
      <c r="Q1258" t="s">
        <v>120425</v>
      </c>
      <c r="R1258" t="s">
        <v>208621</v>
      </c>
      <c r="S1258" t="s">
        <v>233769</v>
      </c>
    </row>
    <row r="1259" spans="1:19" x14ac:dyDescent="0.35">
      <c r="A1259" s="1">
        <v>1656</v>
      </c>
      <c r="B1259" t="s">
        <v>927</v>
      </c>
      <c r="C1259" t="s">
        <v>46508</v>
      </c>
      <c r="D1259" t="s">
        <v>5</v>
      </c>
      <c r="E1259" t="s">
        <v>119955</v>
      </c>
      <c r="F1259" t="s">
        <v>120394</v>
      </c>
      <c r="G1259">
        <v>1.1999999999999999E-6</v>
      </c>
      <c r="H1259" t="s">
        <v>927</v>
      </c>
      <c r="I1259" t="s">
        <v>125467</v>
      </c>
      <c r="J1259" s="2" t="s">
        <v>170512</v>
      </c>
      <c r="K1259" t="s">
        <v>209132</v>
      </c>
      <c r="L1259" t="s">
        <v>228704</v>
      </c>
      <c r="M1259" t="s">
        <v>228722</v>
      </c>
      <c r="O1259" t="s">
        <v>229143</v>
      </c>
      <c r="P1259" t="s">
        <v>229143</v>
      </c>
      <c r="Q1259" t="s">
        <v>120513</v>
      </c>
      <c r="R1259" t="s">
        <v>208621</v>
      </c>
      <c r="S1259" t="s">
        <v>233769</v>
      </c>
    </row>
    <row r="1260" spans="1:19" x14ac:dyDescent="0.35">
      <c r="A1260" s="1">
        <v>1657</v>
      </c>
      <c r="B1260" t="s">
        <v>927</v>
      </c>
      <c r="C1260" t="s">
        <v>46509</v>
      </c>
      <c r="D1260" t="s">
        <v>4</v>
      </c>
      <c r="F1260" t="s">
        <v>120382</v>
      </c>
      <c r="G1260">
        <v>8.0000000000000007E-7</v>
      </c>
      <c r="H1260" t="s">
        <v>927</v>
      </c>
      <c r="I1260" t="s">
        <v>125467</v>
      </c>
      <c r="J1260" s="2" t="s">
        <v>170512</v>
      </c>
      <c r="K1260" t="s">
        <v>209132</v>
      </c>
      <c r="L1260" t="s">
        <v>228704</v>
      </c>
      <c r="M1260" t="s">
        <v>228722</v>
      </c>
      <c r="O1260" t="s">
        <v>229143</v>
      </c>
      <c r="P1260" t="s">
        <v>229143</v>
      </c>
      <c r="Q1260" t="s">
        <v>120513</v>
      </c>
      <c r="R1260" t="s">
        <v>208621</v>
      </c>
      <c r="S1260" t="s">
        <v>233769</v>
      </c>
    </row>
    <row r="1261" spans="1:19" x14ac:dyDescent="0.35">
      <c r="A1261" s="1">
        <v>1658</v>
      </c>
      <c r="B1261" t="s">
        <v>928</v>
      </c>
      <c r="C1261" t="s">
        <v>46510</v>
      </c>
      <c r="D1261" t="s">
        <v>5</v>
      </c>
      <c r="E1261" t="s">
        <v>119955</v>
      </c>
      <c r="F1261" t="s">
        <v>120739</v>
      </c>
      <c r="G1261">
        <v>3.9999999999999998E-6</v>
      </c>
      <c r="H1261" t="s">
        <v>928</v>
      </c>
      <c r="I1261" t="s">
        <v>125468</v>
      </c>
      <c r="J1261" s="2" t="s">
        <v>170513</v>
      </c>
      <c r="K1261" t="s">
        <v>209133</v>
      </c>
      <c r="L1261" t="s">
        <v>228704</v>
      </c>
      <c r="M1261" t="s">
        <v>8</v>
      </c>
      <c r="N1261" t="s">
        <v>228828</v>
      </c>
      <c r="O1261" t="s">
        <v>229113</v>
      </c>
      <c r="P1261" t="s">
        <v>230103</v>
      </c>
      <c r="Q1261" t="s">
        <v>120308</v>
      </c>
      <c r="R1261" t="s">
        <v>208621</v>
      </c>
      <c r="S1261" t="s">
        <v>233769</v>
      </c>
    </row>
    <row r="1262" spans="1:19" x14ac:dyDescent="0.35">
      <c r="A1262" s="1">
        <v>1659</v>
      </c>
      <c r="B1262" t="s">
        <v>929</v>
      </c>
      <c r="C1262" t="s">
        <v>46511</v>
      </c>
      <c r="D1262" t="s">
        <v>4</v>
      </c>
      <c r="F1262" t="s">
        <v>120589</v>
      </c>
      <c r="G1262">
        <v>1.9999999999999999E-6</v>
      </c>
      <c r="H1262" t="s">
        <v>929</v>
      </c>
      <c r="I1262" t="s">
        <v>125469</v>
      </c>
      <c r="J1262" s="2" t="s">
        <v>170514</v>
      </c>
      <c r="K1262" t="s">
        <v>209134</v>
      </c>
      <c r="L1262" t="s">
        <v>228705</v>
      </c>
      <c r="M1262" t="s">
        <v>8</v>
      </c>
      <c r="N1262" t="s">
        <v>228828</v>
      </c>
      <c r="O1262" t="s">
        <v>229113</v>
      </c>
      <c r="P1262" t="s">
        <v>230081</v>
      </c>
      <c r="Q1262" t="s">
        <v>120229</v>
      </c>
      <c r="R1262" t="s">
        <v>208621</v>
      </c>
      <c r="S1262" t="s">
        <v>233769</v>
      </c>
    </row>
    <row r="1263" spans="1:19" x14ac:dyDescent="0.35">
      <c r="A1263" s="1">
        <v>1660</v>
      </c>
      <c r="B1263" t="s">
        <v>930</v>
      </c>
      <c r="C1263" t="s">
        <v>46512</v>
      </c>
      <c r="D1263" t="s">
        <v>4</v>
      </c>
      <c r="F1263" t="s">
        <v>120501</v>
      </c>
      <c r="G1263">
        <v>7.0000000000000005E-8</v>
      </c>
      <c r="H1263" t="s">
        <v>930</v>
      </c>
      <c r="I1263" t="s">
        <v>125470</v>
      </c>
      <c r="J1263" s="2" t="s">
        <v>170515</v>
      </c>
      <c r="K1263" t="s">
        <v>209135</v>
      </c>
      <c r="L1263" t="s">
        <v>228704</v>
      </c>
      <c r="M1263" t="s">
        <v>228744</v>
      </c>
      <c r="N1263" t="s">
        <v>228880</v>
      </c>
      <c r="O1263" t="s">
        <v>229294</v>
      </c>
      <c r="P1263" t="s">
        <v>230225</v>
      </c>
      <c r="Q1263" t="s">
        <v>120013</v>
      </c>
      <c r="R1263" t="s">
        <v>208621</v>
      </c>
      <c r="S1263" t="s">
        <v>233769</v>
      </c>
    </row>
    <row r="1264" spans="1:19" x14ac:dyDescent="0.35">
      <c r="A1264" s="1">
        <v>1662</v>
      </c>
      <c r="B1264" t="s">
        <v>931</v>
      </c>
      <c r="C1264" t="s">
        <v>46513</v>
      </c>
      <c r="D1264" t="s">
        <v>4</v>
      </c>
      <c r="F1264" t="s">
        <v>120565</v>
      </c>
      <c r="G1264">
        <v>1.18E-7</v>
      </c>
      <c r="H1264" t="s">
        <v>931</v>
      </c>
      <c r="I1264" t="s">
        <v>125471</v>
      </c>
      <c r="J1264" s="2" t="s">
        <v>170516</v>
      </c>
      <c r="K1264" t="s">
        <v>209136</v>
      </c>
      <c r="L1264" t="s">
        <v>228704</v>
      </c>
      <c r="M1264" t="s">
        <v>8</v>
      </c>
      <c r="N1264" t="s">
        <v>228864</v>
      </c>
      <c r="O1264" t="s">
        <v>229158</v>
      </c>
      <c r="P1264" t="s">
        <v>230165</v>
      </c>
      <c r="R1264" t="s">
        <v>208621</v>
      </c>
      <c r="S1264" t="s">
        <v>233769</v>
      </c>
    </row>
    <row r="1265" spans="1:19" x14ac:dyDescent="0.35">
      <c r="A1265" s="1">
        <v>1666</v>
      </c>
      <c r="B1265" t="s">
        <v>932</v>
      </c>
      <c r="C1265" t="s">
        <v>46514</v>
      </c>
      <c r="D1265" t="s">
        <v>4</v>
      </c>
      <c r="F1265" t="s">
        <v>120677</v>
      </c>
      <c r="G1265">
        <v>1.4999999999999999E-7</v>
      </c>
      <c r="H1265" t="s">
        <v>932</v>
      </c>
      <c r="I1265" t="s">
        <v>125472</v>
      </c>
      <c r="J1265" s="2" t="s">
        <v>170517</v>
      </c>
      <c r="K1265" t="s">
        <v>209137</v>
      </c>
      <c r="L1265" t="s">
        <v>228704</v>
      </c>
      <c r="M1265" t="s">
        <v>8</v>
      </c>
      <c r="N1265" t="s">
        <v>228862</v>
      </c>
      <c r="O1265" t="s">
        <v>229295</v>
      </c>
      <c r="P1265" t="s">
        <v>229295</v>
      </c>
      <c r="Q1265" t="s">
        <v>121664</v>
      </c>
      <c r="R1265" t="s">
        <v>208621</v>
      </c>
      <c r="S1265" t="s">
        <v>233769</v>
      </c>
    </row>
    <row r="1266" spans="1:19" x14ac:dyDescent="0.35">
      <c r="A1266" s="1">
        <v>1667</v>
      </c>
      <c r="B1266" t="s">
        <v>932</v>
      </c>
      <c r="C1266" t="s">
        <v>46515</v>
      </c>
      <c r="D1266" t="s">
        <v>4</v>
      </c>
      <c r="F1266" t="s">
        <v>120141</v>
      </c>
      <c r="G1266">
        <v>4.9999999999999998E-7</v>
      </c>
      <c r="H1266" t="s">
        <v>932</v>
      </c>
      <c r="I1266" t="s">
        <v>125472</v>
      </c>
      <c r="J1266" s="2" t="s">
        <v>170517</v>
      </c>
      <c r="K1266" t="s">
        <v>209137</v>
      </c>
      <c r="L1266" t="s">
        <v>228704</v>
      </c>
      <c r="M1266" t="s">
        <v>8</v>
      </c>
      <c r="N1266" t="s">
        <v>228862</v>
      </c>
      <c r="O1266" t="s">
        <v>229295</v>
      </c>
      <c r="P1266" t="s">
        <v>229295</v>
      </c>
      <c r="Q1266" t="s">
        <v>121664</v>
      </c>
      <c r="R1266" t="s">
        <v>208621</v>
      </c>
      <c r="S1266" t="s">
        <v>233769</v>
      </c>
    </row>
    <row r="1267" spans="1:19" x14ac:dyDescent="0.35">
      <c r="A1267" s="1">
        <v>1668</v>
      </c>
      <c r="B1267" t="s">
        <v>933</v>
      </c>
      <c r="C1267" t="s">
        <v>46516</v>
      </c>
      <c r="D1267" t="s">
        <v>4</v>
      </c>
      <c r="F1267" t="s">
        <v>120141</v>
      </c>
      <c r="G1267">
        <v>1.2499999999999999E-8</v>
      </c>
      <c r="H1267" t="s">
        <v>933</v>
      </c>
      <c r="I1267" t="s">
        <v>125473</v>
      </c>
      <c r="K1267" t="s">
        <v>208621</v>
      </c>
      <c r="L1267" t="s">
        <v>228704</v>
      </c>
      <c r="R1267" t="s">
        <v>208621</v>
      </c>
      <c r="S1267" t="s">
        <v>233769</v>
      </c>
    </row>
    <row r="1268" spans="1:19" x14ac:dyDescent="0.35">
      <c r="A1268" s="1">
        <v>1669</v>
      </c>
      <c r="B1268" t="s">
        <v>934</v>
      </c>
      <c r="C1268" t="s">
        <v>46517</v>
      </c>
      <c r="D1268" t="s">
        <v>4</v>
      </c>
      <c r="F1268" t="s">
        <v>119962</v>
      </c>
      <c r="G1268">
        <v>4.0000000000000001E-8</v>
      </c>
      <c r="H1268" t="s">
        <v>934</v>
      </c>
      <c r="I1268" t="s">
        <v>125474</v>
      </c>
      <c r="J1268" s="2" t="s">
        <v>170518</v>
      </c>
      <c r="K1268" t="s">
        <v>209138</v>
      </c>
      <c r="L1268" t="s">
        <v>228704</v>
      </c>
      <c r="M1268" t="s">
        <v>8</v>
      </c>
      <c r="N1268" t="s">
        <v>228832</v>
      </c>
      <c r="O1268" t="s">
        <v>229111</v>
      </c>
      <c r="P1268" t="s">
        <v>230079</v>
      </c>
      <c r="Q1268" t="s">
        <v>120059</v>
      </c>
      <c r="R1268" t="s">
        <v>208621</v>
      </c>
      <c r="S1268" t="s">
        <v>233769</v>
      </c>
    </row>
    <row r="1269" spans="1:19" x14ac:dyDescent="0.35">
      <c r="A1269" s="1">
        <v>1672</v>
      </c>
      <c r="B1269" t="s">
        <v>935</v>
      </c>
      <c r="C1269" t="s">
        <v>46518</v>
      </c>
      <c r="D1269" t="s">
        <v>5</v>
      </c>
      <c r="F1269" t="s">
        <v>120740</v>
      </c>
      <c r="G1269">
        <v>3.7500000000000001E-6</v>
      </c>
      <c r="H1269" t="s">
        <v>935</v>
      </c>
      <c r="I1269" t="s">
        <v>125475</v>
      </c>
      <c r="J1269" s="2" t="s">
        <v>170519</v>
      </c>
      <c r="K1269" t="s">
        <v>209139</v>
      </c>
      <c r="L1269" t="s">
        <v>228704</v>
      </c>
      <c r="M1269" t="s">
        <v>228740</v>
      </c>
      <c r="N1269" t="s">
        <v>228891</v>
      </c>
      <c r="O1269" t="s">
        <v>229241</v>
      </c>
      <c r="P1269" t="s">
        <v>229241</v>
      </c>
      <c r="Q1269" t="s">
        <v>120060</v>
      </c>
      <c r="R1269" t="s">
        <v>208621</v>
      </c>
      <c r="S1269" t="s">
        <v>233769</v>
      </c>
    </row>
    <row r="1270" spans="1:19" x14ac:dyDescent="0.35">
      <c r="A1270" s="1">
        <v>1673</v>
      </c>
      <c r="B1270" t="s">
        <v>936</v>
      </c>
      <c r="C1270" t="s">
        <v>46519</v>
      </c>
      <c r="D1270" t="s">
        <v>4</v>
      </c>
      <c r="F1270" t="s">
        <v>120741</v>
      </c>
      <c r="G1270">
        <v>1.7646999999999999E-8</v>
      </c>
      <c r="H1270" t="s">
        <v>936</v>
      </c>
      <c r="I1270" t="s">
        <v>125476</v>
      </c>
      <c r="J1270" s="2" t="s">
        <v>170520</v>
      </c>
      <c r="K1270" t="s">
        <v>209140</v>
      </c>
      <c r="L1270" t="s">
        <v>228705</v>
      </c>
      <c r="Q1270" t="s">
        <v>122422</v>
      </c>
      <c r="R1270" t="s">
        <v>208621</v>
      </c>
      <c r="S1270" t="s">
        <v>233769</v>
      </c>
    </row>
    <row r="1271" spans="1:19" x14ac:dyDescent="0.35">
      <c r="A1271" s="1">
        <v>1674</v>
      </c>
      <c r="B1271" t="s">
        <v>936</v>
      </c>
      <c r="C1271" t="s">
        <v>46520</v>
      </c>
      <c r="D1271" t="s">
        <v>4</v>
      </c>
      <c r="F1271" t="s">
        <v>120225</v>
      </c>
      <c r="G1271">
        <v>7.4491000000000002E-8</v>
      </c>
      <c r="H1271" t="s">
        <v>936</v>
      </c>
      <c r="I1271" t="s">
        <v>125476</v>
      </c>
      <c r="J1271" s="2" t="s">
        <v>170520</v>
      </c>
      <c r="K1271" t="s">
        <v>209140</v>
      </c>
      <c r="L1271" t="s">
        <v>228705</v>
      </c>
      <c r="Q1271" t="s">
        <v>122422</v>
      </c>
      <c r="R1271" t="s">
        <v>208621</v>
      </c>
      <c r="S1271" t="s">
        <v>233769</v>
      </c>
    </row>
    <row r="1272" spans="1:19" x14ac:dyDescent="0.35">
      <c r="A1272" s="1">
        <v>1675</v>
      </c>
      <c r="B1272" t="s">
        <v>937</v>
      </c>
      <c r="C1272" t="s">
        <v>46521</v>
      </c>
      <c r="D1272" t="s">
        <v>5</v>
      </c>
      <c r="E1272" t="s">
        <v>119955</v>
      </c>
      <c r="F1272" t="s">
        <v>120742</v>
      </c>
      <c r="G1272">
        <v>4.3000000000000002E-5</v>
      </c>
      <c r="H1272" t="s">
        <v>937</v>
      </c>
      <c r="I1272" t="s">
        <v>125477</v>
      </c>
      <c r="J1272" s="2" t="s">
        <v>170521</v>
      </c>
      <c r="K1272" t="s">
        <v>208965</v>
      </c>
      <c r="L1272" t="s">
        <v>228706</v>
      </c>
      <c r="M1272" t="s">
        <v>8</v>
      </c>
      <c r="N1272" t="s">
        <v>228828</v>
      </c>
      <c r="O1272" t="s">
        <v>229113</v>
      </c>
      <c r="P1272" t="s">
        <v>230103</v>
      </c>
      <c r="Q1272" t="s">
        <v>121378</v>
      </c>
      <c r="R1272" t="s">
        <v>208621</v>
      </c>
      <c r="S1272" t="s">
        <v>233769</v>
      </c>
    </row>
    <row r="1273" spans="1:19" x14ac:dyDescent="0.35">
      <c r="A1273" s="1">
        <v>1676</v>
      </c>
      <c r="B1273" t="s">
        <v>937</v>
      </c>
      <c r="C1273" t="s">
        <v>46522</v>
      </c>
      <c r="D1273" t="s">
        <v>5</v>
      </c>
      <c r="E1273" t="s">
        <v>119955</v>
      </c>
      <c r="F1273" t="s">
        <v>120743</v>
      </c>
      <c r="G1273">
        <v>3.3000000000000003E-5</v>
      </c>
      <c r="H1273" t="s">
        <v>937</v>
      </c>
      <c r="I1273" t="s">
        <v>125477</v>
      </c>
      <c r="J1273" s="2" t="s">
        <v>170521</v>
      </c>
      <c r="K1273" t="s">
        <v>208965</v>
      </c>
      <c r="L1273" t="s">
        <v>228706</v>
      </c>
      <c r="M1273" t="s">
        <v>8</v>
      </c>
      <c r="N1273" t="s">
        <v>228828</v>
      </c>
      <c r="O1273" t="s">
        <v>229113</v>
      </c>
      <c r="P1273" t="s">
        <v>230103</v>
      </c>
      <c r="Q1273" t="s">
        <v>121378</v>
      </c>
      <c r="R1273" t="s">
        <v>208621</v>
      </c>
      <c r="S1273" t="s">
        <v>233769</v>
      </c>
    </row>
    <row r="1274" spans="1:19" x14ac:dyDescent="0.35">
      <c r="A1274" s="1">
        <v>1677</v>
      </c>
      <c r="B1274" t="s">
        <v>938</v>
      </c>
      <c r="C1274" t="s">
        <v>46523</v>
      </c>
      <c r="D1274" t="s">
        <v>4</v>
      </c>
      <c r="F1274" t="s">
        <v>120744</v>
      </c>
      <c r="G1274">
        <v>3.0000000000000001E-6</v>
      </c>
      <c r="H1274" t="s">
        <v>938</v>
      </c>
      <c r="I1274" t="s">
        <v>125478</v>
      </c>
      <c r="J1274" s="2" t="s">
        <v>170522</v>
      </c>
      <c r="K1274" t="s">
        <v>209141</v>
      </c>
      <c r="L1274" t="s">
        <v>228706</v>
      </c>
      <c r="M1274" t="s">
        <v>10</v>
      </c>
      <c r="N1274" t="s">
        <v>228827</v>
      </c>
      <c r="O1274" t="s">
        <v>229107</v>
      </c>
      <c r="P1274" t="s">
        <v>229107</v>
      </c>
      <c r="Q1274" t="s">
        <v>121088</v>
      </c>
      <c r="R1274" t="s">
        <v>208621</v>
      </c>
      <c r="S1274" t="s">
        <v>233769</v>
      </c>
    </row>
    <row r="1275" spans="1:19" x14ac:dyDescent="0.35">
      <c r="A1275" s="1">
        <v>1678</v>
      </c>
      <c r="B1275" t="s">
        <v>938</v>
      </c>
      <c r="C1275" t="s">
        <v>46524</v>
      </c>
      <c r="D1275" t="s">
        <v>4</v>
      </c>
      <c r="F1275" t="s">
        <v>120745</v>
      </c>
      <c r="G1275">
        <v>9.9999999999999995E-7</v>
      </c>
      <c r="H1275" t="s">
        <v>938</v>
      </c>
      <c r="I1275" t="s">
        <v>125478</v>
      </c>
      <c r="J1275" s="2" t="s">
        <v>170522</v>
      </c>
      <c r="K1275" t="s">
        <v>209141</v>
      </c>
      <c r="L1275" t="s">
        <v>228706</v>
      </c>
      <c r="M1275" t="s">
        <v>10</v>
      </c>
      <c r="N1275" t="s">
        <v>228827</v>
      </c>
      <c r="O1275" t="s">
        <v>229107</v>
      </c>
      <c r="P1275" t="s">
        <v>229107</v>
      </c>
      <c r="Q1275" t="s">
        <v>121088</v>
      </c>
      <c r="R1275" t="s">
        <v>208621</v>
      </c>
      <c r="S1275" t="s">
        <v>233769</v>
      </c>
    </row>
    <row r="1276" spans="1:19" x14ac:dyDescent="0.35">
      <c r="A1276" s="1">
        <v>1679</v>
      </c>
      <c r="B1276" t="s">
        <v>938</v>
      </c>
      <c r="C1276" t="s">
        <v>46525</v>
      </c>
      <c r="D1276" t="s">
        <v>5</v>
      </c>
      <c r="E1276" t="s">
        <v>119954</v>
      </c>
      <c r="F1276" t="s">
        <v>120746</v>
      </c>
      <c r="G1276">
        <v>1.7E-5</v>
      </c>
      <c r="H1276" t="s">
        <v>938</v>
      </c>
      <c r="I1276" t="s">
        <v>125478</v>
      </c>
      <c r="J1276" s="2" t="s">
        <v>170522</v>
      </c>
      <c r="K1276" t="s">
        <v>209141</v>
      </c>
      <c r="L1276" t="s">
        <v>228706</v>
      </c>
      <c r="M1276" t="s">
        <v>10</v>
      </c>
      <c r="N1276" t="s">
        <v>228827</v>
      </c>
      <c r="O1276" t="s">
        <v>229107</v>
      </c>
      <c r="P1276" t="s">
        <v>229107</v>
      </c>
      <c r="Q1276" t="s">
        <v>121088</v>
      </c>
      <c r="R1276" t="s">
        <v>208621</v>
      </c>
      <c r="S1276" t="s">
        <v>233769</v>
      </c>
    </row>
    <row r="1277" spans="1:19" x14ac:dyDescent="0.35">
      <c r="A1277" s="1">
        <v>1680</v>
      </c>
      <c r="B1277" t="s">
        <v>939</v>
      </c>
      <c r="C1277" t="s">
        <v>46526</v>
      </c>
      <c r="D1277" t="s">
        <v>4</v>
      </c>
      <c r="F1277" t="s">
        <v>120747</v>
      </c>
      <c r="G1277">
        <v>1.4999999999999999E-7</v>
      </c>
      <c r="H1277" t="s">
        <v>939</v>
      </c>
      <c r="I1277" t="s">
        <v>125479</v>
      </c>
      <c r="J1277" s="2" t="s">
        <v>170523</v>
      </c>
      <c r="K1277" t="s">
        <v>209142</v>
      </c>
      <c r="L1277" t="s">
        <v>228704</v>
      </c>
      <c r="M1277" t="s">
        <v>228712</v>
      </c>
      <c r="N1277" t="s">
        <v>228847</v>
      </c>
      <c r="O1277" t="s">
        <v>229296</v>
      </c>
      <c r="P1277" t="s">
        <v>230226</v>
      </c>
      <c r="Q1277" t="s">
        <v>120059</v>
      </c>
      <c r="R1277" t="s">
        <v>208621</v>
      </c>
      <c r="S1277" t="s">
        <v>233769</v>
      </c>
    </row>
    <row r="1278" spans="1:19" x14ac:dyDescent="0.35">
      <c r="A1278" s="1">
        <v>1681</v>
      </c>
      <c r="B1278" t="s">
        <v>940</v>
      </c>
      <c r="C1278" t="s">
        <v>46527</v>
      </c>
      <c r="D1278" t="s">
        <v>5</v>
      </c>
      <c r="E1278" t="s">
        <v>119954</v>
      </c>
      <c r="F1278" t="s">
        <v>120143</v>
      </c>
      <c r="G1278">
        <v>5.0000000000000004E-6</v>
      </c>
      <c r="H1278" t="s">
        <v>940</v>
      </c>
      <c r="I1278" t="s">
        <v>125480</v>
      </c>
      <c r="J1278" s="2" t="s">
        <v>170524</v>
      </c>
      <c r="K1278" t="s">
        <v>209143</v>
      </c>
      <c r="L1278" t="s">
        <v>228706</v>
      </c>
      <c r="M1278" t="s">
        <v>8</v>
      </c>
      <c r="N1278" t="s">
        <v>228828</v>
      </c>
      <c r="O1278" t="s">
        <v>229113</v>
      </c>
      <c r="P1278" t="s">
        <v>230081</v>
      </c>
      <c r="Q1278" t="s">
        <v>120679</v>
      </c>
      <c r="R1278" t="s">
        <v>208621</v>
      </c>
      <c r="S1278" t="s">
        <v>233769</v>
      </c>
    </row>
    <row r="1279" spans="1:19" x14ac:dyDescent="0.35">
      <c r="A1279" s="1">
        <v>1682</v>
      </c>
      <c r="B1279" t="s">
        <v>940</v>
      </c>
      <c r="C1279" t="s">
        <v>46528</v>
      </c>
      <c r="D1279" t="s">
        <v>5</v>
      </c>
      <c r="F1279" t="s">
        <v>120356</v>
      </c>
      <c r="G1279">
        <v>9.9999999999999995E-7</v>
      </c>
      <c r="H1279" t="s">
        <v>940</v>
      </c>
      <c r="I1279" t="s">
        <v>125480</v>
      </c>
      <c r="J1279" s="2" t="s">
        <v>170524</v>
      </c>
      <c r="K1279" t="s">
        <v>209143</v>
      </c>
      <c r="L1279" t="s">
        <v>228706</v>
      </c>
      <c r="M1279" t="s">
        <v>8</v>
      </c>
      <c r="N1279" t="s">
        <v>228828</v>
      </c>
      <c r="O1279" t="s">
        <v>229113</v>
      </c>
      <c r="P1279" t="s">
        <v>230081</v>
      </c>
      <c r="Q1279" t="s">
        <v>120679</v>
      </c>
      <c r="R1279" t="s">
        <v>208621</v>
      </c>
      <c r="S1279" t="s">
        <v>233769</v>
      </c>
    </row>
    <row r="1280" spans="1:19" x14ac:dyDescent="0.35">
      <c r="A1280" s="1">
        <v>1683</v>
      </c>
      <c r="B1280" t="s">
        <v>941</v>
      </c>
      <c r="C1280" t="s">
        <v>46529</v>
      </c>
      <c r="D1280" t="s">
        <v>4</v>
      </c>
      <c r="F1280" t="s">
        <v>120748</v>
      </c>
      <c r="G1280">
        <v>5.9999999999999997E-7</v>
      </c>
      <c r="H1280" t="s">
        <v>941</v>
      </c>
      <c r="I1280" t="s">
        <v>125481</v>
      </c>
      <c r="J1280" s="2" t="s">
        <v>170525</v>
      </c>
      <c r="K1280" t="s">
        <v>208865</v>
      </c>
      <c r="L1280" t="s">
        <v>228704</v>
      </c>
      <c r="M1280" t="s">
        <v>15</v>
      </c>
      <c r="N1280" t="s">
        <v>228849</v>
      </c>
      <c r="O1280" t="s">
        <v>229134</v>
      </c>
      <c r="P1280" t="s">
        <v>229134</v>
      </c>
      <c r="Q1280" t="s">
        <v>120059</v>
      </c>
      <c r="R1280" t="s">
        <v>208621</v>
      </c>
      <c r="S1280" t="s">
        <v>233769</v>
      </c>
    </row>
    <row r="1281" spans="1:19" x14ac:dyDescent="0.35">
      <c r="A1281" s="1">
        <v>1685</v>
      </c>
      <c r="B1281" t="s">
        <v>942</v>
      </c>
      <c r="C1281" t="s">
        <v>46530</v>
      </c>
      <c r="D1281" t="s">
        <v>4</v>
      </c>
      <c r="F1281" t="s">
        <v>120042</v>
      </c>
      <c r="G1281">
        <v>2E-8</v>
      </c>
      <c r="H1281" t="s">
        <v>942</v>
      </c>
      <c r="I1281" t="s">
        <v>125482</v>
      </c>
      <c r="J1281" s="2" t="s">
        <v>170526</v>
      </c>
      <c r="K1281" t="s">
        <v>209144</v>
      </c>
      <c r="L1281" t="s">
        <v>228705</v>
      </c>
      <c r="R1281" t="s">
        <v>208621</v>
      </c>
      <c r="S1281" t="s">
        <v>233769</v>
      </c>
    </row>
    <row r="1282" spans="1:19" x14ac:dyDescent="0.35">
      <c r="A1282" s="1">
        <v>1686</v>
      </c>
      <c r="B1282" t="s">
        <v>943</v>
      </c>
      <c r="C1282" t="s">
        <v>46531</v>
      </c>
      <c r="D1282" t="s">
        <v>4</v>
      </c>
      <c r="F1282" t="s">
        <v>120749</v>
      </c>
      <c r="G1282">
        <v>1.6E-7</v>
      </c>
      <c r="H1282" t="s">
        <v>943</v>
      </c>
      <c r="I1282" t="s">
        <v>125483</v>
      </c>
      <c r="J1282" s="2" t="s">
        <v>170527</v>
      </c>
      <c r="K1282" t="s">
        <v>209145</v>
      </c>
      <c r="L1282" t="s">
        <v>228704</v>
      </c>
      <c r="M1282" t="s">
        <v>228715</v>
      </c>
      <c r="N1282" t="s">
        <v>228833</v>
      </c>
      <c r="O1282" t="s">
        <v>229127</v>
      </c>
      <c r="P1282" t="s">
        <v>229127</v>
      </c>
      <c r="Q1282" t="s">
        <v>121251</v>
      </c>
      <c r="R1282" t="s">
        <v>208621</v>
      </c>
      <c r="S1282" t="s">
        <v>233769</v>
      </c>
    </row>
    <row r="1283" spans="1:19" x14ac:dyDescent="0.35">
      <c r="A1283" s="1">
        <v>1687</v>
      </c>
      <c r="B1283" t="s">
        <v>943</v>
      </c>
      <c r="C1283" t="s">
        <v>46532</v>
      </c>
      <c r="D1283" t="s">
        <v>4</v>
      </c>
      <c r="F1283" t="s">
        <v>120750</v>
      </c>
      <c r="G1283">
        <v>1.2100000000000001E-7</v>
      </c>
      <c r="H1283" t="s">
        <v>943</v>
      </c>
      <c r="I1283" t="s">
        <v>125483</v>
      </c>
      <c r="J1283" s="2" t="s">
        <v>170527</v>
      </c>
      <c r="K1283" t="s">
        <v>209145</v>
      </c>
      <c r="L1283" t="s">
        <v>228704</v>
      </c>
      <c r="M1283" t="s">
        <v>228715</v>
      </c>
      <c r="N1283" t="s">
        <v>228833</v>
      </c>
      <c r="O1283" t="s">
        <v>229127</v>
      </c>
      <c r="P1283" t="s">
        <v>229127</v>
      </c>
      <c r="Q1283" t="s">
        <v>121251</v>
      </c>
      <c r="R1283" t="s">
        <v>208621</v>
      </c>
      <c r="S1283" t="s">
        <v>233769</v>
      </c>
    </row>
    <row r="1284" spans="1:19" x14ac:dyDescent="0.35">
      <c r="A1284" s="1">
        <v>1688</v>
      </c>
      <c r="B1284" t="s">
        <v>943</v>
      </c>
      <c r="C1284" t="s">
        <v>46533</v>
      </c>
      <c r="D1284" t="s">
        <v>4</v>
      </c>
      <c r="F1284" t="s">
        <v>119966</v>
      </c>
      <c r="G1284">
        <v>1.3000000000000001E-8</v>
      </c>
      <c r="H1284" t="s">
        <v>943</v>
      </c>
      <c r="I1284" t="s">
        <v>125483</v>
      </c>
      <c r="J1284" s="2" t="s">
        <v>170527</v>
      </c>
      <c r="K1284" t="s">
        <v>209145</v>
      </c>
      <c r="L1284" t="s">
        <v>228704</v>
      </c>
      <c r="M1284" t="s">
        <v>228715</v>
      </c>
      <c r="N1284" t="s">
        <v>228833</v>
      </c>
      <c r="O1284" t="s">
        <v>229127</v>
      </c>
      <c r="P1284" t="s">
        <v>229127</v>
      </c>
      <c r="Q1284" t="s">
        <v>121251</v>
      </c>
      <c r="R1284" t="s">
        <v>208621</v>
      </c>
      <c r="S1284" t="s">
        <v>233769</v>
      </c>
    </row>
    <row r="1285" spans="1:19" x14ac:dyDescent="0.35">
      <c r="A1285" s="1">
        <v>1689</v>
      </c>
      <c r="B1285" t="s">
        <v>943</v>
      </c>
      <c r="C1285" t="s">
        <v>46534</v>
      </c>
      <c r="D1285" t="s">
        <v>4</v>
      </c>
      <c r="F1285" t="s">
        <v>120751</v>
      </c>
      <c r="G1285">
        <v>6.1000000000000004E-8</v>
      </c>
      <c r="H1285" t="s">
        <v>943</v>
      </c>
      <c r="I1285" t="s">
        <v>125483</v>
      </c>
      <c r="J1285" s="2" t="s">
        <v>170527</v>
      </c>
      <c r="K1285" t="s">
        <v>209145</v>
      </c>
      <c r="L1285" t="s">
        <v>228704</v>
      </c>
      <c r="M1285" t="s">
        <v>228715</v>
      </c>
      <c r="N1285" t="s">
        <v>228833</v>
      </c>
      <c r="O1285" t="s">
        <v>229127</v>
      </c>
      <c r="P1285" t="s">
        <v>229127</v>
      </c>
      <c r="Q1285" t="s">
        <v>121251</v>
      </c>
      <c r="R1285" t="s">
        <v>208621</v>
      </c>
      <c r="S1285" t="s">
        <v>233769</v>
      </c>
    </row>
    <row r="1286" spans="1:19" x14ac:dyDescent="0.35">
      <c r="A1286" s="1">
        <v>1690</v>
      </c>
      <c r="B1286" t="s">
        <v>943</v>
      </c>
      <c r="C1286" t="s">
        <v>46535</v>
      </c>
      <c r="D1286" t="s">
        <v>5</v>
      </c>
      <c r="F1286" t="s">
        <v>120222</v>
      </c>
      <c r="G1286">
        <v>3.9422850000000002E-6</v>
      </c>
      <c r="H1286" t="s">
        <v>943</v>
      </c>
      <c r="I1286" t="s">
        <v>125483</v>
      </c>
      <c r="J1286" s="2" t="s">
        <v>170527</v>
      </c>
      <c r="K1286" t="s">
        <v>209145</v>
      </c>
      <c r="L1286" t="s">
        <v>228704</v>
      </c>
      <c r="M1286" t="s">
        <v>228715</v>
      </c>
      <c r="N1286" t="s">
        <v>228833</v>
      </c>
      <c r="O1286" t="s">
        <v>229127</v>
      </c>
      <c r="P1286" t="s">
        <v>229127</v>
      </c>
      <c r="Q1286" t="s">
        <v>121251</v>
      </c>
      <c r="R1286" t="s">
        <v>208621</v>
      </c>
      <c r="S1286" t="s">
        <v>233769</v>
      </c>
    </row>
    <row r="1287" spans="1:19" x14ac:dyDescent="0.35">
      <c r="A1287" s="1">
        <v>1692</v>
      </c>
      <c r="B1287" t="s">
        <v>944</v>
      </c>
      <c r="C1287" t="s">
        <v>46536</v>
      </c>
      <c r="D1287" t="s">
        <v>4</v>
      </c>
      <c r="F1287" t="s">
        <v>120536</v>
      </c>
      <c r="G1287">
        <v>5.75E-7</v>
      </c>
      <c r="H1287" t="s">
        <v>944</v>
      </c>
      <c r="I1287" t="s">
        <v>125484</v>
      </c>
      <c r="J1287" s="2" t="s">
        <v>170528</v>
      </c>
      <c r="K1287" t="s">
        <v>208621</v>
      </c>
      <c r="L1287" t="s">
        <v>228704</v>
      </c>
      <c r="M1287" t="s">
        <v>8</v>
      </c>
      <c r="N1287" t="s">
        <v>228828</v>
      </c>
      <c r="O1287" t="s">
        <v>229297</v>
      </c>
      <c r="P1287" t="s">
        <v>230227</v>
      </c>
      <c r="Q1287" t="s">
        <v>120107</v>
      </c>
      <c r="R1287" t="s">
        <v>208621</v>
      </c>
      <c r="S1287" t="s">
        <v>233769</v>
      </c>
    </row>
    <row r="1288" spans="1:19" x14ac:dyDescent="0.35">
      <c r="A1288" s="1">
        <v>1693</v>
      </c>
      <c r="B1288" t="s">
        <v>944</v>
      </c>
      <c r="C1288" t="s">
        <v>46537</v>
      </c>
      <c r="D1288" t="s">
        <v>4</v>
      </c>
      <c r="F1288" t="s">
        <v>120341</v>
      </c>
      <c r="G1288">
        <v>5.9999999999999997E-7</v>
      </c>
      <c r="H1288" t="s">
        <v>944</v>
      </c>
      <c r="I1288" t="s">
        <v>125484</v>
      </c>
      <c r="J1288" s="2" t="s">
        <v>170528</v>
      </c>
      <c r="K1288" t="s">
        <v>208621</v>
      </c>
      <c r="L1288" t="s">
        <v>228704</v>
      </c>
      <c r="M1288" t="s">
        <v>8</v>
      </c>
      <c r="N1288" t="s">
        <v>228828</v>
      </c>
      <c r="O1288" t="s">
        <v>229297</v>
      </c>
      <c r="P1288" t="s">
        <v>230227</v>
      </c>
      <c r="Q1288" t="s">
        <v>120107</v>
      </c>
      <c r="R1288" t="s">
        <v>208621</v>
      </c>
      <c r="S1288" t="s">
        <v>233769</v>
      </c>
    </row>
    <row r="1289" spans="1:19" x14ac:dyDescent="0.35">
      <c r="A1289" s="1">
        <v>1694</v>
      </c>
      <c r="B1289" t="s">
        <v>945</v>
      </c>
      <c r="C1289" t="s">
        <v>46538</v>
      </c>
      <c r="D1289" t="s">
        <v>4</v>
      </c>
      <c r="F1289" t="s">
        <v>120428</v>
      </c>
      <c r="G1289">
        <v>4.0000000000000001E-8</v>
      </c>
      <c r="H1289" t="s">
        <v>945</v>
      </c>
      <c r="I1289" t="s">
        <v>125485</v>
      </c>
      <c r="J1289" s="2" t="s">
        <v>170529</v>
      </c>
      <c r="K1289" t="s">
        <v>209146</v>
      </c>
      <c r="L1289" t="s">
        <v>228704</v>
      </c>
      <c r="M1289" t="s">
        <v>10</v>
      </c>
      <c r="N1289" t="s">
        <v>228917</v>
      </c>
      <c r="O1289" t="s">
        <v>229272</v>
      </c>
      <c r="P1289" t="s">
        <v>229272</v>
      </c>
      <c r="Q1289" t="s">
        <v>119985</v>
      </c>
      <c r="R1289" t="s">
        <v>208621</v>
      </c>
      <c r="S1289" t="s">
        <v>233769</v>
      </c>
    </row>
    <row r="1290" spans="1:19" x14ac:dyDescent="0.35">
      <c r="A1290" s="1">
        <v>1695</v>
      </c>
      <c r="B1290" t="s">
        <v>946</v>
      </c>
      <c r="C1290" t="s">
        <v>46539</v>
      </c>
      <c r="D1290" t="s">
        <v>4</v>
      </c>
      <c r="F1290" t="s">
        <v>120610</v>
      </c>
      <c r="G1290">
        <v>4.9999999999999998E-8</v>
      </c>
      <c r="H1290" t="s">
        <v>946</v>
      </c>
      <c r="I1290" t="s">
        <v>125486</v>
      </c>
      <c r="J1290" s="2" t="s">
        <v>170530</v>
      </c>
      <c r="K1290" t="s">
        <v>208621</v>
      </c>
      <c r="L1290" t="s">
        <v>228704</v>
      </c>
      <c r="Q1290" t="s">
        <v>120168</v>
      </c>
      <c r="R1290" t="s">
        <v>208621</v>
      </c>
      <c r="S1290" t="s">
        <v>233769</v>
      </c>
    </row>
    <row r="1291" spans="1:19" x14ac:dyDescent="0.35">
      <c r="A1291" s="1">
        <v>1696</v>
      </c>
      <c r="B1291" t="s">
        <v>947</v>
      </c>
      <c r="C1291" t="s">
        <v>46540</v>
      </c>
      <c r="D1291" t="s">
        <v>5</v>
      </c>
      <c r="E1291" t="s">
        <v>119956</v>
      </c>
      <c r="F1291" t="s">
        <v>120752</v>
      </c>
      <c r="G1291">
        <v>1.2E-5</v>
      </c>
      <c r="H1291" t="s">
        <v>947</v>
      </c>
      <c r="I1291" t="s">
        <v>125487</v>
      </c>
      <c r="J1291" s="2" t="s">
        <v>170531</v>
      </c>
      <c r="K1291" t="s">
        <v>208649</v>
      </c>
      <c r="L1291" t="s">
        <v>228704</v>
      </c>
      <c r="M1291" t="s">
        <v>8</v>
      </c>
      <c r="N1291" t="s">
        <v>228828</v>
      </c>
      <c r="O1291" t="s">
        <v>229113</v>
      </c>
      <c r="P1291" t="s">
        <v>230094</v>
      </c>
      <c r="Q1291" t="s">
        <v>120970</v>
      </c>
      <c r="R1291" t="s">
        <v>208621</v>
      </c>
      <c r="S1291" t="s">
        <v>233769</v>
      </c>
    </row>
    <row r="1292" spans="1:19" x14ac:dyDescent="0.35">
      <c r="A1292" s="1">
        <v>1697</v>
      </c>
      <c r="B1292" t="s">
        <v>948</v>
      </c>
      <c r="C1292" t="s">
        <v>46541</v>
      </c>
      <c r="D1292" t="s">
        <v>4</v>
      </c>
      <c r="F1292" t="s">
        <v>120753</v>
      </c>
      <c r="G1292">
        <v>6.9999999999999997E-7</v>
      </c>
      <c r="H1292" t="s">
        <v>948</v>
      </c>
      <c r="I1292" t="s">
        <v>125488</v>
      </c>
      <c r="J1292" s="2" t="s">
        <v>170532</v>
      </c>
      <c r="K1292" t="s">
        <v>209147</v>
      </c>
      <c r="L1292" t="s">
        <v>228704</v>
      </c>
      <c r="M1292" t="s">
        <v>15</v>
      </c>
      <c r="N1292" t="s">
        <v>228849</v>
      </c>
      <c r="O1292" t="s">
        <v>229134</v>
      </c>
      <c r="P1292" t="s">
        <v>229134</v>
      </c>
      <c r="Q1292" t="s">
        <v>120027</v>
      </c>
      <c r="R1292" t="s">
        <v>208621</v>
      </c>
      <c r="S1292" t="s">
        <v>233769</v>
      </c>
    </row>
    <row r="1293" spans="1:19" x14ac:dyDescent="0.35">
      <c r="A1293" s="1">
        <v>1698</v>
      </c>
      <c r="B1293" t="s">
        <v>949</v>
      </c>
      <c r="C1293" t="s">
        <v>46542</v>
      </c>
      <c r="D1293" t="s">
        <v>4</v>
      </c>
      <c r="F1293" t="s">
        <v>120754</v>
      </c>
      <c r="G1293">
        <v>1.68E-6</v>
      </c>
      <c r="H1293" t="s">
        <v>949</v>
      </c>
      <c r="I1293" t="s">
        <v>125489</v>
      </c>
      <c r="J1293" s="2" t="s">
        <v>170533</v>
      </c>
      <c r="K1293" t="s">
        <v>209148</v>
      </c>
      <c r="L1293" t="s">
        <v>228706</v>
      </c>
      <c r="M1293" t="s">
        <v>8</v>
      </c>
      <c r="N1293" t="s">
        <v>228828</v>
      </c>
      <c r="O1293" t="s">
        <v>229211</v>
      </c>
      <c r="P1293" t="s">
        <v>230228</v>
      </c>
      <c r="R1293" t="s">
        <v>208621</v>
      </c>
      <c r="S1293" t="s">
        <v>233769</v>
      </c>
    </row>
    <row r="1294" spans="1:19" x14ac:dyDescent="0.35">
      <c r="A1294" s="1">
        <v>1699</v>
      </c>
      <c r="B1294" t="s">
        <v>949</v>
      </c>
      <c r="C1294" t="s">
        <v>46543</v>
      </c>
      <c r="D1294" t="s">
        <v>4</v>
      </c>
      <c r="F1294" t="s">
        <v>120564</v>
      </c>
      <c r="G1294">
        <v>1.1999999999999999E-6</v>
      </c>
      <c r="H1294" t="s">
        <v>949</v>
      </c>
      <c r="I1294" t="s">
        <v>125489</v>
      </c>
      <c r="J1294" s="2" t="s">
        <v>170533</v>
      </c>
      <c r="K1294" t="s">
        <v>209148</v>
      </c>
      <c r="L1294" t="s">
        <v>228706</v>
      </c>
      <c r="M1294" t="s">
        <v>8</v>
      </c>
      <c r="N1294" t="s">
        <v>228828</v>
      </c>
      <c r="O1294" t="s">
        <v>229211</v>
      </c>
      <c r="P1294" t="s">
        <v>230228</v>
      </c>
      <c r="R1294" t="s">
        <v>208621</v>
      </c>
      <c r="S1294" t="s">
        <v>233769</v>
      </c>
    </row>
    <row r="1295" spans="1:19" x14ac:dyDescent="0.35">
      <c r="A1295" s="1">
        <v>1700</v>
      </c>
      <c r="B1295" t="s">
        <v>950</v>
      </c>
      <c r="C1295" t="s">
        <v>46544</v>
      </c>
      <c r="D1295" t="s">
        <v>5</v>
      </c>
      <c r="F1295" t="s">
        <v>120592</v>
      </c>
      <c r="G1295">
        <v>6.0000000000000002E-6</v>
      </c>
      <c r="H1295" t="s">
        <v>950</v>
      </c>
      <c r="I1295" t="s">
        <v>125489</v>
      </c>
      <c r="J1295" s="2" t="s">
        <v>170534</v>
      </c>
      <c r="K1295" t="s">
        <v>208649</v>
      </c>
      <c r="L1295" t="s">
        <v>228704</v>
      </c>
      <c r="M1295" t="s">
        <v>12</v>
      </c>
      <c r="N1295" t="s">
        <v>228878</v>
      </c>
      <c r="O1295" t="s">
        <v>229181</v>
      </c>
      <c r="P1295" t="s">
        <v>229181</v>
      </c>
      <c r="Q1295" t="s">
        <v>121023</v>
      </c>
      <c r="R1295" t="s">
        <v>208621</v>
      </c>
      <c r="S1295" t="s">
        <v>233769</v>
      </c>
    </row>
    <row r="1296" spans="1:19" x14ac:dyDescent="0.35">
      <c r="A1296" s="1">
        <v>1702</v>
      </c>
      <c r="B1296" t="s">
        <v>951</v>
      </c>
      <c r="C1296" t="s">
        <v>46545</v>
      </c>
      <c r="D1296" t="s">
        <v>5</v>
      </c>
      <c r="E1296" t="s">
        <v>119955</v>
      </c>
      <c r="F1296" t="s">
        <v>120755</v>
      </c>
      <c r="G1296">
        <v>1.3E-6</v>
      </c>
      <c r="H1296" t="s">
        <v>951</v>
      </c>
      <c r="I1296" t="s">
        <v>125490</v>
      </c>
      <c r="K1296" t="s">
        <v>208646</v>
      </c>
      <c r="L1296" t="s">
        <v>228704</v>
      </c>
      <c r="M1296" t="s">
        <v>9</v>
      </c>
      <c r="N1296" t="s">
        <v>228833</v>
      </c>
      <c r="O1296" t="s">
        <v>229153</v>
      </c>
      <c r="P1296" t="s">
        <v>229153</v>
      </c>
      <c r="R1296" t="s">
        <v>208621</v>
      </c>
      <c r="S1296" t="s">
        <v>233769</v>
      </c>
    </row>
    <row r="1297" spans="1:19" x14ac:dyDescent="0.35">
      <c r="A1297" s="1">
        <v>1703</v>
      </c>
      <c r="B1297" t="s">
        <v>952</v>
      </c>
      <c r="C1297" t="s">
        <v>46546</v>
      </c>
      <c r="D1297" t="s">
        <v>4</v>
      </c>
      <c r="F1297" t="s">
        <v>120589</v>
      </c>
      <c r="G1297">
        <v>4.9786699999999997E-7</v>
      </c>
      <c r="H1297" t="s">
        <v>952</v>
      </c>
      <c r="I1297" t="s">
        <v>125491</v>
      </c>
      <c r="J1297" s="2" t="s">
        <v>170535</v>
      </c>
      <c r="K1297" t="s">
        <v>209149</v>
      </c>
      <c r="L1297" t="s">
        <v>228704</v>
      </c>
      <c r="M1297" t="s">
        <v>10</v>
      </c>
      <c r="N1297" t="s">
        <v>228827</v>
      </c>
      <c r="O1297" t="s">
        <v>229107</v>
      </c>
      <c r="P1297" t="s">
        <v>229107</v>
      </c>
      <c r="Q1297" t="s">
        <v>123015</v>
      </c>
      <c r="R1297" t="s">
        <v>208621</v>
      </c>
      <c r="S1297" t="s">
        <v>233769</v>
      </c>
    </row>
    <row r="1298" spans="1:19" x14ac:dyDescent="0.35">
      <c r="A1298" s="1">
        <v>1705</v>
      </c>
      <c r="B1298" t="s">
        <v>953</v>
      </c>
      <c r="C1298" t="s">
        <v>46547</v>
      </c>
      <c r="D1298" t="s">
        <v>4</v>
      </c>
      <c r="F1298" t="s">
        <v>120027</v>
      </c>
      <c r="G1298">
        <v>8.0000000000000007E-7</v>
      </c>
      <c r="H1298" t="s">
        <v>953</v>
      </c>
      <c r="I1298" t="s">
        <v>125492</v>
      </c>
      <c r="J1298" s="2" t="s">
        <v>170536</v>
      </c>
      <c r="K1298" t="s">
        <v>209150</v>
      </c>
      <c r="L1298" t="s">
        <v>228704</v>
      </c>
      <c r="M1298" t="s">
        <v>10</v>
      </c>
      <c r="N1298" t="s">
        <v>228827</v>
      </c>
      <c r="O1298" t="s">
        <v>229107</v>
      </c>
      <c r="P1298" t="s">
        <v>229107</v>
      </c>
      <c r="Q1298" t="s">
        <v>120226</v>
      </c>
      <c r="R1298" t="s">
        <v>208621</v>
      </c>
      <c r="S1298" t="s">
        <v>233769</v>
      </c>
    </row>
    <row r="1299" spans="1:19" x14ac:dyDescent="0.35">
      <c r="A1299" s="1">
        <v>1707</v>
      </c>
      <c r="B1299" t="s">
        <v>954</v>
      </c>
      <c r="C1299" t="s">
        <v>46548</v>
      </c>
      <c r="D1299" t="s">
        <v>4</v>
      </c>
      <c r="F1299" t="s">
        <v>120756</v>
      </c>
      <c r="G1299">
        <v>1.0249989999999999E-6</v>
      </c>
      <c r="H1299" t="s">
        <v>954</v>
      </c>
      <c r="I1299" t="s">
        <v>125493</v>
      </c>
      <c r="J1299" s="2" t="s">
        <v>170537</v>
      </c>
      <c r="K1299" t="s">
        <v>209151</v>
      </c>
      <c r="L1299" t="s">
        <v>228704</v>
      </c>
      <c r="M1299" t="s">
        <v>8</v>
      </c>
      <c r="N1299" t="s">
        <v>228831</v>
      </c>
      <c r="O1299" t="s">
        <v>229126</v>
      </c>
      <c r="P1299" t="s">
        <v>230203</v>
      </c>
      <c r="Q1299" t="s">
        <v>121531</v>
      </c>
      <c r="R1299" t="s">
        <v>208621</v>
      </c>
      <c r="S1299" t="s">
        <v>233769</v>
      </c>
    </row>
    <row r="1300" spans="1:19" x14ac:dyDescent="0.35">
      <c r="A1300" s="1">
        <v>1708</v>
      </c>
      <c r="B1300" t="s">
        <v>955</v>
      </c>
      <c r="C1300" t="s">
        <v>46549</v>
      </c>
      <c r="D1300" t="s">
        <v>4</v>
      </c>
      <c r="F1300" t="s">
        <v>120757</v>
      </c>
      <c r="G1300">
        <v>9.0000000000000007E-7</v>
      </c>
      <c r="H1300" t="s">
        <v>955</v>
      </c>
      <c r="I1300" t="s">
        <v>125494</v>
      </c>
      <c r="J1300" s="2" t="s">
        <v>170538</v>
      </c>
      <c r="K1300" t="s">
        <v>209152</v>
      </c>
      <c r="L1300" t="s">
        <v>228704</v>
      </c>
      <c r="M1300" t="s">
        <v>8</v>
      </c>
      <c r="N1300" t="s">
        <v>228828</v>
      </c>
      <c r="O1300" t="s">
        <v>229216</v>
      </c>
      <c r="P1300" t="s">
        <v>229216</v>
      </c>
      <c r="Q1300" t="s">
        <v>120060</v>
      </c>
      <c r="R1300" t="s">
        <v>208621</v>
      </c>
      <c r="S1300" t="s">
        <v>233769</v>
      </c>
    </row>
    <row r="1301" spans="1:19" x14ac:dyDescent="0.35">
      <c r="A1301" s="1">
        <v>1709</v>
      </c>
      <c r="B1301" t="s">
        <v>955</v>
      </c>
      <c r="C1301" t="s">
        <v>46550</v>
      </c>
      <c r="D1301" t="s">
        <v>4</v>
      </c>
      <c r="F1301" t="s">
        <v>120256</v>
      </c>
      <c r="G1301">
        <v>1.1999999999999999E-6</v>
      </c>
      <c r="H1301" t="s">
        <v>955</v>
      </c>
      <c r="I1301" t="s">
        <v>125494</v>
      </c>
      <c r="J1301" s="2" t="s">
        <v>170538</v>
      </c>
      <c r="K1301" t="s">
        <v>209152</v>
      </c>
      <c r="L1301" t="s">
        <v>228704</v>
      </c>
      <c r="M1301" t="s">
        <v>8</v>
      </c>
      <c r="N1301" t="s">
        <v>228828</v>
      </c>
      <c r="O1301" t="s">
        <v>229216</v>
      </c>
      <c r="P1301" t="s">
        <v>229216</v>
      </c>
      <c r="Q1301" t="s">
        <v>120060</v>
      </c>
      <c r="R1301" t="s">
        <v>208621</v>
      </c>
      <c r="S1301" t="s">
        <v>233769</v>
      </c>
    </row>
    <row r="1302" spans="1:19" x14ac:dyDescent="0.35">
      <c r="A1302" s="1">
        <v>1710</v>
      </c>
      <c r="B1302" t="s">
        <v>956</v>
      </c>
      <c r="C1302" t="s">
        <v>46551</v>
      </c>
      <c r="D1302" t="s">
        <v>5</v>
      </c>
      <c r="E1302" t="s">
        <v>119955</v>
      </c>
      <c r="F1302" t="s">
        <v>120719</v>
      </c>
      <c r="G1302">
        <v>1.5E-5</v>
      </c>
      <c r="H1302" t="s">
        <v>956</v>
      </c>
      <c r="I1302" t="s">
        <v>125495</v>
      </c>
      <c r="J1302" s="2" t="s">
        <v>170539</v>
      </c>
      <c r="K1302" t="s">
        <v>209153</v>
      </c>
      <c r="L1302" t="s">
        <v>228704</v>
      </c>
      <c r="M1302" t="s">
        <v>8</v>
      </c>
      <c r="N1302" t="s">
        <v>228924</v>
      </c>
      <c r="O1302" t="s">
        <v>229298</v>
      </c>
      <c r="P1302" t="s">
        <v>229298</v>
      </c>
      <c r="Q1302" t="s">
        <v>120008</v>
      </c>
      <c r="R1302" t="s">
        <v>208621</v>
      </c>
      <c r="S1302" t="s">
        <v>233769</v>
      </c>
    </row>
    <row r="1303" spans="1:19" x14ac:dyDescent="0.35">
      <c r="A1303" s="1">
        <v>1711</v>
      </c>
      <c r="B1303" t="s">
        <v>957</v>
      </c>
      <c r="C1303" t="s">
        <v>46552</v>
      </c>
      <c r="D1303" t="s">
        <v>4</v>
      </c>
      <c r="F1303" t="s">
        <v>120758</v>
      </c>
      <c r="G1303">
        <v>4.64396E-7</v>
      </c>
      <c r="H1303" t="s">
        <v>957</v>
      </c>
      <c r="I1303" t="s">
        <v>125496</v>
      </c>
      <c r="J1303" s="2" t="s">
        <v>170540</v>
      </c>
      <c r="K1303" t="s">
        <v>209154</v>
      </c>
      <c r="L1303" t="s">
        <v>228704</v>
      </c>
      <c r="M1303" t="s">
        <v>228709</v>
      </c>
      <c r="N1303" t="s">
        <v>228833</v>
      </c>
      <c r="O1303" t="s">
        <v>229269</v>
      </c>
      <c r="P1303" t="s">
        <v>230229</v>
      </c>
      <c r="Q1303" t="s">
        <v>120033</v>
      </c>
      <c r="R1303" t="s">
        <v>208621</v>
      </c>
      <c r="S1303" t="s">
        <v>233769</v>
      </c>
    </row>
    <row r="1304" spans="1:19" x14ac:dyDescent="0.35">
      <c r="A1304" s="1">
        <v>1712</v>
      </c>
      <c r="B1304" t="s">
        <v>958</v>
      </c>
      <c r="C1304" t="s">
        <v>46553</v>
      </c>
      <c r="D1304" t="s">
        <v>4</v>
      </c>
      <c r="F1304" t="s">
        <v>120759</v>
      </c>
      <c r="G1304">
        <v>1.3E-6</v>
      </c>
      <c r="H1304" t="s">
        <v>958</v>
      </c>
      <c r="I1304" t="s">
        <v>125497</v>
      </c>
      <c r="J1304" s="2" t="s">
        <v>170541</v>
      </c>
      <c r="K1304" t="s">
        <v>208658</v>
      </c>
      <c r="L1304" t="s">
        <v>228705</v>
      </c>
      <c r="M1304" t="s">
        <v>8</v>
      </c>
      <c r="N1304" t="s">
        <v>228828</v>
      </c>
      <c r="O1304" t="s">
        <v>229108</v>
      </c>
      <c r="P1304" t="s">
        <v>229108</v>
      </c>
      <c r="Q1304" t="s">
        <v>120226</v>
      </c>
      <c r="R1304" t="s">
        <v>208621</v>
      </c>
      <c r="S1304" t="s">
        <v>233769</v>
      </c>
    </row>
    <row r="1305" spans="1:19" x14ac:dyDescent="0.35">
      <c r="A1305" s="1">
        <v>1713</v>
      </c>
      <c r="B1305" t="s">
        <v>958</v>
      </c>
      <c r="C1305" t="s">
        <v>46554</v>
      </c>
      <c r="D1305" t="s">
        <v>4</v>
      </c>
      <c r="F1305" t="s">
        <v>120760</v>
      </c>
      <c r="G1305">
        <v>1.8325949999999999E-6</v>
      </c>
      <c r="H1305" t="s">
        <v>958</v>
      </c>
      <c r="I1305" t="s">
        <v>125497</v>
      </c>
      <c r="J1305" s="2" t="s">
        <v>170541</v>
      </c>
      <c r="K1305" t="s">
        <v>208658</v>
      </c>
      <c r="L1305" t="s">
        <v>228705</v>
      </c>
      <c r="M1305" t="s">
        <v>8</v>
      </c>
      <c r="N1305" t="s">
        <v>228828</v>
      </c>
      <c r="O1305" t="s">
        <v>229108</v>
      </c>
      <c r="P1305" t="s">
        <v>229108</v>
      </c>
      <c r="Q1305" t="s">
        <v>120226</v>
      </c>
      <c r="R1305" t="s">
        <v>208621</v>
      </c>
      <c r="S1305" t="s">
        <v>233769</v>
      </c>
    </row>
    <row r="1306" spans="1:19" x14ac:dyDescent="0.35">
      <c r="A1306" s="1">
        <v>1715</v>
      </c>
      <c r="B1306" t="s">
        <v>959</v>
      </c>
      <c r="C1306" t="s">
        <v>46555</v>
      </c>
      <c r="D1306" t="s">
        <v>4</v>
      </c>
      <c r="F1306" t="s">
        <v>120389</v>
      </c>
      <c r="G1306">
        <v>9.2500000000000004E-7</v>
      </c>
      <c r="H1306" t="s">
        <v>959</v>
      </c>
      <c r="I1306" t="s">
        <v>125498</v>
      </c>
      <c r="J1306" s="2" t="s">
        <v>170542</v>
      </c>
      <c r="K1306" t="s">
        <v>209155</v>
      </c>
      <c r="L1306" t="s">
        <v>228704</v>
      </c>
      <c r="M1306" t="s">
        <v>8</v>
      </c>
      <c r="N1306" t="s">
        <v>228881</v>
      </c>
      <c r="O1306" t="s">
        <v>229251</v>
      </c>
      <c r="P1306" t="s">
        <v>229251</v>
      </c>
      <c r="Q1306" t="s">
        <v>121335</v>
      </c>
      <c r="R1306" t="s">
        <v>208621</v>
      </c>
      <c r="S1306" t="s">
        <v>233769</v>
      </c>
    </row>
    <row r="1307" spans="1:19" x14ac:dyDescent="0.35">
      <c r="A1307" s="1">
        <v>1716</v>
      </c>
      <c r="B1307" t="s">
        <v>960</v>
      </c>
      <c r="C1307" t="s">
        <v>46556</v>
      </c>
      <c r="D1307" t="s">
        <v>5</v>
      </c>
      <c r="E1307" t="s">
        <v>119955</v>
      </c>
      <c r="F1307" t="s">
        <v>120736</v>
      </c>
      <c r="G1307">
        <v>1.0000000000000001E-5</v>
      </c>
      <c r="H1307" t="s">
        <v>960</v>
      </c>
      <c r="I1307" t="s">
        <v>125499</v>
      </c>
      <c r="J1307" s="2" t="s">
        <v>170543</v>
      </c>
      <c r="K1307" t="s">
        <v>209156</v>
      </c>
      <c r="L1307" t="s">
        <v>228704</v>
      </c>
      <c r="M1307" t="s">
        <v>8</v>
      </c>
      <c r="N1307" t="s">
        <v>228832</v>
      </c>
      <c r="O1307" t="s">
        <v>229111</v>
      </c>
      <c r="P1307" t="s">
        <v>230079</v>
      </c>
      <c r="Q1307" t="s">
        <v>120008</v>
      </c>
      <c r="R1307" t="s">
        <v>208621</v>
      </c>
      <c r="S1307" t="s">
        <v>233769</v>
      </c>
    </row>
    <row r="1308" spans="1:19" x14ac:dyDescent="0.35">
      <c r="A1308" s="1">
        <v>1717</v>
      </c>
      <c r="B1308" t="s">
        <v>960</v>
      </c>
      <c r="C1308" t="s">
        <v>46557</v>
      </c>
      <c r="D1308" t="s">
        <v>4</v>
      </c>
      <c r="F1308" t="s">
        <v>120761</v>
      </c>
      <c r="G1308">
        <v>8.0000000000000007E-7</v>
      </c>
      <c r="H1308" t="s">
        <v>960</v>
      </c>
      <c r="I1308" t="s">
        <v>125499</v>
      </c>
      <c r="J1308" s="2" t="s">
        <v>170543</v>
      </c>
      <c r="K1308" t="s">
        <v>209156</v>
      </c>
      <c r="L1308" t="s">
        <v>228704</v>
      </c>
      <c r="M1308" t="s">
        <v>8</v>
      </c>
      <c r="N1308" t="s">
        <v>228832</v>
      </c>
      <c r="O1308" t="s">
        <v>229111</v>
      </c>
      <c r="P1308" t="s">
        <v>230079</v>
      </c>
      <c r="Q1308" t="s">
        <v>120008</v>
      </c>
      <c r="R1308" t="s">
        <v>208621</v>
      </c>
      <c r="S1308" t="s">
        <v>233769</v>
      </c>
    </row>
    <row r="1309" spans="1:19" x14ac:dyDescent="0.35">
      <c r="A1309" s="1">
        <v>1718</v>
      </c>
      <c r="B1309" t="s">
        <v>960</v>
      </c>
      <c r="C1309" t="s">
        <v>46558</v>
      </c>
      <c r="D1309" t="s">
        <v>4</v>
      </c>
      <c r="F1309" t="s">
        <v>120762</v>
      </c>
      <c r="G1309">
        <v>1.1000000000000001E-6</v>
      </c>
      <c r="H1309" t="s">
        <v>960</v>
      </c>
      <c r="I1309" t="s">
        <v>125499</v>
      </c>
      <c r="J1309" s="2" t="s">
        <v>170543</v>
      </c>
      <c r="K1309" t="s">
        <v>209156</v>
      </c>
      <c r="L1309" t="s">
        <v>228704</v>
      </c>
      <c r="M1309" t="s">
        <v>8</v>
      </c>
      <c r="N1309" t="s">
        <v>228832</v>
      </c>
      <c r="O1309" t="s">
        <v>229111</v>
      </c>
      <c r="P1309" t="s">
        <v>230079</v>
      </c>
      <c r="Q1309" t="s">
        <v>120008</v>
      </c>
      <c r="R1309" t="s">
        <v>208621</v>
      </c>
      <c r="S1309" t="s">
        <v>233769</v>
      </c>
    </row>
    <row r="1310" spans="1:19" x14ac:dyDescent="0.35">
      <c r="A1310" s="1">
        <v>1719</v>
      </c>
      <c r="B1310" t="s">
        <v>961</v>
      </c>
      <c r="C1310" t="s">
        <v>46559</v>
      </c>
      <c r="D1310" t="s">
        <v>4</v>
      </c>
      <c r="F1310" t="s">
        <v>120145</v>
      </c>
      <c r="G1310">
        <v>2.4999999999999999E-8</v>
      </c>
      <c r="H1310" t="s">
        <v>961</v>
      </c>
      <c r="I1310" t="s">
        <v>125500</v>
      </c>
      <c r="J1310" s="2" t="s">
        <v>170544</v>
      </c>
      <c r="K1310" t="s">
        <v>209157</v>
      </c>
      <c r="L1310" t="s">
        <v>228704</v>
      </c>
      <c r="M1310" t="s">
        <v>8</v>
      </c>
      <c r="N1310" t="s">
        <v>228896</v>
      </c>
      <c r="O1310" t="s">
        <v>229210</v>
      </c>
      <c r="P1310" t="s">
        <v>229210</v>
      </c>
      <c r="Q1310" t="s">
        <v>120145</v>
      </c>
      <c r="R1310" t="s">
        <v>208621</v>
      </c>
      <c r="S1310" t="s">
        <v>233769</v>
      </c>
    </row>
    <row r="1311" spans="1:19" x14ac:dyDescent="0.35">
      <c r="A1311" s="1">
        <v>1720</v>
      </c>
      <c r="B1311" t="s">
        <v>962</v>
      </c>
      <c r="C1311" t="s">
        <v>46560</v>
      </c>
      <c r="D1311" t="s">
        <v>4</v>
      </c>
      <c r="F1311" t="s">
        <v>119989</v>
      </c>
      <c r="G1311">
        <v>1.7999999999999999E-8</v>
      </c>
      <c r="H1311" t="s">
        <v>962</v>
      </c>
      <c r="I1311" t="s">
        <v>125501</v>
      </c>
      <c r="J1311" s="2" t="s">
        <v>170545</v>
      </c>
      <c r="K1311" t="s">
        <v>208621</v>
      </c>
      <c r="L1311" t="s">
        <v>228705</v>
      </c>
      <c r="R1311" t="s">
        <v>208621</v>
      </c>
      <c r="S1311" t="s">
        <v>233769</v>
      </c>
    </row>
    <row r="1312" spans="1:19" x14ac:dyDescent="0.35">
      <c r="A1312" s="1">
        <v>1721</v>
      </c>
      <c r="B1312" t="s">
        <v>963</v>
      </c>
      <c r="C1312" t="s">
        <v>46561</v>
      </c>
      <c r="D1312" t="s">
        <v>5</v>
      </c>
      <c r="E1312" t="s">
        <v>119955</v>
      </c>
      <c r="F1312" t="s">
        <v>120763</v>
      </c>
      <c r="G1312">
        <v>3.1E-6</v>
      </c>
      <c r="H1312" t="s">
        <v>963</v>
      </c>
      <c r="I1312" t="s">
        <v>125502</v>
      </c>
      <c r="J1312" s="2" t="s">
        <v>170546</v>
      </c>
      <c r="K1312" t="s">
        <v>209158</v>
      </c>
      <c r="L1312" t="s">
        <v>228704</v>
      </c>
      <c r="M1312" t="s">
        <v>8</v>
      </c>
      <c r="N1312" t="s">
        <v>228832</v>
      </c>
      <c r="O1312" t="s">
        <v>229111</v>
      </c>
      <c r="P1312" t="s">
        <v>230079</v>
      </c>
      <c r="Q1312" t="s">
        <v>120008</v>
      </c>
      <c r="R1312" t="s">
        <v>208621</v>
      </c>
      <c r="S1312" t="s">
        <v>233769</v>
      </c>
    </row>
    <row r="1313" spans="1:19" x14ac:dyDescent="0.35">
      <c r="A1313" s="1">
        <v>1722</v>
      </c>
      <c r="B1313" t="s">
        <v>963</v>
      </c>
      <c r="C1313" t="s">
        <v>46562</v>
      </c>
      <c r="D1313" t="s">
        <v>5</v>
      </c>
      <c r="F1313" t="s">
        <v>120764</v>
      </c>
      <c r="G1313">
        <v>4.9999999999999998E-7</v>
      </c>
      <c r="H1313" t="s">
        <v>963</v>
      </c>
      <c r="I1313" t="s">
        <v>125502</v>
      </c>
      <c r="J1313" s="2" t="s">
        <v>170546</v>
      </c>
      <c r="K1313" t="s">
        <v>209158</v>
      </c>
      <c r="L1313" t="s">
        <v>228704</v>
      </c>
      <c r="M1313" t="s">
        <v>8</v>
      </c>
      <c r="N1313" t="s">
        <v>228832</v>
      </c>
      <c r="O1313" t="s">
        <v>229111</v>
      </c>
      <c r="P1313" t="s">
        <v>230079</v>
      </c>
      <c r="Q1313" t="s">
        <v>120008</v>
      </c>
      <c r="R1313" t="s">
        <v>208621</v>
      </c>
      <c r="S1313" t="s">
        <v>233769</v>
      </c>
    </row>
    <row r="1314" spans="1:19" x14ac:dyDescent="0.35">
      <c r="A1314" s="1">
        <v>1723</v>
      </c>
      <c r="B1314" t="s">
        <v>963</v>
      </c>
      <c r="C1314" t="s">
        <v>46563</v>
      </c>
      <c r="D1314" t="s">
        <v>5</v>
      </c>
      <c r="E1314" t="s">
        <v>119954</v>
      </c>
      <c r="F1314" t="s">
        <v>120765</v>
      </c>
      <c r="G1314">
        <v>4.6999999999999999E-6</v>
      </c>
      <c r="H1314" t="s">
        <v>963</v>
      </c>
      <c r="I1314" t="s">
        <v>125502</v>
      </c>
      <c r="J1314" s="2" t="s">
        <v>170546</v>
      </c>
      <c r="K1314" t="s">
        <v>209158</v>
      </c>
      <c r="L1314" t="s">
        <v>228704</v>
      </c>
      <c r="M1314" t="s">
        <v>8</v>
      </c>
      <c r="N1314" t="s">
        <v>228832</v>
      </c>
      <c r="O1314" t="s">
        <v>229111</v>
      </c>
      <c r="P1314" t="s">
        <v>230079</v>
      </c>
      <c r="Q1314" t="s">
        <v>120008</v>
      </c>
      <c r="R1314" t="s">
        <v>208621</v>
      </c>
      <c r="S1314" t="s">
        <v>233769</v>
      </c>
    </row>
    <row r="1315" spans="1:19" x14ac:dyDescent="0.35">
      <c r="A1315" s="1">
        <v>1724</v>
      </c>
      <c r="B1315" t="s">
        <v>964</v>
      </c>
      <c r="C1315" t="s">
        <v>46564</v>
      </c>
      <c r="D1315" t="s">
        <v>5</v>
      </c>
      <c r="F1315" t="s">
        <v>120766</v>
      </c>
      <c r="G1315">
        <v>3.5924500000000001E-7</v>
      </c>
      <c r="H1315" t="s">
        <v>964</v>
      </c>
      <c r="I1315" t="s">
        <v>125503</v>
      </c>
      <c r="J1315" s="2" t="s">
        <v>170547</v>
      </c>
      <c r="K1315" t="s">
        <v>209159</v>
      </c>
      <c r="L1315" t="s">
        <v>228704</v>
      </c>
      <c r="M1315" t="s">
        <v>8</v>
      </c>
      <c r="N1315" t="s">
        <v>228873</v>
      </c>
      <c r="O1315" t="s">
        <v>229170</v>
      </c>
      <c r="P1315" t="s">
        <v>229170</v>
      </c>
      <c r="Q1315" t="s">
        <v>121251</v>
      </c>
      <c r="R1315" t="s">
        <v>208621</v>
      </c>
      <c r="S1315" t="s">
        <v>233769</v>
      </c>
    </row>
    <row r="1316" spans="1:19" x14ac:dyDescent="0.35">
      <c r="A1316" s="1">
        <v>1725</v>
      </c>
      <c r="B1316" t="s">
        <v>965</v>
      </c>
      <c r="C1316" t="s">
        <v>46565</v>
      </c>
      <c r="D1316" t="s">
        <v>4</v>
      </c>
      <c r="F1316" t="s">
        <v>120130</v>
      </c>
      <c r="G1316">
        <v>2E-8</v>
      </c>
      <c r="H1316" t="s">
        <v>965</v>
      </c>
      <c r="I1316" t="s">
        <v>125504</v>
      </c>
      <c r="K1316" t="s">
        <v>208674</v>
      </c>
      <c r="L1316" t="s">
        <v>228705</v>
      </c>
      <c r="R1316" t="s">
        <v>208621</v>
      </c>
      <c r="S1316" t="s">
        <v>233769</v>
      </c>
    </row>
    <row r="1317" spans="1:19" x14ac:dyDescent="0.35">
      <c r="A1317" s="1">
        <v>1727</v>
      </c>
      <c r="B1317" t="s">
        <v>966</v>
      </c>
      <c r="C1317" t="s">
        <v>46566</v>
      </c>
      <c r="D1317" t="s">
        <v>4</v>
      </c>
      <c r="F1317" t="s">
        <v>120767</v>
      </c>
      <c r="G1317">
        <v>2.4999999999999999E-8</v>
      </c>
      <c r="H1317" t="s">
        <v>966</v>
      </c>
      <c r="I1317" t="s">
        <v>125505</v>
      </c>
      <c r="J1317" s="2" t="s">
        <v>170548</v>
      </c>
      <c r="K1317" t="s">
        <v>209160</v>
      </c>
      <c r="L1317" t="s">
        <v>228704</v>
      </c>
      <c r="M1317" t="s">
        <v>8</v>
      </c>
      <c r="N1317" t="s">
        <v>228896</v>
      </c>
      <c r="O1317" t="s">
        <v>229299</v>
      </c>
      <c r="P1317" t="s">
        <v>230230</v>
      </c>
      <c r="Q1317" t="s">
        <v>120056</v>
      </c>
      <c r="R1317" t="s">
        <v>208621</v>
      </c>
      <c r="S1317" t="s">
        <v>233769</v>
      </c>
    </row>
    <row r="1318" spans="1:19" x14ac:dyDescent="0.35">
      <c r="A1318" s="1">
        <v>1728</v>
      </c>
      <c r="B1318" t="s">
        <v>967</v>
      </c>
      <c r="C1318" t="s">
        <v>46567</v>
      </c>
      <c r="D1318" t="s">
        <v>5</v>
      </c>
      <c r="F1318" t="s">
        <v>120516</v>
      </c>
      <c r="G1318">
        <v>2.5000000000000002E-6</v>
      </c>
      <c r="H1318" t="s">
        <v>967</v>
      </c>
      <c r="I1318" t="s">
        <v>125506</v>
      </c>
      <c r="J1318" s="2" t="s">
        <v>170549</v>
      </c>
      <c r="K1318" t="s">
        <v>209161</v>
      </c>
      <c r="L1318" t="s">
        <v>228704</v>
      </c>
      <c r="M1318" t="s">
        <v>12</v>
      </c>
      <c r="N1318" t="s">
        <v>228878</v>
      </c>
      <c r="O1318" t="s">
        <v>229181</v>
      </c>
      <c r="P1318" t="s">
        <v>229181</v>
      </c>
      <c r="R1318" t="s">
        <v>208621</v>
      </c>
      <c r="S1318" t="s">
        <v>233769</v>
      </c>
    </row>
    <row r="1319" spans="1:19" x14ac:dyDescent="0.35">
      <c r="A1319" s="1">
        <v>1729</v>
      </c>
      <c r="B1319" t="s">
        <v>968</v>
      </c>
      <c r="C1319" t="s">
        <v>46568</v>
      </c>
      <c r="D1319" t="s">
        <v>4</v>
      </c>
      <c r="F1319" t="s">
        <v>120768</v>
      </c>
      <c r="G1319">
        <v>3.2165000000000002E-7</v>
      </c>
      <c r="H1319" t="s">
        <v>968</v>
      </c>
      <c r="I1319" t="s">
        <v>125507</v>
      </c>
      <c r="J1319" s="2" t="s">
        <v>170550</v>
      </c>
      <c r="K1319" t="s">
        <v>208965</v>
      </c>
      <c r="L1319" t="s">
        <v>228704</v>
      </c>
      <c r="M1319" t="s">
        <v>228717</v>
      </c>
      <c r="N1319" t="s">
        <v>228925</v>
      </c>
      <c r="O1319" t="s">
        <v>229300</v>
      </c>
      <c r="P1319" t="s">
        <v>230231</v>
      </c>
      <c r="R1319" t="s">
        <v>208621</v>
      </c>
      <c r="S1319" t="s">
        <v>233769</v>
      </c>
    </row>
    <row r="1320" spans="1:19" x14ac:dyDescent="0.35">
      <c r="A1320" s="1">
        <v>1730</v>
      </c>
      <c r="B1320" t="s">
        <v>969</v>
      </c>
      <c r="C1320" t="s">
        <v>46569</v>
      </c>
      <c r="D1320" t="s">
        <v>4</v>
      </c>
      <c r="F1320" t="s">
        <v>119966</v>
      </c>
      <c r="G1320">
        <v>4.4999999999999998E-7</v>
      </c>
      <c r="H1320" t="s">
        <v>969</v>
      </c>
      <c r="I1320" t="s">
        <v>125508</v>
      </c>
      <c r="J1320" s="2" t="s">
        <v>170551</v>
      </c>
      <c r="K1320" t="s">
        <v>209162</v>
      </c>
      <c r="L1320" t="s">
        <v>228704</v>
      </c>
      <c r="M1320" t="s">
        <v>8</v>
      </c>
      <c r="N1320" t="s">
        <v>228828</v>
      </c>
      <c r="O1320" t="s">
        <v>229113</v>
      </c>
      <c r="P1320" t="s">
        <v>230103</v>
      </c>
      <c r="Q1320" t="s">
        <v>119966</v>
      </c>
      <c r="R1320" t="s">
        <v>208621</v>
      </c>
      <c r="S1320" t="s">
        <v>233769</v>
      </c>
    </row>
    <row r="1321" spans="1:19" x14ac:dyDescent="0.35">
      <c r="A1321" s="1">
        <v>1731</v>
      </c>
      <c r="B1321" t="s">
        <v>970</v>
      </c>
      <c r="C1321" t="s">
        <v>46570</v>
      </c>
      <c r="D1321" t="s">
        <v>4</v>
      </c>
      <c r="F1321" t="s">
        <v>120769</v>
      </c>
      <c r="G1321">
        <v>1.9299E-8</v>
      </c>
      <c r="H1321" t="s">
        <v>970</v>
      </c>
      <c r="I1321" t="s">
        <v>125509</v>
      </c>
      <c r="J1321" s="2" t="s">
        <v>170552</v>
      </c>
      <c r="K1321" t="s">
        <v>209163</v>
      </c>
      <c r="L1321" t="s">
        <v>228704</v>
      </c>
      <c r="M1321" t="s">
        <v>16</v>
      </c>
      <c r="N1321" t="s">
        <v>228884</v>
      </c>
      <c r="O1321" t="s">
        <v>229301</v>
      </c>
      <c r="P1321" t="s">
        <v>229301</v>
      </c>
      <c r="Q1321" t="s">
        <v>120060</v>
      </c>
      <c r="R1321" t="s">
        <v>208621</v>
      </c>
      <c r="S1321" t="s">
        <v>233769</v>
      </c>
    </row>
    <row r="1322" spans="1:19" x14ac:dyDescent="0.35">
      <c r="A1322" s="1">
        <v>1732</v>
      </c>
      <c r="B1322" t="s">
        <v>971</v>
      </c>
      <c r="C1322" t="s">
        <v>46571</v>
      </c>
      <c r="D1322" t="s">
        <v>4</v>
      </c>
      <c r="F1322" t="s">
        <v>120117</v>
      </c>
      <c r="G1322">
        <v>1.4999999999999999E-7</v>
      </c>
      <c r="H1322" t="s">
        <v>971</v>
      </c>
      <c r="I1322" t="s">
        <v>125510</v>
      </c>
      <c r="J1322" s="2" t="s">
        <v>170553</v>
      </c>
      <c r="K1322" t="s">
        <v>209164</v>
      </c>
      <c r="L1322" t="s">
        <v>228704</v>
      </c>
      <c r="M1322" t="s">
        <v>228710</v>
      </c>
      <c r="N1322" t="s">
        <v>228844</v>
      </c>
      <c r="O1322" t="s">
        <v>229302</v>
      </c>
      <c r="P1322" t="s">
        <v>229302</v>
      </c>
      <c r="Q1322" t="s">
        <v>121486</v>
      </c>
      <c r="R1322" t="s">
        <v>208621</v>
      </c>
      <c r="S1322" t="s">
        <v>233769</v>
      </c>
    </row>
    <row r="1323" spans="1:19" x14ac:dyDescent="0.35">
      <c r="A1323" s="1">
        <v>1735</v>
      </c>
      <c r="B1323" t="s">
        <v>972</v>
      </c>
      <c r="C1323" t="s">
        <v>46572</v>
      </c>
      <c r="D1323" t="s">
        <v>4</v>
      </c>
      <c r="F1323" t="s">
        <v>119989</v>
      </c>
      <c r="G1323">
        <v>7.5000000000000002E-7</v>
      </c>
      <c r="H1323" t="s">
        <v>972</v>
      </c>
      <c r="I1323" t="s">
        <v>125511</v>
      </c>
      <c r="J1323" s="2" t="s">
        <v>170554</v>
      </c>
      <c r="K1323" t="s">
        <v>209165</v>
      </c>
      <c r="L1323" t="s">
        <v>228704</v>
      </c>
      <c r="Q1323" t="s">
        <v>120216</v>
      </c>
      <c r="R1323" t="s">
        <v>208621</v>
      </c>
      <c r="S1323" t="s">
        <v>233769</v>
      </c>
    </row>
    <row r="1324" spans="1:19" x14ac:dyDescent="0.35">
      <c r="A1324" s="1">
        <v>1736</v>
      </c>
      <c r="B1324" t="s">
        <v>972</v>
      </c>
      <c r="C1324" t="s">
        <v>46573</v>
      </c>
      <c r="D1324" t="s">
        <v>5</v>
      </c>
      <c r="F1324" t="s">
        <v>120702</v>
      </c>
      <c r="G1324">
        <v>3.7500000000000001E-6</v>
      </c>
      <c r="H1324" t="s">
        <v>972</v>
      </c>
      <c r="I1324" t="s">
        <v>125511</v>
      </c>
      <c r="J1324" s="2" t="s">
        <v>170554</v>
      </c>
      <c r="K1324" t="s">
        <v>209165</v>
      </c>
      <c r="L1324" t="s">
        <v>228704</v>
      </c>
      <c r="Q1324" t="s">
        <v>120216</v>
      </c>
      <c r="R1324" t="s">
        <v>208621</v>
      </c>
      <c r="S1324" t="s">
        <v>233769</v>
      </c>
    </row>
    <row r="1325" spans="1:19" x14ac:dyDescent="0.35">
      <c r="A1325" s="1">
        <v>1738</v>
      </c>
      <c r="B1325" t="s">
        <v>973</v>
      </c>
      <c r="C1325" t="s">
        <v>46574</v>
      </c>
      <c r="D1325" t="s">
        <v>4</v>
      </c>
      <c r="F1325" t="s">
        <v>120038</v>
      </c>
      <c r="G1325">
        <v>4.0595499999999998E-7</v>
      </c>
      <c r="H1325" t="s">
        <v>973</v>
      </c>
      <c r="I1325" t="s">
        <v>125512</v>
      </c>
      <c r="J1325" s="2" t="s">
        <v>170555</v>
      </c>
      <c r="K1325" t="s">
        <v>209166</v>
      </c>
      <c r="L1325" t="s">
        <v>228704</v>
      </c>
      <c r="M1325" t="s">
        <v>10</v>
      </c>
      <c r="N1325" t="s">
        <v>228827</v>
      </c>
      <c r="O1325" t="s">
        <v>229107</v>
      </c>
      <c r="P1325" t="s">
        <v>229107</v>
      </c>
      <c r="Q1325" t="s">
        <v>120038</v>
      </c>
      <c r="R1325" t="s">
        <v>208621</v>
      </c>
      <c r="S1325" t="s">
        <v>233769</v>
      </c>
    </row>
    <row r="1326" spans="1:19" x14ac:dyDescent="0.35">
      <c r="A1326" s="1">
        <v>1739</v>
      </c>
      <c r="B1326" t="s">
        <v>974</v>
      </c>
      <c r="C1326" t="s">
        <v>46575</v>
      </c>
      <c r="D1326" t="s">
        <v>5</v>
      </c>
      <c r="E1326" t="s">
        <v>119954</v>
      </c>
      <c r="F1326" t="s">
        <v>120770</v>
      </c>
      <c r="G1326">
        <v>1.06E-5</v>
      </c>
      <c r="H1326" t="s">
        <v>974</v>
      </c>
      <c r="I1326" t="s">
        <v>125513</v>
      </c>
      <c r="J1326" s="2" t="s">
        <v>170556</v>
      </c>
      <c r="K1326" t="s">
        <v>209167</v>
      </c>
      <c r="L1326" t="s">
        <v>228704</v>
      </c>
      <c r="M1326" t="s">
        <v>8</v>
      </c>
      <c r="N1326" t="s">
        <v>228828</v>
      </c>
      <c r="O1326" t="s">
        <v>229113</v>
      </c>
      <c r="P1326" t="s">
        <v>230081</v>
      </c>
      <c r="Q1326" t="s">
        <v>120848</v>
      </c>
      <c r="R1326" t="s">
        <v>208621</v>
      </c>
      <c r="S1326" t="s">
        <v>233769</v>
      </c>
    </row>
    <row r="1327" spans="1:19" x14ac:dyDescent="0.35">
      <c r="A1327" s="1">
        <v>1740</v>
      </c>
      <c r="B1327" t="s">
        <v>974</v>
      </c>
      <c r="C1327" t="s">
        <v>46576</v>
      </c>
      <c r="D1327" t="s">
        <v>5</v>
      </c>
      <c r="E1327" t="s">
        <v>119955</v>
      </c>
      <c r="F1327" t="s">
        <v>120771</v>
      </c>
      <c r="G1327">
        <v>4.5000000000000001E-6</v>
      </c>
      <c r="H1327" t="s">
        <v>974</v>
      </c>
      <c r="I1327" t="s">
        <v>125513</v>
      </c>
      <c r="J1327" s="2" t="s">
        <v>170556</v>
      </c>
      <c r="K1327" t="s">
        <v>209167</v>
      </c>
      <c r="L1327" t="s">
        <v>228704</v>
      </c>
      <c r="M1327" t="s">
        <v>8</v>
      </c>
      <c r="N1327" t="s">
        <v>228828</v>
      </c>
      <c r="O1327" t="s">
        <v>229113</v>
      </c>
      <c r="P1327" t="s">
        <v>230081</v>
      </c>
      <c r="Q1327" t="s">
        <v>120848</v>
      </c>
      <c r="R1327" t="s">
        <v>208621</v>
      </c>
      <c r="S1327" t="s">
        <v>233769</v>
      </c>
    </row>
    <row r="1328" spans="1:19" x14ac:dyDescent="0.35">
      <c r="A1328" s="1">
        <v>1741</v>
      </c>
      <c r="B1328" t="s">
        <v>974</v>
      </c>
      <c r="C1328" t="s">
        <v>46577</v>
      </c>
      <c r="D1328" t="s">
        <v>5</v>
      </c>
      <c r="E1328" t="s">
        <v>119956</v>
      </c>
      <c r="F1328" t="s">
        <v>120103</v>
      </c>
      <c r="G1328">
        <v>2.5000000000000001E-5</v>
      </c>
      <c r="H1328" t="s">
        <v>974</v>
      </c>
      <c r="I1328" t="s">
        <v>125513</v>
      </c>
      <c r="J1328" s="2" t="s">
        <v>170556</v>
      </c>
      <c r="K1328" t="s">
        <v>209167</v>
      </c>
      <c r="L1328" t="s">
        <v>228704</v>
      </c>
      <c r="M1328" t="s">
        <v>8</v>
      </c>
      <c r="N1328" t="s">
        <v>228828</v>
      </c>
      <c r="O1328" t="s">
        <v>229113</v>
      </c>
      <c r="P1328" t="s">
        <v>230081</v>
      </c>
      <c r="Q1328" t="s">
        <v>120848</v>
      </c>
      <c r="R1328" t="s">
        <v>208621</v>
      </c>
      <c r="S1328" t="s">
        <v>233769</v>
      </c>
    </row>
    <row r="1329" spans="1:19" x14ac:dyDescent="0.35">
      <c r="A1329" s="1">
        <v>1742</v>
      </c>
      <c r="B1329" t="s">
        <v>974</v>
      </c>
      <c r="C1329" t="s">
        <v>46578</v>
      </c>
      <c r="D1329" t="s">
        <v>5</v>
      </c>
      <c r="E1329" t="s">
        <v>119956</v>
      </c>
      <c r="F1329" t="s">
        <v>120351</v>
      </c>
      <c r="G1329">
        <v>2.0000000000000002E-5</v>
      </c>
      <c r="H1329" t="s">
        <v>974</v>
      </c>
      <c r="I1329" t="s">
        <v>125513</v>
      </c>
      <c r="J1329" s="2" t="s">
        <v>170556</v>
      </c>
      <c r="K1329" t="s">
        <v>209167</v>
      </c>
      <c r="L1329" t="s">
        <v>228704</v>
      </c>
      <c r="M1329" t="s">
        <v>8</v>
      </c>
      <c r="N1329" t="s">
        <v>228828</v>
      </c>
      <c r="O1329" t="s">
        <v>229113</v>
      </c>
      <c r="P1329" t="s">
        <v>230081</v>
      </c>
      <c r="Q1329" t="s">
        <v>120848</v>
      </c>
      <c r="R1329" t="s">
        <v>208621</v>
      </c>
      <c r="S1329" t="s">
        <v>233769</v>
      </c>
    </row>
    <row r="1330" spans="1:19" x14ac:dyDescent="0.35">
      <c r="A1330" s="1">
        <v>1743</v>
      </c>
      <c r="B1330" t="s">
        <v>975</v>
      </c>
      <c r="C1330" t="s">
        <v>46579</v>
      </c>
      <c r="D1330" t="s">
        <v>4</v>
      </c>
      <c r="F1330" t="s">
        <v>120327</v>
      </c>
      <c r="G1330">
        <v>7.5000000000000002E-7</v>
      </c>
      <c r="H1330" t="s">
        <v>975</v>
      </c>
      <c r="I1330" t="s">
        <v>125514</v>
      </c>
      <c r="J1330" s="2" t="s">
        <v>170557</v>
      </c>
      <c r="K1330" t="s">
        <v>208658</v>
      </c>
      <c r="L1330" t="s">
        <v>228704</v>
      </c>
      <c r="M1330" t="s">
        <v>8</v>
      </c>
      <c r="N1330" t="s">
        <v>228828</v>
      </c>
      <c r="O1330" t="s">
        <v>229113</v>
      </c>
      <c r="P1330" t="s">
        <v>230137</v>
      </c>
      <c r="R1330" t="s">
        <v>208621</v>
      </c>
      <c r="S1330" t="s">
        <v>233769</v>
      </c>
    </row>
    <row r="1331" spans="1:19" x14ac:dyDescent="0.35">
      <c r="A1331" s="1">
        <v>1744</v>
      </c>
      <c r="B1331" t="s">
        <v>975</v>
      </c>
      <c r="C1331" t="s">
        <v>46580</v>
      </c>
      <c r="D1331" t="s">
        <v>4</v>
      </c>
      <c r="F1331" t="s">
        <v>120117</v>
      </c>
      <c r="G1331">
        <v>9.9999999999999995E-7</v>
      </c>
      <c r="H1331" t="s">
        <v>975</v>
      </c>
      <c r="I1331" t="s">
        <v>125514</v>
      </c>
      <c r="J1331" s="2" t="s">
        <v>170557</v>
      </c>
      <c r="K1331" t="s">
        <v>208658</v>
      </c>
      <c r="L1331" t="s">
        <v>228704</v>
      </c>
      <c r="M1331" t="s">
        <v>8</v>
      </c>
      <c r="N1331" t="s">
        <v>228828</v>
      </c>
      <c r="O1331" t="s">
        <v>229113</v>
      </c>
      <c r="P1331" t="s">
        <v>230137</v>
      </c>
      <c r="R1331" t="s">
        <v>208621</v>
      </c>
      <c r="S1331" t="s">
        <v>233769</v>
      </c>
    </row>
    <row r="1332" spans="1:19" x14ac:dyDescent="0.35">
      <c r="A1332" s="1">
        <v>1748</v>
      </c>
      <c r="B1332" t="s">
        <v>976</v>
      </c>
      <c r="C1332" t="s">
        <v>46581</v>
      </c>
      <c r="D1332" t="s">
        <v>4</v>
      </c>
      <c r="F1332" t="s">
        <v>120772</v>
      </c>
      <c r="G1332">
        <v>2.3999999999999999E-6</v>
      </c>
      <c r="H1332" t="s">
        <v>976</v>
      </c>
      <c r="I1332" t="s">
        <v>125515</v>
      </c>
      <c r="J1332" s="2" t="s">
        <v>170558</v>
      </c>
      <c r="K1332" t="s">
        <v>209168</v>
      </c>
      <c r="L1332" t="s">
        <v>228704</v>
      </c>
      <c r="M1332" t="s">
        <v>12</v>
      </c>
      <c r="N1332" t="s">
        <v>228878</v>
      </c>
      <c r="O1332" t="s">
        <v>229181</v>
      </c>
      <c r="P1332" t="s">
        <v>229181</v>
      </c>
      <c r="Q1332" t="s">
        <v>120082</v>
      </c>
      <c r="R1332" t="s">
        <v>208621</v>
      </c>
      <c r="S1332" t="s">
        <v>233769</v>
      </c>
    </row>
    <row r="1333" spans="1:19" x14ac:dyDescent="0.35">
      <c r="A1333" s="1">
        <v>1749</v>
      </c>
      <c r="B1333" t="s">
        <v>977</v>
      </c>
      <c r="C1333" t="s">
        <v>46582</v>
      </c>
      <c r="D1333" t="s">
        <v>4</v>
      </c>
      <c r="F1333" t="s">
        <v>120239</v>
      </c>
      <c r="G1333">
        <v>2.2000000000000001E-6</v>
      </c>
      <c r="H1333" t="s">
        <v>977</v>
      </c>
      <c r="I1333" t="s">
        <v>125516</v>
      </c>
      <c r="J1333" s="2" t="s">
        <v>170559</v>
      </c>
      <c r="K1333" t="s">
        <v>209169</v>
      </c>
      <c r="L1333" t="s">
        <v>228704</v>
      </c>
      <c r="M1333" t="s">
        <v>8</v>
      </c>
      <c r="N1333" t="s">
        <v>228832</v>
      </c>
      <c r="O1333" t="s">
        <v>229111</v>
      </c>
      <c r="P1333" t="s">
        <v>230079</v>
      </c>
      <c r="Q1333" t="s">
        <v>120239</v>
      </c>
      <c r="R1333" t="s">
        <v>208621</v>
      </c>
      <c r="S1333" t="s">
        <v>233769</v>
      </c>
    </row>
    <row r="1334" spans="1:19" x14ac:dyDescent="0.35">
      <c r="A1334" s="1">
        <v>1750</v>
      </c>
      <c r="B1334" t="s">
        <v>978</v>
      </c>
      <c r="C1334" t="s">
        <v>46583</v>
      </c>
      <c r="D1334" t="s">
        <v>4</v>
      </c>
      <c r="F1334" t="s">
        <v>120565</v>
      </c>
      <c r="G1334">
        <v>1.1999999999999999E-7</v>
      </c>
      <c r="H1334" t="s">
        <v>978</v>
      </c>
      <c r="I1334" t="s">
        <v>125517</v>
      </c>
      <c r="J1334" s="2" t="s">
        <v>170560</v>
      </c>
      <c r="K1334" t="s">
        <v>209170</v>
      </c>
      <c r="L1334" t="s">
        <v>228704</v>
      </c>
      <c r="M1334" t="s">
        <v>8</v>
      </c>
      <c r="N1334" t="s">
        <v>228832</v>
      </c>
      <c r="O1334" t="s">
        <v>229111</v>
      </c>
      <c r="P1334" t="s">
        <v>230079</v>
      </c>
      <c r="Q1334" t="s">
        <v>120087</v>
      </c>
      <c r="R1334" t="s">
        <v>208621</v>
      </c>
      <c r="S1334" t="s">
        <v>233769</v>
      </c>
    </row>
    <row r="1335" spans="1:19" x14ac:dyDescent="0.35">
      <c r="A1335" s="1">
        <v>1751</v>
      </c>
      <c r="B1335" t="s">
        <v>979</v>
      </c>
      <c r="C1335" t="s">
        <v>46584</v>
      </c>
      <c r="D1335" t="s">
        <v>3</v>
      </c>
      <c r="F1335" t="s">
        <v>120773</v>
      </c>
      <c r="G1335">
        <v>7.7669000000000005E-8</v>
      </c>
      <c r="H1335" t="s">
        <v>979</v>
      </c>
      <c r="I1335" t="s">
        <v>125518</v>
      </c>
      <c r="J1335" s="2" t="s">
        <v>170561</v>
      </c>
      <c r="K1335" t="s">
        <v>209171</v>
      </c>
      <c r="L1335" t="s">
        <v>228704</v>
      </c>
      <c r="M1335" t="s">
        <v>12</v>
      </c>
      <c r="N1335" t="s">
        <v>228919</v>
      </c>
      <c r="O1335" t="s">
        <v>229284</v>
      </c>
      <c r="P1335" t="s">
        <v>229284</v>
      </c>
      <c r="Q1335" t="s">
        <v>120695</v>
      </c>
      <c r="R1335" t="s">
        <v>208621</v>
      </c>
      <c r="S1335" t="s">
        <v>233769</v>
      </c>
    </row>
    <row r="1336" spans="1:19" x14ac:dyDescent="0.35">
      <c r="A1336" s="1">
        <v>1752</v>
      </c>
      <c r="B1336" t="s">
        <v>980</v>
      </c>
      <c r="C1336" t="s">
        <v>46585</v>
      </c>
      <c r="D1336" t="s">
        <v>4</v>
      </c>
      <c r="F1336" t="s">
        <v>120774</v>
      </c>
      <c r="G1336">
        <v>5.0000000000000001E-9</v>
      </c>
      <c r="H1336" t="s">
        <v>980</v>
      </c>
      <c r="I1336" t="s">
        <v>125519</v>
      </c>
      <c r="J1336" s="2" t="s">
        <v>170562</v>
      </c>
      <c r="K1336" t="s">
        <v>209172</v>
      </c>
      <c r="L1336" t="s">
        <v>228704</v>
      </c>
      <c r="M1336" t="s">
        <v>8</v>
      </c>
      <c r="N1336" t="s">
        <v>228841</v>
      </c>
      <c r="O1336" t="s">
        <v>229123</v>
      </c>
      <c r="P1336" t="s">
        <v>229123</v>
      </c>
      <c r="Q1336" t="s">
        <v>120160</v>
      </c>
      <c r="R1336" t="s">
        <v>208621</v>
      </c>
      <c r="S1336" t="s">
        <v>233769</v>
      </c>
    </row>
    <row r="1337" spans="1:19" x14ac:dyDescent="0.35">
      <c r="A1337" s="1">
        <v>1753</v>
      </c>
      <c r="B1337" t="s">
        <v>980</v>
      </c>
      <c r="C1337" t="s">
        <v>46586</v>
      </c>
      <c r="D1337" t="s">
        <v>4</v>
      </c>
      <c r="F1337" t="s">
        <v>120774</v>
      </c>
      <c r="G1337">
        <v>8.9999999999999999E-8</v>
      </c>
      <c r="H1337" t="s">
        <v>980</v>
      </c>
      <c r="I1337" t="s">
        <v>125519</v>
      </c>
      <c r="J1337" s="2" t="s">
        <v>170562</v>
      </c>
      <c r="K1337" t="s">
        <v>209172</v>
      </c>
      <c r="L1337" t="s">
        <v>228704</v>
      </c>
      <c r="M1337" t="s">
        <v>8</v>
      </c>
      <c r="N1337" t="s">
        <v>228841</v>
      </c>
      <c r="O1337" t="s">
        <v>229123</v>
      </c>
      <c r="P1337" t="s">
        <v>229123</v>
      </c>
      <c r="Q1337" t="s">
        <v>120160</v>
      </c>
      <c r="R1337" t="s">
        <v>208621</v>
      </c>
      <c r="S1337" t="s">
        <v>233769</v>
      </c>
    </row>
    <row r="1338" spans="1:19" x14ac:dyDescent="0.35">
      <c r="A1338" s="1">
        <v>1754</v>
      </c>
      <c r="B1338" t="s">
        <v>980</v>
      </c>
      <c r="C1338" t="s">
        <v>46587</v>
      </c>
      <c r="D1338" t="s">
        <v>4</v>
      </c>
      <c r="F1338" t="s">
        <v>120774</v>
      </c>
      <c r="G1338">
        <v>5.0000000000000001E-9</v>
      </c>
      <c r="H1338" t="s">
        <v>980</v>
      </c>
      <c r="I1338" t="s">
        <v>125519</v>
      </c>
      <c r="J1338" s="2" t="s">
        <v>170562</v>
      </c>
      <c r="K1338" t="s">
        <v>209172</v>
      </c>
      <c r="L1338" t="s">
        <v>228704</v>
      </c>
      <c r="M1338" t="s">
        <v>8</v>
      </c>
      <c r="N1338" t="s">
        <v>228841</v>
      </c>
      <c r="O1338" t="s">
        <v>229123</v>
      </c>
      <c r="P1338" t="s">
        <v>229123</v>
      </c>
      <c r="Q1338" t="s">
        <v>120160</v>
      </c>
      <c r="R1338" t="s">
        <v>208621</v>
      </c>
      <c r="S1338" t="s">
        <v>233769</v>
      </c>
    </row>
    <row r="1339" spans="1:19" x14ac:dyDescent="0.35">
      <c r="A1339" s="1">
        <v>1755</v>
      </c>
      <c r="B1339" t="s">
        <v>980</v>
      </c>
      <c r="C1339" t="s">
        <v>46588</v>
      </c>
      <c r="D1339" t="s">
        <v>4</v>
      </c>
      <c r="F1339" t="s">
        <v>120060</v>
      </c>
      <c r="G1339">
        <v>7.4999999999999997E-8</v>
      </c>
      <c r="H1339" t="s">
        <v>980</v>
      </c>
      <c r="I1339" t="s">
        <v>125519</v>
      </c>
      <c r="J1339" s="2" t="s">
        <v>170562</v>
      </c>
      <c r="K1339" t="s">
        <v>209172</v>
      </c>
      <c r="L1339" t="s">
        <v>228704</v>
      </c>
      <c r="M1339" t="s">
        <v>8</v>
      </c>
      <c r="N1339" t="s">
        <v>228841</v>
      </c>
      <c r="O1339" t="s">
        <v>229123</v>
      </c>
      <c r="P1339" t="s">
        <v>229123</v>
      </c>
      <c r="Q1339" t="s">
        <v>120160</v>
      </c>
      <c r="R1339" t="s">
        <v>208621</v>
      </c>
      <c r="S1339" t="s">
        <v>233769</v>
      </c>
    </row>
    <row r="1340" spans="1:19" x14ac:dyDescent="0.35">
      <c r="A1340" s="1">
        <v>1757</v>
      </c>
      <c r="B1340" t="s">
        <v>981</v>
      </c>
      <c r="C1340" t="s">
        <v>46589</v>
      </c>
      <c r="D1340" t="s">
        <v>5</v>
      </c>
      <c r="F1340" t="s">
        <v>120403</v>
      </c>
      <c r="G1340">
        <v>1.04E-6</v>
      </c>
      <c r="H1340" t="s">
        <v>981</v>
      </c>
      <c r="I1340" t="s">
        <v>125520</v>
      </c>
      <c r="J1340" s="2" t="s">
        <v>170563</v>
      </c>
      <c r="K1340" t="s">
        <v>208658</v>
      </c>
      <c r="L1340" t="s">
        <v>228704</v>
      </c>
      <c r="M1340" t="s">
        <v>8</v>
      </c>
      <c r="N1340" t="s">
        <v>228828</v>
      </c>
      <c r="O1340" t="s">
        <v>229113</v>
      </c>
      <c r="P1340" t="s">
        <v>230081</v>
      </c>
      <c r="Q1340" t="s">
        <v>120056</v>
      </c>
      <c r="R1340" t="s">
        <v>208621</v>
      </c>
      <c r="S1340" t="s">
        <v>233769</v>
      </c>
    </row>
    <row r="1341" spans="1:19" x14ac:dyDescent="0.35">
      <c r="A1341" s="1">
        <v>1758</v>
      </c>
      <c r="B1341" t="s">
        <v>981</v>
      </c>
      <c r="C1341" t="s">
        <v>46590</v>
      </c>
      <c r="D1341" t="s">
        <v>4</v>
      </c>
      <c r="F1341" t="s">
        <v>120775</v>
      </c>
      <c r="G1341">
        <v>1.35E-6</v>
      </c>
      <c r="H1341" t="s">
        <v>981</v>
      </c>
      <c r="I1341" t="s">
        <v>125520</v>
      </c>
      <c r="J1341" s="2" t="s">
        <v>170563</v>
      </c>
      <c r="K1341" t="s">
        <v>208658</v>
      </c>
      <c r="L1341" t="s">
        <v>228704</v>
      </c>
      <c r="M1341" t="s">
        <v>8</v>
      </c>
      <c r="N1341" t="s">
        <v>228828</v>
      </c>
      <c r="O1341" t="s">
        <v>229113</v>
      </c>
      <c r="P1341" t="s">
        <v>230081</v>
      </c>
      <c r="Q1341" t="s">
        <v>120056</v>
      </c>
      <c r="R1341" t="s">
        <v>208621</v>
      </c>
      <c r="S1341" t="s">
        <v>233769</v>
      </c>
    </row>
    <row r="1342" spans="1:19" x14ac:dyDescent="0.35">
      <c r="A1342" s="1">
        <v>1759</v>
      </c>
      <c r="B1342" t="s">
        <v>981</v>
      </c>
      <c r="C1342" t="s">
        <v>46591</v>
      </c>
      <c r="D1342" t="s">
        <v>5</v>
      </c>
      <c r="F1342" t="s">
        <v>120119</v>
      </c>
      <c r="G1342">
        <v>9.9999999999999995E-7</v>
      </c>
      <c r="H1342" t="s">
        <v>981</v>
      </c>
      <c r="I1342" t="s">
        <v>125520</v>
      </c>
      <c r="J1342" s="2" t="s">
        <v>170563</v>
      </c>
      <c r="K1342" t="s">
        <v>208658</v>
      </c>
      <c r="L1342" t="s">
        <v>228704</v>
      </c>
      <c r="M1342" t="s">
        <v>8</v>
      </c>
      <c r="N1342" t="s">
        <v>228828</v>
      </c>
      <c r="O1342" t="s">
        <v>229113</v>
      </c>
      <c r="P1342" t="s">
        <v>230081</v>
      </c>
      <c r="Q1342" t="s">
        <v>120056</v>
      </c>
      <c r="R1342" t="s">
        <v>208621</v>
      </c>
      <c r="S1342" t="s">
        <v>233769</v>
      </c>
    </row>
    <row r="1343" spans="1:19" x14ac:dyDescent="0.35">
      <c r="A1343" s="1">
        <v>1760</v>
      </c>
      <c r="B1343" t="s">
        <v>982</v>
      </c>
      <c r="C1343" t="s">
        <v>46592</v>
      </c>
      <c r="D1343" t="s">
        <v>4</v>
      </c>
      <c r="F1343" t="s">
        <v>120776</v>
      </c>
      <c r="G1343">
        <v>5.6380600000000007E-7</v>
      </c>
      <c r="H1343" t="s">
        <v>982</v>
      </c>
      <c r="I1343" t="s">
        <v>125521</v>
      </c>
      <c r="J1343" s="2" t="s">
        <v>170564</v>
      </c>
      <c r="K1343" t="s">
        <v>209173</v>
      </c>
      <c r="L1343" t="s">
        <v>228704</v>
      </c>
      <c r="M1343" t="s">
        <v>15</v>
      </c>
      <c r="N1343" t="s">
        <v>228849</v>
      </c>
      <c r="O1343" t="s">
        <v>229134</v>
      </c>
      <c r="P1343" t="s">
        <v>229134</v>
      </c>
      <c r="Q1343" t="s">
        <v>121258</v>
      </c>
      <c r="R1343" t="s">
        <v>208621</v>
      </c>
      <c r="S1343" t="s">
        <v>233769</v>
      </c>
    </row>
    <row r="1344" spans="1:19" x14ac:dyDescent="0.35">
      <c r="A1344" s="1">
        <v>1764</v>
      </c>
      <c r="B1344" t="s">
        <v>983</v>
      </c>
      <c r="C1344" t="s">
        <v>46593</v>
      </c>
      <c r="D1344" t="s">
        <v>4</v>
      </c>
      <c r="F1344" t="s">
        <v>120168</v>
      </c>
      <c r="G1344">
        <v>6.7952900000000008E-7</v>
      </c>
      <c r="H1344" t="s">
        <v>983</v>
      </c>
      <c r="I1344" t="s">
        <v>125522</v>
      </c>
      <c r="J1344" s="2" t="s">
        <v>170565</v>
      </c>
      <c r="K1344" t="s">
        <v>209174</v>
      </c>
      <c r="L1344" t="s">
        <v>228704</v>
      </c>
      <c r="M1344" t="s">
        <v>228740</v>
      </c>
      <c r="N1344" t="s">
        <v>228891</v>
      </c>
      <c r="O1344" t="s">
        <v>229241</v>
      </c>
      <c r="P1344" t="s">
        <v>229241</v>
      </c>
      <c r="Q1344" t="s">
        <v>120056</v>
      </c>
      <c r="R1344" t="s">
        <v>208621</v>
      </c>
      <c r="S1344" t="s">
        <v>233769</v>
      </c>
    </row>
    <row r="1345" spans="1:19" x14ac:dyDescent="0.35">
      <c r="A1345" s="1">
        <v>1765</v>
      </c>
      <c r="B1345" t="s">
        <v>984</v>
      </c>
      <c r="C1345" t="s">
        <v>46594</v>
      </c>
      <c r="D1345" t="s">
        <v>4</v>
      </c>
      <c r="F1345" t="s">
        <v>120042</v>
      </c>
      <c r="G1345">
        <v>3.4622999999999998E-8</v>
      </c>
      <c r="H1345" t="s">
        <v>984</v>
      </c>
      <c r="I1345" t="s">
        <v>125523</v>
      </c>
      <c r="J1345" s="2" t="s">
        <v>170566</v>
      </c>
      <c r="K1345" t="s">
        <v>209175</v>
      </c>
      <c r="L1345" t="s">
        <v>228704</v>
      </c>
      <c r="M1345" t="s">
        <v>228730</v>
      </c>
      <c r="N1345" t="s">
        <v>143600</v>
      </c>
      <c r="O1345" t="s">
        <v>229160</v>
      </c>
      <c r="P1345" t="s">
        <v>229160</v>
      </c>
      <c r="Q1345" t="s">
        <v>120060</v>
      </c>
      <c r="R1345" t="s">
        <v>208621</v>
      </c>
      <c r="S1345" t="s">
        <v>233769</v>
      </c>
    </row>
    <row r="1346" spans="1:19" x14ac:dyDescent="0.35">
      <c r="A1346" s="1">
        <v>1766</v>
      </c>
      <c r="B1346" t="s">
        <v>984</v>
      </c>
      <c r="C1346" t="s">
        <v>46595</v>
      </c>
      <c r="D1346" t="s">
        <v>4</v>
      </c>
      <c r="F1346" t="s">
        <v>120109</v>
      </c>
      <c r="G1346">
        <v>3.1614000000000001E-8</v>
      </c>
      <c r="H1346" t="s">
        <v>984</v>
      </c>
      <c r="I1346" t="s">
        <v>125523</v>
      </c>
      <c r="J1346" s="2" t="s">
        <v>170566</v>
      </c>
      <c r="K1346" t="s">
        <v>209175</v>
      </c>
      <c r="L1346" t="s">
        <v>228704</v>
      </c>
      <c r="M1346" t="s">
        <v>228730</v>
      </c>
      <c r="N1346" t="s">
        <v>143600</v>
      </c>
      <c r="O1346" t="s">
        <v>229160</v>
      </c>
      <c r="P1346" t="s">
        <v>229160</v>
      </c>
      <c r="Q1346" t="s">
        <v>120060</v>
      </c>
      <c r="R1346" t="s">
        <v>208621</v>
      </c>
      <c r="S1346" t="s">
        <v>233769</v>
      </c>
    </row>
    <row r="1347" spans="1:19" x14ac:dyDescent="0.35">
      <c r="A1347" s="1">
        <v>1767</v>
      </c>
      <c r="B1347" t="s">
        <v>985</v>
      </c>
      <c r="C1347" t="s">
        <v>46596</v>
      </c>
      <c r="D1347" t="s">
        <v>4</v>
      </c>
      <c r="F1347" t="s">
        <v>120141</v>
      </c>
      <c r="G1347">
        <v>1.6E-7</v>
      </c>
      <c r="H1347" t="s">
        <v>985</v>
      </c>
      <c r="I1347" t="s">
        <v>125524</v>
      </c>
      <c r="J1347" s="2" t="s">
        <v>170567</v>
      </c>
      <c r="K1347" t="s">
        <v>209176</v>
      </c>
      <c r="L1347" t="s">
        <v>228704</v>
      </c>
      <c r="M1347" t="s">
        <v>228722</v>
      </c>
      <c r="O1347" t="s">
        <v>229143</v>
      </c>
      <c r="P1347" t="s">
        <v>229143</v>
      </c>
      <c r="Q1347" t="s">
        <v>120421</v>
      </c>
      <c r="R1347" t="s">
        <v>208621</v>
      </c>
      <c r="S1347" t="s">
        <v>233769</v>
      </c>
    </row>
    <row r="1348" spans="1:19" x14ac:dyDescent="0.35">
      <c r="A1348" s="1">
        <v>1768</v>
      </c>
      <c r="B1348" t="s">
        <v>986</v>
      </c>
      <c r="C1348" t="s">
        <v>46597</v>
      </c>
      <c r="D1348" t="s">
        <v>5</v>
      </c>
      <c r="F1348" t="s">
        <v>120366</v>
      </c>
      <c r="G1348">
        <v>4.4999999999999998E-7</v>
      </c>
      <c r="H1348" t="s">
        <v>986</v>
      </c>
      <c r="I1348" t="s">
        <v>125525</v>
      </c>
      <c r="J1348" s="2" t="s">
        <v>170568</v>
      </c>
      <c r="K1348" t="s">
        <v>209177</v>
      </c>
      <c r="L1348" t="s">
        <v>228704</v>
      </c>
      <c r="M1348" t="s">
        <v>228755</v>
      </c>
      <c r="N1348" t="s">
        <v>228860</v>
      </c>
      <c r="O1348" t="s">
        <v>229153</v>
      </c>
      <c r="P1348" t="s">
        <v>230232</v>
      </c>
      <c r="Q1348" t="s">
        <v>120308</v>
      </c>
      <c r="R1348" t="s">
        <v>208621</v>
      </c>
      <c r="S1348" t="s">
        <v>233769</v>
      </c>
    </row>
    <row r="1349" spans="1:19" x14ac:dyDescent="0.35">
      <c r="A1349" s="1">
        <v>1769</v>
      </c>
      <c r="B1349" t="s">
        <v>987</v>
      </c>
      <c r="C1349" t="s">
        <v>46598</v>
      </c>
      <c r="D1349" t="s">
        <v>4</v>
      </c>
      <c r="F1349" t="s">
        <v>120777</v>
      </c>
      <c r="G1349">
        <v>6.5951999999999994E-8</v>
      </c>
      <c r="H1349" t="s">
        <v>987</v>
      </c>
      <c r="I1349" t="s">
        <v>125526</v>
      </c>
      <c r="J1349" s="2" t="s">
        <v>170569</v>
      </c>
      <c r="K1349" t="s">
        <v>209178</v>
      </c>
      <c r="L1349" t="s">
        <v>228704</v>
      </c>
      <c r="M1349" t="s">
        <v>13</v>
      </c>
      <c r="N1349" t="s">
        <v>228826</v>
      </c>
      <c r="O1349" t="s">
        <v>229146</v>
      </c>
      <c r="P1349" t="s">
        <v>229146</v>
      </c>
      <c r="R1349" t="s">
        <v>208621</v>
      </c>
      <c r="S1349" t="s">
        <v>233769</v>
      </c>
    </row>
    <row r="1350" spans="1:19" x14ac:dyDescent="0.35">
      <c r="A1350" s="1">
        <v>1770</v>
      </c>
      <c r="B1350" t="s">
        <v>988</v>
      </c>
      <c r="C1350" t="s">
        <v>46599</v>
      </c>
      <c r="D1350" t="s">
        <v>4</v>
      </c>
      <c r="F1350" t="s">
        <v>120614</v>
      </c>
      <c r="G1350">
        <v>2.2999999999999999E-7</v>
      </c>
      <c r="H1350" t="s">
        <v>988</v>
      </c>
      <c r="I1350" t="s">
        <v>125527</v>
      </c>
      <c r="J1350" s="2" t="s">
        <v>170570</v>
      </c>
      <c r="K1350" t="s">
        <v>209179</v>
      </c>
      <c r="L1350" t="s">
        <v>228704</v>
      </c>
      <c r="M1350" t="s">
        <v>10</v>
      </c>
      <c r="N1350" t="s">
        <v>228926</v>
      </c>
      <c r="O1350" t="s">
        <v>229303</v>
      </c>
      <c r="P1350" t="s">
        <v>229303</v>
      </c>
      <c r="Q1350" t="s">
        <v>120141</v>
      </c>
      <c r="R1350" t="s">
        <v>208621</v>
      </c>
      <c r="S1350" t="s">
        <v>233769</v>
      </c>
    </row>
    <row r="1351" spans="1:19" x14ac:dyDescent="0.35">
      <c r="A1351" s="1">
        <v>1772</v>
      </c>
      <c r="B1351" t="s">
        <v>989</v>
      </c>
      <c r="C1351" t="s">
        <v>46600</v>
      </c>
      <c r="D1351" t="s">
        <v>4</v>
      </c>
      <c r="F1351" t="s">
        <v>120059</v>
      </c>
      <c r="G1351">
        <v>3.4418999999999999E-8</v>
      </c>
      <c r="H1351" t="s">
        <v>989</v>
      </c>
      <c r="I1351" t="s">
        <v>125528</v>
      </c>
      <c r="J1351" s="2" t="s">
        <v>170571</v>
      </c>
      <c r="K1351" t="s">
        <v>209180</v>
      </c>
      <c r="L1351" t="s">
        <v>228704</v>
      </c>
      <c r="R1351" t="s">
        <v>208621</v>
      </c>
      <c r="S1351" t="s">
        <v>233769</v>
      </c>
    </row>
    <row r="1352" spans="1:19" x14ac:dyDescent="0.35">
      <c r="A1352" s="1">
        <v>1776</v>
      </c>
      <c r="B1352" t="s">
        <v>990</v>
      </c>
      <c r="C1352" t="s">
        <v>46601</v>
      </c>
      <c r="D1352" t="s">
        <v>4</v>
      </c>
      <c r="F1352" t="s">
        <v>120778</v>
      </c>
      <c r="G1352">
        <v>3.4999999999999999E-6</v>
      </c>
      <c r="H1352" t="s">
        <v>990</v>
      </c>
      <c r="I1352" t="s">
        <v>125529</v>
      </c>
      <c r="J1352" s="2" t="s">
        <v>170572</v>
      </c>
      <c r="K1352" t="s">
        <v>209181</v>
      </c>
      <c r="L1352" t="s">
        <v>228704</v>
      </c>
      <c r="M1352" t="s">
        <v>8</v>
      </c>
      <c r="N1352" t="s">
        <v>228828</v>
      </c>
      <c r="O1352" t="s">
        <v>229113</v>
      </c>
      <c r="P1352" t="s">
        <v>230081</v>
      </c>
      <c r="Q1352" t="s">
        <v>120008</v>
      </c>
      <c r="R1352" t="s">
        <v>208621</v>
      </c>
      <c r="S1352" t="s">
        <v>233769</v>
      </c>
    </row>
    <row r="1353" spans="1:19" x14ac:dyDescent="0.35">
      <c r="A1353" s="1">
        <v>1777</v>
      </c>
      <c r="B1353" t="s">
        <v>990</v>
      </c>
      <c r="C1353" t="s">
        <v>46602</v>
      </c>
      <c r="D1353" t="s">
        <v>5</v>
      </c>
      <c r="E1353" t="s">
        <v>119955</v>
      </c>
      <c r="F1353" t="s">
        <v>120779</v>
      </c>
      <c r="G1353">
        <v>5.4999999999999999E-6</v>
      </c>
      <c r="H1353" t="s">
        <v>990</v>
      </c>
      <c r="I1353" t="s">
        <v>125529</v>
      </c>
      <c r="J1353" s="2" t="s">
        <v>170572</v>
      </c>
      <c r="K1353" t="s">
        <v>209181</v>
      </c>
      <c r="L1353" t="s">
        <v>228704</v>
      </c>
      <c r="M1353" t="s">
        <v>8</v>
      </c>
      <c r="N1353" t="s">
        <v>228828</v>
      </c>
      <c r="O1353" t="s">
        <v>229113</v>
      </c>
      <c r="P1353" t="s">
        <v>230081</v>
      </c>
      <c r="Q1353" t="s">
        <v>120008</v>
      </c>
      <c r="R1353" t="s">
        <v>208621</v>
      </c>
      <c r="S1353" t="s">
        <v>233769</v>
      </c>
    </row>
    <row r="1354" spans="1:19" x14ac:dyDescent="0.35">
      <c r="A1354" s="1">
        <v>1778</v>
      </c>
      <c r="B1354" t="s">
        <v>991</v>
      </c>
      <c r="C1354" t="s">
        <v>46603</v>
      </c>
      <c r="D1354" t="s">
        <v>4</v>
      </c>
      <c r="F1354" t="s">
        <v>120683</v>
      </c>
      <c r="G1354">
        <v>9.9999999999999995E-7</v>
      </c>
      <c r="H1354" t="s">
        <v>991</v>
      </c>
      <c r="I1354" t="s">
        <v>125530</v>
      </c>
      <c r="J1354" s="2" t="s">
        <v>170573</v>
      </c>
      <c r="K1354" t="s">
        <v>208621</v>
      </c>
      <c r="L1354" t="s">
        <v>228704</v>
      </c>
      <c r="M1354" t="s">
        <v>10</v>
      </c>
      <c r="N1354" t="s">
        <v>228827</v>
      </c>
      <c r="O1354" t="s">
        <v>229107</v>
      </c>
      <c r="P1354" t="s">
        <v>229107</v>
      </c>
      <c r="Q1354" t="s">
        <v>120042</v>
      </c>
      <c r="R1354" t="s">
        <v>208621</v>
      </c>
      <c r="S1354" t="s">
        <v>233769</v>
      </c>
    </row>
    <row r="1355" spans="1:19" x14ac:dyDescent="0.35">
      <c r="A1355" s="1">
        <v>1779</v>
      </c>
      <c r="B1355" t="s">
        <v>992</v>
      </c>
      <c r="C1355" t="s">
        <v>46604</v>
      </c>
      <c r="D1355" t="s">
        <v>4</v>
      </c>
      <c r="F1355" t="s">
        <v>120312</v>
      </c>
      <c r="G1355">
        <v>1.5E-6</v>
      </c>
      <c r="H1355" t="s">
        <v>992</v>
      </c>
      <c r="I1355" t="s">
        <v>125531</v>
      </c>
      <c r="J1355" s="2" t="s">
        <v>170574</v>
      </c>
      <c r="K1355" t="s">
        <v>208621</v>
      </c>
      <c r="L1355" t="s">
        <v>228704</v>
      </c>
      <c r="M1355" t="s">
        <v>228756</v>
      </c>
      <c r="N1355" t="s">
        <v>228927</v>
      </c>
      <c r="O1355" t="s">
        <v>229304</v>
      </c>
      <c r="P1355" t="s">
        <v>229304</v>
      </c>
      <c r="Q1355" t="s">
        <v>120056</v>
      </c>
      <c r="R1355" t="s">
        <v>208621</v>
      </c>
      <c r="S1355" t="s">
        <v>233769</v>
      </c>
    </row>
    <row r="1356" spans="1:19" x14ac:dyDescent="0.35">
      <c r="A1356" s="1">
        <v>1781</v>
      </c>
      <c r="B1356" t="s">
        <v>993</v>
      </c>
      <c r="C1356" t="s">
        <v>46605</v>
      </c>
      <c r="D1356" t="s">
        <v>4</v>
      </c>
      <c r="F1356" t="s">
        <v>120263</v>
      </c>
      <c r="G1356">
        <v>2.4307099999999999E-7</v>
      </c>
      <c r="H1356" t="s">
        <v>993</v>
      </c>
      <c r="I1356" t="s">
        <v>125532</v>
      </c>
      <c r="J1356" s="2" t="s">
        <v>170575</v>
      </c>
      <c r="K1356" t="s">
        <v>209182</v>
      </c>
      <c r="L1356" t="s">
        <v>228704</v>
      </c>
      <c r="M1356" t="s">
        <v>10</v>
      </c>
      <c r="N1356" t="s">
        <v>228827</v>
      </c>
      <c r="O1356" t="s">
        <v>229107</v>
      </c>
      <c r="P1356" t="s">
        <v>229107</v>
      </c>
      <c r="Q1356" t="s">
        <v>120629</v>
      </c>
      <c r="R1356" t="s">
        <v>208621</v>
      </c>
      <c r="S1356" t="s">
        <v>233769</v>
      </c>
    </row>
    <row r="1357" spans="1:19" x14ac:dyDescent="0.35">
      <c r="A1357" s="1">
        <v>1782</v>
      </c>
      <c r="B1357" t="s">
        <v>994</v>
      </c>
      <c r="C1357" t="s">
        <v>46606</v>
      </c>
      <c r="D1357" t="s">
        <v>4</v>
      </c>
      <c r="F1357" t="s">
        <v>120780</v>
      </c>
      <c r="G1357">
        <v>1.6500000000000001E-7</v>
      </c>
      <c r="H1357" t="s">
        <v>994</v>
      </c>
      <c r="I1357" t="s">
        <v>125533</v>
      </c>
      <c r="J1357" s="2" t="s">
        <v>170576</v>
      </c>
      <c r="K1357" t="s">
        <v>209183</v>
      </c>
      <c r="L1357" t="s">
        <v>228704</v>
      </c>
      <c r="M1357" t="s">
        <v>8</v>
      </c>
      <c r="N1357" t="s">
        <v>228832</v>
      </c>
      <c r="O1357" t="s">
        <v>229111</v>
      </c>
      <c r="P1357" t="s">
        <v>230079</v>
      </c>
      <c r="R1357" t="s">
        <v>208621</v>
      </c>
      <c r="S1357" t="s">
        <v>233769</v>
      </c>
    </row>
    <row r="1358" spans="1:19" x14ac:dyDescent="0.35">
      <c r="A1358" s="1">
        <v>1783</v>
      </c>
      <c r="B1358" t="s">
        <v>995</v>
      </c>
      <c r="C1358" t="s">
        <v>46607</v>
      </c>
      <c r="D1358" t="s">
        <v>4</v>
      </c>
      <c r="F1358" t="s">
        <v>120781</v>
      </c>
      <c r="G1358">
        <v>9.9999999999999995E-7</v>
      </c>
      <c r="H1358" t="s">
        <v>995</v>
      </c>
      <c r="I1358" t="s">
        <v>125534</v>
      </c>
      <c r="J1358" s="2" t="s">
        <v>170577</v>
      </c>
      <c r="K1358" t="s">
        <v>208621</v>
      </c>
      <c r="L1358" t="s">
        <v>228704</v>
      </c>
      <c r="M1358" t="s">
        <v>11</v>
      </c>
      <c r="N1358" t="s">
        <v>228875</v>
      </c>
      <c r="O1358" t="s">
        <v>229172</v>
      </c>
      <c r="P1358" t="s">
        <v>229172</v>
      </c>
      <c r="Q1358" t="s">
        <v>120059</v>
      </c>
      <c r="R1358" t="s">
        <v>208621</v>
      </c>
      <c r="S1358" t="s">
        <v>233769</v>
      </c>
    </row>
    <row r="1359" spans="1:19" x14ac:dyDescent="0.35">
      <c r="A1359" s="1">
        <v>1784</v>
      </c>
      <c r="B1359" t="s">
        <v>996</v>
      </c>
      <c r="C1359" t="s">
        <v>46608</v>
      </c>
      <c r="D1359" t="s">
        <v>4</v>
      </c>
      <c r="F1359" t="s">
        <v>120782</v>
      </c>
      <c r="G1359">
        <v>3.3000000000000002E-6</v>
      </c>
      <c r="H1359" t="s">
        <v>996</v>
      </c>
      <c r="I1359" t="s">
        <v>125535</v>
      </c>
      <c r="J1359" s="2" t="s">
        <v>170578</v>
      </c>
      <c r="K1359" t="s">
        <v>209184</v>
      </c>
      <c r="L1359" t="s">
        <v>228704</v>
      </c>
      <c r="M1359" t="s">
        <v>8</v>
      </c>
      <c r="N1359" t="s">
        <v>228828</v>
      </c>
      <c r="O1359" t="s">
        <v>229113</v>
      </c>
      <c r="P1359" t="s">
        <v>230138</v>
      </c>
      <c r="Q1359" t="s">
        <v>120216</v>
      </c>
      <c r="R1359" t="s">
        <v>208621</v>
      </c>
      <c r="S1359" t="s">
        <v>233769</v>
      </c>
    </row>
    <row r="1360" spans="1:19" x14ac:dyDescent="0.35">
      <c r="A1360" s="1">
        <v>1785</v>
      </c>
      <c r="B1360" t="s">
        <v>997</v>
      </c>
      <c r="C1360" t="s">
        <v>46609</v>
      </c>
      <c r="D1360" t="s">
        <v>5</v>
      </c>
      <c r="F1360" t="s">
        <v>120123</v>
      </c>
      <c r="G1360">
        <v>7.3852499999999995E-7</v>
      </c>
      <c r="H1360" t="s">
        <v>997</v>
      </c>
      <c r="I1360" t="s">
        <v>125536</v>
      </c>
      <c r="J1360" s="2" t="s">
        <v>170579</v>
      </c>
      <c r="K1360" t="s">
        <v>209185</v>
      </c>
      <c r="L1360" t="s">
        <v>228704</v>
      </c>
      <c r="M1360" t="s">
        <v>8</v>
      </c>
      <c r="N1360" t="s">
        <v>228832</v>
      </c>
      <c r="O1360" t="s">
        <v>229111</v>
      </c>
      <c r="P1360" t="s">
        <v>230079</v>
      </c>
      <c r="Q1360" t="s">
        <v>120059</v>
      </c>
      <c r="R1360" t="s">
        <v>208621</v>
      </c>
      <c r="S1360" t="s">
        <v>233769</v>
      </c>
    </row>
    <row r="1361" spans="1:19" x14ac:dyDescent="0.35">
      <c r="A1361" s="1">
        <v>1786</v>
      </c>
      <c r="B1361" t="s">
        <v>998</v>
      </c>
      <c r="C1361" t="s">
        <v>46610</v>
      </c>
      <c r="D1361" t="s">
        <v>5</v>
      </c>
      <c r="E1361" t="s">
        <v>119955</v>
      </c>
      <c r="F1361" t="s">
        <v>120267</v>
      </c>
      <c r="G1361">
        <v>9.0000000000000002E-6</v>
      </c>
      <c r="H1361" t="s">
        <v>998</v>
      </c>
      <c r="I1361" t="s">
        <v>125537</v>
      </c>
      <c r="J1361" s="2" t="s">
        <v>170580</v>
      </c>
      <c r="K1361" t="s">
        <v>209186</v>
      </c>
      <c r="L1361" t="s">
        <v>228704</v>
      </c>
      <c r="M1361" t="s">
        <v>8</v>
      </c>
      <c r="N1361" t="s">
        <v>228828</v>
      </c>
      <c r="O1361" t="s">
        <v>229108</v>
      </c>
      <c r="P1361" t="s">
        <v>229108</v>
      </c>
      <c r="Q1361" t="s">
        <v>120060</v>
      </c>
      <c r="R1361" t="s">
        <v>208621</v>
      </c>
      <c r="S1361" t="s">
        <v>233769</v>
      </c>
    </row>
    <row r="1362" spans="1:19" x14ac:dyDescent="0.35">
      <c r="A1362" s="1">
        <v>1787</v>
      </c>
      <c r="B1362" t="s">
        <v>998</v>
      </c>
      <c r="C1362" t="s">
        <v>46611</v>
      </c>
      <c r="D1362" t="s">
        <v>4</v>
      </c>
      <c r="F1362" t="s">
        <v>120783</v>
      </c>
      <c r="G1362">
        <v>5.9999999999999997E-7</v>
      </c>
      <c r="H1362" t="s">
        <v>998</v>
      </c>
      <c r="I1362" t="s">
        <v>125537</v>
      </c>
      <c r="J1362" s="2" t="s">
        <v>170580</v>
      </c>
      <c r="K1362" t="s">
        <v>209186</v>
      </c>
      <c r="L1362" t="s">
        <v>228704</v>
      </c>
      <c r="M1362" t="s">
        <v>8</v>
      </c>
      <c r="N1362" t="s">
        <v>228828</v>
      </c>
      <c r="O1362" t="s">
        <v>229108</v>
      </c>
      <c r="P1362" t="s">
        <v>229108</v>
      </c>
      <c r="Q1362" t="s">
        <v>120060</v>
      </c>
      <c r="R1362" t="s">
        <v>208621</v>
      </c>
      <c r="S1362" t="s">
        <v>233769</v>
      </c>
    </row>
    <row r="1363" spans="1:19" x14ac:dyDescent="0.35">
      <c r="A1363" s="1">
        <v>1788</v>
      </c>
      <c r="B1363" t="s">
        <v>998</v>
      </c>
      <c r="C1363" t="s">
        <v>46612</v>
      </c>
      <c r="D1363" t="s">
        <v>4</v>
      </c>
      <c r="F1363" t="s">
        <v>120784</v>
      </c>
      <c r="G1363">
        <v>1.9999999999999999E-7</v>
      </c>
      <c r="H1363" t="s">
        <v>998</v>
      </c>
      <c r="I1363" t="s">
        <v>125537</v>
      </c>
      <c r="J1363" s="2" t="s">
        <v>170580</v>
      </c>
      <c r="K1363" t="s">
        <v>209186</v>
      </c>
      <c r="L1363" t="s">
        <v>228704</v>
      </c>
      <c r="M1363" t="s">
        <v>8</v>
      </c>
      <c r="N1363" t="s">
        <v>228828</v>
      </c>
      <c r="O1363" t="s">
        <v>229108</v>
      </c>
      <c r="P1363" t="s">
        <v>229108</v>
      </c>
      <c r="Q1363" t="s">
        <v>120060</v>
      </c>
      <c r="R1363" t="s">
        <v>208621</v>
      </c>
      <c r="S1363" t="s">
        <v>233769</v>
      </c>
    </row>
    <row r="1364" spans="1:19" x14ac:dyDescent="0.35">
      <c r="A1364" s="1">
        <v>1789</v>
      </c>
      <c r="B1364" t="s">
        <v>998</v>
      </c>
      <c r="C1364" t="s">
        <v>46613</v>
      </c>
      <c r="D1364" t="s">
        <v>4</v>
      </c>
      <c r="F1364" t="s">
        <v>120785</v>
      </c>
      <c r="G1364">
        <v>9.9999999999999995E-7</v>
      </c>
      <c r="H1364" t="s">
        <v>998</v>
      </c>
      <c r="I1364" t="s">
        <v>125537</v>
      </c>
      <c r="J1364" s="2" t="s">
        <v>170580</v>
      </c>
      <c r="K1364" t="s">
        <v>209186</v>
      </c>
      <c r="L1364" t="s">
        <v>228704</v>
      </c>
      <c r="M1364" t="s">
        <v>8</v>
      </c>
      <c r="N1364" t="s">
        <v>228828</v>
      </c>
      <c r="O1364" t="s">
        <v>229108</v>
      </c>
      <c r="P1364" t="s">
        <v>229108</v>
      </c>
      <c r="Q1364" t="s">
        <v>120060</v>
      </c>
      <c r="R1364" t="s">
        <v>208621</v>
      </c>
      <c r="S1364" t="s">
        <v>233769</v>
      </c>
    </row>
    <row r="1365" spans="1:19" x14ac:dyDescent="0.35">
      <c r="A1365" s="1">
        <v>1790</v>
      </c>
      <c r="B1365" t="s">
        <v>998</v>
      </c>
      <c r="C1365" t="s">
        <v>46614</v>
      </c>
      <c r="D1365" t="s">
        <v>4</v>
      </c>
      <c r="F1365" t="s">
        <v>120786</v>
      </c>
      <c r="G1365">
        <v>1.9999999999999999E-6</v>
      </c>
      <c r="H1365" t="s">
        <v>998</v>
      </c>
      <c r="I1365" t="s">
        <v>125537</v>
      </c>
      <c r="J1365" s="2" t="s">
        <v>170580</v>
      </c>
      <c r="K1365" t="s">
        <v>209186</v>
      </c>
      <c r="L1365" t="s">
        <v>228704</v>
      </c>
      <c r="M1365" t="s">
        <v>8</v>
      </c>
      <c r="N1365" t="s">
        <v>228828</v>
      </c>
      <c r="O1365" t="s">
        <v>229108</v>
      </c>
      <c r="P1365" t="s">
        <v>229108</v>
      </c>
      <c r="Q1365" t="s">
        <v>120060</v>
      </c>
      <c r="R1365" t="s">
        <v>208621</v>
      </c>
      <c r="S1365" t="s">
        <v>233769</v>
      </c>
    </row>
    <row r="1366" spans="1:19" x14ac:dyDescent="0.35">
      <c r="A1366" s="1">
        <v>1791</v>
      </c>
      <c r="B1366" t="s">
        <v>999</v>
      </c>
      <c r="C1366" t="s">
        <v>46615</v>
      </c>
      <c r="D1366" t="s">
        <v>4</v>
      </c>
      <c r="F1366" t="s">
        <v>120373</v>
      </c>
      <c r="G1366">
        <v>1.8851999999999999E-8</v>
      </c>
      <c r="H1366" t="s">
        <v>999</v>
      </c>
      <c r="I1366" t="s">
        <v>125538</v>
      </c>
      <c r="J1366" s="2" t="s">
        <v>170581</v>
      </c>
      <c r="K1366" t="s">
        <v>209187</v>
      </c>
      <c r="L1366" t="s">
        <v>228705</v>
      </c>
      <c r="M1366" t="s">
        <v>8</v>
      </c>
      <c r="N1366" t="s">
        <v>228828</v>
      </c>
      <c r="O1366" t="s">
        <v>229305</v>
      </c>
      <c r="P1366" t="s">
        <v>229305</v>
      </c>
      <c r="Q1366" t="s">
        <v>120056</v>
      </c>
      <c r="R1366" t="s">
        <v>208621</v>
      </c>
      <c r="S1366" t="s">
        <v>233769</v>
      </c>
    </row>
    <row r="1367" spans="1:19" x14ac:dyDescent="0.35">
      <c r="A1367" s="1">
        <v>1792</v>
      </c>
      <c r="B1367" t="s">
        <v>1000</v>
      </c>
      <c r="C1367" t="s">
        <v>46616</v>
      </c>
      <c r="D1367" t="s">
        <v>5</v>
      </c>
      <c r="F1367" t="s">
        <v>120358</v>
      </c>
      <c r="G1367">
        <v>4.8599999999999998E-7</v>
      </c>
      <c r="H1367" t="s">
        <v>1000</v>
      </c>
      <c r="I1367" t="s">
        <v>125539</v>
      </c>
      <c r="J1367" s="2" t="s">
        <v>170582</v>
      </c>
      <c r="K1367" t="s">
        <v>208621</v>
      </c>
      <c r="L1367" t="s">
        <v>228704</v>
      </c>
      <c r="M1367" t="s">
        <v>11</v>
      </c>
      <c r="N1367" t="s">
        <v>228909</v>
      </c>
      <c r="O1367" t="s">
        <v>229164</v>
      </c>
      <c r="P1367" t="s">
        <v>230179</v>
      </c>
      <c r="Q1367" t="s">
        <v>120216</v>
      </c>
      <c r="R1367" t="s">
        <v>208621</v>
      </c>
      <c r="S1367" t="s">
        <v>233769</v>
      </c>
    </row>
    <row r="1368" spans="1:19" x14ac:dyDescent="0.35">
      <c r="A1368" s="1">
        <v>1793</v>
      </c>
      <c r="B1368" t="s">
        <v>1001</v>
      </c>
      <c r="C1368" t="s">
        <v>46617</v>
      </c>
      <c r="D1368" t="s">
        <v>5</v>
      </c>
      <c r="E1368" t="s">
        <v>119955</v>
      </c>
      <c r="F1368" t="s">
        <v>120433</v>
      </c>
      <c r="G1368">
        <v>1.5E-5</v>
      </c>
      <c r="H1368" t="s">
        <v>1001</v>
      </c>
      <c r="I1368" t="s">
        <v>125540</v>
      </c>
      <c r="K1368" t="s">
        <v>209188</v>
      </c>
      <c r="L1368" t="s">
        <v>228704</v>
      </c>
      <c r="M1368" t="s">
        <v>9</v>
      </c>
      <c r="N1368" t="s">
        <v>228844</v>
      </c>
      <c r="O1368" t="s">
        <v>229189</v>
      </c>
      <c r="P1368" t="s">
        <v>229189</v>
      </c>
      <c r="Q1368" t="s">
        <v>120087</v>
      </c>
      <c r="R1368" t="s">
        <v>208621</v>
      </c>
      <c r="S1368" t="s">
        <v>233769</v>
      </c>
    </row>
    <row r="1369" spans="1:19" x14ac:dyDescent="0.35">
      <c r="A1369" s="1">
        <v>1794</v>
      </c>
      <c r="B1369" t="s">
        <v>1002</v>
      </c>
      <c r="C1369" t="s">
        <v>46618</v>
      </c>
      <c r="D1369" t="s">
        <v>4</v>
      </c>
      <c r="F1369" t="s">
        <v>120450</v>
      </c>
      <c r="G1369">
        <v>9.9999999999999995E-8</v>
      </c>
      <c r="H1369" t="s">
        <v>1002</v>
      </c>
      <c r="I1369" t="s">
        <v>125541</v>
      </c>
      <c r="J1369" s="2" t="s">
        <v>170583</v>
      </c>
      <c r="K1369" t="s">
        <v>209189</v>
      </c>
      <c r="L1369" t="s">
        <v>228704</v>
      </c>
      <c r="M1369" t="s">
        <v>14</v>
      </c>
      <c r="N1369" t="s">
        <v>228857</v>
      </c>
      <c r="O1369" t="s">
        <v>229149</v>
      </c>
      <c r="P1369" t="s">
        <v>230233</v>
      </c>
      <c r="Q1369" t="s">
        <v>120450</v>
      </c>
      <c r="R1369" t="s">
        <v>208621</v>
      </c>
      <c r="S1369" t="s">
        <v>233769</v>
      </c>
    </row>
    <row r="1370" spans="1:19" x14ac:dyDescent="0.35">
      <c r="A1370" s="1">
        <v>1796</v>
      </c>
      <c r="B1370" t="s">
        <v>1003</v>
      </c>
      <c r="C1370" t="s">
        <v>46619</v>
      </c>
      <c r="D1370" t="s">
        <v>4</v>
      </c>
      <c r="F1370" t="s">
        <v>120787</v>
      </c>
      <c r="G1370">
        <v>2E-8</v>
      </c>
      <c r="H1370" t="s">
        <v>1003</v>
      </c>
      <c r="I1370" t="s">
        <v>125542</v>
      </c>
      <c r="J1370" s="2" t="s">
        <v>170584</v>
      </c>
      <c r="K1370" t="s">
        <v>209190</v>
      </c>
      <c r="L1370" t="s">
        <v>228704</v>
      </c>
      <c r="M1370" t="s">
        <v>8</v>
      </c>
      <c r="N1370" t="s">
        <v>228855</v>
      </c>
      <c r="O1370" t="s">
        <v>229145</v>
      </c>
      <c r="P1370" t="s">
        <v>230234</v>
      </c>
      <c r="Q1370" t="s">
        <v>120787</v>
      </c>
      <c r="R1370" t="s">
        <v>208621</v>
      </c>
      <c r="S1370" t="s">
        <v>233769</v>
      </c>
    </row>
    <row r="1371" spans="1:19" x14ac:dyDescent="0.35">
      <c r="A1371" s="1">
        <v>1797</v>
      </c>
      <c r="B1371" t="s">
        <v>1004</v>
      </c>
      <c r="C1371" t="s">
        <v>46620</v>
      </c>
      <c r="D1371" t="s">
        <v>4</v>
      </c>
      <c r="F1371" t="s">
        <v>120788</v>
      </c>
      <c r="G1371">
        <v>2E-8</v>
      </c>
      <c r="H1371" t="s">
        <v>1004</v>
      </c>
      <c r="I1371" t="s">
        <v>125543</v>
      </c>
      <c r="J1371" s="2" t="s">
        <v>170585</v>
      </c>
      <c r="K1371" t="s">
        <v>208621</v>
      </c>
      <c r="L1371" t="s">
        <v>228704</v>
      </c>
      <c r="M1371" t="s">
        <v>8</v>
      </c>
      <c r="N1371" t="s">
        <v>228911</v>
      </c>
      <c r="O1371" t="s">
        <v>229254</v>
      </c>
      <c r="P1371" t="s">
        <v>230235</v>
      </c>
      <c r="R1371" t="s">
        <v>208621</v>
      </c>
      <c r="S1371" t="s">
        <v>233769</v>
      </c>
    </row>
    <row r="1372" spans="1:19" x14ac:dyDescent="0.35">
      <c r="A1372" s="1">
        <v>1798</v>
      </c>
      <c r="B1372" t="s">
        <v>1005</v>
      </c>
      <c r="C1372" t="s">
        <v>46621</v>
      </c>
      <c r="D1372" t="s">
        <v>4</v>
      </c>
      <c r="F1372" t="s">
        <v>120595</v>
      </c>
      <c r="G1372">
        <v>2.4999999999999999E-7</v>
      </c>
      <c r="H1372" t="s">
        <v>1005</v>
      </c>
      <c r="I1372" t="s">
        <v>125544</v>
      </c>
      <c r="J1372" s="2" t="s">
        <v>170586</v>
      </c>
      <c r="K1372" t="s">
        <v>209191</v>
      </c>
      <c r="L1372" t="s">
        <v>228704</v>
      </c>
      <c r="M1372" t="s">
        <v>10</v>
      </c>
      <c r="N1372" t="s">
        <v>228928</v>
      </c>
      <c r="O1372" t="s">
        <v>229306</v>
      </c>
      <c r="P1372" t="s">
        <v>229306</v>
      </c>
      <c r="Q1372" t="s">
        <v>120237</v>
      </c>
      <c r="R1372" t="s">
        <v>208621</v>
      </c>
      <c r="S1372" t="s">
        <v>233769</v>
      </c>
    </row>
    <row r="1373" spans="1:19" x14ac:dyDescent="0.35">
      <c r="A1373" s="1">
        <v>1799</v>
      </c>
      <c r="B1373" t="s">
        <v>1006</v>
      </c>
      <c r="C1373" t="s">
        <v>46622</v>
      </c>
      <c r="D1373" t="s">
        <v>4</v>
      </c>
      <c r="F1373" t="s">
        <v>120217</v>
      </c>
      <c r="G1373">
        <v>1.14644E-7</v>
      </c>
      <c r="H1373" t="s">
        <v>1006</v>
      </c>
      <c r="I1373" t="s">
        <v>125545</v>
      </c>
      <c r="J1373" s="2" t="s">
        <v>170587</v>
      </c>
      <c r="K1373" t="s">
        <v>209192</v>
      </c>
      <c r="L1373" t="s">
        <v>228704</v>
      </c>
      <c r="M1373" t="s">
        <v>13</v>
      </c>
      <c r="N1373" t="s">
        <v>228829</v>
      </c>
      <c r="O1373" t="s">
        <v>229307</v>
      </c>
      <c r="P1373" t="s">
        <v>230236</v>
      </c>
      <c r="Q1373" t="s">
        <v>120217</v>
      </c>
      <c r="R1373" t="s">
        <v>208621</v>
      </c>
      <c r="S1373" t="s">
        <v>233769</v>
      </c>
    </row>
    <row r="1374" spans="1:19" x14ac:dyDescent="0.35">
      <c r="A1374" s="1">
        <v>1801</v>
      </c>
      <c r="B1374" t="s">
        <v>1007</v>
      </c>
      <c r="C1374" t="s">
        <v>46623</v>
      </c>
      <c r="D1374" t="s">
        <v>4</v>
      </c>
      <c r="F1374" t="s">
        <v>120789</v>
      </c>
      <c r="G1374">
        <v>1.9999999999999999E-6</v>
      </c>
      <c r="H1374" t="s">
        <v>1007</v>
      </c>
      <c r="I1374" t="s">
        <v>125546</v>
      </c>
      <c r="J1374" s="2" t="s">
        <v>170588</v>
      </c>
      <c r="K1374" t="s">
        <v>209193</v>
      </c>
      <c r="L1374" t="s">
        <v>228704</v>
      </c>
      <c r="M1374" t="s">
        <v>8</v>
      </c>
      <c r="N1374" t="s">
        <v>228828</v>
      </c>
      <c r="O1374" t="s">
        <v>229108</v>
      </c>
      <c r="P1374" t="s">
        <v>229437</v>
      </c>
      <c r="Q1374" t="s">
        <v>120008</v>
      </c>
      <c r="R1374" t="s">
        <v>208621</v>
      </c>
      <c r="S1374" t="s">
        <v>233769</v>
      </c>
    </row>
    <row r="1375" spans="1:19" x14ac:dyDescent="0.35">
      <c r="A1375" s="1">
        <v>1802</v>
      </c>
      <c r="B1375" t="s">
        <v>1008</v>
      </c>
      <c r="C1375" t="s">
        <v>46624</v>
      </c>
      <c r="D1375" t="s">
        <v>4</v>
      </c>
      <c r="F1375" t="s">
        <v>120790</v>
      </c>
      <c r="G1375">
        <v>7.5000000000000002E-7</v>
      </c>
      <c r="H1375" t="s">
        <v>1008</v>
      </c>
      <c r="I1375" t="s">
        <v>125547</v>
      </c>
      <c r="J1375" s="2" t="s">
        <v>170589</v>
      </c>
      <c r="K1375" t="s">
        <v>208656</v>
      </c>
      <c r="L1375" t="s">
        <v>228704</v>
      </c>
      <c r="M1375" t="s">
        <v>8</v>
      </c>
      <c r="N1375" t="s">
        <v>228864</v>
      </c>
      <c r="O1375" t="s">
        <v>229158</v>
      </c>
      <c r="P1375" t="s">
        <v>229158</v>
      </c>
      <c r="Q1375" t="s">
        <v>120008</v>
      </c>
      <c r="R1375" t="s">
        <v>208621</v>
      </c>
      <c r="S1375" t="s">
        <v>233769</v>
      </c>
    </row>
    <row r="1376" spans="1:19" x14ac:dyDescent="0.35">
      <c r="A1376" s="1">
        <v>1803</v>
      </c>
      <c r="B1376" t="s">
        <v>1009</v>
      </c>
      <c r="C1376" t="s">
        <v>46625</v>
      </c>
      <c r="D1376" t="s">
        <v>4</v>
      </c>
      <c r="F1376" t="s">
        <v>120782</v>
      </c>
      <c r="G1376">
        <v>1.5E-6</v>
      </c>
      <c r="H1376" t="s">
        <v>1009</v>
      </c>
      <c r="I1376" t="s">
        <v>125548</v>
      </c>
      <c r="J1376" s="2" t="s">
        <v>170590</v>
      </c>
      <c r="K1376" t="s">
        <v>209020</v>
      </c>
      <c r="L1376" t="s">
        <v>228706</v>
      </c>
      <c r="M1376" t="s">
        <v>8</v>
      </c>
      <c r="N1376" t="s">
        <v>228828</v>
      </c>
      <c r="O1376" t="s">
        <v>229113</v>
      </c>
      <c r="P1376" t="s">
        <v>230081</v>
      </c>
      <c r="Q1376" t="s">
        <v>120056</v>
      </c>
      <c r="R1376" t="s">
        <v>208621</v>
      </c>
      <c r="S1376" t="s">
        <v>233769</v>
      </c>
    </row>
    <row r="1377" spans="1:19" x14ac:dyDescent="0.35">
      <c r="A1377" s="1">
        <v>1804</v>
      </c>
      <c r="B1377" t="s">
        <v>1010</v>
      </c>
      <c r="C1377" t="s">
        <v>46626</v>
      </c>
      <c r="D1377" t="s">
        <v>4</v>
      </c>
      <c r="F1377" t="s">
        <v>120129</v>
      </c>
      <c r="G1377">
        <v>5.9999999999999997E-7</v>
      </c>
      <c r="H1377" t="s">
        <v>1010</v>
      </c>
      <c r="I1377" t="s">
        <v>125549</v>
      </c>
      <c r="J1377" s="2" t="s">
        <v>170591</v>
      </c>
      <c r="K1377" t="s">
        <v>208855</v>
      </c>
      <c r="L1377" t="s">
        <v>228704</v>
      </c>
      <c r="Q1377" t="s">
        <v>120243</v>
      </c>
      <c r="R1377" t="s">
        <v>208621</v>
      </c>
      <c r="S1377" t="s">
        <v>233769</v>
      </c>
    </row>
    <row r="1378" spans="1:19" x14ac:dyDescent="0.35">
      <c r="A1378" s="1">
        <v>1806</v>
      </c>
      <c r="B1378" t="s">
        <v>1011</v>
      </c>
      <c r="C1378" t="s">
        <v>46627</v>
      </c>
      <c r="D1378" t="s">
        <v>5</v>
      </c>
      <c r="F1378" t="s">
        <v>120226</v>
      </c>
      <c r="G1378">
        <v>4.9999999999999998E-7</v>
      </c>
      <c r="H1378" t="s">
        <v>1011</v>
      </c>
      <c r="I1378" t="s">
        <v>125550</v>
      </c>
      <c r="J1378" s="2" t="s">
        <v>170592</v>
      </c>
      <c r="K1378" t="s">
        <v>209020</v>
      </c>
      <c r="L1378" t="s">
        <v>228704</v>
      </c>
      <c r="M1378" t="s">
        <v>11</v>
      </c>
      <c r="N1378" t="s">
        <v>228826</v>
      </c>
      <c r="O1378" t="s">
        <v>229106</v>
      </c>
      <c r="P1378" t="s">
        <v>229106</v>
      </c>
      <c r="Q1378" t="s">
        <v>121131</v>
      </c>
      <c r="R1378" t="s">
        <v>208621</v>
      </c>
      <c r="S1378" t="s">
        <v>233769</v>
      </c>
    </row>
    <row r="1379" spans="1:19" x14ac:dyDescent="0.35">
      <c r="A1379" s="1">
        <v>1811</v>
      </c>
      <c r="B1379" t="s">
        <v>1012</v>
      </c>
      <c r="C1379" t="s">
        <v>46628</v>
      </c>
      <c r="D1379" t="s">
        <v>4</v>
      </c>
      <c r="F1379" t="s">
        <v>120400</v>
      </c>
      <c r="G1379">
        <v>9.5639E-8</v>
      </c>
      <c r="H1379" t="s">
        <v>1012</v>
      </c>
      <c r="I1379" t="s">
        <v>125551</v>
      </c>
      <c r="J1379" s="2" t="s">
        <v>170593</v>
      </c>
      <c r="K1379" t="s">
        <v>209194</v>
      </c>
      <c r="L1379" t="s">
        <v>228704</v>
      </c>
      <c r="Q1379" t="s">
        <v>121258</v>
      </c>
      <c r="R1379" t="s">
        <v>208621</v>
      </c>
      <c r="S1379" t="s">
        <v>233769</v>
      </c>
    </row>
    <row r="1380" spans="1:19" x14ac:dyDescent="0.35">
      <c r="A1380" s="1">
        <v>1812</v>
      </c>
      <c r="B1380" t="s">
        <v>1013</v>
      </c>
      <c r="C1380" t="s">
        <v>46629</v>
      </c>
      <c r="D1380" t="s">
        <v>4</v>
      </c>
      <c r="F1380" t="s">
        <v>120102</v>
      </c>
      <c r="G1380">
        <v>6.4633999999999995E-8</v>
      </c>
      <c r="H1380" t="s">
        <v>1013</v>
      </c>
      <c r="I1380" t="s">
        <v>125552</v>
      </c>
      <c r="J1380" s="2" t="s">
        <v>170594</v>
      </c>
      <c r="K1380" t="s">
        <v>209195</v>
      </c>
      <c r="L1380" t="s">
        <v>228704</v>
      </c>
      <c r="M1380" t="s">
        <v>228720</v>
      </c>
      <c r="N1380" t="s">
        <v>228836</v>
      </c>
      <c r="O1380" t="s">
        <v>229190</v>
      </c>
      <c r="P1380" t="s">
        <v>230237</v>
      </c>
      <c r="R1380" t="s">
        <v>208621</v>
      </c>
      <c r="S1380" t="s">
        <v>233769</v>
      </c>
    </row>
    <row r="1381" spans="1:19" x14ac:dyDescent="0.35">
      <c r="A1381" s="1">
        <v>1813</v>
      </c>
      <c r="B1381" t="s">
        <v>1014</v>
      </c>
      <c r="C1381" t="s">
        <v>46630</v>
      </c>
      <c r="D1381" t="s">
        <v>5</v>
      </c>
      <c r="F1381" t="s">
        <v>120588</v>
      </c>
      <c r="G1381">
        <v>9.0000000000000002E-6</v>
      </c>
      <c r="H1381" t="s">
        <v>1014</v>
      </c>
      <c r="I1381" t="s">
        <v>125553</v>
      </c>
      <c r="J1381" s="2" t="s">
        <v>170595</v>
      </c>
      <c r="K1381" t="s">
        <v>209196</v>
      </c>
      <c r="L1381" t="s">
        <v>228704</v>
      </c>
      <c r="M1381" t="s">
        <v>8</v>
      </c>
      <c r="N1381" t="s">
        <v>228828</v>
      </c>
      <c r="O1381" t="s">
        <v>229113</v>
      </c>
      <c r="P1381" t="s">
        <v>230137</v>
      </c>
      <c r="Q1381" t="s">
        <v>120464</v>
      </c>
      <c r="R1381" t="s">
        <v>208621</v>
      </c>
      <c r="S1381" t="s">
        <v>233769</v>
      </c>
    </row>
    <row r="1382" spans="1:19" x14ac:dyDescent="0.35">
      <c r="A1382" s="1">
        <v>1815</v>
      </c>
      <c r="B1382" t="s">
        <v>1015</v>
      </c>
      <c r="C1382" t="s">
        <v>46631</v>
      </c>
      <c r="D1382" t="s">
        <v>4</v>
      </c>
      <c r="F1382" t="s">
        <v>120043</v>
      </c>
      <c r="G1382">
        <v>1.3E-7</v>
      </c>
      <c r="H1382" t="s">
        <v>1015</v>
      </c>
      <c r="I1382" t="s">
        <v>125554</v>
      </c>
      <c r="J1382" s="2" t="s">
        <v>170596</v>
      </c>
      <c r="K1382" t="s">
        <v>209197</v>
      </c>
      <c r="L1382" t="s">
        <v>228704</v>
      </c>
      <c r="M1382" t="s">
        <v>228711</v>
      </c>
      <c r="N1382" t="s">
        <v>228929</v>
      </c>
      <c r="O1382" t="s">
        <v>229308</v>
      </c>
      <c r="P1382" t="s">
        <v>229308</v>
      </c>
      <c r="Q1382" t="s">
        <v>120043</v>
      </c>
      <c r="R1382" t="s">
        <v>208621</v>
      </c>
      <c r="S1382" t="s">
        <v>233769</v>
      </c>
    </row>
    <row r="1383" spans="1:19" x14ac:dyDescent="0.35">
      <c r="A1383" s="1">
        <v>1816</v>
      </c>
      <c r="B1383" t="s">
        <v>1015</v>
      </c>
      <c r="C1383" t="s">
        <v>46632</v>
      </c>
      <c r="D1383" t="s">
        <v>4</v>
      </c>
      <c r="F1383" t="s">
        <v>120212</v>
      </c>
      <c r="G1383">
        <v>9.9999999999999995E-8</v>
      </c>
      <c r="H1383" t="s">
        <v>1015</v>
      </c>
      <c r="I1383" t="s">
        <v>125554</v>
      </c>
      <c r="J1383" s="2" t="s">
        <v>170596</v>
      </c>
      <c r="K1383" t="s">
        <v>209197</v>
      </c>
      <c r="L1383" t="s">
        <v>228704</v>
      </c>
      <c r="M1383" t="s">
        <v>228711</v>
      </c>
      <c r="N1383" t="s">
        <v>228929</v>
      </c>
      <c r="O1383" t="s">
        <v>229308</v>
      </c>
      <c r="P1383" t="s">
        <v>229308</v>
      </c>
      <c r="Q1383" t="s">
        <v>120043</v>
      </c>
      <c r="R1383" t="s">
        <v>208621</v>
      </c>
      <c r="S1383" t="s">
        <v>233769</v>
      </c>
    </row>
    <row r="1384" spans="1:19" x14ac:dyDescent="0.35">
      <c r="A1384" s="1">
        <v>1817</v>
      </c>
      <c r="B1384" t="s">
        <v>1016</v>
      </c>
      <c r="C1384" t="s">
        <v>46633</v>
      </c>
      <c r="D1384" t="s">
        <v>4</v>
      </c>
      <c r="F1384" t="s">
        <v>120024</v>
      </c>
      <c r="G1384">
        <v>2.9999999999999997E-8</v>
      </c>
      <c r="H1384" t="s">
        <v>1016</v>
      </c>
      <c r="I1384" t="s">
        <v>125555</v>
      </c>
      <c r="J1384" s="2" t="s">
        <v>170597</v>
      </c>
      <c r="K1384" t="s">
        <v>209198</v>
      </c>
      <c r="L1384" t="s">
        <v>228704</v>
      </c>
      <c r="M1384" t="s">
        <v>228757</v>
      </c>
      <c r="N1384" t="s">
        <v>228847</v>
      </c>
      <c r="O1384" t="s">
        <v>229309</v>
      </c>
      <c r="P1384" t="s">
        <v>230238</v>
      </c>
      <c r="Q1384" t="s">
        <v>121068</v>
      </c>
      <c r="R1384" t="s">
        <v>208621</v>
      </c>
      <c r="S1384" t="s">
        <v>233769</v>
      </c>
    </row>
    <row r="1385" spans="1:19" x14ac:dyDescent="0.35">
      <c r="A1385" s="1">
        <v>1818</v>
      </c>
      <c r="B1385" t="s">
        <v>1017</v>
      </c>
      <c r="C1385" t="s">
        <v>46634</v>
      </c>
      <c r="D1385" t="s">
        <v>5</v>
      </c>
      <c r="F1385" t="s">
        <v>120025</v>
      </c>
      <c r="G1385">
        <v>3.1549999999999999E-7</v>
      </c>
      <c r="H1385" t="s">
        <v>1017</v>
      </c>
      <c r="I1385" t="s">
        <v>125556</v>
      </c>
      <c r="J1385" s="2" t="s">
        <v>170598</v>
      </c>
      <c r="K1385" t="s">
        <v>209199</v>
      </c>
      <c r="L1385" t="s">
        <v>228704</v>
      </c>
      <c r="Q1385" t="s">
        <v>120467</v>
      </c>
      <c r="R1385" t="s">
        <v>208621</v>
      </c>
      <c r="S1385" t="s">
        <v>233769</v>
      </c>
    </row>
    <row r="1386" spans="1:19" x14ac:dyDescent="0.35">
      <c r="A1386" s="1">
        <v>1819</v>
      </c>
      <c r="B1386" t="s">
        <v>1018</v>
      </c>
      <c r="C1386" t="s">
        <v>46635</v>
      </c>
      <c r="D1386" t="s">
        <v>5</v>
      </c>
      <c r="F1386" t="s">
        <v>120791</v>
      </c>
      <c r="G1386">
        <v>6.2499999999999997E-8</v>
      </c>
      <c r="H1386" t="s">
        <v>1018</v>
      </c>
      <c r="I1386" t="s">
        <v>125557</v>
      </c>
      <c r="J1386" s="2" t="s">
        <v>170599</v>
      </c>
      <c r="K1386" t="s">
        <v>209200</v>
      </c>
      <c r="L1386" t="s">
        <v>228705</v>
      </c>
      <c r="M1386" t="s">
        <v>8</v>
      </c>
      <c r="N1386" t="s">
        <v>228834</v>
      </c>
      <c r="O1386" t="s">
        <v>229114</v>
      </c>
      <c r="P1386" t="s">
        <v>230082</v>
      </c>
      <c r="Q1386" t="s">
        <v>122165</v>
      </c>
      <c r="R1386" t="s">
        <v>208621</v>
      </c>
      <c r="S1386" t="s">
        <v>233769</v>
      </c>
    </row>
    <row r="1387" spans="1:19" x14ac:dyDescent="0.35">
      <c r="A1387" s="1">
        <v>1820</v>
      </c>
      <c r="B1387" t="s">
        <v>1019</v>
      </c>
      <c r="C1387" t="s">
        <v>46636</v>
      </c>
      <c r="D1387" t="s">
        <v>4</v>
      </c>
      <c r="F1387" t="s">
        <v>120792</v>
      </c>
      <c r="G1387">
        <v>2.72E-7</v>
      </c>
      <c r="H1387" t="s">
        <v>1019</v>
      </c>
      <c r="I1387" t="s">
        <v>125558</v>
      </c>
      <c r="J1387" s="2" t="s">
        <v>170600</v>
      </c>
      <c r="K1387" t="s">
        <v>209201</v>
      </c>
      <c r="L1387" t="s">
        <v>228704</v>
      </c>
      <c r="M1387" t="s">
        <v>10</v>
      </c>
      <c r="N1387" t="s">
        <v>228827</v>
      </c>
      <c r="O1387" t="s">
        <v>229107</v>
      </c>
      <c r="P1387" t="s">
        <v>229107</v>
      </c>
      <c r="Q1387" t="s">
        <v>120792</v>
      </c>
      <c r="R1387" t="s">
        <v>208621</v>
      </c>
      <c r="S1387" t="s">
        <v>233769</v>
      </c>
    </row>
    <row r="1388" spans="1:19" x14ac:dyDescent="0.35">
      <c r="A1388" s="1">
        <v>1821</v>
      </c>
      <c r="B1388" t="s">
        <v>1019</v>
      </c>
      <c r="C1388" t="s">
        <v>46637</v>
      </c>
      <c r="D1388" t="s">
        <v>4</v>
      </c>
      <c r="F1388" t="s">
        <v>120793</v>
      </c>
      <c r="G1388">
        <v>8.7000000000000003E-7</v>
      </c>
      <c r="H1388" t="s">
        <v>1019</v>
      </c>
      <c r="I1388" t="s">
        <v>125558</v>
      </c>
      <c r="J1388" s="2" t="s">
        <v>170600</v>
      </c>
      <c r="K1388" t="s">
        <v>209201</v>
      </c>
      <c r="L1388" t="s">
        <v>228704</v>
      </c>
      <c r="M1388" t="s">
        <v>10</v>
      </c>
      <c r="N1388" t="s">
        <v>228827</v>
      </c>
      <c r="O1388" t="s">
        <v>229107</v>
      </c>
      <c r="P1388" t="s">
        <v>229107</v>
      </c>
      <c r="Q1388" t="s">
        <v>120792</v>
      </c>
      <c r="R1388" t="s">
        <v>208621</v>
      </c>
      <c r="S1388" t="s">
        <v>233769</v>
      </c>
    </row>
    <row r="1389" spans="1:19" x14ac:dyDescent="0.35">
      <c r="A1389" s="1">
        <v>1823</v>
      </c>
      <c r="B1389" t="s">
        <v>1020</v>
      </c>
      <c r="C1389" t="s">
        <v>46638</v>
      </c>
      <c r="D1389" t="s">
        <v>4</v>
      </c>
      <c r="F1389" t="s">
        <v>120024</v>
      </c>
      <c r="G1389">
        <v>9.9999999999999995E-8</v>
      </c>
      <c r="H1389" t="s">
        <v>1020</v>
      </c>
      <c r="I1389" t="s">
        <v>125559</v>
      </c>
      <c r="J1389" s="2" t="s">
        <v>170601</v>
      </c>
      <c r="K1389" t="s">
        <v>209202</v>
      </c>
      <c r="L1389" t="s">
        <v>228704</v>
      </c>
      <c r="M1389" t="s">
        <v>8</v>
      </c>
      <c r="N1389" t="s">
        <v>228873</v>
      </c>
      <c r="O1389" t="s">
        <v>229170</v>
      </c>
      <c r="P1389" t="s">
        <v>229170</v>
      </c>
      <c r="Q1389" t="s">
        <v>120107</v>
      </c>
      <c r="R1389" t="s">
        <v>208621</v>
      </c>
      <c r="S1389" t="s">
        <v>233769</v>
      </c>
    </row>
    <row r="1390" spans="1:19" x14ac:dyDescent="0.35">
      <c r="A1390" s="1">
        <v>1824</v>
      </c>
      <c r="B1390" t="s">
        <v>1021</v>
      </c>
      <c r="C1390" t="s">
        <v>46639</v>
      </c>
      <c r="D1390" t="s">
        <v>4</v>
      </c>
      <c r="F1390" t="s">
        <v>120757</v>
      </c>
      <c r="G1390">
        <v>1.9999999999999999E-6</v>
      </c>
      <c r="H1390" t="s">
        <v>1021</v>
      </c>
      <c r="I1390" t="s">
        <v>125560</v>
      </c>
      <c r="J1390" s="2" t="s">
        <v>170602</v>
      </c>
      <c r="K1390" t="s">
        <v>209203</v>
      </c>
      <c r="L1390" t="s">
        <v>228704</v>
      </c>
      <c r="M1390" t="s">
        <v>8</v>
      </c>
      <c r="N1390" t="s">
        <v>228832</v>
      </c>
      <c r="O1390" t="s">
        <v>229111</v>
      </c>
      <c r="P1390" t="s">
        <v>230079</v>
      </c>
      <c r="Q1390" t="s">
        <v>120059</v>
      </c>
      <c r="R1390" t="s">
        <v>208621</v>
      </c>
      <c r="S1390" t="s">
        <v>233769</v>
      </c>
    </row>
    <row r="1391" spans="1:19" x14ac:dyDescent="0.35">
      <c r="A1391" s="1">
        <v>1825</v>
      </c>
      <c r="B1391" t="s">
        <v>1022</v>
      </c>
      <c r="C1391" t="s">
        <v>46640</v>
      </c>
      <c r="D1391" t="s">
        <v>4</v>
      </c>
      <c r="F1391" t="s">
        <v>120707</v>
      </c>
      <c r="G1391">
        <v>1.5E-6</v>
      </c>
      <c r="H1391" t="s">
        <v>1022</v>
      </c>
      <c r="I1391" t="s">
        <v>125561</v>
      </c>
      <c r="J1391" s="2" t="s">
        <v>170603</v>
      </c>
      <c r="K1391" t="s">
        <v>208621</v>
      </c>
      <c r="L1391" t="s">
        <v>228704</v>
      </c>
      <c r="M1391" t="s">
        <v>8</v>
      </c>
      <c r="N1391" t="s">
        <v>228828</v>
      </c>
      <c r="O1391" t="s">
        <v>229113</v>
      </c>
      <c r="P1391" t="s">
        <v>230081</v>
      </c>
      <c r="R1391" t="s">
        <v>208621</v>
      </c>
      <c r="S1391" t="s">
        <v>233769</v>
      </c>
    </row>
    <row r="1392" spans="1:19" x14ac:dyDescent="0.35">
      <c r="A1392" s="1">
        <v>1826</v>
      </c>
      <c r="B1392" t="s">
        <v>1023</v>
      </c>
      <c r="C1392" t="s">
        <v>46641</v>
      </c>
      <c r="D1392" t="s">
        <v>5</v>
      </c>
      <c r="F1392" t="s">
        <v>120660</v>
      </c>
      <c r="G1392">
        <v>1.2500000000000001E-6</v>
      </c>
      <c r="H1392" t="s">
        <v>1023</v>
      </c>
      <c r="I1392" t="s">
        <v>125562</v>
      </c>
      <c r="J1392" s="2" t="s">
        <v>170604</v>
      </c>
      <c r="K1392" t="s">
        <v>208978</v>
      </c>
      <c r="L1392" t="s">
        <v>228704</v>
      </c>
      <c r="M1392" t="s">
        <v>8</v>
      </c>
      <c r="N1392" t="s">
        <v>228867</v>
      </c>
      <c r="O1392" t="s">
        <v>229163</v>
      </c>
      <c r="P1392" t="s">
        <v>229163</v>
      </c>
      <c r="Q1392" t="s">
        <v>120189</v>
      </c>
      <c r="R1392" t="s">
        <v>208621</v>
      </c>
      <c r="S1392" t="s">
        <v>233769</v>
      </c>
    </row>
    <row r="1393" spans="1:19" x14ac:dyDescent="0.35">
      <c r="A1393" s="1">
        <v>1827</v>
      </c>
      <c r="B1393" t="s">
        <v>1023</v>
      </c>
      <c r="C1393" t="s">
        <v>46642</v>
      </c>
      <c r="D1393" t="s">
        <v>4</v>
      </c>
      <c r="F1393" t="s">
        <v>120218</v>
      </c>
      <c r="G1393">
        <v>7.5000000000000002E-7</v>
      </c>
      <c r="H1393" t="s">
        <v>1023</v>
      </c>
      <c r="I1393" t="s">
        <v>125562</v>
      </c>
      <c r="J1393" s="2" t="s">
        <v>170604</v>
      </c>
      <c r="K1393" t="s">
        <v>208978</v>
      </c>
      <c r="L1393" t="s">
        <v>228704</v>
      </c>
      <c r="M1393" t="s">
        <v>8</v>
      </c>
      <c r="N1393" t="s">
        <v>228867</v>
      </c>
      <c r="O1393" t="s">
        <v>229163</v>
      </c>
      <c r="P1393" t="s">
        <v>229163</v>
      </c>
      <c r="Q1393" t="s">
        <v>120189</v>
      </c>
      <c r="R1393" t="s">
        <v>208621</v>
      </c>
      <c r="S1393" t="s">
        <v>233769</v>
      </c>
    </row>
    <row r="1394" spans="1:19" x14ac:dyDescent="0.35">
      <c r="A1394" s="1">
        <v>1828</v>
      </c>
      <c r="B1394" t="s">
        <v>1024</v>
      </c>
      <c r="C1394" t="s">
        <v>46643</v>
      </c>
      <c r="D1394" t="s">
        <v>5</v>
      </c>
      <c r="E1394" t="s">
        <v>119956</v>
      </c>
      <c r="F1394" t="s">
        <v>120060</v>
      </c>
      <c r="G1394">
        <v>5.3999999999999998E-5</v>
      </c>
      <c r="H1394" t="s">
        <v>1024</v>
      </c>
      <c r="I1394" t="s">
        <v>125563</v>
      </c>
      <c r="J1394" s="2" t="s">
        <v>170605</v>
      </c>
      <c r="K1394" t="s">
        <v>208656</v>
      </c>
      <c r="L1394" t="s">
        <v>228704</v>
      </c>
      <c r="M1394" t="s">
        <v>8</v>
      </c>
      <c r="N1394" t="s">
        <v>228828</v>
      </c>
      <c r="O1394" t="s">
        <v>229113</v>
      </c>
      <c r="P1394" t="s">
        <v>230103</v>
      </c>
      <c r="Q1394" t="s">
        <v>121654</v>
      </c>
      <c r="R1394" t="s">
        <v>208621</v>
      </c>
      <c r="S1394" t="s">
        <v>233769</v>
      </c>
    </row>
    <row r="1395" spans="1:19" x14ac:dyDescent="0.35">
      <c r="A1395" s="1">
        <v>1829</v>
      </c>
      <c r="B1395" t="s">
        <v>1024</v>
      </c>
      <c r="C1395" t="s">
        <v>46644</v>
      </c>
      <c r="D1395" t="s">
        <v>5</v>
      </c>
      <c r="F1395" t="s">
        <v>119966</v>
      </c>
      <c r="G1395">
        <v>3.0000100000000001E-5</v>
      </c>
      <c r="H1395" t="s">
        <v>1024</v>
      </c>
      <c r="I1395" t="s">
        <v>125563</v>
      </c>
      <c r="J1395" s="2" t="s">
        <v>170605</v>
      </c>
      <c r="K1395" t="s">
        <v>208656</v>
      </c>
      <c r="L1395" t="s">
        <v>228704</v>
      </c>
      <c r="M1395" t="s">
        <v>8</v>
      </c>
      <c r="N1395" t="s">
        <v>228828</v>
      </c>
      <c r="O1395" t="s">
        <v>229113</v>
      </c>
      <c r="P1395" t="s">
        <v>230103</v>
      </c>
      <c r="Q1395" t="s">
        <v>121654</v>
      </c>
      <c r="R1395" t="s">
        <v>208621</v>
      </c>
      <c r="S1395" t="s">
        <v>233769</v>
      </c>
    </row>
    <row r="1396" spans="1:19" x14ac:dyDescent="0.35">
      <c r="A1396" s="1">
        <v>1830</v>
      </c>
      <c r="B1396" t="s">
        <v>1024</v>
      </c>
      <c r="C1396" t="s">
        <v>46645</v>
      </c>
      <c r="D1396" t="s">
        <v>5</v>
      </c>
      <c r="F1396" t="s">
        <v>120549</v>
      </c>
      <c r="G1396">
        <v>1.0000000000000001E-5</v>
      </c>
      <c r="H1396" t="s">
        <v>1024</v>
      </c>
      <c r="I1396" t="s">
        <v>125563</v>
      </c>
      <c r="J1396" s="2" t="s">
        <v>170605</v>
      </c>
      <c r="K1396" t="s">
        <v>208656</v>
      </c>
      <c r="L1396" t="s">
        <v>228704</v>
      </c>
      <c r="M1396" t="s">
        <v>8</v>
      </c>
      <c r="N1396" t="s">
        <v>228828</v>
      </c>
      <c r="O1396" t="s">
        <v>229113</v>
      </c>
      <c r="P1396" t="s">
        <v>230103</v>
      </c>
      <c r="Q1396" t="s">
        <v>121654</v>
      </c>
      <c r="R1396" t="s">
        <v>208621</v>
      </c>
      <c r="S1396" t="s">
        <v>233769</v>
      </c>
    </row>
    <row r="1397" spans="1:19" x14ac:dyDescent="0.35">
      <c r="A1397" s="1">
        <v>1831</v>
      </c>
      <c r="B1397" t="s">
        <v>1025</v>
      </c>
      <c r="C1397" t="s">
        <v>46646</v>
      </c>
      <c r="D1397" t="s">
        <v>4</v>
      </c>
      <c r="F1397" t="s">
        <v>120794</v>
      </c>
      <c r="G1397">
        <v>2.7000000000000001E-7</v>
      </c>
      <c r="H1397" t="s">
        <v>1025</v>
      </c>
      <c r="I1397" t="s">
        <v>125564</v>
      </c>
      <c r="J1397" s="2" t="s">
        <v>170606</v>
      </c>
      <c r="K1397" t="s">
        <v>209204</v>
      </c>
      <c r="L1397" t="s">
        <v>228704</v>
      </c>
      <c r="M1397" t="s">
        <v>8</v>
      </c>
      <c r="N1397" t="s">
        <v>228881</v>
      </c>
      <c r="O1397" t="s">
        <v>229251</v>
      </c>
      <c r="P1397" t="s">
        <v>229251</v>
      </c>
      <c r="Q1397" t="s">
        <v>120293</v>
      </c>
      <c r="R1397" t="s">
        <v>208621</v>
      </c>
      <c r="S1397" t="s">
        <v>233769</v>
      </c>
    </row>
    <row r="1398" spans="1:19" x14ac:dyDescent="0.35">
      <c r="A1398" s="1">
        <v>1833</v>
      </c>
      <c r="B1398" t="s">
        <v>1026</v>
      </c>
      <c r="C1398" t="s">
        <v>46647</v>
      </c>
      <c r="D1398" t="s">
        <v>5</v>
      </c>
      <c r="E1398" t="s">
        <v>119954</v>
      </c>
      <c r="F1398" t="s">
        <v>120683</v>
      </c>
      <c r="G1398">
        <v>7.9999999999999996E-6</v>
      </c>
      <c r="H1398" t="s">
        <v>1026</v>
      </c>
      <c r="I1398" t="s">
        <v>125565</v>
      </c>
      <c r="J1398" s="2" t="s">
        <v>170607</v>
      </c>
      <c r="K1398" t="s">
        <v>209205</v>
      </c>
      <c r="L1398" t="s">
        <v>228704</v>
      </c>
      <c r="M1398" t="s">
        <v>228734</v>
      </c>
      <c r="N1398" t="s">
        <v>228837</v>
      </c>
      <c r="O1398" t="s">
        <v>229175</v>
      </c>
      <c r="P1398" t="s">
        <v>229175</v>
      </c>
      <c r="Q1398" t="s">
        <v>121534</v>
      </c>
      <c r="R1398" t="s">
        <v>208621</v>
      </c>
      <c r="S1398" t="s">
        <v>233769</v>
      </c>
    </row>
    <row r="1399" spans="1:19" x14ac:dyDescent="0.35">
      <c r="A1399" s="1">
        <v>1834</v>
      </c>
      <c r="B1399" t="s">
        <v>1027</v>
      </c>
      <c r="C1399" t="s">
        <v>46648</v>
      </c>
      <c r="D1399" t="s">
        <v>5</v>
      </c>
      <c r="E1399" t="s">
        <v>119955</v>
      </c>
      <c r="F1399" t="s">
        <v>120396</v>
      </c>
      <c r="G1399">
        <v>1.5E-6</v>
      </c>
      <c r="H1399" t="s">
        <v>1027</v>
      </c>
      <c r="I1399" t="s">
        <v>125566</v>
      </c>
      <c r="J1399" s="2" t="s">
        <v>170608</v>
      </c>
      <c r="K1399" t="s">
        <v>209206</v>
      </c>
      <c r="L1399" t="s">
        <v>228704</v>
      </c>
      <c r="M1399" t="s">
        <v>16</v>
      </c>
      <c r="N1399" t="s">
        <v>228847</v>
      </c>
      <c r="O1399" t="s">
        <v>229178</v>
      </c>
      <c r="P1399" t="s">
        <v>230239</v>
      </c>
      <c r="Q1399" t="s">
        <v>119989</v>
      </c>
      <c r="R1399" t="s">
        <v>208621</v>
      </c>
      <c r="S1399" t="s">
        <v>233769</v>
      </c>
    </row>
    <row r="1400" spans="1:19" x14ac:dyDescent="0.35">
      <c r="A1400" s="1">
        <v>1836</v>
      </c>
      <c r="B1400" t="s">
        <v>1028</v>
      </c>
      <c r="C1400" t="s">
        <v>46649</v>
      </c>
      <c r="D1400" t="s">
        <v>4</v>
      </c>
      <c r="F1400" t="s">
        <v>120178</v>
      </c>
      <c r="G1400">
        <v>4.9999999999999998E-7</v>
      </c>
      <c r="H1400" t="s">
        <v>1028</v>
      </c>
      <c r="I1400" t="s">
        <v>125567</v>
      </c>
      <c r="J1400" s="2" t="s">
        <v>170609</v>
      </c>
      <c r="K1400" t="s">
        <v>209207</v>
      </c>
      <c r="L1400" t="s">
        <v>228704</v>
      </c>
      <c r="M1400" t="s">
        <v>228722</v>
      </c>
      <c r="O1400" t="s">
        <v>229143</v>
      </c>
      <c r="P1400" t="s">
        <v>229143</v>
      </c>
      <c r="Q1400" t="s">
        <v>121219</v>
      </c>
      <c r="R1400" t="s">
        <v>208621</v>
      </c>
      <c r="S1400" t="s">
        <v>233769</v>
      </c>
    </row>
    <row r="1401" spans="1:19" x14ac:dyDescent="0.35">
      <c r="A1401" s="1">
        <v>1837</v>
      </c>
      <c r="B1401" t="s">
        <v>1029</v>
      </c>
      <c r="C1401" t="s">
        <v>46650</v>
      </c>
      <c r="D1401" t="s">
        <v>4</v>
      </c>
      <c r="F1401" t="s">
        <v>120311</v>
      </c>
      <c r="G1401">
        <v>9.9999999999999995E-8</v>
      </c>
      <c r="H1401" t="s">
        <v>1029</v>
      </c>
      <c r="I1401" t="s">
        <v>125568</v>
      </c>
      <c r="J1401" s="2" t="s">
        <v>170610</v>
      </c>
      <c r="K1401" t="s">
        <v>208621</v>
      </c>
      <c r="L1401" t="s">
        <v>228704</v>
      </c>
      <c r="M1401" t="s">
        <v>8</v>
      </c>
      <c r="N1401" t="s">
        <v>228896</v>
      </c>
      <c r="O1401" t="s">
        <v>229310</v>
      </c>
      <c r="P1401" t="s">
        <v>230240</v>
      </c>
      <c r="R1401" t="s">
        <v>208621</v>
      </c>
      <c r="S1401" t="s">
        <v>233769</v>
      </c>
    </row>
    <row r="1402" spans="1:19" x14ac:dyDescent="0.35">
      <c r="A1402" s="1">
        <v>1838</v>
      </c>
      <c r="B1402" t="s">
        <v>1029</v>
      </c>
      <c r="C1402" t="s">
        <v>46651</v>
      </c>
      <c r="D1402" t="s">
        <v>4</v>
      </c>
      <c r="F1402" t="s">
        <v>120087</v>
      </c>
      <c r="G1402">
        <v>2.4999999999999999E-8</v>
      </c>
      <c r="H1402" t="s">
        <v>1029</v>
      </c>
      <c r="I1402" t="s">
        <v>125568</v>
      </c>
      <c r="J1402" s="2" t="s">
        <v>170610</v>
      </c>
      <c r="K1402" t="s">
        <v>208621</v>
      </c>
      <c r="L1402" t="s">
        <v>228704</v>
      </c>
      <c r="M1402" t="s">
        <v>8</v>
      </c>
      <c r="N1402" t="s">
        <v>228896</v>
      </c>
      <c r="O1402" t="s">
        <v>229310</v>
      </c>
      <c r="P1402" t="s">
        <v>230240</v>
      </c>
      <c r="R1402" t="s">
        <v>208621</v>
      </c>
      <c r="S1402" t="s">
        <v>233769</v>
      </c>
    </row>
    <row r="1403" spans="1:19" x14ac:dyDescent="0.35">
      <c r="A1403" s="1">
        <v>1841</v>
      </c>
      <c r="B1403" t="s">
        <v>1030</v>
      </c>
      <c r="C1403" t="s">
        <v>46652</v>
      </c>
      <c r="D1403" t="s">
        <v>5</v>
      </c>
      <c r="F1403" t="s">
        <v>120384</v>
      </c>
      <c r="G1403">
        <v>1.9E-6</v>
      </c>
      <c r="H1403" t="s">
        <v>1030</v>
      </c>
      <c r="I1403" t="s">
        <v>125569</v>
      </c>
      <c r="J1403" s="2" t="s">
        <v>170611</v>
      </c>
      <c r="K1403" t="s">
        <v>208621</v>
      </c>
      <c r="L1403" t="s">
        <v>228704</v>
      </c>
      <c r="M1403" t="s">
        <v>8</v>
      </c>
      <c r="N1403" t="s">
        <v>228896</v>
      </c>
      <c r="O1403" t="s">
        <v>229210</v>
      </c>
      <c r="P1403" t="s">
        <v>229210</v>
      </c>
      <c r="Q1403" t="s">
        <v>120168</v>
      </c>
      <c r="R1403" t="s">
        <v>208621</v>
      </c>
      <c r="S1403" t="s">
        <v>233769</v>
      </c>
    </row>
    <row r="1404" spans="1:19" x14ac:dyDescent="0.35">
      <c r="A1404" s="1">
        <v>1842</v>
      </c>
      <c r="B1404" t="s">
        <v>1031</v>
      </c>
      <c r="C1404" t="s">
        <v>46653</v>
      </c>
      <c r="D1404" t="s">
        <v>5</v>
      </c>
      <c r="F1404" t="s">
        <v>120795</v>
      </c>
      <c r="G1404">
        <v>1.9999999999999999E-6</v>
      </c>
      <c r="H1404" t="s">
        <v>1031</v>
      </c>
      <c r="I1404" t="s">
        <v>125570</v>
      </c>
      <c r="J1404" s="2" t="s">
        <v>170612</v>
      </c>
      <c r="K1404" t="s">
        <v>209208</v>
      </c>
      <c r="L1404" t="s">
        <v>228704</v>
      </c>
      <c r="M1404" t="s">
        <v>8</v>
      </c>
      <c r="N1404" t="s">
        <v>228896</v>
      </c>
      <c r="O1404" t="s">
        <v>229210</v>
      </c>
      <c r="P1404" t="s">
        <v>229210</v>
      </c>
      <c r="Q1404" t="s">
        <v>120216</v>
      </c>
      <c r="R1404" t="s">
        <v>208621</v>
      </c>
      <c r="S1404" t="s">
        <v>233769</v>
      </c>
    </row>
    <row r="1405" spans="1:19" x14ac:dyDescent="0.35">
      <c r="A1405" s="1">
        <v>1843</v>
      </c>
      <c r="B1405" t="s">
        <v>1031</v>
      </c>
      <c r="C1405" t="s">
        <v>46654</v>
      </c>
      <c r="D1405" t="s">
        <v>5</v>
      </c>
      <c r="E1405" t="s">
        <v>119955</v>
      </c>
      <c r="F1405" t="s">
        <v>120796</v>
      </c>
      <c r="G1405">
        <v>1.9999999999999999E-6</v>
      </c>
      <c r="H1405" t="s">
        <v>1031</v>
      </c>
      <c r="I1405" t="s">
        <v>125570</v>
      </c>
      <c r="J1405" s="2" t="s">
        <v>170612</v>
      </c>
      <c r="K1405" t="s">
        <v>209208</v>
      </c>
      <c r="L1405" t="s">
        <v>228704</v>
      </c>
      <c r="M1405" t="s">
        <v>8</v>
      </c>
      <c r="N1405" t="s">
        <v>228896</v>
      </c>
      <c r="O1405" t="s">
        <v>229210</v>
      </c>
      <c r="P1405" t="s">
        <v>229210</v>
      </c>
      <c r="Q1405" t="s">
        <v>120216</v>
      </c>
      <c r="R1405" t="s">
        <v>208621</v>
      </c>
      <c r="S1405" t="s">
        <v>233769</v>
      </c>
    </row>
    <row r="1406" spans="1:19" x14ac:dyDescent="0.35">
      <c r="A1406" s="1">
        <v>1844</v>
      </c>
      <c r="B1406" t="s">
        <v>1032</v>
      </c>
      <c r="C1406" t="s">
        <v>46655</v>
      </c>
      <c r="D1406" t="s">
        <v>4</v>
      </c>
      <c r="F1406" t="s">
        <v>120555</v>
      </c>
      <c r="G1406">
        <v>2E-8</v>
      </c>
      <c r="H1406" t="s">
        <v>1032</v>
      </c>
      <c r="I1406" t="s">
        <v>125571</v>
      </c>
      <c r="J1406" s="2" t="s">
        <v>170613</v>
      </c>
      <c r="K1406" t="s">
        <v>209209</v>
      </c>
      <c r="L1406" t="s">
        <v>228704</v>
      </c>
      <c r="Q1406" t="s">
        <v>120538</v>
      </c>
      <c r="R1406" t="s">
        <v>208621</v>
      </c>
      <c r="S1406" t="s">
        <v>233769</v>
      </c>
    </row>
    <row r="1407" spans="1:19" x14ac:dyDescent="0.35">
      <c r="A1407" s="1">
        <v>1845</v>
      </c>
      <c r="B1407" t="s">
        <v>1033</v>
      </c>
      <c r="C1407" t="s">
        <v>46656</v>
      </c>
      <c r="D1407" t="s">
        <v>4</v>
      </c>
      <c r="F1407" t="s">
        <v>120550</v>
      </c>
      <c r="G1407">
        <v>2.4999999999999999E-7</v>
      </c>
      <c r="H1407" t="s">
        <v>1033</v>
      </c>
      <c r="I1407" t="s">
        <v>125572</v>
      </c>
      <c r="J1407" s="2" t="s">
        <v>170614</v>
      </c>
      <c r="K1407" t="s">
        <v>208649</v>
      </c>
      <c r="L1407" t="s">
        <v>228704</v>
      </c>
      <c r="M1407" t="s">
        <v>8</v>
      </c>
      <c r="N1407" t="s">
        <v>228828</v>
      </c>
      <c r="O1407" t="s">
        <v>229113</v>
      </c>
      <c r="P1407" t="s">
        <v>230081</v>
      </c>
      <c r="Q1407" t="s">
        <v>120239</v>
      </c>
      <c r="R1407" t="s">
        <v>208621</v>
      </c>
      <c r="S1407" t="s">
        <v>233769</v>
      </c>
    </row>
    <row r="1408" spans="1:19" x14ac:dyDescent="0.35">
      <c r="A1408" s="1">
        <v>1848</v>
      </c>
      <c r="B1408" t="s">
        <v>1034</v>
      </c>
      <c r="C1408" t="s">
        <v>46657</v>
      </c>
      <c r="D1408" t="s">
        <v>3</v>
      </c>
      <c r="F1408" t="s">
        <v>120052</v>
      </c>
      <c r="G1408">
        <v>3.9999999999999998E-6</v>
      </c>
      <c r="H1408" t="s">
        <v>1034</v>
      </c>
      <c r="I1408" t="s">
        <v>125573</v>
      </c>
      <c r="J1408" s="2" t="s">
        <v>170615</v>
      </c>
      <c r="K1408" t="s">
        <v>209210</v>
      </c>
      <c r="L1408" t="s">
        <v>228704</v>
      </c>
      <c r="M1408" t="s">
        <v>8</v>
      </c>
      <c r="N1408" t="s">
        <v>228828</v>
      </c>
      <c r="O1408" t="s">
        <v>229113</v>
      </c>
      <c r="P1408" t="s">
        <v>230081</v>
      </c>
      <c r="Q1408" t="s">
        <v>120008</v>
      </c>
      <c r="R1408" t="s">
        <v>208621</v>
      </c>
      <c r="S1408" t="s">
        <v>233769</v>
      </c>
    </row>
    <row r="1409" spans="1:19" x14ac:dyDescent="0.35">
      <c r="A1409" s="1">
        <v>1849</v>
      </c>
      <c r="B1409" t="s">
        <v>1035</v>
      </c>
      <c r="C1409" t="s">
        <v>46658</v>
      </c>
      <c r="D1409" t="s">
        <v>5</v>
      </c>
      <c r="E1409" t="s">
        <v>119955</v>
      </c>
      <c r="F1409" t="s">
        <v>120542</v>
      </c>
      <c r="G1409">
        <v>1.9999999999999999E-6</v>
      </c>
      <c r="H1409" t="s">
        <v>1035</v>
      </c>
      <c r="I1409" t="s">
        <v>125574</v>
      </c>
      <c r="J1409" s="2" t="s">
        <v>170616</v>
      </c>
      <c r="K1409" t="s">
        <v>208674</v>
      </c>
      <c r="L1409" t="s">
        <v>228704</v>
      </c>
      <c r="M1409" t="s">
        <v>14</v>
      </c>
      <c r="N1409" t="s">
        <v>228857</v>
      </c>
      <c r="O1409" t="s">
        <v>229149</v>
      </c>
      <c r="P1409" t="s">
        <v>229149</v>
      </c>
      <c r="Q1409" t="s">
        <v>120060</v>
      </c>
      <c r="R1409" t="s">
        <v>208621</v>
      </c>
      <c r="S1409" t="s">
        <v>233769</v>
      </c>
    </row>
    <row r="1410" spans="1:19" x14ac:dyDescent="0.35">
      <c r="A1410" s="1">
        <v>1850</v>
      </c>
      <c r="B1410" t="s">
        <v>1036</v>
      </c>
      <c r="C1410" t="s">
        <v>46659</v>
      </c>
      <c r="D1410" t="s">
        <v>4</v>
      </c>
      <c r="F1410" t="s">
        <v>120409</v>
      </c>
      <c r="G1410">
        <v>1.9999999999999999E-6</v>
      </c>
      <c r="H1410" t="s">
        <v>1036</v>
      </c>
      <c r="I1410" t="s">
        <v>125575</v>
      </c>
      <c r="J1410" s="2" t="s">
        <v>170617</v>
      </c>
      <c r="K1410" t="s">
        <v>209211</v>
      </c>
      <c r="L1410" t="s">
        <v>228704</v>
      </c>
      <c r="M1410" t="s">
        <v>8</v>
      </c>
      <c r="N1410" t="s">
        <v>228832</v>
      </c>
      <c r="O1410" t="s">
        <v>229111</v>
      </c>
      <c r="P1410" t="s">
        <v>230079</v>
      </c>
      <c r="Q1410" t="s">
        <v>120059</v>
      </c>
      <c r="R1410" t="s">
        <v>208621</v>
      </c>
      <c r="S1410" t="s">
        <v>233769</v>
      </c>
    </row>
    <row r="1411" spans="1:19" x14ac:dyDescent="0.35">
      <c r="A1411" s="1">
        <v>1851</v>
      </c>
      <c r="B1411" t="s">
        <v>1036</v>
      </c>
      <c r="C1411" t="s">
        <v>46660</v>
      </c>
      <c r="D1411" t="s">
        <v>4</v>
      </c>
      <c r="F1411" t="s">
        <v>120649</v>
      </c>
      <c r="G1411">
        <v>6.6000000000000003E-7</v>
      </c>
      <c r="H1411" t="s">
        <v>1036</v>
      </c>
      <c r="I1411" t="s">
        <v>125575</v>
      </c>
      <c r="J1411" s="2" t="s">
        <v>170617</v>
      </c>
      <c r="K1411" t="s">
        <v>209211</v>
      </c>
      <c r="L1411" t="s">
        <v>228704</v>
      </c>
      <c r="M1411" t="s">
        <v>8</v>
      </c>
      <c r="N1411" t="s">
        <v>228832</v>
      </c>
      <c r="O1411" t="s">
        <v>229111</v>
      </c>
      <c r="P1411" t="s">
        <v>230079</v>
      </c>
      <c r="Q1411" t="s">
        <v>120059</v>
      </c>
      <c r="R1411" t="s">
        <v>208621</v>
      </c>
      <c r="S1411" t="s">
        <v>233769</v>
      </c>
    </row>
    <row r="1412" spans="1:19" x14ac:dyDescent="0.35">
      <c r="A1412" s="1">
        <v>1852</v>
      </c>
      <c r="B1412" t="s">
        <v>1037</v>
      </c>
      <c r="C1412" t="s">
        <v>46661</v>
      </c>
      <c r="D1412" t="s">
        <v>4</v>
      </c>
      <c r="F1412" t="s">
        <v>120057</v>
      </c>
      <c r="G1412">
        <v>8.0000000000000007E-7</v>
      </c>
      <c r="H1412" t="s">
        <v>1037</v>
      </c>
      <c r="I1412" t="s">
        <v>125576</v>
      </c>
      <c r="J1412" s="2" t="s">
        <v>170618</v>
      </c>
      <c r="K1412" t="s">
        <v>209212</v>
      </c>
      <c r="L1412" t="s">
        <v>228704</v>
      </c>
      <c r="Q1412" t="s">
        <v>120087</v>
      </c>
      <c r="R1412" t="s">
        <v>208621</v>
      </c>
      <c r="S1412" t="s">
        <v>233769</v>
      </c>
    </row>
    <row r="1413" spans="1:19" x14ac:dyDescent="0.35">
      <c r="A1413" s="1">
        <v>1853</v>
      </c>
      <c r="B1413" t="s">
        <v>1038</v>
      </c>
      <c r="C1413" t="s">
        <v>46662</v>
      </c>
      <c r="D1413" t="s">
        <v>4</v>
      </c>
      <c r="F1413" t="s">
        <v>120327</v>
      </c>
      <c r="G1413">
        <v>4.9999999999999998E-8</v>
      </c>
      <c r="H1413" t="s">
        <v>1038</v>
      </c>
      <c r="I1413" t="s">
        <v>125577</v>
      </c>
      <c r="J1413" s="2" t="s">
        <v>170619</v>
      </c>
      <c r="K1413" t="s">
        <v>209213</v>
      </c>
      <c r="L1413" t="s">
        <v>228704</v>
      </c>
      <c r="M1413" t="s">
        <v>8</v>
      </c>
      <c r="N1413" t="s">
        <v>228850</v>
      </c>
      <c r="O1413" t="s">
        <v>229268</v>
      </c>
      <c r="P1413" t="s">
        <v>229268</v>
      </c>
      <c r="Q1413" t="s">
        <v>124559</v>
      </c>
      <c r="R1413" t="s">
        <v>208621</v>
      </c>
      <c r="S1413" t="s">
        <v>233769</v>
      </c>
    </row>
    <row r="1414" spans="1:19" x14ac:dyDescent="0.35">
      <c r="A1414" s="1">
        <v>1854</v>
      </c>
      <c r="B1414" t="s">
        <v>1038</v>
      </c>
      <c r="C1414" t="s">
        <v>46663</v>
      </c>
      <c r="D1414" t="s">
        <v>5</v>
      </c>
      <c r="E1414" t="s">
        <v>119955</v>
      </c>
      <c r="F1414" t="s">
        <v>120405</v>
      </c>
      <c r="G1414">
        <v>2.5000000000000002E-6</v>
      </c>
      <c r="H1414" t="s">
        <v>1038</v>
      </c>
      <c r="I1414" t="s">
        <v>125577</v>
      </c>
      <c r="J1414" s="2" t="s">
        <v>170619</v>
      </c>
      <c r="K1414" t="s">
        <v>209213</v>
      </c>
      <c r="L1414" t="s">
        <v>228704</v>
      </c>
      <c r="M1414" t="s">
        <v>8</v>
      </c>
      <c r="N1414" t="s">
        <v>228850</v>
      </c>
      <c r="O1414" t="s">
        <v>229268</v>
      </c>
      <c r="P1414" t="s">
        <v>229268</v>
      </c>
      <c r="Q1414" t="s">
        <v>124559</v>
      </c>
      <c r="R1414" t="s">
        <v>208621</v>
      </c>
      <c r="S1414" t="s">
        <v>233769</v>
      </c>
    </row>
    <row r="1415" spans="1:19" x14ac:dyDescent="0.35">
      <c r="A1415" s="1">
        <v>1855</v>
      </c>
      <c r="B1415" t="s">
        <v>1038</v>
      </c>
      <c r="C1415" t="s">
        <v>46664</v>
      </c>
      <c r="D1415" t="s">
        <v>4</v>
      </c>
      <c r="F1415" t="s">
        <v>120797</v>
      </c>
      <c r="G1415">
        <v>4.15E-7</v>
      </c>
      <c r="H1415" t="s">
        <v>1038</v>
      </c>
      <c r="I1415" t="s">
        <v>125577</v>
      </c>
      <c r="J1415" s="2" t="s">
        <v>170619</v>
      </c>
      <c r="K1415" t="s">
        <v>209213</v>
      </c>
      <c r="L1415" t="s">
        <v>228704</v>
      </c>
      <c r="M1415" t="s">
        <v>8</v>
      </c>
      <c r="N1415" t="s">
        <v>228850</v>
      </c>
      <c r="O1415" t="s">
        <v>229268</v>
      </c>
      <c r="P1415" t="s">
        <v>229268</v>
      </c>
      <c r="Q1415" t="s">
        <v>124559</v>
      </c>
      <c r="R1415" t="s">
        <v>208621</v>
      </c>
      <c r="S1415" t="s">
        <v>233769</v>
      </c>
    </row>
    <row r="1416" spans="1:19" x14ac:dyDescent="0.35">
      <c r="A1416" s="1">
        <v>1856</v>
      </c>
      <c r="B1416" t="s">
        <v>1039</v>
      </c>
      <c r="C1416" t="s">
        <v>46665</v>
      </c>
      <c r="D1416" t="s">
        <v>5</v>
      </c>
      <c r="F1416" t="s">
        <v>120526</v>
      </c>
      <c r="G1416">
        <v>1.0000000000000001E-5</v>
      </c>
      <c r="H1416" t="s">
        <v>1039</v>
      </c>
      <c r="I1416" t="s">
        <v>125578</v>
      </c>
      <c r="J1416" s="2" t="s">
        <v>170620</v>
      </c>
      <c r="K1416" t="s">
        <v>209095</v>
      </c>
      <c r="L1416" t="s">
        <v>228704</v>
      </c>
      <c r="M1416" t="s">
        <v>228725</v>
      </c>
      <c r="O1416" t="s">
        <v>229311</v>
      </c>
      <c r="P1416" t="s">
        <v>230241</v>
      </c>
      <c r="R1416" t="s">
        <v>208621</v>
      </c>
      <c r="S1416" t="s">
        <v>233769</v>
      </c>
    </row>
    <row r="1417" spans="1:19" x14ac:dyDescent="0.35">
      <c r="A1417" s="1">
        <v>1857</v>
      </c>
      <c r="B1417" t="s">
        <v>1039</v>
      </c>
      <c r="C1417" t="s">
        <v>46666</v>
      </c>
      <c r="D1417" t="s">
        <v>5</v>
      </c>
      <c r="F1417" t="s">
        <v>120798</v>
      </c>
      <c r="G1417">
        <v>1.9999999999999999E-6</v>
      </c>
      <c r="H1417" t="s">
        <v>1039</v>
      </c>
      <c r="I1417" t="s">
        <v>125578</v>
      </c>
      <c r="J1417" s="2" t="s">
        <v>170620</v>
      </c>
      <c r="K1417" t="s">
        <v>209095</v>
      </c>
      <c r="L1417" t="s">
        <v>228704</v>
      </c>
      <c r="M1417" t="s">
        <v>228725</v>
      </c>
      <c r="O1417" t="s">
        <v>229311</v>
      </c>
      <c r="P1417" t="s">
        <v>230241</v>
      </c>
      <c r="R1417" t="s">
        <v>208621</v>
      </c>
      <c r="S1417" t="s">
        <v>233769</v>
      </c>
    </row>
    <row r="1418" spans="1:19" x14ac:dyDescent="0.35">
      <c r="A1418" s="1">
        <v>1858</v>
      </c>
      <c r="B1418" t="s">
        <v>1040</v>
      </c>
      <c r="C1418" t="s">
        <v>46667</v>
      </c>
      <c r="D1418" t="s">
        <v>4</v>
      </c>
      <c r="F1418" t="s">
        <v>120538</v>
      </c>
      <c r="G1418">
        <v>4.9999999999999998E-8</v>
      </c>
      <c r="H1418" t="s">
        <v>1040</v>
      </c>
      <c r="I1418" t="s">
        <v>125579</v>
      </c>
      <c r="J1418" s="2" t="s">
        <v>170621</v>
      </c>
      <c r="K1418" t="s">
        <v>209214</v>
      </c>
      <c r="L1418" t="s">
        <v>228704</v>
      </c>
      <c r="M1418" t="s">
        <v>8</v>
      </c>
      <c r="N1418" t="s">
        <v>228828</v>
      </c>
      <c r="O1418" t="s">
        <v>229216</v>
      </c>
      <c r="P1418" t="s">
        <v>229216</v>
      </c>
      <c r="Q1418" t="s">
        <v>122215</v>
      </c>
      <c r="R1418" t="s">
        <v>208621</v>
      </c>
      <c r="S1418" t="s">
        <v>233769</v>
      </c>
    </row>
    <row r="1419" spans="1:19" x14ac:dyDescent="0.35">
      <c r="A1419" s="1">
        <v>1859</v>
      </c>
      <c r="B1419" t="s">
        <v>1040</v>
      </c>
      <c r="C1419" t="s">
        <v>46668</v>
      </c>
      <c r="D1419" t="s">
        <v>5</v>
      </c>
      <c r="F1419" t="s">
        <v>120799</v>
      </c>
      <c r="G1419">
        <v>1.9999999999999999E-7</v>
      </c>
      <c r="H1419" t="s">
        <v>1040</v>
      </c>
      <c r="I1419" t="s">
        <v>125579</v>
      </c>
      <c r="J1419" s="2" t="s">
        <v>170621</v>
      </c>
      <c r="K1419" t="s">
        <v>209214</v>
      </c>
      <c r="L1419" t="s">
        <v>228704</v>
      </c>
      <c r="M1419" t="s">
        <v>8</v>
      </c>
      <c r="N1419" t="s">
        <v>228828</v>
      </c>
      <c r="O1419" t="s">
        <v>229216</v>
      </c>
      <c r="P1419" t="s">
        <v>229216</v>
      </c>
      <c r="Q1419" t="s">
        <v>122215</v>
      </c>
      <c r="R1419" t="s">
        <v>208621</v>
      </c>
      <c r="S1419" t="s">
        <v>233769</v>
      </c>
    </row>
    <row r="1420" spans="1:19" x14ac:dyDescent="0.35">
      <c r="A1420" s="1">
        <v>1860</v>
      </c>
      <c r="B1420" t="s">
        <v>1040</v>
      </c>
      <c r="C1420" t="s">
        <v>46669</v>
      </c>
      <c r="D1420" t="s">
        <v>4</v>
      </c>
      <c r="F1420" t="s">
        <v>120483</v>
      </c>
      <c r="G1420">
        <v>1.4999999999999999E-7</v>
      </c>
      <c r="H1420" t="s">
        <v>1040</v>
      </c>
      <c r="I1420" t="s">
        <v>125579</v>
      </c>
      <c r="J1420" s="2" t="s">
        <v>170621</v>
      </c>
      <c r="K1420" t="s">
        <v>209214</v>
      </c>
      <c r="L1420" t="s">
        <v>228704</v>
      </c>
      <c r="M1420" t="s">
        <v>8</v>
      </c>
      <c r="N1420" t="s">
        <v>228828</v>
      </c>
      <c r="O1420" t="s">
        <v>229216</v>
      </c>
      <c r="P1420" t="s">
        <v>229216</v>
      </c>
      <c r="Q1420" t="s">
        <v>122215</v>
      </c>
      <c r="R1420" t="s">
        <v>208621</v>
      </c>
      <c r="S1420" t="s">
        <v>233769</v>
      </c>
    </row>
    <row r="1421" spans="1:19" x14ac:dyDescent="0.35">
      <c r="A1421" s="1">
        <v>1861</v>
      </c>
      <c r="B1421" t="s">
        <v>1040</v>
      </c>
      <c r="C1421" t="s">
        <v>46670</v>
      </c>
      <c r="D1421" t="s">
        <v>4</v>
      </c>
      <c r="F1421" t="s">
        <v>120663</v>
      </c>
      <c r="G1421">
        <v>2.35E-7</v>
      </c>
      <c r="H1421" t="s">
        <v>1040</v>
      </c>
      <c r="I1421" t="s">
        <v>125579</v>
      </c>
      <c r="J1421" s="2" t="s">
        <v>170621</v>
      </c>
      <c r="K1421" t="s">
        <v>209214</v>
      </c>
      <c r="L1421" t="s">
        <v>228704</v>
      </c>
      <c r="M1421" t="s">
        <v>8</v>
      </c>
      <c r="N1421" t="s">
        <v>228828</v>
      </c>
      <c r="O1421" t="s">
        <v>229216</v>
      </c>
      <c r="P1421" t="s">
        <v>229216</v>
      </c>
      <c r="Q1421" t="s">
        <v>122215</v>
      </c>
      <c r="R1421" t="s">
        <v>208621</v>
      </c>
      <c r="S1421" t="s">
        <v>233769</v>
      </c>
    </row>
    <row r="1422" spans="1:19" x14ac:dyDescent="0.35">
      <c r="A1422" s="1">
        <v>1862</v>
      </c>
      <c r="B1422" t="s">
        <v>1041</v>
      </c>
      <c r="C1422" t="s">
        <v>46671</v>
      </c>
      <c r="D1422" t="s">
        <v>4</v>
      </c>
      <c r="E1422" t="s">
        <v>119955</v>
      </c>
      <c r="F1422" t="s">
        <v>120561</v>
      </c>
      <c r="G1422">
        <v>2.2500000000000001E-6</v>
      </c>
      <c r="H1422" t="s">
        <v>1041</v>
      </c>
      <c r="I1422" t="s">
        <v>125580</v>
      </c>
      <c r="J1422" s="2" t="s">
        <v>170622</v>
      </c>
      <c r="K1422" t="s">
        <v>209215</v>
      </c>
      <c r="L1422" t="s">
        <v>228704</v>
      </c>
      <c r="M1422" t="s">
        <v>14</v>
      </c>
      <c r="N1422" t="s">
        <v>228857</v>
      </c>
      <c r="O1422" t="s">
        <v>229149</v>
      </c>
      <c r="P1422" t="s">
        <v>230233</v>
      </c>
      <c r="Q1422" t="s">
        <v>120400</v>
      </c>
      <c r="R1422" t="s">
        <v>208621</v>
      </c>
      <c r="S1422" t="s">
        <v>233769</v>
      </c>
    </row>
    <row r="1423" spans="1:19" x14ac:dyDescent="0.35">
      <c r="A1423" s="1">
        <v>1863</v>
      </c>
      <c r="B1423" t="s">
        <v>1042</v>
      </c>
      <c r="C1423" t="s">
        <v>46672</v>
      </c>
      <c r="D1423" t="s">
        <v>4</v>
      </c>
      <c r="F1423" t="s">
        <v>120800</v>
      </c>
      <c r="G1423">
        <v>1.31E-7</v>
      </c>
      <c r="H1423" t="s">
        <v>1042</v>
      </c>
      <c r="I1423" t="s">
        <v>125581</v>
      </c>
      <c r="J1423" s="2" t="s">
        <v>170623</v>
      </c>
      <c r="K1423" t="s">
        <v>208621</v>
      </c>
      <c r="L1423" t="s">
        <v>228704</v>
      </c>
      <c r="M1423" t="s">
        <v>228758</v>
      </c>
      <c r="N1423" t="s">
        <v>228861</v>
      </c>
      <c r="O1423" t="s">
        <v>229312</v>
      </c>
      <c r="P1423" t="s">
        <v>229312</v>
      </c>
      <c r="Q1423" t="s">
        <v>120059</v>
      </c>
      <c r="R1423" t="s">
        <v>208621</v>
      </c>
      <c r="S1423" t="s">
        <v>233769</v>
      </c>
    </row>
    <row r="1424" spans="1:19" x14ac:dyDescent="0.35">
      <c r="A1424" s="1">
        <v>1864</v>
      </c>
      <c r="B1424" t="s">
        <v>1043</v>
      </c>
      <c r="C1424" t="s">
        <v>46673</v>
      </c>
      <c r="D1424" t="s">
        <v>4</v>
      </c>
      <c r="F1424" t="s">
        <v>119989</v>
      </c>
      <c r="G1424">
        <v>6.8500000000000001E-7</v>
      </c>
      <c r="H1424" t="s">
        <v>1043</v>
      </c>
      <c r="I1424" t="s">
        <v>125582</v>
      </c>
      <c r="J1424" s="2" t="s">
        <v>170624</v>
      </c>
      <c r="K1424" t="s">
        <v>209216</v>
      </c>
      <c r="L1424" t="s">
        <v>228704</v>
      </c>
      <c r="M1424" t="s">
        <v>8</v>
      </c>
      <c r="N1424" t="s">
        <v>228842</v>
      </c>
      <c r="O1424" t="s">
        <v>229125</v>
      </c>
      <c r="P1424" t="s">
        <v>230242</v>
      </c>
      <c r="Q1424" t="s">
        <v>120288</v>
      </c>
      <c r="R1424" t="s">
        <v>208621</v>
      </c>
      <c r="S1424" t="s">
        <v>233769</v>
      </c>
    </row>
    <row r="1425" spans="1:19" x14ac:dyDescent="0.35">
      <c r="A1425" s="1">
        <v>1868</v>
      </c>
      <c r="B1425" t="s">
        <v>1044</v>
      </c>
      <c r="C1425" t="s">
        <v>46674</v>
      </c>
      <c r="D1425" t="s">
        <v>4</v>
      </c>
      <c r="F1425" t="s">
        <v>120347</v>
      </c>
      <c r="G1425">
        <v>7.4999999999999997E-8</v>
      </c>
      <c r="H1425" t="s">
        <v>1044</v>
      </c>
      <c r="I1425" t="s">
        <v>125583</v>
      </c>
      <c r="J1425" s="2" t="s">
        <v>170625</v>
      </c>
      <c r="K1425" t="s">
        <v>209217</v>
      </c>
      <c r="L1425" t="s">
        <v>228704</v>
      </c>
      <c r="M1425" t="s">
        <v>8</v>
      </c>
      <c r="N1425" t="s">
        <v>228910</v>
      </c>
      <c r="O1425" t="s">
        <v>229253</v>
      </c>
      <c r="P1425" t="s">
        <v>229253</v>
      </c>
      <c r="Q1425" t="s">
        <v>120216</v>
      </c>
      <c r="R1425" t="s">
        <v>208621</v>
      </c>
      <c r="S1425" t="s">
        <v>233769</v>
      </c>
    </row>
    <row r="1426" spans="1:19" x14ac:dyDescent="0.35">
      <c r="A1426" s="1">
        <v>1869</v>
      </c>
      <c r="B1426" t="s">
        <v>1044</v>
      </c>
      <c r="C1426" t="s">
        <v>46675</v>
      </c>
      <c r="D1426" t="s">
        <v>4</v>
      </c>
      <c r="F1426" t="s">
        <v>120124</v>
      </c>
      <c r="G1426">
        <v>2.4999999999999999E-7</v>
      </c>
      <c r="H1426" t="s">
        <v>1044</v>
      </c>
      <c r="I1426" t="s">
        <v>125583</v>
      </c>
      <c r="J1426" s="2" t="s">
        <v>170625</v>
      </c>
      <c r="K1426" t="s">
        <v>209217</v>
      </c>
      <c r="L1426" t="s">
        <v>228704</v>
      </c>
      <c r="M1426" t="s">
        <v>8</v>
      </c>
      <c r="N1426" t="s">
        <v>228910</v>
      </c>
      <c r="O1426" t="s">
        <v>229253</v>
      </c>
      <c r="P1426" t="s">
        <v>229253</v>
      </c>
      <c r="Q1426" t="s">
        <v>120216</v>
      </c>
      <c r="R1426" t="s">
        <v>208621</v>
      </c>
      <c r="S1426" t="s">
        <v>233769</v>
      </c>
    </row>
    <row r="1427" spans="1:19" x14ac:dyDescent="0.35">
      <c r="A1427" s="1">
        <v>1870</v>
      </c>
      <c r="B1427" t="s">
        <v>1044</v>
      </c>
      <c r="C1427" t="s">
        <v>46676</v>
      </c>
      <c r="D1427" t="s">
        <v>4</v>
      </c>
      <c r="F1427" t="s">
        <v>120092</v>
      </c>
      <c r="G1427">
        <v>8.0000000000000007E-7</v>
      </c>
      <c r="H1427" t="s">
        <v>1044</v>
      </c>
      <c r="I1427" t="s">
        <v>125583</v>
      </c>
      <c r="J1427" s="2" t="s">
        <v>170625</v>
      </c>
      <c r="K1427" t="s">
        <v>209217</v>
      </c>
      <c r="L1427" t="s">
        <v>228704</v>
      </c>
      <c r="M1427" t="s">
        <v>8</v>
      </c>
      <c r="N1427" t="s">
        <v>228910</v>
      </c>
      <c r="O1427" t="s">
        <v>229253</v>
      </c>
      <c r="P1427" t="s">
        <v>229253</v>
      </c>
      <c r="Q1427" t="s">
        <v>120216</v>
      </c>
      <c r="R1427" t="s">
        <v>208621</v>
      </c>
      <c r="S1427" t="s">
        <v>233769</v>
      </c>
    </row>
    <row r="1428" spans="1:19" x14ac:dyDescent="0.35">
      <c r="A1428" s="1">
        <v>1871</v>
      </c>
      <c r="B1428" t="s">
        <v>1045</v>
      </c>
      <c r="C1428" t="s">
        <v>46677</v>
      </c>
      <c r="D1428" t="s">
        <v>4</v>
      </c>
      <c r="F1428" t="s">
        <v>120172</v>
      </c>
      <c r="G1428">
        <v>1.3E-6</v>
      </c>
      <c r="H1428" t="s">
        <v>1045</v>
      </c>
      <c r="I1428" t="s">
        <v>125584</v>
      </c>
      <c r="J1428" s="2" t="s">
        <v>170626</v>
      </c>
      <c r="K1428" t="s">
        <v>209218</v>
      </c>
      <c r="L1428" t="s">
        <v>228704</v>
      </c>
      <c r="M1428" t="s">
        <v>8</v>
      </c>
      <c r="N1428" t="s">
        <v>228828</v>
      </c>
      <c r="O1428" t="s">
        <v>229113</v>
      </c>
      <c r="P1428" t="s">
        <v>230103</v>
      </c>
      <c r="R1428" t="s">
        <v>208621</v>
      </c>
      <c r="S1428" t="s">
        <v>233769</v>
      </c>
    </row>
    <row r="1429" spans="1:19" x14ac:dyDescent="0.35">
      <c r="A1429" s="1">
        <v>1872</v>
      </c>
      <c r="B1429" t="s">
        <v>1046</v>
      </c>
      <c r="C1429" t="s">
        <v>46678</v>
      </c>
      <c r="D1429" t="s">
        <v>4</v>
      </c>
      <c r="F1429" t="s">
        <v>120464</v>
      </c>
      <c r="G1429">
        <v>2E-8</v>
      </c>
      <c r="H1429" t="s">
        <v>1046</v>
      </c>
      <c r="I1429" t="s">
        <v>125585</v>
      </c>
      <c r="K1429" t="s">
        <v>209219</v>
      </c>
      <c r="L1429" t="s">
        <v>228704</v>
      </c>
      <c r="Q1429" t="s">
        <v>120464</v>
      </c>
      <c r="R1429" t="s">
        <v>208621</v>
      </c>
      <c r="S1429" t="s">
        <v>233769</v>
      </c>
    </row>
    <row r="1430" spans="1:19" x14ac:dyDescent="0.35">
      <c r="A1430" s="1">
        <v>1875</v>
      </c>
      <c r="B1430" t="s">
        <v>1047</v>
      </c>
      <c r="C1430" t="s">
        <v>46679</v>
      </c>
      <c r="D1430" t="s">
        <v>4</v>
      </c>
      <c r="F1430" t="s">
        <v>119989</v>
      </c>
      <c r="G1430">
        <v>9.9999999999999995E-8</v>
      </c>
      <c r="H1430" t="s">
        <v>1047</v>
      </c>
      <c r="I1430" t="s">
        <v>125586</v>
      </c>
      <c r="J1430" s="2" t="s">
        <v>170627</v>
      </c>
      <c r="K1430" t="s">
        <v>209220</v>
      </c>
      <c r="L1430" t="s">
        <v>228706</v>
      </c>
      <c r="M1430" t="s">
        <v>8</v>
      </c>
      <c r="N1430" t="s">
        <v>228828</v>
      </c>
      <c r="O1430" t="s">
        <v>229113</v>
      </c>
      <c r="P1430" t="s">
        <v>230081</v>
      </c>
      <c r="Q1430" t="s">
        <v>120054</v>
      </c>
      <c r="R1430" t="s">
        <v>208621</v>
      </c>
      <c r="S1430" t="s">
        <v>233769</v>
      </c>
    </row>
    <row r="1431" spans="1:19" x14ac:dyDescent="0.35">
      <c r="A1431" s="1">
        <v>1877</v>
      </c>
      <c r="B1431" t="s">
        <v>1048</v>
      </c>
      <c r="C1431" t="s">
        <v>46680</v>
      </c>
      <c r="D1431" t="s">
        <v>5</v>
      </c>
      <c r="E1431" t="s">
        <v>119954</v>
      </c>
      <c r="F1431" t="s">
        <v>120801</v>
      </c>
      <c r="G1431">
        <v>6.9999999999999999E-6</v>
      </c>
      <c r="H1431" t="s">
        <v>1048</v>
      </c>
      <c r="I1431" t="s">
        <v>125587</v>
      </c>
      <c r="J1431" s="2" t="s">
        <v>170628</v>
      </c>
      <c r="K1431" t="s">
        <v>209221</v>
      </c>
      <c r="L1431" t="s">
        <v>228704</v>
      </c>
      <c r="M1431" t="s">
        <v>8</v>
      </c>
      <c r="N1431" t="s">
        <v>228832</v>
      </c>
      <c r="O1431" t="s">
        <v>229111</v>
      </c>
      <c r="P1431" t="s">
        <v>230079</v>
      </c>
      <c r="Q1431" t="s">
        <v>119973</v>
      </c>
      <c r="R1431" t="s">
        <v>208621</v>
      </c>
      <c r="S1431" t="s">
        <v>233769</v>
      </c>
    </row>
    <row r="1432" spans="1:19" x14ac:dyDescent="0.35">
      <c r="A1432" s="1">
        <v>1878</v>
      </c>
      <c r="B1432" t="s">
        <v>1048</v>
      </c>
      <c r="C1432" t="s">
        <v>46681</v>
      </c>
      <c r="D1432" t="s">
        <v>5</v>
      </c>
      <c r="E1432" t="s">
        <v>119955</v>
      </c>
      <c r="F1432" t="s">
        <v>120802</v>
      </c>
      <c r="G1432">
        <v>1.891077E-6</v>
      </c>
      <c r="H1432" t="s">
        <v>1048</v>
      </c>
      <c r="I1432" t="s">
        <v>125587</v>
      </c>
      <c r="J1432" s="2" t="s">
        <v>170628</v>
      </c>
      <c r="K1432" t="s">
        <v>209221</v>
      </c>
      <c r="L1432" t="s">
        <v>228704</v>
      </c>
      <c r="M1432" t="s">
        <v>8</v>
      </c>
      <c r="N1432" t="s">
        <v>228832</v>
      </c>
      <c r="O1432" t="s">
        <v>229111</v>
      </c>
      <c r="P1432" t="s">
        <v>230079</v>
      </c>
      <c r="Q1432" t="s">
        <v>119973</v>
      </c>
      <c r="R1432" t="s">
        <v>208621</v>
      </c>
      <c r="S1432" t="s">
        <v>233769</v>
      </c>
    </row>
    <row r="1433" spans="1:19" x14ac:dyDescent="0.35">
      <c r="A1433" s="1">
        <v>1879</v>
      </c>
      <c r="B1433" t="s">
        <v>1048</v>
      </c>
      <c r="C1433" t="s">
        <v>46682</v>
      </c>
      <c r="D1433" t="s">
        <v>5</v>
      </c>
      <c r="F1433" t="s">
        <v>120082</v>
      </c>
      <c r="G1433">
        <v>5.0000000000000004E-6</v>
      </c>
      <c r="H1433" t="s">
        <v>1048</v>
      </c>
      <c r="I1433" t="s">
        <v>125587</v>
      </c>
      <c r="J1433" s="2" t="s">
        <v>170628</v>
      </c>
      <c r="K1433" t="s">
        <v>209221</v>
      </c>
      <c r="L1433" t="s">
        <v>228704</v>
      </c>
      <c r="M1433" t="s">
        <v>8</v>
      </c>
      <c r="N1433" t="s">
        <v>228832</v>
      </c>
      <c r="O1433" t="s">
        <v>229111</v>
      </c>
      <c r="P1433" t="s">
        <v>230079</v>
      </c>
      <c r="Q1433" t="s">
        <v>119973</v>
      </c>
      <c r="R1433" t="s">
        <v>208621</v>
      </c>
      <c r="S1433" t="s">
        <v>233769</v>
      </c>
    </row>
    <row r="1434" spans="1:19" x14ac:dyDescent="0.35">
      <c r="A1434" s="1">
        <v>1880</v>
      </c>
      <c r="B1434" t="s">
        <v>1048</v>
      </c>
      <c r="C1434" t="s">
        <v>46683</v>
      </c>
      <c r="D1434" t="s">
        <v>5</v>
      </c>
      <c r="E1434" t="s">
        <v>119958</v>
      </c>
      <c r="F1434" t="s">
        <v>120803</v>
      </c>
      <c r="G1434">
        <v>5.0364359999999999E-6</v>
      </c>
      <c r="H1434" t="s">
        <v>1048</v>
      </c>
      <c r="I1434" t="s">
        <v>125587</v>
      </c>
      <c r="J1434" s="2" t="s">
        <v>170628</v>
      </c>
      <c r="K1434" t="s">
        <v>209221</v>
      </c>
      <c r="L1434" t="s">
        <v>228704</v>
      </c>
      <c r="M1434" t="s">
        <v>8</v>
      </c>
      <c r="N1434" t="s">
        <v>228832</v>
      </c>
      <c r="O1434" t="s">
        <v>229111</v>
      </c>
      <c r="P1434" t="s">
        <v>230079</v>
      </c>
      <c r="Q1434" t="s">
        <v>119973</v>
      </c>
      <c r="R1434" t="s">
        <v>208621</v>
      </c>
      <c r="S1434" t="s">
        <v>233769</v>
      </c>
    </row>
    <row r="1435" spans="1:19" x14ac:dyDescent="0.35">
      <c r="A1435" s="1">
        <v>1881</v>
      </c>
      <c r="B1435" t="s">
        <v>1048</v>
      </c>
      <c r="C1435" t="s">
        <v>46684</v>
      </c>
      <c r="D1435" t="s">
        <v>5</v>
      </c>
      <c r="E1435" t="s">
        <v>119956</v>
      </c>
      <c r="F1435" t="s">
        <v>120766</v>
      </c>
      <c r="G1435">
        <v>1.8899999999999999E-5</v>
      </c>
      <c r="H1435" t="s">
        <v>1048</v>
      </c>
      <c r="I1435" t="s">
        <v>125587</v>
      </c>
      <c r="J1435" s="2" t="s">
        <v>170628</v>
      </c>
      <c r="K1435" t="s">
        <v>209221</v>
      </c>
      <c r="L1435" t="s">
        <v>228704</v>
      </c>
      <c r="M1435" t="s">
        <v>8</v>
      </c>
      <c r="N1435" t="s">
        <v>228832</v>
      </c>
      <c r="O1435" t="s">
        <v>229111</v>
      </c>
      <c r="P1435" t="s">
        <v>230079</v>
      </c>
      <c r="Q1435" t="s">
        <v>119973</v>
      </c>
      <c r="R1435" t="s">
        <v>208621</v>
      </c>
      <c r="S1435" t="s">
        <v>233769</v>
      </c>
    </row>
    <row r="1436" spans="1:19" x14ac:dyDescent="0.35">
      <c r="A1436" s="1">
        <v>1882</v>
      </c>
      <c r="B1436" t="s">
        <v>1048</v>
      </c>
      <c r="C1436" t="s">
        <v>46685</v>
      </c>
      <c r="D1436" t="s">
        <v>5</v>
      </c>
      <c r="F1436" t="s">
        <v>120405</v>
      </c>
      <c r="G1436">
        <v>1.1370238000000001E-5</v>
      </c>
      <c r="H1436" t="s">
        <v>1048</v>
      </c>
      <c r="I1436" t="s">
        <v>125587</v>
      </c>
      <c r="J1436" s="2" t="s">
        <v>170628</v>
      </c>
      <c r="K1436" t="s">
        <v>209221</v>
      </c>
      <c r="L1436" t="s">
        <v>228704</v>
      </c>
      <c r="M1436" t="s">
        <v>8</v>
      </c>
      <c r="N1436" t="s">
        <v>228832</v>
      </c>
      <c r="O1436" t="s">
        <v>229111</v>
      </c>
      <c r="P1436" t="s">
        <v>230079</v>
      </c>
      <c r="Q1436" t="s">
        <v>119973</v>
      </c>
      <c r="R1436" t="s">
        <v>208621</v>
      </c>
      <c r="S1436" t="s">
        <v>233769</v>
      </c>
    </row>
    <row r="1437" spans="1:19" x14ac:dyDescent="0.35">
      <c r="A1437" s="1">
        <v>1884</v>
      </c>
      <c r="B1437" t="s">
        <v>1049</v>
      </c>
      <c r="C1437" t="s">
        <v>46686</v>
      </c>
      <c r="D1437" t="s">
        <v>5</v>
      </c>
      <c r="F1437" t="s">
        <v>120804</v>
      </c>
      <c r="G1437">
        <v>2.0597689999999999E-6</v>
      </c>
      <c r="H1437" t="s">
        <v>1049</v>
      </c>
      <c r="I1437" t="s">
        <v>125588</v>
      </c>
      <c r="J1437" s="2" t="s">
        <v>170629</v>
      </c>
      <c r="K1437" t="s">
        <v>209222</v>
      </c>
      <c r="L1437" t="s">
        <v>228704</v>
      </c>
      <c r="M1437" t="s">
        <v>8</v>
      </c>
      <c r="N1437" t="s">
        <v>228832</v>
      </c>
      <c r="O1437" t="s">
        <v>229111</v>
      </c>
      <c r="P1437" t="s">
        <v>230079</v>
      </c>
      <c r="Q1437" t="s">
        <v>120825</v>
      </c>
      <c r="R1437" t="s">
        <v>208621</v>
      </c>
      <c r="S1437" t="s">
        <v>233769</v>
      </c>
    </row>
    <row r="1438" spans="1:19" x14ac:dyDescent="0.35">
      <c r="A1438" s="1">
        <v>1885</v>
      </c>
      <c r="B1438" t="s">
        <v>1050</v>
      </c>
      <c r="C1438" t="s">
        <v>46687</v>
      </c>
      <c r="D1438" t="s">
        <v>5</v>
      </c>
      <c r="F1438" t="s">
        <v>120805</v>
      </c>
      <c r="G1438">
        <v>9.0000000000000007E-7</v>
      </c>
      <c r="H1438" t="s">
        <v>1050</v>
      </c>
      <c r="I1438" t="s">
        <v>125589</v>
      </c>
      <c r="J1438" s="2" t="s">
        <v>170630</v>
      </c>
      <c r="K1438" t="s">
        <v>209223</v>
      </c>
      <c r="L1438" t="s">
        <v>228704</v>
      </c>
      <c r="M1438" t="s">
        <v>8</v>
      </c>
      <c r="N1438" t="s">
        <v>228848</v>
      </c>
      <c r="O1438" t="s">
        <v>229133</v>
      </c>
      <c r="P1438" t="s">
        <v>229133</v>
      </c>
      <c r="Q1438" t="s">
        <v>120467</v>
      </c>
      <c r="R1438" t="s">
        <v>208621</v>
      </c>
      <c r="S1438" t="s">
        <v>233769</v>
      </c>
    </row>
    <row r="1439" spans="1:19" x14ac:dyDescent="0.35">
      <c r="A1439" s="1">
        <v>1886</v>
      </c>
      <c r="B1439" t="s">
        <v>1051</v>
      </c>
      <c r="C1439" t="s">
        <v>46688</v>
      </c>
      <c r="D1439" t="s">
        <v>4</v>
      </c>
      <c r="F1439" t="s">
        <v>120331</v>
      </c>
      <c r="G1439">
        <v>1.4249999999999999E-6</v>
      </c>
      <c r="H1439" t="s">
        <v>1051</v>
      </c>
      <c r="I1439" t="s">
        <v>125590</v>
      </c>
      <c r="J1439" s="2" t="s">
        <v>170631</v>
      </c>
      <c r="K1439" t="s">
        <v>209098</v>
      </c>
      <c r="L1439" t="s">
        <v>228705</v>
      </c>
      <c r="M1439" t="s">
        <v>8</v>
      </c>
      <c r="N1439" t="s">
        <v>228828</v>
      </c>
      <c r="O1439" t="s">
        <v>229113</v>
      </c>
      <c r="P1439" t="s">
        <v>230081</v>
      </c>
      <c r="Q1439" t="s">
        <v>120124</v>
      </c>
      <c r="R1439" t="s">
        <v>208621</v>
      </c>
      <c r="S1439" t="s">
        <v>233769</v>
      </c>
    </row>
    <row r="1440" spans="1:19" x14ac:dyDescent="0.35">
      <c r="A1440" s="1">
        <v>1887</v>
      </c>
      <c r="B1440" t="s">
        <v>1051</v>
      </c>
      <c r="C1440" t="s">
        <v>46689</v>
      </c>
      <c r="D1440" t="s">
        <v>5</v>
      </c>
      <c r="E1440" t="s">
        <v>119955</v>
      </c>
      <c r="F1440" t="s">
        <v>120255</v>
      </c>
      <c r="G1440">
        <v>8.599999999999999E-6</v>
      </c>
      <c r="H1440" t="s">
        <v>1051</v>
      </c>
      <c r="I1440" t="s">
        <v>125590</v>
      </c>
      <c r="J1440" s="2" t="s">
        <v>170631</v>
      </c>
      <c r="K1440" t="s">
        <v>209098</v>
      </c>
      <c r="L1440" t="s">
        <v>228705</v>
      </c>
      <c r="M1440" t="s">
        <v>8</v>
      </c>
      <c r="N1440" t="s">
        <v>228828</v>
      </c>
      <c r="O1440" t="s">
        <v>229113</v>
      </c>
      <c r="P1440" t="s">
        <v>230081</v>
      </c>
      <c r="Q1440" t="s">
        <v>120124</v>
      </c>
      <c r="R1440" t="s">
        <v>208621</v>
      </c>
      <c r="S1440" t="s">
        <v>233769</v>
      </c>
    </row>
    <row r="1441" spans="1:19" x14ac:dyDescent="0.35">
      <c r="A1441" s="1">
        <v>1888</v>
      </c>
      <c r="B1441" t="s">
        <v>1051</v>
      </c>
      <c r="C1441" t="s">
        <v>46690</v>
      </c>
      <c r="D1441" t="s">
        <v>5</v>
      </c>
      <c r="E1441" t="s">
        <v>119954</v>
      </c>
      <c r="F1441" t="s">
        <v>120007</v>
      </c>
      <c r="G1441">
        <v>2.5000000000000001E-5</v>
      </c>
      <c r="H1441" t="s">
        <v>1051</v>
      </c>
      <c r="I1441" t="s">
        <v>125590</v>
      </c>
      <c r="J1441" s="2" t="s">
        <v>170631</v>
      </c>
      <c r="K1441" t="s">
        <v>209098</v>
      </c>
      <c r="L1441" t="s">
        <v>228705</v>
      </c>
      <c r="M1441" t="s">
        <v>8</v>
      </c>
      <c r="N1441" t="s">
        <v>228828</v>
      </c>
      <c r="O1441" t="s">
        <v>229113</v>
      </c>
      <c r="P1441" t="s">
        <v>230081</v>
      </c>
      <c r="Q1441" t="s">
        <v>120124</v>
      </c>
      <c r="R1441" t="s">
        <v>208621</v>
      </c>
      <c r="S1441" t="s">
        <v>233769</v>
      </c>
    </row>
    <row r="1442" spans="1:19" x14ac:dyDescent="0.35">
      <c r="A1442" s="1">
        <v>1889</v>
      </c>
      <c r="B1442" t="s">
        <v>1052</v>
      </c>
      <c r="C1442" t="s">
        <v>46691</v>
      </c>
      <c r="D1442" t="s">
        <v>4</v>
      </c>
      <c r="F1442" t="s">
        <v>120806</v>
      </c>
      <c r="G1442">
        <v>1.4500000000000001E-8</v>
      </c>
      <c r="H1442" t="s">
        <v>1052</v>
      </c>
      <c r="I1442" t="s">
        <v>125591</v>
      </c>
      <c r="J1442" s="2" t="s">
        <v>170632</v>
      </c>
      <c r="K1442" t="s">
        <v>209224</v>
      </c>
      <c r="L1442" t="s">
        <v>228704</v>
      </c>
      <c r="M1442" t="s">
        <v>228720</v>
      </c>
      <c r="N1442" t="s">
        <v>228890</v>
      </c>
      <c r="O1442" t="s">
        <v>229136</v>
      </c>
      <c r="P1442" t="s">
        <v>230243</v>
      </c>
      <c r="Q1442" t="s">
        <v>120806</v>
      </c>
      <c r="R1442" t="s">
        <v>208621</v>
      </c>
      <c r="S1442" t="s">
        <v>233769</v>
      </c>
    </row>
    <row r="1443" spans="1:19" x14ac:dyDescent="0.35">
      <c r="A1443" s="1">
        <v>1890</v>
      </c>
      <c r="B1443" t="s">
        <v>1053</v>
      </c>
      <c r="C1443" t="s">
        <v>46692</v>
      </c>
      <c r="D1443" t="s">
        <v>5</v>
      </c>
      <c r="E1443" t="s">
        <v>119955</v>
      </c>
      <c r="F1443" t="s">
        <v>120807</v>
      </c>
      <c r="G1443">
        <v>1.9999999999999999E-6</v>
      </c>
      <c r="H1443" t="s">
        <v>1053</v>
      </c>
      <c r="I1443" t="s">
        <v>125592</v>
      </c>
      <c r="J1443" s="2" t="s">
        <v>170633</v>
      </c>
      <c r="K1443" t="s">
        <v>209225</v>
      </c>
      <c r="L1443" t="s">
        <v>228706</v>
      </c>
      <c r="M1443" t="s">
        <v>228721</v>
      </c>
      <c r="N1443" t="s">
        <v>228833</v>
      </c>
      <c r="O1443" t="s">
        <v>229313</v>
      </c>
      <c r="P1443" t="s">
        <v>229313</v>
      </c>
      <c r="Q1443" t="s">
        <v>122295</v>
      </c>
      <c r="R1443" t="s">
        <v>208621</v>
      </c>
      <c r="S1443" t="s">
        <v>233769</v>
      </c>
    </row>
    <row r="1444" spans="1:19" x14ac:dyDescent="0.35">
      <c r="A1444" s="1">
        <v>1893</v>
      </c>
      <c r="B1444" t="s">
        <v>1054</v>
      </c>
      <c r="C1444" t="s">
        <v>46693</v>
      </c>
      <c r="D1444" t="s">
        <v>4</v>
      </c>
      <c r="F1444" t="s">
        <v>120428</v>
      </c>
      <c r="G1444">
        <v>1.3259900000000001E-7</v>
      </c>
      <c r="H1444" t="s">
        <v>1054</v>
      </c>
      <c r="I1444" t="s">
        <v>125593</v>
      </c>
      <c r="J1444" s="2" t="s">
        <v>170634</v>
      </c>
      <c r="K1444" t="s">
        <v>209226</v>
      </c>
      <c r="L1444" t="s">
        <v>228704</v>
      </c>
      <c r="M1444" t="s">
        <v>16</v>
      </c>
      <c r="N1444" t="s">
        <v>228829</v>
      </c>
      <c r="O1444" t="s">
        <v>229115</v>
      </c>
      <c r="P1444" t="s">
        <v>229115</v>
      </c>
      <c r="Q1444" t="s">
        <v>121907</v>
      </c>
      <c r="R1444" t="s">
        <v>208621</v>
      </c>
      <c r="S1444" t="s">
        <v>233769</v>
      </c>
    </row>
    <row r="1445" spans="1:19" x14ac:dyDescent="0.35">
      <c r="A1445" s="1">
        <v>1894</v>
      </c>
      <c r="B1445" t="s">
        <v>1054</v>
      </c>
      <c r="C1445" t="s">
        <v>46694</v>
      </c>
      <c r="D1445" t="s">
        <v>4</v>
      </c>
      <c r="F1445" t="s">
        <v>120293</v>
      </c>
      <c r="G1445">
        <v>2.0240199999999999E-7</v>
      </c>
      <c r="H1445" t="s">
        <v>1054</v>
      </c>
      <c r="I1445" t="s">
        <v>125593</v>
      </c>
      <c r="J1445" s="2" t="s">
        <v>170634</v>
      </c>
      <c r="K1445" t="s">
        <v>209226</v>
      </c>
      <c r="L1445" t="s">
        <v>228704</v>
      </c>
      <c r="M1445" t="s">
        <v>16</v>
      </c>
      <c r="N1445" t="s">
        <v>228829</v>
      </c>
      <c r="O1445" t="s">
        <v>229115</v>
      </c>
      <c r="P1445" t="s">
        <v>229115</v>
      </c>
      <c r="Q1445" t="s">
        <v>121907</v>
      </c>
      <c r="R1445" t="s">
        <v>208621</v>
      </c>
      <c r="S1445" t="s">
        <v>233769</v>
      </c>
    </row>
    <row r="1446" spans="1:19" x14ac:dyDescent="0.35">
      <c r="A1446" s="1">
        <v>1895</v>
      </c>
      <c r="B1446" t="s">
        <v>1054</v>
      </c>
      <c r="C1446" t="s">
        <v>46695</v>
      </c>
      <c r="D1446" t="s">
        <v>4</v>
      </c>
      <c r="F1446" t="s">
        <v>120661</v>
      </c>
      <c r="G1446">
        <v>1.9999999999999999E-7</v>
      </c>
      <c r="H1446" t="s">
        <v>1054</v>
      </c>
      <c r="I1446" t="s">
        <v>125593</v>
      </c>
      <c r="J1446" s="2" t="s">
        <v>170634</v>
      </c>
      <c r="K1446" t="s">
        <v>209226</v>
      </c>
      <c r="L1446" t="s">
        <v>228704</v>
      </c>
      <c r="M1446" t="s">
        <v>16</v>
      </c>
      <c r="N1446" t="s">
        <v>228829</v>
      </c>
      <c r="O1446" t="s">
        <v>229115</v>
      </c>
      <c r="P1446" t="s">
        <v>229115</v>
      </c>
      <c r="Q1446" t="s">
        <v>121907</v>
      </c>
      <c r="R1446" t="s">
        <v>208621</v>
      </c>
      <c r="S1446" t="s">
        <v>233769</v>
      </c>
    </row>
    <row r="1447" spans="1:19" x14ac:dyDescent="0.35">
      <c r="A1447" s="1">
        <v>1897</v>
      </c>
      <c r="B1447" t="s">
        <v>1055</v>
      </c>
      <c r="C1447" t="s">
        <v>46696</v>
      </c>
      <c r="D1447" t="s">
        <v>5</v>
      </c>
      <c r="E1447" t="s">
        <v>119955</v>
      </c>
      <c r="F1447" t="s">
        <v>120334</v>
      </c>
      <c r="G1447">
        <v>2.2000000000000001E-6</v>
      </c>
      <c r="H1447" t="s">
        <v>1055</v>
      </c>
      <c r="I1447" t="s">
        <v>125594</v>
      </c>
      <c r="J1447" s="2" t="s">
        <v>170635</v>
      </c>
      <c r="K1447" t="s">
        <v>209227</v>
      </c>
      <c r="L1447" t="s">
        <v>228704</v>
      </c>
      <c r="M1447" t="s">
        <v>8</v>
      </c>
      <c r="N1447" t="s">
        <v>228896</v>
      </c>
      <c r="O1447" t="s">
        <v>229210</v>
      </c>
      <c r="P1447" t="s">
        <v>229210</v>
      </c>
      <c r="Q1447" t="s">
        <v>119973</v>
      </c>
      <c r="R1447" t="s">
        <v>208621</v>
      </c>
      <c r="S1447" t="s">
        <v>233769</v>
      </c>
    </row>
    <row r="1448" spans="1:19" x14ac:dyDescent="0.35">
      <c r="A1448" s="1">
        <v>1900</v>
      </c>
      <c r="B1448" t="s">
        <v>1056</v>
      </c>
      <c r="C1448" t="s">
        <v>46697</v>
      </c>
      <c r="D1448" t="s">
        <v>4</v>
      </c>
      <c r="F1448" t="s">
        <v>120808</v>
      </c>
      <c r="G1448">
        <v>5.6062500000000003E-7</v>
      </c>
      <c r="H1448" t="s">
        <v>1056</v>
      </c>
      <c r="I1448" t="s">
        <v>125595</v>
      </c>
      <c r="J1448" s="2" t="s">
        <v>170636</v>
      </c>
      <c r="K1448" t="s">
        <v>208621</v>
      </c>
      <c r="L1448" t="s">
        <v>228704</v>
      </c>
      <c r="M1448" t="s">
        <v>228738</v>
      </c>
      <c r="N1448" t="s">
        <v>228880</v>
      </c>
      <c r="O1448" t="s">
        <v>229184</v>
      </c>
      <c r="P1448" t="s">
        <v>229184</v>
      </c>
      <c r="Q1448" t="s">
        <v>122567</v>
      </c>
      <c r="R1448" t="s">
        <v>208621</v>
      </c>
      <c r="S1448" t="s">
        <v>233769</v>
      </c>
    </row>
    <row r="1449" spans="1:19" x14ac:dyDescent="0.35">
      <c r="A1449" s="1">
        <v>1901</v>
      </c>
      <c r="B1449" t="s">
        <v>1057</v>
      </c>
      <c r="C1449" t="s">
        <v>46698</v>
      </c>
      <c r="D1449" t="s">
        <v>4</v>
      </c>
      <c r="F1449" t="s">
        <v>120059</v>
      </c>
      <c r="G1449">
        <v>2.9999999999999997E-8</v>
      </c>
      <c r="H1449" t="s">
        <v>1057</v>
      </c>
      <c r="I1449" t="s">
        <v>125596</v>
      </c>
      <c r="J1449" s="2" t="s">
        <v>170637</v>
      </c>
      <c r="K1449" t="s">
        <v>209228</v>
      </c>
      <c r="L1449" t="s">
        <v>228704</v>
      </c>
      <c r="R1449" t="s">
        <v>208621</v>
      </c>
      <c r="S1449" t="s">
        <v>233769</v>
      </c>
    </row>
    <row r="1450" spans="1:19" x14ac:dyDescent="0.35">
      <c r="A1450" s="1">
        <v>1902</v>
      </c>
      <c r="B1450" t="s">
        <v>1058</v>
      </c>
      <c r="C1450" t="s">
        <v>46699</v>
      </c>
      <c r="D1450" t="s">
        <v>5</v>
      </c>
      <c r="F1450" t="s">
        <v>120809</v>
      </c>
      <c r="G1450">
        <v>8.7000000000000003E-7</v>
      </c>
      <c r="H1450" t="s">
        <v>1058</v>
      </c>
      <c r="I1450" t="s">
        <v>125597</v>
      </c>
      <c r="J1450" s="2" t="s">
        <v>170638</v>
      </c>
      <c r="K1450" t="s">
        <v>209229</v>
      </c>
      <c r="L1450" t="s">
        <v>228704</v>
      </c>
      <c r="M1450" t="s">
        <v>8</v>
      </c>
      <c r="N1450" t="s">
        <v>228828</v>
      </c>
      <c r="O1450" t="s">
        <v>229113</v>
      </c>
      <c r="P1450" t="s">
        <v>230081</v>
      </c>
      <c r="Q1450" t="s">
        <v>121687</v>
      </c>
      <c r="R1450" t="s">
        <v>208621</v>
      </c>
      <c r="S1450" t="s">
        <v>233769</v>
      </c>
    </row>
    <row r="1451" spans="1:19" x14ac:dyDescent="0.35">
      <c r="A1451" s="1">
        <v>1904</v>
      </c>
      <c r="B1451" t="s">
        <v>1059</v>
      </c>
      <c r="C1451" t="s">
        <v>46700</v>
      </c>
      <c r="D1451" t="s">
        <v>5</v>
      </c>
      <c r="E1451" t="s">
        <v>119955</v>
      </c>
      <c r="F1451" t="s">
        <v>120810</v>
      </c>
      <c r="G1451">
        <v>3.0000000000000001E-6</v>
      </c>
      <c r="H1451" t="s">
        <v>1059</v>
      </c>
      <c r="I1451" t="s">
        <v>125598</v>
      </c>
      <c r="J1451" s="2" t="s">
        <v>170639</v>
      </c>
      <c r="K1451" t="s">
        <v>209230</v>
      </c>
      <c r="L1451" t="s">
        <v>228706</v>
      </c>
      <c r="Q1451" t="s">
        <v>121230</v>
      </c>
      <c r="R1451" t="s">
        <v>208621</v>
      </c>
      <c r="S1451" t="s">
        <v>233769</v>
      </c>
    </row>
    <row r="1452" spans="1:19" x14ac:dyDescent="0.35">
      <c r="A1452" s="1">
        <v>1905</v>
      </c>
      <c r="B1452" t="s">
        <v>1059</v>
      </c>
      <c r="C1452" t="s">
        <v>46701</v>
      </c>
      <c r="D1452" t="s">
        <v>5</v>
      </c>
      <c r="E1452" t="s">
        <v>119954</v>
      </c>
      <c r="F1452" t="s">
        <v>120308</v>
      </c>
      <c r="G1452">
        <v>9.5000000000000005E-6</v>
      </c>
      <c r="H1452" t="s">
        <v>1059</v>
      </c>
      <c r="I1452" t="s">
        <v>125598</v>
      </c>
      <c r="J1452" s="2" t="s">
        <v>170639</v>
      </c>
      <c r="K1452" t="s">
        <v>209230</v>
      </c>
      <c r="L1452" t="s">
        <v>228706</v>
      </c>
      <c r="Q1452" t="s">
        <v>121230</v>
      </c>
      <c r="R1452" t="s">
        <v>208621</v>
      </c>
      <c r="S1452" t="s">
        <v>233769</v>
      </c>
    </row>
    <row r="1453" spans="1:19" x14ac:dyDescent="0.35">
      <c r="A1453" s="1">
        <v>1906</v>
      </c>
      <c r="B1453" t="s">
        <v>1059</v>
      </c>
      <c r="C1453" t="s">
        <v>46702</v>
      </c>
      <c r="D1453" t="s">
        <v>5</v>
      </c>
      <c r="F1453" t="s">
        <v>120811</v>
      </c>
      <c r="G1453">
        <v>3.4999999999999999E-6</v>
      </c>
      <c r="H1453" t="s">
        <v>1059</v>
      </c>
      <c r="I1453" t="s">
        <v>125598</v>
      </c>
      <c r="J1453" s="2" t="s">
        <v>170639</v>
      </c>
      <c r="K1453" t="s">
        <v>209230</v>
      </c>
      <c r="L1453" t="s">
        <v>228706</v>
      </c>
      <c r="Q1453" t="s">
        <v>121230</v>
      </c>
      <c r="R1453" t="s">
        <v>208621</v>
      </c>
      <c r="S1453" t="s">
        <v>233769</v>
      </c>
    </row>
    <row r="1454" spans="1:19" x14ac:dyDescent="0.35">
      <c r="A1454" s="1">
        <v>1907</v>
      </c>
      <c r="B1454" t="s">
        <v>1059</v>
      </c>
      <c r="C1454" t="s">
        <v>46703</v>
      </c>
      <c r="D1454" t="s">
        <v>5</v>
      </c>
      <c r="E1454" t="s">
        <v>119956</v>
      </c>
      <c r="F1454" t="s">
        <v>119996</v>
      </c>
      <c r="G1454">
        <v>2.5000000000000001E-5</v>
      </c>
      <c r="H1454" t="s">
        <v>1059</v>
      </c>
      <c r="I1454" t="s">
        <v>125598</v>
      </c>
      <c r="J1454" s="2" t="s">
        <v>170639</v>
      </c>
      <c r="K1454" t="s">
        <v>209230</v>
      </c>
      <c r="L1454" t="s">
        <v>228706</v>
      </c>
      <c r="Q1454" t="s">
        <v>121230</v>
      </c>
      <c r="R1454" t="s">
        <v>208621</v>
      </c>
      <c r="S1454" t="s">
        <v>233769</v>
      </c>
    </row>
    <row r="1455" spans="1:19" x14ac:dyDescent="0.35">
      <c r="A1455" s="1">
        <v>1908</v>
      </c>
      <c r="B1455" t="s">
        <v>1060</v>
      </c>
      <c r="C1455" t="s">
        <v>46704</v>
      </c>
      <c r="D1455" t="s">
        <v>5</v>
      </c>
      <c r="E1455" t="s">
        <v>119954</v>
      </c>
      <c r="F1455" t="s">
        <v>120812</v>
      </c>
      <c r="G1455">
        <v>1.0000000000000001E-5</v>
      </c>
      <c r="H1455" t="s">
        <v>1060</v>
      </c>
      <c r="I1455" t="s">
        <v>125599</v>
      </c>
      <c r="J1455" s="2" t="s">
        <v>170640</v>
      </c>
      <c r="K1455" t="s">
        <v>209231</v>
      </c>
      <c r="L1455" t="s">
        <v>228704</v>
      </c>
      <c r="M1455" t="s">
        <v>8</v>
      </c>
      <c r="N1455" t="s">
        <v>228832</v>
      </c>
      <c r="O1455" t="s">
        <v>229111</v>
      </c>
      <c r="P1455" t="s">
        <v>230079</v>
      </c>
      <c r="Q1455" t="s">
        <v>121230</v>
      </c>
      <c r="R1455" t="s">
        <v>208621</v>
      </c>
      <c r="S1455" t="s">
        <v>233769</v>
      </c>
    </row>
    <row r="1456" spans="1:19" x14ac:dyDescent="0.35">
      <c r="A1456" s="1">
        <v>1910</v>
      </c>
      <c r="B1456" t="s">
        <v>1061</v>
      </c>
      <c r="C1456" t="s">
        <v>46705</v>
      </c>
      <c r="D1456" t="s">
        <v>5</v>
      </c>
      <c r="F1456" t="s">
        <v>120414</v>
      </c>
      <c r="G1456">
        <v>1.75E-6</v>
      </c>
      <c r="H1456" t="s">
        <v>1061</v>
      </c>
      <c r="I1456" t="s">
        <v>125600</v>
      </c>
      <c r="J1456" s="2" t="s">
        <v>170641</v>
      </c>
      <c r="K1456" t="s">
        <v>209232</v>
      </c>
      <c r="L1456" t="s">
        <v>228704</v>
      </c>
      <c r="M1456" t="s">
        <v>15</v>
      </c>
      <c r="N1456" t="s">
        <v>228849</v>
      </c>
      <c r="O1456" t="s">
        <v>229134</v>
      </c>
      <c r="P1456" t="s">
        <v>229134</v>
      </c>
      <c r="Q1456" t="s">
        <v>120059</v>
      </c>
      <c r="R1456" t="s">
        <v>208621</v>
      </c>
      <c r="S1456" t="s">
        <v>233769</v>
      </c>
    </row>
    <row r="1457" spans="1:19" x14ac:dyDescent="0.35">
      <c r="A1457" s="1">
        <v>1912</v>
      </c>
      <c r="B1457" t="s">
        <v>1062</v>
      </c>
      <c r="C1457" t="s">
        <v>46706</v>
      </c>
      <c r="D1457" t="s">
        <v>4</v>
      </c>
      <c r="F1457" t="s">
        <v>120612</v>
      </c>
      <c r="G1457">
        <v>2E-8</v>
      </c>
      <c r="H1457" t="s">
        <v>1062</v>
      </c>
      <c r="I1457" t="s">
        <v>124911</v>
      </c>
      <c r="J1457" s="2" t="s">
        <v>170642</v>
      </c>
      <c r="K1457" t="s">
        <v>209233</v>
      </c>
      <c r="L1457" t="s">
        <v>228704</v>
      </c>
      <c r="M1457" t="s">
        <v>8</v>
      </c>
      <c r="N1457" t="s">
        <v>228848</v>
      </c>
      <c r="O1457" t="s">
        <v>229133</v>
      </c>
      <c r="P1457" t="s">
        <v>229133</v>
      </c>
      <c r="R1457" t="s">
        <v>208621</v>
      </c>
      <c r="S1457" t="s">
        <v>233769</v>
      </c>
    </row>
    <row r="1458" spans="1:19" x14ac:dyDescent="0.35">
      <c r="A1458" s="1">
        <v>1913</v>
      </c>
      <c r="B1458" t="s">
        <v>1063</v>
      </c>
      <c r="C1458" t="s">
        <v>46707</v>
      </c>
      <c r="D1458" t="s">
        <v>5</v>
      </c>
      <c r="E1458" t="s">
        <v>119954</v>
      </c>
      <c r="F1458" t="s">
        <v>120018</v>
      </c>
      <c r="G1458">
        <v>3.0000000000000001E-5</v>
      </c>
      <c r="H1458" t="s">
        <v>1063</v>
      </c>
      <c r="I1458" t="s">
        <v>125601</v>
      </c>
      <c r="J1458" s="2" t="s">
        <v>170643</v>
      </c>
      <c r="K1458" t="s">
        <v>208674</v>
      </c>
      <c r="L1458" t="s">
        <v>228704</v>
      </c>
      <c r="M1458" t="s">
        <v>14</v>
      </c>
      <c r="N1458" t="s">
        <v>228857</v>
      </c>
      <c r="O1458" t="s">
        <v>229149</v>
      </c>
      <c r="P1458" t="s">
        <v>230233</v>
      </c>
      <c r="Q1458" t="s">
        <v>120107</v>
      </c>
      <c r="R1458" t="s">
        <v>208621</v>
      </c>
      <c r="S1458" t="s">
        <v>233769</v>
      </c>
    </row>
    <row r="1459" spans="1:19" x14ac:dyDescent="0.35">
      <c r="A1459" s="1">
        <v>1914</v>
      </c>
      <c r="B1459" t="s">
        <v>1063</v>
      </c>
      <c r="C1459" t="s">
        <v>46708</v>
      </c>
      <c r="D1459" t="s">
        <v>5</v>
      </c>
      <c r="E1459" t="s">
        <v>119955</v>
      </c>
      <c r="F1459" t="s">
        <v>120128</v>
      </c>
      <c r="G1459">
        <v>5.0000000000000004E-6</v>
      </c>
      <c r="H1459" t="s">
        <v>1063</v>
      </c>
      <c r="I1459" t="s">
        <v>125601</v>
      </c>
      <c r="J1459" s="2" t="s">
        <v>170643</v>
      </c>
      <c r="K1459" t="s">
        <v>208674</v>
      </c>
      <c r="L1459" t="s">
        <v>228704</v>
      </c>
      <c r="M1459" t="s">
        <v>14</v>
      </c>
      <c r="N1459" t="s">
        <v>228857</v>
      </c>
      <c r="O1459" t="s">
        <v>229149</v>
      </c>
      <c r="P1459" t="s">
        <v>230233</v>
      </c>
      <c r="Q1459" t="s">
        <v>120107</v>
      </c>
      <c r="R1459" t="s">
        <v>208621</v>
      </c>
      <c r="S1459" t="s">
        <v>233769</v>
      </c>
    </row>
    <row r="1460" spans="1:19" x14ac:dyDescent="0.35">
      <c r="A1460" s="1">
        <v>1915</v>
      </c>
      <c r="B1460" t="s">
        <v>1064</v>
      </c>
      <c r="C1460" t="s">
        <v>46709</v>
      </c>
      <c r="D1460" t="s">
        <v>3</v>
      </c>
      <c r="F1460" t="s">
        <v>120795</v>
      </c>
      <c r="G1460">
        <v>8.2500000000000004E-8</v>
      </c>
      <c r="H1460" t="s">
        <v>1064</v>
      </c>
      <c r="I1460" t="s">
        <v>125602</v>
      </c>
      <c r="J1460" s="2" t="s">
        <v>170644</v>
      </c>
      <c r="K1460" t="s">
        <v>209234</v>
      </c>
      <c r="L1460" t="s">
        <v>228704</v>
      </c>
      <c r="M1460" t="s">
        <v>8</v>
      </c>
      <c r="N1460" t="s">
        <v>228828</v>
      </c>
      <c r="O1460" t="s">
        <v>229113</v>
      </c>
      <c r="P1460" t="s">
        <v>230081</v>
      </c>
      <c r="Q1460" t="s">
        <v>120631</v>
      </c>
      <c r="R1460" t="s">
        <v>208621</v>
      </c>
      <c r="S1460" t="s">
        <v>233769</v>
      </c>
    </row>
    <row r="1461" spans="1:19" x14ac:dyDescent="0.35">
      <c r="A1461" s="1">
        <v>1917</v>
      </c>
      <c r="B1461" t="s">
        <v>1065</v>
      </c>
      <c r="C1461" t="s">
        <v>46710</v>
      </c>
      <c r="D1461" t="s">
        <v>4</v>
      </c>
      <c r="F1461" t="s">
        <v>120813</v>
      </c>
      <c r="G1461">
        <v>4.8949200000000003E-7</v>
      </c>
      <c r="H1461" t="s">
        <v>1065</v>
      </c>
      <c r="I1461" t="s">
        <v>125603</v>
      </c>
      <c r="J1461" s="2" t="s">
        <v>170645</v>
      </c>
      <c r="K1461" t="s">
        <v>209235</v>
      </c>
      <c r="L1461" t="s">
        <v>228704</v>
      </c>
      <c r="M1461" t="s">
        <v>228738</v>
      </c>
      <c r="N1461" t="s">
        <v>228875</v>
      </c>
      <c r="O1461" t="s">
        <v>229184</v>
      </c>
      <c r="P1461" t="s">
        <v>230244</v>
      </c>
      <c r="Q1461" t="s">
        <v>120464</v>
      </c>
      <c r="R1461" t="s">
        <v>208621</v>
      </c>
      <c r="S1461" t="s">
        <v>233769</v>
      </c>
    </row>
    <row r="1462" spans="1:19" x14ac:dyDescent="0.35">
      <c r="A1462" s="1">
        <v>1918</v>
      </c>
      <c r="B1462" t="s">
        <v>1066</v>
      </c>
      <c r="C1462" t="s">
        <v>46711</v>
      </c>
      <c r="D1462" t="s">
        <v>4</v>
      </c>
      <c r="F1462" t="s">
        <v>120129</v>
      </c>
      <c r="G1462">
        <v>4.9999999999999998E-8</v>
      </c>
      <c r="H1462" t="s">
        <v>1066</v>
      </c>
      <c r="I1462" t="s">
        <v>125604</v>
      </c>
      <c r="K1462" t="s">
        <v>208621</v>
      </c>
      <c r="L1462" t="s">
        <v>228705</v>
      </c>
      <c r="R1462" t="s">
        <v>208621</v>
      </c>
      <c r="S1462" t="s">
        <v>233769</v>
      </c>
    </row>
    <row r="1463" spans="1:19" x14ac:dyDescent="0.35">
      <c r="A1463" s="1">
        <v>1919</v>
      </c>
      <c r="B1463" t="s">
        <v>1067</v>
      </c>
      <c r="C1463" t="s">
        <v>46712</v>
      </c>
      <c r="D1463" t="s">
        <v>4</v>
      </c>
      <c r="F1463" t="s">
        <v>120008</v>
      </c>
      <c r="G1463">
        <v>3.9999999999999998E-7</v>
      </c>
      <c r="H1463" t="s">
        <v>1067</v>
      </c>
      <c r="I1463" t="s">
        <v>125605</v>
      </c>
      <c r="J1463" s="2" t="s">
        <v>170646</v>
      </c>
      <c r="K1463" t="s">
        <v>208662</v>
      </c>
      <c r="L1463" t="s">
        <v>228704</v>
      </c>
      <c r="M1463" t="s">
        <v>8</v>
      </c>
      <c r="N1463" t="s">
        <v>228828</v>
      </c>
      <c r="O1463" t="s">
        <v>229113</v>
      </c>
      <c r="P1463" t="s">
        <v>230103</v>
      </c>
      <c r="Q1463" t="s">
        <v>120038</v>
      </c>
      <c r="R1463" t="s">
        <v>208621</v>
      </c>
      <c r="S1463" t="s">
        <v>233769</v>
      </c>
    </row>
    <row r="1464" spans="1:19" x14ac:dyDescent="0.35">
      <c r="A1464" s="1">
        <v>1920</v>
      </c>
      <c r="B1464" t="s">
        <v>1067</v>
      </c>
      <c r="C1464" t="s">
        <v>46713</v>
      </c>
      <c r="D1464" t="s">
        <v>5</v>
      </c>
      <c r="E1464" t="s">
        <v>119955</v>
      </c>
      <c r="F1464" t="s">
        <v>120113</v>
      </c>
      <c r="G1464">
        <v>1.9999999999999999E-6</v>
      </c>
      <c r="H1464" t="s">
        <v>1067</v>
      </c>
      <c r="I1464" t="s">
        <v>125605</v>
      </c>
      <c r="J1464" s="2" t="s">
        <v>170646</v>
      </c>
      <c r="K1464" t="s">
        <v>208662</v>
      </c>
      <c r="L1464" t="s">
        <v>228704</v>
      </c>
      <c r="M1464" t="s">
        <v>8</v>
      </c>
      <c r="N1464" t="s">
        <v>228828</v>
      </c>
      <c r="O1464" t="s">
        <v>229113</v>
      </c>
      <c r="P1464" t="s">
        <v>230103</v>
      </c>
      <c r="Q1464" t="s">
        <v>120038</v>
      </c>
      <c r="R1464" t="s">
        <v>208621</v>
      </c>
      <c r="S1464" t="s">
        <v>233769</v>
      </c>
    </row>
    <row r="1465" spans="1:19" x14ac:dyDescent="0.35">
      <c r="A1465" s="1">
        <v>1921</v>
      </c>
      <c r="B1465" t="s">
        <v>1067</v>
      </c>
      <c r="C1465" t="s">
        <v>46714</v>
      </c>
      <c r="D1465" t="s">
        <v>5</v>
      </c>
      <c r="E1465" t="s">
        <v>119954</v>
      </c>
      <c r="F1465" t="s">
        <v>120767</v>
      </c>
      <c r="G1465">
        <v>6.9999999999999999E-6</v>
      </c>
      <c r="H1465" t="s">
        <v>1067</v>
      </c>
      <c r="I1465" t="s">
        <v>125605</v>
      </c>
      <c r="J1465" s="2" t="s">
        <v>170646</v>
      </c>
      <c r="K1465" t="s">
        <v>208662</v>
      </c>
      <c r="L1465" t="s">
        <v>228704</v>
      </c>
      <c r="M1465" t="s">
        <v>8</v>
      </c>
      <c r="N1465" t="s">
        <v>228828</v>
      </c>
      <c r="O1465" t="s">
        <v>229113</v>
      </c>
      <c r="P1465" t="s">
        <v>230103</v>
      </c>
      <c r="Q1465" t="s">
        <v>120038</v>
      </c>
      <c r="R1465" t="s">
        <v>208621</v>
      </c>
      <c r="S1465" t="s">
        <v>233769</v>
      </c>
    </row>
    <row r="1466" spans="1:19" x14ac:dyDescent="0.35">
      <c r="A1466" s="1">
        <v>1922</v>
      </c>
      <c r="B1466" t="s">
        <v>1068</v>
      </c>
      <c r="C1466" t="s">
        <v>46715</v>
      </c>
      <c r="D1466" t="s">
        <v>4</v>
      </c>
      <c r="F1466" t="s">
        <v>120814</v>
      </c>
      <c r="G1466">
        <v>1.5315489999999999E-6</v>
      </c>
      <c r="H1466" t="s">
        <v>1068</v>
      </c>
      <c r="I1466" t="s">
        <v>125606</v>
      </c>
      <c r="J1466" s="2" t="s">
        <v>170647</v>
      </c>
      <c r="K1466" t="s">
        <v>209236</v>
      </c>
      <c r="L1466" t="s">
        <v>228704</v>
      </c>
      <c r="M1466" t="s">
        <v>10</v>
      </c>
      <c r="N1466" t="s">
        <v>228827</v>
      </c>
      <c r="O1466" t="s">
        <v>229107</v>
      </c>
      <c r="P1466" t="s">
        <v>229107</v>
      </c>
      <c r="Q1466" t="s">
        <v>121976</v>
      </c>
      <c r="R1466" t="s">
        <v>208621</v>
      </c>
      <c r="S1466" t="s">
        <v>233769</v>
      </c>
    </row>
    <row r="1467" spans="1:19" x14ac:dyDescent="0.35">
      <c r="A1467" s="1">
        <v>1923</v>
      </c>
      <c r="B1467" t="s">
        <v>1068</v>
      </c>
      <c r="C1467" t="s">
        <v>46716</v>
      </c>
      <c r="D1467" t="s">
        <v>4</v>
      </c>
      <c r="F1467" t="s">
        <v>120113</v>
      </c>
      <c r="G1467">
        <v>1.6389060000000001E-6</v>
      </c>
      <c r="H1467" t="s">
        <v>1068</v>
      </c>
      <c r="I1467" t="s">
        <v>125606</v>
      </c>
      <c r="J1467" s="2" t="s">
        <v>170647</v>
      </c>
      <c r="K1467" t="s">
        <v>209236</v>
      </c>
      <c r="L1467" t="s">
        <v>228704</v>
      </c>
      <c r="M1467" t="s">
        <v>10</v>
      </c>
      <c r="N1467" t="s">
        <v>228827</v>
      </c>
      <c r="O1467" t="s">
        <v>229107</v>
      </c>
      <c r="P1467" t="s">
        <v>229107</v>
      </c>
      <c r="Q1467" t="s">
        <v>121976</v>
      </c>
      <c r="R1467" t="s">
        <v>208621</v>
      </c>
      <c r="S1467" t="s">
        <v>233769</v>
      </c>
    </row>
    <row r="1468" spans="1:19" x14ac:dyDescent="0.35">
      <c r="A1468" s="1">
        <v>1925</v>
      </c>
      <c r="B1468" t="s">
        <v>1069</v>
      </c>
      <c r="C1468" t="s">
        <v>46717</v>
      </c>
      <c r="D1468" t="s">
        <v>4</v>
      </c>
      <c r="F1468" t="s">
        <v>120515</v>
      </c>
      <c r="G1468">
        <v>3.9999999999999998E-7</v>
      </c>
      <c r="H1468" t="s">
        <v>1069</v>
      </c>
      <c r="I1468" t="s">
        <v>125607</v>
      </c>
      <c r="J1468" s="2" t="s">
        <v>170648</v>
      </c>
      <c r="K1468" t="s">
        <v>208621</v>
      </c>
      <c r="L1468" t="s">
        <v>228704</v>
      </c>
      <c r="M1468" t="s">
        <v>228712</v>
      </c>
      <c r="N1468" t="s">
        <v>228907</v>
      </c>
      <c r="O1468" t="s">
        <v>229118</v>
      </c>
      <c r="P1468" t="s">
        <v>229118</v>
      </c>
      <c r="Q1468" t="s">
        <v>120400</v>
      </c>
      <c r="R1468" t="s">
        <v>208621</v>
      </c>
      <c r="S1468" t="s">
        <v>233769</v>
      </c>
    </row>
    <row r="1469" spans="1:19" x14ac:dyDescent="0.35">
      <c r="A1469" s="1">
        <v>1926</v>
      </c>
      <c r="B1469" t="s">
        <v>1070</v>
      </c>
      <c r="C1469" t="s">
        <v>46718</v>
      </c>
      <c r="D1469" t="s">
        <v>4</v>
      </c>
      <c r="F1469" t="s">
        <v>120087</v>
      </c>
      <c r="G1469">
        <v>4.9999999999999998E-8</v>
      </c>
      <c r="H1469" t="s">
        <v>1070</v>
      </c>
      <c r="I1469" t="s">
        <v>125608</v>
      </c>
      <c r="J1469" s="2" t="s">
        <v>170649</v>
      </c>
      <c r="K1469" t="s">
        <v>209237</v>
      </c>
      <c r="L1469" t="s">
        <v>228704</v>
      </c>
      <c r="M1469" t="s">
        <v>228712</v>
      </c>
      <c r="N1469" t="s">
        <v>228907</v>
      </c>
      <c r="O1469" t="s">
        <v>229118</v>
      </c>
      <c r="P1469" t="s">
        <v>229118</v>
      </c>
      <c r="Q1469" t="s">
        <v>120400</v>
      </c>
      <c r="R1469" t="s">
        <v>208621</v>
      </c>
      <c r="S1469" t="s">
        <v>233769</v>
      </c>
    </row>
    <row r="1470" spans="1:19" x14ac:dyDescent="0.35">
      <c r="A1470" s="1">
        <v>1929</v>
      </c>
      <c r="B1470" t="s">
        <v>1071</v>
      </c>
      <c r="C1470" t="s">
        <v>46719</v>
      </c>
      <c r="D1470" t="s">
        <v>4</v>
      </c>
      <c r="F1470" t="s">
        <v>120815</v>
      </c>
      <c r="G1470">
        <v>1.1999999999999999E-7</v>
      </c>
      <c r="H1470" t="s">
        <v>1071</v>
      </c>
      <c r="I1470" t="s">
        <v>125609</v>
      </c>
      <c r="J1470" s="2" t="s">
        <v>170650</v>
      </c>
      <c r="K1470" t="s">
        <v>209238</v>
      </c>
      <c r="L1470" t="s">
        <v>228704</v>
      </c>
      <c r="M1470" t="s">
        <v>8</v>
      </c>
      <c r="N1470" t="s">
        <v>228832</v>
      </c>
      <c r="O1470" t="s">
        <v>229111</v>
      </c>
      <c r="P1470" t="s">
        <v>230079</v>
      </c>
      <c r="Q1470" t="s">
        <v>120217</v>
      </c>
      <c r="R1470" t="s">
        <v>208621</v>
      </c>
      <c r="S1470" t="s">
        <v>233769</v>
      </c>
    </row>
    <row r="1471" spans="1:19" x14ac:dyDescent="0.35">
      <c r="A1471" s="1">
        <v>1930</v>
      </c>
      <c r="B1471" t="s">
        <v>1072</v>
      </c>
      <c r="C1471" t="s">
        <v>46720</v>
      </c>
      <c r="D1471" t="s">
        <v>4</v>
      </c>
      <c r="F1471" t="s">
        <v>119985</v>
      </c>
      <c r="G1471">
        <v>1.0255589999999999E-6</v>
      </c>
      <c r="H1471" t="s">
        <v>1072</v>
      </c>
      <c r="I1471" t="s">
        <v>125610</v>
      </c>
      <c r="J1471" s="2" t="s">
        <v>170651</v>
      </c>
      <c r="K1471" t="s">
        <v>209239</v>
      </c>
      <c r="L1471" t="s">
        <v>228704</v>
      </c>
      <c r="M1471" t="s">
        <v>228709</v>
      </c>
      <c r="N1471" t="s">
        <v>228829</v>
      </c>
      <c r="O1471" t="s">
        <v>229314</v>
      </c>
      <c r="P1471" t="s">
        <v>230245</v>
      </c>
      <c r="Q1471" t="s">
        <v>120171</v>
      </c>
      <c r="R1471" t="s">
        <v>208621</v>
      </c>
      <c r="S1471" t="s">
        <v>233769</v>
      </c>
    </row>
    <row r="1472" spans="1:19" x14ac:dyDescent="0.35">
      <c r="A1472" s="1">
        <v>1931</v>
      </c>
      <c r="B1472" t="s">
        <v>1073</v>
      </c>
      <c r="C1472" t="s">
        <v>46721</v>
      </c>
      <c r="D1472" t="s">
        <v>4</v>
      </c>
      <c r="F1472" t="s">
        <v>120612</v>
      </c>
      <c r="G1472">
        <v>2E-8</v>
      </c>
      <c r="H1472" t="s">
        <v>1073</v>
      </c>
      <c r="I1472" t="s">
        <v>125611</v>
      </c>
      <c r="J1472" s="2" t="s">
        <v>170652</v>
      </c>
      <c r="K1472" t="s">
        <v>208621</v>
      </c>
      <c r="L1472" t="s">
        <v>228704</v>
      </c>
      <c r="R1472" t="s">
        <v>208621</v>
      </c>
      <c r="S1472" t="s">
        <v>233769</v>
      </c>
    </row>
    <row r="1473" spans="1:19" x14ac:dyDescent="0.35">
      <c r="A1473" s="1">
        <v>1932</v>
      </c>
      <c r="B1473" t="s">
        <v>1074</v>
      </c>
      <c r="C1473" t="s">
        <v>46722</v>
      </c>
      <c r="D1473" t="s">
        <v>5</v>
      </c>
      <c r="E1473" t="s">
        <v>119956</v>
      </c>
      <c r="F1473" t="s">
        <v>119990</v>
      </c>
      <c r="G1473">
        <v>1.5E-5</v>
      </c>
      <c r="H1473" t="s">
        <v>1074</v>
      </c>
      <c r="I1473" t="s">
        <v>125612</v>
      </c>
      <c r="J1473" s="2" t="s">
        <v>170653</v>
      </c>
      <c r="K1473" t="s">
        <v>209240</v>
      </c>
      <c r="L1473" t="s">
        <v>228704</v>
      </c>
      <c r="M1473" t="s">
        <v>8</v>
      </c>
      <c r="N1473" t="s">
        <v>228828</v>
      </c>
      <c r="O1473" t="s">
        <v>229113</v>
      </c>
      <c r="P1473" t="s">
        <v>230081</v>
      </c>
      <c r="Q1473" t="s">
        <v>121251</v>
      </c>
      <c r="R1473" t="s">
        <v>208621</v>
      </c>
      <c r="S1473" t="s">
        <v>233769</v>
      </c>
    </row>
    <row r="1474" spans="1:19" x14ac:dyDescent="0.35">
      <c r="A1474" s="1">
        <v>1933</v>
      </c>
      <c r="B1474" t="s">
        <v>1074</v>
      </c>
      <c r="C1474" t="s">
        <v>46723</v>
      </c>
      <c r="D1474" t="s">
        <v>5</v>
      </c>
      <c r="E1474" t="s">
        <v>119955</v>
      </c>
      <c r="F1474" t="s">
        <v>120364</v>
      </c>
      <c r="G1474">
        <v>1.0000000000000001E-5</v>
      </c>
      <c r="H1474" t="s">
        <v>1074</v>
      </c>
      <c r="I1474" t="s">
        <v>125612</v>
      </c>
      <c r="J1474" s="2" t="s">
        <v>170653</v>
      </c>
      <c r="K1474" t="s">
        <v>209240</v>
      </c>
      <c r="L1474" t="s">
        <v>228704</v>
      </c>
      <c r="M1474" t="s">
        <v>8</v>
      </c>
      <c r="N1474" t="s">
        <v>228828</v>
      </c>
      <c r="O1474" t="s">
        <v>229113</v>
      </c>
      <c r="P1474" t="s">
        <v>230081</v>
      </c>
      <c r="Q1474" t="s">
        <v>121251</v>
      </c>
      <c r="R1474" t="s">
        <v>208621</v>
      </c>
      <c r="S1474" t="s">
        <v>233769</v>
      </c>
    </row>
    <row r="1475" spans="1:19" x14ac:dyDescent="0.35">
      <c r="A1475" s="1">
        <v>1934</v>
      </c>
      <c r="B1475" t="s">
        <v>1074</v>
      </c>
      <c r="C1475" t="s">
        <v>46724</v>
      </c>
      <c r="D1475" t="s">
        <v>5</v>
      </c>
      <c r="E1475" t="s">
        <v>119954</v>
      </c>
      <c r="F1475" t="s">
        <v>120602</v>
      </c>
      <c r="G1475">
        <v>1.0000000000000001E-5</v>
      </c>
      <c r="H1475" t="s">
        <v>1074</v>
      </c>
      <c r="I1475" t="s">
        <v>125612</v>
      </c>
      <c r="J1475" s="2" t="s">
        <v>170653</v>
      </c>
      <c r="K1475" t="s">
        <v>209240</v>
      </c>
      <c r="L1475" t="s">
        <v>228704</v>
      </c>
      <c r="M1475" t="s">
        <v>8</v>
      </c>
      <c r="N1475" t="s">
        <v>228828</v>
      </c>
      <c r="O1475" t="s">
        <v>229113</v>
      </c>
      <c r="P1475" t="s">
        <v>230081</v>
      </c>
      <c r="Q1475" t="s">
        <v>121251</v>
      </c>
      <c r="R1475" t="s">
        <v>208621</v>
      </c>
      <c r="S1475" t="s">
        <v>233769</v>
      </c>
    </row>
    <row r="1476" spans="1:19" x14ac:dyDescent="0.35">
      <c r="A1476" s="1">
        <v>1935</v>
      </c>
      <c r="B1476" t="s">
        <v>1075</v>
      </c>
      <c r="C1476" t="s">
        <v>46725</v>
      </c>
      <c r="D1476" t="s">
        <v>4</v>
      </c>
      <c r="F1476" t="s">
        <v>120816</v>
      </c>
      <c r="G1476">
        <v>9.9999999999999995E-7</v>
      </c>
      <c r="H1476" t="s">
        <v>1075</v>
      </c>
      <c r="I1476" t="s">
        <v>125613</v>
      </c>
      <c r="J1476" s="2" t="s">
        <v>170654</v>
      </c>
      <c r="K1476" t="s">
        <v>208656</v>
      </c>
      <c r="L1476" t="s">
        <v>228704</v>
      </c>
      <c r="M1476" t="s">
        <v>8</v>
      </c>
      <c r="N1476" t="s">
        <v>228828</v>
      </c>
      <c r="O1476" t="s">
        <v>229108</v>
      </c>
      <c r="P1476" t="s">
        <v>230108</v>
      </c>
      <c r="Q1476" t="s">
        <v>119987</v>
      </c>
      <c r="R1476" t="s">
        <v>208621</v>
      </c>
      <c r="S1476" t="s">
        <v>233769</v>
      </c>
    </row>
    <row r="1477" spans="1:19" x14ac:dyDescent="0.35">
      <c r="A1477" s="1">
        <v>1936</v>
      </c>
      <c r="B1477" t="s">
        <v>1076</v>
      </c>
      <c r="C1477" t="s">
        <v>46726</v>
      </c>
      <c r="D1477" t="s">
        <v>4</v>
      </c>
      <c r="F1477" t="s">
        <v>120817</v>
      </c>
      <c r="G1477">
        <v>4.7500000000000002E-8</v>
      </c>
      <c r="H1477" t="s">
        <v>1076</v>
      </c>
      <c r="I1477" t="s">
        <v>125614</v>
      </c>
      <c r="J1477" s="2" t="s">
        <v>170655</v>
      </c>
      <c r="K1477" t="s">
        <v>208658</v>
      </c>
      <c r="L1477" t="s">
        <v>228704</v>
      </c>
      <c r="M1477" t="s">
        <v>8</v>
      </c>
      <c r="N1477" t="s">
        <v>228828</v>
      </c>
      <c r="O1477" t="s">
        <v>229315</v>
      </c>
      <c r="P1477" t="s">
        <v>230246</v>
      </c>
      <c r="Q1477" t="s">
        <v>120387</v>
      </c>
      <c r="R1477" t="s">
        <v>208621</v>
      </c>
      <c r="S1477" t="s">
        <v>233769</v>
      </c>
    </row>
    <row r="1478" spans="1:19" x14ac:dyDescent="0.35">
      <c r="A1478" s="1">
        <v>1937</v>
      </c>
      <c r="B1478" t="s">
        <v>1076</v>
      </c>
      <c r="C1478" t="s">
        <v>46727</v>
      </c>
      <c r="D1478" t="s">
        <v>4</v>
      </c>
      <c r="F1478" t="s">
        <v>120716</v>
      </c>
      <c r="G1478">
        <v>2.4999999999999999E-8</v>
      </c>
      <c r="H1478" t="s">
        <v>1076</v>
      </c>
      <c r="I1478" t="s">
        <v>125614</v>
      </c>
      <c r="J1478" s="2" t="s">
        <v>170655</v>
      </c>
      <c r="K1478" t="s">
        <v>208658</v>
      </c>
      <c r="L1478" t="s">
        <v>228704</v>
      </c>
      <c r="M1478" t="s">
        <v>8</v>
      </c>
      <c r="N1478" t="s">
        <v>228828</v>
      </c>
      <c r="O1478" t="s">
        <v>229315</v>
      </c>
      <c r="P1478" t="s">
        <v>230246</v>
      </c>
      <c r="Q1478" t="s">
        <v>120387</v>
      </c>
      <c r="R1478" t="s">
        <v>208621</v>
      </c>
      <c r="S1478" t="s">
        <v>233769</v>
      </c>
    </row>
    <row r="1479" spans="1:19" x14ac:dyDescent="0.35">
      <c r="A1479" s="1">
        <v>1939</v>
      </c>
      <c r="B1479" t="s">
        <v>1077</v>
      </c>
      <c r="C1479" t="s">
        <v>46728</v>
      </c>
      <c r="D1479" t="s">
        <v>4</v>
      </c>
      <c r="F1479" t="s">
        <v>120779</v>
      </c>
      <c r="G1479">
        <v>2.4999999999999999E-7</v>
      </c>
      <c r="H1479" t="s">
        <v>1077</v>
      </c>
      <c r="I1479" t="s">
        <v>125615</v>
      </c>
      <c r="J1479" s="2" t="s">
        <v>170656</v>
      </c>
      <c r="K1479" t="s">
        <v>208621</v>
      </c>
      <c r="L1479" t="s">
        <v>228704</v>
      </c>
      <c r="R1479" t="s">
        <v>208621</v>
      </c>
      <c r="S1479" t="s">
        <v>233769</v>
      </c>
    </row>
    <row r="1480" spans="1:19" x14ac:dyDescent="0.35">
      <c r="A1480" s="1">
        <v>1940</v>
      </c>
      <c r="B1480" t="s">
        <v>1078</v>
      </c>
      <c r="C1480" t="s">
        <v>46729</v>
      </c>
      <c r="D1480" t="s">
        <v>4</v>
      </c>
      <c r="F1480" t="s">
        <v>120154</v>
      </c>
      <c r="G1480">
        <v>2.0000000000000001E-9</v>
      </c>
      <c r="H1480" t="s">
        <v>1078</v>
      </c>
      <c r="I1480" t="s">
        <v>125616</v>
      </c>
      <c r="J1480" s="2" t="s">
        <v>170657</v>
      </c>
      <c r="K1480" t="s">
        <v>209241</v>
      </c>
      <c r="L1480" t="s">
        <v>228704</v>
      </c>
      <c r="M1480" t="s">
        <v>8</v>
      </c>
      <c r="N1480" t="s">
        <v>228830</v>
      </c>
      <c r="O1480" t="s">
        <v>229110</v>
      </c>
      <c r="P1480" t="s">
        <v>229110</v>
      </c>
      <c r="R1480" t="s">
        <v>208621</v>
      </c>
      <c r="S1480" t="s">
        <v>233769</v>
      </c>
    </row>
    <row r="1481" spans="1:19" x14ac:dyDescent="0.35">
      <c r="A1481" s="1">
        <v>1941</v>
      </c>
      <c r="B1481" t="s">
        <v>1079</v>
      </c>
      <c r="C1481" t="s">
        <v>46730</v>
      </c>
      <c r="D1481" t="s">
        <v>4</v>
      </c>
      <c r="F1481" t="s">
        <v>120116</v>
      </c>
      <c r="G1481">
        <v>4.0999999999999999E-7</v>
      </c>
      <c r="H1481" t="s">
        <v>1079</v>
      </c>
      <c r="I1481" t="s">
        <v>125617</v>
      </c>
      <c r="J1481" s="2" t="s">
        <v>170658</v>
      </c>
      <c r="K1481" t="s">
        <v>209242</v>
      </c>
      <c r="L1481" t="s">
        <v>228704</v>
      </c>
      <c r="M1481" t="s">
        <v>8</v>
      </c>
      <c r="N1481" t="s">
        <v>228830</v>
      </c>
      <c r="O1481" t="s">
        <v>229110</v>
      </c>
      <c r="P1481" t="s">
        <v>229110</v>
      </c>
      <c r="Q1481" t="s">
        <v>120327</v>
      </c>
      <c r="R1481" t="s">
        <v>208621</v>
      </c>
      <c r="S1481" t="s">
        <v>233769</v>
      </c>
    </row>
    <row r="1482" spans="1:19" x14ac:dyDescent="0.35">
      <c r="A1482" s="1">
        <v>1942</v>
      </c>
      <c r="B1482" t="s">
        <v>1080</v>
      </c>
      <c r="C1482" t="s">
        <v>46731</v>
      </c>
      <c r="D1482" t="s">
        <v>4</v>
      </c>
      <c r="F1482" t="s">
        <v>120818</v>
      </c>
      <c r="G1482">
        <v>1.7499999999999999E-7</v>
      </c>
      <c r="H1482" t="s">
        <v>1080</v>
      </c>
      <c r="I1482" t="s">
        <v>125618</v>
      </c>
      <c r="J1482" s="2" t="s">
        <v>170659</v>
      </c>
      <c r="K1482" t="s">
        <v>209243</v>
      </c>
      <c r="L1482" t="s">
        <v>228704</v>
      </c>
      <c r="M1482" t="s">
        <v>12</v>
      </c>
      <c r="N1482" t="s">
        <v>228899</v>
      </c>
      <c r="O1482" t="s">
        <v>229220</v>
      </c>
      <c r="P1482" t="s">
        <v>229220</v>
      </c>
      <c r="Q1482" t="s">
        <v>120818</v>
      </c>
      <c r="R1482" t="s">
        <v>208621</v>
      </c>
      <c r="S1482" t="s">
        <v>233769</v>
      </c>
    </row>
    <row r="1483" spans="1:19" x14ac:dyDescent="0.35">
      <c r="A1483" s="1">
        <v>1943</v>
      </c>
      <c r="B1483" t="s">
        <v>1081</v>
      </c>
      <c r="C1483" t="s">
        <v>46732</v>
      </c>
      <c r="D1483" t="s">
        <v>4</v>
      </c>
      <c r="F1483" t="s">
        <v>120109</v>
      </c>
      <c r="G1483">
        <v>1.9999999999999999E-7</v>
      </c>
      <c r="H1483" t="s">
        <v>1081</v>
      </c>
      <c r="I1483" t="s">
        <v>125619</v>
      </c>
      <c r="J1483" s="2" t="s">
        <v>170660</v>
      </c>
      <c r="K1483" t="s">
        <v>209244</v>
      </c>
      <c r="L1483" t="s">
        <v>228704</v>
      </c>
      <c r="M1483" t="s">
        <v>228722</v>
      </c>
      <c r="O1483" t="s">
        <v>229143</v>
      </c>
      <c r="P1483" t="s">
        <v>229143</v>
      </c>
      <c r="Q1483" t="s">
        <v>120128</v>
      </c>
      <c r="R1483" t="s">
        <v>208621</v>
      </c>
      <c r="S1483" t="s">
        <v>233769</v>
      </c>
    </row>
    <row r="1484" spans="1:19" x14ac:dyDescent="0.35">
      <c r="A1484" s="1">
        <v>1944</v>
      </c>
      <c r="B1484" t="s">
        <v>1082</v>
      </c>
      <c r="C1484" t="s">
        <v>46733</v>
      </c>
      <c r="D1484" t="s">
        <v>4</v>
      </c>
      <c r="F1484" t="s">
        <v>120542</v>
      </c>
      <c r="G1484">
        <v>1.7044E-8</v>
      </c>
      <c r="H1484" t="s">
        <v>1082</v>
      </c>
      <c r="I1484" t="s">
        <v>125620</v>
      </c>
      <c r="J1484" s="2" t="s">
        <v>170661</v>
      </c>
      <c r="K1484" t="s">
        <v>209245</v>
      </c>
      <c r="L1484" t="s">
        <v>228704</v>
      </c>
      <c r="M1484" t="s">
        <v>16</v>
      </c>
      <c r="N1484" t="s">
        <v>228829</v>
      </c>
      <c r="O1484" t="s">
        <v>229115</v>
      </c>
      <c r="P1484" t="s">
        <v>229115</v>
      </c>
      <c r="Q1484" t="s">
        <v>120862</v>
      </c>
      <c r="R1484" t="s">
        <v>208621</v>
      </c>
      <c r="S1484" t="s">
        <v>233769</v>
      </c>
    </row>
    <row r="1485" spans="1:19" x14ac:dyDescent="0.35">
      <c r="A1485" s="1">
        <v>1945</v>
      </c>
      <c r="B1485" t="s">
        <v>1083</v>
      </c>
      <c r="C1485" t="s">
        <v>46734</v>
      </c>
      <c r="D1485" t="s">
        <v>4</v>
      </c>
      <c r="F1485" t="s">
        <v>120195</v>
      </c>
      <c r="G1485">
        <v>4.9999999999999998E-7</v>
      </c>
      <c r="H1485" t="s">
        <v>1083</v>
      </c>
      <c r="I1485" t="s">
        <v>125621</v>
      </c>
      <c r="J1485" s="2" t="s">
        <v>170662</v>
      </c>
      <c r="K1485" t="s">
        <v>209246</v>
      </c>
      <c r="L1485" t="s">
        <v>228704</v>
      </c>
      <c r="M1485" t="s">
        <v>228722</v>
      </c>
      <c r="O1485" t="s">
        <v>229143</v>
      </c>
      <c r="P1485" t="s">
        <v>229143</v>
      </c>
      <c r="Q1485" t="s">
        <v>120510</v>
      </c>
      <c r="R1485" t="s">
        <v>208621</v>
      </c>
      <c r="S1485" t="s">
        <v>233769</v>
      </c>
    </row>
    <row r="1486" spans="1:19" x14ac:dyDescent="0.35">
      <c r="A1486" s="1">
        <v>1946</v>
      </c>
      <c r="B1486" t="s">
        <v>1084</v>
      </c>
      <c r="C1486" t="s">
        <v>46735</v>
      </c>
      <c r="D1486" t="s">
        <v>4</v>
      </c>
      <c r="F1486" t="s">
        <v>120566</v>
      </c>
      <c r="G1486">
        <v>7.6197999999999994E-7</v>
      </c>
      <c r="H1486" t="s">
        <v>1084</v>
      </c>
      <c r="I1486" t="s">
        <v>125622</v>
      </c>
      <c r="J1486" s="2" t="s">
        <v>170663</v>
      </c>
      <c r="K1486" t="s">
        <v>209247</v>
      </c>
      <c r="L1486" t="s">
        <v>228704</v>
      </c>
      <c r="M1486" t="s">
        <v>228709</v>
      </c>
      <c r="N1486" t="s">
        <v>228858</v>
      </c>
      <c r="O1486" t="s">
        <v>229171</v>
      </c>
      <c r="P1486" t="s">
        <v>229171</v>
      </c>
      <c r="R1486" t="s">
        <v>208621</v>
      </c>
      <c r="S1486" t="s">
        <v>233769</v>
      </c>
    </row>
    <row r="1487" spans="1:19" x14ac:dyDescent="0.35">
      <c r="A1487" s="1">
        <v>1948</v>
      </c>
      <c r="B1487" t="s">
        <v>1084</v>
      </c>
      <c r="C1487" t="s">
        <v>46736</v>
      </c>
      <c r="D1487" t="s">
        <v>4</v>
      </c>
      <c r="F1487" t="s">
        <v>120819</v>
      </c>
      <c r="G1487">
        <v>1.8993100000000001E-7</v>
      </c>
      <c r="H1487" t="s">
        <v>1084</v>
      </c>
      <c r="I1487" t="s">
        <v>125622</v>
      </c>
      <c r="J1487" s="2" t="s">
        <v>170663</v>
      </c>
      <c r="K1487" t="s">
        <v>209247</v>
      </c>
      <c r="L1487" t="s">
        <v>228704</v>
      </c>
      <c r="M1487" t="s">
        <v>228709</v>
      </c>
      <c r="N1487" t="s">
        <v>228858</v>
      </c>
      <c r="O1487" t="s">
        <v>229171</v>
      </c>
      <c r="P1487" t="s">
        <v>229171</v>
      </c>
      <c r="R1487" t="s">
        <v>208621</v>
      </c>
      <c r="S1487" t="s">
        <v>233769</v>
      </c>
    </row>
    <row r="1488" spans="1:19" x14ac:dyDescent="0.35">
      <c r="A1488" s="1">
        <v>1949</v>
      </c>
      <c r="B1488" t="s">
        <v>1085</v>
      </c>
      <c r="C1488" t="s">
        <v>46737</v>
      </c>
      <c r="D1488" t="s">
        <v>4</v>
      </c>
      <c r="F1488" t="s">
        <v>120820</v>
      </c>
      <c r="G1488">
        <v>1.7135999999999999E-8</v>
      </c>
      <c r="H1488" t="s">
        <v>1085</v>
      </c>
      <c r="I1488" t="s">
        <v>125623</v>
      </c>
      <c r="J1488" s="2" t="s">
        <v>170664</v>
      </c>
      <c r="K1488" t="s">
        <v>209248</v>
      </c>
      <c r="L1488" t="s">
        <v>228704</v>
      </c>
      <c r="Q1488" t="s">
        <v>120207</v>
      </c>
      <c r="R1488" t="s">
        <v>208621</v>
      </c>
      <c r="S1488" t="s">
        <v>233769</v>
      </c>
    </row>
    <row r="1489" spans="1:19" x14ac:dyDescent="0.35">
      <c r="A1489" s="1">
        <v>1950</v>
      </c>
      <c r="B1489" t="s">
        <v>1086</v>
      </c>
      <c r="C1489" t="s">
        <v>46738</v>
      </c>
      <c r="D1489" t="s">
        <v>5</v>
      </c>
      <c r="E1489" t="s">
        <v>119954</v>
      </c>
      <c r="F1489" t="s">
        <v>120821</v>
      </c>
      <c r="G1489">
        <v>9.5000000000000005E-6</v>
      </c>
      <c r="H1489" t="s">
        <v>1086</v>
      </c>
      <c r="I1489" t="s">
        <v>125624</v>
      </c>
      <c r="J1489" s="2" t="s">
        <v>170665</v>
      </c>
      <c r="K1489" t="s">
        <v>209249</v>
      </c>
      <c r="L1489" t="s">
        <v>228706</v>
      </c>
      <c r="M1489" t="s">
        <v>228721</v>
      </c>
      <c r="N1489" t="s">
        <v>228829</v>
      </c>
      <c r="O1489" t="s">
        <v>229316</v>
      </c>
      <c r="P1489" t="s">
        <v>229316</v>
      </c>
      <c r="Q1489" t="s">
        <v>120216</v>
      </c>
      <c r="R1489" t="s">
        <v>208621</v>
      </c>
      <c r="S1489" t="s">
        <v>233769</v>
      </c>
    </row>
    <row r="1490" spans="1:19" x14ac:dyDescent="0.35">
      <c r="A1490" s="1">
        <v>1951</v>
      </c>
      <c r="B1490" t="s">
        <v>1086</v>
      </c>
      <c r="C1490" t="s">
        <v>46739</v>
      </c>
      <c r="D1490" t="s">
        <v>5</v>
      </c>
      <c r="F1490" t="s">
        <v>120361</v>
      </c>
      <c r="G1490">
        <v>8.5853999999999991E-6</v>
      </c>
      <c r="H1490" t="s">
        <v>1086</v>
      </c>
      <c r="I1490" t="s">
        <v>125624</v>
      </c>
      <c r="J1490" s="2" t="s">
        <v>170665</v>
      </c>
      <c r="K1490" t="s">
        <v>209249</v>
      </c>
      <c r="L1490" t="s">
        <v>228706</v>
      </c>
      <c r="M1490" t="s">
        <v>228721</v>
      </c>
      <c r="N1490" t="s">
        <v>228829</v>
      </c>
      <c r="O1490" t="s">
        <v>229316</v>
      </c>
      <c r="P1490" t="s">
        <v>229316</v>
      </c>
      <c r="Q1490" t="s">
        <v>120216</v>
      </c>
      <c r="R1490" t="s">
        <v>208621</v>
      </c>
      <c r="S1490" t="s">
        <v>233769</v>
      </c>
    </row>
    <row r="1491" spans="1:19" x14ac:dyDescent="0.35">
      <c r="A1491" s="1">
        <v>1952</v>
      </c>
      <c r="B1491" t="s">
        <v>1086</v>
      </c>
      <c r="C1491" t="s">
        <v>46740</v>
      </c>
      <c r="D1491" t="s">
        <v>4</v>
      </c>
      <c r="F1491" t="s">
        <v>120822</v>
      </c>
      <c r="G1491">
        <v>3.9999999999999998E-6</v>
      </c>
      <c r="H1491" t="s">
        <v>1086</v>
      </c>
      <c r="I1491" t="s">
        <v>125624</v>
      </c>
      <c r="J1491" s="2" t="s">
        <v>170665</v>
      </c>
      <c r="K1491" t="s">
        <v>209249</v>
      </c>
      <c r="L1491" t="s">
        <v>228706</v>
      </c>
      <c r="M1491" t="s">
        <v>228721</v>
      </c>
      <c r="N1491" t="s">
        <v>228829</v>
      </c>
      <c r="O1491" t="s">
        <v>229316</v>
      </c>
      <c r="P1491" t="s">
        <v>229316</v>
      </c>
      <c r="Q1491" t="s">
        <v>120216</v>
      </c>
      <c r="R1491" t="s">
        <v>208621</v>
      </c>
      <c r="S1491" t="s">
        <v>233769</v>
      </c>
    </row>
    <row r="1492" spans="1:19" x14ac:dyDescent="0.35">
      <c r="A1492" s="1">
        <v>1953</v>
      </c>
      <c r="B1492" t="s">
        <v>1087</v>
      </c>
      <c r="C1492" t="s">
        <v>46741</v>
      </c>
      <c r="D1492" t="s">
        <v>4</v>
      </c>
      <c r="F1492" t="s">
        <v>120239</v>
      </c>
      <c r="G1492">
        <v>4.9999999999999998E-8</v>
      </c>
      <c r="H1492" t="s">
        <v>1087</v>
      </c>
      <c r="I1492" t="s">
        <v>125625</v>
      </c>
      <c r="J1492" s="2" t="s">
        <v>170666</v>
      </c>
      <c r="K1492" t="s">
        <v>209250</v>
      </c>
      <c r="L1492" t="s">
        <v>228704</v>
      </c>
      <c r="Q1492" t="s">
        <v>120288</v>
      </c>
      <c r="R1492" t="s">
        <v>208621</v>
      </c>
      <c r="S1492" t="s">
        <v>233769</v>
      </c>
    </row>
    <row r="1493" spans="1:19" x14ac:dyDescent="0.35">
      <c r="A1493" s="1">
        <v>1955</v>
      </c>
      <c r="B1493" t="s">
        <v>1088</v>
      </c>
      <c r="C1493" t="s">
        <v>46742</v>
      </c>
      <c r="D1493" t="s">
        <v>4</v>
      </c>
      <c r="F1493" t="s">
        <v>120823</v>
      </c>
      <c r="G1493">
        <v>1.9999999999999999E-7</v>
      </c>
      <c r="H1493" t="s">
        <v>1088</v>
      </c>
      <c r="I1493" t="s">
        <v>125626</v>
      </c>
      <c r="J1493" s="2" t="s">
        <v>170667</v>
      </c>
      <c r="K1493" t="s">
        <v>209251</v>
      </c>
      <c r="L1493" t="s">
        <v>228704</v>
      </c>
      <c r="R1493" t="s">
        <v>208621</v>
      </c>
      <c r="S1493" t="s">
        <v>233769</v>
      </c>
    </row>
    <row r="1494" spans="1:19" x14ac:dyDescent="0.35">
      <c r="A1494" s="1">
        <v>1958</v>
      </c>
      <c r="B1494" t="s">
        <v>1089</v>
      </c>
      <c r="C1494" t="s">
        <v>46743</v>
      </c>
      <c r="D1494" t="s">
        <v>4</v>
      </c>
      <c r="F1494" t="s">
        <v>120824</v>
      </c>
      <c r="G1494">
        <v>4.9999999999999998E-7</v>
      </c>
      <c r="H1494" t="s">
        <v>1089</v>
      </c>
      <c r="I1494" t="s">
        <v>125627</v>
      </c>
      <c r="J1494" s="2" t="s">
        <v>170668</v>
      </c>
      <c r="K1494" t="s">
        <v>209252</v>
      </c>
      <c r="L1494" t="s">
        <v>228704</v>
      </c>
      <c r="M1494" t="s">
        <v>8</v>
      </c>
      <c r="N1494" t="s">
        <v>228828</v>
      </c>
      <c r="O1494" t="s">
        <v>229113</v>
      </c>
      <c r="P1494" t="s">
        <v>230104</v>
      </c>
      <c r="Q1494" t="s">
        <v>120824</v>
      </c>
      <c r="R1494" t="s">
        <v>208621</v>
      </c>
      <c r="S1494" t="s">
        <v>233769</v>
      </c>
    </row>
    <row r="1495" spans="1:19" x14ac:dyDescent="0.35">
      <c r="A1495" s="1">
        <v>1959</v>
      </c>
      <c r="B1495" t="s">
        <v>1089</v>
      </c>
      <c r="C1495" t="s">
        <v>46744</v>
      </c>
      <c r="D1495" t="s">
        <v>3</v>
      </c>
      <c r="F1495" t="s">
        <v>120825</v>
      </c>
      <c r="G1495">
        <v>6.9999999999999997E-7</v>
      </c>
      <c r="H1495" t="s">
        <v>1089</v>
      </c>
      <c r="I1495" t="s">
        <v>125627</v>
      </c>
      <c r="J1495" s="2" t="s">
        <v>170668</v>
      </c>
      <c r="K1495" t="s">
        <v>209252</v>
      </c>
      <c r="L1495" t="s">
        <v>228704</v>
      </c>
      <c r="M1495" t="s">
        <v>8</v>
      </c>
      <c r="N1495" t="s">
        <v>228828</v>
      </c>
      <c r="O1495" t="s">
        <v>229113</v>
      </c>
      <c r="P1495" t="s">
        <v>230104</v>
      </c>
      <c r="Q1495" t="s">
        <v>120824</v>
      </c>
      <c r="R1495" t="s">
        <v>208621</v>
      </c>
      <c r="S1495" t="s">
        <v>233769</v>
      </c>
    </row>
    <row r="1496" spans="1:19" x14ac:dyDescent="0.35">
      <c r="A1496" s="1">
        <v>1961</v>
      </c>
      <c r="B1496" t="s">
        <v>1090</v>
      </c>
      <c r="C1496" t="s">
        <v>46745</v>
      </c>
      <c r="D1496" t="s">
        <v>5</v>
      </c>
      <c r="E1496" t="s">
        <v>119954</v>
      </c>
      <c r="F1496" t="s">
        <v>120681</v>
      </c>
      <c r="G1496">
        <v>3.6000000000000001E-5</v>
      </c>
      <c r="H1496" t="s">
        <v>1090</v>
      </c>
      <c r="I1496" t="s">
        <v>125628</v>
      </c>
      <c r="J1496" s="2" t="s">
        <v>170669</v>
      </c>
      <c r="K1496" t="s">
        <v>208719</v>
      </c>
      <c r="L1496" t="s">
        <v>228704</v>
      </c>
      <c r="M1496" t="s">
        <v>228738</v>
      </c>
      <c r="N1496" t="s">
        <v>228880</v>
      </c>
      <c r="O1496" t="s">
        <v>229184</v>
      </c>
      <c r="P1496" t="s">
        <v>229184</v>
      </c>
      <c r="Q1496" t="s">
        <v>121273</v>
      </c>
      <c r="R1496" t="s">
        <v>208621</v>
      </c>
      <c r="S1496" t="s">
        <v>233769</v>
      </c>
    </row>
    <row r="1497" spans="1:19" x14ac:dyDescent="0.35">
      <c r="A1497" s="1">
        <v>1962</v>
      </c>
      <c r="B1497" t="s">
        <v>1090</v>
      </c>
      <c r="C1497" t="s">
        <v>46746</v>
      </c>
      <c r="D1497" t="s">
        <v>5</v>
      </c>
      <c r="E1497" t="s">
        <v>119955</v>
      </c>
      <c r="F1497" t="s">
        <v>120826</v>
      </c>
      <c r="G1497">
        <v>4.1999999999999996E-6</v>
      </c>
      <c r="H1497" t="s">
        <v>1090</v>
      </c>
      <c r="I1497" t="s">
        <v>125628</v>
      </c>
      <c r="J1497" s="2" t="s">
        <v>170669</v>
      </c>
      <c r="K1497" t="s">
        <v>208719</v>
      </c>
      <c r="L1497" t="s">
        <v>228704</v>
      </c>
      <c r="M1497" t="s">
        <v>228738</v>
      </c>
      <c r="N1497" t="s">
        <v>228880</v>
      </c>
      <c r="O1497" t="s">
        <v>229184</v>
      </c>
      <c r="P1497" t="s">
        <v>229184</v>
      </c>
      <c r="Q1497" t="s">
        <v>121273</v>
      </c>
      <c r="R1497" t="s">
        <v>208621</v>
      </c>
      <c r="S1497" t="s">
        <v>233769</v>
      </c>
    </row>
    <row r="1498" spans="1:19" x14ac:dyDescent="0.35">
      <c r="A1498" s="1">
        <v>1963</v>
      </c>
      <c r="B1498" t="s">
        <v>1090</v>
      </c>
      <c r="C1498" t="s">
        <v>46747</v>
      </c>
      <c r="D1498" t="s">
        <v>5</v>
      </c>
      <c r="E1498" t="s">
        <v>119956</v>
      </c>
      <c r="F1498" t="s">
        <v>120121</v>
      </c>
      <c r="G1498">
        <v>1.0000000000000001E-5</v>
      </c>
      <c r="H1498" t="s">
        <v>1090</v>
      </c>
      <c r="I1498" t="s">
        <v>125628</v>
      </c>
      <c r="J1498" s="2" t="s">
        <v>170669</v>
      </c>
      <c r="K1498" t="s">
        <v>208719</v>
      </c>
      <c r="L1498" t="s">
        <v>228704</v>
      </c>
      <c r="M1498" t="s">
        <v>228738</v>
      </c>
      <c r="N1498" t="s">
        <v>228880</v>
      </c>
      <c r="O1498" t="s">
        <v>229184</v>
      </c>
      <c r="P1498" t="s">
        <v>229184</v>
      </c>
      <c r="Q1498" t="s">
        <v>121273</v>
      </c>
      <c r="R1498" t="s">
        <v>208621</v>
      </c>
      <c r="S1498" t="s">
        <v>233769</v>
      </c>
    </row>
    <row r="1499" spans="1:19" x14ac:dyDescent="0.35">
      <c r="A1499" s="1">
        <v>1964</v>
      </c>
      <c r="B1499" t="s">
        <v>1091</v>
      </c>
      <c r="C1499" t="s">
        <v>46748</v>
      </c>
      <c r="D1499" t="s">
        <v>5</v>
      </c>
      <c r="F1499" t="s">
        <v>120149</v>
      </c>
      <c r="G1499">
        <v>2.3999999999999998E-7</v>
      </c>
      <c r="H1499" t="s">
        <v>1091</v>
      </c>
      <c r="I1499" t="s">
        <v>125629</v>
      </c>
      <c r="J1499" s="2" t="s">
        <v>170670</v>
      </c>
      <c r="K1499" t="s">
        <v>209181</v>
      </c>
      <c r="L1499" t="s">
        <v>228704</v>
      </c>
      <c r="M1499" t="s">
        <v>11</v>
      </c>
      <c r="N1499" t="s">
        <v>228875</v>
      </c>
      <c r="O1499" t="s">
        <v>229172</v>
      </c>
      <c r="P1499" t="s">
        <v>230168</v>
      </c>
      <c r="R1499" t="s">
        <v>208621</v>
      </c>
      <c r="S1499" t="s">
        <v>233769</v>
      </c>
    </row>
    <row r="1500" spans="1:19" x14ac:dyDescent="0.35">
      <c r="A1500" s="1">
        <v>1965</v>
      </c>
      <c r="B1500" t="s">
        <v>1092</v>
      </c>
      <c r="C1500" t="s">
        <v>46749</v>
      </c>
      <c r="D1500" t="s">
        <v>5</v>
      </c>
      <c r="E1500" t="s">
        <v>119955</v>
      </c>
      <c r="F1500" t="s">
        <v>120595</v>
      </c>
      <c r="G1500">
        <v>6.0000000000000002E-6</v>
      </c>
      <c r="H1500" t="s">
        <v>1092</v>
      </c>
      <c r="I1500" t="s">
        <v>125630</v>
      </c>
      <c r="J1500" s="2" t="s">
        <v>170671</v>
      </c>
      <c r="K1500" t="s">
        <v>209253</v>
      </c>
      <c r="L1500" t="s">
        <v>228704</v>
      </c>
      <c r="M1500" t="s">
        <v>9</v>
      </c>
      <c r="N1500" t="s">
        <v>228882</v>
      </c>
      <c r="O1500" t="s">
        <v>229185</v>
      </c>
      <c r="P1500" t="s">
        <v>229185</v>
      </c>
      <c r="Q1500" t="s">
        <v>120059</v>
      </c>
      <c r="R1500" t="s">
        <v>208621</v>
      </c>
      <c r="S1500" t="s">
        <v>233769</v>
      </c>
    </row>
    <row r="1501" spans="1:19" x14ac:dyDescent="0.35">
      <c r="A1501" s="1">
        <v>1968</v>
      </c>
      <c r="B1501" t="s">
        <v>1093</v>
      </c>
      <c r="C1501" t="s">
        <v>46750</v>
      </c>
      <c r="D1501" t="s">
        <v>4</v>
      </c>
      <c r="F1501" t="s">
        <v>120406</v>
      </c>
      <c r="G1501">
        <v>2.9999999999999997E-8</v>
      </c>
      <c r="H1501" t="s">
        <v>1093</v>
      </c>
      <c r="I1501" t="s">
        <v>125631</v>
      </c>
      <c r="J1501" s="2" t="s">
        <v>170672</v>
      </c>
      <c r="K1501" t="s">
        <v>208924</v>
      </c>
      <c r="L1501" t="s">
        <v>228705</v>
      </c>
      <c r="Q1501" t="s">
        <v>120719</v>
      </c>
      <c r="R1501" t="s">
        <v>208621</v>
      </c>
      <c r="S1501" t="s">
        <v>233769</v>
      </c>
    </row>
    <row r="1502" spans="1:19" x14ac:dyDescent="0.35">
      <c r="A1502" s="1">
        <v>1969</v>
      </c>
      <c r="B1502" t="s">
        <v>1094</v>
      </c>
      <c r="C1502" t="s">
        <v>46751</v>
      </c>
      <c r="D1502" t="s">
        <v>4</v>
      </c>
      <c r="F1502" t="s">
        <v>120556</v>
      </c>
      <c r="G1502">
        <v>2.2500000000000001E-6</v>
      </c>
      <c r="H1502" t="s">
        <v>1094</v>
      </c>
      <c r="I1502" t="s">
        <v>125632</v>
      </c>
      <c r="J1502" s="2" t="s">
        <v>170673</v>
      </c>
      <c r="K1502" t="s">
        <v>209254</v>
      </c>
      <c r="L1502" t="s">
        <v>228704</v>
      </c>
      <c r="Q1502" t="s">
        <v>120059</v>
      </c>
      <c r="R1502" t="s">
        <v>208621</v>
      </c>
      <c r="S1502" t="s">
        <v>233769</v>
      </c>
    </row>
    <row r="1503" spans="1:19" x14ac:dyDescent="0.35">
      <c r="A1503" s="1">
        <v>1970</v>
      </c>
      <c r="B1503" t="s">
        <v>1095</v>
      </c>
      <c r="C1503" t="s">
        <v>46752</v>
      </c>
      <c r="D1503" t="s">
        <v>5</v>
      </c>
      <c r="F1503" t="s">
        <v>120827</v>
      </c>
      <c r="G1503">
        <v>6.0000000000000002E-6</v>
      </c>
      <c r="H1503" t="s">
        <v>1095</v>
      </c>
      <c r="I1503" t="s">
        <v>125633</v>
      </c>
      <c r="J1503" s="2" t="s">
        <v>170674</v>
      </c>
      <c r="K1503" t="s">
        <v>209255</v>
      </c>
      <c r="L1503" t="s">
        <v>228704</v>
      </c>
      <c r="M1503" t="s">
        <v>8</v>
      </c>
      <c r="N1503" t="s">
        <v>228834</v>
      </c>
      <c r="O1503" t="s">
        <v>229114</v>
      </c>
      <c r="P1503" t="s">
        <v>230082</v>
      </c>
      <c r="Q1503" t="s">
        <v>121497</v>
      </c>
      <c r="R1503" t="s">
        <v>208621</v>
      </c>
      <c r="S1503" t="s">
        <v>233769</v>
      </c>
    </row>
    <row r="1504" spans="1:19" x14ac:dyDescent="0.35">
      <c r="A1504" s="1">
        <v>1971</v>
      </c>
      <c r="B1504" t="s">
        <v>1095</v>
      </c>
      <c r="C1504" t="s">
        <v>46753</v>
      </c>
      <c r="D1504" t="s">
        <v>5</v>
      </c>
      <c r="F1504" t="s">
        <v>120489</v>
      </c>
      <c r="G1504">
        <v>1.0000000000000001E-5</v>
      </c>
      <c r="H1504" t="s">
        <v>1095</v>
      </c>
      <c r="I1504" t="s">
        <v>125633</v>
      </c>
      <c r="J1504" s="2" t="s">
        <v>170674</v>
      </c>
      <c r="K1504" t="s">
        <v>209255</v>
      </c>
      <c r="L1504" t="s">
        <v>228704</v>
      </c>
      <c r="M1504" t="s">
        <v>8</v>
      </c>
      <c r="N1504" t="s">
        <v>228834</v>
      </c>
      <c r="O1504" t="s">
        <v>229114</v>
      </c>
      <c r="P1504" t="s">
        <v>230082</v>
      </c>
      <c r="Q1504" t="s">
        <v>121497</v>
      </c>
      <c r="R1504" t="s">
        <v>208621</v>
      </c>
      <c r="S1504" t="s">
        <v>233769</v>
      </c>
    </row>
    <row r="1505" spans="1:19" x14ac:dyDescent="0.35">
      <c r="A1505" s="1">
        <v>1972</v>
      </c>
      <c r="B1505" t="s">
        <v>1095</v>
      </c>
      <c r="C1505" t="s">
        <v>46754</v>
      </c>
      <c r="D1505" t="s">
        <v>5</v>
      </c>
      <c r="F1505" t="s">
        <v>120828</v>
      </c>
      <c r="G1505">
        <v>6.4727309999999997E-6</v>
      </c>
      <c r="H1505" t="s">
        <v>1095</v>
      </c>
      <c r="I1505" t="s">
        <v>125633</v>
      </c>
      <c r="J1505" s="2" t="s">
        <v>170674</v>
      </c>
      <c r="K1505" t="s">
        <v>209255</v>
      </c>
      <c r="L1505" t="s">
        <v>228704</v>
      </c>
      <c r="M1505" t="s">
        <v>8</v>
      </c>
      <c r="N1505" t="s">
        <v>228834</v>
      </c>
      <c r="O1505" t="s">
        <v>229114</v>
      </c>
      <c r="P1505" t="s">
        <v>230082</v>
      </c>
      <c r="Q1505" t="s">
        <v>121497</v>
      </c>
      <c r="R1505" t="s">
        <v>208621</v>
      </c>
      <c r="S1505" t="s">
        <v>233769</v>
      </c>
    </row>
    <row r="1506" spans="1:19" x14ac:dyDescent="0.35">
      <c r="A1506" s="1">
        <v>1974</v>
      </c>
      <c r="B1506" t="s">
        <v>1096</v>
      </c>
      <c r="C1506" t="s">
        <v>46755</v>
      </c>
      <c r="D1506" t="s">
        <v>4</v>
      </c>
      <c r="F1506" t="s">
        <v>120829</v>
      </c>
      <c r="G1506">
        <v>3E-9</v>
      </c>
      <c r="H1506" t="s">
        <v>1096</v>
      </c>
      <c r="I1506" t="s">
        <v>125634</v>
      </c>
      <c r="J1506" s="2" t="s">
        <v>170675</v>
      </c>
      <c r="K1506" t="s">
        <v>209256</v>
      </c>
      <c r="L1506" t="s">
        <v>228705</v>
      </c>
      <c r="Q1506" t="s">
        <v>120409</v>
      </c>
      <c r="R1506" t="s">
        <v>208621</v>
      </c>
      <c r="S1506" t="s">
        <v>233769</v>
      </c>
    </row>
    <row r="1507" spans="1:19" x14ac:dyDescent="0.35">
      <c r="A1507" s="1">
        <v>1975</v>
      </c>
      <c r="B1507" t="s">
        <v>1097</v>
      </c>
      <c r="C1507" t="s">
        <v>46756</v>
      </c>
      <c r="D1507" t="s">
        <v>4</v>
      </c>
      <c r="F1507" t="s">
        <v>120830</v>
      </c>
      <c r="G1507">
        <v>8.5000000000000007E-8</v>
      </c>
      <c r="H1507" t="s">
        <v>1097</v>
      </c>
      <c r="I1507" t="s">
        <v>125635</v>
      </c>
      <c r="J1507" s="2" t="s">
        <v>170676</v>
      </c>
      <c r="K1507" t="s">
        <v>209257</v>
      </c>
      <c r="L1507" t="s">
        <v>228704</v>
      </c>
      <c r="M1507" t="s">
        <v>8</v>
      </c>
      <c r="N1507" t="s">
        <v>228834</v>
      </c>
      <c r="O1507" t="s">
        <v>229114</v>
      </c>
      <c r="P1507" t="s">
        <v>230082</v>
      </c>
      <c r="Q1507" t="s">
        <v>119966</v>
      </c>
      <c r="R1507" t="s">
        <v>208621</v>
      </c>
      <c r="S1507" t="s">
        <v>233769</v>
      </c>
    </row>
    <row r="1508" spans="1:19" x14ac:dyDescent="0.35">
      <c r="A1508" s="1">
        <v>1977</v>
      </c>
      <c r="B1508" t="s">
        <v>1098</v>
      </c>
      <c r="C1508" t="s">
        <v>46757</v>
      </c>
      <c r="D1508" t="s">
        <v>4</v>
      </c>
      <c r="F1508" t="s">
        <v>120158</v>
      </c>
      <c r="G1508">
        <v>5.9999999999999997E-7</v>
      </c>
      <c r="H1508" t="s">
        <v>1098</v>
      </c>
      <c r="I1508" t="s">
        <v>125636</v>
      </c>
      <c r="J1508" s="2" t="s">
        <v>170677</v>
      </c>
      <c r="K1508" t="s">
        <v>208621</v>
      </c>
      <c r="L1508" t="s">
        <v>228704</v>
      </c>
      <c r="M1508" t="s">
        <v>8</v>
      </c>
      <c r="N1508" t="s">
        <v>228828</v>
      </c>
      <c r="O1508" t="s">
        <v>229113</v>
      </c>
      <c r="P1508" t="s">
        <v>230081</v>
      </c>
      <c r="R1508" t="s">
        <v>208621</v>
      </c>
      <c r="S1508" t="s">
        <v>233769</v>
      </c>
    </row>
    <row r="1509" spans="1:19" x14ac:dyDescent="0.35">
      <c r="A1509" s="1">
        <v>1978</v>
      </c>
      <c r="B1509" t="s">
        <v>1099</v>
      </c>
      <c r="C1509" t="s">
        <v>46758</v>
      </c>
      <c r="D1509" t="s">
        <v>4</v>
      </c>
      <c r="F1509" t="s">
        <v>120109</v>
      </c>
      <c r="G1509">
        <v>3.2427999999999999E-7</v>
      </c>
      <c r="H1509" t="s">
        <v>1099</v>
      </c>
      <c r="I1509" t="s">
        <v>125637</v>
      </c>
      <c r="J1509" s="2" t="s">
        <v>170678</v>
      </c>
      <c r="K1509" t="s">
        <v>209258</v>
      </c>
      <c r="L1509" t="s">
        <v>228705</v>
      </c>
      <c r="M1509" t="s">
        <v>10</v>
      </c>
      <c r="N1509" t="s">
        <v>228930</v>
      </c>
      <c r="O1509" t="s">
        <v>229317</v>
      </c>
      <c r="P1509" t="s">
        <v>229317</v>
      </c>
      <c r="Q1509" t="s">
        <v>120535</v>
      </c>
      <c r="R1509" t="s">
        <v>208621</v>
      </c>
      <c r="S1509" t="s">
        <v>233769</v>
      </c>
    </row>
    <row r="1510" spans="1:19" x14ac:dyDescent="0.35">
      <c r="A1510" s="1">
        <v>1979</v>
      </c>
      <c r="B1510" t="s">
        <v>1100</v>
      </c>
      <c r="C1510" t="s">
        <v>46759</v>
      </c>
      <c r="D1510" t="s">
        <v>4</v>
      </c>
      <c r="F1510" t="s">
        <v>120067</v>
      </c>
      <c r="G1510">
        <v>4.0248999999999999E-8</v>
      </c>
      <c r="H1510" t="s">
        <v>1100</v>
      </c>
      <c r="I1510" t="s">
        <v>125638</v>
      </c>
      <c r="J1510" s="2" t="s">
        <v>170679</v>
      </c>
      <c r="K1510" t="s">
        <v>209259</v>
      </c>
      <c r="L1510" t="s">
        <v>228704</v>
      </c>
      <c r="M1510" t="s">
        <v>10</v>
      </c>
      <c r="N1510" t="s">
        <v>228827</v>
      </c>
      <c r="O1510" t="s">
        <v>229107</v>
      </c>
      <c r="P1510" t="s">
        <v>229107</v>
      </c>
      <c r="Q1510" t="s">
        <v>120027</v>
      </c>
      <c r="R1510" t="s">
        <v>208621</v>
      </c>
      <c r="S1510" t="s">
        <v>233769</v>
      </c>
    </row>
    <row r="1511" spans="1:19" x14ac:dyDescent="0.35">
      <c r="A1511" s="1">
        <v>1981</v>
      </c>
      <c r="B1511" t="s">
        <v>1101</v>
      </c>
      <c r="C1511" t="s">
        <v>46760</v>
      </c>
      <c r="D1511" t="s">
        <v>5</v>
      </c>
      <c r="F1511" t="s">
        <v>120831</v>
      </c>
      <c r="G1511">
        <v>9.1500000000000001E-4</v>
      </c>
      <c r="H1511" t="s">
        <v>1101</v>
      </c>
      <c r="I1511" t="s">
        <v>125639</v>
      </c>
      <c r="J1511" s="2" t="s">
        <v>170680</v>
      </c>
      <c r="K1511" t="s">
        <v>208621</v>
      </c>
      <c r="L1511" t="s">
        <v>228705</v>
      </c>
      <c r="M1511" t="s">
        <v>10</v>
      </c>
      <c r="N1511" t="s">
        <v>228827</v>
      </c>
      <c r="O1511" t="s">
        <v>229107</v>
      </c>
      <c r="P1511" t="s">
        <v>229107</v>
      </c>
      <c r="R1511" t="s">
        <v>208621</v>
      </c>
      <c r="S1511" t="s">
        <v>233769</v>
      </c>
    </row>
    <row r="1512" spans="1:19" x14ac:dyDescent="0.35">
      <c r="A1512" s="1">
        <v>1982</v>
      </c>
      <c r="B1512" t="s">
        <v>1102</v>
      </c>
      <c r="C1512" t="s">
        <v>46761</v>
      </c>
      <c r="D1512" t="s">
        <v>4</v>
      </c>
      <c r="F1512" t="s">
        <v>120539</v>
      </c>
      <c r="G1512">
        <v>2.4999999999999999E-7</v>
      </c>
      <c r="H1512" t="s">
        <v>1102</v>
      </c>
      <c r="I1512" t="s">
        <v>125640</v>
      </c>
      <c r="J1512" s="2" t="s">
        <v>170681</v>
      </c>
      <c r="K1512" t="s">
        <v>208688</v>
      </c>
      <c r="L1512" t="s">
        <v>228704</v>
      </c>
      <c r="Q1512" t="s">
        <v>122601</v>
      </c>
      <c r="R1512" t="s">
        <v>208621</v>
      </c>
      <c r="S1512" t="s">
        <v>233769</v>
      </c>
    </row>
    <row r="1513" spans="1:19" x14ac:dyDescent="0.35">
      <c r="A1513" s="1">
        <v>1983</v>
      </c>
      <c r="B1513" t="s">
        <v>1103</v>
      </c>
      <c r="C1513" t="s">
        <v>46762</v>
      </c>
      <c r="D1513" t="s">
        <v>4</v>
      </c>
      <c r="F1513" t="s">
        <v>120464</v>
      </c>
      <c r="G1513">
        <v>2.4999999999999999E-8</v>
      </c>
      <c r="H1513" t="s">
        <v>1103</v>
      </c>
      <c r="I1513" t="s">
        <v>125641</v>
      </c>
      <c r="J1513" s="2" t="s">
        <v>170682</v>
      </c>
      <c r="K1513" t="s">
        <v>208656</v>
      </c>
      <c r="L1513" t="s">
        <v>228704</v>
      </c>
      <c r="Q1513" t="s">
        <v>120217</v>
      </c>
      <c r="R1513" t="s">
        <v>208621</v>
      </c>
      <c r="S1513" t="s">
        <v>233769</v>
      </c>
    </row>
    <row r="1514" spans="1:19" x14ac:dyDescent="0.35">
      <c r="A1514" s="1">
        <v>1984</v>
      </c>
      <c r="B1514" t="s">
        <v>1104</v>
      </c>
      <c r="C1514" t="s">
        <v>46763</v>
      </c>
      <c r="D1514" t="s">
        <v>4</v>
      </c>
      <c r="F1514" t="s">
        <v>120678</v>
      </c>
      <c r="G1514">
        <v>9.5999999999999991E-7</v>
      </c>
      <c r="H1514" t="s">
        <v>1104</v>
      </c>
      <c r="I1514" t="s">
        <v>125642</v>
      </c>
      <c r="J1514" s="2" t="s">
        <v>170683</v>
      </c>
      <c r="K1514" t="s">
        <v>209260</v>
      </c>
      <c r="L1514" t="s">
        <v>228704</v>
      </c>
      <c r="M1514" t="s">
        <v>8</v>
      </c>
      <c r="N1514" t="s">
        <v>228828</v>
      </c>
      <c r="O1514" t="s">
        <v>229113</v>
      </c>
      <c r="P1514" t="s">
        <v>230081</v>
      </c>
      <c r="Q1514" t="s">
        <v>120059</v>
      </c>
      <c r="R1514" t="s">
        <v>208621</v>
      </c>
      <c r="S1514" t="s">
        <v>233769</v>
      </c>
    </row>
    <row r="1515" spans="1:19" x14ac:dyDescent="0.35">
      <c r="A1515" s="1">
        <v>1985</v>
      </c>
      <c r="B1515" t="s">
        <v>1105</v>
      </c>
      <c r="C1515" t="s">
        <v>46764</v>
      </c>
      <c r="D1515" t="s">
        <v>5</v>
      </c>
      <c r="E1515" t="s">
        <v>119955</v>
      </c>
      <c r="F1515" t="s">
        <v>120832</v>
      </c>
      <c r="G1515">
        <v>3.0000000000000001E-6</v>
      </c>
      <c r="H1515" t="s">
        <v>1105</v>
      </c>
      <c r="I1515" t="s">
        <v>125643</v>
      </c>
      <c r="J1515" s="2" t="s">
        <v>170684</v>
      </c>
      <c r="K1515" t="s">
        <v>209065</v>
      </c>
      <c r="L1515" t="s">
        <v>228704</v>
      </c>
      <c r="M1515" t="s">
        <v>228733</v>
      </c>
      <c r="N1515" t="s">
        <v>228836</v>
      </c>
      <c r="O1515" t="s">
        <v>229290</v>
      </c>
      <c r="P1515" t="s">
        <v>229290</v>
      </c>
      <c r="Q1515" t="s">
        <v>119991</v>
      </c>
      <c r="R1515" t="s">
        <v>208621</v>
      </c>
      <c r="S1515" t="s">
        <v>233769</v>
      </c>
    </row>
    <row r="1516" spans="1:19" x14ac:dyDescent="0.35">
      <c r="A1516" s="1">
        <v>1986</v>
      </c>
      <c r="B1516" t="s">
        <v>1105</v>
      </c>
      <c r="C1516" t="s">
        <v>46765</v>
      </c>
      <c r="D1516" t="s">
        <v>5</v>
      </c>
      <c r="E1516" t="s">
        <v>119954</v>
      </c>
      <c r="F1516" t="s">
        <v>120639</v>
      </c>
      <c r="G1516">
        <v>3.4000000000000001E-6</v>
      </c>
      <c r="H1516" t="s">
        <v>1105</v>
      </c>
      <c r="I1516" t="s">
        <v>125643</v>
      </c>
      <c r="J1516" s="2" t="s">
        <v>170684</v>
      </c>
      <c r="K1516" t="s">
        <v>209065</v>
      </c>
      <c r="L1516" t="s">
        <v>228704</v>
      </c>
      <c r="M1516" t="s">
        <v>228733</v>
      </c>
      <c r="N1516" t="s">
        <v>228836</v>
      </c>
      <c r="O1516" t="s">
        <v>229290</v>
      </c>
      <c r="P1516" t="s">
        <v>229290</v>
      </c>
      <c r="Q1516" t="s">
        <v>119991</v>
      </c>
      <c r="R1516" t="s">
        <v>208621</v>
      </c>
      <c r="S1516" t="s">
        <v>233769</v>
      </c>
    </row>
    <row r="1517" spans="1:19" x14ac:dyDescent="0.35">
      <c r="A1517" s="1">
        <v>1987</v>
      </c>
      <c r="B1517" t="s">
        <v>1106</v>
      </c>
      <c r="C1517" t="s">
        <v>46766</v>
      </c>
      <c r="D1517" t="s">
        <v>4</v>
      </c>
      <c r="F1517" t="s">
        <v>120833</v>
      </c>
      <c r="G1517">
        <v>2.96E-8</v>
      </c>
      <c r="H1517" t="s">
        <v>1106</v>
      </c>
      <c r="I1517" t="s">
        <v>125644</v>
      </c>
      <c r="J1517" s="2" t="s">
        <v>170685</v>
      </c>
      <c r="K1517" t="s">
        <v>209261</v>
      </c>
      <c r="L1517" t="s">
        <v>228704</v>
      </c>
      <c r="M1517" t="s">
        <v>8</v>
      </c>
      <c r="N1517" t="s">
        <v>228832</v>
      </c>
      <c r="O1517" t="s">
        <v>229111</v>
      </c>
      <c r="P1517" t="s">
        <v>230079</v>
      </c>
      <c r="Q1517" t="s">
        <v>120833</v>
      </c>
      <c r="R1517" t="s">
        <v>208621</v>
      </c>
      <c r="S1517" t="s">
        <v>233769</v>
      </c>
    </row>
    <row r="1518" spans="1:19" x14ac:dyDescent="0.35">
      <c r="A1518" s="1">
        <v>1988</v>
      </c>
      <c r="B1518" t="s">
        <v>1107</v>
      </c>
      <c r="C1518" t="s">
        <v>46767</v>
      </c>
      <c r="D1518" t="s">
        <v>5</v>
      </c>
      <c r="E1518" t="s">
        <v>119955</v>
      </c>
      <c r="F1518" t="s">
        <v>120781</v>
      </c>
      <c r="G1518">
        <v>1.0000000000000001E-5</v>
      </c>
      <c r="H1518" t="s">
        <v>1107</v>
      </c>
      <c r="I1518" t="s">
        <v>125645</v>
      </c>
      <c r="J1518" s="2" t="s">
        <v>170686</v>
      </c>
      <c r="K1518" t="s">
        <v>209262</v>
      </c>
      <c r="L1518" t="s">
        <v>228704</v>
      </c>
      <c r="M1518" t="s">
        <v>8</v>
      </c>
      <c r="N1518" t="s">
        <v>228830</v>
      </c>
      <c r="O1518" t="s">
        <v>229110</v>
      </c>
      <c r="P1518" t="s">
        <v>229110</v>
      </c>
      <c r="Q1518" t="s">
        <v>122865</v>
      </c>
      <c r="R1518" t="s">
        <v>208621</v>
      </c>
      <c r="S1518" t="s">
        <v>233769</v>
      </c>
    </row>
    <row r="1519" spans="1:19" x14ac:dyDescent="0.35">
      <c r="A1519" s="1">
        <v>1989</v>
      </c>
      <c r="B1519" t="s">
        <v>1107</v>
      </c>
      <c r="C1519" t="s">
        <v>46768</v>
      </c>
      <c r="D1519" t="s">
        <v>4</v>
      </c>
      <c r="F1519" t="s">
        <v>120834</v>
      </c>
      <c r="G1519">
        <v>3.2499999999999998E-6</v>
      </c>
      <c r="H1519" t="s">
        <v>1107</v>
      </c>
      <c r="I1519" t="s">
        <v>125645</v>
      </c>
      <c r="J1519" s="2" t="s">
        <v>170686</v>
      </c>
      <c r="K1519" t="s">
        <v>209262</v>
      </c>
      <c r="L1519" t="s">
        <v>228704</v>
      </c>
      <c r="M1519" t="s">
        <v>8</v>
      </c>
      <c r="N1519" t="s">
        <v>228830</v>
      </c>
      <c r="O1519" t="s">
        <v>229110</v>
      </c>
      <c r="P1519" t="s">
        <v>229110</v>
      </c>
      <c r="Q1519" t="s">
        <v>122865</v>
      </c>
      <c r="R1519" t="s">
        <v>208621</v>
      </c>
      <c r="S1519" t="s">
        <v>233769</v>
      </c>
    </row>
    <row r="1520" spans="1:19" x14ac:dyDescent="0.35">
      <c r="A1520" s="1">
        <v>1991</v>
      </c>
      <c r="B1520" t="s">
        <v>1108</v>
      </c>
      <c r="C1520" t="s">
        <v>46769</v>
      </c>
      <c r="D1520" t="s">
        <v>5</v>
      </c>
      <c r="E1520" t="s">
        <v>119955</v>
      </c>
      <c r="F1520" t="s">
        <v>120439</v>
      </c>
      <c r="G1520">
        <v>5.0000000000000004E-6</v>
      </c>
      <c r="H1520" t="s">
        <v>1108</v>
      </c>
      <c r="I1520" t="s">
        <v>125646</v>
      </c>
      <c r="J1520" s="2" t="s">
        <v>170687</v>
      </c>
      <c r="K1520" t="s">
        <v>208814</v>
      </c>
      <c r="L1520" t="s">
        <v>228704</v>
      </c>
      <c r="M1520" t="s">
        <v>8</v>
      </c>
      <c r="N1520" t="s">
        <v>228828</v>
      </c>
      <c r="O1520" t="s">
        <v>229113</v>
      </c>
      <c r="P1520" t="s">
        <v>230081</v>
      </c>
      <c r="Q1520" t="s">
        <v>119987</v>
      </c>
      <c r="R1520" t="s">
        <v>208621</v>
      </c>
      <c r="S1520" t="s">
        <v>233769</v>
      </c>
    </row>
    <row r="1521" spans="1:19" x14ac:dyDescent="0.35">
      <c r="A1521" s="1">
        <v>1992</v>
      </c>
      <c r="B1521" t="s">
        <v>1109</v>
      </c>
      <c r="C1521" t="s">
        <v>46770</v>
      </c>
      <c r="D1521" t="s">
        <v>5</v>
      </c>
      <c r="E1521" t="s">
        <v>119955</v>
      </c>
      <c r="F1521" t="s">
        <v>120375</v>
      </c>
      <c r="G1521">
        <v>4.9999999999999998E-7</v>
      </c>
      <c r="H1521" t="s">
        <v>1109</v>
      </c>
      <c r="I1521" t="s">
        <v>125647</v>
      </c>
      <c r="J1521" s="2" t="s">
        <v>170688</v>
      </c>
      <c r="K1521" t="s">
        <v>209263</v>
      </c>
      <c r="L1521" t="s">
        <v>228704</v>
      </c>
      <c r="M1521" t="s">
        <v>8</v>
      </c>
      <c r="N1521" t="s">
        <v>228828</v>
      </c>
      <c r="O1521" t="s">
        <v>229113</v>
      </c>
      <c r="P1521" t="s">
        <v>230247</v>
      </c>
      <c r="Q1521" t="s">
        <v>119991</v>
      </c>
      <c r="R1521" t="s">
        <v>208621</v>
      </c>
      <c r="S1521" t="s">
        <v>233769</v>
      </c>
    </row>
    <row r="1522" spans="1:19" x14ac:dyDescent="0.35">
      <c r="A1522" s="1">
        <v>1993</v>
      </c>
      <c r="B1522" t="s">
        <v>1110</v>
      </c>
      <c r="C1522" t="s">
        <v>46771</v>
      </c>
      <c r="D1522" t="s">
        <v>5</v>
      </c>
      <c r="F1522" t="s">
        <v>120835</v>
      </c>
      <c r="G1522">
        <v>1.4999999999999999E-7</v>
      </c>
      <c r="H1522" t="s">
        <v>1110</v>
      </c>
      <c r="I1522" t="s">
        <v>125648</v>
      </c>
      <c r="J1522" s="2" t="s">
        <v>170689</v>
      </c>
      <c r="K1522" t="s">
        <v>209264</v>
      </c>
      <c r="L1522" t="s">
        <v>228704</v>
      </c>
      <c r="M1522" t="s">
        <v>8</v>
      </c>
      <c r="N1522" t="s">
        <v>228842</v>
      </c>
      <c r="O1522" t="s">
        <v>229125</v>
      </c>
      <c r="P1522" t="s">
        <v>230248</v>
      </c>
      <c r="Q1522" t="s">
        <v>120377</v>
      </c>
      <c r="R1522" t="s">
        <v>208621</v>
      </c>
      <c r="S1522" t="s">
        <v>233769</v>
      </c>
    </row>
    <row r="1523" spans="1:19" x14ac:dyDescent="0.35">
      <c r="A1523" s="1">
        <v>1995</v>
      </c>
      <c r="B1523" t="s">
        <v>1111</v>
      </c>
      <c r="C1523" t="s">
        <v>46772</v>
      </c>
      <c r="D1523" t="s">
        <v>4</v>
      </c>
      <c r="F1523" t="s">
        <v>120836</v>
      </c>
      <c r="G1523">
        <v>1.5E-6</v>
      </c>
      <c r="H1523" t="s">
        <v>1111</v>
      </c>
      <c r="I1523" t="s">
        <v>125649</v>
      </c>
      <c r="J1523" s="2" t="s">
        <v>170690</v>
      </c>
      <c r="K1523" t="s">
        <v>209265</v>
      </c>
      <c r="L1523" t="s">
        <v>228704</v>
      </c>
      <c r="M1523" t="s">
        <v>8</v>
      </c>
      <c r="N1523" t="s">
        <v>228848</v>
      </c>
      <c r="O1523" t="s">
        <v>229133</v>
      </c>
      <c r="P1523" t="s">
        <v>229133</v>
      </c>
      <c r="Q1523" t="s">
        <v>120189</v>
      </c>
      <c r="R1523" t="s">
        <v>208621</v>
      </c>
      <c r="S1523" t="s">
        <v>233769</v>
      </c>
    </row>
    <row r="1524" spans="1:19" x14ac:dyDescent="0.35">
      <c r="A1524" s="1">
        <v>1997</v>
      </c>
      <c r="B1524" t="s">
        <v>1112</v>
      </c>
      <c r="C1524" t="s">
        <v>46773</v>
      </c>
      <c r="D1524" t="s">
        <v>4</v>
      </c>
      <c r="F1524" t="s">
        <v>120018</v>
      </c>
      <c r="G1524">
        <v>7.0000000000000005E-8</v>
      </c>
      <c r="H1524" t="s">
        <v>1112</v>
      </c>
      <c r="I1524" t="s">
        <v>125650</v>
      </c>
      <c r="J1524" s="2" t="s">
        <v>170691</v>
      </c>
      <c r="K1524" t="s">
        <v>209099</v>
      </c>
      <c r="L1524" t="s">
        <v>228704</v>
      </c>
      <c r="Q1524" t="s">
        <v>120168</v>
      </c>
      <c r="R1524" t="s">
        <v>208621</v>
      </c>
      <c r="S1524" t="s">
        <v>233769</v>
      </c>
    </row>
    <row r="1525" spans="1:19" x14ac:dyDescent="0.35">
      <c r="A1525" s="1">
        <v>1998</v>
      </c>
      <c r="B1525" t="s">
        <v>1113</v>
      </c>
      <c r="C1525" t="s">
        <v>46774</v>
      </c>
      <c r="D1525" t="s">
        <v>4</v>
      </c>
      <c r="F1525" t="s">
        <v>120837</v>
      </c>
      <c r="G1525">
        <v>1.9999999999999999E-6</v>
      </c>
      <c r="H1525" t="s">
        <v>1113</v>
      </c>
      <c r="I1525" t="s">
        <v>125651</v>
      </c>
      <c r="J1525" s="2" t="s">
        <v>170692</v>
      </c>
      <c r="K1525" t="s">
        <v>208688</v>
      </c>
      <c r="L1525" t="s">
        <v>228705</v>
      </c>
      <c r="M1525" t="s">
        <v>8</v>
      </c>
      <c r="N1525" t="s">
        <v>228873</v>
      </c>
      <c r="O1525" t="s">
        <v>229170</v>
      </c>
      <c r="P1525" t="s">
        <v>230249</v>
      </c>
      <c r="R1525" t="s">
        <v>208621</v>
      </c>
      <c r="S1525" t="s">
        <v>233769</v>
      </c>
    </row>
    <row r="1526" spans="1:19" x14ac:dyDescent="0.35">
      <c r="A1526" s="1">
        <v>1999</v>
      </c>
      <c r="B1526" t="s">
        <v>1114</v>
      </c>
      <c r="C1526" t="s">
        <v>46775</v>
      </c>
      <c r="D1526" t="s">
        <v>5</v>
      </c>
      <c r="F1526" t="s">
        <v>120328</v>
      </c>
      <c r="G1526">
        <v>9.499999999999999E-7</v>
      </c>
      <c r="H1526" t="s">
        <v>1114</v>
      </c>
      <c r="I1526" t="s">
        <v>125652</v>
      </c>
      <c r="J1526" s="2" t="s">
        <v>170693</v>
      </c>
      <c r="K1526" t="s">
        <v>208621</v>
      </c>
      <c r="L1526" t="s">
        <v>228704</v>
      </c>
      <c r="M1526" t="s">
        <v>8</v>
      </c>
      <c r="N1526" t="s">
        <v>228831</v>
      </c>
      <c r="O1526" t="s">
        <v>229126</v>
      </c>
      <c r="P1526" t="s">
        <v>229126</v>
      </c>
      <c r="R1526" t="s">
        <v>208621</v>
      </c>
      <c r="S1526" t="s">
        <v>233769</v>
      </c>
    </row>
    <row r="1527" spans="1:19" x14ac:dyDescent="0.35">
      <c r="A1527" s="1">
        <v>2000</v>
      </c>
      <c r="B1527" t="s">
        <v>1115</v>
      </c>
      <c r="C1527" t="s">
        <v>46776</v>
      </c>
      <c r="D1527" t="s">
        <v>4</v>
      </c>
      <c r="F1527" t="s">
        <v>120660</v>
      </c>
      <c r="G1527">
        <v>9.9999999999999995E-7</v>
      </c>
      <c r="H1527" t="s">
        <v>1115</v>
      </c>
      <c r="I1527" t="s">
        <v>125653</v>
      </c>
      <c r="J1527" s="2" t="s">
        <v>170694</v>
      </c>
      <c r="K1527" t="s">
        <v>208706</v>
      </c>
      <c r="L1527" t="s">
        <v>228704</v>
      </c>
      <c r="M1527" t="s">
        <v>228725</v>
      </c>
      <c r="O1527" t="s">
        <v>229148</v>
      </c>
      <c r="P1527" t="s">
        <v>229148</v>
      </c>
      <c r="Q1527" t="s">
        <v>123854</v>
      </c>
      <c r="R1527" t="s">
        <v>208621</v>
      </c>
      <c r="S1527" t="s">
        <v>233769</v>
      </c>
    </row>
    <row r="1528" spans="1:19" x14ac:dyDescent="0.35">
      <c r="A1528" s="1">
        <v>2002</v>
      </c>
      <c r="B1528" t="s">
        <v>1116</v>
      </c>
      <c r="C1528" t="s">
        <v>46777</v>
      </c>
      <c r="D1528" t="s">
        <v>3</v>
      </c>
      <c r="F1528" t="s">
        <v>120117</v>
      </c>
      <c r="G1528">
        <v>1.0000000000000001E-5</v>
      </c>
      <c r="H1528" t="s">
        <v>1116</v>
      </c>
      <c r="I1528" t="s">
        <v>125654</v>
      </c>
      <c r="K1528" t="s">
        <v>209266</v>
      </c>
      <c r="L1528" t="s">
        <v>228704</v>
      </c>
      <c r="M1528" t="s">
        <v>8</v>
      </c>
      <c r="N1528" t="s">
        <v>228828</v>
      </c>
      <c r="O1528" t="s">
        <v>229113</v>
      </c>
      <c r="P1528" t="s">
        <v>230217</v>
      </c>
      <c r="R1528" t="s">
        <v>208621</v>
      </c>
      <c r="S1528" t="s">
        <v>233769</v>
      </c>
    </row>
    <row r="1529" spans="1:19" x14ac:dyDescent="0.35">
      <c r="A1529" s="1">
        <v>2003</v>
      </c>
      <c r="B1529" t="s">
        <v>1117</v>
      </c>
      <c r="C1529" t="s">
        <v>46778</v>
      </c>
      <c r="D1529" t="s">
        <v>5</v>
      </c>
      <c r="E1529" t="s">
        <v>119954</v>
      </c>
      <c r="F1529" t="s">
        <v>120838</v>
      </c>
      <c r="G1529">
        <v>2.5000000000000001E-5</v>
      </c>
      <c r="H1529" t="s">
        <v>1117</v>
      </c>
      <c r="I1529" t="s">
        <v>125655</v>
      </c>
      <c r="J1529" s="2" t="s">
        <v>170695</v>
      </c>
      <c r="K1529" t="s">
        <v>209267</v>
      </c>
      <c r="L1529" t="s">
        <v>228704</v>
      </c>
      <c r="M1529" t="s">
        <v>8</v>
      </c>
      <c r="N1529" t="s">
        <v>228832</v>
      </c>
      <c r="O1529" t="s">
        <v>229111</v>
      </c>
      <c r="P1529" t="s">
        <v>230079</v>
      </c>
      <c r="Q1529" t="s">
        <v>120060</v>
      </c>
      <c r="R1529" t="s">
        <v>208621</v>
      </c>
      <c r="S1529" t="s">
        <v>233769</v>
      </c>
    </row>
    <row r="1530" spans="1:19" x14ac:dyDescent="0.35">
      <c r="A1530" s="1">
        <v>2004</v>
      </c>
      <c r="B1530" t="s">
        <v>1117</v>
      </c>
      <c r="C1530" t="s">
        <v>46779</v>
      </c>
      <c r="D1530" t="s">
        <v>5</v>
      </c>
      <c r="E1530" t="s">
        <v>119955</v>
      </c>
      <c r="F1530" t="s">
        <v>120116</v>
      </c>
      <c r="G1530">
        <v>7.5000000000000002E-6</v>
      </c>
      <c r="H1530" t="s">
        <v>1117</v>
      </c>
      <c r="I1530" t="s">
        <v>125655</v>
      </c>
      <c r="J1530" s="2" t="s">
        <v>170695</v>
      </c>
      <c r="K1530" t="s">
        <v>209267</v>
      </c>
      <c r="L1530" t="s">
        <v>228704</v>
      </c>
      <c r="M1530" t="s">
        <v>8</v>
      </c>
      <c r="N1530" t="s">
        <v>228832</v>
      </c>
      <c r="O1530" t="s">
        <v>229111</v>
      </c>
      <c r="P1530" t="s">
        <v>230079</v>
      </c>
      <c r="Q1530" t="s">
        <v>120060</v>
      </c>
      <c r="R1530" t="s">
        <v>208621</v>
      </c>
      <c r="S1530" t="s">
        <v>233769</v>
      </c>
    </row>
    <row r="1531" spans="1:19" x14ac:dyDescent="0.35">
      <c r="A1531" s="1">
        <v>2005</v>
      </c>
      <c r="B1531" t="s">
        <v>1118</v>
      </c>
      <c r="C1531" t="s">
        <v>46780</v>
      </c>
      <c r="D1531" t="s">
        <v>4</v>
      </c>
      <c r="F1531" t="s">
        <v>120407</v>
      </c>
      <c r="G1531">
        <v>9.9999999999999995E-7</v>
      </c>
      <c r="H1531" t="s">
        <v>1118</v>
      </c>
      <c r="I1531" t="s">
        <v>125656</v>
      </c>
      <c r="J1531" s="2" t="s">
        <v>170696</v>
      </c>
      <c r="K1531" t="s">
        <v>209268</v>
      </c>
      <c r="L1531" t="s">
        <v>228704</v>
      </c>
      <c r="M1531" t="s">
        <v>8</v>
      </c>
      <c r="N1531" t="s">
        <v>228832</v>
      </c>
      <c r="O1531" t="s">
        <v>229111</v>
      </c>
      <c r="P1531" t="s">
        <v>230079</v>
      </c>
      <c r="Q1531" t="s">
        <v>120056</v>
      </c>
      <c r="R1531" t="s">
        <v>208621</v>
      </c>
      <c r="S1531" t="s">
        <v>233769</v>
      </c>
    </row>
    <row r="1532" spans="1:19" x14ac:dyDescent="0.35">
      <c r="A1532" s="1">
        <v>2006</v>
      </c>
      <c r="B1532" t="s">
        <v>1118</v>
      </c>
      <c r="C1532" t="s">
        <v>46781</v>
      </c>
      <c r="D1532" t="s">
        <v>4</v>
      </c>
      <c r="F1532" t="s">
        <v>120431</v>
      </c>
      <c r="G1532">
        <v>9.7145499999999996E-7</v>
      </c>
      <c r="H1532" t="s">
        <v>1118</v>
      </c>
      <c r="I1532" t="s">
        <v>125656</v>
      </c>
      <c r="J1532" s="2" t="s">
        <v>170696</v>
      </c>
      <c r="K1532" t="s">
        <v>209268</v>
      </c>
      <c r="L1532" t="s">
        <v>228704</v>
      </c>
      <c r="M1532" t="s">
        <v>8</v>
      </c>
      <c r="N1532" t="s">
        <v>228832</v>
      </c>
      <c r="O1532" t="s">
        <v>229111</v>
      </c>
      <c r="P1532" t="s">
        <v>230079</v>
      </c>
      <c r="Q1532" t="s">
        <v>120056</v>
      </c>
      <c r="R1532" t="s">
        <v>208621</v>
      </c>
      <c r="S1532" t="s">
        <v>233769</v>
      </c>
    </row>
    <row r="1533" spans="1:19" x14ac:dyDescent="0.35">
      <c r="A1533" s="1">
        <v>2007</v>
      </c>
      <c r="B1533" t="s">
        <v>1119</v>
      </c>
      <c r="C1533" t="s">
        <v>46782</v>
      </c>
      <c r="D1533" t="s">
        <v>5</v>
      </c>
      <c r="F1533" t="s">
        <v>120839</v>
      </c>
      <c r="G1533">
        <v>1.820978E-6</v>
      </c>
      <c r="H1533" t="s">
        <v>1119</v>
      </c>
      <c r="I1533" t="s">
        <v>125657</v>
      </c>
      <c r="J1533" s="2" t="s">
        <v>170697</v>
      </c>
      <c r="K1533" t="s">
        <v>209269</v>
      </c>
      <c r="L1533" t="s">
        <v>228704</v>
      </c>
      <c r="M1533" t="s">
        <v>8</v>
      </c>
      <c r="N1533" t="s">
        <v>228848</v>
      </c>
      <c r="O1533" t="s">
        <v>229133</v>
      </c>
      <c r="P1533" t="s">
        <v>230250</v>
      </c>
      <c r="Q1533" t="s">
        <v>122554</v>
      </c>
      <c r="R1533" t="s">
        <v>208621</v>
      </c>
      <c r="S1533" t="s">
        <v>233769</v>
      </c>
    </row>
    <row r="1534" spans="1:19" x14ac:dyDescent="0.35">
      <c r="A1534" s="1">
        <v>2008</v>
      </c>
      <c r="B1534" t="s">
        <v>1119</v>
      </c>
      <c r="C1534" t="s">
        <v>46783</v>
      </c>
      <c r="D1534" t="s">
        <v>5</v>
      </c>
      <c r="E1534" t="s">
        <v>119955</v>
      </c>
      <c r="F1534" t="s">
        <v>120840</v>
      </c>
      <c r="G1534">
        <v>3.9999999999999998E-6</v>
      </c>
      <c r="H1534" t="s">
        <v>1119</v>
      </c>
      <c r="I1534" t="s">
        <v>125657</v>
      </c>
      <c r="J1534" s="2" t="s">
        <v>170697</v>
      </c>
      <c r="K1534" t="s">
        <v>209269</v>
      </c>
      <c r="L1534" t="s">
        <v>228704</v>
      </c>
      <c r="M1534" t="s">
        <v>8</v>
      </c>
      <c r="N1534" t="s">
        <v>228848</v>
      </c>
      <c r="O1534" t="s">
        <v>229133</v>
      </c>
      <c r="P1534" t="s">
        <v>230250</v>
      </c>
      <c r="Q1534" t="s">
        <v>122554</v>
      </c>
      <c r="R1534" t="s">
        <v>208621</v>
      </c>
      <c r="S1534" t="s">
        <v>233769</v>
      </c>
    </row>
    <row r="1535" spans="1:19" x14ac:dyDescent="0.35">
      <c r="A1535" s="1">
        <v>2009</v>
      </c>
      <c r="B1535" t="s">
        <v>1119</v>
      </c>
      <c r="C1535" t="s">
        <v>46784</v>
      </c>
      <c r="D1535" t="s">
        <v>4</v>
      </c>
      <c r="F1535" t="s">
        <v>119974</v>
      </c>
      <c r="G1535">
        <v>1.499999E-6</v>
      </c>
      <c r="H1535" t="s">
        <v>1119</v>
      </c>
      <c r="I1535" t="s">
        <v>125657</v>
      </c>
      <c r="J1535" s="2" t="s">
        <v>170697</v>
      </c>
      <c r="K1535" t="s">
        <v>209269</v>
      </c>
      <c r="L1535" t="s">
        <v>228704</v>
      </c>
      <c r="M1535" t="s">
        <v>8</v>
      </c>
      <c r="N1535" t="s">
        <v>228848</v>
      </c>
      <c r="O1535" t="s">
        <v>229133</v>
      </c>
      <c r="P1535" t="s">
        <v>230250</v>
      </c>
      <c r="Q1535" t="s">
        <v>122554</v>
      </c>
      <c r="R1535" t="s">
        <v>208621</v>
      </c>
      <c r="S1535" t="s">
        <v>233769</v>
      </c>
    </row>
    <row r="1536" spans="1:19" x14ac:dyDescent="0.35">
      <c r="A1536" s="1">
        <v>2011</v>
      </c>
      <c r="B1536" t="s">
        <v>1120</v>
      </c>
      <c r="C1536" t="s">
        <v>46785</v>
      </c>
      <c r="D1536" t="s">
        <v>4</v>
      </c>
      <c r="F1536" t="s">
        <v>120603</v>
      </c>
      <c r="G1536">
        <v>1.75E-6</v>
      </c>
      <c r="H1536" t="s">
        <v>1120</v>
      </c>
      <c r="I1536" t="s">
        <v>125658</v>
      </c>
      <c r="J1536" s="2" t="s">
        <v>170698</v>
      </c>
      <c r="K1536" t="s">
        <v>209270</v>
      </c>
      <c r="L1536" t="s">
        <v>228704</v>
      </c>
      <c r="M1536" t="s">
        <v>8</v>
      </c>
      <c r="N1536" t="s">
        <v>228828</v>
      </c>
      <c r="O1536" t="s">
        <v>229198</v>
      </c>
      <c r="P1536" t="s">
        <v>230251</v>
      </c>
      <c r="Q1536" t="s">
        <v>120775</v>
      </c>
      <c r="R1536" t="s">
        <v>208621</v>
      </c>
      <c r="S1536" t="s">
        <v>233769</v>
      </c>
    </row>
    <row r="1537" spans="1:19" x14ac:dyDescent="0.35">
      <c r="A1537" s="1">
        <v>2012</v>
      </c>
      <c r="B1537" t="s">
        <v>1121</v>
      </c>
      <c r="C1537" t="s">
        <v>46786</v>
      </c>
      <c r="D1537" t="s">
        <v>4</v>
      </c>
      <c r="F1537" t="s">
        <v>120129</v>
      </c>
      <c r="G1537">
        <v>4.9999999999999998E-7</v>
      </c>
      <c r="H1537" t="s">
        <v>1121</v>
      </c>
      <c r="I1537" t="s">
        <v>125659</v>
      </c>
      <c r="J1537" s="2" t="s">
        <v>170699</v>
      </c>
      <c r="K1537" t="s">
        <v>208621</v>
      </c>
      <c r="L1537" t="s">
        <v>228704</v>
      </c>
      <c r="M1537" t="s">
        <v>8</v>
      </c>
      <c r="N1537" t="s">
        <v>228864</v>
      </c>
      <c r="O1537" t="s">
        <v>229158</v>
      </c>
      <c r="P1537" t="s">
        <v>230165</v>
      </c>
      <c r="R1537" t="s">
        <v>208621</v>
      </c>
      <c r="S1537" t="s">
        <v>233769</v>
      </c>
    </row>
    <row r="1538" spans="1:19" x14ac:dyDescent="0.35">
      <c r="A1538" s="1">
        <v>2013</v>
      </c>
      <c r="B1538" t="s">
        <v>1122</v>
      </c>
      <c r="C1538" t="s">
        <v>46787</v>
      </c>
      <c r="D1538" t="s">
        <v>4</v>
      </c>
      <c r="F1538" t="s">
        <v>120841</v>
      </c>
      <c r="G1538">
        <v>1.4999999999999999E-7</v>
      </c>
      <c r="H1538" t="s">
        <v>1122</v>
      </c>
      <c r="I1538" t="s">
        <v>125660</v>
      </c>
      <c r="J1538" s="2" t="s">
        <v>170700</v>
      </c>
      <c r="K1538" t="s">
        <v>209271</v>
      </c>
      <c r="L1538" t="s">
        <v>228704</v>
      </c>
      <c r="M1538" t="s">
        <v>8</v>
      </c>
      <c r="N1538" t="s">
        <v>228828</v>
      </c>
      <c r="O1538" t="s">
        <v>229113</v>
      </c>
      <c r="P1538" t="s">
        <v>230081</v>
      </c>
      <c r="Q1538" t="s">
        <v>120056</v>
      </c>
      <c r="R1538" t="s">
        <v>208621</v>
      </c>
      <c r="S1538" t="s">
        <v>233769</v>
      </c>
    </row>
    <row r="1539" spans="1:19" x14ac:dyDescent="0.35">
      <c r="A1539" s="1">
        <v>2014</v>
      </c>
      <c r="B1539" t="s">
        <v>1123</v>
      </c>
      <c r="C1539" t="s">
        <v>46788</v>
      </c>
      <c r="D1539" t="s">
        <v>4</v>
      </c>
      <c r="F1539" t="s">
        <v>120578</v>
      </c>
      <c r="G1539">
        <v>4.4999999999999998E-7</v>
      </c>
      <c r="H1539" t="s">
        <v>1123</v>
      </c>
      <c r="I1539" t="s">
        <v>125661</v>
      </c>
      <c r="J1539" s="2" t="s">
        <v>170701</v>
      </c>
      <c r="K1539" t="s">
        <v>209272</v>
      </c>
      <c r="L1539" t="s">
        <v>228704</v>
      </c>
      <c r="M1539" t="s">
        <v>8</v>
      </c>
      <c r="N1539" t="s">
        <v>228828</v>
      </c>
      <c r="O1539" t="s">
        <v>229113</v>
      </c>
      <c r="P1539" t="s">
        <v>230081</v>
      </c>
      <c r="Q1539" t="s">
        <v>120059</v>
      </c>
      <c r="R1539" t="s">
        <v>208621</v>
      </c>
      <c r="S1539" t="s">
        <v>233769</v>
      </c>
    </row>
    <row r="1540" spans="1:19" x14ac:dyDescent="0.35">
      <c r="A1540" s="1">
        <v>2015</v>
      </c>
      <c r="B1540" t="s">
        <v>1123</v>
      </c>
      <c r="C1540" t="s">
        <v>46789</v>
      </c>
      <c r="D1540" t="s">
        <v>4</v>
      </c>
      <c r="F1540" t="s">
        <v>120554</v>
      </c>
      <c r="G1540">
        <v>2.9999999999999999E-7</v>
      </c>
      <c r="H1540" t="s">
        <v>1123</v>
      </c>
      <c r="I1540" t="s">
        <v>125661</v>
      </c>
      <c r="J1540" s="2" t="s">
        <v>170701</v>
      </c>
      <c r="K1540" t="s">
        <v>209272</v>
      </c>
      <c r="L1540" t="s">
        <v>228704</v>
      </c>
      <c r="M1540" t="s">
        <v>8</v>
      </c>
      <c r="N1540" t="s">
        <v>228828</v>
      </c>
      <c r="O1540" t="s">
        <v>229113</v>
      </c>
      <c r="P1540" t="s">
        <v>230081</v>
      </c>
      <c r="Q1540" t="s">
        <v>120059</v>
      </c>
      <c r="R1540" t="s">
        <v>208621</v>
      </c>
      <c r="S1540" t="s">
        <v>233769</v>
      </c>
    </row>
    <row r="1541" spans="1:19" x14ac:dyDescent="0.35">
      <c r="A1541" s="1">
        <v>2016</v>
      </c>
      <c r="B1541" t="s">
        <v>1124</v>
      </c>
      <c r="C1541" t="s">
        <v>46790</v>
      </c>
      <c r="D1541" t="s">
        <v>4</v>
      </c>
      <c r="F1541" t="s">
        <v>120696</v>
      </c>
      <c r="G1541">
        <v>8.0000000000000007E-7</v>
      </c>
      <c r="H1541" t="s">
        <v>1124</v>
      </c>
      <c r="I1541" t="s">
        <v>125662</v>
      </c>
      <c r="J1541" s="2" t="s">
        <v>170702</v>
      </c>
      <c r="K1541" t="s">
        <v>209273</v>
      </c>
      <c r="L1541" t="s">
        <v>228704</v>
      </c>
      <c r="M1541" t="s">
        <v>8</v>
      </c>
      <c r="N1541" t="s">
        <v>228828</v>
      </c>
      <c r="O1541" t="s">
        <v>229108</v>
      </c>
      <c r="P1541" t="s">
        <v>229437</v>
      </c>
      <c r="Q1541" t="s">
        <v>120226</v>
      </c>
      <c r="R1541" t="s">
        <v>208621</v>
      </c>
      <c r="S1541" t="s">
        <v>233769</v>
      </c>
    </row>
    <row r="1542" spans="1:19" x14ac:dyDescent="0.35">
      <c r="A1542" s="1">
        <v>2018</v>
      </c>
      <c r="B1542" t="s">
        <v>1125</v>
      </c>
      <c r="C1542" t="s">
        <v>46791</v>
      </c>
      <c r="D1542" t="s">
        <v>4</v>
      </c>
      <c r="F1542" t="s">
        <v>120145</v>
      </c>
      <c r="G1542">
        <v>4.9999999999999998E-7</v>
      </c>
      <c r="H1542" t="s">
        <v>1125</v>
      </c>
      <c r="I1542" t="s">
        <v>125663</v>
      </c>
      <c r="J1542" s="2" t="s">
        <v>170703</v>
      </c>
      <c r="K1542" t="s">
        <v>209098</v>
      </c>
      <c r="L1542" t="s">
        <v>228704</v>
      </c>
      <c r="M1542" t="s">
        <v>8</v>
      </c>
      <c r="N1542" t="s">
        <v>228881</v>
      </c>
      <c r="O1542" t="s">
        <v>229251</v>
      </c>
      <c r="P1542" t="s">
        <v>229251</v>
      </c>
      <c r="Q1542" t="s">
        <v>120400</v>
      </c>
      <c r="R1542" t="s">
        <v>208621</v>
      </c>
      <c r="S1542" t="s">
        <v>233769</v>
      </c>
    </row>
    <row r="1543" spans="1:19" x14ac:dyDescent="0.35">
      <c r="A1543" s="1">
        <v>2019</v>
      </c>
      <c r="B1543" t="s">
        <v>1126</v>
      </c>
      <c r="C1543" t="s">
        <v>46792</v>
      </c>
      <c r="D1543" t="s">
        <v>5</v>
      </c>
      <c r="E1543" t="s">
        <v>119955</v>
      </c>
      <c r="F1543" t="s">
        <v>120842</v>
      </c>
      <c r="G1543">
        <v>1.5E-6</v>
      </c>
      <c r="H1543" t="s">
        <v>1126</v>
      </c>
      <c r="I1543" t="s">
        <v>125664</v>
      </c>
      <c r="J1543" s="2" t="s">
        <v>170704</v>
      </c>
      <c r="K1543" t="s">
        <v>209274</v>
      </c>
      <c r="L1543" t="s">
        <v>228706</v>
      </c>
      <c r="M1543" t="s">
        <v>8</v>
      </c>
      <c r="N1543" t="s">
        <v>228864</v>
      </c>
      <c r="O1543" t="s">
        <v>229158</v>
      </c>
      <c r="P1543" t="s">
        <v>230165</v>
      </c>
      <c r="Q1543" t="s">
        <v>120679</v>
      </c>
      <c r="R1543" t="s">
        <v>208621</v>
      </c>
      <c r="S1543" t="s">
        <v>233769</v>
      </c>
    </row>
    <row r="1544" spans="1:19" x14ac:dyDescent="0.35">
      <c r="A1544" s="1">
        <v>2020</v>
      </c>
      <c r="B1544" t="s">
        <v>1126</v>
      </c>
      <c r="C1544" t="s">
        <v>46793</v>
      </c>
      <c r="D1544" t="s">
        <v>4</v>
      </c>
      <c r="F1544" t="s">
        <v>120843</v>
      </c>
      <c r="G1544">
        <v>2.0000030000000002E-6</v>
      </c>
      <c r="H1544" t="s">
        <v>1126</v>
      </c>
      <c r="I1544" t="s">
        <v>125664</v>
      </c>
      <c r="J1544" s="2" t="s">
        <v>170704</v>
      </c>
      <c r="K1544" t="s">
        <v>209274</v>
      </c>
      <c r="L1544" t="s">
        <v>228706</v>
      </c>
      <c r="M1544" t="s">
        <v>8</v>
      </c>
      <c r="N1544" t="s">
        <v>228864</v>
      </c>
      <c r="O1544" t="s">
        <v>229158</v>
      </c>
      <c r="P1544" t="s">
        <v>230165</v>
      </c>
      <c r="Q1544" t="s">
        <v>120679</v>
      </c>
      <c r="R1544" t="s">
        <v>208621</v>
      </c>
      <c r="S1544" t="s">
        <v>233769</v>
      </c>
    </row>
    <row r="1545" spans="1:19" x14ac:dyDescent="0.35">
      <c r="A1545" s="1">
        <v>2021</v>
      </c>
      <c r="B1545" t="s">
        <v>1126</v>
      </c>
      <c r="C1545" t="s">
        <v>46794</v>
      </c>
      <c r="D1545" t="s">
        <v>5</v>
      </c>
      <c r="F1545" t="s">
        <v>120844</v>
      </c>
      <c r="G1545">
        <v>3.0000000000000001E-6</v>
      </c>
      <c r="H1545" t="s">
        <v>1126</v>
      </c>
      <c r="I1545" t="s">
        <v>125664</v>
      </c>
      <c r="J1545" s="2" t="s">
        <v>170704</v>
      </c>
      <c r="K1545" t="s">
        <v>209274</v>
      </c>
      <c r="L1545" t="s">
        <v>228706</v>
      </c>
      <c r="M1545" t="s">
        <v>8</v>
      </c>
      <c r="N1545" t="s">
        <v>228864</v>
      </c>
      <c r="O1545" t="s">
        <v>229158</v>
      </c>
      <c r="P1545" t="s">
        <v>230165</v>
      </c>
      <c r="Q1545" t="s">
        <v>120679</v>
      </c>
      <c r="R1545" t="s">
        <v>208621</v>
      </c>
      <c r="S1545" t="s">
        <v>233769</v>
      </c>
    </row>
    <row r="1546" spans="1:19" x14ac:dyDescent="0.35">
      <c r="A1546" s="1">
        <v>2022</v>
      </c>
      <c r="B1546" t="s">
        <v>1126</v>
      </c>
      <c r="C1546" t="s">
        <v>46795</v>
      </c>
      <c r="D1546" t="s">
        <v>5</v>
      </c>
      <c r="E1546" t="s">
        <v>119955</v>
      </c>
      <c r="F1546" t="s">
        <v>120679</v>
      </c>
      <c r="G1546">
        <v>4.9999999999999998E-7</v>
      </c>
      <c r="H1546" t="s">
        <v>1126</v>
      </c>
      <c r="I1546" t="s">
        <v>125664</v>
      </c>
      <c r="J1546" s="2" t="s">
        <v>170704</v>
      </c>
      <c r="K1546" t="s">
        <v>209274</v>
      </c>
      <c r="L1546" t="s">
        <v>228706</v>
      </c>
      <c r="M1546" t="s">
        <v>8</v>
      </c>
      <c r="N1546" t="s">
        <v>228864</v>
      </c>
      <c r="O1546" t="s">
        <v>229158</v>
      </c>
      <c r="P1546" t="s">
        <v>230165</v>
      </c>
      <c r="Q1546" t="s">
        <v>120679</v>
      </c>
      <c r="R1546" t="s">
        <v>208621</v>
      </c>
      <c r="S1546" t="s">
        <v>233769</v>
      </c>
    </row>
    <row r="1547" spans="1:19" x14ac:dyDescent="0.35">
      <c r="A1547" s="1">
        <v>2023</v>
      </c>
      <c r="B1547" t="s">
        <v>1126</v>
      </c>
      <c r="C1547" t="s">
        <v>46796</v>
      </c>
      <c r="D1547" t="s">
        <v>5</v>
      </c>
      <c r="F1547" t="s">
        <v>120845</v>
      </c>
      <c r="G1547">
        <v>4.9999999999999998E-7</v>
      </c>
      <c r="H1547" t="s">
        <v>1126</v>
      </c>
      <c r="I1547" t="s">
        <v>125664</v>
      </c>
      <c r="J1547" s="2" t="s">
        <v>170704</v>
      </c>
      <c r="K1547" t="s">
        <v>209274</v>
      </c>
      <c r="L1547" t="s">
        <v>228706</v>
      </c>
      <c r="M1547" t="s">
        <v>8</v>
      </c>
      <c r="N1547" t="s">
        <v>228864</v>
      </c>
      <c r="O1547" t="s">
        <v>229158</v>
      </c>
      <c r="P1547" t="s">
        <v>230165</v>
      </c>
      <c r="Q1547" t="s">
        <v>120679</v>
      </c>
      <c r="R1547" t="s">
        <v>208621</v>
      </c>
      <c r="S1547" t="s">
        <v>233769</v>
      </c>
    </row>
    <row r="1548" spans="1:19" x14ac:dyDescent="0.35">
      <c r="A1548" s="1">
        <v>2024</v>
      </c>
      <c r="B1548" t="s">
        <v>1126</v>
      </c>
      <c r="C1548" t="s">
        <v>46797</v>
      </c>
      <c r="D1548" t="s">
        <v>5</v>
      </c>
      <c r="E1548" t="s">
        <v>119954</v>
      </c>
      <c r="F1548" t="s">
        <v>120846</v>
      </c>
      <c r="G1548">
        <v>3.0000000000000001E-6</v>
      </c>
      <c r="H1548" t="s">
        <v>1126</v>
      </c>
      <c r="I1548" t="s">
        <v>125664</v>
      </c>
      <c r="J1548" s="2" t="s">
        <v>170704</v>
      </c>
      <c r="K1548" t="s">
        <v>209274</v>
      </c>
      <c r="L1548" t="s">
        <v>228706</v>
      </c>
      <c r="M1548" t="s">
        <v>8</v>
      </c>
      <c r="N1548" t="s">
        <v>228864</v>
      </c>
      <c r="O1548" t="s">
        <v>229158</v>
      </c>
      <c r="P1548" t="s">
        <v>230165</v>
      </c>
      <c r="Q1548" t="s">
        <v>120679</v>
      </c>
      <c r="R1548" t="s">
        <v>208621</v>
      </c>
      <c r="S1548" t="s">
        <v>233769</v>
      </c>
    </row>
    <row r="1549" spans="1:19" x14ac:dyDescent="0.35">
      <c r="A1549" s="1">
        <v>2025</v>
      </c>
      <c r="B1549" t="s">
        <v>1127</v>
      </c>
      <c r="C1549" t="s">
        <v>46798</v>
      </c>
      <c r="D1549" t="s">
        <v>5</v>
      </c>
      <c r="F1549" t="s">
        <v>120311</v>
      </c>
      <c r="G1549">
        <v>1.147146E-6</v>
      </c>
      <c r="H1549" t="s">
        <v>1127</v>
      </c>
      <c r="I1549" t="s">
        <v>125665</v>
      </c>
      <c r="J1549" s="2" t="s">
        <v>170705</v>
      </c>
      <c r="K1549" t="s">
        <v>209275</v>
      </c>
      <c r="L1549" t="s">
        <v>228705</v>
      </c>
      <c r="Q1549" t="s">
        <v>120753</v>
      </c>
      <c r="R1549" t="s">
        <v>208621</v>
      </c>
      <c r="S1549" t="s">
        <v>233769</v>
      </c>
    </row>
    <row r="1550" spans="1:19" x14ac:dyDescent="0.35">
      <c r="A1550" s="1">
        <v>2026</v>
      </c>
      <c r="B1550" t="s">
        <v>1128</v>
      </c>
      <c r="C1550" t="s">
        <v>46799</v>
      </c>
      <c r="D1550" t="s">
        <v>5</v>
      </c>
      <c r="F1550" t="s">
        <v>120365</v>
      </c>
      <c r="G1550">
        <v>1.2499999999999999E-7</v>
      </c>
      <c r="H1550" t="s">
        <v>1128</v>
      </c>
      <c r="I1550" t="s">
        <v>125666</v>
      </c>
      <c r="J1550" s="2" t="s">
        <v>170706</v>
      </c>
      <c r="K1550" t="s">
        <v>208865</v>
      </c>
      <c r="L1550" t="s">
        <v>228704</v>
      </c>
      <c r="M1550" t="s">
        <v>8</v>
      </c>
      <c r="N1550" t="s">
        <v>228830</v>
      </c>
      <c r="O1550" t="s">
        <v>229110</v>
      </c>
      <c r="P1550" t="s">
        <v>230252</v>
      </c>
      <c r="Q1550" t="s">
        <v>120679</v>
      </c>
      <c r="R1550" t="s">
        <v>208621</v>
      </c>
      <c r="S1550" t="s">
        <v>233769</v>
      </c>
    </row>
    <row r="1551" spans="1:19" x14ac:dyDescent="0.35">
      <c r="A1551" s="1">
        <v>2027</v>
      </c>
      <c r="B1551" t="s">
        <v>1129</v>
      </c>
      <c r="C1551" t="s">
        <v>46800</v>
      </c>
      <c r="D1551" t="s">
        <v>4</v>
      </c>
      <c r="F1551" t="s">
        <v>120347</v>
      </c>
      <c r="G1551">
        <v>1.54393E-7</v>
      </c>
      <c r="H1551" t="s">
        <v>1129</v>
      </c>
      <c r="I1551" t="s">
        <v>125667</v>
      </c>
      <c r="J1551" s="2" t="s">
        <v>170707</v>
      </c>
      <c r="K1551" t="s">
        <v>209276</v>
      </c>
      <c r="L1551" t="s">
        <v>228704</v>
      </c>
      <c r="M1551" t="s">
        <v>228717</v>
      </c>
      <c r="N1551" t="s">
        <v>228893</v>
      </c>
      <c r="O1551" t="s">
        <v>229203</v>
      </c>
      <c r="P1551" t="s">
        <v>229203</v>
      </c>
      <c r="Q1551" t="s">
        <v>121595</v>
      </c>
      <c r="R1551" t="s">
        <v>208621</v>
      </c>
      <c r="S1551" t="s">
        <v>233769</v>
      </c>
    </row>
    <row r="1552" spans="1:19" x14ac:dyDescent="0.35">
      <c r="A1552" s="1">
        <v>2030</v>
      </c>
      <c r="B1552" t="s">
        <v>1130</v>
      </c>
      <c r="C1552" t="s">
        <v>46801</v>
      </c>
      <c r="D1552" t="s">
        <v>5</v>
      </c>
      <c r="E1552" t="s">
        <v>119955</v>
      </c>
      <c r="F1552" t="s">
        <v>120493</v>
      </c>
      <c r="G1552">
        <v>5.0000000000000004E-6</v>
      </c>
      <c r="H1552" t="s">
        <v>1130</v>
      </c>
      <c r="I1552" t="s">
        <v>125668</v>
      </c>
      <c r="J1552" s="2" t="s">
        <v>170708</v>
      </c>
      <c r="K1552" t="s">
        <v>209134</v>
      </c>
      <c r="L1552" t="s">
        <v>228704</v>
      </c>
      <c r="M1552" t="s">
        <v>8</v>
      </c>
      <c r="N1552" t="s">
        <v>228828</v>
      </c>
      <c r="O1552" t="s">
        <v>229113</v>
      </c>
      <c r="P1552" t="s">
        <v>230253</v>
      </c>
      <c r="Q1552" t="s">
        <v>120042</v>
      </c>
      <c r="R1552" t="s">
        <v>208621</v>
      </c>
      <c r="S1552" t="s">
        <v>233769</v>
      </c>
    </row>
    <row r="1553" spans="1:19" x14ac:dyDescent="0.35">
      <c r="A1553" s="1">
        <v>2031</v>
      </c>
      <c r="B1553" t="s">
        <v>1131</v>
      </c>
      <c r="C1553" t="s">
        <v>46802</v>
      </c>
      <c r="D1553" t="s">
        <v>4</v>
      </c>
      <c r="F1553" t="s">
        <v>120059</v>
      </c>
      <c r="G1553">
        <v>1.37678E-7</v>
      </c>
      <c r="H1553" t="s">
        <v>1131</v>
      </c>
      <c r="I1553" t="s">
        <v>125669</v>
      </c>
      <c r="J1553" s="2" t="s">
        <v>170709</v>
      </c>
      <c r="K1553" t="s">
        <v>209277</v>
      </c>
      <c r="L1553" t="s">
        <v>228704</v>
      </c>
      <c r="M1553" t="s">
        <v>8</v>
      </c>
      <c r="N1553" t="s">
        <v>228828</v>
      </c>
      <c r="O1553" t="s">
        <v>229113</v>
      </c>
      <c r="P1553" t="s">
        <v>230081</v>
      </c>
      <c r="Q1553" t="s">
        <v>120400</v>
      </c>
      <c r="R1553" t="s">
        <v>208621</v>
      </c>
      <c r="S1553" t="s">
        <v>233769</v>
      </c>
    </row>
    <row r="1554" spans="1:19" x14ac:dyDescent="0.35">
      <c r="A1554" s="1">
        <v>2032</v>
      </c>
      <c r="B1554" t="s">
        <v>1131</v>
      </c>
      <c r="C1554" t="s">
        <v>46803</v>
      </c>
      <c r="D1554" t="s">
        <v>4</v>
      </c>
      <c r="F1554" t="s">
        <v>120060</v>
      </c>
      <c r="G1554">
        <v>3.5000000000000002E-8</v>
      </c>
      <c r="H1554" t="s">
        <v>1131</v>
      </c>
      <c r="I1554" t="s">
        <v>125669</v>
      </c>
      <c r="J1554" s="2" t="s">
        <v>170709</v>
      </c>
      <c r="K1554" t="s">
        <v>209277</v>
      </c>
      <c r="L1554" t="s">
        <v>228704</v>
      </c>
      <c r="M1554" t="s">
        <v>8</v>
      </c>
      <c r="N1554" t="s">
        <v>228828</v>
      </c>
      <c r="O1554" t="s">
        <v>229113</v>
      </c>
      <c r="P1554" t="s">
        <v>230081</v>
      </c>
      <c r="Q1554" t="s">
        <v>120400</v>
      </c>
      <c r="R1554" t="s">
        <v>208621</v>
      </c>
      <c r="S1554" t="s">
        <v>233769</v>
      </c>
    </row>
    <row r="1555" spans="1:19" x14ac:dyDescent="0.35">
      <c r="A1555" s="1">
        <v>2033</v>
      </c>
      <c r="B1555" t="s">
        <v>1132</v>
      </c>
      <c r="C1555" t="s">
        <v>46804</v>
      </c>
      <c r="D1555" t="s">
        <v>4</v>
      </c>
      <c r="F1555" t="s">
        <v>120609</v>
      </c>
      <c r="G1555">
        <v>1.4999999999999999E-8</v>
      </c>
      <c r="H1555" t="s">
        <v>1132</v>
      </c>
      <c r="I1555" t="s">
        <v>125670</v>
      </c>
      <c r="J1555" s="2" t="s">
        <v>170710</v>
      </c>
      <c r="K1555" t="s">
        <v>209278</v>
      </c>
      <c r="L1555" t="s">
        <v>228705</v>
      </c>
      <c r="M1555" t="s">
        <v>8</v>
      </c>
      <c r="N1555" t="s">
        <v>228850</v>
      </c>
      <c r="O1555" t="s">
        <v>229135</v>
      </c>
      <c r="P1555" t="s">
        <v>229135</v>
      </c>
      <c r="Q1555" t="s">
        <v>120609</v>
      </c>
      <c r="R1555" t="s">
        <v>208621</v>
      </c>
      <c r="S1555" t="s">
        <v>233769</v>
      </c>
    </row>
    <row r="1556" spans="1:19" x14ac:dyDescent="0.35">
      <c r="A1556" s="1">
        <v>2034</v>
      </c>
      <c r="B1556" t="s">
        <v>1133</v>
      </c>
      <c r="C1556" t="s">
        <v>46805</v>
      </c>
      <c r="D1556" t="s">
        <v>4</v>
      </c>
      <c r="F1556" t="s">
        <v>120238</v>
      </c>
      <c r="G1556">
        <v>7.0000000000000005E-8</v>
      </c>
      <c r="H1556" t="s">
        <v>1133</v>
      </c>
      <c r="I1556" t="s">
        <v>125671</v>
      </c>
      <c r="J1556" s="2" t="s">
        <v>170711</v>
      </c>
      <c r="K1556" t="s">
        <v>208656</v>
      </c>
      <c r="L1556" t="s">
        <v>228704</v>
      </c>
      <c r="M1556" t="s">
        <v>11</v>
      </c>
      <c r="N1556" t="s">
        <v>228858</v>
      </c>
      <c r="O1556" t="s">
        <v>229219</v>
      </c>
      <c r="P1556" t="s">
        <v>229219</v>
      </c>
      <c r="R1556" t="s">
        <v>208621</v>
      </c>
      <c r="S1556" t="s">
        <v>233769</v>
      </c>
    </row>
    <row r="1557" spans="1:19" x14ac:dyDescent="0.35">
      <c r="A1557" s="1">
        <v>2036</v>
      </c>
      <c r="B1557" t="s">
        <v>1134</v>
      </c>
      <c r="C1557" t="s">
        <v>46806</v>
      </c>
      <c r="D1557" t="s">
        <v>5</v>
      </c>
      <c r="F1557" t="s">
        <v>120847</v>
      </c>
      <c r="G1557">
        <v>1.6999999999999999E-7</v>
      </c>
      <c r="H1557" t="s">
        <v>1134</v>
      </c>
      <c r="I1557" t="s">
        <v>125672</v>
      </c>
      <c r="J1557" s="2" t="s">
        <v>170712</v>
      </c>
      <c r="K1557" t="s">
        <v>209279</v>
      </c>
      <c r="L1557" t="s">
        <v>228704</v>
      </c>
      <c r="M1557" t="s">
        <v>8</v>
      </c>
      <c r="N1557" t="s">
        <v>228876</v>
      </c>
      <c r="O1557" t="s">
        <v>229173</v>
      </c>
      <c r="P1557" t="s">
        <v>230254</v>
      </c>
      <c r="Q1557" t="s">
        <v>121568</v>
      </c>
      <c r="R1557" t="s">
        <v>208621</v>
      </c>
      <c r="S1557" t="s">
        <v>233769</v>
      </c>
    </row>
    <row r="1558" spans="1:19" x14ac:dyDescent="0.35">
      <c r="A1558" s="1">
        <v>2037</v>
      </c>
      <c r="B1558" t="s">
        <v>1135</v>
      </c>
      <c r="C1558" t="s">
        <v>46807</v>
      </c>
      <c r="D1558" t="s">
        <v>4</v>
      </c>
      <c r="F1558" t="s">
        <v>120266</v>
      </c>
      <c r="G1558">
        <v>1.1999999999999999E-6</v>
      </c>
      <c r="H1558" t="s">
        <v>1135</v>
      </c>
      <c r="I1558" t="s">
        <v>125673</v>
      </c>
      <c r="J1558" s="2" t="s">
        <v>170713</v>
      </c>
      <c r="K1558" t="s">
        <v>209280</v>
      </c>
      <c r="L1558" t="s">
        <v>228704</v>
      </c>
      <c r="M1558" t="s">
        <v>8</v>
      </c>
      <c r="N1558" t="s">
        <v>228852</v>
      </c>
      <c r="O1558" t="s">
        <v>229182</v>
      </c>
      <c r="P1558" t="s">
        <v>229182</v>
      </c>
      <c r="Q1558" t="s">
        <v>120059</v>
      </c>
      <c r="R1558" t="s">
        <v>208621</v>
      </c>
      <c r="S1558" t="s">
        <v>233769</v>
      </c>
    </row>
    <row r="1559" spans="1:19" x14ac:dyDescent="0.35">
      <c r="A1559" s="1">
        <v>2038</v>
      </c>
      <c r="B1559" t="s">
        <v>1135</v>
      </c>
      <c r="C1559" t="s">
        <v>46808</v>
      </c>
      <c r="D1559" t="s">
        <v>4</v>
      </c>
      <c r="F1559" t="s">
        <v>120612</v>
      </c>
      <c r="G1559">
        <v>2E-8</v>
      </c>
      <c r="H1559" t="s">
        <v>1135</v>
      </c>
      <c r="I1559" t="s">
        <v>125673</v>
      </c>
      <c r="J1559" s="2" t="s">
        <v>170713</v>
      </c>
      <c r="K1559" t="s">
        <v>209280</v>
      </c>
      <c r="L1559" t="s">
        <v>228704</v>
      </c>
      <c r="M1559" t="s">
        <v>8</v>
      </c>
      <c r="N1559" t="s">
        <v>228852</v>
      </c>
      <c r="O1559" t="s">
        <v>229182</v>
      </c>
      <c r="P1559" t="s">
        <v>229182</v>
      </c>
      <c r="Q1559" t="s">
        <v>120059</v>
      </c>
      <c r="R1559" t="s">
        <v>208621</v>
      </c>
      <c r="S1559" t="s">
        <v>233769</v>
      </c>
    </row>
    <row r="1560" spans="1:19" x14ac:dyDescent="0.35">
      <c r="A1560" s="1">
        <v>2039</v>
      </c>
      <c r="B1560" t="s">
        <v>1136</v>
      </c>
      <c r="C1560" t="s">
        <v>46809</v>
      </c>
      <c r="D1560" t="s">
        <v>4</v>
      </c>
      <c r="F1560" t="s">
        <v>120599</v>
      </c>
      <c r="G1560">
        <v>1.6000000000000001E-8</v>
      </c>
      <c r="H1560" t="s">
        <v>1136</v>
      </c>
      <c r="I1560" t="s">
        <v>125674</v>
      </c>
      <c r="J1560" s="2" t="s">
        <v>170714</v>
      </c>
      <c r="K1560" t="s">
        <v>209281</v>
      </c>
      <c r="L1560" t="s">
        <v>228704</v>
      </c>
      <c r="Q1560" t="s">
        <v>121270</v>
      </c>
      <c r="R1560" t="s">
        <v>208621</v>
      </c>
      <c r="S1560" t="s">
        <v>233769</v>
      </c>
    </row>
    <row r="1561" spans="1:19" x14ac:dyDescent="0.35">
      <c r="A1561" s="1">
        <v>2041</v>
      </c>
      <c r="B1561" t="s">
        <v>1137</v>
      </c>
      <c r="C1561" t="s">
        <v>46810</v>
      </c>
      <c r="D1561" t="s">
        <v>4</v>
      </c>
      <c r="F1561" t="s">
        <v>120848</v>
      </c>
      <c r="G1561">
        <v>1.9542000000000001E-7</v>
      </c>
      <c r="H1561" t="s">
        <v>1137</v>
      </c>
      <c r="I1561" t="s">
        <v>125675</v>
      </c>
      <c r="J1561" s="2" t="s">
        <v>170715</v>
      </c>
      <c r="K1561" t="s">
        <v>209282</v>
      </c>
      <c r="L1561" t="s">
        <v>228705</v>
      </c>
      <c r="M1561" t="s">
        <v>228720</v>
      </c>
      <c r="N1561" t="s">
        <v>228891</v>
      </c>
      <c r="O1561" t="s">
        <v>229136</v>
      </c>
      <c r="P1561" t="s">
        <v>230255</v>
      </c>
      <c r="Q1561" t="s">
        <v>123227</v>
      </c>
      <c r="R1561" t="s">
        <v>208621</v>
      </c>
      <c r="S1561" t="s">
        <v>233769</v>
      </c>
    </row>
    <row r="1562" spans="1:19" x14ac:dyDescent="0.35">
      <c r="A1562" s="1">
        <v>2042</v>
      </c>
      <c r="B1562" t="s">
        <v>1138</v>
      </c>
      <c r="C1562" t="s">
        <v>46811</v>
      </c>
      <c r="D1562" t="s">
        <v>5</v>
      </c>
      <c r="F1562" t="s">
        <v>120849</v>
      </c>
      <c r="G1562">
        <v>7.0113899999999996E-7</v>
      </c>
      <c r="H1562" t="s">
        <v>1138</v>
      </c>
      <c r="I1562" t="s">
        <v>125676</v>
      </c>
      <c r="J1562" s="2" t="s">
        <v>170716</v>
      </c>
      <c r="K1562" t="s">
        <v>208745</v>
      </c>
      <c r="L1562" t="s">
        <v>228704</v>
      </c>
      <c r="M1562" t="s">
        <v>228738</v>
      </c>
      <c r="N1562" t="s">
        <v>228875</v>
      </c>
      <c r="O1562" t="s">
        <v>229184</v>
      </c>
      <c r="P1562" t="s">
        <v>230244</v>
      </c>
      <c r="Q1562" t="s">
        <v>120210</v>
      </c>
      <c r="R1562" t="s">
        <v>208621</v>
      </c>
      <c r="S1562" t="s">
        <v>233769</v>
      </c>
    </row>
    <row r="1563" spans="1:19" x14ac:dyDescent="0.35">
      <c r="A1563" s="1">
        <v>2043</v>
      </c>
      <c r="B1563" t="s">
        <v>1138</v>
      </c>
      <c r="C1563" t="s">
        <v>46812</v>
      </c>
      <c r="D1563" t="s">
        <v>5</v>
      </c>
      <c r="F1563" t="s">
        <v>120850</v>
      </c>
      <c r="G1563">
        <v>1.5459920000000001E-6</v>
      </c>
      <c r="H1563" t="s">
        <v>1138</v>
      </c>
      <c r="I1563" t="s">
        <v>125676</v>
      </c>
      <c r="J1563" s="2" t="s">
        <v>170716</v>
      </c>
      <c r="K1563" t="s">
        <v>208745</v>
      </c>
      <c r="L1563" t="s">
        <v>228704</v>
      </c>
      <c r="M1563" t="s">
        <v>228738</v>
      </c>
      <c r="N1563" t="s">
        <v>228875</v>
      </c>
      <c r="O1563" t="s">
        <v>229184</v>
      </c>
      <c r="P1563" t="s">
        <v>230244</v>
      </c>
      <c r="Q1563" t="s">
        <v>120210</v>
      </c>
      <c r="R1563" t="s">
        <v>208621</v>
      </c>
      <c r="S1563" t="s">
        <v>233769</v>
      </c>
    </row>
    <row r="1564" spans="1:19" x14ac:dyDescent="0.35">
      <c r="A1564" s="1">
        <v>2044</v>
      </c>
      <c r="B1564" t="s">
        <v>1139</v>
      </c>
      <c r="C1564" t="s">
        <v>46813</v>
      </c>
      <c r="D1564" t="s">
        <v>4</v>
      </c>
      <c r="F1564" t="s">
        <v>120065</v>
      </c>
      <c r="G1564">
        <v>4.0000000000000001E-8</v>
      </c>
      <c r="H1564" t="s">
        <v>1139</v>
      </c>
      <c r="I1564" t="s">
        <v>125677</v>
      </c>
      <c r="J1564" s="2" t="s">
        <v>170717</v>
      </c>
      <c r="K1564" t="s">
        <v>209283</v>
      </c>
      <c r="L1564" t="s">
        <v>228704</v>
      </c>
      <c r="Q1564" t="s">
        <v>120087</v>
      </c>
      <c r="R1564" t="s">
        <v>208621</v>
      </c>
      <c r="S1564" t="s">
        <v>233769</v>
      </c>
    </row>
    <row r="1565" spans="1:19" x14ac:dyDescent="0.35">
      <c r="A1565" s="1">
        <v>2046</v>
      </c>
      <c r="B1565" t="s">
        <v>1140</v>
      </c>
      <c r="C1565" t="s">
        <v>46814</v>
      </c>
      <c r="D1565" t="s">
        <v>4</v>
      </c>
      <c r="F1565" t="s">
        <v>120653</v>
      </c>
      <c r="G1565">
        <v>7.0000000000000005E-8</v>
      </c>
      <c r="H1565" t="s">
        <v>1140</v>
      </c>
      <c r="I1565" t="s">
        <v>125678</v>
      </c>
      <c r="J1565" s="2" t="s">
        <v>170718</v>
      </c>
      <c r="K1565" t="s">
        <v>209284</v>
      </c>
      <c r="L1565" t="s">
        <v>228704</v>
      </c>
      <c r="M1565" t="s">
        <v>8</v>
      </c>
      <c r="N1565" t="s">
        <v>228881</v>
      </c>
      <c r="O1565" t="s">
        <v>229244</v>
      </c>
      <c r="P1565" t="s">
        <v>229408</v>
      </c>
      <c r="Q1565" t="s">
        <v>120464</v>
      </c>
      <c r="R1565" t="s">
        <v>208621</v>
      </c>
      <c r="S1565" t="s">
        <v>233769</v>
      </c>
    </row>
    <row r="1566" spans="1:19" x14ac:dyDescent="0.35">
      <c r="A1566" s="1">
        <v>2047</v>
      </c>
      <c r="B1566" t="s">
        <v>1140</v>
      </c>
      <c r="C1566" t="s">
        <v>46815</v>
      </c>
      <c r="D1566" t="s">
        <v>4</v>
      </c>
      <c r="F1566" t="s">
        <v>120464</v>
      </c>
      <c r="G1566">
        <v>9.9999999999999995E-8</v>
      </c>
      <c r="H1566" t="s">
        <v>1140</v>
      </c>
      <c r="I1566" t="s">
        <v>125678</v>
      </c>
      <c r="J1566" s="2" t="s">
        <v>170718</v>
      </c>
      <c r="K1566" t="s">
        <v>209284</v>
      </c>
      <c r="L1566" t="s">
        <v>228704</v>
      </c>
      <c r="M1566" t="s">
        <v>8</v>
      </c>
      <c r="N1566" t="s">
        <v>228881</v>
      </c>
      <c r="O1566" t="s">
        <v>229244</v>
      </c>
      <c r="P1566" t="s">
        <v>229408</v>
      </c>
      <c r="Q1566" t="s">
        <v>120464</v>
      </c>
      <c r="R1566" t="s">
        <v>208621</v>
      </c>
      <c r="S1566" t="s">
        <v>233769</v>
      </c>
    </row>
    <row r="1567" spans="1:19" x14ac:dyDescent="0.35">
      <c r="A1567" s="1">
        <v>2049</v>
      </c>
      <c r="B1567" t="s">
        <v>1141</v>
      </c>
      <c r="C1567" t="s">
        <v>46816</v>
      </c>
      <c r="D1567" t="s">
        <v>4</v>
      </c>
      <c r="F1567" t="s">
        <v>120851</v>
      </c>
      <c r="G1567">
        <v>2.9999999999999999E-7</v>
      </c>
      <c r="H1567" t="s">
        <v>1141</v>
      </c>
      <c r="I1567" t="s">
        <v>125679</v>
      </c>
      <c r="J1567" s="2" t="s">
        <v>170719</v>
      </c>
      <c r="K1567" t="s">
        <v>209285</v>
      </c>
      <c r="L1567" t="s">
        <v>228706</v>
      </c>
      <c r="M1567" t="s">
        <v>10</v>
      </c>
      <c r="N1567" t="s">
        <v>228827</v>
      </c>
      <c r="O1567" t="s">
        <v>229107</v>
      </c>
      <c r="P1567" t="s">
        <v>229107</v>
      </c>
      <c r="Q1567" t="s">
        <v>120239</v>
      </c>
      <c r="R1567" t="s">
        <v>208621</v>
      </c>
      <c r="S1567" t="s">
        <v>233769</v>
      </c>
    </row>
    <row r="1568" spans="1:19" x14ac:dyDescent="0.35">
      <c r="A1568" s="1">
        <v>2050</v>
      </c>
      <c r="B1568" t="s">
        <v>1141</v>
      </c>
      <c r="C1568" t="s">
        <v>46817</v>
      </c>
      <c r="D1568" t="s">
        <v>5</v>
      </c>
      <c r="F1568" t="s">
        <v>120347</v>
      </c>
      <c r="G1568">
        <v>1.2300000000000001E-6</v>
      </c>
      <c r="H1568" t="s">
        <v>1141</v>
      </c>
      <c r="I1568" t="s">
        <v>125679</v>
      </c>
      <c r="J1568" s="2" t="s">
        <v>170719</v>
      </c>
      <c r="K1568" t="s">
        <v>209285</v>
      </c>
      <c r="L1568" t="s">
        <v>228706</v>
      </c>
      <c r="M1568" t="s">
        <v>10</v>
      </c>
      <c r="N1568" t="s">
        <v>228827</v>
      </c>
      <c r="O1568" t="s">
        <v>229107</v>
      </c>
      <c r="P1568" t="s">
        <v>229107</v>
      </c>
      <c r="Q1568" t="s">
        <v>120239</v>
      </c>
      <c r="R1568" t="s">
        <v>208621</v>
      </c>
      <c r="S1568" t="s">
        <v>233769</v>
      </c>
    </row>
    <row r="1569" spans="1:19" x14ac:dyDescent="0.35">
      <c r="A1569" s="1">
        <v>2051</v>
      </c>
      <c r="B1569" t="s">
        <v>1142</v>
      </c>
      <c r="C1569" t="s">
        <v>46818</v>
      </c>
      <c r="D1569" t="s">
        <v>4</v>
      </c>
      <c r="F1569" t="s">
        <v>120852</v>
      </c>
      <c r="G1569">
        <v>2.2000000000000001E-6</v>
      </c>
      <c r="H1569" t="s">
        <v>1142</v>
      </c>
      <c r="I1569" t="s">
        <v>125680</v>
      </c>
      <c r="J1569" s="2" t="s">
        <v>170720</v>
      </c>
      <c r="K1569" t="s">
        <v>209286</v>
      </c>
      <c r="L1569" t="s">
        <v>228706</v>
      </c>
      <c r="Q1569" t="s">
        <v>119994</v>
      </c>
      <c r="R1569" t="s">
        <v>208621</v>
      </c>
      <c r="S1569" t="s">
        <v>233769</v>
      </c>
    </row>
    <row r="1570" spans="1:19" x14ac:dyDescent="0.35">
      <c r="A1570" s="1">
        <v>2052</v>
      </c>
      <c r="B1570" t="s">
        <v>1142</v>
      </c>
      <c r="C1570" t="s">
        <v>46819</v>
      </c>
      <c r="D1570" t="s">
        <v>5</v>
      </c>
      <c r="E1570" t="s">
        <v>119955</v>
      </c>
      <c r="F1570" t="s">
        <v>120805</v>
      </c>
      <c r="G1570">
        <v>6.0000000000000002E-6</v>
      </c>
      <c r="H1570" t="s">
        <v>1142</v>
      </c>
      <c r="I1570" t="s">
        <v>125680</v>
      </c>
      <c r="J1570" s="2" t="s">
        <v>170720</v>
      </c>
      <c r="K1570" t="s">
        <v>209286</v>
      </c>
      <c r="L1570" t="s">
        <v>228706</v>
      </c>
      <c r="Q1570" t="s">
        <v>119994</v>
      </c>
      <c r="R1570" t="s">
        <v>208621</v>
      </c>
      <c r="S1570" t="s">
        <v>233769</v>
      </c>
    </row>
    <row r="1571" spans="1:19" x14ac:dyDescent="0.35">
      <c r="A1571" s="1">
        <v>2053</v>
      </c>
      <c r="B1571" t="s">
        <v>1143</v>
      </c>
      <c r="C1571" t="s">
        <v>46820</v>
      </c>
      <c r="D1571" t="s">
        <v>4</v>
      </c>
      <c r="F1571" t="s">
        <v>120148</v>
      </c>
      <c r="G1571">
        <v>1.1000000000000001E-6</v>
      </c>
      <c r="H1571" t="s">
        <v>1143</v>
      </c>
      <c r="I1571" t="s">
        <v>125681</v>
      </c>
      <c r="J1571" s="2" t="s">
        <v>170721</v>
      </c>
      <c r="K1571" t="s">
        <v>209287</v>
      </c>
      <c r="L1571" t="s">
        <v>228704</v>
      </c>
      <c r="M1571" t="s">
        <v>10</v>
      </c>
      <c r="N1571" t="s">
        <v>228827</v>
      </c>
      <c r="O1571" t="s">
        <v>229107</v>
      </c>
      <c r="P1571" t="s">
        <v>229107</v>
      </c>
      <c r="Q1571" t="s">
        <v>120080</v>
      </c>
      <c r="R1571" t="s">
        <v>208621</v>
      </c>
      <c r="S1571" t="s">
        <v>233769</v>
      </c>
    </row>
    <row r="1572" spans="1:19" x14ac:dyDescent="0.35">
      <c r="A1572" s="1">
        <v>2054</v>
      </c>
      <c r="B1572" t="s">
        <v>1144</v>
      </c>
      <c r="C1572" t="s">
        <v>46821</v>
      </c>
      <c r="D1572" t="s">
        <v>4</v>
      </c>
      <c r="F1572" t="s">
        <v>120194</v>
      </c>
      <c r="G1572">
        <v>1.5E-5</v>
      </c>
      <c r="H1572" t="s">
        <v>1144</v>
      </c>
      <c r="I1572" t="s">
        <v>125682</v>
      </c>
      <c r="J1572" s="2" t="s">
        <v>170722</v>
      </c>
      <c r="K1572" t="s">
        <v>208621</v>
      </c>
      <c r="L1572" t="s">
        <v>228704</v>
      </c>
      <c r="M1572" t="s">
        <v>228729</v>
      </c>
      <c r="N1572" t="s">
        <v>228931</v>
      </c>
      <c r="O1572" t="s">
        <v>229231</v>
      </c>
      <c r="P1572" t="s">
        <v>229231</v>
      </c>
      <c r="Q1572" t="s">
        <v>120203</v>
      </c>
      <c r="R1572" t="s">
        <v>208621</v>
      </c>
      <c r="S1572" t="s">
        <v>233769</v>
      </c>
    </row>
    <row r="1573" spans="1:19" x14ac:dyDescent="0.35">
      <c r="A1573" s="1">
        <v>2056</v>
      </c>
      <c r="B1573" t="s">
        <v>1145</v>
      </c>
      <c r="C1573" t="s">
        <v>46822</v>
      </c>
      <c r="D1573" t="s">
        <v>5</v>
      </c>
      <c r="F1573" t="s">
        <v>120853</v>
      </c>
      <c r="G1573">
        <v>2.5000000000000002E-6</v>
      </c>
      <c r="H1573" t="s">
        <v>1145</v>
      </c>
      <c r="I1573" t="s">
        <v>125683</v>
      </c>
      <c r="J1573" s="2" t="s">
        <v>170723</v>
      </c>
      <c r="K1573" t="s">
        <v>209288</v>
      </c>
      <c r="L1573" t="s">
        <v>228704</v>
      </c>
      <c r="M1573" t="s">
        <v>8</v>
      </c>
      <c r="N1573" t="s">
        <v>228832</v>
      </c>
      <c r="O1573" t="s">
        <v>229111</v>
      </c>
      <c r="P1573" t="s">
        <v>230256</v>
      </c>
      <c r="Q1573" t="s">
        <v>120008</v>
      </c>
      <c r="R1573" t="s">
        <v>208621</v>
      </c>
      <c r="S1573" t="s">
        <v>233769</v>
      </c>
    </row>
    <row r="1574" spans="1:19" x14ac:dyDescent="0.35">
      <c r="A1574" s="1">
        <v>2057</v>
      </c>
      <c r="B1574" t="s">
        <v>1146</v>
      </c>
      <c r="C1574" t="s">
        <v>46823</v>
      </c>
      <c r="D1574" t="s">
        <v>4</v>
      </c>
      <c r="F1574" t="s">
        <v>120854</v>
      </c>
      <c r="G1574">
        <v>3.9999999999999998E-7</v>
      </c>
      <c r="H1574" t="s">
        <v>1146</v>
      </c>
      <c r="I1574" t="s">
        <v>125684</v>
      </c>
      <c r="J1574" s="2" t="s">
        <v>170724</v>
      </c>
      <c r="K1574" t="s">
        <v>209289</v>
      </c>
      <c r="L1574" t="s">
        <v>228704</v>
      </c>
      <c r="M1574" t="s">
        <v>8</v>
      </c>
      <c r="N1574" t="s">
        <v>228832</v>
      </c>
      <c r="O1574" t="s">
        <v>229111</v>
      </c>
      <c r="P1574" t="s">
        <v>230257</v>
      </c>
      <c r="Q1574" t="s">
        <v>120400</v>
      </c>
      <c r="R1574" t="s">
        <v>208621</v>
      </c>
      <c r="S1574" t="s">
        <v>233769</v>
      </c>
    </row>
    <row r="1575" spans="1:19" x14ac:dyDescent="0.35">
      <c r="A1575" s="1">
        <v>2058</v>
      </c>
      <c r="B1575" t="s">
        <v>1147</v>
      </c>
      <c r="C1575" t="s">
        <v>46824</v>
      </c>
      <c r="D1575" t="s">
        <v>4</v>
      </c>
      <c r="F1575" t="s">
        <v>120042</v>
      </c>
      <c r="G1575">
        <v>1.7499999999999999E-7</v>
      </c>
      <c r="H1575" t="s">
        <v>1147</v>
      </c>
      <c r="I1575" t="s">
        <v>125685</v>
      </c>
      <c r="K1575" t="s">
        <v>209290</v>
      </c>
      <c r="L1575" t="s">
        <v>228704</v>
      </c>
      <c r="Q1575" t="s">
        <v>121256</v>
      </c>
      <c r="R1575" t="s">
        <v>208621</v>
      </c>
      <c r="S1575" t="s">
        <v>233769</v>
      </c>
    </row>
    <row r="1576" spans="1:19" x14ac:dyDescent="0.35">
      <c r="A1576" s="1">
        <v>2059</v>
      </c>
      <c r="B1576" t="s">
        <v>1148</v>
      </c>
      <c r="C1576" t="s">
        <v>46825</v>
      </c>
      <c r="D1576" t="s">
        <v>4</v>
      </c>
      <c r="F1576" t="s">
        <v>120855</v>
      </c>
      <c r="G1576">
        <v>4.7100000000000002E-7</v>
      </c>
      <c r="H1576" t="s">
        <v>1148</v>
      </c>
      <c r="I1576" t="s">
        <v>125686</v>
      </c>
      <c r="J1576" s="2" t="s">
        <v>170725</v>
      </c>
      <c r="K1576" t="s">
        <v>209291</v>
      </c>
      <c r="L1576" t="s">
        <v>228704</v>
      </c>
      <c r="M1576" t="s">
        <v>228722</v>
      </c>
      <c r="Q1576" t="s">
        <v>120703</v>
      </c>
      <c r="R1576" t="s">
        <v>208621</v>
      </c>
      <c r="S1576" t="s">
        <v>233769</v>
      </c>
    </row>
    <row r="1577" spans="1:19" x14ac:dyDescent="0.35">
      <c r="A1577" s="1">
        <v>2060</v>
      </c>
      <c r="B1577" t="s">
        <v>1149</v>
      </c>
      <c r="C1577" t="s">
        <v>46826</v>
      </c>
      <c r="D1577" t="s">
        <v>4</v>
      </c>
      <c r="F1577" t="s">
        <v>120033</v>
      </c>
      <c r="G1577">
        <v>1.5999999999999999E-6</v>
      </c>
      <c r="H1577" t="s">
        <v>1149</v>
      </c>
      <c r="I1577" t="s">
        <v>125687</v>
      </c>
      <c r="J1577" s="2" t="s">
        <v>170726</v>
      </c>
      <c r="K1577" t="s">
        <v>209292</v>
      </c>
      <c r="L1577" t="s">
        <v>228704</v>
      </c>
      <c r="M1577" t="s">
        <v>10</v>
      </c>
      <c r="N1577" t="s">
        <v>228926</v>
      </c>
      <c r="O1577" t="s">
        <v>229303</v>
      </c>
      <c r="P1577" t="s">
        <v>229303</v>
      </c>
      <c r="Q1577" t="s">
        <v>120217</v>
      </c>
      <c r="R1577" t="s">
        <v>208621</v>
      </c>
      <c r="S1577" t="s">
        <v>233769</v>
      </c>
    </row>
    <row r="1578" spans="1:19" x14ac:dyDescent="0.35">
      <c r="A1578" s="1">
        <v>2061</v>
      </c>
      <c r="B1578" t="s">
        <v>1149</v>
      </c>
      <c r="C1578" t="s">
        <v>46827</v>
      </c>
      <c r="D1578" t="s">
        <v>4</v>
      </c>
      <c r="F1578" t="s">
        <v>119988</v>
      </c>
      <c r="G1578">
        <v>9.9999999999999995E-7</v>
      </c>
      <c r="H1578" t="s">
        <v>1149</v>
      </c>
      <c r="I1578" t="s">
        <v>125687</v>
      </c>
      <c r="J1578" s="2" t="s">
        <v>170726</v>
      </c>
      <c r="K1578" t="s">
        <v>209292</v>
      </c>
      <c r="L1578" t="s">
        <v>228704</v>
      </c>
      <c r="M1578" t="s">
        <v>10</v>
      </c>
      <c r="N1578" t="s">
        <v>228926</v>
      </c>
      <c r="O1578" t="s">
        <v>229303</v>
      </c>
      <c r="P1578" t="s">
        <v>229303</v>
      </c>
      <c r="Q1578" t="s">
        <v>120217</v>
      </c>
      <c r="R1578" t="s">
        <v>208621</v>
      </c>
      <c r="S1578" t="s">
        <v>233769</v>
      </c>
    </row>
    <row r="1579" spans="1:19" x14ac:dyDescent="0.35">
      <c r="A1579" s="1">
        <v>2062</v>
      </c>
      <c r="B1579" t="s">
        <v>1150</v>
      </c>
      <c r="C1579" t="s">
        <v>46828</v>
      </c>
      <c r="D1579" t="s">
        <v>4</v>
      </c>
      <c r="F1579" t="s">
        <v>120856</v>
      </c>
      <c r="G1579">
        <v>1.09062E-7</v>
      </c>
      <c r="H1579" t="s">
        <v>1150</v>
      </c>
      <c r="I1579" t="s">
        <v>125688</v>
      </c>
      <c r="J1579" s="2" t="s">
        <v>170727</v>
      </c>
      <c r="K1579" t="s">
        <v>209293</v>
      </c>
      <c r="L1579" t="s">
        <v>228704</v>
      </c>
      <c r="R1579" t="s">
        <v>208621</v>
      </c>
      <c r="S1579" t="s">
        <v>233769</v>
      </c>
    </row>
    <row r="1580" spans="1:19" x14ac:dyDescent="0.35">
      <c r="A1580" s="1">
        <v>2063</v>
      </c>
      <c r="B1580" t="s">
        <v>1151</v>
      </c>
      <c r="C1580" t="s">
        <v>46829</v>
      </c>
      <c r="D1580" t="s">
        <v>3</v>
      </c>
      <c r="F1580" t="s">
        <v>120613</v>
      </c>
      <c r="G1580">
        <v>1.0513E-7</v>
      </c>
      <c r="H1580" t="s">
        <v>1151</v>
      </c>
      <c r="I1580" t="s">
        <v>125689</v>
      </c>
      <c r="J1580" s="2" t="s">
        <v>170728</v>
      </c>
      <c r="K1580" t="s">
        <v>209294</v>
      </c>
      <c r="L1580" t="s">
        <v>228704</v>
      </c>
      <c r="M1580" t="s">
        <v>228722</v>
      </c>
      <c r="O1580" t="s">
        <v>229143</v>
      </c>
      <c r="P1580" t="s">
        <v>229143</v>
      </c>
      <c r="Q1580" t="s">
        <v>120043</v>
      </c>
      <c r="R1580" t="s">
        <v>208621</v>
      </c>
      <c r="S1580" t="s">
        <v>233769</v>
      </c>
    </row>
    <row r="1581" spans="1:19" x14ac:dyDescent="0.35">
      <c r="A1581" s="1">
        <v>2065</v>
      </c>
      <c r="B1581" t="s">
        <v>1152</v>
      </c>
      <c r="C1581" t="s">
        <v>46830</v>
      </c>
      <c r="D1581" t="s">
        <v>4</v>
      </c>
      <c r="F1581" t="s">
        <v>120001</v>
      </c>
      <c r="G1581">
        <v>2.7999999999999999E-8</v>
      </c>
      <c r="H1581" t="s">
        <v>1152</v>
      </c>
      <c r="I1581" t="s">
        <v>125690</v>
      </c>
      <c r="J1581" s="2" t="s">
        <v>170729</v>
      </c>
      <c r="K1581" t="s">
        <v>209295</v>
      </c>
      <c r="L1581" t="s">
        <v>228704</v>
      </c>
      <c r="M1581" t="s">
        <v>10</v>
      </c>
      <c r="N1581" t="s">
        <v>228908</v>
      </c>
      <c r="O1581" t="s">
        <v>229247</v>
      </c>
      <c r="P1581" t="s">
        <v>230177</v>
      </c>
      <c r="Q1581" t="s">
        <v>120018</v>
      </c>
      <c r="R1581" t="s">
        <v>208621</v>
      </c>
      <c r="S1581" t="s">
        <v>233769</v>
      </c>
    </row>
    <row r="1582" spans="1:19" x14ac:dyDescent="0.35">
      <c r="A1582" s="1">
        <v>2066</v>
      </c>
      <c r="B1582" t="s">
        <v>1153</v>
      </c>
      <c r="C1582" t="s">
        <v>46831</v>
      </c>
      <c r="D1582" t="s">
        <v>4</v>
      </c>
      <c r="F1582" t="s">
        <v>120857</v>
      </c>
      <c r="G1582">
        <v>1.5E-6</v>
      </c>
      <c r="H1582" t="s">
        <v>1153</v>
      </c>
      <c r="I1582" t="s">
        <v>125691</v>
      </c>
      <c r="J1582" s="2" t="s">
        <v>170730</v>
      </c>
      <c r="K1582" t="s">
        <v>209296</v>
      </c>
      <c r="L1582" t="s">
        <v>228704</v>
      </c>
      <c r="M1582" t="s">
        <v>8</v>
      </c>
      <c r="N1582" t="s">
        <v>228828</v>
      </c>
      <c r="O1582" t="s">
        <v>229108</v>
      </c>
      <c r="P1582" t="s">
        <v>230133</v>
      </c>
      <c r="Q1582" t="s">
        <v>120060</v>
      </c>
      <c r="R1582" t="s">
        <v>208621</v>
      </c>
      <c r="S1582" t="s">
        <v>233769</v>
      </c>
    </row>
    <row r="1583" spans="1:19" x14ac:dyDescent="0.35">
      <c r="A1583" s="1">
        <v>2068</v>
      </c>
      <c r="B1583" t="s">
        <v>1154</v>
      </c>
      <c r="C1583" t="s">
        <v>46832</v>
      </c>
      <c r="D1583" t="s">
        <v>4</v>
      </c>
      <c r="F1583" t="s">
        <v>120239</v>
      </c>
      <c r="G1583">
        <v>1.4999999999999999E-7</v>
      </c>
      <c r="H1583" t="s">
        <v>1154</v>
      </c>
      <c r="I1583" t="s">
        <v>125692</v>
      </c>
      <c r="J1583" s="2" t="s">
        <v>170731</v>
      </c>
      <c r="K1583" t="s">
        <v>209297</v>
      </c>
      <c r="L1583" t="s">
        <v>228704</v>
      </c>
      <c r="M1583" t="s">
        <v>14</v>
      </c>
      <c r="N1583" t="s">
        <v>228857</v>
      </c>
      <c r="O1583" t="s">
        <v>229149</v>
      </c>
      <c r="P1583" t="s">
        <v>229149</v>
      </c>
      <c r="Q1583" t="s">
        <v>120008</v>
      </c>
      <c r="R1583" t="s">
        <v>208621</v>
      </c>
      <c r="S1583" t="s">
        <v>233769</v>
      </c>
    </row>
    <row r="1584" spans="1:19" x14ac:dyDescent="0.35">
      <c r="A1584" s="1">
        <v>2069</v>
      </c>
      <c r="B1584" t="s">
        <v>1155</v>
      </c>
      <c r="C1584" t="s">
        <v>46833</v>
      </c>
      <c r="D1584" t="s">
        <v>4</v>
      </c>
      <c r="F1584" t="s">
        <v>120549</v>
      </c>
      <c r="G1584">
        <v>4.9999999999999998E-8</v>
      </c>
      <c r="H1584" t="s">
        <v>1155</v>
      </c>
      <c r="I1584" t="s">
        <v>125693</v>
      </c>
      <c r="J1584" s="2" t="s">
        <v>170732</v>
      </c>
      <c r="K1584" t="s">
        <v>209298</v>
      </c>
      <c r="L1584" t="s">
        <v>228704</v>
      </c>
      <c r="M1584" t="s">
        <v>8</v>
      </c>
      <c r="N1584" t="s">
        <v>228828</v>
      </c>
      <c r="O1584" t="s">
        <v>229113</v>
      </c>
      <c r="P1584" t="s">
        <v>230103</v>
      </c>
      <c r="Q1584" t="s">
        <v>120423</v>
      </c>
      <c r="R1584" t="s">
        <v>208621</v>
      </c>
      <c r="S1584" t="s">
        <v>233769</v>
      </c>
    </row>
    <row r="1585" spans="1:19" x14ac:dyDescent="0.35">
      <c r="A1585" s="1">
        <v>2070</v>
      </c>
      <c r="B1585" t="s">
        <v>1156</v>
      </c>
      <c r="C1585" t="s">
        <v>46834</v>
      </c>
      <c r="D1585" t="s">
        <v>4</v>
      </c>
      <c r="F1585" t="s">
        <v>120858</v>
      </c>
      <c r="G1585">
        <v>1.6648999999999999E-8</v>
      </c>
      <c r="H1585" t="s">
        <v>1156</v>
      </c>
      <c r="I1585" t="s">
        <v>125694</v>
      </c>
      <c r="J1585" s="2" t="s">
        <v>170733</v>
      </c>
      <c r="K1585" t="s">
        <v>209299</v>
      </c>
      <c r="L1585" t="s">
        <v>228704</v>
      </c>
      <c r="M1585" t="s">
        <v>228720</v>
      </c>
      <c r="N1585" t="s">
        <v>228884</v>
      </c>
      <c r="O1585" t="s">
        <v>229136</v>
      </c>
      <c r="P1585" t="s">
        <v>230258</v>
      </c>
      <c r="Q1585" t="s">
        <v>120504</v>
      </c>
      <c r="R1585" t="s">
        <v>208621</v>
      </c>
      <c r="S1585" t="s">
        <v>233769</v>
      </c>
    </row>
    <row r="1586" spans="1:19" x14ac:dyDescent="0.35">
      <c r="A1586" s="1">
        <v>2072</v>
      </c>
      <c r="B1586" t="s">
        <v>1157</v>
      </c>
      <c r="C1586" t="s">
        <v>46835</v>
      </c>
      <c r="D1586" t="s">
        <v>4</v>
      </c>
      <c r="F1586" t="s">
        <v>120254</v>
      </c>
      <c r="G1586">
        <v>9.9999999999999995E-7</v>
      </c>
      <c r="H1586" t="s">
        <v>1157</v>
      </c>
      <c r="I1586" t="s">
        <v>125695</v>
      </c>
      <c r="J1586" s="2" t="s">
        <v>170734</v>
      </c>
      <c r="K1586" t="s">
        <v>208658</v>
      </c>
      <c r="L1586" t="s">
        <v>228704</v>
      </c>
      <c r="M1586" t="s">
        <v>8</v>
      </c>
      <c r="N1586" t="s">
        <v>228828</v>
      </c>
      <c r="O1586" t="s">
        <v>229108</v>
      </c>
      <c r="P1586" t="s">
        <v>229108</v>
      </c>
      <c r="Q1586" t="s">
        <v>120464</v>
      </c>
      <c r="R1586" t="s">
        <v>208621</v>
      </c>
      <c r="S1586" t="s">
        <v>233769</v>
      </c>
    </row>
    <row r="1587" spans="1:19" x14ac:dyDescent="0.35">
      <c r="A1587" s="1">
        <v>2073</v>
      </c>
      <c r="B1587" t="s">
        <v>1157</v>
      </c>
      <c r="C1587" t="s">
        <v>46836</v>
      </c>
      <c r="D1587" t="s">
        <v>4</v>
      </c>
      <c r="F1587" t="s">
        <v>120859</v>
      </c>
      <c r="G1587">
        <v>1.9999999999999999E-7</v>
      </c>
      <c r="H1587" t="s">
        <v>1157</v>
      </c>
      <c r="I1587" t="s">
        <v>125695</v>
      </c>
      <c r="J1587" s="2" t="s">
        <v>170734</v>
      </c>
      <c r="K1587" t="s">
        <v>208658</v>
      </c>
      <c r="L1587" t="s">
        <v>228704</v>
      </c>
      <c r="M1587" t="s">
        <v>8</v>
      </c>
      <c r="N1587" t="s">
        <v>228828</v>
      </c>
      <c r="O1587" t="s">
        <v>229108</v>
      </c>
      <c r="P1587" t="s">
        <v>229108</v>
      </c>
      <c r="Q1587" t="s">
        <v>120464</v>
      </c>
      <c r="R1587" t="s">
        <v>208621</v>
      </c>
      <c r="S1587" t="s">
        <v>233769</v>
      </c>
    </row>
    <row r="1588" spans="1:19" x14ac:dyDescent="0.35">
      <c r="A1588" s="1">
        <v>2074</v>
      </c>
      <c r="B1588" t="s">
        <v>1158</v>
      </c>
      <c r="C1588" t="s">
        <v>46837</v>
      </c>
      <c r="D1588" t="s">
        <v>4</v>
      </c>
      <c r="F1588" t="s">
        <v>120678</v>
      </c>
      <c r="G1588">
        <v>4.9999999999999998E-7</v>
      </c>
      <c r="H1588" t="s">
        <v>1158</v>
      </c>
      <c r="I1588" t="s">
        <v>125696</v>
      </c>
      <c r="J1588" s="2" t="s">
        <v>170735</v>
      </c>
      <c r="K1588" t="s">
        <v>209300</v>
      </c>
      <c r="L1588" t="s">
        <v>228704</v>
      </c>
      <c r="M1588" t="s">
        <v>8</v>
      </c>
      <c r="N1588" t="s">
        <v>228832</v>
      </c>
      <c r="O1588" t="s">
        <v>229111</v>
      </c>
      <c r="P1588" t="s">
        <v>230079</v>
      </c>
      <c r="Q1588" t="s">
        <v>120226</v>
      </c>
      <c r="R1588" t="s">
        <v>208621</v>
      </c>
      <c r="S1588" t="s">
        <v>233769</v>
      </c>
    </row>
    <row r="1589" spans="1:19" x14ac:dyDescent="0.35">
      <c r="A1589" s="1">
        <v>2075</v>
      </c>
      <c r="B1589" t="s">
        <v>1159</v>
      </c>
      <c r="C1589" t="s">
        <v>46838</v>
      </c>
      <c r="D1589" t="s">
        <v>4</v>
      </c>
      <c r="F1589" t="s">
        <v>120860</v>
      </c>
      <c r="G1589">
        <v>1.4999999999999999E-8</v>
      </c>
      <c r="H1589" t="s">
        <v>1159</v>
      </c>
      <c r="I1589" t="s">
        <v>125697</v>
      </c>
      <c r="J1589" s="2" t="s">
        <v>170736</v>
      </c>
      <c r="K1589" t="s">
        <v>209301</v>
      </c>
      <c r="L1589" t="s">
        <v>228704</v>
      </c>
      <c r="M1589" t="s">
        <v>8</v>
      </c>
      <c r="N1589" t="s">
        <v>228828</v>
      </c>
      <c r="O1589" t="s">
        <v>229113</v>
      </c>
      <c r="P1589" t="s">
        <v>230104</v>
      </c>
      <c r="Q1589" t="s">
        <v>120860</v>
      </c>
      <c r="R1589" t="s">
        <v>208621</v>
      </c>
      <c r="S1589" t="s">
        <v>233769</v>
      </c>
    </row>
    <row r="1590" spans="1:19" x14ac:dyDescent="0.35">
      <c r="A1590" s="1">
        <v>2076</v>
      </c>
      <c r="B1590" t="s">
        <v>1160</v>
      </c>
      <c r="C1590" t="s">
        <v>46839</v>
      </c>
      <c r="D1590" t="s">
        <v>4</v>
      </c>
      <c r="F1590" t="s">
        <v>120107</v>
      </c>
      <c r="G1590">
        <v>5.5089999999999999E-8</v>
      </c>
      <c r="H1590" t="s">
        <v>1160</v>
      </c>
      <c r="I1590" t="s">
        <v>125698</v>
      </c>
      <c r="J1590" s="2" t="s">
        <v>170737</v>
      </c>
      <c r="K1590" t="s">
        <v>209302</v>
      </c>
      <c r="L1590" t="s">
        <v>228704</v>
      </c>
      <c r="M1590" t="s">
        <v>228717</v>
      </c>
      <c r="N1590" t="s">
        <v>228845</v>
      </c>
      <c r="O1590" t="s">
        <v>229130</v>
      </c>
      <c r="P1590" t="s">
        <v>229130</v>
      </c>
      <c r="Q1590" t="s">
        <v>120483</v>
      </c>
      <c r="R1590" t="s">
        <v>208621</v>
      </c>
      <c r="S1590" t="s">
        <v>233769</v>
      </c>
    </row>
    <row r="1591" spans="1:19" x14ac:dyDescent="0.35">
      <c r="A1591" s="1">
        <v>2079</v>
      </c>
      <c r="B1591" t="s">
        <v>1160</v>
      </c>
      <c r="C1591" t="s">
        <v>46840</v>
      </c>
      <c r="D1591" t="s">
        <v>4</v>
      </c>
      <c r="F1591" t="s">
        <v>120083</v>
      </c>
      <c r="G1591">
        <v>2.7541999999999999E-8</v>
      </c>
      <c r="H1591" t="s">
        <v>1160</v>
      </c>
      <c r="I1591" t="s">
        <v>125698</v>
      </c>
      <c r="J1591" s="2" t="s">
        <v>170737</v>
      </c>
      <c r="K1591" t="s">
        <v>209302</v>
      </c>
      <c r="L1591" t="s">
        <v>228704</v>
      </c>
      <c r="M1591" t="s">
        <v>228717</v>
      </c>
      <c r="N1591" t="s">
        <v>228845</v>
      </c>
      <c r="O1591" t="s">
        <v>229130</v>
      </c>
      <c r="P1591" t="s">
        <v>229130</v>
      </c>
      <c r="Q1591" t="s">
        <v>120483</v>
      </c>
      <c r="R1591" t="s">
        <v>208621</v>
      </c>
      <c r="S1591" t="s">
        <v>233769</v>
      </c>
    </row>
    <row r="1592" spans="1:19" x14ac:dyDescent="0.35">
      <c r="A1592" s="1">
        <v>2080</v>
      </c>
      <c r="B1592" t="s">
        <v>1160</v>
      </c>
      <c r="C1592" t="s">
        <v>46841</v>
      </c>
      <c r="D1592" t="s">
        <v>4</v>
      </c>
      <c r="F1592" t="s">
        <v>120141</v>
      </c>
      <c r="G1592">
        <v>2.4914999999999998E-8</v>
      </c>
      <c r="H1592" t="s">
        <v>1160</v>
      </c>
      <c r="I1592" t="s">
        <v>125698</v>
      </c>
      <c r="J1592" s="2" t="s">
        <v>170737</v>
      </c>
      <c r="K1592" t="s">
        <v>209302</v>
      </c>
      <c r="L1592" t="s">
        <v>228704</v>
      </c>
      <c r="M1592" t="s">
        <v>228717</v>
      </c>
      <c r="N1592" t="s">
        <v>228845</v>
      </c>
      <c r="O1592" t="s">
        <v>229130</v>
      </c>
      <c r="P1592" t="s">
        <v>229130</v>
      </c>
      <c r="Q1592" t="s">
        <v>120483</v>
      </c>
      <c r="R1592" t="s">
        <v>208621</v>
      </c>
      <c r="S1592" t="s">
        <v>233769</v>
      </c>
    </row>
    <row r="1593" spans="1:19" x14ac:dyDescent="0.35">
      <c r="A1593" s="1">
        <v>2081</v>
      </c>
      <c r="B1593" t="s">
        <v>1160</v>
      </c>
      <c r="C1593" t="s">
        <v>46842</v>
      </c>
      <c r="D1593" t="s">
        <v>4</v>
      </c>
      <c r="F1593" t="s">
        <v>120483</v>
      </c>
      <c r="G1593">
        <v>2.6886E-8</v>
      </c>
      <c r="H1593" t="s">
        <v>1160</v>
      </c>
      <c r="I1593" t="s">
        <v>125698</v>
      </c>
      <c r="J1593" s="2" t="s">
        <v>170737</v>
      </c>
      <c r="K1593" t="s">
        <v>209302</v>
      </c>
      <c r="L1593" t="s">
        <v>228704</v>
      </c>
      <c r="M1593" t="s">
        <v>228717</v>
      </c>
      <c r="N1593" t="s">
        <v>228845</v>
      </c>
      <c r="O1593" t="s">
        <v>229130</v>
      </c>
      <c r="P1593" t="s">
        <v>229130</v>
      </c>
      <c r="Q1593" t="s">
        <v>120483</v>
      </c>
      <c r="R1593" t="s">
        <v>208621</v>
      </c>
      <c r="S1593" t="s">
        <v>233769</v>
      </c>
    </row>
    <row r="1594" spans="1:19" x14ac:dyDescent="0.35">
      <c r="A1594" s="1">
        <v>2082</v>
      </c>
      <c r="B1594" t="s">
        <v>1161</v>
      </c>
      <c r="C1594" t="s">
        <v>46843</v>
      </c>
      <c r="D1594" t="s">
        <v>5</v>
      </c>
      <c r="E1594" t="s">
        <v>119955</v>
      </c>
      <c r="F1594" t="s">
        <v>120861</v>
      </c>
      <c r="G1594">
        <v>9.9999999999999995E-7</v>
      </c>
      <c r="H1594" t="s">
        <v>1161</v>
      </c>
      <c r="I1594" t="s">
        <v>125699</v>
      </c>
      <c r="J1594" s="2" t="s">
        <v>170738</v>
      </c>
      <c r="K1594" t="s">
        <v>209303</v>
      </c>
      <c r="L1594" t="s">
        <v>228704</v>
      </c>
      <c r="M1594" t="s">
        <v>8</v>
      </c>
      <c r="N1594" t="s">
        <v>228828</v>
      </c>
      <c r="O1594" t="s">
        <v>229113</v>
      </c>
      <c r="P1594" t="s">
        <v>230113</v>
      </c>
      <c r="Q1594" t="s">
        <v>120861</v>
      </c>
      <c r="R1594" t="s">
        <v>208621</v>
      </c>
      <c r="S1594" t="s">
        <v>233769</v>
      </c>
    </row>
    <row r="1595" spans="1:19" x14ac:dyDescent="0.35">
      <c r="A1595" s="1">
        <v>2084</v>
      </c>
      <c r="B1595" t="s">
        <v>1162</v>
      </c>
      <c r="C1595" t="s">
        <v>46844</v>
      </c>
      <c r="D1595" t="s">
        <v>5</v>
      </c>
      <c r="F1595" t="s">
        <v>119973</v>
      </c>
      <c r="G1595">
        <v>9.9999999999999995E-7</v>
      </c>
      <c r="H1595" t="s">
        <v>1162</v>
      </c>
      <c r="I1595" t="s">
        <v>125700</v>
      </c>
      <c r="J1595" s="2" t="s">
        <v>170739</v>
      </c>
      <c r="K1595" t="s">
        <v>209020</v>
      </c>
      <c r="L1595" t="s">
        <v>228706</v>
      </c>
      <c r="M1595" t="s">
        <v>8</v>
      </c>
      <c r="N1595" t="s">
        <v>228828</v>
      </c>
      <c r="O1595" t="s">
        <v>229113</v>
      </c>
      <c r="P1595" t="s">
        <v>230103</v>
      </c>
      <c r="Q1595" t="s">
        <v>121378</v>
      </c>
      <c r="R1595" t="s">
        <v>208621</v>
      </c>
      <c r="S1595" t="s">
        <v>233769</v>
      </c>
    </row>
    <row r="1596" spans="1:19" x14ac:dyDescent="0.35">
      <c r="A1596" s="1">
        <v>2085</v>
      </c>
      <c r="B1596" t="s">
        <v>1163</v>
      </c>
      <c r="C1596" t="s">
        <v>46845</v>
      </c>
      <c r="D1596" t="s">
        <v>5</v>
      </c>
      <c r="E1596" t="s">
        <v>119955</v>
      </c>
      <c r="F1596" t="s">
        <v>120050</v>
      </c>
      <c r="G1596">
        <v>9.0000000000000002E-6</v>
      </c>
      <c r="H1596" t="s">
        <v>1163</v>
      </c>
      <c r="I1596" t="s">
        <v>125701</v>
      </c>
      <c r="J1596" s="2" t="s">
        <v>170740</v>
      </c>
      <c r="K1596" t="s">
        <v>209304</v>
      </c>
      <c r="L1596" t="s">
        <v>228704</v>
      </c>
      <c r="M1596" t="s">
        <v>8</v>
      </c>
      <c r="N1596" t="s">
        <v>228828</v>
      </c>
      <c r="O1596" t="s">
        <v>229113</v>
      </c>
      <c r="P1596" t="s">
        <v>230103</v>
      </c>
      <c r="Q1596" t="s">
        <v>120407</v>
      </c>
      <c r="R1596" t="s">
        <v>208621</v>
      </c>
      <c r="S1596" t="s">
        <v>233769</v>
      </c>
    </row>
    <row r="1597" spans="1:19" x14ac:dyDescent="0.35">
      <c r="A1597" s="1">
        <v>2087</v>
      </c>
      <c r="B1597" t="s">
        <v>1164</v>
      </c>
      <c r="C1597" t="s">
        <v>46846</v>
      </c>
      <c r="D1597" t="s">
        <v>5</v>
      </c>
      <c r="E1597" t="s">
        <v>119954</v>
      </c>
      <c r="F1597" t="s">
        <v>120862</v>
      </c>
      <c r="G1597">
        <v>1.2E-5</v>
      </c>
      <c r="H1597" t="s">
        <v>1164</v>
      </c>
      <c r="I1597" t="s">
        <v>125702</v>
      </c>
      <c r="J1597" s="2" t="s">
        <v>170741</v>
      </c>
      <c r="K1597" t="s">
        <v>208621</v>
      </c>
      <c r="L1597" t="s">
        <v>228704</v>
      </c>
      <c r="M1597" t="s">
        <v>9</v>
      </c>
      <c r="N1597" t="s">
        <v>228844</v>
      </c>
      <c r="O1597" t="s">
        <v>229189</v>
      </c>
      <c r="P1597" t="s">
        <v>229189</v>
      </c>
      <c r="Q1597" t="s">
        <v>120060</v>
      </c>
      <c r="R1597" t="s">
        <v>208621</v>
      </c>
      <c r="S1597" t="s">
        <v>233769</v>
      </c>
    </row>
    <row r="1598" spans="1:19" x14ac:dyDescent="0.35">
      <c r="A1598" s="1">
        <v>2088</v>
      </c>
      <c r="B1598" t="s">
        <v>1164</v>
      </c>
      <c r="C1598" t="s">
        <v>46847</v>
      </c>
      <c r="D1598" t="s">
        <v>5</v>
      </c>
      <c r="E1598" t="s">
        <v>119955</v>
      </c>
      <c r="F1598" t="s">
        <v>120863</v>
      </c>
      <c r="G1598">
        <v>5.0000000000000004E-6</v>
      </c>
      <c r="H1598" t="s">
        <v>1164</v>
      </c>
      <c r="I1598" t="s">
        <v>125702</v>
      </c>
      <c r="J1598" s="2" t="s">
        <v>170741</v>
      </c>
      <c r="K1598" t="s">
        <v>208621</v>
      </c>
      <c r="L1598" t="s">
        <v>228704</v>
      </c>
      <c r="M1598" t="s">
        <v>9</v>
      </c>
      <c r="N1598" t="s">
        <v>228844</v>
      </c>
      <c r="O1598" t="s">
        <v>229189</v>
      </c>
      <c r="P1598" t="s">
        <v>229189</v>
      </c>
      <c r="Q1598" t="s">
        <v>120060</v>
      </c>
      <c r="R1598" t="s">
        <v>208621</v>
      </c>
      <c r="S1598" t="s">
        <v>233769</v>
      </c>
    </row>
    <row r="1599" spans="1:19" x14ac:dyDescent="0.35">
      <c r="A1599" s="1">
        <v>2090</v>
      </c>
      <c r="B1599" t="s">
        <v>1165</v>
      </c>
      <c r="C1599" t="s">
        <v>46848</v>
      </c>
      <c r="D1599" t="s">
        <v>5</v>
      </c>
      <c r="F1599" t="s">
        <v>120864</v>
      </c>
      <c r="G1599">
        <v>2.4499999999999998E-6</v>
      </c>
      <c r="H1599" t="s">
        <v>1165</v>
      </c>
      <c r="I1599" t="s">
        <v>125703</v>
      </c>
      <c r="J1599" s="2" t="s">
        <v>170742</v>
      </c>
      <c r="K1599" t="s">
        <v>209305</v>
      </c>
      <c r="L1599" t="s">
        <v>228704</v>
      </c>
      <c r="M1599" t="s">
        <v>8</v>
      </c>
      <c r="N1599" t="s">
        <v>228831</v>
      </c>
      <c r="O1599" t="s">
        <v>229126</v>
      </c>
      <c r="P1599" t="s">
        <v>229126</v>
      </c>
      <c r="Q1599" t="s">
        <v>120970</v>
      </c>
      <c r="R1599" t="s">
        <v>208621</v>
      </c>
      <c r="S1599" t="s">
        <v>233769</v>
      </c>
    </row>
    <row r="1600" spans="1:19" x14ac:dyDescent="0.35">
      <c r="A1600" s="1">
        <v>2091</v>
      </c>
      <c r="B1600" t="s">
        <v>1165</v>
      </c>
      <c r="C1600" t="s">
        <v>46849</v>
      </c>
      <c r="D1600" t="s">
        <v>5</v>
      </c>
      <c r="F1600" t="s">
        <v>120865</v>
      </c>
      <c r="G1600">
        <v>4.5000000000000001E-6</v>
      </c>
      <c r="H1600" t="s">
        <v>1165</v>
      </c>
      <c r="I1600" t="s">
        <v>125703</v>
      </c>
      <c r="J1600" s="2" t="s">
        <v>170742</v>
      </c>
      <c r="K1600" t="s">
        <v>209305</v>
      </c>
      <c r="L1600" t="s">
        <v>228704</v>
      </c>
      <c r="M1600" t="s">
        <v>8</v>
      </c>
      <c r="N1600" t="s">
        <v>228831</v>
      </c>
      <c r="O1600" t="s">
        <v>229126</v>
      </c>
      <c r="P1600" t="s">
        <v>229126</v>
      </c>
      <c r="Q1600" t="s">
        <v>120970</v>
      </c>
      <c r="R1600" t="s">
        <v>208621</v>
      </c>
      <c r="S1600" t="s">
        <v>233769</v>
      </c>
    </row>
    <row r="1601" spans="1:19" x14ac:dyDescent="0.35">
      <c r="A1601" s="1">
        <v>2092</v>
      </c>
      <c r="B1601" t="s">
        <v>1165</v>
      </c>
      <c r="C1601" t="s">
        <v>46850</v>
      </c>
      <c r="D1601" t="s">
        <v>5</v>
      </c>
      <c r="F1601" t="s">
        <v>120579</v>
      </c>
      <c r="G1601">
        <v>1.1650000000000001E-6</v>
      </c>
      <c r="H1601" t="s">
        <v>1165</v>
      </c>
      <c r="I1601" t="s">
        <v>125703</v>
      </c>
      <c r="J1601" s="2" t="s">
        <v>170742</v>
      </c>
      <c r="K1601" t="s">
        <v>209305</v>
      </c>
      <c r="L1601" t="s">
        <v>228704</v>
      </c>
      <c r="M1601" t="s">
        <v>8</v>
      </c>
      <c r="N1601" t="s">
        <v>228831</v>
      </c>
      <c r="O1601" t="s">
        <v>229126</v>
      </c>
      <c r="P1601" t="s">
        <v>229126</v>
      </c>
      <c r="Q1601" t="s">
        <v>120970</v>
      </c>
      <c r="R1601" t="s">
        <v>208621</v>
      </c>
      <c r="S1601" t="s">
        <v>233769</v>
      </c>
    </row>
    <row r="1602" spans="1:19" x14ac:dyDescent="0.35">
      <c r="A1602" s="1">
        <v>2093</v>
      </c>
      <c r="B1602" t="s">
        <v>1166</v>
      </c>
      <c r="C1602" t="s">
        <v>46851</v>
      </c>
      <c r="D1602" t="s">
        <v>4</v>
      </c>
      <c r="F1602" t="s">
        <v>120395</v>
      </c>
      <c r="G1602">
        <v>8.4732000000000007E-8</v>
      </c>
      <c r="H1602" t="s">
        <v>1166</v>
      </c>
      <c r="I1602" t="s">
        <v>125704</v>
      </c>
      <c r="J1602" s="2" t="s">
        <v>170743</v>
      </c>
      <c r="K1602" t="s">
        <v>209306</v>
      </c>
      <c r="L1602" t="s">
        <v>228705</v>
      </c>
      <c r="M1602" t="s">
        <v>16</v>
      </c>
      <c r="N1602" t="s">
        <v>228829</v>
      </c>
      <c r="O1602" t="s">
        <v>229115</v>
      </c>
      <c r="P1602" t="s">
        <v>229115</v>
      </c>
      <c r="Q1602" t="s">
        <v>120059</v>
      </c>
      <c r="R1602" t="s">
        <v>208621</v>
      </c>
      <c r="S1602" t="s">
        <v>233769</v>
      </c>
    </row>
    <row r="1603" spans="1:19" x14ac:dyDescent="0.35">
      <c r="A1603" s="1">
        <v>2094</v>
      </c>
      <c r="B1603" t="s">
        <v>1167</v>
      </c>
      <c r="C1603" t="s">
        <v>46852</v>
      </c>
      <c r="D1603" t="s">
        <v>4</v>
      </c>
      <c r="F1603" t="s">
        <v>120866</v>
      </c>
      <c r="G1603">
        <v>8.8212100000000004E-7</v>
      </c>
      <c r="H1603" t="s">
        <v>1167</v>
      </c>
      <c r="I1603" t="s">
        <v>125705</v>
      </c>
      <c r="J1603" s="2" t="s">
        <v>170744</v>
      </c>
      <c r="K1603" t="s">
        <v>209307</v>
      </c>
      <c r="L1603" t="s">
        <v>228704</v>
      </c>
      <c r="M1603" t="s">
        <v>15</v>
      </c>
      <c r="N1603" t="s">
        <v>228849</v>
      </c>
      <c r="O1603" t="s">
        <v>229134</v>
      </c>
      <c r="P1603" t="s">
        <v>229134</v>
      </c>
      <c r="Q1603" t="s">
        <v>120008</v>
      </c>
      <c r="R1603" t="s">
        <v>208621</v>
      </c>
      <c r="S1603" t="s">
        <v>233769</v>
      </c>
    </row>
    <row r="1604" spans="1:19" x14ac:dyDescent="0.35">
      <c r="A1604" s="1">
        <v>2095</v>
      </c>
      <c r="B1604" t="s">
        <v>1168</v>
      </c>
      <c r="C1604" t="s">
        <v>46853</v>
      </c>
      <c r="D1604" t="s">
        <v>4</v>
      </c>
      <c r="F1604" t="s">
        <v>120168</v>
      </c>
      <c r="G1604">
        <v>2.4999999999999999E-7</v>
      </c>
      <c r="H1604" t="s">
        <v>1168</v>
      </c>
      <c r="I1604" t="s">
        <v>125706</v>
      </c>
      <c r="J1604" s="2" t="s">
        <v>170745</v>
      </c>
      <c r="K1604" t="s">
        <v>209308</v>
      </c>
      <c r="L1604" t="s">
        <v>228704</v>
      </c>
      <c r="M1604" t="s">
        <v>8</v>
      </c>
      <c r="N1604" t="s">
        <v>228832</v>
      </c>
      <c r="O1604" t="s">
        <v>229111</v>
      </c>
      <c r="P1604" t="s">
        <v>230079</v>
      </c>
      <c r="Q1604" t="s">
        <v>119985</v>
      </c>
      <c r="R1604" t="s">
        <v>208621</v>
      </c>
      <c r="S1604" t="s">
        <v>233769</v>
      </c>
    </row>
    <row r="1605" spans="1:19" x14ac:dyDescent="0.35">
      <c r="A1605" s="1">
        <v>2096</v>
      </c>
      <c r="B1605" t="s">
        <v>1169</v>
      </c>
      <c r="C1605" t="s">
        <v>46854</v>
      </c>
      <c r="D1605" t="s">
        <v>4</v>
      </c>
      <c r="F1605" t="s">
        <v>120382</v>
      </c>
      <c r="G1605">
        <v>9.9999999999999995E-8</v>
      </c>
      <c r="H1605" t="s">
        <v>1169</v>
      </c>
      <c r="I1605" t="s">
        <v>125707</v>
      </c>
      <c r="J1605" s="2" t="s">
        <v>170746</v>
      </c>
      <c r="K1605" t="s">
        <v>209309</v>
      </c>
      <c r="L1605" t="s">
        <v>228705</v>
      </c>
      <c r="Q1605" t="s">
        <v>120033</v>
      </c>
      <c r="R1605" t="s">
        <v>208621</v>
      </c>
      <c r="S1605" t="s">
        <v>233769</v>
      </c>
    </row>
    <row r="1606" spans="1:19" x14ac:dyDescent="0.35">
      <c r="A1606" s="1">
        <v>2097</v>
      </c>
      <c r="B1606" t="s">
        <v>1170</v>
      </c>
      <c r="C1606" t="s">
        <v>46855</v>
      </c>
      <c r="D1606" t="s">
        <v>4</v>
      </c>
      <c r="F1606" t="s">
        <v>120566</v>
      </c>
      <c r="G1606">
        <v>2.5000000000000002E-6</v>
      </c>
      <c r="H1606" t="s">
        <v>1170</v>
      </c>
      <c r="I1606" t="s">
        <v>125708</v>
      </c>
      <c r="J1606" s="2" t="s">
        <v>170747</v>
      </c>
      <c r="K1606" t="s">
        <v>209310</v>
      </c>
      <c r="L1606" t="s">
        <v>228706</v>
      </c>
      <c r="M1606" t="s">
        <v>8</v>
      </c>
      <c r="N1606" t="s">
        <v>228828</v>
      </c>
      <c r="O1606" t="s">
        <v>229113</v>
      </c>
      <c r="P1606" t="s">
        <v>230113</v>
      </c>
      <c r="Q1606" t="s">
        <v>120113</v>
      </c>
      <c r="R1606" t="s">
        <v>208621</v>
      </c>
      <c r="S1606" t="s">
        <v>233769</v>
      </c>
    </row>
    <row r="1607" spans="1:19" x14ac:dyDescent="0.35">
      <c r="A1607" s="1">
        <v>2098</v>
      </c>
      <c r="B1607" t="s">
        <v>1170</v>
      </c>
      <c r="C1607" t="s">
        <v>46856</v>
      </c>
      <c r="D1607" t="s">
        <v>5</v>
      </c>
      <c r="E1607" t="s">
        <v>119955</v>
      </c>
      <c r="F1607" t="s">
        <v>120867</v>
      </c>
      <c r="G1607">
        <v>1.0000000000000001E-5</v>
      </c>
      <c r="H1607" t="s">
        <v>1170</v>
      </c>
      <c r="I1607" t="s">
        <v>125708</v>
      </c>
      <c r="J1607" s="2" t="s">
        <v>170747</v>
      </c>
      <c r="K1607" t="s">
        <v>209310</v>
      </c>
      <c r="L1607" t="s">
        <v>228706</v>
      </c>
      <c r="M1607" t="s">
        <v>8</v>
      </c>
      <c r="N1607" t="s">
        <v>228828</v>
      </c>
      <c r="O1607" t="s">
        <v>229113</v>
      </c>
      <c r="P1607" t="s">
        <v>230113</v>
      </c>
      <c r="Q1607" t="s">
        <v>120113</v>
      </c>
      <c r="R1607" t="s">
        <v>208621</v>
      </c>
      <c r="S1607" t="s">
        <v>233769</v>
      </c>
    </row>
    <row r="1608" spans="1:19" x14ac:dyDescent="0.35">
      <c r="A1608" s="1">
        <v>2099</v>
      </c>
      <c r="B1608" t="s">
        <v>1171</v>
      </c>
      <c r="C1608" t="s">
        <v>46857</v>
      </c>
      <c r="D1608" t="s">
        <v>4</v>
      </c>
      <c r="F1608" t="s">
        <v>120250</v>
      </c>
      <c r="G1608">
        <v>4.0000000000000001E-8</v>
      </c>
      <c r="H1608" t="s">
        <v>1171</v>
      </c>
      <c r="I1608" t="s">
        <v>125709</v>
      </c>
      <c r="J1608" s="2" t="s">
        <v>170748</v>
      </c>
      <c r="K1608" t="s">
        <v>209311</v>
      </c>
      <c r="L1608" t="s">
        <v>228704</v>
      </c>
      <c r="M1608" t="s">
        <v>228721</v>
      </c>
      <c r="N1608" t="s">
        <v>228829</v>
      </c>
      <c r="O1608" t="s">
        <v>229139</v>
      </c>
      <c r="P1608" t="s">
        <v>229139</v>
      </c>
      <c r="Q1608" t="s">
        <v>120052</v>
      </c>
      <c r="R1608" t="s">
        <v>208621</v>
      </c>
      <c r="S1608" t="s">
        <v>233769</v>
      </c>
    </row>
    <row r="1609" spans="1:19" x14ac:dyDescent="0.35">
      <c r="A1609" s="1">
        <v>2100</v>
      </c>
      <c r="B1609" t="s">
        <v>1172</v>
      </c>
      <c r="C1609" t="s">
        <v>46858</v>
      </c>
      <c r="D1609" t="s">
        <v>4</v>
      </c>
      <c r="F1609" t="s">
        <v>120308</v>
      </c>
      <c r="G1609">
        <v>8.4335000000000004E-7</v>
      </c>
      <c r="H1609" t="s">
        <v>1172</v>
      </c>
      <c r="I1609" t="s">
        <v>125710</v>
      </c>
      <c r="J1609" s="2" t="s">
        <v>170749</v>
      </c>
      <c r="K1609" t="s">
        <v>209312</v>
      </c>
      <c r="L1609" t="s">
        <v>228704</v>
      </c>
      <c r="M1609" t="s">
        <v>10</v>
      </c>
      <c r="N1609" t="s">
        <v>228917</v>
      </c>
      <c r="O1609" t="s">
        <v>229272</v>
      </c>
      <c r="P1609" t="s">
        <v>229272</v>
      </c>
      <c r="Q1609" t="s">
        <v>120308</v>
      </c>
      <c r="R1609" t="s">
        <v>208621</v>
      </c>
      <c r="S1609" t="s">
        <v>233769</v>
      </c>
    </row>
    <row r="1610" spans="1:19" x14ac:dyDescent="0.35">
      <c r="A1610" s="1">
        <v>2104</v>
      </c>
      <c r="B1610" t="s">
        <v>1173</v>
      </c>
      <c r="C1610" t="s">
        <v>46859</v>
      </c>
      <c r="D1610" t="s">
        <v>5</v>
      </c>
      <c r="E1610" t="s">
        <v>119954</v>
      </c>
      <c r="F1610" t="s">
        <v>120868</v>
      </c>
      <c r="G1610">
        <v>5.49E-5</v>
      </c>
      <c r="H1610" t="s">
        <v>1173</v>
      </c>
      <c r="I1610" t="s">
        <v>125711</v>
      </c>
      <c r="J1610" s="2" t="s">
        <v>170750</v>
      </c>
      <c r="K1610" t="s">
        <v>209313</v>
      </c>
      <c r="L1610" t="s">
        <v>228704</v>
      </c>
      <c r="M1610" t="s">
        <v>228725</v>
      </c>
      <c r="O1610" t="s">
        <v>229148</v>
      </c>
      <c r="P1610" t="s">
        <v>229148</v>
      </c>
      <c r="Q1610" t="s">
        <v>120216</v>
      </c>
      <c r="R1610" t="s">
        <v>208621</v>
      </c>
      <c r="S1610" t="s">
        <v>233769</v>
      </c>
    </row>
    <row r="1611" spans="1:19" x14ac:dyDescent="0.35">
      <c r="A1611" s="1">
        <v>2105</v>
      </c>
      <c r="B1611" t="s">
        <v>1173</v>
      </c>
      <c r="C1611" t="s">
        <v>46860</v>
      </c>
      <c r="D1611" t="s">
        <v>5</v>
      </c>
      <c r="F1611" t="s">
        <v>119991</v>
      </c>
      <c r="G1611">
        <v>9.9999999999999995E-7</v>
      </c>
      <c r="H1611" t="s">
        <v>1173</v>
      </c>
      <c r="I1611" t="s">
        <v>125711</v>
      </c>
      <c r="J1611" s="2" t="s">
        <v>170750</v>
      </c>
      <c r="K1611" t="s">
        <v>209313</v>
      </c>
      <c r="L1611" t="s">
        <v>228704</v>
      </c>
      <c r="M1611" t="s">
        <v>228725</v>
      </c>
      <c r="O1611" t="s">
        <v>229148</v>
      </c>
      <c r="P1611" t="s">
        <v>229148</v>
      </c>
      <c r="Q1611" t="s">
        <v>120216</v>
      </c>
      <c r="R1611" t="s">
        <v>208621</v>
      </c>
      <c r="S1611" t="s">
        <v>233769</v>
      </c>
    </row>
    <row r="1612" spans="1:19" x14ac:dyDescent="0.35">
      <c r="A1612" s="1">
        <v>2106</v>
      </c>
      <c r="B1612" t="s">
        <v>1173</v>
      </c>
      <c r="C1612" t="s">
        <v>46861</v>
      </c>
      <c r="D1612" t="s">
        <v>5</v>
      </c>
      <c r="E1612" t="s">
        <v>119955</v>
      </c>
      <c r="F1612" t="s">
        <v>120082</v>
      </c>
      <c r="G1612">
        <v>1.0000000000000001E-5</v>
      </c>
      <c r="H1612" t="s">
        <v>1173</v>
      </c>
      <c r="I1612" t="s">
        <v>125711</v>
      </c>
      <c r="J1612" s="2" t="s">
        <v>170750</v>
      </c>
      <c r="K1612" t="s">
        <v>209313</v>
      </c>
      <c r="L1612" t="s">
        <v>228704</v>
      </c>
      <c r="M1612" t="s">
        <v>228725</v>
      </c>
      <c r="O1612" t="s">
        <v>229148</v>
      </c>
      <c r="P1612" t="s">
        <v>229148</v>
      </c>
      <c r="Q1612" t="s">
        <v>120216</v>
      </c>
      <c r="R1612" t="s">
        <v>208621</v>
      </c>
      <c r="S1612" t="s">
        <v>233769</v>
      </c>
    </row>
    <row r="1613" spans="1:19" x14ac:dyDescent="0.35">
      <c r="A1613" s="1">
        <v>2107</v>
      </c>
      <c r="B1613" t="s">
        <v>1174</v>
      </c>
      <c r="C1613" t="s">
        <v>46862</v>
      </c>
      <c r="D1613" t="s">
        <v>4</v>
      </c>
      <c r="F1613" t="s">
        <v>120189</v>
      </c>
      <c r="G1613">
        <v>4.0894000000000002E-8</v>
      </c>
      <c r="H1613" t="s">
        <v>1174</v>
      </c>
      <c r="I1613" t="s">
        <v>125712</v>
      </c>
      <c r="J1613" s="2" t="s">
        <v>170751</v>
      </c>
      <c r="K1613" t="s">
        <v>209314</v>
      </c>
      <c r="L1613" t="s">
        <v>228704</v>
      </c>
      <c r="R1613" t="s">
        <v>208621</v>
      </c>
      <c r="S1613" t="s">
        <v>233769</v>
      </c>
    </row>
    <row r="1614" spans="1:19" x14ac:dyDescent="0.35">
      <c r="A1614" s="1">
        <v>2108</v>
      </c>
      <c r="B1614" t="s">
        <v>1175</v>
      </c>
      <c r="C1614" t="s">
        <v>46863</v>
      </c>
      <c r="D1614" t="s">
        <v>4</v>
      </c>
      <c r="F1614" t="s">
        <v>120428</v>
      </c>
      <c r="G1614">
        <v>8.9999999999999999E-8</v>
      </c>
      <c r="H1614" t="s">
        <v>1175</v>
      </c>
      <c r="I1614" t="s">
        <v>125713</v>
      </c>
      <c r="J1614" s="2" t="s">
        <v>170752</v>
      </c>
      <c r="K1614" t="s">
        <v>209315</v>
      </c>
      <c r="L1614" t="s">
        <v>228704</v>
      </c>
      <c r="M1614" t="s">
        <v>228750</v>
      </c>
      <c r="N1614" t="s">
        <v>228907</v>
      </c>
      <c r="O1614" t="s">
        <v>229277</v>
      </c>
      <c r="P1614" t="s">
        <v>229277</v>
      </c>
      <c r="Q1614" t="s">
        <v>119994</v>
      </c>
      <c r="R1614" t="s">
        <v>208621</v>
      </c>
      <c r="S1614" t="s">
        <v>233769</v>
      </c>
    </row>
    <row r="1615" spans="1:19" x14ac:dyDescent="0.35">
      <c r="A1615" s="1">
        <v>2109</v>
      </c>
      <c r="B1615" t="s">
        <v>1176</v>
      </c>
      <c r="C1615" t="s">
        <v>46864</v>
      </c>
      <c r="D1615" t="s">
        <v>4</v>
      </c>
      <c r="F1615" t="s">
        <v>120869</v>
      </c>
      <c r="G1615">
        <v>1.1000000000000001E-6</v>
      </c>
      <c r="H1615" t="s">
        <v>1176</v>
      </c>
      <c r="I1615" t="s">
        <v>125714</v>
      </c>
      <c r="J1615" s="2" t="s">
        <v>170753</v>
      </c>
      <c r="K1615" t="s">
        <v>209316</v>
      </c>
      <c r="L1615" t="s">
        <v>228704</v>
      </c>
      <c r="M1615" t="s">
        <v>8</v>
      </c>
      <c r="N1615" t="s">
        <v>228828</v>
      </c>
      <c r="O1615" t="s">
        <v>229113</v>
      </c>
      <c r="P1615" t="s">
        <v>230081</v>
      </c>
      <c r="Q1615" t="s">
        <v>121738</v>
      </c>
      <c r="R1615" t="s">
        <v>208621</v>
      </c>
      <c r="S1615" t="s">
        <v>233769</v>
      </c>
    </row>
    <row r="1616" spans="1:19" x14ac:dyDescent="0.35">
      <c r="A1616" s="1">
        <v>2110</v>
      </c>
      <c r="B1616" t="s">
        <v>1177</v>
      </c>
      <c r="C1616" t="s">
        <v>46865</v>
      </c>
      <c r="D1616" t="s">
        <v>4</v>
      </c>
      <c r="F1616" t="s">
        <v>119988</v>
      </c>
      <c r="G1616">
        <v>2.6600000000000003E-7</v>
      </c>
      <c r="H1616" t="s">
        <v>1177</v>
      </c>
      <c r="I1616" t="s">
        <v>125715</v>
      </c>
      <c r="J1616" s="2" t="s">
        <v>170754</v>
      </c>
      <c r="K1616" t="s">
        <v>209317</v>
      </c>
      <c r="L1616" t="s">
        <v>228704</v>
      </c>
      <c r="R1616" t="s">
        <v>208621</v>
      </c>
      <c r="S1616" t="s">
        <v>233769</v>
      </c>
    </row>
    <row r="1617" spans="1:19" x14ac:dyDescent="0.35">
      <c r="A1617" s="1">
        <v>2111</v>
      </c>
      <c r="B1617" t="s">
        <v>1178</v>
      </c>
      <c r="C1617" t="s">
        <v>46866</v>
      </c>
      <c r="D1617" t="s">
        <v>4</v>
      </c>
      <c r="F1617" t="s">
        <v>120173</v>
      </c>
      <c r="G1617">
        <v>4.9999999999999998E-7</v>
      </c>
      <c r="H1617" t="s">
        <v>1178</v>
      </c>
      <c r="I1617" t="s">
        <v>125716</v>
      </c>
      <c r="J1617" s="2" t="s">
        <v>170755</v>
      </c>
      <c r="K1617" t="s">
        <v>208658</v>
      </c>
      <c r="L1617" t="s">
        <v>228704</v>
      </c>
      <c r="M1617" t="s">
        <v>228709</v>
      </c>
      <c r="N1617" t="s">
        <v>228833</v>
      </c>
      <c r="O1617" t="s">
        <v>229269</v>
      </c>
      <c r="P1617" t="s">
        <v>229269</v>
      </c>
      <c r="Q1617" t="s">
        <v>120922</v>
      </c>
      <c r="R1617" t="s">
        <v>208621</v>
      </c>
      <c r="S1617" t="s">
        <v>233769</v>
      </c>
    </row>
    <row r="1618" spans="1:19" x14ac:dyDescent="0.35">
      <c r="A1618" s="1">
        <v>2112</v>
      </c>
      <c r="B1618" t="s">
        <v>1179</v>
      </c>
      <c r="C1618" t="s">
        <v>46867</v>
      </c>
      <c r="D1618" t="s">
        <v>4</v>
      </c>
      <c r="F1618" t="s">
        <v>120189</v>
      </c>
      <c r="G1618">
        <v>9.9999999999999995E-7</v>
      </c>
      <c r="H1618" t="s">
        <v>1179</v>
      </c>
      <c r="I1618" t="s">
        <v>125717</v>
      </c>
      <c r="J1618" s="2" t="s">
        <v>170756</v>
      </c>
      <c r="K1618" t="s">
        <v>209155</v>
      </c>
      <c r="L1618" t="s">
        <v>228704</v>
      </c>
      <c r="M1618" t="s">
        <v>8</v>
      </c>
      <c r="N1618" t="s">
        <v>228832</v>
      </c>
      <c r="O1618" t="s">
        <v>229111</v>
      </c>
      <c r="P1618" t="s">
        <v>230079</v>
      </c>
      <c r="Q1618" t="s">
        <v>120679</v>
      </c>
      <c r="R1618" t="s">
        <v>208621</v>
      </c>
      <c r="S1618" t="s">
        <v>233769</v>
      </c>
    </row>
    <row r="1619" spans="1:19" x14ac:dyDescent="0.35">
      <c r="A1619" s="1">
        <v>2113</v>
      </c>
      <c r="B1619" t="s">
        <v>1180</v>
      </c>
      <c r="C1619" t="s">
        <v>46868</v>
      </c>
      <c r="D1619" t="s">
        <v>4</v>
      </c>
      <c r="F1619" t="s">
        <v>120189</v>
      </c>
      <c r="G1619">
        <v>8.0000000000000002E-8</v>
      </c>
      <c r="H1619" t="s">
        <v>1180</v>
      </c>
      <c r="I1619" t="s">
        <v>125718</v>
      </c>
      <c r="J1619" s="2" t="s">
        <v>170757</v>
      </c>
      <c r="K1619" t="s">
        <v>208656</v>
      </c>
      <c r="L1619" t="s">
        <v>228704</v>
      </c>
      <c r="M1619" t="s">
        <v>8</v>
      </c>
      <c r="N1619" t="s">
        <v>228828</v>
      </c>
      <c r="O1619" t="s">
        <v>229113</v>
      </c>
      <c r="P1619" t="s">
        <v>230081</v>
      </c>
      <c r="Q1619" t="s">
        <v>120189</v>
      </c>
      <c r="R1619" t="s">
        <v>208621</v>
      </c>
      <c r="S1619" t="s">
        <v>233769</v>
      </c>
    </row>
    <row r="1620" spans="1:19" x14ac:dyDescent="0.35">
      <c r="A1620" s="1">
        <v>2114</v>
      </c>
      <c r="B1620" t="s">
        <v>1180</v>
      </c>
      <c r="C1620" t="s">
        <v>46869</v>
      </c>
      <c r="D1620" t="s">
        <v>4</v>
      </c>
      <c r="F1620" t="s">
        <v>120577</v>
      </c>
      <c r="G1620">
        <v>2.0999999999999998E-6</v>
      </c>
      <c r="H1620" t="s">
        <v>1180</v>
      </c>
      <c r="I1620" t="s">
        <v>125718</v>
      </c>
      <c r="J1620" s="2" t="s">
        <v>170757</v>
      </c>
      <c r="K1620" t="s">
        <v>208656</v>
      </c>
      <c r="L1620" t="s">
        <v>228704</v>
      </c>
      <c r="M1620" t="s">
        <v>8</v>
      </c>
      <c r="N1620" t="s">
        <v>228828</v>
      </c>
      <c r="O1620" t="s">
        <v>229113</v>
      </c>
      <c r="P1620" t="s">
        <v>230081</v>
      </c>
      <c r="Q1620" t="s">
        <v>120189</v>
      </c>
      <c r="R1620" t="s">
        <v>208621</v>
      </c>
      <c r="S1620" t="s">
        <v>233769</v>
      </c>
    </row>
    <row r="1621" spans="1:19" x14ac:dyDescent="0.35">
      <c r="A1621" s="1">
        <v>2115</v>
      </c>
      <c r="B1621" t="s">
        <v>1181</v>
      </c>
      <c r="C1621" t="s">
        <v>46870</v>
      </c>
      <c r="D1621" t="s">
        <v>4</v>
      </c>
      <c r="F1621" t="s">
        <v>120870</v>
      </c>
      <c r="G1621">
        <v>4.9999999999999998E-8</v>
      </c>
      <c r="H1621" t="s">
        <v>1181</v>
      </c>
      <c r="I1621" t="s">
        <v>125719</v>
      </c>
      <c r="J1621" s="2" t="s">
        <v>170758</v>
      </c>
      <c r="K1621" t="s">
        <v>209318</v>
      </c>
      <c r="L1621" t="s">
        <v>228704</v>
      </c>
      <c r="M1621" t="s">
        <v>228713</v>
      </c>
      <c r="Q1621" t="s">
        <v>120573</v>
      </c>
      <c r="R1621" t="s">
        <v>208621</v>
      </c>
      <c r="S1621" t="s">
        <v>233769</v>
      </c>
    </row>
    <row r="1622" spans="1:19" x14ac:dyDescent="0.35">
      <c r="A1622" s="1">
        <v>2117</v>
      </c>
      <c r="B1622" t="s">
        <v>1182</v>
      </c>
      <c r="C1622" t="s">
        <v>46871</v>
      </c>
      <c r="D1622" t="s">
        <v>4</v>
      </c>
      <c r="F1622" t="s">
        <v>120871</v>
      </c>
      <c r="G1622">
        <v>2E-8</v>
      </c>
      <c r="H1622" t="s">
        <v>1182</v>
      </c>
      <c r="I1622" t="s">
        <v>125720</v>
      </c>
      <c r="J1622" s="2" t="s">
        <v>170759</v>
      </c>
      <c r="K1622" t="s">
        <v>208965</v>
      </c>
      <c r="L1622" t="s">
        <v>228704</v>
      </c>
      <c r="M1622" t="s">
        <v>8</v>
      </c>
      <c r="N1622" t="s">
        <v>228905</v>
      </c>
      <c r="O1622" t="s">
        <v>229237</v>
      </c>
      <c r="P1622" t="s">
        <v>229237</v>
      </c>
      <c r="Q1622" t="s">
        <v>121461</v>
      </c>
      <c r="R1622" t="s">
        <v>208621</v>
      </c>
      <c r="S1622" t="s">
        <v>233769</v>
      </c>
    </row>
    <row r="1623" spans="1:19" x14ac:dyDescent="0.35">
      <c r="A1623" s="1">
        <v>2118</v>
      </c>
      <c r="B1623" t="s">
        <v>1183</v>
      </c>
      <c r="C1623" t="s">
        <v>46872</v>
      </c>
      <c r="D1623" t="s">
        <v>4</v>
      </c>
      <c r="F1623" t="s">
        <v>120389</v>
      </c>
      <c r="G1623">
        <v>2.4999999999999999E-8</v>
      </c>
      <c r="H1623" t="s">
        <v>1183</v>
      </c>
      <c r="I1623" t="s">
        <v>125721</v>
      </c>
      <c r="J1623" s="2" t="s">
        <v>170760</v>
      </c>
      <c r="K1623" t="s">
        <v>209065</v>
      </c>
      <c r="L1623" t="s">
        <v>228704</v>
      </c>
      <c r="M1623" t="s">
        <v>8</v>
      </c>
      <c r="N1623" t="s">
        <v>228841</v>
      </c>
      <c r="O1623" t="s">
        <v>229137</v>
      </c>
      <c r="P1623" t="s">
        <v>229137</v>
      </c>
      <c r="Q1623" t="s">
        <v>120428</v>
      </c>
      <c r="R1623" t="s">
        <v>208621</v>
      </c>
      <c r="S1623" t="s">
        <v>233769</v>
      </c>
    </row>
    <row r="1624" spans="1:19" x14ac:dyDescent="0.35">
      <c r="A1624" s="1">
        <v>2119</v>
      </c>
      <c r="B1624" t="s">
        <v>1183</v>
      </c>
      <c r="C1624" t="s">
        <v>46873</v>
      </c>
      <c r="D1624" t="s">
        <v>4</v>
      </c>
      <c r="F1624" t="s">
        <v>120749</v>
      </c>
      <c r="G1624">
        <v>2E-8</v>
      </c>
      <c r="H1624" t="s">
        <v>1183</v>
      </c>
      <c r="I1624" t="s">
        <v>125721</v>
      </c>
      <c r="J1624" s="2" t="s">
        <v>170760</v>
      </c>
      <c r="K1624" t="s">
        <v>209065</v>
      </c>
      <c r="L1624" t="s">
        <v>228704</v>
      </c>
      <c r="M1624" t="s">
        <v>8</v>
      </c>
      <c r="N1624" t="s">
        <v>228841</v>
      </c>
      <c r="O1624" t="s">
        <v>229137</v>
      </c>
      <c r="P1624" t="s">
        <v>229137</v>
      </c>
      <c r="Q1624" t="s">
        <v>120428</v>
      </c>
      <c r="R1624" t="s">
        <v>208621</v>
      </c>
      <c r="S1624" t="s">
        <v>233769</v>
      </c>
    </row>
    <row r="1625" spans="1:19" x14ac:dyDescent="0.35">
      <c r="A1625" s="1">
        <v>2120</v>
      </c>
      <c r="B1625" t="s">
        <v>1183</v>
      </c>
      <c r="C1625" t="s">
        <v>46874</v>
      </c>
      <c r="D1625" t="s">
        <v>4</v>
      </c>
      <c r="F1625" t="s">
        <v>120559</v>
      </c>
      <c r="G1625">
        <v>9.5000000000000004E-8</v>
      </c>
      <c r="H1625" t="s">
        <v>1183</v>
      </c>
      <c r="I1625" t="s">
        <v>125721</v>
      </c>
      <c r="J1625" s="2" t="s">
        <v>170760</v>
      </c>
      <c r="K1625" t="s">
        <v>209065</v>
      </c>
      <c r="L1625" t="s">
        <v>228704</v>
      </c>
      <c r="M1625" t="s">
        <v>8</v>
      </c>
      <c r="N1625" t="s">
        <v>228841</v>
      </c>
      <c r="O1625" t="s">
        <v>229137</v>
      </c>
      <c r="P1625" t="s">
        <v>229137</v>
      </c>
      <c r="Q1625" t="s">
        <v>120428</v>
      </c>
      <c r="R1625" t="s">
        <v>208621</v>
      </c>
      <c r="S1625" t="s">
        <v>233769</v>
      </c>
    </row>
    <row r="1626" spans="1:19" x14ac:dyDescent="0.35">
      <c r="A1626" s="1">
        <v>2121</v>
      </c>
      <c r="B1626" t="s">
        <v>1183</v>
      </c>
      <c r="C1626" t="s">
        <v>46875</v>
      </c>
      <c r="D1626" t="s">
        <v>4</v>
      </c>
      <c r="F1626" t="s">
        <v>120872</v>
      </c>
      <c r="G1626">
        <v>2.4999999999999999E-8</v>
      </c>
      <c r="H1626" t="s">
        <v>1183</v>
      </c>
      <c r="I1626" t="s">
        <v>125721</v>
      </c>
      <c r="J1626" s="2" t="s">
        <v>170760</v>
      </c>
      <c r="K1626" t="s">
        <v>209065</v>
      </c>
      <c r="L1626" t="s">
        <v>228704</v>
      </c>
      <c r="M1626" t="s">
        <v>8</v>
      </c>
      <c r="N1626" t="s">
        <v>228841</v>
      </c>
      <c r="O1626" t="s">
        <v>229137</v>
      </c>
      <c r="P1626" t="s">
        <v>229137</v>
      </c>
      <c r="Q1626" t="s">
        <v>120428</v>
      </c>
      <c r="R1626" t="s">
        <v>208621</v>
      </c>
      <c r="S1626" t="s">
        <v>233769</v>
      </c>
    </row>
    <row r="1627" spans="1:19" x14ac:dyDescent="0.35">
      <c r="A1627" s="1">
        <v>2122</v>
      </c>
      <c r="B1627" t="s">
        <v>1184</v>
      </c>
      <c r="C1627" t="s">
        <v>46876</v>
      </c>
      <c r="D1627" t="s">
        <v>5</v>
      </c>
      <c r="F1627" t="s">
        <v>120540</v>
      </c>
      <c r="G1627">
        <v>5.7499800000000005E-7</v>
      </c>
      <c r="H1627" t="s">
        <v>1184</v>
      </c>
      <c r="I1627" t="s">
        <v>125722</v>
      </c>
      <c r="J1627" s="2" t="s">
        <v>170761</v>
      </c>
      <c r="K1627" t="s">
        <v>209319</v>
      </c>
      <c r="L1627" t="s">
        <v>228704</v>
      </c>
      <c r="M1627" t="s">
        <v>8</v>
      </c>
      <c r="N1627" t="s">
        <v>228832</v>
      </c>
      <c r="O1627" t="s">
        <v>229111</v>
      </c>
      <c r="P1627" t="s">
        <v>230079</v>
      </c>
      <c r="Q1627" t="s">
        <v>120056</v>
      </c>
      <c r="R1627" t="s">
        <v>208621</v>
      </c>
      <c r="S1627" t="s">
        <v>233769</v>
      </c>
    </row>
    <row r="1628" spans="1:19" x14ac:dyDescent="0.35">
      <c r="A1628" s="1">
        <v>2123</v>
      </c>
      <c r="B1628" t="s">
        <v>1185</v>
      </c>
      <c r="C1628" t="s">
        <v>46877</v>
      </c>
      <c r="D1628" t="s">
        <v>4</v>
      </c>
      <c r="F1628" t="s">
        <v>120873</v>
      </c>
      <c r="G1628">
        <v>2.0202999999999999E-8</v>
      </c>
      <c r="H1628" t="s">
        <v>1185</v>
      </c>
      <c r="I1628" t="s">
        <v>125723</v>
      </c>
      <c r="J1628" s="2" t="s">
        <v>170762</v>
      </c>
      <c r="K1628" t="s">
        <v>209320</v>
      </c>
      <c r="L1628" t="s">
        <v>228704</v>
      </c>
      <c r="Q1628" t="s">
        <v>122285</v>
      </c>
      <c r="R1628" t="s">
        <v>208621</v>
      </c>
      <c r="S1628" t="s">
        <v>233769</v>
      </c>
    </row>
    <row r="1629" spans="1:19" x14ac:dyDescent="0.35">
      <c r="A1629" s="1">
        <v>2124</v>
      </c>
      <c r="B1629" t="s">
        <v>1186</v>
      </c>
      <c r="C1629" t="s">
        <v>46878</v>
      </c>
      <c r="D1629" t="s">
        <v>4</v>
      </c>
      <c r="F1629" t="s">
        <v>120351</v>
      </c>
      <c r="G1629">
        <v>0</v>
      </c>
      <c r="H1629" t="s">
        <v>1186</v>
      </c>
      <c r="I1629" t="s">
        <v>125724</v>
      </c>
      <c r="J1629" s="2" t="s">
        <v>170763</v>
      </c>
      <c r="K1629" t="s">
        <v>209321</v>
      </c>
      <c r="L1629" t="s">
        <v>228704</v>
      </c>
      <c r="Q1629" t="s">
        <v>120087</v>
      </c>
      <c r="R1629" t="s">
        <v>208621</v>
      </c>
      <c r="S1629" t="s">
        <v>233769</v>
      </c>
    </row>
    <row r="1630" spans="1:19" x14ac:dyDescent="0.35">
      <c r="A1630" s="1">
        <v>2126</v>
      </c>
      <c r="B1630" t="s">
        <v>1187</v>
      </c>
      <c r="C1630" t="s">
        <v>46879</v>
      </c>
      <c r="D1630" t="s">
        <v>4</v>
      </c>
      <c r="F1630" t="s">
        <v>120117</v>
      </c>
      <c r="G1630">
        <v>5.0198999999999998E-8</v>
      </c>
      <c r="H1630" t="s">
        <v>1187</v>
      </c>
      <c r="I1630" t="s">
        <v>125725</v>
      </c>
      <c r="J1630" s="2" t="s">
        <v>170764</v>
      </c>
      <c r="K1630" t="s">
        <v>209322</v>
      </c>
      <c r="L1630" t="s">
        <v>228705</v>
      </c>
      <c r="R1630" t="s">
        <v>208621</v>
      </c>
      <c r="S1630" t="s">
        <v>233769</v>
      </c>
    </row>
    <row r="1631" spans="1:19" x14ac:dyDescent="0.35">
      <c r="A1631" s="1">
        <v>2127</v>
      </c>
      <c r="B1631" t="s">
        <v>1188</v>
      </c>
      <c r="C1631" t="s">
        <v>46880</v>
      </c>
      <c r="D1631" t="s">
        <v>4</v>
      </c>
      <c r="F1631" t="s">
        <v>120874</v>
      </c>
      <c r="G1631">
        <v>1.6339100000000001E-7</v>
      </c>
      <c r="H1631" t="s">
        <v>1188</v>
      </c>
      <c r="I1631" t="s">
        <v>125726</v>
      </c>
      <c r="J1631" s="2" t="s">
        <v>170765</v>
      </c>
      <c r="K1631" t="s">
        <v>209323</v>
      </c>
      <c r="L1631" t="s">
        <v>228704</v>
      </c>
      <c r="Q1631" t="s">
        <v>120216</v>
      </c>
      <c r="R1631" t="s">
        <v>208621</v>
      </c>
      <c r="S1631" t="s">
        <v>233769</v>
      </c>
    </row>
    <row r="1632" spans="1:19" x14ac:dyDescent="0.35">
      <c r="A1632" s="1">
        <v>2128</v>
      </c>
      <c r="B1632" t="s">
        <v>1189</v>
      </c>
      <c r="C1632" t="s">
        <v>46881</v>
      </c>
      <c r="D1632" t="s">
        <v>4</v>
      </c>
      <c r="F1632" t="s">
        <v>120158</v>
      </c>
      <c r="G1632">
        <v>5.9999999999999997E-7</v>
      </c>
      <c r="H1632" t="s">
        <v>1189</v>
      </c>
      <c r="I1632" t="s">
        <v>125727</v>
      </c>
      <c r="J1632" s="2" t="s">
        <v>170766</v>
      </c>
      <c r="K1632" t="s">
        <v>209324</v>
      </c>
      <c r="L1632" t="s">
        <v>228704</v>
      </c>
      <c r="M1632" t="s">
        <v>8</v>
      </c>
      <c r="N1632" t="s">
        <v>228828</v>
      </c>
      <c r="O1632" t="s">
        <v>229108</v>
      </c>
      <c r="P1632" t="s">
        <v>230108</v>
      </c>
      <c r="Q1632" t="s">
        <v>120428</v>
      </c>
      <c r="R1632" t="s">
        <v>208621</v>
      </c>
      <c r="S1632" t="s">
        <v>233769</v>
      </c>
    </row>
    <row r="1633" spans="1:19" x14ac:dyDescent="0.35">
      <c r="A1633" s="1">
        <v>2129</v>
      </c>
      <c r="B1633" t="s">
        <v>1190</v>
      </c>
      <c r="C1633" t="s">
        <v>46882</v>
      </c>
      <c r="D1633" t="s">
        <v>5</v>
      </c>
      <c r="E1633" t="s">
        <v>119954</v>
      </c>
      <c r="F1633" t="s">
        <v>120189</v>
      </c>
      <c r="G1633">
        <v>1.0000000000000001E-5</v>
      </c>
      <c r="H1633" t="s">
        <v>1190</v>
      </c>
      <c r="I1633" t="s">
        <v>125728</v>
      </c>
      <c r="J1633" s="2" t="s">
        <v>170767</v>
      </c>
      <c r="K1633" t="s">
        <v>209036</v>
      </c>
      <c r="L1633" t="s">
        <v>228704</v>
      </c>
      <c r="M1633" t="s">
        <v>9</v>
      </c>
      <c r="N1633" t="s">
        <v>228882</v>
      </c>
      <c r="O1633" t="s">
        <v>229185</v>
      </c>
      <c r="P1633" t="s">
        <v>229185</v>
      </c>
      <c r="R1633" t="s">
        <v>208621</v>
      </c>
      <c r="S1633" t="s">
        <v>233769</v>
      </c>
    </row>
    <row r="1634" spans="1:19" x14ac:dyDescent="0.35">
      <c r="A1634" s="1">
        <v>2130</v>
      </c>
      <c r="B1634" t="s">
        <v>1190</v>
      </c>
      <c r="C1634" t="s">
        <v>46883</v>
      </c>
      <c r="D1634" t="s">
        <v>5</v>
      </c>
      <c r="E1634" t="s">
        <v>119955</v>
      </c>
      <c r="F1634" t="s">
        <v>120189</v>
      </c>
      <c r="G1634">
        <v>3.0000000000000001E-6</v>
      </c>
      <c r="H1634" t="s">
        <v>1190</v>
      </c>
      <c r="I1634" t="s">
        <v>125728</v>
      </c>
      <c r="J1634" s="2" t="s">
        <v>170767</v>
      </c>
      <c r="K1634" t="s">
        <v>209036</v>
      </c>
      <c r="L1634" t="s">
        <v>228704</v>
      </c>
      <c r="M1634" t="s">
        <v>9</v>
      </c>
      <c r="N1634" t="s">
        <v>228882</v>
      </c>
      <c r="O1634" t="s">
        <v>229185</v>
      </c>
      <c r="P1634" t="s">
        <v>229185</v>
      </c>
      <c r="R1634" t="s">
        <v>208621</v>
      </c>
      <c r="S1634" t="s">
        <v>233769</v>
      </c>
    </row>
    <row r="1635" spans="1:19" x14ac:dyDescent="0.35">
      <c r="A1635" s="1">
        <v>2131</v>
      </c>
      <c r="B1635" t="s">
        <v>1191</v>
      </c>
      <c r="C1635" t="s">
        <v>46884</v>
      </c>
      <c r="D1635" t="s">
        <v>4</v>
      </c>
      <c r="F1635" t="s">
        <v>120158</v>
      </c>
      <c r="G1635">
        <v>9.9999999999999995E-8</v>
      </c>
      <c r="H1635" t="s">
        <v>1191</v>
      </c>
      <c r="I1635" t="s">
        <v>125729</v>
      </c>
      <c r="J1635" s="2" t="s">
        <v>170768</v>
      </c>
      <c r="K1635" t="s">
        <v>209325</v>
      </c>
      <c r="L1635" t="s">
        <v>228704</v>
      </c>
      <c r="Q1635" t="s">
        <v>120158</v>
      </c>
      <c r="R1635" t="s">
        <v>208621</v>
      </c>
      <c r="S1635" t="s">
        <v>233769</v>
      </c>
    </row>
    <row r="1636" spans="1:19" x14ac:dyDescent="0.35">
      <c r="A1636" s="1">
        <v>2132</v>
      </c>
      <c r="B1636" t="s">
        <v>1192</v>
      </c>
      <c r="C1636" t="s">
        <v>46885</v>
      </c>
      <c r="D1636" t="s">
        <v>4</v>
      </c>
      <c r="F1636" t="s">
        <v>120243</v>
      </c>
      <c r="G1636">
        <v>2.4999999999999999E-7</v>
      </c>
      <c r="H1636" t="s">
        <v>1192</v>
      </c>
      <c r="I1636" t="s">
        <v>125730</v>
      </c>
      <c r="J1636" s="2" t="s">
        <v>170769</v>
      </c>
      <c r="K1636" t="s">
        <v>209326</v>
      </c>
      <c r="L1636" t="s">
        <v>228704</v>
      </c>
      <c r="M1636" t="s">
        <v>8</v>
      </c>
      <c r="N1636" t="s">
        <v>228832</v>
      </c>
      <c r="O1636" t="s">
        <v>229111</v>
      </c>
      <c r="P1636" t="s">
        <v>230079</v>
      </c>
      <c r="Q1636" t="s">
        <v>120082</v>
      </c>
      <c r="R1636" t="s">
        <v>208621</v>
      </c>
      <c r="S1636" t="s">
        <v>233769</v>
      </c>
    </row>
    <row r="1637" spans="1:19" x14ac:dyDescent="0.35">
      <c r="A1637" s="1">
        <v>2133</v>
      </c>
      <c r="B1637" t="s">
        <v>1192</v>
      </c>
      <c r="C1637" t="s">
        <v>46886</v>
      </c>
      <c r="D1637" t="s">
        <v>5</v>
      </c>
      <c r="E1637" t="s">
        <v>119955</v>
      </c>
      <c r="F1637" t="s">
        <v>120527</v>
      </c>
      <c r="G1637">
        <v>3.9999999999999998E-6</v>
      </c>
      <c r="H1637" t="s">
        <v>1192</v>
      </c>
      <c r="I1637" t="s">
        <v>125730</v>
      </c>
      <c r="J1637" s="2" t="s">
        <v>170769</v>
      </c>
      <c r="K1637" t="s">
        <v>209326</v>
      </c>
      <c r="L1637" t="s">
        <v>228704</v>
      </c>
      <c r="M1637" t="s">
        <v>8</v>
      </c>
      <c r="N1637" t="s">
        <v>228832</v>
      </c>
      <c r="O1637" t="s">
        <v>229111</v>
      </c>
      <c r="P1637" t="s">
        <v>230079</v>
      </c>
      <c r="Q1637" t="s">
        <v>120082</v>
      </c>
      <c r="R1637" t="s">
        <v>208621</v>
      </c>
      <c r="S1637" t="s">
        <v>233769</v>
      </c>
    </row>
    <row r="1638" spans="1:19" x14ac:dyDescent="0.35">
      <c r="A1638" s="1">
        <v>2135</v>
      </c>
      <c r="B1638" t="s">
        <v>1192</v>
      </c>
      <c r="C1638" t="s">
        <v>46887</v>
      </c>
      <c r="D1638" t="s">
        <v>4</v>
      </c>
      <c r="F1638" t="s">
        <v>120875</v>
      </c>
      <c r="G1638">
        <v>4.9999999999999998E-7</v>
      </c>
      <c r="H1638" t="s">
        <v>1192</v>
      </c>
      <c r="I1638" t="s">
        <v>125730</v>
      </c>
      <c r="J1638" s="2" t="s">
        <v>170769</v>
      </c>
      <c r="K1638" t="s">
        <v>209326</v>
      </c>
      <c r="L1638" t="s">
        <v>228704</v>
      </c>
      <c r="M1638" t="s">
        <v>8</v>
      </c>
      <c r="N1638" t="s">
        <v>228832</v>
      </c>
      <c r="O1638" t="s">
        <v>229111</v>
      </c>
      <c r="P1638" t="s">
        <v>230079</v>
      </c>
      <c r="Q1638" t="s">
        <v>120082</v>
      </c>
      <c r="R1638" t="s">
        <v>208621</v>
      </c>
      <c r="S1638" t="s">
        <v>233769</v>
      </c>
    </row>
    <row r="1639" spans="1:19" x14ac:dyDescent="0.35">
      <c r="A1639" s="1">
        <v>2136</v>
      </c>
      <c r="B1639" t="s">
        <v>1193</v>
      </c>
      <c r="C1639" t="s">
        <v>46888</v>
      </c>
      <c r="D1639" t="s">
        <v>4</v>
      </c>
      <c r="F1639" t="s">
        <v>120129</v>
      </c>
      <c r="G1639">
        <v>2.2600999999999998E-8</v>
      </c>
      <c r="H1639" t="s">
        <v>1193</v>
      </c>
      <c r="I1639" t="s">
        <v>125731</v>
      </c>
      <c r="J1639" s="2" t="s">
        <v>170770</v>
      </c>
      <c r="K1639" t="s">
        <v>209327</v>
      </c>
      <c r="L1639" t="s">
        <v>228704</v>
      </c>
      <c r="M1639" t="s">
        <v>10</v>
      </c>
      <c r="N1639" t="s">
        <v>228928</v>
      </c>
      <c r="O1639" t="s">
        <v>229306</v>
      </c>
      <c r="P1639" t="s">
        <v>229306</v>
      </c>
      <c r="Q1639" t="s">
        <v>120129</v>
      </c>
      <c r="R1639" t="s">
        <v>208621</v>
      </c>
      <c r="S1639" t="s">
        <v>233769</v>
      </c>
    </row>
    <row r="1640" spans="1:19" x14ac:dyDescent="0.35">
      <c r="A1640" s="1">
        <v>2137</v>
      </c>
      <c r="B1640" t="s">
        <v>1194</v>
      </c>
      <c r="C1640" t="s">
        <v>46889</v>
      </c>
      <c r="D1640" t="s">
        <v>4</v>
      </c>
      <c r="F1640" t="s">
        <v>120856</v>
      </c>
      <c r="G1640">
        <v>4.0898E-8</v>
      </c>
      <c r="H1640" t="s">
        <v>1194</v>
      </c>
      <c r="I1640" t="s">
        <v>125732</v>
      </c>
      <c r="J1640" s="2" t="s">
        <v>170771</v>
      </c>
      <c r="K1640" t="s">
        <v>209328</v>
      </c>
      <c r="L1640" t="s">
        <v>228704</v>
      </c>
      <c r="M1640" t="s">
        <v>228721</v>
      </c>
      <c r="N1640" t="s">
        <v>228829</v>
      </c>
      <c r="O1640" t="s">
        <v>229139</v>
      </c>
      <c r="P1640" t="s">
        <v>229139</v>
      </c>
      <c r="R1640" t="s">
        <v>208621</v>
      </c>
      <c r="S1640" t="s">
        <v>233769</v>
      </c>
    </row>
    <row r="1641" spans="1:19" x14ac:dyDescent="0.35">
      <c r="A1641" s="1">
        <v>2138</v>
      </c>
      <c r="B1641" t="s">
        <v>1195</v>
      </c>
      <c r="C1641" t="s">
        <v>46890</v>
      </c>
      <c r="D1641" t="s">
        <v>4</v>
      </c>
      <c r="F1641" t="s">
        <v>120876</v>
      </c>
      <c r="G1641">
        <v>3.5999999999999999E-7</v>
      </c>
      <c r="H1641" t="s">
        <v>1195</v>
      </c>
      <c r="I1641" t="s">
        <v>125733</v>
      </c>
      <c r="J1641" s="2" t="s">
        <v>170772</v>
      </c>
      <c r="K1641" t="s">
        <v>209329</v>
      </c>
      <c r="L1641" t="s">
        <v>228706</v>
      </c>
      <c r="M1641" t="s">
        <v>8</v>
      </c>
      <c r="N1641" t="s">
        <v>228848</v>
      </c>
      <c r="O1641" t="s">
        <v>229133</v>
      </c>
      <c r="P1641" t="s">
        <v>230112</v>
      </c>
      <c r="Q1641" t="s">
        <v>120563</v>
      </c>
      <c r="R1641" t="s">
        <v>208621</v>
      </c>
      <c r="S1641" t="s">
        <v>233769</v>
      </c>
    </row>
    <row r="1642" spans="1:19" x14ac:dyDescent="0.35">
      <c r="A1642" s="1">
        <v>2139</v>
      </c>
      <c r="B1642" t="s">
        <v>1196</v>
      </c>
      <c r="C1642" t="s">
        <v>46891</v>
      </c>
      <c r="D1642" t="s">
        <v>4</v>
      </c>
      <c r="F1642" t="s">
        <v>120368</v>
      </c>
      <c r="G1642">
        <v>5.6999999999999994E-7</v>
      </c>
      <c r="H1642" t="s">
        <v>1196</v>
      </c>
      <c r="I1642" t="s">
        <v>125734</v>
      </c>
      <c r="J1642" s="2" t="s">
        <v>170773</v>
      </c>
      <c r="K1642" t="s">
        <v>209330</v>
      </c>
      <c r="L1642" t="s">
        <v>228704</v>
      </c>
      <c r="M1642" t="s">
        <v>8</v>
      </c>
      <c r="N1642" t="s">
        <v>228828</v>
      </c>
      <c r="O1642" t="s">
        <v>229113</v>
      </c>
      <c r="P1642" t="s">
        <v>230081</v>
      </c>
      <c r="Q1642" t="s">
        <v>122147</v>
      </c>
      <c r="R1642" t="s">
        <v>208621</v>
      </c>
      <c r="S1642" t="s">
        <v>233769</v>
      </c>
    </row>
    <row r="1643" spans="1:19" x14ac:dyDescent="0.35">
      <c r="A1643" s="1">
        <v>2140</v>
      </c>
      <c r="B1643" t="s">
        <v>1197</v>
      </c>
      <c r="C1643" t="s">
        <v>46892</v>
      </c>
      <c r="D1643" t="s">
        <v>5</v>
      </c>
      <c r="F1643" t="s">
        <v>120877</v>
      </c>
      <c r="G1643">
        <v>1.510256E-6</v>
      </c>
      <c r="H1643" t="s">
        <v>1197</v>
      </c>
      <c r="I1643" t="s">
        <v>125735</v>
      </c>
      <c r="J1643" s="2" t="s">
        <v>170774</v>
      </c>
      <c r="K1643" t="s">
        <v>208621</v>
      </c>
      <c r="L1643" t="s">
        <v>228704</v>
      </c>
      <c r="M1643" t="s">
        <v>8</v>
      </c>
      <c r="N1643" t="s">
        <v>228832</v>
      </c>
      <c r="O1643" t="s">
        <v>229111</v>
      </c>
      <c r="P1643" t="s">
        <v>230079</v>
      </c>
      <c r="Q1643" t="s">
        <v>120529</v>
      </c>
      <c r="R1643" t="s">
        <v>208621</v>
      </c>
      <c r="S1643" t="s">
        <v>233769</v>
      </c>
    </row>
    <row r="1644" spans="1:19" x14ac:dyDescent="0.35">
      <c r="A1644" s="1">
        <v>2141</v>
      </c>
      <c r="B1644" t="s">
        <v>1197</v>
      </c>
      <c r="C1644" t="s">
        <v>46893</v>
      </c>
      <c r="D1644" t="s">
        <v>5</v>
      </c>
      <c r="F1644" t="s">
        <v>120877</v>
      </c>
      <c r="G1644">
        <v>1.510256E-6</v>
      </c>
      <c r="H1644" t="s">
        <v>1197</v>
      </c>
      <c r="I1644" t="s">
        <v>125735</v>
      </c>
      <c r="J1644" s="2" t="s">
        <v>170774</v>
      </c>
      <c r="K1644" t="s">
        <v>208621</v>
      </c>
      <c r="L1644" t="s">
        <v>228704</v>
      </c>
      <c r="M1644" t="s">
        <v>8</v>
      </c>
      <c r="N1644" t="s">
        <v>228832</v>
      </c>
      <c r="O1644" t="s">
        <v>229111</v>
      </c>
      <c r="P1644" t="s">
        <v>230079</v>
      </c>
      <c r="Q1644" t="s">
        <v>120529</v>
      </c>
      <c r="R1644" t="s">
        <v>208621</v>
      </c>
      <c r="S1644" t="s">
        <v>233769</v>
      </c>
    </row>
    <row r="1645" spans="1:19" x14ac:dyDescent="0.35">
      <c r="A1645" s="1">
        <v>2142</v>
      </c>
      <c r="B1645" t="s">
        <v>1198</v>
      </c>
      <c r="C1645" t="s">
        <v>46894</v>
      </c>
      <c r="D1645" t="s">
        <v>4</v>
      </c>
      <c r="F1645" t="s">
        <v>120857</v>
      </c>
      <c r="G1645">
        <v>3.2999999999999998E-8</v>
      </c>
      <c r="H1645" t="s">
        <v>1198</v>
      </c>
      <c r="I1645" t="s">
        <v>125736</v>
      </c>
      <c r="J1645" s="2" t="s">
        <v>170775</v>
      </c>
      <c r="K1645" t="s">
        <v>208621</v>
      </c>
      <c r="L1645" t="s">
        <v>228704</v>
      </c>
      <c r="R1645" t="s">
        <v>208621</v>
      </c>
      <c r="S1645" t="s">
        <v>233769</v>
      </c>
    </row>
    <row r="1646" spans="1:19" x14ac:dyDescent="0.35">
      <c r="A1646" s="1">
        <v>2143</v>
      </c>
      <c r="B1646" t="s">
        <v>1199</v>
      </c>
      <c r="C1646" t="s">
        <v>46895</v>
      </c>
      <c r="D1646" t="s">
        <v>5</v>
      </c>
      <c r="E1646" t="s">
        <v>119956</v>
      </c>
      <c r="F1646" t="s">
        <v>120667</v>
      </c>
      <c r="G1646">
        <v>5.0000000000000004E-6</v>
      </c>
      <c r="H1646" t="s">
        <v>1199</v>
      </c>
      <c r="I1646" t="s">
        <v>125737</v>
      </c>
      <c r="J1646" s="2" t="s">
        <v>170776</v>
      </c>
      <c r="K1646" t="s">
        <v>209331</v>
      </c>
      <c r="L1646" t="s">
        <v>228704</v>
      </c>
      <c r="M1646" t="s">
        <v>8</v>
      </c>
      <c r="N1646" t="s">
        <v>228848</v>
      </c>
      <c r="O1646" t="s">
        <v>229133</v>
      </c>
      <c r="P1646" t="s">
        <v>230259</v>
      </c>
      <c r="Q1646" t="s">
        <v>120682</v>
      </c>
      <c r="R1646" t="s">
        <v>208621</v>
      </c>
      <c r="S1646" t="s">
        <v>233769</v>
      </c>
    </row>
    <row r="1647" spans="1:19" x14ac:dyDescent="0.35">
      <c r="A1647" s="1">
        <v>2144</v>
      </c>
      <c r="B1647" t="s">
        <v>1200</v>
      </c>
      <c r="C1647" t="s">
        <v>46896</v>
      </c>
      <c r="D1647" t="s">
        <v>4</v>
      </c>
      <c r="F1647" t="s">
        <v>120109</v>
      </c>
      <c r="G1647">
        <v>1.2645700000000001E-7</v>
      </c>
      <c r="H1647" t="s">
        <v>1200</v>
      </c>
      <c r="I1647" t="s">
        <v>125738</v>
      </c>
      <c r="J1647" s="2" t="s">
        <v>170777</v>
      </c>
      <c r="K1647" t="s">
        <v>209332</v>
      </c>
      <c r="L1647" t="s">
        <v>228705</v>
      </c>
      <c r="M1647" t="s">
        <v>228717</v>
      </c>
      <c r="N1647" t="s">
        <v>228903</v>
      </c>
      <c r="O1647" t="s">
        <v>229234</v>
      </c>
      <c r="P1647" t="s">
        <v>229234</v>
      </c>
      <c r="Q1647" t="s">
        <v>120148</v>
      </c>
      <c r="R1647" t="s">
        <v>208621</v>
      </c>
      <c r="S1647" t="s">
        <v>233769</v>
      </c>
    </row>
    <row r="1648" spans="1:19" x14ac:dyDescent="0.35">
      <c r="A1648" s="1">
        <v>2145</v>
      </c>
      <c r="B1648" t="s">
        <v>1201</v>
      </c>
      <c r="C1648" t="s">
        <v>46897</v>
      </c>
      <c r="D1648" t="s">
        <v>4</v>
      </c>
      <c r="F1648" t="s">
        <v>120152</v>
      </c>
      <c r="G1648">
        <v>9.9999999999999995E-7</v>
      </c>
      <c r="H1648" t="s">
        <v>1201</v>
      </c>
      <c r="I1648" t="s">
        <v>125739</v>
      </c>
      <c r="J1648" s="2" t="s">
        <v>170778</v>
      </c>
      <c r="K1648" t="s">
        <v>209333</v>
      </c>
      <c r="L1648" t="s">
        <v>228704</v>
      </c>
      <c r="M1648" t="s">
        <v>8</v>
      </c>
      <c r="N1648" t="s">
        <v>228832</v>
      </c>
      <c r="O1648" t="s">
        <v>229111</v>
      </c>
      <c r="P1648" t="s">
        <v>230122</v>
      </c>
      <c r="Q1648" t="s">
        <v>119991</v>
      </c>
      <c r="R1648" t="s">
        <v>208621</v>
      </c>
      <c r="S1648" t="s">
        <v>233769</v>
      </c>
    </row>
    <row r="1649" spans="1:19" x14ac:dyDescent="0.35">
      <c r="A1649" s="1">
        <v>2146</v>
      </c>
      <c r="B1649" t="s">
        <v>1201</v>
      </c>
      <c r="C1649" t="s">
        <v>46898</v>
      </c>
      <c r="D1649" t="s">
        <v>5</v>
      </c>
      <c r="E1649" t="s">
        <v>119955</v>
      </c>
      <c r="F1649" t="s">
        <v>120333</v>
      </c>
      <c r="G1649">
        <v>5.0000000000000004E-6</v>
      </c>
      <c r="H1649" t="s">
        <v>1201</v>
      </c>
      <c r="I1649" t="s">
        <v>125739</v>
      </c>
      <c r="J1649" s="2" t="s">
        <v>170778</v>
      </c>
      <c r="K1649" t="s">
        <v>209333</v>
      </c>
      <c r="L1649" t="s">
        <v>228704</v>
      </c>
      <c r="M1649" t="s">
        <v>8</v>
      </c>
      <c r="N1649" t="s">
        <v>228832</v>
      </c>
      <c r="O1649" t="s">
        <v>229111</v>
      </c>
      <c r="P1649" t="s">
        <v>230122</v>
      </c>
      <c r="Q1649" t="s">
        <v>119991</v>
      </c>
      <c r="R1649" t="s">
        <v>208621</v>
      </c>
      <c r="S1649" t="s">
        <v>233769</v>
      </c>
    </row>
    <row r="1650" spans="1:19" x14ac:dyDescent="0.35">
      <c r="A1650" s="1">
        <v>2147</v>
      </c>
      <c r="B1650" t="s">
        <v>1202</v>
      </c>
      <c r="C1650" t="s">
        <v>46899</v>
      </c>
      <c r="D1650" t="s">
        <v>5</v>
      </c>
      <c r="E1650" t="s">
        <v>119955</v>
      </c>
      <c r="F1650" t="s">
        <v>120878</v>
      </c>
      <c r="G1650">
        <v>3.0000000000000001E-6</v>
      </c>
      <c r="H1650" t="s">
        <v>1202</v>
      </c>
      <c r="I1650" t="s">
        <v>125740</v>
      </c>
      <c r="J1650" s="2" t="s">
        <v>170779</v>
      </c>
      <c r="K1650" t="s">
        <v>209334</v>
      </c>
      <c r="L1650" t="s">
        <v>228704</v>
      </c>
      <c r="M1650" t="s">
        <v>11</v>
      </c>
      <c r="N1650" t="s">
        <v>228826</v>
      </c>
      <c r="O1650" t="s">
        <v>229106</v>
      </c>
      <c r="P1650" t="s">
        <v>229106</v>
      </c>
      <c r="R1650" t="s">
        <v>208621</v>
      </c>
      <c r="S1650" t="s">
        <v>233769</v>
      </c>
    </row>
    <row r="1651" spans="1:19" x14ac:dyDescent="0.35">
      <c r="A1651" s="1">
        <v>2148</v>
      </c>
      <c r="B1651" t="s">
        <v>1202</v>
      </c>
      <c r="C1651" t="s">
        <v>46900</v>
      </c>
      <c r="D1651" t="s">
        <v>5</v>
      </c>
      <c r="E1651" t="s">
        <v>119956</v>
      </c>
      <c r="F1651" t="s">
        <v>120728</v>
      </c>
      <c r="G1651">
        <v>7.6657750000000003E-6</v>
      </c>
      <c r="H1651" t="s">
        <v>1202</v>
      </c>
      <c r="I1651" t="s">
        <v>125740</v>
      </c>
      <c r="J1651" s="2" t="s">
        <v>170779</v>
      </c>
      <c r="K1651" t="s">
        <v>209334</v>
      </c>
      <c r="L1651" t="s">
        <v>228704</v>
      </c>
      <c r="M1651" t="s">
        <v>11</v>
      </c>
      <c r="N1651" t="s">
        <v>228826</v>
      </c>
      <c r="O1651" t="s">
        <v>229106</v>
      </c>
      <c r="P1651" t="s">
        <v>229106</v>
      </c>
      <c r="R1651" t="s">
        <v>208621</v>
      </c>
      <c r="S1651" t="s">
        <v>233769</v>
      </c>
    </row>
    <row r="1652" spans="1:19" x14ac:dyDescent="0.35">
      <c r="A1652" s="1">
        <v>2149</v>
      </c>
      <c r="B1652" t="s">
        <v>1202</v>
      </c>
      <c r="C1652" t="s">
        <v>46901</v>
      </c>
      <c r="D1652" t="s">
        <v>5</v>
      </c>
      <c r="E1652" t="s">
        <v>119954</v>
      </c>
      <c r="F1652" t="s">
        <v>119984</v>
      </c>
      <c r="G1652">
        <v>1.5999999999999999E-5</v>
      </c>
      <c r="H1652" t="s">
        <v>1202</v>
      </c>
      <c r="I1652" t="s">
        <v>125740</v>
      </c>
      <c r="J1652" s="2" t="s">
        <v>170779</v>
      </c>
      <c r="K1652" t="s">
        <v>209334</v>
      </c>
      <c r="L1652" t="s">
        <v>228704</v>
      </c>
      <c r="M1652" t="s">
        <v>11</v>
      </c>
      <c r="N1652" t="s">
        <v>228826</v>
      </c>
      <c r="O1652" t="s">
        <v>229106</v>
      </c>
      <c r="P1652" t="s">
        <v>229106</v>
      </c>
      <c r="R1652" t="s">
        <v>208621</v>
      </c>
      <c r="S1652" t="s">
        <v>233769</v>
      </c>
    </row>
    <row r="1653" spans="1:19" x14ac:dyDescent="0.35">
      <c r="A1653" s="1">
        <v>2150</v>
      </c>
      <c r="B1653" t="s">
        <v>1202</v>
      </c>
      <c r="C1653" t="s">
        <v>46902</v>
      </c>
      <c r="D1653" t="s">
        <v>5</v>
      </c>
      <c r="E1653" t="s">
        <v>119955</v>
      </c>
      <c r="F1653" t="s">
        <v>120879</v>
      </c>
      <c r="G1653">
        <v>9.9999999999999995E-7</v>
      </c>
      <c r="H1653" t="s">
        <v>1202</v>
      </c>
      <c r="I1653" t="s">
        <v>125740</v>
      </c>
      <c r="J1653" s="2" t="s">
        <v>170779</v>
      </c>
      <c r="K1653" t="s">
        <v>209334</v>
      </c>
      <c r="L1653" t="s">
        <v>228704</v>
      </c>
      <c r="M1653" t="s">
        <v>11</v>
      </c>
      <c r="N1653" t="s">
        <v>228826</v>
      </c>
      <c r="O1653" t="s">
        <v>229106</v>
      </c>
      <c r="P1653" t="s">
        <v>229106</v>
      </c>
      <c r="R1653" t="s">
        <v>208621</v>
      </c>
      <c r="S1653" t="s">
        <v>233769</v>
      </c>
    </row>
    <row r="1654" spans="1:19" x14ac:dyDescent="0.35">
      <c r="A1654" s="1">
        <v>2152</v>
      </c>
      <c r="B1654" t="s">
        <v>1203</v>
      </c>
      <c r="C1654" t="s">
        <v>46903</v>
      </c>
      <c r="D1654" t="s">
        <v>4</v>
      </c>
      <c r="F1654" t="s">
        <v>120880</v>
      </c>
      <c r="G1654">
        <v>4.9999999999999998E-7</v>
      </c>
      <c r="H1654" t="s">
        <v>1203</v>
      </c>
      <c r="I1654" t="s">
        <v>125741</v>
      </c>
      <c r="J1654" s="2" t="s">
        <v>170780</v>
      </c>
      <c r="K1654" t="s">
        <v>209335</v>
      </c>
      <c r="L1654" t="s">
        <v>228704</v>
      </c>
      <c r="M1654" t="s">
        <v>14</v>
      </c>
      <c r="N1654" t="s">
        <v>228857</v>
      </c>
      <c r="O1654" t="s">
        <v>229149</v>
      </c>
      <c r="P1654" t="s">
        <v>229149</v>
      </c>
      <c r="Q1654" t="s">
        <v>120056</v>
      </c>
      <c r="R1654" t="s">
        <v>208621</v>
      </c>
      <c r="S1654" t="s">
        <v>233769</v>
      </c>
    </row>
    <row r="1655" spans="1:19" x14ac:dyDescent="0.35">
      <c r="A1655" s="1">
        <v>2153</v>
      </c>
      <c r="B1655" t="s">
        <v>1204</v>
      </c>
      <c r="C1655" t="s">
        <v>46904</v>
      </c>
      <c r="D1655" t="s">
        <v>5</v>
      </c>
      <c r="E1655" t="s">
        <v>119955</v>
      </c>
      <c r="F1655" t="s">
        <v>120322</v>
      </c>
      <c r="G1655">
        <v>3.9999999999999998E-6</v>
      </c>
      <c r="H1655" t="s">
        <v>1204</v>
      </c>
      <c r="I1655" t="s">
        <v>125742</v>
      </c>
      <c r="J1655" s="2" t="s">
        <v>170781</v>
      </c>
      <c r="K1655" t="s">
        <v>208656</v>
      </c>
      <c r="L1655" t="s">
        <v>228704</v>
      </c>
      <c r="M1655" t="s">
        <v>8</v>
      </c>
      <c r="N1655" t="s">
        <v>228830</v>
      </c>
      <c r="O1655" t="s">
        <v>229110</v>
      </c>
      <c r="P1655" t="s">
        <v>230252</v>
      </c>
      <c r="Q1655" t="s">
        <v>120216</v>
      </c>
      <c r="R1655" t="s">
        <v>208621</v>
      </c>
      <c r="S1655" t="s">
        <v>233769</v>
      </c>
    </row>
    <row r="1656" spans="1:19" x14ac:dyDescent="0.35">
      <c r="A1656" s="1">
        <v>2155</v>
      </c>
      <c r="B1656" t="s">
        <v>1205</v>
      </c>
      <c r="C1656" t="s">
        <v>46905</v>
      </c>
      <c r="D1656" t="s">
        <v>4</v>
      </c>
      <c r="F1656" t="s">
        <v>120124</v>
      </c>
      <c r="G1656">
        <v>5.4067999999999998E-8</v>
      </c>
      <c r="H1656" t="s">
        <v>1205</v>
      </c>
      <c r="I1656" t="s">
        <v>125743</v>
      </c>
      <c r="J1656" s="2" t="s">
        <v>170782</v>
      </c>
      <c r="K1656" t="s">
        <v>209336</v>
      </c>
      <c r="L1656" t="s">
        <v>228704</v>
      </c>
      <c r="M1656" t="s">
        <v>228721</v>
      </c>
      <c r="N1656" t="s">
        <v>228829</v>
      </c>
      <c r="O1656" t="s">
        <v>229139</v>
      </c>
      <c r="P1656" t="s">
        <v>229139</v>
      </c>
      <c r="Q1656" t="s">
        <v>120060</v>
      </c>
      <c r="R1656" t="s">
        <v>208621</v>
      </c>
      <c r="S1656" t="s">
        <v>233769</v>
      </c>
    </row>
    <row r="1657" spans="1:19" x14ac:dyDescent="0.35">
      <c r="A1657" s="1">
        <v>2157</v>
      </c>
      <c r="B1657" t="s">
        <v>1206</v>
      </c>
      <c r="C1657" t="s">
        <v>46906</v>
      </c>
      <c r="D1657" t="s">
        <v>4</v>
      </c>
      <c r="F1657" t="s">
        <v>120881</v>
      </c>
      <c r="G1657">
        <v>1.5930999999999999E-8</v>
      </c>
      <c r="H1657" t="s">
        <v>1206</v>
      </c>
      <c r="I1657" t="s">
        <v>125744</v>
      </c>
      <c r="J1657" s="2" t="s">
        <v>170783</v>
      </c>
      <c r="K1657" t="s">
        <v>209337</v>
      </c>
      <c r="L1657" t="s">
        <v>228704</v>
      </c>
      <c r="R1657" t="s">
        <v>208621</v>
      </c>
      <c r="S1657" t="s">
        <v>233769</v>
      </c>
    </row>
    <row r="1658" spans="1:19" x14ac:dyDescent="0.35">
      <c r="A1658" s="1">
        <v>2158</v>
      </c>
      <c r="B1658" t="s">
        <v>1206</v>
      </c>
      <c r="C1658" t="s">
        <v>46907</v>
      </c>
      <c r="D1658" t="s">
        <v>4</v>
      </c>
      <c r="F1658" t="s">
        <v>120238</v>
      </c>
      <c r="G1658">
        <v>8.5000000000000001E-7</v>
      </c>
      <c r="H1658" t="s">
        <v>1206</v>
      </c>
      <c r="I1658" t="s">
        <v>125744</v>
      </c>
      <c r="J1658" s="2" t="s">
        <v>170783</v>
      </c>
      <c r="K1658" t="s">
        <v>209337</v>
      </c>
      <c r="L1658" t="s">
        <v>228704</v>
      </c>
      <c r="R1658" t="s">
        <v>208621</v>
      </c>
      <c r="S1658" t="s">
        <v>233769</v>
      </c>
    </row>
    <row r="1659" spans="1:19" x14ac:dyDescent="0.35">
      <c r="A1659" s="1">
        <v>2159</v>
      </c>
      <c r="B1659" t="s">
        <v>1207</v>
      </c>
      <c r="C1659" t="s">
        <v>46908</v>
      </c>
      <c r="D1659" t="s">
        <v>4</v>
      </c>
      <c r="F1659" t="s">
        <v>120098</v>
      </c>
      <c r="G1659">
        <v>4.9999999999999998E-8</v>
      </c>
      <c r="H1659" t="s">
        <v>1207</v>
      </c>
      <c r="I1659" t="s">
        <v>125745</v>
      </c>
      <c r="J1659" s="2" t="s">
        <v>170784</v>
      </c>
      <c r="K1659" t="s">
        <v>209338</v>
      </c>
      <c r="L1659" t="s">
        <v>228704</v>
      </c>
      <c r="M1659" t="s">
        <v>228717</v>
      </c>
      <c r="N1659" t="s">
        <v>228845</v>
      </c>
      <c r="O1659" t="s">
        <v>229130</v>
      </c>
      <c r="P1659" t="s">
        <v>229130</v>
      </c>
      <c r="Q1659" t="s">
        <v>120552</v>
      </c>
      <c r="R1659" t="s">
        <v>208621</v>
      </c>
      <c r="S1659" t="s">
        <v>233769</v>
      </c>
    </row>
    <row r="1660" spans="1:19" x14ac:dyDescent="0.35">
      <c r="A1660" s="1">
        <v>2160</v>
      </c>
      <c r="B1660" t="s">
        <v>1208</v>
      </c>
      <c r="C1660" t="s">
        <v>46909</v>
      </c>
      <c r="D1660" t="s">
        <v>4</v>
      </c>
      <c r="F1660" t="s">
        <v>120428</v>
      </c>
      <c r="G1660">
        <v>2.4999999999999999E-7</v>
      </c>
      <c r="H1660" t="s">
        <v>1208</v>
      </c>
      <c r="I1660" t="s">
        <v>125746</v>
      </c>
      <c r="J1660" s="2" t="s">
        <v>170785</v>
      </c>
      <c r="K1660" t="s">
        <v>209339</v>
      </c>
      <c r="L1660" t="s">
        <v>228704</v>
      </c>
      <c r="M1660" t="s">
        <v>8</v>
      </c>
      <c r="N1660" t="s">
        <v>228832</v>
      </c>
      <c r="O1660" t="s">
        <v>229111</v>
      </c>
      <c r="P1660" t="s">
        <v>230079</v>
      </c>
      <c r="Q1660" t="s">
        <v>120428</v>
      </c>
      <c r="R1660" t="s">
        <v>208621</v>
      </c>
      <c r="S1660" t="s">
        <v>233769</v>
      </c>
    </row>
    <row r="1661" spans="1:19" x14ac:dyDescent="0.35">
      <c r="A1661" s="1">
        <v>2161</v>
      </c>
      <c r="B1661" t="s">
        <v>1209</v>
      </c>
      <c r="C1661" t="s">
        <v>46910</v>
      </c>
      <c r="D1661" t="s">
        <v>4</v>
      </c>
      <c r="F1661" t="s">
        <v>120109</v>
      </c>
      <c r="G1661">
        <v>1.7466500000000001E-7</v>
      </c>
      <c r="H1661" t="s">
        <v>1209</v>
      </c>
      <c r="I1661" t="s">
        <v>125747</v>
      </c>
      <c r="J1661" s="2" t="s">
        <v>170786</v>
      </c>
      <c r="K1661" t="s">
        <v>208649</v>
      </c>
      <c r="L1661" t="s">
        <v>228704</v>
      </c>
      <c r="R1661" t="s">
        <v>208621</v>
      </c>
      <c r="S1661" t="s">
        <v>233769</v>
      </c>
    </row>
    <row r="1662" spans="1:19" x14ac:dyDescent="0.35">
      <c r="A1662" s="1">
        <v>2163</v>
      </c>
      <c r="B1662" t="s">
        <v>1210</v>
      </c>
      <c r="C1662" t="s">
        <v>46911</v>
      </c>
      <c r="D1662" t="s">
        <v>4</v>
      </c>
      <c r="F1662" t="s">
        <v>120882</v>
      </c>
      <c r="G1662">
        <v>1.28114E-7</v>
      </c>
      <c r="H1662" t="s">
        <v>1210</v>
      </c>
      <c r="I1662" t="s">
        <v>125748</v>
      </c>
      <c r="J1662" s="2" t="s">
        <v>170787</v>
      </c>
      <c r="K1662" t="s">
        <v>209340</v>
      </c>
      <c r="L1662" t="s">
        <v>228705</v>
      </c>
      <c r="M1662" t="s">
        <v>228723</v>
      </c>
      <c r="R1662" t="s">
        <v>208621</v>
      </c>
      <c r="S1662" t="s">
        <v>233769</v>
      </c>
    </row>
    <row r="1663" spans="1:19" x14ac:dyDescent="0.35">
      <c r="A1663" s="1">
        <v>2164</v>
      </c>
      <c r="B1663" t="s">
        <v>1211</v>
      </c>
      <c r="C1663" t="s">
        <v>46912</v>
      </c>
      <c r="D1663" t="s">
        <v>5</v>
      </c>
      <c r="F1663" t="s">
        <v>120060</v>
      </c>
      <c r="G1663">
        <v>4.9999999999999998E-7</v>
      </c>
      <c r="H1663" t="s">
        <v>1211</v>
      </c>
      <c r="I1663" t="s">
        <v>125749</v>
      </c>
      <c r="J1663" s="2" t="s">
        <v>170788</v>
      </c>
      <c r="K1663" t="s">
        <v>209341</v>
      </c>
      <c r="L1663" t="s">
        <v>228704</v>
      </c>
      <c r="M1663" t="s">
        <v>14</v>
      </c>
      <c r="N1663" t="s">
        <v>228857</v>
      </c>
      <c r="O1663" t="s">
        <v>229149</v>
      </c>
      <c r="P1663" t="s">
        <v>229149</v>
      </c>
      <c r="R1663" t="s">
        <v>208621</v>
      </c>
      <c r="S1663" t="s">
        <v>233769</v>
      </c>
    </row>
    <row r="1664" spans="1:19" x14ac:dyDescent="0.35">
      <c r="A1664" s="1">
        <v>2165</v>
      </c>
      <c r="B1664" t="s">
        <v>1212</v>
      </c>
      <c r="C1664" t="s">
        <v>46913</v>
      </c>
      <c r="D1664" t="s">
        <v>4</v>
      </c>
      <c r="F1664" t="s">
        <v>120008</v>
      </c>
      <c r="G1664">
        <v>6.4999999999999996E-6</v>
      </c>
      <c r="H1664" t="s">
        <v>1212</v>
      </c>
      <c r="I1664" t="s">
        <v>125750</v>
      </c>
      <c r="J1664" s="2" t="s">
        <v>170789</v>
      </c>
      <c r="K1664" t="s">
        <v>209342</v>
      </c>
      <c r="L1664" t="s">
        <v>228704</v>
      </c>
      <c r="M1664" t="s">
        <v>10</v>
      </c>
      <c r="N1664" t="s">
        <v>228827</v>
      </c>
      <c r="O1664" t="s">
        <v>229107</v>
      </c>
      <c r="P1664" t="s">
        <v>229107</v>
      </c>
      <c r="Q1664" t="s">
        <v>121694</v>
      </c>
      <c r="R1664" t="s">
        <v>208621</v>
      </c>
      <c r="S1664" t="s">
        <v>233769</v>
      </c>
    </row>
    <row r="1665" spans="1:19" x14ac:dyDescent="0.35">
      <c r="A1665" s="1">
        <v>2166</v>
      </c>
      <c r="B1665" t="s">
        <v>1213</v>
      </c>
      <c r="C1665" t="s">
        <v>46914</v>
      </c>
      <c r="D1665" t="s">
        <v>4</v>
      </c>
      <c r="F1665" t="s">
        <v>120178</v>
      </c>
      <c r="G1665">
        <v>3.35747E-7</v>
      </c>
      <c r="H1665" t="s">
        <v>1213</v>
      </c>
      <c r="I1665" t="s">
        <v>125751</v>
      </c>
      <c r="J1665" s="2" t="s">
        <v>170790</v>
      </c>
      <c r="K1665" t="s">
        <v>209343</v>
      </c>
      <c r="L1665" t="s">
        <v>228704</v>
      </c>
      <c r="M1665" t="s">
        <v>228717</v>
      </c>
      <c r="N1665" t="s">
        <v>228903</v>
      </c>
      <c r="O1665" t="s">
        <v>229234</v>
      </c>
      <c r="P1665" t="s">
        <v>229234</v>
      </c>
      <c r="Q1665" t="s">
        <v>120216</v>
      </c>
      <c r="R1665" t="s">
        <v>208621</v>
      </c>
      <c r="S1665" t="s">
        <v>233769</v>
      </c>
    </row>
    <row r="1666" spans="1:19" x14ac:dyDescent="0.35">
      <c r="A1666" s="1">
        <v>2167</v>
      </c>
      <c r="B1666" t="s">
        <v>1214</v>
      </c>
      <c r="C1666" t="s">
        <v>46915</v>
      </c>
      <c r="D1666" t="s">
        <v>4</v>
      </c>
      <c r="F1666" t="s">
        <v>120072</v>
      </c>
      <c r="G1666">
        <v>3.4499999999999998E-7</v>
      </c>
      <c r="H1666" t="s">
        <v>1214</v>
      </c>
      <c r="I1666" t="s">
        <v>125752</v>
      </c>
      <c r="J1666" s="2" t="s">
        <v>170791</v>
      </c>
      <c r="K1666" t="s">
        <v>209344</v>
      </c>
      <c r="L1666" t="s">
        <v>228705</v>
      </c>
      <c r="M1666" t="s">
        <v>8</v>
      </c>
      <c r="N1666" t="s">
        <v>228881</v>
      </c>
      <c r="O1666" t="s">
        <v>229251</v>
      </c>
      <c r="P1666" t="s">
        <v>230260</v>
      </c>
      <c r="Q1666" t="s">
        <v>120087</v>
      </c>
      <c r="R1666" t="s">
        <v>208621</v>
      </c>
      <c r="S1666" t="s">
        <v>233769</v>
      </c>
    </row>
    <row r="1667" spans="1:19" x14ac:dyDescent="0.35">
      <c r="A1667" s="1">
        <v>2168</v>
      </c>
      <c r="B1667" t="s">
        <v>1215</v>
      </c>
      <c r="C1667" t="s">
        <v>46916</v>
      </c>
      <c r="D1667" t="s">
        <v>5</v>
      </c>
      <c r="E1667" t="s">
        <v>119955</v>
      </c>
      <c r="F1667" t="s">
        <v>120439</v>
      </c>
      <c r="G1667">
        <v>6.4999999999999996E-6</v>
      </c>
      <c r="H1667" t="s">
        <v>1215</v>
      </c>
      <c r="I1667" t="s">
        <v>125753</v>
      </c>
      <c r="J1667" s="2" t="s">
        <v>170792</v>
      </c>
      <c r="K1667" t="s">
        <v>209345</v>
      </c>
      <c r="L1667" t="s">
        <v>228704</v>
      </c>
      <c r="M1667" t="s">
        <v>10</v>
      </c>
      <c r="N1667" t="s">
        <v>228827</v>
      </c>
      <c r="O1667" t="s">
        <v>229107</v>
      </c>
      <c r="P1667" t="s">
        <v>229107</v>
      </c>
      <c r="Q1667" t="s">
        <v>120033</v>
      </c>
      <c r="R1667" t="s">
        <v>208621</v>
      </c>
      <c r="S1667" t="s">
        <v>233769</v>
      </c>
    </row>
    <row r="1668" spans="1:19" x14ac:dyDescent="0.35">
      <c r="A1668" s="1">
        <v>2169</v>
      </c>
      <c r="B1668" t="s">
        <v>1215</v>
      </c>
      <c r="C1668" t="s">
        <v>46917</v>
      </c>
      <c r="D1668" t="s">
        <v>4</v>
      </c>
      <c r="F1668" t="s">
        <v>120883</v>
      </c>
      <c r="G1668">
        <v>4.9999999999999998E-7</v>
      </c>
      <c r="H1668" t="s">
        <v>1215</v>
      </c>
      <c r="I1668" t="s">
        <v>125753</v>
      </c>
      <c r="J1668" s="2" t="s">
        <v>170792</v>
      </c>
      <c r="K1668" t="s">
        <v>209345</v>
      </c>
      <c r="L1668" t="s">
        <v>228704</v>
      </c>
      <c r="M1668" t="s">
        <v>10</v>
      </c>
      <c r="N1668" t="s">
        <v>228827</v>
      </c>
      <c r="O1668" t="s">
        <v>229107</v>
      </c>
      <c r="P1668" t="s">
        <v>229107</v>
      </c>
      <c r="Q1668" t="s">
        <v>120033</v>
      </c>
      <c r="R1668" t="s">
        <v>208621</v>
      </c>
      <c r="S1668" t="s">
        <v>233769</v>
      </c>
    </row>
    <row r="1669" spans="1:19" x14ac:dyDescent="0.35">
      <c r="A1669" s="1">
        <v>2170</v>
      </c>
      <c r="B1669" t="s">
        <v>1216</v>
      </c>
      <c r="C1669" t="s">
        <v>46918</v>
      </c>
      <c r="D1669" t="s">
        <v>4</v>
      </c>
      <c r="F1669" t="s">
        <v>120189</v>
      </c>
      <c r="G1669">
        <v>4.0000000000000001E-8</v>
      </c>
      <c r="H1669" t="s">
        <v>1216</v>
      </c>
      <c r="I1669" t="s">
        <v>125754</v>
      </c>
      <c r="J1669" s="2" t="s">
        <v>170793</v>
      </c>
      <c r="K1669" t="s">
        <v>209346</v>
      </c>
      <c r="L1669" t="s">
        <v>228704</v>
      </c>
      <c r="M1669" t="s">
        <v>228736</v>
      </c>
      <c r="N1669" t="s">
        <v>228836</v>
      </c>
      <c r="O1669" t="s">
        <v>229179</v>
      </c>
      <c r="P1669" t="s">
        <v>229179</v>
      </c>
      <c r="Q1669" t="s">
        <v>121702</v>
      </c>
      <c r="R1669" t="s">
        <v>208621</v>
      </c>
      <c r="S1669" t="s">
        <v>233769</v>
      </c>
    </row>
    <row r="1670" spans="1:19" x14ac:dyDescent="0.35">
      <c r="A1670" s="1">
        <v>2171</v>
      </c>
      <c r="B1670" t="s">
        <v>1217</v>
      </c>
      <c r="C1670" t="s">
        <v>46919</v>
      </c>
      <c r="D1670" t="s">
        <v>4</v>
      </c>
      <c r="F1670" t="s">
        <v>120702</v>
      </c>
      <c r="G1670">
        <v>2E-8</v>
      </c>
      <c r="H1670" t="s">
        <v>1217</v>
      </c>
      <c r="I1670" t="s">
        <v>125755</v>
      </c>
      <c r="J1670" s="2" t="s">
        <v>170794</v>
      </c>
      <c r="K1670" t="s">
        <v>209347</v>
      </c>
      <c r="L1670" t="s">
        <v>228704</v>
      </c>
      <c r="M1670" t="s">
        <v>8</v>
      </c>
      <c r="N1670" t="s">
        <v>228932</v>
      </c>
      <c r="O1670" t="s">
        <v>229318</v>
      </c>
      <c r="P1670" t="s">
        <v>230261</v>
      </c>
      <c r="R1670" t="s">
        <v>208621</v>
      </c>
      <c r="S1670" t="s">
        <v>233769</v>
      </c>
    </row>
    <row r="1671" spans="1:19" x14ac:dyDescent="0.35">
      <c r="A1671" s="1">
        <v>2172</v>
      </c>
      <c r="B1671" t="s">
        <v>1217</v>
      </c>
      <c r="C1671" t="s">
        <v>46920</v>
      </c>
      <c r="D1671" t="s">
        <v>4</v>
      </c>
      <c r="F1671" t="s">
        <v>120001</v>
      </c>
      <c r="G1671">
        <v>2E-8</v>
      </c>
      <c r="H1671" t="s">
        <v>1217</v>
      </c>
      <c r="I1671" t="s">
        <v>125755</v>
      </c>
      <c r="J1671" s="2" t="s">
        <v>170794</v>
      </c>
      <c r="K1671" t="s">
        <v>209347</v>
      </c>
      <c r="L1671" t="s">
        <v>228704</v>
      </c>
      <c r="M1671" t="s">
        <v>8</v>
      </c>
      <c r="N1671" t="s">
        <v>228932</v>
      </c>
      <c r="O1671" t="s">
        <v>229318</v>
      </c>
      <c r="P1671" t="s">
        <v>230261</v>
      </c>
      <c r="R1671" t="s">
        <v>208621</v>
      </c>
      <c r="S1671" t="s">
        <v>233769</v>
      </c>
    </row>
    <row r="1672" spans="1:19" x14ac:dyDescent="0.35">
      <c r="A1672" s="1">
        <v>2173</v>
      </c>
      <c r="B1672" t="s">
        <v>1218</v>
      </c>
      <c r="C1672" t="s">
        <v>46921</v>
      </c>
      <c r="D1672" t="s">
        <v>5</v>
      </c>
      <c r="E1672" t="s">
        <v>119955</v>
      </c>
      <c r="F1672" t="s">
        <v>120499</v>
      </c>
      <c r="G1672">
        <v>1.03E-5</v>
      </c>
      <c r="H1672" t="s">
        <v>1218</v>
      </c>
      <c r="I1672" t="s">
        <v>125756</v>
      </c>
      <c r="J1672" s="2" t="s">
        <v>170795</v>
      </c>
      <c r="K1672" t="s">
        <v>209348</v>
      </c>
      <c r="L1672" t="s">
        <v>228704</v>
      </c>
      <c r="M1672" t="s">
        <v>8</v>
      </c>
      <c r="N1672" t="s">
        <v>228832</v>
      </c>
      <c r="O1672" t="s">
        <v>229111</v>
      </c>
      <c r="P1672" t="s">
        <v>230079</v>
      </c>
      <c r="Q1672" t="s">
        <v>120216</v>
      </c>
      <c r="R1672" t="s">
        <v>208621</v>
      </c>
      <c r="S1672" t="s">
        <v>233769</v>
      </c>
    </row>
    <row r="1673" spans="1:19" x14ac:dyDescent="0.35">
      <c r="A1673" s="1">
        <v>2174</v>
      </c>
      <c r="B1673" t="s">
        <v>1219</v>
      </c>
      <c r="C1673" t="s">
        <v>46922</v>
      </c>
      <c r="D1673" t="s">
        <v>5</v>
      </c>
      <c r="F1673" t="s">
        <v>120364</v>
      </c>
      <c r="G1673">
        <v>1.235E-6</v>
      </c>
      <c r="H1673" t="s">
        <v>1219</v>
      </c>
      <c r="I1673" t="s">
        <v>125757</v>
      </c>
      <c r="J1673" s="2" t="s">
        <v>170796</v>
      </c>
      <c r="K1673" t="s">
        <v>209349</v>
      </c>
      <c r="L1673" t="s">
        <v>228704</v>
      </c>
      <c r="Q1673" t="s">
        <v>120056</v>
      </c>
      <c r="R1673" t="s">
        <v>208621</v>
      </c>
      <c r="S1673" t="s">
        <v>233769</v>
      </c>
    </row>
    <row r="1674" spans="1:19" x14ac:dyDescent="0.35">
      <c r="A1674" s="1">
        <v>2175</v>
      </c>
      <c r="B1674" t="s">
        <v>1220</v>
      </c>
      <c r="C1674" t="s">
        <v>46923</v>
      </c>
      <c r="D1674" t="s">
        <v>4</v>
      </c>
      <c r="F1674" t="s">
        <v>120341</v>
      </c>
      <c r="G1674">
        <v>3.3599999999999999E-7</v>
      </c>
      <c r="H1674" t="s">
        <v>1220</v>
      </c>
      <c r="I1674" t="s">
        <v>125758</v>
      </c>
      <c r="J1674" s="2" t="s">
        <v>170797</v>
      </c>
      <c r="K1674" t="s">
        <v>209350</v>
      </c>
      <c r="L1674" t="s">
        <v>228704</v>
      </c>
      <c r="M1674" t="s">
        <v>15</v>
      </c>
      <c r="N1674" t="s">
        <v>228849</v>
      </c>
      <c r="O1674" t="s">
        <v>229134</v>
      </c>
      <c r="P1674" t="s">
        <v>229134</v>
      </c>
      <c r="Q1674" t="s">
        <v>120716</v>
      </c>
      <c r="R1674" t="s">
        <v>208621</v>
      </c>
      <c r="S1674" t="s">
        <v>233769</v>
      </c>
    </row>
    <row r="1675" spans="1:19" x14ac:dyDescent="0.35">
      <c r="A1675" s="1">
        <v>2176</v>
      </c>
      <c r="B1675" t="s">
        <v>1221</v>
      </c>
      <c r="C1675" t="s">
        <v>46924</v>
      </c>
      <c r="D1675" t="s">
        <v>5</v>
      </c>
      <c r="E1675" t="s">
        <v>119955</v>
      </c>
      <c r="F1675" t="s">
        <v>120884</v>
      </c>
      <c r="G1675">
        <v>3.9281149999999999E-6</v>
      </c>
      <c r="H1675" t="s">
        <v>1221</v>
      </c>
      <c r="I1675" t="s">
        <v>125759</v>
      </c>
      <c r="J1675" s="2" t="s">
        <v>170798</v>
      </c>
      <c r="K1675" t="s">
        <v>209351</v>
      </c>
      <c r="L1675" t="s">
        <v>228704</v>
      </c>
      <c r="M1675" t="s">
        <v>228738</v>
      </c>
      <c r="N1675" t="s">
        <v>228875</v>
      </c>
      <c r="O1675" t="s">
        <v>229184</v>
      </c>
      <c r="P1675" t="s">
        <v>230244</v>
      </c>
      <c r="R1675" t="s">
        <v>208621</v>
      </c>
      <c r="S1675" t="s">
        <v>233769</v>
      </c>
    </row>
    <row r="1676" spans="1:19" x14ac:dyDescent="0.35">
      <c r="A1676" s="1">
        <v>2177</v>
      </c>
      <c r="B1676" t="s">
        <v>1222</v>
      </c>
      <c r="C1676" t="s">
        <v>46925</v>
      </c>
      <c r="D1676" t="s">
        <v>4</v>
      </c>
      <c r="F1676" t="s">
        <v>120367</v>
      </c>
      <c r="G1676">
        <v>1.7999999999999999E-6</v>
      </c>
      <c r="H1676" t="s">
        <v>1222</v>
      </c>
      <c r="I1676" t="s">
        <v>125760</v>
      </c>
      <c r="J1676" s="2" t="s">
        <v>170799</v>
      </c>
      <c r="K1676" t="s">
        <v>208656</v>
      </c>
      <c r="L1676" t="s">
        <v>228704</v>
      </c>
      <c r="M1676" t="s">
        <v>12</v>
      </c>
      <c r="N1676" t="s">
        <v>228878</v>
      </c>
      <c r="O1676" t="s">
        <v>229181</v>
      </c>
      <c r="P1676" t="s">
        <v>229181</v>
      </c>
      <c r="Q1676" t="s">
        <v>120056</v>
      </c>
      <c r="R1676" t="s">
        <v>208621</v>
      </c>
      <c r="S1676" t="s">
        <v>233769</v>
      </c>
    </row>
    <row r="1677" spans="1:19" x14ac:dyDescent="0.35">
      <c r="A1677" s="1">
        <v>2178</v>
      </c>
      <c r="B1677" t="s">
        <v>1222</v>
      </c>
      <c r="C1677" t="s">
        <v>46926</v>
      </c>
      <c r="D1677" t="s">
        <v>4</v>
      </c>
      <c r="F1677" t="s">
        <v>120309</v>
      </c>
      <c r="G1677">
        <v>8.0000000000000007E-7</v>
      </c>
      <c r="H1677" t="s">
        <v>1222</v>
      </c>
      <c r="I1677" t="s">
        <v>125760</v>
      </c>
      <c r="J1677" s="2" t="s">
        <v>170799</v>
      </c>
      <c r="K1677" t="s">
        <v>208656</v>
      </c>
      <c r="L1677" t="s">
        <v>228704</v>
      </c>
      <c r="M1677" t="s">
        <v>12</v>
      </c>
      <c r="N1677" t="s">
        <v>228878</v>
      </c>
      <c r="O1677" t="s">
        <v>229181</v>
      </c>
      <c r="P1677" t="s">
        <v>229181</v>
      </c>
      <c r="Q1677" t="s">
        <v>120056</v>
      </c>
      <c r="R1677" t="s">
        <v>208621</v>
      </c>
      <c r="S1677" t="s">
        <v>233769</v>
      </c>
    </row>
    <row r="1678" spans="1:19" x14ac:dyDescent="0.35">
      <c r="A1678" s="1">
        <v>2179</v>
      </c>
      <c r="B1678" t="s">
        <v>1223</v>
      </c>
      <c r="C1678" t="s">
        <v>46927</v>
      </c>
      <c r="D1678" t="s">
        <v>4</v>
      </c>
      <c r="F1678" t="s">
        <v>120885</v>
      </c>
      <c r="G1678">
        <v>9.9999999999999995E-7</v>
      </c>
      <c r="H1678" t="s">
        <v>1223</v>
      </c>
      <c r="I1678" t="s">
        <v>125761</v>
      </c>
      <c r="J1678" s="2" t="s">
        <v>170800</v>
      </c>
      <c r="K1678" t="s">
        <v>208621</v>
      </c>
      <c r="L1678" t="s">
        <v>228704</v>
      </c>
      <c r="M1678" t="s">
        <v>11</v>
      </c>
      <c r="N1678" t="s">
        <v>228875</v>
      </c>
      <c r="O1678" t="s">
        <v>229172</v>
      </c>
      <c r="P1678" t="s">
        <v>229172</v>
      </c>
      <c r="Q1678" t="s">
        <v>120060</v>
      </c>
      <c r="R1678" t="s">
        <v>208621</v>
      </c>
      <c r="S1678" t="s">
        <v>233769</v>
      </c>
    </row>
    <row r="1679" spans="1:19" x14ac:dyDescent="0.35">
      <c r="A1679" s="1">
        <v>2180</v>
      </c>
      <c r="B1679" t="s">
        <v>1224</v>
      </c>
      <c r="C1679" t="s">
        <v>46928</v>
      </c>
      <c r="D1679" t="s">
        <v>4</v>
      </c>
      <c r="F1679" t="s">
        <v>120621</v>
      </c>
      <c r="G1679">
        <v>4.0000000000000001E-8</v>
      </c>
      <c r="H1679" t="s">
        <v>1224</v>
      </c>
      <c r="I1679" t="s">
        <v>125762</v>
      </c>
      <c r="J1679" s="2" t="s">
        <v>170801</v>
      </c>
      <c r="K1679" t="s">
        <v>209352</v>
      </c>
      <c r="L1679" t="s">
        <v>228704</v>
      </c>
      <c r="M1679" t="s">
        <v>228733</v>
      </c>
      <c r="N1679" t="s">
        <v>228858</v>
      </c>
      <c r="Q1679" t="s">
        <v>120216</v>
      </c>
      <c r="R1679" t="s">
        <v>208621</v>
      </c>
      <c r="S1679" t="s">
        <v>233769</v>
      </c>
    </row>
    <row r="1680" spans="1:19" x14ac:dyDescent="0.35">
      <c r="A1680" s="1">
        <v>2181</v>
      </c>
      <c r="B1680" t="s">
        <v>1225</v>
      </c>
      <c r="C1680" t="s">
        <v>46929</v>
      </c>
      <c r="D1680" t="s">
        <v>5</v>
      </c>
      <c r="F1680" t="s">
        <v>120886</v>
      </c>
      <c r="G1680">
        <v>7.037679999999999E-7</v>
      </c>
      <c r="H1680" t="s">
        <v>1225</v>
      </c>
      <c r="I1680" t="s">
        <v>125763</v>
      </c>
      <c r="J1680" s="2" t="s">
        <v>170802</v>
      </c>
      <c r="K1680" t="s">
        <v>209353</v>
      </c>
      <c r="L1680" t="s">
        <v>228704</v>
      </c>
      <c r="M1680" t="s">
        <v>8</v>
      </c>
      <c r="N1680" t="s">
        <v>228873</v>
      </c>
      <c r="O1680" t="s">
        <v>229170</v>
      </c>
      <c r="P1680" t="s">
        <v>229170</v>
      </c>
      <c r="Q1680" t="s">
        <v>120572</v>
      </c>
      <c r="R1680" t="s">
        <v>208621</v>
      </c>
      <c r="S1680" t="s">
        <v>233769</v>
      </c>
    </row>
    <row r="1681" spans="1:19" x14ac:dyDescent="0.35">
      <c r="A1681" s="1">
        <v>2182</v>
      </c>
      <c r="B1681" t="s">
        <v>1225</v>
      </c>
      <c r="C1681" t="s">
        <v>46930</v>
      </c>
      <c r="D1681" t="s">
        <v>4</v>
      </c>
      <c r="F1681" t="s">
        <v>120812</v>
      </c>
      <c r="G1681">
        <v>2.7500000000000001E-7</v>
      </c>
      <c r="H1681" t="s">
        <v>1225</v>
      </c>
      <c r="I1681" t="s">
        <v>125763</v>
      </c>
      <c r="J1681" s="2" t="s">
        <v>170802</v>
      </c>
      <c r="K1681" t="s">
        <v>209353</v>
      </c>
      <c r="L1681" t="s">
        <v>228704</v>
      </c>
      <c r="M1681" t="s">
        <v>8</v>
      </c>
      <c r="N1681" t="s">
        <v>228873</v>
      </c>
      <c r="O1681" t="s">
        <v>229170</v>
      </c>
      <c r="P1681" t="s">
        <v>229170</v>
      </c>
      <c r="Q1681" t="s">
        <v>120572</v>
      </c>
      <c r="R1681" t="s">
        <v>208621</v>
      </c>
      <c r="S1681" t="s">
        <v>233769</v>
      </c>
    </row>
    <row r="1682" spans="1:19" x14ac:dyDescent="0.35">
      <c r="A1682" s="1">
        <v>2183</v>
      </c>
      <c r="B1682" t="s">
        <v>1225</v>
      </c>
      <c r="C1682" t="s">
        <v>46931</v>
      </c>
      <c r="D1682" t="s">
        <v>5</v>
      </c>
      <c r="F1682" t="s">
        <v>120887</v>
      </c>
      <c r="G1682">
        <v>2.0599999999999999E-7</v>
      </c>
      <c r="H1682" t="s">
        <v>1225</v>
      </c>
      <c r="I1682" t="s">
        <v>125763</v>
      </c>
      <c r="J1682" s="2" t="s">
        <v>170802</v>
      </c>
      <c r="K1682" t="s">
        <v>209353</v>
      </c>
      <c r="L1682" t="s">
        <v>228704</v>
      </c>
      <c r="M1682" t="s">
        <v>8</v>
      </c>
      <c r="N1682" t="s">
        <v>228873</v>
      </c>
      <c r="O1682" t="s">
        <v>229170</v>
      </c>
      <c r="P1682" t="s">
        <v>229170</v>
      </c>
      <c r="Q1682" t="s">
        <v>120572</v>
      </c>
      <c r="R1682" t="s">
        <v>208621</v>
      </c>
      <c r="S1682" t="s">
        <v>233769</v>
      </c>
    </row>
    <row r="1683" spans="1:19" x14ac:dyDescent="0.35">
      <c r="A1683" s="1">
        <v>2184</v>
      </c>
      <c r="B1683" t="s">
        <v>1225</v>
      </c>
      <c r="C1683" t="s">
        <v>46932</v>
      </c>
      <c r="D1683" t="s">
        <v>4</v>
      </c>
      <c r="F1683" t="s">
        <v>120621</v>
      </c>
      <c r="G1683">
        <v>9.1500000000000003E-7</v>
      </c>
      <c r="H1683" t="s">
        <v>1225</v>
      </c>
      <c r="I1683" t="s">
        <v>125763</v>
      </c>
      <c r="J1683" s="2" t="s">
        <v>170802</v>
      </c>
      <c r="K1683" t="s">
        <v>209353</v>
      </c>
      <c r="L1683" t="s">
        <v>228704</v>
      </c>
      <c r="M1683" t="s">
        <v>8</v>
      </c>
      <c r="N1683" t="s">
        <v>228873</v>
      </c>
      <c r="O1683" t="s">
        <v>229170</v>
      </c>
      <c r="P1683" t="s">
        <v>229170</v>
      </c>
      <c r="Q1683" t="s">
        <v>120572</v>
      </c>
      <c r="R1683" t="s">
        <v>208621</v>
      </c>
      <c r="S1683" t="s">
        <v>233769</v>
      </c>
    </row>
    <row r="1684" spans="1:19" x14ac:dyDescent="0.35">
      <c r="A1684" s="1">
        <v>2186</v>
      </c>
      <c r="B1684" t="s">
        <v>1226</v>
      </c>
      <c r="C1684" t="s">
        <v>46933</v>
      </c>
      <c r="D1684" t="s">
        <v>4</v>
      </c>
      <c r="F1684" t="s">
        <v>120043</v>
      </c>
      <c r="G1684">
        <v>3.4999999999999998E-7</v>
      </c>
      <c r="H1684" t="s">
        <v>1226</v>
      </c>
      <c r="I1684" t="s">
        <v>125764</v>
      </c>
      <c r="J1684" s="2" t="s">
        <v>170803</v>
      </c>
      <c r="K1684" t="s">
        <v>209354</v>
      </c>
      <c r="L1684" t="s">
        <v>228704</v>
      </c>
      <c r="Q1684" t="s">
        <v>120467</v>
      </c>
      <c r="R1684" t="s">
        <v>208621</v>
      </c>
      <c r="S1684" t="s">
        <v>233769</v>
      </c>
    </row>
    <row r="1685" spans="1:19" x14ac:dyDescent="0.35">
      <c r="A1685" s="1">
        <v>2188</v>
      </c>
      <c r="B1685" t="s">
        <v>1227</v>
      </c>
      <c r="C1685" t="s">
        <v>46934</v>
      </c>
      <c r="D1685" t="s">
        <v>4</v>
      </c>
      <c r="F1685" t="s">
        <v>120888</v>
      </c>
      <c r="G1685">
        <v>1.1999999999999999E-7</v>
      </c>
      <c r="H1685" t="s">
        <v>1227</v>
      </c>
      <c r="I1685" t="s">
        <v>125765</v>
      </c>
      <c r="J1685" s="2" t="s">
        <v>170804</v>
      </c>
      <c r="K1685" t="s">
        <v>209355</v>
      </c>
      <c r="L1685" t="s">
        <v>228704</v>
      </c>
      <c r="M1685" t="s">
        <v>8</v>
      </c>
      <c r="N1685" t="s">
        <v>228898</v>
      </c>
      <c r="O1685" t="s">
        <v>229214</v>
      </c>
      <c r="P1685" t="s">
        <v>229214</v>
      </c>
      <c r="Q1685" t="s">
        <v>120035</v>
      </c>
      <c r="R1685" t="s">
        <v>208621</v>
      </c>
      <c r="S1685" t="s">
        <v>233769</v>
      </c>
    </row>
    <row r="1686" spans="1:19" x14ac:dyDescent="0.35">
      <c r="A1686" s="1">
        <v>2189</v>
      </c>
      <c r="B1686" t="s">
        <v>1228</v>
      </c>
      <c r="C1686" t="s">
        <v>46935</v>
      </c>
      <c r="D1686" t="s">
        <v>5</v>
      </c>
      <c r="E1686" t="s">
        <v>119956</v>
      </c>
      <c r="F1686" t="s">
        <v>120493</v>
      </c>
      <c r="G1686">
        <v>6.0000000000000002E-5</v>
      </c>
      <c r="H1686" t="s">
        <v>1228</v>
      </c>
      <c r="I1686" t="s">
        <v>125766</v>
      </c>
      <c r="J1686" s="2" t="s">
        <v>170805</v>
      </c>
      <c r="K1686" t="s">
        <v>209356</v>
      </c>
      <c r="L1686" t="s">
        <v>228704</v>
      </c>
      <c r="M1686" t="s">
        <v>228729</v>
      </c>
      <c r="N1686" t="s">
        <v>228931</v>
      </c>
      <c r="O1686" t="s">
        <v>229231</v>
      </c>
      <c r="P1686" t="s">
        <v>229231</v>
      </c>
      <c r="Q1686" t="s">
        <v>121738</v>
      </c>
      <c r="R1686" t="s">
        <v>208621</v>
      </c>
      <c r="S1686" t="s">
        <v>233769</v>
      </c>
    </row>
    <row r="1687" spans="1:19" x14ac:dyDescent="0.35">
      <c r="A1687" s="1">
        <v>2190</v>
      </c>
      <c r="B1687" t="s">
        <v>1228</v>
      </c>
      <c r="C1687" t="s">
        <v>46936</v>
      </c>
      <c r="D1687" t="s">
        <v>5</v>
      </c>
      <c r="E1687" t="s">
        <v>119955</v>
      </c>
      <c r="F1687" t="s">
        <v>120889</v>
      </c>
      <c r="G1687">
        <v>1.3E-6</v>
      </c>
      <c r="H1687" t="s">
        <v>1228</v>
      </c>
      <c r="I1687" t="s">
        <v>125766</v>
      </c>
      <c r="J1687" s="2" t="s">
        <v>170805</v>
      </c>
      <c r="K1687" t="s">
        <v>209356</v>
      </c>
      <c r="L1687" t="s">
        <v>228704</v>
      </c>
      <c r="M1687" t="s">
        <v>228729</v>
      </c>
      <c r="N1687" t="s">
        <v>228931</v>
      </c>
      <c r="O1687" t="s">
        <v>229231</v>
      </c>
      <c r="P1687" t="s">
        <v>229231</v>
      </c>
      <c r="Q1687" t="s">
        <v>121738</v>
      </c>
      <c r="R1687" t="s">
        <v>208621</v>
      </c>
      <c r="S1687" t="s">
        <v>233769</v>
      </c>
    </row>
    <row r="1688" spans="1:19" x14ac:dyDescent="0.35">
      <c r="A1688" s="1">
        <v>2191</v>
      </c>
      <c r="B1688" t="s">
        <v>1228</v>
      </c>
      <c r="C1688" t="s">
        <v>46937</v>
      </c>
      <c r="D1688" t="s">
        <v>5</v>
      </c>
      <c r="E1688" t="s">
        <v>119954</v>
      </c>
      <c r="F1688" t="s">
        <v>120641</v>
      </c>
      <c r="G1688">
        <v>1.88E-5</v>
      </c>
      <c r="H1688" t="s">
        <v>1228</v>
      </c>
      <c r="I1688" t="s">
        <v>125766</v>
      </c>
      <c r="J1688" s="2" t="s">
        <v>170805</v>
      </c>
      <c r="K1688" t="s">
        <v>209356</v>
      </c>
      <c r="L1688" t="s">
        <v>228704</v>
      </c>
      <c r="M1688" t="s">
        <v>228729</v>
      </c>
      <c r="N1688" t="s">
        <v>228931</v>
      </c>
      <c r="O1688" t="s">
        <v>229231</v>
      </c>
      <c r="P1688" t="s">
        <v>229231</v>
      </c>
      <c r="Q1688" t="s">
        <v>121738</v>
      </c>
      <c r="R1688" t="s">
        <v>208621</v>
      </c>
      <c r="S1688" t="s">
        <v>233769</v>
      </c>
    </row>
    <row r="1689" spans="1:19" x14ac:dyDescent="0.35">
      <c r="A1689" s="1">
        <v>2194</v>
      </c>
      <c r="B1689" t="s">
        <v>1229</v>
      </c>
      <c r="C1689" t="s">
        <v>46938</v>
      </c>
      <c r="D1689" t="s">
        <v>4</v>
      </c>
      <c r="F1689" t="s">
        <v>120400</v>
      </c>
      <c r="G1689">
        <v>6.5658999999999993E-8</v>
      </c>
      <c r="H1689" t="s">
        <v>1229</v>
      </c>
      <c r="I1689" t="s">
        <v>125767</v>
      </c>
      <c r="J1689" s="2" t="s">
        <v>170806</v>
      </c>
      <c r="K1689" t="s">
        <v>209357</v>
      </c>
      <c r="L1689" t="s">
        <v>228705</v>
      </c>
      <c r="R1689" t="s">
        <v>208621</v>
      </c>
      <c r="S1689" t="s">
        <v>233769</v>
      </c>
    </row>
    <row r="1690" spans="1:19" x14ac:dyDescent="0.35">
      <c r="A1690" s="1">
        <v>2195</v>
      </c>
      <c r="B1690" t="s">
        <v>1230</v>
      </c>
      <c r="C1690" t="s">
        <v>46939</v>
      </c>
      <c r="D1690" t="s">
        <v>5</v>
      </c>
      <c r="F1690" t="s">
        <v>120414</v>
      </c>
      <c r="G1690">
        <v>3.5998580000000002E-6</v>
      </c>
      <c r="H1690" t="s">
        <v>1230</v>
      </c>
      <c r="I1690" t="s">
        <v>125768</v>
      </c>
      <c r="J1690" s="2" t="s">
        <v>170807</v>
      </c>
      <c r="K1690" t="s">
        <v>209358</v>
      </c>
      <c r="L1690" t="s">
        <v>228704</v>
      </c>
      <c r="M1690" t="s">
        <v>8</v>
      </c>
      <c r="N1690" t="s">
        <v>228832</v>
      </c>
      <c r="O1690" t="s">
        <v>229111</v>
      </c>
      <c r="P1690" t="s">
        <v>230079</v>
      </c>
      <c r="Q1690" t="s">
        <v>120109</v>
      </c>
      <c r="R1690" t="s">
        <v>208621</v>
      </c>
      <c r="S1690" t="s">
        <v>233769</v>
      </c>
    </row>
    <row r="1691" spans="1:19" x14ac:dyDescent="0.35">
      <c r="A1691" s="1">
        <v>2196</v>
      </c>
      <c r="B1691" t="s">
        <v>1230</v>
      </c>
      <c r="C1691" t="s">
        <v>46940</v>
      </c>
      <c r="D1691" t="s">
        <v>5</v>
      </c>
      <c r="F1691" t="s">
        <v>120756</v>
      </c>
      <c r="G1691">
        <v>6.9999999999999999E-6</v>
      </c>
      <c r="H1691" t="s">
        <v>1230</v>
      </c>
      <c r="I1691" t="s">
        <v>125768</v>
      </c>
      <c r="J1691" s="2" t="s">
        <v>170807</v>
      </c>
      <c r="K1691" t="s">
        <v>209358</v>
      </c>
      <c r="L1691" t="s">
        <v>228704</v>
      </c>
      <c r="M1691" t="s">
        <v>8</v>
      </c>
      <c r="N1691" t="s">
        <v>228832</v>
      </c>
      <c r="O1691" t="s">
        <v>229111</v>
      </c>
      <c r="P1691" t="s">
        <v>230079</v>
      </c>
      <c r="Q1691" t="s">
        <v>120109</v>
      </c>
      <c r="R1691" t="s">
        <v>208621</v>
      </c>
      <c r="S1691" t="s">
        <v>233769</v>
      </c>
    </row>
    <row r="1692" spans="1:19" x14ac:dyDescent="0.35">
      <c r="A1692" s="1">
        <v>2197</v>
      </c>
      <c r="B1692" t="s">
        <v>1231</v>
      </c>
      <c r="C1692" t="s">
        <v>46941</v>
      </c>
      <c r="D1692" t="s">
        <v>5</v>
      </c>
      <c r="F1692" t="s">
        <v>120443</v>
      </c>
      <c r="G1692">
        <v>5.0999999999999986E-6</v>
      </c>
      <c r="H1692" t="s">
        <v>1231</v>
      </c>
      <c r="I1692" t="s">
        <v>125769</v>
      </c>
      <c r="J1692" s="2" t="s">
        <v>170808</v>
      </c>
      <c r="K1692" t="s">
        <v>209359</v>
      </c>
      <c r="L1692" t="s">
        <v>228704</v>
      </c>
      <c r="M1692" t="s">
        <v>228709</v>
      </c>
      <c r="N1692" t="s">
        <v>228829</v>
      </c>
      <c r="O1692" t="s">
        <v>229109</v>
      </c>
      <c r="P1692" t="s">
        <v>229109</v>
      </c>
      <c r="Q1692" t="s">
        <v>120008</v>
      </c>
      <c r="R1692" t="s">
        <v>208621</v>
      </c>
      <c r="S1692" t="s">
        <v>233769</v>
      </c>
    </row>
    <row r="1693" spans="1:19" x14ac:dyDescent="0.35">
      <c r="A1693" s="1">
        <v>2198</v>
      </c>
      <c r="B1693" t="s">
        <v>1232</v>
      </c>
      <c r="C1693" t="s">
        <v>46942</v>
      </c>
      <c r="D1693" t="s">
        <v>4</v>
      </c>
      <c r="F1693" t="s">
        <v>120042</v>
      </c>
      <c r="G1693">
        <v>1.1000000000000001E-6</v>
      </c>
      <c r="H1693" t="s">
        <v>1232</v>
      </c>
      <c r="I1693" t="s">
        <v>125770</v>
      </c>
      <c r="J1693" s="2" t="s">
        <v>170809</v>
      </c>
      <c r="K1693" t="s">
        <v>208621</v>
      </c>
      <c r="L1693" t="s">
        <v>228704</v>
      </c>
      <c r="M1693" t="s">
        <v>8</v>
      </c>
      <c r="N1693" t="s">
        <v>228832</v>
      </c>
      <c r="O1693" t="s">
        <v>229111</v>
      </c>
      <c r="P1693" t="s">
        <v>230079</v>
      </c>
      <c r="Q1693" t="s">
        <v>119987</v>
      </c>
      <c r="R1693" t="s">
        <v>208621</v>
      </c>
      <c r="S1693" t="s">
        <v>233769</v>
      </c>
    </row>
    <row r="1694" spans="1:19" x14ac:dyDescent="0.35">
      <c r="A1694" s="1">
        <v>2199</v>
      </c>
      <c r="B1694" t="s">
        <v>1233</v>
      </c>
      <c r="C1694" t="s">
        <v>46943</v>
      </c>
      <c r="D1694" t="s">
        <v>4</v>
      </c>
      <c r="F1694" t="s">
        <v>120787</v>
      </c>
      <c r="G1694">
        <v>4.4999999999999999E-8</v>
      </c>
      <c r="H1694" t="s">
        <v>1233</v>
      </c>
      <c r="I1694" t="s">
        <v>125771</v>
      </c>
      <c r="J1694" s="2" t="s">
        <v>170810</v>
      </c>
      <c r="K1694" t="s">
        <v>209360</v>
      </c>
      <c r="L1694" t="s">
        <v>228704</v>
      </c>
      <c r="M1694" t="s">
        <v>10</v>
      </c>
      <c r="N1694" t="s">
        <v>228827</v>
      </c>
      <c r="O1694" t="s">
        <v>229107</v>
      </c>
      <c r="P1694" t="s">
        <v>229107</v>
      </c>
      <c r="Q1694" t="s">
        <v>120787</v>
      </c>
      <c r="R1694" t="s">
        <v>208621</v>
      </c>
      <c r="S1694" t="s">
        <v>233769</v>
      </c>
    </row>
    <row r="1695" spans="1:19" x14ac:dyDescent="0.35">
      <c r="A1695" s="1">
        <v>2200</v>
      </c>
      <c r="B1695" t="s">
        <v>1234</v>
      </c>
      <c r="C1695" t="s">
        <v>46944</v>
      </c>
      <c r="D1695" t="s">
        <v>4</v>
      </c>
      <c r="F1695" t="s">
        <v>120141</v>
      </c>
      <c r="G1695">
        <v>2.4999999999999999E-8</v>
      </c>
      <c r="H1695" t="s">
        <v>1234</v>
      </c>
      <c r="I1695" t="s">
        <v>125772</v>
      </c>
      <c r="J1695" s="2" t="s">
        <v>170811</v>
      </c>
      <c r="K1695" t="s">
        <v>209361</v>
      </c>
      <c r="L1695" t="s">
        <v>228704</v>
      </c>
      <c r="R1695" t="s">
        <v>208621</v>
      </c>
      <c r="S1695" t="s">
        <v>233769</v>
      </c>
    </row>
    <row r="1696" spans="1:19" x14ac:dyDescent="0.35">
      <c r="A1696" s="1">
        <v>2201</v>
      </c>
      <c r="B1696" t="s">
        <v>1235</v>
      </c>
      <c r="C1696" t="s">
        <v>46945</v>
      </c>
      <c r="D1696" t="s">
        <v>4</v>
      </c>
      <c r="F1696" t="s">
        <v>120890</v>
      </c>
      <c r="G1696">
        <v>4.0000000000000001E-8</v>
      </c>
      <c r="H1696" t="s">
        <v>1235</v>
      </c>
      <c r="I1696" t="s">
        <v>125773</v>
      </c>
      <c r="J1696" s="2" t="s">
        <v>170812</v>
      </c>
      <c r="K1696" t="s">
        <v>209362</v>
      </c>
      <c r="L1696" t="s">
        <v>228706</v>
      </c>
      <c r="M1696" t="s">
        <v>8</v>
      </c>
      <c r="N1696" t="s">
        <v>228832</v>
      </c>
      <c r="O1696" t="s">
        <v>229111</v>
      </c>
      <c r="P1696" t="s">
        <v>230079</v>
      </c>
      <c r="Q1696" t="s">
        <v>120124</v>
      </c>
      <c r="R1696" t="s">
        <v>208621</v>
      </c>
      <c r="S1696" t="s">
        <v>233769</v>
      </c>
    </row>
    <row r="1697" spans="1:19" x14ac:dyDescent="0.35">
      <c r="A1697" s="1">
        <v>2202</v>
      </c>
      <c r="B1697" t="s">
        <v>1235</v>
      </c>
      <c r="C1697" t="s">
        <v>46946</v>
      </c>
      <c r="D1697" t="s">
        <v>4</v>
      </c>
      <c r="F1697" t="s">
        <v>120249</v>
      </c>
      <c r="G1697">
        <v>2.65E-6</v>
      </c>
      <c r="H1697" t="s">
        <v>1235</v>
      </c>
      <c r="I1697" t="s">
        <v>125773</v>
      </c>
      <c r="J1697" s="2" t="s">
        <v>170812</v>
      </c>
      <c r="K1697" t="s">
        <v>209362</v>
      </c>
      <c r="L1697" t="s">
        <v>228706</v>
      </c>
      <c r="M1697" t="s">
        <v>8</v>
      </c>
      <c r="N1697" t="s">
        <v>228832</v>
      </c>
      <c r="O1697" t="s">
        <v>229111</v>
      </c>
      <c r="P1697" t="s">
        <v>230079</v>
      </c>
      <c r="Q1697" t="s">
        <v>120124</v>
      </c>
      <c r="R1697" t="s">
        <v>208621</v>
      </c>
      <c r="S1697" t="s">
        <v>233769</v>
      </c>
    </row>
    <row r="1698" spans="1:19" x14ac:dyDescent="0.35">
      <c r="A1698" s="1">
        <v>2203</v>
      </c>
      <c r="B1698" t="s">
        <v>1235</v>
      </c>
      <c r="C1698" t="s">
        <v>46947</v>
      </c>
      <c r="D1698" t="s">
        <v>4</v>
      </c>
      <c r="F1698" t="s">
        <v>120033</v>
      </c>
      <c r="G1698">
        <v>2.4999999999999999E-8</v>
      </c>
      <c r="H1698" t="s">
        <v>1235</v>
      </c>
      <c r="I1698" t="s">
        <v>125773</v>
      </c>
      <c r="J1698" s="2" t="s">
        <v>170812</v>
      </c>
      <c r="K1698" t="s">
        <v>209362</v>
      </c>
      <c r="L1698" t="s">
        <v>228706</v>
      </c>
      <c r="M1698" t="s">
        <v>8</v>
      </c>
      <c r="N1698" t="s">
        <v>228832</v>
      </c>
      <c r="O1698" t="s">
        <v>229111</v>
      </c>
      <c r="P1698" t="s">
        <v>230079</v>
      </c>
      <c r="Q1698" t="s">
        <v>120124</v>
      </c>
      <c r="R1698" t="s">
        <v>208621</v>
      </c>
      <c r="S1698" t="s">
        <v>233769</v>
      </c>
    </row>
    <row r="1699" spans="1:19" x14ac:dyDescent="0.35">
      <c r="A1699" s="1">
        <v>2204</v>
      </c>
      <c r="B1699" t="s">
        <v>1236</v>
      </c>
      <c r="C1699" t="s">
        <v>46948</v>
      </c>
      <c r="D1699" t="s">
        <v>4</v>
      </c>
      <c r="F1699" t="s">
        <v>120891</v>
      </c>
      <c r="G1699">
        <v>8.0000000000000007E-7</v>
      </c>
      <c r="H1699" t="s">
        <v>1236</v>
      </c>
      <c r="I1699" t="s">
        <v>125774</v>
      </c>
      <c r="J1699" s="2" t="s">
        <v>170813</v>
      </c>
      <c r="K1699" t="s">
        <v>209363</v>
      </c>
      <c r="L1699" t="s">
        <v>228704</v>
      </c>
      <c r="M1699" t="s">
        <v>228721</v>
      </c>
      <c r="N1699" t="s">
        <v>228833</v>
      </c>
      <c r="O1699" t="s">
        <v>229313</v>
      </c>
      <c r="P1699" t="s">
        <v>229313</v>
      </c>
      <c r="Q1699" t="s">
        <v>121461</v>
      </c>
      <c r="R1699" t="s">
        <v>208621</v>
      </c>
      <c r="S1699" t="s">
        <v>233769</v>
      </c>
    </row>
    <row r="1700" spans="1:19" x14ac:dyDescent="0.35">
      <c r="A1700" s="1">
        <v>2205</v>
      </c>
      <c r="B1700" t="s">
        <v>1237</v>
      </c>
      <c r="C1700" t="s">
        <v>46949</v>
      </c>
      <c r="D1700" t="s">
        <v>5</v>
      </c>
      <c r="F1700" t="s">
        <v>120892</v>
      </c>
      <c r="G1700">
        <v>3.4999990000000001E-6</v>
      </c>
      <c r="H1700" t="s">
        <v>1237</v>
      </c>
      <c r="I1700" t="s">
        <v>125775</v>
      </c>
      <c r="K1700" t="s">
        <v>209364</v>
      </c>
      <c r="L1700" t="s">
        <v>228704</v>
      </c>
      <c r="M1700" t="s">
        <v>8</v>
      </c>
      <c r="N1700" t="s">
        <v>228828</v>
      </c>
      <c r="O1700" t="s">
        <v>229108</v>
      </c>
      <c r="P1700" t="s">
        <v>230262</v>
      </c>
      <c r="Q1700" t="s">
        <v>120008</v>
      </c>
      <c r="R1700" t="s">
        <v>208621</v>
      </c>
      <c r="S1700" t="s">
        <v>233769</v>
      </c>
    </row>
    <row r="1701" spans="1:19" x14ac:dyDescent="0.35">
      <c r="A1701" s="1">
        <v>2206</v>
      </c>
      <c r="B1701" t="s">
        <v>1238</v>
      </c>
      <c r="C1701" t="s">
        <v>46950</v>
      </c>
      <c r="D1701" t="s">
        <v>5</v>
      </c>
      <c r="E1701" t="s">
        <v>119955</v>
      </c>
      <c r="F1701" t="s">
        <v>120804</v>
      </c>
      <c r="G1701">
        <v>2.5000000000000002E-6</v>
      </c>
      <c r="H1701" t="s">
        <v>1238</v>
      </c>
      <c r="I1701" t="s">
        <v>125776</v>
      </c>
      <c r="J1701" s="2" t="s">
        <v>170814</v>
      </c>
      <c r="K1701" t="s">
        <v>209365</v>
      </c>
      <c r="L1701" t="s">
        <v>228704</v>
      </c>
      <c r="M1701" t="s">
        <v>11</v>
      </c>
      <c r="N1701" t="s">
        <v>228826</v>
      </c>
      <c r="O1701" t="s">
        <v>229106</v>
      </c>
      <c r="P1701" t="s">
        <v>229106</v>
      </c>
      <c r="Q1701" t="s">
        <v>120008</v>
      </c>
      <c r="R1701" t="s">
        <v>208621</v>
      </c>
      <c r="S1701" t="s">
        <v>233769</v>
      </c>
    </row>
    <row r="1702" spans="1:19" x14ac:dyDescent="0.35">
      <c r="A1702" s="1">
        <v>2207</v>
      </c>
      <c r="B1702" t="s">
        <v>1239</v>
      </c>
      <c r="C1702" t="s">
        <v>46951</v>
      </c>
      <c r="D1702" t="s">
        <v>4</v>
      </c>
      <c r="F1702" t="s">
        <v>120389</v>
      </c>
      <c r="G1702">
        <v>1.1999999999999999E-7</v>
      </c>
      <c r="H1702" t="s">
        <v>1239</v>
      </c>
      <c r="I1702" t="s">
        <v>125777</v>
      </c>
      <c r="J1702" s="2" t="s">
        <v>170815</v>
      </c>
      <c r="K1702" t="s">
        <v>209366</v>
      </c>
      <c r="L1702" t="s">
        <v>228704</v>
      </c>
      <c r="M1702" t="s">
        <v>8</v>
      </c>
      <c r="N1702" t="s">
        <v>228828</v>
      </c>
      <c r="O1702" t="s">
        <v>229108</v>
      </c>
      <c r="P1702" t="s">
        <v>230263</v>
      </c>
      <c r="Q1702" t="s">
        <v>122258</v>
      </c>
      <c r="R1702" t="s">
        <v>208621</v>
      </c>
      <c r="S1702" t="s">
        <v>233769</v>
      </c>
    </row>
    <row r="1703" spans="1:19" x14ac:dyDescent="0.35">
      <c r="A1703" s="1">
        <v>2208</v>
      </c>
      <c r="B1703" t="s">
        <v>1240</v>
      </c>
      <c r="C1703" t="s">
        <v>46952</v>
      </c>
      <c r="D1703" t="s">
        <v>5</v>
      </c>
      <c r="F1703" t="s">
        <v>120033</v>
      </c>
      <c r="G1703">
        <v>1.4999999999999999E-7</v>
      </c>
      <c r="H1703" t="s">
        <v>1240</v>
      </c>
      <c r="I1703" t="s">
        <v>125778</v>
      </c>
      <c r="J1703" s="2" t="s">
        <v>170816</v>
      </c>
      <c r="K1703" t="s">
        <v>209367</v>
      </c>
      <c r="L1703" t="s">
        <v>228704</v>
      </c>
      <c r="M1703" t="s">
        <v>10</v>
      </c>
      <c r="N1703" t="s">
        <v>228827</v>
      </c>
      <c r="O1703" t="s">
        <v>229107</v>
      </c>
      <c r="P1703" t="s">
        <v>229107</v>
      </c>
      <c r="R1703" t="s">
        <v>208621</v>
      </c>
      <c r="S1703" t="s">
        <v>233769</v>
      </c>
    </row>
    <row r="1704" spans="1:19" x14ac:dyDescent="0.35">
      <c r="A1704" s="1">
        <v>2209</v>
      </c>
      <c r="B1704" t="s">
        <v>1240</v>
      </c>
      <c r="C1704" t="s">
        <v>46953</v>
      </c>
      <c r="D1704" t="s">
        <v>5</v>
      </c>
      <c r="F1704" t="s">
        <v>120109</v>
      </c>
      <c r="G1704">
        <v>1.11E-6</v>
      </c>
      <c r="H1704" t="s">
        <v>1240</v>
      </c>
      <c r="I1704" t="s">
        <v>125778</v>
      </c>
      <c r="J1704" s="2" t="s">
        <v>170816</v>
      </c>
      <c r="K1704" t="s">
        <v>209367</v>
      </c>
      <c r="L1704" t="s">
        <v>228704</v>
      </c>
      <c r="M1704" t="s">
        <v>10</v>
      </c>
      <c r="N1704" t="s">
        <v>228827</v>
      </c>
      <c r="O1704" t="s">
        <v>229107</v>
      </c>
      <c r="P1704" t="s">
        <v>229107</v>
      </c>
      <c r="R1704" t="s">
        <v>208621</v>
      </c>
      <c r="S1704" t="s">
        <v>233769</v>
      </c>
    </row>
    <row r="1705" spans="1:19" x14ac:dyDescent="0.35">
      <c r="A1705" s="1">
        <v>2210</v>
      </c>
      <c r="B1705" t="s">
        <v>1241</v>
      </c>
      <c r="C1705" t="s">
        <v>46954</v>
      </c>
      <c r="D1705" t="s">
        <v>5</v>
      </c>
      <c r="E1705" t="s">
        <v>119955</v>
      </c>
      <c r="F1705" t="s">
        <v>120062</v>
      </c>
      <c r="G1705">
        <v>1.5799999999999999E-6</v>
      </c>
      <c r="H1705" t="s">
        <v>1241</v>
      </c>
      <c r="I1705" t="s">
        <v>125779</v>
      </c>
      <c r="J1705" s="2" t="s">
        <v>170817</v>
      </c>
      <c r="K1705" t="s">
        <v>209368</v>
      </c>
      <c r="L1705" t="s">
        <v>228704</v>
      </c>
      <c r="M1705" t="s">
        <v>10</v>
      </c>
      <c r="N1705" t="s">
        <v>228827</v>
      </c>
      <c r="O1705" t="s">
        <v>229107</v>
      </c>
      <c r="P1705" t="s">
        <v>229107</v>
      </c>
      <c r="Q1705" t="s">
        <v>121106</v>
      </c>
      <c r="R1705" t="s">
        <v>208621</v>
      </c>
      <c r="S1705" t="s">
        <v>233769</v>
      </c>
    </row>
    <row r="1706" spans="1:19" x14ac:dyDescent="0.35">
      <c r="A1706" s="1">
        <v>2211</v>
      </c>
      <c r="B1706" t="s">
        <v>1242</v>
      </c>
      <c r="C1706" t="s">
        <v>46955</v>
      </c>
      <c r="D1706" t="s">
        <v>4</v>
      </c>
      <c r="F1706" t="s">
        <v>120158</v>
      </c>
      <c r="G1706">
        <v>1.2499999999999999E-8</v>
      </c>
      <c r="H1706" t="s">
        <v>1242</v>
      </c>
      <c r="I1706" t="s">
        <v>125780</v>
      </c>
      <c r="J1706" s="2" t="s">
        <v>170818</v>
      </c>
      <c r="K1706" t="s">
        <v>208621</v>
      </c>
      <c r="L1706" t="s">
        <v>228704</v>
      </c>
      <c r="M1706" t="s">
        <v>228725</v>
      </c>
      <c r="O1706" t="s">
        <v>229148</v>
      </c>
      <c r="P1706" t="s">
        <v>229148</v>
      </c>
      <c r="R1706" t="s">
        <v>208621</v>
      </c>
      <c r="S1706" t="s">
        <v>233769</v>
      </c>
    </row>
    <row r="1707" spans="1:19" x14ac:dyDescent="0.35">
      <c r="A1707" s="1">
        <v>2212</v>
      </c>
      <c r="B1707" t="s">
        <v>1243</v>
      </c>
      <c r="C1707" t="s">
        <v>46956</v>
      </c>
      <c r="D1707" t="s">
        <v>4</v>
      </c>
      <c r="F1707" t="s">
        <v>120893</v>
      </c>
      <c r="G1707">
        <v>3.5000000000000002E-8</v>
      </c>
      <c r="H1707" t="s">
        <v>1243</v>
      </c>
      <c r="I1707" t="s">
        <v>125781</v>
      </c>
      <c r="J1707" s="2" t="s">
        <v>170819</v>
      </c>
      <c r="K1707" t="s">
        <v>209369</v>
      </c>
      <c r="L1707" t="s">
        <v>228705</v>
      </c>
      <c r="M1707" t="s">
        <v>228759</v>
      </c>
      <c r="N1707" t="s">
        <v>228851</v>
      </c>
      <c r="O1707" t="s">
        <v>229319</v>
      </c>
      <c r="P1707" t="s">
        <v>229881</v>
      </c>
      <c r="Q1707" t="s">
        <v>120844</v>
      </c>
      <c r="R1707" t="s">
        <v>208621</v>
      </c>
      <c r="S1707" t="s">
        <v>233769</v>
      </c>
    </row>
    <row r="1708" spans="1:19" x14ac:dyDescent="0.35">
      <c r="A1708" s="1">
        <v>2213</v>
      </c>
      <c r="B1708" t="s">
        <v>1244</v>
      </c>
      <c r="C1708" t="s">
        <v>46957</v>
      </c>
      <c r="D1708" t="s">
        <v>5</v>
      </c>
      <c r="F1708" t="s">
        <v>120400</v>
      </c>
      <c r="G1708">
        <v>9.7872000000000004E-8</v>
      </c>
      <c r="H1708" t="s">
        <v>1244</v>
      </c>
      <c r="I1708" t="s">
        <v>125782</v>
      </c>
      <c r="J1708" s="2" t="s">
        <v>170820</v>
      </c>
      <c r="K1708" t="s">
        <v>208658</v>
      </c>
      <c r="L1708" t="s">
        <v>228704</v>
      </c>
      <c r="M1708" t="s">
        <v>228717</v>
      </c>
      <c r="N1708" t="s">
        <v>228893</v>
      </c>
      <c r="O1708" t="s">
        <v>229203</v>
      </c>
      <c r="P1708" t="s">
        <v>229203</v>
      </c>
      <c r="Q1708" t="s">
        <v>121134</v>
      </c>
      <c r="R1708" t="s">
        <v>208621</v>
      </c>
      <c r="S1708" t="s">
        <v>233769</v>
      </c>
    </row>
    <row r="1709" spans="1:19" x14ac:dyDescent="0.35">
      <c r="A1709" s="1">
        <v>2215</v>
      </c>
      <c r="B1709" t="s">
        <v>1244</v>
      </c>
      <c r="C1709" t="s">
        <v>46958</v>
      </c>
      <c r="D1709" t="s">
        <v>4</v>
      </c>
      <c r="F1709" t="s">
        <v>120751</v>
      </c>
      <c r="G1709">
        <v>4.6925499999999998E-7</v>
      </c>
      <c r="H1709" t="s">
        <v>1244</v>
      </c>
      <c r="I1709" t="s">
        <v>125782</v>
      </c>
      <c r="J1709" s="2" t="s">
        <v>170820</v>
      </c>
      <c r="K1709" t="s">
        <v>208658</v>
      </c>
      <c r="L1709" t="s">
        <v>228704</v>
      </c>
      <c r="M1709" t="s">
        <v>228717</v>
      </c>
      <c r="N1709" t="s">
        <v>228893</v>
      </c>
      <c r="O1709" t="s">
        <v>229203</v>
      </c>
      <c r="P1709" t="s">
        <v>229203</v>
      </c>
      <c r="Q1709" t="s">
        <v>121134</v>
      </c>
      <c r="R1709" t="s">
        <v>208621</v>
      </c>
      <c r="S1709" t="s">
        <v>233769</v>
      </c>
    </row>
    <row r="1710" spans="1:19" x14ac:dyDescent="0.35">
      <c r="A1710" s="1">
        <v>2216</v>
      </c>
      <c r="B1710" t="s">
        <v>1245</v>
      </c>
      <c r="C1710" t="s">
        <v>46959</v>
      </c>
      <c r="D1710" t="s">
        <v>4</v>
      </c>
      <c r="F1710" t="s">
        <v>120894</v>
      </c>
      <c r="G1710">
        <v>2.7999999999999999E-8</v>
      </c>
      <c r="H1710" t="s">
        <v>1245</v>
      </c>
      <c r="I1710" t="s">
        <v>125783</v>
      </c>
      <c r="J1710" s="2" t="s">
        <v>170821</v>
      </c>
      <c r="K1710" t="s">
        <v>208621</v>
      </c>
      <c r="L1710" t="s">
        <v>228704</v>
      </c>
      <c r="M1710" t="s">
        <v>8</v>
      </c>
      <c r="N1710" t="s">
        <v>228896</v>
      </c>
      <c r="O1710" t="s">
        <v>229210</v>
      </c>
      <c r="P1710" t="s">
        <v>229210</v>
      </c>
      <c r="R1710" t="s">
        <v>208621</v>
      </c>
      <c r="S1710" t="s">
        <v>233769</v>
      </c>
    </row>
    <row r="1711" spans="1:19" x14ac:dyDescent="0.35">
      <c r="A1711" s="1">
        <v>2217</v>
      </c>
      <c r="B1711" t="s">
        <v>1246</v>
      </c>
      <c r="C1711" t="s">
        <v>46960</v>
      </c>
      <c r="D1711" t="s">
        <v>4</v>
      </c>
      <c r="F1711" t="s">
        <v>120109</v>
      </c>
      <c r="G1711">
        <v>1.33E-6</v>
      </c>
      <c r="H1711" t="s">
        <v>1246</v>
      </c>
      <c r="I1711" t="s">
        <v>125784</v>
      </c>
      <c r="J1711" s="2" t="s">
        <v>170822</v>
      </c>
      <c r="K1711" t="s">
        <v>209218</v>
      </c>
      <c r="L1711" t="s">
        <v>228704</v>
      </c>
      <c r="M1711" t="s">
        <v>8</v>
      </c>
      <c r="N1711" t="s">
        <v>228876</v>
      </c>
      <c r="O1711" t="s">
        <v>229173</v>
      </c>
      <c r="P1711" t="s">
        <v>229173</v>
      </c>
      <c r="Q1711" t="s">
        <v>119989</v>
      </c>
      <c r="R1711" t="s">
        <v>208621</v>
      </c>
      <c r="S1711" t="s">
        <v>233769</v>
      </c>
    </row>
    <row r="1712" spans="1:19" x14ac:dyDescent="0.35">
      <c r="A1712" s="1">
        <v>2218</v>
      </c>
      <c r="B1712" t="s">
        <v>1247</v>
      </c>
      <c r="C1712" t="s">
        <v>46961</v>
      </c>
      <c r="D1712" t="s">
        <v>4</v>
      </c>
      <c r="F1712" t="s">
        <v>120565</v>
      </c>
      <c r="G1712">
        <v>1.18E-7</v>
      </c>
      <c r="H1712" t="s">
        <v>1247</v>
      </c>
      <c r="I1712" t="s">
        <v>125785</v>
      </c>
      <c r="J1712" s="2" t="s">
        <v>170823</v>
      </c>
      <c r="K1712" t="s">
        <v>209370</v>
      </c>
      <c r="L1712" t="s">
        <v>228704</v>
      </c>
      <c r="M1712" t="s">
        <v>8</v>
      </c>
      <c r="N1712" t="s">
        <v>228896</v>
      </c>
      <c r="O1712" t="s">
        <v>229210</v>
      </c>
      <c r="P1712" t="s">
        <v>229210</v>
      </c>
      <c r="Q1712" t="s">
        <v>121341</v>
      </c>
      <c r="R1712" t="s">
        <v>208621</v>
      </c>
      <c r="S1712" t="s">
        <v>233769</v>
      </c>
    </row>
    <row r="1713" spans="1:19" x14ac:dyDescent="0.35">
      <c r="A1713" s="1">
        <v>2219</v>
      </c>
      <c r="B1713" t="s">
        <v>1248</v>
      </c>
      <c r="C1713" t="s">
        <v>46962</v>
      </c>
      <c r="D1713" t="s">
        <v>4</v>
      </c>
      <c r="F1713" t="s">
        <v>120125</v>
      </c>
      <c r="G1713">
        <v>1.5E-6</v>
      </c>
      <c r="H1713" t="s">
        <v>1248</v>
      </c>
      <c r="I1713" t="s">
        <v>125786</v>
      </c>
      <c r="J1713" s="2" t="s">
        <v>170824</v>
      </c>
      <c r="K1713" t="s">
        <v>209371</v>
      </c>
      <c r="L1713" t="s">
        <v>228704</v>
      </c>
      <c r="M1713" t="s">
        <v>10</v>
      </c>
      <c r="N1713" t="s">
        <v>228827</v>
      </c>
      <c r="O1713" t="s">
        <v>229107</v>
      </c>
      <c r="P1713" t="s">
        <v>229107</v>
      </c>
      <c r="Q1713" t="s">
        <v>120856</v>
      </c>
      <c r="R1713" t="s">
        <v>208621</v>
      </c>
      <c r="S1713" t="s">
        <v>233769</v>
      </c>
    </row>
    <row r="1714" spans="1:19" x14ac:dyDescent="0.35">
      <c r="A1714" s="1">
        <v>2220</v>
      </c>
      <c r="B1714" t="s">
        <v>1249</v>
      </c>
      <c r="C1714" t="s">
        <v>46963</v>
      </c>
      <c r="D1714" t="s">
        <v>4</v>
      </c>
      <c r="F1714" t="s">
        <v>120838</v>
      </c>
      <c r="G1714">
        <v>1.5999999999999999E-6</v>
      </c>
      <c r="H1714" t="s">
        <v>1249</v>
      </c>
      <c r="I1714" t="s">
        <v>125787</v>
      </c>
      <c r="J1714" s="2" t="s">
        <v>170825</v>
      </c>
      <c r="K1714" t="s">
        <v>208621</v>
      </c>
      <c r="L1714" t="s">
        <v>228704</v>
      </c>
      <c r="M1714" t="s">
        <v>11</v>
      </c>
      <c r="N1714" t="s">
        <v>228829</v>
      </c>
      <c r="O1714" t="s">
        <v>229320</v>
      </c>
      <c r="P1714" t="s">
        <v>229320</v>
      </c>
      <c r="Q1714" t="s">
        <v>120109</v>
      </c>
      <c r="R1714" t="s">
        <v>208621</v>
      </c>
      <c r="S1714" t="s">
        <v>233769</v>
      </c>
    </row>
    <row r="1715" spans="1:19" x14ac:dyDescent="0.35">
      <c r="A1715" s="1">
        <v>2221</v>
      </c>
      <c r="B1715" t="s">
        <v>1249</v>
      </c>
      <c r="C1715" t="s">
        <v>46964</v>
      </c>
      <c r="D1715" t="s">
        <v>5</v>
      </c>
      <c r="E1715" t="s">
        <v>119955</v>
      </c>
      <c r="F1715" t="s">
        <v>120895</v>
      </c>
      <c r="G1715">
        <v>1.0000000000000001E-5</v>
      </c>
      <c r="H1715" t="s">
        <v>1249</v>
      </c>
      <c r="I1715" t="s">
        <v>125787</v>
      </c>
      <c r="J1715" s="2" t="s">
        <v>170825</v>
      </c>
      <c r="K1715" t="s">
        <v>208621</v>
      </c>
      <c r="L1715" t="s">
        <v>228704</v>
      </c>
      <c r="M1715" t="s">
        <v>11</v>
      </c>
      <c r="N1715" t="s">
        <v>228829</v>
      </c>
      <c r="O1715" t="s">
        <v>229320</v>
      </c>
      <c r="P1715" t="s">
        <v>229320</v>
      </c>
      <c r="Q1715" t="s">
        <v>120109</v>
      </c>
      <c r="R1715" t="s">
        <v>208621</v>
      </c>
      <c r="S1715" t="s">
        <v>233769</v>
      </c>
    </row>
    <row r="1716" spans="1:19" x14ac:dyDescent="0.35">
      <c r="A1716" s="1">
        <v>2222</v>
      </c>
      <c r="B1716" t="s">
        <v>1249</v>
      </c>
      <c r="C1716" t="s">
        <v>46965</v>
      </c>
      <c r="D1716" t="s">
        <v>5</v>
      </c>
      <c r="E1716" t="s">
        <v>119954</v>
      </c>
      <c r="F1716" t="s">
        <v>120123</v>
      </c>
      <c r="G1716">
        <v>2.5000000000000001E-5</v>
      </c>
      <c r="H1716" t="s">
        <v>1249</v>
      </c>
      <c r="I1716" t="s">
        <v>125787</v>
      </c>
      <c r="J1716" s="2" t="s">
        <v>170825</v>
      </c>
      <c r="K1716" t="s">
        <v>208621</v>
      </c>
      <c r="L1716" t="s">
        <v>228704</v>
      </c>
      <c r="M1716" t="s">
        <v>11</v>
      </c>
      <c r="N1716" t="s">
        <v>228829</v>
      </c>
      <c r="O1716" t="s">
        <v>229320</v>
      </c>
      <c r="P1716" t="s">
        <v>229320</v>
      </c>
      <c r="Q1716" t="s">
        <v>120109</v>
      </c>
      <c r="R1716" t="s">
        <v>208621</v>
      </c>
      <c r="S1716" t="s">
        <v>233769</v>
      </c>
    </row>
    <row r="1717" spans="1:19" x14ac:dyDescent="0.35">
      <c r="A1717" s="1">
        <v>2223</v>
      </c>
      <c r="B1717" t="s">
        <v>1250</v>
      </c>
      <c r="C1717" t="s">
        <v>46966</v>
      </c>
      <c r="D1717" t="s">
        <v>4</v>
      </c>
      <c r="F1717" t="s">
        <v>120550</v>
      </c>
      <c r="G1717">
        <v>3.8979000000000001E-8</v>
      </c>
      <c r="H1717" t="s">
        <v>1250</v>
      </c>
      <c r="I1717" t="s">
        <v>125788</v>
      </c>
      <c r="J1717" s="2" t="s">
        <v>170826</v>
      </c>
      <c r="K1717" t="s">
        <v>209372</v>
      </c>
      <c r="L1717" t="s">
        <v>228704</v>
      </c>
      <c r="R1717" t="s">
        <v>208621</v>
      </c>
      <c r="S1717" t="s">
        <v>233769</v>
      </c>
    </row>
    <row r="1718" spans="1:19" x14ac:dyDescent="0.35">
      <c r="A1718" s="1">
        <v>2225</v>
      </c>
      <c r="B1718" t="s">
        <v>1251</v>
      </c>
      <c r="C1718" t="s">
        <v>46967</v>
      </c>
      <c r="D1718" t="s">
        <v>4</v>
      </c>
      <c r="F1718" t="s">
        <v>120351</v>
      </c>
      <c r="G1718">
        <v>9.9999999999999995E-8</v>
      </c>
      <c r="H1718" t="s">
        <v>1251</v>
      </c>
      <c r="I1718" t="s">
        <v>125789</v>
      </c>
      <c r="J1718" s="2" t="s">
        <v>170827</v>
      </c>
      <c r="K1718" t="s">
        <v>209373</v>
      </c>
      <c r="L1718" t="s">
        <v>228704</v>
      </c>
      <c r="M1718" t="s">
        <v>8</v>
      </c>
      <c r="N1718" t="s">
        <v>228832</v>
      </c>
      <c r="O1718" t="s">
        <v>229111</v>
      </c>
      <c r="P1718" t="s">
        <v>230079</v>
      </c>
      <c r="Q1718" t="s">
        <v>120152</v>
      </c>
      <c r="R1718" t="s">
        <v>208621</v>
      </c>
      <c r="S1718" t="s">
        <v>233769</v>
      </c>
    </row>
    <row r="1719" spans="1:19" x14ac:dyDescent="0.35">
      <c r="A1719" s="1">
        <v>2226</v>
      </c>
      <c r="B1719" t="s">
        <v>1252</v>
      </c>
      <c r="C1719" t="s">
        <v>46968</v>
      </c>
      <c r="D1719" t="s">
        <v>5</v>
      </c>
      <c r="E1719" t="s">
        <v>119955</v>
      </c>
      <c r="F1719" t="s">
        <v>120896</v>
      </c>
      <c r="G1719">
        <v>2.1E-7</v>
      </c>
      <c r="H1719" t="s">
        <v>1252</v>
      </c>
      <c r="I1719" t="s">
        <v>125790</v>
      </c>
      <c r="J1719" s="2" t="s">
        <v>170828</v>
      </c>
      <c r="K1719" t="s">
        <v>209374</v>
      </c>
      <c r="L1719" t="s">
        <v>228704</v>
      </c>
      <c r="M1719" t="s">
        <v>8</v>
      </c>
      <c r="N1719" t="s">
        <v>228828</v>
      </c>
      <c r="O1719" t="s">
        <v>229113</v>
      </c>
      <c r="P1719" t="s">
        <v>230081</v>
      </c>
      <c r="Q1719" t="s">
        <v>120308</v>
      </c>
      <c r="R1719" t="s">
        <v>208621</v>
      </c>
      <c r="S1719" t="s">
        <v>233769</v>
      </c>
    </row>
    <row r="1720" spans="1:19" x14ac:dyDescent="0.35">
      <c r="A1720" s="1">
        <v>2227</v>
      </c>
      <c r="B1720" t="s">
        <v>1252</v>
      </c>
      <c r="C1720" t="s">
        <v>46969</v>
      </c>
      <c r="D1720" t="s">
        <v>5</v>
      </c>
      <c r="E1720" t="s">
        <v>119955</v>
      </c>
      <c r="F1720" t="s">
        <v>120897</v>
      </c>
      <c r="G1720">
        <v>1.1800000000000001E-5</v>
      </c>
      <c r="H1720" t="s">
        <v>1252</v>
      </c>
      <c r="I1720" t="s">
        <v>125790</v>
      </c>
      <c r="J1720" s="2" t="s">
        <v>170828</v>
      </c>
      <c r="K1720" t="s">
        <v>209374</v>
      </c>
      <c r="L1720" t="s">
        <v>228704</v>
      </c>
      <c r="M1720" t="s">
        <v>8</v>
      </c>
      <c r="N1720" t="s">
        <v>228828</v>
      </c>
      <c r="O1720" t="s">
        <v>229113</v>
      </c>
      <c r="P1720" t="s">
        <v>230081</v>
      </c>
      <c r="Q1720" t="s">
        <v>120308</v>
      </c>
      <c r="R1720" t="s">
        <v>208621</v>
      </c>
      <c r="S1720" t="s">
        <v>233769</v>
      </c>
    </row>
    <row r="1721" spans="1:19" x14ac:dyDescent="0.35">
      <c r="A1721" s="1">
        <v>2228</v>
      </c>
      <c r="B1721" t="s">
        <v>1252</v>
      </c>
      <c r="C1721" t="s">
        <v>46970</v>
      </c>
      <c r="D1721" t="s">
        <v>5</v>
      </c>
      <c r="E1721" t="s">
        <v>119954</v>
      </c>
      <c r="F1721" t="s">
        <v>120898</v>
      </c>
      <c r="G1721">
        <v>4.6600000000000001E-5</v>
      </c>
      <c r="H1721" t="s">
        <v>1252</v>
      </c>
      <c r="I1721" t="s">
        <v>125790</v>
      </c>
      <c r="J1721" s="2" t="s">
        <v>170828</v>
      </c>
      <c r="K1721" t="s">
        <v>209374</v>
      </c>
      <c r="L1721" t="s">
        <v>228704</v>
      </c>
      <c r="M1721" t="s">
        <v>8</v>
      </c>
      <c r="N1721" t="s">
        <v>228828</v>
      </c>
      <c r="O1721" t="s">
        <v>229113</v>
      </c>
      <c r="P1721" t="s">
        <v>230081</v>
      </c>
      <c r="Q1721" t="s">
        <v>120308</v>
      </c>
      <c r="R1721" t="s">
        <v>208621</v>
      </c>
      <c r="S1721" t="s">
        <v>233769</v>
      </c>
    </row>
    <row r="1722" spans="1:19" x14ac:dyDescent="0.35">
      <c r="A1722" s="1">
        <v>2229</v>
      </c>
      <c r="B1722" t="s">
        <v>1252</v>
      </c>
      <c r="C1722" t="s">
        <v>46971</v>
      </c>
      <c r="D1722" t="s">
        <v>4</v>
      </c>
      <c r="F1722" t="s">
        <v>120899</v>
      </c>
      <c r="G1722">
        <v>1.7E-6</v>
      </c>
      <c r="H1722" t="s">
        <v>1252</v>
      </c>
      <c r="I1722" t="s">
        <v>125790</v>
      </c>
      <c r="J1722" s="2" t="s">
        <v>170828</v>
      </c>
      <c r="K1722" t="s">
        <v>209374</v>
      </c>
      <c r="L1722" t="s">
        <v>228704</v>
      </c>
      <c r="M1722" t="s">
        <v>8</v>
      </c>
      <c r="N1722" t="s">
        <v>228828</v>
      </c>
      <c r="O1722" t="s">
        <v>229113</v>
      </c>
      <c r="P1722" t="s">
        <v>230081</v>
      </c>
      <c r="Q1722" t="s">
        <v>120308</v>
      </c>
      <c r="R1722" t="s">
        <v>208621</v>
      </c>
      <c r="S1722" t="s">
        <v>233769</v>
      </c>
    </row>
    <row r="1723" spans="1:19" x14ac:dyDescent="0.35">
      <c r="A1723" s="1">
        <v>2230</v>
      </c>
      <c r="B1723" t="s">
        <v>1253</v>
      </c>
      <c r="C1723" t="s">
        <v>46972</v>
      </c>
      <c r="D1723" t="s">
        <v>4</v>
      </c>
      <c r="F1723" t="s">
        <v>120900</v>
      </c>
      <c r="G1723">
        <v>7.6269000000000006E-8</v>
      </c>
      <c r="H1723" t="s">
        <v>1253</v>
      </c>
      <c r="I1723" t="s">
        <v>125791</v>
      </c>
      <c r="J1723" s="2" t="s">
        <v>170829</v>
      </c>
      <c r="K1723" t="s">
        <v>209375</v>
      </c>
      <c r="L1723" t="s">
        <v>228704</v>
      </c>
      <c r="M1723" t="s">
        <v>228749</v>
      </c>
      <c r="N1723" t="s">
        <v>228858</v>
      </c>
      <c r="O1723" t="s">
        <v>229240</v>
      </c>
      <c r="P1723" t="s">
        <v>230169</v>
      </c>
      <c r="Q1723" t="s">
        <v>122212</v>
      </c>
      <c r="R1723" t="s">
        <v>208621</v>
      </c>
      <c r="S1723" t="s">
        <v>233769</v>
      </c>
    </row>
    <row r="1724" spans="1:19" x14ac:dyDescent="0.35">
      <c r="A1724" s="1">
        <v>2231</v>
      </c>
      <c r="B1724" t="s">
        <v>1254</v>
      </c>
      <c r="C1724" t="s">
        <v>46973</v>
      </c>
      <c r="D1724" t="s">
        <v>5</v>
      </c>
      <c r="E1724" t="s">
        <v>119954</v>
      </c>
      <c r="F1724" t="s">
        <v>120557</v>
      </c>
      <c r="G1724">
        <v>1.2500000000000001E-5</v>
      </c>
      <c r="H1724" t="s">
        <v>1254</v>
      </c>
      <c r="I1724" t="s">
        <v>125792</v>
      </c>
      <c r="J1724" s="2" t="s">
        <v>170830</v>
      </c>
      <c r="K1724" t="s">
        <v>209376</v>
      </c>
      <c r="L1724" t="s">
        <v>228704</v>
      </c>
      <c r="M1724" t="s">
        <v>8</v>
      </c>
      <c r="N1724" t="s">
        <v>228867</v>
      </c>
      <c r="O1724" t="s">
        <v>229163</v>
      </c>
      <c r="P1724" t="s">
        <v>229884</v>
      </c>
      <c r="Q1724" t="s">
        <v>120008</v>
      </c>
      <c r="R1724" t="s">
        <v>208621</v>
      </c>
      <c r="S1724" t="s">
        <v>233769</v>
      </c>
    </row>
    <row r="1725" spans="1:19" x14ac:dyDescent="0.35">
      <c r="A1725" s="1">
        <v>2232</v>
      </c>
      <c r="B1725" t="s">
        <v>1254</v>
      </c>
      <c r="C1725" t="s">
        <v>46974</v>
      </c>
      <c r="D1725" t="s">
        <v>4</v>
      </c>
      <c r="F1725" t="s">
        <v>120361</v>
      </c>
      <c r="G1725">
        <v>7.8499999999999995E-8</v>
      </c>
      <c r="H1725" t="s">
        <v>1254</v>
      </c>
      <c r="I1725" t="s">
        <v>125792</v>
      </c>
      <c r="J1725" s="2" t="s">
        <v>170830</v>
      </c>
      <c r="K1725" t="s">
        <v>209376</v>
      </c>
      <c r="L1725" t="s">
        <v>228704</v>
      </c>
      <c r="M1725" t="s">
        <v>8</v>
      </c>
      <c r="N1725" t="s">
        <v>228867</v>
      </c>
      <c r="O1725" t="s">
        <v>229163</v>
      </c>
      <c r="P1725" t="s">
        <v>229884</v>
      </c>
      <c r="Q1725" t="s">
        <v>120008</v>
      </c>
      <c r="R1725" t="s">
        <v>208621</v>
      </c>
      <c r="S1725" t="s">
        <v>233769</v>
      </c>
    </row>
    <row r="1726" spans="1:19" x14ac:dyDescent="0.35">
      <c r="A1726" s="1">
        <v>2233</v>
      </c>
      <c r="B1726" t="s">
        <v>1254</v>
      </c>
      <c r="C1726" t="s">
        <v>46975</v>
      </c>
      <c r="D1726" t="s">
        <v>4</v>
      </c>
      <c r="F1726" t="s">
        <v>120901</v>
      </c>
      <c r="G1726">
        <v>2E-8</v>
      </c>
      <c r="H1726" t="s">
        <v>1254</v>
      </c>
      <c r="I1726" t="s">
        <v>125792</v>
      </c>
      <c r="J1726" s="2" t="s">
        <v>170830</v>
      </c>
      <c r="K1726" t="s">
        <v>209376</v>
      </c>
      <c r="L1726" t="s">
        <v>228704</v>
      </c>
      <c r="M1726" t="s">
        <v>8</v>
      </c>
      <c r="N1726" t="s">
        <v>228867</v>
      </c>
      <c r="O1726" t="s">
        <v>229163</v>
      </c>
      <c r="P1726" t="s">
        <v>229884</v>
      </c>
      <c r="Q1726" t="s">
        <v>120008</v>
      </c>
      <c r="R1726" t="s">
        <v>208621</v>
      </c>
      <c r="S1726" t="s">
        <v>233769</v>
      </c>
    </row>
    <row r="1727" spans="1:19" x14ac:dyDescent="0.35">
      <c r="A1727" s="1">
        <v>2234</v>
      </c>
      <c r="B1727" t="s">
        <v>1254</v>
      </c>
      <c r="C1727" t="s">
        <v>46976</v>
      </c>
      <c r="D1727" t="s">
        <v>5</v>
      </c>
      <c r="E1727" t="s">
        <v>119955</v>
      </c>
      <c r="F1727" t="s">
        <v>120786</v>
      </c>
      <c r="G1727">
        <v>5.0000000000000004E-6</v>
      </c>
      <c r="H1727" t="s">
        <v>1254</v>
      </c>
      <c r="I1727" t="s">
        <v>125792</v>
      </c>
      <c r="J1727" s="2" t="s">
        <v>170830</v>
      </c>
      <c r="K1727" t="s">
        <v>209376</v>
      </c>
      <c r="L1727" t="s">
        <v>228704</v>
      </c>
      <c r="M1727" t="s">
        <v>8</v>
      </c>
      <c r="N1727" t="s">
        <v>228867</v>
      </c>
      <c r="O1727" t="s">
        <v>229163</v>
      </c>
      <c r="P1727" t="s">
        <v>229884</v>
      </c>
      <c r="Q1727" t="s">
        <v>120008</v>
      </c>
      <c r="R1727" t="s">
        <v>208621</v>
      </c>
      <c r="S1727" t="s">
        <v>233769</v>
      </c>
    </row>
    <row r="1728" spans="1:19" x14ac:dyDescent="0.35">
      <c r="A1728" s="1">
        <v>2235</v>
      </c>
      <c r="B1728" t="s">
        <v>1254</v>
      </c>
      <c r="C1728" t="s">
        <v>46977</v>
      </c>
      <c r="D1728" t="s">
        <v>4</v>
      </c>
      <c r="F1728" t="s">
        <v>120902</v>
      </c>
      <c r="G1728">
        <v>7.6000000000000003E-7</v>
      </c>
      <c r="H1728" t="s">
        <v>1254</v>
      </c>
      <c r="I1728" t="s">
        <v>125792</v>
      </c>
      <c r="J1728" s="2" t="s">
        <v>170830</v>
      </c>
      <c r="K1728" t="s">
        <v>209376</v>
      </c>
      <c r="L1728" t="s">
        <v>228704</v>
      </c>
      <c r="M1728" t="s">
        <v>8</v>
      </c>
      <c r="N1728" t="s">
        <v>228867</v>
      </c>
      <c r="O1728" t="s">
        <v>229163</v>
      </c>
      <c r="P1728" t="s">
        <v>229884</v>
      </c>
      <c r="Q1728" t="s">
        <v>120008</v>
      </c>
      <c r="R1728" t="s">
        <v>208621</v>
      </c>
      <c r="S1728" t="s">
        <v>233769</v>
      </c>
    </row>
    <row r="1729" spans="1:19" x14ac:dyDescent="0.35">
      <c r="A1729" s="1">
        <v>2236</v>
      </c>
      <c r="B1729" t="s">
        <v>1255</v>
      </c>
      <c r="C1729" t="s">
        <v>46978</v>
      </c>
      <c r="D1729" t="s">
        <v>4</v>
      </c>
      <c r="F1729" t="s">
        <v>120815</v>
      </c>
      <c r="G1729">
        <v>1.1999999999999999E-7</v>
      </c>
      <c r="H1729" t="s">
        <v>1255</v>
      </c>
      <c r="I1729" t="s">
        <v>125793</v>
      </c>
      <c r="J1729" s="2" t="s">
        <v>170831</v>
      </c>
      <c r="K1729" t="s">
        <v>208621</v>
      </c>
      <c r="L1729" t="s">
        <v>228704</v>
      </c>
      <c r="M1729" t="s">
        <v>8</v>
      </c>
      <c r="N1729" t="s">
        <v>228828</v>
      </c>
      <c r="O1729" t="s">
        <v>229113</v>
      </c>
      <c r="P1729" t="s">
        <v>230081</v>
      </c>
      <c r="R1729" t="s">
        <v>208621</v>
      </c>
      <c r="S1729" t="s">
        <v>233769</v>
      </c>
    </row>
    <row r="1730" spans="1:19" x14ac:dyDescent="0.35">
      <c r="A1730" s="1">
        <v>2237</v>
      </c>
      <c r="B1730" t="s">
        <v>1256</v>
      </c>
      <c r="C1730" t="s">
        <v>46979</v>
      </c>
      <c r="D1730" t="s">
        <v>4</v>
      </c>
      <c r="F1730" t="s">
        <v>120087</v>
      </c>
      <c r="G1730">
        <v>1.9999999999999999E-7</v>
      </c>
      <c r="H1730" t="s">
        <v>1256</v>
      </c>
      <c r="I1730" t="s">
        <v>125794</v>
      </c>
      <c r="J1730" s="2" t="s">
        <v>170832</v>
      </c>
      <c r="K1730" t="s">
        <v>209377</v>
      </c>
      <c r="L1730" t="s">
        <v>228704</v>
      </c>
      <c r="R1730" t="s">
        <v>208621</v>
      </c>
      <c r="S1730" t="s">
        <v>233769</v>
      </c>
    </row>
    <row r="1731" spans="1:19" x14ac:dyDescent="0.35">
      <c r="A1731" s="1">
        <v>2238</v>
      </c>
      <c r="B1731" t="s">
        <v>1257</v>
      </c>
      <c r="C1731" t="s">
        <v>46980</v>
      </c>
      <c r="D1731" t="s">
        <v>5</v>
      </c>
      <c r="F1731" t="s">
        <v>120263</v>
      </c>
      <c r="G1731">
        <v>6.6000000000000009E-8</v>
      </c>
      <c r="H1731" t="s">
        <v>1257</v>
      </c>
      <c r="I1731" t="s">
        <v>125795</v>
      </c>
      <c r="J1731" s="2" t="s">
        <v>170833</v>
      </c>
      <c r="K1731" t="s">
        <v>208656</v>
      </c>
      <c r="L1731" t="s">
        <v>228704</v>
      </c>
      <c r="M1731" t="s">
        <v>10</v>
      </c>
      <c r="N1731" t="s">
        <v>228827</v>
      </c>
      <c r="O1731" t="s">
        <v>229107</v>
      </c>
      <c r="P1731" t="s">
        <v>229107</v>
      </c>
      <c r="Q1731" t="s">
        <v>119982</v>
      </c>
      <c r="R1731" t="s">
        <v>208621</v>
      </c>
      <c r="S1731" t="s">
        <v>233769</v>
      </c>
    </row>
    <row r="1732" spans="1:19" x14ac:dyDescent="0.35">
      <c r="A1732" s="1">
        <v>2240</v>
      </c>
      <c r="B1732" t="s">
        <v>1258</v>
      </c>
      <c r="C1732" t="s">
        <v>46981</v>
      </c>
      <c r="D1732" t="s">
        <v>4</v>
      </c>
      <c r="F1732" t="s">
        <v>119988</v>
      </c>
      <c r="G1732">
        <v>1.1000000000000001E-6</v>
      </c>
      <c r="H1732" t="s">
        <v>1258</v>
      </c>
      <c r="I1732" t="s">
        <v>125796</v>
      </c>
      <c r="J1732" s="2" t="s">
        <v>170834</v>
      </c>
      <c r="K1732" t="s">
        <v>209378</v>
      </c>
      <c r="L1732" t="s">
        <v>228704</v>
      </c>
      <c r="M1732" t="s">
        <v>8</v>
      </c>
      <c r="N1732" t="s">
        <v>228904</v>
      </c>
      <c r="O1732" t="s">
        <v>229236</v>
      </c>
      <c r="P1732" t="s">
        <v>229236</v>
      </c>
      <c r="Q1732" t="s">
        <v>120400</v>
      </c>
      <c r="R1732" t="s">
        <v>208621</v>
      </c>
      <c r="S1732" t="s">
        <v>233769</v>
      </c>
    </row>
    <row r="1733" spans="1:19" x14ac:dyDescent="0.35">
      <c r="A1733" s="1">
        <v>2241</v>
      </c>
      <c r="B1733" t="s">
        <v>1259</v>
      </c>
      <c r="C1733" t="s">
        <v>46982</v>
      </c>
      <c r="D1733" t="s">
        <v>4</v>
      </c>
      <c r="F1733" t="s">
        <v>120351</v>
      </c>
      <c r="G1733">
        <v>1.9999999999999999E-6</v>
      </c>
      <c r="H1733" t="s">
        <v>1259</v>
      </c>
      <c r="I1733" t="s">
        <v>125797</v>
      </c>
      <c r="J1733" s="2" t="s">
        <v>170835</v>
      </c>
      <c r="K1733" t="s">
        <v>209379</v>
      </c>
      <c r="L1733" t="s">
        <v>228705</v>
      </c>
      <c r="M1733" t="s">
        <v>8</v>
      </c>
      <c r="N1733" t="s">
        <v>228848</v>
      </c>
      <c r="O1733" t="s">
        <v>229133</v>
      </c>
      <c r="P1733" t="s">
        <v>230112</v>
      </c>
      <c r="R1733" t="s">
        <v>208621</v>
      </c>
      <c r="S1733" t="s">
        <v>233769</v>
      </c>
    </row>
    <row r="1734" spans="1:19" x14ac:dyDescent="0.35">
      <c r="A1734" s="1">
        <v>2242</v>
      </c>
      <c r="B1734" t="s">
        <v>1260</v>
      </c>
      <c r="C1734" t="s">
        <v>46983</v>
      </c>
      <c r="D1734" t="s">
        <v>4</v>
      </c>
      <c r="F1734" t="s">
        <v>120767</v>
      </c>
      <c r="G1734">
        <v>7.0000000000000005E-8</v>
      </c>
      <c r="H1734" t="s">
        <v>1260</v>
      </c>
      <c r="I1734" t="s">
        <v>125798</v>
      </c>
      <c r="J1734" s="2" t="s">
        <v>170836</v>
      </c>
      <c r="K1734" t="s">
        <v>209380</v>
      </c>
      <c r="L1734" t="s">
        <v>228704</v>
      </c>
      <c r="M1734" t="s">
        <v>228727</v>
      </c>
      <c r="N1734" t="s">
        <v>228851</v>
      </c>
      <c r="O1734" t="s">
        <v>229321</v>
      </c>
      <c r="P1734" t="s">
        <v>230264</v>
      </c>
      <c r="Q1734" t="s">
        <v>120060</v>
      </c>
      <c r="R1734" t="s">
        <v>208621</v>
      </c>
      <c r="S1734" t="s">
        <v>233769</v>
      </c>
    </row>
    <row r="1735" spans="1:19" x14ac:dyDescent="0.35">
      <c r="A1735" s="1">
        <v>2243</v>
      </c>
      <c r="B1735" t="s">
        <v>1260</v>
      </c>
      <c r="C1735" t="s">
        <v>46984</v>
      </c>
      <c r="D1735" t="s">
        <v>4</v>
      </c>
      <c r="F1735" t="s">
        <v>120018</v>
      </c>
      <c r="G1735">
        <v>2.8426199999999998E-7</v>
      </c>
      <c r="H1735" t="s">
        <v>1260</v>
      </c>
      <c r="I1735" t="s">
        <v>125798</v>
      </c>
      <c r="J1735" s="2" t="s">
        <v>170836</v>
      </c>
      <c r="K1735" t="s">
        <v>209380</v>
      </c>
      <c r="L1735" t="s">
        <v>228704</v>
      </c>
      <c r="M1735" t="s">
        <v>228727</v>
      </c>
      <c r="N1735" t="s">
        <v>228851</v>
      </c>
      <c r="O1735" t="s">
        <v>229321</v>
      </c>
      <c r="P1735" t="s">
        <v>230264</v>
      </c>
      <c r="Q1735" t="s">
        <v>120060</v>
      </c>
      <c r="R1735" t="s">
        <v>208621</v>
      </c>
      <c r="S1735" t="s">
        <v>233769</v>
      </c>
    </row>
    <row r="1736" spans="1:19" x14ac:dyDescent="0.35">
      <c r="A1736" s="1">
        <v>2244</v>
      </c>
      <c r="B1736" t="s">
        <v>1261</v>
      </c>
      <c r="C1736" t="s">
        <v>46985</v>
      </c>
      <c r="D1736" t="s">
        <v>4</v>
      </c>
      <c r="F1736" t="s">
        <v>120815</v>
      </c>
      <c r="G1736">
        <v>7.5000000000000002E-7</v>
      </c>
      <c r="H1736" t="s">
        <v>1261</v>
      </c>
      <c r="I1736" t="s">
        <v>125799</v>
      </c>
      <c r="J1736" s="2" t="s">
        <v>170837</v>
      </c>
      <c r="K1736" t="s">
        <v>209276</v>
      </c>
      <c r="L1736" t="s">
        <v>228704</v>
      </c>
      <c r="Q1736" t="s">
        <v>121074</v>
      </c>
      <c r="R1736" t="s">
        <v>208621</v>
      </c>
      <c r="S1736" t="s">
        <v>233769</v>
      </c>
    </row>
    <row r="1737" spans="1:19" x14ac:dyDescent="0.35">
      <c r="A1737" s="1">
        <v>2246</v>
      </c>
      <c r="B1737" t="s">
        <v>1262</v>
      </c>
      <c r="C1737" t="s">
        <v>46986</v>
      </c>
      <c r="D1737" t="s">
        <v>4</v>
      </c>
      <c r="F1737" t="s">
        <v>120141</v>
      </c>
      <c r="G1737">
        <v>3.4999999999999998E-7</v>
      </c>
      <c r="H1737" t="s">
        <v>1262</v>
      </c>
      <c r="I1737" t="s">
        <v>125800</v>
      </c>
      <c r="J1737" s="2" t="s">
        <v>170838</v>
      </c>
      <c r="K1737" t="s">
        <v>209381</v>
      </c>
      <c r="L1737" t="s">
        <v>228704</v>
      </c>
      <c r="M1737" t="s">
        <v>8</v>
      </c>
      <c r="N1737" t="s">
        <v>228828</v>
      </c>
      <c r="O1737" t="s">
        <v>229108</v>
      </c>
      <c r="P1737" t="s">
        <v>230108</v>
      </c>
      <c r="Q1737" t="s">
        <v>120059</v>
      </c>
      <c r="R1737" t="s">
        <v>208621</v>
      </c>
      <c r="S1737" t="s">
        <v>233769</v>
      </c>
    </row>
    <row r="1738" spans="1:19" x14ac:dyDescent="0.35">
      <c r="A1738" s="1">
        <v>2247</v>
      </c>
      <c r="B1738" t="s">
        <v>1263</v>
      </c>
      <c r="C1738" t="s">
        <v>46987</v>
      </c>
      <c r="D1738" t="s">
        <v>4</v>
      </c>
      <c r="F1738" t="s">
        <v>120042</v>
      </c>
      <c r="G1738">
        <v>2.3999999999999999E-6</v>
      </c>
      <c r="H1738" t="s">
        <v>1263</v>
      </c>
      <c r="I1738" t="s">
        <v>125801</v>
      </c>
      <c r="J1738" s="2" t="s">
        <v>170839</v>
      </c>
      <c r="K1738" t="s">
        <v>209382</v>
      </c>
      <c r="L1738" t="s">
        <v>228704</v>
      </c>
      <c r="M1738" t="s">
        <v>8</v>
      </c>
      <c r="N1738" t="s">
        <v>228830</v>
      </c>
      <c r="O1738" t="s">
        <v>229110</v>
      </c>
      <c r="P1738" t="s">
        <v>229110</v>
      </c>
      <c r="Q1738" t="s">
        <v>120056</v>
      </c>
      <c r="R1738" t="s">
        <v>208621</v>
      </c>
      <c r="S1738" t="s">
        <v>233769</v>
      </c>
    </row>
    <row r="1739" spans="1:19" x14ac:dyDescent="0.35">
      <c r="A1739" s="1">
        <v>2248</v>
      </c>
      <c r="B1739" t="s">
        <v>1263</v>
      </c>
      <c r="C1739" t="s">
        <v>46988</v>
      </c>
      <c r="D1739" t="s">
        <v>4</v>
      </c>
      <c r="F1739" t="s">
        <v>120285</v>
      </c>
      <c r="G1739">
        <v>7.5000000000000002E-7</v>
      </c>
      <c r="H1739" t="s">
        <v>1263</v>
      </c>
      <c r="I1739" t="s">
        <v>125801</v>
      </c>
      <c r="J1739" s="2" t="s">
        <v>170839</v>
      </c>
      <c r="K1739" t="s">
        <v>209382</v>
      </c>
      <c r="L1739" t="s">
        <v>228704</v>
      </c>
      <c r="M1739" t="s">
        <v>8</v>
      </c>
      <c r="N1739" t="s">
        <v>228830</v>
      </c>
      <c r="O1739" t="s">
        <v>229110</v>
      </c>
      <c r="P1739" t="s">
        <v>229110</v>
      </c>
      <c r="Q1739" t="s">
        <v>120056</v>
      </c>
      <c r="R1739" t="s">
        <v>208621</v>
      </c>
      <c r="S1739" t="s">
        <v>233769</v>
      </c>
    </row>
    <row r="1740" spans="1:19" x14ac:dyDescent="0.35">
      <c r="A1740" s="1">
        <v>2249</v>
      </c>
      <c r="B1740" t="s">
        <v>1264</v>
      </c>
      <c r="C1740" t="s">
        <v>46989</v>
      </c>
      <c r="D1740" t="s">
        <v>5</v>
      </c>
      <c r="E1740" t="s">
        <v>119954</v>
      </c>
      <c r="F1740" t="s">
        <v>119986</v>
      </c>
      <c r="G1740">
        <v>2.6999999999999999E-5</v>
      </c>
      <c r="H1740" t="s">
        <v>1264</v>
      </c>
      <c r="I1740" t="s">
        <v>125802</v>
      </c>
      <c r="J1740" s="2" t="s">
        <v>170840</v>
      </c>
      <c r="K1740" t="s">
        <v>209383</v>
      </c>
      <c r="L1740" t="s">
        <v>228704</v>
      </c>
      <c r="M1740" t="s">
        <v>8</v>
      </c>
      <c r="N1740" t="s">
        <v>228832</v>
      </c>
      <c r="O1740" t="s">
        <v>229111</v>
      </c>
      <c r="P1740" t="s">
        <v>230079</v>
      </c>
      <c r="Q1740" t="s">
        <v>120056</v>
      </c>
      <c r="R1740" t="s">
        <v>208621</v>
      </c>
      <c r="S1740" t="s">
        <v>233769</v>
      </c>
    </row>
    <row r="1741" spans="1:19" x14ac:dyDescent="0.35">
      <c r="A1741" s="1">
        <v>2250</v>
      </c>
      <c r="B1741" t="s">
        <v>1264</v>
      </c>
      <c r="C1741" t="s">
        <v>46990</v>
      </c>
      <c r="D1741" t="s">
        <v>5</v>
      </c>
      <c r="E1741" t="s">
        <v>119955</v>
      </c>
      <c r="F1741" t="s">
        <v>119965</v>
      </c>
      <c r="G1741">
        <v>1.0064135999999999E-5</v>
      </c>
      <c r="H1741" t="s">
        <v>1264</v>
      </c>
      <c r="I1741" t="s">
        <v>125802</v>
      </c>
      <c r="J1741" s="2" t="s">
        <v>170840</v>
      </c>
      <c r="K1741" t="s">
        <v>209383</v>
      </c>
      <c r="L1741" t="s">
        <v>228704</v>
      </c>
      <c r="M1741" t="s">
        <v>8</v>
      </c>
      <c r="N1741" t="s">
        <v>228832</v>
      </c>
      <c r="O1741" t="s">
        <v>229111</v>
      </c>
      <c r="P1741" t="s">
        <v>230079</v>
      </c>
      <c r="Q1741" t="s">
        <v>120056</v>
      </c>
      <c r="R1741" t="s">
        <v>208621</v>
      </c>
      <c r="S1741" t="s">
        <v>233769</v>
      </c>
    </row>
    <row r="1742" spans="1:19" x14ac:dyDescent="0.35">
      <c r="A1742" s="1">
        <v>2251</v>
      </c>
      <c r="B1742" t="s">
        <v>1265</v>
      </c>
      <c r="C1742" t="s">
        <v>46991</v>
      </c>
      <c r="D1742" t="s">
        <v>4</v>
      </c>
      <c r="F1742" t="s">
        <v>120395</v>
      </c>
      <c r="G1742">
        <v>1.6249999999999999E-6</v>
      </c>
      <c r="H1742" t="s">
        <v>1265</v>
      </c>
      <c r="I1742" t="s">
        <v>125803</v>
      </c>
      <c r="J1742" s="2" t="s">
        <v>170841</v>
      </c>
      <c r="K1742" t="s">
        <v>209384</v>
      </c>
      <c r="L1742" t="s">
        <v>228704</v>
      </c>
      <c r="M1742" t="s">
        <v>8</v>
      </c>
      <c r="N1742" t="s">
        <v>228832</v>
      </c>
      <c r="O1742" t="s">
        <v>229111</v>
      </c>
      <c r="P1742" t="s">
        <v>230079</v>
      </c>
      <c r="Q1742" t="s">
        <v>120129</v>
      </c>
      <c r="R1742" t="s">
        <v>208621</v>
      </c>
      <c r="S1742" t="s">
        <v>233769</v>
      </c>
    </row>
    <row r="1743" spans="1:19" x14ac:dyDescent="0.35">
      <c r="A1743" s="1">
        <v>2252</v>
      </c>
      <c r="B1743" t="s">
        <v>1266</v>
      </c>
      <c r="C1743" t="s">
        <v>46992</v>
      </c>
      <c r="D1743" t="s">
        <v>4</v>
      </c>
      <c r="F1743" t="s">
        <v>120128</v>
      </c>
      <c r="G1743">
        <v>2.9999999999999997E-8</v>
      </c>
      <c r="H1743" t="s">
        <v>1266</v>
      </c>
      <c r="I1743" t="s">
        <v>125804</v>
      </c>
      <c r="J1743" s="2" t="s">
        <v>170842</v>
      </c>
      <c r="K1743" t="s">
        <v>209385</v>
      </c>
      <c r="L1743" t="s">
        <v>228704</v>
      </c>
      <c r="M1743" t="s">
        <v>228735</v>
      </c>
      <c r="N1743" t="s">
        <v>228860</v>
      </c>
      <c r="O1743" t="s">
        <v>229176</v>
      </c>
      <c r="P1743" t="s">
        <v>229176</v>
      </c>
      <c r="R1743" t="s">
        <v>208621</v>
      </c>
      <c r="S1743" t="s">
        <v>233769</v>
      </c>
    </row>
    <row r="1744" spans="1:19" x14ac:dyDescent="0.35">
      <c r="A1744" s="1">
        <v>2253</v>
      </c>
      <c r="B1744" t="s">
        <v>1267</v>
      </c>
      <c r="C1744" t="s">
        <v>46993</v>
      </c>
      <c r="D1744" t="s">
        <v>4</v>
      </c>
      <c r="F1744" t="s">
        <v>120820</v>
      </c>
      <c r="G1744">
        <v>1.7135999999999999E-8</v>
      </c>
      <c r="H1744" t="s">
        <v>1267</v>
      </c>
      <c r="I1744" t="s">
        <v>125805</v>
      </c>
      <c r="J1744" s="2" t="s">
        <v>170843</v>
      </c>
      <c r="K1744" t="s">
        <v>208621</v>
      </c>
      <c r="L1744" t="s">
        <v>228705</v>
      </c>
      <c r="R1744" t="s">
        <v>208621</v>
      </c>
      <c r="S1744" t="s">
        <v>233769</v>
      </c>
    </row>
    <row r="1745" spans="1:19" x14ac:dyDescent="0.35">
      <c r="A1745" s="1">
        <v>2255</v>
      </c>
      <c r="B1745" t="s">
        <v>1268</v>
      </c>
      <c r="C1745" t="s">
        <v>46994</v>
      </c>
      <c r="D1745" t="s">
        <v>5</v>
      </c>
      <c r="F1745" t="s">
        <v>120903</v>
      </c>
      <c r="G1745">
        <v>1.9999999999999999E-7</v>
      </c>
      <c r="H1745" t="s">
        <v>1268</v>
      </c>
      <c r="I1745" t="s">
        <v>125806</v>
      </c>
      <c r="J1745" s="2" t="s">
        <v>170844</v>
      </c>
      <c r="K1745" t="s">
        <v>208656</v>
      </c>
      <c r="L1745" t="s">
        <v>228704</v>
      </c>
      <c r="M1745" t="s">
        <v>8</v>
      </c>
      <c r="N1745" t="s">
        <v>228853</v>
      </c>
      <c r="O1745" t="s">
        <v>229206</v>
      </c>
      <c r="P1745" t="s">
        <v>230265</v>
      </c>
      <c r="Q1745" t="s">
        <v>120679</v>
      </c>
      <c r="R1745" t="s">
        <v>208621</v>
      </c>
      <c r="S1745" t="s">
        <v>233769</v>
      </c>
    </row>
    <row r="1746" spans="1:19" x14ac:dyDescent="0.35">
      <c r="A1746" s="1">
        <v>2256</v>
      </c>
      <c r="B1746" t="s">
        <v>1269</v>
      </c>
      <c r="C1746" t="s">
        <v>46995</v>
      </c>
      <c r="D1746" t="s">
        <v>4</v>
      </c>
      <c r="F1746" t="s">
        <v>120464</v>
      </c>
      <c r="G1746">
        <v>3.4999999999999998E-7</v>
      </c>
      <c r="H1746" t="s">
        <v>1269</v>
      </c>
      <c r="I1746" t="s">
        <v>125807</v>
      </c>
      <c r="J1746" s="2" t="s">
        <v>170845</v>
      </c>
      <c r="K1746" t="s">
        <v>209386</v>
      </c>
      <c r="L1746" t="s">
        <v>228704</v>
      </c>
      <c r="M1746" t="s">
        <v>8</v>
      </c>
      <c r="N1746" t="s">
        <v>228832</v>
      </c>
      <c r="O1746" t="s">
        <v>229111</v>
      </c>
      <c r="P1746" t="s">
        <v>230122</v>
      </c>
      <c r="Q1746" t="s">
        <v>120703</v>
      </c>
      <c r="R1746" t="s">
        <v>208621</v>
      </c>
      <c r="S1746" t="s">
        <v>233769</v>
      </c>
    </row>
    <row r="1747" spans="1:19" x14ac:dyDescent="0.35">
      <c r="A1747" s="1">
        <v>2257</v>
      </c>
      <c r="B1747" t="s">
        <v>1270</v>
      </c>
      <c r="C1747" t="s">
        <v>46996</v>
      </c>
      <c r="D1747" t="s">
        <v>4</v>
      </c>
      <c r="F1747" t="s">
        <v>120558</v>
      </c>
      <c r="G1747">
        <v>1.7999999999999999E-6</v>
      </c>
      <c r="H1747" t="s">
        <v>1270</v>
      </c>
      <c r="I1747" t="s">
        <v>125808</v>
      </c>
      <c r="J1747" s="2" t="s">
        <v>170846</v>
      </c>
      <c r="K1747" t="s">
        <v>209387</v>
      </c>
      <c r="L1747" t="s">
        <v>228704</v>
      </c>
      <c r="M1747" t="s">
        <v>8</v>
      </c>
      <c r="N1747" t="s">
        <v>228828</v>
      </c>
      <c r="O1747" t="s">
        <v>229113</v>
      </c>
      <c r="P1747" t="s">
        <v>230081</v>
      </c>
      <c r="Q1747" t="s">
        <v>120217</v>
      </c>
      <c r="R1747" t="s">
        <v>208621</v>
      </c>
      <c r="S1747" t="s">
        <v>233769</v>
      </c>
    </row>
    <row r="1748" spans="1:19" x14ac:dyDescent="0.35">
      <c r="A1748" s="1">
        <v>2258</v>
      </c>
      <c r="B1748" t="s">
        <v>1271</v>
      </c>
      <c r="C1748" t="s">
        <v>46997</v>
      </c>
      <c r="D1748" t="s">
        <v>4</v>
      </c>
      <c r="F1748" t="s">
        <v>120284</v>
      </c>
      <c r="G1748">
        <v>7.5000000000000002E-7</v>
      </c>
      <c r="H1748" t="s">
        <v>1271</v>
      </c>
      <c r="I1748" t="s">
        <v>125809</v>
      </c>
      <c r="J1748" s="2" t="s">
        <v>170847</v>
      </c>
      <c r="K1748" t="s">
        <v>209388</v>
      </c>
      <c r="L1748" t="s">
        <v>228705</v>
      </c>
      <c r="M1748" t="s">
        <v>8</v>
      </c>
      <c r="N1748" t="s">
        <v>228828</v>
      </c>
      <c r="O1748" t="s">
        <v>229113</v>
      </c>
      <c r="P1748" t="s">
        <v>230081</v>
      </c>
      <c r="Q1748" t="s">
        <v>121169</v>
      </c>
      <c r="R1748" t="s">
        <v>208621</v>
      </c>
      <c r="S1748" t="s">
        <v>233769</v>
      </c>
    </row>
    <row r="1749" spans="1:19" x14ac:dyDescent="0.35">
      <c r="A1749" s="1">
        <v>2259</v>
      </c>
      <c r="B1749" t="s">
        <v>1272</v>
      </c>
      <c r="C1749" t="s">
        <v>46998</v>
      </c>
      <c r="D1749" t="s">
        <v>5</v>
      </c>
      <c r="E1749" t="s">
        <v>119955</v>
      </c>
      <c r="F1749" t="s">
        <v>120084</v>
      </c>
      <c r="G1749">
        <v>5.0000000000000004E-6</v>
      </c>
      <c r="H1749" t="s">
        <v>1272</v>
      </c>
      <c r="I1749" t="s">
        <v>125810</v>
      </c>
      <c r="J1749" s="2" t="s">
        <v>170848</v>
      </c>
      <c r="K1749" t="s">
        <v>209389</v>
      </c>
      <c r="L1749" t="s">
        <v>228704</v>
      </c>
      <c r="M1749" t="s">
        <v>228722</v>
      </c>
      <c r="O1749" t="s">
        <v>229143</v>
      </c>
      <c r="P1749" t="s">
        <v>229143</v>
      </c>
      <c r="Q1749" t="s">
        <v>119973</v>
      </c>
      <c r="R1749" t="s">
        <v>208621</v>
      </c>
      <c r="S1749" t="s">
        <v>233769</v>
      </c>
    </row>
    <row r="1750" spans="1:19" x14ac:dyDescent="0.35">
      <c r="A1750" s="1">
        <v>2260</v>
      </c>
      <c r="B1750" t="s">
        <v>1273</v>
      </c>
      <c r="C1750" t="s">
        <v>46999</v>
      </c>
      <c r="D1750" t="s">
        <v>5</v>
      </c>
      <c r="E1750" t="s">
        <v>119955</v>
      </c>
      <c r="F1750" t="s">
        <v>120904</v>
      </c>
      <c r="G1750">
        <v>1.5E-6</v>
      </c>
      <c r="H1750" t="s">
        <v>1273</v>
      </c>
      <c r="I1750" t="s">
        <v>125811</v>
      </c>
      <c r="J1750" s="2" t="s">
        <v>170849</v>
      </c>
      <c r="K1750" t="s">
        <v>209390</v>
      </c>
      <c r="L1750" t="s">
        <v>228704</v>
      </c>
      <c r="M1750" t="s">
        <v>8</v>
      </c>
      <c r="N1750" t="s">
        <v>228828</v>
      </c>
      <c r="O1750" t="s">
        <v>229113</v>
      </c>
      <c r="P1750" t="s">
        <v>230081</v>
      </c>
      <c r="Q1750" t="s">
        <v>120194</v>
      </c>
      <c r="R1750" t="s">
        <v>208621</v>
      </c>
      <c r="S1750" t="s">
        <v>233769</v>
      </c>
    </row>
    <row r="1751" spans="1:19" x14ac:dyDescent="0.35">
      <c r="A1751" s="1">
        <v>2261</v>
      </c>
      <c r="B1751" t="s">
        <v>1274</v>
      </c>
      <c r="C1751" t="s">
        <v>47000</v>
      </c>
      <c r="D1751" t="s">
        <v>4</v>
      </c>
      <c r="F1751" t="s">
        <v>120490</v>
      </c>
      <c r="G1751">
        <v>2.4999999999999999E-8</v>
      </c>
      <c r="H1751" t="s">
        <v>1274</v>
      </c>
      <c r="I1751" t="s">
        <v>125812</v>
      </c>
      <c r="J1751" s="2" t="s">
        <v>170850</v>
      </c>
      <c r="K1751" t="s">
        <v>209391</v>
      </c>
      <c r="L1751" t="s">
        <v>228704</v>
      </c>
      <c r="M1751" t="s">
        <v>8</v>
      </c>
      <c r="N1751" t="s">
        <v>228853</v>
      </c>
      <c r="O1751" t="s">
        <v>229221</v>
      </c>
      <c r="P1751" t="s">
        <v>229221</v>
      </c>
      <c r="R1751" t="s">
        <v>208621</v>
      </c>
      <c r="S1751" t="s">
        <v>233769</v>
      </c>
    </row>
    <row r="1752" spans="1:19" x14ac:dyDescent="0.35">
      <c r="A1752" s="1">
        <v>2262</v>
      </c>
      <c r="B1752" t="s">
        <v>1275</v>
      </c>
      <c r="C1752" t="s">
        <v>47001</v>
      </c>
      <c r="D1752" t="s">
        <v>5</v>
      </c>
      <c r="E1752" t="s">
        <v>119955</v>
      </c>
      <c r="F1752" t="s">
        <v>120838</v>
      </c>
      <c r="G1752">
        <v>4.2799999999999997E-5</v>
      </c>
      <c r="H1752" t="s">
        <v>1275</v>
      </c>
      <c r="I1752" t="s">
        <v>125813</v>
      </c>
      <c r="J1752" s="2" t="s">
        <v>170851</v>
      </c>
      <c r="K1752" t="s">
        <v>208649</v>
      </c>
      <c r="L1752" t="s">
        <v>228704</v>
      </c>
      <c r="M1752" t="s">
        <v>8</v>
      </c>
      <c r="N1752" t="s">
        <v>228828</v>
      </c>
      <c r="O1752" t="s">
        <v>229113</v>
      </c>
      <c r="P1752" t="s">
        <v>230081</v>
      </c>
      <c r="Q1752" t="s">
        <v>120059</v>
      </c>
      <c r="R1752" t="s">
        <v>208621</v>
      </c>
      <c r="S1752" t="s">
        <v>233769</v>
      </c>
    </row>
    <row r="1753" spans="1:19" x14ac:dyDescent="0.35">
      <c r="A1753" s="1">
        <v>2263</v>
      </c>
      <c r="B1753" t="s">
        <v>1276</v>
      </c>
      <c r="C1753" t="s">
        <v>47002</v>
      </c>
      <c r="D1753" t="s">
        <v>4</v>
      </c>
      <c r="F1753" t="s">
        <v>120109</v>
      </c>
      <c r="G1753">
        <v>3.16143E-7</v>
      </c>
      <c r="H1753" t="s">
        <v>1276</v>
      </c>
      <c r="I1753" t="s">
        <v>125814</v>
      </c>
      <c r="K1753" t="s">
        <v>209392</v>
      </c>
      <c r="L1753" t="s">
        <v>228704</v>
      </c>
      <c r="R1753" t="s">
        <v>208621</v>
      </c>
      <c r="S1753" t="s">
        <v>233769</v>
      </c>
    </row>
    <row r="1754" spans="1:19" x14ac:dyDescent="0.35">
      <c r="A1754" s="1">
        <v>2266</v>
      </c>
      <c r="B1754" t="s">
        <v>1277</v>
      </c>
      <c r="C1754" t="s">
        <v>47003</v>
      </c>
      <c r="D1754" t="s">
        <v>4</v>
      </c>
      <c r="F1754" t="s">
        <v>120905</v>
      </c>
      <c r="G1754">
        <v>2.4999999999999999E-7</v>
      </c>
      <c r="H1754" t="s">
        <v>1277</v>
      </c>
      <c r="I1754" t="s">
        <v>125815</v>
      </c>
      <c r="J1754" s="2" t="s">
        <v>170852</v>
      </c>
      <c r="K1754" t="s">
        <v>209393</v>
      </c>
      <c r="L1754" t="s">
        <v>228704</v>
      </c>
      <c r="M1754" t="s">
        <v>8</v>
      </c>
      <c r="N1754" t="s">
        <v>228828</v>
      </c>
      <c r="O1754" t="s">
        <v>229108</v>
      </c>
      <c r="P1754" t="s">
        <v>230190</v>
      </c>
      <c r="Q1754" t="s">
        <v>120279</v>
      </c>
      <c r="R1754" t="s">
        <v>208621</v>
      </c>
      <c r="S1754" t="s">
        <v>233769</v>
      </c>
    </row>
    <row r="1755" spans="1:19" x14ac:dyDescent="0.35">
      <c r="A1755" s="1">
        <v>2267</v>
      </c>
      <c r="B1755" t="s">
        <v>1277</v>
      </c>
      <c r="C1755" t="s">
        <v>47004</v>
      </c>
      <c r="D1755" t="s">
        <v>4</v>
      </c>
      <c r="F1755" t="s">
        <v>120279</v>
      </c>
      <c r="G1755">
        <v>1.2499999999999999E-7</v>
      </c>
      <c r="H1755" t="s">
        <v>1277</v>
      </c>
      <c r="I1755" t="s">
        <v>125815</v>
      </c>
      <c r="J1755" s="2" t="s">
        <v>170852</v>
      </c>
      <c r="K1755" t="s">
        <v>209393</v>
      </c>
      <c r="L1755" t="s">
        <v>228704</v>
      </c>
      <c r="M1755" t="s">
        <v>8</v>
      </c>
      <c r="N1755" t="s">
        <v>228828</v>
      </c>
      <c r="O1755" t="s">
        <v>229108</v>
      </c>
      <c r="P1755" t="s">
        <v>230190</v>
      </c>
      <c r="Q1755" t="s">
        <v>120279</v>
      </c>
      <c r="R1755" t="s">
        <v>208621</v>
      </c>
      <c r="S1755" t="s">
        <v>233769</v>
      </c>
    </row>
    <row r="1756" spans="1:19" x14ac:dyDescent="0.35">
      <c r="A1756" s="1">
        <v>2268</v>
      </c>
      <c r="B1756" t="s">
        <v>1278</v>
      </c>
      <c r="C1756" t="s">
        <v>47005</v>
      </c>
      <c r="D1756" t="s">
        <v>4</v>
      </c>
      <c r="F1756" t="s">
        <v>120141</v>
      </c>
      <c r="G1756">
        <v>1.1999999999999999E-6</v>
      </c>
      <c r="H1756" t="s">
        <v>1278</v>
      </c>
      <c r="I1756" t="s">
        <v>125816</v>
      </c>
      <c r="J1756" s="2" t="s">
        <v>170853</v>
      </c>
      <c r="K1756" t="s">
        <v>209394</v>
      </c>
      <c r="L1756" t="s">
        <v>228704</v>
      </c>
      <c r="M1756" t="s">
        <v>8</v>
      </c>
      <c r="N1756" t="s">
        <v>228828</v>
      </c>
      <c r="O1756" t="s">
        <v>229113</v>
      </c>
      <c r="P1756" t="s">
        <v>230081</v>
      </c>
      <c r="Q1756" t="s">
        <v>120141</v>
      </c>
      <c r="R1756" t="s">
        <v>208621</v>
      </c>
      <c r="S1756" t="s">
        <v>233769</v>
      </c>
    </row>
    <row r="1757" spans="1:19" x14ac:dyDescent="0.35">
      <c r="A1757" s="1">
        <v>2270</v>
      </c>
      <c r="B1757" t="s">
        <v>1279</v>
      </c>
      <c r="C1757" t="s">
        <v>47006</v>
      </c>
      <c r="D1757" t="s">
        <v>4</v>
      </c>
      <c r="F1757" t="s">
        <v>120719</v>
      </c>
      <c r="G1757">
        <v>3.2049799999999999E-7</v>
      </c>
      <c r="H1757" t="s">
        <v>1279</v>
      </c>
      <c r="I1757" t="s">
        <v>125817</v>
      </c>
      <c r="J1757" s="2" t="s">
        <v>170854</v>
      </c>
      <c r="K1757" t="s">
        <v>209395</v>
      </c>
      <c r="L1757" t="s">
        <v>228704</v>
      </c>
      <c r="M1757" t="s">
        <v>228726</v>
      </c>
      <c r="N1757" t="s">
        <v>228858</v>
      </c>
      <c r="O1757" t="s">
        <v>229151</v>
      </c>
      <c r="P1757" t="s">
        <v>230097</v>
      </c>
      <c r="Q1757" t="s">
        <v>120054</v>
      </c>
      <c r="R1757" t="s">
        <v>208621</v>
      </c>
      <c r="S1757" t="s">
        <v>233769</v>
      </c>
    </row>
    <row r="1758" spans="1:19" x14ac:dyDescent="0.35">
      <c r="A1758" s="1">
        <v>2271</v>
      </c>
      <c r="B1758" t="s">
        <v>1280</v>
      </c>
      <c r="C1758" t="s">
        <v>47007</v>
      </c>
      <c r="D1758" t="s">
        <v>5</v>
      </c>
      <c r="E1758" t="s">
        <v>119955</v>
      </c>
      <c r="F1758" t="s">
        <v>120153</v>
      </c>
      <c r="G1758">
        <v>2.3894529999999999E-6</v>
      </c>
      <c r="H1758" t="s">
        <v>1280</v>
      </c>
      <c r="I1758" t="s">
        <v>125818</v>
      </c>
      <c r="J1758" s="2" t="s">
        <v>170855</v>
      </c>
      <c r="K1758" t="s">
        <v>209396</v>
      </c>
      <c r="L1758" t="s">
        <v>228705</v>
      </c>
      <c r="Q1758" t="s">
        <v>122310</v>
      </c>
      <c r="R1758" t="s">
        <v>208621</v>
      </c>
      <c r="S1758" t="s">
        <v>233769</v>
      </c>
    </row>
    <row r="1759" spans="1:19" x14ac:dyDescent="0.35">
      <c r="A1759" s="1">
        <v>2272</v>
      </c>
      <c r="B1759" t="s">
        <v>1281</v>
      </c>
      <c r="C1759" t="s">
        <v>47008</v>
      </c>
      <c r="D1759" t="s">
        <v>4</v>
      </c>
      <c r="F1759" t="s">
        <v>120630</v>
      </c>
      <c r="G1759">
        <v>2.4499999999999998E-6</v>
      </c>
      <c r="H1759" t="s">
        <v>1281</v>
      </c>
      <c r="I1759" t="s">
        <v>125819</v>
      </c>
      <c r="J1759" s="2" t="s">
        <v>170856</v>
      </c>
      <c r="K1759" t="s">
        <v>209397</v>
      </c>
      <c r="L1759" t="s">
        <v>228704</v>
      </c>
      <c r="M1759" t="s">
        <v>8</v>
      </c>
      <c r="N1759" t="s">
        <v>228828</v>
      </c>
      <c r="O1759" t="s">
        <v>229108</v>
      </c>
      <c r="P1759" t="s">
        <v>229108</v>
      </c>
      <c r="Q1759" t="s">
        <v>120109</v>
      </c>
      <c r="R1759" t="s">
        <v>208621</v>
      </c>
      <c r="S1759" t="s">
        <v>233769</v>
      </c>
    </row>
    <row r="1760" spans="1:19" x14ac:dyDescent="0.35">
      <c r="A1760" s="1">
        <v>2273</v>
      </c>
      <c r="B1760" t="s">
        <v>1282</v>
      </c>
      <c r="C1760" t="s">
        <v>47009</v>
      </c>
      <c r="D1760" t="s">
        <v>5</v>
      </c>
      <c r="E1760" t="s">
        <v>119955</v>
      </c>
      <c r="F1760" t="s">
        <v>120906</v>
      </c>
      <c r="G1760">
        <v>9.9999999999999995E-7</v>
      </c>
      <c r="H1760" t="s">
        <v>1282</v>
      </c>
      <c r="I1760" t="s">
        <v>125820</v>
      </c>
      <c r="J1760" s="2" t="s">
        <v>170857</v>
      </c>
      <c r="K1760" t="s">
        <v>209398</v>
      </c>
      <c r="L1760" t="s">
        <v>228704</v>
      </c>
      <c r="M1760" t="s">
        <v>16</v>
      </c>
      <c r="N1760" t="s">
        <v>228829</v>
      </c>
      <c r="O1760" t="s">
        <v>229115</v>
      </c>
      <c r="P1760" t="s">
        <v>229115</v>
      </c>
      <c r="Q1760" t="s">
        <v>120308</v>
      </c>
      <c r="R1760" t="s">
        <v>208621</v>
      </c>
      <c r="S1760" t="s">
        <v>233769</v>
      </c>
    </row>
    <row r="1761" spans="1:19" x14ac:dyDescent="0.35">
      <c r="A1761" s="1">
        <v>2274</v>
      </c>
      <c r="B1761" t="s">
        <v>1283</v>
      </c>
      <c r="C1761" t="s">
        <v>47010</v>
      </c>
      <c r="D1761" t="s">
        <v>4</v>
      </c>
      <c r="F1761" t="s">
        <v>120087</v>
      </c>
      <c r="G1761">
        <v>4.9999999999999998E-8</v>
      </c>
      <c r="H1761" t="s">
        <v>1283</v>
      </c>
      <c r="I1761" t="s">
        <v>125821</v>
      </c>
      <c r="J1761" s="2" t="s">
        <v>170858</v>
      </c>
      <c r="K1761" t="s">
        <v>208621</v>
      </c>
      <c r="L1761" t="s">
        <v>228705</v>
      </c>
      <c r="R1761" t="s">
        <v>208621</v>
      </c>
      <c r="S1761" t="s">
        <v>233769</v>
      </c>
    </row>
    <row r="1762" spans="1:19" x14ac:dyDescent="0.35">
      <c r="A1762" s="1">
        <v>2276</v>
      </c>
      <c r="B1762" t="s">
        <v>1284</v>
      </c>
      <c r="C1762" t="s">
        <v>47011</v>
      </c>
      <c r="D1762" t="s">
        <v>4</v>
      </c>
      <c r="F1762" t="s">
        <v>120813</v>
      </c>
      <c r="G1762">
        <v>1.2499999999999999E-7</v>
      </c>
      <c r="H1762" t="s">
        <v>1284</v>
      </c>
      <c r="I1762" t="s">
        <v>125822</v>
      </c>
      <c r="J1762" s="2" t="s">
        <v>170859</v>
      </c>
      <c r="K1762" t="s">
        <v>208621</v>
      </c>
      <c r="L1762" t="s">
        <v>228705</v>
      </c>
      <c r="M1762" t="s">
        <v>14</v>
      </c>
      <c r="N1762" t="s">
        <v>228857</v>
      </c>
      <c r="O1762" t="s">
        <v>229149</v>
      </c>
      <c r="P1762" t="s">
        <v>229149</v>
      </c>
      <c r="R1762" t="s">
        <v>208621</v>
      </c>
      <c r="S1762" t="s">
        <v>233769</v>
      </c>
    </row>
    <row r="1763" spans="1:19" x14ac:dyDescent="0.35">
      <c r="A1763" s="1">
        <v>2277</v>
      </c>
      <c r="B1763" t="s">
        <v>1285</v>
      </c>
      <c r="C1763" t="s">
        <v>47012</v>
      </c>
      <c r="D1763" t="s">
        <v>4</v>
      </c>
      <c r="F1763" t="s">
        <v>120702</v>
      </c>
      <c r="G1763">
        <v>4.9999999999999998E-8</v>
      </c>
      <c r="H1763" t="s">
        <v>1285</v>
      </c>
      <c r="I1763" t="s">
        <v>125823</v>
      </c>
      <c r="K1763" t="s">
        <v>208658</v>
      </c>
      <c r="L1763" t="s">
        <v>228704</v>
      </c>
      <c r="R1763" t="s">
        <v>208621</v>
      </c>
      <c r="S1763" t="s">
        <v>233769</v>
      </c>
    </row>
    <row r="1764" spans="1:19" x14ac:dyDescent="0.35">
      <c r="A1764" s="1">
        <v>2278</v>
      </c>
      <c r="B1764" t="s">
        <v>1286</v>
      </c>
      <c r="C1764" t="s">
        <v>47013</v>
      </c>
      <c r="D1764" t="s">
        <v>4</v>
      </c>
      <c r="F1764" t="s">
        <v>120301</v>
      </c>
      <c r="G1764">
        <v>9.076650000000001E-7</v>
      </c>
      <c r="H1764" t="s">
        <v>1286</v>
      </c>
      <c r="I1764" t="s">
        <v>125824</v>
      </c>
      <c r="J1764" s="2" t="s">
        <v>170860</v>
      </c>
      <c r="K1764" t="s">
        <v>209399</v>
      </c>
      <c r="L1764" t="s">
        <v>228705</v>
      </c>
      <c r="Q1764" t="s">
        <v>120043</v>
      </c>
      <c r="R1764" t="s">
        <v>208621</v>
      </c>
      <c r="S1764" t="s">
        <v>233769</v>
      </c>
    </row>
    <row r="1765" spans="1:19" x14ac:dyDescent="0.35">
      <c r="A1765" s="1">
        <v>2279</v>
      </c>
      <c r="B1765" t="s">
        <v>1287</v>
      </c>
      <c r="C1765" t="s">
        <v>47014</v>
      </c>
      <c r="D1765" t="s">
        <v>4</v>
      </c>
      <c r="F1765" t="s">
        <v>120907</v>
      </c>
      <c r="G1765">
        <v>2.9999999999999997E-8</v>
      </c>
      <c r="H1765" t="s">
        <v>1287</v>
      </c>
      <c r="I1765" t="s">
        <v>125825</v>
      </c>
      <c r="J1765" s="2" t="s">
        <v>170861</v>
      </c>
      <c r="K1765" t="s">
        <v>208621</v>
      </c>
      <c r="L1765" t="s">
        <v>228704</v>
      </c>
      <c r="M1765" t="s">
        <v>11</v>
      </c>
      <c r="N1765" t="s">
        <v>228858</v>
      </c>
      <c r="O1765" t="s">
        <v>229219</v>
      </c>
      <c r="P1765" t="s">
        <v>229219</v>
      </c>
      <c r="Q1765" t="s">
        <v>120059</v>
      </c>
      <c r="R1765" t="s">
        <v>208621</v>
      </c>
      <c r="S1765" t="s">
        <v>233769</v>
      </c>
    </row>
    <row r="1766" spans="1:19" x14ac:dyDescent="0.35">
      <c r="A1766" s="1">
        <v>2280</v>
      </c>
      <c r="B1766" t="s">
        <v>1288</v>
      </c>
      <c r="C1766" t="s">
        <v>47015</v>
      </c>
      <c r="D1766" t="s">
        <v>4</v>
      </c>
      <c r="F1766" t="s">
        <v>120769</v>
      </c>
      <c r="G1766">
        <v>4.0000000000000001E-8</v>
      </c>
      <c r="H1766" t="s">
        <v>1288</v>
      </c>
      <c r="I1766" t="s">
        <v>125826</v>
      </c>
      <c r="J1766" s="2" t="s">
        <v>170862</v>
      </c>
      <c r="K1766" t="s">
        <v>209400</v>
      </c>
      <c r="L1766" t="s">
        <v>228704</v>
      </c>
      <c r="M1766" t="s">
        <v>228726</v>
      </c>
      <c r="N1766" t="s">
        <v>228863</v>
      </c>
      <c r="O1766" t="s">
        <v>229273</v>
      </c>
      <c r="P1766" t="s">
        <v>230266</v>
      </c>
      <c r="Q1766" t="s">
        <v>120033</v>
      </c>
      <c r="R1766" t="s">
        <v>208621</v>
      </c>
      <c r="S1766" t="s">
        <v>233769</v>
      </c>
    </row>
    <row r="1767" spans="1:19" x14ac:dyDescent="0.35">
      <c r="A1767" s="1">
        <v>2281</v>
      </c>
      <c r="B1767" t="s">
        <v>1288</v>
      </c>
      <c r="C1767" t="s">
        <v>47016</v>
      </c>
      <c r="D1767" t="s">
        <v>4</v>
      </c>
      <c r="F1767" t="s">
        <v>120043</v>
      </c>
      <c r="G1767">
        <v>4.0000000000000001E-8</v>
      </c>
      <c r="H1767" t="s">
        <v>1288</v>
      </c>
      <c r="I1767" t="s">
        <v>125826</v>
      </c>
      <c r="J1767" s="2" t="s">
        <v>170862</v>
      </c>
      <c r="K1767" t="s">
        <v>209400</v>
      </c>
      <c r="L1767" t="s">
        <v>228704</v>
      </c>
      <c r="M1767" t="s">
        <v>228726</v>
      </c>
      <c r="N1767" t="s">
        <v>228863</v>
      </c>
      <c r="O1767" t="s">
        <v>229273</v>
      </c>
      <c r="P1767" t="s">
        <v>230266</v>
      </c>
      <c r="Q1767" t="s">
        <v>120033</v>
      </c>
      <c r="R1767" t="s">
        <v>208621</v>
      </c>
      <c r="S1767" t="s">
        <v>233769</v>
      </c>
    </row>
    <row r="1768" spans="1:19" x14ac:dyDescent="0.35">
      <c r="A1768" s="1">
        <v>2282</v>
      </c>
      <c r="B1768" t="s">
        <v>1289</v>
      </c>
      <c r="C1768" t="s">
        <v>47017</v>
      </c>
      <c r="D1768" t="s">
        <v>4</v>
      </c>
      <c r="F1768" t="s">
        <v>119989</v>
      </c>
      <c r="G1768">
        <v>1.7999999999999999E-8</v>
      </c>
      <c r="H1768" t="s">
        <v>1289</v>
      </c>
      <c r="I1768" t="s">
        <v>125827</v>
      </c>
      <c r="J1768" s="2" t="s">
        <v>170863</v>
      </c>
      <c r="K1768" t="s">
        <v>208621</v>
      </c>
      <c r="L1768" t="s">
        <v>228704</v>
      </c>
      <c r="R1768" t="s">
        <v>208621</v>
      </c>
      <c r="S1768" t="s">
        <v>233769</v>
      </c>
    </row>
    <row r="1769" spans="1:19" x14ac:dyDescent="0.35">
      <c r="A1769" s="1">
        <v>2285</v>
      </c>
      <c r="B1769" t="s">
        <v>1290</v>
      </c>
      <c r="C1769" t="s">
        <v>47018</v>
      </c>
      <c r="D1769" t="s">
        <v>4</v>
      </c>
      <c r="F1769" t="s">
        <v>120565</v>
      </c>
      <c r="G1769">
        <v>1.18E-7</v>
      </c>
      <c r="H1769" t="s">
        <v>1290</v>
      </c>
      <c r="I1769" t="s">
        <v>125828</v>
      </c>
      <c r="J1769" s="2" t="s">
        <v>170864</v>
      </c>
      <c r="K1769" t="s">
        <v>209401</v>
      </c>
      <c r="L1769" t="s">
        <v>228705</v>
      </c>
      <c r="M1769" t="s">
        <v>10</v>
      </c>
      <c r="N1769" t="s">
        <v>228827</v>
      </c>
      <c r="O1769" t="s">
        <v>229107</v>
      </c>
      <c r="P1769" t="s">
        <v>229107</v>
      </c>
      <c r="R1769" t="s">
        <v>208621</v>
      </c>
      <c r="S1769" t="s">
        <v>233769</v>
      </c>
    </row>
    <row r="1770" spans="1:19" x14ac:dyDescent="0.35">
      <c r="A1770" s="1">
        <v>2286</v>
      </c>
      <c r="B1770" t="s">
        <v>1291</v>
      </c>
      <c r="C1770" t="s">
        <v>47019</v>
      </c>
      <c r="D1770" t="s">
        <v>4</v>
      </c>
      <c r="F1770" t="s">
        <v>120908</v>
      </c>
      <c r="G1770">
        <v>7.5715500000000006E-7</v>
      </c>
      <c r="H1770" t="s">
        <v>1291</v>
      </c>
      <c r="I1770" t="s">
        <v>125829</v>
      </c>
      <c r="J1770" s="2" t="s">
        <v>170865</v>
      </c>
      <c r="K1770" t="s">
        <v>209402</v>
      </c>
      <c r="L1770" t="s">
        <v>228704</v>
      </c>
      <c r="M1770" t="s">
        <v>10</v>
      </c>
      <c r="N1770" t="s">
        <v>228827</v>
      </c>
      <c r="O1770" t="s">
        <v>229107</v>
      </c>
      <c r="P1770" t="s">
        <v>229107</v>
      </c>
      <c r="Q1770" t="s">
        <v>122271</v>
      </c>
      <c r="R1770" t="s">
        <v>208621</v>
      </c>
      <c r="S1770" t="s">
        <v>233769</v>
      </c>
    </row>
    <row r="1771" spans="1:19" x14ac:dyDescent="0.35">
      <c r="A1771" s="1">
        <v>2287</v>
      </c>
      <c r="B1771" t="s">
        <v>1292</v>
      </c>
      <c r="C1771" t="s">
        <v>47020</v>
      </c>
      <c r="D1771" t="s">
        <v>5</v>
      </c>
      <c r="F1771" t="s">
        <v>120909</v>
      </c>
      <c r="G1771">
        <v>4.9999999999999998E-8</v>
      </c>
      <c r="H1771" t="s">
        <v>1292</v>
      </c>
      <c r="I1771" t="s">
        <v>125830</v>
      </c>
      <c r="J1771" s="2" t="s">
        <v>170866</v>
      </c>
      <c r="K1771" t="s">
        <v>209403</v>
      </c>
      <c r="L1771" t="s">
        <v>228704</v>
      </c>
      <c r="M1771" t="s">
        <v>8</v>
      </c>
      <c r="N1771" t="s">
        <v>228828</v>
      </c>
      <c r="O1771" t="s">
        <v>229113</v>
      </c>
      <c r="P1771" t="s">
        <v>230090</v>
      </c>
      <c r="R1771" t="s">
        <v>208621</v>
      </c>
      <c r="S1771" t="s">
        <v>233769</v>
      </c>
    </row>
    <row r="1772" spans="1:19" x14ac:dyDescent="0.35">
      <c r="A1772" s="1">
        <v>2288</v>
      </c>
      <c r="B1772" t="s">
        <v>1293</v>
      </c>
      <c r="C1772" t="s">
        <v>47021</v>
      </c>
      <c r="D1772" t="s">
        <v>4</v>
      </c>
      <c r="F1772" t="s">
        <v>120553</v>
      </c>
      <c r="G1772">
        <v>2E-8</v>
      </c>
      <c r="H1772" t="s">
        <v>1293</v>
      </c>
      <c r="I1772" t="s">
        <v>125831</v>
      </c>
      <c r="J1772" s="2" t="s">
        <v>170867</v>
      </c>
      <c r="K1772" t="s">
        <v>209404</v>
      </c>
      <c r="L1772" t="s">
        <v>228704</v>
      </c>
      <c r="M1772" t="s">
        <v>15</v>
      </c>
      <c r="N1772" t="s">
        <v>228849</v>
      </c>
      <c r="O1772" t="s">
        <v>229134</v>
      </c>
      <c r="P1772" t="s">
        <v>229134</v>
      </c>
      <c r="Q1772" t="s">
        <v>120770</v>
      </c>
      <c r="R1772" t="s">
        <v>208621</v>
      </c>
      <c r="S1772" t="s">
        <v>233769</v>
      </c>
    </row>
    <row r="1773" spans="1:19" x14ac:dyDescent="0.35">
      <c r="A1773" s="1">
        <v>2289</v>
      </c>
      <c r="B1773" t="s">
        <v>1293</v>
      </c>
      <c r="C1773" t="s">
        <v>47022</v>
      </c>
      <c r="D1773" t="s">
        <v>4</v>
      </c>
      <c r="F1773" t="s">
        <v>120128</v>
      </c>
      <c r="G1773">
        <v>4.0000000000000001E-8</v>
      </c>
      <c r="H1773" t="s">
        <v>1293</v>
      </c>
      <c r="I1773" t="s">
        <v>125831</v>
      </c>
      <c r="J1773" s="2" t="s">
        <v>170867</v>
      </c>
      <c r="K1773" t="s">
        <v>209404</v>
      </c>
      <c r="L1773" t="s">
        <v>228704</v>
      </c>
      <c r="M1773" t="s">
        <v>15</v>
      </c>
      <c r="N1773" t="s">
        <v>228849</v>
      </c>
      <c r="O1773" t="s">
        <v>229134</v>
      </c>
      <c r="P1773" t="s">
        <v>229134</v>
      </c>
      <c r="Q1773" t="s">
        <v>120770</v>
      </c>
      <c r="R1773" t="s">
        <v>208621</v>
      </c>
      <c r="S1773" t="s">
        <v>233769</v>
      </c>
    </row>
    <row r="1774" spans="1:19" x14ac:dyDescent="0.35">
      <c r="A1774" s="1">
        <v>2290</v>
      </c>
      <c r="B1774" t="s">
        <v>1294</v>
      </c>
      <c r="C1774" t="s">
        <v>47023</v>
      </c>
      <c r="D1774" t="s">
        <v>4</v>
      </c>
      <c r="F1774" t="s">
        <v>120910</v>
      </c>
      <c r="G1774">
        <v>2E-8</v>
      </c>
      <c r="H1774" t="s">
        <v>1294</v>
      </c>
      <c r="I1774" t="s">
        <v>125832</v>
      </c>
      <c r="J1774" s="2" t="s">
        <v>170868</v>
      </c>
      <c r="K1774" t="s">
        <v>209405</v>
      </c>
      <c r="L1774" t="s">
        <v>228704</v>
      </c>
      <c r="M1774" t="s">
        <v>8</v>
      </c>
      <c r="N1774" t="s">
        <v>228848</v>
      </c>
      <c r="O1774" t="s">
        <v>229133</v>
      </c>
      <c r="P1774" t="s">
        <v>230112</v>
      </c>
      <c r="Q1774" t="s">
        <v>120566</v>
      </c>
      <c r="R1774" t="s">
        <v>208621</v>
      </c>
      <c r="S1774" t="s">
        <v>233769</v>
      </c>
    </row>
    <row r="1775" spans="1:19" x14ac:dyDescent="0.35">
      <c r="A1775" s="1">
        <v>2291</v>
      </c>
      <c r="B1775" t="s">
        <v>1295</v>
      </c>
      <c r="C1775" t="s">
        <v>47024</v>
      </c>
      <c r="D1775" t="s">
        <v>4</v>
      </c>
      <c r="F1775" t="s">
        <v>120539</v>
      </c>
      <c r="G1775">
        <v>9.9999999999999995E-7</v>
      </c>
      <c r="H1775" t="s">
        <v>1295</v>
      </c>
      <c r="I1775" t="s">
        <v>125833</v>
      </c>
      <c r="J1775" s="2" t="s">
        <v>170869</v>
      </c>
      <c r="K1775" t="s">
        <v>208621</v>
      </c>
      <c r="L1775" t="s">
        <v>228704</v>
      </c>
      <c r="M1775" t="s">
        <v>8</v>
      </c>
      <c r="N1775" t="s">
        <v>228830</v>
      </c>
      <c r="O1775" t="s">
        <v>229110</v>
      </c>
      <c r="P1775" t="s">
        <v>229110</v>
      </c>
      <c r="R1775" t="s">
        <v>208621</v>
      </c>
      <c r="S1775" t="s">
        <v>233769</v>
      </c>
    </row>
    <row r="1776" spans="1:19" x14ac:dyDescent="0.35">
      <c r="A1776" s="1">
        <v>2295</v>
      </c>
      <c r="B1776" t="s">
        <v>1296</v>
      </c>
      <c r="C1776" t="s">
        <v>47025</v>
      </c>
      <c r="D1776" t="s">
        <v>4</v>
      </c>
      <c r="F1776" t="s">
        <v>119994</v>
      </c>
      <c r="G1776">
        <v>8.1161999999999996E-8</v>
      </c>
      <c r="H1776" t="s">
        <v>1296</v>
      </c>
      <c r="I1776" t="s">
        <v>125834</v>
      </c>
      <c r="J1776" s="2" t="s">
        <v>170870</v>
      </c>
      <c r="K1776" t="s">
        <v>208649</v>
      </c>
      <c r="L1776" t="s">
        <v>228704</v>
      </c>
      <c r="M1776" t="s">
        <v>228721</v>
      </c>
      <c r="N1776" t="s">
        <v>228829</v>
      </c>
      <c r="O1776" t="s">
        <v>229139</v>
      </c>
      <c r="P1776" t="s">
        <v>229139</v>
      </c>
      <c r="Q1776" t="s">
        <v>120152</v>
      </c>
      <c r="R1776" t="s">
        <v>208621</v>
      </c>
      <c r="S1776" t="s">
        <v>233769</v>
      </c>
    </row>
    <row r="1777" spans="1:19" x14ac:dyDescent="0.35">
      <c r="A1777" s="1">
        <v>2296</v>
      </c>
      <c r="B1777" t="s">
        <v>1296</v>
      </c>
      <c r="C1777" t="s">
        <v>47026</v>
      </c>
      <c r="D1777" t="s">
        <v>4</v>
      </c>
      <c r="F1777" t="s">
        <v>119994</v>
      </c>
      <c r="G1777">
        <v>8.1163999999999998E-8</v>
      </c>
      <c r="H1777" t="s">
        <v>1296</v>
      </c>
      <c r="I1777" t="s">
        <v>125834</v>
      </c>
      <c r="J1777" s="2" t="s">
        <v>170870</v>
      </c>
      <c r="K1777" t="s">
        <v>208649</v>
      </c>
      <c r="L1777" t="s">
        <v>228704</v>
      </c>
      <c r="M1777" t="s">
        <v>228721</v>
      </c>
      <c r="N1777" t="s">
        <v>228829</v>
      </c>
      <c r="O1777" t="s">
        <v>229139</v>
      </c>
      <c r="P1777" t="s">
        <v>229139</v>
      </c>
      <c r="Q1777" t="s">
        <v>120152</v>
      </c>
      <c r="R1777" t="s">
        <v>208621</v>
      </c>
      <c r="S1777" t="s">
        <v>233769</v>
      </c>
    </row>
    <row r="1778" spans="1:19" x14ac:dyDescent="0.35">
      <c r="A1778" s="1">
        <v>2297</v>
      </c>
      <c r="B1778" t="s">
        <v>1296</v>
      </c>
      <c r="C1778" t="s">
        <v>47027</v>
      </c>
      <c r="D1778" t="s">
        <v>4</v>
      </c>
      <c r="F1778" t="s">
        <v>120911</v>
      </c>
      <c r="G1778">
        <v>6.8727999999999992E-8</v>
      </c>
      <c r="H1778" t="s">
        <v>1296</v>
      </c>
      <c r="I1778" t="s">
        <v>125834</v>
      </c>
      <c r="J1778" s="2" t="s">
        <v>170870</v>
      </c>
      <c r="K1778" t="s">
        <v>208649</v>
      </c>
      <c r="L1778" t="s">
        <v>228704</v>
      </c>
      <c r="M1778" t="s">
        <v>228721</v>
      </c>
      <c r="N1778" t="s">
        <v>228829</v>
      </c>
      <c r="O1778" t="s">
        <v>229139</v>
      </c>
      <c r="P1778" t="s">
        <v>229139</v>
      </c>
      <c r="Q1778" t="s">
        <v>120152</v>
      </c>
      <c r="R1778" t="s">
        <v>208621</v>
      </c>
      <c r="S1778" t="s">
        <v>233769</v>
      </c>
    </row>
    <row r="1779" spans="1:19" x14ac:dyDescent="0.35">
      <c r="A1779" s="1">
        <v>2299</v>
      </c>
      <c r="B1779" t="s">
        <v>1297</v>
      </c>
      <c r="C1779" t="s">
        <v>47028</v>
      </c>
      <c r="D1779" t="s">
        <v>5</v>
      </c>
      <c r="E1779" t="s">
        <v>119954</v>
      </c>
      <c r="F1779" t="s">
        <v>120506</v>
      </c>
      <c r="G1779">
        <v>5.0000000000000004E-6</v>
      </c>
      <c r="H1779" t="s">
        <v>1297</v>
      </c>
      <c r="I1779" t="s">
        <v>125835</v>
      </c>
      <c r="J1779" s="2" t="s">
        <v>170871</v>
      </c>
      <c r="K1779" t="s">
        <v>209406</v>
      </c>
      <c r="L1779" t="s">
        <v>228704</v>
      </c>
      <c r="M1779" t="s">
        <v>8</v>
      </c>
      <c r="N1779" t="s">
        <v>228876</v>
      </c>
      <c r="O1779" t="s">
        <v>229173</v>
      </c>
      <c r="P1779" t="s">
        <v>230267</v>
      </c>
      <c r="Q1779" t="s">
        <v>120892</v>
      </c>
      <c r="R1779" t="s">
        <v>208621</v>
      </c>
      <c r="S1779" t="s">
        <v>233769</v>
      </c>
    </row>
    <row r="1780" spans="1:19" x14ac:dyDescent="0.35">
      <c r="A1780" s="1">
        <v>2300</v>
      </c>
      <c r="B1780" t="s">
        <v>1297</v>
      </c>
      <c r="C1780" t="s">
        <v>47029</v>
      </c>
      <c r="D1780" t="s">
        <v>5</v>
      </c>
      <c r="E1780" t="s">
        <v>119955</v>
      </c>
      <c r="F1780" t="s">
        <v>120912</v>
      </c>
      <c r="G1780">
        <v>3.9999999999999998E-6</v>
      </c>
      <c r="H1780" t="s">
        <v>1297</v>
      </c>
      <c r="I1780" t="s">
        <v>125835</v>
      </c>
      <c r="J1780" s="2" t="s">
        <v>170871</v>
      </c>
      <c r="K1780" t="s">
        <v>209406</v>
      </c>
      <c r="L1780" t="s">
        <v>228704</v>
      </c>
      <c r="M1780" t="s">
        <v>8</v>
      </c>
      <c r="N1780" t="s">
        <v>228876</v>
      </c>
      <c r="O1780" t="s">
        <v>229173</v>
      </c>
      <c r="P1780" t="s">
        <v>230267</v>
      </c>
      <c r="Q1780" t="s">
        <v>120892</v>
      </c>
      <c r="R1780" t="s">
        <v>208621</v>
      </c>
      <c r="S1780" t="s">
        <v>233769</v>
      </c>
    </row>
    <row r="1781" spans="1:19" x14ac:dyDescent="0.35">
      <c r="A1781" s="1">
        <v>2301</v>
      </c>
      <c r="B1781" t="s">
        <v>1298</v>
      </c>
      <c r="C1781" t="s">
        <v>47030</v>
      </c>
      <c r="D1781" t="s">
        <v>4</v>
      </c>
      <c r="F1781" t="s">
        <v>120749</v>
      </c>
      <c r="G1781">
        <v>1.6E-7</v>
      </c>
      <c r="H1781" t="s">
        <v>1298</v>
      </c>
      <c r="I1781" t="s">
        <v>125836</v>
      </c>
      <c r="J1781" s="2" t="s">
        <v>170872</v>
      </c>
      <c r="K1781" t="s">
        <v>209407</v>
      </c>
      <c r="L1781" t="s">
        <v>228704</v>
      </c>
      <c r="Q1781" t="s">
        <v>123362</v>
      </c>
      <c r="R1781" t="s">
        <v>208621</v>
      </c>
      <c r="S1781" t="s">
        <v>233769</v>
      </c>
    </row>
    <row r="1782" spans="1:19" x14ac:dyDescent="0.35">
      <c r="A1782" s="1">
        <v>2302</v>
      </c>
      <c r="B1782" t="s">
        <v>1298</v>
      </c>
      <c r="C1782" t="s">
        <v>47031</v>
      </c>
      <c r="D1782" t="s">
        <v>4</v>
      </c>
      <c r="F1782" t="s">
        <v>120913</v>
      </c>
      <c r="G1782">
        <v>1.6000000000000001E-8</v>
      </c>
      <c r="H1782" t="s">
        <v>1298</v>
      </c>
      <c r="I1782" t="s">
        <v>125836</v>
      </c>
      <c r="J1782" s="2" t="s">
        <v>170872</v>
      </c>
      <c r="K1782" t="s">
        <v>209407</v>
      </c>
      <c r="L1782" t="s">
        <v>228704</v>
      </c>
      <c r="Q1782" t="s">
        <v>123362</v>
      </c>
      <c r="R1782" t="s">
        <v>208621</v>
      </c>
      <c r="S1782" t="s">
        <v>233769</v>
      </c>
    </row>
    <row r="1783" spans="1:19" x14ac:dyDescent="0.35">
      <c r="A1783" s="1">
        <v>2303</v>
      </c>
      <c r="B1783" t="s">
        <v>1299</v>
      </c>
      <c r="C1783" t="s">
        <v>47032</v>
      </c>
      <c r="D1783" t="s">
        <v>4</v>
      </c>
      <c r="F1783" t="s">
        <v>120060</v>
      </c>
      <c r="G1783">
        <v>2.6408999999999998E-8</v>
      </c>
      <c r="H1783" t="s">
        <v>1299</v>
      </c>
      <c r="I1783" t="s">
        <v>125837</v>
      </c>
      <c r="J1783" s="2" t="s">
        <v>170873</v>
      </c>
      <c r="K1783" t="s">
        <v>209408</v>
      </c>
      <c r="L1783" t="s">
        <v>228704</v>
      </c>
      <c r="M1783" t="s">
        <v>228751</v>
      </c>
      <c r="N1783" t="s">
        <v>228861</v>
      </c>
      <c r="O1783" t="s">
        <v>229261</v>
      </c>
      <c r="P1783" t="s">
        <v>229261</v>
      </c>
      <c r="Q1783" t="s">
        <v>120739</v>
      </c>
      <c r="R1783" t="s">
        <v>208621</v>
      </c>
      <c r="S1783" t="s">
        <v>233769</v>
      </c>
    </row>
    <row r="1784" spans="1:19" x14ac:dyDescent="0.35">
      <c r="A1784" s="1">
        <v>2306</v>
      </c>
      <c r="B1784" t="s">
        <v>1300</v>
      </c>
      <c r="C1784" t="s">
        <v>47033</v>
      </c>
      <c r="D1784" t="s">
        <v>4</v>
      </c>
      <c r="F1784" t="s">
        <v>120072</v>
      </c>
      <c r="G1784">
        <v>2.9999999999999999E-7</v>
      </c>
      <c r="H1784" t="s">
        <v>1300</v>
      </c>
      <c r="I1784" t="s">
        <v>125838</v>
      </c>
      <c r="J1784" s="2" t="s">
        <v>170874</v>
      </c>
      <c r="K1784" t="s">
        <v>208621</v>
      </c>
      <c r="L1784" t="s">
        <v>228704</v>
      </c>
      <c r="R1784" t="s">
        <v>208621</v>
      </c>
      <c r="S1784" t="s">
        <v>233769</v>
      </c>
    </row>
    <row r="1785" spans="1:19" x14ac:dyDescent="0.35">
      <c r="A1785" s="1">
        <v>2307</v>
      </c>
      <c r="B1785" t="s">
        <v>1301</v>
      </c>
      <c r="C1785" t="s">
        <v>47034</v>
      </c>
      <c r="D1785" t="s">
        <v>4</v>
      </c>
      <c r="F1785" t="s">
        <v>120907</v>
      </c>
      <c r="G1785">
        <v>2.9999999999999997E-8</v>
      </c>
      <c r="H1785" t="s">
        <v>1301</v>
      </c>
      <c r="I1785" t="s">
        <v>125839</v>
      </c>
      <c r="K1785" t="s">
        <v>208621</v>
      </c>
      <c r="L1785" t="s">
        <v>228704</v>
      </c>
      <c r="R1785" t="s">
        <v>208621</v>
      </c>
      <c r="S1785" t="s">
        <v>233769</v>
      </c>
    </row>
    <row r="1786" spans="1:19" x14ac:dyDescent="0.35">
      <c r="A1786" s="1">
        <v>2312</v>
      </c>
      <c r="B1786" t="s">
        <v>1302</v>
      </c>
      <c r="C1786" t="s">
        <v>47035</v>
      </c>
      <c r="D1786" t="s">
        <v>5</v>
      </c>
      <c r="F1786" t="s">
        <v>120136</v>
      </c>
      <c r="G1786">
        <v>1.15E-6</v>
      </c>
      <c r="H1786" t="s">
        <v>1302</v>
      </c>
      <c r="I1786" t="s">
        <v>125840</v>
      </c>
      <c r="J1786" s="2" t="s">
        <v>170875</v>
      </c>
      <c r="K1786" t="s">
        <v>209409</v>
      </c>
      <c r="L1786" t="s">
        <v>228704</v>
      </c>
      <c r="M1786" t="s">
        <v>8</v>
      </c>
      <c r="N1786" t="s">
        <v>228828</v>
      </c>
      <c r="O1786" t="s">
        <v>229113</v>
      </c>
      <c r="P1786" t="s">
        <v>230138</v>
      </c>
      <c r="Q1786" t="s">
        <v>119973</v>
      </c>
      <c r="R1786" t="s">
        <v>208621</v>
      </c>
      <c r="S1786" t="s">
        <v>233769</v>
      </c>
    </row>
    <row r="1787" spans="1:19" x14ac:dyDescent="0.35">
      <c r="A1787" s="1">
        <v>2315</v>
      </c>
      <c r="B1787" t="s">
        <v>1303</v>
      </c>
      <c r="C1787" t="s">
        <v>47036</v>
      </c>
      <c r="D1787" t="s">
        <v>4</v>
      </c>
      <c r="F1787" t="s">
        <v>120914</v>
      </c>
      <c r="G1787">
        <v>1.9999999999999999E-7</v>
      </c>
      <c r="H1787" t="s">
        <v>1303</v>
      </c>
      <c r="I1787" t="s">
        <v>125841</v>
      </c>
      <c r="J1787" s="2" t="s">
        <v>170876</v>
      </c>
      <c r="K1787" t="s">
        <v>209410</v>
      </c>
      <c r="L1787" t="s">
        <v>228704</v>
      </c>
      <c r="M1787" t="s">
        <v>228754</v>
      </c>
      <c r="N1787" t="s">
        <v>228843</v>
      </c>
      <c r="O1787" t="s">
        <v>229293</v>
      </c>
      <c r="P1787" t="s">
        <v>229293</v>
      </c>
      <c r="Q1787" t="s">
        <v>120042</v>
      </c>
      <c r="R1787" t="s">
        <v>208621</v>
      </c>
      <c r="S1787" t="s">
        <v>233769</v>
      </c>
    </row>
    <row r="1788" spans="1:19" x14ac:dyDescent="0.35">
      <c r="A1788" s="1">
        <v>2316</v>
      </c>
      <c r="B1788" t="s">
        <v>1304</v>
      </c>
      <c r="C1788" t="s">
        <v>47037</v>
      </c>
      <c r="D1788" t="s">
        <v>4</v>
      </c>
      <c r="F1788" t="s">
        <v>120128</v>
      </c>
      <c r="G1788">
        <v>1.39663E-7</v>
      </c>
      <c r="H1788" t="s">
        <v>1304</v>
      </c>
      <c r="I1788" t="s">
        <v>125842</v>
      </c>
      <c r="J1788" s="2" t="s">
        <v>170877</v>
      </c>
      <c r="K1788" t="s">
        <v>209411</v>
      </c>
      <c r="L1788" t="s">
        <v>228704</v>
      </c>
      <c r="M1788" t="s">
        <v>228709</v>
      </c>
      <c r="N1788" t="s">
        <v>228858</v>
      </c>
      <c r="O1788" t="s">
        <v>229171</v>
      </c>
      <c r="P1788" t="s">
        <v>229171</v>
      </c>
      <c r="Q1788" t="s">
        <v>120083</v>
      </c>
      <c r="R1788" t="s">
        <v>208621</v>
      </c>
      <c r="S1788" t="s">
        <v>233769</v>
      </c>
    </row>
    <row r="1789" spans="1:19" x14ac:dyDescent="0.35">
      <c r="A1789" s="1">
        <v>2317</v>
      </c>
      <c r="B1789" t="s">
        <v>1305</v>
      </c>
      <c r="C1789" t="s">
        <v>47038</v>
      </c>
      <c r="D1789" t="s">
        <v>4</v>
      </c>
      <c r="F1789" t="s">
        <v>120912</v>
      </c>
      <c r="G1789">
        <v>4.9999999999999998E-8</v>
      </c>
      <c r="H1789" t="s">
        <v>1305</v>
      </c>
      <c r="I1789" t="s">
        <v>125843</v>
      </c>
      <c r="J1789" s="2" t="s">
        <v>170878</v>
      </c>
      <c r="K1789" t="s">
        <v>209412</v>
      </c>
      <c r="L1789" t="s">
        <v>228704</v>
      </c>
      <c r="M1789" t="s">
        <v>11</v>
      </c>
      <c r="N1789" t="s">
        <v>228875</v>
      </c>
      <c r="O1789" t="s">
        <v>229172</v>
      </c>
      <c r="P1789" t="s">
        <v>229172</v>
      </c>
      <c r="Q1789" t="s">
        <v>123415</v>
      </c>
      <c r="R1789" t="s">
        <v>208621</v>
      </c>
      <c r="S1789" t="s">
        <v>233769</v>
      </c>
    </row>
    <row r="1790" spans="1:19" x14ac:dyDescent="0.35">
      <c r="A1790" s="1">
        <v>2318</v>
      </c>
      <c r="B1790" t="s">
        <v>1306</v>
      </c>
      <c r="C1790" t="s">
        <v>47039</v>
      </c>
      <c r="D1790" t="s">
        <v>4</v>
      </c>
      <c r="F1790" t="s">
        <v>120915</v>
      </c>
      <c r="G1790">
        <v>1.7999999999999999E-8</v>
      </c>
      <c r="H1790" t="s">
        <v>1306</v>
      </c>
      <c r="I1790" t="s">
        <v>125844</v>
      </c>
      <c r="J1790" s="2" t="s">
        <v>170879</v>
      </c>
      <c r="K1790" t="s">
        <v>208649</v>
      </c>
      <c r="L1790" t="s">
        <v>228704</v>
      </c>
      <c r="M1790" t="s">
        <v>228745</v>
      </c>
      <c r="N1790" t="s">
        <v>228894</v>
      </c>
      <c r="O1790" t="s">
        <v>229207</v>
      </c>
      <c r="P1790" t="s">
        <v>229207</v>
      </c>
      <c r="Q1790" t="s">
        <v>119967</v>
      </c>
      <c r="R1790" t="s">
        <v>208621</v>
      </c>
      <c r="S1790" t="s">
        <v>233769</v>
      </c>
    </row>
    <row r="1791" spans="1:19" x14ac:dyDescent="0.35">
      <c r="A1791" s="1">
        <v>2319</v>
      </c>
      <c r="B1791" t="s">
        <v>1307</v>
      </c>
      <c r="C1791" t="s">
        <v>47040</v>
      </c>
      <c r="D1791" t="s">
        <v>4</v>
      </c>
      <c r="F1791" t="s">
        <v>120539</v>
      </c>
      <c r="G1791">
        <v>5.0006399999999994E-7</v>
      </c>
      <c r="H1791" t="s">
        <v>1307</v>
      </c>
      <c r="I1791" t="s">
        <v>125845</v>
      </c>
      <c r="J1791" s="2" t="s">
        <v>170880</v>
      </c>
      <c r="K1791" t="s">
        <v>209413</v>
      </c>
      <c r="L1791" t="s">
        <v>228704</v>
      </c>
      <c r="M1791" t="s">
        <v>228716</v>
      </c>
      <c r="N1791" t="s">
        <v>228843</v>
      </c>
      <c r="O1791" t="s">
        <v>229128</v>
      </c>
      <c r="P1791" t="s">
        <v>229128</v>
      </c>
      <c r="Q1791" t="s">
        <v>120797</v>
      </c>
      <c r="R1791" t="s">
        <v>208621</v>
      </c>
      <c r="S1791" t="s">
        <v>233769</v>
      </c>
    </row>
    <row r="1792" spans="1:19" x14ac:dyDescent="0.35">
      <c r="A1792" s="1">
        <v>2321</v>
      </c>
      <c r="B1792" t="s">
        <v>1308</v>
      </c>
      <c r="C1792" t="s">
        <v>47041</v>
      </c>
      <c r="D1792" t="s">
        <v>5</v>
      </c>
      <c r="F1792" t="s">
        <v>120813</v>
      </c>
      <c r="G1792">
        <v>2.9369530000000002E-6</v>
      </c>
      <c r="H1792" t="s">
        <v>1308</v>
      </c>
      <c r="I1792" t="s">
        <v>125846</v>
      </c>
      <c r="J1792" s="2" t="s">
        <v>170881</v>
      </c>
      <c r="K1792" t="s">
        <v>209414</v>
      </c>
      <c r="L1792" t="s">
        <v>228704</v>
      </c>
      <c r="R1792" t="s">
        <v>208621</v>
      </c>
      <c r="S1792" t="s">
        <v>233769</v>
      </c>
    </row>
    <row r="1793" spans="1:19" x14ac:dyDescent="0.35">
      <c r="A1793" s="1">
        <v>2322</v>
      </c>
      <c r="B1793" t="s">
        <v>1309</v>
      </c>
      <c r="C1793" t="s">
        <v>47042</v>
      </c>
      <c r="D1793" t="s">
        <v>4</v>
      </c>
      <c r="F1793" t="s">
        <v>120916</v>
      </c>
      <c r="G1793">
        <v>1.6248999999999999E-8</v>
      </c>
      <c r="H1793" t="s">
        <v>1309</v>
      </c>
      <c r="I1793" t="s">
        <v>125847</v>
      </c>
      <c r="J1793" s="2" t="s">
        <v>170882</v>
      </c>
      <c r="K1793" t="s">
        <v>209415</v>
      </c>
      <c r="L1793" t="s">
        <v>228704</v>
      </c>
      <c r="M1793" t="s">
        <v>228708</v>
      </c>
      <c r="N1793" t="s">
        <v>228914</v>
      </c>
      <c r="O1793" t="s">
        <v>229260</v>
      </c>
      <c r="P1793" t="s">
        <v>229260</v>
      </c>
      <c r="Q1793" t="s">
        <v>119966</v>
      </c>
      <c r="R1793" t="s">
        <v>208621</v>
      </c>
      <c r="S1793" t="s">
        <v>233769</v>
      </c>
    </row>
    <row r="1794" spans="1:19" x14ac:dyDescent="0.35">
      <c r="A1794" s="1">
        <v>2323</v>
      </c>
      <c r="B1794" t="s">
        <v>1309</v>
      </c>
      <c r="C1794" t="s">
        <v>47043</v>
      </c>
      <c r="D1794" t="s">
        <v>4</v>
      </c>
      <c r="F1794" t="s">
        <v>120917</v>
      </c>
      <c r="G1794">
        <v>5.397999999999999E-7</v>
      </c>
      <c r="H1794" t="s">
        <v>1309</v>
      </c>
      <c r="I1794" t="s">
        <v>125847</v>
      </c>
      <c r="J1794" s="2" t="s">
        <v>170882</v>
      </c>
      <c r="K1794" t="s">
        <v>209415</v>
      </c>
      <c r="L1794" t="s">
        <v>228704</v>
      </c>
      <c r="M1794" t="s">
        <v>228708</v>
      </c>
      <c r="N1794" t="s">
        <v>228914</v>
      </c>
      <c r="O1794" t="s">
        <v>229260</v>
      </c>
      <c r="P1794" t="s">
        <v>229260</v>
      </c>
      <c r="Q1794" t="s">
        <v>119966</v>
      </c>
      <c r="R1794" t="s">
        <v>208621</v>
      </c>
      <c r="S1794" t="s">
        <v>233769</v>
      </c>
    </row>
    <row r="1795" spans="1:19" x14ac:dyDescent="0.35">
      <c r="A1795" s="1">
        <v>2325</v>
      </c>
      <c r="B1795" t="s">
        <v>1310</v>
      </c>
      <c r="C1795" t="s">
        <v>47044</v>
      </c>
      <c r="D1795" t="s">
        <v>4</v>
      </c>
      <c r="F1795" t="s">
        <v>120347</v>
      </c>
      <c r="G1795">
        <v>3.1499999999999998E-8</v>
      </c>
      <c r="H1795" t="s">
        <v>1310</v>
      </c>
      <c r="I1795" t="s">
        <v>125848</v>
      </c>
      <c r="J1795" s="2" t="s">
        <v>170883</v>
      </c>
      <c r="K1795" t="s">
        <v>209416</v>
      </c>
      <c r="L1795" t="s">
        <v>228704</v>
      </c>
      <c r="M1795" t="s">
        <v>10</v>
      </c>
      <c r="N1795" t="s">
        <v>228933</v>
      </c>
      <c r="O1795" t="s">
        <v>229322</v>
      </c>
      <c r="P1795" t="s">
        <v>230268</v>
      </c>
      <c r="Q1795" t="s">
        <v>120027</v>
      </c>
      <c r="R1795" t="s">
        <v>208621</v>
      </c>
      <c r="S1795" t="s">
        <v>233769</v>
      </c>
    </row>
    <row r="1796" spans="1:19" x14ac:dyDescent="0.35">
      <c r="A1796" s="1">
        <v>2326</v>
      </c>
      <c r="B1796" t="s">
        <v>1311</v>
      </c>
      <c r="C1796" t="s">
        <v>47045</v>
      </c>
      <c r="D1796" t="s">
        <v>4</v>
      </c>
      <c r="F1796" t="s">
        <v>120918</v>
      </c>
      <c r="G1796">
        <v>8.0000000000000007E-7</v>
      </c>
      <c r="H1796" t="s">
        <v>1311</v>
      </c>
      <c r="I1796" t="s">
        <v>125849</v>
      </c>
      <c r="J1796" s="2" t="s">
        <v>170884</v>
      </c>
      <c r="K1796" t="s">
        <v>209417</v>
      </c>
      <c r="L1796" t="s">
        <v>228704</v>
      </c>
      <c r="M1796" t="s">
        <v>14</v>
      </c>
      <c r="N1796" t="s">
        <v>228857</v>
      </c>
      <c r="O1796" t="s">
        <v>229149</v>
      </c>
      <c r="P1796" t="s">
        <v>229149</v>
      </c>
      <c r="Q1796" t="s">
        <v>120059</v>
      </c>
      <c r="R1796" t="s">
        <v>208621</v>
      </c>
      <c r="S1796" t="s">
        <v>233769</v>
      </c>
    </row>
    <row r="1797" spans="1:19" x14ac:dyDescent="0.35">
      <c r="A1797" s="1">
        <v>2327</v>
      </c>
      <c r="B1797" t="s">
        <v>1312</v>
      </c>
      <c r="C1797" t="s">
        <v>47046</v>
      </c>
      <c r="D1797" t="s">
        <v>4</v>
      </c>
      <c r="F1797" t="s">
        <v>120190</v>
      </c>
      <c r="G1797">
        <v>1.24E-6</v>
      </c>
      <c r="H1797" t="s">
        <v>1312</v>
      </c>
      <c r="I1797" t="s">
        <v>125850</v>
      </c>
      <c r="J1797" s="2" t="s">
        <v>170885</v>
      </c>
      <c r="K1797" t="s">
        <v>209418</v>
      </c>
      <c r="L1797" t="s">
        <v>228704</v>
      </c>
      <c r="M1797" t="s">
        <v>228725</v>
      </c>
      <c r="O1797" t="s">
        <v>229148</v>
      </c>
      <c r="P1797" t="s">
        <v>229148</v>
      </c>
      <c r="Q1797" t="s">
        <v>120087</v>
      </c>
      <c r="R1797" t="s">
        <v>208621</v>
      </c>
      <c r="S1797" t="s">
        <v>233769</v>
      </c>
    </row>
    <row r="1798" spans="1:19" x14ac:dyDescent="0.35">
      <c r="A1798" s="1">
        <v>2332</v>
      </c>
      <c r="B1798" t="s">
        <v>1313</v>
      </c>
      <c r="C1798" t="s">
        <v>47047</v>
      </c>
      <c r="D1798" t="s">
        <v>5</v>
      </c>
      <c r="E1798" t="s">
        <v>119955</v>
      </c>
      <c r="F1798" t="s">
        <v>120919</v>
      </c>
      <c r="G1798">
        <v>5.4999999999999999E-6</v>
      </c>
      <c r="H1798" t="s">
        <v>1313</v>
      </c>
      <c r="I1798" t="s">
        <v>125851</v>
      </c>
      <c r="J1798" s="2" t="s">
        <v>170886</v>
      </c>
      <c r="K1798" t="s">
        <v>209419</v>
      </c>
      <c r="L1798" t="s">
        <v>228704</v>
      </c>
      <c r="M1798" t="s">
        <v>228729</v>
      </c>
      <c r="N1798" t="s">
        <v>228931</v>
      </c>
      <c r="O1798" t="s">
        <v>229231</v>
      </c>
      <c r="P1798" t="s">
        <v>229231</v>
      </c>
      <c r="Q1798" t="s">
        <v>121258</v>
      </c>
      <c r="R1798" t="s">
        <v>208621</v>
      </c>
      <c r="S1798" t="s">
        <v>233769</v>
      </c>
    </row>
    <row r="1799" spans="1:19" x14ac:dyDescent="0.35">
      <c r="A1799" s="1">
        <v>2333</v>
      </c>
      <c r="B1799" t="s">
        <v>1313</v>
      </c>
      <c r="C1799" t="s">
        <v>47048</v>
      </c>
      <c r="D1799" t="s">
        <v>5</v>
      </c>
      <c r="E1799" t="s">
        <v>119955</v>
      </c>
      <c r="F1799" t="s">
        <v>120920</v>
      </c>
      <c r="G1799">
        <v>5.0000000000000004E-6</v>
      </c>
      <c r="H1799" t="s">
        <v>1313</v>
      </c>
      <c r="I1799" t="s">
        <v>125851</v>
      </c>
      <c r="J1799" s="2" t="s">
        <v>170886</v>
      </c>
      <c r="K1799" t="s">
        <v>209419</v>
      </c>
      <c r="L1799" t="s">
        <v>228704</v>
      </c>
      <c r="M1799" t="s">
        <v>228729</v>
      </c>
      <c r="N1799" t="s">
        <v>228931</v>
      </c>
      <c r="O1799" t="s">
        <v>229231</v>
      </c>
      <c r="P1799" t="s">
        <v>229231</v>
      </c>
      <c r="Q1799" t="s">
        <v>121258</v>
      </c>
      <c r="R1799" t="s">
        <v>208621</v>
      </c>
      <c r="S1799" t="s">
        <v>233769</v>
      </c>
    </row>
    <row r="1800" spans="1:19" x14ac:dyDescent="0.35">
      <c r="A1800" s="1">
        <v>2335</v>
      </c>
      <c r="B1800" t="s">
        <v>1313</v>
      </c>
      <c r="C1800" t="s">
        <v>47049</v>
      </c>
      <c r="D1800" t="s">
        <v>5</v>
      </c>
      <c r="E1800" t="s">
        <v>119954</v>
      </c>
      <c r="F1800" t="s">
        <v>120921</v>
      </c>
      <c r="G1800">
        <v>1.5E-5</v>
      </c>
      <c r="H1800" t="s">
        <v>1313</v>
      </c>
      <c r="I1800" t="s">
        <v>125851</v>
      </c>
      <c r="J1800" s="2" t="s">
        <v>170886</v>
      </c>
      <c r="K1800" t="s">
        <v>209419</v>
      </c>
      <c r="L1800" t="s">
        <v>228704</v>
      </c>
      <c r="M1800" t="s">
        <v>228729</v>
      </c>
      <c r="N1800" t="s">
        <v>228931</v>
      </c>
      <c r="O1800" t="s">
        <v>229231</v>
      </c>
      <c r="P1800" t="s">
        <v>229231</v>
      </c>
      <c r="Q1800" t="s">
        <v>121258</v>
      </c>
      <c r="R1800" t="s">
        <v>208621</v>
      </c>
      <c r="S1800" t="s">
        <v>233769</v>
      </c>
    </row>
    <row r="1801" spans="1:19" x14ac:dyDescent="0.35">
      <c r="A1801" s="1">
        <v>2336</v>
      </c>
      <c r="B1801" t="s">
        <v>1314</v>
      </c>
      <c r="C1801" t="s">
        <v>47050</v>
      </c>
      <c r="D1801" t="s">
        <v>4</v>
      </c>
      <c r="F1801" t="s">
        <v>120464</v>
      </c>
      <c r="G1801">
        <v>2.4999999999999999E-8</v>
      </c>
      <c r="H1801" t="s">
        <v>1314</v>
      </c>
      <c r="I1801" t="s">
        <v>125852</v>
      </c>
      <c r="J1801" s="2" t="s">
        <v>170887</v>
      </c>
      <c r="K1801" t="s">
        <v>209420</v>
      </c>
      <c r="L1801" t="s">
        <v>228704</v>
      </c>
      <c r="M1801" t="s">
        <v>12</v>
      </c>
      <c r="N1801" t="s">
        <v>228878</v>
      </c>
      <c r="O1801" t="s">
        <v>229181</v>
      </c>
      <c r="P1801" t="s">
        <v>230154</v>
      </c>
      <c r="Q1801" t="s">
        <v>120082</v>
      </c>
      <c r="R1801" t="s">
        <v>208621</v>
      </c>
      <c r="S1801" t="s">
        <v>233769</v>
      </c>
    </row>
    <row r="1802" spans="1:19" x14ac:dyDescent="0.35">
      <c r="A1802" s="1">
        <v>2337</v>
      </c>
      <c r="B1802" t="s">
        <v>1314</v>
      </c>
      <c r="C1802" t="s">
        <v>47051</v>
      </c>
      <c r="D1802" t="s">
        <v>4</v>
      </c>
      <c r="F1802" t="s">
        <v>120109</v>
      </c>
      <c r="G1802">
        <v>1.1000000000000001E-7</v>
      </c>
      <c r="H1802" t="s">
        <v>1314</v>
      </c>
      <c r="I1802" t="s">
        <v>125852</v>
      </c>
      <c r="J1802" s="2" t="s">
        <v>170887</v>
      </c>
      <c r="K1802" t="s">
        <v>209420</v>
      </c>
      <c r="L1802" t="s">
        <v>228704</v>
      </c>
      <c r="M1802" t="s">
        <v>12</v>
      </c>
      <c r="N1802" t="s">
        <v>228878</v>
      </c>
      <c r="O1802" t="s">
        <v>229181</v>
      </c>
      <c r="P1802" t="s">
        <v>230154</v>
      </c>
      <c r="Q1802" t="s">
        <v>120082</v>
      </c>
      <c r="R1802" t="s">
        <v>208621</v>
      </c>
      <c r="S1802" t="s">
        <v>233769</v>
      </c>
    </row>
    <row r="1803" spans="1:19" x14ac:dyDescent="0.35">
      <c r="A1803" s="1">
        <v>2339</v>
      </c>
      <c r="B1803" t="s">
        <v>1315</v>
      </c>
      <c r="C1803" t="s">
        <v>47052</v>
      </c>
      <c r="D1803" t="s">
        <v>4</v>
      </c>
      <c r="F1803" t="s">
        <v>120382</v>
      </c>
      <c r="G1803">
        <v>9.9999999999999995E-7</v>
      </c>
      <c r="H1803" t="s">
        <v>1315</v>
      </c>
      <c r="I1803" t="s">
        <v>125853</v>
      </c>
      <c r="J1803" s="2" t="s">
        <v>170888</v>
      </c>
      <c r="K1803" t="s">
        <v>209421</v>
      </c>
      <c r="L1803" t="s">
        <v>228704</v>
      </c>
      <c r="M1803" t="s">
        <v>8</v>
      </c>
      <c r="N1803" t="s">
        <v>228828</v>
      </c>
      <c r="O1803" t="s">
        <v>229113</v>
      </c>
      <c r="P1803" t="s">
        <v>230081</v>
      </c>
      <c r="Q1803" t="s">
        <v>120059</v>
      </c>
      <c r="R1803" t="s">
        <v>208621</v>
      </c>
      <c r="S1803" t="s">
        <v>233769</v>
      </c>
    </row>
    <row r="1804" spans="1:19" x14ac:dyDescent="0.35">
      <c r="A1804" s="1">
        <v>2340</v>
      </c>
      <c r="B1804" t="s">
        <v>1316</v>
      </c>
      <c r="C1804" t="s">
        <v>47053</v>
      </c>
      <c r="D1804" t="s">
        <v>4</v>
      </c>
      <c r="F1804" t="s">
        <v>120571</v>
      </c>
      <c r="G1804">
        <v>1.1999999999999999E-7</v>
      </c>
      <c r="H1804" t="s">
        <v>1316</v>
      </c>
      <c r="I1804" t="s">
        <v>125854</v>
      </c>
      <c r="J1804" s="2" t="s">
        <v>170889</v>
      </c>
      <c r="K1804" t="s">
        <v>209422</v>
      </c>
      <c r="L1804" t="s">
        <v>228704</v>
      </c>
      <c r="M1804" t="s">
        <v>8</v>
      </c>
      <c r="N1804" t="s">
        <v>228828</v>
      </c>
      <c r="O1804" t="s">
        <v>229108</v>
      </c>
      <c r="P1804" t="s">
        <v>229108</v>
      </c>
      <c r="Q1804" t="s">
        <v>122465</v>
      </c>
      <c r="R1804" t="s">
        <v>208621</v>
      </c>
      <c r="S1804" t="s">
        <v>233769</v>
      </c>
    </row>
    <row r="1805" spans="1:19" x14ac:dyDescent="0.35">
      <c r="A1805" s="1">
        <v>2341</v>
      </c>
      <c r="B1805" t="s">
        <v>1316</v>
      </c>
      <c r="C1805" t="s">
        <v>47054</v>
      </c>
      <c r="D1805" t="s">
        <v>4</v>
      </c>
      <c r="F1805" t="s">
        <v>120194</v>
      </c>
      <c r="G1805">
        <v>2E-8</v>
      </c>
      <c r="H1805" t="s">
        <v>1316</v>
      </c>
      <c r="I1805" t="s">
        <v>125854</v>
      </c>
      <c r="J1805" s="2" t="s">
        <v>170889</v>
      </c>
      <c r="K1805" t="s">
        <v>209422</v>
      </c>
      <c r="L1805" t="s">
        <v>228704</v>
      </c>
      <c r="M1805" t="s">
        <v>8</v>
      </c>
      <c r="N1805" t="s">
        <v>228828</v>
      </c>
      <c r="O1805" t="s">
        <v>229108</v>
      </c>
      <c r="P1805" t="s">
        <v>229108</v>
      </c>
      <c r="Q1805" t="s">
        <v>122465</v>
      </c>
      <c r="R1805" t="s">
        <v>208621</v>
      </c>
      <c r="S1805" t="s">
        <v>233769</v>
      </c>
    </row>
    <row r="1806" spans="1:19" x14ac:dyDescent="0.35">
      <c r="A1806" s="1">
        <v>2342</v>
      </c>
      <c r="B1806" t="s">
        <v>1316</v>
      </c>
      <c r="C1806" t="s">
        <v>47055</v>
      </c>
      <c r="D1806" t="s">
        <v>4</v>
      </c>
      <c r="F1806" t="s">
        <v>120158</v>
      </c>
      <c r="G1806">
        <v>3.1E-7</v>
      </c>
      <c r="H1806" t="s">
        <v>1316</v>
      </c>
      <c r="I1806" t="s">
        <v>125854</v>
      </c>
      <c r="J1806" s="2" t="s">
        <v>170889</v>
      </c>
      <c r="K1806" t="s">
        <v>209422</v>
      </c>
      <c r="L1806" t="s">
        <v>228704</v>
      </c>
      <c r="M1806" t="s">
        <v>8</v>
      </c>
      <c r="N1806" t="s">
        <v>228828</v>
      </c>
      <c r="O1806" t="s">
        <v>229108</v>
      </c>
      <c r="P1806" t="s">
        <v>229108</v>
      </c>
      <c r="Q1806" t="s">
        <v>122465</v>
      </c>
      <c r="R1806" t="s">
        <v>208621</v>
      </c>
      <c r="S1806" t="s">
        <v>233769</v>
      </c>
    </row>
    <row r="1807" spans="1:19" x14ac:dyDescent="0.35">
      <c r="A1807" s="1">
        <v>2343</v>
      </c>
      <c r="B1807" t="s">
        <v>1317</v>
      </c>
      <c r="C1807" t="s">
        <v>47056</v>
      </c>
      <c r="D1807" t="s">
        <v>4</v>
      </c>
      <c r="F1807" t="s">
        <v>120351</v>
      </c>
      <c r="G1807">
        <v>6.2500000000000005E-7</v>
      </c>
      <c r="H1807" t="s">
        <v>1317</v>
      </c>
      <c r="I1807" t="s">
        <v>125855</v>
      </c>
      <c r="J1807" s="2" t="s">
        <v>170890</v>
      </c>
      <c r="K1807" t="s">
        <v>209423</v>
      </c>
      <c r="L1807" t="s">
        <v>228704</v>
      </c>
      <c r="M1807" t="s">
        <v>228717</v>
      </c>
      <c r="N1807" t="s">
        <v>228845</v>
      </c>
      <c r="O1807" t="s">
        <v>229130</v>
      </c>
      <c r="P1807" t="s">
        <v>229130</v>
      </c>
      <c r="Q1807" t="s">
        <v>120279</v>
      </c>
      <c r="R1807" t="s">
        <v>208621</v>
      </c>
      <c r="S1807" t="s">
        <v>233769</v>
      </c>
    </row>
    <row r="1808" spans="1:19" x14ac:dyDescent="0.35">
      <c r="A1808" s="1">
        <v>2344</v>
      </c>
      <c r="B1808" t="s">
        <v>1318</v>
      </c>
      <c r="C1808" t="s">
        <v>47057</v>
      </c>
      <c r="D1808" t="s">
        <v>4</v>
      </c>
      <c r="F1808" t="s">
        <v>120087</v>
      </c>
      <c r="G1808">
        <v>4.9999999999999998E-7</v>
      </c>
      <c r="H1808" t="s">
        <v>1318</v>
      </c>
      <c r="I1808" t="s">
        <v>125856</v>
      </c>
      <c r="J1808" s="2" t="s">
        <v>170891</v>
      </c>
      <c r="K1808" t="s">
        <v>209424</v>
      </c>
      <c r="L1808" t="s">
        <v>228704</v>
      </c>
      <c r="M1808" t="s">
        <v>12</v>
      </c>
      <c r="N1808" t="s">
        <v>228899</v>
      </c>
      <c r="O1808" t="s">
        <v>229323</v>
      </c>
      <c r="P1808" t="s">
        <v>229323</v>
      </c>
      <c r="Q1808" t="s">
        <v>120042</v>
      </c>
      <c r="R1808" t="s">
        <v>208621</v>
      </c>
      <c r="S1808" t="s">
        <v>233769</v>
      </c>
    </row>
    <row r="1809" spans="1:19" x14ac:dyDescent="0.35">
      <c r="A1809" s="1">
        <v>2345</v>
      </c>
      <c r="B1809" t="s">
        <v>1319</v>
      </c>
      <c r="C1809" t="s">
        <v>47058</v>
      </c>
      <c r="D1809" t="s">
        <v>4</v>
      </c>
      <c r="F1809" t="s">
        <v>120922</v>
      </c>
      <c r="G1809">
        <v>4.4461099999999998E-7</v>
      </c>
      <c r="H1809" t="s">
        <v>1319</v>
      </c>
      <c r="I1809" t="s">
        <v>125857</v>
      </c>
      <c r="J1809" s="2" t="s">
        <v>170892</v>
      </c>
      <c r="K1809" t="s">
        <v>209425</v>
      </c>
      <c r="L1809" t="s">
        <v>228704</v>
      </c>
      <c r="M1809" t="s">
        <v>228750</v>
      </c>
      <c r="N1809" t="s">
        <v>228907</v>
      </c>
      <c r="O1809" t="s">
        <v>229277</v>
      </c>
      <c r="P1809" t="s">
        <v>229277</v>
      </c>
      <c r="Q1809" t="s">
        <v>120922</v>
      </c>
      <c r="R1809" t="s">
        <v>208621</v>
      </c>
      <c r="S1809" t="s">
        <v>233769</v>
      </c>
    </row>
    <row r="1810" spans="1:19" x14ac:dyDescent="0.35">
      <c r="A1810" s="1">
        <v>2347</v>
      </c>
      <c r="B1810" t="s">
        <v>1320</v>
      </c>
      <c r="C1810" t="s">
        <v>47059</v>
      </c>
      <c r="D1810" t="s">
        <v>5</v>
      </c>
      <c r="E1810" t="s">
        <v>119954</v>
      </c>
      <c r="F1810" t="s">
        <v>120433</v>
      </c>
      <c r="G1810">
        <v>3.1999999999999999E-5</v>
      </c>
      <c r="H1810" t="s">
        <v>1320</v>
      </c>
      <c r="I1810" t="s">
        <v>125858</v>
      </c>
      <c r="J1810" s="2" t="s">
        <v>170893</v>
      </c>
      <c r="K1810" t="s">
        <v>209426</v>
      </c>
      <c r="L1810" t="s">
        <v>228704</v>
      </c>
      <c r="M1810" t="s">
        <v>9</v>
      </c>
      <c r="N1810" t="s">
        <v>228844</v>
      </c>
      <c r="O1810" t="s">
        <v>229189</v>
      </c>
      <c r="P1810" t="s">
        <v>229189</v>
      </c>
      <c r="R1810" t="s">
        <v>208621</v>
      </c>
      <c r="S1810" t="s">
        <v>233769</v>
      </c>
    </row>
    <row r="1811" spans="1:19" x14ac:dyDescent="0.35">
      <c r="A1811" s="1">
        <v>2348</v>
      </c>
      <c r="B1811" t="s">
        <v>1321</v>
      </c>
      <c r="C1811" t="s">
        <v>47060</v>
      </c>
      <c r="D1811" t="s">
        <v>4</v>
      </c>
      <c r="F1811" t="s">
        <v>120644</v>
      </c>
      <c r="G1811">
        <v>8.1744899999999998E-7</v>
      </c>
      <c r="H1811" t="s">
        <v>1321</v>
      </c>
      <c r="I1811" t="s">
        <v>125859</v>
      </c>
      <c r="J1811" s="2" t="s">
        <v>170894</v>
      </c>
      <c r="K1811" t="s">
        <v>209427</v>
      </c>
      <c r="L1811" t="s">
        <v>228704</v>
      </c>
      <c r="M1811" t="s">
        <v>228750</v>
      </c>
      <c r="N1811" t="s">
        <v>228851</v>
      </c>
      <c r="O1811" t="s">
        <v>229258</v>
      </c>
      <c r="P1811" t="s">
        <v>230269</v>
      </c>
      <c r="R1811" t="s">
        <v>208621</v>
      </c>
      <c r="S1811" t="s">
        <v>233769</v>
      </c>
    </row>
    <row r="1812" spans="1:19" x14ac:dyDescent="0.35">
      <c r="A1812" s="1">
        <v>2349</v>
      </c>
      <c r="B1812" t="s">
        <v>1322</v>
      </c>
      <c r="C1812" t="s">
        <v>47061</v>
      </c>
      <c r="D1812" t="s">
        <v>5</v>
      </c>
      <c r="E1812" t="s">
        <v>119955</v>
      </c>
      <c r="F1812" t="s">
        <v>120735</v>
      </c>
      <c r="G1812">
        <v>3.9999999999999998E-6</v>
      </c>
      <c r="H1812" t="s">
        <v>1322</v>
      </c>
      <c r="I1812" t="s">
        <v>125860</v>
      </c>
      <c r="J1812" s="2" t="s">
        <v>170895</v>
      </c>
      <c r="K1812" t="s">
        <v>208658</v>
      </c>
      <c r="L1812" t="s">
        <v>228704</v>
      </c>
      <c r="M1812" t="s">
        <v>14</v>
      </c>
      <c r="Q1812" t="s">
        <v>120052</v>
      </c>
      <c r="R1812" t="s">
        <v>208621</v>
      </c>
      <c r="S1812" t="s">
        <v>233769</v>
      </c>
    </row>
    <row r="1813" spans="1:19" x14ac:dyDescent="0.35">
      <c r="A1813" s="1">
        <v>2350</v>
      </c>
      <c r="B1813" t="s">
        <v>1322</v>
      </c>
      <c r="C1813" t="s">
        <v>47062</v>
      </c>
      <c r="D1813" t="s">
        <v>5</v>
      </c>
      <c r="E1813" t="s">
        <v>119954</v>
      </c>
      <c r="F1813" t="s">
        <v>120405</v>
      </c>
      <c r="G1813">
        <v>2.3E-6</v>
      </c>
      <c r="H1813" t="s">
        <v>1322</v>
      </c>
      <c r="I1813" t="s">
        <v>125860</v>
      </c>
      <c r="J1813" s="2" t="s">
        <v>170895</v>
      </c>
      <c r="K1813" t="s">
        <v>208658</v>
      </c>
      <c r="L1813" t="s">
        <v>228704</v>
      </c>
      <c r="M1813" t="s">
        <v>14</v>
      </c>
      <c r="Q1813" t="s">
        <v>120052</v>
      </c>
      <c r="R1813" t="s">
        <v>208621</v>
      </c>
      <c r="S1813" t="s">
        <v>233769</v>
      </c>
    </row>
    <row r="1814" spans="1:19" x14ac:dyDescent="0.35">
      <c r="A1814" s="1">
        <v>2351</v>
      </c>
      <c r="B1814" t="s">
        <v>1323</v>
      </c>
      <c r="C1814" t="s">
        <v>47063</v>
      </c>
      <c r="D1814" t="s">
        <v>4</v>
      </c>
      <c r="F1814" t="s">
        <v>120492</v>
      </c>
      <c r="G1814">
        <v>1.9999999999999999E-7</v>
      </c>
      <c r="H1814" t="s">
        <v>1323</v>
      </c>
      <c r="I1814" t="s">
        <v>125861</v>
      </c>
      <c r="J1814" s="2" t="s">
        <v>170896</v>
      </c>
      <c r="K1814" t="s">
        <v>209428</v>
      </c>
      <c r="L1814" t="s">
        <v>228704</v>
      </c>
      <c r="M1814" t="s">
        <v>8</v>
      </c>
      <c r="N1814" t="s">
        <v>228834</v>
      </c>
      <c r="O1814" t="s">
        <v>229114</v>
      </c>
      <c r="P1814" t="s">
        <v>230082</v>
      </c>
      <c r="Q1814" t="s">
        <v>119985</v>
      </c>
      <c r="R1814" t="s">
        <v>208621</v>
      </c>
      <c r="S1814" t="s">
        <v>233769</v>
      </c>
    </row>
    <row r="1815" spans="1:19" x14ac:dyDescent="0.35">
      <c r="A1815" s="1">
        <v>2352</v>
      </c>
      <c r="B1815" t="s">
        <v>1324</v>
      </c>
      <c r="C1815" t="s">
        <v>47064</v>
      </c>
      <c r="D1815" t="s">
        <v>5</v>
      </c>
      <c r="F1815" t="s">
        <v>120239</v>
      </c>
      <c r="G1815">
        <v>2.0000000000000001E-9</v>
      </c>
      <c r="H1815" t="s">
        <v>1324</v>
      </c>
      <c r="I1815" t="s">
        <v>125862</v>
      </c>
      <c r="J1815" s="2" t="s">
        <v>170897</v>
      </c>
      <c r="K1815" t="s">
        <v>209429</v>
      </c>
      <c r="L1815" t="s">
        <v>228704</v>
      </c>
      <c r="Q1815" t="s">
        <v>120923</v>
      </c>
      <c r="R1815" t="s">
        <v>208621</v>
      </c>
      <c r="S1815" t="s">
        <v>233769</v>
      </c>
    </row>
    <row r="1816" spans="1:19" x14ac:dyDescent="0.35">
      <c r="A1816" s="1">
        <v>2353</v>
      </c>
      <c r="B1816" t="s">
        <v>1325</v>
      </c>
      <c r="C1816" t="s">
        <v>47065</v>
      </c>
      <c r="D1816" t="s">
        <v>4</v>
      </c>
      <c r="F1816" t="s">
        <v>120072</v>
      </c>
      <c r="G1816">
        <v>9.9999999999999995E-8</v>
      </c>
      <c r="H1816" t="s">
        <v>1325</v>
      </c>
      <c r="I1816" t="s">
        <v>125863</v>
      </c>
      <c r="J1816" s="2" t="s">
        <v>170898</v>
      </c>
      <c r="K1816" t="s">
        <v>209430</v>
      </c>
      <c r="L1816" t="s">
        <v>228704</v>
      </c>
      <c r="M1816" t="s">
        <v>14</v>
      </c>
      <c r="N1816" t="s">
        <v>228857</v>
      </c>
      <c r="O1816" t="s">
        <v>229149</v>
      </c>
      <c r="P1816" t="s">
        <v>229149</v>
      </c>
      <c r="Q1816" t="s">
        <v>120419</v>
      </c>
      <c r="R1816" t="s">
        <v>208621</v>
      </c>
      <c r="S1816" t="s">
        <v>233769</v>
      </c>
    </row>
    <row r="1817" spans="1:19" x14ac:dyDescent="0.35">
      <c r="A1817" s="1">
        <v>2354</v>
      </c>
      <c r="B1817" t="s">
        <v>1326</v>
      </c>
      <c r="C1817" t="s">
        <v>47066</v>
      </c>
      <c r="D1817" t="s">
        <v>4</v>
      </c>
      <c r="F1817" t="s">
        <v>120923</v>
      </c>
      <c r="G1817">
        <v>1.4481399999999999E-7</v>
      </c>
      <c r="H1817" t="s">
        <v>1326</v>
      </c>
      <c r="I1817" t="s">
        <v>125864</v>
      </c>
      <c r="J1817" s="2" t="s">
        <v>170899</v>
      </c>
      <c r="K1817" t="s">
        <v>209431</v>
      </c>
      <c r="L1817" t="s">
        <v>228704</v>
      </c>
      <c r="M1817" t="s">
        <v>15</v>
      </c>
      <c r="N1817" t="s">
        <v>228849</v>
      </c>
      <c r="O1817" t="s">
        <v>229134</v>
      </c>
      <c r="P1817" t="s">
        <v>229134</v>
      </c>
      <c r="Q1817" t="s">
        <v>120216</v>
      </c>
      <c r="R1817" t="s">
        <v>208621</v>
      </c>
      <c r="S1817" t="s">
        <v>233769</v>
      </c>
    </row>
    <row r="1818" spans="1:19" x14ac:dyDescent="0.35">
      <c r="A1818" s="1">
        <v>2356</v>
      </c>
      <c r="B1818" t="s">
        <v>1327</v>
      </c>
      <c r="C1818" t="s">
        <v>47067</v>
      </c>
      <c r="D1818" t="s">
        <v>5</v>
      </c>
      <c r="F1818" t="s">
        <v>120625</v>
      </c>
      <c r="G1818">
        <v>1.1E-5</v>
      </c>
      <c r="H1818" t="s">
        <v>1327</v>
      </c>
      <c r="I1818" t="s">
        <v>125865</v>
      </c>
      <c r="J1818" s="2" t="s">
        <v>170900</v>
      </c>
      <c r="K1818" t="s">
        <v>209432</v>
      </c>
      <c r="L1818" t="s">
        <v>228704</v>
      </c>
      <c r="M1818" t="s">
        <v>228723</v>
      </c>
      <c r="N1818" t="s">
        <v>228901</v>
      </c>
      <c r="O1818" t="s">
        <v>229226</v>
      </c>
      <c r="P1818" t="s">
        <v>229226</v>
      </c>
      <c r="R1818" t="s">
        <v>208621</v>
      </c>
      <c r="S1818" t="s">
        <v>233769</v>
      </c>
    </row>
    <row r="1819" spans="1:19" x14ac:dyDescent="0.35">
      <c r="A1819" s="1">
        <v>2357</v>
      </c>
      <c r="B1819" t="s">
        <v>1328</v>
      </c>
      <c r="C1819" t="s">
        <v>47068</v>
      </c>
      <c r="D1819" t="s">
        <v>4</v>
      </c>
      <c r="F1819" t="s">
        <v>120768</v>
      </c>
      <c r="G1819">
        <v>3.4516999999999997E-8</v>
      </c>
      <c r="H1819" t="s">
        <v>1328</v>
      </c>
      <c r="I1819" t="s">
        <v>125866</v>
      </c>
      <c r="J1819" s="2" t="s">
        <v>170901</v>
      </c>
      <c r="K1819" t="s">
        <v>209098</v>
      </c>
      <c r="L1819" t="s">
        <v>228704</v>
      </c>
      <c r="M1819" t="s">
        <v>13</v>
      </c>
      <c r="N1819" t="s">
        <v>228826</v>
      </c>
      <c r="O1819" t="s">
        <v>229146</v>
      </c>
      <c r="P1819" t="s">
        <v>229146</v>
      </c>
      <c r="Q1819" t="s">
        <v>120192</v>
      </c>
      <c r="R1819" t="s">
        <v>208621</v>
      </c>
      <c r="S1819" t="s">
        <v>233769</v>
      </c>
    </row>
    <row r="1820" spans="1:19" x14ac:dyDescent="0.35">
      <c r="A1820" s="1">
        <v>2358</v>
      </c>
      <c r="B1820" t="s">
        <v>1329</v>
      </c>
      <c r="C1820" t="s">
        <v>47069</v>
      </c>
      <c r="D1820" t="s">
        <v>5</v>
      </c>
      <c r="E1820" t="s">
        <v>119954</v>
      </c>
      <c r="F1820" t="s">
        <v>120862</v>
      </c>
      <c r="G1820">
        <v>1.9000000000000001E-5</v>
      </c>
      <c r="H1820" t="s">
        <v>1329</v>
      </c>
      <c r="I1820" t="s">
        <v>125867</v>
      </c>
      <c r="K1820" t="s">
        <v>209433</v>
      </c>
      <c r="L1820" t="s">
        <v>228704</v>
      </c>
      <c r="M1820" t="s">
        <v>9</v>
      </c>
      <c r="N1820" t="s">
        <v>228844</v>
      </c>
      <c r="O1820" t="s">
        <v>229189</v>
      </c>
      <c r="P1820" t="s">
        <v>229189</v>
      </c>
      <c r="Q1820" t="s">
        <v>120060</v>
      </c>
      <c r="R1820" t="s">
        <v>208621</v>
      </c>
      <c r="S1820" t="s">
        <v>233769</v>
      </c>
    </row>
    <row r="1821" spans="1:19" x14ac:dyDescent="0.35">
      <c r="A1821" s="1">
        <v>2359</v>
      </c>
      <c r="B1821" t="s">
        <v>1330</v>
      </c>
      <c r="C1821" t="s">
        <v>47070</v>
      </c>
      <c r="D1821" t="s">
        <v>4</v>
      </c>
      <c r="F1821" t="s">
        <v>120304</v>
      </c>
      <c r="G1821">
        <v>1.5E-6</v>
      </c>
      <c r="H1821" t="s">
        <v>1330</v>
      </c>
      <c r="I1821" t="s">
        <v>125868</v>
      </c>
      <c r="J1821" s="2" t="s">
        <v>170902</v>
      </c>
      <c r="K1821" t="s">
        <v>209434</v>
      </c>
      <c r="L1821" t="s">
        <v>228704</v>
      </c>
      <c r="M1821" t="s">
        <v>8</v>
      </c>
      <c r="N1821" t="s">
        <v>228873</v>
      </c>
      <c r="O1821" t="s">
        <v>229170</v>
      </c>
      <c r="P1821" t="s">
        <v>229170</v>
      </c>
      <c r="Q1821" t="s">
        <v>120665</v>
      </c>
      <c r="R1821" t="s">
        <v>208621</v>
      </c>
      <c r="S1821" t="s">
        <v>233769</v>
      </c>
    </row>
    <row r="1822" spans="1:19" x14ac:dyDescent="0.35">
      <c r="A1822" s="1">
        <v>2360</v>
      </c>
      <c r="B1822" t="s">
        <v>1330</v>
      </c>
      <c r="C1822" t="s">
        <v>47071</v>
      </c>
      <c r="D1822" t="s">
        <v>5</v>
      </c>
      <c r="E1822" t="s">
        <v>119955</v>
      </c>
      <c r="F1822" t="s">
        <v>120389</v>
      </c>
      <c r="G1822">
        <v>1.0000000000000001E-5</v>
      </c>
      <c r="H1822" t="s">
        <v>1330</v>
      </c>
      <c r="I1822" t="s">
        <v>125868</v>
      </c>
      <c r="J1822" s="2" t="s">
        <v>170902</v>
      </c>
      <c r="K1822" t="s">
        <v>209434</v>
      </c>
      <c r="L1822" t="s">
        <v>228704</v>
      </c>
      <c r="M1822" t="s">
        <v>8</v>
      </c>
      <c r="N1822" t="s">
        <v>228873</v>
      </c>
      <c r="O1822" t="s">
        <v>229170</v>
      </c>
      <c r="P1822" t="s">
        <v>229170</v>
      </c>
      <c r="Q1822" t="s">
        <v>120665</v>
      </c>
      <c r="R1822" t="s">
        <v>208621</v>
      </c>
      <c r="S1822" t="s">
        <v>233769</v>
      </c>
    </row>
    <row r="1823" spans="1:19" x14ac:dyDescent="0.35">
      <c r="A1823" s="1">
        <v>2361</v>
      </c>
      <c r="B1823" t="s">
        <v>1330</v>
      </c>
      <c r="C1823" t="s">
        <v>47072</v>
      </c>
      <c r="D1823" t="s">
        <v>5</v>
      </c>
      <c r="E1823" t="s">
        <v>119954</v>
      </c>
      <c r="F1823" t="s">
        <v>120924</v>
      </c>
      <c r="G1823">
        <v>6.2000000000000003E-5</v>
      </c>
      <c r="H1823" t="s">
        <v>1330</v>
      </c>
      <c r="I1823" t="s">
        <v>125868</v>
      </c>
      <c r="J1823" s="2" t="s">
        <v>170902</v>
      </c>
      <c r="K1823" t="s">
        <v>209434</v>
      </c>
      <c r="L1823" t="s">
        <v>228704</v>
      </c>
      <c r="M1823" t="s">
        <v>8</v>
      </c>
      <c r="N1823" t="s">
        <v>228873</v>
      </c>
      <c r="O1823" t="s">
        <v>229170</v>
      </c>
      <c r="P1823" t="s">
        <v>229170</v>
      </c>
      <c r="Q1823" t="s">
        <v>120665</v>
      </c>
      <c r="R1823" t="s">
        <v>208621</v>
      </c>
      <c r="S1823" t="s">
        <v>233769</v>
      </c>
    </row>
    <row r="1824" spans="1:19" x14ac:dyDescent="0.35">
      <c r="A1824" s="1">
        <v>2362</v>
      </c>
      <c r="B1824" t="s">
        <v>1331</v>
      </c>
      <c r="C1824" t="s">
        <v>47073</v>
      </c>
      <c r="D1824" t="s">
        <v>4</v>
      </c>
      <c r="F1824" t="s">
        <v>120229</v>
      </c>
      <c r="G1824">
        <v>1.5E-6</v>
      </c>
      <c r="H1824" t="s">
        <v>1331</v>
      </c>
      <c r="I1824" t="s">
        <v>125869</v>
      </c>
      <c r="J1824" s="2" t="s">
        <v>170903</v>
      </c>
      <c r="K1824" t="s">
        <v>209435</v>
      </c>
      <c r="L1824" t="s">
        <v>228704</v>
      </c>
      <c r="M1824" t="s">
        <v>8</v>
      </c>
      <c r="N1824" t="s">
        <v>228828</v>
      </c>
      <c r="O1824" t="s">
        <v>229113</v>
      </c>
      <c r="P1824" t="s">
        <v>230081</v>
      </c>
      <c r="Q1824" t="s">
        <v>120107</v>
      </c>
      <c r="R1824" t="s">
        <v>208621</v>
      </c>
      <c r="S1824" t="s">
        <v>233769</v>
      </c>
    </row>
    <row r="1825" spans="1:19" x14ac:dyDescent="0.35">
      <c r="A1825" s="1">
        <v>2363</v>
      </c>
      <c r="B1825" t="s">
        <v>1332</v>
      </c>
      <c r="C1825" t="s">
        <v>47074</v>
      </c>
      <c r="D1825" t="s">
        <v>4</v>
      </c>
      <c r="F1825" t="s">
        <v>119997</v>
      </c>
      <c r="G1825">
        <v>1.9251999999999999E-8</v>
      </c>
      <c r="H1825" t="s">
        <v>1332</v>
      </c>
      <c r="I1825" t="s">
        <v>125870</v>
      </c>
      <c r="J1825" s="2" t="s">
        <v>170904</v>
      </c>
      <c r="K1825" t="s">
        <v>208658</v>
      </c>
      <c r="L1825" t="s">
        <v>228704</v>
      </c>
      <c r="R1825" t="s">
        <v>208621</v>
      </c>
      <c r="S1825" t="s">
        <v>233769</v>
      </c>
    </row>
    <row r="1826" spans="1:19" x14ac:dyDescent="0.35">
      <c r="A1826" s="1">
        <v>2364</v>
      </c>
      <c r="B1826" t="s">
        <v>1333</v>
      </c>
      <c r="C1826" t="s">
        <v>47075</v>
      </c>
      <c r="D1826" t="s">
        <v>5</v>
      </c>
      <c r="E1826" t="s">
        <v>119955</v>
      </c>
      <c r="F1826" t="s">
        <v>120925</v>
      </c>
      <c r="G1826">
        <v>5.0000000000000004E-6</v>
      </c>
      <c r="H1826" t="s">
        <v>1333</v>
      </c>
      <c r="I1826" t="s">
        <v>125871</v>
      </c>
      <c r="J1826" s="2" t="s">
        <v>170905</v>
      </c>
      <c r="K1826" t="s">
        <v>209436</v>
      </c>
      <c r="L1826" t="s">
        <v>228704</v>
      </c>
      <c r="M1826" t="s">
        <v>9</v>
      </c>
      <c r="N1826" t="s">
        <v>228844</v>
      </c>
      <c r="O1826" t="s">
        <v>229189</v>
      </c>
      <c r="P1826" t="s">
        <v>229189</v>
      </c>
      <c r="R1826" t="s">
        <v>208621</v>
      </c>
      <c r="S1826" t="s">
        <v>233769</v>
      </c>
    </row>
    <row r="1827" spans="1:19" x14ac:dyDescent="0.35">
      <c r="A1827" s="1">
        <v>2365</v>
      </c>
      <c r="B1827" t="s">
        <v>1334</v>
      </c>
      <c r="C1827" t="s">
        <v>47076</v>
      </c>
      <c r="D1827" t="s">
        <v>4</v>
      </c>
      <c r="F1827" t="s">
        <v>120926</v>
      </c>
      <c r="G1827">
        <v>4.0000000000000001E-8</v>
      </c>
      <c r="H1827" t="s">
        <v>1334</v>
      </c>
      <c r="I1827" t="s">
        <v>125872</v>
      </c>
      <c r="J1827" s="2" t="s">
        <v>170906</v>
      </c>
      <c r="K1827" t="s">
        <v>209437</v>
      </c>
      <c r="L1827" t="s">
        <v>228704</v>
      </c>
      <c r="M1827" t="s">
        <v>228726</v>
      </c>
      <c r="N1827" t="s">
        <v>228857</v>
      </c>
      <c r="O1827" t="s">
        <v>229273</v>
      </c>
      <c r="P1827" t="s">
        <v>230270</v>
      </c>
      <c r="Q1827" t="s">
        <v>120216</v>
      </c>
      <c r="R1827" t="s">
        <v>208621</v>
      </c>
      <c r="S1827" t="s">
        <v>233769</v>
      </c>
    </row>
    <row r="1828" spans="1:19" x14ac:dyDescent="0.35">
      <c r="A1828" s="1">
        <v>2366</v>
      </c>
      <c r="B1828" t="s">
        <v>1335</v>
      </c>
      <c r="C1828" t="s">
        <v>47077</v>
      </c>
      <c r="D1828" t="s">
        <v>4</v>
      </c>
      <c r="F1828" t="s">
        <v>120502</v>
      </c>
      <c r="G1828">
        <v>2E-8</v>
      </c>
      <c r="H1828" t="s">
        <v>1335</v>
      </c>
      <c r="I1828" t="s">
        <v>125873</v>
      </c>
      <c r="J1828" s="2" t="s">
        <v>170907</v>
      </c>
      <c r="K1828" t="s">
        <v>209438</v>
      </c>
      <c r="L1828" t="s">
        <v>228704</v>
      </c>
      <c r="M1828" t="s">
        <v>8</v>
      </c>
      <c r="N1828" t="s">
        <v>228905</v>
      </c>
      <c r="O1828" t="s">
        <v>229237</v>
      </c>
      <c r="P1828" t="s">
        <v>229237</v>
      </c>
      <c r="Q1828" t="s">
        <v>120059</v>
      </c>
      <c r="R1828" t="s">
        <v>208621</v>
      </c>
      <c r="S1828" t="s">
        <v>233769</v>
      </c>
    </row>
    <row r="1829" spans="1:19" x14ac:dyDescent="0.35">
      <c r="A1829" s="1">
        <v>2371</v>
      </c>
      <c r="B1829" t="s">
        <v>1336</v>
      </c>
      <c r="C1829" t="s">
        <v>47078</v>
      </c>
      <c r="D1829" t="s">
        <v>5</v>
      </c>
      <c r="E1829" t="s">
        <v>119955</v>
      </c>
      <c r="F1829" t="s">
        <v>120148</v>
      </c>
      <c r="G1829">
        <v>5.8000000000000004E-6</v>
      </c>
      <c r="H1829" t="s">
        <v>1336</v>
      </c>
      <c r="I1829" t="s">
        <v>125874</v>
      </c>
      <c r="J1829" s="2" t="s">
        <v>170908</v>
      </c>
      <c r="K1829" t="s">
        <v>209439</v>
      </c>
      <c r="L1829" t="s">
        <v>228704</v>
      </c>
      <c r="M1829" t="s">
        <v>8</v>
      </c>
      <c r="N1829" t="s">
        <v>228828</v>
      </c>
      <c r="O1829" t="s">
        <v>229113</v>
      </c>
      <c r="P1829" t="s">
        <v>230137</v>
      </c>
      <c r="Q1829" t="s">
        <v>120059</v>
      </c>
      <c r="R1829" t="s">
        <v>208621</v>
      </c>
      <c r="S1829" t="s">
        <v>233769</v>
      </c>
    </row>
    <row r="1830" spans="1:19" x14ac:dyDescent="0.35">
      <c r="A1830" s="1">
        <v>2373</v>
      </c>
      <c r="B1830" t="s">
        <v>1337</v>
      </c>
      <c r="C1830" t="s">
        <v>47079</v>
      </c>
      <c r="D1830" t="s">
        <v>5</v>
      </c>
      <c r="E1830" t="s">
        <v>119955</v>
      </c>
      <c r="F1830" t="s">
        <v>120927</v>
      </c>
      <c r="G1830">
        <v>1.0699999999999999E-5</v>
      </c>
      <c r="H1830" t="s">
        <v>1337</v>
      </c>
      <c r="I1830" t="s">
        <v>125875</v>
      </c>
      <c r="K1830" t="s">
        <v>209440</v>
      </c>
      <c r="L1830" t="s">
        <v>228705</v>
      </c>
      <c r="M1830" t="s">
        <v>8</v>
      </c>
      <c r="N1830" t="s">
        <v>228867</v>
      </c>
      <c r="O1830" t="s">
        <v>229163</v>
      </c>
      <c r="P1830" t="s">
        <v>229884</v>
      </c>
      <c r="R1830" t="s">
        <v>208621</v>
      </c>
      <c r="S1830" t="s">
        <v>233769</v>
      </c>
    </row>
    <row r="1831" spans="1:19" x14ac:dyDescent="0.35">
      <c r="A1831" s="1">
        <v>2374</v>
      </c>
      <c r="B1831" t="s">
        <v>1337</v>
      </c>
      <c r="C1831" t="s">
        <v>47080</v>
      </c>
      <c r="D1831" t="s">
        <v>5</v>
      </c>
      <c r="F1831" t="s">
        <v>120799</v>
      </c>
      <c r="G1831">
        <v>1.06952E-7</v>
      </c>
      <c r="H1831" t="s">
        <v>1337</v>
      </c>
      <c r="I1831" t="s">
        <v>125875</v>
      </c>
      <c r="K1831" t="s">
        <v>209440</v>
      </c>
      <c r="L1831" t="s">
        <v>228705</v>
      </c>
      <c r="M1831" t="s">
        <v>8</v>
      </c>
      <c r="N1831" t="s">
        <v>228867</v>
      </c>
      <c r="O1831" t="s">
        <v>229163</v>
      </c>
      <c r="P1831" t="s">
        <v>229884</v>
      </c>
      <c r="R1831" t="s">
        <v>208621</v>
      </c>
      <c r="S1831" t="s">
        <v>233769</v>
      </c>
    </row>
    <row r="1832" spans="1:19" x14ac:dyDescent="0.35">
      <c r="A1832" s="1">
        <v>2376</v>
      </c>
      <c r="B1832" t="s">
        <v>1338</v>
      </c>
      <c r="C1832" t="s">
        <v>47081</v>
      </c>
      <c r="D1832" t="s">
        <v>5</v>
      </c>
      <c r="F1832" t="s">
        <v>120683</v>
      </c>
      <c r="G1832">
        <v>4.0000000000000001E-8</v>
      </c>
      <c r="H1832" t="s">
        <v>1338</v>
      </c>
      <c r="I1832" t="s">
        <v>125876</v>
      </c>
      <c r="J1832" s="2" t="s">
        <v>170909</v>
      </c>
      <c r="K1832" t="s">
        <v>209441</v>
      </c>
      <c r="L1832" t="s">
        <v>228704</v>
      </c>
      <c r="M1832" t="s">
        <v>11</v>
      </c>
      <c r="N1832" t="s">
        <v>228858</v>
      </c>
      <c r="O1832" t="s">
        <v>229219</v>
      </c>
      <c r="P1832" t="s">
        <v>229219</v>
      </c>
      <c r="Q1832" t="s">
        <v>120382</v>
      </c>
      <c r="R1832" t="s">
        <v>208621</v>
      </c>
      <c r="S1832" t="s">
        <v>233769</v>
      </c>
    </row>
    <row r="1833" spans="1:19" x14ac:dyDescent="0.35">
      <c r="A1833" s="1">
        <v>2378</v>
      </c>
      <c r="B1833" t="s">
        <v>1339</v>
      </c>
      <c r="C1833" t="s">
        <v>47082</v>
      </c>
      <c r="D1833" t="s">
        <v>5</v>
      </c>
      <c r="E1833" t="s">
        <v>119955</v>
      </c>
      <c r="F1833" t="s">
        <v>120124</v>
      </c>
      <c r="G1833">
        <v>7.9999999999999996E-6</v>
      </c>
      <c r="H1833" t="s">
        <v>1339</v>
      </c>
      <c r="I1833" t="s">
        <v>125877</v>
      </c>
      <c r="J1833" s="2" t="s">
        <v>170910</v>
      </c>
      <c r="K1833" t="s">
        <v>209442</v>
      </c>
      <c r="L1833" t="s">
        <v>228704</v>
      </c>
      <c r="M1833" t="s">
        <v>8</v>
      </c>
      <c r="N1833" t="s">
        <v>228828</v>
      </c>
      <c r="O1833" t="s">
        <v>229113</v>
      </c>
      <c r="P1833" t="s">
        <v>230081</v>
      </c>
      <c r="Q1833" t="s">
        <v>120848</v>
      </c>
      <c r="R1833" t="s">
        <v>208621</v>
      </c>
      <c r="S1833" t="s">
        <v>233769</v>
      </c>
    </row>
    <row r="1834" spans="1:19" x14ac:dyDescent="0.35">
      <c r="A1834" s="1">
        <v>2379</v>
      </c>
      <c r="B1834" t="s">
        <v>1339</v>
      </c>
      <c r="C1834" t="s">
        <v>47083</v>
      </c>
      <c r="D1834" t="s">
        <v>5</v>
      </c>
      <c r="E1834" t="s">
        <v>119954</v>
      </c>
      <c r="F1834" t="s">
        <v>119984</v>
      </c>
      <c r="G1834">
        <v>1.2E-5</v>
      </c>
      <c r="H1834" t="s">
        <v>1339</v>
      </c>
      <c r="I1834" t="s">
        <v>125877</v>
      </c>
      <c r="J1834" s="2" t="s">
        <v>170910</v>
      </c>
      <c r="K1834" t="s">
        <v>209442</v>
      </c>
      <c r="L1834" t="s">
        <v>228704</v>
      </c>
      <c r="M1834" t="s">
        <v>8</v>
      </c>
      <c r="N1834" t="s">
        <v>228828</v>
      </c>
      <c r="O1834" t="s">
        <v>229113</v>
      </c>
      <c r="P1834" t="s">
        <v>230081</v>
      </c>
      <c r="Q1834" t="s">
        <v>120848</v>
      </c>
      <c r="R1834" t="s">
        <v>208621</v>
      </c>
      <c r="S1834" t="s">
        <v>233769</v>
      </c>
    </row>
    <row r="1835" spans="1:19" x14ac:dyDescent="0.35">
      <c r="A1835" s="1">
        <v>2380</v>
      </c>
      <c r="B1835" t="s">
        <v>1340</v>
      </c>
      <c r="C1835" t="s">
        <v>47084</v>
      </c>
      <c r="D1835" t="s">
        <v>5</v>
      </c>
      <c r="F1835" t="s">
        <v>120928</v>
      </c>
      <c r="G1835">
        <v>4.8684200000000004E-7</v>
      </c>
      <c r="H1835" t="s">
        <v>1340</v>
      </c>
      <c r="I1835" t="s">
        <v>125878</v>
      </c>
      <c r="J1835" s="2" t="s">
        <v>170911</v>
      </c>
      <c r="K1835" t="s">
        <v>209443</v>
      </c>
      <c r="L1835" t="s">
        <v>228706</v>
      </c>
      <c r="M1835" t="s">
        <v>8</v>
      </c>
      <c r="N1835" t="s">
        <v>228842</v>
      </c>
      <c r="O1835" t="s">
        <v>229125</v>
      </c>
      <c r="P1835" t="s">
        <v>230271</v>
      </c>
      <c r="Q1835" t="s">
        <v>120079</v>
      </c>
      <c r="R1835" t="s">
        <v>208621</v>
      </c>
      <c r="S1835" t="s">
        <v>233769</v>
      </c>
    </row>
    <row r="1836" spans="1:19" x14ac:dyDescent="0.35">
      <c r="A1836" s="1">
        <v>2381</v>
      </c>
      <c r="B1836" t="s">
        <v>1340</v>
      </c>
      <c r="C1836" t="s">
        <v>47085</v>
      </c>
      <c r="D1836" t="s">
        <v>5</v>
      </c>
      <c r="F1836" t="s">
        <v>120929</v>
      </c>
      <c r="G1836">
        <v>3.9999999999999998E-6</v>
      </c>
      <c r="H1836" t="s">
        <v>1340</v>
      </c>
      <c r="I1836" t="s">
        <v>125878</v>
      </c>
      <c r="J1836" s="2" t="s">
        <v>170911</v>
      </c>
      <c r="K1836" t="s">
        <v>209443</v>
      </c>
      <c r="L1836" t="s">
        <v>228706</v>
      </c>
      <c r="M1836" t="s">
        <v>8</v>
      </c>
      <c r="N1836" t="s">
        <v>228842</v>
      </c>
      <c r="O1836" t="s">
        <v>229125</v>
      </c>
      <c r="P1836" t="s">
        <v>230271</v>
      </c>
      <c r="Q1836" t="s">
        <v>120079</v>
      </c>
      <c r="R1836" t="s">
        <v>208621</v>
      </c>
      <c r="S1836" t="s">
        <v>233769</v>
      </c>
    </row>
    <row r="1837" spans="1:19" x14ac:dyDescent="0.35">
      <c r="A1837" s="1">
        <v>2383</v>
      </c>
      <c r="B1837" t="s">
        <v>1341</v>
      </c>
      <c r="C1837" t="s">
        <v>47086</v>
      </c>
      <c r="D1837" t="s">
        <v>4</v>
      </c>
      <c r="F1837" t="s">
        <v>120027</v>
      </c>
      <c r="G1837">
        <v>2.7999999999999999E-8</v>
      </c>
      <c r="H1837" t="s">
        <v>1341</v>
      </c>
      <c r="I1837" t="s">
        <v>125879</v>
      </c>
      <c r="J1837" s="2" t="s">
        <v>170912</v>
      </c>
      <c r="K1837" t="s">
        <v>209444</v>
      </c>
      <c r="L1837" t="s">
        <v>228704</v>
      </c>
      <c r="M1837" t="s">
        <v>8</v>
      </c>
      <c r="N1837" t="s">
        <v>228828</v>
      </c>
      <c r="O1837" t="s">
        <v>229113</v>
      </c>
      <c r="P1837" t="s">
        <v>230081</v>
      </c>
      <c r="Q1837" t="s">
        <v>121339</v>
      </c>
      <c r="R1837" t="s">
        <v>208621</v>
      </c>
      <c r="S1837" t="s">
        <v>233769</v>
      </c>
    </row>
    <row r="1838" spans="1:19" x14ac:dyDescent="0.35">
      <c r="A1838" s="1">
        <v>2384</v>
      </c>
      <c r="B1838" t="s">
        <v>1341</v>
      </c>
      <c r="C1838" t="s">
        <v>47087</v>
      </c>
      <c r="D1838" t="s">
        <v>4</v>
      </c>
      <c r="F1838" t="s">
        <v>120390</v>
      </c>
      <c r="G1838">
        <v>1.5E-6</v>
      </c>
      <c r="H1838" t="s">
        <v>1341</v>
      </c>
      <c r="I1838" t="s">
        <v>125879</v>
      </c>
      <c r="J1838" s="2" t="s">
        <v>170912</v>
      </c>
      <c r="K1838" t="s">
        <v>209444</v>
      </c>
      <c r="L1838" t="s">
        <v>228704</v>
      </c>
      <c r="M1838" t="s">
        <v>8</v>
      </c>
      <c r="N1838" t="s">
        <v>228828</v>
      </c>
      <c r="O1838" t="s">
        <v>229113</v>
      </c>
      <c r="P1838" t="s">
        <v>230081</v>
      </c>
      <c r="Q1838" t="s">
        <v>121339</v>
      </c>
      <c r="R1838" t="s">
        <v>208621</v>
      </c>
      <c r="S1838" t="s">
        <v>233769</v>
      </c>
    </row>
    <row r="1839" spans="1:19" x14ac:dyDescent="0.35">
      <c r="A1839" s="1">
        <v>2385</v>
      </c>
      <c r="B1839" t="s">
        <v>1341</v>
      </c>
      <c r="C1839" t="s">
        <v>47088</v>
      </c>
      <c r="D1839" t="s">
        <v>5</v>
      </c>
      <c r="E1839" t="s">
        <v>119955</v>
      </c>
      <c r="F1839" t="s">
        <v>120547</v>
      </c>
      <c r="G1839">
        <v>5.0000000000000004E-6</v>
      </c>
      <c r="H1839" t="s">
        <v>1341</v>
      </c>
      <c r="I1839" t="s">
        <v>125879</v>
      </c>
      <c r="J1839" s="2" t="s">
        <v>170912</v>
      </c>
      <c r="K1839" t="s">
        <v>209444</v>
      </c>
      <c r="L1839" t="s">
        <v>228704</v>
      </c>
      <c r="M1839" t="s">
        <v>8</v>
      </c>
      <c r="N1839" t="s">
        <v>228828</v>
      </c>
      <c r="O1839" t="s">
        <v>229113</v>
      </c>
      <c r="P1839" t="s">
        <v>230081</v>
      </c>
      <c r="Q1839" t="s">
        <v>121339</v>
      </c>
      <c r="R1839" t="s">
        <v>208621</v>
      </c>
      <c r="S1839" t="s">
        <v>233769</v>
      </c>
    </row>
    <row r="1840" spans="1:19" x14ac:dyDescent="0.35">
      <c r="A1840" s="1">
        <v>2386</v>
      </c>
      <c r="B1840" t="s">
        <v>1341</v>
      </c>
      <c r="C1840" t="s">
        <v>47089</v>
      </c>
      <c r="D1840" t="s">
        <v>4</v>
      </c>
      <c r="F1840" t="s">
        <v>120930</v>
      </c>
      <c r="G1840">
        <v>3.4999999999999999E-6</v>
      </c>
      <c r="H1840" t="s">
        <v>1341</v>
      </c>
      <c r="I1840" t="s">
        <v>125879</v>
      </c>
      <c r="J1840" s="2" t="s">
        <v>170912</v>
      </c>
      <c r="K1840" t="s">
        <v>209444</v>
      </c>
      <c r="L1840" t="s">
        <v>228704</v>
      </c>
      <c r="M1840" t="s">
        <v>8</v>
      </c>
      <c r="N1840" t="s">
        <v>228828</v>
      </c>
      <c r="O1840" t="s">
        <v>229113</v>
      </c>
      <c r="P1840" t="s">
        <v>230081</v>
      </c>
      <c r="Q1840" t="s">
        <v>121339</v>
      </c>
      <c r="R1840" t="s">
        <v>208621</v>
      </c>
      <c r="S1840" t="s">
        <v>233769</v>
      </c>
    </row>
    <row r="1841" spans="1:19" x14ac:dyDescent="0.35">
      <c r="A1841" s="1">
        <v>2387</v>
      </c>
      <c r="B1841" t="s">
        <v>1342</v>
      </c>
      <c r="C1841" t="s">
        <v>47090</v>
      </c>
      <c r="D1841" t="s">
        <v>5</v>
      </c>
      <c r="E1841" t="s">
        <v>119955</v>
      </c>
      <c r="F1841" t="s">
        <v>119973</v>
      </c>
      <c r="G1841">
        <v>1.5E-6</v>
      </c>
      <c r="H1841" t="s">
        <v>1342</v>
      </c>
      <c r="I1841" t="s">
        <v>125880</v>
      </c>
      <c r="J1841" s="2" t="s">
        <v>170913</v>
      </c>
      <c r="K1841" t="s">
        <v>209445</v>
      </c>
      <c r="L1841" t="s">
        <v>228704</v>
      </c>
      <c r="M1841" t="s">
        <v>10</v>
      </c>
      <c r="N1841" t="s">
        <v>228827</v>
      </c>
      <c r="O1841" t="s">
        <v>229107</v>
      </c>
      <c r="P1841" t="s">
        <v>229107</v>
      </c>
      <c r="Q1841" t="s">
        <v>122164</v>
      </c>
      <c r="R1841" t="s">
        <v>208621</v>
      </c>
      <c r="S1841" t="s">
        <v>233769</v>
      </c>
    </row>
    <row r="1842" spans="1:19" x14ac:dyDescent="0.35">
      <c r="A1842" s="1">
        <v>2389</v>
      </c>
      <c r="B1842" t="s">
        <v>1343</v>
      </c>
      <c r="C1842" t="s">
        <v>47091</v>
      </c>
      <c r="D1842" t="s">
        <v>4</v>
      </c>
      <c r="F1842" t="s">
        <v>120931</v>
      </c>
      <c r="G1842">
        <v>6.5000000000000002E-7</v>
      </c>
      <c r="H1842" t="s">
        <v>1343</v>
      </c>
      <c r="I1842" t="s">
        <v>125881</v>
      </c>
      <c r="J1842" s="2" t="s">
        <v>170914</v>
      </c>
      <c r="K1842" t="s">
        <v>208837</v>
      </c>
      <c r="L1842" t="s">
        <v>228704</v>
      </c>
      <c r="M1842" t="s">
        <v>8</v>
      </c>
      <c r="N1842" t="s">
        <v>228832</v>
      </c>
      <c r="O1842" t="s">
        <v>229111</v>
      </c>
      <c r="P1842" t="s">
        <v>230079</v>
      </c>
      <c r="Q1842" t="s">
        <v>120060</v>
      </c>
      <c r="R1842" t="s">
        <v>208621</v>
      </c>
      <c r="S1842" t="s">
        <v>233769</v>
      </c>
    </row>
    <row r="1843" spans="1:19" x14ac:dyDescent="0.35">
      <c r="A1843" s="1">
        <v>2390</v>
      </c>
      <c r="B1843" t="s">
        <v>1344</v>
      </c>
      <c r="C1843" t="s">
        <v>47092</v>
      </c>
      <c r="D1843" t="s">
        <v>4</v>
      </c>
      <c r="F1843" t="s">
        <v>120400</v>
      </c>
      <c r="G1843">
        <v>5.9999999999999995E-8</v>
      </c>
      <c r="H1843" t="s">
        <v>1344</v>
      </c>
      <c r="I1843" t="s">
        <v>125882</v>
      </c>
      <c r="J1843" s="2" t="s">
        <v>170915</v>
      </c>
      <c r="K1843" t="s">
        <v>209446</v>
      </c>
      <c r="L1843" t="s">
        <v>228704</v>
      </c>
      <c r="Q1843" t="s">
        <v>120400</v>
      </c>
      <c r="R1843" t="s">
        <v>208621</v>
      </c>
      <c r="S1843" t="s">
        <v>233769</v>
      </c>
    </row>
    <row r="1844" spans="1:19" x14ac:dyDescent="0.35">
      <c r="A1844" s="1">
        <v>2391</v>
      </c>
      <c r="B1844" t="s">
        <v>1345</v>
      </c>
      <c r="C1844" t="s">
        <v>47093</v>
      </c>
      <c r="D1844" t="s">
        <v>5</v>
      </c>
      <c r="E1844" t="s">
        <v>119955</v>
      </c>
      <c r="F1844" t="s">
        <v>120932</v>
      </c>
      <c r="G1844">
        <v>1.9999999999999999E-6</v>
      </c>
      <c r="H1844" t="s">
        <v>1345</v>
      </c>
      <c r="I1844" t="s">
        <v>125883</v>
      </c>
      <c r="J1844" s="2" t="s">
        <v>170916</v>
      </c>
      <c r="K1844" t="s">
        <v>209447</v>
      </c>
      <c r="L1844" t="s">
        <v>228704</v>
      </c>
      <c r="M1844" t="s">
        <v>9</v>
      </c>
      <c r="N1844" t="s">
        <v>228882</v>
      </c>
      <c r="O1844" t="s">
        <v>229185</v>
      </c>
      <c r="P1844" t="s">
        <v>229185</v>
      </c>
      <c r="Q1844" t="s">
        <v>120308</v>
      </c>
      <c r="R1844" t="s">
        <v>209447</v>
      </c>
      <c r="S1844" t="s">
        <v>233769</v>
      </c>
    </row>
    <row r="1845" spans="1:19" x14ac:dyDescent="0.35">
      <c r="A1845" s="1">
        <v>2392</v>
      </c>
      <c r="B1845" t="s">
        <v>1346</v>
      </c>
      <c r="C1845" t="s">
        <v>47094</v>
      </c>
      <c r="D1845" t="s">
        <v>5</v>
      </c>
      <c r="E1845" t="s">
        <v>119955</v>
      </c>
      <c r="F1845" t="s">
        <v>120685</v>
      </c>
      <c r="G1845">
        <v>2.52E-6</v>
      </c>
      <c r="H1845" t="s">
        <v>1346</v>
      </c>
      <c r="I1845" t="s">
        <v>125884</v>
      </c>
      <c r="J1845" s="2" t="s">
        <v>170917</v>
      </c>
      <c r="K1845" t="s">
        <v>209447</v>
      </c>
      <c r="L1845" t="s">
        <v>228706</v>
      </c>
      <c r="M1845" t="s">
        <v>8</v>
      </c>
      <c r="N1845" t="s">
        <v>228828</v>
      </c>
      <c r="O1845" t="s">
        <v>229113</v>
      </c>
      <c r="P1845" t="s">
        <v>230081</v>
      </c>
      <c r="Q1845" t="s">
        <v>120892</v>
      </c>
      <c r="R1845" t="s">
        <v>209447</v>
      </c>
      <c r="S1845" t="s">
        <v>233769</v>
      </c>
    </row>
    <row r="1846" spans="1:19" x14ac:dyDescent="0.35">
      <c r="A1846" s="1">
        <v>2393</v>
      </c>
      <c r="B1846" t="s">
        <v>1346</v>
      </c>
      <c r="C1846" t="s">
        <v>47095</v>
      </c>
      <c r="D1846" t="s">
        <v>4</v>
      </c>
      <c r="F1846" t="s">
        <v>120008</v>
      </c>
      <c r="G1846">
        <v>1.4999999999999999E-8</v>
      </c>
      <c r="H1846" t="s">
        <v>1346</v>
      </c>
      <c r="I1846" t="s">
        <v>125884</v>
      </c>
      <c r="J1846" s="2" t="s">
        <v>170917</v>
      </c>
      <c r="K1846" t="s">
        <v>209447</v>
      </c>
      <c r="L1846" t="s">
        <v>228706</v>
      </c>
      <c r="M1846" t="s">
        <v>8</v>
      </c>
      <c r="N1846" t="s">
        <v>228828</v>
      </c>
      <c r="O1846" t="s">
        <v>229113</v>
      </c>
      <c r="P1846" t="s">
        <v>230081</v>
      </c>
      <c r="Q1846" t="s">
        <v>120892</v>
      </c>
      <c r="R1846" t="s">
        <v>209447</v>
      </c>
      <c r="S1846" t="s">
        <v>233769</v>
      </c>
    </row>
    <row r="1847" spans="1:19" x14ac:dyDescent="0.35">
      <c r="A1847" s="1">
        <v>2396</v>
      </c>
      <c r="B1847" t="s">
        <v>1347</v>
      </c>
      <c r="C1847" t="s">
        <v>47096</v>
      </c>
      <c r="D1847" t="s">
        <v>5</v>
      </c>
      <c r="F1847" t="s">
        <v>120933</v>
      </c>
      <c r="G1847">
        <v>2.6594000000000001E-7</v>
      </c>
      <c r="H1847" t="s">
        <v>1347</v>
      </c>
      <c r="I1847" t="s">
        <v>125885</v>
      </c>
      <c r="J1847" s="2" t="s">
        <v>170918</v>
      </c>
      <c r="K1847" t="s">
        <v>209447</v>
      </c>
      <c r="L1847" t="s">
        <v>228704</v>
      </c>
      <c r="M1847" t="s">
        <v>8</v>
      </c>
      <c r="N1847" t="s">
        <v>228848</v>
      </c>
      <c r="O1847" t="s">
        <v>229324</v>
      </c>
      <c r="P1847" t="s">
        <v>230272</v>
      </c>
      <c r="Q1847" t="s">
        <v>119973</v>
      </c>
      <c r="R1847" t="s">
        <v>209447</v>
      </c>
      <c r="S1847" t="s">
        <v>233769</v>
      </c>
    </row>
    <row r="1848" spans="1:19" x14ac:dyDescent="0.35">
      <c r="A1848" s="1">
        <v>2397</v>
      </c>
      <c r="B1848" t="s">
        <v>1347</v>
      </c>
      <c r="C1848" t="s">
        <v>47097</v>
      </c>
      <c r="D1848" t="s">
        <v>5</v>
      </c>
      <c r="F1848" t="s">
        <v>120677</v>
      </c>
      <c r="G1848">
        <v>2.9068319999999999E-6</v>
      </c>
      <c r="H1848" t="s">
        <v>1347</v>
      </c>
      <c r="I1848" t="s">
        <v>125885</v>
      </c>
      <c r="J1848" s="2" t="s">
        <v>170918</v>
      </c>
      <c r="K1848" t="s">
        <v>209447</v>
      </c>
      <c r="L1848" t="s">
        <v>228704</v>
      </c>
      <c r="M1848" t="s">
        <v>8</v>
      </c>
      <c r="N1848" t="s">
        <v>228848</v>
      </c>
      <c r="O1848" t="s">
        <v>229324</v>
      </c>
      <c r="P1848" t="s">
        <v>230272</v>
      </c>
      <c r="Q1848" t="s">
        <v>119973</v>
      </c>
      <c r="R1848" t="s">
        <v>209447</v>
      </c>
      <c r="S1848" t="s">
        <v>233769</v>
      </c>
    </row>
    <row r="1849" spans="1:19" x14ac:dyDescent="0.35">
      <c r="A1849" s="1">
        <v>2398</v>
      </c>
      <c r="B1849" t="s">
        <v>1347</v>
      </c>
      <c r="C1849" t="s">
        <v>47098</v>
      </c>
      <c r="D1849" t="s">
        <v>5</v>
      </c>
      <c r="F1849" t="s">
        <v>120128</v>
      </c>
      <c r="G1849">
        <v>1.5E-6</v>
      </c>
      <c r="H1849" t="s">
        <v>1347</v>
      </c>
      <c r="I1849" t="s">
        <v>125885</v>
      </c>
      <c r="J1849" s="2" t="s">
        <v>170918</v>
      </c>
      <c r="K1849" t="s">
        <v>209447</v>
      </c>
      <c r="L1849" t="s">
        <v>228704</v>
      </c>
      <c r="M1849" t="s">
        <v>8</v>
      </c>
      <c r="N1849" t="s">
        <v>228848</v>
      </c>
      <c r="O1849" t="s">
        <v>229324</v>
      </c>
      <c r="P1849" t="s">
        <v>230272</v>
      </c>
      <c r="Q1849" t="s">
        <v>119973</v>
      </c>
      <c r="R1849" t="s">
        <v>209447</v>
      </c>
      <c r="S1849" t="s">
        <v>233769</v>
      </c>
    </row>
    <row r="1850" spans="1:19" x14ac:dyDescent="0.35">
      <c r="A1850" s="1">
        <v>2400</v>
      </c>
      <c r="B1850" t="s">
        <v>1347</v>
      </c>
      <c r="C1850" t="s">
        <v>47099</v>
      </c>
      <c r="D1850" t="s">
        <v>5</v>
      </c>
      <c r="F1850" t="s">
        <v>120615</v>
      </c>
      <c r="G1850">
        <v>6.4200000000000006E-7</v>
      </c>
      <c r="H1850" t="s">
        <v>1347</v>
      </c>
      <c r="I1850" t="s">
        <v>125885</v>
      </c>
      <c r="J1850" s="2" t="s">
        <v>170918</v>
      </c>
      <c r="K1850" t="s">
        <v>209447</v>
      </c>
      <c r="L1850" t="s">
        <v>228704</v>
      </c>
      <c r="M1850" t="s">
        <v>8</v>
      </c>
      <c r="N1850" t="s">
        <v>228848</v>
      </c>
      <c r="O1850" t="s">
        <v>229324</v>
      </c>
      <c r="P1850" t="s">
        <v>230272</v>
      </c>
      <c r="Q1850" t="s">
        <v>119973</v>
      </c>
      <c r="R1850" t="s">
        <v>209447</v>
      </c>
      <c r="S1850" t="s">
        <v>233769</v>
      </c>
    </row>
    <row r="1851" spans="1:19" x14ac:dyDescent="0.35">
      <c r="A1851" s="1">
        <v>2401</v>
      </c>
      <c r="B1851" t="s">
        <v>1348</v>
      </c>
      <c r="C1851" t="s">
        <v>47100</v>
      </c>
      <c r="D1851" t="s">
        <v>4</v>
      </c>
      <c r="F1851" t="s">
        <v>120009</v>
      </c>
      <c r="G1851">
        <v>4.9999999999999998E-8</v>
      </c>
      <c r="H1851" t="s">
        <v>1348</v>
      </c>
      <c r="I1851" t="s">
        <v>125886</v>
      </c>
      <c r="J1851" s="2" t="s">
        <v>170919</v>
      </c>
      <c r="K1851" t="s">
        <v>209447</v>
      </c>
      <c r="L1851" t="s">
        <v>228705</v>
      </c>
      <c r="M1851" t="s">
        <v>8</v>
      </c>
      <c r="N1851" t="s">
        <v>228852</v>
      </c>
      <c r="O1851" t="s">
        <v>229140</v>
      </c>
      <c r="P1851" t="s">
        <v>229140</v>
      </c>
      <c r="Q1851" t="s">
        <v>120009</v>
      </c>
      <c r="R1851" t="s">
        <v>209447</v>
      </c>
      <c r="S1851" t="s">
        <v>233769</v>
      </c>
    </row>
    <row r="1852" spans="1:19" x14ac:dyDescent="0.35">
      <c r="A1852" s="1">
        <v>2404</v>
      </c>
      <c r="B1852" t="s">
        <v>1349</v>
      </c>
      <c r="C1852" t="s">
        <v>47101</v>
      </c>
      <c r="D1852" t="s">
        <v>4</v>
      </c>
      <c r="F1852" t="s">
        <v>120880</v>
      </c>
      <c r="G1852">
        <v>1.14804E-7</v>
      </c>
      <c r="H1852" t="s">
        <v>1349</v>
      </c>
      <c r="I1852" t="s">
        <v>125887</v>
      </c>
      <c r="J1852" s="2" t="s">
        <v>170920</v>
      </c>
      <c r="K1852" t="s">
        <v>209448</v>
      </c>
      <c r="L1852" t="s">
        <v>228704</v>
      </c>
      <c r="M1852" t="s">
        <v>228720</v>
      </c>
      <c r="N1852" t="s">
        <v>228890</v>
      </c>
      <c r="O1852" t="s">
        <v>229325</v>
      </c>
      <c r="P1852" t="s">
        <v>229325</v>
      </c>
      <c r="Q1852" t="s">
        <v>120056</v>
      </c>
      <c r="R1852" t="s">
        <v>209447</v>
      </c>
      <c r="S1852" t="s">
        <v>233769</v>
      </c>
    </row>
    <row r="1853" spans="1:19" x14ac:dyDescent="0.35">
      <c r="A1853" s="1">
        <v>2405</v>
      </c>
      <c r="B1853" t="s">
        <v>1349</v>
      </c>
      <c r="C1853" t="s">
        <v>47102</v>
      </c>
      <c r="D1853" t="s">
        <v>4</v>
      </c>
      <c r="F1853" t="s">
        <v>120867</v>
      </c>
      <c r="G1853">
        <v>3.2165000000000002E-7</v>
      </c>
      <c r="H1853" t="s">
        <v>1349</v>
      </c>
      <c r="I1853" t="s">
        <v>125887</v>
      </c>
      <c r="J1853" s="2" t="s">
        <v>170920</v>
      </c>
      <c r="K1853" t="s">
        <v>209448</v>
      </c>
      <c r="L1853" t="s">
        <v>228704</v>
      </c>
      <c r="M1853" t="s">
        <v>228720</v>
      </c>
      <c r="N1853" t="s">
        <v>228890</v>
      </c>
      <c r="O1853" t="s">
        <v>229325</v>
      </c>
      <c r="P1853" t="s">
        <v>229325</v>
      </c>
      <c r="Q1853" t="s">
        <v>120056</v>
      </c>
      <c r="R1853" t="s">
        <v>209447</v>
      </c>
      <c r="S1853" t="s">
        <v>233769</v>
      </c>
    </row>
    <row r="1854" spans="1:19" x14ac:dyDescent="0.35">
      <c r="A1854" s="1">
        <v>2406</v>
      </c>
      <c r="B1854" t="s">
        <v>1349</v>
      </c>
      <c r="C1854" t="s">
        <v>47103</v>
      </c>
      <c r="D1854" t="s">
        <v>4</v>
      </c>
      <c r="F1854" t="s">
        <v>120189</v>
      </c>
      <c r="G1854">
        <v>8.0000000000000007E-7</v>
      </c>
      <c r="H1854" t="s">
        <v>1349</v>
      </c>
      <c r="I1854" t="s">
        <v>125887</v>
      </c>
      <c r="J1854" s="2" t="s">
        <v>170920</v>
      </c>
      <c r="K1854" t="s">
        <v>209448</v>
      </c>
      <c r="L1854" t="s">
        <v>228704</v>
      </c>
      <c r="M1854" t="s">
        <v>228720</v>
      </c>
      <c r="N1854" t="s">
        <v>228890</v>
      </c>
      <c r="O1854" t="s">
        <v>229325</v>
      </c>
      <c r="P1854" t="s">
        <v>229325</v>
      </c>
      <c r="Q1854" t="s">
        <v>120056</v>
      </c>
      <c r="R1854" t="s">
        <v>209447</v>
      </c>
      <c r="S1854" t="s">
        <v>233769</v>
      </c>
    </row>
    <row r="1855" spans="1:19" x14ac:dyDescent="0.35">
      <c r="A1855" s="1">
        <v>2407</v>
      </c>
      <c r="B1855" t="s">
        <v>1350</v>
      </c>
      <c r="C1855" t="s">
        <v>47104</v>
      </c>
      <c r="D1855" t="s">
        <v>4</v>
      </c>
      <c r="F1855" t="s">
        <v>120934</v>
      </c>
      <c r="G1855">
        <v>1.06626E-7</v>
      </c>
      <c r="H1855" t="s">
        <v>1350</v>
      </c>
      <c r="I1855" t="s">
        <v>125888</v>
      </c>
      <c r="J1855" s="2" t="s">
        <v>170921</v>
      </c>
      <c r="K1855" t="s">
        <v>209447</v>
      </c>
      <c r="L1855" t="s">
        <v>228704</v>
      </c>
      <c r="M1855" t="s">
        <v>228713</v>
      </c>
      <c r="N1855" t="s">
        <v>228861</v>
      </c>
      <c r="O1855" t="s">
        <v>229119</v>
      </c>
      <c r="P1855" t="s">
        <v>230273</v>
      </c>
      <c r="Q1855" t="s">
        <v>121258</v>
      </c>
      <c r="R1855" t="s">
        <v>209447</v>
      </c>
      <c r="S1855" t="s">
        <v>233769</v>
      </c>
    </row>
    <row r="1856" spans="1:19" x14ac:dyDescent="0.35">
      <c r="A1856" s="1">
        <v>2408</v>
      </c>
      <c r="B1856" t="s">
        <v>1350</v>
      </c>
      <c r="C1856" t="s">
        <v>47105</v>
      </c>
      <c r="D1856" t="s">
        <v>5</v>
      </c>
      <c r="E1856" t="s">
        <v>119955</v>
      </c>
      <c r="F1856" t="s">
        <v>120935</v>
      </c>
      <c r="G1856">
        <v>8.6010199999999998E-7</v>
      </c>
      <c r="H1856" t="s">
        <v>1350</v>
      </c>
      <c r="I1856" t="s">
        <v>125888</v>
      </c>
      <c r="J1856" s="2" t="s">
        <v>170921</v>
      </c>
      <c r="K1856" t="s">
        <v>209447</v>
      </c>
      <c r="L1856" t="s">
        <v>228704</v>
      </c>
      <c r="M1856" t="s">
        <v>228713</v>
      </c>
      <c r="N1856" t="s">
        <v>228861</v>
      </c>
      <c r="O1856" t="s">
        <v>229119</v>
      </c>
      <c r="P1856" t="s">
        <v>230273</v>
      </c>
      <c r="Q1856" t="s">
        <v>121258</v>
      </c>
      <c r="R1856" t="s">
        <v>209447</v>
      </c>
      <c r="S1856" t="s">
        <v>233769</v>
      </c>
    </row>
    <row r="1857" spans="1:19" x14ac:dyDescent="0.35">
      <c r="A1857" s="1">
        <v>2409</v>
      </c>
      <c r="B1857" t="s">
        <v>1351</v>
      </c>
      <c r="C1857" t="s">
        <v>47106</v>
      </c>
      <c r="D1857" t="s">
        <v>4</v>
      </c>
      <c r="F1857" t="s">
        <v>120194</v>
      </c>
      <c r="G1857">
        <v>2.3E-6</v>
      </c>
      <c r="H1857" t="s">
        <v>1351</v>
      </c>
      <c r="I1857" t="s">
        <v>125889</v>
      </c>
      <c r="J1857" s="2" t="s">
        <v>170922</v>
      </c>
      <c r="K1857" t="s">
        <v>209449</v>
      </c>
      <c r="L1857" t="s">
        <v>228704</v>
      </c>
      <c r="M1857" t="s">
        <v>8</v>
      </c>
      <c r="N1857" t="s">
        <v>228828</v>
      </c>
      <c r="O1857" t="s">
        <v>229113</v>
      </c>
      <c r="P1857" t="s">
        <v>229139</v>
      </c>
      <c r="Q1857" t="s">
        <v>120848</v>
      </c>
      <c r="R1857" t="s">
        <v>209447</v>
      </c>
      <c r="S1857" t="s">
        <v>233769</v>
      </c>
    </row>
    <row r="1858" spans="1:19" x14ac:dyDescent="0.35">
      <c r="A1858" s="1">
        <v>2410</v>
      </c>
      <c r="B1858" t="s">
        <v>1352</v>
      </c>
      <c r="C1858" t="s">
        <v>47107</v>
      </c>
      <c r="D1858" t="s">
        <v>5</v>
      </c>
      <c r="E1858" t="s">
        <v>119954</v>
      </c>
      <c r="F1858" t="s">
        <v>120936</v>
      </c>
      <c r="G1858">
        <v>2.0000000000000002E-5</v>
      </c>
      <c r="H1858" t="s">
        <v>1352</v>
      </c>
      <c r="I1858" t="s">
        <v>125890</v>
      </c>
      <c r="J1858" s="2" t="s">
        <v>170923</v>
      </c>
      <c r="K1858" t="s">
        <v>209447</v>
      </c>
      <c r="L1858" t="s">
        <v>228706</v>
      </c>
      <c r="M1858" t="s">
        <v>8</v>
      </c>
      <c r="N1858" t="s">
        <v>228828</v>
      </c>
      <c r="O1858" t="s">
        <v>229113</v>
      </c>
      <c r="P1858" t="s">
        <v>230099</v>
      </c>
      <c r="R1858" t="s">
        <v>209447</v>
      </c>
      <c r="S1858" t="s">
        <v>233769</v>
      </c>
    </row>
    <row r="1859" spans="1:19" x14ac:dyDescent="0.35">
      <c r="A1859" s="1">
        <v>2411</v>
      </c>
      <c r="B1859" t="s">
        <v>1352</v>
      </c>
      <c r="C1859" t="s">
        <v>47108</v>
      </c>
      <c r="D1859" t="s">
        <v>5</v>
      </c>
      <c r="E1859" t="s">
        <v>119957</v>
      </c>
      <c r="F1859" t="s">
        <v>120937</v>
      </c>
      <c r="G1859">
        <v>2.7500000000000001E-5</v>
      </c>
      <c r="H1859" t="s">
        <v>1352</v>
      </c>
      <c r="I1859" t="s">
        <v>125890</v>
      </c>
      <c r="J1859" s="2" t="s">
        <v>170923</v>
      </c>
      <c r="K1859" t="s">
        <v>209447</v>
      </c>
      <c r="L1859" t="s">
        <v>228706</v>
      </c>
      <c r="M1859" t="s">
        <v>8</v>
      </c>
      <c r="N1859" t="s">
        <v>228828</v>
      </c>
      <c r="O1859" t="s">
        <v>229113</v>
      </c>
      <c r="P1859" t="s">
        <v>230099</v>
      </c>
      <c r="R1859" t="s">
        <v>209447</v>
      </c>
      <c r="S1859" t="s">
        <v>233769</v>
      </c>
    </row>
    <row r="1860" spans="1:19" x14ac:dyDescent="0.35">
      <c r="A1860" s="1">
        <v>2412</v>
      </c>
      <c r="B1860" t="s">
        <v>1352</v>
      </c>
      <c r="C1860" t="s">
        <v>47109</v>
      </c>
      <c r="D1860" t="s">
        <v>5</v>
      </c>
      <c r="E1860" t="s">
        <v>119956</v>
      </c>
      <c r="F1860" t="s">
        <v>120938</v>
      </c>
      <c r="G1860">
        <v>5.3499999999999999E-5</v>
      </c>
      <c r="H1860" t="s">
        <v>1352</v>
      </c>
      <c r="I1860" t="s">
        <v>125890</v>
      </c>
      <c r="J1860" s="2" t="s">
        <v>170923</v>
      </c>
      <c r="K1860" t="s">
        <v>209447</v>
      </c>
      <c r="L1860" t="s">
        <v>228706</v>
      </c>
      <c r="M1860" t="s">
        <v>8</v>
      </c>
      <c r="N1860" t="s">
        <v>228828</v>
      </c>
      <c r="O1860" t="s">
        <v>229113</v>
      </c>
      <c r="P1860" t="s">
        <v>230099</v>
      </c>
      <c r="R1860" t="s">
        <v>209447</v>
      </c>
      <c r="S1860" t="s">
        <v>233769</v>
      </c>
    </row>
    <row r="1861" spans="1:19" x14ac:dyDescent="0.35">
      <c r="A1861" s="1">
        <v>2413</v>
      </c>
      <c r="B1861" t="s">
        <v>1352</v>
      </c>
      <c r="C1861" t="s">
        <v>47110</v>
      </c>
      <c r="D1861" t="s">
        <v>5</v>
      </c>
      <c r="E1861" t="s">
        <v>119958</v>
      </c>
      <c r="F1861" t="s">
        <v>120939</v>
      </c>
      <c r="G1861">
        <v>6.0999999999999999E-5</v>
      </c>
      <c r="H1861" t="s">
        <v>1352</v>
      </c>
      <c r="I1861" t="s">
        <v>125890</v>
      </c>
      <c r="J1861" s="2" t="s">
        <v>170923</v>
      </c>
      <c r="K1861" t="s">
        <v>209447</v>
      </c>
      <c r="L1861" t="s">
        <v>228706</v>
      </c>
      <c r="M1861" t="s">
        <v>8</v>
      </c>
      <c r="N1861" t="s">
        <v>228828</v>
      </c>
      <c r="O1861" t="s">
        <v>229113</v>
      </c>
      <c r="P1861" t="s">
        <v>230099</v>
      </c>
      <c r="R1861" t="s">
        <v>209447</v>
      </c>
      <c r="S1861" t="s">
        <v>233769</v>
      </c>
    </row>
    <row r="1862" spans="1:19" x14ac:dyDescent="0.35">
      <c r="A1862" s="1">
        <v>2414</v>
      </c>
      <c r="B1862" t="s">
        <v>1353</v>
      </c>
      <c r="C1862" t="s">
        <v>47111</v>
      </c>
      <c r="D1862" t="s">
        <v>5</v>
      </c>
      <c r="F1862" t="s">
        <v>120940</v>
      </c>
      <c r="G1862">
        <v>4.75E-7</v>
      </c>
      <c r="H1862" t="s">
        <v>1353</v>
      </c>
      <c r="I1862" t="s">
        <v>125891</v>
      </c>
      <c r="J1862" s="2" t="s">
        <v>170924</v>
      </c>
      <c r="K1862" t="s">
        <v>209447</v>
      </c>
      <c r="L1862" t="s">
        <v>228704</v>
      </c>
      <c r="R1862" t="s">
        <v>209447</v>
      </c>
      <c r="S1862" t="s">
        <v>233769</v>
      </c>
    </row>
    <row r="1863" spans="1:19" x14ac:dyDescent="0.35">
      <c r="A1863" s="1">
        <v>2415</v>
      </c>
      <c r="B1863" t="s">
        <v>1354</v>
      </c>
      <c r="C1863" t="s">
        <v>47112</v>
      </c>
      <c r="D1863" t="s">
        <v>5</v>
      </c>
      <c r="E1863" t="s">
        <v>119954</v>
      </c>
      <c r="F1863" t="s">
        <v>120941</v>
      </c>
      <c r="G1863">
        <v>1.5E-6</v>
      </c>
      <c r="H1863" t="s">
        <v>1354</v>
      </c>
      <c r="I1863" t="s">
        <v>125892</v>
      </c>
      <c r="J1863" s="2" t="s">
        <v>170925</v>
      </c>
      <c r="K1863" t="s">
        <v>209447</v>
      </c>
      <c r="L1863" t="s">
        <v>228704</v>
      </c>
      <c r="M1863" t="s">
        <v>8</v>
      </c>
      <c r="N1863" t="s">
        <v>228842</v>
      </c>
      <c r="O1863" t="s">
        <v>229125</v>
      </c>
      <c r="P1863" t="s">
        <v>229125</v>
      </c>
      <c r="R1863" t="s">
        <v>209447</v>
      </c>
      <c r="S1863" t="s">
        <v>233769</v>
      </c>
    </row>
    <row r="1864" spans="1:19" x14ac:dyDescent="0.35">
      <c r="A1864" s="1">
        <v>2416</v>
      </c>
      <c r="B1864" t="s">
        <v>1355</v>
      </c>
      <c r="C1864" t="s">
        <v>47113</v>
      </c>
      <c r="D1864" t="s">
        <v>5</v>
      </c>
      <c r="E1864" t="s">
        <v>119955</v>
      </c>
      <c r="F1864" t="s">
        <v>120082</v>
      </c>
      <c r="G1864">
        <v>9.9999999999999995E-7</v>
      </c>
      <c r="H1864" t="s">
        <v>1355</v>
      </c>
      <c r="I1864" t="s">
        <v>125893</v>
      </c>
      <c r="J1864" s="2" t="s">
        <v>170926</v>
      </c>
      <c r="K1864" t="s">
        <v>209450</v>
      </c>
      <c r="L1864" t="s">
        <v>228704</v>
      </c>
      <c r="M1864" t="s">
        <v>9</v>
      </c>
      <c r="Q1864" t="s">
        <v>122317</v>
      </c>
      <c r="R1864" t="s">
        <v>209447</v>
      </c>
      <c r="S1864" t="s">
        <v>233769</v>
      </c>
    </row>
    <row r="1865" spans="1:19" x14ac:dyDescent="0.35">
      <c r="A1865" s="1">
        <v>2418</v>
      </c>
      <c r="B1865" t="s">
        <v>1356</v>
      </c>
      <c r="C1865" t="s">
        <v>47114</v>
      </c>
      <c r="D1865" t="s">
        <v>3</v>
      </c>
      <c r="F1865" t="s">
        <v>120942</v>
      </c>
      <c r="G1865">
        <v>3.8598000000000002E-7</v>
      </c>
      <c r="H1865" t="s">
        <v>1356</v>
      </c>
      <c r="I1865" t="s">
        <v>125894</v>
      </c>
      <c r="J1865" s="2" t="s">
        <v>170927</v>
      </c>
      <c r="K1865" t="s">
        <v>209447</v>
      </c>
      <c r="L1865" t="s">
        <v>228704</v>
      </c>
      <c r="Q1865" t="s">
        <v>120056</v>
      </c>
      <c r="R1865" t="s">
        <v>209447</v>
      </c>
      <c r="S1865" t="s">
        <v>233769</v>
      </c>
    </row>
    <row r="1866" spans="1:19" x14ac:dyDescent="0.35">
      <c r="A1866" s="1">
        <v>2419</v>
      </c>
      <c r="B1866" t="s">
        <v>1357</v>
      </c>
      <c r="C1866" t="s">
        <v>47115</v>
      </c>
      <c r="D1866" t="s">
        <v>5</v>
      </c>
      <c r="E1866" t="s">
        <v>119954</v>
      </c>
      <c r="F1866" t="s">
        <v>120943</v>
      </c>
      <c r="G1866">
        <v>1.0000000000000001E-5</v>
      </c>
      <c r="H1866" t="s">
        <v>1357</v>
      </c>
      <c r="I1866" t="s">
        <v>125895</v>
      </c>
      <c r="J1866" s="2" t="s">
        <v>170928</v>
      </c>
      <c r="K1866" t="s">
        <v>209447</v>
      </c>
      <c r="L1866" t="s">
        <v>228704</v>
      </c>
      <c r="M1866" t="s">
        <v>9</v>
      </c>
      <c r="N1866" t="s">
        <v>228844</v>
      </c>
      <c r="O1866" t="s">
        <v>229189</v>
      </c>
      <c r="P1866" t="s">
        <v>229189</v>
      </c>
      <c r="R1866" t="s">
        <v>209447</v>
      </c>
      <c r="S1866" t="s">
        <v>233769</v>
      </c>
    </row>
    <row r="1867" spans="1:19" x14ac:dyDescent="0.35">
      <c r="A1867" s="1">
        <v>2421</v>
      </c>
      <c r="B1867" t="s">
        <v>1358</v>
      </c>
      <c r="C1867" t="s">
        <v>47116</v>
      </c>
      <c r="D1867" t="s">
        <v>5</v>
      </c>
      <c r="E1867" t="s">
        <v>119955</v>
      </c>
      <c r="F1867" t="s">
        <v>120944</v>
      </c>
      <c r="G1867">
        <v>5.0000000000000004E-6</v>
      </c>
      <c r="H1867" t="s">
        <v>1358</v>
      </c>
      <c r="I1867" t="s">
        <v>125896</v>
      </c>
      <c r="J1867" s="2" t="s">
        <v>170929</v>
      </c>
      <c r="K1867" t="s">
        <v>209451</v>
      </c>
      <c r="L1867" t="s">
        <v>228707</v>
      </c>
      <c r="M1867" t="s">
        <v>9</v>
      </c>
      <c r="N1867" t="s">
        <v>228875</v>
      </c>
      <c r="O1867" t="s">
        <v>229326</v>
      </c>
      <c r="P1867" t="s">
        <v>230274</v>
      </c>
      <c r="Q1867" t="s">
        <v>121230</v>
      </c>
      <c r="R1867" t="s">
        <v>209447</v>
      </c>
      <c r="S1867" t="s">
        <v>233769</v>
      </c>
    </row>
    <row r="1868" spans="1:19" x14ac:dyDescent="0.35">
      <c r="A1868" s="1">
        <v>2422</v>
      </c>
      <c r="B1868" t="s">
        <v>1358</v>
      </c>
      <c r="C1868" t="s">
        <v>47117</v>
      </c>
      <c r="D1868" t="s">
        <v>5</v>
      </c>
      <c r="E1868" t="s">
        <v>119954</v>
      </c>
      <c r="F1868" t="s">
        <v>120945</v>
      </c>
      <c r="G1868">
        <v>5.7800000000000014E-6</v>
      </c>
      <c r="H1868" t="s">
        <v>1358</v>
      </c>
      <c r="I1868" t="s">
        <v>125896</v>
      </c>
      <c r="J1868" s="2" t="s">
        <v>170929</v>
      </c>
      <c r="K1868" t="s">
        <v>209451</v>
      </c>
      <c r="L1868" t="s">
        <v>228707</v>
      </c>
      <c r="M1868" t="s">
        <v>9</v>
      </c>
      <c r="N1868" t="s">
        <v>228875</v>
      </c>
      <c r="O1868" t="s">
        <v>229326</v>
      </c>
      <c r="P1868" t="s">
        <v>230274</v>
      </c>
      <c r="Q1868" t="s">
        <v>121230</v>
      </c>
      <c r="R1868" t="s">
        <v>209447</v>
      </c>
      <c r="S1868" t="s">
        <v>233769</v>
      </c>
    </row>
    <row r="1869" spans="1:19" x14ac:dyDescent="0.35">
      <c r="A1869" s="1">
        <v>2423</v>
      </c>
      <c r="B1869" t="s">
        <v>1358</v>
      </c>
      <c r="C1869" t="s">
        <v>47118</v>
      </c>
      <c r="D1869" t="s">
        <v>5</v>
      </c>
      <c r="F1869" t="s">
        <v>120946</v>
      </c>
      <c r="G1869">
        <v>1.5E-5</v>
      </c>
      <c r="H1869" t="s">
        <v>1358</v>
      </c>
      <c r="I1869" t="s">
        <v>125896</v>
      </c>
      <c r="J1869" s="2" t="s">
        <v>170929</v>
      </c>
      <c r="K1869" t="s">
        <v>209451</v>
      </c>
      <c r="L1869" t="s">
        <v>228707</v>
      </c>
      <c r="M1869" t="s">
        <v>9</v>
      </c>
      <c r="N1869" t="s">
        <v>228875</v>
      </c>
      <c r="O1869" t="s">
        <v>229326</v>
      </c>
      <c r="P1869" t="s">
        <v>230274</v>
      </c>
      <c r="Q1869" t="s">
        <v>121230</v>
      </c>
      <c r="R1869" t="s">
        <v>209447</v>
      </c>
      <c r="S1869" t="s">
        <v>233769</v>
      </c>
    </row>
    <row r="1870" spans="1:19" x14ac:dyDescent="0.35">
      <c r="A1870" s="1">
        <v>2424</v>
      </c>
      <c r="B1870" t="s">
        <v>1358</v>
      </c>
      <c r="C1870" t="s">
        <v>47119</v>
      </c>
      <c r="D1870" t="s">
        <v>5</v>
      </c>
      <c r="E1870" t="s">
        <v>119958</v>
      </c>
      <c r="F1870" t="s">
        <v>120216</v>
      </c>
      <c r="G1870">
        <v>5.5000000000000002E-5</v>
      </c>
      <c r="H1870" t="s">
        <v>1358</v>
      </c>
      <c r="I1870" t="s">
        <v>125896</v>
      </c>
      <c r="J1870" s="2" t="s">
        <v>170929</v>
      </c>
      <c r="K1870" t="s">
        <v>209451</v>
      </c>
      <c r="L1870" t="s">
        <v>228707</v>
      </c>
      <c r="M1870" t="s">
        <v>9</v>
      </c>
      <c r="N1870" t="s">
        <v>228875</v>
      </c>
      <c r="O1870" t="s">
        <v>229326</v>
      </c>
      <c r="P1870" t="s">
        <v>230274</v>
      </c>
      <c r="Q1870" t="s">
        <v>121230</v>
      </c>
      <c r="R1870" t="s">
        <v>209447</v>
      </c>
      <c r="S1870" t="s">
        <v>233769</v>
      </c>
    </row>
    <row r="1871" spans="1:19" x14ac:dyDescent="0.35">
      <c r="A1871" s="1">
        <v>2425</v>
      </c>
      <c r="B1871" t="s">
        <v>1358</v>
      </c>
      <c r="C1871" t="s">
        <v>47120</v>
      </c>
      <c r="D1871" t="s">
        <v>5</v>
      </c>
      <c r="E1871" t="s">
        <v>119956</v>
      </c>
      <c r="F1871" t="s">
        <v>120062</v>
      </c>
      <c r="G1871">
        <v>6.0000000000000002E-5</v>
      </c>
      <c r="H1871" t="s">
        <v>1358</v>
      </c>
      <c r="I1871" t="s">
        <v>125896</v>
      </c>
      <c r="J1871" s="2" t="s">
        <v>170929</v>
      </c>
      <c r="K1871" t="s">
        <v>209451</v>
      </c>
      <c r="L1871" t="s">
        <v>228707</v>
      </c>
      <c r="M1871" t="s">
        <v>9</v>
      </c>
      <c r="N1871" t="s">
        <v>228875</v>
      </c>
      <c r="O1871" t="s">
        <v>229326</v>
      </c>
      <c r="P1871" t="s">
        <v>230274</v>
      </c>
      <c r="Q1871" t="s">
        <v>121230</v>
      </c>
      <c r="R1871" t="s">
        <v>209447</v>
      </c>
      <c r="S1871" t="s">
        <v>233769</v>
      </c>
    </row>
    <row r="1872" spans="1:19" x14ac:dyDescent="0.35">
      <c r="A1872" s="1">
        <v>2426</v>
      </c>
      <c r="B1872" t="s">
        <v>1359</v>
      </c>
      <c r="C1872" t="s">
        <v>47121</v>
      </c>
      <c r="D1872" t="s">
        <v>5</v>
      </c>
      <c r="F1872" t="s">
        <v>120947</v>
      </c>
      <c r="G1872">
        <v>1.0000000000000001E-5</v>
      </c>
      <c r="H1872" t="s">
        <v>1359</v>
      </c>
      <c r="I1872" t="s">
        <v>125897</v>
      </c>
      <c r="J1872" s="2" t="s">
        <v>170930</v>
      </c>
      <c r="K1872" t="s">
        <v>209447</v>
      </c>
      <c r="L1872" t="s">
        <v>228704</v>
      </c>
      <c r="M1872" t="s">
        <v>9</v>
      </c>
      <c r="N1872" t="s">
        <v>228882</v>
      </c>
      <c r="O1872" t="s">
        <v>229185</v>
      </c>
      <c r="P1872" t="s">
        <v>229185</v>
      </c>
      <c r="R1872" t="s">
        <v>209447</v>
      </c>
      <c r="S1872" t="s">
        <v>233769</v>
      </c>
    </row>
    <row r="1873" spans="1:19" x14ac:dyDescent="0.35">
      <c r="A1873" s="1">
        <v>2427</v>
      </c>
      <c r="B1873" t="s">
        <v>1360</v>
      </c>
      <c r="C1873" t="s">
        <v>47122</v>
      </c>
      <c r="D1873" t="s">
        <v>4</v>
      </c>
      <c r="F1873" t="s">
        <v>120054</v>
      </c>
      <c r="G1873">
        <v>6.5000000000000002E-7</v>
      </c>
      <c r="H1873" t="s">
        <v>1360</v>
      </c>
      <c r="I1873" t="s">
        <v>125898</v>
      </c>
      <c r="J1873" s="2" t="s">
        <v>170931</v>
      </c>
      <c r="K1873" t="s">
        <v>209447</v>
      </c>
      <c r="L1873" t="s">
        <v>228705</v>
      </c>
      <c r="M1873" t="s">
        <v>228756</v>
      </c>
      <c r="N1873" t="s">
        <v>228927</v>
      </c>
      <c r="O1873" t="s">
        <v>229304</v>
      </c>
      <c r="P1873" t="s">
        <v>229304</v>
      </c>
      <c r="Q1873" t="s">
        <v>121409</v>
      </c>
      <c r="R1873" t="s">
        <v>209447</v>
      </c>
      <c r="S1873" t="s">
        <v>233769</v>
      </c>
    </row>
    <row r="1874" spans="1:19" x14ac:dyDescent="0.35">
      <c r="A1874" s="1">
        <v>2428</v>
      </c>
      <c r="B1874" t="s">
        <v>1361</v>
      </c>
      <c r="C1874" t="s">
        <v>47123</v>
      </c>
      <c r="D1874" t="s">
        <v>5</v>
      </c>
      <c r="E1874" t="s">
        <v>119954</v>
      </c>
      <c r="F1874" t="s">
        <v>120447</v>
      </c>
      <c r="G1874">
        <v>1.0000000000000001E-5</v>
      </c>
      <c r="H1874" t="s">
        <v>1361</v>
      </c>
      <c r="I1874" t="s">
        <v>125899</v>
      </c>
      <c r="J1874" s="2" t="s">
        <v>170932</v>
      </c>
      <c r="K1874" t="s">
        <v>209452</v>
      </c>
      <c r="L1874" t="s">
        <v>228704</v>
      </c>
      <c r="M1874" t="s">
        <v>9</v>
      </c>
      <c r="N1874" t="s">
        <v>228882</v>
      </c>
      <c r="O1874" t="s">
        <v>229185</v>
      </c>
      <c r="P1874" t="s">
        <v>229185</v>
      </c>
      <c r="R1874" t="s">
        <v>209447</v>
      </c>
      <c r="S1874" t="s">
        <v>233769</v>
      </c>
    </row>
    <row r="1875" spans="1:19" x14ac:dyDescent="0.35">
      <c r="A1875" s="1">
        <v>2429</v>
      </c>
      <c r="B1875" t="s">
        <v>1361</v>
      </c>
      <c r="C1875" t="s">
        <v>47124</v>
      </c>
      <c r="D1875" t="s">
        <v>5</v>
      </c>
      <c r="E1875" t="s">
        <v>119955</v>
      </c>
      <c r="F1875" t="s">
        <v>120124</v>
      </c>
      <c r="G1875">
        <v>9.7899999999999994E-6</v>
      </c>
      <c r="H1875" t="s">
        <v>1361</v>
      </c>
      <c r="I1875" t="s">
        <v>125899</v>
      </c>
      <c r="J1875" s="2" t="s">
        <v>170932</v>
      </c>
      <c r="K1875" t="s">
        <v>209452</v>
      </c>
      <c r="L1875" t="s">
        <v>228704</v>
      </c>
      <c r="M1875" t="s">
        <v>9</v>
      </c>
      <c r="N1875" t="s">
        <v>228882</v>
      </c>
      <c r="O1875" t="s">
        <v>229185</v>
      </c>
      <c r="P1875" t="s">
        <v>229185</v>
      </c>
      <c r="R1875" t="s">
        <v>209447</v>
      </c>
      <c r="S1875" t="s">
        <v>233769</v>
      </c>
    </row>
    <row r="1876" spans="1:19" x14ac:dyDescent="0.35">
      <c r="A1876" s="1">
        <v>2430</v>
      </c>
      <c r="B1876" t="s">
        <v>1362</v>
      </c>
      <c r="C1876" t="s">
        <v>47125</v>
      </c>
      <c r="D1876" t="s">
        <v>5</v>
      </c>
      <c r="E1876" t="s">
        <v>119955</v>
      </c>
      <c r="F1876" t="s">
        <v>119989</v>
      </c>
      <c r="G1876">
        <v>1.6236400000000001E-6</v>
      </c>
      <c r="H1876" t="s">
        <v>1362</v>
      </c>
      <c r="I1876" t="s">
        <v>125900</v>
      </c>
      <c r="J1876" s="2" t="s">
        <v>170933</v>
      </c>
      <c r="K1876" t="s">
        <v>209447</v>
      </c>
      <c r="L1876" t="s">
        <v>228704</v>
      </c>
      <c r="M1876" t="s">
        <v>9</v>
      </c>
      <c r="R1876" t="s">
        <v>209447</v>
      </c>
      <c r="S1876" t="s">
        <v>233769</v>
      </c>
    </row>
    <row r="1877" spans="1:19" x14ac:dyDescent="0.35">
      <c r="A1877" s="1">
        <v>2431</v>
      </c>
      <c r="B1877" t="s">
        <v>1363</v>
      </c>
      <c r="C1877" t="s">
        <v>47126</v>
      </c>
      <c r="D1877" t="s">
        <v>5</v>
      </c>
      <c r="F1877" t="s">
        <v>120948</v>
      </c>
      <c r="G1877">
        <v>4.0999999999999997E-6</v>
      </c>
      <c r="H1877" t="s">
        <v>1363</v>
      </c>
      <c r="I1877" t="s">
        <v>125901</v>
      </c>
      <c r="K1877" t="s">
        <v>209447</v>
      </c>
      <c r="L1877" t="s">
        <v>228705</v>
      </c>
      <c r="M1877" t="s">
        <v>8</v>
      </c>
      <c r="N1877" t="s">
        <v>228828</v>
      </c>
      <c r="O1877" t="s">
        <v>229113</v>
      </c>
      <c r="P1877" t="s">
        <v>230185</v>
      </c>
      <c r="Q1877" t="s">
        <v>123278</v>
      </c>
      <c r="R1877" t="s">
        <v>209447</v>
      </c>
      <c r="S1877" t="s">
        <v>233769</v>
      </c>
    </row>
    <row r="1878" spans="1:19" x14ac:dyDescent="0.35">
      <c r="A1878" s="1">
        <v>2433</v>
      </c>
      <c r="B1878" t="s">
        <v>1364</v>
      </c>
      <c r="C1878" t="s">
        <v>47127</v>
      </c>
      <c r="D1878" t="s">
        <v>5</v>
      </c>
      <c r="E1878" t="s">
        <v>119954</v>
      </c>
      <c r="F1878" t="s">
        <v>120785</v>
      </c>
      <c r="G1878">
        <v>6.0000000000000002E-6</v>
      </c>
      <c r="H1878" t="s">
        <v>1364</v>
      </c>
      <c r="I1878" t="s">
        <v>125902</v>
      </c>
      <c r="J1878" s="2" t="s">
        <v>170934</v>
      </c>
      <c r="K1878" t="s">
        <v>209453</v>
      </c>
      <c r="L1878" t="s">
        <v>228704</v>
      </c>
      <c r="M1878" t="s">
        <v>8</v>
      </c>
      <c r="N1878" t="s">
        <v>228832</v>
      </c>
      <c r="O1878" t="s">
        <v>229111</v>
      </c>
      <c r="P1878" t="s">
        <v>230079</v>
      </c>
      <c r="Q1878" t="s">
        <v>119973</v>
      </c>
      <c r="R1878" t="s">
        <v>209447</v>
      </c>
      <c r="S1878" t="s">
        <v>233769</v>
      </c>
    </row>
    <row r="1879" spans="1:19" x14ac:dyDescent="0.35">
      <c r="A1879" s="1">
        <v>2434</v>
      </c>
      <c r="B1879" t="s">
        <v>1364</v>
      </c>
      <c r="C1879" t="s">
        <v>47128</v>
      </c>
      <c r="D1879" t="s">
        <v>5</v>
      </c>
      <c r="E1879" t="s">
        <v>119956</v>
      </c>
      <c r="F1879" t="s">
        <v>120409</v>
      </c>
      <c r="G1879">
        <v>1.2E-5</v>
      </c>
      <c r="H1879" t="s">
        <v>1364</v>
      </c>
      <c r="I1879" t="s">
        <v>125902</v>
      </c>
      <c r="J1879" s="2" t="s">
        <v>170934</v>
      </c>
      <c r="K1879" t="s">
        <v>209453</v>
      </c>
      <c r="L1879" t="s">
        <v>228704</v>
      </c>
      <c r="M1879" t="s">
        <v>8</v>
      </c>
      <c r="N1879" t="s">
        <v>228832</v>
      </c>
      <c r="O1879" t="s">
        <v>229111</v>
      </c>
      <c r="P1879" t="s">
        <v>230079</v>
      </c>
      <c r="Q1879" t="s">
        <v>119973</v>
      </c>
      <c r="R1879" t="s">
        <v>209447</v>
      </c>
      <c r="S1879" t="s">
        <v>233769</v>
      </c>
    </row>
    <row r="1880" spans="1:19" x14ac:dyDescent="0.35">
      <c r="A1880" s="1">
        <v>2435</v>
      </c>
      <c r="B1880" t="s">
        <v>1364</v>
      </c>
      <c r="C1880" t="s">
        <v>47129</v>
      </c>
      <c r="D1880" t="s">
        <v>5</v>
      </c>
      <c r="E1880" t="s">
        <v>119955</v>
      </c>
      <c r="F1880" t="s">
        <v>120479</v>
      </c>
      <c r="G1880">
        <v>3.0000000000000001E-6</v>
      </c>
      <c r="H1880" t="s">
        <v>1364</v>
      </c>
      <c r="I1880" t="s">
        <v>125902</v>
      </c>
      <c r="J1880" s="2" t="s">
        <v>170934</v>
      </c>
      <c r="K1880" t="s">
        <v>209453</v>
      </c>
      <c r="L1880" t="s">
        <v>228704</v>
      </c>
      <c r="M1880" t="s">
        <v>8</v>
      </c>
      <c r="N1880" t="s">
        <v>228832</v>
      </c>
      <c r="O1880" t="s">
        <v>229111</v>
      </c>
      <c r="P1880" t="s">
        <v>230079</v>
      </c>
      <c r="Q1880" t="s">
        <v>119973</v>
      </c>
      <c r="R1880" t="s">
        <v>209447</v>
      </c>
      <c r="S1880" t="s">
        <v>233769</v>
      </c>
    </row>
    <row r="1881" spans="1:19" x14ac:dyDescent="0.35">
      <c r="A1881" s="1">
        <v>2436</v>
      </c>
      <c r="B1881" t="s">
        <v>1365</v>
      </c>
      <c r="C1881" t="s">
        <v>47130</v>
      </c>
      <c r="D1881" t="s">
        <v>5</v>
      </c>
      <c r="E1881" t="s">
        <v>119955</v>
      </c>
      <c r="F1881" t="s">
        <v>120949</v>
      </c>
      <c r="G1881">
        <v>6.4672830000000001E-6</v>
      </c>
      <c r="H1881" t="s">
        <v>1365</v>
      </c>
      <c r="I1881" t="s">
        <v>125903</v>
      </c>
      <c r="J1881" s="2" t="s">
        <v>170935</v>
      </c>
      <c r="K1881" t="s">
        <v>209454</v>
      </c>
      <c r="L1881" t="s">
        <v>228704</v>
      </c>
      <c r="M1881" t="s">
        <v>8</v>
      </c>
      <c r="N1881" t="s">
        <v>228848</v>
      </c>
      <c r="O1881" t="s">
        <v>229133</v>
      </c>
      <c r="P1881" t="s">
        <v>229133</v>
      </c>
      <c r="Q1881" t="s">
        <v>119973</v>
      </c>
      <c r="R1881" t="s">
        <v>209447</v>
      </c>
      <c r="S1881" t="s">
        <v>233769</v>
      </c>
    </row>
    <row r="1882" spans="1:19" x14ac:dyDescent="0.35">
      <c r="A1882" s="1">
        <v>2437</v>
      </c>
      <c r="B1882" t="s">
        <v>1366</v>
      </c>
      <c r="C1882" t="s">
        <v>47131</v>
      </c>
      <c r="D1882" t="s">
        <v>5</v>
      </c>
      <c r="E1882" t="s">
        <v>119954</v>
      </c>
      <c r="F1882" t="s">
        <v>120382</v>
      </c>
      <c r="G1882">
        <v>1.1E-5</v>
      </c>
      <c r="H1882" t="s">
        <v>1366</v>
      </c>
      <c r="I1882" t="s">
        <v>125904</v>
      </c>
      <c r="J1882" s="2" t="s">
        <v>170936</v>
      </c>
      <c r="K1882" t="s">
        <v>209455</v>
      </c>
      <c r="L1882" t="s">
        <v>228704</v>
      </c>
      <c r="M1882" t="s">
        <v>8</v>
      </c>
      <c r="N1882" t="s">
        <v>228828</v>
      </c>
      <c r="O1882" t="s">
        <v>229113</v>
      </c>
      <c r="P1882" t="s">
        <v>230081</v>
      </c>
      <c r="Q1882" t="s">
        <v>120549</v>
      </c>
      <c r="R1882" t="s">
        <v>209447</v>
      </c>
      <c r="S1882" t="s">
        <v>233769</v>
      </c>
    </row>
    <row r="1883" spans="1:19" x14ac:dyDescent="0.35">
      <c r="A1883" s="1">
        <v>2438</v>
      </c>
      <c r="B1883" t="s">
        <v>1366</v>
      </c>
      <c r="C1883" t="s">
        <v>47132</v>
      </c>
      <c r="D1883" t="s">
        <v>5</v>
      </c>
      <c r="E1883" t="s">
        <v>119955</v>
      </c>
      <c r="F1883" t="s">
        <v>120549</v>
      </c>
      <c r="G1883">
        <v>5.6749999999999999E-6</v>
      </c>
      <c r="H1883" t="s">
        <v>1366</v>
      </c>
      <c r="I1883" t="s">
        <v>125904</v>
      </c>
      <c r="J1883" s="2" t="s">
        <v>170936</v>
      </c>
      <c r="K1883" t="s">
        <v>209455</v>
      </c>
      <c r="L1883" t="s">
        <v>228704</v>
      </c>
      <c r="M1883" t="s">
        <v>8</v>
      </c>
      <c r="N1883" t="s">
        <v>228828</v>
      </c>
      <c r="O1883" t="s">
        <v>229113</v>
      </c>
      <c r="P1883" t="s">
        <v>230081</v>
      </c>
      <c r="Q1883" t="s">
        <v>120549</v>
      </c>
      <c r="R1883" t="s">
        <v>209447</v>
      </c>
      <c r="S1883" t="s">
        <v>233769</v>
      </c>
    </row>
    <row r="1884" spans="1:19" x14ac:dyDescent="0.35">
      <c r="A1884" s="1">
        <v>2439</v>
      </c>
      <c r="B1884" t="s">
        <v>1366</v>
      </c>
      <c r="C1884" t="s">
        <v>47133</v>
      </c>
      <c r="D1884" t="s">
        <v>5</v>
      </c>
      <c r="F1884" t="s">
        <v>120950</v>
      </c>
      <c r="G1884">
        <v>4.1250000000000002E-7</v>
      </c>
      <c r="H1884" t="s">
        <v>1366</v>
      </c>
      <c r="I1884" t="s">
        <v>125904</v>
      </c>
      <c r="J1884" s="2" t="s">
        <v>170936</v>
      </c>
      <c r="K1884" t="s">
        <v>209455</v>
      </c>
      <c r="L1884" t="s">
        <v>228704</v>
      </c>
      <c r="M1884" t="s">
        <v>8</v>
      </c>
      <c r="N1884" t="s">
        <v>228828</v>
      </c>
      <c r="O1884" t="s">
        <v>229113</v>
      </c>
      <c r="P1884" t="s">
        <v>230081</v>
      </c>
      <c r="Q1884" t="s">
        <v>120549</v>
      </c>
      <c r="R1884" t="s">
        <v>209447</v>
      </c>
      <c r="S1884" t="s">
        <v>233769</v>
      </c>
    </row>
    <row r="1885" spans="1:19" x14ac:dyDescent="0.35">
      <c r="A1885" s="1">
        <v>2440</v>
      </c>
      <c r="B1885" t="s">
        <v>1367</v>
      </c>
      <c r="C1885" t="s">
        <v>47134</v>
      </c>
      <c r="D1885" t="s">
        <v>5</v>
      </c>
      <c r="F1885" t="s">
        <v>120951</v>
      </c>
      <c r="G1885">
        <v>1.1999999999999999E-6</v>
      </c>
      <c r="H1885" t="s">
        <v>1367</v>
      </c>
      <c r="I1885" t="s">
        <v>125905</v>
      </c>
      <c r="J1885" s="2" t="s">
        <v>170937</v>
      </c>
      <c r="K1885" t="s">
        <v>209447</v>
      </c>
      <c r="L1885" t="s">
        <v>228704</v>
      </c>
      <c r="M1885" t="s">
        <v>8</v>
      </c>
      <c r="N1885" t="s">
        <v>228855</v>
      </c>
      <c r="O1885" t="s">
        <v>229145</v>
      </c>
      <c r="P1885" t="s">
        <v>230095</v>
      </c>
      <c r="Q1885" t="s">
        <v>120377</v>
      </c>
      <c r="R1885" t="s">
        <v>209447</v>
      </c>
      <c r="S1885" t="s">
        <v>233769</v>
      </c>
    </row>
    <row r="1886" spans="1:19" x14ac:dyDescent="0.35">
      <c r="A1886" s="1">
        <v>2441</v>
      </c>
      <c r="B1886" t="s">
        <v>1367</v>
      </c>
      <c r="C1886" t="s">
        <v>47135</v>
      </c>
      <c r="D1886" t="s">
        <v>5</v>
      </c>
      <c r="E1886" t="s">
        <v>119955</v>
      </c>
      <c r="F1886" t="s">
        <v>120952</v>
      </c>
      <c r="G1886">
        <v>2.5000000000000002E-6</v>
      </c>
      <c r="H1886" t="s">
        <v>1367</v>
      </c>
      <c r="I1886" t="s">
        <v>125905</v>
      </c>
      <c r="J1886" s="2" t="s">
        <v>170937</v>
      </c>
      <c r="K1886" t="s">
        <v>209447</v>
      </c>
      <c r="L1886" t="s">
        <v>228704</v>
      </c>
      <c r="M1886" t="s">
        <v>8</v>
      </c>
      <c r="N1886" t="s">
        <v>228855</v>
      </c>
      <c r="O1886" t="s">
        <v>229145</v>
      </c>
      <c r="P1886" t="s">
        <v>230095</v>
      </c>
      <c r="Q1886" t="s">
        <v>120377</v>
      </c>
      <c r="R1886" t="s">
        <v>209447</v>
      </c>
      <c r="S1886" t="s">
        <v>233769</v>
      </c>
    </row>
    <row r="1887" spans="1:19" x14ac:dyDescent="0.35">
      <c r="A1887" s="1">
        <v>2442</v>
      </c>
      <c r="B1887" t="s">
        <v>1367</v>
      </c>
      <c r="C1887" t="s">
        <v>47136</v>
      </c>
      <c r="D1887" t="s">
        <v>5</v>
      </c>
      <c r="F1887" t="s">
        <v>120953</v>
      </c>
      <c r="G1887">
        <v>3.9182489999999999E-6</v>
      </c>
      <c r="H1887" t="s">
        <v>1367</v>
      </c>
      <c r="I1887" t="s">
        <v>125905</v>
      </c>
      <c r="J1887" s="2" t="s">
        <v>170937</v>
      </c>
      <c r="K1887" t="s">
        <v>209447</v>
      </c>
      <c r="L1887" t="s">
        <v>228704</v>
      </c>
      <c r="M1887" t="s">
        <v>8</v>
      </c>
      <c r="N1887" t="s">
        <v>228855</v>
      </c>
      <c r="O1887" t="s">
        <v>229145</v>
      </c>
      <c r="P1887" t="s">
        <v>230095</v>
      </c>
      <c r="Q1887" t="s">
        <v>120377</v>
      </c>
      <c r="R1887" t="s">
        <v>209447</v>
      </c>
      <c r="S1887" t="s">
        <v>233769</v>
      </c>
    </row>
    <row r="1888" spans="1:19" x14ac:dyDescent="0.35">
      <c r="A1888" s="1">
        <v>2443</v>
      </c>
      <c r="B1888" t="s">
        <v>1368</v>
      </c>
      <c r="C1888" t="s">
        <v>47137</v>
      </c>
      <c r="D1888" t="s">
        <v>5</v>
      </c>
      <c r="F1888" t="s">
        <v>120715</v>
      </c>
      <c r="G1888">
        <v>1.1017507999999999E-5</v>
      </c>
      <c r="H1888" t="s">
        <v>1368</v>
      </c>
      <c r="I1888" t="s">
        <v>125906</v>
      </c>
      <c r="J1888" s="2" t="s">
        <v>170938</v>
      </c>
      <c r="K1888" t="s">
        <v>209456</v>
      </c>
      <c r="L1888" t="s">
        <v>228704</v>
      </c>
      <c r="M1888" t="s">
        <v>228760</v>
      </c>
      <c r="N1888" t="s">
        <v>228934</v>
      </c>
      <c r="O1888" t="s">
        <v>229327</v>
      </c>
      <c r="P1888" t="s">
        <v>230275</v>
      </c>
      <c r="Q1888" t="s">
        <v>122061</v>
      </c>
      <c r="R1888" t="s">
        <v>209447</v>
      </c>
      <c r="S1888" t="s">
        <v>233769</v>
      </c>
    </row>
    <row r="1889" spans="1:19" x14ac:dyDescent="0.35">
      <c r="A1889" s="1">
        <v>2445</v>
      </c>
      <c r="B1889" t="s">
        <v>1369</v>
      </c>
      <c r="C1889" t="s">
        <v>47138</v>
      </c>
      <c r="D1889" t="s">
        <v>4</v>
      </c>
      <c r="F1889" t="s">
        <v>120954</v>
      </c>
      <c r="G1889">
        <v>1.2500000000000001E-6</v>
      </c>
      <c r="H1889" t="s">
        <v>1369</v>
      </c>
      <c r="I1889" t="s">
        <v>125907</v>
      </c>
      <c r="J1889" s="2" t="s">
        <v>170939</v>
      </c>
      <c r="K1889" t="s">
        <v>209457</v>
      </c>
      <c r="L1889" t="s">
        <v>228704</v>
      </c>
      <c r="M1889" t="s">
        <v>8</v>
      </c>
      <c r="N1889" t="s">
        <v>228848</v>
      </c>
      <c r="O1889" t="s">
        <v>229133</v>
      </c>
      <c r="P1889" t="s">
        <v>229133</v>
      </c>
      <c r="Q1889" t="s">
        <v>122306</v>
      </c>
      <c r="R1889" t="s">
        <v>209447</v>
      </c>
      <c r="S1889" t="s">
        <v>233769</v>
      </c>
    </row>
    <row r="1890" spans="1:19" x14ac:dyDescent="0.35">
      <c r="A1890" s="1">
        <v>2446</v>
      </c>
      <c r="B1890" t="s">
        <v>1370</v>
      </c>
      <c r="C1890" t="s">
        <v>47139</v>
      </c>
      <c r="D1890" t="s">
        <v>4</v>
      </c>
      <c r="F1890" t="s">
        <v>120955</v>
      </c>
      <c r="G1890">
        <v>4.0000000000000001E-8</v>
      </c>
      <c r="H1890" t="s">
        <v>1370</v>
      </c>
      <c r="I1890" t="s">
        <v>125908</v>
      </c>
      <c r="J1890" s="2" t="s">
        <v>170940</v>
      </c>
      <c r="K1890" t="s">
        <v>209447</v>
      </c>
      <c r="L1890" t="s">
        <v>228706</v>
      </c>
      <c r="M1890" t="s">
        <v>8</v>
      </c>
      <c r="N1890" t="s">
        <v>228832</v>
      </c>
      <c r="O1890" t="s">
        <v>229111</v>
      </c>
      <c r="P1890" t="s">
        <v>230079</v>
      </c>
      <c r="Q1890" t="s">
        <v>120056</v>
      </c>
      <c r="R1890" t="s">
        <v>209447</v>
      </c>
      <c r="S1890" t="s">
        <v>233769</v>
      </c>
    </row>
    <row r="1891" spans="1:19" x14ac:dyDescent="0.35">
      <c r="A1891" s="1">
        <v>2447</v>
      </c>
      <c r="B1891" t="s">
        <v>1371</v>
      </c>
      <c r="C1891" t="s">
        <v>47140</v>
      </c>
      <c r="D1891" t="s">
        <v>4</v>
      </c>
      <c r="F1891" t="s">
        <v>120956</v>
      </c>
      <c r="G1891">
        <v>2E-8</v>
      </c>
      <c r="H1891" t="s">
        <v>1371</v>
      </c>
      <c r="I1891" t="s">
        <v>125909</v>
      </c>
      <c r="J1891" s="2" t="s">
        <v>170941</v>
      </c>
      <c r="K1891" t="s">
        <v>209458</v>
      </c>
      <c r="L1891" t="s">
        <v>228704</v>
      </c>
      <c r="M1891" t="s">
        <v>228754</v>
      </c>
      <c r="N1891" t="s">
        <v>228843</v>
      </c>
      <c r="O1891" t="s">
        <v>229293</v>
      </c>
      <c r="P1891" t="s">
        <v>229293</v>
      </c>
      <c r="Q1891" t="s">
        <v>120054</v>
      </c>
      <c r="R1891" t="s">
        <v>209447</v>
      </c>
      <c r="S1891" t="s">
        <v>233769</v>
      </c>
    </row>
    <row r="1892" spans="1:19" x14ac:dyDescent="0.35">
      <c r="A1892" s="1">
        <v>2450</v>
      </c>
      <c r="B1892" t="s">
        <v>1372</v>
      </c>
      <c r="C1892" t="s">
        <v>47141</v>
      </c>
      <c r="D1892" t="s">
        <v>4</v>
      </c>
      <c r="F1892" t="s">
        <v>120008</v>
      </c>
      <c r="G1892">
        <v>1.2E-8</v>
      </c>
      <c r="H1892" t="s">
        <v>1372</v>
      </c>
      <c r="I1892" t="s">
        <v>125910</v>
      </c>
      <c r="J1892" s="2" t="s">
        <v>170942</v>
      </c>
      <c r="K1892" t="s">
        <v>209459</v>
      </c>
      <c r="L1892" t="s">
        <v>228705</v>
      </c>
      <c r="M1892" t="s">
        <v>8</v>
      </c>
      <c r="Q1892" t="s">
        <v>120842</v>
      </c>
      <c r="R1892" t="s">
        <v>209447</v>
      </c>
      <c r="S1892" t="s">
        <v>233769</v>
      </c>
    </row>
    <row r="1893" spans="1:19" x14ac:dyDescent="0.35">
      <c r="A1893" s="1">
        <v>2451</v>
      </c>
      <c r="B1893" t="s">
        <v>1373</v>
      </c>
      <c r="C1893" t="s">
        <v>47142</v>
      </c>
      <c r="D1893" t="s">
        <v>5</v>
      </c>
      <c r="E1893" t="s">
        <v>119955</v>
      </c>
      <c r="F1893" t="s">
        <v>119966</v>
      </c>
      <c r="G1893">
        <v>9.9999999999999995E-7</v>
      </c>
      <c r="H1893" t="s">
        <v>1373</v>
      </c>
      <c r="I1893" t="s">
        <v>125911</v>
      </c>
      <c r="J1893" s="2" t="s">
        <v>170943</v>
      </c>
      <c r="K1893" t="s">
        <v>209460</v>
      </c>
      <c r="L1893" t="s">
        <v>228705</v>
      </c>
      <c r="M1893" t="s">
        <v>228723</v>
      </c>
      <c r="Q1893" t="s">
        <v>123970</v>
      </c>
      <c r="R1893" t="s">
        <v>209447</v>
      </c>
      <c r="S1893" t="s">
        <v>233769</v>
      </c>
    </row>
    <row r="1894" spans="1:19" x14ac:dyDescent="0.35">
      <c r="A1894" s="1">
        <v>2452</v>
      </c>
      <c r="B1894" t="s">
        <v>1374</v>
      </c>
      <c r="C1894" t="s">
        <v>47143</v>
      </c>
      <c r="D1894" t="s">
        <v>5</v>
      </c>
      <c r="F1894" t="s">
        <v>120957</v>
      </c>
      <c r="G1894">
        <v>5.0000000000000004E-6</v>
      </c>
      <c r="H1894" t="s">
        <v>1374</v>
      </c>
      <c r="I1894" t="s">
        <v>125912</v>
      </c>
      <c r="J1894" s="2" t="s">
        <v>170944</v>
      </c>
      <c r="K1894" t="s">
        <v>209447</v>
      </c>
      <c r="L1894" t="s">
        <v>228704</v>
      </c>
      <c r="M1894" t="s">
        <v>8</v>
      </c>
      <c r="N1894" t="s">
        <v>228881</v>
      </c>
      <c r="O1894" t="s">
        <v>229251</v>
      </c>
      <c r="P1894" t="s">
        <v>229251</v>
      </c>
      <c r="Q1894" t="s">
        <v>233110</v>
      </c>
      <c r="R1894" t="s">
        <v>209447</v>
      </c>
      <c r="S1894" t="s">
        <v>233769</v>
      </c>
    </row>
    <row r="1895" spans="1:19" x14ac:dyDescent="0.35">
      <c r="A1895" s="1">
        <v>2453</v>
      </c>
      <c r="B1895" t="s">
        <v>1375</v>
      </c>
      <c r="C1895" t="s">
        <v>47144</v>
      </c>
      <c r="D1895" t="s">
        <v>4</v>
      </c>
      <c r="F1895" t="s">
        <v>120958</v>
      </c>
      <c r="G1895">
        <v>5.7939E-8</v>
      </c>
      <c r="H1895" t="s">
        <v>1375</v>
      </c>
      <c r="I1895" t="s">
        <v>125913</v>
      </c>
      <c r="J1895" s="2" t="s">
        <v>170945</v>
      </c>
      <c r="K1895" t="s">
        <v>209447</v>
      </c>
      <c r="L1895" t="s">
        <v>228704</v>
      </c>
      <c r="M1895" t="s">
        <v>228738</v>
      </c>
      <c r="N1895" t="s">
        <v>228880</v>
      </c>
      <c r="O1895" t="s">
        <v>229184</v>
      </c>
      <c r="P1895" t="s">
        <v>229184</v>
      </c>
      <c r="Q1895" t="s">
        <v>121645</v>
      </c>
      <c r="R1895" t="s">
        <v>209447</v>
      </c>
      <c r="S1895" t="s">
        <v>233769</v>
      </c>
    </row>
    <row r="1896" spans="1:19" x14ac:dyDescent="0.35">
      <c r="A1896" s="1">
        <v>2454</v>
      </c>
      <c r="B1896" t="s">
        <v>1376</v>
      </c>
      <c r="C1896" t="s">
        <v>47145</v>
      </c>
      <c r="D1896" t="s">
        <v>4</v>
      </c>
      <c r="F1896" t="s">
        <v>120217</v>
      </c>
      <c r="G1896">
        <v>2E-8</v>
      </c>
      <c r="H1896" t="s">
        <v>1376</v>
      </c>
      <c r="I1896" t="s">
        <v>125914</v>
      </c>
      <c r="J1896" s="2" t="s">
        <v>170946</v>
      </c>
      <c r="K1896" t="s">
        <v>209461</v>
      </c>
      <c r="L1896" t="s">
        <v>228704</v>
      </c>
      <c r="M1896" t="s">
        <v>8</v>
      </c>
      <c r="N1896" t="s">
        <v>228832</v>
      </c>
      <c r="O1896" t="s">
        <v>229328</v>
      </c>
      <c r="P1896" t="s">
        <v>230276</v>
      </c>
      <c r="Q1896" t="s">
        <v>119985</v>
      </c>
      <c r="R1896" t="s">
        <v>209447</v>
      </c>
      <c r="S1896" t="s">
        <v>233769</v>
      </c>
    </row>
    <row r="1897" spans="1:19" x14ac:dyDescent="0.35">
      <c r="A1897" s="1">
        <v>2455</v>
      </c>
      <c r="B1897" t="s">
        <v>1377</v>
      </c>
      <c r="C1897" t="s">
        <v>47146</v>
      </c>
      <c r="D1897" t="s">
        <v>4</v>
      </c>
      <c r="F1897" t="s">
        <v>120813</v>
      </c>
      <c r="G1897">
        <v>4.9999999999999998E-8</v>
      </c>
      <c r="H1897" t="s">
        <v>1377</v>
      </c>
      <c r="I1897" t="s">
        <v>125915</v>
      </c>
      <c r="J1897" s="2" t="s">
        <v>170947</v>
      </c>
      <c r="K1897" t="s">
        <v>209462</v>
      </c>
      <c r="L1897" t="s">
        <v>228704</v>
      </c>
      <c r="M1897" t="s">
        <v>8</v>
      </c>
      <c r="N1897" t="s">
        <v>228832</v>
      </c>
      <c r="O1897" t="s">
        <v>229111</v>
      </c>
      <c r="P1897" t="s">
        <v>230079</v>
      </c>
      <c r="Q1897" t="s">
        <v>123086</v>
      </c>
      <c r="R1897" t="s">
        <v>209447</v>
      </c>
      <c r="S1897" t="s">
        <v>233769</v>
      </c>
    </row>
    <row r="1898" spans="1:19" x14ac:dyDescent="0.35">
      <c r="A1898" s="1">
        <v>2456</v>
      </c>
      <c r="B1898" t="s">
        <v>1377</v>
      </c>
      <c r="C1898" t="s">
        <v>47147</v>
      </c>
      <c r="D1898" t="s">
        <v>4</v>
      </c>
      <c r="F1898" t="s">
        <v>120959</v>
      </c>
      <c r="G1898">
        <v>4.0000000000000001E-8</v>
      </c>
      <c r="H1898" t="s">
        <v>1377</v>
      </c>
      <c r="I1898" t="s">
        <v>125915</v>
      </c>
      <c r="J1898" s="2" t="s">
        <v>170947</v>
      </c>
      <c r="K1898" t="s">
        <v>209462</v>
      </c>
      <c r="L1898" t="s">
        <v>228704</v>
      </c>
      <c r="M1898" t="s">
        <v>8</v>
      </c>
      <c r="N1898" t="s">
        <v>228832</v>
      </c>
      <c r="O1898" t="s">
        <v>229111</v>
      </c>
      <c r="P1898" t="s">
        <v>230079</v>
      </c>
      <c r="Q1898" t="s">
        <v>123086</v>
      </c>
      <c r="R1898" t="s">
        <v>209447</v>
      </c>
      <c r="S1898" t="s">
        <v>233769</v>
      </c>
    </row>
    <row r="1899" spans="1:19" x14ac:dyDescent="0.35">
      <c r="A1899" s="1">
        <v>2457</v>
      </c>
      <c r="B1899" t="s">
        <v>1378</v>
      </c>
      <c r="C1899" t="s">
        <v>47148</v>
      </c>
      <c r="D1899" t="s">
        <v>5</v>
      </c>
      <c r="F1899" t="s">
        <v>120960</v>
      </c>
      <c r="G1899">
        <v>5.0000000000000001E-9</v>
      </c>
      <c r="H1899" t="s">
        <v>1378</v>
      </c>
      <c r="I1899" t="s">
        <v>125916</v>
      </c>
      <c r="J1899" s="2" t="s">
        <v>170948</v>
      </c>
      <c r="K1899" t="s">
        <v>209447</v>
      </c>
      <c r="L1899" t="s">
        <v>228704</v>
      </c>
      <c r="M1899" t="s">
        <v>8</v>
      </c>
      <c r="N1899" t="s">
        <v>228911</v>
      </c>
      <c r="O1899" t="s">
        <v>229254</v>
      </c>
      <c r="P1899" t="s">
        <v>230277</v>
      </c>
      <c r="Q1899" t="s">
        <v>119974</v>
      </c>
      <c r="R1899" t="s">
        <v>209447</v>
      </c>
      <c r="S1899" t="s">
        <v>233769</v>
      </c>
    </row>
    <row r="1900" spans="1:19" x14ac:dyDescent="0.35">
      <c r="A1900" s="1">
        <v>2458</v>
      </c>
      <c r="B1900" t="s">
        <v>1379</v>
      </c>
      <c r="C1900" t="s">
        <v>47149</v>
      </c>
      <c r="D1900" t="s">
        <v>4</v>
      </c>
      <c r="F1900" t="s">
        <v>120890</v>
      </c>
      <c r="G1900">
        <v>9.9999999999999995E-7</v>
      </c>
      <c r="H1900" t="s">
        <v>1379</v>
      </c>
      <c r="I1900" t="s">
        <v>125917</v>
      </c>
      <c r="J1900" s="2" t="s">
        <v>170949</v>
      </c>
      <c r="K1900" t="s">
        <v>209447</v>
      </c>
      <c r="L1900" t="s">
        <v>228704</v>
      </c>
      <c r="M1900" t="s">
        <v>8</v>
      </c>
      <c r="N1900" t="s">
        <v>228828</v>
      </c>
      <c r="O1900" t="s">
        <v>229113</v>
      </c>
      <c r="P1900" t="s">
        <v>230103</v>
      </c>
      <c r="Q1900" t="s">
        <v>120056</v>
      </c>
      <c r="R1900" t="s">
        <v>209447</v>
      </c>
      <c r="S1900" t="s">
        <v>233769</v>
      </c>
    </row>
    <row r="1901" spans="1:19" x14ac:dyDescent="0.35">
      <c r="A1901" s="1">
        <v>2459</v>
      </c>
      <c r="B1901" t="s">
        <v>1380</v>
      </c>
      <c r="C1901" t="s">
        <v>47150</v>
      </c>
      <c r="D1901" t="s">
        <v>5</v>
      </c>
      <c r="F1901" t="s">
        <v>120961</v>
      </c>
      <c r="G1901">
        <v>1.1E-5</v>
      </c>
      <c r="H1901" t="s">
        <v>1380</v>
      </c>
      <c r="I1901" t="s">
        <v>125918</v>
      </c>
      <c r="J1901" s="2" t="s">
        <v>170950</v>
      </c>
      <c r="K1901" t="s">
        <v>209447</v>
      </c>
      <c r="L1901" t="s">
        <v>228704</v>
      </c>
      <c r="M1901" t="s">
        <v>8</v>
      </c>
      <c r="N1901" t="s">
        <v>228828</v>
      </c>
      <c r="O1901" t="s">
        <v>229216</v>
      </c>
      <c r="P1901" t="s">
        <v>229216</v>
      </c>
      <c r="Q1901" t="s">
        <v>120682</v>
      </c>
      <c r="R1901" t="s">
        <v>209447</v>
      </c>
      <c r="S1901" t="s">
        <v>233769</v>
      </c>
    </row>
    <row r="1902" spans="1:19" x14ac:dyDescent="0.35">
      <c r="A1902" s="1">
        <v>2462</v>
      </c>
      <c r="B1902" t="s">
        <v>1381</v>
      </c>
      <c r="C1902" t="s">
        <v>47151</v>
      </c>
      <c r="D1902" t="s">
        <v>4</v>
      </c>
      <c r="F1902" t="s">
        <v>120962</v>
      </c>
      <c r="G1902">
        <v>9.9999999999999995E-8</v>
      </c>
      <c r="H1902" t="s">
        <v>1381</v>
      </c>
      <c r="I1902" t="s">
        <v>125919</v>
      </c>
      <c r="J1902" s="2" t="s">
        <v>170951</v>
      </c>
      <c r="K1902" t="s">
        <v>209447</v>
      </c>
      <c r="L1902" t="s">
        <v>228704</v>
      </c>
      <c r="Q1902" t="s">
        <v>121088</v>
      </c>
      <c r="R1902" t="s">
        <v>209447</v>
      </c>
      <c r="S1902" t="s">
        <v>233769</v>
      </c>
    </row>
    <row r="1903" spans="1:19" x14ac:dyDescent="0.35">
      <c r="A1903" s="1">
        <v>2463</v>
      </c>
      <c r="B1903" t="s">
        <v>1382</v>
      </c>
      <c r="C1903" t="s">
        <v>47152</v>
      </c>
      <c r="D1903" t="s">
        <v>5</v>
      </c>
      <c r="E1903" t="s">
        <v>119956</v>
      </c>
      <c r="F1903" t="s">
        <v>120944</v>
      </c>
      <c r="G1903">
        <v>1.24E-5</v>
      </c>
      <c r="H1903" t="s">
        <v>1382</v>
      </c>
      <c r="I1903" t="s">
        <v>125920</v>
      </c>
      <c r="J1903" s="2" t="s">
        <v>170952</v>
      </c>
      <c r="K1903" t="s">
        <v>209463</v>
      </c>
      <c r="L1903" t="s">
        <v>228704</v>
      </c>
      <c r="M1903" t="s">
        <v>8</v>
      </c>
      <c r="N1903" t="s">
        <v>228828</v>
      </c>
      <c r="O1903" t="s">
        <v>229113</v>
      </c>
      <c r="P1903" t="s">
        <v>230081</v>
      </c>
      <c r="Q1903" t="s">
        <v>120970</v>
      </c>
      <c r="R1903" t="s">
        <v>209447</v>
      </c>
      <c r="S1903" t="s">
        <v>233769</v>
      </c>
    </row>
    <row r="1904" spans="1:19" x14ac:dyDescent="0.35">
      <c r="A1904" s="1">
        <v>2464</v>
      </c>
      <c r="B1904" t="s">
        <v>1382</v>
      </c>
      <c r="C1904" t="s">
        <v>47153</v>
      </c>
      <c r="D1904" t="s">
        <v>5</v>
      </c>
      <c r="E1904" t="s">
        <v>119954</v>
      </c>
      <c r="F1904" t="s">
        <v>120963</v>
      </c>
      <c r="G1904">
        <v>1.0000000000000001E-5</v>
      </c>
      <c r="H1904" t="s">
        <v>1382</v>
      </c>
      <c r="I1904" t="s">
        <v>125920</v>
      </c>
      <c r="J1904" s="2" t="s">
        <v>170952</v>
      </c>
      <c r="K1904" t="s">
        <v>209463</v>
      </c>
      <c r="L1904" t="s">
        <v>228704</v>
      </c>
      <c r="M1904" t="s">
        <v>8</v>
      </c>
      <c r="N1904" t="s">
        <v>228828</v>
      </c>
      <c r="O1904" t="s">
        <v>229113</v>
      </c>
      <c r="P1904" t="s">
        <v>230081</v>
      </c>
      <c r="Q1904" t="s">
        <v>120970</v>
      </c>
      <c r="R1904" t="s">
        <v>209447</v>
      </c>
      <c r="S1904" t="s">
        <v>233769</v>
      </c>
    </row>
    <row r="1905" spans="1:19" x14ac:dyDescent="0.35">
      <c r="A1905" s="1">
        <v>2465</v>
      </c>
      <c r="B1905" t="s">
        <v>1383</v>
      </c>
      <c r="C1905" t="s">
        <v>47154</v>
      </c>
      <c r="D1905" t="s">
        <v>4</v>
      </c>
      <c r="F1905" t="s">
        <v>120740</v>
      </c>
      <c r="G1905">
        <v>1.5E-6</v>
      </c>
      <c r="H1905" t="s">
        <v>1383</v>
      </c>
      <c r="I1905" t="s">
        <v>125921</v>
      </c>
      <c r="J1905" s="2" t="s">
        <v>170953</v>
      </c>
      <c r="K1905" t="s">
        <v>209464</v>
      </c>
      <c r="L1905" t="s">
        <v>228706</v>
      </c>
      <c r="M1905" t="s">
        <v>8</v>
      </c>
      <c r="N1905" t="s">
        <v>228848</v>
      </c>
      <c r="O1905" t="s">
        <v>229133</v>
      </c>
      <c r="P1905" t="s">
        <v>229133</v>
      </c>
      <c r="Q1905" t="s">
        <v>120060</v>
      </c>
      <c r="R1905" t="s">
        <v>209447</v>
      </c>
      <c r="S1905" t="s">
        <v>233769</v>
      </c>
    </row>
    <row r="1906" spans="1:19" x14ac:dyDescent="0.35">
      <c r="A1906" s="1">
        <v>2466</v>
      </c>
      <c r="B1906" t="s">
        <v>1384</v>
      </c>
      <c r="C1906" t="s">
        <v>47155</v>
      </c>
      <c r="D1906" t="s">
        <v>5</v>
      </c>
      <c r="F1906" t="s">
        <v>120964</v>
      </c>
      <c r="G1906">
        <v>1.9999999999999999E-6</v>
      </c>
      <c r="H1906" t="s">
        <v>1384</v>
      </c>
      <c r="I1906" t="s">
        <v>125922</v>
      </c>
      <c r="J1906" s="2" t="s">
        <v>170954</v>
      </c>
      <c r="K1906" t="s">
        <v>209447</v>
      </c>
      <c r="L1906" t="s">
        <v>228706</v>
      </c>
      <c r="M1906" t="s">
        <v>8</v>
      </c>
      <c r="N1906" t="s">
        <v>228848</v>
      </c>
      <c r="O1906" t="s">
        <v>229133</v>
      </c>
      <c r="P1906" t="s">
        <v>230112</v>
      </c>
      <c r="Q1906" t="s">
        <v>121230</v>
      </c>
      <c r="R1906" t="s">
        <v>209447</v>
      </c>
      <c r="S1906" t="s">
        <v>233769</v>
      </c>
    </row>
    <row r="1907" spans="1:19" x14ac:dyDescent="0.35">
      <c r="A1907" s="1">
        <v>2467</v>
      </c>
      <c r="B1907" t="s">
        <v>1385</v>
      </c>
      <c r="C1907" t="s">
        <v>47156</v>
      </c>
      <c r="D1907" t="s">
        <v>5</v>
      </c>
      <c r="E1907" t="s">
        <v>119954</v>
      </c>
      <c r="F1907" t="s">
        <v>120937</v>
      </c>
      <c r="G1907">
        <v>1.36E-5</v>
      </c>
      <c r="H1907" t="s">
        <v>1385</v>
      </c>
      <c r="I1907" t="s">
        <v>125923</v>
      </c>
      <c r="J1907" s="2" t="s">
        <v>170955</v>
      </c>
      <c r="K1907" t="s">
        <v>209447</v>
      </c>
      <c r="L1907" t="s">
        <v>228706</v>
      </c>
      <c r="M1907" t="s">
        <v>8</v>
      </c>
      <c r="N1907" t="s">
        <v>228828</v>
      </c>
      <c r="O1907" t="s">
        <v>229113</v>
      </c>
      <c r="P1907" t="s">
        <v>230094</v>
      </c>
      <c r="R1907" t="s">
        <v>209447</v>
      </c>
      <c r="S1907" t="s">
        <v>233769</v>
      </c>
    </row>
    <row r="1908" spans="1:19" x14ac:dyDescent="0.35">
      <c r="A1908" s="1">
        <v>2468</v>
      </c>
      <c r="B1908" t="s">
        <v>1385</v>
      </c>
      <c r="C1908" t="s">
        <v>47157</v>
      </c>
      <c r="D1908" t="s">
        <v>5</v>
      </c>
      <c r="F1908" t="s">
        <v>120965</v>
      </c>
      <c r="G1908">
        <v>9.0000000000000002E-6</v>
      </c>
      <c r="H1908" t="s">
        <v>1385</v>
      </c>
      <c r="I1908" t="s">
        <v>125923</v>
      </c>
      <c r="J1908" s="2" t="s">
        <v>170955</v>
      </c>
      <c r="K1908" t="s">
        <v>209447</v>
      </c>
      <c r="L1908" t="s">
        <v>228706</v>
      </c>
      <c r="M1908" t="s">
        <v>8</v>
      </c>
      <c r="N1908" t="s">
        <v>228828</v>
      </c>
      <c r="O1908" t="s">
        <v>229113</v>
      </c>
      <c r="P1908" t="s">
        <v>230094</v>
      </c>
      <c r="R1908" t="s">
        <v>209447</v>
      </c>
      <c r="S1908" t="s">
        <v>233769</v>
      </c>
    </row>
    <row r="1909" spans="1:19" x14ac:dyDescent="0.35">
      <c r="A1909" s="1">
        <v>2469</v>
      </c>
      <c r="B1909" t="s">
        <v>1385</v>
      </c>
      <c r="C1909" t="s">
        <v>47158</v>
      </c>
      <c r="D1909" t="s">
        <v>5</v>
      </c>
      <c r="E1909" t="s">
        <v>119958</v>
      </c>
      <c r="F1909" t="s">
        <v>120966</v>
      </c>
      <c r="G1909">
        <v>1.9300000000000002E-5</v>
      </c>
      <c r="H1909" t="s">
        <v>1385</v>
      </c>
      <c r="I1909" t="s">
        <v>125923</v>
      </c>
      <c r="J1909" s="2" t="s">
        <v>170955</v>
      </c>
      <c r="K1909" t="s">
        <v>209447</v>
      </c>
      <c r="L1909" t="s">
        <v>228706</v>
      </c>
      <c r="M1909" t="s">
        <v>8</v>
      </c>
      <c r="N1909" t="s">
        <v>228828</v>
      </c>
      <c r="O1909" t="s">
        <v>229113</v>
      </c>
      <c r="P1909" t="s">
        <v>230094</v>
      </c>
      <c r="R1909" t="s">
        <v>209447</v>
      </c>
      <c r="S1909" t="s">
        <v>233769</v>
      </c>
    </row>
    <row r="1910" spans="1:19" x14ac:dyDescent="0.35">
      <c r="A1910" s="1">
        <v>2470</v>
      </c>
      <c r="B1910" t="s">
        <v>1386</v>
      </c>
      <c r="C1910" t="s">
        <v>47159</v>
      </c>
      <c r="D1910" t="s">
        <v>5</v>
      </c>
      <c r="E1910" t="s">
        <v>119954</v>
      </c>
      <c r="F1910" t="s">
        <v>120967</v>
      </c>
      <c r="G1910">
        <v>3.8999999999999999E-6</v>
      </c>
      <c r="H1910" t="s">
        <v>1386</v>
      </c>
      <c r="I1910" t="s">
        <v>125924</v>
      </c>
      <c r="J1910" s="2" t="s">
        <v>170956</v>
      </c>
      <c r="K1910" t="s">
        <v>209465</v>
      </c>
      <c r="L1910" t="s">
        <v>228706</v>
      </c>
      <c r="M1910" t="s">
        <v>8</v>
      </c>
      <c r="N1910" t="s">
        <v>228832</v>
      </c>
      <c r="O1910" t="s">
        <v>229111</v>
      </c>
      <c r="P1910" t="s">
        <v>230278</v>
      </c>
      <c r="Q1910" t="s">
        <v>123081</v>
      </c>
      <c r="R1910" t="s">
        <v>209447</v>
      </c>
      <c r="S1910" t="s">
        <v>233769</v>
      </c>
    </row>
    <row r="1911" spans="1:19" x14ac:dyDescent="0.35">
      <c r="A1911" s="1">
        <v>2472</v>
      </c>
      <c r="B1911" t="s">
        <v>1387</v>
      </c>
      <c r="C1911" t="s">
        <v>47160</v>
      </c>
      <c r="D1911" t="s">
        <v>4</v>
      </c>
      <c r="F1911" t="s">
        <v>120968</v>
      </c>
      <c r="G1911">
        <v>4.15E-7</v>
      </c>
      <c r="H1911" t="s">
        <v>1387</v>
      </c>
      <c r="I1911" t="s">
        <v>125925</v>
      </c>
      <c r="J1911" s="2" t="s">
        <v>170957</v>
      </c>
      <c r="K1911" t="s">
        <v>209447</v>
      </c>
      <c r="L1911" t="s">
        <v>228704</v>
      </c>
      <c r="M1911" t="s">
        <v>8</v>
      </c>
      <c r="N1911" t="s">
        <v>228896</v>
      </c>
      <c r="O1911" t="s">
        <v>229210</v>
      </c>
      <c r="P1911" t="s">
        <v>229210</v>
      </c>
      <c r="Q1911" t="s">
        <v>120056</v>
      </c>
      <c r="R1911" t="s">
        <v>209447</v>
      </c>
      <c r="S1911" t="s">
        <v>233769</v>
      </c>
    </row>
    <row r="1912" spans="1:19" x14ac:dyDescent="0.35">
      <c r="A1912" s="1">
        <v>2473</v>
      </c>
      <c r="B1912" t="s">
        <v>1387</v>
      </c>
      <c r="C1912" t="s">
        <v>47161</v>
      </c>
      <c r="D1912" t="s">
        <v>4</v>
      </c>
      <c r="F1912" t="s">
        <v>120969</v>
      </c>
      <c r="G1912">
        <v>1.4500000000000001E-6</v>
      </c>
      <c r="H1912" t="s">
        <v>1387</v>
      </c>
      <c r="I1912" t="s">
        <v>125925</v>
      </c>
      <c r="J1912" s="2" t="s">
        <v>170957</v>
      </c>
      <c r="K1912" t="s">
        <v>209447</v>
      </c>
      <c r="L1912" t="s">
        <v>228704</v>
      </c>
      <c r="M1912" t="s">
        <v>8</v>
      </c>
      <c r="N1912" t="s">
        <v>228896</v>
      </c>
      <c r="O1912" t="s">
        <v>229210</v>
      </c>
      <c r="P1912" t="s">
        <v>229210</v>
      </c>
      <c r="Q1912" t="s">
        <v>120056</v>
      </c>
      <c r="R1912" t="s">
        <v>209447</v>
      </c>
      <c r="S1912" t="s">
        <v>233769</v>
      </c>
    </row>
    <row r="1913" spans="1:19" x14ac:dyDescent="0.35">
      <c r="A1913" s="1">
        <v>2476</v>
      </c>
      <c r="B1913" t="s">
        <v>1388</v>
      </c>
      <c r="C1913" t="s">
        <v>47162</v>
      </c>
      <c r="D1913" t="s">
        <v>5</v>
      </c>
      <c r="F1913" t="s">
        <v>120808</v>
      </c>
      <c r="G1913">
        <v>3.8999999999999999E-5</v>
      </c>
      <c r="H1913" t="s">
        <v>1388</v>
      </c>
      <c r="I1913" t="s">
        <v>125926</v>
      </c>
      <c r="J1913" s="2" t="s">
        <v>170958</v>
      </c>
      <c r="K1913" t="s">
        <v>209466</v>
      </c>
      <c r="L1913" t="s">
        <v>228706</v>
      </c>
      <c r="M1913" t="s">
        <v>8</v>
      </c>
      <c r="N1913" t="s">
        <v>228898</v>
      </c>
      <c r="O1913" t="s">
        <v>229218</v>
      </c>
      <c r="P1913" t="s">
        <v>230279</v>
      </c>
      <c r="Q1913" t="s">
        <v>120970</v>
      </c>
      <c r="R1913" t="s">
        <v>209447</v>
      </c>
      <c r="S1913" t="s">
        <v>233769</v>
      </c>
    </row>
    <row r="1914" spans="1:19" x14ac:dyDescent="0.35">
      <c r="A1914" s="1">
        <v>2477</v>
      </c>
      <c r="B1914" t="s">
        <v>1388</v>
      </c>
      <c r="C1914" t="s">
        <v>47163</v>
      </c>
      <c r="D1914" t="s">
        <v>5</v>
      </c>
      <c r="E1914" t="s">
        <v>119955</v>
      </c>
      <c r="F1914" t="s">
        <v>120970</v>
      </c>
      <c r="G1914">
        <v>2.9999999999999999E-7</v>
      </c>
      <c r="H1914" t="s">
        <v>1388</v>
      </c>
      <c r="I1914" t="s">
        <v>125926</v>
      </c>
      <c r="J1914" s="2" t="s">
        <v>170958</v>
      </c>
      <c r="K1914" t="s">
        <v>209466</v>
      </c>
      <c r="L1914" t="s">
        <v>228706</v>
      </c>
      <c r="M1914" t="s">
        <v>8</v>
      </c>
      <c r="N1914" t="s">
        <v>228898</v>
      </c>
      <c r="O1914" t="s">
        <v>229218</v>
      </c>
      <c r="P1914" t="s">
        <v>230279</v>
      </c>
      <c r="Q1914" t="s">
        <v>120970</v>
      </c>
      <c r="R1914" t="s">
        <v>209447</v>
      </c>
      <c r="S1914" t="s">
        <v>233769</v>
      </c>
    </row>
    <row r="1915" spans="1:19" x14ac:dyDescent="0.35">
      <c r="A1915" s="1">
        <v>2478</v>
      </c>
      <c r="B1915" t="s">
        <v>1388</v>
      </c>
      <c r="C1915" t="s">
        <v>47164</v>
      </c>
      <c r="D1915" t="s">
        <v>3</v>
      </c>
      <c r="F1915" t="s">
        <v>120874</v>
      </c>
      <c r="G1915">
        <v>2.9999999999999997E-4</v>
      </c>
      <c r="H1915" t="s">
        <v>1388</v>
      </c>
      <c r="I1915" t="s">
        <v>125926</v>
      </c>
      <c r="J1915" s="2" t="s">
        <v>170958</v>
      </c>
      <c r="K1915" t="s">
        <v>209466</v>
      </c>
      <c r="L1915" t="s">
        <v>228706</v>
      </c>
      <c r="M1915" t="s">
        <v>8</v>
      </c>
      <c r="N1915" t="s">
        <v>228898</v>
      </c>
      <c r="O1915" t="s">
        <v>229218</v>
      </c>
      <c r="P1915" t="s">
        <v>230279</v>
      </c>
      <c r="Q1915" t="s">
        <v>120970</v>
      </c>
      <c r="R1915" t="s">
        <v>209447</v>
      </c>
      <c r="S1915" t="s">
        <v>233769</v>
      </c>
    </row>
    <row r="1916" spans="1:19" x14ac:dyDescent="0.35">
      <c r="A1916" s="1">
        <v>2479</v>
      </c>
      <c r="B1916" t="s">
        <v>1388</v>
      </c>
      <c r="C1916" t="s">
        <v>47165</v>
      </c>
      <c r="D1916" t="s">
        <v>5</v>
      </c>
      <c r="E1916" t="s">
        <v>119958</v>
      </c>
      <c r="F1916" t="s">
        <v>120971</v>
      </c>
      <c r="G1916">
        <v>2.8E-5</v>
      </c>
      <c r="H1916" t="s">
        <v>1388</v>
      </c>
      <c r="I1916" t="s">
        <v>125926</v>
      </c>
      <c r="J1916" s="2" t="s">
        <v>170958</v>
      </c>
      <c r="K1916" t="s">
        <v>209466</v>
      </c>
      <c r="L1916" t="s">
        <v>228706</v>
      </c>
      <c r="M1916" t="s">
        <v>8</v>
      </c>
      <c r="N1916" t="s">
        <v>228898</v>
      </c>
      <c r="O1916" t="s">
        <v>229218</v>
      </c>
      <c r="P1916" t="s">
        <v>230279</v>
      </c>
      <c r="Q1916" t="s">
        <v>120970</v>
      </c>
      <c r="R1916" t="s">
        <v>209447</v>
      </c>
      <c r="S1916" t="s">
        <v>233769</v>
      </c>
    </row>
    <row r="1917" spans="1:19" x14ac:dyDescent="0.35">
      <c r="A1917" s="1">
        <v>2480</v>
      </c>
      <c r="B1917" t="s">
        <v>1388</v>
      </c>
      <c r="C1917" t="s">
        <v>47166</v>
      </c>
      <c r="D1917" t="s">
        <v>5</v>
      </c>
      <c r="E1917" t="s">
        <v>119956</v>
      </c>
      <c r="F1917" t="s">
        <v>120972</v>
      </c>
      <c r="G1917">
        <v>2.7499999999999999E-6</v>
      </c>
      <c r="H1917" t="s">
        <v>1388</v>
      </c>
      <c r="I1917" t="s">
        <v>125926</v>
      </c>
      <c r="J1917" s="2" t="s">
        <v>170958</v>
      </c>
      <c r="K1917" t="s">
        <v>209466</v>
      </c>
      <c r="L1917" t="s">
        <v>228706</v>
      </c>
      <c r="M1917" t="s">
        <v>8</v>
      </c>
      <c r="N1917" t="s">
        <v>228898</v>
      </c>
      <c r="O1917" t="s">
        <v>229218</v>
      </c>
      <c r="P1917" t="s">
        <v>230279</v>
      </c>
      <c r="Q1917" t="s">
        <v>120970</v>
      </c>
      <c r="R1917" t="s">
        <v>209447</v>
      </c>
      <c r="S1917" t="s">
        <v>233769</v>
      </c>
    </row>
    <row r="1918" spans="1:19" x14ac:dyDescent="0.35">
      <c r="A1918" s="1">
        <v>2481</v>
      </c>
      <c r="B1918" t="s">
        <v>1388</v>
      </c>
      <c r="C1918" t="s">
        <v>47167</v>
      </c>
      <c r="D1918" t="s">
        <v>5</v>
      </c>
      <c r="E1918" t="s">
        <v>119954</v>
      </c>
      <c r="F1918" t="s">
        <v>120973</v>
      </c>
      <c r="G1918">
        <v>1.3599999999999999E-6</v>
      </c>
      <c r="H1918" t="s">
        <v>1388</v>
      </c>
      <c r="I1918" t="s">
        <v>125926</v>
      </c>
      <c r="J1918" s="2" t="s">
        <v>170958</v>
      </c>
      <c r="K1918" t="s">
        <v>209466</v>
      </c>
      <c r="L1918" t="s">
        <v>228706</v>
      </c>
      <c r="M1918" t="s">
        <v>8</v>
      </c>
      <c r="N1918" t="s">
        <v>228898</v>
      </c>
      <c r="O1918" t="s">
        <v>229218</v>
      </c>
      <c r="P1918" t="s">
        <v>230279</v>
      </c>
      <c r="Q1918" t="s">
        <v>120970</v>
      </c>
      <c r="R1918" t="s">
        <v>209447</v>
      </c>
      <c r="S1918" t="s">
        <v>233769</v>
      </c>
    </row>
    <row r="1919" spans="1:19" x14ac:dyDescent="0.35">
      <c r="A1919" s="1">
        <v>2482</v>
      </c>
      <c r="B1919" t="s">
        <v>1389</v>
      </c>
      <c r="C1919" t="s">
        <v>47168</v>
      </c>
      <c r="D1919" t="s">
        <v>4</v>
      </c>
      <c r="F1919" t="s">
        <v>120923</v>
      </c>
      <c r="G1919">
        <v>4.9999999999999998E-8</v>
      </c>
      <c r="H1919" t="s">
        <v>1389</v>
      </c>
      <c r="I1919" t="s">
        <v>125927</v>
      </c>
      <c r="J1919" s="2" t="s">
        <v>170959</v>
      </c>
      <c r="K1919" t="s">
        <v>209467</v>
      </c>
      <c r="L1919" t="s">
        <v>228704</v>
      </c>
      <c r="M1919" t="s">
        <v>8</v>
      </c>
      <c r="N1919" t="s">
        <v>228828</v>
      </c>
      <c r="O1919" t="s">
        <v>229113</v>
      </c>
      <c r="P1919" t="s">
        <v>230103</v>
      </c>
      <c r="Q1919" t="s">
        <v>121251</v>
      </c>
      <c r="R1919" t="s">
        <v>209447</v>
      </c>
      <c r="S1919" t="s">
        <v>233769</v>
      </c>
    </row>
    <row r="1920" spans="1:19" x14ac:dyDescent="0.35">
      <c r="A1920" s="1">
        <v>2483</v>
      </c>
      <c r="B1920" t="s">
        <v>1389</v>
      </c>
      <c r="C1920" t="s">
        <v>47169</v>
      </c>
      <c r="D1920" t="s">
        <v>4</v>
      </c>
      <c r="F1920" t="s">
        <v>120537</v>
      </c>
      <c r="G1920">
        <v>4.9999999999999998E-8</v>
      </c>
      <c r="H1920" t="s">
        <v>1389</v>
      </c>
      <c r="I1920" t="s">
        <v>125927</v>
      </c>
      <c r="J1920" s="2" t="s">
        <v>170959</v>
      </c>
      <c r="K1920" t="s">
        <v>209467</v>
      </c>
      <c r="L1920" t="s">
        <v>228704</v>
      </c>
      <c r="M1920" t="s">
        <v>8</v>
      </c>
      <c r="N1920" t="s">
        <v>228828</v>
      </c>
      <c r="O1920" t="s">
        <v>229113</v>
      </c>
      <c r="P1920" t="s">
        <v>230103</v>
      </c>
      <c r="Q1920" t="s">
        <v>121251</v>
      </c>
      <c r="R1920" t="s">
        <v>209447</v>
      </c>
      <c r="S1920" t="s">
        <v>233769</v>
      </c>
    </row>
    <row r="1921" spans="1:19" x14ac:dyDescent="0.35">
      <c r="A1921" s="1">
        <v>2484</v>
      </c>
      <c r="B1921" t="s">
        <v>1389</v>
      </c>
      <c r="C1921" t="s">
        <v>47170</v>
      </c>
      <c r="D1921" t="s">
        <v>4</v>
      </c>
      <c r="F1921" t="s">
        <v>120160</v>
      </c>
      <c r="G1921">
        <v>7.4999999999999997E-8</v>
      </c>
      <c r="H1921" t="s">
        <v>1389</v>
      </c>
      <c r="I1921" t="s">
        <v>125927</v>
      </c>
      <c r="J1921" s="2" t="s">
        <v>170959</v>
      </c>
      <c r="K1921" t="s">
        <v>209467</v>
      </c>
      <c r="L1921" t="s">
        <v>228704</v>
      </c>
      <c r="M1921" t="s">
        <v>8</v>
      </c>
      <c r="N1921" t="s">
        <v>228828</v>
      </c>
      <c r="O1921" t="s">
        <v>229113</v>
      </c>
      <c r="P1921" t="s">
        <v>230103</v>
      </c>
      <c r="Q1921" t="s">
        <v>121251</v>
      </c>
      <c r="R1921" t="s">
        <v>209447</v>
      </c>
      <c r="S1921" t="s">
        <v>233769</v>
      </c>
    </row>
    <row r="1922" spans="1:19" x14ac:dyDescent="0.35">
      <c r="A1922" s="1">
        <v>2485</v>
      </c>
      <c r="B1922" t="s">
        <v>1390</v>
      </c>
      <c r="C1922" t="s">
        <v>47171</v>
      </c>
      <c r="D1922" t="s">
        <v>5</v>
      </c>
      <c r="E1922" t="s">
        <v>119955</v>
      </c>
      <c r="F1922" t="s">
        <v>120621</v>
      </c>
      <c r="G1922">
        <v>2.3E-5</v>
      </c>
      <c r="H1922" t="s">
        <v>1390</v>
      </c>
      <c r="I1922" t="s">
        <v>125928</v>
      </c>
      <c r="J1922" s="2" t="s">
        <v>170960</v>
      </c>
      <c r="K1922" t="s">
        <v>209468</v>
      </c>
      <c r="L1922" t="s">
        <v>228704</v>
      </c>
      <c r="M1922" t="s">
        <v>8</v>
      </c>
      <c r="N1922" t="s">
        <v>228828</v>
      </c>
      <c r="O1922" t="s">
        <v>229113</v>
      </c>
      <c r="P1922" t="s">
        <v>230081</v>
      </c>
      <c r="Q1922" t="s">
        <v>120226</v>
      </c>
      <c r="R1922" t="s">
        <v>209447</v>
      </c>
      <c r="S1922" t="s">
        <v>233769</v>
      </c>
    </row>
    <row r="1923" spans="1:19" x14ac:dyDescent="0.35">
      <c r="A1923" s="1">
        <v>2486</v>
      </c>
      <c r="B1923" t="s">
        <v>1390</v>
      </c>
      <c r="C1923" t="s">
        <v>47172</v>
      </c>
      <c r="D1923" t="s">
        <v>5</v>
      </c>
      <c r="E1923" t="s">
        <v>119955</v>
      </c>
      <c r="F1923" t="s">
        <v>120974</v>
      </c>
      <c r="G1923">
        <v>7.9999999999999996E-6</v>
      </c>
      <c r="H1923" t="s">
        <v>1390</v>
      </c>
      <c r="I1923" t="s">
        <v>125928</v>
      </c>
      <c r="J1923" s="2" t="s">
        <v>170960</v>
      </c>
      <c r="K1923" t="s">
        <v>209468</v>
      </c>
      <c r="L1923" t="s">
        <v>228704</v>
      </c>
      <c r="M1923" t="s">
        <v>8</v>
      </c>
      <c r="N1923" t="s">
        <v>228828</v>
      </c>
      <c r="O1923" t="s">
        <v>229113</v>
      </c>
      <c r="P1923" t="s">
        <v>230081</v>
      </c>
      <c r="Q1923" t="s">
        <v>120226</v>
      </c>
      <c r="R1923" t="s">
        <v>209447</v>
      </c>
      <c r="S1923" t="s">
        <v>233769</v>
      </c>
    </row>
    <row r="1924" spans="1:19" x14ac:dyDescent="0.35">
      <c r="A1924" s="1">
        <v>2488</v>
      </c>
      <c r="B1924" t="s">
        <v>1391</v>
      </c>
      <c r="C1924" t="s">
        <v>47173</v>
      </c>
      <c r="D1924" t="s">
        <v>5</v>
      </c>
      <c r="E1924" t="s">
        <v>119955</v>
      </c>
      <c r="F1924" t="s">
        <v>120975</v>
      </c>
      <c r="G1924">
        <v>1.1999999999999999E-6</v>
      </c>
      <c r="H1924" t="s">
        <v>1391</v>
      </c>
      <c r="I1924" t="s">
        <v>125929</v>
      </c>
      <c r="J1924" s="2" t="s">
        <v>170961</v>
      </c>
      <c r="K1924" t="s">
        <v>209447</v>
      </c>
      <c r="L1924" t="s">
        <v>228704</v>
      </c>
      <c r="R1924" t="s">
        <v>209447</v>
      </c>
      <c r="S1924" t="s">
        <v>233769</v>
      </c>
    </row>
    <row r="1925" spans="1:19" x14ac:dyDescent="0.35">
      <c r="A1925" s="1">
        <v>2489</v>
      </c>
      <c r="B1925" t="s">
        <v>1392</v>
      </c>
      <c r="C1925" t="s">
        <v>47174</v>
      </c>
      <c r="D1925" t="s">
        <v>4</v>
      </c>
      <c r="F1925" t="s">
        <v>120923</v>
      </c>
      <c r="G1925">
        <v>7.5000000000000002E-7</v>
      </c>
      <c r="H1925" t="s">
        <v>1392</v>
      </c>
      <c r="I1925" t="s">
        <v>125930</v>
      </c>
      <c r="J1925" s="2" t="s">
        <v>170962</v>
      </c>
      <c r="K1925" t="s">
        <v>209447</v>
      </c>
      <c r="L1925" t="s">
        <v>228704</v>
      </c>
      <c r="M1925" t="s">
        <v>9</v>
      </c>
      <c r="N1925" t="s">
        <v>228882</v>
      </c>
      <c r="O1925" t="s">
        <v>229185</v>
      </c>
      <c r="P1925" t="s">
        <v>229185</v>
      </c>
      <c r="Q1925" t="s">
        <v>120239</v>
      </c>
      <c r="R1925" t="s">
        <v>209447</v>
      </c>
      <c r="S1925" t="s">
        <v>233769</v>
      </c>
    </row>
    <row r="1926" spans="1:19" x14ac:dyDescent="0.35">
      <c r="A1926" s="1">
        <v>2490</v>
      </c>
      <c r="B1926" t="s">
        <v>1393</v>
      </c>
      <c r="C1926" t="s">
        <v>47175</v>
      </c>
      <c r="D1926" t="s">
        <v>4</v>
      </c>
      <c r="F1926" t="s">
        <v>120962</v>
      </c>
      <c r="G1926">
        <v>1.4999999999999999E-8</v>
      </c>
      <c r="H1926" t="s">
        <v>1393</v>
      </c>
      <c r="I1926" t="s">
        <v>125931</v>
      </c>
      <c r="J1926" s="2" t="s">
        <v>170963</v>
      </c>
      <c r="K1926" t="s">
        <v>209469</v>
      </c>
      <c r="L1926" t="s">
        <v>228706</v>
      </c>
      <c r="M1926" t="s">
        <v>8</v>
      </c>
      <c r="N1926" t="s">
        <v>228828</v>
      </c>
      <c r="O1926" t="s">
        <v>229113</v>
      </c>
      <c r="P1926" t="s">
        <v>230081</v>
      </c>
      <c r="Q1926" t="s">
        <v>120962</v>
      </c>
      <c r="R1926" t="s">
        <v>209447</v>
      </c>
      <c r="S1926" t="s">
        <v>233769</v>
      </c>
    </row>
    <row r="1927" spans="1:19" x14ac:dyDescent="0.35">
      <c r="A1927" s="1">
        <v>2493</v>
      </c>
      <c r="B1927" t="s">
        <v>1394</v>
      </c>
      <c r="C1927" t="s">
        <v>47176</v>
      </c>
      <c r="D1927" t="s">
        <v>4</v>
      </c>
      <c r="F1927" t="s">
        <v>120448</v>
      </c>
      <c r="G1927">
        <v>1.1999999999999999E-6</v>
      </c>
      <c r="H1927" t="s">
        <v>1394</v>
      </c>
      <c r="I1927" t="s">
        <v>125932</v>
      </c>
      <c r="J1927" s="2" t="s">
        <v>170964</v>
      </c>
      <c r="K1927" t="s">
        <v>209447</v>
      </c>
      <c r="L1927" t="s">
        <v>228704</v>
      </c>
      <c r="M1927" t="s">
        <v>8</v>
      </c>
      <c r="N1927" t="s">
        <v>228832</v>
      </c>
      <c r="O1927" t="s">
        <v>229111</v>
      </c>
      <c r="P1927" t="s">
        <v>230079</v>
      </c>
      <c r="Q1927" t="s">
        <v>120216</v>
      </c>
      <c r="R1927" t="s">
        <v>209447</v>
      </c>
      <c r="S1927" t="s">
        <v>233769</v>
      </c>
    </row>
    <row r="1928" spans="1:19" x14ac:dyDescent="0.35">
      <c r="A1928" s="1">
        <v>2494</v>
      </c>
      <c r="B1928" t="s">
        <v>1394</v>
      </c>
      <c r="C1928" t="s">
        <v>47177</v>
      </c>
      <c r="D1928" t="s">
        <v>4</v>
      </c>
      <c r="F1928" t="s">
        <v>120976</v>
      </c>
      <c r="G1928">
        <v>1.5E-6</v>
      </c>
      <c r="H1928" t="s">
        <v>1394</v>
      </c>
      <c r="I1928" t="s">
        <v>125932</v>
      </c>
      <c r="J1928" s="2" t="s">
        <v>170964</v>
      </c>
      <c r="K1928" t="s">
        <v>209447</v>
      </c>
      <c r="L1928" t="s">
        <v>228704</v>
      </c>
      <c r="M1928" t="s">
        <v>8</v>
      </c>
      <c r="N1928" t="s">
        <v>228832</v>
      </c>
      <c r="O1928" t="s">
        <v>229111</v>
      </c>
      <c r="P1928" t="s">
        <v>230079</v>
      </c>
      <c r="Q1928" t="s">
        <v>120216</v>
      </c>
      <c r="R1928" t="s">
        <v>209447</v>
      </c>
      <c r="S1928" t="s">
        <v>233769</v>
      </c>
    </row>
    <row r="1929" spans="1:19" x14ac:dyDescent="0.35">
      <c r="A1929" s="1">
        <v>2495</v>
      </c>
      <c r="B1929" t="s">
        <v>1394</v>
      </c>
      <c r="C1929" t="s">
        <v>47178</v>
      </c>
      <c r="D1929" t="s">
        <v>4</v>
      </c>
      <c r="F1929" t="s">
        <v>120977</v>
      </c>
      <c r="G1929">
        <v>2.4999999999999999E-8</v>
      </c>
      <c r="H1929" t="s">
        <v>1394</v>
      </c>
      <c r="I1929" t="s">
        <v>125932</v>
      </c>
      <c r="J1929" s="2" t="s">
        <v>170964</v>
      </c>
      <c r="K1929" t="s">
        <v>209447</v>
      </c>
      <c r="L1929" t="s">
        <v>228704</v>
      </c>
      <c r="M1929" t="s">
        <v>8</v>
      </c>
      <c r="N1929" t="s">
        <v>228832</v>
      </c>
      <c r="O1929" t="s">
        <v>229111</v>
      </c>
      <c r="P1929" t="s">
        <v>230079</v>
      </c>
      <c r="Q1929" t="s">
        <v>120216</v>
      </c>
      <c r="R1929" t="s">
        <v>209447</v>
      </c>
      <c r="S1929" t="s">
        <v>233769</v>
      </c>
    </row>
    <row r="1930" spans="1:19" x14ac:dyDescent="0.35">
      <c r="A1930" s="1">
        <v>2496</v>
      </c>
      <c r="B1930" t="s">
        <v>1395</v>
      </c>
      <c r="C1930" t="s">
        <v>47179</v>
      </c>
      <c r="D1930" t="s">
        <v>4</v>
      </c>
      <c r="F1930" t="s">
        <v>120978</v>
      </c>
      <c r="G1930">
        <v>7.4999999999999997E-8</v>
      </c>
      <c r="H1930" t="s">
        <v>1395</v>
      </c>
      <c r="I1930" t="s">
        <v>125933</v>
      </c>
      <c r="J1930" s="2" t="s">
        <v>170965</v>
      </c>
      <c r="K1930" t="s">
        <v>209447</v>
      </c>
      <c r="L1930" t="s">
        <v>228704</v>
      </c>
      <c r="M1930" t="s">
        <v>8</v>
      </c>
      <c r="N1930" t="s">
        <v>228848</v>
      </c>
      <c r="O1930" t="s">
        <v>229133</v>
      </c>
      <c r="P1930" t="s">
        <v>230112</v>
      </c>
      <c r="Q1930" t="s">
        <v>120008</v>
      </c>
      <c r="R1930" t="s">
        <v>209447</v>
      </c>
      <c r="S1930" t="s">
        <v>233769</v>
      </c>
    </row>
    <row r="1931" spans="1:19" x14ac:dyDescent="0.35">
      <c r="A1931" s="1">
        <v>2497</v>
      </c>
      <c r="B1931" t="s">
        <v>1395</v>
      </c>
      <c r="C1931" t="s">
        <v>47180</v>
      </c>
      <c r="D1931" t="s">
        <v>4</v>
      </c>
      <c r="F1931" t="s">
        <v>120427</v>
      </c>
      <c r="G1931">
        <v>5.9999999999999995E-8</v>
      </c>
      <c r="H1931" t="s">
        <v>1395</v>
      </c>
      <c r="I1931" t="s">
        <v>125933</v>
      </c>
      <c r="J1931" s="2" t="s">
        <v>170965</v>
      </c>
      <c r="K1931" t="s">
        <v>209447</v>
      </c>
      <c r="L1931" t="s">
        <v>228704</v>
      </c>
      <c r="M1931" t="s">
        <v>8</v>
      </c>
      <c r="N1931" t="s">
        <v>228848</v>
      </c>
      <c r="O1931" t="s">
        <v>229133</v>
      </c>
      <c r="P1931" t="s">
        <v>230112</v>
      </c>
      <c r="Q1931" t="s">
        <v>120008</v>
      </c>
      <c r="R1931" t="s">
        <v>209447</v>
      </c>
      <c r="S1931" t="s">
        <v>233769</v>
      </c>
    </row>
    <row r="1932" spans="1:19" x14ac:dyDescent="0.35">
      <c r="A1932" s="1">
        <v>2498</v>
      </c>
      <c r="B1932" t="s">
        <v>1396</v>
      </c>
      <c r="C1932" t="s">
        <v>47181</v>
      </c>
      <c r="D1932" t="s">
        <v>5</v>
      </c>
      <c r="F1932" t="s">
        <v>120979</v>
      </c>
      <c r="G1932">
        <v>2.8831960000000001E-6</v>
      </c>
      <c r="H1932" t="s">
        <v>1396</v>
      </c>
      <c r="I1932" t="s">
        <v>125934</v>
      </c>
      <c r="J1932" s="2" t="s">
        <v>170966</v>
      </c>
      <c r="K1932" t="s">
        <v>209447</v>
      </c>
      <c r="L1932" t="s">
        <v>228704</v>
      </c>
      <c r="M1932" t="s">
        <v>8</v>
      </c>
      <c r="N1932" t="s">
        <v>228876</v>
      </c>
      <c r="O1932" t="s">
        <v>229173</v>
      </c>
      <c r="P1932" t="s">
        <v>230254</v>
      </c>
      <c r="R1932" t="s">
        <v>209447</v>
      </c>
      <c r="S1932" t="s">
        <v>233769</v>
      </c>
    </row>
    <row r="1933" spans="1:19" x14ac:dyDescent="0.35">
      <c r="A1933" s="1">
        <v>2499</v>
      </c>
      <c r="B1933" t="s">
        <v>1397</v>
      </c>
      <c r="C1933" t="s">
        <v>47182</v>
      </c>
      <c r="D1933" t="s">
        <v>4</v>
      </c>
      <c r="F1933" t="s">
        <v>120022</v>
      </c>
      <c r="G1933">
        <v>1.73628E-7</v>
      </c>
      <c r="H1933" t="s">
        <v>1397</v>
      </c>
      <c r="I1933" t="s">
        <v>125935</v>
      </c>
      <c r="J1933" s="2" t="s">
        <v>170967</v>
      </c>
      <c r="K1933" t="s">
        <v>209470</v>
      </c>
      <c r="L1933" t="s">
        <v>228704</v>
      </c>
      <c r="M1933" t="s">
        <v>228717</v>
      </c>
      <c r="N1933" t="s">
        <v>228845</v>
      </c>
      <c r="O1933" t="s">
        <v>229130</v>
      </c>
      <c r="P1933" t="s">
        <v>229130</v>
      </c>
      <c r="R1933" t="s">
        <v>209447</v>
      </c>
      <c r="S1933" t="s">
        <v>233769</v>
      </c>
    </row>
    <row r="1934" spans="1:19" x14ac:dyDescent="0.35">
      <c r="A1934" s="1">
        <v>2500</v>
      </c>
      <c r="B1934" t="s">
        <v>1398</v>
      </c>
      <c r="C1934" t="s">
        <v>47183</v>
      </c>
      <c r="D1934" t="s">
        <v>5</v>
      </c>
      <c r="F1934" t="s">
        <v>119992</v>
      </c>
      <c r="G1934">
        <v>3.1E-7</v>
      </c>
      <c r="H1934" t="s">
        <v>1398</v>
      </c>
      <c r="I1934" t="s">
        <v>125936</v>
      </c>
      <c r="J1934" s="2" t="s">
        <v>170968</v>
      </c>
      <c r="K1934" t="s">
        <v>209471</v>
      </c>
      <c r="L1934" t="s">
        <v>228704</v>
      </c>
      <c r="M1934" t="s">
        <v>10</v>
      </c>
      <c r="N1934" t="s">
        <v>228827</v>
      </c>
      <c r="O1934" t="s">
        <v>229107</v>
      </c>
      <c r="P1934" t="s">
        <v>229107</v>
      </c>
      <c r="Q1934" t="s">
        <v>120810</v>
      </c>
      <c r="R1934" t="s">
        <v>209447</v>
      </c>
      <c r="S1934" t="s">
        <v>233769</v>
      </c>
    </row>
    <row r="1935" spans="1:19" x14ac:dyDescent="0.35">
      <c r="A1935" s="1">
        <v>2501</v>
      </c>
      <c r="B1935" t="s">
        <v>1399</v>
      </c>
      <c r="C1935" t="s">
        <v>47184</v>
      </c>
      <c r="D1935" t="s">
        <v>3</v>
      </c>
      <c r="F1935" t="s">
        <v>120428</v>
      </c>
      <c r="G1935">
        <v>4.2427040000000002E-6</v>
      </c>
      <c r="H1935" t="s">
        <v>1399</v>
      </c>
      <c r="I1935" t="s">
        <v>125937</v>
      </c>
      <c r="J1935" s="2" t="s">
        <v>170969</v>
      </c>
      <c r="K1935" t="s">
        <v>209447</v>
      </c>
      <c r="L1935" t="s">
        <v>228704</v>
      </c>
      <c r="M1935" t="s">
        <v>10</v>
      </c>
      <c r="N1935" t="s">
        <v>228917</v>
      </c>
      <c r="O1935" t="s">
        <v>229272</v>
      </c>
      <c r="P1935" t="s">
        <v>229272</v>
      </c>
      <c r="Q1935" t="s">
        <v>233111</v>
      </c>
      <c r="R1935" t="s">
        <v>209447</v>
      </c>
      <c r="S1935" t="s">
        <v>233769</v>
      </c>
    </row>
    <row r="1936" spans="1:19" x14ac:dyDescent="0.35">
      <c r="A1936" s="1">
        <v>2503</v>
      </c>
      <c r="B1936" t="s">
        <v>1400</v>
      </c>
      <c r="C1936" t="s">
        <v>47185</v>
      </c>
      <c r="D1936" t="s">
        <v>4</v>
      </c>
      <c r="F1936" t="s">
        <v>120980</v>
      </c>
      <c r="G1936">
        <v>4.9999999999999998E-7</v>
      </c>
      <c r="H1936" t="s">
        <v>1400</v>
      </c>
      <c r="I1936" t="s">
        <v>125938</v>
      </c>
      <c r="J1936" s="2" t="s">
        <v>170970</v>
      </c>
      <c r="K1936" t="s">
        <v>209447</v>
      </c>
      <c r="L1936" t="s">
        <v>228704</v>
      </c>
      <c r="M1936" t="s">
        <v>8</v>
      </c>
      <c r="N1936" t="s">
        <v>228828</v>
      </c>
      <c r="O1936" t="s">
        <v>229108</v>
      </c>
      <c r="P1936" t="s">
        <v>230280</v>
      </c>
      <c r="Q1936" t="s">
        <v>120056</v>
      </c>
      <c r="R1936" t="s">
        <v>209447</v>
      </c>
      <c r="S1936" t="s">
        <v>233769</v>
      </c>
    </row>
    <row r="1937" spans="1:19" x14ac:dyDescent="0.35">
      <c r="A1937" s="1">
        <v>2504</v>
      </c>
      <c r="B1937" t="s">
        <v>1401</v>
      </c>
      <c r="C1937" t="s">
        <v>47186</v>
      </c>
      <c r="D1937" t="s">
        <v>3</v>
      </c>
      <c r="F1937" t="s">
        <v>120981</v>
      </c>
      <c r="G1937">
        <v>1.1999999999999999E-6</v>
      </c>
      <c r="H1937" t="s">
        <v>1401</v>
      </c>
      <c r="I1937" t="s">
        <v>125939</v>
      </c>
      <c r="J1937" s="2" t="s">
        <v>170971</v>
      </c>
      <c r="K1937" t="s">
        <v>209447</v>
      </c>
      <c r="L1937" t="s">
        <v>228705</v>
      </c>
      <c r="M1937" t="s">
        <v>228712</v>
      </c>
      <c r="N1937" t="s">
        <v>228907</v>
      </c>
      <c r="O1937" t="s">
        <v>229118</v>
      </c>
      <c r="P1937" t="s">
        <v>229118</v>
      </c>
      <c r="R1937" t="s">
        <v>209447</v>
      </c>
      <c r="S1937" t="s">
        <v>233769</v>
      </c>
    </row>
    <row r="1938" spans="1:19" x14ac:dyDescent="0.35">
      <c r="A1938" s="1">
        <v>2506</v>
      </c>
      <c r="B1938" t="s">
        <v>1402</v>
      </c>
      <c r="C1938" t="s">
        <v>47187</v>
      </c>
      <c r="D1938" t="s">
        <v>4</v>
      </c>
      <c r="F1938" t="s">
        <v>120670</v>
      </c>
      <c r="G1938">
        <v>4.9999999999999998E-7</v>
      </c>
      <c r="H1938" t="s">
        <v>1402</v>
      </c>
      <c r="I1938" t="s">
        <v>125940</v>
      </c>
      <c r="J1938" s="2" t="s">
        <v>170972</v>
      </c>
      <c r="K1938" t="s">
        <v>209472</v>
      </c>
      <c r="L1938" t="s">
        <v>228704</v>
      </c>
      <c r="M1938" t="s">
        <v>12</v>
      </c>
      <c r="N1938" t="s">
        <v>228878</v>
      </c>
      <c r="O1938" t="s">
        <v>229181</v>
      </c>
      <c r="P1938" t="s">
        <v>229181</v>
      </c>
      <c r="Q1938" t="s">
        <v>120082</v>
      </c>
      <c r="R1938" t="s">
        <v>209447</v>
      </c>
      <c r="S1938" t="s">
        <v>233769</v>
      </c>
    </row>
    <row r="1939" spans="1:19" x14ac:dyDescent="0.35">
      <c r="A1939" s="1">
        <v>2507</v>
      </c>
      <c r="B1939" t="s">
        <v>1403</v>
      </c>
      <c r="C1939" t="s">
        <v>47188</v>
      </c>
      <c r="D1939" t="s">
        <v>4</v>
      </c>
      <c r="F1939" t="s">
        <v>120226</v>
      </c>
      <c r="G1939">
        <v>7.4999999999999993E-9</v>
      </c>
      <c r="H1939" t="s">
        <v>1403</v>
      </c>
      <c r="I1939" t="s">
        <v>125941</v>
      </c>
      <c r="J1939" s="2" t="s">
        <v>170973</v>
      </c>
      <c r="K1939" t="s">
        <v>209473</v>
      </c>
      <c r="L1939" t="s">
        <v>228704</v>
      </c>
      <c r="M1939" t="s">
        <v>228714</v>
      </c>
      <c r="N1939" t="s">
        <v>228838</v>
      </c>
      <c r="O1939" t="s">
        <v>229120</v>
      </c>
      <c r="P1939" t="s">
        <v>229120</v>
      </c>
      <c r="Q1939" t="s">
        <v>120288</v>
      </c>
      <c r="R1939" t="s">
        <v>209447</v>
      </c>
      <c r="S1939" t="s">
        <v>233769</v>
      </c>
    </row>
    <row r="1940" spans="1:19" x14ac:dyDescent="0.35">
      <c r="A1940" s="1">
        <v>2508</v>
      </c>
      <c r="B1940" t="s">
        <v>1404</v>
      </c>
      <c r="C1940" t="s">
        <v>47189</v>
      </c>
      <c r="D1940" t="s">
        <v>5</v>
      </c>
      <c r="E1940" t="s">
        <v>119954</v>
      </c>
      <c r="F1940" t="s">
        <v>120982</v>
      </c>
      <c r="G1940">
        <v>1.0000000000000001E-5</v>
      </c>
      <c r="H1940" t="s">
        <v>1404</v>
      </c>
      <c r="I1940" t="s">
        <v>125942</v>
      </c>
      <c r="J1940" s="2" t="s">
        <v>170974</v>
      </c>
      <c r="K1940" t="s">
        <v>209447</v>
      </c>
      <c r="L1940" t="s">
        <v>228706</v>
      </c>
      <c r="M1940" t="s">
        <v>8</v>
      </c>
      <c r="N1940" t="s">
        <v>228864</v>
      </c>
      <c r="O1940" t="s">
        <v>229158</v>
      </c>
      <c r="P1940" t="s">
        <v>229158</v>
      </c>
      <c r="R1940" t="s">
        <v>209447</v>
      </c>
      <c r="S1940" t="s">
        <v>233769</v>
      </c>
    </row>
    <row r="1941" spans="1:19" x14ac:dyDescent="0.35">
      <c r="A1941" s="1">
        <v>2509</v>
      </c>
      <c r="B1941" t="s">
        <v>1404</v>
      </c>
      <c r="C1941" t="s">
        <v>47190</v>
      </c>
      <c r="D1941" t="s">
        <v>5</v>
      </c>
      <c r="E1941" t="s">
        <v>119956</v>
      </c>
      <c r="F1941" t="s">
        <v>120983</v>
      </c>
      <c r="G1941">
        <v>6.0000000000000002E-6</v>
      </c>
      <c r="H1941" t="s">
        <v>1404</v>
      </c>
      <c r="I1941" t="s">
        <v>125942</v>
      </c>
      <c r="J1941" s="2" t="s">
        <v>170974</v>
      </c>
      <c r="K1941" t="s">
        <v>209447</v>
      </c>
      <c r="L1941" t="s">
        <v>228706</v>
      </c>
      <c r="M1941" t="s">
        <v>8</v>
      </c>
      <c r="N1941" t="s">
        <v>228864</v>
      </c>
      <c r="O1941" t="s">
        <v>229158</v>
      </c>
      <c r="P1941" t="s">
        <v>229158</v>
      </c>
      <c r="R1941" t="s">
        <v>209447</v>
      </c>
      <c r="S1941" t="s">
        <v>233769</v>
      </c>
    </row>
    <row r="1942" spans="1:19" x14ac:dyDescent="0.35">
      <c r="A1942" s="1">
        <v>2510</v>
      </c>
      <c r="B1942" t="s">
        <v>1404</v>
      </c>
      <c r="C1942" t="s">
        <v>47191</v>
      </c>
      <c r="D1942" t="s">
        <v>5</v>
      </c>
      <c r="E1942" t="s">
        <v>119955</v>
      </c>
      <c r="F1942" t="s">
        <v>120377</v>
      </c>
      <c r="G1942">
        <v>5.4E-6</v>
      </c>
      <c r="H1942" t="s">
        <v>1404</v>
      </c>
      <c r="I1942" t="s">
        <v>125942</v>
      </c>
      <c r="J1942" s="2" t="s">
        <v>170974</v>
      </c>
      <c r="K1942" t="s">
        <v>209447</v>
      </c>
      <c r="L1942" t="s">
        <v>228706</v>
      </c>
      <c r="M1942" t="s">
        <v>8</v>
      </c>
      <c r="N1942" t="s">
        <v>228864</v>
      </c>
      <c r="O1942" t="s">
        <v>229158</v>
      </c>
      <c r="P1942" t="s">
        <v>229158</v>
      </c>
      <c r="R1942" t="s">
        <v>209447</v>
      </c>
      <c r="S1942" t="s">
        <v>233769</v>
      </c>
    </row>
    <row r="1943" spans="1:19" x14ac:dyDescent="0.35">
      <c r="A1943" s="1">
        <v>2511</v>
      </c>
      <c r="B1943" t="s">
        <v>1405</v>
      </c>
      <c r="C1943" t="s">
        <v>47192</v>
      </c>
      <c r="D1943" t="s">
        <v>5</v>
      </c>
      <c r="E1943" t="s">
        <v>119955</v>
      </c>
      <c r="F1943" t="s">
        <v>120104</v>
      </c>
      <c r="G1943">
        <v>5.4999999999999999E-6</v>
      </c>
      <c r="H1943" t="s">
        <v>1405</v>
      </c>
      <c r="I1943" t="s">
        <v>125943</v>
      </c>
      <c r="J1943" s="2" t="s">
        <v>170975</v>
      </c>
      <c r="K1943" t="s">
        <v>209474</v>
      </c>
      <c r="L1943" t="s">
        <v>228704</v>
      </c>
      <c r="M1943" t="s">
        <v>8</v>
      </c>
      <c r="N1943" t="s">
        <v>228832</v>
      </c>
      <c r="O1943" t="s">
        <v>229111</v>
      </c>
      <c r="P1943" t="s">
        <v>230079</v>
      </c>
      <c r="Q1943" t="s">
        <v>121169</v>
      </c>
      <c r="R1943" t="s">
        <v>209447</v>
      </c>
      <c r="S1943" t="s">
        <v>233769</v>
      </c>
    </row>
    <row r="1944" spans="1:19" x14ac:dyDescent="0.35">
      <c r="A1944" s="1">
        <v>2512</v>
      </c>
      <c r="B1944" t="s">
        <v>1405</v>
      </c>
      <c r="C1944" t="s">
        <v>47193</v>
      </c>
      <c r="D1944" t="s">
        <v>4</v>
      </c>
      <c r="F1944" t="s">
        <v>120984</v>
      </c>
      <c r="G1944">
        <v>9.9999999999999995E-7</v>
      </c>
      <c r="H1944" t="s">
        <v>1405</v>
      </c>
      <c r="I1944" t="s">
        <v>125943</v>
      </c>
      <c r="J1944" s="2" t="s">
        <v>170975</v>
      </c>
      <c r="K1944" t="s">
        <v>209474</v>
      </c>
      <c r="L1944" t="s">
        <v>228704</v>
      </c>
      <c r="M1944" t="s">
        <v>8</v>
      </c>
      <c r="N1944" t="s">
        <v>228832</v>
      </c>
      <c r="O1944" t="s">
        <v>229111</v>
      </c>
      <c r="P1944" t="s">
        <v>230079</v>
      </c>
      <c r="Q1944" t="s">
        <v>121169</v>
      </c>
      <c r="R1944" t="s">
        <v>209447</v>
      </c>
      <c r="S1944" t="s">
        <v>233769</v>
      </c>
    </row>
    <row r="1945" spans="1:19" x14ac:dyDescent="0.35">
      <c r="A1945" s="1">
        <v>2513</v>
      </c>
      <c r="B1945" t="s">
        <v>1405</v>
      </c>
      <c r="C1945" t="s">
        <v>47194</v>
      </c>
      <c r="D1945" t="s">
        <v>5</v>
      </c>
      <c r="E1945" t="s">
        <v>119954</v>
      </c>
      <c r="F1945" t="s">
        <v>120017</v>
      </c>
      <c r="G1945">
        <v>6.7499999999999997E-6</v>
      </c>
      <c r="H1945" t="s">
        <v>1405</v>
      </c>
      <c r="I1945" t="s">
        <v>125943</v>
      </c>
      <c r="J1945" s="2" t="s">
        <v>170975</v>
      </c>
      <c r="K1945" t="s">
        <v>209474</v>
      </c>
      <c r="L1945" t="s">
        <v>228704</v>
      </c>
      <c r="M1945" t="s">
        <v>8</v>
      </c>
      <c r="N1945" t="s">
        <v>228832</v>
      </c>
      <c r="O1945" t="s">
        <v>229111</v>
      </c>
      <c r="P1945" t="s">
        <v>230079</v>
      </c>
      <c r="Q1945" t="s">
        <v>121169</v>
      </c>
      <c r="R1945" t="s">
        <v>209447</v>
      </c>
      <c r="S1945" t="s">
        <v>233769</v>
      </c>
    </row>
    <row r="1946" spans="1:19" x14ac:dyDescent="0.35">
      <c r="A1946" s="1">
        <v>2515</v>
      </c>
      <c r="B1946" t="s">
        <v>1406</v>
      </c>
      <c r="C1946" t="s">
        <v>47195</v>
      </c>
      <c r="D1946" t="s">
        <v>5</v>
      </c>
      <c r="E1946" t="s">
        <v>119955</v>
      </c>
      <c r="F1946" t="s">
        <v>120985</v>
      </c>
      <c r="G1946">
        <v>5.0000000000000004E-6</v>
      </c>
      <c r="H1946" t="s">
        <v>1406</v>
      </c>
      <c r="I1946" t="s">
        <v>125944</v>
      </c>
      <c r="K1946" t="s">
        <v>209447</v>
      </c>
      <c r="L1946" t="s">
        <v>228704</v>
      </c>
      <c r="M1946" t="s">
        <v>8</v>
      </c>
      <c r="N1946" t="s">
        <v>228828</v>
      </c>
      <c r="O1946" t="s">
        <v>229113</v>
      </c>
      <c r="P1946" t="s">
        <v>230138</v>
      </c>
      <c r="R1946" t="s">
        <v>209447</v>
      </c>
      <c r="S1946" t="s">
        <v>233769</v>
      </c>
    </row>
    <row r="1947" spans="1:19" x14ac:dyDescent="0.35">
      <c r="A1947" s="1">
        <v>2516</v>
      </c>
      <c r="B1947" t="s">
        <v>1407</v>
      </c>
      <c r="C1947" t="s">
        <v>47196</v>
      </c>
      <c r="D1947" t="s">
        <v>5</v>
      </c>
      <c r="F1947" t="s">
        <v>120986</v>
      </c>
      <c r="G1947">
        <v>5.0000000000000002E-5</v>
      </c>
      <c r="H1947" t="s">
        <v>1407</v>
      </c>
      <c r="I1947" t="s">
        <v>125945</v>
      </c>
      <c r="K1947" t="s">
        <v>209447</v>
      </c>
      <c r="L1947" t="s">
        <v>228704</v>
      </c>
      <c r="R1947" t="s">
        <v>209447</v>
      </c>
      <c r="S1947" t="s">
        <v>233769</v>
      </c>
    </row>
    <row r="1948" spans="1:19" x14ac:dyDescent="0.35">
      <c r="A1948" s="1">
        <v>2517</v>
      </c>
      <c r="B1948" t="s">
        <v>1408</v>
      </c>
      <c r="C1948" t="s">
        <v>47197</v>
      </c>
      <c r="D1948" t="s">
        <v>4</v>
      </c>
      <c r="F1948" t="s">
        <v>120919</v>
      </c>
      <c r="G1948">
        <v>5.8437999999999997E-8</v>
      </c>
      <c r="H1948" t="s">
        <v>1408</v>
      </c>
      <c r="I1948" t="s">
        <v>125946</v>
      </c>
      <c r="J1948" s="2" t="s">
        <v>170976</v>
      </c>
      <c r="K1948" t="s">
        <v>209447</v>
      </c>
      <c r="L1948" t="s">
        <v>228704</v>
      </c>
      <c r="M1948" t="s">
        <v>228738</v>
      </c>
      <c r="Q1948" t="s">
        <v>121079</v>
      </c>
      <c r="R1948" t="s">
        <v>209447</v>
      </c>
      <c r="S1948" t="s">
        <v>233769</v>
      </c>
    </row>
    <row r="1949" spans="1:19" x14ac:dyDescent="0.35">
      <c r="A1949" s="1">
        <v>2518</v>
      </c>
      <c r="B1949" t="s">
        <v>1409</v>
      </c>
      <c r="C1949" t="s">
        <v>47198</v>
      </c>
      <c r="D1949" t="s">
        <v>5</v>
      </c>
      <c r="F1949" t="s">
        <v>120987</v>
      </c>
      <c r="G1949">
        <v>3.9999999999999998E-6</v>
      </c>
      <c r="H1949" t="s">
        <v>1409</v>
      </c>
      <c r="I1949" t="s">
        <v>125947</v>
      </c>
      <c r="J1949" s="2" t="s">
        <v>170977</v>
      </c>
      <c r="K1949" t="s">
        <v>209447</v>
      </c>
      <c r="L1949" t="s">
        <v>228706</v>
      </c>
      <c r="R1949" t="s">
        <v>209447</v>
      </c>
      <c r="S1949" t="s">
        <v>233769</v>
      </c>
    </row>
    <row r="1950" spans="1:19" x14ac:dyDescent="0.35">
      <c r="A1950" s="1">
        <v>2519</v>
      </c>
      <c r="B1950" t="s">
        <v>1409</v>
      </c>
      <c r="C1950" t="s">
        <v>47199</v>
      </c>
      <c r="D1950" t="s">
        <v>5</v>
      </c>
      <c r="E1950" t="s">
        <v>119956</v>
      </c>
      <c r="F1950" t="s">
        <v>120988</v>
      </c>
      <c r="G1950">
        <v>1.2999999999999999E-5</v>
      </c>
      <c r="H1950" t="s">
        <v>1409</v>
      </c>
      <c r="I1950" t="s">
        <v>125947</v>
      </c>
      <c r="J1950" s="2" t="s">
        <v>170977</v>
      </c>
      <c r="K1950" t="s">
        <v>209447</v>
      </c>
      <c r="L1950" t="s">
        <v>228706</v>
      </c>
      <c r="R1950" t="s">
        <v>209447</v>
      </c>
      <c r="S1950" t="s">
        <v>233769</v>
      </c>
    </row>
    <row r="1951" spans="1:19" x14ac:dyDescent="0.35">
      <c r="A1951" s="1">
        <v>2520</v>
      </c>
      <c r="B1951" t="s">
        <v>1410</v>
      </c>
      <c r="C1951" t="s">
        <v>47200</v>
      </c>
      <c r="D1951" t="s">
        <v>5</v>
      </c>
      <c r="F1951" t="s">
        <v>120288</v>
      </c>
      <c r="G1951">
        <v>6.1399999999999997E-7</v>
      </c>
      <c r="H1951" t="s">
        <v>1410</v>
      </c>
      <c r="I1951" t="s">
        <v>125948</v>
      </c>
      <c r="J1951" s="2" t="s">
        <v>170978</v>
      </c>
      <c r="K1951" t="s">
        <v>209447</v>
      </c>
      <c r="L1951" t="s">
        <v>228705</v>
      </c>
      <c r="R1951" t="s">
        <v>209447</v>
      </c>
      <c r="S1951" t="s">
        <v>233769</v>
      </c>
    </row>
    <row r="1952" spans="1:19" x14ac:dyDescent="0.35">
      <c r="A1952" s="1">
        <v>2521</v>
      </c>
      <c r="B1952" t="s">
        <v>1411</v>
      </c>
      <c r="C1952" t="s">
        <v>47201</v>
      </c>
      <c r="D1952" t="s">
        <v>5</v>
      </c>
      <c r="F1952" t="s">
        <v>120989</v>
      </c>
      <c r="G1952">
        <v>2.5000000000000002E-6</v>
      </c>
      <c r="H1952" t="s">
        <v>1411</v>
      </c>
      <c r="I1952" t="s">
        <v>125949</v>
      </c>
      <c r="J1952" s="2" t="s">
        <v>170979</v>
      </c>
      <c r="K1952" t="s">
        <v>209447</v>
      </c>
      <c r="L1952" t="s">
        <v>228706</v>
      </c>
      <c r="M1952" t="s">
        <v>8</v>
      </c>
      <c r="N1952" t="s">
        <v>228828</v>
      </c>
      <c r="O1952" t="s">
        <v>229113</v>
      </c>
      <c r="P1952" t="s">
        <v>230113</v>
      </c>
      <c r="R1952" t="s">
        <v>209447</v>
      </c>
      <c r="S1952" t="s">
        <v>233769</v>
      </c>
    </row>
    <row r="1953" spans="1:19" x14ac:dyDescent="0.35">
      <c r="A1953" s="1">
        <v>2522</v>
      </c>
      <c r="B1953" t="s">
        <v>1412</v>
      </c>
      <c r="C1953" t="s">
        <v>47202</v>
      </c>
      <c r="D1953" t="s">
        <v>5</v>
      </c>
      <c r="F1953" t="s">
        <v>120990</v>
      </c>
      <c r="G1953">
        <v>1.63406E-7</v>
      </c>
      <c r="H1953" t="s">
        <v>1412</v>
      </c>
      <c r="I1953" t="s">
        <v>125950</v>
      </c>
      <c r="K1953" t="s">
        <v>209447</v>
      </c>
      <c r="L1953" t="s">
        <v>228704</v>
      </c>
      <c r="M1953" t="s">
        <v>10</v>
      </c>
      <c r="R1953" t="s">
        <v>209447</v>
      </c>
      <c r="S1953" t="s">
        <v>233769</v>
      </c>
    </row>
    <row r="1954" spans="1:19" x14ac:dyDescent="0.35">
      <c r="A1954" s="1">
        <v>2523</v>
      </c>
      <c r="B1954" t="s">
        <v>1413</v>
      </c>
      <c r="C1954" t="s">
        <v>47203</v>
      </c>
      <c r="D1954" t="s">
        <v>5</v>
      </c>
      <c r="F1954" t="s">
        <v>120872</v>
      </c>
      <c r="G1954">
        <v>4.3048999999999997E-8</v>
      </c>
      <c r="H1954" t="s">
        <v>1413</v>
      </c>
      <c r="I1954" t="s">
        <v>125951</v>
      </c>
      <c r="J1954" s="2" t="s">
        <v>170980</v>
      </c>
      <c r="K1954" t="s">
        <v>209475</v>
      </c>
      <c r="L1954" t="s">
        <v>228704</v>
      </c>
      <c r="R1954" t="s">
        <v>209447</v>
      </c>
      <c r="S1954" t="s">
        <v>233769</v>
      </c>
    </row>
    <row r="1955" spans="1:19" x14ac:dyDescent="0.35">
      <c r="A1955" s="1">
        <v>2525</v>
      </c>
      <c r="B1955" t="s">
        <v>1413</v>
      </c>
      <c r="C1955" t="s">
        <v>47204</v>
      </c>
      <c r="D1955" t="s">
        <v>5</v>
      </c>
      <c r="E1955" t="s">
        <v>119955</v>
      </c>
      <c r="F1955" t="s">
        <v>120991</v>
      </c>
      <c r="G1955">
        <v>1.9999999999999999E-6</v>
      </c>
      <c r="H1955" t="s">
        <v>1413</v>
      </c>
      <c r="I1955" t="s">
        <v>125951</v>
      </c>
      <c r="J1955" s="2" t="s">
        <v>170980</v>
      </c>
      <c r="K1955" t="s">
        <v>209475</v>
      </c>
      <c r="L1955" t="s">
        <v>228704</v>
      </c>
      <c r="R1955" t="s">
        <v>209447</v>
      </c>
      <c r="S1955" t="s">
        <v>233769</v>
      </c>
    </row>
    <row r="1956" spans="1:19" x14ac:dyDescent="0.35">
      <c r="A1956" s="1">
        <v>2526</v>
      </c>
      <c r="B1956" t="s">
        <v>1413</v>
      </c>
      <c r="C1956" t="s">
        <v>47205</v>
      </c>
      <c r="D1956" t="s">
        <v>5</v>
      </c>
      <c r="F1956" t="s">
        <v>120992</v>
      </c>
      <c r="G1956">
        <v>1.013611E-6</v>
      </c>
      <c r="H1956" t="s">
        <v>1413</v>
      </c>
      <c r="I1956" t="s">
        <v>125951</v>
      </c>
      <c r="J1956" s="2" t="s">
        <v>170980</v>
      </c>
      <c r="K1956" t="s">
        <v>209475</v>
      </c>
      <c r="L1956" t="s">
        <v>228704</v>
      </c>
      <c r="R1956" t="s">
        <v>209447</v>
      </c>
      <c r="S1956" t="s">
        <v>233769</v>
      </c>
    </row>
    <row r="1957" spans="1:19" x14ac:dyDescent="0.35">
      <c r="A1957" s="1">
        <v>2527</v>
      </c>
      <c r="B1957" t="s">
        <v>1414</v>
      </c>
      <c r="C1957" t="s">
        <v>47206</v>
      </c>
      <c r="D1957" t="s">
        <v>5</v>
      </c>
      <c r="F1957" t="s">
        <v>120504</v>
      </c>
      <c r="G1957">
        <v>2.3611920000000001E-6</v>
      </c>
      <c r="H1957" t="s">
        <v>1414</v>
      </c>
      <c r="I1957" t="s">
        <v>125952</v>
      </c>
      <c r="J1957" s="2" t="s">
        <v>170981</v>
      </c>
      <c r="K1957" t="s">
        <v>209447</v>
      </c>
      <c r="L1957" t="s">
        <v>228704</v>
      </c>
      <c r="M1957" t="s">
        <v>8</v>
      </c>
      <c r="N1957" t="s">
        <v>228850</v>
      </c>
      <c r="O1957" t="s">
        <v>229142</v>
      </c>
      <c r="P1957" t="s">
        <v>229142</v>
      </c>
      <c r="Q1957" t="s">
        <v>120377</v>
      </c>
      <c r="R1957" t="s">
        <v>209447</v>
      </c>
      <c r="S1957" t="s">
        <v>233769</v>
      </c>
    </row>
    <row r="1958" spans="1:19" x14ac:dyDescent="0.35">
      <c r="A1958" s="1">
        <v>2528</v>
      </c>
      <c r="B1958" t="s">
        <v>1414</v>
      </c>
      <c r="C1958" t="s">
        <v>47207</v>
      </c>
      <c r="D1958" t="s">
        <v>3</v>
      </c>
      <c r="F1958" t="s">
        <v>120327</v>
      </c>
      <c r="G1958">
        <v>1.2500000000000001E-6</v>
      </c>
      <c r="H1958" t="s">
        <v>1414</v>
      </c>
      <c r="I1958" t="s">
        <v>125952</v>
      </c>
      <c r="J1958" s="2" t="s">
        <v>170981</v>
      </c>
      <c r="K1958" t="s">
        <v>209447</v>
      </c>
      <c r="L1958" t="s">
        <v>228704</v>
      </c>
      <c r="M1958" t="s">
        <v>8</v>
      </c>
      <c r="N1958" t="s">
        <v>228850</v>
      </c>
      <c r="O1958" t="s">
        <v>229142</v>
      </c>
      <c r="P1958" t="s">
        <v>229142</v>
      </c>
      <c r="Q1958" t="s">
        <v>120377</v>
      </c>
      <c r="R1958" t="s">
        <v>209447</v>
      </c>
      <c r="S1958" t="s">
        <v>233769</v>
      </c>
    </row>
    <row r="1959" spans="1:19" x14ac:dyDescent="0.35">
      <c r="A1959" s="1">
        <v>2529</v>
      </c>
      <c r="B1959" t="s">
        <v>1414</v>
      </c>
      <c r="C1959" t="s">
        <v>47208</v>
      </c>
      <c r="D1959" t="s">
        <v>3</v>
      </c>
      <c r="F1959" t="s">
        <v>120993</v>
      </c>
      <c r="G1959">
        <v>3.5080000000000001E-6</v>
      </c>
      <c r="H1959" t="s">
        <v>1414</v>
      </c>
      <c r="I1959" t="s">
        <v>125952</v>
      </c>
      <c r="J1959" s="2" t="s">
        <v>170981</v>
      </c>
      <c r="K1959" t="s">
        <v>209447</v>
      </c>
      <c r="L1959" t="s">
        <v>228704</v>
      </c>
      <c r="M1959" t="s">
        <v>8</v>
      </c>
      <c r="N1959" t="s">
        <v>228850</v>
      </c>
      <c r="O1959" t="s">
        <v>229142</v>
      </c>
      <c r="P1959" t="s">
        <v>229142</v>
      </c>
      <c r="Q1959" t="s">
        <v>120377</v>
      </c>
      <c r="R1959" t="s">
        <v>209447</v>
      </c>
      <c r="S1959" t="s">
        <v>233769</v>
      </c>
    </row>
    <row r="1960" spans="1:19" x14ac:dyDescent="0.35">
      <c r="A1960" s="1">
        <v>2530</v>
      </c>
      <c r="B1960" t="s">
        <v>1414</v>
      </c>
      <c r="C1960" t="s">
        <v>47209</v>
      </c>
      <c r="D1960" t="s">
        <v>5</v>
      </c>
      <c r="F1960" t="s">
        <v>120859</v>
      </c>
      <c r="G1960">
        <v>2.2299999999999998E-6</v>
      </c>
      <c r="H1960" t="s">
        <v>1414</v>
      </c>
      <c r="I1960" t="s">
        <v>125952</v>
      </c>
      <c r="J1960" s="2" t="s">
        <v>170981</v>
      </c>
      <c r="K1960" t="s">
        <v>209447</v>
      </c>
      <c r="L1960" t="s">
        <v>228704</v>
      </c>
      <c r="M1960" t="s">
        <v>8</v>
      </c>
      <c r="N1960" t="s">
        <v>228850</v>
      </c>
      <c r="O1960" t="s">
        <v>229142</v>
      </c>
      <c r="P1960" t="s">
        <v>229142</v>
      </c>
      <c r="Q1960" t="s">
        <v>120377</v>
      </c>
      <c r="R1960" t="s">
        <v>209447</v>
      </c>
      <c r="S1960" t="s">
        <v>233769</v>
      </c>
    </row>
    <row r="1961" spans="1:19" x14ac:dyDescent="0.35">
      <c r="A1961" s="1">
        <v>2531</v>
      </c>
      <c r="B1961" t="s">
        <v>1414</v>
      </c>
      <c r="C1961" t="s">
        <v>47210</v>
      </c>
      <c r="D1961" t="s">
        <v>4</v>
      </c>
      <c r="F1961" t="s">
        <v>120052</v>
      </c>
      <c r="G1961">
        <v>9.9999999999999995E-7</v>
      </c>
      <c r="H1961" t="s">
        <v>1414</v>
      </c>
      <c r="I1961" t="s">
        <v>125952</v>
      </c>
      <c r="J1961" s="2" t="s">
        <v>170981</v>
      </c>
      <c r="K1961" t="s">
        <v>209447</v>
      </c>
      <c r="L1961" t="s">
        <v>228704</v>
      </c>
      <c r="M1961" t="s">
        <v>8</v>
      </c>
      <c r="N1961" t="s">
        <v>228850</v>
      </c>
      <c r="O1961" t="s">
        <v>229142</v>
      </c>
      <c r="P1961" t="s">
        <v>229142</v>
      </c>
      <c r="Q1961" t="s">
        <v>120377</v>
      </c>
      <c r="R1961" t="s">
        <v>209447</v>
      </c>
      <c r="S1961" t="s">
        <v>233769</v>
      </c>
    </row>
    <row r="1962" spans="1:19" x14ac:dyDescent="0.35">
      <c r="A1962" s="1">
        <v>2532</v>
      </c>
      <c r="B1962" t="s">
        <v>1415</v>
      </c>
      <c r="C1962" t="s">
        <v>47211</v>
      </c>
      <c r="D1962" t="s">
        <v>5</v>
      </c>
      <c r="F1962" t="s">
        <v>120222</v>
      </c>
      <c r="G1962">
        <v>1.0000000000000001E-5</v>
      </c>
      <c r="H1962" t="s">
        <v>1415</v>
      </c>
      <c r="I1962" t="s">
        <v>125953</v>
      </c>
      <c r="J1962" s="2" t="s">
        <v>170982</v>
      </c>
      <c r="K1962" t="s">
        <v>209476</v>
      </c>
      <c r="L1962" t="s">
        <v>228704</v>
      </c>
      <c r="M1962" t="s">
        <v>228725</v>
      </c>
      <c r="O1962" t="s">
        <v>229148</v>
      </c>
      <c r="P1962" t="s">
        <v>229148</v>
      </c>
      <c r="Q1962" t="s">
        <v>122128</v>
      </c>
      <c r="R1962" t="s">
        <v>209447</v>
      </c>
      <c r="S1962" t="s">
        <v>233769</v>
      </c>
    </row>
    <row r="1963" spans="1:19" x14ac:dyDescent="0.35">
      <c r="A1963" s="1">
        <v>2533</v>
      </c>
      <c r="B1963" t="s">
        <v>1416</v>
      </c>
      <c r="C1963" t="s">
        <v>47212</v>
      </c>
      <c r="D1963" t="s">
        <v>5</v>
      </c>
      <c r="F1963" t="s">
        <v>120994</v>
      </c>
      <c r="G1963">
        <v>1.5E-6</v>
      </c>
      <c r="H1963" t="s">
        <v>1416</v>
      </c>
      <c r="I1963" t="s">
        <v>125954</v>
      </c>
      <c r="J1963" s="2" t="s">
        <v>170983</v>
      </c>
      <c r="K1963" t="s">
        <v>209447</v>
      </c>
      <c r="L1963" t="s">
        <v>228706</v>
      </c>
      <c r="M1963" t="s">
        <v>8</v>
      </c>
      <c r="N1963" t="s">
        <v>228828</v>
      </c>
      <c r="O1963" t="s">
        <v>229113</v>
      </c>
      <c r="P1963" t="s">
        <v>230103</v>
      </c>
      <c r="R1963" t="s">
        <v>209447</v>
      </c>
      <c r="S1963" t="s">
        <v>233769</v>
      </c>
    </row>
    <row r="1964" spans="1:19" x14ac:dyDescent="0.35">
      <c r="A1964" s="1">
        <v>2535</v>
      </c>
      <c r="B1964" t="s">
        <v>1417</v>
      </c>
      <c r="C1964" t="s">
        <v>47213</v>
      </c>
      <c r="D1964" t="s">
        <v>4</v>
      </c>
      <c r="F1964" t="s">
        <v>120060</v>
      </c>
      <c r="G1964">
        <v>5.91693E-7</v>
      </c>
      <c r="H1964" t="s">
        <v>1417</v>
      </c>
      <c r="I1964" t="s">
        <v>125955</v>
      </c>
      <c r="J1964" s="2" t="s">
        <v>170984</v>
      </c>
      <c r="K1964" t="s">
        <v>209477</v>
      </c>
      <c r="L1964" t="s">
        <v>228704</v>
      </c>
      <c r="M1964" t="s">
        <v>10</v>
      </c>
      <c r="N1964" t="s">
        <v>228827</v>
      </c>
      <c r="O1964" t="s">
        <v>229107</v>
      </c>
      <c r="P1964" t="s">
        <v>229107</v>
      </c>
      <c r="Q1964" t="s">
        <v>121240</v>
      </c>
      <c r="R1964" t="s">
        <v>209447</v>
      </c>
      <c r="S1964" t="s">
        <v>233769</v>
      </c>
    </row>
    <row r="1965" spans="1:19" x14ac:dyDescent="0.35">
      <c r="A1965" s="1">
        <v>2536</v>
      </c>
      <c r="B1965" t="s">
        <v>1417</v>
      </c>
      <c r="C1965" t="s">
        <v>47214</v>
      </c>
      <c r="D1965" t="s">
        <v>4</v>
      </c>
      <c r="F1965" t="s">
        <v>120995</v>
      </c>
      <c r="G1965">
        <v>9.9999999999999995E-7</v>
      </c>
      <c r="H1965" t="s">
        <v>1417</v>
      </c>
      <c r="I1965" t="s">
        <v>125955</v>
      </c>
      <c r="J1965" s="2" t="s">
        <v>170984</v>
      </c>
      <c r="K1965" t="s">
        <v>209477</v>
      </c>
      <c r="L1965" t="s">
        <v>228704</v>
      </c>
      <c r="M1965" t="s">
        <v>10</v>
      </c>
      <c r="N1965" t="s">
        <v>228827</v>
      </c>
      <c r="O1965" t="s">
        <v>229107</v>
      </c>
      <c r="P1965" t="s">
        <v>229107</v>
      </c>
      <c r="Q1965" t="s">
        <v>121240</v>
      </c>
      <c r="R1965" t="s">
        <v>209447</v>
      </c>
      <c r="S1965" t="s">
        <v>233769</v>
      </c>
    </row>
    <row r="1966" spans="1:19" x14ac:dyDescent="0.35">
      <c r="A1966" s="1">
        <v>2537</v>
      </c>
      <c r="B1966" t="s">
        <v>1417</v>
      </c>
      <c r="C1966" t="s">
        <v>47215</v>
      </c>
      <c r="D1966" t="s">
        <v>5</v>
      </c>
      <c r="E1966" t="s">
        <v>119955</v>
      </c>
      <c r="F1966" t="s">
        <v>120509</v>
      </c>
      <c r="G1966">
        <v>1.0000000000000001E-5</v>
      </c>
      <c r="H1966" t="s">
        <v>1417</v>
      </c>
      <c r="I1966" t="s">
        <v>125955</v>
      </c>
      <c r="J1966" s="2" t="s">
        <v>170984</v>
      </c>
      <c r="K1966" t="s">
        <v>209477</v>
      </c>
      <c r="L1966" t="s">
        <v>228704</v>
      </c>
      <c r="M1966" t="s">
        <v>10</v>
      </c>
      <c r="N1966" t="s">
        <v>228827</v>
      </c>
      <c r="O1966" t="s">
        <v>229107</v>
      </c>
      <c r="P1966" t="s">
        <v>229107</v>
      </c>
      <c r="Q1966" t="s">
        <v>121240</v>
      </c>
      <c r="R1966" t="s">
        <v>209447</v>
      </c>
      <c r="S1966" t="s">
        <v>233769</v>
      </c>
    </row>
    <row r="1967" spans="1:19" x14ac:dyDescent="0.35">
      <c r="A1967" s="1">
        <v>2538</v>
      </c>
      <c r="B1967" t="s">
        <v>1417</v>
      </c>
      <c r="C1967" t="s">
        <v>47216</v>
      </c>
      <c r="D1967" t="s">
        <v>5</v>
      </c>
      <c r="E1967" t="s">
        <v>119954</v>
      </c>
      <c r="F1967" t="s">
        <v>120719</v>
      </c>
      <c r="G1967">
        <v>2.0000000000000002E-5</v>
      </c>
      <c r="H1967" t="s">
        <v>1417</v>
      </c>
      <c r="I1967" t="s">
        <v>125955</v>
      </c>
      <c r="J1967" s="2" t="s">
        <v>170984</v>
      </c>
      <c r="K1967" t="s">
        <v>209477</v>
      </c>
      <c r="L1967" t="s">
        <v>228704</v>
      </c>
      <c r="M1967" t="s">
        <v>10</v>
      </c>
      <c r="N1967" t="s">
        <v>228827</v>
      </c>
      <c r="O1967" t="s">
        <v>229107</v>
      </c>
      <c r="P1967" t="s">
        <v>229107</v>
      </c>
      <c r="Q1967" t="s">
        <v>121240</v>
      </c>
      <c r="R1967" t="s">
        <v>209447</v>
      </c>
      <c r="S1967" t="s">
        <v>233769</v>
      </c>
    </row>
    <row r="1968" spans="1:19" x14ac:dyDescent="0.35">
      <c r="A1968" s="1">
        <v>2539</v>
      </c>
      <c r="B1968" t="s">
        <v>1418</v>
      </c>
      <c r="C1968" t="s">
        <v>47217</v>
      </c>
      <c r="D1968" t="s">
        <v>5</v>
      </c>
      <c r="E1968" t="s">
        <v>119954</v>
      </c>
      <c r="F1968" t="s">
        <v>120557</v>
      </c>
      <c r="G1968">
        <v>1.0000000000000001E-5</v>
      </c>
      <c r="H1968" t="s">
        <v>1418</v>
      </c>
      <c r="I1968" t="s">
        <v>125956</v>
      </c>
      <c r="J1968" s="2" t="s">
        <v>170985</v>
      </c>
      <c r="K1968" t="s">
        <v>209478</v>
      </c>
      <c r="L1968" t="s">
        <v>228704</v>
      </c>
      <c r="M1968" t="s">
        <v>11</v>
      </c>
      <c r="N1968" t="s">
        <v>228875</v>
      </c>
      <c r="O1968" t="s">
        <v>229172</v>
      </c>
      <c r="P1968" t="s">
        <v>229172</v>
      </c>
      <c r="Q1968" t="s">
        <v>121454</v>
      </c>
      <c r="R1968" t="s">
        <v>209447</v>
      </c>
      <c r="S1968" t="s">
        <v>233769</v>
      </c>
    </row>
    <row r="1969" spans="1:19" x14ac:dyDescent="0.35">
      <c r="A1969" s="1">
        <v>2540</v>
      </c>
      <c r="B1969" t="s">
        <v>1419</v>
      </c>
      <c r="C1969" t="s">
        <v>47218</v>
      </c>
      <c r="D1969" t="s">
        <v>5</v>
      </c>
      <c r="E1969" t="s">
        <v>119955</v>
      </c>
      <c r="F1969" t="s">
        <v>119973</v>
      </c>
      <c r="G1969">
        <v>3.0564744000000003E-5</v>
      </c>
      <c r="H1969" t="s">
        <v>1419</v>
      </c>
      <c r="I1969" t="s">
        <v>125957</v>
      </c>
      <c r="J1969" s="2" t="s">
        <v>170986</v>
      </c>
      <c r="K1969" t="s">
        <v>209449</v>
      </c>
      <c r="L1969" t="s">
        <v>228704</v>
      </c>
      <c r="M1969" t="s">
        <v>10</v>
      </c>
      <c r="N1969" t="s">
        <v>228827</v>
      </c>
      <c r="O1969" t="s">
        <v>229107</v>
      </c>
      <c r="P1969" t="s">
        <v>229107</v>
      </c>
      <c r="Q1969" t="s">
        <v>120315</v>
      </c>
      <c r="R1969" t="s">
        <v>209447</v>
      </c>
      <c r="S1969" t="s">
        <v>233769</v>
      </c>
    </row>
    <row r="1970" spans="1:19" x14ac:dyDescent="0.35">
      <c r="A1970" s="1">
        <v>2541</v>
      </c>
      <c r="B1970" t="s">
        <v>1420</v>
      </c>
      <c r="C1970" t="s">
        <v>47219</v>
      </c>
      <c r="D1970" t="s">
        <v>5</v>
      </c>
      <c r="F1970" t="s">
        <v>120600</v>
      </c>
      <c r="G1970">
        <v>2.9999999999999999E-7</v>
      </c>
      <c r="H1970" t="s">
        <v>1420</v>
      </c>
      <c r="I1970" t="s">
        <v>125958</v>
      </c>
      <c r="J1970" s="2" t="s">
        <v>170987</v>
      </c>
      <c r="K1970" t="s">
        <v>209447</v>
      </c>
      <c r="L1970" t="s">
        <v>228704</v>
      </c>
      <c r="M1970" t="s">
        <v>8</v>
      </c>
      <c r="N1970" t="s">
        <v>228887</v>
      </c>
      <c r="O1970" t="s">
        <v>229195</v>
      </c>
      <c r="P1970" t="s">
        <v>230281</v>
      </c>
      <c r="R1970" t="s">
        <v>209447</v>
      </c>
      <c r="S1970" t="s">
        <v>233769</v>
      </c>
    </row>
    <row r="1971" spans="1:19" x14ac:dyDescent="0.35">
      <c r="A1971" s="1">
        <v>2542</v>
      </c>
      <c r="B1971" t="s">
        <v>1421</v>
      </c>
      <c r="C1971" t="s">
        <v>47220</v>
      </c>
      <c r="D1971" t="s">
        <v>5</v>
      </c>
      <c r="F1971" t="s">
        <v>120996</v>
      </c>
      <c r="G1971">
        <v>1.84852E-5</v>
      </c>
      <c r="H1971" t="s">
        <v>1421</v>
      </c>
      <c r="I1971" t="s">
        <v>125959</v>
      </c>
      <c r="J1971" s="2" t="s">
        <v>170988</v>
      </c>
      <c r="K1971" t="s">
        <v>209447</v>
      </c>
      <c r="L1971" t="s">
        <v>228704</v>
      </c>
      <c r="M1971" t="s">
        <v>8</v>
      </c>
      <c r="N1971" t="s">
        <v>228910</v>
      </c>
      <c r="O1971" t="s">
        <v>229253</v>
      </c>
      <c r="P1971" t="s">
        <v>229253</v>
      </c>
      <c r="Q1971" t="s">
        <v>119973</v>
      </c>
      <c r="R1971" t="s">
        <v>209447</v>
      </c>
      <c r="S1971" t="s">
        <v>233769</v>
      </c>
    </row>
    <row r="1972" spans="1:19" x14ac:dyDescent="0.35">
      <c r="A1972" s="1">
        <v>2543</v>
      </c>
      <c r="B1972" t="s">
        <v>1421</v>
      </c>
      <c r="C1972" t="s">
        <v>47221</v>
      </c>
      <c r="D1972" t="s">
        <v>5</v>
      </c>
      <c r="F1972" t="s">
        <v>120686</v>
      </c>
      <c r="G1972">
        <v>9.3203000000000002E-7</v>
      </c>
      <c r="H1972" t="s">
        <v>1421</v>
      </c>
      <c r="I1972" t="s">
        <v>125959</v>
      </c>
      <c r="J1972" s="2" t="s">
        <v>170988</v>
      </c>
      <c r="K1972" t="s">
        <v>209447</v>
      </c>
      <c r="L1972" t="s">
        <v>228704</v>
      </c>
      <c r="M1972" t="s">
        <v>8</v>
      </c>
      <c r="N1972" t="s">
        <v>228910</v>
      </c>
      <c r="O1972" t="s">
        <v>229253</v>
      </c>
      <c r="P1972" t="s">
        <v>229253</v>
      </c>
      <c r="Q1972" t="s">
        <v>119973</v>
      </c>
      <c r="R1972" t="s">
        <v>209447</v>
      </c>
      <c r="S1972" t="s">
        <v>233769</v>
      </c>
    </row>
    <row r="1973" spans="1:19" x14ac:dyDescent="0.35">
      <c r="A1973" s="1">
        <v>2544</v>
      </c>
      <c r="B1973" t="s">
        <v>1421</v>
      </c>
      <c r="C1973" t="s">
        <v>47222</v>
      </c>
      <c r="D1973" t="s">
        <v>5</v>
      </c>
      <c r="F1973" t="s">
        <v>120997</v>
      </c>
      <c r="G1973">
        <v>5.6747689999999996E-6</v>
      </c>
      <c r="H1973" t="s">
        <v>1421</v>
      </c>
      <c r="I1973" t="s">
        <v>125959</v>
      </c>
      <c r="J1973" s="2" t="s">
        <v>170988</v>
      </c>
      <c r="K1973" t="s">
        <v>209447</v>
      </c>
      <c r="L1973" t="s">
        <v>228704</v>
      </c>
      <c r="M1973" t="s">
        <v>8</v>
      </c>
      <c r="N1973" t="s">
        <v>228910</v>
      </c>
      <c r="O1973" t="s">
        <v>229253</v>
      </c>
      <c r="P1973" t="s">
        <v>229253</v>
      </c>
      <c r="Q1973" t="s">
        <v>119973</v>
      </c>
      <c r="R1973" t="s">
        <v>209447</v>
      </c>
      <c r="S1973" t="s">
        <v>233769</v>
      </c>
    </row>
    <row r="1974" spans="1:19" x14ac:dyDescent="0.35">
      <c r="A1974" s="1">
        <v>2545</v>
      </c>
      <c r="B1974" t="s">
        <v>1421</v>
      </c>
      <c r="C1974" t="s">
        <v>47223</v>
      </c>
      <c r="D1974" t="s">
        <v>5</v>
      </c>
      <c r="F1974" t="s">
        <v>120998</v>
      </c>
      <c r="G1974">
        <v>2.05E-5</v>
      </c>
      <c r="H1974" t="s">
        <v>1421</v>
      </c>
      <c r="I1974" t="s">
        <v>125959</v>
      </c>
      <c r="J1974" s="2" t="s">
        <v>170988</v>
      </c>
      <c r="K1974" t="s">
        <v>209447</v>
      </c>
      <c r="L1974" t="s">
        <v>228704</v>
      </c>
      <c r="M1974" t="s">
        <v>8</v>
      </c>
      <c r="N1974" t="s">
        <v>228910</v>
      </c>
      <c r="O1974" t="s">
        <v>229253</v>
      </c>
      <c r="P1974" t="s">
        <v>229253</v>
      </c>
      <c r="Q1974" t="s">
        <v>119973</v>
      </c>
      <c r="R1974" t="s">
        <v>209447</v>
      </c>
      <c r="S1974" t="s">
        <v>233769</v>
      </c>
    </row>
    <row r="1975" spans="1:19" x14ac:dyDescent="0.35">
      <c r="A1975" s="1">
        <v>2546</v>
      </c>
      <c r="B1975" t="s">
        <v>1421</v>
      </c>
      <c r="C1975" t="s">
        <v>47224</v>
      </c>
      <c r="D1975" t="s">
        <v>5</v>
      </c>
      <c r="F1975" t="s">
        <v>120628</v>
      </c>
      <c r="G1975">
        <v>1.9999999999999999E-7</v>
      </c>
      <c r="H1975" t="s">
        <v>1421</v>
      </c>
      <c r="I1975" t="s">
        <v>125959</v>
      </c>
      <c r="J1975" s="2" t="s">
        <v>170988</v>
      </c>
      <c r="K1975" t="s">
        <v>209447</v>
      </c>
      <c r="L1975" t="s">
        <v>228704</v>
      </c>
      <c r="M1975" t="s">
        <v>8</v>
      </c>
      <c r="N1975" t="s">
        <v>228910</v>
      </c>
      <c r="O1975" t="s">
        <v>229253</v>
      </c>
      <c r="P1975" t="s">
        <v>229253</v>
      </c>
      <c r="Q1975" t="s">
        <v>119973</v>
      </c>
      <c r="R1975" t="s">
        <v>209447</v>
      </c>
      <c r="S1975" t="s">
        <v>233769</v>
      </c>
    </row>
    <row r="1976" spans="1:19" x14ac:dyDescent="0.35">
      <c r="A1976" s="1">
        <v>2547</v>
      </c>
      <c r="B1976" t="s">
        <v>1422</v>
      </c>
      <c r="C1976" t="s">
        <v>47225</v>
      </c>
      <c r="D1976" t="s">
        <v>4</v>
      </c>
      <c r="F1976" t="s">
        <v>120815</v>
      </c>
      <c r="G1976">
        <v>1.1999999999999999E-7</v>
      </c>
      <c r="H1976" t="s">
        <v>1422</v>
      </c>
      <c r="I1976" t="s">
        <v>125960</v>
      </c>
      <c r="J1976" s="2" t="s">
        <v>170989</v>
      </c>
      <c r="K1976" t="s">
        <v>209447</v>
      </c>
      <c r="L1976" t="s">
        <v>228704</v>
      </c>
      <c r="M1976" t="s">
        <v>8</v>
      </c>
      <c r="N1976" t="s">
        <v>228828</v>
      </c>
      <c r="O1976" t="s">
        <v>229113</v>
      </c>
      <c r="P1976" t="s">
        <v>230081</v>
      </c>
      <c r="R1976" t="s">
        <v>209447</v>
      </c>
      <c r="S1976" t="s">
        <v>233769</v>
      </c>
    </row>
    <row r="1977" spans="1:19" x14ac:dyDescent="0.35">
      <c r="A1977" s="1">
        <v>2548</v>
      </c>
      <c r="B1977" t="s">
        <v>1423</v>
      </c>
      <c r="C1977" t="s">
        <v>47226</v>
      </c>
      <c r="D1977" t="s">
        <v>5</v>
      </c>
      <c r="F1977" t="s">
        <v>120365</v>
      </c>
      <c r="G1977">
        <v>2.6000000000000001E-6</v>
      </c>
      <c r="H1977" t="s">
        <v>1423</v>
      </c>
      <c r="I1977" t="s">
        <v>125961</v>
      </c>
      <c r="J1977" s="2" t="s">
        <v>170990</v>
      </c>
      <c r="K1977" t="s">
        <v>209479</v>
      </c>
      <c r="L1977" t="s">
        <v>228704</v>
      </c>
      <c r="M1977" t="s">
        <v>10</v>
      </c>
      <c r="N1977" t="s">
        <v>228827</v>
      </c>
      <c r="O1977" t="s">
        <v>229107</v>
      </c>
      <c r="P1977" t="s">
        <v>229107</v>
      </c>
      <c r="Q1977" t="s">
        <v>119973</v>
      </c>
      <c r="R1977" t="s">
        <v>209447</v>
      </c>
      <c r="S1977" t="s">
        <v>233769</v>
      </c>
    </row>
    <row r="1978" spans="1:19" x14ac:dyDescent="0.35">
      <c r="A1978" s="1">
        <v>2549</v>
      </c>
      <c r="B1978" t="s">
        <v>1423</v>
      </c>
      <c r="C1978" t="s">
        <v>47227</v>
      </c>
      <c r="D1978" t="s">
        <v>5</v>
      </c>
      <c r="F1978" t="s">
        <v>120344</v>
      </c>
      <c r="G1978">
        <v>6.9999999999999999E-6</v>
      </c>
      <c r="H1978" t="s">
        <v>1423</v>
      </c>
      <c r="I1978" t="s">
        <v>125961</v>
      </c>
      <c r="J1978" s="2" t="s">
        <v>170990</v>
      </c>
      <c r="K1978" t="s">
        <v>209479</v>
      </c>
      <c r="L1978" t="s">
        <v>228704</v>
      </c>
      <c r="M1978" t="s">
        <v>10</v>
      </c>
      <c r="N1978" t="s">
        <v>228827</v>
      </c>
      <c r="O1978" t="s">
        <v>229107</v>
      </c>
      <c r="P1978" t="s">
        <v>229107</v>
      </c>
      <c r="Q1978" t="s">
        <v>119973</v>
      </c>
      <c r="R1978" t="s">
        <v>209447</v>
      </c>
      <c r="S1978" t="s">
        <v>233769</v>
      </c>
    </row>
    <row r="1979" spans="1:19" x14ac:dyDescent="0.35">
      <c r="A1979" s="1">
        <v>2550</v>
      </c>
      <c r="B1979" t="s">
        <v>1423</v>
      </c>
      <c r="C1979" t="s">
        <v>47228</v>
      </c>
      <c r="D1979" t="s">
        <v>5</v>
      </c>
      <c r="F1979" t="s">
        <v>120884</v>
      </c>
      <c r="G1979">
        <v>6.818631E-6</v>
      </c>
      <c r="H1979" t="s">
        <v>1423</v>
      </c>
      <c r="I1979" t="s">
        <v>125961</v>
      </c>
      <c r="J1979" s="2" t="s">
        <v>170990</v>
      </c>
      <c r="K1979" t="s">
        <v>209479</v>
      </c>
      <c r="L1979" t="s">
        <v>228704</v>
      </c>
      <c r="M1979" t="s">
        <v>10</v>
      </c>
      <c r="N1979" t="s">
        <v>228827</v>
      </c>
      <c r="O1979" t="s">
        <v>229107</v>
      </c>
      <c r="P1979" t="s">
        <v>229107</v>
      </c>
      <c r="Q1979" t="s">
        <v>119973</v>
      </c>
      <c r="R1979" t="s">
        <v>209447</v>
      </c>
      <c r="S1979" t="s">
        <v>233769</v>
      </c>
    </row>
    <row r="1980" spans="1:19" x14ac:dyDescent="0.35">
      <c r="A1980" s="1">
        <v>2551</v>
      </c>
      <c r="B1980" t="s">
        <v>1423</v>
      </c>
      <c r="C1980" t="s">
        <v>47229</v>
      </c>
      <c r="D1980" t="s">
        <v>5</v>
      </c>
      <c r="F1980" t="s">
        <v>120999</v>
      </c>
      <c r="G1980">
        <v>6.4999999999999996E-6</v>
      </c>
      <c r="H1980" t="s">
        <v>1423</v>
      </c>
      <c r="I1980" t="s">
        <v>125961</v>
      </c>
      <c r="J1980" s="2" t="s">
        <v>170990</v>
      </c>
      <c r="K1980" t="s">
        <v>209479</v>
      </c>
      <c r="L1980" t="s">
        <v>228704</v>
      </c>
      <c r="M1980" t="s">
        <v>10</v>
      </c>
      <c r="N1980" t="s">
        <v>228827</v>
      </c>
      <c r="O1980" t="s">
        <v>229107</v>
      </c>
      <c r="P1980" t="s">
        <v>229107</v>
      </c>
      <c r="Q1980" t="s">
        <v>119973</v>
      </c>
      <c r="R1980" t="s">
        <v>209447</v>
      </c>
      <c r="S1980" t="s">
        <v>233769</v>
      </c>
    </row>
    <row r="1981" spans="1:19" x14ac:dyDescent="0.35">
      <c r="A1981" s="1">
        <v>2552</v>
      </c>
      <c r="B1981" t="s">
        <v>1424</v>
      </c>
      <c r="C1981" t="s">
        <v>47230</v>
      </c>
      <c r="D1981" t="s">
        <v>5</v>
      </c>
      <c r="E1981" t="s">
        <v>119955</v>
      </c>
      <c r="F1981" t="s">
        <v>120548</v>
      </c>
      <c r="G1981">
        <v>9.9999999999999995E-7</v>
      </c>
      <c r="H1981" t="s">
        <v>1424</v>
      </c>
      <c r="I1981" t="s">
        <v>125962</v>
      </c>
      <c r="J1981" s="2" t="s">
        <v>170991</v>
      </c>
      <c r="K1981" t="s">
        <v>209480</v>
      </c>
      <c r="L1981" t="s">
        <v>228704</v>
      </c>
      <c r="M1981" t="s">
        <v>8</v>
      </c>
      <c r="N1981" t="s">
        <v>228832</v>
      </c>
      <c r="O1981" t="s">
        <v>229111</v>
      </c>
      <c r="P1981" t="s">
        <v>230079</v>
      </c>
      <c r="Q1981" t="s">
        <v>120216</v>
      </c>
      <c r="R1981" t="s">
        <v>209447</v>
      </c>
      <c r="S1981" t="s">
        <v>233769</v>
      </c>
    </row>
    <row r="1982" spans="1:19" x14ac:dyDescent="0.35">
      <c r="A1982" s="1">
        <v>2553</v>
      </c>
      <c r="B1982" t="s">
        <v>1425</v>
      </c>
      <c r="C1982" t="s">
        <v>47231</v>
      </c>
      <c r="D1982" t="s">
        <v>5</v>
      </c>
      <c r="F1982" t="s">
        <v>121000</v>
      </c>
      <c r="G1982">
        <v>2.34E-6</v>
      </c>
      <c r="H1982" t="s">
        <v>1425</v>
      </c>
      <c r="I1982" t="s">
        <v>125963</v>
      </c>
      <c r="J1982" s="2" t="s">
        <v>170992</v>
      </c>
      <c r="K1982" t="s">
        <v>209447</v>
      </c>
      <c r="L1982" t="s">
        <v>228704</v>
      </c>
      <c r="M1982" t="s">
        <v>15</v>
      </c>
      <c r="N1982" t="s">
        <v>228935</v>
      </c>
      <c r="R1982" t="s">
        <v>209447</v>
      </c>
      <c r="S1982" t="s">
        <v>233769</v>
      </c>
    </row>
    <row r="1983" spans="1:19" x14ac:dyDescent="0.35">
      <c r="A1983" s="1">
        <v>2554</v>
      </c>
      <c r="B1983" t="s">
        <v>1426</v>
      </c>
      <c r="C1983" t="s">
        <v>47232</v>
      </c>
      <c r="D1983" t="s">
        <v>4</v>
      </c>
      <c r="F1983" t="s">
        <v>121001</v>
      </c>
      <c r="G1983">
        <v>2.7848500000000002E-7</v>
      </c>
      <c r="H1983" t="s">
        <v>1426</v>
      </c>
      <c r="I1983" t="s">
        <v>125964</v>
      </c>
      <c r="J1983" s="2" t="s">
        <v>170993</v>
      </c>
      <c r="K1983" t="s">
        <v>209447</v>
      </c>
      <c r="L1983" t="s">
        <v>228704</v>
      </c>
      <c r="M1983" t="s">
        <v>228720</v>
      </c>
      <c r="N1983" t="s">
        <v>228847</v>
      </c>
      <c r="O1983" t="s">
        <v>229167</v>
      </c>
      <c r="P1983" t="s">
        <v>229167</v>
      </c>
      <c r="Q1983" t="s">
        <v>121639</v>
      </c>
      <c r="R1983" t="s">
        <v>209447</v>
      </c>
      <c r="S1983" t="s">
        <v>233769</v>
      </c>
    </row>
    <row r="1984" spans="1:19" x14ac:dyDescent="0.35">
      <c r="A1984" s="1">
        <v>2555</v>
      </c>
      <c r="B1984" t="s">
        <v>1427</v>
      </c>
      <c r="C1984" t="s">
        <v>47233</v>
      </c>
      <c r="D1984" t="s">
        <v>5</v>
      </c>
      <c r="E1984" t="s">
        <v>119955</v>
      </c>
      <c r="F1984" t="s">
        <v>121002</v>
      </c>
      <c r="G1984">
        <v>4.5000000000000001E-6</v>
      </c>
      <c r="H1984" t="s">
        <v>1427</v>
      </c>
      <c r="I1984" t="s">
        <v>125965</v>
      </c>
      <c r="J1984" s="2" t="s">
        <v>170994</v>
      </c>
      <c r="K1984" t="s">
        <v>209447</v>
      </c>
      <c r="L1984" t="s">
        <v>228704</v>
      </c>
      <c r="M1984" t="s">
        <v>8</v>
      </c>
      <c r="N1984" t="s">
        <v>228828</v>
      </c>
      <c r="O1984" t="s">
        <v>229113</v>
      </c>
      <c r="P1984" t="s">
        <v>230081</v>
      </c>
      <c r="Q1984" t="s">
        <v>120216</v>
      </c>
      <c r="R1984" t="s">
        <v>209447</v>
      </c>
      <c r="S1984" t="s">
        <v>233769</v>
      </c>
    </row>
    <row r="1985" spans="1:19" x14ac:dyDescent="0.35">
      <c r="A1985" s="1">
        <v>2556</v>
      </c>
      <c r="B1985" t="s">
        <v>1428</v>
      </c>
      <c r="C1985" t="s">
        <v>47234</v>
      </c>
      <c r="D1985" t="s">
        <v>5</v>
      </c>
      <c r="F1985" t="s">
        <v>121003</v>
      </c>
      <c r="G1985">
        <v>7.7300000000000005E-6</v>
      </c>
      <c r="H1985" t="s">
        <v>1428</v>
      </c>
      <c r="I1985" t="s">
        <v>125966</v>
      </c>
      <c r="J1985" s="2" t="s">
        <v>170995</v>
      </c>
      <c r="K1985" t="s">
        <v>209481</v>
      </c>
      <c r="L1985" t="s">
        <v>228704</v>
      </c>
      <c r="M1985" t="s">
        <v>228761</v>
      </c>
      <c r="N1985" t="s">
        <v>228837</v>
      </c>
      <c r="O1985" t="s">
        <v>229329</v>
      </c>
      <c r="P1985" t="s">
        <v>229329</v>
      </c>
      <c r="Q1985" t="s">
        <v>122126</v>
      </c>
      <c r="R1985" t="s">
        <v>209447</v>
      </c>
      <c r="S1985" t="s">
        <v>233769</v>
      </c>
    </row>
    <row r="1986" spans="1:19" x14ac:dyDescent="0.35">
      <c r="A1986" s="1">
        <v>2557</v>
      </c>
      <c r="B1986" t="s">
        <v>1428</v>
      </c>
      <c r="C1986" t="s">
        <v>47235</v>
      </c>
      <c r="D1986" t="s">
        <v>5</v>
      </c>
      <c r="F1986" t="s">
        <v>121004</v>
      </c>
      <c r="G1986">
        <v>1.8787499999999999E-5</v>
      </c>
      <c r="H1986" t="s">
        <v>1428</v>
      </c>
      <c r="I1986" t="s">
        <v>125966</v>
      </c>
      <c r="J1986" s="2" t="s">
        <v>170995</v>
      </c>
      <c r="K1986" t="s">
        <v>209481</v>
      </c>
      <c r="L1986" t="s">
        <v>228704</v>
      </c>
      <c r="M1986" t="s">
        <v>228761</v>
      </c>
      <c r="N1986" t="s">
        <v>228837</v>
      </c>
      <c r="O1986" t="s">
        <v>229329</v>
      </c>
      <c r="P1986" t="s">
        <v>229329</v>
      </c>
      <c r="Q1986" t="s">
        <v>122126</v>
      </c>
      <c r="R1986" t="s">
        <v>209447</v>
      </c>
      <c r="S1986" t="s">
        <v>233769</v>
      </c>
    </row>
    <row r="1987" spans="1:19" x14ac:dyDescent="0.35">
      <c r="A1987" s="1">
        <v>2558</v>
      </c>
      <c r="B1987" t="s">
        <v>1429</v>
      </c>
      <c r="C1987" t="s">
        <v>47236</v>
      </c>
      <c r="D1987" t="s">
        <v>4</v>
      </c>
      <c r="F1987" t="s">
        <v>119988</v>
      </c>
      <c r="G1987">
        <v>4.9999999999999998E-7</v>
      </c>
      <c r="H1987" t="s">
        <v>1429</v>
      </c>
      <c r="I1987" t="s">
        <v>125967</v>
      </c>
      <c r="J1987" s="2" t="s">
        <v>170996</v>
      </c>
      <c r="K1987" t="s">
        <v>209482</v>
      </c>
      <c r="L1987" t="s">
        <v>228704</v>
      </c>
      <c r="M1987" t="s">
        <v>228709</v>
      </c>
      <c r="N1987" t="s">
        <v>228829</v>
      </c>
      <c r="O1987" t="s">
        <v>229109</v>
      </c>
      <c r="P1987" t="s">
        <v>229109</v>
      </c>
      <c r="Q1987" t="s">
        <v>120679</v>
      </c>
      <c r="R1987" t="s">
        <v>209447</v>
      </c>
      <c r="S1987" t="s">
        <v>233769</v>
      </c>
    </row>
    <row r="1988" spans="1:19" x14ac:dyDescent="0.35">
      <c r="A1988" s="1">
        <v>2559</v>
      </c>
      <c r="B1988" t="s">
        <v>1430</v>
      </c>
      <c r="C1988" t="s">
        <v>47237</v>
      </c>
      <c r="D1988" t="s">
        <v>4</v>
      </c>
      <c r="F1988" t="s">
        <v>120283</v>
      </c>
      <c r="G1988">
        <v>7.7499999999999999E-7</v>
      </c>
      <c r="H1988" t="s">
        <v>1430</v>
      </c>
      <c r="I1988" t="s">
        <v>125968</v>
      </c>
      <c r="J1988" s="2" t="s">
        <v>170997</v>
      </c>
      <c r="K1988" t="s">
        <v>209447</v>
      </c>
      <c r="L1988" t="s">
        <v>228704</v>
      </c>
      <c r="M1988" t="s">
        <v>8</v>
      </c>
      <c r="N1988" t="s">
        <v>228832</v>
      </c>
      <c r="O1988" t="s">
        <v>229111</v>
      </c>
      <c r="P1988" t="s">
        <v>230079</v>
      </c>
      <c r="Q1988" t="s">
        <v>120060</v>
      </c>
      <c r="R1988" t="s">
        <v>209447</v>
      </c>
      <c r="S1988" t="s">
        <v>233769</v>
      </c>
    </row>
    <row r="1989" spans="1:19" x14ac:dyDescent="0.35">
      <c r="A1989" s="1">
        <v>2560</v>
      </c>
      <c r="B1989" t="s">
        <v>1431</v>
      </c>
      <c r="C1989" t="s">
        <v>47238</v>
      </c>
      <c r="D1989" t="s">
        <v>5</v>
      </c>
      <c r="F1989" t="s">
        <v>120137</v>
      </c>
      <c r="G1989">
        <v>4.4999999999999998E-7</v>
      </c>
      <c r="H1989" t="s">
        <v>1431</v>
      </c>
      <c r="I1989" t="s">
        <v>125969</v>
      </c>
      <c r="J1989" s="2" t="s">
        <v>170998</v>
      </c>
      <c r="K1989" t="s">
        <v>209447</v>
      </c>
      <c r="L1989" t="s">
        <v>228705</v>
      </c>
      <c r="M1989" t="s">
        <v>8</v>
      </c>
      <c r="N1989" t="s">
        <v>228828</v>
      </c>
      <c r="O1989" t="s">
        <v>229108</v>
      </c>
      <c r="P1989" t="s">
        <v>229108</v>
      </c>
      <c r="Q1989" t="s">
        <v>120679</v>
      </c>
      <c r="R1989" t="s">
        <v>209447</v>
      </c>
      <c r="S1989" t="s">
        <v>233769</v>
      </c>
    </row>
    <row r="1990" spans="1:19" x14ac:dyDescent="0.35">
      <c r="A1990" s="1">
        <v>2561</v>
      </c>
      <c r="B1990" t="s">
        <v>1432</v>
      </c>
      <c r="C1990" t="s">
        <v>47239</v>
      </c>
      <c r="D1990" t="s">
        <v>5</v>
      </c>
      <c r="F1990" t="s">
        <v>121005</v>
      </c>
      <c r="G1990">
        <v>2.0000000000000002E-5</v>
      </c>
      <c r="H1990" t="s">
        <v>1432</v>
      </c>
      <c r="I1990" t="s">
        <v>125970</v>
      </c>
      <c r="J1990" s="2" t="s">
        <v>170999</v>
      </c>
      <c r="K1990" t="s">
        <v>209447</v>
      </c>
      <c r="L1990" t="s">
        <v>228704</v>
      </c>
      <c r="M1990" t="s">
        <v>9</v>
      </c>
      <c r="N1990" t="s">
        <v>228882</v>
      </c>
      <c r="O1990" t="s">
        <v>229185</v>
      </c>
      <c r="P1990" t="s">
        <v>229185</v>
      </c>
      <c r="Q1990" t="s">
        <v>121230</v>
      </c>
      <c r="R1990" t="s">
        <v>209447</v>
      </c>
      <c r="S1990" t="s">
        <v>233769</v>
      </c>
    </row>
    <row r="1991" spans="1:19" x14ac:dyDescent="0.35">
      <c r="A1991" s="1">
        <v>2562</v>
      </c>
      <c r="B1991" t="s">
        <v>1433</v>
      </c>
      <c r="C1991" t="s">
        <v>47240</v>
      </c>
      <c r="D1991" t="s">
        <v>5</v>
      </c>
      <c r="E1991" t="s">
        <v>119955</v>
      </c>
      <c r="F1991" t="s">
        <v>121006</v>
      </c>
      <c r="G1991">
        <v>6.9999999999999999E-6</v>
      </c>
      <c r="H1991" t="s">
        <v>1433</v>
      </c>
      <c r="I1991" t="s">
        <v>125971</v>
      </c>
      <c r="J1991" s="2" t="s">
        <v>171000</v>
      </c>
      <c r="K1991" t="s">
        <v>209483</v>
      </c>
      <c r="L1991" t="s">
        <v>228706</v>
      </c>
      <c r="M1991" t="s">
        <v>8</v>
      </c>
      <c r="N1991" t="s">
        <v>228832</v>
      </c>
      <c r="O1991" t="s">
        <v>229111</v>
      </c>
      <c r="P1991" t="s">
        <v>230079</v>
      </c>
      <c r="Q1991" t="s">
        <v>119973</v>
      </c>
      <c r="R1991" t="s">
        <v>209447</v>
      </c>
      <c r="S1991" t="s">
        <v>233769</v>
      </c>
    </row>
    <row r="1992" spans="1:19" x14ac:dyDescent="0.35">
      <c r="A1992" s="1">
        <v>2563</v>
      </c>
      <c r="B1992" t="s">
        <v>1434</v>
      </c>
      <c r="C1992" t="s">
        <v>47241</v>
      </c>
      <c r="D1992" t="s">
        <v>3</v>
      </c>
      <c r="F1992" t="s">
        <v>120384</v>
      </c>
      <c r="G1992">
        <v>6.0000000000000002E-5</v>
      </c>
      <c r="H1992" t="s">
        <v>1434</v>
      </c>
      <c r="I1992" t="s">
        <v>125972</v>
      </c>
      <c r="J1992" s="2" t="s">
        <v>171001</v>
      </c>
      <c r="K1992" t="s">
        <v>209447</v>
      </c>
      <c r="L1992" t="s">
        <v>228704</v>
      </c>
      <c r="M1992" t="s">
        <v>15</v>
      </c>
      <c r="N1992" t="s">
        <v>228849</v>
      </c>
      <c r="O1992" t="s">
        <v>229134</v>
      </c>
      <c r="P1992" t="s">
        <v>229134</v>
      </c>
      <c r="Q1992" t="s">
        <v>121265</v>
      </c>
      <c r="R1992" t="s">
        <v>209447</v>
      </c>
      <c r="S1992" t="s">
        <v>233769</v>
      </c>
    </row>
    <row r="1993" spans="1:19" x14ac:dyDescent="0.35">
      <c r="A1993" s="1">
        <v>2569</v>
      </c>
      <c r="B1993" t="s">
        <v>1435</v>
      </c>
      <c r="C1993" t="s">
        <v>47242</v>
      </c>
      <c r="D1993" t="s">
        <v>4</v>
      </c>
      <c r="F1993" t="s">
        <v>121007</v>
      </c>
      <c r="G1993">
        <v>8.5000000000000001E-7</v>
      </c>
      <c r="H1993" t="s">
        <v>1435</v>
      </c>
      <c r="I1993" t="s">
        <v>125973</v>
      </c>
      <c r="J1993" s="2" t="s">
        <v>171002</v>
      </c>
      <c r="K1993" t="s">
        <v>209447</v>
      </c>
      <c r="L1993" t="s">
        <v>228704</v>
      </c>
      <c r="M1993" t="s">
        <v>8</v>
      </c>
      <c r="N1993" t="s">
        <v>228832</v>
      </c>
      <c r="O1993" t="s">
        <v>229111</v>
      </c>
      <c r="P1993" t="s">
        <v>230079</v>
      </c>
      <c r="Q1993" t="s">
        <v>120216</v>
      </c>
      <c r="R1993" t="s">
        <v>209447</v>
      </c>
      <c r="S1993" t="s">
        <v>233769</v>
      </c>
    </row>
    <row r="1994" spans="1:19" x14ac:dyDescent="0.35">
      <c r="A1994" s="1">
        <v>2570</v>
      </c>
      <c r="B1994" t="s">
        <v>1435</v>
      </c>
      <c r="C1994" t="s">
        <v>47243</v>
      </c>
      <c r="D1994" t="s">
        <v>4</v>
      </c>
      <c r="F1994" t="s">
        <v>120812</v>
      </c>
      <c r="G1994">
        <v>2.4999999999999999E-8</v>
      </c>
      <c r="H1994" t="s">
        <v>1435</v>
      </c>
      <c r="I1994" t="s">
        <v>125973</v>
      </c>
      <c r="J1994" s="2" t="s">
        <v>171002</v>
      </c>
      <c r="K1994" t="s">
        <v>209447</v>
      </c>
      <c r="L1994" t="s">
        <v>228704</v>
      </c>
      <c r="M1994" t="s">
        <v>8</v>
      </c>
      <c r="N1994" t="s">
        <v>228832</v>
      </c>
      <c r="O1994" t="s">
        <v>229111</v>
      </c>
      <c r="P1994" t="s">
        <v>230079</v>
      </c>
      <c r="Q1994" t="s">
        <v>120216</v>
      </c>
      <c r="R1994" t="s">
        <v>209447</v>
      </c>
      <c r="S1994" t="s">
        <v>233769</v>
      </c>
    </row>
    <row r="1995" spans="1:19" x14ac:dyDescent="0.35">
      <c r="A1995" s="1">
        <v>2571</v>
      </c>
      <c r="B1995" t="s">
        <v>1436</v>
      </c>
      <c r="C1995" t="s">
        <v>47244</v>
      </c>
      <c r="D1995" t="s">
        <v>5</v>
      </c>
      <c r="E1995" t="s">
        <v>119954</v>
      </c>
      <c r="F1995" t="s">
        <v>121008</v>
      </c>
      <c r="G1995">
        <v>3.45E-6</v>
      </c>
      <c r="H1995" t="s">
        <v>1436</v>
      </c>
      <c r="I1995" t="s">
        <v>125974</v>
      </c>
      <c r="J1995" s="2" t="s">
        <v>171003</v>
      </c>
      <c r="K1995" t="s">
        <v>209447</v>
      </c>
      <c r="L1995" t="s">
        <v>228706</v>
      </c>
      <c r="M1995" t="s">
        <v>8</v>
      </c>
      <c r="N1995" t="s">
        <v>228864</v>
      </c>
      <c r="O1995" t="s">
        <v>229158</v>
      </c>
      <c r="P1995" t="s">
        <v>229158</v>
      </c>
      <c r="Q1995" t="s">
        <v>121230</v>
      </c>
      <c r="R1995" t="s">
        <v>209447</v>
      </c>
      <c r="S1995" t="s">
        <v>233769</v>
      </c>
    </row>
    <row r="1996" spans="1:19" x14ac:dyDescent="0.35">
      <c r="A1996" s="1">
        <v>2572</v>
      </c>
      <c r="B1996" t="s">
        <v>1437</v>
      </c>
      <c r="C1996" t="s">
        <v>47245</v>
      </c>
      <c r="D1996" t="s">
        <v>4</v>
      </c>
      <c r="F1996" t="s">
        <v>121009</v>
      </c>
      <c r="G1996">
        <v>1E-8</v>
      </c>
      <c r="H1996" t="s">
        <v>1437</v>
      </c>
      <c r="I1996" t="s">
        <v>125975</v>
      </c>
      <c r="J1996" s="2" t="s">
        <v>171004</v>
      </c>
      <c r="K1996" t="s">
        <v>209484</v>
      </c>
      <c r="L1996" t="s">
        <v>228705</v>
      </c>
      <c r="M1996" t="s">
        <v>8</v>
      </c>
      <c r="N1996" t="s">
        <v>228832</v>
      </c>
      <c r="O1996" t="s">
        <v>229111</v>
      </c>
      <c r="P1996" t="s">
        <v>230282</v>
      </c>
      <c r="Q1996" t="s">
        <v>121258</v>
      </c>
      <c r="R1996" t="s">
        <v>209447</v>
      </c>
      <c r="S1996" t="s">
        <v>233769</v>
      </c>
    </row>
    <row r="1997" spans="1:19" x14ac:dyDescent="0.35">
      <c r="A1997" s="1">
        <v>2573</v>
      </c>
      <c r="B1997" t="s">
        <v>1438</v>
      </c>
      <c r="C1997" t="s">
        <v>47246</v>
      </c>
      <c r="D1997" t="s">
        <v>5</v>
      </c>
      <c r="E1997" t="s">
        <v>119955</v>
      </c>
      <c r="F1997" t="s">
        <v>119973</v>
      </c>
      <c r="G1997">
        <v>5.0000000000000004E-6</v>
      </c>
      <c r="H1997" t="s">
        <v>1438</v>
      </c>
      <c r="I1997" t="s">
        <v>125976</v>
      </c>
      <c r="J1997" s="2" t="s">
        <v>171005</v>
      </c>
      <c r="K1997" t="s">
        <v>209485</v>
      </c>
      <c r="L1997" t="s">
        <v>228705</v>
      </c>
      <c r="M1997" t="s">
        <v>10</v>
      </c>
      <c r="N1997" t="s">
        <v>228827</v>
      </c>
      <c r="O1997" t="s">
        <v>229107</v>
      </c>
      <c r="P1997" t="s">
        <v>229107</v>
      </c>
      <c r="Q1997" t="s">
        <v>121230</v>
      </c>
      <c r="R1997" t="s">
        <v>209447</v>
      </c>
      <c r="S1997" t="s">
        <v>233769</v>
      </c>
    </row>
    <row r="1998" spans="1:19" x14ac:dyDescent="0.35">
      <c r="A1998" s="1">
        <v>2574</v>
      </c>
      <c r="B1998" t="s">
        <v>1439</v>
      </c>
      <c r="C1998" t="s">
        <v>47247</v>
      </c>
      <c r="D1998" t="s">
        <v>5</v>
      </c>
      <c r="E1998" t="s">
        <v>119955</v>
      </c>
      <c r="F1998" t="s">
        <v>121010</v>
      </c>
      <c r="G1998">
        <v>1.5999999999999999E-6</v>
      </c>
      <c r="H1998" t="s">
        <v>1439</v>
      </c>
      <c r="I1998" t="s">
        <v>125977</v>
      </c>
      <c r="J1998" s="2" t="s">
        <v>171006</v>
      </c>
      <c r="K1998" t="s">
        <v>209447</v>
      </c>
      <c r="L1998" t="s">
        <v>228704</v>
      </c>
      <c r="M1998" t="s">
        <v>8</v>
      </c>
      <c r="N1998" t="s">
        <v>228848</v>
      </c>
      <c r="O1998" t="s">
        <v>229133</v>
      </c>
      <c r="P1998" t="s">
        <v>230112</v>
      </c>
      <c r="Q1998" t="s">
        <v>119973</v>
      </c>
      <c r="R1998" t="s">
        <v>209447</v>
      </c>
      <c r="S1998" t="s">
        <v>233769</v>
      </c>
    </row>
    <row r="1999" spans="1:19" x14ac:dyDescent="0.35">
      <c r="A1999" s="1">
        <v>2575</v>
      </c>
      <c r="B1999" t="s">
        <v>1439</v>
      </c>
      <c r="C1999" t="s">
        <v>47248</v>
      </c>
      <c r="D1999" t="s">
        <v>5</v>
      </c>
      <c r="F1999" t="s">
        <v>120260</v>
      </c>
      <c r="G1999">
        <v>3.4999999999999999E-6</v>
      </c>
      <c r="H1999" t="s">
        <v>1439</v>
      </c>
      <c r="I1999" t="s">
        <v>125977</v>
      </c>
      <c r="J1999" s="2" t="s">
        <v>171006</v>
      </c>
      <c r="K1999" t="s">
        <v>209447</v>
      </c>
      <c r="L1999" t="s">
        <v>228704</v>
      </c>
      <c r="M1999" t="s">
        <v>8</v>
      </c>
      <c r="N1999" t="s">
        <v>228848</v>
      </c>
      <c r="O1999" t="s">
        <v>229133</v>
      </c>
      <c r="P1999" t="s">
        <v>230112</v>
      </c>
      <c r="Q1999" t="s">
        <v>119973</v>
      </c>
      <c r="R1999" t="s">
        <v>209447</v>
      </c>
      <c r="S1999" t="s">
        <v>233769</v>
      </c>
    </row>
    <row r="2000" spans="1:19" x14ac:dyDescent="0.35">
      <c r="A2000" s="1">
        <v>2577</v>
      </c>
      <c r="B2000" t="s">
        <v>1440</v>
      </c>
      <c r="C2000" t="s">
        <v>47249</v>
      </c>
      <c r="D2000" t="s">
        <v>4</v>
      </c>
      <c r="F2000" t="s">
        <v>120237</v>
      </c>
      <c r="G2000">
        <v>9.9999999999999995E-8</v>
      </c>
      <c r="H2000" t="s">
        <v>1440</v>
      </c>
      <c r="I2000" t="s">
        <v>125978</v>
      </c>
      <c r="J2000" s="2" t="s">
        <v>171007</v>
      </c>
      <c r="K2000" t="s">
        <v>209486</v>
      </c>
      <c r="L2000" t="s">
        <v>228704</v>
      </c>
      <c r="M2000" t="s">
        <v>8</v>
      </c>
      <c r="N2000" t="s">
        <v>228828</v>
      </c>
      <c r="O2000" t="s">
        <v>229108</v>
      </c>
      <c r="P2000" t="s">
        <v>230108</v>
      </c>
      <c r="Q2000" t="s">
        <v>120378</v>
      </c>
      <c r="R2000" t="s">
        <v>209447</v>
      </c>
      <c r="S2000" t="s">
        <v>233769</v>
      </c>
    </row>
    <row r="2001" spans="1:19" x14ac:dyDescent="0.35">
      <c r="A2001" s="1">
        <v>2578</v>
      </c>
      <c r="B2001" t="s">
        <v>1440</v>
      </c>
      <c r="C2001" t="s">
        <v>47250</v>
      </c>
      <c r="D2001" t="s">
        <v>4</v>
      </c>
      <c r="F2001" t="s">
        <v>120027</v>
      </c>
      <c r="G2001">
        <v>9.9999999999999995E-8</v>
      </c>
      <c r="H2001" t="s">
        <v>1440</v>
      </c>
      <c r="I2001" t="s">
        <v>125978</v>
      </c>
      <c r="J2001" s="2" t="s">
        <v>171007</v>
      </c>
      <c r="K2001" t="s">
        <v>209486</v>
      </c>
      <c r="L2001" t="s">
        <v>228704</v>
      </c>
      <c r="M2001" t="s">
        <v>8</v>
      </c>
      <c r="N2001" t="s">
        <v>228828</v>
      </c>
      <c r="O2001" t="s">
        <v>229108</v>
      </c>
      <c r="P2001" t="s">
        <v>230108</v>
      </c>
      <c r="Q2001" t="s">
        <v>120378</v>
      </c>
      <c r="R2001" t="s">
        <v>209447</v>
      </c>
      <c r="S2001" t="s">
        <v>233769</v>
      </c>
    </row>
    <row r="2002" spans="1:19" x14ac:dyDescent="0.35">
      <c r="A2002" s="1">
        <v>2579</v>
      </c>
      <c r="B2002" t="s">
        <v>1441</v>
      </c>
      <c r="C2002" t="s">
        <v>47251</v>
      </c>
      <c r="D2002" t="s">
        <v>4</v>
      </c>
      <c r="F2002" t="s">
        <v>120250</v>
      </c>
      <c r="G2002">
        <v>4.9999999999999998E-7</v>
      </c>
      <c r="H2002" t="s">
        <v>1441</v>
      </c>
      <c r="I2002" t="s">
        <v>125979</v>
      </c>
      <c r="J2002" s="2" t="s">
        <v>171008</v>
      </c>
      <c r="K2002" t="s">
        <v>209447</v>
      </c>
      <c r="L2002" t="s">
        <v>228705</v>
      </c>
      <c r="M2002" t="s">
        <v>12</v>
      </c>
      <c r="N2002" t="s">
        <v>228899</v>
      </c>
      <c r="O2002" t="s">
        <v>229220</v>
      </c>
      <c r="P2002" t="s">
        <v>229220</v>
      </c>
      <c r="Q2002" t="s">
        <v>120216</v>
      </c>
      <c r="R2002" t="s">
        <v>209447</v>
      </c>
      <c r="S2002" t="s">
        <v>233769</v>
      </c>
    </row>
    <row r="2003" spans="1:19" x14ac:dyDescent="0.35">
      <c r="A2003" s="1">
        <v>2580</v>
      </c>
      <c r="B2003" t="s">
        <v>1441</v>
      </c>
      <c r="C2003" t="s">
        <v>47252</v>
      </c>
      <c r="D2003" t="s">
        <v>4</v>
      </c>
      <c r="F2003" t="s">
        <v>120420</v>
      </c>
      <c r="G2003">
        <v>5.5000000000000003E-7</v>
      </c>
      <c r="H2003" t="s">
        <v>1441</v>
      </c>
      <c r="I2003" t="s">
        <v>125979</v>
      </c>
      <c r="J2003" s="2" t="s">
        <v>171008</v>
      </c>
      <c r="K2003" t="s">
        <v>209447</v>
      </c>
      <c r="L2003" t="s">
        <v>228705</v>
      </c>
      <c r="M2003" t="s">
        <v>12</v>
      </c>
      <c r="N2003" t="s">
        <v>228899</v>
      </c>
      <c r="O2003" t="s">
        <v>229220</v>
      </c>
      <c r="P2003" t="s">
        <v>229220</v>
      </c>
      <c r="Q2003" t="s">
        <v>120216</v>
      </c>
      <c r="R2003" t="s">
        <v>209447</v>
      </c>
      <c r="S2003" t="s">
        <v>233769</v>
      </c>
    </row>
    <row r="2004" spans="1:19" x14ac:dyDescent="0.35">
      <c r="A2004" s="1">
        <v>2581</v>
      </c>
      <c r="B2004" t="s">
        <v>1442</v>
      </c>
      <c r="C2004" t="s">
        <v>47253</v>
      </c>
      <c r="D2004" t="s">
        <v>4</v>
      </c>
      <c r="F2004" t="s">
        <v>121011</v>
      </c>
      <c r="G2004">
        <v>5.4900000000000006E-7</v>
      </c>
      <c r="H2004" t="s">
        <v>1442</v>
      </c>
      <c r="I2004" t="s">
        <v>125980</v>
      </c>
      <c r="J2004" s="2" t="s">
        <v>171009</v>
      </c>
      <c r="K2004" t="s">
        <v>209447</v>
      </c>
      <c r="L2004" t="s">
        <v>228704</v>
      </c>
      <c r="M2004" t="s">
        <v>8</v>
      </c>
      <c r="N2004" t="s">
        <v>228828</v>
      </c>
      <c r="O2004" t="s">
        <v>229113</v>
      </c>
      <c r="P2004" t="s">
        <v>230137</v>
      </c>
      <c r="Q2004" t="s">
        <v>120031</v>
      </c>
      <c r="R2004" t="s">
        <v>209447</v>
      </c>
      <c r="S2004" t="s">
        <v>233769</v>
      </c>
    </row>
    <row r="2005" spans="1:19" x14ac:dyDescent="0.35">
      <c r="A2005" s="1">
        <v>2582</v>
      </c>
      <c r="B2005" t="s">
        <v>1443</v>
      </c>
      <c r="C2005" t="s">
        <v>47254</v>
      </c>
      <c r="D2005" t="s">
        <v>5</v>
      </c>
      <c r="E2005" t="s">
        <v>119954</v>
      </c>
      <c r="F2005" t="s">
        <v>121012</v>
      </c>
      <c r="G2005">
        <v>1.1749999999999999E-5</v>
      </c>
      <c r="H2005" t="s">
        <v>1443</v>
      </c>
      <c r="I2005" t="s">
        <v>125981</v>
      </c>
      <c r="J2005" s="2" t="s">
        <v>171010</v>
      </c>
      <c r="K2005" t="s">
        <v>209487</v>
      </c>
      <c r="L2005" t="s">
        <v>228704</v>
      </c>
      <c r="M2005" t="s">
        <v>11</v>
      </c>
      <c r="N2005" t="s">
        <v>228897</v>
      </c>
      <c r="O2005" t="s">
        <v>229213</v>
      </c>
      <c r="P2005" t="s">
        <v>229213</v>
      </c>
      <c r="Q2005" t="s">
        <v>233112</v>
      </c>
      <c r="R2005" t="s">
        <v>209447</v>
      </c>
      <c r="S2005" t="s">
        <v>233769</v>
      </c>
    </row>
    <row r="2006" spans="1:19" x14ac:dyDescent="0.35">
      <c r="A2006" s="1">
        <v>2584</v>
      </c>
      <c r="B2006" t="s">
        <v>1444</v>
      </c>
      <c r="C2006" t="s">
        <v>47255</v>
      </c>
      <c r="D2006" t="s">
        <v>5</v>
      </c>
      <c r="F2006" t="s">
        <v>121013</v>
      </c>
      <c r="G2006">
        <v>3.4299999999999999E-7</v>
      </c>
      <c r="H2006" t="s">
        <v>1444</v>
      </c>
      <c r="I2006" t="s">
        <v>125982</v>
      </c>
      <c r="J2006" s="2" t="s">
        <v>171011</v>
      </c>
      <c r="K2006" t="s">
        <v>209488</v>
      </c>
      <c r="L2006" t="s">
        <v>228705</v>
      </c>
      <c r="M2006" t="s">
        <v>8</v>
      </c>
      <c r="N2006" t="s">
        <v>228892</v>
      </c>
      <c r="O2006" t="s">
        <v>229199</v>
      </c>
      <c r="P2006" t="s">
        <v>230283</v>
      </c>
      <c r="Q2006" t="s">
        <v>122343</v>
      </c>
      <c r="R2006" t="s">
        <v>209447</v>
      </c>
      <c r="S2006" t="s">
        <v>233769</v>
      </c>
    </row>
    <row r="2007" spans="1:19" x14ac:dyDescent="0.35">
      <c r="A2007" s="1">
        <v>2585</v>
      </c>
      <c r="B2007" t="s">
        <v>1444</v>
      </c>
      <c r="C2007" t="s">
        <v>47256</v>
      </c>
      <c r="D2007" t="s">
        <v>5</v>
      </c>
      <c r="F2007" t="s">
        <v>121014</v>
      </c>
      <c r="G2007">
        <v>1.7499999999999999E-7</v>
      </c>
      <c r="H2007" t="s">
        <v>1444</v>
      </c>
      <c r="I2007" t="s">
        <v>125982</v>
      </c>
      <c r="J2007" s="2" t="s">
        <v>171011</v>
      </c>
      <c r="K2007" t="s">
        <v>209488</v>
      </c>
      <c r="L2007" t="s">
        <v>228705</v>
      </c>
      <c r="M2007" t="s">
        <v>8</v>
      </c>
      <c r="N2007" t="s">
        <v>228892</v>
      </c>
      <c r="O2007" t="s">
        <v>229199</v>
      </c>
      <c r="P2007" t="s">
        <v>230283</v>
      </c>
      <c r="Q2007" t="s">
        <v>122343</v>
      </c>
      <c r="R2007" t="s">
        <v>209447</v>
      </c>
      <c r="S2007" t="s">
        <v>233769</v>
      </c>
    </row>
    <row r="2008" spans="1:19" x14ac:dyDescent="0.35">
      <c r="A2008" s="1">
        <v>2586</v>
      </c>
      <c r="B2008" t="s">
        <v>1445</v>
      </c>
      <c r="C2008" t="s">
        <v>47257</v>
      </c>
      <c r="D2008" t="s">
        <v>5</v>
      </c>
      <c r="F2008" t="s">
        <v>121015</v>
      </c>
      <c r="G2008">
        <v>2.8700000000000001E-6</v>
      </c>
      <c r="H2008" t="s">
        <v>1445</v>
      </c>
      <c r="I2008" t="s">
        <v>125983</v>
      </c>
      <c r="J2008" s="2" t="s">
        <v>171012</v>
      </c>
      <c r="K2008" t="s">
        <v>209447</v>
      </c>
      <c r="L2008" t="s">
        <v>228704</v>
      </c>
      <c r="M2008" t="s">
        <v>8</v>
      </c>
      <c r="N2008" t="s">
        <v>228828</v>
      </c>
      <c r="O2008" t="s">
        <v>229108</v>
      </c>
      <c r="P2008" t="s">
        <v>230284</v>
      </c>
      <c r="Q2008" t="s">
        <v>121230</v>
      </c>
      <c r="R2008" t="s">
        <v>209447</v>
      </c>
      <c r="S2008" t="s">
        <v>233769</v>
      </c>
    </row>
    <row r="2009" spans="1:19" x14ac:dyDescent="0.35">
      <c r="A2009" s="1">
        <v>2587</v>
      </c>
      <c r="B2009" t="s">
        <v>1445</v>
      </c>
      <c r="C2009" t="s">
        <v>47258</v>
      </c>
      <c r="D2009" t="s">
        <v>5</v>
      </c>
      <c r="F2009" t="s">
        <v>120253</v>
      </c>
      <c r="G2009">
        <v>4.4390699999999998E-7</v>
      </c>
      <c r="H2009" t="s">
        <v>1445</v>
      </c>
      <c r="I2009" t="s">
        <v>125983</v>
      </c>
      <c r="J2009" s="2" t="s">
        <v>171012</v>
      </c>
      <c r="K2009" t="s">
        <v>209447</v>
      </c>
      <c r="L2009" t="s">
        <v>228704</v>
      </c>
      <c r="M2009" t="s">
        <v>8</v>
      </c>
      <c r="N2009" t="s">
        <v>228828</v>
      </c>
      <c r="O2009" t="s">
        <v>229108</v>
      </c>
      <c r="P2009" t="s">
        <v>230284</v>
      </c>
      <c r="Q2009" t="s">
        <v>121230</v>
      </c>
      <c r="R2009" t="s">
        <v>209447</v>
      </c>
      <c r="S2009" t="s">
        <v>233769</v>
      </c>
    </row>
    <row r="2010" spans="1:19" x14ac:dyDescent="0.35">
      <c r="A2010" s="1">
        <v>2588</v>
      </c>
      <c r="B2010" t="s">
        <v>1446</v>
      </c>
      <c r="C2010" t="s">
        <v>47259</v>
      </c>
      <c r="D2010" t="s">
        <v>5</v>
      </c>
      <c r="F2010" t="s">
        <v>121016</v>
      </c>
      <c r="G2010">
        <v>4.5000000000000001E-6</v>
      </c>
      <c r="H2010" t="s">
        <v>1446</v>
      </c>
      <c r="I2010" t="s">
        <v>125984</v>
      </c>
      <c r="J2010" s="2" t="s">
        <v>171013</v>
      </c>
      <c r="K2010" t="s">
        <v>209447</v>
      </c>
      <c r="L2010" t="s">
        <v>228705</v>
      </c>
      <c r="M2010" t="s">
        <v>8</v>
      </c>
      <c r="N2010" t="s">
        <v>228828</v>
      </c>
      <c r="O2010" t="s">
        <v>229113</v>
      </c>
      <c r="P2010" t="s">
        <v>230081</v>
      </c>
      <c r="R2010" t="s">
        <v>209447</v>
      </c>
      <c r="S2010" t="s">
        <v>233769</v>
      </c>
    </row>
    <row r="2011" spans="1:19" x14ac:dyDescent="0.35">
      <c r="A2011" s="1">
        <v>2589</v>
      </c>
      <c r="B2011" t="s">
        <v>1447</v>
      </c>
      <c r="C2011" t="s">
        <v>47260</v>
      </c>
      <c r="D2011" t="s">
        <v>5</v>
      </c>
      <c r="F2011" t="s">
        <v>121017</v>
      </c>
      <c r="G2011">
        <v>3.0000000000000001E-6</v>
      </c>
      <c r="H2011" t="s">
        <v>1447</v>
      </c>
      <c r="I2011" t="s">
        <v>125985</v>
      </c>
      <c r="J2011" s="2" t="s">
        <v>171014</v>
      </c>
      <c r="K2011" t="s">
        <v>209489</v>
      </c>
      <c r="L2011" t="s">
        <v>228706</v>
      </c>
      <c r="M2011" t="s">
        <v>8</v>
      </c>
      <c r="N2011" t="s">
        <v>228828</v>
      </c>
      <c r="O2011" t="s">
        <v>229113</v>
      </c>
      <c r="P2011" t="s">
        <v>230081</v>
      </c>
      <c r="R2011" t="s">
        <v>209447</v>
      </c>
      <c r="S2011" t="s">
        <v>233769</v>
      </c>
    </row>
    <row r="2012" spans="1:19" x14ac:dyDescent="0.35">
      <c r="A2012" s="1">
        <v>2590</v>
      </c>
      <c r="B2012" t="s">
        <v>1447</v>
      </c>
      <c r="C2012" t="s">
        <v>47261</v>
      </c>
      <c r="D2012" t="s">
        <v>5</v>
      </c>
      <c r="E2012" t="s">
        <v>119955</v>
      </c>
      <c r="F2012" t="s">
        <v>119973</v>
      </c>
      <c r="G2012">
        <v>5.0000000000000004E-6</v>
      </c>
      <c r="H2012" t="s">
        <v>1447</v>
      </c>
      <c r="I2012" t="s">
        <v>125985</v>
      </c>
      <c r="J2012" s="2" t="s">
        <v>171014</v>
      </c>
      <c r="K2012" t="s">
        <v>209489</v>
      </c>
      <c r="L2012" t="s">
        <v>228706</v>
      </c>
      <c r="M2012" t="s">
        <v>8</v>
      </c>
      <c r="N2012" t="s">
        <v>228828</v>
      </c>
      <c r="O2012" t="s">
        <v>229113</v>
      </c>
      <c r="P2012" t="s">
        <v>230081</v>
      </c>
      <c r="R2012" t="s">
        <v>209447</v>
      </c>
      <c r="S2012" t="s">
        <v>233769</v>
      </c>
    </row>
    <row r="2013" spans="1:19" x14ac:dyDescent="0.35">
      <c r="A2013" s="1">
        <v>2591</v>
      </c>
      <c r="B2013" t="s">
        <v>1448</v>
      </c>
      <c r="C2013" t="s">
        <v>47262</v>
      </c>
      <c r="D2013" t="s">
        <v>5</v>
      </c>
      <c r="F2013" t="s">
        <v>120757</v>
      </c>
      <c r="G2013">
        <v>2.9999999999999999E-7</v>
      </c>
      <c r="H2013" t="s">
        <v>1448</v>
      </c>
      <c r="I2013" t="s">
        <v>125986</v>
      </c>
      <c r="J2013" s="2" t="s">
        <v>171015</v>
      </c>
      <c r="K2013" t="s">
        <v>209447</v>
      </c>
      <c r="L2013" t="s">
        <v>228704</v>
      </c>
      <c r="M2013" t="s">
        <v>8</v>
      </c>
      <c r="N2013" t="s">
        <v>228910</v>
      </c>
      <c r="O2013" t="s">
        <v>229253</v>
      </c>
      <c r="P2013" t="s">
        <v>230285</v>
      </c>
      <c r="Q2013" t="s">
        <v>121634</v>
      </c>
      <c r="R2013" t="s">
        <v>209447</v>
      </c>
      <c r="S2013" t="s">
        <v>233769</v>
      </c>
    </row>
    <row r="2014" spans="1:19" x14ac:dyDescent="0.35">
      <c r="A2014" s="1">
        <v>2592</v>
      </c>
      <c r="B2014" t="s">
        <v>1448</v>
      </c>
      <c r="C2014" t="s">
        <v>47263</v>
      </c>
      <c r="D2014" t="s">
        <v>5</v>
      </c>
      <c r="F2014" t="s">
        <v>121018</v>
      </c>
      <c r="G2014">
        <v>8.0000000000000007E-5</v>
      </c>
      <c r="H2014" t="s">
        <v>1448</v>
      </c>
      <c r="I2014" t="s">
        <v>125986</v>
      </c>
      <c r="J2014" s="2" t="s">
        <v>171015</v>
      </c>
      <c r="K2014" t="s">
        <v>209447</v>
      </c>
      <c r="L2014" t="s">
        <v>228704</v>
      </c>
      <c r="M2014" t="s">
        <v>8</v>
      </c>
      <c r="N2014" t="s">
        <v>228910</v>
      </c>
      <c r="O2014" t="s">
        <v>229253</v>
      </c>
      <c r="P2014" t="s">
        <v>230285</v>
      </c>
      <c r="Q2014" t="s">
        <v>121634</v>
      </c>
      <c r="R2014" t="s">
        <v>209447</v>
      </c>
      <c r="S2014" t="s">
        <v>233769</v>
      </c>
    </row>
    <row r="2015" spans="1:19" x14ac:dyDescent="0.35">
      <c r="A2015" s="1">
        <v>2593</v>
      </c>
      <c r="B2015" t="s">
        <v>1449</v>
      </c>
      <c r="C2015" t="s">
        <v>47264</v>
      </c>
      <c r="D2015" t="s">
        <v>5</v>
      </c>
      <c r="E2015" t="s">
        <v>119954</v>
      </c>
      <c r="F2015" t="s">
        <v>121019</v>
      </c>
      <c r="G2015">
        <v>7.9999999999999996E-6</v>
      </c>
      <c r="H2015" t="s">
        <v>1449</v>
      </c>
      <c r="I2015" t="s">
        <v>125987</v>
      </c>
      <c r="J2015" s="2" t="s">
        <v>171016</v>
      </c>
      <c r="K2015" t="s">
        <v>209447</v>
      </c>
      <c r="L2015" t="s">
        <v>228705</v>
      </c>
      <c r="M2015" t="s">
        <v>8</v>
      </c>
      <c r="N2015" t="s">
        <v>228828</v>
      </c>
      <c r="O2015" t="s">
        <v>229113</v>
      </c>
      <c r="P2015" t="s">
        <v>230138</v>
      </c>
      <c r="Q2015" t="s">
        <v>119973</v>
      </c>
      <c r="R2015" t="s">
        <v>209447</v>
      </c>
      <c r="S2015" t="s">
        <v>233769</v>
      </c>
    </row>
    <row r="2016" spans="1:19" x14ac:dyDescent="0.35">
      <c r="A2016" s="1">
        <v>2594</v>
      </c>
      <c r="B2016" t="s">
        <v>1449</v>
      </c>
      <c r="C2016" t="s">
        <v>47265</v>
      </c>
      <c r="D2016" t="s">
        <v>5</v>
      </c>
      <c r="E2016" t="s">
        <v>119955</v>
      </c>
      <c r="F2016" t="s">
        <v>121020</v>
      </c>
      <c r="G2016">
        <v>9.9999999999999995E-7</v>
      </c>
      <c r="H2016" t="s">
        <v>1449</v>
      </c>
      <c r="I2016" t="s">
        <v>125987</v>
      </c>
      <c r="J2016" s="2" t="s">
        <v>171016</v>
      </c>
      <c r="K2016" t="s">
        <v>209447</v>
      </c>
      <c r="L2016" t="s">
        <v>228705</v>
      </c>
      <c r="M2016" t="s">
        <v>8</v>
      </c>
      <c r="N2016" t="s">
        <v>228828</v>
      </c>
      <c r="O2016" t="s">
        <v>229113</v>
      </c>
      <c r="P2016" t="s">
        <v>230138</v>
      </c>
      <c r="Q2016" t="s">
        <v>119973</v>
      </c>
      <c r="R2016" t="s">
        <v>209447</v>
      </c>
      <c r="S2016" t="s">
        <v>233769</v>
      </c>
    </row>
    <row r="2017" spans="1:19" x14ac:dyDescent="0.35">
      <c r="A2017" s="1">
        <v>2595</v>
      </c>
      <c r="B2017" t="s">
        <v>1450</v>
      </c>
      <c r="C2017" t="s">
        <v>47266</v>
      </c>
      <c r="D2017" t="s">
        <v>5</v>
      </c>
      <c r="E2017" t="s">
        <v>119955</v>
      </c>
      <c r="F2017" t="s">
        <v>121021</v>
      </c>
      <c r="G2017">
        <v>6.75E-7</v>
      </c>
      <c r="H2017" t="s">
        <v>1450</v>
      </c>
      <c r="I2017" t="s">
        <v>125988</v>
      </c>
      <c r="J2017" s="2" t="s">
        <v>171017</v>
      </c>
      <c r="K2017" t="s">
        <v>209490</v>
      </c>
      <c r="L2017" t="s">
        <v>228705</v>
      </c>
      <c r="M2017" t="s">
        <v>8</v>
      </c>
      <c r="N2017" t="s">
        <v>228853</v>
      </c>
      <c r="O2017" t="s">
        <v>229141</v>
      </c>
      <c r="P2017" t="s">
        <v>230286</v>
      </c>
      <c r="Q2017" t="s">
        <v>121349</v>
      </c>
      <c r="R2017" t="s">
        <v>209447</v>
      </c>
      <c r="S2017" t="s">
        <v>233769</v>
      </c>
    </row>
    <row r="2018" spans="1:19" x14ac:dyDescent="0.35">
      <c r="A2018" s="1">
        <v>2596</v>
      </c>
      <c r="B2018" t="s">
        <v>1450</v>
      </c>
      <c r="C2018" t="s">
        <v>47267</v>
      </c>
      <c r="D2018" t="s">
        <v>5</v>
      </c>
      <c r="E2018" t="s">
        <v>119955</v>
      </c>
      <c r="F2018" t="s">
        <v>121022</v>
      </c>
      <c r="G2018">
        <v>4.2500000000000001E-7</v>
      </c>
      <c r="H2018" t="s">
        <v>1450</v>
      </c>
      <c r="I2018" t="s">
        <v>125988</v>
      </c>
      <c r="J2018" s="2" t="s">
        <v>171017</v>
      </c>
      <c r="K2018" t="s">
        <v>209490</v>
      </c>
      <c r="L2018" t="s">
        <v>228705</v>
      </c>
      <c r="M2018" t="s">
        <v>8</v>
      </c>
      <c r="N2018" t="s">
        <v>228853</v>
      </c>
      <c r="O2018" t="s">
        <v>229141</v>
      </c>
      <c r="P2018" t="s">
        <v>230286</v>
      </c>
      <c r="Q2018" t="s">
        <v>121349</v>
      </c>
      <c r="R2018" t="s">
        <v>209447</v>
      </c>
      <c r="S2018" t="s">
        <v>233769</v>
      </c>
    </row>
    <row r="2019" spans="1:19" x14ac:dyDescent="0.35">
      <c r="A2019" s="1">
        <v>2597</v>
      </c>
      <c r="B2019" t="s">
        <v>1451</v>
      </c>
      <c r="C2019" t="s">
        <v>47268</v>
      </c>
      <c r="D2019" t="s">
        <v>5</v>
      </c>
      <c r="F2019" t="s">
        <v>120103</v>
      </c>
      <c r="G2019">
        <v>2.9999999999999997E-8</v>
      </c>
      <c r="H2019" t="s">
        <v>1451</v>
      </c>
      <c r="I2019" t="s">
        <v>125989</v>
      </c>
      <c r="J2019" s="2" t="s">
        <v>171018</v>
      </c>
      <c r="K2019" t="s">
        <v>209491</v>
      </c>
      <c r="L2019" t="s">
        <v>228704</v>
      </c>
      <c r="M2019" t="s">
        <v>8</v>
      </c>
      <c r="N2019" t="s">
        <v>228896</v>
      </c>
      <c r="O2019" t="s">
        <v>229210</v>
      </c>
      <c r="P2019" t="s">
        <v>229210</v>
      </c>
      <c r="Q2019" t="s">
        <v>120052</v>
      </c>
      <c r="R2019" t="s">
        <v>209447</v>
      </c>
      <c r="S2019" t="s">
        <v>233769</v>
      </c>
    </row>
    <row r="2020" spans="1:19" x14ac:dyDescent="0.35">
      <c r="A2020" s="1">
        <v>2598</v>
      </c>
      <c r="B2020" t="s">
        <v>1452</v>
      </c>
      <c r="C2020" t="s">
        <v>47269</v>
      </c>
      <c r="D2020" t="s">
        <v>4</v>
      </c>
      <c r="F2020" t="s">
        <v>121023</v>
      </c>
      <c r="G2020">
        <v>3.4999999999999998E-7</v>
      </c>
      <c r="H2020" t="s">
        <v>1452</v>
      </c>
      <c r="I2020" t="s">
        <v>125990</v>
      </c>
      <c r="J2020" s="2" t="s">
        <v>171019</v>
      </c>
      <c r="K2020" t="s">
        <v>209447</v>
      </c>
      <c r="L2020" t="s">
        <v>228704</v>
      </c>
      <c r="M2020" t="s">
        <v>8</v>
      </c>
      <c r="N2020" t="s">
        <v>228828</v>
      </c>
      <c r="O2020" t="s">
        <v>229113</v>
      </c>
      <c r="P2020" t="s">
        <v>230113</v>
      </c>
      <c r="Q2020" t="s">
        <v>122307</v>
      </c>
      <c r="R2020" t="s">
        <v>209447</v>
      </c>
      <c r="S2020" t="s">
        <v>233769</v>
      </c>
    </row>
    <row r="2021" spans="1:19" x14ac:dyDescent="0.35">
      <c r="A2021" s="1">
        <v>2599</v>
      </c>
      <c r="B2021" t="s">
        <v>1453</v>
      </c>
      <c r="C2021" t="s">
        <v>47270</v>
      </c>
      <c r="D2021" t="s">
        <v>4</v>
      </c>
      <c r="F2021" t="s">
        <v>120161</v>
      </c>
      <c r="G2021">
        <v>3.1999999999999999E-6</v>
      </c>
      <c r="H2021" t="s">
        <v>1453</v>
      </c>
      <c r="I2021" t="s">
        <v>125991</v>
      </c>
      <c r="J2021" s="2" t="s">
        <v>171020</v>
      </c>
      <c r="K2021" t="s">
        <v>209492</v>
      </c>
      <c r="L2021" t="s">
        <v>228704</v>
      </c>
      <c r="M2021" t="s">
        <v>8</v>
      </c>
      <c r="N2021" t="s">
        <v>228828</v>
      </c>
      <c r="O2021" t="s">
        <v>229108</v>
      </c>
      <c r="P2021" t="s">
        <v>229108</v>
      </c>
      <c r="Q2021" t="s">
        <v>120059</v>
      </c>
      <c r="R2021" t="s">
        <v>209447</v>
      </c>
      <c r="S2021" t="s">
        <v>233769</v>
      </c>
    </row>
    <row r="2022" spans="1:19" x14ac:dyDescent="0.35">
      <c r="A2022" s="1">
        <v>2600</v>
      </c>
      <c r="B2022" t="s">
        <v>1454</v>
      </c>
      <c r="C2022" t="s">
        <v>47271</v>
      </c>
      <c r="D2022" t="s">
        <v>5</v>
      </c>
      <c r="E2022" t="s">
        <v>119954</v>
      </c>
      <c r="F2022" t="s">
        <v>121024</v>
      </c>
      <c r="G2022">
        <v>1.1800000000000001E-5</v>
      </c>
      <c r="H2022" t="s">
        <v>1454</v>
      </c>
      <c r="I2022" t="s">
        <v>125992</v>
      </c>
      <c r="J2022" s="2" t="s">
        <v>171021</v>
      </c>
      <c r="K2022" t="s">
        <v>209447</v>
      </c>
      <c r="L2022" t="s">
        <v>228705</v>
      </c>
      <c r="M2022" t="s">
        <v>8</v>
      </c>
      <c r="N2022" t="s">
        <v>228828</v>
      </c>
      <c r="O2022" t="s">
        <v>229113</v>
      </c>
      <c r="P2022" t="s">
        <v>230137</v>
      </c>
      <c r="Q2022" t="s">
        <v>121291</v>
      </c>
      <c r="R2022" t="s">
        <v>209447</v>
      </c>
      <c r="S2022" t="s">
        <v>233769</v>
      </c>
    </row>
    <row r="2023" spans="1:19" x14ac:dyDescent="0.35">
      <c r="A2023" s="1">
        <v>2601</v>
      </c>
      <c r="B2023" t="s">
        <v>1454</v>
      </c>
      <c r="C2023" t="s">
        <v>47272</v>
      </c>
      <c r="D2023" t="s">
        <v>5</v>
      </c>
      <c r="E2023" t="s">
        <v>119955</v>
      </c>
      <c r="F2023" t="s">
        <v>121025</v>
      </c>
      <c r="G2023">
        <v>1.5E-6</v>
      </c>
      <c r="H2023" t="s">
        <v>1454</v>
      </c>
      <c r="I2023" t="s">
        <v>125992</v>
      </c>
      <c r="J2023" s="2" t="s">
        <v>171021</v>
      </c>
      <c r="K2023" t="s">
        <v>209447</v>
      </c>
      <c r="L2023" t="s">
        <v>228705</v>
      </c>
      <c r="M2023" t="s">
        <v>8</v>
      </c>
      <c r="N2023" t="s">
        <v>228828</v>
      </c>
      <c r="O2023" t="s">
        <v>229113</v>
      </c>
      <c r="P2023" t="s">
        <v>230137</v>
      </c>
      <c r="Q2023" t="s">
        <v>121291</v>
      </c>
      <c r="R2023" t="s">
        <v>209447</v>
      </c>
      <c r="S2023" t="s">
        <v>233769</v>
      </c>
    </row>
    <row r="2024" spans="1:19" x14ac:dyDescent="0.35">
      <c r="A2024" s="1">
        <v>2602</v>
      </c>
      <c r="B2024" t="s">
        <v>1455</v>
      </c>
      <c r="C2024" t="s">
        <v>47273</v>
      </c>
      <c r="D2024" t="s">
        <v>5</v>
      </c>
      <c r="E2024" t="s">
        <v>119955</v>
      </c>
      <c r="F2024" t="s">
        <v>120250</v>
      </c>
      <c r="G2024">
        <v>3.0000000000000001E-6</v>
      </c>
      <c r="H2024" t="s">
        <v>1455</v>
      </c>
      <c r="I2024" t="s">
        <v>125993</v>
      </c>
      <c r="J2024" s="2" t="s">
        <v>171022</v>
      </c>
      <c r="K2024" t="s">
        <v>209493</v>
      </c>
      <c r="L2024" t="s">
        <v>228704</v>
      </c>
      <c r="M2024" t="s">
        <v>12</v>
      </c>
      <c r="N2024" t="s">
        <v>228878</v>
      </c>
      <c r="O2024" t="s">
        <v>229181</v>
      </c>
      <c r="P2024" t="s">
        <v>229181</v>
      </c>
      <c r="Q2024" t="s">
        <v>122679</v>
      </c>
      <c r="R2024" t="s">
        <v>209447</v>
      </c>
      <c r="S2024" t="s">
        <v>233769</v>
      </c>
    </row>
    <row r="2025" spans="1:19" x14ac:dyDescent="0.35">
      <c r="A2025" s="1">
        <v>2603</v>
      </c>
      <c r="B2025" t="s">
        <v>1455</v>
      </c>
      <c r="C2025" t="s">
        <v>47274</v>
      </c>
      <c r="D2025" t="s">
        <v>5</v>
      </c>
      <c r="E2025" t="s">
        <v>119954</v>
      </c>
      <c r="F2025" t="s">
        <v>120797</v>
      </c>
      <c r="G2025">
        <v>7.9999999999999996E-6</v>
      </c>
      <c r="H2025" t="s">
        <v>1455</v>
      </c>
      <c r="I2025" t="s">
        <v>125993</v>
      </c>
      <c r="J2025" s="2" t="s">
        <v>171022</v>
      </c>
      <c r="K2025" t="s">
        <v>209493</v>
      </c>
      <c r="L2025" t="s">
        <v>228704</v>
      </c>
      <c r="M2025" t="s">
        <v>12</v>
      </c>
      <c r="N2025" t="s">
        <v>228878</v>
      </c>
      <c r="O2025" t="s">
        <v>229181</v>
      </c>
      <c r="P2025" t="s">
        <v>229181</v>
      </c>
      <c r="Q2025" t="s">
        <v>122679</v>
      </c>
      <c r="R2025" t="s">
        <v>209447</v>
      </c>
      <c r="S2025" t="s">
        <v>233769</v>
      </c>
    </row>
    <row r="2026" spans="1:19" x14ac:dyDescent="0.35">
      <c r="A2026" s="1">
        <v>2604</v>
      </c>
      <c r="B2026" t="s">
        <v>1456</v>
      </c>
      <c r="C2026" t="s">
        <v>47275</v>
      </c>
      <c r="D2026" t="s">
        <v>5</v>
      </c>
      <c r="E2026" t="s">
        <v>119955</v>
      </c>
      <c r="F2026" t="s">
        <v>120377</v>
      </c>
      <c r="G2026">
        <v>6.7000000000000002E-6</v>
      </c>
      <c r="H2026" t="s">
        <v>1456</v>
      </c>
      <c r="I2026" t="s">
        <v>125994</v>
      </c>
      <c r="J2026" s="2" t="s">
        <v>171023</v>
      </c>
      <c r="K2026" t="s">
        <v>209447</v>
      </c>
      <c r="L2026" t="s">
        <v>228706</v>
      </c>
      <c r="R2026" t="s">
        <v>209447</v>
      </c>
      <c r="S2026" t="s">
        <v>233769</v>
      </c>
    </row>
    <row r="2027" spans="1:19" x14ac:dyDescent="0.35">
      <c r="A2027" s="1">
        <v>2605</v>
      </c>
      <c r="B2027" t="s">
        <v>1457</v>
      </c>
      <c r="C2027" t="s">
        <v>47276</v>
      </c>
      <c r="D2027" t="s">
        <v>4</v>
      </c>
      <c r="F2027" t="s">
        <v>120416</v>
      </c>
      <c r="G2027">
        <v>2E-8</v>
      </c>
      <c r="H2027" t="s">
        <v>1457</v>
      </c>
      <c r="I2027" t="s">
        <v>125995</v>
      </c>
      <c r="J2027" s="2" t="s">
        <v>171024</v>
      </c>
      <c r="K2027" t="s">
        <v>209494</v>
      </c>
      <c r="L2027" t="s">
        <v>228704</v>
      </c>
      <c r="M2027" t="s">
        <v>8</v>
      </c>
      <c r="N2027" t="s">
        <v>228855</v>
      </c>
      <c r="O2027" t="s">
        <v>229145</v>
      </c>
      <c r="P2027" t="s">
        <v>230095</v>
      </c>
      <c r="Q2027" t="s">
        <v>120072</v>
      </c>
      <c r="R2027" t="s">
        <v>209447</v>
      </c>
      <c r="S2027" t="s">
        <v>233769</v>
      </c>
    </row>
    <row r="2028" spans="1:19" x14ac:dyDescent="0.35">
      <c r="A2028" s="1">
        <v>2606</v>
      </c>
      <c r="B2028" t="s">
        <v>1458</v>
      </c>
      <c r="C2028" t="s">
        <v>47277</v>
      </c>
      <c r="D2028" t="s">
        <v>4</v>
      </c>
      <c r="F2028" t="s">
        <v>121026</v>
      </c>
      <c r="G2028">
        <v>4.0000000000000001E-8</v>
      </c>
      <c r="H2028" t="s">
        <v>1458</v>
      </c>
      <c r="I2028" t="s">
        <v>125996</v>
      </c>
      <c r="J2028" s="2" t="s">
        <v>171025</v>
      </c>
      <c r="K2028" t="s">
        <v>209495</v>
      </c>
      <c r="L2028" t="s">
        <v>228706</v>
      </c>
      <c r="M2028" t="s">
        <v>10</v>
      </c>
      <c r="N2028" t="s">
        <v>228827</v>
      </c>
      <c r="O2028" t="s">
        <v>229107</v>
      </c>
      <c r="P2028" t="s">
        <v>229107</v>
      </c>
      <c r="Q2028" t="s">
        <v>120910</v>
      </c>
      <c r="R2028" t="s">
        <v>209447</v>
      </c>
      <c r="S2028" t="s">
        <v>233769</v>
      </c>
    </row>
    <row r="2029" spans="1:19" x14ac:dyDescent="0.35">
      <c r="A2029" s="1">
        <v>2607</v>
      </c>
      <c r="B2029" t="s">
        <v>1459</v>
      </c>
      <c r="C2029" t="s">
        <v>47278</v>
      </c>
      <c r="D2029" t="s">
        <v>4</v>
      </c>
      <c r="F2029" t="s">
        <v>121027</v>
      </c>
      <c r="G2029">
        <v>9.9999999999999995E-8</v>
      </c>
      <c r="H2029" t="s">
        <v>1459</v>
      </c>
      <c r="I2029" t="s">
        <v>125997</v>
      </c>
      <c r="J2029" s="2" t="s">
        <v>171026</v>
      </c>
      <c r="K2029" t="s">
        <v>209496</v>
      </c>
      <c r="L2029" t="s">
        <v>228704</v>
      </c>
      <c r="Q2029" t="s">
        <v>121027</v>
      </c>
      <c r="R2029" t="s">
        <v>209447</v>
      </c>
      <c r="S2029" t="s">
        <v>233769</v>
      </c>
    </row>
    <row r="2030" spans="1:19" x14ac:dyDescent="0.35">
      <c r="A2030" s="1">
        <v>2608</v>
      </c>
      <c r="B2030" t="s">
        <v>1460</v>
      </c>
      <c r="C2030" t="s">
        <v>47279</v>
      </c>
      <c r="D2030" t="s">
        <v>3</v>
      </c>
      <c r="F2030" t="s">
        <v>120226</v>
      </c>
      <c r="G2030">
        <v>1E-4</v>
      </c>
      <c r="H2030" t="s">
        <v>1460</v>
      </c>
      <c r="I2030" t="s">
        <v>125998</v>
      </c>
      <c r="J2030" s="2" t="s">
        <v>171027</v>
      </c>
      <c r="K2030" t="s">
        <v>209447</v>
      </c>
      <c r="L2030" t="s">
        <v>228704</v>
      </c>
      <c r="M2030" t="s">
        <v>8</v>
      </c>
      <c r="N2030" t="s">
        <v>228832</v>
      </c>
      <c r="O2030" t="s">
        <v>229111</v>
      </c>
      <c r="P2030" t="s">
        <v>230079</v>
      </c>
      <c r="Q2030" t="s">
        <v>120008</v>
      </c>
      <c r="R2030" t="s">
        <v>209447</v>
      </c>
      <c r="S2030" t="s">
        <v>233769</v>
      </c>
    </row>
    <row r="2031" spans="1:19" x14ac:dyDescent="0.35">
      <c r="A2031" s="1">
        <v>2609</v>
      </c>
      <c r="B2031" t="s">
        <v>1461</v>
      </c>
      <c r="C2031" t="s">
        <v>47280</v>
      </c>
      <c r="D2031" t="s">
        <v>4</v>
      </c>
      <c r="F2031" t="s">
        <v>120843</v>
      </c>
      <c r="G2031">
        <v>4.9999999999999998E-7</v>
      </c>
      <c r="H2031" t="s">
        <v>1461</v>
      </c>
      <c r="I2031" t="s">
        <v>125999</v>
      </c>
      <c r="J2031" s="2" t="s">
        <v>171028</v>
      </c>
      <c r="K2031" t="s">
        <v>209447</v>
      </c>
      <c r="L2031" t="s">
        <v>228706</v>
      </c>
      <c r="M2031" t="s">
        <v>8</v>
      </c>
      <c r="N2031" t="s">
        <v>228828</v>
      </c>
      <c r="O2031" t="s">
        <v>229108</v>
      </c>
      <c r="P2031" t="s">
        <v>230108</v>
      </c>
      <c r="Q2031" t="s">
        <v>120056</v>
      </c>
      <c r="R2031" t="s">
        <v>209447</v>
      </c>
      <c r="S2031" t="s">
        <v>233769</v>
      </c>
    </row>
    <row r="2032" spans="1:19" x14ac:dyDescent="0.35">
      <c r="A2032" s="1">
        <v>2610</v>
      </c>
      <c r="B2032" t="s">
        <v>1462</v>
      </c>
      <c r="C2032" t="s">
        <v>47281</v>
      </c>
      <c r="D2032" t="s">
        <v>5</v>
      </c>
      <c r="E2032" t="s">
        <v>119954</v>
      </c>
      <c r="F2032" t="s">
        <v>120521</v>
      </c>
      <c r="G2032">
        <v>1.936608E-6</v>
      </c>
      <c r="H2032" t="s">
        <v>1462</v>
      </c>
      <c r="I2032" t="s">
        <v>126000</v>
      </c>
      <c r="J2032" s="2" t="s">
        <v>171029</v>
      </c>
      <c r="K2032" t="s">
        <v>209447</v>
      </c>
      <c r="L2032" t="s">
        <v>228704</v>
      </c>
      <c r="M2032" t="s">
        <v>8</v>
      </c>
      <c r="N2032" t="s">
        <v>228832</v>
      </c>
      <c r="O2032" t="s">
        <v>229111</v>
      </c>
      <c r="P2032" t="s">
        <v>230079</v>
      </c>
      <c r="Q2032" t="s">
        <v>121557</v>
      </c>
      <c r="R2032" t="s">
        <v>209447</v>
      </c>
      <c r="S2032" t="s">
        <v>233769</v>
      </c>
    </row>
    <row r="2033" spans="1:19" x14ac:dyDescent="0.35">
      <c r="A2033" s="1">
        <v>2611</v>
      </c>
      <c r="B2033" t="s">
        <v>1462</v>
      </c>
      <c r="C2033" t="s">
        <v>47282</v>
      </c>
      <c r="D2033" t="s">
        <v>5</v>
      </c>
      <c r="E2033" t="s">
        <v>119955</v>
      </c>
      <c r="F2033" t="s">
        <v>121028</v>
      </c>
      <c r="G2033">
        <v>4.6E-6</v>
      </c>
      <c r="H2033" t="s">
        <v>1462</v>
      </c>
      <c r="I2033" t="s">
        <v>126000</v>
      </c>
      <c r="J2033" s="2" t="s">
        <v>171029</v>
      </c>
      <c r="K2033" t="s">
        <v>209447</v>
      </c>
      <c r="L2033" t="s">
        <v>228704</v>
      </c>
      <c r="M2033" t="s">
        <v>8</v>
      </c>
      <c r="N2033" t="s">
        <v>228832</v>
      </c>
      <c r="O2033" t="s">
        <v>229111</v>
      </c>
      <c r="P2033" t="s">
        <v>230079</v>
      </c>
      <c r="Q2033" t="s">
        <v>121557</v>
      </c>
      <c r="R2033" t="s">
        <v>209447</v>
      </c>
      <c r="S2033" t="s">
        <v>233769</v>
      </c>
    </row>
    <row r="2034" spans="1:19" x14ac:dyDescent="0.35">
      <c r="A2034" s="1">
        <v>2612</v>
      </c>
      <c r="B2034" t="s">
        <v>1463</v>
      </c>
      <c r="C2034" t="s">
        <v>47283</v>
      </c>
      <c r="D2034" t="s">
        <v>5</v>
      </c>
      <c r="E2034" t="s">
        <v>119955</v>
      </c>
      <c r="F2034" t="s">
        <v>121029</v>
      </c>
      <c r="G2034">
        <v>6.9999999999999999E-6</v>
      </c>
      <c r="H2034" t="s">
        <v>1463</v>
      </c>
      <c r="I2034" t="s">
        <v>126001</v>
      </c>
      <c r="J2034" s="2" t="s">
        <v>171030</v>
      </c>
      <c r="K2034" t="s">
        <v>209447</v>
      </c>
      <c r="L2034" t="s">
        <v>228704</v>
      </c>
      <c r="M2034" t="s">
        <v>228729</v>
      </c>
      <c r="N2034" t="s">
        <v>228931</v>
      </c>
      <c r="O2034" t="s">
        <v>229231</v>
      </c>
      <c r="P2034" t="s">
        <v>229231</v>
      </c>
      <c r="Q2034" t="s">
        <v>120671</v>
      </c>
      <c r="R2034" t="s">
        <v>209447</v>
      </c>
      <c r="S2034" t="s">
        <v>233769</v>
      </c>
    </row>
    <row r="2035" spans="1:19" x14ac:dyDescent="0.35">
      <c r="A2035" s="1">
        <v>2613</v>
      </c>
      <c r="B2035" t="s">
        <v>1463</v>
      </c>
      <c r="C2035" t="s">
        <v>47284</v>
      </c>
      <c r="D2035" t="s">
        <v>5</v>
      </c>
      <c r="E2035" t="s">
        <v>119955</v>
      </c>
      <c r="F2035" t="s">
        <v>121030</v>
      </c>
      <c r="G2035">
        <v>9.9999999999999995E-7</v>
      </c>
      <c r="H2035" t="s">
        <v>1463</v>
      </c>
      <c r="I2035" t="s">
        <v>126001</v>
      </c>
      <c r="J2035" s="2" t="s">
        <v>171030</v>
      </c>
      <c r="K2035" t="s">
        <v>209447</v>
      </c>
      <c r="L2035" t="s">
        <v>228704</v>
      </c>
      <c r="M2035" t="s">
        <v>228729</v>
      </c>
      <c r="N2035" t="s">
        <v>228931</v>
      </c>
      <c r="O2035" t="s">
        <v>229231</v>
      </c>
      <c r="P2035" t="s">
        <v>229231</v>
      </c>
      <c r="Q2035" t="s">
        <v>120671</v>
      </c>
      <c r="R2035" t="s">
        <v>209447</v>
      </c>
      <c r="S2035" t="s">
        <v>233769</v>
      </c>
    </row>
    <row r="2036" spans="1:19" x14ac:dyDescent="0.35">
      <c r="A2036" s="1">
        <v>2615</v>
      </c>
      <c r="B2036" t="s">
        <v>1464</v>
      </c>
      <c r="C2036" t="s">
        <v>47285</v>
      </c>
      <c r="D2036" t="s">
        <v>4</v>
      </c>
      <c r="F2036" t="s">
        <v>120060</v>
      </c>
      <c r="G2036">
        <v>7.0000000000000005E-8</v>
      </c>
      <c r="H2036" t="s">
        <v>1464</v>
      </c>
      <c r="I2036" t="s">
        <v>126002</v>
      </c>
      <c r="J2036" s="2" t="s">
        <v>171031</v>
      </c>
      <c r="K2036" t="s">
        <v>209497</v>
      </c>
      <c r="L2036" t="s">
        <v>228704</v>
      </c>
      <c r="M2036" t="s">
        <v>228757</v>
      </c>
      <c r="N2036" t="s">
        <v>228844</v>
      </c>
      <c r="O2036" t="s">
        <v>229330</v>
      </c>
      <c r="P2036" t="s">
        <v>229330</v>
      </c>
      <c r="Q2036" t="s">
        <v>120059</v>
      </c>
      <c r="R2036" t="s">
        <v>209447</v>
      </c>
      <c r="S2036" t="s">
        <v>233769</v>
      </c>
    </row>
    <row r="2037" spans="1:19" x14ac:dyDescent="0.35">
      <c r="A2037" s="1">
        <v>2617</v>
      </c>
      <c r="B2037" t="s">
        <v>1465</v>
      </c>
      <c r="C2037" t="s">
        <v>47286</v>
      </c>
      <c r="D2037" t="s">
        <v>4</v>
      </c>
      <c r="F2037" t="s">
        <v>121031</v>
      </c>
      <c r="G2037">
        <v>9.9999999999999995E-7</v>
      </c>
      <c r="H2037" t="s">
        <v>1465</v>
      </c>
      <c r="I2037" t="s">
        <v>126003</v>
      </c>
      <c r="J2037" s="2" t="s">
        <v>171032</v>
      </c>
      <c r="K2037" t="s">
        <v>209447</v>
      </c>
      <c r="L2037" t="s">
        <v>228704</v>
      </c>
      <c r="M2037" t="s">
        <v>8</v>
      </c>
      <c r="N2037" t="s">
        <v>228832</v>
      </c>
      <c r="O2037" t="s">
        <v>229111</v>
      </c>
      <c r="P2037" t="s">
        <v>230079</v>
      </c>
      <c r="Q2037" t="s">
        <v>120060</v>
      </c>
      <c r="R2037" t="s">
        <v>209447</v>
      </c>
      <c r="S2037" t="s">
        <v>233769</v>
      </c>
    </row>
    <row r="2038" spans="1:19" x14ac:dyDescent="0.35">
      <c r="A2038" s="1">
        <v>2619</v>
      </c>
      <c r="B2038" t="s">
        <v>1466</v>
      </c>
      <c r="C2038" t="s">
        <v>47287</v>
      </c>
      <c r="D2038" t="s">
        <v>5</v>
      </c>
      <c r="E2038" t="s">
        <v>119954</v>
      </c>
      <c r="F2038" t="s">
        <v>121032</v>
      </c>
      <c r="G2038">
        <v>1.0000000000000001E-5</v>
      </c>
      <c r="H2038" t="s">
        <v>1466</v>
      </c>
      <c r="I2038" t="s">
        <v>126004</v>
      </c>
      <c r="J2038" s="2" t="s">
        <v>171033</v>
      </c>
      <c r="K2038" t="s">
        <v>209447</v>
      </c>
      <c r="L2038" t="s">
        <v>228704</v>
      </c>
      <c r="M2038" t="s">
        <v>8</v>
      </c>
      <c r="N2038" t="s">
        <v>228862</v>
      </c>
      <c r="O2038" t="s">
        <v>229114</v>
      </c>
      <c r="P2038" t="s">
        <v>230287</v>
      </c>
      <c r="Q2038" t="s">
        <v>124434</v>
      </c>
      <c r="R2038" t="s">
        <v>209447</v>
      </c>
      <c r="S2038" t="s">
        <v>233769</v>
      </c>
    </row>
    <row r="2039" spans="1:19" x14ac:dyDescent="0.35">
      <c r="A2039" s="1">
        <v>2620</v>
      </c>
      <c r="B2039" t="s">
        <v>1466</v>
      </c>
      <c r="C2039" t="s">
        <v>47288</v>
      </c>
      <c r="D2039" t="s">
        <v>4</v>
      </c>
      <c r="F2039" t="s">
        <v>120720</v>
      </c>
      <c r="G2039">
        <v>1.6805109999999999E-6</v>
      </c>
      <c r="H2039" t="s">
        <v>1466</v>
      </c>
      <c r="I2039" t="s">
        <v>126004</v>
      </c>
      <c r="J2039" s="2" t="s">
        <v>171033</v>
      </c>
      <c r="K2039" t="s">
        <v>209447</v>
      </c>
      <c r="L2039" t="s">
        <v>228704</v>
      </c>
      <c r="M2039" t="s">
        <v>8</v>
      </c>
      <c r="N2039" t="s">
        <v>228862</v>
      </c>
      <c r="O2039" t="s">
        <v>229114</v>
      </c>
      <c r="P2039" t="s">
        <v>230287</v>
      </c>
      <c r="Q2039" t="s">
        <v>124434</v>
      </c>
      <c r="R2039" t="s">
        <v>209447</v>
      </c>
      <c r="S2039" t="s">
        <v>233769</v>
      </c>
    </row>
    <row r="2040" spans="1:19" x14ac:dyDescent="0.35">
      <c r="A2040" s="1">
        <v>2621</v>
      </c>
      <c r="B2040" t="s">
        <v>1466</v>
      </c>
      <c r="C2040" t="s">
        <v>47289</v>
      </c>
      <c r="D2040" t="s">
        <v>5</v>
      </c>
      <c r="E2040" t="s">
        <v>119956</v>
      </c>
      <c r="F2040" t="s">
        <v>121033</v>
      </c>
      <c r="G2040">
        <v>5.0000000000000004E-6</v>
      </c>
      <c r="H2040" t="s">
        <v>1466</v>
      </c>
      <c r="I2040" t="s">
        <v>126004</v>
      </c>
      <c r="J2040" s="2" t="s">
        <v>171033</v>
      </c>
      <c r="K2040" t="s">
        <v>209447</v>
      </c>
      <c r="L2040" t="s">
        <v>228704</v>
      </c>
      <c r="M2040" t="s">
        <v>8</v>
      </c>
      <c r="N2040" t="s">
        <v>228862</v>
      </c>
      <c r="O2040" t="s">
        <v>229114</v>
      </c>
      <c r="P2040" t="s">
        <v>230287</v>
      </c>
      <c r="Q2040" t="s">
        <v>124434</v>
      </c>
      <c r="R2040" t="s">
        <v>209447</v>
      </c>
      <c r="S2040" t="s">
        <v>233769</v>
      </c>
    </row>
    <row r="2041" spans="1:19" x14ac:dyDescent="0.35">
      <c r="A2041" s="1">
        <v>2622</v>
      </c>
      <c r="B2041" t="s">
        <v>1467</v>
      </c>
      <c r="C2041" t="s">
        <v>47290</v>
      </c>
      <c r="D2041" t="s">
        <v>5</v>
      </c>
      <c r="F2041" t="s">
        <v>121034</v>
      </c>
      <c r="G2041">
        <v>1.9999999999999999E-6</v>
      </c>
      <c r="H2041" t="s">
        <v>1467</v>
      </c>
      <c r="I2041" t="s">
        <v>126005</v>
      </c>
      <c r="J2041" s="2" t="s">
        <v>171034</v>
      </c>
      <c r="K2041" t="s">
        <v>209447</v>
      </c>
      <c r="L2041" t="s">
        <v>228704</v>
      </c>
      <c r="M2041" t="s">
        <v>8</v>
      </c>
      <c r="N2041" t="s">
        <v>228831</v>
      </c>
      <c r="O2041" t="s">
        <v>229126</v>
      </c>
      <c r="P2041" t="s">
        <v>230203</v>
      </c>
      <c r="Q2041" t="s">
        <v>120216</v>
      </c>
      <c r="R2041" t="s">
        <v>209447</v>
      </c>
      <c r="S2041" t="s">
        <v>233769</v>
      </c>
    </row>
    <row r="2042" spans="1:19" x14ac:dyDescent="0.35">
      <c r="A2042" s="1">
        <v>2625</v>
      </c>
      <c r="B2042" t="s">
        <v>1467</v>
      </c>
      <c r="C2042" t="s">
        <v>47291</v>
      </c>
      <c r="D2042" t="s">
        <v>4</v>
      </c>
      <c r="F2042" t="s">
        <v>121035</v>
      </c>
      <c r="G2042">
        <v>9.9999999999999995E-7</v>
      </c>
      <c r="H2042" t="s">
        <v>1467</v>
      </c>
      <c r="I2042" t="s">
        <v>126005</v>
      </c>
      <c r="J2042" s="2" t="s">
        <v>171034</v>
      </c>
      <c r="K2042" t="s">
        <v>209447</v>
      </c>
      <c r="L2042" t="s">
        <v>228704</v>
      </c>
      <c r="M2042" t="s">
        <v>8</v>
      </c>
      <c r="N2042" t="s">
        <v>228831</v>
      </c>
      <c r="O2042" t="s">
        <v>229126</v>
      </c>
      <c r="P2042" t="s">
        <v>230203</v>
      </c>
      <c r="Q2042" t="s">
        <v>120216</v>
      </c>
      <c r="R2042" t="s">
        <v>209447</v>
      </c>
      <c r="S2042" t="s">
        <v>233769</v>
      </c>
    </row>
    <row r="2043" spans="1:19" x14ac:dyDescent="0.35">
      <c r="A2043" s="1">
        <v>2626</v>
      </c>
      <c r="B2043" t="s">
        <v>1468</v>
      </c>
      <c r="C2043" t="s">
        <v>47292</v>
      </c>
      <c r="D2043" t="s">
        <v>5</v>
      </c>
      <c r="E2043" t="s">
        <v>119956</v>
      </c>
      <c r="F2043" t="s">
        <v>121036</v>
      </c>
      <c r="G2043">
        <v>3.6000000000000001E-5</v>
      </c>
      <c r="H2043" t="s">
        <v>1468</v>
      </c>
      <c r="I2043" t="s">
        <v>126006</v>
      </c>
      <c r="J2043" s="2" t="s">
        <v>171035</v>
      </c>
      <c r="K2043" t="s">
        <v>209447</v>
      </c>
      <c r="L2043" t="s">
        <v>228706</v>
      </c>
      <c r="M2043" t="s">
        <v>8</v>
      </c>
      <c r="N2043" t="s">
        <v>228881</v>
      </c>
      <c r="O2043" t="s">
        <v>229251</v>
      </c>
      <c r="P2043" t="s">
        <v>229251</v>
      </c>
      <c r="Q2043" t="s">
        <v>120056</v>
      </c>
      <c r="R2043" t="s">
        <v>209447</v>
      </c>
      <c r="S2043" t="s">
        <v>233769</v>
      </c>
    </row>
    <row r="2044" spans="1:19" x14ac:dyDescent="0.35">
      <c r="A2044" s="1">
        <v>2627</v>
      </c>
      <c r="B2044" t="s">
        <v>1468</v>
      </c>
      <c r="C2044" t="s">
        <v>47293</v>
      </c>
      <c r="D2044" t="s">
        <v>5</v>
      </c>
      <c r="E2044" t="s">
        <v>119955</v>
      </c>
      <c r="F2044" t="s">
        <v>121037</v>
      </c>
      <c r="G2044">
        <v>1.5E-6</v>
      </c>
      <c r="H2044" t="s">
        <v>1468</v>
      </c>
      <c r="I2044" t="s">
        <v>126006</v>
      </c>
      <c r="J2044" s="2" t="s">
        <v>171035</v>
      </c>
      <c r="K2044" t="s">
        <v>209447</v>
      </c>
      <c r="L2044" t="s">
        <v>228706</v>
      </c>
      <c r="M2044" t="s">
        <v>8</v>
      </c>
      <c r="N2044" t="s">
        <v>228881</v>
      </c>
      <c r="O2044" t="s">
        <v>229251</v>
      </c>
      <c r="P2044" t="s">
        <v>229251</v>
      </c>
      <c r="Q2044" t="s">
        <v>120056</v>
      </c>
      <c r="R2044" t="s">
        <v>209447</v>
      </c>
      <c r="S2044" t="s">
        <v>233769</v>
      </c>
    </row>
    <row r="2045" spans="1:19" x14ac:dyDescent="0.35">
      <c r="A2045" s="1">
        <v>2628</v>
      </c>
      <c r="B2045" t="s">
        <v>1469</v>
      </c>
      <c r="C2045" t="s">
        <v>47294</v>
      </c>
      <c r="D2045" t="s">
        <v>4</v>
      </c>
      <c r="F2045" t="s">
        <v>121038</v>
      </c>
      <c r="G2045">
        <v>6.1357999999999999E-8</v>
      </c>
      <c r="H2045" t="s">
        <v>1469</v>
      </c>
      <c r="I2045" t="s">
        <v>126007</v>
      </c>
      <c r="J2045" s="2" t="s">
        <v>171036</v>
      </c>
      <c r="K2045" t="s">
        <v>209447</v>
      </c>
      <c r="L2045" t="s">
        <v>228704</v>
      </c>
      <c r="Q2045" t="s">
        <v>122490</v>
      </c>
      <c r="R2045" t="s">
        <v>209447</v>
      </c>
      <c r="S2045" t="s">
        <v>233769</v>
      </c>
    </row>
    <row r="2046" spans="1:19" x14ac:dyDescent="0.35">
      <c r="A2046" s="1">
        <v>2629</v>
      </c>
      <c r="B2046" t="s">
        <v>1470</v>
      </c>
      <c r="C2046" t="s">
        <v>47295</v>
      </c>
      <c r="D2046" t="s">
        <v>5</v>
      </c>
      <c r="E2046" t="s">
        <v>119957</v>
      </c>
      <c r="F2046" t="s">
        <v>121039</v>
      </c>
      <c r="G2046">
        <v>6.0000000000000002E-6</v>
      </c>
      <c r="H2046" t="s">
        <v>1470</v>
      </c>
      <c r="I2046" t="s">
        <v>126008</v>
      </c>
      <c r="J2046" s="2" t="s">
        <v>171037</v>
      </c>
      <c r="K2046" t="s">
        <v>209447</v>
      </c>
      <c r="L2046" t="s">
        <v>228706</v>
      </c>
      <c r="M2046" t="s">
        <v>8</v>
      </c>
      <c r="N2046" t="s">
        <v>228828</v>
      </c>
      <c r="O2046" t="s">
        <v>229113</v>
      </c>
      <c r="P2046" t="s">
        <v>230104</v>
      </c>
      <c r="Q2046" t="s">
        <v>233113</v>
      </c>
      <c r="R2046" t="s">
        <v>209447</v>
      </c>
      <c r="S2046" t="s">
        <v>233769</v>
      </c>
    </row>
    <row r="2047" spans="1:19" x14ac:dyDescent="0.35">
      <c r="A2047" s="1">
        <v>2630</v>
      </c>
      <c r="B2047" t="s">
        <v>1470</v>
      </c>
      <c r="C2047" t="s">
        <v>47296</v>
      </c>
      <c r="D2047" t="s">
        <v>5</v>
      </c>
      <c r="E2047" t="s">
        <v>119956</v>
      </c>
      <c r="F2047" t="s">
        <v>121040</v>
      </c>
      <c r="G2047">
        <v>9.0000000000000002E-6</v>
      </c>
      <c r="H2047" t="s">
        <v>1470</v>
      </c>
      <c r="I2047" t="s">
        <v>126008</v>
      </c>
      <c r="J2047" s="2" t="s">
        <v>171037</v>
      </c>
      <c r="K2047" t="s">
        <v>209447</v>
      </c>
      <c r="L2047" t="s">
        <v>228706</v>
      </c>
      <c r="M2047" t="s">
        <v>8</v>
      </c>
      <c r="N2047" t="s">
        <v>228828</v>
      </c>
      <c r="O2047" t="s">
        <v>229113</v>
      </c>
      <c r="P2047" t="s">
        <v>230104</v>
      </c>
      <c r="Q2047" t="s">
        <v>233113</v>
      </c>
      <c r="R2047" t="s">
        <v>209447</v>
      </c>
      <c r="S2047" t="s">
        <v>233769</v>
      </c>
    </row>
    <row r="2048" spans="1:19" x14ac:dyDescent="0.35">
      <c r="A2048" s="1">
        <v>2631</v>
      </c>
      <c r="B2048" t="s">
        <v>1470</v>
      </c>
      <c r="C2048" t="s">
        <v>47297</v>
      </c>
      <c r="D2048" t="s">
        <v>5</v>
      </c>
      <c r="E2048" t="s">
        <v>119954</v>
      </c>
      <c r="F2048" t="s">
        <v>120096</v>
      </c>
      <c r="G2048">
        <v>5.3000000000000001E-6</v>
      </c>
      <c r="H2048" t="s">
        <v>1470</v>
      </c>
      <c r="I2048" t="s">
        <v>126008</v>
      </c>
      <c r="J2048" s="2" t="s">
        <v>171037</v>
      </c>
      <c r="K2048" t="s">
        <v>209447</v>
      </c>
      <c r="L2048" t="s">
        <v>228706</v>
      </c>
      <c r="M2048" t="s">
        <v>8</v>
      </c>
      <c r="N2048" t="s">
        <v>228828</v>
      </c>
      <c r="O2048" t="s">
        <v>229113</v>
      </c>
      <c r="P2048" t="s">
        <v>230104</v>
      </c>
      <c r="Q2048" t="s">
        <v>233113</v>
      </c>
      <c r="R2048" t="s">
        <v>209447</v>
      </c>
      <c r="S2048" t="s">
        <v>233769</v>
      </c>
    </row>
    <row r="2049" spans="1:19" x14ac:dyDescent="0.35">
      <c r="A2049" s="1">
        <v>2632</v>
      </c>
      <c r="B2049" t="s">
        <v>1471</v>
      </c>
      <c r="C2049" t="s">
        <v>47298</v>
      </c>
      <c r="D2049" t="s">
        <v>5</v>
      </c>
      <c r="E2049" t="s">
        <v>119955</v>
      </c>
      <c r="F2049" t="s">
        <v>121041</v>
      </c>
      <c r="G2049">
        <v>5.0000000000000004E-6</v>
      </c>
      <c r="H2049" t="s">
        <v>1471</v>
      </c>
      <c r="I2049" t="s">
        <v>126009</v>
      </c>
      <c r="J2049" s="2" t="s">
        <v>171038</v>
      </c>
      <c r="K2049" t="s">
        <v>209447</v>
      </c>
      <c r="L2049" t="s">
        <v>228704</v>
      </c>
      <c r="M2049" t="s">
        <v>11</v>
      </c>
      <c r="N2049" t="s">
        <v>228875</v>
      </c>
      <c r="O2049" t="s">
        <v>229172</v>
      </c>
      <c r="P2049" t="s">
        <v>229172</v>
      </c>
      <c r="Q2049" t="s">
        <v>120216</v>
      </c>
      <c r="R2049" t="s">
        <v>209447</v>
      </c>
      <c r="S2049" t="s">
        <v>233769</v>
      </c>
    </row>
    <row r="2050" spans="1:19" x14ac:dyDescent="0.35">
      <c r="A2050" s="1">
        <v>2633</v>
      </c>
      <c r="B2050" t="s">
        <v>1471</v>
      </c>
      <c r="C2050" t="s">
        <v>47299</v>
      </c>
      <c r="D2050" t="s">
        <v>5</v>
      </c>
      <c r="E2050" t="s">
        <v>119956</v>
      </c>
      <c r="F2050" t="s">
        <v>120717</v>
      </c>
      <c r="G2050">
        <v>1.5800000000000001E-5</v>
      </c>
      <c r="H2050" t="s">
        <v>1471</v>
      </c>
      <c r="I2050" t="s">
        <v>126009</v>
      </c>
      <c r="J2050" s="2" t="s">
        <v>171038</v>
      </c>
      <c r="K2050" t="s">
        <v>209447</v>
      </c>
      <c r="L2050" t="s">
        <v>228704</v>
      </c>
      <c r="M2050" t="s">
        <v>11</v>
      </c>
      <c r="N2050" t="s">
        <v>228875</v>
      </c>
      <c r="O2050" t="s">
        <v>229172</v>
      </c>
      <c r="P2050" t="s">
        <v>229172</v>
      </c>
      <c r="Q2050" t="s">
        <v>120216</v>
      </c>
      <c r="R2050" t="s">
        <v>209447</v>
      </c>
      <c r="S2050" t="s">
        <v>233769</v>
      </c>
    </row>
    <row r="2051" spans="1:19" x14ac:dyDescent="0.35">
      <c r="A2051" s="1">
        <v>2634</v>
      </c>
      <c r="B2051" t="s">
        <v>1471</v>
      </c>
      <c r="C2051" t="s">
        <v>47300</v>
      </c>
      <c r="D2051" t="s">
        <v>5</v>
      </c>
      <c r="E2051" t="s">
        <v>119954</v>
      </c>
      <c r="F2051" t="s">
        <v>120785</v>
      </c>
      <c r="G2051">
        <v>1.0000000000000001E-5</v>
      </c>
      <c r="H2051" t="s">
        <v>1471</v>
      </c>
      <c r="I2051" t="s">
        <v>126009</v>
      </c>
      <c r="J2051" s="2" t="s">
        <v>171038</v>
      </c>
      <c r="K2051" t="s">
        <v>209447</v>
      </c>
      <c r="L2051" t="s">
        <v>228704</v>
      </c>
      <c r="M2051" t="s">
        <v>11</v>
      </c>
      <c r="N2051" t="s">
        <v>228875</v>
      </c>
      <c r="O2051" t="s">
        <v>229172</v>
      </c>
      <c r="P2051" t="s">
        <v>229172</v>
      </c>
      <c r="Q2051" t="s">
        <v>120216</v>
      </c>
      <c r="R2051" t="s">
        <v>209447</v>
      </c>
      <c r="S2051" t="s">
        <v>233769</v>
      </c>
    </row>
    <row r="2052" spans="1:19" x14ac:dyDescent="0.35">
      <c r="A2052" s="1">
        <v>2635</v>
      </c>
      <c r="B2052" t="s">
        <v>1472</v>
      </c>
      <c r="C2052" t="s">
        <v>47301</v>
      </c>
      <c r="D2052" t="s">
        <v>5</v>
      </c>
      <c r="F2052" t="s">
        <v>121042</v>
      </c>
      <c r="G2052">
        <v>4.3000000000000001E-7</v>
      </c>
      <c r="H2052" t="s">
        <v>1472</v>
      </c>
      <c r="I2052" t="s">
        <v>126010</v>
      </c>
      <c r="J2052" s="2" t="s">
        <v>171039</v>
      </c>
      <c r="K2052" t="s">
        <v>209498</v>
      </c>
      <c r="L2052" t="s">
        <v>228704</v>
      </c>
      <c r="Q2052" t="s">
        <v>121404</v>
      </c>
      <c r="R2052" t="s">
        <v>209447</v>
      </c>
      <c r="S2052" t="s">
        <v>233769</v>
      </c>
    </row>
    <row r="2053" spans="1:19" x14ac:dyDescent="0.35">
      <c r="A2053" s="1">
        <v>2636</v>
      </c>
      <c r="B2053" t="s">
        <v>1473</v>
      </c>
      <c r="C2053" t="s">
        <v>47302</v>
      </c>
      <c r="D2053" t="s">
        <v>5</v>
      </c>
      <c r="E2053" t="s">
        <v>119954</v>
      </c>
      <c r="F2053" t="s">
        <v>120987</v>
      </c>
      <c r="G2053">
        <v>2.0999999999999999E-5</v>
      </c>
      <c r="H2053" t="s">
        <v>1473</v>
      </c>
      <c r="I2053" t="s">
        <v>126011</v>
      </c>
      <c r="J2053" s="2" t="s">
        <v>171040</v>
      </c>
      <c r="K2053" t="s">
        <v>209447</v>
      </c>
      <c r="L2053" t="s">
        <v>228705</v>
      </c>
      <c r="M2053" t="s">
        <v>10</v>
      </c>
      <c r="N2053" t="s">
        <v>228936</v>
      </c>
      <c r="O2053" t="s">
        <v>229107</v>
      </c>
      <c r="P2053" t="s">
        <v>230288</v>
      </c>
      <c r="R2053" t="s">
        <v>209447</v>
      </c>
      <c r="S2053" t="s">
        <v>233769</v>
      </c>
    </row>
    <row r="2054" spans="1:19" x14ac:dyDescent="0.35">
      <c r="A2054" s="1">
        <v>2639</v>
      </c>
      <c r="B2054" t="s">
        <v>1474</v>
      </c>
      <c r="C2054" t="s">
        <v>47303</v>
      </c>
      <c r="D2054" t="s">
        <v>4</v>
      </c>
      <c r="F2054" t="s">
        <v>121043</v>
      </c>
      <c r="G2054">
        <v>7.5000000000000002E-7</v>
      </c>
      <c r="H2054" t="s">
        <v>1474</v>
      </c>
      <c r="I2054" t="s">
        <v>126012</v>
      </c>
      <c r="J2054" s="2" t="s">
        <v>171041</v>
      </c>
      <c r="K2054" t="s">
        <v>209499</v>
      </c>
      <c r="L2054" t="s">
        <v>228704</v>
      </c>
      <c r="M2054" t="s">
        <v>8</v>
      </c>
      <c r="N2054" t="s">
        <v>228832</v>
      </c>
      <c r="O2054" t="s">
        <v>229111</v>
      </c>
      <c r="P2054" t="s">
        <v>230079</v>
      </c>
      <c r="Q2054" t="s">
        <v>121043</v>
      </c>
      <c r="R2054" t="s">
        <v>209447</v>
      </c>
      <c r="S2054" t="s">
        <v>233769</v>
      </c>
    </row>
    <row r="2055" spans="1:19" x14ac:dyDescent="0.35">
      <c r="A2055" s="1">
        <v>2640</v>
      </c>
      <c r="B2055" t="s">
        <v>1475</v>
      </c>
      <c r="C2055" t="s">
        <v>47304</v>
      </c>
      <c r="D2055" t="s">
        <v>5</v>
      </c>
      <c r="F2055" t="s">
        <v>120162</v>
      </c>
      <c r="G2055">
        <v>1.9636499999999998E-6</v>
      </c>
      <c r="H2055" t="s">
        <v>1475</v>
      </c>
      <c r="I2055" t="s">
        <v>126013</v>
      </c>
      <c r="J2055" s="2" t="s">
        <v>171042</v>
      </c>
      <c r="K2055" t="s">
        <v>209447</v>
      </c>
      <c r="L2055" t="s">
        <v>228706</v>
      </c>
      <c r="M2055" t="s">
        <v>15</v>
      </c>
      <c r="N2055" t="s">
        <v>228849</v>
      </c>
      <c r="O2055" t="s">
        <v>229134</v>
      </c>
      <c r="P2055" t="s">
        <v>229134</v>
      </c>
      <c r="R2055" t="s">
        <v>209447</v>
      </c>
      <c r="S2055" t="s">
        <v>233769</v>
      </c>
    </row>
    <row r="2056" spans="1:19" x14ac:dyDescent="0.35">
      <c r="A2056" s="1">
        <v>2641</v>
      </c>
      <c r="B2056" t="s">
        <v>1476</v>
      </c>
      <c r="C2056" t="s">
        <v>47305</v>
      </c>
      <c r="D2056" t="s">
        <v>4</v>
      </c>
      <c r="F2056" t="s">
        <v>121044</v>
      </c>
      <c r="G2056">
        <v>7.5446599999999995E-7</v>
      </c>
      <c r="H2056" t="s">
        <v>1476</v>
      </c>
      <c r="I2056" t="s">
        <v>126014</v>
      </c>
      <c r="J2056" s="2" t="s">
        <v>171043</v>
      </c>
      <c r="K2056" t="s">
        <v>209500</v>
      </c>
      <c r="L2056" t="s">
        <v>228704</v>
      </c>
      <c r="M2056" t="s">
        <v>8</v>
      </c>
      <c r="N2056" t="s">
        <v>228832</v>
      </c>
      <c r="O2056" t="s">
        <v>229111</v>
      </c>
      <c r="P2056" t="s">
        <v>230122</v>
      </c>
      <c r="Q2056" t="s">
        <v>121207</v>
      </c>
      <c r="R2056" t="s">
        <v>209447</v>
      </c>
      <c r="S2056" t="s">
        <v>233769</v>
      </c>
    </row>
    <row r="2057" spans="1:19" x14ac:dyDescent="0.35">
      <c r="A2057" s="1">
        <v>2642</v>
      </c>
      <c r="B2057" t="s">
        <v>1477</v>
      </c>
      <c r="C2057" t="s">
        <v>47306</v>
      </c>
      <c r="D2057" t="s">
        <v>4</v>
      </c>
      <c r="F2057" t="s">
        <v>121045</v>
      </c>
      <c r="G2057">
        <v>4.9999999999999998E-7</v>
      </c>
      <c r="H2057" t="s">
        <v>1477</v>
      </c>
      <c r="I2057" t="s">
        <v>126015</v>
      </c>
      <c r="J2057" s="2" t="s">
        <v>171044</v>
      </c>
      <c r="K2057" t="s">
        <v>209447</v>
      </c>
      <c r="L2057" t="s">
        <v>228706</v>
      </c>
      <c r="M2057" t="s">
        <v>8</v>
      </c>
      <c r="N2057" t="s">
        <v>228828</v>
      </c>
      <c r="O2057" t="s">
        <v>229113</v>
      </c>
      <c r="P2057" t="s">
        <v>230081</v>
      </c>
      <c r="Q2057" t="s">
        <v>120308</v>
      </c>
      <c r="R2057" t="s">
        <v>209447</v>
      </c>
      <c r="S2057" t="s">
        <v>233769</v>
      </c>
    </row>
    <row r="2058" spans="1:19" x14ac:dyDescent="0.35">
      <c r="A2058" s="1">
        <v>2643</v>
      </c>
      <c r="B2058" t="s">
        <v>1477</v>
      </c>
      <c r="C2058" t="s">
        <v>47307</v>
      </c>
      <c r="D2058" t="s">
        <v>5</v>
      </c>
      <c r="F2058" t="s">
        <v>121046</v>
      </c>
      <c r="G2058">
        <v>9.9999999999999995E-7</v>
      </c>
      <c r="H2058" t="s">
        <v>1477</v>
      </c>
      <c r="I2058" t="s">
        <v>126015</v>
      </c>
      <c r="J2058" s="2" t="s">
        <v>171044</v>
      </c>
      <c r="K2058" t="s">
        <v>209447</v>
      </c>
      <c r="L2058" t="s">
        <v>228706</v>
      </c>
      <c r="M2058" t="s">
        <v>8</v>
      </c>
      <c r="N2058" t="s">
        <v>228828</v>
      </c>
      <c r="O2058" t="s">
        <v>229113</v>
      </c>
      <c r="P2058" t="s">
        <v>230081</v>
      </c>
      <c r="Q2058" t="s">
        <v>120308</v>
      </c>
      <c r="R2058" t="s">
        <v>209447</v>
      </c>
      <c r="S2058" t="s">
        <v>233769</v>
      </c>
    </row>
    <row r="2059" spans="1:19" x14ac:dyDescent="0.35">
      <c r="A2059" s="1">
        <v>2646</v>
      </c>
      <c r="B2059" t="s">
        <v>1478</v>
      </c>
      <c r="C2059" t="s">
        <v>47308</v>
      </c>
      <c r="D2059" t="s">
        <v>5</v>
      </c>
      <c r="F2059" t="s">
        <v>120327</v>
      </c>
      <c r="G2059">
        <v>1.49913E-7</v>
      </c>
      <c r="H2059" t="s">
        <v>1478</v>
      </c>
      <c r="I2059" t="s">
        <v>126016</v>
      </c>
      <c r="J2059" s="2" t="s">
        <v>171045</v>
      </c>
      <c r="K2059" t="s">
        <v>209447</v>
      </c>
      <c r="L2059" t="s">
        <v>228704</v>
      </c>
      <c r="M2059" t="s">
        <v>228717</v>
      </c>
      <c r="N2059" t="s">
        <v>228845</v>
      </c>
      <c r="O2059" t="s">
        <v>229130</v>
      </c>
      <c r="P2059" t="s">
        <v>229130</v>
      </c>
      <c r="Q2059" t="s">
        <v>120720</v>
      </c>
      <c r="R2059" t="s">
        <v>209447</v>
      </c>
      <c r="S2059" t="s">
        <v>233769</v>
      </c>
    </row>
    <row r="2060" spans="1:19" x14ac:dyDescent="0.35">
      <c r="A2060" s="1">
        <v>2647</v>
      </c>
      <c r="B2060" t="s">
        <v>1478</v>
      </c>
      <c r="C2060" t="s">
        <v>47309</v>
      </c>
      <c r="D2060" t="s">
        <v>5</v>
      </c>
      <c r="F2060" t="s">
        <v>120043</v>
      </c>
      <c r="G2060">
        <v>4.39372E-7</v>
      </c>
      <c r="H2060" t="s">
        <v>1478</v>
      </c>
      <c r="I2060" t="s">
        <v>126016</v>
      </c>
      <c r="J2060" s="2" t="s">
        <v>171045</v>
      </c>
      <c r="K2060" t="s">
        <v>209447</v>
      </c>
      <c r="L2060" t="s">
        <v>228704</v>
      </c>
      <c r="M2060" t="s">
        <v>228717</v>
      </c>
      <c r="N2060" t="s">
        <v>228845</v>
      </c>
      <c r="O2060" t="s">
        <v>229130</v>
      </c>
      <c r="P2060" t="s">
        <v>229130</v>
      </c>
      <c r="Q2060" t="s">
        <v>120720</v>
      </c>
      <c r="R2060" t="s">
        <v>209447</v>
      </c>
      <c r="S2060" t="s">
        <v>233769</v>
      </c>
    </row>
    <row r="2061" spans="1:19" x14ac:dyDescent="0.35">
      <c r="A2061" s="1">
        <v>2648</v>
      </c>
      <c r="B2061" t="s">
        <v>1478</v>
      </c>
      <c r="C2061" t="s">
        <v>47310</v>
      </c>
      <c r="D2061" t="s">
        <v>4</v>
      </c>
      <c r="F2061" t="s">
        <v>120467</v>
      </c>
      <c r="G2061">
        <v>5.1294999999999997E-8</v>
      </c>
      <c r="H2061" t="s">
        <v>1478</v>
      </c>
      <c r="I2061" t="s">
        <v>126016</v>
      </c>
      <c r="J2061" s="2" t="s">
        <v>171045</v>
      </c>
      <c r="K2061" t="s">
        <v>209447</v>
      </c>
      <c r="L2061" t="s">
        <v>228704</v>
      </c>
      <c r="M2061" t="s">
        <v>228717</v>
      </c>
      <c r="N2061" t="s">
        <v>228845</v>
      </c>
      <c r="O2061" t="s">
        <v>229130</v>
      </c>
      <c r="P2061" t="s">
        <v>229130</v>
      </c>
      <c r="Q2061" t="s">
        <v>120720</v>
      </c>
      <c r="R2061" t="s">
        <v>209447</v>
      </c>
      <c r="S2061" t="s">
        <v>233769</v>
      </c>
    </row>
    <row r="2062" spans="1:19" x14ac:dyDescent="0.35">
      <c r="A2062" s="1">
        <v>2649</v>
      </c>
      <c r="B2062" t="s">
        <v>1479</v>
      </c>
      <c r="C2062" t="s">
        <v>47311</v>
      </c>
      <c r="D2062" t="s">
        <v>4</v>
      </c>
      <c r="F2062" t="s">
        <v>120627</v>
      </c>
      <c r="G2062">
        <v>1.3E-6</v>
      </c>
      <c r="H2062" t="s">
        <v>1479</v>
      </c>
      <c r="I2062" t="s">
        <v>126017</v>
      </c>
      <c r="J2062" s="2" t="s">
        <v>171046</v>
      </c>
      <c r="K2062" t="s">
        <v>209501</v>
      </c>
      <c r="L2062" t="s">
        <v>228704</v>
      </c>
      <c r="M2062" t="s">
        <v>8</v>
      </c>
      <c r="N2062" t="s">
        <v>228848</v>
      </c>
      <c r="O2062" t="s">
        <v>229133</v>
      </c>
      <c r="P2062" t="s">
        <v>229133</v>
      </c>
      <c r="Q2062" t="s">
        <v>120216</v>
      </c>
      <c r="R2062" t="s">
        <v>209447</v>
      </c>
      <c r="S2062" t="s">
        <v>233769</v>
      </c>
    </row>
    <row r="2063" spans="1:19" x14ac:dyDescent="0.35">
      <c r="A2063" s="1">
        <v>2650</v>
      </c>
      <c r="B2063" t="s">
        <v>1480</v>
      </c>
      <c r="C2063" t="s">
        <v>47312</v>
      </c>
      <c r="D2063" t="s">
        <v>5</v>
      </c>
      <c r="E2063" t="s">
        <v>119955</v>
      </c>
      <c r="F2063" t="s">
        <v>120377</v>
      </c>
      <c r="G2063">
        <v>3.4999999999999999E-6</v>
      </c>
      <c r="H2063" t="s">
        <v>1480</v>
      </c>
      <c r="I2063" t="s">
        <v>126018</v>
      </c>
      <c r="J2063" s="2" t="s">
        <v>171047</v>
      </c>
      <c r="K2063" t="s">
        <v>209502</v>
      </c>
      <c r="L2063" t="s">
        <v>228704</v>
      </c>
      <c r="M2063" t="s">
        <v>8</v>
      </c>
      <c r="N2063" t="s">
        <v>228832</v>
      </c>
      <c r="O2063" t="s">
        <v>229111</v>
      </c>
      <c r="P2063" t="s">
        <v>230079</v>
      </c>
      <c r="Q2063" t="s">
        <v>121577</v>
      </c>
      <c r="R2063" t="s">
        <v>209447</v>
      </c>
      <c r="S2063" t="s">
        <v>233769</v>
      </c>
    </row>
    <row r="2064" spans="1:19" x14ac:dyDescent="0.35">
      <c r="A2064" s="1">
        <v>2651</v>
      </c>
      <c r="B2064" t="s">
        <v>1480</v>
      </c>
      <c r="C2064" t="s">
        <v>47313</v>
      </c>
      <c r="D2064" t="s">
        <v>5</v>
      </c>
      <c r="E2064" t="s">
        <v>119956</v>
      </c>
      <c r="F2064" t="s">
        <v>121047</v>
      </c>
      <c r="G2064">
        <v>4.7999980000000002E-6</v>
      </c>
      <c r="H2064" t="s">
        <v>1480</v>
      </c>
      <c r="I2064" t="s">
        <v>126018</v>
      </c>
      <c r="J2064" s="2" t="s">
        <v>171047</v>
      </c>
      <c r="K2064" t="s">
        <v>209502</v>
      </c>
      <c r="L2064" t="s">
        <v>228704</v>
      </c>
      <c r="M2064" t="s">
        <v>8</v>
      </c>
      <c r="N2064" t="s">
        <v>228832</v>
      </c>
      <c r="O2064" t="s">
        <v>229111</v>
      </c>
      <c r="P2064" t="s">
        <v>230079</v>
      </c>
      <c r="Q2064" t="s">
        <v>121577</v>
      </c>
      <c r="R2064" t="s">
        <v>209447</v>
      </c>
      <c r="S2064" t="s">
        <v>233769</v>
      </c>
    </row>
    <row r="2065" spans="1:19" x14ac:dyDescent="0.35">
      <c r="A2065" s="1">
        <v>2652</v>
      </c>
      <c r="B2065" t="s">
        <v>1480</v>
      </c>
      <c r="C2065" t="s">
        <v>47314</v>
      </c>
      <c r="D2065" t="s">
        <v>5</v>
      </c>
      <c r="E2065" t="s">
        <v>119958</v>
      </c>
      <c r="F2065" t="s">
        <v>121048</v>
      </c>
      <c r="G2065">
        <v>4.505237E-6</v>
      </c>
      <c r="H2065" t="s">
        <v>1480</v>
      </c>
      <c r="I2065" t="s">
        <v>126018</v>
      </c>
      <c r="J2065" s="2" t="s">
        <v>171047</v>
      </c>
      <c r="K2065" t="s">
        <v>209502</v>
      </c>
      <c r="L2065" t="s">
        <v>228704</v>
      </c>
      <c r="M2065" t="s">
        <v>8</v>
      </c>
      <c r="N2065" t="s">
        <v>228832</v>
      </c>
      <c r="O2065" t="s">
        <v>229111</v>
      </c>
      <c r="P2065" t="s">
        <v>230079</v>
      </c>
      <c r="Q2065" t="s">
        <v>121577</v>
      </c>
      <c r="R2065" t="s">
        <v>209447</v>
      </c>
      <c r="S2065" t="s">
        <v>233769</v>
      </c>
    </row>
    <row r="2066" spans="1:19" x14ac:dyDescent="0.35">
      <c r="A2066" s="1">
        <v>2653</v>
      </c>
      <c r="B2066" t="s">
        <v>1480</v>
      </c>
      <c r="C2066" t="s">
        <v>47315</v>
      </c>
      <c r="D2066" t="s">
        <v>5</v>
      </c>
      <c r="E2066" t="s">
        <v>119954</v>
      </c>
      <c r="F2066" t="s">
        <v>121049</v>
      </c>
      <c r="G2066">
        <v>1.2E-5</v>
      </c>
      <c r="H2066" t="s">
        <v>1480</v>
      </c>
      <c r="I2066" t="s">
        <v>126018</v>
      </c>
      <c r="J2066" s="2" t="s">
        <v>171047</v>
      </c>
      <c r="K2066" t="s">
        <v>209502</v>
      </c>
      <c r="L2066" t="s">
        <v>228704</v>
      </c>
      <c r="M2066" t="s">
        <v>8</v>
      </c>
      <c r="N2066" t="s">
        <v>228832</v>
      </c>
      <c r="O2066" t="s">
        <v>229111</v>
      </c>
      <c r="P2066" t="s">
        <v>230079</v>
      </c>
      <c r="Q2066" t="s">
        <v>121577</v>
      </c>
      <c r="R2066" t="s">
        <v>209447</v>
      </c>
      <c r="S2066" t="s">
        <v>233769</v>
      </c>
    </row>
    <row r="2067" spans="1:19" x14ac:dyDescent="0.35">
      <c r="A2067" s="1">
        <v>2654</v>
      </c>
      <c r="B2067" t="s">
        <v>1480</v>
      </c>
      <c r="C2067" t="s">
        <v>47316</v>
      </c>
      <c r="D2067" t="s">
        <v>5</v>
      </c>
      <c r="F2067" t="s">
        <v>121050</v>
      </c>
      <c r="G2067">
        <v>5.0000000000000004E-6</v>
      </c>
      <c r="H2067" t="s">
        <v>1480</v>
      </c>
      <c r="I2067" t="s">
        <v>126018</v>
      </c>
      <c r="J2067" s="2" t="s">
        <v>171047</v>
      </c>
      <c r="K2067" t="s">
        <v>209502</v>
      </c>
      <c r="L2067" t="s">
        <v>228704</v>
      </c>
      <c r="M2067" t="s">
        <v>8</v>
      </c>
      <c r="N2067" t="s">
        <v>228832</v>
      </c>
      <c r="O2067" t="s">
        <v>229111</v>
      </c>
      <c r="P2067" t="s">
        <v>230079</v>
      </c>
      <c r="Q2067" t="s">
        <v>121577</v>
      </c>
      <c r="R2067" t="s">
        <v>209447</v>
      </c>
      <c r="S2067" t="s">
        <v>233769</v>
      </c>
    </row>
    <row r="2068" spans="1:19" x14ac:dyDescent="0.35">
      <c r="A2068" s="1">
        <v>2655</v>
      </c>
      <c r="B2068" t="s">
        <v>1481</v>
      </c>
      <c r="C2068" t="s">
        <v>47317</v>
      </c>
      <c r="D2068" t="s">
        <v>4</v>
      </c>
      <c r="F2068" t="s">
        <v>120852</v>
      </c>
      <c r="G2068">
        <v>6.5000000000000002E-7</v>
      </c>
      <c r="H2068" t="s">
        <v>1481</v>
      </c>
      <c r="I2068" t="s">
        <v>126019</v>
      </c>
      <c r="J2068" s="2" t="s">
        <v>171048</v>
      </c>
      <c r="K2068" t="s">
        <v>209447</v>
      </c>
      <c r="L2068" t="s">
        <v>228704</v>
      </c>
      <c r="M2068" t="s">
        <v>8</v>
      </c>
      <c r="N2068" t="s">
        <v>228916</v>
      </c>
      <c r="O2068" t="s">
        <v>229271</v>
      </c>
      <c r="P2068" t="s">
        <v>230289</v>
      </c>
      <c r="Q2068" t="s">
        <v>120056</v>
      </c>
      <c r="R2068" t="s">
        <v>209447</v>
      </c>
      <c r="S2068" t="s">
        <v>233769</v>
      </c>
    </row>
    <row r="2069" spans="1:19" x14ac:dyDescent="0.35">
      <c r="A2069" s="1">
        <v>2659</v>
      </c>
      <c r="B2069" t="s">
        <v>1482</v>
      </c>
      <c r="C2069" t="s">
        <v>47318</v>
      </c>
      <c r="D2069" t="s">
        <v>4</v>
      </c>
      <c r="F2069" t="s">
        <v>120060</v>
      </c>
      <c r="G2069">
        <v>2.5749200000000001E-7</v>
      </c>
      <c r="H2069" t="s">
        <v>1482</v>
      </c>
      <c r="I2069" t="s">
        <v>126020</v>
      </c>
      <c r="J2069" s="2" t="s">
        <v>171049</v>
      </c>
      <c r="K2069" t="s">
        <v>209503</v>
      </c>
      <c r="L2069" t="s">
        <v>228704</v>
      </c>
      <c r="M2069" t="s">
        <v>228721</v>
      </c>
      <c r="N2069" t="s">
        <v>228829</v>
      </c>
      <c r="O2069" t="s">
        <v>229139</v>
      </c>
      <c r="P2069" t="s">
        <v>229139</v>
      </c>
      <c r="Q2069" t="s">
        <v>121318</v>
      </c>
      <c r="R2069" t="s">
        <v>209447</v>
      </c>
      <c r="S2069" t="s">
        <v>233769</v>
      </c>
    </row>
    <row r="2070" spans="1:19" x14ac:dyDescent="0.35">
      <c r="A2070" s="1">
        <v>2662</v>
      </c>
      <c r="B2070" t="s">
        <v>1483</v>
      </c>
      <c r="C2070" t="s">
        <v>47319</v>
      </c>
      <c r="D2070" t="s">
        <v>4</v>
      </c>
      <c r="F2070" t="s">
        <v>121051</v>
      </c>
      <c r="G2070">
        <v>1.9999999999999999E-6</v>
      </c>
      <c r="H2070" t="s">
        <v>1483</v>
      </c>
      <c r="I2070" t="s">
        <v>126021</v>
      </c>
      <c r="J2070" s="2" t="s">
        <v>171050</v>
      </c>
      <c r="K2070" t="s">
        <v>209504</v>
      </c>
      <c r="L2070" t="s">
        <v>228706</v>
      </c>
      <c r="M2070" t="s">
        <v>8</v>
      </c>
      <c r="N2070" t="s">
        <v>228832</v>
      </c>
      <c r="O2070" t="s">
        <v>229111</v>
      </c>
      <c r="P2070" t="s">
        <v>230079</v>
      </c>
      <c r="Q2070" t="s">
        <v>120226</v>
      </c>
      <c r="R2070" t="s">
        <v>209447</v>
      </c>
      <c r="S2070" t="s">
        <v>233769</v>
      </c>
    </row>
    <row r="2071" spans="1:19" x14ac:dyDescent="0.35">
      <c r="A2071" s="1">
        <v>2663</v>
      </c>
      <c r="B2071" t="s">
        <v>1484</v>
      </c>
      <c r="C2071" t="s">
        <v>47320</v>
      </c>
      <c r="D2071" t="s">
        <v>5</v>
      </c>
      <c r="E2071" t="s">
        <v>119955</v>
      </c>
      <c r="F2071" t="s">
        <v>120254</v>
      </c>
      <c r="G2071">
        <v>1.053485E-6</v>
      </c>
      <c r="H2071" t="s">
        <v>1484</v>
      </c>
      <c r="I2071" t="s">
        <v>126022</v>
      </c>
      <c r="J2071" s="2" t="s">
        <v>171051</v>
      </c>
      <c r="K2071" t="s">
        <v>209447</v>
      </c>
      <c r="L2071" t="s">
        <v>228704</v>
      </c>
      <c r="M2071" t="s">
        <v>8</v>
      </c>
      <c r="N2071" t="s">
        <v>228896</v>
      </c>
      <c r="O2071" t="s">
        <v>229210</v>
      </c>
      <c r="P2071" t="s">
        <v>229210</v>
      </c>
      <c r="Q2071" t="s">
        <v>120056</v>
      </c>
      <c r="R2071" t="s">
        <v>209447</v>
      </c>
      <c r="S2071" t="s">
        <v>233769</v>
      </c>
    </row>
    <row r="2072" spans="1:19" x14ac:dyDescent="0.35">
      <c r="A2072" s="1">
        <v>2664</v>
      </c>
      <c r="B2072" t="s">
        <v>1485</v>
      </c>
      <c r="C2072" t="s">
        <v>47321</v>
      </c>
      <c r="D2072" t="s">
        <v>5</v>
      </c>
      <c r="E2072" t="s">
        <v>119954</v>
      </c>
      <c r="F2072" t="s">
        <v>120361</v>
      </c>
      <c r="G2072">
        <v>7.9999999999999996E-6</v>
      </c>
      <c r="H2072" t="s">
        <v>1485</v>
      </c>
      <c r="I2072" t="s">
        <v>126023</v>
      </c>
      <c r="J2072" s="2" t="s">
        <v>171052</v>
      </c>
      <c r="K2072" t="s">
        <v>209447</v>
      </c>
      <c r="L2072" t="s">
        <v>228704</v>
      </c>
      <c r="M2072" t="s">
        <v>8</v>
      </c>
      <c r="N2072" t="s">
        <v>228828</v>
      </c>
      <c r="O2072" t="s">
        <v>229108</v>
      </c>
      <c r="P2072" t="s">
        <v>230108</v>
      </c>
      <c r="Q2072" t="s">
        <v>120216</v>
      </c>
      <c r="R2072" t="s">
        <v>209447</v>
      </c>
      <c r="S2072" t="s">
        <v>233769</v>
      </c>
    </row>
    <row r="2073" spans="1:19" x14ac:dyDescent="0.35">
      <c r="A2073" s="1">
        <v>2665</v>
      </c>
      <c r="B2073" t="s">
        <v>1485</v>
      </c>
      <c r="C2073" t="s">
        <v>47322</v>
      </c>
      <c r="D2073" t="s">
        <v>5</v>
      </c>
      <c r="E2073" t="s">
        <v>119956</v>
      </c>
      <c r="F2073" t="s">
        <v>121052</v>
      </c>
      <c r="G2073">
        <v>1.5E-5</v>
      </c>
      <c r="H2073" t="s">
        <v>1485</v>
      </c>
      <c r="I2073" t="s">
        <v>126023</v>
      </c>
      <c r="J2073" s="2" t="s">
        <v>171052</v>
      </c>
      <c r="K2073" t="s">
        <v>209447</v>
      </c>
      <c r="L2073" t="s">
        <v>228704</v>
      </c>
      <c r="M2073" t="s">
        <v>8</v>
      </c>
      <c r="N2073" t="s">
        <v>228828</v>
      </c>
      <c r="O2073" t="s">
        <v>229108</v>
      </c>
      <c r="P2073" t="s">
        <v>230108</v>
      </c>
      <c r="Q2073" t="s">
        <v>120216</v>
      </c>
      <c r="R2073" t="s">
        <v>209447</v>
      </c>
      <c r="S2073" t="s">
        <v>233769</v>
      </c>
    </row>
    <row r="2074" spans="1:19" x14ac:dyDescent="0.35">
      <c r="A2074" s="1">
        <v>2666</v>
      </c>
      <c r="B2074" t="s">
        <v>1485</v>
      </c>
      <c r="C2074" t="s">
        <v>47323</v>
      </c>
      <c r="D2074" t="s">
        <v>5</v>
      </c>
      <c r="E2074" t="s">
        <v>119955</v>
      </c>
      <c r="F2074" t="s">
        <v>120216</v>
      </c>
      <c r="G2074">
        <v>5.0000000000000004E-6</v>
      </c>
      <c r="H2074" t="s">
        <v>1485</v>
      </c>
      <c r="I2074" t="s">
        <v>126023</v>
      </c>
      <c r="J2074" s="2" t="s">
        <v>171052</v>
      </c>
      <c r="K2074" t="s">
        <v>209447</v>
      </c>
      <c r="L2074" t="s">
        <v>228704</v>
      </c>
      <c r="M2074" t="s">
        <v>8</v>
      </c>
      <c r="N2074" t="s">
        <v>228828</v>
      </c>
      <c r="O2074" t="s">
        <v>229108</v>
      </c>
      <c r="P2074" t="s">
        <v>230108</v>
      </c>
      <c r="Q2074" t="s">
        <v>120216</v>
      </c>
      <c r="R2074" t="s">
        <v>209447</v>
      </c>
      <c r="S2074" t="s">
        <v>233769</v>
      </c>
    </row>
    <row r="2075" spans="1:19" x14ac:dyDescent="0.35">
      <c r="A2075" s="1">
        <v>2667</v>
      </c>
      <c r="B2075" t="s">
        <v>1486</v>
      </c>
      <c r="C2075" t="s">
        <v>47324</v>
      </c>
      <c r="D2075" t="s">
        <v>4</v>
      </c>
      <c r="F2075" t="s">
        <v>121053</v>
      </c>
      <c r="G2075">
        <v>4.0000000000000001E-8</v>
      </c>
      <c r="H2075" t="s">
        <v>1486</v>
      </c>
      <c r="I2075" t="s">
        <v>126024</v>
      </c>
      <c r="J2075" s="2" t="s">
        <v>171053</v>
      </c>
      <c r="K2075" t="s">
        <v>209447</v>
      </c>
      <c r="L2075" t="s">
        <v>228704</v>
      </c>
      <c r="Q2075" t="s">
        <v>120216</v>
      </c>
      <c r="R2075" t="s">
        <v>209447</v>
      </c>
      <c r="S2075" t="s">
        <v>233769</v>
      </c>
    </row>
    <row r="2076" spans="1:19" x14ac:dyDescent="0.35">
      <c r="A2076" s="1">
        <v>2668</v>
      </c>
      <c r="B2076" t="s">
        <v>1487</v>
      </c>
      <c r="C2076" t="s">
        <v>47325</v>
      </c>
      <c r="D2076" t="s">
        <v>4</v>
      </c>
      <c r="F2076" t="s">
        <v>120008</v>
      </c>
      <c r="G2076">
        <v>1.1999999999999999E-7</v>
      </c>
      <c r="H2076" t="s">
        <v>1487</v>
      </c>
      <c r="I2076" t="s">
        <v>126025</v>
      </c>
      <c r="J2076" s="2" t="s">
        <v>171054</v>
      </c>
      <c r="K2076" t="s">
        <v>209505</v>
      </c>
      <c r="L2076" t="s">
        <v>228705</v>
      </c>
      <c r="Q2076" t="s">
        <v>120113</v>
      </c>
      <c r="R2076" t="s">
        <v>209447</v>
      </c>
      <c r="S2076" t="s">
        <v>233769</v>
      </c>
    </row>
    <row r="2077" spans="1:19" x14ac:dyDescent="0.35">
      <c r="A2077" s="1">
        <v>2669</v>
      </c>
      <c r="B2077" t="s">
        <v>1488</v>
      </c>
      <c r="C2077" t="s">
        <v>47326</v>
      </c>
      <c r="D2077" t="s">
        <v>4</v>
      </c>
      <c r="F2077" t="s">
        <v>119991</v>
      </c>
      <c r="G2077">
        <v>9.499999999999999E-7</v>
      </c>
      <c r="H2077" t="s">
        <v>1488</v>
      </c>
      <c r="I2077" t="s">
        <v>126026</v>
      </c>
      <c r="J2077" s="2" t="s">
        <v>171055</v>
      </c>
      <c r="K2077" t="s">
        <v>209506</v>
      </c>
      <c r="L2077" t="s">
        <v>228706</v>
      </c>
      <c r="M2077" t="s">
        <v>8</v>
      </c>
      <c r="N2077" t="s">
        <v>228864</v>
      </c>
      <c r="O2077" t="s">
        <v>229158</v>
      </c>
      <c r="P2077" t="s">
        <v>229158</v>
      </c>
      <c r="Q2077" t="s">
        <v>120216</v>
      </c>
      <c r="R2077" t="s">
        <v>209447</v>
      </c>
      <c r="S2077" t="s">
        <v>233769</v>
      </c>
    </row>
    <row r="2078" spans="1:19" x14ac:dyDescent="0.35">
      <c r="A2078" s="1">
        <v>2670</v>
      </c>
      <c r="B2078" t="s">
        <v>1489</v>
      </c>
      <c r="C2078" t="s">
        <v>47327</v>
      </c>
      <c r="D2078" t="s">
        <v>4</v>
      </c>
      <c r="F2078" t="s">
        <v>120136</v>
      </c>
      <c r="G2078">
        <v>1.9999999999999999E-6</v>
      </c>
      <c r="H2078" t="s">
        <v>1489</v>
      </c>
      <c r="I2078" t="s">
        <v>126027</v>
      </c>
      <c r="J2078" s="2" t="s">
        <v>171056</v>
      </c>
      <c r="K2078" t="s">
        <v>209507</v>
      </c>
      <c r="L2078" t="s">
        <v>228704</v>
      </c>
      <c r="M2078" t="s">
        <v>8</v>
      </c>
      <c r="N2078" t="s">
        <v>228828</v>
      </c>
      <c r="O2078" t="s">
        <v>229108</v>
      </c>
      <c r="P2078" t="s">
        <v>229108</v>
      </c>
      <c r="Q2078" t="s">
        <v>120347</v>
      </c>
      <c r="R2078" t="s">
        <v>209447</v>
      </c>
      <c r="S2078" t="s">
        <v>233769</v>
      </c>
    </row>
    <row r="2079" spans="1:19" x14ac:dyDescent="0.35">
      <c r="A2079" s="1">
        <v>2672</v>
      </c>
      <c r="B2079" t="s">
        <v>1490</v>
      </c>
      <c r="C2079" t="s">
        <v>47328</v>
      </c>
      <c r="D2079" t="s">
        <v>4</v>
      </c>
      <c r="F2079" t="s">
        <v>120635</v>
      </c>
      <c r="G2079">
        <v>4.9999999999999998E-7</v>
      </c>
      <c r="H2079" t="s">
        <v>1490</v>
      </c>
      <c r="I2079" t="s">
        <v>126028</v>
      </c>
      <c r="J2079" s="2" t="s">
        <v>171057</v>
      </c>
      <c r="K2079" t="s">
        <v>209447</v>
      </c>
      <c r="L2079" t="s">
        <v>228704</v>
      </c>
      <c r="M2079" t="s">
        <v>8</v>
      </c>
      <c r="N2079" t="s">
        <v>228828</v>
      </c>
      <c r="O2079" t="s">
        <v>229113</v>
      </c>
      <c r="P2079" t="s">
        <v>230103</v>
      </c>
      <c r="Q2079" t="s">
        <v>120308</v>
      </c>
      <c r="R2079" t="s">
        <v>209447</v>
      </c>
      <c r="S2079" t="s">
        <v>233769</v>
      </c>
    </row>
    <row r="2080" spans="1:19" x14ac:dyDescent="0.35">
      <c r="A2080" s="1">
        <v>2673</v>
      </c>
      <c r="B2080" t="s">
        <v>1490</v>
      </c>
      <c r="C2080" t="s">
        <v>47329</v>
      </c>
      <c r="D2080" t="s">
        <v>5</v>
      </c>
      <c r="E2080" t="s">
        <v>119955</v>
      </c>
      <c r="F2080" t="s">
        <v>121054</v>
      </c>
      <c r="G2080">
        <v>2.5000000000000002E-6</v>
      </c>
      <c r="H2080" t="s">
        <v>1490</v>
      </c>
      <c r="I2080" t="s">
        <v>126028</v>
      </c>
      <c r="J2080" s="2" t="s">
        <v>171057</v>
      </c>
      <c r="K2080" t="s">
        <v>209447</v>
      </c>
      <c r="L2080" t="s">
        <v>228704</v>
      </c>
      <c r="M2080" t="s">
        <v>8</v>
      </c>
      <c r="N2080" t="s">
        <v>228828</v>
      </c>
      <c r="O2080" t="s">
        <v>229113</v>
      </c>
      <c r="P2080" t="s">
        <v>230103</v>
      </c>
      <c r="Q2080" t="s">
        <v>120308</v>
      </c>
      <c r="R2080" t="s">
        <v>209447</v>
      </c>
      <c r="S2080" t="s">
        <v>233769</v>
      </c>
    </row>
    <row r="2081" spans="1:19" x14ac:dyDescent="0.35">
      <c r="A2081" s="1">
        <v>2674</v>
      </c>
      <c r="B2081" t="s">
        <v>1490</v>
      </c>
      <c r="C2081" t="s">
        <v>47330</v>
      </c>
      <c r="D2081" t="s">
        <v>4</v>
      </c>
      <c r="F2081" t="s">
        <v>120308</v>
      </c>
      <c r="G2081">
        <v>9.0000000000000007E-7</v>
      </c>
      <c r="H2081" t="s">
        <v>1490</v>
      </c>
      <c r="I2081" t="s">
        <v>126028</v>
      </c>
      <c r="J2081" s="2" t="s">
        <v>171057</v>
      </c>
      <c r="K2081" t="s">
        <v>209447</v>
      </c>
      <c r="L2081" t="s">
        <v>228704</v>
      </c>
      <c r="M2081" t="s">
        <v>8</v>
      </c>
      <c r="N2081" t="s">
        <v>228828</v>
      </c>
      <c r="O2081" t="s">
        <v>229113</v>
      </c>
      <c r="P2081" t="s">
        <v>230103</v>
      </c>
      <c r="Q2081" t="s">
        <v>120308</v>
      </c>
      <c r="R2081" t="s">
        <v>209447</v>
      </c>
      <c r="S2081" t="s">
        <v>233769</v>
      </c>
    </row>
    <row r="2082" spans="1:19" x14ac:dyDescent="0.35">
      <c r="A2082" s="1">
        <v>2675</v>
      </c>
      <c r="B2082" t="s">
        <v>1491</v>
      </c>
      <c r="C2082" t="s">
        <v>47331</v>
      </c>
      <c r="D2082" t="s">
        <v>5</v>
      </c>
      <c r="F2082" t="s">
        <v>120347</v>
      </c>
      <c r="G2082">
        <v>1.6130527000000001E-5</v>
      </c>
      <c r="H2082" t="s">
        <v>1491</v>
      </c>
      <c r="I2082" t="s">
        <v>126029</v>
      </c>
      <c r="J2082" s="2" t="s">
        <v>171058</v>
      </c>
      <c r="K2082" t="s">
        <v>209508</v>
      </c>
      <c r="L2082" t="s">
        <v>228704</v>
      </c>
      <c r="M2082" t="s">
        <v>10</v>
      </c>
      <c r="N2082" t="s">
        <v>228827</v>
      </c>
      <c r="O2082" t="s">
        <v>229107</v>
      </c>
      <c r="P2082" t="s">
        <v>229107</v>
      </c>
      <c r="Q2082" t="s">
        <v>120006</v>
      </c>
      <c r="R2082" t="s">
        <v>209447</v>
      </c>
      <c r="S2082" t="s">
        <v>233769</v>
      </c>
    </row>
    <row r="2083" spans="1:19" x14ac:dyDescent="0.35">
      <c r="A2083" s="1">
        <v>2677</v>
      </c>
      <c r="B2083" t="s">
        <v>1492</v>
      </c>
      <c r="C2083" t="s">
        <v>47332</v>
      </c>
      <c r="D2083" t="s">
        <v>5</v>
      </c>
      <c r="F2083" t="s">
        <v>121055</v>
      </c>
      <c r="G2083">
        <v>2.2399999999999999E-5</v>
      </c>
      <c r="H2083" t="s">
        <v>1492</v>
      </c>
      <c r="I2083" t="s">
        <v>126030</v>
      </c>
      <c r="J2083" s="2" t="s">
        <v>171059</v>
      </c>
      <c r="K2083" t="s">
        <v>209447</v>
      </c>
      <c r="L2083" t="s">
        <v>228704</v>
      </c>
      <c r="M2083" t="s">
        <v>11</v>
      </c>
      <c r="N2083" t="s">
        <v>228875</v>
      </c>
      <c r="O2083" t="s">
        <v>229172</v>
      </c>
      <c r="P2083" t="s">
        <v>229172</v>
      </c>
      <c r="Q2083" t="s">
        <v>233108</v>
      </c>
      <c r="R2083" t="s">
        <v>209447</v>
      </c>
      <c r="S2083" t="s">
        <v>233769</v>
      </c>
    </row>
    <row r="2084" spans="1:19" x14ac:dyDescent="0.35">
      <c r="A2084" s="1">
        <v>2678</v>
      </c>
      <c r="B2084" t="s">
        <v>1493</v>
      </c>
      <c r="C2084" t="s">
        <v>47333</v>
      </c>
      <c r="D2084" t="s">
        <v>4</v>
      </c>
      <c r="F2084" t="s">
        <v>120795</v>
      </c>
      <c r="G2084">
        <v>6.0610000000000001E-7</v>
      </c>
      <c r="H2084" t="s">
        <v>1493</v>
      </c>
      <c r="I2084" t="s">
        <v>126031</v>
      </c>
      <c r="J2084" s="2" t="s">
        <v>171060</v>
      </c>
      <c r="K2084" t="s">
        <v>209447</v>
      </c>
      <c r="L2084" t="s">
        <v>228704</v>
      </c>
      <c r="M2084" t="s">
        <v>10</v>
      </c>
      <c r="N2084" t="s">
        <v>228937</v>
      </c>
      <c r="O2084" t="s">
        <v>229331</v>
      </c>
      <c r="P2084" t="s">
        <v>229331</v>
      </c>
      <c r="Q2084" t="s">
        <v>120056</v>
      </c>
      <c r="R2084" t="s">
        <v>209447</v>
      </c>
      <c r="S2084" t="s">
        <v>233769</v>
      </c>
    </row>
    <row r="2085" spans="1:19" x14ac:dyDescent="0.35">
      <c r="A2085" s="1">
        <v>2679</v>
      </c>
      <c r="B2085" t="s">
        <v>1493</v>
      </c>
      <c r="C2085" t="s">
        <v>47334</v>
      </c>
      <c r="D2085" t="s">
        <v>4</v>
      </c>
      <c r="F2085" t="s">
        <v>121056</v>
      </c>
      <c r="G2085">
        <v>3.0305E-7</v>
      </c>
      <c r="H2085" t="s">
        <v>1493</v>
      </c>
      <c r="I2085" t="s">
        <v>126031</v>
      </c>
      <c r="J2085" s="2" t="s">
        <v>171060</v>
      </c>
      <c r="K2085" t="s">
        <v>209447</v>
      </c>
      <c r="L2085" t="s">
        <v>228704</v>
      </c>
      <c r="M2085" t="s">
        <v>10</v>
      </c>
      <c r="N2085" t="s">
        <v>228937</v>
      </c>
      <c r="O2085" t="s">
        <v>229331</v>
      </c>
      <c r="P2085" t="s">
        <v>229331</v>
      </c>
      <c r="Q2085" t="s">
        <v>120056</v>
      </c>
      <c r="R2085" t="s">
        <v>209447</v>
      </c>
      <c r="S2085" t="s">
        <v>233769</v>
      </c>
    </row>
    <row r="2086" spans="1:19" x14ac:dyDescent="0.35">
      <c r="A2086" s="1">
        <v>2680</v>
      </c>
      <c r="B2086" t="s">
        <v>1494</v>
      </c>
      <c r="C2086" t="s">
        <v>47335</v>
      </c>
      <c r="D2086" t="s">
        <v>4</v>
      </c>
      <c r="F2086" t="s">
        <v>121057</v>
      </c>
      <c r="G2086">
        <v>2.4999999999999999E-8</v>
      </c>
      <c r="H2086" t="s">
        <v>1494</v>
      </c>
      <c r="I2086" t="s">
        <v>126032</v>
      </c>
      <c r="J2086" s="2" t="s">
        <v>171061</v>
      </c>
      <c r="K2086" t="s">
        <v>209509</v>
      </c>
      <c r="L2086" t="s">
        <v>228704</v>
      </c>
      <c r="M2086" t="s">
        <v>8</v>
      </c>
      <c r="N2086" t="s">
        <v>228853</v>
      </c>
      <c r="O2086" t="s">
        <v>229221</v>
      </c>
      <c r="P2086" t="s">
        <v>229221</v>
      </c>
      <c r="Q2086" t="s">
        <v>120377</v>
      </c>
      <c r="R2086" t="s">
        <v>209447</v>
      </c>
      <c r="S2086" t="s">
        <v>233769</v>
      </c>
    </row>
    <row r="2087" spans="1:19" x14ac:dyDescent="0.35">
      <c r="A2087" s="1">
        <v>2681</v>
      </c>
      <c r="B2087" t="s">
        <v>1495</v>
      </c>
      <c r="C2087" t="s">
        <v>47336</v>
      </c>
      <c r="D2087" t="s">
        <v>5</v>
      </c>
      <c r="F2087" t="s">
        <v>120244</v>
      </c>
      <c r="G2087">
        <v>3.9999999999999998E-7</v>
      </c>
      <c r="H2087" t="s">
        <v>1495</v>
      </c>
      <c r="I2087" t="s">
        <v>126033</v>
      </c>
      <c r="J2087" s="2" t="s">
        <v>171062</v>
      </c>
      <c r="K2087" t="s">
        <v>209447</v>
      </c>
      <c r="L2087" t="s">
        <v>228704</v>
      </c>
      <c r="M2087" t="s">
        <v>8</v>
      </c>
      <c r="N2087" t="s">
        <v>228881</v>
      </c>
      <c r="O2087" t="s">
        <v>229270</v>
      </c>
      <c r="P2087" t="s">
        <v>229756</v>
      </c>
      <c r="Q2087" t="s">
        <v>120056</v>
      </c>
      <c r="R2087" t="s">
        <v>209447</v>
      </c>
      <c r="S2087" t="s">
        <v>233769</v>
      </c>
    </row>
    <row r="2088" spans="1:19" x14ac:dyDescent="0.35">
      <c r="A2088" s="1">
        <v>2682</v>
      </c>
      <c r="B2088" t="s">
        <v>1496</v>
      </c>
      <c r="C2088" t="s">
        <v>47337</v>
      </c>
      <c r="D2088" t="s">
        <v>4</v>
      </c>
      <c r="F2088" t="s">
        <v>121058</v>
      </c>
      <c r="G2088">
        <v>1.9999999999999999E-7</v>
      </c>
      <c r="H2088" t="s">
        <v>1496</v>
      </c>
      <c r="I2088" t="s">
        <v>126034</v>
      </c>
      <c r="J2088" s="2" t="s">
        <v>171063</v>
      </c>
      <c r="K2088" t="s">
        <v>209510</v>
      </c>
      <c r="L2088" t="s">
        <v>228704</v>
      </c>
      <c r="M2088" t="s">
        <v>228709</v>
      </c>
      <c r="N2088" t="s">
        <v>228829</v>
      </c>
      <c r="O2088" t="s">
        <v>229109</v>
      </c>
      <c r="P2088" t="s">
        <v>229109</v>
      </c>
      <c r="Q2088" t="s">
        <v>121058</v>
      </c>
      <c r="R2088" t="s">
        <v>209447</v>
      </c>
      <c r="S2088" t="s">
        <v>233769</v>
      </c>
    </row>
    <row r="2089" spans="1:19" x14ac:dyDescent="0.35">
      <c r="A2089" s="1">
        <v>2683</v>
      </c>
      <c r="B2089" t="s">
        <v>1497</v>
      </c>
      <c r="C2089" t="s">
        <v>47338</v>
      </c>
      <c r="D2089" t="s">
        <v>4</v>
      </c>
      <c r="F2089" t="s">
        <v>121059</v>
      </c>
      <c r="G2089">
        <v>1.9999999999999999E-7</v>
      </c>
      <c r="H2089" t="s">
        <v>1497</v>
      </c>
      <c r="I2089" t="s">
        <v>126035</v>
      </c>
      <c r="J2089" s="2" t="s">
        <v>171064</v>
      </c>
      <c r="K2089" t="s">
        <v>209511</v>
      </c>
      <c r="L2089" t="s">
        <v>228705</v>
      </c>
      <c r="M2089" t="s">
        <v>8</v>
      </c>
      <c r="N2089" t="s">
        <v>228883</v>
      </c>
      <c r="O2089" t="s">
        <v>229188</v>
      </c>
      <c r="P2089" t="s">
        <v>230290</v>
      </c>
      <c r="Q2089" t="s">
        <v>122250</v>
      </c>
      <c r="R2089" t="s">
        <v>209447</v>
      </c>
      <c r="S2089" t="s">
        <v>233769</v>
      </c>
    </row>
    <row r="2090" spans="1:19" x14ac:dyDescent="0.35">
      <c r="A2090" s="1">
        <v>2684</v>
      </c>
      <c r="B2090" t="s">
        <v>1497</v>
      </c>
      <c r="C2090" t="s">
        <v>47339</v>
      </c>
      <c r="D2090" t="s">
        <v>4</v>
      </c>
      <c r="F2090" t="s">
        <v>121060</v>
      </c>
      <c r="G2090">
        <v>2.4999999999999999E-7</v>
      </c>
      <c r="H2090" t="s">
        <v>1497</v>
      </c>
      <c r="I2090" t="s">
        <v>126035</v>
      </c>
      <c r="J2090" s="2" t="s">
        <v>171064</v>
      </c>
      <c r="K2090" t="s">
        <v>209511</v>
      </c>
      <c r="L2090" t="s">
        <v>228705</v>
      </c>
      <c r="M2090" t="s">
        <v>8</v>
      </c>
      <c r="N2090" t="s">
        <v>228883</v>
      </c>
      <c r="O2090" t="s">
        <v>229188</v>
      </c>
      <c r="P2090" t="s">
        <v>230290</v>
      </c>
      <c r="Q2090" t="s">
        <v>122250</v>
      </c>
      <c r="R2090" t="s">
        <v>209447</v>
      </c>
      <c r="S2090" t="s">
        <v>233769</v>
      </c>
    </row>
    <row r="2091" spans="1:19" x14ac:dyDescent="0.35">
      <c r="A2091" s="1">
        <v>2685</v>
      </c>
      <c r="B2091" t="s">
        <v>1498</v>
      </c>
      <c r="C2091" t="s">
        <v>47340</v>
      </c>
      <c r="D2091" t="s">
        <v>5</v>
      </c>
      <c r="E2091" t="s">
        <v>119955</v>
      </c>
      <c r="F2091" t="s">
        <v>121023</v>
      </c>
      <c r="G2091">
        <v>1.9999999999999999E-6</v>
      </c>
      <c r="H2091" t="s">
        <v>1498</v>
      </c>
      <c r="I2091" t="s">
        <v>126036</v>
      </c>
      <c r="J2091" s="2" t="s">
        <v>171065</v>
      </c>
      <c r="K2091" t="s">
        <v>209512</v>
      </c>
      <c r="L2091" t="s">
        <v>228704</v>
      </c>
      <c r="M2091" t="s">
        <v>11</v>
      </c>
      <c r="N2091" t="s">
        <v>228826</v>
      </c>
      <c r="O2091" t="s">
        <v>229106</v>
      </c>
      <c r="P2091" t="s">
        <v>229106</v>
      </c>
      <c r="Q2091" t="s">
        <v>123237</v>
      </c>
      <c r="R2091" t="s">
        <v>209447</v>
      </c>
      <c r="S2091" t="s">
        <v>233769</v>
      </c>
    </row>
    <row r="2092" spans="1:19" x14ac:dyDescent="0.35">
      <c r="A2092" s="1">
        <v>2686</v>
      </c>
      <c r="B2092" t="s">
        <v>1498</v>
      </c>
      <c r="C2092" t="s">
        <v>47341</v>
      </c>
      <c r="D2092" t="s">
        <v>4</v>
      </c>
      <c r="F2092" t="s">
        <v>120046</v>
      </c>
      <c r="G2092">
        <v>1.4999999999999999E-7</v>
      </c>
      <c r="H2092" t="s">
        <v>1498</v>
      </c>
      <c r="I2092" t="s">
        <v>126036</v>
      </c>
      <c r="J2092" s="2" t="s">
        <v>171065</v>
      </c>
      <c r="K2092" t="s">
        <v>209512</v>
      </c>
      <c r="L2092" t="s">
        <v>228704</v>
      </c>
      <c r="M2092" t="s">
        <v>11</v>
      </c>
      <c r="N2092" t="s">
        <v>228826</v>
      </c>
      <c r="O2092" t="s">
        <v>229106</v>
      </c>
      <c r="P2092" t="s">
        <v>229106</v>
      </c>
      <c r="Q2092" t="s">
        <v>123237</v>
      </c>
      <c r="R2092" t="s">
        <v>209447</v>
      </c>
      <c r="S2092" t="s">
        <v>233769</v>
      </c>
    </row>
    <row r="2093" spans="1:19" x14ac:dyDescent="0.35">
      <c r="A2093" s="1">
        <v>2687</v>
      </c>
      <c r="B2093" t="s">
        <v>1499</v>
      </c>
      <c r="C2093" t="s">
        <v>47342</v>
      </c>
      <c r="D2093" t="s">
        <v>5</v>
      </c>
      <c r="F2093" t="s">
        <v>120809</v>
      </c>
      <c r="G2093">
        <v>3.45E-6</v>
      </c>
      <c r="H2093" t="s">
        <v>1499</v>
      </c>
      <c r="I2093" t="s">
        <v>126037</v>
      </c>
      <c r="J2093" s="2" t="s">
        <v>171066</v>
      </c>
      <c r="K2093" t="s">
        <v>209447</v>
      </c>
      <c r="L2093" t="s">
        <v>228704</v>
      </c>
      <c r="M2093" t="s">
        <v>8</v>
      </c>
      <c r="N2093" t="s">
        <v>228848</v>
      </c>
      <c r="O2093" t="s">
        <v>229133</v>
      </c>
      <c r="P2093" t="s">
        <v>229133</v>
      </c>
      <c r="R2093" t="s">
        <v>209447</v>
      </c>
      <c r="S2093" t="s">
        <v>233769</v>
      </c>
    </row>
    <row r="2094" spans="1:19" x14ac:dyDescent="0.35">
      <c r="A2094" s="1">
        <v>2688</v>
      </c>
      <c r="B2094" t="s">
        <v>1500</v>
      </c>
      <c r="C2094" t="s">
        <v>47343</v>
      </c>
      <c r="D2094" t="s">
        <v>4</v>
      </c>
      <c r="F2094" t="s">
        <v>121061</v>
      </c>
      <c r="G2094">
        <v>9.0000000000000007E-7</v>
      </c>
      <c r="H2094" t="s">
        <v>1500</v>
      </c>
      <c r="I2094" t="s">
        <v>126038</v>
      </c>
      <c r="J2094" s="2" t="s">
        <v>171067</v>
      </c>
      <c r="K2094" t="s">
        <v>209494</v>
      </c>
      <c r="L2094" t="s">
        <v>228706</v>
      </c>
      <c r="M2094" t="s">
        <v>8</v>
      </c>
      <c r="N2094" t="s">
        <v>228832</v>
      </c>
      <c r="O2094" t="s">
        <v>229111</v>
      </c>
      <c r="P2094" t="s">
        <v>230079</v>
      </c>
      <c r="Q2094" t="s">
        <v>121377</v>
      </c>
      <c r="R2094" t="s">
        <v>209447</v>
      </c>
      <c r="S2094" t="s">
        <v>233769</v>
      </c>
    </row>
    <row r="2095" spans="1:19" x14ac:dyDescent="0.35">
      <c r="A2095" s="1">
        <v>2689</v>
      </c>
      <c r="B2095" t="s">
        <v>1500</v>
      </c>
      <c r="C2095" t="s">
        <v>47344</v>
      </c>
      <c r="D2095" t="s">
        <v>5</v>
      </c>
      <c r="E2095" t="s">
        <v>119958</v>
      </c>
      <c r="F2095" t="s">
        <v>121062</v>
      </c>
      <c r="G2095">
        <v>3.0000000000000001E-6</v>
      </c>
      <c r="H2095" t="s">
        <v>1500</v>
      </c>
      <c r="I2095" t="s">
        <v>126038</v>
      </c>
      <c r="J2095" s="2" t="s">
        <v>171067</v>
      </c>
      <c r="K2095" t="s">
        <v>209494</v>
      </c>
      <c r="L2095" t="s">
        <v>228706</v>
      </c>
      <c r="M2095" t="s">
        <v>8</v>
      </c>
      <c r="N2095" t="s">
        <v>228832</v>
      </c>
      <c r="O2095" t="s">
        <v>229111</v>
      </c>
      <c r="P2095" t="s">
        <v>230079</v>
      </c>
      <c r="Q2095" t="s">
        <v>121377</v>
      </c>
      <c r="R2095" t="s">
        <v>209447</v>
      </c>
      <c r="S2095" t="s">
        <v>233769</v>
      </c>
    </row>
    <row r="2096" spans="1:19" x14ac:dyDescent="0.35">
      <c r="A2096" s="1">
        <v>2690</v>
      </c>
      <c r="B2096" t="s">
        <v>1500</v>
      </c>
      <c r="C2096" t="s">
        <v>47345</v>
      </c>
      <c r="D2096" t="s">
        <v>5</v>
      </c>
      <c r="F2096" t="s">
        <v>120670</v>
      </c>
      <c r="G2096">
        <v>1.2E-5</v>
      </c>
      <c r="H2096" t="s">
        <v>1500</v>
      </c>
      <c r="I2096" t="s">
        <v>126038</v>
      </c>
      <c r="J2096" s="2" t="s">
        <v>171067</v>
      </c>
      <c r="K2096" t="s">
        <v>209494</v>
      </c>
      <c r="L2096" t="s">
        <v>228706</v>
      </c>
      <c r="M2096" t="s">
        <v>8</v>
      </c>
      <c r="N2096" t="s">
        <v>228832</v>
      </c>
      <c r="O2096" t="s">
        <v>229111</v>
      </c>
      <c r="P2096" t="s">
        <v>230079</v>
      </c>
      <c r="Q2096" t="s">
        <v>121377</v>
      </c>
      <c r="R2096" t="s">
        <v>209447</v>
      </c>
      <c r="S2096" t="s">
        <v>233769</v>
      </c>
    </row>
    <row r="2097" spans="1:19" x14ac:dyDescent="0.35">
      <c r="A2097" s="1">
        <v>2691</v>
      </c>
      <c r="B2097" t="s">
        <v>1500</v>
      </c>
      <c r="C2097" t="s">
        <v>47346</v>
      </c>
      <c r="D2097" t="s">
        <v>5</v>
      </c>
      <c r="E2097" t="s">
        <v>119954</v>
      </c>
      <c r="F2097" t="s">
        <v>121063</v>
      </c>
      <c r="G2097">
        <v>2.7E-6</v>
      </c>
      <c r="H2097" t="s">
        <v>1500</v>
      </c>
      <c r="I2097" t="s">
        <v>126038</v>
      </c>
      <c r="J2097" s="2" t="s">
        <v>171067</v>
      </c>
      <c r="K2097" t="s">
        <v>209494</v>
      </c>
      <c r="L2097" t="s">
        <v>228706</v>
      </c>
      <c r="M2097" t="s">
        <v>8</v>
      </c>
      <c r="N2097" t="s">
        <v>228832</v>
      </c>
      <c r="O2097" t="s">
        <v>229111</v>
      </c>
      <c r="P2097" t="s">
        <v>230079</v>
      </c>
      <c r="Q2097" t="s">
        <v>121377</v>
      </c>
      <c r="R2097" t="s">
        <v>209447</v>
      </c>
      <c r="S2097" t="s">
        <v>233769</v>
      </c>
    </row>
    <row r="2098" spans="1:19" x14ac:dyDescent="0.35">
      <c r="A2098" s="1">
        <v>2692</v>
      </c>
      <c r="B2098" t="s">
        <v>1500</v>
      </c>
      <c r="C2098" t="s">
        <v>47347</v>
      </c>
      <c r="D2098" t="s">
        <v>5</v>
      </c>
      <c r="F2098" t="s">
        <v>120891</v>
      </c>
      <c r="G2098">
        <v>5.0000000000000004E-6</v>
      </c>
      <c r="H2098" t="s">
        <v>1500</v>
      </c>
      <c r="I2098" t="s">
        <v>126038</v>
      </c>
      <c r="J2098" s="2" t="s">
        <v>171067</v>
      </c>
      <c r="K2098" t="s">
        <v>209494</v>
      </c>
      <c r="L2098" t="s">
        <v>228706</v>
      </c>
      <c r="M2098" t="s">
        <v>8</v>
      </c>
      <c r="N2098" t="s">
        <v>228832</v>
      </c>
      <c r="O2098" t="s">
        <v>229111</v>
      </c>
      <c r="P2098" t="s">
        <v>230079</v>
      </c>
      <c r="Q2098" t="s">
        <v>121377</v>
      </c>
      <c r="R2098" t="s">
        <v>209447</v>
      </c>
      <c r="S2098" t="s">
        <v>233769</v>
      </c>
    </row>
    <row r="2099" spans="1:19" x14ac:dyDescent="0.35">
      <c r="A2099" s="1">
        <v>2693</v>
      </c>
      <c r="B2099" t="s">
        <v>1500</v>
      </c>
      <c r="C2099" t="s">
        <v>47348</v>
      </c>
      <c r="D2099" t="s">
        <v>5</v>
      </c>
      <c r="F2099" t="s">
        <v>120647</v>
      </c>
      <c r="G2099">
        <v>6.9999999999999999E-6</v>
      </c>
      <c r="H2099" t="s">
        <v>1500</v>
      </c>
      <c r="I2099" t="s">
        <v>126038</v>
      </c>
      <c r="J2099" s="2" t="s">
        <v>171067</v>
      </c>
      <c r="K2099" t="s">
        <v>209494</v>
      </c>
      <c r="L2099" t="s">
        <v>228706</v>
      </c>
      <c r="M2099" t="s">
        <v>8</v>
      </c>
      <c r="N2099" t="s">
        <v>228832</v>
      </c>
      <c r="O2099" t="s">
        <v>229111</v>
      </c>
      <c r="P2099" t="s">
        <v>230079</v>
      </c>
      <c r="Q2099" t="s">
        <v>121377</v>
      </c>
      <c r="R2099" t="s">
        <v>209447</v>
      </c>
      <c r="S2099" t="s">
        <v>233769</v>
      </c>
    </row>
    <row r="2100" spans="1:19" x14ac:dyDescent="0.35">
      <c r="A2100" s="1">
        <v>2694</v>
      </c>
      <c r="B2100" t="s">
        <v>1500</v>
      </c>
      <c r="C2100" t="s">
        <v>47349</v>
      </c>
      <c r="D2100" t="s">
        <v>5</v>
      </c>
      <c r="F2100" t="s">
        <v>120230</v>
      </c>
      <c r="G2100">
        <v>2.5000000000000001E-5</v>
      </c>
      <c r="H2100" t="s">
        <v>1500</v>
      </c>
      <c r="I2100" t="s">
        <v>126038</v>
      </c>
      <c r="J2100" s="2" t="s">
        <v>171067</v>
      </c>
      <c r="K2100" t="s">
        <v>209494</v>
      </c>
      <c r="L2100" t="s">
        <v>228706</v>
      </c>
      <c r="M2100" t="s">
        <v>8</v>
      </c>
      <c r="N2100" t="s">
        <v>228832</v>
      </c>
      <c r="O2100" t="s">
        <v>229111</v>
      </c>
      <c r="P2100" t="s">
        <v>230079</v>
      </c>
      <c r="Q2100" t="s">
        <v>121377</v>
      </c>
      <c r="R2100" t="s">
        <v>209447</v>
      </c>
      <c r="S2100" t="s">
        <v>233769</v>
      </c>
    </row>
    <row r="2101" spans="1:19" x14ac:dyDescent="0.35">
      <c r="A2101" s="1">
        <v>2695</v>
      </c>
      <c r="B2101" t="s">
        <v>1501</v>
      </c>
      <c r="C2101" t="s">
        <v>47350</v>
      </c>
      <c r="D2101" t="s">
        <v>5</v>
      </c>
      <c r="E2101" t="s">
        <v>119956</v>
      </c>
      <c r="F2101" t="s">
        <v>120683</v>
      </c>
      <c r="G2101">
        <v>1.5500000000000001E-5</v>
      </c>
      <c r="H2101" t="s">
        <v>1501</v>
      </c>
      <c r="I2101" t="s">
        <v>126039</v>
      </c>
      <c r="J2101" s="2" t="s">
        <v>171068</v>
      </c>
      <c r="K2101" t="s">
        <v>209447</v>
      </c>
      <c r="L2101" t="s">
        <v>228704</v>
      </c>
      <c r="M2101" t="s">
        <v>8</v>
      </c>
      <c r="N2101" t="s">
        <v>228832</v>
      </c>
      <c r="O2101" t="s">
        <v>229111</v>
      </c>
      <c r="P2101" t="s">
        <v>230122</v>
      </c>
      <c r="Q2101" t="s">
        <v>120060</v>
      </c>
      <c r="R2101" t="s">
        <v>209447</v>
      </c>
      <c r="S2101" t="s">
        <v>233769</v>
      </c>
    </row>
    <row r="2102" spans="1:19" x14ac:dyDescent="0.35">
      <c r="A2102" s="1">
        <v>2696</v>
      </c>
      <c r="B2102" t="s">
        <v>1501</v>
      </c>
      <c r="C2102" t="s">
        <v>47351</v>
      </c>
      <c r="D2102" t="s">
        <v>5</v>
      </c>
      <c r="E2102" t="s">
        <v>119955</v>
      </c>
      <c r="F2102" t="s">
        <v>121064</v>
      </c>
      <c r="G2102">
        <v>6.4999999999999996E-6</v>
      </c>
      <c r="H2102" t="s">
        <v>1501</v>
      </c>
      <c r="I2102" t="s">
        <v>126039</v>
      </c>
      <c r="J2102" s="2" t="s">
        <v>171068</v>
      </c>
      <c r="K2102" t="s">
        <v>209447</v>
      </c>
      <c r="L2102" t="s">
        <v>228704</v>
      </c>
      <c r="M2102" t="s">
        <v>8</v>
      </c>
      <c r="N2102" t="s">
        <v>228832</v>
      </c>
      <c r="O2102" t="s">
        <v>229111</v>
      </c>
      <c r="P2102" t="s">
        <v>230122</v>
      </c>
      <c r="Q2102" t="s">
        <v>120060</v>
      </c>
      <c r="R2102" t="s">
        <v>209447</v>
      </c>
      <c r="S2102" t="s">
        <v>233769</v>
      </c>
    </row>
    <row r="2103" spans="1:19" x14ac:dyDescent="0.35">
      <c r="A2103" s="1">
        <v>2697</v>
      </c>
      <c r="B2103" t="s">
        <v>1501</v>
      </c>
      <c r="C2103" t="s">
        <v>47352</v>
      </c>
      <c r="D2103" t="s">
        <v>5</v>
      </c>
      <c r="E2103" t="s">
        <v>119954</v>
      </c>
      <c r="F2103" t="s">
        <v>120007</v>
      </c>
      <c r="G2103">
        <v>5.0000000000000004E-6</v>
      </c>
      <c r="H2103" t="s">
        <v>1501</v>
      </c>
      <c r="I2103" t="s">
        <v>126039</v>
      </c>
      <c r="J2103" s="2" t="s">
        <v>171068</v>
      </c>
      <c r="K2103" t="s">
        <v>209447</v>
      </c>
      <c r="L2103" t="s">
        <v>228704</v>
      </c>
      <c r="M2103" t="s">
        <v>8</v>
      </c>
      <c r="N2103" t="s">
        <v>228832</v>
      </c>
      <c r="O2103" t="s">
        <v>229111</v>
      </c>
      <c r="P2103" t="s">
        <v>230122</v>
      </c>
      <c r="Q2103" t="s">
        <v>120060</v>
      </c>
      <c r="R2103" t="s">
        <v>209447</v>
      </c>
      <c r="S2103" t="s">
        <v>233769</v>
      </c>
    </row>
    <row r="2104" spans="1:19" x14ac:dyDescent="0.35">
      <c r="A2104" s="1">
        <v>2698</v>
      </c>
      <c r="B2104" t="s">
        <v>1502</v>
      </c>
      <c r="C2104" t="s">
        <v>47353</v>
      </c>
      <c r="D2104" t="s">
        <v>4</v>
      </c>
      <c r="F2104" t="s">
        <v>120189</v>
      </c>
      <c r="G2104">
        <v>2.4999999999999999E-7</v>
      </c>
      <c r="H2104" t="s">
        <v>1502</v>
      </c>
      <c r="I2104" t="s">
        <v>126040</v>
      </c>
      <c r="J2104" s="2" t="s">
        <v>171069</v>
      </c>
      <c r="K2104" t="s">
        <v>209513</v>
      </c>
      <c r="L2104" t="s">
        <v>228704</v>
      </c>
      <c r="M2104" t="s">
        <v>11</v>
      </c>
      <c r="N2104" t="s">
        <v>228868</v>
      </c>
      <c r="O2104" t="s">
        <v>229164</v>
      </c>
      <c r="P2104" t="s">
        <v>230105</v>
      </c>
      <c r="Q2104" t="s">
        <v>121509</v>
      </c>
      <c r="R2104" t="s">
        <v>209447</v>
      </c>
      <c r="S2104" t="s">
        <v>233769</v>
      </c>
    </row>
    <row r="2105" spans="1:19" x14ac:dyDescent="0.35">
      <c r="A2105" s="1">
        <v>2700</v>
      </c>
      <c r="B2105" t="s">
        <v>1503</v>
      </c>
      <c r="C2105" t="s">
        <v>47354</v>
      </c>
      <c r="D2105" t="s">
        <v>4</v>
      </c>
      <c r="F2105" t="s">
        <v>121065</v>
      </c>
      <c r="G2105">
        <v>1.9999999999999999E-7</v>
      </c>
      <c r="H2105" t="s">
        <v>1503</v>
      </c>
      <c r="I2105" t="s">
        <v>126041</v>
      </c>
      <c r="J2105" s="2" t="s">
        <v>171070</v>
      </c>
      <c r="K2105" t="s">
        <v>209514</v>
      </c>
      <c r="L2105" t="s">
        <v>228704</v>
      </c>
      <c r="M2105" t="s">
        <v>14</v>
      </c>
      <c r="N2105" t="s">
        <v>228857</v>
      </c>
      <c r="O2105" t="s">
        <v>229149</v>
      </c>
      <c r="P2105" t="s">
        <v>229149</v>
      </c>
      <c r="Q2105" t="s">
        <v>120019</v>
      </c>
      <c r="R2105" t="s">
        <v>209447</v>
      </c>
      <c r="S2105" t="s">
        <v>233769</v>
      </c>
    </row>
    <row r="2106" spans="1:19" x14ac:dyDescent="0.35">
      <c r="A2106" s="1">
        <v>2701</v>
      </c>
      <c r="B2106" t="s">
        <v>1504</v>
      </c>
      <c r="C2106" t="s">
        <v>47355</v>
      </c>
      <c r="D2106" t="s">
        <v>4</v>
      </c>
      <c r="F2106" t="s">
        <v>120168</v>
      </c>
      <c r="G2106">
        <v>1.5E-6</v>
      </c>
      <c r="H2106" t="s">
        <v>1504</v>
      </c>
      <c r="I2106" t="s">
        <v>126042</v>
      </c>
      <c r="J2106" s="2" t="s">
        <v>171071</v>
      </c>
      <c r="K2106" t="s">
        <v>209515</v>
      </c>
      <c r="L2106" t="s">
        <v>228704</v>
      </c>
      <c r="M2106" t="s">
        <v>8</v>
      </c>
      <c r="N2106" t="s">
        <v>228828</v>
      </c>
      <c r="O2106" t="s">
        <v>229113</v>
      </c>
      <c r="P2106" t="s">
        <v>230104</v>
      </c>
      <c r="R2106" t="s">
        <v>209447</v>
      </c>
      <c r="S2106" t="s">
        <v>233769</v>
      </c>
    </row>
    <row r="2107" spans="1:19" x14ac:dyDescent="0.35">
      <c r="A2107" s="1">
        <v>2703</v>
      </c>
      <c r="B2107" t="s">
        <v>1505</v>
      </c>
      <c r="C2107" t="s">
        <v>47356</v>
      </c>
      <c r="D2107" t="s">
        <v>4</v>
      </c>
      <c r="F2107" t="s">
        <v>121066</v>
      </c>
      <c r="G2107">
        <v>1.4999999999999999E-7</v>
      </c>
      <c r="H2107" t="s">
        <v>1505</v>
      </c>
      <c r="I2107" t="s">
        <v>126043</v>
      </c>
      <c r="J2107" s="2" t="s">
        <v>171072</v>
      </c>
      <c r="K2107" t="s">
        <v>209516</v>
      </c>
      <c r="L2107" t="s">
        <v>228704</v>
      </c>
      <c r="M2107" t="s">
        <v>12</v>
      </c>
      <c r="N2107" t="s">
        <v>228912</v>
      </c>
      <c r="O2107" t="s">
        <v>229255</v>
      </c>
      <c r="P2107" t="s">
        <v>229255</v>
      </c>
      <c r="Q2107" t="s">
        <v>120031</v>
      </c>
      <c r="R2107" t="s">
        <v>209447</v>
      </c>
      <c r="S2107" t="s">
        <v>233769</v>
      </c>
    </row>
    <row r="2108" spans="1:19" x14ac:dyDescent="0.35">
      <c r="A2108" s="1">
        <v>2704</v>
      </c>
      <c r="B2108" t="s">
        <v>1506</v>
      </c>
      <c r="C2108" t="s">
        <v>47357</v>
      </c>
      <c r="D2108" t="s">
        <v>5</v>
      </c>
      <c r="E2108" t="s">
        <v>119955</v>
      </c>
      <c r="F2108" t="s">
        <v>121067</v>
      </c>
      <c r="G2108">
        <v>5.0000000000000004E-6</v>
      </c>
      <c r="H2108" t="s">
        <v>1506</v>
      </c>
      <c r="I2108" t="s">
        <v>126044</v>
      </c>
      <c r="J2108" s="2" t="s">
        <v>171073</v>
      </c>
      <c r="K2108" t="s">
        <v>209517</v>
      </c>
      <c r="L2108" t="s">
        <v>228704</v>
      </c>
      <c r="M2108" t="s">
        <v>8</v>
      </c>
      <c r="N2108" t="s">
        <v>228832</v>
      </c>
      <c r="O2108" t="s">
        <v>229111</v>
      </c>
      <c r="P2108" t="s">
        <v>230079</v>
      </c>
      <c r="Q2108" t="s">
        <v>120377</v>
      </c>
      <c r="R2108" t="s">
        <v>209447</v>
      </c>
      <c r="S2108" t="s">
        <v>233769</v>
      </c>
    </row>
    <row r="2109" spans="1:19" x14ac:dyDescent="0.35">
      <c r="A2109" s="1">
        <v>2705</v>
      </c>
      <c r="B2109" t="s">
        <v>1506</v>
      </c>
      <c r="C2109" t="s">
        <v>47358</v>
      </c>
      <c r="D2109" t="s">
        <v>5</v>
      </c>
      <c r="E2109" t="s">
        <v>119954</v>
      </c>
      <c r="F2109" t="s">
        <v>120932</v>
      </c>
      <c r="G2109">
        <v>1.2E-5</v>
      </c>
      <c r="H2109" t="s">
        <v>1506</v>
      </c>
      <c r="I2109" t="s">
        <v>126044</v>
      </c>
      <c r="J2109" s="2" t="s">
        <v>171073</v>
      </c>
      <c r="K2109" t="s">
        <v>209517</v>
      </c>
      <c r="L2109" t="s">
        <v>228704</v>
      </c>
      <c r="M2109" t="s">
        <v>8</v>
      </c>
      <c r="N2109" t="s">
        <v>228832</v>
      </c>
      <c r="O2109" t="s">
        <v>229111</v>
      </c>
      <c r="P2109" t="s">
        <v>230079</v>
      </c>
      <c r="Q2109" t="s">
        <v>120377</v>
      </c>
      <c r="R2109" t="s">
        <v>209447</v>
      </c>
      <c r="S2109" t="s">
        <v>233769</v>
      </c>
    </row>
    <row r="2110" spans="1:19" x14ac:dyDescent="0.35">
      <c r="A2110" s="1">
        <v>2706</v>
      </c>
      <c r="B2110" t="s">
        <v>1507</v>
      </c>
      <c r="C2110" t="s">
        <v>47359</v>
      </c>
      <c r="D2110" t="s">
        <v>4</v>
      </c>
      <c r="F2110" t="s">
        <v>121068</v>
      </c>
      <c r="G2110">
        <v>9.9999999999999995E-7</v>
      </c>
      <c r="H2110" t="s">
        <v>1507</v>
      </c>
      <c r="I2110" t="s">
        <v>126045</v>
      </c>
      <c r="J2110" s="2" t="s">
        <v>171074</v>
      </c>
      <c r="K2110" t="s">
        <v>209518</v>
      </c>
      <c r="L2110" t="s">
        <v>228705</v>
      </c>
      <c r="M2110" t="s">
        <v>8</v>
      </c>
      <c r="N2110" t="s">
        <v>228896</v>
      </c>
      <c r="O2110" t="s">
        <v>229210</v>
      </c>
      <c r="P2110" t="s">
        <v>229210</v>
      </c>
      <c r="Q2110" t="s">
        <v>120113</v>
      </c>
      <c r="R2110" t="s">
        <v>209447</v>
      </c>
      <c r="S2110" t="s">
        <v>233769</v>
      </c>
    </row>
    <row r="2111" spans="1:19" x14ac:dyDescent="0.35">
      <c r="A2111" s="1">
        <v>2707</v>
      </c>
      <c r="B2111" t="s">
        <v>1508</v>
      </c>
      <c r="C2111" t="s">
        <v>47360</v>
      </c>
      <c r="D2111" t="s">
        <v>4</v>
      </c>
      <c r="F2111" t="s">
        <v>120008</v>
      </c>
      <c r="G2111">
        <v>2.4999999999999999E-7</v>
      </c>
      <c r="H2111" t="s">
        <v>1508</v>
      </c>
      <c r="I2111" t="s">
        <v>126046</v>
      </c>
      <c r="J2111" s="2" t="s">
        <v>171075</v>
      </c>
      <c r="K2111" t="s">
        <v>209519</v>
      </c>
      <c r="L2111" t="s">
        <v>228705</v>
      </c>
      <c r="M2111" t="s">
        <v>10</v>
      </c>
      <c r="N2111" t="s">
        <v>228827</v>
      </c>
      <c r="O2111" t="s">
        <v>229107</v>
      </c>
      <c r="P2111" t="s">
        <v>229107</v>
      </c>
      <c r="Q2111" t="s">
        <v>120038</v>
      </c>
      <c r="R2111" t="s">
        <v>209447</v>
      </c>
      <c r="S2111" t="s">
        <v>233769</v>
      </c>
    </row>
    <row r="2112" spans="1:19" x14ac:dyDescent="0.35">
      <c r="A2112" s="1">
        <v>2708</v>
      </c>
      <c r="B2112" t="s">
        <v>1509</v>
      </c>
      <c r="C2112" t="s">
        <v>47361</v>
      </c>
      <c r="D2112" t="s">
        <v>5</v>
      </c>
      <c r="F2112" t="s">
        <v>121069</v>
      </c>
      <c r="G2112">
        <v>2.6E-7</v>
      </c>
      <c r="H2112" t="s">
        <v>1509</v>
      </c>
      <c r="I2112" t="s">
        <v>126047</v>
      </c>
      <c r="J2112" s="2" t="s">
        <v>171076</v>
      </c>
      <c r="K2112" t="s">
        <v>209447</v>
      </c>
      <c r="L2112" t="s">
        <v>228704</v>
      </c>
      <c r="M2112" t="s">
        <v>8</v>
      </c>
      <c r="N2112" t="s">
        <v>228910</v>
      </c>
      <c r="O2112" t="s">
        <v>229253</v>
      </c>
      <c r="P2112" t="s">
        <v>230291</v>
      </c>
      <c r="R2112" t="s">
        <v>209447</v>
      </c>
      <c r="S2112" t="s">
        <v>233769</v>
      </c>
    </row>
    <row r="2113" spans="1:19" x14ac:dyDescent="0.35">
      <c r="A2113" s="1">
        <v>2709</v>
      </c>
      <c r="B2113" t="s">
        <v>1510</v>
      </c>
      <c r="C2113" t="s">
        <v>47362</v>
      </c>
      <c r="D2113" t="s">
        <v>4</v>
      </c>
      <c r="F2113" t="s">
        <v>120625</v>
      </c>
      <c r="G2113">
        <v>5.7799999999999991E-7</v>
      </c>
      <c r="H2113" t="s">
        <v>1510</v>
      </c>
      <c r="I2113" t="s">
        <v>126048</v>
      </c>
      <c r="J2113" s="2" t="s">
        <v>171077</v>
      </c>
      <c r="K2113" t="s">
        <v>209447</v>
      </c>
      <c r="L2113" t="s">
        <v>228704</v>
      </c>
      <c r="M2113" t="s">
        <v>8</v>
      </c>
      <c r="N2113" t="s">
        <v>228828</v>
      </c>
      <c r="O2113" t="s">
        <v>229113</v>
      </c>
      <c r="P2113" t="s">
        <v>230081</v>
      </c>
      <c r="Q2113" t="s">
        <v>121590</v>
      </c>
      <c r="R2113" t="s">
        <v>209447</v>
      </c>
      <c r="S2113" t="s">
        <v>233769</v>
      </c>
    </row>
    <row r="2114" spans="1:19" x14ac:dyDescent="0.35">
      <c r="A2114" s="1">
        <v>2710</v>
      </c>
      <c r="B2114" t="s">
        <v>1510</v>
      </c>
      <c r="C2114" t="s">
        <v>47363</v>
      </c>
      <c r="D2114" t="s">
        <v>4</v>
      </c>
      <c r="F2114" t="s">
        <v>120825</v>
      </c>
      <c r="G2114">
        <v>4.6499999999999999E-7</v>
      </c>
      <c r="H2114" t="s">
        <v>1510</v>
      </c>
      <c r="I2114" t="s">
        <v>126048</v>
      </c>
      <c r="J2114" s="2" t="s">
        <v>171077</v>
      </c>
      <c r="K2114" t="s">
        <v>209447</v>
      </c>
      <c r="L2114" t="s">
        <v>228704</v>
      </c>
      <c r="M2114" t="s">
        <v>8</v>
      </c>
      <c r="N2114" t="s">
        <v>228828</v>
      </c>
      <c r="O2114" t="s">
        <v>229113</v>
      </c>
      <c r="P2114" t="s">
        <v>230081</v>
      </c>
      <c r="Q2114" t="s">
        <v>121590</v>
      </c>
      <c r="R2114" t="s">
        <v>209447</v>
      </c>
      <c r="S2114" t="s">
        <v>233769</v>
      </c>
    </row>
    <row r="2115" spans="1:19" x14ac:dyDescent="0.35">
      <c r="A2115" s="1">
        <v>2711</v>
      </c>
      <c r="B2115" t="s">
        <v>1511</v>
      </c>
      <c r="C2115" t="s">
        <v>47364</v>
      </c>
      <c r="D2115" t="s">
        <v>4</v>
      </c>
      <c r="F2115" t="s">
        <v>120599</v>
      </c>
      <c r="G2115">
        <v>1.9999999999999999E-7</v>
      </c>
      <c r="H2115" t="s">
        <v>1511</v>
      </c>
      <c r="I2115" t="s">
        <v>126049</v>
      </c>
      <c r="J2115" s="2" t="s">
        <v>171078</v>
      </c>
      <c r="K2115" t="s">
        <v>209520</v>
      </c>
      <c r="L2115" t="s">
        <v>228704</v>
      </c>
      <c r="M2115" t="s">
        <v>8</v>
      </c>
      <c r="N2115" t="s">
        <v>228862</v>
      </c>
      <c r="O2115" t="s">
        <v>229114</v>
      </c>
      <c r="P2115" t="s">
        <v>230166</v>
      </c>
      <c r="Q2115" t="s">
        <v>121258</v>
      </c>
      <c r="R2115" t="s">
        <v>209447</v>
      </c>
      <c r="S2115" t="s">
        <v>233769</v>
      </c>
    </row>
    <row r="2116" spans="1:19" x14ac:dyDescent="0.35">
      <c r="A2116" s="1">
        <v>2712</v>
      </c>
      <c r="B2116" t="s">
        <v>1512</v>
      </c>
      <c r="C2116" t="s">
        <v>47365</v>
      </c>
      <c r="D2116" t="s">
        <v>5</v>
      </c>
      <c r="E2116" t="s">
        <v>119955</v>
      </c>
      <c r="F2116" t="s">
        <v>121070</v>
      </c>
      <c r="G2116">
        <v>3.4999999999999999E-6</v>
      </c>
      <c r="H2116" t="s">
        <v>1512</v>
      </c>
      <c r="I2116" t="s">
        <v>126050</v>
      </c>
      <c r="J2116" s="2" t="s">
        <v>171079</v>
      </c>
      <c r="K2116" t="s">
        <v>209521</v>
      </c>
      <c r="L2116" t="s">
        <v>228704</v>
      </c>
      <c r="M2116" t="s">
        <v>8</v>
      </c>
      <c r="N2116" t="s">
        <v>228910</v>
      </c>
      <c r="O2116" t="s">
        <v>229114</v>
      </c>
      <c r="P2116" t="s">
        <v>230292</v>
      </c>
      <c r="Q2116" t="s">
        <v>120009</v>
      </c>
      <c r="R2116" t="s">
        <v>209447</v>
      </c>
      <c r="S2116" t="s">
        <v>233769</v>
      </c>
    </row>
    <row r="2117" spans="1:19" x14ac:dyDescent="0.35">
      <c r="A2117" s="1">
        <v>2713</v>
      </c>
      <c r="B2117" t="s">
        <v>1513</v>
      </c>
      <c r="C2117" t="s">
        <v>47366</v>
      </c>
      <c r="D2117" t="s">
        <v>4</v>
      </c>
      <c r="F2117" t="s">
        <v>120856</v>
      </c>
      <c r="G2117">
        <v>1.7999999999999999E-8</v>
      </c>
      <c r="H2117" t="s">
        <v>1513</v>
      </c>
      <c r="I2117" t="s">
        <v>126051</v>
      </c>
      <c r="J2117" s="2" t="s">
        <v>171080</v>
      </c>
      <c r="K2117" t="s">
        <v>209447</v>
      </c>
      <c r="L2117" t="s">
        <v>228704</v>
      </c>
      <c r="M2117" t="s">
        <v>8</v>
      </c>
      <c r="N2117" t="s">
        <v>228938</v>
      </c>
      <c r="O2117" t="s">
        <v>229332</v>
      </c>
      <c r="P2117" t="s">
        <v>230293</v>
      </c>
      <c r="Q2117" t="s">
        <v>120216</v>
      </c>
      <c r="R2117" t="s">
        <v>209447</v>
      </c>
      <c r="S2117" t="s">
        <v>233769</v>
      </c>
    </row>
    <row r="2118" spans="1:19" x14ac:dyDescent="0.35">
      <c r="A2118" s="1">
        <v>2714</v>
      </c>
      <c r="B2118" t="s">
        <v>1513</v>
      </c>
      <c r="C2118" t="s">
        <v>47367</v>
      </c>
      <c r="D2118" t="s">
        <v>4</v>
      </c>
      <c r="F2118" t="s">
        <v>120110</v>
      </c>
      <c r="G2118">
        <v>7.4999999999999997E-8</v>
      </c>
      <c r="H2118" t="s">
        <v>1513</v>
      </c>
      <c r="I2118" t="s">
        <v>126051</v>
      </c>
      <c r="J2118" s="2" t="s">
        <v>171080</v>
      </c>
      <c r="K2118" t="s">
        <v>209447</v>
      </c>
      <c r="L2118" t="s">
        <v>228704</v>
      </c>
      <c r="M2118" t="s">
        <v>8</v>
      </c>
      <c r="N2118" t="s">
        <v>228938</v>
      </c>
      <c r="O2118" t="s">
        <v>229332</v>
      </c>
      <c r="P2118" t="s">
        <v>230293</v>
      </c>
      <c r="Q2118" t="s">
        <v>120216</v>
      </c>
      <c r="R2118" t="s">
        <v>209447</v>
      </c>
      <c r="S2118" t="s">
        <v>233769</v>
      </c>
    </row>
    <row r="2119" spans="1:19" x14ac:dyDescent="0.35">
      <c r="A2119" s="1">
        <v>2715</v>
      </c>
      <c r="B2119" t="s">
        <v>1514</v>
      </c>
      <c r="C2119" t="s">
        <v>47368</v>
      </c>
      <c r="D2119" t="s">
        <v>5</v>
      </c>
      <c r="F2119" t="s">
        <v>121071</v>
      </c>
      <c r="G2119">
        <v>9.9999999999999995E-7</v>
      </c>
      <c r="H2119" t="s">
        <v>1514</v>
      </c>
      <c r="I2119" t="s">
        <v>126052</v>
      </c>
      <c r="J2119" s="2" t="s">
        <v>171081</v>
      </c>
      <c r="K2119" t="s">
        <v>209447</v>
      </c>
      <c r="L2119" t="s">
        <v>228704</v>
      </c>
      <c r="M2119" t="s">
        <v>228740</v>
      </c>
      <c r="N2119" t="s">
        <v>228891</v>
      </c>
      <c r="O2119" t="s">
        <v>229241</v>
      </c>
      <c r="P2119" t="s">
        <v>229241</v>
      </c>
      <c r="Q2119" t="s">
        <v>120308</v>
      </c>
      <c r="R2119" t="s">
        <v>209447</v>
      </c>
      <c r="S2119" t="s">
        <v>233769</v>
      </c>
    </row>
    <row r="2120" spans="1:19" x14ac:dyDescent="0.35">
      <c r="A2120" s="1">
        <v>2716</v>
      </c>
      <c r="B2120" t="s">
        <v>1515</v>
      </c>
      <c r="C2120" t="s">
        <v>47369</v>
      </c>
      <c r="D2120" t="s">
        <v>4</v>
      </c>
      <c r="F2120" t="s">
        <v>121072</v>
      </c>
      <c r="G2120">
        <v>9.9999999999999995E-8</v>
      </c>
      <c r="H2120" t="s">
        <v>1515</v>
      </c>
      <c r="I2120" t="s">
        <v>126053</v>
      </c>
      <c r="J2120" s="2" t="s">
        <v>171082</v>
      </c>
      <c r="K2120" t="s">
        <v>209447</v>
      </c>
      <c r="L2120" t="s">
        <v>228704</v>
      </c>
      <c r="M2120" t="s">
        <v>8</v>
      </c>
      <c r="N2120" t="s">
        <v>228852</v>
      </c>
      <c r="O2120" t="s">
        <v>229182</v>
      </c>
      <c r="P2120" t="s">
        <v>229182</v>
      </c>
      <c r="R2120" t="s">
        <v>209447</v>
      </c>
      <c r="S2120" t="s">
        <v>233769</v>
      </c>
    </row>
    <row r="2121" spans="1:19" x14ac:dyDescent="0.35">
      <c r="A2121" s="1">
        <v>2717</v>
      </c>
      <c r="B2121" t="s">
        <v>1516</v>
      </c>
      <c r="C2121" t="s">
        <v>47370</v>
      </c>
      <c r="D2121" t="s">
        <v>5</v>
      </c>
      <c r="F2121" t="s">
        <v>121073</v>
      </c>
      <c r="G2121">
        <v>1.6999999999999999E-7</v>
      </c>
      <c r="H2121" t="s">
        <v>1516</v>
      </c>
      <c r="I2121" t="s">
        <v>126054</v>
      </c>
      <c r="J2121" s="2" t="s">
        <v>171083</v>
      </c>
      <c r="K2121" t="s">
        <v>209522</v>
      </c>
      <c r="L2121" t="s">
        <v>228704</v>
      </c>
      <c r="M2121" t="s">
        <v>8</v>
      </c>
      <c r="N2121" t="s">
        <v>228865</v>
      </c>
      <c r="O2121" t="s">
        <v>229333</v>
      </c>
      <c r="P2121" t="s">
        <v>229333</v>
      </c>
      <c r="Q2121" t="s">
        <v>120679</v>
      </c>
      <c r="R2121" t="s">
        <v>209447</v>
      </c>
      <c r="S2121" t="s">
        <v>233769</v>
      </c>
    </row>
    <row r="2122" spans="1:19" x14ac:dyDescent="0.35">
      <c r="A2122" s="1">
        <v>2718</v>
      </c>
      <c r="B2122" t="s">
        <v>1517</v>
      </c>
      <c r="C2122" t="s">
        <v>47371</v>
      </c>
      <c r="D2122" t="s">
        <v>4</v>
      </c>
      <c r="F2122" t="s">
        <v>120823</v>
      </c>
      <c r="G2122">
        <v>6.3924999999999998E-8</v>
      </c>
      <c r="H2122" t="s">
        <v>1517</v>
      </c>
      <c r="I2122" t="s">
        <v>126055</v>
      </c>
      <c r="J2122" s="2" t="s">
        <v>171084</v>
      </c>
      <c r="K2122" t="s">
        <v>209523</v>
      </c>
      <c r="L2122" t="s">
        <v>228705</v>
      </c>
      <c r="M2122" t="s">
        <v>12</v>
      </c>
      <c r="N2122" t="s">
        <v>228912</v>
      </c>
      <c r="O2122" t="s">
        <v>229255</v>
      </c>
      <c r="P2122" t="s">
        <v>229255</v>
      </c>
      <c r="Q2122" t="s">
        <v>121667</v>
      </c>
      <c r="R2122" t="s">
        <v>209447</v>
      </c>
      <c r="S2122" t="s">
        <v>233769</v>
      </c>
    </row>
    <row r="2123" spans="1:19" x14ac:dyDescent="0.35">
      <c r="A2123" s="1">
        <v>2719</v>
      </c>
      <c r="B2123" t="s">
        <v>1518</v>
      </c>
      <c r="C2123" t="s">
        <v>47372</v>
      </c>
      <c r="D2123" t="s">
        <v>4</v>
      </c>
      <c r="F2123" t="s">
        <v>121074</v>
      </c>
      <c r="G2123">
        <v>2.3E-6</v>
      </c>
      <c r="H2123" t="s">
        <v>1518</v>
      </c>
      <c r="I2123" t="s">
        <v>126056</v>
      </c>
      <c r="J2123" s="2" t="s">
        <v>171085</v>
      </c>
      <c r="K2123" t="s">
        <v>209524</v>
      </c>
      <c r="L2123" t="s">
        <v>228704</v>
      </c>
      <c r="M2123" t="s">
        <v>8</v>
      </c>
      <c r="N2123" t="s">
        <v>228828</v>
      </c>
      <c r="O2123" t="s">
        <v>229113</v>
      </c>
      <c r="P2123" t="s">
        <v>230137</v>
      </c>
      <c r="Q2123" t="s">
        <v>120287</v>
      </c>
      <c r="R2123" t="s">
        <v>209447</v>
      </c>
      <c r="S2123" t="s">
        <v>233769</v>
      </c>
    </row>
    <row r="2124" spans="1:19" x14ac:dyDescent="0.35">
      <c r="A2124" s="1">
        <v>2720</v>
      </c>
      <c r="B2124" t="s">
        <v>1519</v>
      </c>
      <c r="C2124" t="s">
        <v>47373</v>
      </c>
      <c r="D2124" t="s">
        <v>5</v>
      </c>
      <c r="E2124" t="s">
        <v>119958</v>
      </c>
      <c r="F2124" t="s">
        <v>121075</v>
      </c>
      <c r="G2124">
        <v>2.5000000000000001E-5</v>
      </c>
      <c r="H2124" t="s">
        <v>1519</v>
      </c>
      <c r="I2124" t="s">
        <v>126057</v>
      </c>
      <c r="J2124" s="2" t="s">
        <v>171086</v>
      </c>
      <c r="K2124" t="s">
        <v>209525</v>
      </c>
      <c r="L2124" t="s">
        <v>228707</v>
      </c>
      <c r="M2124" t="s">
        <v>8</v>
      </c>
      <c r="N2124" t="s">
        <v>228848</v>
      </c>
      <c r="O2124" t="s">
        <v>229133</v>
      </c>
      <c r="P2124" t="s">
        <v>230294</v>
      </c>
      <c r="Q2124" t="s">
        <v>120315</v>
      </c>
      <c r="R2124" t="s">
        <v>209447</v>
      </c>
      <c r="S2124" t="s">
        <v>233769</v>
      </c>
    </row>
    <row r="2125" spans="1:19" x14ac:dyDescent="0.35">
      <c r="A2125" s="1">
        <v>2721</v>
      </c>
      <c r="B2125" t="s">
        <v>1519</v>
      </c>
      <c r="C2125" t="s">
        <v>47374</v>
      </c>
      <c r="D2125" t="s">
        <v>5</v>
      </c>
      <c r="E2125" t="s">
        <v>119955</v>
      </c>
      <c r="F2125" t="s">
        <v>121076</v>
      </c>
      <c r="G2125">
        <v>3.8E-6</v>
      </c>
      <c r="H2125" t="s">
        <v>1519</v>
      </c>
      <c r="I2125" t="s">
        <v>126057</v>
      </c>
      <c r="J2125" s="2" t="s">
        <v>171086</v>
      </c>
      <c r="K2125" t="s">
        <v>209525</v>
      </c>
      <c r="L2125" t="s">
        <v>228707</v>
      </c>
      <c r="M2125" t="s">
        <v>8</v>
      </c>
      <c r="N2125" t="s">
        <v>228848</v>
      </c>
      <c r="O2125" t="s">
        <v>229133</v>
      </c>
      <c r="P2125" t="s">
        <v>230294</v>
      </c>
      <c r="Q2125" t="s">
        <v>120315</v>
      </c>
      <c r="R2125" t="s">
        <v>209447</v>
      </c>
      <c r="S2125" t="s">
        <v>233769</v>
      </c>
    </row>
    <row r="2126" spans="1:19" x14ac:dyDescent="0.35">
      <c r="A2126" s="1">
        <v>2722</v>
      </c>
      <c r="B2126" t="s">
        <v>1519</v>
      </c>
      <c r="C2126" t="s">
        <v>47375</v>
      </c>
      <c r="D2126" t="s">
        <v>5</v>
      </c>
      <c r="E2126" t="s">
        <v>119956</v>
      </c>
      <c r="F2126" t="s">
        <v>121077</v>
      </c>
      <c r="G2126">
        <v>2.0000000000000002E-5</v>
      </c>
      <c r="H2126" t="s">
        <v>1519</v>
      </c>
      <c r="I2126" t="s">
        <v>126057</v>
      </c>
      <c r="J2126" s="2" t="s">
        <v>171086</v>
      </c>
      <c r="K2126" t="s">
        <v>209525</v>
      </c>
      <c r="L2126" t="s">
        <v>228707</v>
      </c>
      <c r="M2126" t="s">
        <v>8</v>
      </c>
      <c r="N2126" t="s">
        <v>228848</v>
      </c>
      <c r="O2126" t="s">
        <v>229133</v>
      </c>
      <c r="P2126" t="s">
        <v>230294</v>
      </c>
      <c r="Q2126" t="s">
        <v>120315</v>
      </c>
      <c r="R2126" t="s">
        <v>209447</v>
      </c>
      <c r="S2126" t="s">
        <v>233769</v>
      </c>
    </row>
    <row r="2127" spans="1:19" x14ac:dyDescent="0.35">
      <c r="A2127" s="1">
        <v>2723</v>
      </c>
      <c r="B2127" t="s">
        <v>1519</v>
      </c>
      <c r="C2127" t="s">
        <v>47376</v>
      </c>
      <c r="D2127" t="s">
        <v>5</v>
      </c>
      <c r="E2127" t="s">
        <v>119954</v>
      </c>
      <c r="F2127" t="s">
        <v>120594</v>
      </c>
      <c r="G2127">
        <v>1.0000000000000001E-5</v>
      </c>
      <c r="H2127" t="s">
        <v>1519</v>
      </c>
      <c r="I2127" t="s">
        <v>126057</v>
      </c>
      <c r="J2127" s="2" t="s">
        <v>171086</v>
      </c>
      <c r="K2127" t="s">
        <v>209525</v>
      </c>
      <c r="L2127" t="s">
        <v>228707</v>
      </c>
      <c r="M2127" t="s">
        <v>8</v>
      </c>
      <c r="N2127" t="s">
        <v>228848</v>
      </c>
      <c r="O2127" t="s">
        <v>229133</v>
      </c>
      <c r="P2127" t="s">
        <v>230294</v>
      </c>
      <c r="Q2127" t="s">
        <v>120315</v>
      </c>
      <c r="R2127" t="s">
        <v>209447</v>
      </c>
      <c r="S2127" t="s">
        <v>233769</v>
      </c>
    </row>
    <row r="2128" spans="1:19" x14ac:dyDescent="0.35">
      <c r="A2128" s="1">
        <v>2724</v>
      </c>
      <c r="B2128" t="s">
        <v>1519</v>
      </c>
      <c r="C2128" t="s">
        <v>47377</v>
      </c>
      <c r="D2128" t="s">
        <v>5</v>
      </c>
      <c r="E2128" t="s">
        <v>119957</v>
      </c>
      <c r="F2128" t="s">
        <v>121078</v>
      </c>
      <c r="G2128">
        <v>5.0000000000000002E-5</v>
      </c>
      <c r="H2128" t="s">
        <v>1519</v>
      </c>
      <c r="I2128" t="s">
        <v>126057</v>
      </c>
      <c r="J2128" s="2" t="s">
        <v>171086</v>
      </c>
      <c r="K2128" t="s">
        <v>209525</v>
      </c>
      <c r="L2128" t="s">
        <v>228707</v>
      </c>
      <c r="M2128" t="s">
        <v>8</v>
      </c>
      <c r="N2128" t="s">
        <v>228848</v>
      </c>
      <c r="O2128" t="s">
        <v>229133</v>
      </c>
      <c r="P2128" t="s">
        <v>230294</v>
      </c>
      <c r="Q2128" t="s">
        <v>120315</v>
      </c>
      <c r="R2128" t="s">
        <v>209447</v>
      </c>
      <c r="S2128" t="s">
        <v>233769</v>
      </c>
    </row>
    <row r="2129" spans="1:19" x14ac:dyDescent="0.35">
      <c r="A2129" s="1">
        <v>2725</v>
      </c>
      <c r="B2129" t="s">
        <v>1519</v>
      </c>
      <c r="C2129" t="s">
        <v>47378</v>
      </c>
      <c r="D2129" t="s">
        <v>5</v>
      </c>
      <c r="E2129" t="s">
        <v>119955</v>
      </c>
      <c r="F2129" t="s">
        <v>119996</v>
      </c>
      <c r="G2129">
        <v>1.9999999999999999E-6</v>
      </c>
      <c r="H2129" t="s">
        <v>1519</v>
      </c>
      <c r="I2129" t="s">
        <v>126057</v>
      </c>
      <c r="J2129" s="2" t="s">
        <v>171086</v>
      </c>
      <c r="K2129" t="s">
        <v>209525</v>
      </c>
      <c r="L2129" t="s">
        <v>228707</v>
      </c>
      <c r="M2129" t="s">
        <v>8</v>
      </c>
      <c r="N2129" t="s">
        <v>228848</v>
      </c>
      <c r="O2129" t="s">
        <v>229133</v>
      </c>
      <c r="P2129" t="s">
        <v>230294</v>
      </c>
      <c r="Q2129" t="s">
        <v>120315</v>
      </c>
      <c r="R2129" t="s">
        <v>209447</v>
      </c>
      <c r="S2129" t="s">
        <v>233769</v>
      </c>
    </row>
    <row r="2130" spans="1:19" x14ac:dyDescent="0.35">
      <c r="A2130" s="1">
        <v>2727</v>
      </c>
      <c r="B2130" t="s">
        <v>1520</v>
      </c>
      <c r="C2130" t="s">
        <v>47379</v>
      </c>
      <c r="D2130" t="s">
        <v>5</v>
      </c>
      <c r="F2130" t="s">
        <v>121079</v>
      </c>
      <c r="G2130">
        <v>5.5232269999999996E-6</v>
      </c>
      <c r="H2130" t="s">
        <v>1520</v>
      </c>
      <c r="I2130" t="s">
        <v>126058</v>
      </c>
      <c r="J2130" s="2" t="s">
        <v>171087</v>
      </c>
      <c r="K2130" t="s">
        <v>209447</v>
      </c>
      <c r="L2130" t="s">
        <v>228706</v>
      </c>
      <c r="M2130" t="s">
        <v>8</v>
      </c>
      <c r="N2130" t="s">
        <v>228896</v>
      </c>
      <c r="O2130" t="s">
        <v>229210</v>
      </c>
      <c r="P2130" t="s">
        <v>230295</v>
      </c>
      <c r="Q2130" t="s">
        <v>119973</v>
      </c>
      <c r="R2130" t="s">
        <v>209447</v>
      </c>
      <c r="S2130" t="s">
        <v>233769</v>
      </c>
    </row>
    <row r="2131" spans="1:19" x14ac:dyDescent="0.35">
      <c r="A2131" s="1">
        <v>2728</v>
      </c>
      <c r="B2131" t="s">
        <v>1520</v>
      </c>
      <c r="C2131" t="s">
        <v>47380</v>
      </c>
      <c r="D2131" t="s">
        <v>3</v>
      </c>
      <c r="F2131" t="s">
        <v>119985</v>
      </c>
      <c r="G2131">
        <v>1.309166E-6</v>
      </c>
      <c r="H2131" t="s">
        <v>1520</v>
      </c>
      <c r="I2131" t="s">
        <v>126058</v>
      </c>
      <c r="J2131" s="2" t="s">
        <v>171087</v>
      </c>
      <c r="K2131" t="s">
        <v>209447</v>
      </c>
      <c r="L2131" t="s">
        <v>228706</v>
      </c>
      <c r="M2131" t="s">
        <v>8</v>
      </c>
      <c r="N2131" t="s">
        <v>228896</v>
      </c>
      <c r="O2131" t="s">
        <v>229210</v>
      </c>
      <c r="P2131" t="s">
        <v>230295</v>
      </c>
      <c r="Q2131" t="s">
        <v>119973</v>
      </c>
      <c r="R2131" t="s">
        <v>209447</v>
      </c>
      <c r="S2131" t="s">
        <v>233769</v>
      </c>
    </row>
    <row r="2132" spans="1:19" x14ac:dyDescent="0.35">
      <c r="A2132" s="1">
        <v>2731</v>
      </c>
      <c r="B2132" t="s">
        <v>1521</v>
      </c>
      <c r="C2132" t="s">
        <v>47381</v>
      </c>
      <c r="D2132" t="s">
        <v>5</v>
      </c>
      <c r="E2132" t="s">
        <v>119954</v>
      </c>
      <c r="F2132" t="s">
        <v>120282</v>
      </c>
      <c r="G2132">
        <v>1.8E-5</v>
      </c>
      <c r="H2132" t="s">
        <v>1521</v>
      </c>
      <c r="I2132" t="s">
        <v>126059</v>
      </c>
      <c r="J2132" s="2" t="s">
        <v>171088</v>
      </c>
      <c r="K2132" t="s">
        <v>209526</v>
      </c>
      <c r="L2132" t="s">
        <v>228704</v>
      </c>
      <c r="M2132" t="s">
        <v>8</v>
      </c>
      <c r="N2132" t="s">
        <v>228881</v>
      </c>
      <c r="O2132" t="s">
        <v>229244</v>
      </c>
      <c r="P2132" t="s">
        <v>230296</v>
      </c>
      <c r="Q2132" t="s">
        <v>120293</v>
      </c>
      <c r="R2132" t="s">
        <v>209447</v>
      </c>
      <c r="S2132" t="s">
        <v>233769</v>
      </c>
    </row>
    <row r="2133" spans="1:19" x14ac:dyDescent="0.35">
      <c r="A2133" s="1">
        <v>2732</v>
      </c>
      <c r="B2133" t="s">
        <v>1521</v>
      </c>
      <c r="C2133" t="s">
        <v>47382</v>
      </c>
      <c r="D2133" t="s">
        <v>5</v>
      </c>
      <c r="E2133" t="s">
        <v>119955</v>
      </c>
      <c r="F2133" t="s">
        <v>120756</v>
      </c>
      <c r="G2133">
        <v>4.25E-6</v>
      </c>
      <c r="H2133" t="s">
        <v>1521</v>
      </c>
      <c r="I2133" t="s">
        <v>126059</v>
      </c>
      <c r="J2133" s="2" t="s">
        <v>171088</v>
      </c>
      <c r="K2133" t="s">
        <v>209526</v>
      </c>
      <c r="L2133" t="s">
        <v>228704</v>
      </c>
      <c r="M2133" t="s">
        <v>8</v>
      </c>
      <c r="N2133" t="s">
        <v>228881</v>
      </c>
      <c r="O2133" t="s">
        <v>229244</v>
      </c>
      <c r="P2133" t="s">
        <v>230296</v>
      </c>
      <c r="Q2133" t="s">
        <v>120293</v>
      </c>
      <c r="R2133" t="s">
        <v>209447</v>
      </c>
      <c r="S2133" t="s">
        <v>233769</v>
      </c>
    </row>
    <row r="2134" spans="1:19" x14ac:dyDescent="0.35">
      <c r="A2134" s="1">
        <v>2733</v>
      </c>
      <c r="B2134" t="s">
        <v>1522</v>
      </c>
      <c r="C2134" t="s">
        <v>47383</v>
      </c>
      <c r="D2134" t="s">
        <v>5</v>
      </c>
      <c r="E2134" t="s">
        <v>119955</v>
      </c>
      <c r="F2134" t="s">
        <v>120464</v>
      </c>
      <c r="G2134">
        <v>1.5E-6</v>
      </c>
      <c r="H2134" t="s">
        <v>1522</v>
      </c>
      <c r="I2134" t="s">
        <v>126060</v>
      </c>
      <c r="J2134" s="2" t="s">
        <v>171089</v>
      </c>
      <c r="K2134" t="s">
        <v>209527</v>
      </c>
      <c r="L2134" t="s">
        <v>228705</v>
      </c>
      <c r="M2134" t="s">
        <v>15</v>
      </c>
      <c r="N2134" t="s">
        <v>228849</v>
      </c>
      <c r="O2134" t="s">
        <v>229134</v>
      </c>
      <c r="P2134" t="s">
        <v>229134</v>
      </c>
      <c r="Q2134" t="s">
        <v>120216</v>
      </c>
      <c r="R2134" t="s">
        <v>209447</v>
      </c>
      <c r="S2134" t="s">
        <v>233769</v>
      </c>
    </row>
    <row r="2135" spans="1:19" x14ac:dyDescent="0.35">
      <c r="A2135" s="1">
        <v>2734</v>
      </c>
      <c r="B2135" t="s">
        <v>1522</v>
      </c>
      <c r="C2135" t="s">
        <v>47384</v>
      </c>
      <c r="D2135" t="s">
        <v>4</v>
      </c>
      <c r="F2135" t="s">
        <v>120117</v>
      </c>
      <c r="G2135">
        <v>1.2590000000000001E-7</v>
      </c>
      <c r="H2135" t="s">
        <v>1522</v>
      </c>
      <c r="I2135" t="s">
        <v>126060</v>
      </c>
      <c r="J2135" s="2" t="s">
        <v>171089</v>
      </c>
      <c r="K2135" t="s">
        <v>209527</v>
      </c>
      <c r="L2135" t="s">
        <v>228705</v>
      </c>
      <c r="M2135" t="s">
        <v>15</v>
      </c>
      <c r="N2135" t="s">
        <v>228849</v>
      </c>
      <c r="O2135" t="s">
        <v>229134</v>
      </c>
      <c r="P2135" t="s">
        <v>229134</v>
      </c>
      <c r="Q2135" t="s">
        <v>120216</v>
      </c>
      <c r="R2135" t="s">
        <v>209447</v>
      </c>
      <c r="S2135" t="s">
        <v>233769</v>
      </c>
    </row>
    <row r="2136" spans="1:19" x14ac:dyDescent="0.35">
      <c r="A2136" s="1">
        <v>2735</v>
      </c>
      <c r="B2136" t="s">
        <v>1523</v>
      </c>
      <c r="C2136" t="s">
        <v>47385</v>
      </c>
      <c r="D2136" t="s">
        <v>5</v>
      </c>
      <c r="E2136" t="s">
        <v>119955</v>
      </c>
      <c r="F2136" t="s">
        <v>120366</v>
      </c>
      <c r="G2136">
        <v>6.0000000000000002E-6</v>
      </c>
      <c r="H2136" t="s">
        <v>1523</v>
      </c>
      <c r="I2136" t="s">
        <v>126061</v>
      </c>
      <c r="J2136" s="2" t="s">
        <v>171090</v>
      </c>
      <c r="K2136" t="s">
        <v>209447</v>
      </c>
      <c r="L2136" t="s">
        <v>228704</v>
      </c>
      <c r="M2136" t="s">
        <v>228722</v>
      </c>
      <c r="O2136" t="s">
        <v>229143</v>
      </c>
      <c r="P2136" t="s">
        <v>229143</v>
      </c>
      <c r="Q2136" t="s">
        <v>120082</v>
      </c>
      <c r="R2136" t="s">
        <v>209447</v>
      </c>
      <c r="S2136" t="s">
        <v>233769</v>
      </c>
    </row>
    <row r="2137" spans="1:19" x14ac:dyDescent="0.35">
      <c r="A2137" s="1">
        <v>2736</v>
      </c>
      <c r="B2137" t="s">
        <v>1523</v>
      </c>
      <c r="C2137" t="s">
        <v>47386</v>
      </c>
      <c r="D2137" t="s">
        <v>4</v>
      </c>
      <c r="F2137" t="s">
        <v>120483</v>
      </c>
      <c r="G2137">
        <v>8.0000000000000007E-7</v>
      </c>
      <c r="H2137" t="s">
        <v>1523</v>
      </c>
      <c r="I2137" t="s">
        <v>126061</v>
      </c>
      <c r="J2137" s="2" t="s">
        <v>171090</v>
      </c>
      <c r="K2137" t="s">
        <v>209447</v>
      </c>
      <c r="L2137" t="s">
        <v>228704</v>
      </c>
      <c r="M2137" t="s">
        <v>228722</v>
      </c>
      <c r="O2137" t="s">
        <v>229143</v>
      </c>
      <c r="P2137" t="s">
        <v>229143</v>
      </c>
      <c r="Q2137" t="s">
        <v>120082</v>
      </c>
      <c r="R2137" t="s">
        <v>209447</v>
      </c>
      <c r="S2137" t="s">
        <v>233769</v>
      </c>
    </row>
    <row r="2138" spans="1:19" x14ac:dyDescent="0.35">
      <c r="A2138" s="1">
        <v>2737</v>
      </c>
      <c r="B2138" t="s">
        <v>1524</v>
      </c>
      <c r="C2138" t="s">
        <v>47387</v>
      </c>
      <c r="D2138" t="s">
        <v>5</v>
      </c>
      <c r="E2138" t="s">
        <v>119955</v>
      </c>
      <c r="F2138" t="s">
        <v>121080</v>
      </c>
      <c r="G2138">
        <v>7.5000000000000002E-6</v>
      </c>
      <c r="H2138" t="s">
        <v>1524</v>
      </c>
      <c r="I2138" t="s">
        <v>126062</v>
      </c>
      <c r="J2138" s="2" t="s">
        <v>171091</v>
      </c>
      <c r="K2138" t="s">
        <v>209528</v>
      </c>
      <c r="L2138" t="s">
        <v>228706</v>
      </c>
      <c r="M2138" t="s">
        <v>12</v>
      </c>
      <c r="N2138" t="s">
        <v>228878</v>
      </c>
      <c r="O2138" t="s">
        <v>229181</v>
      </c>
      <c r="P2138" t="s">
        <v>229181</v>
      </c>
      <c r="Q2138" t="s">
        <v>122295</v>
      </c>
      <c r="R2138" t="s">
        <v>209447</v>
      </c>
      <c r="S2138" t="s">
        <v>233769</v>
      </c>
    </row>
    <row r="2139" spans="1:19" x14ac:dyDescent="0.35">
      <c r="A2139" s="1">
        <v>2738</v>
      </c>
      <c r="B2139" t="s">
        <v>1524</v>
      </c>
      <c r="C2139" t="s">
        <v>47388</v>
      </c>
      <c r="D2139" t="s">
        <v>5</v>
      </c>
      <c r="E2139" t="s">
        <v>119954</v>
      </c>
      <c r="F2139" t="s">
        <v>121081</v>
      </c>
      <c r="G2139">
        <v>5.8000000000000004E-6</v>
      </c>
      <c r="H2139" t="s">
        <v>1524</v>
      </c>
      <c r="I2139" t="s">
        <v>126062</v>
      </c>
      <c r="J2139" s="2" t="s">
        <v>171091</v>
      </c>
      <c r="K2139" t="s">
        <v>209528</v>
      </c>
      <c r="L2139" t="s">
        <v>228706</v>
      </c>
      <c r="M2139" t="s">
        <v>12</v>
      </c>
      <c r="N2139" t="s">
        <v>228878</v>
      </c>
      <c r="O2139" t="s">
        <v>229181</v>
      </c>
      <c r="P2139" t="s">
        <v>229181</v>
      </c>
      <c r="Q2139" t="s">
        <v>122295</v>
      </c>
      <c r="R2139" t="s">
        <v>209447</v>
      </c>
      <c r="S2139" t="s">
        <v>233769</v>
      </c>
    </row>
    <row r="2140" spans="1:19" x14ac:dyDescent="0.35">
      <c r="A2140" s="1">
        <v>2739</v>
      </c>
      <c r="B2140" t="s">
        <v>1525</v>
      </c>
      <c r="C2140" t="s">
        <v>47389</v>
      </c>
      <c r="D2140" t="s">
        <v>5</v>
      </c>
      <c r="F2140" t="s">
        <v>120100</v>
      </c>
      <c r="G2140">
        <v>1.9999999999999999E-7</v>
      </c>
      <c r="H2140" t="s">
        <v>1525</v>
      </c>
      <c r="I2140" t="s">
        <v>126063</v>
      </c>
      <c r="J2140" s="2" t="s">
        <v>171092</v>
      </c>
      <c r="K2140" t="s">
        <v>209447</v>
      </c>
      <c r="L2140" t="s">
        <v>228704</v>
      </c>
      <c r="M2140" t="s">
        <v>8</v>
      </c>
      <c r="N2140" t="s">
        <v>228862</v>
      </c>
      <c r="O2140" t="s">
        <v>229114</v>
      </c>
      <c r="P2140" t="s">
        <v>230297</v>
      </c>
      <c r="Q2140" t="s">
        <v>120216</v>
      </c>
      <c r="R2140" t="s">
        <v>209447</v>
      </c>
      <c r="S2140" t="s">
        <v>233769</v>
      </c>
    </row>
    <row r="2141" spans="1:19" x14ac:dyDescent="0.35">
      <c r="A2141" s="1">
        <v>2740</v>
      </c>
      <c r="B2141" t="s">
        <v>1526</v>
      </c>
      <c r="C2141" t="s">
        <v>47390</v>
      </c>
      <c r="D2141" t="s">
        <v>4</v>
      </c>
      <c r="F2141" t="s">
        <v>120787</v>
      </c>
      <c r="G2141">
        <v>2E-8</v>
      </c>
      <c r="H2141" t="s">
        <v>1526</v>
      </c>
      <c r="I2141" t="s">
        <v>126064</v>
      </c>
      <c r="J2141" s="2" t="s">
        <v>171093</v>
      </c>
      <c r="K2141" t="s">
        <v>209529</v>
      </c>
      <c r="L2141" t="s">
        <v>228704</v>
      </c>
      <c r="M2141" t="s">
        <v>8</v>
      </c>
      <c r="N2141" t="s">
        <v>228853</v>
      </c>
      <c r="O2141" t="s">
        <v>229141</v>
      </c>
      <c r="P2141" t="s">
        <v>229141</v>
      </c>
      <c r="Q2141" t="s">
        <v>120008</v>
      </c>
      <c r="R2141" t="s">
        <v>209447</v>
      </c>
      <c r="S2141" t="s">
        <v>233769</v>
      </c>
    </row>
    <row r="2142" spans="1:19" x14ac:dyDescent="0.35">
      <c r="A2142" s="1">
        <v>2741</v>
      </c>
      <c r="B2142" t="s">
        <v>1527</v>
      </c>
      <c r="C2142" t="s">
        <v>47391</v>
      </c>
      <c r="D2142" t="s">
        <v>5</v>
      </c>
      <c r="F2142" t="s">
        <v>121082</v>
      </c>
      <c r="G2142">
        <v>3.4999999999999999E-6</v>
      </c>
      <c r="H2142" t="s">
        <v>1527</v>
      </c>
      <c r="I2142" t="s">
        <v>126065</v>
      </c>
      <c r="J2142" s="2" t="s">
        <v>171094</v>
      </c>
      <c r="K2142" t="s">
        <v>209447</v>
      </c>
      <c r="L2142" t="s">
        <v>228704</v>
      </c>
      <c r="M2142" t="s">
        <v>8</v>
      </c>
      <c r="N2142" t="s">
        <v>228828</v>
      </c>
      <c r="O2142" t="s">
        <v>229108</v>
      </c>
      <c r="P2142" t="s">
        <v>229108</v>
      </c>
      <c r="Q2142" t="s">
        <v>121999</v>
      </c>
      <c r="R2142" t="s">
        <v>209447</v>
      </c>
      <c r="S2142" t="s">
        <v>233769</v>
      </c>
    </row>
    <row r="2143" spans="1:19" x14ac:dyDescent="0.35">
      <c r="A2143" s="1">
        <v>2742</v>
      </c>
      <c r="B2143" t="s">
        <v>1528</v>
      </c>
      <c r="C2143" t="s">
        <v>47392</v>
      </c>
      <c r="D2143" t="s">
        <v>5</v>
      </c>
      <c r="F2143" t="s">
        <v>121083</v>
      </c>
      <c r="G2143">
        <v>3.9998400000000002E-7</v>
      </c>
      <c r="H2143" t="s">
        <v>1528</v>
      </c>
      <c r="I2143" t="s">
        <v>126066</v>
      </c>
      <c r="J2143" s="2" t="s">
        <v>171095</v>
      </c>
      <c r="K2143" t="s">
        <v>209530</v>
      </c>
      <c r="L2143" t="s">
        <v>228704</v>
      </c>
      <c r="M2143" t="s">
        <v>8</v>
      </c>
      <c r="N2143" t="s">
        <v>228832</v>
      </c>
      <c r="O2143" t="s">
        <v>229111</v>
      </c>
      <c r="P2143" t="s">
        <v>230079</v>
      </c>
      <c r="Q2143" t="s">
        <v>120679</v>
      </c>
      <c r="R2143" t="s">
        <v>209447</v>
      </c>
      <c r="S2143" t="s">
        <v>233769</v>
      </c>
    </row>
    <row r="2144" spans="1:19" x14ac:dyDescent="0.35">
      <c r="A2144" s="1">
        <v>2743</v>
      </c>
      <c r="B2144" t="s">
        <v>1528</v>
      </c>
      <c r="C2144" t="s">
        <v>47393</v>
      </c>
      <c r="D2144" t="s">
        <v>5</v>
      </c>
      <c r="F2144" t="s">
        <v>120319</v>
      </c>
      <c r="G2144">
        <v>2.2000000000000001E-6</v>
      </c>
      <c r="H2144" t="s">
        <v>1528</v>
      </c>
      <c r="I2144" t="s">
        <v>126066</v>
      </c>
      <c r="J2144" s="2" t="s">
        <v>171095</v>
      </c>
      <c r="K2144" t="s">
        <v>209530</v>
      </c>
      <c r="L2144" t="s">
        <v>228704</v>
      </c>
      <c r="M2144" t="s">
        <v>8</v>
      </c>
      <c r="N2144" t="s">
        <v>228832</v>
      </c>
      <c r="O2144" t="s">
        <v>229111</v>
      </c>
      <c r="P2144" t="s">
        <v>230079</v>
      </c>
      <c r="Q2144" t="s">
        <v>120679</v>
      </c>
      <c r="R2144" t="s">
        <v>209447</v>
      </c>
      <c r="S2144" t="s">
        <v>233769</v>
      </c>
    </row>
    <row r="2145" spans="1:19" x14ac:dyDescent="0.35">
      <c r="A2145" s="1">
        <v>2744</v>
      </c>
      <c r="B2145" t="s">
        <v>1529</v>
      </c>
      <c r="C2145" t="s">
        <v>47394</v>
      </c>
      <c r="D2145" t="s">
        <v>5</v>
      </c>
      <c r="E2145" t="s">
        <v>119955</v>
      </c>
      <c r="F2145" t="s">
        <v>120162</v>
      </c>
      <c r="G2145">
        <v>5.4999999999999999E-6</v>
      </c>
      <c r="H2145" t="s">
        <v>1529</v>
      </c>
      <c r="I2145" t="s">
        <v>126067</v>
      </c>
      <c r="J2145" s="2" t="s">
        <v>171096</v>
      </c>
      <c r="K2145" t="s">
        <v>209531</v>
      </c>
      <c r="L2145" t="s">
        <v>228705</v>
      </c>
      <c r="M2145" t="s">
        <v>8</v>
      </c>
      <c r="N2145" t="s">
        <v>228828</v>
      </c>
      <c r="O2145" t="s">
        <v>229198</v>
      </c>
      <c r="P2145" t="s">
        <v>230135</v>
      </c>
      <c r="Q2145" t="s">
        <v>121077</v>
      </c>
      <c r="R2145" t="s">
        <v>209447</v>
      </c>
      <c r="S2145" t="s">
        <v>233769</v>
      </c>
    </row>
    <row r="2146" spans="1:19" x14ac:dyDescent="0.35">
      <c r="A2146" s="1">
        <v>2745</v>
      </c>
      <c r="B2146" t="s">
        <v>1530</v>
      </c>
      <c r="C2146" t="s">
        <v>47395</v>
      </c>
      <c r="D2146" t="s">
        <v>4</v>
      </c>
      <c r="F2146" t="s">
        <v>120997</v>
      </c>
      <c r="G2146">
        <v>2.4999999999999999E-8</v>
      </c>
      <c r="H2146" t="s">
        <v>1530</v>
      </c>
      <c r="I2146" t="s">
        <v>126068</v>
      </c>
      <c r="J2146" s="2" t="s">
        <v>171097</v>
      </c>
      <c r="K2146" t="s">
        <v>209532</v>
      </c>
      <c r="L2146" t="s">
        <v>228704</v>
      </c>
      <c r="M2146" t="s">
        <v>8</v>
      </c>
      <c r="N2146" t="s">
        <v>228832</v>
      </c>
      <c r="O2146" t="s">
        <v>229111</v>
      </c>
      <c r="P2146" t="s">
        <v>230079</v>
      </c>
      <c r="Q2146" t="s">
        <v>120052</v>
      </c>
      <c r="R2146" t="s">
        <v>209447</v>
      </c>
      <c r="S2146" t="s">
        <v>233769</v>
      </c>
    </row>
    <row r="2147" spans="1:19" x14ac:dyDescent="0.35">
      <c r="A2147" s="1">
        <v>2746</v>
      </c>
      <c r="B2147" t="s">
        <v>1531</v>
      </c>
      <c r="C2147" t="s">
        <v>47396</v>
      </c>
      <c r="D2147" t="s">
        <v>5</v>
      </c>
      <c r="E2147" t="s">
        <v>119955</v>
      </c>
      <c r="F2147" t="s">
        <v>120370</v>
      </c>
      <c r="G2147">
        <v>1.2999999999999999E-5</v>
      </c>
      <c r="H2147" t="s">
        <v>1531</v>
      </c>
      <c r="I2147" t="s">
        <v>126069</v>
      </c>
      <c r="J2147" s="2" t="s">
        <v>171098</v>
      </c>
      <c r="K2147" t="s">
        <v>209533</v>
      </c>
      <c r="L2147" t="s">
        <v>228706</v>
      </c>
      <c r="M2147" t="s">
        <v>8</v>
      </c>
      <c r="N2147" t="s">
        <v>228828</v>
      </c>
      <c r="O2147" t="s">
        <v>229113</v>
      </c>
      <c r="P2147" t="s">
        <v>230081</v>
      </c>
      <c r="Q2147" t="s">
        <v>120117</v>
      </c>
      <c r="R2147" t="s">
        <v>209447</v>
      </c>
      <c r="S2147" t="s">
        <v>233769</v>
      </c>
    </row>
    <row r="2148" spans="1:19" x14ac:dyDescent="0.35">
      <c r="A2148" s="1">
        <v>2747</v>
      </c>
      <c r="B2148" t="s">
        <v>1531</v>
      </c>
      <c r="C2148" t="s">
        <v>47397</v>
      </c>
      <c r="D2148" t="s">
        <v>4</v>
      </c>
      <c r="F2148" t="s">
        <v>120060</v>
      </c>
      <c r="G2148">
        <v>1.9999999999999999E-6</v>
      </c>
      <c r="H2148" t="s">
        <v>1531</v>
      </c>
      <c r="I2148" t="s">
        <v>126069</v>
      </c>
      <c r="J2148" s="2" t="s">
        <v>171098</v>
      </c>
      <c r="K2148" t="s">
        <v>209533</v>
      </c>
      <c r="L2148" t="s">
        <v>228706</v>
      </c>
      <c r="M2148" t="s">
        <v>8</v>
      </c>
      <c r="N2148" t="s">
        <v>228828</v>
      </c>
      <c r="O2148" t="s">
        <v>229113</v>
      </c>
      <c r="P2148" t="s">
        <v>230081</v>
      </c>
      <c r="Q2148" t="s">
        <v>120117</v>
      </c>
      <c r="R2148" t="s">
        <v>209447</v>
      </c>
      <c r="S2148" t="s">
        <v>233769</v>
      </c>
    </row>
    <row r="2149" spans="1:19" x14ac:dyDescent="0.35">
      <c r="A2149" s="1">
        <v>2748</v>
      </c>
      <c r="B2149" t="s">
        <v>1532</v>
      </c>
      <c r="C2149" t="s">
        <v>47398</v>
      </c>
      <c r="D2149" t="s">
        <v>3</v>
      </c>
      <c r="F2149" t="s">
        <v>121084</v>
      </c>
      <c r="G2149">
        <v>3.6749699999999998E-5</v>
      </c>
      <c r="H2149" t="s">
        <v>1532</v>
      </c>
      <c r="I2149" t="s">
        <v>126070</v>
      </c>
      <c r="J2149" s="2" t="s">
        <v>171099</v>
      </c>
      <c r="K2149" t="s">
        <v>209447</v>
      </c>
      <c r="L2149" t="s">
        <v>228704</v>
      </c>
      <c r="M2149" t="s">
        <v>15</v>
      </c>
      <c r="N2149" t="s">
        <v>228849</v>
      </c>
      <c r="O2149" t="s">
        <v>229134</v>
      </c>
      <c r="P2149" t="s">
        <v>230298</v>
      </c>
      <c r="Q2149" t="s">
        <v>124467</v>
      </c>
      <c r="R2149" t="s">
        <v>209447</v>
      </c>
      <c r="S2149" t="s">
        <v>233769</v>
      </c>
    </row>
    <row r="2150" spans="1:19" x14ac:dyDescent="0.35">
      <c r="A2150" s="1">
        <v>2749</v>
      </c>
      <c r="B2150" t="s">
        <v>1533</v>
      </c>
      <c r="C2150" t="s">
        <v>47399</v>
      </c>
      <c r="D2150" t="s">
        <v>5</v>
      </c>
      <c r="F2150" t="s">
        <v>120113</v>
      </c>
      <c r="G2150">
        <v>9.9999999999999995E-7</v>
      </c>
      <c r="H2150" t="s">
        <v>1533</v>
      </c>
      <c r="I2150" t="s">
        <v>126071</v>
      </c>
      <c r="J2150" s="2" t="s">
        <v>171100</v>
      </c>
      <c r="K2150" t="s">
        <v>209447</v>
      </c>
      <c r="L2150" t="s">
        <v>228706</v>
      </c>
      <c r="M2150" t="s">
        <v>8</v>
      </c>
      <c r="N2150" t="s">
        <v>228828</v>
      </c>
      <c r="O2150" t="s">
        <v>229113</v>
      </c>
      <c r="P2150" t="s">
        <v>230137</v>
      </c>
      <c r="Q2150" t="s">
        <v>121533</v>
      </c>
      <c r="R2150" t="s">
        <v>209447</v>
      </c>
      <c r="S2150" t="s">
        <v>233769</v>
      </c>
    </row>
    <row r="2151" spans="1:19" x14ac:dyDescent="0.35">
      <c r="A2151" s="1">
        <v>2750</v>
      </c>
      <c r="B2151" t="s">
        <v>1533</v>
      </c>
      <c r="C2151" t="s">
        <v>47400</v>
      </c>
      <c r="D2151" t="s">
        <v>5</v>
      </c>
      <c r="E2151" t="s">
        <v>119955</v>
      </c>
      <c r="F2151" t="s">
        <v>120628</v>
      </c>
      <c r="G2151">
        <v>9.9999999999999995E-7</v>
      </c>
      <c r="H2151" t="s">
        <v>1533</v>
      </c>
      <c r="I2151" t="s">
        <v>126071</v>
      </c>
      <c r="J2151" s="2" t="s">
        <v>171100</v>
      </c>
      <c r="K2151" t="s">
        <v>209447</v>
      </c>
      <c r="L2151" t="s">
        <v>228706</v>
      </c>
      <c r="M2151" t="s">
        <v>8</v>
      </c>
      <c r="N2151" t="s">
        <v>228828</v>
      </c>
      <c r="O2151" t="s">
        <v>229113</v>
      </c>
      <c r="P2151" t="s">
        <v>230137</v>
      </c>
      <c r="Q2151" t="s">
        <v>121533</v>
      </c>
      <c r="R2151" t="s">
        <v>209447</v>
      </c>
      <c r="S2151" t="s">
        <v>233769</v>
      </c>
    </row>
    <row r="2152" spans="1:19" x14ac:dyDescent="0.35">
      <c r="A2152" s="1">
        <v>2752</v>
      </c>
      <c r="B2152" t="s">
        <v>1534</v>
      </c>
      <c r="C2152" t="s">
        <v>47401</v>
      </c>
      <c r="D2152" t="s">
        <v>5</v>
      </c>
      <c r="E2152" t="s">
        <v>119954</v>
      </c>
      <c r="F2152" t="s">
        <v>121085</v>
      </c>
      <c r="G2152">
        <v>1.0000000000000001E-5</v>
      </c>
      <c r="H2152" t="s">
        <v>1534</v>
      </c>
      <c r="I2152" t="s">
        <v>126072</v>
      </c>
      <c r="J2152" s="2" t="s">
        <v>171101</v>
      </c>
      <c r="K2152" t="s">
        <v>209447</v>
      </c>
      <c r="L2152" t="s">
        <v>228706</v>
      </c>
      <c r="M2152" t="s">
        <v>8</v>
      </c>
      <c r="N2152" t="s">
        <v>228828</v>
      </c>
      <c r="O2152" t="s">
        <v>229113</v>
      </c>
      <c r="P2152" t="s">
        <v>230104</v>
      </c>
      <c r="Q2152" t="s">
        <v>122295</v>
      </c>
      <c r="R2152" t="s">
        <v>209447</v>
      </c>
      <c r="S2152" t="s">
        <v>233769</v>
      </c>
    </row>
    <row r="2153" spans="1:19" x14ac:dyDescent="0.35">
      <c r="A2153" s="1">
        <v>2753</v>
      </c>
      <c r="B2153" t="s">
        <v>1534</v>
      </c>
      <c r="C2153" t="s">
        <v>47402</v>
      </c>
      <c r="D2153" t="s">
        <v>5</v>
      </c>
      <c r="E2153" t="s">
        <v>119955</v>
      </c>
      <c r="F2153" t="s">
        <v>121086</v>
      </c>
      <c r="G2153">
        <v>7.9999999999999996E-6</v>
      </c>
      <c r="H2153" t="s">
        <v>1534</v>
      </c>
      <c r="I2153" t="s">
        <v>126072</v>
      </c>
      <c r="J2153" s="2" t="s">
        <v>171101</v>
      </c>
      <c r="K2153" t="s">
        <v>209447</v>
      </c>
      <c r="L2153" t="s">
        <v>228706</v>
      </c>
      <c r="M2153" t="s">
        <v>8</v>
      </c>
      <c r="N2153" t="s">
        <v>228828</v>
      </c>
      <c r="O2153" t="s">
        <v>229113</v>
      </c>
      <c r="P2153" t="s">
        <v>230104</v>
      </c>
      <c r="Q2153" t="s">
        <v>122295</v>
      </c>
      <c r="R2153" t="s">
        <v>209447</v>
      </c>
      <c r="S2153" t="s">
        <v>233769</v>
      </c>
    </row>
    <row r="2154" spans="1:19" x14ac:dyDescent="0.35">
      <c r="A2154" s="1">
        <v>2754</v>
      </c>
      <c r="B2154" t="s">
        <v>1535</v>
      </c>
      <c r="C2154" t="s">
        <v>47403</v>
      </c>
      <c r="D2154" t="s">
        <v>5</v>
      </c>
      <c r="F2154" t="s">
        <v>121087</v>
      </c>
      <c r="G2154">
        <v>1.9E-6</v>
      </c>
      <c r="H2154" t="s">
        <v>1535</v>
      </c>
      <c r="I2154" t="s">
        <v>126073</v>
      </c>
      <c r="J2154" s="2" t="s">
        <v>171102</v>
      </c>
      <c r="K2154" t="s">
        <v>209534</v>
      </c>
      <c r="L2154" t="s">
        <v>228705</v>
      </c>
      <c r="M2154" t="s">
        <v>8</v>
      </c>
      <c r="N2154" t="s">
        <v>228828</v>
      </c>
      <c r="O2154" t="s">
        <v>229113</v>
      </c>
      <c r="P2154" t="s">
        <v>230113</v>
      </c>
      <c r="Q2154" t="s">
        <v>120377</v>
      </c>
      <c r="R2154" t="s">
        <v>209447</v>
      </c>
      <c r="S2154" t="s">
        <v>233769</v>
      </c>
    </row>
    <row r="2155" spans="1:19" x14ac:dyDescent="0.35">
      <c r="A2155" s="1">
        <v>2758</v>
      </c>
      <c r="B2155" t="s">
        <v>1535</v>
      </c>
      <c r="C2155" t="s">
        <v>47404</v>
      </c>
      <c r="D2155" t="s">
        <v>5</v>
      </c>
      <c r="E2155" t="s">
        <v>119955</v>
      </c>
      <c r="F2155" t="s">
        <v>121088</v>
      </c>
      <c r="G2155">
        <v>5.4999999999999999E-6</v>
      </c>
      <c r="H2155" t="s">
        <v>1535</v>
      </c>
      <c r="I2155" t="s">
        <v>126073</v>
      </c>
      <c r="J2155" s="2" t="s">
        <v>171102</v>
      </c>
      <c r="K2155" t="s">
        <v>209534</v>
      </c>
      <c r="L2155" t="s">
        <v>228705</v>
      </c>
      <c r="M2155" t="s">
        <v>8</v>
      </c>
      <c r="N2155" t="s">
        <v>228828</v>
      </c>
      <c r="O2155" t="s">
        <v>229113</v>
      </c>
      <c r="P2155" t="s">
        <v>230113</v>
      </c>
      <c r="Q2155" t="s">
        <v>120377</v>
      </c>
      <c r="R2155" t="s">
        <v>209447</v>
      </c>
      <c r="S2155" t="s">
        <v>233769</v>
      </c>
    </row>
    <row r="2156" spans="1:19" x14ac:dyDescent="0.35">
      <c r="A2156" s="1">
        <v>2759</v>
      </c>
      <c r="B2156" t="s">
        <v>1536</v>
      </c>
      <c r="C2156" t="s">
        <v>47405</v>
      </c>
      <c r="D2156" t="s">
        <v>4</v>
      </c>
      <c r="F2156" t="s">
        <v>120629</v>
      </c>
      <c r="G2156">
        <v>3.1999999999999999E-6</v>
      </c>
      <c r="H2156" t="s">
        <v>1536</v>
      </c>
      <c r="I2156" t="s">
        <v>126074</v>
      </c>
      <c r="J2156" s="2" t="s">
        <v>171103</v>
      </c>
      <c r="K2156" t="s">
        <v>209535</v>
      </c>
      <c r="L2156" t="s">
        <v>228704</v>
      </c>
      <c r="M2156" t="s">
        <v>8</v>
      </c>
      <c r="N2156" t="s">
        <v>228828</v>
      </c>
      <c r="O2156" t="s">
        <v>229113</v>
      </c>
      <c r="P2156" t="s">
        <v>230081</v>
      </c>
      <c r="Q2156" t="s">
        <v>120060</v>
      </c>
      <c r="R2156" t="s">
        <v>209447</v>
      </c>
      <c r="S2156" t="s">
        <v>233769</v>
      </c>
    </row>
    <row r="2157" spans="1:19" x14ac:dyDescent="0.35">
      <c r="A2157" s="1">
        <v>2760</v>
      </c>
      <c r="B2157" t="s">
        <v>1536</v>
      </c>
      <c r="C2157" t="s">
        <v>47406</v>
      </c>
      <c r="D2157" t="s">
        <v>5</v>
      </c>
      <c r="E2157" t="s">
        <v>119955</v>
      </c>
      <c r="F2157" t="s">
        <v>120702</v>
      </c>
      <c r="G2157">
        <v>3.9999999999999998E-6</v>
      </c>
      <c r="H2157" t="s">
        <v>1536</v>
      </c>
      <c r="I2157" t="s">
        <v>126074</v>
      </c>
      <c r="J2157" s="2" t="s">
        <v>171103</v>
      </c>
      <c r="K2157" t="s">
        <v>209535</v>
      </c>
      <c r="L2157" t="s">
        <v>228704</v>
      </c>
      <c r="M2157" t="s">
        <v>8</v>
      </c>
      <c r="N2157" t="s">
        <v>228828</v>
      </c>
      <c r="O2157" t="s">
        <v>229113</v>
      </c>
      <c r="P2157" t="s">
        <v>230081</v>
      </c>
      <c r="Q2157" t="s">
        <v>120060</v>
      </c>
      <c r="R2157" t="s">
        <v>209447</v>
      </c>
      <c r="S2157" t="s">
        <v>233769</v>
      </c>
    </row>
    <row r="2158" spans="1:19" x14ac:dyDescent="0.35">
      <c r="A2158" s="1">
        <v>2761</v>
      </c>
      <c r="B2158" t="s">
        <v>1537</v>
      </c>
      <c r="C2158" t="s">
        <v>47407</v>
      </c>
      <c r="D2158" t="s">
        <v>5</v>
      </c>
      <c r="E2158" t="s">
        <v>119955</v>
      </c>
      <c r="F2158" t="s">
        <v>120990</v>
      </c>
      <c r="G2158">
        <v>4.0999999999999997E-6</v>
      </c>
      <c r="H2158" t="s">
        <v>1537</v>
      </c>
      <c r="I2158" t="s">
        <v>126075</v>
      </c>
      <c r="J2158" s="2" t="s">
        <v>171104</v>
      </c>
      <c r="K2158" t="s">
        <v>209536</v>
      </c>
      <c r="L2158" t="s">
        <v>228704</v>
      </c>
      <c r="M2158" t="s">
        <v>8</v>
      </c>
      <c r="N2158" t="s">
        <v>228832</v>
      </c>
      <c r="O2158" t="s">
        <v>229111</v>
      </c>
      <c r="P2158" t="s">
        <v>230079</v>
      </c>
      <c r="Q2158" t="s">
        <v>120679</v>
      </c>
      <c r="R2158" t="s">
        <v>209447</v>
      </c>
      <c r="S2158" t="s">
        <v>233769</v>
      </c>
    </row>
    <row r="2159" spans="1:19" x14ac:dyDescent="0.35">
      <c r="A2159" s="1">
        <v>2763</v>
      </c>
      <c r="B2159" t="s">
        <v>1538</v>
      </c>
      <c r="C2159" t="s">
        <v>47408</v>
      </c>
      <c r="D2159" t="s">
        <v>5</v>
      </c>
      <c r="E2159" t="s">
        <v>119954</v>
      </c>
      <c r="F2159" t="s">
        <v>121089</v>
      </c>
      <c r="G2159">
        <v>1.5E-5</v>
      </c>
      <c r="H2159" t="s">
        <v>1538</v>
      </c>
      <c r="I2159" t="s">
        <v>126076</v>
      </c>
      <c r="J2159" s="2" t="s">
        <v>171105</v>
      </c>
      <c r="K2159" t="s">
        <v>209537</v>
      </c>
      <c r="L2159" t="s">
        <v>228704</v>
      </c>
      <c r="M2159" t="s">
        <v>8</v>
      </c>
      <c r="N2159" t="s">
        <v>228828</v>
      </c>
      <c r="O2159" t="s">
        <v>229113</v>
      </c>
      <c r="P2159" t="s">
        <v>230081</v>
      </c>
      <c r="Q2159" t="s">
        <v>120079</v>
      </c>
      <c r="R2159" t="s">
        <v>209447</v>
      </c>
      <c r="S2159" t="s">
        <v>233769</v>
      </c>
    </row>
    <row r="2160" spans="1:19" x14ac:dyDescent="0.35">
      <c r="A2160" s="1">
        <v>2764</v>
      </c>
      <c r="B2160" t="s">
        <v>1538</v>
      </c>
      <c r="C2160" t="s">
        <v>47409</v>
      </c>
      <c r="D2160" t="s">
        <v>5</v>
      </c>
      <c r="E2160" t="s">
        <v>119956</v>
      </c>
      <c r="F2160" t="s">
        <v>121090</v>
      </c>
      <c r="G2160">
        <v>2.5000000000000001E-5</v>
      </c>
      <c r="H2160" t="s">
        <v>1538</v>
      </c>
      <c r="I2160" t="s">
        <v>126076</v>
      </c>
      <c r="J2160" s="2" t="s">
        <v>171105</v>
      </c>
      <c r="K2160" t="s">
        <v>209537</v>
      </c>
      <c r="L2160" t="s">
        <v>228704</v>
      </c>
      <c r="M2160" t="s">
        <v>8</v>
      </c>
      <c r="N2160" t="s">
        <v>228828</v>
      </c>
      <c r="O2160" t="s">
        <v>229113</v>
      </c>
      <c r="P2160" t="s">
        <v>230081</v>
      </c>
      <c r="Q2160" t="s">
        <v>120079</v>
      </c>
      <c r="R2160" t="s">
        <v>209447</v>
      </c>
      <c r="S2160" t="s">
        <v>233769</v>
      </c>
    </row>
    <row r="2161" spans="1:19" x14ac:dyDescent="0.35">
      <c r="A2161" s="1">
        <v>2765</v>
      </c>
      <c r="B2161" t="s">
        <v>1538</v>
      </c>
      <c r="C2161" t="s">
        <v>47410</v>
      </c>
      <c r="D2161" t="s">
        <v>5</v>
      </c>
      <c r="E2161" t="s">
        <v>119955</v>
      </c>
      <c r="F2161" t="s">
        <v>120910</v>
      </c>
      <c r="G2161">
        <v>1.9999999999999999E-6</v>
      </c>
      <c r="H2161" t="s">
        <v>1538</v>
      </c>
      <c r="I2161" t="s">
        <v>126076</v>
      </c>
      <c r="J2161" s="2" t="s">
        <v>171105</v>
      </c>
      <c r="K2161" t="s">
        <v>209537</v>
      </c>
      <c r="L2161" t="s">
        <v>228704</v>
      </c>
      <c r="M2161" t="s">
        <v>8</v>
      </c>
      <c r="N2161" t="s">
        <v>228828</v>
      </c>
      <c r="O2161" t="s">
        <v>229113</v>
      </c>
      <c r="P2161" t="s">
        <v>230081</v>
      </c>
      <c r="Q2161" t="s">
        <v>120079</v>
      </c>
      <c r="R2161" t="s">
        <v>209447</v>
      </c>
      <c r="S2161" t="s">
        <v>233769</v>
      </c>
    </row>
    <row r="2162" spans="1:19" x14ac:dyDescent="0.35">
      <c r="A2162" s="1">
        <v>2766</v>
      </c>
      <c r="B2162" t="s">
        <v>1539</v>
      </c>
      <c r="C2162" t="s">
        <v>47411</v>
      </c>
      <c r="D2162" t="s">
        <v>5</v>
      </c>
      <c r="F2162" t="s">
        <v>121091</v>
      </c>
      <c r="G2162">
        <v>3.075546E-6</v>
      </c>
      <c r="H2162" t="s">
        <v>1539</v>
      </c>
      <c r="I2162" t="s">
        <v>126077</v>
      </c>
      <c r="J2162" s="2" t="s">
        <v>171106</v>
      </c>
      <c r="K2162" t="s">
        <v>209447</v>
      </c>
      <c r="L2162" t="s">
        <v>228706</v>
      </c>
      <c r="M2162" t="s">
        <v>8</v>
      </c>
      <c r="N2162" t="s">
        <v>228881</v>
      </c>
      <c r="O2162" t="s">
        <v>229274</v>
      </c>
      <c r="P2162" t="s">
        <v>229274</v>
      </c>
      <c r="Q2162" t="s">
        <v>120970</v>
      </c>
      <c r="R2162" t="s">
        <v>209447</v>
      </c>
      <c r="S2162" t="s">
        <v>233769</v>
      </c>
    </row>
    <row r="2163" spans="1:19" x14ac:dyDescent="0.35">
      <c r="A2163" s="1">
        <v>2767</v>
      </c>
      <c r="B2163" t="s">
        <v>1539</v>
      </c>
      <c r="C2163" t="s">
        <v>47412</v>
      </c>
      <c r="D2163" t="s">
        <v>4</v>
      </c>
      <c r="F2163" t="s">
        <v>121092</v>
      </c>
      <c r="G2163">
        <v>3.0089699999999999E-6</v>
      </c>
      <c r="H2163" t="s">
        <v>1539</v>
      </c>
      <c r="I2163" t="s">
        <v>126077</v>
      </c>
      <c r="J2163" s="2" t="s">
        <v>171106</v>
      </c>
      <c r="K2163" t="s">
        <v>209447</v>
      </c>
      <c r="L2163" t="s">
        <v>228706</v>
      </c>
      <c r="M2163" t="s">
        <v>8</v>
      </c>
      <c r="N2163" t="s">
        <v>228881</v>
      </c>
      <c r="O2163" t="s">
        <v>229274</v>
      </c>
      <c r="P2163" t="s">
        <v>229274</v>
      </c>
      <c r="Q2163" t="s">
        <v>120970</v>
      </c>
      <c r="R2163" t="s">
        <v>209447</v>
      </c>
      <c r="S2163" t="s">
        <v>233769</v>
      </c>
    </row>
    <row r="2164" spans="1:19" x14ac:dyDescent="0.35">
      <c r="A2164" s="1">
        <v>2768</v>
      </c>
      <c r="B2164" t="s">
        <v>1540</v>
      </c>
      <c r="C2164" t="s">
        <v>47413</v>
      </c>
      <c r="D2164" t="s">
        <v>4</v>
      </c>
      <c r="F2164" t="s">
        <v>120620</v>
      </c>
      <c r="G2164">
        <v>1.9999999999999999E-7</v>
      </c>
      <c r="H2164" t="s">
        <v>1540</v>
      </c>
      <c r="I2164" t="s">
        <v>126078</v>
      </c>
      <c r="J2164" s="2" t="s">
        <v>171107</v>
      </c>
      <c r="K2164" t="s">
        <v>209538</v>
      </c>
      <c r="L2164" t="s">
        <v>228705</v>
      </c>
      <c r="R2164" t="s">
        <v>209447</v>
      </c>
      <c r="S2164" t="s">
        <v>233769</v>
      </c>
    </row>
    <row r="2165" spans="1:19" x14ac:dyDescent="0.35">
      <c r="A2165" s="1">
        <v>2769</v>
      </c>
      <c r="B2165" t="s">
        <v>1541</v>
      </c>
      <c r="C2165" t="s">
        <v>47414</v>
      </c>
      <c r="D2165" t="s">
        <v>5</v>
      </c>
      <c r="E2165" t="s">
        <v>119955</v>
      </c>
      <c r="F2165" t="s">
        <v>120267</v>
      </c>
      <c r="G2165">
        <v>2.0000000000000002E-5</v>
      </c>
      <c r="H2165" t="s">
        <v>1541</v>
      </c>
      <c r="I2165" t="s">
        <v>126079</v>
      </c>
      <c r="J2165" s="2" t="s">
        <v>171108</v>
      </c>
      <c r="K2165" t="s">
        <v>209447</v>
      </c>
      <c r="L2165" t="s">
        <v>228704</v>
      </c>
      <c r="M2165" t="s">
        <v>9</v>
      </c>
      <c r="N2165" t="s">
        <v>228882</v>
      </c>
      <c r="O2165" t="s">
        <v>229185</v>
      </c>
      <c r="P2165" t="s">
        <v>229185</v>
      </c>
      <c r="R2165" t="s">
        <v>209447</v>
      </c>
      <c r="S2165" t="s">
        <v>233769</v>
      </c>
    </row>
    <row r="2166" spans="1:19" x14ac:dyDescent="0.35">
      <c r="A2166" s="1">
        <v>2770</v>
      </c>
      <c r="B2166" t="s">
        <v>1541</v>
      </c>
      <c r="C2166" t="s">
        <v>47415</v>
      </c>
      <c r="D2166" t="s">
        <v>4</v>
      </c>
      <c r="F2166" t="s">
        <v>120326</v>
      </c>
      <c r="G2166">
        <v>1.9999999999999999E-6</v>
      </c>
      <c r="H2166" t="s">
        <v>1541</v>
      </c>
      <c r="I2166" t="s">
        <v>126079</v>
      </c>
      <c r="J2166" s="2" t="s">
        <v>171108</v>
      </c>
      <c r="K2166" t="s">
        <v>209447</v>
      </c>
      <c r="L2166" t="s">
        <v>228704</v>
      </c>
      <c r="M2166" t="s">
        <v>9</v>
      </c>
      <c r="N2166" t="s">
        <v>228882</v>
      </c>
      <c r="O2166" t="s">
        <v>229185</v>
      </c>
      <c r="P2166" t="s">
        <v>229185</v>
      </c>
      <c r="R2166" t="s">
        <v>209447</v>
      </c>
      <c r="S2166" t="s">
        <v>233769</v>
      </c>
    </row>
    <row r="2167" spans="1:19" x14ac:dyDescent="0.35">
      <c r="A2167" s="1">
        <v>2771</v>
      </c>
      <c r="B2167" t="s">
        <v>1542</v>
      </c>
      <c r="C2167" t="s">
        <v>47416</v>
      </c>
      <c r="D2167" t="s">
        <v>5</v>
      </c>
      <c r="E2167" t="s">
        <v>119955</v>
      </c>
      <c r="F2167" t="s">
        <v>120335</v>
      </c>
      <c r="G2167">
        <v>3.1999999999999999E-5</v>
      </c>
      <c r="H2167" t="s">
        <v>1542</v>
      </c>
      <c r="I2167" t="s">
        <v>126080</v>
      </c>
      <c r="J2167" s="2" t="s">
        <v>171109</v>
      </c>
      <c r="K2167" t="s">
        <v>209539</v>
      </c>
      <c r="L2167" t="s">
        <v>228707</v>
      </c>
      <c r="M2167" t="s">
        <v>9</v>
      </c>
      <c r="N2167" t="s">
        <v>228882</v>
      </c>
      <c r="O2167" t="s">
        <v>229185</v>
      </c>
      <c r="P2167" t="s">
        <v>229185</v>
      </c>
      <c r="Q2167" t="s">
        <v>121535</v>
      </c>
      <c r="R2167" t="s">
        <v>209447</v>
      </c>
      <c r="S2167" t="s">
        <v>233769</v>
      </c>
    </row>
    <row r="2168" spans="1:19" x14ac:dyDescent="0.35">
      <c r="A2168" s="1">
        <v>2773</v>
      </c>
      <c r="B2168" t="s">
        <v>1542</v>
      </c>
      <c r="C2168" t="s">
        <v>47417</v>
      </c>
      <c r="D2168" t="s">
        <v>5</v>
      </c>
      <c r="E2168" t="s">
        <v>119954</v>
      </c>
      <c r="F2168" t="s">
        <v>121093</v>
      </c>
      <c r="G2168">
        <v>3.15E-5</v>
      </c>
      <c r="H2168" t="s">
        <v>1542</v>
      </c>
      <c r="I2168" t="s">
        <v>126080</v>
      </c>
      <c r="J2168" s="2" t="s">
        <v>171109</v>
      </c>
      <c r="K2168" t="s">
        <v>209539</v>
      </c>
      <c r="L2168" t="s">
        <v>228707</v>
      </c>
      <c r="M2168" t="s">
        <v>9</v>
      </c>
      <c r="N2168" t="s">
        <v>228882</v>
      </c>
      <c r="O2168" t="s">
        <v>229185</v>
      </c>
      <c r="P2168" t="s">
        <v>229185</v>
      </c>
      <c r="Q2168" t="s">
        <v>121535</v>
      </c>
      <c r="R2168" t="s">
        <v>209447</v>
      </c>
      <c r="S2168" t="s">
        <v>233769</v>
      </c>
    </row>
    <row r="2169" spans="1:19" x14ac:dyDescent="0.35">
      <c r="A2169" s="1">
        <v>2774</v>
      </c>
      <c r="B2169" t="s">
        <v>1543</v>
      </c>
      <c r="C2169" t="s">
        <v>47418</v>
      </c>
      <c r="D2169" t="s">
        <v>5</v>
      </c>
      <c r="F2169" t="s">
        <v>120049</v>
      </c>
      <c r="G2169">
        <v>4.0790797000000001E-5</v>
      </c>
      <c r="H2169" t="s">
        <v>1543</v>
      </c>
      <c r="I2169" t="s">
        <v>126081</v>
      </c>
      <c r="J2169" s="2" t="s">
        <v>171110</v>
      </c>
      <c r="K2169" t="s">
        <v>209528</v>
      </c>
      <c r="L2169" t="s">
        <v>228706</v>
      </c>
      <c r="M2169" t="s">
        <v>9</v>
      </c>
      <c r="N2169" t="s">
        <v>228882</v>
      </c>
      <c r="O2169" t="s">
        <v>229185</v>
      </c>
      <c r="P2169" t="s">
        <v>229185</v>
      </c>
      <c r="Q2169" t="s">
        <v>123278</v>
      </c>
      <c r="R2169" t="s">
        <v>209447</v>
      </c>
      <c r="S2169" t="s">
        <v>233769</v>
      </c>
    </row>
    <row r="2170" spans="1:19" x14ac:dyDescent="0.35">
      <c r="A2170" s="1">
        <v>2775</v>
      </c>
      <c r="B2170" t="s">
        <v>1544</v>
      </c>
      <c r="C2170" t="s">
        <v>47419</v>
      </c>
      <c r="D2170" t="s">
        <v>5</v>
      </c>
      <c r="F2170" t="s">
        <v>121054</v>
      </c>
      <c r="G2170">
        <v>1.0304E-5</v>
      </c>
      <c r="H2170" t="s">
        <v>1544</v>
      </c>
      <c r="I2170" t="s">
        <v>126082</v>
      </c>
      <c r="J2170" s="2" t="s">
        <v>171111</v>
      </c>
      <c r="K2170" t="s">
        <v>209447</v>
      </c>
      <c r="L2170" t="s">
        <v>228707</v>
      </c>
      <c r="M2170" t="s">
        <v>9</v>
      </c>
      <c r="N2170" t="s">
        <v>228882</v>
      </c>
      <c r="O2170" t="s">
        <v>229185</v>
      </c>
      <c r="P2170" t="s">
        <v>229185</v>
      </c>
      <c r="Q2170" t="s">
        <v>121999</v>
      </c>
      <c r="R2170" t="s">
        <v>209447</v>
      </c>
      <c r="S2170" t="s">
        <v>233769</v>
      </c>
    </row>
    <row r="2171" spans="1:19" x14ac:dyDescent="0.35">
      <c r="A2171" s="1">
        <v>2776</v>
      </c>
      <c r="B2171" t="s">
        <v>1545</v>
      </c>
      <c r="C2171" t="s">
        <v>47420</v>
      </c>
      <c r="D2171" t="s">
        <v>5</v>
      </c>
      <c r="F2171" t="s">
        <v>120045</v>
      </c>
      <c r="G2171">
        <v>9.5853999999999985E-7</v>
      </c>
      <c r="H2171" t="s">
        <v>1545</v>
      </c>
      <c r="I2171" t="s">
        <v>126083</v>
      </c>
      <c r="J2171" s="2" t="s">
        <v>171112</v>
      </c>
      <c r="K2171" t="s">
        <v>209447</v>
      </c>
      <c r="L2171" t="s">
        <v>228704</v>
      </c>
      <c r="M2171" t="s">
        <v>228735</v>
      </c>
      <c r="N2171" t="s">
        <v>228884</v>
      </c>
      <c r="O2171" t="s">
        <v>229176</v>
      </c>
      <c r="P2171" t="s">
        <v>230299</v>
      </c>
      <c r="Q2171" t="s">
        <v>121230</v>
      </c>
      <c r="R2171" t="s">
        <v>209447</v>
      </c>
      <c r="S2171" t="s">
        <v>233769</v>
      </c>
    </row>
    <row r="2172" spans="1:19" x14ac:dyDescent="0.35">
      <c r="A2172" s="1">
        <v>2777</v>
      </c>
      <c r="B2172" t="s">
        <v>1545</v>
      </c>
      <c r="C2172" t="s">
        <v>47421</v>
      </c>
      <c r="D2172" t="s">
        <v>5</v>
      </c>
      <c r="E2172" t="s">
        <v>119954</v>
      </c>
      <c r="F2172" t="s">
        <v>120840</v>
      </c>
      <c r="G2172">
        <v>5.0000000000000004E-6</v>
      </c>
      <c r="H2172" t="s">
        <v>1545</v>
      </c>
      <c r="I2172" t="s">
        <v>126083</v>
      </c>
      <c r="J2172" s="2" t="s">
        <v>171112</v>
      </c>
      <c r="K2172" t="s">
        <v>209447</v>
      </c>
      <c r="L2172" t="s">
        <v>228704</v>
      </c>
      <c r="M2172" t="s">
        <v>228735</v>
      </c>
      <c r="N2172" t="s">
        <v>228884</v>
      </c>
      <c r="O2172" t="s">
        <v>229176</v>
      </c>
      <c r="P2172" t="s">
        <v>230299</v>
      </c>
      <c r="Q2172" t="s">
        <v>121230</v>
      </c>
      <c r="R2172" t="s">
        <v>209447</v>
      </c>
      <c r="S2172" t="s">
        <v>233769</v>
      </c>
    </row>
    <row r="2173" spans="1:19" x14ac:dyDescent="0.35">
      <c r="A2173" s="1">
        <v>2778</v>
      </c>
      <c r="B2173" t="s">
        <v>1545</v>
      </c>
      <c r="C2173" t="s">
        <v>47422</v>
      </c>
      <c r="D2173" t="s">
        <v>5</v>
      </c>
      <c r="F2173" t="s">
        <v>120377</v>
      </c>
      <c r="G2173">
        <v>1.9999999999999999E-7</v>
      </c>
      <c r="H2173" t="s">
        <v>1545</v>
      </c>
      <c r="I2173" t="s">
        <v>126083</v>
      </c>
      <c r="J2173" s="2" t="s">
        <v>171112</v>
      </c>
      <c r="K2173" t="s">
        <v>209447</v>
      </c>
      <c r="L2173" t="s">
        <v>228704</v>
      </c>
      <c r="M2173" t="s">
        <v>228735</v>
      </c>
      <c r="N2173" t="s">
        <v>228884</v>
      </c>
      <c r="O2173" t="s">
        <v>229176</v>
      </c>
      <c r="P2173" t="s">
        <v>230299</v>
      </c>
      <c r="Q2173" t="s">
        <v>121230</v>
      </c>
      <c r="R2173" t="s">
        <v>209447</v>
      </c>
      <c r="S2173" t="s">
        <v>233769</v>
      </c>
    </row>
    <row r="2174" spans="1:19" x14ac:dyDescent="0.35">
      <c r="A2174" s="1">
        <v>2780</v>
      </c>
      <c r="B2174" t="s">
        <v>1546</v>
      </c>
      <c r="C2174" t="s">
        <v>47423</v>
      </c>
      <c r="D2174" t="s">
        <v>5</v>
      </c>
      <c r="F2174" t="s">
        <v>120117</v>
      </c>
      <c r="G2174">
        <v>2.2499999999999999E-7</v>
      </c>
      <c r="H2174" t="s">
        <v>1546</v>
      </c>
      <c r="I2174" t="s">
        <v>126084</v>
      </c>
      <c r="J2174" s="2" t="s">
        <v>171113</v>
      </c>
      <c r="K2174" t="s">
        <v>209447</v>
      </c>
      <c r="L2174" t="s">
        <v>228704</v>
      </c>
      <c r="M2174" t="s">
        <v>8</v>
      </c>
      <c r="N2174" t="s">
        <v>228828</v>
      </c>
      <c r="O2174" t="s">
        <v>229113</v>
      </c>
      <c r="P2174" t="s">
        <v>230081</v>
      </c>
      <c r="Q2174" t="s">
        <v>120210</v>
      </c>
      <c r="R2174" t="s">
        <v>209447</v>
      </c>
      <c r="S2174" t="s">
        <v>233769</v>
      </c>
    </row>
    <row r="2175" spans="1:19" x14ac:dyDescent="0.35">
      <c r="A2175" s="1">
        <v>2782</v>
      </c>
      <c r="B2175" t="s">
        <v>1547</v>
      </c>
      <c r="C2175" t="s">
        <v>47424</v>
      </c>
      <c r="D2175" t="s">
        <v>4</v>
      </c>
      <c r="F2175" t="s">
        <v>121094</v>
      </c>
      <c r="G2175">
        <v>1.4699999999999999E-6</v>
      </c>
      <c r="H2175" t="s">
        <v>1547</v>
      </c>
      <c r="I2175" t="s">
        <v>126085</v>
      </c>
      <c r="J2175" s="2" t="s">
        <v>171114</v>
      </c>
      <c r="K2175" t="s">
        <v>209447</v>
      </c>
      <c r="L2175" t="s">
        <v>228704</v>
      </c>
      <c r="M2175" t="s">
        <v>228722</v>
      </c>
      <c r="O2175" t="s">
        <v>229143</v>
      </c>
      <c r="P2175" t="s">
        <v>229143</v>
      </c>
      <c r="R2175" t="s">
        <v>209447</v>
      </c>
      <c r="S2175" t="s">
        <v>233769</v>
      </c>
    </row>
    <row r="2176" spans="1:19" x14ac:dyDescent="0.35">
      <c r="A2176" s="1">
        <v>2783</v>
      </c>
      <c r="B2176" t="s">
        <v>1548</v>
      </c>
      <c r="C2176" t="s">
        <v>47425</v>
      </c>
      <c r="D2176" t="s">
        <v>4</v>
      </c>
      <c r="F2176" t="s">
        <v>119989</v>
      </c>
      <c r="G2176">
        <v>4.4999999999999999E-8</v>
      </c>
      <c r="H2176" t="s">
        <v>1548</v>
      </c>
      <c r="I2176" t="s">
        <v>126086</v>
      </c>
      <c r="J2176" s="2" t="s">
        <v>171115</v>
      </c>
      <c r="K2176" t="s">
        <v>209540</v>
      </c>
      <c r="L2176" t="s">
        <v>228705</v>
      </c>
      <c r="M2176" t="s">
        <v>228737</v>
      </c>
      <c r="N2176" t="s">
        <v>228829</v>
      </c>
      <c r="O2176" t="s">
        <v>229212</v>
      </c>
      <c r="P2176" t="s">
        <v>229212</v>
      </c>
      <c r="Q2176" t="s">
        <v>120117</v>
      </c>
      <c r="R2176" t="s">
        <v>209447</v>
      </c>
      <c r="S2176" t="s">
        <v>233769</v>
      </c>
    </row>
    <row r="2177" spans="1:19" x14ac:dyDescent="0.35">
      <c r="A2177" s="1">
        <v>2784</v>
      </c>
      <c r="B2177" t="s">
        <v>1548</v>
      </c>
      <c r="C2177" t="s">
        <v>47426</v>
      </c>
      <c r="D2177" t="s">
        <v>4</v>
      </c>
      <c r="F2177" t="s">
        <v>119989</v>
      </c>
      <c r="G2177">
        <v>2.4999999999999999E-8</v>
      </c>
      <c r="H2177" t="s">
        <v>1548</v>
      </c>
      <c r="I2177" t="s">
        <v>126086</v>
      </c>
      <c r="J2177" s="2" t="s">
        <v>171115</v>
      </c>
      <c r="K2177" t="s">
        <v>209540</v>
      </c>
      <c r="L2177" t="s">
        <v>228705</v>
      </c>
      <c r="M2177" t="s">
        <v>228737</v>
      </c>
      <c r="N2177" t="s">
        <v>228829</v>
      </c>
      <c r="O2177" t="s">
        <v>229212</v>
      </c>
      <c r="P2177" t="s">
        <v>229212</v>
      </c>
      <c r="Q2177" t="s">
        <v>120117</v>
      </c>
      <c r="R2177" t="s">
        <v>209447</v>
      </c>
      <c r="S2177" t="s">
        <v>233769</v>
      </c>
    </row>
    <row r="2178" spans="1:19" x14ac:dyDescent="0.35">
      <c r="A2178" s="1">
        <v>2785</v>
      </c>
      <c r="B2178" t="s">
        <v>1549</v>
      </c>
      <c r="C2178" t="s">
        <v>47427</v>
      </c>
      <c r="D2178" t="s">
        <v>4</v>
      </c>
      <c r="F2178" t="s">
        <v>120575</v>
      </c>
      <c r="G2178">
        <v>4.9999999999999998E-7</v>
      </c>
      <c r="H2178" t="s">
        <v>1549</v>
      </c>
      <c r="I2178" t="s">
        <v>126087</v>
      </c>
      <c r="J2178" s="2" t="s">
        <v>171116</v>
      </c>
      <c r="K2178" t="s">
        <v>209447</v>
      </c>
      <c r="L2178" t="s">
        <v>228704</v>
      </c>
      <c r="M2178" t="s">
        <v>8</v>
      </c>
      <c r="N2178" t="s">
        <v>228864</v>
      </c>
      <c r="O2178" t="s">
        <v>229158</v>
      </c>
      <c r="P2178" t="s">
        <v>230300</v>
      </c>
      <c r="Q2178" t="s">
        <v>120679</v>
      </c>
      <c r="R2178" t="s">
        <v>209447</v>
      </c>
      <c r="S2178" t="s">
        <v>233769</v>
      </c>
    </row>
    <row r="2179" spans="1:19" x14ac:dyDescent="0.35">
      <c r="A2179" s="1">
        <v>2786</v>
      </c>
      <c r="B2179" t="s">
        <v>1549</v>
      </c>
      <c r="C2179" t="s">
        <v>47428</v>
      </c>
      <c r="D2179" t="s">
        <v>5</v>
      </c>
      <c r="F2179" t="s">
        <v>121095</v>
      </c>
      <c r="G2179">
        <v>4.9999999999999998E-7</v>
      </c>
      <c r="H2179" t="s">
        <v>1549</v>
      </c>
      <c r="I2179" t="s">
        <v>126087</v>
      </c>
      <c r="J2179" s="2" t="s">
        <v>171116</v>
      </c>
      <c r="K2179" t="s">
        <v>209447</v>
      </c>
      <c r="L2179" t="s">
        <v>228704</v>
      </c>
      <c r="M2179" t="s">
        <v>8</v>
      </c>
      <c r="N2179" t="s">
        <v>228864</v>
      </c>
      <c r="O2179" t="s">
        <v>229158</v>
      </c>
      <c r="P2179" t="s">
        <v>230300</v>
      </c>
      <c r="Q2179" t="s">
        <v>120679</v>
      </c>
      <c r="R2179" t="s">
        <v>209447</v>
      </c>
      <c r="S2179" t="s">
        <v>233769</v>
      </c>
    </row>
    <row r="2180" spans="1:19" x14ac:dyDescent="0.35">
      <c r="A2180" s="1">
        <v>2787</v>
      </c>
      <c r="B2180" t="s">
        <v>1550</v>
      </c>
      <c r="C2180" t="s">
        <v>47429</v>
      </c>
      <c r="D2180" t="s">
        <v>4</v>
      </c>
      <c r="F2180" t="s">
        <v>121096</v>
      </c>
      <c r="G2180">
        <v>7.5000000000000002E-7</v>
      </c>
      <c r="H2180" t="s">
        <v>1550</v>
      </c>
      <c r="I2180" t="s">
        <v>126088</v>
      </c>
      <c r="J2180" s="2" t="s">
        <v>171117</v>
      </c>
      <c r="K2180" t="s">
        <v>209541</v>
      </c>
      <c r="L2180" t="s">
        <v>228705</v>
      </c>
      <c r="Q2180" t="s">
        <v>120160</v>
      </c>
      <c r="R2180" t="s">
        <v>209447</v>
      </c>
      <c r="S2180" t="s">
        <v>233769</v>
      </c>
    </row>
    <row r="2181" spans="1:19" x14ac:dyDescent="0.35">
      <c r="A2181" s="1">
        <v>2790</v>
      </c>
      <c r="B2181" t="s">
        <v>1551</v>
      </c>
      <c r="C2181" t="s">
        <v>47430</v>
      </c>
      <c r="D2181" t="s">
        <v>5</v>
      </c>
      <c r="F2181" t="s">
        <v>121097</v>
      </c>
      <c r="G2181">
        <v>3.2249999999999998E-7</v>
      </c>
      <c r="H2181" t="s">
        <v>1551</v>
      </c>
      <c r="I2181" t="s">
        <v>126089</v>
      </c>
      <c r="J2181" s="2" t="s">
        <v>171118</v>
      </c>
      <c r="K2181" t="s">
        <v>209447</v>
      </c>
      <c r="L2181" t="s">
        <v>228706</v>
      </c>
      <c r="M2181" t="s">
        <v>8</v>
      </c>
      <c r="N2181" t="s">
        <v>228828</v>
      </c>
      <c r="O2181" t="s">
        <v>229150</v>
      </c>
      <c r="P2181" t="s">
        <v>230301</v>
      </c>
      <c r="Q2181" t="s">
        <v>121349</v>
      </c>
      <c r="R2181" t="s">
        <v>209447</v>
      </c>
      <c r="S2181" t="s">
        <v>233769</v>
      </c>
    </row>
    <row r="2182" spans="1:19" x14ac:dyDescent="0.35">
      <c r="A2182" s="1">
        <v>2792</v>
      </c>
      <c r="B2182" t="s">
        <v>1552</v>
      </c>
      <c r="C2182" t="s">
        <v>47431</v>
      </c>
      <c r="D2182" t="s">
        <v>5</v>
      </c>
      <c r="F2182" t="s">
        <v>121098</v>
      </c>
      <c r="G2182">
        <v>1.5799999999999999E-6</v>
      </c>
      <c r="H2182" t="s">
        <v>1552</v>
      </c>
      <c r="I2182" t="s">
        <v>126090</v>
      </c>
      <c r="J2182" s="2" t="s">
        <v>171119</v>
      </c>
      <c r="K2182" t="s">
        <v>209542</v>
      </c>
      <c r="L2182" t="s">
        <v>228704</v>
      </c>
      <c r="M2182" t="s">
        <v>8</v>
      </c>
      <c r="N2182" t="s">
        <v>228848</v>
      </c>
      <c r="O2182" t="s">
        <v>229133</v>
      </c>
      <c r="P2182" t="s">
        <v>230112</v>
      </c>
      <c r="Q2182" t="s">
        <v>121230</v>
      </c>
      <c r="R2182" t="s">
        <v>209447</v>
      </c>
      <c r="S2182" t="s">
        <v>233769</v>
      </c>
    </row>
    <row r="2183" spans="1:19" x14ac:dyDescent="0.35">
      <c r="A2183" s="1">
        <v>2793</v>
      </c>
      <c r="B2183" t="s">
        <v>1552</v>
      </c>
      <c r="C2183" t="s">
        <v>47432</v>
      </c>
      <c r="D2183" t="s">
        <v>5</v>
      </c>
      <c r="E2183" t="s">
        <v>119954</v>
      </c>
      <c r="F2183" t="s">
        <v>121099</v>
      </c>
      <c r="G2183">
        <v>2.6000000000000001E-6</v>
      </c>
      <c r="H2183" t="s">
        <v>1552</v>
      </c>
      <c r="I2183" t="s">
        <v>126090</v>
      </c>
      <c r="J2183" s="2" t="s">
        <v>171119</v>
      </c>
      <c r="K2183" t="s">
        <v>209542</v>
      </c>
      <c r="L2183" t="s">
        <v>228704</v>
      </c>
      <c r="M2183" t="s">
        <v>8</v>
      </c>
      <c r="N2183" t="s">
        <v>228848</v>
      </c>
      <c r="O2183" t="s">
        <v>229133</v>
      </c>
      <c r="P2183" t="s">
        <v>230112</v>
      </c>
      <c r="Q2183" t="s">
        <v>121230</v>
      </c>
      <c r="R2183" t="s">
        <v>209447</v>
      </c>
      <c r="S2183" t="s">
        <v>233769</v>
      </c>
    </row>
    <row r="2184" spans="1:19" x14ac:dyDescent="0.35">
      <c r="A2184" s="1">
        <v>2794</v>
      </c>
      <c r="B2184" t="s">
        <v>1553</v>
      </c>
      <c r="C2184" t="s">
        <v>47433</v>
      </c>
      <c r="D2184" t="s">
        <v>5</v>
      </c>
      <c r="F2184" t="s">
        <v>120052</v>
      </c>
      <c r="G2184">
        <v>9.9999999999999995E-7</v>
      </c>
      <c r="H2184" t="s">
        <v>1553</v>
      </c>
      <c r="I2184" t="s">
        <v>126091</v>
      </c>
      <c r="J2184" s="2" t="s">
        <v>171120</v>
      </c>
      <c r="K2184" t="s">
        <v>209447</v>
      </c>
      <c r="L2184" t="s">
        <v>228704</v>
      </c>
      <c r="M2184" t="s">
        <v>8</v>
      </c>
      <c r="N2184" t="s">
        <v>228828</v>
      </c>
      <c r="O2184" t="s">
        <v>229113</v>
      </c>
      <c r="P2184" t="s">
        <v>230103</v>
      </c>
      <c r="Q2184" t="s">
        <v>119991</v>
      </c>
      <c r="R2184" t="s">
        <v>209447</v>
      </c>
      <c r="S2184" t="s">
        <v>233769</v>
      </c>
    </row>
    <row r="2185" spans="1:19" x14ac:dyDescent="0.35">
      <c r="A2185" s="1">
        <v>2795</v>
      </c>
      <c r="B2185" t="s">
        <v>1554</v>
      </c>
      <c r="C2185" t="s">
        <v>47434</v>
      </c>
      <c r="D2185" t="s">
        <v>5</v>
      </c>
      <c r="F2185" t="s">
        <v>120042</v>
      </c>
      <c r="G2185">
        <v>1.1000000000000001E-6</v>
      </c>
      <c r="H2185" t="s">
        <v>1554</v>
      </c>
      <c r="I2185" t="s">
        <v>126092</v>
      </c>
      <c r="J2185" s="2" t="s">
        <v>171121</v>
      </c>
      <c r="K2185" t="s">
        <v>209447</v>
      </c>
      <c r="L2185" t="s">
        <v>228706</v>
      </c>
      <c r="M2185" t="s">
        <v>8</v>
      </c>
      <c r="N2185" t="s">
        <v>228828</v>
      </c>
      <c r="O2185" t="s">
        <v>229113</v>
      </c>
      <c r="P2185" t="s">
        <v>230081</v>
      </c>
      <c r="R2185" t="s">
        <v>209447</v>
      </c>
      <c r="S2185" t="s">
        <v>233769</v>
      </c>
    </row>
    <row r="2186" spans="1:19" x14ac:dyDescent="0.35">
      <c r="A2186" s="1">
        <v>2796</v>
      </c>
      <c r="B2186" t="s">
        <v>1554</v>
      </c>
      <c r="C2186" t="s">
        <v>47435</v>
      </c>
      <c r="D2186" t="s">
        <v>4</v>
      </c>
      <c r="F2186" t="s">
        <v>121100</v>
      </c>
      <c r="G2186">
        <v>1.5999999999999999E-6</v>
      </c>
      <c r="H2186" t="s">
        <v>1554</v>
      </c>
      <c r="I2186" t="s">
        <v>126092</v>
      </c>
      <c r="J2186" s="2" t="s">
        <v>171121</v>
      </c>
      <c r="K2186" t="s">
        <v>209447</v>
      </c>
      <c r="L2186" t="s">
        <v>228706</v>
      </c>
      <c r="M2186" t="s">
        <v>8</v>
      </c>
      <c r="N2186" t="s">
        <v>228828</v>
      </c>
      <c r="O2186" t="s">
        <v>229113</v>
      </c>
      <c r="P2186" t="s">
        <v>230081</v>
      </c>
      <c r="R2186" t="s">
        <v>209447</v>
      </c>
      <c r="S2186" t="s">
        <v>233769</v>
      </c>
    </row>
    <row r="2187" spans="1:19" x14ac:dyDescent="0.35">
      <c r="A2187" s="1">
        <v>2797</v>
      </c>
      <c r="B2187" t="s">
        <v>1555</v>
      </c>
      <c r="C2187" t="s">
        <v>47436</v>
      </c>
      <c r="D2187" t="s">
        <v>4</v>
      </c>
      <c r="F2187" t="s">
        <v>120464</v>
      </c>
      <c r="G2187">
        <v>3.2841999999999997E-8</v>
      </c>
      <c r="H2187" t="s">
        <v>1555</v>
      </c>
      <c r="I2187" t="s">
        <v>126093</v>
      </c>
      <c r="J2187" s="2" t="s">
        <v>171122</v>
      </c>
      <c r="K2187" t="s">
        <v>209447</v>
      </c>
      <c r="L2187" t="s">
        <v>228704</v>
      </c>
      <c r="Q2187" t="s">
        <v>120060</v>
      </c>
      <c r="R2187" t="s">
        <v>209447</v>
      </c>
      <c r="S2187" t="s">
        <v>233769</v>
      </c>
    </row>
    <row r="2188" spans="1:19" x14ac:dyDescent="0.35">
      <c r="A2188" s="1">
        <v>2798</v>
      </c>
      <c r="B2188" t="s">
        <v>1556</v>
      </c>
      <c r="C2188" t="s">
        <v>47437</v>
      </c>
      <c r="D2188" t="s">
        <v>4</v>
      </c>
      <c r="F2188" t="s">
        <v>121101</v>
      </c>
      <c r="G2188">
        <v>7.4999999999999997E-8</v>
      </c>
      <c r="H2188" t="s">
        <v>1556</v>
      </c>
      <c r="I2188" t="s">
        <v>126094</v>
      </c>
      <c r="J2188" s="2" t="s">
        <v>171123</v>
      </c>
      <c r="K2188" t="s">
        <v>209490</v>
      </c>
      <c r="L2188" t="s">
        <v>228704</v>
      </c>
      <c r="M2188" t="s">
        <v>8</v>
      </c>
      <c r="N2188" t="s">
        <v>228898</v>
      </c>
      <c r="O2188" t="s">
        <v>229218</v>
      </c>
      <c r="P2188" t="s">
        <v>230279</v>
      </c>
      <c r="Q2188" t="s">
        <v>122934</v>
      </c>
      <c r="R2188" t="s">
        <v>209447</v>
      </c>
      <c r="S2188" t="s">
        <v>233769</v>
      </c>
    </row>
    <row r="2189" spans="1:19" x14ac:dyDescent="0.35">
      <c r="A2189" s="1">
        <v>2799</v>
      </c>
      <c r="B2189" t="s">
        <v>1557</v>
      </c>
      <c r="C2189" t="s">
        <v>47438</v>
      </c>
      <c r="D2189" t="s">
        <v>4</v>
      </c>
      <c r="F2189" t="s">
        <v>121102</v>
      </c>
      <c r="G2189">
        <v>2.4999999999999999E-7</v>
      </c>
      <c r="H2189" t="s">
        <v>1557</v>
      </c>
      <c r="I2189" t="s">
        <v>126095</v>
      </c>
      <c r="J2189" s="2" t="s">
        <v>171124</v>
      </c>
      <c r="K2189" t="s">
        <v>209447</v>
      </c>
      <c r="L2189" t="s">
        <v>228705</v>
      </c>
      <c r="Q2189" t="s">
        <v>120056</v>
      </c>
      <c r="R2189" t="s">
        <v>209447</v>
      </c>
      <c r="S2189" t="s">
        <v>233769</v>
      </c>
    </row>
    <row r="2190" spans="1:19" x14ac:dyDescent="0.35">
      <c r="A2190" s="1">
        <v>2800</v>
      </c>
      <c r="B2190" t="s">
        <v>1558</v>
      </c>
      <c r="C2190" t="s">
        <v>47439</v>
      </c>
      <c r="D2190" t="s">
        <v>5</v>
      </c>
      <c r="F2190" t="s">
        <v>121103</v>
      </c>
      <c r="G2190">
        <v>9.9999999999999995E-7</v>
      </c>
      <c r="H2190" t="s">
        <v>1558</v>
      </c>
      <c r="I2190" t="s">
        <v>126096</v>
      </c>
      <c r="J2190" s="2" t="s">
        <v>171125</v>
      </c>
      <c r="K2190" t="s">
        <v>209543</v>
      </c>
      <c r="L2190" t="s">
        <v>228704</v>
      </c>
      <c r="M2190" t="s">
        <v>12</v>
      </c>
      <c r="N2190" t="s">
        <v>228939</v>
      </c>
      <c r="O2190" t="s">
        <v>229334</v>
      </c>
      <c r="P2190" t="s">
        <v>229334</v>
      </c>
      <c r="R2190" t="s">
        <v>209447</v>
      </c>
      <c r="S2190" t="s">
        <v>233769</v>
      </c>
    </row>
    <row r="2191" spans="1:19" x14ac:dyDescent="0.35">
      <c r="A2191" s="1">
        <v>2801</v>
      </c>
      <c r="B2191" t="s">
        <v>1559</v>
      </c>
      <c r="C2191" t="s">
        <v>47440</v>
      </c>
      <c r="D2191" t="s">
        <v>5</v>
      </c>
      <c r="E2191" t="s">
        <v>119954</v>
      </c>
      <c r="F2191" t="s">
        <v>120377</v>
      </c>
      <c r="G2191">
        <v>2.3594000000000001E-5</v>
      </c>
      <c r="H2191" t="s">
        <v>1559</v>
      </c>
      <c r="I2191" t="s">
        <v>126097</v>
      </c>
      <c r="J2191" s="2" t="s">
        <v>171126</v>
      </c>
      <c r="K2191" t="s">
        <v>209544</v>
      </c>
      <c r="L2191" t="s">
        <v>228706</v>
      </c>
      <c r="M2191" t="s">
        <v>10</v>
      </c>
      <c r="N2191" t="s">
        <v>228827</v>
      </c>
      <c r="O2191" t="s">
        <v>229107</v>
      </c>
      <c r="P2191" t="s">
        <v>229107</v>
      </c>
      <c r="Q2191" t="s">
        <v>121803</v>
      </c>
      <c r="R2191" t="s">
        <v>209447</v>
      </c>
      <c r="S2191" t="s">
        <v>233769</v>
      </c>
    </row>
    <row r="2192" spans="1:19" x14ac:dyDescent="0.35">
      <c r="A2192" s="1">
        <v>2802</v>
      </c>
      <c r="B2192" t="s">
        <v>1559</v>
      </c>
      <c r="C2192" t="s">
        <v>47441</v>
      </c>
      <c r="D2192" t="s">
        <v>5</v>
      </c>
      <c r="E2192" t="s">
        <v>119956</v>
      </c>
      <c r="F2192" t="s">
        <v>121076</v>
      </c>
      <c r="G2192">
        <v>6.3785E-6</v>
      </c>
      <c r="H2192" t="s">
        <v>1559</v>
      </c>
      <c r="I2192" t="s">
        <v>126097</v>
      </c>
      <c r="J2192" s="2" t="s">
        <v>171126</v>
      </c>
      <c r="K2192" t="s">
        <v>209544</v>
      </c>
      <c r="L2192" t="s">
        <v>228706</v>
      </c>
      <c r="M2192" t="s">
        <v>10</v>
      </c>
      <c r="N2192" t="s">
        <v>228827</v>
      </c>
      <c r="O2192" t="s">
        <v>229107</v>
      </c>
      <c r="P2192" t="s">
        <v>229107</v>
      </c>
      <c r="Q2192" t="s">
        <v>121803</v>
      </c>
      <c r="R2192" t="s">
        <v>209447</v>
      </c>
      <c r="S2192" t="s">
        <v>233769</v>
      </c>
    </row>
    <row r="2193" spans="1:19" x14ac:dyDescent="0.35">
      <c r="A2193" s="1">
        <v>2803</v>
      </c>
      <c r="B2193" t="s">
        <v>1560</v>
      </c>
      <c r="C2193" t="s">
        <v>47442</v>
      </c>
      <c r="D2193" t="s">
        <v>4</v>
      </c>
      <c r="F2193" t="s">
        <v>119973</v>
      </c>
      <c r="G2193">
        <v>3.1999999999999999E-6</v>
      </c>
      <c r="H2193" t="s">
        <v>1560</v>
      </c>
      <c r="I2193" t="s">
        <v>126098</v>
      </c>
      <c r="J2193" s="2" t="s">
        <v>171127</v>
      </c>
      <c r="K2193" t="s">
        <v>209447</v>
      </c>
      <c r="L2193" t="s">
        <v>228704</v>
      </c>
      <c r="M2193" t="s">
        <v>8</v>
      </c>
      <c r="N2193" t="s">
        <v>228848</v>
      </c>
      <c r="O2193" t="s">
        <v>229335</v>
      </c>
      <c r="P2193" t="s">
        <v>230302</v>
      </c>
      <c r="Q2193" t="s">
        <v>124022</v>
      </c>
      <c r="R2193" t="s">
        <v>209447</v>
      </c>
      <c r="S2193" t="s">
        <v>233769</v>
      </c>
    </row>
    <row r="2194" spans="1:19" x14ac:dyDescent="0.35">
      <c r="A2194" s="1">
        <v>2804</v>
      </c>
      <c r="B2194" t="s">
        <v>1561</v>
      </c>
      <c r="C2194" t="s">
        <v>47443</v>
      </c>
      <c r="D2194" t="s">
        <v>4</v>
      </c>
      <c r="F2194" t="s">
        <v>120216</v>
      </c>
      <c r="G2194">
        <v>1.5045E-7</v>
      </c>
      <c r="H2194" t="s">
        <v>1561</v>
      </c>
      <c r="I2194" t="s">
        <v>126099</v>
      </c>
      <c r="J2194" s="2" t="s">
        <v>171128</v>
      </c>
      <c r="K2194" t="s">
        <v>209545</v>
      </c>
      <c r="L2194" t="s">
        <v>228704</v>
      </c>
      <c r="M2194" t="s">
        <v>12</v>
      </c>
      <c r="N2194" t="s">
        <v>228899</v>
      </c>
      <c r="O2194" t="s">
        <v>229220</v>
      </c>
      <c r="P2194" t="s">
        <v>229220</v>
      </c>
      <c r="Q2194" t="s">
        <v>120635</v>
      </c>
      <c r="R2194" t="s">
        <v>209447</v>
      </c>
      <c r="S2194" t="s">
        <v>233769</v>
      </c>
    </row>
    <row r="2195" spans="1:19" x14ac:dyDescent="0.35">
      <c r="A2195" s="1">
        <v>2805</v>
      </c>
      <c r="B2195" t="s">
        <v>1562</v>
      </c>
      <c r="C2195" t="s">
        <v>47444</v>
      </c>
      <c r="D2195" t="s">
        <v>5</v>
      </c>
      <c r="E2195" t="s">
        <v>119954</v>
      </c>
      <c r="F2195" t="s">
        <v>121104</v>
      </c>
      <c r="G2195">
        <v>6.0000000000000002E-6</v>
      </c>
      <c r="H2195" t="s">
        <v>1562</v>
      </c>
      <c r="I2195" t="s">
        <v>126100</v>
      </c>
      <c r="J2195" s="2" t="s">
        <v>171129</v>
      </c>
      <c r="K2195" t="s">
        <v>209546</v>
      </c>
      <c r="L2195" t="s">
        <v>228704</v>
      </c>
      <c r="M2195" t="s">
        <v>12</v>
      </c>
      <c r="N2195" t="s">
        <v>228899</v>
      </c>
      <c r="O2195" t="s">
        <v>229220</v>
      </c>
      <c r="P2195" t="s">
        <v>229220</v>
      </c>
      <c r="Q2195" t="s">
        <v>121694</v>
      </c>
      <c r="R2195" t="s">
        <v>209447</v>
      </c>
      <c r="S2195" t="s">
        <v>233769</v>
      </c>
    </row>
    <row r="2196" spans="1:19" x14ac:dyDescent="0.35">
      <c r="A2196" s="1">
        <v>2806</v>
      </c>
      <c r="B2196" t="s">
        <v>1562</v>
      </c>
      <c r="C2196" t="s">
        <v>47445</v>
      </c>
      <c r="D2196" t="s">
        <v>5</v>
      </c>
      <c r="E2196" t="s">
        <v>119956</v>
      </c>
      <c r="F2196" t="s">
        <v>121105</v>
      </c>
      <c r="G2196">
        <v>2.0000000000000002E-5</v>
      </c>
      <c r="H2196" t="s">
        <v>1562</v>
      </c>
      <c r="I2196" t="s">
        <v>126100</v>
      </c>
      <c r="J2196" s="2" t="s">
        <v>171129</v>
      </c>
      <c r="K2196" t="s">
        <v>209546</v>
      </c>
      <c r="L2196" t="s">
        <v>228704</v>
      </c>
      <c r="M2196" t="s">
        <v>12</v>
      </c>
      <c r="N2196" t="s">
        <v>228899</v>
      </c>
      <c r="O2196" t="s">
        <v>229220</v>
      </c>
      <c r="P2196" t="s">
        <v>229220</v>
      </c>
      <c r="Q2196" t="s">
        <v>121694</v>
      </c>
      <c r="R2196" t="s">
        <v>209447</v>
      </c>
      <c r="S2196" t="s">
        <v>233769</v>
      </c>
    </row>
    <row r="2197" spans="1:19" x14ac:dyDescent="0.35">
      <c r="A2197" s="1">
        <v>2807</v>
      </c>
      <c r="B2197" t="s">
        <v>1563</v>
      </c>
      <c r="C2197" t="s">
        <v>47446</v>
      </c>
      <c r="D2197" t="s">
        <v>4</v>
      </c>
      <c r="F2197" t="s">
        <v>121106</v>
      </c>
      <c r="G2197">
        <v>1.9999999999999999E-7</v>
      </c>
      <c r="H2197" t="s">
        <v>1563</v>
      </c>
      <c r="I2197" t="s">
        <v>126101</v>
      </c>
      <c r="J2197" s="2" t="s">
        <v>171130</v>
      </c>
      <c r="K2197" t="s">
        <v>209547</v>
      </c>
      <c r="L2197" t="s">
        <v>228705</v>
      </c>
      <c r="M2197" t="s">
        <v>228723</v>
      </c>
      <c r="N2197" t="s">
        <v>228901</v>
      </c>
      <c r="O2197" t="s">
        <v>229226</v>
      </c>
      <c r="P2197" t="s">
        <v>229226</v>
      </c>
      <c r="Q2197" t="s">
        <v>121907</v>
      </c>
      <c r="R2197" t="s">
        <v>209447</v>
      </c>
      <c r="S2197" t="s">
        <v>233769</v>
      </c>
    </row>
    <row r="2198" spans="1:19" x14ac:dyDescent="0.35">
      <c r="A2198" s="1">
        <v>2809</v>
      </c>
      <c r="B2198" t="s">
        <v>1563</v>
      </c>
      <c r="C2198" t="s">
        <v>47447</v>
      </c>
      <c r="D2198" t="s">
        <v>5</v>
      </c>
      <c r="E2198" t="s">
        <v>119955</v>
      </c>
      <c r="F2198" t="s">
        <v>121107</v>
      </c>
      <c r="G2198">
        <v>4.9999999999999998E-7</v>
      </c>
      <c r="H2198" t="s">
        <v>1563</v>
      </c>
      <c r="I2198" t="s">
        <v>126101</v>
      </c>
      <c r="J2198" s="2" t="s">
        <v>171130</v>
      </c>
      <c r="K2198" t="s">
        <v>209547</v>
      </c>
      <c r="L2198" t="s">
        <v>228705</v>
      </c>
      <c r="M2198" t="s">
        <v>228723</v>
      </c>
      <c r="N2198" t="s">
        <v>228901</v>
      </c>
      <c r="O2198" t="s">
        <v>229226</v>
      </c>
      <c r="P2198" t="s">
        <v>229226</v>
      </c>
      <c r="Q2198" t="s">
        <v>121907</v>
      </c>
      <c r="R2198" t="s">
        <v>209447</v>
      </c>
      <c r="S2198" t="s">
        <v>233769</v>
      </c>
    </row>
    <row r="2199" spans="1:19" x14ac:dyDescent="0.35">
      <c r="A2199" s="1">
        <v>2810</v>
      </c>
      <c r="B2199" t="s">
        <v>1564</v>
      </c>
      <c r="C2199" t="s">
        <v>47448</v>
      </c>
      <c r="D2199" t="s">
        <v>5</v>
      </c>
      <c r="F2199" t="s">
        <v>121108</v>
      </c>
      <c r="G2199">
        <v>1.3000170000000001E-6</v>
      </c>
      <c r="H2199" t="s">
        <v>1564</v>
      </c>
      <c r="I2199" t="s">
        <v>126102</v>
      </c>
      <c r="J2199" s="2" t="s">
        <v>171131</v>
      </c>
      <c r="K2199" t="s">
        <v>209447</v>
      </c>
      <c r="L2199" t="s">
        <v>228705</v>
      </c>
      <c r="M2199" t="s">
        <v>8</v>
      </c>
      <c r="N2199" t="s">
        <v>228828</v>
      </c>
      <c r="O2199" t="s">
        <v>229113</v>
      </c>
      <c r="P2199" t="s">
        <v>230081</v>
      </c>
      <c r="Q2199" t="s">
        <v>120308</v>
      </c>
      <c r="R2199" t="s">
        <v>209447</v>
      </c>
      <c r="S2199" t="s">
        <v>233769</v>
      </c>
    </row>
    <row r="2200" spans="1:19" x14ac:dyDescent="0.35">
      <c r="A2200" s="1">
        <v>2811</v>
      </c>
      <c r="B2200" t="s">
        <v>1564</v>
      </c>
      <c r="C2200" t="s">
        <v>47449</v>
      </c>
      <c r="D2200" t="s">
        <v>5</v>
      </c>
      <c r="F2200" t="s">
        <v>121109</v>
      </c>
      <c r="G2200">
        <v>2.1E-7</v>
      </c>
      <c r="H2200" t="s">
        <v>1564</v>
      </c>
      <c r="I2200" t="s">
        <v>126102</v>
      </c>
      <c r="J2200" s="2" t="s">
        <v>171131</v>
      </c>
      <c r="K2200" t="s">
        <v>209447</v>
      </c>
      <c r="L2200" t="s">
        <v>228705</v>
      </c>
      <c r="M2200" t="s">
        <v>8</v>
      </c>
      <c r="N2200" t="s">
        <v>228828</v>
      </c>
      <c r="O2200" t="s">
        <v>229113</v>
      </c>
      <c r="P2200" t="s">
        <v>230081</v>
      </c>
      <c r="Q2200" t="s">
        <v>120308</v>
      </c>
      <c r="R2200" t="s">
        <v>209447</v>
      </c>
      <c r="S2200" t="s">
        <v>233769</v>
      </c>
    </row>
    <row r="2201" spans="1:19" x14ac:dyDescent="0.35">
      <c r="A2201" s="1">
        <v>2812</v>
      </c>
      <c r="B2201" t="s">
        <v>1565</v>
      </c>
      <c r="C2201" t="s">
        <v>47450</v>
      </c>
      <c r="D2201" t="s">
        <v>4</v>
      </c>
      <c r="F2201" t="s">
        <v>120079</v>
      </c>
      <c r="G2201">
        <v>5.9065470000000004E-6</v>
      </c>
      <c r="H2201" t="s">
        <v>1565</v>
      </c>
      <c r="I2201" t="s">
        <v>126103</v>
      </c>
      <c r="J2201" s="2" t="s">
        <v>171132</v>
      </c>
      <c r="K2201" t="s">
        <v>209548</v>
      </c>
      <c r="L2201" t="s">
        <v>228705</v>
      </c>
      <c r="M2201" t="s">
        <v>10</v>
      </c>
      <c r="N2201" t="s">
        <v>228940</v>
      </c>
      <c r="O2201" t="s">
        <v>229107</v>
      </c>
      <c r="P2201" t="s">
        <v>230303</v>
      </c>
      <c r="Q2201" t="s">
        <v>120079</v>
      </c>
      <c r="R2201" t="s">
        <v>209447</v>
      </c>
      <c r="S2201" t="s">
        <v>233769</v>
      </c>
    </row>
    <row r="2202" spans="1:19" x14ac:dyDescent="0.35">
      <c r="A2202" s="1">
        <v>2813</v>
      </c>
      <c r="B2202" t="s">
        <v>1566</v>
      </c>
      <c r="C2202" t="s">
        <v>47451</v>
      </c>
      <c r="D2202" t="s">
        <v>5</v>
      </c>
      <c r="E2202" t="s">
        <v>119955</v>
      </c>
      <c r="F2202" t="s">
        <v>120082</v>
      </c>
      <c r="G2202">
        <v>1.9E-6</v>
      </c>
      <c r="H2202" t="s">
        <v>1566</v>
      </c>
      <c r="I2202" t="s">
        <v>126104</v>
      </c>
      <c r="J2202" s="2" t="s">
        <v>171133</v>
      </c>
      <c r="K2202" t="s">
        <v>209549</v>
      </c>
      <c r="L2202" t="s">
        <v>228704</v>
      </c>
      <c r="M2202" t="s">
        <v>228722</v>
      </c>
      <c r="O2202" t="s">
        <v>229143</v>
      </c>
      <c r="P2202" t="s">
        <v>229143</v>
      </c>
      <c r="Q2202" t="s">
        <v>121670</v>
      </c>
      <c r="R2202" t="s">
        <v>209447</v>
      </c>
      <c r="S2202" t="s">
        <v>233769</v>
      </c>
    </row>
    <row r="2203" spans="1:19" x14ac:dyDescent="0.35">
      <c r="A2203" s="1">
        <v>2814</v>
      </c>
      <c r="B2203" t="s">
        <v>1566</v>
      </c>
      <c r="C2203" t="s">
        <v>47452</v>
      </c>
      <c r="D2203" t="s">
        <v>5</v>
      </c>
      <c r="E2203" t="s">
        <v>119954</v>
      </c>
      <c r="F2203" t="s">
        <v>121110</v>
      </c>
      <c r="G2203">
        <v>3.0000000000000001E-6</v>
      </c>
      <c r="H2203" t="s">
        <v>1566</v>
      </c>
      <c r="I2203" t="s">
        <v>126104</v>
      </c>
      <c r="J2203" s="2" t="s">
        <v>171133</v>
      </c>
      <c r="K2203" t="s">
        <v>209549</v>
      </c>
      <c r="L2203" t="s">
        <v>228704</v>
      </c>
      <c r="M2203" t="s">
        <v>228722</v>
      </c>
      <c r="O2203" t="s">
        <v>229143</v>
      </c>
      <c r="P2203" t="s">
        <v>229143</v>
      </c>
      <c r="Q2203" t="s">
        <v>121670</v>
      </c>
      <c r="R2203" t="s">
        <v>209447</v>
      </c>
      <c r="S2203" t="s">
        <v>233769</v>
      </c>
    </row>
    <row r="2204" spans="1:19" x14ac:dyDescent="0.35">
      <c r="A2204" s="1">
        <v>2815</v>
      </c>
      <c r="B2204" t="s">
        <v>1566</v>
      </c>
      <c r="C2204" t="s">
        <v>47453</v>
      </c>
      <c r="D2204" t="s">
        <v>5</v>
      </c>
      <c r="E2204" t="s">
        <v>119955</v>
      </c>
      <c r="F2204" t="s">
        <v>120438</v>
      </c>
      <c r="G2204">
        <v>1.5E-6</v>
      </c>
      <c r="H2204" t="s">
        <v>1566</v>
      </c>
      <c r="I2204" t="s">
        <v>126104</v>
      </c>
      <c r="J2204" s="2" t="s">
        <v>171133</v>
      </c>
      <c r="K2204" t="s">
        <v>209549</v>
      </c>
      <c r="L2204" t="s">
        <v>228704</v>
      </c>
      <c r="M2204" t="s">
        <v>228722</v>
      </c>
      <c r="O2204" t="s">
        <v>229143</v>
      </c>
      <c r="P2204" t="s">
        <v>229143</v>
      </c>
      <c r="Q2204" t="s">
        <v>121670</v>
      </c>
      <c r="R2204" t="s">
        <v>209447</v>
      </c>
      <c r="S2204" t="s">
        <v>233769</v>
      </c>
    </row>
    <row r="2205" spans="1:19" x14ac:dyDescent="0.35">
      <c r="A2205" s="1">
        <v>2816</v>
      </c>
      <c r="B2205" t="s">
        <v>1567</v>
      </c>
      <c r="C2205" t="s">
        <v>47454</v>
      </c>
      <c r="D2205" t="s">
        <v>5</v>
      </c>
      <c r="F2205" t="s">
        <v>121095</v>
      </c>
      <c r="G2205">
        <v>1.0699999999999999E-5</v>
      </c>
      <c r="H2205" t="s">
        <v>1567</v>
      </c>
      <c r="I2205" t="s">
        <v>126105</v>
      </c>
      <c r="J2205" s="2" t="s">
        <v>171134</v>
      </c>
      <c r="K2205" t="s">
        <v>209550</v>
      </c>
      <c r="L2205" t="s">
        <v>228704</v>
      </c>
      <c r="M2205" t="s">
        <v>8</v>
      </c>
      <c r="N2205" t="s">
        <v>228828</v>
      </c>
      <c r="O2205" t="s">
        <v>229108</v>
      </c>
      <c r="P2205" t="s">
        <v>230280</v>
      </c>
      <c r="Q2205" t="s">
        <v>120216</v>
      </c>
      <c r="R2205" t="s">
        <v>209447</v>
      </c>
      <c r="S2205" t="s">
        <v>233769</v>
      </c>
    </row>
    <row r="2206" spans="1:19" x14ac:dyDescent="0.35">
      <c r="A2206" s="1">
        <v>2817</v>
      </c>
      <c r="B2206" t="s">
        <v>1568</v>
      </c>
      <c r="C2206" t="s">
        <v>47455</v>
      </c>
      <c r="D2206" t="s">
        <v>5</v>
      </c>
      <c r="E2206" t="s">
        <v>119955</v>
      </c>
      <c r="F2206" t="s">
        <v>121111</v>
      </c>
      <c r="G2206">
        <v>1.3E-6</v>
      </c>
      <c r="H2206" t="s">
        <v>1568</v>
      </c>
      <c r="I2206" t="s">
        <v>126106</v>
      </c>
      <c r="K2206" t="s">
        <v>209551</v>
      </c>
      <c r="L2206" t="s">
        <v>228704</v>
      </c>
      <c r="M2206" t="s">
        <v>8</v>
      </c>
      <c r="N2206" t="s">
        <v>228828</v>
      </c>
      <c r="O2206" t="s">
        <v>229315</v>
      </c>
      <c r="P2206" t="s">
        <v>230304</v>
      </c>
      <c r="Q2206" t="s">
        <v>120682</v>
      </c>
      <c r="R2206" t="s">
        <v>209447</v>
      </c>
      <c r="S2206" t="s">
        <v>233769</v>
      </c>
    </row>
    <row r="2207" spans="1:19" x14ac:dyDescent="0.35">
      <c r="A2207" s="1">
        <v>2818</v>
      </c>
      <c r="B2207" t="s">
        <v>1569</v>
      </c>
      <c r="C2207" t="s">
        <v>47456</v>
      </c>
      <c r="D2207" t="s">
        <v>4</v>
      </c>
      <c r="F2207" t="s">
        <v>119985</v>
      </c>
      <c r="G2207">
        <v>1.3999999999999999E-6</v>
      </c>
      <c r="H2207" t="s">
        <v>1569</v>
      </c>
      <c r="I2207" t="s">
        <v>126107</v>
      </c>
      <c r="J2207" s="2" t="s">
        <v>171135</v>
      </c>
      <c r="K2207" t="s">
        <v>209552</v>
      </c>
      <c r="L2207" t="s">
        <v>228704</v>
      </c>
      <c r="M2207" t="s">
        <v>8</v>
      </c>
      <c r="N2207" t="s">
        <v>228848</v>
      </c>
      <c r="O2207" t="s">
        <v>229133</v>
      </c>
      <c r="P2207" t="s">
        <v>229133</v>
      </c>
      <c r="Q2207" t="s">
        <v>119985</v>
      </c>
      <c r="R2207" t="s">
        <v>209447</v>
      </c>
      <c r="S2207" t="s">
        <v>233769</v>
      </c>
    </row>
    <row r="2208" spans="1:19" x14ac:dyDescent="0.35">
      <c r="A2208" s="1">
        <v>2819</v>
      </c>
      <c r="B2208" t="s">
        <v>1569</v>
      </c>
      <c r="C2208" t="s">
        <v>47457</v>
      </c>
      <c r="D2208" t="s">
        <v>5</v>
      </c>
      <c r="E2208" t="s">
        <v>119955</v>
      </c>
      <c r="F2208" t="s">
        <v>120419</v>
      </c>
      <c r="G2208">
        <v>6.0000000000000002E-6</v>
      </c>
      <c r="H2208" t="s">
        <v>1569</v>
      </c>
      <c r="I2208" t="s">
        <v>126107</v>
      </c>
      <c r="J2208" s="2" t="s">
        <v>171135</v>
      </c>
      <c r="K2208" t="s">
        <v>209552</v>
      </c>
      <c r="L2208" t="s">
        <v>228704</v>
      </c>
      <c r="M2208" t="s">
        <v>8</v>
      </c>
      <c r="N2208" t="s">
        <v>228848</v>
      </c>
      <c r="O2208" t="s">
        <v>229133</v>
      </c>
      <c r="P2208" t="s">
        <v>229133</v>
      </c>
      <c r="Q2208" t="s">
        <v>119985</v>
      </c>
      <c r="R2208" t="s">
        <v>209447</v>
      </c>
      <c r="S2208" t="s">
        <v>233769</v>
      </c>
    </row>
    <row r="2209" spans="1:19" x14ac:dyDescent="0.35">
      <c r="A2209" s="1">
        <v>2822</v>
      </c>
      <c r="B2209" t="s">
        <v>1570</v>
      </c>
      <c r="C2209" t="s">
        <v>47458</v>
      </c>
      <c r="D2209" t="s">
        <v>4</v>
      </c>
      <c r="F2209" t="s">
        <v>120652</v>
      </c>
      <c r="G2209">
        <v>2.4999999999999999E-8</v>
      </c>
      <c r="H2209" t="s">
        <v>1570</v>
      </c>
      <c r="I2209" t="s">
        <v>126108</v>
      </c>
      <c r="J2209" s="2" t="s">
        <v>171136</v>
      </c>
      <c r="K2209" t="s">
        <v>209553</v>
      </c>
      <c r="L2209" t="s">
        <v>228704</v>
      </c>
      <c r="M2209" t="s">
        <v>8</v>
      </c>
      <c r="N2209" t="s">
        <v>228910</v>
      </c>
      <c r="O2209" t="s">
        <v>229114</v>
      </c>
      <c r="P2209" t="s">
        <v>230292</v>
      </c>
      <c r="Q2209" t="s">
        <v>120056</v>
      </c>
      <c r="R2209" t="s">
        <v>209447</v>
      </c>
      <c r="S2209" t="s">
        <v>233769</v>
      </c>
    </row>
    <row r="2210" spans="1:19" x14ac:dyDescent="0.35">
      <c r="A2210" s="1">
        <v>2823</v>
      </c>
      <c r="B2210" t="s">
        <v>1570</v>
      </c>
      <c r="C2210" t="s">
        <v>47459</v>
      </c>
      <c r="D2210" t="s">
        <v>4</v>
      </c>
      <c r="F2210" t="s">
        <v>121112</v>
      </c>
      <c r="G2210">
        <v>9.7999999999999993E-7</v>
      </c>
      <c r="H2210" t="s">
        <v>1570</v>
      </c>
      <c r="I2210" t="s">
        <v>126108</v>
      </c>
      <c r="J2210" s="2" t="s">
        <v>171136</v>
      </c>
      <c r="K2210" t="s">
        <v>209553</v>
      </c>
      <c r="L2210" t="s">
        <v>228704</v>
      </c>
      <c r="M2210" t="s">
        <v>8</v>
      </c>
      <c r="N2210" t="s">
        <v>228910</v>
      </c>
      <c r="O2210" t="s">
        <v>229114</v>
      </c>
      <c r="P2210" t="s">
        <v>230292</v>
      </c>
      <c r="Q2210" t="s">
        <v>120056</v>
      </c>
      <c r="R2210" t="s">
        <v>209447</v>
      </c>
      <c r="S2210" t="s">
        <v>233769</v>
      </c>
    </row>
    <row r="2211" spans="1:19" x14ac:dyDescent="0.35">
      <c r="A2211" s="1">
        <v>2824</v>
      </c>
      <c r="B2211" t="s">
        <v>1570</v>
      </c>
      <c r="C2211" t="s">
        <v>47460</v>
      </c>
      <c r="D2211" t="s">
        <v>4</v>
      </c>
      <c r="F2211" t="s">
        <v>120785</v>
      </c>
      <c r="G2211">
        <v>3.0000000000000001E-6</v>
      </c>
      <c r="H2211" t="s">
        <v>1570</v>
      </c>
      <c r="I2211" t="s">
        <v>126108</v>
      </c>
      <c r="J2211" s="2" t="s">
        <v>171136</v>
      </c>
      <c r="K2211" t="s">
        <v>209553</v>
      </c>
      <c r="L2211" t="s">
        <v>228704</v>
      </c>
      <c r="M2211" t="s">
        <v>8</v>
      </c>
      <c r="N2211" t="s">
        <v>228910</v>
      </c>
      <c r="O2211" t="s">
        <v>229114</v>
      </c>
      <c r="P2211" t="s">
        <v>230292</v>
      </c>
      <c r="Q2211" t="s">
        <v>120056</v>
      </c>
      <c r="R2211" t="s">
        <v>209447</v>
      </c>
      <c r="S2211" t="s">
        <v>233769</v>
      </c>
    </row>
    <row r="2212" spans="1:19" x14ac:dyDescent="0.35">
      <c r="A2212" s="1">
        <v>2825</v>
      </c>
      <c r="B2212" t="s">
        <v>1571</v>
      </c>
      <c r="C2212" t="s">
        <v>47461</v>
      </c>
      <c r="D2212" t="s">
        <v>5</v>
      </c>
      <c r="F2212" t="s">
        <v>119977</v>
      </c>
      <c r="G2212">
        <v>1.9999999999999999E-6</v>
      </c>
      <c r="H2212" t="s">
        <v>1571</v>
      </c>
      <c r="I2212" t="s">
        <v>126109</v>
      </c>
      <c r="J2212" s="2" t="s">
        <v>171137</v>
      </c>
      <c r="K2212" t="s">
        <v>209447</v>
      </c>
      <c r="L2212" t="s">
        <v>228705</v>
      </c>
      <c r="M2212" t="s">
        <v>8</v>
      </c>
      <c r="N2212" t="s">
        <v>228828</v>
      </c>
      <c r="O2212" t="s">
        <v>229108</v>
      </c>
      <c r="P2212" t="s">
        <v>229108</v>
      </c>
      <c r="R2212" t="s">
        <v>209447</v>
      </c>
      <c r="S2212" t="s">
        <v>233769</v>
      </c>
    </row>
    <row r="2213" spans="1:19" x14ac:dyDescent="0.35">
      <c r="A2213" s="1">
        <v>2826</v>
      </c>
      <c r="B2213" t="s">
        <v>1571</v>
      </c>
      <c r="C2213" t="s">
        <v>47462</v>
      </c>
      <c r="D2213" t="s">
        <v>5</v>
      </c>
      <c r="F2213" t="s">
        <v>120990</v>
      </c>
      <c r="G2213">
        <v>4.25E-6</v>
      </c>
      <c r="H2213" t="s">
        <v>1571</v>
      </c>
      <c r="I2213" t="s">
        <v>126109</v>
      </c>
      <c r="J2213" s="2" t="s">
        <v>171137</v>
      </c>
      <c r="K2213" t="s">
        <v>209447</v>
      </c>
      <c r="L2213" t="s">
        <v>228705</v>
      </c>
      <c r="M2213" t="s">
        <v>8</v>
      </c>
      <c r="N2213" t="s">
        <v>228828</v>
      </c>
      <c r="O2213" t="s">
        <v>229108</v>
      </c>
      <c r="P2213" t="s">
        <v>229108</v>
      </c>
      <c r="R2213" t="s">
        <v>209447</v>
      </c>
      <c r="S2213" t="s">
        <v>233769</v>
      </c>
    </row>
    <row r="2214" spans="1:19" x14ac:dyDescent="0.35">
      <c r="A2214" s="1">
        <v>2827</v>
      </c>
      <c r="B2214" t="s">
        <v>1571</v>
      </c>
      <c r="C2214" t="s">
        <v>47463</v>
      </c>
      <c r="D2214" t="s">
        <v>5</v>
      </c>
      <c r="F2214" t="s">
        <v>121113</v>
      </c>
      <c r="G2214">
        <v>4.0999500000000001E-7</v>
      </c>
      <c r="H2214" t="s">
        <v>1571</v>
      </c>
      <c r="I2214" t="s">
        <v>126109</v>
      </c>
      <c r="J2214" s="2" t="s">
        <v>171137</v>
      </c>
      <c r="K2214" t="s">
        <v>209447</v>
      </c>
      <c r="L2214" t="s">
        <v>228705</v>
      </c>
      <c r="M2214" t="s">
        <v>8</v>
      </c>
      <c r="N2214" t="s">
        <v>228828</v>
      </c>
      <c r="O2214" t="s">
        <v>229108</v>
      </c>
      <c r="P2214" t="s">
        <v>229108</v>
      </c>
      <c r="R2214" t="s">
        <v>209447</v>
      </c>
      <c r="S2214" t="s">
        <v>233769</v>
      </c>
    </row>
    <row r="2215" spans="1:19" x14ac:dyDescent="0.35">
      <c r="A2215" s="1">
        <v>2828</v>
      </c>
      <c r="B2215" t="s">
        <v>1572</v>
      </c>
      <c r="C2215" t="s">
        <v>47464</v>
      </c>
      <c r="D2215" t="s">
        <v>4</v>
      </c>
      <c r="F2215" t="s">
        <v>121106</v>
      </c>
      <c r="G2215">
        <v>4.0000000000000001E-8</v>
      </c>
      <c r="H2215" t="s">
        <v>1572</v>
      </c>
      <c r="I2215" t="s">
        <v>126110</v>
      </c>
      <c r="J2215" s="2" t="s">
        <v>171138</v>
      </c>
      <c r="K2215" t="s">
        <v>209554</v>
      </c>
      <c r="L2215" t="s">
        <v>228705</v>
      </c>
      <c r="M2215" t="s">
        <v>8</v>
      </c>
      <c r="N2215" t="s">
        <v>228848</v>
      </c>
      <c r="O2215" t="s">
        <v>229133</v>
      </c>
      <c r="P2215" t="s">
        <v>230112</v>
      </c>
      <c r="Q2215" t="s">
        <v>121309</v>
      </c>
      <c r="R2215" t="s">
        <v>209447</v>
      </c>
      <c r="S2215" t="s">
        <v>233769</v>
      </c>
    </row>
    <row r="2216" spans="1:19" x14ac:dyDescent="0.35">
      <c r="A2216" s="1">
        <v>2829</v>
      </c>
      <c r="B2216" t="s">
        <v>1572</v>
      </c>
      <c r="C2216" t="s">
        <v>47465</v>
      </c>
      <c r="D2216" t="s">
        <v>4</v>
      </c>
      <c r="F2216" t="s">
        <v>121114</v>
      </c>
      <c r="G2216">
        <v>4.0000000000000001E-8</v>
      </c>
      <c r="H2216" t="s">
        <v>1572</v>
      </c>
      <c r="I2216" t="s">
        <v>126110</v>
      </c>
      <c r="J2216" s="2" t="s">
        <v>171138</v>
      </c>
      <c r="K2216" t="s">
        <v>209554</v>
      </c>
      <c r="L2216" t="s">
        <v>228705</v>
      </c>
      <c r="M2216" t="s">
        <v>8</v>
      </c>
      <c r="N2216" t="s">
        <v>228848</v>
      </c>
      <c r="O2216" t="s">
        <v>229133</v>
      </c>
      <c r="P2216" t="s">
        <v>230112</v>
      </c>
      <c r="Q2216" t="s">
        <v>121309</v>
      </c>
      <c r="R2216" t="s">
        <v>209447</v>
      </c>
      <c r="S2216" t="s">
        <v>233769</v>
      </c>
    </row>
    <row r="2217" spans="1:19" x14ac:dyDescent="0.35">
      <c r="A2217" s="1">
        <v>2831</v>
      </c>
      <c r="B2217" t="s">
        <v>1573</v>
      </c>
      <c r="C2217" t="s">
        <v>47466</v>
      </c>
      <c r="D2217" t="s">
        <v>5</v>
      </c>
      <c r="F2217" t="s">
        <v>121115</v>
      </c>
      <c r="G2217">
        <v>5.5659749999999997E-6</v>
      </c>
      <c r="H2217" t="s">
        <v>1573</v>
      </c>
      <c r="I2217" t="s">
        <v>126111</v>
      </c>
      <c r="J2217" s="2" t="s">
        <v>171139</v>
      </c>
      <c r="K2217" t="s">
        <v>209555</v>
      </c>
      <c r="L2217" t="s">
        <v>228704</v>
      </c>
      <c r="M2217" t="s">
        <v>8</v>
      </c>
      <c r="N2217" t="s">
        <v>228864</v>
      </c>
      <c r="O2217" t="s">
        <v>229336</v>
      </c>
      <c r="P2217" t="s">
        <v>229336</v>
      </c>
      <c r="Q2217" t="s">
        <v>121634</v>
      </c>
      <c r="R2217" t="s">
        <v>209447</v>
      </c>
      <c r="S2217" t="s">
        <v>233769</v>
      </c>
    </row>
    <row r="2218" spans="1:19" x14ac:dyDescent="0.35">
      <c r="A2218" s="1">
        <v>2834</v>
      </c>
      <c r="B2218" t="s">
        <v>1573</v>
      </c>
      <c r="C2218" t="s">
        <v>47467</v>
      </c>
      <c r="D2218" t="s">
        <v>5</v>
      </c>
      <c r="F2218" t="s">
        <v>121116</v>
      </c>
      <c r="G2218">
        <v>2.036541E-6</v>
      </c>
      <c r="H2218" t="s">
        <v>1573</v>
      </c>
      <c r="I2218" t="s">
        <v>126111</v>
      </c>
      <c r="J2218" s="2" t="s">
        <v>171139</v>
      </c>
      <c r="K2218" t="s">
        <v>209555</v>
      </c>
      <c r="L2218" t="s">
        <v>228704</v>
      </c>
      <c r="M2218" t="s">
        <v>8</v>
      </c>
      <c r="N2218" t="s">
        <v>228864</v>
      </c>
      <c r="O2218" t="s">
        <v>229336</v>
      </c>
      <c r="P2218" t="s">
        <v>229336</v>
      </c>
      <c r="Q2218" t="s">
        <v>121634</v>
      </c>
      <c r="R2218" t="s">
        <v>209447</v>
      </c>
      <c r="S2218" t="s">
        <v>233769</v>
      </c>
    </row>
    <row r="2219" spans="1:19" x14ac:dyDescent="0.35">
      <c r="A2219" s="1">
        <v>2836</v>
      </c>
      <c r="B2219" t="s">
        <v>1574</v>
      </c>
      <c r="C2219" t="s">
        <v>47468</v>
      </c>
      <c r="D2219" t="s">
        <v>5</v>
      </c>
      <c r="E2219" t="s">
        <v>119954</v>
      </c>
      <c r="F2219" t="s">
        <v>121117</v>
      </c>
      <c r="G2219">
        <v>1.0000000000000001E-5</v>
      </c>
      <c r="H2219" t="s">
        <v>1574</v>
      </c>
      <c r="I2219" t="s">
        <v>126112</v>
      </c>
      <c r="J2219" s="2" t="s">
        <v>171140</v>
      </c>
      <c r="K2219" t="s">
        <v>209521</v>
      </c>
      <c r="L2219" t="s">
        <v>228704</v>
      </c>
      <c r="M2219" t="s">
        <v>8</v>
      </c>
      <c r="N2219" t="s">
        <v>228832</v>
      </c>
      <c r="O2219" t="s">
        <v>229111</v>
      </c>
      <c r="P2219" t="s">
        <v>230079</v>
      </c>
      <c r="Q2219" t="s">
        <v>120216</v>
      </c>
      <c r="R2219" t="s">
        <v>209447</v>
      </c>
      <c r="S2219" t="s">
        <v>233769</v>
      </c>
    </row>
    <row r="2220" spans="1:19" x14ac:dyDescent="0.35">
      <c r="A2220" s="1">
        <v>2837</v>
      </c>
      <c r="B2220" t="s">
        <v>1574</v>
      </c>
      <c r="C2220" t="s">
        <v>47469</v>
      </c>
      <c r="D2220" t="s">
        <v>5</v>
      </c>
      <c r="F2220" t="s">
        <v>121118</v>
      </c>
      <c r="G2220">
        <v>2.5000000000000002E-6</v>
      </c>
      <c r="H2220" t="s">
        <v>1574</v>
      </c>
      <c r="I2220" t="s">
        <v>126112</v>
      </c>
      <c r="J2220" s="2" t="s">
        <v>171140</v>
      </c>
      <c r="K2220" t="s">
        <v>209521</v>
      </c>
      <c r="L2220" t="s">
        <v>228704</v>
      </c>
      <c r="M2220" t="s">
        <v>8</v>
      </c>
      <c r="N2220" t="s">
        <v>228832</v>
      </c>
      <c r="O2220" t="s">
        <v>229111</v>
      </c>
      <c r="P2220" t="s">
        <v>230079</v>
      </c>
      <c r="Q2220" t="s">
        <v>120216</v>
      </c>
      <c r="R2220" t="s">
        <v>209447</v>
      </c>
      <c r="S2220" t="s">
        <v>233769</v>
      </c>
    </row>
    <row r="2221" spans="1:19" x14ac:dyDescent="0.35">
      <c r="A2221" s="1">
        <v>2838</v>
      </c>
      <c r="B2221" t="s">
        <v>1575</v>
      </c>
      <c r="C2221" t="s">
        <v>47470</v>
      </c>
      <c r="D2221" t="s">
        <v>5</v>
      </c>
      <c r="F2221" t="s">
        <v>121119</v>
      </c>
      <c r="G2221">
        <v>2.7999999999999999E-6</v>
      </c>
      <c r="H2221" t="s">
        <v>1575</v>
      </c>
      <c r="I2221" t="s">
        <v>126113</v>
      </c>
      <c r="J2221" s="2" t="s">
        <v>171141</v>
      </c>
      <c r="K2221" t="s">
        <v>209556</v>
      </c>
      <c r="L2221" t="s">
        <v>228704</v>
      </c>
      <c r="M2221" t="s">
        <v>8</v>
      </c>
      <c r="N2221" t="s">
        <v>228828</v>
      </c>
      <c r="O2221" t="s">
        <v>229113</v>
      </c>
      <c r="P2221" t="s">
        <v>230081</v>
      </c>
      <c r="Q2221" t="s">
        <v>120056</v>
      </c>
      <c r="R2221" t="s">
        <v>209447</v>
      </c>
      <c r="S2221" t="s">
        <v>233769</v>
      </c>
    </row>
    <row r="2222" spans="1:19" x14ac:dyDescent="0.35">
      <c r="A2222" s="1">
        <v>2839</v>
      </c>
      <c r="B2222" t="s">
        <v>1575</v>
      </c>
      <c r="C2222" t="s">
        <v>47471</v>
      </c>
      <c r="D2222" t="s">
        <v>5</v>
      </c>
      <c r="E2222" t="s">
        <v>119955</v>
      </c>
      <c r="F2222" t="s">
        <v>121120</v>
      </c>
      <c r="G2222">
        <v>7.7999999999999999E-6</v>
      </c>
      <c r="H2222" t="s">
        <v>1575</v>
      </c>
      <c r="I2222" t="s">
        <v>126113</v>
      </c>
      <c r="J2222" s="2" t="s">
        <v>171141</v>
      </c>
      <c r="K2222" t="s">
        <v>209556</v>
      </c>
      <c r="L2222" t="s">
        <v>228704</v>
      </c>
      <c r="M2222" t="s">
        <v>8</v>
      </c>
      <c r="N2222" t="s">
        <v>228828</v>
      </c>
      <c r="O2222" t="s">
        <v>229113</v>
      </c>
      <c r="P2222" t="s">
        <v>230081</v>
      </c>
      <c r="Q2222" t="s">
        <v>120056</v>
      </c>
      <c r="R2222" t="s">
        <v>209447</v>
      </c>
      <c r="S2222" t="s">
        <v>233769</v>
      </c>
    </row>
    <row r="2223" spans="1:19" x14ac:dyDescent="0.35">
      <c r="A2223" s="1">
        <v>2840</v>
      </c>
      <c r="B2223" t="s">
        <v>1575</v>
      </c>
      <c r="C2223" t="s">
        <v>47472</v>
      </c>
      <c r="D2223" t="s">
        <v>4</v>
      </c>
      <c r="F2223" t="s">
        <v>121121</v>
      </c>
      <c r="G2223">
        <v>5.9999999999999997E-7</v>
      </c>
      <c r="H2223" t="s">
        <v>1575</v>
      </c>
      <c r="I2223" t="s">
        <v>126113</v>
      </c>
      <c r="J2223" s="2" t="s">
        <v>171141</v>
      </c>
      <c r="K2223" t="s">
        <v>209556</v>
      </c>
      <c r="L2223" t="s">
        <v>228704</v>
      </c>
      <c r="M2223" t="s">
        <v>8</v>
      </c>
      <c r="N2223" t="s">
        <v>228828</v>
      </c>
      <c r="O2223" t="s">
        <v>229113</v>
      </c>
      <c r="P2223" t="s">
        <v>230081</v>
      </c>
      <c r="Q2223" t="s">
        <v>120056</v>
      </c>
      <c r="R2223" t="s">
        <v>209447</v>
      </c>
      <c r="S2223" t="s">
        <v>233769</v>
      </c>
    </row>
    <row r="2224" spans="1:19" x14ac:dyDescent="0.35">
      <c r="A2224" s="1">
        <v>2842</v>
      </c>
      <c r="B2224" t="s">
        <v>1576</v>
      </c>
      <c r="C2224" t="s">
        <v>47473</v>
      </c>
      <c r="D2224" t="s">
        <v>5</v>
      </c>
      <c r="F2224" t="s">
        <v>120420</v>
      </c>
      <c r="G2224">
        <v>7.4999999999999997E-8</v>
      </c>
      <c r="H2224" t="s">
        <v>1576</v>
      </c>
      <c r="I2224" t="s">
        <v>126114</v>
      </c>
      <c r="J2224" s="2" t="s">
        <v>171142</v>
      </c>
      <c r="K2224" t="s">
        <v>209557</v>
      </c>
      <c r="L2224" t="s">
        <v>228706</v>
      </c>
      <c r="M2224" t="s">
        <v>8</v>
      </c>
      <c r="N2224" t="s">
        <v>228910</v>
      </c>
      <c r="O2224" t="s">
        <v>229114</v>
      </c>
      <c r="P2224" t="s">
        <v>230305</v>
      </c>
      <c r="Q2224" t="s">
        <v>120056</v>
      </c>
      <c r="R2224" t="s">
        <v>209447</v>
      </c>
      <c r="S2224" t="s">
        <v>233769</v>
      </c>
    </row>
    <row r="2225" spans="1:19" x14ac:dyDescent="0.35">
      <c r="A2225" s="1">
        <v>2843</v>
      </c>
      <c r="B2225" t="s">
        <v>1576</v>
      </c>
      <c r="C2225" t="s">
        <v>47474</v>
      </c>
      <c r="D2225" t="s">
        <v>4</v>
      </c>
      <c r="F2225" t="s">
        <v>120378</v>
      </c>
      <c r="G2225">
        <v>2.4999999999999999E-7</v>
      </c>
      <c r="H2225" t="s">
        <v>1576</v>
      </c>
      <c r="I2225" t="s">
        <v>126114</v>
      </c>
      <c r="J2225" s="2" t="s">
        <v>171142</v>
      </c>
      <c r="K2225" t="s">
        <v>209557</v>
      </c>
      <c r="L2225" t="s">
        <v>228706</v>
      </c>
      <c r="M2225" t="s">
        <v>8</v>
      </c>
      <c r="N2225" t="s">
        <v>228910</v>
      </c>
      <c r="O2225" t="s">
        <v>229114</v>
      </c>
      <c r="P2225" t="s">
        <v>230305</v>
      </c>
      <c r="Q2225" t="s">
        <v>120056</v>
      </c>
      <c r="R2225" t="s">
        <v>209447</v>
      </c>
      <c r="S2225" t="s">
        <v>233769</v>
      </c>
    </row>
    <row r="2226" spans="1:19" x14ac:dyDescent="0.35">
      <c r="A2226" s="1">
        <v>2847</v>
      </c>
      <c r="B2226" t="s">
        <v>1577</v>
      </c>
      <c r="C2226" t="s">
        <v>47475</v>
      </c>
      <c r="D2226" t="s">
        <v>5</v>
      </c>
      <c r="E2226" t="s">
        <v>119955</v>
      </c>
      <c r="F2226" t="s">
        <v>120308</v>
      </c>
      <c r="G2226">
        <v>1.9999999999999999E-6</v>
      </c>
      <c r="H2226" t="s">
        <v>1577</v>
      </c>
      <c r="I2226" t="s">
        <v>126115</v>
      </c>
      <c r="J2226" s="2" t="s">
        <v>171143</v>
      </c>
      <c r="K2226" t="s">
        <v>209447</v>
      </c>
      <c r="L2226" t="s">
        <v>228705</v>
      </c>
      <c r="M2226" t="s">
        <v>8</v>
      </c>
      <c r="N2226" t="s">
        <v>228859</v>
      </c>
      <c r="O2226" t="s">
        <v>229196</v>
      </c>
      <c r="P2226" t="s">
        <v>230176</v>
      </c>
      <c r="R2226" t="s">
        <v>209447</v>
      </c>
      <c r="S2226" t="s">
        <v>233769</v>
      </c>
    </row>
    <row r="2227" spans="1:19" x14ac:dyDescent="0.35">
      <c r="A2227" s="1">
        <v>2848</v>
      </c>
      <c r="B2227" t="s">
        <v>1578</v>
      </c>
      <c r="C2227" t="s">
        <v>47476</v>
      </c>
      <c r="D2227" t="s">
        <v>5</v>
      </c>
      <c r="F2227" t="s">
        <v>120099</v>
      </c>
      <c r="G2227">
        <v>3.9500000000000003E-8</v>
      </c>
      <c r="H2227" t="s">
        <v>1578</v>
      </c>
      <c r="I2227" t="s">
        <v>126116</v>
      </c>
      <c r="J2227" s="2" t="s">
        <v>171144</v>
      </c>
      <c r="K2227" t="s">
        <v>209558</v>
      </c>
      <c r="L2227" t="s">
        <v>228706</v>
      </c>
      <c r="Q2227" t="s">
        <v>121634</v>
      </c>
      <c r="R2227" t="s">
        <v>209447</v>
      </c>
      <c r="S2227" t="s">
        <v>233769</v>
      </c>
    </row>
    <row r="2228" spans="1:19" x14ac:dyDescent="0.35">
      <c r="A2228" s="1">
        <v>2849</v>
      </c>
      <c r="B2228" t="s">
        <v>1579</v>
      </c>
      <c r="C2228" t="s">
        <v>47477</v>
      </c>
      <c r="D2228" t="s">
        <v>5</v>
      </c>
      <c r="F2228" t="s">
        <v>120308</v>
      </c>
      <c r="G2228">
        <v>2.9699999999999999E-6</v>
      </c>
      <c r="H2228" t="s">
        <v>1579</v>
      </c>
      <c r="I2228" t="s">
        <v>126117</v>
      </c>
      <c r="K2228" t="s">
        <v>209447</v>
      </c>
      <c r="L2228" t="s">
        <v>228706</v>
      </c>
      <c r="M2228" t="s">
        <v>228710</v>
      </c>
      <c r="N2228" t="s">
        <v>228844</v>
      </c>
      <c r="O2228" t="s">
        <v>229337</v>
      </c>
      <c r="P2228" t="s">
        <v>229337</v>
      </c>
      <c r="Q2228" t="s">
        <v>120970</v>
      </c>
      <c r="R2228" t="s">
        <v>209447</v>
      </c>
      <c r="S2228" t="s">
        <v>233769</v>
      </c>
    </row>
    <row r="2229" spans="1:19" x14ac:dyDescent="0.35">
      <c r="A2229" s="1">
        <v>2850</v>
      </c>
      <c r="B2229" t="s">
        <v>1580</v>
      </c>
      <c r="C2229" t="s">
        <v>47478</v>
      </c>
      <c r="D2229" t="s">
        <v>4</v>
      </c>
      <c r="F2229" t="s">
        <v>120792</v>
      </c>
      <c r="G2229">
        <v>8.6249999999999995E-8</v>
      </c>
      <c r="H2229" t="s">
        <v>1580</v>
      </c>
      <c r="I2229" t="s">
        <v>126118</v>
      </c>
      <c r="J2229" s="2" t="s">
        <v>171145</v>
      </c>
      <c r="K2229" t="s">
        <v>209514</v>
      </c>
      <c r="L2229" t="s">
        <v>228704</v>
      </c>
      <c r="M2229" t="s">
        <v>12</v>
      </c>
      <c r="N2229" t="s">
        <v>228878</v>
      </c>
      <c r="O2229" t="s">
        <v>229181</v>
      </c>
      <c r="P2229" t="s">
        <v>229181</v>
      </c>
      <c r="Q2229" t="s">
        <v>120056</v>
      </c>
      <c r="R2229" t="s">
        <v>209447</v>
      </c>
      <c r="S2229" t="s">
        <v>233769</v>
      </c>
    </row>
    <row r="2230" spans="1:19" x14ac:dyDescent="0.35">
      <c r="A2230" s="1">
        <v>2851</v>
      </c>
      <c r="B2230" t="s">
        <v>1581</v>
      </c>
      <c r="C2230" t="s">
        <v>47479</v>
      </c>
      <c r="D2230" t="s">
        <v>5</v>
      </c>
      <c r="F2230" t="s">
        <v>121122</v>
      </c>
      <c r="G2230">
        <v>7.5000000000000002E-7</v>
      </c>
      <c r="H2230" t="s">
        <v>1581</v>
      </c>
      <c r="I2230" t="s">
        <v>126119</v>
      </c>
      <c r="J2230" s="2" t="s">
        <v>171146</v>
      </c>
      <c r="K2230" t="s">
        <v>209447</v>
      </c>
      <c r="L2230" t="s">
        <v>228704</v>
      </c>
      <c r="M2230" t="s">
        <v>8</v>
      </c>
      <c r="N2230" t="s">
        <v>228865</v>
      </c>
      <c r="O2230" t="s">
        <v>229333</v>
      </c>
      <c r="P2230" t="s">
        <v>229333</v>
      </c>
      <c r="Q2230" t="s">
        <v>120308</v>
      </c>
      <c r="R2230" t="s">
        <v>209447</v>
      </c>
      <c r="S2230" t="s">
        <v>233769</v>
      </c>
    </row>
    <row r="2231" spans="1:19" x14ac:dyDescent="0.35">
      <c r="A2231" s="1">
        <v>2852</v>
      </c>
      <c r="B2231" t="s">
        <v>1582</v>
      </c>
      <c r="C2231" t="s">
        <v>47480</v>
      </c>
      <c r="D2231" t="s">
        <v>4</v>
      </c>
      <c r="F2231" t="s">
        <v>121042</v>
      </c>
      <c r="G2231">
        <v>2.9999999999999999E-7</v>
      </c>
      <c r="H2231" t="s">
        <v>1582</v>
      </c>
      <c r="I2231" t="s">
        <v>126120</v>
      </c>
      <c r="J2231" s="2" t="s">
        <v>171147</v>
      </c>
      <c r="K2231" t="s">
        <v>209559</v>
      </c>
      <c r="L2231" t="s">
        <v>228704</v>
      </c>
      <c r="M2231" t="s">
        <v>8</v>
      </c>
      <c r="N2231" t="s">
        <v>228941</v>
      </c>
      <c r="O2231" t="s">
        <v>229338</v>
      </c>
      <c r="P2231" t="s">
        <v>229338</v>
      </c>
      <c r="Q2231" t="s">
        <v>121042</v>
      </c>
      <c r="R2231" t="s">
        <v>209447</v>
      </c>
      <c r="S2231" t="s">
        <v>233769</v>
      </c>
    </row>
    <row r="2232" spans="1:19" x14ac:dyDescent="0.35">
      <c r="A2232" s="1">
        <v>2853</v>
      </c>
      <c r="B2232" t="s">
        <v>1583</v>
      </c>
      <c r="C2232" t="s">
        <v>47481</v>
      </c>
      <c r="D2232" t="s">
        <v>4</v>
      </c>
      <c r="F2232" t="s">
        <v>120059</v>
      </c>
      <c r="G2232">
        <v>3.0000000000000001E-6</v>
      </c>
      <c r="H2232" t="s">
        <v>1583</v>
      </c>
      <c r="I2232" t="s">
        <v>126121</v>
      </c>
      <c r="J2232" s="2" t="s">
        <v>171148</v>
      </c>
      <c r="K2232" t="s">
        <v>209560</v>
      </c>
      <c r="L2232" t="s">
        <v>228704</v>
      </c>
      <c r="M2232" t="s">
        <v>228725</v>
      </c>
      <c r="O2232" t="s">
        <v>229148</v>
      </c>
      <c r="P2232" t="s">
        <v>229148</v>
      </c>
      <c r="Q2232" t="s">
        <v>120217</v>
      </c>
      <c r="R2232" t="s">
        <v>209447</v>
      </c>
      <c r="S2232" t="s">
        <v>233769</v>
      </c>
    </row>
    <row r="2233" spans="1:19" x14ac:dyDescent="0.35">
      <c r="A2233" s="1">
        <v>2854</v>
      </c>
      <c r="B2233" t="s">
        <v>1583</v>
      </c>
      <c r="C2233" t="s">
        <v>47482</v>
      </c>
      <c r="D2233" t="s">
        <v>5</v>
      </c>
      <c r="E2233" t="s">
        <v>119955</v>
      </c>
      <c r="F2233" t="s">
        <v>120267</v>
      </c>
      <c r="G2233">
        <v>4.0000000000000003E-5</v>
      </c>
      <c r="H2233" t="s">
        <v>1583</v>
      </c>
      <c r="I2233" t="s">
        <v>126121</v>
      </c>
      <c r="J2233" s="2" t="s">
        <v>171148</v>
      </c>
      <c r="K2233" t="s">
        <v>209560</v>
      </c>
      <c r="L2233" t="s">
        <v>228704</v>
      </c>
      <c r="M2233" t="s">
        <v>228725</v>
      </c>
      <c r="O2233" t="s">
        <v>229148</v>
      </c>
      <c r="P2233" t="s">
        <v>229148</v>
      </c>
      <c r="Q2233" t="s">
        <v>120217</v>
      </c>
      <c r="R2233" t="s">
        <v>209447</v>
      </c>
      <c r="S2233" t="s">
        <v>233769</v>
      </c>
    </row>
    <row r="2234" spans="1:19" x14ac:dyDescent="0.35">
      <c r="A2234" s="1">
        <v>2855</v>
      </c>
      <c r="B2234" t="s">
        <v>1583</v>
      </c>
      <c r="C2234" t="s">
        <v>47483</v>
      </c>
      <c r="D2234" t="s">
        <v>4</v>
      </c>
      <c r="F2234" t="s">
        <v>121123</v>
      </c>
      <c r="G2234">
        <v>3.0000000000000001E-6</v>
      </c>
      <c r="H2234" t="s">
        <v>1583</v>
      </c>
      <c r="I2234" t="s">
        <v>126121</v>
      </c>
      <c r="J2234" s="2" t="s">
        <v>171148</v>
      </c>
      <c r="K2234" t="s">
        <v>209560</v>
      </c>
      <c r="L2234" t="s">
        <v>228704</v>
      </c>
      <c r="M2234" t="s">
        <v>228725</v>
      </c>
      <c r="O2234" t="s">
        <v>229148</v>
      </c>
      <c r="P2234" t="s">
        <v>229148</v>
      </c>
      <c r="Q2234" t="s">
        <v>120217</v>
      </c>
      <c r="R2234" t="s">
        <v>209447</v>
      </c>
      <c r="S2234" t="s">
        <v>233769</v>
      </c>
    </row>
    <row r="2235" spans="1:19" x14ac:dyDescent="0.35">
      <c r="A2235" s="1">
        <v>2856</v>
      </c>
      <c r="B2235" t="s">
        <v>1584</v>
      </c>
      <c r="C2235" t="s">
        <v>47484</v>
      </c>
      <c r="D2235" t="s">
        <v>4</v>
      </c>
      <c r="F2235" t="s">
        <v>121124</v>
      </c>
      <c r="G2235">
        <v>7.9999999999999996E-6</v>
      </c>
      <c r="H2235" t="s">
        <v>1584</v>
      </c>
      <c r="I2235" t="s">
        <v>126122</v>
      </c>
      <c r="J2235" s="2" t="s">
        <v>171149</v>
      </c>
      <c r="K2235" t="s">
        <v>209561</v>
      </c>
      <c r="L2235" t="s">
        <v>228704</v>
      </c>
      <c r="M2235" t="s">
        <v>8</v>
      </c>
      <c r="N2235" t="s">
        <v>228832</v>
      </c>
      <c r="O2235" t="s">
        <v>229111</v>
      </c>
      <c r="P2235" t="s">
        <v>230079</v>
      </c>
      <c r="Q2235" t="s">
        <v>120347</v>
      </c>
      <c r="R2235" t="s">
        <v>209447</v>
      </c>
      <c r="S2235" t="s">
        <v>233769</v>
      </c>
    </row>
    <row r="2236" spans="1:19" x14ac:dyDescent="0.35">
      <c r="A2236" s="1">
        <v>2857</v>
      </c>
      <c r="B2236" t="s">
        <v>1584</v>
      </c>
      <c r="C2236" t="s">
        <v>47485</v>
      </c>
      <c r="D2236" t="s">
        <v>5</v>
      </c>
      <c r="E2236" t="s">
        <v>119955</v>
      </c>
      <c r="F2236" t="s">
        <v>121125</v>
      </c>
      <c r="G2236">
        <v>2.5000000000000001E-5</v>
      </c>
      <c r="H2236" t="s">
        <v>1584</v>
      </c>
      <c r="I2236" t="s">
        <v>126122</v>
      </c>
      <c r="J2236" s="2" t="s">
        <v>171149</v>
      </c>
      <c r="K2236" t="s">
        <v>209561</v>
      </c>
      <c r="L2236" t="s">
        <v>228704</v>
      </c>
      <c r="M2236" t="s">
        <v>8</v>
      </c>
      <c r="N2236" t="s">
        <v>228832</v>
      </c>
      <c r="O2236" t="s">
        <v>229111</v>
      </c>
      <c r="P2236" t="s">
        <v>230079</v>
      </c>
      <c r="Q2236" t="s">
        <v>120347</v>
      </c>
      <c r="R2236" t="s">
        <v>209447</v>
      </c>
      <c r="S2236" t="s">
        <v>233769</v>
      </c>
    </row>
    <row r="2237" spans="1:19" x14ac:dyDescent="0.35">
      <c r="A2237" s="1">
        <v>2858</v>
      </c>
      <c r="B2237" t="s">
        <v>1584</v>
      </c>
      <c r="C2237" t="s">
        <v>47486</v>
      </c>
      <c r="D2237" t="s">
        <v>5</v>
      </c>
      <c r="E2237" t="s">
        <v>119956</v>
      </c>
      <c r="F2237" t="s">
        <v>120144</v>
      </c>
      <c r="G2237">
        <v>5.0000000000000002E-5</v>
      </c>
      <c r="H2237" t="s">
        <v>1584</v>
      </c>
      <c r="I2237" t="s">
        <v>126122</v>
      </c>
      <c r="J2237" s="2" t="s">
        <v>171149</v>
      </c>
      <c r="K2237" t="s">
        <v>209561</v>
      </c>
      <c r="L2237" t="s">
        <v>228704</v>
      </c>
      <c r="M2237" t="s">
        <v>8</v>
      </c>
      <c r="N2237" t="s">
        <v>228832</v>
      </c>
      <c r="O2237" t="s">
        <v>229111</v>
      </c>
      <c r="P2237" t="s">
        <v>230079</v>
      </c>
      <c r="Q2237" t="s">
        <v>120347</v>
      </c>
      <c r="R2237" t="s">
        <v>209447</v>
      </c>
      <c r="S2237" t="s">
        <v>233769</v>
      </c>
    </row>
    <row r="2238" spans="1:19" x14ac:dyDescent="0.35">
      <c r="A2238" s="1">
        <v>2859</v>
      </c>
      <c r="B2238" t="s">
        <v>1584</v>
      </c>
      <c r="C2238" t="s">
        <v>47487</v>
      </c>
      <c r="D2238" t="s">
        <v>5</v>
      </c>
      <c r="E2238" t="s">
        <v>119954</v>
      </c>
      <c r="F2238" t="s">
        <v>121126</v>
      </c>
      <c r="G2238">
        <v>4.0000000000000003E-5</v>
      </c>
      <c r="H2238" t="s">
        <v>1584</v>
      </c>
      <c r="I2238" t="s">
        <v>126122</v>
      </c>
      <c r="J2238" s="2" t="s">
        <v>171149</v>
      </c>
      <c r="K2238" t="s">
        <v>209561</v>
      </c>
      <c r="L2238" t="s">
        <v>228704</v>
      </c>
      <c r="M2238" t="s">
        <v>8</v>
      </c>
      <c r="N2238" t="s">
        <v>228832</v>
      </c>
      <c r="O2238" t="s">
        <v>229111</v>
      </c>
      <c r="P2238" t="s">
        <v>230079</v>
      </c>
      <c r="Q2238" t="s">
        <v>120347</v>
      </c>
      <c r="R2238" t="s">
        <v>209447</v>
      </c>
      <c r="S2238" t="s">
        <v>233769</v>
      </c>
    </row>
    <row r="2239" spans="1:19" x14ac:dyDescent="0.35">
      <c r="A2239" s="1">
        <v>2860</v>
      </c>
      <c r="B2239" t="s">
        <v>1585</v>
      </c>
      <c r="C2239" t="s">
        <v>47488</v>
      </c>
      <c r="D2239" t="s">
        <v>5</v>
      </c>
      <c r="E2239" t="s">
        <v>119955</v>
      </c>
      <c r="F2239" t="s">
        <v>120912</v>
      </c>
      <c r="G2239">
        <v>8.2500000000000006E-6</v>
      </c>
      <c r="H2239" t="s">
        <v>1585</v>
      </c>
      <c r="I2239" t="s">
        <v>126123</v>
      </c>
      <c r="J2239" s="2" t="s">
        <v>171150</v>
      </c>
      <c r="K2239" t="s">
        <v>209447</v>
      </c>
      <c r="L2239" t="s">
        <v>228704</v>
      </c>
      <c r="M2239" t="s">
        <v>8</v>
      </c>
      <c r="N2239" t="s">
        <v>228832</v>
      </c>
      <c r="O2239" t="s">
        <v>229111</v>
      </c>
      <c r="P2239" t="s">
        <v>230079</v>
      </c>
      <c r="R2239" t="s">
        <v>209447</v>
      </c>
      <c r="S2239" t="s">
        <v>233769</v>
      </c>
    </row>
    <row r="2240" spans="1:19" x14ac:dyDescent="0.35">
      <c r="A2240" s="1">
        <v>2861</v>
      </c>
      <c r="B2240" t="s">
        <v>1586</v>
      </c>
      <c r="C2240" t="s">
        <v>47489</v>
      </c>
      <c r="D2240" t="s">
        <v>5</v>
      </c>
      <c r="F2240" t="s">
        <v>121127</v>
      </c>
      <c r="G2240">
        <v>1.5400000000000001E-6</v>
      </c>
      <c r="H2240" t="s">
        <v>1586</v>
      </c>
      <c r="I2240" t="s">
        <v>126124</v>
      </c>
      <c r="J2240" s="2" t="s">
        <v>171151</v>
      </c>
      <c r="K2240" t="s">
        <v>209447</v>
      </c>
      <c r="L2240" t="s">
        <v>228704</v>
      </c>
      <c r="M2240" t="s">
        <v>15</v>
      </c>
      <c r="N2240" t="s">
        <v>228849</v>
      </c>
      <c r="O2240" t="s">
        <v>229134</v>
      </c>
      <c r="P2240" t="s">
        <v>229134</v>
      </c>
      <c r="Q2240" t="s">
        <v>120377</v>
      </c>
      <c r="R2240" t="s">
        <v>209447</v>
      </c>
      <c r="S2240" t="s">
        <v>233769</v>
      </c>
    </row>
    <row r="2241" spans="1:19" x14ac:dyDescent="0.35">
      <c r="A2241" s="1">
        <v>2863</v>
      </c>
      <c r="B2241" t="s">
        <v>1587</v>
      </c>
      <c r="C2241" t="s">
        <v>47490</v>
      </c>
      <c r="D2241" t="s">
        <v>4</v>
      </c>
      <c r="F2241" t="s">
        <v>120450</v>
      </c>
      <c r="G2241">
        <v>5.0800000000000005E-7</v>
      </c>
      <c r="H2241" t="s">
        <v>1587</v>
      </c>
      <c r="I2241" t="s">
        <v>126125</v>
      </c>
      <c r="J2241" s="2" t="s">
        <v>171152</v>
      </c>
      <c r="K2241" t="s">
        <v>209447</v>
      </c>
      <c r="L2241" t="s">
        <v>228704</v>
      </c>
      <c r="M2241" t="s">
        <v>228740</v>
      </c>
      <c r="N2241" t="s">
        <v>228891</v>
      </c>
      <c r="O2241" t="s">
        <v>229241</v>
      </c>
      <c r="P2241" t="s">
        <v>229241</v>
      </c>
      <c r="Q2241" t="s">
        <v>120008</v>
      </c>
      <c r="R2241" t="s">
        <v>209447</v>
      </c>
      <c r="S2241" t="s">
        <v>233769</v>
      </c>
    </row>
    <row r="2242" spans="1:19" x14ac:dyDescent="0.35">
      <c r="A2242" s="1">
        <v>2864</v>
      </c>
      <c r="B2242" t="s">
        <v>1587</v>
      </c>
      <c r="C2242" t="s">
        <v>47491</v>
      </c>
      <c r="D2242" t="s">
        <v>4</v>
      </c>
      <c r="F2242" t="s">
        <v>120889</v>
      </c>
      <c r="G2242">
        <v>1.0889920000000001E-6</v>
      </c>
      <c r="H2242" t="s">
        <v>1587</v>
      </c>
      <c r="I2242" t="s">
        <v>126125</v>
      </c>
      <c r="J2242" s="2" t="s">
        <v>171152</v>
      </c>
      <c r="K2242" t="s">
        <v>209447</v>
      </c>
      <c r="L2242" t="s">
        <v>228704</v>
      </c>
      <c r="M2242" t="s">
        <v>228740</v>
      </c>
      <c r="N2242" t="s">
        <v>228891</v>
      </c>
      <c r="O2242" t="s">
        <v>229241</v>
      </c>
      <c r="P2242" t="s">
        <v>229241</v>
      </c>
      <c r="Q2242" t="s">
        <v>120008</v>
      </c>
      <c r="R2242" t="s">
        <v>209447</v>
      </c>
      <c r="S2242" t="s">
        <v>233769</v>
      </c>
    </row>
    <row r="2243" spans="1:19" x14ac:dyDescent="0.35">
      <c r="A2243" s="1">
        <v>2865</v>
      </c>
      <c r="B2243" t="s">
        <v>1588</v>
      </c>
      <c r="C2243" t="s">
        <v>47492</v>
      </c>
      <c r="D2243" t="s">
        <v>5</v>
      </c>
      <c r="F2243" t="s">
        <v>121116</v>
      </c>
      <c r="G2243">
        <v>9.9999999999999995E-8</v>
      </c>
      <c r="H2243" t="s">
        <v>1588</v>
      </c>
      <c r="I2243" t="s">
        <v>126126</v>
      </c>
      <c r="J2243" s="2" t="s">
        <v>171153</v>
      </c>
      <c r="K2243" t="s">
        <v>209562</v>
      </c>
      <c r="L2243" t="s">
        <v>228704</v>
      </c>
      <c r="M2243" t="s">
        <v>8</v>
      </c>
      <c r="N2243" t="s">
        <v>228828</v>
      </c>
      <c r="O2243" t="s">
        <v>229108</v>
      </c>
      <c r="P2243" t="s">
        <v>230306</v>
      </c>
      <c r="Q2243" t="s">
        <v>121720</v>
      </c>
      <c r="R2243" t="s">
        <v>209447</v>
      </c>
      <c r="S2243" t="s">
        <v>233769</v>
      </c>
    </row>
    <row r="2244" spans="1:19" x14ac:dyDescent="0.35">
      <c r="A2244" s="1">
        <v>2866</v>
      </c>
      <c r="B2244" t="s">
        <v>1589</v>
      </c>
      <c r="C2244" t="s">
        <v>47493</v>
      </c>
      <c r="D2244" t="s">
        <v>4</v>
      </c>
      <c r="F2244" t="s">
        <v>120154</v>
      </c>
      <c r="G2244">
        <v>2.5000000000000002E-6</v>
      </c>
      <c r="H2244" t="s">
        <v>1589</v>
      </c>
      <c r="I2244" t="s">
        <v>126127</v>
      </c>
      <c r="J2244" s="2" t="s">
        <v>171154</v>
      </c>
      <c r="K2244" t="s">
        <v>209563</v>
      </c>
      <c r="L2244" t="s">
        <v>228704</v>
      </c>
      <c r="M2244" t="s">
        <v>8</v>
      </c>
      <c r="N2244" t="s">
        <v>228852</v>
      </c>
      <c r="O2244" t="s">
        <v>229182</v>
      </c>
      <c r="P2244" t="s">
        <v>230307</v>
      </c>
      <c r="Q2244" t="s">
        <v>121066</v>
      </c>
      <c r="R2244" t="s">
        <v>209447</v>
      </c>
      <c r="S2244" t="s">
        <v>233769</v>
      </c>
    </row>
    <row r="2245" spans="1:19" x14ac:dyDescent="0.35">
      <c r="A2245" s="1">
        <v>2867</v>
      </c>
      <c r="B2245" t="s">
        <v>1589</v>
      </c>
      <c r="C2245" t="s">
        <v>47494</v>
      </c>
      <c r="D2245" t="s">
        <v>4</v>
      </c>
      <c r="F2245" t="s">
        <v>120785</v>
      </c>
      <c r="G2245">
        <v>1.7E-6</v>
      </c>
      <c r="H2245" t="s">
        <v>1589</v>
      </c>
      <c r="I2245" t="s">
        <v>126127</v>
      </c>
      <c r="J2245" s="2" t="s">
        <v>171154</v>
      </c>
      <c r="K2245" t="s">
        <v>209563</v>
      </c>
      <c r="L2245" t="s">
        <v>228704</v>
      </c>
      <c r="M2245" t="s">
        <v>8</v>
      </c>
      <c r="N2245" t="s">
        <v>228852</v>
      </c>
      <c r="O2245" t="s">
        <v>229182</v>
      </c>
      <c r="P2245" t="s">
        <v>230307</v>
      </c>
      <c r="Q2245" t="s">
        <v>121066</v>
      </c>
      <c r="R2245" t="s">
        <v>209447</v>
      </c>
      <c r="S2245" t="s">
        <v>233769</v>
      </c>
    </row>
    <row r="2246" spans="1:19" x14ac:dyDescent="0.35">
      <c r="A2246" s="1">
        <v>2868</v>
      </c>
      <c r="B2246" t="s">
        <v>1590</v>
      </c>
      <c r="C2246" t="s">
        <v>47495</v>
      </c>
      <c r="D2246" t="s">
        <v>5</v>
      </c>
      <c r="F2246" t="s">
        <v>121128</v>
      </c>
      <c r="G2246">
        <v>1.8E-5</v>
      </c>
      <c r="H2246" t="s">
        <v>1590</v>
      </c>
      <c r="I2246" t="s">
        <v>126128</v>
      </c>
      <c r="J2246" s="2" t="s">
        <v>171155</v>
      </c>
      <c r="K2246" t="s">
        <v>209447</v>
      </c>
      <c r="L2246" t="s">
        <v>228705</v>
      </c>
      <c r="M2246" t="s">
        <v>8</v>
      </c>
      <c r="N2246" t="s">
        <v>228876</v>
      </c>
      <c r="O2246" t="s">
        <v>229339</v>
      </c>
      <c r="P2246" t="s">
        <v>230308</v>
      </c>
      <c r="Q2246" t="s">
        <v>120216</v>
      </c>
      <c r="R2246" t="s">
        <v>209447</v>
      </c>
      <c r="S2246" t="s">
        <v>233769</v>
      </c>
    </row>
    <row r="2247" spans="1:19" x14ac:dyDescent="0.35">
      <c r="A2247" s="1">
        <v>2870</v>
      </c>
      <c r="B2247" t="s">
        <v>1590</v>
      </c>
      <c r="C2247" t="s">
        <v>47496</v>
      </c>
      <c r="D2247" t="s">
        <v>5</v>
      </c>
      <c r="F2247" t="s">
        <v>120415</v>
      </c>
      <c r="G2247">
        <v>1.0000000000000001E-5</v>
      </c>
      <c r="H2247" t="s">
        <v>1590</v>
      </c>
      <c r="I2247" t="s">
        <v>126128</v>
      </c>
      <c r="J2247" s="2" t="s">
        <v>171155</v>
      </c>
      <c r="K2247" t="s">
        <v>209447</v>
      </c>
      <c r="L2247" t="s">
        <v>228705</v>
      </c>
      <c r="M2247" t="s">
        <v>8</v>
      </c>
      <c r="N2247" t="s">
        <v>228876</v>
      </c>
      <c r="O2247" t="s">
        <v>229339</v>
      </c>
      <c r="P2247" t="s">
        <v>230308</v>
      </c>
      <c r="Q2247" t="s">
        <v>120216</v>
      </c>
      <c r="R2247" t="s">
        <v>209447</v>
      </c>
      <c r="S2247" t="s">
        <v>233769</v>
      </c>
    </row>
    <row r="2248" spans="1:19" x14ac:dyDescent="0.35">
      <c r="A2248" s="1">
        <v>2873</v>
      </c>
      <c r="B2248" t="s">
        <v>1591</v>
      </c>
      <c r="C2248" t="s">
        <v>47497</v>
      </c>
      <c r="D2248" t="s">
        <v>4</v>
      </c>
      <c r="F2248" t="s">
        <v>121129</v>
      </c>
      <c r="G2248">
        <v>4.9999999999999998E-8</v>
      </c>
      <c r="H2248" t="s">
        <v>1591</v>
      </c>
      <c r="I2248" t="s">
        <v>126129</v>
      </c>
      <c r="J2248" s="2" t="s">
        <v>171156</v>
      </c>
      <c r="K2248" t="s">
        <v>209447</v>
      </c>
      <c r="L2248" t="s">
        <v>228704</v>
      </c>
      <c r="M2248" t="s">
        <v>8</v>
      </c>
      <c r="N2248" t="s">
        <v>228841</v>
      </c>
      <c r="O2248" t="s">
        <v>229137</v>
      </c>
      <c r="P2248" t="s">
        <v>229137</v>
      </c>
      <c r="Q2248" t="s">
        <v>121129</v>
      </c>
      <c r="R2248" t="s">
        <v>209447</v>
      </c>
      <c r="S2248" t="s">
        <v>233769</v>
      </c>
    </row>
    <row r="2249" spans="1:19" x14ac:dyDescent="0.35">
      <c r="A2249" s="1">
        <v>2874</v>
      </c>
      <c r="B2249" t="s">
        <v>1592</v>
      </c>
      <c r="C2249" t="s">
        <v>47498</v>
      </c>
      <c r="D2249" t="s">
        <v>4</v>
      </c>
      <c r="F2249" t="s">
        <v>120635</v>
      </c>
      <c r="G2249">
        <v>4.6176999999999997E-8</v>
      </c>
      <c r="H2249" t="s">
        <v>1592</v>
      </c>
      <c r="I2249" t="s">
        <v>126130</v>
      </c>
      <c r="J2249" s="2" t="s">
        <v>171157</v>
      </c>
      <c r="K2249" t="s">
        <v>209546</v>
      </c>
      <c r="L2249" t="s">
        <v>228704</v>
      </c>
      <c r="M2249" t="s">
        <v>12</v>
      </c>
      <c r="N2249" t="s">
        <v>228899</v>
      </c>
      <c r="O2249" t="s">
        <v>229220</v>
      </c>
      <c r="P2249" t="s">
        <v>229220</v>
      </c>
      <c r="Q2249" t="s">
        <v>120008</v>
      </c>
      <c r="R2249" t="s">
        <v>209447</v>
      </c>
      <c r="S2249" t="s">
        <v>233769</v>
      </c>
    </row>
    <row r="2250" spans="1:19" x14ac:dyDescent="0.35">
      <c r="A2250" s="1">
        <v>2875</v>
      </c>
      <c r="B2250" t="s">
        <v>1593</v>
      </c>
      <c r="C2250" t="s">
        <v>47499</v>
      </c>
      <c r="D2250" t="s">
        <v>4</v>
      </c>
      <c r="F2250" t="s">
        <v>120083</v>
      </c>
      <c r="G2250">
        <v>2.4999999999999999E-8</v>
      </c>
      <c r="H2250" t="s">
        <v>1593</v>
      </c>
      <c r="I2250" t="s">
        <v>126131</v>
      </c>
      <c r="J2250" s="2" t="s">
        <v>171158</v>
      </c>
      <c r="K2250" t="s">
        <v>209564</v>
      </c>
      <c r="L2250" t="s">
        <v>228704</v>
      </c>
      <c r="M2250" t="s">
        <v>8</v>
      </c>
      <c r="N2250" t="s">
        <v>228832</v>
      </c>
      <c r="O2250" t="s">
        <v>229111</v>
      </c>
      <c r="P2250" t="s">
        <v>230079</v>
      </c>
      <c r="Q2250" t="s">
        <v>120060</v>
      </c>
      <c r="R2250" t="s">
        <v>209447</v>
      </c>
      <c r="S2250" t="s">
        <v>233769</v>
      </c>
    </row>
    <row r="2251" spans="1:19" x14ac:dyDescent="0.35">
      <c r="A2251" s="1">
        <v>2876</v>
      </c>
      <c r="B2251" t="s">
        <v>1594</v>
      </c>
      <c r="C2251" t="s">
        <v>47500</v>
      </c>
      <c r="D2251" t="s">
        <v>5</v>
      </c>
      <c r="E2251" t="s">
        <v>119955</v>
      </c>
      <c r="F2251" t="s">
        <v>120198</v>
      </c>
      <c r="G2251">
        <v>5.0000000000000004E-6</v>
      </c>
      <c r="H2251" t="s">
        <v>1594</v>
      </c>
      <c r="I2251" t="s">
        <v>126132</v>
      </c>
      <c r="J2251" s="2" t="s">
        <v>171159</v>
      </c>
      <c r="K2251" t="s">
        <v>209447</v>
      </c>
      <c r="L2251" t="s">
        <v>228704</v>
      </c>
      <c r="M2251" t="s">
        <v>8</v>
      </c>
      <c r="N2251" t="s">
        <v>228828</v>
      </c>
      <c r="O2251" t="s">
        <v>229113</v>
      </c>
      <c r="P2251" t="s">
        <v>230081</v>
      </c>
      <c r="Q2251" t="s">
        <v>120216</v>
      </c>
      <c r="R2251" t="s">
        <v>209447</v>
      </c>
      <c r="S2251" t="s">
        <v>233769</v>
      </c>
    </row>
    <row r="2252" spans="1:19" x14ac:dyDescent="0.35">
      <c r="A2252" s="1">
        <v>2877</v>
      </c>
      <c r="B2252" t="s">
        <v>1594</v>
      </c>
      <c r="C2252" t="s">
        <v>47501</v>
      </c>
      <c r="D2252" t="s">
        <v>4</v>
      </c>
      <c r="F2252" t="s">
        <v>121130</v>
      </c>
      <c r="G2252">
        <v>1.9999999999999999E-6</v>
      </c>
      <c r="H2252" t="s">
        <v>1594</v>
      </c>
      <c r="I2252" t="s">
        <v>126132</v>
      </c>
      <c r="J2252" s="2" t="s">
        <v>171159</v>
      </c>
      <c r="K2252" t="s">
        <v>209447</v>
      </c>
      <c r="L2252" t="s">
        <v>228704</v>
      </c>
      <c r="M2252" t="s">
        <v>8</v>
      </c>
      <c r="N2252" t="s">
        <v>228828</v>
      </c>
      <c r="O2252" t="s">
        <v>229113</v>
      </c>
      <c r="P2252" t="s">
        <v>230081</v>
      </c>
      <c r="Q2252" t="s">
        <v>120216</v>
      </c>
      <c r="R2252" t="s">
        <v>209447</v>
      </c>
      <c r="S2252" t="s">
        <v>233769</v>
      </c>
    </row>
    <row r="2253" spans="1:19" x14ac:dyDescent="0.35">
      <c r="A2253" s="1">
        <v>2878</v>
      </c>
      <c r="B2253" t="s">
        <v>1595</v>
      </c>
      <c r="C2253" t="s">
        <v>47502</v>
      </c>
      <c r="D2253" t="s">
        <v>4</v>
      </c>
      <c r="F2253" t="s">
        <v>120052</v>
      </c>
      <c r="G2253">
        <v>1.4999999999999999E-8</v>
      </c>
      <c r="H2253" t="s">
        <v>1595</v>
      </c>
      <c r="I2253" t="s">
        <v>126133</v>
      </c>
      <c r="J2253" s="2" t="s">
        <v>171160</v>
      </c>
      <c r="K2253" t="s">
        <v>209565</v>
      </c>
      <c r="L2253" t="s">
        <v>228704</v>
      </c>
      <c r="M2253" t="s">
        <v>228729</v>
      </c>
      <c r="N2253" t="s">
        <v>228884</v>
      </c>
      <c r="O2253" t="s">
        <v>229340</v>
      </c>
      <c r="P2253" t="s">
        <v>230309</v>
      </c>
      <c r="Q2253" t="s">
        <v>121258</v>
      </c>
      <c r="R2253" t="s">
        <v>209447</v>
      </c>
      <c r="S2253" t="s">
        <v>233769</v>
      </c>
    </row>
    <row r="2254" spans="1:19" x14ac:dyDescent="0.35">
      <c r="A2254" s="1">
        <v>2879</v>
      </c>
      <c r="B2254" t="s">
        <v>1596</v>
      </c>
      <c r="C2254" t="s">
        <v>47503</v>
      </c>
      <c r="D2254" t="s">
        <v>4</v>
      </c>
      <c r="F2254" t="s">
        <v>120367</v>
      </c>
      <c r="G2254">
        <v>4.9999999999999998E-8</v>
      </c>
      <c r="H2254" t="s">
        <v>1596</v>
      </c>
      <c r="I2254" t="s">
        <v>126134</v>
      </c>
      <c r="J2254" s="2" t="s">
        <v>171161</v>
      </c>
      <c r="K2254" t="s">
        <v>209566</v>
      </c>
      <c r="L2254" t="s">
        <v>228704</v>
      </c>
      <c r="M2254" t="s">
        <v>8</v>
      </c>
      <c r="N2254" t="s">
        <v>228828</v>
      </c>
      <c r="O2254" t="s">
        <v>229113</v>
      </c>
      <c r="P2254" t="s">
        <v>230310</v>
      </c>
      <c r="Q2254" t="s">
        <v>120059</v>
      </c>
      <c r="R2254" t="s">
        <v>209447</v>
      </c>
      <c r="S2254" t="s">
        <v>233769</v>
      </c>
    </row>
    <row r="2255" spans="1:19" x14ac:dyDescent="0.35">
      <c r="A2255" s="1">
        <v>2880</v>
      </c>
      <c r="B2255" t="s">
        <v>1597</v>
      </c>
      <c r="C2255" t="s">
        <v>47504</v>
      </c>
      <c r="D2255" t="s">
        <v>4</v>
      </c>
      <c r="F2255" t="s">
        <v>120033</v>
      </c>
      <c r="G2255">
        <v>2.4999999999999999E-8</v>
      </c>
      <c r="H2255" t="s">
        <v>1597</v>
      </c>
      <c r="I2255" t="s">
        <v>126135</v>
      </c>
      <c r="J2255" s="2" t="s">
        <v>171162</v>
      </c>
      <c r="K2255" t="s">
        <v>209447</v>
      </c>
      <c r="L2255" t="s">
        <v>228704</v>
      </c>
      <c r="M2255" t="s">
        <v>228736</v>
      </c>
      <c r="N2255" t="s">
        <v>228836</v>
      </c>
      <c r="Q2255" t="s">
        <v>120056</v>
      </c>
      <c r="R2255" t="s">
        <v>209447</v>
      </c>
      <c r="S2255" t="s">
        <v>233769</v>
      </c>
    </row>
    <row r="2256" spans="1:19" x14ac:dyDescent="0.35">
      <c r="A2256" s="1">
        <v>2881</v>
      </c>
      <c r="B2256" t="s">
        <v>1597</v>
      </c>
      <c r="C2256" t="s">
        <v>47505</v>
      </c>
      <c r="D2256" t="s">
        <v>4</v>
      </c>
      <c r="F2256" t="s">
        <v>121131</v>
      </c>
      <c r="G2256">
        <v>9.9999999999999995E-8</v>
      </c>
      <c r="H2256" t="s">
        <v>1597</v>
      </c>
      <c r="I2256" t="s">
        <v>126135</v>
      </c>
      <c r="J2256" s="2" t="s">
        <v>171162</v>
      </c>
      <c r="K2256" t="s">
        <v>209447</v>
      </c>
      <c r="L2256" t="s">
        <v>228704</v>
      </c>
      <c r="M2256" t="s">
        <v>228736</v>
      </c>
      <c r="N2256" t="s">
        <v>228836</v>
      </c>
      <c r="Q2256" t="s">
        <v>120056</v>
      </c>
      <c r="R2256" t="s">
        <v>209447</v>
      </c>
      <c r="S2256" t="s">
        <v>233769</v>
      </c>
    </row>
    <row r="2257" spans="1:19" x14ac:dyDescent="0.35">
      <c r="A2257" s="1">
        <v>2882</v>
      </c>
      <c r="B2257" t="s">
        <v>1597</v>
      </c>
      <c r="C2257" t="s">
        <v>47506</v>
      </c>
      <c r="D2257" t="s">
        <v>4</v>
      </c>
      <c r="F2257" t="s">
        <v>121132</v>
      </c>
      <c r="G2257">
        <v>4.0000000000000001E-8</v>
      </c>
      <c r="H2257" t="s">
        <v>1597</v>
      </c>
      <c r="I2257" t="s">
        <v>126135</v>
      </c>
      <c r="J2257" s="2" t="s">
        <v>171162</v>
      </c>
      <c r="K2257" t="s">
        <v>209447</v>
      </c>
      <c r="L2257" t="s">
        <v>228704</v>
      </c>
      <c r="M2257" t="s">
        <v>228736</v>
      </c>
      <c r="N2257" t="s">
        <v>228836</v>
      </c>
      <c r="Q2257" t="s">
        <v>120056</v>
      </c>
      <c r="R2257" t="s">
        <v>209447</v>
      </c>
      <c r="S2257" t="s">
        <v>233769</v>
      </c>
    </row>
    <row r="2258" spans="1:19" x14ac:dyDescent="0.35">
      <c r="A2258" s="1">
        <v>2883</v>
      </c>
      <c r="B2258" t="s">
        <v>1598</v>
      </c>
      <c r="C2258" t="s">
        <v>47507</v>
      </c>
      <c r="D2258" t="s">
        <v>5</v>
      </c>
      <c r="E2258" t="s">
        <v>119954</v>
      </c>
      <c r="F2258" t="s">
        <v>121133</v>
      </c>
      <c r="G2258">
        <v>2.5000000000000002E-6</v>
      </c>
      <c r="H2258" t="s">
        <v>1598</v>
      </c>
      <c r="I2258" t="s">
        <v>126136</v>
      </c>
      <c r="J2258" s="2" t="s">
        <v>171163</v>
      </c>
      <c r="K2258" t="s">
        <v>209567</v>
      </c>
      <c r="L2258" t="s">
        <v>228704</v>
      </c>
      <c r="M2258" t="s">
        <v>228723</v>
      </c>
      <c r="N2258" t="s">
        <v>228901</v>
      </c>
      <c r="O2258" t="s">
        <v>229226</v>
      </c>
      <c r="P2258" t="s">
        <v>229226</v>
      </c>
      <c r="Q2258" t="s">
        <v>120056</v>
      </c>
      <c r="R2258" t="s">
        <v>209447</v>
      </c>
      <c r="S2258" t="s">
        <v>233769</v>
      </c>
    </row>
    <row r="2259" spans="1:19" x14ac:dyDescent="0.35">
      <c r="A2259" s="1">
        <v>2884</v>
      </c>
      <c r="B2259" t="s">
        <v>1598</v>
      </c>
      <c r="C2259" t="s">
        <v>47508</v>
      </c>
      <c r="D2259" t="s">
        <v>5</v>
      </c>
      <c r="E2259" t="s">
        <v>119955</v>
      </c>
      <c r="F2259" t="s">
        <v>120629</v>
      </c>
      <c r="G2259">
        <v>9.9999999999999995E-7</v>
      </c>
      <c r="H2259" t="s">
        <v>1598</v>
      </c>
      <c r="I2259" t="s">
        <v>126136</v>
      </c>
      <c r="J2259" s="2" t="s">
        <v>171163</v>
      </c>
      <c r="K2259" t="s">
        <v>209567</v>
      </c>
      <c r="L2259" t="s">
        <v>228704</v>
      </c>
      <c r="M2259" t="s">
        <v>228723</v>
      </c>
      <c r="N2259" t="s">
        <v>228901</v>
      </c>
      <c r="O2259" t="s">
        <v>229226</v>
      </c>
      <c r="P2259" t="s">
        <v>229226</v>
      </c>
      <c r="Q2259" t="s">
        <v>120056</v>
      </c>
      <c r="R2259" t="s">
        <v>209447</v>
      </c>
      <c r="S2259" t="s">
        <v>233769</v>
      </c>
    </row>
    <row r="2260" spans="1:19" x14ac:dyDescent="0.35">
      <c r="A2260" s="1">
        <v>2885</v>
      </c>
      <c r="B2260" t="s">
        <v>1599</v>
      </c>
      <c r="C2260" t="s">
        <v>47509</v>
      </c>
      <c r="D2260" t="s">
        <v>5</v>
      </c>
      <c r="E2260" t="s">
        <v>119955</v>
      </c>
      <c r="F2260" t="s">
        <v>120567</v>
      </c>
      <c r="G2260">
        <v>1.3E-6</v>
      </c>
      <c r="H2260" t="s">
        <v>1599</v>
      </c>
      <c r="I2260" t="s">
        <v>126137</v>
      </c>
      <c r="J2260" s="2" t="s">
        <v>171164</v>
      </c>
      <c r="K2260" t="s">
        <v>209568</v>
      </c>
      <c r="L2260" t="s">
        <v>228704</v>
      </c>
      <c r="M2260" t="s">
        <v>8</v>
      </c>
      <c r="N2260" t="s">
        <v>228832</v>
      </c>
      <c r="O2260" t="s">
        <v>229111</v>
      </c>
      <c r="P2260" t="s">
        <v>230079</v>
      </c>
      <c r="Q2260" t="s">
        <v>122518</v>
      </c>
      <c r="R2260" t="s">
        <v>209447</v>
      </c>
      <c r="S2260" t="s">
        <v>233769</v>
      </c>
    </row>
    <row r="2261" spans="1:19" x14ac:dyDescent="0.35">
      <c r="A2261" s="1">
        <v>2886</v>
      </c>
      <c r="B2261" t="s">
        <v>1599</v>
      </c>
      <c r="C2261" t="s">
        <v>47510</v>
      </c>
      <c r="D2261" t="s">
        <v>4</v>
      </c>
      <c r="F2261" t="s">
        <v>121134</v>
      </c>
      <c r="G2261">
        <v>4.9999999999999998E-7</v>
      </c>
      <c r="H2261" t="s">
        <v>1599</v>
      </c>
      <c r="I2261" t="s">
        <v>126137</v>
      </c>
      <c r="J2261" s="2" t="s">
        <v>171164</v>
      </c>
      <c r="K2261" t="s">
        <v>209568</v>
      </c>
      <c r="L2261" t="s">
        <v>228704</v>
      </c>
      <c r="M2261" t="s">
        <v>8</v>
      </c>
      <c r="N2261" t="s">
        <v>228832</v>
      </c>
      <c r="O2261" t="s">
        <v>229111</v>
      </c>
      <c r="P2261" t="s">
        <v>230079</v>
      </c>
      <c r="Q2261" t="s">
        <v>122518</v>
      </c>
      <c r="R2261" t="s">
        <v>209447</v>
      </c>
      <c r="S2261" t="s">
        <v>233769</v>
      </c>
    </row>
    <row r="2262" spans="1:19" x14ac:dyDescent="0.35">
      <c r="A2262" s="1">
        <v>2887</v>
      </c>
      <c r="B2262" t="s">
        <v>1600</v>
      </c>
      <c r="C2262" t="s">
        <v>47511</v>
      </c>
      <c r="D2262" t="s">
        <v>5</v>
      </c>
      <c r="F2262" t="s">
        <v>121135</v>
      </c>
      <c r="G2262">
        <v>5.0000000000000004E-6</v>
      </c>
      <c r="H2262" t="s">
        <v>1600</v>
      </c>
      <c r="I2262" t="s">
        <v>126138</v>
      </c>
      <c r="J2262" s="2" t="s">
        <v>171165</v>
      </c>
      <c r="K2262" t="s">
        <v>209569</v>
      </c>
      <c r="L2262" t="s">
        <v>228705</v>
      </c>
      <c r="M2262" t="s">
        <v>8</v>
      </c>
      <c r="N2262" t="s">
        <v>228830</v>
      </c>
      <c r="O2262" t="s">
        <v>229110</v>
      </c>
      <c r="P2262" t="s">
        <v>229110</v>
      </c>
      <c r="Q2262" t="s">
        <v>122846</v>
      </c>
      <c r="R2262" t="s">
        <v>209447</v>
      </c>
      <c r="S2262" t="s">
        <v>233769</v>
      </c>
    </row>
    <row r="2263" spans="1:19" x14ac:dyDescent="0.35">
      <c r="A2263" s="1">
        <v>2889</v>
      </c>
      <c r="B2263" t="s">
        <v>1600</v>
      </c>
      <c r="C2263" t="s">
        <v>47512</v>
      </c>
      <c r="D2263" t="s">
        <v>5</v>
      </c>
      <c r="E2263" t="s">
        <v>119954</v>
      </c>
      <c r="F2263" t="s">
        <v>120377</v>
      </c>
      <c r="G2263">
        <v>1.3E-6</v>
      </c>
      <c r="H2263" t="s">
        <v>1600</v>
      </c>
      <c r="I2263" t="s">
        <v>126138</v>
      </c>
      <c r="J2263" s="2" t="s">
        <v>171165</v>
      </c>
      <c r="K2263" t="s">
        <v>209569</v>
      </c>
      <c r="L2263" t="s">
        <v>228705</v>
      </c>
      <c r="M2263" t="s">
        <v>8</v>
      </c>
      <c r="N2263" t="s">
        <v>228830</v>
      </c>
      <c r="O2263" t="s">
        <v>229110</v>
      </c>
      <c r="P2263" t="s">
        <v>229110</v>
      </c>
      <c r="Q2263" t="s">
        <v>122846</v>
      </c>
      <c r="R2263" t="s">
        <v>209447</v>
      </c>
      <c r="S2263" t="s">
        <v>233769</v>
      </c>
    </row>
    <row r="2264" spans="1:19" x14ac:dyDescent="0.35">
      <c r="A2264" s="1">
        <v>2890</v>
      </c>
      <c r="B2264" t="s">
        <v>1600</v>
      </c>
      <c r="C2264" t="s">
        <v>47513</v>
      </c>
      <c r="D2264" t="s">
        <v>5</v>
      </c>
      <c r="F2264" t="s">
        <v>121136</v>
      </c>
      <c r="G2264">
        <v>4.5167679999999996E-6</v>
      </c>
      <c r="H2264" t="s">
        <v>1600</v>
      </c>
      <c r="I2264" t="s">
        <v>126138</v>
      </c>
      <c r="J2264" s="2" t="s">
        <v>171165</v>
      </c>
      <c r="K2264" t="s">
        <v>209569</v>
      </c>
      <c r="L2264" t="s">
        <v>228705</v>
      </c>
      <c r="M2264" t="s">
        <v>8</v>
      </c>
      <c r="N2264" t="s">
        <v>228830</v>
      </c>
      <c r="O2264" t="s">
        <v>229110</v>
      </c>
      <c r="P2264" t="s">
        <v>229110</v>
      </c>
      <c r="Q2264" t="s">
        <v>122846</v>
      </c>
      <c r="R2264" t="s">
        <v>209447</v>
      </c>
      <c r="S2264" t="s">
        <v>233769</v>
      </c>
    </row>
    <row r="2265" spans="1:19" x14ac:dyDescent="0.35">
      <c r="A2265" s="1">
        <v>2891</v>
      </c>
      <c r="B2265" t="s">
        <v>1600</v>
      </c>
      <c r="C2265" t="s">
        <v>47514</v>
      </c>
      <c r="D2265" t="s">
        <v>5</v>
      </c>
      <c r="F2265" t="s">
        <v>120445</v>
      </c>
      <c r="G2265">
        <v>3.0000009999999999E-6</v>
      </c>
      <c r="H2265" t="s">
        <v>1600</v>
      </c>
      <c r="I2265" t="s">
        <v>126138</v>
      </c>
      <c r="J2265" s="2" t="s">
        <v>171165</v>
      </c>
      <c r="K2265" t="s">
        <v>209569</v>
      </c>
      <c r="L2265" t="s">
        <v>228705</v>
      </c>
      <c r="M2265" t="s">
        <v>8</v>
      </c>
      <c r="N2265" t="s">
        <v>228830</v>
      </c>
      <c r="O2265" t="s">
        <v>229110</v>
      </c>
      <c r="P2265" t="s">
        <v>229110</v>
      </c>
      <c r="Q2265" t="s">
        <v>122846</v>
      </c>
      <c r="R2265" t="s">
        <v>209447</v>
      </c>
      <c r="S2265" t="s">
        <v>233769</v>
      </c>
    </row>
    <row r="2266" spans="1:19" x14ac:dyDescent="0.35">
      <c r="A2266" s="1">
        <v>2893</v>
      </c>
      <c r="B2266" t="s">
        <v>1600</v>
      </c>
      <c r="C2266" t="s">
        <v>47515</v>
      </c>
      <c r="D2266" t="s">
        <v>5</v>
      </c>
      <c r="E2266" t="s">
        <v>119955</v>
      </c>
      <c r="F2266" t="s">
        <v>121137</v>
      </c>
      <c r="G2266">
        <v>3.3000000000000002E-6</v>
      </c>
      <c r="H2266" t="s">
        <v>1600</v>
      </c>
      <c r="I2266" t="s">
        <v>126138</v>
      </c>
      <c r="J2266" s="2" t="s">
        <v>171165</v>
      </c>
      <c r="K2266" t="s">
        <v>209569</v>
      </c>
      <c r="L2266" t="s">
        <v>228705</v>
      </c>
      <c r="M2266" t="s">
        <v>8</v>
      </c>
      <c r="N2266" t="s">
        <v>228830</v>
      </c>
      <c r="O2266" t="s">
        <v>229110</v>
      </c>
      <c r="P2266" t="s">
        <v>229110</v>
      </c>
      <c r="Q2266" t="s">
        <v>122846</v>
      </c>
      <c r="R2266" t="s">
        <v>209447</v>
      </c>
      <c r="S2266" t="s">
        <v>233769</v>
      </c>
    </row>
    <row r="2267" spans="1:19" x14ac:dyDescent="0.35">
      <c r="A2267" s="1">
        <v>2894</v>
      </c>
      <c r="B2267" t="s">
        <v>1600</v>
      </c>
      <c r="C2267" t="s">
        <v>47516</v>
      </c>
      <c r="D2267" t="s">
        <v>5</v>
      </c>
      <c r="F2267" t="s">
        <v>120840</v>
      </c>
      <c r="G2267">
        <v>7.9999999999999996E-6</v>
      </c>
      <c r="H2267" t="s">
        <v>1600</v>
      </c>
      <c r="I2267" t="s">
        <v>126138</v>
      </c>
      <c r="J2267" s="2" t="s">
        <v>171165</v>
      </c>
      <c r="K2267" t="s">
        <v>209569</v>
      </c>
      <c r="L2267" t="s">
        <v>228705</v>
      </c>
      <c r="M2267" t="s">
        <v>8</v>
      </c>
      <c r="N2267" t="s">
        <v>228830</v>
      </c>
      <c r="O2267" t="s">
        <v>229110</v>
      </c>
      <c r="P2267" t="s">
        <v>229110</v>
      </c>
      <c r="Q2267" t="s">
        <v>122846</v>
      </c>
      <c r="R2267" t="s">
        <v>209447</v>
      </c>
      <c r="S2267" t="s">
        <v>233769</v>
      </c>
    </row>
    <row r="2268" spans="1:19" x14ac:dyDescent="0.35">
      <c r="A2268" s="1">
        <v>2895</v>
      </c>
      <c r="B2268" t="s">
        <v>1601</v>
      </c>
      <c r="C2268" t="s">
        <v>47517</v>
      </c>
      <c r="D2268" t="s">
        <v>5</v>
      </c>
      <c r="F2268" t="s">
        <v>121138</v>
      </c>
      <c r="G2268">
        <v>1.3499999999999999E-5</v>
      </c>
      <c r="H2268" t="s">
        <v>1601</v>
      </c>
      <c r="I2268" t="s">
        <v>126139</v>
      </c>
      <c r="J2268" s="2" t="s">
        <v>171166</v>
      </c>
      <c r="K2268" t="s">
        <v>209447</v>
      </c>
      <c r="L2268" t="s">
        <v>228704</v>
      </c>
      <c r="M2268" t="s">
        <v>8</v>
      </c>
      <c r="N2268" t="s">
        <v>228828</v>
      </c>
      <c r="O2268" t="s">
        <v>229113</v>
      </c>
      <c r="P2268" t="s">
        <v>230081</v>
      </c>
      <c r="Q2268" t="s">
        <v>233114</v>
      </c>
      <c r="R2268" t="s">
        <v>209447</v>
      </c>
      <c r="S2268" t="s">
        <v>233769</v>
      </c>
    </row>
    <row r="2269" spans="1:19" x14ac:dyDescent="0.35">
      <c r="A2269" s="1">
        <v>2896</v>
      </c>
      <c r="B2269" t="s">
        <v>1602</v>
      </c>
      <c r="C2269" t="s">
        <v>47518</v>
      </c>
      <c r="D2269" t="s">
        <v>5</v>
      </c>
      <c r="E2269" t="s">
        <v>119954</v>
      </c>
      <c r="F2269" t="s">
        <v>121139</v>
      </c>
      <c r="G2269">
        <v>6.0000000000000002E-6</v>
      </c>
      <c r="H2269" t="s">
        <v>1602</v>
      </c>
      <c r="I2269" t="s">
        <v>126140</v>
      </c>
      <c r="J2269" s="2" t="s">
        <v>171167</v>
      </c>
      <c r="K2269" t="s">
        <v>209521</v>
      </c>
      <c r="L2269" t="s">
        <v>228706</v>
      </c>
      <c r="M2269" t="s">
        <v>8</v>
      </c>
      <c r="N2269" t="s">
        <v>228828</v>
      </c>
      <c r="O2269" t="s">
        <v>229108</v>
      </c>
      <c r="P2269" t="s">
        <v>230262</v>
      </c>
      <c r="Q2269" t="s">
        <v>122295</v>
      </c>
      <c r="R2269" t="s">
        <v>209447</v>
      </c>
      <c r="S2269" t="s">
        <v>233769</v>
      </c>
    </row>
    <row r="2270" spans="1:19" x14ac:dyDescent="0.35">
      <c r="A2270" s="1">
        <v>2897</v>
      </c>
      <c r="B2270" t="s">
        <v>1602</v>
      </c>
      <c r="C2270" t="s">
        <v>47519</v>
      </c>
      <c r="D2270" t="s">
        <v>5</v>
      </c>
      <c r="E2270" t="s">
        <v>119955</v>
      </c>
      <c r="F2270" t="s">
        <v>121140</v>
      </c>
      <c r="G2270">
        <v>3.0000000000000001E-6</v>
      </c>
      <c r="H2270" t="s">
        <v>1602</v>
      </c>
      <c r="I2270" t="s">
        <v>126140</v>
      </c>
      <c r="J2270" s="2" t="s">
        <v>171167</v>
      </c>
      <c r="K2270" t="s">
        <v>209521</v>
      </c>
      <c r="L2270" t="s">
        <v>228706</v>
      </c>
      <c r="M2270" t="s">
        <v>8</v>
      </c>
      <c r="N2270" t="s">
        <v>228828</v>
      </c>
      <c r="O2270" t="s">
        <v>229108</v>
      </c>
      <c r="P2270" t="s">
        <v>230262</v>
      </c>
      <c r="Q2270" t="s">
        <v>122295</v>
      </c>
      <c r="R2270" t="s">
        <v>209447</v>
      </c>
      <c r="S2270" t="s">
        <v>233769</v>
      </c>
    </row>
    <row r="2271" spans="1:19" x14ac:dyDescent="0.35">
      <c r="A2271" s="1">
        <v>2899</v>
      </c>
      <c r="B2271" t="s">
        <v>1603</v>
      </c>
      <c r="C2271" t="s">
        <v>47520</v>
      </c>
      <c r="D2271" t="s">
        <v>4</v>
      </c>
      <c r="F2271" t="s">
        <v>120292</v>
      </c>
      <c r="G2271">
        <v>2.0999999999999998E-6</v>
      </c>
      <c r="H2271" t="s">
        <v>1603</v>
      </c>
      <c r="I2271" t="s">
        <v>126141</v>
      </c>
      <c r="J2271" s="2" t="s">
        <v>171168</v>
      </c>
      <c r="K2271" t="s">
        <v>209570</v>
      </c>
      <c r="L2271" t="s">
        <v>228704</v>
      </c>
      <c r="M2271" t="s">
        <v>12</v>
      </c>
      <c r="N2271" t="s">
        <v>228921</v>
      </c>
      <c r="O2271" t="s">
        <v>229341</v>
      </c>
      <c r="P2271" t="s">
        <v>230311</v>
      </c>
      <c r="Q2271" t="s">
        <v>121251</v>
      </c>
      <c r="R2271" t="s">
        <v>209447</v>
      </c>
      <c r="S2271" t="s">
        <v>233769</v>
      </c>
    </row>
    <row r="2272" spans="1:19" x14ac:dyDescent="0.35">
      <c r="A2272" s="1">
        <v>2900</v>
      </c>
      <c r="B2272" t="s">
        <v>1603</v>
      </c>
      <c r="C2272" t="s">
        <v>47521</v>
      </c>
      <c r="D2272" t="s">
        <v>5</v>
      </c>
      <c r="E2272" t="s">
        <v>119955</v>
      </c>
      <c r="F2272" t="s">
        <v>120032</v>
      </c>
      <c r="G2272">
        <v>7.8250319999999997E-6</v>
      </c>
      <c r="H2272" t="s">
        <v>1603</v>
      </c>
      <c r="I2272" t="s">
        <v>126141</v>
      </c>
      <c r="J2272" s="2" t="s">
        <v>171168</v>
      </c>
      <c r="K2272" t="s">
        <v>209570</v>
      </c>
      <c r="L2272" t="s">
        <v>228704</v>
      </c>
      <c r="M2272" t="s">
        <v>12</v>
      </c>
      <c r="N2272" t="s">
        <v>228921</v>
      </c>
      <c r="O2272" t="s">
        <v>229341</v>
      </c>
      <c r="P2272" t="s">
        <v>230311</v>
      </c>
      <c r="Q2272" t="s">
        <v>121251</v>
      </c>
      <c r="R2272" t="s">
        <v>209447</v>
      </c>
      <c r="S2272" t="s">
        <v>233769</v>
      </c>
    </row>
    <row r="2273" spans="1:19" x14ac:dyDescent="0.35">
      <c r="A2273" s="1">
        <v>2901</v>
      </c>
      <c r="B2273" t="s">
        <v>1603</v>
      </c>
      <c r="C2273" t="s">
        <v>47522</v>
      </c>
      <c r="D2273" t="s">
        <v>5</v>
      </c>
      <c r="F2273" t="s">
        <v>120279</v>
      </c>
      <c r="G2273">
        <v>2.0999999999999998E-6</v>
      </c>
      <c r="H2273" t="s">
        <v>1603</v>
      </c>
      <c r="I2273" t="s">
        <v>126141</v>
      </c>
      <c r="J2273" s="2" t="s">
        <v>171168</v>
      </c>
      <c r="K2273" t="s">
        <v>209570</v>
      </c>
      <c r="L2273" t="s">
        <v>228704</v>
      </c>
      <c r="M2273" t="s">
        <v>12</v>
      </c>
      <c r="N2273" t="s">
        <v>228921</v>
      </c>
      <c r="O2273" t="s">
        <v>229341</v>
      </c>
      <c r="P2273" t="s">
        <v>230311</v>
      </c>
      <c r="Q2273" t="s">
        <v>121251</v>
      </c>
      <c r="R2273" t="s">
        <v>209447</v>
      </c>
      <c r="S2273" t="s">
        <v>233769</v>
      </c>
    </row>
    <row r="2274" spans="1:19" x14ac:dyDescent="0.35">
      <c r="A2274" s="1">
        <v>2902</v>
      </c>
      <c r="B2274" t="s">
        <v>1604</v>
      </c>
      <c r="C2274" t="s">
        <v>47523</v>
      </c>
      <c r="D2274" t="s">
        <v>5</v>
      </c>
      <c r="F2274" t="s">
        <v>121141</v>
      </c>
      <c r="G2274">
        <v>7.7948009999999997E-6</v>
      </c>
      <c r="H2274" t="s">
        <v>1604</v>
      </c>
      <c r="I2274" t="s">
        <v>126142</v>
      </c>
      <c r="J2274" s="2" t="s">
        <v>171169</v>
      </c>
      <c r="K2274" t="s">
        <v>209571</v>
      </c>
      <c r="L2274" t="s">
        <v>228706</v>
      </c>
      <c r="M2274" t="s">
        <v>8</v>
      </c>
      <c r="N2274" t="s">
        <v>228842</v>
      </c>
      <c r="O2274" t="s">
        <v>229125</v>
      </c>
      <c r="P2274" t="s">
        <v>229125</v>
      </c>
      <c r="Q2274" t="s">
        <v>120308</v>
      </c>
      <c r="R2274" t="s">
        <v>209447</v>
      </c>
      <c r="S2274" t="s">
        <v>233769</v>
      </c>
    </row>
    <row r="2275" spans="1:19" x14ac:dyDescent="0.35">
      <c r="A2275" s="1">
        <v>2904</v>
      </c>
      <c r="B2275" t="s">
        <v>1604</v>
      </c>
      <c r="C2275" t="s">
        <v>47524</v>
      </c>
      <c r="D2275" t="s">
        <v>5</v>
      </c>
      <c r="E2275" t="s">
        <v>119954</v>
      </c>
      <c r="F2275" t="s">
        <v>121142</v>
      </c>
      <c r="G2275">
        <v>7.2000000000000014E-6</v>
      </c>
      <c r="H2275" t="s">
        <v>1604</v>
      </c>
      <c r="I2275" t="s">
        <v>126142</v>
      </c>
      <c r="J2275" s="2" t="s">
        <v>171169</v>
      </c>
      <c r="K2275" t="s">
        <v>209571</v>
      </c>
      <c r="L2275" t="s">
        <v>228706</v>
      </c>
      <c r="M2275" t="s">
        <v>8</v>
      </c>
      <c r="N2275" t="s">
        <v>228842</v>
      </c>
      <c r="O2275" t="s">
        <v>229125</v>
      </c>
      <c r="P2275" t="s">
        <v>229125</v>
      </c>
      <c r="Q2275" t="s">
        <v>120308</v>
      </c>
      <c r="R2275" t="s">
        <v>209447</v>
      </c>
      <c r="S2275" t="s">
        <v>233769</v>
      </c>
    </row>
    <row r="2276" spans="1:19" x14ac:dyDescent="0.35">
      <c r="A2276" s="1">
        <v>2905</v>
      </c>
      <c r="B2276" t="s">
        <v>1605</v>
      </c>
      <c r="C2276" t="s">
        <v>47525</v>
      </c>
      <c r="D2276" t="s">
        <v>5</v>
      </c>
      <c r="F2276" t="s">
        <v>121030</v>
      </c>
      <c r="G2276">
        <v>9.3700649999999995E-6</v>
      </c>
      <c r="H2276" t="s">
        <v>1605</v>
      </c>
      <c r="I2276" t="s">
        <v>126143</v>
      </c>
      <c r="J2276" s="2" t="s">
        <v>171170</v>
      </c>
      <c r="K2276" t="s">
        <v>209447</v>
      </c>
      <c r="L2276" t="s">
        <v>228704</v>
      </c>
      <c r="M2276" t="s">
        <v>8</v>
      </c>
      <c r="N2276" t="s">
        <v>228942</v>
      </c>
      <c r="O2276" t="s">
        <v>229342</v>
      </c>
      <c r="P2276" t="s">
        <v>230312</v>
      </c>
      <c r="R2276" t="s">
        <v>209447</v>
      </c>
      <c r="S2276" t="s">
        <v>233769</v>
      </c>
    </row>
    <row r="2277" spans="1:19" x14ac:dyDescent="0.35">
      <c r="A2277" s="1">
        <v>2907</v>
      </c>
      <c r="B2277" t="s">
        <v>1606</v>
      </c>
      <c r="C2277" t="s">
        <v>47526</v>
      </c>
      <c r="D2277" t="s">
        <v>4</v>
      </c>
      <c r="F2277" t="s">
        <v>121143</v>
      </c>
      <c r="G2277">
        <v>4.0000000000000001E-8</v>
      </c>
      <c r="H2277" t="s">
        <v>1606</v>
      </c>
      <c r="I2277" t="s">
        <v>126144</v>
      </c>
      <c r="J2277" s="2" t="s">
        <v>171171</v>
      </c>
      <c r="K2277" t="s">
        <v>209447</v>
      </c>
      <c r="L2277" t="s">
        <v>228704</v>
      </c>
      <c r="M2277" t="s">
        <v>8</v>
      </c>
      <c r="N2277" t="s">
        <v>228853</v>
      </c>
      <c r="O2277" t="s">
        <v>229141</v>
      </c>
      <c r="P2277" t="s">
        <v>229141</v>
      </c>
      <c r="Q2277" t="s">
        <v>120056</v>
      </c>
      <c r="R2277" t="s">
        <v>209447</v>
      </c>
      <c r="S2277" t="s">
        <v>233769</v>
      </c>
    </row>
    <row r="2278" spans="1:19" x14ac:dyDescent="0.35">
      <c r="A2278" s="1">
        <v>2908</v>
      </c>
      <c r="B2278" t="s">
        <v>1607</v>
      </c>
      <c r="C2278" t="s">
        <v>47527</v>
      </c>
      <c r="D2278" t="s">
        <v>5</v>
      </c>
      <c r="E2278" t="s">
        <v>119955</v>
      </c>
      <c r="F2278" t="s">
        <v>120441</v>
      </c>
      <c r="G2278">
        <v>4.3749999999999999E-7</v>
      </c>
      <c r="H2278" t="s">
        <v>1607</v>
      </c>
      <c r="I2278" t="s">
        <v>126145</v>
      </c>
      <c r="J2278" s="2" t="s">
        <v>171172</v>
      </c>
      <c r="K2278" t="s">
        <v>209447</v>
      </c>
      <c r="L2278" t="s">
        <v>228704</v>
      </c>
      <c r="M2278" t="s">
        <v>8</v>
      </c>
      <c r="N2278" t="s">
        <v>228832</v>
      </c>
      <c r="O2278" t="s">
        <v>229343</v>
      </c>
      <c r="P2278" t="s">
        <v>229343</v>
      </c>
      <c r="Q2278" t="s">
        <v>120056</v>
      </c>
      <c r="R2278" t="s">
        <v>209447</v>
      </c>
      <c r="S2278" t="s">
        <v>233769</v>
      </c>
    </row>
    <row r="2279" spans="1:19" x14ac:dyDescent="0.35">
      <c r="A2279" s="1">
        <v>2910</v>
      </c>
      <c r="B2279" t="s">
        <v>1608</v>
      </c>
      <c r="C2279" t="s">
        <v>47528</v>
      </c>
      <c r="D2279" t="s">
        <v>4</v>
      </c>
      <c r="F2279" t="s">
        <v>121144</v>
      </c>
      <c r="G2279">
        <v>6.9999999999999997E-7</v>
      </c>
      <c r="H2279" t="s">
        <v>1608</v>
      </c>
      <c r="I2279" t="s">
        <v>126146</v>
      </c>
      <c r="J2279" s="2" t="s">
        <v>171173</v>
      </c>
      <c r="K2279" t="s">
        <v>209447</v>
      </c>
      <c r="L2279" t="s">
        <v>228706</v>
      </c>
      <c r="M2279" t="s">
        <v>8</v>
      </c>
      <c r="N2279" t="s">
        <v>228828</v>
      </c>
      <c r="O2279" t="s">
        <v>229113</v>
      </c>
      <c r="P2279" t="s">
        <v>230081</v>
      </c>
      <c r="Q2279" t="s">
        <v>120008</v>
      </c>
      <c r="R2279" t="s">
        <v>209447</v>
      </c>
      <c r="S2279" t="s">
        <v>233769</v>
      </c>
    </row>
    <row r="2280" spans="1:19" x14ac:dyDescent="0.35">
      <c r="A2280" s="1">
        <v>2911</v>
      </c>
      <c r="B2280" t="s">
        <v>1608</v>
      </c>
      <c r="C2280" t="s">
        <v>47529</v>
      </c>
      <c r="D2280" t="s">
        <v>5</v>
      </c>
      <c r="E2280" t="s">
        <v>119955</v>
      </c>
      <c r="F2280" t="s">
        <v>120288</v>
      </c>
      <c r="G2280">
        <v>3.9999999999999998E-6</v>
      </c>
      <c r="H2280" t="s">
        <v>1608</v>
      </c>
      <c r="I2280" t="s">
        <v>126146</v>
      </c>
      <c r="J2280" s="2" t="s">
        <v>171173</v>
      </c>
      <c r="K2280" t="s">
        <v>209447</v>
      </c>
      <c r="L2280" t="s">
        <v>228706</v>
      </c>
      <c r="M2280" t="s">
        <v>8</v>
      </c>
      <c r="N2280" t="s">
        <v>228828</v>
      </c>
      <c r="O2280" t="s">
        <v>229113</v>
      </c>
      <c r="P2280" t="s">
        <v>230081</v>
      </c>
      <c r="Q2280" t="s">
        <v>120008</v>
      </c>
      <c r="R2280" t="s">
        <v>209447</v>
      </c>
      <c r="S2280" t="s">
        <v>233769</v>
      </c>
    </row>
    <row r="2281" spans="1:19" x14ac:dyDescent="0.35">
      <c r="A2281" s="1">
        <v>2912</v>
      </c>
      <c r="B2281" t="s">
        <v>1608</v>
      </c>
      <c r="C2281" t="s">
        <v>47530</v>
      </c>
      <c r="D2281" t="s">
        <v>4</v>
      </c>
      <c r="F2281" t="s">
        <v>121145</v>
      </c>
      <c r="G2281">
        <v>1.4999999999999999E-8</v>
      </c>
      <c r="H2281" t="s">
        <v>1608</v>
      </c>
      <c r="I2281" t="s">
        <v>126146</v>
      </c>
      <c r="J2281" s="2" t="s">
        <v>171173</v>
      </c>
      <c r="K2281" t="s">
        <v>209447</v>
      </c>
      <c r="L2281" t="s">
        <v>228706</v>
      </c>
      <c r="M2281" t="s">
        <v>8</v>
      </c>
      <c r="N2281" t="s">
        <v>228828</v>
      </c>
      <c r="O2281" t="s">
        <v>229113</v>
      </c>
      <c r="P2281" t="s">
        <v>230081</v>
      </c>
      <c r="Q2281" t="s">
        <v>120008</v>
      </c>
      <c r="R2281" t="s">
        <v>209447</v>
      </c>
      <c r="S2281" t="s">
        <v>233769</v>
      </c>
    </row>
    <row r="2282" spans="1:19" x14ac:dyDescent="0.35">
      <c r="A2282" s="1">
        <v>2913</v>
      </c>
      <c r="B2282" t="s">
        <v>1609</v>
      </c>
      <c r="C2282" t="s">
        <v>47531</v>
      </c>
      <c r="D2282" t="s">
        <v>5</v>
      </c>
      <c r="E2282" t="s">
        <v>119955</v>
      </c>
      <c r="F2282" t="s">
        <v>121146</v>
      </c>
      <c r="G2282">
        <v>5.0000000000000004E-6</v>
      </c>
      <c r="H2282" t="s">
        <v>1609</v>
      </c>
      <c r="I2282" t="s">
        <v>126147</v>
      </c>
      <c r="J2282" s="2" t="s">
        <v>171174</v>
      </c>
      <c r="K2282" t="s">
        <v>209572</v>
      </c>
      <c r="L2282" t="s">
        <v>228704</v>
      </c>
      <c r="M2282" t="s">
        <v>8</v>
      </c>
      <c r="N2282" t="s">
        <v>228828</v>
      </c>
      <c r="O2282" t="s">
        <v>229113</v>
      </c>
      <c r="P2282" t="s">
        <v>230081</v>
      </c>
      <c r="Q2282" t="s">
        <v>120060</v>
      </c>
      <c r="R2282" t="s">
        <v>209447</v>
      </c>
      <c r="S2282" t="s">
        <v>233769</v>
      </c>
    </row>
    <row r="2283" spans="1:19" x14ac:dyDescent="0.35">
      <c r="A2283" s="1">
        <v>2914</v>
      </c>
      <c r="B2283" t="s">
        <v>1610</v>
      </c>
      <c r="C2283" t="s">
        <v>47532</v>
      </c>
      <c r="D2283" t="s">
        <v>4</v>
      </c>
      <c r="F2283" t="s">
        <v>121147</v>
      </c>
      <c r="G2283">
        <v>6.5000000000000002E-7</v>
      </c>
      <c r="H2283" t="s">
        <v>1610</v>
      </c>
      <c r="I2283" t="s">
        <v>126148</v>
      </c>
      <c r="J2283" s="2" t="s">
        <v>171175</v>
      </c>
      <c r="K2283" t="s">
        <v>209573</v>
      </c>
      <c r="L2283" t="s">
        <v>228704</v>
      </c>
      <c r="M2283" t="s">
        <v>8</v>
      </c>
      <c r="N2283" t="s">
        <v>228892</v>
      </c>
      <c r="O2283" t="s">
        <v>229199</v>
      </c>
      <c r="P2283" t="s">
        <v>230180</v>
      </c>
      <c r="Q2283" t="s">
        <v>120216</v>
      </c>
      <c r="R2283" t="s">
        <v>209447</v>
      </c>
      <c r="S2283" t="s">
        <v>233769</v>
      </c>
    </row>
    <row r="2284" spans="1:19" x14ac:dyDescent="0.35">
      <c r="A2284" s="1">
        <v>2915</v>
      </c>
      <c r="B2284" t="s">
        <v>1611</v>
      </c>
      <c r="C2284" t="s">
        <v>47533</v>
      </c>
      <c r="D2284" t="s">
        <v>4</v>
      </c>
      <c r="F2284" t="s">
        <v>121148</v>
      </c>
      <c r="G2284">
        <v>1.3E-6</v>
      </c>
      <c r="H2284" t="s">
        <v>1611</v>
      </c>
      <c r="I2284" t="s">
        <v>126149</v>
      </c>
      <c r="J2284" s="2" t="s">
        <v>171176</v>
      </c>
      <c r="K2284" t="s">
        <v>209574</v>
      </c>
      <c r="L2284" t="s">
        <v>228704</v>
      </c>
      <c r="M2284" t="s">
        <v>12</v>
      </c>
      <c r="N2284" t="s">
        <v>228878</v>
      </c>
      <c r="O2284" t="s">
        <v>229181</v>
      </c>
      <c r="P2284" t="s">
        <v>229181</v>
      </c>
      <c r="Q2284" t="s">
        <v>121148</v>
      </c>
      <c r="R2284" t="s">
        <v>209447</v>
      </c>
      <c r="S2284" t="s">
        <v>233769</v>
      </c>
    </row>
    <row r="2285" spans="1:19" x14ac:dyDescent="0.35">
      <c r="A2285" s="1">
        <v>2916</v>
      </c>
      <c r="B2285" t="s">
        <v>1612</v>
      </c>
      <c r="C2285" t="s">
        <v>47534</v>
      </c>
      <c r="D2285" t="s">
        <v>4</v>
      </c>
      <c r="F2285" t="s">
        <v>120082</v>
      </c>
      <c r="G2285">
        <v>1.4499999999999999E-7</v>
      </c>
      <c r="H2285" t="s">
        <v>1612</v>
      </c>
      <c r="I2285" t="s">
        <v>126150</v>
      </c>
      <c r="J2285" s="2" t="s">
        <v>171177</v>
      </c>
      <c r="K2285" t="s">
        <v>209521</v>
      </c>
      <c r="L2285" t="s">
        <v>228704</v>
      </c>
      <c r="M2285" t="s">
        <v>8</v>
      </c>
      <c r="N2285" t="s">
        <v>228896</v>
      </c>
      <c r="O2285" t="s">
        <v>229210</v>
      </c>
      <c r="P2285" t="s">
        <v>229210</v>
      </c>
      <c r="Q2285" t="s">
        <v>121216</v>
      </c>
      <c r="R2285" t="s">
        <v>209447</v>
      </c>
      <c r="S2285" t="s">
        <v>233769</v>
      </c>
    </row>
    <row r="2286" spans="1:19" x14ac:dyDescent="0.35">
      <c r="A2286" s="1">
        <v>2918</v>
      </c>
      <c r="B2286" t="s">
        <v>1612</v>
      </c>
      <c r="C2286" t="s">
        <v>47535</v>
      </c>
      <c r="D2286" t="s">
        <v>4</v>
      </c>
      <c r="F2286" t="s">
        <v>120018</v>
      </c>
      <c r="G2286">
        <v>4.9999999999999998E-8</v>
      </c>
      <c r="H2286" t="s">
        <v>1612</v>
      </c>
      <c r="I2286" t="s">
        <v>126150</v>
      </c>
      <c r="J2286" s="2" t="s">
        <v>171177</v>
      </c>
      <c r="K2286" t="s">
        <v>209521</v>
      </c>
      <c r="L2286" t="s">
        <v>228704</v>
      </c>
      <c r="M2286" t="s">
        <v>8</v>
      </c>
      <c r="N2286" t="s">
        <v>228896</v>
      </c>
      <c r="O2286" t="s">
        <v>229210</v>
      </c>
      <c r="P2286" t="s">
        <v>229210</v>
      </c>
      <c r="Q2286" t="s">
        <v>121216</v>
      </c>
      <c r="R2286" t="s">
        <v>209447</v>
      </c>
      <c r="S2286" t="s">
        <v>233769</v>
      </c>
    </row>
    <row r="2287" spans="1:19" x14ac:dyDescent="0.35">
      <c r="A2287" s="1">
        <v>2922</v>
      </c>
      <c r="B2287" t="s">
        <v>1613</v>
      </c>
      <c r="C2287" t="s">
        <v>47536</v>
      </c>
      <c r="D2287" t="s">
        <v>5</v>
      </c>
      <c r="F2287" t="s">
        <v>121149</v>
      </c>
      <c r="G2287">
        <v>1.4499999999999999E-7</v>
      </c>
      <c r="H2287" t="s">
        <v>1613</v>
      </c>
      <c r="I2287" t="s">
        <v>126151</v>
      </c>
      <c r="J2287" s="2" t="s">
        <v>171178</v>
      </c>
      <c r="K2287" t="s">
        <v>209575</v>
      </c>
      <c r="L2287" t="s">
        <v>228704</v>
      </c>
      <c r="M2287" t="s">
        <v>228737</v>
      </c>
      <c r="N2287" t="s">
        <v>228829</v>
      </c>
      <c r="O2287" t="s">
        <v>229212</v>
      </c>
      <c r="P2287" t="s">
        <v>229212</v>
      </c>
      <c r="R2287" t="s">
        <v>209447</v>
      </c>
      <c r="S2287" t="s">
        <v>233769</v>
      </c>
    </row>
    <row r="2288" spans="1:19" x14ac:dyDescent="0.35">
      <c r="A2288" s="1">
        <v>2923</v>
      </c>
      <c r="B2288" t="s">
        <v>1613</v>
      </c>
      <c r="C2288" t="s">
        <v>47537</v>
      </c>
      <c r="D2288" t="s">
        <v>5</v>
      </c>
      <c r="E2288" t="s">
        <v>119954</v>
      </c>
      <c r="F2288" t="s">
        <v>121055</v>
      </c>
      <c r="G2288">
        <v>4.4999999999999998E-7</v>
      </c>
      <c r="H2288" t="s">
        <v>1613</v>
      </c>
      <c r="I2288" t="s">
        <v>126151</v>
      </c>
      <c r="J2288" s="2" t="s">
        <v>171178</v>
      </c>
      <c r="K2288" t="s">
        <v>209575</v>
      </c>
      <c r="L2288" t="s">
        <v>228704</v>
      </c>
      <c r="M2288" t="s">
        <v>228737</v>
      </c>
      <c r="N2288" t="s">
        <v>228829</v>
      </c>
      <c r="O2288" t="s">
        <v>229212</v>
      </c>
      <c r="P2288" t="s">
        <v>229212</v>
      </c>
      <c r="R2288" t="s">
        <v>209447</v>
      </c>
      <c r="S2288" t="s">
        <v>233769</v>
      </c>
    </row>
    <row r="2289" spans="1:19" x14ac:dyDescent="0.35">
      <c r="A2289" s="1">
        <v>2924</v>
      </c>
      <c r="B2289" t="s">
        <v>1614</v>
      </c>
      <c r="C2289" t="s">
        <v>47538</v>
      </c>
      <c r="D2289" t="s">
        <v>4</v>
      </c>
      <c r="F2289" t="s">
        <v>121150</v>
      </c>
      <c r="G2289">
        <v>4.2E-7</v>
      </c>
      <c r="H2289" t="s">
        <v>1614</v>
      </c>
      <c r="I2289" t="s">
        <v>126152</v>
      </c>
      <c r="J2289" s="2" t="s">
        <v>171179</v>
      </c>
      <c r="K2289" t="s">
        <v>209447</v>
      </c>
      <c r="L2289" t="s">
        <v>228704</v>
      </c>
      <c r="M2289" t="s">
        <v>8</v>
      </c>
      <c r="N2289" t="s">
        <v>228828</v>
      </c>
      <c r="O2289" t="s">
        <v>229113</v>
      </c>
      <c r="P2289" t="s">
        <v>230081</v>
      </c>
      <c r="Q2289" t="s">
        <v>120216</v>
      </c>
      <c r="R2289" t="s">
        <v>209447</v>
      </c>
      <c r="S2289" t="s">
        <v>233769</v>
      </c>
    </row>
    <row r="2290" spans="1:19" x14ac:dyDescent="0.35">
      <c r="A2290" s="1">
        <v>2925</v>
      </c>
      <c r="B2290" t="s">
        <v>1615</v>
      </c>
      <c r="C2290" t="s">
        <v>47539</v>
      </c>
      <c r="D2290" t="s">
        <v>5</v>
      </c>
      <c r="E2290" t="s">
        <v>119954</v>
      </c>
      <c r="F2290" t="s">
        <v>121151</v>
      </c>
      <c r="G2290">
        <v>9.3600000000000002E-6</v>
      </c>
      <c r="H2290" t="s">
        <v>1615</v>
      </c>
      <c r="I2290" t="s">
        <v>126153</v>
      </c>
      <c r="J2290" s="2" t="s">
        <v>171180</v>
      </c>
      <c r="K2290" t="s">
        <v>209447</v>
      </c>
      <c r="L2290" t="s">
        <v>228706</v>
      </c>
      <c r="M2290" t="s">
        <v>13</v>
      </c>
      <c r="N2290" t="s">
        <v>228826</v>
      </c>
      <c r="O2290" t="s">
        <v>229146</v>
      </c>
      <c r="P2290" t="s">
        <v>229146</v>
      </c>
      <c r="Q2290" t="s">
        <v>120038</v>
      </c>
      <c r="R2290" t="s">
        <v>209447</v>
      </c>
      <c r="S2290" t="s">
        <v>233769</v>
      </c>
    </row>
    <row r="2291" spans="1:19" x14ac:dyDescent="0.35">
      <c r="A2291" s="1">
        <v>2926</v>
      </c>
      <c r="B2291" t="s">
        <v>1616</v>
      </c>
      <c r="C2291" t="s">
        <v>47540</v>
      </c>
      <c r="D2291" t="s">
        <v>5</v>
      </c>
      <c r="E2291" t="s">
        <v>119955</v>
      </c>
      <c r="F2291" t="s">
        <v>121152</v>
      </c>
      <c r="G2291">
        <v>5.0000000000000004E-6</v>
      </c>
      <c r="H2291" t="s">
        <v>1616</v>
      </c>
      <c r="I2291" t="s">
        <v>126154</v>
      </c>
      <c r="J2291" s="2" t="s">
        <v>171181</v>
      </c>
      <c r="K2291" t="s">
        <v>209447</v>
      </c>
      <c r="L2291" t="s">
        <v>228706</v>
      </c>
      <c r="M2291" t="s">
        <v>8</v>
      </c>
      <c r="N2291" t="s">
        <v>228828</v>
      </c>
      <c r="O2291" t="s">
        <v>229108</v>
      </c>
      <c r="P2291" t="s">
        <v>229108</v>
      </c>
      <c r="Q2291" t="s">
        <v>120430</v>
      </c>
      <c r="R2291" t="s">
        <v>209447</v>
      </c>
      <c r="S2291" t="s">
        <v>233769</v>
      </c>
    </row>
    <row r="2292" spans="1:19" x14ac:dyDescent="0.35">
      <c r="A2292" s="1">
        <v>2927</v>
      </c>
      <c r="B2292" t="s">
        <v>1617</v>
      </c>
      <c r="C2292" t="s">
        <v>47541</v>
      </c>
      <c r="D2292" t="s">
        <v>5</v>
      </c>
      <c r="E2292" t="s">
        <v>119954</v>
      </c>
      <c r="F2292" t="s">
        <v>120923</v>
      </c>
      <c r="G2292">
        <v>6.6599999999999998E-6</v>
      </c>
      <c r="H2292" t="s">
        <v>1617</v>
      </c>
      <c r="I2292" t="s">
        <v>126155</v>
      </c>
      <c r="J2292" s="2" t="s">
        <v>171182</v>
      </c>
      <c r="K2292" t="s">
        <v>209447</v>
      </c>
      <c r="L2292" t="s">
        <v>228704</v>
      </c>
      <c r="M2292" t="s">
        <v>9</v>
      </c>
      <c r="N2292" t="s">
        <v>228882</v>
      </c>
      <c r="O2292" t="s">
        <v>229185</v>
      </c>
      <c r="P2292" t="s">
        <v>229185</v>
      </c>
      <c r="R2292" t="s">
        <v>209447</v>
      </c>
      <c r="S2292" t="s">
        <v>233769</v>
      </c>
    </row>
    <row r="2293" spans="1:19" x14ac:dyDescent="0.35">
      <c r="A2293" s="1">
        <v>2928</v>
      </c>
      <c r="B2293" t="s">
        <v>1617</v>
      </c>
      <c r="C2293" t="s">
        <v>47542</v>
      </c>
      <c r="D2293" t="s">
        <v>5</v>
      </c>
      <c r="E2293" t="s">
        <v>119955</v>
      </c>
      <c r="F2293" t="s">
        <v>120787</v>
      </c>
      <c r="G2293">
        <v>2.9282569999999999E-6</v>
      </c>
      <c r="H2293" t="s">
        <v>1617</v>
      </c>
      <c r="I2293" t="s">
        <v>126155</v>
      </c>
      <c r="J2293" s="2" t="s">
        <v>171182</v>
      </c>
      <c r="K2293" t="s">
        <v>209447</v>
      </c>
      <c r="L2293" t="s">
        <v>228704</v>
      </c>
      <c r="M2293" t="s">
        <v>9</v>
      </c>
      <c r="N2293" t="s">
        <v>228882</v>
      </c>
      <c r="O2293" t="s">
        <v>229185</v>
      </c>
      <c r="P2293" t="s">
        <v>229185</v>
      </c>
      <c r="R2293" t="s">
        <v>209447</v>
      </c>
      <c r="S2293" t="s">
        <v>233769</v>
      </c>
    </row>
    <row r="2294" spans="1:19" x14ac:dyDescent="0.35">
      <c r="A2294" s="1">
        <v>2929</v>
      </c>
      <c r="B2294" t="s">
        <v>1618</v>
      </c>
      <c r="C2294" t="s">
        <v>47543</v>
      </c>
      <c r="D2294" t="s">
        <v>5</v>
      </c>
      <c r="E2294" t="s">
        <v>119957</v>
      </c>
      <c r="F2294" t="s">
        <v>121023</v>
      </c>
      <c r="G2294">
        <v>3.4999999999999999E-6</v>
      </c>
      <c r="H2294" t="s">
        <v>1618</v>
      </c>
      <c r="I2294" t="s">
        <v>126156</v>
      </c>
      <c r="J2294" s="2" t="s">
        <v>171183</v>
      </c>
      <c r="K2294" t="s">
        <v>209576</v>
      </c>
      <c r="L2294" t="s">
        <v>228704</v>
      </c>
      <c r="M2294" t="s">
        <v>228710</v>
      </c>
      <c r="N2294" t="s">
        <v>228884</v>
      </c>
      <c r="O2294" t="s">
        <v>229344</v>
      </c>
      <c r="P2294" t="s">
        <v>229344</v>
      </c>
      <c r="Q2294" t="s">
        <v>120970</v>
      </c>
      <c r="R2294" t="s">
        <v>209447</v>
      </c>
      <c r="S2294" t="s">
        <v>233769</v>
      </c>
    </row>
    <row r="2295" spans="1:19" x14ac:dyDescent="0.35">
      <c r="A2295" s="1">
        <v>2932</v>
      </c>
      <c r="B2295" t="s">
        <v>1619</v>
      </c>
      <c r="C2295" t="s">
        <v>47544</v>
      </c>
      <c r="D2295" t="s">
        <v>4</v>
      </c>
      <c r="F2295" t="s">
        <v>121153</v>
      </c>
      <c r="G2295">
        <v>1.9999999999999999E-6</v>
      </c>
      <c r="H2295" t="s">
        <v>1619</v>
      </c>
      <c r="I2295" t="s">
        <v>126157</v>
      </c>
      <c r="J2295" s="2" t="s">
        <v>171184</v>
      </c>
      <c r="K2295" t="s">
        <v>209447</v>
      </c>
      <c r="L2295" t="s">
        <v>228706</v>
      </c>
      <c r="M2295" t="s">
        <v>8</v>
      </c>
      <c r="N2295" t="s">
        <v>228828</v>
      </c>
      <c r="O2295" t="s">
        <v>229113</v>
      </c>
      <c r="P2295" t="s">
        <v>230103</v>
      </c>
      <c r="R2295" t="s">
        <v>209447</v>
      </c>
      <c r="S2295" t="s">
        <v>233769</v>
      </c>
    </row>
    <row r="2296" spans="1:19" x14ac:dyDescent="0.35">
      <c r="A2296" s="1">
        <v>2933</v>
      </c>
      <c r="B2296" t="s">
        <v>1620</v>
      </c>
      <c r="C2296" t="s">
        <v>47545</v>
      </c>
      <c r="D2296" t="s">
        <v>5</v>
      </c>
      <c r="F2296" t="s">
        <v>121154</v>
      </c>
      <c r="G2296">
        <v>9.9999999999999995E-7</v>
      </c>
      <c r="H2296" t="s">
        <v>1620</v>
      </c>
      <c r="I2296" t="s">
        <v>126158</v>
      </c>
      <c r="J2296" s="2" t="s">
        <v>171185</v>
      </c>
      <c r="K2296" t="s">
        <v>209447</v>
      </c>
      <c r="L2296" t="s">
        <v>228704</v>
      </c>
      <c r="M2296" t="s">
        <v>8</v>
      </c>
      <c r="N2296" t="s">
        <v>228828</v>
      </c>
      <c r="O2296" t="s">
        <v>229216</v>
      </c>
      <c r="P2296" t="s">
        <v>230164</v>
      </c>
      <c r="R2296" t="s">
        <v>209447</v>
      </c>
      <c r="S2296" t="s">
        <v>233769</v>
      </c>
    </row>
    <row r="2297" spans="1:19" x14ac:dyDescent="0.35">
      <c r="A2297" s="1">
        <v>2934</v>
      </c>
      <c r="B2297" t="s">
        <v>1621</v>
      </c>
      <c r="C2297" t="s">
        <v>47546</v>
      </c>
      <c r="D2297" t="s">
        <v>5</v>
      </c>
      <c r="E2297" t="s">
        <v>119954</v>
      </c>
      <c r="F2297" t="s">
        <v>120962</v>
      </c>
      <c r="G2297">
        <v>8.3000000000000002E-6</v>
      </c>
      <c r="H2297" t="s">
        <v>1621</v>
      </c>
      <c r="I2297" t="s">
        <v>126159</v>
      </c>
      <c r="J2297" s="2" t="s">
        <v>171186</v>
      </c>
      <c r="K2297" t="s">
        <v>209577</v>
      </c>
      <c r="L2297" t="s">
        <v>228706</v>
      </c>
      <c r="M2297" t="s">
        <v>8</v>
      </c>
      <c r="N2297" t="s">
        <v>228832</v>
      </c>
      <c r="O2297" t="s">
        <v>229111</v>
      </c>
      <c r="P2297" t="s">
        <v>230079</v>
      </c>
      <c r="Q2297" t="s">
        <v>120430</v>
      </c>
      <c r="R2297" t="s">
        <v>209447</v>
      </c>
      <c r="S2297" t="s">
        <v>233769</v>
      </c>
    </row>
    <row r="2298" spans="1:19" x14ac:dyDescent="0.35">
      <c r="A2298" s="1">
        <v>2935</v>
      </c>
      <c r="B2298" t="s">
        <v>1621</v>
      </c>
      <c r="C2298" t="s">
        <v>47547</v>
      </c>
      <c r="D2298" t="s">
        <v>5</v>
      </c>
      <c r="E2298" t="s">
        <v>119956</v>
      </c>
      <c r="F2298" t="s">
        <v>121155</v>
      </c>
      <c r="G2298">
        <v>3.9999999999999998E-6</v>
      </c>
      <c r="H2298" t="s">
        <v>1621</v>
      </c>
      <c r="I2298" t="s">
        <v>126159</v>
      </c>
      <c r="J2298" s="2" t="s">
        <v>171186</v>
      </c>
      <c r="K2298" t="s">
        <v>209577</v>
      </c>
      <c r="L2298" t="s">
        <v>228706</v>
      </c>
      <c r="M2298" t="s">
        <v>8</v>
      </c>
      <c r="N2298" t="s">
        <v>228832</v>
      </c>
      <c r="O2298" t="s">
        <v>229111</v>
      </c>
      <c r="P2298" t="s">
        <v>230079</v>
      </c>
      <c r="Q2298" t="s">
        <v>120430</v>
      </c>
      <c r="R2298" t="s">
        <v>209447</v>
      </c>
      <c r="S2298" t="s">
        <v>233769</v>
      </c>
    </row>
    <row r="2299" spans="1:19" x14ac:dyDescent="0.35">
      <c r="A2299" s="1">
        <v>2936</v>
      </c>
      <c r="B2299" t="s">
        <v>1622</v>
      </c>
      <c r="C2299" t="s">
        <v>47548</v>
      </c>
      <c r="D2299" t="s">
        <v>4</v>
      </c>
      <c r="F2299" t="s">
        <v>121156</v>
      </c>
      <c r="G2299">
        <v>1.14096E-7</v>
      </c>
      <c r="H2299" t="s">
        <v>1622</v>
      </c>
      <c r="I2299" t="s">
        <v>126160</v>
      </c>
      <c r="J2299" s="2" t="s">
        <v>171187</v>
      </c>
      <c r="K2299" t="s">
        <v>209447</v>
      </c>
      <c r="L2299" t="s">
        <v>228704</v>
      </c>
      <c r="Q2299" t="s">
        <v>119973</v>
      </c>
      <c r="R2299" t="s">
        <v>209447</v>
      </c>
      <c r="S2299" t="s">
        <v>233769</v>
      </c>
    </row>
    <row r="2300" spans="1:19" x14ac:dyDescent="0.35">
      <c r="A2300" s="1">
        <v>2937</v>
      </c>
      <c r="B2300" t="s">
        <v>1622</v>
      </c>
      <c r="C2300" t="s">
        <v>47549</v>
      </c>
      <c r="D2300" t="s">
        <v>4</v>
      </c>
      <c r="F2300" t="s">
        <v>121157</v>
      </c>
      <c r="G2300">
        <v>1.5334E-7</v>
      </c>
      <c r="H2300" t="s">
        <v>1622</v>
      </c>
      <c r="I2300" t="s">
        <v>126160</v>
      </c>
      <c r="J2300" s="2" t="s">
        <v>171187</v>
      </c>
      <c r="K2300" t="s">
        <v>209447</v>
      </c>
      <c r="L2300" t="s">
        <v>228704</v>
      </c>
      <c r="Q2300" t="s">
        <v>119973</v>
      </c>
      <c r="R2300" t="s">
        <v>209447</v>
      </c>
      <c r="S2300" t="s">
        <v>233769</v>
      </c>
    </row>
    <row r="2301" spans="1:19" x14ac:dyDescent="0.35">
      <c r="A2301" s="1">
        <v>2938</v>
      </c>
      <c r="B2301" t="s">
        <v>1623</v>
      </c>
      <c r="C2301" t="s">
        <v>47550</v>
      </c>
      <c r="D2301" t="s">
        <v>5</v>
      </c>
      <c r="E2301" t="s">
        <v>119954</v>
      </c>
      <c r="F2301" t="s">
        <v>120022</v>
      </c>
      <c r="G2301">
        <v>4.0000000000000003E-5</v>
      </c>
      <c r="H2301" t="s">
        <v>1623</v>
      </c>
      <c r="I2301" t="s">
        <v>126161</v>
      </c>
      <c r="J2301" s="2" t="s">
        <v>171188</v>
      </c>
      <c r="K2301" t="s">
        <v>209447</v>
      </c>
      <c r="L2301" t="s">
        <v>228704</v>
      </c>
      <c r="M2301" t="s">
        <v>9</v>
      </c>
      <c r="N2301" t="s">
        <v>228844</v>
      </c>
      <c r="O2301" t="s">
        <v>229189</v>
      </c>
      <c r="P2301" t="s">
        <v>229189</v>
      </c>
      <c r="Q2301" t="s">
        <v>120006</v>
      </c>
      <c r="R2301" t="s">
        <v>209447</v>
      </c>
      <c r="S2301" t="s">
        <v>233769</v>
      </c>
    </row>
    <row r="2302" spans="1:19" x14ac:dyDescent="0.35">
      <c r="A2302" s="1">
        <v>2939</v>
      </c>
      <c r="B2302" t="s">
        <v>1624</v>
      </c>
      <c r="C2302" t="s">
        <v>47551</v>
      </c>
      <c r="D2302" t="s">
        <v>4</v>
      </c>
      <c r="F2302" t="s">
        <v>121158</v>
      </c>
      <c r="G2302">
        <v>9.9999999999999995E-7</v>
      </c>
      <c r="H2302" t="s">
        <v>1624</v>
      </c>
      <c r="I2302" t="s">
        <v>126162</v>
      </c>
      <c r="J2302" s="2" t="s">
        <v>171189</v>
      </c>
      <c r="K2302" t="s">
        <v>209476</v>
      </c>
      <c r="L2302" t="s">
        <v>228704</v>
      </c>
      <c r="M2302" t="s">
        <v>8</v>
      </c>
      <c r="N2302" t="s">
        <v>228828</v>
      </c>
      <c r="O2302" t="s">
        <v>229108</v>
      </c>
      <c r="P2302" t="s">
        <v>230313</v>
      </c>
      <c r="Q2302" t="s">
        <v>120840</v>
      </c>
      <c r="R2302" t="s">
        <v>209447</v>
      </c>
      <c r="S2302" t="s">
        <v>233769</v>
      </c>
    </row>
    <row r="2303" spans="1:19" x14ac:dyDescent="0.35">
      <c r="A2303" s="1">
        <v>2940</v>
      </c>
      <c r="B2303" t="s">
        <v>1625</v>
      </c>
      <c r="C2303" t="s">
        <v>47552</v>
      </c>
      <c r="D2303" t="s">
        <v>4</v>
      </c>
      <c r="F2303" t="s">
        <v>121159</v>
      </c>
      <c r="G2303">
        <v>4.9999999999999998E-8</v>
      </c>
      <c r="H2303" t="s">
        <v>1625</v>
      </c>
      <c r="I2303" t="s">
        <v>126163</v>
      </c>
      <c r="J2303" s="2" t="s">
        <v>171190</v>
      </c>
      <c r="K2303" t="s">
        <v>209578</v>
      </c>
      <c r="L2303" t="s">
        <v>228704</v>
      </c>
      <c r="M2303" t="s">
        <v>8</v>
      </c>
      <c r="N2303" t="s">
        <v>228841</v>
      </c>
      <c r="O2303" t="s">
        <v>229123</v>
      </c>
      <c r="P2303" t="s">
        <v>230314</v>
      </c>
      <c r="R2303" t="s">
        <v>209447</v>
      </c>
      <c r="S2303" t="s">
        <v>233769</v>
      </c>
    </row>
    <row r="2304" spans="1:19" x14ac:dyDescent="0.35">
      <c r="A2304" s="1">
        <v>2941</v>
      </c>
      <c r="B2304" t="s">
        <v>1626</v>
      </c>
      <c r="C2304" t="s">
        <v>47553</v>
      </c>
      <c r="D2304" t="s">
        <v>4</v>
      </c>
      <c r="F2304" t="s">
        <v>121126</v>
      </c>
      <c r="G2304">
        <v>1.7E-6</v>
      </c>
      <c r="H2304" t="s">
        <v>1626</v>
      </c>
      <c r="I2304" t="s">
        <v>126164</v>
      </c>
      <c r="J2304" s="2" t="s">
        <v>171191</v>
      </c>
      <c r="K2304" t="s">
        <v>209579</v>
      </c>
      <c r="L2304" t="s">
        <v>228704</v>
      </c>
      <c r="M2304" t="s">
        <v>8</v>
      </c>
      <c r="N2304" t="s">
        <v>228828</v>
      </c>
      <c r="O2304" t="s">
        <v>229113</v>
      </c>
      <c r="P2304" t="s">
        <v>230094</v>
      </c>
      <c r="Q2304" t="s">
        <v>120438</v>
      </c>
      <c r="R2304" t="s">
        <v>209447</v>
      </c>
      <c r="S2304" t="s">
        <v>233769</v>
      </c>
    </row>
    <row r="2305" spans="1:19" x14ac:dyDescent="0.35">
      <c r="A2305" s="1">
        <v>2942</v>
      </c>
      <c r="B2305" t="s">
        <v>1627</v>
      </c>
      <c r="C2305" t="s">
        <v>47554</v>
      </c>
      <c r="D2305" t="s">
        <v>4</v>
      </c>
      <c r="F2305" t="s">
        <v>120679</v>
      </c>
      <c r="G2305">
        <v>2.9999999999999999E-7</v>
      </c>
      <c r="H2305" t="s">
        <v>1627</v>
      </c>
      <c r="I2305" t="s">
        <v>126165</v>
      </c>
      <c r="J2305" s="2" t="s">
        <v>171192</v>
      </c>
      <c r="K2305" t="s">
        <v>209580</v>
      </c>
      <c r="L2305" t="s">
        <v>228705</v>
      </c>
      <c r="M2305" t="s">
        <v>8</v>
      </c>
      <c r="N2305" t="s">
        <v>228892</v>
      </c>
      <c r="O2305" t="s">
        <v>229199</v>
      </c>
      <c r="P2305" t="s">
        <v>230315</v>
      </c>
      <c r="Q2305" t="s">
        <v>122651</v>
      </c>
      <c r="R2305" t="s">
        <v>209447</v>
      </c>
      <c r="S2305" t="s">
        <v>233769</v>
      </c>
    </row>
    <row r="2306" spans="1:19" x14ac:dyDescent="0.35">
      <c r="A2306" s="1">
        <v>2943</v>
      </c>
      <c r="B2306" t="s">
        <v>1628</v>
      </c>
      <c r="C2306" t="s">
        <v>47555</v>
      </c>
      <c r="D2306" t="s">
        <v>5</v>
      </c>
      <c r="E2306" t="s">
        <v>119954</v>
      </c>
      <c r="F2306" t="s">
        <v>119991</v>
      </c>
      <c r="G2306">
        <v>1.7E-5</v>
      </c>
      <c r="H2306" t="s">
        <v>1628</v>
      </c>
      <c r="I2306" t="s">
        <v>126166</v>
      </c>
      <c r="J2306" s="2" t="s">
        <v>171193</v>
      </c>
      <c r="K2306" t="s">
        <v>209581</v>
      </c>
      <c r="L2306" t="s">
        <v>228704</v>
      </c>
      <c r="M2306" t="s">
        <v>11</v>
      </c>
      <c r="N2306" t="s">
        <v>228868</v>
      </c>
      <c r="O2306" t="s">
        <v>229164</v>
      </c>
      <c r="P2306" t="s">
        <v>230105</v>
      </c>
      <c r="Q2306" t="s">
        <v>120008</v>
      </c>
      <c r="R2306" t="s">
        <v>209447</v>
      </c>
      <c r="S2306" t="s">
        <v>233769</v>
      </c>
    </row>
    <row r="2307" spans="1:19" x14ac:dyDescent="0.35">
      <c r="A2307" s="1">
        <v>2944</v>
      </c>
      <c r="B2307" t="s">
        <v>1628</v>
      </c>
      <c r="C2307" t="s">
        <v>47556</v>
      </c>
      <c r="D2307" t="s">
        <v>5</v>
      </c>
      <c r="E2307" t="s">
        <v>119955</v>
      </c>
      <c r="F2307" t="s">
        <v>120848</v>
      </c>
      <c r="G2307">
        <v>1.5E-6</v>
      </c>
      <c r="H2307" t="s">
        <v>1628</v>
      </c>
      <c r="I2307" t="s">
        <v>126166</v>
      </c>
      <c r="J2307" s="2" t="s">
        <v>171193</v>
      </c>
      <c r="K2307" t="s">
        <v>209581</v>
      </c>
      <c r="L2307" t="s">
        <v>228704</v>
      </c>
      <c r="M2307" t="s">
        <v>11</v>
      </c>
      <c r="N2307" t="s">
        <v>228868</v>
      </c>
      <c r="O2307" t="s">
        <v>229164</v>
      </c>
      <c r="P2307" t="s">
        <v>230105</v>
      </c>
      <c r="Q2307" t="s">
        <v>120008</v>
      </c>
      <c r="R2307" t="s">
        <v>209447</v>
      </c>
      <c r="S2307" t="s">
        <v>233769</v>
      </c>
    </row>
    <row r="2308" spans="1:19" x14ac:dyDescent="0.35">
      <c r="A2308" s="1">
        <v>2946</v>
      </c>
      <c r="B2308" t="s">
        <v>1629</v>
      </c>
      <c r="C2308" t="s">
        <v>47557</v>
      </c>
      <c r="D2308" t="s">
        <v>4</v>
      </c>
      <c r="F2308" t="s">
        <v>120292</v>
      </c>
      <c r="G2308">
        <v>9.3999999999999995E-8</v>
      </c>
      <c r="H2308" t="s">
        <v>1629</v>
      </c>
      <c r="I2308" t="s">
        <v>126167</v>
      </c>
      <c r="J2308" s="2" t="s">
        <v>171194</v>
      </c>
      <c r="K2308" t="s">
        <v>209582</v>
      </c>
      <c r="L2308" t="s">
        <v>228704</v>
      </c>
      <c r="M2308" t="s">
        <v>10</v>
      </c>
      <c r="N2308" t="s">
        <v>228827</v>
      </c>
      <c r="O2308" t="s">
        <v>229107</v>
      </c>
      <c r="P2308" t="s">
        <v>229107</v>
      </c>
      <c r="Q2308" t="s">
        <v>120056</v>
      </c>
      <c r="R2308" t="s">
        <v>209447</v>
      </c>
      <c r="S2308" t="s">
        <v>233769</v>
      </c>
    </row>
    <row r="2309" spans="1:19" x14ac:dyDescent="0.35">
      <c r="A2309" s="1">
        <v>2947</v>
      </c>
      <c r="B2309" t="s">
        <v>1629</v>
      </c>
      <c r="C2309" t="s">
        <v>47558</v>
      </c>
      <c r="D2309" t="s">
        <v>5</v>
      </c>
      <c r="F2309" t="s">
        <v>120585</v>
      </c>
      <c r="G2309">
        <v>1.3976000000000001E-8</v>
      </c>
      <c r="H2309" t="s">
        <v>1629</v>
      </c>
      <c r="I2309" t="s">
        <v>126167</v>
      </c>
      <c r="J2309" s="2" t="s">
        <v>171194</v>
      </c>
      <c r="K2309" t="s">
        <v>209582</v>
      </c>
      <c r="L2309" t="s">
        <v>228704</v>
      </c>
      <c r="M2309" t="s">
        <v>10</v>
      </c>
      <c r="N2309" t="s">
        <v>228827</v>
      </c>
      <c r="O2309" t="s">
        <v>229107</v>
      </c>
      <c r="P2309" t="s">
        <v>229107</v>
      </c>
      <c r="Q2309" t="s">
        <v>120056</v>
      </c>
      <c r="R2309" t="s">
        <v>209447</v>
      </c>
      <c r="S2309" t="s">
        <v>233769</v>
      </c>
    </row>
    <row r="2310" spans="1:19" x14ac:dyDescent="0.35">
      <c r="A2310" s="1">
        <v>2948</v>
      </c>
      <c r="B2310" t="s">
        <v>1630</v>
      </c>
      <c r="C2310" t="s">
        <v>47559</v>
      </c>
      <c r="D2310" t="s">
        <v>4</v>
      </c>
      <c r="F2310" t="s">
        <v>121160</v>
      </c>
      <c r="G2310">
        <v>9.9999999999999995E-8</v>
      </c>
      <c r="H2310" t="s">
        <v>1630</v>
      </c>
      <c r="I2310" t="s">
        <v>126168</v>
      </c>
      <c r="J2310" s="2" t="s">
        <v>171195</v>
      </c>
      <c r="K2310" t="s">
        <v>209459</v>
      </c>
      <c r="L2310" t="s">
        <v>228704</v>
      </c>
      <c r="M2310" t="s">
        <v>11</v>
      </c>
      <c r="N2310" t="s">
        <v>228843</v>
      </c>
      <c r="O2310" t="s">
        <v>229345</v>
      </c>
      <c r="P2310" t="s">
        <v>229345</v>
      </c>
      <c r="Q2310" t="s">
        <v>120708</v>
      </c>
      <c r="R2310" t="s">
        <v>209447</v>
      </c>
      <c r="S2310" t="s">
        <v>233769</v>
      </c>
    </row>
    <row r="2311" spans="1:19" x14ac:dyDescent="0.35">
      <c r="A2311" s="1">
        <v>2949</v>
      </c>
      <c r="B2311" t="s">
        <v>1631</v>
      </c>
      <c r="C2311" t="s">
        <v>47560</v>
      </c>
      <c r="D2311" t="s">
        <v>4</v>
      </c>
      <c r="F2311" t="s">
        <v>120496</v>
      </c>
      <c r="G2311">
        <v>4.5000000000000001E-6</v>
      </c>
      <c r="H2311" t="s">
        <v>1631</v>
      </c>
      <c r="I2311" t="s">
        <v>126169</v>
      </c>
      <c r="J2311" s="2" t="s">
        <v>171196</v>
      </c>
      <c r="K2311" t="s">
        <v>209583</v>
      </c>
      <c r="L2311" t="s">
        <v>228704</v>
      </c>
      <c r="M2311" t="s">
        <v>8</v>
      </c>
      <c r="N2311" t="s">
        <v>228828</v>
      </c>
      <c r="O2311" t="s">
        <v>229113</v>
      </c>
      <c r="P2311" t="s">
        <v>230081</v>
      </c>
      <c r="Q2311" t="s">
        <v>120060</v>
      </c>
      <c r="R2311" t="s">
        <v>209447</v>
      </c>
      <c r="S2311" t="s">
        <v>233769</v>
      </c>
    </row>
    <row r="2312" spans="1:19" x14ac:dyDescent="0.35">
      <c r="A2312" s="1">
        <v>2951</v>
      </c>
      <c r="B2312" t="s">
        <v>1632</v>
      </c>
      <c r="C2312" t="s">
        <v>47561</v>
      </c>
      <c r="D2312" t="s">
        <v>4</v>
      </c>
      <c r="F2312" t="s">
        <v>121053</v>
      </c>
      <c r="G2312">
        <v>4.0000000000000001E-8</v>
      </c>
      <c r="H2312" t="s">
        <v>1632</v>
      </c>
      <c r="I2312" t="s">
        <v>126170</v>
      </c>
      <c r="J2312" s="2" t="s">
        <v>171197</v>
      </c>
      <c r="K2312" t="s">
        <v>209447</v>
      </c>
      <c r="L2312" t="s">
        <v>228704</v>
      </c>
      <c r="M2312" t="s">
        <v>228736</v>
      </c>
      <c r="N2312" t="s">
        <v>228836</v>
      </c>
      <c r="O2312" t="s">
        <v>229179</v>
      </c>
      <c r="P2312" t="s">
        <v>229179</v>
      </c>
      <c r="Q2312" t="s">
        <v>120216</v>
      </c>
      <c r="R2312" t="s">
        <v>209447</v>
      </c>
      <c r="S2312" t="s">
        <v>233769</v>
      </c>
    </row>
    <row r="2313" spans="1:19" x14ac:dyDescent="0.35">
      <c r="A2313" s="1">
        <v>2952</v>
      </c>
      <c r="B2313" t="s">
        <v>1633</v>
      </c>
      <c r="C2313" t="s">
        <v>47562</v>
      </c>
      <c r="D2313" t="s">
        <v>4</v>
      </c>
      <c r="F2313" t="s">
        <v>120720</v>
      </c>
      <c r="G2313">
        <v>6.8999999999999996E-7</v>
      </c>
      <c r="H2313" t="s">
        <v>1633</v>
      </c>
      <c r="I2313" t="s">
        <v>126171</v>
      </c>
      <c r="J2313" s="2" t="s">
        <v>171198</v>
      </c>
      <c r="K2313" t="s">
        <v>209584</v>
      </c>
      <c r="L2313" t="s">
        <v>228705</v>
      </c>
      <c r="M2313" t="s">
        <v>8</v>
      </c>
      <c r="N2313" t="s">
        <v>228852</v>
      </c>
      <c r="O2313" t="s">
        <v>229182</v>
      </c>
      <c r="P2313" t="s">
        <v>229182</v>
      </c>
      <c r="Q2313" t="s">
        <v>121145</v>
      </c>
      <c r="R2313" t="s">
        <v>209447</v>
      </c>
      <c r="S2313" t="s">
        <v>233769</v>
      </c>
    </row>
    <row r="2314" spans="1:19" x14ac:dyDescent="0.35">
      <c r="A2314" s="1">
        <v>2953</v>
      </c>
      <c r="B2314" t="s">
        <v>1634</v>
      </c>
      <c r="C2314" t="s">
        <v>47563</v>
      </c>
      <c r="D2314" t="s">
        <v>4</v>
      </c>
      <c r="F2314" t="s">
        <v>121161</v>
      </c>
      <c r="G2314">
        <v>9.9999999999999995E-8</v>
      </c>
      <c r="H2314" t="s">
        <v>1634</v>
      </c>
      <c r="I2314" t="s">
        <v>126172</v>
      </c>
      <c r="J2314" s="2" t="s">
        <v>171199</v>
      </c>
      <c r="K2314" t="s">
        <v>209585</v>
      </c>
      <c r="L2314" t="s">
        <v>228705</v>
      </c>
      <c r="M2314" t="s">
        <v>228734</v>
      </c>
      <c r="N2314" t="s">
        <v>228837</v>
      </c>
      <c r="O2314" t="s">
        <v>229175</v>
      </c>
      <c r="P2314" t="s">
        <v>229175</v>
      </c>
      <c r="Q2314" t="s">
        <v>121694</v>
      </c>
      <c r="R2314" t="s">
        <v>209447</v>
      </c>
      <c r="S2314" t="s">
        <v>233769</v>
      </c>
    </row>
    <row r="2315" spans="1:19" x14ac:dyDescent="0.35">
      <c r="A2315" s="1">
        <v>2954</v>
      </c>
      <c r="B2315" t="s">
        <v>1635</v>
      </c>
      <c r="C2315" t="s">
        <v>47564</v>
      </c>
      <c r="D2315" t="s">
        <v>4</v>
      </c>
      <c r="F2315" t="s">
        <v>120467</v>
      </c>
      <c r="G2315">
        <v>2E-8</v>
      </c>
      <c r="H2315" t="s">
        <v>1635</v>
      </c>
      <c r="I2315" t="s">
        <v>126173</v>
      </c>
      <c r="J2315" s="2" t="s">
        <v>171200</v>
      </c>
      <c r="K2315" t="s">
        <v>209586</v>
      </c>
      <c r="L2315" t="s">
        <v>228704</v>
      </c>
      <c r="M2315" t="s">
        <v>8</v>
      </c>
      <c r="N2315" t="s">
        <v>228852</v>
      </c>
      <c r="O2315" t="s">
        <v>229140</v>
      </c>
      <c r="P2315" t="s">
        <v>230316</v>
      </c>
      <c r="Q2315" t="s">
        <v>119989</v>
      </c>
      <c r="R2315" t="s">
        <v>209447</v>
      </c>
      <c r="S2315" t="s">
        <v>233769</v>
      </c>
    </row>
    <row r="2316" spans="1:19" x14ac:dyDescent="0.35">
      <c r="A2316" s="1">
        <v>2955</v>
      </c>
      <c r="B2316" t="s">
        <v>1636</v>
      </c>
      <c r="C2316" t="s">
        <v>47565</v>
      </c>
      <c r="D2316" t="s">
        <v>4</v>
      </c>
      <c r="F2316" t="s">
        <v>120027</v>
      </c>
      <c r="G2316">
        <v>4.9999999999999998E-8</v>
      </c>
      <c r="H2316" t="s">
        <v>1636</v>
      </c>
      <c r="I2316" t="s">
        <v>126174</v>
      </c>
      <c r="J2316" s="2" t="s">
        <v>171201</v>
      </c>
      <c r="K2316" t="s">
        <v>209587</v>
      </c>
      <c r="L2316" t="s">
        <v>228704</v>
      </c>
      <c r="M2316" t="s">
        <v>8</v>
      </c>
      <c r="N2316" t="s">
        <v>228881</v>
      </c>
      <c r="O2316" t="s">
        <v>229251</v>
      </c>
      <c r="P2316" t="s">
        <v>229251</v>
      </c>
      <c r="Q2316" t="s">
        <v>119966</v>
      </c>
      <c r="R2316" t="s">
        <v>209447</v>
      </c>
      <c r="S2316" t="s">
        <v>233769</v>
      </c>
    </row>
    <row r="2317" spans="1:19" x14ac:dyDescent="0.35">
      <c r="A2317" s="1">
        <v>2956</v>
      </c>
      <c r="B2317" t="s">
        <v>1637</v>
      </c>
      <c r="C2317" t="s">
        <v>47566</v>
      </c>
      <c r="D2317" t="s">
        <v>5</v>
      </c>
      <c r="E2317" t="s">
        <v>119955</v>
      </c>
      <c r="F2317" t="s">
        <v>121162</v>
      </c>
      <c r="G2317">
        <v>3.0000000000000001E-6</v>
      </c>
      <c r="H2317" t="s">
        <v>1637</v>
      </c>
      <c r="I2317" t="s">
        <v>126175</v>
      </c>
      <c r="J2317" s="2" t="s">
        <v>171202</v>
      </c>
      <c r="K2317" t="s">
        <v>209588</v>
      </c>
      <c r="L2317" t="s">
        <v>228704</v>
      </c>
      <c r="M2317" t="s">
        <v>8</v>
      </c>
      <c r="N2317" t="s">
        <v>228832</v>
      </c>
      <c r="O2317" t="s">
        <v>229111</v>
      </c>
      <c r="P2317" t="s">
        <v>230079</v>
      </c>
      <c r="Q2317" t="s">
        <v>120742</v>
      </c>
      <c r="R2317" t="s">
        <v>209447</v>
      </c>
      <c r="S2317" t="s">
        <v>233769</v>
      </c>
    </row>
    <row r="2318" spans="1:19" x14ac:dyDescent="0.35">
      <c r="A2318" s="1">
        <v>2957</v>
      </c>
      <c r="B2318" t="s">
        <v>1638</v>
      </c>
      <c r="C2318" t="s">
        <v>47567</v>
      </c>
      <c r="D2318" t="s">
        <v>4</v>
      </c>
      <c r="F2318" t="s">
        <v>120784</v>
      </c>
      <c r="G2318">
        <v>1.3999999999999999E-6</v>
      </c>
      <c r="H2318" t="s">
        <v>1638</v>
      </c>
      <c r="I2318" t="s">
        <v>126176</v>
      </c>
      <c r="J2318" s="2" t="s">
        <v>171203</v>
      </c>
      <c r="K2318" t="s">
        <v>209589</v>
      </c>
      <c r="L2318" t="s">
        <v>228704</v>
      </c>
      <c r="M2318" t="s">
        <v>8</v>
      </c>
      <c r="N2318" t="s">
        <v>228832</v>
      </c>
      <c r="O2318" t="s">
        <v>229111</v>
      </c>
      <c r="P2318" t="s">
        <v>230079</v>
      </c>
      <c r="Q2318" t="s">
        <v>120293</v>
      </c>
      <c r="R2318" t="s">
        <v>209447</v>
      </c>
      <c r="S2318" t="s">
        <v>233769</v>
      </c>
    </row>
    <row r="2319" spans="1:19" x14ac:dyDescent="0.35">
      <c r="A2319" s="1">
        <v>2958</v>
      </c>
      <c r="B2319" t="s">
        <v>1638</v>
      </c>
      <c r="C2319" t="s">
        <v>47568</v>
      </c>
      <c r="D2319" t="s">
        <v>5</v>
      </c>
      <c r="E2319" t="s">
        <v>119955</v>
      </c>
      <c r="F2319" t="s">
        <v>120301</v>
      </c>
      <c r="G2319">
        <v>2.5199810000000001E-6</v>
      </c>
      <c r="H2319" t="s">
        <v>1638</v>
      </c>
      <c r="I2319" t="s">
        <v>126176</v>
      </c>
      <c r="J2319" s="2" t="s">
        <v>171203</v>
      </c>
      <c r="K2319" t="s">
        <v>209589</v>
      </c>
      <c r="L2319" t="s">
        <v>228704</v>
      </c>
      <c r="M2319" t="s">
        <v>8</v>
      </c>
      <c r="N2319" t="s">
        <v>228832</v>
      </c>
      <c r="O2319" t="s">
        <v>229111</v>
      </c>
      <c r="P2319" t="s">
        <v>230079</v>
      </c>
      <c r="Q2319" t="s">
        <v>120293</v>
      </c>
      <c r="R2319" t="s">
        <v>209447</v>
      </c>
      <c r="S2319" t="s">
        <v>233769</v>
      </c>
    </row>
    <row r="2320" spans="1:19" x14ac:dyDescent="0.35">
      <c r="A2320" s="1">
        <v>2959</v>
      </c>
      <c r="B2320" t="s">
        <v>1639</v>
      </c>
      <c r="C2320" t="s">
        <v>47569</v>
      </c>
      <c r="D2320" t="s">
        <v>4</v>
      </c>
      <c r="F2320" t="s">
        <v>120083</v>
      </c>
      <c r="G2320">
        <v>9.9999999999999995E-7</v>
      </c>
      <c r="H2320" t="s">
        <v>1639</v>
      </c>
      <c r="I2320" t="s">
        <v>126177</v>
      </c>
      <c r="J2320" s="2" t="s">
        <v>171204</v>
      </c>
      <c r="K2320" t="s">
        <v>209447</v>
      </c>
      <c r="L2320" t="s">
        <v>228704</v>
      </c>
      <c r="Q2320" t="s">
        <v>121076</v>
      </c>
      <c r="R2320" t="s">
        <v>209447</v>
      </c>
      <c r="S2320" t="s">
        <v>233769</v>
      </c>
    </row>
    <row r="2321" spans="1:19" x14ac:dyDescent="0.35">
      <c r="A2321" s="1">
        <v>2960</v>
      </c>
      <c r="B2321" t="s">
        <v>1640</v>
      </c>
      <c r="C2321" t="s">
        <v>47570</v>
      </c>
      <c r="D2321" t="s">
        <v>5</v>
      </c>
      <c r="E2321" t="s">
        <v>119954</v>
      </c>
      <c r="F2321" t="s">
        <v>120174</v>
      </c>
      <c r="G2321">
        <v>2.0000000000000002E-5</v>
      </c>
      <c r="H2321" t="s">
        <v>1640</v>
      </c>
      <c r="I2321" t="s">
        <v>126178</v>
      </c>
      <c r="J2321" s="2" t="s">
        <v>171205</v>
      </c>
      <c r="K2321" t="s">
        <v>209590</v>
      </c>
      <c r="L2321" t="s">
        <v>228704</v>
      </c>
      <c r="M2321" t="s">
        <v>8</v>
      </c>
      <c r="N2321" t="s">
        <v>228828</v>
      </c>
      <c r="O2321" t="s">
        <v>229113</v>
      </c>
      <c r="P2321" t="s">
        <v>230090</v>
      </c>
      <c r="Q2321" t="s">
        <v>120056</v>
      </c>
      <c r="R2321" t="s">
        <v>209447</v>
      </c>
      <c r="S2321" t="s">
        <v>233769</v>
      </c>
    </row>
    <row r="2322" spans="1:19" x14ac:dyDescent="0.35">
      <c r="A2322" s="1">
        <v>2961</v>
      </c>
      <c r="B2322" t="s">
        <v>1641</v>
      </c>
      <c r="C2322" t="s">
        <v>47571</v>
      </c>
      <c r="D2322" t="s">
        <v>5</v>
      </c>
      <c r="E2322" t="s">
        <v>119955</v>
      </c>
      <c r="F2322" t="s">
        <v>121023</v>
      </c>
      <c r="G2322">
        <v>4.7500000000000003E-6</v>
      </c>
      <c r="H2322" t="s">
        <v>1641</v>
      </c>
      <c r="I2322" t="s">
        <v>126179</v>
      </c>
      <c r="J2322" s="2" t="s">
        <v>171206</v>
      </c>
      <c r="K2322" t="s">
        <v>209447</v>
      </c>
      <c r="L2322" t="s">
        <v>228705</v>
      </c>
      <c r="M2322" t="s">
        <v>8</v>
      </c>
      <c r="N2322" t="s">
        <v>228832</v>
      </c>
      <c r="O2322" t="s">
        <v>229111</v>
      </c>
      <c r="P2322" t="s">
        <v>230079</v>
      </c>
      <c r="R2322" t="s">
        <v>209447</v>
      </c>
      <c r="S2322" t="s">
        <v>233769</v>
      </c>
    </row>
    <row r="2323" spans="1:19" x14ac:dyDescent="0.35">
      <c r="A2323" s="1">
        <v>2962</v>
      </c>
      <c r="B2323" t="s">
        <v>1642</v>
      </c>
      <c r="C2323" t="s">
        <v>47572</v>
      </c>
      <c r="D2323" t="s">
        <v>4</v>
      </c>
      <c r="F2323" t="s">
        <v>121163</v>
      </c>
      <c r="G2323">
        <v>1.1999999999999999E-6</v>
      </c>
      <c r="H2323" t="s">
        <v>1642</v>
      </c>
      <c r="I2323" t="s">
        <v>126180</v>
      </c>
      <c r="J2323" s="2" t="s">
        <v>171207</v>
      </c>
      <c r="K2323" t="s">
        <v>209447</v>
      </c>
      <c r="L2323" t="s">
        <v>228704</v>
      </c>
      <c r="M2323" t="s">
        <v>10</v>
      </c>
      <c r="N2323" t="s">
        <v>228827</v>
      </c>
      <c r="O2323" t="s">
        <v>229107</v>
      </c>
      <c r="P2323" t="s">
        <v>229107</v>
      </c>
      <c r="Q2323" t="s">
        <v>123386</v>
      </c>
      <c r="R2323" t="s">
        <v>209447</v>
      </c>
      <c r="S2323" t="s">
        <v>233769</v>
      </c>
    </row>
    <row r="2324" spans="1:19" x14ac:dyDescent="0.35">
      <c r="A2324" s="1">
        <v>2963</v>
      </c>
      <c r="B2324" t="s">
        <v>1643</v>
      </c>
      <c r="C2324" t="s">
        <v>47573</v>
      </c>
      <c r="D2324" t="s">
        <v>5</v>
      </c>
      <c r="F2324" t="s">
        <v>120108</v>
      </c>
      <c r="G2324">
        <v>1.7999999999999999E-6</v>
      </c>
      <c r="H2324" t="s">
        <v>1643</v>
      </c>
      <c r="I2324" t="s">
        <v>126181</v>
      </c>
      <c r="J2324" s="2" t="s">
        <v>171208</v>
      </c>
      <c r="K2324" t="s">
        <v>209447</v>
      </c>
      <c r="L2324" t="s">
        <v>228704</v>
      </c>
      <c r="M2324" t="s">
        <v>8</v>
      </c>
      <c r="N2324" t="s">
        <v>228877</v>
      </c>
      <c r="O2324" t="s">
        <v>229177</v>
      </c>
      <c r="P2324" t="s">
        <v>229177</v>
      </c>
      <c r="Q2324" t="s">
        <v>121634</v>
      </c>
      <c r="R2324" t="s">
        <v>209447</v>
      </c>
      <c r="S2324" t="s">
        <v>233769</v>
      </c>
    </row>
    <row r="2325" spans="1:19" x14ac:dyDescent="0.35">
      <c r="A2325" s="1">
        <v>2964</v>
      </c>
      <c r="B2325" t="s">
        <v>1644</v>
      </c>
      <c r="C2325" t="s">
        <v>47574</v>
      </c>
      <c r="D2325" t="s">
        <v>5</v>
      </c>
      <c r="E2325" t="s">
        <v>119955</v>
      </c>
      <c r="F2325" t="s">
        <v>121164</v>
      </c>
      <c r="G2325">
        <v>1.9999999999999999E-6</v>
      </c>
      <c r="H2325" t="s">
        <v>1644</v>
      </c>
      <c r="I2325" t="s">
        <v>126182</v>
      </c>
      <c r="J2325" s="2" t="s">
        <v>171209</v>
      </c>
      <c r="K2325" t="s">
        <v>209447</v>
      </c>
      <c r="L2325" t="s">
        <v>228705</v>
      </c>
      <c r="M2325" t="s">
        <v>8</v>
      </c>
      <c r="N2325" t="s">
        <v>228832</v>
      </c>
      <c r="O2325" t="s">
        <v>229111</v>
      </c>
      <c r="P2325" t="s">
        <v>230079</v>
      </c>
      <c r="R2325" t="s">
        <v>209447</v>
      </c>
      <c r="S2325" t="s">
        <v>233769</v>
      </c>
    </row>
    <row r="2326" spans="1:19" x14ac:dyDescent="0.35">
      <c r="A2326" s="1">
        <v>2965</v>
      </c>
      <c r="B2326" t="s">
        <v>1645</v>
      </c>
      <c r="C2326" t="s">
        <v>47575</v>
      </c>
      <c r="D2326" t="s">
        <v>5</v>
      </c>
      <c r="E2326" t="s">
        <v>119954</v>
      </c>
      <c r="F2326" t="s">
        <v>121165</v>
      </c>
      <c r="G2326">
        <v>1.0000000000000001E-5</v>
      </c>
      <c r="H2326" t="s">
        <v>1645</v>
      </c>
      <c r="I2326" t="s">
        <v>126183</v>
      </c>
      <c r="J2326" s="2" t="s">
        <v>171210</v>
      </c>
      <c r="K2326" t="s">
        <v>209591</v>
      </c>
      <c r="L2326" t="s">
        <v>228705</v>
      </c>
      <c r="M2326" t="s">
        <v>8</v>
      </c>
      <c r="N2326" t="s">
        <v>228832</v>
      </c>
      <c r="O2326" t="s">
        <v>229111</v>
      </c>
      <c r="P2326" t="s">
        <v>230079</v>
      </c>
      <c r="R2326" t="s">
        <v>209447</v>
      </c>
      <c r="S2326" t="s">
        <v>233769</v>
      </c>
    </row>
    <row r="2327" spans="1:19" x14ac:dyDescent="0.35">
      <c r="A2327" s="1">
        <v>2966</v>
      </c>
      <c r="B2327" t="s">
        <v>1645</v>
      </c>
      <c r="C2327" t="s">
        <v>47576</v>
      </c>
      <c r="D2327" t="s">
        <v>5</v>
      </c>
      <c r="E2327" t="s">
        <v>119955</v>
      </c>
      <c r="F2327" t="s">
        <v>121166</v>
      </c>
      <c r="G2327">
        <v>5.2000000000000002E-6</v>
      </c>
      <c r="H2327" t="s">
        <v>1645</v>
      </c>
      <c r="I2327" t="s">
        <v>126183</v>
      </c>
      <c r="J2327" s="2" t="s">
        <v>171210</v>
      </c>
      <c r="K2327" t="s">
        <v>209591</v>
      </c>
      <c r="L2327" t="s">
        <v>228705</v>
      </c>
      <c r="M2327" t="s">
        <v>8</v>
      </c>
      <c r="N2327" t="s">
        <v>228832</v>
      </c>
      <c r="O2327" t="s">
        <v>229111</v>
      </c>
      <c r="P2327" t="s">
        <v>230079</v>
      </c>
      <c r="R2327" t="s">
        <v>209447</v>
      </c>
      <c r="S2327" t="s">
        <v>233769</v>
      </c>
    </row>
    <row r="2328" spans="1:19" x14ac:dyDescent="0.35">
      <c r="A2328" s="1">
        <v>2967</v>
      </c>
      <c r="B2328" t="s">
        <v>1646</v>
      </c>
      <c r="C2328" t="s">
        <v>47577</v>
      </c>
      <c r="D2328" t="s">
        <v>5</v>
      </c>
      <c r="F2328" t="s">
        <v>121167</v>
      </c>
      <c r="G2328">
        <v>3.216277E-6</v>
      </c>
      <c r="H2328" t="s">
        <v>1646</v>
      </c>
      <c r="I2328" t="s">
        <v>126184</v>
      </c>
      <c r="J2328" s="2" t="s">
        <v>171211</v>
      </c>
      <c r="K2328" t="s">
        <v>209447</v>
      </c>
      <c r="L2328" t="s">
        <v>228706</v>
      </c>
      <c r="M2328" t="s">
        <v>8</v>
      </c>
      <c r="N2328" t="s">
        <v>228853</v>
      </c>
      <c r="O2328" t="s">
        <v>229141</v>
      </c>
      <c r="P2328" t="s">
        <v>230317</v>
      </c>
      <c r="R2328" t="s">
        <v>209447</v>
      </c>
      <c r="S2328" t="s">
        <v>233769</v>
      </c>
    </row>
    <row r="2329" spans="1:19" x14ac:dyDescent="0.35">
      <c r="A2329" s="1">
        <v>2970</v>
      </c>
      <c r="B2329" t="s">
        <v>1647</v>
      </c>
      <c r="C2329" t="s">
        <v>47578</v>
      </c>
      <c r="D2329" t="s">
        <v>5</v>
      </c>
      <c r="F2329" t="s">
        <v>120835</v>
      </c>
      <c r="G2329">
        <v>1.9999999999999999E-7</v>
      </c>
      <c r="H2329" t="s">
        <v>1647</v>
      </c>
      <c r="I2329" t="s">
        <v>126185</v>
      </c>
      <c r="J2329" s="2" t="s">
        <v>171212</v>
      </c>
      <c r="K2329" t="s">
        <v>209447</v>
      </c>
      <c r="L2329" t="s">
        <v>228705</v>
      </c>
      <c r="M2329" t="s">
        <v>8</v>
      </c>
      <c r="N2329" t="s">
        <v>228828</v>
      </c>
      <c r="O2329" t="s">
        <v>229198</v>
      </c>
      <c r="P2329" t="s">
        <v>230318</v>
      </c>
      <c r="R2329" t="s">
        <v>209447</v>
      </c>
      <c r="S2329" t="s">
        <v>233769</v>
      </c>
    </row>
    <row r="2330" spans="1:19" x14ac:dyDescent="0.35">
      <c r="A2330" s="1">
        <v>2971</v>
      </c>
      <c r="B2330" t="s">
        <v>1647</v>
      </c>
      <c r="C2330" t="s">
        <v>47579</v>
      </c>
      <c r="D2330" t="s">
        <v>5</v>
      </c>
      <c r="F2330" t="s">
        <v>121168</v>
      </c>
      <c r="G2330">
        <v>1.6479750000000001E-6</v>
      </c>
      <c r="H2330" t="s">
        <v>1647</v>
      </c>
      <c r="I2330" t="s">
        <v>126185</v>
      </c>
      <c r="J2330" s="2" t="s">
        <v>171212</v>
      </c>
      <c r="K2330" t="s">
        <v>209447</v>
      </c>
      <c r="L2330" t="s">
        <v>228705</v>
      </c>
      <c r="M2330" t="s">
        <v>8</v>
      </c>
      <c r="N2330" t="s">
        <v>228828</v>
      </c>
      <c r="O2330" t="s">
        <v>229198</v>
      </c>
      <c r="P2330" t="s">
        <v>230318</v>
      </c>
      <c r="R2330" t="s">
        <v>209447</v>
      </c>
      <c r="S2330" t="s">
        <v>233769</v>
      </c>
    </row>
    <row r="2331" spans="1:19" x14ac:dyDescent="0.35">
      <c r="A2331" s="1">
        <v>2972</v>
      </c>
      <c r="B2331" t="s">
        <v>1647</v>
      </c>
      <c r="C2331" t="s">
        <v>47580</v>
      </c>
      <c r="D2331" t="s">
        <v>5</v>
      </c>
      <c r="F2331" t="s">
        <v>120356</v>
      </c>
      <c r="G2331">
        <v>2.5600000000000002E-7</v>
      </c>
      <c r="H2331" t="s">
        <v>1647</v>
      </c>
      <c r="I2331" t="s">
        <v>126185</v>
      </c>
      <c r="J2331" s="2" t="s">
        <v>171212</v>
      </c>
      <c r="K2331" t="s">
        <v>209447</v>
      </c>
      <c r="L2331" t="s">
        <v>228705</v>
      </c>
      <c r="M2331" t="s">
        <v>8</v>
      </c>
      <c r="N2331" t="s">
        <v>228828</v>
      </c>
      <c r="O2331" t="s">
        <v>229198</v>
      </c>
      <c r="P2331" t="s">
        <v>230318</v>
      </c>
      <c r="R2331" t="s">
        <v>209447</v>
      </c>
      <c r="S2331" t="s">
        <v>233769</v>
      </c>
    </row>
    <row r="2332" spans="1:19" x14ac:dyDescent="0.35">
      <c r="A2332" s="1">
        <v>2973</v>
      </c>
      <c r="B2332" t="s">
        <v>1648</v>
      </c>
      <c r="C2332" t="s">
        <v>47581</v>
      </c>
      <c r="D2332" t="s">
        <v>5</v>
      </c>
      <c r="E2332" t="s">
        <v>119955</v>
      </c>
      <c r="F2332" t="s">
        <v>120079</v>
      </c>
      <c r="G2332">
        <v>2.3999999999999999E-6</v>
      </c>
      <c r="H2332" t="s">
        <v>1648</v>
      </c>
      <c r="I2332" t="s">
        <v>126186</v>
      </c>
      <c r="J2332" s="2" t="s">
        <v>171213</v>
      </c>
      <c r="K2332" t="s">
        <v>209447</v>
      </c>
      <c r="L2332" t="s">
        <v>228706</v>
      </c>
      <c r="M2332" t="s">
        <v>8</v>
      </c>
      <c r="N2332" t="s">
        <v>228848</v>
      </c>
      <c r="O2332" t="s">
        <v>229133</v>
      </c>
      <c r="P2332" t="s">
        <v>230319</v>
      </c>
      <c r="Q2332" t="s">
        <v>120377</v>
      </c>
      <c r="R2332" t="s">
        <v>209447</v>
      </c>
      <c r="S2332" t="s">
        <v>233769</v>
      </c>
    </row>
    <row r="2333" spans="1:19" x14ac:dyDescent="0.35">
      <c r="A2333" s="1">
        <v>2974</v>
      </c>
      <c r="B2333" t="s">
        <v>1648</v>
      </c>
      <c r="C2333" t="s">
        <v>47582</v>
      </c>
      <c r="D2333" t="s">
        <v>5</v>
      </c>
      <c r="E2333" t="s">
        <v>119954</v>
      </c>
      <c r="F2333" t="s">
        <v>120745</v>
      </c>
      <c r="G2333">
        <v>6.0000000000000002E-6</v>
      </c>
      <c r="H2333" t="s">
        <v>1648</v>
      </c>
      <c r="I2333" t="s">
        <v>126186</v>
      </c>
      <c r="J2333" s="2" t="s">
        <v>171213</v>
      </c>
      <c r="K2333" t="s">
        <v>209447</v>
      </c>
      <c r="L2333" t="s">
        <v>228706</v>
      </c>
      <c r="M2333" t="s">
        <v>8</v>
      </c>
      <c r="N2333" t="s">
        <v>228848</v>
      </c>
      <c r="O2333" t="s">
        <v>229133</v>
      </c>
      <c r="P2333" t="s">
        <v>230319</v>
      </c>
      <c r="Q2333" t="s">
        <v>120377</v>
      </c>
      <c r="R2333" t="s">
        <v>209447</v>
      </c>
      <c r="S2333" t="s">
        <v>233769</v>
      </c>
    </row>
    <row r="2334" spans="1:19" x14ac:dyDescent="0.35">
      <c r="A2334" s="1">
        <v>2975</v>
      </c>
      <c r="B2334" t="s">
        <v>1649</v>
      </c>
      <c r="C2334" t="s">
        <v>47583</v>
      </c>
      <c r="D2334" t="s">
        <v>4</v>
      </c>
      <c r="F2334" t="s">
        <v>121169</v>
      </c>
      <c r="G2334">
        <v>2.4999999999999999E-7</v>
      </c>
      <c r="H2334" t="s">
        <v>1649</v>
      </c>
      <c r="I2334" t="s">
        <v>126187</v>
      </c>
      <c r="J2334" s="2" t="s">
        <v>171214</v>
      </c>
      <c r="K2334" t="s">
        <v>209592</v>
      </c>
      <c r="L2334" t="s">
        <v>228705</v>
      </c>
      <c r="M2334" t="s">
        <v>228726</v>
      </c>
      <c r="N2334" t="s">
        <v>228858</v>
      </c>
      <c r="O2334" t="s">
        <v>229151</v>
      </c>
      <c r="P2334" t="s">
        <v>230097</v>
      </c>
      <c r="Q2334" t="s">
        <v>120005</v>
      </c>
      <c r="R2334" t="s">
        <v>209447</v>
      </c>
      <c r="S2334" t="s">
        <v>233769</v>
      </c>
    </row>
    <row r="2335" spans="1:19" x14ac:dyDescent="0.35">
      <c r="A2335" s="1">
        <v>2976</v>
      </c>
      <c r="B2335" t="s">
        <v>1650</v>
      </c>
      <c r="C2335" t="s">
        <v>47584</v>
      </c>
      <c r="D2335" t="s">
        <v>4</v>
      </c>
      <c r="F2335" t="s">
        <v>121170</v>
      </c>
      <c r="G2335">
        <v>1.55E-8</v>
      </c>
      <c r="H2335" t="s">
        <v>1650</v>
      </c>
      <c r="I2335" t="s">
        <v>126188</v>
      </c>
      <c r="J2335" s="2" t="s">
        <v>171215</v>
      </c>
      <c r="K2335" t="s">
        <v>209593</v>
      </c>
      <c r="L2335" t="s">
        <v>228704</v>
      </c>
      <c r="M2335" t="s">
        <v>8</v>
      </c>
      <c r="N2335" t="s">
        <v>228881</v>
      </c>
      <c r="O2335" t="s">
        <v>229201</v>
      </c>
      <c r="P2335" t="s">
        <v>230320</v>
      </c>
      <c r="Q2335" t="s">
        <v>120276</v>
      </c>
      <c r="R2335" t="s">
        <v>209447</v>
      </c>
      <c r="S2335" t="s">
        <v>233769</v>
      </c>
    </row>
    <row r="2336" spans="1:19" x14ac:dyDescent="0.35">
      <c r="A2336" s="1">
        <v>2978</v>
      </c>
      <c r="B2336" t="s">
        <v>1651</v>
      </c>
      <c r="C2336" t="s">
        <v>47585</v>
      </c>
      <c r="D2336" t="s">
        <v>4</v>
      </c>
      <c r="F2336" t="s">
        <v>121171</v>
      </c>
      <c r="G2336">
        <v>5.005E-9</v>
      </c>
      <c r="H2336" t="s">
        <v>1651</v>
      </c>
      <c r="I2336" t="s">
        <v>126189</v>
      </c>
      <c r="J2336" s="2" t="s">
        <v>171216</v>
      </c>
      <c r="K2336" t="s">
        <v>209447</v>
      </c>
      <c r="L2336" t="s">
        <v>228704</v>
      </c>
      <c r="Q2336" t="s">
        <v>122278</v>
      </c>
      <c r="R2336" t="s">
        <v>209447</v>
      </c>
      <c r="S2336" t="s">
        <v>233769</v>
      </c>
    </row>
    <row r="2337" spans="1:19" x14ac:dyDescent="0.35">
      <c r="A2337" s="1">
        <v>2979</v>
      </c>
      <c r="B2337" t="s">
        <v>1652</v>
      </c>
      <c r="C2337" t="s">
        <v>47586</v>
      </c>
      <c r="D2337" t="s">
        <v>4</v>
      </c>
      <c r="F2337" t="s">
        <v>120635</v>
      </c>
      <c r="G2337">
        <v>1.4999999999999999E-8</v>
      </c>
      <c r="H2337" t="s">
        <v>1652</v>
      </c>
      <c r="I2337" t="s">
        <v>126190</v>
      </c>
      <c r="J2337" s="2" t="s">
        <v>171217</v>
      </c>
      <c r="K2337" t="s">
        <v>209594</v>
      </c>
      <c r="L2337" t="s">
        <v>228704</v>
      </c>
      <c r="Q2337" t="s">
        <v>122622</v>
      </c>
      <c r="R2337" t="s">
        <v>209447</v>
      </c>
      <c r="S2337" t="s">
        <v>233769</v>
      </c>
    </row>
    <row r="2338" spans="1:19" x14ac:dyDescent="0.35">
      <c r="A2338" s="1">
        <v>2981</v>
      </c>
      <c r="B2338" t="s">
        <v>1653</v>
      </c>
      <c r="C2338" t="s">
        <v>47587</v>
      </c>
      <c r="D2338" t="s">
        <v>4</v>
      </c>
      <c r="F2338" t="s">
        <v>120027</v>
      </c>
      <c r="G2338">
        <v>9.9999999999999995E-8</v>
      </c>
      <c r="H2338" t="s">
        <v>1653</v>
      </c>
      <c r="I2338" t="s">
        <v>126191</v>
      </c>
      <c r="J2338" s="2" t="s">
        <v>171218</v>
      </c>
      <c r="K2338" t="s">
        <v>209595</v>
      </c>
      <c r="L2338" t="s">
        <v>228704</v>
      </c>
      <c r="M2338" t="s">
        <v>15</v>
      </c>
      <c r="N2338" t="s">
        <v>228849</v>
      </c>
      <c r="O2338" t="s">
        <v>229346</v>
      </c>
      <c r="P2338" t="s">
        <v>229346</v>
      </c>
      <c r="Q2338" t="s">
        <v>120168</v>
      </c>
      <c r="R2338" t="s">
        <v>209447</v>
      </c>
      <c r="S2338" t="s">
        <v>233769</v>
      </c>
    </row>
    <row r="2339" spans="1:19" x14ac:dyDescent="0.35">
      <c r="A2339" s="1">
        <v>2982</v>
      </c>
      <c r="B2339" t="s">
        <v>1654</v>
      </c>
      <c r="C2339" t="s">
        <v>47588</v>
      </c>
      <c r="D2339" t="s">
        <v>5</v>
      </c>
      <c r="E2339" t="s">
        <v>119955</v>
      </c>
      <c r="F2339" t="s">
        <v>119996</v>
      </c>
      <c r="G2339">
        <v>2.5000000000000002E-6</v>
      </c>
      <c r="H2339" t="s">
        <v>1654</v>
      </c>
      <c r="I2339" t="s">
        <v>126192</v>
      </c>
      <c r="J2339" s="2" t="s">
        <v>171219</v>
      </c>
      <c r="K2339" t="s">
        <v>209447</v>
      </c>
      <c r="L2339" t="s">
        <v>228704</v>
      </c>
      <c r="M2339" t="s">
        <v>8</v>
      </c>
      <c r="N2339" t="s">
        <v>228881</v>
      </c>
      <c r="O2339" t="s">
        <v>229259</v>
      </c>
      <c r="P2339" t="s">
        <v>230321</v>
      </c>
      <c r="Q2339" t="s">
        <v>121377</v>
      </c>
      <c r="R2339" t="s">
        <v>209447</v>
      </c>
      <c r="S2339" t="s">
        <v>233769</v>
      </c>
    </row>
    <row r="2340" spans="1:19" x14ac:dyDescent="0.35">
      <c r="A2340" s="1">
        <v>2983</v>
      </c>
      <c r="B2340" t="s">
        <v>1655</v>
      </c>
      <c r="C2340" t="s">
        <v>47589</v>
      </c>
      <c r="D2340" t="s">
        <v>4</v>
      </c>
      <c r="F2340" t="s">
        <v>120679</v>
      </c>
      <c r="G2340">
        <v>1E-8</v>
      </c>
      <c r="H2340" t="s">
        <v>1655</v>
      </c>
      <c r="I2340" t="s">
        <v>126193</v>
      </c>
      <c r="J2340" s="2" t="s">
        <v>171220</v>
      </c>
      <c r="K2340" t="s">
        <v>209447</v>
      </c>
      <c r="L2340" t="s">
        <v>228706</v>
      </c>
      <c r="M2340" t="s">
        <v>8</v>
      </c>
      <c r="N2340" t="s">
        <v>228828</v>
      </c>
      <c r="O2340" t="s">
        <v>229113</v>
      </c>
      <c r="P2340" t="s">
        <v>230081</v>
      </c>
      <c r="Q2340" t="s">
        <v>120679</v>
      </c>
      <c r="R2340" t="s">
        <v>209447</v>
      </c>
      <c r="S2340" t="s">
        <v>233769</v>
      </c>
    </row>
    <row r="2341" spans="1:19" x14ac:dyDescent="0.35">
      <c r="A2341" s="1">
        <v>2984</v>
      </c>
      <c r="B2341" t="s">
        <v>1656</v>
      </c>
      <c r="C2341" t="s">
        <v>47590</v>
      </c>
      <c r="D2341" t="s">
        <v>5</v>
      </c>
      <c r="F2341" t="s">
        <v>121172</v>
      </c>
      <c r="G2341">
        <v>1.9999999999999999E-7</v>
      </c>
      <c r="H2341" t="s">
        <v>1656</v>
      </c>
      <c r="I2341" t="s">
        <v>126194</v>
      </c>
      <c r="J2341" s="2" t="s">
        <v>171221</v>
      </c>
      <c r="K2341" t="s">
        <v>209546</v>
      </c>
      <c r="L2341" t="s">
        <v>228704</v>
      </c>
      <c r="M2341" t="s">
        <v>8</v>
      </c>
      <c r="N2341" t="s">
        <v>228832</v>
      </c>
      <c r="O2341" t="s">
        <v>229111</v>
      </c>
      <c r="P2341" t="s">
        <v>230079</v>
      </c>
      <c r="Q2341" t="s">
        <v>120216</v>
      </c>
      <c r="R2341" t="s">
        <v>209447</v>
      </c>
      <c r="S2341" t="s">
        <v>233769</v>
      </c>
    </row>
    <row r="2342" spans="1:19" x14ac:dyDescent="0.35">
      <c r="A2342" s="1">
        <v>2985</v>
      </c>
      <c r="B2342" t="s">
        <v>1656</v>
      </c>
      <c r="C2342" t="s">
        <v>47591</v>
      </c>
      <c r="D2342" t="s">
        <v>4</v>
      </c>
      <c r="F2342" t="s">
        <v>121173</v>
      </c>
      <c r="G2342">
        <v>6.5000000000000002E-7</v>
      </c>
      <c r="H2342" t="s">
        <v>1656</v>
      </c>
      <c r="I2342" t="s">
        <v>126194</v>
      </c>
      <c r="J2342" s="2" t="s">
        <v>171221</v>
      </c>
      <c r="K2342" t="s">
        <v>209546</v>
      </c>
      <c r="L2342" t="s">
        <v>228704</v>
      </c>
      <c r="M2342" t="s">
        <v>8</v>
      </c>
      <c r="N2342" t="s">
        <v>228832</v>
      </c>
      <c r="O2342" t="s">
        <v>229111</v>
      </c>
      <c r="P2342" t="s">
        <v>230079</v>
      </c>
      <c r="Q2342" t="s">
        <v>120216</v>
      </c>
      <c r="R2342" t="s">
        <v>209447</v>
      </c>
      <c r="S2342" t="s">
        <v>233769</v>
      </c>
    </row>
    <row r="2343" spans="1:19" x14ac:dyDescent="0.35">
      <c r="A2343" s="1">
        <v>2986</v>
      </c>
      <c r="B2343" t="s">
        <v>1657</v>
      </c>
      <c r="C2343" t="s">
        <v>47592</v>
      </c>
      <c r="D2343" t="s">
        <v>5</v>
      </c>
      <c r="E2343" t="s">
        <v>119955</v>
      </c>
      <c r="F2343" t="s">
        <v>121023</v>
      </c>
      <c r="G2343">
        <v>7.5000000000000002E-7</v>
      </c>
      <c r="H2343" t="s">
        <v>1657</v>
      </c>
      <c r="I2343" t="s">
        <v>126195</v>
      </c>
      <c r="J2343" s="2" t="s">
        <v>171222</v>
      </c>
      <c r="K2343" t="s">
        <v>209447</v>
      </c>
      <c r="L2343" t="s">
        <v>228705</v>
      </c>
      <c r="M2343" t="s">
        <v>8</v>
      </c>
      <c r="N2343" t="s">
        <v>228828</v>
      </c>
      <c r="O2343" t="s">
        <v>229108</v>
      </c>
      <c r="P2343" t="s">
        <v>230108</v>
      </c>
      <c r="Q2343" t="s">
        <v>121129</v>
      </c>
      <c r="R2343" t="s">
        <v>209447</v>
      </c>
      <c r="S2343" t="s">
        <v>233769</v>
      </c>
    </row>
    <row r="2344" spans="1:19" x14ac:dyDescent="0.35">
      <c r="A2344" s="1">
        <v>2987</v>
      </c>
      <c r="B2344" t="s">
        <v>1657</v>
      </c>
      <c r="C2344" t="s">
        <v>47593</v>
      </c>
      <c r="D2344" t="s">
        <v>5</v>
      </c>
      <c r="E2344" t="s">
        <v>119954</v>
      </c>
      <c r="F2344" t="s">
        <v>121174</v>
      </c>
      <c r="G2344">
        <v>3.2499999999999998E-6</v>
      </c>
      <c r="H2344" t="s">
        <v>1657</v>
      </c>
      <c r="I2344" t="s">
        <v>126195</v>
      </c>
      <c r="J2344" s="2" t="s">
        <v>171222</v>
      </c>
      <c r="K2344" t="s">
        <v>209447</v>
      </c>
      <c r="L2344" t="s">
        <v>228705</v>
      </c>
      <c r="M2344" t="s">
        <v>8</v>
      </c>
      <c r="N2344" t="s">
        <v>228828</v>
      </c>
      <c r="O2344" t="s">
        <v>229108</v>
      </c>
      <c r="P2344" t="s">
        <v>230108</v>
      </c>
      <c r="Q2344" t="s">
        <v>121129</v>
      </c>
      <c r="R2344" t="s">
        <v>209447</v>
      </c>
      <c r="S2344" t="s">
        <v>233769</v>
      </c>
    </row>
    <row r="2345" spans="1:19" x14ac:dyDescent="0.35">
      <c r="A2345" s="1">
        <v>2988</v>
      </c>
      <c r="B2345" t="s">
        <v>1658</v>
      </c>
      <c r="C2345" t="s">
        <v>47594</v>
      </c>
      <c r="D2345" t="s">
        <v>5</v>
      </c>
      <c r="E2345" t="s">
        <v>119955</v>
      </c>
      <c r="F2345" t="s">
        <v>120064</v>
      </c>
      <c r="G2345">
        <v>4.9714560000000002E-6</v>
      </c>
      <c r="H2345" t="s">
        <v>1658</v>
      </c>
      <c r="I2345" t="s">
        <v>126196</v>
      </c>
      <c r="J2345" s="2" t="s">
        <v>171223</v>
      </c>
      <c r="K2345" t="s">
        <v>209596</v>
      </c>
      <c r="L2345" t="s">
        <v>228704</v>
      </c>
      <c r="M2345" t="s">
        <v>15</v>
      </c>
      <c r="N2345" t="s">
        <v>228849</v>
      </c>
      <c r="O2345" t="s">
        <v>229134</v>
      </c>
      <c r="P2345" t="s">
        <v>229134</v>
      </c>
      <c r="Q2345" t="s">
        <v>120124</v>
      </c>
      <c r="R2345" t="s">
        <v>209447</v>
      </c>
      <c r="S2345" t="s">
        <v>233769</v>
      </c>
    </row>
    <row r="2346" spans="1:19" x14ac:dyDescent="0.35">
      <c r="A2346" s="1">
        <v>2989</v>
      </c>
      <c r="B2346" t="s">
        <v>1658</v>
      </c>
      <c r="C2346" t="s">
        <v>47595</v>
      </c>
      <c r="D2346" t="s">
        <v>4</v>
      </c>
      <c r="E2346" t="s">
        <v>119955</v>
      </c>
      <c r="F2346" t="s">
        <v>120059</v>
      </c>
      <c r="G2346">
        <v>1.3767849999999999E-6</v>
      </c>
      <c r="H2346" t="s">
        <v>1658</v>
      </c>
      <c r="I2346" t="s">
        <v>126196</v>
      </c>
      <c r="J2346" s="2" t="s">
        <v>171223</v>
      </c>
      <c r="K2346" t="s">
        <v>209596</v>
      </c>
      <c r="L2346" t="s">
        <v>228704</v>
      </c>
      <c r="M2346" t="s">
        <v>15</v>
      </c>
      <c r="N2346" t="s">
        <v>228849</v>
      </c>
      <c r="O2346" t="s">
        <v>229134</v>
      </c>
      <c r="P2346" t="s">
        <v>229134</v>
      </c>
      <c r="Q2346" t="s">
        <v>120124</v>
      </c>
      <c r="R2346" t="s">
        <v>209447</v>
      </c>
      <c r="S2346" t="s">
        <v>233769</v>
      </c>
    </row>
    <row r="2347" spans="1:19" x14ac:dyDescent="0.35">
      <c r="A2347" s="1">
        <v>2990</v>
      </c>
      <c r="B2347" t="s">
        <v>1658</v>
      </c>
      <c r="C2347" t="s">
        <v>47596</v>
      </c>
      <c r="D2347" t="s">
        <v>5</v>
      </c>
      <c r="E2347" t="s">
        <v>119954</v>
      </c>
      <c r="F2347" t="s">
        <v>120016</v>
      </c>
      <c r="G2347">
        <v>2.0000000000000002E-5</v>
      </c>
      <c r="H2347" t="s">
        <v>1658</v>
      </c>
      <c r="I2347" t="s">
        <v>126196</v>
      </c>
      <c r="J2347" s="2" t="s">
        <v>171223</v>
      </c>
      <c r="K2347" t="s">
        <v>209596</v>
      </c>
      <c r="L2347" t="s">
        <v>228704</v>
      </c>
      <c r="M2347" t="s">
        <v>15</v>
      </c>
      <c r="N2347" t="s">
        <v>228849</v>
      </c>
      <c r="O2347" t="s">
        <v>229134</v>
      </c>
      <c r="P2347" t="s">
        <v>229134</v>
      </c>
      <c r="Q2347" t="s">
        <v>120124</v>
      </c>
      <c r="R2347" t="s">
        <v>209447</v>
      </c>
      <c r="S2347" t="s">
        <v>233769</v>
      </c>
    </row>
    <row r="2348" spans="1:19" x14ac:dyDescent="0.35">
      <c r="A2348" s="1">
        <v>2991</v>
      </c>
      <c r="B2348" t="s">
        <v>1659</v>
      </c>
      <c r="C2348" t="s">
        <v>47597</v>
      </c>
      <c r="D2348" t="s">
        <v>5</v>
      </c>
      <c r="F2348" t="s">
        <v>120425</v>
      </c>
      <c r="G2348">
        <v>1.05E-7</v>
      </c>
      <c r="H2348" t="s">
        <v>1659</v>
      </c>
      <c r="I2348" t="s">
        <v>126197</v>
      </c>
      <c r="J2348" s="2" t="s">
        <v>171224</v>
      </c>
      <c r="K2348" t="s">
        <v>209597</v>
      </c>
      <c r="L2348" t="s">
        <v>228704</v>
      </c>
      <c r="M2348" t="s">
        <v>8</v>
      </c>
      <c r="N2348" t="s">
        <v>228832</v>
      </c>
      <c r="O2348" t="s">
        <v>229111</v>
      </c>
      <c r="P2348" t="s">
        <v>230079</v>
      </c>
      <c r="Q2348" t="s">
        <v>120027</v>
      </c>
      <c r="R2348" t="s">
        <v>209447</v>
      </c>
      <c r="S2348" t="s">
        <v>233769</v>
      </c>
    </row>
    <row r="2349" spans="1:19" x14ac:dyDescent="0.35">
      <c r="A2349" s="1">
        <v>2992</v>
      </c>
      <c r="B2349" t="s">
        <v>1660</v>
      </c>
      <c r="C2349" t="s">
        <v>47598</v>
      </c>
      <c r="D2349" t="s">
        <v>4</v>
      </c>
      <c r="F2349" t="s">
        <v>120027</v>
      </c>
      <c r="G2349">
        <v>1E-8</v>
      </c>
      <c r="H2349" t="s">
        <v>1660</v>
      </c>
      <c r="I2349" t="s">
        <v>126198</v>
      </c>
      <c r="J2349" s="2" t="s">
        <v>171225</v>
      </c>
      <c r="K2349" t="s">
        <v>209447</v>
      </c>
      <c r="L2349" t="s">
        <v>228704</v>
      </c>
      <c r="M2349" t="s">
        <v>8</v>
      </c>
      <c r="N2349" t="s">
        <v>228828</v>
      </c>
      <c r="O2349" t="s">
        <v>229108</v>
      </c>
      <c r="P2349" t="s">
        <v>229108</v>
      </c>
      <c r="Q2349" t="s">
        <v>121957</v>
      </c>
      <c r="R2349" t="s">
        <v>209447</v>
      </c>
      <c r="S2349" t="s">
        <v>233769</v>
      </c>
    </row>
    <row r="2350" spans="1:19" x14ac:dyDescent="0.35">
      <c r="A2350" s="1">
        <v>2993</v>
      </c>
      <c r="B2350" t="s">
        <v>1661</v>
      </c>
      <c r="C2350" t="s">
        <v>47599</v>
      </c>
      <c r="D2350" t="s">
        <v>4</v>
      </c>
      <c r="F2350" t="s">
        <v>121175</v>
      </c>
      <c r="G2350">
        <v>1.3E-6</v>
      </c>
      <c r="H2350" t="s">
        <v>1661</v>
      </c>
      <c r="I2350" t="s">
        <v>126199</v>
      </c>
      <c r="J2350" s="2" t="s">
        <v>171226</v>
      </c>
      <c r="K2350" t="s">
        <v>209447</v>
      </c>
      <c r="L2350" t="s">
        <v>228706</v>
      </c>
      <c r="M2350" t="s">
        <v>8</v>
      </c>
      <c r="N2350" t="s">
        <v>228828</v>
      </c>
      <c r="O2350" t="s">
        <v>229113</v>
      </c>
      <c r="P2350" t="s">
        <v>230081</v>
      </c>
      <c r="Q2350" t="s">
        <v>119996</v>
      </c>
      <c r="R2350" t="s">
        <v>209447</v>
      </c>
      <c r="S2350" t="s">
        <v>233769</v>
      </c>
    </row>
    <row r="2351" spans="1:19" x14ac:dyDescent="0.35">
      <c r="A2351" s="1">
        <v>2998</v>
      </c>
      <c r="B2351" t="s">
        <v>1662</v>
      </c>
      <c r="C2351" t="s">
        <v>47600</v>
      </c>
      <c r="D2351" t="s">
        <v>4</v>
      </c>
      <c r="F2351" t="s">
        <v>120711</v>
      </c>
      <c r="G2351">
        <v>1.9999999999999999E-7</v>
      </c>
      <c r="H2351" t="s">
        <v>1662</v>
      </c>
      <c r="I2351" t="s">
        <v>126200</v>
      </c>
      <c r="J2351" s="2" t="s">
        <v>171227</v>
      </c>
      <c r="K2351" t="s">
        <v>209447</v>
      </c>
      <c r="L2351" t="s">
        <v>228704</v>
      </c>
      <c r="M2351" t="s">
        <v>228756</v>
      </c>
      <c r="N2351" t="s">
        <v>228943</v>
      </c>
      <c r="O2351" t="s">
        <v>229347</v>
      </c>
      <c r="P2351" t="s">
        <v>229347</v>
      </c>
      <c r="Q2351" t="s">
        <v>120216</v>
      </c>
      <c r="R2351" t="s">
        <v>209447</v>
      </c>
      <c r="S2351" t="s">
        <v>233769</v>
      </c>
    </row>
    <row r="2352" spans="1:19" x14ac:dyDescent="0.35">
      <c r="A2352" s="1">
        <v>2999</v>
      </c>
      <c r="B2352" t="s">
        <v>1663</v>
      </c>
      <c r="C2352" t="s">
        <v>47601</v>
      </c>
      <c r="D2352" t="s">
        <v>4</v>
      </c>
      <c r="F2352" t="s">
        <v>120919</v>
      </c>
      <c r="G2352">
        <v>9.8513600000000004E-7</v>
      </c>
      <c r="H2352" t="s">
        <v>1663</v>
      </c>
      <c r="I2352" t="s">
        <v>126201</v>
      </c>
      <c r="J2352" s="2" t="s">
        <v>171228</v>
      </c>
      <c r="K2352" t="s">
        <v>209447</v>
      </c>
      <c r="L2352" t="s">
        <v>228705</v>
      </c>
      <c r="M2352" t="s">
        <v>8</v>
      </c>
      <c r="N2352" t="s">
        <v>228832</v>
      </c>
      <c r="O2352" t="s">
        <v>229111</v>
      </c>
      <c r="P2352" t="s">
        <v>230079</v>
      </c>
      <c r="Q2352" t="s">
        <v>121082</v>
      </c>
      <c r="R2352" t="s">
        <v>209447</v>
      </c>
      <c r="S2352" t="s">
        <v>233769</v>
      </c>
    </row>
    <row r="2353" spans="1:19" x14ac:dyDescent="0.35">
      <c r="A2353" s="1">
        <v>3001</v>
      </c>
      <c r="B2353" t="s">
        <v>1664</v>
      </c>
      <c r="C2353" t="s">
        <v>47602</v>
      </c>
      <c r="D2353" t="s">
        <v>5</v>
      </c>
      <c r="E2353" t="s">
        <v>119955</v>
      </c>
      <c r="F2353" t="s">
        <v>121145</v>
      </c>
      <c r="G2353">
        <v>1.2699999999999999E-6</v>
      </c>
      <c r="H2353" t="s">
        <v>1664</v>
      </c>
      <c r="I2353" t="s">
        <v>126202</v>
      </c>
      <c r="J2353" s="2" t="s">
        <v>171229</v>
      </c>
      <c r="K2353" t="s">
        <v>209598</v>
      </c>
      <c r="L2353" t="s">
        <v>228706</v>
      </c>
      <c r="M2353" t="s">
        <v>8</v>
      </c>
      <c r="N2353" t="s">
        <v>228832</v>
      </c>
      <c r="O2353" t="s">
        <v>229111</v>
      </c>
      <c r="P2353" t="s">
        <v>230079</v>
      </c>
      <c r="Q2353" t="s">
        <v>120031</v>
      </c>
      <c r="R2353" t="s">
        <v>209447</v>
      </c>
      <c r="S2353" t="s">
        <v>233769</v>
      </c>
    </row>
    <row r="2354" spans="1:19" x14ac:dyDescent="0.35">
      <c r="A2354" s="1">
        <v>3002</v>
      </c>
      <c r="B2354" t="s">
        <v>1665</v>
      </c>
      <c r="C2354" t="s">
        <v>47603</v>
      </c>
      <c r="D2354" t="s">
        <v>5</v>
      </c>
      <c r="E2354" t="s">
        <v>119955</v>
      </c>
      <c r="F2354" t="s">
        <v>121176</v>
      </c>
      <c r="G2354">
        <v>2.4999999999999999E-7</v>
      </c>
      <c r="H2354" t="s">
        <v>1665</v>
      </c>
      <c r="I2354" t="s">
        <v>126203</v>
      </c>
      <c r="J2354" s="2" t="s">
        <v>171230</v>
      </c>
      <c r="K2354" t="s">
        <v>209557</v>
      </c>
      <c r="L2354" t="s">
        <v>228704</v>
      </c>
      <c r="M2354" t="s">
        <v>8</v>
      </c>
      <c r="N2354" t="s">
        <v>228828</v>
      </c>
      <c r="O2354" t="s">
        <v>229113</v>
      </c>
      <c r="P2354" t="s">
        <v>230081</v>
      </c>
      <c r="Q2354" t="s">
        <v>120787</v>
      </c>
      <c r="R2354" t="s">
        <v>209447</v>
      </c>
      <c r="S2354" t="s">
        <v>233769</v>
      </c>
    </row>
    <row r="2355" spans="1:19" x14ac:dyDescent="0.35">
      <c r="A2355" s="1">
        <v>3004</v>
      </c>
      <c r="B2355" t="s">
        <v>1666</v>
      </c>
      <c r="C2355" t="s">
        <v>47604</v>
      </c>
      <c r="D2355" t="s">
        <v>5</v>
      </c>
      <c r="E2355" t="s">
        <v>119955</v>
      </c>
      <c r="F2355" t="s">
        <v>121177</v>
      </c>
      <c r="G2355">
        <v>1.9999999999999999E-6</v>
      </c>
      <c r="H2355" t="s">
        <v>1666</v>
      </c>
      <c r="I2355" t="s">
        <v>126204</v>
      </c>
      <c r="J2355" s="2" t="s">
        <v>171231</v>
      </c>
      <c r="K2355" t="s">
        <v>209485</v>
      </c>
      <c r="L2355" t="s">
        <v>228705</v>
      </c>
      <c r="M2355" t="s">
        <v>8</v>
      </c>
      <c r="N2355" t="s">
        <v>228828</v>
      </c>
      <c r="O2355" t="s">
        <v>229113</v>
      </c>
      <c r="P2355" t="s">
        <v>230081</v>
      </c>
      <c r="Q2355" t="s">
        <v>120308</v>
      </c>
      <c r="R2355" t="s">
        <v>209447</v>
      </c>
      <c r="S2355" t="s">
        <v>233769</v>
      </c>
    </row>
    <row r="2356" spans="1:19" x14ac:dyDescent="0.35">
      <c r="A2356" s="1">
        <v>3005</v>
      </c>
      <c r="B2356" t="s">
        <v>1666</v>
      </c>
      <c r="C2356" t="s">
        <v>47605</v>
      </c>
      <c r="D2356" t="s">
        <v>5</v>
      </c>
      <c r="E2356" t="s">
        <v>119954</v>
      </c>
      <c r="F2356" t="s">
        <v>121178</v>
      </c>
      <c r="G2356">
        <v>1.512066E-6</v>
      </c>
      <c r="H2356" t="s">
        <v>1666</v>
      </c>
      <c r="I2356" t="s">
        <v>126204</v>
      </c>
      <c r="J2356" s="2" t="s">
        <v>171231</v>
      </c>
      <c r="K2356" t="s">
        <v>209485</v>
      </c>
      <c r="L2356" t="s">
        <v>228705</v>
      </c>
      <c r="M2356" t="s">
        <v>8</v>
      </c>
      <c r="N2356" t="s">
        <v>228828</v>
      </c>
      <c r="O2356" t="s">
        <v>229113</v>
      </c>
      <c r="P2356" t="s">
        <v>230081</v>
      </c>
      <c r="Q2356" t="s">
        <v>120308</v>
      </c>
      <c r="R2356" t="s">
        <v>209447</v>
      </c>
      <c r="S2356" t="s">
        <v>233769</v>
      </c>
    </row>
    <row r="2357" spans="1:19" x14ac:dyDescent="0.35">
      <c r="A2357" s="1">
        <v>3006</v>
      </c>
      <c r="B2357" t="s">
        <v>1667</v>
      </c>
      <c r="C2357" t="s">
        <v>47606</v>
      </c>
      <c r="D2357" t="s">
        <v>5</v>
      </c>
      <c r="F2357" t="s">
        <v>121179</v>
      </c>
      <c r="G2357">
        <v>2.0000000000000002E-5</v>
      </c>
      <c r="H2357" t="s">
        <v>1667</v>
      </c>
      <c r="I2357" t="s">
        <v>126205</v>
      </c>
      <c r="J2357" s="2" t="s">
        <v>171232</v>
      </c>
      <c r="K2357" t="s">
        <v>209447</v>
      </c>
      <c r="L2357" t="s">
        <v>228705</v>
      </c>
      <c r="M2357" t="s">
        <v>8</v>
      </c>
      <c r="N2357" t="s">
        <v>228828</v>
      </c>
      <c r="O2357" t="s">
        <v>229113</v>
      </c>
      <c r="P2357" t="s">
        <v>230081</v>
      </c>
      <c r="Q2357" t="s">
        <v>121322</v>
      </c>
      <c r="R2357" t="s">
        <v>209447</v>
      </c>
      <c r="S2357" t="s">
        <v>233769</v>
      </c>
    </row>
    <row r="2358" spans="1:19" x14ac:dyDescent="0.35">
      <c r="A2358" s="1">
        <v>3007</v>
      </c>
      <c r="B2358" t="s">
        <v>1667</v>
      </c>
      <c r="C2358" t="s">
        <v>47607</v>
      </c>
      <c r="D2358" t="s">
        <v>5</v>
      </c>
      <c r="E2358" t="s">
        <v>119954</v>
      </c>
      <c r="F2358" t="s">
        <v>121180</v>
      </c>
      <c r="G2358">
        <v>1.0000000000000001E-5</v>
      </c>
      <c r="H2358" t="s">
        <v>1667</v>
      </c>
      <c r="I2358" t="s">
        <v>126205</v>
      </c>
      <c r="J2358" s="2" t="s">
        <v>171232</v>
      </c>
      <c r="K2358" t="s">
        <v>209447</v>
      </c>
      <c r="L2358" t="s">
        <v>228705</v>
      </c>
      <c r="M2358" t="s">
        <v>8</v>
      </c>
      <c r="N2358" t="s">
        <v>228828</v>
      </c>
      <c r="O2358" t="s">
        <v>229113</v>
      </c>
      <c r="P2358" t="s">
        <v>230081</v>
      </c>
      <c r="Q2358" t="s">
        <v>121322</v>
      </c>
      <c r="R2358" t="s">
        <v>209447</v>
      </c>
      <c r="S2358" t="s">
        <v>233769</v>
      </c>
    </row>
    <row r="2359" spans="1:19" x14ac:dyDescent="0.35">
      <c r="A2359" s="1">
        <v>3008</v>
      </c>
      <c r="B2359" t="s">
        <v>1667</v>
      </c>
      <c r="C2359" t="s">
        <v>47608</v>
      </c>
      <c r="D2359" t="s">
        <v>5</v>
      </c>
      <c r="E2359" t="s">
        <v>119956</v>
      </c>
      <c r="F2359" t="s">
        <v>121181</v>
      </c>
      <c r="G2359">
        <v>2.5999999999999998E-5</v>
      </c>
      <c r="H2359" t="s">
        <v>1667</v>
      </c>
      <c r="I2359" t="s">
        <v>126205</v>
      </c>
      <c r="J2359" s="2" t="s">
        <v>171232</v>
      </c>
      <c r="K2359" t="s">
        <v>209447</v>
      </c>
      <c r="L2359" t="s">
        <v>228705</v>
      </c>
      <c r="M2359" t="s">
        <v>8</v>
      </c>
      <c r="N2359" t="s">
        <v>228828</v>
      </c>
      <c r="O2359" t="s">
        <v>229113</v>
      </c>
      <c r="P2359" t="s">
        <v>230081</v>
      </c>
      <c r="Q2359" t="s">
        <v>121322</v>
      </c>
      <c r="R2359" t="s">
        <v>209447</v>
      </c>
      <c r="S2359" t="s">
        <v>233769</v>
      </c>
    </row>
    <row r="2360" spans="1:19" x14ac:dyDescent="0.35">
      <c r="A2360" s="1">
        <v>3009</v>
      </c>
      <c r="B2360" t="s">
        <v>1667</v>
      </c>
      <c r="C2360" t="s">
        <v>47609</v>
      </c>
      <c r="D2360" t="s">
        <v>5</v>
      </c>
      <c r="F2360" t="s">
        <v>121182</v>
      </c>
      <c r="G2360">
        <v>3.0000000000000001E-6</v>
      </c>
      <c r="H2360" t="s">
        <v>1667</v>
      </c>
      <c r="I2360" t="s">
        <v>126205</v>
      </c>
      <c r="J2360" s="2" t="s">
        <v>171232</v>
      </c>
      <c r="K2360" t="s">
        <v>209447</v>
      </c>
      <c r="L2360" t="s">
        <v>228705</v>
      </c>
      <c r="M2360" t="s">
        <v>8</v>
      </c>
      <c r="N2360" t="s">
        <v>228828</v>
      </c>
      <c r="O2360" t="s">
        <v>229113</v>
      </c>
      <c r="P2360" t="s">
        <v>230081</v>
      </c>
      <c r="Q2360" t="s">
        <v>121322</v>
      </c>
      <c r="R2360" t="s">
        <v>209447</v>
      </c>
      <c r="S2360" t="s">
        <v>233769</v>
      </c>
    </row>
    <row r="2361" spans="1:19" x14ac:dyDescent="0.35">
      <c r="A2361" s="1">
        <v>3010</v>
      </c>
      <c r="B2361" t="s">
        <v>1668</v>
      </c>
      <c r="C2361" t="s">
        <v>47610</v>
      </c>
      <c r="D2361" t="s">
        <v>4</v>
      </c>
      <c r="F2361" t="s">
        <v>121183</v>
      </c>
      <c r="G2361">
        <v>9.9999999999999995E-7</v>
      </c>
      <c r="H2361" t="s">
        <v>1668</v>
      </c>
      <c r="I2361" t="s">
        <v>126206</v>
      </c>
      <c r="J2361" s="2" t="s">
        <v>171233</v>
      </c>
      <c r="K2361" t="s">
        <v>209447</v>
      </c>
      <c r="L2361" t="s">
        <v>228704</v>
      </c>
      <c r="M2361" t="s">
        <v>8</v>
      </c>
      <c r="N2361" t="s">
        <v>228828</v>
      </c>
      <c r="O2361" t="s">
        <v>229113</v>
      </c>
      <c r="P2361" t="s">
        <v>230081</v>
      </c>
      <c r="Q2361" t="s">
        <v>121671</v>
      </c>
      <c r="R2361" t="s">
        <v>209447</v>
      </c>
      <c r="S2361" t="s">
        <v>233769</v>
      </c>
    </row>
    <row r="2362" spans="1:19" x14ac:dyDescent="0.35">
      <c r="A2362" s="1">
        <v>3015</v>
      </c>
      <c r="B2362" t="s">
        <v>1669</v>
      </c>
      <c r="C2362" t="s">
        <v>47611</v>
      </c>
      <c r="D2362" t="s">
        <v>5</v>
      </c>
      <c r="E2362" t="s">
        <v>119955</v>
      </c>
      <c r="F2362" t="s">
        <v>121089</v>
      </c>
      <c r="G2362">
        <v>5.4999999999999999E-6</v>
      </c>
      <c r="H2362" t="s">
        <v>1669</v>
      </c>
      <c r="I2362" t="s">
        <v>126207</v>
      </c>
      <c r="J2362" s="2" t="s">
        <v>171234</v>
      </c>
      <c r="K2362" t="s">
        <v>209599</v>
      </c>
      <c r="L2362" t="s">
        <v>228704</v>
      </c>
      <c r="M2362" t="s">
        <v>228748</v>
      </c>
      <c r="N2362" t="s">
        <v>228918</v>
      </c>
      <c r="O2362" t="s">
        <v>229275</v>
      </c>
      <c r="P2362" t="s">
        <v>229275</v>
      </c>
      <c r="Q2362" t="s">
        <v>122890</v>
      </c>
      <c r="R2362" t="s">
        <v>209447</v>
      </c>
      <c r="S2362" t="s">
        <v>233769</v>
      </c>
    </row>
    <row r="2363" spans="1:19" x14ac:dyDescent="0.35">
      <c r="A2363" s="1">
        <v>3016</v>
      </c>
      <c r="B2363" t="s">
        <v>1670</v>
      </c>
      <c r="C2363" t="s">
        <v>47612</v>
      </c>
      <c r="D2363" t="s">
        <v>4</v>
      </c>
      <c r="F2363" t="s">
        <v>120082</v>
      </c>
      <c r="G2363">
        <v>2.7436999999999999E-8</v>
      </c>
      <c r="H2363" t="s">
        <v>1670</v>
      </c>
      <c r="I2363" t="s">
        <v>126208</v>
      </c>
      <c r="J2363" s="2" t="s">
        <v>171235</v>
      </c>
      <c r="K2363" t="s">
        <v>209447</v>
      </c>
      <c r="L2363" t="s">
        <v>228704</v>
      </c>
      <c r="Q2363" t="s">
        <v>123354</v>
      </c>
      <c r="R2363" t="s">
        <v>209447</v>
      </c>
      <c r="S2363" t="s">
        <v>233769</v>
      </c>
    </row>
    <row r="2364" spans="1:19" x14ac:dyDescent="0.35">
      <c r="A2364" s="1">
        <v>3017</v>
      </c>
      <c r="B2364" t="s">
        <v>1671</v>
      </c>
      <c r="C2364" t="s">
        <v>47613</v>
      </c>
      <c r="D2364" t="s">
        <v>5</v>
      </c>
      <c r="F2364" t="s">
        <v>121184</v>
      </c>
      <c r="G2364">
        <v>4.5328E-6</v>
      </c>
      <c r="H2364" t="s">
        <v>1671</v>
      </c>
      <c r="I2364" t="s">
        <v>126209</v>
      </c>
      <c r="J2364" s="2" t="s">
        <v>171236</v>
      </c>
      <c r="K2364" t="s">
        <v>209447</v>
      </c>
      <c r="L2364" t="s">
        <v>228704</v>
      </c>
      <c r="M2364" t="s">
        <v>15</v>
      </c>
      <c r="N2364" t="s">
        <v>228849</v>
      </c>
      <c r="O2364" t="s">
        <v>229134</v>
      </c>
      <c r="P2364" t="s">
        <v>229134</v>
      </c>
      <c r="Q2364" t="s">
        <v>123863</v>
      </c>
      <c r="R2364" t="s">
        <v>209447</v>
      </c>
      <c r="S2364" t="s">
        <v>233769</v>
      </c>
    </row>
    <row r="2365" spans="1:19" x14ac:dyDescent="0.35">
      <c r="A2365" s="1">
        <v>3018</v>
      </c>
      <c r="B2365" t="s">
        <v>1672</v>
      </c>
      <c r="C2365" t="s">
        <v>47614</v>
      </c>
      <c r="D2365" t="s">
        <v>5</v>
      </c>
      <c r="E2365" t="s">
        <v>119954</v>
      </c>
      <c r="F2365" t="s">
        <v>121185</v>
      </c>
      <c r="G2365">
        <v>6.0000000000000002E-6</v>
      </c>
      <c r="H2365" t="s">
        <v>1672</v>
      </c>
      <c r="I2365" t="s">
        <v>126210</v>
      </c>
      <c r="J2365" s="2" t="s">
        <v>171237</v>
      </c>
      <c r="K2365" t="s">
        <v>209600</v>
      </c>
      <c r="L2365" t="s">
        <v>228704</v>
      </c>
      <c r="M2365" t="s">
        <v>8</v>
      </c>
      <c r="N2365" t="s">
        <v>228828</v>
      </c>
      <c r="O2365" t="s">
        <v>229113</v>
      </c>
      <c r="P2365" t="s">
        <v>230103</v>
      </c>
      <c r="Q2365" t="s">
        <v>122773</v>
      </c>
      <c r="R2365" t="s">
        <v>209447</v>
      </c>
      <c r="S2365" t="s">
        <v>233769</v>
      </c>
    </row>
    <row r="2366" spans="1:19" x14ac:dyDescent="0.35">
      <c r="A2366" s="1">
        <v>3020</v>
      </c>
      <c r="B2366" t="s">
        <v>1672</v>
      </c>
      <c r="C2366" t="s">
        <v>47615</v>
      </c>
      <c r="D2366" t="s">
        <v>5</v>
      </c>
      <c r="E2366" t="s">
        <v>119956</v>
      </c>
      <c r="F2366" t="s">
        <v>121186</v>
      </c>
      <c r="G2366">
        <v>1.03E-5</v>
      </c>
      <c r="H2366" t="s">
        <v>1672</v>
      </c>
      <c r="I2366" t="s">
        <v>126210</v>
      </c>
      <c r="J2366" s="2" t="s">
        <v>171237</v>
      </c>
      <c r="K2366" t="s">
        <v>209600</v>
      </c>
      <c r="L2366" t="s">
        <v>228704</v>
      </c>
      <c r="M2366" t="s">
        <v>8</v>
      </c>
      <c r="N2366" t="s">
        <v>228828</v>
      </c>
      <c r="O2366" t="s">
        <v>229113</v>
      </c>
      <c r="P2366" t="s">
        <v>230103</v>
      </c>
      <c r="Q2366" t="s">
        <v>122773</v>
      </c>
      <c r="R2366" t="s">
        <v>209447</v>
      </c>
      <c r="S2366" t="s">
        <v>233769</v>
      </c>
    </row>
    <row r="2367" spans="1:19" x14ac:dyDescent="0.35">
      <c r="A2367" s="1">
        <v>3021</v>
      </c>
      <c r="B2367" t="s">
        <v>1673</v>
      </c>
      <c r="C2367" t="s">
        <v>47616</v>
      </c>
      <c r="D2367" t="s">
        <v>4</v>
      </c>
      <c r="F2367" t="s">
        <v>120008</v>
      </c>
      <c r="G2367">
        <v>9.9999999999999995E-8</v>
      </c>
      <c r="H2367" t="s">
        <v>1673</v>
      </c>
      <c r="I2367" t="s">
        <v>126211</v>
      </c>
      <c r="J2367" s="2" t="s">
        <v>171238</v>
      </c>
      <c r="K2367" t="s">
        <v>209447</v>
      </c>
      <c r="L2367" t="s">
        <v>228705</v>
      </c>
      <c r="M2367" t="s">
        <v>9</v>
      </c>
      <c r="N2367" t="s">
        <v>228844</v>
      </c>
      <c r="O2367" t="s">
        <v>229189</v>
      </c>
      <c r="P2367" t="s">
        <v>229189</v>
      </c>
      <c r="Q2367" t="s">
        <v>120008</v>
      </c>
      <c r="R2367" t="s">
        <v>209447</v>
      </c>
      <c r="S2367" t="s">
        <v>233769</v>
      </c>
    </row>
    <row r="2368" spans="1:19" x14ac:dyDescent="0.35">
      <c r="A2368" s="1">
        <v>3022</v>
      </c>
      <c r="B2368" t="s">
        <v>1674</v>
      </c>
      <c r="C2368" t="s">
        <v>47617</v>
      </c>
      <c r="D2368" t="s">
        <v>4</v>
      </c>
      <c r="F2368" t="s">
        <v>120008</v>
      </c>
      <c r="G2368">
        <v>4.9999999999999998E-8</v>
      </c>
      <c r="H2368" t="s">
        <v>1674</v>
      </c>
      <c r="I2368" t="s">
        <v>126212</v>
      </c>
      <c r="K2368" t="s">
        <v>209447</v>
      </c>
      <c r="L2368" t="s">
        <v>228704</v>
      </c>
      <c r="M2368" t="s">
        <v>228722</v>
      </c>
      <c r="O2368" t="s">
        <v>229143</v>
      </c>
      <c r="P2368" t="s">
        <v>229143</v>
      </c>
      <c r="Q2368" t="s">
        <v>120216</v>
      </c>
      <c r="R2368" t="s">
        <v>209447</v>
      </c>
      <c r="S2368" t="s">
        <v>233769</v>
      </c>
    </row>
    <row r="2369" spans="1:19" x14ac:dyDescent="0.35">
      <c r="A2369" s="1">
        <v>3023</v>
      </c>
      <c r="B2369" t="s">
        <v>1675</v>
      </c>
      <c r="C2369" t="s">
        <v>47618</v>
      </c>
      <c r="D2369" t="s">
        <v>5</v>
      </c>
      <c r="E2369" t="s">
        <v>119954</v>
      </c>
      <c r="F2369" t="s">
        <v>121187</v>
      </c>
      <c r="G2369">
        <v>2.52896E-6</v>
      </c>
      <c r="H2369" t="s">
        <v>1675</v>
      </c>
      <c r="I2369" t="s">
        <v>126213</v>
      </c>
      <c r="J2369" s="2" t="s">
        <v>171239</v>
      </c>
      <c r="K2369" t="s">
        <v>209447</v>
      </c>
      <c r="L2369" t="s">
        <v>228706</v>
      </c>
      <c r="M2369" t="s">
        <v>228720</v>
      </c>
      <c r="N2369" t="s">
        <v>228847</v>
      </c>
      <c r="O2369" t="s">
        <v>229167</v>
      </c>
      <c r="P2369" t="s">
        <v>229167</v>
      </c>
      <c r="Q2369" t="s">
        <v>233115</v>
      </c>
      <c r="R2369" t="s">
        <v>209447</v>
      </c>
      <c r="S2369" t="s">
        <v>233769</v>
      </c>
    </row>
    <row r="2370" spans="1:19" x14ac:dyDescent="0.35">
      <c r="A2370" s="1">
        <v>3024</v>
      </c>
      <c r="B2370" t="s">
        <v>1675</v>
      </c>
      <c r="C2370" t="s">
        <v>47619</v>
      </c>
      <c r="D2370" t="s">
        <v>5</v>
      </c>
      <c r="E2370" t="s">
        <v>119955</v>
      </c>
      <c r="F2370" t="s">
        <v>121188</v>
      </c>
      <c r="G2370">
        <v>9.4564800000000005E-7</v>
      </c>
      <c r="H2370" t="s">
        <v>1675</v>
      </c>
      <c r="I2370" t="s">
        <v>126213</v>
      </c>
      <c r="J2370" s="2" t="s">
        <v>171239</v>
      </c>
      <c r="K2370" t="s">
        <v>209447</v>
      </c>
      <c r="L2370" t="s">
        <v>228706</v>
      </c>
      <c r="M2370" t="s">
        <v>228720</v>
      </c>
      <c r="N2370" t="s">
        <v>228847</v>
      </c>
      <c r="O2370" t="s">
        <v>229167</v>
      </c>
      <c r="P2370" t="s">
        <v>229167</v>
      </c>
      <c r="Q2370" t="s">
        <v>233115</v>
      </c>
      <c r="R2370" t="s">
        <v>209447</v>
      </c>
      <c r="S2370" t="s">
        <v>233769</v>
      </c>
    </row>
    <row r="2371" spans="1:19" x14ac:dyDescent="0.35">
      <c r="A2371" s="1">
        <v>3025</v>
      </c>
      <c r="B2371" t="s">
        <v>1676</v>
      </c>
      <c r="C2371" t="s">
        <v>47620</v>
      </c>
      <c r="D2371" t="s">
        <v>4</v>
      </c>
      <c r="F2371" t="s">
        <v>120982</v>
      </c>
      <c r="G2371">
        <v>2.7010000000000002E-7</v>
      </c>
      <c r="H2371" t="s">
        <v>1676</v>
      </c>
      <c r="I2371" t="s">
        <v>126214</v>
      </c>
      <c r="J2371" s="2" t="s">
        <v>171240</v>
      </c>
      <c r="K2371" t="s">
        <v>209601</v>
      </c>
      <c r="L2371" t="s">
        <v>228704</v>
      </c>
      <c r="M2371" t="s">
        <v>228717</v>
      </c>
      <c r="N2371" t="s">
        <v>228903</v>
      </c>
      <c r="O2371" t="s">
        <v>229348</v>
      </c>
      <c r="P2371" t="s">
        <v>229348</v>
      </c>
      <c r="Q2371" t="s">
        <v>123530</v>
      </c>
      <c r="R2371" t="s">
        <v>209447</v>
      </c>
      <c r="S2371" t="s">
        <v>233769</v>
      </c>
    </row>
    <row r="2372" spans="1:19" x14ac:dyDescent="0.35">
      <c r="A2372" s="1">
        <v>3026</v>
      </c>
      <c r="B2372" t="s">
        <v>1677</v>
      </c>
      <c r="C2372" t="s">
        <v>47621</v>
      </c>
      <c r="D2372" t="s">
        <v>4</v>
      </c>
      <c r="F2372" t="s">
        <v>120679</v>
      </c>
      <c r="G2372">
        <v>4.3999999999999997E-8</v>
      </c>
      <c r="H2372" t="s">
        <v>1677</v>
      </c>
      <c r="I2372" t="s">
        <v>126215</v>
      </c>
      <c r="J2372" s="2" t="s">
        <v>171241</v>
      </c>
      <c r="K2372" t="s">
        <v>209447</v>
      </c>
      <c r="L2372" t="s">
        <v>228705</v>
      </c>
      <c r="M2372" t="s">
        <v>228722</v>
      </c>
      <c r="O2372" t="s">
        <v>229143</v>
      </c>
      <c r="P2372" t="s">
        <v>229143</v>
      </c>
      <c r="Q2372" t="s">
        <v>120679</v>
      </c>
      <c r="R2372" t="s">
        <v>209447</v>
      </c>
      <c r="S2372" t="s">
        <v>233769</v>
      </c>
    </row>
    <row r="2373" spans="1:19" x14ac:dyDescent="0.35">
      <c r="A2373" s="1">
        <v>3027</v>
      </c>
      <c r="B2373" t="s">
        <v>1677</v>
      </c>
      <c r="C2373" t="s">
        <v>47622</v>
      </c>
      <c r="D2373" t="s">
        <v>4</v>
      </c>
      <c r="F2373" t="s">
        <v>119973</v>
      </c>
      <c r="G2373">
        <v>4.9999999999999998E-8</v>
      </c>
      <c r="H2373" t="s">
        <v>1677</v>
      </c>
      <c r="I2373" t="s">
        <v>126215</v>
      </c>
      <c r="J2373" s="2" t="s">
        <v>171241</v>
      </c>
      <c r="K2373" t="s">
        <v>209447</v>
      </c>
      <c r="L2373" t="s">
        <v>228705</v>
      </c>
      <c r="M2373" t="s">
        <v>228722</v>
      </c>
      <c r="O2373" t="s">
        <v>229143</v>
      </c>
      <c r="P2373" t="s">
        <v>229143</v>
      </c>
      <c r="Q2373" t="s">
        <v>120679</v>
      </c>
      <c r="R2373" t="s">
        <v>209447</v>
      </c>
      <c r="S2373" t="s">
        <v>233769</v>
      </c>
    </row>
    <row r="2374" spans="1:19" x14ac:dyDescent="0.35">
      <c r="A2374" s="1">
        <v>3029</v>
      </c>
      <c r="B2374" t="s">
        <v>1678</v>
      </c>
      <c r="C2374" t="s">
        <v>47623</v>
      </c>
      <c r="D2374" t="s">
        <v>4</v>
      </c>
      <c r="F2374" t="s">
        <v>121189</v>
      </c>
      <c r="G2374">
        <v>3.4000000000000001E-6</v>
      </c>
      <c r="H2374" t="s">
        <v>1678</v>
      </c>
      <c r="I2374" t="s">
        <v>126216</v>
      </c>
      <c r="J2374" s="2" t="s">
        <v>171242</v>
      </c>
      <c r="K2374" t="s">
        <v>209602</v>
      </c>
      <c r="L2374" t="s">
        <v>228704</v>
      </c>
      <c r="M2374" t="s">
        <v>8</v>
      </c>
      <c r="N2374" t="s">
        <v>228828</v>
      </c>
      <c r="O2374" t="s">
        <v>229113</v>
      </c>
      <c r="P2374" t="s">
        <v>230322</v>
      </c>
      <c r="Q2374" t="s">
        <v>120680</v>
      </c>
      <c r="R2374" t="s">
        <v>209447</v>
      </c>
      <c r="S2374" t="s">
        <v>233769</v>
      </c>
    </row>
    <row r="2375" spans="1:19" x14ac:dyDescent="0.35">
      <c r="A2375" s="1">
        <v>3030</v>
      </c>
      <c r="B2375" t="s">
        <v>1679</v>
      </c>
      <c r="C2375" t="s">
        <v>47624</v>
      </c>
      <c r="D2375" t="s">
        <v>5</v>
      </c>
      <c r="E2375" t="s">
        <v>119955</v>
      </c>
      <c r="F2375" t="s">
        <v>121190</v>
      </c>
      <c r="G2375">
        <v>2.427799E-6</v>
      </c>
      <c r="H2375" t="s">
        <v>1679</v>
      </c>
      <c r="I2375" t="s">
        <v>126217</v>
      </c>
      <c r="J2375" s="2" t="s">
        <v>171243</v>
      </c>
      <c r="K2375" t="s">
        <v>209447</v>
      </c>
      <c r="L2375" t="s">
        <v>228704</v>
      </c>
      <c r="M2375" t="s">
        <v>10</v>
      </c>
      <c r="N2375" t="s">
        <v>228944</v>
      </c>
      <c r="Q2375" t="s">
        <v>121322</v>
      </c>
      <c r="R2375" t="s">
        <v>209447</v>
      </c>
      <c r="S2375" t="s">
        <v>233769</v>
      </c>
    </row>
    <row r="2376" spans="1:19" x14ac:dyDescent="0.35">
      <c r="A2376" s="1">
        <v>3031</v>
      </c>
      <c r="B2376" t="s">
        <v>1680</v>
      </c>
      <c r="C2376" t="s">
        <v>47625</v>
      </c>
      <c r="D2376" t="s">
        <v>5</v>
      </c>
      <c r="F2376" t="s">
        <v>121191</v>
      </c>
      <c r="G2376">
        <v>2.3598257999999999E-5</v>
      </c>
      <c r="H2376" t="s">
        <v>1680</v>
      </c>
      <c r="I2376" t="s">
        <v>126218</v>
      </c>
      <c r="J2376" s="2" t="s">
        <v>171244</v>
      </c>
      <c r="K2376" t="s">
        <v>209590</v>
      </c>
      <c r="L2376" t="s">
        <v>228707</v>
      </c>
      <c r="M2376" t="s">
        <v>8</v>
      </c>
      <c r="N2376" t="s">
        <v>228873</v>
      </c>
      <c r="O2376" t="s">
        <v>229170</v>
      </c>
      <c r="P2376" t="s">
        <v>229170</v>
      </c>
      <c r="Q2376" t="s">
        <v>124022</v>
      </c>
      <c r="R2376" t="s">
        <v>209447</v>
      </c>
      <c r="S2376" t="s">
        <v>233769</v>
      </c>
    </row>
    <row r="2377" spans="1:19" x14ac:dyDescent="0.35">
      <c r="A2377" s="1">
        <v>3032</v>
      </c>
      <c r="B2377" t="s">
        <v>1681</v>
      </c>
      <c r="C2377" t="s">
        <v>47626</v>
      </c>
      <c r="D2377" t="s">
        <v>4</v>
      </c>
      <c r="F2377" t="s">
        <v>120955</v>
      </c>
      <c r="G2377">
        <v>4.0000000000000001E-8</v>
      </c>
      <c r="H2377" t="s">
        <v>1681</v>
      </c>
      <c r="I2377" t="s">
        <v>126219</v>
      </c>
      <c r="J2377" s="2" t="s">
        <v>171245</v>
      </c>
      <c r="K2377" t="s">
        <v>209603</v>
      </c>
      <c r="L2377" t="s">
        <v>228704</v>
      </c>
      <c r="M2377" t="s">
        <v>8</v>
      </c>
      <c r="N2377" t="s">
        <v>228832</v>
      </c>
      <c r="O2377" t="s">
        <v>229111</v>
      </c>
      <c r="P2377" t="s">
        <v>230079</v>
      </c>
      <c r="Q2377" t="s">
        <v>120027</v>
      </c>
      <c r="R2377" t="s">
        <v>209447</v>
      </c>
      <c r="S2377" t="s">
        <v>233769</v>
      </c>
    </row>
    <row r="2378" spans="1:19" x14ac:dyDescent="0.35">
      <c r="A2378" s="1">
        <v>3033</v>
      </c>
      <c r="B2378" t="s">
        <v>1682</v>
      </c>
      <c r="C2378" t="s">
        <v>47627</v>
      </c>
      <c r="D2378" t="s">
        <v>5</v>
      </c>
      <c r="E2378" t="s">
        <v>119955</v>
      </c>
      <c r="F2378" t="s">
        <v>121123</v>
      </c>
      <c r="G2378">
        <v>7.9999999999999996E-6</v>
      </c>
      <c r="H2378" t="s">
        <v>1682</v>
      </c>
      <c r="I2378" t="s">
        <v>126220</v>
      </c>
      <c r="J2378" s="2" t="s">
        <v>171246</v>
      </c>
      <c r="K2378" t="s">
        <v>209604</v>
      </c>
      <c r="L2378" t="s">
        <v>228704</v>
      </c>
      <c r="M2378" t="s">
        <v>8</v>
      </c>
      <c r="N2378" t="s">
        <v>228828</v>
      </c>
      <c r="O2378" t="s">
        <v>229113</v>
      </c>
      <c r="P2378" t="s">
        <v>230081</v>
      </c>
      <c r="Q2378" t="s">
        <v>121722</v>
      </c>
      <c r="R2378" t="s">
        <v>209447</v>
      </c>
      <c r="S2378" t="s">
        <v>233769</v>
      </c>
    </row>
    <row r="2379" spans="1:19" x14ac:dyDescent="0.35">
      <c r="A2379" s="1">
        <v>3034</v>
      </c>
      <c r="B2379" t="s">
        <v>1683</v>
      </c>
      <c r="C2379" t="s">
        <v>47628</v>
      </c>
      <c r="D2379" t="s">
        <v>5</v>
      </c>
      <c r="E2379" t="s">
        <v>119955</v>
      </c>
      <c r="F2379" t="s">
        <v>121192</v>
      </c>
      <c r="G2379">
        <v>2.5000000000000002E-6</v>
      </c>
      <c r="H2379" t="s">
        <v>1683</v>
      </c>
      <c r="I2379" t="s">
        <v>126221</v>
      </c>
      <c r="J2379" s="2" t="s">
        <v>171247</v>
      </c>
      <c r="K2379" t="s">
        <v>209447</v>
      </c>
      <c r="L2379" t="s">
        <v>228704</v>
      </c>
      <c r="M2379" t="s">
        <v>8</v>
      </c>
      <c r="N2379" t="s">
        <v>228828</v>
      </c>
      <c r="O2379" t="s">
        <v>229108</v>
      </c>
      <c r="P2379" t="s">
        <v>230280</v>
      </c>
      <c r="Q2379" t="s">
        <v>123280</v>
      </c>
      <c r="R2379" t="s">
        <v>209447</v>
      </c>
      <c r="S2379" t="s">
        <v>233769</v>
      </c>
    </row>
    <row r="2380" spans="1:19" x14ac:dyDescent="0.35">
      <c r="A2380" s="1">
        <v>3035</v>
      </c>
      <c r="B2380" t="s">
        <v>1684</v>
      </c>
      <c r="C2380" t="s">
        <v>47629</v>
      </c>
      <c r="D2380" t="s">
        <v>5</v>
      </c>
      <c r="E2380" t="s">
        <v>119955</v>
      </c>
      <c r="F2380" t="s">
        <v>121193</v>
      </c>
      <c r="G2380">
        <v>2.5000000000000002E-6</v>
      </c>
      <c r="H2380" t="s">
        <v>1684</v>
      </c>
      <c r="I2380" t="s">
        <v>126222</v>
      </c>
      <c r="J2380" s="2" t="s">
        <v>171248</v>
      </c>
      <c r="K2380" t="s">
        <v>209546</v>
      </c>
      <c r="L2380" t="s">
        <v>228706</v>
      </c>
      <c r="M2380" t="s">
        <v>8</v>
      </c>
      <c r="N2380" t="s">
        <v>228828</v>
      </c>
      <c r="O2380" t="s">
        <v>229113</v>
      </c>
      <c r="P2380" t="s">
        <v>230103</v>
      </c>
      <c r="Q2380" t="s">
        <v>122459</v>
      </c>
      <c r="R2380" t="s">
        <v>209447</v>
      </c>
      <c r="S2380" t="s">
        <v>233769</v>
      </c>
    </row>
    <row r="2381" spans="1:19" x14ac:dyDescent="0.35">
      <c r="A2381" s="1">
        <v>3036</v>
      </c>
      <c r="B2381" t="s">
        <v>1684</v>
      </c>
      <c r="C2381" t="s">
        <v>47630</v>
      </c>
      <c r="D2381" t="s">
        <v>5</v>
      </c>
      <c r="E2381" t="s">
        <v>119954</v>
      </c>
      <c r="F2381" t="s">
        <v>121088</v>
      </c>
      <c r="G2381">
        <v>6.0000000000000002E-6</v>
      </c>
      <c r="H2381" t="s">
        <v>1684</v>
      </c>
      <c r="I2381" t="s">
        <v>126222</v>
      </c>
      <c r="J2381" s="2" t="s">
        <v>171248</v>
      </c>
      <c r="K2381" t="s">
        <v>209546</v>
      </c>
      <c r="L2381" t="s">
        <v>228706</v>
      </c>
      <c r="M2381" t="s">
        <v>8</v>
      </c>
      <c r="N2381" t="s">
        <v>228828</v>
      </c>
      <c r="O2381" t="s">
        <v>229113</v>
      </c>
      <c r="P2381" t="s">
        <v>230103</v>
      </c>
      <c r="Q2381" t="s">
        <v>122459</v>
      </c>
      <c r="R2381" t="s">
        <v>209447</v>
      </c>
      <c r="S2381" t="s">
        <v>233769</v>
      </c>
    </row>
    <row r="2382" spans="1:19" x14ac:dyDescent="0.35">
      <c r="A2382" s="1">
        <v>3038</v>
      </c>
      <c r="B2382" t="s">
        <v>1685</v>
      </c>
      <c r="C2382" t="s">
        <v>47631</v>
      </c>
      <c r="D2382" t="s">
        <v>4</v>
      </c>
      <c r="F2382" t="s">
        <v>120327</v>
      </c>
      <c r="G2382">
        <v>3.5000000000000002E-8</v>
      </c>
      <c r="H2382" t="s">
        <v>1685</v>
      </c>
      <c r="I2382" t="s">
        <v>126223</v>
      </c>
      <c r="J2382" s="2" t="s">
        <v>171249</v>
      </c>
      <c r="K2382" t="s">
        <v>209605</v>
      </c>
      <c r="L2382" t="s">
        <v>228704</v>
      </c>
      <c r="M2382" t="s">
        <v>8</v>
      </c>
      <c r="N2382" t="s">
        <v>228848</v>
      </c>
      <c r="O2382" t="s">
        <v>229133</v>
      </c>
      <c r="P2382" t="s">
        <v>229133</v>
      </c>
      <c r="Q2382" t="s">
        <v>120513</v>
      </c>
      <c r="R2382" t="s">
        <v>209447</v>
      </c>
      <c r="S2382" t="s">
        <v>233769</v>
      </c>
    </row>
    <row r="2383" spans="1:19" x14ac:dyDescent="0.35">
      <c r="A2383" s="1">
        <v>3039</v>
      </c>
      <c r="B2383" t="s">
        <v>1685</v>
      </c>
      <c r="C2383" t="s">
        <v>47632</v>
      </c>
      <c r="D2383" t="s">
        <v>4</v>
      </c>
      <c r="E2383" t="s">
        <v>119955</v>
      </c>
      <c r="F2383" t="s">
        <v>120351</v>
      </c>
      <c r="G2383">
        <v>4.4999999999999998E-7</v>
      </c>
      <c r="H2383" t="s">
        <v>1685</v>
      </c>
      <c r="I2383" t="s">
        <v>126223</v>
      </c>
      <c r="J2383" s="2" t="s">
        <v>171249</v>
      </c>
      <c r="K2383" t="s">
        <v>209605</v>
      </c>
      <c r="L2383" t="s">
        <v>228704</v>
      </c>
      <c r="M2383" t="s">
        <v>8</v>
      </c>
      <c r="N2383" t="s">
        <v>228848</v>
      </c>
      <c r="O2383" t="s">
        <v>229133</v>
      </c>
      <c r="P2383" t="s">
        <v>229133</v>
      </c>
      <c r="Q2383" t="s">
        <v>120513</v>
      </c>
      <c r="R2383" t="s">
        <v>209447</v>
      </c>
      <c r="S2383" t="s">
        <v>233769</v>
      </c>
    </row>
    <row r="2384" spans="1:19" x14ac:dyDescent="0.35">
      <c r="A2384" s="1">
        <v>3040</v>
      </c>
      <c r="B2384" t="s">
        <v>1686</v>
      </c>
      <c r="C2384" t="s">
        <v>47633</v>
      </c>
      <c r="D2384" t="s">
        <v>4</v>
      </c>
      <c r="F2384" t="s">
        <v>121194</v>
      </c>
      <c r="G2384">
        <v>4.5999999999999999E-7</v>
      </c>
      <c r="H2384" t="s">
        <v>1686</v>
      </c>
      <c r="I2384" t="s">
        <v>126224</v>
      </c>
      <c r="J2384" s="2" t="s">
        <v>171250</v>
      </c>
      <c r="K2384" t="s">
        <v>209606</v>
      </c>
      <c r="L2384" t="s">
        <v>228704</v>
      </c>
      <c r="M2384" t="s">
        <v>8</v>
      </c>
      <c r="N2384" t="s">
        <v>228881</v>
      </c>
      <c r="O2384" t="s">
        <v>229251</v>
      </c>
      <c r="P2384" t="s">
        <v>229251</v>
      </c>
      <c r="Q2384" t="s">
        <v>120216</v>
      </c>
      <c r="R2384" t="s">
        <v>209447</v>
      </c>
      <c r="S2384" t="s">
        <v>233769</v>
      </c>
    </row>
    <row r="2385" spans="1:19" x14ac:dyDescent="0.35">
      <c r="A2385" s="1">
        <v>3041</v>
      </c>
      <c r="B2385" t="s">
        <v>1687</v>
      </c>
      <c r="C2385" t="s">
        <v>47634</v>
      </c>
      <c r="D2385" t="s">
        <v>5</v>
      </c>
      <c r="F2385" t="s">
        <v>121031</v>
      </c>
      <c r="G2385">
        <v>2.9499999999999998E-7</v>
      </c>
      <c r="H2385" t="s">
        <v>1687</v>
      </c>
      <c r="I2385" t="s">
        <v>126225</v>
      </c>
      <c r="J2385" s="2" t="s">
        <v>171251</v>
      </c>
      <c r="K2385" t="s">
        <v>209447</v>
      </c>
      <c r="L2385" t="s">
        <v>228704</v>
      </c>
      <c r="M2385" t="s">
        <v>8</v>
      </c>
      <c r="N2385" t="s">
        <v>228881</v>
      </c>
      <c r="O2385" t="s">
        <v>229244</v>
      </c>
      <c r="P2385" t="s">
        <v>229479</v>
      </c>
      <c r="Q2385" t="s">
        <v>120216</v>
      </c>
      <c r="R2385" t="s">
        <v>209447</v>
      </c>
      <c r="S2385" t="s">
        <v>233769</v>
      </c>
    </row>
    <row r="2386" spans="1:19" x14ac:dyDescent="0.35">
      <c r="A2386" s="1">
        <v>3042</v>
      </c>
      <c r="B2386" t="s">
        <v>1688</v>
      </c>
      <c r="C2386" t="s">
        <v>47635</v>
      </c>
      <c r="D2386" t="s">
        <v>4</v>
      </c>
      <c r="F2386" t="s">
        <v>120737</v>
      </c>
      <c r="G2386">
        <v>1.4999999999999999E-8</v>
      </c>
      <c r="H2386" t="s">
        <v>1688</v>
      </c>
      <c r="I2386" t="s">
        <v>126226</v>
      </c>
      <c r="J2386" s="2" t="s">
        <v>171252</v>
      </c>
      <c r="K2386" t="s">
        <v>209564</v>
      </c>
      <c r="L2386" t="s">
        <v>228704</v>
      </c>
      <c r="M2386" t="s">
        <v>8</v>
      </c>
      <c r="N2386" t="s">
        <v>228832</v>
      </c>
      <c r="O2386" t="s">
        <v>229111</v>
      </c>
      <c r="P2386" t="s">
        <v>230079</v>
      </c>
      <c r="Q2386" t="s">
        <v>120059</v>
      </c>
      <c r="R2386" t="s">
        <v>209447</v>
      </c>
      <c r="S2386" t="s">
        <v>233769</v>
      </c>
    </row>
    <row r="2387" spans="1:19" x14ac:dyDescent="0.35">
      <c r="A2387" s="1">
        <v>3046</v>
      </c>
      <c r="B2387" t="s">
        <v>1689</v>
      </c>
      <c r="C2387" t="s">
        <v>47636</v>
      </c>
      <c r="D2387" t="s">
        <v>4</v>
      </c>
      <c r="F2387" t="s">
        <v>121195</v>
      </c>
      <c r="G2387">
        <v>3.9999999999999998E-7</v>
      </c>
      <c r="H2387" t="s">
        <v>1689</v>
      </c>
      <c r="I2387" t="s">
        <v>126227</v>
      </c>
      <c r="J2387" s="2" t="s">
        <v>171253</v>
      </c>
      <c r="K2387" t="s">
        <v>209607</v>
      </c>
      <c r="L2387" t="s">
        <v>228704</v>
      </c>
      <c r="M2387" t="s">
        <v>8</v>
      </c>
      <c r="N2387" t="s">
        <v>228828</v>
      </c>
      <c r="O2387" t="s">
        <v>229113</v>
      </c>
      <c r="P2387" t="s">
        <v>230172</v>
      </c>
      <c r="Q2387" t="s">
        <v>120288</v>
      </c>
      <c r="R2387" t="s">
        <v>209447</v>
      </c>
      <c r="S2387" t="s">
        <v>233769</v>
      </c>
    </row>
    <row r="2388" spans="1:19" x14ac:dyDescent="0.35">
      <c r="A2388" s="1">
        <v>3047</v>
      </c>
      <c r="B2388" t="s">
        <v>1689</v>
      </c>
      <c r="C2388" t="s">
        <v>47637</v>
      </c>
      <c r="D2388" t="s">
        <v>5</v>
      </c>
      <c r="E2388" t="s">
        <v>119955</v>
      </c>
      <c r="F2388" t="s">
        <v>121196</v>
      </c>
      <c r="G2388">
        <v>9.5999999999999991E-7</v>
      </c>
      <c r="H2388" t="s">
        <v>1689</v>
      </c>
      <c r="I2388" t="s">
        <v>126227</v>
      </c>
      <c r="J2388" s="2" t="s">
        <v>171253</v>
      </c>
      <c r="K2388" t="s">
        <v>209607</v>
      </c>
      <c r="L2388" t="s">
        <v>228704</v>
      </c>
      <c r="M2388" t="s">
        <v>8</v>
      </c>
      <c r="N2388" t="s">
        <v>228828</v>
      </c>
      <c r="O2388" t="s">
        <v>229113</v>
      </c>
      <c r="P2388" t="s">
        <v>230172</v>
      </c>
      <c r="Q2388" t="s">
        <v>120288</v>
      </c>
      <c r="R2388" t="s">
        <v>209447</v>
      </c>
      <c r="S2388" t="s">
        <v>233769</v>
      </c>
    </row>
    <row r="2389" spans="1:19" x14ac:dyDescent="0.35">
      <c r="A2389" s="1">
        <v>3048</v>
      </c>
      <c r="B2389" t="s">
        <v>1689</v>
      </c>
      <c r="C2389" t="s">
        <v>47638</v>
      </c>
      <c r="D2389" t="s">
        <v>5</v>
      </c>
      <c r="E2389" t="s">
        <v>119955</v>
      </c>
      <c r="F2389" t="s">
        <v>121197</v>
      </c>
      <c r="G2389">
        <v>1.5E-6</v>
      </c>
      <c r="H2389" t="s">
        <v>1689</v>
      </c>
      <c r="I2389" t="s">
        <v>126227</v>
      </c>
      <c r="J2389" s="2" t="s">
        <v>171253</v>
      </c>
      <c r="K2389" t="s">
        <v>209607</v>
      </c>
      <c r="L2389" t="s">
        <v>228704</v>
      </c>
      <c r="M2389" t="s">
        <v>8</v>
      </c>
      <c r="N2389" t="s">
        <v>228828</v>
      </c>
      <c r="O2389" t="s">
        <v>229113</v>
      </c>
      <c r="P2389" t="s">
        <v>230172</v>
      </c>
      <c r="Q2389" t="s">
        <v>120288</v>
      </c>
      <c r="R2389" t="s">
        <v>209447</v>
      </c>
      <c r="S2389" t="s">
        <v>233769</v>
      </c>
    </row>
    <row r="2390" spans="1:19" x14ac:dyDescent="0.35">
      <c r="A2390" s="1">
        <v>3049</v>
      </c>
      <c r="B2390" t="s">
        <v>1690</v>
      </c>
      <c r="C2390" t="s">
        <v>47639</v>
      </c>
      <c r="D2390" t="s">
        <v>4</v>
      </c>
      <c r="F2390" t="s">
        <v>121198</v>
      </c>
      <c r="G2390">
        <v>2.4999999999999999E-7</v>
      </c>
      <c r="H2390" t="s">
        <v>1690</v>
      </c>
      <c r="I2390" t="s">
        <v>126228</v>
      </c>
      <c r="J2390" s="2" t="s">
        <v>171254</v>
      </c>
      <c r="K2390" t="s">
        <v>209592</v>
      </c>
      <c r="L2390" t="s">
        <v>228704</v>
      </c>
      <c r="M2390" t="s">
        <v>8</v>
      </c>
      <c r="N2390" t="s">
        <v>228852</v>
      </c>
      <c r="O2390" t="s">
        <v>229209</v>
      </c>
      <c r="P2390" t="s">
        <v>230148</v>
      </c>
      <c r="Q2390" t="s">
        <v>120833</v>
      </c>
      <c r="R2390" t="s">
        <v>209447</v>
      </c>
      <c r="S2390" t="s">
        <v>233769</v>
      </c>
    </row>
    <row r="2391" spans="1:19" x14ac:dyDescent="0.35">
      <c r="A2391" s="1">
        <v>3050</v>
      </c>
      <c r="B2391" t="s">
        <v>1690</v>
      </c>
      <c r="C2391" t="s">
        <v>47640</v>
      </c>
      <c r="D2391" t="s">
        <v>4</v>
      </c>
      <c r="F2391" t="s">
        <v>120182</v>
      </c>
      <c r="G2391">
        <v>9.9999999999999995E-8</v>
      </c>
      <c r="H2391" t="s">
        <v>1690</v>
      </c>
      <c r="I2391" t="s">
        <v>126228</v>
      </c>
      <c r="J2391" s="2" t="s">
        <v>171254</v>
      </c>
      <c r="K2391" t="s">
        <v>209592</v>
      </c>
      <c r="L2391" t="s">
        <v>228704</v>
      </c>
      <c r="M2391" t="s">
        <v>8</v>
      </c>
      <c r="N2391" t="s">
        <v>228852</v>
      </c>
      <c r="O2391" t="s">
        <v>229209</v>
      </c>
      <c r="P2391" t="s">
        <v>230148</v>
      </c>
      <c r="Q2391" t="s">
        <v>120833</v>
      </c>
      <c r="R2391" t="s">
        <v>209447</v>
      </c>
      <c r="S2391" t="s">
        <v>233769</v>
      </c>
    </row>
    <row r="2392" spans="1:19" x14ac:dyDescent="0.35">
      <c r="A2392" s="1">
        <v>3051</v>
      </c>
      <c r="B2392" t="s">
        <v>1691</v>
      </c>
      <c r="C2392" t="s">
        <v>47641</v>
      </c>
      <c r="D2392" t="s">
        <v>5</v>
      </c>
      <c r="F2392" t="s">
        <v>121005</v>
      </c>
      <c r="G2392">
        <v>3.0000000000000001E-6</v>
      </c>
      <c r="H2392" t="s">
        <v>1691</v>
      </c>
      <c r="I2392" t="s">
        <v>126229</v>
      </c>
      <c r="J2392" s="2" t="s">
        <v>171255</v>
      </c>
      <c r="K2392" t="s">
        <v>209447</v>
      </c>
      <c r="L2392" t="s">
        <v>228705</v>
      </c>
      <c r="M2392" t="s">
        <v>8</v>
      </c>
      <c r="N2392" t="s">
        <v>228892</v>
      </c>
      <c r="O2392" t="s">
        <v>229199</v>
      </c>
      <c r="P2392" t="s">
        <v>230323</v>
      </c>
      <c r="R2392" t="s">
        <v>209447</v>
      </c>
      <c r="S2392" t="s">
        <v>233769</v>
      </c>
    </row>
    <row r="2393" spans="1:19" x14ac:dyDescent="0.35">
      <c r="A2393" s="1">
        <v>3052</v>
      </c>
      <c r="B2393" t="s">
        <v>1691</v>
      </c>
      <c r="C2393" t="s">
        <v>47642</v>
      </c>
      <c r="D2393" t="s">
        <v>5</v>
      </c>
      <c r="F2393" t="s">
        <v>121199</v>
      </c>
      <c r="G2393">
        <v>1.7399999999999999E-5</v>
      </c>
      <c r="H2393" t="s">
        <v>1691</v>
      </c>
      <c r="I2393" t="s">
        <v>126229</v>
      </c>
      <c r="J2393" s="2" t="s">
        <v>171255</v>
      </c>
      <c r="K2393" t="s">
        <v>209447</v>
      </c>
      <c r="L2393" t="s">
        <v>228705</v>
      </c>
      <c r="M2393" t="s">
        <v>8</v>
      </c>
      <c r="N2393" t="s">
        <v>228892</v>
      </c>
      <c r="O2393" t="s">
        <v>229199</v>
      </c>
      <c r="P2393" t="s">
        <v>230323</v>
      </c>
      <c r="R2393" t="s">
        <v>209447</v>
      </c>
      <c r="S2393" t="s">
        <v>233769</v>
      </c>
    </row>
    <row r="2394" spans="1:19" x14ac:dyDescent="0.35">
      <c r="A2394" s="1">
        <v>3055</v>
      </c>
      <c r="B2394" t="s">
        <v>1692</v>
      </c>
      <c r="C2394" t="s">
        <v>47643</v>
      </c>
      <c r="D2394" t="s">
        <v>4</v>
      </c>
      <c r="F2394" t="s">
        <v>121200</v>
      </c>
      <c r="G2394">
        <v>2.4999999999999999E-7</v>
      </c>
      <c r="H2394" t="s">
        <v>1692</v>
      </c>
      <c r="I2394" t="s">
        <v>126230</v>
      </c>
      <c r="J2394" s="2" t="s">
        <v>171256</v>
      </c>
      <c r="K2394" t="s">
        <v>209447</v>
      </c>
      <c r="L2394" t="s">
        <v>228704</v>
      </c>
      <c r="M2394" t="s">
        <v>8</v>
      </c>
      <c r="N2394" t="s">
        <v>228852</v>
      </c>
      <c r="O2394" t="s">
        <v>229140</v>
      </c>
      <c r="P2394" t="s">
        <v>229140</v>
      </c>
      <c r="Q2394" t="s">
        <v>120264</v>
      </c>
      <c r="R2394" t="s">
        <v>209447</v>
      </c>
      <c r="S2394" t="s">
        <v>233769</v>
      </c>
    </row>
    <row r="2395" spans="1:19" x14ac:dyDescent="0.35">
      <c r="A2395" s="1">
        <v>3056</v>
      </c>
      <c r="B2395" t="s">
        <v>1693</v>
      </c>
      <c r="C2395" t="s">
        <v>47644</v>
      </c>
      <c r="D2395" t="s">
        <v>5</v>
      </c>
      <c r="E2395" t="s">
        <v>119955</v>
      </c>
      <c r="F2395" t="s">
        <v>121201</v>
      </c>
      <c r="G2395">
        <v>3.0000000000000001E-6</v>
      </c>
      <c r="H2395" t="s">
        <v>1693</v>
      </c>
      <c r="I2395" t="s">
        <v>126231</v>
      </c>
      <c r="J2395" s="2" t="s">
        <v>171257</v>
      </c>
      <c r="K2395" t="s">
        <v>209447</v>
      </c>
      <c r="L2395" t="s">
        <v>228704</v>
      </c>
      <c r="M2395" t="s">
        <v>8</v>
      </c>
      <c r="N2395" t="s">
        <v>228828</v>
      </c>
      <c r="O2395" t="s">
        <v>229108</v>
      </c>
      <c r="P2395" t="s">
        <v>230108</v>
      </c>
      <c r="Q2395" t="s">
        <v>121036</v>
      </c>
      <c r="R2395" t="s">
        <v>209447</v>
      </c>
      <c r="S2395" t="s">
        <v>233769</v>
      </c>
    </row>
    <row r="2396" spans="1:19" x14ac:dyDescent="0.35">
      <c r="A2396" s="1">
        <v>3057</v>
      </c>
      <c r="B2396" t="s">
        <v>1693</v>
      </c>
      <c r="C2396" t="s">
        <v>47645</v>
      </c>
      <c r="D2396" t="s">
        <v>5</v>
      </c>
      <c r="E2396" t="s">
        <v>119954</v>
      </c>
      <c r="F2396" t="s">
        <v>121202</v>
      </c>
      <c r="G2396">
        <v>1.1E-4</v>
      </c>
      <c r="H2396" t="s">
        <v>1693</v>
      </c>
      <c r="I2396" t="s">
        <v>126231</v>
      </c>
      <c r="J2396" s="2" t="s">
        <v>171257</v>
      </c>
      <c r="K2396" t="s">
        <v>209447</v>
      </c>
      <c r="L2396" t="s">
        <v>228704</v>
      </c>
      <c r="M2396" t="s">
        <v>8</v>
      </c>
      <c r="N2396" t="s">
        <v>228828</v>
      </c>
      <c r="O2396" t="s">
        <v>229108</v>
      </c>
      <c r="P2396" t="s">
        <v>230108</v>
      </c>
      <c r="Q2396" t="s">
        <v>121036</v>
      </c>
      <c r="R2396" t="s">
        <v>209447</v>
      </c>
      <c r="S2396" t="s">
        <v>233769</v>
      </c>
    </row>
    <row r="2397" spans="1:19" x14ac:dyDescent="0.35">
      <c r="A2397" s="1">
        <v>3058</v>
      </c>
      <c r="B2397" t="s">
        <v>1694</v>
      </c>
      <c r="C2397" t="s">
        <v>47646</v>
      </c>
      <c r="D2397" t="s">
        <v>5</v>
      </c>
      <c r="E2397" t="s">
        <v>119955</v>
      </c>
      <c r="F2397" t="s">
        <v>120680</v>
      </c>
      <c r="G2397">
        <v>9.9999999999999995E-7</v>
      </c>
      <c r="H2397" t="s">
        <v>1694</v>
      </c>
      <c r="I2397" t="s">
        <v>126232</v>
      </c>
      <c r="J2397" s="2" t="s">
        <v>171258</v>
      </c>
      <c r="K2397" t="s">
        <v>209470</v>
      </c>
      <c r="L2397" t="s">
        <v>228704</v>
      </c>
      <c r="M2397" t="s">
        <v>228748</v>
      </c>
      <c r="N2397" t="s">
        <v>228918</v>
      </c>
      <c r="O2397" t="s">
        <v>229275</v>
      </c>
      <c r="P2397" t="s">
        <v>229275</v>
      </c>
      <c r="Q2397" t="s">
        <v>119991</v>
      </c>
      <c r="R2397" t="s">
        <v>209447</v>
      </c>
      <c r="S2397" t="s">
        <v>233769</v>
      </c>
    </row>
    <row r="2398" spans="1:19" x14ac:dyDescent="0.35">
      <c r="A2398" s="1">
        <v>3059</v>
      </c>
      <c r="B2398" t="s">
        <v>1695</v>
      </c>
      <c r="C2398" t="s">
        <v>47647</v>
      </c>
      <c r="D2398" t="s">
        <v>5</v>
      </c>
      <c r="F2398" t="s">
        <v>121203</v>
      </c>
      <c r="G2398">
        <v>4.0181999999999999E-6</v>
      </c>
      <c r="H2398" t="s">
        <v>1695</v>
      </c>
      <c r="I2398" t="s">
        <v>126233</v>
      </c>
      <c r="J2398" s="2" t="s">
        <v>171259</v>
      </c>
      <c r="K2398" t="s">
        <v>209447</v>
      </c>
      <c r="L2398" t="s">
        <v>228704</v>
      </c>
      <c r="M2398" t="s">
        <v>228748</v>
      </c>
      <c r="N2398" t="s">
        <v>228918</v>
      </c>
      <c r="O2398" t="s">
        <v>229275</v>
      </c>
      <c r="P2398" t="s">
        <v>229275</v>
      </c>
      <c r="Q2398" t="s">
        <v>120679</v>
      </c>
      <c r="R2398" t="s">
        <v>209447</v>
      </c>
      <c r="S2398" t="s">
        <v>233769</v>
      </c>
    </row>
    <row r="2399" spans="1:19" x14ac:dyDescent="0.35">
      <c r="A2399" s="1">
        <v>3060</v>
      </c>
      <c r="B2399" t="s">
        <v>1696</v>
      </c>
      <c r="C2399" t="s">
        <v>47648</v>
      </c>
      <c r="D2399" t="s">
        <v>4</v>
      </c>
      <c r="F2399" t="s">
        <v>121204</v>
      </c>
      <c r="G2399">
        <v>1.2500000000000001E-6</v>
      </c>
      <c r="H2399" t="s">
        <v>1696</v>
      </c>
      <c r="I2399" t="s">
        <v>126234</v>
      </c>
      <c r="J2399" s="2" t="s">
        <v>171260</v>
      </c>
      <c r="K2399" t="s">
        <v>209447</v>
      </c>
      <c r="L2399" t="s">
        <v>228704</v>
      </c>
      <c r="M2399" t="s">
        <v>8</v>
      </c>
      <c r="N2399" t="s">
        <v>228828</v>
      </c>
      <c r="O2399" t="s">
        <v>229113</v>
      </c>
      <c r="P2399" t="s">
        <v>230324</v>
      </c>
      <c r="Q2399" t="s">
        <v>120430</v>
      </c>
      <c r="R2399" t="s">
        <v>209447</v>
      </c>
      <c r="S2399" t="s">
        <v>233769</v>
      </c>
    </row>
    <row r="2400" spans="1:19" x14ac:dyDescent="0.35">
      <c r="A2400" s="1">
        <v>3061</v>
      </c>
      <c r="B2400" t="s">
        <v>1697</v>
      </c>
      <c r="C2400" t="s">
        <v>47649</v>
      </c>
      <c r="D2400" t="s">
        <v>5</v>
      </c>
      <c r="E2400" t="s">
        <v>119954</v>
      </c>
      <c r="F2400" t="s">
        <v>120635</v>
      </c>
      <c r="G2400">
        <v>1.9999999999999999E-6</v>
      </c>
      <c r="H2400" t="s">
        <v>1697</v>
      </c>
      <c r="I2400" t="s">
        <v>126235</v>
      </c>
      <c r="J2400" s="2" t="s">
        <v>171261</v>
      </c>
      <c r="K2400" t="s">
        <v>209447</v>
      </c>
      <c r="L2400" t="s">
        <v>228704</v>
      </c>
      <c r="M2400" t="s">
        <v>8</v>
      </c>
      <c r="N2400" t="s">
        <v>228828</v>
      </c>
      <c r="O2400" t="s">
        <v>229113</v>
      </c>
      <c r="P2400" t="s">
        <v>230090</v>
      </c>
      <c r="R2400" t="s">
        <v>209447</v>
      </c>
      <c r="S2400" t="s">
        <v>233769</v>
      </c>
    </row>
    <row r="2401" spans="1:19" x14ac:dyDescent="0.35">
      <c r="A2401" s="1">
        <v>3062</v>
      </c>
      <c r="B2401" t="s">
        <v>1697</v>
      </c>
      <c r="C2401" t="s">
        <v>47650</v>
      </c>
      <c r="D2401" t="s">
        <v>5</v>
      </c>
      <c r="E2401" t="s">
        <v>119955</v>
      </c>
      <c r="F2401" t="s">
        <v>121205</v>
      </c>
      <c r="G2401">
        <v>1.275E-5</v>
      </c>
      <c r="H2401" t="s">
        <v>1697</v>
      </c>
      <c r="I2401" t="s">
        <v>126235</v>
      </c>
      <c r="J2401" s="2" t="s">
        <v>171261</v>
      </c>
      <c r="K2401" t="s">
        <v>209447</v>
      </c>
      <c r="L2401" t="s">
        <v>228704</v>
      </c>
      <c r="M2401" t="s">
        <v>8</v>
      </c>
      <c r="N2401" t="s">
        <v>228828</v>
      </c>
      <c r="O2401" t="s">
        <v>229113</v>
      </c>
      <c r="P2401" t="s">
        <v>230090</v>
      </c>
      <c r="R2401" t="s">
        <v>209447</v>
      </c>
      <c r="S2401" t="s">
        <v>233769</v>
      </c>
    </row>
    <row r="2402" spans="1:19" x14ac:dyDescent="0.35">
      <c r="A2402" s="1">
        <v>3063</v>
      </c>
      <c r="B2402" t="s">
        <v>1698</v>
      </c>
      <c r="C2402" t="s">
        <v>47651</v>
      </c>
      <c r="D2402" t="s">
        <v>5</v>
      </c>
      <c r="F2402" t="s">
        <v>120690</v>
      </c>
      <c r="G2402">
        <v>1.5549999999999999E-6</v>
      </c>
      <c r="H2402" t="s">
        <v>1698</v>
      </c>
      <c r="I2402" t="s">
        <v>126236</v>
      </c>
      <c r="J2402" s="2" t="s">
        <v>171262</v>
      </c>
      <c r="K2402" t="s">
        <v>209447</v>
      </c>
      <c r="L2402" t="s">
        <v>228704</v>
      </c>
      <c r="M2402" t="s">
        <v>8</v>
      </c>
      <c r="N2402" t="s">
        <v>228883</v>
      </c>
      <c r="O2402" t="s">
        <v>229188</v>
      </c>
      <c r="P2402" t="s">
        <v>230325</v>
      </c>
      <c r="Q2402" t="s">
        <v>120679</v>
      </c>
      <c r="R2402" t="s">
        <v>209447</v>
      </c>
      <c r="S2402" t="s">
        <v>233769</v>
      </c>
    </row>
    <row r="2403" spans="1:19" x14ac:dyDescent="0.35">
      <c r="A2403" s="1">
        <v>3064</v>
      </c>
      <c r="B2403" t="s">
        <v>1699</v>
      </c>
      <c r="C2403" t="s">
        <v>47652</v>
      </c>
      <c r="D2403" t="s">
        <v>4</v>
      </c>
      <c r="F2403" t="s">
        <v>121206</v>
      </c>
      <c r="G2403">
        <v>2.2499999999999999E-7</v>
      </c>
      <c r="H2403" t="s">
        <v>1699</v>
      </c>
      <c r="I2403" t="s">
        <v>126237</v>
      </c>
      <c r="J2403" s="2" t="s">
        <v>171263</v>
      </c>
      <c r="K2403" t="s">
        <v>209608</v>
      </c>
      <c r="L2403" t="s">
        <v>228704</v>
      </c>
      <c r="M2403" t="s">
        <v>8</v>
      </c>
      <c r="N2403" t="s">
        <v>228896</v>
      </c>
      <c r="O2403" t="s">
        <v>229210</v>
      </c>
      <c r="P2403" t="s">
        <v>229210</v>
      </c>
      <c r="Q2403" t="s">
        <v>120923</v>
      </c>
      <c r="R2403" t="s">
        <v>209447</v>
      </c>
      <c r="S2403" t="s">
        <v>233769</v>
      </c>
    </row>
    <row r="2404" spans="1:19" x14ac:dyDescent="0.35">
      <c r="A2404" s="1">
        <v>3066</v>
      </c>
      <c r="B2404" t="s">
        <v>1700</v>
      </c>
      <c r="C2404" t="s">
        <v>47653</v>
      </c>
      <c r="D2404" t="s">
        <v>4</v>
      </c>
      <c r="F2404" t="s">
        <v>120590</v>
      </c>
      <c r="G2404">
        <v>2.4999999999999999E-7</v>
      </c>
      <c r="H2404" t="s">
        <v>1700</v>
      </c>
      <c r="I2404" t="s">
        <v>126238</v>
      </c>
      <c r="J2404" s="2" t="s">
        <v>171264</v>
      </c>
      <c r="K2404" t="s">
        <v>209447</v>
      </c>
      <c r="L2404" t="s">
        <v>228704</v>
      </c>
      <c r="M2404" t="s">
        <v>8</v>
      </c>
      <c r="N2404" t="s">
        <v>228848</v>
      </c>
      <c r="O2404" t="s">
        <v>229133</v>
      </c>
      <c r="P2404" t="s">
        <v>229133</v>
      </c>
      <c r="Q2404" t="s">
        <v>121860</v>
      </c>
      <c r="R2404" t="s">
        <v>209447</v>
      </c>
      <c r="S2404" t="s">
        <v>233769</v>
      </c>
    </row>
    <row r="2405" spans="1:19" x14ac:dyDescent="0.35">
      <c r="A2405" s="1">
        <v>3067</v>
      </c>
      <c r="B2405" t="s">
        <v>1700</v>
      </c>
      <c r="C2405" t="s">
        <v>47654</v>
      </c>
      <c r="D2405" t="s">
        <v>4</v>
      </c>
      <c r="F2405" t="s">
        <v>121207</v>
      </c>
      <c r="G2405">
        <v>4.4999999999999998E-7</v>
      </c>
      <c r="H2405" t="s">
        <v>1700</v>
      </c>
      <c r="I2405" t="s">
        <v>126238</v>
      </c>
      <c r="J2405" s="2" t="s">
        <v>171264</v>
      </c>
      <c r="K2405" t="s">
        <v>209447</v>
      </c>
      <c r="L2405" t="s">
        <v>228704</v>
      </c>
      <c r="M2405" t="s">
        <v>8</v>
      </c>
      <c r="N2405" t="s">
        <v>228848</v>
      </c>
      <c r="O2405" t="s">
        <v>229133</v>
      </c>
      <c r="P2405" t="s">
        <v>229133</v>
      </c>
      <c r="Q2405" t="s">
        <v>121860</v>
      </c>
      <c r="R2405" t="s">
        <v>209447</v>
      </c>
      <c r="S2405" t="s">
        <v>233769</v>
      </c>
    </row>
    <row r="2406" spans="1:19" x14ac:dyDescent="0.35">
      <c r="A2406" s="1">
        <v>3068</v>
      </c>
      <c r="B2406" t="s">
        <v>1701</v>
      </c>
      <c r="C2406" t="s">
        <v>47655</v>
      </c>
      <c r="D2406" t="s">
        <v>4</v>
      </c>
      <c r="F2406" t="s">
        <v>120679</v>
      </c>
      <c r="G2406">
        <v>5.7311999999999997E-8</v>
      </c>
      <c r="H2406" t="s">
        <v>1701</v>
      </c>
      <c r="I2406" t="s">
        <v>126239</v>
      </c>
      <c r="J2406" s="2" t="s">
        <v>171265</v>
      </c>
      <c r="K2406" t="s">
        <v>209609</v>
      </c>
      <c r="L2406" t="s">
        <v>228704</v>
      </c>
      <c r="M2406" t="s">
        <v>228748</v>
      </c>
      <c r="N2406" t="s">
        <v>228891</v>
      </c>
      <c r="O2406" t="s">
        <v>229229</v>
      </c>
      <c r="P2406" t="s">
        <v>230161</v>
      </c>
      <c r="Q2406" t="s">
        <v>121177</v>
      </c>
      <c r="R2406" t="s">
        <v>209447</v>
      </c>
      <c r="S2406" t="s">
        <v>233769</v>
      </c>
    </row>
    <row r="2407" spans="1:19" x14ac:dyDescent="0.35">
      <c r="A2407" s="1">
        <v>3069</v>
      </c>
      <c r="B2407" t="s">
        <v>1702</v>
      </c>
      <c r="C2407" t="s">
        <v>47656</v>
      </c>
      <c r="D2407" t="s">
        <v>5</v>
      </c>
      <c r="F2407" t="s">
        <v>121208</v>
      </c>
      <c r="G2407">
        <v>9.9999999999999995E-7</v>
      </c>
      <c r="H2407" t="s">
        <v>1702</v>
      </c>
      <c r="I2407" t="s">
        <v>126240</v>
      </c>
      <c r="J2407" s="2" t="s">
        <v>171266</v>
      </c>
      <c r="K2407" t="s">
        <v>209447</v>
      </c>
      <c r="L2407" t="s">
        <v>228706</v>
      </c>
      <c r="M2407" t="s">
        <v>8</v>
      </c>
      <c r="N2407" t="s">
        <v>228862</v>
      </c>
      <c r="O2407" t="s">
        <v>229295</v>
      </c>
      <c r="P2407" t="s">
        <v>229295</v>
      </c>
      <c r="Q2407" t="s">
        <v>120056</v>
      </c>
      <c r="R2407" t="s">
        <v>209447</v>
      </c>
      <c r="S2407" t="s">
        <v>233769</v>
      </c>
    </row>
    <row r="2408" spans="1:19" x14ac:dyDescent="0.35">
      <c r="A2408" s="1">
        <v>3070</v>
      </c>
      <c r="B2408" t="s">
        <v>1703</v>
      </c>
      <c r="C2408" t="s">
        <v>47657</v>
      </c>
      <c r="D2408" t="s">
        <v>4</v>
      </c>
      <c r="F2408" t="s">
        <v>121209</v>
      </c>
      <c r="G2408">
        <v>2.4999999999999999E-7</v>
      </c>
      <c r="H2408" t="s">
        <v>1703</v>
      </c>
      <c r="I2408" t="s">
        <v>126241</v>
      </c>
      <c r="J2408" s="2" t="s">
        <v>171267</v>
      </c>
      <c r="K2408" t="s">
        <v>209447</v>
      </c>
      <c r="L2408" t="s">
        <v>228704</v>
      </c>
      <c r="Q2408" t="s">
        <v>121999</v>
      </c>
      <c r="R2408" t="s">
        <v>209447</v>
      </c>
      <c r="S2408" t="s">
        <v>233769</v>
      </c>
    </row>
    <row r="2409" spans="1:19" x14ac:dyDescent="0.35">
      <c r="A2409" s="1">
        <v>3071</v>
      </c>
      <c r="B2409" t="s">
        <v>1704</v>
      </c>
      <c r="C2409" t="s">
        <v>47658</v>
      </c>
      <c r="D2409" t="s">
        <v>5</v>
      </c>
      <c r="E2409" t="s">
        <v>119954</v>
      </c>
      <c r="F2409" t="s">
        <v>121210</v>
      </c>
      <c r="G2409">
        <v>1.0000000000000001E-5</v>
      </c>
      <c r="H2409" t="s">
        <v>1704</v>
      </c>
      <c r="I2409" t="s">
        <v>126242</v>
      </c>
      <c r="J2409" s="2" t="s">
        <v>171268</v>
      </c>
      <c r="K2409" t="s">
        <v>209447</v>
      </c>
      <c r="L2409" t="s">
        <v>228704</v>
      </c>
      <c r="M2409" t="s">
        <v>8</v>
      </c>
      <c r="N2409" t="s">
        <v>228841</v>
      </c>
      <c r="O2409" t="s">
        <v>229159</v>
      </c>
      <c r="P2409" t="s">
        <v>229159</v>
      </c>
      <c r="Q2409" t="s">
        <v>120377</v>
      </c>
      <c r="R2409" t="s">
        <v>209447</v>
      </c>
      <c r="S2409" t="s">
        <v>233769</v>
      </c>
    </row>
    <row r="2410" spans="1:19" x14ac:dyDescent="0.35">
      <c r="A2410" s="1">
        <v>3072</v>
      </c>
      <c r="B2410" t="s">
        <v>1704</v>
      </c>
      <c r="C2410" t="s">
        <v>47659</v>
      </c>
      <c r="D2410" t="s">
        <v>5</v>
      </c>
      <c r="F2410" t="s">
        <v>121211</v>
      </c>
      <c r="G2410">
        <v>4.1185512E-5</v>
      </c>
      <c r="H2410" t="s">
        <v>1704</v>
      </c>
      <c r="I2410" t="s">
        <v>126242</v>
      </c>
      <c r="J2410" s="2" t="s">
        <v>171268</v>
      </c>
      <c r="K2410" t="s">
        <v>209447</v>
      </c>
      <c r="L2410" t="s">
        <v>228704</v>
      </c>
      <c r="M2410" t="s">
        <v>8</v>
      </c>
      <c r="N2410" t="s">
        <v>228841</v>
      </c>
      <c r="O2410" t="s">
        <v>229159</v>
      </c>
      <c r="P2410" t="s">
        <v>229159</v>
      </c>
      <c r="Q2410" t="s">
        <v>120377</v>
      </c>
      <c r="R2410" t="s">
        <v>209447</v>
      </c>
      <c r="S2410" t="s">
        <v>233769</v>
      </c>
    </row>
    <row r="2411" spans="1:19" x14ac:dyDescent="0.35">
      <c r="A2411" s="1">
        <v>3073</v>
      </c>
      <c r="B2411" t="s">
        <v>1705</v>
      </c>
      <c r="C2411" t="s">
        <v>47660</v>
      </c>
      <c r="D2411" t="s">
        <v>4</v>
      </c>
      <c r="F2411" t="s">
        <v>121212</v>
      </c>
      <c r="G2411">
        <v>7.5000000000000002E-7</v>
      </c>
      <c r="H2411" t="s">
        <v>1705</v>
      </c>
      <c r="I2411" t="s">
        <v>126243</v>
      </c>
      <c r="J2411" s="2" t="s">
        <v>171269</v>
      </c>
      <c r="K2411" t="s">
        <v>209447</v>
      </c>
      <c r="L2411" t="s">
        <v>228706</v>
      </c>
      <c r="M2411" t="s">
        <v>8</v>
      </c>
      <c r="N2411" t="s">
        <v>228865</v>
      </c>
      <c r="O2411" t="s">
        <v>229333</v>
      </c>
      <c r="P2411" t="s">
        <v>229333</v>
      </c>
      <c r="Q2411" t="s">
        <v>123278</v>
      </c>
      <c r="R2411" t="s">
        <v>209447</v>
      </c>
      <c r="S2411" t="s">
        <v>233769</v>
      </c>
    </row>
    <row r="2412" spans="1:19" x14ac:dyDescent="0.35">
      <c r="A2412" s="1">
        <v>3074</v>
      </c>
      <c r="B2412" t="s">
        <v>1706</v>
      </c>
      <c r="C2412" t="s">
        <v>47661</v>
      </c>
      <c r="D2412" t="s">
        <v>4</v>
      </c>
      <c r="F2412" t="s">
        <v>121213</v>
      </c>
      <c r="G2412">
        <v>5.3500000000000007E-7</v>
      </c>
      <c r="H2412" t="s">
        <v>1706</v>
      </c>
      <c r="I2412" t="s">
        <v>126244</v>
      </c>
      <c r="J2412" s="2" t="s">
        <v>171270</v>
      </c>
      <c r="K2412" t="s">
        <v>209610</v>
      </c>
      <c r="L2412" t="s">
        <v>228704</v>
      </c>
      <c r="M2412" t="s">
        <v>8</v>
      </c>
      <c r="N2412" t="s">
        <v>228848</v>
      </c>
      <c r="O2412" t="s">
        <v>229133</v>
      </c>
      <c r="P2412" t="s">
        <v>229133</v>
      </c>
      <c r="Q2412" t="s">
        <v>120216</v>
      </c>
      <c r="R2412" t="s">
        <v>209447</v>
      </c>
      <c r="S2412" t="s">
        <v>233769</v>
      </c>
    </row>
    <row r="2413" spans="1:19" x14ac:dyDescent="0.35">
      <c r="A2413" s="1">
        <v>3075</v>
      </c>
      <c r="B2413" t="s">
        <v>1707</v>
      </c>
      <c r="C2413" t="s">
        <v>47662</v>
      </c>
      <c r="D2413" t="s">
        <v>4</v>
      </c>
      <c r="F2413" t="s">
        <v>120856</v>
      </c>
      <c r="G2413">
        <v>1.1999999999999999E-7</v>
      </c>
      <c r="H2413" t="s">
        <v>1707</v>
      </c>
      <c r="I2413" t="s">
        <v>126245</v>
      </c>
      <c r="J2413" s="2" t="s">
        <v>171271</v>
      </c>
      <c r="K2413" t="s">
        <v>209611</v>
      </c>
      <c r="L2413" t="s">
        <v>228704</v>
      </c>
      <c r="M2413" t="s">
        <v>8</v>
      </c>
      <c r="N2413" t="s">
        <v>228828</v>
      </c>
      <c r="O2413" t="s">
        <v>229108</v>
      </c>
      <c r="P2413" t="s">
        <v>230326</v>
      </c>
      <c r="Q2413" t="s">
        <v>120239</v>
      </c>
      <c r="R2413" t="s">
        <v>209447</v>
      </c>
      <c r="S2413" t="s">
        <v>233769</v>
      </c>
    </row>
    <row r="2414" spans="1:19" x14ac:dyDescent="0.35">
      <c r="A2414" s="1">
        <v>3076</v>
      </c>
      <c r="B2414" t="s">
        <v>1707</v>
      </c>
      <c r="C2414" t="s">
        <v>47663</v>
      </c>
      <c r="D2414" t="s">
        <v>4</v>
      </c>
      <c r="F2414" t="s">
        <v>120386</v>
      </c>
      <c r="G2414">
        <v>1.1000000000000001E-7</v>
      </c>
      <c r="H2414" t="s">
        <v>1707</v>
      </c>
      <c r="I2414" t="s">
        <v>126245</v>
      </c>
      <c r="J2414" s="2" t="s">
        <v>171271</v>
      </c>
      <c r="K2414" t="s">
        <v>209611</v>
      </c>
      <c r="L2414" t="s">
        <v>228704</v>
      </c>
      <c r="M2414" t="s">
        <v>8</v>
      </c>
      <c r="N2414" t="s">
        <v>228828</v>
      </c>
      <c r="O2414" t="s">
        <v>229108</v>
      </c>
      <c r="P2414" t="s">
        <v>230326</v>
      </c>
      <c r="Q2414" t="s">
        <v>120239</v>
      </c>
      <c r="R2414" t="s">
        <v>209447</v>
      </c>
      <c r="S2414" t="s">
        <v>233769</v>
      </c>
    </row>
    <row r="2415" spans="1:19" x14ac:dyDescent="0.35">
      <c r="A2415" s="1">
        <v>3077</v>
      </c>
      <c r="B2415" t="s">
        <v>1708</v>
      </c>
      <c r="C2415" t="s">
        <v>47664</v>
      </c>
      <c r="D2415" t="s">
        <v>4</v>
      </c>
      <c r="F2415" t="s">
        <v>119972</v>
      </c>
      <c r="G2415">
        <v>5.4000000000000002E-7</v>
      </c>
      <c r="H2415" t="s">
        <v>1708</v>
      </c>
      <c r="I2415" t="s">
        <v>126246</v>
      </c>
      <c r="J2415" s="2" t="s">
        <v>171272</v>
      </c>
      <c r="K2415" t="s">
        <v>209447</v>
      </c>
      <c r="L2415" t="s">
        <v>228705</v>
      </c>
      <c r="M2415" t="s">
        <v>12</v>
      </c>
      <c r="N2415" t="s">
        <v>228878</v>
      </c>
      <c r="O2415" t="s">
        <v>229181</v>
      </c>
      <c r="P2415" t="s">
        <v>229181</v>
      </c>
      <c r="Q2415" t="s">
        <v>120056</v>
      </c>
      <c r="R2415" t="s">
        <v>209447</v>
      </c>
      <c r="S2415" t="s">
        <v>233769</v>
      </c>
    </row>
    <row r="2416" spans="1:19" x14ac:dyDescent="0.35">
      <c r="A2416" s="1">
        <v>3078</v>
      </c>
      <c r="B2416" t="s">
        <v>1709</v>
      </c>
      <c r="C2416" t="s">
        <v>47665</v>
      </c>
      <c r="D2416" t="s">
        <v>5</v>
      </c>
      <c r="E2416" t="s">
        <v>119955</v>
      </c>
      <c r="F2416" t="s">
        <v>120796</v>
      </c>
      <c r="G2416">
        <v>2.6000000000000001E-6</v>
      </c>
      <c r="H2416" t="s">
        <v>1709</v>
      </c>
      <c r="I2416" t="s">
        <v>126247</v>
      </c>
      <c r="J2416" s="2" t="s">
        <v>171273</v>
      </c>
      <c r="K2416" t="s">
        <v>209612</v>
      </c>
      <c r="L2416" t="s">
        <v>228706</v>
      </c>
      <c r="M2416" t="s">
        <v>228713</v>
      </c>
      <c r="N2416" t="s">
        <v>228851</v>
      </c>
      <c r="O2416" t="s">
        <v>229119</v>
      </c>
      <c r="P2416" t="s">
        <v>230327</v>
      </c>
      <c r="Q2416" t="s">
        <v>120597</v>
      </c>
      <c r="R2416" t="s">
        <v>209447</v>
      </c>
      <c r="S2416" t="s">
        <v>233769</v>
      </c>
    </row>
    <row r="2417" spans="1:19" x14ac:dyDescent="0.35">
      <c r="A2417" s="1">
        <v>3079</v>
      </c>
      <c r="B2417" t="s">
        <v>1710</v>
      </c>
      <c r="C2417" t="s">
        <v>47666</v>
      </c>
      <c r="D2417" t="s">
        <v>4</v>
      </c>
      <c r="F2417" t="s">
        <v>121214</v>
      </c>
      <c r="G2417">
        <v>4.0000000000000001E-8</v>
      </c>
      <c r="H2417" t="s">
        <v>1710</v>
      </c>
      <c r="I2417" t="s">
        <v>126248</v>
      </c>
      <c r="J2417" s="2" t="s">
        <v>171274</v>
      </c>
      <c r="K2417" t="s">
        <v>209447</v>
      </c>
      <c r="L2417" t="s">
        <v>228704</v>
      </c>
      <c r="M2417" t="s">
        <v>8</v>
      </c>
      <c r="N2417" t="s">
        <v>228865</v>
      </c>
      <c r="O2417" t="s">
        <v>229161</v>
      </c>
      <c r="P2417" t="s">
        <v>229161</v>
      </c>
      <c r="Q2417" t="s">
        <v>120671</v>
      </c>
      <c r="R2417" t="s">
        <v>209447</v>
      </c>
      <c r="S2417" t="s">
        <v>233769</v>
      </c>
    </row>
    <row r="2418" spans="1:19" x14ac:dyDescent="0.35">
      <c r="A2418" s="1">
        <v>3080</v>
      </c>
      <c r="B2418" t="s">
        <v>1711</v>
      </c>
      <c r="C2418" t="s">
        <v>47667</v>
      </c>
      <c r="D2418" t="s">
        <v>5</v>
      </c>
      <c r="F2418" t="s">
        <v>120514</v>
      </c>
      <c r="G2418">
        <v>3.3293E-6</v>
      </c>
      <c r="H2418" t="s">
        <v>1711</v>
      </c>
      <c r="I2418" t="s">
        <v>126249</v>
      </c>
      <c r="J2418" s="2" t="s">
        <v>171275</v>
      </c>
      <c r="K2418" t="s">
        <v>209447</v>
      </c>
      <c r="L2418" t="s">
        <v>228704</v>
      </c>
      <c r="M2418" t="s">
        <v>15</v>
      </c>
      <c r="N2418" t="s">
        <v>228849</v>
      </c>
      <c r="O2418" t="s">
        <v>229134</v>
      </c>
      <c r="P2418" t="s">
        <v>229134</v>
      </c>
      <c r="Q2418" t="s">
        <v>120679</v>
      </c>
      <c r="R2418" t="s">
        <v>209447</v>
      </c>
      <c r="S2418" t="s">
        <v>233769</v>
      </c>
    </row>
    <row r="2419" spans="1:19" x14ac:dyDescent="0.35">
      <c r="A2419" s="1">
        <v>3081</v>
      </c>
      <c r="B2419" t="s">
        <v>1712</v>
      </c>
      <c r="C2419" t="s">
        <v>47668</v>
      </c>
      <c r="D2419" t="s">
        <v>5</v>
      </c>
      <c r="E2419" t="s">
        <v>119956</v>
      </c>
      <c r="F2419" t="s">
        <v>121215</v>
      </c>
      <c r="G2419">
        <v>1.2E-5</v>
      </c>
      <c r="H2419" t="s">
        <v>1712</v>
      </c>
      <c r="I2419" t="s">
        <v>126250</v>
      </c>
      <c r="J2419" s="2" t="s">
        <v>171276</v>
      </c>
      <c r="K2419" t="s">
        <v>209447</v>
      </c>
      <c r="L2419" t="s">
        <v>228704</v>
      </c>
      <c r="M2419" t="s">
        <v>8</v>
      </c>
      <c r="N2419" t="s">
        <v>228828</v>
      </c>
      <c r="O2419" t="s">
        <v>229113</v>
      </c>
      <c r="P2419" t="s">
        <v>229269</v>
      </c>
      <c r="Q2419" t="s">
        <v>123862</v>
      </c>
      <c r="R2419" t="s">
        <v>209447</v>
      </c>
      <c r="S2419" t="s">
        <v>233769</v>
      </c>
    </row>
    <row r="2420" spans="1:19" x14ac:dyDescent="0.35">
      <c r="A2420" s="1">
        <v>3082</v>
      </c>
      <c r="B2420" t="s">
        <v>1713</v>
      </c>
      <c r="C2420" t="s">
        <v>47669</v>
      </c>
      <c r="D2420" t="s">
        <v>5</v>
      </c>
      <c r="F2420" t="s">
        <v>121216</v>
      </c>
      <c r="G2420">
        <v>1.875E-6</v>
      </c>
      <c r="H2420" t="s">
        <v>1713</v>
      </c>
      <c r="I2420" t="s">
        <v>126251</v>
      </c>
      <c r="J2420" s="2" t="s">
        <v>171277</v>
      </c>
      <c r="K2420" t="s">
        <v>209613</v>
      </c>
      <c r="L2420" t="s">
        <v>228706</v>
      </c>
      <c r="M2420" t="s">
        <v>8</v>
      </c>
      <c r="N2420" t="s">
        <v>228828</v>
      </c>
      <c r="O2420" t="s">
        <v>229108</v>
      </c>
      <c r="P2420" t="s">
        <v>230328</v>
      </c>
      <c r="Q2420" t="s">
        <v>121435</v>
      </c>
      <c r="R2420" t="s">
        <v>209447</v>
      </c>
      <c r="S2420" t="s">
        <v>233769</v>
      </c>
    </row>
    <row r="2421" spans="1:19" x14ac:dyDescent="0.35">
      <c r="A2421" s="1">
        <v>3083</v>
      </c>
      <c r="B2421" t="s">
        <v>1713</v>
      </c>
      <c r="C2421" t="s">
        <v>47670</v>
      </c>
      <c r="D2421" t="s">
        <v>5</v>
      </c>
      <c r="E2421" t="s">
        <v>119955</v>
      </c>
      <c r="F2421" t="s">
        <v>121217</v>
      </c>
      <c r="G2421">
        <v>5.0000000000000004E-6</v>
      </c>
      <c r="H2421" t="s">
        <v>1713</v>
      </c>
      <c r="I2421" t="s">
        <v>126251</v>
      </c>
      <c r="J2421" s="2" t="s">
        <v>171277</v>
      </c>
      <c r="K2421" t="s">
        <v>209613</v>
      </c>
      <c r="L2421" t="s">
        <v>228706</v>
      </c>
      <c r="M2421" t="s">
        <v>8</v>
      </c>
      <c r="N2421" t="s">
        <v>228828</v>
      </c>
      <c r="O2421" t="s">
        <v>229108</v>
      </c>
      <c r="P2421" t="s">
        <v>230328</v>
      </c>
      <c r="Q2421" t="s">
        <v>121435</v>
      </c>
      <c r="R2421" t="s">
        <v>209447</v>
      </c>
      <c r="S2421" t="s">
        <v>233769</v>
      </c>
    </row>
    <row r="2422" spans="1:19" x14ac:dyDescent="0.35">
      <c r="A2422" s="1">
        <v>3084</v>
      </c>
      <c r="B2422" t="s">
        <v>1714</v>
      </c>
      <c r="C2422" t="s">
        <v>47671</v>
      </c>
      <c r="D2422" t="s">
        <v>4</v>
      </c>
      <c r="F2422" t="s">
        <v>121218</v>
      </c>
      <c r="G2422">
        <v>2E-8</v>
      </c>
      <c r="H2422" t="s">
        <v>1714</v>
      </c>
      <c r="I2422" t="s">
        <v>126252</v>
      </c>
      <c r="J2422" s="2" t="s">
        <v>171278</v>
      </c>
      <c r="K2422" t="s">
        <v>209447</v>
      </c>
      <c r="L2422" t="s">
        <v>228704</v>
      </c>
      <c r="M2422" t="s">
        <v>8</v>
      </c>
      <c r="N2422" t="s">
        <v>228828</v>
      </c>
      <c r="O2422" t="s">
        <v>229113</v>
      </c>
      <c r="P2422" t="s">
        <v>230081</v>
      </c>
      <c r="Q2422" t="s">
        <v>120117</v>
      </c>
      <c r="R2422" t="s">
        <v>209447</v>
      </c>
      <c r="S2422" t="s">
        <v>233769</v>
      </c>
    </row>
    <row r="2423" spans="1:19" x14ac:dyDescent="0.35">
      <c r="A2423" s="1">
        <v>3085</v>
      </c>
      <c r="B2423" t="s">
        <v>1715</v>
      </c>
      <c r="C2423" t="s">
        <v>47672</v>
      </c>
      <c r="D2423" t="s">
        <v>5</v>
      </c>
      <c r="E2423" t="s">
        <v>119955</v>
      </c>
      <c r="F2423" t="s">
        <v>121219</v>
      </c>
      <c r="G2423">
        <v>3.9999999999999998E-6</v>
      </c>
      <c r="H2423" t="s">
        <v>1715</v>
      </c>
      <c r="I2423" t="s">
        <v>126253</v>
      </c>
      <c r="J2423" s="2" t="s">
        <v>171279</v>
      </c>
      <c r="K2423" t="s">
        <v>209447</v>
      </c>
      <c r="L2423" t="s">
        <v>228704</v>
      </c>
      <c r="M2423" t="s">
        <v>228723</v>
      </c>
      <c r="N2423" t="s">
        <v>228901</v>
      </c>
      <c r="O2423" t="s">
        <v>229226</v>
      </c>
      <c r="P2423" t="s">
        <v>229226</v>
      </c>
      <c r="Q2423" t="s">
        <v>121230</v>
      </c>
      <c r="R2423" t="s">
        <v>209447</v>
      </c>
      <c r="S2423" t="s">
        <v>233769</v>
      </c>
    </row>
    <row r="2424" spans="1:19" x14ac:dyDescent="0.35">
      <c r="A2424" s="1">
        <v>3086</v>
      </c>
      <c r="B2424" t="s">
        <v>1715</v>
      </c>
      <c r="C2424" t="s">
        <v>47673</v>
      </c>
      <c r="D2424" t="s">
        <v>5</v>
      </c>
      <c r="E2424" t="s">
        <v>119954</v>
      </c>
      <c r="F2424" t="s">
        <v>121220</v>
      </c>
      <c r="G2424">
        <v>1.2E-5</v>
      </c>
      <c r="H2424" t="s">
        <v>1715</v>
      </c>
      <c r="I2424" t="s">
        <v>126253</v>
      </c>
      <c r="J2424" s="2" t="s">
        <v>171279</v>
      </c>
      <c r="K2424" t="s">
        <v>209447</v>
      </c>
      <c r="L2424" t="s">
        <v>228704</v>
      </c>
      <c r="M2424" t="s">
        <v>228723</v>
      </c>
      <c r="N2424" t="s">
        <v>228901</v>
      </c>
      <c r="O2424" t="s">
        <v>229226</v>
      </c>
      <c r="P2424" t="s">
        <v>229226</v>
      </c>
      <c r="Q2424" t="s">
        <v>121230</v>
      </c>
      <c r="R2424" t="s">
        <v>209447</v>
      </c>
      <c r="S2424" t="s">
        <v>233769</v>
      </c>
    </row>
    <row r="2425" spans="1:19" x14ac:dyDescent="0.35">
      <c r="A2425" s="1">
        <v>3088</v>
      </c>
      <c r="B2425" t="s">
        <v>1716</v>
      </c>
      <c r="C2425" t="s">
        <v>47674</v>
      </c>
      <c r="D2425" t="s">
        <v>4</v>
      </c>
      <c r="F2425" t="s">
        <v>121221</v>
      </c>
      <c r="G2425">
        <v>7.4000000000000001E-7</v>
      </c>
      <c r="H2425" t="s">
        <v>1716</v>
      </c>
      <c r="I2425" t="s">
        <v>126254</v>
      </c>
      <c r="J2425" s="2" t="s">
        <v>171280</v>
      </c>
      <c r="K2425" t="s">
        <v>209447</v>
      </c>
      <c r="L2425" t="s">
        <v>228706</v>
      </c>
      <c r="M2425" t="s">
        <v>8</v>
      </c>
      <c r="N2425" t="s">
        <v>228828</v>
      </c>
      <c r="O2425" t="s">
        <v>229113</v>
      </c>
      <c r="P2425" t="s">
        <v>230103</v>
      </c>
      <c r="R2425" t="s">
        <v>209447</v>
      </c>
      <c r="S2425" t="s">
        <v>233769</v>
      </c>
    </row>
    <row r="2426" spans="1:19" x14ac:dyDescent="0.35">
      <c r="A2426" s="1">
        <v>3089</v>
      </c>
      <c r="B2426" t="s">
        <v>1717</v>
      </c>
      <c r="C2426" t="s">
        <v>47675</v>
      </c>
      <c r="D2426" t="s">
        <v>5</v>
      </c>
      <c r="E2426" t="s">
        <v>119955</v>
      </c>
      <c r="F2426" t="s">
        <v>121222</v>
      </c>
      <c r="G2426">
        <v>5.7897E-7</v>
      </c>
      <c r="H2426" t="s">
        <v>1717</v>
      </c>
      <c r="I2426" t="s">
        <v>126255</v>
      </c>
      <c r="J2426" s="2" t="s">
        <v>171281</v>
      </c>
      <c r="K2426" t="s">
        <v>209614</v>
      </c>
      <c r="L2426" t="s">
        <v>228704</v>
      </c>
      <c r="M2426" t="s">
        <v>228717</v>
      </c>
      <c r="N2426" t="s">
        <v>228893</v>
      </c>
      <c r="O2426" t="s">
        <v>229203</v>
      </c>
      <c r="P2426" t="s">
        <v>229203</v>
      </c>
      <c r="Q2426" t="s">
        <v>120152</v>
      </c>
      <c r="R2426" t="s">
        <v>209447</v>
      </c>
      <c r="S2426" t="s">
        <v>233769</v>
      </c>
    </row>
    <row r="2427" spans="1:19" x14ac:dyDescent="0.35">
      <c r="A2427" s="1">
        <v>3090</v>
      </c>
      <c r="B2427" t="s">
        <v>1717</v>
      </c>
      <c r="C2427" t="s">
        <v>47676</v>
      </c>
      <c r="D2427" t="s">
        <v>4</v>
      </c>
      <c r="F2427" t="s">
        <v>120152</v>
      </c>
      <c r="G2427">
        <v>6.4875000000000004E-7</v>
      </c>
      <c r="H2427" t="s">
        <v>1717</v>
      </c>
      <c r="I2427" t="s">
        <v>126255</v>
      </c>
      <c r="J2427" s="2" t="s">
        <v>171281</v>
      </c>
      <c r="K2427" t="s">
        <v>209614</v>
      </c>
      <c r="L2427" t="s">
        <v>228704</v>
      </c>
      <c r="M2427" t="s">
        <v>228717</v>
      </c>
      <c r="N2427" t="s">
        <v>228893</v>
      </c>
      <c r="O2427" t="s">
        <v>229203</v>
      </c>
      <c r="P2427" t="s">
        <v>229203</v>
      </c>
      <c r="Q2427" t="s">
        <v>120152</v>
      </c>
      <c r="R2427" t="s">
        <v>209447</v>
      </c>
      <c r="S2427" t="s">
        <v>233769</v>
      </c>
    </row>
    <row r="2428" spans="1:19" x14ac:dyDescent="0.35">
      <c r="A2428" s="1">
        <v>3091</v>
      </c>
      <c r="B2428" t="s">
        <v>1718</v>
      </c>
      <c r="C2428" t="s">
        <v>47677</v>
      </c>
      <c r="D2428" t="s">
        <v>4</v>
      </c>
      <c r="F2428" t="s">
        <v>121223</v>
      </c>
      <c r="G2428">
        <v>1E-8</v>
      </c>
      <c r="H2428" t="s">
        <v>1718</v>
      </c>
      <c r="I2428" t="s">
        <v>126256</v>
      </c>
      <c r="J2428" s="2" t="s">
        <v>171282</v>
      </c>
      <c r="K2428" t="s">
        <v>209615</v>
      </c>
      <c r="L2428" t="s">
        <v>228704</v>
      </c>
      <c r="Q2428" t="s">
        <v>120464</v>
      </c>
      <c r="R2428" t="s">
        <v>209447</v>
      </c>
      <c r="S2428" t="s">
        <v>233769</v>
      </c>
    </row>
    <row r="2429" spans="1:19" x14ac:dyDescent="0.35">
      <c r="A2429" s="1">
        <v>3092</v>
      </c>
      <c r="B2429" t="s">
        <v>1719</v>
      </c>
      <c r="C2429" t="s">
        <v>47678</v>
      </c>
      <c r="D2429" t="s">
        <v>5</v>
      </c>
      <c r="E2429" t="s">
        <v>119955</v>
      </c>
      <c r="F2429" t="s">
        <v>120056</v>
      </c>
      <c r="G2429">
        <v>9.9999999999999995E-7</v>
      </c>
      <c r="H2429" t="s">
        <v>1719</v>
      </c>
      <c r="I2429" t="s">
        <v>126257</v>
      </c>
      <c r="J2429" s="2" t="s">
        <v>171283</v>
      </c>
      <c r="K2429" t="s">
        <v>209447</v>
      </c>
      <c r="L2429" t="s">
        <v>228704</v>
      </c>
      <c r="M2429" t="s">
        <v>15</v>
      </c>
      <c r="N2429" t="s">
        <v>228849</v>
      </c>
      <c r="O2429" t="s">
        <v>229134</v>
      </c>
      <c r="P2429" t="s">
        <v>229134</v>
      </c>
      <c r="Q2429" t="s">
        <v>120679</v>
      </c>
      <c r="R2429" t="s">
        <v>209447</v>
      </c>
      <c r="S2429" t="s">
        <v>233769</v>
      </c>
    </row>
    <row r="2430" spans="1:19" x14ac:dyDescent="0.35">
      <c r="A2430" s="1">
        <v>3093</v>
      </c>
      <c r="B2430" t="s">
        <v>1719</v>
      </c>
      <c r="C2430" t="s">
        <v>47679</v>
      </c>
      <c r="D2430" t="s">
        <v>5</v>
      </c>
      <c r="E2430" t="s">
        <v>119954</v>
      </c>
      <c r="F2430" t="s">
        <v>121224</v>
      </c>
      <c r="G2430">
        <v>6.0000000000000002E-6</v>
      </c>
      <c r="H2430" t="s">
        <v>1719</v>
      </c>
      <c r="I2430" t="s">
        <v>126257</v>
      </c>
      <c r="J2430" s="2" t="s">
        <v>171283</v>
      </c>
      <c r="K2430" t="s">
        <v>209447</v>
      </c>
      <c r="L2430" t="s">
        <v>228704</v>
      </c>
      <c r="M2430" t="s">
        <v>15</v>
      </c>
      <c r="N2430" t="s">
        <v>228849</v>
      </c>
      <c r="O2430" t="s">
        <v>229134</v>
      </c>
      <c r="P2430" t="s">
        <v>229134</v>
      </c>
      <c r="Q2430" t="s">
        <v>120679</v>
      </c>
      <c r="R2430" t="s">
        <v>209447</v>
      </c>
      <c r="S2430" t="s">
        <v>233769</v>
      </c>
    </row>
    <row r="2431" spans="1:19" x14ac:dyDescent="0.35">
      <c r="A2431" s="1">
        <v>3094</v>
      </c>
      <c r="B2431" t="s">
        <v>1720</v>
      </c>
      <c r="C2431" t="s">
        <v>47680</v>
      </c>
      <c r="D2431" t="s">
        <v>5</v>
      </c>
      <c r="E2431" t="s">
        <v>119954</v>
      </c>
      <c r="F2431" t="s">
        <v>121225</v>
      </c>
      <c r="G2431">
        <v>9.5000000000000005E-6</v>
      </c>
      <c r="H2431" t="s">
        <v>1720</v>
      </c>
      <c r="I2431" t="s">
        <v>126258</v>
      </c>
      <c r="J2431" s="2" t="s">
        <v>171284</v>
      </c>
      <c r="K2431" t="s">
        <v>209447</v>
      </c>
      <c r="L2431" t="s">
        <v>228704</v>
      </c>
      <c r="M2431" t="s">
        <v>8</v>
      </c>
      <c r="N2431" t="s">
        <v>228896</v>
      </c>
      <c r="O2431" t="s">
        <v>229210</v>
      </c>
      <c r="P2431" t="s">
        <v>229210</v>
      </c>
      <c r="Q2431" t="s">
        <v>120008</v>
      </c>
      <c r="R2431" t="s">
        <v>209447</v>
      </c>
      <c r="S2431" t="s">
        <v>233769</v>
      </c>
    </row>
    <row r="2432" spans="1:19" x14ac:dyDescent="0.35">
      <c r="A2432" s="1">
        <v>3095</v>
      </c>
      <c r="B2432" t="s">
        <v>1720</v>
      </c>
      <c r="C2432" t="s">
        <v>47681</v>
      </c>
      <c r="D2432" t="s">
        <v>5</v>
      </c>
      <c r="E2432" t="s">
        <v>119954</v>
      </c>
      <c r="F2432" t="s">
        <v>120624</v>
      </c>
      <c r="G2432">
        <v>1.701619E-6</v>
      </c>
      <c r="H2432" t="s">
        <v>1720</v>
      </c>
      <c r="I2432" t="s">
        <v>126258</v>
      </c>
      <c r="J2432" s="2" t="s">
        <v>171284</v>
      </c>
      <c r="K2432" t="s">
        <v>209447</v>
      </c>
      <c r="L2432" t="s">
        <v>228704</v>
      </c>
      <c r="M2432" t="s">
        <v>8</v>
      </c>
      <c r="N2432" t="s">
        <v>228896</v>
      </c>
      <c r="O2432" t="s">
        <v>229210</v>
      </c>
      <c r="P2432" t="s">
        <v>229210</v>
      </c>
      <c r="Q2432" t="s">
        <v>120008</v>
      </c>
      <c r="R2432" t="s">
        <v>209447</v>
      </c>
      <c r="S2432" t="s">
        <v>233769</v>
      </c>
    </row>
    <row r="2433" spans="1:19" x14ac:dyDescent="0.35">
      <c r="A2433" s="1">
        <v>3096</v>
      </c>
      <c r="B2433" t="s">
        <v>1721</v>
      </c>
      <c r="C2433" t="s">
        <v>47682</v>
      </c>
      <c r="D2433" t="s">
        <v>4</v>
      </c>
      <c r="F2433" t="s">
        <v>120782</v>
      </c>
      <c r="G2433">
        <v>2E-8</v>
      </c>
      <c r="H2433" t="s">
        <v>1721</v>
      </c>
      <c r="I2433" t="s">
        <v>126259</v>
      </c>
      <c r="J2433" s="2" t="s">
        <v>171285</v>
      </c>
      <c r="K2433" t="s">
        <v>209447</v>
      </c>
      <c r="L2433" t="s">
        <v>228704</v>
      </c>
      <c r="Q2433" t="s">
        <v>121638</v>
      </c>
      <c r="R2433" t="s">
        <v>209447</v>
      </c>
      <c r="S2433" t="s">
        <v>233769</v>
      </c>
    </row>
    <row r="2434" spans="1:19" x14ac:dyDescent="0.35">
      <c r="A2434" s="1">
        <v>3097</v>
      </c>
      <c r="B2434" t="s">
        <v>1722</v>
      </c>
      <c r="C2434" t="s">
        <v>47683</v>
      </c>
      <c r="D2434" t="s">
        <v>5</v>
      </c>
      <c r="E2434" t="s">
        <v>119955</v>
      </c>
      <c r="F2434" t="s">
        <v>121226</v>
      </c>
      <c r="G2434">
        <v>2.0999999999999998E-6</v>
      </c>
      <c r="H2434" t="s">
        <v>1722</v>
      </c>
      <c r="I2434" t="s">
        <v>126260</v>
      </c>
      <c r="J2434" s="2" t="s">
        <v>171286</v>
      </c>
      <c r="K2434" t="s">
        <v>209616</v>
      </c>
      <c r="L2434" t="s">
        <v>228706</v>
      </c>
      <c r="M2434" t="s">
        <v>8</v>
      </c>
      <c r="N2434" t="s">
        <v>228828</v>
      </c>
      <c r="O2434" t="s">
        <v>229216</v>
      </c>
      <c r="P2434" t="s">
        <v>229216</v>
      </c>
      <c r="Q2434" t="s">
        <v>121322</v>
      </c>
      <c r="R2434" t="s">
        <v>209447</v>
      </c>
      <c r="S2434" t="s">
        <v>233769</v>
      </c>
    </row>
    <row r="2435" spans="1:19" x14ac:dyDescent="0.35">
      <c r="A2435" s="1">
        <v>3098</v>
      </c>
      <c r="B2435" t="s">
        <v>1722</v>
      </c>
      <c r="C2435" t="s">
        <v>47684</v>
      </c>
      <c r="D2435" t="s">
        <v>5</v>
      </c>
      <c r="E2435" t="s">
        <v>119954</v>
      </c>
      <c r="F2435" t="s">
        <v>120810</v>
      </c>
      <c r="G2435">
        <v>7.5000000000000002E-6</v>
      </c>
      <c r="H2435" t="s">
        <v>1722</v>
      </c>
      <c r="I2435" t="s">
        <v>126260</v>
      </c>
      <c r="J2435" s="2" t="s">
        <v>171286</v>
      </c>
      <c r="K2435" t="s">
        <v>209616</v>
      </c>
      <c r="L2435" t="s">
        <v>228706</v>
      </c>
      <c r="M2435" t="s">
        <v>8</v>
      </c>
      <c r="N2435" t="s">
        <v>228828</v>
      </c>
      <c r="O2435" t="s">
        <v>229216</v>
      </c>
      <c r="P2435" t="s">
        <v>229216</v>
      </c>
      <c r="Q2435" t="s">
        <v>121322</v>
      </c>
      <c r="R2435" t="s">
        <v>209447</v>
      </c>
      <c r="S2435" t="s">
        <v>233769</v>
      </c>
    </row>
    <row r="2436" spans="1:19" x14ac:dyDescent="0.35">
      <c r="A2436" s="1">
        <v>3099</v>
      </c>
      <c r="B2436" t="s">
        <v>1722</v>
      </c>
      <c r="C2436" t="s">
        <v>47685</v>
      </c>
      <c r="D2436" t="s">
        <v>5</v>
      </c>
      <c r="E2436" t="s">
        <v>119956</v>
      </c>
      <c r="F2436" t="s">
        <v>121227</v>
      </c>
      <c r="G2436">
        <v>1.0000000000000001E-5</v>
      </c>
      <c r="H2436" t="s">
        <v>1722</v>
      </c>
      <c r="I2436" t="s">
        <v>126260</v>
      </c>
      <c r="J2436" s="2" t="s">
        <v>171286</v>
      </c>
      <c r="K2436" t="s">
        <v>209616</v>
      </c>
      <c r="L2436" t="s">
        <v>228706</v>
      </c>
      <c r="M2436" t="s">
        <v>8</v>
      </c>
      <c r="N2436" t="s">
        <v>228828</v>
      </c>
      <c r="O2436" t="s">
        <v>229216</v>
      </c>
      <c r="P2436" t="s">
        <v>229216</v>
      </c>
      <c r="Q2436" t="s">
        <v>121322</v>
      </c>
      <c r="R2436" t="s">
        <v>209447</v>
      </c>
      <c r="S2436" t="s">
        <v>233769</v>
      </c>
    </row>
    <row r="2437" spans="1:19" x14ac:dyDescent="0.35">
      <c r="A2437" s="1">
        <v>3100</v>
      </c>
      <c r="B2437" t="s">
        <v>1723</v>
      </c>
      <c r="C2437" t="s">
        <v>47686</v>
      </c>
      <c r="D2437" t="s">
        <v>4</v>
      </c>
      <c r="F2437" t="s">
        <v>120287</v>
      </c>
      <c r="G2437">
        <v>8.9999999999999999E-8</v>
      </c>
      <c r="H2437" t="s">
        <v>1723</v>
      </c>
      <c r="I2437" t="s">
        <v>126261</v>
      </c>
      <c r="J2437" s="2" t="s">
        <v>171287</v>
      </c>
      <c r="K2437" t="s">
        <v>209617</v>
      </c>
      <c r="L2437" t="s">
        <v>228704</v>
      </c>
      <c r="M2437" t="s">
        <v>228726</v>
      </c>
      <c r="N2437" t="s">
        <v>228858</v>
      </c>
      <c r="O2437" t="s">
        <v>229151</v>
      </c>
      <c r="P2437" t="s">
        <v>230097</v>
      </c>
      <c r="Q2437" t="s">
        <v>120823</v>
      </c>
      <c r="R2437" t="s">
        <v>209447</v>
      </c>
      <c r="S2437" t="s">
        <v>233769</v>
      </c>
    </row>
    <row r="2438" spans="1:19" x14ac:dyDescent="0.35">
      <c r="A2438" s="1">
        <v>3101</v>
      </c>
      <c r="B2438" t="s">
        <v>1724</v>
      </c>
      <c r="C2438" t="s">
        <v>47687</v>
      </c>
      <c r="D2438" t="s">
        <v>4</v>
      </c>
      <c r="F2438" t="s">
        <v>121228</v>
      </c>
      <c r="G2438">
        <v>4.9999999999999998E-7</v>
      </c>
      <c r="H2438" t="s">
        <v>1724</v>
      </c>
      <c r="I2438" t="s">
        <v>126262</v>
      </c>
      <c r="J2438" s="2" t="s">
        <v>171288</v>
      </c>
      <c r="K2438" t="s">
        <v>209447</v>
      </c>
      <c r="L2438" t="s">
        <v>228706</v>
      </c>
      <c r="M2438" t="s">
        <v>11</v>
      </c>
      <c r="N2438" t="s">
        <v>228875</v>
      </c>
      <c r="O2438" t="s">
        <v>229172</v>
      </c>
      <c r="P2438" t="s">
        <v>229172</v>
      </c>
      <c r="Q2438" t="s">
        <v>120056</v>
      </c>
      <c r="R2438" t="s">
        <v>209447</v>
      </c>
      <c r="S2438" t="s">
        <v>233769</v>
      </c>
    </row>
    <row r="2439" spans="1:19" x14ac:dyDescent="0.35">
      <c r="A2439" s="1">
        <v>3102</v>
      </c>
      <c r="B2439" t="s">
        <v>1724</v>
      </c>
      <c r="C2439" t="s">
        <v>47688</v>
      </c>
      <c r="D2439" t="s">
        <v>5</v>
      </c>
      <c r="F2439" t="s">
        <v>120280</v>
      </c>
      <c r="G2439">
        <v>1.9999999999999999E-6</v>
      </c>
      <c r="H2439" t="s">
        <v>1724</v>
      </c>
      <c r="I2439" t="s">
        <v>126262</v>
      </c>
      <c r="J2439" s="2" t="s">
        <v>171288</v>
      </c>
      <c r="K2439" t="s">
        <v>209447</v>
      </c>
      <c r="L2439" t="s">
        <v>228706</v>
      </c>
      <c r="M2439" t="s">
        <v>11</v>
      </c>
      <c r="N2439" t="s">
        <v>228875</v>
      </c>
      <c r="O2439" t="s">
        <v>229172</v>
      </c>
      <c r="P2439" t="s">
        <v>229172</v>
      </c>
      <c r="Q2439" t="s">
        <v>120056</v>
      </c>
      <c r="R2439" t="s">
        <v>209447</v>
      </c>
      <c r="S2439" t="s">
        <v>233769</v>
      </c>
    </row>
    <row r="2440" spans="1:19" x14ac:dyDescent="0.35">
      <c r="A2440" s="1">
        <v>3103</v>
      </c>
      <c r="B2440" t="s">
        <v>1725</v>
      </c>
      <c r="C2440" t="s">
        <v>47689</v>
      </c>
      <c r="D2440" t="s">
        <v>4</v>
      </c>
      <c r="F2440" t="s">
        <v>120997</v>
      </c>
      <c r="G2440">
        <v>1.7999999999999999E-6</v>
      </c>
      <c r="H2440" t="s">
        <v>1725</v>
      </c>
      <c r="I2440" t="s">
        <v>126263</v>
      </c>
      <c r="J2440" s="2" t="s">
        <v>171289</v>
      </c>
      <c r="K2440" t="s">
        <v>209618</v>
      </c>
      <c r="L2440" t="s">
        <v>228704</v>
      </c>
      <c r="M2440" t="s">
        <v>8</v>
      </c>
      <c r="N2440" t="s">
        <v>228896</v>
      </c>
      <c r="O2440" t="s">
        <v>229210</v>
      </c>
      <c r="P2440" t="s">
        <v>229210</v>
      </c>
      <c r="Q2440" t="s">
        <v>120923</v>
      </c>
      <c r="R2440" t="s">
        <v>209447</v>
      </c>
      <c r="S2440" t="s">
        <v>233769</v>
      </c>
    </row>
    <row r="2441" spans="1:19" x14ac:dyDescent="0.35">
      <c r="A2441" s="1">
        <v>3104</v>
      </c>
      <c r="B2441" t="s">
        <v>1726</v>
      </c>
      <c r="C2441" t="s">
        <v>47690</v>
      </c>
      <c r="D2441" t="s">
        <v>4</v>
      </c>
      <c r="F2441" t="s">
        <v>121129</v>
      </c>
      <c r="G2441">
        <v>1.4999999999999999E-8</v>
      </c>
      <c r="H2441" t="s">
        <v>1726</v>
      </c>
      <c r="I2441" t="s">
        <v>126264</v>
      </c>
      <c r="J2441" s="2" t="s">
        <v>171290</v>
      </c>
      <c r="K2441" t="s">
        <v>209619</v>
      </c>
      <c r="L2441" t="s">
        <v>228705</v>
      </c>
      <c r="M2441" t="s">
        <v>8</v>
      </c>
      <c r="N2441" t="s">
        <v>228864</v>
      </c>
      <c r="O2441" t="s">
        <v>229158</v>
      </c>
      <c r="P2441" t="s">
        <v>230165</v>
      </c>
      <c r="Q2441" t="s">
        <v>121377</v>
      </c>
      <c r="R2441" t="s">
        <v>209447</v>
      </c>
      <c r="S2441" t="s">
        <v>233769</v>
      </c>
    </row>
    <row r="2442" spans="1:19" x14ac:dyDescent="0.35">
      <c r="A2442" s="1">
        <v>3105</v>
      </c>
      <c r="B2442" t="s">
        <v>1726</v>
      </c>
      <c r="C2442" t="s">
        <v>47691</v>
      </c>
      <c r="D2442" t="s">
        <v>5</v>
      </c>
      <c r="E2442" t="s">
        <v>119955</v>
      </c>
      <c r="F2442" t="s">
        <v>119996</v>
      </c>
      <c r="G2442">
        <v>4.4000000000000002E-7</v>
      </c>
      <c r="H2442" t="s">
        <v>1726</v>
      </c>
      <c r="I2442" t="s">
        <v>126264</v>
      </c>
      <c r="J2442" s="2" t="s">
        <v>171290</v>
      </c>
      <c r="K2442" t="s">
        <v>209619</v>
      </c>
      <c r="L2442" t="s">
        <v>228705</v>
      </c>
      <c r="M2442" t="s">
        <v>8</v>
      </c>
      <c r="N2442" t="s">
        <v>228864</v>
      </c>
      <c r="O2442" t="s">
        <v>229158</v>
      </c>
      <c r="P2442" t="s">
        <v>230165</v>
      </c>
      <c r="Q2442" t="s">
        <v>121377</v>
      </c>
      <c r="R2442" t="s">
        <v>209447</v>
      </c>
      <c r="S2442" t="s">
        <v>233769</v>
      </c>
    </row>
    <row r="2443" spans="1:19" x14ac:dyDescent="0.35">
      <c r="A2443" s="1">
        <v>3106</v>
      </c>
      <c r="B2443" t="s">
        <v>1727</v>
      </c>
      <c r="C2443" t="s">
        <v>47692</v>
      </c>
      <c r="D2443" t="s">
        <v>4</v>
      </c>
      <c r="F2443" t="s">
        <v>120513</v>
      </c>
      <c r="G2443">
        <v>3.3991000000000003E-8</v>
      </c>
      <c r="H2443" t="s">
        <v>1727</v>
      </c>
      <c r="I2443" t="s">
        <v>126265</v>
      </c>
      <c r="J2443" s="2" t="s">
        <v>171291</v>
      </c>
      <c r="K2443" t="s">
        <v>209620</v>
      </c>
      <c r="L2443" t="s">
        <v>228704</v>
      </c>
      <c r="M2443" t="s">
        <v>228730</v>
      </c>
      <c r="N2443" t="s">
        <v>143600</v>
      </c>
      <c r="O2443" t="s">
        <v>229160</v>
      </c>
      <c r="P2443" t="s">
        <v>229160</v>
      </c>
      <c r="Q2443" t="s">
        <v>121957</v>
      </c>
      <c r="R2443" t="s">
        <v>209447</v>
      </c>
      <c r="S2443" t="s">
        <v>233769</v>
      </c>
    </row>
    <row r="2444" spans="1:19" x14ac:dyDescent="0.35">
      <c r="A2444" s="1">
        <v>3107</v>
      </c>
      <c r="B2444" t="s">
        <v>1727</v>
      </c>
      <c r="C2444" t="s">
        <v>47693</v>
      </c>
      <c r="D2444" t="s">
        <v>4</v>
      </c>
      <c r="F2444" t="s">
        <v>120027</v>
      </c>
      <c r="G2444">
        <v>3.1388999999999997E-8</v>
      </c>
      <c r="H2444" t="s">
        <v>1727</v>
      </c>
      <c r="I2444" t="s">
        <v>126265</v>
      </c>
      <c r="J2444" s="2" t="s">
        <v>171291</v>
      </c>
      <c r="K2444" t="s">
        <v>209620</v>
      </c>
      <c r="L2444" t="s">
        <v>228704</v>
      </c>
      <c r="M2444" t="s">
        <v>228730</v>
      </c>
      <c r="N2444" t="s">
        <v>143600</v>
      </c>
      <c r="O2444" t="s">
        <v>229160</v>
      </c>
      <c r="P2444" t="s">
        <v>229160</v>
      </c>
      <c r="Q2444" t="s">
        <v>121957</v>
      </c>
      <c r="R2444" t="s">
        <v>209447</v>
      </c>
      <c r="S2444" t="s">
        <v>233769</v>
      </c>
    </row>
    <row r="2445" spans="1:19" x14ac:dyDescent="0.35">
      <c r="A2445" s="1">
        <v>3110</v>
      </c>
      <c r="B2445" t="s">
        <v>1728</v>
      </c>
      <c r="C2445" t="s">
        <v>47694</v>
      </c>
      <c r="D2445" t="s">
        <v>4</v>
      </c>
      <c r="F2445" t="s">
        <v>120117</v>
      </c>
      <c r="G2445">
        <v>3.9999999999999998E-7</v>
      </c>
      <c r="H2445" t="s">
        <v>1728</v>
      </c>
      <c r="I2445" t="s">
        <v>126266</v>
      </c>
      <c r="J2445" s="2" t="s">
        <v>171292</v>
      </c>
      <c r="K2445" t="s">
        <v>209621</v>
      </c>
      <c r="L2445" t="s">
        <v>228704</v>
      </c>
      <c r="M2445" t="s">
        <v>228740</v>
      </c>
      <c r="N2445" t="s">
        <v>228891</v>
      </c>
      <c r="O2445" t="s">
        <v>229241</v>
      </c>
      <c r="P2445" t="s">
        <v>229241</v>
      </c>
      <c r="Q2445" t="s">
        <v>120216</v>
      </c>
      <c r="R2445" t="s">
        <v>209447</v>
      </c>
      <c r="S2445" t="s">
        <v>233769</v>
      </c>
    </row>
    <row r="2446" spans="1:19" x14ac:dyDescent="0.35">
      <c r="A2446" s="1">
        <v>3111</v>
      </c>
      <c r="B2446" t="s">
        <v>1729</v>
      </c>
      <c r="C2446" t="s">
        <v>47695</v>
      </c>
      <c r="D2446" t="s">
        <v>5</v>
      </c>
      <c r="E2446" t="s">
        <v>119956</v>
      </c>
      <c r="F2446" t="s">
        <v>120487</v>
      </c>
      <c r="G2446">
        <v>6.0000000000000002E-6</v>
      </c>
      <c r="H2446" t="s">
        <v>1729</v>
      </c>
      <c r="I2446" t="s">
        <v>126267</v>
      </c>
      <c r="J2446" s="2" t="s">
        <v>171293</v>
      </c>
      <c r="K2446" t="s">
        <v>209447</v>
      </c>
      <c r="L2446" t="s">
        <v>228704</v>
      </c>
      <c r="M2446" t="s">
        <v>8</v>
      </c>
      <c r="N2446" t="s">
        <v>228848</v>
      </c>
      <c r="O2446" t="s">
        <v>229133</v>
      </c>
      <c r="P2446" t="s">
        <v>230199</v>
      </c>
      <c r="Q2446" t="s">
        <v>122295</v>
      </c>
      <c r="R2446" t="s">
        <v>209447</v>
      </c>
      <c r="S2446" t="s">
        <v>233769</v>
      </c>
    </row>
    <row r="2447" spans="1:19" x14ac:dyDescent="0.35">
      <c r="A2447" s="1">
        <v>3112</v>
      </c>
      <c r="B2447" t="s">
        <v>1729</v>
      </c>
      <c r="C2447" t="s">
        <v>47696</v>
      </c>
      <c r="D2447" t="s">
        <v>5</v>
      </c>
      <c r="E2447" t="s">
        <v>119954</v>
      </c>
      <c r="F2447" t="s">
        <v>121229</v>
      </c>
      <c r="G2447">
        <v>6.9999999999999999E-6</v>
      </c>
      <c r="H2447" t="s">
        <v>1729</v>
      </c>
      <c r="I2447" t="s">
        <v>126267</v>
      </c>
      <c r="J2447" s="2" t="s">
        <v>171293</v>
      </c>
      <c r="K2447" t="s">
        <v>209447</v>
      </c>
      <c r="L2447" t="s">
        <v>228704</v>
      </c>
      <c r="M2447" t="s">
        <v>8</v>
      </c>
      <c r="N2447" t="s">
        <v>228848</v>
      </c>
      <c r="O2447" t="s">
        <v>229133</v>
      </c>
      <c r="P2447" t="s">
        <v>230199</v>
      </c>
      <c r="Q2447" t="s">
        <v>122295</v>
      </c>
      <c r="R2447" t="s">
        <v>209447</v>
      </c>
      <c r="S2447" t="s">
        <v>233769</v>
      </c>
    </row>
    <row r="2448" spans="1:19" x14ac:dyDescent="0.35">
      <c r="A2448" s="1">
        <v>3113</v>
      </c>
      <c r="B2448" t="s">
        <v>1729</v>
      </c>
      <c r="C2448" t="s">
        <v>47697</v>
      </c>
      <c r="D2448" t="s">
        <v>5</v>
      </c>
      <c r="E2448" t="s">
        <v>119955</v>
      </c>
      <c r="F2448" t="s">
        <v>121230</v>
      </c>
      <c r="G2448">
        <v>4.5000000000000001E-6</v>
      </c>
      <c r="H2448" t="s">
        <v>1729</v>
      </c>
      <c r="I2448" t="s">
        <v>126267</v>
      </c>
      <c r="J2448" s="2" t="s">
        <v>171293</v>
      </c>
      <c r="K2448" t="s">
        <v>209447</v>
      </c>
      <c r="L2448" t="s">
        <v>228704</v>
      </c>
      <c r="M2448" t="s">
        <v>8</v>
      </c>
      <c r="N2448" t="s">
        <v>228848</v>
      </c>
      <c r="O2448" t="s">
        <v>229133</v>
      </c>
      <c r="P2448" t="s">
        <v>230199</v>
      </c>
      <c r="Q2448" t="s">
        <v>122295</v>
      </c>
      <c r="R2448" t="s">
        <v>209447</v>
      </c>
      <c r="S2448" t="s">
        <v>233769</v>
      </c>
    </row>
    <row r="2449" spans="1:19" x14ac:dyDescent="0.35">
      <c r="A2449" s="1">
        <v>3114</v>
      </c>
      <c r="B2449" t="s">
        <v>1730</v>
      </c>
      <c r="C2449" t="s">
        <v>47698</v>
      </c>
      <c r="D2449" t="s">
        <v>5</v>
      </c>
      <c r="F2449" t="s">
        <v>120844</v>
      </c>
      <c r="G2449">
        <v>1.4999999999999999E-7</v>
      </c>
      <c r="H2449" t="s">
        <v>1730</v>
      </c>
      <c r="I2449" t="s">
        <v>126268</v>
      </c>
      <c r="J2449" s="2" t="s">
        <v>171294</v>
      </c>
      <c r="K2449" t="s">
        <v>209447</v>
      </c>
      <c r="L2449" t="s">
        <v>228704</v>
      </c>
      <c r="M2449" t="s">
        <v>8</v>
      </c>
      <c r="N2449" t="s">
        <v>228828</v>
      </c>
      <c r="O2449" t="s">
        <v>229216</v>
      </c>
      <c r="P2449" t="s">
        <v>230329</v>
      </c>
      <c r="Q2449" t="s">
        <v>120679</v>
      </c>
      <c r="R2449" t="s">
        <v>209447</v>
      </c>
      <c r="S2449" t="s">
        <v>233769</v>
      </c>
    </row>
    <row r="2450" spans="1:19" x14ac:dyDescent="0.35">
      <c r="A2450" s="1">
        <v>3115</v>
      </c>
      <c r="B2450" t="s">
        <v>1730</v>
      </c>
      <c r="C2450" t="s">
        <v>47699</v>
      </c>
      <c r="D2450" t="s">
        <v>5</v>
      </c>
      <c r="F2450" t="s">
        <v>120267</v>
      </c>
      <c r="G2450">
        <v>1.1000000000000001E-6</v>
      </c>
      <c r="H2450" t="s">
        <v>1730</v>
      </c>
      <c r="I2450" t="s">
        <v>126268</v>
      </c>
      <c r="J2450" s="2" t="s">
        <v>171294</v>
      </c>
      <c r="K2450" t="s">
        <v>209447</v>
      </c>
      <c r="L2450" t="s">
        <v>228704</v>
      </c>
      <c r="M2450" t="s">
        <v>8</v>
      </c>
      <c r="N2450" t="s">
        <v>228828</v>
      </c>
      <c r="O2450" t="s">
        <v>229216</v>
      </c>
      <c r="P2450" t="s">
        <v>230329</v>
      </c>
      <c r="Q2450" t="s">
        <v>120679</v>
      </c>
      <c r="R2450" t="s">
        <v>209447</v>
      </c>
      <c r="S2450" t="s">
        <v>233769</v>
      </c>
    </row>
    <row r="2451" spans="1:19" x14ac:dyDescent="0.35">
      <c r="A2451" s="1">
        <v>3116</v>
      </c>
      <c r="B2451" t="s">
        <v>1730</v>
      </c>
      <c r="C2451" t="s">
        <v>47700</v>
      </c>
      <c r="D2451" t="s">
        <v>5</v>
      </c>
      <c r="F2451" t="s">
        <v>121231</v>
      </c>
      <c r="G2451">
        <v>9.9999999999999995E-7</v>
      </c>
      <c r="H2451" t="s">
        <v>1730</v>
      </c>
      <c r="I2451" t="s">
        <v>126268</v>
      </c>
      <c r="J2451" s="2" t="s">
        <v>171294</v>
      </c>
      <c r="K2451" t="s">
        <v>209447</v>
      </c>
      <c r="L2451" t="s">
        <v>228704</v>
      </c>
      <c r="M2451" t="s">
        <v>8</v>
      </c>
      <c r="N2451" t="s">
        <v>228828</v>
      </c>
      <c r="O2451" t="s">
        <v>229216</v>
      </c>
      <c r="P2451" t="s">
        <v>230329</v>
      </c>
      <c r="Q2451" t="s">
        <v>120679</v>
      </c>
      <c r="R2451" t="s">
        <v>209447</v>
      </c>
      <c r="S2451" t="s">
        <v>233769</v>
      </c>
    </row>
    <row r="2452" spans="1:19" x14ac:dyDescent="0.35">
      <c r="A2452" s="1">
        <v>3117</v>
      </c>
      <c r="B2452" t="s">
        <v>1731</v>
      </c>
      <c r="C2452" t="s">
        <v>47701</v>
      </c>
      <c r="D2452" t="s">
        <v>4</v>
      </c>
      <c r="F2452" t="s">
        <v>121232</v>
      </c>
      <c r="G2452">
        <v>3.3000000000000002E-6</v>
      </c>
      <c r="H2452" t="s">
        <v>1731</v>
      </c>
      <c r="I2452" t="s">
        <v>126269</v>
      </c>
      <c r="J2452" s="2" t="s">
        <v>171295</v>
      </c>
      <c r="K2452" t="s">
        <v>209447</v>
      </c>
      <c r="L2452" t="s">
        <v>228706</v>
      </c>
      <c r="M2452" t="s">
        <v>8</v>
      </c>
      <c r="N2452" t="s">
        <v>228828</v>
      </c>
      <c r="O2452" t="s">
        <v>229113</v>
      </c>
      <c r="P2452" t="s">
        <v>230081</v>
      </c>
      <c r="R2452" t="s">
        <v>209447</v>
      </c>
      <c r="S2452" t="s">
        <v>233769</v>
      </c>
    </row>
    <row r="2453" spans="1:19" x14ac:dyDescent="0.35">
      <c r="A2453" s="1">
        <v>3118</v>
      </c>
      <c r="B2453" t="s">
        <v>1732</v>
      </c>
      <c r="C2453" t="s">
        <v>47702</v>
      </c>
      <c r="D2453" t="s">
        <v>4</v>
      </c>
      <c r="F2453" t="s">
        <v>120018</v>
      </c>
      <c r="G2453">
        <v>1.6249999999999999E-6</v>
      </c>
      <c r="H2453" t="s">
        <v>1732</v>
      </c>
      <c r="I2453" t="s">
        <v>126270</v>
      </c>
      <c r="J2453" s="2" t="s">
        <v>171296</v>
      </c>
      <c r="K2453" t="s">
        <v>209447</v>
      </c>
      <c r="L2453" t="s">
        <v>228704</v>
      </c>
      <c r="M2453" t="s">
        <v>8</v>
      </c>
      <c r="N2453" t="s">
        <v>228828</v>
      </c>
      <c r="O2453" t="s">
        <v>229113</v>
      </c>
      <c r="P2453" t="s">
        <v>230081</v>
      </c>
      <c r="Q2453" t="s">
        <v>119989</v>
      </c>
      <c r="R2453" t="s">
        <v>209447</v>
      </c>
      <c r="S2453" t="s">
        <v>233769</v>
      </c>
    </row>
    <row r="2454" spans="1:19" x14ac:dyDescent="0.35">
      <c r="A2454" s="1">
        <v>3119</v>
      </c>
      <c r="B2454" t="s">
        <v>1733</v>
      </c>
      <c r="C2454" t="s">
        <v>47703</v>
      </c>
      <c r="D2454" t="s">
        <v>5</v>
      </c>
      <c r="F2454" t="s">
        <v>120255</v>
      </c>
      <c r="G2454">
        <v>5.0000000000000002E-5</v>
      </c>
      <c r="H2454" t="s">
        <v>1733</v>
      </c>
      <c r="I2454" t="s">
        <v>126271</v>
      </c>
      <c r="J2454" s="2" t="s">
        <v>171297</v>
      </c>
      <c r="K2454" t="s">
        <v>209447</v>
      </c>
      <c r="L2454" t="s">
        <v>228704</v>
      </c>
      <c r="M2454" t="s">
        <v>8</v>
      </c>
      <c r="N2454" t="s">
        <v>228828</v>
      </c>
      <c r="O2454" t="s">
        <v>229113</v>
      </c>
      <c r="P2454" t="s">
        <v>230081</v>
      </c>
      <c r="Q2454" t="s">
        <v>119970</v>
      </c>
      <c r="R2454" t="s">
        <v>209447</v>
      </c>
      <c r="S2454" t="s">
        <v>233769</v>
      </c>
    </row>
    <row r="2455" spans="1:19" x14ac:dyDescent="0.35">
      <c r="A2455" s="1">
        <v>3120</v>
      </c>
      <c r="B2455" t="s">
        <v>1734</v>
      </c>
      <c r="C2455" t="s">
        <v>47704</v>
      </c>
      <c r="D2455" t="s">
        <v>5</v>
      </c>
      <c r="F2455" t="s">
        <v>121233</v>
      </c>
      <c r="G2455">
        <v>4.4000000000000002E-6</v>
      </c>
      <c r="H2455" t="s">
        <v>1734</v>
      </c>
      <c r="I2455" t="s">
        <v>126272</v>
      </c>
      <c r="J2455" s="2" t="s">
        <v>171298</v>
      </c>
      <c r="K2455" t="s">
        <v>209447</v>
      </c>
      <c r="L2455" t="s">
        <v>228704</v>
      </c>
      <c r="M2455" t="s">
        <v>8</v>
      </c>
      <c r="N2455" t="s">
        <v>228864</v>
      </c>
      <c r="O2455" t="s">
        <v>229158</v>
      </c>
      <c r="P2455" t="s">
        <v>230165</v>
      </c>
      <c r="Q2455" t="s">
        <v>120077</v>
      </c>
      <c r="R2455" t="s">
        <v>209447</v>
      </c>
      <c r="S2455" t="s">
        <v>233769</v>
      </c>
    </row>
    <row r="2456" spans="1:19" x14ac:dyDescent="0.35">
      <c r="A2456" s="1">
        <v>3123</v>
      </c>
      <c r="B2456" t="s">
        <v>1735</v>
      </c>
      <c r="C2456" t="s">
        <v>47705</v>
      </c>
      <c r="D2456" t="s">
        <v>5</v>
      </c>
      <c r="E2456" t="s">
        <v>119955</v>
      </c>
      <c r="F2456" t="s">
        <v>121234</v>
      </c>
      <c r="G2456">
        <v>9.9999999999999995E-7</v>
      </c>
      <c r="H2456" t="s">
        <v>1735</v>
      </c>
      <c r="I2456" t="s">
        <v>126273</v>
      </c>
      <c r="J2456" s="2" t="s">
        <v>171299</v>
      </c>
      <c r="K2456" t="s">
        <v>209622</v>
      </c>
      <c r="L2456" t="s">
        <v>228704</v>
      </c>
      <c r="M2456" t="s">
        <v>10</v>
      </c>
      <c r="N2456" t="s">
        <v>228827</v>
      </c>
      <c r="O2456" t="s">
        <v>229107</v>
      </c>
      <c r="P2456" t="s">
        <v>229107</v>
      </c>
      <c r="Q2456" t="s">
        <v>120308</v>
      </c>
      <c r="R2456" t="s">
        <v>209447</v>
      </c>
      <c r="S2456" t="s">
        <v>233769</v>
      </c>
    </row>
    <row r="2457" spans="1:19" x14ac:dyDescent="0.35">
      <c r="A2457" s="1">
        <v>3124</v>
      </c>
      <c r="B2457" t="s">
        <v>1736</v>
      </c>
      <c r="C2457" t="s">
        <v>47706</v>
      </c>
      <c r="D2457" t="s">
        <v>5</v>
      </c>
      <c r="E2457" t="s">
        <v>119955</v>
      </c>
      <c r="F2457" t="s">
        <v>121235</v>
      </c>
      <c r="G2457">
        <v>6.0000000000000002E-6</v>
      </c>
      <c r="H2457" t="s">
        <v>1736</v>
      </c>
      <c r="I2457" t="s">
        <v>126274</v>
      </c>
      <c r="J2457" s="2" t="s">
        <v>171300</v>
      </c>
      <c r="K2457" t="s">
        <v>209482</v>
      </c>
      <c r="L2457" t="s">
        <v>228704</v>
      </c>
      <c r="M2457" t="s">
        <v>8</v>
      </c>
      <c r="N2457" t="s">
        <v>228832</v>
      </c>
      <c r="O2457" t="s">
        <v>229111</v>
      </c>
      <c r="P2457" t="s">
        <v>230079</v>
      </c>
      <c r="Q2457" t="s">
        <v>122614</v>
      </c>
      <c r="R2457" t="s">
        <v>209447</v>
      </c>
      <c r="S2457" t="s">
        <v>233769</v>
      </c>
    </row>
    <row r="2458" spans="1:19" x14ac:dyDescent="0.35">
      <c r="A2458" s="1">
        <v>3125</v>
      </c>
      <c r="B2458" t="s">
        <v>1737</v>
      </c>
      <c r="C2458" t="s">
        <v>47707</v>
      </c>
      <c r="D2458" t="s">
        <v>5</v>
      </c>
      <c r="F2458" t="s">
        <v>119972</v>
      </c>
      <c r="G2458">
        <v>1.5E-6</v>
      </c>
      <c r="H2458" t="s">
        <v>1737</v>
      </c>
      <c r="I2458" t="s">
        <v>126275</v>
      </c>
      <c r="J2458" s="2" t="s">
        <v>171301</v>
      </c>
      <c r="K2458" t="s">
        <v>209623</v>
      </c>
      <c r="L2458" t="s">
        <v>228706</v>
      </c>
      <c r="M2458" t="s">
        <v>8</v>
      </c>
      <c r="N2458" t="s">
        <v>228832</v>
      </c>
      <c r="O2458" t="s">
        <v>229111</v>
      </c>
      <c r="P2458" t="s">
        <v>230079</v>
      </c>
      <c r="Q2458" t="s">
        <v>121066</v>
      </c>
      <c r="R2458" t="s">
        <v>209447</v>
      </c>
      <c r="S2458" t="s">
        <v>233769</v>
      </c>
    </row>
    <row r="2459" spans="1:19" x14ac:dyDescent="0.35">
      <c r="A2459" s="1">
        <v>3126</v>
      </c>
      <c r="B2459" t="s">
        <v>1737</v>
      </c>
      <c r="C2459" t="s">
        <v>47708</v>
      </c>
      <c r="D2459" t="s">
        <v>4</v>
      </c>
      <c r="F2459" t="s">
        <v>121236</v>
      </c>
      <c r="G2459">
        <v>4.9999999999999998E-7</v>
      </c>
      <c r="H2459" t="s">
        <v>1737</v>
      </c>
      <c r="I2459" t="s">
        <v>126275</v>
      </c>
      <c r="J2459" s="2" t="s">
        <v>171301</v>
      </c>
      <c r="K2459" t="s">
        <v>209623</v>
      </c>
      <c r="L2459" t="s">
        <v>228706</v>
      </c>
      <c r="M2459" t="s">
        <v>8</v>
      </c>
      <c r="N2459" t="s">
        <v>228832</v>
      </c>
      <c r="O2459" t="s">
        <v>229111</v>
      </c>
      <c r="P2459" t="s">
        <v>230079</v>
      </c>
      <c r="Q2459" t="s">
        <v>121066</v>
      </c>
      <c r="R2459" t="s">
        <v>209447</v>
      </c>
      <c r="S2459" t="s">
        <v>233769</v>
      </c>
    </row>
    <row r="2460" spans="1:19" x14ac:dyDescent="0.35">
      <c r="A2460" s="1">
        <v>3127</v>
      </c>
      <c r="B2460" t="s">
        <v>1737</v>
      </c>
      <c r="C2460" t="s">
        <v>47709</v>
      </c>
      <c r="D2460" t="s">
        <v>4</v>
      </c>
      <c r="F2460" t="s">
        <v>121237</v>
      </c>
      <c r="G2460">
        <v>7.5000000000000002E-7</v>
      </c>
      <c r="H2460" t="s">
        <v>1737</v>
      </c>
      <c r="I2460" t="s">
        <v>126275</v>
      </c>
      <c r="J2460" s="2" t="s">
        <v>171301</v>
      </c>
      <c r="K2460" t="s">
        <v>209623</v>
      </c>
      <c r="L2460" t="s">
        <v>228706</v>
      </c>
      <c r="M2460" t="s">
        <v>8</v>
      </c>
      <c r="N2460" t="s">
        <v>228832</v>
      </c>
      <c r="O2460" t="s">
        <v>229111</v>
      </c>
      <c r="P2460" t="s">
        <v>230079</v>
      </c>
      <c r="Q2460" t="s">
        <v>121066</v>
      </c>
      <c r="R2460" t="s">
        <v>209447</v>
      </c>
      <c r="S2460" t="s">
        <v>233769</v>
      </c>
    </row>
    <row r="2461" spans="1:19" x14ac:dyDescent="0.35">
      <c r="A2461" s="1">
        <v>3128</v>
      </c>
      <c r="B2461" t="s">
        <v>1738</v>
      </c>
      <c r="C2461" t="s">
        <v>47710</v>
      </c>
      <c r="D2461" t="s">
        <v>4</v>
      </c>
      <c r="F2461" t="s">
        <v>120923</v>
      </c>
      <c r="G2461">
        <v>1.4999999999999999E-7</v>
      </c>
      <c r="H2461" t="s">
        <v>1738</v>
      </c>
      <c r="I2461" t="s">
        <v>126276</v>
      </c>
      <c r="J2461" s="2" t="s">
        <v>171302</v>
      </c>
      <c r="K2461" t="s">
        <v>209624</v>
      </c>
      <c r="L2461" t="s">
        <v>228705</v>
      </c>
      <c r="M2461" t="s">
        <v>10</v>
      </c>
      <c r="N2461" t="s">
        <v>228945</v>
      </c>
      <c r="O2461" t="s">
        <v>229349</v>
      </c>
      <c r="P2461" t="s">
        <v>229349</v>
      </c>
      <c r="Q2461" t="s">
        <v>120923</v>
      </c>
      <c r="R2461" t="s">
        <v>209447</v>
      </c>
      <c r="S2461" t="s">
        <v>233769</v>
      </c>
    </row>
    <row r="2462" spans="1:19" x14ac:dyDescent="0.35">
      <c r="A2462" s="1">
        <v>3129</v>
      </c>
      <c r="B2462" t="s">
        <v>1739</v>
      </c>
      <c r="C2462" t="s">
        <v>47711</v>
      </c>
      <c r="D2462" t="s">
        <v>5</v>
      </c>
      <c r="F2462" t="s">
        <v>120364</v>
      </c>
      <c r="G2462">
        <v>2.1600000000000001E-6</v>
      </c>
      <c r="H2462" t="s">
        <v>1739</v>
      </c>
      <c r="I2462" t="s">
        <v>126277</v>
      </c>
      <c r="J2462" s="2" t="s">
        <v>171303</v>
      </c>
      <c r="K2462" t="s">
        <v>209625</v>
      </c>
      <c r="L2462" t="s">
        <v>228704</v>
      </c>
      <c r="M2462" t="s">
        <v>8</v>
      </c>
      <c r="N2462" t="s">
        <v>228848</v>
      </c>
      <c r="O2462" t="s">
        <v>229133</v>
      </c>
      <c r="P2462" t="s">
        <v>229133</v>
      </c>
      <c r="Q2462" t="s">
        <v>121129</v>
      </c>
      <c r="R2462" t="s">
        <v>209447</v>
      </c>
      <c r="S2462" t="s">
        <v>233769</v>
      </c>
    </row>
    <row r="2463" spans="1:19" x14ac:dyDescent="0.35">
      <c r="A2463" s="1">
        <v>3130</v>
      </c>
      <c r="B2463" t="s">
        <v>1739</v>
      </c>
      <c r="C2463" t="s">
        <v>47712</v>
      </c>
      <c r="D2463" t="s">
        <v>5</v>
      </c>
      <c r="F2463" t="s">
        <v>120248</v>
      </c>
      <c r="G2463">
        <v>1.2999999999999999E-5</v>
      </c>
      <c r="H2463" t="s">
        <v>1739</v>
      </c>
      <c r="I2463" t="s">
        <v>126277</v>
      </c>
      <c r="J2463" s="2" t="s">
        <v>171303</v>
      </c>
      <c r="K2463" t="s">
        <v>209625</v>
      </c>
      <c r="L2463" t="s">
        <v>228704</v>
      </c>
      <c r="M2463" t="s">
        <v>8</v>
      </c>
      <c r="N2463" t="s">
        <v>228848</v>
      </c>
      <c r="O2463" t="s">
        <v>229133</v>
      </c>
      <c r="P2463" t="s">
        <v>229133</v>
      </c>
      <c r="Q2463" t="s">
        <v>121129</v>
      </c>
      <c r="R2463" t="s">
        <v>209447</v>
      </c>
      <c r="S2463" t="s">
        <v>233769</v>
      </c>
    </row>
    <row r="2464" spans="1:19" x14ac:dyDescent="0.35">
      <c r="A2464" s="1">
        <v>3131</v>
      </c>
      <c r="B2464" t="s">
        <v>1739</v>
      </c>
      <c r="C2464" t="s">
        <v>47713</v>
      </c>
      <c r="D2464" t="s">
        <v>5</v>
      </c>
      <c r="E2464" t="s">
        <v>119956</v>
      </c>
      <c r="F2464" t="s">
        <v>119963</v>
      </c>
      <c r="G2464">
        <v>1.5E-5</v>
      </c>
      <c r="H2464" t="s">
        <v>1739</v>
      </c>
      <c r="I2464" t="s">
        <v>126277</v>
      </c>
      <c r="J2464" s="2" t="s">
        <v>171303</v>
      </c>
      <c r="K2464" t="s">
        <v>209625</v>
      </c>
      <c r="L2464" t="s">
        <v>228704</v>
      </c>
      <c r="M2464" t="s">
        <v>8</v>
      </c>
      <c r="N2464" t="s">
        <v>228848</v>
      </c>
      <c r="O2464" t="s">
        <v>229133</v>
      </c>
      <c r="P2464" t="s">
        <v>229133</v>
      </c>
      <c r="Q2464" t="s">
        <v>121129</v>
      </c>
      <c r="R2464" t="s">
        <v>209447</v>
      </c>
      <c r="S2464" t="s">
        <v>233769</v>
      </c>
    </row>
    <row r="2465" spans="1:19" x14ac:dyDescent="0.35">
      <c r="A2465" s="1">
        <v>3132</v>
      </c>
      <c r="B2465" t="s">
        <v>1739</v>
      </c>
      <c r="C2465" t="s">
        <v>47714</v>
      </c>
      <c r="D2465" t="s">
        <v>5</v>
      </c>
      <c r="F2465" t="s">
        <v>120320</v>
      </c>
      <c r="G2465">
        <v>3.9999999999999998E-6</v>
      </c>
      <c r="H2465" t="s">
        <v>1739</v>
      </c>
      <c r="I2465" t="s">
        <v>126277</v>
      </c>
      <c r="J2465" s="2" t="s">
        <v>171303</v>
      </c>
      <c r="K2465" t="s">
        <v>209625</v>
      </c>
      <c r="L2465" t="s">
        <v>228704</v>
      </c>
      <c r="M2465" t="s">
        <v>8</v>
      </c>
      <c r="N2465" t="s">
        <v>228848</v>
      </c>
      <c r="O2465" t="s">
        <v>229133</v>
      </c>
      <c r="P2465" t="s">
        <v>229133</v>
      </c>
      <c r="Q2465" t="s">
        <v>121129</v>
      </c>
      <c r="R2465" t="s">
        <v>209447</v>
      </c>
      <c r="S2465" t="s">
        <v>233769</v>
      </c>
    </row>
    <row r="2466" spans="1:19" x14ac:dyDescent="0.35">
      <c r="A2466" s="1">
        <v>3133</v>
      </c>
      <c r="B2466" t="s">
        <v>1739</v>
      </c>
      <c r="C2466" t="s">
        <v>47715</v>
      </c>
      <c r="D2466" t="s">
        <v>4</v>
      </c>
      <c r="F2466" t="s">
        <v>120761</v>
      </c>
      <c r="G2466">
        <v>6.3E-7</v>
      </c>
      <c r="H2466" t="s">
        <v>1739</v>
      </c>
      <c r="I2466" t="s">
        <v>126277</v>
      </c>
      <c r="J2466" s="2" t="s">
        <v>171303</v>
      </c>
      <c r="K2466" t="s">
        <v>209625</v>
      </c>
      <c r="L2466" t="s">
        <v>228704</v>
      </c>
      <c r="M2466" t="s">
        <v>8</v>
      </c>
      <c r="N2466" t="s">
        <v>228848</v>
      </c>
      <c r="O2466" t="s">
        <v>229133</v>
      </c>
      <c r="P2466" t="s">
        <v>229133</v>
      </c>
      <c r="Q2466" t="s">
        <v>121129</v>
      </c>
      <c r="R2466" t="s">
        <v>209447</v>
      </c>
      <c r="S2466" t="s">
        <v>233769</v>
      </c>
    </row>
    <row r="2467" spans="1:19" x14ac:dyDescent="0.35">
      <c r="A2467" s="1">
        <v>3134</v>
      </c>
      <c r="B2467" t="s">
        <v>1740</v>
      </c>
      <c r="C2467" t="s">
        <v>47716</v>
      </c>
      <c r="D2467" t="s">
        <v>5</v>
      </c>
      <c r="E2467" t="s">
        <v>119955</v>
      </c>
      <c r="F2467" t="s">
        <v>120016</v>
      </c>
      <c r="G2467">
        <v>3.4999999999999999E-6</v>
      </c>
      <c r="H2467" t="s">
        <v>1740</v>
      </c>
      <c r="I2467" t="s">
        <v>126278</v>
      </c>
      <c r="J2467" s="2" t="s">
        <v>171304</v>
      </c>
      <c r="K2467" t="s">
        <v>209626</v>
      </c>
      <c r="L2467" t="s">
        <v>228706</v>
      </c>
      <c r="M2467" t="s">
        <v>8</v>
      </c>
      <c r="N2467" t="s">
        <v>228828</v>
      </c>
      <c r="O2467" t="s">
        <v>229108</v>
      </c>
      <c r="P2467" t="s">
        <v>230190</v>
      </c>
      <c r="Q2467" t="s">
        <v>120062</v>
      </c>
      <c r="R2467" t="s">
        <v>209447</v>
      </c>
      <c r="S2467" t="s">
        <v>233769</v>
      </c>
    </row>
    <row r="2468" spans="1:19" x14ac:dyDescent="0.35">
      <c r="A2468" s="1">
        <v>3135</v>
      </c>
      <c r="B2468" t="s">
        <v>1741</v>
      </c>
      <c r="C2468" t="s">
        <v>47717</v>
      </c>
      <c r="D2468" t="s">
        <v>5</v>
      </c>
      <c r="F2468" t="s">
        <v>120252</v>
      </c>
      <c r="G2468">
        <v>1.1999999999999999E-6</v>
      </c>
      <c r="H2468" t="s">
        <v>1741</v>
      </c>
      <c r="I2468" t="s">
        <v>126279</v>
      </c>
      <c r="J2468" s="2" t="s">
        <v>171305</v>
      </c>
      <c r="K2468" t="s">
        <v>209447</v>
      </c>
      <c r="L2468" t="s">
        <v>228705</v>
      </c>
      <c r="M2468" t="s">
        <v>8</v>
      </c>
      <c r="N2468" t="s">
        <v>228828</v>
      </c>
      <c r="O2468" t="s">
        <v>229113</v>
      </c>
      <c r="P2468" t="s">
        <v>230113</v>
      </c>
      <c r="Q2468" t="s">
        <v>120009</v>
      </c>
      <c r="R2468" t="s">
        <v>209447</v>
      </c>
      <c r="S2468" t="s">
        <v>233769</v>
      </c>
    </row>
    <row r="2469" spans="1:19" x14ac:dyDescent="0.35">
      <c r="A2469" s="1">
        <v>3136</v>
      </c>
      <c r="B2469" t="s">
        <v>1742</v>
      </c>
      <c r="C2469" t="s">
        <v>47718</v>
      </c>
      <c r="D2469" t="s">
        <v>5</v>
      </c>
      <c r="F2469" t="s">
        <v>120000</v>
      </c>
      <c r="G2469">
        <v>7.4642660000000002E-6</v>
      </c>
      <c r="H2469" t="s">
        <v>1742</v>
      </c>
      <c r="I2469" t="s">
        <v>126280</v>
      </c>
      <c r="J2469" s="2" t="s">
        <v>171306</v>
      </c>
      <c r="K2469" t="s">
        <v>209447</v>
      </c>
      <c r="L2469" t="s">
        <v>228704</v>
      </c>
      <c r="M2469" t="s">
        <v>10</v>
      </c>
      <c r="N2469" t="s">
        <v>228946</v>
      </c>
      <c r="O2469" t="s">
        <v>229107</v>
      </c>
      <c r="P2469" t="s">
        <v>230330</v>
      </c>
      <c r="Q2469" t="s">
        <v>120008</v>
      </c>
      <c r="R2469" t="s">
        <v>209447</v>
      </c>
      <c r="S2469" t="s">
        <v>233769</v>
      </c>
    </row>
    <row r="2470" spans="1:19" x14ac:dyDescent="0.35">
      <c r="A2470" s="1">
        <v>3137</v>
      </c>
      <c r="B2470" t="s">
        <v>1743</v>
      </c>
      <c r="C2470" t="s">
        <v>47719</v>
      </c>
      <c r="D2470" t="s">
        <v>4</v>
      </c>
      <c r="F2470" t="s">
        <v>119989</v>
      </c>
      <c r="G2470">
        <v>1.4999999999999999E-7</v>
      </c>
      <c r="H2470" t="s">
        <v>1743</v>
      </c>
      <c r="I2470" t="s">
        <v>126281</v>
      </c>
      <c r="J2470" s="2" t="s">
        <v>171307</v>
      </c>
      <c r="K2470" t="s">
        <v>209627</v>
      </c>
      <c r="L2470" t="s">
        <v>228704</v>
      </c>
      <c r="M2470" t="s">
        <v>8</v>
      </c>
      <c r="N2470" t="s">
        <v>228828</v>
      </c>
      <c r="O2470" t="s">
        <v>229108</v>
      </c>
      <c r="P2470" t="s">
        <v>230313</v>
      </c>
      <c r="Q2470" t="s">
        <v>120327</v>
      </c>
      <c r="R2470" t="s">
        <v>209447</v>
      </c>
      <c r="S2470" t="s">
        <v>233769</v>
      </c>
    </row>
    <row r="2471" spans="1:19" x14ac:dyDescent="0.35">
      <c r="A2471" s="1">
        <v>3139</v>
      </c>
      <c r="B2471" t="s">
        <v>1744</v>
      </c>
      <c r="C2471" t="s">
        <v>47720</v>
      </c>
      <c r="D2471" t="s">
        <v>5</v>
      </c>
      <c r="E2471" t="s">
        <v>119955</v>
      </c>
      <c r="F2471" t="s">
        <v>120062</v>
      </c>
      <c r="G2471">
        <v>5.75E-6</v>
      </c>
      <c r="H2471" t="s">
        <v>1744</v>
      </c>
      <c r="I2471" t="s">
        <v>126282</v>
      </c>
      <c r="J2471" s="2" t="s">
        <v>171308</v>
      </c>
      <c r="K2471" t="s">
        <v>209628</v>
      </c>
      <c r="L2471" t="s">
        <v>228705</v>
      </c>
      <c r="M2471" t="s">
        <v>8</v>
      </c>
      <c r="N2471" t="s">
        <v>228828</v>
      </c>
      <c r="O2471" t="s">
        <v>229108</v>
      </c>
      <c r="P2471" t="s">
        <v>230108</v>
      </c>
      <c r="Q2471" t="s">
        <v>121066</v>
      </c>
      <c r="R2471" t="s">
        <v>209447</v>
      </c>
      <c r="S2471" t="s">
        <v>233769</v>
      </c>
    </row>
    <row r="2472" spans="1:19" x14ac:dyDescent="0.35">
      <c r="A2472" s="1">
        <v>3140</v>
      </c>
      <c r="B2472" t="s">
        <v>1745</v>
      </c>
      <c r="C2472" t="s">
        <v>47721</v>
      </c>
      <c r="D2472" t="s">
        <v>4</v>
      </c>
      <c r="F2472" t="s">
        <v>119973</v>
      </c>
      <c r="G2472">
        <v>1E-8</v>
      </c>
      <c r="H2472" t="s">
        <v>1745</v>
      </c>
      <c r="I2472" t="s">
        <v>126283</v>
      </c>
      <c r="J2472" s="2" t="s">
        <v>171309</v>
      </c>
      <c r="K2472" t="s">
        <v>209447</v>
      </c>
      <c r="L2472" t="s">
        <v>228705</v>
      </c>
      <c r="M2472" t="s">
        <v>8</v>
      </c>
      <c r="N2472" t="s">
        <v>228883</v>
      </c>
      <c r="O2472" t="s">
        <v>229188</v>
      </c>
      <c r="P2472" t="s">
        <v>230047</v>
      </c>
      <c r="Q2472" t="s">
        <v>119996</v>
      </c>
      <c r="R2472" t="s">
        <v>209447</v>
      </c>
      <c r="S2472" t="s">
        <v>233769</v>
      </c>
    </row>
    <row r="2473" spans="1:19" x14ac:dyDescent="0.35">
      <c r="A2473" s="1">
        <v>3141</v>
      </c>
      <c r="B2473" t="s">
        <v>1746</v>
      </c>
      <c r="C2473" t="s">
        <v>47722</v>
      </c>
      <c r="D2473" t="s">
        <v>4</v>
      </c>
      <c r="F2473" t="s">
        <v>120117</v>
      </c>
      <c r="G2473">
        <v>1.8885E-8</v>
      </c>
      <c r="H2473" t="s">
        <v>1746</v>
      </c>
      <c r="I2473" t="s">
        <v>126284</v>
      </c>
      <c r="J2473" s="2" t="s">
        <v>171310</v>
      </c>
      <c r="K2473" t="s">
        <v>209629</v>
      </c>
      <c r="L2473" t="s">
        <v>228705</v>
      </c>
      <c r="Q2473" t="s">
        <v>123586</v>
      </c>
      <c r="R2473" t="s">
        <v>209447</v>
      </c>
      <c r="S2473" t="s">
        <v>233769</v>
      </c>
    </row>
    <row r="2474" spans="1:19" x14ac:dyDescent="0.35">
      <c r="A2474" s="1">
        <v>3142</v>
      </c>
      <c r="B2474" t="s">
        <v>1747</v>
      </c>
      <c r="C2474" t="s">
        <v>47723</v>
      </c>
      <c r="D2474" t="s">
        <v>5</v>
      </c>
      <c r="E2474" t="s">
        <v>119955</v>
      </c>
      <c r="F2474" t="s">
        <v>121238</v>
      </c>
      <c r="G2474">
        <v>5.0000000000000004E-6</v>
      </c>
      <c r="H2474" t="s">
        <v>1747</v>
      </c>
      <c r="I2474" t="s">
        <v>126285</v>
      </c>
      <c r="J2474" s="2" t="s">
        <v>171311</v>
      </c>
      <c r="K2474" t="s">
        <v>209447</v>
      </c>
      <c r="L2474" t="s">
        <v>228704</v>
      </c>
      <c r="M2474" t="s">
        <v>8</v>
      </c>
      <c r="N2474" t="s">
        <v>228828</v>
      </c>
      <c r="O2474" t="s">
        <v>229113</v>
      </c>
      <c r="P2474" t="s">
        <v>230081</v>
      </c>
      <c r="Q2474" t="s">
        <v>120666</v>
      </c>
      <c r="R2474" t="s">
        <v>209447</v>
      </c>
      <c r="S2474" t="s">
        <v>233769</v>
      </c>
    </row>
    <row r="2475" spans="1:19" x14ac:dyDescent="0.35">
      <c r="A2475" s="1">
        <v>3143</v>
      </c>
      <c r="B2475" t="s">
        <v>1748</v>
      </c>
      <c r="C2475" t="s">
        <v>47724</v>
      </c>
      <c r="D2475" t="s">
        <v>5</v>
      </c>
      <c r="E2475" t="s">
        <v>119956</v>
      </c>
      <c r="F2475" t="s">
        <v>121239</v>
      </c>
      <c r="G2475">
        <v>5.3000000000000001E-5</v>
      </c>
      <c r="H2475" t="s">
        <v>1748</v>
      </c>
      <c r="I2475" t="s">
        <v>126286</v>
      </c>
      <c r="J2475" s="2" t="s">
        <v>171312</v>
      </c>
      <c r="K2475" t="s">
        <v>209630</v>
      </c>
      <c r="L2475" t="s">
        <v>228704</v>
      </c>
      <c r="M2475" t="s">
        <v>8</v>
      </c>
      <c r="N2475" t="s">
        <v>228832</v>
      </c>
      <c r="O2475" t="s">
        <v>229111</v>
      </c>
      <c r="P2475" t="s">
        <v>230079</v>
      </c>
      <c r="Q2475" t="s">
        <v>120679</v>
      </c>
      <c r="R2475" t="s">
        <v>209447</v>
      </c>
      <c r="S2475" t="s">
        <v>233769</v>
      </c>
    </row>
    <row r="2476" spans="1:19" x14ac:dyDescent="0.35">
      <c r="A2476" s="1">
        <v>3144</v>
      </c>
      <c r="B2476" t="s">
        <v>1748</v>
      </c>
      <c r="C2476" t="s">
        <v>47725</v>
      </c>
      <c r="D2476" t="s">
        <v>5</v>
      </c>
      <c r="E2476" t="s">
        <v>119955</v>
      </c>
      <c r="F2476" t="s">
        <v>120210</v>
      </c>
      <c r="G2476">
        <v>6.0000000000000002E-6</v>
      </c>
      <c r="H2476" t="s">
        <v>1748</v>
      </c>
      <c r="I2476" t="s">
        <v>126286</v>
      </c>
      <c r="J2476" s="2" t="s">
        <v>171312</v>
      </c>
      <c r="K2476" t="s">
        <v>209630</v>
      </c>
      <c r="L2476" t="s">
        <v>228704</v>
      </c>
      <c r="M2476" t="s">
        <v>8</v>
      </c>
      <c r="N2476" t="s">
        <v>228832</v>
      </c>
      <c r="O2476" t="s">
        <v>229111</v>
      </c>
      <c r="P2476" t="s">
        <v>230079</v>
      </c>
      <c r="Q2476" t="s">
        <v>120679</v>
      </c>
      <c r="R2476" t="s">
        <v>209447</v>
      </c>
      <c r="S2476" t="s">
        <v>233769</v>
      </c>
    </row>
    <row r="2477" spans="1:19" x14ac:dyDescent="0.35">
      <c r="A2477" s="1">
        <v>3145</v>
      </c>
      <c r="B2477" t="s">
        <v>1748</v>
      </c>
      <c r="C2477" t="s">
        <v>47726</v>
      </c>
      <c r="D2477" t="s">
        <v>5</v>
      </c>
      <c r="E2477" t="s">
        <v>119954</v>
      </c>
      <c r="F2477" t="s">
        <v>119991</v>
      </c>
      <c r="G2477">
        <v>1.0000000000000001E-5</v>
      </c>
      <c r="H2477" t="s">
        <v>1748</v>
      </c>
      <c r="I2477" t="s">
        <v>126286</v>
      </c>
      <c r="J2477" s="2" t="s">
        <v>171312</v>
      </c>
      <c r="K2477" t="s">
        <v>209630</v>
      </c>
      <c r="L2477" t="s">
        <v>228704</v>
      </c>
      <c r="M2477" t="s">
        <v>8</v>
      </c>
      <c r="N2477" t="s">
        <v>228832</v>
      </c>
      <c r="O2477" t="s">
        <v>229111</v>
      </c>
      <c r="P2477" t="s">
        <v>230079</v>
      </c>
      <c r="Q2477" t="s">
        <v>120679</v>
      </c>
      <c r="R2477" t="s">
        <v>209447</v>
      </c>
      <c r="S2477" t="s">
        <v>233769</v>
      </c>
    </row>
    <row r="2478" spans="1:19" x14ac:dyDescent="0.35">
      <c r="A2478" s="1">
        <v>3146</v>
      </c>
      <c r="B2478" t="s">
        <v>1748</v>
      </c>
      <c r="C2478" t="s">
        <v>47727</v>
      </c>
      <c r="D2478" t="s">
        <v>5</v>
      </c>
      <c r="E2478" t="s">
        <v>119958</v>
      </c>
      <c r="F2478" t="s">
        <v>120167</v>
      </c>
      <c r="G2478">
        <v>2.0000000000000002E-5</v>
      </c>
      <c r="H2478" t="s">
        <v>1748</v>
      </c>
      <c r="I2478" t="s">
        <v>126286</v>
      </c>
      <c r="J2478" s="2" t="s">
        <v>171312</v>
      </c>
      <c r="K2478" t="s">
        <v>209630</v>
      </c>
      <c r="L2478" t="s">
        <v>228704</v>
      </c>
      <c r="M2478" t="s">
        <v>8</v>
      </c>
      <c r="N2478" t="s">
        <v>228832</v>
      </c>
      <c r="O2478" t="s">
        <v>229111</v>
      </c>
      <c r="P2478" t="s">
        <v>230079</v>
      </c>
      <c r="Q2478" t="s">
        <v>120679</v>
      </c>
      <c r="R2478" t="s">
        <v>209447</v>
      </c>
      <c r="S2478" t="s">
        <v>233769</v>
      </c>
    </row>
    <row r="2479" spans="1:19" x14ac:dyDescent="0.35">
      <c r="A2479" s="1">
        <v>3147</v>
      </c>
      <c r="B2479" t="s">
        <v>1748</v>
      </c>
      <c r="C2479" t="s">
        <v>47728</v>
      </c>
      <c r="D2479" t="s">
        <v>5</v>
      </c>
      <c r="E2479" t="s">
        <v>119956</v>
      </c>
      <c r="F2479" t="s">
        <v>121240</v>
      </c>
      <c r="G2479">
        <v>2.6400000000000001E-5</v>
      </c>
      <c r="H2479" t="s">
        <v>1748</v>
      </c>
      <c r="I2479" t="s">
        <v>126286</v>
      </c>
      <c r="J2479" s="2" t="s">
        <v>171312</v>
      </c>
      <c r="K2479" t="s">
        <v>209630</v>
      </c>
      <c r="L2479" t="s">
        <v>228704</v>
      </c>
      <c r="M2479" t="s">
        <v>8</v>
      </c>
      <c r="N2479" t="s">
        <v>228832</v>
      </c>
      <c r="O2479" t="s">
        <v>229111</v>
      </c>
      <c r="P2479" t="s">
        <v>230079</v>
      </c>
      <c r="Q2479" t="s">
        <v>120679</v>
      </c>
      <c r="R2479" t="s">
        <v>209447</v>
      </c>
      <c r="S2479" t="s">
        <v>233769</v>
      </c>
    </row>
    <row r="2480" spans="1:19" x14ac:dyDescent="0.35">
      <c r="A2480" s="1">
        <v>3148</v>
      </c>
      <c r="B2480" t="s">
        <v>1748</v>
      </c>
      <c r="C2480" t="s">
        <v>47729</v>
      </c>
      <c r="D2480" t="s">
        <v>5</v>
      </c>
      <c r="E2480" t="s">
        <v>119956</v>
      </c>
      <c r="F2480" t="s">
        <v>120861</v>
      </c>
      <c r="G2480">
        <v>6.9999999999999999E-6</v>
      </c>
      <c r="H2480" t="s">
        <v>1748</v>
      </c>
      <c r="I2480" t="s">
        <v>126286</v>
      </c>
      <c r="J2480" s="2" t="s">
        <v>171312</v>
      </c>
      <c r="K2480" t="s">
        <v>209630</v>
      </c>
      <c r="L2480" t="s">
        <v>228704</v>
      </c>
      <c r="M2480" t="s">
        <v>8</v>
      </c>
      <c r="N2480" t="s">
        <v>228832</v>
      </c>
      <c r="O2480" t="s">
        <v>229111</v>
      </c>
      <c r="P2480" t="s">
        <v>230079</v>
      </c>
      <c r="Q2480" t="s">
        <v>120679</v>
      </c>
      <c r="R2480" t="s">
        <v>209447</v>
      </c>
      <c r="S2480" t="s">
        <v>233769</v>
      </c>
    </row>
    <row r="2481" spans="1:19" x14ac:dyDescent="0.35">
      <c r="A2481" s="1">
        <v>3150</v>
      </c>
      <c r="B2481" t="s">
        <v>1749</v>
      </c>
      <c r="C2481" t="s">
        <v>47730</v>
      </c>
      <c r="D2481" t="s">
        <v>5</v>
      </c>
      <c r="E2481" t="s">
        <v>119954</v>
      </c>
      <c r="F2481" t="s">
        <v>121241</v>
      </c>
      <c r="G2481">
        <v>2.0000000000000002E-5</v>
      </c>
      <c r="H2481" t="s">
        <v>1749</v>
      </c>
      <c r="I2481" t="s">
        <v>126287</v>
      </c>
      <c r="J2481" s="2" t="s">
        <v>171313</v>
      </c>
      <c r="K2481" t="s">
        <v>209631</v>
      </c>
      <c r="L2481" t="s">
        <v>228704</v>
      </c>
      <c r="M2481" t="s">
        <v>9</v>
      </c>
      <c r="N2481" t="s">
        <v>228844</v>
      </c>
      <c r="O2481" t="s">
        <v>229189</v>
      </c>
      <c r="P2481" t="s">
        <v>229189</v>
      </c>
      <c r="Q2481" t="s">
        <v>121076</v>
      </c>
      <c r="R2481" t="s">
        <v>209447</v>
      </c>
      <c r="S2481" t="s">
        <v>233769</v>
      </c>
    </row>
    <row r="2482" spans="1:19" x14ac:dyDescent="0.35">
      <c r="A2482" s="1">
        <v>3151</v>
      </c>
      <c r="B2482" t="s">
        <v>1749</v>
      </c>
      <c r="C2482" t="s">
        <v>47731</v>
      </c>
      <c r="D2482" t="s">
        <v>5</v>
      </c>
      <c r="E2482" t="s">
        <v>119955</v>
      </c>
      <c r="F2482" t="s">
        <v>120923</v>
      </c>
      <c r="G2482">
        <v>1.0000000000000001E-5</v>
      </c>
      <c r="H2482" t="s">
        <v>1749</v>
      </c>
      <c r="I2482" t="s">
        <v>126287</v>
      </c>
      <c r="J2482" s="2" t="s">
        <v>171313</v>
      </c>
      <c r="K2482" t="s">
        <v>209631</v>
      </c>
      <c r="L2482" t="s">
        <v>228704</v>
      </c>
      <c r="M2482" t="s">
        <v>9</v>
      </c>
      <c r="N2482" t="s">
        <v>228844</v>
      </c>
      <c r="O2482" t="s">
        <v>229189</v>
      </c>
      <c r="P2482" t="s">
        <v>229189</v>
      </c>
      <c r="Q2482" t="s">
        <v>121076</v>
      </c>
      <c r="R2482" t="s">
        <v>209447</v>
      </c>
      <c r="S2482" t="s">
        <v>233769</v>
      </c>
    </row>
    <row r="2483" spans="1:19" x14ac:dyDescent="0.35">
      <c r="A2483" s="1">
        <v>3152</v>
      </c>
      <c r="B2483" t="s">
        <v>1750</v>
      </c>
      <c r="C2483" t="s">
        <v>47732</v>
      </c>
      <c r="D2483" t="s">
        <v>4</v>
      </c>
      <c r="F2483" t="s">
        <v>121242</v>
      </c>
      <c r="G2483">
        <v>3.0400000000000002E-7</v>
      </c>
      <c r="H2483" t="s">
        <v>1750</v>
      </c>
      <c r="I2483" t="s">
        <v>126288</v>
      </c>
      <c r="J2483" s="2" t="s">
        <v>171314</v>
      </c>
      <c r="K2483" t="s">
        <v>209632</v>
      </c>
      <c r="L2483" t="s">
        <v>228704</v>
      </c>
      <c r="M2483" t="s">
        <v>8</v>
      </c>
      <c r="N2483" t="s">
        <v>228898</v>
      </c>
      <c r="O2483" t="s">
        <v>229214</v>
      </c>
      <c r="P2483" t="s">
        <v>229214</v>
      </c>
      <c r="R2483" t="s">
        <v>209447</v>
      </c>
      <c r="S2483" t="s">
        <v>233769</v>
      </c>
    </row>
    <row r="2484" spans="1:19" x14ac:dyDescent="0.35">
      <c r="A2484" s="1">
        <v>3153</v>
      </c>
      <c r="B2484" t="s">
        <v>1751</v>
      </c>
      <c r="C2484" t="s">
        <v>47733</v>
      </c>
      <c r="D2484" t="s">
        <v>4</v>
      </c>
      <c r="F2484" t="s">
        <v>121243</v>
      </c>
      <c r="G2484">
        <v>6.4000000000000001E-7</v>
      </c>
      <c r="H2484" t="s">
        <v>1751</v>
      </c>
      <c r="I2484" t="s">
        <v>126289</v>
      </c>
      <c r="J2484" s="2" t="s">
        <v>171315</v>
      </c>
      <c r="K2484" t="s">
        <v>209447</v>
      </c>
      <c r="L2484" t="s">
        <v>228706</v>
      </c>
      <c r="M2484" t="s">
        <v>8</v>
      </c>
      <c r="Q2484" t="s">
        <v>120056</v>
      </c>
      <c r="R2484" t="s">
        <v>209447</v>
      </c>
      <c r="S2484" t="s">
        <v>233769</v>
      </c>
    </row>
    <row r="2485" spans="1:19" x14ac:dyDescent="0.35">
      <c r="A2485" s="1">
        <v>3154</v>
      </c>
      <c r="B2485" t="s">
        <v>1751</v>
      </c>
      <c r="C2485" t="s">
        <v>47734</v>
      </c>
      <c r="D2485" t="s">
        <v>5</v>
      </c>
      <c r="F2485" t="s">
        <v>119983</v>
      </c>
      <c r="G2485">
        <v>7.5000000000000002E-7</v>
      </c>
      <c r="H2485" t="s">
        <v>1751</v>
      </c>
      <c r="I2485" t="s">
        <v>126289</v>
      </c>
      <c r="J2485" s="2" t="s">
        <v>171315</v>
      </c>
      <c r="K2485" t="s">
        <v>209447</v>
      </c>
      <c r="L2485" t="s">
        <v>228706</v>
      </c>
      <c r="M2485" t="s">
        <v>8</v>
      </c>
      <c r="Q2485" t="s">
        <v>120056</v>
      </c>
      <c r="R2485" t="s">
        <v>209447</v>
      </c>
      <c r="S2485" t="s">
        <v>233769</v>
      </c>
    </row>
    <row r="2486" spans="1:19" x14ac:dyDescent="0.35">
      <c r="A2486" s="1">
        <v>3155</v>
      </c>
      <c r="B2486" t="s">
        <v>1751</v>
      </c>
      <c r="C2486" t="s">
        <v>47735</v>
      </c>
      <c r="D2486" t="s">
        <v>5</v>
      </c>
      <c r="E2486" t="s">
        <v>119955</v>
      </c>
      <c r="F2486" t="s">
        <v>121146</v>
      </c>
      <c r="G2486">
        <v>7.5E-10</v>
      </c>
      <c r="H2486" t="s">
        <v>1751</v>
      </c>
      <c r="I2486" t="s">
        <v>126289</v>
      </c>
      <c r="J2486" s="2" t="s">
        <v>171315</v>
      </c>
      <c r="K2486" t="s">
        <v>209447</v>
      </c>
      <c r="L2486" t="s">
        <v>228706</v>
      </c>
      <c r="M2486" t="s">
        <v>8</v>
      </c>
      <c r="Q2486" t="s">
        <v>120056</v>
      </c>
      <c r="R2486" t="s">
        <v>209447</v>
      </c>
      <c r="S2486" t="s">
        <v>233769</v>
      </c>
    </row>
    <row r="2487" spans="1:19" x14ac:dyDescent="0.35">
      <c r="A2487" s="1">
        <v>3156</v>
      </c>
      <c r="B2487" t="s">
        <v>1752</v>
      </c>
      <c r="C2487" t="s">
        <v>47736</v>
      </c>
      <c r="D2487" t="s">
        <v>4</v>
      </c>
      <c r="F2487" t="s">
        <v>121132</v>
      </c>
      <c r="G2487">
        <v>2.4999999999999999E-8</v>
      </c>
      <c r="H2487" t="s">
        <v>1752</v>
      </c>
      <c r="I2487" t="s">
        <v>126290</v>
      </c>
      <c r="J2487" s="2" t="s">
        <v>171316</v>
      </c>
      <c r="K2487" t="s">
        <v>209633</v>
      </c>
      <c r="L2487" t="s">
        <v>228704</v>
      </c>
      <c r="M2487" t="s">
        <v>8</v>
      </c>
      <c r="N2487" t="s">
        <v>228832</v>
      </c>
      <c r="O2487" t="s">
        <v>229111</v>
      </c>
      <c r="P2487" t="s">
        <v>230079</v>
      </c>
      <c r="Q2487" t="s">
        <v>120464</v>
      </c>
      <c r="R2487" t="s">
        <v>209447</v>
      </c>
      <c r="S2487" t="s">
        <v>233769</v>
      </c>
    </row>
    <row r="2488" spans="1:19" x14ac:dyDescent="0.35">
      <c r="A2488" s="1">
        <v>3157</v>
      </c>
      <c r="B2488" t="s">
        <v>1752</v>
      </c>
      <c r="C2488" t="s">
        <v>47737</v>
      </c>
      <c r="D2488" t="s">
        <v>4</v>
      </c>
      <c r="F2488" t="s">
        <v>120164</v>
      </c>
      <c r="G2488">
        <v>2.4999999999999999E-8</v>
      </c>
      <c r="H2488" t="s">
        <v>1752</v>
      </c>
      <c r="I2488" t="s">
        <v>126290</v>
      </c>
      <c r="J2488" s="2" t="s">
        <v>171316</v>
      </c>
      <c r="K2488" t="s">
        <v>209633</v>
      </c>
      <c r="L2488" t="s">
        <v>228704</v>
      </c>
      <c r="M2488" t="s">
        <v>8</v>
      </c>
      <c r="N2488" t="s">
        <v>228832</v>
      </c>
      <c r="O2488" t="s">
        <v>229111</v>
      </c>
      <c r="P2488" t="s">
        <v>230079</v>
      </c>
      <c r="Q2488" t="s">
        <v>120464</v>
      </c>
      <c r="R2488" t="s">
        <v>209447</v>
      </c>
      <c r="S2488" t="s">
        <v>233769</v>
      </c>
    </row>
    <row r="2489" spans="1:19" x14ac:dyDescent="0.35">
      <c r="A2489" s="1">
        <v>3158</v>
      </c>
      <c r="B2489" t="s">
        <v>1753</v>
      </c>
      <c r="C2489" t="s">
        <v>47738</v>
      </c>
      <c r="D2489" t="s">
        <v>5</v>
      </c>
      <c r="F2489" t="s">
        <v>121029</v>
      </c>
      <c r="G2489">
        <v>9.9999999999999995E-8</v>
      </c>
      <c r="H2489" t="s">
        <v>1753</v>
      </c>
      <c r="I2489" t="s">
        <v>126291</v>
      </c>
      <c r="J2489" s="2" t="s">
        <v>171317</v>
      </c>
      <c r="K2489" t="s">
        <v>209634</v>
      </c>
      <c r="L2489" t="s">
        <v>228704</v>
      </c>
      <c r="M2489" t="s">
        <v>8</v>
      </c>
      <c r="N2489" t="s">
        <v>228848</v>
      </c>
      <c r="O2489" t="s">
        <v>229133</v>
      </c>
      <c r="P2489" t="s">
        <v>230294</v>
      </c>
      <c r="Q2489" t="s">
        <v>120060</v>
      </c>
      <c r="R2489" t="s">
        <v>209447</v>
      </c>
      <c r="S2489" t="s">
        <v>233769</v>
      </c>
    </row>
    <row r="2490" spans="1:19" x14ac:dyDescent="0.35">
      <c r="A2490" s="1">
        <v>3159</v>
      </c>
      <c r="B2490" t="s">
        <v>1754</v>
      </c>
      <c r="C2490" t="s">
        <v>47739</v>
      </c>
      <c r="D2490" t="s">
        <v>5</v>
      </c>
      <c r="E2490" t="s">
        <v>119954</v>
      </c>
      <c r="F2490" t="s">
        <v>121088</v>
      </c>
      <c r="G2490">
        <v>4.9800796999999998E-5</v>
      </c>
      <c r="H2490" t="s">
        <v>1754</v>
      </c>
      <c r="I2490" t="s">
        <v>126292</v>
      </c>
      <c r="J2490" s="2" t="s">
        <v>171318</v>
      </c>
      <c r="K2490" t="s">
        <v>209447</v>
      </c>
      <c r="L2490" t="s">
        <v>228705</v>
      </c>
      <c r="M2490" t="s">
        <v>15</v>
      </c>
      <c r="N2490" t="s">
        <v>228849</v>
      </c>
      <c r="O2490" t="s">
        <v>229134</v>
      </c>
      <c r="P2490" t="s">
        <v>229134</v>
      </c>
      <c r="Q2490" t="s">
        <v>120682</v>
      </c>
      <c r="R2490" t="s">
        <v>209447</v>
      </c>
      <c r="S2490" t="s">
        <v>233769</v>
      </c>
    </row>
    <row r="2491" spans="1:19" x14ac:dyDescent="0.35">
      <c r="A2491" s="1">
        <v>3164</v>
      </c>
      <c r="B2491" t="s">
        <v>1755</v>
      </c>
      <c r="C2491" t="s">
        <v>47740</v>
      </c>
      <c r="D2491" t="s">
        <v>5</v>
      </c>
      <c r="E2491" t="s">
        <v>119954</v>
      </c>
      <c r="F2491" t="s">
        <v>121244</v>
      </c>
      <c r="G2491">
        <v>6.9999999999999999E-6</v>
      </c>
      <c r="H2491" t="s">
        <v>1755</v>
      </c>
      <c r="I2491" t="s">
        <v>126293</v>
      </c>
      <c r="J2491" s="2" t="s">
        <v>171319</v>
      </c>
      <c r="K2491" t="s">
        <v>209447</v>
      </c>
      <c r="L2491" t="s">
        <v>228706</v>
      </c>
      <c r="M2491" t="s">
        <v>8</v>
      </c>
      <c r="N2491" t="s">
        <v>228896</v>
      </c>
      <c r="O2491" t="s">
        <v>229210</v>
      </c>
      <c r="P2491" t="s">
        <v>229210</v>
      </c>
      <c r="Q2491" t="s">
        <v>121875</v>
      </c>
      <c r="R2491" t="s">
        <v>209447</v>
      </c>
      <c r="S2491" t="s">
        <v>233769</v>
      </c>
    </row>
    <row r="2492" spans="1:19" x14ac:dyDescent="0.35">
      <c r="A2492" s="1">
        <v>3165</v>
      </c>
      <c r="B2492" t="s">
        <v>1755</v>
      </c>
      <c r="C2492" t="s">
        <v>47741</v>
      </c>
      <c r="D2492" t="s">
        <v>5</v>
      </c>
      <c r="E2492" t="s">
        <v>119955</v>
      </c>
      <c r="F2492" t="s">
        <v>121212</v>
      </c>
      <c r="G2492">
        <v>9.9999999999999995E-7</v>
      </c>
      <c r="H2492" t="s">
        <v>1755</v>
      </c>
      <c r="I2492" t="s">
        <v>126293</v>
      </c>
      <c r="J2492" s="2" t="s">
        <v>171319</v>
      </c>
      <c r="K2492" t="s">
        <v>209447</v>
      </c>
      <c r="L2492" t="s">
        <v>228706</v>
      </c>
      <c r="M2492" t="s">
        <v>8</v>
      </c>
      <c r="N2492" t="s">
        <v>228896</v>
      </c>
      <c r="O2492" t="s">
        <v>229210</v>
      </c>
      <c r="P2492" t="s">
        <v>229210</v>
      </c>
      <c r="Q2492" t="s">
        <v>121875</v>
      </c>
      <c r="R2492" t="s">
        <v>209447</v>
      </c>
      <c r="S2492" t="s">
        <v>233769</v>
      </c>
    </row>
    <row r="2493" spans="1:19" x14ac:dyDescent="0.35">
      <c r="A2493" s="1">
        <v>3167</v>
      </c>
      <c r="B2493" t="s">
        <v>1756</v>
      </c>
      <c r="C2493" t="s">
        <v>47742</v>
      </c>
      <c r="D2493" t="s">
        <v>5</v>
      </c>
      <c r="E2493" t="s">
        <v>119955</v>
      </c>
      <c r="F2493" t="s">
        <v>120887</v>
      </c>
      <c r="G2493">
        <v>9.9999999999999995E-7</v>
      </c>
      <c r="H2493" t="s">
        <v>1756</v>
      </c>
      <c r="I2493" t="s">
        <v>126294</v>
      </c>
      <c r="J2493" s="2" t="s">
        <v>171320</v>
      </c>
      <c r="K2493" t="s">
        <v>209635</v>
      </c>
      <c r="L2493" t="s">
        <v>228704</v>
      </c>
      <c r="M2493" t="s">
        <v>228715</v>
      </c>
      <c r="N2493" t="s">
        <v>228833</v>
      </c>
      <c r="O2493" t="s">
        <v>229127</v>
      </c>
      <c r="P2493" t="s">
        <v>229127</v>
      </c>
      <c r="Q2493" t="s">
        <v>121363</v>
      </c>
      <c r="R2493" t="s">
        <v>209447</v>
      </c>
      <c r="S2493" t="s">
        <v>233769</v>
      </c>
    </row>
    <row r="2494" spans="1:19" x14ac:dyDescent="0.35">
      <c r="A2494" s="1">
        <v>3168</v>
      </c>
      <c r="B2494" t="s">
        <v>1757</v>
      </c>
      <c r="C2494" t="s">
        <v>47743</v>
      </c>
      <c r="D2494" t="s">
        <v>5</v>
      </c>
      <c r="E2494" t="s">
        <v>119955</v>
      </c>
      <c r="F2494" t="s">
        <v>121129</v>
      </c>
      <c r="G2494">
        <v>1.7E-6</v>
      </c>
      <c r="H2494" t="s">
        <v>1757</v>
      </c>
      <c r="I2494" t="s">
        <v>126295</v>
      </c>
      <c r="K2494" t="s">
        <v>209447</v>
      </c>
      <c r="L2494" t="s">
        <v>228705</v>
      </c>
      <c r="M2494" t="s">
        <v>8</v>
      </c>
      <c r="N2494" t="s">
        <v>228828</v>
      </c>
      <c r="O2494" t="s">
        <v>229113</v>
      </c>
      <c r="P2494" t="s">
        <v>230081</v>
      </c>
      <c r="Q2494" t="s">
        <v>120308</v>
      </c>
      <c r="R2494" t="s">
        <v>209447</v>
      </c>
      <c r="S2494" t="s">
        <v>233769</v>
      </c>
    </row>
    <row r="2495" spans="1:19" x14ac:dyDescent="0.35">
      <c r="A2495" s="1">
        <v>3169</v>
      </c>
      <c r="B2495" t="s">
        <v>1758</v>
      </c>
      <c r="C2495" t="s">
        <v>47744</v>
      </c>
      <c r="D2495" t="s">
        <v>4</v>
      </c>
      <c r="F2495" t="s">
        <v>120189</v>
      </c>
      <c r="G2495">
        <v>4.0000000000000001E-8</v>
      </c>
      <c r="H2495" t="s">
        <v>1758</v>
      </c>
      <c r="I2495" t="s">
        <v>126296</v>
      </c>
      <c r="J2495" s="2" t="s">
        <v>171321</v>
      </c>
      <c r="K2495" t="s">
        <v>209636</v>
      </c>
      <c r="L2495" t="s">
        <v>228704</v>
      </c>
      <c r="M2495" t="s">
        <v>8</v>
      </c>
      <c r="N2495" t="s">
        <v>228832</v>
      </c>
      <c r="O2495" t="s">
        <v>229111</v>
      </c>
      <c r="P2495" t="s">
        <v>230079</v>
      </c>
      <c r="Q2495" t="s">
        <v>121251</v>
      </c>
      <c r="R2495" t="s">
        <v>209447</v>
      </c>
      <c r="S2495" t="s">
        <v>233769</v>
      </c>
    </row>
    <row r="2496" spans="1:19" x14ac:dyDescent="0.35">
      <c r="A2496" s="1">
        <v>3170</v>
      </c>
      <c r="B2496" t="s">
        <v>1759</v>
      </c>
      <c r="C2496" t="s">
        <v>47745</v>
      </c>
      <c r="D2496" t="s">
        <v>5</v>
      </c>
      <c r="F2496" t="s">
        <v>120530</v>
      </c>
      <c r="G2496">
        <v>9.9999999999999995E-7</v>
      </c>
      <c r="H2496" t="s">
        <v>1759</v>
      </c>
      <c r="I2496" t="s">
        <v>126297</v>
      </c>
      <c r="J2496" s="2" t="s">
        <v>171322</v>
      </c>
      <c r="K2496" t="s">
        <v>209447</v>
      </c>
      <c r="L2496" t="s">
        <v>228706</v>
      </c>
      <c r="M2496" t="s">
        <v>8</v>
      </c>
      <c r="N2496" t="s">
        <v>228832</v>
      </c>
      <c r="O2496" t="s">
        <v>229111</v>
      </c>
      <c r="P2496" t="s">
        <v>230079</v>
      </c>
      <c r="R2496" t="s">
        <v>209447</v>
      </c>
      <c r="S2496" t="s">
        <v>233769</v>
      </c>
    </row>
    <row r="2497" spans="1:19" x14ac:dyDescent="0.35">
      <c r="A2497" s="1">
        <v>3171</v>
      </c>
      <c r="B2497" t="s">
        <v>1760</v>
      </c>
      <c r="C2497" t="s">
        <v>47746</v>
      </c>
      <c r="D2497" t="s">
        <v>4</v>
      </c>
      <c r="F2497" t="s">
        <v>120056</v>
      </c>
      <c r="G2497">
        <v>4.9999999999999998E-8</v>
      </c>
      <c r="H2497" t="s">
        <v>1760</v>
      </c>
      <c r="I2497" t="s">
        <v>126298</v>
      </c>
      <c r="J2497" s="2" t="s">
        <v>171323</v>
      </c>
      <c r="K2497" t="s">
        <v>209637</v>
      </c>
      <c r="L2497" t="s">
        <v>228705</v>
      </c>
      <c r="Q2497" t="s">
        <v>120056</v>
      </c>
      <c r="R2497" t="s">
        <v>209447</v>
      </c>
      <c r="S2497" t="s">
        <v>233769</v>
      </c>
    </row>
    <row r="2498" spans="1:19" x14ac:dyDescent="0.35">
      <c r="A2498" s="1">
        <v>3172</v>
      </c>
      <c r="B2498" t="s">
        <v>1761</v>
      </c>
      <c r="C2498" t="s">
        <v>47747</v>
      </c>
      <c r="D2498" t="s">
        <v>4</v>
      </c>
      <c r="F2498" t="s">
        <v>121245</v>
      </c>
      <c r="G2498">
        <v>1.2499999999999999E-7</v>
      </c>
      <c r="H2498" t="s">
        <v>1761</v>
      </c>
      <c r="I2498" t="s">
        <v>126299</v>
      </c>
      <c r="J2498" s="2" t="s">
        <v>171324</v>
      </c>
      <c r="K2498" t="s">
        <v>209447</v>
      </c>
      <c r="L2498" t="s">
        <v>228704</v>
      </c>
      <c r="M2498" t="s">
        <v>8</v>
      </c>
      <c r="N2498" t="s">
        <v>228828</v>
      </c>
      <c r="O2498" t="s">
        <v>229108</v>
      </c>
      <c r="P2498" t="s">
        <v>229108</v>
      </c>
      <c r="Q2498" t="s">
        <v>122014</v>
      </c>
      <c r="R2498" t="s">
        <v>209447</v>
      </c>
      <c r="S2498" t="s">
        <v>233769</v>
      </c>
    </row>
    <row r="2499" spans="1:19" x14ac:dyDescent="0.35">
      <c r="A2499" s="1">
        <v>3173</v>
      </c>
      <c r="B2499" t="s">
        <v>1761</v>
      </c>
      <c r="C2499" t="s">
        <v>47748</v>
      </c>
      <c r="D2499" t="s">
        <v>4</v>
      </c>
      <c r="F2499" t="s">
        <v>120968</v>
      </c>
      <c r="G2499">
        <v>1.2499999999999999E-7</v>
      </c>
      <c r="H2499" t="s">
        <v>1761</v>
      </c>
      <c r="I2499" t="s">
        <v>126299</v>
      </c>
      <c r="J2499" s="2" t="s">
        <v>171324</v>
      </c>
      <c r="K2499" t="s">
        <v>209447</v>
      </c>
      <c r="L2499" t="s">
        <v>228704</v>
      </c>
      <c r="M2499" t="s">
        <v>8</v>
      </c>
      <c r="N2499" t="s">
        <v>228828</v>
      </c>
      <c r="O2499" t="s">
        <v>229108</v>
      </c>
      <c r="P2499" t="s">
        <v>229108</v>
      </c>
      <c r="Q2499" t="s">
        <v>122014</v>
      </c>
      <c r="R2499" t="s">
        <v>209447</v>
      </c>
      <c r="S2499" t="s">
        <v>233769</v>
      </c>
    </row>
    <row r="2500" spans="1:19" x14ac:dyDescent="0.35">
      <c r="A2500" s="1">
        <v>3174</v>
      </c>
      <c r="B2500" t="s">
        <v>1762</v>
      </c>
      <c r="C2500" t="s">
        <v>47749</v>
      </c>
      <c r="D2500" t="s">
        <v>4</v>
      </c>
      <c r="F2500" t="s">
        <v>120656</v>
      </c>
      <c r="G2500">
        <v>1.5E-6</v>
      </c>
      <c r="H2500" t="s">
        <v>1762</v>
      </c>
      <c r="I2500" t="s">
        <v>126300</v>
      </c>
      <c r="J2500" s="2" t="s">
        <v>171325</v>
      </c>
      <c r="K2500" t="s">
        <v>209447</v>
      </c>
      <c r="L2500" t="s">
        <v>228704</v>
      </c>
      <c r="M2500" t="s">
        <v>8</v>
      </c>
      <c r="N2500" t="s">
        <v>228828</v>
      </c>
      <c r="O2500" t="s">
        <v>229113</v>
      </c>
      <c r="P2500" t="s">
        <v>230207</v>
      </c>
      <c r="Q2500" t="s">
        <v>120216</v>
      </c>
      <c r="R2500" t="s">
        <v>209447</v>
      </c>
      <c r="S2500" t="s">
        <v>233769</v>
      </c>
    </row>
    <row r="2501" spans="1:19" x14ac:dyDescent="0.35">
      <c r="A2501" s="1">
        <v>3175</v>
      </c>
      <c r="B2501" t="s">
        <v>1763</v>
      </c>
      <c r="C2501" t="s">
        <v>47750</v>
      </c>
      <c r="D2501" t="s">
        <v>5</v>
      </c>
      <c r="E2501" t="s">
        <v>119955</v>
      </c>
      <c r="F2501" t="s">
        <v>121246</v>
      </c>
      <c r="G2501">
        <v>3.0000000000000001E-6</v>
      </c>
      <c r="H2501" t="s">
        <v>1763</v>
      </c>
      <c r="I2501" t="s">
        <v>126301</v>
      </c>
      <c r="J2501" s="2" t="s">
        <v>171326</v>
      </c>
      <c r="K2501" t="s">
        <v>209447</v>
      </c>
      <c r="L2501" t="s">
        <v>228704</v>
      </c>
      <c r="M2501" t="s">
        <v>8</v>
      </c>
      <c r="N2501" t="s">
        <v>228828</v>
      </c>
      <c r="O2501" t="s">
        <v>229113</v>
      </c>
      <c r="P2501" t="s">
        <v>230081</v>
      </c>
      <c r="Q2501" t="s">
        <v>120438</v>
      </c>
      <c r="R2501" t="s">
        <v>209447</v>
      </c>
      <c r="S2501" t="s">
        <v>233769</v>
      </c>
    </row>
    <row r="2502" spans="1:19" x14ac:dyDescent="0.35">
      <c r="A2502" s="1">
        <v>3176</v>
      </c>
      <c r="B2502" t="s">
        <v>1763</v>
      </c>
      <c r="C2502" t="s">
        <v>47751</v>
      </c>
      <c r="D2502" t="s">
        <v>5</v>
      </c>
      <c r="E2502" t="s">
        <v>119954</v>
      </c>
      <c r="F2502" t="s">
        <v>121247</v>
      </c>
      <c r="G2502">
        <v>1.5E-5</v>
      </c>
      <c r="H2502" t="s">
        <v>1763</v>
      </c>
      <c r="I2502" t="s">
        <v>126301</v>
      </c>
      <c r="J2502" s="2" t="s">
        <v>171326</v>
      </c>
      <c r="K2502" t="s">
        <v>209447</v>
      </c>
      <c r="L2502" t="s">
        <v>228704</v>
      </c>
      <c r="M2502" t="s">
        <v>8</v>
      </c>
      <c r="N2502" t="s">
        <v>228828</v>
      </c>
      <c r="O2502" t="s">
        <v>229113</v>
      </c>
      <c r="P2502" t="s">
        <v>230081</v>
      </c>
      <c r="Q2502" t="s">
        <v>120438</v>
      </c>
      <c r="R2502" t="s">
        <v>209447</v>
      </c>
      <c r="S2502" t="s">
        <v>233769</v>
      </c>
    </row>
    <row r="2503" spans="1:19" x14ac:dyDescent="0.35">
      <c r="A2503" s="1">
        <v>3177</v>
      </c>
      <c r="B2503" t="s">
        <v>1764</v>
      </c>
      <c r="C2503" t="s">
        <v>47752</v>
      </c>
      <c r="D2503" t="s">
        <v>5</v>
      </c>
      <c r="F2503" t="s">
        <v>120528</v>
      </c>
      <c r="G2503">
        <v>6.0953900000000007E-7</v>
      </c>
      <c r="H2503" t="s">
        <v>1764</v>
      </c>
      <c r="I2503" t="s">
        <v>126302</v>
      </c>
      <c r="K2503" t="s">
        <v>209447</v>
      </c>
      <c r="L2503" t="s">
        <v>228704</v>
      </c>
      <c r="M2503" t="s">
        <v>10</v>
      </c>
      <c r="N2503" t="s">
        <v>228947</v>
      </c>
      <c r="O2503" t="s">
        <v>229350</v>
      </c>
      <c r="P2503" t="s">
        <v>229350</v>
      </c>
      <c r="R2503" t="s">
        <v>209447</v>
      </c>
      <c r="S2503" t="s">
        <v>233769</v>
      </c>
    </row>
    <row r="2504" spans="1:19" x14ac:dyDescent="0.35">
      <c r="A2504" s="1">
        <v>3178</v>
      </c>
      <c r="B2504" t="s">
        <v>1765</v>
      </c>
      <c r="C2504" t="s">
        <v>47753</v>
      </c>
      <c r="D2504" t="s">
        <v>5</v>
      </c>
      <c r="E2504" t="s">
        <v>119955</v>
      </c>
      <c r="F2504" t="s">
        <v>121248</v>
      </c>
      <c r="G2504">
        <v>3.1999999999999999E-6</v>
      </c>
      <c r="H2504" t="s">
        <v>1765</v>
      </c>
      <c r="I2504" t="s">
        <v>126303</v>
      </c>
      <c r="J2504" s="2" t="s">
        <v>171327</v>
      </c>
      <c r="K2504" t="s">
        <v>209447</v>
      </c>
      <c r="L2504" t="s">
        <v>228704</v>
      </c>
      <c r="M2504" t="s">
        <v>8</v>
      </c>
      <c r="N2504" t="s">
        <v>228877</v>
      </c>
      <c r="O2504" t="s">
        <v>229177</v>
      </c>
      <c r="P2504" t="s">
        <v>230219</v>
      </c>
      <c r="R2504" t="s">
        <v>209447</v>
      </c>
      <c r="S2504" t="s">
        <v>233769</v>
      </c>
    </row>
    <row r="2505" spans="1:19" x14ac:dyDescent="0.35">
      <c r="A2505" s="1">
        <v>3179</v>
      </c>
      <c r="B2505" t="s">
        <v>1766</v>
      </c>
      <c r="C2505" t="s">
        <v>47754</v>
      </c>
      <c r="D2505" t="s">
        <v>4</v>
      </c>
      <c r="F2505" t="s">
        <v>120060</v>
      </c>
      <c r="G2505">
        <v>2.4999999999999999E-7</v>
      </c>
      <c r="H2505" t="s">
        <v>1766</v>
      </c>
      <c r="I2505" t="s">
        <v>126304</v>
      </c>
      <c r="J2505" s="2" t="s">
        <v>171328</v>
      </c>
      <c r="K2505" t="s">
        <v>209638</v>
      </c>
      <c r="L2505" t="s">
        <v>228704</v>
      </c>
      <c r="M2505" t="s">
        <v>8</v>
      </c>
      <c r="N2505" t="s">
        <v>228832</v>
      </c>
      <c r="O2505" t="s">
        <v>229111</v>
      </c>
      <c r="P2505" t="s">
        <v>230079</v>
      </c>
      <c r="Q2505" t="s">
        <v>121720</v>
      </c>
      <c r="R2505" t="s">
        <v>209447</v>
      </c>
      <c r="S2505" t="s">
        <v>233769</v>
      </c>
    </row>
    <row r="2506" spans="1:19" x14ac:dyDescent="0.35">
      <c r="A2506" s="1">
        <v>3180</v>
      </c>
      <c r="B2506" t="s">
        <v>1767</v>
      </c>
      <c r="C2506" t="s">
        <v>47755</v>
      </c>
      <c r="D2506" t="s">
        <v>5</v>
      </c>
      <c r="E2506" t="s">
        <v>119955</v>
      </c>
      <c r="F2506" t="s">
        <v>120335</v>
      </c>
      <c r="G2506">
        <v>3.0000000000000001E-6</v>
      </c>
      <c r="H2506" t="s">
        <v>1767</v>
      </c>
      <c r="I2506" t="s">
        <v>126305</v>
      </c>
      <c r="J2506" s="2" t="s">
        <v>171329</v>
      </c>
      <c r="K2506" t="s">
        <v>209639</v>
      </c>
      <c r="L2506" t="s">
        <v>228706</v>
      </c>
      <c r="M2506" t="s">
        <v>8</v>
      </c>
      <c r="N2506" t="s">
        <v>228841</v>
      </c>
      <c r="O2506" t="s">
        <v>229137</v>
      </c>
      <c r="P2506" t="s">
        <v>229137</v>
      </c>
      <c r="Q2506" t="s">
        <v>121992</v>
      </c>
      <c r="R2506" t="s">
        <v>209447</v>
      </c>
      <c r="S2506" t="s">
        <v>233769</v>
      </c>
    </row>
    <row r="2507" spans="1:19" x14ac:dyDescent="0.35">
      <c r="A2507" s="1">
        <v>3181</v>
      </c>
      <c r="B2507" t="s">
        <v>1767</v>
      </c>
      <c r="C2507" t="s">
        <v>47756</v>
      </c>
      <c r="D2507" t="s">
        <v>5</v>
      </c>
      <c r="E2507" t="s">
        <v>119954</v>
      </c>
      <c r="F2507" t="s">
        <v>121249</v>
      </c>
      <c r="G2507">
        <v>6.1999999999999999E-6</v>
      </c>
      <c r="H2507" t="s">
        <v>1767</v>
      </c>
      <c r="I2507" t="s">
        <v>126305</v>
      </c>
      <c r="J2507" s="2" t="s">
        <v>171329</v>
      </c>
      <c r="K2507" t="s">
        <v>209639</v>
      </c>
      <c r="L2507" t="s">
        <v>228706</v>
      </c>
      <c r="M2507" t="s">
        <v>8</v>
      </c>
      <c r="N2507" t="s">
        <v>228841</v>
      </c>
      <c r="O2507" t="s">
        <v>229137</v>
      </c>
      <c r="P2507" t="s">
        <v>229137</v>
      </c>
      <c r="Q2507" t="s">
        <v>121992</v>
      </c>
      <c r="R2507" t="s">
        <v>209447</v>
      </c>
      <c r="S2507" t="s">
        <v>233769</v>
      </c>
    </row>
    <row r="2508" spans="1:19" x14ac:dyDescent="0.35">
      <c r="A2508" s="1">
        <v>3182</v>
      </c>
      <c r="B2508" t="s">
        <v>1768</v>
      </c>
      <c r="C2508" t="s">
        <v>47757</v>
      </c>
      <c r="D2508" t="s">
        <v>4</v>
      </c>
      <c r="F2508" t="s">
        <v>119991</v>
      </c>
      <c r="G2508">
        <v>4.9999999999999998E-7</v>
      </c>
      <c r="H2508" t="s">
        <v>1768</v>
      </c>
      <c r="I2508" t="s">
        <v>126306</v>
      </c>
      <c r="J2508" s="2" t="s">
        <v>171330</v>
      </c>
      <c r="K2508" t="s">
        <v>209640</v>
      </c>
      <c r="L2508" t="s">
        <v>228704</v>
      </c>
      <c r="M2508" t="s">
        <v>10</v>
      </c>
      <c r="Q2508" t="s">
        <v>121108</v>
      </c>
      <c r="R2508" t="s">
        <v>209447</v>
      </c>
      <c r="S2508" t="s">
        <v>233769</v>
      </c>
    </row>
    <row r="2509" spans="1:19" x14ac:dyDescent="0.35">
      <c r="A2509" s="1">
        <v>3183</v>
      </c>
      <c r="B2509" t="s">
        <v>1769</v>
      </c>
      <c r="C2509" t="s">
        <v>47758</v>
      </c>
      <c r="D2509" t="s">
        <v>4</v>
      </c>
      <c r="F2509" t="s">
        <v>121250</v>
      </c>
      <c r="G2509">
        <v>1.0000000000000001E-9</v>
      </c>
      <c r="H2509" t="s">
        <v>1769</v>
      </c>
      <c r="I2509" t="s">
        <v>126307</v>
      </c>
      <c r="J2509" s="2" t="s">
        <v>171331</v>
      </c>
      <c r="K2509" t="s">
        <v>209447</v>
      </c>
      <c r="L2509" t="s">
        <v>228704</v>
      </c>
      <c r="Q2509" t="s">
        <v>121250</v>
      </c>
      <c r="R2509" t="s">
        <v>209447</v>
      </c>
      <c r="S2509" t="s">
        <v>233769</v>
      </c>
    </row>
    <row r="2510" spans="1:19" x14ac:dyDescent="0.35">
      <c r="A2510" s="1">
        <v>3184</v>
      </c>
      <c r="B2510" t="s">
        <v>1770</v>
      </c>
      <c r="C2510" t="s">
        <v>47759</v>
      </c>
      <c r="D2510" t="s">
        <v>4</v>
      </c>
      <c r="F2510" t="s">
        <v>120366</v>
      </c>
      <c r="G2510">
        <v>2.9999999999999997E-8</v>
      </c>
      <c r="H2510" t="s">
        <v>1770</v>
      </c>
      <c r="I2510" t="s">
        <v>126308</v>
      </c>
      <c r="J2510" s="2" t="s">
        <v>171332</v>
      </c>
      <c r="K2510" t="s">
        <v>209641</v>
      </c>
      <c r="L2510" t="s">
        <v>228704</v>
      </c>
      <c r="M2510" t="s">
        <v>8</v>
      </c>
      <c r="N2510" t="s">
        <v>228841</v>
      </c>
      <c r="O2510" t="s">
        <v>229123</v>
      </c>
      <c r="P2510" t="s">
        <v>229123</v>
      </c>
      <c r="Q2510" t="s">
        <v>120366</v>
      </c>
      <c r="R2510" t="s">
        <v>209447</v>
      </c>
      <c r="S2510" t="s">
        <v>233769</v>
      </c>
    </row>
    <row r="2511" spans="1:19" x14ac:dyDescent="0.35">
      <c r="A2511" s="1">
        <v>3185</v>
      </c>
      <c r="B2511" t="s">
        <v>1771</v>
      </c>
      <c r="C2511" t="s">
        <v>47760</v>
      </c>
      <c r="D2511" t="s">
        <v>4</v>
      </c>
      <c r="F2511" t="s">
        <v>120814</v>
      </c>
      <c r="G2511">
        <v>3.0499999999999999E-7</v>
      </c>
      <c r="H2511" t="s">
        <v>1771</v>
      </c>
      <c r="I2511" t="s">
        <v>126309</v>
      </c>
      <c r="J2511" s="2" t="s">
        <v>171333</v>
      </c>
      <c r="K2511" t="s">
        <v>209447</v>
      </c>
      <c r="L2511" t="s">
        <v>228704</v>
      </c>
      <c r="M2511" t="s">
        <v>10</v>
      </c>
      <c r="N2511" t="s">
        <v>137686</v>
      </c>
      <c r="O2511" t="s">
        <v>229107</v>
      </c>
      <c r="P2511" t="s">
        <v>230331</v>
      </c>
      <c r="Q2511" t="s">
        <v>120216</v>
      </c>
      <c r="R2511" t="s">
        <v>209447</v>
      </c>
      <c r="S2511" t="s">
        <v>233769</v>
      </c>
    </row>
    <row r="2512" spans="1:19" x14ac:dyDescent="0.35">
      <c r="A2512" s="1">
        <v>3186</v>
      </c>
      <c r="B2512" t="s">
        <v>1772</v>
      </c>
      <c r="C2512" t="s">
        <v>47761</v>
      </c>
      <c r="D2512" t="s">
        <v>5</v>
      </c>
      <c r="E2512" t="s">
        <v>119955</v>
      </c>
      <c r="F2512" t="s">
        <v>120621</v>
      </c>
      <c r="G2512">
        <v>6.1E-6</v>
      </c>
      <c r="H2512" t="s">
        <v>1772</v>
      </c>
      <c r="I2512" t="s">
        <v>126310</v>
      </c>
      <c r="J2512" s="2" t="s">
        <v>171334</v>
      </c>
      <c r="K2512" t="s">
        <v>209642</v>
      </c>
      <c r="L2512" t="s">
        <v>228704</v>
      </c>
      <c r="M2512" t="s">
        <v>15</v>
      </c>
      <c r="N2512" t="s">
        <v>228935</v>
      </c>
      <c r="R2512" t="s">
        <v>209447</v>
      </c>
      <c r="S2512" t="s">
        <v>233769</v>
      </c>
    </row>
    <row r="2513" spans="1:19" x14ac:dyDescent="0.35">
      <c r="A2513" s="1">
        <v>3187</v>
      </c>
      <c r="B2513" t="s">
        <v>1773</v>
      </c>
      <c r="C2513" t="s">
        <v>47762</v>
      </c>
      <c r="D2513" t="s">
        <v>5</v>
      </c>
      <c r="F2513" t="s">
        <v>120935</v>
      </c>
      <c r="G2513">
        <v>5.0775999999999999E-7</v>
      </c>
      <c r="H2513" t="s">
        <v>1773</v>
      </c>
      <c r="I2513" t="s">
        <v>126311</v>
      </c>
      <c r="J2513" s="2" t="s">
        <v>171335</v>
      </c>
      <c r="K2513" t="s">
        <v>209447</v>
      </c>
      <c r="L2513" t="s">
        <v>228704</v>
      </c>
      <c r="M2513" t="s">
        <v>228720</v>
      </c>
      <c r="N2513" t="s">
        <v>228872</v>
      </c>
      <c r="O2513" t="s">
        <v>229351</v>
      </c>
      <c r="P2513" t="s">
        <v>229351</v>
      </c>
      <c r="Q2513" t="s">
        <v>121720</v>
      </c>
      <c r="R2513" t="s">
        <v>209447</v>
      </c>
      <c r="S2513" t="s">
        <v>233769</v>
      </c>
    </row>
    <row r="2514" spans="1:19" x14ac:dyDescent="0.35">
      <c r="A2514" s="1">
        <v>3190</v>
      </c>
      <c r="B2514" t="s">
        <v>1774</v>
      </c>
      <c r="C2514" t="s">
        <v>47763</v>
      </c>
      <c r="D2514" t="s">
        <v>4</v>
      </c>
      <c r="F2514" t="s">
        <v>120453</v>
      </c>
      <c r="G2514">
        <v>4.0000000000000001E-8</v>
      </c>
      <c r="H2514" t="s">
        <v>1774</v>
      </c>
      <c r="I2514" t="s">
        <v>126312</v>
      </c>
      <c r="J2514" s="2" t="s">
        <v>171336</v>
      </c>
      <c r="K2514" t="s">
        <v>209447</v>
      </c>
      <c r="L2514" t="s">
        <v>228704</v>
      </c>
      <c r="M2514" t="s">
        <v>8</v>
      </c>
      <c r="N2514" t="s">
        <v>228832</v>
      </c>
      <c r="O2514" t="s">
        <v>229111</v>
      </c>
      <c r="P2514" t="s">
        <v>230079</v>
      </c>
      <c r="Q2514" t="s">
        <v>121200</v>
      </c>
      <c r="R2514" t="s">
        <v>209447</v>
      </c>
      <c r="S2514" t="s">
        <v>233769</v>
      </c>
    </row>
    <row r="2515" spans="1:19" x14ac:dyDescent="0.35">
      <c r="A2515" s="1">
        <v>3191</v>
      </c>
      <c r="B2515" t="s">
        <v>1775</v>
      </c>
      <c r="C2515" t="s">
        <v>47764</v>
      </c>
      <c r="D2515" t="s">
        <v>4</v>
      </c>
      <c r="F2515" t="s">
        <v>121251</v>
      </c>
      <c r="G2515">
        <v>2.9999999999999997E-8</v>
      </c>
      <c r="H2515" t="s">
        <v>1775</v>
      </c>
      <c r="I2515" t="s">
        <v>126313</v>
      </c>
      <c r="J2515" s="2" t="s">
        <v>171337</v>
      </c>
      <c r="K2515" t="s">
        <v>209643</v>
      </c>
      <c r="L2515" t="s">
        <v>228704</v>
      </c>
      <c r="M2515" t="s">
        <v>8</v>
      </c>
      <c r="N2515" t="s">
        <v>228853</v>
      </c>
      <c r="O2515" t="s">
        <v>229141</v>
      </c>
      <c r="P2515" t="s">
        <v>229141</v>
      </c>
      <c r="Q2515" t="s">
        <v>120226</v>
      </c>
      <c r="R2515" t="s">
        <v>209447</v>
      </c>
      <c r="S2515" t="s">
        <v>233769</v>
      </c>
    </row>
    <row r="2516" spans="1:19" x14ac:dyDescent="0.35">
      <c r="A2516" s="1">
        <v>3192</v>
      </c>
      <c r="B2516" t="s">
        <v>1775</v>
      </c>
      <c r="C2516" t="s">
        <v>47765</v>
      </c>
      <c r="D2516" t="s">
        <v>4</v>
      </c>
      <c r="F2516" t="s">
        <v>121252</v>
      </c>
      <c r="G2516">
        <v>2E-8</v>
      </c>
      <c r="H2516" t="s">
        <v>1775</v>
      </c>
      <c r="I2516" t="s">
        <v>126313</v>
      </c>
      <c r="J2516" s="2" t="s">
        <v>171337</v>
      </c>
      <c r="K2516" t="s">
        <v>209643</v>
      </c>
      <c r="L2516" t="s">
        <v>228704</v>
      </c>
      <c r="M2516" t="s">
        <v>8</v>
      </c>
      <c r="N2516" t="s">
        <v>228853</v>
      </c>
      <c r="O2516" t="s">
        <v>229141</v>
      </c>
      <c r="P2516" t="s">
        <v>229141</v>
      </c>
      <c r="Q2516" t="s">
        <v>120226</v>
      </c>
      <c r="R2516" t="s">
        <v>209447</v>
      </c>
      <c r="S2516" t="s">
        <v>233769</v>
      </c>
    </row>
    <row r="2517" spans="1:19" x14ac:dyDescent="0.35">
      <c r="A2517" s="1">
        <v>3193</v>
      </c>
      <c r="B2517" t="s">
        <v>1776</v>
      </c>
      <c r="C2517" t="s">
        <v>47766</v>
      </c>
      <c r="D2517" t="s">
        <v>5</v>
      </c>
      <c r="F2517" t="s">
        <v>121253</v>
      </c>
      <c r="G2517">
        <v>7.5000000000000002E-7</v>
      </c>
      <c r="H2517" t="s">
        <v>1776</v>
      </c>
      <c r="I2517" t="s">
        <v>126314</v>
      </c>
      <c r="J2517" s="2" t="s">
        <v>171338</v>
      </c>
      <c r="K2517" t="s">
        <v>209447</v>
      </c>
      <c r="L2517" t="s">
        <v>228704</v>
      </c>
      <c r="R2517" t="s">
        <v>209447</v>
      </c>
      <c r="S2517" t="s">
        <v>233769</v>
      </c>
    </row>
    <row r="2518" spans="1:19" x14ac:dyDescent="0.35">
      <c r="A2518" s="1">
        <v>3194</v>
      </c>
      <c r="B2518" t="s">
        <v>1777</v>
      </c>
      <c r="C2518" t="s">
        <v>47767</v>
      </c>
      <c r="D2518" t="s">
        <v>5</v>
      </c>
      <c r="F2518" t="s">
        <v>121254</v>
      </c>
      <c r="G2518">
        <v>2.9444000000000001E-6</v>
      </c>
      <c r="H2518" t="s">
        <v>1777</v>
      </c>
      <c r="I2518" t="s">
        <v>126315</v>
      </c>
      <c r="J2518" s="2" t="s">
        <v>171339</v>
      </c>
      <c r="K2518" t="s">
        <v>209644</v>
      </c>
      <c r="L2518" t="s">
        <v>228704</v>
      </c>
      <c r="M2518" t="s">
        <v>16</v>
      </c>
      <c r="N2518" t="s">
        <v>228829</v>
      </c>
      <c r="O2518" t="s">
        <v>229115</v>
      </c>
      <c r="P2518" t="s">
        <v>229115</v>
      </c>
      <c r="Q2518" t="s">
        <v>120005</v>
      </c>
      <c r="R2518" t="s">
        <v>209447</v>
      </c>
      <c r="S2518" t="s">
        <v>233769</v>
      </c>
    </row>
    <row r="2519" spans="1:19" x14ac:dyDescent="0.35">
      <c r="A2519" s="1">
        <v>3195</v>
      </c>
      <c r="B2519" t="s">
        <v>1778</v>
      </c>
      <c r="C2519" t="s">
        <v>47768</v>
      </c>
      <c r="D2519" t="s">
        <v>4</v>
      </c>
      <c r="F2519" t="s">
        <v>120923</v>
      </c>
      <c r="G2519">
        <v>2.4999999999999999E-7</v>
      </c>
      <c r="H2519" t="s">
        <v>1778</v>
      </c>
      <c r="I2519" t="s">
        <v>126316</v>
      </c>
      <c r="J2519" s="2" t="s">
        <v>171340</v>
      </c>
      <c r="K2519" t="s">
        <v>209645</v>
      </c>
      <c r="L2519" t="s">
        <v>228704</v>
      </c>
      <c r="M2519" t="s">
        <v>228709</v>
      </c>
      <c r="N2519" t="s">
        <v>228858</v>
      </c>
      <c r="O2519" t="s">
        <v>229314</v>
      </c>
      <c r="P2519" t="s">
        <v>230332</v>
      </c>
      <c r="Q2519" t="s">
        <v>122050</v>
      </c>
      <c r="R2519" t="s">
        <v>209447</v>
      </c>
      <c r="S2519" t="s">
        <v>233769</v>
      </c>
    </row>
    <row r="2520" spans="1:19" x14ac:dyDescent="0.35">
      <c r="A2520" s="1">
        <v>3196</v>
      </c>
      <c r="B2520" t="s">
        <v>1779</v>
      </c>
      <c r="C2520" t="s">
        <v>47769</v>
      </c>
      <c r="D2520" t="s">
        <v>4</v>
      </c>
      <c r="F2520" t="s">
        <v>121255</v>
      </c>
      <c r="G2520">
        <v>1.3E-6</v>
      </c>
      <c r="H2520" t="s">
        <v>1779</v>
      </c>
      <c r="I2520" t="s">
        <v>126317</v>
      </c>
      <c r="J2520" s="2" t="s">
        <v>171341</v>
      </c>
      <c r="K2520" t="s">
        <v>209646</v>
      </c>
      <c r="L2520" t="s">
        <v>228705</v>
      </c>
      <c r="M2520" t="s">
        <v>8</v>
      </c>
      <c r="N2520" t="s">
        <v>228828</v>
      </c>
      <c r="O2520" t="s">
        <v>229113</v>
      </c>
      <c r="P2520" t="s">
        <v>230081</v>
      </c>
      <c r="Q2520" t="s">
        <v>120962</v>
      </c>
      <c r="R2520" t="s">
        <v>209447</v>
      </c>
      <c r="S2520" t="s">
        <v>233769</v>
      </c>
    </row>
    <row r="2521" spans="1:19" x14ac:dyDescent="0.35">
      <c r="A2521" s="1">
        <v>3198</v>
      </c>
      <c r="B2521" t="s">
        <v>1780</v>
      </c>
      <c r="C2521" t="s">
        <v>47770</v>
      </c>
      <c r="D2521" t="s">
        <v>4</v>
      </c>
      <c r="F2521" t="s">
        <v>120513</v>
      </c>
      <c r="G2521">
        <v>3.5000000000000002E-8</v>
      </c>
      <c r="H2521" t="s">
        <v>1780</v>
      </c>
      <c r="I2521" t="s">
        <v>126318</v>
      </c>
      <c r="J2521" s="2" t="s">
        <v>171342</v>
      </c>
      <c r="K2521" t="s">
        <v>209647</v>
      </c>
      <c r="L2521" t="s">
        <v>228704</v>
      </c>
      <c r="M2521" t="s">
        <v>8</v>
      </c>
      <c r="N2521" t="s">
        <v>228904</v>
      </c>
      <c r="O2521" t="s">
        <v>229236</v>
      </c>
      <c r="P2521" t="s">
        <v>229236</v>
      </c>
      <c r="Q2521" t="s">
        <v>120056</v>
      </c>
      <c r="R2521" t="s">
        <v>209447</v>
      </c>
      <c r="S2521" t="s">
        <v>233769</v>
      </c>
    </row>
    <row r="2522" spans="1:19" x14ac:dyDescent="0.35">
      <c r="A2522" s="1">
        <v>3199</v>
      </c>
      <c r="B2522" t="s">
        <v>1780</v>
      </c>
      <c r="C2522" t="s">
        <v>47771</v>
      </c>
      <c r="D2522" t="s">
        <v>4</v>
      </c>
      <c r="F2522" t="s">
        <v>121256</v>
      </c>
      <c r="G2522">
        <v>3.65E-7</v>
      </c>
      <c r="H2522" t="s">
        <v>1780</v>
      </c>
      <c r="I2522" t="s">
        <v>126318</v>
      </c>
      <c r="J2522" s="2" t="s">
        <v>171342</v>
      </c>
      <c r="K2522" t="s">
        <v>209647</v>
      </c>
      <c r="L2522" t="s">
        <v>228704</v>
      </c>
      <c r="M2522" t="s">
        <v>8</v>
      </c>
      <c r="N2522" t="s">
        <v>228904</v>
      </c>
      <c r="O2522" t="s">
        <v>229236</v>
      </c>
      <c r="P2522" t="s">
        <v>229236</v>
      </c>
      <c r="Q2522" t="s">
        <v>120056</v>
      </c>
      <c r="R2522" t="s">
        <v>209447</v>
      </c>
      <c r="S2522" t="s">
        <v>233769</v>
      </c>
    </row>
    <row r="2523" spans="1:19" x14ac:dyDescent="0.35">
      <c r="A2523" s="1">
        <v>3200</v>
      </c>
      <c r="B2523" t="s">
        <v>1780</v>
      </c>
      <c r="C2523" t="s">
        <v>47772</v>
      </c>
      <c r="D2523" t="s">
        <v>4</v>
      </c>
      <c r="F2523" t="s">
        <v>120770</v>
      </c>
      <c r="G2523">
        <v>2.9999999999999999E-7</v>
      </c>
      <c r="H2523" t="s">
        <v>1780</v>
      </c>
      <c r="I2523" t="s">
        <v>126318</v>
      </c>
      <c r="J2523" s="2" t="s">
        <v>171342</v>
      </c>
      <c r="K2523" t="s">
        <v>209647</v>
      </c>
      <c r="L2523" t="s">
        <v>228704</v>
      </c>
      <c r="M2523" t="s">
        <v>8</v>
      </c>
      <c r="N2523" t="s">
        <v>228904</v>
      </c>
      <c r="O2523" t="s">
        <v>229236</v>
      </c>
      <c r="P2523" t="s">
        <v>229236</v>
      </c>
      <c r="Q2523" t="s">
        <v>120056</v>
      </c>
      <c r="R2523" t="s">
        <v>209447</v>
      </c>
      <c r="S2523" t="s">
        <v>233769</v>
      </c>
    </row>
    <row r="2524" spans="1:19" x14ac:dyDescent="0.35">
      <c r="A2524" s="1">
        <v>3201</v>
      </c>
      <c r="B2524" t="s">
        <v>1781</v>
      </c>
      <c r="C2524" t="s">
        <v>47773</v>
      </c>
      <c r="D2524" t="s">
        <v>5</v>
      </c>
      <c r="E2524" t="s">
        <v>119955</v>
      </c>
      <c r="F2524" t="s">
        <v>120004</v>
      </c>
      <c r="G2524">
        <v>7.6700000000000003E-7</v>
      </c>
      <c r="H2524" t="s">
        <v>1781</v>
      </c>
      <c r="I2524" t="s">
        <v>126319</v>
      </c>
      <c r="J2524" s="2" t="s">
        <v>171343</v>
      </c>
      <c r="K2524" t="s">
        <v>209447</v>
      </c>
      <c r="L2524" t="s">
        <v>228705</v>
      </c>
      <c r="M2524" t="s">
        <v>13</v>
      </c>
      <c r="N2524" t="s">
        <v>228861</v>
      </c>
      <c r="O2524" t="s">
        <v>229191</v>
      </c>
      <c r="P2524" t="s">
        <v>230333</v>
      </c>
      <c r="R2524" t="s">
        <v>209447</v>
      </c>
      <c r="S2524" t="s">
        <v>233769</v>
      </c>
    </row>
    <row r="2525" spans="1:19" x14ac:dyDescent="0.35">
      <c r="A2525" s="1">
        <v>3202</v>
      </c>
      <c r="B2525" t="s">
        <v>1782</v>
      </c>
      <c r="C2525" t="s">
        <v>47774</v>
      </c>
      <c r="D2525" t="s">
        <v>4</v>
      </c>
      <c r="F2525" t="s">
        <v>120928</v>
      </c>
      <c r="G2525">
        <v>1E-8</v>
      </c>
      <c r="H2525" t="s">
        <v>1782</v>
      </c>
      <c r="I2525" t="s">
        <v>126320</v>
      </c>
      <c r="J2525" s="2" t="s">
        <v>171344</v>
      </c>
      <c r="K2525" t="s">
        <v>209648</v>
      </c>
      <c r="L2525" t="s">
        <v>228704</v>
      </c>
      <c r="M2525" t="s">
        <v>10</v>
      </c>
      <c r="N2525" t="s">
        <v>228900</v>
      </c>
      <c r="O2525" t="s">
        <v>229224</v>
      </c>
      <c r="P2525" t="s">
        <v>229224</v>
      </c>
      <c r="Q2525" t="s">
        <v>122184</v>
      </c>
      <c r="R2525" t="s">
        <v>209447</v>
      </c>
      <c r="S2525" t="s">
        <v>233769</v>
      </c>
    </row>
    <row r="2526" spans="1:19" x14ac:dyDescent="0.35">
      <c r="A2526" s="1">
        <v>3203</v>
      </c>
      <c r="B2526" t="s">
        <v>1783</v>
      </c>
      <c r="C2526" t="s">
        <v>47775</v>
      </c>
      <c r="D2526" t="s">
        <v>4</v>
      </c>
      <c r="F2526" t="s">
        <v>121257</v>
      </c>
      <c r="G2526">
        <v>5.9999999999999997E-7</v>
      </c>
      <c r="H2526" t="s">
        <v>1783</v>
      </c>
      <c r="I2526" t="s">
        <v>126321</v>
      </c>
      <c r="J2526" s="2" t="s">
        <v>171345</v>
      </c>
      <c r="K2526" t="s">
        <v>209447</v>
      </c>
      <c r="L2526" t="s">
        <v>228706</v>
      </c>
      <c r="M2526" t="s">
        <v>8</v>
      </c>
      <c r="N2526" t="s">
        <v>228828</v>
      </c>
      <c r="O2526" t="s">
        <v>229113</v>
      </c>
      <c r="P2526" t="s">
        <v>230081</v>
      </c>
      <c r="Q2526" t="s">
        <v>120308</v>
      </c>
      <c r="R2526" t="s">
        <v>209447</v>
      </c>
      <c r="S2526" t="s">
        <v>233769</v>
      </c>
    </row>
    <row r="2527" spans="1:19" x14ac:dyDescent="0.35">
      <c r="A2527" s="1">
        <v>3206</v>
      </c>
      <c r="B2527" t="s">
        <v>1784</v>
      </c>
      <c r="C2527" t="s">
        <v>47776</v>
      </c>
      <c r="D2527" t="s">
        <v>4</v>
      </c>
      <c r="F2527" t="s">
        <v>121258</v>
      </c>
      <c r="G2527">
        <v>1.4999999999999999E-7</v>
      </c>
      <c r="H2527" t="s">
        <v>1784</v>
      </c>
      <c r="I2527" t="s">
        <v>126322</v>
      </c>
      <c r="J2527" s="2" t="s">
        <v>171346</v>
      </c>
      <c r="K2527" t="s">
        <v>209447</v>
      </c>
      <c r="L2527" t="s">
        <v>228704</v>
      </c>
      <c r="M2527" t="s">
        <v>8</v>
      </c>
      <c r="N2527" t="s">
        <v>228832</v>
      </c>
      <c r="O2527" t="s">
        <v>229111</v>
      </c>
      <c r="P2527" t="s">
        <v>230079</v>
      </c>
      <c r="Q2527" t="s">
        <v>120054</v>
      </c>
      <c r="R2527" t="s">
        <v>209447</v>
      </c>
      <c r="S2527" t="s">
        <v>233769</v>
      </c>
    </row>
    <row r="2528" spans="1:19" x14ac:dyDescent="0.35">
      <c r="A2528" s="1">
        <v>3207</v>
      </c>
      <c r="B2528" t="s">
        <v>1785</v>
      </c>
      <c r="C2528" t="s">
        <v>47777</v>
      </c>
      <c r="D2528" t="s">
        <v>5</v>
      </c>
      <c r="F2528" t="s">
        <v>120833</v>
      </c>
      <c r="G2528">
        <v>6.9999999999999998E-9</v>
      </c>
      <c r="H2528" t="s">
        <v>1785</v>
      </c>
      <c r="I2528" t="s">
        <v>126323</v>
      </c>
      <c r="J2528" s="2" t="s">
        <v>171347</v>
      </c>
      <c r="K2528" t="s">
        <v>209649</v>
      </c>
      <c r="L2528" t="s">
        <v>228704</v>
      </c>
      <c r="M2528" t="s">
        <v>228709</v>
      </c>
      <c r="N2528" t="s">
        <v>228829</v>
      </c>
      <c r="O2528" t="s">
        <v>229109</v>
      </c>
      <c r="P2528" t="s">
        <v>229109</v>
      </c>
      <c r="Q2528" t="s">
        <v>121738</v>
      </c>
      <c r="R2528" t="s">
        <v>209447</v>
      </c>
      <c r="S2528" t="s">
        <v>233769</v>
      </c>
    </row>
    <row r="2529" spans="1:19" x14ac:dyDescent="0.35">
      <c r="A2529" s="1">
        <v>3208</v>
      </c>
      <c r="B2529" t="s">
        <v>1786</v>
      </c>
      <c r="C2529" t="s">
        <v>47778</v>
      </c>
      <c r="D2529" t="s">
        <v>4</v>
      </c>
      <c r="F2529" t="s">
        <v>119991</v>
      </c>
      <c r="G2529">
        <v>5.75E-7</v>
      </c>
      <c r="H2529" t="s">
        <v>1786</v>
      </c>
      <c r="I2529" t="s">
        <v>126324</v>
      </c>
      <c r="J2529" s="2" t="s">
        <v>171348</v>
      </c>
      <c r="K2529" t="s">
        <v>209650</v>
      </c>
      <c r="L2529" t="s">
        <v>228706</v>
      </c>
      <c r="M2529" t="s">
        <v>8</v>
      </c>
      <c r="N2529" t="s">
        <v>228832</v>
      </c>
      <c r="O2529" t="s">
        <v>229111</v>
      </c>
      <c r="P2529" t="s">
        <v>230079</v>
      </c>
      <c r="Q2529" t="s">
        <v>121145</v>
      </c>
      <c r="R2529" t="s">
        <v>209447</v>
      </c>
      <c r="S2529" t="s">
        <v>233769</v>
      </c>
    </row>
    <row r="2530" spans="1:19" x14ac:dyDescent="0.35">
      <c r="A2530" s="1">
        <v>3209</v>
      </c>
      <c r="B2530" t="s">
        <v>1787</v>
      </c>
      <c r="C2530" t="s">
        <v>47779</v>
      </c>
      <c r="D2530" t="s">
        <v>4</v>
      </c>
      <c r="F2530" t="s">
        <v>120841</v>
      </c>
      <c r="G2530">
        <v>1.9299E-8</v>
      </c>
      <c r="H2530" t="s">
        <v>1787</v>
      </c>
      <c r="I2530" t="s">
        <v>126325</v>
      </c>
      <c r="J2530" s="2" t="s">
        <v>171349</v>
      </c>
      <c r="K2530" t="s">
        <v>209447</v>
      </c>
      <c r="L2530" t="s">
        <v>228704</v>
      </c>
      <c r="M2530" t="s">
        <v>228750</v>
      </c>
      <c r="N2530" t="s">
        <v>228907</v>
      </c>
      <c r="O2530" t="s">
        <v>229352</v>
      </c>
      <c r="P2530" t="s">
        <v>229352</v>
      </c>
      <c r="Q2530" t="s">
        <v>123345</v>
      </c>
      <c r="R2530" t="s">
        <v>209447</v>
      </c>
      <c r="S2530" t="s">
        <v>233769</v>
      </c>
    </row>
    <row r="2531" spans="1:19" x14ac:dyDescent="0.35">
      <c r="A2531" s="1">
        <v>3210</v>
      </c>
      <c r="B2531" t="s">
        <v>1788</v>
      </c>
      <c r="C2531" t="s">
        <v>47780</v>
      </c>
      <c r="D2531" t="s">
        <v>5</v>
      </c>
      <c r="E2531" t="s">
        <v>119955</v>
      </c>
      <c r="F2531" t="s">
        <v>121259</v>
      </c>
      <c r="G2531">
        <v>1.9999999999999999E-6</v>
      </c>
      <c r="H2531" t="s">
        <v>1788</v>
      </c>
      <c r="I2531" t="s">
        <v>126326</v>
      </c>
      <c r="J2531" s="2" t="s">
        <v>171350</v>
      </c>
      <c r="K2531" t="s">
        <v>209447</v>
      </c>
      <c r="L2531" t="s">
        <v>228704</v>
      </c>
      <c r="M2531" t="s">
        <v>8</v>
      </c>
      <c r="N2531" t="s">
        <v>228842</v>
      </c>
      <c r="O2531" t="s">
        <v>229125</v>
      </c>
      <c r="P2531" t="s">
        <v>230334</v>
      </c>
      <c r="Q2531" t="s">
        <v>120994</v>
      </c>
      <c r="R2531" t="s">
        <v>209447</v>
      </c>
      <c r="S2531" t="s">
        <v>233769</v>
      </c>
    </row>
    <row r="2532" spans="1:19" x14ac:dyDescent="0.35">
      <c r="A2532" s="1">
        <v>3211</v>
      </c>
      <c r="B2532" t="s">
        <v>1788</v>
      </c>
      <c r="C2532" t="s">
        <v>47781</v>
      </c>
      <c r="D2532" t="s">
        <v>5</v>
      </c>
      <c r="E2532" t="s">
        <v>119955</v>
      </c>
      <c r="F2532" t="s">
        <v>119973</v>
      </c>
      <c r="G2532">
        <v>7.9999999999999996E-6</v>
      </c>
      <c r="H2532" t="s">
        <v>1788</v>
      </c>
      <c r="I2532" t="s">
        <v>126326</v>
      </c>
      <c r="J2532" s="2" t="s">
        <v>171350</v>
      </c>
      <c r="K2532" t="s">
        <v>209447</v>
      </c>
      <c r="L2532" t="s">
        <v>228704</v>
      </c>
      <c r="M2532" t="s">
        <v>8</v>
      </c>
      <c r="N2532" t="s">
        <v>228842</v>
      </c>
      <c r="O2532" t="s">
        <v>229125</v>
      </c>
      <c r="P2532" t="s">
        <v>230334</v>
      </c>
      <c r="Q2532" t="s">
        <v>120994</v>
      </c>
      <c r="R2532" t="s">
        <v>209447</v>
      </c>
      <c r="S2532" t="s">
        <v>233769</v>
      </c>
    </row>
    <row r="2533" spans="1:19" x14ac:dyDescent="0.35">
      <c r="A2533" s="1">
        <v>3212</v>
      </c>
      <c r="B2533" t="s">
        <v>1789</v>
      </c>
      <c r="C2533" t="s">
        <v>47782</v>
      </c>
      <c r="D2533" t="s">
        <v>4</v>
      </c>
      <c r="F2533" t="s">
        <v>121260</v>
      </c>
      <c r="G2533">
        <v>4.9999999999999998E-7</v>
      </c>
      <c r="H2533" t="s">
        <v>1789</v>
      </c>
      <c r="I2533" t="s">
        <v>126327</v>
      </c>
      <c r="J2533" s="2" t="s">
        <v>171351</v>
      </c>
      <c r="K2533" t="s">
        <v>209651</v>
      </c>
      <c r="L2533" t="s">
        <v>228704</v>
      </c>
      <c r="M2533" t="s">
        <v>228722</v>
      </c>
      <c r="O2533" t="s">
        <v>229143</v>
      </c>
      <c r="P2533" t="s">
        <v>229143</v>
      </c>
      <c r="Q2533" t="s">
        <v>120833</v>
      </c>
      <c r="R2533" t="s">
        <v>209447</v>
      </c>
      <c r="S2533" t="s">
        <v>233769</v>
      </c>
    </row>
    <row r="2534" spans="1:19" x14ac:dyDescent="0.35">
      <c r="A2534" s="1">
        <v>3213</v>
      </c>
      <c r="B2534" t="s">
        <v>1790</v>
      </c>
      <c r="C2534" t="s">
        <v>47783</v>
      </c>
      <c r="D2534" t="s">
        <v>5</v>
      </c>
      <c r="F2534" t="s">
        <v>120524</v>
      </c>
      <c r="G2534">
        <v>1.15E-5</v>
      </c>
      <c r="H2534" t="s">
        <v>1790</v>
      </c>
      <c r="I2534" t="s">
        <v>126328</v>
      </c>
      <c r="J2534" s="2" t="s">
        <v>171352</v>
      </c>
      <c r="K2534" t="s">
        <v>209652</v>
      </c>
      <c r="L2534" t="s">
        <v>228706</v>
      </c>
      <c r="M2534" t="s">
        <v>8</v>
      </c>
      <c r="N2534" t="s">
        <v>228828</v>
      </c>
      <c r="O2534" t="s">
        <v>229113</v>
      </c>
      <c r="P2534" t="s">
        <v>230081</v>
      </c>
      <c r="Q2534" t="s">
        <v>121980</v>
      </c>
      <c r="R2534" t="s">
        <v>209447</v>
      </c>
      <c r="S2534" t="s">
        <v>233769</v>
      </c>
    </row>
    <row r="2535" spans="1:19" x14ac:dyDescent="0.35">
      <c r="A2535" s="1">
        <v>3214</v>
      </c>
      <c r="B2535" t="s">
        <v>1790</v>
      </c>
      <c r="C2535" t="s">
        <v>47784</v>
      </c>
      <c r="D2535" t="s">
        <v>5</v>
      </c>
      <c r="F2535" t="s">
        <v>121261</v>
      </c>
      <c r="G2535">
        <v>2.5499999999999999E-7</v>
      </c>
      <c r="H2535" t="s">
        <v>1790</v>
      </c>
      <c r="I2535" t="s">
        <v>126328</v>
      </c>
      <c r="J2535" s="2" t="s">
        <v>171352</v>
      </c>
      <c r="K2535" t="s">
        <v>209652</v>
      </c>
      <c r="L2535" t="s">
        <v>228706</v>
      </c>
      <c r="M2535" t="s">
        <v>8</v>
      </c>
      <c r="N2535" t="s">
        <v>228828</v>
      </c>
      <c r="O2535" t="s">
        <v>229113</v>
      </c>
      <c r="P2535" t="s">
        <v>230081</v>
      </c>
      <c r="Q2535" t="s">
        <v>121980</v>
      </c>
      <c r="R2535" t="s">
        <v>209447</v>
      </c>
      <c r="S2535" t="s">
        <v>233769</v>
      </c>
    </row>
    <row r="2536" spans="1:19" x14ac:dyDescent="0.35">
      <c r="A2536" s="1">
        <v>3215</v>
      </c>
      <c r="B2536" t="s">
        <v>1790</v>
      </c>
      <c r="C2536" t="s">
        <v>47785</v>
      </c>
      <c r="D2536" t="s">
        <v>5</v>
      </c>
      <c r="E2536" t="s">
        <v>119955</v>
      </c>
      <c r="F2536" t="s">
        <v>121262</v>
      </c>
      <c r="G2536">
        <v>2.5000000000000002E-6</v>
      </c>
      <c r="H2536" t="s">
        <v>1790</v>
      </c>
      <c r="I2536" t="s">
        <v>126328</v>
      </c>
      <c r="J2536" s="2" t="s">
        <v>171352</v>
      </c>
      <c r="K2536" t="s">
        <v>209652</v>
      </c>
      <c r="L2536" t="s">
        <v>228706</v>
      </c>
      <c r="M2536" t="s">
        <v>8</v>
      </c>
      <c r="N2536" t="s">
        <v>228828</v>
      </c>
      <c r="O2536" t="s">
        <v>229113</v>
      </c>
      <c r="P2536" t="s">
        <v>230081</v>
      </c>
      <c r="Q2536" t="s">
        <v>121980</v>
      </c>
      <c r="R2536" t="s">
        <v>209447</v>
      </c>
      <c r="S2536" t="s">
        <v>233769</v>
      </c>
    </row>
    <row r="2537" spans="1:19" x14ac:dyDescent="0.35">
      <c r="A2537" s="1">
        <v>3216</v>
      </c>
      <c r="B2537" t="s">
        <v>1791</v>
      </c>
      <c r="C2537" t="s">
        <v>47786</v>
      </c>
      <c r="D2537" t="s">
        <v>4</v>
      </c>
      <c r="F2537" t="s">
        <v>121263</v>
      </c>
      <c r="G2537">
        <v>2.05E-7</v>
      </c>
      <c r="H2537" t="s">
        <v>1791</v>
      </c>
      <c r="I2537" t="s">
        <v>126329</v>
      </c>
      <c r="J2537" s="2" t="s">
        <v>171353</v>
      </c>
      <c r="K2537" t="s">
        <v>209653</v>
      </c>
      <c r="L2537" t="s">
        <v>228706</v>
      </c>
      <c r="M2537" t="s">
        <v>8</v>
      </c>
      <c r="N2537" t="s">
        <v>228828</v>
      </c>
      <c r="O2537" t="s">
        <v>229113</v>
      </c>
      <c r="P2537" t="s">
        <v>230185</v>
      </c>
      <c r="Q2537" t="s">
        <v>121881</v>
      </c>
      <c r="R2537" t="s">
        <v>209447</v>
      </c>
      <c r="S2537" t="s">
        <v>233769</v>
      </c>
    </row>
    <row r="2538" spans="1:19" x14ac:dyDescent="0.35">
      <c r="A2538" s="1">
        <v>3217</v>
      </c>
      <c r="B2538" t="s">
        <v>1792</v>
      </c>
      <c r="C2538" t="s">
        <v>47787</v>
      </c>
      <c r="D2538" t="s">
        <v>4</v>
      </c>
      <c r="F2538" t="s">
        <v>119985</v>
      </c>
      <c r="G2538">
        <v>1.3E-7</v>
      </c>
      <c r="H2538" t="s">
        <v>1792</v>
      </c>
      <c r="I2538" t="s">
        <v>126330</v>
      </c>
      <c r="J2538" s="2" t="s">
        <v>171354</v>
      </c>
      <c r="K2538" t="s">
        <v>209654</v>
      </c>
      <c r="L2538" t="s">
        <v>228704</v>
      </c>
      <c r="M2538" t="s">
        <v>8</v>
      </c>
      <c r="N2538" t="s">
        <v>228828</v>
      </c>
      <c r="O2538" t="s">
        <v>229113</v>
      </c>
      <c r="P2538" t="s">
        <v>230081</v>
      </c>
      <c r="Q2538" t="s">
        <v>121909</v>
      </c>
      <c r="R2538" t="s">
        <v>209447</v>
      </c>
      <c r="S2538" t="s">
        <v>233769</v>
      </c>
    </row>
    <row r="2539" spans="1:19" x14ac:dyDescent="0.35">
      <c r="A2539" s="1">
        <v>3218</v>
      </c>
      <c r="B2539" t="s">
        <v>1792</v>
      </c>
      <c r="C2539" t="s">
        <v>47788</v>
      </c>
      <c r="D2539" t="s">
        <v>4</v>
      </c>
      <c r="F2539" t="s">
        <v>120117</v>
      </c>
      <c r="G2539">
        <v>5.1200000000000003E-7</v>
      </c>
      <c r="H2539" t="s">
        <v>1792</v>
      </c>
      <c r="I2539" t="s">
        <v>126330</v>
      </c>
      <c r="J2539" s="2" t="s">
        <v>171354</v>
      </c>
      <c r="K2539" t="s">
        <v>209654</v>
      </c>
      <c r="L2539" t="s">
        <v>228704</v>
      </c>
      <c r="M2539" t="s">
        <v>8</v>
      </c>
      <c r="N2539" t="s">
        <v>228828</v>
      </c>
      <c r="O2539" t="s">
        <v>229113</v>
      </c>
      <c r="P2539" t="s">
        <v>230081</v>
      </c>
      <c r="Q2539" t="s">
        <v>121909</v>
      </c>
      <c r="R2539" t="s">
        <v>209447</v>
      </c>
      <c r="S2539" t="s">
        <v>233769</v>
      </c>
    </row>
    <row r="2540" spans="1:19" x14ac:dyDescent="0.35">
      <c r="A2540" s="1">
        <v>3219</v>
      </c>
      <c r="B2540" t="s">
        <v>1793</v>
      </c>
      <c r="C2540" t="s">
        <v>47789</v>
      </c>
      <c r="D2540" t="s">
        <v>5</v>
      </c>
      <c r="F2540" t="s">
        <v>121264</v>
      </c>
      <c r="G2540">
        <v>2.9999999999999997E-8</v>
      </c>
      <c r="H2540" t="s">
        <v>1793</v>
      </c>
      <c r="I2540" t="s">
        <v>126331</v>
      </c>
      <c r="J2540" s="2" t="s">
        <v>171355</v>
      </c>
      <c r="K2540" t="s">
        <v>209447</v>
      </c>
      <c r="L2540" t="s">
        <v>228704</v>
      </c>
      <c r="M2540" t="s">
        <v>8</v>
      </c>
      <c r="N2540" t="s">
        <v>228853</v>
      </c>
      <c r="O2540" t="s">
        <v>229221</v>
      </c>
      <c r="P2540" t="s">
        <v>229221</v>
      </c>
      <c r="R2540" t="s">
        <v>209447</v>
      </c>
      <c r="S2540" t="s">
        <v>233769</v>
      </c>
    </row>
    <row r="2541" spans="1:19" x14ac:dyDescent="0.35">
      <c r="A2541" s="1">
        <v>3221</v>
      </c>
      <c r="B2541" t="s">
        <v>1794</v>
      </c>
      <c r="C2541" t="s">
        <v>47790</v>
      </c>
      <c r="D2541" t="s">
        <v>5</v>
      </c>
      <c r="E2541" t="s">
        <v>119955</v>
      </c>
      <c r="F2541" t="s">
        <v>121265</v>
      </c>
      <c r="G2541">
        <v>3.9999999999999998E-6</v>
      </c>
      <c r="H2541" t="s">
        <v>1794</v>
      </c>
      <c r="I2541" t="s">
        <v>126332</v>
      </c>
      <c r="J2541" s="2" t="s">
        <v>171356</v>
      </c>
      <c r="K2541" t="s">
        <v>209655</v>
      </c>
      <c r="L2541" t="s">
        <v>228704</v>
      </c>
      <c r="M2541" t="s">
        <v>8</v>
      </c>
      <c r="N2541" t="s">
        <v>228828</v>
      </c>
      <c r="O2541" t="s">
        <v>229113</v>
      </c>
      <c r="P2541" t="s">
        <v>230081</v>
      </c>
      <c r="Q2541" t="s">
        <v>123310</v>
      </c>
      <c r="R2541" t="s">
        <v>209447</v>
      </c>
      <c r="S2541" t="s">
        <v>233769</v>
      </c>
    </row>
    <row r="2542" spans="1:19" x14ac:dyDescent="0.35">
      <c r="A2542" s="1">
        <v>3223</v>
      </c>
      <c r="B2542" t="s">
        <v>1795</v>
      </c>
      <c r="C2542" t="s">
        <v>47791</v>
      </c>
      <c r="D2542" t="s">
        <v>4</v>
      </c>
      <c r="F2542" t="s">
        <v>121266</v>
      </c>
      <c r="G2542">
        <v>3.4999999999999998E-7</v>
      </c>
      <c r="H2542" t="s">
        <v>1795</v>
      </c>
      <c r="I2542" t="s">
        <v>126333</v>
      </c>
      <c r="J2542" s="2" t="s">
        <v>171357</v>
      </c>
      <c r="K2542" t="s">
        <v>209656</v>
      </c>
      <c r="L2542" t="s">
        <v>228704</v>
      </c>
      <c r="M2542" t="s">
        <v>228718</v>
      </c>
      <c r="N2542" t="s">
        <v>228925</v>
      </c>
      <c r="O2542" t="s">
        <v>229131</v>
      </c>
      <c r="P2542" t="s">
        <v>230335</v>
      </c>
      <c r="Q2542" t="s">
        <v>120056</v>
      </c>
      <c r="R2542" t="s">
        <v>209447</v>
      </c>
      <c r="S2542" t="s">
        <v>233769</v>
      </c>
    </row>
    <row r="2543" spans="1:19" x14ac:dyDescent="0.35">
      <c r="A2543" s="1">
        <v>3224</v>
      </c>
      <c r="B2543" t="s">
        <v>1796</v>
      </c>
      <c r="C2543" t="s">
        <v>47792</v>
      </c>
      <c r="D2543" t="s">
        <v>5</v>
      </c>
      <c r="E2543" t="s">
        <v>119954</v>
      </c>
      <c r="F2543" t="s">
        <v>119996</v>
      </c>
      <c r="G2543">
        <v>1.0000000000000001E-5</v>
      </c>
      <c r="H2543" t="s">
        <v>1796</v>
      </c>
      <c r="I2543" t="s">
        <v>126334</v>
      </c>
      <c r="J2543" s="2" t="s">
        <v>171358</v>
      </c>
      <c r="K2543" t="s">
        <v>209447</v>
      </c>
      <c r="L2543" t="s">
        <v>228704</v>
      </c>
      <c r="M2543" t="s">
        <v>11</v>
      </c>
      <c r="N2543" t="s">
        <v>228875</v>
      </c>
      <c r="O2543" t="s">
        <v>229172</v>
      </c>
      <c r="P2543" t="s">
        <v>229172</v>
      </c>
      <c r="Q2543" t="s">
        <v>120377</v>
      </c>
      <c r="R2543" t="s">
        <v>209447</v>
      </c>
      <c r="S2543" t="s">
        <v>233769</v>
      </c>
    </row>
    <row r="2544" spans="1:19" x14ac:dyDescent="0.35">
      <c r="A2544" s="1">
        <v>3225</v>
      </c>
      <c r="B2544" t="s">
        <v>1796</v>
      </c>
      <c r="C2544" t="s">
        <v>47793</v>
      </c>
      <c r="D2544" t="s">
        <v>5</v>
      </c>
      <c r="E2544" t="s">
        <v>119955</v>
      </c>
      <c r="F2544" t="s">
        <v>120079</v>
      </c>
      <c r="G2544">
        <v>1.9999999999999999E-6</v>
      </c>
      <c r="H2544" t="s">
        <v>1796</v>
      </c>
      <c r="I2544" t="s">
        <v>126334</v>
      </c>
      <c r="J2544" s="2" t="s">
        <v>171358</v>
      </c>
      <c r="K2544" t="s">
        <v>209447</v>
      </c>
      <c r="L2544" t="s">
        <v>228704</v>
      </c>
      <c r="M2544" t="s">
        <v>11</v>
      </c>
      <c r="N2544" t="s">
        <v>228875</v>
      </c>
      <c r="O2544" t="s">
        <v>229172</v>
      </c>
      <c r="P2544" t="s">
        <v>229172</v>
      </c>
      <c r="Q2544" t="s">
        <v>120377</v>
      </c>
      <c r="R2544" t="s">
        <v>209447</v>
      </c>
      <c r="S2544" t="s">
        <v>233769</v>
      </c>
    </row>
    <row r="2545" spans="1:19" x14ac:dyDescent="0.35">
      <c r="A2545" s="1">
        <v>3227</v>
      </c>
      <c r="B2545" t="s">
        <v>1797</v>
      </c>
      <c r="C2545" t="s">
        <v>47794</v>
      </c>
      <c r="D2545" t="s">
        <v>5</v>
      </c>
      <c r="E2545" t="s">
        <v>119954</v>
      </c>
      <c r="F2545" t="s">
        <v>121267</v>
      </c>
      <c r="G2545">
        <v>4.1999999999999998E-5</v>
      </c>
      <c r="H2545" t="s">
        <v>1797</v>
      </c>
      <c r="I2545" t="s">
        <v>126335</v>
      </c>
      <c r="J2545" s="2" t="s">
        <v>171359</v>
      </c>
      <c r="K2545" t="s">
        <v>209447</v>
      </c>
      <c r="L2545" t="s">
        <v>228706</v>
      </c>
      <c r="M2545" t="s">
        <v>8</v>
      </c>
      <c r="N2545" t="s">
        <v>228828</v>
      </c>
      <c r="O2545" t="s">
        <v>229113</v>
      </c>
      <c r="P2545" t="s">
        <v>230081</v>
      </c>
      <c r="R2545" t="s">
        <v>209447</v>
      </c>
      <c r="S2545" t="s">
        <v>233769</v>
      </c>
    </row>
    <row r="2546" spans="1:19" x14ac:dyDescent="0.35">
      <c r="A2546" s="1">
        <v>3228</v>
      </c>
      <c r="B2546" t="s">
        <v>1798</v>
      </c>
      <c r="C2546" t="s">
        <v>47795</v>
      </c>
      <c r="D2546" t="s">
        <v>5</v>
      </c>
      <c r="E2546" t="s">
        <v>119954</v>
      </c>
      <c r="F2546" t="s">
        <v>120219</v>
      </c>
      <c r="G2546">
        <v>2.5000000000000002E-6</v>
      </c>
      <c r="H2546" t="s">
        <v>1798</v>
      </c>
      <c r="I2546" t="s">
        <v>126336</v>
      </c>
      <c r="J2546" s="2" t="s">
        <v>171360</v>
      </c>
      <c r="K2546" t="s">
        <v>209447</v>
      </c>
      <c r="L2546" t="s">
        <v>228704</v>
      </c>
      <c r="M2546" t="s">
        <v>8</v>
      </c>
      <c r="N2546" t="s">
        <v>228887</v>
      </c>
      <c r="O2546" t="s">
        <v>229195</v>
      </c>
      <c r="P2546" t="s">
        <v>230336</v>
      </c>
      <c r="Q2546" t="s">
        <v>119973</v>
      </c>
      <c r="R2546" t="s">
        <v>209447</v>
      </c>
      <c r="S2546" t="s">
        <v>233769</v>
      </c>
    </row>
    <row r="2547" spans="1:19" x14ac:dyDescent="0.35">
      <c r="A2547" s="1">
        <v>3229</v>
      </c>
      <c r="B2547" t="s">
        <v>1799</v>
      </c>
      <c r="C2547" t="s">
        <v>47796</v>
      </c>
      <c r="D2547" t="s">
        <v>5</v>
      </c>
      <c r="E2547" t="s">
        <v>119955</v>
      </c>
      <c r="F2547" t="s">
        <v>121268</v>
      </c>
      <c r="G2547">
        <v>1.2E-5</v>
      </c>
      <c r="H2547" t="s">
        <v>1799</v>
      </c>
      <c r="I2547" t="s">
        <v>126337</v>
      </c>
      <c r="J2547" s="2" t="s">
        <v>171361</v>
      </c>
      <c r="K2547" t="s">
        <v>209447</v>
      </c>
      <c r="L2547" t="s">
        <v>228706</v>
      </c>
      <c r="M2547" t="s">
        <v>8</v>
      </c>
      <c r="N2547" t="s">
        <v>228910</v>
      </c>
      <c r="O2547" t="s">
        <v>229114</v>
      </c>
      <c r="P2547" t="s">
        <v>230337</v>
      </c>
      <c r="Q2547" t="s">
        <v>122581</v>
      </c>
      <c r="R2547" t="s">
        <v>209447</v>
      </c>
      <c r="S2547" t="s">
        <v>233769</v>
      </c>
    </row>
    <row r="2548" spans="1:19" x14ac:dyDescent="0.35">
      <c r="A2548" s="1">
        <v>3231</v>
      </c>
      <c r="B2548" t="s">
        <v>1800</v>
      </c>
      <c r="C2548" t="s">
        <v>47797</v>
      </c>
      <c r="D2548" t="s">
        <v>5</v>
      </c>
      <c r="F2548" t="s">
        <v>121269</v>
      </c>
      <c r="G2548">
        <v>2.7500000000000001E-8</v>
      </c>
      <c r="H2548" t="s">
        <v>1800</v>
      </c>
      <c r="I2548" t="s">
        <v>126338</v>
      </c>
      <c r="J2548" s="2" t="s">
        <v>171362</v>
      </c>
      <c r="K2548" t="s">
        <v>209447</v>
      </c>
      <c r="L2548" t="s">
        <v>228704</v>
      </c>
      <c r="M2548" t="s">
        <v>8</v>
      </c>
      <c r="N2548" t="s">
        <v>228828</v>
      </c>
      <c r="O2548" t="s">
        <v>229113</v>
      </c>
      <c r="P2548" t="s">
        <v>230081</v>
      </c>
      <c r="Q2548" t="s">
        <v>120679</v>
      </c>
      <c r="R2548" t="s">
        <v>209447</v>
      </c>
      <c r="S2548" t="s">
        <v>233769</v>
      </c>
    </row>
    <row r="2549" spans="1:19" x14ac:dyDescent="0.35">
      <c r="A2549" s="1">
        <v>3232</v>
      </c>
      <c r="B2549" t="s">
        <v>1801</v>
      </c>
      <c r="C2549" t="s">
        <v>47798</v>
      </c>
      <c r="D2549" t="s">
        <v>5</v>
      </c>
      <c r="E2549" t="s">
        <v>119955</v>
      </c>
      <c r="F2549" t="s">
        <v>120216</v>
      </c>
      <c r="G2549">
        <v>5.0000000000000004E-6</v>
      </c>
      <c r="H2549" t="s">
        <v>1801</v>
      </c>
      <c r="I2549" t="s">
        <v>126339</v>
      </c>
      <c r="J2549" s="2" t="s">
        <v>171363</v>
      </c>
      <c r="K2549" t="s">
        <v>209657</v>
      </c>
      <c r="L2549" t="s">
        <v>228706</v>
      </c>
      <c r="M2549" t="s">
        <v>8</v>
      </c>
      <c r="N2549" t="s">
        <v>228828</v>
      </c>
      <c r="O2549" t="s">
        <v>229113</v>
      </c>
      <c r="P2549" t="s">
        <v>230137</v>
      </c>
      <c r="R2549" t="s">
        <v>209447</v>
      </c>
      <c r="S2549" t="s">
        <v>233769</v>
      </c>
    </row>
    <row r="2550" spans="1:19" x14ac:dyDescent="0.35">
      <c r="A2550" s="1">
        <v>3233</v>
      </c>
      <c r="B2550" t="s">
        <v>1802</v>
      </c>
      <c r="C2550" t="s">
        <v>47799</v>
      </c>
      <c r="D2550" t="s">
        <v>4</v>
      </c>
      <c r="F2550" t="s">
        <v>121270</v>
      </c>
      <c r="G2550">
        <v>9.1000000000000008E-7</v>
      </c>
      <c r="H2550" t="s">
        <v>1802</v>
      </c>
      <c r="I2550" t="s">
        <v>126340</v>
      </c>
      <c r="J2550" s="2" t="s">
        <v>171364</v>
      </c>
      <c r="K2550" t="s">
        <v>209658</v>
      </c>
      <c r="L2550" t="s">
        <v>228705</v>
      </c>
      <c r="M2550" t="s">
        <v>8</v>
      </c>
      <c r="N2550" t="s">
        <v>228828</v>
      </c>
      <c r="O2550" t="s">
        <v>229113</v>
      </c>
      <c r="P2550" t="s">
        <v>230081</v>
      </c>
      <c r="Q2550" t="s">
        <v>120216</v>
      </c>
      <c r="R2550" t="s">
        <v>209447</v>
      </c>
      <c r="S2550" t="s">
        <v>233769</v>
      </c>
    </row>
    <row r="2551" spans="1:19" x14ac:dyDescent="0.35">
      <c r="A2551" s="1">
        <v>3234</v>
      </c>
      <c r="B2551" t="s">
        <v>1802</v>
      </c>
      <c r="C2551" t="s">
        <v>47800</v>
      </c>
      <c r="D2551" t="s">
        <v>4</v>
      </c>
      <c r="F2551" t="s">
        <v>121052</v>
      </c>
      <c r="G2551">
        <v>3.0000000000000001E-6</v>
      </c>
      <c r="H2551" t="s">
        <v>1802</v>
      </c>
      <c r="I2551" t="s">
        <v>126340</v>
      </c>
      <c r="J2551" s="2" t="s">
        <v>171364</v>
      </c>
      <c r="K2551" t="s">
        <v>209658</v>
      </c>
      <c r="L2551" t="s">
        <v>228705</v>
      </c>
      <c r="M2551" t="s">
        <v>8</v>
      </c>
      <c r="N2551" t="s">
        <v>228828</v>
      </c>
      <c r="O2551" t="s">
        <v>229113</v>
      </c>
      <c r="P2551" t="s">
        <v>230081</v>
      </c>
      <c r="Q2551" t="s">
        <v>120216</v>
      </c>
      <c r="R2551" t="s">
        <v>209447</v>
      </c>
      <c r="S2551" t="s">
        <v>233769</v>
      </c>
    </row>
    <row r="2552" spans="1:19" x14ac:dyDescent="0.35">
      <c r="A2552" s="1">
        <v>3235</v>
      </c>
      <c r="B2552" t="s">
        <v>1803</v>
      </c>
      <c r="C2552" t="s">
        <v>47801</v>
      </c>
      <c r="D2552" t="s">
        <v>4</v>
      </c>
      <c r="F2552" t="s">
        <v>120293</v>
      </c>
      <c r="G2552">
        <v>1.4000000000000001E-7</v>
      </c>
      <c r="H2552" t="s">
        <v>1803</v>
      </c>
      <c r="I2552" t="s">
        <v>126341</v>
      </c>
      <c r="J2552" s="2" t="s">
        <v>171365</v>
      </c>
      <c r="K2552" t="s">
        <v>209447</v>
      </c>
      <c r="L2552" t="s">
        <v>228706</v>
      </c>
      <c r="M2552" t="s">
        <v>8</v>
      </c>
      <c r="N2552" t="s">
        <v>228830</v>
      </c>
      <c r="O2552" t="s">
        <v>229110</v>
      </c>
      <c r="P2552" t="s">
        <v>230252</v>
      </c>
      <c r="Q2552" t="s">
        <v>120239</v>
      </c>
      <c r="R2552" t="s">
        <v>209447</v>
      </c>
      <c r="S2552" t="s">
        <v>233769</v>
      </c>
    </row>
    <row r="2553" spans="1:19" x14ac:dyDescent="0.35">
      <c r="A2553" s="1">
        <v>3236</v>
      </c>
      <c r="B2553" t="s">
        <v>1804</v>
      </c>
      <c r="C2553" t="s">
        <v>47802</v>
      </c>
      <c r="D2553" t="s">
        <v>4</v>
      </c>
      <c r="F2553" t="s">
        <v>120438</v>
      </c>
      <c r="G2553">
        <v>2E-8</v>
      </c>
      <c r="H2553" t="s">
        <v>1804</v>
      </c>
      <c r="I2553" t="s">
        <v>126342</v>
      </c>
      <c r="J2553" s="2" t="s">
        <v>171366</v>
      </c>
      <c r="K2553" t="s">
        <v>209659</v>
      </c>
      <c r="L2553" t="s">
        <v>228704</v>
      </c>
      <c r="M2553" t="s">
        <v>8</v>
      </c>
      <c r="N2553" t="s">
        <v>228828</v>
      </c>
      <c r="O2553" t="s">
        <v>229113</v>
      </c>
      <c r="P2553" t="s">
        <v>230140</v>
      </c>
      <c r="Q2553" t="s">
        <v>120062</v>
      </c>
      <c r="R2553" t="s">
        <v>209447</v>
      </c>
      <c r="S2553" t="s">
        <v>233769</v>
      </c>
    </row>
    <row r="2554" spans="1:19" x14ac:dyDescent="0.35">
      <c r="A2554" s="1">
        <v>3237</v>
      </c>
      <c r="B2554" t="s">
        <v>1805</v>
      </c>
      <c r="C2554" t="s">
        <v>47803</v>
      </c>
      <c r="D2554" t="s">
        <v>5</v>
      </c>
      <c r="E2554" t="s">
        <v>119956</v>
      </c>
      <c r="F2554" t="s">
        <v>121271</v>
      </c>
      <c r="G2554">
        <v>6.0000000000000002E-6</v>
      </c>
      <c r="H2554" t="s">
        <v>1805</v>
      </c>
      <c r="I2554" t="s">
        <v>126343</v>
      </c>
      <c r="J2554" s="2" t="s">
        <v>171367</v>
      </c>
      <c r="K2554" t="s">
        <v>209660</v>
      </c>
      <c r="L2554" t="s">
        <v>228704</v>
      </c>
      <c r="M2554" t="s">
        <v>8</v>
      </c>
      <c r="N2554" t="s">
        <v>228881</v>
      </c>
      <c r="O2554" t="s">
        <v>229353</v>
      </c>
      <c r="P2554" t="s">
        <v>229353</v>
      </c>
      <c r="Q2554" t="s">
        <v>120970</v>
      </c>
      <c r="R2554" t="s">
        <v>209447</v>
      </c>
      <c r="S2554" t="s">
        <v>233769</v>
      </c>
    </row>
    <row r="2555" spans="1:19" x14ac:dyDescent="0.35">
      <c r="A2555" s="1">
        <v>3239</v>
      </c>
      <c r="B2555" t="s">
        <v>1806</v>
      </c>
      <c r="C2555" t="s">
        <v>47804</v>
      </c>
      <c r="D2555" t="s">
        <v>4</v>
      </c>
      <c r="F2555" t="s">
        <v>121272</v>
      </c>
      <c r="G2555">
        <v>1.4999999999999999E-7</v>
      </c>
      <c r="H2555" t="s">
        <v>1806</v>
      </c>
      <c r="I2555" t="s">
        <v>126344</v>
      </c>
      <c r="J2555" s="2" t="s">
        <v>171368</v>
      </c>
      <c r="K2555" t="s">
        <v>209447</v>
      </c>
      <c r="L2555" t="s">
        <v>228704</v>
      </c>
      <c r="M2555" t="s">
        <v>8</v>
      </c>
      <c r="N2555" t="s">
        <v>228828</v>
      </c>
      <c r="O2555" t="s">
        <v>229150</v>
      </c>
      <c r="P2555" t="s">
        <v>230301</v>
      </c>
      <c r="Q2555" t="s">
        <v>121272</v>
      </c>
      <c r="R2555" t="s">
        <v>209447</v>
      </c>
      <c r="S2555" t="s">
        <v>233769</v>
      </c>
    </row>
    <row r="2556" spans="1:19" x14ac:dyDescent="0.35">
      <c r="A2556" s="1">
        <v>3240</v>
      </c>
      <c r="B2556" t="s">
        <v>1807</v>
      </c>
      <c r="C2556" t="s">
        <v>47805</v>
      </c>
      <c r="D2556" t="s">
        <v>4</v>
      </c>
      <c r="F2556" t="s">
        <v>120113</v>
      </c>
      <c r="G2556">
        <v>1.1999999999999999E-6</v>
      </c>
      <c r="H2556" t="s">
        <v>1807</v>
      </c>
      <c r="I2556" t="s">
        <v>126345</v>
      </c>
      <c r="J2556" s="2" t="s">
        <v>171369</v>
      </c>
      <c r="K2556" t="s">
        <v>209661</v>
      </c>
      <c r="L2556" t="s">
        <v>228704</v>
      </c>
      <c r="M2556" t="s">
        <v>8</v>
      </c>
      <c r="N2556" t="s">
        <v>228848</v>
      </c>
      <c r="O2556" t="s">
        <v>229133</v>
      </c>
      <c r="P2556" t="s">
        <v>229133</v>
      </c>
      <c r="Q2556" t="s">
        <v>120216</v>
      </c>
      <c r="R2556" t="s">
        <v>209447</v>
      </c>
      <c r="S2556" t="s">
        <v>233769</v>
      </c>
    </row>
    <row r="2557" spans="1:19" x14ac:dyDescent="0.35">
      <c r="A2557" s="1">
        <v>3241</v>
      </c>
      <c r="B2557" t="s">
        <v>1807</v>
      </c>
      <c r="C2557" t="s">
        <v>47806</v>
      </c>
      <c r="D2557" t="s">
        <v>4</v>
      </c>
      <c r="F2557" t="s">
        <v>120216</v>
      </c>
      <c r="G2557">
        <v>2.4999999999999999E-7</v>
      </c>
      <c r="H2557" t="s">
        <v>1807</v>
      </c>
      <c r="I2557" t="s">
        <v>126345</v>
      </c>
      <c r="J2557" s="2" t="s">
        <v>171369</v>
      </c>
      <c r="K2557" t="s">
        <v>209661</v>
      </c>
      <c r="L2557" t="s">
        <v>228704</v>
      </c>
      <c r="M2557" t="s">
        <v>8</v>
      </c>
      <c r="N2557" t="s">
        <v>228848</v>
      </c>
      <c r="O2557" t="s">
        <v>229133</v>
      </c>
      <c r="P2557" t="s">
        <v>229133</v>
      </c>
      <c r="Q2557" t="s">
        <v>120216</v>
      </c>
      <c r="R2557" t="s">
        <v>209447</v>
      </c>
      <c r="S2557" t="s">
        <v>233769</v>
      </c>
    </row>
    <row r="2558" spans="1:19" x14ac:dyDescent="0.35">
      <c r="A2558" s="1">
        <v>3242</v>
      </c>
      <c r="B2558" t="s">
        <v>1808</v>
      </c>
      <c r="C2558" t="s">
        <v>47807</v>
      </c>
      <c r="D2558" t="s">
        <v>4</v>
      </c>
      <c r="F2558" t="s">
        <v>120144</v>
      </c>
      <c r="G2558">
        <v>2.4999999999999999E-7</v>
      </c>
      <c r="H2558" t="s">
        <v>1808</v>
      </c>
      <c r="I2558" t="s">
        <v>126346</v>
      </c>
      <c r="J2558" s="2" t="s">
        <v>171370</v>
      </c>
      <c r="K2558" t="s">
        <v>209662</v>
      </c>
      <c r="L2558" t="s">
        <v>228704</v>
      </c>
      <c r="M2558" t="s">
        <v>8</v>
      </c>
      <c r="N2558" t="s">
        <v>228832</v>
      </c>
      <c r="O2558" t="s">
        <v>229354</v>
      </c>
      <c r="P2558" t="s">
        <v>230338</v>
      </c>
      <c r="Q2558" t="s">
        <v>120517</v>
      </c>
      <c r="R2558" t="s">
        <v>209447</v>
      </c>
      <c r="S2558" t="s">
        <v>233769</v>
      </c>
    </row>
    <row r="2559" spans="1:19" x14ac:dyDescent="0.35">
      <c r="A2559" s="1">
        <v>3243</v>
      </c>
      <c r="B2559" t="s">
        <v>1808</v>
      </c>
      <c r="C2559" t="s">
        <v>47808</v>
      </c>
      <c r="D2559" t="s">
        <v>3</v>
      </c>
      <c r="F2559" t="s">
        <v>120859</v>
      </c>
      <c r="G2559">
        <v>1.1999999999999999E-6</v>
      </c>
      <c r="H2559" t="s">
        <v>1808</v>
      </c>
      <c r="I2559" t="s">
        <v>126346</v>
      </c>
      <c r="J2559" s="2" t="s">
        <v>171370</v>
      </c>
      <c r="K2559" t="s">
        <v>209662</v>
      </c>
      <c r="L2559" t="s">
        <v>228704</v>
      </c>
      <c r="M2559" t="s">
        <v>8</v>
      </c>
      <c r="N2559" t="s">
        <v>228832</v>
      </c>
      <c r="O2559" t="s">
        <v>229354</v>
      </c>
      <c r="P2559" t="s">
        <v>230338</v>
      </c>
      <c r="Q2559" t="s">
        <v>120517</v>
      </c>
      <c r="R2559" t="s">
        <v>209447</v>
      </c>
      <c r="S2559" t="s">
        <v>233769</v>
      </c>
    </row>
    <row r="2560" spans="1:19" x14ac:dyDescent="0.35">
      <c r="A2560" s="1">
        <v>3244</v>
      </c>
      <c r="B2560" t="s">
        <v>1809</v>
      </c>
      <c r="C2560" t="s">
        <v>47809</v>
      </c>
      <c r="D2560" t="s">
        <v>4</v>
      </c>
      <c r="F2560" t="s">
        <v>120928</v>
      </c>
      <c r="G2560">
        <v>1E-8</v>
      </c>
      <c r="H2560" t="s">
        <v>1809</v>
      </c>
      <c r="I2560" t="s">
        <v>126347</v>
      </c>
      <c r="J2560" s="2" t="s">
        <v>171371</v>
      </c>
      <c r="K2560" t="s">
        <v>209663</v>
      </c>
      <c r="L2560" t="s">
        <v>228705</v>
      </c>
      <c r="M2560" t="s">
        <v>228726</v>
      </c>
      <c r="N2560" t="s">
        <v>228915</v>
      </c>
      <c r="O2560" t="s">
        <v>229355</v>
      </c>
      <c r="P2560" t="s">
        <v>229355</v>
      </c>
      <c r="Q2560" t="s">
        <v>123128</v>
      </c>
      <c r="R2560" t="s">
        <v>209447</v>
      </c>
      <c r="S2560" t="s">
        <v>233769</v>
      </c>
    </row>
    <row r="2561" spans="1:19" x14ac:dyDescent="0.35">
      <c r="A2561" s="1">
        <v>3245</v>
      </c>
      <c r="B2561" t="s">
        <v>1810</v>
      </c>
      <c r="C2561" t="s">
        <v>47810</v>
      </c>
      <c r="D2561" t="s">
        <v>4</v>
      </c>
      <c r="F2561" t="s">
        <v>121273</v>
      </c>
      <c r="G2561">
        <v>2.3999999999999998E-7</v>
      </c>
      <c r="H2561" t="s">
        <v>1810</v>
      </c>
      <c r="I2561" t="s">
        <v>126348</v>
      </c>
      <c r="J2561" s="2" t="s">
        <v>171372</v>
      </c>
      <c r="K2561" t="s">
        <v>209664</v>
      </c>
      <c r="L2561" t="s">
        <v>228704</v>
      </c>
      <c r="M2561" t="s">
        <v>8</v>
      </c>
      <c r="N2561" t="s">
        <v>228828</v>
      </c>
      <c r="O2561" t="s">
        <v>229113</v>
      </c>
      <c r="P2561" t="s">
        <v>230081</v>
      </c>
      <c r="Q2561" t="s">
        <v>121669</v>
      </c>
      <c r="R2561" t="s">
        <v>209447</v>
      </c>
      <c r="S2561" t="s">
        <v>233769</v>
      </c>
    </row>
    <row r="2562" spans="1:19" x14ac:dyDescent="0.35">
      <c r="A2562" s="1">
        <v>3247</v>
      </c>
      <c r="B2562" t="s">
        <v>1811</v>
      </c>
      <c r="C2562" t="s">
        <v>47811</v>
      </c>
      <c r="D2562" t="s">
        <v>4</v>
      </c>
      <c r="F2562" t="s">
        <v>120513</v>
      </c>
      <c r="G2562">
        <v>8.7018999999999993E-8</v>
      </c>
      <c r="H2562" t="s">
        <v>1811</v>
      </c>
      <c r="I2562" t="s">
        <v>126349</v>
      </c>
      <c r="J2562" s="2" t="s">
        <v>171373</v>
      </c>
      <c r="K2562" t="s">
        <v>209491</v>
      </c>
      <c r="L2562" t="s">
        <v>228704</v>
      </c>
      <c r="M2562" t="s">
        <v>228717</v>
      </c>
      <c r="N2562" t="s">
        <v>228893</v>
      </c>
      <c r="O2562" t="s">
        <v>229356</v>
      </c>
      <c r="P2562" t="s">
        <v>230339</v>
      </c>
      <c r="Q2562" t="s">
        <v>120056</v>
      </c>
      <c r="R2562" t="s">
        <v>209447</v>
      </c>
      <c r="S2562" t="s">
        <v>233769</v>
      </c>
    </row>
    <row r="2563" spans="1:19" x14ac:dyDescent="0.35">
      <c r="A2563" s="1">
        <v>3248</v>
      </c>
      <c r="B2563" t="s">
        <v>1811</v>
      </c>
      <c r="C2563" t="s">
        <v>47812</v>
      </c>
      <c r="D2563" t="s">
        <v>4</v>
      </c>
      <c r="F2563" t="s">
        <v>120082</v>
      </c>
      <c r="G2563">
        <v>5.2933000000000002E-8</v>
      </c>
      <c r="H2563" t="s">
        <v>1811</v>
      </c>
      <c r="I2563" t="s">
        <v>126349</v>
      </c>
      <c r="J2563" s="2" t="s">
        <v>171373</v>
      </c>
      <c r="K2563" t="s">
        <v>209491</v>
      </c>
      <c r="L2563" t="s">
        <v>228704</v>
      </c>
      <c r="M2563" t="s">
        <v>228717</v>
      </c>
      <c r="N2563" t="s">
        <v>228893</v>
      </c>
      <c r="O2563" t="s">
        <v>229356</v>
      </c>
      <c r="P2563" t="s">
        <v>230339</v>
      </c>
      <c r="Q2563" t="s">
        <v>120056</v>
      </c>
      <c r="R2563" t="s">
        <v>209447</v>
      </c>
      <c r="S2563" t="s">
        <v>233769</v>
      </c>
    </row>
    <row r="2564" spans="1:19" x14ac:dyDescent="0.35">
      <c r="A2564" s="1">
        <v>3249</v>
      </c>
      <c r="B2564" t="s">
        <v>1812</v>
      </c>
      <c r="C2564" t="s">
        <v>47813</v>
      </c>
      <c r="D2564" t="s">
        <v>5</v>
      </c>
      <c r="E2564" t="s">
        <v>119957</v>
      </c>
      <c r="F2564" t="s">
        <v>121274</v>
      </c>
      <c r="G2564">
        <v>2.0000000000000001E-4</v>
      </c>
      <c r="H2564" t="s">
        <v>1812</v>
      </c>
      <c r="I2564" t="s">
        <v>126350</v>
      </c>
      <c r="J2564" s="2" t="s">
        <v>171374</v>
      </c>
      <c r="K2564" t="s">
        <v>209528</v>
      </c>
      <c r="L2564" t="s">
        <v>228706</v>
      </c>
      <c r="M2564" t="s">
        <v>9</v>
      </c>
      <c r="N2564" t="s">
        <v>228882</v>
      </c>
      <c r="O2564" t="s">
        <v>229185</v>
      </c>
      <c r="P2564" t="s">
        <v>229185</v>
      </c>
      <c r="Q2564" t="s">
        <v>121230</v>
      </c>
      <c r="R2564" t="s">
        <v>209447</v>
      </c>
      <c r="S2564" t="s">
        <v>233769</v>
      </c>
    </row>
    <row r="2565" spans="1:19" x14ac:dyDescent="0.35">
      <c r="A2565" s="1">
        <v>3250</v>
      </c>
      <c r="B2565" t="s">
        <v>1812</v>
      </c>
      <c r="C2565" t="s">
        <v>47814</v>
      </c>
      <c r="D2565" t="s">
        <v>5</v>
      </c>
      <c r="E2565" t="s">
        <v>119956</v>
      </c>
      <c r="F2565" t="s">
        <v>121275</v>
      </c>
      <c r="G2565">
        <v>6.9999999999999994E-5</v>
      </c>
      <c r="H2565" t="s">
        <v>1812</v>
      </c>
      <c r="I2565" t="s">
        <v>126350</v>
      </c>
      <c r="J2565" s="2" t="s">
        <v>171374</v>
      </c>
      <c r="K2565" t="s">
        <v>209528</v>
      </c>
      <c r="L2565" t="s">
        <v>228706</v>
      </c>
      <c r="M2565" t="s">
        <v>9</v>
      </c>
      <c r="N2565" t="s">
        <v>228882</v>
      </c>
      <c r="O2565" t="s">
        <v>229185</v>
      </c>
      <c r="P2565" t="s">
        <v>229185</v>
      </c>
      <c r="Q2565" t="s">
        <v>121230</v>
      </c>
      <c r="R2565" t="s">
        <v>209447</v>
      </c>
      <c r="S2565" t="s">
        <v>233769</v>
      </c>
    </row>
    <row r="2566" spans="1:19" x14ac:dyDescent="0.35">
      <c r="A2566" s="1">
        <v>3251</v>
      </c>
      <c r="B2566" t="s">
        <v>1812</v>
      </c>
      <c r="C2566" t="s">
        <v>47815</v>
      </c>
      <c r="D2566" t="s">
        <v>5</v>
      </c>
      <c r="E2566" t="s">
        <v>119955</v>
      </c>
      <c r="F2566" t="s">
        <v>120679</v>
      </c>
      <c r="G2566">
        <v>7.9999999999999996E-6</v>
      </c>
      <c r="H2566" t="s">
        <v>1812</v>
      </c>
      <c r="I2566" t="s">
        <v>126350</v>
      </c>
      <c r="J2566" s="2" t="s">
        <v>171374</v>
      </c>
      <c r="K2566" t="s">
        <v>209528</v>
      </c>
      <c r="L2566" t="s">
        <v>228706</v>
      </c>
      <c r="M2566" t="s">
        <v>9</v>
      </c>
      <c r="N2566" t="s">
        <v>228882</v>
      </c>
      <c r="O2566" t="s">
        <v>229185</v>
      </c>
      <c r="P2566" t="s">
        <v>229185</v>
      </c>
      <c r="Q2566" t="s">
        <v>121230</v>
      </c>
      <c r="R2566" t="s">
        <v>209447</v>
      </c>
      <c r="S2566" t="s">
        <v>233769</v>
      </c>
    </row>
    <row r="2567" spans="1:19" x14ac:dyDescent="0.35">
      <c r="A2567" s="1">
        <v>3252</v>
      </c>
      <c r="B2567" t="s">
        <v>1812</v>
      </c>
      <c r="C2567" t="s">
        <v>47816</v>
      </c>
      <c r="D2567" t="s">
        <v>5</v>
      </c>
      <c r="E2567" t="s">
        <v>119954</v>
      </c>
      <c r="F2567" t="s">
        <v>120210</v>
      </c>
      <c r="G2567">
        <v>2.0000000000000002E-5</v>
      </c>
      <c r="H2567" t="s">
        <v>1812</v>
      </c>
      <c r="I2567" t="s">
        <v>126350</v>
      </c>
      <c r="J2567" s="2" t="s">
        <v>171374</v>
      </c>
      <c r="K2567" t="s">
        <v>209528</v>
      </c>
      <c r="L2567" t="s">
        <v>228706</v>
      </c>
      <c r="M2567" t="s">
        <v>9</v>
      </c>
      <c r="N2567" t="s">
        <v>228882</v>
      </c>
      <c r="O2567" t="s">
        <v>229185</v>
      </c>
      <c r="P2567" t="s">
        <v>229185</v>
      </c>
      <c r="Q2567" t="s">
        <v>121230</v>
      </c>
      <c r="R2567" t="s">
        <v>209447</v>
      </c>
      <c r="S2567" t="s">
        <v>233769</v>
      </c>
    </row>
    <row r="2568" spans="1:19" x14ac:dyDescent="0.35">
      <c r="A2568" s="1">
        <v>3253</v>
      </c>
      <c r="B2568" t="s">
        <v>1813</v>
      </c>
      <c r="C2568" t="s">
        <v>47817</v>
      </c>
      <c r="D2568" t="s">
        <v>4</v>
      </c>
      <c r="F2568" t="s">
        <v>119973</v>
      </c>
      <c r="G2568">
        <v>4.9999999999999998E-7</v>
      </c>
      <c r="H2568" t="s">
        <v>1813</v>
      </c>
      <c r="I2568" t="s">
        <v>126351</v>
      </c>
      <c r="J2568" s="2" t="s">
        <v>171375</v>
      </c>
      <c r="K2568" t="s">
        <v>209665</v>
      </c>
      <c r="L2568" t="s">
        <v>228704</v>
      </c>
      <c r="M2568" t="s">
        <v>11</v>
      </c>
      <c r="N2568" t="s">
        <v>228858</v>
      </c>
      <c r="O2568" t="s">
        <v>229219</v>
      </c>
      <c r="P2568" t="s">
        <v>229219</v>
      </c>
      <c r="Q2568" t="s">
        <v>121378</v>
      </c>
      <c r="R2568" t="s">
        <v>209447</v>
      </c>
      <c r="S2568" t="s">
        <v>233769</v>
      </c>
    </row>
    <row r="2569" spans="1:19" x14ac:dyDescent="0.35">
      <c r="A2569" s="1">
        <v>3255</v>
      </c>
      <c r="B2569" t="s">
        <v>1814</v>
      </c>
      <c r="C2569" t="s">
        <v>47818</v>
      </c>
      <c r="D2569" t="s">
        <v>4</v>
      </c>
      <c r="F2569" t="s">
        <v>121276</v>
      </c>
      <c r="G2569">
        <v>1.7719399999999999E-7</v>
      </c>
      <c r="H2569" t="s">
        <v>1814</v>
      </c>
      <c r="I2569" t="s">
        <v>126352</v>
      </c>
      <c r="J2569" s="2" t="s">
        <v>171376</v>
      </c>
      <c r="K2569" t="s">
        <v>209447</v>
      </c>
      <c r="L2569" t="s">
        <v>228704</v>
      </c>
      <c r="M2569" t="s">
        <v>13</v>
      </c>
      <c r="N2569" t="s">
        <v>228833</v>
      </c>
      <c r="O2569" t="s">
        <v>229357</v>
      </c>
      <c r="P2569" t="s">
        <v>229357</v>
      </c>
      <c r="Q2569" t="s">
        <v>120031</v>
      </c>
      <c r="R2569" t="s">
        <v>209447</v>
      </c>
      <c r="S2569" t="s">
        <v>233769</v>
      </c>
    </row>
    <row r="2570" spans="1:19" x14ac:dyDescent="0.35">
      <c r="A2570" s="1">
        <v>3256</v>
      </c>
      <c r="B2570" t="s">
        <v>1815</v>
      </c>
      <c r="C2570" t="s">
        <v>47819</v>
      </c>
      <c r="D2570" t="s">
        <v>4</v>
      </c>
      <c r="F2570" t="s">
        <v>119989</v>
      </c>
      <c r="G2570">
        <v>9.9999999999999995E-8</v>
      </c>
      <c r="H2570" t="s">
        <v>1815</v>
      </c>
      <c r="I2570" t="s">
        <v>126353</v>
      </c>
      <c r="J2570" s="2" t="s">
        <v>171377</v>
      </c>
      <c r="K2570" t="s">
        <v>209666</v>
      </c>
      <c r="L2570" t="s">
        <v>228704</v>
      </c>
      <c r="M2570" t="s">
        <v>8</v>
      </c>
      <c r="N2570" t="s">
        <v>228841</v>
      </c>
      <c r="O2570" t="s">
        <v>229137</v>
      </c>
      <c r="P2570" t="s">
        <v>229137</v>
      </c>
      <c r="Q2570" t="s">
        <v>120059</v>
      </c>
      <c r="R2570" t="s">
        <v>209447</v>
      </c>
      <c r="S2570" t="s">
        <v>233769</v>
      </c>
    </row>
    <row r="2571" spans="1:19" x14ac:dyDescent="0.35">
      <c r="A2571" s="1">
        <v>3257</v>
      </c>
      <c r="B2571" t="s">
        <v>1816</v>
      </c>
      <c r="C2571" t="s">
        <v>47820</v>
      </c>
      <c r="D2571" t="s">
        <v>5</v>
      </c>
      <c r="E2571" t="s">
        <v>119955</v>
      </c>
      <c r="F2571" t="s">
        <v>120679</v>
      </c>
      <c r="G2571">
        <v>5.0000000000000004E-6</v>
      </c>
      <c r="H2571" t="s">
        <v>1816</v>
      </c>
      <c r="I2571" t="s">
        <v>126354</v>
      </c>
      <c r="J2571" s="2" t="s">
        <v>171378</v>
      </c>
      <c r="K2571" t="s">
        <v>209667</v>
      </c>
      <c r="L2571" t="s">
        <v>228705</v>
      </c>
      <c r="M2571" t="s">
        <v>8</v>
      </c>
      <c r="N2571" t="s">
        <v>228828</v>
      </c>
      <c r="O2571" t="s">
        <v>229113</v>
      </c>
      <c r="P2571" t="s">
        <v>230140</v>
      </c>
      <c r="R2571" t="s">
        <v>209447</v>
      </c>
      <c r="S2571" t="s">
        <v>233769</v>
      </c>
    </row>
    <row r="2572" spans="1:19" x14ac:dyDescent="0.35">
      <c r="A2572" s="1">
        <v>3258</v>
      </c>
      <c r="B2572" t="s">
        <v>1817</v>
      </c>
      <c r="C2572" t="s">
        <v>47821</v>
      </c>
      <c r="D2572" t="s">
        <v>4</v>
      </c>
      <c r="F2572" t="s">
        <v>120692</v>
      </c>
      <c r="G2572">
        <v>6.7339999999999998E-7</v>
      </c>
      <c r="H2572" t="s">
        <v>1817</v>
      </c>
      <c r="I2572" t="s">
        <v>126355</v>
      </c>
      <c r="J2572" s="2" t="s">
        <v>171379</v>
      </c>
      <c r="K2572" t="s">
        <v>209668</v>
      </c>
      <c r="L2572" t="s">
        <v>228704</v>
      </c>
      <c r="M2572" t="s">
        <v>228713</v>
      </c>
      <c r="N2572" t="s">
        <v>228861</v>
      </c>
      <c r="O2572" t="s">
        <v>229288</v>
      </c>
      <c r="P2572" t="s">
        <v>229288</v>
      </c>
      <c r="Q2572" t="s">
        <v>120692</v>
      </c>
      <c r="R2572" t="s">
        <v>209447</v>
      </c>
      <c r="S2572" t="s">
        <v>233769</v>
      </c>
    </row>
    <row r="2573" spans="1:19" x14ac:dyDescent="0.35">
      <c r="A2573" s="1">
        <v>3261</v>
      </c>
      <c r="B2573" t="s">
        <v>1818</v>
      </c>
      <c r="C2573" t="s">
        <v>47822</v>
      </c>
      <c r="D2573" t="s">
        <v>4</v>
      </c>
      <c r="F2573" t="s">
        <v>121277</v>
      </c>
      <c r="G2573">
        <v>9.869400000000001E-8</v>
      </c>
      <c r="H2573" t="s">
        <v>1818</v>
      </c>
      <c r="I2573" t="s">
        <v>126356</v>
      </c>
      <c r="J2573" s="2" t="s">
        <v>171380</v>
      </c>
      <c r="K2573" t="s">
        <v>209669</v>
      </c>
      <c r="L2573" t="s">
        <v>228705</v>
      </c>
      <c r="M2573" t="s">
        <v>8</v>
      </c>
      <c r="N2573" t="s">
        <v>228828</v>
      </c>
      <c r="O2573" t="s">
        <v>229108</v>
      </c>
      <c r="P2573" t="s">
        <v>230190</v>
      </c>
      <c r="Q2573" t="s">
        <v>120848</v>
      </c>
      <c r="R2573" t="s">
        <v>209447</v>
      </c>
      <c r="S2573" t="s">
        <v>233769</v>
      </c>
    </row>
    <row r="2574" spans="1:19" x14ac:dyDescent="0.35">
      <c r="A2574" s="1">
        <v>3262</v>
      </c>
      <c r="B2574" t="s">
        <v>1818</v>
      </c>
      <c r="C2574" t="s">
        <v>47823</v>
      </c>
      <c r="D2574" t="s">
        <v>4</v>
      </c>
      <c r="F2574" t="s">
        <v>121278</v>
      </c>
      <c r="G2574">
        <v>1.2259000000000001E-8</v>
      </c>
      <c r="H2574" t="s">
        <v>1818</v>
      </c>
      <c r="I2574" t="s">
        <v>126356</v>
      </c>
      <c r="J2574" s="2" t="s">
        <v>171380</v>
      </c>
      <c r="K2574" t="s">
        <v>209669</v>
      </c>
      <c r="L2574" t="s">
        <v>228705</v>
      </c>
      <c r="M2574" t="s">
        <v>8</v>
      </c>
      <c r="N2574" t="s">
        <v>228828</v>
      </c>
      <c r="O2574" t="s">
        <v>229108</v>
      </c>
      <c r="P2574" t="s">
        <v>230190</v>
      </c>
      <c r="Q2574" t="s">
        <v>120848</v>
      </c>
      <c r="R2574" t="s">
        <v>209447</v>
      </c>
      <c r="S2574" t="s">
        <v>233769</v>
      </c>
    </row>
    <row r="2575" spans="1:19" x14ac:dyDescent="0.35">
      <c r="A2575" s="1">
        <v>3263</v>
      </c>
      <c r="B2575" t="s">
        <v>1819</v>
      </c>
      <c r="C2575" t="s">
        <v>47824</v>
      </c>
      <c r="D2575" t="s">
        <v>4</v>
      </c>
      <c r="F2575" t="s">
        <v>120001</v>
      </c>
      <c r="G2575">
        <v>2.4999999999999999E-7</v>
      </c>
      <c r="H2575" t="s">
        <v>1819</v>
      </c>
      <c r="I2575" t="s">
        <v>126357</v>
      </c>
      <c r="J2575" s="2" t="s">
        <v>171381</v>
      </c>
      <c r="K2575" t="s">
        <v>209447</v>
      </c>
      <c r="L2575" t="s">
        <v>228704</v>
      </c>
      <c r="M2575" t="s">
        <v>8</v>
      </c>
      <c r="N2575" t="s">
        <v>228832</v>
      </c>
      <c r="O2575" t="s">
        <v>229111</v>
      </c>
      <c r="P2575" t="s">
        <v>230079</v>
      </c>
      <c r="Q2575" t="s">
        <v>120059</v>
      </c>
      <c r="R2575" t="s">
        <v>209447</v>
      </c>
      <c r="S2575" t="s">
        <v>233769</v>
      </c>
    </row>
    <row r="2576" spans="1:19" x14ac:dyDescent="0.35">
      <c r="A2576" s="1">
        <v>3264</v>
      </c>
      <c r="B2576" t="s">
        <v>1820</v>
      </c>
      <c r="C2576" t="s">
        <v>47825</v>
      </c>
      <c r="D2576" t="s">
        <v>5</v>
      </c>
      <c r="F2576" t="s">
        <v>121083</v>
      </c>
      <c r="G2576">
        <v>4.9999999999999998E-7</v>
      </c>
      <c r="H2576" t="s">
        <v>1820</v>
      </c>
      <c r="I2576" t="s">
        <v>126358</v>
      </c>
      <c r="J2576" s="2" t="s">
        <v>171382</v>
      </c>
      <c r="K2576" t="s">
        <v>209447</v>
      </c>
      <c r="L2576" t="s">
        <v>228704</v>
      </c>
      <c r="M2576" t="s">
        <v>8</v>
      </c>
      <c r="N2576" t="s">
        <v>228873</v>
      </c>
      <c r="O2576" t="s">
        <v>229170</v>
      </c>
      <c r="P2576" t="s">
        <v>229170</v>
      </c>
      <c r="Q2576" t="s">
        <v>120210</v>
      </c>
      <c r="R2576" t="s">
        <v>209447</v>
      </c>
      <c r="S2576" t="s">
        <v>233769</v>
      </c>
    </row>
    <row r="2577" spans="1:19" x14ac:dyDescent="0.35">
      <c r="A2577" s="1">
        <v>3265</v>
      </c>
      <c r="B2577" t="s">
        <v>1821</v>
      </c>
      <c r="C2577" t="s">
        <v>47826</v>
      </c>
      <c r="D2577" t="s">
        <v>5</v>
      </c>
      <c r="F2577" t="s">
        <v>121279</v>
      </c>
      <c r="G2577">
        <v>5.6400000000000002E-5</v>
      </c>
      <c r="H2577" t="s">
        <v>1821</v>
      </c>
      <c r="I2577" t="s">
        <v>126359</v>
      </c>
      <c r="J2577" s="2" t="s">
        <v>171383</v>
      </c>
      <c r="K2577" t="s">
        <v>209447</v>
      </c>
      <c r="L2577" t="s">
        <v>228707</v>
      </c>
      <c r="M2577" t="s">
        <v>8</v>
      </c>
      <c r="N2577" t="s">
        <v>228850</v>
      </c>
      <c r="O2577" t="s">
        <v>229142</v>
      </c>
      <c r="P2577" t="s">
        <v>229142</v>
      </c>
      <c r="Q2577" t="s">
        <v>233116</v>
      </c>
      <c r="R2577" t="s">
        <v>209447</v>
      </c>
      <c r="S2577" t="s">
        <v>233769</v>
      </c>
    </row>
    <row r="2578" spans="1:19" x14ac:dyDescent="0.35">
      <c r="A2578" s="1">
        <v>3266</v>
      </c>
      <c r="B2578" t="s">
        <v>1822</v>
      </c>
      <c r="C2578" t="s">
        <v>47827</v>
      </c>
      <c r="D2578" t="s">
        <v>5</v>
      </c>
      <c r="E2578" t="s">
        <v>119954</v>
      </c>
      <c r="F2578" t="s">
        <v>120316</v>
      </c>
      <c r="G2578">
        <v>1.0000000000000001E-5</v>
      </c>
      <c r="H2578" t="s">
        <v>1822</v>
      </c>
      <c r="I2578" t="s">
        <v>126360</v>
      </c>
      <c r="J2578" s="2" t="s">
        <v>171384</v>
      </c>
      <c r="K2578" t="s">
        <v>209459</v>
      </c>
      <c r="L2578" t="s">
        <v>228706</v>
      </c>
      <c r="M2578" t="s">
        <v>8</v>
      </c>
      <c r="N2578" t="s">
        <v>228828</v>
      </c>
      <c r="O2578" t="s">
        <v>229108</v>
      </c>
      <c r="P2578" t="s">
        <v>230340</v>
      </c>
      <c r="Q2578" t="s">
        <v>120994</v>
      </c>
      <c r="R2578" t="s">
        <v>209447</v>
      </c>
      <c r="S2578" t="s">
        <v>233769</v>
      </c>
    </row>
    <row r="2579" spans="1:19" x14ac:dyDescent="0.35">
      <c r="A2579" s="1">
        <v>3267</v>
      </c>
      <c r="B2579" t="s">
        <v>1822</v>
      </c>
      <c r="C2579" t="s">
        <v>47828</v>
      </c>
      <c r="D2579" t="s">
        <v>5</v>
      </c>
      <c r="E2579" t="s">
        <v>119956</v>
      </c>
      <c r="F2579" t="s">
        <v>121280</v>
      </c>
      <c r="G2579">
        <v>5.0000000000000004E-6</v>
      </c>
      <c r="H2579" t="s">
        <v>1822</v>
      </c>
      <c r="I2579" t="s">
        <v>126360</v>
      </c>
      <c r="J2579" s="2" t="s">
        <v>171384</v>
      </c>
      <c r="K2579" t="s">
        <v>209459</v>
      </c>
      <c r="L2579" t="s">
        <v>228706</v>
      </c>
      <c r="M2579" t="s">
        <v>8</v>
      </c>
      <c r="N2579" t="s">
        <v>228828</v>
      </c>
      <c r="O2579" t="s">
        <v>229108</v>
      </c>
      <c r="P2579" t="s">
        <v>230340</v>
      </c>
      <c r="Q2579" t="s">
        <v>120994</v>
      </c>
      <c r="R2579" t="s">
        <v>209447</v>
      </c>
      <c r="S2579" t="s">
        <v>233769</v>
      </c>
    </row>
    <row r="2580" spans="1:19" x14ac:dyDescent="0.35">
      <c r="A2580" s="1">
        <v>3268</v>
      </c>
      <c r="B2580" t="s">
        <v>1823</v>
      </c>
      <c r="C2580" t="s">
        <v>47829</v>
      </c>
      <c r="D2580" t="s">
        <v>5</v>
      </c>
      <c r="E2580" t="s">
        <v>119955</v>
      </c>
      <c r="F2580" t="s">
        <v>121088</v>
      </c>
      <c r="G2580">
        <v>1.9999999999999999E-6</v>
      </c>
      <c r="H2580" t="s">
        <v>1823</v>
      </c>
      <c r="I2580" t="s">
        <v>126361</v>
      </c>
      <c r="J2580" s="2" t="s">
        <v>171385</v>
      </c>
      <c r="K2580" t="s">
        <v>209520</v>
      </c>
      <c r="L2580" t="s">
        <v>228705</v>
      </c>
      <c r="M2580" t="s">
        <v>8</v>
      </c>
      <c r="N2580" t="s">
        <v>228828</v>
      </c>
      <c r="O2580" t="s">
        <v>229113</v>
      </c>
      <c r="P2580" t="s">
        <v>230103</v>
      </c>
      <c r="Q2580" t="s">
        <v>120315</v>
      </c>
      <c r="R2580" t="s">
        <v>209447</v>
      </c>
      <c r="S2580" t="s">
        <v>233769</v>
      </c>
    </row>
    <row r="2581" spans="1:19" x14ac:dyDescent="0.35">
      <c r="A2581" s="1">
        <v>3269</v>
      </c>
      <c r="B2581" t="s">
        <v>1824</v>
      </c>
      <c r="C2581" t="s">
        <v>47830</v>
      </c>
      <c r="D2581" t="s">
        <v>4</v>
      </c>
      <c r="F2581" t="s">
        <v>121264</v>
      </c>
      <c r="G2581">
        <v>1.3537700000000001E-7</v>
      </c>
      <c r="H2581" t="s">
        <v>1824</v>
      </c>
      <c r="I2581" t="s">
        <v>126362</v>
      </c>
      <c r="J2581" s="2" t="s">
        <v>171386</v>
      </c>
      <c r="K2581" t="s">
        <v>209670</v>
      </c>
      <c r="L2581" t="s">
        <v>228704</v>
      </c>
      <c r="M2581" t="s">
        <v>15</v>
      </c>
      <c r="N2581" t="s">
        <v>228849</v>
      </c>
      <c r="O2581" t="s">
        <v>229134</v>
      </c>
      <c r="P2581" t="s">
        <v>229134</v>
      </c>
      <c r="Q2581" t="s">
        <v>120594</v>
      </c>
      <c r="R2581" t="s">
        <v>209447</v>
      </c>
      <c r="S2581" t="s">
        <v>233769</v>
      </c>
    </row>
    <row r="2582" spans="1:19" x14ac:dyDescent="0.35">
      <c r="A2582" s="1">
        <v>3271</v>
      </c>
      <c r="B2582" t="s">
        <v>1825</v>
      </c>
      <c r="C2582" t="s">
        <v>47831</v>
      </c>
      <c r="D2582" t="s">
        <v>5</v>
      </c>
      <c r="F2582" t="s">
        <v>121281</v>
      </c>
      <c r="G2582">
        <v>6.2500000000000005E-7</v>
      </c>
      <c r="H2582" t="s">
        <v>1825</v>
      </c>
      <c r="I2582" t="s">
        <v>126363</v>
      </c>
      <c r="J2582" s="2" t="s">
        <v>171387</v>
      </c>
      <c r="K2582" t="s">
        <v>209447</v>
      </c>
      <c r="L2582" t="s">
        <v>228704</v>
      </c>
      <c r="M2582" t="s">
        <v>8</v>
      </c>
      <c r="N2582" t="s">
        <v>228830</v>
      </c>
      <c r="O2582" t="s">
        <v>229110</v>
      </c>
      <c r="P2582" t="s">
        <v>229110</v>
      </c>
      <c r="R2582" t="s">
        <v>209447</v>
      </c>
      <c r="S2582" t="s">
        <v>233769</v>
      </c>
    </row>
    <row r="2583" spans="1:19" x14ac:dyDescent="0.35">
      <c r="A2583" s="1">
        <v>3272</v>
      </c>
      <c r="B2583" t="s">
        <v>1826</v>
      </c>
      <c r="C2583" t="s">
        <v>47832</v>
      </c>
      <c r="D2583" t="s">
        <v>5</v>
      </c>
      <c r="F2583" t="s">
        <v>120316</v>
      </c>
      <c r="G2583">
        <v>1.6000000000000001E-4</v>
      </c>
      <c r="H2583" t="s">
        <v>1826</v>
      </c>
      <c r="I2583" t="s">
        <v>126364</v>
      </c>
      <c r="K2583" t="s">
        <v>209447</v>
      </c>
      <c r="L2583" t="s">
        <v>228704</v>
      </c>
      <c r="R2583" t="s">
        <v>209447</v>
      </c>
      <c r="S2583" t="s">
        <v>233769</v>
      </c>
    </row>
    <row r="2584" spans="1:19" x14ac:dyDescent="0.35">
      <c r="A2584" s="1">
        <v>3273</v>
      </c>
      <c r="B2584" t="s">
        <v>1827</v>
      </c>
      <c r="C2584" t="s">
        <v>47833</v>
      </c>
      <c r="D2584" t="s">
        <v>5</v>
      </c>
      <c r="E2584" t="s">
        <v>119955</v>
      </c>
      <c r="F2584" t="s">
        <v>121282</v>
      </c>
      <c r="G2584">
        <v>1.7E-6</v>
      </c>
      <c r="H2584" t="s">
        <v>1827</v>
      </c>
      <c r="I2584" t="s">
        <v>126365</v>
      </c>
      <c r="J2584" s="2" t="s">
        <v>171388</v>
      </c>
      <c r="K2584" t="s">
        <v>209447</v>
      </c>
      <c r="L2584" t="s">
        <v>228705</v>
      </c>
      <c r="M2584" t="s">
        <v>8</v>
      </c>
      <c r="N2584" t="s">
        <v>228828</v>
      </c>
      <c r="O2584" t="s">
        <v>229108</v>
      </c>
      <c r="P2584" t="s">
        <v>229108</v>
      </c>
      <c r="Q2584" t="s">
        <v>119996</v>
      </c>
      <c r="R2584" t="s">
        <v>209447</v>
      </c>
      <c r="S2584" t="s">
        <v>233769</v>
      </c>
    </row>
    <row r="2585" spans="1:19" x14ac:dyDescent="0.35">
      <c r="A2585" s="1">
        <v>3276</v>
      </c>
      <c r="B2585" t="s">
        <v>1828</v>
      </c>
      <c r="C2585" t="s">
        <v>47834</v>
      </c>
      <c r="D2585" t="s">
        <v>4</v>
      </c>
      <c r="F2585" t="s">
        <v>121283</v>
      </c>
      <c r="G2585">
        <v>1.3E-6</v>
      </c>
      <c r="H2585" t="s">
        <v>1828</v>
      </c>
      <c r="I2585" t="s">
        <v>126366</v>
      </c>
      <c r="J2585" s="2" t="s">
        <v>171389</v>
      </c>
      <c r="K2585" t="s">
        <v>209447</v>
      </c>
      <c r="L2585" t="s">
        <v>228704</v>
      </c>
      <c r="M2585" t="s">
        <v>14</v>
      </c>
      <c r="N2585" t="s">
        <v>228857</v>
      </c>
      <c r="O2585" t="s">
        <v>229149</v>
      </c>
      <c r="P2585" t="s">
        <v>229149</v>
      </c>
      <c r="Q2585" t="s">
        <v>120008</v>
      </c>
      <c r="R2585" t="s">
        <v>209447</v>
      </c>
      <c r="S2585" t="s">
        <v>233769</v>
      </c>
    </row>
    <row r="2586" spans="1:19" x14ac:dyDescent="0.35">
      <c r="A2586" s="1">
        <v>3277</v>
      </c>
      <c r="B2586" t="s">
        <v>1829</v>
      </c>
      <c r="C2586" t="s">
        <v>47835</v>
      </c>
      <c r="D2586" t="s">
        <v>4</v>
      </c>
      <c r="F2586" t="s">
        <v>121284</v>
      </c>
      <c r="G2586">
        <v>6.8395999999999999E-8</v>
      </c>
      <c r="H2586" t="s">
        <v>1829</v>
      </c>
      <c r="I2586" t="s">
        <v>126367</v>
      </c>
      <c r="J2586" s="2" t="s">
        <v>171390</v>
      </c>
      <c r="K2586" t="s">
        <v>209623</v>
      </c>
      <c r="L2586" t="s">
        <v>228704</v>
      </c>
      <c r="M2586" t="s">
        <v>10</v>
      </c>
      <c r="N2586" t="s">
        <v>137686</v>
      </c>
      <c r="O2586" t="s">
        <v>229358</v>
      </c>
      <c r="P2586" t="s">
        <v>229358</v>
      </c>
      <c r="Q2586" t="s">
        <v>122230</v>
      </c>
      <c r="R2586" t="s">
        <v>209447</v>
      </c>
      <c r="S2586" t="s">
        <v>233769</v>
      </c>
    </row>
    <row r="2587" spans="1:19" x14ac:dyDescent="0.35">
      <c r="A2587" s="1">
        <v>3278</v>
      </c>
      <c r="B2587" t="s">
        <v>1830</v>
      </c>
      <c r="C2587" t="s">
        <v>47836</v>
      </c>
      <c r="D2587" t="s">
        <v>4</v>
      </c>
      <c r="F2587" t="s">
        <v>121285</v>
      </c>
      <c r="G2587">
        <v>1.9266000000000001E-7</v>
      </c>
      <c r="H2587" t="s">
        <v>1830</v>
      </c>
      <c r="I2587" t="s">
        <v>126368</v>
      </c>
      <c r="J2587" s="2" t="s">
        <v>171391</v>
      </c>
      <c r="K2587" t="s">
        <v>209623</v>
      </c>
      <c r="L2587" t="s">
        <v>228704</v>
      </c>
      <c r="M2587" t="s">
        <v>228716</v>
      </c>
      <c r="N2587" t="s">
        <v>228843</v>
      </c>
      <c r="O2587" t="s">
        <v>229128</v>
      </c>
      <c r="P2587" t="s">
        <v>229128</v>
      </c>
      <c r="Q2587" t="s">
        <v>120008</v>
      </c>
      <c r="R2587" t="s">
        <v>209447</v>
      </c>
      <c r="S2587" t="s">
        <v>233769</v>
      </c>
    </row>
    <row r="2588" spans="1:19" x14ac:dyDescent="0.35">
      <c r="A2588" s="1">
        <v>3279</v>
      </c>
      <c r="B2588" t="s">
        <v>1831</v>
      </c>
      <c r="C2588" t="s">
        <v>47837</v>
      </c>
      <c r="D2588" t="s">
        <v>5</v>
      </c>
      <c r="E2588" t="s">
        <v>119955</v>
      </c>
      <c r="F2588" t="s">
        <v>121211</v>
      </c>
      <c r="G2588">
        <v>7.9999999999999996E-6</v>
      </c>
      <c r="H2588" t="s">
        <v>1831</v>
      </c>
      <c r="I2588" t="s">
        <v>126369</v>
      </c>
      <c r="J2588" s="2" t="s">
        <v>171392</v>
      </c>
      <c r="K2588" t="s">
        <v>209671</v>
      </c>
      <c r="L2588" t="s">
        <v>228704</v>
      </c>
      <c r="M2588" t="s">
        <v>8</v>
      </c>
      <c r="N2588" t="s">
        <v>228828</v>
      </c>
      <c r="O2588" t="s">
        <v>229113</v>
      </c>
      <c r="P2588" t="s">
        <v>230081</v>
      </c>
      <c r="Q2588" t="s">
        <v>119991</v>
      </c>
      <c r="R2588" t="s">
        <v>209447</v>
      </c>
      <c r="S2588" t="s">
        <v>233769</v>
      </c>
    </row>
    <row r="2589" spans="1:19" x14ac:dyDescent="0.35">
      <c r="A2589" s="1">
        <v>3280</v>
      </c>
      <c r="B2589" t="s">
        <v>1831</v>
      </c>
      <c r="C2589" t="s">
        <v>47838</v>
      </c>
      <c r="D2589" t="s">
        <v>5</v>
      </c>
      <c r="E2589" t="s">
        <v>119954</v>
      </c>
      <c r="F2589" t="s">
        <v>120798</v>
      </c>
      <c r="G2589">
        <v>1.3499999999999999E-5</v>
      </c>
      <c r="H2589" t="s">
        <v>1831</v>
      </c>
      <c r="I2589" t="s">
        <v>126369</v>
      </c>
      <c r="J2589" s="2" t="s">
        <v>171392</v>
      </c>
      <c r="K2589" t="s">
        <v>209671</v>
      </c>
      <c r="L2589" t="s">
        <v>228704</v>
      </c>
      <c r="M2589" t="s">
        <v>8</v>
      </c>
      <c r="N2589" t="s">
        <v>228828</v>
      </c>
      <c r="O2589" t="s">
        <v>229113</v>
      </c>
      <c r="P2589" t="s">
        <v>230081</v>
      </c>
      <c r="Q2589" t="s">
        <v>119991</v>
      </c>
      <c r="R2589" t="s">
        <v>209447</v>
      </c>
      <c r="S2589" t="s">
        <v>233769</v>
      </c>
    </row>
    <row r="2590" spans="1:19" x14ac:dyDescent="0.35">
      <c r="A2590" s="1">
        <v>3281</v>
      </c>
      <c r="B2590" t="s">
        <v>1831</v>
      </c>
      <c r="C2590" t="s">
        <v>47839</v>
      </c>
      <c r="D2590" t="s">
        <v>4</v>
      </c>
      <c r="F2590" t="s">
        <v>120778</v>
      </c>
      <c r="G2590">
        <v>1.9999999999999999E-6</v>
      </c>
      <c r="H2590" t="s">
        <v>1831</v>
      </c>
      <c r="I2590" t="s">
        <v>126369</v>
      </c>
      <c r="J2590" s="2" t="s">
        <v>171392</v>
      </c>
      <c r="K2590" t="s">
        <v>209671</v>
      </c>
      <c r="L2590" t="s">
        <v>228704</v>
      </c>
      <c r="M2590" t="s">
        <v>8</v>
      </c>
      <c r="N2590" t="s">
        <v>228828</v>
      </c>
      <c r="O2590" t="s">
        <v>229113</v>
      </c>
      <c r="P2590" t="s">
        <v>230081</v>
      </c>
      <c r="Q2590" t="s">
        <v>119991</v>
      </c>
      <c r="R2590" t="s">
        <v>209447</v>
      </c>
      <c r="S2590" t="s">
        <v>233769</v>
      </c>
    </row>
    <row r="2591" spans="1:19" x14ac:dyDescent="0.35">
      <c r="A2591" s="1">
        <v>3282</v>
      </c>
      <c r="B2591" t="s">
        <v>1831</v>
      </c>
      <c r="C2591" t="s">
        <v>47840</v>
      </c>
      <c r="D2591" t="s">
        <v>4</v>
      </c>
      <c r="F2591" t="s">
        <v>121286</v>
      </c>
      <c r="G2591">
        <v>2.3999999999999999E-6</v>
      </c>
      <c r="H2591" t="s">
        <v>1831</v>
      </c>
      <c r="I2591" t="s">
        <v>126369</v>
      </c>
      <c r="J2591" s="2" t="s">
        <v>171392</v>
      </c>
      <c r="K2591" t="s">
        <v>209671</v>
      </c>
      <c r="L2591" t="s">
        <v>228704</v>
      </c>
      <c r="M2591" t="s">
        <v>8</v>
      </c>
      <c r="N2591" t="s">
        <v>228828</v>
      </c>
      <c r="O2591" t="s">
        <v>229113</v>
      </c>
      <c r="P2591" t="s">
        <v>230081</v>
      </c>
      <c r="Q2591" t="s">
        <v>119991</v>
      </c>
      <c r="R2591" t="s">
        <v>209447</v>
      </c>
      <c r="S2591" t="s">
        <v>233769</v>
      </c>
    </row>
    <row r="2592" spans="1:19" x14ac:dyDescent="0.35">
      <c r="A2592" s="1">
        <v>3283</v>
      </c>
      <c r="B2592" t="s">
        <v>1832</v>
      </c>
      <c r="C2592" t="s">
        <v>47841</v>
      </c>
      <c r="D2592" t="s">
        <v>4</v>
      </c>
      <c r="F2592" t="s">
        <v>120019</v>
      </c>
      <c r="G2592">
        <v>2.9999999999999999E-7</v>
      </c>
      <c r="H2592" t="s">
        <v>1832</v>
      </c>
      <c r="I2592" t="s">
        <v>126370</v>
      </c>
      <c r="J2592" s="2" t="s">
        <v>171393</v>
      </c>
      <c r="K2592" t="s">
        <v>209672</v>
      </c>
      <c r="L2592" t="s">
        <v>228705</v>
      </c>
      <c r="M2592" t="s">
        <v>14</v>
      </c>
      <c r="N2592" t="s">
        <v>228857</v>
      </c>
      <c r="O2592" t="s">
        <v>229149</v>
      </c>
      <c r="P2592" t="s">
        <v>229149</v>
      </c>
      <c r="Q2592" t="s">
        <v>120840</v>
      </c>
      <c r="R2592" t="s">
        <v>209447</v>
      </c>
      <c r="S2592" t="s">
        <v>233769</v>
      </c>
    </row>
    <row r="2593" spans="1:19" x14ac:dyDescent="0.35">
      <c r="A2593" s="1">
        <v>3284</v>
      </c>
      <c r="B2593" t="s">
        <v>1833</v>
      </c>
      <c r="C2593" t="s">
        <v>47842</v>
      </c>
      <c r="D2593" t="s">
        <v>5</v>
      </c>
      <c r="F2593" t="s">
        <v>121113</v>
      </c>
      <c r="G2593">
        <v>1.9999999999999999E-6</v>
      </c>
      <c r="H2593" t="s">
        <v>1833</v>
      </c>
      <c r="I2593" t="s">
        <v>126318</v>
      </c>
      <c r="J2593" s="2" t="s">
        <v>171394</v>
      </c>
      <c r="K2593" t="s">
        <v>209447</v>
      </c>
      <c r="L2593" t="s">
        <v>228705</v>
      </c>
      <c r="R2593" t="s">
        <v>209447</v>
      </c>
      <c r="S2593" t="s">
        <v>233769</v>
      </c>
    </row>
    <row r="2594" spans="1:19" x14ac:dyDescent="0.35">
      <c r="A2594" s="1">
        <v>3285</v>
      </c>
      <c r="B2594" t="s">
        <v>1834</v>
      </c>
      <c r="C2594" t="s">
        <v>47843</v>
      </c>
      <c r="D2594" t="s">
        <v>4</v>
      </c>
      <c r="F2594" t="s">
        <v>120923</v>
      </c>
      <c r="G2594">
        <v>2.454E-9</v>
      </c>
      <c r="H2594" t="s">
        <v>1834</v>
      </c>
      <c r="I2594" t="s">
        <v>126371</v>
      </c>
      <c r="J2594" s="2" t="s">
        <v>171395</v>
      </c>
      <c r="K2594" t="s">
        <v>209577</v>
      </c>
      <c r="L2594" t="s">
        <v>228705</v>
      </c>
      <c r="M2594" t="s">
        <v>8</v>
      </c>
      <c r="N2594" t="s">
        <v>228896</v>
      </c>
      <c r="O2594" t="s">
        <v>229210</v>
      </c>
      <c r="P2594" t="s">
        <v>229210</v>
      </c>
      <c r="Q2594" t="s">
        <v>120008</v>
      </c>
      <c r="R2594" t="s">
        <v>209447</v>
      </c>
      <c r="S2594" t="s">
        <v>233769</v>
      </c>
    </row>
    <row r="2595" spans="1:19" x14ac:dyDescent="0.35">
      <c r="A2595" s="1">
        <v>3286</v>
      </c>
      <c r="B2595" t="s">
        <v>1835</v>
      </c>
      <c r="C2595" t="s">
        <v>47844</v>
      </c>
      <c r="D2595" t="s">
        <v>5</v>
      </c>
      <c r="E2595" t="s">
        <v>119955</v>
      </c>
      <c r="F2595" t="s">
        <v>120847</v>
      </c>
      <c r="G2595">
        <v>6.7499999999999997E-6</v>
      </c>
      <c r="H2595" t="s">
        <v>1835</v>
      </c>
      <c r="I2595" t="s">
        <v>126372</v>
      </c>
      <c r="J2595" s="2" t="s">
        <v>171396</v>
      </c>
      <c r="K2595" t="s">
        <v>209447</v>
      </c>
      <c r="L2595" t="s">
        <v>228706</v>
      </c>
      <c r="M2595" t="s">
        <v>8</v>
      </c>
      <c r="N2595" t="s">
        <v>228830</v>
      </c>
      <c r="O2595" t="s">
        <v>229110</v>
      </c>
      <c r="P2595" t="s">
        <v>229110</v>
      </c>
      <c r="R2595" t="s">
        <v>209447</v>
      </c>
      <c r="S2595" t="s">
        <v>233769</v>
      </c>
    </row>
    <row r="2596" spans="1:19" x14ac:dyDescent="0.35">
      <c r="A2596" s="1">
        <v>3287</v>
      </c>
      <c r="B2596" t="s">
        <v>1835</v>
      </c>
      <c r="C2596" t="s">
        <v>47845</v>
      </c>
      <c r="D2596" t="s">
        <v>5</v>
      </c>
      <c r="F2596" t="s">
        <v>121062</v>
      </c>
      <c r="G2596">
        <v>3.9999999999999998E-6</v>
      </c>
      <c r="H2596" t="s">
        <v>1835</v>
      </c>
      <c r="I2596" t="s">
        <v>126372</v>
      </c>
      <c r="J2596" s="2" t="s">
        <v>171396</v>
      </c>
      <c r="K2596" t="s">
        <v>209447</v>
      </c>
      <c r="L2596" t="s">
        <v>228706</v>
      </c>
      <c r="M2596" t="s">
        <v>8</v>
      </c>
      <c r="N2596" t="s">
        <v>228830</v>
      </c>
      <c r="O2596" t="s">
        <v>229110</v>
      </c>
      <c r="P2596" t="s">
        <v>229110</v>
      </c>
      <c r="R2596" t="s">
        <v>209447</v>
      </c>
      <c r="S2596" t="s">
        <v>233769</v>
      </c>
    </row>
    <row r="2597" spans="1:19" x14ac:dyDescent="0.35">
      <c r="A2597" s="1">
        <v>3288</v>
      </c>
      <c r="B2597" t="s">
        <v>1836</v>
      </c>
      <c r="C2597" t="s">
        <v>47846</v>
      </c>
      <c r="D2597" t="s">
        <v>4</v>
      </c>
      <c r="F2597" t="s">
        <v>120890</v>
      </c>
      <c r="G2597">
        <v>2.6000000000000001E-6</v>
      </c>
      <c r="H2597" t="s">
        <v>1836</v>
      </c>
      <c r="I2597" t="s">
        <v>126373</v>
      </c>
      <c r="J2597" s="2" t="s">
        <v>171397</v>
      </c>
      <c r="K2597" t="s">
        <v>209459</v>
      </c>
      <c r="L2597" t="s">
        <v>228704</v>
      </c>
      <c r="M2597" t="s">
        <v>8</v>
      </c>
      <c r="N2597" t="s">
        <v>228832</v>
      </c>
      <c r="O2597" t="s">
        <v>229359</v>
      </c>
      <c r="P2597" t="s">
        <v>230341</v>
      </c>
      <c r="Q2597" t="s">
        <v>120216</v>
      </c>
      <c r="R2597" t="s">
        <v>209447</v>
      </c>
      <c r="S2597" t="s">
        <v>233769</v>
      </c>
    </row>
    <row r="2598" spans="1:19" x14ac:dyDescent="0.35">
      <c r="A2598" s="1">
        <v>3289</v>
      </c>
      <c r="B2598" t="s">
        <v>1836</v>
      </c>
      <c r="C2598" t="s">
        <v>47847</v>
      </c>
      <c r="D2598" t="s">
        <v>4</v>
      </c>
      <c r="F2598" t="s">
        <v>120449</v>
      </c>
      <c r="G2598">
        <v>1.35E-6</v>
      </c>
      <c r="H2598" t="s">
        <v>1836</v>
      </c>
      <c r="I2598" t="s">
        <v>126373</v>
      </c>
      <c r="J2598" s="2" t="s">
        <v>171397</v>
      </c>
      <c r="K2598" t="s">
        <v>209459</v>
      </c>
      <c r="L2598" t="s">
        <v>228704</v>
      </c>
      <c r="M2598" t="s">
        <v>8</v>
      </c>
      <c r="N2598" t="s">
        <v>228832</v>
      </c>
      <c r="O2598" t="s">
        <v>229359</v>
      </c>
      <c r="P2598" t="s">
        <v>230341</v>
      </c>
      <c r="Q2598" t="s">
        <v>120216</v>
      </c>
      <c r="R2598" t="s">
        <v>209447</v>
      </c>
      <c r="S2598" t="s">
        <v>233769</v>
      </c>
    </row>
    <row r="2599" spans="1:19" x14ac:dyDescent="0.35">
      <c r="A2599" s="1">
        <v>3291</v>
      </c>
      <c r="B2599" t="s">
        <v>1837</v>
      </c>
      <c r="C2599" t="s">
        <v>47848</v>
      </c>
      <c r="D2599" t="s">
        <v>4</v>
      </c>
      <c r="F2599" t="s">
        <v>119994</v>
      </c>
      <c r="G2599">
        <v>1.04151E-6</v>
      </c>
      <c r="H2599" t="s">
        <v>1837</v>
      </c>
      <c r="I2599" t="s">
        <v>126374</v>
      </c>
      <c r="J2599" s="2" t="s">
        <v>171398</v>
      </c>
      <c r="K2599" t="s">
        <v>209673</v>
      </c>
      <c r="L2599" t="s">
        <v>228704</v>
      </c>
      <c r="M2599" t="s">
        <v>10</v>
      </c>
      <c r="N2599" t="s">
        <v>228948</v>
      </c>
      <c r="O2599" t="s">
        <v>229322</v>
      </c>
      <c r="P2599" t="s">
        <v>230342</v>
      </c>
      <c r="Q2599" t="s">
        <v>121216</v>
      </c>
      <c r="R2599" t="s">
        <v>209447</v>
      </c>
      <c r="S2599" t="s">
        <v>233769</v>
      </c>
    </row>
    <row r="2600" spans="1:19" x14ac:dyDescent="0.35">
      <c r="A2600" s="1">
        <v>3293</v>
      </c>
      <c r="B2600" t="s">
        <v>1838</v>
      </c>
      <c r="C2600" t="s">
        <v>47849</v>
      </c>
      <c r="D2600" t="s">
        <v>4</v>
      </c>
      <c r="F2600" t="s">
        <v>120479</v>
      </c>
      <c r="G2600">
        <v>1.9999999999999999E-7</v>
      </c>
      <c r="H2600" t="s">
        <v>1838</v>
      </c>
      <c r="I2600" t="s">
        <v>126375</v>
      </c>
      <c r="J2600" s="2" t="s">
        <v>171399</v>
      </c>
      <c r="K2600" t="s">
        <v>209577</v>
      </c>
      <c r="L2600" t="s">
        <v>228704</v>
      </c>
      <c r="M2600" t="s">
        <v>10</v>
      </c>
      <c r="N2600" t="s">
        <v>228827</v>
      </c>
      <c r="O2600" t="s">
        <v>229107</v>
      </c>
      <c r="P2600" t="s">
        <v>229107</v>
      </c>
      <c r="Q2600" t="s">
        <v>122037</v>
      </c>
      <c r="R2600" t="s">
        <v>209447</v>
      </c>
      <c r="S2600" t="s">
        <v>233769</v>
      </c>
    </row>
    <row r="2601" spans="1:19" x14ac:dyDescent="0.35">
      <c r="A2601" s="1">
        <v>3294</v>
      </c>
      <c r="B2601" t="s">
        <v>1838</v>
      </c>
      <c r="C2601" t="s">
        <v>47850</v>
      </c>
      <c r="D2601" t="s">
        <v>4</v>
      </c>
      <c r="F2601" t="s">
        <v>120901</v>
      </c>
      <c r="G2601">
        <v>4.4999999999999998E-7</v>
      </c>
      <c r="H2601" t="s">
        <v>1838</v>
      </c>
      <c r="I2601" t="s">
        <v>126375</v>
      </c>
      <c r="J2601" s="2" t="s">
        <v>171399</v>
      </c>
      <c r="K2601" t="s">
        <v>209577</v>
      </c>
      <c r="L2601" t="s">
        <v>228704</v>
      </c>
      <c r="M2601" t="s">
        <v>10</v>
      </c>
      <c r="N2601" t="s">
        <v>228827</v>
      </c>
      <c r="O2601" t="s">
        <v>229107</v>
      </c>
      <c r="P2601" t="s">
        <v>229107</v>
      </c>
      <c r="Q2601" t="s">
        <v>122037</v>
      </c>
      <c r="R2601" t="s">
        <v>209447</v>
      </c>
      <c r="S2601" t="s">
        <v>233769</v>
      </c>
    </row>
    <row r="2602" spans="1:19" x14ac:dyDescent="0.35">
      <c r="A2602" s="1">
        <v>3298</v>
      </c>
      <c r="B2602" t="s">
        <v>1839</v>
      </c>
      <c r="C2602" t="s">
        <v>47851</v>
      </c>
      <c r="D2602" t="s">
        <v>5</v>
      </c>
      <c r="E2602" t="s">
        <v>119955</v>
      </c>
      <c r="F2602" t="s">
        <v>120226</v>
      </c>
      <c r="G2602">
        <v>9.9999999999999995E-7</v>
      </c>
      <c r="H2602" t="s">
        <v>1839</v>
      </c>
      <c r="I2602" t="s">
        <v>126376</v>
      </c>
      <c r="J2602" s="2" t="s">
        <v>171400</v>
      </c>
      <c r="K2602" t="s">
        <v>209674</v>
      </c>
      <c r="L2602" t="s">
        <v>228705</v>
      </c>
      <c r="M2602" t="s">
        <v>8</v>
      </c>
      <c r="N2602" t="s">
        <v>228877</v>
      </c>
      <c r="O2602" t="s">
        <v>229177</v>
      </c>
      <c r="P2602" t="s">
        <v>229177</v>
      </c>
      <c r="Q2602" t="s">
        <v>121077</v>
      </c>
      <c r="R2602" t="s">
        <v>209447</v>
      </c>
      <c r="S2602" t="s">
        <v>233769</v>
      </c>
    </row>
    <row r="2603" spans="1:19" x14ac:dyDescent="0.35">
      <c r="A2603" s="1">
        <v>3299</v>
      </c>
      <c r="B2603" t="s">
        <v>1840</v>
      </c>
      <c r="C2603" t="s">
        <v>47852</v>
      </c>
      <c r="D2603" t="s">
        <v>4</v>
      </c>
      <c r="F2603" t="s">
        <v>119973</v>
      </c>
      <c r="G2603">
        <v>9.9999999999999995E-8</v>
      </c>
      <c r="H2603" t="s">
        <v>1840</v>
      </c>
      <c r="I2603" t="s">
        <v>126377</v>
      </c>
      <c r="J2603" s="2" t="s">
        <v>171401</v>
      </c>
      <c r="K2603" t="s">
        <v>209447</v>
      </c>
      <c r="L2603" t="s">
        <v>228704</v>
      </c>
      <c r="M2603" t="s">
        <v>8</v>
      </c>
      <c r="N2603" t="s">
        <v>228828</v>
      </c>
      <c r="O2603" t="s">
        <v>229113</v>
      </c>
      <c r="P2603" t="s">
        <v>230102</v>
      </c>
      <c r="Q2603" t="s">
        <v>120892</v>
      </c>
      <c r="R2603" t="s">
        <v>209447</v>
      </c>
      <c r="S2603" t="s">
        <v>233769</v>
      </c>
    </row>
    <row r="2604" spans="1:19" x14ac:dyDescent="0.35">
      <c r="A2604" s="1">
        <v>3300</v>
      </c>
      <c r="B2604" t="s">
        <v>1840</v>
      </c>
      <c r="C2604" t="s">
        <v>47853</v>
      </c>
      <c r="D2604" t="s">
        <v>4</v>
      </c>
      <c r="F2604" t="s">
        <v>121287</v>
      </c>
      <c r="G2604">
        <v>1.4999999999999999E-7</v>
      </c>
      <c r="H2604" t="s">
        <v>1840</v>
      </c>
      <c r="I2604" t="s">
        <v>126377</v>
      </c>
      <c r="J2604" s="2" t="s">
        <v>171401</v>
      </c>
      <c r="K2604" t="s">
        <v>209447</v>
      </c>
      <c r="L2604" t="s">
        <v>228704</v>
      </c>
      <c r="M2604" t="s">
        <v>8</v>
      </c>
      <c r="N2604" t="s">
        <v>228828</v>
      </c>
      <c r="O2604" t="s">
        <v>229113</v>
      </c>
      <c r="P2604" t="s">
        <v>230102</v>
      </c>
      <c r="Q2604" t="s">
        <v>120892</v>
      </c>
      <c r="R2604" t="s">
        <v>209447</v>
      </c>
      <c r="S2604" t="s">
        <v>233769</v>
      </c>
    </row>
    <row r="2605" spans="1:19" x14ac:dyDescent="0.35">
      <c r="A2605" s="1">
        <v>3302</v>
      </c>
      <c r="B2605" t="s">
        <v>1841</v>
      </c>
      <c r="C2605" t="s">
        <v>47854</v>
      </c>
      <c r="D2605" t="s">
        <v>4</v>
      </c>
      <c r="F2605" t="s">
        <v>120464</v>
      </c>
      <c r="G2605">
        <v>5.2792000000000001E-8</v>
      </c>
      <c r="H2605" t="s">
        <v>1841</v>
      </c>
      <c r="I2605" t="s">
        <v>126378</v>
      </c>
      <c r="J2605" s="2" t="s">
        <v>171402</v>
      </c>
      <c r="K2605" t="s">
        <v>209447</v>
      </c>
      <c r="L2605" t="s">
        <v>228704</v>
      </c>
      <c r="M2605" t="s">
        <v>10</v>
      </c>
      <c r="N2605" t="s">
        <v>228827</v>
      </c>
      <c r="O2605" t="s">
        <v>229107</v>
      </c>
      <c r="P2605" t="s">
        <v>229107</v>
      </c>
      <c r="Q2605" t="s">
        <v>121804</v>
      </c>
      <c r="R2605" t="s">
        <v>209447</v>
      </c>
      <c r="S2605" t="s">
        <v>233769</v>
      </c>
    </row>
    <row r="2606" spans="1:19" x14ac:dyDescent="0.35">
      <c r="A2606" s="1">
        <v>3304</v>
      </c>
      <c r="B2606" t="s">
        <v>1841</v>
      </c>
      <c r="C2606" t="s">
        <v>47855</v>
      </c>
      <c r="D2606" t="s">
        <v>5</v>
      </c>
      <c r="F2606" t="s">
        <v>120158</v>
      </c>
      <c r="G2606">
        <v>1.54861E-7</v>
      </c>
      <c r="H2606" t="s">
        <v>1841</v>
      </c>
      <c r="I2606" t="s">
        <v>126378</v>
      </c>
      <c r="J2606" s="2" t="s">
        <v>171402</v>
      </c>
      <c r="K2606" t="s">
        <v>209447</v>
      </c>
      <c r="L2606" t="s">
        <v>228704</v>
      </c>
      <c r="M2606" t="s">
        <v>10</v>
      </c>
      <c r="N2606" t="s">
        <v>228827</v>
      </c>
      <c r="O2606" t="s">
        <v>229107</v>
      </c>
      <c r="P2606" t="s">
        <v>229107</v>
      </c>
      <c r="Q2606" t="s">
        <v>121804</v>
      </c>
      <c r="R2606" t="s">
        <v>209447</v>
      </c>
      <c r="S2606" t="s">
        <v>233769</v>
      </c>
    </row>
    <row r="2607" spans="1:19" x14ac:dyDescent="0.35">
      <c r="A2607" s="1">
        <v>3305</v>
      </c>
      <c r="B2607" t="s">
        <v>1842</v>
      </c>
      <c r="C2607" t="s">
        <v>47856</v>
      </c>
      <c r="D2607" t="s">
        <v>5</v>
      </c>
      <c r="E2607" t="s">
        <v>119954</v>
      </c>
      <c r="F2607" t="s">
        <v>121288</v>
      </c>
      <c r="G2607">
        <v>5.0000000000000004E-6</v>
      </c>
      <c r="H2607" t="s">
        <v>1842</v>
      </c>
      <c r="I2607" t="s">
        <v>126379</v>
      </c>
      <c r="J2607" s="2" t="s">
        <v>171403</v>
      </c>
      <c r="K2607" t="s">
        <v>209514</v>
      </c>
      <c r="L2607" t="s">
        <v>228706</v>
      </c>
      <c r="M2607" t="s">
        <v>8</v>
      </c>
      <c r="N2607" t="s">
        <v>228848</v>
      </c>
      <c r="O2607" t="s">
        <v>229133</v>
      </c>
      <c r="P2607" t="s">
        <v>229133</v>
      </c>
      <c r="R2607" t="s">
        <v>209447</v>
      </c>
      <c r="S2607" t="s">
        <v>233769</v>
      </c>
    </row>
    <row r="2608" spans="1:19" x14ac:dyDescent="0.35">
      <c r="A2608" s="1">
        <v>3306</v>
      </c>
      <c r="B2608" t="s">
        <v>1842</v>
      </c>
      <c r="C2608" t="s">
        <v>47857</v>
      </c>
      <c r="D2608" t="s">
        <v>5</v>
      </c>
      <c r="E2608" t="s">
        <v>119955</v>
      </c>
      <c r="F2608" t="s">
        <v>121289</v>
      </c>
      <c r="G2608">
        <v>3.4999999999999999E-6</v>
      </c>
      <c r="H2608" t="s">
        <v>1842</v>
      </c>
      <c r="I2608" t="s">
        <v>126379</v>
      </c>
      <c r="J2608" s="2" t="s">
        <v>171403</v>
      </c>
      <c r="K2608" t="s">
        <v>209514</v>
      </c>
      <c r="L2608" t="s">
        <v>228706</v>
      </c>
      <c r="M2608" t="s">
        <v>8</v>
      </c>
      <c r="N2608" t="s">
        <v>228848</v>
      </c>
      <c r="O2608" t="s">
        <v>229133</v>
      </c>
      <c r="P2608" t="s">
        <v>229133</v>
      </c>
      <c r="R2608" t="s">
        <v>209447</v>
      </c>
      <c r="S2608" t="s">
        <v>233769</v>
      </c>
    </row>
    <row r="2609" spans="1:19" x14ac:dyDescent="0.35">
      <c r="A2609" s="1">
        <v>3308</v>
      </c>
      <c r="B2609" t="s">
        <v>1843</v>
      </c>
      <c r="C2609" t="s">
        <v>47858</v>
      </c>
      <c r="D2609" t="s">
        <v>4</v>
      </c>
      <c r="F2609" t="s">
        <v>120152</v>
      </c>
      <c r="G2609">
        <v>4.9999999999999998E-7</v>
      </c>
      <c r="H2609" t="s">
        <v>1843</v>
      </c>
      <c r="I2609" t="s">
        <v>126380</v>
      </c>
      <c r="J2609" s="2" t="s">
        <v>171404</v>
      </c>
      <c r="K2609" t="s">
        <v>209447</v>
      </c>
      <c r="L2609" t="s">
        <v>228704</v>
      </c>
      <c r="M2609" t="s">
        <v>8</v>
      </c>
      <c r="N2609" t="s">
        <v>228896</v>
      </c>
      <c r="O2609" t="s">
        <v>229210</v>
      </c>
      <c r="P2609" t="s">
        <v>229210</v>
      </c>
      <c r="Q2609" t="s">
        <v>120152</v>
      </c>
      <c r="R2609" t="s">
        <v>209447</v>
      </c>
      <c r="S2609" t="s">
        <v>233769</v>
      </c>
    </row>
    <row r="2610" spans="1:19" x14ac:dyDescent="0.35">
      <c r="A2610" s="1">
        <v>3310</v>
      </c>
      <c r="B2610" t="s">
        <v>1844</v>
      </c>
      <c r="C2610" t="s">
        <v>47859</v>
      </c>
      <c r="D2610" t="s">
        <v>5</v>
      </c>
      <c r="E2610" t="s">
        <v>119955</v>
      </c>
      <c r="F2610" t="s">
        <v>121290</v>
      </c>
      <c r="G2610">
        <v>1.9999999999999999E-6</v>
      </c>
      <c r="H2610" t="s">
        <v>1844</v>
      </c>
      <c r="I2610" t="s">
        <v>126381</v>
      </c>
      <c r="J2610" s="2" t="s">
        <v>171405</v>
      </c>
      <c r="K2610" t="s">
        <v>209675</v>
      </c>
      <c r="L2610" t="s">
        <v>228706</v>
      </c>
      <c r="M2610" t="s">
        <v>8</v>
      </c>
      <c r="N2610" t="s">
        <v>228828</v>
      </c>
      <c r="O2610" t="s">
        <v>229108</v>
      </c>
      <c r="P2610" t="s">
        <v>230108</v>
      </c>
      <c r="Q2610" t="s">
        <v>122898</v>
      </c>
      <c r="R2610" t="s">
        <v>209447</v>
      </c>
      <c r="S2610" t="s">
        <v>233769</v>
      </c>
    </row>
    <row r="2611" spans="1:19" x14ac:dyDescent="0.35">
      <c r="A2611" s="1">
        <v>3312</v>
      </c>
      <c r="B2611" t="s">
        <v>1845</v>
      </c>
      <c r="C2611" t="s">
        <v>47860</v>
      </c>
      <c r="D2611" t="s">
        <v>4</v>
      </c>
      <c r="F2611" t="s">
        <v>121145</v>
      </c>
      <c r="G2611">
        <v>2.4999999999999999E-7</v>
      </c>
      <c r="H2611" t="s">
        <v>1845</v>
      </c>
      <c r="I2611" t="s">
        <v>126382</v>
      </c>
      <c r="J2611" s="2" t="s">
        <v>171406</v>
      </c>
      <c r="K2611" t="s">
        <v>209676</v>
      </c>
      <c r="L2611" t="s">
        <v>228705</v>
      </c>
      <c r="M2611" t="s">
        <v>8</v>
      </c>
      <c r="N2611" t="s">
        <v>228881</v>
      </c>
      <c r="O2611" t="s">
        <v>229244</v>
      </c>
      <c r="P2611" t="s">
        <v>229408</v>
      </c>
      <c r="Q2611" t="s">
        <v>120833</v>
      </c>
      <c r="R2611" t="s">
        <v>209447</v>
      </c>
      <c r="S2611" t="s">
        <v>233769</v>
      </c>
    </row>
    <row r="2612" spans="1:19" x14ac:dyDescent="0.35">
      <c r="A2612" s="1">
        <v>3314</v>
      </c>
      <c r="B2612" t="s">
        <v>1846</v>
      </c>
      <c r="C2612" t="s">
        <v>47861</v>
      </c>
      <c r="D2612" t="s">
        <v>4</v>
      </c>
      <c r="F2612" t="s">
        <v>121162</v>
      </c>
      <c r="G2612">
        <v>4.2500000000000001E-7</v>
      </c>
      <c r="H2612" t="s">
        <v>1846</v>
      </c>
      <c r="I2612" t="s">
        <v>126383</v>
      </c>
      <c r="J2612" s="2" t="s">
        <v>171407</v>
      </c>
      <c r="K2612" t="s">
        <v>209677</v>
      </c>
      <c r="L2612" t="s">
        <v>228706</v>
      </c>
      <c r="M2612" t="s">
        <v>8</v>
      </c>
      <c r="N2612" t="s">
        <v>228828</v>
      </c>
      <c r="O2612" t="s">
        <v>229113</v>
      </c>
      <c r="P2612" t="s">
        <v>230103</v>
      </c>
      <c r="Q2612" t="s">
        <v>120216</v>
      </c>
      <c r="R2612" t="s">
        <v>209447</v>
      </c>
      <c r="S2612" t="s">
        <v>233769</v>
      </c>
    </row>
    <row r="2613" spans="1:19" x14ac:dyDescent="0.35">
      <c r="A2613" s="1">
        <v>3315</v>
      </c>
      <c r="B2613" t="s">
        <v>1847</v>
      </c>
      <c r="C2613" t="s">
        <v>47862</v>
      </c>
      <c r="D2613" t="s">
        <v>5</v>
      </c>
      <c r="E2613" t="s">
        <v>119955</v>
      </c>
      <c r="F2613" t="s">
        <v>120210</v>
      </c>
      <c r="G2613">
        <v>4.9999999999999998E-7</v>
      </c>
      <c r="H2613" t="s">
        <v>1847</v>
      </c>
      <c r="I2613" t="s">
        <v>126384</v>
      </c>
      <c r="J2613" s="2" t="s">
        <v>171408</v>
      </c>
      <c r="K2613" t="s">
        <v>209447</v>
      </c>
      <c r="L2613" t="s">
        <v>228704</v>
      </c>
      <c r="M2613" t="s">
        <v>8</v>
      </c>
      <c r="N2613" t="s">
        <v>228828</v>
      </c>
      <c r="O2613" t="s">
        <v>229113</v>
      </c>
      <c r="P2613" t="s">
        <v>230081</v>
      </c>
      <c r="Q2613" t="s">
        <v>120079</v>
      </c>
      <c r="R2613" t="s">
        <v>209447</v>
      </c>
      <c r="S2613" t="s">
        <v>233769</v>
      </c>
    </row>
    <row r="2614" spans="1:19" x14ac:dyDescent="0.35">
      <c r="A2614" s="1">
        <v>3316</v>
      </c>
      <c r="B2614" t="s">
        <v>1847</v>
      </c>
      <c r="C2614" t="s">
        <v>47863</v>
      </c>
      <c r="D2614" t="s">
        <v>4</v>
      </c>
      <c r="F2614" t="s">
        <v>119973</v>
      </c>
      <c r="G2614">
        <v>9.9999999999999995E-8</v>
      </c>
      <c r="H2614" t="s">
        <v>1847</v>
      </c>
      <c r="I2614" t="s">
        <v>126384</v>
      </c>
      <c r="J2614" s="2" t="s">
        <v>171408</v>
      </c>
      <c r="K2614" t="s">
        <v>209447</v>
      </c>
      <c r="L2614" t="s">
        <v>228704</v>
      </c>
      <c r="M2614" t="s">
        <v>8</v>
      </c>
      <c r="N2614" t="s">
        <v>228828</v>
      </c>
      <c r="O2614" t="s">
        <v>229113</v>
      </c>
      <c r="P2614" t="s">
        <v>230081</v>
      </c>
      <c r="Q2614" t="s">
        <v>120079</v>
      </c>
      <c r="R2614" t="s">
        <v>209447</v>
      </c>
      <c r="S2614" t="s">
        <v>233769</v>
      </c>
    </row>
    <row r="2615" spans="1:19" x14ac:dyDescent="0.35">
      <c r="A2615" s="1">
        <v>3317</v>
      </c>
      <c r="B2615" t="s">
        <v>1848</v>
      </c>
      <c r="C2615" t="s">
        <v>47864</v>
      </c>
      <c r="D2615" t="s">
        <v>5</v>
      </c>
      <c r="E2615" t="s">
        <v>119955</v>
      </c>
      <c r="F2615" t="s">
        <v>121291</v>
      </c>
      <c r="G2615">
        <v>6.0000000000000002E-6</v>
      </c>
      <c r="H2615" t="s">
        <v>1848</v>
      </c>
      <c r="I2615" t="s">
        <v>126385</v>
      </c>
      <c r="J2615" s="2" t="s">
        <v>171409</v>
      </c>
      <c r="K2615" t="s">
        <v>209678</v>
      </c>
      <c r="L2615" t="s">
        <v>228706</v>
      </c>
      <c r="M2615" t="s">
        <v>8</v>
      </c>
      <c r="N2615" t="s">
        <v>228848</v>
      </c>
      <c r="O2615" t="s">
        <v>229133</v>
      </c>
      <c r="P2615" t="s">
        <v>230343</v>
      </c>
      <c r="Q2615" t="s">
        <v>120682</v>
      </c>
      <c r="R2615" t="s">
        <v>209447</v>
      </c>
      <c r="S2615" t="s">
        <v>233769</v>
      </c>
    </row>
    <row r="2616" spans="1:19" x14ac:dyDescent="0.35">
      <c r="A2616" s="1">
        <v>3318</v>
      </c>
      <c r="B2616" t="s">
        <v>1848</v>
      </c>
      <c r="C2616" t="s">
        <v>47865</v>
      </c>
      <c r="D2616" t="s">
        <v>5</v>
      </c>
      <c r="E2616" t="s">
        <v>119956</v>
      </c>
      <c r="F2616" t="s">
        <v>121292</v>
      </c>
      <c r="G2616">
        <v>1.0000000000000001E-5</v>
      </c>
      <c r="H2616" t="s">
        <v>1848</v>
      </c>
      <c r="I2616" t="s">
        <v>126385</v>
      </c>
      <c r="J2616" s="2" t="s">
        <v>171409</v>
      </c>
      <c r="K2616" t="s">
        <v>209678</v>
      </c>
      <c r="L2616" t="s">
        <v>228706</v>
      </c>
      <c r="M2616" t="s">
        <v>8</v>
      </c>
      <c r="N2616" t="s">
        <v>228848</v>
      </c>
      <c r="O2616" t="s">
        <v>229133</v>
      </c>
      <c r="P2616" t="s">
        <v>230343</v>
      </c>
      <c r="Q2616" t="s">
        <v>120682</v>
      </c>
      <c r="R2616" t="s">
        <v>209447</v>
      </c>
      <c r="S2616" t="s">
        <v>233769</v>
      </c>
    </row>
    <row r="2617" spans="1:19" x14ac:dyDescent="0.35">
      <c r="A2617" s="1">
        <v>3319</v>
      </c>
      <c r="B2617" t="s">
        <v>1848</v>
      </c>
      <c r="C2617" t="s">
        <v>47866</v>
      </c>
      <c r="D2617" t="s">
        <v>5</v>
      </c>
      <c r="E2617" t="s">
        <v>119956</v>
      </c>
      <c r="F2617" t="s">
        <v>121292</v>
      </c>
      <c r="G2617">
        <v>1.0000000000000001E-5</v>
      </c>
      <c r="H2617" t="s">
        <v>1848</v>
      </c>
      <c r="I2617" t="s">
        <v>126385</v>
      </c>
      <c r="J2617" s="2" t="s">
        <v>171409</v>
      </c>
      <c r="K2617" t="s">
        <v>209678</v>
      </c>
      <c r="L2617" t="s">
        <v>228706</v>
      </c>
      <c r="M2617" t="s">
        <v>8</v>
      </c>
      <c r="N2617" t="s">
        <v>228848</v>
      </c>
      <c r="O2617" t="s">
        <v>229133</v>
      </c>
      <c r="P2617" t="s">
        <v>230343</v>
      </c>
      <c r="Q2617" t="s">
        <v>120682</v>
      </c>
      <c r="R2617" t="s">
        <v>209447</v>
      </c>
      <c r="S2617" t="s">
        <v>233769</v>
      </c>
    </row>
    <row r="2618" spans="1:19" x14ac:dyDescent="0.35">
      <c r="A2618" s="1">
        <v>3320</v>
      </c>
      <c r="B2618" t="s">
        <v>1849</v>
      </c>
      <c r="C2618" t="s">
        <v>47867</v>
      </c>
      <c r="D2618" t="s">
        <v>5</v>
      </c>
      <c r="E2618" t="s">
        <v>119954</v>
      </c>
      <c r="F2618" t="s">
        <v>121290</v>
      </c>
      <c r="G2618">
        <v>8.294999E-6</v>
      </c>
      <c r="H2618" t="s">
        <v>1849</v>
      </c>
      <c r="I2618" t="s">
        <v>126386</v>
      </c>
      <c r="J2618" s="2" t="s">
        <v>171410</v>
      </c>
      <c r="K2618" t="s">
        <v>209679</v>
      </c>
      <c r="L2618" t="s">
        <v>228706</v>
      </c>
      <c r="M2618" t="s">
        <v>8</v>
      </c>
      <c r="N2618" t="s">
        <v>228841</v>
      </c>
      <c r="O2618" t="s">
        <v>229137</v>
      </c>
      <c r="P2618" t="s">
        <v>229137</v>
      </c>
      <c r="Q2618" t="s">
        <v>122231</v>
      </c>
      <c r="R2618" t="s">
        <v>209447</v>
      </c>
      <c r="S2618" t="s">
        <v>233769</v>
      </c>
    </row>
    <row r="2619" spans="1:19" x14ac:dyDescent="0.35">
      <c r="A2619" s="1">
        <v>3321</v>
      </c>
      <c r="B2619" t="s">
        <v>1849</v>
      </c>
      <c r="C2619" t="s">
        <v>47868</v>
      </c>
      <c r="D2619" t="s">
        <v>5</v>
      </c>
      <c r="E2619" t="s">
        <v>119955</v>
      </c>
      <c r="F2619" t="s">
        <v>121293</v>
      </c>
      <c r="G2619">
        <v>1.9999999999999999E-6</v>
      </c>
      <c r="H2619" t="s">
        <v>1849</v>
      </c>
      <c r="I2619" t="s">
        <v>126386</v>
      </c>
      <c r="J2619" s="2" t="s">
        <v>171410</v>
      </c>
      <c r="K2619" t="s">
        <v>209679</v>
      </c>
      <c r="L2619" t="s">
        <v>228706</v>
      </c>
      <c r="M2619" t="s">
        <v>8</v>
      </c>
      <c r="N2619" t="s">
        <v>228841</v>
      </c>
      <c r="O2619" t="s">
        <v>229137</v>
      </c>
      <c r="P2619" t="s">
        <v>229137</v>
      </c>
      <c r="Q2619" t="s">
        <v>122231</v>
      </c>
      <c r="R2619" t="s">
        <v>209447</v>
      </c>
      <c r="S2619" t="s">
        <v>233769</v>
      </c>
    </row>
    <row r="2620" spans="1:19" x14ac:dyDescent="0.35">
      <c r="A2620" s="1">
        <v>3322</v>
      </c>
      <c r="B2620" t="s">
        <v>1849</v>
      </c>
      <c r="C2620" t="s">
        <v>47869</v>
      </c>
      <c r="D2620" t="s">
        <v>5</v>
      </c>
      <c r="E2620" t="s">
        <v>119954</v>
      </c>
      <c r="F2620" t="s">
        <v>121294</v>
      </c>
      <c r="G2620">
        <v>1.05002E-7</v>
      </c>
      <c r="H2620" t="s">
        <v>1849</v>
      </c>
      <c r="I2620" t="s">
        <v>126386</v>
      </c>
      <c r="J2620" s="2" t="s">
        <v>171410</v>
      </c>
      <c r="K2620" t="s">
        <v>209679</v>
      </c>
      <c r="L2620" t="s">
        <v>228706</v>
      </c>
      <c r="M2620" t="s">
        <v>8</v>
      </c>
      <c r="N2620" t="s">
        <v>228841</v>
      </c>
      <c r="O2620" t="s">
        <v>229137</v>
      </c>
      <c r="P2620" t="s">
        <v>229137</v>
      </c>
      <c r="Q2620" t="s">
        <v>122231</v>
      </c>
      <c r="R2620" t="s">
        <v>209447</v>
      </c>
      <c r="S2620" t="s">
        <v>233769</v>
      </c>
    </row>
    <row r="2621" spans="1:19" x14ac:dyDescent="0.35">
      <c r="A2621" s="1">
        <v>3323</v>
      </c>
      <c r="B2621" t="s">
        <v>1850</v>
      </c>
      <c r="C2621" t="s">
        <v>47870</v>
      </c>
      <c r="D2621" t="s">
        <v>5</v>
      </c>
      <c r="F2621" t="s">
        <v>121295</v>
      </c>
      <c r="G2621">
        <v>1.5E-6</v>
      </c>
      <c r="H2621" t="s">
        <v>1850</v>
      </c>
      <c r="I2621" t="s">
        <v>126387</v>
      </c>
      <c r="J2621" s="2" t="s">
        <v>171411</v>
      </c>
      <c r="K2621" t="s">
        <v>209447</v>
      </c>
      <c r="L2621" t="s">
        <v>228704</v>
      </c>
      <c r="M2621" t="s">
        <v>8</v>
      </c>
      <c r="N2621" t="s">
        <v>228828</v>
      </c>
      <c r="O2621" t="s">
        <v>229113</v>
      </c>
      <c r="P2621" t="s">
        <v>230137</v>
      </c>
      <c r="Q2621" t="s">
        <v>120056</v>
      </c>
      <c r="R2621" t="s">
        <v>209447</v>
      </c>
      <c r="S2621" t="s">
        <v>233769</v>
      </c>
    </row>
    <row r="2622" spans="1:19" x14ac:dyDescent="0.35">
      <c r="A2622" s="1">
        <v>3324</v>
      </c>
      <c r="B2622" t="s">
        <v>1851</v>
      </c>
      <c r="C2622" t="s">
        <v>47871</v>
      </c>
      <c r="D2622" t="s">
        <v>4</v>
      </c>
      <c r="F2622" t="s">
        <v>120109</v>
      </c>
      <c r="G2622">
        <v>6.5000000000000002E-7</v>
      </c>
      <c r="H2622" t="s">
        <v>1851</v>
      </c>
      <c r="I2622" t="s">
        <v>126388</v>
      </c>
      <c r="J2622" s="2" t="s">
        <v>171412</v>
      </c>
      <c r="K2622" t="s">
        <v>209680</v>
      </c>
      <c r="L2622" t="s">
        <v>228704</v>
      </c>
      <c r="M2622" t="s">
        <v>8</v>
      </c>
      <c r="N2622" t="s">
        <v>228832</v>
      </c>
      <c r="O2622" t="s">
        <v>229111</v>
      </c>
      <c r="P2622" t="s">
        <v>230079</v>
      </c>
      <c r="R2622" t="s">
        <v>209447</v>
      </c>
      <c r="S2622" t="s">
        <v>233769</v>
      </c>
    </row>
    <row r="2623" spans="1:19" x14ac:dyDescent="0.35">
      <c r="A2623" s="1">
        <v>3325</v>
      </c>
      <c r="B2623" t="s">
        <v>1852</v>
      </c>
      <c r="C2623" t="s">
        <v>47872</v>
      </c>
      <c r="D2623" t="s">
        <v>3</v>
      </c>
      <c r="F2623" t="s">
        <v>120060</v>
      </c>
      <c r="G2623">
        <v>1E-4</v>
      </c>
      <c r="H2623" t="s">
        <v>1852</v>
      </c>
      <c r="I2623" t="s">
        <v>126389</v>
      </c>
      <c r="J2623" s="2" t="s">
        <v>171413</v>
      </c>
      <c r="K2623" t="s">
        <v>209447</v>
      </c>
      <c r="L2623" t="s">
        <v>228704</v>
      </c>
      <c r="M2623" t="s">
        <v>228721</v>
      </c>
      <c r="N2623" t="s">
        <v>228829</v>
      </c>
      <c r="O2623" t="s">
        <v>229139</v>
      </c>
      <c r="P2623" t="s">
        <v>229139</v>
      </c>
      <c r="Q2623" t="s">
        <v>123117</v>
      </c>
      <c r="R2623" t="s">
        <v>209447</v>
      </c>
      <c r="S2623" t="s">
        <v>233769</v>
      </c>
    </row>
    <row r="2624" spans="1:19" x14ac:dyDescent="0.35">
      <c r="A2624" s="1">
        <v>3327</v>
      </c>
      <c r="B2624" t="s">
        <v>1852</v>
      </c>
      <c r="C2624" t="s">
        <v>47873</v>
      </c>
      <c r="D2624" t="s">
        <v>3</v>
      </c>
      <c r="F2624" t="s">
        <v>120060</v>
      </c>
      <c r="G2624">
        <v>3.0000000000000001E-5</v>
      </c>
      <c r="H2624" t="s">
        <v>1852</v>
      </c>
      <c r="I2624" t="s">
        <v>126389</v>
      </c>
      <c r="J2624" s="2" t="s">
        <v>171413</v>
      </c>
      <c r="K2624" t="s">
        <v>209447</v>
      </c>
      <c r="L2624" t="s">
        <v>228704</v>
      </c>
      <c r="M2624" t="s">
        <v>228721</v>
      </c>
      <c r="N2624" t="s">
        <v>228829</v>
      </c>
      <c r="O2624" t="s">
        <v>229139</v>
      </c>
      <c r="P2624" t="s">
        <v>229139</v>
      </c>
      <c r="Q2624" t="s">
        <v>123117</v>
      </c>
      <c r="R2624" t="s">
        <v>209447</v>
      </c>
      <c r="S2624" t="s">
        <v>233769</v>
      </c>
    </row>
    <row r="2625" spans="1:19" x14ac:dyDescent="0.35">
      <c r="A2625" s="1">
        <v>3328</v>
      </c>
      <c r="B2625" t="s">
        <v>1853</v>
      </c>
      <c r="C2625" t="s">
        <v>47874</v>
      </c>
      <c r="D2625" t="s">
        <v>5</v>
      </c>
      <c r="E2625" t="s">
        <v>119955</v>
      </c>
      <c r="F2625" t="s">
        <v>121296</v>
      </c>
      <c r="G2625">
        <v>2.05E-5</v>
      </c>
      <c r="H2625" t="s">
        <v>1853</v>
      </c>
      <c r="I2625" t="s">
        <v>126390</v>
      </c>
      <c r="J2625" s="2" t="s">
        <v>171414</v>
      </c>
      <c r="K2625" t="s">
        <v>209447</v>
      </c>
      <c r="L2625" t="s">
        <v>228704</v>
      </c>
      <c r="Q2625" t="s">
        <v>122358</v>
      </c>
      <c r="R2625" t="s">
        <v>209447</v>
      </c>
      <c r="S2625" t="s">
        <v>233769</v>
      </c>
    </row>
    <row r="2626" spans="1:19" x14ac:dyDescent="0.35">
      <c r="A2626" s="1">
        <v>3329</v>
      </c>
      <c r="B2626" t="s">
        <v>1854</v>
      </c>
      <c r="C2626" t="s">
        <v>47875</v>
      </c>
      <c r="D2626" t="s">
        <v>4</v>
      </c>
      <c r="F2626" t="s">
        <v>120464</v>
      </c>
      <c r="G2626">
        <v>2.4999999999999999E-7</v>
      </c>
      <c r="H2626" t="s">
        <v>1854</v>
      </c>
      <c r="I2626" t="s">
        <v>126391</v>
      </c>
      <c r="J2626" s="2" t="s">
        <v>171415</v>
      </c>
      <c r="K2626" t="s">
        <v>209447</v>
      </c>
      <c r="L2626" t="s">
        <v>228704</v>
      </c>
      <c r="M2626" t="s">
        <v>8</v>
      </c>
      <c r="N2626" t="s">
        <v>228850</v>
      </c>
      <c r="O2626" t="s">
        <v>229142</v>
      </c>
      <c r="P2626" t="s">
        <v>229142</v>
      </c>
      <c r="Q2626" t="s">
        <v>120082</v>
      </c>
      <c r="R2626" t="s">
        <v>209447</v>
      </c>
      <c r="S2626" t="s">
        <v>233769</v>
      </c>
    </row>
    <row r="2627" spans="1:19" x14ac:dyDescent="0.35">
      <c r="A2627" s="1">
        <v>3330</v>
      </c>
      <c r="B2627" t="s">
        <v>1855</v>
      </c>
      <c r="C2627" t="s">
        <v>47876</v>
      </c>
      <c r="D2627" t="s">
        <v>4</v>
      </c>
      <c r="F2627" t="s">
        <v>120683</v>
      </c>
      <c r="G2627">
        <v>2.22791E-7</v>
      </c>
      <c r="H2627" t="s">
        <v>1855</v>
      </c>
      <c r="I2627" t="s">
        <v>126392</v>
      </c>
      <c r="J2627" s="2" t="s">
        <v>171416</v>
      </c>
      <c r="K2627" t="s">
        <v>209681</v>
      </c>
      <c r="L2627" t="s">
        <v>228704</v>
      </c>
      <c r="M2627" t="s">
        <v>228717</v>
      </c>
      <c r="N2627" t="s">
        <v>228893</v>
      </c>
      <c r="O2627" t="s">
        <v>229203</v>
      </c>
      <c r="P2627" t="s">
        <v>229203</v>
      </c>
      <c r="Q2627" t="s">
        <v>120168</v>
      </c>
      <c r="R2627" t="s">
        <v>209447</v>
      </c>
      <c r="S2627" t="s">
        <v>233769</v>
      </c>
    </row>
    <row r="2628" spans="1:19" x14ac:dyDescent="0.35">
      <c r="A2628" s="1">
        <v>3331</v>
      </c>
      <c r="B2628" t="s">
        <v>1855</v>
      </c>
      <c r="C2628" t="s">
        <v>47877</v>
      </c>
      <c r="D2628" t="s">
        <v>4</v>
      </c>
      <c r="F2628" t="s">
        <v>120322</v>
      </c>
      <c r="G2628">
        <v>3.4691000000000003E-8</v>
      </c>
      <c r="H2628" t="s">
        <v>1855</v>
      </c>
      <c r="I2628" t="s">
        <v>126392</v>
      </c>
      <c r="J2628" s="2" t="s">
        <v>171416</v>
      </c>
      <c r="K2628" t="s">
        <v>209681</v>
      </c>
      <c r="L2628" t="s">
        <v>228704</v>
      </c>
      <c r="M2628" t="s">
        <v>228717</v>
      </c>
      <c r="N2628" t="s">
        <v>228893</v>
      </c>
      <c r="O2628" t="s">
        <v>229203</v>
      </c>
      <c r="P2628" t="s">
        <v>229203</v>
      </c>
      <c r="Q2628" t="s">
        <v>120168</v>
      </c>
      <c r="R2628" t="s">
        <v>209447</v>
      </c>
      <c r="S2628" t="s">
        <v>233769</v>
      </c>
    </row>
    <row r="2629" spans="1:19" x14ac:dyDescent="0.35">
      <c r="A2629" s="1">
        <v>3333</v>
      </c>
      <c r="B2629" t="s">
        <v>1855</v>
      </c>
      <c r="C2629" t="s">
        <v>47878</v>
      </c>
      <c r="D2629" t="s">
        <v>4</v>
      </c>
      <c r="F2629" t="s">
        <v>120570</v>
      </c>
      <c r="G2629">
        <v>9.8038999999999995E-8</v>
      </c>
      <c r="H2629" t="s">
        <v>1855</v>
      </c>
      <c r="I2629" t="s">
        <v>126392</v>
      </c>
      <c r="J2629" s="2" t="s">
        <v>171416</v>
      </c>
      <c r="K2629" t="s">
        <v>209681</v>
      </c>
      <c r="L2629" t="s">
        <v>228704</v>
      </c>
      <c r="M2629" t="s">
        <v>228717</v>
      </c>
      <c r="N2629" t="s">
        <v>228893</v>
      </c>
      <c r="O2629" t="s">
        <v>229203</v>
      </c>
      <c r="P2629" t="s">
        <v>229203</v>
      </c>
      <c r="Q2629" t="s">
        <v>120168</v>
      </c>
      <c r="R2629" t="s">
        <v>209447</v>
      </c>
      <c r="S2629" t="s">
        <v>233769</v>
      </c>
    </row>
    <row r="2630" spans="1:19" x14ac:dyDescent="0.35">
      <c r="A2630" s="1">
        <v>3334</v>
      </c>
      <c r="B2630" t="s">
        <v>1856</v>
      </c>
      <c r="C2630" t="s">
        <v>47879</v>
      </c>
      <c r="D2630" t="s">
        <v>5</v>
      </c>
      <c r="E2630" t="s">
        <v>119954</v>
      </c>
      <c r="F2630" t="s">
        <v>121120</v>
      </c>
      <c r="G2630">
        <v>1.5E-5</v>
      </c>
      <c r="H2630" t="s">
        <v>1856</v>
      </c>
      <c r="I2630" t="s">
        <v>126393</v>
      </c>
      <c r="J2630" s="2" t="s">
        <v>171417</v>
      </c>
      <c r="K2630" t="s">
        <v>209682</v>
      </c>
      <c r="L2630" t="s">
        <v>228704</v>
      </c>
      <c r="M2630" t="s">
        <v>8</v>
      </c>
      <c r="N2630" t="s">
        <v>228832</v>
      </c>
      <c r="O2630" t="s">
        <v>229111</v>
      </c>
      <c r="P2630" t="s">
        <v>230079</v>
      </c>
      <c r="Q2630" t="s">
        <v>120892</v>
      </c>
      <c r="R2630" t="s">
        <v>209447</v>
      </c>
      <c r="S2630" t="s">
        <v>233769</v>
      </c>
    </row>
    <row r="2631" spans="1:19" x14ac:dyDescent="0.35">
      <c r="A2631" s="1">
        <v>3335</v>
      </c>
      <c r="B2631" t="s">
        <v>1856</v>
      </c>
      <c r="C2631" t="s">
        <v>47880</v>
      </c>
      <c r="D2631" t="s">
        <v>5</v>
      </c>
      <c r="E2631" t="s">
        <v>119955</v>
      </c>
      <c r="F2631" t="s">
        <v>121297</v>
      </c>
      <c r="G2631">
        <v>5.4999999999999999E-6</v>
      </c>
      <c r="H2631" t="s">
        <v>1856</v>
      </c>
      <c r="I2631" t="s">
        <v>126393</v>
      </c>
      <c r="J2631" s="2" t="s">
        <v>171417</v>
      </c>
      <c r="K2631" t="s">
        <v>209682</v>
      </c>
      <c r="L2631" t="s">
        <v>228704</v>
      </c>
      <c r="M2631" t="s">
        <v>8</v>
      </c>
      <c r="N2631" t="s">
        <v>228832</v>
      </c>
      <c r="O2631" t="s">
        <v>229111</v>
      </c>
      <c r="P2631" t="s">
        <v>230079</v>
      </c>
      <c r="Q2631" t="s">
        <v>120892</v>
      </c>
      <c r="R2631" t="s">
        <v>209447</v>
      </c>
      <c r="S2631" t="s">
        <v>233769</v>
      </c>
    </row>
    <row r="2632" spans="1:19" x14ac:dyDescent="0.35">
      <c r="A2632" s="1">
        <v>3336</v>
      </c>
      <c r="B2632" t="s">
        <v>1856</v>
      </c>
      <c r="C2632" t="s">
        <v>47881</v>
      </c>
      <c r="D2632" t="s">
        <v>4</v>
      </c>
      <c r="F2632" t="s">
        <v>121298</v>
      </c>
      <c r="G2632">
        <v>1.5239919999999999E-6</v>
      </c>
      <c r="H2632" t="s">
        <v>1856</v>
      </c>
      <c r="I2632" t="s">
        <v>126393</v>
      </c>
      <c r="J2632" s="2" t="s">
        <v>171417</v>
      </c>
      <c r="K2632" t="s">
        <v>209682</v>
      </c>
      <c r="L2632" t="s">
        <v>228704</v>
      </c>
      <c r="M2632" t="s">
        <v>8</v>
      </c>
      <c r="N2632" t="s">
        <v>228832</v>
      </c>
      <c r="O2632" t="s">
        <v>229111</v>
      </c>
      <c r="P2632" t="s">
        <v>230079</v>
      </c>
      <c r="Q2632" t="s">
        <v>120892</v>
      </c>
      <c r="R2632" t="s">
        <v>209447</v>
      </c>
      <c r="S2632" t="s">
        <v>233769</v>
      </c>
    </row>
    <row r="2633" spans="1:19" x14ac:dyDescent="0.35">
      <c r="A2633" s="1">
        <v>3337</v>
      </c>
      <c r="B2633" t="s">
        <v>1857</v>
      </c>
      <c r="C2633" t="s">
        <v>47882</v>
      </c>
      <c r="D2633" t="s">
        <v>4</v>
      </c>
      <c r="F2633" t="s">
        <v>121299</v>
      </c>
      <c r="G2633">
        <v>1.5893999999999999E-7</v>
      </c>
      <c r="H2633" t="s">
        <v>1857</v>
      </c>
      <c r="I2633" t="s">
        <v>126394</v>
      </c>
      <c r="J2633" s="2" t="s">
        <v>171418</v>
      </c>
      <c r="K2633" t="s">
        <v>209683</v>
      </c>
      <c r="L2633" t="s">
        <v>228705</v>
      </c>
      <c r="M2633" t="s">
        <v>15</v>
      </c>
      <c r="N2633" t="s">
        <v>228949</v>
      </c>
      <c r="O2633" t="s">
        <v>229252</v>
      </c>
      <c r="P2633" t="s">
        <v>230344</v>
      </c>
      <c r="Q2633" t="s">
        <v>122743</v>
      </c>
      <c r="R2633" t="s">
        <v>209447</v>
      </c>
      <c r="S2633" t="s">
        <v>233769</v>
      </c>
    </row>
    <row r="2634" spans="1:19" x14ac:dyDescent="0.35">
      <c r="A2634" s="1">
        <v>3339</v>
      </c>
      <c r="B2634" t="s">
        <v>1858</v>
      </c>
      <c r="C2634" t="s">
        <v>47883</v>
      </c>
      <c r="D2634" t="s">
        <v>4</v>
      </c>
      <c r="F2634" t="s">
        <v>120464</v>
      </c>
      <c r="G2634">
        <v>2E-8</v>
      </c>
      <c r="H2634" t="s">
        <v>1858</v>
      </c>
      <c r="I2634" t="s">
        <v>126395</v>
      </c>
      <c r="J2634" s="2" t="s">
        <v>171419</v>
      </c>
      <c r="K2634" t="s">
        <v>209684</v>
      </c>
      <c r="L2634" t="s">
        <v>228704</v>
      </c>
      <c r="M2634" t="s">
        <v>8</v>
      </c>
      <c r="N2634" t="s">
        <v>228828</v>
      </c>
      <c r="O2634" t="s">
        <v>229108</v>
      </c>
      <c r="P2634" t="s">
        <v>229108</v>
      </c>
      <c r="Q2634" t="s">
        <v>120056</v>
      </c>
      <c r="R2634" t="s">
        <v>209447</v>
      </c>
      <c r="S2634" t="s">
        <v>233769</v>
      </c>
    </row>
    <row r="2635" spans="1:19" x14ac:dyDescent="0.35">
      <c r="A2635" s="1">
        <v>3340</v>
      </c>
      <c r="B2635" t="s">
        <v>1859</v>
      </c>
      <c r="C2635" t="s">
        <v>47884</v>
      </c>
      <c r="D2635" t="s">
        <v>4</v>
      </c>
      <c r="F2635" t="s">
        <v>121300</v>
      </c>
      <c r="G2635">
        <v>4.2000000000000012E-8</v>
      </c>
      <c r="H2635" t="s">
        <v>1859</v>
      </c>
      <c r="I2635" t="s">
        <v>126396</v>
      </c>
      <c r="J2635" s="2" t="s">
        <v>171420</v>
      </c>
      <c r="K2635" t="s">
        <v>209447</v>
      </c>
      <c r="L2635" t="s">
        <v>228704</v>
      </c>
      <c r="M2635" t="s">
        <v>8</v>
      </c>
      <c r="N2635" t="s">
        <v>228828</v>
      </c>
      <c r="O2635" t="s">
        <v>229113</v>
      </c>
      <c r="P2635" t="s">
        <v>230081</v>
      </c>
      <c r="Q2635" t="s">
        <v>121251</v>
      </c>
      <c r="R2635" t="s">
        <v>209447</v>
      </c>
      <c r="S2635" t="s">
        <v>233769</v>
      </c>
    </row>
    <row r="2636" spans="1:19" x14ac:dyDescent="0.35">
      <c r="A2636" s="1">
        <v>3342</v>
      </c>
      <c r="B2636" t="s">
        <v>1860</v>
      </c>
      <c r="C2636" t="s">
        <v>47885</v>
      </c>
      <c r="D2636" t="s">
        <v>5</v>
      </c>
      <c r="F2636" t="s">
        <v>121301</v>
      </c>
      <c r="G2636">
        <v>1.6138750000000001E-6</v>
      </c>
      <c r="H2636" t="s">
        <v>1860</v>
      </c>
      <c r="I2636" t="s">
        <v>126397</v>
      </c>
      <c r="J2636" s="2" t="s">
        <v>171421</v>
      </c>
      <c r="K2636" t="s">
        <v>209685</v>
      </c>
      <c r="L2636" t="s">
        <v>228705</v>
      </c>
      <c r="M2636" t="s">
        <v>228716</v>
      </c>
      <c r="N2636" t="s">
        <v>228843</v>
      </c>
      <c r="O2636" t="s">
        <v>229128</v>
      </c>
      <c r="P2636" t="s">
        <v>229128</v>
      </c>
      <c r="Q2636" t="s">
        <v>122553</v>
      </c>
      <c r="R2636" t="s">
        <v>209447</v>
      </c>
      <c r="S2636" t="s">
        <v>233769</v>
      </c>
    </row>
    <row r="2637" spans="1:19" x14ac:dyDescent="0.35">
      <c r="A2637" s="1">
        <v>3344</v>
      </c>
      <c r="B2637" t="s">
        <v>1861</v>
      </c>
      <c r="C2637" t="s">
        <v>47886</v>
      </c>
      <c r="D2637" t="s">
        <v>4</v>
      </c>
      <c r="F2637" t="s">
        <v>121302</v>
      </c>
      <c r="G2637">
        <v>2.4999999999999999E-7</v>
      </c>
      <c r="H2637" t="s">
        <v>1861</v>
      </c>
      <c r="I2637" t="s">
        <v>126398</v>
      </c>
      <c r="J2637" s="2" t="s">
        <v>171422</v>
      </c>
      <c r="K2637" t="s">
        <v>209447</v>
      </c>
      <c r="L2637" t="s">
        <v>228704</v>
      </c>
      <c r="M2637" t="s">
        <v>8</v>
      </c>
      <c r="N2637" t="s">
        <v>228828</v>
      </c>
      <c r="O2637" t="s">
        <v>229113</v>
      </c>
      <c r="P2637" t="s">
        <v>230094</v>
      </c>
      <c r="Q2637" t="s">
        <v>120679</v>
      </c>
      <c r="R2637" t="s">
        <v>209447</v>
      </c>
      <c r="S2637" t="s">
        <v>233769</v>
      </c>
    </row>
    <row r="2638" spans="1:19" x14ac:dyDescent="0.35">
      <c r="A2638" s="1">
        <v>3346</v>
      </c>
      <c r="B2638" t="s">
        <v>1862</v>
      </c>
      <c r="C2638" t="s">
        <v>47887</v>
      </c>
      <c r="D2638" t="s">
        <v>4</v>
      </c>
      <c r="F2638" t="s">
        <v>119989</v>
      </c>
      <c r="G2638">
        <v>3.4999999999999999E-6</v>
      </c>
      <c r="H2638" t="s">
        <v>1862</v>
      </c>
      <c r="I2638" t="s">
        <v>126399</v>
      </c>
      <c r="J2638" s="2" t="s">
        <v>171423</v>
      </c>
      <c r="K2638" t="s">
        <v>209447</v>
      </c>
      <c r="L2638" t="s">
        <v>228704</v>
      </c>
      <c r="M2638" t="s">
        <v>8</v>
      </c>
      <c r="N2638" t="s">
        <v>228828</v>
      </c>
      <c r="O2638" t="s">
        <v>229113</v>
      </c>
      <c r="P2638" t="s">
        <v>230081</v>
      </c>
      <c r="Q2638" t="s">
        <v>120082</v>
      </c>
      <c r="R2638" t="s">
        <v>209447</v>
      </c>
      <c r="S2638" t="s">
        <v>233769</v>
      </c>
    </row>
    <row r="2639" spans="1:19" x14ac:dyDescent="0.35">
      <c r="A2639" s="1">
        <v>3347</v>
      </c>
      <c r="B2639" t="s">
        <v>1863</v>
      </c>
      <c r="C2639" t="s">
        <v>47888</v>
      </c>
      <c r="D2639" t="s">
        <v>4</v>
      </c>
      <c r="F2639" t="s">
        <v>121303</v>
      </c>
      <c r="G2639">
        <v>2.99222E-7</v>
      </c>
      <c r="H2639" t="s">
        <v>1863</v>
      </c>
      <c r="I2639" t="s">
        <v>126400</v>
      </c>
      <c r="J2639" s="2" t="s">
        <v>171424</v>
      </c>
      <c r="K2639" t="s">
        <v>209447</v>
      </c>
      <c r="L2639" t="s">
        <v>228704</v>
      </c>
      <c r="M2639" t="s">
        <v>8</v>
      </c>
      <c r="N2639" t="s">
        <v>228828</v>
      </c>
      <c r="O2639" t="s">
        <v>229113</v>
      </c>
      <c r="P2639" t="s">
        <v>230081</v>
      </c>
      <c r="Q2639" t="s">
        <v>121230</v>
      </c>
      <c r="R2639" t="s">
        <v>209447</v>
      </c>
      <c r="S2639" t="s">
        <v>233769</v>
      </c>
    </row>
    <row r="2640" spans="1:19" x14ac:dyDescent="0.35">
      <c r="A2640" s="1">
        <v>3348</v>
      </c>
      <c r="B2640" t="s">
        <v>1864</v>
      </c>
      <c r="C2640" t="s">
        <v>47889</v>
      </c>
      <c r="D2640" t="s">
        <v>4</v>
      </c>
      <c r="F2640" t="s">
        <v>120022</v>
      </c>
      <c r="G2640">
        <v>1.9999999999999999E-7</v>
      </c>
      <c r="H2640" t="s">
        <v>1864</v>
      </c>
      <c r="I2640" t="s">
        <v>126401</v>
      </c>
      <c r="J2640" s="2" t="s">
        <v>171425</v>
      </c>
      <c r="K2640" t="s">
        <v>209686</v>
      </c>
      <c r="L2640" t="s">
        <v>228705</v>
      </c>
      <c r="M2640" t="s">
        <v>8</v>
      </c>
      <c r="N2640" t="s">
        <v>228892</v>
      </c>
      <c r="O2640" t="s">
        <v>229199</v>
      </c>
      <c r="P2640" t="s">
        <v>230157</v>
      </c>
      <c r="Q2640" t="s">
        <v>121250</v>
      </c>
      <c r="R2640" t="s">
        <v>209447</v>
      </c>
      <c r="S2640" t="s">
        <v>233769</v>
      </c>
    </row>
    <row r="2641" spans="1:19" x14ac:dyDescent="0.35">
      <c r="A2641" s="1">
        <v>3349</v>
      </c>
      <c r="B2641" t="s">
        <v>1865</v>
      </c>
      <c r="C2641" t="s">
        <v>47890</v>
      </c>
      <c r="D2641" t="s">
        <v>4</v>
      </c>
      <c r="F2641" t="s">
        <v>120767</v>
      </c>
      <c r="G2641">
        <v>2.4999999999999999E-7</v>
      </c>
      <c r="H2641" t="s">
        <v>1865</v>
      </c>
      <c r="I2641" t="s">
        <v>126402</v>
      </c>
      <c r="J2641" s="2" t="s">
        <v>171426</v>
      </c>
      <c r="K2641" t="s">
        <v>209687</v>
      </c>
      <c r="L2641" t="s">
        <v>228704</v>
      </c>
      <c r="Q2641" t="s">
        <v>121150</v>
      </c>
      <c r="R2641" t="s">
        <v>209447</v>
      </c>
      <c r="S2641" t="s">
        <v>233769</v>
      </c>
    </row>
    <row r="2642" spans="1:19" x14ac:dyDescent="0.35">
      <c r="A2642" s="1">
        <v>3350</v>
      </c>
      <c r="B2642" t="s">
        <v>1866</v>
      </c>
      <c r="C2642" t="s">
        <v>47891</v>
      </c>
      <c r="D2642" t="s">
        <v>4</v>
      </c>
      <c r="F2642" t="s">
        <v>120252</v>
      </c>
      <c r="G2642">
        <v>1.2E-8</v>
      </c>
      <c r="H2642" t="s">
        <v>1866</v>
      </c>
      <c r="I2642" t="s">
        <v>126403</v>
      </c>
      <c r="J2642" s="2" t="s">
        <v>171427</v>
      </c>
      <c r="K2642" t="s">
        <v>209452</v>
      </c>
      <c r="L2642" t="s">
        <v>228704</v>
      </c>
      <c r="M2642" t="s">
        <v>8</v>
      </c>
      <c r="N2642" t="s">
        <v>228896</v>
      </c>
      <c r="O2642" t="s">
        <v>229210</v>
      </c>
      <c r="P2642" t="s">
        <v>229210</v>
      </c>
      <c r="Q2642" t="s">
        <v>120252</v>
      </c>
      <c r="R2642" t="s">
        <v>209447</v>
      </c>
      <c r="S2642" t="s">
        <v>233769</v>
      </c>
    </row>
    <row r="2643" spans="1:19" x14ac:dyDescent="0.35">
      <c r="A2643" s="1">
        <v>3351</v>
      </c>
      <c r="B2643" t="s">
        <v>1867</v>
      </c>
      <c r="C2643" t="s">
        <v>47892</v>
      </c>
      <c r="D2643" t="s">
        <v>5</v>
      </c>
      <c r="E2643" t="s">
        <v>119955</v>
      </c>
      <c r="F2643" t="s">
        <v>120061</v>
      </c>
      <c r="G2643">
        <v>7.5000000000000002E-6</v>
      </c>
      <c r="H2643" t="s">
        <v>1867</v>
      </c>
      <c r="I2643" t="s">
        <v>126404</v>
      </c>
      <c r="J2643" s="2" t="s">
        <v>171428</v>
      </c>
      <c r="K2643" t="s">
        <v>209688</v>
      </c>
      <c r="L2643" t="s">
        <v>228704</v>
      </c>
      <c r="M2643" t="s">
        <v>8</v>
      </c>
      <c r="N2643" t="s">
        <v>228864</v>
      </c>
      <c r="O2643" t="s">
        <v>229158</v>
      </c>
      <c r="P2643" t="s">
        <v>229158</v>
      </c>
      <c r="Q2643" t="s">
        <v>120059</v>
      </c>
      <c r="R2643" t="s">
        <v>209447</v>
      </c>
      <c r="S2643" t="s">
        <v>233769</v>
      </c>
    </row>
    <row r="2644" spans="1:19" x14ac:dyDescent="0.35">
      <c r="A2644" s="1">
        <v>3352</v>
      </c>
      <c r="B2644" t="s">
        <v>1867</v>
      </c>
      <c r="C2644" t="s">
        <v>47893</v>
      </c>
      <c r="D2644" t="s">
        <v>4</v>
      </c>
      <c r="F2644" t="s">
        <v>120149</v>
      </c>
      <c r="G2644">
        <v>2E-8</v>
      </c>
      <c r="H2644" t="s">
        <v>1867</v>
      </c>
      <c r="I2644" t="s">
        <v>126404</v>
      </c>
      <c r="J2644" s="2" t="s">
        <v>171428</v>
      </c>
      <c r="K2644" t="s">
        <v>209688</v>
      </c>
      <c r="L2644" t="s">
        <v>228704</v>
      </c>
      <c r="M2644" t="s">
        <v>8</v>
      </c>
      <c r="N2644" t="s">
        <v>228864</v>
      </c>
      <c r="O2644" t="s">
        <v>229158</v>
      </c>
      <c r="P2644" t="s">
        <v>229158</v>
      </c>
      <c r="Q2644" t="s">
        <v>120059</v>
      </c>
      <c r="R2644" t="s">
        <v>209447</v>
      </c>
      <c r="S2644" t="s">
        <v>233769</v>
      </c>
    </row>
    <row r="2645" spans="1:19" x14ac:dyDescent="0.35">
      <c r="A2645" s="1">
        <v>3353</v>
      </c>
      <c r="B2645" t="s">
        <v>1868</v>
      </c>
      <c r="C2645" t="s">
        <v>47894</v>
      </c>
      <c r="D2645" t="s">
        <v>4</v>
      </c>
      <c r="F2645" t="s">
        <v>121304</v>
      </c>
      <c r="G2645">
        <v>1.4999999999999999E-8</v>
      </c>
      <c r="H2645" t="s">
        <v>1868</v>
      </c>
      <c r="I2645" t="s">
        <v>126405</v>
      </c>
      <c r="K2645" t="s">
        <v>209689</v>
      </c>
      <c r="L2645" t="s">
        <v>228704</v>
      </c>
      <c r="Q2645" t="s">
        <v>124102</v>
      </c>
      <c r="R2645" t="s">
        <v>209447</v>
      </c>
      <c r="S2645" t="s">
        <v>233769</v>
      </c>
    </row>
    <row r="2646" spans="1:19" x14ac:dyDescent="0.35">
      <c r="A2646" s="1">
        <v>3354</v>
      </c>
      <c r="B2646" t="s">
        <v>1869</v>
      </c>
      <c r="C2646" t="s">
        <v>47895</v>
      </c>
      <c r="D2646" t="s">
        <v>5</v>
      </c>
      <c r="F2646" t="s">
        <v>120201</v>
      </c>
      <c r="G2646">
        <v>5.1925549999999986E-6</v>
      </c>
      <c r="H2646" t="s">
        <v>1869</v>
      </c>
      <c r="I2646" t="s">
        <v>126406</v>
      </c>
      <c r="J2646" s="2" t="s">
        <v>171429</v>
      </c>
      <c r="K2646" t="s">
        <v>209447</v>
      </c>
      <c r="L2646" t="s">
        <v>228704</v>
      </c>
      <c r="M2646" t="s">
        <v>8</v>
      </c>
      <c r="N2646" t="s">
        <v>228828</v>
      </c>
      <c r="O2646" t="s">
        <v>229113</v>
      </c>
      <c r="P2646" t="s">
        <v>230103</v>
      </c>
      <c r="Q2646" t="s">
        <v>120008</v>
      </c>
      <c r="R2646" t="s">
        <v>209447</v>
      </c>
      <c r="S2646" t="s">
        <v>233769</v>
      </c>
    </row>
    <row r="2647" spans="1:19" x14ac:dyDescent="0.35">
      <c r="A2647" s="1">
        <v>3355</v>
      </c>
      <c r="B2647" t="s">
        <v>1870</v>
      </c>
      <c r="C2647" t="s">
        <v>47896</v>
      </c>
      <c r="D2647" t="s">
        <v>4</v>
      </c>
      <c r="F2647" t="s">
        <v>119966</v>
      </c>
      <c r="G2647">
        <v>2.4999999999999999E-8</v>
      </c>
      <c r="H2647" t="s">
        <v>1870</v>
      </c>
      <c r="I2647" t="s">
        <v>126407</v>
      </c>
      <c r="J2647" s="2" t="s">
        <v>171430</v>
      </c>
      <c r="K2647" t="s">
        <v>209447</v>
      </c>
      <c r="L2647" t="s">
        <v>228705</v>
      </c>
      <c r="Q2647" t="s">
        <v>120056</v>
      </c>
      <c r="R2647" t="s">
        <v>209447</v>
      </c>
      <c r="S2647" t="s">
        <v>233769</v>
      </c>
    </row>
    <row r="2648" spans="1:19" x14ac:dyDescent="0.35">
      <c r="A2648" s="1">
        <v>3356</v>
      </c>
      <c r="B2648" t="s">
        <v>1871</v>
      </c>
      <c r="C2648" t="s">
        <v>47897</v>
      </c>
      <c r="D2648" t="s">
        <v>3</v>
      </c>
      <c r="F2648" t="s">
        <v>121305</v>
      </c>
      <c r="G2648">
        <v>9.5121949999999998E-6</v>
      </c>
      <c r="H2648" t="s">
        <v>1871</v>
      </c>
      <c r="I2648" t="s">
        <v>126408</v>
      </c>
      <c r="J2648" s="2" t="s">
        <v>171431</v>
      </c>
      <c r="K2648" t="s">
        <v>209690</v>
      </c>
      <c r="L2648" t="s">
        <v>228704</v>
      </c>
      <c r="M2648" t="s">
        <v>228709</v>
      </c>
      <c r="N2648" t="s">
        <v>228851</v>
      </c>
      <c r="O2648" t="s">
        <v>229246</v>
      </c>
      <c r="P2648" t="s">
        <v>229246</v>
      </c>
      <c r="Q2648" t="s">
        <v>120982</v>
      </c>
      <c r="R2648" t="s">
        <v>209447</v>
      </c>
      <c r="S2648" t="s">
        <v>233769</v>
      </c>
    </row>
    <row r="2649" spans="1:19" x14ac:dyDescent="0.35">
      <c r="A2649" s="1">
        <v>3357</v>
      </c>
      <c r="B2649" t="s">
        <v>1872</v>
      </c>
      <c r="C2649" t="s">
        <v>47898</v>
      </c>
      <c r="D2649" t="s">
        <v>5</v>
      </c>
      <c r="E2649" t="s">
        <v>119955</v>
      </c>
      <c r="F2649" t="s">
        <v>120126</v>
      </c>
      <c r="G2649">
        <v>1.9999999999999999E-6</v>
      </c>
      <c r="H2649" t="s">
        <v>1872</v>
      </c>
      <c r="I2649" t="s">
        <v>126409</v>
      </c>
      <c r="J2649" s="2" t="s">
        <v>171432</v>
      </c>
      <c r="K2649" t="s">
        <v>209691</v>
      </c>
      <c r="L2649" t="s">
        <v>228706</v>
      </c>
      <c r="M2649" t="s">
        <v>8</v>
      </c>
      <c r="N2649" t="s">
        <v>228828</v>
      </c>
      <c r="O2649" t="s">
        <v>229113</v>
      </c>
      <c r="P2649" t="s">
        <v>230107</v>
      </c>
      <c r="Q2649" t="s">
        <v>120056</v>
      </c>
      <c r="R2649" t="s">
        <v>209447</v>
      </c>
      <c r="S2649" t="s">
        <v>233769</v>
      </c>
    </row>
    <row r="2650" spans="1:19" x14ac:dyDescent="0.35">
      <c r="A2650" s="1">
        <v>3358</v>
      </c>
      <c r="B2650" t="s">
        <v>1873</v>
      </c>
      <c r="C2650" t="s">
        <v>47899</v>
      </c>
      <c r="D2650" t="s">
        <v>4</v>
      </c>
      <c r="F2650" t="s">
        <v>121306</v>
      </c>
      <c r="G2650">
        <v>4.9999999999999998E-7</v>
      </c>
      <c r="H2650" t="s">
        <v>1873</v>
      </c>
      <c r="I2650" t="s">
        <v>126410</v>
      </c>
      <c r="J2650" s="2" t="s">
        <v>171433</v>
      </c>
      <c r="K2650" t="s">
        <v>209692</v>
      </c>
      <c r="L2650" t="s">
        <v>228705</v>
      </c>
      <c r="Q2650" t="s">
        <v>123145</v>
      </c>
      <c r="R2650" t="s">
        <v>209447</v>
      </c>
      <c r="S2650" t="s">
        <v>233769</v>
      </c>
    </row>
    <row r="2651" spans="1:19" x14ac:dyDescent="0.35">
      <c r="A2651" s="1">
        <v>3359</v>
      </c>
      <c r="B2651" t="s">
        <v>1874</v>
      </c>
      <c r="C2651" t="s">
        <v>47900</v>
      </c>
      <c r="D2651" t="s">
        <v>5</v>
      </c>
      <c r="F2651" t="s">
        <v>121307</v>
      </c>
      <c r="G2651">
        <v>1.1688999999999999E-6</v>
      </c>
      <c r="H2651" t="s">
        <v>1874</v>
      </c>
      <c r="I2651" t="s">
        <v>126411</v>
      </c>
      <c r="J2651" s="2" t="s">
        <v>171434</v>
      </c>
      <c r="K2651" t="s">
        <v>209447</v>
      </c>
      <c r="L2651" t="s">
        <v>228704</v>
      </c>
      <c r="M2651" t="s">
        <v>8</v>
      </c>
      <c r="N2651" t="s">
        <v>228832</v>
      </c>
      <c r="O2651" t="s">
        <v>229111</v>
      </c>
      <c r="P2651" t="s">
        <v>230079</v>
      </c>
      <c r="Q2651" t="s">
        <v>120679</v>
      </c>
      <c r="R2651" t="s">
        <v>209447</v>
      </c>
      <c r="S2651" t="s">
        <v>233769</v>
      </c>
    </row>
    <row r="2652" spans="1:19" x14ac:dyDescent="0.35">
      <c r="A2652" s="1">
        <v>3361</v>
      </c>
      <c r="B2652" t="s">
        <v>1875</v>
      </c>
      <c r="C2652" t="s">
        <v>47901</v>
      </c>
      <c r="D2652" t="s">
        <v>5</v>
      </c>
      <c r="E2652" t="s">
        <v>119955</v>
      </c>
      <c r="F2652" t="s">
        <v>121308</v>
      </c>
      <c r="G2652">
        <v>1.7E-5</v>
      </c>
      <c r="H2652" t="s">
        <v>1875</v>
      </c>
      <c r="I2652" t="s">
        <v>126412</v>
      </c>
      <c r="J2652" s="2" t="s">
        <v>171435</v>
      </c>
      <c r="K2652" t="s">
        <v>209693</v>
      </c>
      <c r="L2652" t="s">
        <v>228706</v>
      </c>
      <c r="M2652" t="s">
        <v>8</v>
      </c>
      <c r="N2652" t="s">
        <v>228848</v>
      </c>
      <c r="O2652" t="s">
        <v>229133</v>
      </c>
      <c r="P2652" t="s">
        <v>230345</v>
      </c>
      <c r="R2652" t="s">
        <v>209447</v>
      </c>
      <c r="S2652" t="s">
        <v>233769</v>
      </c>
    </row>
    <row r="2653" spans="1:19" x14ac:dyDescent="0.35">
      <c r="A2653" s="1">
        <v>3362</v>
      </c>
      <c r="B2653" t="s">
        <v>1875</v>
      </c>
      <c r="C2653" t="s">
        <v>47902</v>
      </c>
      <c r="D2653" t="s">
        <v>5</v>
      </c>
      <c r="F2653" t="s">
        <v>121309</v>
      </c>
      <c r="G2653">
        <v>1.0000000000000001E-5</v>
      </c>
      <c r="H2653" t="s">
        <v>1875</v>
      </c>
      <c r="I2653" t="s">
        <v>126412</v>
      </c>
      <c r="J2653" s="2" t="s">
        <v>171435</v>
      </c>
      <c r="K2653" t="s">
        <v>209693</v>
      </c>
      <c r="L2653" t="s">
        <v>228706</v>
      </c>
      <c r="M2653" t="s">
        <v>8</v>
      </c>
      <c r="N2653" t="s">
        <v>228848</v>
      </c>
      <c r="O2653" t="s">
        <v>229133</v>
      </c>
      <c r="P2653" t="s">
        <v>230345</v>
      </c>
      <c r="R2653" t="s">
        <v>209447</v>
      </c>
      <c r="S2653" t="s">
        <v>233769</v>
      </c>
    </row>
    <row r="2654" spans="1:19" x14ac:dyDescent="0.35">
      <c r="A2654" s="1">
        <v>3364</v>
      </c>
      <c r="B2654" t="s">
        <v>1876</v>
      </c>
      <c r="C2654" t="s">
        <v>47903</v>
      </c>
      <c r="D2654" t="s">
        <v>4</v>
      </c>
      <c r="F2654" t="s">
        <v>120745</v>
      </c>
      <c r="G2654">
        <v>2.4999999999999999E-7</v>
      </c>
      <c r="H2654" t="s">
        <v>1876</v>
      </c>
      <c r="I2654" t="s">
        <v>126413</v>
      </c>
      <c r="J2654" s="2" t="s">
        <v>171436</v>
      </c>
      <c r="K2654" t="s">
        <v>209694</v>
      </c>
      <c r="L2654" t="s">
        <v>228705</v>
      </c>
      <c r="M2654" t="s">
        <v>8</v>
      </c>
      <c r="N2654" t="s">
        <v>228830</v>
      </c>
      <c r="O2654" t="s">
        <v>229110</v>
      </c>
      <c r="P2654" t="s">
        <v>230346</v>
      </c>
      <c r="Q2654" t="s">
        <v>119973</v>
      </c>
      <c r="R2654" t="s">
        <v>209447</v>
      </c>
      <c r="S2654" t="s">
        <v>233769</v>
      </c>
    </row>
    <row r="2655" spans="1:19" x14ac:dyDescent="0.35">
      <c r="A2655" s="1">
        <v>3365</v>
      </c>
      <c r="B2655" t="s">
        <v>1877</v>
      </c>
      <c r="C2655" t="s">
        <v>47904</v>
      </c>
      <c r="D2655" t="s">
        <v>5</v>
      </c>
      <c r="E2655" t="s">
        <v>119954</v>
      </c>
      <c r="F2655" t="s">
        <v>121310</v>
      </c>
      <c r="G2655">
        <v>4.5000000000000003E-5</v>
      </c>
      <c r="H2655" t="s">
        <v>1877</v>
      </c>
      <c r="I2655" t="s">
        <v>126414</v>
      </c>
      <c r="J2655" s="2" t="s">
        <v>171437</v>
      </c>
      <c r="K2655" t="s">
        <v>209695</v>
      </c>
      <c r="L2655" t="s">
        <v>228704</v>
      </c>
      <c r="M2655" t="s">
        <v>13</v>
      </c>
      <c r="N2655" t="s">
        <v>228826</v>
      </c>
      <c r="O2655" t="s">
        <v>229146</v>
      </c>
      <c r="P2655" t="s">
        <v>229146</v>
      </c>
      <c r="Q2655" t="s">
        <v>120753</v>
      </c>
      <c r="R2655" t="s">
        <v>209447</v>
      </c>
      <c r="S2655" t="s">
        <v>233769</v>
      </c>
    </row>
    <row r="2656" spans="1:19" x14ac:dyDescent="0.35">
      <c r="A2656" s="1">
        <v>3366</v>
      </c>
      <c r="B2656" t="s">
        <v>1877</v>
      </c>
      <c r="C2656" t="s">
        <v>47905</v>
      </c>
      <c r="D2656" t="s">
        <v>5</v>
      </c>
      <c r="E2656" t="s">
        <v>119955</v>
      </c>
      <c r="F2656" t="s">
        <v>120266</v>
      </c>
      <c r="G2656">
        <v>1.7E-5</v>
      </c>
      <c r="H2656" t="s">
        <v>1877</v>
      </c>
      <c r="I2656" t="s">
        <v>126414</v>
      </c>
      <c r="J2656" s="2" t="s">
        <v>171437</v>
      </c>
      <c r="K2656" t="s">
        <v>209695</v>
      </c>
      <c r="L2656" t="s">
        <v>228704</v>
      </c>
      <c r="M2656" t="s">
        <v>13</v>
      </c>
      <c r="N2656" t="s">
        <v>228826</v>
      </c>
      <c r="O2656" t="s">
        <v>229146</v>
      </c>
      <c r="P2656" t="s">
        <v>229146</v>
      </c>
      <c r="Q2656" t="s">
        <v>120753</v>
      </c>
      <c r="R2656" t="s">
        <v>209447</v>
      </c>
      <c r="S2656" t="s">
        <v>233769</v>
      </c>
    </row>
    <row r="2657" spans="1:19" x14ac:dyDescent="0.35">
      <c r="A2657" s="1">
        <v>3367</v>
      </c>
      <c r="B2657" t="s">
        <v>1878</v>
      </c>
      <c r="C2657" t="s">
        <v>47906</v>
      </c>
      <c r="D2657" t="s">
        <v>5</v>
      </c>
      <c r="E2657" t="s">
        <v>119954</v>
      </c>
      <c r="F2657" t="s">
        <v>121311</v>
      </c>
      <c r="G2657">
        <v>8.599999999999999E-6</v>
      </c>
      <c r="H2657" t="s">
        <v>1878</v>
      </c>
      <c r="I2657" t="s">
        <v>126415</v>
      </c>
      <c r="J2657" s="2" t="s">
        <v>171438</v>
      </c>
      <c r="K2657" t="s">
        <v>209696</v>
      </c>
      <c r="L2657" t="s">
        <v>228704</v>
      </c>
      <c r="M2657" t="s">
        <v>8</v>
      </c>
      <c r="N2657" t="s">
        <v>228828</v>
      </c>
      <c r="O2657" t="s">
        <v>229113</v>
      </c>
      <c r="P2657" t="s">
        <v>230137</v>
      </c>
      <c r="Q2657" t="s">
        <v>121322</v>
      </c>
      <c r="R2657" t="s">
        <v>209447</v>
      </c>
      <c r="S2657" t="s">
        <v>233769</v>
      </c>
    </row>
    <row r="2658" spans="1:19" x14ac:dyDescent="0.35">
      <c r="A2658" s="1">
        <v>3368</v>
      </c>
      <c r="B2658" t="s">
        <v>1879</v>
      </c>
      <c r="C2658" t="s">
        <v>47907</v>
      </c>
      <c r="D2658" t="s">
        <v>4</v>
      </c>
      <c r="F2658" t="s">
        <v>120293</v>
      </c>
      <c r="G2658">
        <v>1.1999999999999999E-7</v>
      </c>
      <c r="H2658" t="s">
        <v>1879</v>
      </c>
      <c r="I2658" t="s">
        <v>126416</v>
      </c>
      <c r="J2658" s="2" t="s">
        <v>171439</v>
      </c>
      <c r="K2658" t="s">
        <v>209447</v>
      </c>
      <c r="L2658" t="s">
        <v>228704</v>
      </c>
      <c r="M2658" t="s">
        <v>8</v>
      </c>
      <c r="N2658" t="s">
        <v>228876</v>
      </c>
      <c r="O2658" t="s">
        <v>229173</v>
      </c>
      <c r="P2658" t="s">
        <v>229173</v>
      </c>
      <c r="Q2658" t="s">
        <v>120923</v>
      </c>
      <c r="R2658" t="s">
        <v>209447</v>
      </c>
      <c r="S2658" t="s">
        <v>233769</v>
      </c>
    </row>
    <row r="2659" spans="1:19" x14ac:dyDescent="0.35">
      <c r="A2659" s="1">
        <v>3369</v>
      </c>
      <c r="B2659" t="s">
        <v>1880</v>
      </c>
      <c r="C2659" t="s">
        <v>47908</v>
      </c>
      <c r="D2659" t="s">
        <v>5</v>
      </c>
      <c r="E2659" t="s">
        <v>119955</v>
      </c>
      <c r="F2659" t="s">
        <v>121312</v>
      </c>
      <c r="G2659">
        <v>3.1E-6</v>
      </c>
      <c r="H2659" t="s">
        <v>1880</v>
      </c>
      <c r="I2659" t="s">
        <v>126417</v>
      </c>
      <c r="J2659" s="2" t="s">
        <v>171440</v>
      </c>
      <c r="K2659" t="s">
        <v>209447</v>
      </c>
      <c r="L2659" t="s">
        <v>228706</v>
      </c>
      <c r="M2659" t="s">
        <v>8</v>
      </c>
      <c r="N2659" t="s">
        <v>228896</v>
      </c>
      <c r="O2659" t="s">
        <v>229210</v>
      </c>
      <c r="P2659" t="s">
        <v>229210</v>
      </c>
      <c r="Q2659" t="s">
        <v>122295</v>
      </c>
      <c r="R2659" t="s">
        <v>209447</v>
      </c>
      <c r="S2659" t="s">
        <v>233769</v>
      </c>
    </row>
    <row r="2660" spans="1:19" x14ac:dyDescent="0.35">
      <c r="A2660" s="1">
        <v>3371</v>
      </c>
      <c r="B2660" t="s">
        <v>1881</v>
      </c>
      <c r="C2660" t="s">
        <v>47909</v>
      </c>
      <c r="D2660" t="s">
        <v>5</v>
      </c>
      <c r="F2660" t="s">
        <v>121313</v>
      </c>
      <c r="G2660">
        <v>5.9000000000000003E-6</v>
      </c>
      <c r="H2660" t="s">
        <v>1881</v>
      </c>
      <c r="I2660" t="s">
        <v>126418</v>
      </c>
      <c r="J2660" s="2" t="s">
        <v>171441</v>
      </c>
      <c r="K2660" t="s">
        <v>209447</v>
      </c>
      <c r="L2660" t="s">
        <v>228705</v>
      </c>
      <c r="M2660" t="s">
        <v>8</v>
      </c>
      <c r="N2660" t="s">
        <v>228828</v>
      </c>
      <c r="O2660" t="s">
        <v>229113</v>
      </c>
      <c r="P2660" t="s">
        <v>230103</v>
      </c>
      <c r="Q2660" t="s">
        <v>120008</v>
      </c>
      <c r="R2660" t="s">
        <v>209447</v>
      </c>
      <c r="S2660" t="s">
        <v>233769</v>
      </c>
    </row>
    <row r="2661" spans="1:19" x14ac:dyDescent="0.35">
      <c r="A2661" s="1">
        <v>3372</v>
      </c>
      <c r="B2661" t="s">
        <v>1882</v>
      </c>
      <c r="C2661" t="s">
        <v>47910</v>
      </c>
      <c r="D2661" t="s">
        <v>5</v>
      </c>
      <c r="E2661" t="s">
        <v>119955</v>
      </c>
      <c r="F2661" t="s">
        <v>121314</v>
      </c>
      <c r="G2661">
        <v>1.3516E-7</v>
      </c>
      <c r="H2661" t="s">
        <v>1882</v>
      </c>
      <c r="I2661" t="s">
        <v>126419</v>
      </c>
      <c r="J2661" s="2" t="s">
        <v>171442</v>
      </c>
      <c r="K2661" t="s">
        <v>209697</v>
      </c>
      <c r="L2661" t="s">
        <v>228704</v>
      </c>
      <c r="Q2661" t="s">
        <v>121314</v>
      </c>
      <c r="R2661" t="s">
        <v>209447</v>
      </c>
      <c r="S2661" t="s">
        <v>233769</v>
      </c>
    </row>
    <row r="2662" spans="1:19" x14ac:dyDescent="0.35">
      <c r="A2662" s="1">
        <v>3373</v>
      </c>
      <c r="B2662" t="s">
        <v>1883</v>
      </c>
      <c r="C2662" t="s">
        <v>47911</v>
      </c>
      <c r="D2662" t="s">
        <v>5</v>
      </c>
      <c r="E2662" t="s">
        <v>119954</v>
      </c>
      <c r="F2662" t="s">
        <v>121315</v>
      </c>
      <c r="G2662">
        <v>6.9999999999999999E-6</v>
      </c>
      <c r="H2662" t="s">
        <v>1883</v>
      </c>
      <c r="I2662" t="s">
        <v>126420</v>
      </c>
      <c r="J2662" s="2" t="s">
        <v>171443</v>
      </c>
      <c r="K2662" t="s">
        <v>209698</v>
      </c>
      <c r="L2662" t="s">
        <v>228704</v>
      </c>
      <c r="M2662" t="s">
        <v>8</v>
      </c>
      <c r="N2662" t="s">
        <v>228841</v>
      </c>
      <c r="O2662" t="s">
        <v>229123</v>
      </c>
      <c r="P2662" t="s">
        <v>229123</v>
      </c>
      <c r="Q2662" t="s">
        <v>122916</v>
      </c>
      <c r="R2662" t="s">
        <v>209447</v>
      </c>
      <c r="S2662" t="s">
        <v>233769</v>
      </c>
    </row>
    <row r="2663" spans="1:19" x14ac:dyDescent="0.35">
      <c r="A2663" s="1">
        <v>3374</v>
      </c>
      <c r="B2663" t="s">
        <v>1883</v>
      </c>
      <c r="C2663" t="s">
        <v>47912</v>
      </c>
      <c r="D2663" t="s">
        <v>5</v>
      </c>
      <c r="E2663" t="s">
        <v>119955</v>
      </c>
      <c r="F2663" t="s">
        <v>120134</v>
      </c>
      <c r="G2663">
        <v>5.0000000000000004E-6</v>
      </c>
      <c r="H2663" t="s">
        <v>1883</v>
      </c>
      <c r="I2663" t="s">
        <v>126420</v>
      </c>
      <c r="J2663" s="2" t="s">
        <v>171443</v>
      </c>
      <c r="K2663" t="s">
        <v>209698</v>
      </c>
      <c r="L2663" t="s">
        <v>228704</v>
      </c>
      <c r="M2663" t="s">
        <v>8</v>
      </c>
      <c r="N2663" t="s">
        <v>228841</v>
      </c>
      <c r="O2663" t="s">
        <v>229123</v>
      </c>
      <c r="P2663" t="s">
        <v>229123</v>
      </c>
      <c r="Q2663" t="s">
        <v>122916</v>
      </c>
      <c r="R2663" t="s">
        <v>209447</v>
      </c>
      <c r="S2663" t="s">
        <v>233769</v>
      </c>
    </row>
    <row r="2664" spans="1:19" x14ac:dyDescent="0.35">
      <c r="A2664" s="1">
        <v>3375</v>
      </c>
      <c r="B2664" t="s">
        <v>1884</v>
      </c>
      <c r="C2664" t="s">
        <v>47913</v>
      </c>
      <c r="D2664" t="s">
        <v>4</v>
      </c>
      <c r="F2664" t="s">
        <v>121316</v>
      </c>
      <c r="G2664">
        <v>9.9999999999999995E-8</v>
      </c>
      <c r="H2664" t="s">
        <v>1884</v>
      </c>
      <c r="I2664" t="s">
        <v>126421</v>
      </c>
      <c r="J2664" s="2" t="s">
        <v>171444</v>
      </c>
      <c r="K2664" t="s">
        <v>209447</v>
      </c>
      <c r="L2664" t="s">
        <v>228705</v>
      </c>
      <c r="M2664" t="s">
        <v>228723</v>
      </c>
      <c r="N2664" t="s">
        <v>228901</v>
      </c>
      <c r="O2664" t="s">
        <v>229226</v>
      </c>
      <c r="P2664" t="s">
        <v>229226</v>
      </c>
      <c r="R2664" t="s">
        <v>209447</v>
      </c>
      <c r="S2664" t="s">
        <v>233769</v>
      </c>
    </row>
    <row r="2665" spans="1:19" x14ac:dyDescent="0.35">
      <c r="A2665" s="1">
        <v>3379</v>
      </c>
      <c r="B2665" t="s">
        <v>1885</v>
      </c>
      <c r="C2665" t="s">
        <v>47914</v>
      </c>
      <c r="D2665" t="s">
        <v>5</v>
      </c>
      <c r="E2665" t="s">
        <v>119955</v>
      </c>
      <c r="F2665" t="s">
        <v>120768</v>
      </c>
      <c r="G2665">
        <v>1.5E-5</v>
      </c>
      <c r="H2665" t="s">
        <v>1885</v>
      </c>
      <c r="I2665" t="s">
        <v>126422</v>
      </c>
      <c r="J2665" s="2" t="s">
        <v>171445</v>
      </c>
      <c r="K2665" t="s">
        <v>209699</v>
      </c>
      <c r="L2665" t="s">
        <v>228704</v>
      </c>
      <c r="M2665" t="s">
        <v>8</v>
      </c>
      <c r="N2665" t="s">
        <v>228828</v>
      </c>
      <c r="O2665" t="s">
        <v>229113</v>
      </c>
      <c r="P2665" t="s">
        <v>230081</v>
      </c>
      <c r="Q2665" t="s">
        <v>120082</v>
      </c>
      <c r="R2665" t="s">
        <v>209447</v>
      </c>
      <c r="S2665" t="s">
        <v>233769</v>
      </c>
    </row>
    <row r="2666" spans="1:19" x14ac:dyDescent="0.35">
      <c r="A2666" s="1">
        <v>3380</v>
      </c>
      <c r="B2666" t="s">
        <v>1885</v>
      </c>
      <c r="C2666" t="s">
        <v>47915</v>
      </c>
      <c r="D2666" t="s">
        <v>5</v>
      </c>
      <c r="E2666" t="s">
        <v>119954</v>
      </c>
      <c r="F2666" t="s">
        <v>121090</v>
      </c>
      <c r="G2666">
        <v>1.5E-5</v>
      </c>
      <c r="H2666" t="s">
        <v>1885</v>
      </c>
      <c r="I2666" t="s">
        <v>126422</v>
      </c>
      <c r="J2666" s="2" t="s">
        <v>171445</v>
      </c>
      <c r="K2666" t="s">
        <v>209699</v>
      </c>
      <c r="L2666" t="s">
        <v>228704</v>
      </c>
      <c r="M2666" t="s">
        <v>8</v>
      </c>
      <c r="N2666" t="s">
        <v>228828</v>
      </c>
      <c r="O2666" t="s">
        <v>229113</v>
      </c>
      <c r="P2666" t="s">
        <v>230081</v>
      </c>
      <c r="Q2666" t="s">
        <v>120082</v>
      </c>
      <c r="R2666" t="s">
        <v>209447</v>
      </c>
      <c r="S2666" t="s">
        <v>233769</v>
      </c>
    </row>
    <row r="2667" spans="1:19" x14ac:dyDescent="0.35">
      <c r="A2667" s="1">
        <v>3381</v>
      </c>
      <c r="B2667" t="s">
        <v>1885</v>
      </c>
      <c r="C2667" t="s">
        <v>47916</v>
      </c>
      <c r="D2667" t="s">
        <v>4</v>
      </c>
      <c r="F2667" t="s">
        <v>120060</v>
      </c>
      <c r="G2667">
        <v>2.7E-6</v>
      </c>
      <c r="H2667" t="s">
        <v>1885</v>
      </c>
      <c r="I2667" t="s">
        <v>126422</v>
      </c>
      <c r="J2667" s="2" t="s">
        <v>171445</v>
      </c>
      <c r="K2667" t="s">
        <v>209699</v>
      </c>
      <c r="L2667" t="s">
        <v>228704</v>
      </c>
      <c r="M2667" t="s">
        <v>8</v>
      </c>
      <c r="N2667" t="s">
        <v>228828</v>
      </c>
      <c r="O2667" t="s">
        <v>229113</v>
      </c>
      <c r="P2667" t="s">
        <v>230081</v>
      </c>
      <c r="Q2667" t="s">
        <v>120082</v>
      </c>
      <c r="R2667" t="s">
        <v>209447</v>
      </c>
      <c r="S2667" t="s">
        <v>233769</v>
      </c>
    </row>
    <row r="2668" spans="1:19" x14ac:dyDescent="0.35">
      <c r="A2668" s="1">
        <v>3382</v>
      </c>
      <c r="B2668" t="s">
        <v>1886</v>
      </c>
      <c r="C2668" t="s">
        <v>47917</v>
      </c>
      <c r="D2668" t="s">
        <v>5</v>
      </c>
      <c r="E2668" t="s">
        <v>119957</v>
      </c>
      <c r="F2668" t="s">
        <v>120662</v>
      </c>
      <c r="G2668">
        <v>4.5000000000000003E-5</v>
      </c>
      <c r="H2668" t="s">
        <v>1886</v>
      </c>
      <c r="I2668" t="s">
        <v>126423</v>
      </c>
      <c r="J2668" s="2" t="s">
        <v>171446</v>
      </c>
      <c r="K2668" t="s">
        <v>209700</v>
      </c>
      <c r="L2668" t="s">
        <v>228704</v>
      </c>
      <c r="M2668" t="s">
        <v>8</v>
      </c>
      <c r="N2668" t="s">
        <v>228842</v>
      </c>
      <c r="O2668" t="s">
        <v>229125</v>
      </c>
      <c r="P2668" t="s">
        <v>230347</v>
      </c>
      <c r="Q2668" t="s">
        <v>122126</v>
      </c>
      <c r="R2668" t="s">
        <v>209447</v>
      </c>
      <c r="S2668" t="s">
        <v>233769</v>
      </c>
    </row>
    <row r="2669" spans="1:19" x14ac:dyDescent="0.35">
      <c r="A2669" s="1">
        <v>3383</v>
      </c>
      <c r="B2669" t="s">
        <v>1886</v>
      </c>
      <c r="C2669" t="s">
        <v>47918</v>
      </c>
      <c r="D2669" t="s">
        <v>5</v>
      </c>
      <c r="E2669" t="s">
        <v>119955</v>
      </c>
      <c r="F2669" t="s">
        <v>121317</v>
      </c>
      <c r="G2669">
        <v>9.9999999999999995E-7</v>
      </c>
      <c r="H2669" t="s">
        <v>1886</v>
      </c>
      <c r="I2669" t="s">
        <v>126423</v>
      </c>
      <c r="J2669" s="2" t="s">
        <v>171446</v>
      </c>
      <c r="K2669" t="s">
        <v>209700</v>
      </c>
      <c r="L2669" t="s">
        <v>228704</v>
      </c>
      <c r="M2669" t="s">
        <v>8</v>
      </c>
      <c r="N2669" t="s">
        <v>228842</v>
      </c>
      <c r="O2669" t="s">
        <v>229125</v>
      </c>
      <c r="P2669" t="s">
        <v>230347</v>
      </c>
      <c r="Q2669" t="s">
        <v>122126</v>
      </c>
      <c r="R2669" t="s">
        <v>209447</v>
      </c>
      <c r="S2669" t="s">
        <v>233769</v>
      </c>
    </row>
    <row r="2670" spans="1:19" x14ac:dyDescent="0.35">
      <c r="A2670" s="1">
        <v>3384</v>
      </c>
      <c r="B2670" t="s">
        <v>1886</v>
      </c>
      <c r="C2670" t="s">
        <v>47919</v>
      </c>
      <c r="D2670" t="s">
        <v>5</v>
      </c>
      <c r="E2670" t="s">
        <v>119954</v>
      </c>
      <c r="F2670" t="s">
        <v>121318</v>
      </c>
      <c r="G2670">
        <v>5.0000000000000004E-6</v>
      </c>
      <c r="H2670" t="s">
        <v>1886</v>
      </c>
      <c r="I2670" t="s">
        <v>126423</v>
      </c>
      <c r="J2670" s="2" t="s">
        <v>171446</v>
      </c>
      <c r="K2670" t="s">
        <v>209700</v>
      </c>
      <c r="L2670" t="s">
        <v>228704</v>
      </c>
      <c r="M2670" t="s">
        <v>8</v>
      </c>
      <c r="N2670" t="s">
        <v>228842</v>
      </c>
      <c r="O2670" t="s">
        <v>229125</v>
      </c>
      <c r="P2670" t="s">
        <v>230347</v>
      </c>
      <c r="Q2670" t="s">
        <v>122126</v>
      </c>
      <c r="R2670" t="s">
        <v>209447</v>
      </c>
      <c r="S2670" t="s">
        <v>233769</v>
      </c>
    </row>
    <row r="2671" spans="1:19" x14ac:dyDescent="0.35">
      <c r="A2671" s="1">
        <v>3385</v>
      </c>
      <c r="B2671" t="s">
        <v>1886</v>
      </c>
      <c r="C2671" t="s">
        <v>47920</v>
      </c>
      <c r="D2671" t="s">
        <v>5</v>
      </c>
      <c r="E2671" t="s">
        <v>119956</v>
      </c>
      <c r="F2671" t="s">
        <v>121319</v>
      </c>
      <c r="G2671">
        <v>1.7E-5</v>
      </c>
      <c r="H2671" t="s">
        <v>1886</v>
      </c>
      <c r="I2671" t="s">
        <v>126423</v>
      </c>
      <c r="J2671" s="2" t="s">
        <v>171446</v>
      </c>
      <c r="K2671" t="s">
        <v>209700</v>
      </c>
      <c r="L2671" t="s">
        <v>228704</v>
      </c>
      <c r="M2671" t="s">
        <v>8</v>
      </c>
      <c r="N2671" t="s">
        <v>228842</v>
      </c>
      <c r="O2671" t="s">
        <v>229125</v>
      </c>
      <c r="P2671" t="s">
        <v>230347</v>
      </c>
      <c r="Q2671" t="s">
        <v>122126</v>
      </c>
      <c r="R2671" t="s">
        <v>209447</v>
      </c>
      <c r="S2671" t="s">
        <v>233769</v>
      </c>
    </row>
    <row r="2672" spans="1:19" x14ac:dyDescent="0.35">
      <c r="A2672" s="1">
        <v>3386</v>
      </c>
      <c r="B2672" t="s">
        <v>1886</v>
      </c>
      <c r="C2672" t="s">
        <v>47921</v>
      </c>
      <c r="D2672" t="s">
        <v>5</v>
      </c>
      <c r="E2672" t="s">
        <v>119958</v>
      </c>
      <c r="F2672" t="s">
        <v>120818</v>
      </c>
      <c r="G2672">
        <v>2.5000000000000001E-5</v>
      </c>
      <c r="H2672" t="s">
        <v>1886</v>
      </c>
      <c r="I2672" t="s">
        <v>126423</v>
      </c>
      <c r="J2672" s="2" t="s">
        <v>171446</v>
      </c>
      <c r="K2672" t="s">
        <v>209700</v>
      </c>
      <c r="L2672" t="s">
        <v>228704</v>
      </c>
      <c r="M2672" t="s">
        <v>8</v>
      </c>
      <c r="N2672" t="s">
        <v>228842</v>
      </c>
      <c r="O2672" t="s">
        <v>229125</v>
      </c>
      <c r="P2672" t="s">
        <v>230347</v>
      </c>
      <c r="Q2672" t="s">
        <v>122126</v>
      </c>
      <c r="R2672" t="s">
        <v>209447</v>
      </c>
      <c r="S2672" t="s">
        <v>233769</v>
      </c>
    </row>
    <row r="2673" spans="1:19" x14ac:dyDescent="0.35">
      <c r="A2673" s="1">
        <v>3388</v>
      </c>
      <c r="B2673" t="s">
        <v>1887</v>
      </c>
      <c r="C2673" t="s">
        <v>47922</v>
      </c>
      <c r="D2673" t="s">
        <v>5</v>
      </c>
      <c r="F2673" t="s">
        <v>120655</v>
      </c>
      <c r="G2673">
        <v>8.024520000000001E-7</v>
      </c>
      <c r="H2673" t="s">
        <v>1887</v>
      </c>
      <c r="I2673" t="s">
        <v>126424</v>
      </c>
      <c r="J2673" s="2" t="s">
        <v>171447</v>
      </c>
      <c r="K2673" t="s">
        <v>209447</v>
      </c>
      <c r="L2673" t="s">
        <v>228704</v>
      </c>
      <c r="M2673" t="s">
        <v>10</v>
      </c>
      <c r="N2673" t="s">
        <v>228900</v>
      </c>
      <c r="O2673" t="s">
        <v>229224</v>
      </c>
      <c r="P2673" t="s">
        <v>229224</v>
      </c>
      <c r="R2673" t="s">
        <v>209447</v>
      </c>
      <c r="S2673" t="s">
        <v>233769</v>
      </c>
    </row>
    <row r="2674" spans="1:19" x14ac:dyDescent="0.35">
      <c r="A2674" s="1">
        <v>3389</v>
      </c>
      <c r="B2674" t="s">
        <v>1888</v>
      </c>
      <c r="C2674" t="s">
        <v>47923</v>
      </c>
      <c r="D2674" t="s">
        <v>5</v>
      </c>
      <c r="F2674" t="s">
        <v>121320</v>
      </c>
      <c r="G2674">
        <v>5.0000000000000004E-6</v>
      </c>
      <c r="H2674" t="s">
        <v>1888</v>
      </c>
      <c r="I2674" t="s">
        <v>126425</v>
      </c>
      <c r="K2674" t="s">
        <v>209447</v>
      </c>
      <c r="L2674" t="s">
        <v>228704</v>
      </c>
      <c r="M2674" t="s">
        <v>8</v>
      </c>
      <c r="N2674" t="s">
        <v>228881</v>
      </c>
      <c r="O2674" t="s">
        <v>229251</v>
      </c>
      <c r="P2674" t="s">
        <v>230348</v>
      </c>
      <c r="R2674" t="s">
        <v>209447</v>
      </c>
      <c r="S2674" t="s">
        <v>233769</v>
      </c>
    </row>
    <row r="2675" spans="1:19" x14ac:dyDescent="0.35">
      <c r="A2675" s="1">
        <v>3390</v>
      </c>
      <c r="B2675" t="s">
        <v>1889</v>
      </c>
      <c r="C2675" t="s">
        <v>47924</v>
      </c>
      <c r="D2675" t="s">
        <v>5</v>
      </c>
      <c r="E2675" t="s">
        <v>119955</v>
      </c>
      <c r="F2675" t="s">
        <v>121321</v>
      </c>
      <c r="G2675">
        <v>4.1999999999999996E-6</v>
      </c>
      <c r="H2675" t="s">
        <v>1889</v>
      </c>
      <c r="I2675" t="s">
        <v>126426</v>
      </c>
      <c r="J2675" s="2" t="s">
        <v>171448</v>
      </c>
      <c r="K2675" t="s">
        <v>209447</v>
      </c>
      <c r="L2675" t="s">
        <v>228706</v>
      </c>
      <c r="M2675" t="s">
        <v>228709</v>
      </c>
      <c r="N2675" t="s">
        <v>228829</v>
      </c>
      <c r="O2675" t="s">
        <v>229109</v>
      </c>
      <c r="P2675" t="s">
        <v>229109</v>
      </c>
      <c r="R2675" t="s">
        <v>209447</v>
      </c>
      <c r="S2675" t="s">
        <v>233769</v>
      </c>
    </row>
    <row r="2676" spans="1:19" x14ac:dyDescent="0.35">
      <c r="A2676" s="1">
        <v>3391</v>
      </c>
      <c r="B2676" t="s">
        <v>1889</v>
      </c>
      <c r="C2676" t="s">
        <v>47925</v>
      </c>
      <c r="D2676" t="s">
        <v>5</v>
      </c>
      <c r="E2676" t="s">
        <v>119954</v>
      </c>
      <c r="F2676" t="s">
        <v>121322</v>
      </c>
      <c r="G2676">
        <v>1.0000000000000001E-5</v>
      </c>
      <c r="H2676" t="s">
        <v>1889</v>
      </c>
      <c r="I2676" t="s">
        <v>126426</v>
      </c>
      <c r="J2676" s="2" t="s">
        <v>171448</v>
      </c>
      <c r="K2676" t="s">
        <v>209447</v>
      </c>
      <c r="L2676" t="s">
        <v>228706</v>
      </c>
      <c r="M2676" t="s">
        <v>228709</v>
      </c>
      <c r="N2676" t="s">
        <v>228829</v>
      </c>
      <c r="O2676" t="s">
        <v>229109</v>
      </c>
      <c r="P2676" t="s">
        <v>229109</v>
      </c>
      <c r="R2676" t="s">
        <v>209447</v>
      </c>
      <c r="S2676" t="s">
        <v>233769</v>
      </c>
    </row>
    <row r="2677" spans="1:19" x14ac:dyDescent="0.35">
      <c r="A2677" s="1">
        <v>3392</v>
      </c>
      <c r="B2677" t="s">
        <v>1890</v>
      </c>
      <c r="C2677" t="s">
        <v>47926</v>
      </c>
      <c r="D2677" t="s">
        <v>4</v>
      </c>
      <c r="F2677" t="s">
        <v>121323</v>
      </c>
      <c r="G2677">
        <v>2.4999999999999999E-8</v>
      </c>
      <c r="H2677" t="s">
        <v>1890</v>
      </c>
      <c r="I2677" t="s">
        <v>126427</v>
      </c>
      <c r="J2677" s="2" t="s">
        <v>171449</v>
      </c>
      <c r="K2677" t="s">
        <v>209696</v>
      </c>
      <c r="L2677" t="s">
        <v>228704</v>
      </c>
      <c r="M2677" t="s">
        <v>8</v>
      </c>
      <c r="N2677" t="s">
        <v>228855</v>
      </c>
      <c r="O2677" t="s">
        <v>229145</v>
      </c>
      <c r="P2677" t="s">
        <v>230095</v>
      </c>
      <c r="Q2677" t="s">
        <v>120690</v>
      </c>
      <c r="R2677" t="s">
        <v>209447</v>
      </c>
      <c r="S2677" t="s">
        <v>233769</v>
      </c>
    </row>
    <row r="2678" spans="1:19" x14ac:dyDescent="0.35">
      <c r="A2678" s="1">
        <v>3393</v>
      </c>
      <c r="B2678" t="s">
        <v>1891</v>
      </c>
      <c r="C2678" t="s">
        <v>47927</v>
      </c>
      <c r="D2678" t="s">
        <v>4</v>
      </c>
      <c r="F2678" t="s">
        <v>121324</v>
      </c>
      <c r="G2678">
        <v>1E-8</v>
      </c>
      <c r="H2678" t="s">
        <v>1891</v>
      </c>
      <c r="I2678" t="s">
        <v>126428</v>
      </c>
      <c r="J2678" s="2" t="s">
        <v>171450</v>
      </c>
      <c r="K2678" t="s">
        <v>209447</v>
      </c>
      <c r="L2678" t="s">
        <v>228704</v>
      </c>
      <c r="M2678" t="s">
        <v>228714</v>
      </c>
      <c r="N2678" t="s">
        <v>228838</v>
      </c>
      <c r="O2678" t="s">
        <v>229120</v>
      </c>
      <c r="P2678" t="s">
        <v>229120</v>
      </c>
      <c r="Q2678" t="s">
        <v>120060</v>
      </c>
      <c r="R2678" t="s">
        <v>209447</v>
      </c>
      <c r="S2678" t="s">
        <v>233769</v>
      </c>
    </row>
    <row r="2679" spans="1:19" x14ac:dyDescent="0.35">
      <c r="A2679" s="1">
        <v>3395</v>
      </c>
      <c r="B2679" t="s">
        <v>1892</v>
      </c>
      <c r="C2679" t="s">
        <v>47928</v>
      </c>
      <c r="D2679" t="s">
        <v>5</v>
      </c>
      <c r="F2679" t="s">
        <v>121325</v>
      </c>
      <c r="G2679">
        <v>6.4330000000000002E-5</v>
      </c>
      <c r="H2679" t="s">
        <v>1892</v>
      </c>
      <c r="I2679" t="s">
        <v>126429</v>
      </c>
      <c r="J2679" s="2" t="s">
        <v>171451</v>
      </c>
      <c r="K2679" t="s">
        <v>209447</v>
      </c>
      <c r="L2679" t="s">
        <v>228704</v>
      </c>
      <c r="Q2679" t="s">
        <v>120679</v>
      </c>
      <c r="R2679" t="s">
        <v>209447</v>
      </c>
      <c r="S2679" t="s">
        <v>233769</v>
      </c>
    </row>
    <row r="2680" spans="1:19" x14ac:dyDescent="0.35">
      <c r="A2680" s="1">
        <v>3396</v>
      </c>
      <c r="B2680" t="s">
        <v>1893</v>
      </c>
      <c r="C2680" t="s">
        <v>47929</v>
      </c>
      <c r="D2680" t="s">
        <v>5</v>
      </c>
      <c r="E2680" t="s">
        <v>119955</v>
      </c>
      <c r="F2680" t="s">
        <v>121326</v>
      </c>
      <c r="G2680">
        <v>5.0000000000000004E-6</v>
      </c>
      <c r="H2680" t="s">
        <v>1893</v>
      </c>
      <c r="I2680" t="s">
        <v>126430</v>
      </c>
      <c r="J2680" s="2" t="s">
        <v>171452</v>
      </c>
      <c r="K2680" t="s">
        <v>209447</v>
      </c>
      <c r="L2680" t="s">
        <v>228705</v>
      </c>
      <c r="M2680" t="s">
        <v>8</v>
      </c>
      <c r="N2680" t="s">
        <v>228828</v>
      </c>
      <c r="O2680" t="s">
        <v>229108</v>
      </c>
      <c r="P2680" t="s">
        <v>229108</v>
      </c>
      <c r="R2680" t="s">
        <v>209447</v>
      </c>
      <c r="S2680" t="s">
        <v>233769</v>
      </c>
    </row>
    <row r="2681" spans="1:19" x14ac:dyDescent="0.35">
      <c r="A2681" s="1">
        <v>3397</v>
      </c>
      <c r="B2681" t="s">
        <v>1894</v>
      </c>
      <c r="C2681" t="s">
        <v>47930</v>
      </c>
      <c r="D2681" t="s">
        <v>4</v>
      </c>
      <c r="F2681" t="s">
        <v>121327</v>
      </c>
      <c r="G2681">
        <v>2.9999999999999997E-8</v>
      </c>
      <c r="H2681" t="s">
        <v>1894</v>
      </c>
      <c r="I2681" t="s">
        <v>126431</v>
      </c>
      <c r="J2681" s="2" t="s">
        <v>171453</v>
      </c>
      <c r="K2681" t="s">
        <v>209701</v>
      </c>
      <c r="L2681" t="s">
        <v>228704</v>
      </c>
      <c r="Q2681" t="s">
        <v>120438</v>
      </c>
      <c r="R2681" t="s">
        <v>209447</v>
      </c>
      <c r="S2681" t="s">
        <v>233769</v>
      </c>
    </row>
    <row r="2682" spans="1:19" x14ac:dyDescent="0.35">
      <c r="A2682" s="1">
        <v>3402</v>
      </c>
      <c r="B2682" t="s">
        <v>1895</v>
      </c>
      <c r="C2682" t="s">
        <v>47931</v>
      </c>
      <c r="D2682" t="s">
        <v>5</v>
      </c>
      <c r="F2682" t="s">
        <v>121328</v>
      </c>
      <c r="G2682">
        <v>1.875E-7</v>
      </c>
      <c r="H2682" t="s">
        <v>1895</v>
      </c>
      <c r="I2682" t="s">
        <v>126432</v>
      </c>
      <c r="K2682" t="s">
        <v>209447</v>
      </c>
      <c r="L2682" t="s">
        <v>228704</v>
      </c>
      <c r="M2682" t="s">
        <v>8</v>
      </c>
      <c r="N2682" t="s">
        <v>228864</v>
      </c>
      <c r="O2682" t="s">
        <v>229360</v>
      </c>
      <c r="P2682" t="s">
        <v>230349</v>
      </c>
      <c r="R2682" t="s">
        <v>209447</v>
      </c>
      <c r="S2682" t="s">
        <v>233769</v>
      </c>
    </row>
    <row r="2683" spans="1:19" x14ac:dyDescent="0.35">
      <c r="A2683" s="1">
        <v>3403</v>
      </c>
      <c r="B2683" t="s">
        <v>1896</v>
      </c>
      <c r="C2683" t="s">
        <v>47932</v>
      </c>
      <c r="D2683" t="s">
        <v>4</v>
      </c>
      <c r="F2683" t="s">
        <v>120923</v>
      </c>
      <c r="G2683">
        <v>4.0000000000000001E-8</v>
      </c>
      <c r="H2683" t="s">
        <v>1896</v>
      </c>
      <c r="I2683" t="s">
        <v>126433</v>
      </c>
      <c r="J2683" s="2" t="s">
        <v>171454</v>
      </c>
      <c r="K2683" t="s">
        <v>209447</v>
      </c>
      <c r="L2683" t="s">
        <v>228704</v>
      </c>
      <c r="M2683" t="s">
        <v>228737</v>
      </c>
      <c r="N2683" t="s">
        <v>228829</v>
      </c>
      <c r="O2683" t="s">
        <v>229212</v>
      </c>
      <c r="P2683" t="s">
        <v>229212</v>
      </c>
      <c r="Q2683" t="s">
        <v>120438</v>
      </c>
      <c r="R2683" t="s">
        <v>209447</v>
      </c>
      <c r="S2683" t="s">
        <v>233769</v>
      </c>
    </row>
    <row r="2684" spans="1:19" x14ac:dyDescent="0.35">
      <c r="A2684" s="1">
        <v>3405</v>
      </c>
      <c r="B2684" t="s">
        <v>1897</v>
      </c>
      <c r="C2684" t="s">
        <v>47933</v>
      </c>
      <c r="D2684" t="s">
        <v>4</v>
      </c>
      <c r="F2684" t="s">
        <v>121329</v>
      </c>
      <c r="G2684">
        <v>2.0999999999999998E-6</v>
      </c>
      <c r="H2684" t="s">
        <v>1897</v>
      </c>
      <c r="I2684" t="s">
        <v>126434</v>
      </c>
      <c r="J2684" s="2" t="s">
        <v>171455</v>
      </c>
      <c r="K2684" t="s">
        <v>209702</v>
      </c>
      <c r="L2684" t="s">
        <v>228704</v>
      </c>
      <c r="M2684" t="s">
        <v>8</v>
      </c>
      <c r="N2684" t="s">
        <v>228828</v>
      </c>
      <c r="O2684" t="s">
        <v>229305</v>
      </c>
      <c r="P2684" t="s">
        <v>230350</v>
      </c>
      <c r="Q2684" t="s">
        <v>120216</v>
      </c>
      <c r="R2684" t="s">
        <v>209447</v>
      </c>
      <c r="S2684" t="s">
        <v>233769</v>
      </c>
    </row>
    <row r="2685" spans="1:19" x14ac:dyDescent="0.35">
      <c r="A2685" s="1">
        <v>3406</v>
      </c>
      <c r="B2685" t="s">
        <v>1898</v>
      </c>
      <c r="C2685" t="s">
        <v>47934</v>
      </c>
      <c r="D2685" t="s">
        <v>5</v>
      </c>
      <c r="F2685" t="s">
        <v>120362</v>
      </c>
      <c r="G2685">
        <v>1.1999999999999999E-6</v>
      </c>
      <c r="H2685" t="s">
        <v>1898</v>
      </c>
      <c r="I2685" t="s">
        <v>126435</v>
      </c>
      <c r="J2685" s="2" t="s">
        <v>171456</v>
      </c>
      <c r="K2685" t="s">
        <v>209447</v>
      </c>
      <c r="L2685" t="s">
        <v>228705</v>
      </c>
      <c r="M2685" t="s">
        <v>8</v>
      </c>
      <c r="N2685" t="s">
        <v>228828</v>
      </c>
      <c r="O2685" t="s">
        <v>229113</v>
      </c>
      <c r="P2685" t="s">
        <v>230104</v>
      </c>
      <c r="R2685" t="s">
        <v>209447</v>
      </c>
      <c r="S2685" t="s">
        <v>233769</v>
      </c>
    </row>
    <row r="2686" spans="1:19" x14ac:dyDescent="0.35">
      <c r="A2686" s="1">
        <v>3407</v>
      </c>
      <c r="B2686" t="s">
        <v>1899</v>
      </c>
      <c r="C2686" t="s">
        <v>47935</v>
      </c>
      <c r="D2686" t="s">
        <v>4</v>
      </c>
      <c r="F2686" t="s">
        <v>120239</v>
      </c>
      <c r="G2686">
        <v>2E-8</v>
      </c>
      <c r="H2686" t="s">
        <v>1899</v>
      </c>
      <c r="I2686" t="s">
        <v>126436</v>
      </c>
      <c r="J2686" s="2" t="s">
        <v>171457</v>
      </c>
      <c r="K2686" t="s">
        <v>209447</v>
      </c>
      <c r="L2686" t="s">
        <v>228704</v>
      </c>
      <c r="M2686" t="s">
        <v>8</v>
      </c>
      <c r="N2686" t="s">
        <v>228950</v>
      </c>
      <c r="O2686" t="s">
        <v>229361</v>
      </c>
      <c r="P2686" t="s">
        <v>229361</v>
      </c>
      <c r="R2686" t="s">
        <v>209447</v>
      </c>
      <c r="S2686" t="s">
        <v>233769</v>
      </c>
    </row>
    <row r="2687" spans="1:19" x14ac:dyDescent="0.35">
      <c r="A2687" s="1">
        <v>3408</v>
      </c>
      <c r="B2687" t="s">
        <v>1900</v>
      </c>
      <c r="C2687" t="s">
        <v>47936</v>
      </c>
      <c r="D2687" t="s">
        <v>5</v>
      </c>
      <c r="E2687" t="s">
        <v>119955</v>
      </c>
      <c r="F2687" t="s">
        <v>119994</v>
      </c>
      <c r="G2687">
        <v>2.5000000000000002E-6</v>
      </c>
      <c r="H2687" t="s">
        <v>1900</v>
      </c>
      <c r="I2687" t="s">
        <v>126437</v>
      </c>
      <c r="J2687" s="2" t="s">
        <v>171458</v>
      </c>
      <c r="K2687" t="s">
        <v>209447</v>
      </c>
      <c r="L2687" t="s">
        <v>228704</v>
      </c>
      <c r="M2687" t="s">
        <v>8</v>
      </c>
      <c r="N2687" t="s">
        <v>228832</v>
      </c>
      <c r="O2687" t="s">
        <v>229111</v>
      </c>
      <c r="P2687" t="s">
        <v>230079</v>
      </c>
      <c r="Q2687" t="s">
        <v>119991</v>
      </c>
      <c r="R2687" t="s">
        <v>209447</v>
      </c>
      <c r="S2687" t="s">
        <v>233769</v>
      </c>
    </row>
    <row r="2688" spans="1:19" x14ac:dyDescent="0.35">
      <c r="A2688" s="1">
        <v>3409</v>
      </c>
      <c r="B2688" t="s">
        <v>1900</v>
      </c>
      <c r="C2688" t="s">
        <v>47937</v>
      </c>
      <c r="D2688" t="s">
        <v>5</v>
      </c>
      <c r="F2688" t="s">
        <v>120433</v>
      </c>
      <c r="G2688">
        <v>4.2531199999999997E-6</v>
      </c>
      <c r="H2688" t="s">
        <v>1900</v>
      </c>
      <c r="I2688" t="s">
        <v>126437</v>
      </c>
      <c r="J2688" s="2" t="s">
        <v>171458</v>
      </c>
      <c r="K2688" t="s">
        <v>209447</v>
      </c>
      <c r="L2688" t="s">
        <v>228704</v>
      </c>
      <c r="M2688" t="s">
        <v>8</v>
      </c>
      <c r="N2688" t="s">
        <v>228832</v>
      </c>
      <c r="O2688" t="s">
        <v>229111</v>
      </c>
      <c r="P2688" t="s">
        <v>230079</v>
      </c>
      <c r="Q2688" t="s">
        <v>119991</v>
      </c>
      <c r="R2688" t="s">
        <v>209447</v>
      </c>
      <c r="S2688" t="s">
        <v>233769</v>
      </c>
    </row>
    <row r="2689" spans="1:19" x14ac:dyDescent="0.35">
      <c r="A2689" s="1">
        <v>3410</v>
      </c>
      <c r="B2689" t="s">
        <v>1901</v>
      </c>
      <c r="C2689" t="s">
        <v>47938</v>
      </c>
      <c r="D2689" t="s">
        <v>5</v>
      </c>
      <c r="E2689" t="s">
        <v>119954</v>
      </c>
      <c r="F2689" t="s">
        <v>121330</v>
      </c>
      <c r="G2689">
        <v>1.5E-6</v>
      </c>
      <c r="H2689" t="s">
        <v>1901</v>
      </c>
      <c r="I2689" t="s">
        <v>126438</v>
      </c>
      <c r="J2689" s="2" t="s">
        <v>171459</v>
      </c>
      <c r="K2689" t="s">
        <v>209703</v>
      </c>
      <c r="L2689" t="s">
        <v>228705</v>
      </c>
      <c r="M2689" t="s">
        <v>8</v>
      </c>
      <c r="N2689" t="s">
        <v>228862</v>
      </c>
      <c r="O2689" t="s">
        <v>229114</v>
      </c>
      <c r="P2689" t="s">
        <v>230297</v>
      </c>
      <c r="Q2689" t="s">
        <v>120994</v>
      </c>
      <c r="R2689" t="s">
        <v>209447</v>
      </c>
      <c r="S2689" t="s">
        <v>233769</v>
      </c>
    </row>
    <row r="2690" spans="1:19" x14ac:dyDescent="0.35">
      <c r="A2690" s="1">
        <v>3411</v>
      </c>
      <c r="B2690" t="s">
        <v>1901</v>
      </c>
      <c r="C2690" t="s">
        <v>47939</v>
      </c>
      <c r="D2690" t="s">
        <v>5</v>
      </c>
      <c r="E2690" t="s">
        <v>119955</v>
      </c>
      <c r="F2690" t="s">
        <v>121331</v>
      </c>
      <c r="G2690">
        <v>3.4999999999999999E-6</v>
      </c>
      <c r="H2690" t="s">
        <v>1901</v>
      </c>
      <c r="I2690" t="s">
        <v>126438</v>
      </c>
      <c r="J2690" s="2" t="s">
        <v>171459</v>
      </c>
      <c r="K2690" t="s">
        <v>209703</v>
      </c>
      <c r="L2690" t="s">
        <v>228705</v>
      </c>
      <c r="M2690" t="s">
        <v>8</v>
      </c>
      <c r="N2690" t="s">
        <v>228862</v>
      </c>
      <c r="O2690" t="s">
        <v>229114</v>
      </c>
      <c r="P2690" t="s">
        <v>230297</v>
      </c>
      <c r="Q2690" t="s">
        <v>120994</v>
      </c>
      <c r="R2690" t="s">
        <v>209447</v>
      </c>
      <c r="S2690" t="s">
        <v>233769</v>
      </c>
    </row>
    <row r="2691" spans="1:19" x14ac:dyDescent="0.35">
      <c r="A2691" s="1">
        <v>3413</v>
      </c>
      <c r="B2691" t="s">
        <v>1902</v>
      </c>
      <c r="C2691" t="s">
        <v>47940</v>
      </c>
      <c r="D2691" t="s">
        <v>4</v>
      </c>
      <c r="F2691" t="s">
        <v>120458</v>
      </c>
      <c r="G2691">
        <v>1.5E-6</v>
      </c>
      <c r="H2691" t="s">
        <v>1902</v>
      </c>
      <c r="I2691" t="s">
        <v>126439</v>
      </c>
      <c r="J2691" s="2" t="s">
        <v>171460</v>
      </c>
      <c r="K2691" t="s">
        <v>209447</v>
      </c>
      <c r="L2691" t="s">
        <v>228704</v>
      </c>
      <c r="M2691" t="s">
        <v>8</v>
      </c>
      <c r="N2691" t="s">
        <v>228828</v>
      </c>
      <c r="O2691" t="s">
        <v>229216</v>
      </c>
      <c r="P2691" t="s">
        <v>229216</v>
      </c>
      <c r="Q2691" t="s">
        <v>119985</v>
      </c>
      <c r="R2691" t="s">
        <v>209447</v>
      </c>
      <c r="S2691" t="s">
        <v>233769</v>
      </c>
    </row>
    <row r="2692" spans="1:19" x14ac:dyDescent="0.35">
      <c r="A2692" s="1">
        <v>3414</v>
      </c>
      <c r="B2692" t="s">
        <v>1902</v>
      </c>
      <c r="C2692" t="s">
        <v>47941</v>
      </c>
      <c r="D2692" t="s">
        <v>4</v>
      </c>
      <c r="F2692" t="s">
        <v>121332</v>
      </c>
      <c r="G2692">
        <v>1.5E-6</v>
      </c>
      <c r="H2692" t="s">
        <v>1902</v>
      </c>
      <c r="I2692" t="s">
        <v>126439</v>
      </c>
      <c r="J2692" s="2" t="s">
        <v>171460</v>
      </c>
      <c r="K2692" t="s">
        <v>209447</v>
      </c>
      <c r="L2692" t="s">
        <v>228704</v>
      </c>
      <c r="M2692" t="s">
        <v>8</v>
      </c>
      <c r="N2692" t="s">
        <v>228828</v>
      </c>
      <c r="O2692" t="s">
        <v>229216</v>
      </c>
      <c r="P2692" t="s">
        <v>229216</v>
      </c>
      <c r="Q2692" t="s">
        <v>119985</v>
      </c>
      <c r="R2692" t="s">
        <v>209447</v>
      </c>
      <c r="S2692" t="s">
        <v>233769</v>
      </c>
    </row>
    <row r="2693" spans="1:19" x14ac:dyDescent="0.35">
      <c r="A2693" s="1">
        <v>3415</v>
      </c>
      <c r="B2693" t="s">
        <v>1902</v>
      </c>
      <c r="C2693" t="s">
        <v>47942</v>
      </c>
      <c r="D2693" t="s">
        <v>5</v>
      </c>
      <c r="E2693" t="s">
        <v>119955</v>
      </c>
      <c r="F2693" t="s">
        <v>120144</v>
      </c>
      <c r="G2693">
        <v>6.0000000000000002E-6</v>
      </c>
      <c r="H2693" t="s">
        <v>1902</v>
      </c>
      <c r="I2693" t="s">
        <v>126439</v>
      </c>
      <c r="J2693" s="2" t="s">
        <v>171460</v>
      </c>
      <c r="K2693" t="s">
        <v>209447</v>
      </c>
      <c r="L2693" t="s">
        <v>228704</v>
      </c>
      <c r="M2693" t="s">
        <v>8</v>
      </c>
      <c r="N2693" t="s">
        <v>228828</v>
      </c>
      <c r="O2693" t="s">
        <v>229216</v>
      </c>
      <c r="P2693" t="s">
        <v>229216</v>
      </c>
      <c r="Q2693" t="s">
        <v>119985</v>
      </c>
      <c r="R2693" t="s">
        <v>209447</v>
      </c>
      <c r="S2693" t="s">
        <v>233769</v>
      </c>
    </row>
    <row r="2694" spans="1:19" x14ac:dyDescent="0.35">
      <c r="A2694" s="1">
        <v>3416</v>
      </c>
      <c r="B2694" t="s">
        <v>1903</v>
      </c>
      <c r="C2694" t="s">
        <v>47943</v>
      </c>
      <c r="D2694" t="s">
        <v>5</v>
      </c>
      <c r="E2694" t="s">
        <v>119955</v>
      </c>
      <c r="F2694" t="s">
        <v>121333</v>
      </c>
      <c r="G2694">
        <v>1.5E-6</v>
      </c>
      <c r="H2694" t="s">
        <v>1903</v>
      </c>
      <c r="I2694" t="s">
        <v>126440</v>
      </c>
      <c r="J2694" s="2" t="s">
        <v>171461</v>
      </c>
      <c r="K2694" t="s">
        <v>209704</v>
      </c>
      <c r="L2694" t="s">
        <v>228704</v>
      </c>
      <c r="M2694" t="s">
        <v>8</v>
      </c>
      <c r="N2694" t="s">
        <v>228855</v>
      </c>
      <c r="O2694" t="s">
        <v>229145</v>
      </c>
      <c r="P2694" t="s">
        <v>230095</v>
      </c>
      <c r="Q2694" t="s">
        <v>120054</v>
      </c>
      <c r="R2694" t="s">
        <v>209447</v>
      </c>
      <c r="S2694" t="s">
        <v>233769</v>
      </c>
    </row>
    <row r="2695" spans="1:19" x14ac:dyDescent="0.35">
      <c r="A2695" s="1">
        <v>3417</v>
      </c>
      <c r="B2695" t="s">
        <v>1903</v>
      </c>
      <c r="C2695" t="s">
        <v>47944</v>
      </c>
      <c r="D2695" t="s">
        <v>5</v>
      </c>
      <c r="E2695" t="s">
        <v>119955</v>
      </c>
      <c r="F2695" t="s">
        <v>121133</v>
      </c>
      <c r="G2695">
        <v>4.9999999999999998E-7</v>
      </c>
      <c r="H2695" t="s">
        <v>1903</v>
      </c>
      <c r="I2695" t="s">
        <v>126440</v>
      </c>
      <c r="J2695" s="2" t="s">
        <v>171461</v>
      </c>
      <c r="K2695" t="s">
        <v>209704</v>
      </c>
      <c r="L2695" t="s">
        <v>228704</v>
      </c>
      <c r="M2695" t="s">
        <v>8</v>
      </c>
      <c r="N2695" t="s">
        <v>228855</v>
      </c>
      <c r="O2695" t="s">
        <v>229145</v>
      </c>
      <c r="P2695" t="s">
        <v>230095</v>
      </c>
      <c r="Q2695" t="s">
        <v>120054</v>
      </c>
      <c r="R2695" t="s">
        <v>209447</v>
      </c>
      <c r="S2695" t="s">
        <v>233769</v>
      </c>
    </row>
    <row r="2696" spans="1:19" x14ac:dyDescent="0.35">
      <c r="A2696" s="1">
        <v>3418</v>
      </c>
      <c r="B2696" t="s">
        <v>1903</v>
      </c>
      <c r="C2696" t="s">
        <v>47945</v>
      </c>
      <c r="D2696" t="s">
        <v>4</v>
      </c>
      <c r="F2696" t="s">
        <v>120160</v>
      </c>
      <c r="G2696">
        <v>9.9999999999999995E-7</v>
      </c>
      <c r="H2696" t="s">
        <v>1903</v>
      </c>
      <c r="I2696" t="s">
        <v>126440</v>
      </c>
      <c r="J2696" s="2" t="s">
        <v>171461</v>
      </c>
      <c r="K2696" t="s">
        <v>209704</v>
      </c>
      <c r="L2696" t="s">
        <v>228704</v>
      </c>
      <c r="M2696" t="s">
        <v>8</v>
      </c>
      <c r="N2696" t="s">
        <v>228855</v>
      </c>
      <c r="O2696" t="s">
        <v>229145</v>
      </c>
      <c r="P2696" t="s">
        <v>230095</v>
      </c>
      <c r="Q2696" t="s">
        <v>120054</v>
      </c>
      <c r="R2696" t="s">
        <v>209447</v>
      </c>
      <c r="S2696" t="s">
        <v>233769</v>
      </c>
    </row>
    <row r="2697" spans="1:19" x14ac:dyDescent="0.35">
      <c r="A2697" s="1">
        <v>3419</v>
      </c>
      <c r="B2697" t="s">
        <v>1903</v>
      </c>
      <c r="C2697" t="s">
        <v>47946</v>
      </c>
      <c r="D2697" t="s">
        <v>5</v>
      </c>
      <c r="F2697" t="s">
        <v>120656</v>
      </c>
      <c r="G2697">
        <v>5.5000000000000003E-7</v>
      </c>
      <c r="H2697" t="s">
        <v>1903</v>
      </c>
      <c r="I2697" t="s">
        <v>126440</v>
      </c>
      <c r="J2697" s="2" t="s">
        <v>171461</v>
      </c>
      <c r="K2697" t="s">
        <v>209704</v>
      </c>
      <c r="L2697" t="s">
        <v>228704</v>
      </c>
      <c r="M2697" t="s">
        <v>8</v>
      </c>
      <c r="N2697" t="s">
        <v>228855</v>
      </c>
      <c r="O2697" t="s">
        <v>229145</v>
      </c>
      <c r="P2697" t="s">
        <v>230095</v>
      </c>
      <c r="Q2697" t="s">
        <v>120054</v>
      </c>
      <c r="R2697" t="s">
        <v>209447</v>
      </c>
      <c r="S2697" t="s">
        <v>233769</v>
      </c>
    </row>
    <row r="2698" spans="1:19" x14ac:dyDescent="0.35">
      <c r="A2698" s="1">
        <v>3420</v>
      </c>
      <c r="B2698" t="s">
        <v>1904</v>
      </c>
      <c r="C2698" t="s">
        <v>47947</v>
      </c>
      <c r="D2698" t="s">
        <v>5</v>
      </c>
      <c r="E2698" t="s">
        <v>119958</v>
      </c>
      <c r="F2698" t="s">
        <v>120109</v>
      </c>
      <c r="G2698">
        <v>1.65E-4</v>
      </c>
      <c r="H2698" t="s">
        <v>1904</v>
      </c>
      <c r="I2698" t="s">
        <v>126441</v>
      </c>
      <c r="J2698" s="2" t="s">
        <v>171462</v>
      </c>
      <c r="K2698" t="s">
        <v>209705</v>
      </c>
      <c r="L2698" t="s">
        <v>228704</v>
      </c>
      <c r="M2698" t="s">
        <v>8</v>
      </c>
      <c r="N2698" t="s">
        <v>228828</v>
      </c>
      <c r="O2698" t="s">
        <v>229113</v>
      </c>
      <c r="P2698" t="s">
        <v>230103</v>
      </c>
      <c r="Q2698" t="s">
        <v>120679</v>
      </c>
      <c r="R2698" t="s">
        <v>209447</v>
      </c>
      <c r="S2698" t="s">
        <v>233769</v>
      </c>
    </row>
    <row r="2699" spans="1:19" x14ac:dyDescent="0.35">
      <c r="A2699" s="1">
        <v>3421</v>
      </c>
      <c r="B2699" t="s">
        <v>1904</v>
      </c>
      <c r="C2699" t="s">
        <v>47948</v>
      </c>
      <c r="D2699" t="s">
        <v>5</v>
      </c>
      <c r="E2699" t="s">
        <v>119955</v>
      </c>
      <c r="F2699" t="s">
        <v>121334</v>
      </c>
      <c r="G2699">
        <v>1.9999999999999999E-6</v>
      </c>
      <c r="H2699" t="s">
        <v>1904</v>
      </c>
      <c r="I2699" t="s">
        <v>126441</v>
      </c>
      <c r="J2699" s="2" t="s">
        <v>171462</v>
      </c>
      <c r="K2699" t="s">
        <v>209705</v>
      </c>
      <c r="L2699" t="s">
        <v>228704</v>
      </c>
      <c r="M2699" t="s">
        <v>8</v>
      </c>
      <c r="N2699" t="s">
        <v>228828</v>
      </c>
      <c r="O2699" t="s">
        <v>229113</v>
      </c>
      <c r="P2699" t="s">
        <v>230103</v>
      </c>
      <c r="Q2699" t="s">
        <v>120679</v>
      </c>
      <c r="R2699" t="s">
        <v>209447</v>
      </c>
      <c r="S2699" t="s">
        <v>233769</v>
      </c>
    </row>
    <row r="2700" spans="1:19" x14ac:dyDescent="0.35">
      <c r="A2700" s="1">
        <v>3422</v>
      </c>
      <c r="B2700" t="s">
        <v>1904</v>
      </c>
      <c r="C2700" t="s">
        <v>47949</v>
      </c>
      <c r="D2700" t="s">
        <v>5</v>
      </c>
      <c r="E2700" t="s">
        <v>119954</v>
      </c>
      <c r="F2700" t="s">
        <v>120276</v>
      </c>
      <c r="G2700">
        <v>1.1600000000000001E-5</v>
      </c>
      <c r="H2700" t="s">
        <v>1904</v>
      </c>
      <c r="I2700" t="s">
        <v>126441</v>
      </c>
      <c r="J2700" s="2" t="s">
        <v>171462</v>
      </c>
      <c r="K2700" t="s">
        <v>209705</v>
      </c>
      <c r="L2700" t="s">
        <v>228704</v>
      </c>
      <c r="M2700" t="s">
        <v>8</v>
      </c>
      <c r="N2700" t="s">
        <v>228828</v>
      </c>
      <c r="O2700" t="s">
        <v>229113</v>
      </c>
      <c r="P2700" t="s">
        <v>230103</v>
      </c>
      <c r="Q2700" t="s">
        <v>120679</v>
      </c>
      <c r="R2700" t="s">
        <v>209447</v>
      </c>
      <c r="S2700" t="s">
        <v>233769</v>
      </c>
    </row>
    <row r="2701" spans="1:19" x14ac:dyDescent="0.35">
      <c r="A2701" s="1">
        <v>3423</v>
      </c>
      <c r="B2701" t="s">
        <v>1904</v>
      </c>
      <c r="C2701" t="s">
        <v>47950</v>
      </c>
      <c r="D2701" t="s">
        <v>5</v>
      </c>
      <c r="E2701" t="s">
        <v>119956</v>
      </c>
      <c r="F2701" t="s">
        <v>121335</v>
      </c>
      <c r="G2701">
        <v>3.4999999999999997E-5</v>
      </c>
      <c r="H2701" t="s">
        <v>1904</v>
      </c>
      <c r="I2701" t="s">
        <v>126441</v>
      </c>
      <c r="J2701" s="2" t="s">
        <v>171462</v>
      </c>
      <c r="K2701" t="s">
        <v>209705</v>
      </c>
      <c r="L2701" t="s">
        <v>228704</v>
      </c>
      <c r="M2701" t="s">
        <v>8</v>
      </c>
      <c r="N2701" t="s">
        <v>228828</v>
      </c>
      <c r="O2701" t="s">
        <v>229113</v>
      </c>
      <c r="P2701" t="s">
        <v>230103</v>
      </c>
      <c r="Q2701" t="s">
        <v>120679</v>
      </c>
      <c r="R2701" t="s">
        <v>209447</v>
      </c>
      <c r="S2701" t="s">
        <v>233769</v>
      </c>
    </row>
    <row r="2702" spans="1:19" x14ac:dyDescent="0.35">
      <c r="A2702" s="1">
        <v>3424</v>
      </c>
      <c r="B2702" t="s">
        <v>1905</v>
      </c>
      <c r="C2702" t="s">
        <v>47951</v>
      </c>
      <c r="D2702" t="s">
        <v>5</v>
      </c>
      <c r="E2702" t="s">
        <v>119954</v>
      </c>
      <c r="F2702" t="s">
        <v>119991</v>
      </c>
      <c r="G2702">
        <v>1.5E-5</v>
      </c>
      <c r="H2702" t="s">
        <v>1905</v>
      </c>
      <c r="I2702" t="s">
        <v>126442</v>
      </c>
      <c r="J2702" s="2" t="s">
        <v>171463</v>
      </c>
      <c r="K2702" t="s">
        <v>209706</v>
      </c>
      <c r="L2702" t="s">
        <v>228706</v>
      </c>
      <c r="M2702" t="s">
        <v>8</v>
      </c>
      <c r="N2702" t="s">
        <v>228832</v>
      </c>
      <c r="O2702" t="s">
        <v>229111</v>
      </c>
      <c r="P2702" t="s">
        <v>230122</v>
      </c>
      <c r="Q2702" t="s">
        <v>120833</v>
      </c>
      <c r="R2702" t="s">
        <v>209447</v>
      </c>
      <c r="S2702" t="s">
        <v>233769</v>
      </c>
    </row>
    <row r="2703" spans="1:19" x14ac:dyDescent="0.35">
      <c r="A2703" s="1">
        <v>3425</v>
      </c>
      <c r="B2703" t="s">
        <v>1905</v>
      </c>
      <c r="C2703" t="s">
        <v>47952</v>
      </c>
      <c r="D2703" t="s">
        <v>5</v>
      </c>
      <c r="E2703" t="s">
        <v>119954</v>
      </c>
      <c r="F2703" t="s">
        <v>121125</v>
      </c>
      <c r="G2703">
        <v>4.1999999999999996E-6</v>
      </c>
      <c r="H2703" t="s">
        <v>1905</v>
      </c>
      <c r="I2703" t="s">
        <v>126442</v>
      </c>
      <c r="J2703" s="2" t="s">
        <v>171463</v>
      </c>
      <c r="K2703" t="s">
        <v>209706</v>
      </c>
      <c r="L2703" t="s">
        <v>228706</v>
      </c>
      <c r="M2703" t="s">
        <v>8</v>
      </c>
      <c r="N2703" t="s">
        <v>228832</v>
      </c>
      <c r="O2703" t="s">
        <v>229111</v>
      </c>
      <c r="P2703" t="s">
        <v>230122</v>
      </c>
      <c r="Q2703" t="s">
        <v>120833</v>
      </c>
      <c r="R2703" t="s">
        <v>209447</v>
      </c>
      <c r="S2703" t="s">
        <v>233769</v>
      </c>
    </row>
    <row r="2704" spans="1:19" x14ac:dyDescent="0.35">
      <c r="A2704" s="1">
        <v>3426</v>
      </c>
      <c r="B2704" t="s">
        <v>1905</v>
      </c>
      <c r="C2704" t="s">
        <v>47953</v>
      </c>
      <c r="D2704" t="s">
        <v>5</v>
      </c>
      <c r="E2704" t="s">
        <v>119955</v>
      </c>
      <c r="F2704" t="s">
        <v>121077</v>
      </c>
      <c r="G2704">
        <v>3.1E-6</v>
      </c>
      <c r="H2704" t="s">
        <v>1905</v>
      </c>
      <c r="I2704" t="s">
        <v>126442</v>
      </c>
      <c r="J2704" s="2" t="s">
        <v>171463</v>
      </c>
      <c r="K2704" t="s">
        <v>209706</v>
      </c>
      <c r="L2704" t="s">
        <v>228706</v>
      </c>
      <c r="M2704" t="s">
        <v>8</v>
      </c>
      <c r="N2704" t="s">
        <v>228832</v>
      </c>
      <c r="O2704" t="s">
        <v>229111</v>
      </c>
      <c r="P2704" t="s">
        <v>230122</v>
      </c>
      <c r="Q2704" t="s">
        <v>120833</v>
      </c>
      <c r="R2704" t="s">
        <v>209447</v>
      </c>
      <c r="S2704" t="s">
        <v>233769</v>
      </c>
    </row>
    <row r="2705" spans="1:19" x14ac:dyDescent="0.35">
      <c r="A2705" s="1">
        <v>3427</v>
      </c>
      <c r="B2705" t="s">
        <v>1906</v>
      </c>
      <c r="C2705" t="s">
        <v>47954</v>
      </c>
      <c r="D2705" t="s">
        <v>3</v>
      </c>
      <c r="F2705" t="s">
        <v>121021</v>
      </c>
      <c r="G2705">
        <v>7.4999999999999993E-5</v>
      </c>
      <c r="H2705" t="s">
        <v>1906</v>
      </c>
      <c r="I2705" t="s">
        <v>126443</v>
      </c>
      <c r="J2705" s="2" t="s">
        <v>171464</v>
      </c>
      <c r="K2705" t="s">
        <v>209447</v>
      </c>
      <c r="L2705" t="s">
        <v>228706</v>
      </c>
      <c r="M2705" t="s">
        <v>8</v>
      </c>
      <c r="N2705" t="s">
        <v>228873</v>
      </c>
      <c r="O2705" t="s">
        <v>229170</v>
      </c>
      <c r="P2705" t="s">
        <v>229170</v>
      </c>
      <c r="Q2705" t="s">
        <v>120970</v>
      </c>
      <c r="R2705" t="s">
        <v>209447</v>
      </c>
      <c r="S2705" t="s">
        <v>233769</v>
      </c>
    </row>
    <row r="2706" spans="1:19" x14ac:dyDescent="0.35">
      <c r="A2706" s="1">
        <v>3430</v>
      </c>
      <c r="B2706" t="s">
        <v>1907</v>
      </c>
      <c r="C2706" t="s">
        <v>47955</v>
      </c>
      <c r="D2706" t="s">
        <v>4</v>
      </c>
      <c r="F2706" t="s">
        <v>121077</v>
      </c>
      <c r="G2706">
        <v>5.9999999999999997E-7</v>
      </c>
      <c r="H2706" t="s">
        <v>1907</v>
      </c>
      <c r="I2706" t="s">
        <v>126444</v>
      </c>
      <c r="J2706" s="2" t="s">
        <v>171465</v>
      </c>
      <c r="K2706" t="s">
        <v>209447</v>
      </c>
      <c r="L2706" t="s">
        <v>228705</v>
      </c>
      <c r="M2706" t="s">
        <v>8</v>
      </c>
      <c r="N2706" t="s">
        <v>228828</v>
      </c>
      <c r="O2706" t="s">
        <v>229113</v>
      </c>
      <c r="P2706" t="s">
        <v>230081</v>
      </c>
      <c r="Q2706" t="s">
        <v>120833</v>
      </c>
      <c r="R2706" t="s">
        <v>209447</v>
      </c>
      <c r="S2706" t="s">
        <v>233769</v>
      </c>
    </row>
    <row r="2707" spans="1:19" x14ac:dyDescent="0.35">
      <c r="A2707" s="1">
        <v>3431</v>
      </c>
      <c r="B2707" t="s">
        <v>1908</v>
      </c>
      <c r="C2707" t="s">
        <v>47956</v>
      </c>
      <c r="D2707" t="s">
        <v>4</v>
      </c>
      <c r="F2707" t="s">
        <v>120479</v>
      </c>
      <c r="G2707">
        <v>1.9999999999999999E-6</v>
      </c>
      <c r="H2707" t="s">
        <v>1908</v>
      </c>
      <c r="I2707" t="s">
        <v>126445</v>
      </c>
      <c r="J2707" s="2" t="s">
        <v>171466</v>
      </c>
      <c r="K2707" t="s">
        <v>209707</v>
      </c>
      <c r="L2707" t="s">
        <v>228705</v>
      </c>
      <c r="M2707" t="s">
        <v>8</v>
      </c>
      <c r="N2707" t="s">
        <v>228832</v>
      </c>
      <c r="O2707" t="s">
        <v>229111</v>
      </c>
      <c r="P2707" t="s">
        <v>230079</v>
      </c>
      <c r="Q2707" t="s">
        <v>120022</v>
      </c>
      <c r="R2707" t="s">
        <v>209447</v>
      </c>
      <c r="S2707" t="s">
        <v>233769</v>
      </c>
    </row>
    <row r="2708" spans="1:19" x14ac:dyDescent="0.35">
      <c r="A2708" s="1">
        <v>3432</v>
      </c>
      <c r="B2708" t="s">
        <v>1908</v>
      </c>
      <c r="C2708" t="s">
        <v>47957</v>
      </c>
      <c r="D2708" t="s">
        <v>4</v>
      </c>
      <c r="F2708" t="s">
        <v>121336</v>
      </c>
      <c r="G2708">
        <v>9.9999999999999995E-7</v>
      </c>
      <c r="H2708" t="s">
        <v>1908</v>
      </c>
      <c r="I2708" t="s">
        <v>126445</v>
      </c>
      <c r="J2708" s="2" t="s">
        <v>171466</v>
      </c>
      <c r="K2708" t="s">
        <v>209707</v>
      </c>
      <c r="L2708" t="s">
        <v>228705</v>
      </c>
      <c r="M2708" t="s">
        <v>8</v>
      </c>
      <c r="N2708" t="s">
        <v>228832</v>
      </c>
      <c r="O2708" t="s">
        <v>229111</v>
      </c>
      <c r="P2708" t="s">
        <v>230079</v>
      </c>
      <c r="Q2708" t="s">
        <v>120022</v>
      </c>
      <c r="R2708" t="s">
        <v>209447</v>
      </c>
      <c r="S2708" t="s">
        <v>233769</v>
      </c>
    </row>
    <row r="2709" spans="1:19" x14ac:dyDescent="0.35">
      <c r="A2709" s="1">
        <v>3433</v>
      </c>
      <c r="B2709" t="s">
        <v>1908</v>
      </c>
      <c r="C2709" t="s">
        <v>47958</v>
      </c>
      <c r="D2709" t="s">
        <v>4</v>
      </c>
      <c r="F2709" t="s">
        <v>121337</v>
      </c>
      <c r="G2709">
        <v>1.5E-6</v>
      </c>
      <c r="H2709" t="s">
        <v>1908</v>
      </c>
      <c r="I2709" t="s">
        <v>126445</v>
      </c>
      <c r="J2709" s="2" t="s">
        <v>171466</v>
      </c>
      <c r="K2709" t="s">
        <v>209707</v>
      </c>
      <c r="L2709" t="s">
        <v>228705</v>
      </c>
      <c r="M2709" t="s">
        <v>8</v>
      </c>
      <c r="N2709" t="s">
        <v>228832</v>
      </c>
      <c r="O2709" t="s">
        <v>229111</v>
      </c>
      <c r="P2709" t="s">
        <v>230079</v>
      </c>
      <c r="Q2709" t="s">
        <v>120022</v>
      </c>
      <c r="R2709" t="s">
        <v>209447</v>
      </c>
      <c r="S2709" t="s">
        <v>233769</v>
      </c>
    </row>
    <row r="2710" spans="1:19" x14ac:dyDescent="0.35">
      <c r="A2710" s="1">
        <v>3435</v>
      </c>
      <c r="B2710" t="s">
        <v>1909</v>
      </c>
      <c r="C2710" t="s">
        <v>47959</v>
      </c>
      <c r="D2710" t="s">
        <v>5</v>
      </c>
      <c r="E2710" t="s">
        <v>119955</v>
      </c>
      <c r="F2710" t="s">
        <v>121338</v>
      </c>
      <c r="G2710">
        <v>1.9999999999999999E-6</v>
      </c>
      <c r="H2710" t="s">
        <v>1909</v>
      </c>
      <c r="I2710" t="s">
        <v>126446</v>
      </c>
      <c r="J2710" s="2" t="s">
        <v>171467</v>
      </c>
      <c r="K2710" t="s">
        <v>209512</v>
      </c>
      <c r="L2710" t="s">
        <v>228706</v>
      </c>
      <c r="M2710" t="s">
        <v>8</v>
      </c>
      <c r="N2710" t="s">
        <v>228832</v>
      </c>
      <c r="O2710" t="s">
        <v>229111</v>
      </c>
      <c r="P2710" t="s">
        <v>230079</v>
      </c>
      <c r="Q2710" t="s">
        <v>119996</v>
      </c>
      <c r="R2710" t="s">
        <v>209447</v>
      </c>
      <c r="S2710" t="s">
        <v>233769</v>
      </c>
    </row>
    <row r="2711" spans="1:19" x14ac:dyDescent="0.35">
      <c r="A2711" s="1">
        <v>3436</v>
      </c>
      <c r="B2711" t="s">
        <v>1909</v>
      </c>
      <c r="C2711" t="s">
        <v>47960</v>
      </c>
      <c r="D2711" t="s">
        <v>5</v>
      </c>
      <c r="E2711" t="s">
        <v>119954</v>
      </c>
      <c r="F2711" t="s">
        <v>121339</v>
      </c>
      <c r="G2711">
        <v>1.2E-5</v>
      </c>
      <c r="H2711" t="s">
        <v>1909</v>
      </c>
      <c r="I2711" t="s">
        <v>126446</v>
      </c>
      <c r="J2711" s="2" t="s">
        <v>171467</v>
      </c>
      <c r="K2711" t="s">
        <v>209512</v>
      </c>
      <c r="L2711" t="s">
        <v>228706</v>
      </c>
      <c r="M2711" t="s">
        <v>8</v>
      </c>
      <c r="N2711" t="s">
        <v>228832</v>
      </c>
      <c r="O2711" t="s">
        <v>229111</v>
      </c>
      <c r="P2711" t="s">
        <v>230079</v>
      </c>
      <c r="Q2711" t="s">
        <v>119996</v>
      </c>
      <c r="R2711" t="s">
        <v>209447</v>
      </c>
      <c r="S2711" t="s">
        <v>233769</v>
      </c>
    </row>
    <row r="2712" spans="1:19" x14ac:dyDescent="0.35">
      <c r="A2712" s="1">
        <v>3437</v>
      </c>
      <c r="B2712" t="s">
        <v>1909</v>
      </c>
      <c r="C2712" t="s">
        <v>47961</v>
      </c>
      <c r="D2712" t="s">
        <v>5</v>
      </c>
      <c r="E2712" t="s">
        <v>119955</v>
      </c>
      <c r="F2712" t="s">
        <v>121023</v>
      </c>
      <c r="G2712">
        <v>5.2000000000000002E-6</v>
      </c>
      <c r="H2712" t="s">
        <v>1909</v>
      </c>
      <c r="I2712" t="s">
        <v>126446</v>
      </c>
      <c r="J2712" s="2" t="s">
        <v>171467</v>
      </c>
      <c r="K2712" t="s">
        <v>209512</v>
      </c>
      <c r="L2712" t="s">
        <v>228706</v>
      </c>
      <c r="M2712" t="s">
        <v>8</v>
      </c>
      <c r="N2712" t="s">
        <v>228832</v>
      </c>
      <c r="O2712" t="s">
        <v>229111</v>
      </c>
      <c r="P2712" t="s">
        <v>230079</v>
      </c>
      <c r="Q2712" t="s">
        <v>119996</v>
      </c>
      <c r="R2712" t="s">
        <v>209447</v>
      </c>
      <c r="S2712" t="s">
        <v>233769</v>
      </c>
    </row>
    <row r="2713" spans="1:19" x14ac:dyDescent="0.35">
      <c r="A2713" s="1">
        <v>3439</v>
      </c>
      <c r="B2713" t="s">
        <v>1910</v>
      </c>
      <c r="C2713" t="s">
        <v>47962</v>
      </c>
      <c r="D2713" t="s">
        <v>4</v>
      </c>
      <c r="F2713" t="s">
        <v>120046</v>
      </c>
      <c r="G2713">
        <v>4.9999999999999998E-8</v>
      </c>
      <c r="H2713" t="s">
        <v>1910</v>
      </c>
      <c r="I2713" t="s">
        <v>126447</v>
      </c>
      <c r="J2713" s="2" t="s">
        <v>171468</v>
      </c>
      <c r="K2713" t="s">
        <v>209447</v>
      </c>
      <c r="L2713" t="s">
        <v>228704</v>
      </c>
      <c r="M2713" t="s">
        <v>15</v>
      </c>
      <c r="N2713" t="s">
        <v>228869</v>
      </c>
      <c r="O2713" t="s">
        <v>229252</v>
      </c>
      <c r="P2713" t="s">
        <v>230351</v>
      </c>
      <c r="Q2713" t="s">
        <v>121212</v>
      </c>
      <c r="R2713" t="s">
        <v>209447</v>
      </c>
      <c r="S2713" t="s">
        <v>233769</v>
      </c>
    </row>
    <row r="2714" spans="1:19" x14ac:dyDescent="0.35">
      <c r="A2714" s="1">
        <v>3441</v>
      </c>
      <c r="B2714" t="s">
        <v>1911</v>
      </c>
      <c r="C2714" t="s">
        <v>47963</v>
      </c>
      <c r="D2714" t="s">
        <v>3</v>
      </c>
      <c r="F2714" t="s">
        <v>120633</v>
      </c>
      <c r="G2714">
        <v>7.5762572000000002E-5</v>
      </c>
      <c r="H2714" t="s">
        <v>1911</v>
      </c>
      <c r="I2714" t="s">
        <v>126448</v>
      </c>
      <c r="J2714" s="2" t="s">
        <v>171469</v>
      </c>
      <c r="K2714" t="s">
        <v>209447</v>
      </c>
      <c r="L2714" t="s">
        <v>228704</v>
      </c>
      <c r="M2714" t="s">
        <v>10</v>
      </c>
      <c r="N2714" t="s">
        <v>228827</v>
      </c>
      <c r="O2714" t="s">
        <v>229107</v>
      </c>
      <c r="P2714" t="s">
        <v>229107</v>
      </c>
      <c r="Q2714" t="s">
        <v>121145</v>
      </c>
      <c r="R2714" t="s">
        <v>209447</v>
      </c>
      <c r="S2714" t="s">
        <v>233769</v>
      </c>
    </row>
    <row r="2715" spans="1:19" x14ac:dyDescent="0.35">
      <c r="A2715" s="1">
        <v>3444</v>
      </c>
      <c r="B2715" t="s">
        <v>1912</v>
      </c>
      <c r="C2715" t="s">
        <v>47964</v>
      </c>
      <c r="D2715" t="s">
        <v>4</v>
      </c>
      <c r="F2715" t="s">
        <v>120054</v>
      </c>
      <c r="G2715">
        <v>1.03403E-7</v>
      </c>
      <c r="H2715" t="s">
        <v>1912</v>
      </c>
      <c r="I2715" t="s">
        <v>126449</v>
      </c>
      <c r="J2715" s="2" t="s">
        <v>171470</v>
      </c>
      <c r="K2715" t="s">
        <v>209708</v>
      </c>
      <c r="L2715" t="s">
        <v>228704</v>
      </c>
      <c r="M2715" t="s">
        <v>15</v>
      </c>
      <c r="N2715" t="s">
        <v>228849</v>
      </c>
      <c r="O2715" t="s">
        <v>229134</v>
      </c>
      <c r="P2715" t="s">
        <v>229134</v>
      </c>
      <c r="Q2715" t="s">
        <v>121731</v>
      </c>
      <c r="R2715" t="s">
        <v>209447</v>
      </c>
      <c r="S2715" t="s">
        <v>233769</v>
      </c>
    </row>
    <row r="2716" spans="1:19" x14ac:dyDescent="0.35">
      <c r="A2716" s="1">
        <v>3445</v>
      </c>
      <c r="B2716" t="s">
        <v>1913</v>
      </c>
      <c r="C2716" t="s">
        <v>47965</v>
      </c>
      <c r="D2716" t="s">
        <v>4</v>
      </c>
      <c r="F2716" t="s">
        <v>121340</v>
      </c>
      <c r="G2716">
        <v>4.0000000000000001E-8</v>
      </c>
      <c r="H2716" t="s">
        <v>1913</v>
      </c>
      <c r="I2716" t="s">
        <v>126450</v>
      </c>
      <c r="J2716" s="2" t="s">
        <v>171471</v>
      </c>
      <c r="K2716" t="s">
        <v>209709</v>
      </c>
      <c r="L2716" t="s">
        <v>228704</v>
      </c>
      <c r="M2716" t="s">
        <v>8</v>
      </c>
      <c r="N2716" t="s">
        <v>228828</v>
      </c>
      <c r="O2716" t="s">
        <v>229198</v>
      </c>
      <c r="P2716" t="s">
        <v>230135</v>
      </c>
      <c r="R2716" t="s">
        <v>209447</v>
      </c>
      <c r="S2716" t="s">
        <v>233769</v>
      </c>
    </row>
    <row r="2717" spans="1:19" x14ac:dyDescent="0.35">
      <c r="A2717" s="1">
        <v>3447</v>
      </c>
      <c r="B2717" t="s">
        <v>1914</v>
      </c>
      <c r="C2717" t="s">
        <v>47966</v>
      </c>
      <c r="D2717" t="s">
        <v>4</v>
      </c>
      <c r="F2717" t="s">
        <v>121341</v>
      </c>
      <c r="G2717">
        <v>1.55E-7</v>
      </c>
      <c r="H2717" t="s">
        <v>1914</v>
      </c>
      <c r="I2717" t="s">
        <v>126451</v>
      </c>
      <c r="J2717" s="2" t="s">
        <v>171472</v>
      </c>
      <c r="K2717" t="s">
        <v>209710</v>
      </c>
      <c r="L2717" t="s">
        <v>228704</v>
      </c>
      <c r="M2717" t="s">
        <v>8</v>
      </c>
      <c r="N2717" t="s">
        <v>228828</v>
      </c>
      <c r="O2717" t="s">
        <v>229113</v>
      </c>
      <c r="P2717" t="s">
        <v>230081</v>
      </c>
      <c r="Q2717" t="s">
        <v>123162</v>
      </c>
      <c r="R2717" t="s">
        <v>209447</v>
      </c>
      <c r="S2717" t="s">
        <v>233769</v>
      </c>
    </row>
    <row r="2718" spans="1:19" x14ac:dyDescent="0.35">
      <c r="A2718" s="1">
        <v>3448</v>
      </c>
      <c r="B2718" t="s">
        <v>1914</v>
      </c>
      <c r="C2718" t="s">
        <v>47967</v>
      </c>
      <c r="D2718" t="s">
        <v>4</v>
      </c>
      <c r="F2718" t="s">
        <v>120152</v>
      </c>
      <c r="G2718">
        <v>1.3E-7</v>
      </c>
      <c r="H2718" t="s">
        <v>1914</v>
      </c>
      <c r="I2718" t="s">
        <v>126451</v>
      </c>
      <c r="J2718" s="2" t="s">
        <v>171472</v>
      </c>
      <c r="K2718" t="s">
        <v>209710</v>
      </c>
      <c r="L2718" t="s">
        <v>228704</v>
      </c>
      <c r="M2718" t="s">
        <v>8</v>
      </c>
      <c r="N2718" t="s">
        <v>228828</v>
      </c>
      <c r="O2718" t="s">
        <v>229113</v>
      </c>
      <c r="P2718" t="s">
        <v>230081</v>
      </c>
      <c r="Q2718" t="s">
        <v>123162</v>
      </c>
      <c r="R2718" t="s">
        <v>209447</v>
      </c>
      <c r="S2718" t="s">
        <v>233769</v>
      </c>
    </row>
    <row r="2719" spans="1:19" x14ac:dyDescent="0.35">
      <c r="A2719" s="1">
        <v>3449</v>
      </c>
      <c r="B2719" t="s">
        <v>1914</v>
      </c>
      <c r="C2719" t="s">
        <v>47968</v>
      </c>
      <c r="D2719" t="s">
        <v>4</v>
      </c>
      <c r="F2719" t="s">
        <v>120018</v>
      </c>
      <c r="G2719">
        <v>1.1999999999999999E-7</v>
      </c>
      <c r="H2719" t="s">
        <v>1914</v>
      </c>
      <c r="I2719" t="s">
        <v>126451</v>
      </c>
      <c r="J2719" s="2" t="s">
        <v>171472</v>
      </c>
      <c r="K2719" t="s">
        <v>209710</v>
      </c>
      <c r="L2719" t="s">
        <v>228704</v>
      </c>
      <c r="M2719" t="s">
        <v>8</v>
      </c>
      <c r="N2719" t="s">
        <v>228828</v>
      </c>
      <c r="O2719" t="s">
        <v>229113</v>
      </c>
      <c r="P2719" t="s">
        <v>230081</v>
      </c>
      <c r="Q2719" t="s">
        <v>123162</v>
      </c>
      <c r="R2719" t="s">
        <v>209447</v>
      </c>
      <c r="S2719" t="s">
        <v>233769</v>
      </c>
    </row>
    <row r="2720" spans="1:19" x14ac:dyDescent="0.35">
      <c r="A2720" s="1">
        <v>3450</v>
      </c>
      <c r="B2720" t="s">
        <v>1915</v>
      </c>
      <c r="C2720" t="s">
        <v>47969</v>
      </c>
      <c r="D2720" t="s">
        <v>5</v>
      </c>
      <c r="F2720" t="s">
        <v>121342</v>
      </c>
      <c r="G2720">
        <v>2.0970040000000001E-6</v>
      </c>
      <c r="H2720" t="s">
        <v>1915</v>
      </c>
      <c r="I2720" t="s">
        <v>126452</v>
      </c>
      <c r="J2720" s="2" t="s">
        <v>171473</v>
      </c>
      <c r="K2720" t="s">
        <v>209447</v>
      </c>
      <c r="L2720" t="s">
        <v>228704</v>
      </c>
      <c r="M2720" t="s">
        <v>8</v>
      </c>
      <c r="N2720" t="s">
        <v>228828</v>
      </c>
      <c r="O2720" t="s">
        <v>229150</v>
      </c>
      <c r="P2720" t="s">
        <v>230352</v>
      </c>
      <c r="Q2720" t="s">
        <v>120008</v>
      </c>
      <c r="R2720" t="s">
        <v>209447</v>
      </c>
      <c r="S2720" t="s">
        <v>233769</v>
      </c>
    </row>
    <row r="2721" spans="1:19" x14ac:dyDescent="0.35">
      <c r="A2721" s="1">
        <v>3451</v>
      </c>
      <c r="B2721" t="s">
        <v>1915</v>
      </c>
      <c r="C2721" t="s">
        <v>47970</v>
      </c>
      <c r="D2721" t="s">
        <v>5</v>
      </c>
      <c r="F2721" t="s">
        <v>120484</v>
      </c>
      <c r="G2721">
        <v>2.2000000000000001E-6</v>
      </c>
      <c r="H2721" t="s">
        <v>1915</v>
      </c>
      <c r="I2721" t="s">
        <v>126452</v>
      </c>
      <c r="J2721" s="2" t="s">
        <v>171473</v>
      </c>
      <c r="K2721" t="s">
        <v>209447</v>
      </c>
      <c r="L2721" t="s">
        <v>228704</v>
      </c>
      <c r="M2721" t="s">
        <v>8</v>
      </c>
      <c r="N2721" t="s">
        <v>228828</v>
      </c>
      <c r="O2721" t="s">
        <v>229150</v>
      </c>
      <c r="P2721" t="s">
        <v>230352</v>
      </c>
      <c r="Q2721" t="s">
        <v>120008</v>
      </c>
      <c r="R2721" t="s">
        <v>209447</v>
      </c>
      <c r="S2721" t="s">
        <v>233769</v>
      </c>
    </row>
    <row r="2722" spans="1:19" x14ac:dyDescent="0.35">
      <c r="A2722" s="1">
        <v>3454</v>
      </c>
      <c r="B2722" t="s">
        <v>1916</v>
      </c>
      <c r="C2722" t="s">
        <v>47971</v>
      </c>
      <c r="D2722" t="s">
        <v>4</v>
      </c>
      <c r="F2722" t="s">
        <v>121343</v>
      </c>
      <c r="G2722">
        <v>2.1E-7</v>
      </c>
      <c r="H2722" t="s">
        <v>1916</v>
      </c>
      <c r="I2722" t="s">
        <v>126453</v>
      </c>
      <c r="J2722" s="2" t="s">
        <v>171474</v>
      </c>
      <c r="K2722" t="s">
        <v>209447</v>
      </c>
      <c r="L2722" t="s">
        <v>228704</v>
      </c>
      <c r="M2722" t="s">
        <v>8</v>
      </c>
      <c r="N2722" t="s">
        <v>228855</v>
      </c>
      <c r="O2722" t="s">
        <v>229145</v>
      </c>
      <c r="P2722" t="s">
        <v>230353</v>
      </c>
      <c r="Q2722" t="s">
        <v>120056</v>
      </c>
      <c r="R2722" t="s">
        <v>209447</v>
      </c>
      <c r="S2722" t="s">
        <v>233769</v>
      </c>
    </row>
    <row r="2723" spans="1:19" x14ac:dyDescent="0.35">
      <c r="A2723" s="1">
        <v>3455</v>
      </c>
      <c r="B2723" t="s">
        <v>1917</v>
      </c>
      <c r="C2723" t="s">
        <v>47972</v>
      </c>
      <c r="D2723" t="s">
        <v>5</v>
      </c>
      <c r="F2723" t="s">
        <v>121344</v>
      </c>
      <c r="G2723">
        <v>2.7000000000000001E-7</v>
      </c>
      <c r="H2723" t="s">
        <v>1917</v>
      </c>
      <c r="I2723" t="s">
        <v>126454</v>
      </c>
      <c r="J2723" s="2" t="s">
        <v>171475</v>
      </c>
      <c r="K2723" t="s">
        <v>209447</v>
      </c>
      <c r="L2723" t="s">
        <v>228704</v>
      </c>
      <c r="M2723" t="s">
        <v>8</v>
      </c>
      <c r="N2723" t="s">
        <v>228852</v>
      </c>
      <c r="O2723" t="s">
        <v>229140</v>
      </c>
      <c r="P2723" t="s">
        <v>230354</v>
      </c>
      <c r="Q2723" t="s">
        <v>121378</v>
      </c>
      <c r="R2723" t="s">
        <v>209447</v>
      </c>
      <c r="S2723" t="s">
        <v>233769</v>
      </c>
    </row>
    <row r="2724" spans="1:19" x14ac:dyDescent="0.35">
      <c r="A2724" s="1">
        <v>3456</v>
      </c>
      <c r="B2724" t="s">
        <v>1917</v>
      </c>
      <c r="C2724" t="s">
        <v>47973</v>
      </c>
      <c r="D2724" t="s">
        <v>4</v>
      </c>
      <c r="F2724" t="s">
        <v>121345</v>
      </c>
      <c r="G2724">
        <v>1.9999999999999999E-7</v>
      </c>
      <c r="H2724" t="s">
        <v>1917</v>
      </c>
      <c r="I2724" t="s">
        <v>126454</v>
      </c>
      <c r="J2724" s="2" t="s">
        <v>171475</v>
      </c>
      <c r="K2724" t="s">
        <v>209447</v>
      </c>
      <c r="L2724" t="s">
        <v>228704</v>
      </c>
      <c r="M2724" t="s">
        <v>8</v>
      </c>
      <c r="N2724" t="s">
        <v>228852</v>
      </c>
      <c r="O2724" t="s">
        <v>229140</v>
      </c>
      <c r="P2724" t="s">
        <v>230354</v>
      </c>
      <c r="Q2724" t="s">
        <v>121378</v>
      </c>
      <c r="R2724" t="s">
        <v>209447</v>
      </c>
      <c r="S2724" t="s">
        <v>233769</v>
      </c>
    </row>
    <row r="2725" spans="1:19" x14ac:dyDescent="0.35">
      <c r="A2725" s="1">
        <v>3457</v>
      </c>
      <c r="B2725" t="s">
        <v>1917</v>
      </c>
      <c r="C2725" t="s">
        <v>47974</v>
      </c>
      <c r="D2725" t="s">
        <v>5</v>
      </c>
      <c r="F2725" t="s">
        <v>121346</v>
      </c>
      <c r="G2725">
        <v>6.9999999999999997E-7</v>
      </c>
      <c r="H2725" t="s">
        <v>1917</v>
      </c>
      <c r="I2725" t="s">
        <v>126454</v>
      </c>
      <c r="J2725" s="2" t="s">
        <v>171475</v>
      </c>
      <c r="K2725" t="s">
        <v>209447</v>
      </c>
      <c r="L2725" t="s">
        <v>228704</v>
      </c>
      <c r="M2725" t="s">
        <v>8</v>
      </c>
      <c r="N2725" t="s">
        <v>228852</v>
      </c>
      <c r="O2725" t="s">
        <v>229140</v>
      </c>
      <c r="P2725" t="s">
        <v>230354</v>
      </c>
      <c r="Q2725" t="s">
        <v>121378</v>
      </c>
      <c r="R2725" t="s">
        <v>209447</v>
      </c>
      <c r="S2725" t="s">
        <v>233769</v>
      </c>
    </row>
    <row r="2726" spans="1:19" x14ac:dyDescent="0.35">
      <c r="A2726" s="1">
        <v>3458</v>
      </c>
      <c r="B2726" t="s">
        <v>1918</v>
      </c>
      <c r="C2726" t="s">
        <v>47975</v>
      </c>
      <c r="D2726" t="s">
        <v>4</v>
      </c>
      <c r="F2726" t="s">
        <v>120293</v>
      </c>
      <c r="G2726">
        <v>9.9999999999999995E-8</v>
      </c>
      <c r="H2726" t="s">
        <v>1918</v>
      </c>
      <c r="I2726" t="s">
        <v>126455</v>
      </c>
      <c r="J2726" s="2" t="s">
        <v>171476</v>
      </c>
      <c r="K2726" t="s">
        <v>209447</v>
      </c>
      <c r="L2726" t="s">
        <v>228704</v>
      </c>
      <c r="M2726" t="s">
        <v>8</v>
      </c>
      <c r="N2726" t="s">
        <v>228896</v>
      </c>
      <c r="O2726" t="s">
        <v>229210</v>
      </c>
      <c r="P2726" t="s">
        <v>229210</v>
      </c>
      <c r="Q2726" t="s">
        <v>120226</v>
      </c>
      <c r="R2726" t="s">
        <v>209447</v>
      </c>
      <c r="S2726" t="s">
        <v>233769</v>
      </c>
    </row>
    <row r="2727" spans="1:19" x14ac:dyDescent="0.35">
      <c r="A2727" s="1">
        <v>3459</v>
      </c>
      <c r="B2727" t="s">
        <v>1919</v>
      </c>
      <c r="C2727" t="s">
        <v>47976</v>
      </c>
      <c r="D2727" t="s">
        <v>4</v>
      </c>
      <c r="F2727" t="s">
        <v>121347</v>
      </c>
      <c r="G2727">
        <v>4.9999999999999998E-8</v>
      </c>
      <c r="H2727" t="s">
        <v>1919</v>
      </c>
      <c r="I2727" t="s">
        <v>126456</v>
      </c>
      <c r="J2727" s="2" t="s">
        <v>171477</v>
      </c>
      <c r="K2727" t="s">
        <v>209711</v>
      </c>
      <c r="L2727" t="s">
        <v>228704</v>
      </c>
      <c r="Q2727" t="s">
        <v>124425</v>
      </c>
      <c r="R2727" t="s">
        <v>209447</v>
      </c>
      <c r="S2727" t="s">
        <v>233769</v>
      </c>
    </row>
    <row r="2728" spans="1:19" x14ac:dyDescent="0.35">
      <c r="A2728" s="1">
        <v>3460</v>
      </c>
      <c r="B2728" t="s">
        <v>1920</v>
      </c>
      <c r="C2728" t="s">
        <v>47977</v>
      </c>
      <c r="D2728" t="s">
        <v>4</v>
      </c>
      <c r="F2728" t="s">
        <v>120117</v>
      </c>
      <c r="G2728">
        <v>1.4999999999999999E-7</v>
      </c>
      <c r="H2728" t="s">
        <v>1920</v>
      </c>
      <c r="I2728" t="s">
        <v>126457</v>
      </c>
      <c r="J2728" s="2" t="s">
        <v>171478</v>
      </c>
      <c r="K2728" t="s">
        <v>209712</v>
      </c>
      <c r="L2728" t="s">
        <v>228704</v>
      </c>
      <c r="M2728" t="s">
        <v>228725</v>
      </c>
      <c r="O2728" t="s">
        <v>229148</v>
      </c>
      <c r="P2728" t="s">
        <v>229148</v>
      </c>
      <c r="Q2728" t="s">
        <v>120962</v>
      </c>
      <c r="R2728" t="s">
        <v>209447</v>
      </c>
      <c r="S2728" t="s">
        <v>233769</v>
      </c>
    </row>
    <row r="2729" spans="1:19" x14ac:dyDescent="0.35">
      <c r="A2729" s="1">
        <v>3462</v>
      </c>
      <c r="B2729" t="s">
        <v>1921</v>
      </c>
      <c r="C2729" t="s">
        <v>47978</v>
      </c>
      <c r="D2729" t="s">
        <v>5</v>
      </c>
      <c r="E2729" t="s">
        <v>119955</v>
      </c>
      <c r="F2729" t="s">
        <v>121348</v>
      </c>
      <c r="G2729">
        <v>1.24E-7</v>
      </c>
      <c r="H2729" t="s">
        <v>1921</v>
      </c>
      <c r="I2729" t="s">
        <v>126458</v>
      </c>
      <c r="J2729" s="2" t="s">
        <v>171479</v>
      </c>
      <c r="K2729" t="s">
        <v>209447</v>
      </c>
      <c r="L2729" t="s">
        <v>228705</v>
      </c>
      <c r="M2729" t="s">
        <v>8</v>
      </c>
      <c r="N2729" t="s">
        <v>228830</v>
      </c>
      <c r="O2729" t="s">
        <v>229110</v>
      </c>
      <c r="P2729" t="s">
        <v>229110</v>
      </c>
      <c r="Q2729" t="s">
        <v>120308</v>
      </c>
      <c r="R2729" t="s">
        <v>209447</v>
      </c>
      <c r="S2729" t="s">
        <v>233769</v>
      </c>
    </row>
    <row r="2730" spans="1:19" x14ac:dyDescent="0.35">
      <c r="A2730" s="1">
        <v>3463</v>
      </c>
      <c r="B2730" t="s">
        <v>1922</v>
      </c>
      <c r="C2730" t="s">
        <v>47979</v>
      </c>
      <c r="D2730" t="s">
        <v>4</v>
      </c>
      <c r="F2730" t="s">
        <v>121169</v>
      </c>
      <c r="G2730">
        <v>2.4999999999999999E-7</v>
      </c>
      <c r="H2730" t="s">
        <v>1922</v>
      </c>
      <c r="I2730" t="s">
        <v>126459</v>
      </c>
      <c r="J2730" s="2" t="s">
        <v>171480</v>
      </c>
      <c r="K2730" t="s">
        <v>209713</v>
      </c>
      <c r="L2730" t="s">
        <v>228705</v>
      </c>
      <c r="M2730" t="s">
        <v>8</v>
      </c>
      <c r="N2730" t="s">
        <v>228828</v>
      </c>
      <c r="O2730" t="s">
        <v>229113</v>
      </c>
      <c r="P2730" t="s">
        <v>230103</v>
      </c>
      <c r="Q2730" t="s">
        <v>121641</v>
      </c>
      <c r="R2730" t="s">
        <v>209447</v>
      </c>
      <c r="S2730" t="s">
        <v>233769</v>
      </c>
    </row>
    <row r="2731" spans="1:19" x14ac:dyDescent="0.35">
      <c r="A2731" s="1">
        <v>3464</v>
      </c>
      <c r="B2731" t="s">
        <v>1922</v>
      </c>
      <c r="C2731" t="s">
        <v>47980</v>
      </c>
      <c r="D2731" t="s">
        <v>4</v>
      </c>
      <c r="F2731" t="s">
        <v>120308</v>
      </c>
      <c r="G2731">
        <v>2.4999999999999999E-7</v>
      </c>
      <c r="H2731" t="s">
        <v>1922</v>
      </c>
      <c r="I2731" t="s">
        <v>126459</v>
      </c>
      <c r="J2731" s="2" t="s">
        <v>171480</v>
      </c>
      <c r="K2731" t="s">
        <v>209713</v>
      </c>
      <c r="L2731" t="s">
        <v>228705</v>
      </c>
      <c r="M2731" t="s">
        <v>8</v>
      </c>
      <c r="N2731" t="s">
        <v>228828</v>
      </c>
      <c r="O2731" t="s">
        <v>229113</v>
      </c>
      <c r="P2731" t="s">
        <v>230103</v>
      </c>
      <c r="Q2731" t="s">
        <v>121641</v>
      </c>
      <c r="R2731" t="s">
        <v>209447</v>
      </c>
      <c r="S2731" t="s">
        <v>233769</v>
      </c>
    </row>
    <row r="2732" spans="1:19" x14ac:dyDescent="0.35">
      <c r="A2732" s="1">
        <v>3465</v>
      </c>
      <c r="B2732" t="s">
        <v>1923</v>
      </c>
      <c r="C2732" t="s">
        <v>47981</v>
      </c>
      <c r="D2732" t="s">
        <v>4</v>
      </c>
      <c r="F2732" t="s">
        <v>120327</v>
      </c>
      <c r="G2732">
        <v>6.75E-7</v>
      </c>
      <c r="H2732" t="s">
        <v>1923</v>
      </c>
      <c r="I2732" t="s">
        <v>126460</v>
      </c>
      <c r="J2732" s="2" t="s">
        <v>171481</v>
      </c>
      <c r="K2732" t="s">
        <v>209714</v>
      </c>
      <c r="L2732" t="s">
        <v>228704</v>
      </c>
      <c r="M2732" t="s">
        <v>10</v>
      </c>
      <c r="N2732" t="s">
        <v>228827</v>
      </c>
      <c r="O2732" t="s">
        <v>229107</v>
      </c>
      <c r="P2732" t="s">
        <v>229107</v>
      </c>
      <c r="Q2732" t="s">
        <v>120160</v>
      </c>
      <c r="R2732" t="s">
        <v>209447</v>
      </c>
      <c r="S2732" t="s">
        <v>233769</v>
      </c>
    </row>
    <row r="2733" spans="1:19" x14ac:dyDescent="0.35">
      <c r="A2733" s="1">
        <v>3466</v>
      </c>
      <c r="B2733" t="s">
        <v>1923</v>
      </c>
      <c r="C2733" t="s">
        <v>47982</v>
      </c>
      <c r="D2733" t="s">
        <v>4</v>
      </c>
      <c r="F2733" t="s">
        <v>121211</v>
      </c>
      <c r="G2733">
        <v>1.35E-7</v>
      </c>
      <c r="H2733" t="s">
        <v>1923</v>
      </c>
      <c r="I2733" t="s">
        <v>126460</v>
      </c>
      <c r="J2733" s="2" t="s">
        <v>171481</v>
      </c>
      <c r="K2733" t="s">
        <v>209714</v>
      </c>
      <c r="L2733" t="s">
        <v>228704</v>
      </c>
      <c r="M2733" t="s">
        <v>10</v>
      </c>
      <c r="N2733" t="s">
        <v>228827</v>
      </c>
      <c r="O2733" t="s">
        <v>229107</v>
      </c>
      <c r="P2733" t="s">
        <v>229107</v>
      </c>
      <c r="Q2733" t="s">
        <v>120160</v>
      </c>
      <c r="R2733" t="s">
        <v>209447</v>
      </c>
      <c r="S2733" t="s">
        <v>233769</v>
      </c>
    </row>
    <row r="2734" spans="1:19" x14ac:dyDescent="0.35">
      <c r="A2734" s="1">
        <v>3467</v>
      </c>
      <c r="B2734" t="s">
        <v>1923</v>
      </c>
      <c r="C2734" t="s">
        <v>47983</v>
      </c>
      <c r="D2734" t="s">
        <v>4</v>
      </c>
      <c r="F2734" t="s">
        <v>120672</v>
      </c>
      <c r="G2734">
        <v>1.7999999999999999E-6</v>
      </c>
      <c r="H2734" t="s">
        <v>1923</v>
      </c>
      <c r="I2734" t="s">
        <v>126460</v>
      </c>
      <c r="J2734" s="2" t="s">
        <v>171481</v>
      </c>
      <c r="K2734" t="s">
        <v>209714</v>
      </c>
      <c r="L2734" t="s">
        <v>228704</v>
      </c>
      <c r="M2734" t="s">
        <v>10</v>
      </c>
      <c r="N2734" t="s">
        <v>228827</v>
      </c>
      <c r="O2734" t="s">
        <v>229107</v>
      </c>
      <c r="P2734" t="s">
        <v>229107</v>
      </c>
      <c r="Q2734" t="s">
        <v>120160</v>
      </c>
      <c r="R2734" t="s">
        <v>209447</v>
      </c>
      <c r="S2734" t="s">
        <v>233769</v>
      </c>
    </row>
    <row r="2735" spans="1:19" x14ac:dyDescent="0.35">
      <c r="A2735" s="1">
        <v>3468</v>
      </c>
      <c r="B2735" t="s">
        <v>1924</v>
      </c>
      <c r="C2735" t="s">
        <v>47984</v>
      </c>
      <c r="D2735" t="s">
        <v>5</v>
      </c>
      <c r="E2735" t="s">
        <v>119955</v>
      </c>
      <c r="F2735" t="s">
        <v>121349</v>
      </c>
      <c r="G2735">
        <v>5.0000000000000004E-6</v>
      </c>
      <c r="H2735" t="s">
        <v>1924</v>
      </c>
      <c r="I2735" t="s">
        <v>126461</v>
      </c>
      <c r="J2735" s="2" t="s">
        <v>171482</v>
      </c>
      <c r="K2735" t="s">
        <v>209470</v>
      </c>
      <c r="L2735" t="s">
        <v>228706</v>
      </c>
      <c r="M2735" t="s">
        <v>8</v>
      </c>
      <c r="N2735" t="s">
        <v>228841</v>
      </c>
      <c r="O2735" t="s">
        <v>229137</v>
      </c>
      <c r="P2735" t="s">
        <v>229137</v>
      </c>
      <c r="Q2735" t="s">
        <v>121202</v>
      </c>
      <c r="R2735" t="s">
        <v>209447</v>
      </c>
      <c r="S2735" t="s">
        <v>233769</v>
      </c>
    </row>
    <row r="2736" spans="1:19" x14ac:dyDescent="0.35">
      <c r="A2736" s="1">
        <v>3469</v>
      </c>
      <c r="B2736" t="s">
        <v>1925</v>
      </c>
      <c r="C2736" t="s">
        <v>47985</v>
      </c>
      <c r="D2736" t="s">
        <v>5</v>
      </c>
      <c r="F2736" t="s">
        <v>120266</v>
      </c>
      <c r="G2736">
        <v>5.0000000000000002E-5</v>
      </c>
      <c r="H2736" t="s">
        <v>1925</v>
      </c>
      <c r="I2736" t="s">
        <v>126462</v>
      </c>
      <c r="J2736" s="2" t="s">
        <v>171483</v>
      </c>
      <c r="K2736" t="s">
        <v>209447</v>
      </c>
      <c r="L2736" t="s">
        <v>228704</v>
      </c>
      <c r="M2736" t="s">
        <v>11</v>
      </c>
      <c r="N2736" t="s">
        <v>228829</v>
      </c>
      <c r="O2736" t="s">
        <v>229164</v>
      </c>
      <c r="P2736" t="s">
        <v>229164</v>
      </c>
      <c r="R2736" t="s">
        <v>209447</v>
      </c>
      <c r="S2736" t="s">
        <v>233769</v>
      </c>
    </row>
    <row r="2737" spans="1:19" x14ac:dyDescent="0.35">
      <c r="A2737" s="1">
        <v>3470</v>
      </c>
      <c r="B2737" t="s">
        <v>1925</v>
      </c>
      <c r="C2737" t="s">
        <v>47986</v>
      </c>
      <c r="D2737" t="s">
        <v>5</v>
      </c>
      <c r="E2737" t="s">
        <v>119960</v>
      </c>
      <c r="F2737" t="s">
        <v>121350</v>
      </c>
      <c r="G2737">
        <v>9.7600000000000006E-7</v>
      </c>
      <c r="H2737" t="s">
        <v>1925</v>
      </c>
      <c r="I2737" t="s">
        <v>126462</v>
      </c>
      <c r="J2737" s="2" t="s">
        <v>171483</v>
      </c>
      <c r="K2737" t="s">
        <v>209447</v>
      </c>
      <c r="L2737" t="s">
        <v>228704</v>
      </c>
      <c r="M2737" t="s">
        <v>11</v>
      </c>
      <c r="N2737" t="s">
        <v>228829</v>
      </c>
      <c r="O2737" t="s">
        <v>229164</v>
      </c>
      <c r="P2737" t="s">
        <v>229164</v>
      </c>
      <c r="R2737" t="s">
        <v>209447</v>
      </c>
      <c r="S2737" t="s">
        <v>233769</v>
      </c>
    </row>
    <row r="2738" spans="1:19" x14ac:dyDescent="0.35">
      <c r="A2738" s="1">
        <v>3471</v>
      </c>
      <c r="B2738" t="s">
        <v>1925</v>
      </c>
      <c r="C2738" t="s">
        <v>47987</v>
      </c>
      <c r="D2738" t="s">
        <v>5</v>
      </c>
      <c r="F2738" t="s">
        <v>121243</v>
      </c>
      <c r="G2738">
        <v>2.48E-5</v>
      </c>
      <c r="H2738" t="s">
        <v>1925</v>
      </c>
      <c r="I2738" t="s">
        <v>126462</v>
      </c>
      <c r="J2738" s="2" t="s">
        <v>171483</v>
      </c>
      <c r="K2738" t="s">
        <v>209447</v>
      </c>
      <c r="L2738" t="s">
        <v>228704</v>
      </c>
      <c r="M2738" t="s">
        <v>11</v>
      </c>
      <c r="N2738" t="s">
        <v>228829</v>
      </c>
      <c r="O2738" t="s">
        <v>229164</v>
      </c>
      <c r="P2738" t="s">
        <v>229164</v>
      </c>
      <c r="R2738" t="s">
        <v>209447</v>
      </c>
      <c r="S2738" t="s">
        <v>233769</v>
      </c>
    </row>
    <row r="2739" spans="1:19" x14ac:dyDescent="0.35">
      <c r="A2739" s="1">
        <v>3472</v>
      </c>
      <c r="B2739" t="s">
        <v>1926</v>
      </c>
      <c r="C2739" t="s">
        <v>47988</v>
      </c>
      <c r="D2739" t="s">
        <v>5</v>
      </c>
      <c r="E2739" t="s">
        <v>119955</v>
      </c>
      <c r="F2739" t="s">
        <v>121351</v>
      </c>
      <c r="G2739">
        <v>8.4999999999999999E-6</v>
      </c>
      <c r="H2739" t="s">
        <v>1926</v>
      </c>
      <c r="I2739" t="s">
        <v>126463</v>
      </c>
      <c r="K2739" t="s">
        <v>209447</v>
      </c>
      <c r="L2739" t="s">
        <v>228704</v>
      </c>
      <c r="M2739" t="s">
        <v>8</v>
      </c>
      <c r="N2739" t="s">
        <v>228828</v>
      </c>
      <c r="O2739" t="s">
        <v>229113</v>
      </c>
      <c r="P2739" t="s">
        <v>230094</v>
      </c>
      <c r="Q2739" t="s">
        <v>121230</v>
      </c>
      <c r="R2739" t="s">
        <v>209447</v>
      </c>
      <c r="S2739" t="s">
        <v>233769</v>
      </c>
    </row>
    <row r="2740" spans="1:19" x14ac:dyDescent="0.35">
      <c r="A2740" s="1">
        <v>3473</v>
      </c>
      <c r="B2740" t="s">
        <v>1927</v>
      </c>
      <c r="C2740" t="s">
        <v>47989</v>
      </c>
      <c r="D2740" t="s">
        <v>4</v>
      </c>
      <c r="F2740" t="s">
        <v>121135</v>
      </c>
      <c r="G2740">
        <v>4.9999999999999998E-7</v>
      </c>
      <c r="H2740" t="s">
        <v>1927</v>
      </c>
      <c r="I2740" t="s">
        <v>126464</v>
      </c>
      <c r="J2740" s="2" t="s">
        <v>171484</v>
      </c>
      <c r="K2740" t="s">
        <v>209715</v>
      </c>
      <c r="L2740" t="s">
        <v>228704</v>
      </c>
      <c r="M2740" t="s">
        <v>228718</v>
      </c>
      <c r="N2740" t="s">
        <v>228925</v>
      </c>
      <c r="O2740" t="s">
        <v>229131</v>
      </c>
      <c r="P2740" t="s">
        <v>230335</v>
      </c>
      <c r="Q2740" t="s">
        <v>121135</v>
      </c>
      <c r="R2740" t="s">
        <v>209447</v>
      </c>
      <c r="S2740" t="s">
        <v>233769</v>
      </c>
    </row>
    <row r="2741" spans="1:19" x14ac:dyDescent="0.35">
      <c r="A2741" s="1">
        <v>3475</v>
      </c>
      <c r="B2741" t="s">
        <v>1928</v>
      </c>
      <c r="C2741" t="s">
        <v>47990</v>
      </c>
      <c r="D2741" t="s">
        <v>4</v>
      </c>
      <c r="F2741" t="s">
        <v>120377</v>
      </c>
      <c r="G2741">
        <v>1.7999999999999999E-8</v>
      </c>
      <c r="H2741" t="s">
        <v>1928</v>
      </c>
      <c r="I2741" t="s">
        <v>126465</v>
      </c>
      <c r="J2741" s="2" t="s">
        <v>171485</v>
      </c>
      <c r="K2741" t="s">
        <v>209716</v>
      </c>
      <c r="L2741" t="s">
        <v>228706</v>
      </c>
      <c r="M2741" t="s">
        <v>8</v>
      </c>
      <c r="N2741" t="s">
        <v>228881</v>
      </c>
      <c r="O2741" t="s">
        <v>229244</v>
      </c>
      <c r="P2741" t="s">
        <v>229244</v>
      </c>
      <c r="Q2741" t="s">
        <v>120377</v>
      </c>
      <c r="R2741" t="s">
        <v>209447</v>
      </c>
      <c r="S2741" t="s">
        <v>233769</v>
      </c>
    </row>
    <row r="2742" spans="1:19" x14ac:dyDescent="0.35">
      <c r="A2742" s="1">
        <v>3476</v>
      </c>
      <c r="B2742" t="s">
        <v>1929</v>
      </c>
      <c r="C2742" t="s">
        <v>47991</v>
      </c>
      <c r="D2742" t="s">
        <v>5</v>
      </c>
      <c r="E2742" t="s">
        <v>119954</v>
      </c>
      <c r="F2742" t="s">
        <v>121352</v>
      </c>
      <c r="G2742">
        <v>1.0000000000000001E-5</v>
      </c>
      <c r="H2742" t="s">
        <v>1929</v>
      </c>
      <c r="I2742" t="s">
        <v>126466</v>
      </c>
      <c r="J2742" s="2" t="s">
        <v>171486</v>
      </c>
      <c r="K2742" t="s">
        <v>209717</v>
      </c>
      <c r="L2742" t="s">
        <v>228705</v>
      </c>
      <c r="M2742" t="s">
        <v>8</v>
      </c>
      <c r="N2742" t="s">
        <v>228832</v>
      </c>
      <c r="O2742" t="s">
        <v>229111</v>
      </c>
      <c r="P2742" t="s">
        <v>230079</v>
      </c>
      <c r="Q2742" t="s">
        <v>122000</v>
      </c>
      <c r="R2742" t="s">
        <v>209447</v>
      </c>
      <c r="S2742" t="s">
        <v>233769</v>
      </c>
    </row>
    <row r="2743" spans="1:19" x14ac:dyDescent="0.35">
      <c r="A2743" s="1">
        <v>3477</v>
      </c>
      <c r="B2743" t="s">
        <v>1929</v>
      </c>
      <c r="C2743" t="s">
        <v>47992</v>
      </c>
      <c r="D2743" t="s">
        <v>5</v>
      </c>
      <c r="F2743" t="s">
        <v>120743</v>
      </c>
      <c r="G2743">
        <v>3.9999999999999998E-6</v>
      </c>
      <c r="H2743" t="s">
        <v>1929</v>
      </c>
      <c r="I2743" t="s">
        <v>126466</v>
      </c>
      <c r="J2743" s="2" t="s">
        <v>171486</v>
      </c>
      <c r="K2743" t="s">
        <v>209717</v>
      </c>
      <c r="L2743" t="s">
        <v>228705</v>
      </c>
      <c r="M2743" t="s">
        <v>8</v>
      </c>
      <c r="N2743" t="s">
        <v>228832</v>
      </c>
      <c r="O2743" t="s">
        <v>229111</v>
      </c>
      <c r="P2743" t="s">
        <v>230079</v>
      </c>
      <c r="Q2743" t="s">
        <v>122000</v>
      </c>
      <c r="R2743" t="s">
        <v>209447</v>
      </c>
      <c r="S2743" t="s">
        <v>233769</v>
      </c>
    </row>
    <row r="2744" spans="1:19" x14ac:dyDescent="0.35">
      <c r="A2744" s="1">
        <v>3479</v>
      </c>
      <c r="B2744" t="s">
        <v>1929</v>
      </c>
      <c r="C2744" t="s">
        <v>47993</v>
      </c>
      <c r="D2744" t="s">
        <v>5</v>
      </c>
      <c r="E2744" t="s">
        <v>119956</v>
      </c>
      <c r="F2744" t="s">
        <v>121353</v>
      </c>
      <c r="G2744">
        <v>1.5E-5</v>
      </c>
      <c r="H2744" t="s">
        <v>1929</v>
      </c>
      <c r="I2744" t="s">
        <v>126466</v>
      </c>
      <c r="J2744" s="2" t="s">
        <v>171486</v>
      </c>
      <c r="K2744" t="s">
        <v>209717</v>
      </c>
      <c r="L2744" t="s">
        <v>228705</v>
      </c>
      <c r="M2744" t="s">
        <v>8</v>
      </c>
      <c r="N2744" t="s">
        <v>228832</v>
      </c>
      <c r="O2744" t="s">
        <v>229111</v>
      </c>
      <c r="P2744" t="s">
        <v>230079</v>
      </c>
      <c r="Q2744" t="s">
        <v>122000</v>
      </c>
      <c r="R2744" t="s">
        <v>209447</v>
      </c>
      <c r="S2744" t="s">
        <v>233769</v>
      </c>
    </row>
    <row r="2745" spans="1:19" x14ac:dyDescent="0.35">
      <c r="A2745" s="1">
        <v>3480</v>
      </c>
      <c r="B2745" t="s">
        <v>1930</v>
      </c>
      <c r="C2745" t="s">
        <v>47994</v>
      </c>
      <c r="D2745" t="s">
        <v>5</v>
      </c>
      <c r="E2745" t="s">
        <v>119955</v>
      </c>
      <c r="F2745" t="s">
        <v>120308</v>
      </c>
      <c r="G2745">
        <v>2.9999999999999999E-7</v>
      </c>
      <c r="H2745" t="s">
        <v>1930</v>
      </c>
      <c r="I2745" t="s">
        <v>126467</v>
      </c>
      <c r="J2745" s="2" t="s">
        <v>171487</v>
      </c>
      <c r="K2745" t="s">
        <v>209459</v>
      </c>
      <c r="L2745" t="s">
        <v>228704</v>
      </c>
      <c r="M2745" t="s">
        <v>228737</v>
      </c>
      <c r="N2745" t="s">
        <v>228857</v>
      </c>
      <c r="O2745" t="s">
        <v>229362</v>
      </c>
      <c r="P2745" t="s">
        <v>230355</v>
      </c>
      <c r="Q2745" t="s">
        <v>121354</v>
      </c>
      <c r="R2745" t="s">
        <v>209447</v>
      </c>
      <c r="S2745" t="s">
        <v>233769</v>
      </c>
    </row>
    <row r="2746" spans="1:19" x14ac:dyDescent="0.35">
      <c r="A2746" s="1">
        <v>3481</v>
      </c>
      <c r="B2746" t="s">
        <v>1930</v>
      </c>
      <c r="C2746" t="s">
        <v>47995</v>
      </c>
      <c r="D2746" t="s">
        <v>4</v>
      </c>
      <c r="F2746" t="s">
        <v>121354</v>
      </c>
      <c r="G2746">
        <v>5.0000000000000001E-9</v>
      </c>
      <c r="H2746" t="s">
        <v>1930</v>
      </c>
      <c r="I2746" t="s">
        <v>126467</v>
      </c>
      <c r="J2746" s="2" t="s">
        <v>171487</v>
      </c>
      <c r="K2746" t="s">
        <v>209459</v>
      </c>
      <c r="L2746" t="s">
        <v>228704</v>
      </c>
      <c r="M2746" t="s">
        <v>228737</v>
      </c>
      <c r="N2746" t="s">
        <v>228857</v>
      </c>
      <c r="O2746" t="s">
        <v>229362</v>
      </c>
      <c r="P2746" t="s">
        <v>230355</v>
      </c>
      <c r="Q2746" t="s">
        <v>121354</v>
      </c>
      <c r="R2746" t="s">
        <v>209447</v>
      </c>
      <c r="S2746" t="s">
        <v>233769</v>
      </c>
    </row>
    <row r="2747" spans="1:19" x14ac:dyDescent="0.35">
      <c r="A2747" s="1">
        <v>3483</v>
      </c>
      <c r="B2747" t="s">
        <v>1931</v>
      </c>
      <c r="C2747" t="s">
        <v>47996</v>
      </c>
      <c r="D2747" t="s">
        <v>5</v>
      </c>
      <c r="E2747" t="s">
        <v>119956</v>
      </c>
      <c r="F2747" t="s">
        <v>120982</v>
      </c>
      <c r="G2747">
        <v>1.3499999999999999E-5</v>
      </c>
      <c r="H2747" t="s">
        <v>1931</v>
      </c>
      <c r="I2747" t="s">
        <v>126468</v>
      </c>
      <c r="J2747" s="2" t="s">
        <v>171488</v>
      </c>
      <c r="K2747" t="s">
        <v>209718</v>
      </c>
      <c r="L2747" t="s">
        <v>228704</v>
      </c>
      <c r="Q2747" t="s">
        <v>121322</v>
      </c>
      <c r="R2747" t="s">
        <v>209447</v>
      </c>
      <c r="S2747" t="s">
        <v>233769</v>
      </c>
    </row>
    <row r="2748" spans="1:19" x14ac:dyDescent="0.35">
      <c r="A2748" s="1">
        <v>3484</v>
      </c>
      <c r="B2748" t="s">
        <v>1931</v>
      </c>
      <c r="C2748" t="s">
        <v>47997</v>
      </c>
      <c r="D2748" t="s">
        <v>5</v>
      </c>
      <c r="E2748" t="s">
        <v>119954</v>
      </c>
      <c r="F2748" t="s">
        <v>120994</v>
      </c>
      <c r="G2748">
        <v>8.1000000000000004E-6</v>
      </c>
      <c r="H2748" t="s">
        <v>1931</v>
      </c>
      <c r="I2748" t="s">
        <v>126468</v>
      </c>
      <c r="J2748" s="2" t="s">
        <v>171488</v>
      </c>
      <c r="K2748" t="s">
        <v>209718</v>
      </c>
      <c r="L2748" t="s">
        <v>228704</v>
      </c>
      <c r="Q2748" t="s">
        <v>121322</v>
      </c>
      <c r="R2748" t="s">
        <v>209447</v>
      </c>
      <c r="S2748" t="s">
        <v>233769</v>
      </c>
    </row>
    <row r="2749" spans="1:19" x14ac:dyDescent="0.35">
      <c r="A2749" s="1">
        <v>3486</v>
      </c>
      <c r="B2749" t="s">
        <v>1931</v>
      </c>
      <c r="C2749" t="s">
        <v>47998</v>
      </c>
      <c r="D2749" t="s">
        <v>5</v>
      </c>
      <c r="F2749" t="s">
        <v>121355</v>
      </c>
      <c r="G2749">
        <v>5.3499999999999996E-6</v>
      </c>
      <c r="H2749" t="s">
        <v>1931</v>
      </c>
      <c r="I2749" t="s">
        <v>126468</v>
      </c>
      <c r="J2749" s="2" t="s">
        <v>171488</v>
      </c>
      <c r="K2749" t="s">
        <v>209718</v>
      </c>
      <c r="L2749" t="s">
        <v>228704</v>
      </c>
      <c r="Q2749" t="s">
        <v>121322</v>
      </c>
      <c r="R2749" t="s">
        <v>209447</v>
      </c>
      <c r="S2749" t="s">
        <v>233769</v>
      </c>
    </row>
    <row r="2750" spans="1:19" x14ac:dyDescent="0.35">
      <c r="A2750" s="1">
        <v>3487</v>
      </c>
      <c r="B2750" t="s">
        <v>1931</v>
      </c>
      <c r="C2750" t="s">
        <v>47999</v>
      </c>
      <c r="D2750" t="s">
        <v>5</v>
      </c>
      <c r="E2750" t="s">
        <v>119955</v>
      </c>
      <c r="F2750" t="s">
        <v>121024</v>
      </c>
      <c r="G2750">
        <v>6.5999999999999986E-6</v>
      </c>
      <c r="H2750" t="s">
        <v>1931</v>
      </c>
      <c r="I2750" t="s">
        <v>126468</v>
      </c>
      <c r="J2750" s="2" t="s">
        <v>171488</v>
      </c>
      <c r="K2750" t="s">
        <v>209718</v>
      </c>
      <c r="L2750" t="s">
        <v>228704</v>
      </c>
      <c r="Q2750" t="s">
        <v>121322</v>
      </c>
      <c r="R2750" t="s">
        <v>209447</v>
      </c>
      <c r="S2750" t="s">
        <v>233769</v>
      </c>
    </row>
    <row r="2751" spans="1:19" x14ac:dyDescent="0.35">
      <c r="A2751" s="1">
        <v>3488</v>
      </c>
      <c r="B2751" t="s">
        <v>1932</v>
      </c>
      <c r="C2751" t="s">
        <v>48000</v>
      </c>
      <c r="D2751" t="s">
        <v>4</v>
      </c>
      <c r="F2751" t="s">
        <v>120347</v>
      </c>
      <c r="G2751">
        <v>7.5000000000000002E-7</v>
      </c>
      <c r="H2751" t="s">
        <v>1932</v>
      </c>
      <c r="I2751" t="s">
        <v>126469</v>
      </c>
      <c r="K2751" t="s">
        <v>209719</v>
      </c>
      <c r="L2751" t="s">
        <v>228704</v>
      </c>
      <c r="M2751" t="s">
        <v>228725</v>
      </c>
      <c r="O2751" t="s">
        <v>229148</v>
      </c>
      <c r="P2751" t="s">
        <v>229148</v>
      </c>
      <c r="Q2751" t="s">
        <v>120923</v>
      </c>
      <c r="R2751" t="s">
        <v>209447</v>
      </c>
      <c r="S2751" t="s">
        <v>233769</v>
      </c>
    </row>
    <row r="2752" spans="1:19" x14ac:dyDescent="0.35">
      <c r="A2752" s="1">
        <v>3489</v>
      </c>
      <c r="B2752" t="s">
        <v>1933</v>
      </c>
      <c r="C2752" t="s">
        <v>48001</v>
      </c>
      <c r="D2752" t="s">
        <v>4</v>
      </c>
      <c r="F2752" t="s">
        <v>121356</v>
      </c>
      <c r="G2752">
        <v>1.85E-7</v>
      </c>
      <c r="H2752" t="s">
        <v>1933</v>
      </c>
      <c r="I2752" t="s">
        <v>126470</v>
      </c>
      <c r="J2752" s="2" t="s">
        <v>171489</v>
      </c>
      <c r="K2752" t="s">
        <v>209720</v>
      </c>
      <c r="L2752" t="s">
        <v>228704</v>
      </c>
      <c r="M2752" t="s">
        <v>8</v>
      </c>
      <c r="N2752" t="s">
        <v>228881</v>
      </c>
      <c r="O2752" t="s">
        <v>229363</v>
      </c>
      <c r="P2752" t="s">
        <v>230356</v>
      </c>
      <c r="Q2752" t="s">
        <v>120676</v>
      </c>
      <c r="R2752" t="s">
        <v>209447</v>
      </c>
      <c r="S2752" t="s">
        <v>233769</v>
      </c>
    </row>
    <row r="2753" spans="1:19" x14ac:dyDescent="0.35">
      <c r="A2753" s="1">
        <v>3490</v>
      </c>
      <c r="B2753" t="s">
        <v>1934</v>
      </c>
      <c r="C2753" t="s">
        <v>48002</v>
      </c>
      <c r="D2753" t="s">
        <v>4</v>
      </c>
      <c r="F2753" t="s">
        <v>121357</v>
      </c>
      <c r="G2753">
        <v>9.9999999999999995E-8</v>
      </c>
      <c r="H2753" t="s">
        <v>1934</v>
      </c>
      <c r="I2753" t="s">
        <v>126471</v>
      </c>
      <c r="J2753" s="2" t="s">
        <v>171490</v>
      </c>
      <c r="K2753" t="s">
        <v>209721</v>
      </c>
      <c r="L2753" t="s">
        <v>228704</v>
      </c>
      <c r="M2753" t="s">
        <v>8</v>
      </c>
      <c r="N2753" t="s">
        <v>228896</v>
      </c>
      <c r="O2753" t="s">
        <v>229210</v>
      </c>
      <c r="P2753" t="s">
        <v>229210</v>
      </c>
      <c r="Q2753" t="s">
        <v>119966</v>
      </c>
      <c r="R2753" t="s">
        <v>209447</v>
      </c>
      <c r="S2753" t="s">
        <v>233769</v>
      </c>
    </row>
    <row r="2754" spans="1:19" x14ac:dyDescent="0.35">
      <c r="A2754" s="1">
        <v>3491</v>
      </c>
      <c r="B2754" t="s">
        <v>1935</v>
      </c>
      <c r="C2754" t="s">
        <v>48003</v>
      </c>
      <c r="D2754" t="s">
        <v>4</v>
      </c>
      <c r="F2754" t="s">
        <v>120148</v>
      </c>
      <c r="G2754">
        <v>8.0000000000000002E-8</v>
      </c>
      <c r="H2754" t="s">
        <v>1935</v>
      </c>
      <c r="I2754" t="s">
        <v>126472</v>
      </c>
      <c r="J2754" s="2" t="s">
        <v>171491</v>
      </c>
      <c r="K2754" t="s">
        <v>209722</v>
      </c>
      <c r="L2754" t="s">
        <v>228704</v>
      </c>
      <c r="M2754" t="s">
        <v>8</v>
      </c>
      <c r="N2754" t="s">
        <v>228867</v>
      </c>
      <c r="O2754" t="s">
        <v>229163</v>
      </c>
      <c r="P2754" t="s">
        <v>229884</v>
      </c>
      <c r="Q2754" t="s">
        <v>124339</v>
      </c>
      <c r="R2754" t="s">
        <v>209447</v>
      </c>
      <c r="S2754" t="s">
        <v>233769</v>
      </c>
    </row>
    <row r="2755" spans="1:19" x14ac:dyDescent="0.35">
      <c r="A2755" s="1">
        <v>3493</v>
      </c>
      <c r="B2755" t="s">
        <v>1935</v>
      </c>
      <c r="C2755" t="s">
        <v>48004</v>
      </c>
      <c r="D2755" t="s">
        <v>4</v>
      </c>
      <c r="F2755" t="s">
        <v>121358</v>
      </c>
      <c r="G2755">
        <v>1.85E-7</v>
      </c>
      <c r="H2755" t="s">
        <v>1935</v>
      </c>
      <c r="I2755" t="s">
        <v>126472</v>
      </c>
      <c r="J2755" s="2" t="s">
        <v>171491</v>
      </c>
      <c r="K2755" t="s">
        <v>209722</v>
      </c>
      <c r="L2755" t="s">
        <v>228704</v>
      </c>
      <c r="M2755" t="s">
        <v>8</v>
      </c>
      <c r="N2755" t="s">
        <v>228867</v>
      </c>
      <c r="O2755" t="s">
        <v>229163</v>
      </c>
      <c r="P2755" t="s">
        <v>229884</v>
      </c>
      <c r="Q2755" t="s">
        <v>124339</v>
      </c>
      <c r="R2755" t="s">
        <v>209447</v>
      </c>
      <c r="S2755" t="s">
        <v>233769</v>
      </c>
    </row>
    <row r="2756" spans="1:19" x14ac:dyDescent="0.35">
      <c r="A2756" s="1">
        <v>3494</v>
      </c>
      <c r="B2756" t="s">
        <v>1935</v>
      </c>
      <c r="C2756" t="s">
        <v>48005</v>
      </c>
      <c r="D2756" t="s">
        <v>4</v>
      </c>
      <c r="F2756" t="s">
        <v>120024</v>
      </c>
      <c r="G2756">
        <v>2.9999999999999997E-8</v>
      </c>
      <c r="H2756" t="s">
        <v>1935</v>
      </c>
      <c r="I2756" t="s">
        <v>126472</v>
      </c>
      <c r="J2756" s="2" t="s">
        <v>171491</v>
      </c>
      <c r="K2756" t="s">
        <v>209722</v>
      </c>
      <c r="L2756" t="s">
        <v>228704</v>
      </c>
      <c r="M2756" t="s">
        <v>8</v>
      </c>
      <c r="N2756" t="s">
        <v>228867</v>
      </c>
      <c r="O2756" t="s">
        <v>229163</v>
      </c>
      <c r="P2756" t="s">
        <v>229884</v>
      </c>
      <c r="Q2756" t="s">
        <v>124339</v>
      </c>
      <c r="R2756" t="s">
        <v>209447</v>
      </c>
      <c r="S2756" t="s">
        <v>233769</v>
      </c>
    </row>
    <row r="2757" spans="1:19" x14ac:dyDescent="0.35">
      <c r="A2757" s="1">
        <v>3495</v>
      </c>
      <c r="B2757" t="s">
        <v>1935</v>
      </c>
      <c r="C2757" t="s">
        <v>48006</v>
      </c>
      <c r="D2757" t="s">
        <v>4</v>
      </c>
      <c r="F2757" t="s">
        <v>120072</v>
      </c>
      <c r="G2757">
        <v>9.9999999999999995E-8</v>
      </c>
      <c r="H2757" t="s">
        <v>1935</v>
      </c>
      <c r="I2757" t="s">
        <v>126472</v>
      </c>
      <c r="J2757" s="2" t="s">
        <v>171491</v>
      </c>
      <c r="K2757" t="s">
        <v>209722</v>
      </c>
      <c r="L2757" t="s">
        <v>228704</v>
      </c>
      <c r="M2757" t="s">
        <v>8</v>
      </c>
      <c r="N2757" t="s">
        <v>228867</v>
      </c>
      <c r="O2757" t="s">
        <v>229163</v>
      </c>
      <c r="P2757" t="s">
        <v>229884</v>
      </c>
      <c r="Q2757" t="s">
        <v>124339</v>
      </c>
      <c r="R2757" t="s">
        <v>209447</v>
      </c>
      <c r="S2757" t="s">
        <v>233769</v>
      </c>
    </row>
    <row r="2758" spans="1:19" x14ac:dyDescent="0.35">
      <c r="A2758" s="1">
        <v>3496</v>
      </c>
      <c r="B2758" t="s">
        <v>1936</v>
      </c>
      <c r="C2758" t="s">
        <v>48007</v>
      </c>
      <c r="D2758" t="s">
        <v>5</v>
      </c>
      <c r="F2758" t="s">
        <v>121359</v>
      </c>
      <c r="G2758">
        <v>1.5999999999999999E-6</v>
      </c>
      <c r="H2758" t="s">
        <v>1936</v>
      </c>
      <c r="I2758" t="s">
        <v>126473</v>
      </c>
      <c r="J2758" s="2" t="s">
        <v>171492</v>
      </c>
      <c r="K2758" t="s">
        <v>209447</v>
      </c>
      <c r="L2758" t="s">
        <v>228704</v>
      </c>
      <c r="M2758" t="s">
        <v>8</v>
      </c>
      <c r="N2758" t="s">
        <v>228848</v>
      </c>
      <c r="O2758" t="s">
        <v>229133</v>
      </c>
      <c r="P2758" t="s">
        <v>229133</v>
      </c>
      <c r="Q2758" t="s">
        <v>120308</v>
      </c>
      <c r="R2758" t="s">
        <v>209447</v>
      </c>
      <c r="S2758" t="s">
        <v>233769</v>
      </c>
    </row>
    <row r="2759" spans="1:19" x14ac:dyDescent="0.35">
      <c r="A2759" s="1">
        <v>3497</v>
      </c>
      <c r="B2759" t="s">
        <v>1936</v>
      </c>
      <c r="C2759" t="s">
        <v>48008</v>
      </c>
      <c r="D2759" t="s">
        <v>5</v>
      </c>
      <c r="F2759" t="s">
        <v>121319</v>
      </c>
      <c r="G2759">
        <v>1.3999999999999999E-6</v>
      </c>
      <c r="H2759" t="s">
        <v>1936</v>
      </c>
      <c r="I2759" t="s">
        <v>126473</v>
      </c>
      <c r="J2759" s="2" t="s">
        <v>171492</v>
      </c>
      <c r="K2759" t="s">
        <v>209447</v>
      </c>
      <c r="L2759" t="s">
        <v>228704</v>
      </c>
      <c r="M2759" t="s">
        <v>8</v>
      </c>
      <c r="N2759" t="s">
        <v>228848</v>
      </c>
      <c r="O2759" t="s">
        <v>229133</v>
      </c>
      <c r="P2759" t="s">
        <v>229133</v>
      </c>
      <c r="Q2759" t="s">
        <v>120308</v>
      </c>
      <c r="R2759" t="s">
        <v>209447</v>
      </c>
      <c r="S2759" t="s">
        <v>233769</v>
      </c>
    </row>
    <row r="2760" spans="1:19" x14ac:dyDescent="0.35">
      <c r="A2760" s="1">
        <v>3499</v>
      </c>
      <c r="B2760" t="s">
        <v>1937</v>
      </c>
      <c r="C2760" t="s">
        <v>48009</v>
      </c>
      <c r="D2760" t="s">
        <v>5</v>
      </c>
      <c r="F2760" t="s">
        <v>121309</v>
      </c>
      <c r="G2760">
        <v>1.901004E-6</v>
      </c>
      <c r="H2760" t="s">
        <v>1937</v>
      </c>
      <c r="I2760" t="s">
        <v>126474</v>
      </c>
      <c r="J2760" s="2" t="s">
        <v>171493</v>
      </c>
      <c r="K2760" t="s">
        <v>209447</v>
      </c>
      <c r="L2760" t="s">
        <v>228704</v>
      </c>
      <c r="M2760" t="s">
        <v>8</v>
      </c>
      <c r="N2760" t="s">
        <v>228830</v>
      </c>
      <c r="O2760" t="s">
        <v>229110</v>
      </c>
      <c r="P2760" t="s">
        <v>230252</v>
      </c>
      <c r="Q2760" t="s">
        <v>120970</v>
      </c>
      <c r="R2760" t="s">
        <v>209447</v>
      </c>
      <c r="S2760" t="s">
        <v>233769</v>
      </c>
    </row>
    <row r="2761" spans="1:19" x14ac:dyDescent="0.35">
      <c r="A2761" s="1">
        <v>3501</v>
      </c>
      <c r="B2761" t="s">
        <v>1937</v>
      </c>
      <c r="C2761" t="s">
        <v>48010</v>
      </c>
      <c r="D2761" t="s">
        <v>5</v>
      </c>
      <c r="F2761" t="s">
        <v>121360</v>
      </c>
      <c r="G2761">
        <v>9.9999999999999995E-7</v>
      </c>
      <c r="H2761" t="s">
        <v>1937</v>
      </c>
      <c r="I2761" t="s">
        <v>126474</v>
      </c>
      <c r="J2761" s="2" t="s">
        <v>171493</v>
      </c>
      <c r="K2761" t="s">
        <v>209447</v>
      </c>
      <c r="L2761" t="s">
        <v>228704</v>
      </c>
      <c r="M2761" t="s">
        <v>8</v>
      </c>
      <c r="N2761" t="s">
        <v>228830</v>
      </c>
      <c r="O2761" t="s">
        <v>229110</v>
      </c>
      <c r="P2761" t="s">
        <v>230252</v>
      </c>
      <c r="Q2761" t="s">
        <v>120970</v>
      </c>
      <c r="R2761" t="s">
        <v>209447</v>
      </c>
      <c r="S2761" t="s">
        <v>233769</v>
      </c>
    </row>
    <row r="2762" spans="1:19" x14ac:dyDescent="0.35">
      <c r="A2762" s="1">
        <v>3502</v>
      </c>
      <c r="B2762" t="s">
        <v>1938</v>
      </c>
      <c r="C2762" t="s">
        <v>48011</v>
      </c>
      <c r="D2762" t="s">
        <v>4</v>
      </c>
      <c r="F2762" t="s">
        <v>121169</v>
      </c>
      <c r="G2762">
        <v>2.9999999999999997E-8</v>
      </c>
      <c r="H2762" t="s">
        <v>1938</v>
      </c>
      <c r="I2762" t="s">
        <v>126475</v>
      </c>
      <c r="J2762" s="2" t="s">
        <v>171494</v>
      </c>
      <c r="K2762" t="s">
        <v>209723</v>
      </c>
      <c r="L2762" t="s">
        <v>228704</v>
      </c>
      <c r="M2762" t="s">
        <v>8</v>
      </c>
      <c r="N2762" t="s">
        <v>228850</v>
      </c>
      <c r="O2762" t="s">
        <v>229142</v>
      </c>
      <c r="P2762" t="s">
        <v>229142</v>
      </c>
      <c r="Q2762" t="s">
        <v>120635</v>
      </c>
      <c r="R2762" t="s">
        <v>209447</v>
      </c>
      <c r="S2762" t="s">
        <v>233769</v>
      </c>
    </row>
    <row r="2763" spans="1:19" x14ac:dyDescent="0.35">
      <c r="A2763" s="1">
        <v>3503</v>
      </c>
      <c r="B2763" t="s">
        <v>1939</v>
      </c>
      <c r="C2763" t="s">
        <v>48012</v>
      </c>
      <c r="D2763" t="s">
        <v>4</v>
      </c>
      <c r="F2763" t="s">
        <v>119987</v>
      </c>
      <c r="G2763">
        <v>2.9999999999999997E-8</v>
      </c>
      <c r="H2763" t="s">
        <v>1939</v>
      </c>
      <c r="I2763" t="s">
        <v>126476</v>
      </c>
      <c r="J2763" s="2" t="s">
        <v>171495</v>
      </c>
      <c r="K2763" t="s">
        <v>209447</v>
      </c>
      <c r="L2763" t="s">
        <v>228704</v>
      </c>
      <c r="M2763" t="s">
        <v>11</v>
      </c>
      <c r="N2763" t="s">
        <v>228826</v>
      </c>
      <c r="O2763" t="s">
        <v>229364</v>
      </c>
      <c r="P2763" t="s">
        <v>229364</v>
      </c>
      <c r="R2763" t="s">
        <v>209447</v>
      </c>
      <c r="S2763" t="s">
        <v>233769</v>
      </c>
    </row>
    <row r="2764" spans="1:19" x14ac:dyDescent="0.35">
      <c r="A2764" s="1">
        <v>3504</v>
      </c>
      <c r="B2764" t="s">
        <v>1940</v>
      </c>
      <c r="C2764" t="s">
        <v>48013</v>
      </c>
      <c r="D2764" t="s">
        <v>4</v>
      </c>
      <c r="F2764" t="s">
        <v>121361</v>
      </c>
      <c r="G2764">
        <v>2.4999999999999999E-8</v>
      </c>
      <c r="H2764" t="s">
        <v>1940</v>
      </c>
      <c r="I2764" t="s">
        <v>126477</v>
      </c>
      <c r="J2764" s="2" t="s">
        <v>171496</v>
      </c>
      <c r="K2764" t="s">
        <v>209724</v>
      </c>
      <c r="L2764" t="s">
        <v>228705</v>
      </c>
      <c r="M2764" t="s">
        <v>8</v>
      </c>
      <c r="N2764" t="s">
        <v>228951</v>
      </c>
      <c r="O2764" t="s">
        <v>229365</v>
      </c>
      <c r="P2764" t="s">
        <v>229365</v>
      </c>
      <c r="Q2764" t="s">
        <v>121941</v>
      </c>
      <c r="R2764" t="s">
        <v>209447</v>
      </c>
      <c r="S2764" t="s">
        <v>233769</v>
      </c>
    </row>
    <row r="2765" spans="1:19" x14ac:dyDescent="0.35">
      <c r="A2765" s="1">
        <v>3505</v>
      </c>
      <c r="B2765" t="s">
        <v>1941</v>
      </c>
      <c r="C2765" t="s">
        <v>48014</v>
      </c>
      <c r="D2765" t="s">
        <v>5</v>
      </c>
      <c r="E2765" t="s">
        <v>119955</v>
      </c>
      <c r="F2765" t="s">
        <v>121362</v>
      </c>
      <c r="G2765">
        <v>3.9999999999999998E-6</v>
      </c>
      <c r="H2765" t="s">
        <v>1941</v>
      </c>
      <c r="I2765" t="s">
        <v>126478</v>
      </c>
      <c r="J2765" s="2" t="s">
        <v>171497</v>
      </c>
      <c r="K2765" t="s">
        <v>209725</v>
      </c>
      <c r="L2765" t="s">
        <v>228704</v>
      </c>
      <c r="M2765" t="s">
        <v>11</v>
      </c>
      <c r="N2765" t="s">
        <v>228837</v>
      </c>
      <c r="O2765" t="s">
        <v>229366</v>
      </c>
      <c r="P2765" t="s">
        <v>230357</v>
      </c>
      <c r="Q2765" t="s">
        <v>120004</v>
      </c>
      <c r="R2765" t="s">
        <v>209447</v>
      </c>
      <c r="S2765" t="s">
        <v>233769</v>
      </c>
    </row>
    <row r="2766" spans="1:19" x14ac:dyDescent="0.35">
      <c r="A2766" s="1">
        <v>3509</v>
      </c>
      <c r="B2766" t="s">
        <v>1942</v>
      </c>
      <c r="C2766" t="s">
        <v>48015</v>
      </c>
      <c r="D2766" t="s">
        <v>5</v>
      </c>
      <c r="F2766" t="s">
        <v>121363</v>
      </c>
      <c r="G2766">
        <v>1.08E-7</v>
      </c>
      <c r="H2766" t="s">
        <v>1942</v>
      </c>
      <c r="I2766" t="s">
        <v>126479</v>
      </c>
      <c r="J2766" s="2" t="s">
        <v>171498</v>
      </c>
      <c r="K2766" t="s">
        <v>209447</v>
      </c>
      <c r="L2766" t="s">
        <v>228704</v>
      </c>
      <c r="M2766" t="s">
        <v>228717</v>
      </c>
      <c r="N2766" t="s">
        <v>228913</v>
      </c>
      <c r="O2766" t="s">
        <v>229367</v>
      </c>
      <c r="P2766" t="s">
        <v>230358</v>
      </c>
      <c r="R2766" t="s">
        <v>209447</v>
      </c>
      <c r="S2766" t="s">
        <v>233769</v>
      </c>
    </row>
    <row r="2767" spans="1:19" x14ac:dyDescent="0.35">
      <c r="A2767" s="1">
        <v>3510</v>
      </c>
      <c r="B2767" t="s">
        <v>1943</v>
      </c>
      <c r="C2767" t="s">
        <v>48016</v>
      </c>
      <c r="D2767" t="s">
        <v>5</v>
      </c>
      <c r="F2767" t="s">
        <v>121364</v>
      </c>
      <c r="G2767">
        <v>3.9999999999999998E-6</v>
      </c>
      <c r="H2767" t="s">
        <v>1943</v>
      </c>
      <c r="I2767" t="s">
        <v>126480</v>
      </c>
      <c r="K2767" t="s">
        <v>209447</v>
      </c>
      <c r="L2767" t="s">
        <v>228706</v>
      </c>
      <c r="R2767" t="s">
        <v>209447</v>
      </c>
      <c r="S2767" t="s">
        <v>233769</v>
      </c>
    </row>
    <row r="2768" spans="1:19" x14ac:dyDescent="0.35">
      <c r="A2768" s="1">
        <v>3511</v>
      </c>
      <c r="B2768" t="s">
        <v>1943</v>
      </c>
      <c r="C2768" t="s">
        <v>48017</v>
      </c>
      <c r="D2768" t="s">
        <v>5</v>
      </c>
      <c r="F2768" t="s">
        <v>121365</v>
      </c>
      <c r="G2768">
        <v>7.9999999999999996E-6</v>
      </c>
      <c r="H2768" t="s">
        <v>1943</v>
      </c>
      <c r="I2768" t="s">
        <v>126480</v>
      </c>
      <c r="K2768" t="s">
        <v>209447</v>
      </c>
      <c r="L2768" t="s">
        <v>228706</v>
      </c>
      <c r="R2768" t="s">
        <v>209447</v>
      </c>
      <c r="S2768" t="s">
        <v>233769</v>
      </c>
    </row>
    <row r="2769" spans="1:19" x14ac:dyDescent="0.35">
      <c r="A2769" s="1">
        <v>3512</v>
      </c>
      <c r="B2769" t="s">
        <v>1943</v>
      </c>
      <c r="C2769" t="s">
        <v>48018</v>
      </c>
      <c r="D2769" t="s">
        <v>5</v>
      </c>
      <c r="E2769" t="s">
        <v>119956</v>
      </c>
      <c r="F2769" t="s">
        <v>120485</v>
      </c>
      <c r="G2769">
        <v>1.9999999999999999E-6</v>
      </c>
      <c r="H2769" t="s">
        <v>1943</v>
      </c>
      <c r="I2769" t="s">
        <v>126480</v>
      </c>
      <c r="K2769" t="s">
        <v>209447</v>
      </c>
      <c r="L2769" t="s">
        <v>228706</v>
      </c>
      <c r="R2769" t="s">
        <v>209447</v>
      </c>
      <c r="S2769" t="s">
        <v>233769</v>
      </c>
    </row>
    <row r="2770" spans="1:19" x14ac:dyDescent="0.35">
      <c r="A2770" s="1">
        <v>3513</v>
      </c>
      <c r="B2770" t="s">
        <v>1944</v>
      </c>
      <c r="C2770" t="s">
        <v>48019</v>
      </c>
      <c r="D2770" t="s">
        <v>5</v>
      </c>
      <c r="F2770" t="s">
        <v>121366</v>
      </c>
      <c r="G2770">
        <v>4.9999999999999998E-7</v>
      </c>
      <c r="H2770" t="s">
        <v>1944</v>
      </c>
      <c r="I2770" t="s">
        <v>126481</v>
      </c>
      <c r="J2770" s="2" t="s">
        <v>171499</v>
      </c>
      <c r="K2770" t="s">
        <v>209447</v>
      </c>
      <c r="L2770" t="s">
        <v>228706</v>
      </c>
      <c r="M2770" t="s">
        <v>8</v>
      </c>
      <c r="N2770" t="s">
        <v>228876</v>
      </c>
      <c r="O2770" t="s">
        <v>229173</v>
      </c>
      <c r="P2770" t="s">
        <v>230267</v>
      </c>
      <c r="Q2770" t="s">
        <v>120077</v>
      </c>
      <c r="R2770" t="s">
        <v>209447</v>
      </c>
      <c r="S2770" t="s">
        <v>233769</v>
      </c>
    </row>
    <row r="2771" spans="1:19" x14ac:dyDescent="0.35">
      <c r="A2771" s="1">
        <v>3514</v>
      </c>
      <c r="B2771" t="s">
        <v>1945</v>
      </c>
      <c r="C2771" t="s">
        <v>48020</v>
      </c>
      <c r="D2771" t="s">
        <v>4</v>
      </c>
      <c r="F2771" t="s">
        <v>121367</v>
      </c>
      <c r="G2771">
        <v>1.49799E-7</v>
      </c>
      <c r="H2771" t="s">
        <v>1945</v>
      </c>
      <c r="I2771" t="s">
        <v>126482</v>
      </c>
      <c r="J2771" s="2" t="s">
        <v>171500</v>
      </c>
      <c r="K2771" t="s">
        <v>209447</v>
      </c>
      <c r="L2771" t="s">
        <v>228704</v>
      </c>
      <c r="M2771" t="s">
        <v>228720</v>
      </c>
      <c r="N2771" t="s">
        <v>228833</v>
      </c>
      <c r="O2771" t="s">
        <v>229136</v>
      </c>
      <c r="P2771" t="s">
        <v>230359</v>
      </c>
      <c r="Q2771" t="s">
        <v>121251</v>
      </c>
      <c r="R2771" t="s">
        <v>209447</v>
      </c>
      <c r="S2771" t="s">
        <v>233769</v>
      </c>
    </row>
    <row r="2772" spans="1:19" x14ac:dyDescent="0.35">
      <c r="A2772" s="1">
        <v>3515</v>
      </c>
      <c r="B2772" t="s">
        <v>1946</v>
      </c>
      <c r="C2772" t="s">
        <v>48021</v>
      </c>
      <c r="D2772" t="s">
        <v>4</v>
      </c>
      <c r="F2772" t="s">
        <v>120876</v>
      </c>
      <c r="G2772">
        <v>2.4999999999999999E-7</v>
      </c>
      <c r="H2772" t="s">
        <v>1946</v>
      </c>
      <c r="I2772" t="s">
        <v>126483</v>
      </c>
      <c r="J2772" s="2" t="s">
        <v>171501</v>
      </c>
      <c r="K2772" t="s">
        <v>209447</v>
      </c>
      <c r="L2772" t="s">
        <v>228704</v>
      </c>
      <c r="M2772" t="s">
        <v>12</v>
      </c>
      <c r="N2772" t="s">
        <v>228919</v>
      </c>
      <c r="O2772" t="s">
        <v>229284</v>
      </c>
      <c r="P2772" t="s">
        <v>229284</v>
      </c>
      <c r="Q2772" t="s">
        <v>120056</v>
      </c>
      <c r="R2772" t="s">
        <v>209447</v>
      </c>
      <c r="S2772" t="s">
        <v>233769</v>
      </c>
    </row>
    <row r="2773" spans="1:19" x14ac:dyDescent="0.35">
      <c r="A2773" s="1">
        <v>3516</v>
      </c>
      <c r="B2773" t="s">
        <v>1947</v>
      </c>
      <c r="C2773" t="s">
        <v>48022</v>
      </c>
      <c r="D2773" t="s">
        <v>4</v>
      </c>
      <c r="F2773" t="s">
        <v>121368</v>
      </c>
      <c r="G2773">
        <v>1.9999999999999999E-7</v>
      </c>
      <c r="H2773" t="s">
        <v>1947</v>
      </c>
      <c r="I2773" t="s">
        <v>126484</v>
      </c>
      <c r="J2773" s="2" t="s">
        <v>171502</v>
      </c>
      <c r="K2773" t="s">
        <v>209447</v>
      </c>
      <c r="L2773" t="s">
        <v>228704</v>
      </c>
      <c r="M2773" t="s">
        <v>8</v>
      </c>
      <c r="N2773" t="s">
        <v>228828</v>
      </c>
      <c r="O2773" t="s">
        <v>229113</v>
      </c>
      <c r="P2773" t="s">
        <v>230137</v>
      </c>
      <c r="Q2773" t="s">
        <v>120679</v>
      </c>
      <c r="R2773" t="s">
        <v>209447</v>
      </c>
      <c r="S2773" t="s">
        <v>233769</v>
      </c>
    </row>
    <row r="2774" spans="1:19" x14ac:dyDescent="0.35">
      <c r="A2774" s="1">
        <v>3517</v>
      </c>
      <c r="B2774" t="s">
        <v>1948</v>
      </c>
      <c r="C2774" t="s">
        <v>48023</v>
      </c>
      <c r="D2774" t="s">
        <v>4</v>
      </c>
      <c r="F2774" t="s">
        <v>120239</v>
      </c>
      <c r="G2774">
        <v>7.4999999999999997E-8</v>
      </c>
      <c r="H2774" t="s">
        <v>1948</v>
      </c>
      <c r="I2774" t="s">
        <v>126485</v>
      </c>
      <c r="J2774" s="2" t="s">
        <v>171503</v>
      </c>
      <c r="K2774" t="s">
        <v>209726</v>
      </c>
      <c r="L2774" t="s">
        <v>228705</v>
      </c>
      <c r="M2774" t="s">
        <v>8</v>
      </c>
      <c r="N2774" t="s">
        <v>228896</v>
      </c>
      <c r="O2774" t="s">
        <v>229210</v>
      </c>
      <c r="P2774" t="s">
        <v>229210</v>
      </c>
      <c r="Q2774" t="s">
        <v>120239</v>
      </c>
      <c r="R2774" t="s">
        <v>209447</v>
      </c>
      <c r="S2774" t="s">
        <v>233769</v>
      </c>
    </row>
    <row r="2775" spans="1:19" x14ac:dyDescent="0.35">
      <c r="A2775" s="1">
        <v>3518</v>
      </c>
      <c r="B2775" t="s">
        <v>1949</v>
      </c>
      <c r="C2775" t="s">
        <v>48024</v>
      </c>
      <c r="D2775" t="s">
        <v>4</v>
      </c>
      <c r="F2775" t="s">
        <v>120056</v>
      </c>
      <c r="G2775">
        <v>7.1213299999999999E-7</v>
      </c>
      <c r="H2775" t="s">
        <v>1949</v>
      </c>
      <c r="I2775" t="s">
        <v>126486</v>
      </c>
      <c r="J2775" s="2" t="s">
        <v>171504</v>
      </c>
      <c r="K2775" t="s">
        <v>209727</v>
      </c>
      <c r="L2775" t="s">
        <v>228704</v>
      </c>
      <c r="M2775" t="s">
        <v>228729</v>
      </c>
      <c r="N2775" t="s">
        <v>228931</v>
      </c>
      <c r="O2775" t="s">
        <v>229231</v>
      </c>
      <c r="P2775" t="s">
        <v>229231</v>
      </c>
      <c r="Q2775" t="s">
        <v>120082</v>
      </c>
      <c r="R2775" t="s">
        <v>209447</v>
      </c>
      <c r="S2775" t="s">
        <v>233769</v>
      </c>
    </row>
    <row r="2776" spans="1:19" x14ac:dyDescent="0.35">
      <c r="A2776" s="1">
        <v>3519</v>
      </c>
      <c r="B2776" t="s">
        <v>1950</v>
      </c>
      <c r="C2776" t="s">
        <v>48025</v>
      </c>
      <c r="D2776" t="s">
        <v>5</v>
      </c>
      <c r="F2776" t="s">
        <v>121290</v>
      </c>
      <c r="G2776">
        <v>1.2999999999999999E-5</v>
      </c>
      <c r="H2776" t="s">
        <v>1950</v>
      </c>
      <c r="I2776" t="s">
        <v>126487</v>
      </c>
      <c r="J2776" s="2" t="s">
        <v>171505</v>
      </c>
      <c r="K2776" t="s">
        <v>209447</v>
      </c>
      <c r="L2776" t="s">
        <v>228704</v>
      </c>
      <c r="M2776" t="s">
        <v>8</v>
      </c>
      <c r="N2776" t="s">
        <v>228848</v>
      </c>
      <c r="O2776" t="s">
        <v>229133</v>
      </c>
      <c r="P2776" t="s">
        <v>230360</v>
      </c>
      <c r="Q2776" t="s">
        <v>233111</v>
      </c>
      <c r="R2776" t="s">
        <v>209447</v>
      </c>
      <c r="S2776" t="s">
        <v>233769</v>
      </c>
    </row>
    <row r="2777" spans="1:19" x14ac:dyDescent="0.35">
      <c r="A2777" s="1">
        <v>3520</v>
      </c>
      <c r="B2777" t="s">
        <v>1950</v>
      </c>
      <c r="C2777" t="s">
        <v>48026</v>
      </c>
      <c r="D2777" t="s">
        <v>5</v>
      </c>
      <c r="E2777" t="s">
        <v>119958</v>
      </c>
      <c r="F2777" t="s">
        <v>121369</v>
      </c>
      <c r="G2777">
        <v>3.375E-5</v>
      </c>
      <c r="H2777" t="s">
        <v>1950</v>
      </c>
      <c r="I2777" t="s">
        <v>126487</v>
      </c>
      <c r="J2777" s="2" t="s">
        <v>171505</v>
      </c>
      <c r="K2777" t="s">
        <v>209447</v>
      </c>
      <c r="L2777" t="s">
        <v>228704</v>
      </c>
      <c r="M2777" t="s">
        <v>8</v>
      </c>
      <c r="N2777" t="s">
        <v>228848</v>
      </c>
      <c r="O2777" t="s">
        <v>229133</v>
      </c>
      <c r="P2777" t="s">
        <v>230360</v>
      </c>
      <c r="Q2777" t="s">
        <v>233111</v>
      </c>
      <c r="R2777" t="s">
        <v>209447</v>
      </c>
      <c r="S2777" t="s">
        <v>233769</v>
      </c>
    </row>
    <row r="2778" spans="1:19" x14ac:dyDescent="0.35">
      <c r="A2778" s="1">
        <v>3521</v>
      </c>
      <c r="B2778" t="s">
        <v>1951</v>
      </c>
      <c r="C2778" t="s">
        <v>48027</v>
      </c>
      <c r="D2778" t="s">
        <v>4</v>
      </c>
      <c r="F2778" t="s">
        <v>120597</v>
      </c>
      <c r="G2778">
        <v>4.8333300000000006E-7</v>
      </c>
      <c r="H2778" t="s">
        <v>1951</v>
      </c>
      <c r="I2778" t="s">
        <v>126488</v>
      </c>
      <c r="J2778" s="2" t="s">
        <v>171506</v>
      </c>
      <c r="K2778" t="s">
        <v>209728</v>
      </c>
      <c r="L2778" t="s">
        <v>228705</v>
      </c>
      <c r="M2778" t="s">
        <v>8</v>
      </c>
      <c r="N2778" t="s">
        <v>228876</v>
      </c>
      <c r="O2778" t="s">
        <v>229173</v>
      </c>
      <c r="P2778" t="s">
        <v>230254</v>
      </c>
      <c r="Q2778" t="s">
        <v>120005</v>
      </c>
      <c r="R2778" t="s">
        <v>209447</v>
      </c>
      <c r="S2778" t="s">
        <v>233769</v>
      </c>
    </row>
    <row r="2779" spans="1:19" x14ac:dyDescent="0.35">
      <c r="A2779" s="1">
        <v>3522</v>
      </c>
      <c r="B2779" t="s">
        <v>1952</v>
      </c>
      <c r="C2779" t="s">
        <v>48028</v>
      </c>
      <c r="D2779" t="s">
        <v>4</v>
      </c>
      <c r="F2779" t="s">
        <v>121173</v>
      </c>
      <c r="G2779">
        <v>3.9999999999999998E-7</v>
      </c>
      <c r="H2779" t="s">
        <v>1952</v>
      </c>
      <c r="I2779" t="s">
        <v>126489</v>
      </c>
      <c r="J2779" s="2" t="s">
        <v>171507</v>
      </c>
      <c r="K2779" t="s">
        <v>209509</v>
      </c>
      <c r="L2779" t="s">
        <v>228704</v>
      </c>
      <c r="M2779" t="s">
        <v>8</v>
      </c>
      <c r="N2779" t="s">
        <v>228881</v>
      </c>
      <c r="O2779" t="s">
        <v>229251</v>
      </c>
      <c r="P2779" t="s">
        <v>140567</v>
      </c>
      <c r="Q2779" t="s">
        <v>120008</v>
      </c>
      <c r="R2779" t="s">
        <v>209447</v>
      </c>
      <c r="S2779" t="s">
        <v>233769</v>
      </c>
    </row>
    <row r="2780" spans="1:19" x14ac:dyDescent="0.35">
      <c r="A2780" s="1">
        <v>3523</v>
      </c>
      <c r="B2780" t="s">
        <v>1953</v>
      </c>
      <c r="C2780" t="s">
        <v>48029</v>
      </c>
      <c r="D2780" t="s">
        <v>4</v>
      </c>
      <c r="F2780" t="s">
        <v>119985</v>
      </c>
      <c r="G2780">
        <v>2.4999999999999999E-8</v>
      </c>
      <c r="H2780" t="s">
        <v>1953</v>
      </c>
      <c r="I2780" t="s">
        <v>126490</v>
      </c>
      <c r="J2780" s="2" t="s">
        <v>171508</v>
      </c>
      <c r="K2780" t="s">
        <v>209729</v>
      </c>
      <c r="L2780" t="s">
        <v>228704</v>
      </c>
      <c r="M2780" t="s">
        <v>8</v>
      </c>
      <c r="N2780" t="s">
        <v>228892</v>
      </c>
      <c r="O2780" t="s">
        <v>229199</v>
      </c>
      <c r="P2780" t="s">
        <v>157278</v>
      </c>
      <c r="Q2780" t="s">
        <v>119985</v>
      </c>
      <c r="R2780" t="s">
        <v>209447</v>
      </c>
      <c r="S2780" t="s">
        <v>233769</v>
      </c>
    </row>
    <row r="2781" spans="1:19" x14ac:dyDescent="0.35">
      <c r="A2781" s="1">
        <v>3524</v>
      </c>
      <c r="B2781" t="s">
        <v>1954</v>
      </c>
      <c r="C2781" t="s">
        <v>48030</v>
      </c>
      <c r="D2781" t="s">
        <v>4</v>
      </c>
      <c r="F2781" t="s">
        <v>120848</v>
      </c>
      <c r="G2781">
        <v>1.7999999999999999E-8</v>
      </c>
      <c r="H2781" t="s">
        <v>1954</v>
      </c>
      <c r="I2781" t="s">
        <v>126491</v>
      </c>
      <c r="J2781" s="2" t="s">
        <v>171509</v>
      </c>
      <c r="K2781" t="s">
        <v>209730</v>
      </c>
      <c r="L2781" t="s">
        <v>228704</v>
      </c>
      <c r="M2781" t="s">
        <v>8</v>
      </c>
      <c r="N2781" t="s">
        <v>228864</v>
      </c>
      <c r="O2781" t="s">
        <v>229158</v>
      </c>
      <c r="P2781" t="s">
        <v>230165</v>
      </c>
      <c r="Q2781" t="s">
        <v>122568</v>
      </c>
      <c r="R2781" t="s">
        <v>209447</v>
      </c>
      <c r="S2781" t="s">
        <v>233769</v>
      </c>
    </row>
    <row r="2782" spans="1:19" x14ac:dyDescent="0.35">
      <c r="A2782" s="1">
        <v>3527</v>
      </c>
      <c r="B2782" t="s">
        <v>1954</v>
      </c>
      <c r="C2782" t="s">
        <v>48031</v>
      </c>
      <c r="D2782" t="s">
        <v>4</v>
      </c>
      <c r="F2782" t="s">
        <v>121066</v>
      </c>
      <c r="G2782">
        <v>3.2500000000000001E-7</v>
      </c>
      <c r="H2782" t="s">
        <v>1954</v>
      </c>
      <c r="I2782" t="s">
        <v>126491</v>
      </c>
      <c r="J2782" s="2" t="s">
        <v>171509</v>
      </c>
      <c r="K2782" t="s">
        <v>209730</v>
      </c>
      <c r="L2782" t="s">
        <v>228704</v>
      </c>
      <c r="M2782" t="s">
        <v>8</v>
      </c>
      <c r="N2782" t="s">
        <v>228864</v>
      </c>
      <c r="O2782" t="s">
        <v>229158</v>
      </c>
      <c r="P2782" t="s">
        <v>230165</v>
      </c>
      <c r="Q2782" t="s">
        <v>122568</v>
      </c>
      <c r="R2782" t="s">
        <v>209447</v>
      </c>
      <c r="S2782" t="s">
        <v>233769</v>
      </c>
    </row>
    <row r="2783" spans="1:19" x14ac:dyDescent="0.35">
      <c r="A2783" s="1">
        <v>3529</v>
      </c>
      <c r="B2783" t="s">
        <v>1955</v>
      </c>
      <c r="C2783" t="s">
        <v>48032</v>
      </c>
      <c r="D2783" t="s">
        <v>5</v>
      </c>
      <c r="F2783" t="s">
        <v>121370</v>
      </c>
      <c r="G2783">
        <v>1.75E-6</v>
      </c>
      <c r="H2783" t="s">
        <v>1955</v>
      </c>
      <c r="I2783" t="s">
        <v>126492</v>
      </c>
      <c r="J2783" s="2" t="s">
        <v>171510</v>
      </c>
      <c r="K2783" t="s">
        <v>209447</v>
      </c>
      <c r="L2783" t="s">
        <v>228704</v>
      </c>
      <c r="M2783" t="s">
        <v>8</v>
      </c>
      <c r="N2783" t="s">
        <v>228848</v>
      </c>
      <c r="O2783" t="s">
        <v>229133</v>
      </c>
      <c r="P2783" t="s">
        <v>230294</v>
      </c>
      <c r="Q2783" t="s">
        <v>120970</v>
      </c>
      <c r="R2783" t="s">
        <v>209447</v>
      </c>
      <c r="S2783" t="s">
        <v>233769</v>
      </c>
    </row>
    <row r="2784" spans="1:19" x14ac:dyDescent="0.35">
      <c r="A2784" s="1">
        <v>3530</v>
      </c>
      <c r="B2784" t="s">
        <v>1955</v>
      </c>
      <c r="C2784" t="s">
        <v>48033</v>
      </c>
      <c r="D2784" t="s">
        <v>5</v>
      </c>
      <c r="F2784" t="s">
        <v>120744</v>
      </c>
      <c r="G2784">
        <v>6.9999999999999999E-6</v>
      </c>
      <c r="H2784" t="s">
        <v>1955</v>
      </c>
      <c r="I2784" t="s">
        <v>126492</v>
      </c>
      <c r="J2784" s="2" t="s">
        <v>171510</v>
      </c>
      <c r="K2784" t="s">
        <v>209447</v>
      </c>
      <c r="L2784" t="s">
        <v>228704</v>
      </c>
      <c r="M2784" t="s">
        <v>8</v>
      </c>
      <c r="N2784" t="s">
        <v>228848</v>
      </c>
      <c r="O2784" t="s">
        <v>229133</v>
      </c>
      <c r="P2784" t="s">
        <v>230294</v>
      </c>
      <c r="Q2784" t="s">
        <v>120970</v>
      </c>
      <c r="R2784" t="s">
        <v>209447</v>
      </c>
      <c r="S2784" t="s">
        <v>233769</v>
      </c>
    </row>
    <row r="2785" spans="1:19" x14ac:dyDescent="0.35">
      <c r="A2785" s="1">
        <v>3531</v>
      </c>
      <c r="B2785" t="s">
        <v>1955</v>
      </c>
      <c r="C2785" t="s">
        <v>48034</v>
      </c>
      <c r="D2785" t="s">
        <v>5</v>
      </c>
      <c r="F2785" t="s">
        <v>120281</v>
      </c>
      <c r="G2785">
        <v>3.7500000000000001E-6</v>
      </c>
      <c r="H2785" t="s">
        <v>1955</v>
      </c>
      <c r="I2785" t="s">
        <v>126492</v>
      </c>
      <c r="J2785" s="2" t="s">
        <v>171510</v>
      </c>
      <c r="K2785" t="s">
        <v>209447</v>
      </c>
      <c r="L2785" t="s">
        <v>228704</v>
      </c>
      <c r="M2785" t="s">
        <v>8</v>
      </c>
      <c r="N2785" t="s">
        <v>228848</v>
      </c>
      <c r="O2785" t="s">
        <v>229133</v>
      </c>
      <c r="P2785" t="s">
        <v>230294</v>
      </c>
      <c r="Q2785" t="s">
        <v>120970</v>
      </c>
      <c r="R2785" t="s">
        <v>209447</v>
      </c>
      <c r="S2785" t="s">
        <v>233769</v>
      </c>
    </row>
    <row r="2786" spans="1:19" x14ac:dyDescent="0.35">
      <c r="A2786" s="1">
        <v>3532</v>
      </c>
      <c r="B2786" t="s">
        <v>1955</v>
      </c>
      <c r="C2786" t="s">
        <v>48035</v>
      </c>
      <c r="D2786" t="s">
        <v>5</v>
      </c>
      <c r="E2786" t="s">
        <v>119954</v>
      </c>
      <c r="F2786" t="s">
        <v>121371</v>
      </c>
      <c r="G2786">
        <v>6.0000000000000002E-6</v>
      </c>
      <c r="H2786" t="s">
        <v>1955</v>
      </c>
      <c r="I2786" t="s">
        <v>126492</v>
      </c>
      <c r="J2786" s="2" t="s">
        <v>171510</v>
      </c>
      <c r="K2786" t="s">
        <v>209447</v>
      </c>
      <c r="L2786" t="s">
        <v>228704</v>
      </c>
      <c r="M2786" t="s">
        <v>8</v>
      </c>
      <c r="N2786" t="s">
        <v>228848</v>
      </c>
      <c r="O2786" t="s">
        <v>229133</v>
      </c>
      <c r="P2786" t="s">
        <v>230294</v>
      </c>
      <c r="Q2786" t="s">
        <v>120970</v>
      </c>
      <c r="R2786" t="s">
        <v>209447</v>
      </c>
      <c r="S2786" t="s">
        <v>233769</v>
      </c>
    </row>
    <row r="2787" spans="1:19" x14ac:dyDescent="0.35">
      <c r="A2787" s="1">
        <v>3533</v>
      </c>
      <c r="B2787" t="s">
        <v>1956</v>
      </c>
      <c r="C2787" t="s">
        <v>48036</v>
      </c>
      <c r="D2787" t="s">
        <v>4</v>
      </c>
      <c r="F2787" t="s">
        <v>120060</v>
      </c>
      <c r="G2787">
        <v>1.18E-7</v>
      </c>
      <c r="H2787" t="s">
        <v>1956</v>
      </c>
      <c r="I2787" t="s">
        <v>126493</v>
      </c>
      <c r="J2787" s="2" t="s">
        <v>171511</v>
      </c>
      <c r="K2787" t="s">
        <v>209731</v>
      </c>
      <c r="L2787" t="s">
        <v>228704</v>
      </c>
      <c r="Q2787" t="s">
        <v>120056</v>
      </c>
      <c r="R2787" t="s">
        <v>209447</v>
      </c>
      <c r="S2787" t="s">
        <v>233769</v>
      </c>
    </row>
    <row r="2788" spans="1:19" x14ac:dyDescent="0.35">
      <c r="A2788" s="1">
        <v>3534</v>
      </c>
      <c r="B2788" t="s">
        <v>1957</v>
      </c>
      <c r="C2788" t="s">
        <v>48037</v>
      </c>
      <c r="D2788" t="s">
        <v>3</v>
      </c>
      <c r="F2788" t="s">
        <v>121222</v>
      </c>
      <c r="G2788">
        <v>2.6490010000000002E-6</v>
      </c>
      <c r="H2788" t="s">
        <v>1957</v>
      </c>
      <c r="I2788" t="s">
        <v>126494</v>
      </c>
      <c r="J2788" s="2" t="s">
        <v>171512</v>
      </c>
      <c r="K2788" t="s">
        <v>209447</v>
      </c>
      <c r="L2788" t="s">
        <v>228704</v>
      </c>
      <c r="M2788" t="s">
        <v>12</v>
      </c>
      <c r="N2788" t="s">
        <v>228878</v>
      </c>
      <c r="O2788" t="s">
        <v>229181</v>
      </c>
      <c r="P2788" t="s">
        <v>229181</v>
      </c>
      <c r="Q2788" t="s">
        <v>121322</v>
      </c>
      <c r="R2788" t="s">
        <v>209447</v>
      </c>
      <c r="S2788" t="s">
        <v>233769</v>
      </c>
    </row>
    <row r="2789" spans="1:19" x14ac:dyDescent="0.35">
      <c r="A2789" s="1">
        <v>3535</v>
      </c>
      <c r="B2789" t="s">
        <v>1958</v>
      </c>
      <c r="C2789" t="s">
        <v>48038</v>
      </c>
      <c r="D2789" t="s">
        <v>4</v>
      </c>
      <c r="F2789" t="s">
        <v>121372</v>
      </c>
      <c r="G2789">
        <v>4.3075200000000002E-7</v>
      </c>
      <c r="H2789" t="s">
        <v>1958</v>
      </c>
      <c r="I2789" t="s">
        <v>126495</v>
      </c>
      <c r="J2789" s="2" t="s">
        <v>171513</v>
      </c>
      <c r="K2789" t="s">
        <v>209732</v>
      </c>
      <c r="L2789" t="s">
        <v>228704</v>
      </c>
      <c r="M2789" t="s">
        <v>10</v>
      </c>
      <c r="N2789" t="s">
        <v>228952</v>
      </c>
      <c r="O2789" t="s">
        <v>229107</v>
      </c>
      <c r="P2789" t="s">
        <v>230361</v>
      </c>
      <c r="Q2789" t="s">
        <v>121372</v>
      </c>
      <c r="R2789" t="s">
        <v>209447</v>
      </c>
      <c r="S2789" t="s">
        <v>233769</v>
      </c>
    </row>
    <row r="2790" spans="1:19" x14ac:dyDescent="0.35">
      <c r="A2790" s="1">
        <v>3536</v>
      </c>
      <c r="B2790" t="s">
        <v>1958</v>
      </c>
      <c r="C2790" t="s">
        <v>48039</v>
      </c>
      <c r="D2790" t="s">
        <v>5</v>
      </c>
      <c r="E2790" t="s">
        <v>119955</v>
      </c>
      <c r="F2790" t="s">
        <v>121373</v>
      </c>
      <c r="G2790">
        <v>3.8051600000000002E-7</v>
      </c>
      <c r="H2790" t="s">
        <v>1958</v>
      </c>
      <c r="I2790" t="s">
        <v>126495</v>
      </c>
      <c r="J2790" s="2" t="s">
        <v>171513</v>
      </c>
      <c r="K2790" t="s">
        <v>209732</v>
      </c>
      <c r="L2790" t="s">
        <v>228704</v>
      </c>
      <c r="M2790" t="s">
        <v>10</v>
      </c>
      <c r="N2790" t="s">
        <v>228952</v>
      </c>
      <c r="O2790" t="s">
        <v>229107</v>
      </c>
      <c r="P2790" t="s">
        <v>230361</v>
      </c>
      <c r="Q2790" t="s">
        <v>121372</v>
      </c>
      <c r="R2790" t="s">
        <v>209447</v>
      </c>
      <c r="S2790" t="s">
        <v>233769</v>
      </c>
    </row>
    <row r="2791" spans="1:19" x14ac:dyDescent="0.35">
      <c r="A2791" s="1">
        <v>3537</v>
      </c>
      <c r="B2791" t="s">
        <v>1959</v>
      </c>
      <c r="C2791" t="s">
        <v>48040</v>
      </c>
      <c r="D2791" t="s">
        <v>5</v>
      </c>
      <c r="F2791" t="s">
        <v>121374</v>
      </c>
      <c r="G2791">
        <v>2.4734739999999998E-6</v>
      </c>
      <c r="H2791" t="s">
        <v>1959</v>
      </c>
      <c r="I2791" t="s">
        <v>126496</v>
      </c>
      <c r="J2791" s="2" t="s">
        <v>171514</v>
      </c>
      <c r="K2791" t="s">
        <v>209447</v>
      </c>
      <c r="L2791" t="s">
        <v>228704</v>
      </c>
      <c r="M2791" t="s">
        <v>10</v>
      </c>
      <c r="Q2791" t="s">
        <v>233117</v>
      </c>
      <c r="R2791" t="s">
        <v>209447</v>
      </c>
      <c r="S2791" t="s">
        <v>233769</v>
      </c>
    </row>
    <row r="2792" spans="1:19" x14ac:dyDescent="0.35">
      <c r="A2792" s="1">
        <v>3538</v>
      </c>
      <c r="B2792" t="s">
        <v>1960</v>
      </c>
      <c r="C2792" t="s">
        <v>48041</v>
      </c>
      <c r="D2792" t="s">
        <v>4</v>
      </c>
      <c r="F2792" t="s">
        <v>119994</v>
      </c>
      <c r="G2792">
        <v>4.2500000000000001E-7</v>
      </c>
      <c r="H2792" t="s">
        <v>1960</v>
      </c>
      <c r="I2792" t="s">
        <v>126497</v>
      </c>
      <c r="J2792" s="2" t="s">
        <v>171515</v>
      </c>
      <c r="K2792" t="s">
        <v>209447</v>
      </c>
      <c r="L2792" t="s">
        <v>228704</v>
      </c>
      <c r="M2792" t="s">
        <v>8</v>
      </c>
      <c r="N2792" t="s">
        <v>228828</v>
      </c>
      <c r="O2792" t="s">
        <v>229108</v>
      </c>
      <c r="P2792" t="s">
        <v>230362</v>
      </c>
      <c r="Q2792" t="s">
        <v>120226</v>
      </c>
      <c r="R2792" t="s">
        <v>209447</v>
      </c>
      <c r="S2792" t="s">
        <v>233769</v>
      </c>
    </row>
    <row r="2793" spans="1:19" x14ac:dyDescent="0.35">
      <c r="A2793" s="1">
        <v>3539</v>
      </c>
      <c r="B2793" t="s">
        <v>1960</v>
      </c>
      <c r="C2793" t="s">
        <v>48042</v>
      </c>
      <c r="D2793" t="s">
        <v>5</v>
      </c>
      <c r="F2793" t="s">
        <v>120207</v>
      </c>
      <c r="G2793">
        <v>1.00632E-7</v>
      </c>
      <c r="H2793" t="s">
        <v>1960</v>
      </c>
      <c r="I2793" t="s">
        <v>126497</v>
      </c>
      <c r="J2793" s="2" t="s">
        <v>171515</v>
      </c>
      <c r="K2793" t="s">
        <v>209447</v>
      </c>
      <c r="L2793" t="s">
        <v>228704</v>
      </c>
      <c r="M2793" t="s">
        <v>8</v>
      </c>
      <c r="N2793" t="s">
        <v>228828</v>
      </c>
      <c r="O2793" t="s">
        <v>229108</v>
      </c>
      <c r="P2793" t="s">
        <v>230362</v>
      </c>
      <c r="Q2793" t="s">
        <v>120226</v>
      </c>
      <c r="R2793" t="s">
        <v>209447</v>
      </c>
      <c r="S2793" t="s">
        <v>233769</v>
      </c>
    </row>
    <row r="2794" spans="1:19" x14ac:dyDescent="0.35">
      <c r="A2794" s="1">
        <v>3540</v>
      </c>
      <c r="B2794" t="s">
        <v>1960</v>
      </c>
      <c r="C2794" t="s">
        <v>48043</v>
      </c>
      <c r="D2794" t="s">
        <v>4</v>
      </c>
      <c r="F2794" t="s">
        <v>120226</v>
      </c>
      <c r="G2794">
        <v>7.2499999999999994E-7</v>
      </c>
      <c r="H2794" t="s">
        <v>1960</v>
      </c>
      <c r="I2794" t="s">
        <v>126497</v>
      </c>
      <c r="J2794" s="2" t="s">
        <v>171515</v>
      </c>
      <c r="K2794" t="s">
        <v>209447</v>
      </c>
      <c r="L2794" t="s">
        <v>228704</v>
      </c>
      <c r="M2794" t="s">
        <v>8</v>
      </c>
      <c r="N2794" t="s">
        <v>228828</v>
      </c>
      <c r="O2794" t="s">
        <v>229108</v>
      </c>
      <c r="P2794" t="s">
        <v>230362</v>
      </c>
      <c r="Q2794" t="s">
        <v>120226</v>
      </c>
      <c r="R2794" t="s">
        <v>209447</v>
      </c>
      <c r="S2794" t="s">
        <v>233769</v>
      </c>
    </row>
    <row r="2795" spans="1:19" x14ac:dyDescent="0.35">
      <c r="A2795" s="1">
        <v>3542</v>
      </c>
      <c r="B2795" t="s">
        <v>1961</v>
      </c>
      <c r="C2795" t="s">
        <v>48044</v>
      </c>
      <c r="D2795" t="s">
        <v>5</v>
      </c>
      <c r="F2795" t="s">
        <v>121375</v>
      </c>
      <c r="G2795">
        <v>9.795E-8</v>
      </c>
      <c r="H2795" t="s">
        <v>1961</v>
      </c>
      <c r="I2795" t="s">
        <v>126498</v>
      </c>
      <c r="J2795" s="2" t="s">
        <v>171516</v>
      </c>
      <c r="K2795" t="s">
        <v>209447</v>
      </c>
      <c r="L2795" t="s">
        <v>228705</v>
      </c>
      <c r="M2795" t="s">
        <v>8</v>
      </c>
      <c r="N2795" t="s">
        <v>228850</v>
      </c>
      <c r="O2795" t="s">
        <v>229142</v>
      </c>
      <c r="P2795" t="s">
        <v>230363</v>
      </c>
      <c r="R2795" t="s">
        <v>209447</v>
      </c>
      <c r="S2795" t="s">
        <v>233769</v>
      </c>
    </row>
    <row r="2796" spans="1:19" x14ac:dyDescent="0.35">
      <c r="A2796" s="1">
        <v>3543</v>
      </c>
      <c r="B2796" t="s">
        <v>1962</v>
      </c>
      <c r="C2796" t="s">
        <v>48045</v>
      </c>
      <c r="D2796" t="s">
        <v>5</v>
      </c>
      <c r="E2796" t="s">
        <v>119955</v>
      </c>
      <c r="F2796" t="s">
        <v>120746</v>
      </c>
      <c r="G2796">
        <v>2.3E-6</v>
      </c>
      <c r="H2796" t="s">
        <v>1962</v>
      </c>
      <c r="I2796" t="s">
        <v>126499</v>
      </c>
      <c r="J2796" s="2" t="s">
        <v>171517</v>
      </c>
      <c r="K2796" t="s">
        <v>209447</v>
      </c>
      <c r="L2796" t="s">
        <v>228706</v>
      </c>
      <c r="M2796" t="s">
        <v>8</v>
      </c>
      <c r="N2796" t="s">
        <v>228828</v>
      </c>
      <c r="O2796" t="s">
        <v>229113</v>
      </c>
      <c r="P2796" t="s">
        <v>230107</v>
      </c>
      <c r="R2796" t="s">
        <v>209447</v>
      </c>
      <c r="S2796" t="s">
        <v>233769</v>
      </c>
    </row>
    <row r="2797" spans="1:19" x14ac:dyDescent="0.35">
      <c r="A2797" s="1">
        <v>3544</v>
      </c>
      <c r="B2797" t="s">
        <v>1963</v>
      </c>
      <c r="C2797" t="s">
        <v>48046</v>
      </c>
      <c r="D2797" t="s">
        <v>5</v>
      </c>
      <c r="F2797" t="s">
        <v>120704</v>
      </c>
      <c r="G2797">
        <v>2.9999999999999999E-7</v>
      </c>
      <c r="H2797" t="s">
        <v>1963</v>
      </c>
      <c r="I2797" t="s">
        <v>126500</v>
      </c>
      <c r="J2797" s="2" t="s">
        <v>171518</v>
      </c>
      <c r="K2797" t="s">
        <v>209733</v>
      </c>
      <c r="L2797" t="s">
        <v>228705</v>
      </c>
      <c r="M2797" t="s">
        <v>8</v>
      </c>
      <c r="N2797" t="s">
        <v>228841</v>
      </c>
      <c r="O2797" t="s">
        <v>229137</v>
      </c>
      <c r="P2797" t="s">
        <v>229137</v>
      </c>
      <c r="R2797" t="s">
        <v>209447</v>
      </c>
      <c r="S2797" t="s">
        <v>233769</v>
      </c>
    </row>
    <row r="2798" spans="1:19" x14ac:dyDescent="0.35">
      <c r="A2798" s="1">
        <v>3545</v>
      </c>
      <c r="B2798" t="s">
        <v>1963</v>
      </c>
      <c r="C2798" t="s">
        <v>48047</v>
      </c>
      <c r="D2798" t="s">
        <v>5</v>
      </c>
      <c r="E2798" t="s">
        <v>119955</v>
      </c>
      <c r="F2798" t="s">
        <v>121376</v>
      </c>
      <c r="G2798">
        <v>1.04E-6</v>
      </c>
      <c r="H2798" t="s">
        <v>1963</v>
      </c>
      <c r="I2798" t="s">
        <v>126500</v>
      </c>
      <c r="J2798" s="2" t="s">
        <v>171518</v>
      </c>
      <c r="K2798" t="s">
        <v>209733</v>
      </c>
      <c r="L2798" t="s">
        <v>228705</v>
      </c>
      <c r="M2798" t="s">
        <v>8</v>
      </c>
      <c r="N2798" t="s">
        <v>228841</v>
      </c>
      <c r="O2798" t="s">
        <v>229137</v>
      </c>
      <c r="P2798" t="s">
        <v>229137</v>
      </c>
      <c r="R2798" t="s">
        <v>209447</v>
      </c>
      <c r="S2798" t="s">
        <v>233769</v>
      </c>
    </row>
    <row r="2799" spans="1:19" x14ac:dyDescent="0.35">
      <c r="A2799" s="1">
        <v>3547</v>
      </c>
      <c r="B2799" t="s">
        <v>1964</v>
      </c>
      <c r="C2799" t="s">
        <v>48048</v>
      </c>
      <c r="D2799" t="s">
        <v>5</v>
      </c>
      <c r="E2799" t="s">
        <v>119955</v>
      </c>
      <c r="F2799" t="s">
        <v>121377</v>
      </c>
      <c r="G2799">
        <v>6.9999999999999999E-6</v>
      </c>
      <c r="H2799" t="s">
        <v>1964</v>
      </c>
      <c r="I2799" t="s">
        <v>126501</v>
      </c>
      <c r="J2799" s="2" t="s">
        <v>171519</v>
      </c>
      <c r="K2799" t="s">
        <v>209447</v>
      </c>
      <c r="L2799" t="s">
        <v>228704</v>
      </c>
      <c r="R2799" t="s">
        <v>209447</v>
      </c>
      <c r="S2799" t="s">
        <v>233769</v>
      </c>
    </row>
    <row r="2800" spans="1:19" x14ac:dyDescent="0.35">
      <c r="A2800" s="1">
        <v>3548</v>
      </c>
      <c r="B2800" t="s">
        <v>1965</v>
      </c>
      <c r="C2800" t="s">
        <v>48049</v>
      </c>
      <c r="D2800" t="s">
        <v>5</v>
      </c>
      <c r="E2800" t="s">
        <v>119955</v>
      </c>
      <c r="F2800" t="s">
        <v>121378</v>
      </c>
      <c r="G2800">
        <v>1.6699999999999999E-5</v>
      </c>
      <c r="H2800" t="s">
        <v>1965</v>
      </c>
      <c r="I2800" t="s">
        <v>126502</v>
      </c>
      <c r="J2800" s="2" t="s">
        <v>171520</v>
      </c>
      <c r="K2800" t="s">
        <v>209485</v>
      </c>
      <c r="L2800" t="s">
        <v>228705</v>
      </c>
      <c r="M2800" t="s">
        <v>8</v>
      </c>
      <c r="N2800" t="s">
        <v>228848</v>
      </c>
      <c r="O2800" t="s">
        <v>229133</v>
      </c>
      <c r="P2800" t="s">
        <v>230199</v>
      </c>
      <c r="Q2800" t="s">
        <v>119973</v>
      </c>
      <c r="R2800" t="s">
        <v>209447</v>
      </c>
      <c r="S2800" t="s">
        <v>233769</v>
      </c>
    </row>
    <row r="2801" spans="1:19" x14ac:dyDescent="0.35">
      <c r="A2801" s="1">
        <v>3550</v>
      </c>
      <c r="B2801" t="s">
        <v>1966</v>
      </c>
      <c r="C2801" t="s">
        <v>48050</v>
      </c>
      <c r="D2801" t="s">
        <v>5</v>
      </c>
      <c r="E2801" t="s">
        <v>119956</v>
      </c>
      <c r="F2801" t="s">
        <v>121379</v>
      </c>
      <c r="G2801">
        <v>7.9999999999999996E-6</v>
      </c>
      <c r="H2801" t="s">
        <v>1966</v>
      </c>
      <c r="I2801" t="s">
        <v>126503</v>
      </c>
      <c r="J2801" s="2" t="s">
        <v>171521</v>
      </c>
      <c r="K2801" t="s">
        <v>209447</v>
      </c>
      <c r="L2801" t="s">
        <v>228706</v>
      </c>
      <c r="M2801" t="s">
        <v>8</v>
      </c>
      <c r="N2801" t="s">
        <v>228828</v>
      </c>
      <c r="O2801" t="s">
        <v>229108</v>
      </c>
      <c r="P2801" t="s">
        <v>229108</v>
      </c>
      <c r="Q2801" t="s">
        <v>121803</v>
      </c>
      <c r="R2801" t="s">
        <v>209447</v>
      </c>
      <c r="S2801" t="s">
        <v>233769</v>
      </c>
    </row>
    <row r="2802" spans="1:19" x14ac:dyDescent="0.35">
      <c r="A2802" s="1">
        <v>3551</v>
      </c>
      <c r="B2802" t="s">
        <v>1966</v>
      </c>
      <c r="C2802" t="s">
        <v>48051</v>
      </c>
      <c r="D2802" t="s">
        <v>5</v>
      </c>
      <c r="E2802" t="s">
        <v>119958</v>
      </c>
      <c r="F2802" t="s">
        <v>121380</v>
      </c>
      <c r="G2802">
        <v>1.1E-5</v>
      </c>
      <c r="H2802" t="s">
        <v>1966</v>
      </c>
      <c r="I2802" t="s">
        <v>126503</v>
      </c>
      <c r="J2802" s="2" t="s">
        <v>171521</v>
      </c>
      <c r="K2802" t="s">
        <v>209447</v>
      </c>
      <c r="L2802" t="s">
        <v>228706</v>
      </c>
      <c r="M2802" t="s">
        <v>8</v>
      </c>
      <c r="N2802" t="s">
        <v>228828</v>
      </c>
      <c r="O2802" t="s">
        <v>229108</v>
      </c>
      <c r="P2802" t="s">
        <v>229108</v>
      </c>
      <c r="Q2802" t="s">
        <v>121803</v>
      </c>
      <c r="R2802" t="s">
        <v>209447</v>
      </c>
      <c r="S2802" t="s">
        <v>233769</v>
      </c>
    </row>
    <row r="2803" spans="1:19" x14ac:dyDescent="0.35">
      <c r="A2803" s="1">
        <v>3553</v>
      </c>
      <c r="B2803" t="s">
        <v>1967</v>
      </c>
      <c r="C2803" t="s">
        <v>48052</v>
      </c>
      <c r="D2803" t="s">
        <v>5</v>
      </c>
      <c r="F2803" t="s">
        <v>120153</v>
      </c>
      <c r="G2803">
        <v>2.7775616999999999E-5</v>
      </c>
      <c r="H2803" t="s">
        <v>1967</v>
      </c>
      <c r="I2803" t="s">
        <v>126504</v>
      </c>
      <c r="J2803" s="2" t="s">
        <v>171522</v>
      </c>
      <c r="K2803" t="s">
        <v>209734</v>
      </c>
      <c r="L2803" t="s">
        <v>228704</v>
      </c>
      <c r="M2803" t="s">
        <v>8</v>
      </c>
      <c r="N2803" t="s">
        <v>228828</v>
      </c>
      <c r="O2803" t="s">
        <v>229113</v>
      </c>
      <c r="P2803" t="s">
        <v>230081</v>
      </c>
      <c r="Q2803" t="s">
        <v>120316</v>
      </c>
      <c r="R2803" t="s">
        <v>209447</v>
      </c>
      <c r="S2803" t="s">
        <v>233769</v>
      </c>
    </row>
    <row r="2804" spans="1:19" x14ac:dyDescent="0.35">
      <c r="A2804" s="1">
        <v>3554</v>
      </c>
      <c r="B2804" t="s">
        <v>1968</v>
      </c>
      <c r="C2804" t="s">
        <v>48053</v>
      </c>
      <c r="D2804" t="s">
        <v>3</v>
      </c>
      <c r="F2804" t="s">
        <v>119994</v>
      </c>
      <c r="G2804">
        <v>3.2032499999999998E-7</v>
      </c>
      <c r="H2804" t="s">
        <v>1968</v>
      </c>
      <c r="I2804" t="s">
        <v>126505</v>
      </c>
      <c r="J2804" s="2" t="s">
        <v>171523</v>
      </c>
      <c r="K2804" t="s">
        <v>209447</v>
      </c>
      <c r="L2804" t="s">
        <v>228704</v>
      </c>
      <c r="M2804" t="s">
        <v>10</v>
      </c>
      <c r="N2804" t="s">
        <v>228827</v>
      </c>
      <c r="O2804" t="s">
        <v>229107</v>
      </c>
      <c r="P2804" t="s">
        <v>229107</v>
      </c>
      <c r="Q2804" t="s">
        <v>119994</v>
      </c>
      <c r="R2804" t="s">
        <v>209447</v>
      </c>
      <c r="S2804" t="s">
        <v>233769</v>
      </c>
    </row>
    <row r="2805" spans="1:19" x14ac:dyDescent="0.35">
      <c r="A2805" s="1">
        <v>3555</v>
      </c>
      <c r="B2805" t="s">
        <v>1969</v>
      </c>
      <c r="C2805" t="s">
        <v>48054</v>
      </c>
      <c r="D2805" t="s">
        <v>5</v>
      </c>
      <c r="E2805" t="s">
        <v>119955</v>
      </c>
      <c r="F2805" t="s">
        <v>120152</v>
      </c>
      <c r="G2805">
        <v>1.5E-6</v>
      </c>
      <c r="H2805" t="s">
        <v>1969</v>
      </c>
      <c r="I2805" t="s">
        <v>126506</v>
      </c>
      <c r="J2805" s="2" t="s">
        <v>171524</v>
      </c>
      <c r="K2805" t="s">
        <v>209735</v>
      </c>
      <c r="L2805" t="s">
        <v>228704</v>
      </c>
      <c r="M2805" t="s">
        <v>8</v>
      </c>
      <c r="N2805" t="s">
        <v>228830</v>
      </c>
      <c r="O2805" t="s">
        <v>229110</v>
      </c>
      <c r="P2805" t="s">
        <v>230364</v>
      </c>
      <c r="Q2805" t="s">
        <v>121242</v>
      </c>
      <c r="R2805" t="s">
        <v>209447</v>
      </c>
      <c r="S2805" t="s">
        <v>233769</v>
      </c>
    </row>
    <row r="2806" spans="1:19" x14ac:dyDescent="0.35">
      <c r="A2806" s="1">
        <v>3556</v>
      </c>
      <c r="B2806" t="s">
        <v>1969</v>
      </c>
      <c r="C2806" t="s">
        <v>48055</v>
      </c>
      <c r="D2806" t="s">
        <v>5</v>
      </c>
      <c r="E2806" t="s">
        <v>119954</v>
      </c>
      <c r="F2806" t="s">
        <v>121241</v>
      </c>
      <c r="G2806">
        <v>6.9999999999999999E-6</v>
      </c>
      <c r="H2806" t="s">
        <v>1969</v>
      </c>
      <c r="I2806" t="s">
        <v>126506</v>
      </c>
      <c r="J2806" s="2" t="s">
        <v>171524</v>
      </c>
      <c r="K2806" t="s">
        <v>209735</v>
      </c>
      <c r="L2806" t="s">
        <v>228704</v>
      </c>
      <c r="M2806" t="s">
        <v>8</v>
      </c>
      <c r="N2806" t="s">
        <v>228830</v>
      </c>
      <c r="O2806" t="s">
        <v>229110</v>
      </c>
      <c r="P2806" t="s">
        <v>230364</v>
      </c>
      <c r="Q2806" t="s">
        <v>121242</v>
      </c>
      <c r="R2806" t="s">
        <v>209447</v>
      </c>
      <c r="S2806" t="s">
        <v>233769</v>
      </c>
    </row>
    <row r="2807" spans="1:19" x14ac:dyDescent="0.35">
      <c r="A2807" s="1">
        <v>3557</v>
      </c>
      <c r="B2807" t="s">
        <v>1969</v>
      </c>
      <c r="C2807" t="s">
        <v>48056</v>
      </c>
      <c r="D2807" t="s">
        <v>5</v>
      </c>
      <c r="E2807" t="s">
        <v>119955</v>
      </c>
      <c r="F2807" t="s">
        <v>121381</v>
      </c>
      <c r="G2807">
        <v>2.7999999999999999E-6</v>
      </c>
      <c r="H2807" t="s">
        <v>1969</v>
      </c>
      <c r="I2807" t="s">
        <v>126506</v>
      </c>
      <c r="J2807" s="2" t="s">
        <v>171524</v>
      </c>
      <c r="K2807" t="s">
        <v>209735</v>
      </c>
      <c r="L2807" t="s">
        <v>228704</v>
      </c>
      <c r="M2807" t="s">
        <v>8</v>
      </c>
      <c r="N2807" t="s">
        <v>228830</v>
      </c>
      <c r="O2807" t="s">
        <v>229110</v>
      </c>
      <c r="P2807" t="s">
        <v>230364</v>
      </c>
      <c r="Q2807" t="s">
        <v>121242</v>
      </c>
      <c r="R2807" t="s">
        <v>209447</v>
      </c>
      <c r="S2807" t="s">
        <v>233769</v>
      </c>
    </row>
    <row r="2808" spans="1:19" x14ac:dyDescent="0.35">
      <c r="A2808" s="1">
        <v>3558</v>
      </c>
      <c r="B2808" t="s">
        <v>1970</v>
      </c>
      <c r="C2808" t="s">
        <v>48057</v>
      </c>
      <c r="D2808" t="s">
        <v>4</v>
      </c>
      <c r="F2808" t="s">
        <v>121382</v>
      </c>
      <c r="G2808">
        <v>4.0000000000000001E-8</v>
      </c>
      <c r="H2808" t="s">
        <v>1970</v>
      </c>
      <c r="I2808" t="s">
        <v>126507</v>
      </c>
      <c r="J2808" s="2" t="s">
        <v>171525</v>
      </c>
      <c r="K2808" t="s">
        <v>209736</v>
      </c>
      <c r="L2808" t="s">
        <v>228704</v>
      </c>
      <c r="M2808" t="s">
        <v>228726</v>
      </c>
      <c r="N2808" t="s">
        <v>228858</v>
      </c>
      <c r="O2808" t="s">
        <v>229151</v>
      </c>
      <c r="P2808" t="s">
        <v>230097</v>
      </c>
      <c r="Q2808" t="s">
        <v>121258</v>
      </c>
      <c r="R2808" t="s">
        <v>209447</v>
      </c>
      <c r="S2808" t="s">
        <v>233769</v>
      </c>
    </row>
    <row r="2809" spans="1:19" x14ac:dyDescent="0.35">
      <c r="A2809" s="1">
        <v>3560</v>
      </c>
      <c r="B2809" t="s">
        <v>1971</v>
      </c>
      <c r="C2809" t="s">
        <v>48058</v>
      </c>
      <c r="D2809" t="s">
        <v>5</v>
      </c>
      <c r="E2809" t="s">
        <v>119956</v>
      </c>
      <c r="F2809" t="s">
        <v>119973</v>
      </c>
      <c r="G2809">
        <v>2.0000000000000002E-5</v>
      </c>
      <c r="H2809" t="s">
        <v>1971</v>
      </c>
      <c r="I2809" t="s">
        <v>126508</v>
      </c>
      <c r="J2809" s="2" t="s">
        <v>171526</v>
      </c>
      <c r="K2809" t="s">
        <v>209447</v>
      </c>
      <c r="L2809" t="s">
        <v>228706</v>
      </c>
      <c r="M2809" t="s">
        <v>8</v>
      </c>
      <c r="N2809" t="s">
        <v>228862</v>
      </c>
      <c r="O2809" t="s">
        <v>229114</v>
      </c>
      <c r="P2809" t="s">
        <v>230166</v>
      </c>
      <c r="Q2809" t="s">
        <v>121795</v>
      </c>
      <c r="R2809" t="s">
        <v>209447</v>
      </c>
      <c r="S2809" t="s">
        <v>233769</v>
      </c>
    </row>
    <row r="2810" spans="1:19" x14ac:dyDescent="0.35">
      <c r="A2810" s="1">
        <v>3561</v>
      </c>
      <c r="B2810" t="s">
        <v>1971</v>
      </c>
      <c r="C2810" t="s">
        <v>48059</v>
      </c>
      <c r="D2810" t="s">
        <v>5</v>
      </c>
      <c r="E2810" t="s">
        <v>119954</v>
      </c>
      <c r="F2810" t="s">
        <v>121383</v>
      </c>
      <c r="G2810">
        <v>1.2999999999999999E-5</v>
      </c>
      <c r="H2810" t="s">
        <v>1971</v>
      </c>
      <c r="I2810" t="s">
        <v>126508</v>
      </c>
      <c r="J2810" s="2" t="s">
        <v>171526</v>
      </c>
      <c r="K2810" t="s">
        <v>209447</v>
      </c>
      <c r="L2810" t="s">
        <v>228706</v>
      </c>
      <c r="M2810" t="s">
        <v>8</v>
      </c>
      <c r="N2810" t="s">
        <v>228862</v>
      </c>
      <c r="O2810" t="s">
        <v>229114</v>
      </c>
      <c r="P2810" t="s">
        <v>230166</v>
      </c>
      <c r="Q2810" t="s">
        <v>121795</v>
      </c>
      <c r="R2810" t="s">
        <v>209447</v>
      </c>
      <c r="S2810" t="s">
        <v>233769</v>
      </c>
    </row>
    <row r="2811" spans="1:19" x14ac:dyDescent="0.35">
      <c r="A2811" s="1">
        <v>3562</v>
      </c>
      <c r="B2811" t="s">
        <v>1971</v>
      </c>
      <c r="C2811" t="s">
        <v>48060</v>
      </c>
      <c r="D2811" t="s">
        <v>5</v>
      </c>
      <c r="E2811" t="s">
        <v>119955</v>
      </c>
      <c r="F2811" t="s">
        <v>121384</v>
      </c>
      <c r="G2811">
        <v>6.9999999999999999E-6</v>
      </c>
      <c r="H2811" t="s">
        <v>1971</v>
      </c>
      <c r="I2811" t="s">
        <v>126508</v>
      </c>
      <c r="J2811" s="2" t="s">
        <v>171526</v>
      </c>
      <c r="K2811" t="s">
        <v>209447</v>
      </c>
      <c r="L2811" t="s">
        <v>228706</v>
      </c>
      <c r="M2811" t="s">
        <v>8</v>
      </c>
      <c r="N2811" t="s">
        <v>228862</v>
      </c>
      <c r="O2811" t="s">
        <v>229114</v>
      </c>
      <c r="P2811" t="s">
        <v>230166</v>
      </c>
      <c r="Q2811" t="s">
        <v>121795</v>
      </c>
      <c r="R2811" t="s">
        <v>209447</v>
      </c>
      <c r="S2811" t="s">
        <v>233769</v>
      </c>
    </row>
    <row r="2812" spans="1:19" x14ac:dyDescent="0.35">
      <c r="A2812" s="1">
        <v>3563</v>
      </c>
      <c r="B2812" t="s">
        <v>1972</v>
      </c>
      <c r="C2812" t="s">
        <v>48061</v>
      </c>
      <c r="D2812" t="s">
        <v>5</v>
      </c>
      <c r="F2812" t="s">
        <v>120194</v>
      </c>
      <c r="G2812">
        <v>2.14275E-7</v>
      </c>
      <c r="H2812" t="s">
        <v>1972</v>
      </c>
      <c r="I2812" t="s">
        <v>126509</v>
      </c>
      <c r="J2812" s="2" t="s">
        <v>171527</v>
      </c>
      <c r="K2812" t="s">
        <v>209700</v>
      </c>
      <c r="L2812" t="s">
        <v>228704</v>
      </c>
      <c r="M2812" t="s">
        <v>8</v>
      </c>
      <c r="N2812" t="s">
        <v>228904</v>
      </c>
      <c r="O2812" t="s">
        <v>229236</v>
      </c>
      <c r="P2812" t="s">
        <v>229236</v>
      </c>
      <c r="Q2812" t="s">
        <v>121206</v>
      </c>
      <c r="R2812" t="s">
        <v>209447</v>
      </c>
      <c r="S2812" t="s">
        <v>233769</v>
      </c>
    </row>
    <row r="2813" spans="1:19" x14ac:dyDescent="0.35">
      <c r="A2813" s="1">
        <v>3564</v>
      </c>
      <c r="B2813" t="s">
        <v>1972</v>
      </c>
      <c r="C2813" t="s">
        <v>48062</v>
      </c>
      <c r="D2813" t="s">
        <v>4</v>
      </c>
      <c r="F2813" t="s">
        <v>120411</v>
      </c>
      <c r="G2813">
        <v>7.0099999999999994E-7</v>
      </c>
      <c r="H2813" t="s">
        <v>1972</v>
      </c>
      <c r="I2813" t="s">
        <v>126509</v>
      </c>
      <c r="J2813" s="2" t="s">
        <v>171527</v>
      </c>
      <c r="K2813" t="s">
        <v>209700</v>
      </c>
      <c r="L2813" t="s">
        <v>228704</v>
      </c>
      <c r="M2813" t="s">
        <v>8</v>
      </c>
      <c r="N2813" t="s">
        <v>228904</v>
      </c>
      <c r="O2813" t="s">
        <v>229236</v>
      </c>
      <c r="P2813" t="s">
        <v>229236</v>
      </c>
      <c r="Q2813" t="s">
        <v>121206</v>
      </c>
      <c r="R2813" t="s">
        <v>209447</v>
      </c>
      <c r="S2813" t="s">
        <v>233769</v>
      </c>
    </row>
    <row r="2814" spans="1:19" x14ac:dyDescent="0.35">
      <c r="A2814" s="1">
        <v>3565</v>
      </c>
      <c r="B2814" t="s">
        <v>1972</v>
      </c>
      <c r="C2814" t="s">
        <v>48063</v>
      </c>
      <c r="D2814" t="s">
        <v>4</v>
      </c>
      <c r="F2814" t="s">
        <v>121143</v>
      </c>
      <c r="G2814">
        <v>3.2300000000000002E-7</v>
      </c>
      <c r="H2814" t="s">
        <v>1972</v>
      </c>
      <c r="I2814" t="s">
        <v>126509</v>
      </c>
      <c r="J2814" s="2" t="s">
        <v>171527</v>
      </c>
      <c r="K2814" t="s">
        <v>209700</v>
      </c>
      <c r="L2814" t="s">
        <v>228704</v>
      </c>
      <c r="M2814" t="s">
        <v>8</v>
      </c>
      <c r="N2814" t="s">
        <v>228904</v>
      </c>
      <c r="O2814" t="s">
        <v>229236</v>
      </c>
      <c r="P2814" t="s">
        <v>229236</v>
      </c>
      <c r="Q2814" t="s">
        <v>121206</v>
      </c>
      <c r="R2814" t="s">
        <v>209447</v>
      </c>
      <c r="S2814" t="s">
        <v>233769</v>
      </c>
    </row>
    <row r="2815" spans="1:19" x14ac:dyDescent="0.35">
      <c r="A2815" s="1">
        <v>3568</v>
      </c>
      <c r="B2815" t="s">
        <v>1972</v>
      </c>
      <c r="C2815" t="s">
        <v>48064</v>
      </c>
      <c r="D2815" t="s">
        <v>4</v>
      </c>
      <c r="F2815" t="s">
        <v>120042</v>
      </c>
      <c r="G2815">
        <v>5.7999999999999995E-7</v>
      </c>
      <c r="H2815" t="s">
        <v>1972</v>
      </c>
      <c r="I2815" t="s">
        <v>126509</v>
      </c>
      <c r="J2815" s="2" t="s">
        <v>171527</v>
      </c>
      <c r="K2815" t="s">
        <v>209700</v>
      </c>
      <c r="L2815" t="s">
        <v>228704</v>
      </c>
      <c r="M2815" t="s">
        <v>8</v>
      </c>
      <c r="N2815" t="s">
        <v>228904</v>
      </c>
      <c r="O2815" t="s">
        <v>229236</v>
      </c>
      <c r="P2815" t="s">
        <v>229236</v>
      </c>
      <c r="Q2815" t="s">
        <v>121206</v>
      </c>
      <c r="R2815" t="s">
        <v>209447</v>
      </c>
      <c r="S2815" t="s">
        <v>233769</v>
      </c>
    </row>
    <row r="2816" spans="1:19" x14ac:dyDescent="0.35">
      <c r="A2816" s="1">
        <v>3569</v>
      </c>
      <c r="B2816" t="s">
        <v>1973</v>
      </c>
      <c r="C2816" t="s">
        <v>48065</v>
      </c>
      <c r="D2816" t="s">
        <v>5</v>
      </c>
      <c r="E2816" t="s">
        <v>119955</v>
      </c>
      <c r="F2816" t="s">
        <v>121385</v>
      </c>
      <c r="G2816">
        <v>5.3000000000000001E-6</v>
      </c>
      <c r="H2816" t="s">
        <v>1973</v>
      </c>
      <c r="I2816" t="s">
        <v>126510</v>
      </c>
      <c r="J2816" s="2" t="s">
        <v>171528</v>
      </c>
      <c r="K2816" t="s">
        <v>209447</v>
      </c>
      <c r="L2816" t="s">
        <v>228706</v>
      </c>
      <c r="M2816" t="s">
        <v>8</v>
      </c>
      <c r="N2816" t="s">
        <v>228876</v>
      </c>
      <c r="O2816" t="s">
        <v>229173</v>
      </c>
      <c r="P2816" t="s">
        <v>230254</v>
      </c>
      <c r="Q2816" t="s">
        <v>121999</v>
      </c>
      <c r="R2816" t="s">
        <v>209447</v>
      </c>
      <c r="S2816" t="s">
        <v>233769</v>
      </c>
    </row>
    <row r="2817" spans="1:19" x14ac:dyDescent="0.35">
      <c r="A2817" s="1">
        <v>3571</v>
      </c>
      <c r="B2817" t="s">
        <v>1974</v>
      </c>
      <c r="C2817" t="s">
        <v>48066</v>
      </c>
      <c r="D2817" t="s">
        <v>4</v>
      </c>
      <c r="F2817" t="s">
        <v>120339</v>
      </c>
      <c r="G2817">
        <v>6.7074100000000006E-7</v>
      </c>
      <c r="H2817" t="s">
        <v>1974</v>
      </c>
      <c r="I2817" t="s">
        <v>126511</v>
      </c>
      <c r="J2817" s="2" t="s">
        <v>171529</v>
      </c>
      <c r="K2817" t="s">
        <v>209737</v>
      </c>
      <c r="L2817" t="s">
        <v>228704</v>
      </c>
      <c r="Q2817" t="s">
        <v>120124</v>
      </c>
      <c r="R2817" t="s">
        <v>209447</v>
      </c>
      <c r="S2817" t="s">
        <v>233769</v>
      </c>
    </row>
    <row r="2818" spans="1:19" x14ac:dyDescent="0.35">
      <c r="A2818" s="1">
        <v>3572</v>
      </c>
      <c r="B2818" t="s">
        <v>1974</v>
      </c>
      <c r="C2818" t="s">
        <v>48067</v>
      </c>
      <c r="D2818" t="s">
        <v>4</v>
      </c>
      <c r="F2818" t="s">
        <v>120124</v>
      </c>
      <c r="G2818">
        <v>3.3792999999999997E-8</v>
      </c>
      <c r="H2818" t="s">
        <v>1974</v>
      </c>
      <c r="I2818" t="s">
        <v>126511</v>
      </c>
      <c r="J2818" s="2" t="s">
        <v>171529</v>
      </c>
      <c r="K2818" t="s">
        <v>209737</v>
      </c>
      <c r="L2818" t="s">
        <v>228704</v>
      </c>
      <c r="Q2818" t="s">
        <v>120124</v>
      </c>
      <c r="R2818" t="s">
        <v>209447</v>
      </c>
      <c r="S2818" t="s">
        <v>233769</v>
      </c>
    </row>
    <row r="2819" spans="1:19" x14ac:dyDescent="0.35">
      <c r="A2819" s="1">
        <v>3573</v>
      </c>
      <c r="B2819" t="s">
        <v>1975</v>
      </c>
      <c r="C2819" t="s">
        <v>48068</v>
      </c>
      <c r="D2819" t="s">
        <v>4</v>
      </c>
      <c r="F2819" t="s">
        <v>120301</v>
      </c>
      <c r="G2819">
        <v>6.9447599999999995E-7</v>
      </c>
      <c r="H2819" t="s">
        <v>1975</v>
      </c>
      <c r="I2819" t="s">
        <v>126512</v>
      </c>
      <c r="J2819" s="2" t="s">
        <v>171530</v>
      </c>
      <c r="K2819" t="s">
        <v>209738</v>
      </c>
      <c r="L2819" t="s">
        <v>228704</v>
      </c>
      <c r="M2819" t="s">
        <v>228720</v>
      </c>
      <c r="N2819" t="s">
        <v>228847</v>
      </c>
      <c r="O2819" t="s">
        <v>229167</v>
      </c>
      <c r="P2819" t="s">
        <v>229167</v>
      </c>
      <c r="Q2819" t="s">
        <v>120056</v>
      </c>
      <c r="R2819" t="s">
        <v>209447</v>
      </c>
      <c r="S2819" t="s">
        <v>233769</v>
      </c>
    </row>
    <row r="2820" spans="1:19" x14ac:dyDescent="0.35">
      <c r="A2820" s="1">
        <v>3575</v>
      </c>
      <c r="B2820" t="s">
        <v>1976</v>
      </c>
      <c r="C2820" t="s">
        <v>48069</v>
      </c>
      <c r="D2820" t="s">
        <v>4</v>
      </c>
      <c r="F2820" t="s">
        <v>121386</v>
      </c>
      <c r="G2820">
        <v>1.1999999999999999E-6</v>
      </c>
      <c r="H2820" t="s">
        <v>1976</v>
      </c>
      <c r="I2820" t="s">
        <v>126513</v>
      </c>
      <c r="J2820" s="2" t="s">
        <v>171531</v>
      </c>
      <c r="K2820" t="s">
        <v>209447</v>
      </c>
      <c r="L2820" t="s">
        <v>228705</v>
      </c>
      <c r="M2820" t="s">
        <v>8</v>
      </c>
      <c r="N2820" t="s">
        <v>228832</v>
      </c>
      <c r="O2820" t="s">
        <v>229111</v>
      </c>
      <c r="P2820" t="s">
        <v>230365</v>
      </c>
      <c r="Q2820" t="s">
        <v>120308</v>
      </c>
      <c r="R2820" t="s">
        <v>209447</v>
      </c>
      <c r="S2820" t="s">
        <v>233769</v>
      </c>
    </row>
    <row r="2821" spans="1:19" x14ac:dyDescent="0.35">
      <c r="A2821" s="1">
        <v>3576</v>
      </c>
      <c r="B2821" t="s">
        <v>1977</v>
      </c>
      <c r="C2821" t="s">
        <v>48070</v>
      </c>
      <c r="D2821" t="s">
        <v>5</v>
      </c>
      <c r="F2821" t="s">
        <v>121387</v>
      </c>
      <c r="G2821">
        <v>9.0000000000000007E-7</v>
      </c>
      <c r="H2821" t="s">
        <v>1977</v>
      </c>
      <c r="I2821" t="s">
        <v>126514</v>
      </c>
      <c r="J2821" s="2" t="s">
        <v>171532</v>
      </c>
      <c r="K2821" t="s">
        <v>209447</v>
      </c>
      <c r="L2821" t="s">
        <v>228705</v>
      </c>
      <c r="M2821" t="s">
        <v>8</v>
      </c>
      <c r="N2821" t="s">
        <v>228834</v>
      </c>
      <c r="O2821" t="s">
        <v>229114</v>
      </c>
      <c r="P2821" t="s">
        <v>230082</v>
      </c>
      <c r="Q2821" t="s">
        <v>120008</v>
      </c>
      <c r="R2821" t="s">
        <v>209447</v>
      </c>
      <c r="S2821" t="s">
        <v>233769</v>
      </c>
    </row>
    <row r="2822" spans="1:19" x14ac:dyDescent="0.35">
      <c r="A2822" s="1">
        <v>3577</v>
      </c>
      <c r="B2822" t="s">
        <v>1978</v>
      </c>
      <c r="C2822" t="s">
        <v>48071</v>
      </c>
      <c r="D2822" t="s">
        <v>4</v>
      </c>
      <c r="F2822" t="s">
        <v>120060</v>
      </c>
      <c r="G2822">
        <v>9.9999999999999995E-8</v>
      </c>
      <c r="H2822" t="s">
        <v>1978</v>
      </c>
      <c r="I2822" t="s">
        <v>126515</v>
      </c>
      <c r="J2822" s="2" t="s">
        <v>171533</v>
      </c>
      <c r="K2822" t="s">
        <v>209739</v>
      </c>
      <c r="L2822" t="s">
        <v>228704</v>
      </c>
      <c r="M2822" t="s">
        <v>11</v>
      </c>
      <c r="N2822" t="s">
        <v>228847</v>
      </c>
      <c r="O2822" t="s">
        <v>229368</v>
      </c>
      <c r="P2822" t="s">
        <v>229368</v>
      </c>
      <c r="Q2822" t="s">
        <v>120361</v>
      </c>
      <c r="R2822" t="s">
        <v>209447</v>
      </c>
      <c r="S2822" t="s">
        <v>233769</v>
      </c>
    </row>
    <row r="2823" spans="1:19" x14ac:dyDescent="0.35">
      <c r="A2823" s="1">
        <v>3579</v>
      </c>
      <c r="B2823" t="s">
        <v>1979</v>
      </c>
      <c r="C2823" t="s">
        <v>48072</v>
      </c>
      <c r="D2823" t="s">
        <v>4</v>
      </c>
      <c r="F2823" t="s">
        <v>121377</v>
      </c>
      <c r="G2823">
        <v>5.9999999999999997E-7</v>
      </c>
      <c r="H2823" t="s">
        <v>1979</v>
      </c>
      <c r="I2823" t="s">
        <v>126516</v>
      </c>
      <c r="J2823" s="2" t="s">
        <v>171534</v>
      </c>
      <c r="K2823" t="s">
        <v>209740</v>
      </c>
      <c r="L2823" t="s">
        <v>228705</v>
      </c>
      <c r="M2823" t="s">
        <v>14</v>
      </c>
      <c r="N2823" t="s">
        <v>228857</v>
      </c>
      <c r="O2823" t="s">
        <v>229149</v>
      </c>
      <c r="P2823" t="s">
        <v>229149</v>
      </c>
      <c r="Q2823" t="s">
        <v>121377</v>
      </c>
      <c r="R2823" t="s">
        <v>209447</v>
      </c>
      <c r="S2823" t="s">
        <v>233769</v>
      </c>
    </row>
    <row r="2824" spans="1:19" x14ac:dyDescent="0.35">
      <c r="A2824" s="1">
        <v>3580</v>
      </c>
      <c r="B2824" t="s">
        <v>1980</v>
      </c>
      <c r="C2824" t="s">
        <v>48073</v>
      </c>
      <c r="D2824" t="s">
        <v>4</v>
      </c>
      <c r="F2824" t="s">
        <v>121388</v>
      </c>
      <c r="G2824">
        <v>9.94E-9</v>
      </c>
      <c r="H2824" t="s">
        <v>1980</v>
      </c>
      <c r="I2824" t="s">
        <v>126517</v>
      </c>
      <c r="J2824" s="2" t="s">
        <v>171535</v>
      </c>
      <c r="K2824" t="s">
        <v>209447</v>
      </c>
      <c r="L2824" t="s">
        <v>228705</v>
      </c>
      <c r="Q2824" t="s">
        <v>120062</v>
      </c>
      <c r="R2824" t="s">
        <v>209447</v>
      </c>
      <c r="S2824" t="s">
        <v>233769</v>
      </c>
    </row>
    <row r="2825" spans="1:19" x14ac:dyDescent="0.35">
      <c r="A2825" s="1">
        <v>3581</v>
      </c>
      <c r="B2825" t="s">
        <v>1981</v>
      </c>
      <c r="C2825" t="s">
        <v>48074</v>
      </c>
      <c r="D2825" t="s">
        <v>5</v>
      </c>
      <c r="E2825" t="s">
        <v>119955</v>
      </c>
      <c r="F2825" t="s">
        <v>120963</v>
      </c>
      <c r="G2825">
        <v>2.5000000000000002E-6</v>
      </c>
      <c r="H2825" t="s">
        <v>1981</v>
      </c>
      <c r="I2825" t="s">
        <v>126518</v>
      </c>
      <c r="J2825" s="2" t="s">
        <v>171536</v>
      </c>
      <c r="K2825" t="s">
        <v>209741</v>
      </c>
      <c r="L2825" t="s">
        <v>228704</v>
      </c>
      <c r="M2825" t="s">
        <v>8</v>
      </c>
      <c r="N2825" t="s">
        <v>228830</v>
      </c>
      <c r="O2825" t="s">
        <v>229110</v>
      </c>
      <c r="P2825" t="s">
        <v>229110</v>
      </c>
      <c r="Q2825" t="s">
        <v>121322</v>
      </c>
      <c r="R2825" t="s">
        <v>209447</v>
      </c>
      <c r="S2825" t="s">
        <v>233769</v>
      </c>
    </row>
    <row r="2826" spans="1:19" x14ac:dyDescent="0.35">
      <c r="A2826" s="1">
        <v>3582</v>
      </c>
      <c r="B2826" t="s">
        <v>1981</v>
      </c>
      <c r="C2826" t="s">
        <v>48075</v>
      </c>
      <c r="D2826" t="s">
        <v>5</v>
      </c>
      <c r="E2826" t="s">
        <v>119954</v>
      </c>
      <c r="F2826" t="s">
        <v>121389</v>
      </c>
      <c r="G2826">
        <v>7.9999999999999996E-6</v>
      </c>
      <c r="H2826" t="s">
        <v>1981</v>
      </c>
      <c r="I2826" t="s">
        <v>126518</v>
      </c>
      <c r="J2826" s="2" t="s">
        <v>171536</v>
      </c>
      <c r="K2826" t="s">
        <v>209741</v>
      </c>
      <c r="L2826" t="s">
        <v>228704</v>
      </c>
      <c r="M2826" t="s">
        <v>8</v>
      </c>
      <c r="N2826" t="s">
        <v>228830</v>
      </c>
      <c r="O2826" t="s">
        <v>229110</v>
      </c>
      <c r="P2826" t="s">
        <v>229110</v>
      </c>
      <c r="Q2826" t="s">
        <v>121322</v>
      </c>
      <c r="R2826" t="s">
        <v>209447</v>
      </c>
      <c r="S2826" t="s">
        <v>233769</v>
      </c>
    </row>
    <row r="2827" spans="1:19" x14ac:dyDescent="0.35">
      <c r="A2827" s="1">
        <v>3583</v>
      </c>
      <c r="B2827" t="s">
        <v>1982</v>
      </c>
      <c r="C2827" t="s">
        <v>48076</v>
      </c>
      <c r="D2827" t="s">
        <v>4</v>
      </c>
      <c r="F2827" t="s">
        <v>121390</v>
      </c>
      <c r="G2827">
        <v>6.0000000000000002E-6</v>
      </c>
      <c r="H2827" t="s">
        <v>1982</v>
      </c>
      <c r="I2827" t="s">
        <v>126519</v>
      </c>
      <c r="J2827" s="2" t="s">
        <v>171537</v>
      </c>
      <c r="K2827" t="s">
        <v>209742</v>
      </c>
      <c r="L2827" t="s">
        <v>228705</v>
      </c>
      <c r="M2827" t="s">
        <v>8</v>
      </c>
      <c r="N2827" t="s">
        <v>228828</v>
      </c>
      <c r="O2827" t="s">
        <v>229113</v>
      </c>
      <c r="P2827" t="s">
        <v>230104</v>
      </c>
      <c r="Q2827" t="s">
        <v>120008</v>
      </c>
      <c r="R2827" t="s">
        <v>209447</v>
      </c>
      <c r="S2827" t="s">
        <v>233769</v>
      </c>
    </row>
    <row r="2828" spans="1:19" x14ac:dyDescent="0.35">
      <c r="A2828" s="1">
        <v>3584</v>
      </c>
      <c r="B2828" t="s">
        <v>1983</v>
      </c>
      <c r="C2828" t="s">
        <v>48077</v>
      </c>
      <c r="D2828" t="s">
        <v>5</v>
      </c>
      <c r="F2828" t="s">
        <v>121391</v>
      </c>
      <c r="G2828">
        <v>8.0237700000000004E-7</v>
      </c>
      <c r="H2828" t="s">
        <v>1983</v>
      </c>
      <c r="I2828" t="s">
        <v>126520</v>
      </c>
      <c r="J2828" s="2" t="s">
        <v>171538</v>
      </c>
      <c r="K2828" t="s">
        <v>209447</v>
      </c>
      <c r="L2828" t="s">
        <v>228704</v>
      </c>
      <c r="M2828" t="s">
        <v>8</v>
      </c>
      <c r="N2828" t="s">
        <v>228832</v>
      </c>
      <c r="O2828" t="s">
        <v>229111</v>
      </c>
      <c r="P2828" t="s">
        <v>230079</v>
      </c>
      <c r="Q2828" t="s">
        <v>120008</v>
      </c>
      <c r="R2828" t="s">
        <v>209447</v>
      </c>
      <c r="S2828" t="s">
        <v>233769</v>
      </c>
    </row>
    <row r="2829" spans="1:19" x14ac:dyDescent="0.35">
      <c r="A2829" s="1">
        <v>3585</v>
      </c>
      <c r="B2829" t="s">
        <v>1984</v>
      </c>
      <c r="C2829" t="s">
        <v>48078</v>
      </c>
      <c r="D2829" t="s">
        <v>5</v>
      </c>
      <c r="F2829" t="s">
        <v>120593</v>
      </c>
      <c r="G2829">
        <v>1.149999E-6</v>
      </c>
      <c r="H2829" t="s">
        <v>1984</v>
      </c>
      <c r="I2829" t="s">
        <v>126521</v>
      </c>
      <c r="J2829" s="2" t="s">
        <v>171539</v>
      </c>
      <c r="K2829" t="s">
        <v>209447</v>
      </c>
      <c r="L2829" t="s">
        <v>228704</v>
      </c>
      <c r="M2829" t="s">
        <v>8</v>
      </c>
      <c r="N2829" t="s">
        <v>228832</v>
      </c>
      <c r="O2829" t="s">
        <v>229111</v>
      </c>
      <c r="P2829" t="s">
        <v>230079</v>
      </c>
      <c r="R2829" t="s">
        <v>209447</v>
      </c>
      <c r="S2829" t="s">
        <v>233769</v>
      </c>
    </row>
    <row r="2830" spans="1:19" x14ac:dyDescent="0.35">
      <c r="A2830" s="1">
        <v>3588</v>
      </c>
      <c r="B2830" t="s">
        <v>1985</v>
      </c>
      <c r="C2830" t="s">
        <v>48079</v>
      </c>
      <c r="D2830" t="s">
        <v>4</v>
      </c>
      <c r="F2830" t="s">
        <v>120058</v>
      </c>
      <c r="G2830">
        <v>2.5025000000000001E-7</v>
      </c>
      <c r="H2830" t="s">
        <v>1985</v>
      </c>
      <c r="I2830" t="s">
        <v>126522</v>
      </c>
      <c r="J2830" s="2" t="s">
        <v>171540</v>
      </c>
      <c r="K2830" t="s">
        <v>209743</v>
      </c>
      <c r="L2830" t="s">
        <v>228706</v>
      </c>
      <c r="M2830" t="s">
        <v>8</v>
      </c>
      <c r="N2830" t="s">
        <v>228828</v>
      </c>
      <c r="O2830" t="s">
        <v>229113</v>
      </c>
      <c r="P2830" t="s">
        <v>230113</v>
      </c>
      <c r="Q2830" t="s">
        <v>120216</v>
      </c>
      <c r="R2830" t="s">
        <v>209447</v>
      </c>
      <c r="S2830" t="s">
        <v>233769</v>
      </c>
    </row>
    <row r="2831" spans="1:19" x14ac:dyDescent="0.35">
      <c r="A2831" s="1">
        <v>3589</v>
      </c>
      <c r="B2831" t="s">
        <v>1986</v>
      </c>
      <c r="C2831" t="s">
        <v>48080</v>
      </c>
      <c r="D2831" t="s">
        <v>4</v>
      </c>
      <c r="F2831" t="s">
        <v>121295</v>
      </c>
      <c r="G2831">
        <v>4.9190000000000001E-9</v>
      </c>
      <c r="H2831" t="s">
        <v>1986</v>
      </c>
      <c r="I2831" t="s">
        <v>126523</v>
      </c>
      <c r="J2831" s="2" t="s">
        <v>171541</v>
      </c>
      <c r="K2831" t="s">
        <v>209447</v>
      </c>
      <c r="L2831" t="s">
        <v>228704</v>
      </c>
      <c r="M2831" t="s">
        <v>12</v>
      </c>
      <c r="N2831" t="s">
        <v>228899</v>
      </c>
      <c r="O2831" t="s">
        <v>229220</v>
      </c>
      <c r="P2831" t="s">
        <v>229220</v>
      </c>
      <c r="Q2831" t="s">
        <v>120216</v>
      </c>
      <c r="R2831" t="s">
        <v>209447</v>
      </c>
      <c r="S2831" t="s">
        <v>233769</v>
      </c>
    </row>
    <row r="2832" spans="1:19" x14ac:dyDescent="0.35">
      <c r="A2832" s="1">
        <v>3590</v>
      </c>
      <c r="B2832" t="s">
        <v>1986</v>
      </c>
      <c r="C2832" t="s">
        <v>48081</v>
      </c>
      <c r="D2832" t="s">
        <v>4</v>
      </c>
      <c r="F2832" t="s">
        <v>119989</v>
      </c>
      <c r="G2832">
        <v>1.4512099999999999E-7</v>
      </c>
      <c r="H2832" t="s">
        <v>1986</v>
      </c>
      <c r="I2832" t="s">
        <v>126523</v>
      </c>
      <c r="J2832" s="2" t="s">
        <v>171541</v>
      </c>
      <c r="K2832" t="s">
        <v>209447</v>
      </c>
      <c r="L2832" t="s">
        <v>228704</v>
      </c>
      <c r="M2832" t="s">
        <v>12</v>
      </c>
      <c r="N2832" t="s">
        <v>228899</v>
      </c>
      <c r="O2832" t="s">
        <v>229220</v>
      </c>
      <c r="P2832" t="s">
        <v>229220</v>
      </c>
      <c r="Q2832" t="s">
        <v>120216</v>
      </c>
      <c r="R2832" t="s">
        <v>209447</v>
      </c>
      <c r="S2832" t="s">
        <v>233769</v>
      </c>
    </row>
    <row r="2833" spans="1:19" x14ac:dyDescent="0.35">
      <c r="A2833" s="1">
        <v>3592</v>
      </c>
      <c r="B2833" t="s">
        <v>1987</v>
      </c>
      <c r="C2833" t="s">
        <v>48082</v>
      </c>
      <c r="D2833" t="s">
        <v>4</v>
      </c>
      <c r="F2833" t="s">
        <v>121392</v>
      </c>
      <c r="G2833">
        <v>9.9999999999999995E-8</v>
      </c>
      <c r="H2833" t="s">
        <v>1987</v>
      </c>
      <c r="I2833" t="s">
        <v>126524</v>
      </c>
      <c r="J2833" s="2" t="s">
        <v>171542</v>
      </c>
      <c r="K2833" t="s">
        <v>209744</v>
      </c>
      <c r="L2833" t="s">
        <v>228704</v>
      </c>
      <c r="M2833" t="s">
        <v>8</v>
      </c>
      <c r="N2833" t="s">
        <v>228904</v>
      </c>
      <c r="O2833" t="s">
        <v>229236</v>
      </c>
      <c r="P2833" t="s">
        <v>229236</v>
      </c>
      <c r="Q2833" t="s">
        <v>121392</v>
      </c>
      <c r="R2833" t="s">
        <v>209447</v>
      </c>
      <c r="S2833" t="s">
        <v>233769</v>
      </c>
    </row>
    <row r="2834" spans="1:19" x14ac:dyDescent="0.35">
      <c r="A2834" s="1">
        <v>3594</v>
      </c>
      <c r="B2834" t="s">
        <v>1988</v>
      </c>
      <c r="C2834" t="s">
        <v>48083</v>
      </c>
      <c r="D2834" t="s">
        <v>4</v>
      </c>
      <c r="F2834" t="s">
        <v>121129</v>
      </c>
      <c r="G2834">
        <v>1.4999999999999999E-8</v>
      </c>
      <c r="H2834" t="s">
        <v>1988</v>
      </c>
      <c r="I2834" t="s">
        <v>126525</v>
      </c>
      <c r="K2834" t="s">
        <v>209745</v>
      </c>
      <c r="L2834" t="s">
        <v>228705</v>
      </c>
      <c r="R2834" t="s">
        <v>209447</v>
      </c>
      <c r="S2834" t="s">
        <v>233769</v>
      </c>
    </row>
    <row r="2835" spans="1:19" x14ac:dyDescent="0.35">
      <c r="A2835" s="1">
        <v>3595</v>
      </c>
      <c r="B2835" t="s">
        <v>1989</v>
      </c>
      <c r="C2835" t="s">
        <v>48084</v>
      </c>
      <c r="D2835" t="s">
        <v>4</v>
      </c>
      <c r="F2835" t="s">
        <v>120027</v>
      </c>
      <c r="G2835">
        <v>3.1388999999999997E-8</v>
      </c>
      <c r="H2835" t="s">
        <v>1989</v>
      </c>
      <c r="I2835" t="s">
        <v>126526</v>
      </c>
      <c r="J2835" s="2" t="s">
        <v>171543</v>
      </c>
      <c r="K2835" t="s">
        <v>209459</v>
      </c>
      <c r="L2835" t="s">
        <v>228704</v>
      </c>
      <c r="M2835" t="s">
        <v>228730</v>
      </c>
      <c r="N2835" t="s">
        <v>143600</v>
      </c>
      <c r="O2835" t="s">
        <v>229160</v>
      </c>
      <c r="P2835" t="s">
        <v>229160</v>
      </c>
      <c r="Q2835" t="s">
        <v>121720</v>
      </c>
      <c r="R2835" t="s">
        <v>209447</v>
      </c>
      <c r="S2835" t="s">
        <v>233769</v>
      </c>
    </row>
    <row r="2836" spans="1:19" x14ac:dyDescent="0.35">
      <c r="A2836" s="1">
        <v>3596</v>
      </c>
      <c r="B2836" t="s">
        <v>1990</v>
      </c>
      <c r="C2836" t="s">
        <v>48085</v>
      </c>
      <c r="D2836" t="s">
        <v>4</v>
      </c>
      <c r="F2836" t="s">
        <v>121145</v>
      </c>
      <c r="G2836">
        <v>1.85E-7</v>
      </c>
      <c r="H2836" t="s">
        <v>1990</v>
      </c>
      <c r="I2836" t="s">
        <v>126527</v>
      </c>
      <c r="J2836" s="2" t="s">
        <v>171544</v>
      </c>
      <c r="K2836" t="s">
        <v>209447</v>
      </c>
      <c r="L2836" t="s">
        <v>228704</v>
      </c>
      <c r="M2836" t="s">
        <v>8</v>
      </c>
      <c r="N2836" t="s">
        <v>228832</v>
      </c>
      <c r="O2836" t="s">
        <v>229111</v>
      </c>
      <c r="P2836" t="s">
        <v>230079</v>
      </c>
      <c r="R2836" t="s">
        <v>209447</v>
      </c>
      <c r="S2836" t="s">
        <v>233769</v>
      </c>
    </row>
    <row r="2837" spans="1:19" x14ac:dyDescent="0.35">
      <c r="A2837" s="1">
        <v>3597</v>
      </c>
      <c r="B2837" t="s">
        <v>1991</v>
      </c>
      <c r="C2837" t="s">
        <v>48086</v>
      </c>
      <c r="D2837" t="s">
        <v>4</v>
      </c>
      <c r="F2837" t="s">
        <v>120113</v>
      </c>
      <c r="G2837">
        <v>2.5499999999999999E-7</v>
      </c>
      <c r="H2837" t="s">
        <v>1991</v>
      </c>
      <c r="I2837" t="s">
        <v>126528</v>
      </c>
      <c r="J2837" s="2" t="s">
        <v>171545</v>
      </c>
      <c r="K2837" t="s">
        <v>209746</v>
      </c>
      <c r="L2837" t="s">
        <v>228705</v>
      </c>
      <c r="M2837" t="s">
        <v>8</v>
      </c>
      <c r="N2837" t="s">
        <v>228932</v>
      </c>
      <c r="O2837" t="s">
        <v>229369</v>
      </c>
      <c r="P2837" t="s">
        <v>229369</v>
      </c>
      <c r="Q2837" t="s">
        <v>121145</v>
      </c>
      <c r="R2837" t="s">
        <v>209447</v>
      </c>
      <c r="S2837" t="s">
        <v>233769</v>
      </c>
    </row>
    <row r="2838" spans="1:19" x14ac:dyDescent="0.35">
      <c r="A2838" s="1">
        <v>3598</v>
      </c>
      <c r="B2838" t="s">
        <v>1992</v>
      </c>
      <c r="C2838" t="s">
        <v>48087</v>
      </c>
      <c r="D2838" t="s">
        <v>4</v>
      </c>
      <c r="F2838" t="s">
        <v>120210</v>
      </c>
      <c r="G2838">
        <v>2E-8</v>
      </c>
      <c r="H2838" t="s">
        <v>1992</v>
      </c>
      <c r="I2838" t="s">
        <v>126529</v>
      </c>
      <c r="J2838" s="2" t="s">
        <v>171546</v>
      </c>
      <c r="K2838" t="s">
        <v>209747</v>
      </c>
      <c r="L2838" t="s">
        <v>228706</v>
      </c>
      <c r="M2838" t="s">
        <v>8</v>
      </c>
      <c r="N2838" t="s">
        <v>228841</v>
      </c>
      <c r="O2838" t="s">
        <v>229137</v>
      </c>
      <c r="P2838" t="s">
        <v>229137</v>
      </c>
      <c r="Q2838" t="s">
        <v>120008</v>
      </c>
      <c r="R2838" t="s">
        <v>209447</v>
      </c>
      <c r="S2838" t="s">
        <v>233769</v>
      </c>
    </row>
    <row r="2839" spans="1:19" x14ac:dyDescent="0.35">
      <c r="A2839" s="1">
        <v>3599</v>
      </c>
      <c r="B2839" t="s">
        <v>1993</v>
      </c>
      <c r="C2839" t="s">
        <v>48088</v>
      </c>
      <c r="D2839" t="s">
        <v>4</v>
      </c>
      <c r="F2839" t="s">
        <v>121393</v>
      </c>
      <c r="G2839">
        <v>1.1000000000000001E-6</v>
      </c>
      <c r="H2839" t="s">
        <v>1993</v>
      </c>
      <c r="I2839" t="s">
        <v>126530</v>
      </c>
      <c r="J2839" s="2" t="s">
        <v>171547</v>
      </c>
      <c r="K2839" t="s">
        <v>209748</v>
      </c>
      <c r="L2839" t="s">
        <v>228704</v>
      </c>
      <c r="M2839" t="s">
        <v>8</v>
      </c>
      <c r="N2839" t="s">
        <v>228832</v>
      </c>
      <c r="O2839" t="s">
        <v>229111</v>
      </c>
      <c r="P2839" t="s">
        <v>230079</v>
      </c>
      <c r="Q2839" t="s">
        <v>122247</v>
      </c>
      <c r="R2839" t="s">
        <v>209447</v>
      </c>
      <c r="S2839" t="s">
        <v>233769</v>
      </c>
    </row>
    <row r="2840" spans="1:19" x14ac:dyDescent="0.35">
      <c r="A2840" s="1">
        <v>3603</v>
      </c>
      <c r="B2840" t="s">
        <v>1994</v>
      </c>
      <c r="C2840" t="s">
        <v>48089</v>
      </c>
      <c r="D2840" t="s">
        <v>5</v>
      </c>
      <c r="F2840" t="s">
        <v>120133</v>
      </c>
      <c r="G2840">
        <v>4.3999999999999999E-5</v>
      </c>
      <c r="H2840" t="s">
        <v>1994</v>
      </c>
      <c r="I2840" t="s">
        <v>126531</v>
      </c>
      <c r="J2840" s="2" t="s">
        <v>171548</v>
      </c>
      <c r="K2840" t="s">
        <v>209447</v>
      </c>
      <c r="L2840" t="s">
        <v>228704</v>
      </c>
      <c r="M2840" t="s">
        <v>8</v>
      </c>
      <c r="N2840" t="s">
        <v>228832</v>
      </c>
      <c r="O2840" t="s">
        <v>229111</v>
      </c>
      <c r="P2840" t="s">
        <v>230079</v>
      </c>
      <c r="Q2840" t="s">
        <v>124552</v>
      </c>
      <c r="R2840" t="s">
        <v>209447</v>
      </c>
      <c r="S2840" t="s">
        <v>233769</v>
      </c>
    </row>
    <row r="2841" spans="1:19" x14ac:dyDescent="0.35">
      <c r="A2841" s="1">
        <v>3604</v>
      </c>
      <c r="B2841" t="s">
        <v>1995</v>
      </c>
      <c r="C2841" t="s">
        <v>48090</v>
      </c>
      <c r="D2841" t="s">
        <v>4</v>
      </c>
      <c r="F2841" t="s">
        <v>120018</v>
      </c>
      <c r="G2841">
        <v>3.5000000000000002E-8</v>
      </c>
      <c r="H2841" t="s">
        <v>1995</v>
      </c>
      <c r="I2841" t="s">
        <v>126532</v>
      </c>
      <c r="J2841" s="2" t="s">
        <v>171549</v>
      </c>
      <c r="K2841" t="s">
        <v>209749</v>
      </c>
      <c r="L2841" t="s">
        <v>228704</v>
      </c>
      <c r="M2841" t="s">
        <v>228727</v>
      </c>
      <c r="N2841" t="s">
        <v>228858</v>
      </c>
      <c r="O2841" t="s">
        <v>229233</v>
      </c>
      <c r="P2841" t="s">
        <v>229233</v>
      </c>
      <c r="Q2841" t="s">
        <v>120464</v>
      </c>
      <c r="R2841" t="s">
        <v>209447</v>
      </c>
      <c r="S2841" t="s">
        <v>233769</v>
      </c>
    </row>
    <row r="2842" spans="1:19" x14ac:dyDescent="0.35">
      <c r="A2842" s="1">
        <v>3605</v>
      </c>
      <c r="B2842" t="s">
        <v>1996</v>
      </c>
      <c r="C2842" t="s">
        <v>48091</v>
      </c>
      <c r="D2842" t="s">
        <v>4</v>
      </c>
      <c r="F2842" t="s">
        <v>121394</v>
      </c>
      <c r="G2842">
        <v>4.0000000000000001E-8</v>
      </c>
      <c r="H2842" t="s">
        <v>1996</v>
      </c>
      <c r="I2842" t="s">
        <v>126533</v>
      </c>
      <c r="J2842" s="2" t="s">
        <v>171550</v>
      </c>
      <c r="K2842" t="s">
        <v>209447</v>
      </c>
      <c r="L2842" t="s">
        <v>228704</v>
      </c>
      <c r="M2842" t="s">
        <v>228722</v>
      </c>
      <c r="O2842" t="s">
        <v>229143</v>
      </c>
      <c r="P2842" t="s">
        <v>229143</v>
      </c>
      <c r="Q2842" t="s">
        <v>120056</v>
      </c>
      <c r="R2842" t="s">
        <v>209447</v>
      </c>
      <c r="S2842" t="s">
        <v>233769</v>
      </c>
    </row>
    <row r="2843" spans="1:19" x14ac:dyDescent="0.35">
      <c r="A2843" s="1">
        <v>3606</v>
      </c>
      <c r="B2843" t="s">
        <v>1997</v>
      </c>
      <c r="C2843" t="s">
        <v>48092</v>
      </c>
      <c r="D2843" t="s">
        <v>5</v>
      </c>
      <c r="F2843" t="s">
        <v>121395</v>
      </c>
      <c r="G2843">
        <v>2.5000000000000002E-6</v>
      </c>
      <c r="H2843" t="s">
        <v>1997</v>
      </c>
      <c r="I2843" t="s">
        <v>126534</v>
      </c>
      <c r="J2843" s="2" t="s">
        <v>171551</v>
      </c>
      <c r="K2843" t="s">
        <v>209447</v>
      </c>
      <c r="L2843" t="s">
        <v>228704</v>
      </c>
      <c r="M2843" t="s">
        <v>8</v>
      </c>
      <c r="N2843" t="s">
        <v>228828</v>
      </c>
      <c r="O2843" t="s">
        <v>229113</v>
      </c>
      <c r="P2843" t="s">
        <v>230081</v>
      </c>
      <c r="Q2843" t="s">
        <v>119973</v>
      </c>
      <c r="R2843" t="s">
        <v>209447</v>
      </c>
      <c r="S2843" t="s">
        <v>233769</v>
      </c>
    </row>
    <row r="2844" spans="1:19" x14ac:dyDescent="0.35">
      <c r="A2844" s="1">
        <v>3607</v>
      </c>
      <c r="B2844" t="s">
        <v>1997</v>
      </c>
      <c r="C2844" t="s">
        <v>48093</v>
      </c>
      <c r="D2844" t="s">
        <v>5</v>
      </c>
      <c r="F2844" t="s">
        <v>121396</v>
      </c>
      <c r="G2844">
        <v>7.2499999999999994E-7</v>
      </c>
      <c r="H2844" t="s">
        <v>1997</v>
      </c>
      <c r="I2844" t="s">
        <v>126534</v>
      </c>
      <c r="J2844" s="2" t="s">
        <v>171551</v>
      </c>
      <c r="K2844" t="s">
        <v>209447</v>
      </c>
      <c r="L2844" t="s">
        <v>228704</v>
      </c>
      <c r="M2844" t="s">
        <v>8</v>
      </c>
      <c r="N2844" t="s">
        <v>228828</v>
      </c>
      <c r="O2844" t="s">
        <v>229113</v>
      </c>
      <c r="P2844" t="s">
        <v>230081</v>
      </c>
      <c r="Q2844" t="s">
        <v>119973</v>
      </c>
      <c r="R2844" t="s">
        <v>209447</v>
      </c>
      <c r="S2844" t="s">
        <v>233769</v>
      </c>
    </row>
    <row r="2845" spans="1:19" x14ac:dyDescent="0.35">
      <c r="A2845" s="1">
        <v>3608</v>
      </c>
      <c r="B2845" t="s">
        <v>1998</v>
      </c>
      <c r="C2845" t="s">
        <v>48094</v>
      </c>
      <c r="D2845" t="s">
        <v>5</v>
      </c>
      <c r="E2845" t="s">
        <v>119955</v>
      </c>
      <c r="F2845" t="s">
        <v>121397</v>
      </c>
      <c r="G2845">
        <v>4.2093810000000004E-6</v>
      </c>
      <c r="H2845" t="s">
        <v>1998</v>
      </c>
      <c r="I2845" t="s">
        <v>126535</v>
      </c>
      <c r="J2845" s="2" t="s">
        <v>171552</v>
      </c>
      <c r="K2845" t="s">
        <v>209750</v>
      </c>
      <c r="L2845" t="s">
        <v>228704</v>
      </c>
      <c r="M2845" t="s">
        <v>10</v>
      </c>
      <c r="N2845" t="s">
        <v>228827</v>
      </c>
      <c r="O2845" t="s">
        <v>229107</v>
      </c>
      <c r="P2845" t="s">
        <v>229107</v>
      </c>
      <c r="Q2845" t="s">
        <v>121129</v>
      </c>
      <c r="R2845" t="s">
        <v>209447</v>
      </c>
      <c r="S2845" t="s">
        <v>233769</v>
      </c>
    </row>
    <row r="2846" spans="1:19" x14ac:dyDescent="0.35">
      <c r="A2846" s="1">
        <v>3609</v>
      </c>
      <c r="B2846" t="s">
        <v>1999</v>
      </c>
      <c r="C2846" t="s">
        <v>48095</v>
      </c>
      <c r="D2846" t="s">
        <v>5</v>
      </c>
      <c r="F2846" t="s">
        <v>120584</v>
      </c>
      <c r="G2846">
        <v>1.9999999999999999E-6</v>
      </c>
      <c r="H2846" t="s">
        <v>1999</v>
      </c>
      <c r="I2846" t="s">
        <v>126536</v>
      </c>
      <c r="J2846" s="2" t="s">
        <v>171553</v>
      </c>
      <c r="K2846" t="s">
        <v>209751</v>
      </c>
      <c r="L2846" t="s">
        <v>228706</v>
      </c>
      <c r="M2846" t="s">
        <v>8</v>
      </c>
      <c r="N2846" t="s">
        <v>228828</v>
      </c>
      <c r="O2846" t="s">
        <v>229216</v>
      </c>
      <c r="P2846" t="s">
        <v>229216</v>
      </c>
      <c r="Q2846" t="s">
        <v>120377</v>
      </c>
      <c r="R2846" t="s">
        <v>209447</v>
      </c>
      <c r="S2846" t="s">
        <v>233769</v>
      </c>
    </row>
    <row r="2847" spans="1:19" x14ac:dyDescent="0.35">
      <c r="A2847" s="1">
        <v>3610</v>
      </c>
      <c r="B2847" t="s">
        <v>1999</v>
      </c>
      <c r="C2847" t="s">
        <v>48096</v>
      </c>
      <c r="D2847" t="s">
        <v>5</v>
      </c>
      <c r="F2847" t="s">
        <v>121098</v>
      </c>
      <c r="G2847">
        <v>2.3999999999999999E-6</v>
      </c>
      <c r="H2847" t="s">
        <v>1999</v>
      </c>
      <c r="I2847" t="s">
        <v>126536</v>
      </c>
      <c r="J2847" s="2" t="s">
        <v>171553</v>
      </c>
      <c r="K2847" t="s">
        <v>209751</v>
      </c>
      <c r="L2847" t="s">
        <v>228706</v>
      </c>
      <c r="M2847" t="s">
        <v>8</v>
      </c>
      <c r="N2847" t="s">
        <v>228828</v>
      </c>
      <c r="O2847" t="s">
        <v>229216</v>
      </c>
      <c r="P2847" t="s">
        <v>229216</v>
      </c>
      <c r="Q2847" t="s">
        <v>120377</v>
      </c>
      <c r="R2847" t="s">
        <v>209447</v>
      </c>
      <c r="S2847" t="s">
        <v>233769</v>
      </c>
    </row>
    <row r="2848" spans="1:19" x14ac:dyDescent="0.35">
      <c r="A2848" s="1">
        <v>3611</v>
      </c>
      <c r="B2848" t="s">
        <v>1999</v>
      </c>
      <c r="C2848" t="s">
        <v>48097</v>
      </c>
      <c r="D2848" t="s">
        <v>4</v>
      </c>
      <c r="F2848" t="s">
        <v>120982</v>
      </c>
      <c r="G2848">
        <v>5.0000000000000004E-6</v>
      </c>
      <c r="H2848" t="s">
        <v>1999</v>
      </c>
      <c r="I2848" t="s">
        <v>126536</v>
      </c>
      <c r="J2848" s="2" t="s">
        <v>171553</v>
      </c>
      <c r="K2848" t="s">
        <v>209751</v>
      </c>
      <c r="L2848" t="s">
        <v>228706</v>
      </c>
      <c r="M2848" t="s">
        <v>8</v>
      </c>
      <c r="N2848" t="s">
        <v>228828</v>
      </c>
      <c r="O2848" t="s">
        <v>229216</v>
      </c>
      <c r="P2848" t="s">
        <v>229216</v>
      </c>
      <c r="Q2848" t="s">
        <v>120377</v>
      </c>
      <c r="R2848" t="s">
        <v>209447</v>
      </c>
      <c r="S2848" t="s">
        <v>233769</v>
      </c>
    </row>
    <row r="2849" spans="1:19" x14ac:dyDescent="0.35">
      <c r="A2849" s="1">
        <v>3612</v>
      </c>
      <c r="B2849" t="s">
        <v>1999</v>
      </c>
      <c r="C2849" t="s">
        <v>48098</v>
      </c>
      <c r="D2849" t="s">
        <v>5</v>
      </c>
      <c r="E2849" t="s">
        <v>119956</v>
      </c>
      <c r="F2849" t="s">
        <v>121013</v>
      </c>
      <c r="G2849">
        <v>3.9999999999999998E-6</v>
      </c>
      <c r="H2849" t="s">
        <v>1999</v>
      </c>
      <c r="I2849" t="s">
        <v>126536</v>
      </c>
      <c r="J2849" s="2" t="s">
        <v>171553</v>
      </c>
      <c r="K2849" t="s">
        <v>209751</v>
      </c>
      <c r="L2849" t="s">
        <v>228706</v>
      </c>
      <c r="M2849" t="s">
        <v>8</v>
      </c>
      <c r="N2849" t="s">
        <v>228828</v>
      </c>
      <c r="O2849" t="s">
        <v>229216</v>
      </c>
      <c r="P2849" t="s">
        <v>229216</v>
      </c>
      <c r="Q2849" t="s">
        <v>120377</v>
      </c>
      <c r="R2849" t="s">
        <v>209447</v>
      </c>
      <c r="S2849" t="s">
        <v>233769</v>
      </c>
    </row>
    <row r="2850" spans="1:19" x14ac:dyDescent="0.35">
      <c r="A2850" s="1">
        <v>3613</v>
      </c>
      <c r="B2850" t="s">
        <v>1999</v>
      </c>
      <c r="C2850" t="s">
        <v>48099</v>
      </c>
      <c r="D2850" t="s">
        <v>4</v>
      </c>
      <c r="F2850" t="s">
        <v>120810</v>
      </c>
      <c r="G2850">
        <v>3.0000000000000001E-6</v>
      </c>
      <c r="H2850" t="s">
        <v>1999</v>
      </c>
      <c r="I2850" t="s">
        <v>126536</v>
      </c>
      <c r="J2850" s="2" t="s">
        <v>171553</v>
      </c>
      <c r="K2850" t="s">
        <v>209751</v>
      </c>
      <c r="L2850" t="s">
        <v>228706</v>
      </c>
      <c r="M2850" t="s">
        <v>8</v>
      </c>
      <c r="N2850" t="s">
        <v>228828</v>
      </c>
      <c r="O2850" t="s">
        <v>229216</v>
      </c>
      <c r="P2850" t="s">
        <v>229216</v>
      </c>
      <c r="Q2850" t="s">
        <v>120377</v>
      </c>
      <c r="R2850" t="s">
        <v>209447</v>
      </c>
      <c r="S2850" t="s">
        <v>233769</v>
      </c>
    </row>
    <row r="2851" spans="1:19" x14ac:dyDescent="0.35">
      <c r="A2851" s="1">
        <v>3614</v>
      </c>
      <c r="B2851" t="s">
        <v>1999</v>
      </c>
      <c r="C2851" t="s">
        <v>48100</v>
      </c>
      <c r="D2851" t="s">
        <v>5</v>
      </c>
      <c r="F2851" t="s">
        <v>119973</v>
      </c>
      <c r="G2851">
        <v>1.9999999999999999E-6</v>
      </c>
      <c r="H2851" t="s">
        <v>1999</v>
      </c>
      <c r="I2851" t="s">
        <v>126536</v>
      </c>
      <c r="J2851" s="2" t="s">
        <v>171553</v>
      </c>
      <c r="K2851" t="s">
        <v>209751</v>
      </c>
      <c r="L2851" t="s">
        <v>228706</v>
      </c>
      <c r="M2851" t="s">
        <v>8</v>
      </c>
      <c r="N2851" t="s">
        <v>228828</v>
      </c>
      <c r="O2851" t="s">
        <v>229216</v>
      </c>
      <c r="P2851" t="s">
        <v>229216</v>
      </c>
      <c r="Q2851" t="s">
        <v>120377</v>
      </c>
      <c r="R2851" t="s">
        <v>209447</v>
      </c>
      <c r="S2851" t="s">
        <v>233769</v>
      </c>
    </row>
    <row r="2852" spans="1:19" x14ac:dyDescent="0.35">
      <c r="A2852" s="1">
        <v>3615</v>
      </c>
      <c r="B2852" t="s">
        <v>2000</v>
      </c>
      <c r="C2852" t="s">
        <v>48101</v>
      </c>
      <c r="D2852" t="s">
        <v>4</v>
      </c>
      <c r="F2852" t="s">
        <v>121349</v>
      </c>
      <c r="G2852">
        <v>4.9999999999999998E-8</v>
      </c>
      <c r="H2852" t="s">
        <v>2000</v>
      </c>
      <c r="I2852" t="s">
        <v>126537</v>
      </c>
      <c r="J2852" s="2" t="s">
        <v>171554</v>
      </c>
      <c r="K2852" t="s">
        <v>209752</v>
      </c>
      <c r="L2852" t="s">
        <v>228706</v>
      </c>
      <c r="R2852" t="s">
        <v>209447</v>
      </c>
      <c r="S2852" t="s">
        <v>233769</v>
      </c>
    </row>
    <row r="2853" spans="1:19" x14ac:dyDescent="0.35">
      <c r="A2853" s="1">
        <v>3616</v>
      </c>
      <c r="B2853" t="s">
        <v>2001</v>
      </c>
      <c r="C2853" t="s">
        <v>48102</v>
      </c>
      <c r="D2853" t="s">
        <v>4</v>
      </c>
      <c r="F2853" t="s">
        <v>120523</v>
      </c>
      <c r="G2853">
        <v>9.9562499999999989E-7</v>
      </c>
      <c r="H2853" t="s">
        <v>2001</v>
      </c>
      <c r="I2853" t="s">
        <v>126538</v>
      </c>
      <c r="J2853" s="2" t="s">
        <v>171555</v>
      </c>
      <c r="K2853" t="s">
        <v>209447</v>
      </c>
      <c r="L2853" t="s">
        <v>228705</v>
      </c>
      <c r="M2853" t="s">
        <v>13</v>
      </c>
      <c r="N2853" t="s">
        <v>228851</v>
      </c>
      <c r="O2853" t="s">
        <v>229370</v>
      </c>
      <c r="P2853" t="s">
        <v>230366</v>
      </c>
      <c r="Q2853" t="s">
        <v>121589</v>
      </c>
      <c r="R2853" t="s">
        <v>209447</v>
      </c>
      <c r="S2853" t="s">
        <v>233769</v>
      </c>
    </row>
    <row r="2854" spans="1:19" x14ac:dyDescent="0.35">
      <c r="A2854" s="1">
        <v>3619</v>
      </c>
      <c r="B2854" t="s">
        <v>2002</v>
      </c>
      <c r="C2854" t="s">
        <v>48103</v>
      </c>
      <c r="D2854" t="s">
        <v>4</v>
      </c>
      <c r="F2854" t="s">
        <v>121398</v>
      </c>
      <c r="G2854">
        <v>4.0000000000000001E-8</v>
      </c>
      <c r="H2854" t="s">
        <v>2002</v>
      </c>
      <c r="I2854" t="s">
        <v>126539</v>
      </c>
      <c r="J2854" s="2" t="s">
        <v>171556</v>
      </c>
      <c r="K2854" t="s">
        <v>209447</v>
      </c>
      <c r="L2854" t="s">
        <v>228704</v>
      </c>
      <c r="M2854" t="s">
        <v>228736</v>
      </c>
      <c r="N2854" t="s">
        <v>228836</v>
      </c>
      <c r="O2854" t="s">
        <v>229179</v>
      </c>
      <c r="P2854" t="s">
        <v>229179</v>
      </c>
      <c r="R2854" t="s">
        <v>209447</v>
      </c>
      <c r="S2854" t="s">
        <v>233769</v>
      </c>
    </row>
    <row r="2855" spans="1:19" x14ac:dyDescent="0.35">
      <c r="A2855" s="1">
        <v>3620</v>
      </c>
      <c r="B2855" t="s">
        <v>2003</v>
      </c>
      <c r="C2855" t="s">
        <v>48104</v>
      </c>
      <c r="D2855" t="s">
        <v>4</v>
      </c>
      <c r="F2855" t="s">
        <v>120935</v>
      </c>
      <c r="G2855">
        <v>1.9999999999999999E-6</v>
      </c>
      <c r="H2855" t="s">
        <v>2003</v>
      </c>
      <c r="I2855" t="s">
        <v>126540</v>
      </c>
      <c r="J2855" s="2" t="s">
        <v>171557</v>
      </c>
      <c r="K2855" t="s">
        <v>209447</v>
      </c>
      <c r="L2855" t="s">
        <v>228704</v>
      </c>
      <c r="M2855" t="s">
        <v>228729</v>
      </c>
      <c r="N2855" t="s">
        <v>228931</v>
      </c>
      <c r="O2855" t="s">
        <v>229231</v>
      </c>
      <c r="P2855" t="s">
        <v>229231</v>
      </c>
      <c r="Q2855" t="s">
        <v>120216</v>
      </c>
      <c r="R2855" t="s">
        <v>209447</v>
      </c>
      <c r="S2855" t="s">
        <v>233769</v>
      </c>
    </row>
    <row r="2856" spans="1:19" x14ac:dyDescent="0.35">
      <c r="A2856" s="1">
        <v>3621</v>
      </c>
      <c r="B2856" t="s">
        <v>2004</v>
      </c>
      <c r="C2856" t="s">
        <v>48105</v>
      </c>
      <c r="D2856" t="s">
        <v>4</v>
      </c>
      <c r="F2856" t="s">
        <v>121184</v>
      </c>
      <c r="G2856">
        <v>4.9999999999999998E-7</v>
      </c>
      <c r="H2856" t="s">
        <v>2004</v>
      </c>
      <c r="I2856" t="s">
        <v>126541</v>
      </c>
      <c r="J2856" s="2" t="s">
        <v>171558</v>
      </c>
      <c r="K2856" t="s">
        <v>209521</v>
      </c>
      <c r="L2856" t="s">
        <v>228705</v>
      </c>
      <c r="M2856" t="s">
        <v>8</v>
      </c>
      <c r="N2856" t="s">
        <v>228850</v>
      </c>
      <c r="O2856" t="s">
        <v>229268</v>
      </c>
      <c r="P2856" t="s">
        <v>229268</v>
      </c>
      <c r="Q2856" t="s">
        <v>122205</v>
      </c>
      <c r="R2856" t="s">
        <v>209447</v>
      </c>
      <c r="S2856" t="s">
        <v>233769</v>
      </c>
    </row>
    <row r="2857" spans="1:19" x14ac:dyDescent="0.35">
      <c r="A2857" s="1">
        <v>3623</v>
      </c>
      <c r="B2857" t="s">
        <v>2005</v>
      </c>
      <c r="C2857" t="s">
        <v>48106</v>
      </c>
      <c r="D2857" t="s">
        <v>4</v>
      </c>
      <c r="F2857" t="s">
        <v>121399</v>
      </c>
      <c r="G2857">
        <v>6.4499999999999997E-7</v>
      </c>
      <c r="H2857" t="s">
        <v>2005</v>
      </c>
      <c r="I2857" t="s">
        <v>126542</v>
      </c>
      <c r="J2857" s="2" t="s">
        <v>171559</v>
      </c>
      <c r="K2857" t="s">
        <v>209753</v>
      </c>
      <c r="L2857" t="s">
        <v>228705</v>
      </c>
      <c r="M2857" t="s">
        <v>228717</v>
      </c>
      <c r="N2857" t="s">
        <v>228845</v>
      </c>
      <c r="O2857" t="s">
        <v>229130</v>
      </c>
      <c r="P2857" t="s">
        <v>229130</v>
      </c>
      <c r="Q2857" t="s">
        <v>121258</v>
      </c>
      <c r="R2857" t="s">
        <v>209447</v>
      </c>
      <c r="S2857" t="s">
        <v>233769</v>
      </c>
    </row>
    <row r="2858" spans="1:19" x14ac:dyDescent="0.35">
      <c r="A2858" s="1">
        <v>3624</v>
      </c>
      <c r="B2858" t="s">
        <v>2005</v>
      </c>
      <c r="C2858" t="s">
        <v>48107</v>
      </c>
      <c r="D2858" t="s">
        <v>4</v>
      </c>
      <c r="F2858" t="s">
        <v>120056</v>
      </c>
      <c r="G2858">
        <v>3.2500000000000001E-7</v>
      </c>
      <c r="H2858" t="s">
        <v>2005</v>
      </c>
      <c r="I2858" t="s">
        <v>126542</v>
      </c>
      <c r="J2858" s="2" t="s">
        <v>171559</v>
      </c>
      <c r="K2858" t="s">
        <v>209753</v>
      </c>
      <c r="L2858" t="s">
        <v>228705</v>
      </c>
      <c r="M2858" t="s">
        <v>228717</v>
      </c>
      <c r="N2858" t="s">
        <v>228845</v>
      </c>
      <c r="O2858" t="s">
        <v>229130</v>
      </c>
      <c r="P2858" t="s">
        <v>229130</v>
      </c>
      <c r="Q2858" t="s">
        <v>121258</v>
      </c>
      <c r="R2858" t="s">
        <v>209447</v>
      </c>
      <c r="S2858" t="s">
        <v>233769</v>
      </c>
    </row>
    <row r="2859" spans="1:19" x14ac:dyDescent="0.35">
      <c r="A2859" s="1">
        <v>3625</v>
      </c>
      <c r="B2859" t="s">
        <v>2006</v>
      </c>
      <c r="C2859" t="s">
        <v>48108</v>
      </c>
      <c r="D2859" t="s">
        <v>5</v>
      </c>
      <c r="E2859" t="s">
        <v>119956</v>
      </c>
      <c r="F2859" t="s">
        <v>121365</v>
      </c>
      <c r="G2859">
        <v>6.9999999999999999E-6</v>
      </c>
      <c r="H2859" t="s">
        <v>2006</v>
      </c>
      <c r="I2859" t="s">
        <v>126543</v>
      </c>
      <c r="J2859" s="2" t="s">
        <v>171560</v>
      </c>
      <c r="K2859" t="s">
        <v>209754</v>
      </c>
      <c r="L2859" t="s">
        <v>228705</v>
      </c>
      <c r="M2859" t="s">
        <v>8</v>
      </c>
      <c r="N2859" t="s">
        <v>228828</v>
      </c>
      <c r="O2859" t="s">
        <v>229113</v>
      </c>
      <c r="P2859" t="s">
        <v>230081</v>
      </c>
      <c r="Q2859" t="s">
        <v>120682</v>
      </c>
      <c r="R2859" t="s">
        <v>209447</v>
      </c>
      <c r="S2859" t="s">
        <v>233769</v>
      </c>
    </row>
    <row r="2860" spans="1:19" x14ac:dyDescent="0.35">
      <c r="A2860" s="1">
        <v>3626</v>
      </c>
      <c r="B2860" t="s">
        <v>2006</v>
      </c>
      <c r="C2860" t="s">
        <v>48109</v>
      </c>
      <c r="D2860" t="s">
        <v>5</v>
      </c>
      <c r="F2860" t="s">
        <v>121076</v>
      </c>
      <c r="G2860">
        <v>1.2999999999999999E-5</v>
      </c>
      <c r="H2860" t="s">
        <v>2006</v>
      </c>
      <c r="I2860" t="s">
        <v>126543</v>
      </c>
      <c r="J2860" s="2" t="s">
        <v>171560</v>
      </c>
      <c r="K2860" t="s">
        <v>209754</v>
      </c>
      <c r="L2860" t="s">
        <v>228705</v>
      </c>
      <c r="M2860" t="s">
        <v>8</v>
      </c>
      <c r="N2860" t="s">
        <v>228828</v>
      </c>
      <c r="O2860" t="s">
        <v>229113</v>
      </c>
      <c r="P2860" t="s">
        <v>230081</v>
      </c>
      <c r="Q2860" t="s">
        <v>120682</v>
      </c>
      <c r="R2860" t="s">
        <v>209447</v>
      </c>
      <c r="S2860" t="s">
        <v>233769</v>
      </c>
    </row>
    <row r="2861" spans="1:19" x14ac:dyDescent="0.35">
      <c r="A2861" s="1">
        <v>3629</v>
      </c>
      <c r="B2861" t="s">
        <v>2007</v>
      </c>
      <c r="C2861" t="s">
        <v>48110</v>
      </c>
      <c r="D2861" t="s">
        <v>5</v>
      </c>
      <c r="E2861" t="s">
        <v>119955</v>
      </c>
      <c r="F2861" t="s">
        <v>121400</v>
      </c>
      <c r="G2861">
        <v>3.0000000000000001E-6</v>
      </c>
      <c r="H2861" t="s">
        <v>2007</v>
      </c>
      <c r="I2861" t="s">
        <v>126544</v>
      </c>
      <c r="J2861" s="2" t="s">
        <v>171561</v>
      </c>
      <c r="K2861" t="s">
        <v>209447</v>
      </c>
      <c r="L2861" t="s">
        <v>228704</v>
      </c>
      <c r="M2861" t="s">
        <v>9</v>
      </c>
      <c r="N2861" t="s">
        <v>228882</v>
      </c>
      <c r="O2861" t="s">
        <v>229185</v>
      </c>
      <c r="P2861" t="s">
        <v>229185</v>
      </c>
      <c r="Q2861" t="s">
        <v>121137</v>
      </c>
      <c r="R2861" t="s">
        <v>209447</v>
      </c>
      <c r="S2861" t="s">
        <v>233769</v>
      </c>
    </row>
    <row r="2862" spans="1:19" x14ac:dyDescent="0.35">
      <c r="A2862" s="1">
        <v>3630</v>
      </c>
      <c r="B2862" t="s">
        <v>2007</v>
      </c>
      <c r="C2862" t="s">
        <v>48111</v>
      </c>
      <c r="D2862" t="s">
        <v>5</v>
      </c>
      <c r="E2862" t="s">
        <v>119956</v>
      </c>
      <c r="F2862" t="s">
        <v>121401</v>
      </c>
      <c r="G2862">
        <v>2.5000000000000001E-5</v>
      </c>
      <c r="H2862" t="s">
        <v>2007</v>
      </c>
      <c r="I2862" t="s">
        <v>126544</v>
      </c>
      <c r="J2862" s="2" t="s">
        <v>171561</v>
      </c>
      <c r="K2862" t="s">
        <v>209447</v>
      </c>
      <c r="L2862" t="s">
        <v>228704</v>
      </c>
      <c r="M2862" t="s">
        <v>9</v>
      </c>
      <c r="N2862" t="s">
        <v>228882</v>
      </c>
      <c r="O2862" t="s">
        <v>229185</v>
      </c>
      <c r="P2862" t="s">
        <v>229185</v>
      </c>
      <c r="Q2862" t="s">
        <v>121137</v>
      </c>
      <c r="R2862" t="s">
        <v>209447</v>
      </c>
      <c r="S2862" t="s">
        <v>233769</v>
      </c>
    </row>
    <row r="2863" spans="1:19" x14ac:dyDescent="0.35">
      <c r="A2863" s="1">
        <v>3631</v>
      </c>
      <c r="B2863" t="s">
        <v>2007</v>
      </c>
      <c r="C2863" t="s">
        <v>48112</v>
      </c>
      <c r="D2863" t="s">
        <v>5</v>
      </c>
      <c r="E2863" t="s">
        <v>119958</v>
      </c>
      <c r="F2863" t="s">
        <v>120038</v>
      </c>
      <c r="G2863">
        <v>2.0000000000000002E-5</v>
      </c>
      <c r="H2863" t="s">
        <v>2007</v>
      </c>
      <c r="I2863" t="s">
        <v>126544</v>
      </c>
      <c r="J2863" s="2" t="s">
        <v>171561</v>
      </c>
      <c r="K2863" t="s">
        <v>209447</v>
      </c>
      <c r="L2863" t="s">
        <v>228704</v>
      </c>
      <c r="M2863" t="s">
        <v>9</v>
      </c>
      <c r="N2863" t="s">
        <v>228882</v>
      </c>
      <c r="O2863" t="s">
        <v>229185</v>
      </c>
      <c r="P2863" t="s">
        <v>229185</v>
      </c>
      <c r="Q2863" t="s">
        <v>121137</v>
      </c>
      <c r="R2863" t="s">
        <v>209447</v>
      </c>
      <c r="S2863" t="s">
        <v>233769</v>
      </c>
    </row>
    <row r="2864" spans="1:19" x14ac:dyDescent="0.35">
      <c r="A2864" s="1">
        <v>3632</v>
      </c>
      <c r="B2864" t="s">
        <v>2007</v>
      </c>
      <c r="C2864" t="s">
        <v>48113</v>
      </c>
      <c r="D2864" t="s">
        <v>5</v>
      </c>
      <c r="E2864" t="s">
        <v>119954</v>
      </c>
      <c r="F2864" t="s">
        <v>121088</v>
      </c>
      <c r="G2864">
        <v>3.9999999999999998E-6</v>
      </c>
      <c r="H2864" t="s">
        <v>2007</v>
      </c>
      <c r="I2864" t="s">
        <v>126544</v>
      </c>
      <c r="J2864" s="2" t="s">
        <v>171561</v>
      </c>
      <c r="K2864" t="s">
        <v>209447</v>
      </c>
      <c r="L2864" t="s">
        <v>228704</v>
      </c>
      <c r="M2864" t="s">
        <v>9</v>
      </c>
      <c r="N2864" t="s">
        <v>228882</v>
      </c>
      <c r="O2864" t="s">
        <v>229185</v>
      </c>
      <c r="P2864" t="s">
        <v>229185</v>
      </c>
      <c r="Q2864" t="s">
        <v>121137</v>
      </c>
      <c r="R2864" t="s">
        <v>209447</v>
      </c>
      <c r="S2864" t="s">
        <v>233769</v>
      </c>
    </row>
    <row r="2865" spans="1:19" x14ac:dyDescent="0.35">
      <c r="A2865" s="1">
        <v>3633</v>
      </c>
      <c r="B2865" t="s">
        <v>2008</v>
      </c>
      <c r="C2865" t="s">
        <v>48114</v>
      </c>
      <c r="D2865" t="s">
        <v>5</v>
      </c>
      <c r="E2865" t="s">
        <v>119955</v>
      </c>
      <c r="F2865" t="s">
        <v>121402</v>
      </c>
      <c r="G2865">
        <v>3.3000000000000002E-6</v>
      </c>
      <c r="H2865" t="s">
        <v>2008</v>
      </c>
      <c r="I2865" t="s">
        <v>126545</v>
      </c>
      <c r="J2865" s="2" t="s">
        <v>171562</v>
      </c>
      <c r="K2865" t="s">
        <v>209447</v>
      </c>
      <c r="L2865" t="s">
        <v>228704</v>
      </c>
      <c r="M2865" t="s">
        <v>8</v>
      </c>
      <c r="N2865" t="s">
        <v>228830</v>
      </c>
      <c r="O2865" t="s">
        <v>229110</v>
      </c>
      <c r="P2865" t="s">
        <v>229110</v>
      </c>
      <c r="Q2865" t="s">
        <v>120679</v>
      </c>
      <c r="R2865" t="s">
        <v>209447</v>
      </c>
      <c r="S2865" t="s">
        <v>233769</v>
      </c>
    </row>
    <row r="2866" spans="1:19" x14ac:dyDescent="0.35">
      <c r="A2866" s="1">
        <v>3634</v>
      </c>
      <c r="B2866" t="s">
        <v>2008</v>
      </c>
      <c r="C2866" t="s">
        <v>48115</v>
      </c>
      <c r="D2866" t="s">
        <v>5</v>
      </c>
      <c r="F2866" t="s">
        <v>120590</v>
      </c>
      <c r="G2866">
        <v>3.31724E-6</v>
      </c>
      <c r="H2866" t="s">
        <v>2008</v>
      </c>
      <c r="I2866" t="s">
        <v>126545</v>
      </c>
      <c r="J2866" s="2" t="s">
        <v>171562</v>
      </c>
      <c r="K2866" t="s">
        <v>209447</v>
      </c>
      <c r="L2866" t="s">
        <v>228704</v>
      </c>
      <c r="M2866" t="s">
        <v>8</v>
      </c>
      <c r="N2866" t="s">
        <v>228830</v>
      </c>
      <c r="O2866" t="s">
        <v>229110</v>
      </c>
      <c r="P2866" t="s">
        <v>229110</v>
      </c>
      <c r="Q2866" t="s">
        <v>120679</v>
      </c>
      <c r="R2866" t="s">
        <v>209447</v>
      </c>
      <c r="S2866" t="s">
        <v>233769</v>
      </c>
    </row>
    <row r="2867" spans="1:19" x14ac:dyDescent="0.35">
      <c r="A2867" s="1">
        <v>3635</v>
      </c>
      <c r="B2867" t="s">
        <v>2008</v>
      </c>
      <c r="C2867" t="s">
        <v>48116</v>
      </c>
      <c r="D2867" t="s">
        <v>5</v>
      </c>
      <c r="F2867" t="s">
        <v>121403</v>
      </c>
      <c r="G2867">
        <v>4.6E-6</v>
      </c>
      <c r="H2867" t="s">
        <v>2008</v>
      </c>
      <c r="I2867" t="s">
        <v>126545</v>
      </c>
      <c r="J2867" s="2" t="s">
        <v>171562</v>
      </c>
      <c r="K2867" t="s">
        <v>209447</v>
      </c>
      <c r="L2867" t="s">
        <v>228704</v>
      </c>
      <c r="M2867" t="s">
        <v>8</v>
      </c>
      <c r="N2867" t="s">
        <v>228830</v>
      </c>
      <c r="O2867" t="s">
        <v>229110</v>
      </c>
      <c r="P2867" t="s">
        <v>229110</v>
      </c>
      <c r="Q2867" t="s">
        <v>120679</v>
      </c>
      <c r="R2867" t="s">
        <v>209447</v>
      </c>
      <c r="S2867" t="s">
        <v>233769</v>
      </c>
    </row>
    <row r="2868" spans="1:19" x14ac:dyDescent="0.35">
      <c r="A2868" s="1">
        <v>3636</v>
      </c>
      <c r="B2868" t="s">
        <v>2009</v>
      </c>
      <c r="C2868" t="s">
        <v>48117</v>
      </c>
      <c r="D2868" t="s">
        <v>5</v>
      </c>
      <c r="E2868" t="s">
        <v>119956</v>
      </c>
      <c r="F2868" t="s">
        <v>121404</v>
      </c>
      <c r="G2868">
        <v>1.0000000000000001E-5</v>
      </c>
      <c r="H2868" t="s">
        <v>2009</v>
      </c>
      <c r="I2868" t="s">
        <v>126546</v>
      </c>
      <c r="J2868" s="2" t="s">
        <v>171563</v>
      </c>
      <c r="K2868" t="s">
        <v>209447</v>
      </c>
      <c r="L2868" t="s">
        <v>228706</v>
      </c>
      <c r="M2868" t="s">
        <v>8</v>
      </c>
      <c r="N2868" t="s">
        <v>228828</v>
      </c>
      <c r="O2868" t="s">
        <v>229113</v>
      </c>
      <c r="P2868" t="s">
        <v>230137</v>
      </c>
      <c r="Q2868" t="s">
        <v>121230</v>
      </c>
      <c r="R2868" t="s">
        <v>209447</v>
      </c>
      <c r="S2868" t="s">
        <v>233769</v>
      </c>
    </row>
    <row r="2869" spans="1:19" x14ac:dyDescent="0.35">
      <c r="A2869" s="1">
        <v>3637</v>
      </c>
      <c r="B2869" t="s">
        <v>2009</v>
      </c>
      <c r="C2869" t="s">
        <v>48118</v>
      </c>
      <c r="D2869" t="s">
        <v>5</v>
      </c>
      <c r="E2869" t="s">
        <v>119954</v>
      </c>
      <c r="F2869" t="s">
        <v>120377</v>
      </c>
      <c r="G2869">
        <v>1.8E-5</v>
      </c>
      <c r="H2869" t="s">
        <v>2009</v>
      </c>
      <c r="I2869" t="s">
        <v>126546</v>
      </c>
      <c r="J2869" s="2" t="s">
        <v>171563</v>
      </c>
      <c r="K2869" t="s">
        <v>209447</v>
      </c>
      <c r="L2869" t="s">
        <v>228706</v>
      </c>
      <c r="M2869" t="s">
        <v>8</v>
      </c>
      <c r="N2869" t="s">
        <v>228828</v>
      </c>
      <c r="O2869" t="s">
        <v>229113</v>
      </c>
      <c r="P2869" t="s">
        <v>230137</v>
      </c>
      <c r="Q2869" t="s">
        <v>121230</v>
      </c>
      <c r="R2869" t="s">
        <v>209447</v>
      </c>
      <c r="S2869" t="s">
        <v>233769</v>
      </c>
    </row>
    <row r="2870" spans="1:19" x14ac:dyDescent="0.35">
      <c r="A2870" s="1">
        <v>3638</v>
      </c>
      <c r="B2870" t="s">
        <v>2009</v>
      </c>
      <c r="C2870" t="s">
        <v>48119</v>
      </c>
      <c r="D2870" t="s">
        <v>5</v>
      </c>
      <c r="E2870" t="s">
        <v>119955</v>
      </c>
      <c r="F2870" t="s">
        <v>121389</v>
      </c>
      <c r="G2870">
        <v>6.9999999999999999E-6</v>
      </c>
      <c r="H2870" t="s">
        <v>2009</v>
      </c>
      <c r="I2870" t="s">
        <v>126546</v>
      </c>
      <c r="J2870" s="2" t="s">
        <v>171563</v>
      </c>
      <c r="K2870" t="s">
        <v>209447</v>
      </c>
      <c r="L2870" t="s">
        <v>228706</v>
      </c>
      <c r="M2870" t="s">
        <v>8</v>
      </c>
      <c r="N2870" t="s">
        <v>228828</v>
      </c>
      <c r="O2870" t="s">
        <v>229113</v>
      </c>
      <c r="P2870" t="s">
        <v>230137</v>
      </c>
      <c r="Q2870" t="s">
        <v>121230</v>
      </c>
      <c r="R2870" t="s">
        <v>209447</v>
      </c>
      <c r="S2870" t="s">
        <v>233769</v>
      </c>
    </row>
    <row r="2871" spans="1:19" x14ac:dyDescent="0.35">
      <c r="A2871" s="1">
        <v>3639</v>
      </c>
      <c r="B2871" t="s">
        <v>2009</v>
      </c>
      <c r="C2871" t="s">
        <v>48120</v>
      </c>
      <c r="D2871" t="s">
        <v>5</v>
      </c>
      <c r="E2871" t="s">
        <v>119958</v>
      </c>
      <c r="F2871" t="s">
        <v>121405</v>
      </c>
      <c r="G2871">
        <v>2.0000000000000002E-5</v>
      </c>
      <c r="H2871" t="s">
        <v>2009</v>
      </c>
      <c r="I2871" t="s">
        <v>126546</v>
      </c>
      <c r="J2871" s="2" t="s">
        <v>171563</v>
      </c>
      <c r="K2871" t="s">
        <v>209447</v>
      </c>
      <c r="L2871" t="s">
        <v>228706</v>
      </c>
      <c r="M2871" t="s">
        <v>8</v>
      </c>
      <c r="N2871" t="s">
        <v>228828</v>
      </c>
      <c r="O2871" t="s">
        <v>229113</v>
      </c>
      <c r="P2871" t="s">
        <v>230137</v>
      </c>
      <c r="Q2871" t="s">
        <v>121230</v>
      </c>
      <c r="R2871" t="s">
        <v>209447</v>
      </c>
      <c r="S2871" t="s">
        <v>233769</v>
      </c>
    </row>
    <row r="2872" spans="1:19" x14ac:dyDescent="0.35">
      <c r="A2872" s="1">
        <v>3640</v>
      </c>
      <c r="B2872" t="s">
        <v>2009</v>
      </c>
      <c r="C2872" t="s">
        <v>48121</v>
      </c>
      <c r="D2872" t="s">
        <v>5</v>
      </c>
      <c r="F2872" t="s">
        <v>121406</v>
      </c>
      <c r="G2872">
        <v>2.3760000000000001E-7</v>
      </c>
      <c r="H2872" t="s">
        <v>2009</v>
      </c>
      <c r="I2872" t="s">
        <v>126546</v>
      </c>
      <c r="J2872" s="2" t="s">
        <v>171563</v>
      </c>
      <c r="K2872" t="s">
        <v>209447</v>
      </c>
      <c r="L2872" t="s">
        <v>228706</v>
      </c>
      <c r="M2872" t="s">
        <v>8</v>
      </c>
      <c r="N2872" t="s">
        <v>228828</v>
      </c>
      <c r="O2872" t="s">
        <v>229113</v>
      </c>
      <c r="P2872" t="s">
        <v>230137</v>
      </c>
      <c r="Q2872" t="s">
        <v>121230</v>
      </c>
      <c r="R2872" t="s">
        <v>209447</v>
      </c>
      <c r="S2872" t="s">
        <v>233769</v>
      </c>
    </row>
    <row r="2873" spans="1:19" x14ac:dyDescent="0.35">
      <c r="A2873" s="1">
        <v>3642</v>
      </c>
      <c r="B2873" t="s">
        <v>2010</v>
      </c>
      <c r="C2873" t="s">
        <v>48122</v>
      </c>
      <c r="D2873" t="s">
        <v>5</v>
      </c>
      <c r="E2873" t="s">
        <v>119955</v>
      </c>
      <c r="F2873" t="s">
        <v>121407</v>
      </c>
      <c r="G2873">
        <v>9.1500000000000005E-6</v>
      </c>
      <c r="H2873" t="s">
        <v>2010</v>
      </c>
      <c r="I2873" t="s">
        <v>126547</v>
      </c>
      <c r="J2873" s="2" t="s">
        <v>171564</v>
      </c>
      <c r="K2873" t="s">
        <v>209447</v>
      </c>
      <c r="L2873" t="s">
        <v>228706</v>
      </c>
      <c r="M2873" t="s">
        <v>8</v>
      </c>
      <c r="N2873" t="s">
        <v>228828</v>
      </c>
      <c r="O2873" t="s">
        <v>229113</v>
      </c>
      <c r="P2873" t="s">
        <v>230137</v>
      </c>
      <c r="Q2873" t="s">
        <v>121383</v>
      </c>
      <c r="R2873" t="s">
        <v>209447</v>
      </c>
      <c r="S2873" t="s">
        <v>233769</v>
      </c>
    </row>
    <row r="2874" spans="1:19" x14ac:dyDescent="0.35">
      <c r="A2874" s="1">
        <v>3643</v>
      </c>
      <c r="B2874" t="s">
        <v>2011</v>
      </c>
      <c r="C2874" t="s">
        <v>48123</v>
      </c>
      <c r="D2874" t="s">
        <v>5</v>
      </c>
      <c r="F2874" t="s">
        <v>121408</v>
      </c>
      <c r="G2874">
        <v>9.9999999999999995E-7</v>
      </c>
      <c r="H2874" t="s">
        <v>2011</v>
      </c>
      <c r="I2874" t="s">
        <v>126548</v>
      </c>
      <c r="K2874" t="s">
        <v>209447</v>
      </c>
      <c r="L2874" t="s">
        <v>228704</v>
      </c>
      <c r="M2874" t="s">
        <v>8</v>
      </c>
      <c r="N2874" t="s">
        <v>228828</v>
      </c>
      <c r="O2874" t="s">
        <v>229113</v>
      </c>
      <c r="P2874" t="s">
        <v>230103</v>
      </c>
      <c r="Q2874" t="s">
        <v>120377</v>
      </c>
      <c r="R2874" t="s">
        <v>209447</v>
      </c>
      <c r="S2874" t="s">
        <v>233769</v>
      </c>
    </row>
    <row r="2875" spans="1:19" x14ac:dyDescent="0.35">
      <c r="A2875" s="1">
        <v>3644</v>
      </c>
      <c r="B2875" t="s">
        <v>2012</v>
      </c>
      <c r="C2875" t="s">
        <v>48124</v>
      </c>
      <c r="D2875" t="s">
        <v>4</v>
      </c>
      <c r="F2875" t="s">
        <v>121409</v>
      </c>
      <c r="G2875">
        <v>2.4999999999999999E-8</v>
      </c>
      <c r="H2875" t="s">
        <v>2012</v>
      </c>
      <c r="I2875" t="s">
        <v>126549</v>
      </c>
      <c r="J2875" s="2" t="s">
        <v>171565</v>
      </c>
      <c r="K2875" t="s">
        <v>209447</v>
      </c>
      <c r="L2875" t="s">
        <v>228706</v>
      </c>
      <c r="M2875" t="s">
        <v>8</v>
      </c>
      <c r="N2875" t="s">
        <v>228841</v>
      </c>
      <c r="O2875" t="s">
        <v>229137</v>
      </c>
      <c r="P2875" t="s">
        <v>230367</v>
      </c>
      <c r="Q2875" t="s">
        <v>121202</v>
      </c>
      <c r="R2875" t="s">
        <v>209447</v>
      </c>
      <c r="S2875" t="s">
        <v>233769</v>
      </c>
    </row>
    <row r="2876" spans="1:19" x14ac:dyDescent="0.35">
      <c r="A2876" s="1">
        <v>3645</v>
      </c>
      <c r="B2876" t="s">
        <v>2013</v>
      </c>
      <c r="C2876" t="s">
        <v>48125</v>
      </c>
      <c r="D2876" t="s">
        <v>5</v>
      </c>
      <c r="F2876" t="s">
        <v>121410</v>
      </c>
      <c r="G2876">
        <v>5.7000000000000001E-8</v>
      </c>
      <c r="H2876" t="s">
        <v>2013</v>
      </c>
      <c r="I2876" t="s">
        <v>126550</v>
      </c>
      <c r="J2876" s="2" t="s">
        <v>171566</v>
      </c>
      <c r="K2876" t="s">
        <v>209755</v>
      </c>
      <c r="L2876" t="s">
        <v>228704</v>
      </c>
      <c r="M2876" t="s">
        <v>9</v>
      </c>
      <c r="N2876" t="s">
        <v>228882</v>
      </c>
      <c r="O2876" t="s">
        <v>229185</v>
      </c>
      <c r="P2876" t="s">
        <v>229185</v>
      </c>
      <c r="Q2876" t="s">
        <v>121077</v>
      </c>
      <c r="R2876" t="s">
        <v>209447</v>
      </c>
      <c r="S2876" t="s">
        <v>233769</v>
      </c>
    </row>
    <row r="2877" spans="1:19" x14ac:dyDescent="0.35">
      <c r="A2877" s="1">
        <v>3646</v>
      </c>
      <c r="B2877" t="s">
        <v>2014</v>
      </c>
      <c r="C2877" t="s">
        <v>48126</v>
      </c>
      <c r="D2877" t="s">
        <v>4</v>
      </c>
      <c r="F2877" t="s">
        <v>121329</v>
      </c>
      <c r="G2877">
        <v>1.7E-6</v>
      </c>
      <c r="H2877" t="s">
        <v>2014</v>
      </c>
      <c r="I2877" t="s">
        <v>126551</v>
      </c>
      <c r="J2877" s="2" t="s">
        <v>171567</v>
      </c>
      <c r="K2877" t="s">
        <v>209756</v>
      </c>
      <c r="L2877" t="s">
        <v>228704</v>
      </c>
      <c r="M2877" t="s">
        <v>15</v>
      </c>
      <c r="N2877" t="s">
        <v>228849</v>
      </c>
      <c r="O2877" t="s">
        <v>229134</v>
      </c>
      <c r="P2877" t="s">
        <v>229134</v>
      </c>
      <c r="Q2877" t="s">
        <v>121251</v>
      </c>
      <c r="R2877" t="s">
        <v>209447</v>
      </c>
      <c r="S2877" t="s">
        <v>233769</v>
      </c>
    </row>
    <row r="2878" spans="1:19" x14ac:dyDescent="0.35">
      <c r="A2878" s="1">
        <v>3648</v>
      </c>
      <c r="B2878" t="s">
        <v>2015</v>
      </c>
      <c r="C2878" t="s">
        <v>48127</v>
      </c>
      <c r="D2878" t="s">
        <v>5</v>
      </c>
      <c r="E2878" t="s">
        <v>119955</v>
      </c>
      <c r="F2878" t="s">
        <v>120982</v>
      </c>
      <c r="G2878">
        <v>6.7600000000000007E-7</v>
      </c>
      <c r="H2878" t="s">
        <v>2015</v>
      </c>
      <c r="I2878" t="s">
        <v>126552</v>
      </c>
      <c r="J2878" s="2" t="s">
        <v>171568</v>
      </c>
      <c r="K2878" t="s">
        <v>209447</v>
      </c>
      <c r="L2878" t="s">
        <v>228704</v>
      </c>
      <c r="R2878" t="s">
        <v>209447</v>
      </c>
      <c r="S2878" t="s">
        <v>233769</v>
      </c>
    </row>
    <row r="2879" spans="1:19" x14ac:dyDescent="0.35">
      <c r="A2879" s="1">
        <v>3649</v>
      </c>
      <c r="B2879" t="s">
        <v>2016</v>
      </c>
      <c r="C2879" t="s">
        <v>48128</v>
      </c>
      <c r="D2879" t="s">
        <v>4</v>
      </c>
      <c r="F2879" t="s">
        <v>121169</v>
      </c>
      <c r="G2879">
        <v>4.9999999999999998E-7</v>
      </c>
      <c r="H2879" t="s">
        <v>2016</v>
      </c>
      <c r="I2879" t="s">
        <v>126553</v>
      </c>
      <c r="J2879" s="2" t="s">
        <v>171569</v>
      </c>
      <c r="K2879" t="s">
        <v>209757</v>
      </c>
      <c r="L2879" t="s">
        <v>228705</v>
      </c>
      <c r="M2879" t="s">
        <v>8</v>
      </c>
      <c r="N2879" t="s">
        <v>228828</v>
      </c>
      <c r="O2879" t="s">
        <v>229211</v>
      </c>
      <c r="P2879" t="s">
        <v>230228</v>
      </c>
      <c r="Q2879" t="s">
        <v>120982</v>
      </c>
      <c r="R2879" t="s">
        <v>209447</v>
      </c>
      <c r="S2879" t="s">
        <v>233769</v>
      </c>
    </row>
    <row r="2880" spans="1:19" x14ac:dyDescent="0.35">
      <c r="A2880" s="1">
        <v>3650</v>
      </c>
      <c r="B2880" t="s">
        <v>2017</v>
      </c>
      <c r="C2880" t="s">
        <v>48129</v>
      </c>
      <c r="D2880" t="s">
        <v>5</v>
      </c>
      <c r="E2880" t="s">
        <v>119955</v>
      </c>
      <c r="F2880" t="s">
        <v>120840</v>
      </c>
      <c r="G2880">
        <v>9.9999999999999995E-7</v>
      </c>
      <c r="H2880" t="s">
        <v>2017</v>
      </c>
      <c r="I2880" t="s">
        <v>126554</v>
      </c>
      <c r="J2880" s="2" t="s">
        <v>171570</v>
      </c>
      <c r="K2880" t="s">
        <v>209758</v>
      </c>
      <c r="L2880" t="s">
        <v>228706</v>
      </c>
      <c r="M2880" t="s">
        <v>14</v>
      </c>
      <c r="N2880" t="s">
        <v>228857</v>
      </c>
      <c r="O2880" t="s">
        <v>229149</v>
      </c>
      <c r="P2880" t="s">
        <v>229149</v>
      </c>
      <c r="Q2880" t="s">
        <v>120078</v>
      </c>
      <c r="R2880" t="s">
        <v>209447</v>
      </c>
      <c r="S2880" t="s">
        <v>233769</v>
      </c>
    </row>
    <row r="2881" spans="1:19" x14ac:dyDescent="0.35">
      <c r="A2881" s="1">
        <v>3651</v>
      </c>
      <c r="B2881" t="s">
        <v>2018</v>
      </c>
      <c r="C2881" t="s">
        <v>48130</v>
      </c>
      <c r="D2881" t="s">
        <v>4</v>
      </c>
      <c r="F2881" t="s">
        <v>121411</v>
      </c>
      <c r="G2881">
        <v>2.4999999999999999E-7</v>
      </c>
      <c r="H2881" t="s">
        <v>2018</v>
      </c>
      <c r="I2881" t="s">
        <v>126555</v>
      </c>
      <c r="J2881" s="2" t="s">
        <v>171571</v>
      </c>
      <c r="K2881" t="s">
        <v>209759</v>
      </c>
      <c r="L2881" t="s">
        <v>228704</v>
      </c>
      <c r="M2881" t="s">
        <v>12</v>
      </c>
      <c r="N2881" t="s">
        <v>228899</v>
      </c>
      <c r="O2881" t="s">
        <v>229220</v>
      </c>
      <c r="P2881" t="s">
        <v>229220</v>
      </c>
      <c r="Q2881" t="s">
        <v>123908</v>
      </c>
      <c r="R2881" t="s">
        <v>209447</v>
      </c>
      <c r="S2881" t="s">
        <v>233769</v>
      </c>
    </row>
    <row r="2882" spans="1:19" x14ac:dyDescent="0.35">
      <c r="A2882" s="1">
        <v>3652</v>
      </c>
      <c r="B2882" t="s">
        <v>2019</v>
      </c>
      <c r="C2882" t="s">
        <v>48131</v>
      </c>
      <c r="D2882" t="s">
        <v>4</v>
      </c>
      <c r="F2882" t="s">
        <v>120082</v>
      </c>
      <c r="G2882">
        <v>1E-8</v>
      </c>
      <c r="H2882" t="s">
        <v>2019</v>
      </c>
      <c r="I2882" t="s">
        <v>126556</v>
      </c>
      <c r="J2882" s="2" t="s">
        <v>171572</v>
      </c>
      <c r="K2882" t="s">
        <v>209760</v>
      </c>
      <c r="L2882" t="s">
        <v>228705</v>
      </c>
      <c r="M2882" t="s">
        <v>228714</v>
      </c>
      <c r="N2882" t="s">
        <v>228838</v>
      </c>
      <c r="O2882" t="s">
        <v>229120</v>
      </c>
      <c r="P2882" t="s">
        <v>229120</v>
      </c>
      <c r="Q2882" t="s">
        <v>120117</v>
      </c>
      <c r="R2882" t="s">
        <v>209447</v>
      </c>
      <c r="S2882" t="s">
        <v>233769</v>
      </c>
    </row>
    <row r="2883" spans="1:19" x14ac:dyDescent="0.35">
      <c r="A2883" s="1">
        <v>3653</v>
      </c>
      <c r="B2883" t="s">
        <v>2020</v>
      </c>
      <c r="C2883" t="s">
        <v>48132</v>
      </c>
      <c r="D2883" t="s">
        <v>4</v>
      </c>
      <c r="F2883" t="s">
        <v>121412</v>
      </c>
      <c r="G2883">
        <v>1.3999999999999999E-6</v>
      </c>
      <c r="H2883" t="s">
        <v>2020</v>
      </c>
      <c r="I2883" t="s">
        <v>126557</v>
      </c>
      <c r="J2883" s="2" t="s">
        <v>171573</v>
      </c>
      <c r="K2883" t="s">
        <v>209447</v>
      </c>
      <c r="L2883" t="s">
        <v>228706</v>
      </c>
      <c r="M2883" t="s">
        <v>10</v>
      </c>
      <c r="N2883" t="s">
        <v>228827</v>
      </c>
      <c r="O2883" t="s">
        <v>229107</v>
      </c>
      <c r="P2883" t="s">
        <v>229107</v>
      </c>
      <c r="R2883" t="s">
        <v>209447</v>
      </c>
      <c r="S2883" t="s">
        <v>233769</v>
      </c>
    </row>
    <row r="2884" spans="1:19" x14ac:dyDescent="0.35">
      <c r="A2884" s="1">
        <v>3654</v>
      </c>
      <c r="B2884" t="s">
        <v>2021</v>
      </c>
      <c r="C2884" t="s">
        <v>48133</v>
      </c>
      <c r="D2884" t="s">
        <v>4</v>
      </c>
      <c r="F2884" t="s">
        <v>120082</v>
      </c>
      <c r="G2884">
        <v>3.9999999999999998E-7</v>
      </c>
      <c r="H2884" t="s">
        <v>2021</v>
      </c>
      <c r="I2884" t="s">
        <v>126558</v>
      </c>
      <c r="J2884" s="2" t="s">
        <v>171574</v>
      </c>
      <c r="K2884" t="s">
        <v>209761</v>
      </c>
      <c r="L2884" t="s">
        <v>228704</v>
      </c>
      <c r="Q2884" t="s">
        <v>120216</v>
      </c>
      <c r="R2884" t="s">
        <v>209447</v>
      </c>
      <c r="S2884" t="s">
        <v>233769</v>
      </c>
    </row>
    <row r="2885" spans="1:19" x14ac:dyDescent="0.35">
      <c r="A2885" s="1">
        <v>3655</v>
      </c>
      <c r="B2885" t="s">
        <v>2022</v>
      </c>
      <c r="C2885" t="s">
        <v>48134</v>
      </c>
      <c r="D2885" t="s">
        <v>4</v>
      </c>
      <c r="F2885" t="s">
        <v>121413</v>
      </c>
      <c r="G2885">
        <v>5.3500000000000007E-7</v>
      </c>
      <c r="H2885" t="s">
        <v>2022</v>
      </c>
      <c r="I2885" t="s">
        <v>126559</v>
      </c>
      <c r="J2885" s="2" t="s">
        <v>171575</v>
      </c>
      <c r="K2885" t="s">
        <v>209762</v>
      </c>
      <c r="L2885" t="s">
        <v>228704</v>
      </c>
      <c r="M2885" t="s">
        <v>8</v>
      </c>
      <c r="N2885" t="s">
        <v>228832</v>
      </c>
      <c r="O2885" t="s">
        <v>229111</v>
      </c>
      <c r="P2885" t="s">
        <v>230079</v>
      </c>
      <c r="Q2885" t="s">
        <v>120216</v>
      </c>
      <c r="R2885" t="s">
        <v>209447</v>
      </c>
      <c r="S2885" t="s">
        <v>233769</v>
      </c>
    </row>
    <row r="2886" spans="1:19" x14ac:dyDescent="0.35">
      <c r="A2886" s="1">
        <v>3656</v>
      </c>
      <c r="B2886" t="s">
        <v>2023</v>
      </c>
      <c r="C2886" t="s">
        <v>48135</v>
      </c>
      <c r="D2886" t="s">
        <v>5</v>
      </c>
      <c r="F2886" t="s">
        <v>121019</v>
      </c>
      <c r="G2886">
        <v>4.9507199999999996E-6</v>
      </c>
      <c r="H2886" t="s">
        <v>2023</v>
      </c>
      <c r="I2886" t="s">
        <v>126560</v>
      </c>
      <c r="J2886" s="2" t="s">
        <v>171576</v>
      </c>
      <c r="K2886" t="s">
        <v>209447</v>
      </c>
      <c r="L2886" t="s">
        <v>228704</v>
      </c>
      <c r="R2886" t="s">
        <v>209447</v>
      </c>
      <c r="S2886" t="s">
        <v>233769</v>
      </c>
    </row>
    <row r="2887" spans="1:19" x14ac:dyDescent="0.35">
      <c r="A2887" s="1">
        <v>3658</v>
      </c>
      <c r="B2887" t="s">
        <v>2024</v>
      </c>
      <c r="C2887" t="s">
        <v>48136</v>
      </c>
      <c r="D2887" t="s">
        <v>4</v>
      </c>
      <c r="F2887" t="s">
        <v>121414</v>
      </c>
      <c r="G2887">
        <v>1.9E-6</v>
      </c>
      <c r="H2887" t="s">
        <v>2024</v>
      </c>
      <c r="I2887" t="s">
        <v>126561</v>
      </c>
      <c r="J2887" s="2" t="s">
        <v>171577</v>
      </c>
      <c r="K2887" t="s">
        <v>209763</v>
      </c>
      <c r="L2887" t="s">
        <v>228704</v>
      </c>
      <c r="M2887" t="s">
        <v>8</v>
      </c>
      <c r="N2887" t="s">
        <v>228828</v>
      </c>
      <c r="O2887" t="s">
        <v>229113</v>
      </c>
      <c r="P2887" t="s">
        <v>230081</v>
      </c>
      <c r="Q2887" t="s">
        <v>120216</v>
      </c>
      <c r="R2887" t="s">
        <v>209447</v>
      </c>
      <c r="S2887" t="s">
        <v>233769</v>
      </c>
    </row>
    <row r="2888" spans="1:19" x14ac:dyDescent="0.35">
      <c r="A2888" s="1">
        <v>3659</v>
      </c>
      <c r="B2888" t="s">
        <v>2024</v>
      </c>
      <c r="C2888" t="s">
        <v>48137</v>
      </c>
      <c r="D2888" t="s">
        <v>5</v>
      </c>
      <c r="E2888" t="s">
        <v>119955</v>
      </c>
      <c r="F2888" t="s">
        <v>120240</v>
      </c>
      <c r="G2888">
        <v>7.9999999999999996E-6</v>
      </c>
      <c r="H2888" t="s">
        <v>2024</v>
      </c>
      <c r="I2888" t="s">
        <v>126561</v>
      </c>
      <c r="J2888" s="2" t="s">
        <v>171577</v>
      </c>
      <c r="K2888" t="s">
        <v>209763</v>
      </c>
      <c r="L2888" t="s">
        <v>228704</v>
      </c>
      <c r="M2888" t="s">
        <v>8</v>
      </c>
      <c r="N2888" t="s">
        <v>228828</v>
      </c>
      <c r="O2888" t="s">
        <v>229113</v>
      </c>
      <c r="P2888" t="s">
        <v>230081</v>
      </c>
      <c r="Q2888" t="s">
        <v>120216</v>
      </c>
      <c r="R2888" t="s">
        <v>209447</v>
      </c>
      <c r="S2888" t="s">
        <v>233769</v>
      </c>
    </row>
    <row r="2889" spans="1:19" x14ac:dyDescent="0.35">
      <c r="A2889" s="1">
        <v>3660</v>
      </c>
      <c r="B2889" t="s">
        <v>2025</v>
      </c>
      <c r="C2889" t="s">
        <v>48138</v>
      </c>
      <c r="D2889" t="s">
        <v>5</v>
      </c>
      <c r="E2889" t="s">
        <v>119954</v>
      </c>
      <c r="F2889" t="s">
        <v>120160</v>
      </c>
      <c r="G2889">
        <v>5.4999999999999999E-6</v>
      </c>
      <c r="H2889" t="s">
        <v>2025</v>
      </c>
      <c r="I2889" t="s">
        <v>126562</v>
      </c>
      <c r="J2889" s="2" t="s">
        <v>171578</v>
      </c>
      <c r="K2889" t="s">
        <v>209764</v>
      </c>
      <c r="L2889" t="s">
        <v>228706</v>
      </c>
      <c r="M2889" t="s">
        <v>15</v>
      </c>
      <c r="N2889" t="s">
        <v>228849</v>
      </c>
      <c r="O2889" t="s">
        <v>229134</v>
      </c>
      <c r="P2889" t="s">
        <v>229134</v>
      </c>
      <c r="Q2889" t="s">
        <v>120031</v>
      </c>
      <c r="R2889" t="s">
        <v>209447</v>
      </c>
      <c r="S2889" t="s">
        <v>233769</v>
      </c>
    </row>
    <row r="2890" spans="1:19" x14ac:dyDescent="0.35">
      <c r="A2890" s="1">
        <v>3661</v>
      </c>
      <c r="B2890" t="s">
        <v>2025</v>
      </c>
      <c r="C2890" t="s">
        <v>48139</v>
      </c>
      <c r="D2890" t="s">
        <v>5</v>
      </c>
      <c r="E2890" t="s">
        <v>119955</v>
      </c>
      <c r="F2890" t="s">
        <v>121077</v>
      </c>
      <c r="G2890">
        <v>1.7E-6</v>
      </c>
      <c r="H2890" t="s">
        <v>2025</v>
      </c>
      <c r="I2890" t="s">
        <v>126562</v>
      </c>
      <c r="J2890" s="2" t="s">
        <v>171578</v>
      </c>
      <c r="K2890" t="s">
        <v>209764</v>
      </c>
      <c r="L2890" t="s">
        <v>228706</v>
      </c>
      <c r="M2890" t="s">
        <v>15</v>
      </c>
      <c r="N2890" t="s">
        <v>228849</v>
      </c>
      <c r="O2890" t="s">
        <v>229134</v>
      </c>
      <c r="P2890" t="s">
        <v>229134</v>
      </c>
      <c r="Q2890" t="s">
        <v>120031</v>
      </c>
      <c r="R2890" t="s">
        <v>209447</v>
      </c>
      <c r="S2890" t="s">
        <v>233769</v>
      </c>
    </row>
    <row r="2891" spans="1:19" x14ac:dyDescent="0.35">
      <c r="A2891" s="1">
        <v>3662</v>
      </c>
      <c r="B2891" t="s">
        <v>2025</v>
      </c>
      <c r="C2891" t="s">
        <v>48140</v>
      </c>
      <c r="D2891" t="s">
        <v>4</v>
      </c>
      <c r="F2891" t="s">
        <v>121145</v>
      </c>
      <c r="G2891">
        <v>6.5000000000000002E-7</v>
      </c>
      <c r="H2891" t="s">
        <v>2025</v>
      </c>
      <c r="I2891" t="s">
        <v>126562</v>
      </c>
      <c r="J2891" s="2" t="s">
        <v>171578</v>
      </c>
      <c r="K2891" t="s">
        <v>209764</v>
      </c>
      <c r="L2891" t="s">
        <v>228706</v>
      </c>
      <c r="M2891" t="s">
        <v>15</v>
      </c>
      <c r="N2891" t="s">
        <v>228849</v>
      </c>
      <c r="O2891" t="s">
        <v>229134</v>
      </c>
      <c r="P2891" t="s">
        <v>229134</v>
      </c>
      <c r="Q2891" t="s">
        <v>120031</v>
      </c>
      <c r="R2891" t="s">
        <v>209447</v>
      </c>
      <c r="S2891" t="s">
        <v>233769</v>
      </c>
    </row>
    <row r="2892" spans="1:19" x14ac:dyDescent="0.35">
      <c r="A2892" s="1">
        <v>3663</v>
      </c>
      <c r="B2892" t="s">
        <v>2026</v>
      </c>
      <c r="C2892" t="s">
        <v>48141</v>
      </c>
      <c r="D2892" t="s">
        <v>4</v>
      </c>
      <c r="F2892" t="s">
        <v>121368</v>
      </c>
      <c r="G2892">
        <v>1.4999999999999999E-8</v>
      </c>
      <c r="H2892" t="s">
        <v>2026</v>
      </c>
      <c r="I2892" t="s">
        <v>126563</v>
      </c>
      <c r="J2892" s="2" t="s">
        <v>171579</v>
      </c>
      <c r="K2892" t="s">
        <v>209765</v>
      </c>
      <c r="L2892" t="s">
        <v>228704</v>
      </c>
      <c r="M2892" t="s">
        <v>8</v>
      </c>
      <c r="N2892" t="s">
        <v>228848</v>
      </c>
      <c r="O2892" t="s">
        <v>229133</v>
      </c>
      <c r="P2892" t="s">
        <v>230112</v>
      </c>
      <c r="Q2892" t="s">
        <v>120923</v>
      </c>
      <c r="R2892" t="s">
        <v>209447</v>
      </c>
      <c r="S2892" t="s">
        <v>233769</v>
      </c>
    </row>
    <row r="2893" spans="1:19" x14ac:dyDescent="0.35">
      <c r="A2893" s="1">
        <v>3665</v>
      </c>
      <c r="B2893" t="s">
        <v>2027</v>
      </c>
      <c r="C2893" t="s">
        <v>48142</v>
      </c>
      <c r="D2893" t="s">
        <v>4</v>
      </c>
      <c r="F2893" t="s">
        <v>121280</v>
      </c>
      <c r="G2893">
        <v>1.85E-7</v>
      </c>
      <c r="H2893" t="s">
        <v>2027</v>
      </c>
      <c r="I2893" t="s">
        <v>126564</v>
      </c>
      <c r="J2893" s="2" t="s">
        <v>171580</v>
      </c>
      <c r="K2893" t="s">
        <v>209766</v>
      </c>
      <c r="L2893" t="s">
        <v>228704</v>
      </c>
      <c r="M2893" t="s">
        <v>8</v>
      </c>
      <c r="N2893" t="s">
        <v>228828</v>
      </c>
      <c r="O2893" t="s">
        <v>229239</v>
      </c>
      <c r="P2893" t="s">
        <v>229239</v>
      </c>
      <c r="Q2893" t="s">
        <v>120308</v>
      </c>
      <c r="R2893" t="s">
        <v>209447</v>
      </c>
      <c r="S2893" t="s">
        <v>233769</v>
      </c>
    </row>
    <row r="2894" spans="1:19" x14ac:dyDescent="0.35">
      <c r="A2894" s="1">
        <v>3667</v>
      </c>
      <c r="B2894" t="s">
        <v>2028</v>
      </c>
      <c r="C2894" t="s">
        <v>48143</v>
      </c>
      <c r="D2894" t="s">
        <v>4</v>
      </c>
      <c r="F2894" t="s">
        <v>121113</v>
      </c>
      <c r="G2894">
        <v>9.9999999999999995E-8</v>
      </c>
      <c r="H2894" t="s">
        <v>2028</v>
      </c>
      <c r="I2894" t="s">
        <v>126565</v>
      </c>
      <c r="J2894" s="2" t="s">
        <v>171581</v>
      </c>
      <c r="K2894" t="s">
        <v>209447</v>
      </c>
      <c r="L2894" t="s">
        <v>228705</v>
      </c>
      <c r="M2894" t="s">
        <v>228713</v>
      </c>
      <c r="N2894" t="s">
        <v>228837</v>
      </c>
      <c r="O2894" t="s">
        <v>229119</v>
      </c>
      <c r="P2894" t="s">
        <v>229119</v>
      </c>
      <c r="Q2894" t="s">
        <v>124487</v>
      </c>
      <c r="R2894" t="s">
        <v>209447</v>
      </c>
      <c r="S2894" t="s">
        <v>233769</v>
      </c>
    </row>
    <row r="2895" spans="1:19" x14ac:dyDescent="0.35">
      <c r="A2895" s="1">
        <v>3668</v>
      </c>
      <c r="B2895" t="s">
        <v>2029</v>
      </c>
      <c r="C2895" t="s">
        <v>48144</v>
      </c>
      <c r="D2895" t="s">
        <v>4</v>
      </c>
      <c r="F2895" t="s">
        <v>120552</v>
      </c>
      <c r="G2895">
        <v>2.0999999999999998E-6</v>
      </c>
      <c r="H2895" t="s">
        <v>2029</v>
      </c>
      <c r="I2895" t="s">
        <v>126566</v>
      </c>
      <c r="J2895" s="2" t="s">
        <v>171582</v>
      </c>
      <c r="K2895" t="s">
        <v>209767</v>
      </c>
      <c r="L2895" t="s">
        <v>228706</v>
      </c>
      <c r="M2895" t="s">
        <v>8</v>
      </c>
      <c r="N2895" t="s">
        <v>228828</v>
      </c>
      <c r="O2895" t="s">
        <v>229108</v>
      </c>
      <c r="P2895" t="s">
        <v>229437</v>
      </c>
      <c r="Q2895" t="s">
        <v>120056</v>
      </c>
      <c r="R2895" t="s">
        <v>209447</v>
      </c>
      <c r="S2895" t="s">
        <v>233769</v>
      </c>
    </row>
    <row r="2896" spans="1:19" x14ac:dyDescent="0.35">
      <c r="A2896" s="1">
        <v>3669</v>
      </c>
      <c r="B2896" t="s">
        <v>2029</v>
      </c>
      <c r="C2896" t="s">
        <v>48145</v>
      </c>
      <c r="D2896" t="s">
        <v>4</v>
      </c>
      <c r="F2896" t="s">
        <v>120428</v>
      </c>
      <c r="G2896">
        <v>9.9999999999999995E-7</v>
      </c>
      <c r="H2896" t="s">
        <v>2029</v>
      </c>
      <c r="I2896" t="s">
        <v>126566</v>
      </c>
      <c r="J2896" s="2" t="s">
        <v>171582</v>
      </c>
      <c r="K2896" t="s">
        <v>209767</v>
      </c>
      <c r="L2896" t="s">
        <v>228706</v>
      </c>
      <c r="M2896" t="s">
        <v>8</v>
      </c>
      <c r="N2896" t="s">
        <v>228828</v>
      </c>
      <c r="O2896" t="s">
        <v>229108</v>
      </c>
      <c r="P2896" t="s">
        <v>229437</v>
      </c>
      <c r="Q2896" t="s">
        <v>120056</v>
      </c>
      <c r="R2896" t="s">
        <v>209447</v>
      </c>
      <c r="S2896" t="s">
        <v>233769</v>
      </c>
    </row>
    <row r="2897" spans="1:19" x14ac:dyDescent="0.35">
      <c r="A2897" s="1">
        <v>3670</v>
      </c>
      <c r="B2897" t="s">
        <v>2030</v>
      </c>
      <c r="C2897" t="s">
        <v>48146</v>
      </c>
      <c r="D2897" t="s">
        <v>4</v>
      </c>
      <c r="F2897" t="s">
        <v>120547</v>
      </c>
      <c r="G2897">
        <v>2.7897800000000002E-7</v>
      </c>
      <c r="H2897" t="s">
        <v>2030</v>
      </c>
      <c r="I2897" t="s">
        <v>126567</v>
      </c>
      <c r="J2897" s="2" t="s">
        <v>171583</v>
      </c>
      <c r="K2897" t="s">
        <v>209768</v>
      </c>
      <c r="L2897" t="s">
        <v>228704</v>
      </c>
      <c r="M2897" t="s">
        <v>8</v>
      </c>
      <c r="N2897" t="s">
        <v>228848</v>
      </c>
      <c r="O2897" t="s">
        <v>229133</v>
      </c>
      <c r="P2897" t="s">
        <v>230368</v>
      </c>
      <c r="R2897" t="s">
        <v>209447</v>
      </c>
      <c r="S2897" t="s">
        <v>233769</v>
      </c>
    </row>
    <row r="2898" spans="1:19" x14ac:dyDescent="0.35">
      <c r="A2898" s="1">
        <v>3671</v>
      </c>
      <c r="B2898" t="s">
        <v>2030</v>
      </c>
      <c r="C2898" t="s">
        <v>48147</v>
      </c>
      <c r="D2898" t="s">
        <v>4</v>
      </c>
      <c r="F2898" t="s">
        <v>121415</v>
      </c>
      <c r="G2898">
        <v>1.1000000000000001E-6</v>
      </c>
      <c r="H2898" t="s">
        <v>2030</v>
      </c>
      <c r="I2898" t="s">
        <v>126567</v>
      </c>
      <c r="J2898" s="2" t="s">
        <v>171583</v>
      </c>
      <c r="K2898" t="s">
        <v>209768</v>
      </c>
      <c r="L2898" t="s">
        <v>228704</v>
      </c>
      <c r="M2898" t="s">
        <v>8</v>
      </c>
      <c r="N2898" t="s">
        <v>228848</v>
      </c>
      <c r="O2898" t="s">
        <v>229133</v>
      </c>
      <c r="P2898" t="s">
        <v>230368</v>
      </c>
      <c r="R2898" t="s">
        <v>209447</v>
      </c>
      <c r="S2898" t="s">
        <v>233769</v>
      </c>
    </row>
    <row r="2899" spans="1:19" x14ac:dyDescent="0.35">
      <c r="A2899" s="1">
        <v>3673</v>
      </c>
      <c r="B2899" t="s">
        <v>2031</v>
      </c>
      <c r="C2899" t="s">
        <v>48148</v>
      </c>
      <c r="D2899" t="s">
        <v>4</v>
      </c>
      <c r="F2899" t="s">
        <v>121416</v>
      </c>
      <c r="G2899">
        <v>9.9999999999999995E-7</v>
      </c>
      <c r="H2899" t="s">
        <v>2031</v>
      </c>
      <c r="I2899" t="s">
        <v>126568</v>
      </c>
      <c r="J2899" s="2" t="s">
        <v>171584</v>
      </c>
      <c r="K2899" t="s">
        <v>209769</v>
      </c>
      <c r="L2899" t="s">
        <v>228705</v>
      </c>
      <c r="M2899" t="s">
        <v>14</v>
      </c>
      <c r="N2899" t="s">
        <v>228857</v>
      </c>
      <c r="O2899" t="s">
        <v>229149</v>
      </c>
      <c r="P2899" t="s">
        <v>229149</v>
      </c>
      <c r="Q2899" t="s">
        <v>120233</v>
      </c>
      <c r="R2899" t="s">
        <v>209447</v>
      </c>
      <c r="S2899" t="s">
        <v>233769</v>
      </c>
    </row>
    <row r="2900" spans="1:19" x14ac:dyDescent="0.35">
      <c r="A2900" s="1">
        <v>3674</v>
      </c>
      <c r="B2900" t="s">
        <v>2031</v>
      </c>
      <c r="C2900" t="s">
        <v>48149</v>
      </c>
      <c r="D2900" t="s">
        <v>4</v>
      </c>
      <c r="F2900" t="s">
        <v>121145</v>
      </c>
      <c r="G2900">
        <v>9.9999999999999995E-7</v>
      </c>
      <c r="H2900" t="s">
        <v>2031</v>
      </c>
      <c r="I2900" t="s">
        <v>126568</v>
      </c>
      <c r="J2900" s="2" t="s">
        <v>171584</v>
      </c>
      <c r="K2900" t="s">
        <v>209769</v>
      </c>
      <c r="L2900" t="s">
        <v>228705</v>
      </c>
      <c r="M2900" t="s">
        <v>14</v>
      </c>
      <c r="N2900" t="s">
        <v>228857</v>
      </c>
      <c r="O2900" t="s">
        <v>229149</v>
      </c>
      <c r="P2900" t="s">
        <v>229149</v>
      </c>
      <c r="Q2900" t="s">
        <v>120233</v>
      </c>
      <c r="R2900" t="s">
        <v>209447</v>
      </c>
      <c r="S2900" t="s">
        <v>233769</v>
      </c>
    </row>
    <row r="2901" spans="1:19" x14ac:dyDescent="0.35">
      <c r="A2901" s="1">
        <v>3676</v>
      </c>
      <c r="B2901" t="s">
        <v>2032</v>
      </c>
      <c r="C2901" t="s">
        <v>48150</v>
      </c>
      <c r="D2901" t="s">
        <v>4</v>
      </c>
      <c r="F2901" t="s">
        <v>120621</v>
      </c>
      <c r="G2901">
        <v>1.1000000000000001E-6</v>
      </c>
      <c r="H2901" t="s">
        <v>2032</v>
      </c>
      <c r="I2901" t="s">
        <v>126569</v>
      </c>
      <c r="J2901" s="2" t="s">
        <v>171585</v>
      </c>
      <c r="K2901" t="s">
        <v>209447</v>
      </c>
      <c r="L2901" t="s">
        <v>228706</v>
      </c>
      <c r="M2901" t="s">
        <v>10</v>
      </c>
      <c r="N2901" t="s">
        <v>228827</v>
      </c>
      <c r="O2901" t="s">
        <v>229107</v>
      </c>
      <c r="P2901" t="s">
        <v>229107</v>
      </c>
      <c r="Q2901" t="s">
        <v>120056</v>
      </c>
      <c r="R2901" t="s">
        <v>209447</v>
      </c>
      <c r="S2901" t="s">
        <v>233769</v>
      </c>
    </row>
    <row r="2902" spans="1:19" x14ac:dyDescent="0.35">
      <c r="A2902" s="1">
        <v>3677</v>
      </c>
      <c r="B2902" t="s">
        <v>2032</v>
      </c>
      <c r="C2902" t="s">
        <v>48151</v>
      </c>
      <c r="D2902" t="s">
        <v>4</v>
      </c>
      <c r="F2902" t="s">
        <v>120930</v>
      </c>
      <c r="G2902">
        <v>2.9999999999999999E-7</v>
      </c>
      <c r="H2902" t="s">
        <v>2032</v>
      </c>
      <c r="I2902" t="s">
        <v>126569</v>
      </c>
      <c r="J2902" s="2" t="s">
        <v>171585</v>
      </c>
      <c r="K2902" t="s">
        <v>209447</v>
      </c>
      <c r="L2902" t="s">
        <v>228706</v>
      </c>
      <c r="M2902" t="s">
        <v>10</v>
      </c>
      <c r="N2902" t="s">
        <v>228827</v>
      </c>
      <c r="O2902" t="s">
        <v>229107</v>
      </c>
      <c r="P2902" t="s">
        <v>229107</v>
      </c>
      <c r="Q2902" t="s">
        <v>120056</v>
      </c>
      <c r="R2902" t="s">
        <v>209447</v>
      </c>
      <c r="S2902" t="s">
        <v>233769</v>
      </c>
    </row>
    <row r="2903" spans="1:19" x14ac:dyDescent="0.35">
      <c r="A2903" s="1">
        <v>3678</v>
      </c>
      <c r="B2903" t="s">
        <v>2033</v>
      </c>
      <c r="C2903" t="s">
        <v>48152</v>
      </c>
      <c r="D2903" t="s">
        <v>5</v>
      </c>
      <c r="E2903" t="s">
        <v>119955</v>
      </c>
      <c r="F2903" t="s">
        <v>121417</v>
      </c>
      <c r="G2903">
        <v>6.4999999999999994E-5</v>
      </c>
      <c r="H2903" t="s">
        <v>2033</v>
      </c>
      <c r="I2903" t="s">
        <v>126570</v>
      </c>
      <c r="J2903" s="2" t="s">
        <v>171586</v>
      </c>
      <c r="K2903" t="s">
        <v>209770</v>
      </c>
      <c r="L2903" t="s">
        <v>228704</v>
      </c>
      <c r="M2903" t="s">
        <v>8</v>
      </c>
      <c r="N2903" t="s">
        <v>228883</v>
      </c>
      <c r="O2903" t="s">
        <v>229188</v>
      </c>
      <c r="P2903" t="s">
        <v>230369</v>
      </c>
      <c r="Q2903" t="s">
        <v>123273</v>
      </c>
      <c r="R2903" t="s">
        <v>209447</v>
      </c>
      <c r="S2903" t="s">
        <v>233769</v>
      </c>
    </row>
    <row r="2904" spans="1:19" x14ac:dyDescent="0.35">
      <c r="A2904" s="1">
        <v>3679</v>
      </c>
      <c r="B2904" t="s">
        <v>2034</v>
      </c>
      <c r="C2904" t="s">
        <v>48153</v>
      </c>
      <c r="D2904" t="s">
        <v>4</v>
      </c>
      <c r="F2904" t="s">
        <v>121418</v>
      </c>
      <c r="G2904">
        <v>4.9999999999999998E-7</v>
      </c>
      <c r="H2904" t="s">
        <v>2034</v>
      </c>
      <c r="I2904" t="s">
        <v>126571</v>
      </c>
      <c r="J2904" s="2" t="s">
        <v>171587</v>
      </c>
      <c r="K2904" t="s">
        <v>209447</v>
      </c>
      <c r="L2904" t="s">
        <v>228705</v>
      </c>
      <c r="M2904" t="s">
        <v>8</v>
      </c>
      <c r="N2904" t="s">
        <v>228832</v>
      </c>
      <c r="O2904" t="s">
        <v>229111</v>
      </c>
      <c r="P2904" t="s">
        <v>230079</v>
      </c>
      <c r="Q2904" t="s">
        <v>121684</v>
      </c>
      <c r="R2904" t="s">
        <v>209447</v>
      </c>
      <c r="S2904" t="s">
        <v>233769</v>
      </c>
    </row>
    <row r="2905" spans="1:19" x14ac:dyDescent="0.35">
      <c r="A2905" s="1">
        <v>3680</v>
      </c>
      <c r="B2905" t="s">
        <v>2035</v>
      </c>
      <c r="C2905" t="s">
        <v>48154</v>
      </c>
      <c r="D2905" t="s">
        <v>4</v>
      </c>
      <c r="F2905" t="s">
        <v>121419</v>
      </c>
      <c r="G2905">
        <v>9.9999999999999995E-8</v>
      </c>
      <c r="H2905" t="s">
        <v>2035</v>
      </c>
      <c r="I2905" t="s">
        <v>126572</v>
      </c>
      <c r="J2905" s="2" t="s">
        <v>171588</v>
      </c>
      <c r="K2905" t="s">
        <v>209733</v>
      </c>
      <c r="L2905" t="s">
        <v>228704</v>
      </c>
      <c r="M2905" t="s">
        <v>228738</v>
      </c>
      <c r="N2905" t="s">
        <v>228880</v>
      </c>
      <c r="O2905" t="s">
        <v>229184</v>
      </c>
      <c r="P2905" t="s">
        <v>229184</v>
      </c>
      <c r="Q2905" t="s">
        <v>121419</v>
      </c>
      <c r="R2905" t="s">
        <v>209447</v>
      </c>
      <c r="S2905" t="s">
        <v>233769</v>
      </c>
    </row>
    <row r="2906" spans="1:19" x14ac:dyDescent="0.35">
      <c r="A2906" s="1">
        <v>3681</v>
      </c>
      <c r="B2906" t="s">
        <v>2036</v>
      </c>
      <c r="C2906" t="s">
        <v>48155</v>
      </c>
      <c r="D2906" t="s">
        <v>4</v>
      </c>
      <c r="F2906" t="s">
        <v>121420</v>
      </c>
      <c r="G2906">
        <v>3.1E-8</v>
      </c>
      <c r="H2906" t="s">
        <v>2036</v>
      </c>
      <c r="I2906" t="s">
        <v>126573</v>
      </c>
      <c r="J2906" s="2" t="s">
        <v>171589</v>
      </c>
      <c r="K2906" t="s">
        <v>209771</v>
      </c>
      <c r="L2906" t="s">
        <v>228705</v>
      </c>
      <c r="M2906" t="s">
        <v>8</v>
      </c>
      <c r="N2906" t="s">
        <v>228832</v>
      </c>
      <c r="O2906" t="s">
        <v>229111</v>
      </c>
      <c r="P2906" t="s">
        <v>230079</v>
      </c>
      <c r="Q2906" t="s">
        <v>121077</v>
      </c>
      <c r="R2906" t="s">
        <v>209447</v>
      </c>
      <c r="S2906" t="s">
        <v>233769</v>
      </c>
    </row>
    <row r="2907" spans="1:19" x14ac:dyDescent="0.35">
      <c r="A2907" s="1">
        <v>3682</v>
      </c>
      <c r="B2907" t="s">
        <v>2037</v>
      </c>
      <c r="C2907" t="s">
        <v>48156</v>
      </c>
      <c r="D2907" t="s">
        <v>5</v>
      </c>
      <c r="E2907" t="s">
        <v>119955</v>
      </c>
      <c r="F2907" t="s">
        <v>120992</v>
      </c>
      <c r="G2907">
        <v>1.1000000000000001E-6</v>
      </c>
      <c r="H2907" t="s">
        <v>2037</v>
      </c>
      <c r="I2907" t="s">
        <v>126574</v>
      </c>
      <c r="J2907" s="2" t="s">
        <v>171590</v>
      </c>
      <c r="K2907" t="s">
        <v>209772</v>
      </c>
      <c r="L2907" t="s">
        <v>228704</v>
      </c>
      <c r="M2907" t="s">
        <v>8</v>
      </c>
      <c r="N2907" t="s">
        <v>228828</v>
      </c>
      <c r="O2907" t="s">
        <v>229113</v>
      </c>
      <c r="P2907" t="s">
        <v>230081</v>
      </c>
      <c r="Q2907" t="s">
        <v>121880</v>
      </c>
      <c r="R2907" t="s">
        <v>209447</v>
      </c>
      <c r="S2907" t="s">
        <v>233769</v>
      </c>
    </row>
    <row r="2908" spans="1:19" x14ac:dyDescent="0.35">
      <c r="A2908" s="1">
        <v>3683</v>
      </c>
      <c r="B2908" t="s">
        <v>2037</v>
      </c>
      <c r="C2908" t="s">
        <v>48157</v>
      </c>
      <c r="D2908" t="s">
        <v>5</v>
      </c>
      <c r="E2908" t="s">
        <v>119955</v>
      </c>
      <c r="F2908" t="s">
        <v>120736</v>
      </c>
      <c r="G2908">
        <v>2.5000000000000002E-6</v>
      </c>
      <c r="H2908" t="s">
        <v>2037</v>
      </c>
      <c r="I2908" t="s">
        <v>126574</v>
      </c>
      <c r="J2908" s="2" t="s">
        <v>171590</v>
      </c>
      <c r="K2908" t="s">
        <v>209772</v>
      </c>
      <c r="L2908" t="s">
        <v>228704</v>
      </c>
      <c r="M2908" t="s">
        <v>8</v>
      </c>
      <c r="N2908" t="s">
        <v>228828</v>
      </c>
      <c r="O2908" t="s">
        <v>229113</v>
      </c>
      <c r="P2908" t="s">
        <v>230081</v>
      </c>
      <c r="Q2908" t="s">
        <v>121880</v>
      </c>
      <c r="R2908" t="s">
        <v>209447</v>
      </c>
      <c r="S2908" t="s">
        <v>233769</v>
      </c>
    </row>
    <row r="2909" spans="1:19" x14ac:dyDescent="0.35">
      <c r="A2909" s="1">
        <v>3684</v>
      </c>
      <c r="B2909" t="s">
        <v>2038</v>
      </c>
      <c r="C2909" t="s">
        <v>48158</v>
      </c>
      <c r="D2909" t="s">
        <v>5</v>
      </c>
      <c r="F2909" t="s">
        <v>120264</v>
      </c>
      <c r="G2909">
        <v>4.9999999999999998E-8</v>
      </c>
      <c r="H2909" t="s">
        <v>2038</v>
      </c>
      <c r="I2909" t="s">
        <v>126575</v>
      </c>
      <c r="J2909" s="2" t="s">
        <v>171591</v>
      </c>
      <c r="K2909" t="s">
        <v>209447</v>
      </c>
      <c r="L2909" t="s">
        <v>228704</v>
      </c>
      <c r="M2909" t="s">
        <v>8</v>
      </c>
      <c r="N2909" t="s">
        <v>228832</v>
      </c>
      <c r="O2909" t="s">
        <v>229111</v>
      </c>
      <c r="P2909" t="s">
        <v>230079</v>
      </c>
      <c r="R2909" t="s">
        <v>209447</v>
      </c>
      <c r="S2909" t="s">
        <v>233769</v>
      </c>
    </row>
    <row r="2910" spans="1:19" x14ac:dyDescent="0.35">
      <c r="A2910" s="1">
        <v>3685</v>
      </c>
      <c r="B2910" t="s">
        <v>2039</v>
      </c>
      <c r="C2910" t="s">
        <v>48159</v>
      </c>
      <c r="D2910" t="s">
        <v>5</v>
      </c>
      <c r="E2910" t="s">
        <v>119958</v>
      </c>
      <c r="F2910" t="s">
        <v>121421</v>
      </c>
      <c r="G2910">
        <v>5.0000000000000004E-6</v>
      </c>
      <c r="H2910" t="s">
        <v>2039</v>
      </c>
      <c r="I2910" t="s">
        <v>126576</v>
      </c>
      <c r="J2910" s="2" t="s">
        <v>171592</v>
      </c>
      <c r="K2910" t="s">
        <v>209447</v>
      </c>
      <c r="L2910" t="s">
        <v>228706</v>
      </c>
      <c r="M2910" t="s">
        <v>8</v>
      </c>
      <c r="N2910" t="s">
        <v>228862</v>
      </c>
      <c r="O2910" t="s">
        <v>229295</v>
      </c>
      <c r="P2910" t="s">
        <v>229295</v>
      </c>
      <c r="R2910" t="s">
        <v>209447</v>
      </c>
      <c r="S2910" t="s">
        <v>233769</v>
      </c>
    </row>
    <row r="2911" spans="1:19" x14ac:dyDescent="0.35">
      <c r="A2911" s="1">
        <v>3688</v>
      </c>
      <c r="B2911" t="s">
        <v>2040</v>
      </c>
      <c r="C2911" t="s">
        <v>48160</v>
      </c>
      <c r="D2911" t="s">
        <v>4</v>
      </c>
      <c r="F2911" t="s">
        <v>120779</v>
      </c>
      <c r="G2911">
        <v>1.3999999999999999E-6</v>
      </c>
      <c r="H2911" t="s">
        <v>2040</v>
      </c>
      <c r="I2911" t="s">
        <v>126577</v>
      </c>
      <c r="J2911" s="2" t="s">
        <v>171593</v>
      </c>
      <c r="K2911" t="s">
        <v>209773</v>
      </c>
      <c r="L2911" t="s">
        <v>228704</v>
      </c>
      <c r="M2911" t="s">
        <v>228721</v>
      </c>
      <c r="N2911" t="s">
        <v>228829</v>
      </c>
      <c r="O2911" t="s">
        <v>229139</v>
      </c>
      <c r="P2911" t="s">
        <v>229139</v>
      </c>
      <c r="Q2911" t="s">
        <v>120288</v>
      </c>
      <c r="R2911" t="s">
        <v>209447</v>
      </c>
      <c r="S2911" t="s">
        <v>233769</v>
      </c>
    </row>
    <row r="2912" spans="1:19" x14ac:dyDescent="0.35">
      <c r="A2912" s="1">
        <v>3689</v>
      </c>
      <c r="B2912" t="s">
        <v>2040</v>
      </c>
      <c r="C2912" t="s">
        <v>48161</v>
      </c>
      <c r="D2912" t="s">
        <v>4</v>
      </c>
      <c r="F2912" t="s">
        <v>120288</v>
      </c>
      <c r="G2912">
        <v>2.8000000000000002E-7</v>
      </c>
      <c r="H2912" t="s">
        <v>2040</v>
      </c>
      <c r="I2912" t="s">
        <v>126577</v>
      </c>
      <c r="J2912" s="2" t="s">
        <v>171593</v>
      </c>
      <c r="K2912" t="s">
        <v>209773</v>
      </c>
      <c r="L2912" t="s">
        <v>228704</v>
      </c>
      <c r="M2912" t="s">
        <v>228721</v>
      </c>
      <c r="N2912" t="s">
        <v>228829</v>
      </c>
      <c r="O2912" t="s">
        <v>229139</v>
      </c>
      <c r="P2912" t="s">
        <v>229139</v>
      </c>
      <c r="Q2912" t="s">
        <v>120288</v>
      </c>
      <c r="R2912" t="s">
        <v>209447</v>
      </c>
      <c r="S2912" t="s">
        <v>233769</v>
      </c>
    </row>
    <row r="2913" spans="1:19" x14ac:dyDescent="0.35">
      <c r="A2913" s="1">
        <v>3690</v>
      </c>
      <c r="B2913" t="s">
        <v>2040</v>
      </c>
      <c r="C2913" t="s">
        <v>48162</v>
      </c>
      <c r="D2913" t="s">
        <v>4</v>
      </c>
      <c r="F2913" t="s">
        <v>121422</v>
      </c>
      <c r="G2913">
        <v>1.1999999999999999E-6</v>
      </c>
      <c r="H2913" t="s">
        <v>2040</v>
      </c>
      <c r="I2913" t="s">
        <v>126577</v>
      </c>
      <c r="J2913" s="2" t="s">
        <v>171593</v>
      </c>
      <c r="K2913" t="s">
        <v>209773</v>
      </c>
      <c r="L2913" t="s">
        <v>228704</v>
      </c>
      <c r="M2913" t="s">
        <v>228721</v>
      </c>
      <c r="N2913" t="s">
        <v>228829</v>
      </c>
      <c r="O2913" t="s">
        <v>229139</v>
      </c>
      <c r="P2913" t="s">
        <v>229139</v>
      </c>
      <c r="Q2913" t="s">
        <v>120288</v>
      </c>
      <c r="R2913" t="s">
        <v>209447</v>
      </c>
      <c r="S2913" t="s">
        <v>233769</v>
      </c>
    </row>
    <row r="2914" spans="1:19" x14ac:dyDescent="0.35">
      <c r="A2914" s="1">
        <v>3691</v>
      </c>
      <c r="B2914" t="s">
        <v>2041</v>
      </c>
      <c r="C2914" t="s">
        <v>48163</v>
      </c>
      <c r="D2914" t="s">
        <v>5</v>
      </c>
      <c r="E2914" t="s">
        <v>119955</v>
      </c>
      <c r="F2914" t="s">
        <v>120843</v>
      </c>
      <c r="G2914">
        <v>3.0000000000000001E-6</v>
      </c>
      <c r="H2914" t="s">
        <v>2041</v>
      </c>
      <c r="I2914" t="s">
        <v>126578</v>
      </c>
      <c r="J2914" s="2" t="s">
        <v>171594</v>
      </c>
      <c r="K2914" t="s">
        <v>209774</v>
      </c>
      <c r="L2914" t="s">
        <v>228704</v>
      </c>
      <c r="M2914" t="s">
        <v>228723</v>
      </c>
      <c r="N2914" t="s">
        <v>228901</v>
      </c>
      <c r="O2914" t="s">
        <v>229226</v>
      </c>
      <c r="P2914" t="s">
        <v>229226</v>
      </c>
      <c r="Q2914" t="s">
        <v>121066</v>
      </c>
      <c r="R2914" t="s">
        <v>209447</v>
      </c>
      <c r="S2914" t="s">
        <v>233769</v>
      </c>
    </row>
    <row r="2915" spans="1:19" x14ac:dyDescent="0.35">
      <c r="A2915" s="1">
        <v>3693</v>
      </c>
      <c r="B2915" t="s">
        <v>2042</v>
      </c>
      <c r="C2915" t="s">
        <v>48164</v>
      </c>
      <c r="D2915" t="s">
        <v>4</v>
      </c>
      <c r="F2915" t="s">
        <v>121423</v>
      </c>
      <c r="G2915">
        <v>4.9999999999999998E-7</v>
      </c>
      <c r="H2915" t="s">
        <v>2042</v>
      </c>
      <c r="I2915" t="s">
        <v>126579</v>
      </c>
      <c r="J2915" s="2" t="s">
        <v>171595</v>
      </c>
      <c r="K2915" t="s">
        <v>209447</v>
      </c>
      <c r="L2915" t="s">
        <v>228705</v>
      </c>
      <c r="M2915" t="s">
        <v>8</v>
      </c>
      <c r="N2915" t="s">
        <v>228828</v>
      </c>
      <c r="O2915" t="s">
        <v>229113</v>
      </c>
      <c r="P2915" t="s">
        <v>229383</v>
      </c>
      <c r="R2915" t="s">
        <v>209447</v>
      </c>
      <c r="S2915" t="s">
        <v>233769</v>
      </c>
    </row>
    <row r="2916" spans="1:19" x14ac:dyDescent="0.35">
      <c r="A2916" s="1">
        <v>3694</v>
      </c>
      <c r="B2916" t="s">
        <v>2043</v>
      </c>
      <c r="C2916" t="s">
        <v>48165</v>
      </c>
      <c r="D2916" t="s">
        <v>5</v>
      </c>
      <c r="E2916" t="s">
        <v>119954</v>
      </c>
      <c r="F2916" t="s">
        <v>121297</v>
      </c>
      <c r="G2916">
        <v>3.1E-6</v>
      </c>
      <c r="H2916" t="s">
        <v>2043</v>
      </c>
      <c r="I2916" t="s">
        <v>126580</v>
      </c>
      <c r="J2916" s="2" t="s">
        <v>171596</v>
      </c>
      <c r="K2916" t="s">
        <v>209775</v>
      </c>
      <c r="L2916" t="s">
        <v>228704</v>
      </c>
      <c r="M2916" t="s">
        <v>8</v>
      </c>
      <c r="N2916" t="s">
        <v>228828</v>
      </c>
      <c r="O2916" t="s">
        <v>229113</v>
      </c>
      <c r="P2916" t="s">
        <v>230081</v>
      </c>
      <c r="Q2916" t="s">
        <v>121775</v>
      </c>
      <c r="R2916" t="s">
        <v>209447</v>
      </c>
      <c r="S2916" t="s">
        <v>233769</v>
      </c>
    </row>
    <row r="2917" spans="1:19" x14ac:dyDescent="0.35">
      <c r="A2917" s="1">
        <v>3696</v>
      </c>
      <c r="B2917" t="s">
        <v>2044</v>
      </c>
      <c r="C2917" t="s">
        <v>48166</v>
      </c>
      <c r="D2917" t="s">
        <v>4</v>
      </c>
      <c r="F2917" t="s">
        <v>121424</v>
      </c>
      <c r="G2917">
        <v>1.4999999999999999E-7</v>
      </c>
      <c r="H2917" t="s">
        <v>2044</v>
      </c>
      <c r="I2917" t="s">
        <v>126581</v>
      </c>
      <c r="J2917" s="2" t="s">
        <v>171597</v>
      </c>
      <c r="K2917" t="s">
        <v>209459</v>
      </c>
      <c r="L2917" t="s">
        <v>228704</v>
      </c>
      <c r="M2917" t="s">
        <v>228733</v>
      </c>
      <c r="N2917" t="s">
        <v>228836</v>
      </c>
      <c r="O2917" t="s">
        <v>229290</v>
      </c>
      <c r="P2917" t="s">
        <v>229290</v>
      </c>
      <c r="Q2917" t="s">
        <v>120027</v>
      </c>
      <c r="R2917" t="s">
        <v>209447</v>
      </c>
      <c r="S2917" t="s">
        <v>233769</v>
      </c>
    </row>
    <row r="2918" spans="1:19" x14ac:dyDescent="0.35">
      <c r="A2918" s="1">
        <v>3697</v>
      </c>
      <c r="B2918" t="s">
        <v>2044</v>
      </c>
      <c r="C2918" t="s">
        <v>48167</v>
      </c>
      <c r="D2918" t="s">
        <v>4</v>
      </c>
      <c r="F2918" t="s">
        <v>120902</v>
      </c>
      <c r="G2918">
        <v>5.5000000000000003E-7</v>
      </c>
      <c r="H2918" t="s">
        <v>2044</v>
      </c>
      <c r="I2918" t="s">
        <v>126581</v>
      </c>
      <c r="J2918" s="2" t="s">
        <v>171597</v>
      </c>
      <c r="K2918" t="s">
        <v>209459</v>
      </c>
      <c r="L2918" t="s">
        <v>228704</v>
      </c>
      <c r="M2918" t="s">
        <v>228733</v>
      </c>
      <c r="N2918" t="s">
        <v>228836</v>
      </c>
      <c r="O2918" t="s">
        <v>229290</v>
      </c>
      <c r="P2918" t="s">
        <v>229290</v>
      </c>
      <c r="Q2918" t="s">
        <v>120027</v>
      </c>
      <c r="R2918" t="s">
        <v>209447</v>
      </c>
      <c r="S2918" t="s">
        <v>233769</v>
      </c>
    </row>
    <row r="2919" spans="1:19" x14ac:dyDescent="0.35">
      <c r="A2919" s="1">
        <v>3698</v>
      </c>
      <c r="B2919" t="s">
        <v>2045</v>
      </c>
      <c r="C2919" t="s">
        <v>48168</v>
      </c>
      <c r="D2919" t="s">
        <v>5</v>
      </c>
      <c r="E2919" t="s">
        <v>119955</v>
      </c>
      <c r="F2919" t="s">
        <v>120665</v>
      </c>
      <c r="G2919">
        <v>5.0000000000000004E-6</v>
      </c>
      <c r="H2919" t="s">
        <v>2045</v>
      </c>
      <c r="I2919" t="s">
        <v>126582</v>
      </c>
      <c r="J2919" s="2" t="s">
        <v>171598</v>
      </c>
      <c r="K2919" t="s">
        <v>209447</v>
      </c>
      <c r="L2919" t="s">
        <v>228704</v>
      </c>
      <c r="M2919" t="s">
        <v>228723</v>
      </c>
      <c r="N2919" t="s">
        <v>228901</v>
      </c>
      <c r="O2919" t="s">
        <v>229226</v>
      </c>
      <c r="P2919" t="s">
        <v>229226</v>
      </c>
      <c r="Q2919" t="s">
        <v>120377</v>
      </c>
      <c r="R2919" t="s">
        <v>209447</v>
      </c>
      <c r="S2919" t="s">
        <v>233769</v>
      </c>
    </row>
    <row r="2920" spans="1:19" x14ac:dyDescent="0.35">
      <c r="A2920" s="1">
        <v>3699</v>
      </c>
      <c r="B2920" t="s">
        <v>2046</v>
      </c>
      <c r="C2920" t="s">
        <v>48169</v>
      </c>
      <c r="D2920" t="s">
        <v>4</v>
      </c>
      <c r="F2920" t="s">
        <v>120168</v>
      </c>
      <c r="G2920">
        <v>9.9999999999999995E-8</v>
      </c>
      <c r="H2920" t="s">
        <v>2046</v>
      </c>
      <c r="I2920" t="s">
        <v>126583</v>
      </c>
      <c r="J2920" s="2" t="s">
        <v>171599</v>
      </c>
      <c r="K2920" t="s">
        <v>209470</v>
      </c>
      <c r="L2920" t="s">
        <v>228704</v>
      </c>
      <c r="M2920" t="s">
        <v>8</v>
      </c>
      <c r="N2920" t="s">
        <v>228828</v>
      </c>
      <c r="O2920" t="s">
        <v>229108</v>
      </c>
      <c r="P2920" t="s">
        <v>230108</v>
      </c>
      <c r="Q2920" t="s">
        <v>120191</v>
      </c>
      <c r="R2920" t="s">
        <v>209447</v>
      </c>
      <c r="S2920" t="s">
        <v>233769</v>
      </c>
    </row>
    <row r="2921" spans="1:19" x14ac:dyDescent="0.35">
      <c r="A2921" s="1">
        <v>3702</v>
      </c>
      <c r="B2921" t="s">
        <v>2047</v>
      </c>
      <c r="C2921" t="s">
        <v>48170</v>
      </c>
      <c r="D2921" t="s">
        <v>5</v>
      </c>
      <c r="F2921" t="s">
        <v>121176</v>
      </c>
      <c r="G2921">
        <v>5.9500000000000002E-7</v>
      </c>
      <c r="H2921" t="s">
        <v>2047</v>
      </c>
      <c r="I2921" t="s">
        <v>126584</v>
      </c>
      <c r="J2921" s="2" t="s">
        <v>171600</v>
      </c>
      <c r="K2921" t="s">
        <v>209776</v>
      </c>
      <c r="L2921" t="s">
        <v>228705</v>
      </c>
      <c r="M2921" t="s">
        <v>12</v>
      </c>
      <c r="N2921" t="s">
        <v>228899</v>
      </c>
      <c r="O2921" t="s">
        <v>229220</v>
      </c>
      <c r="P2921" t="s">
        <v>229220</v>
      </c>
      <c r="R2921" t="s">
        <v>209447</v>
      </c>
      <c r="S2921" t="s">
        <v>233769</v>
      </c>
    </row>
    <row r="2922" spans="1:19" x14ac:dyDescent="0.35">
      <c r="A2922" s="1">
        <v>3703</v>
      </c>
      <c r="B2922" t="s">
        <v>2048</v>
      </c>
      <c r="C2922" t="s">
        <v>48171</v>
      </c>
      <c r="D2922" t="s">
        <v>4</v>
      </c>
      <c r="F2922" t="s">
        <v>121425</v>
      </c>
      <c r="G2922">
        <v>5.9999999999999995E-8</v>
      </c>
      <c r="H2922" t="s">
        <v>2048</v>
      </c>
      <c r="I2922" t="s">
        <v>126585</v>
      </c>
      <c r="J2922" s="2" t="s">
        <v>171601</v>
      </c>
      <c r="K2922" t="s">
        <v>209777</v>
      </c>
      <c r="L2922" t="s">
        <v>228706</v>
      </c>
      <c r="M2922" t="s">
        <v>8</v>
      </c>
      <c r="N2922" t="s">
        <v>228828</v>
      </c>
      <c r="O2922" t="s">
        <v>229198</v>
      </c>
      <c r="P2922" t="s">
        <v>229198</v>
      </c>
      <c r="R2922" t="s">
        <v>209447</v>
      </c>
      <c r="S2922" t="s">
        <v>233769</v>
      </c>
    </row>
    <row r="2923" spans="1:19" x14ac:dyDescent="0.35">
      <c r="A2923" s="1">
        <v>3704</v>
      </c>
      <c r="B2923" t="s">
        <v>2049</v>
      </c>
      <c r="C2923" t="s">
        <v>48172</v>
      </c>
      <c r="D2923" t="s">
        <v>5</v>
      </c>
      <c r="E2923" t="s">
        <v>119955</v>
      </c>
      <c r="F2923" t="s">
        <v>121426</v>
      </c>
      <c r="G2923">
        <v>4.9000000000000014E-6</v>
      </c>
      <c r="H2923" t="s">
        <v>2049</v>
      </c>
      <c r="I2923" t="s">
        <v>126586</v>
      </c>
      <c r="J2923" s="2" t="s">
        <v>171602</v>
      </c>
      <c r="K2923" t="s">
        <v>209447</v>
      </c>
      <c r="L2923" t="s">
        <v>228706</v>
      </c>
      <c r="M2923" t="s">
        <v>8</v>
      </c>
      <c r="N2923" t="s">
        <v>228904</v>
      </c>
      <c r="O2923" t="s">
        <v>229236</v>
      </c>
      <c r="P2923" t="s">
        <v>229236</v>
      </c>
      <c r="R2923" t="s">
        <v>209447</v>
      </c>
      <c r="S2923" t="s">
        <v>233769</v>
      </c>
    </row>
    <row r="2924" spans="1:19" x14ac:dyDescent="0.35">
      <c r="A2924" s="1">
        <v>3705</v>
      </c>
      <c r="B2924" t="s">
        <v>2050</v>
      </c>
      <c r="C2924" t="s">
        <v>48173</v>
      </c>
      <c r="D2924" t="s">
        <v>5</v>
      </c>
      <c r="F2924" t="s">
        <v>120420</v>
      </c>
      <c r="G2924">
        <v>1.7541639999999999E-6</v>
      </c>
      <c r="H2924" t="s">
        <v>2050</v>
      </c>
      <c r="I2924" t="s">
        <v>126587</v>
      </c>
      <c r="J2924" s="2" t="s">
        <v>171603</v>
      </c>
      <c r="K2924" t="s">
        <v>209778</v>
      </c>
      <c r="L2924" t="s">
        <v>228706</v>
      </c>
      <c r="M2924" t="s">
        <v>8</v>
      </c>
      <c r="N2924" t="s">
        <v>228828</v>
      </c>
      <c r="O2924" t="s">
        <v>229113</v>
      </c>
      <c r="P2924" t="s">
        <v>230081</v>
      </c>
      <c r="Q2924" t="s">
        <v>120216</v>
      </c>
      <c r="R2924" t="s">
        <v>209447</v>
      </c>
      <c r="S2924" t="s">
        <v>233769</v>
      </c>
    </row>
    <row r="2925" spans="1:19" x14ac:dyDescent="0.35">
      <c r="A2925" s="1">
        <v>3706</v>
      </c>
      <c r="B2925" t="s">
        <v>2050</v>
      </c>
      <c r="C2925" t="s">
        <v>48174</v>
      </c>
      <c r="D2925" t="s">
        <v>4</v>
      </c>
      <c r="F2925" t="s">
        <v>120942</v>
      </c>
      <c r="G2925">
        <v>1.3999999999999999E-6</v>
      </c>
      <c r="H2925" t="s">
        <v>2050</v>
      </c>
      <c r="I2925" t="s">
        <v>126587</v>
      </c>
      <c r="J2925" s="2" t="s">
        <v>171603</v>
      </c>
      <c r="K2925" t="s">
        <v>209778</v>
      </c>
      <c r="L2925" t="s">
        <v>228706</v>
      </c>
      <c r="M2925" t="s">
        <v>8</v>
      </c>
      <c r="N2925" t="s">
        <v>228828</v>
      </c>
      <c r="O2925" t="s">
        <v>229113</v>
      </c>
      <c r="P2925" t="s">
        <v>230081</v>
      </c>
      <c r="Q2925" t="s">
        <v>120216</v>
      </c>
      <c r="R2925" t="s">
        <v>209447</v>
      </c>
      <c r="S2925" t="s">
        <v>233769</v>
      </c>
    </row>
    <row r="2926" spans="1:19" x14ac:dyDescent="0.35">
      <c r="A2926" s="1">
        <v>3707</v>
      </c>
      <c r="B2926" t="s">
        <v>2051</v>
      </c>
      <c r="C2926" t="s">
        <v>48175</v>
      </c>
      <c r="D2926" t="s">
        <v>4</v>
      </c>
      <c r="F2926" t="s">
        <v>121427</v>
      </c>
      <c r="G2926">
        <v>1.9999999999999999E-6</v>
      </c>
      <c r="H2926" t="s">
        <v>2051</v>
      </c>
      <c r="I2926" t="s">
        <v>126588</v>
      </c>
      <c r="J2926" s="2" t="s">
        <v>171604</v>
      </c>
      <c r="K2926" t="s">
        <v>209447</v>
      </c>
      <c r="L2926" t="s">
        <v>228706</v>
      </c>
      <c r="Q2926" t="s">
        <v>121147</v>
      </c>
      <c r="R2926" t="s">
        <v>209447</v>
      </c>
      <c r="S2926" t="s">
        <v>233769</v>
      </c>
    </row>
    <row r="2927" spans="1:19" x14ac:dyDescent="0.35">
      <c r="A2927" s="1">
        <v>3708</v>
      </c>
      <c r="B2927" t="s">
        <v>2052</v>
      </c>
      <c r="C2927" t="s">
        <v>48176</v>
      </c>
      <c r="D2927" t="s">
        <v>4</v>
      </c>
      <c r="F2927" t="s">
        <v>120971</v>
      </c>
      <c r="G2927">
        <v>9.9999999999999995E-7</v>
      </c>
      <c r="H2927" t="s">
        <v>2052</v>
      </c>
      <c r="I2927" t="s">
        <v>126589</v>
      </c>
      <c r="J2927" s="2" t="s">
        <v>171605</v>
      </c>
      <c r="K2927" t="s">
        <v>209447</v>
      </c>
      <c r="L2927" t="s">
        <v>228704</v>
      </c>
      <c r="M2927" t="s">
        <v>228737</v>
      </c>
      <c r="N2927" t="s">
        <v>228829</v>
      </c>
      <c r="O2927" t="s">
        <v>229212</v>
      </c>
      <c r="P2927" t="s">
        <v>229212</v>
      </c>
      <c r="Q2927" t="s">
        <v>123341</v>
      </c>
      <c r="R2927" t="s">
        <v>209447</v>
      </c>
      <c r="S2927" t="s">
        <v>233769</v>
      </c>
    </row>
    <row r="2928" spans="1:19" x14ac:dyDescent="0.35">
      <c r="A2928" s="1">
        <v>3709</v>
      </c>
      <c r="B2928" t="s">
        <v>2053</v>
      </c>
      <c r="C2928" t="s">
        <v>48177</v>
      </c>
      <c r="D2928" t="s">
        <v>5</v>
      </c>
      <c r="E2928" t="s">
        <v>119955</v>
      </c>
      <c r="F2928" t="s">
        <v>121428</v>
      </c>
      <c r="G2928">
        <v>6.0000000000000002E-6</v>
      </c>
      <c r="H2928" t="s">
        <v>2053</v>
      </c>
      <c r="I2928" t="s">
        <v>126590</v>
      </c>
      <c r="J2928" s="2" t="s">
        <v>171606</v>
      </c>
      <c r="K2928" t="s">
        <v>209779</v>
      </c>
      <c r="L2928" t="s">
        <v>228706</v>
      </c>
      <c r="M2928" t="s">
        <v>8</v>
      </c>
      <c r="N2928" t="s">
        <v>228828</v>
      </c>
      <c r="O2928" t="s">
        <v>229113</v>
      </c>
      <c r="P2928" t="s">
        <v>230104</v>
      </c>
      <c r="Q2928" t="s">
        <v>120216</v>
      </c>
      <c r="R2928" t="s">
        <v>209447</v>
      </c>
      <c r="S2928" t="s">
        <v>233769</v>
      </c>
    </row>
    <row r="2929" spans="1:19" x14ac:dyDescent="0.35">
      <c r="A2929" s="1">
        <v>3710</v>
      </c>
      <c r="B2929" t="s">
        <v>2054</v>
      </c>
      <c r="C2929" t="s">
        <v>48178</v>
      </c>
      <c r="D2929" t="s">
        <v>4</v>
      </c>
      <c r="F2929" t="s">
        <v>121182</v>
      </c>
      <c r="G2929">
        <v>8.7499999999999999E-7</v>
      </c>
      <c r="H2929" t="s">
        <v>2054</v>
      </c>
      <c r="I2929" t="s">
        <v>126591</v>
      </c>
      <c r="J2929" s="2" t="s">
        <v>171607</v>
      </c>
      <c r="K2929" t="s">
        <v>209780</v>
      </c>
      <c r="L2929" t="s">
        <v>228705</v>
      </c>
      <c r="M2929" t="s">
        <v>8</v>
      </c>
      <c r="N2929" t="s">
        <v>228832</v>
      </c>
      <c r="O2929" t="s">
        <v>229111</v>
      </c>
      <c r="P2929" t="s">
        <v>230079</v>
      </c>
      <c r="Q2929" t="s">
        <v>120314</v>
      </c>
      <c r="R2929" t="s">
        <v>209447</v>
      </c>
      <c r="S2929" t="s">
        <v>233769</v>
      </c>
    </row>
    <row r="2930" spans="1:19" x14ac:dyDescent="0.35">
      <c r="A2930" s="1">
        <v>3711</v>
      </c>
      <c r="B2930" t="s">
        <v>2055</v>
      </c>
      <c r="C2930" t="s">
        <v>48179</v>
      </c>
      <c r="D2930" t="s">
        <v>5</v>
      </c>
      <c r="E2930" t="s">
        <v>119955</v>
      </c>
      <c r="F2930" t="s">
        <v>121429</v>
      </c>
      <c r="G2930">
        <v>5.0000000000000004E-6</v>
      </c>
      <c r="H2930" t="s">
        <v>2055</v>
      </c>
      <c r="I2930" t="s">
        <v>126592</v>
      </c>
      <c r="J2930" s="2" t="s">
        <v>171608</v>
      </c>
      <c r="K2930" t="s">
        <v>209447</v>
      </c>
      <c r="L2930" t="s">
        <v>228704</v>
      </c>
      <c r="M2930" t="s">
        <v>11</v>
      </c>
      <c r="N2930" t="s">
        <v>228826</v>
      </c>
      <c r="O2930" t="s">
        <v>229106</v>
      </c>
      <c r="P2930" t="s">
        <v>229106</v>
      </c>
      <c r="Q2930" t="s">
        <v>120082</v>
      </c>
      <c r="R2930" t="s">
        <v>209447</v>
      </c>
      <c r="S2930" t="s">
        <v>233769</v>
      </c>
    </row>
    <row r="2931" spans="1:19" x14ac:dyDescent="0.35">
      <c r="A2931" s="1">
        <v>3712</v>
      </c>
      <c r="B2931" t="s">
        <v>2056</v>
      </c>
      <c r="C2931" t="s">
        <v>48180</v>
      </c>
      <c r="D2931" t="s">
        <v>4</v>
      </c>
      <c r="F2931" t="s">
        <v>120666</v>
      </c>
      <c r="G2931">
        <v>2.9999999999999999E-7</v>
      </c>
      <c r="H2931" t="s">
        <v>2056</v>
      </c>
      <c r="I2931" t="s">
        <v>126593</v>
      </c>
      <c r="J2931" s="2" t="s">
        <v>171609</v>
      </c>
      <c r="K2931" t="s">
        <v>209781</v>
      </c>
      <c r="L2931" t="s">
        <v>228704</v>
      </c>
      <c r="M2931" t="s">
        <v>8</v>
      </c>
      <c r="N2931" t="s">
        <v>228910</v>
      </c>
      <c r="O2931" t="s">
        <v>229253</v>
      </c>
      <c r="P2931" t="s">
        <v>229253</v>
      </c>
      <c r="Q2931" t="s">
        <v>121435</v>
      </c>
      <c r="R2931" t="s">
        <v>209447</v>
      </c>
      <c r="S2931" t="s">
        <v>233769</v>
      </c>
    </row>
    <row r="2932" spans="1:19" x14ac:dyDescent="0.35">
      <c r="A2932" s="1">
        <v>3713</v>
      </c>
      <c r="B2932" t="s">
        <v>2057</v>
      </c>
      <c r="C2932" t="s">
        <v>48181</v>
      </c>
      <c r="D2932" t="s">
        <v>4</v>
      </c>
      <c r="F2932" t="s">
        <v>121430</v>
      </c>
      <c r="G2932">
        <v>5.0206E-8</v>
      </c>
      <c r="H2932" t="s">
        <v>2057</v>
      </c>
      <c r="I2932" t="s">
        <v>126594</v>
      </c>
      <c r="J2932" s="2" t="s">
        <v>171610</v>
      </c>
      <c r="K2932" t="s">
        <v>209782</v>
      </c>
      <c r="L2932" t="s">
        <v>228705</v>
      </c>
      <c r="M2932" t="s">
        <v>8</v>
      </c>
      <c r="N2932" t="s">
        <v>228828</v>
      </c>
      <c r="O2932" t="s">
        <v>229113</v>
      </c>
      <c r="P2932" t="s">
        <v>230081</v>
      </c>
      <c r="Q2932" t="s">
        <v>124070</v>
      </c>
      <c r="R2932" t="s">
        <v>209447</v>
      </c>
      <c r="S2932" t="s">
        <v>233769</v>
      </c>
    </row>
    <row r="2933" spans="1:19" x14ac:dyDescent="0.35">
      <c r="A2933" s="1">
        <v>3714</v>
      </c>
      <c r="B2933" t="s">
        <v>2057</v>
      </c>
      <c r="C2933" t="s">
        <v>48182</v>
      </c>
      <c r="D2933" t="s">
        <v>4</v>
      </c>
      <c r="F2933" t="s">
        <v>121431</v>
      </c>
      <c r="G2933">
        <v>5.9999999999999997E-7</v>
      </c>
      <c r="H2933" t="s">
        <v>2057</v>
      </c>
      <c r="I2933" t="s">
        <v>126594</v>
      </c>
      <c r="J2933" s="2" t="s">
        <v>171610</v>
      </c>
      <c r="K2933" t="s">
        <v>209782</v>
      </c>
      <c r="L2933" t="s">
        <v>228705</v>
      </c>
      <c r="M2933" t="s">
        <v>8</v>
      </c>
      <c r="N2933" t="s">
        <v>228828</v>
      </c>
      <c r="O2933" t="s">
        <v>229113</v>
      </c>
      <c r="P2933" t="s">
        <v>230081</v>
      </c>
      <c r="Q2933" t="s">
        <v>124070</v>
      </c>
      <c r="R2933" t="s">
        <v>209447</v>
      </c>
      <c r="S2933" t="s">
        <v>233769</v>
      </c>
    </row>
    <row r="2934" spans="1:19" x14ac:dyDescent="0.35">
      <c r="A2934" s="1">
        <v>3716</v>
      </c>
      <c r="B2934" t="s">
        <v>2058</v>
      </c>
      <c r="C2934" t="s">
        <v>48183</v>
      </c>
      <c r="D2934" t="s">
        <v>4</v>
      </c>
      <c r="F2934" t="s">
        <v>120210</v>
      </c>
      <c r="G2934">
        <v>1.2499999999999999E-8</v>
      </c>
      <c r="H2934" t="s">
        <v>2058</v>
      </c>
      <c r="I2934" t="s">
        <v>126595</v>
      </c>
      <c r="J2934" s="2" t="s">
        <v>171611</v>
      </c>
      <c r="K2934" t="s">
        <v>209447</v>
      </c>
      <c r="L2934" t="s">
        <v>228706</v>
      </c>
      <c r="M2934" t="s">
        <v>8</v>
      </c>
      <c r="N2934" t="s">
        <v>228848</v>
      </c>
      <c r="O2934" t="s">
        <v>229133</v>
      </c>
      <c r="P2934" t="s">
        <v>229133</v>
      </c>
      <c r="Q2934" t="s">
        <v>120679</v>
      </c>
      <c r="R2934" t="s">
        <v>209447</v>
      </c>
      <c r="S2934" t="s">
        <v>233769</v>
      </c>
    </row>
    <row r="2935" spans="1:19" x14ac:dyDescent="0.35">
      <c r="A2935" s="1">
        <v>3717</v>
      </c>
      <c r="B2935" t="s">
        <v>2058</v>
      </c>
      <c r="C2935" t="s">
        <v>48184</v>
      </c>
      <c r="D2935" t="s">
        <v>4</v>
      </c>
      <c r="F2935" t="s">
        <v>120314</v>
      </c>
      <c r="G2935">
        <v>1E-8</v>
      </c>
      <c r="H2935" t="s">
        <v>2058</v>
      </c>
      <c r="I2935" t="s">
        <v>126595</v>
      </c>
      <c r="J2935" s="2" t="s">
        <v>171611</v>
      </c>
      <c r="K2935" t="s">
        <v>209447</v>
      </c>
      <c r="L2935" t="s">
        <v>228706</v>
      </c>
      <c r="M2935" t="s">
        <v>8</v>
      </c>
      <c r="N2935" t="s">
        <v>228848</v>
      </c>
      <c r="O2935" t="s">
        <v>229133</v>
      </c>
      <c r="P2935" t="s">
        <v>229133</v>
      </c>
      <c r="Q2935" t="s">
        <v>120679</v>
      </c>
      <c r="R2935" t="s">
        <v>209447</v>
      </c>
      <c r="S2935" t="s">
        <v>233769</v>
      </c>
    </row>
    <row r="2936" spans="1:19" x14ac:dyDescent="0.35">
      <c r="A2936" s="1">
        <v>3718</v>
      </c>
      <c r="B2936" t="s">
        <v>2059</v>
      </c>
      <c r="C2936" t="s">
        <v>48185</v>
      </c>
      <c r="D2936" t="s">
        <v>5</v>
      </c>
      <c r="E2936" t="s">
        <v>119955</v>
      </c>
      <c r="F2936" t="s">
        <v>120734</v>
      </c>
      <c r="G2936">
        <v>5.0000000000000004E-6</v>
      </c>
      <c r="H2936" t="s">
        <v>2059</v>
      </c>
      <c r="I2936" t="s">
        <v>126596</v>
      </c>
      <c r="J2936" s="2" t="s">
        <v>171612</v>
      </c>
      <c r="K2936" t="s">
        <v>209447</v>
      </c>
      <c r="L2936" t="s">
        <v>228704</v>
      </c>
      <c r="M2936" t="s">
        <v>11</v>
      </c>
      <c r="N2936" t="s">
        <v>228826</v>
      </c>
      <c r="O2936" t="s">
        <v>229106</v>
      </c>
      <c r="P2936" t="s">
        <v>229106</v>
      </c>
      <c r="Q2936" t="s">
        <v>120060</v>
      </c>
      <c r="R2936" t="s">
        <v>209447</v>
      </c>
      <c r="S2936" t="s">
        <v>233769</v>
      </c>
    </row>
    <row r="2937" spans="1:19" x14ac:dyDescent="0.35">
      <c r="A2937" s="1">
        <v>3720</v>
      </c>
      <c r="B2937" t="s">
        <v>2060</v>
      </c>
      <c r="C2937" t="s">
        <v>48186</v>
      </c>
      <c r="D2937" t="s">
        <v>4</v>
      </c>
      <c r="F2937" t="s">
        <v>120749</v>
      </c>
      <c r="G2937">
        <v>2.5000000000000002E-6</v>
      </c>
      <c r="H2937" t="s">
        <v>2060</v>
      </c>
      <c r="I2937" t="s">
        <v>126597</v>
      </c>
      <c r="J2937" s="2" t="s">
        <v>171613</v>
      </c>
      <c r="K2937" t="s">
        <v>209447</v>
      </c>
      <c r="L2937" t="s">
        <v>228704</v>
      </c>
      <c r="M2937" t="s">
        <v>228709</v>
      </c>
      <c r="N2937" t="s">
        <v>228829</v>
      </c>
      <c r="O2937" t="s">
        <v>229109</v>
      </c>
      <c r="P2937" t="s">
        <v>230370</v>
      </c>
      <c r="Q2937" t="s">
        <v>121651</v>
      </c>
      <c r="R2937" t="s">
        <v>209447</v>
      </c>
      <c r="S2937" t="s">
        <v>233769</v>
      </c>
    </row>
    <row r="2938" spans="1:19" x14ac:dyDescent="0.35">
      <c r="A2938" s="1">
        <v>3721</v>
      </c>
      <c r="B2938" t="s">
        <v>2061</v>
      </c>
      <c r="C2938" t="s">
        <v>48187</v>
      </c>
      <c r="D2938" t="s">
        <v>4</v>
      </c>
      <c r="F2938" t="s">
        <v>121432</v>
      </c>
      <c r="G2938">
        <v>8.5748000000000003E-7</v>
      </c>
      <c r="H2938" t="s">
        <v>2061</v>
      </c>
      <c r="I2938" t="s">
        <v>126598</v>
      </c>
      <c r="J2938" s="2" t="s">
        <v>171614</v>
      </c>
      <c r="K2938" t="s">
        <v>209783</v>
      </c>
      <c r="L2938" t="s">
        <v>228704</v>
      </c>
      <c r="M2938" t="s">
        <v>13</v>
      </c>
      <c r="N2938" t="s">
        <v>228884</v>
      </c>
      <c r="O2938" t="s">
        <v>229371</v>
      </c>
      <c r="P2938" t="s">
        <v>229371</v>
      </c>
      <c r="Q2938" t="s">
        <v>121490</v>
      </c>
      <c r="R2938" t="s">
        <v>209447</v>
      </c>
      <c r="S2938" t="s">
        <v>233769</v>
      </c>
    </row>
    <row r="2939" spans="1:19" x14ac:dyDescent="0.35">
      <c r="A2939" s="1">
        <v>3723</v>
      </c>
      <c r="B2939" t="s">
        <v>2062</v>
      </c>
      <c r="C2939" t="s">
        <v>48188</v>
      </c>
      <c r="D2939" t="s">
        <v>4</v>
      </c>
      <c r="F2939" t="s">
        <v>121433</v>
      </c>
      <c r="G2939">
        <v>9.9999999999999995E-8</v>
      </c>
      <c r="H2939" t="s">
        <v>2062</v>
      </c>
      <c r="I2939" t="s">
        <v>126599</v>
      </c>
      <c r="J2939" s="2" t="s">
        <v>171615</v>
      </c>
      <c r="K2939" t="s">
        <v>209784</v>
      </c>
      <c r="L2939" t="s">
        <v>228704</v>
      </c>
      <c r="M2939" t="s">
        <v>8</v>
      </c>
      <c r="N2939" t="s">
        <v>228841</v>
      </c>
      <c r="O2939" t="s">
        <v>229137</v>
      </c>
      <c r="P2939" t="s">
        <v>230371</v>
      </c>
      <c r="R2939" t="s">
        <v>209447</v>
      </c>
      <c r="S2939" t="s">
        <v>233769</v>
      </c>
    </row>
    <row r="2940" spans="1:19" x14ac:dyDescent="0.35">
      <c r="A2940" s="1">
        <v>3724</v>
      </c>
      <c r="B2940" t="s">
        <v>2063</v>
      </c>
      <c r="C2940" t="s">
        <v>48189</v>
      </c>
      <c r="D2940" t="s">
        <v>5</v>
      </c>
      <c r="E2940" t="s">
        <v>119955</v>
      </c>
      <c r="F2940" t="s">
        <v>120245</v>
      </c>
      <c r="G2940">
        <v>1.5999999999999999E-6</v>
      </c>
      <c r="H2940" t="s">
        <v>2063</v>
      </c>
      <c r="I2940" t="s">
        <v>126600</v>
      </c>
      <c r="J2940" s="2" t="s">
        <v>171616</v>
      </c>
      <c r="K2940" t="s">
        <v>209447</v>
      </c>
      <c r="L2940" t="s">
        <v>228704</v>
      </c>
      <c r="M2940" t="s">
        <v>8</v>
      </c>
      <c r="N2940" t="s">
        <v>228883</v>
      </c>
      <c r="O2940" t="s">
        <v>229188</v>
      </c>
      <c r="P2940" t="s">
        <v>230369</v>
      </c>
      <c r="Q2940" t="s">
        <v>121535</v>
      </c>
      <c r="R2940" t="s">
        <v>209447</v>
      </c>
      <c r="S2940" t="s">
        <v>233769</v>
      </c>
    </row>
    <row r="2941" spans="1:19" x14ac:dyDescent="0.35">
      <c r="A2941" s="1">
        <v>3725</v>
      </c>
      <c r="B2941" t="s">
        <v>2064</v>
      </c>
      <c r="C2941" t="s">
        <v>48190</v>
      </c>
      <c r="D2941" t="s">
        <v>5</v>
      </c>
      <c r="E2941" t="s">
        <v>119955</v>
      </c>
      <c r="F2941" t="s">
        <v>121434</v>
      </c>
      <c r="G2941">
        <v>9.9999999999999995E-7</v>
      </c>
      <c r="H2941" t="s">
        <v>2064</v>
      </c>
      <c r="I2941" t="s">
        <v>126601</v>
      </c>
      <c r="J2941" s="2" t="s">
        <v>171617</v>
      </c>
      <c r="K2941" t="s">
        <v>209447</v>
      </c>
      <c r="L2941" t="s">
        <v>228706</v>
      </c>
      <c r="R2941" t="s">
        <v>209447</v>
      </c>
      <c r="S2941" t="s">
        <v>233769</v>
      </c>
    </row>
    <row r="2942" spans="1:19" x14ac:dyDescent="0.35">
      <c r="A2942" s="1">
        <v>3726</v>
      </c>
      <c r="B2942" t="s">
        <v>2065</v>
      </c>
      <c r="C2942" t="s">
        <v>48191</v>
      </c>
      <c r="D2942" t="s">
        <v>4</v>
      </c>
      <c r="F2942" t="s">
        <v>120027</v>
      </c>
      <c r="G2942">
        <v>2.0999999999999998E-6</v>
      </c>
      <c r="H2942" t="s">
        <v>2065</v>
      </c>
      <c r="I2942" t="s">
        <v>126602</v>
      </c>
      <c r="J2942" s="2" t="s">
        <v>171618</v>
      </c>
      <c r="K2942" t="s">
        <v>209785</v>
      </c>
      <c r="L2942" t="s">
        <v>228705</v>
      </c>
      <c r="M2942" t="s">
        <v>8</v>
      </c>
      <c r="N2942" t="s">
        <v>228828</v>
      </c>
      <c r="O2942" t="s">
        <v>229113</v>
      </c>
      <c r="P2942" t="s">
        <v>230081</v>
      </c>
      <c r="Q2942" t="s">
        <v>120210</v>
      </c>
      <c r="R2942" t="s">
        <v>209447</v>
      </c>
      <c r="S2942" t="s">
        <v>233769</v>
      </c>
    </row>
    <row r="2943" spans="1:19" x14ac:dyDescent="0.35">
      <c r="A2943" s="1">
        <v>3727</v>
      </c>
      <c r="B2943" t="s">
        <v>2066</v>
      </c>
      <c r="C2943" t="s">
        <v>48192</v>
      </c>
      <c r="D2943" t="s">
        <v>4</v>
      </c>
      <c r="F2943" t="s">
        <v>121023</v>
      </c>
      <c r="G2943">
        <v>3.4999999999999998E-7</v>
      </c>
      <c r="H2943" t="s">
        <v>2066</v>
      </c>
      <c r="I2943" t="s">
        <v>126603</v>
      </c>
      <c r="J2943" s="2" t="s">
        <v>171619</v>
      </c>
      <c r="K2943" t="s">
        <v>209786</v>
      </c>
      <c r="L2943" t="s">
        <v>228704</v>
      </c>
      <c r="M2943" t="s">
        <v>8</v>
      </c>
      <c r="N2943" t="s">
        <v>228862</v>
      </c>
      <c r="O2943" t="s">
        <v>229114</v>
      </c>
      <c r="P2943" t="s">
        <v>230372</v>
      </c>
      <c r="Q2943" t="s">
        <v>120316</v>
      </c>
      <c r="R2943" t="s">
        <v>209447</v>
      </c>
      <c r="S2943" t="s">
        <v>233769</v>
      </c>
    </row>
    <row r="2944" spans="1:19" x14ac:dyDescent="0.35">
      <c r="A2944" s="1">
        <v>3728</v>
      </c>
      <c r="B2944" t="s">
        <v>2067</v>
      </c>
      <c r="C2944" t="s">
        <v>48193</v>
      </c>
      <c r="D2944" t="s">
        <v>4</v>
      </c>
      <c r="F2944" t="s">
        <v>119962</v>
      </c>
      <c r="G2944">
        <v>3.5870499999999998E-7</v>
      </c>
      <c r="H2944" t="s">
        <v>2067</v>
      </c>
      <c r="I2944" t="s">
        <v>126604</v>
      </c>
      <c r="J2944" s="2" t="s">
        <v>171620</v>
      </c>
      <c r="K2944" t="s">
        <v>209447</v>
      </c>
      <c r="L2944" t="s">
        <v>228704</v>
      </c>
      <c r="M2944" t="s">
        <v>228762</v>
      </c>
      <c r="N2944" t="s">
        <v>228953</v>
      </c>
      <c r="O2944" t="s">
        <v>229372</v>
      </c>
      <c r="P2944" t="s">
        <v>229372</v>
      </c>
      <c r="R2944" t="s">
        <v>209447</v>
      </c>
      <c r="S2944" t="s">
        <v>233769</v>
      </c>
    </row>
    <row r="2945" spans="1:19" x14ac:dyDescent="0.35">
      <c r="A2945" s="1">
        <v>3729</v>
      </c>
      <c r="B2945" t="s">
        <v>2067</v>
      </c>
      <c r="C2945" t="s">
        <v>48194</v>
      </c>
      <c r="D2945" t="s">
        <v>4</v>
      </c>
      <c r="F2945" t="s">
        <v>120942</v>
      </c>
      <c r="G2945">
        <v>1.4152599999999999E-7</v>
      </c>
      <c r="H2945" t="s">
        <v>2067</v>
      </c>
      <c r="I2945" t="s">
        <v>126604</v>
      </c>
      <c r="J2945" s="2" t="s">
        <v>171620</v>
      </c>
      <c r="K2945" t="s">
        <v>209447</v>
      </c>
      <c r="L2945" t="s">
        <v>228704</v>
      </c>
      <c r="M2945" t="s">
        <v>228762</v>
      </c>
      <c r="N2945" t="s">
        <v>228953</v>
      </c>
      <c r="O2945" t="s">
        <v>229372</v>
      </c>
      <c r="P2945" t="s">
        <v>229372</v>
      </c>
      <c r="R2945" t="s">
        <v>209447</v>
      </c>
      <c r="S2945" t="s">
        <v>233769</v>
      </c>
    </row>
    <row r="2946" spans="1:19" x14ac:dyDescent="0.35">
      <c r="A2946" s="1">
        <v>3730</v>
      </c>
      <c r="B2946" t="s">
        <v>2067</v>
      </c>
      <c r="C2946" t="s">
        <v>48195</v>
      </c>
      <c r="D2946" t="s">
        <v>4</v>
      </c>
      <c r="F2946" t="s">
        <v>120107</v>
      </c>
      <c r="G2946">
        <v>1.37725E-7</v>
      </c>
      <c r="H2946" t="s">
        <v>2067</v>
      </c>
      <c r="I2946" t="s">
        <v>126604</v>
      </c>
      <c r="J2946" s="2" t="s">
        <v>171620</v>
      </c>
      <c r="K2946" t="s">
        <v>209447</v>
      </c>
      <c r="L2946" t="s">
        <v>228704</v>
      </c>
      <c r="M2946" t="s">
        <v>228762</v>
      </c>
      <c r="N2946" t="s">
        <v>228953</v>
      </c>
      <c r="O2946" t="s">
        <v>229372</v>
      </c>
      <c r="P2946" t="s">
        <v>229372</v>
      </c>
      <c r="R2946" t="s">
        <v>209447</v>
      </c>
      <c r="S2946" t="s">
        <v>233769</v>
      </c>
    </row>
    <row r="2947" spans="1:19" x14ac:dyDescent="0.35">
      <c r="A2947" s="1">
        <v>3731</v>
      </c>
      <c r="B2947" t="s">
        <v>2068</v>
      </c>
      <c r="C2947" t="s">
        <v>48196</v>
      </c>
      <c r="D2947" t="s">
        <v>4</v>
      </c>
      <c r="F2947" t="s">
        <v>120607</v>
      </c>
      <c r="G2947">
        <v>4.0000000000000001E-8</v>
      </c>
      <c r="H2947" t="s">
        <v>2068</v>
      </c>
      <c r="I2947" t="s">
        <v>126605</v>
      </c>
      <c r="J2947" s="2" t="s">
        <v>171621</v>
      </c>
      <c r="K2947" t="s">
        <v>209787</v>
      </c>
      <c r="L2947" t="s">
        <v>228704</v>
      </c>
      <c r="M2947" t="s">
        <v>228736</v>
      </c>
      <c r="N2947" t="s">
        <v>228836</v>
      </c>
      <c r="O2947" t="s">
        <v>229179</v>
      </c>
      <c r="P2947" t="s">
        <v>229179</v>
      </c>
      <c r="R2947" t="s">
        <v>209447</v>
      </c>
      <c r="S2947" t="s">
        <v>233769</v>
      </c>
    </row>
    <row r="2948" spans="1:19" x14ac:dyDescent="0.35">
      <c r="A2948" s="1">
        <v>3732</v>
      </c>
      <c r="B2948" t="s">
        <v>2068</v>
      </c>
      <c r="C2948" t="s">
        <v>48197</v>
      </c>
      <c r="D2948" t="s">
        <v>4</v>
      </c>
      <c r="F2948" t="s">
        <v>120160</v>
      </c>
      <c r="G2948">
        <v>2.4999999999999999E-8</v>
      </c>
      <c r="H2948" t="s">
        <v>2068</v>
      </c>
      <c r="I2948" t="s">
        <v>126605</v>
      </c>
      <c r="J2948" s="2" t="s">
        <v>171621</v>
      </c>
      <c r="K2948" t="s">
        <v>209787</v>
      </c>
      <c r="L2948" t="s">
        <v>228704</v>
      </c>
      <c r="M2948" t="s">
        <v>228736</v>
      </c>
      <c r="N2948" t="s">
        <v>228836</v>
      </c>
      <c r="O2948" t="s">
        <v>229179</v>
      </c>
      <c r="P2948" t="s">
        <v>229179</v>
      </c>
      <c r="R2948" t="s">
        <v>209447</v>
      </c>
      <c r="S2948" t="s">
        <v>233769</v>
      </c>
    </row>
    <row r="2949" spans="1:19" x14ac:dyDescent="0.35">
      <c r="A2949" s="1">
        <v>3735</v>
      </c>
      <c r="B2949" t="s">
        <v>2069</v>
      </c>
      <c r="C2949" t="s">
        <v>48198</v>
      </c>
      <c r="D2949" t="s">
        <v>4</v>
      </c>
      <c r="F2949" t="s">
        <v>121006</v>
      </c>
      <c r="G2949">
        <v>9.9999999999999995E-7</v>
      </c>
      <c r="H2949" t="s">
        <v>2069</v>
      </c>
      <c r="I2949" t="s">
        <v>126606</v>
      </c>
      <c r="J2949" s="2" t="s">
        <v>171622</v>
      </c>
      <c r="K2949" t="s">
        <v>209788</v>
      </c>
      <c r="L2949" t="s">
        <v>228705</v>
      </c>
      <c r="M2949" t="s">
        <v>8</v>
      </c>
      <c r="N2949" t="s">
        <v>228828</v>
      </c>
      <c r="O2949" t="s">
        <v>229113</v>
      </c>
      <c r="P2949" t="s">
        <v>230081</v>
      </c>
      <c r="Q2949" t="s">
        <v>121322</v>
      </c>
      <c r="R2949" t="s">
        <v>209447</v>
      </c>
      <c r="S2949" t="s">
        <v>233769</v>
      </c>
    </row>
    <row r="2950" spans="1:19" x14ac:dyDescent="0.35">
      <c r="A2950" s="1">
        <v>3736</v>
      </c>
      <c r="B2950" t="s">
        <v>2069</v>
      </c>
      <c r="C2950" t="s">
        <v>48199</v>
      </c>
      <c r="D2950" t="s">
        <v>5</v>
      </c>
      <c r="E2950" t="s">
        <v>119955</v>
      </c>
      <c r="F2950" t="s">
        <v>121435</v>
      </c>
      <c r="G2950">
        <v>5.0000000000000004E-6</v>
      </c>
      <c r="H2950" t="s">
        <v>2069</v>
      </c>
      <c r="I2950" t="s">
        <v>126606</v>
      </c>
      <c r="J2950" s="2" t="s">
        <v>171622</v>
      </c>
      <c r="K2950" t="s">
        <v>209788</v>
      </c>
      <c r="L2950" t="s">
        <v>228705</v>
      </c>
      <c r="M2950" t="s">
        <v>8</v>
      </c>
      <c r="N2950" t="s">
        <v>228828</v>
      </c>
      <c r="O2950" t="s">
        <v>229113</v>
      </c>
      <c r="P2950" t="s">
        <v>230081</v>
      </c>
      <c r="Q2950" t="s">
        <v>121322</v>
      </c>
      <c r="R2950" t="s">
        <v>209447</v>
      </c>
      <c r="S2950" t="s">
        <v>233769</v>
      </c>
    </row>
    <row r="2951" spans="1:19" x14ac:dyDescent="0.35">
      <c r="A2951" s="1">
        <v>3737</v>
      </c>
      <c r="B2951" t="s">
        <v>2070</v>
      </c>
      <c r="C2951" t="s">
        <v>48200</v>
      </c>
      <c r="D2951" t="s">
        <v>4</v>
      </c>
      <c r="F2951" t="s">
        <v>120008</v>
      </c>
      <c r="G2951">
        <v>1.2300000000000001E-6</v>
      </c>
      <c r="H2951" t="s">
        <v>2070</v>
      </c>
      <c r="I2951" t="s">
        <v>126607</v>
      </c>
      <c r="J2951" s="2" t="s">
        <v>171623</v>
      </c>
      <c r="K2951" t="s">
        <v>209447</v>
      </c>
      <c r="L2951" t="s">
        <v>228705</v>
      </c>
      <c r="M2951" t="s">
        <v>8</v>
      </c>
      <c r="N2951" t="s">
        <v>228832</v>
      </c>
      <c r="O2951" t="s">
        <v>229111</v>
      </c>
      <c r="P2951" t="s">
        <v>230122</v>
      </c>
      <c r="Q2951" t="s">
        <v>120008</v>
      </c>
      <c r="R2951" t="s">
        <v>209447</v>
      </c>
      <c r="S2951" t="s">
        <v>233769</v>
      </c>
    </row>
    <row r="2952" spans="1:19" x14ac:dyDescent="0.35">
      <c r="A2952" s="1">
        <v>3738</v>
      </c>
      <c r="B2952" t="s">
        <v>2070</v>
      </c>
      <c r="C2952" t="s">
        <v>48201</v>
      </c>
      <c r="D2952" t="s">
        <v>5</v>
      </c>
      <c r="E2952" t="s">
        <v>119955</v>
      </c>
      <c r="F2952" t="s">
        <v>121436</v>
      </c>
      <c r="G2952">
        <v>7.7999999999999999E-6</v>
      </c>
      <c r="H2952" t="s">
        <v>2070</v>
      </c>
      <c r="I2952" t="s">
        <v>126607</v>
      </c>
      <c r="J2952" s="2" t="s">
        <v>171623</v>
      </c>
      <c r="K2952" t="s">
        <v>209447</v>
      </c>
      <c r="L2952" t="s">
        <v>228705</v>
      </c>
      <c r="M2952" t="s">
        <v>8</v>
      </c>
      <c r="N2952" t="s">
        <v>228832</v>
      </c>
      <c r="O2952" t="s">
        <v>229111</v>
      </c>
      <c r="P2952" t="s">
        <v>230122</v>
      </c>
      <c r="Q2952" t="s">
        <v>120008</v>
      </c>
      <c r="R2952" t="s">
        <v>209447</v>
      </c>
      <c r="S2952" t="s">
        <v>233769</v>
      </c>
    </row>
    <row r="2953" spans="1:19" x14ac:dyDescent="0.35">
      <c r="A2953" s="1">
        <v>3739</v>
      </c>
      <c r="B2953" t="s">
        <v>2071</v>
      </c>
      <c r="C2953" t="s">
        <v>48202</v>
      </c>
      <c r="D2953" t="s">
        <v>4</v>
      </c>
      <c r="F2953" t="s">
        <v>120008</v>
      </c>
      <c r="G2953">
        <v>4.05528E-7</v>
      </c>
      <c r="H2953" t="s">
        <v>2071</v>
      </c>
      <c r="I2953" t="s">
        <v>126608</v>
      </c>
      <c r="J2953" s="2" t="s">
        <v>171624</v>
      </c>
      <c r="K2953" t="s">
        <v>209447</v>
      </c>
      <c r="L2953" t="s">
        <v>228705</v>
      </c>
      <c r="M2953" t="s">
        <v>10</v>
      </c>
      <c r="N2953" t="s">
        <v>228937</v>
      </c>
      <c r="O2953" t="s">
        <v>229107</v>
      </c>
      <c r="P2953" t="s">
        <v>229642</v>
      </c>
      <c r="Q2953" t="s">
        <v>120008</v>
      </c>
      <c r="R2953" t="s">
        <v>209447</v>
      </c>
      <c r="S2953" t="s">
        <v>233769</v>
      </c>
    </row>
    <row r="2954" spans="1:19" x14ac:dyDescent="0.35">
      <c r="A2954" s="1">
        <v>3740</v>
      </c>
      <c r="B2954" t="s">
        <v>2072</v>
      </c>
      <c r="C2954" t="s">
        <v>48203</v>
      </c>
      <c r="D2954" t="s">
        <v>4</v>
      </c>
      <c r="F2954" t="s">
        <v>121437</v>
      </c>
      <c r="G2954">
        <v>1.9999999999999999E-7</v>
      </c>
      <c r="H2954" t="s">
        <v>2072</v>
      </c>
      <c r="I2954" t="s">
        <v>126609</v>
      </c>
      <c r="J2954" s="2" t="s">
        <v>171625</v>
      </c>
      <c r="K2954" t="s">
        <v>209724</v>
      </c>
      <c r="L2954" t="s">
        <v>228705</v>
      </c>
      <c r="Q2954" t="s">
        <v>120594</v>
      </c>
      <c r="R2954" t="s">
        <v>209447</v>
      </c>
      <c r="S2954" t="s">
        <v>233769</v>
      </c>
    </row>
    <row r="2955" spans="1:19" x14ac:dyDescent="0.35">
      <c r="A2955" s="1">
        <v>3741</v>
      </c>
      <c r="B2955" t="s">
        <v>2072</v>
      </c>
      <c r="C2955" t="s">
        <v>48204</v>
      </c>
      <c r="D2955" t="s">
        <v>5</v>
      </c>
      <c r="E2955" t="s">
        <v>119955</v>
      </c>
      <c r="F2955" t="s">
        <v>121438</v>
      </c>
      <c r="G2955">
        <v>4.75E-7</v>
      </c>
      <c r="H2955" t="s">
        <v>2072</v>
      </c>
      <c r="I2955" t="s">
        <v>126609</v>
      </c>
      <c r="J2955" s="2" t="s">
        <v>171625</v>
      </c>
      <c r="K2955" t="s">
        <v>209724</v>
      </c>
      <c r="L2955" t="s">
        <v>228705</v>
      </c>
      <c r="Q2955" t="s">
        <v>120594</v>
      </c>
      <c r="R2955" t="s">
        <v>209447</v>
      </c>
      <c r="S2955" t="s">
        <v>233769</v>
      </c>
    </row>
    <row r="2956" spans="1:19" x14ac:dyDescent="0.35">
      <c r="A2956" s="1">
        <v>3742</v>
      </c>
      <c r="B2956" t="s">
        <v>2073</v>
      </c>
      <c r="C2956" t="s">
        <v>48205</v>
      </c>
      <c r="D2956" t="s">
        <v>5</v>
      </c>
      <c r="F2956" t="s">
        <v>120349</v>
      </c>
      <c r="G2956">
        <v>2.5291749999999998E-6</v>
      </c>
      <c r="H2956" t="s">
        <v>2073</v>
      </c>
      <c r="I2956" t="s">
        <v>126610</v>
      </c>
      <c r="J2956" s="2" t="s">
        <v>171626</v>
      </c>
      <c r="K2956" t="s">
        <v>209713</v>
      </c>
      <c r="L2956" t="s">
        <v>228705</v>
      </c>
      <c r="M2956" t="s">
        <v>8</v>
      </c>
      <c r="N2956" t="s">
        <v>228828</v>
      </c>
      <c r="O2956" t="s">
        <v>229108</v>
      </c>
      <c r="P2956" t="s">
        <v>230262</v>
      </c>
      <c r="Q2956" t="s">
        <v>119996</v>
      </c>
      <c r="R2956" t="s">
        <v>209447</v>
      </c>
      <c r="S2956" t="s">
        <v>233769</v>
      </c>
    </row>
    <row r="2957" spans="1:19" x14ac:dyDescent="0.35">
      <c r="A2957" s="1">
        <v>3743</v>
      </c>
      <c r="B2957" t="s">
        <v>2073</v>
      </c>
      <c r="C2957" t="s">
        <v>48206</v>
      </c>
      <c r="D2957" t="s">
        <v>5</v>
      </c>
      <c r="E2957" t="s">
        <v>119955</v>
      </c>
      <c r="F2957" t="s">
        <v>121439</v>
      </c>
      <c r="G2957">
        <v>9.9999999999999995E-7</v>
      </c>
      <c r="H2957" t="s">
        <v>2073</v>
      </c>
      <c r="I2957" t="s">
        <v>126610</v>
      </c>
      <c r="J2957" s="2" t="s">
        <v>171626</v>
      </c>
      <c r="K2957" t="s">
        <v>209713</v>
      </c>
      <c r="L2957" t="s">
        <v>228705</v>
      </c>
      <c r="M2957" t="s">
        <v>8</v>
      </c>
      <c r="N2957" t="s">
        <v>228828</v>
      </c>
      <c r="O2957" t="s">
        <v>229108</v>
      </c>
      <c r="P2957" t="s">
        <v>230262</v>
      </c>
      <c r="Q2957" t="s">
        <v>119996</v>
      </c>
      <c r="R2957" t="s">
        <v>209447</v>
      </c>
      <c r="S2957" t="s">
        <v>233769</v>
      </c>
    </row>
    <row r="2958" spans="1:19" x14ac:dyDescent="0.35">
      <c r="A2958" s="1">
        <v>3744</v>
      </c>
      <c r="B2958" t="s">
        <v>2074</v>
      </c>
      <c r="C2958" t="s">
        <v>48207</v>
      </c>
      <c r="D2958" t="s">
        <v>4</v>
      </c>
      <c r="F2958" t="s">
        <v>120666</v>
      </c>
      <c r="G2958">
        <v>3.5000000000000002E-8</v>
      </c>
      <c r="H2958" t="s">
        <v>2074</v>
      </c>
      <c r="I2958" t="s">
        <v>126611</v>
      </c>
      <c r="J2958" s="2" t="s">
        <v>171627</v>
      </c>
      <c r="K2958" t="s">
        <v>209789</v>
      </c>
      <c r="L2958" t="s">
        <v>228705</v>
      </c>
      <c r="M2958" t="s">
        <v>8</v>
      </c>
      <c r="N2958" t="s">
        <v>228848</v>
      </c>
      <c r="O2958" t="s">
        <v>229133</v>
      </c>
      <c r="P2958" t="s">
        <v>230373</v>
      </c>
      <c r="Q2958" t="s">
        <v>120666</v>
      </c>
      <c r="R2958" t="s">
        <v>209447</v>
      </c>
      <c r="S2958" t="s">
        <v>233769</v>
      </c>
    </row>
    <row r="2959" spans="1:19" x14ac:dyDescent="0.35">
      <c r="A2959" s="1">
        <v>3745</v>
      </c>
      <c r="B2959" t="s">
        <v>2074</v>
      </c>
      <c r="C2959" t="s">
        <v>48208</v>
      </c>
      <c r="D2959" t="s">
        <v>4</v>
      </c>
      <c r="F2959" t="s">
        <v>121066</v>
      </c>
      <c r="G2959">
        <v>1.7999999999999999E-8</v>
      </c>
      <c r="H2959" t="s">
        <v>2074</v>
      </c>
      <c r="I2959" t="s">
        <v>126611</v>
      </c>
      <c r="J2959" s="2" t="s">
        <v>171627</v>
      </c>
      <c r="K2959" t="s">
        <v>209789</v>
      </c>
      <c r="L2959" t="s">
        <v>228705</v>
      </c>
      <c r="M2959" t="s">
        <v>8</v>
      </c>
      <c r="N2959" t="s">
        <v>228848</v>
      </c>
      <c r="O2959" t="s">
        <v>229133</v>
      </c>
      <c r="P2959" t="s">
        <v>230373</v>
      </c>
      <c r="Q2959" t="s">
        <v>120666</v>
      </c>
      <c r="R2959" t="s">
        <v>209447</v>
      </c>
      <c r="S2959" t="s">
        <v>233769</v>
      </c>
    </row>
    <row r="2960" spans="1:19" x14ac:dyDescent="0.35">
      <c r="A2960" s="1">
        <v>3748</v>
      </c>
      <c r="B2960" t="s">
        <v>2075</v>
      </c>
      <c r="C2960" t="s">
        <v>48209</v>
      </c>
      <c r="D2960" t="s">
        <v>3</v>
      </c>
      <c r="F2960" t="s">
        <v>120639</v>
      </c>
      <c r="G2960">
        <v>1.515251E-6</v>
      </c>
      <c r="H2960" t="s">
        <v>2075</v>
      </c>
      <c r="I2960" t="s">
        <v>126612</v>
      </c>
      <c r="J2960" s="2" t="s">
        <v>171628</v>
      </c>
      <c r="K2960" t="s">
        <v>209790</v>
      </c>
      <c r="L2960" t="s">
        <v>228704</v>
      </c>
      <c r="M2960" t="s">
        <v>10</v>
      </c>
      <c r="N2960" t="s">
        <v>228827</v>
      </c>
      <c r="O2960" t="s">
        <v>229107</v>
      </c>
      <c r="P2960" t="s">
        <v>229107</v>
      </c>
      <c r="Q2960" t="s">
        <v>120293</v>
      </c>
      <c r="R2960" t="s">
        <v>209447</v>
      </c>
      <c r="S2960" t="s">
        <v>233769</v>
      </c>
    </row>
    <row r="2961" spans="1:19" x14ac:dyDescent="0.35">
      <c r="A2961" s="1">
        <v>3749</v>
      </c>
      <c r="B2961" t="s">
        <v>2075</v>
      </c>
      <c r="C2961" t="s">
        <v>48210</v>
      </c>
      <c r="D2961" t="s">
        <v>3</v>
      </c>
      <c r="F2961" t="s">
        <v>120070</v>
      </c>
      <c r="G2961">
        <v>1.28E-6</v>
      </c>
      <c r="H2961" t="s">
        <v>2075</v>
      </c>
      <c r="I2961" t="s">
        <v>126612</v>
      </c>
      <c r="J2961" s="2" t="s">
        <v>171628</v>
      </c>
      <c r="K2961" t="s">
        <v>209790</v>
      </c>
      <c r="L2961" t="s">
        <v>228704</v>
      </c>
      <c r="M2961" t="s">
        <v>10</v>
      </c>
      <c r="N2961" t="s">
        <v>228827</v>
      </c>
      <c r="O2961" t="s">
        <v>229107</v>
      </c>
      <c r="P2961" t="s">
        <v>229107</v>
      </c>
      <c r="Q2961" t="s">
        <v>120293</v>
      </c>
      <c r="R2961" t="s">
        <v>209447</v>
      </c>
      <c r="S2961" t="s">
        <v>233769</v>
      </c>
    </row>
    <row r="2962" spans="1:19" x14ac:dyDescent="0.35">
      <c r="A2962" s="1">
        <v>3750</v>
      </c>
      <c r="B2962" t="s">
        <v>2075</v>
      </c>
      <c r="C2962" t="s">
        <v>48211</v>
      </c>
      <c r="D2962" t="s">
        <v>4</v>
      </c>
      <c r="F2962" t="s">
        <v>121440</v>
      </c>
      <c r="G2962">
        <v>1.341108E-6</v>
      </c>
      <c r="H2962" t="s">
        <v>2075</v>
      </c>
      <c r="I2962" t="s">
        <v>126612</v>
      </c>
      <c r="J2962" s="2" t="s">
        <v>171628</v>
      </c>
      <c r="K2962" t="s">
        <v>209790</v>
      </c>
      <c r="L2962" t="s">
        <v>228704</v>
      </c>
      <c r="M2962" t="s">
        <v>10</v>
      </c>
      <c r="N2962" t="s">
        <v>228827</v>
      </c>
      <c r="O2962" t="s">
        <v>229107</v>
      </c>
      <c r="P2962" t="s">
        <v>229107</v>
      </c>
      <c r="Q2962" t="s">
        <v>120293</v>
      </c>
      <c r="R2962" t="s">
        <v>209447</v>
      </c>
      <c r="S2962" t="s">
        <v>233769</v>
      </c>
    </row>
    <row r="2963" spans="1:19" x14ac:dyDescent="0.35">
      <c r="A2963" s="1">
        <v>3751</v>
      </c>
      <c r="B2963" t="s">
        <v>2076</v>
      </c>
      <c r="C2963" t="s">
        <v>48212</v>
      </c>
      <c r="D2963" t="s">
        <v>4</v>
      </c>
      <c r="F2963" t="s">
        <v>121441</v>
      </c>
      <c r="G2963">
        <v>9.9999999999999995E-8</v>
      </c>
      <c r="H2963" t="s">
        <v>2076</v>
      </c>
      <c r="I2963" t="s">
        <v>126613</v>
      </c>
      <c r="J2963" s="2" t="s">
        <v>171629</v>
      </c>
      <c r="K2963" t="s">
        <v>209791</v>
      </c>
      <c r="L2963" t="s">
        <v>228704</v>
      </c>
      <c r="Q2963" t="s">
        <v>119994</v>
      </c>
      <c r="R2963" t="s">
        <v>209447</v>
      </c>
      <c r="S2963" t="s">
        <v>233769</v>
      </c>
    </row>
    <row r="2964" spans="1:19" x14ac:dyDescent="0.35">
      <c r="A2964" s="1">
        <v>3752</v>
      </c>
      <c r="B2964" t="s">
        <v>2077</v>
      </c>
      <c r="C2964" t="s">
        <v>48213</v>
      </c>
      <c r="D2964" t="s">
        <v>5</v>
      </c>
      <c r="E2964" t="s">
        <v>119955</v>
      </c>
      <c r="F2964" t="s">
        <v>120507</v>
      </c>
      <c r="G2964">
        <v>6.0000000000000002E-6</v>
      </c>
      <c r="H2964" t="s">
        <v>2077</v>
      </c>
      <c r="I2964" t="s">
        <v>126614</v>
      </c>
      <c r="J2964" s="2" t="s">
        <v>171630</v>
      </c>
      <c r="K2964" t="s">
        <v>209447</v>
      </c>
      <c r="L2964" t="s">
        <v>228704</v>
      </c>
      <c r="M2964" t="s">
        <v>8</v>
      </c>
      <c r="N2964" t="s">
        <v>228828</v>
      </c>
      <c r="O2964" t="s">
        <v>229108</v>
      </c>
      <c r="P2964" t="s">
        <v>230262</v>
      </c>
      <c r="R2964" t="s">
        <v>209447</v>
      </c>
      <c r="S2964" t="s">
        <v>233769</v>
      </c>
    </row>
    <row r="2965" spans="1:19" x14ac:dyDescent="0.35">
      <c r="A2965" s="1">
        <v>3753</v>
      </c>
      <c r="B2965" t="s">
        <v>2078</v>
      </c>
      <c r="C2965" t="s">
        <v>48214</v>
      </c>
      <c r="D2965" t="s">
        <v>4</v>
      </c>
      <c r="F2965" t="s">
        <v>120759</v>
      </c>
      <c r="G2965">
        <v>1.9953260000000001E-6</v>
      </c>
      <c r="H2965" t="s">
        <v>2078</v>
      </c>
      <c r="I2965" t="s">
        <v>126615</v>
      </c>
      <c r="J2965" s="2" t="s">
        <v>171631</v>
      </c>
      <c r="K2965" t="s">
        <v>209792</v>
      </c>
      <c r="L2965" t="s">
        <v>228704</v>
      </c>
      <c r="M2965" t="s">
        <v>10</v>
      </c>
      <c r="N2965" t="s">
        <v>228827</v>
      </c>
      <c r="O2965" t="s">
        <v>229107</v>
      </c>
      <c r="P2965" t="s">
        <v>229107</v>
      </c>
      <c r="Q2965" t="s">
        <v>120008</v>
      </c>
      <c r="R2965" t="s">
        <v>209447</v>
      </c>
      <c r="S2965" t="s">
        <v>233769</v>
      </c>
    </row>
    <row r="2966" spans="1:19" x14ac:dyDescent="0.35">
      <c r="A2966" s="1">
        <v>3754</v>
      </c>
      <c r="B2966" t="s">
        <v>2079</v>
      </c>
      <c r="C2966" t="s">
        <v>48215</v>
      </c>
      <c r="D2966" t="s">
        <v>4</v>
      </c>
      <c r="F2966" t="s">
        <v>120284</v>
      </c>
      <c r="G2966">
        <v>3.4999999999999998E-7</v>
      </c>
      <c r="H2966" t="s">
        <v>2079</v>
      </c>
      <c r="I2966" t="s">
        <v>126616</v>
      </c>
      <c r="J2966" s="2" t="s">
        <v>171632</v>
      </c>
      <c r="K2966" t="s">
        <v>209793</v>
      </c>
      <c r="L2966" t="s">
        <v>228704</v>
      </c>
      <c r="M2966" t="s">
        <v>8</v>
      </c>
      <c r="N2966" t="s">
        <v>228848</v>
      </c>
      <c r="O2966" t="s">
        <v>229133</v>
      </c>
      <c r="P2966" t="s">
        <v>229436</v>
      </c>
      <c r="Q2966" t="s">
        <v>120982</v>
      </c>
      <c r="R2966" t="s">
        <v>209447</v>
      </c>
      <c r="S2966" t="s">
        <v>233769</v>
      </c>
    </row>
    <row r="2967" spans="1:19" x14ac:dyDescent="0.35">
      <c r="A2967" s="1">
        <v>3756</v>
      </c>
      <c r="B2967" t="s">
        <v>2080</v>
      </c>
      <c r="C2967" t="s">
        <v>48216</v>
      </c>
      <c r="D2967" t="s">
        <v>5</v>
      </c>
      <c r="E2967" t="s">
        <v>119954</v>
      </c>
      <c r="F2967" t="s">
        <v>120940</v>
      </c>
      <c r="G2967">
        <v>3.1E-6</v>
      </c>
      <c r="H2967" t="s">
        <v>2080</v>
      </c>
      <c r="I2967" t="s">
        <v>126617</v>
      </c>
      <c r="J2967" s="2" t="s">
        <v>171633</v>
      </c>
      <c r="K2967" t="s">
        <v>209794</v>
      </c>
      <c r="L2967" t="s">
        <v>228704</v>
      </c>
      <c r="M2967" t="s">
        <v>8</v>
      </c>
      <c r="N2967" t="s">
        <v>228828</v>
      </c>
      <c r="O2967" t="s">
        <v>229113</v>
      </c>
      <c r="P2967" t="s">
        <v>230081</v>
      </c>
      <c r="Q2967" t="s">
        <v>121230</v>
      </c>
      <c r="R2967" t="s">
        <v>209447</v>
      </c>
      <c r="S2967" t="s">
        <v>233769</v>
      </c>
    </row>
    <row r="2968" spans="1:19" x14ac:dyDescent="0.35">
      <c r="A2968" s="1">
        <v>3757</v>
      </c>
      <c r="B2968" t="s">
        <v>2080</v>
      </c>
      <c r="C2968" t="s">
        <v>48217</v>
      </c>
      <c r="D2968" t="s">
        <v>5</v>
      </c>
      <c r="E2968" t="s">
        <v>119958</v>
      </c>
      <c r="F2968" t="s">
        <v>120126</v>
      </c>
      <c r="G2968">
        <v>3.15E-5</v>
      </c>
      <c r="H2968" t="s">
        <v>2080</v>
      </c>
      <c r="I2968" t="s">
        <v>126617</v>
      </c>
      <c r="J2968" s="2" t="s">
        <v>171633</v>
      </c>
      <c r="K2968" t="s">
        <v>209794</v>
      </c>
      <c r="L2968" t="s">
        <v>228704</v>
      </c>
      <c r="M2968" t="s">
        <v>8</v>
      </c>
      <c r="N2968" t="s">
        <v>228828</v>
      </c>
      <c r="O2968" t="s">
        <v>229113</v>
      </c>
      <c r="P2968" t="s">
        <v>230081</v>
      </c>
      <c r="Q2968" t="s">
        <v>121230</v>
      </c>
      <c r="R2968" t="s">
        <v>209447</v>
      </c>
      <c r="S2968" t="s">
        <v>233769</v>
      </c>
    </row>
    <row r="2969" spans="1:19" x14ac:dyDescent="0.35">
      <c r="A2969" s="1">
        <v>3758</v>
      </c>
      <c r="B2969" t="s">
        <v>2080</v>
      </c>
      <c r="C2969" t="s">
        <v>48218</v>
      </c>
      <c r="D2969" t="s">
        <v>5</v>
      </c>
      <c r="E2969" t="s">
        <v>119956</v>
      </c>
      <c r="F2969" t="s">
        <v>121150</v>
      </c>
      <c r="G2969">
        <v>3.2499999999999997E-5</v>
      </c>
      <c r="H2969" t="s">
        <v>2080</v>
      </c>
      <c r="I2969" t="s">
        <v>126617</v>
      </c>
      <c r="J2969" s="2" t="s">
        <v>171633</v>
      </c>
      <c r="K2969" t="s">
        <v>209794</v>
      </c>
      <c r="L2969" t="s">
        <v>228704</v>
      </c>
      <c r="M2969" t="s">
        <v>8</v>
      </c>
      <c r="N2969" t="s">
        <v>228828</v>
      </c>
      <c r="O2969" t="s">
        <v>229113</v>
      </c>
      <c r="P2969" t="s">
        <v>230081</v>
      </c>
      <c r="Q2969" t="s">
        <v>121230</v>
      </c>
      <c r="R2969" t="s">
        <v>209447</v>
      </c>
      <c r="S2969" t="s">
        <v>233769</v>
      </c>
    </row>
    <row r="2970" spans="1:19" x14ac:dyDescent="0.35">
      <c r="A2970" s="1">
        <v>3759</v>
      </c>
      <c r="B2970" t="s">
        <v>2081</v>
      </c>
      <c r="C2970" t="s">
        <v>48219</v>
      </c>
      <c r="D2970" t="s">
        <v>4</v>
      </c>
      <c r="F2970" t="s">
        <v>121442</v>
      </c>
      <c r="G2970">
        <v>5.9999999999999997E-7</v>
      </c>
      <c r="H2970" t="s">
        <v>2081</v>
      </c>
      <c r="I2970" t="s">
        <v>126618</v>
      </c>
      <c r="J2970" s="2" t="s">
        <v>171634</v>
      </c>
      <c r="K2970" t="s">
        <v>209795</v>
      </c>
      <c r="L2970" t="s">
        <v>228704</v>
      </c>
      <c r="M2970" t="s">
        <v>8</v>
      </c>
      <c r="N2970" t="s">
        <v>228828</v>
      </c>
      <c r="O2970" t="s">
        <v>229113</v>
      </c>
      <c r="P2970" t="s">
        <v>230081</v>
      </c>
      <c r="Q2970" t="s">
        <v>120848</v>
      </c>
      <c r="R2970" t="s">
        <v>209447</v>
      </c>
      <c r="S2970" t="s">
        <v>233769</v>
      </c>
    </row>
    <row r="2971" spans="1:19" x14ac:dyDescent="0.35">
      <c r="A2971" s="1">
        <v>3760</v>
      </c>
      <c r="B2971" t="s">
        <v>2082</v>
      </c>
      <c r="C2971" t="s">
        <v>48220</v>
      </c>
      <c r="D2971" t="s">
        <v>5</v>
      </c>
      <c r="E2971" t="s">
        <v>119954</v>
      </c>
      <c r="F2971" t="s">
        <v>120074</v>
      </c>
      <c r="G2971">
        <v>7.9999999999999996E-6</v>
      </c>
      <c r="H2971" t="s">
        <v>2082</v>
      </c>
      <c r="I2971" t="s">
        <v>126619</v>
      </c>
      <c r="K2971" t="s">
        <v>209504</v>
      </c>
      <c r="L2971" t="s">
        <v>228706</v>
      </c>
      <c r="R2971" t="s">
        <v>209447</v>
      </c>
      <c r="S2971" t="s">
        <v>233769</v>
      </c>
    </row>
    <row r="2972" spans="1:19" x14ac:dyDescent="0.35">
      <c r="A2972" s="1">
        <v>3761</v>
      </c>
      <c r="B2972" t="s">
        <v>2083</v>
      </c>
      <c r="C2972" t="s">
        <v>48221</v>
      </c>
      <c r="D2972" t="s">
        <v>4</v>
      </c>
      <c r="F2972" t="s">
        <v>121443</v>
      </c>
      <c r="G2972">
        <v>1.1000000000000001E-7</v>
      </c>
      <c r="H2972" t="s">
        <v>2083</v>
      </c>
      <c r="I2972" t="s">
        <v>126620</v>
      </c>
      <c r="J2972" s="2" t="s">
        <v>171635</v>
      </c>
      <c r="K2972" t="s">
        <v>209796</v>
      </c>
      <c r="L2972" t="s">
        <v>228706</v>
      </c>
      <c r="M2972" t="s">
        <v>8</v>
      </c>
      <c r="N2972" t="s">
        <v>228832</v>
      </c>
      <c r="O2972" t="s">
        <v>229111</v>
      </c>
      <c r="P2972" t="s">
        <v>230122</v>
      </c>
      <c r="Q2972" t="s">
        <v>122016</v>
      </c>
      <c r="R2972" t="s">
        <v>209447</v>
      </c>
      <c r="S2972" t="s">
        <v>233769</v>
      </c>
    </row>
    <row r="2973" spans="1:19" x14ac:dyDescent="0.35">
      <c r="A2973" s="1">
        <v>3764</v>
      </c>
      <c r="B2973" t="s">
        <v>2084</v>
      </c>
      <c r="C2973" t="s">
        <v>48222</v>
      </c>
      <c r="D2973" t="s">
        <v>5</v>
      </c>
      <c r="E2973" t="s">
        <v>119955</v>
      </c>
      <c r="F2973" t="s">
        <v>121088</v>
      </c>
      <c r="G2973">
        <v>2.9999999999999999E-7</v>
      </c>
      <c r="H2973" t="s">
        <v>2084</v>
      </c>
      <c r="I2973" t="s">
        <v>126621</v>
      </c>
      <c r="J2973" s="2" t="s">
        <v>171636</v>
      </c>
      <c r="K2973" t="s">
        <v>209797</v>
      </c>
      <c r="L2973" t="s">
        <v>228706</v>
      </c>
      <c r="M2973" t="s">
        <v>8</v>
      </c>
      <c r="N2973" t="s">
        <v>228864</v>
      </c>
      <c r="O2973" t="s">
        <v>229158</v>
      </c>
      <c r="P2973" t="s">
        <v>230165</v>
      </c>
      <c r="Q2973" t="s">
        <v>120316</v>
      </c>
      <c r="R2973" t="s">
        <v>209447</v>
      </c>
      <c r="S2973" t="s">
        <v>233769</v>
      </c>
    </row>
    <row r="2974" spans="1:19" x14ac:dyDescent="0.35">
      <c r="A2974" s="1">
        <v>3765</v>
      </c>
      <c r="B2974" t="s">
        <v>2084</v>
      </c>
      <c r="C2974" t="s">
        <v>48223</v>
      </c>
      <c r="D2974" t="s">
        <v>4</v>
      </c>
      <c r="F2974" t="s">
        <v>121129</v>
      </c>
      <c r="G2974">
        <v>1.4999999999999999E-8</v>
      </c>
      <c r="H2974" t="s">
        <v>2084</v>
      </c>
      <c r="I2974" t="s">
        <v>126621</v>
      </c>
      <c r="J2974" s="2" t="s">
        <v>171636</v>
      </c>
      <c r="K2974" t="s">
        <v>209797</v>
      </c>
      <c r="L2974" t="s">
        <v>228706</v>
      </c>
      <c r="M2974" t="s">
        <v>8</v>
      </c>
      <c r="N2974" t="s">
        <v>228864</v>
      </c>
      <c r="O2974" t="s">
        <v>229158</v>
      </c>
      <c r="P2974" t="s">
        <v>230165</v>
      </c>
      <c r="Q2974" t="s">
        <v>120316</v>
      </c>
      <c r="R2974" t="s">
        <v>209447</v>
      </c>
      <c r="S2974" t="s">
        <v>233769</v>
      </c>
    </row>
    <row r="2975" spans="1:19" x14ac:dyDescent="0.35">
      <c r="A2975" s="1">
        <v>3767</v>
      </c>
      <c r="B2975" t="s">
        <v>2085</v>
      </c>
      <c r="C2975" t="s">
        <v>48224</v>
      </c>
      <c r="D2975" t="s">
        <v>5</v>
      </c>
      <c r="E2975" t="s">
        <v>119955</v>
      </c>
      <c r="F2975" t="s">
        <v>121444</v>
      </c>
      <c r="G2975">
        <v>4.70953E-7</v>
      </c>
      <c r="H2975" t="s">
        <v>2085</v>
      </c>
      <c r="I2975" t="s">
        <v>126622</v>
      </c>
      <c r="J2975" s="2" t="s">
        <v>171637</v>
      </c>
      <c r="K2975" t="s">
        <v>209492</v>
      </c>
      <c r="L2975" t="s">
        <v>228704</v>
      </c>
      <c r="M2975" t="s">
        <v>8</v>
      </c>
      <c r="N2975" t="s">
        <v>228832</v>
      </c>
      <c r="O2975" t="s">
        <v>229111</v>
      </c>
      <c r="P2975" t="s">
        <v>230079</v>
      </c>
      <c r="Q2975" t="s">
        <v>120377</v>
      </c>
      <c r="R2975" t="s">
        <v>209447</v>
      </c>
      <c r="S2975" t="s">
        <v>233769</v>
      </c>
    </row>
    <row r="2976" spans="1:19" x14ac:dyDescent="0.35">
      <c r="A2976" s="1">
        <v>3768</v>
      </c>
      <c r="B2976" t="s">
        <v>2085</v>
      </c>
      <c r="C2976" t="s">
        <v>48225</v>
      </c>
      <c r="D2976" t="s">
        <v>5</v>
      </c>
      <c r="E2976" t="s">
        <v>119955</v>
      </c>
      <c r="F2976" t="s">
        <v>120079</v>
      </c>
      <c r="G2976">
        <v>1.1999999999999999E-6</v>
      </c>
      <c r="H2976" t="s">
        <v>2085</v>
      </c>
      <c r="I2976" t="s">
        <v>126622</v>
      </c>
      <c r="J2976" s="2" t="s">
        <v>171637</v>
      </c>
      <c r="K2976" t="s">
        <v>209492</v>
      </c>
      <c r="L2976" t="s">
        <v>228704</v>
      </c>
      <c r="M2976" t="s">
        <v>8</v>
      </c>
      <c r="N2976" t="s">
        <v>228832</v>
      </c>
      <c r="O2976" t="s">
        <v>229111</v>
      </c>
      <c r="P2976" t="s">
        <v>230079</v>
      </c>
      <c r="Q2976" t="s">
        <v>120377</v>
      </c>
      <c r="R2976" t="s">
        <v>209447</v>
      </c>
      <c r="S2976" t="s">
        <v>233769</v>
      </c>
    </row>
    <row r="2977" spans="1:19" x14ac:dyDescent="0.35">
      <c r="A2977" s="1">
        <v>3769</v>
      </c>
      <c r="B2977" t="s">
        <v>2085</v>
      </c>
      <c r="C2977" t="s">
        <v>48226</v>
      </c>
      <c r="D2977" t="s">
        <v>5</v>
      </c>
      <c r="E2977" t="s">
        <v>119954</v>
      </c>
      <c r="F2977" t="s">
        <v>121445</v>
      </c>
      <c r="G2977">
        <v>9.9999999999999995E-7</v>
      </c>
      <c r="H2977" t="s">
        <v>2085</v>
      </c>
      <c r="I2977" t="s">
        <v>126622</v>
      </c>
      <c r="J2977" s="2" t="s">
        <v>171637</v>
      </c>
      <c r="K2977" t="s">
        <v>209492</v>
      </c>
      <c r="L2977" t="s">
        <v>228704</v>
      </c>
      <c r="M2977" t="s">
        <v>8</v>
      </c>
      <c r="N2977" t="s">
        <v>228832</v>
      </c>
      <c r="O2977" t="s">
        <v>229111</v>
      </c>
      <c r="P2977" t="s">
        <v>230079</v>
      </c>
      <c r="Q2977" t="s">
        <v>120377</v>
      </c>
      <c r="R2977" t="s">
        <v>209447</v>
      </c>
      <c r="S2977" t="s">
        <v>233769</v>
      </c>
    </row>
    <row r="2978" spans="1:19" x14ac:dyDescent="0.35">
      <c r="A2978" s="1">
        <v>3771</v>
      </c>
      <c r="B2978" t="s">
        <v>2085</v>
      </c>
      <c r="C2978" t="s">
        <v>48227</v>
      </c>
      <c r="D2978" t="s">
        <v>5</v>
      </c>
      <c r="E2978" t="s">
        <v>119955</v>
      </c>
      <c r="F2978" t="s">
        <v>121311</v>
      </c>
      <c r="G2978">
        <v>9.9999999999999995E-7</v>
      </c>
      <c r="H2978" t="s">
        <v>2085</v>
      </c>
      <c r="I2978" t="s">
        <v>126622</v>
      </c>
      <c r="J2978" s="2" t="s">
        <v>171637</v>
      </c>
      <c r="K2978" t="s">
        <v>209492</v>
      </c>
      <c r="L2978" t="s">
        <v>228704</v>
      </c>
      <c r="M2978" t="s">
        <v>8</v>
      </c>
      <c r="N2978" t="s">
        <v>228832</v>
      </c>
      <c r="O2978" t="s">
        <v>229111</v>
      </c>
      <c r="P2978" t="s">
        <v>230079</v>
      </c>
      <c r="Q2978" t="s">
        <v>120377</v>
      </c>
      <c r="R2978" t="s">
        <v>209447</v>
      </c>
      <c r="S2978" t="s">
        <v>233769</v>
      </c>
    </row>
    <row r="2979" spans="1:19" x14ac:dyDescent="0.35">
      <c r="A2979" s="1">
        <v>3772</v>
      </c>
      <c r="B2979" t="s">
        <v>2085</v>
      </c>
      <c r="C2979" t="s">
        <v>48228</v>
      </c>
      <c r="D2979" t="s">
        <v>5</v>
      </c>
      <c r="E2979" t="s">
        <v>119954</v>
      </c>
      <c r="F2979" t="s">
        <v>120572</v>
      </c>
      <c r="G2979">
        <v>4.1322700000000002E-7</v>
      </c>
      <c r="H2979" t="s">
        <v>2085</v>
      </c>
      <c r="I2979" t="s">
        <v>126622</v>
      </c>
      <c r="J2979" s="2" t="s">
        <v>171637</v>
      </c>
      <c r="K2979" t="s">
        <v>209492</v>
      </c>
      <c r="L2979" t="s">
        <v>228704</v>
      </c>
      <c r="M2979" t="s">
        <v>8</v>
      </c>
      <c r="N2979" t="s">
        <v>228832</v>
      </c>
      <c r="O2979" t="s">
        <v>229111</v>
      </c>
      <c r="P2979" t="s">
        <v>230079</v>
      </c>
      <c r="Q2979" t="s">
        <v>120377</v>
      </c>
      <c r="R2979" t="s">
        <v>209447</v>
      </c>
      <c r="S2979" t="s">
        <v>233769</v>
      </c>
    </row>
    <row r="2980" spans="1:19" x14ac:dyDescent="0.35">
      <c r="A2980" s="1">
        <v>3773</v>
      </c>
      <c r="B2980" t="s">
        <v>2086</v>
      </c>
      <c r="C2980" t="s">
        <v>48229</v>
      </c>
      <c r="D2980" t="s">
        <v>5</v>
      </c>
      <c r="E2980" t="s">
        <v>119958</v>
      </c>
      <c r="F2980" t="s">
        <v>121446</v>
      </c>
      <c r="G2980">
        <v>3.4999999999999997E-5</v>
      </c>
      <c r="H2980" t="s">
        <v>2086</v>
      </c>
      <c r="I2980" t="s">
        <v>126623</v>
      </c>
      <c r="J2980" s="2" t="s">
        <v>171638</v>
      </c>
      <c r="K2980" t="s">
        <v>209798</v>
      </c>
      <c r="L2980" t="s">
        <v>228705</v>
      </c>
      <c r="M2980" t="s">
        <v>8</v>
      </c>
      <c r="N2980" t="s">
        <v>228828</v>
      </c>
      <c r="O2980" t="s">
        <v>229108</v>
      </c>
      <c r="P2980" t="s">
        <v>229108</v>
      </c>
      <c r="Q2980" t="s">
        <v>121322</v>
      </c>
      <c r="R2980" t="s">
        <v>209447</v>
      </c>
      <c r="S2980" t="s">
        <v>233769</v>
      </c>
    </row>
    <row r="2981" spans="1:19" x14ac:dyDescent="0.35">
      <c r="A2981" s="1">
        <v>3774</v>
      </c>
      <c r="B2981" t="s">
        <v>2087</v>
      </c>
      <c r="C2981" t="s">
        <v>48230</v>
      </c>
      <c r="D2981" t="s">
        <v>3</v>
      </c>
      <c r="F2981" t="s">
        <v>121188</v>
      </c>
      <c r="G2981">
        <v>1.65E-4</v>
      </c>
      <c r="H2981" t="s">
        <v>2087</v>
      </c>
      <c r="I2981" t="s">
        <v>126624</v>
      </c>
      <c r="J2981" s="2" t="s">
        <v>171639</v>
      </c>
      <c r="K2981" t="s">
        <v>209447</v>
      </c>
      <c r="L2981" t="s">
        <v>228704</v>
      </c>
      <c r="M2981" t="s">
        <v>228723</v>
      </c>
      <c r="N2981" t="s">
        <v>228901</v>
      </c>
      <c r="O2981" t="s">
        <v>229226</v>
      </c>
      <c r="P2981" t="s">
        <v>229226</v>
      </c>
      <c r="Q2981" t="s">
        <v>121535</v>
      </c>
      <c r="R2981" t="s">
        <v>209447</v>
      </c>
      <c r="S2981" t="s">
        <v>233769</v>
      </c>
    </row>
    <row r="2982" spans="1:19" x14ac:dyDescent="0.35">
      <c r="A2982" s="1">
        <v>3775</v>
      </c>
      <c r="B2982" t="s">
        <v>2088</v>
      </c>
      <c r="C2982" t="s">
        <v>48231</v>
      </c>
      <c r="D2982" t="s">
        <v>4</v>
      </c>
      <c r="F2982" t="s">
        <v>121447</v>
      </c>
      <c r="G2982">
        <v>1.7999999999999999E-8</v>
      </c>
      <c r="H2982" t="s">
        <v>2088</v>
      </c>
      <c r="I2982" t="s">
        <v>126625</v>
      </c>
      <c r="J2982" s="2" t="s">
        <v>171640</v>
      </c>
      <c r="K2982" t="s">
        <v>209452</v>
      </c>
      <c r="L2982" t="s">
        <v>228705</v>
      </c>
      <c r="R2982" t="s">
        <v>209447</v>
      </c>
      <c r="S2982" t="s">
        <v>233769</v>
      </c>
    </row>
    <row r="2983" spans="1:19" x14ac:dyDescent="0.35">
      <c r="A2983" s="1">
        <v>3776</v>
      </c>
      <c r="B2983" t="s">
        <v>2089</v>
      </c>
      <c r="C2983" t="s">
        <v>48232</v>
      </c>
      <c r="D2983" t="s">
        <v>4</v>
      </c>
      <c r="F2983" t="s">
        <v>121070</v>
      </c>
      <c r="G2983">
        <v>2.9728E-8</v>
      </c>
      <c r="H2983" t="s">
        <v>2089</v>
      </c>
      <c r="I2983" t="s">
        <v>126626</v>
      </c>
      <c r="J2983" s="2" t="s">
        <v>171641</v>
      </c>
      <c r="K2983" t="s">
        <v>209447</v>
      </c>
      <c r="L2983" t="s">
        <v>228704</v>
      </c>
      <c r="M2983" t="s">
        <v>228717</v>
      </c>
      <c r="N2983" t="s">
        <v>228845</v>
      </c>
      <c r="O2983" t="s">
        <v>229130</v>
      </c>
      <c r="P2983" t="s">
        <v>229130</v>
      </c>
      <c r="Q2983" t="s">
        <v>122180</v>
      </c>
      <c r="R2983" t="s">
        <v>209447</v>
      </c>
      <c r="S2983" t="s">
        <v>233769</v>
      </c>
    </row>
    <row r="2984" spans="1:19" x14ac:dyDescent="0.35">
      <c r="A2984" s="1">
        <v>3777</v>
      </c>
      <c r="B2984" t="s">
        <v>2090</v>
      </c>
      <c r="C2984" t="s">
        <v>48233</v>
      </c>
      <c r="D2984" t="s">
        <v>5</v>
      </c>
      <c r="E2984" t="s">
        <v>119955</v>
      </c>
      <c r="F2984" t="s">
        <v>120128</v>
      </c>
      <c r="G2984">
        <v>3.0699999999999998E-6</v>
      </c>
      <c r="H2984" t="s">
        <v>2090</v>
      </c>
      <c r="I2984" t="s">
        <v>126627</v>
      </c>
      <c r="J2984" s="2" t="s">
        <v>171642</v>
      </c>
      <c r="K2984" t="s">
        <v>209447</v>
      </c>
      <c r="L2984" t="s">
        <v>228704</v>
      </c>
      <c r="M2984" t="s">
        <v>228738</v>
      </c>
      <c r="N2984" t="s">
        <v>228880</v>
      </c>
      <c r="O2984" t="s">
        <v>229184</v>
      </c>
      <c r="P2984" t="s">
        <v>229184</v>
      </c>
      <c r="Q2984" t="s">
        <v>120022</v>
      </c>
      <c r="R2984" t="s">
        <v>209447</v>
      </c>
      <c r="S2984" t="s">
        <v>233769</v>
      </c>
    </row>
    <row r="2985" spans="1:19" x14ac:dyDescent="0.35">
      <c r="A2985" s="1">
        <v>3778</v>
      </c>
      <c r="B2985" t="s">
        <v>2090</v>
      </c>
      <c r="C2985" t="s">
        <v>48234</v>
      </c>
      <c r="D2985" t="s">
        <v>4</v>
      </c>
      <c r="F2985" t="s">
        <v>120134</v>
      </c>
      <c r="G2985">
        <v>3.7399999999999999E-7</v>
      </c>
      <c r="H2985" t="s">
        <v>2090</v>
      </c>
      <c r="I2985" t="s">
        <v>126627</v>
      </c>
      <c r="J2985" s="2" t="s">
        <v>171642</v>
      </c>
      <c r="K2985" t="s">
        <v>209447</v>
      </c>
      <c r="L2985" t="s">
        <v>228704</v>
      </c>
      <c r="M2985" t="s">
        <v>228738</v>
      </c>
      <c r="N2985" t="s">
        <v>228880</v>
      </c>
      <c r="O2985" t="s">
        <v>229184</v>
      </c>
      <c r="P2985" t="s">
        <v>229184</v>
      </c>
      <c r="Q2985" t="s">
        <v>120022</v>
      </c>
      <c r="R2985" t="s">
        <v>209447</v>
      </c>
      <c r="S2985" t="s">
        <v>233769</v>
      </c>
    </row>
    <row r="2986" spans="1:19" x14ac:dyDescent="0.35">
      <c r="A2986" s="1">
        <v>3779</v>
      </c>
      <c r="B2986" t="s">
        <v>2091</v>
      </c>
      <c r="C2986" t="s">
        <v>48235</v>
      </c>
      <c r="D2986" t="s">
        <v>5</v>
      </c>
      <c r="F2986" t="s">
        <v>121448</v>
      </c>
      <c r="G2986">
        <v>4.3999999999999999E-5</v>
      </c>
      <c r="H2986" t="s">
        <v>2091</v>
      </c>
      <c r="I2986" t="s">
        <v>126628</v>
      </c>
      <c r="J2986" s="2" t="s">
        <v>171643</v>
      </c>
      <c r="K2986" t="s">
        <v>209799</v>
      </c>
      <c r="L2986" t="s">
        <v>228704</v>
      </c>
      <c r="M2986" t="s">
        <v>8</v>
      </c>
      <c r="N2986" t="s">
        <v>228852</v>
      </c>
      <c r="O2986" t="s">
        <v>229209</v>
      </c>
      <c r="P2986" t="s">
        <v>230148</v>
      </c>
      <c r="Q2986" t="s">
        <v>120335</v>
      </c>
      <c r="R2986" t="s">
        <v>209447</v>
      </c>
      <c r="S2986" t="s">
        <v>233769</v>
      </c>
    </row>
    <row r="2987" spans="1:19" x14ac:dyDescent="0.35">
      <c r="A2987" s="1">
        <v>3780</v>
      </c>
      <c r="B2987" t="s">
        <v>2091</v>
      </c>
      <c r="C2987" t="s">
        <v>48236</v>
      </c>
      <c r="D2987" t="s">
        <v>3</v>
      </c>
      <c r="F2987" t="s">
        <v>121449</v>
      </c>
      <c r="G2987">
        <v>4.3988325999999998E-5</v>
      </c>
      <c r="H2987" t="s">
        <v>2091</v>
      </c>
      <c r="I2987" t="s">
        <v>126628</v>
      </c>
      <c r="J2987" s="2" t="s">
        <v>171643</v>
      </c>
      <c r="K2987" t="s">
        <v>209799</v>
      </c>
      <c r="L2987" t="s">
        <v>228704</v>
      </c>
      <c r="M2987" t="s">
        <v>8</v>
      </c>
      <c r="N2987" t="s">
        <v>228852</v>
      </c>
      <c r="O2987" t="s">
        <v>229209</v>
      </c>
      <c r="P2987" t="s">
        <v>230148</v>
      </c>
      <c r="Q2987" t="s">
        <v>120335</v>
      </c>
      <c r="R2987" t="s">
        <v>209447</v>
      </c>
      <c r="S2987" t="s">
        <v>233769</v>
      </c>
    </row>
    <row r="2988" spans="1:19" x14ac:dyDescent="0.35">
      <c r="A2988" s="1">
        <v>3781</v>
      </c>
      <c r="B2988" t="s">
        <v>2091</v>
      </c>
      <c r="C2988" t="s">
        <v>48237</v>
      </c>
      <c r="D2988" t="s">
        <v>5</v>
      </c>
      <c r="F2988" t="s">
        <v>121450</v>
      </c>
      <c r="G2988">
        <v>3.2157150000000002E-6</v>
      </c>
      <c r="H2988" t="s">
        <v>2091</v>
      </c>
      <c r="I2988" t="s">
        <v>126628</v>
      </c>
      <c r="J2988" s="2" t="s">
        <v>171643</v>
      </c>
      <c r="K2988" t="s">
        <v>209799</v>
      </c>
      <c r="L2988" t="s">
        <v>228704</v>
      </c>
      <c r="M2988" t="s">
        <v>8</v>
      </c>
      <c r="N2988" t="s">
        <v>228852</v>
      </c>
      <c r="O2988" t="s">
        <v>229209</v>
      </c>
      <c r="P2988" t="s">
        <v>230148</v>
      </c>
      <c r="Q2988" t="s">
        <v>120335</v>
      </c>
      <c r="R2988" t="s">
        <v>209447</v>
      </c>
      <c r="S2988" t="s">
        <v>233769</v>
      </c>
    </row>
    <row r="2989" spans="1:19" x14ac:dyDescent="0.35">
      <c r="A2989" s="1">
        <v>3782</v>
      </c>
      <c r="B2989" t="s">
        <v>2092</v>
      </c>
      <c r="C2989" t="s">
        <v>48238</v>
      </c>
      <c r="D2989" t="s">
        <v>4</v>
      </c>
      <c r="F2989" t="s">
        <v>119991</v>
      </c>
      <c r="G2989">
        <v>4.9999999999999998E-7</v>
      </c>
      <c r="H2989" t="s">
        <v>2092</v>
      </c>
      <c r="I2989" t="s">
        <v>126629</v>
      </c>
      <c r="J2989" s="2" t="s">
        <v>171644</v>
      </c>
      <c r="K2989" t="s">
        <v>209800</v>
      </c>
      <c r="L2989" t="s">
        <v>228705</v>
      </c>
      <c r="M2989" t="s">
        <v>9</v>
      </c>
      <c r="N2989" t="s">
        <v>228844</v>
      </c>
      <c r="O2989" t="s">
        <v>229189</v>
      </c>
      <c r="P2989" t="s">
        <v>229189</v>
      </c>
      <c r="Q2989" t="s">
        <v>120293</v>
      </c>
      <c r="R2989" t="s">
        <v>209447</v>
      </c>
      <c r="S2989" t="s">
        <v>233769</v>
      </c>
    </row>
    <row r="2990" spans="1:19" x14ac:dyDescent="0.35">
      <c r="A2990" s="1">
        <v>3783</v>
      </c>
      <c r="B2990" t="s">
        <v>2093</v>
      </c>
      <c r="C2990" t="s">
        <v>48239</v>
      </c>
      <c r="D2990" t="s">
        <v>4</v>
      </c>
      <c r="F2990" t="s">
        <v>120513</v>
      </c>
      <c r="G2990">
        <v>2.4999999999999999E-7</v>
      </c>
      <c r="H2990" t="s">
        <v>2093</v>
      </c>
      <c r="I2990" t="s">
        <v>126630</v>
      </c>
      <c r="J2990" s="2" t="s">
        <v>171645</v>
      </c>
      <c r="K2990" t="s">
        <v>209801</v>
      </c>
      <c r="L2990" t="s">
        <v>228704</v>
      </c>
      <c r="M2990" t="s">
        <v>8</v>
      </c>
      <c r="N2990" t="s">
        <v>228828</v>
      </c>
      <c r="O2990" t="s">
        <v>229113</v>
      </c>
      <c r="P2990" t="s">
        <v>230090</v>
      </c>
      <c r="Q2990" t="s">
        <v>120027</v>
      </c>
      <c r="R2990" t="s">
        <v>209447</v>
      </c>
      <c r="S2990" t="s">
        <v>233769</v>
      </c>
    </row>
    <row r="2991" spans="1:19" x14ac:dyDescent="0.35">
      <c r="A2991" s="1">
        <v>3784</v>
      </c>
      <c r="B2991" t="s">
        <v>2093</v>
      </c>
      <c r="C2991" t="s">
        <v>48240</v>
      </c>
      <c r="D2991" t="s">
        <v>4</v>
      </c>
      <c r="F2991" t="s">
        <v>120107</v>
      </c>
      <c r="G2991">
        <v>9.9999999999999995E-7</v>
      </c>
      <c r="H2991" t="s">
        <v>2093</v>
      </c>
      <c r="I2991" t="s">
        <v>126630</v>
      </c>
      <c r="J2991" s="2" t="s">
        <v>171645</v>
      </c>
      <c r="K2991" t="s">
        <v>209801</v>
      </c>
      <c r="L2991" t="s">
        <v>228704</v>
      </c>
      <c r="M2991" t="s">
        <v>8</v>
      </c>
      <c r="N2991" t="s">
        <v>228828</v>
      </c>
      <c r="O2991" t="s">
        <v>229113</v>
      </c>
      <c r="P2991" t="s">
        <v>230090</v>
      </c>
      <c r="Q2991" t="s">
        <v>120027</v>
      </c>
      <c r="R2991" t="s">
        <v>209447</v>
      </c>
      <c r="S2991" t="s">
        <v>233769</v>
      </c>
    </row>
    <row r="2992" spans="1:19" x14ac:dyDescent="0.35">
      <c r="A2992" s="1">
        <v>3785</v>
      </c>
      <c r="B2992" t="s">
        <v>2094</v>
      </c>
      <c r="C2992" t="s">
        <v>48241</v>
      </c>
      <c r="D2992" t="s">
        <v>4</v>
      </c>
      <c r="F2992" t="s">
        <v>121451</v>
      </c>
      <c r="G2992">
        <v>9.9999999999999995E-8</v>
      </c>
      <c r="H2992" t="s">
        <v>2094</v>
      </c>
      <c r="I2992" t="s">
        <v>126631</v>
      </c>
      <c r="J2992" s="2" t="s">
        <v>171646</v>
      </c>
      <c r="K2992" t="s">
        <v>209802</v>
      </c>
      <c r="L2992" t="s">
        <v>228705</v>
      </c>
      <c r="M2992" t="s">
        <v>228737</v>
      </c>
      <c r="N2992" t="s">
        <v>228829</v>
      </c>
      <c r="O2992" t="s">
        <v>229212</v>
      </c>
      <c r="P2992" t="s">
        <v>229212</v>
      </c>
      <c r="Q2992" t="s">
        <v>121451</v>
      </c>
      <c r="R2992" t="s">
        <v>209447</v>
      </c>
      <c r="S2992" t="s">
        <v>233769</v>
      </c>
    </row>
    <row r="2993" spans="1:19" x14ac:dyDescent="0.35">
      <c r="A2993" s="1">
        <v>3786</v>
      </c>
      <c r="B2993" t="s">
        <v>2095</v>
      </c>
      <c r="C2993" t="s">
        <v>48242</v>
      </c>
      <c r="D2993" t="s">
        <v>4</v>
      </c>
      <c r="F2993" t="s">
        <v>119966</v>
      </c>
      <c r="G2993">
        <v>9.9999999999999995E-8</v>
      </c>
      <c r="H2993" t="s">
        <v>2095</v>
      </c>
      <c r="I2993" t="s">
        <v>126632</v>
      </c>
      <c r="J2993" s="2" t="s">
        <v>171647</v>
      </c>
      <c r="K2993" t="s">
        <v>209803</v>
      </c>
      <c r="L2993" t="s">
        <v>228704</v>
      </c>
      <c r="M2993" t="s">
        <v>8</v>
      </c>
      <c r="N2993" t="s">
        <v>228830</v>
      </c>
      <c r="O2993" t="s">
        <v>229110</v>
      </c>
      <c r="P2993" t="s">
        <v>229110</v>
      </c>
      <c r="Q2993" t="s">
        <v>120056</v>
      </c>
      <c r="R2993" t="s">
        <v>209447</v>
      </c>
      <c r="S2993" t="s">
        <v>233769</v>
      </c>
    </row>
    <row r="2994" spans="1:19" x14ac:dyDescent="0.35">
      <c r="A2994" s="1">
        <v>3787</v>
      </c>
      <c r="B2994" t="s">
        <v>2095</v>
      </c>
      <c r="C2994" t="s">
        <v>48243</v>
      </c>
      <c r="D2994" t="s">
        <v>4</v>
      </c>
      <c r="F2994" t="s">
        <v>121452</v>
      </c>
      <c r="G2994">
        <v>4.0000000000000001E-8</v>
      </c>
      <c r="H2994" t="s">
        <v>2095</v>
      </c>
      <c r="I2994" t="s">
        <v>126632</v>
      </c>
      <c r="J2994" s="2" t="s">
        <v>171647</v>
      </c>
      <c r="K2994" t="s">
        <v>209803</v>
      </c>
      <c r="L2994" t="s">
        <v>228704</v>
      </c>
      <c r="M2994" t="s">
        <v>8</v>
      </c>
      <c r="N2994" t="s">
        <v>228830</v>
      </c>
      <c r="O2994" t="s">
        <v>229110</v>
      </c>
      <c r="P2994" t="s">
        <v>229110</v>
      </c>
      <c r="Q2994" t="s">
        <v>120056</v>
      </c>
      <c r="R2994" t="s">
        <v>209447</v>
      </c>
      <c r="S2994" t="s">
        <v>233769</v>
      </c>
    </row>
    <row r="2995" spans="1:19" x14ac:dyDescent="0.35">
      <c r="A2995" s="1">
        <v>3788</v>
      </c>
      <c r="B2995" t="s">
        <v>2096</v>
      </c>
      <c r="C2995" t="s">
        <v>48244</v>
      </c>
      <c r="D2995" t="s">
        <v>5</v>
      </c>
      <c r="F2995" t="s">
        <v>120474</v>
      </c>
      <c r="G2995">
        <v>6.5000000000000002E-7</v>
      </c>
      <c r="H2995" t="s">
        <v>2096</v>
      </c>
      <c r="I2995" t="s">
        <v>126633</v>
      </c>
      <c r="J2995" s="2" t="s">
        <v>171648</v>
      </c>
      <c r="K2995" t="s">
        <v>209452</v>
      </c>
      <c r="L2995" t="s">
        <v>228704</v>
      </c>
      <c r="M2995" t="s">
        <v>8</v>
      </c>
      <c r="N2995" t="s">
        <v>228848</v>
      </c>
      <c r="O2995" t="s">
        <v>229133</v>
      </c>
      <c r="P2995" t="s">
        <v>230112</v>
      </c>
      <c r="R2995" t="s">
        <v>209447</v>
      </c>
      <c r="S2995" t="s">
        <v>233769</v>
      </c>
    </row>
    <row r="2996" spans="1:19" x14ac:dyDescent="0.35">
      <c r="A2996" s="1">
        <v>3789</v>
      </c>
      <c r="B2996" t="s">
        <v>2096</v>
      </c>
      <c r="C2996" t="s">
        <v>48245</v>
      </c>
      <c r="D2996" t="s">
        <v>4</v>
      </c>
      <c r="F2996" t="s">
        <v>121066</v>
      </c>
      <c r="G2996">
        <v>1.2E-8</v>
      </c>
      <c r="H2996" t="s">
        <v>2096</v>
      </c>
      <c r="I2996" t="s">
        <v>126633</v>
      </c>
      <c r="J2996" s="2" t="s">
        <v>171648</v>
      </c>
      <c r="K2996" t="s">
        <v>209452</v>
      </c>
      <c r="L2996" t="s">
        <v>228704</v>
      </c>
      <c r="M2996" t="s">
        <v>8</v>
      </c>
      <c r="N2996" t="s">
        <v>228848</v>
      </c>
      <c r="O2996" t="s">
        <v>229133</v>
      </c>
      <c r="P2996" t="s">
        <v>230112</v>
      </c>
      <c r="R2996" t="s">
        <v>209447</v>
      </c>
      <c r="S2996" t="s">
        <v>233769</v>
      </c>
    </row>
    <row r="2997" spans="1:19" x14ac:dyDescent="0.35">
      <c r="A2997" s="1">
        <v>3790</v>
      </c>
      <c r="B2997" t="s">
        <v>2096</v>
      </c>
      <c r="C2997" t="s">
        <v>48246</v>
      </c>
      <c r="D2997" t="s">
        <v>5</v>
      </c>
      <c r="E2997" t="s">
        <v>119955</v>
      </c>
      <c r="F2997" t="s">
        <v>121453</v>
      </c>
      <c r="G2997">
        <v>1.3E-6</v>
      </c>
      <c r="H2997" t="s">
        <v>2096</v>
      </c>
      <c r="I2997" t="s">
        <v>126633</v>
      </c>
      <c r="J2997" s="2" t="s">
        <v>171648</v>
      </c>
      <c r="K2997" t="s">
        <v>209452</v>
      </c>
      <c r="L2997" t="s">
        <v>228704</v>
      </c>
      <c r="M2997" t="s">
        <v>8</v>
      </c>
      <c r="N2997" t="s">
        <v>228848</v>
      </c>
      <c r="O2997" t="s">
        <v>229133</v>
      </c>
      <c r="P2997" t="s">
        <v>230112</v>
      </c>
      <c r="R2997" t="s">
        <v>209447</v>
      </c>
      <c r="S2997" t="s">
        <v>233769</v>
      </c>
    </row>
    <row r="2998" spans="1:19" x14ac:dyDescent="0.35">
      <c r="A2998" s="1">
        <v>3793</v>
      </c>
      <c r="B2998" t="s">
        <v>2097</v>
      </c>
      <c r="C2998" t="s">
        <v>48247</v>
      </c>
      <c r="D2998" t="s">
        <v>5</v>
      </c>
      <c r="E2998" t="s">
        <v>119955</v>
      </c>
      <c r="F2998" t="s">
        <v>121454</v>
      </c>
      <c r="G2998">
        <v>4.5000000000000001E-6</v>
      </c>
      <c r="H2998" t="s">
        <v>2097</v>
      </c>
      <c r="I2998" t="s">
        <v>126634</v>
      </c>
      <c r="K2998" t="s">
        <v>209447</v>
      </c>
      <c r="L2998" t="s">
        <v>228704</v>
      </c>
      <c r="M2998" t="s">
        <v>8</v>
      </c>
      <c r="N2998" t="s">
        <v>228828</v>
      </c>
      <c r="O2998" t="s">
        <v>229113</v>
      </c>
      <c r="P2998" t="s">
        <v>230081</v>
      </c>
      <c r="R2998" t="s">
        <v>209447</v>
      </c>
      <c r="S2998" t="s">
        <v>233769</v>
      </c>
    </row>
    <row r="2999" spans="1:19" x14ac:dyDescent="0.35">
      <c r="A2999" s="1">
        <v>3794</v>
      </c>
      <c r="B2999" t="s">
        <v>2098</v>
      </c>
      <c r="C2999" t="s">
        <v>48248</v>
      </c>
      <c r="D2999" t="s">
        <v>5</v>
      </c>
      <c r="F2999" t="s">
        <v>121234</v>
      </c>
      <c r="G2999">
        <v>8.7669299999999992E-7</v>
      </c>
      <c r="H2999" t="s">
        <v>2098</v>
      </c>
      <c r="I2999" t="s">
        <v>126635</v>
      </c>
      <c r="J2999" s="2" t="s">
        <v>171649</v>
      </c>
      <c r="K2999" t="s">
        <v>209528</v>
      </c>
      <c r="L2999" t="s">
        <v>228704</v>
      </c>
      <c r="M2999" t="s">
        <v>10</v>
      </c>
      <c r="N2999" t="s">
        <v>228827</v>
      </c>
      <c r="O2999" t="s">
        <v>229107</v>
      </c>
      <c r="P2999" t="s">
        <v>229107</v>
      </c>
      <c r="Q2999" t="s">
        <v>120745</v>
      </c>
      <c r="R2999" t="s">
        <v>209447</v>
      </c>
      <c r="S2999" t="s">
        <v>233769</v>
      </c>
    </row>
    <row r="3000" spans="1:19" x14ac:dyDescent="0.35">
      <c r="A3000" s="1">
        <v>3795</v>
      </c>
      <c r="B3000" t="s">
        <v>2099</v>
      </c>
      <c r="C3000" t="s">
        <v>48249</v>
      </c>
      <c r="D3000" t="s">
        <v>4</v>
      </c>
      <c r="F3000" t="s">
        <v>120787</v>
      </c>
      <c r="G3000">
        <v>9.9999999999999995E-8</v>
      </c>
      <c r="H3000" t="s">
        <v>2099</v>
      </c>
      <c r="I3000" t="s">
        <v>126636</v>
      </c>
      <c r="J3000" s="2" t="s">
        <v>171650</v>
      </c>
      <c r="K3000" t="s">
        <v>209447</v>
      </c>
      <c r="L3000" t="s">
        <v>228704</v>
      </c>
      <c r="Q3000" t="s">
        <v>120005</v>
      </c>
      <c r="R3000" t="s">
        <v>209447</v>
      </c>
      <c r="S3000" t="s">
        <v>233769</v>
      </c>
    </row>
    <row r="3001" spans="1:19" x14ac:dyDescent="0.35">
      <c r="A3001" s="1">
        <v>3796</v>
      </c>
      <c r="B3001" t="s">
        <v>2100</v>
      </c>
      <c r="C3001" t="s">
        <v>48250</v>
      </c>
      <c r="D3001" t="s">
        <v>4</v>
      </c>
      <c r="F3001" t="s">
        <v>120507</v>
      </c>
      <c r="G3001">
        <v>2E-8</v>
      </c>
      <c r="H3001" t="s">
        <v>2100</v>
      </c>
      <c r="I3001" t="s">
        <v>126637</v>
      </c>
      <c r="J3001" s="2" t="s">
        <v>171651</v>
      </c>
      <c r="K3001" t="s">
        <v>209804</v>
      </c>
      <c r="L3001" t="s">
        <v>228706</v>
      </c>
      <c r="M3001" t="s">
        <v>8</v>
      </c>
      <c r="N3001" t="s">
        <v>228828</v>
      </c>
      <c r="O3001" t="s">
        <v>229113</v>
      </c>
      <c r="P3001" t="s">
        <v>230137</v>
      </c>
      <c r="Q3001" t="s">
        <v>120216</v>
      </c>
      <c r="R3001" t="s">
        <v>209447</v>
      </c>
      <c r="S3001" t="s">
        <v>233769</v>
      </c>
    </row>
    <row r="3002" spans="1:19" x14ac:dyDescent="0.35">
      <c r="A3002" s="1">
        <v>3797</v>
      </c>
      <c r="B3002" t="s">
        <v>2101</v>
      </c>
      <c r="C3002" t="s">
        <v>48251</v>
      </c>
      <c r="D3002" t="s">
        <v>5</v>
      </c>
      <c r="F3002" t="s">
        <v>121118</v>
      </c>
      <c r="G3002">
        <v>4.174997E-6</v>
      </c>
      <c r="H3002" t="s">
        <v>2101</v>
      </c>
      <c r="I3002" t="s">
        <v>126638</v>
      </c>
      <c r="J3002" s="2" t="s">
        <v>171652</v>
      </c>
      <c r="K3002" t="s">
        <v>209805</v>
      </c>
      <c r="L3002" t="s">
        <v>228704</v>
      </c>
      <c r="M3002" t="s">
        <v>8</v>
      </c>
      <c r="N3002" t="s">
        <v>228842</v>
      </c>
      <c r="O3002" t="s">
        <v>229125</v>
      </c>
      <c r="P3002" t="s">
        <v>230374</v>
      </c>
      <c r="Q3002" t="s">
        <v>124328</v>
      </c>
      <c r="R3002" t="s">
        <v>209447</v>
      </c>
      <c r="S3002" t="s">
        <v>233769</v>
      </c>
    </row>
    <row r="3003" spans="1:19" x14ac:dyDescent="0.35">
      <c r="A3003" s="1">
        <v>3799</v>
      </c>
      <c r="B3003" t="s">
        <v>2101</v>
      </c>
      <c r="C3003" t="s">
        <v>48252</v>
      </c>
      <c r="D3003" t="s">
        <v>5</v>
      </c>
      <c r="F3003" t="s">
        <v>121455</v>
      </c>
      <c r="G3003">
        <v>5.3163750000000004E-6</v>
      </c>
      <c r="H3003" t="s">
        <v>2101</v>
      </c>
      <c r="I3003" t="s">
        <v>126638</v>
      </c>
      <c r="J3003" s="2" t="s">
        <v>171652</v>
      </c>
      <c r="K3003" t="s">
        <v>209805</v>
      </c>
      <c r="L3003" t="s">
        <v>228704</v>
      </c>
      <c r="M3003" t="s">
        <v>8</v>
      </c>
      <c r="N3003" t="s">
        <v>228842</v>
      </c>
      <c r="O3003" t="s">
        <v>229125</v>
      </c>
      <c r="P3003" t="s">
        <v>230374</v>
      </c>
      <c r="Q3003" t="s">
        <v>124328</v>
      </c>
      <c r="R3003" t="s">
        <v>209447</v>
      </c>
      <c r="S3003" t="s">
        <v>233769</v>
      </c>
    </row>
    <row r="3004" spans="1:19" x14ac:dyDescent="0.35">
      <c r="A3004" s="1">
        <v>3800</v>
      </c>
      <c r="B3004" t="s">
        <v>2102</v>
      </c>
      <c r="C3004" t="s">
        <v>48253</v>
      </c>
      <c r="D3004" t="s">
        <v>5</v>
      </c>
      <c r="E3004" t="s">
        <v>119955</v>
      </c>
      <c r="F3004" t="s">
        <v>120744</v>
      </c>
      <c r="G3004">
        <v>3.0000000000000001E-6</v>
      </c>
      <c r="H3004" t="s">
        <v>2102</v>
      </c>
      <c r="I3004" t="s">
        <v>126639</v>
      </c>
      <c r="J3004" s="2" t="s">
        <v>171653</v>
      </c>
      <c r="K3004" t="s">
        <v>209447</v>
      </c>
      <c r="L3004" t="s">
        <v>228705</v>
      </c>
      <c r="R3004" t="s">
        <v>209447</v>
      </c>
      <c r="S3004" t="s">
        <v>233769</v>
      </c>
    </row>
    <row r="3005" spans="1:19" x14ac:dyDescent="0.35">
      <c r="A3005" s="1">
        <v>3801</v>
      </c>
      <c r="B3005" t="s">
        <v>2103</v>
      </c>
      <c r="C3005" t="s">
        <v>48254</v>
      </c>
      <c r="D3005" t="s">
        <v>5</v>
      </c>
      <c r="E3005" t="s">
        <v>119955</v>
      </c>
      <c r="F3005" t="s">
        <v>120021</v>
      </c>
      <c r="G3005">
        <v>1.414378E-5</v>
      </c>
      <c r="H3005" t="s">
        <v>2103</v>
      </c>
      <c r="I3005" t="s">
        <v>126640</v>
      </c>
      <c r="J3005" s="2" t="s">
        <v>171654</v>
      </c>
      <c r="K3005" t="s">
        <v>209691</v>
      </c>
      <c r="L3005" t="s">
        <v>228704</v>
      </c>
      <c r="M3005" t="s">
        <v>8</v>
      </c>
      <c r="N3005" t="s">
        <v>228850</v>
      </c>
      <c r="O3005" t="s">
        <v>229142</v>
      </c>
      <c r="P3005" t="s">
        <v>230375</v>
      </c>
      <c r="Q3005" t="s">
        <v>120052</v>
      </c>
      <c r="R3005" t="s">
        <v>209447</v>
      </c>
      <c r="S3005" t="s">
        <v>233769</v>
      </c>
    </row>
    <row r="3006" spans="1:19" x14ac:dyDescent="0.35">
      <c r="A3006" s="1">
        <v>3802</v>
      </c>
      <c r="B3006" t="s">
        <v>2103</v>
      </c>
      <c r="C3006" t="s">
        <v>48255</v>
      </c>
      <c r="D3006" t="s">
        <v>4</v>
      </c>
      <c r="F3006" t="s">
        <v>121433</v>
      </c>
      <c r="G3006">
        <v>3.4000000000000001E-6</v>
      </c>
      <c r="H3006" t="s">
        <v>2103</v>
      </c>
      <c r="I3006" t="s">
        <v>126640</v>
      </c>
      <c r="J3006" s="2" t="s">
        <v>171654</v>
      </c>
      <c r="K3006" t="s">
        <v>209691</v>
      </c>
      <c r="L3006" t="s">
        <v>228704</v>
      </c>
      <c r="M3006" t="s">
        <v>8</v>
      </c>
      <c r="N3006" t="s">
        <v>228850</v>
      </c>
      <c r="O3006" t="s">
        <v>229142</v>
      </c>
      <c r="P3006" t="s">
        <v>230375</v>
      </c>
      <c r="Q3006" t="s">
        <v>120052</v>
      </c>
      <c r="R3006" t="s">
        <v>209447</v>
      </c>
      <c r="S3006" t="s">
        <v>233769</v>
      </c>
    </row>
    <row r="3007" spans="1:19" x14ac:dyDescent="0.35">
      <c r="A3007" s="1">
        <v>3803</v>
      </c>
      <c r="B3007" t="s">
        <v>2103</v>
      </c>
      <c r="C3007" t="s">
        <v>48256</v>
      </c>
      <c r="D3007" t="s">
        <v>4</v>
      </c>
      <c r="F3007" t="s">
        <v>119985</v>
      </c>
      <c r="G3007">
        <v>1.9999999999999999E-6</v>
      </c>
      <c r="H3007" t="s">
        <v>2103</v>
      </c>
      <c r="I3007" t="s">
        <v>126640</v>
      </c>
      <c r="J3007" s="2" t="s">
        <v>171654</v>
      </c>
      <c r="K3007" t="s">
        <v>209691</v>
      </c>
      <c r="L3007" t="s">
        <v>228704</v>
      </c>
      <c r="M3007" t="s">
        <v>8</v>
      </c>
      <c r="N3007" t="s">
        <v>228850</v>
      </c>
      <c r="O3007" t="s">
        <v>229142</v>
      </c>
      <c r="P3007" t="s">
        <v>230375</v>
      </c>
      <c r="Q3007" t="s">
        <v>120052</v>
      </c>
      <c r="R3007" t="s">
        <v>209447</v>
      </c>
      <c r="S3007" t="s">
        <v>233769</v>
      </c>
    </row>
    <row r="3008" spans="1:19" x14ac:dyDescent="0.35">
      <c r="A3008" s="1">
        <v>3804</v>
      </c>
      <c r="B3008" t="s">
        <v>2103</v>
      </c>
      <c r="C3008" t="s">
        <v>48257</v>
      </c>
      <c r="D3008" t="s">
        <v>4</v>
      </c>
      <c r="F3008" t="s">
        <v>120718</v>
      </c>
      <c r="G3008">
        <v>1.9999999999999999E-6</v>
      </c>
      <c r="H3008" t="s">
        <v>2103</v>
      </c>
      <c r="I3008" t="s">
        <v>126640</v>
      </c>
      <c r="J3008" s="2" t="s">
        <v>171654</v>
      </c>
      <c r="K3008" t="s">
        <v>209691</v>
      </c>
      <c r="L3008" t="s">
        <v>228704</v>
      </c>
      <c r="M3008" t="s">
        <v>8</v>
      </c>
      <c r="N3008" t="s">
        <v>228850</v>
      </c>
      <c r="O3008" t="s">
        <v>229142</v>
      </c>
      <c r="P3008" t="s">
        <v>230375</v>
      </c>
      <c r="Q3008" t="s">
        <v>120052</v>
      </c>
      <c r="R3008" t="s">
        <v>209447</v>
      </c>
      <c r="S3008" t="s">
        <v>233769</v>
      </c>
    </row>
    <row r="3009" spans="1:19" x14ac:dyDescent="0.35">
      <c r="A3009" s="1">
        <v>3805</v>
      </c>
      <c r="B3009" t="s">
        <v>2104</v>
      </c>
      <c r="C3009" t="s">
        <v>48258</v>
      </c>
      <c r="D3009" t="s">
        <v>5</v>
      </c>
      <c r="F3009" t="s">
        <v>120502</v>
      </c>
      <c r="G3009">
        <v>3.4499999999999998E-7</v>
      </c>
      <c r="H3009" t="s">
        <v>2104</v>
      </c>
      <c r="I3009" t="s">
        <v>126641</v>
      </c>
      <c r="J3009" s="2" t="s">
        <v>171655</v>
      </c>
      <c r="K3009" t="s">
        <v>209447</v>
      </c>
      <c r="L3009" t="s">
        <v>228704</v>
      </c>
      <c r="M3009" t="s">
        <v>8</v>
      </c>
      <c r="N3009" t="s">
        <v>228892</v>
      </c>
      <c r="O3009" t="s">
        <v>229199</v>
      </c>
      <c r="P3009" t="s">
        <v>230376</v>
      </c>
      <c r="Q3009" t="s">
        <v>120056</v>
      </c>
      <c r="R3009" t="s">
        <v>209447</v>
      </c>
      <c r="S3009" t="s">
        <v>233769</v>
      </c>
    </row>
    <row r="3010" spans="1:19" x14ac:dyDescent="0.35">
      <c r="A3010" s="1">
        <v>3806</v>
      </c>
      <c r="B3010" t="s">
        <v>2105</v>
      </c>
      <c r="C3010" t="s">
        <v>48259</v>
      </c>
      <c r="D3010" t="s">
        <v>5</v>
      </c>
      <c r="F3010" t="s">
        <v>121082</v>
      </c>
      <c r="G3010">
        <v>9.9999999999999995E-7</v>
      </c>
      <c r="H3010" t="s">
        <v>2105</v>
      </c>
      <c r="I3010" t="s">
        <v>126642</v>
      </c>
      <c r="J3010" s="2" t="s">
        <v>171656</v>
      </c>
      <c r="K3010" t="s">
        <v>209447</v>
      </c>
      <c r="L3010" t="s">
        <v>228705</v>
      </c>
      <c r="M3010" t="s">
        <v>8</v>
      </c>
      <c r="N3010" t="s">
        <v>228896</v>
      </c>
      <c r="O3010" t="s">
        <v>229210</v>
      </c>
      <c r="P3010" t="s">
        <v>229210</v>
      </c>
      <c r="Q3010" t="s">
        <v>120679</v>
      </c>
      <c r="R3010" t="s">
        <v>209447</v>
      </c>
      <c r="S3010" t="s">
        <v>233769</v>
      </c>
    </row>
    <row r="3011" spans="1:19" x14ac:dyDescent="0.35">
      <c r="A3011" s="1">
        <v>3807</v>
      </c>
      <c r="B3011" t="s">
        <v>2105</v>
      </c>
      <c r="C3011" t="s">
        <v>48260</v>
      </c>
      <c r="D3011" t="s">
        <v>5</v>
      </c>
      <c r="F3011" t="s">
        <v>121456</v>
      </c>
      <c r="G3011">
        <v>4.9999999999999998E-8</v>
      </c>
      <c r="H3011" t="s">
        <v>2105</v>
      </c>
      <c r="I3011" t="s">
        <v>126642</v>
      </c>
      <c r="J3011" s="2" t="s">
        <v>171656</v>
      </c>
      <c r="K3011" t="s">
        <v>209447</v>
      </c>
      <c r="L3011" t="s">
        <v>228705</v>
      </c>
      <c r="M3011" t="s">
        <v>8</v>
      </c>
      <c r="N3011" t="s">
        <v>228896</v>
      </c>
      <c r="O3011" t="s">
        <v>229210</v>
      </c>
      <c r="P3011" t="s">
        <v>229210</v>
      </c>
      <c r="Q3011" t="s">
        <v>120679</v>
      </c>
      <c r="R3011" t="s">
        <v>209447</v>
      </c>
      <c r="S3011" t="s">
        <v>233769</v>
      </c>
    </row>
    <row r="3012" spans="1:19" x14ac:dyDescent="0.35">
      <c r="A3012" s="1">
        <v>3808</v>
      </c>
      <c r="B3012" t="s">
        <v>2106</v>
      </c>
      <c r="C3012" t="s">
        <v>48261</v>
      </c>
      <c r="D3012" t="s">
        <v>3</v>
      </c>
      <c r="F3012" t="s">
        <v>121457</v>
      </c>
      <c r="G3012">
        <v>6.483366E-6</v>
      </c>
      <c r="H3012" t="s">
        <v>2106</v>
      </c>
      <c r="I3012" t="s">
        <v>126643</v>
      </c>
      <c r="J3012" s="2" t="s">
        <v>171657</v>
      </c>
      <c r="K3012" t="s">
        <v>209447</v>
      </c>
      <c r="L3012" t="s">
        <v>228707</v>
      </c>
      <c r="M3012" t="s">
        <v>8</v>
      </c>
      <c r="N3012" t="s">
        <v>228832</v>
      </c>
      <c r="O3012" t="s">
        <v>229111</v>
      </c>
      <c r="P3012" t="s">
        <v>230079</v>
      </c>
      <c r="Q3012" t="s">
        <v>121535</v>
      </c>
      <c r="R3012" t="s">
        <v>209447</v>
      </c>
      <c r="S3012" t="s">
        <v>233769</v>
      </c>
    </row>
    <row r="3013" spans="1:19" x14ac:dyDescent="0.35">
      <c r="A3013" s="1">
        <v>3809</v>
      </c>
      <c r="B3013" t="s">
        <v>2107</v>
      </c>
      <c r="C3013" t="s">
        <v>48262</v>
      </c>
      <c r="D3013" t="s">
        <v>5</v>
      </c>
      <c r="E3013" t="s">
        <v>119955</v>
      </c>
      <c r="F3013" t="s">
        <v>121458</v>
      </c>
      <c r="G3013">
        <v>9.3999999999999998E-6</v>
      </c>
      <c r="H3013" t="s">
        <v>2107</v>
      </c>
      <c r="I3013" t="s">
        <v>126644</v>
      </c>
      <c r="J3013" s="2" t="s">
        <v>171658</v>
      </c>
      <c r="K3013" t="s">
        <v>209447</v>
      </c>
      <c r="L3013" t="s">
        <v>228704</v>
      </c>
      <c r="M3013" t="s">
        <v>8</v>
      </c>
      <c r="N3013" t="s">
        <v>228828</v>
      </c>
      <c r="O3013" t="s">
        <v>229113</v>
      </c>
      <c r="P3013" t="s">
        <v>230081</v>
      </c>
      <c r="Q3013" t="s">
        <v>120682</v>
      </c>
      <c r="R3013" t="s">
        <v>209447</v>
      </c>
      <c r="S3013" t="s">
        <v>233769</v>
      </c>
    </row>
    <row r="3014" spans="1:19" x14ac:dyDescent="0.35">
      <c r="A3014" s="1">
        <v>3810</v>
      </c>
      <c r="B3014" t="s">
        <v>2108</v>
      </c>
      <c r="C3014" t="s">
        <v>48263</v>
      </c>
      <c r="D3014" t="s">
        <v>5</v>
      </c>
      <c r="F3014" t="s">
        <v>120660</v>
      </c>
      <c r="G3014">
        <v>2.0139139999999999E-6</v>
      </c>
      <c r="H3014" t="s">
        <v>2108</v>
      </c>
      <c r="I3014" t="s">
        <v>126645</v>
      </c>
      <c r="J3014" s="2" t="s">
        <v>171659</v>
      </c>
      <c r="K3014" t="s">
        <v>209806</v>
      </c>
      <c r="L3014" t="s">
        <v>228705</v>
      </c>
      <c r="Q3014" t="s">
        <v>120109</v>
      </c>
      <c r="R3014" t="s">
        <v>209447</v>
      </c>
      <c r="S3014" t="s">
        <v>233769</v>
      </c>
    </row>
    <row r="3015" spans="1:19" x14ac:dyDescent="0.35">
      <c r="A3015" s="1">
        <v>3812</v>
      </c>
      <c r="B3015" t="s">
        <v>2109</v>
      </c>
      <c r="C3015" t="s">
        <v>48264</v>
      </c>
      <c r="D3015" t="s">
        <v>5</v>
      </c>
      <c r="F3015" t="s">
        <v>121459</v>
      </c>
      <c r="G3015">
        <v>2.3999999999999999E-6</v>
      </c>
      <c r="H3015" t="s">
        <v>2109</v>
      </c>
      <c r="I3015" t="s">
        <v>126646</v>
      </c>
      <c r="J3015" s="2" t="s">
        <v>171660</v>
      </c>
      <c r="K3015" t="s">
        <v>209807</v>
      </c>
      <c r="L3015" t="s">
        <v>228704</v>
      </c>
      <c r="M3015" t="s">
        <v>8</v>
      </c>
      <c r="N3015" t="s">
        <v>228832</v>
      </c>
      <c r="O3015" t="s">
        <v>229111</v>
      </c>
      <c r="P3015" t="s">
        <v>230079</v>
      </c>
      <c r="Q3015" t="s">
        <v>120009</v>
      </c>
      <c r="R3015" t="s">
        <v>209447</v>
      </c>
      <c r="S3015" t="s">
        <v>233769</v>
      </c>
    </row>
    <row r="3016" spans="1:19" x14ac:dyDescent="0.35">
      <c r="A3016" s="1">
        <v>3813</v>
      </c>
      <c r="B3016" t="s">
        <v>2110</v>
      </c>
      <c r="C3016" t="s">
        <v>48265</v>
      </c>
      <c r="D3016" t="s">
        <v>4</v>
      </c>
      <c r="F3016" t="s">
        <v>121460</v>
      </c>
      <c r="G3016">
        <v>1.9999999999999999E-7</v>
      </c>
      <c r="H3016" t="s">
        <v>2110</v>
      </c>
      <c r="I3016" t="s">
        <v>126647</v>
      </c>
      <c r="J3016" s="2" t="s">
        <v>171661</v>
      </c>
      <c r="K3016" t="s">
        <v>209492</v>
      </c>
      <c r="L3016" t="s">
        <v>228706</v>
      </c>
      <c r="M3016" t="s">
        <v>8</v>
      </c>
      <c r="N3016" t="s">
        <v>228828</v>
      </c>
      <c r="O3016" t="s">
        <v>229113</v>
      </c>
      <c r="P3016" t="s">
        <v>230081</v>
      </c>
      <c r="Q3016" t="s">
        <v>120008</v>
      </c>
      <c r="R3016" t="s">
        <v>209447</v>
      </c>
      <c r="S3016" t="s">
        <v>233769</v>
      </c>
    </row>
    <row r="3017" spans="1:19" x14ac:dyDescent="0.35">
      <c r="A3017" s="1">
        <v>3814</v>
      </c>
      <c r="B3017" t="s">
        <v>2110</v>
      </c>
      <c r="C3017" t="s">
        <v>48266</v>
      </c>
      <c r="D3017" t="s">
        <v>4</v>
      </c>
      <c r="F3017" t="s">
        <v>121461</v>
      </c>
      <c r="G3017">
        <v>1.5999999999999999E-6</v>
      </c>
      <c r="H3017" t="s">
        <v>2110</v>
      </c>
      <c r="I3017" t="s">
        <v>126647</v>
      </c>
      <c r="J3017" s="2" t="s">
        <v>171661</v>
      </c>
      <c r="K3017" t="s">
        <v>209492</v>
      </c>
      <c r="L3017" t="s">
        <v>228706</v>
      </c>
      <c r="M3017" t="s">
        <v>8</v>
      </c>
      <c r="N3017" t="s">
        <v>228828</v>
      </c>
      <c r="O3017" t="s">
        <v>229113</v>
      </c>
      <c r="P3017" t="s">
        <v>230081</v>
      </c>
      <c r="Q3017" t="s">
        <v>120008</v>
      </c>
      <c r="R3017" t="s">
        <v>209447</v>
      </c>
      <c r="S3017" t="s">
        <v>233769</v>
      </c>
    </row>
    <row r="3018" spans="1:19" x14ac:dyDescent="0.35">
      <c r="A3018" s="1">
        <v>3815</v>
      </c>
      <c r="B3018" t="s">
        <v>2111</v>
      </c>
      <c r="C3018" t="s">
        <v>48267</v>
      </c>
      <c r="D3018" t="s">
        <v>5</v>
      </c>
      <c r="E3018" t="s">
        <v>119955</v>
      </c>
      <c r="F3018" t="s">
        <v>121462</v>
      </c>
      <c r="G3018">
        <v>9.1511600000000005E-7</v>
      </c>
      <c r="H3018" t="s">
        <v>2111</v>
      </c>
      <c r="I3018" t="s">
        <v>126648</v>
      </c>
      <c r="J3018" s="2" t="s">
        <v>171662</v>
      </c>
      <c r="K3018" t="s">
        <v>209579</v>
      </c>
      <c r="L3018" t="s">
        <v>228705</v>
      </c>
      <c r="M3018" t="s">
        <v>8</v>
      </c>
      <c r="N3018" t="s">
        <v>228828</v>
      </c>
      <c r="O3018" t="s">
        <v>229108</v>
      </c>
      <c r="P3018" t="s">
        <v>229108</v>
      </c>
      <c r="Q3018" t="s">
        <v>121193</v>
      </c>
      <c r="R3018" t="s">
        <v>209447</v>
      </c>
      <c r="S3018" t="s">
        <v>233769</v>
      </c>
    </row>
    <row r="3019" spans="1:19" x14ac:dyDescent="0.35">
      <c r="A3019" s="1">
        <v>3819</v>
      </c>
      <c r="B3019" t="s">
        <v>2111</v>
      </c>
      <c r="C3019" t="s">
        <v>48268</v>
      </c>
      <c r="D3019" t="s">
        <v>5</v>
      </c>
      <c r="E3019" t="s">
        <v>119955</v>
      </c>
      <c r="F3019" t="s">
        <v>121463</v>
      </c>
      <c r="G3019">
        <v>8.3302500000000006E-7</v>
      </c>
      <c r="H3019" t="s">
        <v>2111</v>
      </c>
      <c r="I3019" t="s">
        <v>126648</v>
      </c>
      <c r="J3019" s="2" t="s">
        <v>171662</v>
      </c>
      <c r="K3019" t="s">
        <v>209579</v>
      </c>
      <c r="L3019" t="s">
        <v>228705</v>
      </c>
      <c r="M3019" t="s">
        <v>8</v>
      </c>
      <c r="N3019" t="s">
        <v>228828</v>
      </c>
      <c r="O3019" t="s">
        <v>229108</v>
      </c>
      <c r="P3019" t="s">
        <v>229108</v>
      </c>
      <c r="Q3019" t="s">
        <v>121193</v>
      </c>
      <c r="R3019" t="s">
        <v>209447</v>
      </c>
      <c r="S3019" t="s">
        <v>233769</v>
      </c>
    </row>
    <row r="3020" spans="1:19" x14ac:dyDescent="0.35">
      <c r="A3020" s="1">
        <v>3820</v>
      </c>
      <c r="B3020" t="s">
        <v>2112</v>
      </c>
      <c r="C3020" t="s">
        <v>48269</v>
      </c>
      <c r="D3020" t="s">
        <v>5</v>
      </c>
      <c r="E3020" t="s">
        <v>119955</v>
      </c>
      <c r="F3020" t="s">
        <v>121464</v>
      </c>
      <c r="G3020">
        <v>8.1300000000000001E-6</v>
      </c>
      <c r="H3020" t="s">
        <v>2112</v>
      </c>
      <c r="I3020" t="s">
        <v>126649</v>
      </c>
      <c r="J3020" s="2" t="s">
        <v>171663</v>
      </c>
      <c r="K3020" t="s">
        <v>209447</v>
      </c>
      <c r="L3020" t="s">
        <v>228704</v>
      </c>
      <c r="M3020" t="s">
        <v>9</v>
      </c>
      <c r="Q3020" t="s">
        <v>120118</v>
      </c>
      <c r="R3020" t="s">
        <v>209447</v>
      </c>
      <c r="S3020" t="s">
        <v>233769</v>
      </c>
    </row>
    <row r="3021" spans="1:19" x14ac:dyDescent="0.35">
      <c r="A3021" s="1">
        <v>3822</v>
      </c>
      <c r="B3021" t="s">
        <v>2113</v>
      </c>
      <c r="C3021" t="s">
        <v>48270</v>
      </c>
      <c r="D3021" t="s">
        <v>4</v>
      </c>
      <c r="F3021" t="s">
        <v>120400</v>
      </c>
      <c r="G3021">
        <v>2.8233740000000001E-6</v>
      </c>
      <c r="H3021" t="s">
        <v>2113</v>
      </c>
      <c r="I3021" t="s">
        <v>126650</v>
      </c>
      <c r="J3021" s="2" t="s">
        <v>171664</v>
      </c>
      <c r="K3021" t="s">
        <v>209808</v>
      </c>
      <c r="L3021" t="s">
        <v>228704</v>
      </c>
      <c r="M3021" t="s">
        <v>228719</v>
      </c>
      <c r="N3021" t="s">
        <v>228847</v>
      </c>
      <c r="O3021" t="s">
        <v>229132</v>
      </c>
      <c r="P3021" t="s">
        <v>229132</v>
      </c>
      <c r="Q3021" t="s">
        <v>123174</v>
      </c>
      <c r="R3021" t="s">
        <v>209447</v>
      </c>
      <c r="S3021" t="s">
        <v>233769</v>
      </c>
    </row>
    <row r="3022" spans="1:19" x14ac:dyDescent="0.35">
      <c r="A3022" s="1">
        <v>3823</v>
      </c>
      <c r="B3022" t="s">
        <v>2114</v>
      </c>
      <c r="C3022" t="s">
        <v>48271</v>
      </c>
      <c r="D3022" t="s">
        <v>4</v>
      </c>
      <c r="F3022" t="s">
        <v>120083</v>
      </c>
      <c r="G3022">
        <v>2E-8</v>
      </c>
      <c r="H3022" t="s">
        <v>2114</v>
      </c>
      <c r="I3022" t="s">
        <v>126651</v>
      </c>
      <c r="J3022" s="2" t="s">
        <v>171665</v>
      </c>
      <c r="K3022" t="s">
        <v>209447</v>
      </c>
      <c r="L3022" t="s">
        <v>228704</v>
      </c>
      <c r="M3022" t="s">
        <v>228763</v>
      </c>
      <c r="N3022" t="s">
        <v>228847</v>
      </c>
      <c r="O3022" t="s">
        <v>229373</v>
      </c>
      <c r="P3022" t="s">
        <v>229373</v>
      </c>
      <c r="Q3022" t="s">
        <v>119987</v>
      </c>
      <c r="R3022" t="s">
        <v>209447</v>
      </c>
      <c r="S3022" t="s">
        <v>233769</v>
      </c>
    </row>
    <row r="3023" spans="1:19" x14ac:dyDescent="0.35">
      <c r="A3023" s="1">
        <v>3824</v>
      </c>
      <c r="B3023" t="s">
        <v>2115</v>
      </c>
      <c r="C3023" t="s">
        <v>48272</v>
      </c>
      <c r="D3023" t="s">
        <v>4</v>
      </c>
      <c r="F3023" t="s">
        <v>120760</v>
      </c>
      <c r="G3023">
        <v>4.0000000000000001E-8</v>
      </c>
      <c r="H3023" t="s">
        <v>2115</v>
      </c>
      <c r="I3023" t="s">
        <v>126652</v>
      </c>
      <c r="J3023" s="2" t="s">
        <v>171666</v>
      </c>
      <c r="K3023" t="s">
        <v>209809</v>
      </c>
      <c r="L3023" t="s">
        <v>228704</v>
      </c>
      <c r="M3023" t="s">
        <v>228720</v>
      </c>
      <c r="N3023" t="s">
        <v>228915</v>
      </c>
      <c r="O3023" t="s">
        <v>229136</v>
      </c>
      <c r="P3023" t="s">
        <v>230377</v>
      </c>
      <c r="Q3023" t="s">
        <v>122066</v>
      </c>
      <c r="R3023" t="s">
        <v>209447</v>
      </c>
      <c r="S3023" t="s">
        <v>233769</v>
      </c>
    </row>
    <row r="3024" spans="1:19" x14ac:dyDescent="0.35">
      <c r="A3024" s="1">
        <v>3825</v>
      </c>
      <c r="B3024" t="s">
        <v>2115</v>
      </c>
      <c r="C3024" t="s">
        <v>48273</v>
      </c>
      <c r="D3024" t="s">
        <v>5</v>
      </c>
      <c r="F3024" t="s">
        <v>120922</v>
      </c>
      <c r="G3024">
        <v>2.9999999999999999E-7</v>
      </c>
      <c r="H3024" t="s">
        <v>2115</v>
      </c>
      <c r="I3024" t="s">
        <v>126652</v>
      </c>
      <c r="J3024" s="2" t="s">
        <v>171666</v>
      </c>
      <c r="K3024" t="s">
        <v>209809</v>
      </c>
      <c r="L3024" t="s">
        <v>228704</v>
      </c>
      <c r="M3024" t="s">
        <v>228720</v>
      </c>
      <c r="N3024" t="s">
        <v>228915</v>
      </c>
      <c r="O3024" t="s">
        <v>229136</v>
      </c>
      <c r="P3024" t="s">
        <v>230377</v>
      </c>
      <c r="Q3024" t="s">
        <v>122066</v>
      </c>
      <c r="R3024" t="s">
        <v>209447</v>
      </c>
      <c r="S3024" t="s">
        <v>233769</v>
      </c>
    </row>
    <row r="3025" spans="1:19" x14ac:dyDescent="0.35">
      <c r="A3025" s="1">
        <v>3827</v>
      </c>
      <c r="B3025" t="s">
        <v>2116</v>
      </c>
      <c r="C3025" t="s">
        <v>48274</v>
      </c>
      <c r="D3025" t="s">
        <v>5</v>
      </c>
      <c r="E3025" t="s">
        <v>119955</v>
      </c>
      <c r="F3025" t="s">
        <v>121465</v>
      </c>
      <c r="G3025">
        <v>1.9999999999999999E-6</v>
      </c>
      <c r="H3025" t="s">
        <v>2116</v>
      </c>
      <c r="I3025" t="s">
        <v>126653</v>
      </c>
      <c r="J3025" s="2" t="s">
        <v>171667</v>
      </c>
      <c r="K3025" t="s">
        <v>209447</v>
      </c>
      <c r="L3025" t="s">
        <v>228704</v>
      </c>
      <c r="M3025" t="s">
        <v>8</v>
      </c>
      <c r="N3025" t="s">
        <v>228828</v>
      </c>
      <c r="O3025" t="s">
        <v>229113</v>
      </c>
      <c r="P3025" t="s">
        <v>230081</v>
      </c>
      <c r="R3025" t="s">
        <v>209447</v>
      </c>
      <c r="S3025" t="s">
        <v>233769</v>
      </c>
    </row>
    <row r="3026" spans="1:19" x14ac:dyDescent="0.35">
      <c r="A3026" s="1">
        <v>3828</v>
      </c>
      <c r="B3026" t="s">
        <v>2116</v>
      </c>
      <c r="C3026" t="s">
        <v>48275</v>
      </c>
      <c r="D3026" t="s">
        <v>5</v>
      </c>
      <c r="E3026" t="s">
        <v>119955</v>
      </c>
      <c r="F3026" t="s">
        <v>119991</v>
      </c>
      <c r="G3026">
        <v>4.9999999999999998E-7</v>
      </c>
      <c r="H3026" t="s">
        <v>2116</v>
      </c>
      <c r="I3026" t="s">
        <v>126653</v>
      </c>
      <c r="J3026" s="2" t="s">
        <v>171667</v>
      </c>
      <c r="K3026" t="s">
        <v>209447</v>
      </c>
      <c r="L3026" t="s">
        <v>228704</v>
      </c>
      <c r="M3026" t="s">
        <v>8</v>
      </c>
      <c r="N3026" t="s">
        <v>228828</v>
      </c>
      <c r="O3026" t="s">
        <v>229113</v>
      </c>
      <c r="P3026" t="s">
        <v>230081</v>
      </c>
      <c r="R3026" t="s">
        <v>209447</v>
      </c>
      <c r="S3026" t="s">
        <v>233769</v>
      </c>
    </row>
    <row r="3027" spans="1:19" x14ac:dyDescent="0.35">
      <c r="A3027" s="1">
        <v>3829</v>
      </c>
      <c r="B3027" t="s">
        <v>2117</v>
      </c>
      <c r="C3027" t="s">
        <v>48276</v>
      </c>
      <c r="D3027" t="s">
        <v>4</v>
      </c>
      <c r="F3027" t="s">
        <v>119972</v>
      </c>
      <c r="G3027">
        <v>1.5E-6</v>
      </c>
      <c r="H3027" t="s">
        <v>2117</v>
      </c>
      <c r="I3027" t="s">
        <v>126654</v>
      </c>
      <c r="J3027" s="2" t="s">
        <v>171668</v>
      </c>
      <c r="K3027" t="s">
        <v>209810</v>
      </c>
      <c r="L3027" t="s">
        <v>228704</v>
      </c>
      <c r="M3027" t="s">
        <v>228710</v>
      </c>
      <c r="N3027" t="s">
        <v>228897</v>
      </c>
      <c r="O3027" t="s">
        <v>229245</v>
      </c>
      <c r="P3027" t="s">
        <v>230174</v>
      </c>
      <c r="Q3027" t="s">
        <v>123965</v>
      </c>
      <c r="R3027" t="s">
        <v>209447</v>
      </c>
      <c r="S3027" t="s">
        <v>233769</v>
      </c>
    </row>
    <row r="3028" spans="1:19" x14ac:dyDescent="0.35">
      <c r="A3028" s="1">
        <v>3831</v>
      </c>
      <c r="B3028" t="s">
        <v>2117</v>
      </c>
      <c r="C3028" t="s">
        <v>48277</v>
      </c>
      <c r="D3028" t="s">
        <v>4</v>
      </c>
      <c r="F3028" t="s">
        <v>120679</v>
      </c>
      <c r="G3028">
        <v>1.9999999999999999E-7</v>
      </c>
      <c r="H3028" t="s">
        <v>2117</v>
      </c>
      <c r="I3028" t="s">
        <v>126654</v>
      </c>
      <c r="J3028" s="2" t="s">
        <v>171668</v>
      </c>
      <c r="K3028" t="s">
        <v>209810</v>
      </c>
      <c r="L3028" t="s">
        <v>228704</v>
      </c>
      <c r="M3028" t="s">
        <v>228710</v>
      </c>
      <c r="N3028" t="s">
        <v>228897</v>
      </c>
      <c r="O3028" t="s">
        <v>229245</v>
      </c>
      <c r="P3028" t="s">
        <v>230174</v>
      </c>
      <c r="Q3028" t="s">
        <v>123965</v>
      </c>
      <c r="R3028" t="s">
        <v>209447</v>
      </c>
      <c r="S3028" t="s">
        <v>233769</v>
      </c>
    </row>
    <row r="3029" spans="1:19" x14ac:dyDescent="0.35">
      <c r="A3029" s="1">
        <v>3832</v>
      </c>
      <c r="B3029" t="s">
        <v>2118</v>
      </c>
      <c r="C3029" t="s">
        <v>48278</v>
      </c>
      <c r="D3029" t="s">
        <v>4</v>
      </c>
      <c r="F3029" t="s">
        <v>121466</v>
      </c>
      <c r="G3029">
        <v>2.2000000000000001E-7</v>
      </c>
      <c r="H3029" t="s">
        <v>2118</v>
      </c>
      <c r="I3029" t="s">
        <v>126655</v>
      </c>
      <c r="J3029" s="2" t="s">
        <v>171669</v>
      </c>
      <c r="K3029" t="s">
        <v>209447</v>
      </c>
      <c r="L3029" t="s">
        <v>228704</v>
      </c>
      <c r="M3029" t="s">
        <v>8</v>
      </c>
      <c r="N3029" t="s">
        <v>228896</v>
      </c>
      <c r="O3029" t="s">
        <v>229210</v>
      </c>
      <c r="P3029" t="s">
        <v>229210</v>
      </c>
      <c r="Q3029" t="s">
        <v>120216</v>
      </c>
      <c r="R3029" t="s">
        <v>209447</v>
      </c>
      <c r="S3029" t="s">
        <v>233769</v>
      </c>
    </row>
    <row r="3030" spans="1:19" x14ac:dyDescent="0.35">
      <c r="A3030" s="1">
        <v>3833</v>
      </c>
      <c r="B3030" t="s">
        <v>2119</v>
      </c>
      <c r="C3030" t="s">
        <v>48279</v>
      </c>
      <c r="D3030" t="s">
        <v>4</v>
      </c>
      <c r="F3030" t="s">
        <v>120852</v>
      </c>
      <c r="G3030">
        <v>9.9999999999999995E-7</v>
      </c>
      <c r="H3030" t="s">
        <v>2119</v>
      </c>
      <c r="I3030" t="s">
        <v>126656</v>
      </c>
      <c r="J3030" s="2" t="s">
        <v>171670</v>
      </c>
      <c r="K3030" t="s">
        <v>209447</v>
      </c>
      <c r="L3030" t="s">
        <v>228705</v>
      </c>
      <c r="M3030" t="s">
        <v>8</v>
      </c>
      <c r="N3030" t="s">
        <v>228832</v>
      </c>
      <c r="O3030" t="s">
        <v>229111</v>
      </c>
      <c r="P3030" t="s">
        <v>230079</v>
      </c>
      <c r="Q3030" t="s">
        <v>120216</v>
      </c>
      <c r="R3030" t="s">
        <v>209447</v>
      </c>
      <c r="S3030" t="s">
        <v>233769</v>
      </c>
    </row>
    <row r="3031" spans="1:19" x14ac:dyDescent="0.35">
      <c r="A3031" s="1">
        <v>3834</v>
      </c>
      <c r="B3031" t="s">
        <v>2120</v>
      </c>
      <c r="C3031" t="s">
        <v>48280</v>
      </c>
      <c r="D3031" t="s">
        <v>5</v>
      </c>
      <c r="E3031" t="s">
        <v>119955</v>
      </c>
      <c r="F3031" t="s">
        <v>121230</v>
      </c>
      <c r="G3031">
        <v>5.0000000000000004E-6</v>
      </c>
      <c r="H3031" t="s">
        <v>2120</v>
      </c>
      <c r="I3031" t="s">
        <v>126657</v>
      </c>
      <c r="J3031" s="2" t="s">
        <v>171671</v>
      </c>
      <c r="K3031" t="s">
        <v>209447</v>
      </c>
      <c r="L3031" t="s">
        <v>228705</v>
      </c>
      <c r="M3031" t="s">
        <v>8</v>
      </c>
      <c r="N3031" t="s">
        <v>228828</v>
      </c>
      <c r="O3031" t="s">
        <v>229113</v>
      </c>
      <c r="P3031" t="s">
        <v>230107</v>
      </c>
      <c r="R3031" t="s">
        <v>209447</v>
      </c>
      <c r="S3031" t="s">
        <v>233769</v>
      </c>
    </row>
    <row r="3032" spans="1:19" x14ac:dyDescent="0.35">
      <c r="A3032" s="1">
        <v>3835</v>
      </c>
      <c r="B3032" t="s">
        <v>2121</v>
      </c>
      <c r="C3032" t="s">
        <v>48281</v>
      </c>
      <c r="D3032" t="s">
        <v>5</v>
      </c>
      <c r="F3032" t="s">
        <v>121467</v>
      </c>
      <c r="G3032">
        <v>6.2600000000000002E-6</v>
      </c>
      <c r="H3032" t="s">
        <v>2121</v>
      </c>
      <c r="I3032" t="s">
        <v>126658</v>
      </c>
      <c r="J3032" s="2" t="s">
        <v>171672</v>
      </c>
      <c r="K3032" t="s">
        <v>209447</v>
      </c>
      <c r="L3032" t="s">
        <v>228704</v>
      </c>
      <c r="Q3032" t="s">
        <v>121557</v>
      </c>
      <c r="R3032" t="s">
        <v>209447</v>
      </c>
      <c r="S3032" t="s">
        <v>233769</v>
      </c>
    </row>
    <row r="3033" spans="1:19" x14ac:dyDescent="0.35">
      <c r="A3033" s="1">
        <v>3836</v>
      </c>
      <c r="B3033" t="s">
        <v>2122</v>
      </c>
      <c r="C3033" t="s">
        <v>48282</v>
      </c>
      <c r="D3033" t="s">
        <v>5</v>
      </c>
      <c r="E3033" t="s">
        <v>119955</v>
      </c>
      <c r="F3033" t="s">
        <v>120078</v>
      </c>
      <c r="G3033">
        <v>1.5E-5</v>
      </c>
      <c r="H3033" t="s">
        <v>2122</v>
      </c>
      <c r="I3033" t="s">
        <v>126659</v>
      </c>
      <c r="J3033" s="2" t="s">
        <v>171673</v>
      </c>
      <c r="K3033" t="s">
        <v>209811</v>
      </c>
      <c r="L3033" t="s">
        <v>228706</v>
      </c>
      <c r="M3033" t="s">
        <v>8</v>
      </c>
      <c r="N3033" t="s">
        <v>228828</v>
      </c>
      <c r="O3033" t="s">
        <v>229113</v>
      </c>
      <c r="P3033" t="s">
        <v>230081</v>
      </c>
      <c r="Q3033" t="s">
        <v>121230</v>
      </c>
      <c r="R3033" t="s">
        <v>209447</v>
      </c>
      <c r="S3033" t="s">
        <v>233769</v>
      </c>
    </row>
    <row r="3034" spans="1:19" x14ac:dyDescent="0.35">
      <c r="A3034" s="1">
        <v>3837</v>
      </c>
      <c r="B3034" t="s">
        <v>2122</v>
      </c>
      <c r="C3034" t="s">
        <v>48283</v>
      </c>
      <c r="D3034" t="s">
        <v>5</v>
      </c>
      <c r="E3034" t="s">
        <v>119954</v>
      </c>
      <c r="F3034" t="s">
        <v>121468</v>
      </c>
      <c r="G3034">
        <v>4.1999999999999998E-5</v>
      </c>
      <c r="H3034" t="s">
        <v>2122</v>
      </c>
      <c r="I3034" t="s">
        <v>126659</v>
      </c>
      <c r="J3034" s="2" t="s">
        <v>171673</v>
      </c>
      <c r="K3034" t="s">
        <v>209811</v>
      </c>
      <c r="L3034" t="s">
        <v>228706</v>
      </c>
      <c r="M3034" t="s">
        <v>8</v>
      </c>
      <c r="N3034" t="s">
        <v>228828</v>
      </c>
      <c r="O3034" t="s">
        <v>229113</v>
      </c>
      <c r="P3034" t="s">
        <v>230081</v>
      </c>
      <c r="Q3034" t="s">
        <v>121230</v>
      </c>
      <c r="R3034" t="s">
        <v>209447</v>
      </c>
      <c r="S3034" t="s">
        <v>233769</v>
      </c>
    </row>
    <row r="3035" spans="1:19" x14ac:dyDescent="0.35">
      <c r="A3035" s="1">
        <v>3838</v>
      </c>
      <c r="B3035" t="s">
        <v>2123</v>
      </c>
      <c r="C3035" t="s">
        <v>48284</v>
      </c>
      <c r="D3035" t="s">
        <v>4</v>
      </c>
      <c r="F3035" t="s">
        <v>120959</v>
      </c>
      <c r="G3035">
        <v>4.0000000000000001E-8</v>
      </c>
      <c r="H3035" t="s">
        <v>2123</v>
      </c>
      <c r="I3035" t="s">
        <v>126660</v>
      </c>
      <c r="J3035" s="2" t="s">
        <v>171674</v>
      </c>
      <c r="K3035" t="s">
        <v>209812</v>
      </c>
      <c r="L3035" t="s">
        <v>228704</v>
      </c>
      <c r="M3035" t="s">
        <v>8</v>
      </c>
      <c r="N3035" t="s">
        <v>228832</v>
      </c>
      <c r="O3035" t="s">
        <v>229111</v>
      </c>
      <c r="P3035" t="s">
        <v>230079</v>
      </c>
      <c r="Q3035" t="s">
        <v>120117</v>
      </c>
      <c r="R3035" t="s">
        <v>209447</v>
      </c>
      <c r="S3035" t="s">
        <v>233769</v>
      </c>
    </row>
    <row r="3036" spans="1:19" x14ac:dyDescent="0.35">
      <c r="A3036" s="1">
        <v>3840</v>
      </c>
      <c r="B3036" t="s">
        <v>2124</v>
      </c>
      <c r="C3036" t="s">
        <v>48285</v>
      </c>
      <c r="D3036" t="s">
        <v>4</v>
      </c>
      <c r="F3036" t="s">
        <v>121037</v>
      </c>
      <c r="G3036">
        <v>8.0000000000000002E-8</v>
      </c>
      <c r="H3036" t="s">
        <v>2124</v>
      </c>
      <c r="I3036" t="s">
        <v>126661</v>
      </c>
      <c r="J3036" s="2" t="s">
        <v>171675</v>
      </c>
      <c r="K3036" t="s">
        <v>209447</v>
      </c>
      <c r="L3036" t="s">
        <v>228704</v>
      </c>
      <c r="M3036" t="s">
        <v>10</v>
      </c>
      <c r="N3036" t="s">
        <v>228827</v>
      </c>
      <c r="O3036" t="s">
        <v>229107</v>
      </c>
      <c r="P3036" t="s">
        <v>229107</v>
      </c>
      <c r="Q3036" t="s">
        <v>120563</v>
      </c>
      <c r="R3036" t="s">
        <v>209447</v>
      </c>
      <c r="S3036" t="s">
        <v>233769</v>
      </c>
    </row>
    <row r="3037" spans="1:19" x14ac:dyDescent="0.35">
      <c r="A3037" s="1">
        <v>3843</v>
      </c>
      <c r="B3037" t="s">
        <v>2124</v>
      </c>
      <c r="C3037" t="s">
        <v>48286</v>
      </c>
      <c r="D3037" t="s">
        <v>4</v>
      </c>
      <c r="F3037" t="s">
        <v>120639</v>
      </c>
      <c r="G3037">
        <v>1.6E-7</v>
      </c>
      <c r="H3037" t="s">
        <v>2124</v>
      </c>
      <c r="I3037" t="s">
        <v>126661</v>
      </c>
      <c r="J3037" s="2" t="s">
        <v>171675</v>
      </c>
      <c r="K3037" t="s">
        <v>209447</v>
      </c>
      <c r="L3037" t="s">
        <v>228704</v>
      </c>
      <c r="M3037" t="s">
        <v>10</v>
      </c>
      <c r="N3037" t="s">
        <v>228827</v>
      </c>
      <c r="O3037" t="s">
        <v>229107</v>
      </c>
      <c r="P3037" t="s">
        <v>229107</v>
      </c>
      <c r="Q3037" t="s">
        <v>120563</v>
      </c>
      <c r="R3037" t="s">
        <v>209447</v>
      </c>
      <c r="S3037" t="s">
        <v>233769</v>
      </c>
    </row>
    <row r="3038" spans="1:19" x14ac:dyDescent="0.35">
      <c r="A3038" s="1">
        <v>3844</v>
      </c>
      <c r="B3038" t="s">
        <v>2125</v>
      </c>
      <c r="C3038" t="s">
        <v>48287</v>
      </c>
      <c r="D3038" t="s">
        <v>4</v>
      </c>
      <c r="F3038" t="s">
        <v>120022</v>
      </c>
      <c r="G3038">
        <v>2.9999999999999999E-7</v>
      </c>
      <c r="H3038" t="s">
        <v>2125</v>
      </c>
      <c r="I3038" t="s">
        <v>126662</v>
      </c>
      <c r="J3038" s="2" t="s">
        <v>171676</v>
      </c>
      <c r="K3038" t="s">
        <v>209813</v>
      </c>
      <c r="L3038" t="s">
        <v>228704</v>
      </c>
      <c r="M3038" t="s">
        <v>228730</v>
      </c>
      <c r="N3038" t="s">
        <v>143600</v>
      </c>
      <c r="O3038" t="s">
        <v>229160</v>
      </c>
      <c r="P3038" t="s">
        <v>229160</v>
      </c>
      <c r="Q3038" t="s">
        <v>120040</v>
      </c>
      <c r="R3038" t="s">
        <v>209447</v>
      </c>
      <c r="S3038" t="s">
        <v>233769</v>
      </c>
    </row>
    <row r="3039" spans="1:19" x14ac:dyDescent="0.35">
      <c r="A3039" s="1">
        <v>3845</v>
      </c>
      <c r="B3039" t="s">
        <v>2126</v>
      </c>
      <c r="C3039" t="s">
        <v>48288</v>
      </c>
      <c r="D3039" t="s">
        <v>4</v>
      </c>
      <c r="F3039" t="s">
        <v>121469</v>
      </c>
      <c r="G3039">
        <v>2.4115999999999999E-8</v>
      </c>
      <c r="H3039" t="s">
        <v>2126</v>
      </c>
      <c r="I3039" t="s">
        <v>126663</v>
      </c>
      <c r="J3039" s="2" t="s">
        <v>171677</v>
      </c>
      <c r="K3039" t="s">
        <v>209814</v>
      </c>
      <c r="L3039" t="s">
        <v>228704</v>
      </c>
      <c r="M3039" t="s">
        <v>10</v>
      </c>
      <c r="N3039" t="s">
        <v>228947</v>
      </c>
      <c r="O3039" t="s">
        <v>229322</v>
      </c>
      <c r="P3039" t="s">
        <v>230378</v>
      </c>
      <c r="R3039" t="s">
        <v>209447</v>
      </c>
      <c r="S3039" t="s">
        <v>233769</v>
      </c>
    </row>
    <row r="3040" spans="1:19" x14ac:dyDescent="0.35">
      <c r="A3040" s="1">
        <v>3846</v>
      </c>
      <c r="B3040" t="s">
        <v>2127</v>
      </c>
      <c r="C3040" t="s">
        <v>48289</v>
      </c>
      <c r="D3040" t="s">
        <v>5</v>
      </c>
      <c r="F3040" t="s">
        <v>121470</v>
      </c>
      <c r="G3040">
        <v>1.4000999999999999E-6</v>
      </c>
      <c r="H3040" t="s">
        <v>2127</v>
      </c>
      <c r="I3040" t="s">
        <v>126664</v>
      </c>
      <c r="J3040" s="2" t="s">
        <v>171678</v>
      </c>
      <c r="K3040" t="s">
        <v>209447</v>
      </c>
      <c r="L3040" t="s">
        <v>228705</v>
      </c>
      <c r="M3040" t="s">
        <v>8</v>
      </c>
      <c r="N3040" t="s">
        <v>228828</v>
      </c>
      <c r="O3040" t="s">
        <v>229113</v>
      </c>
      <c r="P3040" t="s">
        <v>230081</v>
      </c>
      <c r="Q3040" t="s">
        <v>120216</v>
      </c>
      <c r="R3040" t="s">
        <v>209447</v>
      </c>
      <c r="S3040" t="s">
        <v>233769</v>
      </c>
    </row>
    <row r="3041" spans="1:19" x14ac:dyDescent="0.35">
      <c r="A3041" s="1">
        <v>3847</v>
      </c>
      <c r="B3041" t="s">
        <v>2128</v>
      </c>
      <c r="C3041" t="s">
        <v>48290</v>
      </c>
      <c r="D3041" t="s">
        <v>4</v>
      </c>
      <c r="F3041" t="s">
        <v>121471</v>
      </c>
      <c r="G3041">
        <v>2.9999999999999999E-7</v>
      </c>
      <c r="H3041" t="s">
        <v>2128</v>
      </c>
      <c r="I3041" t="s">
        <v>126665</v>
      </c>
      <c r="J3041" s="2" t="s">
        <v>171679</v>
      </c>
      <c r="K3041" t="s">
        <v>209447</v>
      </c>
      <c r="L3041" t="s">
        <v>228704</v>
      </c>
      <c r="M3041" t="s">
        <v>8</v>
      </c>
      <c r="N3041" t="s">
        <v>228832</v>
      </c>
      <c r="O3041" t="s">
        <v>229374</v>
      </c>
      <c r="P3041" t="s">
        <v>230379</v>
      </c>
      <c r="Q3041" t="s">
        <v>120287</v>
      </c>
      <c r="R3041" t="s">
        <v>209447</v>
      </c>
      <c r="S3041" t="s">
        <v>233769</v>
      </c>
    </row>
    <row r="3042" spans="1:19" x14ac:dyDescent="0.35">
      <c r="A3042" s="1">
        <v>3851</v>
      </c>
      <c r="B3042" t="s">
        <v>2129</v>
      </c>
      <c r="C3042" t="s">
        <v>48291</v>
      </c>
      <c r="D3042" t="s">
        <v>5</v>
      </c>
      <c r="F3042" t="s">
        <v>121472</v>
      </c>
      <c r="G3042">
        <v>3.6824999999999999E-6</v>
      </c>
      <c r="H3042" t="s">
        <v>2129</v>
      </c>
      <c r="I3042" t="s">
        <v>126666</v>
      </c>
      <c r="J3042" s="2" t="s">
        <v>171680</v>
      </c>
      <c r="K3042" t="s">
        <v>209447</v>
      </c>
      <c r="L3042" t="s">
        <v>228704</v>
      </c>
      <c r="M3042" t="s">
        <v>8</v>
      </c>
      <c r="N3042" t="s">
        <v>228832</v>
      </c>
      <c r="O3042" t="s">
        <v>229111</v>
      </c>
      <c r="P3042" t="s">
        <v>230122</v>
      </c>
      <c r="Q3042" t="s">
        <v>120679</v>
      </c>
      <c r="R3042" t="s">
        <v>209447</v>
      </c>
      <c r="S3042" t="s">
        <v>233769</v>
      </c>
    </row>
    <row r="3043" spans="1:19" x14ac:dyDescent="0.35">
      <c r="A3043" s="1">
        <v>3852</v>
      </c>
      <c r="B3043" t="s">
        <v>2129</v>
      </c>
      <c r="C3043" t="s">
        <v>48292</v>
      </c>
      <c r="D3043" t="s">
        <v>5</v>
      </c>
      <c r="F3043" t="s">
        <v>121473</v>
      </c>
      <c r="G3043">
        <v>8.15697E-7</v>
      </c>
      <c r="H3043" t="s">
        <v>2129</v>
      </c>
      <c r="I3043" t="s">
        <v>126666</v>
      </c>
      <c r="J3043" s="2" t="s">
        <v>171680</v>
      </c>
      <c r="K3043" t="s">
        <v>209447</v>
      </c>
      <c r="L3043" t="s">
        <v>228704</v>
      </c>
      <c r="M3043" t="s">
        <v>8</v>
      </c>
      <c r="N3043" t="s">
        <v>228832</v>
      </c>
      <c r="O3043" t="s">
        <v>229111</v>
      </c>
      <c r="P3043" t="s">
        <v>230122</v>
      </c>
      <c r="Q3043" t="s">
        <v>120679</v>
      </c>
      <c r="R3043" t="s">
        <v>209447</v>
      </c>
      <c r="S3043" t="s">
        <v>233769</v>
      </c>
    </row>
    <row r="3044" spans="1:19" x14ac:dyDescent="0.35">
      <c r="A3044" s="1">
        <v>3853</v>
      </c>
      <c r="B3044" t="s">
        <v>2129</v>
      </c>
      <c r="C3044" t="s">
        <v>48293</v>
      </c>
      <c r="D3044" t="s">
        <v>5</v>
      </c>
      <c r="F3044" t="s">
        <v>121474</v>
      </c>
      <c r="G3044">
        <v>9.300000000000001E-7</v>
      </c>
      <c r="H3044" t="s">
        <v>2129</v>
      </c>
      <c r="I3044" t="s">
        <v>126666</v>
      </c>
      <c r="J3044" s="2" t="s">
        <v>171680</v>
      </c>
      <c r="K3044" t="s">
        <v>209447</v>
      </c>
      <c r="L3044" t="s">
        <v>228704</v>
      </c>
      <c r="M3044" t="s">
        <v>8</v>
      </c>
      <c r="N3044" t="s">
        <v>228832</v>
      </c>
      <c r="O3044" t="s">
        <v>229111</v>
      </c>
      <c r="P3044" t="s">
        <v>230122</v>
      </c>
      <c r="Q3044" t="s">
        <v>120679</v>
      </c>
      <c r="R3044" t="s">
        <v>209447</v>
      </c>
      <c r="S3044" t="s">
        <v>233769</v>
      </c>
    </row>
    <row r="3045" spans="1:19" x14ac:dyDescent="0.35">
      <c r="A3045" s="1">
        <v>3854</v>
      </c>
      <c r="B3045" t="s">
        <v>2130</v>
      </c>
      <c r="C3045" t="s">
        <v>48294</v>
      </c>
      <c r="D3045" t="s">
        <v>5</v>
      </c>
      <c r="E3045" t="s">
        <v>119955</v>
      </c>
      <c r="F3045" t="s">
        <v>119996</v>
      </c>
      <c r="G3045">
        <v>2.5000000000000001E-5</v>
      </c>
      <c r="H3045" t="s">
        <v>2130</v>
      </c>
      <c r="I3045" t="s">
        <v>126667</v>
      </c>
      <c r="J3045" s="2" t="s">
        <v>171681</v>
      </c>
      <c r="K3045" t="s">
        <v>209447</v>
      </c>
      <c r="L3045" t="s">
        <v>228704</v>
      </c>
      <c r="M3045" t="s">
        <v>8</v>
      </c>
      <c r="N3045" t="s">
        <v>228832</v>
      </c>
      <c r="O3045" t="s">
        <v>229111</v>
      </c>
      <c r="P3045" t="s">
        <v>230079</v>
      </c>
      <c r="Q3045" t="s">
        <v>121535</v>
      </c>
      <c r="R3045" t="s">
        <v>209447</v>
      </c>
      <c r="S3045" t="s">
        <v>233769</v>
      </c>
    </row>
    <row r="3046" spans="1:19" x14ac:dyDescent="0.35">
      <c r="A3046" s="1">
        <v>3856</v>
      </c>
      <c r="B3046" t="s">
        <v>2131</v>
      </c>
      <c r="C3046" t="s">
        <v>48295</v>
      </c>
      <c r="D3046" t="s">
        <v>5</v>
      </c>
      <c r="E3046" t="s">
        <v>119955</v>
      </c>
      <c r="F3046" t="s">
        <v>121475</v>
      </c>
      <c r="G3046">
        <v>9.9999999999999995E-7</v>
      </c>
      <c r="H3046" t="s">
        <v>2131</v>
      </c>
      <c r="I3046" t="s">
        <v>126668</v>
      </c>
      <c r="J3046" s="2" t="s">
        <v>171682</v>
      </c>
      <c r="K3046" t="s">
        <v>209447</v>
      </c>
      <c r="L3046" t="s">
        <v>228704</v>
      </c>
      <c r="Q3046" t="s">
        <v>120308</v>
      </c>
      <c r="R3046" t="s">
        <v>209447</v>
      </c>
      <c r="S3046" t="s">
        <v>233769</v>
      </c>
    </row>
    <row r="3047" spans="1:19" x14ac:dyDescent="0.35">
      <c r="A3047" s="1">
        <v>3857</v>
      </c>
      <c r="B3047" t="s">
        <v>2132</v>
      </c>
      <c r="C3047" t="s">
        <v>48296</v>
      </c>
      <c r="D3047" t="s">
        <v>5</v>
      </c>
      <c r="E3047" t="s">
        <v>119954</v>
      </c>
      <c r="F3047" t="s">
        <v>121390</v>
      </c>
      <c r="G3047">
        <v>3.9999999999999998E-6</v>
      </c>
      <c r="H3047" t="s">
        <v>2132</v>
      </c>
      <c r="I3047" t="s">
        <v>126669</v>
      </c>
      <c r="J3047" s="2" t="s">
        <v>171683</v>
      </c>
      <c r="K3047" t="s">
        <v>209815</v>
      </c>
      <c r="L3047" t="s">
        <v>228704</v>
      </c>
      <c r="M3047" t="s">
        <v>8</v>
      </c>
      <c r="N3047" t="s">
        <v>228828</v>
      </c>
      <c r="O3047" t="s">
        <v>229113</v>
      </c>
      <c r="P3047" t="s">
        <v>230103</v>
      </c>
      <c r="Q3047" t="s">
        <v>120970</v>
      </c>
      <c r="R3047" t="s">
        <v>209447</v>
      </c>
      <c r="S3047" t="s">
        <v>233769</v>
      </c>
    </row>
    <row r="3048" spans="1:19" x14ac:dyDescent="0.35">
      <c r="A3048" s="1">
        <v>3858</v>
      </c>
      <c r="B3048" t="s">
        <v>2132</v>
      </c>
      <c r="C3048" t="s">
        <v>48297</v>
      </c>
      <c r="D3048" t="s">
        <v>5</v>
      </c>
      <c r="F3048" t="s">
        <v>121476</v>
      </c>
      <c r="G3048">
        <v>3.4999999999999999E-6</v>
      </c>
      <c r="H3048" t="s">
        <v>2132</v>
      </c>
      <c r="I3048" t="s">
        <v>126669</v>
      </c>
      <c r="J3048" s="2" t="s">
        <v>171683</v>
      </c>
      <c r="K3048" t="s">
        <v>209815</v>
      </c>
      <c r="L3048" t="s">
        <v>228704</v>
      </c>
      <c r="M3048" t="s">
        <v>8</v>
      </c>
      <c r="N3048" t="s">
        <v>228828</v>
      </c>
      <c r="O3048" t="s">
        <v>229113</v>
      </c>
      <c r="P3048" t="s">
        <v>230103</v>
      </c>
      <c r="Q3048" t="s">
        <v>120970</v>
      </c>
      <c r="R3048" t="s">
        <v>209447</v>
      </c>
      <c r="S3048" t="s">
        <v>233769</v>
      </c>
    </row>
    <row r="3049" spans="1:19" x14ac:dyDescent="0.35">
      <c r="A3049" s="1">
        <v>3859</v>
      </c>
      <c r="B3049" t="s">
        <v>2133</v>
      </c>
      <c r="C3049" t="s">
        <v>48298</v>
      </c>
      <c r="D3049" t="s">
        <v>4</v>
      </c>
      <c r="F3049" t="s">
        <v>120745</v>
      </c>
      <c r="G3049">
        <v>4.9999999999999998E-7</v>
      </c>
      <c r="H3049" t="s">
        <v>2133</v>
      </c>
      <c r="I3049" t="s">
        <v>126670</v>
      </c>
      <c r="J3049" s="2" t="s">
        <v>171684</v>
      </c>
      <c r="K3049" t="s">
        <v>209816</v>
      </c>
      <c r="L3049" t="s">
        <v>228704</v>
      </c>
      <c r="M3049" t="s">
        <v>8</v>
      </c>
      <c r="N3049" t="s">
        <v>228830</v>
      </c>
      <c r="O3049" t="s">
        <v>229110</v>
      </c>
      <c r="P3049" t="s">
        <v>229110</v>
      </c>
      <c r="Q3049" t="s">
        <v>119973</v>
      </c>
      <c r="R3049" t="s">
        <v>209447</v>
      </c>
      <c r="S3049" t="s">
        <v>233769</v>
      </c>
    </row>
    <row r="3050" spans="1:19" x14ac:dyDescent="0.35">
      <c r="A3050" s="1">
        <v>3861</v>
      </c>
      <c r="B3050" t="s">
        <v>2133</v>
      </c>
      <c r="C3050" t="s">
        <v>48299</v>
      </c>
      <c r="D3050" t="s">
        <v>5</v>
      </c>
      <c r="E3050" t="s">
        <v>119955</v>
      </c>
      <c r="F3050" t="s">
        <v>120216</v>
      </c>
      <c r="G3050">
        <v>3.9999999999999998E-6</v>
      </c>
      <c r="H3050" t="s">
        <v>2133</v>
      </c>
      <c r="I3050" t="s">
        <v>126670</v>
      </c>
      <c r="J3050" s="2" t="s">
        <v>171684</v>
      </c>
      <c r="K3050" t="s">
        <v>209816</v>
      </c>
      <c r="L3050" t="s">
        <v>228704</v>
      </c>
      <c r="M3050" t="s">
        <v>8</v>
      </c>
      <c r="N3050" t="s">
        <v>228830</v>
      </c>
      <c r="O3050" t="s">
        <v>229110</v>
      </c>
      <c r="P3050" t="s">
        <v>229110</v>
      </c>
      <c r="Q3050" t="s">
        <v>119973</v>
      </c>
      <c r="R3050" t="s">
        <v>209447</v>
      </c>
      <c r="S3050" t="s">
        <v>233769</v>
      </c>
    </row>
    <row r="3051" spans="1:19" x14ac:dyDescent="0.35">
      <c r="A3051" s="1">
        <v>3862</v>
      </c>
      <c r="B3051" t="s">
        <v>2134</v>
      </c>
      <c r="C3051" t="s">
        <v>48300</v>
      </c>
      <c r="D3051" t="s">
        <v>5</v>
      </c>
      <c r="E3051" t="s">
        <v>119955</v>
      </c>
      <c r="F3051" t="s">
        <v>121129</v>
      </c>
      <c r="G3051">
        <v>3.0000000000000001E-6</v>
      </c>
      <c r="H3051" t="s">
        <v>2134</v>
      </c>
      <c r="I3051" t="s">
        <v>126671</v>
      </c>
      <c r="J3051" s="2" t="s">
        <v>171685</v>
      </c>
      <c r="K3051" t="s">
        <v>209447</v>
      </c>
      <c r="L3051" t="s">
        <v>228705</v>
      </c>
      <c r="M3051" t="s">
        <v>8</v>
      </c>
      <c r="N3051" t="s">
        <v>228828</v>
      </c>
      <c r="O3051" t="s">
        <v>229113</v>
      </c>
      <c r="P3051" t="s">
        <v>230107</v>
      </c>
      <c r="Q3051" t="s">
        <v>121230</v>
      </c>
      <c r="R3051" t="s">
        <v>209447</v>
      </c>
      <c r="S3051" t="s">
        <v>233769</v>
      </c>
    </row>
    <row r="3052" spans="1:19" x14ac:dyDescent="0.35">
      <c r="A3052" s="1">
        <v>3863</v>
      </c>
      <c r="B3052" t="s">
        <v>2134</v>
      </c>
      <c r="C3052" t="s">
        <v>48301</v>
      </c>
      <c r="D3052" t="s">
        <v>4</v>
      </c>
      <c r="F3052" t="s">
        <v>120046</v>
      </c>
      <c r="G3052">
        <v>5.9999999999999997E-7</v>
      </c>
      <c r="H3052" t="s">
        <v>2134</v>
      </c>
      <c r="I3052" t="s">
        <v>126671</v>
      </c>
      <c r="J3052" s="2" t="s">
        <v>171685</v>
      </c>
      <c r="K3052" t="s">
        <v>209447</v>
      </c>
      <c r="L3052" t="s">
        <v>228705</v>
      </c>
      <c r="M3052" t="s">
        <v>8</v>
      </c>
      <c r="N3052" t="s">
        <v>228828</v>
      </c>
      <c r="O3052" t="s">
        <v>229113</v>
      </c>
      <c r="P3052" t="s">
        <v>230107</v>
      </c>
      <c r="Q3052" t="s">
        <v>121230</v>
      </c>
      <c r="R3052" t="s">
        <v>209447</v>
      </c>
      <c r="S3052" t="s">
        <v>233769</v>
      </c>
    </row>
    <row r="3053" spans="1:19" x14ac:dyDescent="0.35">
      <c r="A3053" s="1">
        <v>3864</v>
      </c>
      <c r="B3053" t="s">
        <v>2135</v>
      </c>
      <c r="C3053" t="s">
        <v>48302</v>
      </c>
      <c r="D3053" t="s">
        <v>4</v>
      </c>
      <c r="F3053" t="s">
        <v>119994</v>
      </c>
      <c r="G3053">
        <v>6.5E-8</v>
      </c>
      <c r="H3053" t="s">
        <v>2135</v>
      </c>
      <c r="I3053" t="s">
        <v>126672</v>
      </c>
      <c r="J3053" s="2" t="s">
        <v>171686</v>
      </c>
      <c r="K3053" t="s">
        <v>209447</v>
      </c>
      <c r="L3053" t="s">
        <v>228704</v>
      </c>
      <c r="M3053" t="s">
        <v>8</v>
      </c>
      <c r="N3053" t="s">
        <v>228876</v>
      </c>
      <c r="O3053" t="s">
        <v>229173</v>
      </c>
      <c r="P3053" t="s">
        <v>229173</v>
      </c>
      <c r="Q3053" t="s">
        <v>121738</v>
      </c>
      <c r="R3053" t="s">
        <v>209447</v>
      </c>
      <c r="S3053" t="s">
        <v>233769</v>
      </c>
    </row>
    <row r="3054" spans="1:19" x14ac:dyDescent="0.35">
      <c r="A3054" s="1">
        <v>3865</v>
      </c>
      <c r="B3054" t="s">
        <v>2136</v>
      </c>
      <c r="C3054" t="s">
        <v>48303</v>
      </c>
      <c r="D3054" t="s">
        <v>5</v>
      </c>
      <c r="E3054" t="s">
        <v>119956</v>
      </c>
      <c r="F3054" t="s">
        <v>121477</v>
      </c>
      <c r="G3054">
        <v>1.4E-5</v>
      </c>
      <c r="H3054" t="s">
        <v>2136</v>
      </c>
      <c r="I3054" t="s">
        <v>126673</v>
      </c>
      <c r="J3054" s="2" t="s">
        <v>171687</v>
      </c>
      <c r="K3054" t="s">
        <v>209452</v>
      </c>
      <c r="L3054" t="s">
        <v>228706</v>
      </c>
      <c r="M3054" t="s">
        <v>8</v>
      </c>
      <c r="N3054" t="s">
        <v>228828</v>
      </c>
      <c r="O3054" t="s">
        <v>229113</v>
      </c>
      <c r="P3054" t="s">
        <v>230137</v>
      </c>
      <c r="Q3054" t="s">
        <v>122698</v>
      </c>
      <c r="R3054" t="s">
        <v>209447</v>
      </c>
      <c r="S3054" t="s">
        <v>233769</v>
      </c>
    </row>
    <row r="3055" spans="1:19" x14ac:dyDescent="0.35">
      <c r="A3055" s="1">
        <v>3867</v>
      </c>
      <c r="B3055" t="s">
        <v>2136</v>
      </c>
      <c r="C3055" t="s">
        <v>48304</v>
      </c>
      <c r="D3055" t="s">
        <v>4</v>
      </c>
      <c r="F3055" t="s">
        <v>120315</v>
      </c>
      <c r="G3055">
        <v>3.2500000000000001E-7</v>
      </c>
      <c r="H3055" t="s">
        <v>2136</v>
      </c>
      <c r="I3055" t="s">
        <v>126673</v>
      </c>
      <c r="J3055" s="2" t="s">
        <v>171687</v>
      </c>
      <c r="K3055" t="s">
        <v>209452</v>
      </c>
      <c r="L3055" t="s">
        <v>228706</v>
      </c>
      <c r="M3055" t="s">
        <v>8</v>
      </c>
      <c r="N3055" t="s">
        <v>228828</v>
      </c>
      <c r="O3055" t="s">
        <v>229113</v>
      </c>
      <c r="P3055" t="s">
        <v>230137</v>
      </c>
      <c r="Q3055" t="s">
        <v>122698</v>
      </c>
      <c r="R3055" t="s">
        <v>209447</v>
      </c>
      <c r="S3055" t="s">
        <v>233769</v>
      </c>
    </row>
    <row r="3056" spans="1:19" x14ac:dyDescent="0.35">
      <c r="A3056" s="1">
        <v>3868</v>
      </c>
      <c r="B3056" t="s">
        <v>2136</v>
      </c>
      <c r="C3056" t="s">
        <v>48305</v>
      </c>
      <c r="D3056" t="s">
        <v>5</v>
      </c>
      <c r="E3056" t="s">
        <v>119955</v>
      </c>
      <c r="F3056" t="s">
        <v>121478</v>
      </c>
      <c r="G3056">
        <v>4.6999999999999999E-6</v>
      </c>
      <c r="H3056" t="s">
        <v>2136</v>
      </c>
      <c r="I3056" t="s">
        <v>126673</v>
      </c>
      <c r="J3056" s="2" t="s">
        <v>171687</v>
      </c>
      <c r="K3056" t="s">
        <v>209452</v>
      </c>
      <c r="L3056" t="s">
        <v>228706</v>
      </c>
      <c r="M3056" t="s">
        <v>8</v>
      </c>
      <c r="N3056" t="s">
        <v>228828</v>
      </c>
      <c r="O3056" t="s">
        <v>229113</v>
      </c>
      <c r="P3056" t="s">
        <v>230137</v>
      </c>
      <c r="Q3056" t="s">
        <v>122698</v>
      </c>
      <c r="R3056" t="s">
        <v>209447</v>
      </c>
      <c r="S3056" t="s">
        <v>233769</v>
      </c>
    </row>
    <row r="3057" spans="1:19" x14ac:dyDescent="0.35">
      <c r="A3057" s="1">
        <v>3869</v>
      </c>
      <c r="B3057" t="s">
        <v>2136</v>
      </c>
      <c r="C3057" t="s">
        <v>48306</v>
      </c>
      <c r="D3057" t="s">
        <v>5</v>
      </c>
      <c r="E3057" t="s">
        <v>119954</v>
      </c>
      <c r="F3057" t="s">
        <v>121229</v>
      </c>
      <c r="G3057">
        <v>1.2E-5</v>
      </c>
      <c r="H3057" t="s">
        <v>2136</v>
      </c>
      <c r="I3057" t="s">
        <v>126673</v>
      </c>
      <c r="J3057" s="2" t="s">
        <v>171687</v>
      </c>
      <c r="K3057" t="s">
        <v>209452</v>
      </c>
      <c r="L3057" t="s">
        <v>228706</v>
      </c>
      <c r="M3057" t="s">
        <v>8</v>
      </c>
      <c r="N3057" t="s">
        <v>228828</v>
      </c>
      <c r="O3057" t="s">
        <v>229113</v>
      </c>
      <c r="P3057" t="s">
        <v>230137</v>
      </c>
      <c r="Q3057" t="s">
        <v>122698</v>
      </c>
      <c r="R3057" t="s">
        <v>209447</v>
      </c>
      <c r="S3057" t="s">
        <v>233769</v>
      </c>
    </row>
    <row r="3058" spans="1:19" x14ac:dyDescent="0.35">
      <c r="A3058" s="1">
        <v>3871</v>
      </c>
      <c r="B3058" t="s">
        <v>2137</v>
      </c>
      <c r="C3058" t="s">
        <v>48307</v>
      </c>
      <c r="D3058" t="s">
        <v>5</v>
      </c>
      <c r="E3058" t="s">
        <v>119955</v>
      </c>
      <c r="F3058" t="s">
        <v>120258</v>
      </c>
      <c r="G3058">
        <v>7.9999999999999996E-6</v>
      </c>
      <c r="H3058" t="s">
        <v>2137</v>
      </c>
      <c r="I3058" t="s">
        <v>126674</v>
      </c>
      <c r="J3058" s="2" t="s">
        <v>171688</v>
      </c>
      <c r="K3058" t="s">
        <v>209817</v>
      </c>
      <c r="L3058" t="s">
        <v>228704</v>
      </c>
      <c r="M3058" t="s">
        <v>8</v>
      </c>
      <c r="N3058" t="s">
        <v>228832</v>
      </c>
      <c r="O3058" t="s">
        <v>229111</v>
      </c>
      <c r="P3058" t="s">
        <v>230079</v>
      </c>
      <c r="Q3058" t="s">
        <v>121720</v>
      </c>
      <c r="R3058" t="s">
        <v>209447</v>
      </c>
      <c r="S3058" t="s">
        <v>233769</v>
      </c>
    </row>
    <row r="3059" spans="1:19" x14ac:dyDescent="0.35">
      <c r="A3059" s="1">
        <v>3872</v>
      </c>
      <c r="B3059" t="s">
        <v>2137</v>
      </c>
      <c r="C3059" t="s">
        <v>48308</v>
      </c>
      <c r="D3059" t="s">
        <v>5</v>
      </c>
      <c r="F3059" t="s">
        <v>120439</v>
      </c>
      <c r="G3059">
        <v>2.0478699999999999E-6</v>
      </c>
      <c r="H3059" t="s">
        <v>2137</v>
      </c>
      <c r="I3059" t="s">
        <v>126674</v>
      </c>
      <c r="J3059" s="2" t="s">
        <v>171688</v>
      </c>
      <c r="K3059" t="s">
        <v>209817</v>
      </c>
      <c r="L3059" t="s">
        <v>228704</v>
      </c>
      <c r="M3059" t="s">
        <v>8</v>
      </c>
      <c r="N3059" t="s">
        <v>228832</v>
      </c>
      <c r="O3059" t="s">
        <v>229111</v>
      </c>
      <c r="P3059" t="s">
        <v>230079</v>
      </c>
      <c r="Q3059" t="s">
        <v>121720</v>
      </c>
      <c r="R3059" t="s">
        <v>209447</v>
      </c>
      <c r="S3059" t="s">
        <v>233769</v>
      </c>
    </row>
    <row r="3060" spans="1:19" x14ac:dyDescent="0.35">
      <c r="A3060" s="1">
        <v>3873</v>
      </c>
      <c r="B3060" t="s">
        <v>2137</v>
      </c>
      <c r="C3060" t="s">
        <v>48309</v>
      </c>
      <c r="D3060" t="s">
        <v>5</v>
      </c>
      <c r="F3060" t="s">
        <v>120934</v>
      </c>
      <c r="G3060">
        <v>9.9999999999999995E-7</v>
      </c>
      <c r="H3060" t="s">
        <v>2137</v>
      </c>
      <c r="I3060" t="s">
        <v>126674</v>
      </c>
      <c r="J3060" s="2" t="s">
        <v>171688</v>
      </c>
      <c r="K3060" t="s">
        <v>209817</v>
      </c>
      <c r="L3060" t="s">
        <v>228704</v>
      </c>
      <c r="M3060" t="s">
        <v>8</v>
      </c>
      <c r="N3060" t="s">
        <v>228832</v>
      </c>
      <c r="O3060" t="s">
        <v>229111</v>
      </c>
      <c r="P3060" t="s">
        <v>230079</v>
      </c>
      <c r="Q3060" t="s">
        <v>121720</v>
      </c>
      <c r="R3060" t="s">
        <v>209447</v>
      </c>
      <c r="S3060" t="s">
        <v>233769</v>
      </c>
    </row>
    <row r="3061" spans="1:19" x14ac:dyDescent="0.35">
      <c r="A3061" s="1">
        <v>3874</v>
      </c>
      <c r="B3061" t="s">
        <v>2137</v>
      </c>
      <c r="C3061" t="s">
        <v>48310</v>
      </c>
      <c r="D3061" t="s">
        <v>4</v>
      </c>
      <c r="F3061" t="s">
        <v>121479</v>
      </c>
      <c r="G3061">
        <v>9.9999999999999995E-7</v>
      </c>
      <c r="H3061" t="s">
        <v>2137</v>
      </c>
      <c r="I3061" t="s">
        <v>126674</v>
      </c>
      <c r="J3061" s="2" t="s">
        <v>171688</v>
      </c>
      <c r="K3061" t="s">
        <v>209817</v>
      </c>
      <c r="L3061" t="s">
        <v>228704</v>
      </c>
      <c r="M3061" t="s">
        <v>8</v>
      </c>
      <c r="N3061" t="s">
        <v>228832</v>
      </c>
      <c r="O3061" t="s">
        <v>229111</v>
      </c>
      <c r="P3061" t="s">
        <v>230079</v>
      </c>
      <c r="Q3061" t="s">
        <v>121720</v>
      </c>
      <c r="R3061" t="s">
        <v>209447</v>
      </c>
      <c r="S3061" t="s">
        <v>233769</v>
      </c>
    </row>
    <row r="3062" spans="1:19" x14ac:dyDescent="0.35">
      <c r="A3062" s="1">
        <v>3875</v>
      </c>
      <c r="B3062" t="s">
        <v>2138</v>
      </c>
      <c r="C3062" t="s">
        <v>48311</v>
      </c>
      <c r="D3062" t="s">
        <v>4</v>
      </c>
      <c r="F3062" t="s">
        <v>121480</v>
      </c>
      <c r="G3062">
        <v>4.0000000000000001E-8</v>
      </c>
      <c r="H3062" t="s">
        <v>2138</v>
      </c>
      <c r="I3062" t="s">
        <v>126675</v>
      </c>
      <c r="J3062" s="2" t="s">
        <v>171689</v>
      </c>
      <c r="K3062" t="s">
        <v>209447</v>
      </c>
      <c r="L3062" t="s">
        <v>228704</v>
      </c>
      <c r="M3062" t="s">
        <v>228725</v>
      </c>
      <c r="O3062" t="s">
        <v>229148</v>
      </c>
      <c r="P3062" t="s">
        <v>229148</v>
      </c>
      <c r="Q3062" t="s">
        <v>123308</v>
      </c>
      <c r="R3062" t="s">
        <v>209447</v>
      </c>
      <c r="S3062" t="s">
        <v>233769</v>
      </c>
    </row>
    <row r="3063" spans="1:19" x14ac:dyDescent="0.35">
      <c r="A3063" s="1">
        <v>3876</v>
      </c>
      <c r="B3063" t="s">
        <v>2139</v>
      </c>
      <c r="C3063" t="s">
        <v>48312</v>
      </c>
      <c r="D3063" t="s">
        <v>5</v>
      </c>
      <c r="E3063" t="s">
        <v>119955</v>
      </c>
      <c r="F3063" t="s">
        <v>119973</v>
      </c>
      <c r="G3063">
        <v>9.9999999999999995E-7</v>
      </c>
      <c r="H3063" t="s">
        <v>2139</v>
      </c>
      <c r="I3063" t="s">
        <v>126676</v>
      </c>
      <c r="J3063" s="2" t="s">
        <v>171690</v>
      </c>
      <c r="K3063" t="s">
        <v>209447</v>
      </c>
      <c r="L3063" t="s">
        <v>228704</v>
      </c>
      <c r="M3063" t="s">
        <v>8</v>
      </c>
      <c r="N3063" t="s">
        <v>228828</v>
      </c>
      <c r="O3063" t="s">
        <v>229113</v>
      </c>
      <c r="P3063" t="s">
        <v>230103</v>
      </c>
      <c r="Q3063" t="s">
        <v>121889</v>
      </c>
      <c r="R3063" t="s">
        <v>209447</v>
      </c>
      <c r="S3063" t="s">
        <v>233769</v>
      </c>
    </row>
    <row r="3064" spans="1:19" x14ac:dyDescent="0.35">
      <c r="A3064" s="1">
        <v>3877</v>
      </c>
      <c r="B3064" t="s">
        <v>2139</v>
      </c>
      <c r="C3064" t="s">
        <v>48313</v>
      </c>
      <c r="D3064" t="s">
        <v>5</v>
      </c>
      <c r="E3064" t="s">
        <v>119954</v>
      </c>
      <c r="F3064" t="s">
        <v>120113</v>
      </c>
      <c r="G3064">
        <v>1.0000000000000001E-5</v>
      </c>
      <c r="H3064" t="s">
        <v>2139</v>
      </c>
      <c r="I3064" t="s">
        <v>126676</v>
      </c>
      <c r="J3064" s="2" t="s">
        <v>171690</v>
      </c>
      <c r="K3064" t="s">
        <v>209447</v>
      </c>
      <c r="L3064" t="s">
        <v>228704</v>
      </c>
      <c r="M3064" t="s">
        <v>8</v>
      </c>
      <c r="N3064" t="s">
        <v>228828</v>
      </c>
      <c r="O3064" t="s">
        <v>229113</v>
      </c>
      <c r="P3064" t="s">
        <v>230103</v>
      </c>
      <c r="Q3064" t="s">
        <v>121889</v>
      </c>
      <c r="R3064" t="s">
        <v>209447</v>
      </c>
      <c r="S3064" t="s">
        <v>233769</v>
      </c>
    </row>
    <row r="3065" spans="1:19" x14ac:dyDescent="0.35">
      <c r="A3065" s="1">
        <v>3878</v>
      </c>
      <c r="B3065" t="s">
        <v>2140</v>
      </c>
      <c r="C3065" t="s">
        <v>48314</v>
      </c>
      <c r="D3065" t="s">
        <v>5</v>
      </c>
      <c r="E3065" t="s">
        <v>119954</v>
      </c>
      <c r="F3065" t="s">
        <v>119973</v>
      </c>
      <c r="G3065">
        <v>6.0000000000000002E-6</v>
      </c>
      <c r="H3065" t="s">
        <v>2140</v>
      </c>
      <c r="I3065" t="s">
        <v>126677</v>
      </c>
      <c r="J3065" s="2" t="s">
        <v>171691</v>
      </c>
      <c r="K3065" t="s">
        <v>209758</v>
      </c>
      <c r="L3065" t="s">
        <v>228705</v>
      </c>
      <c r="M3065" t="s">
        <v>8</v>
      </c>
      <c r="N3065" t="s">
        <v>228828</v>
      </c>
      <c r="O3065" t="s">
        <v>229113</v>
      </c>
      <c r="P3065" t="s">
        <v>230104</v>
      </c>
      <c r="R3065" t="s">
        <v>209447</v>
      </c>
      <c r="S3065" t="s">
        <v>233769</v>
      </c>
    </row>
    <row r="3066" spans="1:19" x14ac:dyDescent="0.35">
      <c r="A3066" s="1">
        <v>3879</v>
      </c>
      <c r="B3066" t="s">
        <v>2140</v>
      </c>
      <c r="C3066" t="s">
        <v>48315</v>
      </c>
      <c r="D3066" t="s">
        <v>5</v>
      </c>
      <c r="E3066" t="s">
        <v>119956</v>
      </c>
      <c r="F3066" t="s">
        <v>121481</v>
      </c>
      <c r="G3066">
        <v>4.0999999999999997E-6</v>
      </c>
      <c r="H3066" t="s">
        <v>2140</v>
      </c>
      <c r="I3066" t="s">
        <v>126677</v>
      </c>
      <c r="J3066" s="2" t="s">
        <v>171691</v>
      </c>
      <c r="K3066" t="s">
        <v>209758</v>
      </c>
      <c r="L3066" t="s">
        <v>228705</v>
      </c>
      <c r="M3066" t="s">
        <v>8</v>
      </c>
      <c r="N3066" t="s">
        <v>228828</v>
      </c>
      <c r="O3066" t="s">
        <v>229113</v>
      </c>
      <c r="P3066" t="s">
        <v>230104</v>
      </c>
      <c r="R3066" t="s">
        <v>209447</v>
      </c>
      <c r="S3066" t="s">
        <v>233769</v>
      </c>
    </row>
    <row r="3067" spans="1:19" x14ac:dyDescent="0.35">
      <c r="A3067" s="1">
        <v>3880</v>
      </c>
      <c r="B3067" t="s">
        <v>2140</v>
      </c>
      <c r="C3067" t="s">
        <v>48316</v>
      </c>
      <c r="D3067" t="s">
        <v>5</v>
      </c>
      <c r="E3067" t="s">
        <v>119955</v>
      </c>
      <c r="F3067" t="s">
        <v>120006</v>
      </c>
      <c r="G3067">
        <v>2.6000000000000001E-6</v>
      </c>
      <c r="H3067" t="s">
        <v>2140</v>
      </c>
      <c r="I3067" t="s">
        <v>126677</v>
      </c>
      <c r="J3067" s="2" t="s">
        <v>171691</v>
      </c>
      <c r="K3067" t="s">
        <v>209758</v>
      </c>
      <c r="L3067" t="s">
        <v>228705</v>
      </c>
      <c r="M3067" t="s">
        <v>8</v>
      </c>
      <c r="N3067" t="s">
        <v>228828</v>
      </c>
      <c r="O3067" t="s">
        <v>229113</v>
      </c>
      <c r="P3067" t="s">
        <v>230104</v>
      </c>
      <c r="R3067" t="s">
        <v>209447</v>
      </c>
      <c r="S3067" t="s">
        <v>233769</v>
      </c>
    </row>
    <row r="3068" spans="1:19" x14ac:dyDescent="0.35">
      <c r="A3068" s="1">
        <v>3881</v>
      </c>
      <c r="B3068" t="s">
        <v>2140</v>
      </c>
      <c r="C3068" t="s">
        <v>48317</v>
      </c>
      <c r="D3068" t="s">
        <v>5</v>
      </c>
      <c r="E3068" t="s">
        <v>119954</v>
      </c>
      <c r="F3068" t="s">
        <v>121482</v>
      </c>
      <c r="G3068">
        <v>4.25E-6</v>
      </c>
      <c r="H3068" t="s">
        <v>2140</v>
      </c>
      <c r="I3068" t="s">
        <v>126677</v>
      </c>
      <c r="J3068" s="2" t="s">
        <v>171691</v>
      </c>
      <c r="K3068" t="s">
        <v>209758</v>
      </c>
      <c r="L3068" t="s">
        <v>228705</v>
      </c>
      <c r="M3068" t="s">
        <v>8</v>
      </c>
      <c r="N3068" t="s">
        <v>228828</v>
      </c>
      <c r="O3068" t="s">
        <v>229113</v>
      </c>
      <c r="P3068" t="s">
        <v>230104</v>
      </c>
      <c r="R3068" t="s">
        <v>209447</v>
      </c>
      <c r="S3068" t="s">
        <v>233769</v>
      </c>
    </row>
    <row r="3069" spans="1:19" x14ac:dyDescent="0.35">
      <c r="A3069" s="1">
        <v>3882</v>
      </c>
      <c r="B3069" t="s">
        <v>2141</v>
      </c>
      <c r="C3069" t="s">
        <v>48318</v>
      </c>
      <c r="D3069" t="s">
        <v>5</v>
      </c>
      <c r="E3069" t="s">
        <v>119954</v>
      </c>
      <c r="F3069" t="s">
        <v>121378</v>
      </c>
      <c r="G3069">
        <v>1.9999999999999999E-6</v>
      </c>
      <c r="H3069" t="s">
        <v>2141</v>
      </c>
      <c r="I3069" t="s">
        <v>126678</v>
      </c>
      <c r="J3069" s="2" t="s">
        <v>171692</v>
      </c>
      <c r="K3069" t="s">
        <v>209818</v>
      </c>
      <c r="L3069" t="s">
        <v>228706</v>
      </c>
      <c r="M3069" t="s">
        <v>8</v>
      </c>
      <c r="N3069" t="s">
        <v>228862</v>
      </c>
      <c r="O3069" t="s">
        <v>229114</v>
      </c>
      <c r="P3069" t="s">
        <v>230166</v>
      </c>
      <c r="Q3069" t="s">
        <v>121377</v>
      </c>
      <c r="R3069" t="s">
        <v>209447</v>
      </c>
      <c r="S3069" t="s">
        <v>233769</v>
      </c>
    </row>
    <row r="3070" spans="1:19" x14ac:dyDescent="0.35">
      <c r="A3070" s="1">
        <v>3883</v>
      </c>
      <c r="B3070" t="s">
        <v>2141</v>
      </c>
      <c r="C3070" t="s">
        <v>48319</v>
      </c>
      <c r="D3070" t="s">
        <v>5</v>
      </c>
      <c r="E3070" t="s">
        <v>119955</v>
      </c>
      <c r="F3070" t="s">
        <v>121483</v>
      </c>
      <c r="G3070">
        <v>1.5E-6</v>
      </c>
      <c r="H3070" t="s">
        <v>2141</v>
      </c>
      <c r="I3070" t="s">
        <v>126678</v>
      </c>
      <c r="J3070" s="2" t="s">
        <v>171692</v>
      </c>
      <c r="K3070" t="s">
        <v>209818</v>
      </c>
      <c r="L3070" t="s">
        <v>228706</v>
      </c>
      <c r="M3070" t="s">
        <v>8</v>
      </c>
      <c r="N3070" t="s">
        <v>228862</v>
      </c>
      <c r="O3070" t="s">
        <v>229114</v>
      </c>
      <c r="P3070" t="s">
        <v>230166</v>
      </c>
      <c r="Q3070" t="s">
        <v>121377</v>
      </c>
      <c r="R3070" t="s">
        <v>209447</v>
      </c>
      <c r="S3070" t="s">
        <v>233769</v>
      </c>
    </row>
    <row r="3071" spans="1:19" x14ac:dyDescent="0.35">
      <c r="A3071" s="1">
        <v>3884</v>
      </c>
      <c r="B3071" t="s">
        <v>2142</v>
      </c>
      <c r="C3071" t="s">
        <v>48320</v>
      </c>
      <c r="D3071" t="s">
        <v>4</v>
      </c>
      <c r="F3071" t="s">
        <v>121484</v>
      </c>
      <c r="G3071">
        <v>2.4999999999999999E-7</v>
      </c>
      <c r="H3071" t="s">
        <v>2142</v>
      </c>
      <c r="I3071" t="s">
        <v>126679</v>
      </c>
      <c r="J3071" s="2" t="s">
        <v>171693</v>
      </c>
      <c r="K3071" t="s">
        <v>209819</v>
      </c>
      <c r="L3071" t="s">
        <v>228704</v>
      </c>
      <c r="M3071" t="s">
        <v>11</v>
      </c>
      <c r="N3071" t="s">
        <v>228868</v>
      </c>
      <c r="O3071" t="s">
        <v>229164</v>
      </c>
      <c r="P3071" t="s">
        <v>230105</v>
      </c>
      <c r="Q3071" t="s">
        <v>120666</v>
      </c>
      <c r="R3071" t="s">
        <v>209447</v>
      </c>
      <c r="S3071" t="s">
        <v>233769</v>
      </c>
    </row>
    <row r="3072" spans="1:19" x14ac:dyDescent="0.35">
      <c r="A3072" s="1">
        <v>3885</v>
      </c>
      <c r="B3072" t="s">
        <v>2142</v>
      </c>
      <c r="C3072" t="s">
        <v>48321</v>
      </c>
      <c r="D3072" t="s">
        <v>5</v>
      </c>
      <c r="E3072" t="s">
        <v>119954</v>
      </c>
      <c r="F3072" t="s">
        <v>121485</v>
      </c>
      <c r="G3072">
        <v>2.5000000000000001E-5</v>
      </c>
      <c r="H3072" t="s">
        <v>2142</v>
      </c>
      <c r="I3072" t="s">
        <v>126679</v>
      </c>
      <c r="J3072" s="2" t="s">
        <v>171693</v>
      </c>
      <c r="K3072" t="s">
        <v>209819</v>
      </c>
      <c r="L3072" t="s">
        <v>228704</v>
      </c>
      <c r="M3072" t="s">
        <v>11</v>
      </c>
      <c r="N3072" t="s">
        <v>228868</v>
      </c>
      <c r="O3072" t="s">
        <v>229164</v>
      </c>
      <c r="P3072" t="s">
        <v>230105</v>
      </c>
      <c r="Q3072" t="s">
        <v>120666</v>
      </c>
      <c r="R3072" t="s">
        <v>209447</v>
      </c>
      <c r="S3072" t="s">
        <v>233769</v>
      </c>
    </row>
    <row r="3073" spans="1:19" x14ac:dyDescent="0.35">
      <c r="A3073" s="1">
        <v>3886</v>
      </c>
      <c r="B3073" t="s">
        <v>2142</v>
      </c>
      <c r="C3073" t="s">
        <v>48322</v>
      </c>
      <c r="D3073" t="s">
        <v>5</v>
      </c>
      <c r="E3073" t="s">
        <v>119955</v>
      </c>
      <c r="F3073" t="s">
        <v>120060</v>
      </c>
      <c r="G3073">
        <v>5.0000000000000004E-6</v>
      </c>
      <c r="H3073" t="s">
        <v>2142</v>
      </c>
      <c r="I3073" t="s">
        <v>126679</v>
      </c>
      <c r="J3073" s="2" t="s">
        <v>171693</v>
      </c>
      <c r="K3073" t="s">
        <v>209819</v>
      </c>
      <c r="L3073" t="s">
        <v>228704</v>
      </c>
      <c r="M3073" t="s">
        <v>11</v>
      </c>
      <c r="N3073" t="s">
        <v>228868</v>
      </c>
      <c r="O3073" t="s">
        <v>229164</v>
      </c>
      <c r="P3073" t="s">
        <v>230105</v>
      </c>
      <c r="Q3073" t="s">
        <v>120666</v>
      </c>
      <c r="R3073" t="s">
        <v>209447</v>
      </c>
      <c r="S3073" t="s">
        <v>233769</v>
      </c>
    </row>
    <row r="3074" spans="1:19" x14ac:dyDescent="0.35">
      <c r="A3074" s="1">
        <v>3888</v>
      </c>
      <c r="B3074" t="s">
        <v>2143</v>
      </c>
      <c r="C3074" t="s">
        <v>48323</v>
      </c>
      <c r="D3074" t="s">
        <v>5</v>
      </c>
      <c r="E3074" t="s">
        <v>119954</v>
      </c>
      <c r="F3074" t="s">
        <v>121486</v>
      </c>
      <c r="G3074">
        <v>2.1999999999999999E-5</v>
      </c>
      <c r="H3074" t="s">
        <v>2143</v>
      </c>
      <c r="I3074" t="s">
        <v>126680</v>
      </c>
      <c r="J3074" s="2" t="s">
        <v>171694</v>
      </c>
      <c r="K3074" t="s">
        <v>209820</v>
      </c>
      <c r="L3074" t="s">
        <v>228704</v>
      </c>
      <c r="M3074" t="s">
        <v>14</v>
      </c>
      <c r="N3074" t="s">
        <v>228857</v>
      </c>
      <c r="O3074" t="s">
        <v>229149</v>
      </c>
      <c r="P3074" t="s">
        <v>229149</v>
      </c>
      <c r="Q3074" t="s">
        <v>120848</v>
      </c>
      <c r="R3074" t="s">
        <v>209447</v>
      </c>
      <c r="S3074" t="s">
        <v>233769</v>
      </c>
    </row>
    <row r="3075" spans="1:19" x14ac:dyDescent="0.35">
      <c r="A3075" s="1">
        <v>3889</v>
      </c>
      <c r="B3075" t="s">
        <v>2143</v>
      </c>
      <c r="C3075" t="s">
        <v>48324</v>
      </c>
      <c r="D3075" t="s">
        <v>5</v>
      </c>
      <c r="E3075" t="s">
        <v>119956</v>
      </c>
      <c r="F3075" t="s">
        <v>120783</v>
      </c>
      <c r="G3075">
        <v>6.0000000000000002E-5</v>
      </c>
      <c r="H3075" t="s">
        <v>2143</v>
      </c>
      <c r="I3075" t="s">
        <v>126680</v>
      </c>
      <c r="J3075" s="2" t="s">
        <v>171694</v>
      </c>
      <c r="K3075" t="s">
        <v>209820</v>
      </c>
      <c r="L3075" t="s">
        <v>228704</v>
      </c>
      <c r="M3075" t="s">
        <v>14</v>
      </c>
      <c r="N3075" t="s">
        <v>228857</v>
      </c>
      <c r="O3075" t="s">
        <v>229149</v>
      </c>
      <c r="P3075" t="s">
        <v>229149</v>
      </c>
      <c r="Q3075" t="s">
        <v>120848</v>
      </c>
      <c r="R3075" t="s">
        <v>209447</v>
      </c>
      <c r="S3075" t="s">
        <v>233769</v>
      </c>
    </row>
    <row r="3076" spans="1:19" x14ac:dyDescent="0.35">
      <c r="A3076" s="1">
        <v>3890</v>
      </c>
      <c r="B3076" t="s">
        <v>2143</v>
      </c>
      <c r="C3076" t="s">
        <v>48325</v>
      </c>
      <c r="D3076" t="s">
        <v>5</v>
      </c>
      <c r="E3076" t="s">
        <v>119955</v>
      </c>
      <c r="F3076" t="s">
        <v>121487</v>
      </c>
      <c r="G3076">
        <v>3.9999999999999998E-6</v>
      </c>
      <c r="H3076" t="s">
        <v>2143</v>
      </c>
      <c r="I3076" t="s">
        <v>126680</v>
      </c>
      <c r="J3076" s="2" t="s">
        <v>171694</v>
      </c>
      <c r="K3076" t="s">
        <v>209820</v>
      </c>
      <c r="L3076" t="s">
        <v>228704</v>
      </c>
      <c r="M3076" t="s">
        <v>14</v>
      </c>
      <c r="N3076" t="s">
        <v>228857</v>
      </c>
      <c r="O3076" t="s">
        <v>229149</v>
      </c>
      <c r="P3076" t="s">
        <v>229149</v>
      </c>
      <c r="Q3076" t="s">
        <v>120848</v>
      </c>
      <c r="R3076" t="s">
        <v>209447</v>
      </c>
      <c r="S3076" t="s">
        <v>233769</v>
      </c>
    </row>
    <row r="3077" spans="1:19" x14ac:dyDescent="0.35">
      <c r="A3077" s="1">
        <v>3891</v>
      </c>
      <c r="B3077" t="s">
        <v>2144</v>
      </c>
      <c r="C3077" t="s">
        <v>48326</v>
      </c>
      <c r="D3077" t="s">
        <v>5</v>
      </c>
      <c r="E3077" t="s">
        <v>119955</v>
      </c>
      <c r="F3077" t="s">
        <v>121488</v>
      </c>
      <c r="G3077">
        <v>5.0000000000000004E-6</v>
      </c>
      <c r="H3077" t="s">
        <v>2144</v>
      </c>
      <c r="I3077" t="s">
        <v>126681</v>
      </c>
      <c r="J3077" s="2" t="s">
        <v>171695</v>
      </c>
      <c r="K3077" t="s">
        <v>209480</v>
      </c>
      <c r="L3077" t="s">
        <v>228704</v>
      </c>
      <c r="M3077" t="s">
        <v>8</v>
      </c>
      <c r="N3077" t="s">
        <v>228832</v>
      </c>
      <c r="O3077" t="s">
        <v>229111</v>
      </c>
      <c r="P3077" t="s">
        <v>230079</v>
      </c>
      <c r="Q3077" t="s">
        <v>119973</v>
      </c>
      <c r="R3077" t="s">
        <v>209447</v>
      </c>
      <c r="S3077" t="s">
        <v>233769</v>
      </c>
    </row>
    <row r="3078" spans="1:19" x14ac:dyDescent="0.35">
      <c r="A3078" s="1">
        <v>3892</v>
      </c>
      <c r="B3078" t="s">
        <v>2145</v>
      </c>
      <c r="C3078" t="s">
        <v>48327</v>
      </c>
      <c r="D3078" t="s">
        <v>4</v>
      </c>
      <c r="F3078" t="s">
        <v>120111</v>
      </c>
      <c r="G3078">
        <v>4.4999999999999998E-7</v>
      </c>
      <c r="H3078" t="s">
        <v>2145</v>
      </c>
      <c r="I3078" t="s">
        <v>126682</v>
      </c>
      <c r="J3078" s="2" t="s">
        <v>171696</v>
      </c>
      <c r="K3078" t="s">
        <v>209653</v>
      </c>
      <c r="L3078" t="s">
        <v>228704</v>
      </c>
      <c r="M3078" t="s">
        <v>8</v>
      </c>
      <c r="N3078" t="s">
        <v>228853</v>
      </c>
      <c r="O3078" t="s">
        <v>229375</v>
      </c>
      <c r="P3078" t="s">
        <v>229350</v>
      </c>
      <c r="Q3078" t="s">
        <v>121455</v>
      </c>
      <c r="R3078" t="s">
        <v>209447</v>
      </c>
      <c r="S3078" t="s">
        <v>233769</v>
      </c>
    </row>
    <row r="3079" spans="1:19" x14ac:dyDescent="0.35">
      <c r="A3079" s="1">
        <v>3893</v>
      </c>
      <c r="B3079" t="s">
        <v>2146</v>
      </c>
      <c r="C3079" t="s">
        <v>48328</v>
      </c>
      <c r="D3079" t="s">
        <v>4</v>
      </c>
      <c r="F3079" t="s">
        <v>119982</v>
      </c>
      <c r="G3079">
        <v>2.7500000000000001E-7</v>
      </c>
      <c r="H3079" t="s">
        <v>2146</v>
      </c>
      <c r="I3079" t="s">
        <v>126683</v>
      </c>
      <c r="J3079" s="2" t="s">
        <v>171697</v>
      </c>
      <c r="K3079" t="s">
        <v>209821</v>
      </c>
      <c r="L3079" t="s">
        <v>228704</v>
      </c>
      <c r="M3079" t="s">
        <v>15</v>
      </c>
      <c r="N3079" t="s">
        <v>228849</v>
      </c>
      <c r="O3079" t="s">
        <v>229134</v>
      </c>
      <c r="P3079" t="s">
        <v>229134</v>
      </c>
      <c r="Q3079" t="s">
        <v>121986</v>
      </c>
      <c r="R3079" t="s">
        <v>209447</v>
      </c>
      <c r="S3079" t="s">
        <v>233769</v>
      </c>
    </row>
    <row r="3080" spans="1:19" x14ac:dyDescent="0.35">
      <c r="A3080" s="1">
        <v>3894</v>
      </c>
      <c r="B3080" t="s">
        <v>2147</v>
      </c>
      <c r="C3080" t="s">
        <v>48329</v>
      </c>
      <c r="D3080" t="s">
        <v>5</v>
      </c>
      <c r="E3080" t="s">
        <v>119954</v>
      </c>
      <c r="F3080" t="s">
        <v>119973</v>
      </c>
      <c r="G3080">
        <v>2.9600000000000001E-5</v>
      </c>
      <c r="H3080" t="s">
        <v>2147</v>
      </c>
      <c r="I3080" t="s">
        <v>126684</v>
      </c>
      <c r="J3080" s="2" t="s">
        <v>171698</v>
      </c>
      <c r="K3080" t="s">
        <v>209822</v>
      </c>
      <c r="L3080" t="s">
        <v>228705</v>
      </c>
      <c r="M3080" t="s">
        <v>8</v>
      </c>
      <c r="N3080" t="s">
        <v>228883</v>
      </c>
      <c r="O3080" t="s">
        <v>229188</v>
      </c>
      <c r="P3080" t="s">
        <v>229188</v>
      </c>
      <c r="Q3080" t="s">
        <v>119973</v>
      </c>
      <c r="R3080" t="s">
        <v>209447</v>
      </c>
      <c r="S3080" t="s">
        <v>233769</v>
      </c>
    </row>
    <row r="3081" spans="1:19" x14ac:dyDescent="0.35">
      <c r="A3081" s="1">
        <v>3895</v>
      </c>
      <c r="B3081" t="s">
        <v>2147</v>
      </c>
      <c r="C3081" t="s">
        <v>48330</v>
      </c>
      <c r="D3081" t="s">
        <v>5</v>
      </c>
      <c r="E3081" t="s">
        <v>119955</v>
      </c>
      <c r="F3081" t="s">
        <v>120308</v>
      </c>
      <c r="G3081">
        <v>2.5999999999999998E-5</v>
      </c>
      <c r="H3081" t="s">
        <v>2147</v>
      </c>
      <c r="I3081" t="s">
        <v>126684</v>
      </c>
      <c r="J3081" s="2" t="s">
        <v>171698</v>
      </c>
      <c r="K3081" t="s">
        <v>209822</v>
      </c>
      <c r="L3081" t="s">
        <v>228705</v>
      </c>
      <c r="M3081" t="s">
        <v>8</v>
      </c>
      <c r="N3081" t="s">
        <v>228883</v>
      </c>
      <c r="O3081" t="s">
        <v>229188</v>
      </c>
      <c r="P3081" t="s">
        <v>229188</v>
      </c>
      <c r="Q3081" t="s">
        <v>119973</v>
      </c>
      <c r="R3081" t="s">
        <v>209447</v>
      </c>
      <c r="S3081" t="s">
        <v>233769</v>
      </c>
    </row>
    <row r="3082" spans="1:19" x14ac:dyDescent="0.35">
      <c r="A3082" s="1">
        <v>3896</v>
      </c>
      <c r="B3082" t="s">
        <v>2148</v>
      </c>
      <c r="C3082" t="s">
        <v>48331</v>
      </c>
      <c r="D3082" t="s">
        <v>4</v>
      </c>
      <c r="F3082" t="s">
        <v>121102</v>
      </c>
      <c r="G3082">
        <v>1.5E-6</v>
      </c>
      <c r="H3082" t="s">
        <v>2148</v>
      </c>
      <c r="I3082" t="s">
        <v>126685</v>
      </c>
      <c r="J3082" s="2" t="s">
        <v>171699</v>
      </c>
      <c r="K3082" t="s">
        <v>209823</v>
      </c>
      <c r="L3082" t="s">
        <v>228706</v>
      </c>
      <c r="M3082" t="s">
        <v>8</v>
      </c>
      <c r="N3082" t="s">
        <v>228832</v>
      </c>
      <c r="O3082" t="s">
        <v>229111</v>
      </c>
      <c r="P3082" t="s">
        <v>230079</v>
      </c>
      <c r="Q3082" t="s">
        <v>121724</v>
      </c>
      <c r="R3082" t="s">
        <v>209447</v>
      </c>
      <c r="S3082" t="s">
        <v>233769</v>
      </c>
    </row>
    <row r="3083" spans="1:19" x14ac:dyDescent="0.35">
      <c r="A3083" s="1">
        <v>3897</v>
      </c>
      <c r="B3083" t="s">
        <v>2148</v>
      </c>
      <c r="C3083" t="s">
        <v>48332</v>
      </c>
      <c r="D3083" t="s">
        <v>5</v>
      </c>
      <c r="F3083" t="s">
        <v>120447</v>
      </c>
      <c r="G3083">
        <v>1.6500000000000001E-6</v>
      </c>
      <c r="H3083" t="s">
        <v>2148</v>
      </c>
      <c r="I3083" t="s">
        <v>126685</v>
      </c>
      <c r="J3083" s="2" t="s">
        <v>171699</v>
      </c>
      <c r="K3083" t="s">
        <v>209823</v>
      </c>
      <c r="L3083" t="s">
        <v>228706</v>
      </c>
      <c r="M3083" t="s">
        <v>8</v>
      </c>
      <c r="N3083" t="s">
        <v>228832</v>
      </c>
      <c r="O3083" t="s">
        <v>229111</v>
      </c>
      <c r="P3083" t="s">
        <v>230079</v>
      </c>
      <c r="Q3083" t="s">
        <v>121724</v>
      </c>
      <c r="R3083" t="s">
        <v>209447</v>
      </c>
      <c r="S3083" t="s">
        <v>233769</v>
      </c>
    </row>
    <row r="3084" spans="1:19" x14ac:dyDescent="0.35">
      <c r="A3084" s="1">
        <v>3898</v>
      </c>
      <c r="B3084" t="s">
        <v>2149</v>
      </c>
      <c r="C3084" t="s">
        <v>48333</v>
      </c>
      <c r="D3084" t="s">
        <v>4</v>
      </c>
      <c r="F3084" t="s">
        <v>121489</v>
      </c>
      <c r="G3084">
        <v>4.0911780000000014E-6</v>
      </c>
      <c r="H3084" t="s">
        <v>2149</v>
      </c>
      <c r="I3084" t="s">
        <v>126686</v>
      </c>
      <c r="J3084" s="2" t="s">
        <v>171700</v>
      </c>
      <c r="K3084" t="s">
        <v>209824</v>
      </c>
      <c r="L3084" t="s">
        <v>228704</v>
      </c>
      <c r="M3084" t="s">
        <v>10</v>
      </c>
      <c r="N3084" t="s">
        <v>228917</v>
      </c>
      <c r="O3084" t="s">
        <v>229272</v>
      </c>
      <c r="P3084" t="s">
        <v>229272</v>
      </c>
      <c r="Q3084" t="s">
        <v>119973</v>
      </c>
      <c r="R3084" t="s">
        <v>209447</v>
      </c>
      <c r="S3084" t="s">
        <v>233769</v>
      </c>
    </row>
    <row r="3085" spans="1:19" x14ac:dyDescent="0.35">
      <c r="A3085" s="1">
        <v>3899</v>
      </c>
      <c r="B3085" t="s">
        <v>2149</v>
      </c>
      <c r="C3085" t="s">
        <v>48334</v>
      </c>
      <c r="D3085" t="s">
        <v>5</v>
      </c>
      <c r="E3085" t="s">
        <v>119955</v>
      </c>
      <c r="F3085" t="s">
        <v>120119</v>
      </c>
      <c r="G3085">
        <v>3.7000000000000002E-6</v>
      </c>
      <c r="H3085" t="s">
        <v>2149</v>
      </c>
      <c r="I3085" t="s">
        <v>126686</v>
      </c>
      <c r="J3085" s="2" t="s">
        <v>171700</v>
      </c>
      <c r="K3085" t="s">
        <v>209824</v>
      </c>
      <c r="L3085" t="s">
        <v>228704</v>
      </c>
      <c r="M3085" t="s">
        <v>10</v>
      </c>
      <c r="N3085" t="s">
        <v>228917</v>
      </c>
      <c r="O3085" t="s">
        <v>229272</v>
      </c>
      <c r="P3085" t="s">
        <v>229272</v>
      </c>
      <c r="Q3085" t="s">
        <v>119973</v>
      </c>
      <c r="R3085" t="s">
        <v>209447</v>
      </c>
      <c r="S3085" t="s">
        <v>233769</v>
      </c>
    </row>
    <row r="3086" spans="1:19" x14ac:dyDescent="0.35">
      <c r="A3086" s="1">
        <v>3900</v>
      </c>
      <c r="B3086" t="s">
        <v>2150</v>
      </c>
      <c r="C3086" t="s">
        <v>48335</v>
      </c>
      <c r="D3086" t="s">
        <v>5</v>
      </c>
      <c r="F3086" t="s">
        <v>120631</v>
      </c>
      <c r="G3086">
        <v>1.0000000000000001E-5</v>
      </c>
      <c r="H3086" t="s">
        <v>2150</v>
      </c>
      <c r="I3086" t="s">
        <v>126687</v>
      </c>
      <c r="J3086" s="2" t="s">
        <v>171701</v>
      </c>
      <c r="K3086" t="s">
        <v>209460</v>
      </c>
      <c r="L3086" t="s">
        <v>228704</v>
      </c>
      <c r="M3086" t="s">
        <v>11</v>
      </c>
      <c r="N3086" t="s">
        <v>228826</v>
      </c>
      <c r="O3086" t="s">
        <v>229106</v>
      </c>
      <c r="P3086" t="s">
        <v>229106</v>
      </c>
      <c r="Q3086" t="s">
        <v>120008</v>
      </c>
      <c r="R3086" t="s">
        <v>209447</v>
      </c>
      <c r="S3086" t="s">
        <v>233769</v>
      </c>
    </row>
    <row r="3087" spans="1:19" x14ac:dyDescent="0.35">
      <c r="A3087" s="1">
        <v>3901</v>
      </c>
      <c r="B3087" t="s">
        <v>2151</v>
      </c>
      <c r="C3087" t="s">
        <v>48336</v>
      </c>
      <c r="D3087" t="s">
        <v>5</v>
      </c>
      <c r="E3087" t="s">
        <v>119956</v>
      </c>
      <c r="F3087" t="s">
        <v>121076</v>
      </c>
      <c r="G3087">
        <v>1.1E-5</v>
      </c>
      <c r="H3087" t="s">
        <v>2151</v>
      </c>
      <c r="I3087" t="s">
        <v>126688</v>
      </c>
      <c r="J3087" s="2" t="s">
        <v>171702</v>
      </c>
      <c r="K3087" t="s">
        <v>209447</v>
      </c>
      <c r="L3087" t="s">
        <v>228704</v>
      </c>
      <c r="M3087" t="s">
        <v>8</v>
      </c>
      <c r="N3087" t="s">
        <v>228832</v>
      </c>
      <c r="O3087" t="s">
        <v>229111</v>
      </c>
      <c r="P3087" t="s">
        <v>230079</v>
      </c>
      <c r="R3087" t="s">
        <v>209447</v>
      </c>
      <c r="S3087" t="s">
        <v>233769</v>
      </c>
    </row>
    <row r="3088" spans="1:19" x14ac:dyDescent="0.35">
      <c r="A3088" s="1">
        <v>3902</v>
      </c>
      <c r="B3088" t="s">
        <v>2151</v>
      </c>
      <c r="C3088" t="s">
        <v>48337</v>
      </c>
      <c r="D3088" t="s">
        <v>5</v>
      </c>
      <c r="E3088" t="s">
        <v>119954</v>
      </c>
      <c r="F3088" t="s">
        <v>121490</v>
      </c>
      <c r="G3088">
        <v>5.0000000000000004E-6</v>
      </c>
      <c r="H3088" t="s">
        <v>2151</v>
      </c>
      <c r="I3088" t="s">
        <v>126688</v>
      </c>
      <c r="J3088" s="2" t="s">
        <v>171702</v>
      </c>
      <c r="K3088" t="s">
        <v>209447</v>
      </c>
      <c r="L3088" t="s">
        <v>228704</v>
      </c>
      <c r="M3088" t="s">
        <v>8</v>
      </c>
      <c r="N3088" t="s">
        <v>228832</v>
      </c>
      <c r="O3088" t="s">
        <v>229111</v>
      </c>
      <c r="P3088" t="s">
        <v>230079</v>
      </c>
      <c r="R3088" t="s">
        <v>209447</v>
      </c>
      <c r="S3088" t="s">
        <v>233769</v>
      </c>
    </row>
    <row r="3089" spans="1:19" x14ac:dyDescent="0.35">
      <c r="A3089" s="1">
        <v>3903</v>
      </c>
      <c r="B3089" t="s">
        <v>2152</v>
      </c>
      <c r="C3089" t="s">
        <v>48338</v>
      </c>
      <c r="D3089" t="s">
        <v>4</v>
      </c>
      <c r="F3089" t="s">
        <v>120160</v>
      </c>
      <c r="G3089">
        <v>9.9999999999999995E-7</v>
      </c>
      <c r="H3089" t="s">
        <v>2152</v>
      </c>
      <c r="I3089" t="s">
        <v>126689</v>
      </c>
      <c r="J3089" s="2" t="s">
        <v>171703</v>
      </c>
      <c r="K3089" t="s">
        <v>209447</v>
      </c>
      <c r="L3089" t="s">
        <v>228705</v>
      </c>
      <c r="M3089" t="s">
        <v>8</v>
      </c>
      <c r="N3089" t="s">
        <v>228896</v>
      </c>
      <c r="O3089" t="s">
        <v>229210</v>
      </c>
      <c r="P3089" t="s">
        <v>229210</v>
      </c>
      <c r="Q3089" t="s">
        <v>120056</v>
      </c>
      <c r="R3089" t="s">
        <v>209447</v>
      </c>
      <c r="S3089" t="s">
        <v>233769</v>
      </c>
    </row>
    <row r="3090" spans="1:19" x14ac:dyDescent="0.35">
      <c r="A3090" s="1">
        <v>3904</v>
      </c>
      <c r="B3090" t="s">
        <v>2153</v>
      </c>
      <c r="C3090" t="s">
        <v>48339</v>
      </c>
      <c r="D3090" t="s">
        <v>4</v>
      </c>
      <c r="F3090" t="s">
        <v>120635</v>
      </c>
      <c r="G3090">
        <v>2E-8</v>
      </c>
      <c r="H3090" t="s">
        <v>2153</v>
      </c>
      <c r="I3090" t="s">
        <v>126690</v>
      </c>
      <c r="J3090" s="2" t="s">
        <v>171704</v>
      </c>
      <c r="K3090" t="s">
        <v>209671</v>
      </c>
      <c r="L3090" t="s">
        <v>228704</v>
      </c>
      <c r="Q3090" t="s">
        <v>120845</v>
      </c>
      <c r="R3090" t="s">
        <v>209447</v>
      </c>
      <c r="S3090" t="s">
        <v>233769</v>
      </c>
    </row>
    <row r="3091" spans="1:19" x14ac:dyDescent="0.35">
      <c r="A3091" s="1">
        <v>3905</v>
      </c>
      <c r="B3091" t="s">
        <v>2154</v>
      </c>
      <c r="C3091" t="s">
        <v>48340</v>
      </c>
      <c r="D3091" t="s">
        <v>5</v>
      </c>
      <c r="F3091" t="s">
        <v>120487</v>
      </c>
      <c r="G3091">
        <v>6.5999999999999986E-6</v>
      </c>
      <c r="H3091" t="s">
        <v>2154</v>
      </c>
      <c r="I3091" t="s">
        <v>126691</v>
      </c>
      <c r="J3091" s="2" t="s">
        <v>171705</v>
      </c>
      <c r="K3091" t="s">
        <v>209447</v>
      </c>
      <c r="L3091" t="s">
        <v>228705</v>
      </c>
      <c r="M3091" t="s">
        <v>8</v>
      </c>
      <c r="N3091" t="s">
        <v>228828</v>
      </c>
      <c r="O3091" t="s">
        <v>229113</v>
      </c>
      <c r="P3091" t="s">
        <v>230103</v>
      </c>
      <c r="Q3091" t="s">
        <v>120308</v>
      </c>
      <c r="R3091" t="s">
        <v>209447</v>
      </c>
      <c r="S3091" t="s">
        <v>233769</v>
      </c>
    </row>
    <row r="3092" spans="1:19" x14ac:dyDescent="0.35">
      <c r="A3092" s="1">
        <v>3906</v>
      </c>
      <c r="B3092" t="s">
        <v>2154</v>
      </c>
      <c r="C3092" t="s">
        <v>48341</v>
      </c>
      <c r="D3092" t="s">
        <v>5</v>
      </c>
      <c r="F3092" t="s">
        <v>120022</v>
      </c>
      <c r="G3092">
        <v>1.6E-7</v>
      </c>
      <c r="H3092" t="s">
        <v>2154</v>
      </c>
      <c r="I3092" t="s">
        <v>126691</v>
      </c>
      <c r="J3092" s="2" t="s">
        <v>171705</v>
      </c>
      <c r="K3092" t="s">
        <v>209447</v>
      </c>
      <c r="L3092" t="s">
        <v>228705</v>
      </c>
      <c r="M3092" t="s">
        <v>8</v>
      </c>
      <c r="N3092" t="s">
        <v>228828</v>
      </c>
      <c r="O3092" t="s">
        <v>229113</v>
      </c>
      <c r="P3092" t="s">
        <v>230103</v>
      </c>
      <c r="Q3092" t="s">
        <v>120308</v>
      </c>
      <c r="R3092" t="s">
        <v>209447</v>
      </c>
      <c r="S3092" t="s">
        <v>233769</v>
      </c>
    </row>
    <row r="3093" spans="1:19" x14ac:dyDescent="0.35">
      <c r="A3093" s="1">
        <v>3907</v>
      </c>
      <c r="B3093" t="s">
        <v>2155</v>
      </c>
      <c r="C3093" t="s">
        <v>48342</v>
      </c>
      <c r="D3093" t="s">
        <v>5</v>
      </c>
      <c r="E3093" t="s">
        <v>119955</v>
      </c>
      <c r="F3093" t="s">
        <v>120787</v>
      </c>
      <c r="G3093">
        <v>1.5999999999999999E-6</v>
      </c>
      <c r="H3093" t="s">
        <v>2155</v>
      </c>
      <c r="I3093" t="s">
        <v>126692</v>
      </c>
      <c r="J3093" s="2" t="s">
        <v>171706</v>
      </c>
      <c r="K3093" t="s">
        <v>209528</v>
      </c>
      <c r="L3093" t="s">
        <v>228704</v>
      </c>
      <c r="M3093" t="s">
        <v>8</v>
      </c>
      <c r="N3093" t="s">
        <v>228830</v>
      </c>
      <c r="O3093" t="s">
        <v>229110</v>
      </c>
      <c r="P3093" t="s">
        <v>229110</v>
      </c>
      <c r="Q3093" t="s">
        <v>120679</v>
      </c>
      <c r="R3093" t="s">
        <v>209447</v>
      </c>
      <c r="S3093" t="s">
        <v>233769</v>
      </c>
    </row>
    <row r="3094" spans="1:19" x14ac:dyDescent="0.35">
      <c r="A3094" s="1">
        <v>3908</v>
      </c>
      <c r="B3094" t="s">
        <v>2155</v>
      </c>
      <c r="C3094" t="s">
        <v>48343</v>
      </c>
      <c r="D3094" t="s">
        <v>5</v>
      </c>
      <c r="E3094" t="s">
        <v>119955</v>
      </c>
      <c r="F3094" t="s">
        <v>121339</v>
      </c>
      <c r="G3094">
        <v>1.1000000000000001E-6</v>
      </c>
      <c r="H3094" t="s">
        <v>2155</v>
      </c>
      <c r="I3094" t="s">
        <v>126692</v>
      </c>
      <c r="J3094" s="2" t="s">
        <v>171706</v>
      </c>
      <c r="K3094" t="s">
        <v>209528</v>
      </c>
      <c r="L3094" t="s">
        <v>228704</v>
      </c>
      <c r="M3094" t="s">
        <v>8</v>
      </c>
      <c r="N3094" t="s">
        <v>228830</v>
      </c>
      <c r="O3094" t="s">
        <v>229110</v>
      </c>
      <c r="P3094" t="s">
        <v>229110</v>
      </c>
      <c r="Q3094" t="s">
        <v>120679</v>
      </c>
      <c r="R3094" t="s">
        <v>209447</v>
      </c>
      <c r="S3094" t="s">
        <v>233769</v>
      </c>
    </row>
    <row r="3095" spans="1:19" x14ac:dyDescent="0.35">
      <c r="A3095" s="1">
        <v>3909</v>
      </c>
      <c r="B3095" t="s">
        <v>2155</v>
      </c>
      <c r="C3095" t="s">
        <v>48344</v>
      </c>
      <c r="D3095" t="s">
        <v>5</v>
      </c>
      <c r="E3095" t="s">
        <v>119954</v>
      </c>
      <c r="F3095" t="s">
        <v>120616</v>
      </c>
      <c r="G3095">
        <v>3.0000000000000001E-6</v>
      </c>
      <c r="H3095" t="s">
        <v>2155</v>
      </c>
      <c r="I3095" t="s">
        <v>126692</v>
      </c>
      <c r="J3095" s="2" t="s">
        <v>171706</v>
      </c>
      <c r="K3095" t="s">
        <v>209528</v>
      </c>
      <c r="L3095" t="s">
        <v>228704</v>
      </c>
      <c r="M3095" t="s">
        <v>8</v>
      </c>
      <c r="N3095" t="s">
        <v>228830</v>
      </c>
      <c r="O3095" t="s">
        <v>229110</v>
      </c>
      <c r="P3095" t="s">
        <v>229110</v>
      </c>
      <c r="Q3095" t="s">
        <v>120679</v>
      </c>
      <c r="R3095" t="s">
        <v>209447</v>
      </c>
      <c r="S3095" t="s">
        <v>233769</v>
      </c>
    </row>
    <row r="3096" spans="1:19" x14ac:dyDescent="0.35">
      <c r="A3096" s="1">
        <v>3910</v>
      </c>
      <c r="B3096" t="s">
        <v>2156</v>
      </c>
      <c r="C3096" t="s">
        <v>48345</v>
      </c>
      <c r="D3096" t="s">
        <v>4</v>
      </c>
      <c r="F3096" t="s">
        <v>120219</v>
      </c>
      <c r="G3096">
        <v>2E-8</v>
      </c>
      <c r="H3096" t="s">
        <v>2156</v>
      </c>
      <c r="I3096" t="s">
        <v>126693</v>
      </c>
      <c r="J3096" s="2" t="s">
        <v>171707</v>
      </c>
      <c r="K3096" t="s">
        <v>209825</v>
      </c>
      <c r="L3096" t="s">
        <v>228704</v>
      </c>
      <c r="M3096" t="s">
        <v>228754</v>
      </c>
      <c r="N3096" t="s">
        <v>228836</v>
      </c>
      <c r="O3096" t="s">
        <v>229293</v>
      </c>
      <c r="P3096" t="s">
        <v>230380</v>
      </c>
      <c r="Q3096" t="s">
        <v>120219</v>
      </c>
      <c r="R3096" t="s">
        <v>209447</v>
      </c>
      <c r="S3096" t="s">
        <v>233769</v>
      </c>
    </row>
    <row r="3097" spans="1:19" x14ac:dyDescent="0.35">
      <c r="A3097" s="1">
        <v>3912</v>
      </c>
      <c r="B3097" t="s">
        <v>2157</v>
      </c>
      <c r="C3097" t="s">
        <v>48346</v>
      </c>
      <c r="D3097" t="s">
        <v>4</v>
      </c>
      <c r="F3097" t="s">
        <v>120146</v>
      </c>
      <c r="G3097">
        <v>1.5E-6</v>
      </c>
      <c r="H3097" t="s">
        <v>2157</v>
      </c>
      <c r="I3097" t="s">
        <v>126694</v>
      </c>
      <c r="J3097" s="2" t="s">
        <v>171708</v>
      </c>
      <c r="K3097" t="s">
        <v>209826</v>
      </c>
      <c r="L3097" t="s">
        <v>228704</v>
      </c>
      <c r="M3097" t="s">
        <v>8</v>
      </c>
      <c r="N3097" t="s">
        <v>228904</v>
      </c>
      <c r="O3097" t="s">
        <v>229236</v>
      </c>
      <c r="P3097" t="s">
        <v>229236</v>
      </c>
      <c r="Q3097" t="s">
        <v>121721</v>
      </c>
      <c r="R3097" t="s">
        <v>209447</v>
      </c>
      <c r="S3097" t="s">
        <v>233769</v>
      </c>
    </row>
    <row r="3098" spans="1:19" x14ac:dyDescent="0.35">
      <c r="A3098" s="1">
        <v>3913</v>
      </c>
      <c r="B3098" t="s">
        <v>2157</v>
      </c>
      <c r="C3098" t="s">
        <v>48347</v>
      </c>
      <c r="D3098" t="s">
        <v>5</v>
      </c>
      <c r="E3098" t="s">
        <v>119955</v>
      </c>
      <c r="F3098" t="s">
        <v>120501</v>
      </c>
      <c r="G3098">
        <v>3.0000000000000001E-6</v>
      </c>
      <c r="H3098" t="s">
        <v>2157</v>
      </c>
      <c r="I3098" t="s">
        <v>126694</v>
      </c>
      <c r="J3098" s="2" t="s">
        <v>171708</v>
      </c>
      <c r="K3098" t="s">
        <v>209826</v>
      </c>
      <c r="L3098" t="s">
        <v>228704</v>
      </c>
      <c r="M3098" t="s">
        <v>8</v>
      </c>
      <c r="N3098" t="s">
        <v>228904</v>
      </c>
      <c r="O3098" t="s">
        <v>229236</v>
      </c>
      <c r="P3098" t="s">
        <v>229236</v>
      </c>
      <c r="Q3098" t="s">
        <v>121721</v>
      </c>
      <c r="R3098" t="s">
        <v>209447</v>
      </c>
      <c r="S3098" t="s">
        <v>233769</v>
      </c>
    </row>
    <row r="3099" spans="1:19" x14ac:dyDescent="0.35">
      <c r="A3099" s="1">
        <v>3916</v>
      </c>
      <c r="B3099" t="s">
        <v>2158</v>
      </c>
      <c r="C3099" t="s">
        <v>48348</v>
      </c>
      <c r="D3099" t="s">
        <v>5</v>
      </c>
      <c r="E3099" t="s">
        <v>119955</v>
      </c>
      <c r="F3099" t="s">
        <v>121491</v>
      </c>
      <c r="G3099">
        <v>1.5E-6</v>
      </c>
      <c r="H3099" t="s">
        <v>2158</v>
      </c>
      <c r="I3099" t="s">
        <v>126695</v>
      </c>
      <c r="J3099" s="2" t="s">
        <v>171709</v>
      </c>
      <c r="K3099" t="s">
        <v>209447</v>
      </c>
      <c r="L3099" t="s">
        <v>228705</v>
      </c>
      <c r="M3099" t="s">
        <v>12</v>
      </c>
      <c r="N3099" t="s">
        <v>228899</v>
      </c>
      <c r="O3099" t="s">
        <v>229220</v>
      </c>
      <c r="P3099" t="s">
        <v>229220</v>
      </c>
      <c r="Q3099" t="s">
        <v>120308</v>
      </c>
      <c r="R3099" t="s">
        <v>209447</v>
      </c>
      <c r="S3099" t="s">
        <v>233769</v>
      </c>
    </row>
    <row r="3100" spans="1:19" x14ac:dyDescent="0.35">
      <c r="A3100" s="1">
        <v>3917</v>
      </c>
      <c r="B3100" t="s">
        <v>2158</v>
      </c>
      <c r="C3100" t="s">
        <v>48349</v>
      </c>
      <c r="D3100" t="s">
        <v>5</v>
      </c>
      <c r="E3100" t="s">
        <v>119955</v>
      </c>
      <c r="F3100" t="s">
        <v>121492</v>
      </c>
      <c r="G3100">
        <v>5.0000000000000004E-6</v>
      </c>
      <c r="H3100" t="s">
        <v>2158</v>
      </c>
      <c r="I3100" t="s">
        <v>126695</v>
      </c>
      <c r="J3100" s="2" t="s">
        <v>171709</v>
      </c>
      <c r="K3100" t="s">
        <v>209447</v>
      </c>
      <c r="L3100" t="s">
        <v>228705</v>
      </c>
      <c r="M3100" t="s">
        <v>12</v>
      </c>
      <c r="N3100" t="s">
        <v>228899</v>
      </c>
      <c r="O3100" t="s">
        <v>229220</v>
      </c>
      <c r="P3100" t="s">
        <v>229220</v>
      </c>
      <c r="Q3100" t="s">
        <v>120308</v>
      </c>
      <c r="R3100" t="s">
        <v>209447</v>
      </c>
      <c r="S3100" t="s">
        <v>233769</v>
      </c>
    </row>
    <row r="3101" spans="1:19" x14ac:dyDescent="0.35">
      <c r="A3101" s="1">
        <v>3918</v>
      </c>
      <c r="B3101" t="s">
        <v>2159</v>
      </c>
      <c r="C3101" t="s">
        <v>48350</v>
      </c>
      <c r="D3101" t="s">
        <v>4</v>
      </c>
      <c r="F3101" t="s">
        <v>120152</v>
      </c>
      <c r="G3101">
        <v>1.2951700000000001E-7</v>
      </c>
      <c r="H3101" t="s">
        <v>2159</v>
      </c>
      <c r="I3101" t="s">
        <v>126696</v>
      </c>
      <c r="J3101" s="2" t="s">
        <v>171710</v>
      </c>
      <c r="K3101" t="s">
        <v>209447</v>
      </c>
      <c r="L3101" t="s">
        <v>228704</v>
      </c>
      <c r="M3101" t="s">
        <v>13</v>
      </c>
      <c r="N3101" t="s">
        <v>228826</v>
      </c>
      <c r="O3101" t="s">
        <v>229146</v>
      </c>
      <c r="P3101" t="s">
        <v>229146</v>
      </c>
      <c r="Q3101" t="s">
        <v>120022</v>
      </c>
      <c r="R3101" t="s">
        <v>209447</v>
      </c>
      <c r="S3101" t="s">
        <v>233769</v>
      </c>
    </row>
    <row r="3102" spans="1:19" x14ac:dyDescent="0.35">
      <c r="A3102" s="1">
        <v>3919</v>
      </c>
      <c r="B3102" t="s">
        <v>2160</v>
      </c>
      <c r="C3102" t="s">
        <v>48351</v>
      </c>
      <c r="D3102" t="s">
        <v>5</v>
      </c>
      <c r="F3102" t="s">
        <v>121493</v>
      </c>
      <c r="G3102">
        <v>1.3E-6</v>
      </c>
      <c r="H3102" t="s">
        <v>2160</v>
      </c>
      <c r="I3102" t="s">
        <v>126697</v>
      </c>
      <c r="J3102" s="2" t="s">
        <v>171711</v>
      </c>
      <c r="K3102" t="s">
        <v>209447</v>
      </c>
      <c r="L3102" t="s">
        <v>228706</v>
      </c>
      <c r="M3102" t="s">
        <v>8</v>
      </c>
      <c r="N3102" t="s">
        <v>228828</v>
      </c>
      <c r="O3102" t="s">
        <v>229113</v>
      </c>
      <c r="P3102" t="s">
        <v>230081</v>
      </c>
      <c r="Q3102" t="s">
        <v>120287</v>
      </c>
      <c r="R3102" t="s">
        <v>209447</v>
      </c>
      <c r="S3102" t="s">
        <v>233769</v>
      </c>
    </row>
    <row r="3103" spans="1:19" x14ac:dyDescent="0.35">
      <c r="A3103" s="1">
        <v>3920</v>
      </c>
      <c r="B3103" t="s">
        <v>2161</v>
      </c>
      <c r="C3103" t="s">
        <v>48352</v>
      </c>
      <c r="D3103" t="s">
        <v>5</v>
      </c>
      <c r="F3103" t="s">
        <v>121494</v>
      </c>
      <c r="G3103">
        <v>1.4969499999999999E-6</v>
      </c>
      <c r="H3103" t="s">
        <v>2161</v>
      </c>
      <c r="I3103" t="s">
        <v>126698</v>
      </c>
      <c r="J3103" s="2" t="s">
        <v>171712</v>
      </c>
      <c r="K3103" t="s">
        <v>209447</v>
      </c>
      <c r="L3103" t="s">
        <v>228706</v>
      </c>
      <c r="M3103" t="s">
        <v>8</v>
      </c>
      <c r="N3103" t="s">
        <v>228853</v>
      </c>
      <c r="O3103" t="s">
        <v>229221</v>
      </c>
      <c r="P3103" t="s">
        <v>229221</v>
      </c>
      <c r="Q3103" t="s">
        <v>120994</v>
      </c>
      <c r="R3103" t="s">
        <v>209447</v>
      </c>
      <c r="S3103" t="s">
        <v>233769</v>
      </c>
    </row>
    <row r="3104" spans="1:19" x14ac:dyDescent="0.35">
      <c r="A3104" s="1">
        <v>3921</v>
      </c>
      <c r="B3104" t="s">
        <v>2162</v>
      </c>
      <c r="C3104" t="s">
        <v>48353</v>
      </c>
      <c r="D3104" t="s">
        <v>5</v>
      </c>
      <c r="F3104" t="s">
        <v>121495</v>
      </c>
      <c r="G3104">
        <v>3.1999999999999999E-5</v>
      </c>
      <c r="H3104" t="s">
        <v>2162</v>
      </c>
      <c r="I3104" t="s">
        <v>126699</v>
      </c>
      <c r="J3104" s="2" t="s">
        <v>171713</v>
      </c>
      <c r="K3104" t="s">
        <v>209447</v>
      </c>
      <c r="L3104" t="s">
        <v>228704</v>
      </c>
      <c r="M3104" t="s">
        <v>10</v>
      </c>
      <c r="N3104" t="s">
        <v>228954</v>
      </c>
      <c r="O3104" t="s">
        <v>229376</v>
      </c>
      <c r="P3104" t="s">
        <v>229376</v>
      </c>
      <c r="R3104" t="s">
        <v>209447</v>
      </c>
      <c r="S3104" t="s">
        <v>233769</v>
      </c>
    </row>
    <row r="3105" spans="1:19" x14ac:dyDescent="0.35">
      <c r="A3105" s="1">
        <v>3922</v>
      </c>
      <c r="B3105" t="s">
        <v>2163</v>
      </c>
      <c r="C3105" t="s">
        <v>48354</v>
      </c>
      <c r="D3105" t="s">
        <v>4</v>
      </c>
      <c r="F3105" t="s">
        <v>119987</v>
      </c>
      <c r="G3105">
        <v>2.9999999999999997E-8</v>
      </c>
      <c r="H3105" t="s">
        <v>2163</v>
      </c>
      <c r="I3105" t="s">
        <v>126700</v>
      </c>
      <c r="J3105" s="2" t="s">
        <v>171714</v>
      </c>
      <c r="K3105" t="s">
        <v>209827</v>
      </c>
      <c r="L3105" t="s">
        <v>228704</v>
      </c>
      <c r="M3105" t="s">
        <v>11</v>
      </c>
      <c r="N3105" t="s">
        <v>228875</v>
      </c>
      <c r="O3105" t="s">
        <v>229172</v>
      </c>
      <c r="P3105" t="s">
        <v>229172</v>
      </c>
      <c r="Q3105" t="s">
        <v>120052</v>
      </c>
      <c r="R3105" t="s">
        <v>209447</v>
      </c>
      <c r="S3105" t="s">
        <v>233769</v>
      </c>
    </row>
    <row r="3106" spans="1:19" x14ac:dyDescent="0.35">
      <c r="A3106" s="1">
        <v>3923</v>
      </c>
      <c r="B3106" t="s">
        <v>2164</v>
      </c>
      <c r="C3106" t="s">
        <v>48355</v>
      </c>
      <c r="D3106" t="s">
        <v>4</v>
      </c>
      <c r="F3106" t="s">
        <v>121496</v>
      </c>
      <c r="G3106">
        <v>3.6415070000000002E-6</v>
      </c>
      <c r="H3106" t="s">
        <v>2164</v>
      </c>
      <c r="I3106" t="s">
        <v>126701</v>
      </c>
      <c r="J3106" s="2" t="s">
        <v>171715</v>
      </c>
      <c r="K3106" t="s">
        <v>209800</v>
      </c>
      <c r="L3106" t="s">
        <v>228704</v>
      </c>
      <c r="M3106" t="s">
        <v>8</v>
      </c>
      <c r="N3106" t="s">
        <v>228828</v>
      </c>
      <c r="O3106" t="s">
        <v>229113</v>
      </c>
      <c r="P3106" t="s">
        <v>230103</v>
      </c>
      <c r="Q3106" t="s">
        <v>120056</v>
      </c>
      <c r="R3106" t="s">
        <v>209447</v>
      </c>
      <c r="S3106" t="s">
        <v>233769</v>
      </c>
    </row>
    <row r="3107" spans="1:19" x14ac:dyDescent="0.35">
      <c r="A3107" s="1">
        <v>3924</v>
      </c>
      <c r="B3107" t="s">
        <v>2165</v>
      </c>
      <c r="C3107" t="s">
        <v>48356</v>
      </c>
      <c r="D3107" t="s">
        <v>4</v>
      </c>
      <c r="F3107" t="s">
        <v>120464</v>
      </c>
      <c r="G3107">
        <v>2.2999999999999999E-7</v>
      </c>
      <c r="H3107" t="s">
        <v>2165</v>
      </c>
      <c r="I3107" t="s">
        <v>126702</v>
      </c>
      <c r="J3107" s="2" t="s">
        <v>171716</v>
      </c>
      <c r="K3107" t="s">
        <v>209828</v>
      </c>
      <c r="L3107" t="s">
        <v>228704</v>
      </c>
      <c r="M3107" t="s">
        <v>8</v>
      </c>
      <c r="N3107" t="s">
        <v>228881</v>
      </c>
      <c r="O3107" t="s">
        <v>229251</v>
      </c>
      <c r="P3107" t="s">
        <v>229251</v>
      </c>
      <c r="Q3107" t="s">
        <v>119973</v>
      </c>
      <c r="R3107" t="s">
        <v>209447</v>
      </c>
      <c r="S3107" t="s">
        <v>233769</v>
      </c>
    </row>
    <row r="3108" spans="1:19" x14ac:dyDescent="0.35">
      <c r="A3108" s="1">
        <v>3925</v>
      </c>
      <c r="B3108" t="s">
        <v>2166</v>
      </c>
      <c r="C3108" t="s">
        <v>48357</v>
      </c>
      <c r="D3108" t="s">
        <v>5</v>
      </c>
      <c r="E3108" t="s">
        <v>119954</v>
      </c>
      <c r="F3108" t="s">
        <v>120709</v>
      </c>
      <c r="G3108">
        <v>3.4000000000000001E-6</v>
      </c>
      <c r="H3108" t="s">
        <v>2166</v>
      </c>
      <c r="I3108" t="s">
        <v>126703</v>
      </c>
      <c r="J3108" s="2" t="s">
        <v>171717</v>
      </c>
      <c r="K3108" t="s">
        <v>209829</v>
      </c>
      <c r="L3108" t="s">
        <v>228706</v>
      </c>
      <c r="M3108" t="s">
        <v>228738</v>
      </c>
      <c r="N3108" t="s">
        <v>228880</v>
      </c>
      <c r="O3108" t="s">
        <v>229184</v>
      </c>
      <c r="P3108" t="s">
        <v>229184</v>
      </c>
      <c r="Q3108" t="s">
        <v>120056</v>
      </c>
      <c r="R3108" t="s">
        <v>209447</v>
      </c>
      <c r="S3108" t="s">
        <v>233769</v>
      </c>
    </row>
    <row r="3109" spans="1:19" x14ac:dyDescent="0.35">
      <c r="A3109" s="1">
        <v>3926</v>
      </c>
      <c r="B3109" t="s">
        <v>2167</v>
      </c>
      <c r="C3109" t="s">
        <v>48358</v>
      </c>
      <c r="D3109" t="s">
        <v>5</v>
      </c>
      <c r="E3109" t="s">
        <v>119955</v>
      </c>
      <c r="F3109" t="s">
        <v>120982</v>
      </c>
      <c r="G3109">
        <v>9.9999999999999995E-7</v>
      </c>
      <c r="H3109" t="s">
        <v>2167</v>
      </c>
      <c r="I3109" t="s">
        <v>126704</v>
      </c>
      <c r="J3109" s="2" t="s">
        <v>171718</v>
      </c>
      <c r="K3109" t="s">
        <v>209447</v>
      </c>
      <c r="L3109" t="s">
        <v>228705</v>
      </c>
      <c r="M3109" t="s">
        <v>8</v>
      </c>
      <c r="N3109" t="s">
        <v>228828</v>
      </c>
      <c r="O3109" t="s">
        <v>229113</v>
      </c>
      <c r="P3109" t="s">
        <v>230107</v>
      </c>
      <c r="Q3109" t="s">
        <v>121230</v>
      </c>
      <c r="R3109" t="s">
        <v>209447</v>
      </c>
      <c r="S3109" t="s">
        <v>233769</v>
      </c>
    </row>
    <row r="3110" spans="1:19" x14ac:dyDescent="0.35">
      <c r="A3110" s="1">
        <v>3928</v>
      </c>
      <c r="B3110" t="s">
        <v>2168</v>
      </c>
      <c r="C3110" t="s">
        <v>48359</v>
      </c>
      <c r="D3110" t="s">
        <v>5</v>
      </c>
      <c r="F3110" t="s">
        <v>121481</v>
      </c>
      <c r="G3110">
        <v>7.7258180000000007E-6</v>
      </c>
      <c r="H3110" t="s">
        <v>2168</v>
      </c>
      <c r="I3110" t="s">
        <v>126705</v>
      </c>
      <c r="J3110" s="2" t="s">
        <v>171719</v>
      </c>
      <c r="K3110" t="s">
        <v>209447</v>
      </c>
      <c r="L3110" t="s">
        <v>228704</v>
      </c>
      <c r="M3110" t="s">
        <v>8</v>
      </c>
      <c r="N3110" t="s">
        <v>228828</v>
      </c>
      <c r="O3110" t="s">
        <v>229108</v>
      </c>
      <c r="P3110" t="s">
        <v>229437</v>
      </c>
      <c r="R3110" t="s">
        <v>209447</v>
      </c>
      <c r="S3110" t="s">
        <v>233769</v>
      </c>
    </row>
    <row r="3111" spans="1:19" x14ac:dyDescent="0.35">
      <c r="A3111" s="1">
        <v>3934</v>
      </c>
      <c r="B3111" t="s">
        <v>2169</v>
      </c>
      <c r="C3111" t="s">
        <v>48360</v>
      </c>
      <c r="D3111" t="s">
        <v>5</v>
      </c>
      <c r="E3111" t="s">
        <v>119955</v>
      </c>
      <c r="F3111" t="s">
        <v>121497</v>
      </c>
      <c r="G3111">
        <v>7.9999999999999996E-6</v>
      </c>
      <c r="H3111" t="s">
        <v>2169</v>
      </c>
      <c r="I3111" t="s">
        <v>126706</v>
      </c>
      <c r="J3111" s="2" t="s">
        <v>171720</v>
      </c>
      <c r="K3111" t="s">
        <v>209830</v>
      </c>
      <c r="L3111" t="s">
        <v>228704</v>
      </c>
      <c r="M3111" t="s">
        <v>228721</v>
      </c>
      <c r="N3111" t="s">
        <v>228829</v>
      </c>
      <c r="O3111" t="s">
        <v>229139</v>
      </c>
      <c r="P3111" t="s">
        <v>229139</v>
      </c>
      <c r="Q3111" t="s">
        <v>120377</v>
      </c>
      <c r="R3111" t="s">
        <v>209447</v>
      </c>
      <c r="S3111" t="s">
        <v>233769</v>
      </c>
    </row>
    <row r="3112" spans="1:19" x14ac:dyDescent="0.35">
      <c r="A3112" s="1">
        <v>3936</v>
      </c>
      <c r="B3112" t="s">
        <v>2170</v>
      </c>
      <c r="C3112" t="s">
        <v>48361</v>
      </c>
      <c r="D3112" t="s">
        <v>5</v>
      </c>
      <c r="F3112" t="s">
        <v>121115</v>
      </c>
      <c r="G3112">
        <v>3.1999999999999999E-6</v>
      </c>
      <c r="H3112" t="s">
        <v>2170</v>
      </c>
      <c r="I3112" t="s">
        <v>126707</v>
      </c>
      <c r="J3112" s="2" t="s">
        <v>171721</v>
      </c>
      <c r="K3112" t="s">
        <v>209831</v>
      </c>
      <c r="L3112" t="s">
        <v>228704</v>
      </c>
      <c r="Q3112" t="s">
        <v>121230</v>
      </c>
      <c r="R3112" t="s">
        <v>209447</v>
      </c>
      <c r="S3112" t="s">
        <v>233769</v>
      </c>
    </row>
    <row r="3113" spans="1:19" x14ac:dyDescent="0.35">
      <c r="A3113" s="1">
        <v>3939</v>
      </c>
      <c r="B3113" t="s">
        <v>2171</v>
      </c>
      <c r="C3113" t="s">
        <v>48362</v>
      </c>
      <c r="D3113" t="s">
        <v>5</v>
      </c>
      <c r="F3113" t="s">
        <v>120068</v>
      </c>
      <c r="G3113">
        <v>5.9999999999999997E-7</v>
      </c>
      <c r="H3113" t="s">
        <v>2171</v>
      </c>
      <c r="I3113" t="s">
        <v>126708</v>
      </c>
      <c r="J3113" s="2" t="s">
        <v>171722</v>
      </c>
      <c r="K3113" t="s">
        <v>209447</v>
      </c>
      <c r="L3113" t="s">
        <v>228704</v>
      </c>
      <c r="M3113" t="s">
        <v>8</v>
      </c>
      <c r="N3113" t="s">
        <v>228865</v>
      </c>
      <c r="O3113" t="s">
        <v>229333</v>
      </c>
      <c r="P3113" t="s">
        <v>230381</v>
      </c>
      <c r="Q3113" t="s">
        <v>121230</v>
      </c>
      <c r="R3113" t="s">
        <v>209447</v>
      </c>
      <c r="S3113" t="s">
        <v>233769</v>
      </c>
    </row>
    <row r="3114" spans="1:19" x14ac:dyDescent="0.35">
      <c r="A3114" s="1">
        <v>3940</v>
      </c>
      <c r="B3114" t="s">
        <v>2171</v>
      </c>
      <c r="C3114" t="s">
        <v>48363</v>
      </c>
      <c r="D3114" t="s">
        <v>5</v>
      </c>
      <c r="E3114" t="s">
        <v>119955</v>
      </c>
      <c r="F3114" t="s">
        <v>121498</v>
      </c>
      <c r="G3114">
        <v>9.9999999999999995E-8</v>
      </c>
      <c r="H3114" t="s">
        <v>2171</v>
      </c>
      <c r="I3114" t="s">
        <v>126708</v>
      </c>
      <c r="J3114" s="2" t="s">
        <v>171722</v>
      </c>
      <c r="K3114" t="s">
        <v>209447</v>
      </c>
      <c r="L3114" t="s">
        <v>228704</v>
      </c>
      <c r="M3114" t="s">
        <v>8</v>
      </c>
      <c r="N3114" t="s">
        <v>228865</v>
      </c>
      <c r="O3114" t="s">
        <v>229333</v>
      </c>
      <c r="P3114" t="s">
        <v>230381</v>
      </c>
      <c r="Q3114" t="s">
        <v>121230</v>
      </c>
      <c r="R3114" t="s">
        <v>209447</v>
      </c>
      <c r="S3114" t="s">
        <v>233769</v>
      </c>
    </row>
    <row r="3115" spans="1:19" x14ac:dyDescent="0.35">
      <c r="A3115" s="1">
        <v>3941</v>
      </c>
      <c r="B3115" t="s">
        <v>2171</v>
      </c>
      <c r="C3115" t="s">
        <v>48364</v>
      </c>
      <c r="D3115" t="s">
        <v>5</v>
      </c>
      <c r="E3115" t="s">
        <v>119954</v>
      </c>
      <c r="F3115" t="s">
        <v>120615</v>
      </c>
      <c r="G3115">
        <v>3.9999999999999998E-6</v>
      </c>
      <c r="H3115" t="s">
        <v>2171</v>
      </c>
      <c r="I3115" t="s">
        <v>126708</v>
      </c>
      <c r="J3115" s="2" t="s">
        <v>171722</v>
      </c>
      <c r="K3115" t="s">
        <v>209447</v>
      </c>
      <c r="L3115" t="s">
        <v>228704</v>
      </c>
      <c r="M3115" t="s">
        <v>8</v>
      </c>
      <c r="N3115" t="s">
        <v>228865</v>
      </c>
      <c r="O3115" t="s">
        <v>229333</v>
      </c>
      <c r="P3115" t="s">
        <v>230381</v>
      </c>
      <c r="Q3115" t="s">
        <v>121230</v>
      </c>
      <c r="R3115" t="s">
        <v>209447</v>
      </c>
      <c r="S3115" t="s">
        <v>233769</v>
      </c>
    </row>
    <row r="3116" spans="1:19" x14ac:dyDescent="0.35">
      <c r="A3116" s="1">
        <v>3942</v>
      </c>
      <c r="B3116" t="s">
        <v>2171</v>
      </c>
      <c r="C3116" t="s">
        <v>48365</v>
      </c>
      <c r="D3116" t="s">
        <v>5</v>
      </c>
      <c r="F3116" t="s">
        <v>120814</v>
      </c>
      <c r="G3116">
        <v>5.2009499999999997E-7</v>
      </c>
      <c r="H3116" t="s">
        <v>2171</v>
      </c>
      <c r="I3116" t="s">
        <v>126708</v>
      </c>
      <c r="J3116" s="2" t="s">
        <v>171722</v>
      </c>
      <c r="K3116" t="s">
        <v>209447</v>
      </c>
      <c r="L3116" t="s">
        <v>228704</v>
      </c>
      <c r="M3116" t="s">
        <v>8</v>
      </c>
      <c r="N3116" t="s">
        <v>228865</v>
      </c>
      <c r="O3116" t="s">
        <v>229333</v>
      </c>
      <c r="P3116" t="s">
        <v>230381</v>
      </c>
      <c r="Q3116" t="s">
        <v>121230</v>
      </c>
      <c r="R3116" t="s">
        <v>209447</v>
      </c>
      <c r="S3116" t="s">
        <v>233769</v>
      </c>
    </row>
    <row r="3117" spans="1:19" x14ac:dyDescent="0.35">
      <c r="A3117" s="1">
        <v>3943</v>
      </c>
      <c r="B3117" t="s">
        <v>2171</v>
      </c>
      <c r="C3117" t="s">
        <v>48366</v>
      </c>
      <c r="D3117" t="s">
        <v>5</v>
      </c>
      <c r="E3117" t="s">
        <v>119955</v>
      </c>
      <c r="F3117" t="s">
        <v>121307</v>
      </c>
      <c r="G3117">
        <v>4.934196E-6</v>
      </c>
      <c r="H3117" t="s">
        <v>2171</v>
      </c>
      <c r="I3117" t="s">
        <v>126708</v>
      </c>
      <c r="J3117" s="2" t="s">
        <v>171722</v>
      </c>
      <c r="K3117" t="s">
        <v>209447</v>
      </c>
      <c r="L3117" t="s">
        <v>228704</v>
      </c>
      <c r="M3117" t="s">
        <v>8</v>
      </c>
      <c r="N3117" t="s">
        <v>228865</v>
      </c>
      <c r="O3117" t="s">
        <v>229333</v>
      </c>
      <c r="P3117" t="s">
        <v>230381</v>
      </c>
      <c r="Q3117" t="s">
        <v>121230</v>
      </c>
      <c r="R3117" t="s">
        <v>209447</v>
      </c>
      <c r="S3117" t="s">
        <v>233769</v>
      </c>
    </row>
    <row r="3118" spans="1:19" x14ac:dyDescent="0.35">
      <c r="A3118" s="1">
        <v>3944</v>
      </c>
      <c r="B3118" t="s">
        <v>2171</v>
      </c>
      <c r="C3118" t="s">
        <v>48367</v>
      </c>
      <c r="D3118" t="s">
        <v>5</v>
      </c>
      <c r="F3118" t="s">
        <v>121044</v>
      </c>
      <c r="G3118">
        <v>2.4138289999999998E-6</v>
      </c>
      <c r="H3118" t="s">
        <v>2171</v>
      </c>
      <c r="I3118" t="s">
        <v>126708</v>
      </c>
      <c r="J3118" s="2" t="s">
        <v>171722</v>
      </c>
      <c r="K3118" t="s">
        <v>209447</v>
      </c>
      <c r="L3118" t="s">
        <v>228704</v>
      </c>
      <c r="M3118" t="s">
        <v>8</v>
      </c>
      <c r="N3118" t="s">
        <v>228865</v>
      </c>
      <c r="O3118" t="s">
        <v>229333</v>
      </c>
      <c r="P3118" t="s">
        <v>230381</v>
      </c>
      <c r="Q3118" t="s">
        <v>121230</v>
      </c>
      <c r="R3118" t="s">
        <v>209447</v>
      </c>
      <c r="S3118" t="s">
        <v>233769</v>
      </c>
    </row>
    <row r="3119" spans="1:19" x14ac:dyDescent="0.35">
      <c r="A3119" s="1">
        <v>3945</v>
      </c>
      <c r="B3119" t="s">
        <v>2171</v>
      </c>
      <c r="C3119" t="s">
        <v>48368</v>
      </c>
      <c r="D3119" t="s">
        <v>5</v>
      </c>
      <c r="F3119" t="s">
        <v>120493</v>
      </c>
      <c r="G3119">
        <v>7.9999999999999996E-6</v>
      </c>
      <c r="H3119" t="s">
        <v>2171</v>
      </c>
      <c r="I3119" t="s">
        <v>126708</v>
      </c>
      <c r="J3119" s="2" t="s">
        <v>171722</v>
      </c>
      <c r="K3119" t="s">
        <v>209447</v>
      </c>
      <c r="L3119" t="s">
        <v>228704</v>
      </c>
      <c r="M3119" t="s">
        <v>8</v>
      </c>
      <c r="N3119" t="s">
        <v>228865</v>
      </c>
      <c r="O3119" t="s">
        <v>229333</v>
      </c>
      <c r="P3119" t="s">
        <v>230381</v>
      </c>
      <c r="Q3119" t="s">
        <v>121230</v>
      </c>
      <c r="R3119" t="s">
        <v>209447</v>
      </c>
      <c r="S3119" t="s">
        <v>233769</v>
      </c>
    </row>
    <row r="3120" spans="1:19" x14ac:dyDescent="0.35">
      <c r="A3120" s="1">
        <v>3948</v>
      </c>
      <c r="B3120" t="s">
        <v>2172</v>
      </c>
      <c r="C3120" t="s">
        <v>48369</v>
      </c>
      <c r="D3120" t="s">
        <v>4</v>
      </c>
      <c r="F3120" t="s">
        <v>119996</v>
      </c>
      <c r="G3120">
        <v>6.8525E-8</v>
      </c>
      <c r="H3120" t="s">
        <v>2172</v>
      </c>
      <c r="I3120" t="s">
        <v>126709</v>
      </c>
      <c r="J3120" s="2" t="s">
        <v>171723</v>
      </c>
      <c r="K3120" t="s">
        <v>209832</v>
      </c>
      <c r="L3120" t="s">
        <v>228704</v>
      </c>
      <c r="M3120" t="s">
        <v>10</v>
      </c>
      <c r="N3120" t="s">
        <v>228827</v>
      </c>
      <c r="O3120" t="s">
        <v>229107</v>
      </c>
      <c r="P3120" t="s">
        <v>229107</v>
      </c>
      <c r="Q3120" t="s">
        <v>121322</v>
      </c>
      <c r="R3120" t="s">
        <v>209447</v>
      </c>
      <c r="S3120" t="s">
        <v>233769</v>
      </c>
    </row>
    <row r="3121" spans="1:19" x14ac:dyDescent="0.35">
      <c r="A3121" s="1">
        <v>3949</v>
      </c>
      <c r="B3121" t="s">
        <v>2173</v>
      </c>
      <c r="C3121" t="s">
        <v>48370</v>
      </c>
      <c r="D3121" t="s">
        <v>5</v>
      </c>
      <c r="F3121" t="s">
        <v>120060</v>
      </c>
      <c r="G3121">
        <v>3.9581999999999996E-6</v>
      </c>
      <c r="H3121" t="s">
        <v>2173</v>
      </c>
      <c r="I3121" t="s">
        <v>126710</v>
      </c>
      <c r="J3121" s="2" t="s">
        <v>171724</v>
      </c>
      <c r="K3121" t="s">
        <v>209447</v>
      </c>
      <c r="L3121" t="s">
        <v>228704</v>
      </c>
      <c r="M3121" t="s">
        <v>228716</v>
      </c>
      <c r="N3121" t="s">
        <v>228851</v>
      </c>
      <c r="O3121" t="s">
        <v>229276</v>
      </c>
      <c r="P3121" t="s">
        <v>229276</v>
      </c>
      <c r="Q3121" t="s">
        <v>119989</v>
      </c>
      <c r="R3121" t="s">
        <v>209447</v>
      </c>
      <c r="S3121" t="s">
        <v>233769</v>
      </c>
    </row>
    <row r="3122" spans="1:19" x14ac:dyDescent="0.35">
      <c r="A3122" s="1">
        <v>3950</v>
      </c>
      <c r="B3122" t="s">
        <v>2174</v>
      </c>
      <c r="C3122" t="s">
        <v>48371</v>
      </c>
      <c r="D3122" t="s">
        <v>4</v>
      </c>
      <c r="F3122" t="s">
        <v>120226</v>
      </c>
      <c r="G3122">
        <v>1.02372E-7</v>
      </c>
      <c r="H3122" t="s">
        <v>2174</v>
      </c>
      <c r="I3122" t="s">
        <v>126711</v>
      </c>
      <c r="J3122" s="2" t="s">
        <v>171725</v>
      </c>
      <c r="K3122" t="s">
        <v>209447</v>
      </c>
      <c r="L3122" t="s">
        <v>228704</v>
      </c>
      <c r="M3122" t="s">
        <v>12</v>
      </c>
      <c r="N3122" t="s">
        <v>228878</v>
      </c>
      <c r="O3122" t="s">
        <v>229181</v>
      </c>
      <c r="P3122" t="s">
        <v>230159</v>
      </c>
      <c r="Q3122" t="s">
        <v>121720</v>
      </c>
      <c r="R3122" t="s">
        <v>209447</v>
      </c>
      <c r="S3122" t="s">
        <v>233769</v>
      </c>
    </row>
    <row r="3123" spans="1:19" x14ac:dyDescent="0.35">
      <c r="A3123" s="1">
        <v>3951</v>
      </c>
      <c r="B3123" t="s">
        <v>2175</v>
      </c>
      <c r="C3123" t="s">
        <v>48372</v>
      </c>
      <c r="D3123" t="s">
        <v>5</v>
      </c>
      <c r="F3123" t="s">
        <v>120960</v>
      </c>
      <c r="G3123">
        <v>7.5000000000000002E-7</v>
      </c>
      <c r="H3123" t="s">
        <v>2175</v>
      </c>
      <c r="I3123" t="s">
        <v>126712</v>
      </c>
      <c r="J3123" s="2" t="s">
        <v>171726</v>
      </c>
      <c r="K3123" t="s">
        <v>209447</v>
      </c>
      <c r="L3123" t="s">
        <v>228704</v>
      </c>
      <c r="M3123" t="s">
        <v>10</v>
      </c>
      <c r="N3123" t="s">
        <v>228827</v>
      </c>
      <c r="O3123" t="s">
        <v>229107</v>
      </c>
      <c r="P3123" t="s">
        <v>229107</v>
      </c>
      <c r="Q3123" t="s">
        <v>120056</v>
      </c>
      <c r="R3123" t="s">
        <v>209447</v>
      </c>
      <c r="S3123" t="s">
        <v>233769</v>
      </c>
    </row>
    <row r="3124" spans="1:19" x14ac:dyDescent="0.35">
      <c r="A3124" s="1">
        <v>3952</v>
      </c>
      <c r="B3124" t="s">
        <v>2176</v>
      </c>
      <c r="C3124" t="s">
        <v>48373</v>
      </c>
      <c r="D3124" t="s">
        <v>5</v>
      </c>
      <c r="F3124" t="s">
        <v>121499</v>
      </c>
      <c r="G3124">
        <v>7.7100000000000001E-7</v>
      </c>
      <c r="H3124" t="s">
        <v>2176</v>
      </c>
      <c r="I3124" t="s">
        <v>126713</v>
      </c>
      <c r="J3124" s="2" t="s">
        <v>171727</v>
      </c>
      <c r="K3124" t="s">
        <v>209833</v>
      </c>
      <c r="L3124" t="s">
        <v>228704</v>
      </c>
      <c r="M3124" t="s">
        <v>10</v>
      </c>
      <c r="N3124" t="s">
        <v>228827</v>
      </c>
      <c r="O3124" t="s">
        <v>229107</v>
      </c>
      <c r="P3124" t="s">
        <v>229107</v>
      </c>
      <c r="Q3124" t="s">
        <v>120316</v>
      </c>
      <c r="R3124" t="s">
        <v>209447</v>
      </c>
      <c r="S3124" t="s">
        <v>233769</v>
      </c>
    </row>
    <row r="3125" spans="1:19" x14ac:dyDescent="0.35">
      <c r="A3125" s="1">
        <v>3953</v>
      </c>
      <c r="B3125" t="s">
        <v>2177</v>
      </c>
      <c r="C3125" t="s">
        <v>48374</v>
      </c>
      <c r="D3125" t="s">
        <v>5</v>
      </c>
      <c r="E3125" t="s">
        <v>119955</v>
      </c>
      <c r="F3125" t="s">
        <v>121500</v>
      </c>
      <c r="G3125">
        <v>3.0000000000000001E-6</v>
      </c>
      <c r="H3125" t="s">
        <v>2177</v>
      </c>
      <c r="I3125" t="s">
        <v>126714</v>
      </c>
      <c r="J3125" s="2" t="s">
        <v>171728</v>
      </c>
      <c r="K3125" t="s">
        <v>209834</v>
      </c>
      <c r="L3125" t="s">
        <v>228705</v>
      </c>
      <c r="M3125" t="s">
        <v>12</v>
      </c>
      <c r="N3125" t="s">
        <v>228955</v>
      </c>
      <c r="O3125" t="s">
        <v>229377</v>
      </c>
      <c r="P3125" t="s">
        <v>229377</v>
      </c>
      <c r="Q3125" t="s">
        <v>121468</v>
      </c>
      <c r="R3125" t="s">
        <v>209447</v>
      </c>
      <c r="S3125" t="s">
        <v>233769</v>
      </c>
    </row>
    <row r="3126" spans="1:19" x14ac:dyDescent="0.35">
      <c r="A3126" s="1">
        <v>3959</v>
      </c>
      <c r="B3126" t="s">
        <v>2178</v>
      </c>
      <c r="C3126" t="s">
        <v>48375</v>
      </c>
      <c r="D3126" t="s">
        <v>4</v>
      </c>
      <c r="F3126" t="s">
        <v>121501</v>
      </c>
      <c r="G3126">
        <v>2.9238399999999998E-7</v>
      </c>
      <c r="H3126" t="s">
        <v>2178</v>
      </c>
      <c r="I3126" t="s">
        <v>126715</v>
      </c>
      <c r="J3126" s="2" t="s">
        <v>171729</v>
      </c>
      <c r="K3126" t="s">
        <v>209835</v>
      </c>
      <c r="L3126" t="s">
        <v>228705</v>
      </c>
      <c r="M3126" t="s">
        <v>10</v>
      </c>
      <c r="N3126" t="s">
        <v>228827</v>
      </c>
      <c r="O3126" t="s">
        <v>229107</v>
      </c>
      <c r="P3126" t="s">
        <v>229107</v>
      </c>
      <c r="Q3126" t="s">
        <v>121435</v>
      </c>
      <c r="R3126" t="s">
        <v>209447</v>
      </c>
      <c r="S3126" t="s">
        <v>233769</v>
      </c>
    </row>
    <row r="3127" spans="1:19" x14ac:dyDescent="0.35">
      <c r="A3127" s="1">
        <v>3960</v>
      </c>
      <c r="B3127" t="s">
        <v>2179</v>
      </c>
      <c r="C3127" t="s">
        <v>48376</v>
      </c>
      <c r="D3127" t="s">
        <v>4</v>
      </c>
      <c r="F3127" t="s">
        <v>121502</v>
      </c>
      <c r="G3127">
        <v>9.9999999999999995E-8</v>
      </c>
      <c r="H3127" t="s">
        <v>2179</v>
      </c>
      <c r="I3127" t="s">
        <v>126716</v>
      </c>
      <c r="J3127" s="2" t="s">
        <v>171730</v>
      </c>
      <c r="K3127" t="s">
        <v>209447</v>
      </c>
      <c r="L3127" t="s">
        <v>228704</v>
      </c>
      <c r="M3127" t="s">
        <v>8</v>
      </c>
      <c r="N3127" t="s">
        <v>228828</v>
      </c>
      <c r="O3127" t="s">
        <v>229378</v>
      </c>
      <c r="P3127" t="s">
        <v>230382</v>
      </c>
      <c r="R3127" t="s">
        <v>209447</v>
      </c>
      <c r="S3127" t="s">
        <v>233769</v>
      </c>
    </row>
    <row r="3128" spans="1:19" x14ac:dyDescent="0.35">
      <c r="A3128" s="1">
        <v>3961</v>
      </c>
      <c r="B3128" t="s">
        <v>2180</v>
      </c>
      <c r="C3128" t="s">
        <v>48377</v>
      </c>
      <c r="D3128" t="s">
        <v>5</v>
      </c>
      <c r="E3128" t="s">
        <v>119960</v>
      </c>
      <c r="F3128" t="s">
        <v>121503</v>
      </c>
      <c r="G3128">
        <v>3.7000000000000002E-6</v>
      </c>
      <c r="H3128" t="s">
        <v>2180</v>
      </c>
      <c r="I3128" t="s">
        <v>126717</v>
      </c>
      <c r="J3128" s="2" t="s">
        <v>171731</v>
      </c>
      <c r="K3128" t="s">
        <v>209480</v>
      </c>
      <c r="L3128" t="s">
        <v>228704</v>
      </c>
      <c r="M3128" t="s">
        <v>8</v>
      </c>
      <c r="N3128" t="s">
        <v>228892</v>
      </c>
      <c r="O3128" t="s">
        <v>229199</v>
      </c>
      <c r="P3128" t="s">
        <v>230383</v>
      </c>
      <c r="Q3128" t="s">
        <v>121137</v>
      </c>
      <c r="R3128" t="s">
        <v>209447</v>
      </c>
      <c r="S3128" t="s">
        <v>233769</v>
      </c>
    </row>
    <row r="3129" spans="1:19" x14ac:dyDescent="0.35">
      <c r="A3129" s="1">
        <v>3962</v>
      </c>
      <c r="B3129" t="s">
        <v>2180</v>
      </c>
      <c r="C3129" t="s">
        <v>48378</v>
      </c>
      <c r="D3129" t="s">
        <v>5</v>
      </c>
      <c r="E3129" t="s">
        <v>119959</v>
      </c>
      <c r="F3129" t="s">
        <v>120429</v>
      </c>
      <c r="G3129">
        <v>5.2499999999999997E-6</v>
      </c>
      <c r="H3129" t="s">
        <v>2180</v>
      </c>
      <c r="I3129" t="s">
        <v>126717</v>
      </c>
      <c r="J3129" s="2" t="s">
        <v>171731</v>
      </c>
      <c r="K3129" t="s">
        <v>209480</v>
      </c>
      <c r="L3129" t="s">
        <v>228704</v>
      </c>
      <c r="M3129" t="s">
        <v>8</v>
      </c>
      <c r="N3129" t="s">
        <v>228892</v>
      </c>
      <c r="O3129" t="s">
        <v>229199</v>
      </c>
      <c r="P3129" t="s">
        <v>230383</v>
      </c>
      <c r="Q3129" t="s">
        <v>121137</v>
      </c>
      <c r="R3129" t="s">
        <v>209447</v>
      </c>
      <c r="S3129" t="s">
        <v>233769</v>
      </c>
    </row>
    <row r="3130" spans="1:19" x14ac:dyDescent="0.35">
      <c r="A3130" s="1">
        <v>3963</v>
      </c>
      <c r="B3130" t="s">
        <v>2181</v>
      </c>
      <c r="C3130" t="s">
        <v>48379</v>
      </c>
      <c r="D3130" t="s">
        <v>4</v>
      </c>
      <c r="F3130" t="s">
        <v>120501</v>
      </c>
      <c r="G3130">
        <v>1.1999999999999999E-6</v>
      </c>
      <c r="H3130" t="s">
        <v>2181</v>
      </c>
      <c r="I3130" t="s">
        <v>126718</v>
      </c>
      <c r="J3130" s="2" t="s">
        <v>171732</v>
      </c>
      <c r="K3130" t="s">
        <v>209447</v>
      </c>
      <c r="L3130" t="s">
        <v>228704</v>
      </c>
      <c r="M3130" t="s">
        <v>12</v>
      </c>
      <c r="N3130" t="s">
        <v>228878</v>
      </c>
      <c r="O3130" t="s">
        <v>229181</v>
      </c>
      <c r="P3130" t="s">
        <v>229181</v>
      </c>
      <c r="Q3130" t="s">
        <v>120160</v>
      </c>
      <c r="R3130" t="s">
        <v>209447</v>
      </c>
      <c r="S3130" t="s">
        <v>233769</v>
      </c>
    </row>
    <row r="3131" spans="1:19" x14ac:dyDescent="0.35">
      <c r="A3131" s="1">
        <v>3964</v>
      </c>
      <c r="B3131" t="s">
        <v>2182</v>
      </c>
      <c r="C3131" t="s">
        <v>48380</v>
      </c>
      <c r="D3131" t="s">
        <v>5</v>
      </c>
      <c r="E3131" t="s">
        <v>119956</v>
      </c>
      <c r="F3131" t="s">
        <v>121504</v>
      </c>
      <c r="G3131">
        <v>7.4000000000000003E-6</v>
      </c>
      <c r="H3131" t="s">
        <v>2182</v>
      </c>
      <c r="I3131" t="s">
        <v>126719</v>
      </c>
      <c r="J3131" s="2" t="s">
        <v>171733</v>
      </c>
      <c r="K3131" t="s">
        <v>209447</v>
      </c>
      <c r="L3131" t="s">
        <v>228704</v>
      </c>
      <c r="M3131" t="s">
        <v>10</v>
      </c>
      <c r="N3131" t="s">
        <v>228827</v>
      </c>
      <c r="O3131" t="s">
        <v>229107</v>
      </c>
      <c r="P3131" t="s">
        <v>229107</v>
      </c>
      <c r="Q3131" t="s">
        <v>120377</v>
      </c>
      <c r="R3131" t="s">
        <v>209447</v>
      </c>
      <c r="S3131" t="s">
        <v>233769</v>
      </c>
    </row>
    <row r="3132" spans="1:19" x14ac:dyDescent="0.35">
      <c r="A3132" s="1">
        <v>3965</v>
      </c>
      <c r="B3132" t="s">
        <v>2182</v>
      </c>
      <c r="C3132" t="s">
        <v>48381</v>
      </c>
      <c r="D3132" t="s">
        <v>5</v>
      </c>
      <c r="E3132" t="s">
        <v>119955</v>
      </c>
      <c r="F3132" t="s">
        <v>121505</v>
      </c>
      <c r="G3132">
        <v>6.0000000000000002E-6</v>
      </c>
      <c r="H3132" t="s">
        <v>2182</v>
      </c>
      <c r="I3132" t="s">
        <v>126719</v>
      </c>
      <c r="J3132" s="2" t="s">
        <v>171733</v>
      </c>
      <c r="K3132" t="s">
        <v>209447</v>
      </c>
      <c r="L3132" t="s">
        <v>228704</v>
      </c>
      <c r="M3132" t="s">
        <v>10</v>
      </c>
      <c r="N3132" t="s">
        <v>228827</v>
      </c>
      <c r="O3132" t="s">
        <v>229107</v>
      </c>
      <c r="P3132" t="s">
        <v>229107</v>
      </c>
      <c r="Q3132" t="s">
        <v>120377</v>
      </c>
      <c r="R3132" t="s">
        <v>209447</v>
      </c>
      <c r="S3132" t="s">
        <v>233769</v>
      </c>
    </row>
    <row r="3133" spans="1:19" x14ac:dyDescent="0.35">
      <c r="A3133" s="1">
        <v>3966</v>
      </c>
      <c r="B3133" t="s">
        <v>2182</v>
      </c>
      <c r="C3133" t="s">
        <v>48382</v>
      </c>
      <c r="D3133" t="s">
        <v>5</v>
      </c>
      <c r="E3133" t="s">
        <v>119954</v>
      </c>
      <c r="F3133" t="s">
        <v>121506</v>
      </c>
      <c r="G3133">
        <v>3.0000000000000001E-6</v>
      </c>
      <c r="H3133" t="s">
        <v>2182</v>
      </c>
      <c r="I3133" t="s">
        <v>126719</v>
      </c>
      <c r="J3133" s="2" t="s">
        <v>171733</v>
      </c>
      <c r="K3133" t="s">
        <v>209447</v>
      </c>
      <c r="L3133" t="s">
        <v>228704</v>
      </c>
      <c r="M3133" t="s">
        <v>10</v>
      </c>
      <c r="N3133" t="s">
        <v>228827</v>
      </c>
      <c r="O3133" t="s">
        <v>229107</v>
      </c>
      <c r="P3133" t="s">
        <v>229107</v>
      </c>
      <c r="Q3133" t="s">
        <v>120377</v>
      </c>
      <c r="R3133" t="s">
        <v>209447</v>
      </c>
      <c r="S3133" t="s">
        <v>233769</v>
      </c>
    </row>
    <row r="3134" spans="1:19" x14ac:dyDescent="0.35">
      <c r="A3134" s="1">
        <v>3967</v>
      </c>
      <c r="B3134" t="s">
        <v>2182</v>
      </c>
      <c r="C3134" t="s">
        <v>48383</v>
      </c>
      <c r="D3134" t="s">
        <v>5</v>
      </c>
      <c r="E3134" t="s">
        <v>119958</v>
      </c>
      <c r="F3134" t="s">
        <v>121507</v>
      </c>
      <c r="G3134">
        <v>1.0000000000000001E-5</v>
      </c>
      <c r="H3134" t="s">
        <v>2182</v>
      </c>
      <c r="I3134" t="s">
        <v>126719</v>
      </c>
      <c r="J3134" s="2" t="s">
        <v>171733</v>
      </c>
      <c r="K3134" t="s">
        <v>209447</v>
      </c>
      <c r="L3134" t="s">
        <v>228704</v>
      </c>
      <c r="M3134" t="s">
        <v>10</v>
      </c>
      <c r="N3134" t="s">
        <v>228827</v>
      </c>
      <c r="O3134" t="s">
        <v>229107</v>
      </c>
      <c r="P3134" t="s">
        <v>229107</v>
      </c>
      <c r="Q3134" t="s">
        <v>120377</v>
      </c>
      <c r="R3134" t="s">
        <v>209447</v>
      </c>
      <c r="S3134" t="s">
        <v>233769</v>
      </c>
    </row>
    <row r="3135" spans="1:19" x14ac:dyDescent="0.35">
      <c r="A3135" s="1">
        <v>3968</v>
      </c>
      <c r="B3135" t="s">
        <v>2182</v>
      </c>
      <c r="C3135" t="s">
        <v>48384</v>
      </c>
      <c r="D3135" t="s">
        <v>5</v>
      </c>
      <c r="E3135" t="s">
        <v>119955</v>
      </c>
      <c r="F3135" t="s">
        <v>121378</v>
      </c>
      <c r="G3135">
        <v>1.9E-6</v>
      </c>
      <c r="H3135" t="s">
        <v>2182</v>
      </c>
      <c r="I3135" t="s">
        <v>126719</v>
      </c>
      <c r="J3135" s="2" t="s">
        <v>171733</v>
      </c>
      <c r="K3135" t="s">
        <v>209447</v>
      </c>
      <c r="L3135" t="s">
        <v>228704</v>
      </c>
      <c r="M3135" t="s">
        <v>10</v>
      </c>
      <c r="N3135" t="s">
        <v>228827</v>
      </c>
      <c r="O3135" t="s">
        <v>229107</v>
      </c>
      <c r="P3135" t="s">
        <v>229107</v>
      </c>
      <c r="Q3135" t="s">
        <v>120377</v>
      </c>
      <c r="R3135" t="s">
        <v>209447</v>
      </c>
      <c r="S3135" t="s">
        <v>233769</v>
      </c>
    </row>
    <row r="3136" spans="1:19" x14ac:dyDescent="0.35">
      <c r="A3136" s="1">
        <v>3969</v>
      </c>
      <c r="B3136" t="s">
        <v>2182</v>
      </c>
      <c r="C3136" t="s">
        <v>48385</v>
      </c>
      <c r="D3136" t="s">
        <v>5</v>
      </c>
      <c r="E3136" t="s">
        <v>119955</v>
      </c>
      <c r="F3136" t="s">
        <v>120006</v>
      </c>
      <c r="G3136">
        <v>4.5000000000000001E-6</v>
      </c>
      <c r="H3136" t="s">
        <v>2182</v>
      </c>
      <c r="I3136" t="s">
        <v>126719</v>
      </c>
      <c r="J3136" s="2" t="s">
        <v>171733</v>
      </c>
      <c r="K3136" t="s">
        <v>209447</v>
      </c>
      <c r="L3136" t="s">
        <v>228704</v>
      </c>
      <c r="M3136" t="s">
        <v>10</v>
      </c>
      <c r="N3136" t="s">
        <v>228827</v>
      </c>
      <c r="O3136" t="s">
        <v>229107</v>
      </c>
      <c r="P3136" t="s">
        <v>229107</v>
      </c>
      <c r="Q3136" t="s">
        <v>120377</v>
      </c>
      <c r="R3136" t="s">
        <v>209447</v>
      </c>
      <c r="S3136" t="s">
        <v>233769</v>
      </c>
    </row>
    <row r="3137" spans="1:19" x14ac:dyDescent="0.35">
      <c r="A3137" s="1">
        <v>3970</v>
      </c>
      <c r="B3137" t="s">
        <v>2183</v>
      </c>
      <c r="C3137" t="s">
        <v>48386</v>
      </c>
      <c r="D3137" t="s">
        <v>5</v>
      </c>
      <c r="F3137" t="s">
        <v>121508</v>
      </c>
      <c r="G3137">
        <v>1.9999999999999999E-6</v>
      </c>
      <c r="H3137" t="s">
        <v>2183</v>
      </c>
      <c r="I3137" t="s">
        <v>126720</v>
      </c>
      <c r="J3137" s="2" t="s">
        <v>171734</v>
      </c>
      <c r="K3137" t="s">
        <v>209447</v>
      </c>
      <c r="L3137" t="s">
        <v>228705</v>
      </c>
      <c r="M3137" t="s">
        <v>8</v>
      </c>
      <c r="N3137" t="s">
        <v>228832</v>
      </c>
      <c r="O3137" t="s">
        <v>229111</v>
      </c>
      <c r="P3137" t="s">
        <v>230079</v>
      </c>
      <c r="R3137" t="s">
        <v>209447</v>
      </c>
      <c r="S3137" t="s">
        <v>233769</v>
      </c>
    </row>
    <row r="3138" spans="1:19" x14ac:dyDescent="0.35">
      <c r="A3138" s="1">
        <v>3971</v>
      </c>
      <c r="B3138" t="s">
        <v>2184</v>
      </c>
      <c r="C3138" t="s">
        <v>48387</v>
      </c>
      <c r="D3138" t="s">
        <v>4</v>
      </c>
      <c r="F3138" t="s">
        <v>121509</v>
      </c>
      <c r="G3138">
        <v>6.5E-8</v>
      </c>
      <c r="H3138" t="s">
        <v>2184</v>
      </c>
      <c r="I3138" t="s">
        <v>126721</v>
      </c>
      <c r="J3138" s="2" t="s">
        <v>171735</v>
      </c>
      <c r="K3138" t="s">
        <v>209836</v>
      </c>
      <c r="L3138" t="s">
        <v>228704</v>
      </c>
      <c r="M3138" t="s">
        <v>11</v>
      </c>
      <c r="N3138" t="s">
        <v>228826</v>
      </c>
      <c r="O3138" t="s">
        <v>229379</v>
      </c>
      <c r="P3138" t="s">
        <v>229379</v>
      </c>
      <c r="Q3138" t="s">
        <v>121442</v>
      </c>
      <c r="R3138" t="s">
        <v>209447</v>
      </c>
      <c r="S3138" t="s">
        <v>233769</v>
      </c>
    </row>
    <row r="3139" spans="1:19" x14ac:dyDescent="0.35">
      <c r="A3139" s="1">
        <v>3972</v>
      </c>
      <c r="B3139" t="s">
        <v>2184</v>
      </c>
      <c r="C3139" t="s">
        <v>48388</v>
      </c>
      <c r="D3139" t="s">
        <v>4</v>
      </c>
      <c r="F3139" t="s">
        <v>121509</v>
      </c>
      <c r="G3139">
        <v>4.9999999999999998E-8</v>
      </c>
      <c r="H3139" t="s">
        <v>2184</v>
      </c>
      <c r="I3139" t="s">
        <v>126721</v>
      </c>
      <c r="J3139" s="2" t="s">
        <v>171735</v>
      </c>
      <c r="K3139" t="s">
        <v>209836</v>
      </c>
      <c r="L3139" t="s">
        <v>228704</v>
      </c>
      <c r="M3139" t="s">
        <v>11</v>
      </c>
      <c r="N3139" t="s">
        <v>228826</v>
      </c>
      <c r="O3139" t="s">
        <v>229379</v>
      </c>
      <c r="P3139" t="s">
        <v>229379</v>
      </c>
      <c r="Q3139" t="s">
        <v>121442</v>
      </c>
      <c r="R3139" t="s">
        <v>209447</v>
      </c>
      <c r="S3139" t="s">
        <v>233769</v>
      </c>
    </row>
    <row r="3140" spans="1:19" x14ac:dyDescent="0.35">
      <c r="A3140" s="1">
        <v>3973</v>
      </c>
      <c r="B3140" t="s">
        <v>2185</v>
      </c>
      <c r="C3140" t="s">
        <v>48389</v>
      </c>
      <c r="D3140" t="s">
        <v>5</v>
      </c>
      <c r="E3140" t="s">
        <v>119955</v>
      </c>
      <c r="F3140" t="s">
        <v>121510</v>
      </c>
      <c r="G3140">
        <v>1.3E-6</v>
      </c>
      <c r="H3140" t="s">
        <v>2185</v>
      </c>
      <c r="I3140" t="s">
        <v>126722</v>
      </c>
      <c r="J3140" s="2" t="s">
        <v>171736</v>
      </c>
      <c r="K3140" t="s">
        <v>209837</v>
      </c>
      <c r="L3140" t="s">
        <v>228704</v>
      </c>
      <c r="M3140" t="s">
        <v>228716</v>
      </c>
      <c r="N3140" t="s">
        <v>228843</v>
      </c>
      <c r="O3140" t="s">
        <v>229128</v>
      </c>
      <c r="P3140" t="s">
        <v>229128</v>
      </c>
      <c r="Q3140" t="s">
        <v>121557</v>
      </c>
      <c r="R3140" t="s">
        <v>209447</v>
      </c>
      <c r="S3140" t="s">
        <v>233769</v>
      </c>
    </row>
    <row r="3141" spans="1:19" x14ac:dyDescent="0.35">
      <c r="A3141" s="1">
        <v>3974</v>
      </c>
      <c r="B3141" t="s">
        <v>2186</v>
      </c>
      <c r="C3141" t="s">
        <v>48390</v>
      </c>
      <c r="D3141" t="s">
        <v>5</v>
      </c>
      <c r="E3141" t="s">
        <v>119956</v>
      </c>
      <c r="F3141" t="s">
        <v>120345</v>
      </c>
      <c r="G3141">
        <v>1.0000000000000001E-5</v>
      </c>
      <c r="H3141" t="s">
        <v>2186</v>
      </c>
      <c r="I3141" t="s">
        <v>126723</v>
      </c>
      <c r="J3141" s="2" t="s">
        <v>171737</v>
      </c>
      <c r="K3141" t="s">
        <v>209447</v>
      </c>
      <c r="L3141" t="s">
        <v>228704</v>
      </c>
      <c r="M3141" t="s">
        <v>10</v>
      </c>
      <c r="N3141" t="s">
        <v>228952</v>
      </c>
      <c r="O3141" t="s">
        <v>229107</v>
      </c>
      <c r="P3141" t="s">
        <v>230361</v>
      </c>
      <c r="Q3141" t="s">
        <v>119973</v>
      </c>
      <c r="R3141" t="s">
        <v>209447</v>
      </c>
      <c r="S3141" t="s">
        <v>233769</v>
      </c>
    </row>
    <row r="3142" spans="1:19" x14ac:dyDescent="0.35">
      <c r="A3142" s="1">
        <v>3975</v>
      </c>
      <c r="B3142" t="s">
        <v>2187</v>
      </c>
      <c r="C3142" t="s">
        <v>48391</v>
      </c>
      <c r="D3142" t="s">
        <v>4</v>
      </c>
      <c r="F3142" t="s">
        <v>120574</v>
      </c>
      <c r="G3142">
        <v>2.8999999999999998E-7</v>
      </c>
      <c r="H3142" t="s">
        <v>2187</v>
      </c>
      <c r="I3142" t="s">
        <v>126724</v>
      </c>
      <c r="J3142" s="2" t="s">
        <v>171738</v>
      </c>
      <c r="K3142" t="s">
        <v>209447</v>
      </c>
      <c r="L3142" t="s">
        <v>228704</v>
      </c>
      <c r="M3142" t="s">
        <v>228738</v>
      </c>
      <c r="N3142" t="s">
        <v>228880</v>
      </c>
      <c r="O3142" t="s">
        <v>229184</v>
      </c>
      <c r="P3142" t="s">
        <v>229184</v>
      </c>
      <c r="Q3142" t="s">
        <v>120464</v>
      </c>
      <c r="R3142" t="s">
        <v>209447</v>
      </c>
      <c r="S3142" t="s">
        <v>233769</v>
      </c>
    </row>
    <row r="3143" spans="1:19" x14ac:dyDescent="0.35">
      <c r="A3143" s="1">
        <v>3976</v>
      </c>
      <c r="B3143" t="s">
        <v>2188</v>
      </c>
      <c r="C3143" t="s">
        <v>48392</v>
      </c>
      <c r="D3143" t="s">
        <v>5</v>
      </c>
      <c r="E3143" t="s">
        <v>119954</v>
      </c>
      <c r="F3143" t="s">
        <v>120014</v>
      </c>
      <c r="G3143">
        <v>1.9999999999999999E-6</v>
      </c>
      <c r="H3143" t="s">
        <v>2188</v>
      </c>
      <c r="I3143" t="s">
        <v>126725</v>
      </c>
      <c r="J3143" s="2" t="s">
        <v>171739</v>
      </c>
      <c r="K3143" t="s">
        <v>209447</v>
      </c>
      <c r="L3143" t="s">
        <v>228704</v>
      </c>
      <c r="M3143" t="s">
        <v>147004</v>
      </c>
      <c r="N3143" t="s">
        <v>228833</v>
      </c>
      <c r="O3143" t="s">
        <v>229238</v>
      </c>
      <c r="P3143" t="s">
        <v>229238</v>
      </c>
      <c r="Q3143" t="s">
        <v>121999</v>
      </c>
      <c r="R3143" t="s">
        <v>209447</v>
      </c>
      <c r="S3143" t="s">
        <v>233769</v>
      </c>
    </row>
    <row r="3144" spans="1:19" x14ac:dyDescent="0.35">
      <c r="A3144" s="1">
        <v>3977</v>
      </c>
      <c r="B3144" t="s">
        <v>2188</v>
      </c>
      <c r="C3144" t="s">
        <v>48393</v>
      </c>
      <c r="D3144" t="s">
        <v>5</v>
      </c>
      <c r="E3144" t="s">
        <v>119956</v>
      </c>
      <c r="F3144" t="s">
        <v>120381</v>
      </c>
      <c r="G3144">
        <v>6.4999999999999996E-6</v>
      </c>
      <c r="H3144" t="s">
        <v>2188</v>
      </c>
      <c r="I3144" t="s">
        <v>126725</v>
      </c>
      <c r="J3144" s="2" t="s">
        <v>171739</v>
      </c>
      <c r="K3144" t="s">
        <v>209447</v>
      </c>
      <c r="L3144" t="s">
        <v>228704</v>
      </c>
      <c r="M3144" t="s">
        <v>147004</v>
      </c>
      <c r="N3144" t="s">
        <v>228833</v>
      </c>
      <c r="O3144" t="s">
        <v>229238</v>
      </c>
      <c r="P3144" t="s">
        <v>229238</v>
      </c>
      <c r="Q3144" t="s">
        <v>121999</v>
      </c>
      <c r="R3144" t="s">
        <v>209447</v>
      </c>
      <c r="S3144" t="s">
        <v>233769</v>
      </c>
    </row>
    <row r="3145" spans="1:19" x14ac:dyDescent="0.35">
      <c r="A3145" s="1">
        <v>3978</v>
      </c>
      <c r="B3145" t="s">
        <v>2189</v>
      </c>
      <c r="C3145" t="s">
        <v>48394</v>
      </c>
      <c r="D3145" t="s">
        <v>4</v>
      </c>
      <c r="F3145" t="s">
        <v>121511</v>
      </c>
      <c r="G3145">
        <v>1.09361E-7</v>
      </c>
      <c r="H3145" t="s">
        <v>2189</v>
      </c>
      <c r="I3145" t="s">
        <v>126726</v>
      </c>
      <c r="J3145" s="2" t="s">
        <v>171740</v>
      </c>
      <c r="K3145" t="s">
        <v>209447</v>
      </c>
      <c r="L3145" t="s">
        <v>228704</v>
      </c>
      <c r="M3145" t="s">
        <v>228717</v>
      </c>
      <c r="N3145" t="s">
        <v>228845</v>
      </c>
      <c r="O3145" t="s">
        <v>229204</v>
      </c>
      <c r="P3145" t="s">
        <v>229204</v>
      </c>
      <c r="Q3145" t="s">
        <v>120056</v>
      </c>
      <c r="R3145" t="s">
        <v>209447</v>
      </c>
      <c r="S3145" t="s">
        <v>233769</v>
      </c>
    </row>
    <row r="3146" spans="1:19" x14ac:dyDescent="0.35">
      <c r="A3146" s="1">
        <v>3979</v>
      </c>
      <c r="B3146" t="s">
        <v>2190</v>
      </c>
      <c r="C3146" t="s">
        <v>48395</v>
      </c>
      <c r="D3146" t="s">
        <v>5</v>
      </c>
      <c r="E3146" t="s">
        <v>119956</v>
      </c>
      <c r="F3146" t="s">
        <v>121512</v>
      </c>
      <c r="G3146">
        <v>1.1749999999999999E-5</v>
      </c>
      <c r="H3146" t="s">
        <v>2190</v>
      </c>
      <c r="I3146" t="s">
        <v>126727</v>
      </c>
      <c r="J3146" s="2" t="s">
        <v>171741</v>
      </c>
      <c r="K3146" t="s">
        <v>209447</v>
      </c>
      <c r="L3146" t="s">
        <v>228706</v>
      </c>
      <c r="M3146" t="s">
        <v>8</v>
      </c>
      <c r="N3146" t="s">
        <v>228828</v>
      </c>
      <c r="O3146" t="s">
        <v>229113</v>
      </c>
      <c r="P3146" t="s">
        <v>230137</v>
      </c>
      <c r="R3146" t="s">
        <v>209447</v>
      </c>
      <c r="S3146" t="s">
        <v>233769</v>
      </c>
    </row>
    <row r="3147" spans="1:19" x14ac:dyDescent="0.35">
      <c r="A3147" s="1">
        <v>3980</v>
      </c>
      <c r="B3147" t="s">
        <v>2190</v>
      </c>
      <c r="C3147" t="s">
        <v>48396</v>
      </c>
      <c r="D3147" t="s">
        <v>5</v>
      </c>
      <c r="E3147" t="s">
        <v>119955</v>
      </c>
      <c r="F3147" t="s">
        <v>121513</v>
      </c>
      <c r="G3147">
        <v>2.5000000000000002E-6</v>
      </c>
      <c r="H3147" t="s">
        <v>2190</v>
      </c>
      <c r="I3147" t="s">
        <v>126727</v>
      </c>
      <c r="J3147" s="2" t="s">
        <v>171741</v>
      </c>
      <c r="K3147" t="s">
        <v>209447</v>
      </c>
      <c r="L3147" t="s">
        <v>228706</v>
      </c>
      <c r="M3147" t="s">
        <v>8</v>
      </c>
      <c r="N3147" t="s">
        <v>228828</v>
      </c>
      <c r="O3147" t="s">
        <v>229113</v>
      </c>
      <c r="P3147" t="s">
        <v>230137</v>
      </c>
      <c r="R3147" t="s">
        <v>209447</v>
      </c>
      <c r="S3147" t="s">
        <v>233769</v>
      </c>
    </row>
    <row r="3148" spans="1:19" x14ac:dyDescent="0.35">
      <c r="A3148" s="1">
        <v>3981</v>
      </c>
      <c r="B3148" t="s">
        <v>2190</v>
      </c>
      <c r="C3148" t="s">
        <v>48397</v>
      </c>
      <c r="D3148" t="s">
        <v>5</v>
      </c>
      <c r="F3148" t="s">
        <v>121514</v>
      </c>
      <c r="G3148">
        <v>5.0000000000000004E-6</v>
      </c>
      <c r="H3148" t="s">
        <v>2190</v>
      </c>
      <c r="I3148" t="s">
        <v>126727</v>
      </c>
      <c r="J3148" s="2" t="s">
        <v>171741</v>
      </c>
      <c r="K3148" t="s">
        <v>209447</v>
      </c>
      <c r="L3148" t="s">
        <v>228706</v>
      </c>
      <c r="M3148" t="s">
        <v>8</v>
      </c>
      <c r="N3148" t="s">
        <v>228828</v>
      </c>
      <c r="O3148" t="s">
        <v>229113</v>
      </c>
      <c r="P3148" t="s">
        <v>230137</v>
      </c>
      <c r="R3148" t="s">
        <v>209447</v>
      </c>
      <c r="S3148" t="s">
        <v>233769</v>
      </c>
    </row>
    <row r="3149" spans="1:19" x14ac:dyDescent="0.35">
      <c r="A3149" s="1">
        <v>3982</v>
      </c>
      <c r="B3149" t="s">
        <v>2191</v>
      </c>
      <c r="C3149" t="s">
        <v>48398</v>
      </c>
      <c r="D3149" t="s">
        <v>5</v>
      </c>
      <c r="F3149" t="s">
        <v>121406</v>
      </c>
      <c r="G3149">
        <v>1.4999999999999999E-7</v>
      </c>
      <c r="H3149" t="s">
        <v>2191</v>
      </c>
      <c r="I3149" t="s">
        <v>126728</v>
      </c>
      <c r="J3149" s="2" t="s">
        <v>171742</v>
      </c>
      <c r="K3149" t="s">
        <v>209447</v>
      </c>
      <c r="L3149" t="s">
        <v>228704</v>
      </c>
      <c r="M3149" t="s">
        <v>8</v>
      </c>
      <c r="N3149" t="s">
        <v>228830</v>
      </c>
      <c r="O3149" t="s">
        <v>229110</v>
      </c>
      <c r="P3149" t="s">
        <v>229110</v>
      </c>
      <c r="Q3149" t="s">
        <v>120982</v>
      </c>
      <c r="R3149" t="s">
        <v>209447</v>
      </c>
      <c r="S3149" t="s">
        <v>233769</v>
      </c>
    </row>
    <row r="3150" spans="1:19" x14ac:dyDescent="0.35">
      <c r="A3150" s="1">
        <v>3983</v>
      </c>
      <c r="B3150" t="s">
        <v>2192</v>
      </c>
      <c r="C3150" t="s">
        <v>48399</v>
      </c>
      <c r="D3150" t="s">
        <v>4</v>
      </c>
      <c r="F3150" t="s">
        <v>120009</v>
      </c>
      <c r="G3150">
        <v>9.9999999999999995E-8</v>
      </c>
      <c r="H3150" t="s">
        <v>2192</v>
      </c>
      <c r="I3150" t="s">
        <v>126729</v>
      </c>
      <c r="J3150" s="2" t="s">
        <v>171743</v>
      </c>
      <c r="K3150" t="s">
        <v>209447</v>
      </c>
      <c r="L3150" t="s">
        <v>228704</v>
      </c>
      <c r="M3150" t="s">
        <v>8</v>
      </c>
      <c r="N3150" t="s">
        <v>228828</v>
      </c>
      <c r="O3150" t="s">
        <v>229108</v>
      </c>
      <c r="P3150" t="s">
        <v>229108</v>
      </c>
      <c r="Q3150" t="s">
        <v>120314</v>
      </c>
      <c r="R3150" t="s">
        <v>209447</v>
      </c>
      <c r="S3150" t="s">
        <v>233769</v>
      </c>
    </row>
    <row r="3151" spans="1:19" x14ac:dyDescent="0.35">
      <c r="A3151" s="1">
        <v>3984</v>
      </c>
      <c r="B3151" t="s">
        <v>2193</v>
      </c>
      <c r="C3151" t="s">
        <v>48400</v>
      </c>
      <c r="D3151" t="s">
        <v>5</v>
      </c>
      <c r="E3151" t="s">
        <v>119955</v>
      </c>
      <c r="F3151" t="s">
        <v>121515</v>
      </c>
      <c r="G3151">
        <v>5.3000000000000001E-6</v>
      </c>
      <c r="H3151" t="s">
        <v>2193</v>
      </c>
      <c r="I3151" t="s">
        <v>126730</v>
      </c>
      <c r="J3151" s="2" t="s">
        <v>171744</v>
      </c>
      <c r="K3151" t="s">
        <v>209447</v>
      </c>
      <c r="L3151" t="s">
        <v>228705</v>
      </c>
      <c r="M3151" t="s">
        <v>8</v>
      </c>
      <c r="N3151" t="s">
        <v>228848</v>
      </c>
      <c r="O3151" t="s">
        <v>229324</v>
      </c>
      <c r="P3151" t="s">
        <v>230384</v>
      </c>
      <c r="R3151" t="s">
        <v>209447</v>
      </c>
      <c r="S3151" t="s">
        <v>233769</v>
      </c>
    </row>
    <row r="3152" spans="1:19" x14ac:dyDescent="0.35">
      <c r="A3152" s="1">
        <v>3985</v>
      </c>
      <c r="B3152" t="s">
        <v>2194</v>
      </c>
      <c r="C3152" t="s">
        <v>48401</v>
      </c>
      <c r="D3152" t="s">
        <v>4</v>
      </c>
      <c r="F3152" t="s">
        <v>121516</v>
      </c>
      <c r="G3152">
        <v>6.2500000000000005E-7</v>
      </c>
      <c r="H3152" t="s">
        <v>2194</v>
      </c>
      <c r="I3152" t="s">
        <v>126731</v>
      </c>
      <c r="J3152" s="2" t="s">
        <v>171745</v>
      </c>
      <c r="K3152" t="s">
        <v>209447</v>
      </c>
      <c r="L3152" t="s">
        <v>228704</v>
      </c>
      <c r="M3152" t="s">
        <v>8</v>
      </c>
      <c r="N3152" t="s">
        <v>228828</v>
      </c>
      <c r="O3152" t="s">
        <v>229113</v>
      </c>
      <c r="P3152" t="s">
        <v>230081</v>
      </c>
      <c r="Q3152" t="s">
        <v>120056</v>
      </c>
      <c r="R3152" t="s">
        <v>209447</v>
      </c>
      <c r="S3152" t="s">
        <v>233769</v>
      </c>
    </row>
    <row r="3153" spans="1:19" x14ac:dyDescent="0.35">
      <c r="A3153" s="1">
        <v>3986</v>
      </c>
      <c r="B3153" t="s">
        <v>2194</v>
      </c>
      <c r="C3153" t="s">
        <v>48402</v>
      </c>
      <c r="D3153" t="s">
        <v>5</v>
      </c>
      <c r="E3153" t="s">
        <v>119955</v>
      </c>
      <c r="F3153" t="s">
        <v>120229</v>
      </c>
      <c r="G3153">
        <v>4.0999990000000003E-6</v>
      </c>
      <c r="H3153" t="s">
        <v>2194</v>
      </c>
      <c r="I3153" t="s">
        <v>126731</v>
      </c>
      <c r="J3153" s="2" t="s">
        <v>171745</v>
      </c>
      <c r="K3153" t="s">
        <v>209447</v>
      </c>
      <c r="L3153" t="s">
        <v>228704</v>
      </c>
      <c r="M3153" t="s">
        <v>8</v>
      </c>
      <c r="N3153" t="s">
        <v>228828</v>
      </c>
      <c r="O3153" t="s">
        <v>229113</v>
      </c>
      <c r="P3153" t="s">
        <v>230081</v>
      </c>
      <c r="Q3153" t="s">
        <v>120056</v>
      </c>
      <c r="R3153" t="s">
        <v>209447</v>
      </c>
      <c r="S3153" t="s">
        <v>233769</v>
      </c>
    </row>
    <row r="3154" spans="1:19" x14ac:dyDescent="0.35">
      <c r="A3154" s="1">
        <v>3987</v>
      </c>
      <c r="B3154" t="s">
        <v>2195</v>
      </c>
      <c r="C3154" t="s">
        <v>48403</v>
      </c>
      <c r="D3154" t="s">
        <v>5</v>
      </c>
      <c r="E3154" t="s">
        <v>119955</v>
      </c>
      <c r="F3154" t="s">
        <v>121517</v>
      </c>
      <c r="G3154">
        <v>3.1700000000000001E-6</v>
      </c>
      <c r="H3154" t="s">
        <v>2195</v>
      </c>
      <c r="I3154" t="s">
        <v>126732</v>
      </c>
      <c r="J3154" s="2" t="s">
        <v>171746</v>
      </c>
      <c r="K3154" t="s">
        <v>209447</v>
      </c>
      <c r="L3154" t="s">
        <v>228705</v>
      </c>
      <c r="M3154" t="s">
        <v>8</v>
      </c>
      <c r="N3154" t="s">
        <v>228828</v>
      </c>
      <c r="O3154" t="s">
        <v>229113</v>
      </c>
      <c r="P3154" t="s">
        <v>230103</v>
      </c>
      <c r="Q3154" t="s">
        <v>122295</v>
      </c>
      <c r="R3154" t="s">
        <v>209447</v>
      </c>
      <c r="S3154" t="s">
        <v>233769</v>
      </c>
    </row>
    <row r="3155" spans="1:19" x14ac:dyDescent="0.35">
      <c r="A3155" s="1">
        <v>3988</v>
      </c>
      <c r="B3155" t="s">
        <v>2196</v>
      </c>
      <c r="C3155" t="s">
        <v>48404</v>
      </c>
      <c r="D3155" t="s">
        <v>5</v>
      </c>
      <c r="F3155" t="s">
        <v>121142</v>
      </c>
      <c r="G3155">
        <v>7.7000000000000008E-6</v>
      </c>
      <c r="H3155" t="s">
        <v>2196</v>
      </c>
      <c r="I3155" t="s">
        <v>126733</v>
      </c>
      <c r="J3155" s="2" t="s">
        <v>171747</v>
      </c>
      <c r="K3155" t="s">
        <v>209447</v>
      </c>
      <c r="L3155" t="s">
        <v>228704</v>
      </c>
      <c r="M3155" t="s">
        <v>228738</v>
      </c>
      <c r="N3155" t="s">
        <v>228880</v>
      </c>
      <c r="O3155" t="s">
        <v>229184</v>
      </c>
      <c r="P3155" t="s">
        <v>229184</v>
      </c>
      <c r="R3155" t="s">
        <v>209447</v>
      </c>
      <c r="S3155" t="s">
        <v>233769</v>
      </c>
    </row>
    <row r="3156" spans="1:19" x14ac:dyDescent="0.35">
      <c r="A3156" s="1">
        <v>3989</v>
      </c>
      <c r="B3156" t="s">
        <v>2197</v>
      </c>
      <c r="C3156" t="s">
        <v>48405</v>
      </c>
      <c r="D3156" t="s">
        <v>5</v>
      </c>
      <c r="E3156" t="s">
        <v>119955</v>
      </c>
      <c r="F3156" t="s">
        <v>121518</v>
      </c>
      <c r="G3156">
        <v>2.2299999999999998E-6</v>
      </c>
      <c r="H3156" t="s">
        <v>2197</v>
      </c>
      <c r="I3156" t="s">
        <v>126734</v>
      </c>
      <c r="J3156" s="2" t="s">
        <v>171748</v>
      </c>
      <c r="K3156" t="s">
        <v>209447</v>
      </c>
      <c r="L3156" t="s">
        <v>228704</v>
      </c>
      <c r="M3156" t="s">
        <v>15</v>
      </c>
      <c r="N3156" t="s">
        <v>228956</v>
      </c>
      <c r="O3156" t="s">
        <v>229252</v>
      </c>
      <c r="P3156" t="s">
        <v>230385</v>
      </c>
      <c r="Q3156" t="s">
        <v>120308</v>
      </c>
      <c r="R3156" t="s">
        <v>209447</v>
      </c>
      <c r="S3156" t="s">
        <v>233769</v>
      </c>
    </row>
    <row r="3157" spans="1:19" x14ac:dyDescent="0.35">
      <c r="A3157" s="1">
        <v>3990</v>
      </c>
      <c r="B3157" t="s">
        <v>2198</v>
      </c>
      <c r="C3157" t="s">
        <v>48406</v>
      </c>
      <c r="D3157" t="s">
        <v>4</v>
      </c>
      <c r="F3157" t="s">
        <v>120082</v>
      </c>
      <c r="G3157">
        <v>1.87632E-7</v>
      </c>
      <c r="H3157" t="s">
        <v>2198</v>
      </c>
      <c r="I3157" t="s">
        <v>126735</v>
      </c>
      <c r="J3157" s="2" t="s">
        <v>171749</v>
      </c>
      <c r="K3157" t="s">
        <v>209447</v>
      </c>
      <c r="L3157" t="s">
        <v>228704</v>
      </c>
      <c r="M3157" t="s">
        <v>8</v>
      </c>
      <c r="N3157" t="s">
        <v>228828</v>
      </c>
      <c r="O3157" t="s">
        <v>229113</v>
      </c>
      <c r="P3157" t="s">
        <v>230081</v>
      </c>
      <c r="Q3157" t="s">
        <v>120377</v>
      </c>
      <c r="R3157" t="s">
        <v>209447</v>
      </c>
      <c r="S3157" t="s">
        <v>233769</v>
      </c>
    </row>
    <row r="3158" spans="1:19" x14ac:dyDescent="0.35">
      <c r="A3158" s="1">
        <v>3992</v>
      </c>
      <c r="B3158" t="s">
        <v>2198</v>
      </c>
      <c r="C3158" t="s">
        <v>48407</v>
      </c>
      <c r="D3158" t="s">
        <v>5</v>
      </c>
      <c r="E3158" t="s">
        <v>119954</v>
      </c>
      <c r="F3158" t="s">
        <v>121471</v>
      </c>
      <c r="G3158">
        <v>9.0683960000000002E-6</v>
      </c>
      <c r="H3158" t="s">
        <v>2198</v>
      </c>
      <c r="I3158" t="s">
        <v>126735</v>
      </c>
      <c r="J3158" s="2" t="s">
        <v>171749</v>
      </c>
      <c r="K3158" t="s">
        <v>209447</v>
      </c>
      <c r="L3158" t="s">
        <v>228704</v>
      </c>
      <c r="M3158" t="s">
        <v>8</v>
      </c>
      <c r="N3158" t="s">
        <v>228828</v>
      </c>
      <c r="O3158" t="s">
        <v>229113</v>
      </c>
      <c r="P3158" t="s">
        <v>230081</v>
      </c>
      <c r="Q3158" t="s">
        <v>120377</v>
      </c>
      <c r="R3158" t="s">
        <v>209447</v>
      </c>
      <c r="S3158" t="s">
        <v>233769</v>
      </c>
    </row>
    <row r="3159" spans="1:19" x14ac:dyDescent="0.35">
      <c r="A3159" s="1">
        <v>3993</v>
      </c>
      <c r="B3159" t="s">
        <v>2198</v>
      </c>
      <c r="C3159" t="s">
        <v>48408</v>
      </c>
      <c r="D3159" t="s">
        <v>5</v>
      </c>
      <c r="E3159" t="s">
        <v>119955</v>
      </c>
      <c r="F3159" t="s">
        <v>121519</v>
      </c>
      <c r="G3159">
        <v>6.9E-6</v>
      </c>
      <c r="H3159" t="s">
        <v>2198</v>
      </c>
      <c r="I3159" t="s">
        <v>126735</v>
      </c>
      <c r="J3159" s="2" t="s">
        <v>171749</v>
      </c>
      <c r="K3159" t="s">
        <v>209447</v>
      </c>
      <c r="L3159" t="s">
        <v>228704</v>
      </c>
      <c r="M3159" t="s">
        <v>8</v>
      </c>
      <c r="N3159" t="s">
        <v>228828</v>
      </c>
      <c r="O3159" t="s">
        <v>229113</v>
      </c>
      <c r="P3159" t="s">
        <v>230081</v>
      </c>
      <c r="Q3159" t="s">
        <v>120377</v>
      </c>
      <c r="R3159" t="s">
        <v>209447</v>
      </c>
      <c r="S3159" t="s">
        <v>233769</v>
      </c>
    </row>
    <row r="3160" spans="1:19" x14ac:dyDescent="0.35">
      <c r="A3160" s="1">
        <v>3994</v>
      </c>
      <c r="B3160" t="s">
        <v>2199</v>
      </c>
      <c r="C3160" t="s">
        <v>48409</v>
      </c>
      <c r="D3160" t="s">
        <v>5</v>
      </c>
      <c r="E3160" t="s">
        <v>119955</v>
      </c>
      <c r="F3160" t="s">
        <v>121478</v>
      </c>
      <c r="G3160">
        <v>6.671233E-6</v>
      </c>
      <c r="H3160" t="s">
        <v>2199</v>
      </c>
      <c r="I3160" t="s">
        <v>126736</v>
      </c>
      <c r="J3160" s="2" t="s">
        <v>171750</v>
      </c>
      <c r="K3160" t="s">
        <v>209459</v>
      </c>
      <c r="L3160" t="s">
        <v>228704</v>
      </c>
      <c r="M3160" t="s">
        <v>228713</v>
      </c>
      <c r="N3160" t="s">
        <v>228861</v>
      </c>
      <c r="O3160" t="s">
        <v>229119</v>
      </c>
      <c r="P3160" t="s">
        <v>230273</v>
      </c>
      <c r="Q3160" t="s">
        <v>123080</v>
      </c>
      <c r="R3160" t="s">
        <v>209447</v>
      </c>
      <c r="S3160" t="s">
        <v>233769</v>
      </c>
    </row>
    <row r="3161" spans="1:19" x14ac:dyDescent="0.35">
      <c r="A3161" s="1">
        <v>3995</v>
      </c>
      <c r="B3161" t="s">
        <v>2200</v>
      </c>
      <c r="C3161" t="s">
        <v>48410</v>
      </c>
      <c r="D3161" t="s">
        <v>4</v>
      </c>
      <c r="F3161" t="s">
        <v>121520</v>
      </c>
      <c r="G3161">
        <v>1.9E-6</v>
      </c>
      <c r="H3161" t="s">
        <v>2200</v>
      </c>
      <c r="I3161" t="s">
        <v>126737</v>
      </c>
      <c r="J3161" s="2" t="s">
        <v>171751</v>
      </c>
      <c r="K3161" t="s">
        <v>209447</v>
      </c>
      <c r="L3161" t="s">
        <v>228704</v>
      </c>
      <c r="M3161" t="s">
        <v>8</v>
      </c>
      <c r="N3161" t="s">
        <v>228828</v>
      </c>
      <c r="O3161" t="s">
        <v>229239</v>
      </c>
      <c r="P3161" t="s">
        <v>230386</v>
      </c>
      <c r="Q3161" t="s">
        <v>120216</v>
      </c>
      <c r="R3161" t="s">
        <v>209447</v>
      </c>
      <c r="S3161" t="s">
        <v>233769</v>
      </c>
    </row>
    <row r="3162" spans="1:19" x14ac:dyDescent="0.35">
      <c r="A3162" s="1">
        <v>3998</v>
      </c>
      <c r="B3162" t="s">
        <v>2201</v>
      </c>
      <c r="C3162" t="s">
        <v>48411</v>
      </c>
      <c r="D3162" t="s">
        <v>4</v>
      </c>
      <c r="F3162" t="s">
        <v>120679</v>
      </c>
      <c r="G3162">
        <v>2.9999999999999999E-7</v>
      </c>
      <c r="H3162" t="s">
        <v>2201</v>
      </c>
      <c r="I3162" t="s">
        <v>126738</v>
      </c>
      <c r="J3162" s="2" t="s">
        <v>171752</v>
      </c>
      <c r="K3162" t="s">
        <v>209838</v>
      </c>
      <c r="L3162" t="s">
        <v>228704</v>
      </c>
      <c r="M3162" t="s">
        <v>8</v>
      </c>
      <c r="N3162" t="s">
        <v>228840</v>
      </c>
      <c r="O3162" t="s">
        <v>229122</v>
      </c>
      <c r="P3162" t="s">
        <v>230201</v>
      </c>
      <c r="Q3162" t="s">
        <v>120594</v>
      </c>
      <c r="R3162" t="s">
        <v>209447</v>
      </c>
      <c r="S3162" t="s">
        <v>233769</v>
      </c>
    </row>
    <row r="3163" spans="1:19" x14ac:dyDescent="0.35">
      <c r="A3163" s="1">
        <v>3999</v>
      </c>
      <c r="B3163" t="s">
        <v>2202</v>
      </c>
      <c r="C3163" t="s">
        <v>48412</v>
      </c>
      <c r="D3163" t="s">
        <v>4</v>
      </c>
      <c r="F3163" t="s">
        <v>120687</v>
      </c>
      <c r="G3163">
        <v>2E-8</v>
      </c>
      <c r="H3163" t="s">
        <v>2202</v>
      </c>
      <c r="I3163" t="s">
        <v>126739</v>
      </c>
      <c r="J3163" s="2" t="s">
        <v>171753</v>
      </c>
      <c r="K3163" t="s">
        <v>209839</v>
      </c>
      <c r="L3163" t="s">
        <v>228704</v>
      </c>
      <c r="M3163" t="s">
        <v>8</v>
      </c>
      <c r="N3163" t="s">
        <v>228828</v>
      </c>
      <c r="O3163" t="s">
        <v>229113</v>
      </c>
      <c r="P3163" t="s">
        <v>230107</v>
      </c>
      <c r="Q3163" t="s">
        <v>120060</v>
      </c>
      <c r="R3163" t="s">
        <v>209447</v>
      </c>
      <c r="S3163" t="s">
        <v>233769</v>
      </c>
    </row>
    <row r="3164" spans="1:19" x14ac:dyDescent="0.35">
      <c r="A3164" s="1">
        <v>4000</v>
      </c>
      <c r="B3164" t="s">
        <v>2202</v>
      </c>
      <c r="C3164" t="s">
        <v>48413</v>
      </c>
      <c r="D3164" t="s">
        <v>5</v>
      </c>
      <c r="F3164" t="s">
        <v>120200</v>
      </c>
      <c r="G3164">
        <v>1.9999999999999999E-6</v>
      </c>
      <c r="H3164" t="s">
        <v>2202</v>
      </c>
      <c r="I3164" t="s">
        <v>126739</v>
      </c>
      <c r="J3164" s="2" t="s">
        <v>171753</v>
      </c>
      <c r="K3164" t="s">
        <v>209839</v>
      </c>
      <c r="L3164" t="s">
        <v>228704</v>
      </c>
      <c r="M3164" t="s">
        <v>8</v>
      </c>
      <c r="N3164" t="s">
        <v>228828</v>
      </c>
      <c r="O3164" t="s">
        <v>229113</v>
      </c>
      <c r="P3164" t="s">
        <v>230107</v>
      </c>
      <c r="Q3164" t="s">
        <v>120060</v>
      </c>
      <c r="R3164" t="s">
        <v>209447</v>
      </c>
      <c r="S3164" t="s">
        <v>233769</v>
      </c>
    </row>
    <row r="3165" spans="1:19" x14ac:dyDescent="0.35">
      <c r="A3165" s="1">
        <v>4002</v>
      </c>
      <c r="B3165" t="s">
        <v>2203</v>
      </c>
      <c r="C3165" t="s">
        <v>48414</v>
      </c>
      <c r="D3165" t="s">
        <v>4</v>
      </c>
      <c r="F3165" t="s">
        <v>121521</v>
      </c>
      <c r="G3165">
        <v>5.9999999999999997E-7</v>
      </c>
      <c r="H3165" t="s">
        <v>2203</v>
      </c>
      <c r="I3165" t="s">
        <v>126740</v>
      </c>
      <c r="J3165" s="2" t="s">
        <v>171754</v>
      </c>
      <c r="K3165" t="s">
        <v>209723</v>
      </c>
      <c r="L3165" t="s">
        <v>228706</v>
      </c>
      <c r="M3165" t="s">
        <v>8</v>
      </c>
      <c r="N3165" t="s">
        <v>228828</v>
      </c>
      <c r="O3165" t="s">
        <v>229113</v>
      </c>
      <c r="P3165" t="s">
        <v>230081</v>
      </c>
      <c r="Q3165" t="s">
        <v>120216</v>
      </c>
      <c r="R3165" t="s">
        <v>209447</v>
      </c>
      <c r="S3165" t="s">
        <v>233769</v>
      </c>
    </row>
    <row r="3166" spans="1:19" x14ac:dyDescent="0.35">
      <c r="A3166" s="1">
        <v>4003</v>
      </c>
      <c r="B3166" t="s">
        <v>2203</v>
      </c>
      <c r="C3166" t="s">
        <v>48415</v>
      </c>
      <c r="D3166" t="s">
        <v>5</v>
      </c>
      <c r="E3166" t="s">
        <v>119955</v>
      </c>
      <c r="F3166" t="s">
        <v>121052</v>
      </c>
      <c r="G3166">
        <v>1.849997E-6</v>
      </c>
      <c r="H3166" t="s">
        <v>2203</v>
      </c>
      <c r="I3166" t="s">
        <v>126740</v>
      </c>
      <c r="J3166" s="2" t="s">
        <v>171754</v>
      </c>
      <c r="K3166" t="s">
        <v>209723</v>
      </c>
      <c r="L3166" t="s">
        <v>228706</v>
      </c>
      <c r="M3166" t="s">
        <v>8</v>
      </c>
      <c r="N3166" t="s">
        <v>228828</v>
      </c>
      <c r="O3166" t="s">
        <v>229113</v>
      </c>
      <c r="P3166" t="s">
        <v>230081</v>
      </c>
      <c r="Q3166" t="s">
        <v>120216</v>
      </c>
      <c r="R3166" t="s">
        <v>209447</v>
      </c>
      <c r="S3166" t="s">
        <v>233769</v>
      </c>
    </row>
    <row r="3167" spans="1:19" x14ac:dyDescent="0.35">
      <c r="A3167" s="1">
        <v>4004</v>
      </c>
      <c r="B3167" t="s">
        <v>2203</v>
      </c>
      <c r="C3167" t="s">
        <v>48416</v>
      </c>
      <c r="D3167" t="s">
        <v>5</v>
      </c>
      <c r="E3167" t="s">
        <v>119955</v>
      </c>
      <c r="F3167" t="s">
        <v>121522</v>
      </c>
      <c r="G3167">
        <v>1.6500000000000001E-6</v>
      </c>
      <c r="H3167" t="s">
        <v>2203</v>
      </c>
      <c r="I3167" t="s">
        <v>126740</v>
      </c>
      <c r="J3167" s="2" t="s">
        <v>171754</v>
      </c>
      <c r="K3167" t="s">
        <v>209723</v>
      </c>
      <c r="L3167" t="s">
        <v>228706</v>
      </c>
      <c r="M3167" t="s">
        <v>8</v>
      </c>
      <c r="N3167" t="s">
        <v>228828</v>
      </c>
      <c r="O3167" t="s">
        <v>229113</v>
      </c>
      <c r="P3167" t="s">
        <v>230081</v>
      </c>
      <c r="Q3167" t="s">
        <v>120216</v>
      </c>
      <c r="R3167" t="s">
        <v>209447</v>
      </c>
      <c r="S3167" t="s">
        <v>233769</v>
      </c>
    </row>
    <row r="3168" spans="1:19" x14ac:dyDescent="0.35">
      <c r="A3168" s="1">
        <v>4005</v>
      </c>
      <c r="B3168" t="s">
        <v>2203</v>
      </c>
      <c r="C3168" t="s">
        <v>48417</v>
      </c>
      <c r="D3168" t="s">
        <v>5</v>
      </c>
      <c r="E3168" t="s">
        <v>119955</v>
      </c>
      <c r="F3168" t="s">
        <v>121523</v>
      </c>
      <c r="G3168">
        <v>1.9999999999999999E-7</v>
      </c>
      <c r="H3168" t="s">
        <v>2203</v>
      </c>
      <c r="I3168" t="s">
        <v>126740</v>
      </c>
      <c r="J3168" s="2" t="s">
        <v>171754</v>
      </c>
      <c r="K3168" t="s">
        <v>209723</v>
      </c>
      <c r="L3168" t="s">
        <v>228706</v>
      </c>
      <c r="M3168" t="s">
        <v>8</v>
      </c>
      <c r="N3168" t="s">
        <v>228828</v>
      </c>
      <c r="O3168" t="s">
        <v>229113</v>
      </c>
      <c r="P3168" t="s">
        <v>230081</v>
      </c>
      <c r="Q3168" t="s">
        <v>120216</v>
      </c>
      <c r="R3168" t="s">
        <v>209447</v>
      </c>
      <c r="S3168" t="s">
        <v>233769</v>
      </c>
    </row>
    <row r="3169" spans="1:19" x14ac:dyDescent="0.35">
      <c r="A3169" s="1">
        <v>4006</v>
      </c>
      <c r="B3169" t="s">
        <v>2204</v>
      </c>
      <c r="C3169" t="s">
        <v>48418</v>
      </c>
      <c r="D3169" t="s">
        <v>5</v>
      </c>
      <c r="E3169" t="s">
        <v>119954</v>
      </c>
      <c r="F3169" t="s">
        <v>121524</v>
      </c>
      <c r="G3169">
        <v>1.5E-5</v>
      </c>
      <c r="H3169" t="s">
        <v>2204</v>
      </c>
      <c r="I3169" t="s">
        <v>126741</v>
      </c>
      <c r="J3169" s="2" t="s">
        <v>171755</v>
      </c>
      <c r="K3169" t="s">
        <v>209840</v>
      </c>
      <c r="L3169" t="s">
        <v>228706</v>
      </c>
      <c r="M3169" t="s">
        <v>8</v>
      </c>
      <c r="N3169" t="s">
        <v>228832</v>
      </c>
      <c r="O3169" t="s">
        <v>229111</v>
      </c>
      <c r="P3169" t="s">
        <v>230079</v>
      </c>
      <c r="Q3169" t="s">
        <v>120316</v>
      </c>
      <c r="R3169" t="s">
        <v>209447</v>
      </c>
      <c r="S3169" t="s">
        <v>233769</v>
      </c>
    </row>
    <row r="3170" spans="1:19" x14ac:dyDescent="0.35">
      <c r="A3170" s="1">
        <v>4007</v>
      </c>
      <c r="B3170" t="s">
        <v>2204</v>
      </c>
      <c r="C3170" t="s">
        <v>48419</v>
      </c>
      <c r="D3170" t="s">
        <v>5</v>
      </c>
      <c r="E3170" t="s">
        <v>119955</v>
      </c>
      <c r="F3170" t="s">
        <v>120308</v>
      </c>
      <c r="G3170">
        <v>7.9999999999999996E-6</v>
      </c>
      <c r="H3170" t="s">
        <v>2204</v>
      </c>
      <c r="I3170" t="s">
        <v>126741</v>
      </c>
      <c r="J3170" s="2" t="s">
        <v>171755</v>
      </c>
      <c r="K3170" t="s">
        <v>209840</v>
      </c>
      <c r="L3170" t="s">
        <v>228706</v>
      </c>
      <c r="M3170" t="s">
        <v>8</v>
      </c>
      <c r="N3170" t="s">
        <v>228832</v>
      </c>
      <c r="O3170" t="s">
        <v>229111</v>
      </c>
      <c r="P3170" t="s">
        <v>230079</v>
      </c>
      <c r="Q3170" t="s">
        <v>120316</v>
      </c>
      <c r="R3170" t="s">
        <v>209447</v>
      </c>
      <c r="S3170" t="s">
        <v>233769</v>
      </c>
    </row>
    <row r="3171" spans="1:19" x14ac:dyDescent="0.35">
      <c r="A3171" s="1">
        <v>4008</v>
      </c>
      <c r="B3171" t="s">
        <v>2204</v>
      </c>
      <c r="C3171" t="s">
        <v>48420</v>
      </c>
      <c r="D3171" t="s">
        <v>5</v>
      </c>
      <c r="E3171" t="s">
        <v>119956</v>
      </c>
      <c r="F3171" t="s">
        <v>121525</v>
      </c>
      <c r="G3171">
        <v>3.0637809999999999E-6</v>
      </c>
      <c r="H3171" t="s">
        <v>2204</v>
      </c>
      <c r="I3171" t="s">
        <v>126741</v>
      </c>
      <c r="J3171" s="2" t="s">
        <v>171755</v>
      </c>
      <c r="K3171" t="s">
        <v>209840</v>
      </c>
      <c r="L3171" t="s">
        <v>228706</v>
      </c>
      <c r="M3171" t="s">
        <v>8</v>
      </c>
      <c r="N3171" t="s">
        <v>228832</v>
      </c>
      <c r="O3171" t="s">
        <v>229111</v>
      </c>
      <c r="P3171" t="s">
        <v>230079</v>
      </c>
      <c r="Q3171" t="s">
        <v>120316</v>
      </c>
      <c r="R3171" t="s">
        <v>209447</v>
      </c>
      <c r="S3171" t="s">
        <v>233769</v>
      </c>
    </row>
    <row r="3172" spans="1:19" x14ac:dyDescent="0.35">
      <c r="A3172" s="1">
        <v>4010</v>
      </c>
      <c r="B3172" t="s">
        <v>2205</v>
      </c>
      <c r="C3172" t="s">
        <v>48421</v>
      </c>
      <c r="D3172" t="s">
        <v>5</v>
      </c>
      <c r="E3172" t="s">
        <v>119954</v>
      </c>
      <c r="F3172" t="s">
        <v>121526</v>
      </c>
      <c r="G3172">
        <v>6.9999999999999999E-6</v>
      </c>
      <c r="H3172" t="s">
        <v>2205</v>
      </c>
      <c r="I3172" t="s">
        <v>126742</v>
      </c>
      <c r="J3172" s="2" t="s">
        <v>171756</v>
      </c>
      <c r="K3172" t="s">
        <v>209447</v>
      </c>
      <c r="L3172" t="s">
        <v>228704</v>
      </c>
      <c r="M3172" t="s">
        <v>8</v>
      </c>
      <c r="N3172" t="s">
        <v>228828</v>
      </c>
      <c r="O3172" t="s">
        <v>229113</v>
      </c>
      <c r="P3172" t="s">
        <v>230104</v>
      </c>
      <c r="Q3172" t="s">
        <v>120970</v>
      </c>
      <c r="R3172" t="s">
        <v>209447</v>
      </c>
      <c r="S3172" t="s">
        <v>233769</v>
      </c>
    </row>
    <row r="3173" spans="1:19" x14ac:dyDescent="0.35">
      <c r="A3173" s="1">
        <v>4011</v>
      </c>
      <c r="B3173" t="s">
        <v>2206</v>
      </c>
      <c r="C3173" t="s">
        <v>48422</v>
      </c>
      <c r="D3173" t="s">
        <v>5</v>
      </c>
      <c r="F3173" t="s">
        <v>121527</v>
      </c>
      <c r="G3173">
        <v>4.4139299999999999E-7</v>
      </c>
      <c r="H3173" t="s">
        <v>2206</v>
      </c>
      <c r="I3173" t="s">
        <v>126743</v>
      </c>
      <c r="J3173" s="2" t="s">
        <v>171757</v>
      </c>
      <c r="K3173" t="s">
        <v>209447</v>
      </c>
      <c r="L3173" t="s">
        <v>228704</v>
      </c>
      <c r="M3173" t="s">
        <v>8</v>
      </c>
      <c r="N3173" t="s">
        <v>228828</v>
      </c>
      <c r="O3173" t="s">
        <v>229113</v>
      </c>
      <c r="P3173" t="s">
        <v>230138</v>
      </c>
      <c r="Q3173" t="s">
        <v>120060</v>
      </c>
      <c r="R3173" t="s">
        <v>209447</v>
      </c>
      <c r="S3173" t="s">
        <v>233769</v>
      </c>
    </row>
    <row r="3174" spans="1:19" x14ac:dyDescent="0.35">
      <c r="A3174" s="1">
        <v>4012</v>
      </c>
      <c r="B3174" t="s">
        <v>2207</v>
      </c>
      <c r="C3174" t="s">
        <v>48423</v>
      </c>
      <c r="D3174" t="s">
        <v>4</v>
      </c>
      <c r="F3174" t="s">
        <v>120294</v>
      </c>
      <c r="G3174">
        <v>8.2499999999999994E-7</v>
      </c>
      <c r="H3174" t="s">
        <v>2207</v>
      </c>
      <c r="I3174" t="s">
        <v>126744</v>
      </c>
      <c r="J3174" s="2" t="s">
        <v>171758</v>
      </c>
      <c r="K3174" t="s">
        <v>209447</v>
      </c>
      <c r="L3174" t="s">
        <v>228704</v>
      </c>
      <c r="M3174" t="s">
        <v>8</v>
      </c>
      <c r="N3174" t="s">
        <v>228828</v>
      </c>
      <c r="O3174" t="s">
        <v>229113</v>
      </c>
      <c r="P3174" t="s">
        <v>230387</v>
      </c>
      <c r="Q3174" t="s">
        <v>120840</v>
      </c>
      <c r="R3174" t="s">
        <v>209447</v>
      </c>
      <c r="S3174" t="s">
        <v>233769</v>
      </c>
    </row>
    <row r="3175" spans="1:19" x14ac:dyDescent="0.35">
      <c r="A3175" s="1">
        <v>4014</v>
      </c>
      <c r="B3175" t="s">
        <v>2207</v>
      </c>
      <c r="C3175" t="s">
        <v>48424</v>
      </c>
      <c r="D3175" t="s">
        <v>4</v>
      </c>
      <c r="F3175" t="s">
        <v>120332</v>
      </c>
      <c r="G3175">
        <v>4.9999999999999998E-7</v>
      </c>
      <c r="H3175" t="s">
        <v>2207</v>
      </c>
      <c r="I3175" t="s">
        <v>126744</v>
      </c>
      <c r="J3175" s="2" t="s">
        <v>171758</v>
      </c>
      <c r="K3175" t="s">
        <v>209447</v>
      </c>
      <c r="L3175" t="s">
        <v>228704</v>
      </c>
      <c r="M3175" t="s">
        <v>8</v>
      </c>
      <c r="N3175" t="s">
        <v>228828</v>
      </c>
      <c r="O3175" t="s">
        <v>229113</v>
      </c>
      <c r="P3175" t="s">
        <v>230387</v>
      </c>
      <c r="Q3175" t="s">
        <v>120840</v>
      </c>
      <c r="R3175" t="s">
        <v>209447</v>
      </c>
      <c r="S3175" t="s">
        <v>233769</v>
      </c>
    </row>
    <row r="3176" spans="1:19" x14ac:dyDescent="0.35">
      <c r="A3176" s="1">
        <v>4016</v>
      </c>
      <c r="B3176" t="s">
        <v>2208</v>
      </c>
      <c r="C3176" t="s">
        <v>48425</v>
      </c>
      <c r="D3176" t="s">
        <v>4</v>
      </c>
      <c r="F3176" t="s">
        <v>120629</v>
      </c>
      <c r="G3176">
        <v>8.0000000000000007E-7</v>
      </c>
      <c r="H3176" t="s">
        <v>2208</v>
      </c>
      <c r="I3176" t="s">
        <v>126745</v>
      </c>
      <c r="J3176" s="2" t="s">
        <v>171759</v>
      </c>
      <c r="K3176" t="s">
        <v>209447</v>
      </c>
      <c r="L3176" t="s">
        <v>228704</v>
      </c>
      <c r="M3176" t="s">
        <v>8</v>
      </c>
      <c r="N3176" t="s">
        <v>228848</v>
      </c>
      <c r="O3176" t="s">
        <v>229133</v>
      </c>
      <c r="P3176" t="s">
        <v>229133</v>
      </c>
      <c r="Q3176" t="s">
        <v>120056</v>
      </c>
      <c r="R3176" t="s">
        <v>209447</v>
      </c>
      <c r="S3176" t="s">
        <v>233769</v>
      </c>
    </row>
    <row r="3177" spans="1:19" x14ac:dyDescent="0.35">
      <c r="A3177" s="1">
        <v>4017</v>
      </c>
      <c r="B3177" t="s">
        <v>2209</v>
      </c>
      <c r="C3177" t="s">
        <v>48426</v>
      </c>
      <c r="D3177" t="s">
        <v>4</v>
      </c>
      <c r="F3177" t="s">
        <v>120239</v>
      </c>
      <c r="G3177">
        <v>2.9999999999999999E-7</v>
      </c>
      <c r="H3177" t="s">
        <v>2209</v>
      </c>
      <c r="I3177" t="s">
        <v>126746</v>
      </c>
      <c r="J3177" s="2" t="s">
        <v>171760</v>
      </c>
      <c r="K3177" t="s">
        <v>209841</v>
      </c>
      <c r="L3177" t="s">
        <v>228704</v>
      </c>
      <c r="M3177" t="s">
        <v>8</v>
      </c>
      <c r="N3177" t="s">
        <v>228828</v>
      </c>
      <c r="O3177" t="s">
        <v>229113</v>
      </c>
      <c r="P3177" t="s">
        <v>230103</v>
      </c>
      <c r="Q3177" t="s">
        <v>121377</v>
      </c>
      <c r="R3177" t="s">
        <v>209447</v>
      </c>
      <c r="S3177" t="s">
        <v>233769</v>
      </c>
    </row>
    <row r="3178" spans="1:19" x14ac:dyDescent="0.35">
      <c r="A3178" s="1">
        <v>4018</v>
      </c>
      <c r="B3178" t="s">
        <v>2209</v>
      </c>
      <c r="C3178" t="s">
        <v>48427</v>
      </c>
      <c r="D3178" t="s">
        <v>4</v>
      </c>
      <c r="F3178" t="s">
        <v>121528</v>
      </c>
      <c r="G3178">
        <v>9.9999999999999995E-8</v>
      </c>
      <c r="H3178" t="s">
        <v>2209</v>
      </c>
      <c r="I3178" t="s">
        <v>126746</v>
      </c>
      <c r="J3178" s="2" t="s">
        <v>171760</v>
      </c>
      <c r="K3178" t="s">
        <v>209841</v>
      </c>
      <c r="L3178" t="s">
        <v>228704</v>
      </c>
      <c r="M3178" t="s">
        <v>8</v>
      </c>
      <c r="N3178" t="s">
        <v>228828</v>
      </c>
      <c r="O3178" t="s">
        <v>229113</v>
      </c>
      <c r="P3178" t="s">
        <v>230103</v>
      </c>
      <c r="Q3178" t="s">
        <v>121377</v>
      </c>
      <c r="R3178" t="s">
        <v>209447</v>
      </c>
      <c r="S3178" t="s">
        <v>233769</v>
      </c>
    </row>
    <row r="3179" spans="1:19" x14ac:dyDescent="0.35">
      <c r="A3179" s="1">
        <v>4019</v>
      </c>
      <c r="B3179" t="s">
        <v>2209</v>
      </c>
      <c r="C3179" t="s">
        <v>48428</v>
      </c>
      <c r="D3179" t="s">
        <v>4</v>
      </c>
      <c r="F3179" t="s">
        <v>121528</v>
      </c>
      <c r="G3179">
        <v>1.4999999999999999E-7</v>
      </c>
      <c r="H3179" t="s">
        <v>2209</v>
      </c>
      <c r="I3179" t="s">
        <v>126746</v>
      </c>
      <c r="J3179" s="2" t="s">
        <v>171760</v>
      </c>
      <c r="K3179" t="s">
        <v>209841</v>
      </c>
      <c r="L3179" t="s">
        <v>228704</v>
      </c>
      <c r="M3179" t="s">
        <v>8</v>
      </c>
      <c r="N3179" t="s">
        <v>228828</v>
      </c>
      <c r="O3179" t="s">
        <v>229113</v>
      </c>
      <c r="P3179" t="s">
        <v>230103</v>
      </c>
      <c r="Q3179" t="s">
        <v>121377</v>
      </c>
      <c r="R3179" t="s">
        <v>209447</v>
      </c>
      <c r="S3179" t="s">
        <v>233769</v>
      </c>
    </row>
    <row r="3180" spans="1:19" x14ac:dyDescent="0.35">
      <c r="A3180" s="1">
        <v>4020</v>
      </c>
      <c r="B3180" t="s">
        <v>2209</v>
      </c>
      <c r="C3180" t="s">
        <v>48429</v>
      </c>
      <c r="D3180" t="s">
        <v>4</v>
      </c>
      <c r="F3180" t="s">
        <v>120257</v>
      </c>
      <c r="G3180">
        <v>1.9999999999999999E-7</v>
      </c>
      <c r="H3180" t="s">
        <v>2209</v>
      </c>
      <c r="I3180" t="s">
        <v>126746</v>
      </c>
      <c r="J3180" s="2" t="s">
        <v>171760</v>
      </c>
      <c r="K3180" t="s">
        <v>209841</v>
      </c>
      <c r="L3180" t="s">
        <v>228704</v>
      </c>
      <c r="M3180" t="s">
        <v>8</v>
      </c>
      <c r="N3180" t="s">
        <v>228828</v>
      </c>
      <c r="O3180" t="s">
        <v>229113</v>
      </c>
      <c r="P3180" t="s">
        <v>230103</v>
      </c>
      <c r="Q3180" t="s">
        <v>121377</v>
      </c>
      <c r="R3180" t="s">
        <v>209447</v>
      </c>
      <c r="S3180" t="s">
        <v>233769</v>
      </c>
    </row>
    <row r="3181" spans="1:19" x14ac:dyDescent="0.35">
      <c r="A3181" s="1">
        <v>4021</v>
      </c>
      <c r="B3181" t="s">
        <v>2210</v>
      </c>
      <c r="C3181" t="s">
        <v>48430</v>
      </c>
      <c r="D3181" t="s">
        <v>4</v>
      </c>
      <c r="F3181" t="s">
        <v>121107</v>
      </c>
      <c r="G3181">
        <v>8.0000000000000007E-7</v>
      </c>
      <c r="H3181" t="s">
        <v>2210</v>
      </c>
      <c r="I3181" t="s">
        <v>126747</v>
      </c>
      <c r="J3181" s="2" t="s">
        <v>171761</v>
      </c>
      <c r="K3181" t="s">
        <v>209842</v>
      </c>
      <c r="L3181" t="s">
        <v>228706</v>
      </c>
      <c r="M3181" t="s">
        <v>12</v>
      </c>
      <c r="N3181" t="s">
        <v>228899</v>
      </c>
      <c r="O3181" t="s">
        <v>229220</v>
      </c>
      <c r="P3181" t="s">
        <v>229220</v>
      </c>
      <c r="Q3181" t="s">
        <v>120216</v>
      </c>
      <c r="R3181" t="s">
        <v>209447</v>
      </c>
      <c r="S3181" t="s">
        <v>233769</v>
      </c>
    </row>
    <row r="3182" spans="1:19" x14ac:dyDescent="0.35">
      <c r="A3182" s="1">
        <v>4023</v>
      </c>
      <c r="B3182" t="s">
        <v>2211</v>
      </c>
      <c r="C3182" t="s">
        <v>48431</v>
      </c>
      <c r="D3182" t="s">
        <v>5</v>
      </c>
      <c r="E3182" t="s">
        <v>119954</v>
      </c>
      <c r="F3182" t="s">
        <v>120551</v>
      </c>
      <c r="G3182">
        <v>4.4999999999999998E-7</v>
      </c>
      <c r="H3182" t="s">
        <v>2211</v>
      </c>
      <c r="I3182" t="s">
        <v>126748</v>
      </c>
      <c r="J3182" s="2" t="s">
        <v>171762</v>
      </c>
      <c r="K3182" t="s">
        <v>209447</v>
      </c>
      <c r="L3182" t="s">
        <v>228704</v>
      </c>
      <c r="M3182" t="s">
        <v>228746</v>
      </c>
      <c r="O3182" t="s">
        <v>229215</v>
      </c>
      <c r="P3182" t="s">
        <v>229215</v>
      </c>
      <c r="R3182" t="s">
        <v>209447</v>
      </c>
      <c r="S3182" t="s">
        <v>233769</v>
      </c>
    </row>
    <row r="3183" spans="1:19" x14ac:dyDescent="0.35">
      <c r="A3183" s="1">
        <v>4024</v>
      </c>
      <c r="B3183" t="s">
        <v>2211</v>
      </c>
      <c r="C3183" t="s">
        <v>48432</v>
      </c>
      <c r="D3183" t="s">
        <v>5</v>
      </c>
      <c r="E3183" t="s">
        <v>119955</v>
      </c>
      <c r="F3183" t="s">
        <v>120056</v>
      </c>
      <c r="G3183">
        <v>5.9999999999999997E-7</v>
      </c>
      <c r="H3183" t="s">
        <v>2211</v>
      </c>
      <c r="I3183" t="s">
        <v>126748</v>
      </c>
      <c r="J3183" s="2" t="s">
        <v>171762</v>
      </c>
      <c r="K3183" t="s">
        <v>209447</v>
      </c>
      <c r="L3183" t="s">
        <v>228704</v>
      </c>
      <c r="M3183" t="s">
        <v>228746</v>
      </c>
      <c r="O3183" t="s">
        <v>229215</v>
      </c>
      <c r="P3183" t="s">
        <v>229215</v>
      </c>
      <c r="R3183" t="s">
        <v>209447</v>
      </c>
      <c r="S3183" t="s">
        <v>233769</v>
      </c>
    </row>
    <row r="3184" spans="1:19" x14ac:dyDescent="0.35">
      <c r="A3184" s="1">
        <v>4026</v>
      </c>
      <c r="B3184" t="s">
        <v>2212</v>
      </c>
      <c r="C3184" t="s">
        <v>48433</v>
      </c>
      <c r="D3184" t="s">
        <v>4</v>
      </c>
      <c r="F3184" t="s">
        <v>121529</v>
      </c>
      <c r="G3184">
        <v>1.4999999999999999E-7</v>
      </c>
      <c r="H3184" t="s">
        <v>2212</v>
      </c>
      <c r="I3184" t="s">
        <v>126749</v>
      </c>
      <c r="J3184" s="2" t="s">
        <v>171763</v>
      </c>
      <c r="K3184" t="s">
        <v>209843</v>
      </c>
      <c r="L3184" t="s">
        <v>228706</v>
      </c>
      <c r="M3184" t="s">
        <v>12</v>
      </c>
      <c r="N3184" t="s">
        <v>228878</v>
      </c>
      <c r="O3184" t="s">
        <v>229181</v>
      </c>
      <c r="P3184" t="s">
        <v>230154</v>
      </c>
      <c r="Q3184" t="s">
        <v>122697</v>
      </c>
      <c r="R3184" t="s">
        <v>209447</v>
      </c>
      <c r="S3184" t="s">
        <v>233769</v>
      </c>
    </row>
    <row r="3185" spans="1:19" x14ac:dyDescent="0.35">
      <c r="A3185" s="1">
        <v>4027</v>
      </c>
      <c r="B3185" t="s">
        <v>2212</v>
      </c>
      <c r="C3185" t="s">
        <v>48434</v>
      </c>
      <c r="D3185" t="s">
        <v>4</v>
      </c>
      <c r="F3185" t="s">
        <v>121529</v>
      </c>
      <c r="G3185">
        <v>9.9999999999999995E-8</v>
      </c>
      <c r="H3185" t="s">
        <v>2212</v>
      </c>
      <c r="I3185" t="s">
        <v>126749</v>
      </c>
      <c r="J3185" s="2" t="s">
        <v>171763</v>
      </c>
      <c r="K3185" t="s">
        <v>209843</v>
      </c>
      <c r="L3185" t="s">
        <v>228706</v>
      </c>
      <c r="M3185" t="s">
        <v>12</v>
      </c>
      <c r="N3185" t="s">
        <v>228878</v>
      </c>
      <c r="O3185" t="s">
        <v>229181</v>
      </c>
      <c r="P3185" t="s">
        <v>230154</v>
      </c>
      <c r="Q3185" t="s">
        <v>122697</v>
      </c>
      <c r="R3185" t="s">
        <v>209447</v>
      </c>
      <c r="S3185" t="s">
        <v>233769</v>
      </c>
    </row>
    <row r="3186" spans="1:19" x14ac:dyDescent="0.35">
      <c r="A3186" s="1">
        <v>4028</v>
      </c>
      <c r="B3186" t="s">
        <v>2213</v>
      </c>
      <c r="C3186" t="s">
        <v>48435</v>
      </c>
      <c r="D3186" t="s">
        <v>5</v>
      </c>
      <c r="F3186" t="s">
        <v>121151</v>
      </c>
      <c r="G3186">
        <v>3.0299999999999998E-6</v>
      </c>
      <c r="H3186" t="s">
        <v>2213</v>
      </c>
      <c r="I3186" t="s">
        <v>126750</v>
      </c>
      <c r="J3186" s="2" t="s">
        <v>171764</v>
      </c>
      <c r="K3186" t="s">
        <v>209447</v>
      </c>
      <c r="L3186" t="s">
        <v>228704</v>
      </c>
      <c r="M3186" t="s">
        <v>15</v>
      </c>
      <c r="N3186" t="s">
        <v>228849</v>
      </c>
      <c r="O3186" t="s">
        <v>229134</v>
      </c>
      <c r="P3186" t="s">
        <v>229134</v>
      </c>
      <c r="R3186" t="s">
        <v>209447</v>
      </c>
      <c r="S3186" t="s">
        <v>233769</v>
      </c>
    </row>
    <row r="3187" spans="1:19" x14ac:dyDescent="0.35">
      <c r="A3187" s="1">
        <v>4029</v>
      </c>
      <c r="B3187" t="s">
        <v>2214</v>
      </c>
      <c r="C3187" t="s">
        <v>48436</v>
      </c>
      <c r="D3187" t="s">
        <v>4</v>
      </c>
      <c r="F3187" t="s">
        <v>120921</v>
      </c>
      <c r="G3187">
        <v>3.0000000000000001E-6</v>
      </c>
      <c r="H3187" t="s">
        <v>2214</v>
      </c>
      <c r="I3187" t="s">
        <v>126751</v>
      </c>
      <c r="J3187" s="2" t="s">
        <v>171765</v>
      </c>
      <c r="K3187" t="s">
        <v>209844</v>
      </c>
      <c r="L3187" t="s">
        <v>228704</v>
      </c>
      <c r="M3187" t="s">
        <v>10</v>
      </c>
      <c r="N3187" t="s">
        <v>228945</v>
      </c>
      <c r="O3187" t="s">
        <v>229349</v>
      </c>
      <c r="P3187" t="s">
        <v>229349</v>
      </c>
      <c r="R3187" t="s">
        <v>209447</v>
      </c>
      <c r="S3187" t="s">
        <v>233769</v>
      </c>
    </row>
    <row r="3188" spans="1:19" x14ac:dyDescent="0.35">
      <c r="A3188" s="1">
        <v>4030</v>
      </c>
      <c r="B3188" t="s">
        <v>2215</v>
      </c>
      <c r="C3188" t="s">
        <v>48437</v>
      </c>
      <c r="D3188" t="s">
        <v>4</v>
      </c>
      <c r="F3188" t="s">
        <v>120768</v>
      </c>
      <c r="G3188">
        <v>1.9999999999999999E-6</v>
      </c>
      <c r="H3188" t="s">
        <v>2215</v>
      </c>
      <c r="I3188" t="s">
        <v>126752</v>
      </c>
      <c r="J3188" s="2" t="s">
        <v>171766</v>
      </c>
      <c r="K3188" t="s">
        <v>209845</v>
      </c>
      <c r="L3188" t="s">
        <v>228704</v>
      </c>
      <c r="M3188" t="s">
        <v>10</v>
      </c>
      <c r="N3188" t="s">
        <v>228827</v>
      </c>
      <c r="O3188" t="s">
        <v>229107</v>
      </c>
      <c r="P3188" t="s">
        <v>229107</v>
      </c>
      <c r="Q3188" t="s">
        <v>122986</v>
      </c>
      <c r="R3188" t="s">
        <v>209447</v>
      </c>
      <c r="S3188" t="s">
        <v>233769</v>
      </c>
    </row>
    <row r="3189" spans="1:19" x14ac:dyDescent="0.35">
      <c r="A3189" s="1">
        <v>4031</v>
      </c>
      <c r="B3189" t="s">
        <v>2216</v>
      </c>
      <c r="C3189" t="s">
        <v>48438</v>
      </c>
      <c r="D3189" t="s">
        <v>4</v>
      </c>
      <c r="F3189" t="s">
        <v>120959</v>
      </c>
      <c r="G3189">
        <v>4.0000000000000001E-8</v>
      </c>
      <c r="H3189" t="s">
        <v>2216</v>
      </c>
      <c r="I3189" t="s">
        <v>126753</v>
      </c>
      <c r="J3189" s="2" t="s">
        <v>171767</v>
      </c>
      <c r="K3189" t="s">
        <v>209447</v>
      </c>
      <c r="L3189" t="s">
        <v>228704</v>
      </c>
      <c r="M3189" t="s">
        <v>8</v>
      </c>
      <c r="N3189" t="s">
        <v>228881</v>
      </c>
      <c r="O3189" t="s">
        <v>229259</v>
      </c>
      <c r="P3189" t="s">
        <v>230388</v>
      </c>
      <c r="Q3189" t="s">
        <v>120216</v>
      </c>
      <c r="R3189" t="s">
        <v>209447</v>
      </c>
      <c r="S3189" t="s">
        <v>233769</v>
      </c>
    </row>
    <row r="3190" spans="1:19" x14ac:dyDescent="0.35">
      <c r="A3190" s="1">
        <v>4032</v>
      </c>
      <c r="B3190" t="s">
        <v>2217</v>
      </c>
      <c r="C3190" t="s">
        <v>48439</v>
      </c>
      <c r="D3190" t="s">
        <v>4</v>
      </c>
      <c r="F3190" t="s">
        <v>120216</v>
      </c>
      <c r="G3190">
        <v>5.0000000000000001E-9</v>
      </c>
      <c r="H3190" t="s">
        <v>2217</v>
      </c>
      <c r="I3190" t="s">
        <v>126754</v>
      </c>
      <c r="J3190" s="2" t="s">
        <v>171768</v>
      </c>
      <c r="K3190" t="s">
        <v>209447</v>
      </c>
      <c r="L3190" t="s">
        <v>228705</v>
      </c>
      <c r="M3190" t="s">
        <v>8</v>
      </c>
      <c r="N3190" t="s">
        <v>228828</v>
      </c>
      <c r="O3190" t="s">
        <v>229113</v>
      </c>
      <c r="P3190" t="s">
        <v>230094</v>
      </c>
      <c r="Q3190" t="s">
        <v>120822</v>
      </c>
      <c r="R3190" t="s">
        <v>209447</v>
      </c>
      <c r="S3190" t="s">
        <v>233769</v>
      </c>
    </row>
    <row r="3191" spans="1:19" x14ac:dyDescent="0.35">
      <c r="A3191" s="1">
        <v>4033</v>
      </c>
      <c r="B3191" t="s">
        <v>2218</v>
      </c>
      <c r="C3191" t="s">
        <v>48440</v>
      </c>
      <c r="D3191" t="s">
        <v>5</v>
      </c>
      <c r="F3191" t="s">
        <v>121530</v>
      </c>
      <c r="G3191">
        <v>9.9999999999999995E-7</v>
      </c>
      <c r="H3191" t="s">
        <v>2218</v>
      </c>
      <c r="I3191" t="s">
        <v>126755</v>
      </c>
      <c r="J3191" s="2" t="s">
        <v>171769</v>
      </c>
      <c r="K3191" t="s">
        <v>209447</v>
      </c>
      <c r="L3191" t="s">
        <v>228704</v>
      </c>
      <c r="M3191" t="s">
        <v>8</v>
      </c>
      <c r="N3191" t="s">
        <v>228830</v>
      </c>
      <c r="O3191" t="s">
        <v>229110</v>
      </c>
      <c r="P3191" t="s">
        <v>229110</v>
      </c>
      <c r="R3191" t="s">
        <v>209447</v>
      </c>
      <c r="S3191" t="s">
        <v>233769</v>
      </c>
    </row>
    <row r="3192" spans="1:19" x14ac:dyDescent="0.35">
      <c r="A3192" s="1">
        <v>4034</v>
      </c>
      <c r="B3192" t="s">
        <v>2219</v>
      </c>
      <c r="C3192" t="s">
        <v>48441</v>
      </c>
      <c r="D3192" t="s">
        <v>5</v>
      </c>
      <c r="F3192" t="s">
        <v>121531</v>
      </c>
      <c r="G3192">
        <v>6.91459E-7</v>
      </c>
      <c r="H3192" t="s">
        <v>2219</v>
      </c>
      <c r="I3192" t="s">
        <v>126756</v>
      </c>
      <c r="J3192" s="2" t="s">
        <v>171770</v>
      </c>
      <c r="K3192" t="s">
        <v>209447</v>
      </c>
      <c r="L3192" t="s">
        <v>228704</v>
      </c>
      <c r="M3192" t="s">
        <v>8</v>
      </c>
      <c r="N3192" t="s">
        <v>228842</v>
      </c>
      <c r="O3192" t="s">
        <v>229125</v>
      </c>
      <c r="P3192" t="s">
        <v>230374</v>
      </c>
      <c r="R3192" t="s">
        <v>209447</v>
      </c>
      <c r="S3192" t="s">
        <v>233769</v>
      </c>
    </row>
    <row r="3193" spans="1:19" x14ac:dyDescent="0.35">
      <c r="A3193" s="1">
        <v>4035</v>
      </c>
      <c r="B3193" t="s">
        <v>2220</v>
      </c>
      <c r="C3193" t="s">
        <v>48442</v>
      </c>
      <c r="D3193" t="s">
        <v>5</v>
      </c>
      <c r="F3193" t="s">
        <v>121051</v>
      </c>
      <c r="G3193">
        <v>1.9999999999999999E-6</v>
      </c>
      <c r="H3193" t="s">
        <v>2220</v>
      </c>
      <c r="I3193" t="s">
        <v>126757</v>
      </c>
      <c r="J3193" s="2" t="s">
        <v>171771</v>
      </c>
      <c r="K3193" t="s">
        <v>209447</v>
      </c>
      <c r="L3193" t="s">
        <v>228704</v>
      </c>
      <c r="M3193" t="s">
        <v>8</v>
      </c>
      <c r="N3193" t="s">
        <v>228828</v>
      </c>
      <c r="O3193" t="s">
        <v>229113</v>
      </c>
      <c r="P3193" t="s">
        <v>230081</v>
      </c>
      <c r="Q3193" t="s">
        <v>120377</v>
      </c>
      <c r="R3193" t="s">
        <v>209447</v>
      </c>
      <c r="S3193" t="s">
        <v>233769</v>
      </c>
    </row>
    <row r="3194" spans="1:19" x14ac:dyDescent="0.35">
      <c r="A3194" s="1">
        <v>4036</v>
      </c>
      <c r="B3194" t="s">
        <v>2221</v>
      </c>
      <c r="C3194" t="s">
        <v>48443</v>
      </c>
      <c r="D3194" t="s">
        <v>4</v>
      </c>
      <c r="F3194" t="s">
        <v>121066</v>
      </c>
      <c r="G3194">
        <v>9.9999999999999995E-8</v>
      </c>
      <c r="H3194" t="s">
        <v>2221</v>
      </c>
      <c r="I3194" t="s">
        <v>126758</v>
      </c>
      <c r="J3194" s="2" t="s">
        <v>171772</v>
      </c>
      <c r="K3194" t="s">
        <v>209846</v>
      </c>
      <c r="L3194" t="s">
        <v>228704</v>
      </c>
      <c r="M3194" t="s">
        <v>228733</v>
      </c>
      <c r="N3194" t="s">
        <v>228843</v>
      </c>
      <c r="O3194" t="s">
        <v>229290</v>
      </c>
      <c r="P3194" t="s">
        <v>230389</v>
      </c>
      <c r="Q3194" t="s">
        <v>122013</v>
      </c>
      <c r="R3194" t="s">
        <v>209447</v>
      </c>
      <c r="S3194" t="s">
        <v>233769</v>
      </c>
    </row>
    <row r="3195" spans="1:19" x14ac:dyDescent="0.35">
      <c r="A3195" s="1">
        <v>4039</v>
      </c>
      <c r="B3195" t="s">
        <v>2222</v>
      </c>
      <c r="C3195" t="s">
        <v>48444</v>
      </c>
      <c r="D3195" t="s">
        <v>4</v>
      </c>
      <c r="F3195" t="s">
        <v>121532</v>
      </c>
      <c r="G3195">
        <v>2.9999999999999997E-8</v>
      </c>
      <c r="H3195" t="s">
        <v>2222</v>
      </c>
      <c r="I3195" t="s">
        <v>126759</v>
      </c>
      <c r="J3195" s="2" t="s">
        <v>171773</v>
      </c>
      <c r="K3195" t="s">
        <v>209656</v>
      </c>
      <c r="L3195" t="s">
        <v>228705</v>
      </c>
      <c r="M3195" t="s">
        <v>228763</v>
      </c>
      <c r="N3195" t="s">
        <v>228844</v>
      </c>
      <c r="O3195" t="s">
        <v>229380</v>
      </c>
      <c r="P3195" t="s">
        <v>230390</v>
      </c>
      <c r="Q3195" t="s">
        <v>121532</v>
      </c>
      <c r="R3195" t="s">
        <v>209447</v>
      </c>
      <c r="S3195" t="s">
        <v>233769</v>
      </c>
    </row>
    <row r="3196" spans="1:19" x14ac:dyDescent="0.35">
      <c r="A3196" s="1">
        <v>4040</v>
      </c>
      <c r="B3196" t="s">
        <v>2223</v>
      </c>
      <c r="C3196" t="s">
        <v>48445</v>
      </c>
      <c r="D3196" t="s">
        <v>5</v>
      </c>
      <c r="E3196" t="s">
        <v>119955</v>
      </c>
      <c r="F3196" t="s">
        <v>120221</v>
      </c>
      <c r="G3196">
        <v>6.0000000000000002E-6</v>
      </c>
      <c r="H3196" t="s">
        <v>2223</v>
      </c>
      <c r="I3196" t="s">
        <v>126760</v>
      </c>
      <c r="J3196" s="2" t="s">
        <v>171774</v>
      </c>
      <c r="K3196" t="s">
        <v>209706</v>
      </c>
      <c r="L3196" t="s">
        <v>228706</v>
      </c>
      <c r="M3196" t="s">
        <v>8</v>
      </c>
      <c r="N3196" t="s">
        <v>228832</v>
      </c>
      <c r="O3196" t="s">
        <v>229111</v>
      </c>
      <c r="P3196" t="s">
        <v>230079</v>
      </c>
      <c r="Q3196" t="s">
        <v>121999</v>
      </c>
      <c r="R3196" t="s">
        <v>209447</v>
      </c>
      <c r="S3196" t="s">
        <v>233769</v>
      </c>
    </row>
    <row r="3197" spans="1:19" x14ac:dyDescent="0.35">
      <c r="A3197" s="1">
        <v>4041</v>
      </c>
      <c r="B3197" t="s">
        <v>2224</v>
      </c>
      <c r="C3197" t="s">
        <v>48446</v>
      </c>
      <c r="D3197" t="s">
        <v>5</v>
      </c>
      <c r="E3197" t="s">
        <v>119954</v>
      </c>
      <c r="F3197" t="s">
        <v>121533</v>
      </c>
      <c r="G3197">
        <v>1.3499999999999999E-5</v>
      </c>
      <c r="H3197" t="s">
        <v>2224</v>
      </c>
      <c r="I3197" t="s">
        <v>126761</v>
      </c>
      <c r="J3197" s="2" t="s">
        <v>171775</v>
      </c>
      <c r="K3197" t="s">
        <v>209847</v>
      </c>
      <c r="L3197" t="s">
        <v>228704</v>
      </c>
      <c r="M3197" t="s">
        <v>8</v>
      </c>
      <c r="N3197" t="s">
        <v>228832</v>
      </c>
      <c r="O3197" t="s">
        <v>229111</v>
      </c>
      <c r="P3197" t="s">
        <v>230079</v>
      </c>
      <c r="Q3197" t="s">
        <v>120078</v>
      </c>
      <c r="R3197" t="s">
        <v>209447</v>
      </c>
      <c r="S3197" t="s">
        <v>233769</v>
      </c>
    </row>
    <row r="3198" spans="1:19" x14ac:dyDescent="0.35">
      <c r="A3198" s="1">
        <v>4042</v>
      </c>
      <c r="B3198" t="s">
        <v>2224</v>
      </c>
      <c r="C3198" t="s">
        <v>48447</v>
      </c>
      <c r="D3198" t="s">
        <v>5</v>
      </c>
      <c r="E3198" t="s">
        <v>119955</v>
      </c>
      <c r="F3198" t="s">
        <v>119996</v>
      </c>
      <c r="G3198">
        <v>1.0000000000000001E-5</v>
      </c>
      <c r="H3198" t="s">
        <v>2224</v>
      </c>
      <c r="I3198" t="s">
        <v>126761</v>
      </c>
      <c r="J3198" s="2" t="s">
        <v>171775</v>
      </c>
      <c r="K3198" t="s">
        <v>209847</v>
      </c>
      <c r="L3198" t="s">
        <v>228704</v>
      </c>
      <c r="M3198" t="s">
        <v>8</v>
      </c>
      <c r="N3198" t="s">
        <v>228832</v>
      </c>
      <c r="O3198" t="s">
        <v>229111</v>
      </c>
      <c r="P3198" t="s">
        <v>230079</v>
      </c>
      <c r="Q3198" t="s">
        <v>120078</v>
      </c>
      <c r="R3198" t="s">
        <v>209447</v>
      </c>
      <c r="S3198" t="s">
        <v>233769</v>
      </c>
    </row>
    <row r="3199" spans="1:19" x14ac:dyDescent="0.35">
      <c r="A3199" s="1">
        <v>4043</v>
      </c>
      <c r="B3199" t="s">
        <v>2224</v>
      </c>
      <c r="C3199" t="s">
        <v>48448</v>
      </c>
      <c r="D3199" t="s">
        <v>5</v>
      </c>
      <c r="E3199" t="s">
        <v>119956</v>
      </c>
      <c r="F3199" t="s">
        <v>121534</v>
      </c>
      <c r="G3199">
        <v>5.0000000000000004E-6</v>
      </c>
      <c r="H3199" t="s">
        <v>2224</v>
      </c>
      <c r="I3199" t="s">
        <v>126761</v>
      </c>
      <c r="J3199" s="2" t="s">
        <v>171775</v>
      </c>
      <c r="K3199" t="s">
        <v>209847</v>
      </c>
      <c r="L3199" t="s">
        <v>228704</v>
      </c>
      <c r="M3199" t="s">
        <v>8</v>
      </c>
      <c r="N3199" t="s">
        <v>228832</v>
      </c>
      <c r="O3199" t="s">
        <v>229111</v>
      </c>
      <c r="P3199" t="s">
        <v>230079</v>
      </c>
      <c r="Q3199" t="s">
        <v>120078</v>
      </c>
      <c r="R3199" t="s">
        <v>209447</v>
      </c>
      <c r="S3199" t="s">
        <v>233769</v>
      </c>
    </row>
    <row r="3200" spans="1:19" x14ac:dyDescent="0.35">
      <c r="A3200" s="1">
        <v>4045</v>
      </c>
      <c r="B3200" t="s">
        <v>2225</v>
      </c>
      <c r="C3200" t="s">
        <v>48449</v>
      </c>
      <c r="D3200" t="s">
        <v>5</v>
      </c>
      <c r="E3200" t="s">
        <v>119955</v>
      </c>
      <c r="F3200" t="s">
        <v>120032</v>
      </c>
      <c r="G3200">
        <v>9.0000000000000002E-6</v>
      </c>
      <c r="H3200" t="s">
        <v>2225</v>
      </c>
      <c r="I3200" t="s">
        <v>126762</v>
      </c>
      <c r="J3200" s="2" t="s">
        <v>171776</v>
      </c>
      <c r="K3200" t="s">
        <v>209447</v>
      </c>
      <c r="L3200" t="s">
        <v>228704</v>
      </c>
      <c r="M3200" t="s">
        <v>8</v>
      </c>
      <c r="N3200" t="s">
        <v>228828</v>
      </c>
      <c r="O3200" t="s">
        <v>229108</v>
      </c>
      <c r="P3200" t="s">
        <v>230108</v>
      </c>
      <c r="R3200" t="s">
        <v>209447</v>
      </c>
      <c r="S3200" t="s">
        <v>233769</v>
      </c>
    </row>
    <row r="3201" spans="1:19" x14ac:dyDescent="0.35">
      <c r="A3201" s="1">
        <v>4046</v>
      </c>
      <c r="B3201" t="s">
        <v>2226</v>
      </c>
      <c r="C3201" t="s">
        <v>48450</v>
      </c>
      <c r="D3201" t="s">
        <v>4</v>
      </c>
      <c r="F3201" t="s">
        <v>121535</v>
      </c>
      <c r="G3201">
        <v>9.9999999999999995E-8</v>
      </c>
      <c r="H3201" t="s">
        <v>2226</v>
      </c>
      <c r="I3201" t="s">
        <v>126763</v>
      </c>
      <c r="J3201" s="2" t="s">
        <v>171777</v>
      </c>
      <c r="K3201" t="s">
        <v>209447</v>
      </c>
      <c r="L3201" t="s">
        <v>228704</v>
      </c>
      <c r="M3201" t="s">
        <v>8</v>
      </c>
      <c r="N3201" t="s">
        <v>228904</v>
      </c>
      <c r="O3201" t="s">
        <v>229236</v>
      </c>
      <c r="P3201" t="s">
        <v>229236</v>
      </c>
      <c r="Q3201" t="s">
        <v>233118</v>
      </c>
      <c r="R3201" t="s">
        <v>209447</v>
      </c>
      <c r="S3201" t="s">
        <v>233769</v>
      </c>
    </row>
    <row r="3202" spans="1:19" x14ac:dyDescent="0.35">
      <c r="A3202" s="1">
        <v>4047</v>
      </c>
      <c r="B3202" t="s">
        <v>2227</v>
      </c>
      <c r="C3202" t="s">
        <v>48451</v>
      </c>
      <c r="D3202" t="s">
        <v>4</v>
      </c>
      <c r="F3202" t="s">
        <v>119985</v>
      </c>
      <c r="G3202">
        <v>2.4999999999999999E-7</v>
      </c>
      <c r="H3202" t="s">
        <v>2227</v>
      </c>
      <c r="I3202" t="s">
        <v>126764</v>
      </c>
      <c r="J3202" s="2" t="s">
        <v>171778</v>
      </c>
      <c r="K3202" t="s">
        <v>209691</v>
      </c>
      <c r="L3202" t="s">
        <v>228704</v>
      </c>
      <c r="Q3202" t="s">
        <v>120467</v>
      </c>
      <c r="R3202" t="s">
        <v>209447</v>
      </c>
      <c r="S3202" t="s">
        <v>233769</v>
      </c>
    </row>
    <row r="3203" spans="1:19" x14ac:dyDescent="0.35">
      <c r="A3203" s="1">
        <v>4048</v>
      </c>
      <c r="B3203" t="s">
        <v>2228</v>
      </c>
      <c r="C3203" t="s">
        <v>48452</v>
      </c>
      <c r="D3203" t="s">
        <v>4</v>
      </c>
      <c r="F3203" t="s">
        <v>120808</v>
      </c>
      <c r="G3203">
        <v>8.7599999999999996E-7</v>
      </c>
      <c r="H3203" t="s">
        <v>2228</v>
      </c>
      <c r="I3203" t="s">
        <v>126765</v>
      </c>
      <c r="J3203" s="2" t="s">
        <v>171779</v>
      </c>
      <c r="K3203" t="s">
        <v>209848</v>
      </c>
      <c r="L3203" t="s">
        <v>228704</v>
      </c>
      <c r="M3203" t="s">
        <v>228709</v>
      </c>
      <c r="N3203" t="s">
        <v>228858</v>
      </c>
      <c r="O3203" t="s">
        <v>229171</v>
      </c>
      <c r="P3203" t="s">
        <v>229171</v>
      </c>
      <c r="Q3203" t="s">
        <v>120056</v>
      </c>
      <c r="R3203" t="s">
        <v>209447</v>
      </c>
      <c r="S3203" t="s">
        <v>233769</v>
      </c>
    </row>
    <row r="3204" spans="1:19" x14ac:dyDescent="0.35">
      <c r="A3204" s="1">
        <v>4049</v>
      </c>
      <c r="B3204" t="s">
        <v>2228</v>
      </c>
      <c r="C3204" t="s">
        <v>48453</v>
      </c>
      <c r="D3204" t="s">
        <v>5</v>
      </c>
      <c r="F3204" t="s">
        <v>120207</v>
      </c>
      <c r="G3204">
        <v>3.0000000000000001E-6</v>
      </c>
      <c r="H3204" t="s">
        <v>2228</v>
      </c>
      <c r="I3204" t="s">
        <v>126765</v>
      </c>
      <c r="J3204" s="2" t="s">
        <v>171779</v>
      </c>
      <c r="K3204" t="s">
        <v>209848</v>
      </c>
      <c r="L3204" t="s">
        <v>228704</v>
      </c>
      <c r="M3204" t="s">
        <v>228709</v>
      </c>
      <c r="N3204" t="s">
        <v>228858</v>
      </c>
      <c r="O3204" t="s">
        <v>229171</v>
      </c>
      <c r="P3204" t="s">
        <v>229171</v>
      </c>
      <c r="Q3204" t="s">
        <v>120056</v>
      </c>
      <c r="R3204" t="s">
        <v>209447</v>
      </c>
      <c r="S3204" t="s">
        <v>233769</v>
      </c>
    </row>
    <row r="3205" spans="1:19" x14ac:dyDescent="0.35">
      <c r="A3205" s="1">
        <v>4050</v>
      </c>
      <c r="B3205" t="s">
        <v>2228</v>
      </c>
      <c r="C3205" t="s">
        <v>48454</v>
      </c>
      <c r="D3205" t="s">
        <v>4</v>
      </c>
      <c r="F3205" t="s">
        <v>120978</v>
      </c>
      <c r="G3205">
        <v>4.7599999999999997E-7</v>
      </c>
      <c r="H3205" t="s">
        <v>2228</v>
      </c>
      <c r="I3205" t="s">
        <v>126765</v>
      </c>
      <c r="J3205" s="2" t="s">
        <v>171779</v>
      </c>
      <c r="K3205" t="s">
        <v>209848</v>
      </c>
      <c r="L3205" t="s">
        <v>228704</v>
      </c>
      <c r="M3205" t="s">
        <v>228709</v>
      </c>
      <c r="N3205" t="s">
        <v>228858</v>
      </c>
      <c r="O3205" t="s">
        <v>229171</v>
      </c>
      <c r="P3205" t="s">
        <v>229171</v>
      </c>
      <c r="Q3205" t="s">
        <v>120056</v>
      </c>
      <c r="R3205" t="s">
        <v>209447</v>
      </c>
      <c r="S3205" t="s">
        <v>233769</v>
      </c>
    </row>
    <row r="3206" spans="1:19" x14ac:dyDescent="0.35">
      <c r="A3206" s="1">
        <v>4051</v>
      </c>
      <c r="B3206" t="s">
        <v>2229</v>
      </c>
      <c r="C3206" t="s">
        <v>48455</v>
      </c>
      <c r="D3206" t="s">
        <v>4</v>
      </c>
      <c r="F3206" t="s">
        <v>121536</v>
      </c>
      <c r="G3206">
        <v>9.0000000000000007E-7</v>
      </c>
      <c r="H3206" t="s">
        <v>2229</v>
      </c>
      <c r="I3206" t="s">
        <v>126766</v>
      </c>
      <c r="J3206" s="2" t="s">
        <v>171780</v>
      </c>
      <c r="K3206" t="s">
        <v>209447</v>
      </c>
      <c r="L3206" t="s">
        <v>228704</v>
      </c>
      <c r="M3206" t="s">
        <v>8</v>
      </c>
      <c r="N3206" t="s">
        <v>228828</v>
      </c>
      <c r="O3206" t="s">
        <v>229108</v>
      </c>
      <c r="P3206" t="s">
        <v>230340</v>
      </c>
      <c r="Q3206" t="s">
        <v>120293</v>
      </c>
      <c r="R3206" t="s">
        <v>209447</v>
      </c>
      <c r="S3206" t="s">
        <v>233769</v>
      </c>
    </row>
    <row r="3207" spans="1:19" x14ac:dyDescent="0.35">
      <c r="A3207" s="1">
        <v>4052</v>
      </c>
      <c r="B3207" t="s">
        <v>2230</v>
      </c>
      <c r="C3207" t="s">
        <v>48456</v>
      </c>
      <c r="D3207" t="s">
        <v>4</v>
      </c>
      <c r="F3207" t="s">
        <v>119973</v>
      </c>
      <c r="G3207">
        <v>9.9999999999999995E-7</v>
      </c>
      <c r="H3207" t="s">
        <v>2230</v>
      </c>
      <c r="I3207" t="s">
        <v>126767</v>
      </c>
      <c r="J3207" s="2" t="s">
        <v>171781</v>
      </c>
      <c r="K3207" t="s">
        <v>209849</v>
      </c>
      <c r="L3207" t="s">
        <v>228705</v>
      </c>
      <c r="M3207" t="s">
        <v>8</v>
      </c>
      <c r="N3207" t="s">
        <v>228892</v>
      </c>
      <c r="O3207" t="s">
        <v>229199</v>
      </c>
      <c r="P3207" t="s">
        <v>230391</v>
      </c>
      <c r="Q3207" t="s">
        <v>121023</v>
      </c>
      <c r="R3207" t="s">
        <v>209447</v>
      </c>
      <c r="S3207" t="s">
        <v>233769</v>
      </c>
    </row>
    <row r="3208" spans="1:19" x14ac:dyDescent="0.35">
      <c r="A3208" s="1">
        <v>4054</v>
      </c>
      <c r="B3208" t="s">
        <v>2231</v>
      </c>
      <c r="C3208" t="s">
        <v>48457</v>
      </c>
      <c r="D3208" t="s">
        <v>5</v>
      </c>
      <c r="F3208" t="s">
        <v>121537</v>
      </c>
      <c r="G3208">
        <v>4.6999999999999999E-6</v>
      </c>
      <c r="H3208" t="s">
        <v>2231</v>
      </c>
      <c r="I3208" t="s">
        <v>126768</v>
      </c>
      <c r="J3208" s="2" t="s">
        <v>171782</v>
      </c>
      <c r="K3208" t="s">
        <v>209447</v>
      </c>
      <c r="L3208" t="s">
        <v>228704</v>
      </c>
      <c r="M3208" t="s">
        <v>228709</v>
      </c>
      <c r="N3208" t="s">
        <v>228858</v>
      </c>
      <c r="O3208" t="s">
        <v>229171</v>
      </c>
      <c r="P3208" t="s">
        <v>229171</v>
      </c>
      <c r="Q3208" t="s">
        <v>120056</v>
      </c>
      <c r="R3208" t="s">
        <v>209447</v>
      </c>
      <c r="S3208" t="s">
        <v>233769</v>
      </c>
    </row>
    <row r="3209" spans="1:19" x14ac:dyDescent="0.35">
      <c r="A3209" s="1">
        <v>4055</v>
      </c>
      <c r="B3209" t="s">
        <v>2232</v>
      </c>
      <c r="C3209" t="s">
        <v>48458</v>
      </c>
      <c r="D3209" t="s">
        <v>5</v>
      </c>
      <c r="F3209" t="s">
        <v>121356</v>
      </c>
      <c r="G3209">
        <v>5.1250000000000001E-6</v>
      </c>
      <c r="H3209" t="s">
        <v>2232</v>
      </c>
      <c r="I3209" t="s">
        <v>126769</v>
      </c>
      <c r="J3209" s="2" t="s">
        <v>171783</v>
      </c>
      <c r="K3209" t="s">
        <v>209447</v>
      </c>
      <c r="L3209" t="s">
        <v>228704</v>
      </c>
      <c r="M3209" t="s">
        <v>8</v>
      </c>
      <c r="N3209" t="s">
        <v>228883</v>
      </c>
      <c r="O3209" t="s">
        <v>229188</v>
      </c>
      <c r="P3209" t="s">
        <v>230392</v>
      </c>
      <c r="Q3209" t="s">
        <v>121322</v>
      </c>
      <c r="R3209" t="s">
        <v>209447</v>
      </c>
      <c r="S3209" t="s">
        <v>233769</v>
      </c>
    </row>
    <row r="3210" spans="1:19" x14ac:dyDescent="0.35">
      <c r="A3210" s="1">
        <v>4056</v>
      </c>
      <c r="B3210" t="s">
        <v>2233</v>
      </c>
      <c r="C3210" t="s">
        <v>48459</v>
      </c>
      <c r="D3210" t="s">
        <v>4</v>
      </c>
      <c r="F3210" t="s">
        <v>121077</v>
      </c>
      <c r="G3210">
        <v>1.1999999999999999E-6</v>
      </c>
      <c r="H3210" t="s">
        <v>2233</v>
      </c>
      <c r="I3210" t="s">
        <v>126770</v>
      </c>
      <c r="J3210" s="2" t="s">
        <v>171784</v>
      </c>
      <c r="K3210" t="s">
        <v>209447</v>
      </c>
      <c r="L3210" t="s">
        <v>228706</v>
      </c>
      <c r="M3210" t="s">
        <v>8</v>
      </c>
      <c r="N3210" t="s">
        <v>228828</v>
      </c>
      <c r="O3210" t="s">
        <v>229113</v>
      </c>
      <c r="P3210" t="s">
        <v>230081</v>
      </c>
      <c r="Q3210" t="s">
        <v>120892</v>
      </c>
      <c r="R3210" t="s">
        <v>209447</v>
      </c>
      <c r="S3210" t="s">
        <v>233769</v>
      </c>
    </row>
    <row r="3211" spans="1:19" x14ac:dyDescent="0.35">
      <c r="A3211" s="1">
        <v>4057</v>
      </c>
      <c r="B3211" t="s">
        <v>2234</v>
      </c>
      <c r="C3211" t="s">
        <v>48460</v>
      </c>
      <c r="D3211" t="s">
        <v>4</v>
      </c>
      <c r="F3211" t="s">
        <v>121538</v>
      </c>
      <c r="G3211">
        <v>8.4038599999999997E-7</v>
      </c>
      <c r="H3211" t="s">
        <v>2234</v>
      </c>
      <c r="I3211" t="s">
        <v>126771</v>
      </c>
      <c r="J3211" s="2" t="s">
        <v>171785</v>
      </c>
      <c r="K3211" t="s">
        <v>209850</v>
      </c>
      <c r="L3211" t="s">
        <v>228704</v>
      </c>
      <c r="M3211" t="s">
        <v>8</v>
      </c>
      <c r="N3211" t="s">
        <v>228828</v>
      </c>
      <c r="O3211" t="s">
        <v>229113</v>
      </c>
      <c r="P3211" t="s">
        <v>230138</v>
      </c>
      <c r="Q3211" t="s">
        <v>119985</v>
      </c>
      <c r="R3211" t="s">
        <v>209447</v>
      </c>
      <c r="S3211" t="s">
        <v>233769</v>
      </c>
    </row>
    <row r="3212" spans="1:19" x14ac:dyDescent="0.35">
      <c r="A3212" s="1">
        <v>4059</v>
      </c>
      <c r="B3212" t="s">
        <v>2235</v>
      </c>
      <c r="C3212" t="s">
        <v>48461</v>
      </c>
      <c r="D3212" t="s">
        <v>4</v>
      </c>
      <c r="F3212" t="s">
        <v>121539</v>
      </c>
      <c r="G3212">
        <v>1.1000000000000001E-6</v>
      </c>
      <c r="H3212" t="s">
        <v>2235</v>
      </c>
      <c r="I3212" t="s">
        <v>126772</v>
      </c>
      <c r="J3212" s="2" t="s">
        <v>171786</v>
      </c>
      <c r="K3212" t="s">
        <v>209851</v>
      </c>
      <c r="L3212" t="s">
        <v>228704</v>
      </c>
      <c r="M3212" t="s">
        <v>8</v>
      </c>
      <c r="N3212" t="s">
        <v>228828</v>
      </c>
      <c r="O3212" t="s">
        <v>229113</v>
      </c>
      <c r="P3212" t="s">
        <v>230081</v>
      </c>
      <c r="Q3212" t="s">
        <v>120594</v>
      </c>
      <c r="R3212" t="s">
        <v>209447</v>
      </c>
      <c r="S3212" t="s">
        <v>233769</v>
      </c>
    </row>
    <row r="3213" spans="1:19" x14ac:dyDescent="0.35">
      <c r="A3213" s="1">
        <v>4060</v>
      </c>
      <c r="B3213" t="s">
        <v>2236</v>
      </c>
      <c r="C3213" t="s">
        <v>48462</v>
      </c>
      <c r="D3213" t="s">
        <v>4</v>
      </c>
      <c r="F3213" t="s">
        <v>120239</v>
      </c>
      <c r="G3213">
        <v>6.9999999999999997E-7</v>
      </c>
      <c r="H3213" t="s">
        <v>2236</v>
      </c>
      <c r="I3213" t="s">
        <v>126773</v>
      </c>
      <c r="J3213" s="2" t="s">
        <v>171787</v>
      </c>
      <c r="K3213" t="s">
        <v>209852</v>
      </c>
      <c r="L3213" t="s">
        <v>228705</v>
      </c>
      <c r="M3213" t="s">
        <v>8</v>
      </c>
      <c r="N3213" t="s">
        <v>228896</v>
      </c>
      <c r="O3213" t="s">
        <v>229210</v>
      </c>
      <c r="P3213" t="s">
        <v>229210</v>
      </c>
      <c r="Q3213" t="s">
        <v>121077</v>
      </c>
      <c r="R3213" t="s">
        <v>209447</v>
      </c>
      <c r="S3213" t="s">
        <v>233769</v>
      </c>
    </row>
    <row r="3214" spans="1:19" x14ac:dyDescent="0.35">
      <c r="A3214" s="1">
        <v>4061</v>
      </c>
      <c r="B3214" t="s">
        <v>2237</v>
      </c>
      <c r="C3214" t="s">
        <v>48463</v>
      </c>
      <c r="D3214" t="s">
        <v>5</v>
      </c>
      <c r="F3214" t="s">
        <v>121540</v>
      </c>
      <c r="G3214">
        <v>1.0000000000000001E-5</v>
      </c>
      <c r="H3214" t="s">
        <v>2237</v>
      </c>
      <c r="I3214" t="s">
        <v>126774</v>
      </c>
      <c r="J3214" s="2" t="s">
        <v>171788</v>
      </c>
      <c r="K3214" t="s">
        <v>209447</v>
      </c>
      <c r="L3214" t="s">
        <v>228706</v>
      </c>
      <c r="M3214" t="s">
        <v>8</v>
      </c>
      <c r="N3214" t="s">
        <v>228828</v>
      </c>
      <c r="O3214" t="s">
        <v>229113</v>
      </c>
      <c r="P3214" t="s">
        <v>230138</v>
      </c>
      <c r="R3214" t="s">
        <v>209447</v>
      </c>
      <c r="S3214" t="s">
        <v>233769</v>
      </c>
    </row>
    <row r="3215" spans="1:19" x14ac:dyDescent="0.35">
      <c r="A3215" s="1">
        <v>4062</v>
      </c>
      <c r="B3215" t="s">
        <v>2238</v>
      </c>
      <c r="C3215" t="s">
        <v>48464</v>
      </c>
      <c r="D3215" t="s">
        <v>4</v>
      </c>
      <c r="F3215" t="s">
        <v>120347</v>
      </c>
      <c r="G3215">
        <v>9.9999999999999995E-8</v>
      </c>
      <c r="H3215" t="s">
        <v>2238</v>
      </c>
      <c r="I3215" t="s">
        <v>126775</v>
      </c>
      <c r="J3215" s="2" t="s">
        <v>171789</v>
      </c>
      <c r="K3215" t="s">
        <v>209447</v>
      </c>
      <c r="L3215" t="s">
        <v>228704</v>
      </c>
      <c r="M3215" t="s">
        <v>8</v>
      </c>
      <c r="N3215" t="s">
        <v>228828</v>
      </c>
      <c r="O3215" t="s">
        <v>229113</v>
      </c>
      <c r="P3215" t="s">
        <v>230393</v>
      </c>
      <c r="Q3215" t="s">
        <v>120022</v>
      </c>
      <c r="R3215" t="s">
        <v>209447</v>
      </c>
      <c r="S3215" t="s">
        <v>233769</v>
      </c>
    </row>
    <row r="3216" spans="1:19" x14ac:dyDescent="0.35">
      <c r="A3216" s="1">
        <v>4063</v>
      </c>
      <c r="B3216" t="s">
        <v>2239</v>
      </c>
      <c r="C3216" t="s">
        <v>48465</v>
      </c>
      <c r="D3216" t="s">
        <v>4</v>
      </c>
      <c r="F3216" t="s">
        <v>120287</v>
      </c>
      <c r="G3216">
        <v>5.2758999999999997E-7</v>
      </c>
      <c r="H3216" t="s">
        <v>2239</v>
      </c>
      <c r="I3216" t="s">
        <v>126776</v>
      </c>
      <c r="J3216" s="2" t="s">
        <v>171790</v>
      </c>
      <c r="K3216" t="s">
        <v>209853</v>
      </c>
      <c r="L3216" t="s">
        <v>228704</v>
      </c>
      <c r="M3216" t="s">
        <v>228717</v>
      </c>
      <c r="N3216" t="s">
        <v>228893</v>
      </c>
      <c r="O3216" t="s">
        <v>229381</v>
      </c>
      <c r="P3216" t="s">
        <v>230394</v>
      </c>
      <c r="Q3216" t="s">
        <v>121694</v>
      </c>
      <c r="R3216" t="s">
        <v>209447</v>
      </c>
      <c r="S3216" t="s">
        <v>233769</v>
      </c>
    </row>
    <row r="3217" spans="1:19" x14ac:dyDescent="0.35">
      <c r="A3217" s="1">
        <v>4064</v>
      </c>
      <c r="B3217" t="s">
        <v>2240</v>
      </c>
      <c r="C3217" t="s">
        <v>48466</v>
      </c>
      <c r="D3217" t="s">
        <v>5</v>
      </c>
      <c r="E3217" t="s">
        <v>119955</v>
      </c>
      <c r="F3217" t="s">
        <v>120906</v>
      </c>
      <c r="G3217">
        <v>1.2500000000000001E-6</v>
      </c>
      <c r="H3217" t="s">
        <v>2240</v>
      </c>
      <c r="I3217" t="s">
        <v>126777</v>
      </c>
      <c r="J3217" s="2" t="s">
        <v>171791</v>
      </c>
      <c r="K3217" t="s">
        <v>209854</v>
      </c>
      <c r="L3217" t="s">
        <v>228706</v>
      </c>
      <c r="M3217" t="s">
        <v>8</v>
      </c>
      <c r="N3217" t="s">
        <v>228828</v>
      </c>
      <c r="O3217" t="s">
        <v>229108</v>
      </c>
      <c r="P3217" t="s">
        <v>229108</v>
      </c>
      <c r="Q3217" t="s">
        <v>119996</v>
      </c>
      <c r="R3217" t="s">
        <v>209447</v>
      </c>
      <c r="S3217" t="s">
        <v>233769</v>
      </c>
    </row>
    <row r="3218" spans="1:19" x14ac:dyDescent="0.35">
      <c r="A3218" s="1">
        <v>4065</v>
      </c>
      <c r="B3218" t="s">
        <v>2240</v>
      </c>
      <c r="C3218" t="s">
        <v>48467</v>
      </c>
      <c r="D3218" t="s">
        <v>5</v>
      </c>
      <c r="E3218" t="s">
        <v>119954</v>
      </c>
      <c r="F3218" t="s">
        <v>120239</v>
      </c>
      <c r="G3218">
        <v>9.9999999999999995E-7</v>
      </c>
      <c r="H3218" t="s">
        <v>2240</v>
      </c>
      <c r="I3218" t="s">
        <v>126777</v>
      </c>
      <c r="J3218" s="2" t="s">
        <v>171791</v>
      </c>
      <c r="K3218" t="s">
        <v>209854</v>
      </c>
      <c r="L3218" t="s">
        <v>228706</v>
      </c>
      <c r="M3218" t="s">
        <v>8</v>
      </c>
      <c r="N3218" t="s">
        <v>228828</v>
      </c>
      <c r="O3218" t="s">
        <v>229108</v>
      </c>
      <c r="P3218" t="s">
        <v>229108</v>
      </c>
      <c r="Q3218" t="s">
        <v>119996</v>
      </c>
      <c r="R3218" t="s">
        <v>209447</v>
      </c>
      <c r="S3218" t="s">
        <v>233769</v>
      </c>
    </row>
    <row r="3219" spans="1:19" x14ac:dyDescent="0.35">
      <c r="A3219" s="1">
        <v>4066</v>
      </c>
      <c r="B3219" t="s">
        <v>2241</v>
      </c>
      <c r="C3219" t="s">
        <v>48468</v>
      </c>
      <c r="D3219" t="s">
        <v>5</v>
      </c>
      <c r="F3219" t="s">
        <v>120544</v>
      </c>
      <c r="G3219">
        <v>4.1496099999999998E-7</v>
      </c>
      <c r="H3219" t="s">
        <v>2241</v>
      </c>
      <c r="I3219" t="s">
        <v>126778</v>
      </c>
      <c r="J3219" s="2" t="s">
        <v>171792</v>
      </c>
      <c r="K3219" t="s">
        <v>209447</v>
      </c>
      <c r="L3219" t="s">
        <v>228705</v>
      </c>
      <c r="R3219" t="s">
        <v>209447</v>
      </c>
      <c r="S3219" t="s">
        <v>233769</v>
      </c>
    </row>
    <row r="3220" spans="1:19" x14ac:dyDescent="0.35">
      <c r="A3220" s="1">
        <v>4067</v>
      </c>
      <c r="B3220" t="s">
        <v>2242</v>
      </c>
      <c r="C3220" t="s">
        <v>48469</v>
      </c>
      <c r="D3220" t="s">
        <v>4</v>
      </c>
      <c r="F3220" t="s">
        <v>120128</v>
      </c>
      <c r="G3220">
        <v>2.01267E-7</v>
      </c>
      <c r="H3220" t="s">
        <v>2242</v>
      </c>
      <c r="I3220" t="s">
        <v>126779</v>
      </c>
      <c r="J3220" s="2" t="s">
        <v>171793</v>
      </c>
      <c r="K3220" t="s">
        <v>209447</v>
      </c>
      <c r="L3220" t="s">
        <v>228704</v>
      </c>
      <c r="M3220" t="s">
        <v>8</v>
      </c>
      <c r="N3220" t="s">
        <v>228828</v>
      </c>
      <c r="O3220" t="s">
        <v>229113</v>
      </c>
      <c r="P3220" t="s">
        <v>230137</v>
      </c>
      <c r="R3220" t="s">
        <v>209447</v>
      </c>
      <c r="S3220" t="s">
        <v>233769</v>
      </c>
    </row>
    <row r="3221" spans="1:19" x14ac:dyDescent="0.35">
      <c r="A3221" s="1">
        <v>4068</v>
      </c>
      <c r="B3221" t="s">
        <v>2243</v>
      </c>
      <c r="C3221" t="s">
        <v>48470</v>
      </c>
      <c r="D3221" t="s">
        <v>5</v>
      </c>
      <c r="F3221" t="s">
        <v>120261</v>
      </c>
      <c r="G3221">
        <v>2.0000000000000002E-5</v>
      </c>
      <c r="H3221" t="s">
        <v>2243</v>
      </c>
      <c r="I3221" t="s">
        <v>126780</v>
      </c>
      <c r="K3221" t="s">
        <v>209447</v>
      </c>
      <c r="L3221" t="s">
        <v>228704</v>
      </c>
      <c r="R3221" t="s">
        <v>209447</v>
      </c>
      <c r="S3221" t="s">
        <v>233769</v>
      </c>
    </row>
    <row r="3222" spans="1:19" x14ac:dyDescent="0.35">
      <c r="A3222" s="1">
        <v>4069</v>
      </c>
      <c r="B3222" t="s">
        <v>2244</v>
      </c>
      <c r="C3222" t="s">
        <v>48471</v>
      </c>
      <c r="D3222" t="s">
        <v>4</v>
      </c>
      <c r="F3222" t="s">
        <v>120438</v>
      </c>
      <c r="G3222">
        <v>1.4999999999999999E-7</v>
      </c>
      <c r="H3222" t="s">
        <v>2244</v>
      </c>
      <c r="I3222" t="s">
        <v>126781</v>
      </c>
      <c r="J3222" s="2" t="s">
        <v>171794</v>
      </c>
      <c r="K3222" t="s">
        <v>209447</v>
      </c>
      <c r="L3222" t="s">
        <v>228705</v>
      </c>
      <c r="M3222" t="s">
        <v>9</v>
      </c>
      <c r="N3222" t="s">
        <v>228882</v>
      </c>
      <c r="O3222" t="s">
        <v>229185</v>
      </c>
      <c r="P3222" t="s">
        <v>229185</v>
      </c>
      <c r="Q3222" t="s">
        <v>120438</v>
      </c>
      <c r="R3222" t="s">
        <v>209447</v>
      </c>
      <c r="S3222" t="s">
        <v>233769</v>
      </c>
    </row>
    <row r="3223" spans="1:19" x14ac:dyDescent="0.35">
      <c r="A3223" s="1">
        <v>4080</v>
      </c>
      <c r="B3223" t="s">
        <v>2245</v>
      </c>
      <c r="C3223" t="s">
        <v>48472</v>
      </c>
      <c r="D3223" t="s">
        <v>5</v>
      </c>
      <c r="E3223" t="s">
        <v>119955</v>
      </c>
      <c r="F3223" t="s">
        <v>121541</v>
      </c>
      <c r="G3223">
        <v>1.5E-6</v>
      </c>
      <c r="H3223" t="s">
        <v>2245</v>
      </c>
      <c r="I3223" t="s">
        <v>126782</v>
      </c>
      <c r="J3223" s="2" t="s">
        <v>171795</v>
      </c>
      <c r="K3223" t="s">
        <v>209855</v>
      </c>
      <c r="L3223" t="s">
        <v>228704</v>
      </c>
      <c r="M3223" t="s">
        <v>8</v>
      </c>
      <c r="N3223" t="s">
        <v>228865</v>
      </c>
      <c r="O3223" t="s">
        <v>229161</v>
      </c>
      <c r="P3223" t="s">
        <v>229161</v>
      </c>
      <c r="Q3223" t="s">
        <v>122258</v>
      </c>
      <c r="R3223" t="s">
        <v>209447</v>
      </c>
      <c r="S3223" t="s">
        <v>233769</v>
      </c>
    </row>
    <row r="3224" spans="1:19" x14ac:dyDescent="0.35">
      <c r="A3224" s="1">
        <v>4083</v>
      </c>
      <c r="B3224" t="s">
        <v>2246</v>
      </c>
      <c r="C3224" t="s">
        <v>48473</v>
      </c>
      <c r="D3224" t="s">
        <v>5</v>
      </c>
      <c r="E3224" t="s">
        <v>119956</v>
      </c>
      <c r="F3224" t="s">
        <v>121542</v>
      </c>
      <c r="G3224">
        <v>1.9999999999999999E-6</v>
      </c>
      <c r="H3224" t="s">
        <v>2246</v>
      </c>
      <c r="I3224" t="s">
        <v>126783</v>
      </c>
      <c r="J3224" s="2" t="s">
        <v>171796</v>
      </c>
      <c r="K3224" t="s">
        <v>209447</v>
      </c>
      <c r="L3224" t="s">
        <v>228706</v>
      </c>
      <c r="M3224" t="s">
        <v>8</v>
      </c>
      <c r="N3224" t="s">
        <v>228848</v>
      </c>
      <c r="O3224" t="s">
        <v>229133</v>
      </c>
      <c r="P3224" t="s">
        <v>230089</v>
      </c>
      <c r="Q3224" t="s">
        <v>120682</v>
      </c>
      <c r="R3224" t="s">
        <v>209447</v>
      </c>
      <c r="S3224" t="s">
        <v>233769</v>
      </c>
    </row>
    <row r="3225" spans="1:19" x14ac:dyDescent="0.35">
      <c r="A3225" s="1">
        <v>4087</v>
      </c>
      <c r="B3225" t="s">
        <v>2247</v>
      </c>
      <c r="C3225" t="s">
        <v>48474</v>
      </c>
      <c r="D3225" t="s">
        <v>5</v>
      </c>
      <c r="F3225" t="s">
        <v>120572</v>
      </c>
      <c r="G3225">
        <v>1.9999899999999999E-7</v>
      </c>
      <c r="H3225" t="s">
        <v>2247</v>
      </c>
      <c r="I3225" t="s">
        <v>126784</v>
      </c>
      <c r="J3225" s="2" t="s">
        <v>171797</v>
      </c>
      <c r="K3225" t="s">
        <v>209856</v>
      </c>
      <c r="L3225" t="s">
        <v>228704</v>
      </c>
      <c r="M3225" t="s">
        <v>8</v>
      </c>
      <c r="N3225" t="s">
        <v>228832</v>
      </c>
      <c r="O3225" t="s">
        <v>229111</v>
      </c>
      <c r="P3225" t="s">
        <v>230122</v>
      </c>
      <c r="Q3225" t="s">
        <v>123046</v>
      </c>
      <c r="R3225" t="s">
        <v>209447</v>
      </c>
      <c r="S3225" t="s">
        <v>233769</v>
      </c>
    </row>
    <row r="3226" spans="1:19" x14ac:dyDescent="0.35">
      <c r="A3226" s="1">
        <v>4088</v>
      </c>
      <c r="B3226" t="s">
        <v>2248</v>
      </c>
      <c r="C3226" t="s">
        <v>48475</v>
      </c>
      <c r="D3226" t="s">
        <v>5</v>
      </c>
      <c r="E3226" t="s">
        <v>119955</v>
      </c>
      <c r="F3226" t="s">
        <v>121243</v>
      </c>
      <c r="G3226">
        <v>5.9000000000000003E-6</v>
      </c>
      <c r="H3226" t="s">
        <v>2248</v>
      </c>
      <c r="I3226" t="s">
        <v>126785</v>
      </c>
      <c r="J3226" s="2" t="s">
        <v>171798</v>
      </c>
      <c r="K3226" t="s">
        <v>209857</v>
      </c>
      <c r="L3226" t="s">
        <v>228704</v>
      </c>
      <c r="M3226" t="s">
        <v>8</v>
      </c>
      <c r="N3226" t="s">
        <v>228840</v>
      </c>
      <c r="O3226" t="s">
        <v>229122</v>
      </c>
      <c r="P3226" t="s">
        <v>229122</v>
      </c>
      <c r="Q3226" t="s">
        <v>120008</v>
      </c>
      <c r="R3226" t="s">
        <v>209447</v>
      </c>
      <c r="S3226" t="s">
        <v>233769</v>
      </c>
    </row>
    <row r="3227" spans="1:19" x14ac:dyDescent="0.35">
      <c r="A3227" s="1">
        <v>4089</v>
      </c>
      <c r="B3227" t="s">
        <v>2248</v>
      </c>
      <c r="C3227" t="s">
        <v>48476</v>
      </c>
      <c r="D3227" t="s">
        <v>5</v>
      </c>
      <c r="F3227" t="s">
        <v>121543</v>
      </c>
      <c r="G3227">
        <v>4.9999999999999998E-7</v>
      </c>
      <c r="H3227" t="s">
        <v>2248</v>
      </c>
      <c r="I3227" t="s">
        <v>126785</v>
      </c>
      <c r="J3227" s="2" t="s">
        <v>171798</v>
      </c>
      <c r="K3227" t="s">
        <v>209857</v>
      </c>
      <c r="L3227" t="s">
        <v>228704</v>
      </c>
      <c r="M3227" t="s">
        <v>8</v>
      </c>
      <c r="N3227" t="s">
        <v>228840</v>
      </c>
      <c r="O3227" t="s">
        <v>229122</v>
      </c>
      <c r="P3227" t="s">
        <v>229122</v>
      </c>
      <c r="Q3227" t="s">
        <v>120008</v>
      </c>
      <c r="R3227" t="s">
        <v>209447</v>
      </c>
      <c r="S3227" t="s">
        <v>233769</v>
      </c>
    </row>
    <row r="3228" spans="1:19" x14ac:dyDescent="0.35">
      <c r="A3228" s="1">
        <v>4090</v>
      </c>
      <c r="B3228" t="s">
        <v>2248</v>
      </c>
      <c r="C3228" t="s">
        <v>48477</v>
      </c>
      <c r="D3228" t="s">
        <v>5</v>
      </c>
      <c r="F3228" t="s">
        <v>121245</v>
      </c>
      <c r="G3228">
        <v>9.300000000000001E-7</v>
      </c>
      <c r="H3228" t="s">
        <v>2248</v>
      </c>
      <c r="I3228" t="s">
        <v>126785</v>
      </c>
      <c r="J3228" s="2" t="s">
        <v>171798</v>
      </c>
      <c r="K3228" t="s">
        <v>209857</v>
      </c>
      <c r="L3228" t="s">
        <v>228704</v>
      </c>
      <c r="M3228" t="s">
        <v>8</v>
      </c>
      <c r="N3228" t="s">
        <v>228840</v>
      </c>
      <c r="O3228" t="s">
        <v>229122</v>
      </c>
      <c r="P3228" t="s">
        <v>229122</v>
      </c>
      <c r="Q3228" t="s">
        <v>120008</v>
      </c>
      <c r="R3228" t="s">
        <v>209447</v>
      </c>
      <c r="S3228" t="s">
        <v>233769</v>
      </c>
    </row>
    <row r="3229" spans="1:19" x14ac:dyDescent="0.35">
      <c r="A3229" s="1">
        <v>4091</v>
      </c>
      <c r="B3229" t="s">
        <v>2249</v>
      </c>
      <c r="C3229" t="s">
        <v>48478</v>
      </c>
      <c r="D3229" t="s">
        <v>4</v>
      </c>
      <c r="F3229" t="s">
        <v>120347</v>
      </c>
      <c r="G3229">
        <v>3.8598400000000002E-7</v>
      </c>
      <c r="H3229" t="s">
        <v>2249</v>
      </c>
      <c r="I3229" t="s">
        <v>126786</v>
      </c>
      <c r="J3229" s="2" t="s">
        <v>171799</v>
      </c>
      <c r="K3229" t="s">
        <v>209858</v>
      </c>
      <c r="L3229" t="s">
        <v>228704</v>
      </c>
      <c r="M3229" t="s">
        <v>228764</v>
      </c>
      <c r="Q3229" t="s">
        <v>120347</v>
      </c>
      <c r="R3229" t="s">
        <v>209447</v>
      </c>
      <c r="S3229" t="s">
        <v>233769</v>
      </c>
    </row>
    <row r="3230" spans="1:19" x14ac:dyDescent="0.35">
      <c r="A3230" s="1">
        <v>4092</v>
      </c>
      <c r="B3230" t="s">
        <v>2250</v>
      </c>
      <c r="C3230" t="s">
        <v>48479</v>
      </c>
      <c r="D3230" t="s">
        <v>5</v>
      </c>
      <c r="E3230" t="s">
        <v>119955</v>
      </c>
      <c r="F3230" t="s">
        <v>121177</v>
      </c>
      <c r="G3230">
        <v>1.3689999999999999E-6</v>
      </c>
      <c r="H3230" t="s">
        <v>2250</v>
      </c>
      <c r="I3230" t="s">
        <v>126787</v>
      </c>
      <c r="J3230" s="2" t="s">
        <v>171800</v>
      </c>
      <c r="K3230" t="s">
        <v>209514</v>
      </c>
      <c r="L3230" t="s">
        <v>228705</v>
      </c>
      <c r="M3230" t="s">
        <v>228713</v>
      </c>
      <c r="N3230" t="s">
        <v>228851</v>
      </c>
      <c r="O3230" t="s">
        <v>229119</v>
      </c>
      <c r="P3230" t="s">
        <v>230395</v>
      </c>
      <c r="Q3230" t="s">
        <v>121088</v>
      </c>
      <c r="R3230" t="s">
        <v>209447</v>
      </c>
      <c r="S3230" t="s">
        <v>233769</v>
      </c>
    </row>
    <row r="3231" spans="1:19" x14ac:dyDescent="0.35">
      <c r="A3231" s="1">
        <v>4093</v>
      </c>
      <c r="B3231" t="s">
        <v>2250</v>
      </c>
      <c r="C3231" t="s">
        <v>48480</v>
      </c>
      <c r="D3231" t="s">
        <v>4</v>
      </c>
      <c r="F3231" t="s">
        <v>121088</v>
      </c>
      <c r="G3231">
        <v>7.1143000000000004E-8</v>
      </c>
      <c r="H3231" t="s">
        <v>2250</v>
      </c>
      <c r="I3231" t="s">
        <v>126787</v>
      </c>
      <c r="J3231" s="2" t="s">
        <v>171800</v>
      </c>
      <c r="K3231" t="s">
        <v>209514</v>
      </c>
      <c r="L3231" t="s">
        <v>228705</v>
      </c>
      <c r="M3231" t="s">
        <v>228713</v>
      </c>
      <c r="N3231" t="s">
        <v>228851</v>
      </c>
      <c r="O3231" t="s">
        <v>229119</v>
      </c>
      <c r="P3231" t="s">
        <v>230395</v>
      </c>
      <c r="Q3231" t="s">
        <v>121088</v>
      </c>
      <c r="R3231" t="s">
        <v>209447</v>
      </c>
      <c r="S3231" t="s">
        <v>233769</v>
      </c>
    </row>
    <row r="3232" spans="1:19" x14ac:dyDescent="0.35">
      <c r="A3232" s="1">
        <v>4094</v>
      </c>
      <c r="B3232" t="s">
        <v>2250</v>
      </c>
      <c r="C3232" t="s">
        <v>48481</v>
      </c>
      <c r="D3232" t="s">
        <v>5</v>
      </c>
      <c r="F3232" t="s">
        <v>121378</v>
      </c>
      <c r="G3232">
        <v>7.4223000000000002E-8</v>
      </c>
      <c r="H3232" t="s">
        <v>2250</v>
      </c>
      <c r="I3232" t="s">
        <v>126787</v>
      </c>
      <c r="J3232" s="2" t="s">
        <v>171800</v>
      </c>
      <c r="K3232" t="s">
        <v>209514</v>
      </c>
      <c r="L3232" t="s">
        <v>228705</v>
      </c>
      <c r="M3232" t="s">
        <v>228713</v>
      </c>
      <c r="N3232" t="s">
        <v>228851</v>
      </c>
      <c r="O3232" t="s">
        <v>229119</v>
      </c>
      <c r="P3232" t="s">
        <v>230395</v>
      </c>
      <c r="Q3232" t="s">
        <v>121088</v>
      </c>
      <c r="R3232" t="s">
        <v>209447</v>
      </c>
      <c r="S3232" t="s">
        <v>233769</v>
      </c>
    </row>
    <row r="3233" spans="1:19" x14ac:dyDescent="0.35">
      <c r="A3233" s="1">
        <v>4095</v>
      </c>
      <c r="B3233" t="s">
        <v>2251</v>
      </c>
      <c r="C3233" t="s">
        <v>48482</v>
      </c>
      <c r="D3233" t="s">
        <v>5</v>
      </c>
      <c r="F3233" t="s">
        <v>121544</v>
      </c>
      <c r="G3233">
        <v>1.19E-6</v>
      </c>
      <c r="H3233" t="s">
        <v>2251</v>
      </c>
      <c r="I3233" t="s">
        <v>126788</v>
      </c>
      <c r="J3233" s="2" t="s">
        <v>171801</v>
      </c>
      <c r="K3233" t="s">
        <v>209447</v>
      </c>
      <c r="L3233" t="s">
        <v>228705</v>
      </c>
      <c r="R3233" t="s">
        <v>209447</v>
      </c>
      <c r="S3233" t="s">
        <v>233769</v>
      </c>
    </row>
    <row r="3234" spans="1:19" x14ac:dyDescent="0.35">
      <c r="A3234" s="1">
        <v>4096</v>
      </c>
      <c r="B3234" t="s">
        <v>2252</v>
      </c>
      <c r="C3234" t="s">
        <v>48483</v>
      </c>
      <c r="D3234" t="s">
        <v>5</v>
      </c>
      <c r="F3234" t="s">
        <v>120847</v>
      </c>
      <c r="G3234">
        <v>1.1948570000000001E-6</v>
      </c>
      <c r="H3234" t="s">
        <v>2252</v>
      </c>
      <c r="I3234" t="s">
        <v>126789</v>
      </c>
      <c r="J3234" s="2" t="s">
        <v>171802</v>
      </c>
      <c r="K3234" t="s">
        <v>209447</v>
      </c>
      <c r="L3234" t="s">
        <v>228704</v>
      </c>
      <c r="M3234" t="s">
        <v>8</v>
      </c>
      <c r="N3234" t="s">
        <v>228830</v>
      </c>
      <c r="O3234" t="s">
        <v>229110</v>
      </c>
      <c r="P3234" t="s">
        <v>230396</v>
      </c>
      <c r="Q3234" t="s">
        <v>121634</v>
      </c>
      <c r="R3234" t="s">
        <v>209447</v>
      </c>
      <c r="S3234" t="s">
        <v>233769</v>
      </c>
    </row>
    <row r="3235" spans="1:19" x14ac:dyDescent="0.35">
      <c r="A3235" s="1">
        <v>4097</v>
      </c>
      <c r="B3235" t="s">
        <v>2253</v>
      </c>
      <c r="C3235" t="s">
        <v>48484</v>
      </c>
      <c r="D3235" t="s">
        <v>4</v>
      </c>
      <c r="F3235" t="s">
        <v>120428</v>
      </c>
      <c r="G3235">
        <v>2.9999999999999999E-7</v>
      </c>
      <c r="H3235" t="s">
        <v>2253</v>
      </c>
      <c r="I3235" t="s">
        <v>126790</v>
      </c>
      <c r="J3235" s="2" t="s">
        <v>171803</v>
      </c>
      <c r="K3235" t="s">
        <v>209447</v>
      </c>
      <c r="L3235" t="s">
        <v>228704</v>
      </c>
      <c r="M3235" t="s">
        <v>8</v>
      </c>
      <c r="N3235" t="s">
        <v>228828</v>
      </c>
      <c r="O3235" t="s">
        <v>229113</v>
      </c>
      <c r="P3235" t="s">
        <v>230081</v>
      </c>
      <c r="Q3235" t="s">
        <v>119994</v>
      </c>
      <c r="R3235" t="s">
        <v>209447</v>
      </c>
      <c r="S3235" t="s">
        <v>233769</v>
      </c>
    </row>
    <row r="3236" spans="1:19" x14ac:dyDescent="0.35">
      <c r="A3236" s="1">
        <v>4098</v>
      </c>
      <c r="B3236" t="s">
        <v>2253</v>
      </c>
      <c r="C3236" t="s">
        <v>48485</v>
      </c>
      <c r="D3236" t="s">
        <v>4</v>
      </c>
      <c r="E3236" t="s">
        <v>119955</v>
      </c>
      <c r="F3236" t="s">
        <v>120106</v>
      </c>
      <c r="G3236">
        <v>1.1999999999999999E-6</v>
      </c>
      <c r="H3236" t="s">
        <v>2253</v>
      </c>
      <c r="I3236" t="s">
        <v>126790</v>
      </c>
      <c r="J3236" s="2" t="s">
        <v>171803</v>
      </c>
      <c r="K3236" t="s">
        <v>209447</v>
      </c>
      <c r="L3236" t="s">
        <v>228704</v>
      </c>
      <c r="M3236" t="s">
        <v>8</v>
      </c>
      <c r="N3236" t="s">
        <v>228828</v>
      </c>
      <c r="O3236" t="s">
        <v>229113</v>
      </c>
      <c r="P3236" t="s">
        <v>230081</v>
      </c>
      <c r="Q3236" t="s">
        <v>119994</v>
      </c>
      <c r="R3236" t="s">
        <v>209447</v>
      </c>
      <c r="S3236" t="s">
        <v>233769</v>
      </c>
    </row>
    <row r="3237" spans="1:19" x14ac:dyDescent="0.35">
      <c r="A3237" s="1">
        <v>4099</v>
      </c>
      <c r="B3237" t="s">
        <v>2253</v>
      </c>
      <c r="C3237" t="s">
        <v>48486</v>
      </c>
      <c r="D3237" t="s">
        <v>4</v>
      </c>
      <c r="F3237" t="s">
        <v>121366</v>
      </c>
      <c r="G3237">
        <v>4.0000000000000001E-8</v>
      </c>
      <c r="H3237" t="s">
        <v>2253</v>
      </c>
      <c r="I3237" t="s">
        <v>126790</v>
      </c>
      <c r="J3237" s="2" t="s">
        <v>171803</v>
      </c>
      <c r="K3237" t="s">
        <v>209447</v>
      </c>
      <c r="L3237" t="s">
        <v>228704</v>
      </c>
      <c r="M3237" t="s">
        <v>8</v>
      </c>
      <c r="N3237" t="s">
        <v>228828</v>
      </c>
      <c r="O3237" t="s">
        <v>229113</v>
      </c>
      <c r="P3237" t="s">
        <v>230081</v>
      </c>
      <c r="Q3237" t="s">
        <v>119994</v>
      </c>
      <c r="R3237" t="s">
        <v>209447</v>
      </c>
      <c r="S3237" t="s">
        <v>233769</v>
      </c>
    </row>
    <row r="3238" spans="1:19" x14ac:dyDescent="0.35">
      <c r="A3238" s="1">
        <v>4100</v>
      </c>
      <c r="B3238" t="s">
        <v>2253</v>
      </c>
      <c r="C3238" t="s">
        <v>48487</v>
      </c>
      <c r="D3238" t="s">
        <v>4</v>
      </c>
      <c r="F3238" t="s">
        <v>120464</v>
      </c>
      <c r="G3238">
        <v>3.8000000000000001E-7</v>
      </c>
      <c r="H3238" t="s">
        <v>2253</v>
      </c>
      <c r="I3238" t="s">
        <v>126790</v>
      </c>
      <c r="J3238" s="2" t="s">
        <v>171803</v>
      </c>
      <c r="K3238" t="s">
        <v>209447</v>
      </c>
      <c r="L3238" t="s">
        <v>228704</v>
      </c>
      <c r="M3238" t="s">
        <v>8</v>
      </c>
      <c r="N3238" t="s">
        <v>228828</v>
      </c>
      <c r="O3238" t="s">
        <v>229113</v>
      </c>
      <c r="P3238" t="s">
        <v>230081</v>
      </c>
      <c r="Q3238" t="s">
        <v>119994</v>
      </c>
      <c r="R3238" t="s">
        <v>209447</v>
      </c>
      <c r="S3238" t="s">
        <v>233769</v>
      </c>
    </row>
    <row r="3239" spans="1:19" x14ac:dyDescent="0.35">
      <c r="A3239" s="1">
        <v>4101</v>
      </c>
      <c r="B3239" t="s">
        <v>2253</v>
      </c>
      <c r="C3239" t="s">
        <v>48488</v>
      </c>
      <c r="D3239" t="s">
        <v>4</v>
      </c>
      <c r="F3239" t="s">
        <v>120269</v>
      </c>
      <c r="G3239">
        <v>3.9999999999999998E-7</v>
      </c>
      <c r="H3239" t="s">
        <v>2253</v>
      </c>
      <c r="I3239" t="s">
        <v>126790</v>
      </c>
      <c r="J3239" s="2" t="s">
        <v>171803</v>
      </c>
      <c r="K3239" t="s">
        <v>209447</v>
      </c>
      <c r="L3239" t="s">
        <v>228704</v>
      </c>
      <c r="M3239" t="s">
        <v>8</v>
      </c>
      <c r="N3239" t="s">
        <v>228828</v>
      </c>
      <c r="O3239" t="s">
        <v>229113</v>
      </c>
      <c r="P3239" t="s">
        <v>230081</v>
      </c>
      <c r="Q3239" t="s">
        <v>119994</v>
      </c>
      <c r="R3239" t="s">
        <v>209447</v>
      </c>
      <c r="S3239" t="s">
        <v>233769</v>
      </c>
    </row>
    <row r="3240" spans="1:19" x14ac:dyDescent="0.35">
      <c r="A3240" s="1">
        <v>4102</v>
      </c>
      <c r="B3240" t="s">
        <v>2254</v>
      </c>
      <c r="C3240" t="s">
        <v>48489</v>
      </c>
      <c r="D3240" t="s">
        <v>4</v>
      </c>
      <c r="F3240" t="s">
        <v>120261</v>
      </c>
      <c r="G3240">
        <v>4.0000000000000001E-8</v>
      </c>
      <c r="H3240" t="s">
        <v>2254</v>
      </c>
      <c r="I3240" t="s">
        <v>126791</v>
      </c>
      <c r="J3240" s="2" t="s">
        <v>171804</v>
      </c>
      <c r="K3240" t="s">
        <v>209859</v>
      </c>
      <c r="L3240" t="s">
        <v>228704</v>
      </c>
      <c r="M3240" t="s">
        <v>228737</v>
      </c>
      <c r="N3240" t="s">
        <v>228843</v>
      </c>
      <c r="O3240" t="s">
        <v>229382</v>
      </c>
      <c r="P3240" t="s">
        <v>230397</v>
      </c>
      <c r="R3240" t="s">
        <v>209447</v>
      </c>
      <c r="S3240" t="s">
        <v>233769</v>
      </c>
    </row>
    <row r="3241" spans="1:19" x14ac:dyDescent="0.35">
      <c r="A3241" s="1">
        <v>4103</v>
      </c>
      <c r="B3241" t="s">
        <v>2255</v>
      </c>
      <c r="C3241" t="s">
        <v>48490</v>
      </c>
      <c r="D3241" t="s">
        <v>5</v>
      </c>
      <c r="E3241" t="s">
        <v>119955</v>
      </c>
      <c r="F3241" t="s">
        <v>121383</v>
      </c>
      <c r="G3241">
        <v>1.3E-6</v>
      </c>
      <c r="H3241" t="s">
        <v>2255</v>
      </c>
      <c r="I3241" t="s">
        <v>126792</v>
      </c>
      <c r="J3241" s="2" t="s">
        <v>171805</v>
      </c>
      <c r="K3241" t="s">
        <v>209860</v>
      </c>
      <c r="L3241" t="s">
        <v>228706</v>
      </c>
      <c r="M3241" t="s">
        <v>8</v>
      </c>
      <c r="N3241" t="s">
        <v>228828</v>
      </c>
      <c r="O3241" t="s">
        <v>229113</v>
      </c>
      <c r="P3241" t="s">
        <v>230081</v>
      </c>
      <c r="Q3241" t="s">
        <v>120377</v>
      </c>
      <c r="R3241" t="s">
        <v>209447</v>
      </c>
      <c r="S3241" t="s">
        <v>233769</v>
      </c>
    </row>
    <row r="3242" spans="1:19" x14ac:dyDescent="0.35">
      <c r="A3242" s="1">
        <v>4105</v>
      </c>
      <c r="B3242" t="s">
        <v>2256</v>
      </c>
      <c r="C3242" t="s">
        <v>48491</v>
      </c>
      <c r="D3242" t="s">
        <v>4</v>
      </c>
      <c r="F3242" t="s">
        <v>120640</v>
      </c>
      <c r="G3242">
        <v>1.8050000000000001E-6</v>
      </c>
      <c r="H3242" t="s">
        <v>2256</v>
      </c>
      <c r="I3242" t="s">
        <v>126793</v>
      </c>
      <c r="J3242" s="2" t="s">
        <v>171806</v>
      </c>
      <c r="K3242" t="s">
        <v>209564</v>
      </c>
      <c r="L3242" t="s">
        <v>228704</v>
      </c>
      <c r="M3242" t="s">
        <v>8</v>
      </c>
      <c r="N3242" t="s">
        <v>228832</v>
      </c>
      <c r="O3242" t="s">
        <v>229111</v>
      </c>
      <c r="P3242" t="s">
        <v>230079</v>
      </c>
      <c r="Q3242" t="s">
        <v>120467</v>
      </c>
      <c r="R3242" t="s">
        <v>209447</v>
      </c>
      <c r="S3242" t="s">
        <v>233769</v>
      </c>
    </row>
    <row r="3243" spans="1:19" x14ac:dyDescent="0.35">
      <c r="A3243" s="1">
        <v>4107</v>
      </c>
      <c r="B3243" t="s">
        <v>2256</v>
      </c>
      <c r="C3243" t="s">
        <v>48492</v>
      </c>
      <c r="D3243" t="s">
        <v>5</v>
      </c>
      <c r="E3243" t="s">
        <v>119955</v>
      </c>
      <c r="F3243" t="s">
        <v>121545</v>
      </c>
      <c r="G3243">
        <v>7.2000000000000014E-6</v>
      </c>
      <c r="H3243" t="s">
        <v>2256</v>
      </c>
      <c r="I3243" t="s">
        <v>126793</v>
      </c>
      <c r="J3243" s="2" t="s">
        <v>171806</v>
      </c>
      <c r="K3243" t="s">
        <v>209564</v>
      </c>
      <c r="L3243" t="s">
        <v>228704</v>
      </c>
      <c r="M3243" t="s">
        <v>8</v>
      </c>
      <c r="N3243" t="s">
        <v>228832</v>
      </c>
      <c r="O3243" t="s">
        <v>229111</v>
      </c>
      <c r="P3243" t="s">
        <v>230079</v>
      </c>
      <c r="Q3243" t="s">
        <v>120467</v>
      </c>
      <c r="R3243" t="s">
        <v>209447</v>
      </c>
      <c r="S3243" t="s">
        <v>233769</v>
      </c>
    </row>
    <row r="3244" spans="1:19" x14ac:dyDescent="0.35">
      <c r="A3244" s="1">
        <v>4108</v>
      </c>
      <c r="B3244" t="s">
        <v>2257</v>
      </c>
      <c r="C3244" t="s">
        <v>48493</v>
      </c>
      <c r="D3244" t="s">
        <v>5</v>
      </c>
      <c r="E3244" t="s">
        <v>119954</v>
      </c>
      <c r="F3244" t="s">
        <v>120207</v>
      </c>
      <c r="G3244">
        <v>7.5000000000000002E-6</v>
      </c>
      <c r="H3244" t="s">
        <v>2257</v>
      </c>
      <c r="I3244" t="s">
        <v>126794</v>
      </c>
      <c r="J3244" s="2" t="s">
        <v>171807</v>
      </c>
      <c r="K3244" t="s">
        <v>209447</v>
      </c>
      <c r="L3244" t="s">
        <v>228704</v>
      </c>
      <c r="M3244" t="s">
        <v>228722</v>
      </c>
      <c r="O3244" t="s">
        <v>229143</v>
      </c>
      <c r="P3244" t="s">
        <v>229143</v>
      </c>
      <c r="Q3244" t="s">
        <v>120060</v>
      </c>
      <c r="R3244" t="s">
        <v>209447</v>
      </c>
      <c r="S3244" t="s">
        <v>233769</v>
      </c>
    </row>
    <row r="3245" spans="1:19" x14ac:dyDescent="0.35">
      <c r="A3245" s="1">
        <v>4109</v>
      </c>
      <c r="B3245" t="s">
        <v>2257</v>
      </c>
      <c r="C3245" t="s">
        <v>48494</v>
      </c>
      <c r="D3245" t="s">
        <v>4</v>
      </c>
      <c r="F3245" t="s">
        <v>120785</v>
      </c>
      <c r="G3245">
        <v>0</v>
      </c>
      <c r="H3245" t="s">
        <v>2257</v>
      </c>
      <c r="I3245" t="s">
        <v>126794</v>
      </c>
      <c r="J3245" s="2" t="s">
        <v>171807</v>
      </c>
      <c r="K3245" t="s">
        <v>209447</v>
      </c>
      <c r="L3245" t="s">
        <v>228704</v>
      </c>
      <c r="M3245" t="s">
        <v>228722</v>
      </c>
      <c r="O3245" t="s">
        <v>229143</v>
      </c>
      <c r="P3245" t="s">
        <v>229143</v>
      </c>
      <c r="Q3245" t="s">
        <v>120060</v>
      </c>
      <c r="R3245" t="s">
        <v>209447</v>
      </c>
      <c r="S3245" t="s">
        <v>233769</v>
      </c>
    </row>
    <row r="3246" spans="1:19" x14ac:dyDescent="0.35">
      <c r="A3246" s="1">
        <v>4110</v>
      </c>
      <c r="B3246" t="s">
        <v>2257</v>
      </c>
      <c r="C3246" t="s">
        <v>48495</v>
      </c>
      <c r="D3246" t="s">
        <v>5</v>
      </c>
      <c r="E3246" t="s">
        <v>119955</v>
      </c>
      <c r="F3246" t="s">
        <v>120426</v>
      </c>
      <c r="G3246">
        <v>5.0000000000000004E-6</v>
      </c>
      <c r="H3246" t="s">
        <v>2257</v>
      </c>
      <c r="I3246" t="s">
        <v>126794</v>
      </c>
      <c r="J3246" s="2" t="s">
        <v>171807</v>
      </c>
      <c r="K3246" t="s">
        <v>209447</v>
      </c>
      <c r="L3246" t="s">
        <v>228704</v>
      </c>
      <c r="M3246" t="s">
        <v>228722</v>
      </c>
      <c r="O3246" t="s">
        <v>229143</v>
      </c>
      <c r="P3246" t="s">
        <v>229143</v>
      </c>
      <c r="Q3246" t="s">
        <v>120060</v>
      </c>
      <c r="R3246" t="s">
        <v>209447</v>
      </c>
      <c r="S3246" t="s">
        <v>233769</v>
      </c>
    </row>
    <row r="3247" spans="1:19" x14ac:dyDescent="0.35">
      <c r="A3247" s="1">
        <v>4112</v>
      </c>
      <c r="B3247" t="s">
        <v>2258</v>
      </c>
      <c r="C3247" t="s">
        <v>48496</v>
      </c>
      <c r="D3247" t="s">
        <v>5</v>
      </c>
      <c r="F3247" t="s">
        <v>121546</v>
      </c>
      <c r="G3247">
        <v>1.303E-7</v>
      </c>
      <c r="H3247" t="s">
        <v>2258</v>
      </c>
      <c r="I3247" t="s">
        <v>126795</v>
      </c>
      <c r="K3247" t="s">
        <v>209447</v>
      </c>
      <c r="L3247" t="s">
        <v>228704</v>
      </c>
      <c r="M3247" t="s">
        <v>8</v>
      </c>
      <c r="N3247" t="s">
        <v>228830</v>
      </c>
      <c r="O3247" t="s">
        <v>229110</v>
      </c>
      <c r="P3247" t="s">
        <v>230398</v>
      </c>
      <c r="Q3247" t="s">
        <v>120308</v>
      </c>
      <c r="R3247" t="s">
        <v>209447</v>
      </c>
      <c r="S3247" t="s">
        <v>233769</v>
      </c>
    </row>
    <row r="3248" spans="1:19" x14ac:dyDescent="0.35">
      <c r="A3248" s="1">
        <v>4113</v>
      </c>
      <c r="B3248" t="s">
        <v>2259</v>
      </c>
      <c r="C3248" t="s">
        <v>48497</v>
      </c>
      <c r="D3248" t="s">
        <v>4</v>
      </c>
      <c r="F3248" t="s">
        <v>120993</v>
      </c>
      <c r="G3248">
        <v>1.9999999999999999E-6</v>
      </c>
      <c r="H3248" t="s">
        <v>2259</v>
      </c>
      <c r="I3248" t="s">
        <v>126796</v>
      </c>
      <c r="J3248" s="2" t="s">
        <v>171808</v>
      </c>
      <c r="K3248" t="s">
        <v>209447</v>
      </c>
      <c r="L3248" t="s">
        <v>228704</v>
      </c>
      <c r="M3248" t="s">
        <v>8</v>
      </c>
      <c r="N3248" t="s">
        <v>228828</v>
      </c>
      <c r="O3248" t="s">
        <v>229113</v>
      </c>
      <c r="P3248" t="s">
        <v>229199</v>
      </c>
      <c r="Q3248" t="s">
        <v>120008</v>
      </c>
      <c r="R3248" t="s">
        <v>209447</v>
      </c>
      <c r="S3248" t="s">
        <v>233769</v>
      </c>
    </row>
    <row r="3249" spans="1:19" x14ac:dyDescent="0.35">
      <c r="A3249" s="1">
        <v>4114</v>
      </c>
      <c r="B3249" t="s">
        <v>2260</v>
      </c>
      <c r="C3249" t="s">
        <v>48498</v>
      </c>
      <c r="D3249" t="s">
        <v>5</v>
      </c>
      <c r="F3249" t="s">
        <v>121547</v>
      </c>
      <c r="G3249">
        <v>9.0000000000000007E-7</v>
      </c>
      <c r="H3249" t="s">
        <v>2260</v>
      </c>
      <c r="I3249" t="s">
        <v>126797</v>
      </c>
      <c r="J3249" s="2" t="s">
        <v>171809</v>
      </c>
      <c r="K3249" t="s">
        <v>209447</v>
      </c>
      <c r="L3249" t="s">
        <v>228706</v>
      </c>
      <c r="M3249" t="s">
        <v>8</v>
      </c>
      <c r="N3249" t="s">
        <v>228828</v>
      </c>
      <c r="O3249" t="s">
        <v>229113</v>
      </c>
      <c r="P3249" t="s">
        <v>230081</v>
      </c>
      <c r="Q3249" t="s">
        <v>122226</v>
      </c>
      <c r="R3249" t="s">
        <v>209447</v>
      </c>
      <c r="S3249" t="s">
        <v>233769</v>
      </c>
    </row>
    <row r="3250" spans="1:19" x14ac:dyDescent="0.35">
      <c r="A3250" s="1">
        <v>4115</v>
      </c>
      <c r="B3250" t="s">
        <v>2261</v>
      </c>
      <c r="C3250" t="s">
        <v>48499</v>
      </c>
      <c r="D3250" t="s">
        <v>4</v>
      </c>
      <c r="F3250" t="s">
        <v>120314</v>
      </c>
      <c r="G3250">
        <v>1.3274999999999999E-7</v>
      </c>
      <c r="H3250" t="s">
        <v>2261</v>
      </c>
      <c r="I3250" t="s">
        <v>126798</v>
      </c>
      <c r="J3250" s="2" t="s">
        <v>171810</v>
      </c>
      <c r="K3250" t="s">
        <v>209861</v>
      </c>
      <c r="L3250" t="s">
        <v>228704</v>
      </c>
      <c r="M3250" t="s">
        <v>228717</v>
      </c>
      <c r="N3250" t="s">
        <v>228893</v>
      </c>
      <c r="O3250" t="s">
        <v>229203</v>
      </c>
      <c r="P3250" t="s">
        <v>229203</v>
      </c>
      <c r="Q3250" t="s">
        <v>120314</v>
      </c>
      <c r="R3250" t="s">
        <v>209447</v>
      </c>
      <c r="S3250" t="s">
        <v>233769</v>
      </c>
    </row>
    <row r="3251" spans="1:19" x14ac:dyDescent="0.35">
      <c r="A3251" s="1">
        <v>4116</v>
      </c>
      <c r="B3251" t="s">
        <v>2262</v>
      </c>
      <c r="C3251" t="s">
        <v>48500</v>
      </c>
      <c r="D3251" t="s">
        <v>5</v>
      </c>
      <c r="F3251" t="s">
        <v>121548</v>
      </c>
      <c r="G3251">
        <v>1.3200000000000001E-5</v>
      </c>
      <c r="H3251" t="s">
        <v>2262</v>
      </c>
      <c r="I3251" t="s">
        <v>126799</v>
      </c>
      <c r="K3251" t="s">
        <v>209447</v>
      </c>
      <c r="L3251" t="s">
        <v>228704</v>
      </c>
      <c r="M3251" t="s">
        <v>10</v>
      </c>
      <c r="N3251" t="s">
        <v>228827</v>
      </c>
      <c r="O3251" t="s">
        <v>229107</v>
      </c>
      <c r="P3251" t="s">
        <v>229107</v>
      </c>
      <c r="Q3251" t="s">
        <v>121634</v>
      </c>
      <c r="R3251" t="s">
        <v>209447</v>
      </c>
      <c r="S3251" t="s">
        <v>233769</v>
      </c>
    </row>
    <row r="3252" spans="1:19" x14ac:dyDescent="0.35">
      <c r="A3252" s="1">
        <v>4117</v>
      </c>
      <c r="B3252" t="s">
        <v>2263</v>
      </c>
      <c r="C3252" t="s">
        <v>48501</v>
      </c>
      <c r="D3252" t="s">
        <v>5</v>
      </c>
      <c r="E3252" t="s">
        <v>119955</v>
      </c>
      <c r="F3252" t="s">
        <v>120056</v>
      </c>
      <c r="G3252">
        <v>5.0000000000000004E-6</v>
      </c>
      <c r="H3252" t="s">
        <v>2263</v>
      </c>
      <c r="I3252" t="s">
        <v>126800</v>
      </c>
      <c r="J3252" s="2" t="s">
        <v>171811</v>
      </c>
      <c r="K3252" t="s">
        <v>209862</v>
      </c>
      <c r="L3252" t="s">
        <v>228705</v>
      </c>
      <c r="M3252" t="s">
        <v>8</v>
      </c>
      <c r="N3252" t="s">
        <v>228828</v>
      </c>
      <c r="O3252" t="s">
        <v>229113</v>
      </c>
      <c r="P3252" t="s">
        <v>230399</v>
      </c>
      <c r="Q3252" t="s">
        <v>120216</v>
      </c>
      <c r="R3252" t="s">
        <v>209447</v>
      </c>
      <c r="S3252" t="s">
        <v>233769</v>
      </c>
    </row>
    <row r="3253" spans="1:19" x14ac:dyDescent="0.35">
      <c r="A3253" s="1">
        <v>4122</v>
      </c>
      <c r="B3253" t="s">
        <v>2264</v>
      </c>
      <c r="C3253" t="s">
        <v>48502</v>
      </c>
      <c r="D3253" t="s">
        <v>4</v>
      </c>
      <c r="F3253" t="s">
        <v>120347</v>
      </c>
      <c r="G3253">
        <v>8.05E-8</v>
      </c>
      <c r="H3253" t="s">
        <v>2264</v>
      </c>
      <c r="I3253" t="s">
        <v>126801</v>
      </c>
      <c r="J3253" s="2" t="s">
        <v>171812</v>
      </c>
      <c r="K3253" t="s">
        <v>209863</v>
      </c>
      <c r="L3253" t="s">
        <v>228704</v>
      </c>
      <c r="M3253" t="s">
        <v>16</v>
      </c>
      <c r="N3253" t="s">
        <v>228829</v>
      </c>
      <c r="O3253" t="s">
        <v>229115</v>
      </c>
      <c r="P3253" t="s">
        <v>229115</v>
      </c>
      <c r="Q3253" t="s">
        <v>121102</v>
      </c>
      <c r="R3253" t="s">
        <v>209447</v>
      </c>
      <c r="S3253" t="s">
        <v>233769</v>
      </c>
    </row>
    <row r="3254" spans="1:19" x14ac:dyDescent="0.35">
      <c r="A3254" s="1">
        <v>4123</v>
      </c>
      <c r="B3254" t="s">
        <v>2264</v>
      </c>
      <c r="C3254" t="s">
        <v>48503</v>
      </c>
      <c r="D3254" t="s">
        <v>4</v>
      </c>
      <c r="F3254" t="s">
        <v>121549</v>
      </c>
      <c r="G3254">
        <v>1.9863000000000001E-8</v>
      </c>
      <c r="H3254" t="s">
        <v>2264</v>
      </c>
      <c r="I3254" t="s">
        <v>126801</v>
      </c>
      <c r="J3254" s="2" t="s">
        <v>171812</v>
      </c>
      <c r="K3254" t="s">
        <v>209863</v>
      </c>
      <c r="L3254" t="s">
        <v>228704</v>
      </c>
      <c r="M3254" t="s">
        <v>16</v>
      </c>
      <c r="N3254" t="s">
        <v>228829</v>
      </c>
      <c r="O3254" t="s">
        <v>229115</v>
      </c>
      <c r="P3254" t="s">
        <v>229115</v>
      </c>
      <c r="Q3254" t="s">
        <v>121102</v>
      </c>
      <c r="R3254" t="s">
        <v>209447</v>
      </c>
      <c r="S3254" t="s">
        <v>233769</v>
      </c>
    </row>
    <row r="3255" spans="1:19" x14ac:dyDescent="0.35">
      <c r="A3255" s="1">
        <v>4125</v>
      </c>
      <c r="B3255" t="s">
        <v>2264</v>
      </c>
      <c r="C3255" t="s">
        <v>48504</v>
      </c>
      <c r="D3255" t="s">
        <v>4</v>
      </c>
      <c r="F3255" t="s">
        <v>121403</v>
      </c>
      <c r="G3255">
        <v>2.4999999999999999E-7</v>
      </c>
      <c r="H3255" t="s">
        <v>2264</v>
      </c>
      <c r="I3255" t="s">
        <v>126801</v>
      </c>
      <c r="J3255" s="2" t="s">
        <v>171812</v>
      </c>
      <c r="K3255" t="s">
        <v>209863</v>
      </c>
      <c r="L3255" t="s">
        <v>228704</v>
      </c>
      <c r="M3255" t="s">
        <v>16</v>
      </c>
      <c r="N3255" t="s">
        <v>228829</v>
      </c>
      <c r="O3255" t="s">
        <v>229115</v>
      </c>
      <c r="P3255" t="s">
        <v>229115</v>
      </c>
      <c r="Q3255" t="s">
        <v>121102</v>
      </c>
      <c r="R3255" t="s">
        <v>209447</v>
      </c>
      <c r="S3255" t="s">
        <v>233769</v>
      </c>
    </row>
    <row r="3256" spans="1:19" x14ac:dyDescent="0.35">
      <c r="A3256" s="1">
        <v>4126</v>
      </c>
      <c r="B3256" t="s">
        <v>2265</v>
      </c>
      <c r="C3256" t="s">
        <v>48505</v>
      </c>
      <c r="D3256" t="s">
        <v>5</v>
      </c>
      <c r="F3256" t="s">
        <v>121550</v>
      </c>
      <c r="G3256">
        <v>1.5E-6</v>
      </c>
      <c r="H3256" t="s">
        <v>2265</v>
      </c>
      <c r="I3256" t="s">
        <v>126802</v>
      </c>
      <c r="J3256" s="2" t="s">
        <v>171813</v>
      </c>
      <c r="K3256" t="s">
        <v>209864</v>
      </c>
      <c r="L3256" t="s">
        <v>228705</v>
      </c>
      <c r="M3256" t="s">
        <v>8</v>
      </c>
      <c r="N3256" t="s">
        <v>228881</v>
      </c>
      <c r="O3256" t="s">
        <v>229353</v>
      </c>
      <c r="P3256" t="s">
        <v>229353</v>
      </c>
      <c r="Q3256" t="s">
        <v>120824</v>
      </c>
      <c r="R3256" t="s">
        <v>209447</v>
      </c>
      <c r="S3256" t="s">
        <v>233769</v>
      </c>
    </row>
    <row r="3257" spans="1:19" x14ac:dyDescent="0.35">
      <c r="A3257" s="1">
        <v>4127</v>
      </c>
      <c r="B3257" t="s">
        <v>2266</v>
      </c>
      <c r="C3257" t="s">
        <v>48506</v>
      </c>
      <c r="D3257" t="s">
        <v>4</v>
      </c>
      <c r="F3257" t="s">
        <v>120060</v>
      </c>
      <c r="G3257">
        <v>1.4999999999999999E-7</v>
      </c>
      <c r="H3257" t="s">
        <v>2266</v>
      </c>
      <c r="I3257" t="s">
        <v>126803</v>
      </c>
      <c r="J3257" s="2" t="s">
        <v>171814</v>
      </c>
      <c r="K3257" t="s">
        <v>209671</v>
      </c>
      <c r="L3257" t="s">
        <v>228704</v>
      </c>
      <c r="M3257" t="s">
        <v>8</v>
      </c>
      <c r="N3257" t="s">
        <v>228832</v>
      </c>
      <c r="O3257" t="s">
        <v>229111</v>
      </c>
      <c r="P3257" t="s">
        <v>230079</v>
      </c>
      <c r="Q3257" t="s">
        <v>120327</v>
      </c>
      <c r="R3257" t="s">
        <v>209447</v>
      </c>
      <c r="S3257" t="s">
        <v>233769</v>
      </c>
    </row>
    <row r="3258" spans="1:19" x14ac:dyDescent="0.35">
      <c r="A3258" s="1">
        <v>4128</v>
      </c>
      <c r="B3258" t="s">
        <v>2267</v>
      </c>
      <c r="C3258" t="s">
        <v>48507</v>
      </c>
      <c r="D3258" t="s">
        <v>5</v>
      </c>
      <c r="E3258" t="s">
        <v>119954</v>
      </c>
      <c r="F3258" t="s">
        <v>121169</v>
      </c>
      <c r="G3258">
        <v>9.0000000000000002E-6</v>
      </c>
      <c r="H3258" t="s">
        <v>2267</v>
      </c>
      <c r="I3258" t="s">
        <v>126804</v>
      </c>
      <c r="J3258" s="2" t="s">
        <v>171815</v>
      </c>
      <c r="K3258" t="s">
        <v>209544</v>
      </c>
      <c r="L3258" t="s">
        <v>228704</v>
      </c>
      <c r="M3258" t="s">
        <v>228733</v>
      </c>
      <c r="N3258" t="s">
        <v>228858</v>
      </c>
      <c r="Q3258" t="s">
        <v>121321</v>
      </c>
      <c r="R3258" t="s">
        <v>209447</v>
      </c>
      <c r="S3258" t="s">
        <v>233769</v>
      </c>
    </row>
    <row r="3259" spans="1:19" x14ac:dyDescent="0.35">
      <c r="A3259" s="1">
        <v>4132</v>
      </c>
      <c r="B3259" t="s">
        <v>2268</v>
      </c>
      <c r="C3259" t="s">
        <v>48508</v>
      </c>
      <c r="D3259" t="s">
        <v>5</v>
      </c>
      <c r="F3259" t="s">
        <v>121551</v>
      </c>
      <c r="G3259">
        <v>6.5999999999999986E-6</v>
      </c>
      <c r="H3259" t="s">
        <v>2268</v>
      </c>
      <c r="I3259" t="s">
        <v>126805</v>
      </c>
      <c r="J3259" s="2" t="s">
        <v>171816</v>
      </c>
      <c r="K3259" t="s">
        <v>209447</v>
      </c>
      <c r="L3259" t="s">
        <v>228704</v>
      </c>
      <c r="M3259" t="s">
        <v>15</v>
      </c>
      <c r="N3259" t="s">
        <v>228849</v>
      </c>
      <c r="O3259" t="s">
        <v>229134</v>
      </c>
      <c r="P3259" t="s">
        <v>229134</v>
      </c>
      <c r="Q3259" t="s">
        <v>120031</v>
      </c>
      <c r="R3259" t="s">
        <v>209447</v>
      </c>
      <c r="S3259" t="s">
        <v>233769</v>
      </c>
    </row>
    <row r="3260" spans="1:19" x14ac:dyDescent="0.35">
      <c r="A3260" s="1">
        <v>4134</v>
      </c>
      <c r="B3260" t="s">
        <v>2269</v>
      </c>
      <c r="C3260" t="s">
        <v>48509</v>
      </c>
      <c r="D3260" t="s">
        <v>4</v>
      </c>
      <c r="F3260" t="s">
        <v>120056</v>
      </c>
      <c r="G3260">
        <v>1.3999999999999999E-6</v>
      </c>
      <c r="H3260" t="s">
        <v>2269</v>
      </c>
      <c r="I3260" t="s">
        <v>125453</v>
      </c>
      <c r="J3260" s="2" t="s">
        <v>171817</v>
      </c>
      <c r="K3260" t="s">
        <v>209865</v>
      </c>
      <c r="L3260" t="s">
        <v>228704</v>
      </c>
      <c r="M3260" t="s">
        <v>8</v>
      </c>
      <c r="N3260" t="s">
        <v>228828</v>
      </c>
      <c r="O3260" t="s">
        <v>229113</v>
      </c>
      <c r="P3260" t="s">
        <v>230081</v>
      </c>
      <c r="Q3260" t="s">
        <v>120056</v>
      </c>
      <c r="R3260" t="s">
        <v>209447</v>
      </c>
      <c r="S3260" t="s">
        <v>233769</v>
      </c>
    </row>
    <row r="3261" spans="1:19" x14ac:dyDescent="0.35">
      <c r="A3261" s="1">
        <v>4135</v>
      </c>
      <c r="B3261" t="s">
        <v>2269</v>
      </c>
      <c r="C3261" t="s">
        <v>48510</v>
      </c>
      <c r="D3261" t="s">
        <v>5</v>
      </c>
      <c r="F3261" t="s">
        <v>120467</v>
      </c>
      <c r="G3261">
        <v>4.9999999999999998E-7</v>
      </c>
      <c r="H3261" t="s">
        <v>2269</v>
      </c>
      <c r="I3261" t="s">
        <v>125453</v>
      </c>
      <c r="J3261" s="2" t="s">
        <v>171817</v>
      </c>
      <c r="K3261" t="s">
        <v>209865</v>
      </c>
      <c r="L3261" t="s">
        <v>228704</v>
      </c>
      <c r="M3261" t="s">
        <v>8</v>
      </c>
      <c r="N3261" t="s">
        <v>228828</v>
      </c>
      <c r="O3261" t="s">
        <v>229113</v>
      </c>
      <c r="P3261" t="s">
        <v>230081</v>
      </c>
      <c r="Q3261" t="s">
        <v>120056</v>
      </c>
      <c r="R3261" t="s">
        <v>209447</v>
      </c>
      <c r="S3261" t="s">
        <v>233769</v>
      </c>
    </row>
    <row r="3262" spans="1:19" x14ac:dyDescent="0.35">
      <c r="A3262" s="1">
        <v>4136</v>
      </c>
      <c r="B3262" t="s">
        <v>2269</v>
      </c>
      <c r="C3262" t="s">
        <v>48511</v>
      </c>
      <c r="D3262" t="s">
        <v>5</v>
      </c>
      <c r="E3262" t="s">
        <v>119955</v>
      </c>
      <c r="F3262" t="s">
        <v>121031</v>
      </c>
      <c r="G3262">
        <v>5.0000000000000004E-6</v>
      </c>
      <c r="H3262" t="s">
        <v>2269</v>
      </c>
      <c r="I3262" t="s">
        <v>125453</v>
      </c>
      <c r="J3262" s="2" t="s">
        <v>171817</v>
      </c>
      <c r="K3262" t="s">
        <v>209865</v>
      </c>
      <c r="L3262" t="s">
        <v>228704</v>
      </c>
      <c r="M3262" t="s">
        <v>8</v>
      </c>
      <c r="N3262" t="s">
        <v>228828</v>
      </c>
      <c r="O3262" t="s">
        <v>229113</v>
      </c>
      <c r="P3262" t="s">
        <v>230081</v>
      </c>
      <c r="Q3262" t="s">
        <v>120056</v>
      </c>
      <c r="R3262" t="s">
        <v>209447</v>
      </c>
      <c r="S3262" t="s">
        <v>233769</v>
      </c>
    </row>
    <row r="3263" spans="1:19" x14ac:dyDescent="0.35">
      <c r="A3263" s="1">
        <v>4137</v>
      </c>
      <c r="B3263" t="s">
        <v>2270</v>
      </c>
      <c r="C3263" t="s">
        <v>48512</v>
      </c>
      <c r="D3263" t="s">
        <v>4</v>
      </c>
      <c r="F3263" t="s">
        <v>120107</v>
      </c>
      <c r="G3263">
        <v>2E-8</v>
      </c>
      <c r="H3263" t="s">
        <v>2270</v>
      </c>
      <c r="I3263" t="s">
        <v>126806</v>
      </c>
      <c r="J3263" s="2" t="s">
        <v>171818</v>
      </c>
      <c r="K3263" t="s">
        <v>209447</v>
      </c>
      <c r="L3263" t="s">
        <v>228704</v>
      </c>
      <c r="Q3263" t="s">
        <v>120107</v>
      </c>
      <c r="R3263" t="s">
        <v>209447</v>
      </c>
      <c r="S3263" t="s">
        <v>233769</v>
      </c>
    </row>
    <row r="3264" spans="1:19" x14ac:dyDescent="0.35">
      <c r="A3264" s="1">
        <v>4138</v>
      </c>
      <c r="B3264" t="s">
        <v>2271</v>
      </c>
      <c r="C3264" t="s">
        <v>48513</v>
      </c>
      <c r="D3264" t="s">
        <v>4</v>
      </c>
      <c r="F3264" t="s">
        <v>121552</v>
      </c>
      <c r="G3264">
        <v>4.8E-8</v>
      </c>
      <c r="H3264" t="s">
        <v>2271</v>
      </c>
      <c r="I3264" t="s">
        <v>126807</v>
      </c>
      <c r="J3264" s="2" t="s">
        <v>171819</v>
      </c>
      <c r="K3264" t="s">
        <v>209447</v>
      </c>
      <c r="L3264" t="s">
        <v>228704</v>
      </c>
      <c r="M3264" t="s">
        <v>12</v>
      </c>
      <c r="N3264" t="s">
        <v>228899</v>
      </c>
      <c r="O3264" t="s">
        <v>229220</v>
      </c>
      <c r="P3264" t="s">
        <v>229220</v>
      </c>
      <c r="Q3264" t="s">
        <v>120060</v>
      </c>
      <c r="R3264" t="s">
        <v>209447</v>
      </c>
      <c r="S3264" t="s">
        <v>233769</v>
      </c>
    </row>
    <row r="3265" spans="1:19" x14ac:dyDescent="0.35">
      <c r="A3265" s="1">
        <v>4140</v>
      </c>
      <c r="B3265" t="s">
        <v>2272</v>
      </c>
      <c r="C3265" t="s">
        <v>48514</v>
      </c>
      <c r="D3265" t="s">
        <v>4</v>
      </c>
      <c r="F3265" t="s">
        <v>120293</v>
      </c>
      <c r="G3265">
        <v>4.0000000000000001E-8</v>
      </c>
      <c r="H3265" t="s">
        <v>2272</v>
      </c>
      <c r="I3265" t="s">
        <v>126808</v>
      </c>
      <c r="J3265" s="2" t="s">
        <v>171820</v>
      </c>
      <c r="K3265" t="s">
        <v>209452</v>
      </c>
      <c r="L3265" t="s">
        <v>228704</v>
      </c>
      <c r="M3265" t="s">
        <v>16</v>
      </c>
      <c r="N3265" t="s">
        <v>228829</v>
      </c>
      <c r="O3265" t="s">
        <v>229115</v>
      </c>
      <c r="P3265" t="s">
        <v>229115</v>
      </c>
      <c r="Q3265" t="s">
        <v>120216</v>
      </c>
      <c r="R3265" t="s">
        <v>209447</v>
      </c>
      <c r="S3265" t="s">
        <v>233769</v>
      </c>
    </row>
    <row r="3266" spans="1:19" x14ac:dyDescent="0.35">
      <c r="A3266" s="1">
        <v>4141</v>
      </c>
      <c r="B3266" t="s">
        <v>2272</v>
      </c>
      <c r="C3266" t="s">
        <v>48515</v>
      </c>
      <c r="D3266" t="s">
        <v>4</v>
      </c>
      <c r="F3266" t="s">
        <v>120548</v>
      </c>
      <c r="G3266">
        <v>1.1999999999999999E-7</v>
      </c>
      <c r="H3266" t="s">
        <v>2272</v>
      </c>
      <c r="I3266" t="s">
        <v>126808</v>
      </c>
      <c r="J3266" s="2" t="s">
        <v>171820</v>
      </c>
      <c r="K3266" t="s">
        <v>209452</v>
      </c>
      <c r="L3266" t="s">
        <v>228704</v>
      </c>
      <c r="M3266" t="s">
        <v>16</v>
      </c>
      <c r="N3266" t="s">
        <v>228829</v>
      </c>
      <c r="O3266" t="s">
        <v>229115</v>
      </c>
      <c r="P3266" t="s">
        <v>229115</v>
      </c>
      <c r="Q3266" t="s">
        <v>120216</v>
      </c>
      <c r="R3266" t="s">
        <v>209447</v>
      </c>
      <c r="S3266" t="s">
        <v>233769</v>
      </c>
    </row>
    <row r="3267" spans="1:19" x14ac:dyDescent="0.35">
      <c r="A3267" s="1">
        <v>4142</v>
      </c>
      <c r="B3267" t="s">
        <v>2272</v>
      </c>
      <c r="C3267" t="s">
        <v>48516</v>
      </c>
      <c r="D3267" t="s">
        <v>5</v>
      </c>
      <c r="F3267" t="s">
        <v>120655</v>
      </c>
      <c r="G3267">
        <v>2.0999999999999998E-6</v>
      </c>
      <c r="H3267" t="s">
        <v>2272</v>
      </c>
      <c r="I3267" t="s">
        <v>126808</v>
      </c>
      <c r="J3267" s="2" t="s">
        <v>171820</v>
      </c>
      <c r="K3267" t="s">
        <v>209452</v>
      </c>
      <c r="L3267" t="s">
        <v>228704</v>
      </c>
      <c r="M3267" t="s">
        <v>16</v>
      </c>
      <c r="N3267" t="s">
        <v>228829</v>
      </c>
      <c r="O3267" t="s">
        <v>229115</v>
      </c>
      <c r="P3267" t="s">
        <v>229115</v>
      </c>
      <c r="Q3267" t="s">
        <v>120216</v>
      </c>
      <c r="R3267" t="s">
        <v>209447</v>
      </c>
      <c r="S3267" t="s">
        <v>233769</v>
      </c>
    </row>
    <row r="3268" spans="1:19" x14ac:dyDescent="0.35">
      <c r="A3268" s="1">
        <v>4143</v>
      </c>
      <c r="B3268" t="s">
        <v>2272</v>
      </c>
      <c r="C3268" t="s">
        <v>48517</v>
      </c>
      <c r="D3268" t="s">
        <v>4</v>
      </c>
      <c r="F3268" t="s">
        <v>120160</v>
      </c>
      <c r="G3268">
        <v>7.4999999999999997E-8</v>
      </c>
      <c r="H3268" t="s">
        <v>2272</v>
      </c>
      <c r="I3268" t="s">
        <v>126808</v>
      </c>
      <c r="J3268" s="2" t="s">
        <v>171820</v>
      </c>
      <c r="K3268" t="s">
        <v>209452</v>
      </c>
      <c r="L3268" t="s">
        <v>228704</v>
      </c>
      <c r="M3268" t="s">
        <v>16</v>
      </c>
      <c r="N3268" t="s">
        <v>228829</v>
      </c>
      <c r="O3268" t="s">
        <v>229115</v>
      </c>
      <c r="P3268" t="s">
        <v>229115</v>
      </c>
      <c r="Q3268" t="s">
        <v>120216</v>
      </c>
      <c r="R3268" t="s">
        <v>209447</v>
      </c>
      <c r="S3268" t="s">
        <v>233769</v>
      </c>
    </row>
    <row r="3269" spans="1:19" x14ac:dyDescent="0.35">
      <c r="A3269" s="1">
        <v>4144</v>
      </c>
      <c r="B3269" t="s">
        <v>2273</v>
      </c>
      <c r="C3269" t="s">
        <v>48518</v>
      </c>
      <c r="D3269" t="s">
        <v>5</v>
      </c>
      <c r="F3269" t="s">
        <v>121553</v>
      </c>
      <c r="G3269">
        <v>2.7999999999999999E-6</v>
      </c>
      <c r="H3269" t="s">
        <v>2273</v>
      </c>
      <c r="I3269" t="s">
        <v>126809</v>
      </c>
      <c r="J3269" s="2" t="s">
        <v>171821</v>
      </c>
      <c r="K3269" t="s">
        <v>209866</v>
      </c>
      <c r="L3269" t="s">
        <v>228705</v>
      </c>
      <c r="M3269" t="s">
        <v>8</v>
      </c>
      <c r="N3269" t="s">
        <v>228828</v>
      </c>
      <c r="O3269" t="s">
        <v>229113</v>
      </c>
      <c r="P3269" t="s">
        <v>230081</v>
      </c>
      <c r="Q3269" t="s">
        <v>120377</v>
      </c>
      <c r="R3269" t="s">
        <v>209447</v>
      </c>
      <c r="S3269" t="s">
        <v>233769</v>
      </c>
    </row>
    <row r="3270" spans="1:19" x14ac:dyDescent="0.35">
      <c r="A3270" s="1">
        <v>4145</v>
      </c>
      <c r="B3270" t="s">
        <v>2274</v>
      </c>
      <c r="C3270" t="s">
        <v>48519</v>
      </c>
      <c r="D3270" t="s">
        <v>4</v>
      </c>
      <c r="F3270" t="s">
        <v>121456</v>
      </c>
      <c r="G3270">
        <v>1.4485999999999999E-7</v>
      </c>
      <c r="H3270" t="s">
        <v>2274</v>
      </c>
      <c r="I3270" t="s">
        <v>126810</v>
      </c>
      <c r="J3270" s="2" t="s">
        <v>171822</v>
      </c>
      <c r="K3270" t="s">
        <v>209867</v>
      </c>
      <c r="L3270" t="s">
        <v>228704</v>
      </c>
      <c r="M3270" t="s">
        <v>16</v>
      </c>
      <c r="N3270" t="s">
        <v>228829</v>
      </c>
      <c r="O3270" t="s">
        <v>229115</v>
      </c>
      <c r="P3270" t="s">
        <v>229115</v>
      </c>
      <c r="Q3270" t="s">
        <v>121456</v>
      </c>
      <c r="R3270" t="s">
        <v>209447</v>
      </c>
      <c r="S3270" t="s">
        <v>233769</v>
      </c>
    </row>
    <row r="3271" spans="1:19" x14ac:dyDescent="0.35">
      <c r="A3271" s="1">
        <v>4146</v>
      </c>
      <c r="B3271" t="s">
        <v>2275</v>
      </c>
      <c r="C3271" t="s">
        <v>48520</v>
      </c>
      <c r="D3271" t="s">
        <v>5</v>
      </c>
      <c r="F3271" t="s">
        <v>121554</v>
      </c>
      <c r="G3271">
        <v>7.9999999999999996E-6</v>
      </c>
      <c r="H3271" t="s">
        <v>2275</v>
      </c>
      <c r="I3271" t="s">
        <v>126811</v>
      </c>
      <c r="K3271" t="s">
        <v>209447</v>
      </c>
      <c r="L3271" t="s">
        <v>228704</v>
      </c>
      <c r="M3271" t="s">
        <v>11</v>
      </c>
      <c r="N3271" t="s">
        <v>228826</v>
      </c>
      <c r="O3271" t="s">
        <v>229106</v>
      </c>
      <c r="P3271" t="s">
        <v>229106</v>
      </c>
      <c r="R3271" t="s">
        <v>209447</v>
      </c>
      <c r="S3271" t="s">
        <v>233769</v>
      </c>
    </row>
    <row r="3272" spans="1:19" x14ac:dyDescent="0.35">
      <c r="A3272" s="1">
        <v>4149</v>
      </c>
      <c r="B3272" t="s">
        <v>2276</v>
      </c>
      <c r="C3272" t="s">
        <v>48521</v>
      </c>
      <c r="D3272" t="s">
        <v>5</v>
      </c>
      <c r="E3272" t="s">
        <v>119955</v>
      </c>
      <c r="F3272" t="s">
        <v>121555</v>
      </c>
      <c r="G3272">
        <v>5.9949799999999996E-6</v>
      </c>
      <c r="H3272" t="s">
        <v>2276</v>
      </c>
      <c r="I3272" t="s">
        <v>126812</v>
      </c>
      <c r="J3272" s="2" t="s">
        <v>171823</v>
      </c>
      <c r="K3272" t="s">
        <v>209868</v>
      </c>
      <c r="L3272" t="s">
        <v>228704</v>
      </c>
      <c r="M3272" t="s">
        <v>10</v>
      </c>
      <c r="N3272" t="s">
        <v>228827</v>
      </c>
      <c r="O3272" t="s">
        <v>229107</v>
      </c>
      <c r="P3272" t="s">
        <v>229107</v>
      </c>
      <c r="Q3272" t="s">
        <v>121040</v>
      </c>
      <c r="R3272" t="s">
        <v>209447</v>
      </c>
      <c r="S3272" t="s">
        <v>233769</v>
      </c>
    </row>
    <row r="3273" spans="1:19" x14ac:dyDescent="0.35">
      <c r="A3273" s="1">
        <v>4150</v>
      </c>
      <c r="B3273" t="s">
        <v>2276</v>
      </c>
      <c r="C3273" t="s">
        <v>48522</v>
      </c>
      <c r="D3273" t="s">
        <v>5</v>
      </c>
      <c r="F3273" t="s">
        <v>120638</v>
      </c>
      <c r="G3273">
        <v>3.1999999999999999E-6</v>
      </c>
      <c r="H3273" t="s">
        <v>2276</v>
      </c>
      <c r="I3273" t="s">
        <v>126812</v>
      </c>
      <c r="J3273" s="2" t="s">
        <v>171823</v>
      </c>
      <c r="K3273" t="s">
        <v>209868</v>
      </c>
      <c r="L3273" t="s">
        <v>228704</v>
      </c>
      <c r="M3273" t="s">
        <v>10</v>
      </c>
      <c r="N3273" t="s">
        <v>228827</v>
      </c>
      <c r="O3273" t="s">
        <v>229107</v>
      </c>
      <c r="P3273" t="s">
        <v>229107</v>
      </c>
      <c r="Q3273" t="s">
        <v>121040</v>
      </c>
      <c r="R3273" t="s">
        <v>209447</v>
      </c>
      <c r="S3273" t="s">
        <v>233769</v>
      </c>
    </row>
    <row r="3274" spans="1:19" x14ac:dyDescent="0.35">
      <c r="A3274" s="1">
        <v>4152</v>
      </c>
      <c r="B3274" t="s">
        <v>2277</v>
      </c>
      <c r="C3274" t="s">
        <v>48523</v>
      </c>
      <c r="D3274" t="s">
        <v>4</v>
      </c>
      <c r="F3274" t="s">
        <v>121556</v>
      </c>
      <c r="G3274">
        <v>2.4999999999999999E-7</v>
      </c>
      <c r="H3274" t="s">
        <v>2277</v>
      </c>
      <c r="I3274" t="s">
        <v>126813</v>
      </c>
      <c r="J3274" s="2" t="s">
        <v>171824</v>
      </c>
      <c r="K3274" t="s">
        <v>209447</v>
      </c>
      <c r="L3274" t="s">
        <v>228705</v>
      </c>
      <c r="Q3274" t="s">
        <v>121443</v>
      </c>
      <c r="R3274" t="s">
        <v>209447</v>
      </c>
      <c r="S3274" t="s">
        <v>233769</v>
      </c>
    </row>
    <row r="3275" spans="1:19" x14ac:dyDescent="0.35">
      <c r="A3275" s="1">
        <v>4153</v>
      </c>
      <c r="B3275" t="s">
        <v>2278</v>
      </c>
      <c r="C3275" t="s">
        <v>48524</v>
      </c>
      <c r="D3275" t="s">
        <v>4</v>
      </c>
      <c r="F3275" t="s">
        <v>120216</v>
      </c>
      <c r="G3275">
        <v>1.1999999999999999E-7</v>
      </c>
      <c r="H3275" t="s">
        <v>2278</v>
      </c>
      <c r="I3275" t="s">
        <v>126814</v>
      </c>
      <c r="J3275" s="2" t="s">
        <v>171825</v>
      </c>
      <c r="K3275" t="s">
        <v>209447</v>
      </c>
      <c r="L3275" t="s">
        <v>228704</v>
      </c>
      <c r="M3275" t="s">
        <v>8</v>
      </c>
      <c r="N3275" t="s">
        <v>228862</v>
      </c>
      <c r="O3275" t="s">
        <v>229383</v>
      </c>
      <c r="P3275" t="s">
        <v>230400</v>
      </c>
      <c r="Q3275" t="s">
        <v>120008</v>
      </c>
      <c r="R3275" t="s">
        <v>209447</v>
      </c>
      <c r="S3275" t="s">
        <v>233769</v>
      </c>
    </row>
    <row r="3276" spans="1:19" x14ac:dyDescent="0.35">
      <c r="A3276" s="1">
        <v>4154</v>
      </c>
      <c r="B3276" t="s">
        <v>2279</v>
      </c>
      <c r="C3276" t="s">
        <v>48525</v>
      </c>
      <c r="D3276" t="s">
        <v>5</v>
      </c>
      <c r="E3276" t="s">
        <v>119956</v>
      </c>
      <c r="F3276" t="s">
        <v>121023</v>
      </c>
      <c r="G3276">
        <v>2.5000000000000002E-6</v>
      </c>
      <c r="H3276" t="s">
        <v>2279</v>
      </c>
      <c r="I3276" t="s">
        <v>126815</v>
      </c>
      <c r="J3276" s="2" t="s">
        <v>171826</v>
      </c>
      <c r="K3276" t="s">
        <v>209565</v>
      </c>
      <c r="L3276" t="s">
        <v>228705</v>
      </c>
      <c r="M3276" t="s">
        <v>8</v>
      </c>
      <c r="N3276" t="s">
        <v>228892</v>
      </c>
      <c r="O3276" t="s">
        <v>229199</v>
      </c>
      <c r="P3276" t="s">
        <v>230180</v>
      </c>
      <c r="R3276" t="s">
        <v>209447</v>
      </c>
      <c r="S3276" t="s">
        <v>233769</v>
      </c>
    </row>
    <row r="3277" spans="1:19" x14ac:dyDescent="0.35">
      <c r="A3277" s="1">
        <v>4156</v>
      </c>
      <c r="B3277" t="s">
        <v>2279</v>
      </c>
      <c r="C3277" t="s">
        <v>48526</v>
      </c>
      <c r="D3277" t="s">
        <v>5</v>
      </c>
      <c r="E3277" t="s">
        <v>119954</v>
      </c>
      <c r="F3277" t="s">
        <v>121557</v>
      </c>
      <c r="G3277">
        <v>1.9999999999999999E-6</v>
      </c>
      <c r="H3277" t="s">
        <v>2279</v>
      </c>
      <c r="I3277" t="s">
        <v>126815</v>
      </c>
      <c r="J3277" s="2" t="s">
        <v>171826</v>
      </c>
      <c r="K3277" t="s">
        <v>209565</v>
      </c>
      <c r="L3277" t="s">
        <v>228705</v>
      </c>
      <c r="M3277" t="s">
        <v>8</v>
      </c>
      <c r="N3277" t="s">
        <v>228892</v>
      </c>
      <c r="O3277" t="s">
        <v>229199</v>
      </c>
      <c r="P3277" t="s">
        <v>230180</v>
      </c>
      <c r="R3277" t="s">
        <v>209447</v>
      </c>
      <c r="S3277" t="s">
        <v>233769</v>
      </c>
    </row>
    <row r="3278" spans="1:19" x14ac:dyDescent="0.35">
      <c r="A3278" s="1">
        <v>4157</v>
      </c>
      <c r="B3278" t="s">
        <v>2280</v>
      </c>
      <c r="C3278" t="s">
        <v>48527</v>
      </c>
      <c r="D3278" t="s">
        <v>4</v>
      </c>
      <c r="F3278" t="s">
        <v>121404</v>
      </c>
      <c r="G3278">
        <v>2.5000000000000001E-5</v>
      </c>
      <c r="H3278" t="s">
        <v>2280</v>
      </c>
      <c r="I3278" t="s">
        <v>126816</v>
      </c>
      <c r="J3278" s="2" t="s">
        <v>171827</v>
      </c>
      <c r="K3278" t="s">
        <v>209447</v>
      </c>
      <c r="L3278" t="s">
        <v>228705</v>
      </c>
      <c r="M3278" t="s">
        <v>8</v>
      </c>
      <c r="N3278" t="s">
        <v>228892</v>
      </c>
      <c r="O3278" t="s">
        <v>229199</v>
      </c>
      <c r="P3278" t="s">
        <v>230180</v>
      </c>
      <c r="Q3278" t="s">
        <v>121169</v>
      </c>
      <c r="R3278" t="s">
        <v>209447</v>
      </c>
      <c r="S3278" t="s">
        <v>233769</v>
      </c>
    </row>
    <row r="3279" spans="1:19" x14ac:dyDescent="0.35">
      <c r="A3279" s="1">
        <v>4158</v>
      </c>
      <c r="B3279" t="s">
        <v>2281</v>
      </c>
      <c r="C3279" t="s">
        <v>48528</v>
      </c>
      <c r="D3279" t="s">
        <v>5</v>
      </c>
      <c r="E3279" t="s">
        <v>119955</v>
      </c>
      <c r="F3279" t="s">
        <v>120894</v>
      </c>
      <c r="G3279">
        <v>6.2999999999999998E-6</v>
      </c>
      <c r="H3279" t="s">
        <v>2281</v>
      </c>
      <c r="I3279" t="s">
        <v>126817</v>
      </c>
      <c r="J3279" s="2" t="s">
        <v>171828</v>
      </c>
      <c r="K3279" t="s">
        <v>209869</v>
      </c>
      <c r="L3279" t="s">
        <v>228704</v>
      </c>
      <c r="M3279" t="s">
        <v>8</v>
      </c>
      <c r="N3279" t="s">
        <v>228848</v>
      </c>
      <c r="O3279" t="s">
        <v>229133</v>
      </c>
      <c r="P3279" t="s">
        <v>230112</v>
      </c>
      <c r="Q3279" t="s">
        <v>120008</v>
      </c>
      <c r="R3279" t="s">
        <v>209447</v>
      </c>
      <c r="S3279" t="s">
        <v>233769</v>
      </c>
    </row>
    <row r="3280" spans="1:19" x14ac:dyDescent="0.35">
      <c r="A3280" s="1">
        <v>4160</v>
      </c>
      <c r="B3280" t="s">
        <v>2281</v>
      </c>
      <c r="C3280" t="s">
        <v>48529</v>
      </c>
      <c r="D3280" t="s">
        <v>5</v>
      </c>
      <c r="E3280" t="s">
        <v>119954</v>
      </c>
      <c r="F3280" t="s">
        <v>120719</v>
      </c>
      <c r="G3280">
        <v>1.0000000000000001E-5</v>
      </c>
      <c r="H3280" t="s">
        <v>2281</v>
      </c>
      <c r="I3280" t="s">
        <v>126817</v>
      </c>
      <c r="J3280" s="2" t="s">
        <v>171828</v>
      </c>
      <c r="K3280" t="s">
        <v>209869</v>
      </c>
      <c r="L3280" t="s">
        <v>228704</v>
      </c>
      <c r="M3280" t="s">
        <v>8</v>
      </c>
      <c r="N3280" t="s">
        <v>228848</v>
      </c>
      <c r="O3280" t="s">
        <v>229133</v>
      </c>
      <c r="P3280" t="s">
        <v>230112</v>
      </c>
      <c r="Q3280" t="s">
        <v>120008</v>
      </c>
      <c r="R3280" t="s">
        <v>209447</v>
      </c>
      <c r="S3280" t="s">
        <v>233769</v>
      </c>
    </row>
    <row r="3281" spans="1:19" x14ac:dyDescent="0.35">
      <c r="A3281" s="1">
        <v>4162</v>
      </c>
      <c r="B3281" t="s">
        <v>2282</v>
      </c>
      <c r="C3281" t="s">
        <v>48530</v>
      </c>
      <c r="D3281" t="s">
        <v>5</v>
      </c>
      <c r="E3281" t="s">
        <v>119955</v>
      </c>
      <c r="F3281" t="s">
        <v>120079</v>
      </c>
      <c r="G3281">
        <v>1.5E-6</v>
      </c>
      <c r="H3281" t="s">
        <v>2282</v>
      </c>
      <c r="I3281" t="s">
        <v>126818</v>
      </c>
      <c r="J3281" s="2" t="s">
        <v>171829</v>
      </c>
      <c r="K3281" t="s">
        <v>209870</v>
      </c>
      <c r="L3281" t="s">
        <v>228704</v>
      </c>
      <c r="M3281" t="s">
        <v>8</v>
      </c>
      <c r="N3281" t="s">
        <v>228828</v>
      </c>
      <c r="O3281" t="s">
        <v>229113</v>
      </c>
      <c r="P3281" t="s">
        <v>230107</v>
      </c>
      <c r="Q3281" t="s">
        <v>121076</v>
      </c>
      <c r="R3281" t="s">
        <v>209447</v>
      </c>
      <c r="S3281" t="s">
        <v>233769</v>
      </c>
    </row>
    <row r="3282" spans="1:19" x14ac:dyDescent="0.35">
      <c r="A3282" s="1">
        <v>4163</v>
      </c>
      <c r="B3282" t="s">
        <v>2282</v>
      </c>
      <c r="C3282" t="s">
        <v>48531</v>
      </c>
      <c r="D3282" t="s">
        <v>5</v>
      </c>
      <c r="E3282" t="s">
        <v>119955</v>
      </c>
      <c r="F3282" t="s">
        <v>120994</v>
      </c>
      <c r="G3282">
        <v>5.6000000000000004E-7</v>
      </c>
      <c r="H3282" t="s">
        <v>2282</v>
      </c>
      <c r="I3282" t="s">
        <v>126818</v>
      </c>
      <c r="J3282" s="2" t="s">
        <v>171829</v>
      </c>
      <c r="K3282" t="s">
        <v>209870</v>
      </c>
      <c r="L3282" t="s">
        <v>228704</v>
      </c>
      <c r="M3282" t="s">
        <v>8</v>
      </c>
      <c r="N3282" t="s">
        <v>228828</v>
      </c>
      <c r="O3282" t="s">
        <v>229113</v>
      </c>
      <c r="P3282" t="s">
        <v>230107</v>
      </c>
      <c r="Q3282" t="s">
        <v>121076</v>
      </c>
      <c r="R3282" t="s">
        <v>209447</v>
      </c>
      <c r="S3282" t="s">
        <v>233769</v>
      </c>
    </row>
    <row r="3283" spans="1:19" x14ac:dyDescent="0.35">
      <c r="A3283" s="1">
        <v>4164</v>
      </c>
      <c r="B3283" t="s">
        <v>2283</v>
      </c>
      <c r="C3283" t="s">
        <v>48532</v>
      </c>
      <c r="D3283" t="s">
        <v>4</v>
      </c>
      <c r="F3283" t="s">
        <v>120430</v>
      </c>
      <c r="G3283">
        <v>2.4999999999999999E-8</v>
      </c>
      <c r="H3283" t="s">
        <v>2283</v>
      </c>
      <c r="I3283" t="s">
        <v>126819</v>
      </c>
      <c r="J3283" s="2" t="s">
        <v>171830</v>
      </c>
      <c r="K3283" t="s">
        <v>209871</v>
      </c>
      <c r="L3283" t="s">
        <v>228704</v>
      </c>
      <c r="Q3283" t="s">
        <v>120430</v>
      </c>
      <c r="R3283" t="s">
        <v>209447</v>
      </c>
      <c r="S3283" t="s">
        <v>233769</v>
      </c>
    </row>
    <row r="3284" spans="1:19" x14ac:dyDescent="0.35">
      <c r="A3284" s="1">
        <v>4165</v>
      </c>
      <c r="B3284" t="s">
        <v>2284</v>
      </c>
      <c r="C3284" t="s">
        <v>48533</v>
      </c>
      <c r="D3284" t="s">
        <v>5</v>
      </c>
      <c r="F3284" t="s">
        <v>120537</v>
      </c>
      <c r="G3284">
        <v>3.5999999999999998E-6</v>
      </c>
      <c r="H3284" t="s">
        <v>2284</v>
      </c>
      <c r="I3284" t="s">
        <v>126820</v>
      </c>
      <c r="J3284" s="2" t="s">
        <v>171831</v>
      </c>
      <c r="K3284" t="s">
        <v>209872</v>
      </c>
      <c r="L3284" t="s">
        <v>228706</v>
      </c>
      <c r="M3284" t="s">
        <v>8</v>
      </c>
      <c r="N3284" t="s">
        <v>228864</v>
      </c>
      <c r="O3284" t="s">
        <v>229158</v>
      </c>
      <c r="P3284" t="s">
        <v>229158</v>
      </c>
      <c r="Q3284" t="s">
        <v>121209</v>
      </c>
      <c r="R3284" t="s">
        <v>209447</v>
      </c>
      <c r="S3284" t="s">
        <v>233769</v>
      </c>
    </row>
    <row r="3285" spans="1:19" x14ac:dyDescent="0.35">
      <c r="A3285" s="1">
        <v>4166</v>
      </c>
      <c r="B3285" t="s">
        <v>2284</v>
      </c>
      <c r="C3285" t="s">
        <v>48534</v>
      </c>
      <c r="D3285" t="s">
        <v>5</v>
      </c>
      <c r="E3285" t="s">
        <v>119955</v>
      </c>
      <c r="F3285" t="s">
        <v>121558</v>
      </c>
      <c r="G3285">
        <v>4.5000000000000001E-6</v>
      </c>
      <c r="H3285" t="s">
        <v>2284</v>
      </c>
      <c r="I3285" t="s">
        <v>126820</v>
      </c>
      <c r="J3285" s="2" t="s">
        <v>171831</v>
      </c>
      <c r="K3285" t="s">
        <v>209872</v>
      </c>
      <c r="L3285" t="s">
        <v>228706</v>
      </c>
      <c r="M3285" t="s">
        <v>8</v>
      </c>
      <c r="N3285" t="s">
        <v>228864</v>
      </c>
      <c r="O3285" t="s">
        <v>229158</v>
      </c>
      <c r="P3285" t="s">
        <v>229158</v>
      </c>
      <c r="Q3285" t="s">
        <v>121209</v>
      </c>
      <c r="R3285" t="s">
        <v>209447</v>
      </c>
      <c r="S3285" t="s">
        <v>233769</v>
      </c>
    </row>
    <row r="3286" spans="1:19" x14ac:dyDescent="0.35">
      <c r="A3286" s="1">
        <v>4167</v>
      </c>
      <c r="B3286" t="s">
        <v>2284</v>
      </c>
      <c r="C3286" t="s">
        <v>48535</v>
      </c>
      <c r="D3286" t="s">
        <v>5</v>
      </c>
      <c r="E3286" t="s">
        <v>119955</v>
      </c>
      <c r="F3286" t="s">
        <v>121226</v>
      </c>
      <c r="G3286">
        <v>3.0000000000000001E-6</v>
      </c>
      <c r="H3286" t="s">
        <v>2284</v>
      </c>
      <c r="I3286" t="s">
        <v>126820</v>
      </c>
      <c r="J3286" s="2" t="s">
        <v>171831</v>
      </c>
      <c r="K3286" t="s">
        <v>209872</v>
      </c>
      <c r="L3286" t="s">
        <v>228706</v>
      </c>
      <c r="M3286" t="s">
        <v>8</v>
      </c>
      <c r="N3286" t="s">
        <v>228864</v>
      </c>
      <c r="O3286" t="s">
        <v>229158</v>
      </c>
      <c r="P3286" t="s">
        <v>229158</v>
      </c>
      <c r="Q3286" t="s">
        <v>121209</v>
      </c>
      <c r="R3286" t="s">
        <v>209447</v>
      </c>
      <c r="S3286" t="s">
        <v>233769</v>
      </c>
    </row>
    <row r="3287" spans="1:19" x14ac:dyDescent="0.35">
      <c r="A3287" s="1">
        <v>4168</v>
      </c>
      <c r="B3287" t="s">
        <v>2284</v>
      </c>
      <c r="C3287" t="s">
        <v>48536</v>
      </c>
      <c r="D3287" t="s">
        <v>5</v>
      </c>
      <c r="F3287" t="s">
        <v>121559</v>
      </c>
      <c r="G3287">
        <v>4.1999999999999996E-6</v>
      </c>
      <c r="H3287" t="s">
        <v>2284</v>
      </c>
      <c r="I3287" t="s">
        <v>126820</v>
      </c>
      <c r="J3287" s="2" t="s">
        <v>171831</v>
      </c>
      <c r="K3287" t="s">
        <v>209872</v>
      </c>
      <c r="L3287" t="s">
        <v>228706</v>
      </c>
      <c r="M3287" t="s">
        <v>8</v>
      </c>
      <c r="N3287" t="s">
        <v>228864</v>
      </c>
      <c r="O3287" t="s">
        <v>229158</v>
      </c>
      <c r="P3287" t="s">
        <v>229158</v>
      </c>
      <c r="Q3287" t="s">
        <v>121209</v>
      </c>
      <c r="R3287" t="s">
        <v>209447</v>
      </c>
      <c r="S3287" t="s">
        <v>233769</v>
      </c>
    </row>
    <row r="3288" spans="1:19" x14ac:dyDescent="0.35">
      <c r="A3288" s="1">
        <v>4169</v>
      </c>
      <c r="B3288" t="s">
        <v>2284</v>
      </c>
      <c r="C3288" t="s">
        <v>48537</v>
      </c>
      <c r="D3288" t="s">
        <v>5</v>
      </c>
      <c r="F3288" t="s">
        <v>120068</v>
      </c>
      <c r="G3288">
        <v>3.1864320000000001E-6</v>
      </c>
      <c r="H3288" t="s">
        <v>2284</v>
      </c>
      <c r="I3288" t="s">
        <v>126820</v>
      </c>
      <c r="J3288" s="2" t="s">
        <v>171831</v>
      </c>
      <c r="K3288" t="s">
        <v>209872</v>
      </c>
      <c r="L3288" t="s">
        <v>228706</v>
      </c>
      <c r="M3288" t="s">
        <v>8</v>
      </c>
      <c r="N3288" t="s">
        <v>228864</v>
      </c>
      <c r="O3288" t="s">
        <v>229158</v>
      </c>
      <c r="P3288" t="s">
        <v>229158</v>
      </c>
      <c r="Q3288" t="s">
        <v>121209</v>
      </c>
      <c r="R3288" t="s">
        <v>209447</v>
      </c>
      <c r="S3288" t="s">
        <v>233769</v>
      </c>
    </row>
    <row r="3289" spans="1:19" x14ac:dyDescent="0.35">
      <c r="A3289" s="1">
        <v>4170</v>
      </c>
      <c r="B3289" t="s">
        <v>2284</v>
      </c>
      <c r="C3289" t="s">
        <v>48538</v>
      </c>
      <c r="D3289" t="s">
        <v>5</v>
      </c>
      <c r="E3289" t="s">
        <v>119954</v>
      </c>
      <c r="F3289" t="s">
        <v>121383</v>
      </c>
      <c r="G3289">
        <v>1.0499999999999999E-5</v>
      </c>
      <c r="H3289" t="s">
        <v>2284</v>
      </c>
      <c r="I3289" t="s">
        <v>126820</v>
      </c>
      <c r="J3289" s="2" t="s">
        <v>171831</v>
      </c>
      <c r="K3289" t="s">
        <v>209872</v>
      </c>
      <c r="L3289" t="s">
        <v>228706</v>
      </c>
      <c r="M3289" t="s">
        <v>8</v>
      </c>
      <c r="N3289" t="s">
        <v>228864</v>
      </c>
      <c r="O3289" t="s">
        <v>229158</v>
      </c>
      <c r="P3289" t="s">
        <v>229158</v>
      </c>
      <c r="Q3289" t="s">
        <v>121209</v>
      </c>
      <c r="R3289" t="s">
        <v>209447</v>
      </c>
      <c r="S3289" t="s">
        <v>233769</v>
      </c>
    </row>
    <row r="3290" spans="1:19" x14ac:dyDescent="0.35">
      <c r="A3290" s="1">
        <v>4171</v>
      </c>
      <c r="B3290" t="s">
        <v>2284</v>
      </c>
      <c r="C3290" t="s">
        <v>48539</v>
      </c>
      <c r="D3290" t="s">
        <v>5</v>
      </c>
      <c r="E3290" t="s">
        <v>119954</v>
      </c>
      <c r="F3290" t="s">
        <v>121347</v>
      </c>
      <c r="G3290">
        <v>1.0000000000000001E-5</v>
      </c>
      <c r="H3290" t="s">
        <v>2284</v>
      </c>
      <c r="I3290" t="s">
        <v>126820</v>
      </c>
      <c r="J3290" s="2" t="s">
        <v>171831</v>
      </c>
      <c r="K3290" t="s">
        <v>209872</v>
      </c>
      <c r="L3290" t="s">
        <v>228706</v>
      </c>
      <c r="M3290" t="s">
        <v>8</v>
      </c>
      <c r="N3290" t="s">
        <v>228864</v>
      </c>
      <c r="O3290" t="s">
        <v>229158</v>
      </c>
      <c r="P3290" t="s">
        <v>229158</v>
      </c>
      <c r="Q3290" t="s">
        <v>121209</v>
      </c>
      <c r="R3290" t="s">
        <v>209447</v>
      </c>
      <c r="S3290" t="s">
        <v>233769</v>
      </c>
    </row>
    <row r="3291" spans="1:19" x14ac:dyDescent="0.35">
      <c r="A3291" s="1">
        <v>4172</v>
      </c>
      <c r="B3291" t="s">
        <v>2285</v>
      </c>
      <c r="C3291" t="s">
        <v>48540</v>
      </c>
      <c r="D3291" t="s">
        <v>4</v>
      </c>
      <c r="F3291" t="s">
        <v>120052</v>
      </c>
      <c r="G3291">
        <v>1.4999999999999999E-8</v>
      </c>
      <c r="H3291" t="s">
        <v>2285</v>
      </c>
      <c r="I3291" t="s">
        <v>126821</v>
      </c>
      <c r="J3291" s="2" t="s">
        <v>171832</v>
      </c>
      <c r="K3291" t="s">
        <v>209873</v>
      </c>
      <c r="L3291" t="s">
        <v>228704</v>
      </c>
      <c r="Q3291" t="s">
        <v>233119</v>
      </c>
      <c r="R3291" t="s">
        <v>209447</v>
      </c>
      <c r="S3291" t="s">
        <v>233769</v>
      </c>
    </row>
    <row r="3292" spans="1:19" x14ac:dyDescent="0.35">
      <c r="A3292" s="1">
        <v>4173</v>
      </c>
      <c r="B3292" t="s">
        <v>2286</v>
      </c>
      <c r="C3292" t="s">
        <v>48541</v>
      </c>
      <c r="D3292" t="s">
        <v>5</v>
      </c>
      <c r="F3292" t="s">
        <v>121560</v>
      </c>
      <c r="G3292">
        <v>6.4999999999999996E-6</v>
      </c>
      <c r="H3292" t="s">
        <v>2286</v>
      </c>
      <c r="I3292" t="s">
        <v>126822</v>
      </c>
      <c r="J3292" s="2" t="s">
        <v>171833</v>
      </c>
      <c r="K3292" t="s">
        <v>209648</v>
      </c>
      <c r="L3292" t="s">
        <v>228706</v>
      </c>
      <c r="M3292" t="s">
        <v>8</v>
      </c>
      <c r="N3292" t="s">
        <v>228830</v>
      </c>
      <c r="O3292" t="s">
        <v>229110</v>
      </c>
      <c r="P3292" t="s">
        <v>229110</v>
      </c>
      <c r="R3292" t="s">
        <v>209447</v>
      </c>
      <c r="S3292" t="s">
        <v>233769</v>
      </c>
    </row>
    <row r="3293" spans="1:19" x14ac:dyDescent="0.35">
      <c r="A3293" s="1">
        <v>4174</v>
      </c>
      <c r="B3293" t="s">
        <v>2287</v>
      </c>
      <c r="C3293" t="s">
        <v>48542</v>
      </c>
      <c r="D3293" t="s">
        <v>5</v>
      </c>
      <c r="E3293" t="s">
        <v>119955</v>
      </c>
      <c r="F3293" t="s">
        <v>120377</v>
      </c>
      <c r="G3293">
        <v>5.4999999999999999E-6</v>
      </c>
      <c r="H3293" t="s">
        <v>2287</v>
      </c>
      <c r="I3293" t="s">
        <v>126823</v>
      </c>
      <c r="J3293" s="2" t="s">
        <v>171834</v>
      </c>
      <c r="K3293" t="s">
        <v>209874</v>
      </c>
      <c r="L3293" t="s">
        <v>228705</v>
      </c>
      <c r="M3293" t="s">
        <v>8</v>
      </c>
      <c r="N3293" t="s">
        <v>228828</v>
      </c>
      <c r="O3293" t="s">
        <v>229113</v>
      </c>
      <c r="P3293" t="s">
        <v>230104</v>
      </c>
      <c r="Q3293" t="s">
        <v>121230</v>
      </c>
      <c r="R3293" t="s">
        <v>209447</v>
      </c>
      <c r="S3293" t="s">
        <v>233769</v>
      </c>
    </row>
    <row r="3294" spans="1:19" x14ac:dyDescent="0.35">
      <c r="A3294" s="1">
        <v>4175</v>
      </c>
      <c r="B3294" t="s">
        <v>2287</v>
      </c>
      <c r="C3294" t="s">
        <v>48543</v>
      </c>
      <c r="D3294" t="s">
        <v>5</v>
      </c>
      <c r="E3294" t="s">
        <v>119955</v>
      </c>
      <c r="F3294" t="s">
        <v>121171</v>
      </c>
      <c r="G3294">
        <v>6.5999999999999986E-6</v>
      </c>
      <c r="H3294" t="s">
        <v>2287</v>
      </c>
      <c r="I3294" t="s">
        <v>126823</v>
      </c>
      <c r="J3294" s="2" t="s">
        <v>171834</v>
      </c>
      <c r="K3294" t="s">
        <v>209874</v>
      </c>
      <c r="L3294" t="s">
        <v>228705</v>
      </c>
      <c r="M3294" t="s">
        <v>8</v>
      </c>
      <c r="N3294" t="s">
        <v>228828</v>
      </c>
      <c r="O3294" t="s">
        <v>229113</v>
      </c>
      <c r="P3294" t="s">
        <v>230104</v>
      </c>
      <c r="Q3294" t="s">
        <v>121230</v>
      </c>
      <c r="R3294" t="s">
        <v>209447</v>
      </c>
      <c r="S3294" t="s">
        <v>233769</v>
      </c>
    </row>
    <row r="3295" spans="1:19" x14ac:dyDescent="0.35">
      <c r="A3295" s="1">
        <v>4176</v>
      </c>
      <c r="B3295" t="s">
        <v>2288</v>
      </c>
      <c r="C3295" t="s">
        <v>48544</v>
      </c>
      <c r="D3295" t="s">
        <v>4</v>
      </c>
      <c r="F3295" t="s">
        <v>121561</v>
      </c>
      <c r="G3295">
        <v>4.0000000000000001E-8</v>
      </c>
      <c r="H3295" t="s">
        <v>2288</v>
      </c>
      <c r="I3295" t="s">
        <v>126824</v>
      </c>
      <c r="J3295" s="2" t="s">
        <v>171835</v>
      </c>
      <c r="K3295" t="s">
        <v>209591</v>
      </c>
      <c r="L3295" t="s">
        <v>228704</v>
      </c>
      <c r="M3295" t="s">
        <v>12</v>
      </c>
      <c r="N3295" t="s">
        <v>228878</v>
      </c>
      <c r="O3295" t="s">
        <v>229181</v>
      </c>
      <c r="P3295" t="s">
        <v>229181</v>
      </c>
      <c r="Q3295" t="s">
        <v>120848</v>
      </c>
      <c r="R3295" t="s">
        <v>209447</v>
      </c>
      <c r="S3295" t="s">
        <v>233769</v>
      </c>
    </row>
    <row r="3296" spans="1:19" x14ac:dyDescent="0.35">
      <c r="A3296" s="1">
        <v>4177</v>
      </c>
      <c r="B3296" t="s">
        <v>2289</v>
      </c>
      <c r="C3296" t="s">
        <v>48545</v>
      </c>
      <c r="D3296" t="s">
        <v>3</v>
      </c>
      <c r="E3296" t="s">
        <v>119955</v>
      </c>
      <c r="F3296" t="s">
        <v>120536</v>
      </c>
      <c r="G3296">
        <v>4.1E-5</v>
      </c>
      <c r="H3296" t="s">
        <v>2289</v>
      </c>
      <c r="I3296" t="s">
        <v>126825</v>
      </c>
      <c r="J3296" s="2" t="s">
        <v>171836</v>
      </c>
      <c r="K3296" t="s">
        <v>209447</v>
      </c>
      <c r="L3296" t="s">
        <v>228704</v>
      </c>
      <c r="M3296" t="s">
        <v>8</v>
      </c>
      <c r="N3296" t="s">
        <v>228830</v>
      </c>
      <c r="O3296" t="s">
        <v>229110</v>
      </c>
      <c r="P3296" t="s">
        <v>229110</v>
      </c>
      <c r="Q3296" t="s">
        <v>120056</v>
      </c>
      <c r="R3296" t="s">
        <v>209447</v>
      </c>
      <c r="S3296" t="s">
        <v>233769</v>
      </c>
    </row>
    <row r="3297" spans="1:19" x14ac:dyDescent="0.35">
      <c r="A3297" s="1">
        <v>4178</v>
      </c>
      <c r="B3297" t="s">
        <v>2290</v>
      </c>
      <c r="C3297" t="s">
        <v>48546</v>
      </c>
      <c r="D3297" t="s">
        <v>4</v>
      </c>
      <c r="F3297" t="s">
        <v>120216</v>
      </c>
      <c r="G3297">
        <v>4.0120099999999999E-7</v>
      </c>
      <c r="H3297" t="s">
        <v>2290</v>
      </c>
      <c r="I3297" t="s">
        <v>126826</v>
      </c>
      <c r="J3297" s="2" t="s">
        <v>171837</v>
      </c>
      <c r="K3297" t="s">
        <v>209875</v>
      </c>
      <c r="L3297" t="s">
        <v>228705</v>
      </c>
      <c r="M3297" t="s">
        <v>12</v>
      </c>
      <c r="N3297" t="s">
        <v>228899</v>
      </c>
      <c r="O3297" t="s">
        <v>229220</v>
      </c>
      <c r="P3297" t="s">
        <v>229220</v>
      </c>
      <c r="Q3297" t="s">
        <v>121290</v>
      </c>
      <c r="R3297" t="s">
        <v>209447</v>
      </c>
      <c r="S3297" t="s">
        <v>233769</v>
      </c>
    </row>
    <row r="3298" spans="1:19" x14ac:dyDescent="0.35">
      <c r="A3298" s="1">
        <v>4179</v>
      </c>
      <c r="B3298" t="s">
        <v>2291</v>
      </c>
      <c r="C3298" t="s">
        <v>48547</v>
      </c>
      <c r="D3298" t="s">
        <v>4</v>
      </c>
      <c r="F3298" t="s">
        <v>121562</v>
      </c>
      <c r="G3298">
        <v>9.9999999999999995E-7</v>
      </c>
      <c r="H3298" t="s">
        <v>2291</v>
      </c>
      <c r="I3298" t="s">
        <v>126827</v>
      </c>
      <c r="J3298" s="2" t="s">
        <v>171838</v>
      </c>
      <c r="K3298" t="s">
        <v>209447</v>
      </c>
      <c r="L3298" t="s">
        <v>228704</v>
      </c>
      <c r="M3298" t="s">
        <v>8</v>
      </c>
      <c r="N3298" t="s">
        <v>228904</v>
      </c>
      <c r="O3298" t="s">
        <v>229236</v>
      </c>
      <c r="P3298" t="s">
        <v>229236</v>
      </c>
      <c r="Q3298" t="s">
        <v>120160</v>
      </c>
      <c r="R3298" t="s">
        <v>209447</v>
      </c>
      <c r="S3298" t="s">
        <v>233769</v>
      </c>
    </row>
    <row r="3299" spans="1:19" x14ac:dyDescent="0.35">
      <c r="A3299" s="1">
        <v>4180</v>
      </c>
      <c r="B3299" t="s">
        <v>2291</v>
      </c>
      <c r="C3299" t="s">
        <v>48548</v>
      </c>
      <c r="D3299" t="s">
        <v>5</v>
      </c>
      <c r="F3299" t="s">
        <v>120924</v>
      </c>
      <c r="G3299">
        <v>5.9999999999999997E-7</v>
      </c>
      <c r="H3299" t="s">
        <v>2291</v>
      </c>
      <c r="I3299" t="s">
        <v>126827</v>
      </c>
      <c r="J3299" s="2" t="s">
        <v>171838</v>
      </c>
      <c r="K3299" t="s">
        <v>209447</v>
      </c>
      <c r="L3299" t="s">
        <v>228704</v>
      </c>
      <c r="M3299" t="s">
        <v>8</v>
      </c>
      <c r="N3299" t="s">
        <v>228904</v>
      </c>
      <c r="O3299" t="s">
        <v>229236</v>
      </c>
      <c r="P3299" t="s">
        <v>229236</v>
      </c>
      <c r="Q3299" t="s">
        <v>120160</v>
      </c>
      <c r="R3299" t="s">
        <v>209447</v>
      </c>
      <c r="S3299" t="s">
        <v>233769</v>
      </c>
    </row>
    <row r="3300" spans="1:19" x14ac:dyDescent="0.35">
      <c r="A3300" s="1">
        <v>4181</v>
      </c>
      <c r="B3300" t="s">
        <v>2291</v>
      </c>
      <c r="C3300" t="s">
        <v>48549</v>
      </c>
      <c r="D3300" t="s">
        <v>5</v>
      </c>
      <c r="F3300" t="s">
        <v>121029</v>
      </c>
      <c r="G3300">
        <v>1.0049990000000001E-6</v>
      </c>
      <c r="H3300" t="s">
        <v>2291</v>
      </c>
      <c r="I3300" t="s">
        <v>126827</v>
      </c>
      <c r="J3300" s="2" t="s">
        <v>171838</v>
      </c>
      <c r="K3300" t="s">
        <v>209447</v>
      </c>
      <c r="L3300" t="s">
        <v>228704</v>
      </c>
      <c r="M3300" t="s">
        <v>8</v>
      </c>
      <c r="N3300" t="s">
        <v>228904</v>
      </c>
      <c r="O3300" t="s">
        <v>229236</v>
      </c>
      <c r="P3300" t="s">
        <v>229236</v>
      </c>
      <c r="Q3300" t="s">
        <v>120160</v>
      </c>
      <c r="R3300" t="s">
        <v>209447</v>
      </c>
      <c r="S3300" t="s">
        <v>233769</v>
      </c>
    </row>
    <row r="3301" spans="1:19" x14ac:dyDescent="0.35">
      <c r="A3301" s="1">
        <v>4183</v>
      </c>
      <c r="B3301" t="s">
        <v>2292</v>
      </c>
      <c r="C3301" t="s">
        <v>48550</v>
      </c>
      <c r="D3301" t="s">
        <v>5</v>
      </c>
      <c r="F3301" t="s">
        <v>121563</v>
      </c>
      <c r="G3301">
        <v>7.3499999999999999E-6</v>
      </c>
      <c r="H3301" t="s">
        <v>2292</v>
      </c>
      <c r="I3301" t="s">
        <v>126828</v>
      </c>
      <c r="J3301" s="2" t="s">
        <v>171839</v>
      </c>
      <c r="K3301" t="s">
        <v>209447</v>
      </c>
      <c r="L3301" t="s">
        <v>228704</v>
      </c>
      <c r="M3301" t="s">
        <v>228738</v>
      </c>
      <c r="N3301" t="s">
        <v>228880</v>
      </c>
      <c r="O3301" t="s">
        <v>229184</v>
      </c>
      <c r="P3301" t="s">
        <v>229184</v>
      </c>
      <c r="Q3301" t="s">
        <v>121322</v>
      </c>
      <c r="R3301" t="s">
        <v>209447</v>
      </c>
      <c r="S3301" t="s">
        <v>233769</v>
      </c>
    </row>
    <row r="3302" spans="1:19" x14ac:dyDescent="0.35">
      <c r="A3302" s="1">
        <v>4184</v>
      </c>
      <c r="B3302" t="s">
        <v>2293</v>
      </c>
      <c r="C3302" t="s">
        <v>48551</v>
      </c>
      <c r="D3302" t="s">
        <v>4</v>
      </c>
      <c r="F3302" t="s">
        <v>119981</v>
      </c>
      <c r="G3302">
        <v>8.0000000000000007E-7</v>
      </c>
      <c r="H3302" t="s">
        <v>2293</v>
      </c>
      <c r="I3302" t="s">
        <v>126829</v>
      </c>
      <c r="J3302" s="2" t="s">
        <v>171840</v>
      </c>
      <c r="K3302" t="s">
        <v>209876</v>
      </c>
      <c r="L3302" t="s">
        <v>228704</v>
      </c>
      <c r="M3302" t="s">
        <v>228717</v>
      </c>
      <c r="N3302" t="s">
        <v>228845</v>
      </c>
      <c r="O3302" t="s">
        <v>229130</v>
      </c>
      <c r="P3302" t="s">
        <v>229130</v>
      </c>
      <c r="R3302" t="s">
        <v>209447</v>
      </c>
      <c r="S3302" t="s">
        <v>233769</v>
      </c>
    </row>
    <row r="3303" spans="1:19" x14ac:dyDescent="0.35">
      <c r="A3303" s="1">
        <v>4186</v>
      </c>
      <c r="B3303" t="s">
        <v>2294</v>
      </c>
      <c r="C3303" t="s">
        <v>48552</v>
      </c>
      <c r="D3303" t="s">
        <v>4</v>
      </c>
      <c r="F3303" t="s">
        <v>120308</v>
      </c>
      <c r="G3303">
        <v>4.9999999999999998E-7</v>
      </c>
      <c r="H3303" t="s">
        <v>2294</v>
      </c>
      <c r="I3303" t="s">
        <v>126830</v>
      </c>
      <c r="J3303" s="2" t="s">
        <v>171841</v>
      </c>
      <c r="K3303" t="s">
        <v>209592</v>
      </c>
      <c r="L3303" t="s">
        <v>228704</v>
      </c>
      <c r="M3303" t="s">
        <v>8</v>
      </c>
      <c r="N3303" t="s">
        <v>228832</v>
      </c>
      <c r="O3303" t="s">
        <v>229111</v>
      </c>
      <c r="P3303" t="s">
        <v>230079</v>
      </c>
      <c r="Q3303" t="s">
        <v>120308</v>
      </c>
      <c r="R3303" t="s">
        <v>209447</v>
      </c>
      <c r="S3303" t="s">
        <v>233769</v>
      </c>
    </row>
    <row r="3304" spans="1:19" x14ac:dyDescent="0.35">
      <c r="A3304" s="1">
        <v>4187</v>
      </c>
      <c r="B3304" t="s">
        <v>2294</v>
      </c>
      <c r="C3304" t="s">
        <v>48553</v>
      </c>
      <c r="D3304" t="s">
        <v>5</v>
      </c>
      <c r="E3304" t="s">
        <v>119955</v>
      </c>
      <c r="F3304" t="s">
        <v>121564</v>
      </c>
      <c r="G3304">
        <v>2.7499999999999999E-6</v>
      </c>
      <c r="H3304" t="s">
        <v>2294</v>
      </c>
      <c r="I3304" t="s">
        <v>126830</v>
      </c>
      <c r="J3304" s="2" t="s">
        <v>171841</v>
      </c>
      <c r="K3304" t="s">
        <v>209592</v>
      </c>
      <c r="L3304" t="s">
        <v>228704</v>
      </c>
      <c r="M3304" t="s">
        <v>8</v>
      </c>
      <c r="N3304" t="s">
        <v>228832</v>
      </c>
      <c r="O3304" t="s">
        <v>229111</v>
      </c>
      <c r="P3304" t="s">
        <v>230079</v>
      </c>
      <c r="Q3304" t="s">
        <v>120308</v>
      </c>
      <c r="R3304" t="s">
        <v>209447</v>
      </c>
      <c r="S3304" t="s">
        <v>233769</v>
      </c>
    </row>
    <row r="3305" spans="1:19" x14ac:dyDescent="0.35">
      <c r="A3305" s="1">
        <v>4188</v>
      </c>
      <c r="B3305" t="s">
        <v>2295</v>
      </c>
      <c r="C3305" t="s">
        <v>48554</v>
      </c>
      <c r="D3305" t="s">
        <v>5</v>
      </c>
      <c r="E3305" t="s">
        <v>119955</v>
      </c>
      <c r="F3305" t="s">
        <v>121509</v>
      </c>
      <c r="G3305">
        <v>3.9999999999999998E-6</v>
      </c>
      <c r="H3305" t="s">
        <v>2295</v>
      </c>
      <c r="I3305" t="s">
        <v>126831</v>
      </c>
      <c r="J3305" s="2" t="s">
        <v>171842</v>
      </c>
      <c r="K3305" t="s">
        <v>209877</v>
      </c>
      <c r="L3305" t="s">
        <v>228704</v>
      </c>
      <c r="M3305" t="s">
        <v>8</v>
      </c>
      <c r="N3305" t="s">
        <v>228848</v>
      </c>
      <c r="O3305" t="s">
        <v>229133</v>
      </c>
      <c r="P3305" t="s">
        <v>229133</v>
      </c>
      <c r="Q3305" t="s">
        <v>120210</v>
      </c>
      <c r="R3305" t="s">
        <v>209447</v>
      </c>
      <c r="S3305" t="s">
        <v>233769</v>
      </c>
    </row>
    <row r="3306" spans="1:19" x14ac:dyDescent="0.35">
      <c r="A3306" s="1">
        <v>4189</v>
      </c>
      <c r="B3306" t="s">
        <v>2296</v>
      </c>
      <c r="C3306" t="s">
        <v>48555</v>
      </c>
      <c r="D3306" t="s">
        <v>4</v>
      </c>
      <c r="F3306" t="s">
        <v>121075</v>
      </c>
      <c r="G3306">
        <v>1.3999999999999999E-6</v>
      </c>
      <c r="H3306" t="s">
        <v>2296</v>
      </c>
      <c r="I3306" t="s">
        <v>126832</v>
      </c>
      <c r="J3306" s="2" t="s">
        <v>171843</v>
      </c>
      <c r="K3306" t="s">
        <v>209447</v>
      </c>
      <c r="L3306" t="s">
        <v>228705</v>
      </c>
      <c r="M3306" t="s">
        <v>8</v>
      </c>
      <c r="N3306" t="s">
        <v>228832</v>
      </c>
      <c r="O3306" t="s">
        <v>229111</v>
      </c>
      <c r="P3306" t="s">
        <v>230079</v>
      </c>
      <c r="Q3306" t="s">
        <v>120842</v>
      </c>
      <c r="R3306" t="s">
        <v>209447</v>
      </c>
      <c r="S3306" t="s">
        <v>233769</v>
      </c>
    </row>
    <row r="3307" spans="1:19" x14ac:dyDescent="0.35">
      <c r="A3307" s="1">
        <v>4190</v>
      </c>
      <c r="B3307" t="s">
        <v>2297</v>
      </c>
      <c r="C3307" t="s">
        <v>48556</v>
      </c>
      <c r="D3307" t="s">
        <v>5</v>
      </c>
      <c r="E3307" t="s">
        <v>119960</v>
      </c>
      <c r="F3307" t="s">
        <v>121027</v>
      </c>
      <c r="G3307">
        <v>3.6699999999999998E-4</v>
      </c>
      <c r="H3307" t="s">
        <v>2297</v>
      </c>
      <c r="I3307" t="s">
        <v>126833</v>
      </c>
      <c r="J3307" s="2" t="s">
        <v>171844</v>
      </c>
      <c r="K3307" t="s">
        <v>209878</v>
      </c>
      <c r="L3307" t="s">
        <v>228704</v>
      </c>
      <c r="M3307" t="s">
        <v>8</v>
      </c>
      <c r="N3307" t="s">
        <v>228828</v>
      </c>
      <c r="O3307" t="s">
        <v>229113</v>
      </c>
      <c r="P3307" t="s">
        <v>230081</v>
      </c>
      <c r="Q3307" t="s">
        <v>120679</v>
      </c>
      <c r="R3307" t="s">
        <v>209447</v>
      </c>
      <c r="S3307" t="s">
        <v>233769</v>
      </c>
    </row>
    <row r="3308" spans="1:19" x14ac:dyDescent="0.35">
      <c r="A3308" s="1">
        <v>4191</v>
      </c>
      <c r="B3308" t="s">
        <v>2297</v>
      </c>
      <c r="C3308" t="s">
        <v>48557</v>
      </c>
      <c r="D3308" t="s">
        <v>5</v>
      </c>
      <c r="E3308" t="s">
        <v>119958</v>
      </c>
      <c r="F3308" t="s">
        <v>120143</v>
      </c>
      <c r="G3308">
        <v>2.0000000000000001E-4</v>
      </c>
      <c r="H3308" t="s">
        <v>2297</v>
      </c>
      <c r="I3308" t="s">
        <v>126833</v>
      </c>
      <c r="J3308" s="2" t="s">
        <v>171844</v>
      </c>
      <c r="K3308" t="s">
        <v>209878</v>
      </c>
      <c r="L3308" t="s">
        <v>228704</v>
      </c>
      <c r="M3308" t="s">
        <v>8</v>
      </c>
      <c r="N3308" t="s">
        <v>228828</v>
      </c>
      <c r="O3308" t="s">
        <v>229113</v>
      </c>
      <c r="P3308" t="s">
        <v>230081</v>
      </c>
      <c r="Q3308" t="s">
        <v>120679</v>
      </c>
      <c r="R3308" t="s">
        <v>209447</v>
      </c>
      <c r="S3308" t="s">
        <v>233769</v>
      </c>
    </row>
    <row r="3309" spans="1:19" x14ac:dyDescent="0.35">
      <c r="A3309" s="1">
        <v>4193</v>
      </c>
      <c r="B3309" t="s">
        <v>2297</v>
      </c>
      <c r="C3309" t="s">
        <v>48558</v>
      </c>
      <c r="D3309" t="s">
        <v>5</v>
      </c>
      <c r="E3309" t="s">
        <v>119955</v>
      </c>
      <c r="F3309" t="s">
        <v>121565</v>
      </c>
      <c r="G3309">
        <v>1.0000000000000001E-5</v>
      </c>
      <c r="H3309" t="s">
        <v>2297</v>
      </c>
      <c r="I3309" t="s">
        <v>126833</v>
      </c>
      <c r="J3309" s="2" t="s">
        <v>171844</v>
      </c>
      <c r="K3309" t="s">
        <v>209878</v>
      </c>
      <c r="L3309" t="s">
        <v>228704</v>
      </c>
      <c r="M3309" t="s">
        <v>8</v>
      </c>
      <c r="N3309" t="s">
        <v>228828</v>
      </c>
      <c r="O3309" t="s">
        <v>229113</v>
      </c>
      <c r="P3309" t="s">
        <v>230081</v>
      </c>
      <c r="Q3309" t="s">
        <v>120679</v>
      </c>
      <c r="R3309" t="s">
        <v>209447</v>
      </c>
      <c r="S3309" t="s">
        <v>233769</v>
      </c>
    </row>
    <row r="3310" spans="1:19" x14ac:dyDescent="0.35">
      <c r="A3310" s="1">
        <v>4194</v>
      </c>
      <c r="B3310" t="s">
        <v>2297</v>
      </c>
      <c r="C3310" t="s">
        <v>48559</v>
      </c>
      <c r="D3310" t="s">
        <v>5</v>
      </c>
      <c r="E3310" t="s">
        <v>119960</v>
      </c>
      <c r="F3310" t="s">
        <v>120850</v>
      </c>
      <c r="G3310">
        <v>1.8599999999999999E-4</v>
      </c>
      <c r="H3310" t="s">
        <v>2297</v>
      </c>
      <c r="I3310" t="s">
        <v>126833</v>
      </c>
      <c r="J3310" s="2" t="s">
        <v>171844</v>
      </c>
      <c r="K3310" t="s">
        <v>209878</v>
      </c>
      <c r="L3310" t="s">
        <v>228704</v>
      </c>
      <c r="M3310" t="s">
        <v>8</v>
      </c>
      <c r="N3310" t="s">
        <v>228828</v>
      </c>
      <c r="O3310" t="s">
        <v>229113</v>
      </c>
      <c r="P3310" t="s">
        <v>230081</v>
      </c>
      <c r="Q3310" t="s">
        <v>120679</v>
      </c>
      <c r="R3310" t="s">
        <v>209447</v>
      </c>
      <c r="S3310" t="s">
        <v>233769</v>
      </c>
    </row>
    <row r="3311" spans="1:19" x14ac:dyDescent="0.35">
      <c r="A3311" s="1">
        <v>4195</v>
      </c>
      <c r="B3311" t="s">
        <v>2297</v>
      </c>
      <c r="C3311" t="s">
        <v>48560</v>
      </c>
      <c r="D3311" t="s">
        <v>5</v>
      </c>
      <c r="E3311" t="s">
        <v>119959</v>
      </c>
      <c r="F3311" t="s">
        <v>120283</v>
      </c>
      <c r="G3311">
        <v>2.0000000000000001E-4</v>
      </c>
      <c r="H3311" t="s">
        <v>2297</v>
      </c>
      <c r="I3311" t="s">
        <v>126833</v>
      </c>
      <c r="J3311" s="2" t="s">
        <v>171844</v>
      </c>
      <c r="K3311" t="s">
        <v>209878</v>
      </c>
      <c r="L3311" t="s">
        <v>228704</v>
      </c>
      <c r="M3311" t="s">
        <v>8</v>
      </c>
      <c r="N3311" t="s">
        <v>228828</v>
      </c>
      <c r="O3311" t="s">
        <v>229113</v>
      </c>
      <c r="P3311" t="s">
        <v>230081</v>
      </c>
      <c r="Q3311" t="s">
        <v>120679</v>
      </c>
      <c r="R3311" t="s">
        <v>209447</v>
      </c>
      <c r="S3311" t="s">
        <v>233769</v>
      </c>
    </row>
    <row r="3312" spans="1:19" x14ac:dyDescent="0.35">
      <c r="A3312" s="1">
        <v>4196</v>
      </c>
      <c r="B3312" t="s">
        <v>2297</v>
      </c>
      <c r="C3312" t="s">
        <v>48561</v>
      </c>
      <c r="D3312" t="s">
        <v>5</v>
      </c>
      <c r="E3312" t="s">
        <v>119957</v>
      </c>
      <c r="F3312" t="s">
        <v>120875</v>
      </c>
      <c r="G3312">
        <v>2.2499999999999999E-4</v>
      </c>
      <c r="H3312" t="s">
        <v>2297</v>
      </c>
      <c r="I3312" t="s">
        <v>126833</v>
      </c>
      <c r="J3312" s="2" t="s">
        <v>171844</v>
      </c>
      <c r="K3312" t="s">
        <v>209878</v>
      </c>
      <c r="L3312" t="s">
        <v>228704</v>
      </c>
      <c r="M3312" t="s">
        <v>8</v>
      </c>
      <c r="N3312" t="s">
        <v>228828</v>
      </c>
      <c r="O3312" t="s">
        <v>229113</v>
      </c>
      <c r="P3312" t="s">
        <v>230081</v>
      </c>
      <c r="Q3312" t="s">
        <v>120679</v>
      </c>
      <c r="R3312" t="s">
        <v>209447</v>
      </c>
      <c r="S3312" t="s">
        <v>233769</v>
      </c>
    </row>
    <row r="3313" spans="1:19" x14ac:dyDescent="0.35">
      <c r="A3313" s="1">
        <v>4197</v>
      </c>
      <c r="B3313" t="s">
        <v>2297</v>
      </c>
      <c r="C3313" t="s">
        <v>48562</v>
      </c>
      <c r="D3313" t="s">
        <v>5</v>
      </c>
      <c r="E3313" t="s">
        <v>119954</v>
      </c>
      <c r="F3313" t="s">
        <v>120801</v>
      </c>
      <c r="G3313">
        <v>2.6999999999999999E-5</v>
      </c>
      <c r="H3313" t="s">
        <v>2297</v>
      </c>
      <c r="I3313" t="s">
        <v>126833</v>
      </c>
      <c r="J3313" s="2" t="s">
        <v>171844</v>
      </c>
      <c r="K3313" t="s">
        <v>209878</v>
      </c>
      <c r="L3313" t="s">
        <v>228704</v>
      </c>
      <c r="M3313" t="s">
        <v>8</v>
      </c>
      <c r="N3313" t="s">
        <v>228828</v>
      </c>
      <c r="O3313" t="s">
        <v>229113</v>
      </c>
      <c r="P3313" t="s">
        <v>230081</v>
      </c>
      <c r="Q3313" t="s">
        <v>120679</v>
      </c>
      <c r="R3313" t="s">
        <v>209447</v>
      </c>
      <c r="S3313" t="s">
        <v>233769</v>
      </c>
    </row>
    <row r="3314" spans="1:19" x14ac:dyDescent="0.35">
      <c r="A3314" s="1">
        <v>4198</v>
      </c>
      <c r="B3314" t="s">
        <v>2297</v>
      </c>
      <c r="C3314" t="s">
        <v>48563</v>
      </c>
      <c r="D3314" t="s">
        <v>5</v>
      </c>
      <c r="E3314" t="s">
        <v>119956</v>
      </c>
      <c r="F3314" t="s">
        <v>121566</v>
      </c>
      <c r="G3314">
        <v>1E-4</v>
      </c>
      <c r="H3314" t="s">
        <v>2297</v>
      </c>
      <c r="I3314" t="s">
        <v>126833</v>
      </c>
      <c r="J3314" s="2" t="s">
        <v>171844</v>
      </c>
      <c r="K3314" t="s">
        <v>209878</v>
      </c>
      <c r="L3314" t="s">
        <v>228704</v>
      </c>
      <c r="M3314" t="s">
        <v>8</v>
      </c>
      <c r="N3314" t="s">
        <v>228828</v>
      </c>
      <c r="O3314" t="s">
        <v>229113</v>
      </c>
      <c r="P3314" t="s">
        <v>230081</v>
      </c>
      <c r="Q3314" t="s">
        <v>120679</v>
      </c>
      <c r="R3314" t="s">
        <v>209447</v>
      </c>
      <c r="S3314" t="s">
        <v>233769</v>
      </c>
    </row>
    <row r="3315" spans="1:19" x14ac:dyDescent="0.35">
      <c r="A3315" s="1">
        <v>4199</v>
      </c>
      <c r="B3315" t="s">
        <v>2298</v>
      </c>
      <c r="C3315" t="s">
        <v>48564</v>
      </c>
      <c r="D3315" t="s">
        <v>4</v>
      </c>
      <c r="F3315" t="s">
        <v>121567</v>
      </c>
      <c r="G3315">
        <v>1E-8</v>
      </c>
      <c r="H3315" t="s">
        <v>2298</v>
      </c>
      <c r="I3315" t="s">
        <v>126834</v>
      </c>
      <c r="J3315" s="2" t="s">
        <v>171845</v>
      </c>
      <c r="K3315" t="s">
        <v>209447</v>
      </c>
      <c r="L3315" t="s">
        <v>228705</v>
      </c>
      <c r="M3315" t="s">
        <v>8</v>
      </c>
      <c r="N3315" t="s">
        <v>228828</v>
      </c>
      <c r="O3315" t="s">
        <v>229113</v>
      </c>
      <c r="P3315" t="s">
        <v>230099</v>
      </c>
      <c r="Q3315" t="s">
        <v>121106</v>
      </c>
      <c r="R3315" t="s">
        <v>209447</v>
      </c>
      <c r="S3315" t="s">
        <v>233769</v>
      </c>
    </row>
    <row r="3316" spans="1:19" x14ac:dyDescent="0.35">
      <c r="A3316" s="1">
        <v>4200</v>
      </c>
      <c r="B3316" t="s">
        <v>2299</v>
      </c>
      <c r="C3316" t="s">
        <v>48565</v>
      </c>
      <c r="D3316" t="s">
        <v>4</v>
      </c>
      <c r="F3316" t="s">
        <v>121568</v>
      </c>
      <c r="G3316">
        <v>2.9999999999999999E-7</v>
      </c>
      <c r="H3316" t="s">
        <v>2299</v>
      </c>
      <c r="I3316" t="s">
        <v>126835</v>
      </c>
      <c r="J3316" s="2" t="s">
        <v>171846</v>
      </c>
      <c r="K3316" t="s">
        <v>209879</v>
      </c>
      <c r="L3316" t="s">
        <v>228704</v>
      </c>
      <c r="M3316" t="s">
        <v>8</v>
      </c>
      <c r="N3316" t="s">
        <v>228873</v>
      </c>
      <c r="O3316" t="s">
        <v>229170</v>
      </c>
      <c r="P3316" t="s">
        <v>230401</v>
      </c>
      <c r="Q3316" t="s">
        <v>121568</v>
      </c>
      <c r="R3316" t="s">
        <v>209447</v>
      </c>
      <c r="S3316" t="s">
        <v>233769</v>
      </c>
    </row>
    <row r="3317" spans="1:19" x14ac:dyDescent="0.35">
      <c r="A3317" s="1">
        <v>4201</v>
      </c>
      <c r="B3317" t="s">
        <v>2299</v>
      </c>
      <c r="C3317" t="s">
        <v>48566</v>
      </c>
      <c r="D3317" t="s">
        <v>4</v>
      </c>
      <c r="F3317" t="s">
        <v>120117</v>
      </c>
      <c r="G3317">
        <v>9.9999999999999995E-8</v>
      </c>
      <c r="H3317" t="s">
        <v>2299</v>
      </c>
      <c r="I3317" t="s">
        <v>126835</v>
      </c>
      <c r="J3317" s="2" t="s">
        <v>171846</v>
      </c>
      <c r="K3317" t="s">
        <v>209879</v>
      </c>
      <c r="L3317" t="s">
        <v>228704</v>
      </c>
      <c r="M3317" t="s">
        <v>8</v>
      </c>
      <c r="N3317" t="s">
        <v>228873</v>
      </c>
      <c r="O3317" t="s">
        <v>229170</v>
      </c>
      <c r="P3317" t="s">
        <v>230401</v>
      </c>
      <c r="Q3317" t="s">
        <v>121568</v>
      </c>
      <c r="R3317" t="s">
        <v>209447</v>
      </c>
      <c r="S3317" t="s">
        <v>233769</v>
      </c>
    </row>
    <row r="3318" spans="1:19" x14ac:dyDescent="0.35">
      <c r="A3318" s="1">
        <v>4202</v>
      </c>
      <c r="B3318" t="s">
        <v>2300</v>
      </c>
      <c r="C3318" t="s">
        <v>48567</v>
      </c>
      <c r="D3318" t="s">
        <v>4</v>
      </c>
      <c r="F3318" t="s">
        <v>119991</v>
      </c>
      <c r="G3318">
        <v>1.9999999999999999E-7</v>
      </c>
      <c r="H3318" t="s">
        <v>2300</v>
      </c>
      <c r="I3318" t="s">
        <v>126836</v>
      </c>
      <c r="J3318" s="2" t="s">
        <v>171847</v>
      </c>
      <c r="K3318" t="s">
        <v>209880</v>
      </c>
      <c r="L3318" t="s">
        <v>228706</v>
      </c>
      <c r="M3318" t="s">
        <v>8</v>
      </c>
      <c r="N3318" t="s">
        <v>228828</v>
      </c>
      <c r="O3318" t="s">
        <v>229113</v>
      </c>
      <c r="P3318" t="s">
        <v>230081</v>
      </c>
      <c r="Q3318" t="s">
        <v>120216</v>
      </c>
      <c r="R3318" t="s">
        <v>209447</v>
      </c>
      <c r="S3318" t="s">
        <v>233769</v>
      </c>
    </row>
    <row r="3319" spans="1:19" x14ac:dyDescent="0.35">
      <c r="A3319" s="1">
        <v>4203</v>
      </c>
      <c r="B3319" t="s">
        <v>2301</v>
      </c>
      <c r="C3319" t="s">
        <v>48568</v>
      </c>
      <c r="D3319" t="s">
        <v>5</v>
      </c>
      <c r="E3319" t="s">
        <v>119955</v>
      </c>
      <c r="F3319" t="s">
        <v>121569</v>
      </c>
      <c r="G3319">
        <v>9.9999999999999995E-7</v>
      </c>
      <c r="H3319" t="s">
        <v>2301</v>
      </c>
      <c r="I3319" t="s">
        <v>126837</v>
      </c>
      <c r="J3319" s="2" t="s">
        <v>171848</v>
      </c>
      <c r="K3319" t="s">
        <v>209881</v>
      </c>
      <c r="L3319" t="s">
        <v>228704</v>
      </c>
      <c r="M3319" t="s">
        <v>8</v>
      </c>
      <c r="N3319" t="s">
        <v>228828</v>
      </c>
      <c r="O3319" t="s">
        <v>229198</v>
      </c>
      <c r="P3319" t="s">
        <v>230402</v>
      </c>
      <c r="R3319" t="s">
        <v>209447</v>
      </c>
      <c r="S3319" t="s">
        <v>233769</v>
      </c>
    </row>
    <row r="3320" spans="1:19" x14ac:dyDescent="0.35">
      <c r="A3320" s="1">
        <v>4207</v>
      </c>
      <c r="B3320" t="s">
        <v>2302</v>
      </c>
      <c r="C3320" t="s">
        <v>48569</v>
      </c>
      <c r="D3320" t="s">
        <v>4</v>
      </c>
      <c r="F3320" t="s">
        <v>121377</v>
      </c>
      <c r="G3320">
        <v>5.0000000000000004E-6</v>
      </c>
      <c r="H3320" t="s">
        <v>2302</v>
      </c>
      <c r="I3320" t="s">
        <v>126838</v>
      </c>
      <c r="J3320" s="2" t="s">
        <v>171849</v>
      </c>
      <c r="K3320" t="s">
        <v>209447</v>
      </c>
      <c r="L3320" t="s">
        <v>228705</v>
      </c>
      <c r="R3320" t="s">
        <v>209447</v>
      </c>
      <c r="S3320" t="s">
        <v>233769</v>
      </c>
    </row>
    <row r="3321" spans="1:19" x14ac:dyDescent="0.35">
      <c r="A3321" s="1">
        <v>4208</v>
      </c>
      <c r="B3321" t="s">
        <v>2303</v>
      </c>
      <c r="C3321" t="s">
        <v>48570</v>
      </c>
      <c r="D3321" t="s">
        <v>5</v>
      </c>
      <c r="F3321" t="s">
        <v>121570</v>
      </c>
      <c r="G3321">
        <v>1.3999999999999999E-6</v>
      </c>
      <c r="H3321" t="s">
        <v>2303</v>
      </c>
      <c r="I3321" t="s">
        <v>126839</v>
      </c>
      <c r="J3321" s="2" t="s">
        <v>171850</v>
      </c>
      <c r="K3321" t="s">
        <v>209447</v>
      </c>
      <c r="L3321" t="s">
        <v>228704</v>
      </c>
      <c r="M3321" t="s">
        <v>8</v>
      </c>
      <c r="N3321" t="s">
        <v>228828</v>
      </c>
      <c r="O3321" t="s">
        <v>229113</v>
      </c>
      <c r="P3321" t="s">
        <v>230081</v>
      </c>
      <c r="Q3321" t="s">
        <v>120019</v>
      </c>
      <c r="R3321" t="s">
        <v>209447</v>
      </c>
      <c r="S3321" t="s">
        <v>233769</v>
      </c>
    </row>
    <row r="3322" spans="1:19" x14ac:dyDescent="0.35">
      <c r="A3322" s="1">
        <v>4210</v>
      </c>
      <c r="B3322" t="s">
        <v>2304</v>
      </c>
      <c r="C3322" t="s">
        <v>48571</v>
      </c>
      <c r="D3322" t="s">
        <v>5</v>
      </c>
      <c r="F3322" t="s">
        <v>121219</v>
      </c>
      <c r="G3322">
        <v>1.2993E-7</v>
      </c>
      <c r="H3322" t="s">
        <v>2304</v>
      </c>
      <c r="I3322" t="s">
        <v>126840</v>
      </c>
      <c r="J3322" s="2" t="s">
        <v>171851</v>
      </c>
      <c r="K3322" t="s">
        <v>209447</v>
      </c>
      <c r="L3322" t="s">
        <v>228704</v>
      </c>
      <c r="M3322" t="s">
        <v>15</v>
      </c>
      <c r="N3322" t="s">
        <v>228849</v>
      </c>
      <c r="O3322" t="s">
        <v>229134</v>
      </c>
      <c r="P3322" t="s">
        <v>230298</v>
      </c>
      <c r="R3322" t="s">
        <v>209447</v>
      </c>
      <c r="S3322" t="s">
        <v>233769</v>
      </c>
    </row>
    <row r="3323" spans="1:19" x14ac:dyDescent="0.35">
      <c r="A3323" s="1">
        <v>4213</v>
      </c>
      <c r="B3323" t="s">
        <v>2305</v>
      </c>
      <c r="C3323" t="s">
        <v>48572</v>
      </c>
      <c r="D3323" t="s">
        <v>5</v>
      </c>
      <c r="F3323" t="s">
        <v>121571</v>
      </c>
      <c r="G3323">
        <v>1.3850000000000001E-6</v>
      </c>
      <c r="H3323" t="s">
        <v>2305</v>
      </c>
      <c r="I3323" t="s">
        <v>126841</v>
      </c>
      <c r="J3323" s="2" t="s">
        <v>171852</v>
      </c>
      <c r="K3323" t="s">
        <v>209447</v>
      </c>
      <c r="L3323" t="s">
        <v>228704</v>
      </c>
      <c r="M3323" t="s">
        <v>8</v>
      </c>
      <c r="N3323" t="s">
        <v>228828</v>
      </c>
      <c r="O3323" t="s">
        <v>229113</v>
      </c>
      <c r="P3323" t="s">
        <v>230081</v>
      </c>
      <c r="Q3323" t="s">
        <v>120377</v>
      </c>
      <c r="R3323" t="s">
        <v>209447</v>
      </c>
      <c r="S3323" t="s">
        <v>233769</v>
      </c>
    </row>
    <row r="3324" spans="1:19" x14ac:dyDescent="0.35">
      <c r="A3324" s="1">
        <v>4215</v>
      </c>
      <c r="B3324" t="s">
        <v>2305</v>
      </c>
      <c r="C3324" t="s">
        <v>48573</v>
      </c>
      <c r="D3324" t="s">
        <v>5</v>
      </c>
      <c r="F3324" t="s">
        <v>121572</v>
      </c>
      <c r="G3324">
        <v>2.5000000000000002E-6</v>
      </c>
      <c r="H3324" t="s">
        <v>2305</v>
      </c>
      <c r="I3324" t="s">
        <v>126841</v>
      </c>
      <c r="J3324" s="2" t="s">
        <v>171852</v>
      </c>
      <c r="K3324" t="s">
        <v>209447</v>
      </c>
      <c r="L3324" t="s">
        <v>228704</v>
      </c>
      <c r="M3324" t="s">
        <v>8</v>
      </c>
      <c r="N3324" t="s">
        <v>228828</v>
      </c>
      <c r="O3324" t="s">
        <v>229113</v>
      </c>
      <c r="P3324" t="s">
        <v>230081</v>
      </c>
      <c r="Q3324" t="s">
        <v>120377</v>
      </c>
      <c r="R3324" t="s">
        <v>209447</v>
      </c>
      <c r="S3324" t="s">
        <v>233769</v>
      </c>
    </row>
    <row r="3325" spans="1:19" x14ac:dyDescent="0.35">
      <c r="A3325" s="1">
        <v>4216</v>
      </c>
      <c r="B3325" t="s">
        <v>2305</v>
      </c>
      <c r="C3325" t="s">
        <v>48574</v>
      </c>
      <c r="D3325" t="s">
        <v>5</v>
      </c>
      <c r="E3325" t="s">
        <v>119955</v>
      </c>
      <c r="F3325" t="s">
        <v>121573</v>
      </c>
      <c r="G3325">
        <v>3.4999999999999999E-6</v>
      </c>
      <c r="H3325" t="s">
        <v>2305</v>
      </c>
      <c r="I3325" t="s">
        <v>126841</v>
      </c>
      <c r="J3325" s="2" t="s">
        <v>171852</v>
      </c>
      <c r="K3325" t="s">
        <v>209447</v>
      </c>
      <c r="L3325" t="s">
        <v>228704</v>
      </c>
      <c r="M3325" t="s">
        <v>8</v>
      </c>
      <c r="N3325" t="s">
        <v>228828</v>
      </c>
      <c r="O3325" t="s">
        <v>229113</v>
      </c>
      <c r="P3325" t="s">
        <v>230081</v>
      </c>
      <c r="Q3325" t="s">
        <v>120377</v>
      </c>
      <c r="R3325" t="s">
        <v>209447</v>
      </c>
      <c r="S3325" t="s">
        <v>233769</v>
      </c>
    </row>
    <row r="3326" spans="1:19" x14ac:dyDescent="0.35">
      <c r="A3326" s="1">
        <v>4217</v>
      </c>
      <c r="B3326" t="s">
        <v>2306</v>
      </c>
      <c r="C3326" t="s">
        <v>48575</v>
      </c>
      <c r="D3326" t="s">
        <v>4</v>
      </c>
      <c r="F3326" t="s">
        <v>120226</v>
      </c>
      <c r="G3326">
        <v>1E-8</v>
      </c>
      <c r="H3326" t="s">
        <v>2306</v>
      </c>
      <c r="I3326" t="s">
        <v>126842</v>
      </c>
      <c r="J3326" s="2" t="s">
        <v>171853</v>
      </c>
      <c r="K3326" t="s">
        <v>209882</v>
      </c>
      <c r="L3326" t="s">
        <v>228704</v>
      </c>
      <c r="M3326" t="s">
        <v>8</v>
      </c>
      <c r="N3326" t="s">
        <v>228853</v>
      </c>
      <c r="O3326" t="s">
        <v>229141</v>
      </c>
      <c r="P3326" t="s">
        <v>229141</v>
      </c>
      <c r="Q3326" t="s">
        <v>120566</v>
      </c>
      <c r="R3326" t="s">
        <v>209447</v>
      </c>
      <c r="S3326" t="s">
        <v>233769</v>
      </c>
    </row>
    <row r="3327" spans="1:19" x14ac:dyDescent="0.35">
      <c r="A3327" s="1">
        <v>4218</v>
      </c>
      <c r="B3327" t="s">
        <v>2307</v>
      </c>
      <c r="C3327" t="s">
        <v>48576</v>
      </c>
      <c r="D3327" t="s">
        <v>5</v>
      </c>
      <c r="F3327" t="s">
        <v>120399</v>
      </c>
      <c r="G3327">
        <v>1.0560514E-5</v>
      </c>
      <c r="H3327" t="s">
        <v>2307</v>
      </c>
      <c r="I3327" t="s">
        <v>126843</v>
      </c>
      <c r="J3327" s="2" t="s">
        <v>171854</v>
      </c>
      <c r="K3327" t="s">
        <v>209447</v>
      </c>
      <c r="L3327" t="s">
        <v>228704</v>
      </c>
      <c r="M3327" t="s">
        <v>8</v>
      </c>
      <c r="N3327" t="s">
        <v>228848</v>
      </c>
      <c r="O3327" t="s">
        <v>229133</v>
      </c>
      <c r="P3327" t="s">
        <v>230089</v>
      </c>
      <c r="R3327" t="s">
        <v>209447</v>
      </c>
      <c r="S3327" t="s">
        <v>233769</v>
      </c>
    </row>
    <row r="3328" spans="1:19" x14ac:dyDescent="0.35">
      <c r="A3328" s="1">
        <v>4219</v>
      </c>
      <c r="B3328" t="s">
        <v>2307</v>
      </c>
      <c r="C3328" t="s">
        <v>48577</v>
      </c>
      <c r="D3328" t="s">
        <v>5</v>
      </c>
      <c r="E3328" t="s">
        <v>119954</v>
      </c>
      <c r="F3328" t="s">
        <v>121466</v>
      </c>
      <c r="G3328">
        <v>2.3999999999999999E-6</v>
      </c>
      <c r="H3328" t="s">
        <v>2307</v>
      </c>
      <c r="I3328" t="s">
        <v>126843</v>
      </c>
      <c r="J3328" s="2" t="s">
        <v>171854</v>
      </c>
      <c r="K3328" t="s">
        <v>209447</v>
      </c>
      <c r="L3328" t="s">
        <v>228704</v>
      </c>
      <c r="M3328" t="s">
        <v>8</v>
      </c>
      <c r="N3328" t="s">
        <v>228848</v>
      </c>
      <c r="O3328" t="s">
        <v>229133</v>
      </c>
      <c r="P3328" t="s">
        <v>230089</v>
      </c>
      <c r="R3328" t="s">
        <v>209447</v>
      </c>
      <c r="S3328" t="s">
        <v>233769</v>
      </c>
    </row>
    <row r="3329" spans="1:19" x14ac:dyDescent="0.35">
      <c r="A3329" s="1">
        <v>4220</v>
      </c>
      <c r="B3329" t="s">
        <v>2307</v>
      </c>
      <c r="C3329" t="s">
        <v>48578</v>
      </c>
      <c r="D3329" t="s">
        <v>5</v>
      </c>
      <c r="F3329" t="s">
        <v>121348</v>
      </c>
      <c r="G3329">
        <v>1.1000000000000001E-6</v>
      </c>
      <c r="H3329" t="s">
        <v>2307</v>
      </c>
      <c r="I3329" t="s">
        <v>126843</v>
      </c>
      <c r="J3329" s="2" t="s">
        <v>171854</v>
      </c>
      <c r="K3329" t="s">
        <v>209447</v>
      </c>
      <c r="L3329" t="s">
        <v>228704</v>
      </c>
      <c r="M3329" t="s">
        <v>8</v>
      </c>
      <c r="N3329" t="s">
        <v>228848</v>
      </c>
      <c r="O3329" t="s">
        <v>229133</v>
      </c>
      <c r="P3329" t="s">
        <v>230089</v>
      </c>
      <c r="R3329" t="s">
        <v>209447</v>
      </c>
      <c r="S3329" t="s">
        <v>233769</v>
      </c>
    </row>
    <row r="3330" spans="1:19" x14ac:dyDescent="0.35">
      <c r="A3330" s="1">
        <v>4221</v>
      </c>
      <c r="B3330" t="s">
        <v>2307</v>
      </c>
      <c r="C3330" t="s">
        <v>48579</v>
      </c>
      <c r="D3330" t="s">
        <v>4</v>
      </c>
      <c r="F3330" t="s">
        <v>120782</v>
      </c>
      <c r="G3330">
        <v>1.3200000000000001E-6</v>
      </c>
      <c r="H3330" t="s">
        <v>2307</v>
      </c>
      <c r="I3330" t="s">
        <v>126843</v>
      </c>
      <c r="J3330" s="2" t="s">
        <v>171854</v>
      </c>
      <c r="K3330" t="s">
        <v>209447</v>
      </c>
      <c r="L3330" t="s">
        <v>228704</v>
      </c>
      <c r="M3330" t="s">
        <v>8</v>
      </c>
      <c r="N3330" t="s">
        <v>228848</v>
      </c>
      <c r="O3330" t="s">
        <v>229133</v>
      </c>
      <c r="P3330" t="s">
        <v>230089</v>
      </c>
      <c r="R3330" t="s">
        <v>209447</v>
      </c>
      <c r="S3330" t="s">
        <v>233769</v>
      </c>
    </row>
    <row r="3331" spans="1:19" x14ac:dyDescent="0.35">
      <c r="A3331" s="1">
        <v>4224</v>
      </c>
      <c r="B3331" t="s">
        <v>2308</v>
      </c>
      <c r="C3331" t="s">
        <v>48580</v>
      </c>
      <c r="D3331" t="s">
        <v>5</v>
      </c>
      <c r="E3331" t="s">
        <v>119955</v>
      </c>
      <c r="F3331" t="s">
        <v>120079</v>
      </c>
      <c r="G3331">
        <v>3.5153999999999998E-6</v>
      </c>
      <c r="H3331" t="s">
        <v>2308</v>
      </c>
      <c r="I3331" t="s">
        <v>126844</v>
      </c>
      <c r="J3331" s="2" t="s">
        <v>171855</v>
      </c>
      <c r="K3331" t="s">
        <v>209883</v>
      </c>
      <c r="L3331" t="s">
        <v>228706</v>
      </c>
      <c r="Q3331" t="s">
        <v>120377</v>
      </c>
      <c r="R3331" t="s">
        <v>209447</v>
      </c>
      <c r="S3331" t="s">
        <v>233769</v>
      </c>
    </row>
    <row r="3332" spans="1:19" x14ac:dyDescent="0.35">
      <c r="A3332" s="1">
        <v>4225</v>
      </c>
      <c r="B3332" t="s">
        <v>2309</v>
      </c>
      <c r="C3332" t="s">
        <v>48581</v>
      </c>
      <c r="D3332" t="s">
        <v>4</v>
      </c>
      <c r="F3332" t="s">
        <v>120083</v>
      </c>
      <c r="G3332">
        <v>1.5999999999999999E-6</v>
      </c>
      <c r="H3332" t="s">
        <v>2309</v>
      </c>
      <c r="I3332" t="s">
        <v>126845</v>
      </c>
      <c r="J3332" s="2" t="s">
        <v>171856</v>
      </c>
      <c r="K3332" t="s">
        <v>209884</v>
      </c>
      <c r="L3332" t="s">
        <v>228704</v>
      </c>
      <c r="Q3332" t="s">
        <v>120327</v>
      </c>
      <c r="R3332" t="s">
        <v>209447</v>
      </c>
      <c r="S3332" t="s">
        <v>233769</v>
      </c>
    </row>
    <row r="3333" spans="1:19" x14ac:dyDescent="0.35">
      <c r="A3333" s="1">
        <v>4226</v>
      </c>
      <c r="B3333" t="s">
        <v>2310</v>
      </c>
      <c r="C3333" t="s">
        <v>48582</v>
      </c>
      <c r="D3333" t="s">
        <v>5</v>
      </c>
      <c r="E3333" t="s">
        <v>119955</v>
      </c>
      <c r="F3333" t="s">
        <v>119966</v>
      </c>
      <c r="G3333">
        <v>3.0000000000000001E-6</v>
      </c>
      <c r="H3333" t="s">
        <v>2310</v>
      </c>
      <c r="I3333" t="s">
        <v>126846</v>
      </c>
      <c r="J3333" s="2" t="s">
        <v>171857</v>
      </c>
      <c r="K3333" t="s">
        <v>209447</v>
      </c>
      <c r="L3333" t="s">
        <v>228704</v>
      </c>
      <c r="M3333" t="s">
        <v>8</v>
      </c>
      <c r="N3333" t="s">
        <v>228864</v>
      </c>
      <c r="O3333" t="s">
        <v>229158</v>
      </c>
      <c r="P3333" t="s">
        <v>229158</v>
      </c>
      <c r="R3333" t="s">
        <v>209447</v>
      </c>
      <c r="S3333" t="s">
        <v>233769</v>
      </c>
    </row>
    <row r="3334" spans="1:19" x14ac:dyDescent="0.35">
      <c r="A3334" s="1">
        <v>4227</v>
      </c>
      <c r="B3334" t="s">
        <v>2310</v>
      </c>
      <c r="C3334" t="s">
        <v>48583</v>
      </c>
      <c r="D3334" t="s">
        <v>4</v>
      </c>
      <c r="F3334" t="s">
        <v>121574</v>
      </c>
      <c r="G3334">
        <v>6.3300000000000002E-7</v>
      </c>
      <c r="H3334" t="s">
        <v>2310</v>
      </c>
      <c r="I3334" t="s">
        <v>126846</v>
      </c>
      <c r="J3334" s="2" t="s">
        <v>171857</v>
      </c>
      <c r="K3334" t="s">
        <v>209447</v>
      </c>
      <c r="L3334" t="s">
        <v>228704</v>
      </c>
      <c r="M3334" t="s">
        <v>8</v>
      </c>
      <c r="N3334" t="s">
        <v>228864</v>
      </c>
      <c r="O3334" t="s">
        <v>229158</v>
      </c>
      <c r="P3334" t="s">
        <v>229158</v>
      </c>
      <c r="R3334" t="s">
        <v>209447</v>
      </c>
      <c r="S3334" t="s">
        <v>233769</v>
      </c>
    </row>
    <row r="3335" spans="1:19" x14ac:dyDescent="0.35">
      <c r="A3335" s="1">
        <v>4228</v>
      </c>
      <c r="B3335" t="s">
        <v>2311</v>
      </c>
      <c r="C3335" t="s">
        <v>48584</v>
      </c>
      <c r="D3335" t="s">
        <v>5</v>
      </c>
      <c r="E3335" t="s">
        <v>119955</v>
      </c>
      <c r="F3335" t="s">
        <v>121575</v>
      </c>
      <c r="G3335">
        <v>2.6000000000000001E-6</v>
      </c>
      <c r="H3335" t="s">
        <v>2311</v>
      </c>
      <c r="I3335" t="s">
        <v>126847</v>
      </c>
      <c r="J3335" s="2" t="s">
        <v>171858</v>
      </c>
      <c r="K3335" t="s">
        <v>209591</v>
      </c>
      <c r="L3335" t="s">
        <v>228706</v>
      </c>
      <c r="M3335" t="s">
        <v>8</v>
      </c>
      <c r="N3335" t="s">
        <v>228828</v>
      </c>
      <c r="O3335" t="s">
        <v>229216</v>
      </c>
      <c r="P3335" t="s">
        <v>229216</v>
      </c>
      <c r="Q3335" t="s">
        <v>122644</v>
      </c>
      <c r="R3335" t="s">
        <v>209447</v>
      </c>
      <c r="S3335" t="s">
        <v>233769</v>
      </c>
    </row>
    <row r="3336" spans="1:19" x14ac:dyDescent="0.35">
      <c r="A3336" s="1">
        <v>4229</v>
      </c>
      <c r="B3336" t="s">
        <v>2312</v>
      </c>
      <c r="C3336" t="s">
        <v>48585</v>
      </c>
      <c r="D3336" t="s">
        <v>5</v>
      </c>
      <c r="E3336" t="s">
        <v>119954</v>
      </c>
      <c r="F3336" t="s">
        <v>121576</v>
      </c>
      <c r="G3336">
        <v>8.4999999999999999E-6</v>
      </c>
      <c r="H3336" t="s">
        <v>2312</v>
      </c>
      <c r="I3336" t="s">
        <v>126848</v>
      </c>
      <c r="J3336" s="2" t="s">
        <v>171859</v>
      </c>
      <c r="K3336" t="s">
        <v>209447</v>
      </c>
      <c r="L3336" t="s">
        <v>228706</v>
      </c>
      <c r="M3336" t="s">
        <v>8</v>
      </c>
      <c r="N3336" t="s">
        <v>228841</v>
      </c>
      <c r="O3336" t="s">
        <v>229137</v>
      </c>
      <c r="P3336" t="s">
        <v>229137</v>
      </c>
      <c r="Q3336" t="s">
        <v>121999</v>
      </c>
      <c r="R3336" t="s">
        <v>209447</v>
      </c>
      <c r="S3336" t="s">
        <v>233769</v>
      </c>
    </row>
    <row r="3337" spans="1:19" x14ac:dyDescent="0.35">
      <c r="A3337" s="1">
        <v>4230</v>
      </c>
      <c r="B3337" t="s">
        <v>2312</v>
      </c>
      <c r="C3337" t="s">
        <v>48586</v>
      </c>
      <c r="D3337" t="s">
        <v>5</v>
      </c>
      <c r="E3337" t="s">
        <v>119955</v>
      </c>
      <c r="F3337" t="s">
        <v>121322</v>
      </c>
      <c r="G3337">
        <v>1.5E-6</v>
      </c>
      <c r="H3337" t="s">
        <v>2312</v>
      </c>
      <c r="I3337" t="s">
        <v>126848</v>
      </c>
      <c r="J3337" s="2" t="s">
        <v>171859</v>
      </c>
      <c r="K3337" t="s">
        <v>209447</v>
      </c>
      <c r="L3337" t="s">
        <v>228706</v>
      </c>
      <c r="M3337" t="s">
        <v>8</v>
      </c>
      <c r="N3337" t="s">
        <v>228841</v>
      </c>
      <c r="O3337" t="s">
        <v>229137</v>
      </c>
      <c r="P3337" t="s">
        <v>229137</v>
      </c>
      <c r="Q3337" t="s">
        <v>121999</v>
      </c>
      <c r="R3337" t="s">
        <v>209447</v>
      </c>
      <c r="S3337" t="s">
        <v>233769</v>
      </c>
    </row>
    <row r="3338" spans="1:19" x14ac:dyDescent="0.35">
      <c r="A3338" s="1">
        <v>4231</v>
      </c>
      <c r="B3338" t="s">
        <v>2312</v>
      </c>
      <c r="C3338" t="s">
        <v>48587</v>
      </c>
      <c r="D3338" t="s">
        <v>5</v>
      </c>
      <c r="E3338" t="s">
        <v>119956</v>
      </c>
      <c r="F3338" t="s">
        <v>121577</v>
      </c>
      <c r="G3338">
        <v>6.9999999999999999E-6</v>
      </c>
      <c r="H3338" t="s">
        <v>2312</v>
      </c>
      <c r="I3338" t="s">
        <v>126848</v>
      </c>
      <c r="J3338" s="2" t="s">
        <v>171859</v>
      </c>
      <c r="K3338" t="s">
        <v>209447</v>
      </c>
      <c r="L3338" t="s">
        <v>228706</v>
      </c>
      <c r="M3338" t="s">
        <v>8</v>
      </c>
      <c r="N3338" t="s">
        <v>228841</v>
      </c>
      <c r="O3338" t="s">
        <v>229137</v>
      </c>
      <c r="P3338" t="s">
        <v>229137</v>
      </c>
      <c r="Q3338" t="s">
        <v>121999</v>
      </c>
      <c r="R3338" t="s">
        <v>209447</v>
      </c>
      <c r="S3338" t="s">
        <v>233769</v>
      </c>
    </row>
    <row r="3339" spans="1:19" x14ac:dyDescent="0.35">
      <c r="A3339" s="1">
        <v>4232</v>
      </c>
      <c r="B3339" t="s">
        <v>2313</v>
      </c>
      <c r="C3339" t="s">
        <v>48588</v>
      </c>
      <c r="D3339" t="s">
        <v>4</v>
      </c>
      <c r="F3339" t="s">
        <v>120331</v>
      </c>
      <c r="G3339">
        <v>1.2500000000000001E-6</v>
      </c>
      <c r="H3339" t="s">
        <v>2313</v>
      </c>
      <c r="I3339" t="s">
        <v>126849</v>
      </c>
      <c r="J3339" s="2" t="s">
        <v>171860</v>
      </c>
      <c r="K3339" t="s">
        <v>209885</v>
      </c>
      <c r="L3339" t="s">
        <v>228705</v>
      </c>
      <c r="M3339" t="s">
        <v>8</v>
      </c>
      <c r="N3339" t="s">
        <v>228828</v>
      </c>
      <c r="O3339" t="s">
        <v>229108</v>
      </c>
      <c r="P3339" t="s">
        <v>229108</v>
      </c>
      <c r="Q3339" t="s">
        <v>121251</v>
      </c>
      <c r="R3339" t="s">
        <v>209447</v>
      </c>
      <c r="S3339" t="s">
        <v>233769</v>
      </c>
    </row>
    <row r="3340" spans="1:19" x14ac:dyDescent="0.35">
      <c r="A3340" s="1">
        <v>4233</v>
      </c>
      <c r="B3340" t="s">
        <v>2314</v>
      </c>
      <c r="C3340" t="s">
        <v>48589</v>
      </c>
      <c r="D3340" t="s">
        <v>4</v>
      </c>
      <c r="F3340" t="s">
        <v>120761</v>
      </c>
      <c r="G3340">
        <v>9.3358999999999996E-8</v>
      </c>
      <c r="H3340" t="s">
        <v>2314</v>
      </c>
      <c r="I3340" t="s">
        <v>126850</v>
      </c>
      <c r="J3340" s="2" t="s">
        <v>171861</v>
      </c>
      <c r="K3340" t="s">
        <v>209886</v>
      </c>
      <c r="L3340" t="s">
        <v>228704</v>
      </c>
      <c r="M3340" t="s">
        <v>15</v>
      </c>
      <c r="N3340" t="s">
        <v>228849</v>
      </c>
      <c r="O3340" t="s">
        <v>229134</v>
      </c>
      <c r="P3340" t="s">
        <v>229134</v>
      </c>
      <c r="Q3340" t="s">
        <v>123254</v>
      </c>
      <c r="R3340" t="s">
        <v>209447</v>
      </c>
      <c r="S3340" t="s">
        <v>233769</v>
      </c>
    </row>
    <row r="3341" spans="1:19" x14ac:dyDescent="0.35">
      <c r="A3341" s="1">
        <v>4234</v>
      </c>
      <c r="B3341" t="s">
        <v>2315</v>
      </c>
      <c r="C3341" t="s">
        <v>48590</v>
      </c>
      <c r="D3341" t="s">
        <v>5</v>
      </c>
      <c r="E3341" t="s">
        <v>119956</v>
      </c>
      <c r="F3341" t="s">
        <v>121578</v>
      </c>
      <c r="G3341">
        <v>2.0000000000000002E-5</v>
      </c>
      <c r="H3341" t="s">
        <v>2315</v>
      </c>
      <c r="I3341" t="s">
        <v>126851</v>
      </c>
      <c r="J3341" s="2" t="s">
        <v>171862</v>
      </c>
      <c r="K3341" t="s">
        <v>209447</v>
      </c>
      <c r="L3341" t="s">
        <v>228704</v>
      </c>
      <c r="M3341" t="s">
        <v>8</v>
      </c>
      <c r="N3341" t="s">
        <v>228828</v>
      </c>
      <c r="O3341" t="s">
        <v>229113</v>
      </c>
      <c r="P3341" t="s">
        <v>230081</v>
      </c>
      <c r="Q3341" t="s">
        <v>120679</v>
      </c>
      <c r="R3341" t="s">
        <v>209447</v>
      </c>
      <c r="S3341" t="s">
        <v>233769</v>
      </c>
    </row>
    <row r="3342" spans="1:19" x14ac:dyDescent="0.35">
      <c r="A3342" s="1">
        <v>4235</v>
      </c>
      <c r="B3342" t="s">
        <v>2315</v>
      </c>
      <c r="C3342" t="s">
        <v>48591</v>
      </c>
      <c r="D3342" t="s">
        <v>5</v>
      </c>
      <c r="E3342" t="s">
        <v>119955</v>
      </c>
      <c r="F3342" t="s">
        <v>121579</v>
      </c>
      <c r="G3342">
        <v>2.0999999999999998E-6</v>
      </c>
      <c r="H3342" t="s">
        <v>2315</v>
      </c>
      <c r="I3342" t="s">
        <v>126851</v>
      </c>
      <c r="J3342" s="2" t="s">
        <v>171862</v>
      </c>
      <c r="K3342" t="s">
        <v>209447</v>
      </c>
      <c r="L3342" t="s">
        <v>228704</v>
      </c>
      <c r="M3342" t="s">
        <v>8</v>
      </c>
      <c r="N3342" t="s">
        <v>228828</v>
      </c>
      <c r="O3342" t="s">
        <v>229113</v>
      </c>
      <c r="P3342" t="s">
        <v>230081</v>
      </c>
      <c r="Q3342" t="s">
        <v>120679</v>
      </c>
      <c r="R3342" t="s">
        <v>209447</v>
      </c>
      <c r="S3342" t="s">
        <v>233769</v>
      </c>
    </row>
    <row r="3343" spans="1:19" x14ac:dyDescent="0.35">
      <c r="A3343" s="1">
        <v>4236</v>
      </c>
      <c r="B3343" t="s">
        <v>2315</v>
      </c>
      <c r="C3343" t="s">
        <v>48592</v>
      </c>
      <c r="D3343" t="s">
        <v>5</v>
      </c>
      <c r="E3343" t="s">
        <v>119955</v>
      </c>
      <c r="F3343" t="s">
        <v>121580</v>
      </c>
      <c r="G3343">
        <v>8.4999999999999999E-6</v>
      </c>
      <c r="H3343" t="s">
        <v>2315</v>
      </c>
      <c r="I3343" t="s">
        <v>126851</v>
      </c>
      <c r="J3343" s="2" t="s">
        <v>171862</v>
      </c>
      <c r="K3343" t="s">
        <v>209447</v>
      </c>
      <c r="L3343" t="s">
        <v>228704</v>
      </c>
      <c r="M3343" t="s">
        <v>8</v>
      </c>
      <c r="N3343" t="s">
        <v>228828</v>
      </c>
      <c r="O3343" t="s">
        <v>229113</v>
      </c>
      <c r="P3343" t="s">
        <v>230081</v>
      </c>
      <c r="Q3343" t="s">
        <v>120679</v>
      </c>
      <c r="R3343" t="s">
        <v>209447</v>
      </c>
      <c r="S3343" t="s">
        <v>233769</v>
      </c>
    </row>
    <row r="3344" spans="1:19" x14ac:dyDescent="0.35">
      <c r="A3344" s="1">
        <v>4237</v>
      </c>
      <c r="B3344" t="s">
        <v>2316</v>
      </c>
      <c r="C3344" t="s">
        <v>48593</v>
      </c>
      <c r="D3344" t="s">
        <v>5</v>
      </c>
      <c r="F3344" t="s">
        <v>121578</v>
      </c>
      <c r="G3344">
        <v>2.5499999999999999E-7</v>
      </c>
      <c r="H3344" t="s">
        <v>2316</v>
      </c>
      <c r="I3344" t="s">
        <v>126852</v>
      </c>
      <c r="J3344" s="2" t="s">
        <v>171863</v>
      </c>
      <c r="K3344" t="s">
        <v>209887</v>
      </c>
      <c r="L3344" t="s">
        <v>228705</v>
      </c>
      <c r="Q3344" t="s">
        <v>120008</v>
      </c>
      <c r="R3344" t="s">
        <v>209447</v>
      </c>
      <c r="S3344" t="s">
        <v>233769</v>
      </c>
    </row>
    <row r="3345" spans="1:19" x14ac:dyDescent="0.35">
      <c r="A3345" s="1">
        <v>4239</v>
      </c>
      <c r="B3345" t="s">
        <v>2317</v>
      </c>
      <c r="C3345" t="s">
        <v>48594</v>
      </c>
      <c r="D3345" t="s">
        <v>4</v>
      </c>
      <c r="F3345" t="s">
        <v>120982</v>
      </c>
      <c r="G3345">
        <v>4.4999999999999998E-7</v>
      </c>
      <c r="H3345" t="s">
        <v>2317</v>
      </c>
      <c r="I3345" t="s">
        <v>126853</v>
      </c>
      <c r="J3345" s="2" t="s">
        <v>171864</v>
      </c>
      <c r="K3345" t="s">
        <v>209447</v>
      </c>
      <c r="L3345" t="s">
        <v>228705</v>
      </c>
      <c r="Q3345" t="s">
        <v>120982</v>
      </c>
      <c r="R3345" t="s">
        <v>209447</v>
      </c>
      <c r="S3345" t="s">
        <v>233769</v>
      </c>
    </row>
    <row r="3346" spans="1:19" x14ac:dyDescent="0.35">
      <c r="A3346" s="1">
        <v>4240</v>
      </c>
      <c r="B3346" t="s">
        <v>2318</v>
      </c>
      <c r="C3346" t="s">
        <v>48595</v>
      </c>
      <c r="D3346" t="s">
        <v>5</v>
      </c>
      <c r="E3346" t="s">
        <v>119955</v>
      </c>
      <c r="F3346" t="s">
        <v>121581</v>
      </c>
      <c r="G3346">
        <v>8.5000000000000001E-7</v>
      </c>
      <c r="H3346" t="s">
        <v>2318</v>
      </c>
      <c r="I3346" t="s">
        <v>126854</v>
      </c>
      <c r="J3346" s="2" t="s">
        <v>171865</v>
      </c>
      <c r="K3346" t="s">
        <v>209888</v>
      </c>
      <c r="L3346" t="s">
        <v>228704</v>
      </c>
      <c r="M3346" t="s">
        <v>15</v>
      </c>
      <c r="N3346" t="s">
        <v>228849</v>
      </c>
      <c r="O3346" t="s">
        <v>229134</v>
      </c>
      <c r="P3346" t="s">
        <v>229134</v>
      </c>
      <c r="Q3346" t="s">
        <v>121066</v>
      </c>
      <c r="R3346" t="s">
        <v>209447</v>
      </c>
      <c r="S3346" t="s">
        <v>233769</v>
      </c>
    </row>
    <row r="3347" spans="1:19" x14ac:dyDescent="0.35">
      <c r="A3347" s="1">
        <v>4241</v>
      </c>
      <c r="B3347" t="s">
        <v>2318</v>
      </c>
      <c r="C3347" t="s">
        <v>48596</v>
      </c>
      <c r="D3347" t="s">
        <v>5</v>
      </c>
      <c r="F3347" t="s">
        <v>121582</v>
      </c>
      <c r="G3347">
        <v>1.9018149999999999E-6</v>
      </c>
      <c r="H3347" t="s">
        <v>2318</v>
      </c>
      <c r="I3347" t="s">
        <v>126854</v>
      </c>
      <c r="J3347" s="2" t="s">
        <v>171865</v>
      </c>
      <c r="K3347" t="s">
        <v>209888</v>
      </c>
      <c r="L3347" t="s">
        <v>228704</v>
      </c>
      <c r="M3347" t="s">
        <v>15</v>
      </c>
      <c r="N3347" t="s">
        <v>228849</v>
      </c>
      <c r="O3347" t="s">
        <v>229134</v>
      </c>
      <c r="P3347" t="s">
        <v>229134</v>
      </c>
      <c r="Q3347" t="s">
        <v>121066</v>
      </c>
      <c r="R3347" t="s">
        <v>209447</v>
      </c>
      <c r="S3347" t="s">
        <v>233769</v>
      </c>
    </row>
    <row r="3348" spans="1:19" x14ac:dyDescent="0.35">
      <c r="A3348" s="1">
        <v>4242</v>
      </c>
      <c r="B3348" t="s">
        <v>2318</v>
      </c>
      <c r="C3348" t="s">
        <v>48597</v>
      </c>
      <c r="D3348" t="s">
        <v>4</v>
      </c>
      <c r="F3348" t="s">
        <v>121269</v>
      </c>
      <c r="G3348">
        <v>4.002E-7</v>
      </c>
      <c r="H3348" t="s">
        <v>2318</v>
      </c>
      <c r="I3348" t="s">
        <v>126854</v>
      </c>
      <c r="J3348" s="2" t="s">
        <v>171865</v>
      </c>
      <c r="K3348" t="s">
        <v>209888</v>
      </c>
      <c r="L3348" t="s">
        <v>228704</v>
      </c>
      <c r="M3348" t="s">
        <v>15</v>
      </c>
      <c r="N3348" t="s">
        <v>228849</v>
      </c>
      <c r="O3348" t="s">
        <v>229134</v>
      </c>
      <c r="P3348" t="s">
        <v>229134</v>
      </c>
      <c r="Q3348" t="s">
        <v>121066</v>
      </c>
      <c r="R3348" t="s">
        <v>209447</v>
      </c>
      <c r="S3348" t="s">
        <v>233769</v>
      </c>
    </row>
    <row r="3349" spans="1:19" x14ac:dyDescent="0.35">
      <c r="A3349" s="1">
        <v>4243</v>
      </c>
      <c r="B3349" t="s">
        <v>2319</v>
      </c>
      <c r="C3349" t="s">
        <v>48598</v>
      </c>
      <c r="D3349" t="s">
        <v>4</v>
      </c>
      <c r="F3349" t="s">
        <v>121131</v>
      </c>
      <c r="G3349">
        <v>7.5000000000000002E-7</v>
      </c>
      <c r="H3349" t="s">
        <v>2319</v>
      </c>
      <c r="I3349" t="s">
        <v>126855</v>
      </c>
      <c r="J3349" s="2" t="s">
        <v>171866</v>
      </c>
      <c r="K3349" t="s">
        <v>209447</v>
      </c>
      <c r="L3349" t="s">
        <v>228704</v>
      </c>
      <c r="M3349" t="s">
        <v>8</v>
      </c>
      <c r="N3349" t="s">
        <v>228832</v>
      </c>
      <c r="O3349" t="s">
        <v>229111</v>
      </c>
      <c r="P3349" t="s">
        <v>230079</v>
      </c>
      <c r="Q3349" t="s">
        <v>122258</v>
      </c>
      <c r="R3349" t="s">
        <v>209447</v>
      </c>
      <c r="S3349" t="s">
        <v>233769</v>
      </c>
    </row>
    <row r="3350" spans="1:19" x14ac:dyDescent="0.35">
      <c r="A3350" s="1">
        <v>4244</v>
      </c>
      <c r="B3350" t="s">
        <v>2319</v>
      </c>
      <c r="C3350" t="s">
        <v>48599</v>
      </c>
      <c r="D3350" t="s">
        <v>4</v>
      </c>
      <c r="F3350" t="s">
        <v>120072</v>
      </c>
      <c r="G3350">
        <v>4.9999999999999998E-8</v>
      </c>
      <c r="H3350" t="s">
        <v>2319</v>
      </c>
      <c r="I3350" t="s">
        <v>126855</v>
      </c>
      <c r="J3350" s="2" t="s">
        <v>171866</v>
      </c>
      <c r="K3350" t="s">
        <v>209447</v>
      </c>
      <c r="L3350" t="s">
        <v>228704</v>
      </c>
      <c r="M3350" t="s">
        <v>8</v>
      </c>
      <c r="N3350" t="s">
        <v>228832</v>
      </c>
      <c r="O3350" t="s">
        <v>229111</v>
      </c>
      <c r="P3350" t="s">
        <v>230079</v>
      </c>
      <c r="Q3350" t="s">
        <v>122258</v>
      </c>
      <c r="R3350" t="s">
        <v>209447</v>
      </c>
      <c r="S3350" t="s">
        <v>233769</v>
      </c>
    </row>
    <row r="3351" spans="1:19" x14ac:dyDescent="0.35">
      <c r="A3351" s="1">
        <v>4245</v>
      </c>
      <c r="B3351" t="s">
        <v>2319</v>
      </c>
      <c r="C3351" t="s">
        <v>48600</v>
      </c>
      <c r="D3351" t="s">
        <v>4</v>
      </c>
      <c r="F3351" t="s">
        <v>121583</v>
      </c>
      <c r="G3351">
        <v>9.9999999999999995E-7</v>
      </c>
      <c r="H3351" t="s">
        <v>2319</v>
      </c>
      <c r="I3351" t="s">
        <v>126855</v>
      </c>
      <c r="J3351" s="2" t="s">
        <v>171866</v>
      </c>
      <c r="K3351" t="s">
        <v>209447</v>
      </c>
      <c r="L3351" t="s">
        <v>228704</v>
      </c>
      <c r="M3351" t="s">
        <v>8</v>
      </c>
      <c r="N3351" t="s">
        <v>228832</v>
      </c>
      <c r="O3351" t="s">
        <v>229111</v>
      </c>
      <c r="P3351" t="s">
        <v>230079</v>
      </c>
      <c r="Q3351" t="s">
        <v>122258</v>
      </c>
      <c r="R3351" t="s">
        <v>209447</v>
      </c>
      <c r="S3351" t="s">
        <v>233769</v>
      </c>
    </row>
    <row r="3352" spans="1:19" x14ac:dyDescent="0.35">
      <c r="A3352" s="1">
        <v>4247</v>
      </c>
      <c r="B3352" t="s">
        <v>2320</v>
      </c>
      <c r="C3352" t="s">
        <v>48601</v>
      </c>
      <c r="D3352" t="s">
        <v>4</v>
      </c>
      <c r="F3352" t="s">
        <v>120220</v>
      </c>
      <c r="G3352">
        <v>9.9997000000000005E-8</v>
      </c>
      <c r="H3352" t="s">
        <v>2320</v>
      </c>
      <c r="I3352" t="s">
        <v>126856</v>
      </c>
      <c r="J3352" s="2" t="s">
        <v>171867</v>
      </c>
      <c r="K3352" t="s">
        <v>209889</v>
      </c>
      <c r="L3352" t="s">
        <v>228705</v>
      </c>
      <c r="M3352" t="s">
        <v>8</v>
      </c>
      <c r="N3352" t="s">
        <v>228881</v>
      </c>
      <c r="O3352" t="s">
        <v>229201</v>
      </c>
      <c r="P3352" t="s">
        <v>230144</v>
      </c>
      <c r="Q3352" t="s">
        <v>120666</v>
      </c>
      <c r="R3352" t="s">
        <v>209447</v>
      </c>
      <c r="S3352" t="s">
        <v>233769</v>
      </c>
    </row>
    <row r="3353" spans="1:19" x14ac:dyDescent="0.35">
      <c r="A3353" s="1">
        <v>4249</v>
      </c>
      <c r="B3353" t="s">
        <v>2321</v>
      </c>
      <c r="C3353" t="s">
        <v>48602</v>
      </c>
      <c r="D3353" t="s">
        <v>5</v>
      </c>
      <c r="E3353" t="s">
        <v>119954</v>
      </c>
      <c r="F3353" t="s">
        <v>121142</v>
      </c>
      <c r="G3353">
        <v>5.5999999999999997E-6</v>
      </c>
      <c r="H3353" t="s">
        <v>2321</v>
      </c>
      <c r="I3353" t="s">
        <v>126857</v>
      </c>
      <c r="J3353" s="2" t="s">
        <v>171868</v>
      </c>
      <c r="K3353" t="s">
        <v>209890</v>
      </c>
      <c r="L3353" t="s">
        <v>228706</v>
      </c>
      <c r="M3353" t="s">
        <v>8</v>
      </c>
      <c r="N3353" t="s">
        <v>228828</v>
      </c>
      <c r="O3353" t="s">
        <v>229113</v>
      </c>
      <c r="P3353" t="s">
        <v>230137</v>
      </c>
      <c r="Q3353" t="s">
        <v>120079</v>
      </c>
      <c r="R3353" t="s">
        <v>209447</v>
      </c>
      <c r="S3353" t="s">
        <v>233769</v>
      </c>
    </row>
    <row r="3354" spans="1:19" x14ac:dyDescent="0.35">
      <c r="A3354" s="1">
        <v>4250</v>
      </c>
      <c r="B3354" t="s">
        <v>2321</v>
      </c>
      <c r="C3354" t="s">
        <v>48603</v>
      </c>
      <c r="D3354" t="s">
        <v>5</v>
      </c>
      <c r="E3354" t="s">
        <v>119955</v>
      </c>
      <c r="F3354" t="s">
        <v>121584</v>
      </c>
      <c r="G3354">
        <v>2.5000000000000002E-6</v>
      </c>
      <c r="H3354" t="s">
        <v>2321</v>
      </c>
      <c r="I3354" t="s">
        <v>126857</v>
      </c>
      <c r="J3354" s="2" t="s">
        <v>171868</v>
      </c>
      <c r="K3354" t="s">
        <v>209890</v>
      </c>
      <c r="L3354" t="s">
        <v>228706</v>
      </c>
      <c r="M3354" t="s">
        <v>8</v>
      </c>
      <c r="N3354" t="s">
        <v>228828</v>
      </c>
      <c r="O3354" t="s">
        <v>229113</v>
      </c>
      <c r="P3354" t="s">
        <v>230137</v>
      </c>
      <c r="Q3354" t="s">
        <v>120079</v>
      </c>
      <c r="R3354" t="s">
        <v>209447</v>
      </c>
      <c r="S3354" t="s">
        <v>233769</v>
      </c>
    </row>
    <row r="3355" spans="1:19" x14ac:dyDescent="0.35">
      <c r="A3355" s="1">
        <v>4251</v>
      </c>
      <c r="B3355" t="s">
        <v>2321</v>
      </c>
      <c r="C3355" t="s">
        <v>48604</v>
      </c>
      <c r="D3355" t="s">
        <v>5</v>
      </c>
      <c r="E3355" t="s">
        <v>119956</v>
      </c>
      <c r="F3355" t="s">
        <v>120592</v>
      </c>
      <c r="G3355">
        <v>1.4E-5</v>
      </c>
      <c r="H3355" t="s">
        <v>2321</v>
      </c>
      <c r="I3355" t="s">
        <v>126857</v>
      </c>
      <c r="J3355" s="2" t="s">
        <v>171868</v>
      </c>
      <c r="K3355" t="s">
        <v>209890</v>
      </c>
      <c r="L3355" t="s">
        <v>228706</v>
      </c>
      <c r="M3355" t="s">
        <v>8</v>
      </c>
      <c r="N3355" t="s">
        <v>228828</v>
      </c>
      <c r="O3355" t="s">
        <v>229113</v>
      </c>
      <c r="P3355" t="s">
        <v>230137</v>
      </c>
      <c r="Q3355" t="s">
        <v>120079</v>
      </c>
      <c r="R3355" t="s">
        <v>209447</v>
      </c>
      <c r="S3355" t="s">
        <v>233769</v>
      </c>
    </row>
    <row r="3356" spans="1:19" x14ac:dyDescent="0.35">
      <c r="A3356" s="1">
        <v>4252</v>
      </c>
      <c r="B3356" t="s">
        <v>2322</v>
      </c>
      <c r="C3356" t="s">
        <v>48605</v>
      </c>
      <c r="D3356" t="s">
        <v>5</v>
      </c>
      <c r="E3356" t="s">
        <v>119955</v>
      </c>
      <c r="F3356" t="s">
        <v>120594</v>
      </c>
      <c r="G3356">
        <v>4.6999999999999999E-6</v>
      </c>
      <c r="H3356" t="s">
        <v>2322</v>
      </c>
      <c r="I3356" t="s">
        <v>126858</v>
      </c>
      <c r="J3356" s="2" t="s">
        <v>171869</v>
      </c>
      <c r="K3356" t="s">
        <v>209447</v>
      </c>
      <c r="L3356" t="s">
        <v>228704</v>
      </c>
      <c r="M3356" t="s">
        <v>8</v>
      </c>
      <c r="N3356" t="s">
        <v>228828</v>
      </c>
      <c r="O3356" t="s">
        <v>229113</v>
      </c>
      <c r="P3356" t="s">
        <v>230081</v>
      </c>
      <c r="R3356" t="s">
        <v>209447</v>
      </c>
      <c r="S3356" t="s">
        <v>233769</v>
      </c>
    </row>
    <row r="3357" spans="1:19" x14ac:dyDescent="0.35">
      <c r="A3357" s="1">
        <v>4253</v>
      </c>
      <c r="B3357" t="s">
        <v>2323</v>
      </c>
      <c r="C3357" t="s">
        <v>48606</v>
      </c>
      <c r="D3357" t="s">
        <v>4</v>
      </c>
      <c r="F3357" t="s">
        <v>121522</v>
      </c>
      <c r="G3357">
        <v>6.2500000000000003E-6</v>
      </c>
      <c r="H3357" t="s">
        <v>2323</v>
      </c>
      <c r="I3357" t="s">
        <v>126859</v>
      </c>
      <c r="J3357" s="2" t="s">
        <v>171870</v>
      </c>
      <c r="K3357" t="s">
        <v>209891</v>
      </c>
      <c r="L3357" t="s">
        <v>228704</v>
      </c>
      <c r="M3357" t="s">
        <v>8</v>
      </c>
      <c r="N3357" t="s">
        <v>228830</v>
      </c>
      <c r="O3357" t="s">
        <v>229110</v>
      </c>
      <c r="P3357" t="s">
        <v>229110</v>
      </c>
      <c r="Q3357" t="s">
        <v>120056</v>
      </c>
      <c r="R3357" t="s">
        <v>209447</v>
      </c>
      <c r="S3357" t="s">
        <v>233769</v>
      </c>
    </row>
    <row r="3358" spans="1:19" x14ac:dyDescent="0.35">
      <c r="A3358" s="1">
        <v>4254</v>
      </c>
      <c r="B3358" t="s">
        <v>2323</v>
      </c>
      <c r="C3358" t="s">
        <v>48607</v>
      </c>
      <c r="D3358" t="s">
        <v>5</v>
      </c>
      <c r="E3358" t="s">
        <v>119955</v>
      </c>
      <c r="F3358" t="s">
        <v>121585</v>
      </c>
      <c r="G3358">
        <v>2.76E-5</v>
      </c>
      <c r="H3358" t="s">
        <v>2323</v>
      </c>
      <c r="I3358" t="s">
        <v>126859</v>
      </c>
      <c r="J3358" s="2" t="s">
        <v>171870</v>
      </c>
      <c r="K3358" t="s">
        <v>209891</v>
      </c>
      <c r="L3358" t="s">
        <v>228704</v>
      </c>
      <c r="M3358" t="s">
        <v>8</v>
      </c>
      <c r="N3358" t="s">
        <v>228830</v>
      </c>
      <c r="O3358" t="s">
        <v>229110</v>
      </c>
      <c r="P3358" t="s">
        <v>229110</v>
      </c>
      <c r="Q3358" t="s">
        <v>120056</v>
      </c>
      <c r="R3358" t="s">
        <v>209447</v>
      </c>
      <c r="S3358" t="s">
        <v>233769</v>
      </c>
    </row>
    <row r="3359" spans="1:19" x14ac:dyDescent="0.35">
      <c r="A3359" s="1">
        <v>4255</v>
      </c>
      <c r="B3359" t="s">
        <v>2323</v>
      </c>
      <c r="C3359" t="s">
        <v>48608</v>
      </c>
      <c r="D3359" t="s">
        <v>5</v>
      </c>
      <c r="E3359" t="s">
        <v>119954</v>
      </c>
      <c r="F3359" t="s">
        <v>120301</v>
      </c>
      <c r="G3359">
        <v>6.4999999999999994E-5</v>
      </c>
      <c r="H3359" t="s">
        <v>2323</v>
      </c>
      <c r="I3359" t="s">
        <v>126859</v>
      </c>
      <c r="J3359" s="2" t="s">
        <v>171870</v>
      </c>
      <c r="K3359" t="s">
        <v>209891</v>
      </c>
      <c r="L3359" t="s">
        <v>228704</v>
      </c>
      <c r="M3359" t="s">
        <v>8</v>
      </c>
      <c r="N3359" t="s">
        <v>228830</v>
      </c>
      <c r="O3359" t="s">
        <v>229110</v>
      </c>
      <c r="P3359" t="s">
        <v>229110</v>
      </c>
      <c r="Q3359" t="s">
        <v>120056</v>
      </c>
      <c r="R3359" t="s">
        <v>209447</v>
      </c>
      <c r="S3359" t="s">
        <v>233769</v>
      </c>
    </row>
    <row r="3360" spans="1:19" x14ac:dyDescent="0.35">
      <c r="A3360" s="1">
        <v>4256</v>
      </c>
      <c r="B3360" t="s">
        <v>2324</v>
      </c>
      <c r="C3360" t="s">
        <v>48609</v>
      </c>
      <c r="D3360" t="s">
        <v>5</v>
      </c>
      <c r="E3360" t="s">
        <v>119955</v>
      </c>
      <c r="F3360" t="s">
        <v>121378</v>
      </c>
      <c r="G3360">
        <v>6.0000000000000002E-6</v>
      </c>
      <c r="H3360" t="s">
        <v>2324</v>
      </c>
      <c r="I3360" t="s">
        <v>126860</v>
      </c>
      <c r="J3360" s="2" t="s">
        <v>171871</v>
      </c>
      <c r="K3360" t="s">
        <v>209447</v>
      </c>
      <c r="L3360" t="s">
        <v>228705</v>
      </c>
      <c r="M3360" t="s">
        <v>8</v>
      </c>
      <c r="N3360" t="s">
        <v>228828</v>
      </c>
      <c r="O3360" t="s">
        <v>229113</v>
      </c>
      <c r="P3360" t="s">
        <v>230081</v>
      </c>
      <c r="Q3360" t="s">
        <v>121076</v>
      </c>
      <c r="R3360" t="s">
        <v>209447</v>
      </c>
      <c r="S3360" t="s">
        <v>233769</v>
      </c>
    </row>
    <row r="3361" spans="1:19" x14ac:dyDescent="0.35">
      <c r="A3361" s="1">
        <v>4257</v>
      </c>
      <c r="B3361" t="s">
        <v>2325</v>
      </c>
      <c r="C3361" t="s">
        <v>48610</v>
      </c>
      <c r="D3361" t="s">
        <v>5</v>
      </c>
      <c r="F3361" t="s">
        <v>121586</v>
      </c>
      <c r="G3361">
        <v>1.7999999999999999E-6</v>
      </c>
      <c r="H3361" t="s">
        <v>2325</v>
      </c>
      <c r="I3361" t="s">
        <v>126861</v>
      </c>
      <c r="J3361" s="2" t="s">
        <v>171872</v>
      </c>
      <c r="K3361" t="s">
        <v>209447</v>
      </c>
      <c r="L3361" t="s">
        <v>228704</v>
      </c>
      <c r="M3361" t="s">
        <v>8</v>
      </c>
      <c r="N3361" t="s">
        <v>228840</v>
      </c>
      <c r="O3361" t="s">
        <v>229122</v>
      </c>
      <c r="P3361" t="s">
        <v>229122</v>
      </c>
      <c r="Q3361" t="s">
        <v>120679</v>
      </c>
      <c r="R3361" t="s">
        <v>209447</v>
      </c>
      <c r="S3361" t="s">
        <v>233769</v>
      </c>
    </row>
    <row r="3362" spans="1:19" x14ac:dyDescent="0.35">
      <c r="A3362" s="1">
        <v>4258</v>
      </c>
      <c r="B3362" t="s">
        <v>2326</v>
      </c>
      <c r="C3362" t="s">
        <v>48611</v>
      </c>
      <c r="D3362" t="s">
        <v>5</v>
      </c>
      <c r="E3362" t="s">
        <v>119956</v>
      </c>
      <c r="F3362" t="s">
        <v>121587</v>
      </c>
      <c r="G3362">
        <v>1.3007999999999999E-6</v>
      </c>
      <c r="H3362" t="s">
        <v>2326</v>
      </c>
      <c r="I3362" t="s">
        <v>126862</v>
      </c>
      <c r="J3362" s="2" t="s">
        <v>171873</v>
      </c>
      <c r="K3362" t="s">
        <v>209447</v>
      </c>
      <c r="L3362" t="s">
        <v>228704</v>
      </c>
      <c r="R3362" t="s">
        <v>209447</v>
      </c>
      <c r="S3362" t="s">
        <v>233769</v>
      </c>
    </row>
    <row r="3363" spans="1:19" x14ac:dyDescent="0.35">
      <c r="A3363" s="1">
        <v>4259</v>
      </c>
      <c r="B3363" t="s">
        <v>2327</v>
      </c>
      <c r="C3363" t="s">
        <v>48612</v>
      </c>
      <c r="D3363" t="s">
        <v>5</v>
      </c>
      <c r="E3363" t="s">
        <v>119955</v>
      </c>
      <c r="F3363" t="s">
        <v>121588</v>
      </c>
      <c r="G3363">
        <v>1.1999999999999999E-6</v>
      </c>
      <c r="H3363" t="s">
        <v>2327</v>
      </c>
      <c r="I3363" t="s">
        <v>126863</v>
      </c>
      <c r="J3363" s="2" t="s">
        <v>171874</v>
      </c>
      <c r="K3363" t="s">
        <v>209582</v>
      </c>
      <c r="L3363" t="s">
        <v>228705</v>
      </c>
      <c r="M3363" t="s">
        <v>8</v>
      </c>
      <c r="N3363" t="s">
        <v>228873</v>
      </c>
      <c r="O3363" t="s">
        <v>229353</v>
      </c>
      <c r="P3363" t="s">
        <v>230403</v>
      </c>
      <c r="Q3363" t="s">
        <v>120079</v>
      </c>
      <c r="R3363" t="s">
        <v>209447</v>
      </c>
      <c r="S3363" t="s">
        <v>233769</v>
      </c>
    </row>
    <row r="3364" spans="1:19" x14ac:dyDescent="0.35">
      <c r="A3364" s="1">
        <v>4260</v>
      </c>
      <c r="B3364" t="s">
        <v>2328</v>
      </c>
      <c r="C3364" t="s">
        <v>48613</v>
      </c>
      <c r="D3364" t="s">
        <v>5</v>
      </c>
      <c r="E3364" t="s">
        <v>119955</v>
      </c>
      <c r="F3364" t="s">
        <v>121589</v>
      </c>
      <c r="G3364">
        <v>6.0000000000000002E-6</v>
      </c>
      <c r="H3364" t="s">
        <v>2328</v>
      </c>
      <c r="I3364" t="s">
        <v>126864</v>
      </c>
      <c r="J3364" s="2" t="s">
        <v>171875</v>
      </c>
      <c r="K3364" t="s">
        <v>209577</v>
      </c>
      <c r="L3364" t="s">
        <v>228704</v>
      </c>
      <c r="M3364" t="s">
        <v>8</v>
      </c>
      <c r="N3364" t="s">
        <v>228828</v>
      </c>
      <c r="O3364" t="s">
        <v>229198</v>
      </c>
      <c r="P3364" t="s">
        <v>230318</v>
      </c>
      <c r="R3364" t="s">
        <v>209447</v>
      </c>
      <c r="S3364" t="s">
        <v>233769</v>
      </c>
    </row>
    <row r="3365" spans="1:19" x14ac:dyDescent="0.35">
      <c r="A3365" s="1">
        <v>4261</v>
      </c>
      <c r="B3365" t="s">
        <v>2329</v>
      </c>
      <c r="C3365" t="s">
        <v>48614</v>
      </c>
      <c r="D3365" t="s">
        <v>4</v>
      </c>
      <c r="F3365" t="s">
        <v>119966</v>
      </c>
      <c r="G3365">
        <v>2.4999999999999999E-8</v>
      </c>
      <c r="H3365" t="s">
        <v>2329</v>
      </c>
      <c r="I3365" t="s">
        <v>126865</v>
      </c>
      <c r="J3365" s="2" t="s">
        <v>171876</v>
      </c>
      <c r="K3365" t="s">
        <v>209447</v>
      </c>
      <c r="L3365" t="s">
        <v>228705</v>
      </c>
      <c r="Q3365" t="s">
        <v>120216</v>
      </c>
      <c r="R3365" t="s">
        <v>209447</v>
      </c>
      <c r="S3365" t="s">
        <v>233769</v>
      </c>
    </row>
    <row r="3366" spans="1:19" x14ac:dyDescent="0.35">
      <c r="A3366" s="1">
        <v>4262</v>
      </c>
      <c r="B3366" t="s">
        <v>2330</v>
      </c>
      <c r="C3366" t="s">
        <v>48615</v>
      </c>
      <c r="D3366" t="s">
        <v>4</v>
      </c>
      <c r="F3366" t="s">
        <v>120175</v>
      </c>
      <c r="G3366">
        <v>3.9999999999999998E-7</v>
      </c>
      <c r="H3366" t="s">
        <v>2330</v>
      </c>
      <c r="I3366" t="s">
        <v>126866</v>
      </c>
      <c r="J3366" s="2" t="s">
        <v>171877</v>
      </c>
      <c r="K3366" t="s">
        <v>209447</v>
      </c>
      <c r="L3366" t="s">
        <v>228704</v>
      </c>
      <c r="M3366" t="s">
        <v>228763</v>
      </c>
      <c r="N3366" t="s">
        <v>228847</v>
      </c>
      <c r="O3366" t="s">
        <v>229373</v>
      </c>
      <c r="P3366" t="s">
        <v>229373</v>
      </c>
      <c r="Q3366" t="s">
        <v>120216</v>
      </c>
      <c r="R3366" t="s">
        <v>209447</v>
      </c>
      <c r="S3366" t="s">
        <v>233769</v>
      </c>
    </row>
    <row r="3367" spans="1:19" x14ac:dyDescent="0.35">
      <c r="A3367" s="1">
        <v>4263</v>
      </c>
      <c r="B3367" t="s">
        <v>2330</v>
      </c>
      <c r="C3367" t="s">
        <v>48616</v>
      </c>
      <c r="D3367" t="s">
        <v>5</v>
      </c>
      <c r="E3367" t="s">
        <v>119954</v>
      </c>
      <c r="F3367" t="s">
        <v>120319</v>
      </c>
      <c r="G3367">
        <v>6.7000000000000004E-7</v>
      </c>
      <c r="H3367" t="s">
        <v>2330</v>
      </c>
      <c r="I3367" t="s">
        <v>126866</v>
      </c>
      <c r="J3367" s="2" t="s">
        <v>171877</v>
      </c>
      <c r="K3367" t="s">
        <v>209447</v>
      </c>
      <c r="L3367" t="s">
        <v>228704</v>
      </c>
      <c r="M3367" t="s">
        <v>228763</v>
      </c>
      <c r="N3367" t="s">
        <v>228847</v>
      </c>
      <c r="O3367" t="s">
        <v>229373</v>
      </c>
      <c r="P3367" t="s">
        <v>229373</v>
      </c>
      <c r="Q3367" t="s">
        <v>120216</v>
      </c>
      <c r="R3367" t="s">
        <v>209447</v>
      </c>
      <c r="S3367" t="s">
        <v>233769</v>
      </c>
    </row>
    <row r="3368" spans="1:19" x14ac:dyDescent="0.35">
      <c r="A3368" s="1">
        <v>4264</v>
      </c>
      <c r="B3368" t="s">
        <v>2331</v>
      </c>
      <c r="C3368" t="s">
        <v>48617</v>
      </c>
      <c r="D3368" t="s">
        <v>5</v>
      </c>
      <c r="F3368" t="s">
        <v>120261</v>
      </c>
      <c r="G3368">
        <v>2.9999999999999999E-7</v>
      </c>
      <c r="H3368" t="s">
        <v>2331</v>
      </c>
      <c r="I3368" t="s">
        <v>126867</v>
      </c>
      <c r="J3368" s="2" t="s">
        <v>171878</v>
      </c>
      <c r="K3368" t="s">
        <v>209447</v>
      </c>
      <c r="L3368" t="s">
        <v>228705</v>
      </c>
      <c r="M3368" t="s">
        <v>8</v>
      </c>
      <c r="N3368" t="s">
        <v>228841</v>
      </c>
      <c r="O3368" t="s">
        <v>229137</v>
      </c>
      <c r="P3368" t="s">
        <v>229137</v>
      </c>
      <c r="R3368" t="s">
        <v>209447</v>
      </c>
      <c r="S3368" t="s">
        <v>233769</v>
      </c>
    </row>
    <row r="3369" spans="1:19" x14ac:dyDescent="0.35">
      <c r="A3369" s="1">
        <v>4265</v>
      </c>
      <c r="B3369" t="s">
        <v>2332</v>
      </c>
      <c r="C3369" t="s">
        <v>48618</v>
      </c>
      <c r="D3369" t="s">
        <v>4</v>
      </c>
      <c r="F3369" t="s">
        <v>120566</v>
      </c>
      <c r="G3369">
        <v>2E-8</v>
      </c>
      <c r="H3369" t="s">
        <v>2332</v>
      </c>
      <c r="I3369" t="s">
        <v>126868</v>
      </c>
      <c r="J3369" s="2" t="s">
        <v>171879</v>
      </c>
      <c r="K3369" t="s">
        <v>209447</v>
      </c>
      <c r="L3369" t="s">
        <v>228704</v>
      </c>
      <c r="M3369" t="s">
        <v>8</v>
      </c>
      <c r="N3369" t="s">
        <v>228828</v>
      </c>
      <c r="O3369" t="s">
        <v>229113</v>
      </c>
      <c r="P3369" t="s">
        <v>230081</v>
      </c>
      <c r="Q3369" t="s">
        <v>120566</v>
      </c>
      <c r="R3369" t="s">
        <v>209447</v>
      </c>
      <c r="S3369" t="s">
        <v>233769</v>
      </c>
    </row>
    <row r="3370" spans="1:19" x14ac:dyDescent="0.35">
      <c r="A3370" s="1">
        <v>4266</v>
      </c>
      <c r="B3370" t="s">
        <v>2332</v>
      </c>
      <c r="C3370" t="s">
        <v>48619</v>
      </c>
      <c r="D3370" t="s">
        <v>4</v>
      </c>
      <c r="F3370" t="s">
        <v>121590</v>
      </c>
      <c r="G3370">
        <v>1.5E-6</v>
      </c>
      <c r="H3370" t="s">
        <v>2332</v>
      </c>
      <c r="I3370" t="s">
        <v>126868</v>
      </c>
      <c r="J3370" s="2" t="s">
        <v>171879</v>
      </c>
      <c r="K3370" t="s">
        <v>209447</v>
      </c>
      <c r="L3370" t="s">
        <v>228704</v>
      </c>
      <c r="M3370" t="s">
        <v>8</v>
      </c>
      <c r="N3370" t="s">
        <v>228828</v>
      </c>
      <c r="O3370" t="s">
        <v>229113</v>
      </c>
      <c r="P3370" t="s">
        <v>230081</v>
      </c>
      <c r="Q3370" t="s">
        <v>120566</v>
      </c>
      <c r="R3370" t="s">
        <v>209447</v>
      </c>
      <c r="S3370" t="s">
        <v>233769</v>
      </c>
    </row>
    <row r="3371" spans="1:19" x14ac:dyDescent="0.35">
      <c r="A3371" s="1">
        <v>4267</v>
      </c>
      <c r="B3371" t="s">
        <v>2332</v>
      </c>
      <c r="C3371" t="s">
        <v>48620</v>
      </c>
      <c r="D3371" t="s">
        <v>4</v>
      </c>
      <c r="F3371" t="s">
        <v>120056</v>
      </c>
      <c r="G3371">
        <v>1.4999999999999999E-7</v>
      </c>
      <c r="H3371" t="s">
        <v>2332</v>
      </c>
      <c r="I3371" t="s">
        <v>126868</v>
      </c>
      <c r="J3371" s="2" t="s">
        <v>171879</v>
      </c>
      <c r="K3371" t="s">
        <v>209447</v>
      </c>
      <c r="L3371" t="s">
        <v>228704</v>
      </c>
      <c r="M3371" t="s">
        <v>8</v>
      </c>
      <c r="N3371" t="s">
        <v>228828</v>
      </c>
      <c r="O3371" t="s">
        <v>229113</v>
      </c>
      <c r="P3371" t="s">
        <v>230081</v>
      </c>
      <c r="Q3371" t="s">
        <v>120566</v>
      </c>
      <c r="R3371" t="s">
        <v>209447</v>
      </c>
      <c r="S3371" t="s">
        <v>233769</v>
      </c>
    </row>
    <row r="3372" spans="1:19" x14ac:dyDescent="0.35">
      <c r="A3372" s="1">
        <v>4268</v>
      </c>
      <c r="B3372" t="s">
        <v>2333</v>
      </c>
      <c r="C3372" t="s">
        <v>48621</v>
      </c>
      <c r="D3372" t="s">
        <v>5</v>
      </c>
      <c r="F3372" t="s">
        <v>121591</v>
      </c>
      <c r="G3372">
        <v>3.0000000000000001E-6</v>
      </c>
      <c r="H3372" t="s">
        <v>2333</v>
      </c>
      <c r="I3372" t="s">
        <v>126869</v>
      </c>
      <c r="J3372" s="2" t="s">
        <v>171880</v>
      </c>
      <c r="K3372" t="s">
        <v>209560</v>
      </c>
      <c r="L3372" t="s">
        <v>228704</v>
      </c>
      <c r="M3372" t="s">
        <v>228709</v>
      </c>
      <c r="N3372" t="s">
        <v>228858</v>
      </c>
      <c r="O3372" t="s">
        <v>229171</v>
      </c>
      <c r="P3372" t="s">
        <v>229171</v>
      </c>
      <c r="Q3372" t="s">
        <v>120056</v>
      </c>
      <c r="R3372" t="s">
        <v>209447</v>
      </c>
      <c r="S3372" t="s">
        <v>233769</v>
      </c>
    </row>
    <row r="3373" spans="1:19" x14ac:dyDescent="0.35">
      <c r="A3373" s="1">
        <v>4270</v>
      </c>
      <c r="B3373" t="s">
        <v>2334</v>
      </c>
      <c r="C3373" t="s">
        <v>48622</v>
      </c>
      <c r="D3373" t="s">
        <v>5</v>
      </c>
      <c r="F3373" t="s">
        <v>121269</v>
      </c>
      <c r="G3373">
        <v>3.0250000000000002E-7</v>
      </c>
      <c r="H3373" t="s">
        <v>2334</v>
      </c>
      <c r="I3373" t="s">
        <v>126870</v>
      </c>
      <c r="J3373" s="2" t="s">
        <v>171881</v>
      </c>
      <c r="K3373" t="s">
        <v>209447</v>
      </c>
      <c r="L3373" t="s">
        <v>228704</v>
      </c>
      <c r="M3373" t="s">
        <v>8</v>
      </c>
      <c r="N3373" t="s">
        <v>228828</v>
      </c>
      <c r="O3373" t="s">
        <v>229113</v>
      </c>
      <c r="P3373" t="s">
        <v>230404</v>
      </c>
      <c r="Q3373" t="s">
        <v>120833</v>
      </c>
      <c r="R3373" t="s">
        <v>209447</v>
      </c>
      <c r="S3373" t="s">
        <v>233769</v>
      </c>
    </row>
    <row r="3374" spans="1:19" x14ac:dyDescent="0.35">
      <c r="A3374" s="1">
        <v>4272</v>
      </c>
      <c r="B3374" t="s">
        <v>2335</v>
      </c>
      <c r="C3374" t="s">
        <v>48623</v>
      </c>
      <c r="D3374" t="s">
        <v>4</v>
      </c>
      <c r="F3374" t="s">
        <v>121592</v>
      </c>
      <c r="G3374">
        <v>1.4999999999999999E-8</v>
      </c>
      <c r="H3374" t="s">
        <v>2335</v>
      </c>
      <c r="I3374" t="s">
        <v>126871</v>
      </c>
      <c r="J3374" s="2" t="s">
        <v>171882</v>
      </c>
      <c r="K3374" t="s">
        <v>209892</v>
      </c>
      <c r="L3374" t="s">
        <v>228705</v>
      </c>
      <c r="M3374" t="s">
        <v>8</v>
      </c>
      <c r="N3374" t="s">
        <v>228848</v>
      </c>
      <c r="O3374" t="s">
        <v>229335</v>
      </c>
      <c r="P3374" t="s">
        <v>230405</v>
      </c>
      <c r="Q3374" t="s">
        <v>121285</v>
      </c>
      <c r="R3374" t="s">
        <v>209447</v>
      </c>
      <c r="S3374" t="s">
        <v>233769</v>
      </c>
    </row>
    <row r="3375" spans="1:19" x14ac:dyDescent="0.35">
      <c r="A3375" s="1">
        <v>4273</v>
      </c>
      <c r="B3375" t="s">
        <v>2336</v>
      </c>
      <c r="C3375" t="s">
        <v>48624</v>
      </c>
      <c r="D3375" t="s">
        <v>4</v>
      </c>
      <c r="F3375" t="s">
        <v>120571</v>
      </c>
      <c r="G3375">
        <v>1.618552E-6</v>
      </c>
      <c r="H3375" t="s">
        <v>2336</v>
      </c>
      <c r="I3375" t="s">
        <v>126872</v>
      </c>
      <c r="J3375" s="2" t="s">
        <v>171883</v>
      </c>
      <c r="K3375" t="s">
        <v>209447</v>
      </c>
      <c r="L3375" t="s">
        <v>228704</v>
      </c>
      <c r="Q3375" t="s">
        <v>120056</v>
      </c>
      <c r="R3375" t="s">
        <v>209447</v>
      </c>
      <c r="S3375" t="s">
        <v>233769</v>
      </c>
    </row>
    <row r="3376" spans="1:19" x14ac:dyDescent="0.35">
      <c r="A3376" s="1">
        <v>4274</v>
      </c>
      <c r="B3376" t="s">
        <v>2336</v>
      </c>
      <c r="C3376" t="s">
        <v>48625</v>
      </c>
      <c r="D3376" t="s">
        <v>5</v>
      </c>
      <c r="F3376" t="s">
        <v>121329</v>
      </c>
      <c r="G3376">
        <v>3.4434599999999999E-6</v>
      </c>
      <c r="H3376" t="s">
        <v>2336</v>
      </c>
      <c r="I3376" t="s">
        <v>126872</v>
      </c>
      <c r="J3376" s="2" t="s">
        <v>171883</v>
      </c>
      <c r="K3376" t="s">
        <v>209447</v>
      </c>
      <c r="L3376" t="s">
        <v>228704</v>
      </c>
      <c r="Q3376" t="s">
        <v>120056</v>
      </c>
      <c r="R3376" t="s">
        <v>209447</v>
      </c>
      <c r="S3376" t="s">
        <v>233769</v>
      </c>
    </row>
    <row r="3377" spans="1:19" x14ac:dyDescent="0.35">
      <c r="A3377" s="1">
        <v>4276</v>
      </c>
      <c r="B3377" t="s">
        <v>2337</v>
      </c>
      <c r="C3377" t="s">
        <v>48626</v>
      </c>
      <c r="D3377" t="s">
        <v>4</v>
      </c>
      <c r="F3377" t="s">
        <v>120027</v>
      </c>
      <c r="G3377">
        <v>4.4996399999999999E-7</v>
      </c>
      <c r="H3377" t="s">
        <v>2337</v>
      </c>
      <c r="I3377" t="s">
        <v>126873</v>
      </c>
      <c r="J3377" s="2" t="s">
        <v>171884</v>
      </c>
      <c r="K3377" t="s">
        <v>209447</v>
      </c>
      <c r="L3377" t="s">
        <v>228704</v>
      </c>
      <c r="M3377" t="s">
        <v>8</v>
      </c>
      <c r="N3377" t="s">
        <v>228850</v>
      </c>
      <c r="O3377" t="s">
        <v>229142</v>
      </c>
      <c r="P3377" t="s">
        <v>229142</v>
      </c>
      <c r="Q3377" t="s">
        <v>120308</v>
      </c>
      <c r="R3377" t="s">
        <v>209447</v>
      </c>
      <c r="S3377" t="s">
        <v>233769</v>
      </c>
    </row>
    <row r="3378" spans="1:19" x14ac:dyDescent="0.35">
      <c r="A3378" s="1">
        <v>4277</v>
      </c>
      <c r="B3378" t="s">
        <v>2338</v>
      </c>
      <c r="C3378" t="s">
        <v>48627</v>
      </c>
      <c r="D3378" t="s">
        <v>4</v>
      </c>
      <c r="F3378" t="s">
        <v>120008</v>
      </c>
      <c r="G3378">
        <v>1E-8</v>
      </c>
      <c r="H3378" t="s">
        <v>2338</v>
      </c>
      <c r="I3378" t="s">
        <v>126874</v>
      </c>
      <c r="J3378" s="2" t="s">
        <v>171885</v>
      </c>
      <c r="K3378" t="s">
        <v>209893</v>
      </c>
      <c r="L3378" t="s">
        <v>228704</v>
      </c>
      <c r="M3378" t="s">
        <v>228765</v>
      </c>
      <c r="N3378" t="s">
        <v>228833</v>
      </c>
      <c r="O3378" t="s">
        <v>229384</v>
      </c>
      <c r="P3378" t="s">
        <v>229384</v>
      </c>
      <c r="Q3378" t="s">
        <v>123128</v>
      </c>
      <c r="R3378" t="s">
        <v>209447</v>
      </c>
      <c r="S3378" t="s">
        <v>233769</v>
      </c>
    </row>
    <row r="3379" spans="1:19" x14ac:dyDescent="0.35">
      <c r="A3379" s="1">
        <v>4278</v>
      </c>
      <c r="B3379" t="s">
        <v>2339</v>
      </c>
      <c r="C3379" t="s">
        <v>48628</v>
      </c>
      <c r="D3379" t="s">
        <v>4</v>
      </c>
      <c r="F3379" t="s">
        <v>120216</v>
      </c>
      <c r="G3379">
        <v>1E-8</v>
      </c>
      <c r="H3379" t="s">
        <v>2339</v>
      </c>
      <c r="I3379" t="s">
        <v>126875</v>
      </c>
      <c r="J3379" s="2" t="s">
        <v>171886</v>
      </c>
      <c r="K3379" t="s">
        <v>209447</v>
      </c>
      <c r="L3379" t="s">
        <v>228705</v>
      </c>
      <c r="M3379" t="s">
        <v>12</v>
      </c>
      <c r="N3379" t="s">
        <v>228878</v>
      </c>
      <c r="O3379" t="s">
        <v>229181</v>
      </c>
      <c r="P3379" t="s">
        <v>229181</v>
      </c>
      <c r="Q3379" t="s">
        <v>120216</v>
      </c>
      <c r="R3379" t="s">
        <v>209447</v>
      </c>
      <c r="S3379" t="s">
        <v>233769</v>
      </c>
    </row>
    <row r="3380" spans="1:19" x14ac:dyDescent="0.35">
      <c r="A3380" s="1">
        <v>4279</v>
      </c>
      <c r="B3380" t="s">
        <v>2340</v>
      </c>
      <c r="C3380" t="s">
        <v>48629</v>
      </c>
      <c r="D3380" t="s">
        <v>4</v>
      </c>
      <c r="F3380" t="s">
        <v>121324</v>
      </c>
      <c r="G3380">
        <v>3.3999999999999997E-7</v>
      </c>
      <c r="H3380" t="s">
        <v>2340</v>
      </c>
      <c r="I3380" t="s">
        <v>126876</v>
      </c>
      <c r="J3380" s="2" t="s">
        <v>171887</v>
      </c>
      <c r="K3380" t="s">
        <v>209894</v>
      </c>
      <c r="L3380" t="s">
        <v>228704</v>
      </c>
      <c r="M3380" t="s">
        <v>8</v>
      </c>
      <c r="N3380" t="s">
        <v>228848</v>
      </c>
      <c r="O3380" t="s">
        <v>229133</v>
      </c>
      <c r="P3380" t="s">
        <v>230112</v>
      </c>
      <c r="Q3380" t="s">
        <v>120056</v>
      </c>
      <c r="R3380" t="s">
        <v>209447</v>
      </c>
      <c r="S3380" t="s">
        <v>233769</v>
      </c>
    </row>
    <row r="3381" spans="1:19" x14ac:dyDescent="0.35">
      <c r="A3381" s="1">
        <v>4280</v>
      </c>
      <c r="B3381" t="s">
        <v>2341</v>
      </c>
      <c r="C3381" t="s">
        <v>48630</v>
      </c>
      <c r="D3381" t="s">
        <v>4</v>
      </c>
      <c r="F3381" t="s">
        <v>120478</v>
      </c>
      <c r="G3381">
        <v>8.8000000000000004E-7</v>
      </c>
      <c r="H3381" t="s">
        <v>2341</v>
      </c>
      <c r="I3381" t="s">
        <v>126877</v>
      </c>
      <c r="J3381" s="2" t="s">
        <v>171888</v>
      </c>
      <c r="K3381" t="s">
        <v>209447</v>
      </c>
      <c r="L3381" t="s">
        <v>228704</v>
      </c>
      <c r="M3381" t="s">
        <v>8</v>
      </c>
      <c r="N3381" t="s">
        <v>228828</v>
      </c>
      <c r="O3381" t="s">
        <v>229113</v>
      </c>
      <c r="P3381" t="s">
        <v>230081</v>
      </c>
      <c r="Q3381" t="s">
        <v>120783</v>
      </c>
      <c r="R3381" t="s">
        <v>209447</v>
      </c>
      <c r="S3381" t="s">
        <v>233769</v>
      </c>
    </row>
    <row r="3382" spans="1:19" x14ac:dyDescent="0.35">
      <c r="A3382" s="1">
        <v>4282</v>
      </c>
      <c r="B3382" t="s">
        <v>2341</v>
      </c>
      <c r="C3382" t="s">
        <v>48631</v>
      </c>
      <c r="D3382" t="s">
        <v>4</v>
      </c>
      <c r="F3382" t="s">
        <v>120815</v>
      </c>
      <c r="G3382">
        <v>1.1999999999999999E-7</v>
      </c>
      <c r="H3382" t="s">
        <v>2341</v>
      </c>
      <c r="I3382" t="s">
        <v>126877</v>
      </c>
      <c r="J3382" s="2" t="s">
        <v>171888</v>
      </c>
      <c r="K3382" t="s">
        <v>209447</v>
      </c>
      <c r="L3382" t="s">
        <v>228704</v>
      </c>
      <c r="M3382" t="s">
        <v>8</v>
      </c>
      <c r="N3382" t="s">
        <v>228828</v>
      </c>
      <c r="O3382" t="s">
        <v>229113</v>
      </c>
      <c r="P3382" t="s">
        <v>230081</v>
      </c>
      <c r="Q3382" t="s">
        <v>120783</v>
      </c>
      <c r="R3382" t="s">
        <v>209447</v>
      </c>
      <c r="S3382" t="s">
        <v>233769</v>
      </c>
    </row>
    <row r="3383" spans="1:19" x14ac:dyDescent="0.35">
      <c r="A3383" s="1">
        <v>4283</v>
      </c>
      <c r="B3383" t="s">
        <v>2341</v>
      </c>
      <c r="C3383" t="s">
        <v>48632</v>
      </c>
      <c r="D3383" t="s">
        <v>5</v>
      </c>
      <c r="E3383" t="s">
        <v>119955</v>
      </c>
      <c r="F3383" t="s">
        <v>120493</v>
      </c>
      <c r="G3383">
        <v>6.1E-6</v>
      </c>
      <c r="H3383" t="s">
        <v>2341</v>
      </c>
      <c r="I3383" t="s">
        <v>126877</v>
      </c>
      <c r="J3383" s="2" t="s">
        <v>171888</v>
      </c>
      <c r="K3383" t="s">
        <v>209447</v>
      </c>
      <c r="L3383" t="s">
        <v>228704</v>
      </c>
      <c r="M3383" t="s">
        <v>8</v>
      </c>
      <c r="N3383" t="s">
        <v>228828</v>
      </c>
      <c r="O3383" t="s">
        <v>229113</v>
      </c>
      <c r="P3383" t="s">
        <v>230081</v>
      </c>
      <c r="Q3383" t="s">
        <v>120783</v>
      </c>
      <c r="R3383" t="s">
        <v>209447</v>
      </c>
      <c r="S3383" t="s">
        <v>233769</v>
      </c>
    </row>
    <row r="3384" spans="1:19" x14ac:dyDescent="0.35">
      <c r="A3384" s="1">
        <v>4284</v>
      </c>
      <c r="B3384" t="s">
        <v>2342</v>
      </c>
      <c r="C3384" t="s">
        <v>48633</v>
      </c>
      <c r="D3384" t="s">
        <v>5</v>
      </c>
      <c r="E3384" t="s">
        <v>119954</v>
      </c>
      <c r="F3384" t="s">
        <v>121593</v>
      </c>
      <c r="G3384">
        <v>8.8887999999999995E-8</v>
      </c>
      <c r="H3384" t="s">
        <v>2342</v>
      </c>
      <c r="I3384" t="s">
        <v>126878</v>
      </c>
      <c r="J3384" s="2" t="s">
        <v>171889</v>
      </c>
      <c r="K3384" t="s">
        <v>209447</v>
      </c>
      <c r="L3384" t="s">
        <v>228704</v>
      </c>
      <c r="M3384" t="s">
        <v>8</v>
      </c>
      <c r="N3384" t="s">
        <v>228832</v>
      </c>
      <c r="O3384" t="s">
        <v>229111</v>
      </c>
      <c r="P3384" t="s">
        <v>230079</v>
      </c>
      <c r="Q3384" t="s">
        <v>121066</v>
      </c>
      <c r="R3384" t="s">
        <v>209447</v>
      </c>
      <c r="S3384" t="s">
        <v>233769</v>
      </c>
    </row>
    <row r="3385" spans="1:19" x14ac:dyDescent="0.35">
      <c r="A3385" s="1">
        <v>4285</v>
      </c>
      <c r="B3385" t="s">
        <v>2342</v>
      </c>
      <c r="C3385" t="s">
        <v>48634</v>
      </c>
      <c r="D3385" t="s">
        <v>5</v>
      </c>
      <c r="E3385" t="s">
        <v>119955</v>
      </c>
      <c r="F3385" t="s">
        <v>121594</v>
      </c>
      <c r="G3385">
        <v>1.1000000000000001E-6</v>
      </c>
      <c r="H3385" t="s">
        <v>2342</v>
      </c>
      <c r="I3385" t="s">
        <v>126878</v>
      </c>
      <c r="J3385" s="2" t="s">
        <v>171889</v>
      </c>
      <c r="K3385" t="s">
        <v>209447</v>
      </c>
      <c r="L3385" t="s">
        <v>228704</v>
      </c>
      <c r="M3385" t="s">
        <v>8</v>
      </c>
      <c r="N3385" t="s">
        <v>228832</v>
      </c>
      <c r="O3385" t="s">
        <v>229111</v>
      </c>
      <c r="P3385" t="s">
        <v>230079</v>
      </c>
      <c r="Q3385" t="s">
        <v>121066</v>
      </c>
      <c r="R3385" t="s">
        <v>209447</v>
      </c>
      <c r="S3385" t="s">
        <v>233769</v>
      </c>
    </row>
    <row r="3386" spans="1:19" x14ac:dyDescent="0.35">
      <c r="A3386" s="1">
        <v>4286</v>
      </c>
      <c r="B3386" t="s">
        <v>2342</v>
      </c>
      <c r="C3386" t="s">
        <v>48635</v>
      </c>
      <c r="D3386" t="s">
        <v>4</v>
      </c>
      <c r="F3386" t="s">
        <v>121370</v>
      </c>
      <c r="G3386">
        <v>2.9999999999999999E-7</v>
      </c>
      <c r="H3386" t="s">
        <v>2342</v>
      </c>
      <c r="I3386" t="s">
        <v>126878</v>
      </c>
      <c r="J3386" s="2" t="s">
        <v>171889</v>
      </c>
      <c r="K3386" t="s">
        <v>209447</v>
      </c>
      <c r="L3386" t="s">
        <v>228704</v>
      </c>
      <c r="M3386" t="s">
        <v>8</v>
      </c>
      <c r="N3386" t="s">
        <v>228832</v>
      </c>
      <c r="O3386" t="s">
        <v>229111</v>
      </c>
      <c r="P3386" t="s">
        <v>230079</v>
      </c>
      <c r="Q3386" t="s">
        <v>121066</v>
      </c>
      <c r="R3386" t="s">
        <v>209447</v>
      </c>
      <c r="S3386" t="s">
        <v>233769</v>
      </c>
    </row>
    <row r="3387" spans="1:19" x14ac:dyDescent="0.35">
      <c r="A3387" s="1">
        <v>4287</v>
      </c>
      <c r="B3387" t="s">
        <v>2343</v>
      </c>
      <c r="C3387" t="s">
        <v>48636</v>
      </c>
      <c r="D3387" t="s">
        <v>5</v>
      </c>
      <c r="F3387" t="s">
        <v>120040</v>
      </c>
      <c r="G3387">
        <v>5.0259989999999996E-6</v>
      </c>
      <c r="H3387" t="s">
        <v>2343</v>
      </c>
      <c r="I3387" t="s">
        <v>126879</v>
      </c>
      <c r="J3387" s="2" t="s">
        <v>171890</v>
      </c>
      <c r="K3387" t="s">
        <v>209447</v>
      </c>
      <c r="L3387" t="s">
        <v>228706</v>
      </c>
      <c r="M3387" t="s">
        <v>8</v>
      </c>
      <c r="N3387" t="s">
        <v>228828</v>
      </c>
      <c r="O3387" t="s">
        <v>229113</v>
      </c>
      <c r="P3387" t="s">
        <v>230103</v>
      </c>
      <c r="Q3387" t="s">
        <v>120008</v>
      </c>
      <c r="R3387" t="s">
        <v>209447</v>
      </c>
      <c r="S3387" t="s">
        <v>233769</v>
      </c>
    </row>
    <row r="3388" spans="1:19" x14ac:dyDescent="0.35">
      <c r="A3388" s="1">
        <v>4288</v>
      </c>
      <c r="B3388" t="s">
        <v>2343</v>
      </c>
      <c r="C3388" t="s">
        <v>48637</v>
      </c>
      <c r="D3388" t="s">
        <v>5</v>
      </c>
      <c r="F3388" t="s">
        <v>121370</v>
      </c>
      <c r="G3388">
        <v>5.9999999999999997E-7</v>
      </c>
      <c r="H3388" t="s">
        <v>2343</v>
      </c>
      <c r="I3388" t="s">
        <v>126879</v>
      </c>
      <c r="J3388" s="2" t="s">
        <v>171890</v>
      </c>
      <c r="K3388" t="s">
        <v>209447</v>
      </c>
      <c r="L3388" t="s">
        <v>228706</v>
      </c>
      <c r="M3388" t="s">
        <v>8</v>
      </c>
      <c r="N3388" t="s">
        <v>228828</v>
      </c>
      <c r="O3388" t="s">
        <v>229113</v>
      </c>
      <c r="P3388" t="s">
        <v>230103</v>
      </c>
      <c r="Q3388" t="s">
        <v>120008</v>
      </c>
      <c r="R3388" t="s">
        <v>209447</v>
      </c>
      <c r="S3388" t="s">
        <v>233769</v>
      </c>
    </row>
    <row r="3389" spans="1:19" x14ac:dyDescent="0.35">
      <c r="A3389" s="1">
        <v>4289</v>
      </c>
      <c r="B3389" t="s">
        <v>2343</v>
      </c>
      <c r="C3389" t="s">
        <v>48638</v>
      </c>
      <c r="D3389" t="s">
        <v>5</v>
      </c>
      <c r="E3389" t="s">
        <v>119954</v>
      </c>
      <c r="F3389" t="s">
        <v>121394</v>
      </c>
      <c r="G3389">
        <v>2.3E-5</v>
      </c>
      <c r="H3389" t="s">
        <v>2343</v>
      </c>
      <c r="I3389" t="s">
        <v>126879</v>
      </c>
      <c r="J3389" s="2" t="s">
        <v>171890</v>
      </c>
      <c r="K3389" t="s">
        <v>209447</v>
      </c>
      <c r="L3389" t="s">
        <v>228706</v>
      </c>
      <c r="M3389" t="s">
        <v>8</v>
      </c>
      <c r="N3389" t="s">
        <v>228828</v>
      </c>
      <c r="O3389" t="s">
        <v>229113</v>
      </c>
      <c r="P3389" t="s">
        <v>230103</v>
      </c>
      <c r="Q3389" t="s">
        <v>120008</v>
      </c>
      <c r="R3389" t="s">
        <v>209447</v>
      </c>
      <c r="S3389" t="s">
        <v>233769</v>
      </c>
    </row>
    <row r="3390" spans="1:19" x14ac:dyDescent="0.35">
      <c r="A3390" s="1">
        <v>4290</v>
      </c>
      <c r="B3390" t="s">
        <v>2343</v>
      </c>
      <c r="C3390" t="s">
        <v>48639</v>
      </c>
      <c r="D3390" t="s">
        <v>5</v>
      </c>
      <c r="E3390" t="s">
        <v>119955</v>
      </c>
      <c r="F3390" t="s">
        <v>121457</v>
      </c>
      <c r="G3390">
        <v>9.3999999999999998E-6</v>
      </c>
      <c r="H3390" t="s">
        <v>2343</v>
      </c>
      <c r="I3390" t="s">
        <v>126879</v>
      </c>
      <c r="J3390" s="2" t="s">
        <v>171890</v>
      </c>
      <c r="K3390" t="s">
        <v>209447</v>
      </c>
      <c r="L3390" t="s">
        <v>228706</v>
      </c>
      <c r="M3390" t="s">
        <v>8</v>
      </c>
      <c r="N3390" t="s">
        <v>228828</v>
      </c>
      <c r="O3390" t="s">
        <v>229113</v>
      </c>
      <c r="P3390" t="s">
        <v>230103</v>
      </c>
      <c r="Q3390" t="s">
        <v>120008</v>
      </c>
      <c r="R3390" t="s">
        <v>209447</v>
      </c>
      <c r="S3390" t="s">
        <v>233769</v>
      </c>
    </row>
    <row r="3391" spans="1:19" x14ac:dyDescent="0.35">
      <c r="A3391" s="1">
        <v>4291</v>
      </c>
      <c r="B3391" t="s">
        <v>2344</v>
      </c>
      <c r="C3391" t="s">
        <v>48640</v>
      </c>
      <c r="D3391" t="s">
        <v>5</v>
      </c>
      <c r="E3391" t="s">
        <v>119955</v>
      </c>
      <c r="F3391" t="s">
        <v>120810</v>
      </c>
      <c r="G3391">
        <v>5.0000000000000004E-6</v>
      </c>
      <c r="H3391" t="s">
        <v>2344</v>
      </c>
      <c r="I3391" t="s">
        <v>126880</v>
      </c>
      <c r="J3391" s="2" t="s">
        <v>171891</v>
      </c>
      <c r="K3391" t="s">
        <v>209447</v>
      </c>
      <c r="L3391" t="s">
        <v>228705</v>
      </c>
      <c r="R3391" t="s">
        <v>209447</v>
      </c>
      <c r="S3391" t="s">
        <v>233769</v>
      </c>
    </row>
    <row r="3392" spans="1:19" x14ac:dyDescent="0.35">
      <c r="A3392" s="1">
        <v>4292</v>
      </c>
      <c r="B3392" t="s">
        <v>2344</v>
      </c>
      <c r="C3392" t="s">
        <v>48641</v>
      </c>
      <c r="D3392" t="s">
        <v>5</v>
      </c>
      <c r="E3392" t="s">
        <v>119954</v>
      </c>
      <c r="F3392" t="s">
        <v>119973</v>
      </c>
      <c r="G3392">
        <v>7.9999999999999996E-6</v>
      </c>
      <c r="H3392" t="s">
        <v>2344</v>
      </c>
      <c r="I3392" t="s">
        <v>126880</v>
      </c>
      <c r="J3392" s="2" t="s">
        <v>171891</v>
      </c>
      <c r="K3392" t="s">
        <v>209447</v>
      </c>
      <c r="L3392" t="s">
        <v>228705</v>
      </c>
      <c r="R3392" t="s">
        <v>209447</v>
      </c>
      <c r="S3392" t="s">
        <v>233769</v>
      </c>
    </row>
    <row r="3393" spans="1:19" x14ac:dyDescent="0.35">
      <c r="A3393" s="1">
        <v>4293</v>
      </c>
      <c r="B3393" t="s">
        <v>2345</v>
      </c>
      <c r="C3393" t="s">
        <v>48642</v>
      </c>
      <c r="D3393" t="s">
        <v>5</v>
      </c>
      <c r="E3393" t="s">
        <v>119955</v>
      </c>
      <c r="F3393" t="s">
        <v>121595</v>
      </c>
      <c r="G3393">
        <v>1.15E-6</v>
      </c>
      <c r="H3393" t="s">
        <v>2345</v>
      </c>
      <c r="I3393" t="s">
        <v>126881</v>
      </c>
      <c r="J3393" s="2" t="s">
        <v>171892</v>
      </c>
      <c r="K3393" t="s">
        <v>209447</v>
      </c>
      <c r="L3393" t="s">
        <v>228705</v>
      </c>
      <c r="M3393" t="s">
        <v>228737</v>
      </c>
      <c r="N3393" t="s">
        <v>228829</v>
      </c>
      <c r="O3393" t="s">
        <v>229212</v>
      </c>
      <c r="P3393" t="s">
        <v>229212</v>
      </c>
      <c r="Q3393" t="s">
        <v>124429</v>
      </c>
      <c r="R3393" t="s">
        <v>209447</v>
      </c>
      <c r="S3393" t="s">
        <v>233769</v>
      </c>
    </row>
    <row r="3394" spans="1:19" x14ac:dyDescent="0.35">
      <c r="A3394" s="1">
        <v>4295</v>
      </c>
      <c r="B3394" t="s">
        <v>2346</v>
      </c>
      <c r="C3394" t="s">
        <v>48643</v>
      </c>
      <c r="D3394" t="s">
        <v>5</v>
      </c>
      <c r="F3394" t="s">
        <v>121596</v>
      </c>
      <c r="G3394">
        <v>1.6995899999999999E-6</v>
      </c>
      <c r="H3394" t="s">
        <v>2346</v>
      </c>
      <c r="I3394" t="s">
        <v>126882</v>
      </c>
      <c r="J3394" s="2" t="s">
        <v>171893</v>
      </c>
      <c r="K3394" t="s">
        <v>209447</v>
      </c>
      <c r="L3394" t="s">
        <v>228705</v>
      </c>
      <c r="M3394" t="s">
        <v>8</v>
      </c>
      <c r="N3394" t="s">
        <v>228828</v>
      </c>
      <c r="O3394" t="s">
        <v>229113</v>
      </c>
      <c r="P3394" t="s">
        <v>230406</v>
      </c>
      <c r="R3394" t="s">
        <v>209447</v>
      </c>
      <c r="S3394" t="s">
        <v>233769</v>
      </c>
    </row>
    <row r="3395" spans="1:19" x14ac:dyDescent="0.35">
      <c r="A3395" s="1">
        <v>4296</v>
      </c>
      <c r="B3395" t="s">
        <v>2347</v>
      </c>
      <c r="C3395" t="s">
        <v>48644</v>
      </c>
      <c r="D3395" t="s">
        <v>4</v>
      </c>
      <c r="F3395" t="s">
        <v>120812</v>
      </c>
      <c r="G3395">
        <v>2.4999999999999999E-8</v>
      </c>
      <c r="H3395" t="s">
        <v>2347</v>
      </c>
      <c r="I3395" t="s">
        <v>126883</v>
      </c>
      <c r="J3395" s="2" t="s">
        <v>171894</v>
      </c>
      <c r="K3395" t="s">
        <v>209447</v>
      </c>
      <c r="L3395" t="s">
        <v>228706</v>
      </c>
      <c r="M3395" t="s">
        <v>8</v>
      </c>
      <c r="N3395" t="s">
        <v>228832</v>
      </c>
      <c r="O3395" t="s">
        <v>229111</v>
      </c>
      <c r="P3395" t="s">
        <v>230079</v>
      </c>
      <c r="Q3395" t="s">
        <v>120679</v>
      </c>
      <c r="R3395" t="s">
        <v>209447</v>
      </c>
      <c r="S3395" t="s">
        <v>233769</v>
      </c>
    </row>
    <row r="3396" spans="1:19" x14ac:dyDescent="0.35">
      <c r="A3396" s="1">
        <v>4297</v>
      </c>
      <c r="B3396" t="s">
        <v>2347</v>
      </c>
      <c r="C3396" t="s">
        <v>48645</v>
      </c>
      <c r="D3396" t="s">
        <v>4</v>
      </c>
      <c r="F3396" t="s">
        <v>120919</v>
      </c>
      <c r="G3396">
        <v>1.5271360000000001E-6</v>
      </c>
      <c r="H3396" t="s">
        <v>2347</v>
      </c>
      <c r="I3396" t="s">
        <v>126883</v>
      </c>
      <c r="J3396" s="2" t="s">
        <v>171894</v>
      </c>
      <c r="K3396" t="s">
        <v>209447</v>
      </c>
      <c r="L3396" t="s">
        <v>228706</v>
      </c>
      <c r="M3396" t="s">
        <v>8</v>
      </c>
      <c r="N3396" t="s">
        <v>228832</v>
      </c>
      <c r="O3396" t="s">
        <v>229111</v>
      </c>
      <c r="P3396" t="s">
        <v>230079</v>
      </c>
      <c r="Q3396" t="s">
        <v>120679</v>
      </c>
      <c r="R3396" t="s">
        <v>209447</v>
      </c>
      <c r="S3396" t="s">
        <v>233769</v>
      </c>
    </row>
    <row r="3397" spans="1:19" x14ac:dyDescent="0.35">
      <c r="A3397" s="1">
        <v>4298</v>
      </c>
      <c r="B3397" t="s">
        <v>2347</v>
      </c>
      <c r="C3397" t="s">
        <v>48646</v>
      </c>
      <c r="D3397" t="s">
        <v>5</v>
      </c>
      <c r="F3397" t="s">
        <v>120112</v>
      </c>
      <c r="G3397">
        <v>5.0000000000000004E-6</v>
      </c>
      <c r="H3397" t="s">
        <v>2347</v>
      </c>
      <c r="I3397" t="s">
        <v>126883</v>
      </c>
      <c r="J3397" s="2" t="s">
        <v>171894</v>
      </c>
      <c r="K3397" t="s">
        <v>209447</v>
      </c>
      <c r="L3397" t="s">
        <v>228706</v>
      </c>
      <c r="M3397" t="s">
        <v>8</v>
      </c>
      <c r="N3397" t="s">
        <v>228832</v>
      </c>
      <c r="O3397" t="s">
        <v>229111</v>
      </c>
      <c r="P3397" t="s">
        <v>230079</v>
      </c>
      <c r="Q3397" t="s">
        <v>120679</v>
      </c>
      <c r="R3397" t="s">
        <v>209447</v>
      </c>
      <c r="S3397" t="s">
        <v>233769</v>
      </c>
    </row>
    <row r="3398" spans="1:19" x14ac:dyDescent="0.35">
      <c r="A3398" s="1">
        <v>4300</v>
      </c>
      <c r="B3398" t="s">
        <v>2348</v>
      </c>
      <c r="C3398" t="s">
        <v>48647</v>
      </c>
      <c r="D3398" t="s">
        <v>5</v>
      </c>
      <c r="E3398" t="s">
        <v>119954</v>
      </c>
      <c r="F3398" t="s">
        <v>120725</v>
      </c>
      <c r="G3398">
        <v>2.8499999999999998E-6</v>
      </c>
      <c r="H3398" t="s">
        <v>2348</v>
      </c>
      <c r="I3398" t="s">
        <v>126884</v>
      </c>
      <c r="J3398" s="2" t="s">
        <v>171895</v>
      </c>
      <c r="K3398" t="s">
        <v>209447</v>
      </c>
      <c r="L3398" t="s">
        <v>228705</v>
      </c>
      <c r="M3398" t="s">
        <v>8</v>
      </c>
      <c r="N3398" t="s">
        <v>228828</v>
      </c>
      <c r="O3398" t="s">
        <v>229108</v>
      </c>
      <c r="P3398" t="s">
        <v>229108</v>
      </c>
      <c r="R3398" t="s">
        <v>209447</v>
      </c>
      <c r="S3398" t="s">
        <v>233769</v>
      </c>
    </row>
    <row r="3399" spans="1:19" x14ac:dyDescent="0.35">
      <c r="A3399" s="1">
        <v>4301</v>
      </c>
      <c r="B3399" t="s">
        <v>2348</v>
      </c>
      <c r="C3399" t="s">
        <v>48648</v>
      </c>
      <c r="D3399" t="s">
        <v>5</v>
      </c>
      <c r="E3399" t="s">
        <v>119955</v>
      </c>
      <c r="F3399" t="s">
        <v>121137</v>
      </c>
      <c r="G3399">
        <v>5.5999999999999997E-6</v>
      </c>
      <c r="H3399" t="s">
        <v>2348</v>
      </c>
      <c r="I3399" t="s">
        <v>126884</v>
      </c>
      <c r="J3399" s="2" t="s">
        <v>171895</v>
      </c>
      <c r="K3399" t="s">
        <v>209447</v>
      </c>
      <c r="L3399" t="s">
        <v>228705</v>
      </c>
      <c r="M3399" t="s">
        <v>8</v>
      </c>
      <c r="N3399" t="s">
        <v>228828</v>
      </c>
      <c r="O3399" t="s">
        <v>229108</v>
      </c>
      <c r="P3399" t="s">
        <v>229108</v>
      </c>
      <c r="R3399" t="s">
        <v>209447</v>
      </c>
      <c r="S3399" t="s">
        <v>233769</v>
      </c>
    </row>
    <row r="3400" spans="1:19" x14ac:dyDescent="0.35">
      <c r="A3400" s="1">
        <v>4302</v>
      </c>
      <c r="B3400" t="s">
        <v>2349</v>
      </c>
      <c r="C3400" t="s">
        <v>48649</v>
      </c>
      <c r="D3400" t="s">
        <v>5</v>
      </c>
      <c r="F3400" t="s">
        <v>121597</v>
      </c>
      <c r="G3400">
        <v>5.0000000000000004E-6</v>
      </c>
      <c r="H3400" t="s">
        <v>2349</v>
      </c>
      <c r="I3400" t="s">
        <v>126885</v>
      </c>
      <c r="J3400" s="2" t="s">
        <v>171896</v>
      </c>
      <c r="K3400" t="s">
        <v>209895</v>
      </c>
      <c r="L3400" t="s">
        <v>228704</v>
      </c>
      <c r="M3400" t="s">
        <v>8</v>
      </c>
      <c r="N3400" t="s">
        <v>228828</v>
      </c>
      <c r="O3400" t="s">
        <v>229305</v>
      </c>
      <c r="P3400" t="s">
        <v>230407</v>
      </c>
      <c r="Q3400" t="s">
        <v>124022</v>
      </c>
      <c r="R3400" t="s">
        <v>209447</v>
      </c>
      <c r="S3400" t="s">
        <v>233769</v>
      </c>
    </row>
    <row r="3401" spans="1:19" x14ac:dyDescent="0.35">
      <c r="A3401" s="1">
        <v>4304</v>
      </c>
      <c r="B3401" t="s">
        <v>2350</v>
      </c>
      <c r="C3401" t="s">
        <v>48650</v>
      </c>
      <c r="D3401" t="s">
        <v>4</v>
      </c>
      <c r="F3401" t="s">
        <v>120631</v>
      </c>
      <c r="G3401">
        <v>1.7E-6</v>
      </c>
      <c r="H3401" t="s">
        <v>2350</v>
      </c>
      <c r="I3401" t="s">
        <v>126886</v>
      </c>
      <c r="J3401" s="2" t="s">
        <v>171897</v>
      </c>
      <c r="K3401" t="s">
        <v>209447</v>
      </c>
      <c r="L3401" t="s">
        <v>228704</v>
      </c>
      <c r="M3401" t="s">
        <v>8</v>
      </c>
      <c r="N3401" t="s">
        <v>228848</v>
      </c>
      <c r="O3401" t="s">
        <v>229133</v>
      </c>
      <c r="P3401" t="s">
        <v>230112</v>
      </c>
      <c r="Q3401" t="s">
        <v>120056</v>
      </c>
      <c r="R3401" t="s">
        <v>209447</v>
      </c>
      <c r="S3401" t="s">
        <v>233769</v>
      </c>
    </row>
    <row r="3402" spans="1:19" x14ac:dyDescent="0.35">
      <c r="A3402" s="1">
        <v>4306</v>
      </c>
      <c r="B3402" t="s">
        <v>2351</v>
      </c>
      <c r="C3402" t="s">
        <v>48651</v>
      </c>
      <c r="D3402" t="s">
        <v>4</v>
      </c>
      <c r="F3402" t="s">
        <v>120605</v>
      </c>
      <c r="G3402">
        <v>2.08688E-7</v>
      </c>
      <c r="H3402" t="s">
        <v>2351</v>
      </c>
      <c r="I3402" t="s">
        <v>126887</v>
      </c>
      <c r="J3402" s="2" t="s">
        <v>171898</v>
      </c>
      <c r="K3402" t="s">
        <v>209896</v>
      </c>
      <c r="L3402" t="s">
        <v>228704</v>
      </c>
      <c r="M3402" t="s">
        <v>10</v>
      </c>
      <c r="N3402" t="s">
        <v>228957</v>
      </c>
      <c r="O3402" t="s">
        <v>229385</v>
      </c>
      <c r="P3402" t="s">
        <v>229385</v>
      </c>
      <c r="Q3402" t="s">
        <v>120216</v>
      </c>
      <c r="R3402" t="s">
        <v>209447</v>
      </c>
      <c r="S3402" t="s">
        <v>233769</v>
      </c>
    </row>
    <row r="3403" spans="1:19" x14ac:dyDescent="0.35">
      <c r="A3403" s="1">
        <v>4307</v>
      </c>
      <c r="B3403" t="s">
        <v>2352</v>
      </c>
      <c r="C3403" t="s">
        <v>48652</v>
      </c>
      <c r="D3403" t="s">
        <v>4</v>
      </c>
      <c r="F3403" t="s">
        <v>121562</v>
      </c>
      <c r="G3403">
        <v>2.5000000000000002E-6</v>
      </c>
      <c r="H3403" t="s">
        <v>2352</v>
      </c>
      <c r="I3403" t="s">
        <v>126888</v>
      </c>
      <c r="J3403" s="2" t="s">
        <v>171899</v>
      </c>
      <c r="K3403" t="s">
        <v>209897</v>
      </c>
      <c r="L3403" t="s">
        <v>228704</v>
      </c>
      <c r="M3403" t="s">
        <v>8</v>
      </c>
      <c r="N3403" t="s">
        <v>228832</v>
      </c>
      <c r="O3403" t="s">
        <v>229111</v>
      </c>
      <c r="P3403" t="s">
        <v>230079</v>
      </c>
      <c r="Q3403" t="s">
        <v>120056</v>
      </c>
      <c r="R3403" t="s">
        <v>209447</v>
      </c>
      <c r="S3403" t="s">
        <v>233769</v>
      </c>
    </row>
    <row r="3404" spans="1:19" x14ac:dyDescent="0.35">
      <c r="A3404" s="1">
        <v>4309</v>
      </c>
      <c r="B3404" t="s">
        <v>2353</v>
      </c>
      <c r="C3404" t="s">
        <v>48653</v>
      </c>
      <c r="D3404" t="s">
        <v>5</v>
      </c>
      <c r="E3404" t="s">
        <v>119956</v>
      </c>
      <c r="F3404" t="s">
        <v>120008</v>
      </c>
      <c r="G3404">
        <v>1.9999999999999999E-7</v>
      </c>
      <c r="H3404" t="s">
        <v>2353</v>
      </c>
      <c r="I3404" t="s">
        <v>126889</v>
      </c>
      <c r="J3404" s="2" t="s">
        <v>171900</v>
      </c>
      <c r="K3404" t="s">
        <v>209898</v>
      </c>
      <c r="L3404" t="s">
        <v>228707</v>
      </c>
      <c r="M3404" t="s">
        <v>9</v>
      </c>
      <c r="N3404" t="s">
        <v>228882</v>
      </c>
      <c r="O3404" t="s">
        <v>229185</v>
      </c>
      <c r="P3404" t="s">
        <v>229185</v>
      </c>
      <c r="Q3404" t="s">
        <v>121006</v>
      </c>
      <c r="R3404" t="s">
        <v>209447</v>
      </c>
      <c r="S3404" t="s">
        <v>233769</v>
      </c>
    </row>
    <row r="3405" spans="1:19" x14ac:dyDescent="0.35">
      <c r="A3405" s="1">
        <v>4310</v>
      </c>
      <c r="B3405" t="s">
        <v>2353</v>
      </c>
      <c r="C3405" t="s">
        <v>48654</v>
      </c>
      <c r="D3405" t="s">
        <v>5</v>
      </c>
      <c r="E3405" t="s">
        <v>119955</v>
      </c>
      <c r="F3405" t="s">
        <v>120377</v>
      </c>
      <c r="G3405">
        <v>1.9999999999999999E-7</v>
      </c>
      <c r="H3405" t="s">
        <v>2353</v>
      </c>
      <c r="I3405" t="s">
        <v>126889</v>
      </c>
      <c r="J3405" s="2" t="s">
        <v>171900</v>
      </c>
      <c r="K3405" t="s">
        <v>209898</v>
      </c>
      <c r="L3405" t="s">
        <v>228707</v>
      </c>
      <c r="M3405" t="s">
        <v>9</v>
      </c>
      <c r="N3405" t="s">
        <v>228882</v>
      </c>
      <c r="O3405" t="s">
        <v>229185</v>
      </c>
      <c r="P3405" t="s">
        <v>229185</v>
      </c>
      <c r="Q3405" t="s">
        <v>121006</v>
      </c>
      <c r="R3405" t="s">
        <v>209447</v>
      </c>
      <c r="S3405" t="s">
        <v>233769</v>
      </c>
    </row>
    <row r="3406" spans="1:19" x14ac:dyDescent="0.35">
      <c r="A3406" s="1">
        <v>4311</v>
      </c>
      <c r="B3406" t="s">
        <v>2353</v>
      </c>
      <c r="C3406" t="s">
        <v>48655</v>
      </c>
      <c r="D3406" t="s">
        <v>5</v>
      </c>
      <c r="E3406" t="s">
        <v>119954</v>
      </c>
      <c r="F3406" t="s">
        <v>121076</v>
      </c>
      <c r="G3406">
        <v>2.5000000000000001E-5</v>
      </c>
      <c r="H3406" t="s">
        <v>2353</v>
      </c>
      <c r="I3406" t="s">
        <v>126889</v>
      </c>
      <c r="J3406" s="2" t="s">
        <v>171900</v>
      </c>
      <c r="K3406" t="s">
        <v>209898</v>
      </c>
      <c r="L3406" t="s">
        <v>228707</v>
      </c>
      <c r="M3406" t="s">
        <v>9</v>
      </c>
      <c r="N3406" t="s">
        <v>228882</v>
      </c>
      <c r="O3406" t="s">
        <v>229185</v>
      </c>
      <c r="P3406" t="s">
        <v>229185</v>
      </c>
      <c r="Q3406" t="s">
        <v>121006</v>
      </c>
      <c r="R3406" t="s">
        <v>209447</v>
      </c>
      <c r="S3406" t="s">
        <v>233769</v>
      </c>
    </row>
    <row r="3407" spans="1:19" x14ac:dyDescent="0.35">
      <c r="A3407" s="1">
        <v>4312</v>
      </c>
      <c r="B3407" t="s">
        <v>2354</v>
      </c>
      <c r="C3407" t="s">
        <v>48656</v>
      </c>
      <c r="D3407" t="s">
        <v>4</v>
      </c>
      <c r="F3407" t="s">
        <v>121598</v>
      </c>
      <c r="G3407">
        <v>1.3999999999999999E-6</v>
      </c>
      <c r="H3407" t="s">
        <v>2354</v>
      </c>
      <c r="I3407" t="s">
        <v>126890</v>
      </c>
      <c r="J3407" s="2" t="s">
        <v>171901</v>
      </c>
      <c r="K3407" t="s">
        <v>209899</v>
      </c>
      <c r="L3407" t="s">
        <v>228704</v>
      </c>
      <c r="M3407" t="s">
        <v>8</v>
      </c>
      <c r="N3407" t="s">
        <v>228832</v>
      </c>
      <c r="O3407" t="s">
        <v>229111</v>
      </c>
      <c r="P3407" t="s">
        <v>230079</v>
      </c>
      <c r="Q3407" t="s">
        <v>120056</v>
      </c>
      <c r="R3407" t="s">
        <v>209447</v>
      </c>
      <c r="S3407" t="s">
        <v>233769</v>
      </c>
    </row>
    <row r="3408" spans="1:19" x14ac:dyDescent="0.35">
      <c r="A3408" s="1">
        <v>4313</v>
      </c>
      <c r="B3408" t="s">
        <v>2354</v>
      </c>
      <c r="C3408" t="s">
        <v>48657</v>
      </c>
      <c r="D3408" t="s">
        <v>4</v>
      </c>
      <c r="F3408" t="s">
        <v>121599</v>
      </c>
      <c r="G3408">
        <v>1.5999999999999999E-6</v>
      </c>
      <c r="H3408" t="s">
        <v>2354</v>
      </c>
      <c r="I3408" t="s">
        <v>126890</v>
      </c>
      <c r="J3408" s="2" t="s">
        <v>171901</v>
      </c>
      <c r="K3408" t="s">
        <v>209899</v>
      </c>
      <c r="L3408" t="s">
        <v>228704</v>
      </c>
      <c r="M3408" t="s">
        <v>8</v>
      </c>
      <c r="N3408" t="s">
        <v>228832</v>
      </c>
      <c r="O3408" t="s">
        <v>229111</v>
      </c>
      <c r="P3408" t="s">
        <v>230079</v>
      </c>
      <c r="Q3408" t="s">
        <v>120056</v>
      </c>
      <c r="R3408" t="s">
        <v>209447</v>
      </c>
      <c r="S3408" t="s">
        <v>233769</v>
      </c>
    </row>
    <row r="3409" spans="1:19" x14ac:dyDescent="0.35">
      <c r="A3409" s="1">
        <v>4315</v>
      </c>
      <c r="B3409" t="s">
        <v>2355</v>
      </c>
      <c r="C3409" t="s">
        <v>48658</v>
      </c>
      <c r="D3409" t="s">
        <v>4</v>
      </c>
      <c r="F3409" t="s">
        <v>119987</v>
      </c>
      <c r="G3409">
        <v>1.4999999999999999E-7</v>
      </c>
      <c r="H3409" t="s">
        <v>2355</v>
      </c>
      <c r="I3409" t="s">
        <v>126891</v>
      </c>
      <c r="J3409" s="2" t="s">
        <v>171902</v>
      </c>
      <c r="K3409" t="s">
        <v>209900</v>
      </c>
      <c r="L3409" t="s">
        <v>228704</v>
      </c>
      <c r="M3409" t="s">
        <v>14</v>
      </c>
      <c r="N3409" t="s">
        <v>228857</v>
      </c>
      <c r="O3409" t="s">
        <v>229149</v>
      </c>
      <c r="P3409" t="s">
        <v>229149</v>
      </c>
      <c r="Q3409" t="s">
        <v>120168</v>
      </c>
      <c r="R3409" t="s">
        <v>209447</v>
      </c>
      <c r="S3409" t="s">
        <v>233769</v>
      </c>
    </row>
    <row r="3410" spans="1:19" x14ac:dyDescent="0.35">
      <c r="A3410" s="1">
        <v>4316</v>
      </c>
      <c r="B3410" t="s">
        <v>2356</v>
      </c>
      <c r="C3410" t="s">
        <v>48659</v>
      </c>
      <c r="D3410" t="s">
        <v>5</v>
      </c>
      <c r="E3410" t="s">
        <v>119955</v>
      </c>
      <c r="F3410" t="s">
        <v>120818</v>
      </c>
      <c r="G3410">
        <v>6.7000000000000002E-6</v>
      </c>
      <c r="H3410" t="s">
        <v>2356</v>
      </c>
      <c r="I3410" t="s">
        <v>126892</v>
      </c>
      <c r="J3410" s="2" t="s">
        <v>171903</v>
      </c>
      <c r="K3410" t="s">
        <v>209447</v>
      </c>
      <c r="L3410" t="s">
        <v>228704</v>
      </c>
      <c r="M3410" t="s">
        <v>8</v>
      </c>
      <c r="N3410" t="s">
        <v>228848</v>
      </c>
      <c r="O3410" t="s">
        <v>229133</v>
      </c>
      <c r="P3410" t="s">
        <v>229133</v>
      </c>
      <c r="Q3410" t="s">
        <v>120216</v>
      </c>
      <c r="R3410" t="s">
        <v>209447</v>
      </c>
      <c r="S3410" t="s">
        <v>233769</v>
      </c>
    </row>
    <row r="3411" spans="1:19" x14ac:dyDescent="0.35">
      <c r="A3411" s="1">
        <v>4317</v>
      </c>
      <c r="B3411" t="s">
        <v>2356</v>
      </c>
      <c r="C3411" t="s">
        <v>48660</v>
      </c>
      <c r="D3411" t="s">
        <v>5</v>
      </c>
      <c r="E3411" t="s">
        <v>119954</v>
      </c>
      <c r="F3411" t="s">
        <v>120640</v>
      </c>
      <c r="G3411">
        <v>1.5E-5</v>
      </c>
      <c r="H3411" t="s">
        <v>2356</v>
      </c>
      <c r="I3411" t="s">
        <v>126892</v>
      </c>
      <c r="J3411" s="2" t="s">
        <v>171903</v>
      </c>
      <c r="K3411" t="s">
        <v>209447</v>
      </c>
      <c r="L3411" t="s">
        <v>228704</v>
      </c>
      <c r="M3411" t="s">
        <v>8</v>
      </c>
      <c r="N3411" t="s">
        <v>228848</v>
      </c>
      <c r="O3411" t="s">
        <v>229133</v>
      </c>
      <c r="P3411" t="s">
        <v>229133</v>
      </c>
      <c r="Q3411" t="s">
        <v>120216</v>
      </c>
      <c r="R3411" t="s">
        <v>209447</v>
      </c>
      <c r="S3411" t="s">
        <v>233769</v>
      </c>
    </row>
    <row r="3412" spans="1:19" x14ac:dyDescent="0.35">
      <c r="A3412" s="1">
        <v>4318</v>
      </c>
      <c r="B3412" t="s">
        <v>2356</v>
      </c>
      <c r="C3412" t="s">
        <v>48661</v>
      </c>
      <c r="D3412" t="s">
        <v>4</v>
      </c>
      <c r="F3412" t="s">
        <v>121335</v>
      </c>
      <c r="G3412">
        <v>2.0999999999999998E-6</v>
      </c>
      <c r="H3412" t="s">
        <v>2356</v>
      </c>
      <c r="I3412" t="s">
        <v>126892</v>
      </c>
      <c r="J3412" s="2" t="s">
        <v>171903</v>
      </c>
      <c r="K3412" t="s">
        <v>209447</v>
      </c>
      <c r="L3412" t="s">
        <v>228704</v>
      </c>
      <c r="M3412" t="s">
        <v>8</v>
      </c>
      <c r="N3412" t="s">
        <v>228848</v>
      </c>
      <c r="O3412" t="s">
        <v>229133</v>
      </c>
      <c r="P3412" t="s">
        <v>229133</v>
      </c>
      <c r="Q3412" t="s">
        <v>120216</v>
      </c>
      <c r="R3412" t="s">
        <v>209447</v>
      </c>
      <c r="S3412" t="s">
        <v>233769</v>
      </c>
    </row>
    <row r="3413" spans="1:19" x14ac:dyDescent="0.35">
      <c r="A3413" s="1">
        <v>4319</v>
      </c>
      <c r="B3413" t="s">
        <v>2357</v>
      </c>
      <c r="C3413" t="s">
        <v>48662</v>
      </c>
      <c r="D3413" t="s">
        <v>4</v>
      </c>
      <c r="F3413" t="s">
        <v>120400</v>
      </c>
      <c r="G3413">
        <v>7.5000000000000002E-7</v>
      </c>
      <c r="H3413" t="s">
        <v>2357</v>
      </c>
      <c r="I3413" t="s">
        <v>126893</v>
      </c>
      <c r="J3413" s="2" t="s">
        <v>171904</v>
      </c>
      <c r="K3413" t="s">
        <v>209901</v>
      </c>
      <c r="L3413" t="s">
        <v>228704</v>
      </c>
      <c r="M3413" t="s">
        <v>8</v>
      </c>
      <c r="N3413" t="s">
        <v>228828</v>
      </c>
      <c r="O3413" t="s">
        <v>229108</v>
      </c>
      <c r="P3413" t="s">
        <v>230150</v>
      </c>
      <c r="Q3413" t="s">
        <v>121258</v>
      </c>
      <c r="R3413" t="s">
        <v>209447</v>
      </c>
      <c r="S3413" t="s">
        <v>233769</v>
      </c>
    </row>
    <row r="3414" spans="1:19" x14ac:dyDescent="0.35">
      <c r="A3414" s="1">
        <v>4320</v>
      </c>
      <c r="B3414" t="s">
        <v>2357</v>
      </c>
      <c r="C3414" t="s">
        <v>48663</v>
      </c>
      <c r="D3414" t="s">
        <v>5</v>
      </c>
      <c r="E3414" t="s">
        <v>119955</v>
      </c>
      <c r="F3414" t="s">
        <v>120348</v>
      </c>
      <c r="G3414">
        <v>1.2500000000000001E-6</v>
      </c>
      <c r="H3414" t="s">
        <v>2357</v>
      </c>
      <c r="I3414" t="s">
        <v>126893</v>
      </c>
      <c r="J3414" s="2" t="s">
        <v>171904</v>
      </c>
      <c r="K3414" t="s">
        <v>209901</v>
      </c>
      <c r="L3414" t="s">
        <v>228704</v>
      </c>
      <c r="M3414" t="s">
        <v>8</v>
      </c>
      <c r="N3414" t="s">
        <v>228828</v>
      </c>
      <c r="O3414" t="s">
        <v>229108</v>
      </c>
      <c r="P3414" t="s">
        <v>230150</v>
      </c>
      <c r="Q3414" t="s">
        <v>121258</v>
      </c>
      <c r="R3414" t="s">
        <v>209447</v>
      </c>
      <c r="S3414" t="s">
        <v>233769</v>
      </c>
    </row>
    <row r="3415" spans="1:19" x14ac:dyDescent="0.35">
      <c r="A3415" s="1">
        <v>4321</v>
      </c>
      <c r="B3415" t="s">
        <v>2357</v>
      </c>
      <c r="C3415" t="s">
        <v>48664</v>
      </c>
      <c r="D3415" t="s">
        <v>5</v>
      </c>
      <c r="E3415" t="s">
        <v>119955</v>
      </c>
      <c r="F3415" t="s">
        <v>121600</v>
      </c>
      <c r="G3415">
        <v>2.2000000000000001E-6</v>
      </c>
      <c r="H3415" t="s">
        <v>2357</v>
      </c>
      <c r="I3415" t="s">
        <v>126893</v>
      </c>
      <c r="J3415" s="2" t="s">
        <v>171904</v>
      </c>
      <c r="K3415" t="s">
        <v>209901</v>
      </c>
      <c r="L3415" t="s">
        <v>228704</v>
      </c>
      <c r="M3415" t="s">
        <v>8</v>
      </c>
      <c r="N3415" t="s">
        <v>228828</v>
      </c>
      <c r="O3415" t="s">
        <v>229108</v>
      </c>
      <c r="P3415" t="s">
        <v>230150</v>
      </c>
      <c r="Q3415" t="s">
        <v>121258</v>
      </c>
      <c r="R3415" t="s">
        <v>209447</v>
      </c>
      <c r="S3415" t="s">
        <v>233769</v>
      </c>
    </row>
    <row r="3416" spans="1:19" x14ac:dyDescent="0.35">
      <c r="A3416" s="1">
        <v>4322</v>
      </c>
      <c r="B3416" t="s">
        <v>2358</v>
      </c>
      <c r="C3416" t="s">
        <v>48665</v>
      </c>
      <c r="D3416" t="s">
        <v>4</v>
      </c>
      <c r="F3416" t="s">
        <v>121601</v>
      </c>
      <c r="G3416">
        <v>4.9999999999999998E-8</v>
      </c>
      <c r="H3416" t="s">
        <v>2358</v>
      </c>
      <c r="I3416" t="s">
        <v>126894</v>
      </c>
      <c r="J3416" s="2" t="s">
        <v>171905</v>
      </c>
      <c r="K3416" t="s">
        <v>209459</v>
      </c>
      <c r="L3416" t="s">
        <v>228705</v>
      </c>
      <c r="M3416" t="s">
        <v>10</v>
      </c>
      <c r="N3416" t="s">
        <v>228827</v>
      </c>
      <c r="O3416" t="s">
        <v>229107</v>
      </c>
      <c r="P3416" t="s">
        <v>229107</v>
      </c>
      <c r="Q3416" t="s">
        <v>121601</v>
      </c>
      <c r="R3416" t="s">
        <v>209447</v>
      </c>
      <c r="S3416" t="s">
        <v>233769</v>
      </c>
    </row>
    <row r="3417" spans="1:19" x14ac:dyDescent="0.35">
      <c r="A3417" s="1">
        <v>4323</v>
      </c>
      <c r="B3417" t="s">
        <v>2359</v>
      </c>
      <c r="C3417" t="s">
        <v>48666</v>
      </c>
      <c r="D3417" t="s">
        <v>5</v>
      </c>
      <c r="E3417" t="s">
        <v>119955</v>
      </c>
      <c r="F3417" t="s">
        <v>121602</v>
      </c>
      <c r="G3417">
        <v>1.3499999999999999E-5</v>
      </c>
      <c r="H3417" t="s">
        <v>2359</v>
      </c>
      <c r="I3417" t="s">
        <v>126895</v>
      </c>
      <c r="J3417" s="2" t="s">
        <v>171906</v>
      </c>
      <c r="K3417" t="s">
        <v>209902</v>
      </c>
      <c r="L3417" t="s">
        <v>228707</v>
      </c>
      <c r="M3417" t="s">
        <v>8</v>
      </c>
      <c r="N3417" t="s">
        <v>228881</v>
      </c>
      <c r="O3417" t="s">
        <v>229259</v>
      </c>
      <c r="P3417" t="s">
        <v>230192</v>
      </c>
      <c r="Q3417" t="s">
        <v>124534</v>
      </c>
      <c r="R3417" t="s">
        <v>209447</v>
      </c>
      <c r="S3417" t="s">
        <v>233769</v>
      </c>
    </row>
    <row r="3418" spans="1:19" x14ac:dyDescent="0.35">
      <c r="A3418" s="1">
        <v>4325</v>
      </c>
      <c r="B3418" t="s">
        <v>2359</v>
      </c>
      <c r="C3418" t="s">
        <v>48667</v>
      </c>
      <c r="D3418" t="s">
        <v>5</v>
      </c>
      <c r="E3418" t="s">
        <v>119954</v>
      </c>
      <c r="F3418" t="s">
        <v>121603</v>
      </c>
      <c r="G3418">
        <v>3.7000000000000002E-6</v>
      </c>
      <c r="H3418" t="s">
        <v>2359</v>
      </c>
      <c r="I3418" t="s">
        <v>126895</v>
      </c>
      <c r="J3418" s="2" t="s">
        <v>171906</v>
      </c>
      <c r="K3418" t="s">
        <v>209902</v>
      </c>
      <c r="L3418" t="s">
        <v>228707</v>
      </c>
      <c r="M3418" t="s">
        <v>8</v>
      </c>
      <c r="N3418" t="s">
        <v>228881</v>
      </c>
      <c r="O3418" t="s">
        <v>229259</v>
      </c>
      <c r="P3418" t="s">
        <v>230192</v>
      </c>
      <c r="Q3418" t="s">
        <v>124534</v>
      </c>
      <c r="R3418" t="s">
        <v>209447</v>
      </c>
      <c r="S3418" t="s">
        <v>233769</v>
      </c>
    </row>
    <row r="3419" spans="1:19" x14ac:dyDescent="0.35">
      <c r="A3419" s="1">
        <v>4327</v>
      </c>
      <c r="B3419" t="s">
        <v>2360</v>
      </c>
      <c r="C3419" t="s">
        <v>48668</v>
      </c>
      <c r="D3419" t="s">
        <v>4</v>
      </c>
      <c r="F3419" t="s">
        <v>121604</v>
      </c>
      <c r="G3419">
        <v>1.3E-7</v>
      </c>
      <c r="H3419" t="s">
        <v>2360</v>
      </c>
      <c r="I3419" t="s">
        <v>126896</v>
      </c>
      <c r="J3419" s="2" t="s">
        <v>171907</v>
      </c>
      <c r="K3419" t="s">
        <v>209903</v>
      </c>
      <c r="L3419" t="s">
        <v>228705</v>
      </c>
      <c r="M3419" t="s">
        <v>12</v>
      </c>
      <c r="N3419" t="s">
        <v>228878</v>
      </c>
      <c r="O3419" t="s">
        <v>229181</v>
      </c>
      <c r="P3419" t="s">
        <v>229181</v>
      </c>
      <c r="Q3419" t="s">
        <v>123022</v>
      </c>
      <c r="R3419" t="s">
        <v>209447</v>
      </c>
      <c r="S3419" t="s">
        <v>233769</v>
      </c>
    </row>
    <row r="3420" spans="1:19" x14ac:dyDescent="0.35">
      <c r="A3420" s="1">
        <v>4329</v>
      </c>
      <c r="B3420" t="s">
        <v>2361</v>
      </c>
      <c r="C3420" t="s">
        <v>48669</v>
      </c>
      <c r="D3420" t="s">
        <v>4</v>
      </c>
      <c r="F3420" t="s">
        <v>119991</v>
      </c>
      <c r="G3420">
        <v>2.4999999999999999E-7</v>
      </c>
      <c r="H3420" t="s">
        <v>2361</v>
      </c>
      <c r="I3420" t="s">
        <v>126897</v>
      </c>
      <c r="J3420" s="2" t="s">
        <v>171908</v>
      </c>
      <c r="K3420" t="s">
        <v>209904</v>
      </c>
      <c r="L3420" t="s">
        <v>228705</v>
      </c>
      <c r="M3420" t="s">
        <v>8</v>
      </c>
      <c r="N3420" t="s">
        <v>228853</v>
      </c>
      <c r="O3420" t="s">
        <v>229141</v>
      </c>
      <c r="P3420" t="s">
        <v>229141</v>
      </c>
      <c r="R3420" t="s">
        <v>209447</v>
      </c>
      <c r="S3420" t="s">
        <v>233769</v>
      </c>
    </row>
    <row r="3421" spans="1:19" x14ac:dyDescent="0.35">
      <c r="A3421" s="1">
        <v>4330</v>
      </c>
      <c r="B3421" t="s">
        <v>2362</v>
      </c>
      <c r="C3421" t="s">
        <v>48670</v>
      </c>
      <c r="D3421" t="s">
        <v>5</v>
      </c>
      <c r="E3421" t="s">
        <v>119955</v>
      </c>
      <c r="F3421" t="s">
        <v>121132</v>
      </c>
      <c r="G3421">
        <v>1.0228200000000001E-6</v>
      </c>
      <c r="H3421" t="s">
        <v>2362</v>
      </c>
      <c r="I3421" t="s">
        <v>126898</v>
      </c>
      <c r="J3421" s="2" t="s">
        <v>171909</v>
      </c>
      <c r="K3421" t="s">
        <v>209905</v>
      </c>
      <c r="L3421" t="s">
        <v>228704</v>
      </c>
      <c r="M3421" t="s">
        <v>8</v>
      </c>
      <c r="N3421" t="s">
        <v>228877</v>
      </c>
      <c r="O3421" t="s">
        <v>229177</v>
      </c>
      <c r="P3421" t="s">
        <v>229177</v>
      </c>
      <c r="Q3421" t="s">
        <v>120056</v>
      </c>
      <c r="R3421" t="s">
        <v>209447</v>
      </c>
      <c r="S3421" t="s">
        <v>233769</v>
      </c>
    </row>
    <row r="3422" spans="1:19" x14ac:dyDescent="0.35">
      <c r="A3422" s="1">
        <v>4331</v>
      </c>
      <c r="B3422" t="s">
        <v>2362</v>
      </c>
      <c r="C3422" t="s">
        <v>48671</v>
      </c>
      <c r="D3422" t="s">
        <v>5</v>
      </c>
      <c r="E3422" t="s">
        <v>119955</v>
      </c>
      <c r="F3422" t="s">
        <v>121605</v>
      </c>
      <c r="G3422">
        <v>1.9999999999999999E-7</v>
      </c>
      <c r="H3422" t="s">
        <v>2362</v>
      </c>
      <c r="I3422" t="s">
        <v>126898</v>
      </c>
      <c r="J3422" s="2" t="s">
        <v>171909</v>
      </c>
      <c r="K3422" t="s">
        <v>209905</v>
      </c>
      <c r="L3422" t="s">
        <v>228704</v>
      </c>
      <c r="M3422" t="s">
        <v>8</v>
      </c>
      <c r="N3422" t="s">
        <v>228877</v>
      </c>
      <c r="O3422" t="s">
        <v>229177</v>
      </c>
      <c r="P3422" t="s">
        <v>229177</v>
      </c>
      <c r="Q3422" t="s">
        <v>120056</v>
      </c>
      <c r="R3422" t="s">
        <v>209447</v>
      </c>
      <c r="S3422" t="s">
        <v>233769</v>
      </c>
    </row>
    <row r="3423" spans="1:19" x14ac:dyDescent="0.35">
      <c r="A3423" s="1">
        <v>4332</v>
      </c>
      <c r="B3423" t="s">
        <v>2362</v>
      </c>
      <c r="C3423" t="s">
        <v>48672</v>
      </c>
      <c r="D3423" t="s">
        <v>5</v>
      </c>
      <c r="E3423" t="s">
        <v>119955</v>
      </c>
      <c r="F3423" t="s">
        <v>121606</v>
      </c>
      <c r="G3423">
        <v>2.4999999999999999E-7</v>
      </c>
      <c r="H3423" t="s">
        <v>2362</v>
      </c>
      <c r="I3423" t="s">
        <v>126898</v>
      </c>
      <c r="J3423" s="2" t="s">
        <v>171909</v>
      </c>
      <c r="K3423" t="s">
        <v>209905</v>
      </c>
      <c r="L3423" t="s">
        <v>228704</v>
      </c>
      <c r="M3423" t="s">
        <v>8</v>
      </c>
      <c r="N3423" t="s">
        <v>228877</v>
      </c>
      <c r="O3423" t="s">
        <v>229177</v>
      </c>
      <c r="P3423" t="s">
        <v>229177</v>
      </c>
      <c r="Q3423" t="s">
        <v>120056</v>
      </c>
      <c r="R3423" t="s">
        <v>209447</v>
      </c>
      <c r="S3423" t="s">
        <v>233769</v>
      </c>
    </row>
    <row r="3424" spans="1:19" x14ac:dyDescent="0.35">
      <c r="A3424" s="1">
        <v>4333</v>
      </c>
      <c r="B3424" t="s">
        <v>2362</v>
      </c>
      <c r="C3424" t="s">
        <v>48673</v>
      </c>
      <c r="D3424" t="s">
        <v>5</v>
      </c>
      <c r="E3424" t="s">
        <v>119954</v>
      </c>
      <c r="F3424" t="s">
        <v>121197</v>
      </c>
      <c r="G3424">
        <v>5.7057599999999996E-7</v>
      </c>
      <c r="H3424" t="s">
        <v>2362</v>
      </c>
      <c r="I3424" t="s">
        <v>126898</v>
      </c>
      <c r="J3424" s="2" t="s">
        <v>171909</v>
      </c>
      <c r="K3424" t="s">
        <v>209905</v>
      </c>
      <c r="L3424" t="s">
        <v>228704</v>
      </c>
      <c r="M3424" t="s">
        <v>8</v>
      </c>
      <c r="N3424" t="s">
        <v>228877</v>
      </c>
      <c r="O3424" t="s">
        <v>229177</v>
      </c>
      <c r="P3424" t="s">
        <v>229177</v>
      </c>
      <c r="Q3424" t="s">
        <v>120056</v>
      </c>
      <c r="R3424" t="s">
        <v>209447</v>
      </c>
      <c r="S3424" t="s">
        <v>233769</v>
      </c>
    </row>
    <row r="3425" spans="1:19" x14ac:dyDescent="0.35">
      <c r="A3425" s="1">
        <v>4334</v>
      </c>
      <c r="B3425" t="s">
        <v>2363</v>
      </c>
      <c r="C3425" t="s">
        <v>48674</v>
      </c>
      <c r="D3425" t="s">
        <v>5</v>
      </c>
      <c r="E3425" t="s">
        <v>119957</v>
      </c>
      <c r="F3425" t="s">
        <v>121295</v>
      </c>
      <c r="G3425">
        <v>3.1999999999999999E-5</v>
      </c>
      <c r="H3425" t="s">
        <v>2363</v>
      </c>
      <c r="I3425" t="s">
        <v>126899</v>
      </c>
      <c r="J3425" s="2" t="s">
        <v>171910</v>
      </c>
      <c r="K3425" t="s">
        <v>209447</v>
      </c>
      <c r="L3425" t="s">
        <v>228704</v>
      </c>
      <c r="M3425" t="s">
        <v>11</v>
      </c>
      <c r="N3425" t="s">
        <v>228826</v>
      </c>
      <c r="O3425" t="s">
        <v>229106</v>
      </c>
      <c r="P3425" t="s">
        <v>229106</v>
      </c>
      <c r="Q3425" t="s">
        <v>124099</v>
      </c>
      <c r="R3425" t="s">
        <v>209447</v>
      </c>
      <c r="S3425" t="s">
        <v>233769</v>
      </c>
    </row>
    <row r="3426" spans="1:19" x14ac:dyDescent="0.35">
      <c r="A3426" s="1">
        <v>4335</v>
      </c>
      <c r="B3426" t="s">
        <v>2363</v>
      </c>
      <c r="C3426" t="s">
        <v>48675</v>
      </c>
      <c r="D3426" t="s">
        <v>5</v>
      </c>
      <c r="E3426" t="s">
        <v>119960</v>
      </c>
      <c r="F3426" t="s">
        <v>121585</v>
      </c>
      <c r="G3426">
        <v>6.0000000000000002E-5</v>
      </c>
      <c r="H3426" t="s">
        <v>2363</v>
      </c>
      <c r="I3426" t="s">
        <v>126899</v>
      </c>
      <c r="J3426" s="2" t="s">
        <v>171910</v>
      </c>
      <c r="K3426" t="s">
        <v>209447</v>
      </c>
      <c r="L3426" t="s">
        <v>228704</v>
      </c>
      <c r="M3426" t="s">
        <v>11</v>
      </c>
      <c r="N3426" t="s">
        <v>228826</v>
      </c>
      <c r="O3426" t="s">
        <v>229106</v>
      </c>
      <c r="P3426" t="s">
        <v>229106</v>
      </c>
      <c r="Q3426" t="s">
        <v>124099</v>
      </c>
      <c r="R3426" t="s">
        <v>209447</v>
      </c>
      <c r="S3426" t="s">
        <v>233769</v>
      </c>
    </row>
    <row r="3427" spans="1:19" x14ac:dyDescent="0.35">
      <c r="A3427" s="1">
        <v>4336</v>
      </c>
      <c r="B3427" t="s">
        <v>2363</v>
      </c>
      <c r="C3427" t="s">
        <v>48676</v>
      </c>
      <c r="D3427" t="s">
        <v>5</v>
      </c>
      <c r="E3427" t="s">
        <v>119958</v>
      </c>
      <c r="F3427" t="s">
        <v>120690</v>
      </c>
      <c r="G3427">
        <v>7.9999999999999996E-6</v>
      </c>
      <c r="H3427" t="s">
        <v>2363</v>
      </c>
      <c r="I3427" t="s">
        <v>126899</v>
      </c>
      <c r="J3427" s="2" t="s">
        <v>171910</v>
      </c>
      <c r="K3427" t="s">
        <v>209447</v>
      </c>
      <c r="L3427" t="s">
        <v>228704</v>
      </c>
      <c r="M3427" t="s">
        <v>11</v>
      </c>
      <c r="N3427" t="s">
        <v>228826</v>
      </c>
      <c r="O3427" t="s">
        <v>229106</v>
      </c>
      <c r="P3427" t="s">
        <v>229106</v>
      </c>
      <c r="Q3427" t="s">
        <v>124099</v>
      </c>
      <c r="R3427" t="s">
        <v>209447</v>
      </c>
      <c r="S3427" t="s">
        <v>233769</v>
      </c>
    </row>
    <row r="3428" spans="1:19" x14ac:dyDescent="0.35">
      <c r="A3428" s="1">
        <v>4337</v>
      </c>
      <c r="B3428" t="s">
        <v>2363</v>
      </c>
      <c r="C3428" t="s">
        <v>48677</v>
      </c>
      <c r="D3428" t="s">
        <v>5</v>
      </c>
      <c r="E3428" t="s">
        <v>119956</v>
      </c>
      <c r="F3428" t="s">
        <v>121525</v>
      </c>
      <c r="G3428">
        <v>6.0000000000000002E-6</v>
      </c>
      <c r="H3428" t="s">
        <v>2363</v>
      </c>
      <c r="I3428" t="s">
        <v>126899</v>
      </c>
      <c r="J3428" s="2" t="s">
        <v>171910</v>
      </c>
      <c r="K3428" t="s">
        <v>209447</v>
      </c>
      <c r="L3428" t="s">
        <v>228704</v>
      </c>
      <c r="M3428" t="s">
        <v>11</v>
      </c>
      <c r="N3428" t="s">
        <v>228826</v>
      </c>
      <c r="O3428" t="s">
        <v>229106</v>
      </c>
      <c r="P3428" t="s">
        <v>229106</v>
      </c>
      <c r="Q3428" t="s">
        <v>124099</v>
      </c>
      <c r="R3428" t="s">
        <v>209447</v>
      </c>
      <c r="S3428" t="s">
        <v>233769</v>
      </c>
    </row>
    <row r="3429" spans="1:19" x14ac:dyDescent="0.35">
      <c r="A3429" s="1">
        <v>4338</v>
      </c>
      <c r="B3429" t="s">
        <v>2363</v>
      </c>
      <c r="C3429" t="s">
        <v>48678</v>
      </c>
      <c r="D3429" t="s">
        <v>5</v>
      </c>
      <c r="E3429" t="s">
        <v>119961</v>
      </c>
      <c r="F3429" t="s">
        <v>120161</v>
      </c>
      <c r="G3429">
        <v>1.4999999999999999E-4</v>
      </c>
      <c r="H3429" t="s">
        <v>2363</v>
      </c>
      <c r="I3429" t="s">
        <v>126899</v>
      </c>
      <c r="J3429" s="2" t="s">
        <v>171910</v>
      </c>
      <c r="K3429" t="s">
        <v>209447</v>
      </c>
      <c r="L3429" t="s">
        <v>228704</v>
      </c>
      <c r="M3429" t="s">
        <v>11</v>
      </c>
      <c r="N3429" t="s">
        <v>228826</v>
      </c>
      <c r="O3429" t="s">
        <v>229106</v>
      </c>
      <c r="P3429" t="s">
        <v>229106</v>
      </c>
      <c r="Q3429" t="s">
        <v>124099</v>
      </c>
      <c r="R3429" t="s">
        <v>209447</v>
      </c>
      <c r="S3429" t="s">
        <v>233769</v>
      </c>
    </row>
    <row r="3430" spans="1:19" x14ac:dyDescent="0.35">
      <c r="A3430" s="1">
        <v>4339</v>
      </c>
      <c r="B3430" t="s">
        <v>2363</v>
      </c>
      <c r="C3430" t="s">
        <v>48679</v>
      </c>
      <c r="D3430" t="s">
        <v>5</v>
      </c>
      <c r="E3430" t="s">
        <v>119959</v>
      </c>
      <c r="F3430" t="s">
        <v>120509</v>
      </c>
      <c r="G3430">
        <v>9.0000000000000006E-5</v>
      </c>
      <c r="H3430" t="s">
        <v>2363</v>
      </c>
      <c r="I3430" t="s">
        <v>126899</v>
      </c>
      <c r="J3430" s="2" t="s">
        <v>171910</v>
      </c>
      <c r="K3430" t="s">
        <v>209447</v>
      </c>
      <c r="L3430" t="s">
        <v>228704</v>
      </c>
      <c r="M3430" t="s">
        <v>11</v>
      </c>
      <c r="N3430" t="s">
        <v>228826</v>
      </c>
      <c r="O3430" t="s">
        <v>229106</v>
      </c>
      <c r="P3430" t="s">
        <v>229106</v>
      </c>
      <c r="Q3430" t="s">
        <v>124099</v>
      </c>
      <c r="R3430" t="s">
        <v>209447</v>
      </c>
      <c r="S3430" t="s">
        <v>233769</v>
      </c>
    </row>
    <row r="3431" spans="1:19" x14ac:dyDescent="0.35">
      <c r="A3431" s="1">
        <v>4340</v>
      </c>
      <c r="B3431" t="s">
        <v>2364</v>
      </c>
      <c r="C3431" t="s">
        <v>48680</v>
      </c>
      <c r="D3431" t="s">
        <v>5</v>
      </c>
      <c r="E3431" t="s">
        <v>119955</v>
      </c>
      <c r="F3431" t="s">
        <v>121607</v>
      </c>
      <c r="G3431">
        <v>1.1E-5</v>
      </c>
      <c r="H3431" t="s">
        <v>2364</v>
      </c>
      <c r="I3431" t="s">
        <v>126900</v>
      </c>
      <c r="J3431" s="2" t="s">
        <v>171911</v>
      </c>
      <c r="K3431" t="s">
        <v>209812</v>
      </c>
      <c r="L3431" t="s">
        <v>228704</v>
      </c>
      <c r="M3431" t="s">
        <v>8</v>
      </c>
      <c r="N3431" t="s">
        <v>228828</v>
      </c>
      <c r="O3431" t="s">
        <v>229113</v>
      </c>
      <c r="P3431" t="s">
        <v>230137</v>
      </c>
      <c r="Q3431" t="s">
        <v>120635</v>
      </c>
      <c r="R3431" t="s">
        <v>209447</v>
      </c>
      <c r="S3431" t="s">
        <v>233769</v>
      </c>
    </row>
    <row r="3432" spans="1:19" x14ac:dyDescent="0.35">
      <c r="A3432" s="1">
        <v>4341</v>
      </c>
      <c r="B3432" t="s">
        <v>2364</v>
      </c>
      <c r="C3432" t="s">
        <v>48681</v>
      </c>
      <c r="D3432" t="s">
        <v>5</v>
      </c>
      <c r="E3432" t="s">
        <v>119954</v>
      </c>
      <c r="F3432" t="s">
        <v>120317</v>
      </c>
      <c r="G3432">
        <v>5.0000000000000002E-5</v>
      </c>
      <c r="H3432" t="s">
        <v>2364</v>
      </c>
      <c r="I3432" t="s">
        <v>126900</v>
      </c>
      <c r="J3432" s="2" t="s">
        <v>171911</v>
      </c>
      <c r="K3432" t="s">
        <v>209812</v>
      </c>
      <c r="L3432" t="s">
        <v>228704</v>
      </c>
      <c r="M3432" t="s">
        <v>8</v>
      </c>
      <c r="N3432" t="s">
        <v>228828</v>
      </c>
      <c r="O3432" t="s">
        <v>229113</v>
      </c>
      <c r="P3432" t="s">
        <v>230137</v>
      </c>
      <c r="Q3432" t="s">
        <v>120635</v>
      </c>
      <c r="R3432" t="s">
        <v>209447</v>
      </c>
      <c r="S3432" t="s">
        <v>233769</v>
      </c>
    </row>
    <row r="3433" spans="1:19" x14ac:dyDescent="0.35">
      <c r="A3433" s="1">
        <v>4342</v>
      </c>
      <c r="B3433" t="s">
        <v>2364</v>
      </c>
      <c r="C3433" t="s">
        <v>48682</v>
      </c>
      <c r="D3433" t="s">
        <v>5</v>
      </c>
      <c r="E3433" t="s">
        <v>119956</v>
      </c>
      <c r="F3433" t="s">
        <v>120502</v>
      </c>
      <c r="G3433">
        <v>8.0000000000000007E-5</v>
      </c>
      <c r="H3433" t="s">
        <v>2364</v>
      </c>
      <c r="I3433" t="s">
        <v>126900</v>
      </c>
      <c r="J3433" s="2" t="s">
        <v>171911</v>
      </c>
      <c r="K3433" t="s">
        <v>209812</v>
      </c>
      <c r="L3433" t="s">
        <v>228704</v>
      </c>
      <c r="M3433" t="s">
        <v>8</v>
      </c>
      <c r="N3433" t="s">
        <v>228828</v>
      </c>
      <c r="O3433" t="s">
        <v>229113</v>
      </c>
      <c r="P3433" t="s">
        <v>230137</v>
      </c>
      <c r="Q3433" t="s">
        <v>120635</v>
      </c>
      <c r="R3433" t="s">
        <v>209447</v>
      </c>
      <c r="S3433" t="s">
        <v>233769</v>
      </c>
    </row>
    <row r="3434" spans="1:19" x14ac:dyDescent="0.35">
      <c r="A3434" s="1">
        <v>4343</v>
      </c>
      <c r="B3434" t="s">
        <v>2365</v>
      </c>
      <c r="C3434" t="s">
        <v>48683</v>
      </c>
      <c r="D3434" t="s">
        <v>4</v>
      </c>
      <c r="F3434" t="s">
        <v>120839</v>
      </c>
      <c r="G3434">
        <v>9.2029999999999998E-9</v>
      </c>
      <c r="H3434" t="s">
        <v>2365</v>
      </c>
      <c r="I3434" t="s">
        <v>126901</v>
      </c>
      <c r="J3434" s="2" t="s">
        <v>171912</v>
      </c>
      <c r="K3434" t="s">
        <v>209906</v>
      </c>
      <c r="L3434" t="s">
        <v>228704</v>
      </c>
      <c r="M3434" t="s">
        <v>228721</v>
      </c>
      <c r="N3434" t="s">
        <v>228870</v>
      </c>
      <c r="O3434" t="s">
        <v>229138</v>
      </c>
      <c r="P3434" t="s">
        <v>230408</v>
      </c>
      <c r="Q3434" t="s">
        <v>120022</v>
      </c>
      <c r="R3434" t="s">
        <v>209447</v>
      </c>
      <c r="S3434" t="s">
        <v>233769</v>
      </c>
    </row>
    <row r="3435" spans="1:19" x14ac:dyDescent="0.35">
      <c r="A3435" s="1">
        <v>4344</v>
      </c>
      <c r="B3435" t="s">
        <v>2366</v>
      </c>
      <c r="C3435" t="s">
        <v>48684</v>
      </c>
      <c r="D3435" t="s">
        <v>5</v>
      </c>
      <c r="F3435" t="s">
        <v>121608</v>
      </c>
      <c r="G3435">
        <v>1.5E-5</v>
      </c>
      <c r="H3435" t="s">
        <v>2366</v>
      </c>
      <c r="I3435" t="s">
        <v>126902</v>
      </c>
      <c r="J3435" s="2" t="s">
        <v>171913</v>
      </c>
      <c r="K3435" t="s">
        <v>209447</v>
      </c>
      <c r="L3435" t="s">
        <v>228704</v>
      </c>
      <c r="M3435" t="s">
        <v>228766</v>
      </c>
      <c r="N3435" t="s">
        <v>228860</v>
      </c>
      <c r="O3435" t="s">
        <v>229386</v>
      </c>
      <c r="P3435" t="s">
        <v>230001</v>
      </c>
      <c r="Q3435" t="s">
        <v>120970</v>
      </c>
      <c r="R3435" t="s">
        <v>209447</v>
      </c>
      <c r="S3435" t="s">
        <v>233769</v>
      </c>
    </row>
    <row r="3436" spans="1:19" x14ac:dyDescent="0.35">
      <c r="A3436" s="1">
        <v>4345</v>
      </c>
      <c r="B3436" t="s">
        <v>2367</v>
      </c>
      <c r="C3436" t="s">
        <v>48685</v>
      </c>
      <c r="D3436" t="s">
        <v>4</v>
      </c>
      <c r="F3436" t="s">
        <v>121609</v>
      </c>
      <c r="G3436">
        <v>1.9999999999999999E-7</v>
      </c>
      <c r="H3436" t="s">
        <v>2367</v>
      </c>
      <c r="I3436" t="s">
        <v>126903</v>
      </c>
      <c r="J3436" s="2" t="s">
        <v>171914</v>
      </c>
      <c r="K3436" t="s">
        <v>209907</v>
      </c>
      <c r="L3436" t="s">
        <v>228704</v>
      </c>
      <c r="M3436" t="s">
        <v>8</v>
      </c>
      <c r="N3436" t="s">
        <v>228828</v>
      </c>
      <c r="O3436" t="s">
        <v>229108</v>
      </c>
      <c r="P3436" t="s">
        <v>229108</v>
      </c>
      <c r="Q3436" t="s">
        <v>120388</v>
      </c>
      <c r="R3436" t="s">
        <v>209447</v>
      </c>
      <c r="S3436" t="s">
        <v>233769</v>
      </c>
    </row>
    <row r="3437" spans="1:19" x14ac:dyDescent="0.35">
      <c r="A3437" s="1">
        <v>4346</v>
      </c>
      <c r="B3437" t="s">
        <v>2368</v>
      </c>
      <c r="C3437" t="s">
        <v>48686</v>
      </c>
      <c r="D3437" t="s">
        <v>5</v>
      </c>
      <c r="E3437" t="s">
        <v>119954</v>
      </c>
      <c r="F3437" t="s">
        <v>120486</v>
      </c>
      <c r="G3437">
        <v>8.7723999999999992E-6</v>
      </c>
      <c r="H3437" t="s">
        <v>2368</v>
      </c>
      <c r="I3437" t="s">
        <v>126904</v>
      </c>
      <c r="J3437" s="2" t="s">
        <v>171915</v>
      </c>
      <c r="K3437" t="s">
        <v>209447</v>
      </c>
      <c r="L3437" t="s">
        <v>228706</v>
      </c>
      <c r="M3437" t="s">
        <v>13</v>
      </c>
      <c r="N3437" t="s">
        <v>228833</v>
      </c>
      <c r="O3437" t="s">
        <v>229357</v>
      </c>
      <c r="P3437" t="s">
        <v>229357</v>
      </c>
      <c r="Q3437" t="s">
        <v>121389</v>
      </c>
      <c r="R3437" t="s">
        <v>209447</v>
      </c>
      <c r="S3437" t="s">
        <v>233769</v>
      </c>
    </row>
    <row r="3438" spans="1:19" x14ac:dyDescent="0.35">
      <c r="A3438" s="1">
        <v>4347</v>
      </c>
      <c r="B3438" t="s">
        <v>2368</v>
      </c>
      <c r="C3438" t="s">
        <v>48687</v>
      </c>
      <c r="D3438" t="s">
        <v>5</v>
      </c>
      <c r="E3438" t="s">
        <v>119955</v>
      </c>
      <c r="F3438" t="s">
        <v>120334</v>
      </c>
      <c r="G3438">
        <v>1.4311724E-5</v>
      </c>
      <c r="H3438" t="s">
        <v>2368</v>
      </c>
      <c r="I3438" t="s">
        <v>126904</v>
      </c>
      <c r="J3438" s="2" t="s">
        <v>171915</v>
      </c>
      <c r="K3438" t="s">
        <v>209447</v>
      </c>
      <c r="L3438" t="s">
        <v>228706</v>
      </c>
      <c r="M3438" t="s">
        <v>13</v>
      </c>
      <c r="N3438" t="s">
        <v>228833</v>
      </c>
      <c r="O3438" t="s">
        <v>229357</v>
      </c>
      <c r="P3438" t="s">
        <v>229357</v>
      </c>
      <c r="Q3438" t="s">
        <v>121389</v>
      </c>
      <c r="R3438" t="s">
        <v>209447</v>
      </c>
      <c r="S3438" t="s">
        <v>233769</v>
      </c>
    </row>
    <row r="3439" spans="1:19" x14ac:dyDescent="0.35">
      <c r="A3439" s="1">
        <v>4348</v>
      </c>
      <c r="B3439" t="s">
        <v>2369</v>
      </c>
      <c r="C3439" t="s">
        <v>48688</v>
      </c>
      <c r="D3439" t="s">
        <v>4</v>
      </c>
      <c r="F3439" t="s">
        <v>121124</v>
      </c>
      <c r="G3439">
        <v>3.3250000000000003E-8</v>
      </c>
      <c r="H3439" t="s">
        <v>2369</v>
      </c>
      <c r="I3439" t="s">
        <v>126905</v>
      </c>
      <c r="J3439" s="2" t="s">
        <v>171916</v>
      </c>
      <c r="K3439" t="s">
        <v>209908</v>
      </c>
      <c r="L3439" t="s">
        <v>228704</v>
      </c>
      <c r="M3439" t="s">
        <v>8</v>
      </c>
      <c r="N3439" t="s">
        <v>228848</v>
      </c>
      <c r="O3439" t="s">
        <v>229133</v>
      </c>
      <c r="P3439" t="s">
        <v>229133</v>
      </c>
      <c r="R3439" t="s">
        <v>209447</v>
      </c>
      <c r="S3439" t="s">
        <v>233769</v>
      </c>
    </row>
    <row r="3440" spans="1:19" x14ac:dyDescent="0.35">
      <c r="A3440" s="1">
        <v>4349</v>
      </c>
      <c r="B3440" t="s">
        <v>2369</v>
      </c>
      <c r="C3440" t="s">
        <v>48689</v>
      </c>
      <c r="D3440" t="s">
        <v>4</v>
      </c>
      <c r="F3440" t="s">
        <v>121610</v>
      </c>
      <c r="G3440">
        <v>4.6000000000000002E-8</v>
      </c>
      <c r="H3440" t="s">
        <v>2369</v>
      </c>
      <c r="I3440" t="s">
        <v>126905</v>
      </c>
      <c r="J3440" s="2" t="s">
        <v>171916</v>
      </c>
      <c r="K3440" t="s">
        <v>209908</v>
      </c>
      <c r="L3440" t="s">
        <v>228704</v>
      </c>
      <c r="M3440" t="s">
        <v>8</v>
      </c>
      <c r="N3440" t="s">
        <v>228848</v>
      </c>
      <c r="O3440" t="s">
        <v>229133</v>
      </c>
      <c r="P3440" t="s">
        <v>229133</v>
      </c>
      <c r="R3440" t="s">
        <v>209447</v>
      </c>
      <c r="S3440" t="s">
        <v>233769</v>
      </c>
    </row>
    <row r="3441" spans="1:19" x14ac:dyDescent="0.35">
      <c r="A3441" s="1">
        <v>4350</v>
      </c>
      <c r="B3441" t="s">
        <v>2369</v>
      </c>
      <c r="C3441" t="s">
        <v>48690</v>
      </c>
      <c r="D3441" t="s">
        <v>4</v>
      </c>
      <c r="F3441" t="s">
        <v>121611</v>
      </c>
      <c r="G3441">
        <v>9.9999999999999995E-8</v>
      </c>
      <c r="H3441" t="s">
        <v>2369</v>
      </c>
      <c r="I3441" t="s">
        <v>126905</v>
      </c>
      <c r="J3441" s="2" t="s">
        <v>171916</v>
      </c>
      <c r="K3441" t="s">
        <v>209908</v>
      </c>
      <c r="L3441" t="s">
        <v>228704</v>
      </c>
      <c r="M3441" t="s">
        <v>8</v>
      </c>
      <c r="N3441" t="s">
        <v>228848</v>
      </c>
      <c r="O3441" t="s">
        <v>229133</v>
      </c>
      <c r="P3441" t="s">
        <v>229133</v>
      </c>
      <c r="R3441" t="s">
        <v>209447</v>
      </c>
      <c r="S3441" t="s">
        <v>233769</v>
      </c>
    </row>
    <row r="3442" spans="1:19" x14ac:dyDescent="0.35">
      <c r="A3442" s="1">
        <v>4351</v>
      </c>
      <c r="B3442" t="s">
        <v>2370</v>
      </c>
      <c r="C3442" t="s">
        <v>48691</v>
      </c>
      <c r="D3442" t="s">
        <v>4</v>
      </c>
      <c r="F3442" t="s">
        <v>120464</v>
      </c>
      <c r="G3442">
        <v>2E-8</v>
      </c>
      <c r="H3442" t="s">
        <v>2370</v>
      </c>
      <c r="I3442" t="s">
        <v>126906</v>
      </c>
      <c r="J3442" s="2" t="s">
        <v>171917</v>
      </c>
      <c r="K3442" t="s">
        <v>209909</v>
      </c>
      <c r="L3442" t="s">
        <v>228704</v>
      </c>
      <c r="R3442" t="s">
        <v>209447</v>
      </c>
      <c r="S3442" t="s">
        <v>233769</v>
      </c>
    </row>
    <row r="3443" spans="1:19" x14ac:dyDescent="0.35">
      <c r="A3443" s="1">
        <v>4352</v>
      </c>
      <c r="B3443" t="s">
        <v>2371</v>
      </c>
      <c r="C3443" t="s">
        <v>48692</v>
      </c>
      <c r="D3443" t="s">
        <v>4</v>
      </c>
      <c r="F3443" t="s">
        <v>120935</v>
      </c>
      <c r="G3443">
        <v>6E-9</v>
      </c>
      <c r="H3443" t="s">
        <v>2371</v>
      </c>
      <c r="I3443" t="s">
        <v>126907</v>
      </c>
      <c r="J3443" s="2" t="s">
        <v>171918</v>
      </c>
      <c r="K3443" t="s">
        <v>209447</v>
      </c>
      <c r="L3443" t="s">
        <v>228704</v>
      </c>
      <c r="M3443" t="s">
        <v>228726</v>
      </c>
      <c r="N3443" t="s">
        <v>228885</v>
      </c>
      <c r="O3443" t="s">
        <v>229280</v>
      </c>
      <c r="P3443" t="s">
        <v>230209</v>
      </c>
      <c r="Q3443" t="s">
        <v>120347</v>
      </c>
      <c r="R3443" t="s">
        <v>209447</v>
      </c>
      <c r="S3443" t="s">
        <v>233769</v>
      </c>
    </row>
    <row r="3444" spans="1:19" x14ac:dyDescent="0.35">
      <c r="A3444" s="1">
        <v>4353</v>
      </c>
      <c r="B3444" t="s">
        <v>2372</v>
      </c>
      <c r="C3444" t="s">
        <v>48693</v>
      </c>
      <c r="D3444" t="s">
        <v>4</v>
      </c>
      <c r="F3444" t="s">
        <v>120168</v>
      </c>
      <c r="G3444">
        <v>1.6999999999999999E-7</v>
      </c>
      <c r="H3444" t="s">
        <v>2372</v>
      </c>
      <c r="I3444" t="s">
        <v>126908</v>
      </c>
      <c r="J3444" s="2" t="s">
        <v>171919</v>
      </c>
      <c r="K3444" t="s">
        <v>209910</v>
      </c>
      <c r="L3444" t="s">
        <v>228704</v>
      </c>
      <c r="M3444" t="s">
        <v>8</v>
      </c>
      <c r="N3444" t="s">
        <v>228828</v>
      </c>
      <c r="O3444" t="s">
        <v>229113</v>
      </c>
      <c r="P3444" t="s">
        <v>230081</v>
      </c>
      <c r="Q3444" t="s">
        <v>120052</v>
      </c>
      <c r="R3444" t="s">
        <v>209447</v>
      </c>
      <c r="S3444" t="s">
        <v>233769</v>
      </c>
    </row>
    <row r="3445" spans="1:19" x14ac:dyDescent="0.35">
      <c r="A3445" s="1">
        <v>4354</v>
      </c>
      <c r="B3445" t="s">
        <v>2372</v>
      </c>
      <c r="C3445" t="s">
        <v>48694</v>
      </c>
      <c r="D3445" t="s">
        <v>4</v>
      </c>
      <c r="F3445" t="s">
        <v>120167</v>
      </c>
      <c r="G3445">
        <v>3.9999999999999998E-6</v>
      </c>
      <c r="H3445" t="s">
        <v>2372</v>
      </c>
      <c r="I3445" t="s">
        <v>126908</v>
      </c>
      <c r="J3445" s="2" t="s">
        <v>171919</v>
      </c>
      <c r="K3445" t="s">
        <v>209910</v>
      </c>
      <c r="L3445" t="s">
        <v>228704</v>
      </c>
      <c r="M3445" t="s">
        <v>8</v>
      </c>
      <c r="N3445" t="s">
        <v>228828</v>
      </c>
      <c r="O3445" t="s">
        <v>229113</v>
      </c>
      <c r="P3445" t="s">
        <v>230081</v>
      </c>
      <c r="Q3445" t="s">
        <v>120052</v>
      </c>
      <c r="R3445" t="s">
        <v>209447</v>
      </c>
      <c r="S3445" t="s">
        <v>233769</v>
      </c>
    </row>
    <row r="3446" spans="1:19" x14ac:dyDescent="0.35">
      <c r="A3446" s="1">
        <v>4356</v>
      </c>
      <c r="B3446" t="s">
        <v>2373</v>
      </c>
      <c r="C3446" t="s">
        <v>48695</v>
      </c>
      <c r="D3446" t="s">
        <v>4</v>
      </c>
      <c r="F3446" t="s">
        <v>119991</v>
      </c>
      <c r="G3446">
        <v>5.9999999999999997E-7</v>
      </c>
      <c r="H3446" t="s">
        <v>2373</v>
      </c>
      <c r="I3446" t="s">
        <v>126909</v>
      </c>
      <c r="J3446" s="2" t="s">
        <v>171920</v>
      </c>
      <c r="K3446" t="s">
        <v>209901</v>
      </c>
      <c r="L3446" t="s">
        <v>228704</v>
      </c>
      <c r="M3446" t="s">
        <v>8</v>
      </c>
      <c r="N3446" t="s">
        <v>228896</v>
      </c>
      <c r="O3446" t="s">
        <v>229210</v>
      </c>
      <c r="P3446" t="s">
        <v>229210</v>
      </c>
      <c r="Q3446" t="s">
        <v>121901</v>
      </c>
      <c r="R3446" t="s">
        <v>209447</v>
      </c>
      <c r="S3446" t="s">
        <v>233769</v>
      </c>
    </row>
    <row r="3447" spans="1:19" x14ac:dyDescent="0.35">
      <c r="A3447" s="1">
        <v>4357</v>
      </c>
      <c r="B3447" t="s">
        <v>2373</v>
      </c>
      <c r="C3447" t="s">
        <v>48696</v>
      </c>
      <c r="D3447" t="s">
        <v>5</v>
      </c>
      <c r="E3447" t="s">
        <v>119954</v>
      </c>
      <c r="F3447" t="s">
        <v>120577</v>
      </c>
      <c r="G3447">
        <v>6.2000000000000003E-5</v>
      </c>
      <c r="H3447" t="s">
        <v>2373</v>
      </c>
      <c r="I3447" t="s">
        <v>126909</v>
      </c>
      <c r="J3447" s="2" t="s">
        <v>171920</v>
      </c>
      <c r="K3447" t="s">
        <v>209901</v>
      </c>
      <c r="L3447" t="s">
        <v>228704</v>
      </c>
      <c r="M3447" t="s">
        <v>8</v>
      </c>
      <c r="N3447" t="s">
        <v>228896</v>
      </c>
      <c r="O3447" t="s">
        <v>229210</v>
      </c>
      <c r="P3447" t="s">
        <v>229210</v>
      </c>
      <c r="Q3447" t="s">
        <v>121901</v>
      </c>
      <c r="R3447" t="s">
        <v>209447</v>
      </c>
      <c r="S3447" t="s">
        <v>233769</v>
      </c>
    </row>
    <row r="3448" spans="1:19" x14ac:dyDescent="0.35">
      <c r="A3448" s="1">
        <v>4359</v>
      </c>
      <c r="B3448" t="s">
        <v>2373</v>
      </c>
      <c r="C3448" t="s">
        <v>48697</v>
      </c>
      <c r="D3448" t="s">
        <v>5</v>
      </c>
      <c r="E3448" t="s">
        <v>119955</v>
      </c>
      <c r="F3448" t="s">
        <v>120769</v>
      </c>
      <c r="G3448">
        <v>1.8099999999999999E-5</v>
      </c>
      <c r="H3448" t="s">
        <v>2373</v>
      </c>
      <c r="I3448" t="s">
        <v>126909</v>
      </c>
      <c r="J3448" s="2" t="s">
        <v>171920</v>
      </c>
      <c r="K3448" t="s">
        <v>209901</v>
      </c>
      <c r="L3448" t="s">
        <v>228704</v>
      </c>
      <c r="M3448" t="s">
        <v>8</v>
      </c>
      <c r="N3448" t="s">
        <v>228896</v>
      </c>
      <c r="O3448" t="s">
        <v>229210</v>
      </c>
      <c r="P3448" t="s">
        <v>229210</v>
      </c>
      <c r="Q3448" t="s">
        <v>121901</v>
      </c>
      <c r="R3448" t="s">
        <v>209447</v>
      </c>
      <c r="S3448" t="s">
        <v>233769</v>
      </c>
    </row>
    <row r="3449" spans="1:19" x14ac:dyDescent="0.35">
      <c r="A3449" s="1">
        <v>4360</v>
      </c>
      <c r="B3449" t="s">
        <v>2374</v>
      </c>
      <c r="C3449" t="s">
        <v>48698</v>
      </c>
      <c r="D3449" t="s">
        <v>5</v>
      </c>
      <c r="F3449" t="s">
        <v>121612</v>
      </c>
      <c r="G3449">
        <v>4.2400000000000001E-5</v>
      </c>
      <c r="H3449" t="s">
        <v>2374</v>
      </c>
      <c r="I3449" t="s">
        <v>126910</v>
      </c>
      <c r="J3449" s="2" t="s">
        <v>171921</v>
      </c>
      <c r="K3449" t="s">
        <v>209911</v>
      </c>
      <c r="L3449" t="s">
        <v>228707</v>
      </c>
      <c r="M3449" t="s">
        <v>228738</v>
      </c>
      <c r="N3449" t="s">
        <v>228880</v>
      </c>
      <c r="Q3449" t="s">
        <v>233120</v>
      </c>
      <c r="R3449" t="s">
        <v>209447</v>
      </c>
      <c r="S3449" t="s">
        <v>233769</v>
      </c>
    </row>
    <row r="3450" spans="1:19" x14ac:dyDescent="0.35">
      <c r="A3450" s="1">
        <v>4361</v>
      </c>
      <c r="B3450" t="s">
        <v>2375</v>
      </c>
      <c r="C3450" t="s">
        <v>48699</v>
      </c>
      <c r="D3450" t="s">
        <v>4</v>
      </c>
      <c r="F3450" t="s">
        <v>120840</v>
      </c>
      <c r="G3450">
        <v>9.9999999999999995E-7</v>
      </c>
      <c r="H3450" t="s">
        <v>2375</v>
      </c>
      <c r="I3450" t="s">
        <v>126911</v>
      </c>
      <c r="J3450" s="2" t="s">
        <v>171922</v>
      </c>
      <c r="K3450" t="s">
        <v>209912</v>
      </c>
      <c r="L3450" t="s">
        <v>228704</v>
      </c>
      <c r="M3450" t="s">
        <v>8</v>
      </c>
      <c r="N3450" t="s">
        <v>228828</v>
      </c>
      <c r="O3450" t="s">
        <v>229108</v>
      </c>
      <c r="P3450" t="s">
        <v>229108</v>
      </c>
      <c r="Q3450" t="s">
        <v>121952</v>
      </c>
      <c r="R3450" t="s">
        <v>209447</v>
      </c>
      <c r="S3450" t="s">
        <v>233769</v>
      </c>
    </row>
    <row r="3451" spans="1:19" x14ac:dyDescent="0.35">
      <c r="A3451" s="1">
        <v>4362</v>
      </c>
      <c r="B3451" t="s">
        <v>2375</v>
      </c>
      <c r="C3451" t="s">
        <v>48700</v>
      </c>
      <c r="D3451" t="s">
        <v>5</v>
      </c>
      <c r="F3451" t="s">
        <v>120204</v>
      </c>
      <c r="G3451">
        <v>1.9999999999999999E-6</v>
      </c>
      <c r="H3451" t="s">
        <v>2375</v>
      </c>
      <c r="I3451" t="s">
        <v>126911</v>
      </c>
      <c r="J3451" s="2" t="s">
        <v>171922</v>
      </c>
      <c r="K3451" t="s">
        <v>209912</v>
      </c>
      <c r="L3451" t="s">
        <v>228704</v>
      </c>
      <c r="M3451" t="s">
        <v>8</v>
      </c>
      <c r="N3451" t="s">
        <v>228828</v>
      </c>
      <c r="O3451" t="s">
        <v>229108</v>
      </c>
      <c r="P3451" t="s">
        <v>229108</v>
      </c>
      <c r="Q3451" t="s">
        <v>121952</v>
      </c>
      <c r="R3451" t="s">
        <v>209447</v>
      </c>
      <c r="S3451" t="s">
        <v>233769</v>
      </c>
    </row>
    <row r="3452" spans="1:19" x14ac:dyDescent="0.35">
      <c r="A3452" s="1">
        <v>4363</v>
      </c>
      <c r="B3452" t="s">
        <v>2375</v>
      </c>
      <c r="C3452" t="s">
        <v>48701</v>
      </c>
      <c r="D3452" t="s">
        <v>5</v>
      </c>
      <c r="F3452" t="s">
        <v>121613</v>
      </c>
      <c r="G3452">
        <v>8.0000000000000007E-7</v>
      </c>
      <c r="H3452" t="s">
        <v>2375</v>
      </c>
      <c r="I3452" t="s">
        <v>126911</v>
      </c>
      <c r="J3452" s="2" t="s">
        <v>171922</v>
      </c>
      <c r="K3452" t="s">
        <v>209912</v>
      </c>
      <c r="L3452" t="s">
        <v>228704</v>
      </c>
      <c r="M3452" t="s">
        <v>8</v>
      </c>
      <c r="N3452" t="s">
        <v>228828</v>
      </c>
      <c r="O3452" t="s">
        <v>229108</v>
      </c>
      <c r="P3452" t="s">
        <v>229108</v>
      </c>
      <c r="Q3452" t="s">
        <v>121952</v>
      </c>
      <c r="R3452" t="s">
        <v>209447</v>
      </c>
      <c r="S3452" t="s">
        <v>233769</v>
      </c>
    </row>
    <row r="3453" spans="1:19" x14ac:dyDescent="0.35">
      <c r="A3453" s="1">
        <v>4364</v>
      </c>
      <c r="B3453" t="s">
        <v>2375</v>
      </c>
      <c r="C3453" t="s">
        <v>48702</v>
      </c>
      <c r="D3453" t="s">
        <v>5</v>
      </c>
      <c r="E3453" t="s">
        <v>119955</v>
      </c>
      <c r="F3453" t="s">
        <v>121614</v>
      </c>
      <c r="G3453">
        <v>1.3E-6</v>
      </c>
      <c r="H3453" t="s">
        <v>2375</v>
      </c>
      <c r="I3453" t="s">
        <v>126911</v>
      </c>
      <c r="J3453" s="2" t="s">
        <v>171922</v>
      </c>
      <c r="K3453" t="s">
        <v>209912</v>
      </c>
      <c r="L3453" t="s">
        <v>228704</v>
      </c>
      <c r="M3453" t="s">
        <v>8</v>
      </c>
      <c r="N3453" t="s">
        <v>228828</v>
      </c>
      <c r="O3453" t="s">
        <v>229108</v>
      </c>
      <c r="P3453" t="s">
        <v>229108</v>
      </c>
      <c r="Q3453" t="s">
        <v>121952</v>
      </c>
      <c r="R3453" t="s">
        <v>209447</v>
      </c>
      <c r="S3453" t="s">
        <v>233769</v>
      </c>
    </row>
    <row r="3454" spans="1:19" x14ac:dyDescent="0.35">
      <c r="A3454" s="1">
        <v>4365</v>
      </c>
      <c r="B3454" t="s">
        <v>2376</v>
      </c>
      <c r="C3454" t="s">
        <v>48703</v>
      </c>
      <c r="D3454" t="s">
        <v>5</v>
      </c>
      <c r="F3454" t="s">
        <v>120222</v>
      </c>
      <c r="G3454">
        <v>9.8491339999999999E-6</v>
      </c>
      <c r="H3454" t="s">
        <v>2376</v>
      </c>
      <c r="I3454" t="s">
        <v>126912</v>
      </c>
      <c r="J3454" s="2" t="s">
        <v>171923</v>
      </c>
      <c r="K3454" t="s">
        <v>209913</v>
      </c>
      <c r="L3454" t="s">
        <v>228704</v>
      </c>
      <c r="Q3454" t="s">
        <v>121230</v>
      </c>
      <c r="R3454" t="s">
        <v>209447</v>
      </c>
      <c r="S3454" t="s">
        <v>233769</v>
      </c>
    </row>
    <row r="3455" spans="1:19" x14ac:dyDescent="0.35">
      <c r="A3455" s="1">
        <v>4367</v>
      </c>
      <c r="B3455" t="s">
        <v>2377</v>
      </c>
      <c r="C3455" t="s">
        <v>48704</v>
      </c>
      <c r="D3455" t="s">
        <v>5</v>
      </c>
      <c r="E3455" t="s">
        <v>119955</v>
      </c>
      <c r="F3455" t="s">
        <v>121028</v>
      </c>
      <c r="G3455">
        <v>1.3999999999999999E-6</v>
      </c>
      <c r="H3455" t="s">
        <v>2377</v>
      </c>
      <c r="I3455" t="s">
        <v>126913</v>
      </c>
      <c r="J3455" s="2" t="s">
        <v>171924</v>
      </c>
      <c r="K3455" t="s">
        <v>209482</v>
      </c>
      <c r="L3455" t="s">
        <v>228704</v>
      </c>
      <c r="M3455" t="s">
        <v>8</v>
      </c>
      <c r="N3455" t="s">
        <v>228828</v>
      </c>
      <c r="O3455" t="s">
        <v>229113</v>
      </c>
      <c r="P3455" t="s">
        <v>230081</v>
      </c>
      <c r="Q3455" t="s">
        <v>120970</v>
      </c>
      <c r="R3455" t="s">
        <v>209447</v>
      </c>
      <c r="S3455" t="s">
        <v>233769</v>
      </c>
    </row>
    <row r="3456" spans="1:19" x14ac:dyDescent="0.35">
      <c r="A3456" s="1">
        <v>4368</v>
      </c>
      <c r="B3456" t="s">
        <v>2378</v>
      </c>
      <c r="C3456" t="s">
        <v>48705</v>
      </c>
      <c r="D3456" t="s">
        <v>5</v>
      </c>
      <c r="F3456" t="s">
        <v>120007</v>
      </c>
      <c r="G3456">
        <v>1.7110297999999999E-5</v>
      </c>
      <c r="H3456" t="s">
        <v>2378</v>
      </c>
      <c r="I3456" t="s">
        <v>126914</v>
      </c>
      <c r="J3456" s="2" t="s">
        <v>171925</v>
      </c>
      <c r="K3456" t="s">
        <v>209447</v>
      </c>
      <c r="L3456" t="s">
        <v>228704</v>
      </c>
      <c r="M3456" t="s">
        <v>10</v>
      </c>
      <c r="N3456" t="s">
        <v>228827</v>
      </c>
      <c r="O3456" t="s">
        <v>229107</v>
      </c>
      <c r="P3456" t="s">
        <v>229107</v>
      </c>
      <c r="Q3456" t="s">
        <v>122030</v>
      </c>
      <c r="R3456" t="s">
        <v>209447</v>
      </c>
      <c r="S3456" t="s">
        <v>233769</v>
      </c>
    </row>
    <row r="3457" spans="1:19" x14ac:dyDescent="0.35">
      <c r="A3457" s="1">
        <v>4369</v>
      </c>
      <c r="B3457" t="s">
        <v>2378</v>
      </c>
      <c r="C3457" t="s">
        <v>48706</v>
      </c>
      <c r="D3457" t="s">
        <v>5</v>
      </c>
      <c r="F3457" t="s">
        <v>120121</v>
      </c>
      <c r="G3457">
        <v>2.9717681999999999E-5</v>
      </c>
      <c r="H3457" t="s">
        <v>2378</v>
      </c>
      <c r="I3457" t="s">
        <v>126914</v>
      </c>
      <c r="J3457" s="2" t="s">
        <v>171925</v>
      </c>
      <c r="K3457" t="s">
        <v>209447</v>
      </c>
      <c r="L3457" t="s">
        <v>228704</v>
      </c>
      <c r="M3457" t="s">
        <v>10</v>
      </c>
      <c r="N3457" t="s">
        <v>228827</v>
      </c>
      <c r="O3457" t="s">
        <v>229107</v>
      </c>
      <c r="P3457" t="s">
        <v>229107</v>
      </c>
      <c r="Q3457" t="s">
        <v>122030</v>
      </c>
      <c r="R3457" t="s">
        <v>209447</v>
      </c>
      <c r="S3457" t="s">
        <v>233769</v>
      </c>
    </row>
    <row r="3458" spans="1:19" x14ac:dyDescent="0.35">
      <c r="A3458" s="1">
        <v>4370</v>
      </c>
      <c r="B3458" t="s">
        <v>2379</v>
      </c>
      <c r="C3458" t="s">
        <v>48707</v>
      </c>
      <c r="D3458" t="s">
        <v>4</v>
      </c>
      <c r="F3458" t="s">
        <v>121042</v>
      </c>
      <c r="G3458">
        <v>9.9999999999999995E-8</v>
      </c>
      <c r="H3458" t="s">
        <v>2379</v>
      </c>
      <c r="I3458" t="s">
        <v>126915</v>
      </c>
      <c r="J3458" s="2" t="s">
        <v>171926</v>
      </c>
      <c r="K3458" t="s">
        <v>209914</v>
      </c>
      <c r="L3458" t="s">
        <v>228704</v>
      </c>
      <c r="M3458" t="s">
        <v>8</v>
      </c>
      <c r="N3458" t="s">
        <v>228828</v>
      </c>
      <c r="O3458" t="s">
        <v>229113</v>
      </c>
      <c r="P3458" t="s">
        <v>230253</v>
      </c>
      <c r="Q3458" t="s">
        <v>121478</v>
      </c>
      <c r="R3458" t="s">
        <v>209447</v>
      </c>
      <c r="S3458" t="s">
        <v>233769</v>
      </c>
    </row>
    <row r="3459" spans="1:19" x14ac:dyDescent="0.35">
      <c r="A3459" s="1">
        <v>4371</v>
      </c>
      <c r="B3459" t="s">
        <v>2380</v>
      </c>
      <c r="C3459" t="s">
        <v>48708</v>
      </c>
      <c r="D3459" t="s">
        <v>5</v>
      </c>
      <c r="F3459" t="s">
        <v>121034</v>
      </c>
      <c r="G3459">
        <v>6.4999099999999999E-7</v>
      </c>
      <c r="H3459" t="s">
        <v>2380</v>
      </c>
      <c r="I3459" t="s">
        <v>126916</v>
      </c>
      <c r="J3459" s="2" t="s">
        <v>171927</v>
      </c>
      <c r="K3459" t="s">
        <v>209915</v>
      </c>
      <c r="L3459" t="s">
        <v>228704</v>
      </c>
      <c r="M3459" t="s">
        <v>8</v>
      </c>
      <c r="N3459" t="s">
        <v>228867</v>
      </c>
      <c r="O3459" t="s">
        <v>229163</v>
      </c>
      <c r="P3459" t="s">
        <v>229884</v>
      </c>
      <c r="Q3459" t="s">
        <v>120113</v>
      </c>
      <c r="R3459" t="s">
        <v>209447</v>
      </c>
      <c r="S3459" t="s">
        <v>233769</v>
      </c>
    </row>
    <row r="3460" spans="1:19" x14ac:dyDescent="0.35">
      <c r="A3460" s="1">
        <v>4372</v>
      </c>
      <c r="B3460" t="s">
        <v>2381</v>
      </c>
      <c r="C3460" t="s">
        <v>48709</v>
      </c>
      <c r="D3460" t="s">
        <v>5</v>
      </c>
      <c r="E3460" t="s">
        <v>119955</v>
      </c>
      <c r="F3460" t="s">
        <v>121615</v>
      </c>
      <c r="G3460">
        <v>1.9999999999999999E-6</v>
      </c>
      <c r="H3460" t="s">
        <v>2381</v>
      </c>
      <c r="I3460" t="s">
        <v>126917</v>
      </c>
      <c r="J3460" s="2" t="s">
        <v>171928</v>
      </c>
      <c r="K3460" t="s">
        <v>209447</v>
      </c>
      <c r="L3460" t="s">
        <v>228706</v>
      </c>
      <c r="M3460" t="s">
        <v>8</v>
      </c>
      <c r="N3460" t="s">
        <v>228828</v>
      </c>
      <c r="O3460" t="s">
        <v>229113</v>
      </c>
      <c r="P3460" t="s">
        <v>230081</v>
      </c>
      <c r="Q3460" t="s">
        <v>120008</v>
      </c>
      <c r="R3460" t="s">
        <v>209447</v>
      </c>
      <c r="S3460" t="s">
        <v>233769</v>
      </c>
    </row>
    <row r="3461" spans="1:19" x14ac:dyDescent="0.35">
      <c r="A3461" s="1">
        <v>4373</v>
      </c>
      <c r="B3461" t="s">
        <v>2381</v>
      </c>
      <c r="C3461" t="s">
        <v>48710</v>
      </c>
      <c r="D3461" t="s">
        <v>5</v>
      </c>
      <c r="E3461" t="s">
        <v>119955</v>
      </c>
      <c r="F3461" t="s">
        <v>120521</v>
      </c>
      <c r="G3461">
        <v>1.22E-5</v>
      </c>
      <c r="H3461" t="s">
        <v>2381</v>
      </c>
      <c r="I3461" t="s">
        <v>126917</v>
      </c>
      <c r="J3461" s="2" t="s">
        <v>171928</v>
      </c>
      <c r="K3461" t="s">
        <v>209447</v>
      </c>
      <c r="L3461" t="s">
        <v>228706</v>
      </c>
      <c r="M3461" t="s">
        <v>8</v>
      </c>
      <c r="N3461" t="s">
        <v>228828</v>
      </c>
      <c r="O3461" t="s">
        <v>229113</v>
      </c>
      <c r="P3461" t="s">
        <v>230081</v>
      </c>
      <c r="Q3461" t="s">
        <v>120008</v>
      </c>
      <c r="R3461" t="s">
        <v>209447</v>
      </c>
      <c r="S3461" t="s">
        <v>233769</v>
      </c>
    </row>
    <row r="3462" spans="1:19" x14ac:dyDescent="0.35">
      <c r="A3462" s="1">
        <v>4374</v>
      </c>
      <c r="B3462" t="s">
        <v>2382</v>
      </c>
      <c r="C3462" t="s">
        <v>48711</v>
      </c>
      <c r="D3462" t="s">
        <v>4</v>
      </c>
      <c r="F3462" t="s">
        <v>120534</v>
      </c>
      <c r="G3462">
        <v>4.3184599999999999E-7</v>
      </c>
      <c r="H3462" t="s">
        <v>2382</v>
      </c>
      <c r="I3462" t="s">
        <v>126918</v>
      </c>
      <c r="J3462" s="2" t="s">
        <v>171929</v>
      </c>
      <c r="K3462" t="s">
        <v>209447</v>
      </c>
      <c r="L3462" t="s">
        <v>228704</v>
      </c>
      <c r="M3462" t="s">
        <v>10</v>
      </c>
      <c r="N3462" t="s">
        <v>228908</v>
      </c>
      <c r="O3462" t="s">
        <v>229247</v>
      </c>
      <c r="P3462" t="s">
        <v>230177</v>
      </c>
      <c r="Q3462" t="s">
        <v>120056</v>
      </c>
      <c r="R3462" t="s">
        <v>209447</v>
      </c>
      <c r="S3462" t="s">
        <v>233769</v>
      </c>
    </row>
    <row r="3463" spans="1:19" x14ac:dyDescent="0.35">
      <c r="A3463" s="1">
        <v>4376</v>
      </c>
      <c r="B3463" t="s">
        <v>2383</v>
      </c>
      <c r="C3463" t="s">
        <v>48712</v>
      </c>
      <c r="D3463" t="s">
        <v>4</v>
      </c>
      <c r="F3463" t="s">
        <v>121616</v>
      </c>
      <c r="G3463">
        <v>4.9999999999999998E-7</v>
      </c>
      <c r="H3463" t="s">
        <v>2383</v>
      </c>
      <c r="I3463" t="s">
        <v>126919</v>
      </c>
      <c r="J3463" s="2" t="s">
        <v>171930</v>
      </c>
      <c r="K3463" t="s">
        <v>209447</v>
      </c>
      <c r="L3463" t="s">
        <v>228704</v>
      </c>
      <c r="M3463" t="s">
        <v>8</v>
      </c>
      <c r="N3463" t="s">
        <v>228881</v>
      </c>
      <c r="O3463" t="s">
        <v>229251</v>
      </c>
      <c r="P3463" t="s">
        <v>230260</v>
      </c>
      <c r="Q3463" t="s">
        <v>233121</v>
      </c>
      <c r="R3463" t="s">
        <v>209447</v>
      </c>
      <c r="S3463" t="s">
        <v>233769</v>
      </c>
    </row>
    <row r="3464" spans="1:19" x14ac:dyDescent="0.35">
      <c r="A3464" s="1">
        <v>4378</v>
      </c>
      <c r="B3464" t="s">
        <v>2383</v>
      </c>
      <c r="C3464" t="s">
        <v>48713</v>
      </c>
      <c r="D3464" t="s">
        <v>5</v>
      </c>
      <c r="E3464" t="s">
        <v>119955</v>
      </c>
      <c r="F3464" t="s">
        <v>120412</v>
      </c>
      <c r="G3464">
        <v>5.0000000000000004E-6</v>
      </c>
      <c r="H3464" t="s">
        <v>2383</v>
      </c>
      <c r="I3464" t="s">
        <v>126919</v>
      </c>
      <c r="J3464" s="2" t="s">
        <v>171930</v>
      </c>
      <c r="K3464" t="s">
        <v>209447</v>
      </c>
      <c r="L3464" t="s">
        <v>228704</v>
      </c>
      <c r="M3464" t="s">
        <v>8</v>
      </c>
      <c r="N3464" t="s">
        <v>228881</v>
      </c>
      <c r="O3464" t="s">
        <v>229251</v>
      </c>
      <c r="P3464" t="s">
        <v>230260</v>
      </c>
      <c r="Q3464" t="s">
        <v>233121</v>
      </c>
      <c r="R3464" t="s">
        <v>209447</v>
      </c>
      <c r="S3464" t="s">
        <v>233769</v>
      </c>
    </row>
    <row r="3465" spans="1:19" x14ac:dyDescent="0.35">
      <c r="A3465" s="1">
        <v>4380</v>
      </c>
      <c r="B3465" t="s">
        <v>2384</v>
      </c>
      <c r="C3465" t="s">
        <v>48714</v>
      </c>
      <c r="D3465" t="s">
        <v>5</v>
      </c>
      <c r="F3465" t="s">
        <v>120864</v>
      </c>
      <c r="G3465">
        <v>5.9997809999999994E-6</v>
      </c>
      <c r="H3465" t="s">
        <v>2384</v>
      </c>
      <c r="I3465" t="s">
        <v>126920</v>
      </c>
      <c r="J3465" s="2" t="s">
        <v>171931</v>
      </c>
      <c r="K3465" t="s">
        <v>209916</v>
      </c>
      <c r="L3465" t="s">
        <v>228704</v>
      </c>
      <c r="M3465" t="s">
        <v>228737</v>
      </c>
      <c r="N3465" t="s">
        <v>228829</v>
      </c>
      <c r="O3465" t="s">
        <v>229212</v>
      </c>
      <c r="P3465" t="s">
        <v>229212</v>
      </c>
      <c r="Q3465" t="s">
        <v>120823</v>
      </c>
      <c r="R3465" t="s">
        <v>209447</v>
      </c>
      <c r="S3465" t="s">
        <v>233769</v>
      </c>
    </row>
    <row r="3466" spans="1:19" x14ac:dyDescent="0.35">
      <c r="A3466" s="1">
        <v>4382</v>
      </c>
      <c r="B3466" t="s">
        <v>2385</v>
      </c>
      <c r="C3466" t="s">
        <v>48715</v>
      </c>
      <c r="D3466" t="s">
        <v>4</v>
      </c>
      <c r="F3466" t="s">
        <v>120052</v>
      </c>
      <c r="G3466">
        <v>7.0000000000000005E-8</v>
      </c>
      <c r="H3466" t="s">
        <v>2385</v>
      </c>
      <c r="I3466" t="s">
        <v>126921</v>
      </c>
      <c r="J3466" s="2" t="s">
        <v>171932</v>
      </c>
      <c r="K3466" t="s">
        <v>209447</v>
      </c>
      <c r="L3466" t="s">
        <v>228706</v>
      </c>
      <c r="M3466" t="s">
        <v>8</v>
      </c>
      <c r="N3466" t="s">
        <v>228828</v>
      </c>
      <c r="O3466" t="s">
        <v>229113</v>
      </c>
      <c r="P3466" t="s">
        <v>230137</v>
      </c>
      <c r="Q3466" t="s">
        <v>120056</v>
      </c>
      <c r="R3466" t="s">
        <v>209447</v>
      </c>
      <c r="S3466" t="s">
        <v>233769</v>
      </c>
    </row>
    <row r="3467" spans="1:19" x14ac:dyDescent="0.35">
      <c r="A3467" s="1">
        <v>4385</v>
      </c>
      <c r="B3467" t="s">
        <v>2386</v>
      </c>
      <c r="C3467" t="s">
        <v>48716</v>
      </c>
      <c r="D3467" t="s">
        <v>5</v>
      </c>
      <c r="E3467" t="s">
        <v>119955</v>
      </c>
      <c r="F3467" t="s">
        <v>120590</v>
      </c>
      <c r="G3467">
        <v>7.4000000000000003E-6</v>
      </c>
      <c r="H3467" t="s">
        <v>2386</v>
      </c>
      <c r="I3467" t="s">
        <v>126922</v>
      </c>
      <c r="J3467" s="2" t="s">
        <v>171933</v>
      </c>
      <c r="K3467" t="s">
        <v>209917</v>
      </c>
      <c r="L3467" t="s">
        <v>228706</v>
      </c>
      <c r="M3467" t="s">
        <v>8</v>
      </c>
      <c r="N3467" t="s">
        <v>228828</v>
      </c>
      <c r="O3467" t="s">
        <v>229113</v>
      </c>
      <c r="P3467" t="s">
        <v>230253</v>
      </c>
      <c r="Q3467" t="s">
        <v>120671</v>
      </c>
      <c r="R3467" t="s">
        <v>209447</v>
      </c>
      <c r="S3467" t="s">
        <v>233769</v>
      </c>
    </row>
    <row r="3468" spans="1:19" x14ac:dyDescent="0.35">
      <c r="A3468" s="1">
        <v>4386</v>
      </c>
      <c r="B3468" t="s">
        <v>2387</v>
      </c>
      <c r="C3468" t="s">
        <v>48717</v>
      </c>
      <c r="D3468" t="s">
        <v>5</v>
      </c>
      <c r="E3468" t="s">
        <v>119956</v>
      </c>
      <c r="F3468" t="s">
        <v>120054</v>
      </c>
      <c r="G3468">
        <v>6.4287699999999998E-6</v>
      </c>
      <c r="H3468" t="s">
        <v>2387</v>
      </c>
      <c r="I3468" t="s">
        <v>126923</v>
      </c>
      <c r="J3468" s="2" t="s">
        <v>171934</v>
      </c>
      <c r="K3468" t="s">
        <v>209447</v>
      </c>
      <c r="L3468" t="s">
        <v>228706</v>
      </c>
      <c r="M3468" t="s">
        <v>11</v>
      </c>
      <c r="N3468" t="s">
        <v>228875</v>
      </c>
      <c r="O3468" t="s">
        <v>229172</v>
      </c>
      <c r="P3468" t="s">
        <v>229172</v>
      </c>
      <c r="Q3468" t="s">
        <v>120377</v>
      </c>
      <c r="R3468" t="s">
        <v>209447</v>
      </c>
      <c r="S3468" t="s">
        <v>233769</v>
      </c>
    </row>
    <row r="3469" spans="1:19" x14ac:dyDescent="0.35">
      <c r="A3469" s="1">
        <v>4388</v>
      </c>
      <c r="B3469" t="s">
        <v>2387</v>
      </c>
      <c r="C3469" t="s">
        <v>48718</v>
      </c>
      <c r="D3469" t="s">
        <v>5</v>
      </c>
      <c r="E3469" t="s">
        <v>119954</v>
      </c>
      <c r="F3469" t="s">
        <v>120635</v>
      </c>
      <c r="G3469">
        <v>1.6899999999999999E-6</v>
      </c>
      <c r="H3469" t="s">
        <v>2387</v>
      </c>
      <c r="I3469" t="s">
        <v>126923</v>
      </c>
      <c r="J3469" s="2" t="s">
        <v>171934</v>
      </c>
      <c r="K3469" t="s">
        <v>209447</v>
      </c>
      <c r="L3469" t="s">
        <v>228706</v>
      </c>
      <c r="M3469" t="s">
        <v>11</v>
      </c>
      <c r="N3469" t="s">
        <v>228875</v>
      </c>
      <c r="O3469" t="s">
        <v>229172</v>
      </c>
      <c r="P3469" t="s">
        <v>229172</v>
      </c>
      <c r="Q3469" t="s">
        <v>120377</v>
      </c>
      <c r="R3469" t="s">
        <v>209447</v>
      </c>
      <c r="S3469" t="s">
        <v>233769</v>
      </c>
    </row>
    <row r="3470" spans="1:19" x14ac:dyDescent="0.35">
      <c r="A3470" s="1">
        <v>4389</v>
      </c>
      <c r="B3470" t="s">
        <v>2388</v>
      </c>
      <c r="C3470" t="s">
        <v>48719</v>
      </c>
      <c r="D3470" t="s">
        <v>4</v>
      </c>
      <c r="F3470" t="s">
        <v>121617</v>
      </c>
      <c r="G3470">
        <v>2.4999999999999999E-7</v>
      </c>
      <c r="H3470" t="s">
        <v>2388</v>
      </c>
      <c r="I3470" t="s">
        <v>126924</v>
      </c>
      <c r="J3470" s="2" t="s">
        <v>171935</v>
      </c>
      <c r="K3470" t="s">
        <v>209918</v>
      </c>
      <c r="L3470" t="s">
        <v>228704</v>
      </c>
      <c r="M3470" t="s">
        <v>10</v>
      </c>
      <c r="N3470" t="s">
        <v>228827</v>
      </c>
      <c r="O3470" t="s">
        <v>229107</v>
      </c>
      <c r="P3470" t="s">
        <v>229107</v>
      </c>
      <c r="R3470" t="s">
        <v>209447</v>
      </c>
      <c r="S3470" t="s">
        <v>233769</v>
      </c>
    </row>
    <row r="3471" spans="1:19" x14ac:dyDescent="0.35">
      <c r="A3471" s="1">
        <v>4390</v>
      </c>
      <c r="B3471" t="s">
        <v>2389</v>
      </c>
      <c r="C3471" t="s">
        <v>48720</v>
      </c>
      <c r="D3471" t="s">
        <v>5</v>
      </c>
      <c r="F3471" t="s">
        <v>121618</v>
      </c>
      <c r="G3471">
        <v>3.9700000000000002E-7</v>
      </c>
      <c r="H3471" t="s">
        <v>2389</v>
      </c>
      <c r="I3471" t="s">
        <v>126925</v>
      </c>
      <c r="J3471" s="2" t="s">
        <v>171936</v>
      </c>
      <c r="K3471" t="s">
        <v>209447</v>
      </c>
      <c r="L3471" t="s">
        <v>228704</v>
      </c>
      <c r="M3471" t="s">
        <v>8</v>
      </c>
      <c r="N3471" t="s">
        <v>228881</v>
      </c>
      <c r="O3471" t="s">
        <v>229251</v>
      </c>
      <c r="P3471" t="s">
        <v>230260</v>
      </c>
      <c r="Q3471" t="s">
        <v>120308</v>
      </c>
      <c r="R3471" t="s">
        <v>209447</v>
      </c>
      <c r="S3471" t="s">
        <v>233769</v>
      </c>
    </row>
    <row r="3472" spans="1:19" x14ac:dyDescent="0.35">
      <c r="A3472" s="1">
        <v>4391</v>
      </c>
      <c r="B3472" t="s">
        <v>2390</v>
      </c>
      <c r="C3472" t="s">
        <v>48721</v>
      </c>
      <c r="D3472" t="s">
        <v>5</v>
      </c>
      <c r="E3472" t="s">
        <v>119955</v>
      </c>
      <c r="F3472" t="s">
        <v>121499</v>
      </c>
      <c r="G3472">
        <v>3.1200000000000002E-6</v>
      </c>
      <c r="H3472" t="s">
        <v>2390</v>
      </c>
      <c r="I3472" t="s">
        <v>126926</v>
      </c>
      <c r="J3472" s="2" t="s">
        <v>171937</v>
      </c>
      <c r="K3472" t="s">
        <v>209623</v>
      </c>
      <c r="L3472" t="s">
        <v>228704</v>
      </c>
      <c r="M3472" t="s">
        <v>8</v>
      </c>
      <c r="N3472" t="s">
        <v>228828</v>
      </c>
      <c r="O3472" t="s">
        <v>229113</v>
      </c>
      <c r="P3472" t="s">
        <v>230081</v>
      </c>
      <c r="Q3472" t="s">
        <v>122025</v>
      </c>
      <c r="R3472" t="s">
        <v>209447</v>
      </c>
      <c r="S3472" t="s">
        <v>233769</v>
      </c>
    </row>
    <row r="3473" spans="1:19" x14ac:dyDescent="0.35">
      <c r="A3473" s="1">
        <v>4392</v>
      </c>
      <c r="B3473" t="s">
        <v>2390</v>
      </c>
      <c r="C3473" t="s">
        <v>48722</v>
      </c>
      <c r="D3473" t="s">
        <v>4</v>
      </c>
      <c r="F3473" t="s">
        <v>121619</v>
      </c>
      <c r="G3473">
        <v>7.3482800000000007E-7</v>
      </c>
      <c r="H3473" t="s">
        <v>2390</v>
      </c>
      <c r="I3473" t="s">
        <v>126926</v>
      </c>
      <c r="J3473" s="2" t="s">
        <v>171937</v>
      </c>
      <c r="K3473" t="s">
        <v>209623</v>
      </c>
      <c r="L3473" t="s">
        <v>228704</v>
      </c>
      <c r="M3473" t="s">
        <v>8</v>
      </c>
      <c r="N3473" t="s">
        <v>228828</v>
      </c>
      <c r="O3473" t="s">
        <v>229113</v>
      </c>
      <c r="P3473" t="s">
        <v>230081</v>
      </c>
      <c r="Q3473" t="s">
        <v>122025</v>
      </c>
      <c r="R3473" t="s">
        <v>209447</v>
      </c>
      <c r="S3473" t="s">
        <v>233769</v>
      </c>
    </row>
    <row r="3474" spans="1:19" x14ac:dyDescent="0.35">
      <c r="A3474" s="1">
        <v>4393</v>
      </c>
      <c r="B3474" t="s">
        <v>2391</v>
      </c>
      <c r="C3474" t="s">
        <v>48723</v>
      </c>
      <c r="D3474" t="s">
        <v>5</v>
      </c>
      <c r="F3474" t="s">
        <v>121620</v>
      </c>
      <c r="G3474">
        <v>7.0238199999999997E-7</v>
      </c>
      <c r="H3474" t="s">
        <v>2391</v>
      </c>
      <c r="I3474" t="s">
        <v>126927</v>
      </c>
      <c r="J3474" s="2" t="s">
        <v>171938</v>
      </c>
      <c r="K3474" t="s">
        <v>209919</v>
      </c>
      <c r="L3474" t="s">
        <v>228704</v>
      </c>
      <c r="M3474" t="s">
        <v>8</v>
      </c>
      <c r="N3474" t="s">
        <v>228853</v>
      </c>
      <c r="O3474" t="s">
        <v>229141</v>
      </c>
      <c r="P3474" t="s">
        <v>230409</v>
      </c>
      <c r="R3474" t="s">
        <v>209447</v>
      </c>
      <c r="S3474" t="s">
        <v>233769</v>
      </c>
    </row>
    <row r="3475" spans="1:19" x14ac:dyDescent="0.35">
      <c r="A3475" s="1">
        <v>4394</v>
      </c>
      <c r="B3475" t="s">
        <v>2391</v>
      </c>
      <c r="C3475" t="s">
        <v>48724</v>
      </c>
      <c r="D3475" t="s">
        <v>5</v>
      </c>
      <c r="E3475" t="s">
        <v>119955</v>
      </c>
      <c r="F3475" t="s">
        <v>121023</v>
      </c>
      <c r="G3475">
        <v>6.8610580000000004E-6</v>
      </c>
      <c r="H3475" t="s">
        <v>2391</v>
      </c>
      <c r="I3475" t="s">
        <v>126927</v>
      </c>
      <c r="J3475" s="2" t="s">
        <v>171938</v>
      </c>
      <c r="K3475" t="s">
        <v>209919</v>
      </c>
      <c r="L3475" t="s">
        <v>228704</v>
      </c>
      <c r="M3475" t="s">
        <v>8</v>
      </c>
      <c r="N3475" t="s">
        <v>228853</v>
      </c>
      <c r="O3475" t="s">
        <v>229141</v>
      </c>
      <c r="P3475" t="s">
        <v>230409</v>
      </c>
      <c r="R3475" t="s">
        <v>209447</v>
      </c>
      <c r="S3475" t="s">
        <v>233769</v>
      </c>
    </row>
    <row r="3476" spans="1:19" x14ac:dyDescent="0.35">
      <c r="A3476" s="1">
        <v>4395</v>
      </c>
      <c r="B3476" t="s">
        <v>2391</v>
      </c>
      <c r="C3476" t="s">
        <v>48725</v>
      </c>
      <c r="D3476" t="s">
        <v>5</v>
      </c>
      <c r="F3476" t="s">
        <v>121621</v>
      </c>
      <c r="G3476">
        <v>1.9999999999999999E-6</v>
      </c>
      <c r="H3476" t="s">
        <v>2391</v>
      </c>
      <c r="I3476" t="s">
        <v>126927</v>
      </c>
      <c r="J3476" s="2" t="s">
        <v>171938</v>
      </c>
      <c r="K3476" t="s">
        <v>209919</v>
      </c>
      <c r="L3476" t="s">
        <v>228704</v>
      </c>
      <c r="M3476" t="s">
        <v>8</v>
      </c>
      <c r="N3476" t="s">
        <v>228853</v>
      </c>
      <c r="O3476" t="s">
        <v>229141</v>
      </c>
      <c r="P3476" t="s">
        <v>230409</v>
      </c>
      <c r="R3476" t="s">
        <v>209447</v>
      </c>
      <c r="S3476" t="s">
        <v>233769</v>
      </c>
    </row>
    <row r="3477" spans="1:19" x14ac:dyDescent="0.35">
      <c r="A3477" s="1">
        <v>4396</v>
      </c>
      <c r="B3477" t="s">
        <v>2392</v>
      </c>
      <c r="C3477" t="s">
        <v>48726</v>
      </c>
      <c r="D3477" t="s">
        <v>5</v>
      </c>
      <c r="F3477" t="s">
        <v>121622</v>
      </c>
      <c r="G3477">
        <v>2.5320600000000002E-7</v>
      </c>
      <c r="H3477" t="s">
        <v>2392</v>
      </c>
      <c r="I3477" t="s">
        <v>126928</v>
      </c>
      <c r="J3477" s="2" t="s">
        <v>171939</v>
      </c>
      <c r="K3477" t="s">
        <v>209920</v>
      </c>
      <c r="L3477" t="s">
        <v>228704</v>
      </c>
      <c r="M3477" t="s">
        <v>8</v>
      </c>
      <c r="N3477" t="s">
        <v>228832</v>
      </c>
      <c r="O3477" t="s">
        <v>229111</v>
      </c>
      <c r="P3477" t="s">
        <v>230079</v>
      </c>
      <c r="Q3477" t="s">
        <v>120216</v>
      </c>
      <c r="R3477" t="s">
        <v>209447</v>
      </c>
      <c r="S3477" t="s">
        <v>233769</v>
      </c>
    </row>
    <row r="3478" spans="1:19" x14ac:dyDescent="0.35">
      <c r="A3478" s="1">
        <v>4397</v>
      </c>
      <c r="B3478" t="s">
        <v>2392</v>
      </c>
      <c r="C3478" t="s">
        <v>48727</v>
      </c>
      <c r="D3478" t="s">
        <v>5</v>
      </c>
      <c r="F3478" t="s">
        <v>120566</v>
      </c>
      <c r="G3478">
        <v>4.9999999999999998E-7</v>
      </c>
      <c r="H3478" t="s">
        <v>2392</v>
      </c>
      <c r="I3478" t="s">
        <v>126928</v>
      </c>
      <c r="J3478" s="2" t="s">
        <v>171939</v>
      </c>
      <c r="K3478" t="s">
        <v>209920</v>
      </c>
      <c r="L3478" t="s">
        <v>228704</v>
      </c>
      <c r="M3478" t="s">
        <v>8</v>
      </c>
      <c r="N3478" t="s">
        <v>228832</v>
      </c>
      <c r="O3478" t="s">
        <v>229111</v>
      </c>
      <c r="P3478" t="s">
        <v>230079</v>
      </c>
      <c r="Q3478" t="s">
        <v>120216</v>
      </c>
      <c r="R3478" t="s">
        <v>209447</v>
      </c>
      <c r="S3478" t="s">
        <v>233769</v>
      </c>
    </row>
    <row r="3479" spans="1:19" x14ac:dyDescent="0.35">
      <c r="A3479" s="1">
        <v>4398</v>
      </c>
      <c r="B3479" t="s">
        <v>2393</v>
      </c>
      <c r="C3479" t="s">
        <v>48728</v>
      </c>
      <c r="D3479" t="s">
        <v>5</v>
      </c>
      <c r="F3479" t="s">
        <v>121623</v>
      </c>
      <c r="G3479">
        <v>4.2249999999999998E-9</v>
      </c>
      <c r="H3479" t="s">
        <v>2393</v>
      </c>
      <c r="I3479" t="s">
        <v>126929</v>
      </c>
      <c r="J3479" s="2" t="s">
        <v>171940</v>
      </c>
      <c r="K3479" t="s">
        <v>209590</v>
      </c>
      <c r="L3479" t="s">
        <v>228704</v>
      </c>
      <c r="M3479" t="s">
        <v>8</v>
      </c>
      <c r="N3479" t="s">
        <v>228848</v>
      </c>
      <c r="O3479" t="s">
        <v>229335</v>
      </c>
      <c r="P3479" t="s">
        <v>230410</v>
      </c>
      <c r="Q3479" t="s">
        <v>120682</v>
      </c>
      <c r="R3479" t="s">
        <v>209447</v>
      </c>
      <c r="S3479" t="s">
        <v>233769</v>
      </c>
    </row>
    <row r="3480" spans="1:19" x14ac:dyDescent="0.35">
      <c r="A3480" s="1">
        <v>4399</v>
      </c>
      <c r="B3480" t="s">
        <v>2393</v>
      </c>
      <c r="C3480" t="s">
        <v>48729</v>
      </c>
      <c r="D3480" t="s">
        <v>5</v>
      </c>
      <c r="E3480" t="s">
        <v>119955</v>
      </c>
      <c r="F3480" t="s">
        <v>121365</v>
      </c>
      <c r="G3480">
        <v>3.0000000000000001E-6</v>
      </c>
      <c r="H3480" t="s">
        <v>2393</v>
      </c>
      <c r="I3480" t="s">
        <v>126929</v>
      </c>
      <c r="J3480" s="2" t="s">
        <v>171940</v>
      </c>
      <c r="K3480" t="s">
        <v>209590</v>
      </c>
      <c r="L3480" t="s">
        <v>228704</v>
      </c>
      <c r="M3480" t="s">
        <v>8</v>
      </c>
      <c r="N3480" t="s">
        <v>228848</v>
      </c>
      <c r="O3480" t="s">
        <v>229335</v>
      </c>
      <c r="P3480" t="s">
        <v>230410</v>
      </c>
      <c r="Q3480" t="s">
        <v>120682</v>
      </c>
      <c r="R3480" t="s">
        <v>209447</v>
      </c>
      <c r="S3480" t="s">
        <v>233769</v>
      </c>
    </row>
    <row r="3481" spans="1:19" x14ac:dyDescent="0.35">
      <c r="A3481" s="1">
        <v>4400</v>
      </c>
      <c r="B3481" t="s">
        <v>2394</v>
      </c>
      <c r="C3481" t="s">
        <v>48730</v>
      </c>
      <c r="D3481" t="s">
        <v>4</v>
      </c>
      <c r="F3481" t="s">
        <v>120217</v>
      </c>
      <c r="G3481">
        <v>8.5000000000000001E-7</v>
      </c>
      <c r="H3481" t="s">
        <v>2394</v>
      </c>
      <c r="I3481" t="s">
        <v>126930</v>
      </c>
      <c r="J3481" s="2" t="s">
        <v>171941</v>
      </c>
      <c r="K3481" t="s">
        <v>209921</v>
      </c>
      <c r="L3481" t="s">
        <v>228704</v>
      </c>
      <c r="M3481" t="s">
        <v>8</v>
      </c>
      <c r="N3481" t="s">
        <v>228910</v>
      </c>
      <c r="O3481" t="s">
        <v>229114</v>
      </c>
      <c r="P3481" t="s">
        <v>230337</v>
      </c>
      <c r="Q3481" t="s">
        <v>120027</v>
      </c>
      <c r="R3481" t="s">
        <v>209447</v>
      </c>
      <c r="S3481" t="s">
        <v>233769</v>
      </c>
    </row>
    <row r="3482" spans="1:19" x14ac:dyDescent="0.35">
      <c r="A3482" s="1">
        <v>4401</v>
      </c>
      <c r="B3482" t="s">
        <v>2394</v>
      </c>
      <c r="C3482" t="s">
        <v>48731</v>
      </c>
      <c r="D3482" t="s">
        <v>4</v>
      </c>
      <c r="F3482" t="s">
        <v>121547</v>
      </c>
      <c r="G3482">
        <v>1.11E-7</v>
      </c>
      <c r="H3482" t="s">
        <v>2394</v>
      </c>
      <c r="I3482" t="s">
        <v>126930</v>
      </c>
      <c r="J3482" s="2" t="s">
        <v>171941</v>
      </c>
      <c r="K3482" t="s">
        <v>209921</v>
      </c>
      <c r="L3482" t="s">
        <v>228704</v>
      </c>
      <c r="M3482" t="s">
        <v>8</v>
      </c>
      <c r="N3482" t="s">
        <v>228910</v>
      </c>
      <c r="O3482" t="s">
        <v>229114</v>
      </c>
      <c r="P3482" t="s">
        <v>230337</v>
      </c>
      <c r="Q3482" t="s">
        <v>120027</v>
      </c>
      <c r="R3482" t="s">
        <v>209447</v>
      </c>
      <c r="S3482" t="s">
        <v>233769</v>
      </c>
    </row>
    <row r="3483" spans="1:19" x14ac:dyDescent="0.35">
      <c r="A3483" s="1">
        <v>4402</v>
      </c>
      <c r="B3483" t="s">
        <v>2395</v>
      </c>
      <c r="C3483" t="s">
        <v>48732</v>
      </c>
      <c r="D3483" t="s">
        <v>4</v>
      </c>
      <c r="F3483" t="s">
        <v>120605</v>
      </c>
      <c r="G3483">
        <v>1.3E-6</v>
      </c>
      <c r="H3483" t="s">
        <v>2395</v>
      </c>
      <c r="I3483" t="s">
        <v>126931</v>
      </c>
      <c r="J3483" s="2" t="s">
        <v>171942</v>
      </c>
      <c r="K3483" t="s">
        <v>209447</v>
      </c>
      <c r="L3483" t="s">
        <v>228704</v>
      </c>
      <c r="M3483" t="s">
        <v>8</v>
      </c>
      <c r="N3483" t="s">
        <v>228832</v>
      </c>
      <c r="O3483" t="s">
        <v>229111</v>
      </c>
      <c r="P3483" t="s">
        <v>230079</v>
      </c>
      <c r="Q3483" t="s">
        <v>121251</v>
      </c>
      <c r="R3483" t="s">
        <v>209447</v>
      </c>
      <c r="S3483" t="s">
        <v>233769</v>
      </c>
    </row>
    <row r="3484" spans="1:19" x14ac:dyDescent="0.35">
      <c r="A3484" s="1">
        <v>4403</v>
      </c>
      <c r="B3484" t="s">
        <v>2395</v>
      </c>
      <c r="C3484" t="s">
        <v>48733</v>
      </c>
      <c r="D3484" t="s">
        <v>5</v>
      </c>
      <c r="F3484" t="s">
        <v>121624</v>
      </c>
      <c r="G3484">
        <v>7.4999899999999999E-7</v>
      </c>
      <c r="H3484" t="s">
        <v>2395</v>
      </c>
      <c r="I3484" t="s">
        <v>126931</v>
      </c>
      <c r="J3484" s="2" t="s">
        <v>171942</v>
      </c>
      <c r="K3484" t="s">
        <v>209447</v>
      </c>
      <c r="L3484" t="s">
        <v>228704</v>
      </c>
      <c r="M3484" t="s">
        <v>8</v>
      </c>
      <c r="N3484" t="s">
        <v>228832</v>
      </c>
      <c r="O3484" t="s">
        <v>229111</v>
      </c>
      <c r="P3484" t="s">
        <v>230079</v>
      </c>
      <c r="Q3484" t="s">
        <v>121251</v>
      </c>
      <c r="R3484" t="s">
        <v>209447</v>
      </c>
      <c r="S3484" t="s">
        <v>233769</v>
      </c>
    </row>
    <row r="3485" spans="1:19" x14ac:dyDescent="0.35">
      <c r="A3485" s="1">
        <v>4404</v>
      </c>
      <c r="B3485" t="s">
        <v>2395</v>
      </c>
      <c r="C3485" t="s">
        <v>48734</v>
      </c>
      <c r="D3485" t="s">
        <v>4</v>
      </c>
      <c r="F3485" t="s">
        <v>120328</v>
      </c>
      <c r="G3485">
        <v>9.9999999999999995E-7</v>
      </c>
      <c r="H3485" t="s">
        <v>2395</v>
      </c>
      <c r="I3485" t="s">
        <v>126931</v>
      </c>
      <c r="J3485" s="2" t="s">
        <v>171942</v>
      </c>
      <c r="K3485" t="s">
        <v>209447</v>
      </c>
      <c r="L3485" t="s">
        <v>228704</v>
      </c>
      <c r="M3485" t="s">
        <v>8</v>
      </c>
      <c r="N3485" t="s">
        <v>228832</v>
      </c>
      <c r="O3485" t="s">
        <v>229111</v>
      </c>
      <c r="P3485" t="s">
        <v>230079</v>
      </c>
      <c r="Q3485" t="s">
        <v>121251</v>
      </c>
      <c r="R3485" t="s">
        <v>209447</v>
      </c>
      <c r="S3485" t="s">
        <v>233769</v>
      </c>
    </row>
    <row r="3486" spans="1:19" x14ac:dyDescent="0.35">
      <c r="A3486" s="1">
        <v>4405</v>
      </c>
      <c r="B3486" t="s">
        <v>2395</v>
      </c>
      <c r="C3486" t="s">
        <v>48735</v>
      </c>
      <c r="D3486" t="s">
        <v>5</v>
      </c>
      <c r="E3486" t="s">
        <v>119955</v>
      </c>
      <c r="F3486" t="s">
        <v>120211</v>
      </c>
      <c r="G3486">
        <v>5.0000000000000004E-6</v>
      </c>
      <c r="H3486" t="s">
        <v>2395</v>
      </c>
      <c r="I3486" t="s">
        <v>126931</v>
      </c>
      <c r="J3486" s="2" t="s">
        <v>171942</v>
      </c>
      <c r="K3486" t="s">
        <v>209447</v>
      </c>
      <c r="L3486" t="s">
        <v>228704</v>
      </c>
      <c r="M3486" t="s">
        <v>8</v>
      </c>
      <c r="N3486" t="s">
        <v>228832</v>
      </c>
      <c r="O3486" t="s">
        <v>229111</v>
      </c>
      <c r="P3486" t="s">
        <v>230079</v>
      </c>
      <c r="Q3486" t="s">
        <v>121251</v>
      </c>
      <c r="R3486" t="s">
        <v>209447</v>
      </c>
      <c r="S3486" t="s">
        <v>233769</v>
      </c>
    </row>
    <row r="3487" spans="1:19" x14ac:dyDescent="0.35">
      <c r="A3487" s="1">
        <v>4407</v>
      </c>
      <c r="B3487" t="s">
        <v>2396</v>
      </c>
      <c r="C3487" t="s">
        <v>48736</v>
      </c>
      <c r="D3487" t="s">
        <v>4</v>
      </c>
      <c r="F3487" t="s">
        <v>120766</v>
      </c>
      <c r="G3487">
        <v>9.9999999999999995E-7</v>
      </c>
      <c r="H3487" t="s">
        <v>2396</v>
      </c>
      <c r="I3487" t="s">
        <v>126932</v>
      </c>
      <c r="J3487" s="2" t="s">
        <v>171943</v>
      </c>
      <c r="K3487" t="s">
        <v>209922</v>
      </c>
      <c r="L3487" t="s">
        <v>228705</v>
      </c>
      <c r="M3487" t="s">
        <v>8</v>
      </c>
      <c r="N3487" t="s">
        <v>228828</v>
      </c>
      <c r="O3487" t="s">
        <v>229113</v>
      </c>
      <c r="P3487" t="s">
        <v>230081</v>
      </c>
      <c r="Q3487" t="s">
        <v>120035</v>
      </c>
      <c r="R3487" t="s">
        <v>209447</v>
      </c>
      <c r="S3487" t="s">
        <v>233769</v>
      </c>
    </row>
    <row r="3488" spans="1:19" x14ac:dyDescent="0.35">
      <c r="A3488" s="1">
        <v>4410</v>
      </c>
      <c r="B3488" t="s">
        <v>2397</v>
      </c>
      <c r="C3488" t="s">
        <v>48737</v>
      </c>
      <c r="D3488" t="s">
        <v>5</v>
      </c>
      <c r="E3488" t="s">
        <v>119955</v>
      </c>
      <c r="F3488" t="s">
        <v>121625</v>
      </c>
      <c r="G3488">
        <v>1.8099999999999999E-7</v>
      </c>
      <c r="H3488" t="s">
        <v>2397</v>
      </c>
      <c r="I3488" t="s">
        <v>126933</v>
      </c>
      <c r="J3488" s="2" t="s">
        <v>171944</v>
      </c>
      <c r="K3488" t="s">
        <v>209447</v>
      </c>
      <c r="L3488" t="s">
        <v>228704</v>
      </c>
      <c r="M3488" t="s">
        <v>8</v>
      </c>
      <c r="N3488" t="s">
        <v>228828</v>
      </c>
      <c r="O3488" t="s">
        <v>229113</v>
      </c>
      <c r="P3488" t="s">
        <v>230081</v>
      </c>
      <c r="Q3488" t="s">
        <v>120079</v>
      </c>
      <c r="R3488" t="s">
        <v>209447</v>
      </c>
      <c r="S3488" t="s">
        <v>233769</v>
      </c>
    </row>
    <row r="3489" spans="1:19" x14ac:dyDescent="0.35">
      <c r="A3489" s="1">
        <v>4411</v>
      </c>
      <c r="B3489" t="s">
        <v>2398</v>
      </c>
      <c r="C3489" t="s">
        <v>48738</v>
      </c>
      <c r="D3489" t="s">
        <v>5</v>
      </c>
      <c r="F3489" t="s">
        <v>120361</v>
      </c>
      <c r="G3489">
        <v>4.9999900000000006E-7</v>
      </c>
      <c r="H3489" t="s">
        <v>2398</v>
      </c>
      <c r="I3489" t="s">
        <v>126934</v>
      </c>
      <c r="J3489" s="2" t="s">
        <v>171945</v>
      </c>
      <c r="K3489" t="s">
        <v>209447</v>
      </c>
      <c r="L3489" t="s">
        <v>228704</v>
      </c>
      <c r="M3489" t="s">
        <v>8</v>
      </c>
      <c r="N3489" t="s">
        <v>228881</v>
      </c>
      <c r="O3489" t="s">
        <v>229259</v>
      </c>
      <c r="P3489" t="s">
        <v>230192</v>
      </c>
      <c r="Q3489" t="s">
        <v>120308</v>
      </c>
      <c r="R3489" t="s">
        <v>209447</v>
      </c>
      <c r="S3489" t="s">
        <v>233769</v>
      </c>
    </row>
    <row r="3490" spans="1:19" x14ac:dyDescent="0.35">
      <c r="A3490" s="1">
        <v>4412</v>
      </c>
      <c r="B3490" t="s">
        <v>2398</v>
      </c>
      <c r="C3490" t="s">
        <v>48739</v>
      </c>
      <c r="D3490" t="s">
        <v>5</v>
      </c>
      <c r="F3490" t="s">
        <v>120890</v>
      </c>
      <c r="G3490">
        <v>3.2000000000000001E-7</v>
      </c>
      <c r="H3490" t="s">
        <v>2398</v>
      </c>
      <c r="I3490" t="s">
        <v>126934</v>
      </c>
      <c r="J3490" s="2" t="s">
        <v>171945</v>
      </c>
      <c r="K3490" t="s">
        <v>209447</v>
      </c>
      <c r="L3490" t="s">
        <v>228704</v>
      </c>
      <c r="M3490" t="s">
        <v>8</v>
      </c>
      <c r="N3490" t="s">
        <v>228881</v>
      </c>
      <c r="O3490" t="s">
        <v>229259</v>
      </c>
      <c r="P3490" t="s">
        <v>230192</v>
      </c>
      <c r="Q3490" t="s">
        <v>120308</v>
      </c>
      <c r="R3490" t="s">
        <v>209447</v>
      </c>
      <c r="S3490" t="s">
        <v>233769</v>
      </c>
    </row>
    <row r="3491" spans="1:19" x14ac:dyDescent="0.35">
      <c r="A3491" s="1">
        <v>4413</v>
      </c>
      <c r="B3491" t="s">
        <v>2398</v>
      </c>
      <c r="C3491" t="s">
        <v>48740</v>
      </c>
      <c r="D3491" t="s">
        <v>5</v>
      </c>
      <c r="F3491" t="s">
        <v>120202</v>
      </c>
      <c r="G3491">
        <v>6.9999999999999999E-6</v>
      </c>
      <c r="H3491" t="s">
        <v>2398</v>
      </c>
      <c r="I3491" t="s">
        <v>126934</v>
      </c>
      <c r="J3491" s="2" t="s">
        <v>171945</v>
      </c>
      <c r="K3491" t="s">
        <v>209447</v>
      </c>
      <c r="L3491" t="s">
        <v>228704</v>
      </c>
      <c r="M3491" t="s">
        <v>8</v>
      </c>
      <c r="N3491" t="s">
        <v>228881</v>
      </c>
      <c r="O3491" t="s">
        <v>229259</v>
      </c>
      <c r="P3491" t="s">
        <v>230192</v>
      </c>
      <c r="Q3491" t="s">
        <v>120308</v>
      </c>
      <c r="R3491" t="s">
        <v>209447</v>
      </c>
      <c r="S3491" t="s">
        <v>233769</v>
      </c>
    </row>
    <row r="3492" spans="1:19" x14ac:dyDescent="0.35">
      <c r="A3492" s="1">
        <v>4415</v>
      </c>
      <c r="B3492" t="s">
        <v>2399</v>
      </c>
      <c r="C3492" t="s">
        <v>48741</v>
      </c>
      <c r="D3492" t="s">
        <v>5</v>
      </c>
      <c r="E3492" t="s">
        <v>119955</v>
      </c>
      <c r="F3492" t="s">
        <v>120490</v>
      </c>
      <c r="G3492">
        <v>3.0000000000000001E-6</v>
      </c>
      <c r="H3492" t="s">
        <v>2399</v>
      </c>
      <c r="I3492" t="s">
        <v>126935</v>
      </c>
      <c r="J3492" s="2" t="s">
        <v>171946</v>
      </c>
      <c r="K3492" t="s">
        <v>209923</v>
      </c>
      <c r="L3492" t="s">
        <v>228704</v>
      </c>
      <c r="M3492" t="s">
        <v>8</v>
      </c>
      <c r="N3492" t="s">
        <v>228828</v>
      </c>
      <c r="O3492" t="s">
        <v>229113</v>
      </c>
      <c r="P3492" t="s">
        <v>230081</v>
      </c>
      <c r="Q3492" t="s">
        <v>120679</v>
      </c>
      <c r="R3492" t="s">
        <v>209447</v>
      </c>
      <c r="S3492" t="s">
        <v>233769</v>
      </c>
    </row>
    <row r="3493" spans="1:19" x14ac:dyDescent="0.35">
      <c r="A3493" s="1">
        <v>4416</v>
      </c>
      <c r="B3493" t="s">
        <v>2399</v>
      </c>
      <c r="C3493" t="s">
        <v>48742</v>
      </c>
      <c r="D3493" t="s">
        <v>5</v>
      </c>
      <c r="E3493" t="s">
        <v>119955</v>
      </c>
      <c r="F3493" t="s">
        <v>121388</v>
      </c>
      <c r="G3493">
        <v>4.5000000000000001E-6</v>
      </c>
      <c r="H3493" t="s">
        <v>2399</v>
      </c>
      <c r="I3493" t="s">
        <v>126935</v>
      </c>
      <c r="J3493" s="2" t="s">
        <v>171946</v>
      </c>
      <c r="K3493" t="s">
        <v>209923</v>
      </c>
      <c r="L3493" t="s">
        <v>228704</v>
      </c>
      <c r="M3493" t="s">
        <v>8</v>
      </c>
      <c r="N3493" t="s">
        <v>228828</v>
      </c>
      <c r="O3493" t="s">
        <v>229113</v>
      </c>
      <c r="P3493" t="s">
        <v>230081</v>
      </c>
      <c r="Q3493" t="s">
        <v>120679</v>
      </c>
      <c r="R3493" t="s">
        <v>209447</v>
      </c>
      <c r="S3493" t="s">
        <v>233769</v>
      </c>
    </row>
    <row r="3494" spans="1:19" x14ac:dyDescent="0.35">
      <c r="A3494" s="1">
        <v>4417</v>
      </c>
      <c r="B3494" t="s">
        <v>2399</v>
      </c>
      <c r="C3494" t="s">
        <v>48743</v>
      </c>
      <c r="D3494" t="s">
        <v>5</v>
      </c>
      <c r="E3494" t="s">
        <v>119954</v>
      </c>
      <c r="F3494" t="s">
        <v>120786</v>
      </c>
      <c r="G3494">
        <v>1.0000000000000001E-5</v>
      </c>
      <c r="H3494" t="s">
        <v>2399</v>
      </c>
      <c r="I3494" t="s">
        <v>126935</v>
      </c>
      <c r="J3494" s="2" t="s">
        <v>171946</v>
      </c>
      <c r="K3494" t="s">
        <v>209923</v>
      </c>
      <c r="L3494" t="s">
        <v>228704</v>
      </c>
      <c r="M3494" t="s">
        <v>8</v>
      </c>
      <c r="N3494" t="s">
        <v>228828</v>
      </c>
      <c r="O3494" t="s">
        <v>229113</v>
      </c>
      <c r="P3494" t="s">
        <v>230081</v>
      </c>
      <c r="Q3494" t="s">
        <v>120679</v>
      </c>
      <c r="R3494" t="s">
        <v>209447</v>
      </c>
      <c r="S3494" t="s">
        <v>233769</v>
      </c>
    </row>
    <row r="3495" spans="1:19" x14ac:dyDescent="0.35">
      <c r="A3495" s="1">
        <v>4419</v>
      </c>
      <c r="B3495" t="s">
        <v>2399</v>
      </c>
      <c r="C3495" t="s">
        <v>48744</v>
      </c>
      <c r="D3495" t="s">
        <v>5</v>
      </c>
      <c r="E3495" t="s">
        <v>119955</v>
      </c>
      <c r="F3495" t="s">
        <v>121626</v>
      </c>
      <c r="G3495">
        <v>3.5999999999999998E-6</v>
      </c>
      <c r="H3495" t="s">
        <v>2399</v>
      </c>
      <c r="I3495" t="s">
        <v>126935</v>
      </c>
      <c r="J3495" s="2" t="s">
        <v>171946</v>
      </c>
      <c r="K3495" t="s">
        <v>209923</v>
      </c>
      <c r="L3495" t="s">
        <v>228704</v>
      </c>
      <c r="M3495" t="s">
        <v>8</v>
      </c>
      <c r="N3495" t="s">
        <v>228828</v>
      </c>
      <c r="O3495" t="s">
        <v>229113</v>
      </c>
      <c r="P3495" t="s">
        <v>230081</v>
      </c>
      <c r="Q3495" t="s">
        <v>120679</v>
      </c>
      <c r="R3495" t="s">
        <v>209447</v>
      </c>
      <c r="S3495" t="s">
        <v>233769</v>
      </c>
    </row>
    <row r="3496" spans="1:19" x14ac:dyDescent="0.35">
      <c r="A3496" s="1">
        <v>4420</v>
      </c>
      <c r="B3496" t="s">
        <v>2399</v>
      </c>
      <c r="C3496" t="s">
        <v>48745</v>
      </c>
      <c r="D3496" t="s">
        <v>5</v>
      </c>
      <c r="E3496" t="s">
        <v>119955</v>
      </c>
      <c r="F3496" t="s">
        <v>121627</v>
      </c>
      <c r="G3496">
        <v>1.2500000000000001E-6</v>
      </c>
      <c r="H3496" t="s">
        <v>2399</v>
      </c>
      <c r="I3496" t="s">
        <v>126935</v>
      </c>
      <c r="J3496" s="2" t="s">
        <v>171946</v>
      </c>
      <c r="K3496" t="s">
        <v>209923</v>
      </c>
      <c r="L3496" t="s">
        <v>228704</v>
      </c>
      <c r="M3496" t="s">
        <v>8</v>
      </c>
      <c r="N3496" t="s">
        <v>228828</v>
      </c>
      <c r="O3496" t="s">
        <v>229113</v>
      </c>
      <c r="P3496" t="s">
        <v>230081</v>
      </c>
      <c r="Q3496" t="s">
        <v>120679</v>
      </c>
      <c r="R3496" t="s">
        <v>209447</v>
      </c>
      <c r="S3496" t="s">
        <v>233769</v>
      </c>
    </row>
    <row r="3497" spans="1:19" x14ac:dyDescent="0.35">
      <c r="A3497" s="1">
        <v>4421</v>
      </c>
      <c r="B3497" t="s">
        <v>2399</v>
      </c>
      <c r="C3497" t="s">
        <v>48746</v>
      </c>
      <c r="D3497" t="s">
        <v>5</v>
      </c>
      <c r="E3497" t="s">
        <v>119956</v>
      </c>
      <c r="F3497" t="s">
        <v>120500</v>
      </c>
      <c r="G3497">
        <v>4.6999999999999997E-5</v>
      </c>
      <c r="H3497" t="s">
        <v>2399</v>
      </c>
      <c r="I3497" t="s">
        <v>126935</v>
      </c>
      <c r="J3497" s="2" t="s">
        <v>171946</v>
      </c>
      <c r="K3497" t="s">
        <v>209923</v>
      </c>
      <c r="L3497" t="s">
        <v>228704</v>
      </c>
      <c r="M3497" t="s">
        <v>8</v>
      </c>
      <c r="N3497" t="s">
        <v>228828</v>
      </c>
      <c r="O3497" t="s">
        <v>229113</v>
      </c>
      <c r="P3497" t="s">
        <v>230081</v>
      </c>
      <c r="Q3497" t="s">
        <v>120679</v>
      </c>
      <c r="R3497" t="s">
        <v>209447</v>
      </c>
      <c r="S3497" t="s">
        <v>233769</v>
      </c>
    </row>
    <row r="3498" spans="1:19" x14ac:dyDescent="0.35">
      <c r="A3498" s="1">
        <v>4422</v>
      </c>
      <c r="B3498" t="s">
        <v>2399</v>
      </c>
      <c r="C3498" t="s">
        <v>48747</v>
      </c>
      <c r="D3498" t="s">
        <v>5</v>
      </c>
      <c r="E3498" t="s">
        <v>119954</v>
      </c>
      <c r="F3498" t="s">
        <v>121628</v>
      </c>
      <c r="G3498">
        <v>2.5000000000000001E-5</v>
      </c>
      <c r="H3498" t="s">
        <v>2399</v>
      </c>
      <c r="I3498" t="s">
        <v>126935</v>
      </c>
      <c r="J3498" s="2" t="s">
        <v>171946</v>
      </c>
      <c r="K3498" t="s">
        <v>209923</v>
      </c>
      <c r="L3498" t="s">
        <v>228704</v>
      </c>
      <c r="M3498" t="s">
        <v>8</v>
      </c>
      <c r="N3498" t="s">
        <v>228828</v>
      </c>
      <c r="O3498" t="s">
        <v>229113</v>
      </c>
      <c r="P3498" t="s">
        <v>230081</v>
      </c>
      <c r="Q3498" t="s">
        <v>120679</v>
      </c>
      <c r="R3498" t="s">
        <v>209447</v>
      </c>
      <c r="S3498" t="s">
        <v>233769</v>
      </c>
    </row>
    <row r="3499" spans="1:19" x14ac:dyDescent="0.35">
      <c r="A3499" s="1">
        <v>4423</v>
      </c>
      <c r="B3499" t="s">
        <v>2399</v>
      </c>
      <c r="C3499" t="s">
        <v>48748</v>
      </c>
      <c r="D3499" t="s">
        <v>4</v>
      </c>
      <c r="F3499" t="s">
        <v>121629</v>
      </c>
      <c r="G3499">
        <v>4.9999999999999998E-8</v>
      </c>
      <c r="H3499" t="s">
        <v>2399</v>
      </c>
      <c r="I3499" t="s">
        <v>126935</v>
      </c>
      <c r="J3499" s="2" t="s">
        <v>171946</v>
      </c>
      <c r="K3499" t="s">
        <v>209923</v>
      </c>
      <c r="L3499" t="s">
        <v>228704</v>
      </c>
      <c r="M3499" t="s">
        <v>8</v>
      </c>
      <c r="N3499" t="s">
        <v>228828</v>
      </c>
      <c r="O3499" t="s">
        <v>229113</v>
      </c>
      <c r="P3499" t="s">
        <v>230081</v>
      </c>
      <c r="Q3499" t="s">
        <v>120679</v>
      </c>
      <c r="R3499" t="s">
        <v>209447</v>
      </c>
      <c r="S3499" t="s">
        <v>233769</v>
      </c>
    </row>
    <row r="3500" spans="1:19" x14ac:dyDescent="0.35">
      <c r="A3500" s="1">
        <v>4424</v>
      </c>
      <c r="B3500" t="s">
        <v>2400</v>
      </c>
      <c r="C3500" t="s">
        <v>48749</v>
      </c>
      <c r="D3500" t="s">
        <v>3</v>
      </c>
      <c r="F3500" t="s">
        <v>121630</v>
      </c>
      <c r="G3500">
        <v>4.2999999999999999E-4</v>
      </c>
      <c r="H3500" t="s">
        <v>2400</v>
      </c>
      <c r="I3500" t="s">
        <v>126936</v>
      </c>
      <c r="J3500" s="2" t="s">
        <v>171947</v>
      </c>
      <c r="K3500" t="s">
        <v>209924</v>
      </c>
      <c r="L3500" t="s">
        <v>228707</v>
      </c>
      <c r="M3500" t="s">
        <v>9</v>
      </c>
      <c r="N3500" t="s">
        <v>228875</v>
      </c>
      <c r="O3500" t="s">
        <v>229326</v>
      </c>
      <c r="P3500" t="s">
        <v>230274</v>
      </c>
      <c r="Q3500" t="s">
        <v>122295</v>
      </c>
      <c r="R3500" t="s">
        <v>209447</v>
      </c>
      <c r="S3500" t="s">
        <v>233769</v>
      </c>
    </row>
    <row r="3501" spans="1:19" x14ac:dyDescent="0.35">
      <c r="A3501" s="1">
        <v>4425</v>
      </c>
      <c r="B3501" t="s">
        <v>2400</v>
      </c>
      <c r="C3501" t="s">
        <v>48750</v>
      </c>
      <c r="D3501" t="s">
        <v>5</v>
      </c>
      <c r="F3501" t="s">
        <v>121631</v>
      </c>
      <c r="G3501">
        <v>4.8000000000000001E-5</v>
      </c>
      <c r="H3501" t="s">
        <v>2400</v>
      </c>
      <c r="I3501" t="s">
        <v>126936</v>
      </c>
      <c r="J3501" s="2" t="s">
        <v>171947</v>
      </c>
      <c r="K3501" t="s">
        <v>209924</v>
      </c>
      <c r="L3501" t="s">
        <v>228707</v>
      </c>
      <c r="M3501" t="s">
        <v>9</v>
      </c>
      <c r="N3501" t="s">
        <v>228875</v>
      </c>
      <c r="O3501" t="s">
        <v>229326</v>
      </c>
      <c r="P3501" t="s">
        <v>230274</v>
      </c>
      <c r="Q3501" t="s">
        <v>122295</v>
      </c>
      <c r="R3501" t="s">
        <v>209447</v>
      </c>
      <c r="S3501" t="s">
        <v>233769</v>
      </c>
    </row>
    <row r="3502" spans="1:19" x14ac:dyDescent="0.35">
      <c r="A3502" s="1">
        <v>4426</v>
      </c>
      <c r="B3502" t="s">
        <v>2401</v>
      </c>
      <c r="C3502" t="s">
        <v>48751</v>
      </c>
      <c r="D3502" t="s">
        <v>5</v>
      </c>
      <c r="E3502" t="s">
        <v>119956</v>
      </c>
      <c r="F3502" t="s">
        <v>121632</v>
      </c>
      <c r="G3502">
        <v>1.73E-5</v>
      </c>
      <c r="H3502" t="s">
        <v>2401</v>
      </c>
      <c r="I3502" t="s">
        <v>126937</v>
      </c>
      <c r="J3502" s="2" t="s">
        <v>171948</v>
      </c>
      <c r="K3502" t="s">
        <v>209447</v>
      </c>
      <c r="L3502" t="s">
        <v>228706</v>
      </c>
      <c r="M3502" t="s">
        <v>8</v>
      </c>
      <c r="N3502" t="s">
        <v>228828</v>
      </c>
      <c r="O3502" t="s">
        <v>229108</v>
      </c>
      <c r="P3502" t="s">
        <v>230108</v>
      </c>
      <c r="Q3502" t="s">
        <v>120682</v>
      </c>
      <c r="R3502" t="s">
        <v>209447</v>
      </c>
      <c r="S3502" t="s">
        <v>233769</v>
      </c>
    </row>
    <row r="3503" spans="1:19" x14ac:dyDescent="0.35">
      <c r="A3503" s="1">
        <v>4427</v>
      </c>
      <c r="B3503" t="s">
        <v>2401</v>
      </c>
      <c r="C3503" t="s">
        <v>48752</v>
      </c>
      <c r="D3503" t="s">
        <v>5</v>
      </c>
      <c r="E3503" t="s">
        <v>119955</v>
      </c>
      <c r="F3503" t="s">
        <v>121633</v>
      </c>
      <c r="G3503">
        <v>1.2E-5</v>
      </c>
      <c r="H3503" t="s">
        <v>2401</v>
      </c>
      <c r="I3503" t="s">
        <v>126937</v>
      </c>
      <c r="J3503" s="2" t="s">
        <v>171948</v>
      </c>
      <c r="K3503" t="s">
        <v>209447</v>
      </c>
      <c r="L3503" t="s">
        <v>228706</v>
      </c>
      <c r="M3503" t="s">
        <v>8</v>
      </c>
      <c r="N3503" t="s">
        <v>228828</v>
      </c>
      <c r="O3503" t="s">
        <v>229108</v>
      </c>
      <c r="P3503" t="s">
        <v>230108</v>
      </c>
      <c r="Q3503" t="s">
        <v>120682</v>
      </c>
      <c r="R3503" t="s">
        <v>209447</v>
      </c>
      <c r="S3503" t="s">
        <v>233769</v>
      </c>
    </row>
    <row r="3504" spans="1:19" x14ac:dyDescent="0.35">
      <c r="A3504" s="1">
        <v>4428</v>
      </c>
      <c r="B3504" t="s">
        <v>2401</v>
      </c>
      <c r="C3504" t="s">
        <v>48753</v>
      </c>
      <c r="D3504" t="s">
        <v>5</v>
      </c>
      <c r="E3504" t="s">
        <v>119954</v>
      </c>
      <c r="F3504" t="s">
        <v>121634</v>
      </c>
      <c r="G3504">
        <v>5.0000000000000004E-6</v>
      </c>
      <c r="H3504" t="s">
        <v>2401</v>
      </c>
      <c r="I3504" t="s">
        <v>126937</v>
      </c>
      <c r="J3504" s="2" t="s">
        <v>171948</v>
      </c>
      <c r="K3504" t="s">
        <v>209447</v>
      </c>
      <c r="L3504" t="s">
        <v>228706</v>
      </c>
      <c r="M3504" t="s">
        <v>8</v>
      </c>
      <c r="N3504" t="s">
        <v>228828</v>
      </c>
      <c r="O3504" t="s">
        <v>229108</v>
      </c>
      <c r="P3504" t="s">
        <v>230108</v>
      </c>
      <c r="Q3504" t="s">
        <v>120682</v>
      </c>
      <c r="R3504" t="s">
        <v>209447</v>
      </c>
      <c r="S3504" t="s">
        <v>233769</v>
      </c>
    </row>
    <row r="3505" spans="1:19" x14ac:dyDescent="0.35">
      <c r="A3505" s="1">
        <v>4429</v>
      </c>
      <c r="B3505" t="s">
        <v>2402</v>
      </c>
      <c r="C3505" t="s">
        <v>48754</v>
      </c>
      <c r="D3505" t="s">
        <v>4</v>
      </c>
      <c r="F3505" t="s">
        <v>121629</v>
      </c>
      <c r="G3505">
        <v>4.9999999999999998E-8</v>
      </c>
      <c r="H3505" t="s">
        <v>2402</v>
      </c>
      <c r="I3505" t="s">
        <v>126938</v>
      </c>
      <c r="J3505" s="2" t="s">
        <v>171949</v>
      </c>
      <c r="K3505" t="s">
        <v>209925</v>
      </c>
      <c r="L3505" t="s">
        <v>228704</v>
      </c>
      <c r="M3505" t="s">
        <v>8</v>
      </c>
      <c r="N3505" t="s">
        <v>228848</v>
      </c>
      <c r="O3505" t="s">
        <v>229133</v>
      </c>
      <c r="P3505" t="s">
        <v>229133</v>
      </c>
      <c r="Q3505" t="s">
        <v>120308</v>
      </c>
      <c r="R3505" t="s">
        <v>209447</v>
      </c>
      <c r="S3505" t="s">
        <v>233769</v>
      </c>
    </row>
    <row r="3506" spans="1:19" x14ac:dyDescent="0.35">
      <c r="A3506" s="1">
        <v>4431</v>
      </c>
      <c r="B3506" t="s">
        <v>2403</v>
      </c>
      <c r="C3506" t="s">
        <v>48755</v>
      </c>
      <c r="D3506" t="s">
        <v>4</v>
      </c>
      <c r="F3506" t="s">
        <v>120231</v>
      </c>
      <c r="G3506">
        <v>3.8598000000000002E-7</v>
      </c>
      <c r="H3506" t="s">
        <v>2403</v>
      </c>
      <c r="I3506" t="s">
        <v>126939</v>
      </c>
      <c r="J3506" s="2" t="s">
        <v>171950</v>
      </c>
      <c r="K3506" t="s">
        <v>209926</v>
      </c>
      <c r="L3506" t="s">
        <v>228704</v>
      </c>
      <c r="M3506" t="s">
        <v>228717</v>
      </c>
      <c r="N3506" t="s">
        <v>228845</v>
      </c>
      <c r="O3506" t="s">
        <v>229130</v>
      </c>
      <c r="P3506" t="s">
        <v>229130</v>
      </c>
      <c r="Q3506" t="s">
        <v>122278</v>
      </c>
      <c r="R3506" t="s">
        <v>209447</v>
      </c>
      <c r="S3506" t="s">
        <v>233769</v>
      </c>
    </row>
    <row r="3507" spans="1:19" x14ac:dyDescent="0.35">
      <c r="A3507" s="1">
        <v>4432</v>
      </c>
      <c r="B3507" t="s">
        <v>2404</v>
      </c>
      <c r="C3507" t="s">
        <v>48756</v>
      </c>
      <c r="D3507" t="s">
        <v>5</v>
      </c>
      <c r="E3507" t="s">
        <v>119955</v>
      </c>
      <c r="F3507" t="s">
        <v>120052</v>
      </c>
      <c r="G3507">
        <v>5.9999999999999997E-7</v>
      </c>
      <c r="H3507" t="s">
        <v>2404</v>
      </c>
      <c r="I3507" t="s">
        <v>126940</v>
      </c>
      <c r="J3507" s="2" t="s">
        <v>171951</v>
      </c>
      <c r="K3507" t="s">
        <v>209447</v>
      </c>
      <c r="L3507" t="s">
        <v>228704</v>
      </c>
      <c r="R3507" t="s">
        <v>209447</v>
      </c>
      <c r="S3507" t="s">
        <v>233769</v>
      </c>
    </row>
    <row r="3508" spans="1:19" x14ac:dyDescent="0.35">
      <c r="A3508" s="1">
        <v>4433</v>
      </c>
      <c r="B3508" t="s">
        <v>2405</v>
      </c>
      <c r="C3508" t="s">
        <v>48757</v>
      </c>
      <c r="D3508" t="s">
        <v>4</v>
      </c>
      <c r="F3508" t="s">
        <v>120923</v>
      </c>
      <c r="G3508">
        <v>3.0499999999999999E-7</v>
      </c>
      <c r="H3508" t="s">
        <v>2405</v>
      </c>
      <c r="I3508" t="s">
        <v>126941</v>
      </c>
      <c r="J3508" s="2" t="s">
        <v>171952</v>
      </c>
      <c r="K3508" t="s">
        <v>209447</v>
      </c>
      <c r="L3508" t="s">
        <v>228704</v>
      </c>
      <c r="M3508" t="s">
        <v>8</v>
      </c>
      <c r="N3508" t="s">
        <v>228832</v>
      </c>
      <c r="O3508" t="s">
        <v>229111</v>
      </c>
      <c r="P3508" t="s">
        <v>230079</v>
      </c>
      <c r="Q3508" t="s">
        <v>120008</v>
      </c>
      <c r="R3508" t="s">
        <v>209447</v>
      </c>
      <c r="S3508" t="s">
        <v>233769</v>
      </c>
    </row>
    <row r="3509" spans="1:19" x14ac:dyDescent="0.35">
      <c r="A3509" s="1">
        <v>4434</v>
      </c>
      <c r="B3509" t="s">
        <v>2406</v>
      </c>
      <c r="C3509" t="s">
        <v>48758</v>
      </c>
      <c r="D3509" t="s">
        <v>4</v>
      </c>
      <c r="F3509" t="s">
        <v>121309</v>
      </c>
      <c r="G3509">
        <v>1.4999999999999999E-8</v>
      </c>
      <c r="H3509" t="s">
        <v>2406</v>
      </c>
      <c r="I3509" t="s">
        <v>126942</v>
      </c>
      <c r="J3509" s="2" t="s">
        <v>171953</v>
      </c>
      <c r="K3509" t="s">
        <v>209447</v>
      </c>
      <c r="L3509" t="s">
        <v>228706</v>
      </c>
      <c r="M3509" t="s">
        <v>8</v>
      </c>
      <c r="N3509" t="s">
        <v>228850</v>
      </c>
      <c r="O3509" t="s">
        <v>229142</v>
      </c>
      <c r="P3509" t="s">
        <v>229142</v>
      </c>
      <c r="Q3509" t="s">
        <v>120008</v>
      </c>
      <c r="R3509" t="s">
        <v>209447</v>
      </c>
      <c r="S3509" t="s">
        <v>233769</v>
      </c>
    </row>
    <row r="3510" spans="1:19" x14ac:dyDescent="0.35">
      <c r="A3510" s="1">
        <v>4435</v>
      </c>
      <c r="B3510" t="s">
        <v>2406</v>
      </c>
      <c r="C3510" t="s">
        <v>48759</v>
      </c>
      <c r="D3510" t="s">
        <v>4</v>
      </c>
      <c r="F3510" t="s">
        <v>121574</v>
      </c>
      <c r="G3510">
        <v>6.6000000000000003E-7</v>
      </c>
      <c r="H3510" t="s">
        <v>2406</v>
      </c>
      <c r="I3510" t="s">
        <v>126942</v>
      </c>
      <c r="J3510" s="2" t="s">
        <v>171953</v>
      </c>
      <c r="K3510" t="s">
        <v>209447</v>
      </c>
      <c r="L3510" t="s">
        <v>228706</v>
      </c>
      <c r="M3510" t="s">
        <v>8</v>
      </c>
      <c r="N3510" t="s">
        <v>228850</v>
      </c>
      <c r="O3510" t="s">
        <v>229142</v>
      </c>
      <c r="P3510" t="s">
        <v>229142</v>
      </c>
      <c r="Q3510" t="s">
        <v>120008</v>
      </c>
      <c r="R3510" t="s">
        <v>209447</v>
      </c>
      <c r="S3510" t="s">
        <v>233769</v>
      </c>
    </row>
    <row r="3511" spans="1:19" x14ac:dyDescent="0.35">
      <c r="A3511" s="1">
        <v>4436</v>
      </c>
      <c r="B3511" t="s">
        <v>2407</v>
      </c>
      <c r="C3511" t="s">
        <v>48760</v>
      </c>
      <c r="D3511" t="s">
        <v>5</v>
      </c>
      <c r="F3511" t="s">
        <v>120840</v>
      </c>
      <c r="G3511">
        <v>4.9599999999999999E-7</v>
      </c>
      <c r="H3511" t="s">
        <v>2407</v>
      </c>
      <c r="I3511" t="s">
        <v>126943</v>
      </c>
      <c r="J3511" s="2" t="s">
        <v>171954</v>
      </c>
      <c r="K3511" t="s">
        <v>209447</v>
      </c>
      <c r="L3511" t="s">
        <v>228704</v>
      </c>
      <c r="M3511" t="s">
        <v>228729</v>
      </c>
      <c r="R3511" t="s">
        <v>209447</v>
      </c>
      <c r="S3511" t="s">
        <v>233769</v>
      </c>
    </row>
    <row r="3512" spans="1:19" x14ac:dyDescent="0.35">
      <c r="A3512" s="1">
        <v>4437</v>
      </c>
      <c r="B3512" t="s">
        <v>2408</v>
      </c>
      <c r="C3512" t="s">
        <v>48761</v>
      </c>
      <c r="D3512" t="s">
        <v>4</v>
      </c>
      <c r="F3512" t="s">
        <v>120464</v>
      </c>
      <c r="G3512">
        <v>2E-8</v>
      </c>
      <c r="H3512" t="s">
        <v>2408</v>
      </c>
      <c r="I3512" t="s">
        <v>126944</v>
      </c>
      <c r="J3512" s="2" t="s">
        <v>171955</v>
      </c>
      <c r="K3512" t="s">
        <v>209447</v>
      </c>
      <c r="L3512" t="s">
        <v>228704</v>
      </c>
      <c r="M3512" t="s">
        <v>8</v>
      </c>
      <c r="N3512" t="s">
        <v>228840</v>
      </c>
      <c r="O3512" t="s">
        <v>229122</v>
      </c>
      <c r="P3512" t="s">
        <v>230201</v>
      </c>
      <c r="Q3512" t="s">
        <v>120052</v>
      </c>
      <c r="R3512" t="s">
        <v>209447</v>
      </c>
      <c r="S3512" t="s">
        <v>233769</v>
      </c>
    </row>
    <row r="3513" spans="1:19" x14ac:dyDescent="0.35">
      <c r="A3513" s="1">
        <v>4438</v>
      </c>
      <c r="B3513" t="s">
        <v>2409</v>
      </c>
      <c r="C3513" t="s">
        <v>48762</v>
      </c>
      <c r="D3513" t="s">
        <v>5</v>
      </c>
      <c r="E3513" t="s">
        <v>119955</v>
      </c>
      <c r="F3513" t="s">
        <v>121635</v>
      </c>
      <c r="G3513">
        <v>3.9999999999999998E-6</v>
      </c>
      <c r="H3513" t="s">
        <v>2409</v>
      </c>
      <c r="I3513" t="s">
        <v>126945</v>
      </c>
      <c r="J3513" s="2" t="s">
        <v>171956</v>
      </c>
      <c r="K3513" t="s">
        <v>209447</v>
      </c>
      <c r="L3513" t="s">
        <v>228704</v>
      </c>
      <c r="M3513" t="s">
        <v>8</v>
      </c>
      <c r="N3513" t="s">
        <v>228828</v>
      </c>
      <c r="O3513" t="s">
        <v>229113</v>
      </c>
      <c r="P3513" t="s">
        <v>230081</v>
      </c>
      <c r="Q3513" t="s">
        <v>120308</v>
      </c>
      <c r="R3513" t="s">
        <v>209447</v>
      </c>
      <c r="S3513" t="s">
        <v>233769</v>
      </c>
    </row>
    <row r="3514" spans="1:19" x14ac:dyDescent="0.35">
      <c r="A3514" s="1">
        <v>4439</v>
      </c>
      <c r="B3514" t="s">
        <v>2409</v>
      </c>
      <c r="C3514" t="s">
        <v>48763</v>
      </c>
      <c r="D3514" t="s">
        <v>4</v>
      </c>
      <c r="F3514" t="s">
        <v>121636</v>
      </c>
      <c r="G3514">
        <v>9.499999999999999E-7</v>
      </c>
      <c r="H3514" t="s">
        <v>2409</v>
      </c>
      <c r="I3514" t="s">
        <v>126945</v>
      </c>
      <c r="J3514" s="2" t="s">
        <v>171956</v>
      </c>
      <c r="K3514" t="s">
        <v>209447</v>
      </c>
      <c r="L3514" t="s">
        <v>228704</v>
      </c>
      <c r="M3514" t="s">
        <v>8</v>
      </c>
      <c r="N3514" t="s">
        <v>228828</v>
      </c>
      <c r="O3514" t="s">
        <v>229113</v>
      </c>
      <c r="P3514" t="s">
        <v>230081</v>
      </c>
      <c r="Q3514" t="s">
        <v>120308</v>
      </c>
      <c r="R3514" t="s">
        <v>209447</v>
      </c>
      <c r="S3514" t="s">
        <v>233769</v>
      </c>
    </row>
    <row r="3515" spans="1:19" x14ac:dyDescent="0.35">
      <c r="A3515" s="1">
        <v>4440</v>
      </c>
      <c r="B3515" t="s">
        <v>2409</v>
      </c>
      <c r="C3515" t="s">
        <v>48764</v>
      </c>
      <c r="D3515" t="s">
        <v>5</v>
      </c>
      <c r="F3515" t="s">
        <v>121637</v>
      </c>
      <c r="G3515">
        <v>3.3500000000000001E-6</v>
      </c>
      <c r="H3515" t="s">
        <v>2409</v>
      </c>
      <c r="I3515" t="s">
        <v>126945</v>
      </c>
      <c r="J3515" s="2" t="s">
        <v>171956</v>
      </c>
      <c r="K3515" t="s">
        <v>209447</v>
      </c>
      <c r="L3515" t="s">
        <v>228704</v>
      </c>
      <c r="M3515" t="s">
        <v>8</v>
      </c>
      <c r="N3515" t="s">
        <v>228828</v>
      </c>
      <c r="O3515" t="s">
        <v>229113</v>
      </c>
      <c r="P3515" t="s">
        <v>230081</v>
      </c>
      <c r="Q3515" t="s">
        <v>120308</v>
      </c>
      <c r="R3515" t="s">
        <v>209447</v>
      </c>
      <c r="S3515" t="s">
        <v>233769</v>
      </c>
    </row>
    <row r="3516" spans="1:19" x14ac:dyDescent="0.35">
      <c r="A3516" s="1">
        <v>4441</v>
      </c>
      <c r="B3516" t="s">
        <v>2409</v>
      </c>
      <c r="C3516" t="s">
        <v>48765</v>
      </c>
      <c r="D3516" t="s">
        <v>5</v>
      </c>
      <c r="F3516" t="s">
        <v>121638</v>
      </c>
      <c r="G3516">
        <v>1.2999999999999999E-5</v>
      </c>
      <c r="H3516" t="s">
        <v>2409</v>
      </c>
      <c r="I3516" t="s">
        <v>126945</v>
      </c>
      <c r="J3516" s="2" t="s">
        <v>171956</v>
      </c>
      <c r="K3516" t="s">
        <v>209447</v>
      </c>
      <c r="L3516" t="s">
        <v>228704</v>
      </c>
      <c r="M3516" t="s">
        <v>8</v>
      </c>
      <c r="N3516" t="s">
        <v>228828</v>
      </c>
      <c r="O3516" t="s">
        <v>229113</v>
      </c>
      <c r="P3516" t="s">
        <v>230081</v>
      </c>
      <c r="Q3516" t="s">
        <v>120308</v>
      </c>
      <c r="R3516" t="s">
        <v>209447</v>
      </c>
      <c r="S3516" t="s">
        <v>233769</v>
      </c>
    </row>
    <row r="3517" spans="1:19" x14ac:dyDescent="0.35">
      <c r="A3517" s="1">
        <v>4443</v>
      </c>
      <c r="B3517" t="s">
        <v>2410</v>
      </c>
      <c r="C3517" t="s">
        <v>48766</v>
      </c>
      <c r="D3517" t="s">
        <v>4</v>
      </c>
      <c r="F3517" t="s">
        <v>121283</v>
      </c>
      <c r="G3517">
        <v>9.5000000000000004E-8</v>
      </c>
      <c r="H3517" t="s">
        <v>2410</v>
      </c>
      <c r="I3517" t="s">
        <v>126946</v>
      </c>
      <c r="J3517" s="2" t="s">
        <v>171957</v>
      </c>
      <c r="K3517" t="s">
        <v>209927</v>
      </c>
      <c r="L3517" t="s">
        <v>228704</v>
      </c>
      <c r="M3517" t="s">
        <v>8</v>
      </c>
      <c r="N3517" t="s">
        <v>228852</v>
      </c>
      <c r="O3517" t="s">
        <v>229182</v>
      </c>
      <c r="P3517" t="s">
        <v>229182</v>
      </c>
      <c r="Q3517" t="s">
        <v>123255</v>
      </c>
      <c r="R3517" t="s">
        <v>209447</v>
      </c>
      <c r="S3517" t="s">
        <v>233769</v>
      </c>
    </row>
    <row r="3518" spans="1:19" x14ac:dyDescent="0.35">
      <c r="A3518" s="1">
        <v>4444</v>
      </c>
      <c r="B3518" t="s">
        <v>2410</v>
      </c>
      <c r="C3518" t="s">
        <v>48767</v>
      </c>
      <c r="D3518" t="s">
        <v>4</v>
      </c>
      <c r="F3518" t="s">
        <v>120168</v>
      </c>
      <c r="G3518">
        <v>2.4999999999999999E-7</v>
      </c>
      <c r="H3518" t="s">
        <v>2410</v>
      </c>
      <c r="I3518" t="s">
        <v>126946</v>
      </c>
      <c r="J3518" s="2" t="s">
        <v>171957</v>
      </c>
      <c r="K3518" t="s">
        <v>209927</v>
      </c>
      <c r="L3518" t="s">
        <v>228704</v>
      </c>
      <c r="M3518" t="s">
        <v>8</v>
      </c>
      <c r="N3518" t="s">
        <v>228852</v>
      </c>
      <c r="O3518" t="s">
        <v>229182</v>
      </c>
      <c r="P3518" t="s">
        <v>229182</v>
      </c>
      <c r="Q3518" t="s">
        <v>123255</v>
      </c>
      <c r="R3518" t="s">
        <v>209447</v>
      </c>
      <c r="S3518" t="s">
        <v>233769</v>
      </c>
    </row>
    <row r="3519" spans="1:19" x14ac:dyDescent="0.35">
      <c r="A3519" s="1">
        <v>4445</v>
      </c>
      <c r="B3519" t="s">
        <v>2410</v>
      </c>
      <c r="C3519" t="s">
        <v>48768</v>
      </c>
      <c r="D3519" t="s">
        <v>4</v>
      </c>
      <c r="F3519" t="s">
        <v>121609</v>
      </c>
      <c r="G3519">
        <v>2.4999999999999999E-7</v>
      </c>
      <c r="H3519" t="s">
        <v>2410</v>
      </c>
      <c r="I3519" t="s">
        <v>126946</v>
      </c>
      <c r="J3519" s="2" t="s">
        <v>171957</v>
      </c>
      <c r="K3519" t="s">
        <v>209927</v>
      </c>
      <c r="L3519" t="s">
        <v>228704</v>
      </c>
      <c r="M3519" t="s">
        <v>8</v>
      </c>
      <c r="N3519" t="s">
        <v>228852</v>
      </c>
      <c r="O3519" t="s">
        <v>229182</v>
      </c>
      <c r="P3519" t="s">
        <v>229182</v>
      </c>
      <c r="Q3519" t="s">
        <v>123255</v>
      </c>
      <c r="R3519" t="s">
        <v>209447</v>
      </c>
      <c r="S3519" t="s">
        <v>233769</v>
      </c>
    </row>
    <row r="3520" spans="1:19" x14ac:dyDescent="0.35">
      <c r="A3520" s="1">
        <v>4446</v>
      </c>
      <c r="B3520" t="s">
        <v>2410</v>
      </c>
      <c r="C3520" t="s">
        <v>48769</v>
      </c>
      <c r="D3520" t="s">
        <v>4</v>
      </c>
      <c r="F3520" t="s">
        <v>121639</v>
      </c>
      <c r="G3520">
        <v>4.9999999999999998E-8</v>
      </c>
      <c r="H3520" t="s">
        <v>2410</v>
      </c>
      <c r="I3520" t="s">
        <v>126946</v>
      </c>
      <c r="J3520" s="2" t="s">
        <v>171957</v>
      </c>
      <c r="K3520" t="s">
        <v>209927</v>
      </c>
      <c r="L3520" t="s">
        <v>228704</v>
      </c>
      <c r="M3520" t="s">
        <v>8</v>
      </c>
      <c r="N3520" t="s">
        <v>228852</v>
      </c>
      <c r="O3520" t="s">
        <v>229182</v>
      </c>
      <c r="P3520" t="s">
        <v>229182</v>
      </c>
      <c r="Q3520" t="s">
        <v>123255</v>
      </c>
      <c r="R3520" t="s">
        <v>209447</v>
      </c>
      <c r="S3520" t="s">
        <v>233769</v>
      </c>
    </row>
    <row r="3521" spans="1:19" x14ac:dyDescent="0.35">
      <c r="A3521" s="1">
        <v>4447</v>
      </c>
      <c r="B3521" t="s">
        <v>2410</v>
      </c>
      <c r="C3521" t="s">
        <v>48770</v>
      </c>
      <c r="D3521" t="s">
        <v>4</v>
      </c>
      <c r="F3521" t="s">
        <v>120117</v>
      </c>
      <c r="G3521">
        <v>2E-8</v>
      </c>
      <c r="H3521" t="s">
        <v>2410</v>
      </c>
      <c r="I3521" t="s">
        <v>126946</v>
      </c>
      <c r="J3521" s="2" t="s">
        <v>171957</v>
      </c>
      <c r="K3521" t="s">
        <v>209927</v>
      </c>
      <c r="L3521" t="s">
        <v>228704</v>
      </c>
      <c r="M3521" t="s">
        <v>8</v>
      </c>
      <c r="N3521" t="s">
        <v>228852</v>
      </c>
      <c r="O3521" t="s">
        <v>229182</v>
      </c>
      <c r="P3521" t="s">
        <v>229182</v>
      </c>
      <c r="Q3521" t="s">
        <v>123255</v>
      </c>
      <c r="R3521" t="s">
        <v>209447</v>
      </c>
      <c r="S3521" t="s">
        <v>233769</v>
      </c>
    </row>
    <row r="3522" spans="1:19" x14ac:dyDescent="0.35">
      <c r="A3522" s="1">
        <v>4448</v>
      </c>
      <c r="B3522" t="s">
        <v>2410</v>
      </c>
      <c r="C3522" t="s">
        <v>48771</v>
      </c>
      <c r="D3522" t="s">
        <v>4</v>
      </c>
      <c r="F3522" t="s">
        <v>119985</v>
      </c>
      <c r="G3522">
        <v>2.4999999999999999E-7</v>
      </c>
      <c r="H3522" t="s">
        <v>2410</v>
      </c>
      <c r="I3522" t="s">
        <v>126946</v>
      </c>
      <c r="J3522" s="2" t="s">
        <v>171957</v>
      </c>
      <c r="K3522" t="s">
        <v>209927</v>
      </c>
      <c r="L3522" t="s">
        <v>228704</v>
      </c>
      <c r="M3522" t="s">
        <v>8</v>
      </c>
      <c r="N3522" t="s">
        <v>228852</v>
      </c>
      <c r="O3522" t="s">
        <v>229182</v>
      </c>
      <c r="P3522" t="s">
        <v>229182</v>
      </c>
      <c r="Q3522" t="s">
        <v>123255</v>
      </c>
      <c r="R3522" t="s">
        <v>209447</v>
      </c>
      <c r="S3522" t="s">
        <v>233769</v>
      </c>
    </row>
    <row r="3523" spans="1:19" x14ac:dyDescent="0.35">
      <c r="A3523" s="1">
        <v>4450</v>
      </c>
      <c r="B3523" t="s">
        <v>2411</v>
      </c>
      <c r="C3523" t="s">
        <v>48772</v>
      </c>
      <c r="D3523" t="s">
        <v>5</v>
      </c>
      <c r="E3523" t="s">
        <v>119958</v>
      </c>
      <c r="F3523" t="s">
        <v>121640</v>
      </c>
      <c r="G3523">
        <v>4.1E-5</v>
      </c>
      <c r="H3523" t="s">
        <v>2411</v>
      </c>
      <c r="I3523" t="s">
        <v>126947</v>
      </c>
      <c r="J3523" s="2" t="s">
        <v>171958</v>
      </c>
      <c r="K3523" t="s">
        <v>209928</v>
      </c>
      <c r="L3523" t="s">
        <v>228704</v>
      </c>
      <c r="M3523" t="s">
        <v>8</v>
      </c>
      <c r="N3523" t="s">
        <v>228828</v>
      </c>
      <c r="O3523" t="s">
        <v>229113</v>
      </c>
      <c r="P3523" t="s">
        <v>230138</v>
      </c>
      <c r="Q3523" t="s">
        <v>120377</v>
      </c>
      <c r="R3523" t="s">
        <v>209447</v>
      </c>
      <c r="S3523" t="s">
        <v>233769</v>
      </c>
    </row>
    <row r="3524" spans="1:19" x14ac:dyDescent="0.35">
      <c r="A3524" s="1">
        <v>4451</v>
      </c>
      <c r="B3524" t="s">
        <v>2411</v>
      </c>
      <c r="C3524" t="s">
        <v>48773</v>
      </c>
      <c r="D3524" t="s">
        <v>5</v>
      </c>
      <c r="E3524" t="s">
        <v>119956</v>
      </c>
      <c r="F3524" t="s">
        <v>121625</v>
      </c>
      <c r="G3524">
        <v>1.5E-5</v>
      </c>
      <c r="H3524" t="s">
        <v>2411</v>
      </c>
      <c r="I3524" t="s">
        <v>126947</v>
      </c>
      <c r="J3524" s="2" t="s">
        <v>171958</v>
      </c>
      <c r="K3524" t="s">
        <v>209928</v>
      </c>
      <c r="L3524" t="s">
        <v>228704</v>
      </c>
      <c r="M3524" t="s">
        <v>8</v>
      </c>
      <c r="N3524" t="s">
        <v>228828</v>
      </c>
      <c r="O3524" t="s">
        <v>229113</v>
      </c>
      <c r="P3524" t="s">
        <v>230138</v>
      </c>
      <c r="Q3524" t="s">
        <v>120377</v>
      </c>
      <c r="R3524" t="s">
        <v>209447</v>
      </c>
      <c r="S3524" t="s">
        <v>233769</v>
      </c>
    </row>
    <row r="3525" spans="1:19" x14ac:dyDescent="0.35">
      <c r="A3525" s="1">
        <v>4452</v>
      </c>
      <c r="B3525" t="s">
        <v>2411</v>
      </c>
      <c r="C3525" t="s">
        <v>48774</v>
      </c>
      <c r="D3525" t="s">
        <v>5</v>
      </c>
      <c r="E3525" t="s">
        <v>119955</v>
      </c>
      <c r="F3525" t="s">
        <v>121164</v>
      </c>
      <c r="G3525">
        <v>2.6000000000000001E-6</v>
      </c>
      <c r="H3525" t="s">
        <v>2411</v>
      </c>
      <c r="I3525" t="s">
        <v>126947</v>
      </c>
      <c r="J3525" s="2" t="s">
        <v>171958</v>
      </c>
      <c r="K3525" t="s">
        <v>209928</v>
      </c>
      <c r="L3525" t="s">
        <v>228704</v>
      </c>
      <c r="M3525" t="s">
        <v>8</v>
      </c>
      <c r="N3525" t="s">
        <v>228828</v>
      </c>
      <c r="O3525" t="s">
        <v>229113</v>
      </c>
      <c r="P3525" t="s">
        <v>230138</v>
      </c>
      <c r="Q3525" t="s">
        <v>120377</v>
      </c>
      <c r="R3525" t="s">
        <v>209447</v>
      </c>
      <c r="S3525" t="s">
        <v>233769</v>
      </c>
    </row>
    <row r="3526" spans="1:19" x14ac:dyDescent="0.35">
      <c r="A3526" s="1">
        <v>4453</v>
      </c>
      <c r="B3526" t="s">
        <v>2411</v>
      </c>
      <c r="C3526" t="s">
        <v>48775</v>
      </c>
      <c r="D3526" t="s">
        <v>5</v>
      </c>
      <c r="E3526" t="s">
        <v>119954</v>
      </c>
      <c r="F3526" t="s">
        <v>120666</v>
      </c>
      <c r="G3526">
        <v>4.6500000000000004E-6</v>
      </c>
      <c r="H3526" t="s">
        <v>2411</v>
      </c>
      <c r="I3526" t="s">
        <v>126947</v>
      </c>
      <c r="J3526" s="2" t="s">
        <v>171958</v>
      </c>
      <c r="K3526" t="s">
        <v>209928</v>
      </c>
      <c r="L3526" t="s">
        <v>228704</v>
      </c>
      <c r="M3526" t="s">
        <v>8</v>
      </c>
      <c r="N3526" t="s">
        <v>228828</v>
      </c>
      <c r="O3526" t="s">
        <v>229113</v>
      </c>
      <c r="P3526" t="s">
        <v>230138</v>
      </c>
      <c r="Q3526" t="s">
        <v>120377</v>
      </c>
      <c r="R3526" t="s">
        <v>209447</v>
      </c>
      <c r="S3526" t="s">
        <v>233769</v>
      </c>
    </row>
    <row r="3527" spans="1:19" x14ac:dyDescent="0.35">
      <c r="A3527" s="1">
        <v>4454</v>
      </c>
      <c r="B3527" t="s">
        <v>2411</v>
      </c>
      <c r="C3527" t="s">
        <v>48776</v>
      </c>
      <c r="D3527" t="s">
        <v>5</v>
      </c>
      <c r="E3527" t="s">
        <v>119954</v>
      </c>
      <c r="F3527" t="s">
        <v>120314</v>
      </c>
      <c r="G3527">
        <v>3.9999999999999998E-6</v>
      </c>
      <c r="H3527" t="s">
        <v>2411</v>
      </c>
      <c r="I3527" t="s">
        <v>126947</v>
      </c>
      <c r="J3527" s="2" t="s">
        <v>171958</v>
      </c>
      <c r="K3527" t="s">
        <v>209928</v>
      </c>
      <c r="L3527" t="s">
        <v>228704</v>
      </c>
      <c r="M3527" t="s">
        <v>8</v>
      </c>
      <c r="N3527" t="s">
        <v>228828</v>
      </c>
      <c r="O3527" t="s">
        <v>229113</v>
      </c>
      <c r="P3527" t="s">
        <v>230138</v>
      </c>
      <c r="Q3527" t="s">
        <v>120377</v>
      </c>
      <c r="R3527" t="s">
        <v>209447</v>
      </c>
      <c r="S3527" t="s">
        <v>233769</v>
      </c>
    </row>
    <row r="3528" spans="1:19" x14ac:dyDescent="0.35">
      <c r="A3528" s="1">
        <v>4456</v>
      </c>
      <c r="B3528" t="s">
        <v>2412</v>
      </c>
      <c r="C3528" t="s">
        <v>48777</v>
      </c>
      <c r="D3528" t="s">
        <v>4</v>
      </c>
      <c r="F3528" t="s">
        <v>121397</v>
      </c>
      <c r="G3528">
        <v>2E-8</v>
      </c>
      <c r="H3528" t="s">
        <v>2412</v>
      </c>
      <c r="I3528" t="s">
        <v>126948</v>
      </c>
      <c r="J3528" s="2" t="s">
        <v>171959</v>
      </c>
      <c r="K3528" t="s">
        <v>209857</v>
      </c>
      <c r="L3528" t="s">
        <v>228704</v>
      </c>
      <c r="M3528" t="s">
        <v>8</v>
      </c>
      <c r="N3528" t="s">
        <v>228830</v>
      </c>
      <c r="O3528" t="s">
        <v>229110</v>
      </c>
      <c r="P3528" t="s">
        <v>229110</v>
      </c>
      <c r="Q3528" t="s">
        <v>121478</v>
      </c>
      <c r="R3528" t="s">
        <v>209447</v>
      </c>
      <c r="S3528" t="s">
        <v>233769</v>
      </c>
    </row>
    <row r="3529" spans="1:19" x14ac:dyDescent="0.35">
      <c r="A3529" s="1">
        <v>4457</v>
      </c>
      <c r="B3529" t="s">
        <v>2412</v>
      </c>
      <c r="C3529" t="s">
        <v>48778</v>
      </c>
      <c r="D3529" t="s">
        <v>5</v>
      </c>
      <c r="E3529" t="s">
        <v>119955</v>
      </c>
      <c r="F3529" t="s">
        <v>121641</v>
      </c>
      <c r="G3529">
        <v>9.0000000000000007E-7</v>
      </c>
      <c r="H3529" t="s">
        <v>2412</v>
      </c>
      <c r="I3529" t="s">
        <v>126948</v>
      </c>
      <c r="J3529" s="2" t="s">
        <v>171959</v>
      </c>
      <c r="K3529" t="s">
        <v>209857</v>
      </c>
      <c r="L3529" t="s">
        <v>228704</v>
      </c>
      <c r="M3529" t="s">
        <v>8</v>
      </c>
      <c r="N3529" t="s">
        <v>228830</v>
      </c>
      <c r="O3529" t="s">
        <v>229110</v>
      </c>
      <c r="P3529" t="s">
        <v>229110</v>
      </c>
      <c r="Q3529" t="s">
        <v>121478</v>
      </c>
      <c r="R3529" t="s">
        <v>209447</v>
      </c>
      <c r="S3529" t="s">
        <v>233769</v>
      </c>
    </row>
    <row r="3530" spans="1:19" x14ac:dyDescent="0.35">
      <c r="A3530" s="1">
        <v>4458</v>
      </c>
      <c r="B3530" t="s">
        <v>2413</v>
      </c>
      <c r="C3530" t="s">
        <v>48779</v>
      </c>
      <c r="D3530" t="s">
        <v>5</v>
      </c>
      <c r="F3530" t="s">
        <v>120540</v>
      </c>
      <c r="G3530">
        <v>1.3E-6</v>
      </c>
      <c r="H3530" t="s">
        <v>2413</v>
      </c>
      <c r="I3530" t="s">
        <v>126949</v>
      </c>
      <c r="J3530" s="2" t="s">
        <v>171960</v>
      </c>
      <c r="K3530" t="s">
        <v>209929</v>
      </c>
      <c r="L3530" t="s">
        <v>228704</v>
      </c>
      <c r="M3530" t="s">
        <v>228767</v>
      </c>
      <c r="N3530" t="s">
        <v>228826</v>
      </c>
      <c r="O3530" t="s">
        <v>229387</v>
      </c>
      <c r="P3530" t="s">
        <v>229387</v>
      </c>
      <c r="Q3530" t="s">
        <v>120216</v>
      </c>
      <c r="R3530" t="s">
        <v>209447</v>
      </c>
      <c r="S3530" t="s">
        <v>233769</v>
      </c>
    </row>
    <row r="3531" spans="1:19" x14ac:dyDescent="0.35">
      <c r="A3531" s="1">
        <v>4459</v>
      </c>
      <c r="B3531" t="s">
        <v>2414</v>
      </c>
      <c r="C3531" t="s">
        <v>48780</v>
      </c>
      <c r="D3531" t="s">
        <v>4</v>
      </c>
      <c r="F3531" t="s">
        <v>120428</v>
      </c>
      <c r="G3531">
        <v>6.629899999999999E-8</v>
      </c>
      <c r="H3531" t="s">
        <v>2414</v>
      </c>
      <c r="I3531" t="s">
        <v>126950</v>
      </c>
      <c r="J3531" s="2" t="s">
        <v>171961</v>
      </c>
      <c r="K3531" t="s">
        <v>209930</v>
      </c>
      <c r="L3531" t="s">
        <v>228704</v>
      </c>
      <c r="M3531" t="s">
        <v>16</v>
      </c>
      <c r="N3531" t="s">
        <v>228860</v>
      </c>
      <c r="O3531" t="s">
        <v>229187</v>
      </c>
      <c r="P3531" t="s">
        <v>230411</v>
      </c>
      <c r="Q3531" t="s">
        <v>120033</v>
      </c>
      <c r="R3531" t="s">
        <v>209447</v>
      </c>
      <c r="S3531" t="s">
        <v>233769</v>
      </c>
    </row>
    <row r="3532" spans="1:19" x14ac:dyDescent="0.35">
      <c r="A3532" s="1">
        <v>4460</v>
      </c>
      <c r="B3532" t="s">
        <v>2414</v>
      </c>
      <c r="C3532" t="s">
        <v>48781</v>
      </c>
      <c r="D3532" t="s">
        <v>4</v>
      </c>
      <c r="F3532" t="s">
        <v>120555</v>
      </c>
      <c r="G3532">
        <v>4.4999999999999998E-7</v>
      </c>
      <c r="H3532" t="s">
        <v>2414</v>
      </c>
      <c r="I3532" t="s">
        <v>126950</v>
      </c>
      <c r="J3532" s="2" t="s">
        <v>171961</v>
      </c>
      <c r="K3532" t="s">
        <v>209930</v>
      </c>
      <c r="L3532" t="s">
        <v>228704</v>
      </c>
      <c r="M3532" t="s">
        <v>16</v>
      </c>
      <c r="N3532" t="s">
        <v>228860</v>
      </c>
      <c r="O3532" t="s">
        <v>229187</v>
      </c>
      <c r="P3532" t="s">
        <v>230411</v>
      </c>
      <c r="Q3532" t="s">
        <v>120033</v>
      </c>
      <c r="R3532" t="s">
        <v>209447</v>
      </c>
      <c r="S3532" t="s">
        <v>233769</v>
      </c>
    </row>
    <row r="3533" spans="1:19" x14ac:dyDescent="0.35">
      <c r="A3533" s="1">
        <v>4461</v>
      </c>
      <c r="B3533" t="s">
        <v>2415</v>
      </c>
      <c r="C3533" t="s">
        <v>48782</v>
      </c>
      <c r="D3533" t="s">
        <v>5</v>
      </c>
      <c r="F3533" t="s">
        <v>121642</v>
      </c>
      <c r="G3533">
        <v>3.4999999999999998E-7</v>
      </c>
      <c r="H3533" t="s">
        <v>2415</v>
      </c>
      <c r="I3533" t="s">
        <v>126951</v>
      </c>
      <c r="J3533" s="2" t="s">
        <v>171962</v>
      </c>
      <c r="K3533" t="s">
        <v>209447</v>
      </c>
      <c r="L3533" t="s">
        <v>228705</v>
      </c>
      <c r="M3533" t="s">
        <v>8</v>
      </c>
      <c r="N3533" t="s">
        <v>228932</v>
      </c>
      <c r="O3533" t="s">
        <v>229369</v>
      </c>
      <c r="P3533" t="s">
        <v>229369</v>
      </c>
      <c r="Q3533" t="s">
        <v>121322</v>
      </c>
      <c r="R3533" t="s">
        <v>209447</v>
      </c>
      <c r="S3533" t="s">
        <v>233769</v>
      </c>
    </row>
    <row r="3534" spans="1:19" x14ac:dyDescent="0.35">
      <c r="A3534" s="1">
        <v>4462</v>
      </c>
      <c r="B3534" t="s">
        <v>2416</v>
      </c>
      <c r="C3534" t="s">
        <v>48783</v>
      </c>
      <c r="D3534" t="s">
        <v>4</v>
      </c>
      <c r="F3534" t="s">
        <v>120054</v>
      </c>
      <c r="G3534">
        <v>3.7327499999999999E-7</v>
      </c>
      <c r="H3534" t="s">
        <v>2416</v>
      </c>
      <c r="I3534" t="s">
        <v>126952</v>
      </c>
      <c r="J3534" s="2" t="s">
        <v>171963</v>
      </c>
      <c r="K3534" t="s">
        <v>209447</v>
      </c>
      <c r="L3534" t="s">
        <v>228704</v>
      </c>
      <c r="M3534" t="s">
        <v>228720</v>
      </c>
      <c r="N3534" t="s">
        <v>228890</v>
      </c>
      <c r="O3534" t="s">
        <v>229325</v>
      </c>
      <c r="P3534" t="s">
        <v>229325</v>
      </c>
      <c r="Q3534" t="s">
        <v>120082</v>
      </c>
      <c r="R3534" t="s">
        <v>209447</v>
      </c>
      <c r="S3534" t="s">
        <v>233769</v>
      </c>
    </row>
    <row r="3535" spans="1:19" x14ac:dyDescent="0.35">
      <c r="A3535" s="1">
        <v>4463</v>
      </c>
      <c r="B3535" t="s">
        <v>2417</v>
      </c>
      <c r="C3535" t="s">
        <v>48784</v>
      </c>
      <c r="D3535" t="s">
        <v>5</v>
      </c>
      <c r="E3535" t="s">
        <v>119954</v>
      </c>
      <c r="F3535" t="s">
        <v>121305</v>
      </c>
      <c r="G3535">
        <v>1.33E-5</v>
      </c>
      <c r="H3535" t="s">
        <v>2417</v>
      </c>
      <c r="I3535" t="s">
        <v>126953</v>
      </c>
      <c r="J3535" s="2" t="s">
        <v>171964</v>
      </c>
      <c r="K3535" t="s">
        <v>209447</v>
      </c>
      <c r="L3535" t="s">
        <v>228704</v>
      </c>
      <c r="M3535" t="s">
        <v>228737</v>
      </c>
      <c r="N3535" t="s">
        <v>228829</v>
      </c>
      <c r="O3535" t="s">
        <v>229212</v>
      </c>
      <c r="P3535" t="s">
        <v>229212</v>
      </c>
      <c r="Q3535" t="s">
        <v>120216</v>
      </c>
      <c r="R3535" t="s">
        <v>209447</v>
      </c>
      <c r="S3535" t="s">
        <v>233769</v>
      </c>
    </row>
    <row r="3536" spans="1:19" x14ac:dyDescent="0.35">
      <c r="A3536" s="1">
        <v>4464</v>
      </c>
      <c r="B3536" t="s">
        <v>2417</v>
      </c>
      <c r="C3536" t="s">
        <v>48785</v>
      </c>
      <c r="D3536" t="s">
        <v>5</v>
      </c>
      <c r="F3536" t="s">
        <v>120032</v>
      </c>
      <c r="G3536">
        <v>7.5000030000000001E-6</v>
      </c>
      <c r="H3536" t="s">
        <v>2417</v>
      </c>
      <c r="I3536" t="s">
        <v>126953</v>
      </c>
      <c r="J3536" s="2" t="s">
        <v>171964</v>
      </c>
      <c r="K3536" t="s">
        <v>209447</v>
      </c>
      <c r="L3536" t="s">
        <v>228704</v>
      </c>
      <c r="M3536" t="s">
        <v>228737</v>
      </c>
      <c r="N3536" t="s">
        <v>228829</v>
      </c>
      <c r="O3536" t="s">
        <v>229212</v>
      </c>
      <c r="P3536" t="s">
        <v>229212</v>
      </c>
      <c r="Q3536" t="s">
        <v>120216</v>
      </c>
      <c r="R3536" t="s">
        <v>209447</v>
      </c>
      <c r="S3536" t="s">
        <v>233769</v>
      </c>
    </row>
    <row r="3537" spans="1:19" x14ac:dyDescent="0.35">
      <c r="A3537" s="1">
        <v>4465</v>
      </c>
      <c r="B3537" t="s">
        <v>2417</v>
      </c>
      <c r="C3537" t="s">
        <v>48786</v>
      </c>
      <c r="D3537" t="s">
        <v>5</v>
      </c>
      <c r="E3537" t="s">
        <v>119955</v>
      </c>
      <c r="F3537" t="s">
        <v>121521</v>
      </c>
      <c r="G3537">
        <v>3.1999999999999999E-6</v>
      </c>
      <c r="H3537" t="s">
        <v>2417</v>
      </c>
      <c r="I3537" t="s">
        <v>126953</v>
      </c>
      <c r="J3537" s="2" t="s">
        <v>171964</v>
      </c>
      <c r="K3537" t="s">
        <v>209447</v>
      </c>
      <c r="L3537" t="s">
        <v>228704</v>
      </c>
      <c r="M3537" t="s">
        <v>228737</v>
      </c>
      <c r="N3537" t="s">
        <v>228829</v>
      </c>
      <c r="O3537" t="s">
        <v>229212</v>
      </c>
      <c r="P3537" t="s">
        <v>229212</v>
      </c>
      <c r="Q3537" t="s">
        <v>120216</v>
      </c>
      <c r="R3537" t="s">
        <v>209447</v>
      </c>
      <c r="S3537" t="s">
        <v>233769</v>
      </c>
    </row>
    <row r="3538" spans="1:19" x14ac:dyDescent="0.35">
      <c r="A3538" s="1">
        <v>4466</v>
      </c>
      <c r="B3538" t="s">
        <v>2418</v>
      </c>
      <c r="C3538" t="s">
        <v>48787</v>
      </c>
      <c r="D3538" t="s">
        <v>5</v>
      </c>
      <c r="F3538" t="s">
        <v>120762</v>
      </c>
      <c r="G3538">
        <v>4.9999999999999998E-7</v>
      </c>
      <c r="H3538" t="s">
        <v>2418</v>
      </c>
      <c r="I3538" t="s">
        <v>126954</v>
      </c>
      <c r="J3538" s="2" t="s">
        <v>171965</v>
      </c>
      <c r="K3538" t="s">
        <v>209931</v>
      </c>
      <c r="L3538" t="s">
        <v>228704</v>
      </c>
      <c r="M3538" t="s">
        <v>228714</v>
      </c>
      <c r="N3538" t="s">
        <v>228838</v>
      </c>
      <c r="O3538" t="s">
        <v>229120</v>
      </c>
      <c r="P3538" t="s">
        <v>229120</v>
      </c>
      <c r="Q3538" t="s">
        <v>120054</v>
      </c>
      <c r="R3538" t="s">
        <v>209447</v>
      </c>
      <c r="S3538" t="s">
        <v>233769</v>
      </c>
    </row>
    <row r="3539" spans="1:19" x14ac:dyDescent="0.35">
      <c r="A3539" s="1">
        <v>4467</v>
      </c>
      <c r="B3539" t="s">
        <v>2419</v>
      </c>
      <c r="C3539" t="s">
        <v>48788</v>
      </c>
      <c r="D3539" t="s">
        <v>5</v>
      </c>
      <c r="F3539" t="s">
        <v>121643</v>
      </c>
      <c r="G3539">
        <v>2.4699999999999998E-7</v>
      </c>
      <c r="H3539" t="s">
        <v>2419</v>
      </c>
      <c r="I3539" t="s">
        <v>126955</v>
      </c>
      <c r="J3539" s="2" t="s">
        <v>171966</v>
      </c>
      <c r="K3539" t="s">
        <v>209447</v>
      </c>
      <c r="L3539" t="s">
        <v>228704</v>
      </c>
      <c r="M3539" t="s">
        <v>228714</v>
      </c>
      <c r="R3539" t="s">
        <v>209447</v>
      </c>
      <c r="S3539" t="s">
        <v>233769</v>
      </c>
    </row>
    <row r="3540" spans="1:19" x14ac:dyDescent="0.35">
      <c r="A3540" s="1">
        <v>4468</v>
      </c>
      <c r="B3540" t="s">
        <v>2420</v>
      </c>
      <c r="C3540" t="s">
        <v>48789</v>
      </c>
      <c r="D3540" t="s">
        <v>4</v>
      </c>
      <c r="F3540" t="s">
        <v>120438</v>
      </c>
      <c r="G3540">
        <v>4.9999999999999998E-8</v>
      </c>
      <c r="H3540" t="s">
        <v>2420</v>
      </c>
      <c r="I3540" t="s">
        <v>126956</v>
      </c>
      <c r="J3540" s="2" t="s">
        <v>171967</v>
      </c>
      <c r="K3540" t="s">
        <v>209932</v>
      </c>
      <c r="L3540" t="s">
        <v>228705</v>
      </c>
      <c r="M3540" t="s">
        <v>8</v>
      </c>
      <c r="N3540" t="s">
        <v>228850</v>
      </c>
      <c r="O3540" t="s">
        <v>229268</v>
      </c>
      <c r="P3540" t="s">
        <v>229268</v>
      </c>
      <c r="Q3540" t="s">
        <v>120054</v>
      </c>
      <c r="R3540" t="s">
        <v>209447</v>
      </c>
      <c r="S3540" t="s">
        <v>233769</v>
      </c>
    </row>
    <row r="3541" spans="1:19" x14ac:dyDescent="0.35">
      <c r="A3541" s="1">
        <v>4469</v>
      </c>
      <c r="B3541" t="s">
        <v>2420</v>
      </c>
      <c r="C3541" t="s">
        <v>48790</v>
      </c>
      <c r="D3541" t="s">
        <v>5</v>
      </c>
      <c r="E3541" t="s">
        <v>119955</v>
      </c>
      <c r="F3541" t="s">
        <v>121644</v>
      </c>
      <c r="G3541">
        <v>1.5E-6</v>
      </c>
      <c r="H3541" t="s">
        <v>2420</v>
      </c>
      <c r="I3541" t="s">
        <v>126956</v>
      </c>
      <c r="J3541" s="2" t="s">
        <v>171967</v>
      </c>
      <c r="K3541" t="s">
        <v>209932</v>
      </c>
      <c r="L3541" t="s">
        <v>228705</v>
      </c>
      <c r="M3541" t="s">
        <v>8</v>
      </c>
      <c r="N3541" t="s">
        <v>228850</v>
      </c>
      <c r="O3541" t="s">
        <v>229268</v>
      </c>
      <c r="P3541" t="s">
        <v>229268</v>
      </c>
      <c r="Q3541" t="s">
        <v>120054</v>
      </c>
      <c r="R3541" t="s">
        <v>209447</v>
      </c>
      <c r="S3541" t="s">
        <v>233769</v>
      </c>
    </row>
    <row r="3542" spans="1:19" x14ac:dyDescent="0.35">
      <c r="A3542" s="1">
        <v>4470</v>
      </c>
      <c r="B3542" t="s">
        <v>2421</v>
      </c>
      <c r="C3542" t="s">
        <v>48791</v>
      </c>
      <c r="D3542" t="s">
        <v>5</v>
      </c>
      <c r="F3542" t="s">
        <v>120319</v>
      </c>
      <c r="G3542">
        <v>5.0000000000000004E-6</v>
      </c>
      <c r="H3542" t="s">
        <v>2421</v>
      </c>
      <c r="I3542" t="s">
        <v>126957</v>
      </c>
      <c r="J3542" s="2" t="s">
        <v>171968</v>
      </c>
      <c r="K3542" t="s">
        <v>209482</v>
      </c>
      <c r="L3542" t="s">
        <v>228704</v>
      </c>
      <c r="M3542" t="s">
        <v>11</v>
      </c>
      <c r="N3542" t="s">
        <v>228829</v>
      </c>
      <c r="O3542" t="s">
        <v>229164</v>
      </c>
      <c r="P3542" t="s">
        <v>229164</v>
      </c>
      <c r="Q3542" t="s">
        <v>122131</v>
      </c>
      <c r="R3542" t="s">
        <v>209447</v>
      </c>
      <c r="S3542" t="s">
        <v>233769</v>
      </c>
    </row>
    <row r="3543" spans="1:19" x14ac:dyDescent="0.35">
      <c r="A3543" s="1">
        <v>4471</v>
      </c>
      <c r="B3543" t="s">
        <v>2422</v>
      </c>
      <c r="C3543" t="s">
        <v>48792</v>
      </c>
      <c r="D3543" t="s">
        <v>5</v>
      </c>
      <c r="F3543" t="s">
        <v>120651</v>
      </c>
      <c r="G3543">
        <v>2.0000000000000002E-5</v>
      </c>
      <c r="H3543" t="s">
        <v>2422</v>
      </c>
      <c r="I3543" t="s">
        <v>126958</v>
      </c>
      <c r="J3543" s="2" t="s">
        <v>171969</v>
      </c>
      <c r="K3543" t="s">
        <v>209447</v>
      </c>
      <c r="L3543" t="s">
        <v>228704</v>
      </c>
      <c r="M3543" t="s">
        <v>14</v>
      </c>
      <c r="N3543" t="s">
        <v>228857</v>
      </c>
      <c r="O3543" t="s">
        <v>229388</v>
      </c>
      <c r="P3543" t="s">
        <v>230412</v>
      </c>
      <c r="Q3543" t="s">
        <v>120679</v>
      </c>
      <c r="R3543" t="s">
        <v>209447</v>
      </c>
      <c r="S3543" t="s">
        <v>233769</v>
      </c>
    </row>
    <row r="3544" spans="1:19" x14ac:dyDescent="0.35">
      <c r="A3544" s="1">
        <v>4472</v>
      </c>
      <c r="B3544" t="s">
        <v>2423</v>
      </c>
      <c r="C3544" t="s">
        <v>48793</v>
      </c>
      <c r="D3544" t="s">
        <v>4</v>
      </c>
      <c r="F3544" t="s">
        <v>121066</v>
      </c>
      <c r="G3544">
        <v>2.4999999999999999E-8</v>
      </c>
      <c r="H3544" t="s">
        <v>2423</v>
      </c>
      <c r="I3544" t="s">
        <v>126959</v>
      </c>
      <c r="J3544" s="2" t="s">
        <v>171970</v>
      </c>
      <c r="K3544" t="s">
        <v>209623</v>
      </c>
      <c r="L3544" t="s">
        <v>228705</v>
      </c>
      <c r="M3544" t="s">
        <v>8</v>
      </c>
      <c r="N3544" t="s">
        <v>228896</v>
      </c>
      <c r="O3544" t="s">
        <v>229210</v>
      </c>
      <c r="P3544" t="s">
        <v>229210</v>
      </c>
      <c r="Q3544" t="s">
        <v>121066</v>
      </c>
      <c r="R3544" t="s">
        <v>209447</v>
      </c>
      <c r="S3544" t="s">
        <v>233769</v>
      </c>
    </row>
    <row r="3545" spans="1:19" x14ac:dyDescent="0.35">
      <c r="A3545" s="1">
        <v>4474</v>
      </c>
      <c r="B3545" t="s">
        <v>2424</v>
      </c>
      <c r="C3545" t="s">
        <v>48794</v>
      </c>
      <c r="D3545" t="s">
        <v>4</v>
      </c>
      <c r="F3545" t="s">
        <v>120923</v>
      </c>
      <c r="G3545">
        <v>2.3999999999999998E-7</v>
      </c>
      <c r="H3545" t="s">
        <v>2424</v>
      </c>
      <c r="I3545" t="s">
        <v>126960</v>
      </c>
      <c r="J3545" s="2" t="s">
        <v>171971</v>
      </c>
      <c r="K3545" t="s">
        <v>209933</v>
      </c>
      <c r="L3545" t="s">
        <v>228704</v>
      </c>
      <c r="M3545" t="s">
        <v>8</v>
      </c>
      <c r="N3545" t="s">
        <v>228881</v>
      </c>
      <c r="O3545" t="s">
        <v>229353</v>
      </c>
      <c r="P3545" t="s">
        <v>229353</v>
      </c>
      <c r="Q3545" t="s">
        <v>122648</v>
      </c>
      <c r="R3545" t="s">
        <v>209447</v>
      </c>
      <c r="S3545" t="s">
        <v>233769</v>
      </c>
    </row>
    <row r="3546" spans="1:19" x14ac:dyDescent="0.35">
      <c r="A3546" s="1">
        <v>4476</v>
      </c>
      <c r="B3546" t="s">
        <v>2425</v>
      </c>
      <c r="C3546" t="s">
        <v>48795</v>
      </c>
      <c r="D3546" t="s">
        <v>4</v>
      </c>
      <c r="F3546" t="s">
        <v>121645</v>
      </c>
      <c r="G3546">
        <v>4.9999999999999998E-7</v>
      </c>
      <c r="H3546" t="s">
        <v>2425</v>
      </c>
      <c r="I3546" t="s">
        <v>126961</v>
      </c>
      <c r="J3546" s="2" t="s">
        <v>171972</v>
      </c>
      <c r="K3546" t="s">
        <v>209934</v>
      </c>
      <c r="L3546" t="s">
        <v>228704</v>
      </c>
      <c r="M3546" t="s">
        <v>8</v>
      </c>
      <c r="N3546" t="s">
        <v>228832</v>
      </c>
      <c r="O3546" t="s">
        <v>229111</v>
      </c>
      <c r="P3546" t="s">
        <v>230079</v>
      </c>
      <c r="Q3546" t="s">
        <v>121077</v>
      </c>
      <c r="R3546" t="s">
        <v>209447</v>
      </c>
      <c r="S3546" t="s">
        <v>233769</v>
      </c>
    </row>
    <row r="3547" spans="1:19" x14ac:dyDescent="0.35">
      <c r="A3547" s="1">
        <v>4478</v>
      </c>
      <c r="B3547" t="s">
        <v>2426</v>
      </c>
      <c r="C3547" t="s">
        <v>48796</v>
      </c>
      <c r="D3547" t="s">
        <v>4</v>
      </c>
      <c r="F3547" t="s">
        <v>120566</v>
      </c>
      <c r="G3547">
        <v>4.9999999999999998E-8</v>
      </c>
      <c r="H3547" t="s">
        <v>2426</v>
      </c>
      <c r="I3547" t="s">
        <v>126962</v>
      </c>
      <c r="J3547" s="2" t="s">
        <v>171973</v>
      </c>
      <c r="K3547" t="s">
        <v>209935</v>
      </c>
      <c r="L3547" t="s">
        <v>228704</v>
      </c>
      <c r="M3547" t="s">
        <v>228726</v>
      </c>
      <c r="N3547" t="s">
        <v>228872</v>
      </c>
      <c r="O3547" t="s">
        <v>229280</v>
      </c>
      <c r="P3547" t="s">
        <v>230413</v>
      </c>
      <c r="Q3547" t="s">
        <v>123081</v>
      </c>
      <c r="R3547" t="s">
        <v>209447</v>
      </c>
      <c r="S3547" t="s">
        <v>233769</v>
      </c>
    </row>
    <row r="3548" spans="1:19" x14ac:dyDescent="0.35">
      <c r="A3548" s="1">
        <v>4479</v>
      </c>
      <c r="B3548" t="s">
        <v>2426</v>
      </c>
      <c r="C3548" t="s">
        <v>48797</v>
      </c>
      <c r="D3548" t="s">
        <v>4</v>
      </c>
      <c r="F3548" t="s">
        <v>120082</v>
      </c>
      <c r="G3548">
        <v>5.0792999999999997E-8</v>
      </c>
      <c r="H3548" t="s">
        <v>2426</v>
      </c>
      <c r="I3548" t="s">
        <v>126962</v>
      </c>
      <c r="J3548" s="2" t="s">
        <v>171973</v>
      </c>
      <c r="K3548" t="s">
        <v>209935</v>
      </c>
      <c r="L3548" t="s">
        <v>228704</v>
      </c>
      <c r="M3548" t="s">
        <v>228726</v>
      </c>
      <c r="N3548" t="s">
        <v>228872</v>
      </c>
      <c r="O3548" t="s">
        <v>229280</v>
      </c>
      <c r="P3548" t="s">
        <v>230413</v>
      </c>
      <c r="Q3548" t="s">
        <v>123081</v>
      </c>
      <c r="R3548" t="s">
        <v>209447</v>
      </c>
      <c r="S3548" t="s">
        <v>233769</v>
      </c>
    </row>
    <row r="3549" spans="1:19" x14ac:dyDescent="0.35">
      <c r="A3549" s="1">
        <v>4480</v>
      </c>
      <c r="B3549" t="s">
        <v>2427</v>
      </c>
      <c r="C3549" t="s">
        <v>48798</v>
      </c>
      <c r="D3549" t="s">
        <v>5</v>
      </c>
      <c r="F3549" t="s">
        <v>120155</v>
      </c>
      <c r="G3549">
        <v>4.01E-7</v>
      </c>
      <c r="H3549" t="s">
        <v>2427</v>
      </c>
      <c r="I3549" t="s">
        <v>126963</v>
      </c>
      <c r="J3549" s="2" t="s">
        <v>171974</v>
      </c>
      <c r="K3549" t="s">
        <v>209447</v>
      </c>
      <c r="L3549" t="s">
        <v>228705</v>
      </c>
      <c r="M3549" t="s">
        <v>8</v>
      </c>
      <c r="N3549" t="s">
        <v>228848</v>
      </c>
      <c r="O3549" t="s">
        <v>229133</v>
      </c>
      <c r="P3549" t="s">
        <v>230414</v>
      </c>
      <c r="Q3549" t="s">
        <v>119973</v>
      </c>
      <c r="R3549" t="s">
        <v>209447</v>
      </c>
      <c r="S3549" t="s">
        <v>233769</v>
      </c>
    </row>
    <row r="3550" spans="1:19" x14ac:dyDescent="0.35">
      <c r="A3550" s="1">
        <v>4482</v>
      </c>
      <c r="B3550" t="s">
        <v>2428</v>
      </c>
      <c r="C3550" t="s">
        <v>48799</v>
      </c>
      <c r="D3550" t="s">
        <v>5</v>
      </c>
      <c r="E3550" t="s">
        <v>119955</v>
      </c>
      <c r="F3550" t="s">
        <v>120385</v>
      </c>
      <c r="G3550">
        <v>7.9999999999999996E-6</v>
      </c>
      <c r="H3550" t="s">
        <v>2428</v>
      </c>
      <c r="I3550" t="s">
        <v>126964</v>
      </c>
      <c r="J3550" s="2" t="s">
        <v>171975</v>
      </c>
      <c r="K3550" t="s">
        <v>209447</v>
      </c>
      <c r="L3550" t="s">
        <v>228704</v>
      </c>
      <c r="M3550" t="s">
        <v>8</v>
      </c>
      <c r="N3550" t="s">
        <v>228841</v>
      </c>
      <c r="O3550" t="s">
        <v>229137</v>
      </c>
      <c r="P3550" t="s">
        <v>229137</v>
      </c>
      <c r="Q3550" t="s">
        <v>119991</v>
      </c>
      <c r="R3550" t="s">
        <v>209447</v>
      </c>
      <c r="S3550" t="s">
        <v>233769</v>
      </c>
    </row>
    <row r="3551" spans="1:19" x14ac:dyDescent="0.35">
      <c r="A3551" s="1">
        <v>4483</v>
      </c>
      <c r="B3551" t="s">
        <v>2428</v>
      </c>
      <c r="C3551" t="s">
        <v>48800</v>
      </c>
      <c r="D3551" t="s">
        <v>4</v>
      </c>
      <c r="F3551" t="s">
        <v>121194</v>
      </c>
      <c r="G3551">
        <v>3.9999999999999998E-6</v>
      </c>
      <c r="H3551" t="s">
        <v>2428</v>
      </c>
      <c r="I3551" t="s">
        <v>126964</v>
      </c>
      <c r="J3551" s="2" t="s">
        <v>171975</v>
      </c>
      <c r="K3551" t="s">
        <v>209447</v>
      </c>
      <c r="L3551" t="s">
        <v>228704</v>
      </c>
      <c r="M3551" t="s">
        <v>8</v>
      </c>
      <c r="N3551" t="s">
        <v>228841</v>
      </c>
      <c r="O3551" t="s">
        <v>229137</v>
      </c>
      <c r="P3551" t="s">
        <v>229137</v>
      </c>
      <c r="Q3551" t="s">
        <v>119991</v>
      </c>
      <c r="R3551" t="s">
        <v>209447</v>
      </c>
      <c r="S3551" t="s">
        <v>233769</v>
      </c>
    </row>
    <row r="3552" spans="1:19" x14ac:dyDescent="0.35">
      <c r="A3552" s="1">
        <v>4484</v>
      </c>
      <c r="B3552" t="s">
        <v>2429</v>
      </c>
      <c r="C3552" t="s">
        <v>48801</v>
      </c>
      <c r="D3552" t="s">
        <v>4</v>
      </c>
      <c r="F3552" t="s">
        <v>120216</v>
      </c>
      <c r="G3552">
        <v>4.9999999999999998E-7</v>
      </c>
      <c r="H3552" t="s">
        <v>2429</v>
      </c>
      <c r="I3552" t="s">
        <v>126965</v>
      </c>
      <c r="J3552" s="2" t="s">
        <v>171976</v>
      </c>
      <c r="K3552" t="s">
        <v>209936</v>
      </c>
      <c r="L3552" t="s">
        <v>228704</v>
      </c>
      <c r="M3552" t="s">
        <v>8</v>
      </c>
      <c r="N3552" t="s">
        <v>228841</v>
      </c>
      <c r="O3552" t="s">
        <v>229159</v>
      </c>
      <c r="P3552" t="s">
        <v>230415</v>
      </c>
      <c r="Q3552" t="s">
        <v>120008</v>
      </c>
      <c r="R3552" t="s">
        <v>209447</v>
      </c>
      <c r="S3552" t="s">
        <v>233769</v>
      </c>
    </row>
    <row r="3553" spans="1:19" x14ac:dyDescent="0.35">
      <c r="A3553" s="1">
        <v>4485</v>
      </c>
      <c r="B3553" t="s">
        <v>2430</v>
      </c>
      <c r="C3553" t="s">
        <v>48802</v>
      </c>
      <c r="D3553" t="s">
        <v>5</v>
      </c>
      <c r="F3553" t="s">
        <v>120514</v>
      </c>
      <c r="G3553">
        <v>6.1500039999999997E-6</v>
      </c>
      <c r="H3553" t="s">
        <v>2430</v>
      </c>
      <c r="I3553" t="s">
        <v>126966</v>
      </c>
      <c r="J3553" s="2" t="s">
        <v>171977</v>
      </c>
      <c r="K3553" t="s">
        <v>209447</v>
      </c>
      <c r="L3553" t="s">
        <v>228706</v>
      </c>
      <c r="M3553" t="s">
        <v>8</v>
      </c>
      <c r="N3553" t="s">
        <v>228828</v>
      </c>
      <c r="O3553" t="s">
        <v>229108</v>
      </c>
      <c r="P3553" t="s">
        <v>229108</v>
      </c>
      <c r="Q3553" t="s">
        <v>120008</v>
      </c>
      <c r="R3553" t="s">
        <v>209447</v>
      </c>
      <c r="S3553" t="s">
        <v>233769</v>
      </c>
    </row>
    <row r="3554" spans="1:19" x14ac:dyDescent="0.35">
      <c r="A3554" s="1">
        <v>4486</v>
      </c>
      <c r="B3554" t="s">
        <v>2430</v>
      </c>
      <c r="C3554" t="s">
        <v>48803</v>
      </c>
      <c r="D3554" t="s">
        <v>5</v>
      </c>
      <c r="E3554" t="s">
        <v>119955</v>
      </c>
      <c r="F3554" t="s">
        <v>121646</v>
      </c>
      <c r="G3554">
        <v>5.0000000000000004E-6</v>
      </c>
      <c r="H3554" t="s">
        <v>2430</v>
      </c>
      <c r="I3554" t="s">
        <v>126966</v>
      </c>
      <c r="J3554" s="2" t="s">
        <v>171977</v>
      </c>
      <c r="K3554" t="s">
        <v>209447</v>
      </c>
      <c r="L3554" t="s">
        <v>228706</v>
      </c>
      <c r="M3554" t="s">
        <v>8</v>
      </c>
      <c r="N3554" t="s">
        <v>228828</v>
      </c>
      <c r="O3554" t="s">
        <v>229108</v>
      </c>
      <c r="P3554" t="s">
        <v>229108</v>
      </c>
      <c r="Q3554" t="s">
        <v>120008</v>
      </c>
      <c r="R3554" t="s">
        <v>209447</v>
      </c>
      <c r="S3554" t="s">
        <v>233769</v>
      </c>
    </row>
    <row r="3555" spans="1:19" x14ac:dyDescent="0.35">
      <c r="A3555" s="1">
        <v>4489</v>
      </c>
      <c r="B3555" t="s">
        <v>2431</v>
      </c>
      <c r="C3555" t="s">
        <v>48804</v>
      </c>
      <c r="D3555" t="s">
        <v>4</v>
      </c>
      <c r="F3555" t="s">
        <v>120164</v>
      </c>
      <c r="G3555">
        <v>2.0322999999999999E-8</v>
      </c>
      <c r="H3555" t="s">
        <v>2431</v>
      </c>
      <c r="I3555" t="s">
        <v>126967</v>
      </c>
      <c r="J3555" s="2" t="s">
        <v>171978</v>
      </c>
      <c r="K3555" t="s">
        <v>209937</v>
      </c>
      <c r="L3555" t="s">
        <v>228704</v>
      </c>
      <c r="M3555" t="s">
        <v>16</v>
      </c>
      <c r="N3555" t="s">
        <v>228837</v>
      </c>
      <c r="O3555" t="s">
        <v>229217</v>
      </c>
      <c r="P3555" t="s">
        <v>229217</v>
      </c>
      <c r="Q3555" t="s">
        <v>120294</v>
      </c>
      <c r="R3555" t="s">
        <v>209447</v>
      </c>
      <c r="S3555" t="s">
        <v>233769</v>
      </c>
    </row>
    <row r="3556" spans="1:19" x14ac:dyDescent="0.35">
      <c r="A3556" s="1">
        <v>4490</v>
      </c>
      <c r="B3556" t="s">
        <v>2432</v>
      </c>
      <c r="C3556" t="s">
        <v>48805</v>
      </c>
      <c r="D3556" t="s">
        <v>5</v>
      </c>
      <c r="F3556" t="s">
        <v>120740</v>
      </c>
      <c r="G3556">
        <v>5.9999999999999995E-8</v>
      </c>
      <c r="H3556" t="s">
        <v>2432</v>
      </c>
      <c r="I3556" t="s">
        <v>126968</v>
      </c>
      <c r="J3556" s="2" t="s">
        <v>171979</v>
      </c>
      <c r="K3556" t="s">
        <v>209447</v>
      </c>
      <c r="L3556" t="s">
        <v>228704</v>
      </c>
      <c r="M3556" t="s">
        <v>8</v>
      </c>
      <c r="N3556" t="s">
        <v>228867</v>
      </c>
      <c r="O3556" t="s">
        <v>229389</v>
      </c>
      <c r="P3556" t="s">
        <v>230416</v>
      </c>
      <c r="Q3556" t="s">
        <v>120056</v>
      </c>
      <c r="R3556" t="s">
        <v>209447</v>
      </c>
      <c r="S3556" t="s">
        <v>233769</v>
      </c>
    </row>
    <row r="3557" spans="1:19" x14ac:dyDescent="0.35">
      <c r="A3557" s="1">
        <v>4491</v>
      </c>
      <c r="B3557" t="s">
        <v>2433</v>
      </c>
      <c r="C3557" t="s">
        <v>48806</v>
      </c>
      <c r="D3557" t="s">
        <v>4</v>
      </c>
      <c r="F3557" t="s">
        <v>120467</v>
      </c>
      <c r="G3557">
        <v>6.2900000000000003E-7</v>
      </c>
      <c r="H3557" t="s">
        <v>2433</v>
      </c>
      <c r="I3557" t="s">
        <v>126969</v>
      </c>
      <c r="J3557" s="2" t="s">
        <v>171980</v>
      </c>
      <c r="K3557" t="s">
        <v>209447</v>
      </c>
      <c r="L3557" t="s">
        <v>228704</v>
      </c>
      <c r="M3557" t="s">
        <v>8</v>
      </c>
      <c r="N3557" t="s">
        <v>228828</v>
      </c>
      <c r="O3557" t="s">
        <v>229113</v>
      </c>
      <c r="P3557" t="s">
        <v>230081</v>
      </c>
      <c r="Q3557" t="s">
        <v>120293</v>
      </c>
      <c r="R3557" t="s">
        <v>209447</v>
      </c>
      <c r="S3557" t="s">
        <v>233769</v>
      </c>
    </row>
    <row r="3558" spans="1:19" x14ac:dyDescent="0.35">
      <c r="A3558" s="1">
        <v>4492</v>
      </c>
      <c r="B3558" t="s">
        <v>2434</v>
      </c>
      <c r="C3558" t="s">
        <v>48807</v>
      </c>
      <c r="D3558" t="s">
        <v>4</v>
      </c>
      <c r="F3558" t="s">
        <v>121647</v>
      </c>
      <c r="G3558">
        <v>0</v>
      </c>
      <c r="H3558" t="s">
        <v>2434</v>
      </c>
      <c r="I3558" t="s">
        <v>126970</v>
      </c>
      <c r="J3558" s="2" t="s">
        <v>171981</v>
      </c>
      <c r="K3558" t="s">
        <v>209447</v>
      </c>
      <c r="L3558" t="s">
        <v>228705</v>
      </c>
      <c r="M3558" t="s">
        <v>228723</v>
      </c>
      <c r="N3558" t="s">
        <v>228901</v>
      </c>
      <c r="O3558" t="s">
        <v>229226</v>
      </c>
      <c r="P3558" t="s">
        <v>229226</v>
      </c>
      <c r="R3558" t="s">
        <v>209447</v>
      </c>
      <c r="S3558" t="s">
        <v>233769</v>
      </c>
    </row>
    <row r="3559" spans="1:19" x14ac:dyDescent="0.35">
      <c r="A3559" s="1">
        <v>4493</v>
      </c>
      <c r="B3559" t="s">
        <v>2435</v>
      </c>
      <c r="C3559" t="s">
        <v>48808</v>
      </c>
      <c r="D3559" t="s">
        <v>5</v>
      </c>
      <c r="F3559" t="s">
        <v>120952</v>
      </c>
      <c r="G3559">
        <v>5.4736E-7</v>
      </c>
      <c r="H3559" t="s">
        <v>2435</v>
      </c>
      <c r="I3559" t="s">
        <v>126971</v>
      </c>
      <c r="J3559" s="2" t="s">
        <v>171982</v>
      </c>
      <c r="K3559" t="s">
        <v>209447</v>
      </c>
      <c r="L3559" t="s">
        <v>228704</v>
      </c>
      <c r="M3559" t="s">
        <v>228717</v>
      </c>
      <c r="N3559" t="s">
        <v>228845</v>
      </c>
      <c r="O3559" t="s">
        <v>229130</v>
      </c>
      <c r="P3559" t="s">
        <v>229130</v>
      </c>
      <c r="R3559" t="s">
        <v>209447</v>
      </c>
      <c r="S3559" t="s">
        <v>233769</v>
      </c>
    </row>
    <row r="3560" spans="1:19" x14ac:dyDescent="0.35">
      <c r="A3560" s="1">
        <v>4494</v>
      </c>
      <c r="B3560" t="s">
        <v>2435</v>
      </c>
      <c r="C3560" t="s">
        <v>48809</v>
      </c>
      <c r="D3560" t="s">
        <v>5</v>
      </c>
      <c r="F3560" t="s">
        <v>121081</v>
      </c>
      <c r="G3560">
        <v>2.83E-6</v>
      </c>
      <c r="H3560" t="s">
        <v>2435</v>
      </c>
      <c r="I3560" t="s">
        <v>126971</v>
      </c>
      <c r="J3560" s="2" t="s">
        <v>171982</v>
      </c>
      <c r="K3560" t="s">
        <v>209447</v>
      </c>
      <c r="L3560" t="s">
        <v>228704</v>
      </c>
      <c r="M3560" t="s">
        <v>228717</v>
      </c>
      <c r="N3560" t="s">
        <v>228845</v>
      </c>
      <c r="O3560" t="s">
        <v>229130</v>
      </c>
      <c r="P3560" t="s">
        <v>229130</v>
      </c>
      <c r="R3560" t="s">
        <v>209447</v>
      </c>
      <c r="S3560" t="s">
        <v>233769</v>
      </c>
    </row>
    <row r="3561" spans="1:19" x14ac:dyDescent="0.35">
      <c r="A3561" s="1">
        <v>4497</v>
      </c>
      <c r="B3561" t="s">
        <v>2436</v>
      </c>
      <c r="C3561" t="s">
        <v>48810</v>
      </c>
      <c r="D3561" t="s">
        <v>5</v>
      </c>
      <c r="F3561" t="s">
        <v>120738</v>
      </c>
      <c r="G3561">
        <v>6.9999999999999997E-7</v>
      </c>
      <c r="H3561" t="s">
        <v>2436</v>
      </c>
      <c r="I3561" t="s">
        <v>126972</v>
      </c>
      <c r="J3561" s="2" t="s">
        <v>171983</v>
      </c>
      <c r="K3561" t="s">
        <v>209447</v>
      </c>
      <c r="L3561" t="s">
        <v>228704</v>
      </c>
      <c r="M3561" t="s">
        <v>8</v>
      </c>
      <c r="N3561" t="s">
        <v>228881</v>
      </c>
      <c r="O3561" t="s">
        <v>229363</v>
      </c>
      <c r="P3561" t="s">
        <v>230356</v>
      </c>
      <c r="R3561" t="s">
        <v>209447</v>
      </c>
      <c r="S3561" t="s">
        <v>233769</v>
      </c>
    </row>
    <row r="3562" spans="1:19" x14ac:dyDescent="0.35">
      <c r="A3562" s="1">
        <v>4498</v>
      </c>
      <c r="B3562" t="s">
        <v>2436</v>
      </c>
      <c r="C3562" t="s">
        <v>48811</v>
      </c>
      <c r="D3562" t="s">
        <v>5</v>
      </c>
      <c r="F3562" t="s">
        <v>121648</v>
      </c>
      <c r="G3562">
        <v>1.9999999999999999E-7</v>
      </c>
      <c r="H3562" t="s">
        <v>2436</v>
      </c>
      <c r="I3562" t="s">
        <v>126972</v>
      </c>
      <c r="J3562" s="2" t="s">
        <v>171983</v>
      </c>
      <c r="K3562" t="s">
        <v>209447</v>
      </c>
      <c r="L3562" t="s">
        <v>228704</v>
      </c>
      <c r="M3562" t="s">
        <v>8</v>
      </c>
      <c r="N3562" t="s">
        <v>228881</v>
      </c>
      <c r="O3562" t="s">
        <v>229363</v>
      </c>
      <c r="P3562" t="s">
        <v>230356</v>
      </c>
      <c r="R3562" t="s">
        <v>209447</v>
      </c>
      <c r="S3562" t="s">
        <v>233769</v>
      </c>
    </row>
    <row r="3563" spans="1:19" x14ac:dyDescent="0.35">
      <c r="A3563" s="1">
        <v>4499</v>
      </c>
      <c r="B3563" t="s">
        <v>2437</v>
      </c>
      <c r="C3563" t="s">
        <v>48812</v>
      </c>
      <c r="D3563" t="s">
        <v>5</v>
      </c>
      <c r="E3563" t="s">
        <v>119954</v>
      </c>
      <c r="F3563" t="s">
        <v>121649</v>
      </c>
      <c r="G3563">
        <v>1.0000000000000001E-5</v>
      </c>
      <c r="H3563" t="s">
        <v>2437</v>
      </c>
      <c r="I3563" t="s">
        <v>126973</v>
      </c>
      <c r="J3563" s="2" t="s">
        <v>171984</v>
      </c>
      <c r="K3563" t="s">
        <v>209938</v>
      </c>
      <c r="L3563" t="s">
        <v>228706</v>
      </c>
      <c r="M3563" t="s">
        <v>8</v>
      </c>
      <c r="N3563" t="s">
        <v>228828</v>
      </c>
      <c r="O3563" t="s">
        <v>229113</v>
      </c>
      <c r="P3563" t="s">
        <v>230081</v>
      </c>
      <c r="Q3563" t="s">
        <v>119996</v>
      </c>
      <c r="R3563" t="s">
        <v>209447</v>
      </c>
      <c r="S3563" t="s">
        <v>233769</v>
      </c>
    </row>
    <row r="3564" spans="1:19" x14ac:dyDescent="0.35">
      <c r="A3564" s="1">
        <v>4500</v>
      </c>
      <c r="B3564" t="s">
        <v>2437</v>
      </c>
      <c r="C3564" t="s">
        <v>48813</v>
      </c>
      <c r="D3564" t="s">
        <v>5</v>
      </c>
      <c r="E3564" t="s">
        <v>119955</v>
      </c>
      <c r="F3564" t="s">
        <v>120593</v>
      </c>
      <c r="G3564">
        <v>6.0000000000000002E-6</v>
      </c>
      <c r="H3564" t="s">
        <v>2437</v>
      </c>
      <c r="I3564" t="s">
        <v>126973</v>
      </c>
      <c r="J3564" s="2" t="s">
        <v>171984</v>
      </c>
      <c r="K3564" t="s">
        <v>209938</v>
      </c>
      <c r="L3564" t="s">
        <v>228706</v>
      </c>
      <c r="M3564" t="s">
        <v>8</v>
      </c>
      <c r="N3564" t="s">
        <v>228828</v>
      </c>
      <c r="O3564" t="s">
        <v>229113</v>
      </c>
      <c r="P3564" t="s">
        <v>230081</v>
      </c>
      <c r="Q3564" t="s">
        <v>119996</v>
      </c>
      <c r="R3564" t="s">
        <v>209447</v>
      </c>
      <c r="S3564" t="s">
        <v>233769</v>
      </c>
    </row>
    <row r="3565" spans="1:19" x14ac:dyDescent="0.35">
      <c r="A3565" s="1">
        <v>4501</v>
      </c>
      <c r="B3565" t="s">
        <v>2437</v>
      </c>
      <c r="C3565" t="s">
        <v>48814</v>
      </c>
      <c r="D3565" t="s">
        <v>4</v>
      </c>
      <c r="F3565" t="s">
        <v>121650</v>
      </c>
      <c r="G3565">
        <v>1.2500000000000001E-6</v>
      </c>
      <c r="H3565" t="s">
        <v>2437</v>
      </c>
      <c r="I3565" t="s">
        <v>126973</v>
      </c>
      <c r="J3565" s="2" t="s">
        <v>171984</v>
      </c>
      <c r="K3565" t="s">
        <v>209938</v>
      </c>
      <c r="L3565" t="s">
        <v>228706</v>
      </c>
      <c r="M3565" t="s">
        <v>8</v>
      </c>
      <c r="N3565" t="s">
        <v>228828</v>
      </c>
      <c r="O3565" t="s">
        <v>229113</v>
      </c>
      <c r="P3565" t="s">
        <v>230081</v>
      </c>
      <c r="Q3565" t="s">
        <v>119996</v>
      </c>
      <c r="R3565" t="s">
        <v>209447</v>
      </c>
      <c r="S3565" t="s">
        <v>233769</v>
      </c>
    </row>
    <row r="3566" spans="1:19" x14ac:dyDescent="0.35">
      <c r="A3566" s="1">
        <v>4502</v>
      </c>
      <c r="B3566" t="s">
        <v>2437</v>
      </c>
      <c r="C3566" t="s">
        <v>48815</v>
      </c>
      <c r="D3566" t="s">
        <v>4</v>
      </c>
      <c r="F3566" t="s">
        <v>121571</v>
      </c>
      <c r="G3566">
        <v>2.3E-6</v>
      </c>
      <c r="H3566" t="s">
        <v>2437</v>
      </c>
      <c r="I3566" t="s">
        <v>126973</v>
      </c>
      <c r="J3566" s="2" t="s">
        <v>171984</v>
      </c>
      <c r="K3566" t="s">
        <v>209938</v>
      </c>
      <c r="L3566" t="s">
        <v>228706</v>
      </c>
      <c r="M3566" t="s">
        <v>8</v>
      </c>
      <c r="N3566" t="s">
        <v>228828</v>
      </c>
      <c r="O3566" t="s">
        <v>229113</v>
      </c>
      <c r="P3566" t="s">
        <v>230081</v>
      </c>
      <c r="Q3566" t="s">
        <v>119996</v>
      </c>
      <c r="R3566" t="s">
        <v>209447</v>
      </c>
      <c r="S3566" t="s">
        <v>233769</v>
      </c>
    </row>
    <row r="3567" spans="1:19" x14ac:dyDescent="0.35">
      <c r="A3567" s="1">
        <v>4503</v>
      </c>
      <c r="B3567" t="s">
        <v>2437</v>
      </c>
      <c r="C3567" t="s">
        <v>48816</v>
      </c>
      <c r="D3567" t="s">
        <v>4</v>
      </c>
      <c r="F3567" t="s">
        <v>119996</v>
      </c>
      <c r="G3567">
        <v>1.3E-6</v>
      </c>
      <c r="H3567" t="s">
        <v>2437</v>
      </c>
      <c r="I3567" t="s">
        <v>126973</v>
      </c>
      <c r="J3567" s="2" t="s">
        <v>171984</v>
      </c>
      <c r="K3567" t="s">
        <v>209938</v>
      </c>
      <c r="L3567" t="s">
        <v>228706</v>
      </c>
      <c r="M3567" t="s">
        <v>8</v>
      </c>
      <c r="N3567" t="s">
        <v>228828</v>
      </c>
      <c r="O3567" t="s">
        <v>229113</v>
      </c>
      <c r="P3567" t="s">
        <v>230081</v>
      </c>
      <c r="Q3567" t="s">
        <v>119996</v>
      </c>
      <c r="R3567" t="s">
        <v>209447</v>
      </c>
      <c r="S3567" t="s">
        <v>233769</v>
      </c>
    </row>
    <row r="3568" spans="1:19" x14ac:dyDescent="0.35">
      <c r="A3568" s="1">
        <v>4504</v>
      </c>
      <c r="B3568" t="s">
        <v>2438</v>
      </c>
      <c r="C3568" t="s">
        <v>48817</v>
      </c>
      <c r="D3568" t="s">
        <v>5</v>
      </c>
      <c r="E3568" t="s">
        <v>119955</v>
      </c>
      <c r="F3568" t="s">
        <v>121139</v>
      </c>
      <c r="G3568">
        <v>1.9999999999999999E-6</v>
      </c>
      <c r="H3568" t="s">
        <v>2438</v>
      </c>
      <c r="I3568" t="s">
        <v>126974</v>
      </c>
      <c r="J3568" s="2" t="s">
        <v>171985</v>
      </c>
      <c r="K3568" t="s">
        <v>209939</v>
      </c>
      <c r="L3568" t="s">
        <v>228704</v>
      </c>
      <c r="M3568" t="s">
        <v>8</v>
      </c>
      <c r="N3568" t="s">
        <v>228828</v>
      </c>
      <c r="O3568" t="s">
        <v>229113</v>
      </c>
      <c r="P3568" t="s">
        <v>230081</v>
      </c>
      <c r="R3568" t="s">
        <v>209447</v>
      </c>
      <c r="S3568" t="s">
        <v>233769</v>
      </c>
    </row>
    <row r="3569" spans="1:19" x14ac:dyDescent="0.35">
      <c r="A3569" s="1">
        <v>4505</v>
      </c>
      <c r="B3569" t="s">
        <v>2439</v>
      </c>
      <c r="C3569" t="s">
        <v>48818</v>
      </c>
      <c r="D3569" t="s">
        <v>5</v>
      </c>
      <c r="F3569" t="s">
        <v>121393</v>
      </c>
      <c r="G3569">
        <v>3.3999998999999997E-5</v>
      </c>
      <c r="H3569" t="s">
        <v>2439</v>
      </c>
      <c r="I3569" t="s">
        <v>126975</v>
      </c>
      <c r="J3569" s="2" t="s">
        <v>171986</v>
      </c>
      <c r="K3569" t="s">
        <v>209494</v>
      </c>
      <c r="L3569" t="s">
        <v>228704</v>
      </c>
      <c r="M3569" t="s">
        <v>8</v>
      </c>
      <c r="N3569" t="s">
        <v>228834</v>
      </c>
      <c r="O3569" t="s">
        <v>229114</v>
      </c>
      <c r="P3569" t="s">
        <v>230082</v>
      </c>
      <c r="Q3569" t="s">
        <v>121999</v>
      </c>
      <c r="R3569" t="s">
        <v>209447</v>
      </c>
      <c r="S3569" t="s">
        <v>233769</v>
      </c>
    </row>
    <row r="3570" spans="1:19" x14ac:dyDescent="0.35">
      <c r="A3570" s="1">
        <v>4506</v>
      </c>
      <c r="B3570" t="s">
        <v>2440</v>
      </c>
      <c r="C3570" t="s">
        <v>48819</v>
      </c>
      <c r="D3570" t="s">
        <v>5</v>
      </c>
      <c r="E3570" t="s">
        <v>119954</v>
      </c>
      <c r="F3570" t="s">
        <v>121651</v>
      </c>
      <c r="G3570">
        <v>3.9999999999999998E-6</v>
      </c>
      <c r="H3570" t="s">
        <v>2440</v>
      </c>
      <c r="I3570" t="s">
        <v>126976</v>
      </c>
      <c r="J3570" s="2" t="s">
        <v>171987</v>
      </c>
      <c r="K3570" t="s">
        <v>209447</v>
      </c>
      <c r="L3570" t="s">
        <v>228704</v>
      </c>
      <c r="M3570" t="s">
        <v>8</v>
      </c>
      <c r="N3570" t="s">
        <v>228828</v>
      </c>
      <c r="O3570" t="s">
        <v>229113</v>
      </c>
      <c r="P3570" t="s">
        <v>230172</v>
      </c>
      <c r="Q3570" t="s">
        <v>121383</v>
      </c>
      <c r="R3570" t="s">
        <v>209447</v>
      </c>
      <c r="S3570" t="s">
        <v>233769</v>
      </c>
    </row>
    <row r="3571" spans="1:19" x14ac:dyDescent="0.35">
      <c r="A3571" s="1">
        <v>4508</v>
      </c>
      <c r="B3571" t="s">
        <v>2441</v>
      </c>
      <c r="C3571" t="s">
        <v>48820</v>
      </c>
      <c r="D3571" t="s">
        <v>4</v>
      </c>
      <c r="F3571" t="s">
        <v>120569</v>
      </c>
      <c r="G3571">
        <v>2.4999999999999999E-8</v>
      </c>
      <c r="H3571" t="s">
        <v>2441</v>
      </c>
      <c r="I3571" t="s">
        <v>126977</v>
      </c>
      <c r="J3571" s="2" t="s">
        <v>171988</v>
      </c>
      <c r="K3571" t="s">
        <v>209447</v>
      </c>
      <c r="L3571" t="s">
        <v>228704</v>
      </c>
      <c r="M3571" t="s">
        <v>8</v>
      </c>
      <c r="N3571" t="s">
        <v>228828</v>
      </c>
      <c r="O3571" t="s">
        <v>229113</v>
      </c>
      <c r="P3571" t="s">
        <v>230081</v>
      </c>
      <c r="Q3571" t="s">
        <v>120059</v>
      </c>
      <c r="R3571" t="s">
        <v>209447</v>
      </c>
      <c r="S3571" t="s">
        <v>233769</v>
      </c>
    </row>
    <row r="3572" spans="1:19" x14ac:dyDescent="0.35">
      <c r="A3572" s="1">
        <v>4509</v>
      </c>
      <c r="B3572" t="s">
        <v>2441</v>
      </c>
      <c r="C3572" t="s">
        <v>48821</v>
      </c>
      <c r="D3572" t="s">
        <v>4</v>
      </c>
      <c r="F3572" t="s">
        <v>120569</v>
      </c>
      <c r="G3572">
        <v>1.2499999999999999E-7</v>
      </c>
      <c r="H3572" t="s">
        <v>2441</v>
      </c>
      <c r="I3572" t="s">
        <v>126977</v>
      </c>
      <c r="J3572" s="2" t="s">
        <v>171988</v>
      </c>
      <c r="K3572" t="s">
        <v>209447</v>
      </c>
      <c r="L3572" t="s">
        <v>228704</v>
      </c>
      <c r="M3572" t="s">
        <v>8</v>
      </c>
      <c r="N3572" t="s">
        <v>228828</v>
      </c>
      <c r="O3572" t="s">
        <v>229113</v>
      </c>
      <c r="P3572" t="s">
        <v>230081</v>
      </c>
      <c r="Q3572" t="s">
        <v>120059</v>
      </c>
      <c r="R3572" t="s">
        <v>209447</v>
      </c>
      <c r="S3572" t="s">
        <v>233769</v>
      </c>
    </row>
    <row r="3573" spans="1:19" x14ac:dyDescent="0.35">
      <c r="A3573" s="1">
        <v>4510</v>
      </c>
      <c r="B3573" t="s">
        <v>2442</v>
      </c>
      <c r="C3573" t="s">
        <v>48822</v>
      </c>
      <c r="D3573" t="s">
        <v>4</v>
      </c>
      <c r="F3573" t="s">
        <v>120745</v>
      </c>
      <c r="G3573">
        <v>2.4999999999999999E-7</v>
      </c>
      <c r="H3573" t="s">
        <v>2442</v>
      </c>
      <c r="I3573" t="s">
        <v>126978</v>
      </c>
      <c r="J3573" s="2" t="s">
        <v>171989</v>
      </c>
      <c r="K3573" t="s">
        <v>209940</v>
      </c>
      <c r="L3573" t="s">
        <v>228704</v>
      </c>
      <c r="M3573" t="s">
        <v>8</v>
      </c>
      <c r="N3573" t="s">
        <v>228831</v>
      </c>
      <c r="O3573" t="s">
        <v>229126</v>
      </c>
      <c r="P3573" t="s">
        <v>230417</v>
      </c>
      <c r="Q3573" t="s">
        <v>120666</v>
      </c>
      <c r="R3573" t="s">
        <v>209447</v>
      </c>
      <c r="S3573" t="s">
        <v>233769</v>
      </c>
    </row>
    <row r="3574" spans="1:19" x14ac:dyDescent="0.35">
      <c r="A3574" s="1">
        <v>4511</v>
      </c>
      <c r="B3574" t="s">
        <v>2443</v>
      </c>
      <c r="C3574" t="s">
        <v>48823</v>
      </c>
      <c r="D3574" t="s">
        <v>5</v>
      </c>
      <c r="F3574" t="s">
        <v>121652</v>
      </c>
      <c r="G3574">
        <v>7.7000000000000008E-6</v>
      </c>
      <c r="H3574" t="s">
        <v>2443</v>
      </c>
      <c r="I3574" t="s">
        <v>126979</v>
      </c>
      <c r="J3574" s="2" t="s">
        <v>171990</v>
      </c>
      <c r="K3574" t="s">
        <v>209920</v>
      </c>
      <c r="L3574" t="s">
        <v>228704</v>
      </c>
      <c r="M3574" t="s">
        <v>8</v>
      </c>
      <c r="N3574" t="s">
        <v>228941</v>
      </c>
      <c r="O3574" t="s">
        <v>229390</v>
      </c>
      <c r="P3574" t="s">
        <v>229390</v>
      </c>
      <c r="Q3574" t="s">
        <v>120679</v>
      </c>
      <c r="R3574" t="s">
        <v>209447</v>
      </c>
      <c r="S3574" t="s">
        <v>233769</v>
      </c>
    </row>
    <row r="3575" spans="1:19" x14ac:dyDescent="0.35">
      <c r="A3575" s="1">
        <v>4512</v>
      </c>
      <c r="B3575" t="s">
        <v>2444</v>
      </c>
      <c r="C3575" t="s">
        <v>48824</v>
      </c>
      <c r="D3575" t="s">
        <v>5</v>
      </c>
      <c r="E3575" t="s">
        <v>119955</v>
      </c>
      <c r="F3575" t="s">
        <v>120038</v>
      </c>
      <c r="G3575">
        <v>3.0000000000000001E-6</v>
      </c>
      <c r="H3575" t="s">
        <v>2444</v>
      </c>
      <c r="I3575" t="s">
        <v>126980</v>
      </c>
      <c r="J3575" s="2" t="s">
        <v>171991</v>
      </c>
      <c r="K3575" t="s">
        <v>209941</v>
      </c>
      <c r="L3575" t="s">
        <v>228704</v>
      </c>
      <c r="Q3575" t="s">
        <v>120038</v>
      </c>
      <c r="R3575" t="s">
        <v>209447</v>
      </c>
      <c r="S3575" t="s">
        <v>233769</v>
      </c>
    </row>
    <row r="3576" spans="1:19" x14ac:dyDescent="0.35">
      <c r="A3576" s="1">
        <v>4513</v>
      </c>
      <c r="B3576" t="s">
        <v>2445</v>
      </c>
      <c r="C3576" t="s">
        <v>48825</v>
      </c>
      <c r="D3576" t="s">
        <v>5</v>
      </c>
      <c r="E3576" t="s">
        <v>119955</v>
      </c>
      <c r="F3576" t="s">
        <v>121653</v>
      </c>
      <c r="G3576">
        <v>2.9399999999999998E-6</v>
      </c>
      <c r="H3576" t="s">
        <v>2445</v>
      </c>
      <c r="I3576" t="s">
        <v>126981</v>
      </c>
      <c r="J3576" s="2" t="s">
        <v>171992</v>
      </c>
      <c r="K3576" t="s">
        <v>209942</v>
      </c>
      <c r="L3576" t="s">
        <v>228704</v>
      </c>
      <c r="M3576" t="s">
        <v>8</v>
      </c>
      <c r="N3576" t="s">
        <v>228841</v>
      </c>
      <c r="O3576" t="s">
        <v>229137</v>
      </c>
      <c r="P3576" t="s">
        <v>229137</v>
      </c>
      <c r="Q3576" t="s">
        <v>120008</v>
      </c>
      <c r="R3576" t="s">
        <v>209447</v>
      </c>
      <c r="S3576" t="s">
        <v>233769</v>
      </c>
    </row>
    <row r="3577" spans="1:19" x14ac:dyDescent="0.35">
      <c r="A3577" s="1">
        <v>4514</v>
      </c>
      <c r="B3577" t="s">
        <v>2445</v>
      </c>
      <c r="C3577" t="s">
        <v>48826</v>
      </c>
      <c r="D3577" t="s">
        <v>5</v>
      </c>
      <c r="E3577" t="s">
        <v>119955</v>
      </c>
      <c r="F3577" t="s">
        <v>120136</v>
      </c>
      <c r="G3577">
        <v>9.9999999999999995E-7</v>
      </c>
      <c r="H3577" t="s">
        <v>2445</v>
      </c>
      <c r="I3577" t="s">
        <v>126981</v>
      </c>
      <c r="J3577" s="2" t="s">
        <v>171992</v>
      </c>
      <c r="K3577" t="s">
        <v>209942</v>
      </c>
      <c r="L3577" t="s">
        <v>228704</v>
      </c>
      <c r="M3577" t="s">
        <v>8</v>
      </c>
      <c r="N3577" t="s">
        <v>228841</v>
      </c>
      <c r="O3577" t="s">
        <v>229137</v>
      </c>
      <c r="P3577" t="s">
        <v>229137</v>
      </c>
      <c r="Q3577" t="s">
        <v>120008</v>
      </c>
      <c r="R3577" t="s">
        <v>209447</v>
      </c>
      <c r="S3577" t="s">
        <v>233769</v>
      </c>
    </row>
    <row r="3578" spans="1:19" x14ac:dyDescent="0.35">
      <c r="A3578" s="1">
        <v>4515</v>
      </c>
      <c r="B3578" t="s">
        <v>2446</v>
      </c>
      <c r="C3578" t="s">
        <v>48827</v>
      </c>
      <c r="D3578" t="s">
        <v>4</v>
      </c>
      <c r="F3578" t="s">
        <v>120008</v>
      </c>
      <c r="G3578">
        <v>3.9999999999999998E-7</v>
      </c>
      <c r="H3578" t="s">
        <v>2446</v>
      </c>
      <c r="I3578" t="s">
        <v>126982</v>
      </c>
      <c r="J3578" s="2" t="s">
        <v>171993</v>
      </c>
      <c r="K3578" t="s">
        <v>209943</v>
      </c>
      <c r="L3578" t="s">
        <v>228706</v>
      </c>
      <c r="M3578" t="s">
        <v>10</v>
      </c>
      <c r="N3578" t="s">
        <v>228827</v>
      </c>
      <c r="O3578" t="s">
        <v>229107</v>
      </c>
      <c r="P3578" t="s">
        <v>229107</v>
      </c>
      <c r="Q3578" t="s">
        <v>120008</v>
      </c>
      <c r="R3578" t="s">
        <v>209447</v>
      </c>
      <c r="S3578" t="s">
        <v>233769</v>
      </c>
    </row>
    <row r="3579" spans="1:19" x14ac:dyDescent="0.35">
      <c r="A3579" s="1">
        <v>4516</v>
      </c>
      <c r="B3579" t="s">
        <v>2447</v>
      </c>
      <c r="C3579" t="s">
        <v>48828</v>
      </c>
      <c r="D3579" t="s">
        <v>5</v>
      </c>
      <c r="E3579" t="s">
        <v>119955</v>
      </c>
      <c r="F3579" t="s">
        <v>121404</v>
      </c>
      <c r="G3579">
        <v>2.5000000000000002E-6</v>
      </c>
      <c r="H3579" t="s">
        <v>2447</v>
      </c>
      <c r="I3579" t="s">
        <v>126983</v>
      </c>
      <c r="J3579" s="2" t="s">
        <v>171994</v>
      </c>
      <c r="K3579" t="s">
        <v>209447</v>
      </c>
      <c r="L3579" t="s">
        <v>228706</v>
      </c>
      <c r="M3579" t="s">
        <v>8</v>
      </c>
      <c r="N3579" t="s">
        <v>228828</v>
      </c>
      <c r="O3579" t="s">
        <v>229113</v>
      </c>
      <c r="P3579" t="s">
        <v>230081</v>
      </c>
      <c r="Q3579" t="s">
        <v>120377</v>
      </c>
      <c r="R3579" t="s">
        <v>209447</v>
      </c>
      <c r="S3579" t="s">
        <v>233769</v>
      </c>
    </row>
    <row r="3580" spans="1:19" x14ac:dyDescent="0.35">
      <c r="A3580" s="1">
        <v>4517</v>
      </c>
      <c r="B3580" t="s">
        <v>2447</v>
      </c>
      <c r="C3580" t="s">
        <v>48829</v>
      </c>
      <c r="D3580" t="s">
        <v>5</v>
      </c>
      <c r="F3580" t="s">
        <v>121654</v>
      </c>
      <c r="G3580">
        <v>2.5000000000000002E-6</v>
      </c>
      <c r="H3580" t="s">
        <v>2447</v>
      </c>
      <c r="I3580" t="s">
        <v>126983</v>
      </c>
      <c r="J3580" s="2" t="s">
        <v>171994</v>
      </c>
      <c r="K3580" t="s">
        <v>209447</v>
      </c>
      <c r="L3580" t="s">
        <v>228706</v>
      </c>
      <c r="M3580" t="s">
        <v>8</v>
      </c>
      <c r="N3580" t="s">
        <v>228828</v>
      </c>
      <c r="O3580" t="s">
        <v>229113</v>
      </c>
      <c r="P3580" t="s">
        <v>230081</v>
      </c>
      <c r="Q3580" t="s">
        <v>120377</v>
      </c>
      <c r="R3580" t="s">
        <v>209447</v>
      </c>
      <c r="S3580" t="s">
        <v>233769</v>
      </c>
    </row>
    <row r="3581" spans="1:19" x14ac:dyDescent="0.35">
      <c r="A3581" s="1">
        <v>4518</v>
      </c>
      <c r="B3581" t="s">
        <v>2447</v>
      </c>
      <c r="C3581" t="s">
        <v>48830</v>
      </c>
      <c r="D3581" t="s">
        <v>5</v>
      </c>
      <c r="E3581" t="s">
        <v>119956</v>
      </c>
      <c r="F3581" t="s">
        <v>121655</v>
      </c>
      <c r="G3581">
        <v>3.9999999999999998E-6</v>
      </c>
      <c r="H3581" t="s">
        <v>2447</v>
      </c>
      <c r="I3581" t="s">
        <v>126983</v>
      </c>
      <c r="J3581" s="2" t="s">
        <v>171994</v>
      </c>
      <c r="K3581" t="s">
        <v>209447</v>
      </c>
      <c r="L3581" t="s">
        <v>228706</v>
      </c>
      <c r="M3581" t="s">
        <v>8</v>
      </c>
      <c r="N3581" t="s">
        <v>228828</v>
      </c>
      <c r="O3581" t="s">
        <v>229113</v>
      </c>
      <c r="P3581" t="s">
        <v>230081</v>
      </c>
      <c r="Q3581" t="s">
        <v>120377</v>
      </c>
      <c r="R3581" t="s">
        <v>209447</v>
      </c>
      <c r="S3581" t="s">
        <v>233769</v>
      </c>
    </row>
    <row r="3582" spans="1:19" x14ac:dyDescent="0.35">
      <c r="A3582" s="1">
        <v>4519</v>
      </c>
      <c r="B3582" t="s">
        <v>2447</v>
      </c>
      <c r="C3582" t="s">
        <v>48831</v>
      </c>
      <c r="D3582" t="s">
        <v>5</v>
      </c>
      <c r="E3582" t="s">
        <v>119955</v>
      </c>
      <c r="F3582" t="s">
        <v>121656</v>
      </c>
      <c r="G3582">
        <v>2.5000000000000002E-6</v>
      </c>
      <c r="H3582" t="s">
        <v>2447</v>
      </c>
      <c r="I3582" t="s">
        <v>126983</v>
      </c>
      <c r="J3582" s="2" t="s">
        <v>171994</v>
      </c>
      <c r="K3582" t="s">
        <v>209447</v>
      </c>
      <c r="L3582" t="s">
        <v>228706</v>
      </c>
      <c r="M3582" t="s">
        <v>8</v>
      </c>
      <c r="N3582" t="s">
        <v>228828</v>
      </c>
      <c r="O3582" t="s">
        <v>229113</v>
      </c>
      <c r="P3582" t="s">
        <v>230081</v>
      </c>
      <c r="Q3582" t="s">
        <v>120377</v>
      </c>
      <c r="R3582" t="s">
        <v>209447</v>
      </c>
      <c r="S3582" t="s">
        <v>233769</v>
      </c>
    </row>
    <row r="3583" spans="1:19" x14ac:dyDescent="0.35">
      <c r="A3583" s="1">
        <v>4520</v>
      </c>
      <c r="B3583" t="s">
        <v>2448</v>
      </c>
      <c r="C3583" t="s">
        <v>48832</v>
      </c>
      <c r="D3583" t="s">
        <v>5</v>
      </c>
      <c r="E3583" t="s">
        <v>119955</v>
      </c>
      <c r="F3583" t="s">
        <v>121135</v>
      </c>
      <c r="G3583">
        <v>4.4999999999999998E-7</v>
      </c>
      <c r="H3583" t="s">
        <v>2448</v>
      </c>
      <c r="I3583" t="s">
        <v>126984</v>
      </c>
      <c r="J3583" s="2" t="s">
        <v>171995</v>
      </c>
      <c r="K3583" t="s">
        <v>209447</v>
      </c>
      <c r="L3583" t="s">
        <v>228706</v>
      </c>
      <c r="M3583" t="s">
        <v>8</v>
      </c>
      <c r="N3583" t="s">
        <v>228828</v>
      </c>
      <c r="O3583" t="s">
        <v>229315</v>
      </c>
      <c r="P3583" t="s">
        <v>230418</v>
      </c>
      <c r="Q3583" t="s">
        <v>121145</v>
      </c>
      <c r="R3583" t="s">
        <v>209447</v>
      </c>
      <c r="S3583" t="s">
        <v>233769</v>
      </c>
    </row>
    <row r="3584" spans="1:19" x14ac:dyDescent="0.35">
      <c r="A3584" s="1">
        <v>4522</v>
      </c>
      <c r="B3584" t="s">
        <v>2449</v>
      </c>
      <c r="C3584" t="s">
        <v>48833</v>
      </c>
      <c r="D3584" t="s">
        <v>4</v>
      </c>
      <c r="F3584" t="s">
        <v>120327</v>
      </c>
      <c r="G3584">
        <v>4.9999999999999998E-7</v>
      </c>
      <c r="H3584" t="s">
        <v>2449</v>
      </c>
      <c r="I3584" t="s">
        <v>126985</v>
      </c>
      <c r="J3584" s="2" t="s">
        <v>171996</v>
      </c>
      <c r="K3584" t="s">
        <v>209447</v>
      </c>
      <c r="L3584" t="s">
        <v>228704</v>
      </c>
      <c r="M3584" t="s">
        <v>8</v>
      </c>
      <c r="N3584" t="s">
        <v>228841</v>
      </c>
      <c r="O3584" t="s">
        <v>229123</v>
      </c>
      <c r="P3584" t="s">
        <v>229123</v>
      </c>
      <c r="Q3584" t="s">
        <v>120124</v>
      </c>
      <c r="R3584" t="s">
        <v>209447</v>
      </c>
      <c r="S3584" t="s">
        <v>233769</v>
      </c>
    </row>
    <row r="3585" spans="1:19" x14ac:dyDescent="0.35">
      <c r="A3585" s="1">
        <v>4523</v>
      </c>
      <c r="B3585" t="s">
        <v>2450</v>
      </c>
      <c r="C3585" t="s">
        <v>48834</v>
      </c>
      <c r="D3585" t="s">
        <v>5</v>
      </c>
      <c r="F3585" t="s">
        <v>121066</v>
      </c>
      <c r="G3585">
        <v>1.0000000000000001E-5</v>
      </c>
      <c r="H3585" t="s">
        <v>2450</v>
      </c>
      <c r="I3585" t="s">
        <v>126986</v>
      </c>
      <c r="J3585" s="2" t="s">
        <v>171997</v>
      </c>
      <c r="K3585" t="s">
        <v>209447</v>
      </c>
      <c r="L3585" t="s">
        <v>228707</v>
      </c>
      <c r="M3585" t="s">
        <v>8</v>
      </c>
      <c r="N3585" t="s">
        <v>228850</v>
      </c>
      <c r="O3585" t="s">
        <v>229391</v>
      </c>
      <c r="P3585" t="s">
        <v>229391</v>
      </c>
      <c r="Q3585" t="s">
        <v>124022</v>
      </c>
      <c r="R3585" t="s">
        <v>209447</v>
      </c>
      <c r="S3585" t="s">
        <v>233769</v>
      </c>
    </row>
    <row r="3586" spans="1:19" x14ac:dyDescent="0.35">
      <c r="A3586" s="1">
        <v>4524</v>
      </c>
      <c r="B3586" t="s">
        <v>2451</v>
      </c>
      <c r="C3586" t="s">
        <v>48835</v>
      </c>
      <c r="D3586" t="s">
        <v>4</v>
      </c>
      <c r="F3586" t="s">
        <v>121474</v>
      </c>
      <c r="G3586">
        <v>2.22E-7</v>
      </c>
      <c r="H3586" t="s">
        <v>2451</v>
      </c>
      <c r="I3586" t="s">
        <v>126987</v>
      </c>
      <c r="J3586" s="2" t="s">
        <v>171998</v>
      </c>
      <c r="K3586" t="s">
        <v>209447</v>
      </c>
      <c r="L3586" t="s">
        <v>228705</v>
      </c>
      <c r="M3586" t="s">
        <v>8</v>
      </c>
      <c r="N3586" t="s">
        <v>228832</v>
      </c>
      <c r="O3586" t="s">
        <v>229111</v>
      </c>
      <c r="P3586" t="s">
        <v>230079</v>
      </c>
      <c r="R3586" t="s">
        <v>209447</v>
      </c>
      <c r="S3586" t="s">
        <v>233769</v>
      </c>
    </row>
    <row r="3587" spans="1:19" x14ac:dyDescent="0.35">
      <c r="A3587" s="1">
        <v>4525</v>
      </c>
      <c r="B3587" t="s">
        <v>2452</v>
      </c>
      <c r="C3587" t="s">
        <v>48836</v>
      </c>
      <c r="D3587" t="s">
        <v>5</v>
      </c>
      <c r="F3587" t="s">
        <v>119986</v>
      </c>
      <c r="G3587">
        <v>5.3977610000000002E-6</v>
      </c>
      <c r="H3587" t="s">
        <v>2452</v>
      </c>
      <c r="I3587" t="s">
        <v>126988</v>
      </c>
      <c r="J3587" s="2" t="s">
        <v>171999</v>
      </c>
      <c r="K3587" t="s">
        <v>209944</v>
      </c>
      <c r="L3587" t="s">
        <v>228704</v>
      </c>
      <c r="M3587" t="s">
        <v>15</v>
      </c>
      <c r="N3587" t="s">
        <v>228849</v>
      </c>
      <c r="O3587" t="s">
        <v>229134</v>
      </c>
      <c r="P3587" t="s">
        <v>230419</v>
      </c>
      <c r="Q3587" t="s">
        <v>120679</v>
      </c>
      <c r="R3587" t="s">
        <v>209447</v>
      </c>
      <c r="S3587" t="s">
        <v>233769</v>
      </c>
    </row>
    <row r="3588" spans="1:19" x14ac:dyDescent="0.35">
      <c r="A3588" s="1">
        <v>4527</v>
      </c>
      <c r="B3588" t="s">
        <v>2453</v>
      </c>
      <c r="C3588" t="s">
        <v>48837</v>
      </c>
      <c r="D3588" t="s">
        <v>4</v>
      </c>
      <c r="F3588" t="s">
        <v>120216</v>
      </c>
      <c r="G3588">
        <v>3.0499999999999999E-7</v>
      </c>
      <c r="H3588" t="s">
        <v>2453</v>
      </c>
      <c r="I3588" t="s">
        <v>126989</v>
      </c>
      <c r="J3588" s="2" t="s">
        <v>172000</v>
      </c>
      <c r="K3588" t="s">
        <v>209494</v>
      </c>
      <c r="L3588" t="s">
        <v>228705</v>
      </c>
      <c r="M3588" t="s">
        <v>8</v>
      </c>
      <c r="N3588" t="s">
        <v>228848</v>
      </c>
      <c r="O3588" t="s">
        <v>229133</v>
      </c>
      <c r="P3588" t="s">
        <v>229133</v>
      </c>
      <c r="Q3588" t="s">
        <v>120216</v>
      </c>
      <c r="R3588" t="s">
        <v>209447</v>
      </c>
      <c r="S3588" t="s">
        <v>233769</v>
      </c>
    </row>
    <row r="3589" spans="1:19" x14ac:dyDescent="0.35">
      <c r="A3589" s="1">
        <v>4529</v>
      </c>
      <c r="B3589" t="s">
        <v>2454</v>
      </c>
      <c r="C3589" t="s">
        <v>48838</v>
      </c>
      <c r="D3589" t="s">
        <v>5</v>
      </c>
      <c r="F3589" t="s">
        <v>120193</v>
      </c>
      <c r="G3589">
        <v>1.0999999E-5</v>
      </c>
      <c r="H3589" t="s">
        <v>2454</v>
      </c>
      <c r="I3589" t="s">
        <v>126990</v>
      </c>
      <c r="J3589" s="2" t="s">
        <v>172001</v>
      </c>
      <c r="K3589" t="s">
        <v>209447</v>
      </c>
      <c r="L3589" t="s">
        <v>228704</v>
      </c>
      <c r="M3589" t="s">
        <v>8</v>
      </c>
      <c r="N3589" t="s">
        <v>228873</v>
      </c>
      <c r="O3589" t="s">
        <v>229170</v>
      </c>
      <c r="P3589" t="s">
        <v>229544</v>
      </c>
      <c r="Q3589" t="s">
        <v>120008</v>
      </c>
      <c r="R3589" t="s">
        <v>209447</v>
      </c>
      <c r="S3589" t="s">
        <v>233769</v>
      </c>
    </row>
    <row r="3590" spans="1:19" x14ac:dyDescent="0.35">
      <c r="A3590" s="1">
        <v>4530</v>
      </c>
      <c r="B3590" t="s">
        <v>2454</v>
      </c>
      <c r="C3590" t="s">
        <v>48839</v>
      </c>
      <c r="D3590" t="s">
        <v>5</v>
      </c>
      <c r="F3590" t="s">
        <v>120122</v>
      </c>
      <c r="G3590">
        <v>6.4999999999999996E-6</v>
      </c>
      <c r="H3590" t="s">
        <v>2454</v>
      </c>
      <c r="I3590" t="s">
        <v>126990</v>
      </c>
      <c r="J3590" s="2" t="s">
        <v>172001</v>
      </c>
      <c r="K3590" t="s">
        <v>209447</v>
      </c>
      <c r="L3590" t="s">
        <v>228704</v>
      </c>
      <c r="M3590" t="s">
        <v>8</v>
      </c>
      <c r="N3590" t="s">
        <v>228873</v>
      </c>
      <c r="O3590" t="s">
        <v>229170</v>
      </c>
      <c r="P3590" t="s">
        <v>229544</v>
      </c>
      <c r="Q3590" t="s">
        <v>120008</v>
      </c>
      <c r="R3590" t="s">
        <v>209447</v>
      </c>
      <c r="S3590" t="s">
        <v>233769</v>
      </c>
    </row>
    <row r="3591" spans="1:19" x14ac:dyDescent="0.35">
      <c r="A3591" s="1">
        <v>4531</v>
      </c>
      <c r="B3591" t="s">
        <v>2454</v>
      </c>
      <c r="C3591" t="s">
        <v>48840</v>
      </c>
      <c r="D3591" t="s">
        <v>5</v>
      </c>
      <c r="F3591" t="s">
        <v>120662</v>
      </c>
      <c r="G3591">
        <v>7.9999960000000004E-6</v>
      </c>
      <c r="H3591" t="s">
        <v>2454</v>
      </c>
      <c r="I3591" t="s">
        <v>126990</v>
      </c>
      <c r="J3591" s="2" t="s">
        <v>172001</v>
      </c>
      <c r="K3591" t="s">
        <v>209447</v>
      </c>
      <c r="L3591" t="s">
        <v>228704</v>
      </c>
      <c r="M3591" t="s">
        <v>8</v>
      </c>
      <c r="N3591" t="s">
        <v>228873</v>
      </c>
      <c r="O3591" t="s">
        <v>229170</v>
      </c>
      <c r="P3591" t="s">
        <v>229544</v>
      </c>
      <c r="Q3591" t="s">
        <v>120008</v>
      </c>
      <c r="R3591" t="s">
        <v>209447</v>
      </c>
      <c r="S3591" t="s">
        <v>233769</v>
      </c>
    </row>
    <row r="3592" spans="1:19" x14ac:dyDescent="0.35">
      <c r="A3592" s="1">
        <v>4532</v>
      </c>
      <c r="B3592" t="s">
        <v>2454</v>
      </c>
      <c r="C3592" t="s">
        <v>48841</v>
      </c>
      <c r="D3592" t="s">
        <v>5</v>
      </c>
      <c r="E3592" t="s">
        <v>119956</v>
      </c>
      <c r="F3592" t="s">
        <v>119988</v>
      </c>
      <c r="G3592">
        <v>1.2E-5</v>
      </c>
      <c r="H3592" t="s">
        <v>2454</v>
      </c>
      <c r="I3592" t="s">
        <v>126990</v>
      </c>
      <c r="J3592" s="2" t="s">
        <v>172001</v>
      </c>
      <c r="K3592" t="s">
        <v>209447</v>
      </c>
      <c r="L3592" t="s">
        <v>228704</v>
      </c>
      <c r="M3592" t="s">
        <v>8</v>
      </c>
      <c r="N3592" t="s">
        <v>228873</v>
      </c>
      <c r="O3592" t="s">
        <v>229170</v>
      </c>
      <c r="P3592" t="s">
        <v>229544</v>
      </c>
      <c r="Q3592" t="s">
        <v>120008</v>
      </c>
      <c r="R3592" t="s">
        <v>209447</v>
      </c>
      <c r="S3592" t="s">
        <v>233769</v>
      </c>
    </row>
    <row r="3593" spans="1:19" x14ac:dyDescent="0.35">
      <c r="A3593" s="1">
        <v>4534</v>
      </c>
      <c r="B3593" t="s">
        <v>2454</v>
      </c>
      <c r="C3593" t="s">
        <v>48842</v>
      </c>
      <c r="D3593" t="s">
        <v>5</v>
      </c>
      <c r="F3593" t="s">
        <v>120239</v>
      </c>
      <c r="G3593">
        <v>5.5934220000000007E-6</v>
      </c>
      <c r="H3593" t="s">
        <v>2454</v>
      </c>
      <c r="I3593" t="s">
        <v>126990</v>
      </c>
      <c r="J3593" s="2" t="s">
        <v>172001</v>
      </c>
      <c r="K3593" t="s">
        <v>209447</v>
      </c>
      <c r="L3593" t="s">
        <v>228704</v>
      </c>
      <c r="M3593" t="s">
        <v>8</v>
      </c>
      <c r="N3593" t="s">
        <v>228873</v>
      </c>
      <c r="O3593" t="s">
        <v>229170</v>
      </c>
      <c r="P3593" t="s">
        <v>229544</v>
      </c>
      <c r="Q3593" t="s">
        <v>120008</v>
      </c>
      <c r="R3593" t="s">
        <v>209447</v>
      </c>
      <c r="S3593" t="s">
        <v>233769</v>
      </c>
    </row>
    <row r="3594" spans="1:19" x14ac:dyDescent="0.35">
      <c r="A3594" s="1">
        <v>4535</v>
      </c>
      <c r="B3594" t="s">
        <v>2455</v>
      </c>
      <c r="C3594" t="s">
        <v>48843</v>
      </c>
      <c r="D3594" t="s">
        <v>4</v>
      </c>
      <c r="F3594" t="s">
        <v>121066</v>
      </c>
      <c r="G3594">
        <v>4.9999999999999998E-7</v>
      </c>
      <c r="H3594" t="s">
        <v>2455</v>
      </c>
      <c r="I3594" t="s">
        <v>126991</v>
      </c>
      <c r="J3594" s="2" t="s">
        <v>172002</v>
      </c>
      <c r="K3594" t="s">
        <v>209528</v>
      </c>
      <c r="L3594" t="s">
        <v>228705</v>
      </c>
      <c r="M3594" t="s">
        <v>8</v>
      </c>
      <c r="N3594" t="s">
        <v>228881</v>
      </c>
      <c r="O3594" t="s">
        <v>229392</v>
      </c>
      <c r="P3594" t="s">
        <v>230420</v>
      </c>
      <c r="Q3594" t="s">
        <v>121066</v>
      </c>
      <c r="R3594" t="s">
        <v>209447</v>
      </c>
      <c r="S3594" t="s">
        <v>233769</v>
      </c>
    </row>
    <row r="3595" spans="1:19" x14ac:dyDescent="0.35">
      <c r="A3595" s="1">
        <v>4536</v>
      </c>
      <c r="B3595" t="s">
        <v>2456</v>
      </c>
      <c r="C3595" t="s">
        <v>48844</v>
      </c>
      <c r="D3595" t="s">
        <v>5</v>
      </c>
      <c r="F3595" t="s">
        <v>120057</v>
      </c>
      <c r="G3595">
        <v>1.5999999999999999E-6</v>
      </c>
      <c r="H3595" t="s">
        <v>2456</v>
      </c>
      <c r="I3595" t="s">
        <v>126992</v>
      </c>
      <c r="J3595" s="2" t="s">
        <v>172003</v>
      </c>
      <c r="K3595" t="s">
        <v>209945</v>
      </c>
      <c r="L3595" t="s">
        <v>228704</v>
      </c>
      <c r="M3595" t="s">
        <v>8</v>
      </c>
      <c r="N3595" t="s">
        <v>228883</v>
      </c>
      <c r="O3595" t="s">
        <v>229188</v>
      </c>
      <c r="P3595" t="s">
        <v>230325</v>
      </c>
      <c r="Q3595" t="s">
        <v>121641</v>
      </c>
      <c r="R3595" t="s">
        <v>209447</v>
      </c>
      <c r="S3595" t="s">
        <v>233769</v>
      </c>
    </row>
    <row r="3596" spans="1:19" x14ac:dyDescent="0.35">
      <c r="A3596" s="1">
        <v>4537</v>
      </c>
      <c r="B3596" t="s">
        <v>2456</v>
      </c>
      <c r="C3596" t="s">
        <v>48845</v>
      </c>
      <c r="D3596" t="s">
        <v>5</v>
      </c>
      <c r="E3596" t="s">
        <v>119955</v>
      </c>
      <c r="F3596" t="s">
        <v>120764</v>
      </c>
      <c r="G3596">
        <v>1.5E-6</v>
      </c>
      <c r="H3596" t="s">
        <v>2456</v>
      </c>
      <c r="I3596" t="s">
        <v>126992</v>
      </c>
      <c r="J3596" s="2" t="s">
        <v>172003</v>
      </c>
      <c r="K3596" t="s">
        <v>209945</v>
      </c>
      <c r="L3596" t="s">
        <v>228704</v>
      </c>
      <c r="M3596" t="s">
        <v>8</v>
      </c>
      <c r="N3596" t="s">
        <v>228883</v>
      </c>
      <c r="O3596" t="s">
        <v>229188</v>
      </c>
      <c r="P3596" t="s">
        <v>230325</v>
      </c>
      <c r="Q3596" t="s">
        <v>121641</v>
      </c>
      <c r="R3596" t="s">
        <v>209447</v>
      </c>
      <c r="S3596" t="s">
        <v>233769</v>
      </c>
    </row>
    <row r="3597" spans="1:19" x14ac:dyDescent="0.35">
      <c r="A3597" s="1">
        <v>4539</v>
      </c>
      <c r="B3597" t="s">
        <v>2457</v>
      </c>
      <c r="C3597" t="s">
        <v>48846</v>
      </c>
      <c r="D3597" t="s">
        <v>5</v>
      </c>
      <c r="F3597" t="s">
        <v>120797</v>
      </c>
      <c r="G3597">
        <v>6.9999999999999999E-6</v>
      </c>
      <c r="H3597" t="s">
        <v>2457</v>
      </c>
      <c r="I3597" t="s">
        <v>126993</v>
      </c>
      <c r="J3597" s="2" t="s">
        <v>172004</v>
      </c>
      <c r="K3597" t="s">
        <v>209946</v>
      </c>
      <c r="L3597" t="s">
        <v>228704</v>
      </c>
      <c r="M3597" t="s">
        <v>8</v>
      </c>
      <c r="N3597" t="s">
        <v>228828</v>
      </c>
      <c r="O3597" t="s">
        <v>229198</v>
      </c>
      <c r="P3597" t="s">
        <v>230318</v>
      </c>
      <c r="Q3597" t="s">
        <v>120308</v>
      </c>
      <c r="R3597" t="s">
        <v>209447</v>
      </c>
      <c r="S3597" t="s">
        <v>233769</v>
      </c>
    </row>
    <row r="3598" spans="1:19" x14ac:dyDescent="0.35">
      <c r="A3598" s="1">
        <v>4540</v>
      </c>
      <c r="B3598" t="s">
        <v>2457</v>
      </c>
      <c r="C3598" t="s">
        <v>48847</v>
      </c>
      <c r="D3598" t="s">
        <v>4</v>
      </c>
      <c r="F3598" t="s">
        <v>120814</v>
      </c>
      <c r="G3598">
        <v>2.5000000000000002E-6</v>
      </c>
      <c r="H3598" t="s">
        <v>2457</v>
      </c>
      <c r="I3598" t="s">
        <v>126993</v>
      </c>
      <c r="J3598" s="2" t="s">
        <v>172004</v>
      </c>
      <c r="K3598" t="s">
        <v>209946</v>
      </c>
      <c r="L3598" t="s">
        <v>228704</v>
      </c>
      <c r="M3598" t="s">
        <v>8</v>
      </c>
      <c r="N3598" t="s">
        <v>228828</v>
      </c>
      <c r="O3598" t="s">
        <v>229198</v>
      </c>
      <c r="P3598" t="s">
        <v>230318</v>
      </c>
      <c r="Q3598" t="s">
        <v>120308</v>
      </c>
      <c r="R3598" t="s">
        <v>209447</v>
      </c>
      <c r="S3598" t="s">
        <v>233769</v>
      </c>
    </row>
    <row r="3599" spans="1:19" x14ac:dyDescent="0.35">
      <c r="A3599" s="1">
        <v>4541</v>
      </c>
      <c r="B3599" t="s">
        <v>2457</v>
      </c>
      <c r="C3599" t="s">
        <v>48848</v>
      </c>
      <c r="D3599" t="s">
        <v>4</v>
      </c>
      <c r="F3599" t="s">
        <v>120263</v>
      </c>
      <c r="G3599">
        <v>1.1000000000000001E-6</v>
      </c>
      <c r="H3599" t="s">
        <v>2457</v>
      </c>
      <c r="I3599" t="s">
        <v>126993</v>
      </c>
      <c r="J3599" s="2" t="s">
        <v>172004</v>
      </c>
      <c r="K3599" t="s">
        <v>209946</v>
      </c>
      <c r="L3599" t="s">
        <v>228704</v>
      </c>
      <c r="M3599" t="s">
        <v>8</v>
      </c>
      <c r="N3599" t="s">
        <v>228828</v>
      </c>
      <c r="O3599" t="s">
        <v>229198</v>
      </c>
      <c r="P3599" t="s">
        <v>230318</v>
      </c>
      <c r="Q3599" t="s">
        <v>120308</v>
      </c>
      <c r="R3599" t="s">
        <v>209447</v>
      </c>
      <c r="S3599" t="s">
        <v>233769</v>
      </c>
    </row>
    <row r="3600" spans="1:19" x14ac:dyDescent="0.35">
      <c r="A3600" s="1">
        <v>4542</v>
      </c>
      <c r="B3600" t="s">
        <v>2458</v>
      </c>
      <c r="C3600" t="s">
        <v>48849</v>
      </c>
      <c r="D3600" t="s">
        <v>4</v>
      </c>
      <c r="F3600" t="s">
        <v>120056</v>
      </c>
      <c r="G3600">
        <v>1.9000000000000001E-8</v>
      </c>
      <c r="H3600" t="s">
        <v>2458</v>
      </c>
      <c r="I3600" t="s">
        <v>126994</v>
      </c>
      <c r="J3600" s="2" t="s">
        <v>172005</v>
      </c>
      <c r="K3600" t="s">
        <v>209947</v>
      </c>
      <c r="L3600" t="s">
        <v>228704</v>
      </c>
      <c r="Q3600" t="s">
        <v>120113</v>
      </c>
      <c r="R3600" t="s">
        <v>209447</v>
      </c>
      <c r="S3600" t="s">
        <v>233769</v>
      </c>
    </row>
    <row r="3601" spans="1:19" x14ac:dyDescent="0.35">
      <c r="A3601" s="1">
        <v>4543</v>
      </c>
      <c r="B3601" t="s">
        <v>2459</v>
      </c>
      <c r="C3601" t="s">
        <v>48850</v>
      </c>
      <c r="D3601" t="s">
        <v>5</v>
      </c>
      <c r="F3601" t="s">
        <v>120795</v>
      </c>
      <c r="G3601">
        <v>1.1249999999999999E-7</v>
      </c>
      <c r="H3601" t="s">
        <v>2459</v>
      </c>
      <c r="I3601" t="s">
        <v>126995</v>
      </c>
      <c r="J3601" s="2" t="s">
        <v>172006</v>
      </c>
      <c r="K3601" t="s">
        <v>209447</v>
      </c>
      <c r="L3601" t="s">
        <v>228704</v>
      </c>
      <c r="M3601" t="s">
        <v>8</v>
      </c>
      <c r="N3601" t="s">
        <v>228862</v>
      </c>
      <c r="O3601" t="s">
        <v>229383</v>
      </c>
      <c r="P3601" t="s">
        <v>229383</v>
      </c>
      <c r="Q3601" t="s">
        <v>120216</v>
      </c>
      <c r="R3601" t="s">
        <v>209447</v>
      </c>
      <c r="S3601" t="s">
        <v>233769</v>
      </c>
    </row>
    <row r="3602" spans="1:19" x14ac:dyDescent="0.35">
      <c r="A3602" s="1">
        <v>4544</v>
      </c>
      <c r="B3602" t="s">
        <v>2460</v>
      </c>
      <c r="C3602" t="s">
        <v>48851</v>
      </c>
      <c r="D3602" t="s">
        <v>5</v>
      </c>
      <c r="E3602" t="s">
        <v>119955</v>
      </c>
      <c r="F3602" t="s">
        <v>121657</v>
      </c>
      <c r="G3602">
        <v>8.6700000000000002E-7</v>
      </c>
      <c r="H3602" t="s">
        <v>2460</v>
      </c>
      <c r="I3602" t="s">
        <v>126996</v>
      </c>
      <c r="J3602" s="2" t="s">
        <v>172007</v>
      </c>
      <c r="K3602" t="s">
        <v>209948</v>
      </c>
      <c r="L3602" t="s">
        <v>228704</v>
      </c>
      <c r="M3602" t="s">
        <v>8</v>
      </c>
      <c r="N3602" t="s">
        <v>228852</v>
      </c>
      <c r="O3602" t="s">
        <v>229209</v>
      </c>
      <c r="P3602" t="s">
        <v>229139</v>
      </c>
      <c r="Q3602" t="s">
        <v>120635</v>
      </c>
      <c r="R3602" t="s">
        <v>209447</v>
      </c>
      <c r="S3602" t="s">
        <v>233769</v>
      </c>
    </row>
    <row r="3603" spans="1:19" x14ac:dyDescent="0.35">
      <c r="A3603" s="1">
        <v>4545</v>
      </c>
      <c r="B3603" t="s">
        <v>2460</v>
      </c>
      <c r="C3603" t="s">
        <v>48852</v>
      </c>
      <c r="D3603" t="s">
        <v>5</v>
      </c>
      <c r="F3603" t="s">
        <v>121658</v>
      </c>
      <c r="G3603">
        <v>1.2499999999999999E-7</v>
      </c>
      <c r="H3603" t="s">
        <v>2460</v>
      </c>
      <c r="I3603" t="s">
        <v>126996</v>
      </c>
      <c r="J3603" s="2" t="s">
        <v>172007</v>
      </c>
      <c r="K3603" t="s">
        <v>209948</v>
      </c>
      <c r="L3603" t="s">
        <v>228704</v>
      </c>
      <c r="M3603" t="s">
        <v>8</v>
      </c>
      <c r="N3603" t="s">
        <v>228852</v>
      </c>
      <c r="O3603" t="s">
        <v>229209</v>
      </c>
      <c r="P3603" t="s">
        <v>229139</v>
      </c>
      <c r="Q3603" t="s">
        <v>120635</v>
      </c>
      <c r="R3603" t="s">
        <v>209447</v>
      </c>
      <c r="S3603" t="s">
        <v>233769</v>
      </c>
    </row>
    <row r="3604" spans="1:19" x14ac:dyDescent="0.35">
      <c r="A3604" s="1">
        <v>4546</v>
      </c>
      <c r="B3604" t="s">
        <v>2460</v>
      </c>
      <c r="C3604" t="s">
        <v>48853</v>
      </c>
      <c r="D3604" t="s">
        <v>5</v>
      </c>
      <c r="E3604" t="s">
        <v>119955</v>
      </c>
      <c r="F3604" t="s">
        <v>120216</v>
      </c>
      <c r="G3604">
        <v>1.3999999999999999E-6</v>
      </c>
      <c r="H3604" t="s">
        <v>2460</v>
      </c>
      <c r="I3604" t="s">
        <v>126996</v>
      </c>
      <c r="J3604" s="2" t="s">
        <v>172007</v>
      </c>
      <c r="K3604" t="s">
        <v>209948</v>
      </c>
      <c r="L3604" t="s">
        <v>228704</v>
      </c>
      <c r="M3604" t="s">
        <v>8</v>
      </c>
      <c r="N3604" t="s">
        <v>228852</v>
      </c>
      <c r="O3604" t="s">
        <v>229209</v>
      </c>
      <c r="P3604" t="s">
        <v>229139</v>
      </c>
      <c r="Q3604" t="s">
        <v>120635</v>
      </c>
      <c r="R3604" t="s">
        <v>209447</v>
      </c>
      <c r="S3604" t="s">
        <v>233769</v>
      </c>
    </row>
    <row r="3605" spans="1:19" x14ac:dyDescent="0.35">
      <c r="A3605" s="1">
        <v>4547</v>
      </c>
      <c r="B3605" t="s">
        <v>2460</v>
      </c>
      <c r="C3605" t="s">
        <v>48854</v>
      </c>
      <c r="D3605" t="s">
        <v>5</v>
      </c>
      <c r="F3605" t="s">
        <v>121659</v>
      </c>
      <c r="G3605">
        <v>3.9999999999999998E-7</v>
      </c>
      <c r="H3605" t="s">
        <v>2460</v>
      </c>
      <c r="I3605" t="s">
        <v>126996</v>
      </c>
      <c r="J3605" s="2" t="s">
        <v>172007</v>
      </c>
      <c r="K3605" t="s">
        <v>209948</v>
      </c>
      <c r="L3605" t="s">
        <v>228704</v>
      </c>
      <c r="M3605" t="s">
        <v>8</v>
      </c>
      <c r="N3605" t="s">
        <v>228852</v>
      </c>
      <c r="O3605" t="s">
        <v>229209</v>
      </c>
      <c r="P3605" t="s">
        <v>229139</v>
      </c>
      <c r="Q3605" t="s">
        <v>120635</v>
      </c>
      <c r="R3605" t="s">
        <v>209447</v>
      </c>
      <c r="S3605" t="s">
        <v>233769</v>
      </c>
    </row>
    <row r="3606" spans="1:19" x14ac:dyDescent="0.35">
      <c r="A3606" s="1">
        <v>4549</v>
      </c>
      <c r="B3606" t="s">
        <v>2461</v>
      </c>
      <c r="C3606" t="s">
        <v>48855</v>
      </c>
      <c r="D3606" t="s">
        <v>4</v>
      </c>
      <c r="F3606" t="s">
        <v>120730</v>
      </c>
      <c r="G3606">
        <v>4.9999999999999998E-7</v>
      </c>
      <c r="H3606" t="s">
        <v>2461</v>
      </c>
      <c r="I3606" t="s">
        <v>126997</v>
      </c>
      <c r="J3606" s="2" t="s">
        <v>172008</v>
      </c>
      <c r="K3606" t="s">
        <v>209447</v>
      </c>
      <c r="L3606" t="s">
        <v>228704</v>
      </c>
      <c r="M3606" t="s">
        <v>8</v>
      </c>
      <c r="N3606" t="s">
        <v>228828</v>
      </c>
      <c r="O3606" t="s">
        <v>229113</v>
      </c>
      <c r="P3606" t="s">
        <v>230102</v>
      </c>
      <c r="R3606" t="s">
        <v>209447</v>
      </c>
      <c r="S3606" t="s">
        <v>233769</v>
      </c>
    </row>
    <row r="3607" spans="1:19" x14ac:dyDescent="0.35">
      <c r="A3607" s="1">
        <v>4550</v>
      </c>
      <c r="B3607" t="s">
        <v>2462</v>
      </c>
      <c r="C3607" t="s">
        <v>48856</v>
      </c>
      <c r="D3607" t="s">
        <v>4</v>
      </c>
      <c r="F3607" t="s">
        <v>120423</v>
      </c>
      <c r="G3607">
        <v>1.5E-6</v>
      </c>
      <c r="H3607" t="s">
        <v>2462</v>
      </c>
      <c r="I3607" t="s">
        <v>126998</v>
      </c>
      <c r="J3607" s="2" t="s">
        <v>172009</v>
      </c>
      <c r="K3607" t="s">
        <v>209949</v>
      </c>
      <c r="L3607" t="s">
        <v>228704</v>
      </c>
      <c r="M3607" t="s">
        <v>8</v>
      </c>
      <c r="N3607" t="s">
        <v>228853</v>
      </c>
      <c r="O3607" t="s">
        <v>229141</v>
      </c>
      <c r="P3607" t="s">
        <v>230421</v>
      </c>
      <c r="Q3607" t="s">
        <v>120239</v>
      </c>
      <c r="R3607" t="s">
        <v>209447</v>
      </c>
      <c r="S3607" t="s">
        <v>233769</v>
      </c>
    </row>
    <row r="3608" spans="1:19" x14ac:dyDescent="0.35">
      <c r="A3608" s="1">
        <v>4551</v>
      </c>
      <c r="B3608" t="s">
        <v>2462</v>
      </c>
      <c r="C3608" t="s">
        <v>48857</v>
      </c>
      <c r="D3608" t="s">
        <v>4</v>
      </c>
      <c r="F3608" t="s">
        <v>121660</v>
      </c>
      <c r="G3608">
        <v>2.4999999999999999E-7</v>
      </c>
      <c r="H3608" t="s">
        <v>2462</v>
      </c>
      <c r="I3608" t="s">
        <v>126998</v>
      </c>
      <c r="J3608" s="2" t="s">
        <v>172009</v>
      </c>
      <c r="K3608" t="s">
        <v>209949</v>
      </c>
      <c r="L3608" t="s">
        <v>228704</v>
      </c>
      <c r="M3608" t="s">
        <v>8</v>
      </c>
      <c r="N3608" t="s">
        <v>228853</v>
      </c>
      <c r="O3608" t="s">
        <v>229141</v>
      </c>
      <c r="P3608" t="s">
        <v>230421</v>
      </c>
      <c r="Q3608" t="s">
        <v>120239</v>
      </c>
      <c r="R3608" t="s">
        <v>209447</v>
      </c>
      <c r="S3608" t="s">
        <v>233769</v>
      </c>
    </row>
    <row r="3609" spans="1:19" x14ac:dyDescent="0.35">
      <c r="A3609" s="1">
        <v>4552</v>
      </c>
      <c r="B3609" t="s">
        <v>2463</v>
      </c>
      <c r="C3609" t="s">
        <v>48858</v>
      </c>
      <c r="D3609" t="s">
        <v>5</v>
      </c>
      <c r="E3609" t="s">
        <v>119955</v>
      </c>
      <c r="F3609" t="s">
        <v>121127</v>
      </c>
      <c r="G3609">
        <v>1.4E-5</v>
      </c>
      <c r="H3609" t="s">
        <v>2463</v>
      </c>
      <c r="I3609" t="s">
        <v>126999</v>
      </c>
      <c r="J3609" s="2" t="s">
        <v>172010</v>
      </c>
      <c r="K3609" t="s">
        <v>209950</v>
      </c>
      <c r="L3609" t="s">
        <v>228704</v>
      </c>
      <c r="M3609" t="s">
        <v>8</v>
      </c>
      <c r="N3609" t="s">
        <v>228828</v>
      </c>
      <c r="O3609" t="s">
        <v>229113</v>
      </c>
      <c r="P3609" t="s">
        <v>230138</v>
      </c>
      <c r="Q3609" t="s">
        <v>121478</v>
      </c>
      <c r="R3609" t="s">
        <v>209447</v>
      </c>
      <c r="S3609" t="s">
        <v>233769</v>
      </c>
    </row>
    <row r="3610" spans="1:19" x14ac:dyDescent="0.35">
      <c r="A3610" s="1">
        <v>4553</v>
      </c>
      <c r="B3610" t="s">
        <v>2463</v>
      </c>
      <c r="C3610" t="s">
        <v>48859</v>
      </c>
      <c r="D3610" t="s">
        <v>5</v>
      </c>
      <c r="E3610" t="s">
        <v>119954</v>
      </c>
      <c r="F3610" t="s">
        <v>121661</v>
      </c>
      <c r="G3610">
        <v>1.5E-5</v>
      </c>
      <c r="H3610" t="s">
        <v>2463</v>
      </c>
      <c r="I3610" t="s">
        <v>126999</v>
      </c>
      <c r="J3610" s="2" t="s">
        <v>172010</v>
      </c>
      <c r="K3610" t="s">
        <v>209950</v>
      </c>
      <c r="L3610" t="s">
        <v>228704</v>
      </c>
      <c r="M3610" t="s">
        <v>8</v>
      </c>
      <c r="N3610" t="s">
        <v>228828</v>
      </c>
      <c r="O3610" t="s">
        <v>229113</v>
      </c>
      <c r="P3610" t="s">
        <v>230138</v>
      </c>
      <c r="Q3610" t="s">
        <v>121478</v>
      </c>
      <c r="R3610" t="s">
        <v>209447</v>
      </c>
      <c r="S3610" t="s">
        <v>233769</v>
      </c>
    </row>
    <row r="3611" spans="1:19" x14ac:dyDescent="0.35">
      <c r="A3611" s="1">
        <v>4554</v>
      </c>
      <c r="B3611" t="s">
        <v>2464</v>
      </c>
      <c r="C3611" t="s">
        <v>48860</v>
      </c>
      <c r="D3611" t="s">
        <v>4</v>
      </c>
      <c r="F3611" t="s">
        <v>120060</v>
      </c>
      <c r="G3611">
        <v>9.9999999999999995E-8</v>
      </c>
      <c r="H3611" t="s">
        <v>2464</v>
      </c>
      <c r="I3611" t="s">
        <v>127000</v>
      </c>
      <c r="J3611" s="2" t="s">
        <v>172011</v>
      </c>
      <c r="K3611" t="s">
        <v>209447</v>
      </c>
      <c r="L3611" t="s">
        <v>228705</v>
      </c>
      <c r="Q3611" t="s">
        <v>120056</v>
      </c>
      <c r="R3611" t="s">
        <v>209447</v>
      </c>
      <c r="S3611" t="s">
        <v>233769</v>
      </c>
    </row>
    <row r="3612" spans="1:19" x14ac:dyDescent="0.35">
      <c r="A3612" s="1">
        <v>4555</v>
      </c>
      <c r="B3612" t="s">
        <v>2465</v>
      </c>
      <c r="C3612" t="s">
        <v>48861</v>
      </c>
      <c r="D3612" t="s">
        <v>5</v>
      </c>
      <c r="F3612" t="s">
        <v>121361</v>
      </c>
      <c r="G3612">
        <v>8.8000000000000004E-6</v>
      </c>
      <c r="H3612" t="s">
        <v>2465</v>
      </c>
      <c r="I3612" t="s">
        <v>127001</v>
      </c>
      <c r="J3612" s="2" t="s">
        <v>172012</v>
      </c>
      <c r="K3612" t="s">
        <v>209447</v>
      </c>
      <c r="L3612" t="s">
        <v>228705</v>
      </c>
      <c r="M3612" t="s">
        <v>8</v>
      </c>
      <c r="N3612" t="s">
        <v>228842</v>
      </c>
      <c r="O3612" t="s">
        <v>229125</v>
      </c>
      <c r="P3612" t="s">
        <v>230422</v>
      </c>
      <c r="R3612" t="s">
        <v>209447</v>
      </c>
      <c r="S3612" t="s">
        <v>233769</v>
      </c>
    </row>
    <row r="3613" spans="1:19" x14ac:dyDescent="0.35">
      <c r="A3613" s="1">
        <v>4557</v>
      </c>
      <c r="B3613" t="s">
        <v>2466</v>
      </c>
      <c r="C3613" t="s">
        <v>48862</v>
      </c>
      <c r="D3613" t="s">
        <v>4</v>
      </c>
      <c r="F3613" t="s">
        <v>120635</v>
      </c>
      <c r="G3613">
        <v>9.9999999999999995E-8</v>
      </c>
      <c r="H3613" t="s">
        <v>2466</v>
      </c>
      <c r="I3613" t="s">
        <v>127002</v>
      </c>
      <c r="J3613" s="2" t="s">
        <v>172013</v>
      </c>
      <c r="K3613" t="s">
        <v>209951</v>
      </c>
      <c r="L3613" t="s">
        <v>228706</v>
      </c>
      <c r="M3613" t="s">
        <v>8</v>
      </c>
      <c r="N3613" t="s">
        <v>228832</v>
      </c>
      <c r="O3613" t="s">
        <v>229111</v>
      </c>
      <c r="P3613" t="s">
        <v>230079</v>
      </c>
      <c r="Q3613" t="s">
        <v>120635</v>
      </c>
      <c r="R3613" t="s">
        <v>209447</v>
      </c>
      <c r="S3613" t="s">
        <v>233769</v>
      </c>
    </row>
    <row r="3614" spans="1:19" x14ac:dyDescent="0.35">
      <c r="A3614" s="1">
        <v>4560</v>
      </c>
      <c r="B3614" t="s">
        <v>2467</v>
      </c>
      <c r="C3614" t="s">
        <v>48863</v>
      </c>
      <c r="D3614" t="s">
        <v>4</v>
      </c>
      <c r="F3614" t="s">
        <v>119985</v>
      </c>
      <c r="G3614">
        <v>5.9999999999999997E-7</v>
      </c>
      <c r="H3614" t="s">
        <v>2467</v>
      </c>
      <c r="I3614" t="s">
        <v>127003</v>
      </c>
      <c r="J3614" s="2" t="s">
        <v>172014</v>
      </c>
      <c r="K3614" t="s">
        <v>209952</v>
      </c>
      <c r="L3614" t="s">
        <v>228704</v>
      </c>
      <c r="M3614" t="s">
        <v>8</v>
      </c>
      <c r="N3614" t="s">
        <v>228828</v>
      </c>
      <c r="O3614" t="s">
        <v>229113</v>
      </c>
      <c r="P3614" t="s">
        <v>230137</v>
      </c>
      <c r="Q3614" t="s">
        <v>121627</v>
      </c>
      <c r="R3614" t="s">
        <v>209447</v>
      </c>
      <c r="S3614" t="s">
        <v>233769</v>
      </c>
    </row>
    <row r="3615" spans="1:19" x14ac:dyDescent="0.35">
      <c r="A3615" s="1">
        <v>4561</v>
      </c>
      <c r="B3615" t="s">
        <v>2467</v>
      </c>
      <c r="C3615" t="s">
        <v>48864</v>
      </c>
      <c r="D3615" t="s">
        <v>4</v>
      </c>
      <c r="F3615" t="s">
        <v>120145</v>
      </c>
      <c r="G3615">
        <v>1.1999999999999999E-6</v>
      </c>
      <c r="H3615" t="s">
        <v>2467</v>
      </c>
      <c r="I3615" t="s">
        <v>127003</v>
      </c>
      <c r="J3615" s="2" t="s">
        <v>172014</v>
      </c>
      <c r="K3615" t="s">
        <v>209952</v>
      </c>
      <c r="L3615" t="s">
        <v>228704</v>
      </c>
      <c r="M3615" t="s">
        <v>8</v>
      </c>
      <c r="N3615" t="s">
        <v>228828</v>
      </c>
      <c r="O3615" t="s">
        <v>229113</v>
      </c>
      <c r="P3615" t="s">
        <v>230137</v>
      </c>
      <c r="Q3615" t="s">
        <v>121627</v>
      </c>
      <c r="R3615" t="s">
        <v>209447</v>
      </c>
      <c r="S3615" t="s">
        <v>233769</v>
      </c>
    </row>
    <row r="3616" spans="1:19" x14ac:dyDescent="0.35">
      <c r="A3616" s="1">
        <v>4562</v>
      </c>
      <c r="B3616" t="s">
        <v>2468</v>
      </c>
      <c r="C3616" t="s">
        <v>48865</v>
      </c>
      <c r="D3616" t="s">
        <v>4</v>
      </c>
      <c r="F3616" t="s">
        <v>121662</v>
      </c>
      <c r="G3616">
        <v>6.5000000000000002E-7</v>
      </c>
      <c r="H3616" t="s">
        <v>2468</v>
      </c>
      <c r="I3616" t="s">
        <v>127004</v>
      </c>
      <c r="J3616" s="2" t="s">
        <v>172015</v>
      </c>
      <c r="K3616" t="s">
        <v>209953</v>
      </c>
      <c r="L3616" t="s">
        <v>228704</v>
      </c>
      <c r="M3616" t="s">
        <v>8</v>
      </c>
      <c r="N3616" t="s">
        <v>228916</v>
      </c>
      <c r="O3616" t="s">
        <v>229271</v>
      </c>
      <c r="P3616" t="s">
        <v>229271</v>
      </c>
      <c r="Q3616" t="s">
        <v>121635</v>
      </c>
      <c r="R3616" t="s">
        <v>209447</v>
      </c>
      <c r="S3616" t="s">
        <v>233769</v>
      </c>
    </row>
    <row r="3617" spans="1:19" x14ac:dyDescent="0.35">
      <c r="A3617" s="1">
        <v>4564</v>
      </c>
      <c r="B3617" t="s">
        <v>2469</v>
      </c>
      <c r="C3617" t="s">
        <v>48866</v>
      </c>
      <c r="D3617" t="s">
        <v>4</v>
      </c>
      <c r="F3617" t="s">
        <v>120008</v>
      </c>
      <c r="G3617">
        <v>3.727519999999999E-7</v>
      </c>
      <c r="H3617" t="s">
        <v>2469</v>
      </c>
      <c r="I3617" t="s">
        <v>127005</v>
      </c>
      <c r="J3617" s="2" t="s">
        <v>172016</v>
      </c>
      <c r="K3617" t="s">
        <v>209954</v>
      </c>
      <c r="L3617" t="s">
        <v>228704</v>
      </c>
      <c r="M3617" t="s">
        <v>228721</v>
      </c>
      <c r="N3617" t="s">
        <v>228829</v>
      </c>
      <c r="O3617" t="s">
        <v>229138</v>
      </c>
      <c r="P3617" t="s">
        <v>230423</v>
      </c>
      <c r="Q3617" t="s">
        <v>120008</v>
      </c>
      <c r="R3617" t="s">
        <v>209447</v>
      </c>
      <c r="S3617" t="s">
        <v>233769</v>
      </c>
    </row>
    <row r="3618" spans="1:19" x14ac:dyDescent="0.35">
      <c r="A3618" s="1">
        <v>4565</v>
      </c>
      <c r="B3618" t="s">
        <v>2470</v>
      </c>
      <c r="C3618" t="s">
        <v>48867</v>
      </c>
      <c r="D3618" t="s">
        <v>5</v>
      </c>
      <c r="E3618" t="s">
        <v>119954</v>
      </c>
      <c r="F3618" t="s">
        <v>120271</v>
      </c>
      <c r="G3618">
        <v>2.1999999999999999E-5</v>
      </c>
      <c r="H3618" t="s">
        <v>2470</v>
      </c>
      <c r="I3618" t="s">
        <v>127006</v>
      </c>
      <c r="J3618" s="2" t="s">
        <v>172017</v>
      </c>
      <c r="K3618" t="s">
        <v>209447</v>
      </c>
      <c r="L3618" t="s">
        <v>228704</v>
      </c>
      <c r="M3618" t="s">
        <v>8</v>
      </c>
      <c r="N3618" t="s">
        <v>228896</v>
      </c>
      <c r="O3618" t="s">
        <v>229210</v>
      </c>
      <c r="P3618" t="s">
        <v>229210</v>
      </c>
      <c r="Q3618" t="s">
        <v>120056</v>
      </c>
      <c r="R3618" t="s">
        <v>209447</v>
      </c>
      <c r="S3618" t="s">
        <v>233769</v>
      </c>
    </row>
    <row r="3619" spans="1:19" x14ac:dyDescent="0.35">
      <c r="A3619" s="1">
        <v>4566</v>
      </c>
      <c r="B3619" t="s">
        <v>2470</v>
      </c>
      <c r="C3619" t="s">
        <v>48868</v>
      </c>
      <c r="D3619" t="s">
        <v>5</v>
      </c>
      <c r="E3619" t="s">
        <v>119955</v>
      </c>
      <c r="F3619" t="s">
        <v>120305</v>
      </c>
      <c r="G3619">
        <v>1.0000000000000001E-5</v>
      </c>
      <c r="H3619" t="s">
        <v>2470</v>
      </c>
      <c r="I3619" t="s">
        <v>127006</v>
      </c>
      <c r="J3619" s="2" t="s">
        <v>172017</v>
      </c>
      <c r="K3619" t="s">
        <v>209447</v>
      </c>
      <c r="L3619" t="s">
        <v>228704</v>
      </c>
      <c r="M3619" t="s">
        <v>8</v>
      </c>
      <c r="N3619" t="s">
        <v>228896</v>
      </c>
      <c r="O3619" t="s">
        <v>229210</v>
      </c>
      <c r="P3619" t="s">
        <v>229210</v>
      </c>
      <c r="Q3619" t="s">
        <v>120056</v>
      </c>
      <c r="R3619" t="s">
        <v>209447</v>
      </c>
      <c r="S3619" t="s">
        <v>233769</v>
      </c>
    </row>
    <row r="3620" spans="1:19" x14ac:dyDescent="0.35">
      <c r="A3620" s="1">
        <v>4567</v>
      </c>
      <c r="B3620" t="s">
        <v>2470</v>
      </c>
      <c r="C3620" t="s">
        <v>48869</v>
      </c>
      <c r="D3620" t="s">
        <v>5</v>
      </c>
      <c r="E3620" t="s">
        <v>119955</v>
      </c>
      <c r="F3620" t="s">
        <v>120960</v>
      </c>
      <c r="G3620">
        <v>3.0000000000000001E-6</v>
      </c>
      <c r="H3620" t="s">
        <v>2470</v>
      </c>
      <c r="I3620" t="s">
        <v>127006</v>
      </c>
      <c r="J3620" s="2" t="s">
        <v>172017</v>
      </c>
      <c r="K3620" t="s">
        <v>209447</v>
      </c>
      <c r="L3620" t="s">
        <v>228704</v>
      </c>
      <c r="M3620" t="s">
        <v>8</v>
      </c>
      <c r="N3620" t="s">
        <v>228896</v>
      </c>
      <c r="O3620" t="s">
        <v>229210</v>
      </c>
      <c r="P3620" t="s">
        <v>229210</v>
      </c>
      <c r="Q3620" t="s">
        <v>120056</v>
      </c>
      <c r="R3620" t="s">
        <v>209447</v>
      </c>
      <c r="S3620" t="s">
        <v>233769</v>
      </c>
    </row>
    <row r="3621" spans="1:19" x14ac:dyDescent="0.35">
      <c r="A3621" s="1">
        <v>4570</v>
      </c>
      <c r="B3621" t="s">
        <v>2471</v>
      </c>
      <c r="C3621" t="s">
        <v>48870</v>
      </c>
      <c r="D3621" t="s">
        <v>5</v>
      </c>
      <c r="E3621" t="s">
        <v>119955</v>
      </c>
      <c r="F3621" t="s">
        <v>119973</v>
      </c>
      <c r="G3621">
        <v>5.7999999999999995E-7</v>
      </c>
      <c r="H3621" t="s">
        <v>2471</v>
      </c>
      <c r="I3621" t="s">
        <v>127007</v>
      </c>
      <c r="J3621" s="2" t="s">
        <v>172018</v>
      </c>
      <c r="K3621" t="s">
        <v>209955</v>
      </c>
      <c r="L3621" t="s">
        <v>228704</v>
      </c>
      <c r="M3621" t="s">
        <v>8</v>
      </c>
      <c r="N3621" t="s">
        <v>228867</v>
      </c>
      <c r="O3621" t="s">
        <v>229163</v>
      </c>
      <c r="P3621" t="s">
        <v>229884</v>
      </c>
      <c r="Q3621" t="s">
        <v>121377</v>
      </c>
      <c r="R3621" t="s">
        <v>209447</v>
      </c>
      <c r="S3621" t="s">
        <v>233769</v>
      </c>
    </row>
    <row r="3622" spans="1:19" x14ac:dyDescent="0.35">
      <c r="A3622" s="1">
        <v>4571</v>
      </c>
      <c r="B3622" t="s">
        <v>2471</v>
      </c>
      <c r="C3622" t="s">
        <v>48871</v>
      </c>
      <c r="D3622" t="s">
        <v>5</v>
      </c>
      <c r="E3622" t="s">
        <v>119954</v>
      </c>
      <c r="F3622" t="s">
        <v>121092</v>
      </c>
      <c r="G3622">
        <v>1.4313599999999999E-6</v>
      </c>
      <c r="H3622" t="s">
        <v>2471</v>
      </c>
      <c r="I3622" t="s">
        <v>127007</v>
      </c>
      <c r="J3622" s="2" t="s">
        <v>172018</v>
      </c>
      <c r="K3622" t="s">
        <v>209955</v>
      </c>
      <c r="L3622" t="s">
        <v>228704</v>
      </c>
      <c r="M3622" t="s">
        <v>8</v>
      </c>
      <c r="N3622" t="s">
        <v>228867</v>
      </c>
      <c r="O3622" t="s">
        <v>229163</v>
      </c>
      <c r="P3622" t="s">
        <v>229884</v>
      </c>
      <c r="Q3622" t="s">
        <v>121377</v>
      </c>
      <c r="R3622" t="s">
        <v>209447</v>
      </c>
      <c r="S3622" t="s">
        <v>233769</v>
      </c>
    </row>
    <row r="3623" spans="1:19" x14ac:dyDescent="0.35">
      <c r="A3623" s="1">
        <v>4572</v>
      </c>
      <c r="B3623" t="s">
        <v>2472</v>
      </c>
      <c r="C3623" t="s">
        <v>48872</v>
      </c>
      <c r="D3623" t="s">
        <v>4</v>
      </c>
      <c r="F3623" t="s">
        <v>121663</v>
      </c>
      <c r="G3623">
        <v>9.3999999999999995E-8</v>
      </c>
      <c r="H3623" t="s">
        <v>2472</v>
      </c>
      <c r="I3623" t="s">
        <v>127008</v>
      </c>
      <c r="J3623" s="2" t="s">
        <v>172019</v>
      </c>
      <c r="K3623" t="s">
        <v>209447</v>
      </c>
      <c r="L3623" t="s">
        <v>228704</v>
      </c>
      <c r="M3623" t="s">
        <v>10</v>
      </c>
      <c r="N3623" t="s">
        <v>228827</v>
      </c>
      <c r="O3623" t="s">
        <v>229107</v>
      </c>
      <c r="P3623" t="s">
        <v>229107</v>
      </c>
      <c r="Q3623" t="s">
        <v>120060</v>
      </c>
      <c r="R3623" t="s">
        <v>209447</v>
      </c>
      <c r="S3623" t="s">
        <v>233769</v>
      </c>
    </row>
    <row r="3624" spans="1:19" x14ac:dyDescent="0.35">
      <c r="A3624" s="1">
        <v>4573</v>
      </c>
      <c r="B3624" t="s">
        <v>2473</v>
      </c>
      <c r="C3624" t="s">
        <v>48873</v>
      </c>
      <c r="D3624" t="s">
        <v>4</v>
      </c>
      <c r="F3624" t="s">
        <v>121664</v>
      </c>
      <c r="G3624">
        <v>1.3999999999999999E-6</v>
      </c>
      <c r="H3624" t="s">
        <v>2473</v>
      </c>
      <c r="I3624" t="s">
        <v>127009</v>
      </c>
      <c r="J3624" s="2" t="s">
        <v>172020</v>
      </c>
      <c r="K3624" t="s">
        <v>209956</v>
      </c>
      <c r="L3624" t="s">
        <v>228704</v>
      </c>
      <c r="M3624" t="s">
        <v>10</v>
      </c>
      <c r="N3624" t="s">
        <v>228827</v>
      </c>
      <c r="O3624" t="s">
        <v>229107</v>
      </c>
      <c r="P3624" t="s">
        <v>229107</v>
      </c>
      <c r="Q3624" t="s">
        <v>120152</v>
      </c>
      <c r="R3624" t="s">
        <v>209447</v>
      </c>
      <c r="S3624" t="s">
        <v>233769</v>
      </c>
    </row>
    <row r="3625" spans="1:19" x14ac:dyDescent="0.35">
      <c r="A3625" s="1">
        <v>4574</v>
      </c>
      <c r="B3625" t="s">
        <v>2473</v>
      </c>
      <c r="C3625" t="s">
        <v>48874</v>
      </c>
      <c r="D3625" t="s">
        <v>5</v>
      </c>
      <c r="E3625" t="s">
        <v>119955</v>
      </c>
      <c r="F3625" t="s">
        <v>120280</v>
      </c>
      <c r="G3625">
        <v>1.1E-5</v>
      </c>
      <c r="H3625" t="s">
        <v>2473</v>
      </c>
      <c r="I3625" t="s">
        <v>127009</v>
      </c>
      <c r="J3625" s="2" t="s">
        <v>172020</v>
      </c>
      <c r="K3625" t="s">
        <v>209956</v>
      </c>
      <c r="L3625" t="s">
        <v>228704</v>
      </c>
      <c r="M3625" t="s">
        <v>10</v>
      </c>
      <c r="N3625" t="s">
        <v>228827</v>
      </c>
      <c r="O3625" t="s">
        <v>229107</v>
      </c>
      <c r="P3625" t="s">
        <v>229107</v>
      </c>
      <c r="Q3625" t="s">
        <v>120152</v>
      </c>
      <c r="R3625" t="s">
        <v>209447</v>
      </c>
      <c r="S3625" t="s">
        <v>233769</v>
      </c>
    </row>
    <row r="3626" spans="1:19" x14ac:dyDescent="0.35">
      <c r="A3626" s="1">
        <v>4575</v>
      </c>
      <c r="B3626" t="s">
        <v>2474</v>
      </c>
      <c r="C3626" t="s">
        <v>48875</v>
      </c>
      <c r="D3626" t="s">
        <v>4</v>
      </c>
      <c r="F3626" t="s">
        <v>120082</v>
      </c>
      <c r="G3626">
        <v>2.2355999999999998E-8</v>
      </c>
      <c r="H3626" t="s">
        <v>2474</v>
      </c>
      <c r="I3626" t="s">
        <v>127010</v>
      </c>
      <c r="J3626" s="2" t="s">
        <v>172021</v>
      </c>
      <c r="K3626" t="s">
        <v>209447</v>
      </c>
      <c r="L3626" t="s">
        <v>228704</v>
      </c>
      <c r="M3626" t="s">
        <v>16</v>
      </c>
      <c r="N3626" t="s">
        <v>228829</v>
      </c>
      <c r="O3626" t="s">
        <v>229115</v>
      </c>
      <c r="P3626" t="s">
        <v>229115</v>
      </c>
      <c r="Q3626" t="s">
        <v>120160</v>
      </c>
      <c r="R3626" t="s">
        <v>209447</v>
      </c>
      <c r="S3626" t="s">
        <v>233769</v>
      </c>
    </row>
    <row r="3627" spans="1:19" x14ac:dyDescent="0.35">
      <c r="A3627" s="1">
        <v>4576</v>
      </c>
      <c r="B3627" t="s">
        <v>2475</v>
      </c>
      <c r="C3627" t="s">
        <v>48876</v>
      </c>
      <c r="D3627" t="s">
        <v>4</v>
      </c>
      <c r="F3627" t="s">
        <v>120082</v>
      </c>
      <c r="G3627">
        <v>3.2999999999999998E-8</v>
      </c>
      <c r="H3627" t="s">
        <v>2475</v>
      </c>
      <c r="I3627" t="s">
        <v>127011</v>
      </c>
      <c r="J3627" s="2" t="s">
        <v>172022</v>
      </c>
      <c r="K3627" t="s">
        <v>209957</v>
      </c>
      <c r="L3627" t="s">
        <v>228704</v>
      </c>
      <c r="M3627" t="s">
        <v>11</v>
      </c>
      <c r="N3627" t="s">
        <v>228829</v>
      </c>
      <c r="O3627" t="s">
        <v>229164</v>
      </c>
      <c r="P3627" t="s">
        <v>229164</v>
      </c>
      <c r="Q3627" t="s">
        <v>121043</v>
      </c>
      <c r="R3627" t="s">
        <v>209447</v>
      </c>
      <c r="S3627" t="s">
        <v>233769</v>
      </c>
    </row>
    <row r="3628" spans="1:19" x14ac:dyDescent="0.35">
      <c r="A3628" s="1">
        <v>4577</v>
      </c>
      <c r="B3628" t="s">
        <v>2476</v>
      </c>
      <c r="C3628" t="s">
        <v>48877</v>
      </c>
      <c r="D3628" t="s">
        <v>4</v>
      </c>
      <c r="F3628" t="s">
        <v>119966</v>
      </c>
      <c r="G3628">
        <v>3.7500000000000001E-7</v>
      </c>
      <c r="H3628" t="s">
        <v>2476</v>
      </c>
      <c r="I3628" t="s">
        <v>127012</v>
      </c>
      <c r="J3628" s="2" t="s">
        <v>172023</v>
      </c>
      <c r="K3628" t="s">
        <v>209958</v>
      </c>
      <c r="L3628" t="s">
        <v>228706</v>
      </c>
      <c r="M3628" t="s">
        <v>228726</v>
      </c>
      <c r="N3628" t="s">
        <v>228863</v>
      </c>
      <c r="O3628" t="s">
        <v>229273</v>
      </c>
      <c r="P3628" t="s">
        <v>230266</v>
      </c>
      <c r="Q3628" t="s">
        <v>120056</v>
      </c>
      <c r="R3628" t="s">
        <v>209447</v>
      </c>
      <c r="S3628" t="s">
        <v>233769</v>
      </c>
    </row>
    <row r="3629" spans="1:19" x14ac:dyDescent="0.35">
      <c r="A3629" s="1">
        <v>4578</v>
      </c>
      <c r="B3629" t="s">
        <v>2477</v>
      </c>
      <c r="C3629" t="s">
        <v>48878</v>
      </c>
      <c r="D3629" t="s">
        <v>4</v>
      </c>
      <c r="F3629" t="s">
        <v>120219</v>
      </c>
      <c r="G3629">
        <v>4.9999999999999998E-8</v>
      </c>
      <c r="H3629" t="s">
        <v>2477</v>
      </c>
      <c r="I3629" t="s">
        <v>127013</v>
      </c>
      <c r="J3629" s="2" t="s">
        <v>172024</v>
      </c>
      <c r="K3629" t="s">
        <v>209959</v>
      </c>
      <c r="L3629" t="s">
        <v>228704</v>
      </c>
      <c r="M3629" t="s">
        <v>8</v>
      </c>
      <c r="N3629" t="s">
        <v>228828</v>
      </c>
      <c r="O3629" t="s">
        <v>229113</v>
      </c>
      <c r="P3629" t="s">
        <v>230424</v>
      </c>
      <c r="Q3629" t="s">
        <v>124396</v>
      </c>
      <c r="R3629" t="s">
        <v>209447</v>
      </c>
      <c r="S3629" t="s">
        <v>233769</v>
      </c>
    </row>
    <row r="3630" spans="1:19" x14ac:dyDescent="0.35">
      <c r="A3630" s="1">
        <v>4579</v>
      </c>
      <c r="B3630" t="s">
        <v>2477</v>
      </c>
      <c r="C3630" t="s">
        <v>48879</v>
      </c>
      <c r="D3630" t="s">
        <v>4</v>
      </c>
      <c r="F3630" t="s">
        <v>121665</v>
      </c>
      <c r="G3630">
        <v>1E-8</v>
      </c>
      <c r="H3630" t="s">
        <v>2477</v>
      </c>
      <c r="I3630" t="s">
        <v>127013</v>
      </c>
      <c r="J3630" s="2" t="s">
        <v>172024</v>
      </c>
      <c r="K3630" t="s">
        <v>209959</v>
      </c>
      <c r="L3630" t="s">
        <v>228704</v>
      </c>
      <c r="M3630" t="s">
        <v>8</v>
      </c>
      <c r="N3630" t="s">
        <v>228828</v>
      </c>
      <c r="O3630" t="s">
        <v>229113</v>
      </c>
      <c r="P3630" t="s">
        <v>230424</v>
      </c>
      <c r="Q3630" t="s">
        <v>124396</v>
      </c>
      <c r="R3630" t="s">
        <v>209447</v>
      </c>
      <c r="S3630" t="s">
        <v>233769</v>
      </c>
    </row>
    <row r="3631" spans="1:19" x14ac:dyDescent="0.35">
      <c r="A3631" s="1">
        <v>4580</v>
      </c>
      <c r="B3631" t="s">
        <v>2477</v>
      </c>
      <c r="C3631" t="s">
        <v>48880</v>
      </c>
      <c r="D3631" t="s">
        <v>5</v>
      </c>
      <c r="F3631" t="s">
        <v>120886</v>
      </c>
      <c r="G3631">
        <v>2.4999999999999999E-8</v>
      </c>
      <c r="H3631" t="s">
        <v>2477</v>
      </c>
      <c r="I3631" t="s">
        <v>127013</v>
      </c>
      <c r="J3631" s="2" t="s">
        <v>172024</v>
      </c>
      <c r="K3631" t="s">
        <v>209959</v>
      </c>
      <c r="L3631" t="s">
        <v>228704</v>
      </c>
      <c r="M3631" t="s">
        <v>8</v>
      </c>
      <c r="N3631" t="s">
        <v>228828</v>
      </c>
      <c r="O3631" t="s">
        <v>229113</v>
      </c>
      <c r="P3631" t="s">
        <v>230424</v>
      </c>
      <c r="Q3631" t="s">
        <v>124396</v>
      </c>
      <c r="R3631" t="s">
        <v>209447</v>
      </c>
      <c r="S3631" t="s">
        <v>233769</v>
      </c>
    </row>
    <row r="3632" spans="1:19" x14ac:dyDescent="0.35">
      <c r="A3632" s="1">
        <v>4581</v>
      </c>
      <c r="B3632" t="s">
        <v>2477</v>
      </c>
      <c r="C3632" t="s">
        <v>48881</v>
      </c>
      <c r="D3632" t="s">
        <v>4</v>
      </c>
      <c r="F3632" t="s">
        <v>120270</v>
      </c>
      <c r="G3632">
        <v>9.9999999999999995E-8</v>
      </c>
      <c r="H3632" t="s">
        <v>2477</v>
      </c>
      <c r="I3632" t="s">
        <v>127013</v>
      </c>
      <c r="J3632" s="2" t="s">
        <v>172024</v>
      </c>
      <c r="K3632" t="s">
        <v>209959</v>
      </c>
      <c r="L3632" t="s">
        <v>228704</v>
      </c>
      <c r="M3632" t="s">
        <v>8</v>
      </c>
      <c r="N3632" t="s">
        <v>228828</v>
      </c>
      <c r="O3632" t="s">
        <v>229113</v>
      </c>
      <c r="P3632" t="s">
        <v>230424</v>
      </c>
      <c r="Q3632" t="s">
        <v>124396</v>
      </c>
      <c r="R3632" t="s">
        <v>209447</v>
      </c>
      <c r="S3632" t="s">
        <v>233769</v>
      </c>
    </row>
    <row r="3633" spans="1:19" x14ac:dyDescent="0.35">
      <c r="A3633" s="1">
        <v>4583</v>
      </c>
      <c r="B3633" t="s">
        <v>2478</v>
      </c>
      <c r="C3633" t="s">
        <v>48882</v>
      </c>
      <c r="D3633" t="s">
        <v>5</v>
      </c>
      <c r="F3633" t="s">
        <v>120964</v>
      </c>
      <c r="G3633">
        <v>2.8946970000000001E-6</v>
      </c>
      <c r="H3633" t="s">
        <v>2478</v>
      </c>
      <c r="I3633" t="s">
        <v>127014</v>
      </c>
      <c r="J3633" s="2" t="s">
        <v>172025</v>
      </c>
      <c r="K3633" t="s">
        <v>209490</v>
      </c>
      <c r="L3633" t="s">
        <v>228706</v>
      </c>
      <c r="M3633" t="s">
        <v>8</v>
      </c>
      <c r="N3633" t="s">
        <v>228828</v>
      </c>
      <c r="O3633" t="s">
        <v>229113</v>
      </c>
      <c r="P3633" t="s">
        <v>230138</v>
      </c>
      <c r="Q3633" t="s">
        <v>119973</v>
      </c>
      <c r="R3633" t="s">
        <v>209447</v>
      </c>
      <c r="S3633" t="s">
        <v>233769</v>
      </c>
    </row>
    <row r="3634" spans="1:19" x14ac:dyDescent="0.35">
      <c r="A3634" s="1">
        <v>4584</v>
      </c>
      <c r="B3634" t="s">
        <v>2478</v>
      </c>
      <c r="C3634" t="s">
        <v>48883</v>
      </c>
      <c r="D3634" t="s">
        <v>5</v>
      </c>
      <c r="F3634" t="s">
        <v>120593</v>
      </c>
      <c r="G3634">
        <v>1.1000000000000001E-6</v>
      </c>
      <c r="H3634" t="s">
        <v>2478</v>
      </c>
      <c r="I3634" t="s">
        <v>127014</v>
      </c>
      <c r="J3634" s="2" t="s">
        <v>172025</v>
      </c>
      <c r="K3634" t="s">
        <v>209490</v>
      </c>
      <c r="L3634" t="s">
        <v>228706</v>
      </c>
      <c r="M3634" t="s">
        <v>8</v>
      </c>
      <c r="N3634" t="s">
        <v>228828</v>
      </c>
      <c r="O3634" t="s">
        <v>229113</v>
      </c>
      <c r="P3634" t="s">
        <v>230138</v>
      </c>
      <c r="Q3634" t="s">
        <v>119973</v>
      </c>
      <c r="R3634" t="s">
        <v>209447</v>
      </c>
      <c r="S3634" t="s">
        <v>233769</v>
      </c>
    </row>
    <row r="3635" spans="1:19" x14ac:dyDescent="0.35">
      <c r="A3635" s="1">
        <v>4585</v>
      </c>
      <c r="B3635" t="s">
        <v>2478</v>
      </c>
      <c r="C3635" t="s">
        <v>48884</v>
      </c>
      <c r="D3635" t="s">
        <v>5</v>
      </c>
      <c r="E3635" t="s">
        <v>119954</v>
      </c>
      <c r="F3635" t="s">
        <v>121053</v>
      </c>
      <c r="G3635">
        <v>2.7799409999999999E-6</v>
      </c>
      <c r="H3635" t="s">
        <v>2478</v>
      </c>
      <c r="I3635" t="s">
        <v>127014</v>
      </c>
      <c r="J3635" s="2" t="s">
        <v>172025</v>
      </c>
      <c r="K3635" t="s">
        <v>209490</v>
      </c>
      <c r="L3635" t="s">
        <v>228706</v>
      </c>
      <c r="M3635" t="s">
        <v>8</v>
      </c>
      <c r="N3635" t="s">
        <v>228828</v>
      </c>
      <c r="O3635" t="s">
        <v>229113</v>
      </c>
      <c r="P3635" t="s">
        <v>230138</v>
      </c>
      <c r="Q3635" t="s">
        <v>119973</v>
      </c>
      <c r="R3635" t="s">
        <v>209447</v>
      </c>
      <c r="S3635" t="s">
        <v>233769</v>
      </c>
    </row>
    <row r="3636" spans="1:19" x14ac:dyDescent="0.35">
      <c r="A3636" s="1">
        <v>4586</v>
      </c>
      <c r="B3636" t="s">
        <v>2478</v>
      </c>
      <c r="C3636" t="s">
        <v>48885</v>
      </c>
      <c r="D3636" t="s">
        <v>5</v>
      </c>
      <c r="E3636" t="s">
        <v>119956</v>
      </c>
      <c r="F3636" t="s">
        <v>120016</v>
      </c>
      <c r="G3636">
        <v>3.4000000000000001E-6</v>
      </c>
      <c r="H3636" t="s">
        <v>2478</v>
      </c>
      <c r="I3636" t="s">
        <v>127014</v>
      </c>
      <c r="J3636" s="2" t="s">
        <v>172025</v>
      </c>
      <c r="K3636" t="s">
        <v>209490</v>
      </c>
      <c r="L3636" t="s">
        <v>228706</v>
      </c>
      <c r="M3636" t="s">
        <v>8</v>
      </c>
      <c r="N3636" t="s">
        <v>228828</v>
      </c>
      <c r="O3636" t="s">
        <v>229113</v>
      </c>
      <c r="P3636" t="s">
        <v>230138</v>
      </c>
      <c r="Q3636" t="s">
        <v>119973</v>
      </c>
      <c r="R3636" t="s">
        <v>209447</v>
      </c>
      <c r="S3636" t="s">
        <v>233769</v>
      </c>
    </row>
    <row r="3637" spans="1:19" x14ac:dyDescent="0.35">
      <c r="A3637" s="1">
        <v>4588</v>
      </c>
      <c r="B3637" t="s">
        <v>2479</v>
      </c>
      <c r="C3637" t="s">
        <v>48886</v>
      </c>
      <c r="D3637" t="s">
        <v>4</v>
      </c>
      <c r="F3637" t="s">
        <v>120566</v>
      </c>
      <c r="G3637">
        <v>3.1E-7</v>
      </c>
      <c r="H3637" t="s">
        <v>2479</v>
      </c>
      <c r="I3637" t="s">
        <v>127015</v>
      </c>
      <c r="J3637" s="2" t="s">
        <v>172026</v>
      </c>
      <c r="K3637" t="s">
        <v>209960</v>
      </c>
      <c r="L3637" t="s">
        <v>228705</v>
      </c>
      <c r="M3637" t="s">
        <v>8</v>
      </c>
      <c r="N3637" t="s">
        <v>228896</v>
      </c>
      <c r="O3637" t="s">
        <v>229210</v>
      </c>
      <c r="P3637" t="s">
        <v>229210</v>
      </c>
      <c r="Q3637" t="s">
        <v>120418</v>
      </c>
      <c r="R3637" t="s">
        <v>209447</v>
      </c>
      <c r="S3637" t="s">
        <v>233769</v>
      </c>
    </row>
    <row r="3638" spans="1:19" x14ac:dyDescent="0.35">
      <c r="A3638" s="1">
        <v>4590</v>
      </c>
      <c r="B3638" t="s">
        <v>2480</v>
      </c>
      <c r="C3638" t="s">
        <v>48887</v>
      </c>
      <c r="D3638" t="s">
        <v>5</v>
      </c>
      <c r="F3638" t="s">
        <v>121144</v>
      </c>
      <c r="G3638">
        <v>2.0999999999999998E-6</v>
      </c>
      <c r="H3638" t="s">
        <v>2480</v>
      </c>
      <c r="I3638" t="s">
        <v>127016</v>
      </c>
      <c r="J3638" s="2" t="s">
        <v>172027</v>
      </c>
      <c r="K3638" t="s">
        <v>209961</v>
      </c>
      <c r="L3638" t="s">
        <v>228705</v>
      </c>
      <c r="M3638" t="s">
        <v>8</v>
      </c>
      <c r="N3638" t="s">
        <v>228867</v>
      </c>
      <c r="O3638" t="s">
        <v>229163</v>
      </c>
      <c r="P3638" t="s">
        <v>230425</v>
      </c>
      <c r="Q3638" t="s">
        <v>121141</v>
      </c>
      <c r="R3638" t="s">
        <v>209447</v>
      </c>
      <c r="S3638" t="s">
        <v>233769</v>
      </c>
    </row>
    <row r="3639" spans="1:19" x14ac:dyDescent="0.35">
      <c r="A3639" s="1">
        <v>4591</v>
      </c>
      <c r="B3639" t="s">
        <v>2480</v>
      </c>
      <c r="C3639" t="s">
        <v>48888</v>
      </c>
      <c r="D3639" t="s">
        <v>5</v>
      </c>
      <c r="E3639" t="s">
        <v>119955</v>
      </c>
      <c r="F3639" t="s">
        <v>121666</v>
      </c>
      <c r="G3639">
        <v>3.9999999999999998E-7</v>
      </c>
      <c r="H3639" t="s">
        <v>2480</v>
      </c>
      <c r="I3639" t="s">
        <v>127016</v>
      </c>
      <c r="J3639" s="2" t="s">
        <v>172027</v>
      </c>
      <c r="K3639" t="s">
        <v>209961</v>
      </c>
      <c r="L3639" t="s">
        <v>228705</v>
      </c>
      <c r="M3639" t="s">
        <v>8</v>
      </c>
      <c r="N3639" t="s">
        <v>228867</v>
      </c>
      <c r="O3639" t="s">
        <v>229163</v>
      </c>
      <c r="P3639" t="s">
        <v>230425</v>
      </c>
      <c r="Q3639" t="s">
        <v>121141</v>
      </c>
      <c r="R3639" t="s">
        <v>209447</v>
      </c>
      <c r="S3639" t="s">
        <v>233769</v>
      </c>
    </row>
    <row r="3640" spans="1:19" x14ac:dyDescent="0.35">
      <c r="A3640" s="1">
        <v>4592</v>
      </c>
      <c r="B3640" t="s">
        <v>2480</v>
      </c>
      <c r="C3640" t="s">
        <v>48889</v>
      </c>
      <c r="D3640" t="s">
        <v>5</v>
      </c>
      <c r="E3640" t="s">
        <v>119955</v>
      </c>
      <c r="F3640" t="s">
        <v>121667</v>
      </c>
      <c r="G3640">
        <v>9.9999999999999995E-7</v>
      </c>
      <c r="H3640" t="s">
        <v>2480</v>
      </c>
      <c r="I3640" t="s">
        <v>127016</v>
      </c>
      <c r="J3640" s="2" t="s">
        <v>172027</v>
      </c>
      <c r="K3640" t="s">
        <v>209961</v>
      </c>
      <c r="L3640" t="s">
        <v>228705</v>
      </c>
      <c r="M3640" t="s">
        <v>8</v>
      </c>
      <c r="N3640" t="s">
        <v>228867</v>
      </c>
      <c r="O3640" t="s">
        <v>229163</v>
      </c>
      <c r="P3640" t="s">
        <v>230425</v>
      </c>
      <c r="Q3640" t="s">
        <v>121141</v>
      </c>
      <c r="R3640" t="s">
        <v>209447</v>
      </c>
      <c r="S3640" t="s">
        <v>233769</v>
      </c>
    </row>
    <row r="3641" spans="1:19" x14ac:dyDescent="0.35">
      <c r="A3641" s="1">
        <v>4595</v>
      </c>
      <c r="B3641" t="s">
        <v>2481</v>
      </c>
      <c r="C3641" t="s">
        <v>48890</v>
      </c>
      <c r="D3641" t="s">
        <v>4</v>
      </c>
      <c r="F3641" t="s">
        <v>121023</v>
      </c>
      <c r="G3641">
        <v>1.4999999999999999E-8</v>
      </c>
      <c r="H3641" t="s">
        <v>2481</v>
      </c>
      <c r="I3641" t="s">
        <v>127017</v>
      </c>
      <c r="J3641" s="2" t="s">
        <v>172028</v>
      </c>
      <c r="K3641" t="s">
        <v>209962</v>
      </c>
      <c r="L3641" t="s">
        <v>228704</v>
      </c>
      <c r="M3641" t="s">
        <v>228722</v>
      </c>
      <c r="O3641" t="s">
        <v>229143</v>
      </c>
      <c r="P3641" t="s">
        <v>229143</v>
      </c>
      <c r="Q3641" t="s">
        <v>122646</v>
      </c>
      <c r="R3641" t="s">
        <v>209447</v>
      </c>
      <c r="S3641" t="s">
        <v>233769</v>
      </c>
    </row>
    <row r="3642" spans="1:19" x14ac:dyDescent="0.35">
      <c r="A3642" s="1">
        <v>4596</v>
      </c>
      <c r="B3642" t="s">
        <v>2481</v>
      </c>
      <c r="C3642" t="s">
        <v>48891</v>
      </c>
      <c r="D3642" t="s">
        <v>5</v>
      </c>
      <c r="E3642" t="s">
        <v>119955</v>
      </c>
      <c r="F3642" t="s">
        <v>121563</v>
      </c>
      <c r="G3642">
        <v>3.4999999999999999E-6</v>
      </c>
      <c r="H3642" t="s">
        <v>2481</v>
      </c>
      <c r="I3642" t="s">
        <v>127017</v>
      </c>
      <c r="J3642" s="2" t="s">
        <v>172028</v>
      </c>
      <c r="K3642" t="s">
        <v>209962</v>
      </c>
      <c r="L3642" t="s">
        <v>228704</v>
      </c>
      <c r="M3642" t="s">
        <v>228722</v>
      </c>
      <c r="O3642" t="s">
        <v>229143</v>
      </c>
      <c r="P3642" t="s">
        <v>229143</v>
      </c>
      <c r="Q3642" t="s">
        <v>122646</v>
      </c>
      <c r="R3642" t="s">
        <v>209447</v>
      </c>
      <c r="S3642" t="s">
        <v>233769</v>
      </c>
    </row>
    <row r="3643" spans="1:19" x14ac:dyDescent="0.35">
      <c r="A3643" s="1">
        <v>4598</v>
      </c>
      <c r="B3643" t="s">
        <v>2482</v>
      </c>
      <c r="C3643" t="s">
        <v>48892</v>
      </c>
      <c r="D3643" t="s">
        <v>5</v>
      </c>
      <c r="F3643" t="s">
        <v>121144</v>
      </c>
      <c r="G3643">
        <v>4.6916000000000003E-5</v>
      </c>
      <c r="H3643" t="s">
        <v>2482</v>
      </c>
      <c r="I3643" t="s">
        <v>127018</v>
      </c>
      <c r="J3643" s="2" t="s">
        <v>172029</v>
      </c>
      <c r="K3643" t="s">
        <v>209447</v>
      </c>
      <c r="L3643" t="s">
        <v>228704</v>
      </c>
      <c r="M3643" t="s">
        <v>15</v>
      </c>
      <c r="N3643" t="s">
        <v>228849</v>
      </c>
      <c r="O3643" t="s">
        <v>229134</v>
      </c>
      <c r="P3643" t="s">
        <v>229134</v>
      </c>
      <c r="R3643" t="s">
        <v>209447</v>
      </c>
      <c r="S3643" t="s">
        <v>233769</v>
      </c>
    </row>
    <row r="3644" spans="1:19" x14ac:dyDescent="0.35">
      <c r="A3644" s="1">
        <v>4599</v>
      </c>
      <c r="B3644" t="s">
        <v>2483</v>
      </c>
      <c r="C3644" t="s">
        <v>48893</v>
      </c>
      <c r="D3644" t="s">
        <v>4</v>
      </c>
      <c r="F3644" t="s">
        <v>120745</v>
      </c>
      <c r="G3644">
        <v>1.4999999999999999E-7</v>
      </c>
      <c r="H3644" t="s">
        <v>2483</v>
      </c>
      <c r="I3644" t="s">
        <v>127019</v>
      </c>
      <c r="J3644" s="2" t="s">
        <v>172030</v>
      </c>
      <c r="K3644" t="s">
        <v>209528</v>
      </c>
      <c r="L3644" t="s">
        <v>228704</v>
      </c>
      <c r="M3644" t="s">
        <v>8</v>
      </c>
      <c r="N3644" t="s">
        <v>228873</v>
      </c>
      <c r="O3644" t="s">
        <v>229170</v>
      </c>
      <c r="P3644" t="s">
        <v>229170</v>
      </c>
      <c r="Q3644" t="s">
        <v>121974</v>
      </c>
      <c r="R3644" t="s">
        <v>209447</v>
      </c>
      <c r="S3644" t="s">
        <v>233769</v>
      </c>
    </row>
    <row r="3645" spans="1:19" x14ac:dyDescent="0.35">
      <c r="A3645" s="1">
        <v>4601</v>
      </c>
      <c r="B3645" t="s">
        <v>2484</v>
      </c>
      <c r="C3645" t="s">
        <v>48894</v>
      </c>
      <c r="D3645" t="s">
        <v>4</v>
      </c>
      <c r="F3645" t="s">
        <v>120513</v>
      </c>
      <c r="G3645">
        <v>5.2000000000000002E-8</v>
      </c>
      <c r="H3645" t="s">
        <v>2484</v>
      </c>
      <c r="I3645" t="s">
        <v>127020</v>
      </c>
      <c r="J3645" s="2" t="s">
        <v>172031</v>
      </c>
      <c r="K3645" t="s">
        <v>209963</v>
      </c>
      <c r="L3645" t="s">
        <v>228704</v>
      </c>
      <c r="M3645" t="s">
        <v>8</v>
      </c>
      <c r="N3645" t="s">
        <v>228950</v>
      </c>
      <c r="O3645" t="s">
        <v>229361</v>
      </c>
      <c r="P3645" t="s">
        <v>229361</v>
      </c>
      <c r="Q3645" t="s">
        <v>121223</v>
      </c>
      <c r="R3645" t="s">
        <v>209447</v>
      </c>
      <c r="S3645" t="s">
        <v>233769</v>
      </c>
    </row>
    <row r="3646" spans="1:19" x14ac:dyDescent="0.35">
      <c r="A3646" s="1">
        <v>4602</v>
      </c>
      <c r="B3646" t="s">
        <v>2485</v>
      </c>
      <c r="C3646" t="s">
        <v>48895</v>
      </c>
      <c r="D3646" t="s">
        <v>4</v>
      </c>
      <c r="F3646" t="s">
        <v>120060</v>
      </c>
      <c r="G3646">
        <v>3.9999999999999998E-7</v>
      </c>
      <c r="H3646" t="s">
        <v>2485</v>
      </c>
      <c r="I3646" t="s">
        <v>127021</v>
      </c>
      <c r="J3646" s="2" t="s">
        <v>172032</v>
      </c>
      <c r="K3646" t="s">
        <v>209964</v>
      </c>
      <c r="L3646" t="s">
        <v>228704</v>
      </c>
      <c r="M3646" t="s">
        <v>10</v>
      </c>
      <c r="N3646" t="s">
        <v>228827</v>
      </c>
      <c r="O3646" t="s">
        <v>229107</v>
      </c>
      <c r="P3646" t="s">
        <v>229107</v>
      </c>
      <c r="Q3646" t="s">
        <v>120056</v>
      </c>
      <c r="R3646" t="s">
        <v>209447</v>
      </c>
      <c r="S3646" t="s">
        <v>233769</v>
      </c>
    </row>
    <row r="3647" spans="1:19" x14ac:dyDescent="0.35">
      <c r="A3647" s="1">
        <v>4604</v>
      </c>
      <c r="B3647" t="s">
        <v>2486</v>
      </c>
      <c r="C3647" t="s">
        <v>48896</v>
      </c>
      <c r="D3647" t="s">
        <v>4</v>
      </c>
      <c r="F3647" t="s">
        <v>119973</v>
      </c>
      <c r="G3647">
        <v>2.4999999999999999E-7</v>
      </c>
      <c r="H3647" t="s">
        <v>2486</v>
      </c>
      <c r="I3647" t="s">
        <v>127022</v>
      </c>
      <c r="J3647" s="2" t="s">
        <v>172033</v>
      </c>
      <c r="K3647" t="s">
        <v>209447</v>
      </c>
      <c r="L3647" t="s">
        <v>228704</v>
      </c>
      <c r="M3647" t="s">
        <v>8</v>
      </c>
      <c r="N3647" t="s">
        <v>228832</v>
      </c>
      <c r="O3647" t="s">
        <v>229111</v>
      </c>
      <c r="P3647" t="s">
        <v>230079</v>
      </c>
      <c r="Q3647" t="s">
        <v>119973</v>
      </c>
      <c r="R3647" t="s">
        <v>209447</v>
      </c>
      <c r="S3647" t="s">
        <v>233769</v>
      </c>
    </row>
    <row r="3648" spans="1:19" x14ac:dyDescent="0.35">
      <c r="A3648" s="1">
        <v>4607</v>
      </c>
      <c r="B3648" t="s">
        <v>2487</v>
      </c>
      <c r="C3648" t="s">
        <v>48897</v>
      </c>
      <c r="D3648" t="s">
        <v>4</v>
      </c>
      <c r="F3648" t="s">
        <v>120903</v>
      </c>
      <c r="G3648">
        <v>4.9999999999999998E-7</v>
      </c>
      <c r="H3648" t="s">
        <v>2487</v>
      </c>
      <c r="I3648" t="s">
        <v>127023</v>
      </c>
      <c r="J3648" s="2" t="s">
        <v>172034</v>
      </c>
      <c r="K3648" t="s">
        <v>209447</v>
      </c>
      <c r="L3648" t="s">
        <v>228706</v>
      </c>
      <c r="M3648" t="s">
        <v>8</v>
      </c>
      <c r="N3648" t="s">
        <v>228828</v>
      </c>
      <c r="O3648" t="s">
        <v>229198</v>
      </c>
      <c r="P3648" t="s">
        <v>230135</v>
      </c>
      <c r="Q3648" t="s">
        <v>121145</v>
      </c>
      <c r="R3648" t="s">
        <v>209447</v>
      </c>
      <c r="S3648" t="s">
        <v>233769</v>
      </c>
    </row>
    <row r="3649" spans="1:19" x14ac:dyDescent="0.35">
      <c r="A3649" s="1">
        <v>4608</v>
      </c>
      <c r="B3649" t="s">
        <v>2487</v>
      </c>
      <c r="C3649" t="s">
        <v>48898</v>
      </c>
      <c r="D3649" t="s">
        <v>5</v>
      </c>
      <c r="F3649" t="s">
        <v>121051</v>
      </c>
      <c r="G3649">
        <v>1.9999999999999999E-6</v>
      </c>
      <c r="H3649" t="s">
        <v>2487</v>
      </c>
      <c r="I3649" t="s">
        <v>127023</v>
      </c>
      <c r="J3649" s="2" t="s">
        <v>172034</v>
      </c>
      <c r="K3649" t="s">
        <v>209447</v>
      </c>
      <c r="L3649" t="s">
        <v>228706</v>
      </c>
      <c r="M3649" t="s">
        <v>8</v>
      </c>
      <c r="N3649" t="s">
        <v>228828</v>
      </c>
      <c r="O3649" t="s">
        <v>229198</v>
      </c>
      <c r="P3649" t="s">
        <v>230135</v>
      </c>
      <c r="Q3649" t="s">
        <v>121145</v>
      </c>
      <c r="R3649" t="s">
        <v>209447</v>
      </c>
      <c r="S3649" t="s">
        <v>233769</v>
      </c>
    </row>
    <row r="3650" spans="1:19" x14ac:dyDescent="0.35">
      <c r="A3650" s="1">
        <v>4609</v>
      </c>
      <c r="B3650" t="s">
        <v>2488</v>
      </c>
      <c r="C3650" t="s">
        <v>48899</v>
      </c>
      <c r="D3650" t="s">
        <v>5</v>
      </c>
      <c r="F3650" t="s">
        <v>120768</v>
      </c>
      <c r="G3650">
        <v>4.5457539999999997E-6</v>
      </c>
      <c r="H3650" t="s">
        <v>2488</v>
      </c>
      <c r="I3650" t="s">
        <v>127024</v>
      </c>
      <c r="J3650" s="2" t="s">
        <v>172035</v>
      </c>
      <c r="K3650" t="s">
        <v>209447</v>
      </c>
      <c r="L3650" t="s">
        <v>228704</v>
      </c>
      <c r="M3650" t="s">
        <v>10</v>
      </c>
      <c r="N3650" t="s">
        <v>228958</v>
      </c>
      <c r="O3650" t="s">
        <v>229393</v>
      </c>
      <c r="P3650" t="s">
        <v>229393</v>
      </c>
      <c r="R3650" t="s">
        <v>209447</v>
      </c>
      <c r="S3650" t="s">
        <v>233769</v>
      </c>
    </row>
    <row r="3651" spans="1:19" x14ac:dyDescent="0.35">
      <c r="A3651" s="1">
        <v>4610</v>
      </c>
      <c r="B3651" t="s">
        <v>2489</v>
      </c>
      <c r="C3651" t="s">
        <v>48900</v>
      </c>
      <c r="D3651" t="s">
        <v>4</v>
      </c>
      <c r="F3651" t="s">
        <v>119966</v>
      </c>
      <c r="G3651">
        <v>1.5999999999999999E-6</v>
      </c>
      <c r="H3651" t="s">
        <v>2489</v>
      </c>
      <c r="I3651" t="s">
        <v>127025</v>
      </c>
      <c r="J3651" s="2" t="s">
        <v>172036</v>
      </c>
      <c r="K3651" t="s">
        <v>209965</v>
      </c>
      <c r="L3651" t="s">
        <v>228704</v>
      </c>
      <c r="M3651" t="s">
        <v>16</v>
      </c>
      <c r="N3651" t="s">
        <v>228829</v>
      </c>
      <c r="O3651" t="s">
        <v>229115</v>
      </c>
      <c r="P3651" t="s">
        <v>229115</v>
      </c>
      <c r="Q3651" t="s">
        <v>120008</v>
      </c>
      <c r="R3651" t="s">
        <v>209447</v>
      </c>
      <c r="S3651" t="s">
        <v>233769</v>
      </c>
    </row>
    <row r="3652" spans="1:19" x14ac:dyDescent="0.35">
      <c r="A3652" s="1">
        <v>4611</v>
      </c>
      <c r="B3652" t="s">
        <v>2489</v>
      </c>
      <c r="C3652" t="s">
        <v>48901</v>
      </c>
      <c r="D3652" t="s">
        <v>4</v>
      </c>
      <c r="F3652" t="s">
        <v>121668</v>
      </c>
      <c r="G3652">
        <v>4.5526400000000002E-7</v>
      </c>
      <c r="H3652" t="s">
        <v>2489</v>
      </c>
      <c r="I3652" t="s">
        <v>127025</v>
      </c>
      <c r="J3652" s="2" t="s">
        <v>172036</v>
      </c>
      <c r="K3652" t="s">
        <v>209965</v>
      </c>
      <c r="L3652" t="s">
        <v>228704</v>
      </c>
      <c r="M3652" t="s">
        <v>16</v>
      </c>
      <c r="N3652" t="s">
        <v>228829</v>
      </c>
      <c r="O3652" t="s">
        <v>229115</v>
      </c>
      <c r="P3652" t="s">
        <v>229115</v>
      </c>
      <c r="Q3652" t="s">
        <v>120008</v>
      </c>
      <c r="R3652" t="s">
        <v>209447</v>
      </c>
      <c r="S3652" t="s">
        <v>233769</v>
      </c>
    </row>
    <row r="3653" spans="1:19" x14ac:dyDescent="0.35">
      <c r="A3653" s="1">
        <v>4612</v>
      </c>
      <c r="B3653" t="s">
        <v>2489</v>
      </c>
      <c r="C3653" t="s">
        <v>48902</v>
      </c>
      <c r="D3653" t="s">
        <v>4</v>
      </c>
      <c r="F3653" t="s">
        <v>120871</v>
      </c>
      <c r="G3653">
        <v>1.5999999999999999E-6</v>
      </c>
      <c r="H3653" t="s">
        <v>2489</v>
      </c>
      <c r="I3653" t="s">
        <v>127025</v>
      </c>
      <c r="J3653" s="2" t="s">
        <v>172036</v>
      </c>
      <c r="K3653" t="s">
        <v>209965</v>
      </c>
      <c r="L3653" t="s">
        <v>228704</v>
      </c>
      <c r="M3653" t="s">
        <v>16</v>
      </c>
      <c r="N3653" t="s">
        <v>228829</v>
      </c>
      <c r="O3653" t="s">
        <v>229115</v>
      </c>
      <c r="P3653" t="s">
        <v>229115</v>
      </c>
      <c r="Q3653" t="s">
        <v>120008</v>
      </c>
      <c r="R3653" t="s">
        <v>209447</v>
      </c>
      <c r="S3653" t="s">
        <v>233769</v>
      </c>
    </row>
    <row r="3654" spans="1:19" x14ac:dyDescent="0.35">
      <c r="A3654" s="1">
        <v>4613</v>
      </c>
      <c r="B3654" t="s">
        <v>2490</v>
      </c>
      <c r="C3654" t="s">
        <v>48903</v>
      </c>
      <c r="D3654" t="s">
        <v>4</v>
      </c>
      <c r="F3654" t="s">
        <v>120419</v>
      </c>
      <c r="G3654">
        <v>7.4999999999999997E-8</v>
      </c>
      <c r="H3654" t="s">
        <v>2490</v>
      </c>
      <c r="I3654" t="s">
        <v>127026</v>
      </c>
      <c r="J3654" s="2" t="s">
        <v>172037</v>
      </c>
      <c r="K3654" t="s">
        <v>209966</v>
      </c>
      <c r="L3654" t="s">
        <v>228704</v>
      </c>
      <c r="M3654" t="s">
        <v>8</v>
      </c>
      <c r="N3654" t="s">
        <v>228841</v>
      </c>
      <c r="O3654" t="s">
        <v>229137</v>
      </c>
      <c r="P3654" t="s">
        <v>229137</v>
      </c>
      <c r="Q3654" t="s">
        <v>120038</v>
      </c>
      <c r="R3654" t="s">
        <v>209447</v>
      </c>
      <c r="S3654" t="s">
        <v>233769</v>
      </c>
    </row>
    <row r="3655" spans="1:19" x14ac:dyDescent="0.35">
      <c r="A3655" s="1">
        <v>4615</v>
      </c>
      <c r="B3655" t="s">
        <v>2491</v>
      </c>
      <c r="C3655" t="s">
        <v>48904</v>
      </c>
      <c r="D3655" t="s">
        <v>5</v>
      </c>
      <c r="E3655" t="s">
        <v>119955</v>
      </c>
      <c r="F3655" t="s">
        <v>121669</v>
      </c>
      <c r="G3655">
        <v>6.9886600000000001E-7</v>
      </c>
      <c r="H3655" t="s">
        <v>2491</v>
      </c>
      <c r="I3655" t="s">
        <v>127027</v>
      </c>
      <c r="J3655" s="2" t="s">
        <v>172038</v>
      </c>
      <c r="K3655" t="s">
        <v>209447</v>
      </c>
      <c r="L3655" t="s">
        <v>228705</v>
      </c>
      <c r="M3655" t="s">
        <v>8</v>
      </c>
      <c r="N3655" t="s">
        <v>228853</v>
      </c>
      <c r="O3655" t="s">
        <v>229221</v>
      </c>
      <c r="P3655" t="s">
        <v>229221</v>
      </c>
      <c r="Q3655" t="s">
        <v>120377</v>
      </c>
      <c r="R3655" t="s">
        <v>209447</v>
      </c>
      <c r="S3655" t="s">
        <v>233769</v>
      </c>
    </row>
    <row r="3656" spans="1:19" x14ac:dyDescent="0.35">
      <c r="A3656" s="1">
        <v>4616</v>
      </c>
      <c r="B3656" t="s">
        <v>2492</v>
      </c>
      <c r="C3656" t="s">
        <v>48905</v>
      </c>
      <c r="D3656" t="s">
        <v>4</v>
      </c>
      <c r="F3656" t="s">
        <v>121670</v>
      </c>
      <c r="G3656">
        <v>9.9999999999999995E-8</v>
      </c>
      <c r="H3656" t="s">
        <v>2492</v>
      </c>
      <c r="I3656" t="s">
        <v>127028</v>
      </c>
      <c r="J3656" s="2" t="s">
        <v>172039</v>
      </c>
      <c r="K3656" t="s">
        <v>209967</v>
      </c>
      <c r="L3656" t="s">
        <v>228704</v>
      </c>
      <c r="Q3656" t="s">
        <v>121670</v>
      </c>
      <c r="R3656" t="s">
        <v>209447</v>
      </c>
      <c r="S3656" t="s">
        <v>233769</v>
      </c>
    </row>
    <row r="3657" spans="1:19" x14ac:dyDescent="0.35">
      <c r="A3657" s="1">
        <v>4617</v>
      </c>
      <c r="B3657" t="s">
        <v>2493</v>
      </c>
      <c r="C3657" t="s">
        <v>48906</v>
      </c>
      <c r="D3657" t="s">
        <v>4</v>
      </c>
      <c r="F3657" t="s">
        <v>121549</v>
      </c>
      <c r="G3657">
        <v>2.9999999999999999E-7</v>
      </c>
      <c r="H3657" t="s">
        <v>2493</v>
      </c>
      <c r="I3657" t="s">
        <v>127029</v>
      </c>
      <c r="J3657" s="2" t="s">
        <v>172040</v>
      </c>
      <c r="K3657" t="s">
        <v>209968</v>
      </c>
      <c r="L3657" t="s">
        <v>228704</v>
      </c>
      <c r="M3657" t="s">
        <v>8</v>
      </c>
      <c r="N3657" t="s">
        <v>228852</v>
      </c>
      <c r="O3657" t="s">
        <v>229182</v>
      </c>
      <c r="P3657" t="s">
        <v>229182</v>
      </c>
      <c r="Q3657" t="s">
        <v>120216</v>
      </c>
      <c r="R3657" t="s">
        <v>209447</v>
      </c>
      <c r="S3657" t="s">
        <v>233769</v>
      </c>
    </row>
    <row r="3658" spans="1:19" x14ac:dyDescent="0.35">
      <c r="A3658" s="1">
        <v>4619</v>
      </c>
      <c r="B3658" t="s">
        <v>2494</v>
      </c>
      <c r="C3658" t="s">
        <v>48907</v>
      </c>
      <c r="D3658" t="s">
        <v>4</v>
      </c>
      <c r="F3658" t="s">
        <v>120564</v>
      </c>
      <c r="G3658">
        <v>1.9999999999999999E-7</v>
      </c>
      <c r="H3658" t="s">
        <v>2494</v>
      </c>
      <c r="I3658" t="s">
        <v>127030</v>
      </c>
      <c r="J3658" s="2" t="s">
        <v>172041</v>
      </c>
      <c r="K3658" t="s">
        <v>209447</v>
      </c>
      <c r="L3658" t="s">
        <v>228704</v>
      </c>
      <c r="M3658" t="s">
        <v>11</v>
      </c>
      <c r="N3658" t="s">
        <v>228826</v>
      </c>
      <c r="O3658" t="s">
        <v>229364</v>
      </c>
      <c r="P3658" t="s">
        <v>229364</v>
      </c>
      <c r="Q3658" t="s">
        <v>121850</v>
      </c>
      <c r="R3658" t="s">
        <v>209447</v>
      </c>
      <c r="S3658" t="s">
        <v>233769</v>
      </c>
    </row>
    <row r="3659" spans="1:19" x14ac:dyDescent="0.35">
      <c r="A3659" s="1">
        <v>4620</v>
      </c>
      <c r="B3659" t="s">
        <v>2494</v>
      </c>
      <c r="C3659" t="s">
        <v>48908</v>
      </c>
      <c r="D3659" t="s">
        <v>4</v>
      </c>
      <c r="F3659" t="s">
        <v>120242</v>
      </c>
      <c r="G3659">
        <v>2.03112E-7</v>
      </c>
      <c r="H3659" t="s">
        <v>2494</v>
      </c>
      <c r="I3659" t="s">
        <v>127030</v>
      </c>
      <c r="J3659" s="2" t="s">
        <v>172041</v>
      </c>
      <c r="K3659" t="s">
        <v>209447</v>
      </c>
      <c r="L3659" t="s">
        <v>228704</v>
      </c>
      <c r="M3659" t="s">
        <v>11</v>
      </c>
      <c r="N3659" t="s">
        <v>228826</v>
      </c>
      <c r="O3659" t="s">
        <v>229364</v>
      </c>
      <c r="P3659" t="s">
        <v>229364</v>
      </c>
      <c r="Q3659" t="s">
        <v>121850</v>
      </c>
      <c r="R3659" t="s">
        <v>209447</v>
      </c>
      <c r="S3659" t="s">
        <v>233769</v>
      </c>
    </row>
    <row r="3660" spans="1:19" x14ac:dyDescent="0.35">
      <c r="A3660" s="1">
        <v>4621</v>
      </c>
      <c r="B3660" t="s">
        <v>2495</v>
      </c>
      <c r="C3660" t="s">
        <v>48909</v>
      </c>
      <c r="D3660" t="s">
        <v>5</v>
      </c>
      <c r="F3660" t="s">
        <v>121671</v>
      </c>
      <c r="G3660">
        <v>3.3672499999999998E-6</v>
      </c>
      <c r="H3660" t="s">
        <v>2495</v>
      </c>
      <c r="I3660" t="s">
        <v>127031</v>
      </c>
      <c r="J3660" s="2" t="s">
        <v>172042</v>
      </c>
      <c r="K3660" t="s">
        <v>209447</v>
      </c>
      <c r="L3660" t="s">
        <v>228704</v>
      </c>
      <c r="M3660" t="s">
        <v>228720</v>
      </c>
      <c r="N3660" t="s">
        <v>228847</v>
      </c>
      <c r="O3660" t="s">
        <v>229167</v>
      </c>
      <c r="P3660" t="s">
        <v>229167</v>
      </c>
      <c r="R3660" t="s">
        <v>209447</v>
      </c>
      <c r="S3660" t="s">
        <v>233769</v>
      </c>
    </row>
    <row r="3661" spans="1:19" x14ac:dyDescent="0.35">
      <c r="A3661" s="1">
        <v>4622</v>
      </c>
      <c r="B3661" t="s">
        <v>2496</v>
      </c>
      <c r="C3661" t="s">
        <v>48910</v>
      </c>
      <c r="D3661" t="s">
        <v>5</v>
      </c>
      <c r="E3661" t="s">
        <v>119956</v>
      </c>
      <c r="F3661" t="s">
        <v>121672</v>
      </c>
      <c r="G3661">
        <v>6.0000000000000002E-5</v>
      </c>
      <c r="H3661" t="s">
        <v>2496</v>
      </c>
      <c r="I3661" t="s">
        <v>127032</v>
      </c>
      <c r="J3661" s="2" t="s">
        <v>172043</v>
      </c>
      <c r="K3661" t="s">
        <v>209528</v>
      </c>
      <c r="L3661" t="s">
        <v>228707</v>
      </c>
      <c r="M3661" t="s">
        <v>9</v>
      </c>
      <c r="N3661" t="s">
        <v>228844</v>
      </c>
      <c r="O3661" t="s">
        <v>229189</v>
      </c>
      <c r="P3661" t="s">
        <v>229189</v>
      </c>
      <c r="R3661" t="s">
        <v>209447</v>
      </c>
      <c r="S3661" t="s">
        <v>233769</v>
      </c>
    </row>
    <row r="3662" spans="1:19" x14ac:dyDescent="0.35">
      <c r="A3662" s="1">
        <v>4623</v>
      </c>
      <c r="B3662" t="s">
        <v>2496</v>
      </c>
      <c r="C3662" t="s">
        <v>48911</v>
      </c>
      <c r="D3662" t="s">
        <v>5</v>
      </c>
      <c r="E3662" t="s">
        <v>119956</v>
      </c>
      <c r="F3662" t="s">
        <v>121673</v>
      </c>
      <c r="G3662">
        <v>2.0000000000000002E-5</v>
      </c>
      <c r="H3662" t="s">
        <v>2496</v>
      </c>
      <c r="I3662" t="s">
        <v>127032</v>
      </c>
      <c r="J3662" s="2" t="s">
        <v>172043</v>
      </c>
      <c r="K3662" t="s">
        <v>209528</v>
      </c>
      <c r="L3662" t="s">
        <v>228707</v>
      </c>
      <c r="M3662" t="s">
        <v>9</v>
      </c>
      <c r="N3662" t="s">
        <v>228844</v>
      </c>
      <c r="O3662" t="s">
        <v>229189</v>
      </c>
      <c r="P3662" t="s">
        <v>229189</v>
      </c>
      <c r="R3662" t="s">
        <v>209447</v>
      </c>
      <c r="S3662" t="s">
        <v>233769</v>
      </c>
    </row>
    <row r="3663" spans="1:19" x14ac:dyDescent="0.35">
      <c r="A3663" s="1">
        <v>4624</v>
      </c>
      <c r="B3663" t="s">
        <v>2496</v>
      </c>
      <c r="C3663" t="s">
        <v>48912</v>
      </c>
      <c r="D3663" t="s">
        <v>5</v>
      </c>
      <c r="E3663" t="s">
        <v>119954</v>
      </c>
      <c r="F3663" t="s">
        <v>121674</v>
      </c>
      <c r="G3663">
        <v>6.4999999999999996E-6</v>
      </c>
      <c r="H3663" t="s">
        <v>2496</v>
      </c>
      <c r="I3663" t="s">
        <v>127032</v>
      </c>
      <c r="J3663" s="2" t="s">
        <v>172043</v>
      </c>
      <c r="K3663" t="s">
        <v>209528</v>
      </c>
      <c r="L3663" t="s">
        <v>228707</v>
      </c>
      <c r="M3663" t="s">
        <v>9</v>
      </c>
      <c r="N3663" t="s">
        <v>228844</v>
      </c>
      <c r="O3663" t="s">
        <v>229189</v>
      </c>
      <c r="P3663" t="s">
        <v>229189</v>
      </c>
      <c r="R3663" t="s">
        <v>209447</v>
      </c>
      <c r="S3663" t="s">
        <v>233769</v>
      </c>
    </row>
    <row r="3664" spans="1:19" x14ac:dyDescent="0.35">
      <c r="A3664" s="1">
        <v>4625</v>
      </c>
      <c r="B3664" t="s">
        <v>2496</v>
      </c>
      <c r="C3664" t="s">
        <v>48913</v>
      </c>
      <c r="D3664" t="s">
        <v>5</v>
      </c>
      <c r="E3664" t="s">
        <v>119955</v>
      </c>
      <c r="F3664" t="s">
        <v>121675</v>
      </c>
      <c r="G3664">
        <v>5.0000000000000004E-6</v>
      </c>
      <c r="H3664" t="s">
        <v>2496</v>
      </c>
      <c r="I3664" t="s">
        <v>127032</v>
      </c>
      <c r="J3664" s="2" t="s">
        <v>172043</v>
      </c>
      <c r="K3664" t="s">
        <v>209528</v>
      </c>
      <c r="L3664" t="s">
        <v>228707</v>
      </c>
      <c r="M3664" t="s">
        <v>9</v>
      </c>
      <c r="N3664" t="s">
        <v>228844</v>
      </c>
      <c r="O3664" t="s">
        <v>229189</v>
      </c>
      <c r="P3664" t="s">
        <v>229189</v>
      </c>
      <c r="R3664" t="s">
        <v>209447</v>
      </c>
      <c r="S3664" t="s">
        <v>233769</v>
      </c>
    </row>
    <row r="3665" spans="1:19" x14ac:dyDescent="0.35">
      <c r="A3665" s="1">
        <v>4626</v>
      </c>
      <c r="B3665" t="s">
        <v>2497</v>
      </c>
      <c r="C3665" t="s">
        <v>48914</v>
      </c>
      <c r="D3665" t="s">
        <v>3</v>
      </c>
      <c r="F3665" t="s">
        <v>121183</v>
      </c>
      <c r="G3665">
        <v>5.8600000000000004E-4</v>
      </c>
      <c r="H3665" t="s">
        <v>2497</v>
      </c>
      <c r="I3665" t="s">
        <v>127033</v>
      </c>
      <c r="J3665" s="2" t="s">
        <v>172044</v>
      </c>
      <c r="K3665" t="s">
        <v>209590</v>
      </c>
      <c r="L3665" t="s">
        <v>228707</v>
      </c>
      <c r="M3665" t="s">
        <v>9</v>
      </c>
      <c r="N3665" t="s">
        <v>228882</v>
      </c>
      <c r="O3665" t="s">
        <v>229326</v>
      </c>
      <c r="P3665" t="s">
        <v>230426</v>
      </c>
      <c r="Q3665" t="s">
        <v>122440</v>
      </c>
      <c r="R3665" t="s">
        <v>209447</v>
      </c>
      <c r="S3665" t="s">
        <v>233769</v>
      </c>
    </row>
    <row r="3666" spans="1:19" x14ac:dyDescent="0.35">
      <c r="A3666" s="1">
        <v>4627</v>
      </c>
      <c r="B3666" t="s">
        <v>2498</v>
      </c>
      <c r="C3666" t="s">
        <v>48915</v>
      </c>
      <c r="D3666" t="s">
        <v>5</v>
      </c>
      <c r="E3666" t="s">
        <v>119954</v>
      </c>
      <c r="F3666" t="s">
        <v>120943</v>
      </c>
      <c r="G3666">
        <v>1.0000000000000001E-5</v>
      </c>
      <c r="H3666" t="s">
        <v>2498</v>
      </c>
      <c r="I3666" t="s">
        <v>127034</v>
      </c>
      <c r="J3666" s="2" t="s">
        <v>172045</v>
      </c>
      <c r="K3666" t="s">
        <v>209447</v>
      </c>
      <c r="L3666" t="s">
        <v>228704</v>
      </c>
      <c r="M3666" t="s">
        <v>9</v>
      </c>
      <c r="N3666" t="s">
        <v>228882</v>
      </c>
      <c r="O3666" t="s">
        <v>229185</v>
      </c>
      <c r="P3666" t="s">
        <v>229185</v>
      </c>
      <c r="R3666" t="s">
        <v>209447</v>
      </c>
      <c r="S3666" t="s">
        <v>233769</v>
      </c>
    </row>
    <row r="3667" spans="1:19" x14ac:dyDescent="0.35">
      <c r="A3667" s="1">
        <v>4629</v>
      </c>
      <c r="B3667" t="s">
        <v>2499</v>
      </c>
      <c r="C3667" t="s">
        <v>48916</v>
      </c>
      <c r="D3667" t="s">
        <v>5</v>
      </c>
      <c r="E3667" t="s">
        <v>119954</v>
      </c>
      <c r="F3667" t="s">
        <v>121676</v>
      </c>
      <c r="G3667">
        <v>2.26E-5</v>
      </c>
      <c r="H3667" t="s">
        <v>2499</v>
      </c>
      <c r="I3667" t="s">
        <v>127035</v>
      </c>
      <c r="J3667" s="2" t="s">
        <v>172046</v>
      </c>
      <c r="K3667" t="s">
        <v>209447</v>
      </c>
      <c r="L3667" t="s">
        <v>228704</v>
      </c>
      <c r="M3667" t="s">
        <v>8</v>
      </c>
      <c r="N3667" t="s">
        <v>228896</v>
      </c>
      <c r="O3667" t="s">
        <v>229210</v>
      </c>
      <c r="P3667" t="s">
        <v>229210</v>
      </c>
      <c r="Q3667" t="s">
        <v>121634</v>
      </c>
      <c r="R3667" t="s">
        <v>209447</v>
      </c>
      <c r="S3667" t="s">
        <v>233769</v>
      </c>
    </row>
    <row r="3668" spans="1:19" x14ac:dyDescent="0.35">
      <c r="A3668" s="1">
        <v>4630</v>
      </c>
      <c r="B3668" t="s">
        <v>2499</v>
      </c>
      <c r="C3668" t="s">
        <v>48917</v>
      </c>
      <c r="D3668" t="s">
        <v>5</v>
      </c>
      <c r="E3668" t="s">
        <v>119955</v>
      </c>
      <c r="F3668" t="s">
        <v>121677</v>
      </c>
      <c r="G3668">
        <v>7.5000000000000002E-6</v>
      </c>
      <c r="H3668" t="s">
        <v>2499</v>
      </c>
      <c r="I3668" t="s">
        <v>127035</v>
      </c>
      <c r="J3668" s="2" t="s">
        <v>172046</v>
      </c>
      <c r="K3668" t="s">
        <v>209447</v>
      </c>
      <c r="L3668" t="s">
        <v>228704</v>
      </c>
      <c r="M3668" t="s">
        <v>8</v>
      </c>
      <c r="N3668" t="s">
        <v>228896</v>
      </c>
      <c r="O3668" t="s">
        <v>229210</v>
      </c>
      <c r="P3668" t="s">
        <v>229210</v>
      </c>
      <c r="Q3668" t="s">
        <v>121634</v>
      </c>
      <c r="R3668" t="s">
        <v>209447</v>
      </c>
      <c r="S3668" t="s">
        <v>233769</v>
      </c>
    </row>
    <row r="3669" spans="1:19" x14ac:dyDescent="0.35">
      <c r="A3669" s="1">
        <v>4632</v>
      </c>
      <c r="B3669" t="s">
        <v>2499</v>
      </c>
      <c r="C3669" t="s">
        <v>48918</v>
      </c>
      <c r="D3669" t="s">
        <v>5</v>
      </c>
      <c r="F3669" t="s">
        <v>120038</v>
      </c>
      <c r="G3669">
        <v>4.9999999999999998E-7</v>
      </c>
      <c r="H3669" t="s">
        <v>2499</v>
      </c>
      <c r="I3669" t="s">
        <v>127035</v>
      </c>
      <c r="J3669" s="2" t="s">
        <v>172046</v>
      </c>
      <c r="K3669" t="s">
        <v>209447</v>
      </c>
      <c r="L3669" t="s">
        <v>228704</v>
      </c>
      <c r="M3669" t="s">
        <v>8</v>
      </c>
      <c r="N3669" t="s">
        <v>228896</v>
      </c>
      <c r="O3669" t="s">
        <v>229210</v>
      </c>
      <c r="P3669" t="s">
        <v>229210</v>
      </c>
      <c r="Q3669" t="s">
        <v>121634</v>
      </c>
      <c r="R3669" t="s">
        <v>209447</v>
      </c>
      <c r="S3669" t="s">
        <v>233769</v>
      </c>
    </row>
    <row r="3670" spans="1:19" x14ac:dyDescent="0.35">
      <c r="A3670" s="1">
        <v>4633</v>
      </c>
      <c r="B3670" t="s">
        <v>2499</v>
      </c>
      <c r="C3670" t="s">
        <v>48919</v>
      </c>
      <c r="D3670" t="s">
        <v>5</v>
      </c>
      <c r="E3670" t="s">
        <v>119956</v>
      </c>
      <c r="F3670" t="s">
        <v>121315</v>
      </c>
      <c r="G3670">
        <v>1.2999999999999999E-5</v>
      </c>
      <c r="H3670" t="s">
        <v>2499</v>
      </c>
      <c r="I3670" t="s">
        <v>127035</v>
      </c>
      <c r="J3670" s="2" t="s">
        <v>172046</v>
      </c>
      <c r="K3670" t="s">
        <v>209447</v>
      </c>
      <c r="L3670" t="s">
        <v>228704</v>
      </c>
      <c r="M3670" t="s">
        <v>8</v>
      </c>
      <c r="N3670" t="s">
        <v>228896</v>
      </c>
      <c r="O3670" t="s">
        <v>229210</v>
      </c>
      <c r="P3670" t="s">
        <v>229210</v>
      </c>
      <c r="Q3670" t="s">
        <v>121634</v>
      </c>
      <c r="R3670" t="s">
        <v>209447</v>
      </c>
      <c r="S3670" t="s">
        <v>233769</v>
      </c>
    </row>
    <row r="3671" spans="1:19" x14ac:dyDescent="0.35">
      <c r="A3671" s="1">
        <v>4634</v>
      </c>
      <c r="B3671" t="s">
        <v>2500</v>
      </c>
      <c r="C3671" t="s">
        <v>48920</v>
      </c>
      <c r="D3671" t="s">
        <v>4</v>
      </c>
      <c r="F3671" t="s">
        <v>120464</v>
      </c>
      <c r="G3671">
        <v>3.2841999999999997E-8</v>
      </c>
      <c r="H3671" t="s">
        <v>2500</v>
      </c>
      <c r="I3671" t="s">
        <v>127036</v>
      </c>
      <c r="J3671" s="2" t="s">
        <v>172047</v>
      </c>
      <c r="K3671" t="s">
        <v>209447</v>
      </c>
      <c r="L3671" t="s">
        <v>228704</v>
      </c>
      <c r="M3671" t="s">
        <v>228730</v>
      </c>
      <c r="N3671" t="s">
        <v>143600</v>
      </c>
      <c r="O3671" t="s">
        <v>229160</v>
      </c>
      <c r="P3671" t="s">
        <v>229160</v>
      </c>
      <c r="Q3671" t="s">
        <v>120060</v>
      </c>
      <c r="R3671" t="s">
        <v>209447</v>
      </c>
      <c r="S3671" t="s">
        <v>233769</v>
      </c>
    </row>
    <row r="3672" spans="1:19" x14ac:dyDescent="0.35">
      <c r="A3672" s="1">
        <v>4635</v>
      </c>
      <c r="B3672" t="s">
        <v>2500</v>
      </c>
      <c r="C3672" t="s">
        <v>48921</v>
      </c>
      <c r="D3672" t="s">
        <v>4</v>
      </c>
      <c r="F3672" t="s">
        <v>120033</v>
      </c>
      <c r="G3672">
        <v>3.3043E-8</v>
      </c>
      <c r="H3672" t="s">
        <v>2500</v>
      </c>
      <c r="I3672" t="s">
        <v>127036</v>
      </c>
      <c r="J3672" s="2" t="s">
        <v>172047</v>
      </c>
      <c r="K3672" t="s">
        <v>209447</v>
      </c>
      <c r="L3672" t="s">
        <v>228704</v>
      </c>
      <c r="M3672" t="s">
        <v>228730</v>
      </c>
      <c r="N3672" t="s">
        <v>143600</v>
      </c>
      <c r="O3672" t="s">
        <v>229160</v>
      </c>
      <c r="P3672" t="s">
        <v>229160</v>
      </c>
      <c r="Q3672" t="s">
        <v>120060</v>
      </c>
      <c r="R3672" t="s">
        <v>209447</v>
      </c>
      <c r="S3672" t="s">
        <v>233769</v>
      </c>
    </row>
    <row r="3673" spans="1:19" x14ac:dyDescent="0.35">
      <c r="A3673" s="1">
        <v>4636</v>
      </c>
      <c r="B3673" t="s">
        <v>2501</v>
      </c>
      <c r="C3673" t="s">
        <v>48922</v>
      </c>
      <c r="D3673" t="s">
        <v>5</v>
      </c>
      <c r="F3673" t="s">
        <v>120968</v>
      </c>
      <c r="G3673">
        <v>2.7500000000000001E-7</v>
      </c>
      <c r="H3673" t="s">
        <v>2501</v>
      </c>
      <c r="I3673" t="s">
        <v>127037</v>
      </c>
      <c r="J3673" s="2" t="s">
        <v>172048</v>
      </c>
      <c r="K3673" t="s">
        <v>209969</v>
      </c>
      <c r="L3673" t="s">
        <v>228705</v>
      </c>
      <c r="M3673" t="s">
        <v>8</v>
      </c>
      <c r="N3673" t="s">
        <v>228832</v>
      </c>
      <c r="O3673" t="s">
        <v>229111</v>
      </c>
      <c r="P3673" t="s">
        <v>230079</v>
      </c>
      <c r="Q3673" t="s">
        <v>120052</v>
      </c>
      <c r="R3673" t="s">
        <v>209447</v>
      </c>
      <c r="S3673" t="s">
        <v>233769</v>
      </c>
    </row>
    <row r="3674" spans="1:19" x14ac:dyDescent="0.35">
      <c r="A3674" s="1">
        <v>4637</v>
      </c>
      <c r="B3674" t="s">
        <v>2502</v>
      </c>
      <c r="C3674" t="s">
        <v>48923</v>
      </c>
      <c r="D3674" t="s">
        <v>4</v>
      </c>
      <c r="F3674" t="s">
        <v>121678</v>
      </c>
      <c r="G3674">
        <v>1.1000000000000001E-6</v>
      </c>
      <c r="H3674" t="s">
        <v>2502</v>
      </c>
      <c r="I3674" t="s">
        <v>127038</v>
      </c>
      <c r="J3674" s="2" t="s">
        <v>172049</v>
      </c>
      <c r="K3674" t="s">
        <v>209816</v>
      </c>
      <c r="L3674" t="s">
        <v>228706</v>
      </c>
      <c r="M3674" t="s">
        <v>8</v>
      </c>
      <c r="N3674" t="s">
        <v>228832</v>
      </c>
      <c r="O3674" t="s">
        <v>229111</v>
      </c>
      <c r="P3674" t="s">
        <v>230079</v>
      </c>
      <c r="Q3674" t="s">
        <v>120679</v>
      </c>
      <c r="R3674" t="s">
        <v>209447</v>
      </c>
      <c r="S3674" t="s">
        <v>233769</v>
      </c>
    </row>
    <row r="3675" spans="1:19" x14ac:dyDescent="0.35">
      <c r="A3675" s="1">
        <v>4638</v>
      </c>
      <c r="B3675" t="s">
        <v>2503</v>
      </c>
      <c r="C3675" t="s">
        <v>48924</v>
      </c>
      <c r="D3675" t="s">
        <v>4</v>
      </c>
      <c r="F3675" t="s">
        <v>121411</v>
      </c>
      <c r="G3675">
        <v>2.4999999999999999E-8</v>
      </c>
      <c r="H3675" t="s">
        <v>2503</v>
      </c>
      <c r="I3675" t="s">
        <v>127039</v>
      </c>
      <c r="J3675" s="2" t="s">
        <v>172050</v>
      </c>
      <c r="K3675" t="s">
        <v>209521</v>
      </c>
      <c r="L3675" t="s">
        <v>228704</v>
      </c>
      <c r="M3675" t="s">
        <v>8</v>
      </c>
      <c r="N3675" t="s">
        <v>228828</v>
      </c>
      <c r="O3675" t="s">
        <v>229113</v>
      </c>
      <c r="P3675" t="s">
        <v>230081</v>
      </c>
      <c r="Q3675" t="s">
        <v>120840</v>
      </c>
      <c r="R3675" t="s">
        <v>209447</v>
      </c>
      <c r="S3675" t="s">
        <v>233769</v>
      </c>
    </row>
    <row r="3676" spans="1:19" x14ac:dyDescent="0.35">
      <c r="A3676" s="1">
        <v>4639</v>
      </c>
      <c r="B3676" t="s">
        <v>2503</v>
      </c>
      <c r="C3676" t="s">
        <v>48925</v>
      </c>
      <c r="D3676" t="s">
        <v>4</v>
      </c>
      <c r="F3676" t="s">
        <v>120787</v>
      </c>
      <c r="G3676">
        <v>4.9999999999999998E-8</v>
      </c>
      <c r="H3676" t="s">
        <v>2503</v>
      </c>
      <c r="I3676" t="s">
        <v>127039</v>
      </c>
      <c r="J3676" s="2" t="s">
        <v>172050</v>
      </c>
      <c r="K3676" t="s">
        <v>209521</v>
      </c>
      <c r="L3676" t="s">
        <v>228704</v>
      </c>
      <c r="M3676" t="s">
        <v>8</v>
      </c>
      <c r="N3676" t="s">
        <v>228828</v>
      </c>
      <c r="O3676" t="s">
        <v>229113</v>
      </c>
      <c r="P3676" t="s">
        <v>230081</v>
      </c>
      <c r="Q3676" t="s">
        <v>120840</v>
      </c>
      <c r="R3676" t="s">
        <v>209447</v>
      </c>
      <c r="S3676" t="s">
        <v>233769</v>
      </c>
    </row>
    <row r="3677" spans="1:19" x14ac:dyDescent="0.35">
      <c r="A3677" s="1">
        <v>4640</v>
      </c>
      <c r="B3677" t="s">
        <v>2503</v>
      </c>
      <c r="C3677" t="s">
        <v>48926</v>
      </c>
      <c r="D3677" t="s">
        <v>4</v>
      </c>
      <c r="F3677" t="s">
        <v>120787</v>
      </c>
      <c r="G3677">
        <v>2.4999999999999999E-8</v>
      </c>
      <c r="H3677" t="s">
        <v>2503</v>
      </c>
      <c r="I3677" t="s">
        <v>127039</v>
      </c>
      <c r="J3677" s="2" t="s">
        <v>172050</v>
      </c>
      <c r="K3677" t="s">
        <v>209521</v>
      </c>
      <c r="L3677" t="s">
        <v>228704</v>
      </c>
      <c r="M3677" t="s">
        <v>8</v>
      </c>
      <c r="N3677" t="s">
        <v>228828</v>
      </c>
      <c r="O3677" t="s">
        <v>229113</v>
      </c>
      <c r="P3677" t="s">
        <v>230081</v>
      </c>
      <c r="Q3677" t="s">
        <v>120840</v>
      </c>
      <c r="R3677" t="s">
        <v>209447</v>
      </c>
      <c r="S3677" t="s">
        <v>233769</v>
      </c>
    </row>
    <row r="3678" spans="1:19" x14ac:dyDescent="0.35">
      <c r="A3678" s="1">
        <v>4641</v>
      </c>
      <c r="B3678" t="s">
        <v>2504</v>
      </c>
      <c r="C3678" t="s">
        <v>48927</v>
      </c>
      <c r="D3678" t="s">
        <v>5</v>
      </c>
      <c r="E3678" t="s">
        <v>119955</v>
      </c>
      <c r="F3678" t="s">
        <v>120982</v>
      </c>
      <c r="G3678">
        <v>3.4999999999999999E-6</v>
      </c>
      <c r="H3678" t="s">
        <v>2504</v>
      </c>
      <c r="I3678" t="s">
        <v>127040</v>
      </c>
      <c r="J3678" s="2" t="s">
        <v>172051</v>
      </c>
      <c r="K3678" t="s">
        <v>209528</v>
      </c>
      <c r="L3678" t="s">
        <v>228707</v>
      </c>
      <c r="M3678" t="s">
        <v>9</v>
      </c>
      <c r="N3678" t="s">
        <v>228858</v>
      </c>
      <c r="O3678" t="s">
        <v>229394</v>
      </c>
      <c r="P3678" t="s">
        <v>229394</v>
      </c>
      <c r="Q3678" t="s">
        <v>121230</v>
      </c>
      <c r="R3678" t="s">
        <v>209447</v>
      </c>
      <c r="S3678" t="s">
        <v>233769</v>
      </c>
    </row>
    <row r="3679" spans="1:19" x14ac:dyDescent="0.35">
      <c r="A3679" s="1">
        <v>4642</v>
      </c>
      <c r="B3679" t="s">
        <v>2504</v>
      </c>
      <c r="C3679" t="s">
        <v>48928</v>
      </c>
      <c r="D3679" t="s">
        <v>5</v>
      </c>
      <c r="E3679" t="s">
        <v>119954</v>
      </c>
      <c r="F3679" t="s">
        <v>121641</v>
      </c>
      <c r="G3679">
        <v>4.9999999999999998E-7</v>
      </c>
      <c r="H3679" t="s">
        <v>2504</v>
      </c>
      <c r="I3679" t="s">
        <v>127040</v>
      </c>
      <c r="J3679" s="2" t="s">
        <v>172051</v>
      </c>
      <c r="K3679" t="s">
        <v>209528</v>
      </c>
      <c r="L3679" t="s">
        <v>228707</v>
      </c>
      <c r="M3679" t="s">
        <v>9</v>
      </c>
      <c r="N3679" t="s">
        <v>228858</v>
      </c>
      <c r="O3679" t="s">
        <v>229394</v>
      </c>
      <c r="P3679" t="s">
        <v>229394</v>
      </c>
      <c r="Q3679" t="s">
        <v>121230</v>
      </c>
      <c r="R3679" t="s">
        <v>209447</v>
      </c>
      <c r="S3679" t="s">
        <v>233769</v>
      </c>
    </row>
    <row r="3680" spans="1:19" x14ac:dyDescent="0.35">
      <c r="A3680" s="1">
        <v>4643</v>
      </c>
      <c r="B3680" t="s">
        <v>2505</v>
      </c>
      <c r="C3680" t="s">
        <v>48929</v>
      </c>
      <c r="D3680" t="s">
        <v>4</v>
      </c>
      <c r="F3680" t="s">
        <v>120027</v>
      </c>
      <c r="G3680">
        <v>4.9999999999999998E-8</v>
      </c>
      <c r="H3680" t="s">
        <v>2505</v>
      </c>
      <c r="I3680" t="s">
        <v>127041</v>
      </c>
      <c r="J3680" s="2" t="s">
        <v>172052</v>
      </c>
      <c r="K3680" t="s">
        <v>209970</v>
      </c>
      <c r="L3680" t="s">
        <v>228704</v>
      </c>
      <c r="Q3680" t="s">
        <v>120027</v>
      </c>
      <c r="R3680" t="s">
        <v>209447</v>
      </c>
      <c r="S3680" t="s">
        <v>233769</v>
      </c>
    </row>
    <row r="3681" spans="1:19" x14ac:dyDescent="0.35">
      <c r="A3681" s="1">
        <v>4644</v>
      </c>
      <c r="B3681" t="s">
        <v>2506</v>
      </c>
      <c r="C3681" t="s">
        <v>48930</v>
      </c>
      <c r="D3681" t="s">
        <v>5</v>
      </c>
      <c r="E3681" t="s">
        <v>119954</v>
      </c>
      <c r="F3681" t="s">
        <v>119974</v>
      </c>
      <c r="G3681">
        <v>1.9999999999999999E-6</v>
      </c>
      <c r="H3681" t="s">
        <v>2506</v>
      </c>
      <c r="I3681" t="s">
        <v>127042</v>
      </c>
      <c r="J3681" s="2" t="s">
        <v>172053</v>
      </c>
      <c r="K3681" t="s">
        <v>209971</v>
      </c>
      <c r="L3681" t="s">
        <v>228704</v>
      </c>
      <c r="M3681" t="s">
        <v>8</v>
      </c>
      <c r="N3681" t="s">
        <v>228832</v>
      </c>
      <c r="O3681" t="s">
        <v>229111</v>
      </c>
      <c r="P3681" t="s">
        <v>230079</v>
      </c>
      <c r="Q3681" t="s">
        <v>120692</v>
      </c>
      <c r="R3681" t="s">
        <v>209447</v>
      </c>
      <c r="S3681" t="s">
        <v>233769</v>
      </c>
    </row>
    <row r="3682" spans="1:19" x14ac:dyDescent="0.35">
      <c r="A3682" s="1">
        <v>4645</v>
      </c>
      <c r="B3682" t="s">
        <v>2507</v>
      </c>
      <c r="C3682" t="s">
        <v>48931</v>
      </c>
      <c r="D3682" t="s">
        <v>4</v>
      </c>
      <c r="F3682" t="s">
        <v>121433</v>
      </c>
      <c r="G3682">
        <v>3.5000000000000002E-8</v>
      </c>
      <c r="H3682" t="s">
        <v>2507</v>
      </c>
      <c r="I3682" t="s">
        <v>127043</v>
      </c>
      <c r="J3682" s="2" t="s">
        <v>172054</v>
      </c>
      <c r="K3682" t="s">
        <v>209604</v>
      </c>
      <c r="L3682" t="s">
        <v>228704</v>
      </c>
      <c r="M3682" t="s">
        <v>228768</v>
      </c>
      <c r="N3682" t="s">
        <v>228891</v>
      </c>
      <c r="O3682" t="s">
        <v>229395</v>
      </c>
      <c r="P3682" t="s">
        <v>230427</v>
      </c>
      <c r="Q3682" t="s">
        <v>122124</v>
      </c>
      <c r="R3682" t="s">
        <v>209447</v>
      </c>
      <c r="S3682" t="s">
        <v>233769</v>
      </c>
    </row>
    <row r="3683" spans="1:19" x14ac:dyDescent="0.35">
      <c r="A3683" s="1">
        <v>4646</v>
      </c>
      <c r="B3683" t="s">
        <v>2507</v>
      </c>
      <c r="C3683" t="s">
        <v>48932</v>
      </c>
      <c r="D3683" t="s">
        <v>4</v>
      </c>
      <c r="F3683" t="s">
        <v>120464</v>
      </c>
      <c r="G3683">
        <v>1.6500000000000001E-7</v>
      </c>
      <c r="H3683" t="s">
        <v>2507</v>
      </c>
      <c r="I3683" t="s">
        <v>127043</v>
      </c>
      <c r="J3683" s="2" t="s">
        <v>172054</v>
      </c>
      <c r="K3683" t="s">
        <v>209604</v>
      </c>
      <c r="L3683" t="s">
        <v>228704</v>
      </c>
      <c r="M3683" t="s">
        <v>228768</v>
      </c>
      <c r="N3683" t="s">
        <v>228891</v>
      </c>
      <c r="O3683" t="s">
        <v>229395</v>
      </c>
      <c r="P3683" t="s">
        <v>230427</v>
      </c>
      <c r="Q3683" t="s">
        <v>122124</v>
      </c>
      <c r="R3683" t="s">
        <v>209447</v>
      </c>
      <c r="S3683" t="s">
        <v>233769</v>
      </c>
    </row>
    <row r="3684" spans="1:19" x14ac:dyDescent="0.35">
      <c r="A3684" s="1">
        <v>4647</v>
      </c>
      <c r="B3684" t="s">
        <v>2508</v>
      </c>
      <c r="C3684" t="s">
        <v>48933</v>
      </c>
      <c r="D3684" t="s">
        <v>5</v>
      </c>
      <c r="F3684" t="s">
        <v>121679</v>
      </c>
      <c r="G3684">
        <v>9.9999999999999995E-7</v>
      </c>
      <c r="H3684" t="s">
        <v>2508</v>
      </c>
      <c r="I3684" t="s">
        <v>127044</v>
      </c>
      <c r="J3684" s="2" t="s">
        <v>172055</v>
      </c>
      <c r="K3684" t="s">
        <v>209447</v>
      </c>
      <c r="L3684" t="s">
        <v>228704</v>
      </c>
      <c r="M3684" t="s">
        <v>8</v>
      </c>
      <c r="N3684" t="s">
        <v>228828</v>
      </c>
      <c r="O3684" t="s">
        <v>229113</v>
      </c>
      <c r="P3684" t="s">
        <v>230099</v>
      </c>
      <c r="Q3684" t="s">
        <v>123603</v>
      </c>
      <c r="R3684" t="s">
        <v>209447</v>
      </c>
      <c r="S3684" t="s">
        <v>233769</v>
      </c>
    </row>
    <row r="3685" spans="1:19" x14ac:dyDescent="0.35">
      <c r="A3685" s="1">
        <v>4648</v>
      </c>
      <c r="B3685" t="s">
        <v>2509</v>
      </c>
      <c r="C3685" t="s">
        <v>48934</v>
      </c>
      <c r="D3685" t="s">
        <v>5</v>
      </c>
      <c r="E3685" t="s">
        <v>119955</v>
      </c>
      <c r="F3685" t="s">
        <v>121680</v>
      </c>
      <c r="G3685">
        <v>2.7E-6</v>
      </c>
      <c r="H3685" t="s">
        <v>2509</v>
      </c>
      <c r="I3685" t="s">
        <v>127045</v>
      </c>
      <c r="J3685" s="2" t="s">
        <v>172056</v>
      </c>
      <c r="K3685" t="s">
        <v>209447</v>
      </c>
      <c r="L3685" t="s">
        <v>228706</v>
      </c>
      <c r="M3685" t="s">
        <v>8</v>
      </c>
      <c r="N3685" t="s">
        <v>228828</v>
      </c>
      <c r="O3685" t="s">
        <v>229113</v>
      </c>
      <c r="P3685" t="s">
        <v>230081</v>
      </c>
      <c r="Q3685" t="s">
        <v>122941</v>
      </c>
      <c r="R3685" t="s">
        <v>209447</v>
      </c>
      <c r="S3685" t="s">
        <v>233769</v>
      </c>
    </row>
    <row r="3686" spans="1:19" x14ac:dyDescent="0.35">
      <c r="A3686" s="1">
        <v>4649</v>
      </c>
      <c r="B3686" t="s">
        <v>2509</v>
      </c>
      <c r="C3686" t="s">
        <v>48935</v>
      </c>
      <c r="D3686" t="s">
        <v>4</v>
      </c>
      <c r="F3686" t="s">
        <v>119973</v>
      </c>
      <c r="G3686">
        <v>2.9999999999999999E-7</v>
      </c>
      <c r="H3686" t="s">
        <v>2509</v>
      </c>
      <c r="I3686" t="s">
        <v>127045</v>
      </c>
      <c r="J3686" s="2" t="s">
        <v>172056</v>
      </c>
      <c r="K3686" t="s">
        <v>209447</v>
      </c>
      <c r="L3686" t="s">
        <v>228706</v>
      </c>
      <c r="M3686" t="s">
        <v>8</v>
      </c>
      <c r="N3686" t="s">
        <v>228828</v>
      </c>
      <c r="O3686" t="s">
        <v>229113</v>
      </c>
      <c r="P3686" t="s">
        <v>230081</v>
      </c>
      <c r="Q3686" t="s">
        <v>122941</v>
      </c>
      <c r="R3686" t="s">
        <v>209447</v>
      </c>
      <c r="S3686" t="s">
        <v>233769</v>
      </c>
    </row>
    <row r="3687" spans="1:19" x14ac:dyDescent="0.35">
      <c r="A3687" s="1">
        <v>4650</v>
      </c>
      <c r="B3687" t="s">
        <v>2510</v>
      </c>
      <c r="C3687" t="s">
        <v>48936</v>
      </c>
      <c r="D3687" t="s">
        <v>4</v>
      </c>
      <c r="F3687" t="s">
        <v>121144</v>
      </c>
      <c r="G3687">
        <v>2E-8</v>
      </c>
      <c r="H3687" t="s">
        <v>2510</v>
      </c>
      <c r="I3687" t="s">
        <v>127046</v>
      </c>
      <c r="J3687" s="2" t="s">
        <v>172057</v>
      </c>
      <c r="K3687" t="s">
        <v>209491</v>
      </c>
      <c r="L3687" t="s">
        <v>228705</v>
      </c>
      <c r="M3687" t="s">
        <v>8</v>
      </c>
      <c r="N3687" t="s">
        <v>228828</v>
      </c>
      <c r="O3687" t="s">
        <v>229113</v>
      </c>
      <c r="P3687" t="s">
        <v>230094</v>
      </c>
      <c r="Q3687" t="s">
        <v>120787</v>
      </c>
      <c r="R3687" t="s">
        <v>209447</v>
      </c>
      <c r="S3687" t="s">
        <v>233769</v>
      </c>
    </row>
    <row r="3688" spans="1:19" x14ac:dyDescent="0.35">
      <c r="A3688" s="1">
        <v>4652</v>
      </c>
      <c r="B3688" t="s">
        <v>2511</v>
      </c>
      <c r="C3688" t="s">
        <v>48937</v>
      </c>
      <c r="D3688" t="s">
        <v>4</v>
      </c>
      <c r="F3688" t="s">
        <v>121089</v>
      </c>
      <c r="G3688">
        <v>3.7500000000000001E-6</v>
      </c>
      <c r="H3688" t="s">
        <v>2511</v>
      </c>
      <c r="I3688" t="s">
        <v>127047</v>
      </c>
      <c r="J3688" s="2" t="s">
        <v>172058</v>
      </c>
      <c r="K3688" t="s">
        <v>209972</v>
      </c>
      <c r="L3688" t="s">
        <v>228707</v>
      </c>
      <c r="M3688" t="s">
        <v>12</v>
      </c>
      <c r="Q3688" t="s">
        <v>120056</v>
      </c>
      <c r="R3688" t="s">
        <v>209447</v>
      </c>
      <c r="S3688" t="s">
        <v>233769</v>
      </c>
    </row>
    <row r="3689" spans="1:19" x14ac:dyDescent="0.35">
      <c r="A3689" s="1">
        <v>4653</v>
      </c>
      <c r="B3689" t="s">
        <v>2511</v>
      </c>
      <c r="C3689" t="s">
        <v>48938</v>
      </c>
      <c r="D3689" t="s">
        <v>5</v>
      </c>
      <c r="E3689" t="s">
        <v>119956</v>
      </c>
      <c r="F3689" t="s">
        <v>120406</v>
      </c>
      <c r="G3689">
        <v>8.6999999999999997E-6</v>
      </c>
      <c r="H3689" t="s">
        <v>2511</v>
      </c>
      <c r="I3689" t="s">
        <v>127047</v>
      </c>
      <c r="J3689" s="2" t="s">
        <v>172058</v>
      </c>
      <c r="K3689" t="s">
        <v>209972</v>
      </c>
      <c r="L3689" t="s">
        <v>228707</v>
      </c>
      <c r="M3689" t="s">
        <v>12</v>
      </c>
      <c r="Q3689" t="s">
        <v>120056</v>
      </c>
      <c r="R3689" t="s">
        <v>209447</v>
      </c>
      <c r="S3689" t="s">
        <v>233769</v>
      </c>
    </row>
    <row r="3690" spans="1:19" x14ac:dyDescent="0.35">
      <c r="A3690" s="1">
        <v>4654</v>
      </c>
      <c r="B3690" t="s">
        <v>2511</v>
      </c>
      <c r="C3690" t="s">
        <v>48939</v>
      </c>
      <c r="D3690" t="s">
        <v>5</v>
      </c>
      <c r="E3690" t="s">
        <v>119955</v>
      </c>
      <c r="F3690" t="s">
        <v>120991</v>
      </c>
      <c r="G3690">
        <v>1.075E-5</v>
      </c>
      <c r="H3690" t="s">
        <v>2511</v>
      </c>
      <c r="I3690" t="s">
        <v>127047</v>
      </c>
      <c r="J3690" s="2" t="s">
        <v>172058</v>
      </c>
      <c r="K3690" t="s">
        <v>209972</v>
      </c>
      <c r="L3690" t="s">
        <v>228707</v>
      </c>
      <c r="M3690" t="s">
        <v>12</v>
      </c>
      <c r="Q3690" t="s">
        <v>120056</v>
      </c>
      <c r="R3690" t="s">
        <v>209447</v>
      </c>
      <c r="S3690" t="s">
        <v>233769</v>
      </c>
    </row>
    <row r="3691" spans="1:19" x14ac:dyDescent="0.35">
      <c r="A3691" s="1">
        <v>4655</v>
      </c>
      <c r="B3691" t="s">
        <v>2511</v>
      </c>
      <c r="C3691" t="s">
        <v>48940</v>
      </c>
      <c r="D3691" t="s">
        <v>5</v>
      </c>
      <c r="E3691" t="s">
        <v>119954</v>
      </c>
      <c r="F3691" t="s">
        <v>120049</v>
      </c>
      <c r="G3691">
        <v>1.2E-5</v>
      </c>
      <c r="H3691" t="s">
        <v>2511</v>
      </c>
      <c r="I3691" t="s">
        <v>127047</v>
      </c>
      <c r="J3691" s="2" t="s">
        <v>172058</v>
      </c>
      <c r="K3691" t="s">
        <v>209972</v>
      </c>
      <c r="L3691" t="s">
        <v>228707</v>
      </c>
      <c r="M3691" t="s">
        <v>12</v>
      </c>
      <c r="Q3691" t="s">
        <v>120056</v>
      </c>
      <c r="R3691" t="s">
        <v>209447</v>
      </c>
      <c r="S3691" t="s">
        <v>233769</v>
      </c>
    </row>
    <row r="3692" spans="1:19" x14ac:dyDescent="0.35">
      <c r="A3692" s="1">
        <v>4658</v>
      </c>
      <c r="B3692" t="s">
        <v>2512</v>
      </c>
      <c r="C3692" t="s">
        <v>48941</v>
      </c>
      <c r="D3692" t="s">
        <v>5</v>
      </c>
      <c r="E3692" t="s">
        <v>119955</v>
      </c>
      <c r="F3692" t="s">
        <v>121681</v>
      </c>
      <c r="G3692">
        <v>4.9999999999999998E-7</v>
      </c>
      <c r="H3692" t="s">
        <v>2512</v>
      </c>
      <c r="I3692" t="s">
        <v>127048</v>
      </c>
      <c r="J3692" s="2" t="s">
        <v>172059</v>
      </c>
      <c r="K3692" t="s">
        <v>209447</v>
      </c>
      <c r="L3692" t="s">
        <v>228704</v>
      </c>
      <c r="M3692" t="s">
        <v>8</v>
      </c>
      <c r="N3692" t="s">
        <v>228828</v>
      </c>
      <c r="O3692" t="s">
        <v>229108</v>
      </c>
      <c r="P3692" t="s">
        <v>229108</v>
      </c>
      <c r="Q3692" t="s">
        <v>120008</v>
      </c>
      <c r="R3692" t="s">
        <v>209447</v>
      </c>
      <c r="S3692" t="s">
        <v>233769</v>
      </c>
    </row>
    <row r="3693" spans="1:19" x14ac:dyDescent="0.35">
      <c r="A3693" s="1">
        <v>4659</v>
      </c>
      <c r="B3693" t="s">
        <v>2512</v>
      </c>
      <c r="C3693" t="s">
        <v>48942</v>
      </c>
      <c r="D3693" t="s">
        <v>5</v>
      </c>
      <c r="E3693" t="s">
        <v>119955</v>
      </c>
      <c r="F3693" t="s">
        <v>120239</v>
      </c>
      <c r="G3693">
        <v>1.15E-6</v>
      </c>
      <c r="H3693" t="s">
        <v>2512</v>
      </c>
      <c r="I3693" t="s">
        <v>127048</v>
      </c>
      <c r="J3693" s="2" t="s">
        <v>172059</v>
      </c>
      <c r="K3693" t="s">
        <v>209447</v>
      </c>
      <c r="L3693" t="s">
        <v>228704</v>
      </c>
      <c r="M3693" t="s">
        <v>8</v>
      </c>
      <c r="N3693" t="s">
        <v>228828</v>
      </c>
      <c r="O3693" t="s">
        <v>229108</v>
      </c>
      <c r="P3693" t="s">
        <v>229108</v>
      </c>
      <c r="Q3693" t="s">
        <v>120008</v>
      </c>
      <c r="R3693" t="s">
        <v>209447</v>
      </c>
      <c r="S3693" t="s">
        <v>233769</v>
      </c>
    </row>
    <row r="3694" spans="1:19" x14ac:dyDescent="0.35">
      <c r="A3694" s="1">
        <v>4660</v>
      </c>
      <c r="B3694" t="s">
        <v>2513</v>
      </c>
      <c r="C3694" t="s">
        <v>48943</v>
      </c>
      <c r="D3694" t="s">
        <v>5</v>
      </c>
      <c r="F3694" t="s">
        <v>120668</v>
      </c>
      <c r="G3694">
        <v>7.1999999999999999E-7</v>
      </c>
      <c r="H3694" t="s">
        <v>2513</v>
      </c>
      <c r="I3694" t="s">
        <v>127049</v>
      </c>
      <c r="J3694" s="2" t="s">
        <v>172060</v>
      </c>
      <c r="K3694" t="s">
        <v>209973</v>
      </c>
      <c r="L3694" t="s">
        <v>228704</v>
      </c>
      <c r="M3694" t="s">
        <v>8</v>
      </c>
      <c r="N3694" t="s">
        <v>228850</v>
      </c>
      <c r="O3694" t="s">
        <v>229268</v>
      </c>
      <c r="P3694" t="s">
        <v>229268</v>
      </c>
      <c r="Q3694" t="s">
        <v>121634</v>
      </c>
      <c r="R3694" t="s">
        <v>209447</v>
      </c>
      <c r="S3694" t="s">
        <v>233769</v>
      </c>
    </row>
    <row r="3695" spans="1:19" x14ac:dyDescent="0.35">
      <c r="A3695" s="1">
        <v>4662</v>
      </c>
      <c r="B3695" t="s">
        <v>2513</v>
      </c>
      <c r="C3695" t="s">
        <v>48944</v>
      </c>
      <c r="D3695" t="s">
        <v>3</v>
      </c>
      <c r="F3695" t="s">
        <v>121547</v>
      </c>
      <c r="G3695">
        <v>4.9500000000000003E-7</v>
      </c>
      <c r="H3695" t="s">
        <v>2513</v>
      </c>
      <c r="I3695" t="s">
        <v>127049</v>
      </c>
      <c r="J3695" s="2" t="s">
        <v>172060</v>
      </c>
      <c r="K3695" t="s">
        <v>209973</v>
      </c>
      <c r="L3695" t="s">
        <v>228704</v>
      </c>
      <c r="M3695" t="s">
        <v>8</v>
      </c>
      <c r="N3695" t="s">
        <v>228850</v>
      </c>
      <c r="O3695" t="s">
        <v>229268</v>
      </c>
      <c r="P3695" t="s">
        <v>229268</v>
      </c>
      <c r="Q3695" t="s">
        <v>121634</v>
      </c>
      <c r="R3695" t="s">
        <v>209447</v>
      </c>
      <c r="S3695" t="s">
        <v>233769</v>
      </c>
    </row>
    <row r="3696" spans="1:19" x14ac:dyDescent="0.35">
      <c r="A3696" s="1">
        <v>4663</v>
      </c>
      <c r="B3696" t="s">
        <v>2513</v>
      </c>
      <c r="C3696" t="s">
        <v>48945</v>
      </c>
      <c r="D3696" t="s">
        <v>5</v>
      </c>
      <c r="E3696" t="s">
        <v>119955</v>
      </c>
      <c r="F3696" t="s">
        <v>121682</v>
      </c>
      <c r="G3696">
        <v>1.75E-6</v>
      </c>
      <c r="H3696" t="s">
        <v>2513</v>
      </c>
      <c r="I3696" t="s">
        <v>127049</v>
      </c>
      <c r="J3696" s="2" t="s">
        <v>172060</v>
      </c>
      <c r="K3696" t="s">
        <v>209973</v>
      </c>
      <c r="L3696" t="s">
        <v>228704</v>
      </c>
      <c r="M3696" t="s">
        <v>8</v>
      </c>
      <c r="N3696" t="s">
        <v>228850</v>
      </c>
      <c r="O3696" t="s">
        <v>229268</v>
      </c>
      <c r="P3696" t="s">
        <v>229268</v>
      </c>
      <c r="Q3696" t="s">
        <v>121634</v>
      </c>
      <c r="R3696" t="s">
        <v>209447</v>
      </c>
      <c r="S3696" t="s">
        <v>233769</v>
      </c>
    </row>
    <row r="3697" spans="1:19" x14ac:dyDescent="0.35">
      <c r="A3697" s="1">
        <v>4664</v>
      </c>
      <c r="B3697" t="s">
        <v>2513</v>
      </c>
      <c r="C3697" t="s">
        <v>48946</v>
      </c>
      <c r="D3697" t="s">
        <v>5</v>
      </c>
      <c r="E3697" t="s">
        <v>119954</v>
      </c>
      <c r="F3697" t="s">
        <v>121683</v>
      </c>
      <c r="G3697">
        <v>2.1950000000000002E-6</v>
      </c>
      <c r="H3697" t="s">
        <v>2513</v>
      </c>
      <c r="I3697" t="s">
        <v>127049</v>
      </c>
      <c r="J3697" s="2" t="s">
        <v>172060</v>
      </c>
      <c r="K3697" t="s">
        <v>209973</v>
      </c>
      <c r="L3697" t="s">
        <v>228704</v>
      </c>
      <c r="M3697" t="s">
        <v>8</v>
      </c>
      <c r="N3697" t="s">
        <v>228850</v>
      </c>
      <c r="O3697" t="s">
        <v>229268</v>
      </c>
      <c r="P3697" t="s">
        <v>229268</v>
      </c>
      <c r="Q3697" t="s">
        <v>121634</v>
      </c>
      <c r="R3697" t="s">
        <v>209447</v>
      </c>
      <c r="S3697" t="s">
        <v>233769</v>
      </c>
    </row>
    <row r="3698" spans="1:19" x14ac:dyDescent="0.35">
      <c r="A3698" s="1">
        <v>4665</v>
      </c>
      <c r="B3698" t="s">
        <v>2513</v>
      </c>
      <c r="C3698" t="s">
        <v>48947</v>
      </c>
      <c r="D3698" t="s">
        <v>5</v>
      </c>
      <c r="E3698" t="s">
        <v>119954</v>
      </c>
      <c r="F3698" t="s">
        <v>121684</v>
      </c>
      <c r="G3698">
        <v>3.0000000000000001E-6</v>
      </c>
      <c r="H3698" t="s">
        <v>2513</v>
      </c>
      <c r="I3698" t="s">
        <v>127049</v>
      </c>
      <c r="J3698" s="2" t="s">
        <v>172060</v>
      </c>
      <c r="K3698" t="s">
        <v>209973</v>
      </c>
      <c r="L3698" t="s">
        <v>228704</v>
      </c>
      <c r="M3698" t="s">
        <v>8</v>
      </c>
      <c r="N3698" t="s">
        <v>228850</v>
      </c>
      <c r="O3698" t="s">
        <v>229268</v>
      </c>
      <c r="P3698" t="s">
        <v>229268</v>
      </c>
      <c r="Q3698" t="s">
        <v>121634</v>
      </c>
      <c r="R3698" t="s">
        <v>209447</v>
      </c>
      <c r="S3698" t="s">
        <v>233769</v>
      </c>
    </row>
    <row r="3699" spans="1:19" x14ac:dyDescent="0.35">
      <c r="A3699" s="1">
        <v>4666</v>
      </c>
      <c r="B3699" t="s">
        <v>2514</v>
      </c>
      <c r="C3699" t="s">
        <v>48948</v>
      </c>
      <c r="D3699" t="s">
        <v>4</v>
      </c>
      <c r="F3699" t="s">
        <v>120060</v>
      </c>
      <c r="G3699">
        <v>1.2499999999999999E-7</v>
      </c>
      <c r="H3699" t="s">
        <v>2514</v>
      </c>
      <c r="I3699" t="s">
        <v>127050</v>
      </c>
      <c r="J3699" s="2" t="s">
        <v>172061</v>
      </c>
      <c r="K3699" t="s">
        <v>209447</v>
      </c>
      <c r="L3699" t="s">
        <v>228704</v>
      </c>
      <c r="M3699" t="s">
        <v>8</v>
      </c>
      <c r="N3699" t="s">
        <v>228828</v>
      </c>
      <c r="O3699" t="s">
        <v>229378</v>
      </c>
      <c r="P3699" t="s">
        <v>230428</v>
      </c>
      <c r="Q3699" t="s">
        <v>120008</v>
      </c>
      <c r="R3699" t="s">
        <v>209447</v>
      </c>
      <c r="S3699" t="s">
        <v>233769</v>
      </c>
    </row>
    <row r="3700" spans="1:19" x14ac:dyDescent="0.35">
      <c r="A3700" s="1">
        <v>4667</v>
      </c>
      <c r="B3700" t="s">
        <v>2515</v>
      </c>
      <c r="C3700" t="s">
        <v>48949</v>
      </c>
      <c r="D3700" t="s">
        <v>4</v>
      </c>
      <c r="F3700" t="s">
        <v>121685</v>
      </c>
      <c r="G3700">
        <v>9.9999999999999995E-8</v>
      </c>
      <c r="H3700" t="s">
        <v>2515</v>
      </c>
      <c r="I3700" t="s">
        <v>127051</v>
      </c>
      <c r="J3700" s="2" t="s">
        <v>172062</v>
      </c>
      <c r="K3700" t="s">
        <v>209447</v>
      </c>
      <c r="L3700" t="s">
        <v>228704</v>
      </c>
      <c r="R3700" t="s">
        <v>209447</v>
      </c>
      <c r="S3700" t="s">
        <v>233769</v>
      </c>
    </row>
    <row r="3701" spans="1:19" x14ac:dyDescent="0.35">
      <c r="A3701" s="1">
        <v>4668</v>
      </c>
      <c r="B3701" t="s">
        <v>2516</v>
      </c>
      <c r="C3701" t="s">
        <v>48950</v>
      </c>
      <c r="D3701" t="s">
        <v>4</v>
      </c>
      <c r="F3701" t="s">
        <v>121071</v>
      </c>
      <c r="G3701">
        <v>2.7999999999999999E-6</v>
      </c>
      <c r="H3701" t="s">
        <v>2516</v>
      </c>
      <c r="I3701" t="s">
        <v>127052</v>
      </c>
      <c r="J3701" s="2" t="s">
        <v>172063</v>
      </c>
      <c r="K3701" t="s">
        <v>209974</v>
      </c>
      <c r="L3701" t="s">
        <v>228705</v>
      </c>
      <c r="M3701" t="s">
        <v>15</v>
      </c>
      <c r="N3701" t="s">
        <v>228849</v>
      </c>
      <c r="O3701" t="s">
        <v>229134</v>
      </c>
      <c r="P3701" t="s">
        <v>229134</v>
      </c>
      <c r="Q3701" t="s">
        <v>121066</v>
      </c>
      <c r="R3701" t="s">
        <v>209447</v>
      </c>
      <c r="S3701" t="s">
        <v>233769</v>
      </c>
    </row>
    <row r="3702" spans="1:19" x14ac:dyDescent="0.35">
      <c r="A3702" s="1">
        <v>4669</v>
      </c>
      <c r="B3702" t="s">
        <v>2516</v>
      </c>
      <c r="C3702" t="s">
        <v>48951</v>
      </c>
      <c r="D3702" t="s">
        <v>5</v>
      </c>
      <c r="E3702" t="s">
        <v>119955</v>
      </c>
      <c r="F3702" t="s">
        <v>121686</v>
      </c>
      <c r="G3702">
        <v>5.0000000000000004E-6</v>
      </c>
      <c r="H3702" t="s">
        <v>2516</v>
      </c>
      <c r="I3702" t="s">
        <v>127052</v>
      </c>
      <c r="J3702" s="2" t="s">
        <v>172063</v>
      </c>
      <c r="K3702" t="s">
        <v>209974</v>
      </c>
      <c r="L3702" t="s">
        <v>228705</v>
      </c>
      <c r="M3702" t="s">
        <v>15</v>
      </c>
      <c r="N3702" t="s">
        <v>228849</v>
      </c>
      <c r="O3702" t="s">
        <v>229134</v>
      </c>
      <c r="P3702" t="s">
        <v>229134</v>
      </c>
      <c r="Q3702" t="s">
        <v>121066</v>
      </c>
      <c r="R3702" t="s">
        <v>209447</v>
      </c>
      <c r="S3702" t="s">
        <v>233769</v>
      </c>
    </row>
    <row r="3703" spans="1:19" x14ac:dyDescent="0.35">
      <c r="A3703" s="1">
        <v>4670</v>
      </c>
      <c r="B3703" t="s">
        <v>2517</v>
      </c>
      <c r="C3703" t="s">
        <v>48952</v>
      </c>
      <c r="D3703" t="s">
        <v>4</v>
      </c>
      <c r="F3703" t="s">
        <v>120520</v>
      </c>
      <c r="G3703">
        <v>4.0000000000000001E-8</v>
      </c>
      <c r="H3703" t="s">
        <v>2517</v>
      </c>
      <c r="I3703" t="s">
        <v>127053</v>
      </c>
      <c r="J3703" s="2" t="s">
        <v>172064</v>
      </c>
      <c r="K3703" t="s">
        <v>209975</v>
      </c>
      <c r="L3703" t="s">
        <v>228704</v>
      </c>
      <c r="M3703" t="s">
        <v>8</v>
      </c>
      <c r="N3703" t="s">
        <v>228832</v>
      </c>
      <c r="O3703" t="s">
        <v>229111</v>
      </c>
      <c r="P3703" t="s">
        <v>230122</v>
      </c>
      <c r="Q3703" t="s">
        <v>120008</v>
      </c>
      <c r="R3703" t="s">
        <v>209447</v>
      </c>
      <c r="S3703" t="s">
        <v>233769</v>
      </c>
    </row>
    <row r="3704" spans="1:19" x14ac:dyDescent="0.35">
      <c r="A3704" s="1">
        <v>4672</v>
      </c>
      <c r="B3704" t="s">
        <v>2518</v>
      </c>
      <c r="C3704" t="s">
        <v>48953</v>
      </c>
      <c r="D3704" t="s">
        <v>4</v>
      </c>
      <c r="F3704" t="s">
        <v>120740</v>
      </c>
      <c r="G3704">
        <v>1.7E-6</v>
      </c>
      <c r="H3704" t="s">
        <v>2518</v>
      </c>
      <c r="I3704" t="s">
        <v>127054</v>
      </c>
      <c r="J3704" s="2" t="s">
        <v>172065</v>
      </c>
      <c r="K3704" t="s">
        <v>209976</v>
      </c>
      <c r="L3704" t="s">
        <v>228704</v>
      </c>
      <c r="M3704" t="s">
        <v>8</v>
      </c>
      <c r="N3704" t="s">
        <v>228828</v>
      </c>
      <c r="O3704" t="s">
        <v>229113</v>
      </c>
      <c r="P3704" t="s">
        <v>230103</v>
      </c>
      <c r="Q3704" t="s">
        <v>120113</v>
      </c>
      <c r="R3704" t="s">
        <v>209447</v>
      </c>
      <c r="S3704" t="s">
        <v>233769</v>
      </c>
    </row>
    <row r="3705" spans="1:19" x14ac:dyDescent="0.35">
      <c r="A3705" s="1">
        <v>4673</v>
      </c>
      <c r="B3705" t="s">
        <v>2519</v>
      </c>
      <c r="C3705" t="s">
        <v>48954</v>
      </c>
      <c r="D3705" t="s">
        <v>4</v>
      </c>
      <c r="F3705" t="s">
        <v>120314</v>
      </c>
      <c r="G3705">
        <v>5.9999999999999995E-8</v>
      </c>
      <c r="H3705" t="s">
        <v>2519</v>
      </c>
      <c r="I3705" t="s">
        <v>127055</v>
      </c>
      <c r="J3705" s="2" t="s">
        <v>172066</v>
      </c>
      <c r="K3705" t="s">
        <v>209447</v>
      </c>
      <c r="L3705" t="s">
        <v>228705</v>
      </c>
      <c r="M3705" t="s">
        <v>8</v>
      </c>
      <c r="N3705" t="s">
        <v>228881</v>
      </c>
      <c r="O3705" t="s">
        <v>229259</v>
      </c>
      <c r="P3705" t="s">
        <v>230429</v>
      </c>
      <c r="Q3705" t="s">
        <v>120031</v>
      </c>
      <c r="R3705" t="s">
        <v>209447</v>
      </c>
      <c r="S3705" t="s">
        <v>233769</v>
      </c>
    </row>
    <row r="3706" spans="1:19" x14ac:dyDescent="0.35">
      <c r="A3706" s="1">
        <v>4674</v>
      </c>
      <c r="B3706" t="s">
        <v>2520</v>
      </c>
      <c r="C3706" t="s">
        <v>48955</v>
      </c>
      <c r="D3706" t="s">
        <v>5</v>
      </c>
      <c r="E3706" t="s">
        <v>119955</v>
      </c>
      <c r="F3706" t="s">
        <v>121687</v>
      </c>
      <c r="G3706">
        <v>1.0000000000000001E-5</v>
      </c>
      <c r="H3706" t="s">
        <v>2520</v>
      </c>
      <c r="I3706" t="s">
        <v>127056</v>
      </c>
      <c r="J3706" s="2" t="s">
        <v>172067</v>
      </c>
      <c r="K3706" t="s">
        <v>209447</v>
      </c>
      <c r="L3706" t="s">
        <v>228704</v>
      </c>
      <c r="M3706" t="s">
        <v>8</v>
      </c>
      <c r="N3706" t="s">
        <v>228828</v>
      </c>
      <c r="O3706" t="s">
        <v>229108</v>
      </c>
      <c r="P3706" t="s">
        <v>230262</v>
      </c>
      <c r="Q3706" t="s">
        <v>121322</v>
      </c>
      <c r="R3706" t="s">
        <v>209447</v>
      </c>
      <c r="S3706" t="s">
        <v>233769</v>
      </c>
    </row>
    <row r="3707" spans="1:19" x14ac:dyDescent="0.35">
      <c r="A3707" s="1">
        <v>4675</v>
      </c>
      <c r="B3707" t="s">
        <v>2521</v>
      </c>
      <c r="C3707" t="s">
        <v>48956</v>
      </c>
      <c r="D3707" t="s">
        <v>5</v>
      </c>
      <c r="E3707" t="s">
        <v>119955</v>
      </c>
      <c r="F3707" t="s">
        <v>121117</v>
      </c>
      <c r="G3707">
        <v>5.0000000000000004E-6</v>
      </c>
      <c r="H3707" t="s">
        <v>2521</v>
      </c>
      <c r="I3707" t="s">
        <v>127057</v>
      </c>
      <c r="J3707" s="2" t="s">
        <v>172068</v>
      </c>
      <c r="K3707" t="s">
        <v>209447</v>
      </c>
      <c r="L3707" t="s">
        <v>228706</v>
      </c>
      <c r="M3707" t="s">
        <v>8</v>
      </c>
      <c r="N3707" t="s">
        <v>228828</v>
      </c>
      <c r="O3707" t="s">
        <v>229113</v>
      </c>
      <c r="P3707" t="s">
        <v>230081</v>
      </c>
      <c r="Q3707" t="s">
        <v>120216</v>
      </c>
      <c r="R3707" t="s">
        <v>209447</v>
      </c>
      <c r="S3707" t="s">
        <v>233769</v>
      </c>
    </row>
    <row r="3708" spans="1:19" x14ac:dyDescent="0.35">
      <c r="A3708" s="1">
        <v>4676</v>
      </c>
      <c r="B3708" t="s">
        <v>2521</v>
      </c>
      <c r="C3708" t="s">
        <v>48957</v>
      </c>
      <c r="D3708" t="s">
        <v>4</v>
      </c>
      <c r="F3708" t="s">
        <v>121114</v>
      </c>
      <c r="G3708">
        <v>1.9999999999999999E-6</v>
      </c>
      <c r="H3708" t="s">
        <v>2521</v>
      </c>
      <c r="I3708" t="s">
        <v>127057</v>
      </c>
      <c r="J3708" s="2" t="s">
        <v>172068</v>
      </c>
      <c r="K3708" t="s">
        <v>209447</v>
      </c>
      <c r="L3708" t="s">
        <v>228706</v>
      </c>
      <c r="M3708" t="s">
        <v>8</v>
      </c>
      <c r="N3708" t="s">
        <v>228828</v>
      </c>
      <c r="O3708" t="s">
        <v>229113</v>
      </c>
      <c r="P3708" t="s">
        <v>230081</v>
      </c>
      <c r="Q3708" t="s">
        <v>120216</v>
      </c>
      <c r="R3708" t="s">
        <v>209447</v>
      </c>
      <c r="S3708" t="s">
        <v>233769</v>
      </c>
    </row>
    <row r="3709" spans="1:19" x14ac:dyDescent="0.35">
      <c r="A3709" s="1">
        <v>4677</v>
      </c>
      <c r="B3709" t="s">
        <v>2521</v>
      </c>
      <c r="C3709" t="s">
        <v>48958</v>
      </c>
      <c r="D3709" t="s">
        <v>5</v>
      </c>
      <c r="E3709" t="s">
        <v>119955</v>
      </c>
      <c r="F3709" t="s">
        <v>121688</v>
      </c>
      <c r="G3709">
        <v>3.0000000000000001E-6</v>
      </c>
      <c r="H3709" t="s">
        <v>2521</v>
      </c>
      <c r="I3709" t="s">
        <v>127057</v>
      </c>
      <c r="J3709" s="2" t="s">
        <v>172068</v>
      </c>
      <c r="K3709" t="s">
        <v>209447</v>
      </c>
      <c r="L3709" t="s">
        <v>228706</v>
      </c>
      <c r="M3709" t="s">
        <v>8</v>
      </c>
      <c r="N3709" t="s">
        <v>228828</v>
      </c>
      <c r="O3709" t="s">
        <v>229113</v>
      </c>
      <c r="P3709" t="s">
        <v>230081</v>
      </c>
      <c r="Q3709" t="s">
        <v>120216</v>
      </c>
      <c r="R3709" t="s">
        <v>209447</v>
      </c>
      <c r="S3709" t="s">
        <v>233769</v>
      </c>
    </row>
    <row r="3710" spans="1:19" x14ac:dyDescent="0.35">
      <c r="A3710" s="1">
        <v>4678</v>
      </c>
      <c r="B3710" t="s">
        <v>2522</v>
      </c>
      <c r="C3710" t="s">
        <v>48959</v>
      </c>
      <c r="D3710" t="s">
        <v>5</v>
      </c>
      <c r="F3710" t="s">
        <v>120559</v>
      </c>
      <c r="G3710">
        <v>2.5000000000000002E-6</v>
      </c>
      <c r="H3710" t="s">
        <v>2522</v>
      </c>
      <c r="I3710" t="s">
        <v>127058</v>
      </c>
      <c r="J3710" s="2" t="s">
        <v>172069</v>
      </c>
      <c r="K3710" t="s">
        <v>209977</v>
      </c>
      <c r="L3710" t="s">
        <v>228706</v>
      </c>
      <c r="M3710" t="s">
        <v>8</v>
      </c>
      <c r="N3710" t="s">
        <v>228828</v>
      </c>
      <c r="O3710" t="s">
        <v>229216</v>
      </c>
      <c r="P3710" t="s">
        <v>229216</v>
      </c>
      <c r="Q3710" t="s">
        <v>120008</v>
      </c>
      <c r="R3710" t="s">
        <v>209447</v>
      </c>
      <c r="S3710" t="s">
        <v>233769</v>
      </c>
    </row>
    <row r="3711" spans="1:19" x14ac:dyDescent="0.35">
      <c r="A3711" s="1">
        <v>4679</v>
      </c>
      <c r="B3711" t="s">
        <v>2523</v>
      </c>
      <c r="C3711" t="s">
        <v>48960</v>
      </c>
      <c r="D3711" t="s">
        <v>4</v>
      </c>
      <c r="F3711" t="s">
        <v>120840</v>
      </c>
      <c r="G3711">
        <v>1.4999999999999999E-8</v>
      </c>
      <c r="H3711" t="s">
        <v>2523</v>
      </c>
      <c r="I3711" t="s">
        <v>127059</v>
      </c>
      <c r="J3711" s="2" t="s">
        <v>172070</v>
      </c>
      <c r="K3711" t="s">
        <v>209978</v>
      </c>
      <c r="L3711" t="s">
        <v>228705</v>
      </c>
      <c r="M3711" t="s">
        <v>8</v>
      </c>
      <c r="N3711" t="s">
        <v>228828</v>
      </c>
      <c r="O3711" t="s">
        <v>229113</v>
      </c>
      <c r="P3711" t="s">
        <v>230103</v>
      </c>
      <c r="Q3711" t="s">
        <v>120840</v>
      </c>
      <c r="R3711" t="s">
        <v>209447</v>
      </c>
      <c r="S3711" t="s">
        <v>233769</v>
      </c>
    </row>
    <row r="3712" spans="1:19" x14ac:dyDescent="0.35">
      <c r="A3712" s="1">
        <v>4680</v>
      </c>
      <c r="B3712" t="s">
        <v>2524</v>
      </c>
      <c r="C3712" t="s">
        <v>48961</v>
      </c>
      <c r="D3712" t="s">
        <v>5</v>
      </c>
      <c r="E3712" t="s">
        <v>119955</v>
      </c>
      <c r="F3712" t="s">
        <v>120361</v>
      </c>
      <c r="G3712">
        <v>1.5E-6</v>
      </c>
      <c r="H3712" t="s">
        <v>2524</v>
      </c>
      <c r="I3712" t="s">
        <v>127060</v>
      </c>
      <c r="J3712" s="2" t="s">
        <v>172071</v>
      </c>
      <c r="K3712" t="s">
        <v>209979</v>
      </c>
      <c r="L3712" t="s">
        <v>228704</v>
      </c>
      <c r="M3712" t="s">
        <v>8</v>
      </c>
      <c r="N3712" t="s">
        <v>228841</v>
      </c>
      <c r="O3712" t="s">
        <v>229137</v>
      </c>
      <c r="P3712" t="s">
        <v>229137</v>
      </c>
      <c r="Q3712" t="s">
        <v>120216</v>
      </c>
      <c r="R3712" t="s">
        <v>209447</v>
      </c>
      <c r="S3712" t="s">
        <v>233769</v>
      </c>
    </row>
    <row r="3713" spans="1:19" x14ac:dyDescent="0.35">
      <c r="A3713" s="1">
        <v>4681</v>
      </c>
      <c r="B3713" t="s">
        <v>2525</v>
      </c>
      <c r="C3713" t="s">
        <v>48962</v>
      </c>
      <c r="D3713" t="s">
        <v>4</v>
      </c>
      <c r="F3713" t="s">
        <v>121213</v>
      </c>
      <c r="G3713">
        <v>1.9999999999999999E-6</v>
      </c>
      <c r="H3713" t="s">
        <v>2525</v>
      </c>
      <c r="I3713" t="s">
        <v>127061</v>
      </c>
      <c r="J3713" s="2" t="s">
        <v>172072</v>
      </c>
      <c r="K3713" t="s">
        <v>209447</v>
      </c>
      <c r="L3713" t="s">
        <v>228704</v>
      </c>
      <c r="M3713" t="s">
        <v>8</v>
      </c>
      <c r="N3713" t="s">
        <v>228832</v>
      </c>
      <c r="O3713" t="s">
        <v>229111</v>
      </c>
      <c r="P3713" t="s">
        <v>230079</v>
      </c>
      <c r="Q3713" t="s">
        <v>120056</v>
      </c>
      <c r="R3713" t="s">
        <v>209447</v>
      </c>
      <c r="S3713" t="s">
        <v>233769</v>
      </c>
    </row>
    <row r="3714" spans="1:19" x14ac:dyDescent="0.35">
      <c r="A3714" s="1">
        <v>4682</v>
      </c>
      <c r="B3714" t="s">
        <v>2526</v>
      </c>
      <c r="C3714" t="s">
        <v>48963</v>
      </c>
      <c r="D3714" t="s">
        <v>5</v>
      </c>
      <c r="F3714" t="s">
        <v>121609</v>
      </c>
      <c r="G3714">
        <v>1.2866000000000001E-6</v>
      </c>
      <c r="H3714" t="s">
        <v>2526</v>
      </c>
      <c r="I3714" t="s">
        <v>127062</v>
      </c>
      <c r="J3714" s="2" t="s">
        <v>172073</v>
      </c>
      <c r="K3714" t="s">
        <v>209447</v>
      </c>
      <c r="L3714" t="s">
        <v>228704</v>
      </c>
      <c r="M3714" t="s">
        <v>13</v>
      </c>
      <c r="N3714" t="s">
        <v>228858</v>
      </c>
      <c r="O3714" t="s">
        <v>229230</v>
      </c>
      <c r="P3714" t="s">
        <v>229230</v>
      </c>
      <c r="Q3714" t="s">
        <v>120027</v>
      </c>
      <c r="R3714" t="s">
        <v>209447</v>
      </c>
      <c r="S3714" t="s">
        <v>233769</v>
      </c>
    </row>
    <row r="3715" spans="1:19" x14ac:dyDescent="0.35">
      <c r="A3715" s="1">
        <v>4684</v>
      </c>
      <c r="B3715" t="s">
        <v>2527</v>
      </c>
      <c r="C3715" t="s">
        <v>48964</v>
      </c>
      <c r="D3715" t="s">
        <v>5</v>
      </c>
      <c r="F3715" t="s">
        <v>120020</v>
      </c>
      <c r="G3715">
        <v>6.5000000000000002E-7</v>
      </c>
      <c r="H3715" t="s">
        <v>2527</v>
      </c>
      <c r="I3715" t="s">
        <v>127063</v>
      </c>
      <c r="J3715" s="2" t="s">
        <v>172074</v>
      </c>
      <c r="K3715" t="s">
        <v>209447</v>
      </c>
      <c r="L3715" t="s">
        <v>228704</v>
      </c>
      <c r="M3715" t="s">
        <v>8</v>
      </c>
      <c r="N3715" t="s">
        <v>228865</v>
      </c>
      <c r="O3715" t="s">
        <v>229161</v>
      </c>
      <c r="P3715" t="s">
        <v>229161</v>
      </c>
      <c r="Q3715" t="s">
        <v>120008</v>
      </c>
      <c r="R3715" t="s">
        <v>209447</v>
      </c>
      <c r="S3715" t="s">
        <v>233769</v>
      </c>
    </row>
    <row r="3716" spans="1:19" x14ac:dyDescent="0.35">
      <c r="A3716" s="1">
        <v>4685</v>
      </c>
      <c r="B3716" t="s">
        <v>2528</v>
      </c>
      <c r="C3716" t="s">
        <v>48965</v>
      </c>
      <c r="D3716" t="s">
        <v>4</v>
      </c>
      <c r="F3716" t="s">
        <v>120279</v>
      </c>
      <c r="G3716">
        <v>5.0000000000000004E-6</v>
      </c>
      <c r="H3716" t="s">
        <v>2528</v>
      </c>
      <c r="I3716" t="s">
        <v>127064</v>
      </c>
      <c r="J3716" s="2" t="s">
        <v>172075</v>
      </c>
      <c r="K3716" t="s">
        <v>209447</v>
      </c>
      <c r="L3716" t="s">
        <v>228704</v>
      </c>
      <c r="M3716" t="s">
        <v>10</v>
      </c>
      <c r="N3716" t="s">
        <v>228827</v>
      </c>
      <c r="O3716" t="s">
        <v>229107</v>
      </c>
      <c r="P3716" t="s">
        <v>229107</v>
      </c>
      <c r="Q3716" t="s">
        <v>121203</v>
      </c>
      <c r="R3716" t="s">
        <v>209447</v>
      </c>
      <c r="S3716" t="s">
        <v>233769</v>
      </c>
    </row>
    <row r="3717" spans="1:19" x14ac:dyDescent="0.35">
      <c r="A3717" s="1">
        <v>4686</v>
      </c>
      <c r="B3717" t="s">
        <v>2529</v>
      </c>
      <c r="C3717" t="s">
        <v>48966</v>
      </c>
      <c r="D3717" t="s">
        <v>4</v>
      </c>
      <c r="F3717" t="s">
        <v>120998</v>
      </c>
      <c r="G3717">
        <v>3.0000000000000001E-6</v>
      </c>
      <c r="H3717" t="s">
        <v>2529</v>
      </c>
      <c r="I3717" t="s">
        <v>127065</v>
      </c>
      <c r="J3717" s="2" t="s">
        <v>172076</v>
      </c>
      <c r="K3717" t="s">
        <v>209447</v>
      </c>
      <c r="L3717" t="s">
        <v>228704</v>
      </c>
      <c r="M3717" t="s">
        <v>10</v>
      </c>
      <c r="N3717" t="s">
        <v>228827</v>
      </c>
      <c r="O3717" t="s">
        <v>229107</v>
      </c>
      <c r="P3717" t="s">
        <v>229107</v>
      </c>
      <c r="Q3717" t="s">
        <v>123382</v>
      </c>
      <c r="R3717" t="s">
        <v>209447</v>
      </c>
      <c r="S3717" t="s">
        <v>233769</v>
      </c>
    </row>
    <row r="3718" spans="1:19" x14ac:dyDescent="0.35">
      <c r="A3718" s="1">
        <v>4687</v>
      </c>
      <c r="B3718" t="s">
        <v>2529</v>
      </c>
      <c r="C3718" t="s">
        <v>48967</v>
      </c>
      <c r="D3718" t="s">
        <v>5</v>
      </c>
      <c r="F3718" t="s">
        <v>120603</v>
      </c>
      <c r="G3718">
        <v>9.5518000000000009E-8</v>
      </c>
      <c r="H3718" t="s">
        <v>2529</v>
      </c>
      <c r="I3718" t="s">
        <v>127065</v>
      </c>
      <c r="J3718" s="2" t="s">
        <v>172076</v>
      </c>
      <c r="K3718" t="s">
        <v>209447</v>
      </c>
      <c r="L3718" t="s">
        <v>228704</v>
      </c>
      <c r="M3718" t="s">
        <v>10</v>
      </c>
      <c r="N3718" t="s">
        <v>228827</v>
      </c>
      <c r="O3718" t="s">
        <v>229107</v>
      </c>
      <c r="P3718" t="s">
        <v>229107</v>
      </c>
      <c r="Q3718" t="s">
        <v>123382</v>
      </c>
      <c r="R3718" t="s">
        <v>209447</v>
      </c>
      <c r="S3718" t="s">
        <v>233769</v>
      </c>
    </row>
    <row r="3719" spans="1:19" x14ac:dyDescent="0.35">
      <c r="A3719" s="1">
        <v>4688</v>
      </c>
      <c r="B3719" t="s">
        <v>2530</v>
      </c>
      <c r="C3719" t="s">
        <v>48968</v>
      </c>
      <c r="D3719" t="s">
        <v>4</v>
      </c>
      <c r="F3719" t="s">
        <v>121689</v>
      </c>
      <c r="G3719">
        <v>5.6000000000000004E-7</v>
      </c>
      <c r="H3719" t="s">
        <v>2530</v>
      </c>
      <c r="I3719" t="s">
        <v>127066</v>
      </c>
      <c r="J3719" s="2" t="s">
        <v>172077</v>
      </c>
      <c r="K3719" t="s">
        <v>209447</v>
      </c>
      <c r="L3719" t="s">
        <v>228706</v>
      </c>
      <c r="M3719" t="s">
        <v>8</v>
      </c>
      <c r="N3719" t="s">
        <v>228832</v>
      </c>
      <c r="O3719" t="s">
        <v>229111</v>
      </c>
      <c r="P3719" t="s">
        <v>230079</v>
      </c>
      <c r="R3719" t="s">
        <v>209447</v>
      </c>
      <c r="S3719" t="s">
        <v>233769</v>
      </c>
    </row>
    <row r="3720" spans="1:19" x14ac:dyDescent="0.35">
      <c r="A3720" s="1">
        <v>4690</v>
      </c>
      <c r="B3720" t="s">
        <v>2531</v>
      </c>
      <c r="C3720" t="s">
        <v>48969</v>
      </c>
      <c r="D3720" t="s">
        <v>4</v>
      </c>
      <c r="F3720" t="s">
        <v>120968</v>
      </c>
      <c r="G3720">
        <v>3.6500000000000003E-8</v>
      </c>
      <c r="H3720" t="s">
        <v>2531</v>
      </c>
      <c r="I3720" t="s">
        <v>127067</v>
      </c>
      <c r="J3720" s="2" t="s">
        <v>172078</v>
      </c>
      <c r="K3720" t="s">
        <v>209447</v>
      </c>
      <c r="L3720" t="s">
        <v>228704</v>
      </c>
      <c r="Q3720" t="s">
        <v>233122</v>
      </c>
      <c r="R3720" t="s">
        <v>209447</v>
      </c>
      <c r="S3720" t="s">
        <v>233769</v>
      </c>
    </row>
    <row r="3721" spans="1:19" x14ac:dyDescent="0.35">
      <c r="A3721" s="1">
        <v>4691</v>
      </c>
      <c r="B3721" t="s">
        <v>2531</v>
      </c>
      <c r="C3721" t="s">
        <v>48970</v>
      </c>
      <c r="D3721" t="s">
        <v>4</v>
      </c>
      <c r="F3721" t="s">
        <v>120128</v>
      </c>
      <c r="G3721">
        <v>5.9999999999999995E-8</v>
      </c>
      <c r="H3721" t="s">
        <v>2531</v>
      </c>
      <c r="I3721" t="s">
        <v>127067</v>
      </c>
      <c r="J3721" s="2" t="s">
        <v>172078</v>
      </c>
      <c r="K3721" t="s">
        <v>209447</v>
      </c>
      <c r="L3721" t="s">
        <v>228704</v>
      </c>
      <c r="Q3721" t="s">
        <v>233122</v>
      </c>
      <c r="R3721" t="s">
        <v>209447</v>
      </c>
      <c r="S3721" t="s">
        <v>233769</v>
      </c>
    </row>
    <row r="3722" spans="1:19" x14ac:dyDescent="0.35">
      <c r="A3722" s="1">
        <v>4692</v>
      </c>
      <c r="B3722" t="s">
        <v>2532</v>
      </c>
      <c r="C3722" t="s">
        <v>48971</v>
      </c>
      <c r="D3722" t="s">
        <v>5</v>
      </c>
      <c r="E3722" t="s">
        <v>119955</v>
      </c>
      <c r="F3722" t="s">
        <v>121404</v>
      </c>
      <c r="G3722">
        <v>4.9999999999999998E-7</v>
      </c>
      <c r="H3722" t="s">
        <v>2532</v>
      </c>
      <c r="I3722" t="s">
        <v>127068</v>
      </c>
      <c r="J3722" s="2" t="s">
        <v>172079</v>
      </c>
      <c r="K3722" t="s">
        <v>209980</v>
      </c>
      <c r="L3722" t="s">
        <v>228706</v>
      </c>
      <c r="M3722" t="s">
        <v>8</v>
      </c>
      <c r="N3722" t="s">
        <v>228832</v>
      </c>
      <c r="O3722" t="s">
        <v>229111</v>
      </c>
      <c r="P3722" t="s">
        <v>230079</v>
      </c>
      <c r="Q3722" t="s">
        <v>120377</v>
      </c>
      <c r="R3722" t="s">
        <v>209447</v>
      </c>
      <c r="S3722" t="s">
        <v>233769</v>
      </c>
    </row>
    <row r="3723" spans="1:19" x14ac:dyDescent="0.35">
      <c r="A3723" s="1">
        <v>4693</v>
      </c>
      <c r="B3723" t="s">
        <v>2533</v>
      </c>
      <c r="C3723" t="s">
        <v>48972</v>
      </c>
      <c r="D3723" t="s">
        <v>4</v>
      </c>
      <c r="F3723" t="s">
        <v>121258</v>
      </c>
      <c r="G3723">
        <v>7.5000000000000002E-7</v>
      </c>
      <c r="H3723" t="s">
        <v>2533</v>
      </c>
      <c r="I3723" t="s">
        <v>127069</v>
      </c>
      <c r="J3723" s="2" t="s">
        <v>172080</v>
      </c>
      <c r="K3723" t="s">
        <v>209981</v>
      </c>
      <c r="L3723" t="s">
        <v>228704</v>
      </c>
      <c r="M3723" t="s">
        <v>8</v>
      </c>
      <c r="N3723" t="s">
        <v>228828</v>
      </c>
      <c r="O3723" t="s">
        <v>229113</v>
      </c>
      <c r="P3723" t="s">
        <v>230102</v>
      </c>
      <c r="Q3723" t="s">
        <v>119985</v>
      </c>
      <c r="R3723" t="s">
        <v>209447</v>
      </c>
      <c r="S3723" t="s">
        <v>233769</v>
      </c>
    </row>
    <row r="3724" spans="1:19" x14ac:dyDescent="0.35">
      <c r="A3724" s="1">
        <v>4697</v>
      </c>
      <c r="B3724" t="s">
        <v>2534</v>
      </c>
      <c r="C3724" t="s">
        <v>48973</v>
      </c>
      <c r="D3724" t="s">
        <v>4</v>
      </c>
      <c r="F3724" t="s">
        <v>121381</v>
      </c>
      <c r="G3724">
        <v>1.5E-6</v>
      </c>
      <c r="H3724" t="s">
        <v>2534</v>
      </c>
      <c r="I3724" t="s">
        <v>127070</v>
      </c>
      <c r="J3724" s="2" t="s">
        <v>172081</v>
      </c>
      <c r="K3724" t="s">
        <v>209521</v>
      </c>
      <c r="L3724" t="s">
        <v>228704</v>
      </c>
      <c r="M3724" t="s">
        <v>8</v>
      </c>
      <c r="N3724" t="s">
        <v>228832</v>
      </c>
      <c r="O3724" t="s">
        <v>229111</v>
      </c>
      <c r="P3724" t="s">
        <v>230079</v>
      </c>
      <c r="Q3724" t="s">
        <v>120060</v>
      </c>
      <c r="R3724" t="s">
        <v>209447</v>
      </c>
      <c r="S3724" t="s">
        <v>233769</v>
      </c>
    </row>
    <row r="3725" spans="1:19" x14ac:dyDescent="0.35">
      <c r="A3725" s="1">
        <v>4698</v>
      </c>
      <c r="B3725" t="s">
        <v>2534</v>
      </c>
      <c r="C3725" t="s">
        <v>48974</v>
      </c>
      <c r="D3725" t="s">
        <v>5</v>
      </c>
      <c r="E3725" t="s">
        <v>119955</v>
      </c>
      <c r="F3725" t="s">
        <v>121310</v>
      </c>
      <c r="G3725">
        <v>6.0000000000000002E-6</v>
      </c>
      <c r="H3725" t="s">
        <v>2534</v>
      </c>
      <c r="I3725" t="s">
        <v>127070</v>
      </c>
      <c r="J3725" s="2" t="s">
        <v>172081</v>
      </c>
      <c r="K3725" t="s">
        <v>209521</v>
      </c>
      <c r="L3725" t="s">
        <v>228704</v>
      </c>
      <c r="M3725" t="s">
        <v>8</v>
      </c>
      <c r="N3725" t="s">
        <v>228832</v>
      </c>
      <c r="O3725" t="s">
        <v>229111</v>
      </c>
      <c r="P3725" t="s">
        <v>230079</v>
      </c>
      <c r="Q3725" t="s">
        <v>120060</v>
      </c>
      <c r="R3725" t="s">
        <v>209447</v>
      </c>
      <c r="S3725" t="s">
        <v>233769</v>
      </c>
    </row>
    <row r="3726" spans="1:19" x14ac:dyDescent="0.35">
      <c r="A3726" s="1">
        <v>4699</v>
      </c>
      <c r="B3726" t="s">
        <v>2535</v>
      </c>
      <c r="C3726" t="s">
        <v>48975</v>
      </c>
      <c r="D3726" t="s">
        <v>4</v>
      </c>
      <c r="F3726" t="s">
        <v>121169</v>
      </c>
      <c r="G3726">
        <v>3.8850000000000002E-7</v>
      </c>
      <c r="H3726" t="s">
        <v>2535</v>
      </c>
      <c r="I3726" t="s">
        <v>127071</v>
      </c>
      <c r="J3726" s="2" t="s">
        <v>172082</v>
      </c>
      <c r="K3726" t="s">
        <v>209447</v>
      </c>
      <c r="L3726" t="s">
        <v>228704</v>
      </c>
      <c r="M3726" t="s">
        <v>10</v>
      </c>
      <c r="N3726" t="s">
        <v>137686</v>
      </c>
      <c r="O3726" t="s">
        <v>229396</v>
      </c>
      <c r="P3726" t="s">
        <v>229396</v>
      </c>
      <c r="Q3726" t="s">
        <v>121003</v>
      </c>
      <c r="R3726" t="s">
        <v>209447</v>
      </c>
      <c r="S3726" t="s">
        <v>233769</v>
      </c>
    </row>
    <row r="3727" spans="1:19" x14ac:dyDescent="0.35">
      <c r="A3727" s="1">
        <v>4700</v>
      </c>
      <c r="B3727" t="s">
        <v>2536</v>
      </c>
      <c r="C3727" t="s">
        <v>48976</v>
      </c>
      <c r="D3727" t="s">
        <v>5</v>
      </c>
      <c r="F3727" t="s">
        <v>121690</v>
      </c>
      <c r="G3727">
        <v>2.5000000000000001E-5</v>
      </c>
      <c r="H3727" t="s">
        <v>2536</v>
      </c>
      <c r="I3727" t="s">
        <v>127072</v>
      </c>
      <c r="J3727" s="2" t="s">
        <v>172083</v>
      </c>
      <c r="K3727" t="s">
        <v>209528</v>
      </c>
      <c r="L3727" t="s">
        <v>228707</v>
      </c>
      <c r="M3727" t="s">
        <v>9</v>
      </c>
      <c r="N3727" t="s">
        <v>228882</v>
      </c>
      <c r="O3727" t="s">
        <v>229185</v>
      </c>
      <c r="P3727" t="s">
        <v>229185</v>
      </c>
      <c r="Q3727" t="s">
        <v>233123</v>
      </c>
      <c r="R3727" t="s">
        <v>209447</v>
      </c>
      <c r="S3727" t="s">
        <v>233769</v>
      </c>
    </row>
    <row r="3728" spans="1:19" x14ac:dyDescent="0.35">
      <c r="A3728" s="1">
        <v>4701</v>
      </c>
      <c r="B3728" t="s">
        <v>2537</v>
      </c>
      <c r="C3728" t="s">
        <v>48977</v>
      </c>
      <c r="D3728" t="s">
        <v>4</v>
      </c>
      <c r="F3728" t="s">
        <v>120566</v>
      </c>
      <c r="G3728">
        <v>1.4999999999999999E-8</v>
      </c>
      <c r="H3728" t="s">
        <v>2537</v>
      </c>
      <c r="I3728" t="s">
        <v>127073</v>
      </c>
      <c r="J3728" s="2" t="s">
        <v>172084</v>
      </c>
      <c r="K3728" t="s">
        <v>209982</v>
      </c>
      <c r="L3728" t="s">
        <v>228705</v>
      </c>
      <c r="Q3728" t="s">
        <v>121066</v>
      </c>
      <c r="R3728" t="s">
        <v>209447</v>
      </c>
      <c r="S3728" t="s">
        <v>233769</v>
      </c>
    </row>
    <row r="3729" spans="1:19" x14ac:dyDescent="0.35">
      <c r="A3729" s="1">
        <v>4702</v>
      </c>
      <c r="B3729" t="s">
        <v>2538</v>
      </c>
      <c r="C3729" t="s">
        <v>48978</v>
      </c>
      <c r="D3729" t="s">
        <v>5</v>
      </c>
      <c r="E3729" t="s">
        <v>119954</v>
      </c>
      <c r="F3729" t="s">
        <v>120780</v>
      </c>
      <c r="G3729">
        <v>1.11E-5</v>
      </c>
      <c r="H3729" t="s">
        <v>2538</v>
      </c>
      <c r="I3729" t="s">
        <v>127074</v>
      </c>
      <c r="J3729" s="2" t="s">
        <v>172085</v>
      </c>
      <c r="K3729" t="s">
        <v>209983</v>
      </c>
      <c r="L3729" t="s">
        <v>228704</v>
      </c>
      <c r="M3729" t="s">
        <v>8</v>
      </c>
      <c r="N3729" t="s">
        <v>228832</v>
      </c>
      <c r="O3729" t="s">
        <v>229111</v>
      </c>
      <c r="P3729" t="s">
        <v>230079</v>
      </c>
      <c r="Q3729" t="s">
        <v>120297</v>
      </c>
      <c r="R3729" t="s">
        <v>209447</v>
      </c>
      <c r="S3729" t="s">
        <v>233769</v>
      </c>
    </row>
    <row r="3730" spans="1:19" x14ac:dyDescent="0.35">
      <c r="A3730" s="1">
        <v>4703</v>
      </c>
      <c r="B3730" t="s">
        <v>2538</v>
      </c>
      <c r="C3730" t="s">
        <v>48979</v>
      </c>
      <c r="D3730" t="s">
        <v>5</v>
      </c>
      <c r="E3730" t="s">
        <v>119955</v>
      </c>
      <c r="F3730" t="s">
        <v>121342</v>
      </c>
      <c r="G3730">
        <v>6.4000000000000014E-6</v>
      </c>
      <c r="H3730" t="s">
        <v>2538</v>
      </c>
      <c r="I3730" t="s">
        <v>127074</v>
      </c>
      <c r="J3730" s="2" t="s">
        <v>172085</v>
      </c>
      <c r="K3730" t="s">
        <v>209983</v>
      </c>
      <c r="L3730" t="s">
        <v>228704</v>
      </c>
      <c r="M3730" t="s">
        <v>8</v>
      </c>
      <c r="N3730" t="s">
        <v>228832</v>
      </c>
      <c r="O3730" t="s">
        <v>229111</v>
      </c>
      <c r="P3730" t="s">
        <v>230079</v>
      </c>
      <c r="Q3730" t="s">
        <v>120297</v>
      </c>
      <c r="R3730" t="s">
        <v>209447</v>
      </c>
      <c r="S3730" t="s">
        <v>233769</v>
      </c>
    </row>
    <row r="3731" spans="1:19" x14ac:dyDescent="0.35">
      <c r="A3731" s="1">
        <v>4704</v>
      </c>
      <c r="B3731" t="s">
        <v>2538</v>
      </c>
      <c r="C3731" t="s">
        <v>48980</v>
      </c>
      <c r="D3731" t="s">
        <v>4</v>
      </c>
      <c r="F3731" t="s">
        <v>121332</v>
      </c>
      <c r="G3731">
        <v>1.7532190000000001E-6</v>
      </c>
      <c r="H3731" t="s">
        <v>2538</v>
      </c>
      <c r="I3731" t="s">
        <v>127074</v>
      </c>
      <c r="J3731" s="2" t="s">
        <v>172085</v>
      </c>
      <c r="K3731" t="s">
        <v>209983</v>
      </c>
      <c r="L3731" t="s">
        <v>228704</v>
      </c>
      <c r="M3731" t="s">
        <v>8</v>
      </c>
      <c r="N3731" t="s">
        <v>228832</v>
      </c>
      <c r="O3731" t="s">
        <v>229111</v>
      </c>
      <c r="P3731" t="s">
        <v>230079</v>
      </c>
      <c r="Q3731" t="s">
        <v>120297</v>
      </c>
      <c r="R3731" t="s">
        <v>209447</v>
      </c>
      <c r="S3731" t="s">
        <v>233769</v>
      </c>
    </row>
    <row r="3732" spans="1:19" x14ac:dyDescent="0.35">
      <c r="A3732" s="1">
        <v>4705</v>
      </c>
      <c r="B3732" t="s">
        <v>2539</v>
      </c>
      <c r="C3732" t="s">
        <v>48981</v>
      </c>
      <c r="D3732" t="s">
        <v>5</v>
      </c>
      <c r="E3732" t="s">
        <v>119955</v>
      </c>
      <c r="F3732" t="s">
        <v>121141</v>
      </c>
      <c r="G3732">
        <v>2.3E-6</v>
      </c>
      <c r="H3732" t="s">
        <v>2539</v>
      </c>
      <c r="I3732" t="s">
        <v>127075</v>
      </c>
      <c r="J3732" s="2" t="s">
        <v>172086</v>
      </c>
      <c r="K3732" t="s">
        <v>209447</v>
      </c>
      <c r="L3732" t="s">
        <v>228705</v>
      </c>
      <c r="M3732" t="s">
        <v>8</v>
      </c>
      <c r="N3732" t="s">
        <v>228832</v>
      </c>
      <c r="O3732" t="s">
        <v>229111</v>
      </c>
      <c r="P3732" t="s">
        <v>230079</v>
      </c>
      <c r="Q3732" t="s">
        <v>120308</v>
      </c>
      <c r="R3732" t="s">
        <v>209447</v>
      </c>
      <c r="S3732" t="s">
        <v>233769</v>
      </c>
    </row>
    <row r="3733" spans="1:19" x14ac:dyDescent="0.35">
      <c r="A3733" s="1">
        <v>4706</v>
      </c>
      <c r="B3733" t="s">
        <v>2539</v>
      </c>
      <c r="C3733" t="s">
        <v>48982</v>
      </c>
      <c r="D3733" t="s">
        <v>5</v>
      </c>
      <c r="E3733" t="s">
        <v>119954</v>
      </c>
      <c r="F3733" t="s">
        <v>120685</v>
      </c>
      <c r="G3733">
        <v>3.9999999999999998E-6</v>
      </c>
      <c r="H3733" t="s">
        <v>2539</v>
      </c>
      <c r="I3733" t="s">
        <v>127075</v>
      </c>
      <c r="J3733" s="2" t="s">
        <v>172086</v>
      </c>
      <c r="K3733" t="s">
        <v>209447</v>
      </c>
      <c r="L3733" t="s">
        <v>228705</v>
      </c>
      <c r="M3733" t="s">
        <v>8</v>
      </c>
      <c r="N3733" t="s">
        <v>228832</v>
      </c>
      <c r="O3733" t="s">
        <v>229111</v>
      </c>
      <c r="P3733" t="s">
        <v>230079</v>
      </c>
      <c r="Q3733" t="s">
        <v>120308</v>
      </c>
      <c r="R3733" t="s">
        <v>209447</v>
      </c>
      <c r="S3733" t="s">
        <v>233769</v>
      </c>
    </row>
    <row r="3734" spans="1:19" x14ac:dyDescent="0.35">
      <c r="A3734" s="1">
        <v>4707</v>
      </c>
      <c r="B3734" t="s">
        <v>2539</v>
      </c>
      <c r="C3734" t="s">
        <v>48983</v>
      </c>
      <c r="D3734" t="s">
        <v>5</v>
      </c>
      <c r="E3734" t="s">
        <v>119954</v>
      </c>
      <c r="F3734" t="s">
        <v>121691</v>
      </c>
      <c r="G3734">
        <v>3.9999999999999998E-6</v>
      </c>
      <c r="H3734" t="s">
        <v>2539</v>
      </c>
      <c r="I3734" t="s">
        <v>127075</v>
      </c>
      <c r="J3734" s="2" t="s">
        <v>172086</v>
      </c>
      <c r="K3734" t="s">
        <v>209447</v>
      </c>
      <c r="L3734" t="s">
        <v>228705</v>
      </c>
      <c r="M3734" t="s">
        <v>8</v>
      </c>
      <c r="N3734" t="s">
        <v>228832</v>
      </c>
      <c r="O3734" t="s">
        <v>229111</v>
      </c>
      <c r="P3734" t="s">
        <v>230079</v>
      </c>
      <c r="Q3734" t="s">
        <v>120308</v>
      </c>
      <c r="R3734" t="s">
        <v>209447</v>
      </c>
      <c r="S3734" t="s">
        <v>233769</v>
      </c>
    </row>
    <row r="3735" spans="1:19" x14ac:dyDescent="0.35">
      <c r="A3735" s="1">
        <v>4708</v>
      </c>
      <c r="B3735" t="s">
        <v>2540</v>
      </c>
      <c r="C3735" t="s">
        <v>48984</v>
      </c>
      <c r="D3735" t="s">
        <v>4</v>
      </c>
      <c r="F3735" t="s">
        <v>121435</v>
      </c>
      <c r="G3735">
        <v>3.4999999999999998E-7</v>
      </c>
      <c r="H3735" t="s">
        <v>2540</v>
      </c>
      <c r="I3735" t="s">
        <v>127076</v>
      </c>
      <c r="J3735" s="2" t="s">
        <v>172087</v>
      </c>
      <c r="K3735" t="s">
        <v>209447</v>
      </c>
      <c r="L3735" t="s">
        <v>228704</v>
      </c>
      <c r="M3735" t="s">
        <v>8</v>
      </c>
      <c r="N3735" t="s">
        <v>228832</v>
      </c>
      <c r="O3735" t="s">
        <v>229111</v>
      </c>
      <c r="P3735" t="s">
        <v>230079</v>
      </c>
      <c r="Q3735" t="s">
        <v>121478</v>
      </c>
      <c r="R3735" t="s">
        <v>209447</v>
      </c>
      <c r="S3735" t="s">
        <v>233769</v>
      </c>
    </row>
    <row r="3736" spans="1:19" x14ac:dyDescent="0.35">
      <c r="A3736" s="1">
        <v>4709</v>
      </c>
      <c r="B3736" t="s">
        <v>2541</v>
      </c>
      <c r="C3736" t="s">
        <v>48985</v>
      </c>
      <c r="D3736" t="s">
        <v>5</v>
      </c>
      <c r="F3736" t="s">
        <v>120677</v>
      </c>
      <c r="G3736">
        <v>1.5E-6</v>
      </c>
      <c r="H3736" t="s">
        <v>2541</v>
      </c>
      <c r="I3736" t="s">
        <v>127077</v>
      </c>
      <c r="J3736" s="2" t="s">
        <v>172088</v>
      </c>
      <c r="K3736" t="s">
        <v>209984</v>
      </c>
      <c r="L3736" t="s">
        <v>228704</v>
      </c>
      <c r="M3736" t="s">
        <v>8</v>
      </c>
      <c r="N3736" t="s">
        <v>228841</v>
      </c>
      <c r="O3736" t="s">
        <v>229137</v>
      </c>
      <c r="P3736" t="s">
        <v>229137</v>
      </c>
      <c r="Q3736" t="s">
        <v>120152</v>
      </c>
      <c r="R3736" t="s">
        <v>209447</v>
      </c>
      <c r="S3736" t="s">
        <v>233769</v>
      </c>
    </row>
    <row r="3737" spans="1:19" x14ac:dyDescent="0.35">
      <c r="A3737" s="1">
        <v>4710</v>
      </c>
      <c r="B3737" t="s">
        <v>2541</v>
      </c>
      <c r="C3737" t="s">
        <v>48986</v>
      </c>
      <c r="D3737" t="s">
        <v>5</v>
      </c>
      <c r="F3737" t="s">
        <v>121692</v>
      </c>
      <c r="G3737">
        <v>3.0000000000000001E-6</v>
      </c>
      <c r="H3737" t="s">
        <v>2541</v>
      </c>
      <c r="I3737" t="s">
        <v>127077</v>
      </c>
      <c r="J3737" s="2" t="s">
        <v>172088</v>
      </c>
      <c r="K3737" t="s">
        <v>209984</v>
      </c>
      <c r="L3737" t="s">
        <v>228704</v>
      </c>
      <c r="M3737" t="s">
        <v>8</v>
      </c>
      <c r="N3737" t="s">
        <v>228841</v>
      </c>
      <c r="O3737" t="s">
        <v>229137</v>
      </c>
      <c r="P3737" t="s">
        <v>229137</v>
      </c>
      <c r="Q3737" t="s">
        <v>120152</v>
      </c>
      <c r="R3737" t="s">
        <v>209447</v>
      </c>
      <c r="S3737" t="s">
        <v>233769</v>
      </c>
    </row>
    <row r="3738" spans="1:19" x14ac:dyDescent="0.35">
      <c r="A3738" s="1">
        <v>4711</v>
      </c>
      <c r="B3738" t="s">
        <v>2542</v>
      </c>
      <c r="C3738" t="s">
        <v>48987</v>
      </c>
      <c r="D3738" t="s">
        <v>4</v>
      </c>
      <c r="F3738" t="s">
        <v>121693</v>
      </c>
      <c r="G3738">
        <v>9.5851000000000002E-8</v>
      </c>
      <c r="H3738" t="s">
        <v>2542</v>
      </c>
      <c r="I3738" t="s">
        <v>127078</v>
      </c>
      <c r="J3738" s="2" t="s">
        <v>172089</v>
      </c>
      <c r="K3738" t="s">
        <v>209447</v>
      </c>
      <c r="L3738" t="s">
        <v>228704</v>
      </c>
      <c r="M3738" t="s">
        <v>15</v>
      </c>
      <c r="N3738" t="s">
        <v>228849</v>
      </c>
      <c r="O3738" t="s">
        <v>229252</v>
      </c>
      <c r="P3738" t="s">
        <v>230430</v>
      </c>
      <c r="Q3738" t="s">
        <v>122386</v>
      </c>
      <c r="R3738" t="s">
        <v>209447</v>
      </c>
      <c r="S3738" t="s">
        <v>233769</v>
      </c>
    </row>
    <row r="3739" spans="1:19" x14ac:dyDescent="0.35">
      <c r="A3739" s="1">
        <v>4712</v>
      </c>
      <c r="B3739" t="s">
        <v>2542</v>
      </c>
      <c r="C3739" t="s">
        <v>48988</v>
      </c>
      <c r="D3739" t="s">
        <v>4</v>
      </c>
      <c r="F3739" t="s">
        <v>120144</v>
      </c>
      <c r="G3739">
        <v>2.8276999999999999E-8</v>
      </c>
      <c r="H3739" t="s">
        <v>2542</v>
      </c>
      <c r="I3739" t="s">
        <v>127078</v>
      </c>
      <c r="J3739" s="2" t="s">
        <v>172089</v>
      </c>
      <c r="K3739" t="s">
        <v>209447</v>
      </c>
      <c r="L3739" t="s">
        <v>228704</v>
      </c>
      <c r="M3739" t="s">
        <v>15</v>
      </c>
      <c r="N3739" t="s">
        <v>228849</v>
      </c>
      <c r="O3739" t="s">
        <v>229252</v>
      </c>
      <c r="P3739" t="s">
        <v>230430</v>
      </c>
      <c r="Q3739" t="s">
        <v>122386</v>
      </c>
      <c r="R3739" t="s">
        <v>209447</v>
      </c>
      <c r="S3739" t="s">
        <v>233769</v>
      </c>
    </row>
    <row r="3740" spans="1:19" x14ac:dyDescent="0.35">
      <c r="A3740" s="1">
        <v>4713</v>
      </c>
      <c r="B3740" t="s">
        <v>2543</v>
      </c>
      <c r="C3740" t="s">
        <v>48989</v>
      </c>
      <c r="D3740" t="s">
        <v>4</v>
      </c>
      <c r="F3740" t="s">
        <v>119994</v>
      </c>
      <c r="G3740">
        <v>6.8899E-8</v>
      </c>
      <c r="H3740" t="s">
        <v>2543</v>
      </c>
      <c r="I3740" t="s">
        <v>127079</v>
      </c>
      <c r="J3740" s="2" t="s">
        <v>172090</v>
      </c>
      <c r="K3740" t="s">
        <v>209447</v>
      </c>
      <c r="L3740" t="s">
        <v>228704</v>
      </c>
      <c r="M3740" t="s">
        <v>10</v>
      </c>
      <c r="N3740" t="s">
        <v>228827</v>
      </c>
      <c r="O3740" t="s">
        <v>229107</v>
      </c>
      <c r="P3740" t="s">
        <v>229107</v>
      </c>
      <c r="Q3740" t="s">
        <v>120152</v>
      </c>
      <c r="R3740" t="s">
        <v>209447</v>
      </c>
      <c r="S3740" t="s">
        <v>233769</v>
      </c>
    </row>
    <row r="3741" spans="1:19" x14ac:dyDescent="0.35">
      <c r="A3741" s="1">
        <v>4714</v>
      </c>
      <c r="B3741" t="s">
        <v>2543</v>
      </c>
      <c r="C3741" t="s">
        <v>48990</v>
      </c>
      <c r="D3741" t="s">
        <v>4</v>
      </c>
      <c r="F3741" t="s">
        <v>120716</v>
      </c>
      <c r="G3741">
        <v>6.0046600000000002E-7</v>
      </c>
      <c r="H3741" t="s">
        <v>2543</v>
      </c>
      <c r="I3741" t="s">
        <v>127079</v>
      </c>
      <c r="J3741" s="2" t="s">
        <v>172090</v>
      </c>
      <c r="K3741" t="s">
        <v>209447</v>
      </c>
      <c r="L3741" t="s">
        <v>228704</v>
      </c>
      <c r="M3741" t="s">
        <v>10</v>
      </c>
      <c r="N3741" t="s">
        <v>228827</v>
      </c>
      <c r="O3741" t="s">
        <v>229107</v>
      </c>
      <c r="P3741" t="s">
        <v>229107</v>
      </c>
      <c r="Q3741" t="s">
        <v>120152</v>
      </c>
      <c r="R3741" t="s">
        <v>209447</v>
      </c>
      <c r="S3741" t="s">
        <v>233769</v>
      </c>
    </row>
    <row r="3742" spans="1:19" x14ac:dyDescent="0.35">
      <c r="A3742" s="1">
        <v>4715</v>
      </c>
      <c r="B3742" t="s">
        <v>2544</v>
      </c>
      <c r="C3742" t="s">
        <v>48991</v>
      </c>
      <c r="D3742" t="s">
        <v>4</v>
      </c>
      <c r="F3742" t="s">
        <v>121251</v>
      </c>
      <c r="G3742">
        <v>4.9999999999999998E-8</v>
      </c>
      <c r="H3742" t="s">
        <v>2544</v>
      </c>
      <c r="I3742" t="s">
        <v>127080</v>
      </c>
      <c r="J3742" s="2" t="s">
        <v>172091</v>
      </c>
      <c r="K3742" t="s">
        <v>209447</v>
      </c>
      <c r="L3742" t="s">
        <v>228705</v>
      </c>
      <c r="M3742" t="s">
        <v>8</v>
      </c>
      <c r="N3742" t="s">
        <v>228828</v>
      </c>
      <c r="O3742" t="s">
        <v>229397</v>
      </c>
      <c r="P3742" t="s">
        <v>229397</v>
      </c>
      <c r="Q3742" t="s">
        <v>121114</v>
      </c>
      <c r="R3742" t="s">
        <v>209447</v>
      </c>
      <c r="S3742" t="s">
        <v>233769</v>
      </c>
    </row>
    <row r="3743" spans="1:19" x14ac:dyDescent="0.35">
      <c r="A3743" s="1">
        <v>4716</v>
      </c>
      <c r="B3743" t="s">
        <v>2545</v>
      </c>
      <c r="C3743" t="s">
        <v>48992</v>
      </c>
      <c r="D3743" t="s">
        <v>4</v>
      </c>
      <c r="F3743" t="s">
        <v>120293</v>
      </c>
      <c r="G3743">
        <v>1.3503E-8</v>
      </c>
      <c r="H3743" t="s">
        <v>2545</v>
      </c>
      <c r="I3743" t="s">
        <v>127081</v>
      </c>
      <c r="J3743" s="2" t="s">
        <v>172092</v>
      </c>
      <c r="K3743" t="s">
        <v>209447</v>
      </c>
      <c r="L3743" t="s">
        <v>228704</v>
      </c>
      <c r="M3743" t="s">
        <v>228713</v>
      </c>
      <c r="N3743" t="s">
        <v>228837</v>
      </c>
      <c r="O3743" t="s">
        <v>229119</v>
      </c>
      <c r="P3743" t="s">
        <v>229119</v>
      </c>
      <c r="R3743" t="s">
        <v>209447</v>
      </c>
      <c r="S3743" t="s">
        <v>233769</v>
      </c>
    </row>
    <row r="3744" spans="1:19" x14ac:dyDescent="0.35">
      <c r="A3744" s="1">
        <v>4717</v>
      </c>
      <c r="B3744" t="s">
        <v>2546</v>
      </c>
      <c r="C3744" t="s">
        <v>48993</v>
      </c>
      <c r="D3744" t="s">
        <v>5</v>
      </c>
      <c r="E3744" t="s">
        <v>119955</v>
      </c>
      <c r="F3744" t="s">
        <v>121055</v>
      </c>
      <c r="G3744">
        <v>2.7180430000000002E-6</v>
      </c>
      <c r="H3744" t="s">
        <v>2546</v>
      </c>
      <c r="I3744" t="s">
        <v>127082</v>
      </c>
      <c r="J3744" s="2" t="s">
        <v>172093</v>
      </c>
      <c r="K3744" t="s">
        <v>209985</v>
      </c>
      <c r="L3744" t="s">
        <v>228704</v>
      </c>
      <c r="M3744" t="s">
        <v>228720</v>
      </c>
      <c r="N3744" t="s">
        <v>228907</v>
      </c>
      <c r="O3744" t="s">
        <v>229398</v>
      </c>
      <c r="P3744" t="s">
        <v>229398</v>
      </c>
      <c r="Q3744" t="s">
        <v>119973</v>
      </c>
      <c r="R3744" t="s">
        <v>209447</v>
      </c>
      <c r="S3744" t="s">
        <v>233769</v>
      </c>
    </row>
    <row r="3745" spans="1:19" x14ac:dyDescent="0.35">
      <c r="A3745" s="1">
        <v>4718</v>
      </c>
      <c r="B3745" t="s">
        <v>2547</v>
      </c>
      <c r="C3745" t="s">
        <v>48994</v>
      </c>
      <c r="D3745" t="s">
        <v>4</v>
      </c>
      <c r="F3745" t="s">
        <v>121694</v>
      </c>
      <c r="G3745">
        <v>7.0405000000000001E-8</v>
      </c>
      <c r="H3745" t="s">
        <v>2547</v>
      </c>
      <c r="I3745" t="s">
        <v>127083</v>
      </c>
      <c r="J3745" s="2" t="s">
        <v>172094</v>
      </c>
      <c r="K3745" t="s">
        <v>209986</v>
      </c>
      <c r="L3745" t="s">
        <v>228704</v>
      </c>
      <c r="M3745" t="s">
        <v>228719</v>
      </c>
      <c r="N3745" t="s">
        <v>228847</v>
      </c>
      <c r="O3745" t="s">
        <v>229132</v>
      </c>
      <c r="P3745" t="s">
        <v>229132</v>
      </c>
      <c r="R3745" t="s">
        <v>209447</v>
      </c>
      <c r="S3745" t="s">
        <v>233769</v>
      </c>
    </row>
    <row r="3746" spans="1:19" x14ac:dyDescent="0.35">
      <c r="A3746" s="1">
        <v>4719</v>
      </c>
      <c r="B3746" t="s">
        <v>2547</v>
      </c>
      <c r="C3746" t="s">
        <v>48995</v>
      </c>
      <c r="D3746" t="s">
        <v>4</v>
      </c>
      <c r="F3746" t="s">
        <v>119996</v>
      </c>
      <c r="G3746">
        <v>4.1115000000000001E-8</v>
      </c>
      <c r="H3746" t="s">
        <v>2547</v>
      </c>
      <c r="I3746" t="s">
        <v>127083</v>
      </c>
      <c r="J3746" s="2" t="s">
        <v>172094</v>
      </c>
      <c r="K3746" t="s">
        <v>209986</v>
      </c>
      <c r="L3746" t="s">
        <v>228704</v>
      </c>
      <c r="M3746" t="s">
        <v>228719</v>
      </c>
      <c r="N3746" t="s">
        <v>228847</v>
      </c>
      <c r="O3746" t="s">
        <v>229132</v>
      </c>
      <c r="P3746" t="s">
        <v>229132</v>
      </c>
      <c r="R3746" t="s">
        <v>209447</v>
      </c>
      <c r="S3746" t="s">
        <v>233769</v>
      </c>
    </row>
    <row r="3747" spans="1:19" x14ac:dyDescent="0.35">
      <c r="A3747" s="1">
        <v>4722</v>
      </c>
      <c r="B3747" t="s">
        <v>2548</v>
      </c>
      <c r="C3747" t="s">
        <v>48996</v>
      </c>
      <c r="D3747" t="s">
        <v>4</v>
      </c>
      <c r="F3747" t="s">
        <v>121695</v>
      </c>
      <c r="G3747">
        <v>4.9738799999999998E-7</v>
      </c>
      <c r="H3747" t="s">
        <v>2548</v>
      </c>
      <c r="I3747" t="s">
        <v>127084</v>
      </c>
      <c r="J3747" s="2" t="s">
        <v>172095</v>
      </c>
      <c r="K3747" t="s">
        <v>209987</v>
      </c>
      <c r="L3747" t="s">
        <v>228704</v>
      </c>
      <c r="M3747" t="s">
        <v>228717</v>
      </c>
      <c r="N3747" t="s">
        <v>228893</v>
      </c>
      <c r="O3747" t="s">
        <v>229203</v>
      </c>
      <c r="P3747" t="s">
        <v>229203</v>
      </c>
      <c r="Q3747" t="s">
        <v>122386</v>
      </c>
      <c r="R3747" t="s">
        <v>209447</v>
      </c>
      <c r="S3747" t="s">
        <v>233769</v>
      </c>
    </row>
    <row r="3748" spans="1:19" x14ac:dyDescent="0.35">
      <c r="A3748" s="1">
        <v>4724</v>
      </c>
      <c r="B3748" t="s">
        <v>2549</v>
      </c>
      <c r="C3748" t="s">
        <v>48997</v>
      </c>
      <c r="D3748" t="s">
        <v>4</v>
      </c>
      <c r="F3748" t="s">
        <v>120789</v>
      </c>
      <c r="G3748">
        <v>9.9999999999999995E-8</v>
      </c>
      <c r="H3748" t="s">
        <v>2549</v>
      </c>
      <c r="I3748" t="s">
        <v>127085</v>
      </c>
      <c r="J3748" s="2" t="s">
        <v>172096</v>
      </c>
      <c r="K3748" t="s">
        <v>209459</v>
      </c>
      <c r="L3748" t="s">
        <v>228704</v>
      </c>
      <c r="M3748" t="s">
        <v>8</v>
      </c>
      <c r="N3748" t="s">
        <v>228828</v>
      </c>
      <c r="O3748" t="s">
        <v>229113</v>
      </c>
      <c r="P3748" t="s">
        <v>230138</v>
      </c>
      <c r="Q3748" t="s">
        <v>120175</v>
      </c>
      <c r="R3748" t="s">
        <v>209447</v>
      </c>
      <c r="S3748" t="s">
        <v>233769</v>
      </c>
    </row>
    <row r="3749" spans="1:19" x14ac:dyDescent="0.35">
      <c r="A3749" s="1">
        <v>4725</v>
      </c>
      <c r="B3749" t="s">
        <v>2550</v>
      </c>
      <c r="C3749" t="s">
        <v>48998</v>
      </c>
      <c r="D3749" t="s">
        <v>4</v>
      </c>
      <c r="F3749" t="s">
        <v>121696</v>
      </c>
      <c r="G3749">
        <v>2.4999999999999999E-8</v>
      </c>
      <c r="H3749" t="s">
        <v>2550</v>
      </c>
      <c r="I3749" t="s">
        <v>127086</v>
      </c>
      <c r="J3749" s="2" t="s">
        <v>172097</v>
      </c>
      <c r="K3749" t="s">
        <v>209447</v>
      </c>
      <c r="L3749" t="s">
        <v>228704</v>
      </c>
      <c r="M3749" t="s">
        <v>8</v>
      </c>
      <c r="N3749" t="s">
        <v>228853</v>
      </c>
      <c r="O3749" t="s">
        <v>229221</v>
      </c>
      <c r="P3749" t="s">
        <v>229221</v>
      </c>
      <c r="Q3749" t="s">
        <v>120269</v>
      </c>
      <c r="R3749" t="s">
        <v>209447</v>
      </c>
      <c r="S3749" t="s">
        <v>233769</v>
      </c>
    </row>
    <row r="3750" spans="1:19" x14ac:dyDescent="0.35">
      <c r="A3750" s="1">
        <v>4726</v>
      </c>
      <c r="B3750" t="s">
        <v>2551</v>
      </c>
      <c r="C3750" t="s">
        <v>48999</v>
      </c>
      <c r="D3750" t="s">
        <v>4</v>
      </c>
      <c r="F3750" t="s">
        <v>120923</v>
      </c>
      <c r="G3750">
        <v>4.0000000000000001E-8</v>
      </c>
      <c r="H3750" t="s">
        <v>2551</v>
      </c>
      <c r="I3750" t="s">
        <v>127087</v>
      </c>
      <c r="K3750" t="s">
        <v>209447</v>
      </c>
      <c r="L3750" t="s">
        <v>228705</v>
      </c>
      <c r="M3750" t="s">
        <v>8</v>
      </c>
      <c r="N3750" t="s">
        <v>228896</v>
      </c>
      <c r="O3750" t="s">
        <v>229210</v>
      </c>
      <c r="P3750" t="s">
        <v>229210</v>
      </c>
      <c r="Q3750" t="s">
        <v>120008</v>
      </c>
      <c r="R3750" t="s">
        <v>209447</v>
      </c>
      <c r="S3750" t="s">
        <v>233769</v>
      </c>
    </row>
    <row r="3751" spans="1:19" x14ac:dyDescent="0.35">
      <c r="A3751" s="1">
        <v>4727</v>
      </c>
      <c r="B3751" t="s">
        <v>2552</v>
      </c>
      <c r="C3751" t="s">
        <v>49000</v>
      </c>
      <c r="D3751" t="s">
        <v>4</v>
      </c>
      <c r="F3751" t="s">
        <v>121561</v>
      </c>
      <c r="G3751">
        <v>9.9999999999999995E-7</v>
      </c>
      <c r="H3751" t="s">
        <v>2552</v>
      </c>
      <c r="I3751" t="s">
        <v>127088</v>
      </c>
      <c r="J3751" s="2" t="s">
        <v>172098</v>
      </c>
      <c r="K3751" t="s">
        <v>209447</v>
      </c>
      <c r="L3751" t="s">
        <v>228706</v>
      </c>
      <c r="M3751" t="s">
        <v>8</v>
      </c>
      <c r="N3751" t="s">
        <v>228830</v>
      </c>
      <c r="O3751" t="s">
        <v>229110</v>
      </c>
      <c r="P3751" t="s">
        <v>229110</v>
      </c>
      <c r="Q3751" t="s">
        <v>120008</v>
      </c>
      <c r="R3751" t="s">
        <v>209447</v>
      </c>
      <c r="S3751" t="s">
        <v>233769</v>
      </c>
    </row>
    <row r="3752" spans="1:19" x14ac:dyDescent="0.35">
      <c r="A3752" s="1">
        <v>4728</v>
      </c>
      <c r="B3752" t="s">
        <v>2553</v>
      </c>
      <c r="C3752" t="s">
        <v>49001</v>
      </c>
      <c r="D3752" t="s">
        <v>5</v>
      </c>
      <c r="E3752" t="s">
        <v>119955</v>
      </c>
      <c r="F3752" t="s">
        <v>121378</v>
      </c>
      <c r="G3752">
        <v>4.25E-6</v>
      </c>
      <c r="H3752" t="s">
        <v>2553</v>
      </c>
      <c r="I3752" t="s">
        <v>127089</v>
      </c>
      <c r="J3752" s="2" t="s">
        <v>172099</v>
      </c>
      <c r="K3752" t="s">
        <v>209447</v>
      </c>
      <c r="L3752" t="s">
        <v>228704</v>
      </c>
      <c r="M3752" t="s">
        <v>8</v>
      </c>
      <c r="N3752" t="s">
        <v>228828</v>
      </c>
      <c r="O3752" t="s">
        <v>229113</v>
      </c>
      <c r="P3752" t="s">
        <v>230247</v>
      </c>
      <c r="Q3752" t="s">
        <v>120377</v>
      </c>
      <c r="R3752" t="s">
        <v>209447</v>
      </c>
      <c r="S3752" t="s">
        <v>233769</v>
      </c>
    </row>
    <row r="3753" spans="1:19" x14ac:dyDescent="0.35">
      <c r="A3753" s="1">
        <v>4729</v>
      </c>
      <c r="B3753" t="s">
        <v>2553</v>
      </c>
      <c r="C3753" t="s">
        <v>49002</v>
      </c>
      <c r="D3753" t="s">
        <v>5</v>
      </c>
      <c r="F3753" t="s">
        <v>121261</v>
      </c>
      <c r="G3753">
        <v>2.7999999999999999E-6</v>
      </c>
      <c r="H3753" t="s">
        <v>2553</v>
      </c>
      <c r="I3753" t="s">
        <v>127089</v>
      </c>
      <c r="J3753" s="2" t="s">
        <v>172099</v>
      </c>
      <c r="K3753" t="s">
        <v>209447</v>
      </c>
      <c r="L3753" t="s">
        <v>228704</v>
      </c>
      <c r="M3753" t="s">
        <v>8</v>
      </c>
      <c r="N3753" t="s">
        <v>228828</v>
      </c>
      <c r="O3753" t="s">
        <v>229113</v>
      </c>
      <c r="P3753" t="s">
        <v>230247</v>
      </c>
      <c r="Q3753" t="s">
        <v>120377</v>
      </c>
      <c r="R3753" t="s">
        <v>209447</v>
      </c>
      <c r="S3753" t="s">
        <v>233769</v>
      </c>
    </row>
    <row r="3754" spans="1:19" x14ac:dyDescent="0.35">
      <c r="A3754" s="1">
        <v>4730</v>
      </c>
      <c r="B3754" t="s">
        <v>2554</v>
      </c>
      <c r="C3754" t="s">
        <v>49003</v>
      </c>
      <c r="D3754" t="s">
        <v>5</v>
      </c>
      <c r="E3754" t="s">
        <v>119955</v>
      </c>
      <c r="F3754" t="s">
        <v>121697</v>
      </c>
      <c r="G3754">
        <v>5.0000000000000004E-6</v>
      </c>
      <c r="H3754" t="s">
        <v>2554</v>
      </c>
      <c r="I3754" t="s">
        <v>127090</v>
      </c>
      <c r="J3754" s="2" t="s">
        <v>172100</v>
      </c>
      <c r="K3754" t="s">
        <v>209447</v>
      </c>
      <c r="L3754" t="s">
        <v>228704</v>
      </c>
      <c r="M3754" t="s">
        <v>8</v>
      </c>
      <c r="N3754" t="s">
        <v>228830</v>
      </c>
      <c r="O3754" t="s">
        <v>229110</v>
      </c>
      <c r="P3754" t="s">
        <v>229110</v>
      </c>
      <c r="R3754" t="s">
        <v>209447</v>
      </c>
      <c r="S3754" t="s">
        <v>233769</v>
      </c>
    </row>
    <row r="3755" spans="1:19" x14ac:dyDescent="0.35">
      <c r="A3755" s="1">
        <v>4731</v>
      </c>
      <c r="B3755" t="s">
        <v>2555</v>
      </c>
      <c r="C3755" t="s">
        <v>49004</v>
      </c>
      <c r="D3755" t="s">
        <v>5</v>
      </c>
      <c r="F3755" t="s">
        <v>120056</v>
      </c>
      <c r="G3755">
        <v>1.5E-6</v>
      </c>
      <c r="H3755" t="s">
        <v>2555</v>
      </c>
      <c r="I3755" t="s">
        <v>127091</v>
      </c>
      <c r="J3755" s="2" t="s">
        <v>172101</v>
      </c>
      <c r="K3755" t="s">
        <v>209528</v>
      </c>
      <c r="L3755" t="s">
        <v>228704</v>
      </c>
      <c r="M3755" t="s">
        <v>8</v>
      </c>
      <c r="N3755" t="s">
        <v>228896</v>
      </c>
      <c r="O3755" t="s">
        <v>229210</v>
      </c>
      <c r="P3755" t="s">
        <v>229210</v>
      </c>
      <c r="Q3755" t="s">
        <v>120635</v>
      </c>
      <c r="R3755" t="s">
        <v>209447</v>
      </c>
      <c r="S3755" t="s">
        <v>233769</v>
      </c>
    </row>
    <row r="3756" spans="1:19" x14ac:dyDescent="0.35">
      <c r="A3756" s="1">
        <v>4732</v>
      </c>
      <c r="B3756" t="s">
        <v>2555</v>
      </c>
      <c r="C3756" t="s">
        <v>49005</v>
      </c>
      <c r="D3756" t="s">
        <v>5</v>
      </c>
      <c r="E3756" t="s">
        <v>119955</v>
      </c>
      <c r="F3756" t="s">
        <v>120774</v>
      </c>
      <c r="G3756">
        <v>7.9999999999999996E-6</v>
      </c>
      <c r="H3756" t="s">
        <v>2555</v>
      </c>
      <c r="I3756" t="s">
        <v>127091</v>
      </c>
      <c r="J3756" s="2" t="s">
        <v>172101</v>
      </c>
      <c r="K3756" t="s">
        <v>209528</v>
      </c>
      <c r="L3756" t="s">
        <v>228704</v>
      </c>
      <c r="M3756" t="s">
        <v>8</v>
      </c>
      <c r="N3756" t="s">
        <v>228896</v>
      </c>
      <c r="O3756" t="s">
        <v>229210</v>
      </c>
      <c r="P3756" t="s">
        <v>229210</v>
      </c>
      <c r="Q3756" t="s">
        <v>120635</v>
      </c>
      <c r="R3756" t="s">
        <v>209447</v>
      </c>
      <c r="S3756" t="s">
        <v>233769</v>
      </c>
    </row>
    <row r="3757" spans="1:19" x14ac:dyDescent="0.35">
      <c r="A3757" s="1">
        <v>4733</v>
      </c>
      <c r="B3757" t="s">
        <v>2556</v>
      </c>
      <c r="C3757" t="s">
        <v>49006</v>
      </c>
      <c r="D3757" t="s">
        <v>5</v>
      </c>
      <c r="E3757" t="s">
        <v>119954</v>
      </c>
      <c r="F3757" t="s">
        <v>121698</v>
      </c>
      <c r="G3757">
        <v>6.0000000000000002E-6</v>
      </c>
      <c r="H3757" t="s">
        <v>2556</v>
      </c>
      <c r="I3757" t="s">
        <v>127092</v>
      </c>
      <c r="J3757" s="2" t="s">
        <v>172102</v>
      </c>
      <c r="K3757" t="s">
        <v>209706</v>
      </c>
      <c r="L3757" t="s">
        <v>228704</v>
      </c>
      <c r="M3757" t="s">
        <v>8</v>
      </c>
      <c r="N3757" t="s">
        <v>228828</v>
      </c>
      <c r="O3757" t="s">
        <v>229113</v>
      </c>
      <c r="P3757" t="s">
        <v>230104</v>
      </c>
      <c r="Q3757" t="s">
        <v>120316</v>
      </c>
      <c r="R3757" t="s">
        <v>209447</v>
      </c>
      <c r="S3757" t="s">
        <v>233769</v>
      </c>
    </row>
    <row r="3758" spans="1:19" x14ac:dyDescent="0.35">
      <c r="A3758" s="1">
        <v>4735</v>
      </c>
      <c r="B3758" t="s">
        <v>2556</v>
      </c>
      <c r="C3758" t="s">
        <v>49007</v>
      </c>
      <c r="D3758" t="s">
        <v>5</v>
      </c>
      <c r="E3758" t="s">
        <v>119955</v>
      </c>
      <c r="F3758" t="s">
        <v>120308</v>
      </c>
      <c r="G3758">
        <v>2.6000000000000001E-6</v>
      </c>
      <c r="H3758" t="s">
        <v>2556</v>
      </c>
      <c r="I3758" t="s">
        <v>127092</v>
      </c>
      <c r="J3758" s="2" t="s">
        <v>172102</v>
      </c>
      <c r="K3758" t="s">
        <v>209706</v>
      </c>
      <c r="L3758" t="s">
        <v>228704</v>
      </c>
      <c r="M3758" t="s">
        <v>8</v>
      </c>
      <c r="N3758" t="s">
        <v>228828</v>
      </c>
      <c r="O3758" t="s">
        <v>229113</v>
      </c>
      <c r="P3758" t="s">
        <v>230104</v>
      </c>
      <c r="Q3758" t="s">
        <v>120316</v>
      </c>
      <c r="R3758" t="s">
        <v>209447</v>
      </c>
      <c r="S3758" t="s">
        <v>233769</v>
      </c>
    </row>
    <row r="3759" spans="1:19" x14ac:dyDescent="0.35">
      <c r="A3759" s="1">
        <v>4736</v>
      </c>
      <c r="B3759" t="s">
        <v>2557</v>
      </c>
      <c r="C3759" t="s">
        <v>49008</v>
      </c>
      <c r="D3759" t="s">
        <v>4</v>
      </c>
      <c r="F3759" t="s">
        <v>120008</v>
      </c>
      <c r="G3759">
        <v>4.9999999999999998E-8</v>
      </c>
      <c r="H3759" t="s">
        <v>2557</v>
      </c>
      <c r="I3759" t="s">
        <v>127093</v>
      </c>
      <c r="J3759" s="2" t="s">
        <v>172103</v>
      </c>
      <c r="K3759" t="s">
        <v>209447</v>
      </c>
      <c r="L3759" t="s">
        <v>228704</v>
      </c>
      <c r="M3759" t="s">
        <v>228722</v>
      </c>
      <c r="O3759" t="s">
        <v>229143</v>
      </c>
      <c r="P3759" t="s">
        <v>229143</v>
      </c>
      <c r="Q3759" t="s">
        <v>120216</v>
      </c>
      <c r="R3759" t="s">
        <v>209447</v>
      </c>
      <c r="S3759" t="s">
        <v>233769</v>
      </c>
    </row>
    <row r="3760" spans="1:19" x14ac:dyDescent="0.35">
      <c r="A3760" s="1">
        <v>4737</v>
      </c>
      <c r="B3760" t="s">
        <v>2558</v>
      </c>
      <c r="C3760" t="s">
        <v>49009</v>
      </c>
      <c r="D3760" t="s">
        <v>5</v>
      </c>
      <c r="E3760" t="s">
        <v>119955</v>
      </c>
      <c r="F3760" t="s">
        <v>121384</v>
      </c>
      <c r="G3760">
        <v>4.9999999999999998E-7</v>
      </c>
      <c r="H3760" t="s">
        <v>2558</v>
      </c>
      <c r="I3760" t="s">
        <v>127094</v>
      </c>
      <c r="J3760" s="2" t="s">
        <v>172104</v>
      </c>
      <c r="K3760" t="s">
        <v>209447</v>
      </c>
      <c r="L3760" t="s">
        <v>228706</v>
      </c>
      <c r="M3760" t="s">
        <v>8</v>
      </c>
      <c r="N3760" t="s">
        <v>228832</v>
      </c>
      <c r="O3760" t="s">
        <v>229111</v>
      </c>
      <c r="P3760" t="s">
        <v>230079</v>
      </c>
      <c r="Q3760" t="s">
        <v>121006</v>
      </c>
      <c r="R3760" t="s">
        <v>209447</v>
      </c>
      <c r="S3760" t="s">
        <v>233769</v>
      </c>
    </row>
    <row r="3761" spans="1:19" x14ac:dyDescent="0.35">
      <c r="A3761" s="1">
        <v>4738</v>
      </c>
      <c r="B3761" t="s">
        <v>2558</v>
      </c>
      <c r="C3761" t="s">
        <v>49010</v>
      </c>
      <c r="D3761" t="s">
        <v>5</v>
      </c>
      <c r="E3761" t="s">
        <v>119954</v>
      </c>
      <c r="F3761" t="s">
        <v>121383</v>
      </c>
      <c r="G3761">
        <v>3.0000000000000001E-6</v>
      </c>
      <c r="H3761" t="s">
        <v>2558</v>
      </c>
      <c r="I3761" t="s">
        <v>127094</v>
      </c>
      <c r="J3761" s="2" t="s">
        <v>172104</v>
      </c>
      <c r="K3761" t="s">
        <v>209447</v>
      </c>
      <c r="L3761" t="s">
        <v>228706</v>
      </c>
      <c r="M3761" t="s">
        <v>8</v>
      </c>
      <c r="N3761" t="s">
        <v>228832</v>
      </c>
      <c r="O3761" t="s">
        <v>229111</v>
      </c>
      <c r="P3761" t="s">
        <v>230079</v>
      </c>
      <c r="Q3761" t="s">
        <v>121006</v>
      </c>
      <c r="R3761" t="s">
        <v>209447</v>
      </c>
      <c r="S3761" t="s">
        <v>233769</v>
      </c>
    </row>
    <row r="3762" spans="1:19" x14ac:dyDescent="0.35">
      <c r="A3762" s="1">
        <v>4739</v>
      </c>
      <c r="B3762" t="s">
        <v>2559</v>
      </c>
      <c r="C3762" t="s">
        <v>49011</v>
      </c>
      <c r="D3762" t="s">
        <v>5</v>
      </c>
      <c r="E3762" t="s">
        <v>119955</v>
      </c>
      <c r="F3762" t="s">
        <v>120406</v>
      </c>
      <c r="G3762">
        <v>3.4999999999999999E-6</v>
      </c>
      <c r="H3762" t="s">
        <v>2559</v>
      </c>
      <c r="I3762" t="s">
        <v>127095</v>
      </c>
      <c r="J3762" s="2" t="s">
        <v>172105</v>
      </c>
      <c r="K3762" t="s">
        <v>209447</v>
      </c>
      <c r="L3762" t="s">
        <v>228704</v>
      </c>
      <c r="M3762" t="s">
        <v>8</v>
      </c>
      <c r="N3762" t="s">
        <v>228896</v>
      </c>
      <c r="O3762" t="s">
        <v>229210</v>
      </c>
      <c r="P3762" t="s">
        <v>230431</v>
      </c>
      <c r="Q3762" t="s">
        <v>120308</v>
      </c>
      <c r="R3762" t="s">
        <v>209447</v>
      </c>
      <c r="S3762" t="s">
        <v>233769</v>
      </c>
    </row>
    <row r="3763" spans="1:19" x14ac:dyDescent="0.35">
      <c r="A3763" s="1">
        <v>4740</v>
      </c>
      <c r="B3763" t="s">
        <v>2559</v>
      </c>
      <c r="C3763" t="s">
        <v>49012</v>
      </c>
      <c r="D3763" t="s">
        <v>4</v>
      </c>
      <c r="F3763" t="s">
        <v>120242</v>
      </c>
      <c r="G3763">
        <v>1.9999999999999999E-6</v>
      </c>
      <c r="H3763" t="s">
        <v>2559</v>
      </c>
      <c r="I3763" t="s">
        <v>127095</v>
      </c>
      <c r="J3763" s="2" t="s">
        <v>172105</v>
      </c>
      <c r="K3763" t="s">
        <v>209447</v>
      </c>
      <c r="L3763" t="s">
        <v>228704</v>
      </c>
      <c r="M3763" t="s">
        <v>8</v>
      </c>
      <c r="N3763" t="s">
        <v>228896</v>
      </c>
      <c r="O3763" t="s">
        <v>229210</v>
      </c>
      <c r="P3763" t="s">
        <v>230431</v>
      </c>
      <c r="Q3763" t="s">
        <v>120308</v>
      </c>
      <c r="R3763" t="s">
        <v>209447</v>
      </c>
      <c r="S3763" t="s">
        <v>233769</v>
      </c>
    </row>
    <row r="3764" spans="1:19" x14ac:dyDescent="0.35">
      <c r="A3764" s="1">
        <v>4741</v>
      </c>
      <c r="B3764" t="s">
        <v>2560</v>
      </c>
      <c r="C3764" t="s">
        <v>49013</v>
      </c>
      <c r="D3764" t="s">
        <v>4</v>
      </c>
      <c r="F3764" t="s">
        <v>121699</v>
      </c>
      <c r="G3764">
        <v>2.9999999999999999E-7</v>
      </c>
      <c r="H3764" t="s">
        <v>2560</v>
      </c>
      <c r="I3764" t="s">
        <v>127096</v>
      </c>
      <c r="J3764" s="2" t="s">
        <v>172106</v>
      </c>
      <c r="K3764" t="s">
        <v>209988</v>
      </c>
      <c r="L3764" t="s">
        <v>228706</v>
      </c>
      <c r="M3764" t="s">
        <v>8</v>
      </c>
      <c r="N3764" t="s">
        <v>228832</v>
      </c>
      <c r="O3764" t="s">
        <v>229111</v>
      </c>
      <c r="P3764" t="s">
        <v>230079</v>
      </c>
      <c r="R3764" t="s">
        <v>209447</v>
      </c>
      <c r="S3764" t="s">
        <v>233769</v>
      </c>
    </row>
    <row r="3765" spans="1:19" x14ac:dyDescent="0.35">
      <c r="A3765" s="1">
        <v>4742</v>
      </c>
      <c r="B3765" t="s">
        <v>2561</v>
      </c>
      <c r="C3765" t="s">
        <v>49014</v>
      </c>
      <c r="D3765" t="s">
        <v>4</v>
      </c>
      <c r="F3765" t="s">
        <v>120962</v>
      </c>
      <c r="G3765">
        <v>1E-8</v>
      </c>
      <c r="H3765" t="s">
        <v>2561</v>
      </c>
      <c r="I3765" t="s">
        <v>127097</v>
      </c>
      <c r="J3765" s="2" t="s">
        <v>172107</v>
      </c>
      <c r="K3765" t="s">
        <v>209447</v>
      </c>
      <c r="L3765" t="s">
        <v>228705</v>
      </c>
      <c r="Q3765" t="s">
        <v>121088</v>
      </c>
      <c r="R3765" t="s">
        <v>209447</v>
      </c>
      <c r="S3765" t="s">
        <v>233769</v>
      </c>
    </row>
    <row r="3766" spans="1:19" x14ac:dyDescent="0.35">
      <c r="A3766" s="1">
        <v>4743</v>
      </c>
      <c r="B3766" t="s">
        <v>2562</v>
      </c>
      <c r="C3766" t="s">
        <v>49015</v>
      </c>
      <c r="D3766" t="s">
        <v>4</v>
      </c>
      <c r="F3766" t="s">
        <v>119965</v>
      </c>
      <c r="G3766">
        <v>9.9999999999999995E-7</v>
      </c>
      <c r="H3766" t="s">
        <v>2562</v>
      </c>
      <c r="I3766" t="s">
        <v>127098</v>
      </c>
      <c r="J3766" s="2" t="s">
        <v>172108</v>
      </c>
      <c r="K3766" t="s">
        <v>209447</v>
      </c>
      <c r="L3766" t="s">
        <v>228704</v>
      </c>
      <c r="M3766" t="s">
        <v>14</v>
      </c>
      <c r="N3766" t="s">
        <v>228857</v>
      </c>
      <c r="O3766" t="s">
        <v>229149</v>
      </c>
      <c r="P3766" t="s">
        <v>229149</v>
      </c>
      <c r="R3766" t="s">
        <v>209447</v>
      </c>
      <c r="S3766" t="s">
        <v>233769</v>
      </c>
    </row>
    <row r="3767" spans="1:19" x14ac:dyDescent="0.35">
      <c r="A3767" s="1">
        <v>4744</v>
      </c>
      <c r="B3767" t="s">
        <v>2563</v>
      </c>
      <c r="C3767" t="s">
        <v>49016</v>
      </c>
      <c r="D3767" t="s">
        <v>4</v>
      </c>
      <c r="F3767" t="s">
        <v>121005</v>
      </c>
      <c r="G3767">
        <v>3.9999999999999998E-7</v>
      </c>
      <c r="H3767" t="s">
        <v>2563</v>
      </c>
      <c r="I3767" t="s">
        <v>127099</v>
      </c>
      <c r="J3767" s="2" t="s">
        <v>172109</v>
      </c>
      <c r="K3767" t="s">
        <v>209447</v>
      </c>
      <c r="L3767" t="s">
        <v>228706</v>
      </c>
      <c r="M3767" t="s">
        <v>8</v>
      </c>
      <c r="N3767" t="s">
        <v>228828</v>
      </c>
      <c r="O3767" t="s">
        <v>229113</v>
      </c>
      <c r="P3767" t="s">
        <v>230081</v>
      </c>
      <c r="Q3767" t="s">
        <v>120008</v>
      </c>
      <c r="R3767" t="s">
        <v>209447</v>
      </c>
      <c r="S3767" t="s">
        <v>233769</v>
      </c>
    </row>
    <row r="3768" spans="1:19" x14ac:dyDescent="0.35">
      <c r="A3768" s="1">
        <v>4745</v>
      </c>
      <c r="B3768" t="s">
        <v>2564</v>
      </c>
      <c r="C3768" t="s">
        <v>49017</v>
      </c>
      <c r="D3768" t="s">
        <v>5</v>
      </c>
      <c r="E3768" t="s">
        <v>119955</v>
      </c>
      <c r="F3768" t="s">
        <v>121700</v>
      </c>
      <c r="G3768">
        <v>1.9999999999999999E-6</v>
      </c>
      <c r="H3768" t="s">
        <v>2564</v>
      </c>
      <c r="I3768" t="s">
        <v>127100</v>
      </c>
      <c r="J3768" s="2" t="s">
        <v>172110</v>
      </c>
      <c r="K3768" t="s">
        <v>209447</v>
      </c>
      <c r="L3768" t="s">
        <v>228705</v>
      </c>
      <c r="M3768" t="s">
        <v>8</v>
      </c>
      <c r="N3768" t="s">
        <v>228828</v>
      </c>
      <c r="O3768" t="s">
        <v>229113</v>
      </c>
      <c r="P3768" t="s">
        <v>230081</v>
      </c>
      <c r="R3768" t="s">
        <v>209447</v>
      </c>
      <c r="S3768" t="s">
        <v>233769</v>
      </c>
    </row>
    <row r="3769" spans="1:19" x14ac:dyDescent="0.35">
      <c r="A3769" s="1">
        <v>4746</v>
      </c>
      <c r="B3769" t="s">
        <v>2565</v>
      </c>
      <c r="C3769" t="s">
        <v>49018</v>
      </c>
      <c r="D3769" t="s">
        <v>5</v>
      </c>
      <c r="F3769" t="s">
        <v>121373</v>
      </c>
      <c r="G3769">
        <v>1.4700000000000001E-7</v>
      </c>
      <c r="H3769" t="s">
        <v>2565</v>
      </c>
      <c r="I3769" t="s">
        <v>127101</v>
      </c>
      <c r="J3769" s="2" t="s">
        <v>172111</v>
      </c>
      <c r="K3769" t="s">
        <v>209447</v>
      </c>
      <c r="L3769" t="s">
        <v>228705</v>
      </c>
      <c r="M3769" t="s">
        <v>8</v>
      </c>
      <c r="N3769" t="s">
        <v>228873</v>
      </c>
      <c r="O3769" t="s">
        <v>229170</v>
      </c>
      <c r="P3769" t="s">
        <v>230432</v>
      </c>
      <c r="Q3769" t="s">
        <v>120679</v>
      </c>
      <c r="R3769" t="s">
        <v>209447</v>
      </c>
      <c r="S3769" t="s">
        <v>233769</v>
      </c>
    </row>
    <row r="3770" spans="1:19" x14ac:dyDescent="0.35">
      <c r="A3770" s="1">
        <v>4747</v>
      </c>
      <c r="B3770" t="s">
        <v>2566</v>
      </c>
      <c r="C3770" t="s">
        <v>49019</v>
      </c>
      <c r="D3770" t="s">
        <v>4</v>
      </c>
      <c r="F3770" t="s">
        <v>120791</v>
      </c>
      <c r="G3770">
        <v>7.5000000000000002E-7</v>
      </c>
      <c r="H3770" t="s">
        <v>2566</v>
      </c>
      <c r="I3770" t="s">
        <v>127102</v>
      </c>
      <c r="J3770" s="2" t="s">
        <v>172112</v>
      </c>
      <c r="K3770" t="s">
        <v>209989</v>
      </c>
      <c r="L3770" t="s">
        <v>228704</v>
      </c>
      <c r="M3770" t="s">
        <v>10</v>
      </c>
      <c r="N3770" t="s">
        <v>228827</v>
      </c>
      <c r="O3770" t="s">
        <v>229107</v>
      </c>
      <c r="P3770" t="s">
        <v>229107</v>
      </c>
      <c r="Q3770" t="s">
        <v>121270</v>
      </c>
      <c r="R3770" t="s">
        <v>209447</v>
      </c>
      <c r="S3770" t="s">
        <v>233769</v>
      </c>
    </row>
    <row r="3771" spans="1:19" x14ac:dyDescent="0.35">
      <c r="A3771" s="1">
        <v>4748</v>
      </c>
      <c r="B3771" t="s">
        <v>2566</v>
      </c>
      <c r="C3771" t="s">
        <v>49020</v>
      </c>
      <c r="D3771" t="s">
        <v>5</v>
      </c>
      <c r="E3771" t="s">
        <v>119954</v>
      </c>
      <c r="F3771" t="s">
        <v>120107</v>
      </c>
      <c r="G3771">
        <v>3.7000000000000002E-6</v>
      </c>
      <c r="H3771" t="s">
        <v>2566</v>
      </c>
      <c r="I3771" t="s">
        <v>127102</v>
      </c>
      <c r="J3771" s="2" t="s">
        <v>172112</v>
      </c>
      <c r="K3771" t="s">
        <v>209989</v>
      </c>
      <c r="L3771" t="s">
        <v>228704</v>
      </c>
      <c r="M3771" t="s">
        <v>10</v>
      </c>
      <c r="N3771" t="s">
        <v>228827</v>
      </c>
      <c r="O3771" t="s">
        <v>229107</v>
      </c>
      <c r="P3771" t="s">
        <v>229107</v>
      </c>
      <c r="Q3771" t="s">
        <v>121270</v>
      </c>
      <c r="R3771" t="s">
        <v>209447</v>
      </c>
      <c r="S3771" t="s">
        <v>233769</v>
      </c>
    </row>
    <row r="3772" spans="1:19" x14ac:dyDescent="0.35">
      <c r="A3772" s="1">
        <v>4749</v>
      </c>
      <c r="B3772" t="s">
        <v>2566</v>
      </c>
      <c r="C3772" t="s">
        <v>49021</v>
      </c>
      <c r="D3772" t="s">
        <v>5</v>
      </c>
      <c r="E3772" t="s">
        <v>119955</v>
      </c>
      <c r="F3772" t="s">
        <v>121220</v>
      </c>
      <c r="G3772">
        <v>9.9999999999999995E-7</v>
      </c>
      <c r="H3772" t="s">
        <v>2566</v>
      </c>
      <c r="I3772" t="s">
        <v>127102</v>
      </c>
      <c r="J3772" s="2" t="s">
        <v>172112</v>
      </c>
      <c r="K3772" t="s">
        <v>209989</v>
      </c>
      <c r="L3772" t="s">
        <v>228704</v>
      </c>
      <c r="M3772" t="s">
        <v>10</v>
      </c>
      <c r="N3772" t="s">
        <v>228827</v>
      </c>
      <c r="O3772" t="s">
        <v>229107</v>
      </c>
      <c r="P3772" t="s">
        <v>229107</v>
      </c>
      <c r="Q3772" t="s">
        <v>121270</v>
      </c>
      <c r="R3772" t="s">
        <v>209447</v>
      </c>
      <c r="S3772" t="s">
        <v>233769</v>
      </c>
    </row>
    <row r="3773" spans="1:19" x14ac:dyDescent="0.35">
      <c r="A3773" s="1">
        <v>4750</v>
      </c>
      <c r="B3773" t="s">
        <v>2566</v>
      </c>
      <c r="C3773" t="s">
        <v>49022</v>
      </c>
      <c r="D3773" t="s">
        <v>5</v>
      </c>
      <c r="F3773" t="s">
        <v>120561</v>
      </c>
      <c r="G3773">
        <v>3.042581E-6</v>
      </c>
      <c r="H3773" t="s">
        <v>2566</v>
      </c>
      <c r="I3773" t="s">
        <v>127102</v>
      </c>
      <c r="J3773" s="2" t="s">
        <v>172112</v>
      </c>
      <c r="K3773" t="s">
        <v>209989</v>
      </c>
      <c r="L3773" t="s">
        <v>228704</v>
      </c>
      <c r="M3773" t="s">
        <v>10</v>
      </c>
      <c r="N3773" t="s">
        <v>228827</v>
      </c>
      <c r="O3773" t="s">
        <v>229107</v>
      </c>
      <c r="P3773" t="s">
        <v>229107</v>
      </c>
      <c r="Q3773" t="s">
        <v>121270</v>
      </c>
      <c r="R3773" t="s">
        <v>209447</v>
      </c>
      <c r="S3773" t="s">
        <v>233769</v>
      </c>
    </row>
    <row r="3774" spans="1:19" x14ac:dyDescent="0.35">
      <c r="A3774" s="1">
        <v>4751</v>
      </c>
      <c r="B3774" t="s">
        <v>2566</v>
      </c>
      <c r="C3774" t="s">
        <v>49023</v>
      </c>
      <c r="D3774" t="s">
        <v>5</v>
      </c>
      <c r="F3774" t="s">
        <v>120189</v>
      </c>
      <c r="G3774">
        <v>7.5199999999999992E-6</v>
      </c>
      <c r="H3774" t="s">
        <v>2566</v>
      </c>
      <c r="I3774" t="s">
        <v>127102</v>
      </c>
      <c r="J3774" s="2" t="s">
        <v>172112</v>
      </c>
      <c r="K3774" t="s">
        <v>209989</v>
      </c>
      <c r="L3774" t="s">
        <v>228704</v>
      </c>
      <c r="M3774" t="s">
        <v>10</v>
      </c>
      <c r="N3774" t="s">
        <v>228827</v>
      </c>
      <c r="O3774" t="s">
        <v>229107</v>
      </c>
      <c r="P3774" t="s">
        <v>229107</v>
      </c>
      <c r="Q3774" t="s">
        <v>121270</v>
      </c>
      <c r="R3774" t="s">
        <v>209447</v>
      </c>
      <c r="S3774" t="s">
        <v>233769</v>
      </c>
    </row>
    <row r="3775" spans="1:19" x14ac:dyDescent="0.35">
      <c r="A3775" s="1">
        <v>4753</v>
      </c>
      <c r="B3775" t="s">
        <v>2567</v>
      </c>
      <c r="C3775" t="s">
        <v>49024</v>
      </c>
      <c r="D3775" t="s">
        <v>5</v>
      </c>
      <c r="E3775" t="s">
        <v>119955</v>
      </c>
      <c r="F3775" t="s">
        <v>121701</v>
      </c>
      <c r="G3775">
        <v>3.4999999999999999E-6</v>
      </c>
      <c r="H3775" t="s">
        <v>2567</v>
      </c>
      <c r="I3775" t="s">
        <v>127103</v>
      </c>
      <c r="J3775" s="2" t="s">
        <v>172113</v>
      </c>
      <c r="K3775" t="s">
        <v>209990</v>
      </c>
      <c r="L3775" t="s">
        <v>228704</v>
      </c>
      <c r="M3775" t="s">
        <v>8</v>
      </c>
      <c r="N3775" t="s">
        <v>228881</v>
      </c>
      <c r="O3775" t="s">
        <v>229251</v>
      </c>
      <c r="P3775" t="s">
        <v>229251</v>
      </c>
      <c r="Q3775" t="s">
        <v>120347</v>
      </c>
      <c r="R3775" t="s">
        <v>209447</v>
      </c>
      <c r="S3775" t="s">
        <v>233769</v>
      </c>
    </row>
    <row r="3776" spans="1:19" x14ac:dyDescent="0.35">
      <c r="A3776" s="1">
        <v>4755</v>
      </c>
      <c r="B3776" t="s">
        <v>2568</v>
      </c>
      <c r="C3776" t="s">
        <v>49025</v>
      </c>
      <c r="D3776" t="s">
        <v>4</v>
      </c>
      <c r="F3776" t="s">
        <v>120008</v>
      </c>
      <c r="G3776">
        <v>2.1999999999999998E-8</v>
      </c>
      <c r="H3776" t="s">
        <v>2568</v>
      </c>
      <c r="I3776" t="s">
        <v>127104</v>
      </c>
      <c r="K3776" t="s">
        <v>209447</v>
      </c>
      <c r="L3776" t="s">
        <v>228704</v>
      </c>
      <c r="R3776" t="s">
        <v>209447</v>
      </c>
      <c r="S3776" t="s">
        <v>233769</v>
      </c>
    </row>
    <row r="3777" spans="1:19" x14ac:dyDescent="0.35">
      <c r="A3777" s="1">
        <v>4756</v>
      </c>
      <c r="B3777" t="s">
        <v>2569</v>
      </c>
      <c r="C3777" t="s">
        <v>49026</v>
      </c>
      <c r="D3777" t="s">
        <v>4</v>
      </c>
      <c r="F3777" t="s">
        <v>121106</v>
      </c>
      <c r="G3777">
        <v>5.9999999999999997E-7</v>
      </c>
      <c r="H3777" t="s">
        <v>2569</v>
      </c>
      <c r="I3777" t="s">
        <v>127105</v>
      </c>
      <c r="J3777" s="2" t="s">
        <v>172114</v>
      </c>
      <c r="K3777" t="s">
        <v>209447</v>
      </c>
      <c r="L3777" t="s">
        <v>228705</v>
      </c>
      <c r="M3777" t="s">
        <v>8</v>
      </c>
      <c r="N3777" t="s">
        <v>228832</v>
      </c>
      <c r="O3777" t="s">
        <v>229111</v>
      </c>
      <c r="P3777" t="s">
        <v>230079</v>
      </c>
      <c r="Q3777" t="s">
        <v>122986</v>
      </c>
      <c r="R3777" t="s">
        <v>209447</v>
      </c>
      <c r="S3777" t="s">
        <v>233769</v>
      </c>
    </row>
    <row r="3778" spans="1:19" x14ac:dyDescent="0.35">
      <c r="A3778" s="1">
        <v>4757</v>
      </c>
      <c r="B3778" t="s">
        <v>2570</v>
      </c>
      <c r="C3778" t="s">
        <v>49027</v>
      </c>
      <c r="D3778" t="s">
        <v>5</v>
      </c>
      <c r="E3778" t="s">
        <v>119954</v>
      </c>
      <c r="F3778" t="s">
        <v>120211</v>
      </c>
      <c r="G3778">
        <v>2.0000000000000002E-5</v>
      </c>
      <c r="H3778" t="s">
        <v>2570</v>
      </c>
      <c r="I3778" t="s">
        <v>127106</v>
      </c>
      <c r="J3778" s="2" t="s">
        <v>172115</v>
      </c>
      <c r="K3778" t="s">
        <v>209991</v>
      </c>
      <c r="L3778" t="s">
        <v>228704</v>
      </c>
      <c r="M3778" t="s">
        <v>8</v>
      </c>
      <c r="N3778" t="s">
        <v>228896</v>
      </c>
      <c r="O3778" t="s">
        <v>229210</v>
      </c>
      <c r="P3778" t="s">
        <v>229210</v>
      </c>
      <c r="Q3778" t="s">
        <v>120923</v>
      </c>
      <c r="R3778" t="s">
        <v>209447</v>
      </c>
      <c r="S3778" t="s">
        <v>233769</v>
      </c>
    </row>
    <row r="3779" spans="1:19" x14ac:dyDescent="0.35">
      <c r="A3779" s="1">
        <v>4759</v>
      </c>
      <c r="B3779" t="s">
        <v>2570</v>
      </c>
      <c r="C3779" t="s">
        <v>49028</v>
      </c>
      <c r="D3779" t="s">
        <v>4</v>
      </c>
      <c r="F3779" t="s">
        <v>119966</v>
      </c>
      <c r="G3779">
        <v>4.9999999999999998E-8</v>
      </c>
      <c r="H3779" t="s">
        <v>2570</v>
      </c>
      <c r="I3779" t="s">
        <v>127106</v>
      </c>
      <c r="J3779" s="2" t="s">
        <v>172115</v>
      </c>
      <c r="K3779" t="s">
        <v>209991</v>
      </c>
      <c r="L3779" t="s">
        <v>228704</v>
      </c>
      <c r="M3779" t="s">
        <v>8</v>
      </c>
      <c r="N3779" t="s">
        <v>228896</v>
      </c>
      <c r="O3779" t="s">
        <v>229210</v>
      </c>
      <c r="P3779" t="s">
        <v>229210</v>
      </c>
      <c r="Q3779" t="s">
        <v>120923</v>
      </c>
      <c r="R3779" t="s">
        <v>209447</v>
      </c>
      <c r="S3779" t="s">
        <v>233769</v>
      </c>
    </row>
    <row r="3780" spans="1:19" x14ac:dyDescent="0.35">
      <c r="A3780" s="1">
        <v>4760</v>
      </c>
      <c r="B3780" t="s">
        <v>2570</v>
      </c>
      <c r="C3780" t="s">
        <v>49029</v>
      </c>
      <c r="D3780" t="s">
        <v>5</v>
      </c>
      <c r="E3780" t="s">
        <v>119955</v>
      </c>
      <c r="F3780" t="s">
        <v>120553</v>
      </c>
      <c r="G3780">
        <v>4.5000000000000001E-6</v>
      </c>
      <c r="H3780" t="s">
        <v>2570</v>
      </c>
      <c r="I3780" t="s">
        <v>127106</v>
      </c>
      <c r="J3780" s="2" t="s">
        <v>172115</v>
      </c>
      <c r="K3780" t="s">
        <v>209991</v>
      </c>
      <c r="L3780" t="s">
        <v>228704</v>
      </c>
      <c r="M3780" t="s">
        <v>8</v>
      </c>
      <c r="N3780" t="s">
        <v>228896</v>
      </c>
      <c r="O3780" t="s">
        <v>229210</v>
      </c>
      <c r="P3780" t="s">
        <v>229210</v>
      </c>
      <c r="Q3780" t="s">
        <v>120923</v>
      </c>
      <c r="R3780" t="s">
        <v>209447</v>
      </c>
      <c r="S3780" t="s">
        <v>233769</v>
      </c>
    </row>
    <row r="3781" spans="1:19" x14ac:dyDescent="0.35">
      <c r="A3781" s="1">
        <v>4761</v>
      </c>
      <c r="B3781" t="s">
        <v>2570</v>
      </c>
      <c r="C3781" t="s">
        <v>49030</v>
      </c>
      <c r="D3781" t="s">
        <v>5</v>
      </c>
      <c r="F3781" t="s">
        <v>121639</v>
      </c>
      <c r="G3781">
        <v>2.5000000000000002E-6</v>
      </c>
      <c r="H3781" t="s">
        <v>2570</v>
      </c>
      <c r="I3781" t="s">
        <v>127106</v>
      </c>
      <c r="J3781" s="2" t="s">
        <v>172115</v>
      </c>
      <c r="K3781" t="s">
        <v>209991</v>
      </c>
      <c r="L3781" t="s">
        <v>228704</v>
      </c>
      <c r="M3781" t="s">
        <v>8</v>
      </c>
      <c r="N3781" t="s">
        <v>228896</v>
      </c>
      <c r="O3781" t="s">
        <v>229210</v>
      </c>
      <c r="P3781" t="s">
        <v>229210</v>
      </c>
      <c r="Q3781" t="s">
        <v>120923</v>
      </c>
      <c r="R3781" t="s">
        <v>209447</v>
      </c>
      <c r="S3781" t="s">
        <v>233769</v>
      </c>
    </row>
    <row r="3782" spans="1:19" x14ac:dyDescent="0.35">
      <c r="A3782" s="1">
        <v>4762</v>
      </c>
      <c r="B3782" t="s">
        <v>2571</v>
      </c>
      <c r="C3782" t="s">
        <v>49031</v>
      </c>
      <c r="D3782" t="s">
        <v>4</v>
      </c>
      <c r="F3782" t="s">
        <v>120768</v>
      </c>
      <c r="G3782">
        <v>9.9999999999999995E-8</v>
      </c>
      <c r="H3782" t="s">
        <v>2571</v>
      </c>
      <c r="I3782" t="s">
        <v>127107</v>
      </c>
      <c r="J3782" s="2" t="s">
        <v>172116</v>
      </c>
      <c r="K3782" t="s">
        <v>209992</v>
      </c>
      <c r="L3782" t="s">
        <v>228704</v>
      </c>
      <c r="M3782" t="s">
        <v>8</v>
      </c>
      <c r="N3782" t="s">
        <v>228883</v>
      </c>
      <c r="O3782" t="s">
        <v>229188</v>
      </c>
      <c r="P3782" t="s">
        <v>230433</v>
      </c>
      <c r="Q3782" t="s">
        <v>120060</v>
      </c>
      <c r="R3782" t="s">
        <v>209447</v>
      </c>
      <c r="S3782" t="s">
        <v>233769</v>
      </c>
    </row>
    <row r="3783" spans="1:19" x14ac:dyDescent="0.35">
      <c r="A3783" s="1">
        <v>4763</v>
      </c>
      <c r="B3783" t="s">
        <v>2572</v>
      </c>
      <c r="C3783" t="s">
        <v>49032</v>
      </c>
      <c r="D3783" t="s">
        <v>4</v>
      </c>
      <c r="F3783" t="s">
        <v>119969</v>
      </c>
      <c r="G3783">
        <v>4.2999999999999986E-6</v>
      </c>
      <c r="H3783" t="s">
        <v>2572</v>
      </c>
      <c r="I3783" t="s">
        <v>127108</v>
      </c>
      <c r="J3783" s="2" t="s">
        <v>172117</v>
      </c>
      <c r="K3783" t="s">
        <v>209447</v>
      </c>
      <c r="L3783" t="s">
        <v>228704</v>
      </c>
      <c r="M3783" t="s">
        <v>8</v>
      </c>
      <c r="N3783" t="s">
        <v>228828</v>
      </c>
      <c r="O3783" t="s">
        <v>229113</v>
      </c>
      <c r="P3783" t="s">
        <v>230081</v>
      </c>
      <c r="Q3783" t="s">
        <v>120056</v>
      </c>
      <c r="R3783" t="s">
        <v>209447</v>
      </c>
      <c r="S3783" t="s">
        <v>233769</v>
      </c>
    </row>
    <row r="3784" spans="1:19" x14ac:dyDescent="0.35">
      <c r="A3784" s="1">
        <v>4765</v>
      </c>
      <c r="B3784" t="s">
        <v>2573</v>
      </c>
      <c r="C3784" t="s">
        <v>49033</v>
      </c>
      <c r="D3784" t="s">
        <v>4</v>
      </c>
      <c r="F3784" t="s">
        <v>120056</v>
      </c>
      <c r="G3784">
        <v>2.4999999999999999E-7</v>
      </c>
      <c r="H3784" t="s">
        <v>2573</v>
      </c>
      <c r="I3784" t="s">
        <v>127109</v>
      </c>
      <c r="J3784" s="2" t="s">
        <v>172118</v>
      </c>
      <c r="K3784" t="s">
        <v>209514</v>
      </c>
      <c r="L3784" t="s">
        <v>228705</v>
      </c>
      <c r="M3784" t="s">
        <v>8</v>
      </c>
      <c r="N3784" t="s">
        <v>228832</v>
      </c>
      <c r="O3784" t="s">
        <v>229111</v>
      </c>
      <c r="P3784" t="s">
        <v>230079</v>
      </c>
      <c r="Q3784" t="s">
        <v>120052</v>
      </c>
      <c r="R3784" t="s">
        <v>209447</v>
      </c>
      <c r="S3784" t="s">
        <v>233769</v>
      </c>
    </row>
    <row r="3785" spans="1:19" x14ac:dyDescent="0.35">
      <c r="A3785" s="1">
        <v>4766</v>
      </c>
      <c r="B3785" t="s">
        <v>2574</v>
      </c>
      <c r="C3785" t="s">
        <v>49034</v>
      </c>
      <c r="D3785" t="s">
        <v>4</v>
      </c>
      <c r="F3785" t="s">
        <v>121702</v>
      </c>
      <c r="G3785">
        <v>9.9999999999999995E-7</v>
      </c>
      <c r="H3785" t="s">
        <v>2574</v>
      </c>
      <c r="I3785" t="s">
        <v>127110</v>
      </c>
      <c r="J3785" s="2" t="s">
        <v>172119</v>
      </c>
      <c r="K3785" t="s">
        <v>209447</v>
      </c>
      <c r="L3785" t="s">
        <v>228704</v>
      </c>
      <c r="M3785" t="s">
        <v>8</v>
      </c>
      <c r="N3785" t="s">
        <v>228828</v>
      </c>
      <c r="O3785" t="s">
        <v>229113</v>
      </c>
      <c r="P3785" t="s">
        <v>230081</v>
      </c>
      <c r="Q3785" t="s">
        <v>120056</v>
      </c>
      <c r="R3785" t="s">
        <v>209447</v>
      </c>
      <c r="S3785" t="s">
        <v>233769</v>
      </c>
    </row>
    <row r="3786" spans="1:19" x14ac:dyDescent="0.35">
      <c r="A3786" s="1">
        <v>4768</v>
      </c>
      <c r="B3786" t="s">
        <v>2575</v>
      </c>
      <c r="C3786" t="s">
        <v>49035</v>
      </c>
      <c r="D3786" t="s">
        <v>4</v>
      </c>
      <c r="F3786" t="s">
        <v>120446</v>
      </c>
      <c r="G3786">
        <v>1.755E-7</v>
      </c>
      <c r="H3786" t="s">
        <v>2575</v>
      </c>
      <c r="I3786" t="s">
        <v>127111</v>
      </c>
      <c r="J3786" s="2" t="s">
        <v>172120</v>
      </c>
      <c r="K3786" t="s">
        <v>209447</v>
      </c>
      <c r="L3786" t="s">
        <v>228705</v>
      </c>
      <c r="M3786" t="s">
        <v>8</v>
      </c>
      <c r="N3786" t="s">
        <v>228862</v>
      </c>
      <c r="O3786" t="s">
        <v>229114</v>
      </c>
      <c r="P3786" t="s">
        <v>230134</v>
      </c>
      <c r="R3786" t="s">
        <v>209447</v>
      </c>
      <c r="S3786" t="s">
        <v>233769</v>
      </c>
    </row>
    <row r="3787" spans="1:19" x14ac:dyDescent="0.35">
      <c r="A3787" s="1">
        <v>4770</v>
      </c>
      <c r="B3787" t="s">
        <v>2576</v>
      </c>
      <c r="C3787" t="s">
        <v>49036</v>
      </c>
      <c r="D3787" t="s">
        <v>4</v>
      </c>
      <c r="F3787" t="s">
        <v>120117</v>
      </c>
      <c r="G3787">
        <v>5.9999999999999997E-7</v>
      </c>
      <c r="H3787" t="s">
        <v>2576</v>
      </c>
      <c r="I3787" t="s">
        <v>127112</v>
      </c>
      <c r="J3787" s="2" t="s">
        <v>172121</v>
      </c>
      <c r="K3787" t="s">
        <v>209447</v>
      </c>
      <c r="L3787" t="s">
        <v>228704</v>
      </c>
      <c r="M3787" t="s">
        <v>8</v>
      </c>
      <c r="N3787" t="s">
        <v>228842</v>
      </c>
      <c r="O3787" t="s">
        <v>229125</v>
      </c>
      <c r="P3787" t="s">
        <v>229125</v>
      </c>
      <c r="Q3787" t="s">
        <v>123949</v>
      </c>
      <c r="R3787" t="s">
        <v>209447</v>
      </c>
      <c r="S3787" t="s">
        <v>233769</v>
      </c>
    </row>
    <row r="3788" spans="1:19" x14ac:dyDescent="0.35">
      <c r="A3788" s="1">
        <v>4771</v>
      </c>
      <c r="B3788" t="s">
        <v>2577</v>
      </c>
      <c r="C3788" t="s">
        <v>49037</v>
      </c>
      <c r="D3788" t="s">
        <v>5</v>
      </c>
      <c r="F3788" t="s">
        <v>121703</v>
      </c>
      <c r="G3788">
        <v>7.4999999999999997E-8</v>
      </c>
      <c r="H3788" t="s">
        <v>2577</v>
      </c>
      <c r="I3788" t="s">
        <v>127113</v>
      </c>
      <c r="J3788" s="2" t="s">
        <v>172122</v>
      </c>
      <c r="K3788" t="s">
        <v>209447</v>
      </c>
      <c r="L3788" t="s">
        <v>228704</v>
      </c>
      <c r="M3788" t="s">
        <v>8</v>
      </c>
      <c r="N3788" t="s">
        <v>228873</v>
      </c>
      <c r="O3788" t="s">
        <v>229170</v>
      </c>
      <c r="P3788" t="s">
        <v>229964</v>
      </c>
      <c r="Q3788" t="s">
        <v>119973</v>
      </c>
      <c r="R3788" t="s">
        <v>209447</v>
      </c>
      <c r="S3788" t="s">
        <v>233769</v>
      </c>
    </row>
    <row r="3789" spans="1:19" x14ac:dyDescent="0.35">
      <c r="A3789" s="1">
        <v>4772</v>
      </c>
      <c r="B3789" t="s">
        <v>2578</v>
      </c>
      <c r="C3789" t="s">
        <v>49038</v>
      </c>
      <c r="D3789" t="s">
        <v>5</v>
      </c>
      <c r="E3789" t="s">
        <v>119955</v>
      </c>
      <c r="F3789" t="s">
        <v>120840</v>
      </c>
      <c r="G3789">
        <v>5.4700000000000001E-7</v>
      </c>
      <c r="H3789" t="s">
        <v>2578</v>
      </c>
      <c r="I3789" t="s">
        <v>127114</v>
      </c>
      <c r="J3789" s="2" t="s">
        <v>172123</v>
      </c>
      <c r="K3789" t="s">
        <v>209447</v>
      </c>
      <c r="L3789" t="s">
        <v>228705</v>
      </c>
      <c r="Q3789" t="s">
        <v>120308</v>
      </c>
      <c r="R3789" t="s">
        <v>209447</v>
      </c>
      <c r="S3789" t="s">
        <v>233769</v>
      </c>
    </row>
    <row r="3790" spans="1:19" x14ac:dyDescent="0.35">
      <c r="A3790" s="1">
        <v>4773</v>
      </c>
      <c r="B3790" t="s">
        <v>2579</v>
      </c>
      <c r="C3790" t="s">
        <v>49039</v>
      </c>
      <c r="D3790" t="s">
        <v>4</v>
      </c>
      <c r="F3790" t="s">
        <v>121704</v>
      </c>
      <c r="G3790">
        <v>7.3E-7</v>
      </c>
      <c r="H3790" t="s">
        <v>2579</v>
      </c>
      <c r="I3790" t="s">
        <v>127115</v>
      </c>
      <c r="J3790" s="2" t="s">
        <v>172124</v>
      </c>
      <c r="K3790" t="s">
        <v>209447</v>
      </c>
      <c r="L3790" t="s">
        <v>228704</v>
      </c>
      <c r="M3790" t="s">
        <v>228725</v>
      </c>
      <c r="O3790" t="s">
        <v>229399</v>
      </c>
      <c r="P3790" t="s">
        <v>229399</v>
      </c>
      <c r="Q3790" t="s">
        <v>120129</v>
      </c>
      <c r="R3790" t="s">
        <v>209447</v>
      </c>
      <c r="S3790" t="s">
        <v>233769</v>
      </c>
    </row>
    <row r="3791" spans="1:19" x14ac:dyDescent="0.35">
      <c r="A3791" s="1">
        <v>4778</v>
      </c>
      <c r="B3791" t="s">
        <v>2580</v>
      </c>
      <c r="C3791" t="s">
        <v>49040</v>
      </c>
      <c r="D3791" t="s">
        <v>4</v>
      </c>
      <c r="F3791" t="s">
        <v>120767</v>
      </c>
      <c r="G3791">
        <v>3.3335499999999998E-7</v>
      </c>
      <c r="H3791" t="s">
        <v>2580</v>
      </c>
      <c r="I3791" t="s">
        <v>127116</v>
      </c>
      <c r="J3791" s="2" t="s">
        <v>172125</v>
      </c>
      <c r="K3791" t="s">
        <v>209447</v>
      </c>
      <c r="L3791" t="s">
        <v>228704</v>
      </c>
      <c r="M3791" t="s">
        <v>10</v>
      </c>
      <c r="N3791" t="s">
        <v>228933</v>
      </c>
      <c r="O3791" t="s">
        <v>229400</v>
      </c>
      <c r="P3791" t="s">
        <v>229400</v>
      </c>
      <c r="Q3791" t="s">
        <v>120008</v>
      </c>
      <c r="R3791" t="s">
        <v>209447</v>
      </c>
      <c r="S3791" t="s">
        <v>233769</v>
      </c>
    </row>
    <row r="3792" spans="1:19" x14ac:dyDescent="0.35">
      <c r="A3792" s="1">
        <v>4779</v>
      </c>
      <c r="B3792" t="s">
        <v>2581</v>
      </c>
      <c r="C3792" t="s">
        <v>49041</v>
      </c>
      <c r="D3792" t="s">
        <v>5</v>
      </c>
      <c r="E3792" t="s">
        <v>119955</v>
      </c>
      <c r="F3792" t="s">
        <v>121705</v>
      </c>
      <c r="G3792">
        <v>2.7E-6</v>
      </c>
      <c r="H3792" t="s">
        <v>2581</v>
      </c>
      <c r="I3792" t="s">
        <v>127117</v>
      </c>
      <c r="K3792" t="s">
        <v>209447</v>
      </c>
      <c r="L3792" t="s">
        <v>228706</v>
      </c>
      <c r="M3792" t="s">
        <v>14</v>
      </c>
      <c r="R3792" t="s">
        <v>209447</v>
      </c>
      <c r="S3792" t="s">
        <v>233769</v>
      </c>
    </row>
    <row r="3793" spans="1:19" x14ac:dyDescent="0.35">
      <c r="A3793" s="1">
        <v>4780</v>
      </c>
      <c r="B3793" t="s">
        <v>2582</v>
      </c>
      <c r="C3793" t="s">
        <v>49042</v>
      </c>
      <c r="D3793" t="s">
        <v>4</v>
      </c>
      <c r="F3793" t="s">
        <v>120464</v>
      </c>
      <c r="G3793">
        <v>1.1000000000000001E-6</v>
      </c>
      <c r="H3793" t="s">
        <v>2582</v>
      </c>
      <c r="I3793" t="s">
        <v>127118</v>
      </c>
      <c r="J3793" s="2" t="s">
        <v>172126</v>
      </c>
      <c r="K3793" t="s">
        <v>209447</v>
      </c>
      <c r="L3793" t="s">
        <v>228704</v>
      </c>
      <c r="M3793" t="s">
        <v>14</v>
      </c>
      <c r="N3793" t="s">
        <v>228857</v>
      </c>
      <c r="O3793" t="s">
        <v>229149</v>
      </c>
      <c r="P3793" t="s">
        <v>229149</v>
      </c>
      <c r="Q3793" t="s">
        <v>120059</v>
      </c>
      <c r="R3793" t="s">
        <v>209447</v>
      </c>
      <c r="S3793" t="s">
        <v>233769</v>
      </c>
    </row>
    <row r="3794" spans="1:19" x14ac:dyDescent="0.35">
      <c r="A3794" s="1">
        <v>4781</v>
      </c>
      <c r="B3794" t="s">
        <v>2583</v>
      </c>
      <c r="C3794" t="s">
        <v>49043</v>
      </c>
      <c r="D3794" t="s">
        <v>4</v>
      </c>
      <c r="F3794" t="s">
        <v>120955</v>
      </c>
      <c r="G3794">
        <v>4.0000000000000001E-8</v>
      </c>
      <c r="H3794" t="s">
        <v>2583</v>
      </c>
      <c r="I3794" t="s">
        <v>127119</v>
      </c>
      <c r="J3794" s="2" t="s">
        <v>172127</v>
      </c>
      <c r="K3794" t="s">
        <v>209447</v>
      </c>
      <c r="L3794" t="s">
        <v>228704</v>
      </c>
      <c r="M3794" t="s">
        <v>8</v>
      </c>
      <c r="N3794" t="s">
        <v>228832</v>
      </c>
      <c r="O3794" t="s">
        <v>229111</v>
      </c>
      <c r="P3794" t="s">
        <v>230079</v>
      </c>
      <c r="R3794" t="s">
        <v>209447</v>
      </c>
      <c r="S3794" t="s">
        <v>233769</v>
      </c>
    </row>
    <row r="3795" spans="1:19" x14ac:dyDescent="0.35">
      <c r="A3795" s="1">
        <v>4782</v>
      </c>
      <c r="B3795" t="s">
        <v>2584</v>
      </c>
      <c r="C3795" t="s">
        <v>49044</v>
      </c>
      <c r="D3795" t="s">
        <v>4</v>
      </c>
      <c r="F3795" t="s">
        <v>121155</v>
      </c>
      <c r="G3795">
        <v>4.9999999999999998E-7</v>
      </c>
      <c r="H3795" t="s">
        <v>2584</v>
      </c>
      <c r="I3795" t="s">
        <v>127120</v>
      </c>
      <c r="J3795" s="2" t="s">
        <v>172128</v>
      </c>
      <c r="K3795" t="s">
        <v>209447</v>
      </c>
      <c r="L3795" t="s">
        <v>228706</v>
      </c>
      <c r="M3795" t="s">
        <v>8</v>
      </c>
      <c r="N3795" t="s">
        <v>228830</v>
      </c>
      <c r="O3795" t="s">
        <v>229110</v>
      </c>
      <c r="P3795" t="s">
        <v>229110</v>
      </c>
      <c r="Q3795" t="s">
        <v>119973</v>
      </c>
      <c r="R3795" t="s">
        <v>209447</v>
      </c>
      <c r="S3795" t="s">
        <v>233769</v>
      </c>
    </row>
    <row r="3796" spans="1:19" x14ac:dyDescent="0.35">
      <c r="A3796" s="1">
        <v>4783</v>
      </c>
      <c r="B3796" t="s">
        <v>2584</v>
      </c>
      <c r="C3796" t="s">
        <v>49045</v>
      </c>
      <c r="D3796" t="s">
        <v>5</v>
      </c>
      <c r="F3796" t="s">
        <v>120802</v>
      </c>
      <c r="G3796">
        <v>2.4999999999999999E-7</v>
      </c>
      <c r="H3796" t="s">
        <v>2584</v>
      </c>
      <c r="I3796" t="s">
        <v>127120</v>
      </c>
      <c r="J3796" s="2" t="s">
        <v>172128</v>
      </c>
      <c r="K3796" t="s">
        <v>209447</v>
      </c>
      <c r="L3796" t="s">
        <v>228706</v>
      </c>
      <c r="M3796" t="s">
        <v>8</v>
      </c>
      <c r="N3796" t="s">
        <v>228830</v>
      </c>
      <c r="O3796" t="s">
        <v>229110</v>
      </c>
      <c r="P3796" t="s">
        <v>229110</v>
      </c>
      <c r="Q3796" t="s">
        <v>119973</v>
      </c>
      <c r="R3796" t="s">
        <v>209447</v>
      </c>
      <c r="S3796" t="s">
        <v>233769</v>
      </c>
    </row>
    <row r="3797" spans="1:19" x14ac:dyDescent="0.35">
      <c r="A3797" s="1">
        <v>4784</v>
      </c>
      <c r="B3797" t="s">
        <v>2585</v>
      </c>
      <c r="C3797" t="s">
        <v>49046</v>
      </c>
      <c r="D3797" t="s">
        <v>5</v>
      </c>
      <c r="E3797" t="s">
        <v>119954</v>
      </c>
      <c r="F3797" t="s">
        <v>121706</v>
      </c>
      <c r="G3797">
        <v>6.5999999999999986E-6</v>
      </c>
      <c r="H3797" t="s">
        <v>2585</v>
      </c>
      <c r="I3797" t="s">
        <v>127121</v>
      </c>
      <c r="J3797" s="2" t="s">
        <v>172129</v>
      </c>
      <c r="K3797" t="s">
        <v>209447</v>
      </c>
      <c r="L3797" t="s">
        <v>228706</v>
      </c>
      <c r="R3797" t="s">
        <v>209447</v>
      </c>
      <c r="S3797" t="s">
        <v>233769</v>
      </c>
    </row>
    <row r="3798" spans="1:19" x14ac:dyDescent="0.35">
      <c r="A3798" s="1">
        <v>4785</v>
      </c>
      <c r="B3798" t="s">
        <v>2586</v>
      </c>
      <c r="C3798" t="s">
        <v>49047</v>
      </c>
      <c r="D3798" t="s">
        <v>5</v>
      </c>
      <c r="E3798" t="s">
        <v>119955</v>
      </c>
      <c r="F3798" t="s">
        <v>120038</v>
      </c>
      <c r="G3798">
        <v>8.7499999999999999E-7</v>
      </c>
      <c r="H3798" t="s">
        <v>2586</v>
      </c>
      <c r="I3798" t="s">
        <v>127122</v>
      </c>
      <c r="J3798" s="2" t="s">
        <v>172130</v>
      </c>
      <c r="K3798" t="s">
        <v>209447</v>
      </c>
      <c r="L3798" t="s">
        <v>228704</v>
      </c>
      <c r="M3798" t="s">
        <v>8</v>
      </c>
      <c r="N3798" t="s">
        <v>228832</v>
      </c>
      <c r="O3798" t="s">
        <v>229111</v>
      </c>
      <c r="P3798" t="s">
        <v>230079</v>
      </c>
      <c r="Q3798" t="s">
        <v>120982</v>
      </c>
      <c r="R3798" t="s">
        <v>209447</v>
      </c>
      <c r="S3798" t="s">
        <v>233769</v>
      </c>
    </row>
    <row r="3799" spans="1:19" x14ac:dyDescent="0.35">
      <c r="A3799" s="1">
        <v>4786</v>
      </c>
      <c r="B3799" t="s">
        <v>2586</v>
      </c>
      <c r="C3799" t="s">
        <v>49048</v>
      </c>
      <c r="D3799" t="s">
        <v>5</v>
      </c>
      <c r="E3799" t="s">
        <v>119955</v>
      </c>
      <c r="F3799" t="s">
        <v>121378</v>
      </c>
      <c r="G3799">
        <v>1.1999999999999999E-6</v>
      </c>
      <c r="H3799" t="s">
        <v>2586</v>
      </c>
      <c r="I3799" t="s">
        <v>127122</v>
      </c>
      <c r="J3799" s="2" t="s">
        <v>172130</v>
      </c>
      <c r="K3799" t="s">
        <v>209447</v>
      </c>
      <c r="L3799" t="s">
        <v>228704</v>
      </c>
      <c r="M3799" t="s">
        <v>8</v>
      </c>
      <c r="N3799" t="s">
        <v>228832</v>
      </c>
      <c r="O3799" t="s">
        <v>229111</v>
      </c>
      <c r="P3799" t="s">
        <v>230079</v>
      </c>
      <c r="Q3799" t="s">
        <v>120982</v>
      </c>
      <c r="R3799" t="s">
        <v>209447</v>
      </c>
      <c r="S3799" t="s">
        <v>233769</v>
      </c>
    </row>
    <row r="3800" spans="1:19" x14ac:dyDescent="0.35">
      <c r="A3800" s="1">
        <v>4787</v>
      </c>
      <c r="B3800" t="s">
        <v>2586</v>
      </c>
      <c r="C3800" t="s">
        <v>49049</v>
      </c>
      <c r="D3800" t="s">
        <v>4</v>
      </c>
      <c r="F3800" t="s">
        <v>121378</v>
      </c>
      <c r="G3800">
        <v>1.4999999999999999E-7</v>
      </c>
      <c r="H3800" t="s">
        <v>2586</v>
      </c>
      <c r="I3800" t="s">
        <v>127122</v>
      </c>
      <c r="J3800" s="2" t="s">
        <v>172130</v>
      </c>
      <c r="K3800" t="s">
        <v>209447</v>
      </c>
      <c r="L3800" t="s">
        <v>228704</v>
      </c>
      <c r="M3800" t="s">
        <v>8</v>
      </c>
      <c r="N3800" t="s">
        <v>228832</v>
      </c>
      <c r="O3800" t="s">
        <v>229111</v>
      </c>
      <c r="P3800" t="s">
        <v>230079</v>
      </c>
      <c r="Q3800" t="s">
        <v>120982</v>
      </c>
      <c r="R3800" t="s">
        <v>209447</v>
      </c>
      <c r="S3800" t="s">
        <v>233769</v>
      </c>
    </row>
    <row r="3801" spans="1:19" x14ac:dyDescent="0.35">
      <c r="A3801" s="1">
        <v>4788</v>
      </c>
      <c r="B3801" t="s">
        <v>2587</v>
      </c>
      <c r="C3801" t="s">
        <v>49050</v>
      </c>
      <c r="D3801" t="s">
        <v>5</v>
      </c>
      <c r="E3801" t="s">
        <v>119955</v>
      </c>
      <c r="F3801" t="s">
        <v>121707</v>
      </c>
      <c r="G3801">
        <v>1.5999999999999999E-6</v>
      </c>
      <c r="H3801" t="s">
        <v>2587</v>
      </c>
      <c r="I3801" t="s">
        <v>127123</v>
      </c>
      <c r="J3801" s="2" t="s">
        <v>172131</v>
      </c>
      <c r="K3801" t="s">
        <v>209993</v>
      </c>
      <c r="L3801" t="s">
        <v>228705</v>
      </c>
      <c r="M3801" t="s">
        <v>8</v>
      </c>
      <c r="N3801" t="s">
        <v>228832</v>
      </c>
      <c r="O3801" t="s">
        <v>229111</v>
      </c>
      <c r="P3801" t="s">
        <v>230079</v>
      </c>
      <c r="Q3801" t="s">
        <v>120679</v>
      </c>
      <c r="R3801" t="s">
        <v>209447</v>
      </c>
      <c r="S3801" t="s">
        <v>233769</v>
      </c>
    </row>
    <row r="3802" spans="1:19" x14ac:dyDescent="0.35">
      <c r="A3802" s="1">
        <v>4789</v>
      </c>
      <c r="B3802" t="s">
        <v>2587</v>
      </c>
      <c r="C3802" t="s">
        <v>49051</v>
      </c>
      <c r="D3802" t="s">
        <v>4</v>
      </c>
      <c r="F3802" t="s">
        <v>121708</v>
      </c>
      <c r="G3802">
        <v>2.9999999999999999E-7</v>
      </c>
      <c r="H3802" t="s">
        <v>2587</v>
      </c>
      <c r="I3802" t="s">
        <v>127123</v>
      </c>
      <c r="J3802" s="2" t="s">
        <v>172131</v>
      </c>
      <c r="K3802" t="s">
        <v>209993</v>
      </c>
      <c r="L3802" t="s">
        <v>228705</v>
      </c>
      <c r="M3802" t="s">
        <v>8</v>
      </c>
      <c r="N3802" t="s">
        <v>228832</v>
      </c>
      <c r="O3802" t="s">
        <v>229111</v>
      </c>
      <c r="P3802" t="s">
        <v>230079</v>
      </c>
      <c r="Q3802" t="s">
        <v>120679</v>
      </c>
      <c r="R3802" t="s">
        <v>209447</v>
      </c>
      <c r="S3802" t="s">
        <v>233769</v>
      </c>
    </row>
    <row r="3803" spans="1:19" x14ac:dyDescent="0.35">
      <c r="A3803" s="1">
        <v>4790</v>
      </c>
      <c r="B3803" t="s">
        <v>2588</v>
      </c>
      <c r="C3803" t="s">
        <v>49052</v>
      </c>
      <c r="D3803" t="s">
        <v>4</v>
      </c>
      <c r="F3803" t="s">
        <v>121641</v>
      </c>
      <c r="G3803">
        <v>9.9999999999999995E-8</v>
      </c>
      <c r="H3803" t="s">
        <v>2588</v>
      </c>
      <c r="I3803" t="s">
        <v>127124</v>
      </c>
      <c r="J3803" s="2" t="s">
        <v>172132</v>
      </c>
      <c r="K3803" t="s">
        <v>209447</v>
      </c>
      <c r="L3803" t="s">
        <v>228705</v>
      </c>
      <c r="M3803" t="s">
        <v>8</v>
      </c>
      <c r="N3803" t="s">
        <v>228828</v>
      </c>
      <c r="O3803" t="s">
        <v>229113</v>
      </c>
      <c r="P3803" t="s">
        <v>230107</v>
      </c>
      <c r="Q3803" t="s">
        <v>120316</v>
      </c>
      <c r="R3803" t="s">
        <v>209447</v>
      </c>
      <c r="S3803" t="s">
        <v>233769</v>
      </c>
    </row>
    <row r="3804" spans="1:19" x14ac:dyDescent="0.35">
      <c r="A3804" s="1">
        <v>4791</v>
      </c>
      <c r="B3804" t="s">
        <v>2588</v>
      </c>
      <c r="C3804" t="s">
        <v>49053</v>
      </c>
      <c r="D3804" t="s">
        <v>5</v>
      </c>
      <c r="E3804" t="s">
        <v>119955</v>
      </c>
      <c r="F3804" t="s">
        <v>121709</v>
      </c>
      <c r="G3804">
        <v>2.2499999999999999E-7</v>
      </c>
      <c r="H3804" t="s">
        <v>2588</v>
      </c>
      <c r="I3804" t="s">
        <v>127124</v>
      </c>
      <c r="J3804" s="2" t="s">
        <v>172132</v>
      </c>
      <c r="K3804" t="s">
        <v>209447</v>
      </c>
      <c r="L3804" t="s">
        <v>228705</v>
      </c>
      <c r="M3804" t="s">
        <v>8</v>
      </c>
      <c r="N3804" t="s">
        <v>228828</v>
      </c>
      <c r="O3804" t="s">
        <v>229113</v>
      </c>
      <c r="P3804" t="s">
        <v>230107</v>
      </c>
      <c r="Q3804" t="s">
        <v>120316</v>
      </c>
      <c r="R3804" t="s">
        <v>209447</v>
      </c>
      <c r="S3804" t="s">
        <v>233769</v>
      </c>
    </row>
    <row r="3805" spans="1:19" x14ac:dyDescent="0.35">
      <c r="A3805" s="1">
        <v>4792</v>
      </c>
      <c r="B3805" t="s">
        <v>2589</v>
      </c>
      <c r="C3805" t="s">
        <v>49054</v>
      </c>
      <c r="D3805" t="s">
        <v>5</v>
      </c>
      <c r="E3805" t="s">
        <v>119956</v>
      </c>
      <c r="F3805" t="s">
        <v>120362</v>
      </c>
      <c r="G3805">
        <v>3.9999999999999998E-6</v>
      </c>
      <c r="H3805" t="s">
        <v>2589</v>
      </c>
      <c r="I3805" t="s">
        <v>127125</v>
      </c>
      <c r="J3805" s="2" t="s">
        <v>172133</v>
      </c>
      <c r="K3805" t="s">
        <v>209994</v>
      </c>
      <c r="L3805" t="s">
        <v>228704</v>
      </c>
      <c r="M3805" t="s">
        <v>8</v>
      </c>
      <c r="N3805" t="s">
        <v>228832</v>
      </c>
      <c r="O3805" t="s">
        <v>229111</v>
      </c>
      <c r="P3805" t="s">
        <v>230079</v>
      </c>
      <c r="Q3805" t="s">
        <v>119973</v>
      </c>
      <c r="R3805" t="s">
        <v>209447</v>
      </c>
      <c r="S3805" t="s">
        <v>233769</v>
      </c>
    </row>
    <row r="3806" spans="1:19" x14ac:dyDescent="0.35">
      <c r="A3806" s="1">
        <v>4793</v>
      </c>
      <c r="B3806" t="s">
        <v>2589</v>
      </c>
      <c r="C3806" t="s">
        <v>49055</v>
      </c>
      <c r="D3806" t="s">
        <v>5</v>
      </c>
      <c r="E3806" t="s">
        <v>119955</v>
      </c>
      <c r="F3806" t="s">
        <v>121710</v>
      </c>
      <c r="G3806">
        <v>8.0000000000000007E-7</v>
      </c>
      <c r="H3806" t="s">
        <v>2589</v>
      </c>
      <c r="I3806" t="s">
        <v>127125</v>
      </c>
      <c r="J3806" s="2" t="s">
        <v>172133</v>
      </c>
      <c r="K3806" t="s">
        <v>209994</v>
      </c>
      <c r="L3806" t="s">
        <v>228704</v>
      </c>
      <c r="M3806" t="s">
        <v>8</v>
      </c>
      <c r="N3806" t="s">
        <v>228832</v>
      </c>
      <c r="O3806" t="s">
        <v>229111</v>
      </c>
      <c r="P3806" t="s">
        <v>230079</v>
      </c>
      <c r="Q3806" t="s">
        <v>119973</v>
      </c>
      <c r="R3806" t="s">
        <v>209447</v>
      </c>
      <c r="S3806" t="s">
        <v>233769</v>
      </c>
    </row>
    <row r="3807" spans="1:19" x14ac:dyDescent="0.35">
      <c r="A3807" s="1">
        <v>4794</v>
      </c>
      <c r="B3807" t="s">
        <v>2589</v>
      </c>
      <c r="C3807" t="s">
        <v>49056</v>
      </c>
      <c r="D3807" t="s">
        <v>5</v>
      </c>
      <c r="E3807" t="s">
        <v>119954</v>
      </c>
      <c r="F3807" t="s">
        <v>120287</v>
      </c>
      <c r="G3807">
        <v>3.0000000000000001E-6</v>
      </c>
      <c r="H3807" t="s">
        <v>2589</v>
      </c>
      <c r="I3807" t="s">
        <v>127125</v>
      </c>
      <c r="J3807" s="2" t="s">
        <v>172133</v>
      </c>
      <c r="K3807" t="s">
        <v>209994</v>
      </c>
      <c r="L3807" t="s">
        <v>228704</v>
      </c>
      <c r="M3807" t="s">
        <v>8</v>
      </c>
      <c r="N3807" t="s">
        <v>228832</v>
      </c>
      <c r="O3807" t="s">
        <v>229111</v>
      </c>
      <c r="P3807" t="s">
        <v>230079</v>
      </c>
      <c r="Q3807" t="s">
        <v>119973</v>
      </c>
      <c r="R3807" t="s">
        <v>209447</v>
      </c>
      <c r="S3807" t="s">
        <v>233769</v>
      </c>
    </row>
    <row r="3808" spans="1:19" x14ac:dyDescent="0.35">
      <c r="A3808" s="1">
        <v>4795</v>
      </c>
      <c r="B3808" t="s">
        <v>2589</v>
      </c>
      <c r="C3808" t="s">
        <v>49057</v>
      </c>
      <c r="D3808" t="s">
        <v>5</v>
      </c>
      <c r="E3808" t="s">
        <v>119955</v>
      </c>
      <c r="F3808" t="s">
        <v>121506</v>
      </c>
      <c r="G3808">
        <v>8.0000000000000007E-7</v>
      </c>
      <c r="H3808" t="s">
        <v>2589</v>
      </c>
      <c r="I3808" t="s">
        <v>127125</v>
      </c>
      <c r="J3808" s="2" t="s">
        <v>172133</v>
      </c>
      <c r="K3808" t="s">
        <v>209994</v>
      </c>
      <c r="L3808" t="s">
        <v>228704</v>
      </c>
      <c r="M3808" t="s">
        <v>8</v>
      </c>
      <c r="N3808" t="s">
        <v>228832</v>
      </c>
      <c r="O3808" t="s">
        <v>229111</v>
      </c>
      <c r="P3808" t="s">
        <v>230079</v>
      </c>
      <c r="Q3808" t="s">
        <v>119973</v>
      </c>
      <c r="R3808" t="s">
        <v>209447</v>
      </c>
      <c r="S3808" t="s">
        <v>233769</v>
      </c>
    </row>
    <row r="3809" spans="1:19" x14ac:dyDescent="0.35">
      <c r="A3809" s="1">
        <v>4796</v>
      </c>
      <c r="B3809" t="s">
        <v>2590</v>
      </c>
      <c r="C3809" t="s">
        <v>49058</v>
      </c>
      <c r="D3809" t="s">
        <v>4</v>
      </c>
      <c r="F3809" t="s">
        <v>121711</v>
      </c>
      <c r="G3809">
        <v>2.4999999999999999E-7</v>
      </c>
      <c r="H3809" t="s">
        <v>2590</v>
      </c>
      <c r="I3809" t="s">
        <v>127126</v>
      </c>
      <c r="J3809" s="2" t="s">
        <v>172134</v>
      </c>
      <c r="K3809" t="s">
        <v>209447</v>
      </c>
      <c r="L3809" t="s">
        <v>228705</v>
      </c>
      <c r="M3809" t="s">
        <v>8</v>
      </c>
      <c r="N3809" t="s">
        <v>228896</v>
      </c>
      <c r="O3809" t="s">
        <v>229210</v>
      </c>
      <c r="P3809" t="s">
        <v>229210</v>
      </c>
      <c r="Q3809" t="s">
        <v>121711</v>
      </c>
      <c r="R3809" t="s">
        <v>209447</v>
      </c>
      <c r="S3809" t="s">
        <v>233769</v>
      </c>
    </row>
    <row r="3810" spans="1:19" x14ac:dyDescent="0.35">
      <c r="A3810" s="1">
        <v>4799</v>
      </c>
      <c r="B3810" t="s">
        <v>2591</v>
      </c>
      <c r="C3810" t="s">
        <v>49059</v>
      </c>
      <c r="D3810" t="s">
        <v>4</v>
      </c>
      <c r="F3810" t="s">
        <v>121095</v>
      </c>
      <c r="G3810">
        <v>6.9999999999999997E-7</v>
      </c>
      <c r="H3810" t="s">
        <v>2591</v>
      </c>
      <c r="I3810" t="s">
        <v>127127</v>
      </c>
      <c r="J3810" s="2" t="s">
        <v>172135</v>
      </c>
      <c r="K3810" t="s">
        <v>209995</v>
      </c>
      <c r="L3810" t="s">
        <v>228704</v>
      </c>
      <c r="M3810" t="s">
        <v>8</v>
      </c>
      <c r="N3810" t="s">
        <v>228841</v>
      </c>
      <c r="O3810" t="s">
        <v>229137</v>
      </c>
      <c r="P3810" t="s">
        <v>229137</v>
      </c>
      <c r="Q3810" t="s">
        <v>120060</v>
      </c>
      <c r="R3810" t="s">
        <v>209447</v>
      </c>
      <c r="S3810" t="s">
        <v>233769</v>
      </c>
    </row>
    <row r="3811" spans="1:19" x14ac:dyDescent="0.35">
      <c r="A3811" s="1">
        <v>4800</v>
      </c>
      <c r="B3811" t="s">
        <v>2592</v>
      </c>
      <c r="C3811" t="s">
        <v>49060</v>
      </c>
      <c r="D3811" t="s">
        <v>5</v>
      </c>
      <c r="E3811" t="s">
        <v>119955</v>
      </c>
      <c r="F3811" t="s">
        <v>120428</v>
      </c>
      <c r="G3811">
        <v>2.5000000000000002E-6</v>
      </c>
      <c r="H3811" t="s">
        <v>2592</v>
      </c>
      <c r="I3811" t="s">
        <v>127128</v>
      </c>
      <c r="J3811" s="2" t="s">
        <v>172136</v>
      </c>
      <c r="K3811" t="s">
        <v>209996</v>
      </c>
      <c r="L3811" t="s">
        <v>228704</v>
      </c>
      <c r="M3811" t="s">
        <v>8</v>
      </c>
      <c r="N3811" t="s">
        <v>228832</v>
      </c>
      <c r="O3811" t="s">
        <v>229111</v>
      </c>
      <c r="P3811" t="s">
        <v>230122</v>
      </c>
      <c r="Q3811" t="s">
        <v>120679</v>
      </c>
      <c r="R3811" t="s">
        <v>209447</v>
      </c>
      <c r="S3811" t="s">
        <v>233769</v>
      </c>
    </row>
    <row r="3812" spans="1:19" x14ac:dyDescent="0.35">
      <c r="A3812" s="1">
        <v>4801</v>
      </c>
      <c r="B3812" t="s">
        <v>2593</v>
      </c>
      <c r="C3812" t="s">
        <v>49061</v>
      </c>
      <c r="D3812" t="s">
        <v>4</v>
      </c>
      <c r="F3812" t="s">
        <v>120059</v>
      </c>
      <c r="G3812">
        <v>1.3E-7</v>
      </c>
      <c r="H3812" t="s">
        <v>2593</v>
      </c>
      <c r="I3812" t="s">
        <v>127129</v>
      </c>
      <c r="J3812" s="2" t="s">
        <v>172137</v>
      </c>
      <c r="K3812" t="s">
        <v>209997</v>
      </c>
      <c r="L3812" t="s">
        <v>228704</v>
      </c>
      <c r="M3812" t="s">
        <v>8</v>
      </c>
      <c r="N3812" t="s">
        <v>228841</v>
      </c>
      <c r="O3812" t="s">
        <v>229137</v>
      </c>
      <c r="P3812" t="s">
        <v>229137</v>
      </c>
      <c r="Q3812" t="s">
        <v>120160</v>
      </c>
      <c r="R3812" t="s">
        <v>209447</v>
      </c>
      <c r="S3812" t="s">
        <v>233769</v>
      </c>
    </row>
    <row r="3813" spans="1:19" x14ac:dyDescent="0.35">
      <c r="A3813" s="1">
        <v>4802</v>
      </c>
      <c r="B3813" t="s">
        <v>2593</v>
      </c>
      <c r="C3813" t="s">
        <v>49062</v>
      </c>
      <c r="D3813" t="s">
        <v>4</v>
      </c>
      <c r="F3813" t="s">
        <v>120107</v>
      </c>
      <c r="G3813">
        <v>2.65E-7</v>
      </c>
      <c r="H3813" t="s">
        <v>2593</v>
      </c>
      <c r="I3813" t="s">
        <v>127129</v>
      </c>
      <c r="J3813" s="2" t="s">
        <v>172137</v>
      </c>
      <c r="K3813" t="s">
        <v>209997</v>
      </c>
      <c r="L3813" t="s">
        <v>228704</v>
      </c>
      <c r="M3813" t="s">
        <v>8</v>
      </c>
      <c r="N3813" t="s">
        <v>228841</v>
      </c>
      <c r="O3813" t="s">
        <v>229137</v>
      </c>
      <c r="P3813" t="s">
        <v>229137</v>
      </c>
      <c r="Q3813" t="s">
        <v>120160</v>
      </c>
      <c r="R3813" t="s">
        <v>209447</v>
      </c>
      <c r="S3813" t="s">
        <v>233769</v>
      </c>
    </row>
    <row r="3814" spans="1:19" x14ac:dyDescent="0.35">
      <c r="A3814" s="1">
        <v>4803</v>
      </c>
      <c r="B3814" t="s">
        <v>2593</v>
      </c>
      <c r="C3814" t="s">
        <v>49063</v>
      </c>
      <c r="D3814" t="s">
        <v>4</v>
      </c>
      <c r="F3814" t="s">
        <v>121305</v>
      </c>
      <c r="G3814">
        <v>1.6999999999999999E-7</v>
      </c>
      <c r="H3814" t="s">
        <v>2593</v>
      </c>
      <c r="I3814" t="s">
        <v>127129</v>
      </c>
      <c r="J3814" s="2" t="s">
        <v>172137</v>
      </c>
      <c r="K3814" t="s">
        <v>209997</v>
      </c>
      <c r="L3814" t="s">
        <v>228704</v>
      </c>
      <c r="M3814" t="s">
        <v>8</v>
      </c>
      <c r="N3814" t="s">
        <v>228841</v>
      </c>
      <c r="O3814" t="s">
        <v>229137</v>
      </c>
      <c r="P3814" t="s">
        <v>229137</v>
      </c>
      <c r="Q3814" t="s">
        <v>120160</v>
      </c>
      <c r="R3814" t="s">
        <v>209447</v>
      </c>
      <c r="S3814" t="s">
        <v>233769</v>
      </c>
    </row>
    <row r="3815" spans="1:19" x14ac:dyDescent="0.35">
      <c r="A3815" s="1">
        <v>4810</v>
      </c>
      <c r="B3815" t="s">
        <v>2594</v>
      </c>
      <c r="C3815" t="s">
        <v>49064</v>
      </c>
      <c r="D3815" t="s">
        <v>4</v>
      </c>
      <c r="F3815" t="s">
        <v>121712</v>
      </c>
      <c r="G3815">
        <v>1.4306450000000001E-6</v>
      </c>
      <c r="H3815" t="s">
        <v>2594</v>
      </c>
      <c r="I3815" t="s">
        <v>127130</v>
      </c>
      <c r="J3815" s="2" t="s">
        <v>172138</v>
      </c>
      <c r="K3815" t="s">
        <v>209998</v>
      </c>
      <c r="L3815" t="s">
        <v>228704</v>
      </c>
      <c r="M3815" t="s">
        <v>16</v>
      </c>
      <c r="N3815" t="s">
        <v>228829</v>
      </c>
      <c r="O3815" t="s">
        <v>229115</v>
      </c>
      <c r="P3815" t="s">
        <v>229115</v>
      </c>
      <c r="Q3815" t="s">
        <v>120327</v>
      </c>
      <c r="R3815" t="s">
        <v>209447</v>
      </c>
      <c r="S3815" t="s">
        <v>233769</v>
      </c>
    </row>
    <row r="3816" spans="1:19" x14ac:dyDescent="0.35">
      <c r="A3816" s="1">
        <v>4811</v>
      </c>
      <c r="B3816" t="s">
        <v>2595</v>
      </c>
      <c r="C3816" t="s">
        <v>49065</v>
      </c>
      <c r="D3816" t="s">
        <v>5</v>
      </c>
      <c r="F3816" t="s">
        <v>120600</v>
      </c>
      <c r="G3816">
        <v>1.7393711999999999E-5</v>
      </c>
      <c r="H3816" t="s">
        <v>2595</v>
      </c>
      <c r="I3816" t="s">
        <v>127131</v>
      </c>
      <c r="J3816" s="2" t="s">
        <v>172139</v>
      </c>
      <c r="K3816" t="s">
        <v>209447</v>
      </c>
      <c r="L3816" t="s">
        <v>228707</v>
      </c>
      <c r="M3816" t="s">
        <v>8</v>
      </c>
      <c r="N3816" t="s">
        <v>228841</v>
      </c>
      <c r="O3816" t="s">
        <v>229123</v>
      </c>
      <c r="P3816" t="s">
        <v>229123</v>
      </c>
      <c r="Q3816" t="s">
        <v>120682</v>
      </c>
      <c r="R3816" t="s">
        <v>209447</v>
      </c>
      <c r="S3816" t="s">
        <v>233769</v>
      </c>
    </row>
    <row r="3817" spans="1:19" x14ac:dyDescent="0.35">
      <c r="A3817" s="1">
        <v>4812</v>
      </c>
      <c r="B3817" t="s">
        <v>2596</v>
      </c>
      <c r="C3817" t="s">
        <v>49066</v>
      </c>
      <c r="D3817" t="s">
        <v>4</v>
      </c>
      <c r="F3817" t="s">
        <v>120124</v>
      </c>
      <c r="G3817">
        <v>2.7033999999999999E-8</v>
      </c>
      <c r="H3817" t="s">
        <v>2596</v>
      </c>
      <c r="I3817" t="s">
        <v>127132</v>
      </c>
      <c r="J3817" s="2" t="s">
        <v>172140</v>
      </c>
      <c r="K3817" t="s">
        <v>209999</v>
      </c>
      <c r="L3817" t="s">
        <v>228704</v>
      </c>
      <c r="M3817" t="s">
        <v>228721</v>
      </c>
      <c r="N3817" t="s">
        <v>228829</v>
      </c>
      <c r="O3817" t="s">
        <v>229139</v>
      </c>
      <c r="P3817" t="s">
        <v>229139</v>
      </c>
      <c r="Q3817" t="s">
        <v>120056</v>
      </c>
      <c r="R3817" t="s">
        <v>209447</v>
      </c>
      <c r="S3817" t="s">
        <v>233769</v>
      </c>
    </row>
    <row r="3818" spans="1:19" x14ac:dyDescent="0.35">
      <c r="A3818" s="1">
        <v>4813</v>
      </c>
      <c r="B3818" t="s">
        <v>2597</v>
      </c>
      <c r="C3818" t="s">
        <v>49067</v>
      </c>
      <c r="D3818" t="s">
        <v>4</v>
      </c>
      <c r="F3818" t="s">
        <v>120880</v>
      </c>
      <c r="G3818">
        <v>1.3E-7</v>
      </c>
      <c r="H3818" t="s">
        <v>2597</v>
      </c>
      <c r="I3818" t="s">
        <v>127133</v>
      </c>
      <c r="J3818" s="2" t="s">
        <v>172141</v>
      </c>
      <c r="K3818" t="s">
        <v>209447</v>
      </c>
      <c r="L3818" t="s">
        <v>228704</v>
      </c>
      <c r="M3818" t="s">
        <v>8</v>
      </c>
      <c r="N3818" t="s">
        <v>228828</v>
      </c>
      <c r="O3818" t="s">
        <v>229113</v>
      </c>
      <c r="P3818" t="s">
        <v>230099</v>
      </c>
      <c r="Q3818" t="s">
        <v>233124</v>
      </c>
      <c r="R3818" t="s">
        <v>209447</v>
      </c>
      <c r="S3818" t="s">
        <v>233769</v>
      </c>
    </row>
    <row r="3819" spans="1:19" x14ac:dyDescent="0.35">
      <c r="A3819" s="1">
        <v>4814</v>
      </c>
      <c r="B3819" t="s">
        <v>2597</v>
      </c>
      <c r="C3819" t="s">
        <v>49068</v>
      </c>
      <c r="D3819" t="s">
        <v>4</v>
      </c>
      <c r="F3819" t="s">
        <v>121713</v>
      </c>
      <c r="G3819">
        <v>4.5499999999999998E-7</v>
      </c>
      <c r="H3819" t="s">
        <v>2597</v>
      </c>
      <c r="I3819" t="s">
        <v>127133</v>
      </c>
      <c r="J3819" s="2" t="s">
        <v>172141</v>
      </c>
      <c r="K3819" t="s">
        <v>209447</v>
      </c>
      <c r="L3819" t="s">
        <v>228704</v>
      </c>
      <c r="M3819" t="s">
        <v>8</v>
      </c>
      <c r="N3819" t="s">
        <v>228828</v>
      </c>
      <c r="O3819" t="s">
        <v>229113</v>
      </c>
      <c r="P3819" t="s">
        <v>230099</v>
      </c>
      <c r="Q3819" t="s">
        <v>233124</v>
      </c>
      <c r="R3819" t="s">
        <v>209447</v>
      </c>
      <c r="S3819" t="s">
        <v>233769</v>
      </c>
    </row>
    <row r="3820" spans="1:19" x14ac:dyDescent="0.35">
      <c r="A3820" s="1">
        <v>4817</v>
      </c>
      <c r="B3820" t="s">
        <v>2598</v>
      </c>
      <c r="C3820" t="s">
        <v>49069</v>
      </c>
      <c r="D3820" t="s">
        <v>5</v>
      </c>
      <c r="F3820" t="s">
        <v>121714</v>
      </c>
      <c r="G3820">
        <v>7.5000000000000002E-7</v>
      </c>
      <c r="H3820" t="s">
        <v>2598</v>
      </c>
      <c r="I3820" t="s">
        <v>127134</v>
      </c>
      <c r="J3820" s="2" t="s">
        <v>172142</v>
      </c>
      <c r="K3820" t="s">
        <v>210000</v>
      </c>
      <c r="L3820" t="s">
        <v>228704</v>
      </c>
      <c r="M3820" t="s">
        <v>8</v>
      </c>
      <c r="N3820" t="s">
        <v>228941</v>
      </c>
      <c r="O3820" t="s">
        <v>229338</v>
      </c>
      <c r="P3820" t="s">
        <v>229338</v>
      </c>
      <c r="Q3820" t="s">
        <v>120008</v>
      </c>
      <c r="R3820" t="s">
        <v>209447</v>
      </c>
      <c r="S3820" t="s">
        <v>233769</v>
      </c>
    </row>
    <row r="3821" spans="1:19" x14ac:dyDescent="0.35">
      <c r="A3821" s="1">
        <v>4820</v>
      </c>
      <c r="B3821" t="s">
        <v>2599</v>
      </c>
      <c r="C3821" t="s">
        <v>49070</v>
      </c>
      <c r="D3821" t="s">
        <v>4</v>
      </c>
      <c r="F3821" t="s">
        <v>121129</v>
      </c>
      <c r="G3821">
        <v>1.4999999999999999E-8</v>
      </c>
      <c r="H3821" t="s">
        <v>2599</v>
      </c>
      <c r="I3821" t="s">
        <v>127135</v>
      </c>
      <c r="J3821" s="2" t="s">
        <v>172143</v>
      </c>
      <c r="K3821" t="s">
        <v>209546</v>
      </c>
      <c r="L3821" t="s">
        <v>228706</v>
      </c>
      <c r="M3821" t="s">
        <v>8</v>
      </c>
      <c r="N3821" t="s">
        <v>228828</v>
      </c>
      <c r="O3821" t="s">
        <v>229113</v>
      </c>
      <c r="P3821" t="s">
        <v>230137</v>
      </c>
      <c r="Q3821" t="s">
        <v>124233</v>
      </c>
      <c r="R3821" t="s">
        <v>209447</v>
      </c>
      <c r="S3821" t="s">
        <v>233769</v>
      </c>
    </row>
    <row r="3822" spans="1:19" x14ac:dyDescent="0.35">
      <c r="A3822" s="1">
        <v>4821</v>
      </c>
      <c r="B3822" t="s">
        <v>2600</v>
      </c>
      <c r="C3822" t="s">
        <v>49071</v>
      </c>
      <c r="D3822" t="s">
        <v>5</v>
      </c>
      <c r="E3822" t="s">
        <v>119954</v>
      </c>
      <c r="F3822" t="s">
        <v>121715</v>
      </c>
      <c r="G3822">
        <v>1.3499999999999999E-5</v>
      </c>
      <c r="H3822" t="s">
        <v>2600</v>
      </c>
      <c r="I3822" t="s">
        <v>127136</v>
      </c>
      <c r="J3822" s="2" t="s">
        <v>172144</v>
      </c>
      <c r="K3822" t="s">
        <v>209649</v>
      </c>
      <c r="L3822" t="s">
        <v>228706</v>
      </c>
      <c r="M3822" t="s">
        <v>8</v>
      </c>
      <c r="N3822" t="s">
        <v>228828</v>
      </c>
      <c r="O3822" t="s">
        <v>229113</v>
      </c>
      <c r="P3822" t="s">
        <v>230104</v>
      </c>
      <c r="Q3822" t="s">
        <v>121322</v>
      </c>
      <c r="R3822" t="s">
        <v>209447</v>
      </c>
      <c r="S3822" t="s">
        <v>233769</v>
      </c>
    </row>
    <row r="3823" spans="1:19" x14ac:dyDescent="0.35">
      <c r="A3823" s="1">
        <v>4822</v>
      </c>
      <c r="B3823" t="s">
        <v>2600</v>
      </c>
      <c r="C3823" t="s">
        <v>49072</v>
      </c>
      <c r="D3823" t="s">
        <v>5</v>
      </c>
      <c r="E3823" t="s">
        <v>119958</v>
      </c>
      <c r="F3823" t="s">
        <v>121716</v>
      </c>
      <c r="G3823">
        <v>1.5E-5</v>
      </c>
      <c r="H3823" t="s">
        <v>2600</v>
      </c>
      <c r="I3823" t="s">
        <v>127136</v>
      </c>
      <c r="J3823" s="2" t="s">
        <v>172144</v>
      </c>
      <c r="K3823" t="s">
        <v>209649</v>
      </c>
      <c r="L3823" t="s">
        <v>228706</v>
      </c>
      <c r="M3823" t="s">
        <v>8</v>
      </c>
      <c r="N3823" t="s">
        <v>228828</v>
      </c>
      <c r="O3823" t="s">
        <v>229113</v>
      </c>
      <c r="P3823" t="s">
        <v>230104</v>
      </c>
      <c r="Q3823" t="s">
        <v>121322</v>
      </c>
      <c r="R3823" t="s">
        <v>209447</v>
      </c>
      <c r="S3823" t="s">
        <v>233769</v>
      </c>
    </row>
    <row r="3824" spans="1:19" x14ac:dyDescent="0.35">
      <c r="A3824" s="1">
        <v>4823</v>
      </c>
      <c r="B3824" t="s">
        <v>2600</v>
      </c>
      <c r="C3824" t="s">
        <v>49073</v>
      </c>
      <c r="D3824" t="s">
        <v>5</v>
      </c>
      <c r="F3824" t="s">
        <v>120479</v>
      </c>
      <c r="G3824">
        <v>3.0000000000000001E-6</v>
      </c>
      <c r="H3824" t="s">
        <v>2600</v>
      </c>
      <c r="I3824" t="s">
        <v>127136</v>
      </c>
      <c r="J3824" s="2" t="s">
        <v>172144</v>
      </c>
      <c r="K3824" t="s">
        <v>209649</v>
      </c>
      <c r="L3824" t="s">
        <v>228706</v>
      </c>
      <c r="M3824" t="s">
        <v>8</v>
      </c>
      <c r="N3824" t="s">
        <v>228828</v>
      </c>
      <c r="O3824" t="s">
        <v>229113</v>
      </c>
      <c r="P3824" t="s">
        <v>230104</v>
      </c>
      <c r="Q3824" t="s">
        <v>121322</v>
      </c>
      <c r="R3824" t="s">
        <v>209447</v>
      </c>
      <c r="S3824" t="s">
        <v>233769</v>
      </c>
    </row>
    <row r="3825" spans="1:19" x14ac:dyDescent="0.35">
      <c r="A3825" s="1">
        <v>4824</v>
      </c>
      <c r="B3825" t="s">
        <v>2600</v>
      </c>
      <c r="C3825" t="s">
        <v>49074</v>
      </c>
      <c r="D3825" t="s">
        <v>5</v>
      </c>
      <c r="F3825" t="s">
        <v>120727</v>
      </c>
      <c r="G3825">
        <v>1.0000000000000001E-5</v>
      </c>
      <c r="H3825" t="s">
        <v>2600</v>
      </c>
      <c r="I3825" t="s">
        <v>127136</v>
      </c>
      <c r="J3825" s="2" t="s">
        <v>172144</v>
      </c>
      <c r="K3825" t="s">
        <v>209649</v>
      </c>
      <c r="L3825" t="s">
        <v>228706</v>
      </c>
      <c r="M3825" t="s">
        <v>8</v>
      </c>
      <c r="N3825" t="s">
        <v>228828</v>
      </c>
      <c r="O3825" t="s">
        <v>229113</v>
      </c>
      <c r="P3825" t="s">
        <v>230104</v>
      </c>
      <c r="Q3825" t="s">
        <v>121322</v>
      </c>
      <c r="R3825" t="s">
        <v>209447</v>
      </c>
      <c r="S3825" t="s">
        <v>233769</v>
      </c>
    </row>
    <row r="3826" spans="1:19" x14ac:dyDescent="0.35">
      <c r="A3826" s="1">
        <v>4825</v>
      </c>
      <c r="B3826" t="s">
        <v>2600</v>
      </c>
      <c r="C3826" t="s">
        <v>49075</v>
      </c>
      <c r="D3826" t="s">
        <v>5</v>
      </c>
      <c r="E3826" t="s">
        <v>119955</v>
      </c>
      <c r="F3826" t="s">
        <v>121717</v>
      </c>
      <c r="G3826">
        <v>3.0000000000000001E-6</v>
      </c>
      <c r="H3826" t="s">
        <v>2600</v>
      </c>
      <c r="I3826" t="s">
        <v>127136</v>
      </c>
      <c r="J3826" s="2" t="s">
        <v>172144</v>
      </c>
      <c r="K3826" t="s">
        <v>209649</v>
      </c>
      <c r="L3826" t="s">
        <v>228706</v>
      </c>
      <c r="M3826" t="s">
        <v>8</v>
      </c>
      <c r="N3826" t="s">
        <v>228828</v>
      </c>
      <c r="O3826" t="s">
        <v>229113</v>
      </c>
      <c r="P3826" t="s">
        <v>230104</v>
      </c>
      <c r="Q3826" t="s">
        <v>121322</v>
      </c>
      <c r="R3826" t="s">
        <v>209447</v>
      </c>
      <c r="S3826" t="s">
        <v>233769</v>
      </c>
    </row>
    <row r="3827" spans="1:19" x14ac:dyDescent="0.35">
      <c r="A3827" s="1">
        <v>4827</v>
      </c>
      <c r="B3827" t="s">
        <v>2600</v>
      </c>
      <c r="C3827" t="s">
        <v>49076</v>
      </c>
      <c r="D3827" t="s">
        <v>5</v>
      </c>
      <c r="E3827" t="s">
        <v>119954</v>
      </c>
      <c r="F3827" t="s">
        <v>121113</v>
      </c>
      <c r="G3827">
        <v>1.0000000000000001E-5</v>
      </c>
      <c r="H3827" t="s">
        <v>2600</v>
      </c>
      <c r="I3827" t="s">
        <v>127136</v>
      </c>
      <c r="J3827" s="2" t="s">
        <v>172144</v>
      </c>
      <c r="K3827" t="s">
        <v>209649</v>
      </c>
      <c r="L3827" t="s">
        <v>228706</v>
      </c>
      <c r="M3827" t="s">
        <v>8</v>
      </c>
      <c r="N3827" t="s">
        <v>228828</v>
      </c>
      <c r="O3827" t="s">
        <v>229113</v>
      </c>
      <c r="P3827" t="s">
        <v>230104</v>
      </c>
      <c r="Q3827" t="s">
        <v>121322</v>
      </c>
      <c r="R3827" t="s">
        <v>209447</v>
      </c>
      <c r="S3827" t="s">
        <v>233769</v>
      </c>
    </row>
    <row r="3828" spans="1:19" x14ac:dyDescent="0.35">
      <c r="A3828" s="1">
        <v>4829</v>
      </c>
      <c r="B3828" t="s">
        <v>2601</v>
      </c>
      <c r="C3828" t="s">
        <v>49077</v>
      </c>
      <c r="D3828" t="s">
        <v>4</v>
      </c>
      <c r="F3828" t="s">
        <v>119991</v>
      </c>
      <c r="G3828">
        <v>1.4958099999999999E-7</v>
      </c>
      <c r="H3828" t="s">
        <v>2601</v>
      </c>
      <c r="I3828" t="s">
        <v>127137</v>
      </c>
      <c r="J3828" s="2" t="s">
        <v>172145</v>
      </c>
      <c r="K3828" t="s">
        <v>209447</v>
      </c>
      <c r="L3828" t="s">
        <v>228704</v>
      </c>
      <c r="M3828" t="s">
        <v>12</v>
      </c>
      <c r="N3828" t="s">
        <v>228899</v>
      </c>
      <c r="O3828" t="s">
        <v>229220</v>
      </c>
      <c r="P3828" t="s">
        <v>229220</v>
      </c>
      <c r="Q3828" t="s">
        <v>120239</v>
      </c>
      <c r="R3828" t="s">
        <v>209447</v>
      </c>
      <c r="S3828" t="s">
        <v>233769</v>
      </c>
    </row>
    <row r="3829" spans="1:19" x14ac:dyDescent="0.35">
      <c r="A3829" s="1">
        <v>4830</v>
      </c>
      <c r="B3829" t="s">
        <v>2602</v>
      </c>
      <c r="C3829" t="s">
        <v>49078</v>
      </c>
      <c r="D3829" t="s">
        <v>4</v>
      </c>
      <c r="F3829" t="s">
        <v>120513</v>
      </c>
      <c r="G3829">
        <v>9.9999999999999995E-8</v>
      </c>
      <c r="H3829" t="s">
        <v>2602</v>
      </c>
      <c r="I3829" t="s">
        <v>127138</v>
      </c>
      <c r="J3829" s="2" t="s">
        <v>172146</v>
      </c>
      <c r="K3829" t="s">
        <v>210001</v>
      </c>
      <c r="L3829" t="s">
        <v>228704</v>
      </c>
      <c r="M3829" t="s">
        <v>8</v>
      </c>
      <c r="N3829" t="s">
        <v>228834</v>
      </c>
      <c r="O3829" t="s">
        <v>229114</v>
      </c>
      <c r="P3829" t="s">
        <v>230082</v>
      </c>
      <c r="Q3829" t="s">
        <v>120347</v>
      </c>
      <c r="R3829" t="s">
        <v>209447</v>
      </c>
      <c r="S3829" t="s">
        <v>233769</v>
      </c>
    </row>
    <row r="3830" spans="1:19" x14ac:dyDescent="0.35">
      <c r="A3830" s="1">
        <v>4831</v>
      </c>
      <c r="B3830" t="s">
        <v>2602</v>
      </c>
      <c r="C3830" t="s">
        <v>49079</v>
      </c>
      <c r="D3830" t="s">
        <v>4</v>
      </c>
      <c r="F3830" t="s">
        <v>120119</v>
      </c>
      <c r="G3830">
        <v>1.9999999999999999E-6</v>
      </c>
      <c r="H3830" t="s">
        <v>2602</v>
      </c>
      <c r="I3830" t="s">
        <v>127138</v>
      </c>
      <c r="J3830" s="2" t="s">
        <v>172146</v>
      </c>
      <c r="K3830" t="s">
        <v>210001</v>
      </c>
      <c r="L3830" t="s">
        <v>228704</v>
      </c>
      <c r="M3830" t="s">
        <v>8</v>
      </c>
      <c r="N3830" t="s">
        <v>228834</v>
      </c>
      <c r="O3830" t="s">
        <v>229114</v>
      </c>
      <c r="P3830" t="s">
        <v>230082</v>
      </c>
      <c r="Q3830" t="s">
        <v>120347</v>
      </c>
      <c r="R3830" t="s">
        <v>209447</v>
      </c>
      <c r="S3830" t="s">
        <v>233769</v>
      </c>
    </row>
    <row r="3831" spans="1:19" x14ac:dyDescent="0.35">
      <c r="A3831" s="1">
        <v>4832</v>
      </c>
      <c r="B3831" t="s">
        <v>2603</v>
      </c>
      <c r="C3831" t="s">
        <v>49080</v>
      </c>
      <c r="D3831" t="s">
        <v>4</v>
      </c>
      <c r="F3831" t="s">
        <v>120814</v>
      </c>
      <c r="G3831">
        <v>3.2500000000000001E-7</v>
      </c>
      <c r="H3831" t="s">
        <v>2603</v>
      </c>
      <c r="I3831" t="s">
        <v>127139</v>
      </c>
      <c r="J3831" s="2" t="s">
        <v>172147</v>
      </c>
      <c r="K3831" t="s">
        <v>209447</v>
      </c>
      <c r="L3831" t="s">
        <v>228704</v>
      </c>
      <c r="M3831" t="s">
        <v>10</v>
      </c>
      <c r="N3831" t="s">
        <v>228827</v>
      </c>
      <c r="O3831" t="s">
        <v>229107</v>
      </c>
      <c r="P3831" t="s">
        <v>229107</v>
      </c>
      <c r="Q3831" t="s">
        <v>120056</v>
      </c>
      <c r="R3831" t="s">
        <v>209447</v>
      </c>
      <c r="S3831" t="s">
        <v>233769</v>
      </c>
    </row>
    <row r="3832" spans="1:19" x14ac:dyDescent="0.35">
      <c r="A3832" s="1">
        <v>4833</v>
      </c>
      <c r="B3832" t="s">
        <v>2604</v>
      </c>
      <c r="C3832" t="s">
        <v>49081</v>
      </c>
      <c r="D3832" t="s">
        <v>5</v>
      </c>
      <c r="F3832" t="s">
        <v>120420</v>
      </c>
      <c r="G3832">
        <v>1.1799999999999999E-6</v>
      </c>
      <c r="H3832" t="s">
        <v>2604</v>
      </c>
      <c r="I3832" t="s">
        <v>127140</v>
      </c>
      <c r="J3832" s="2" t="s">
        <v>172148</v>
      </c>
      <c r="K3832" t="s">
        <v>209447</v>
      </c>
      <c r="L3832" t="s">
        <v>228705</v>
      </c>
      <c r="M3832" t="s">
        <v>228738</v>
      </c>
      <c r="N3832" t="s">
        <v>228880</v>
      </c>
      <c r="O3832" t="s">
        <v>229184</v>
      </c>
      <c r="P3832" t="s">
        <v>229184</v>
      </c>
      <c r="R3832" t="s">
        <v>209447</v>
      </c>
      <c r="S3832" t="s">
        <v>233769</v>
      </c>
    </row>
    <row r="3833" spans="1:19" x14ac:dyDescent="0.35">
      <c r="A3833" s="1">
        <v>4834</v>
      </c>
      <c r="B3833" t="s">
        <v>2605</v>
      </c>
      <c r="C3833" t="s">
        <v>49082</v>
      </c>
      <c r="D3833" t="s">
        <v>4</v>
      </c>
      <c r="F3833" t="s">
        <v>121686</v>
      </c>
      <c r="G3833">
        <v>5.5000000000000003E-7</v>
      </c>
      <c r="H3833" t="s">
        <v>2605</v>
      </c>
      <c r="I3833" t="s">
        <v>127141</v>
      </c>
      <c r="J3833" s="2" t="s">
        <v>172149</v>
      </c>
      <c r="K3833" t="s">
        <v>209447</v>
      </c>
      <c r="L3833" t="s">
        <v>228706</v>
      </c>
      <c r="M3833" t="s">
        <v>8</v>
      </c>
      <c r="N3833" t="s">
        <v>228832</v>
      </c>
      <c r="O3833" t="s">
        <v>229111</v>
      </c>
      <c r="P3833" t="s">
        <v>230079</v>
      </c>
      <c r="Q3833" t="s">
        <v>120842</v>
      </c>
      <c r="R3833" t="s">
        <v>209447</v>
      </c>
      <c r="S3833" t="s">
        <v>233769</v>
      </c>
    </row>
    <row r="3834" spans="1:19" x14ac:dyDescent="0.35">
      <c r="A3834" s="1">
        <v>4835</v>
      </c>
      <c r="B3834" t="s">
        <v>2606</v>
      </c>
      <c r="C3834" t="s">
        <v>49083</v>
      </c>
      <c r="D3834" t="s">
        <v>5</v>
      </c>
      <c r="E3834" t="s">
        <v>119955</v>
      </c>
      <c r="F3834" t="s">
        <v>121718</v>
      </c>
      <c r="G3834">
        <v>2.65E-6</v>
      </c>
      <c r="H3834" t="s">
        <v>2606</v>
      </c>
      <c r="I3834" t="s">
        <v>127142</v>
      </c>
      <c r="J3834" s="2" t="s">
        <v>172150</v>
      </c>
      <c r="K3834" t="s">
        <v>209447</v>
      </c>
      <c r="L3834" t="s">
        <v>228706</v>
      </c>
      <c r="M3834" t="s">
        <v>8</v>
      </c>
      <c r="N3834" t="s">
        <v>228834</v>
      </c>
      <c r="O3834" t="s">
        <v>229114</v>
      </c>
      <c r="P3834" t="s">
        <v>230082</v>
      </c>
      <c r="Q3834" t="s">
        <v>121535</v>
      </c>
      <c r="R3834" t="s">
        <v>209447</v>
      </c>
      <c r="S3834" t="s">
        <v>233769</v>
      </c>
    </row>
    <row r="3835" spans="1:19" x14ac:dyDescent="0.35">
      <c r="A3835" s="1">
        <v>4836</v>
      </c>
      <c r="B3835" t="s">
        <v>2606</v>
      </c>
      <c r="C3835" t="s">
        <v>49084</v>
      </c>
      <c r="D3835" t="s">
        <v>5</v>
      </c>
      <c r="E3835" t="s">
        <v>119955</v>
      </c>
      <c r="F3835" t="s">
        <v>121719</v>
      </c>
      <c r="G3835">
        <v>1.9999999999999999E-6</v>
      </c>
      <c r="H3835" t="s">
        <v>2606</v>
      </c>
      <c r="I3835" t="s">
        <v>127142</v>
      </c>
      <c r="J3835" s="2" t="s">
        <v>172150</v>
      </c>
      <c r="K3835" t="s">
        <v>209447</v>
      </c>
      <c r="L3835" t="s">
        <v>228706</v>
      </c>
      <c r="M3835" t="s">
        <v>8</v>
      </c>
      <c r="N3835" t="s">
        <v>228834</v>
      </c>
      <c r="O3835" t="s">
        <v>229114</v>
      </c>
      <c r="P3835" t="s">
        <v>230082</v>
      </c>
      <c r="Q3835" t="s">
        <v>121535</v>
      </c>
      <c r="R3835" t="s">
        <v>209447</v>
      </c>
      <c r="S3835" t="s">
        <v>233769</v>
      </c>
    </row>
    <row r="3836" spans="1:19" x14ac:dyDescent="0.35">
      <c r="A3836" s="1">
        <v>4838</v>
      </c>
      <c r="B3836" t="s">
        <v>2607</v>
      </c>
      <c r="C3836" t="s">
        <v>49085</v>
      </c>
      <c r="D3836" t="s">
        <v>5</v>
      </c>
      <c r="E3836" t="s">
        <v>119954</v>
      </c>
      <c r="F3836" t="s">
        <v>121557</v>
      </c>
      <c r="G3836">
        <v>1.9999999999999999E-6</v>
      </c>
      <c r="H3836" t="s">
        <v>2607</v>
      </c>
      <c r="I3836" t="s">
        <v>127143</v>
      </c>
      <c r="J3836" s="2" t="s">
        <v>172151</v>
      </c>
      <c r="K3836" t="s">
        <v>210002</v>
      </c>
      <c r="L3836" t="s">
        <v>228705</v>
      </c>
      <c r="M3836" t="s">
        <v>8</v>
      </c>
      <c r="N3836" t="s">
        <v>228848</v>
      </c>
      <c r="O3836" t="s">
        <v>229133</v>
      </c>
      <c r="P3836" t="s">
        <v>229133</v>
      </c>
      <c r="R3836" t="s">
        <v>209447</v>
      </c>
      <c r="S3836" t="s">
        <v>233769</v>
      </c>
    </row>
    <row r="3837" spans="1:19" x14ac:dyDescent="0.35">
      <c r="A3837" s="1">
        <v>4839</v>
      </c>
      <c r="B3837" t="s">
        <v>2607</v>
      </c>
      <c r="C3837" t="s">
        <v>49086</v>
      </c>
      <c r="D3837" t="s">
        <v>5</v>
      </c>
      <c r="E3837" t="s">
        <v>119956</v>
      </c>
      <c r="F3837" t="s">
        <v>121099</v>
      </c>
      <c r="G3837">
        <v>3.3500000000000001E-6</v>
      </c>
      <c r="H3837" t="s">
        <v>2607</v>
      </c>
      <c r="I3837" t="s">
        <v>127143</v>
      </c>
      <c r="J3837" s="2" t="s">
        <v>172151</v>
      </c>
      <c r="K3837" t="s">
        <v>210002</v>
      </c>
      <c r="L3837" t="s">
        <v>228705</v>
      </c>
      <c r="M3837" t="s">
        <v>8</v>
      </c>
      <c r="N3837" t="s">
        <v>228848</v>
      </c>
      <c r="O3837" t="s">
        <v>229133</v>
      </c>
      <c r="P3837" t="s">
        <v>229133</v>
      </c>
      <c r="R3837" t="s">
        <v>209447</v>
      </c>
      <c r="S3837" t="s">
        <v>233769</v>
      </c>
    </row>
    <row r="3838" spans="1:19" x14ac:dyDescent="0.35">
      <c r="A3838" s="1">
        <v>4840</v>
      </c>
      <c r="B3838" t="s">
        <v>2607</v>
      </c>
      <c r="C3838" t="s">
        <v>49087</v>
      </c>
      <c r="D3838" t="s">
        <v>5</v>
      </c>
      <c r="E3838" t="s">
        <v>119958</v>
      </c>
      <c r="F3838" t="s">
        <v>121409</v>
      </c>
      <c r="G3838">
        <v>6.0000000000000002E-6</v>
      </c>
      <c r="H3838" t="s">
        <v>2607</v>
      </c>
      <c r="I3838" t="s">
        <v>127143</v>
      </c>
      <c r="J3838" s="2" t="s">
        <v>172151</v>
      </c>
      <c r="K3838" t="s">
        <v>210002</v>
      </c>
      <c r="L3838" t="s">
        <v>228705</v>
      </c>
      <c r="M3838" t="s">
        <v>8</v>
      </c>
      <c r="N3838" t="s">
        <v>228848</v>
      </c>
      <c r="O3838" t="s">
        <v>229133</v>
      </c>
      <c r="P3838" t="s">
        <v>229133</v>
      </c>
      <c r="R3838" t="s">
        <v>209447</v>
      </c>
      <c r="S3838" t="s">
        <v>233769</v>
      </c>
    </row>
    <row r="3839" spans="1:19" x14ac:dyDescent="0.35">
      <c r="A3839" s="1">
        <v>4841</v>
      </c>
      <c r="B3839" t="s">
        <v>2608</v>
      </c>
      <c r="C3839" t="s">
        <v>49088</v>
      </c>
      <c r="D3839" t="s">
        <v>5</v>
      </c>
      <c r="F3839" t="s">
        <v>121398</v>
      </c>
      <c r="G3839">
        <v>4.5000000000000001E-6</v>
      </c>
      <c r="H3839" t="s">
        <v>2608</v>
      </c>
      <c r="I3839" t="s">
        <v>127144</v>
      </c>
      <c r="K3839" t="s">
        <v>209447</v>
      </c>
      <c r="L3839" t="s">
        <v>228704</v>
      </c>
      <c r="M3839" t="s">
        <v>8</v>
      </c>
      <c r="N3839" t="s">
        <v>228828</v>
      </c>
      <c r="O3839" t="s">
        <v>229108</v>
      </c>
      <c r="P3839" t="s">
        <v>230434</v>
      </c>
      <c r="R3839" t="s">
        <v>209447</v>
      </c>
      <c r="S3839" t="s">
        <v>233769</v>
      </c>
    </row>
    <row r="3840" spans="1:19" x14ac:dyDescent="0.35">
      <c r="A3840" s="1">
        <v>4842</v>
      </c>
      <c r="B3840" t="s">
        <v>2609</v>
      </c>
      <c r="C3840" t="s">
        <v>49089</v>
      </c>
      <c r="D3840" t="s">
        <v>5</v>
      </c>
      <c r="F3840" t="s">
        <v>120022</v>
      </c>
      <c r="G3840">
        <v>3.0000000000000001E-6</v>
      </c>
      <c r="H3840" t="s">
        <v>2609</v>
      </c>
      <c r="I3840" t="s">
        <v>127145</v>
      </c>
      <c r="J3840" s="2" t="s">
        <v>172152</v>
      </c>
      <c r="K3840" t="s">
        <v>209447</v>
      </c>
      <c r="L3840" t="s">
        <v>228704</v>
      </c>
      <c r="M3840" t="s">
        <v>8</v>
      </c>
      <c r="N3840" t="s">
        <v>228828</v>
      </c>
      <c r="O3840" t="s">
        <v>229113</v>
      </c>
      <c r="P3840" t="s">
        <v>230081</v>
      </c>
      <c r="Q3840" t="s">
        <v>120679</v>
      </c>
      <c r="R3840" t="s">
        <v>209447</v>
      </c>
      <c r="S3840" t="s">
        <v>233769</v>
      </c>
    </row>
    <row r="3841" spans="1:19" x14ac:dyDescent="0.35">
      <c r="A3841" s="1">
        <v>4843</v>
      </c>
      <c r="B3841" t="s">
        <v>2609</v>
      </c>
      <c r="C3841" t="s">
        <v>49090</v>
      </c>
      <c r="D3841" t="s">
        <v>5</v>
      </c>
      <c r="F3841" t="s">
        <v>120584</v>
      </c>
      <c r="G3841">
        <v>4.7552099999999999E-7</v>
      </c>
      <c r="H3841" t="s">
        <v>2609</v>
      </c>
      <c r="I3841" t="s">
        <v>127145</v>
      </c>
      <c r="J3841" s="2" t="s">
        <v>172152</v>
      </c>
      <c r="K3841" t="s">
        <v>209447</v>
      </c>
      <c r="L3841" t="s">
        <v>228704</v>
      </c>
      <c r="M3841" t="s">
        <v>8</v>
      </c>
      <c r="N3841" t="s">
        <v>228828</v>
      </c>
      <c r="O3841" t="s">
        <v>229113</v>
      </c>
      <c r="P3841" t="s">
        <v>230081</v>
      </c>
      <c r="Q3841" t="s">
        <v>120679</v>
      </c>
      <c r="R3841" t="s">
        <v>209447</v>
      </c>
      <c r="S3841" t="s">
        <v>233769</v>
      </c>
    </row>
    <row r="3842" spans="1:19" x14ac:dyDescent="0.35">
      <c r="A3842" s="1">
        <v>4844</v>
      </c>
      <c r="B3842" t="s">
        <v>2610</v>
      </c>
      <c r="C3842" t="s">
        <v>49091</v>
      </c>
      <c r="D3842" t="s">
        <v>4</v>
      </c>
      <c r="F3842" t="s">
        <v>120568</v>
      </c>
      <c r="G3842">
        <v>9.9999999999999995E-7</v>
      </c>
      <c r="H3842" t="s">
        <v>2610</v>
      </c>
      <c r="I3842" t="s">
        <v>127146</v>
      </c>
      <c r="J3842" s="2" t="s">
        <v>172153</v>
      </c>
      <c r="K3842" t="s">
        <v>210003</v>
      </c>
      <c r="L3842" t="s">
        <v>228704</v>
      </c>
      <c r="M3842" t="s">
        <v>10</v>
      </c>
      <c r="N3842" t="s">
        <v>228827</v>
      </c>
      <c r="O3842" t="s">
        <v>229107</v>
      </c>
      <c r="P3842" t="s">
        <v>229107</v>
      </c>
      <c r="Q3842" t="s">
        <v>120152</v>
      </c>
      <c r="R3842" t="s">
        <v>209447</v>
      </c>
      <c r="S3842" t="s">
        <v>233769</v>
      </c>
    </row>
    <row r="3843" spans="1:19" x14ac:dyDescent="0.35">
      <c r="A3843" s="1">
        <v>4845</v>
      </c>
      <c r="B3843" t="s">
        <v>2611</v>
      </c>
      <c r="C3843" t="s">
        <v>49092</v>
      </c>
      <c r="D3843" t="s">
        <v>4</v>
      </c>
      <c r="F3843" t="s">
        <v>121720</v>
      </c>
      <c r="G3843">
        <v>9.9999999999999995E-7</v>
      </c>
      <c r="H3843" t="s">
        <v>2611</v>
      </c>
      <c r="I3843" t="s">
        <v>127147</v>
      </c>
      <c r="J3843" s="2" t="s">
        <v>172154</v>
      </c>
      <c r="K3843" t="s">
        <v>209447</v>
      </c>
      <c r="L3843" t="s">
        <v>228704</v>
      </c>
      <c r="M3843" t="s">
        <v>8</v>
      </c>
      <c r="N3843" t="s">
        <v>228832</v>
      </c>
      <c r="O3843" t="s">
        <v>229111</v>
      </c>
      <c r="P3843" t="s">
        <v>230079</v>
      </c>
      <c r="Q3843" t="s">
        <v>121720</v>
      </c>
      <c r="R3843" t="s">
        <v>209447</v>
      </c>
      <c r="S3843" t="s">
        <v>233769</v>
      </c>
    </row>
    <row r="3844" spans="1:19" x14ac:dyDescent="0.35">
      <c r="A3844" s="1">
        <v>4847</v>
      </c>
      <c r="B3844" t="s">
        <v>2612</v>
      </c>
      <c r="C3844" t="s">
        <v>49093</v>
      </c>
      <c r="D3844" t="s">
        <v>4</v>
      </c>
      <c r="F3844" t="s">
        <v>120216</v>
      </c>
      <c r="G3844">
        <v>4.9999999999999998E-8</v>
      </c>
      <c r="H3844" t="s">
        <v>2612</v>
      </c>
      <c r="I3844" t="s">
        <v>127148</v>
      </c>
      <c r="J3844" s="2" t="s">
        <v>172155</v>
      </c>
      <c r="K3844" t="s">
        <v>210004</v>
      </c>
      <c r="L3844" t="s">
        <v>228704</v>
      </c>
      <c r="M3844" t="s">
        <v>8</v>
      </c>
      <c r="N3844" t="s">
        <v>228898</v>
      </c>
      <c r="O3844" t="s">
        <v>229218</v>
      </c>
      <c r="P3844" t="s">
        <v>230152</v>
      </c>
      <c r="Q3844" t="s">
        <v>120216</v>
      </c>
      <c r="R3844" t="s">
        <v>209447</v>
      </c>
      <c r="S3844" t="s">
        <v>233769</v>
      </c>
    </row>
    <row r="3845" spans="1:19" x14ac:dyDescent="0.35">
      <c r="A3845" s="1">
        <v>4848</v>
      </c>
      <c r="B3845" t="s">
        <v>2613</v>
      </c>
      <c r="C3845" t="s">
        <v>49094</v>
      </c>
      <c r="D3845" t="s">
        <v>5</v>
      </c>
      <c r="E3845" t="s">
        <v>119954</v>
      </c>
      <c r="F3845" t="s">
        <v>120377</v>
      </c>
      <c r="G3845">
        <v>3.9999999999999998E-6</v>
      </c>
      <c r="H3845" t="s">
        <v>2613</v>
      </c>
      <c r="I3845" t="s">
        <v>127149</v>
      </c>
      <c r="J3845" s="2" t="s">
        <v>172156</v>
      </c>
      <c r="K3845" t="s">
        <v>209591</v>
      </c>
      <c r="L3845" t="s">
        <v>228706</v>
      </c>
      <c r="M3845" t="s">
        <v>8</v>
      </c>
      <c r="N3845" t="s">
        <v>228848</v>
      </c>
      <c r="O3845" t="s">
        <v>229133</v>
      </c>
      <c r="P3845" t="s">
        <v>229133</v>
      </c>
      <c r="R3845" t="s">
        <v>209447</v>
      </c>
      <c r="S3845" t="s">
        <v>233769</v>
      </c>
    </row>
    <row r="3846" spans="1:19" x14ac:dyDescent="0.35">
      <c r="A3846" s="1">
        <v>4849</v>
      </c>
      <c r="B3846" t="s">
        <v>2614</v>
      </c>
      <c r="C3846" t="s">
        <v>49095</v>
      </c>
      <c r="D3846" t="s">
        <v>4</v>
      </c>
      <c r="F3846" t="s">
        <v>120639</v>
      </c>
      <c r="G3846">
        <v>1.3999999999999999E-6</v>
      </c>
      <c r="H3846" t="s">
        <v>2614</v>
      </c>
      <c r="I3846" t="s">
        <v>127150</v>
      </c>
      <c r="J3846" s="2" t="s">
        <v>172157</v>
      </c>
      <c r="K3846" t="s">
        <v>210005</v>
      </c>
      <c r="L3846" t="s">
        <v>228704</v>
      </c>
      <c r="M3846" t="s">
        <v>8</v>
      </c>
      <c r="N3846" t="s">
        <v>228828</v>
      </c>
      <c r="O3846" t="s">
        <v>229113</v>
      </c>
      <c r="P3846" t="s">
        <v>230104</v>
      </c>
      <c r="Q3846" t="s">
        <v>120027</v>
      </c>
      <c r="R3846" t="s">
        <v>209447</v>
      </c>
      <c r="S3846" t="s">
        <v>233769</v>
      </c>
    </row>
    <row r="3847" spans="1:19" x14ac:dyDescent="0.35">
      <c r="A3847" s="1">
        <v>4851</v>
      </c>
      <c r="B3847" t="s">
        <v>2615</v>
      </c>
      <c r="C3847" t="s">
        <v>49096</v>
      </c>
      <c r="D3847" t="s">
        <v>4</v>
      </c>
      <c r="F3847" t="s">
        <v>121721</v>
      </c>
      <c r="G3847">
        <v>1.7467499999999999E-7</v>
      </c>
      <c r="H3847" t="s">
        <v>2615</v>
      </c>
      <c r="I3847" t="s">
        <v>127151</v>
      </c>
      <c r="J3847" s="2" t="s">
        <v>172158</v>
      </c>
      <c r="K3847" t="s">
        <v>210006</v>
      </c>
      <c r="L3847" t="s">
        <v>228704</v>
      </c>
      <c r="M3847" t="s">
        <v>228739</v>
      </c>
      <c r="N3847" t="s">
        <v>228860</v>
      </c>
      <c r="O3847" t="s">
        <v>229401</v>
      </c>
      <c r="P3847" t="s">
        <v>229401</v>
      </c>
      <c r="Q3847" t="s">
        <v>122046</v>
      </c>
      <c r="R3847" t="s">
        <v>209447</v>
      </c>
      <c r="S3847" t="s">
        <v>233769</v>
      </c>
    </row>
    <row r="3848" spans="1:19" x14ac:dyDescent="0.35">
      <c r="A3848" s="1">
        <v>4852</v>
      </c>
      <c r="B3848" t="s">
        <v>2615</v>
      </c>
      <c r="C3848" t="s">
        <v>49097</v>
      </c>
      <c r="D3848" t="s">
        <v>4</v>
      </c>
      <c r="F3848" t="s">
        <v>120364</v>
      </c>
      <c r="G3848">
        <v>1.9365099999999999E-7</v>
      </c>
      <c r="H3848" t="s">
        <v>2615</v>
      </c>
      <c r="I3848" t="s">
        <v>127151</v>
      </c>
      <c r="J3848" s="2" t="s">
        <v>172158</v>
      </c>
      <c r="K3848" t="s">
        <v>210006</v>
      </c>
      <c r="L3848" t="s">
        <v>228704</v>
      </c>
      <c r="M3848" t="s">
        <v>228739</v>
      </c>
      <c r="N3848" t="s">
        <v>228860</v>
      </c>
      <c r="O3848" t="s">
        <v>229401</v>
      </c>
      <c r="P3848" t="s">
        <v>229401</v>
      </c>
      <c r="Q3848" t="s">
        <v>122046</v>
      </c>
      <c r="R3848" t="s">
        <v>209447</v>
      </c>
      <c r="S3848" t="s">
        <v>233769</v>
      </c>
    </row>
    <row r="3849" spans="1:19" x14ac:dyDescent="0.35">
      <c r="A3849" s="1">
        <v>4853</v>
      </c>
      <c r="B3849" t="s">
        <v>2615</v>
      </c>
      <c r="C3849" t="s">
        <v>49098</v>
      </c>
      <c r="D3849" t="s">
        <v>4</v>
      </c>
      <c r="F3849" t="s">
        <v>120729</v>
      </c>
      <c r="G3849">
        <v>2.8656500000000003E-7</v>
      </c>
      <c r="H3849" t="s">
        <v>2615</v>
      </c>
      <c r="I3849" t="s">
        <v>127151</v>
      </c>
      <c r="J3849" s="2" t="s">
        <v>172158</v>
      </c>
      <c r="K3849" t="s">
        <v>210006</v>
      </c>
      <c r="L3849" t="s">
        <v>228704</v>
      </c>
      <c r="M3849" t="s">
        <v>228739</v>
      </c>
      <c r="N3849" t="s">
        <v>228860</v>
      </c>
      <c r="O3849" t="s">
        <v>229401</v>
      </c>
      <c r="P3849" t="s">
        <v>229401</v>
      </c>
      <c r="Q3849" t="s">
        <v>122046</v>
      </c>
      <c r="R3849" t="s">
        <v>209447</v>
      </c>
      <c r="S3849" t="s">
        <v>233769</v>
      </c>
    </row>
    <row r="3850" spans="1:19" x14ac:dyDescent="0.35">
      <c r="A3850" s="1">
        <v>4855</v>
      </c>
      <c r="B3850" t="s">
        <v>2616</v>
      </c>
      <c r="C3850" t="s">
        <v>49099</v>
      </c>
      <c r="D3850" t="s">
        <v>4</v>
      </c>
      <c r="F3850" t="s">
        <v>120713</v>
      </c>
      <c r="G3850">
        <v>1.1999999999999999E-6</v>
      </c>
      <c r="H3850" t="s">
        <v>2616</v>
      </c>
      <c r="I3850" t="s">
        <v>127152</v>
      </c>
      <c r="J3850" s="2" t="s">
        <v>172159</v>
      </c>
      <c r="K3850" t="s">
        <v>209671</v>
      </c>
      <c r="L3850" t="s">
        <v>228706</v>
      </c>
      <c r="M3850" t="s">
        <v>8</v>
      </c>
      <c r="N3850" t="s">
        <v>228828</v>
      </c>
      <c r="O3850" t="s">
        <v>229113</v>
      </c>
      <c r="P3850" t="s">
        <v>230081</v>
      </c>
      <c r="Q3850" t="s">
        <v>121109</v>
      </c>
      <c r="R3850" t="s">
        <v>209447</v>
      </c>
      <c r="S3850" t="s">
        <v>233769</v>
      </c>
    </row>
    <row r="3851" spans="1:19" x14ac:dyDescent="0.35">
      <c r="A3851" s="1">
        <v>4856</v>
      </c>
      <c r="B3851" t="s">
        <v>2616</v>
      </c>
      <c r="C3851" t="s">
        <v>49100</v>
      </c>
      <c r="D3851" t="s">
        <v>5</v>
      </c>
      <c r="E3851" t="s">
        <v>119955</v>
      </c>
      <c r="F3851" t="s">
        <v>120713</v>
      </c>
      <c r="G3851">
        <v>1.9999999999999999E-6</v>
      </c>
      <c r="H3851" t="s">
        <v>2616</v>
      </c>
      <c r="I3851" t="s">
        <v>127152</v>
      </c>
      <c r="J3851" s="2" t="s">
        <v>172159</v>
      </c>
      <c r="K3851" t="s">
        <v>209671</v>
      </c>
      <c r="L3851" t="s">
        <v>228706</v>
      </c>
      <c r="M3851" t="s">
        <v>8</v>
      </c>
      <c r="N3851" t="s">
        <v>228828</v>
      </c>
      <c r="O3851" t="s">
        <v>229113</v>
      </c>
      <c r="P3851" t="s">
        <v>230081</v>
      </c>
      <c r="Q3851" t="s">
        <v>121109</v>
      </c>
      <c r="R3851" t="s">
        <v>209447</v>
      </c>
      <c r="S3851" t="s">
        <v>233769</v>
      </c>
    </row>
    <row r="3852" spans="1:19" x14ac:dyDescent="0.35">
      <c r="A3852" s="1">
        <v>4857</v>
      </c>
      <c r="B3852" t="s">
        <v>2617</v>
      </c>
      <c r="C3852" t="s">
        <v>49101</v>
      </c>
      <c r="D3852" t="s">
        <v>4</v>
      </c>
      <c r="F3852" t="s">
        <v>120933</v>
      </c>
      <c r="G3852">
        <v>2.7E-6</v>
      </c>
      <c r="H3852" t="s">
        <v>2617</v>
      </c>
      <c r="I3852" t="s">
        <v>127153</v>
      </c>
      <c r="J3852" s="2" t="s">
        <v>172160</v>
      </c>
      <c r="K3852" t="s">
        <v>210007</v>
      </c>
      <c r="L3852" t="s">
        <v>228706</v>
      </c>
      <c r="M3852" t="s">
        <v>8</v>
      </c>
      <c r="N3852" t="s">
        <v>228830</v>
      </c>
      <c r="O3852" t="s">
        <v>229110</v>
      </c>
      <c r="P3852" t="s">
        <v>229110</v>
      </c>
      <c r="Q3852" t="s">
        <v>120315</v>
      </c>
      <c r="R3852" t="s">
        <v>209447</v>
      </c>
      <c r="S3852" t="s">
        <v>233769</v>
      </c>
    </row>
    <row r="3853" spans="1:19" x14ac:dyDescent="0.35">
      <c r="A3853" s="1">
        <v>4858</v>
      </c>
      <c r="B3853" t="s">
        <v>2618</v>
      </c>
      <c r="C3853" t="s">
        <v>49102</v>
      </c>
      <c r="D3853" t="s">
        <v>4</v>
      </c>
      <c r="F3853" t="s">
        <v>120308</v>
      </c>
      <c r="G3853">
        <v>4.9999999999999998E-8</v>
      </c>
      <c r="H3853" t="s">
        <v>2618</v>
      </c>
      <c r="I3853" t="s">
        <v>127154</v>
      </c>
      <c r="J3853" s="2" t="s">
        <v>172161</v>
      </c>
      <c r="K3853" t="s">
        <v>209447</v>
      </c>
      <c r="L3853" t="s">
        <v>228705</v>
      </c>
      <c r="M3853" t="s">
        <v>228722</v>
      </c>
      <c r="O3853" t="s">
        <v>229143</v>
      </c>
      <c r="P3853" t="s">
        <v>229143</v>
      </c>
      <c r="Q3853" t="s">
        <v>119973</v>
      </c>
      <c r="R3853" t="s">
        <v>209447</v>
      </c>
      <c r="S3853" t="s">
        <v>233769</v>
      </c>
    </row>
    <row r="3854" spans="1:19" x14ac:dyDescent="0.35">
      <c r="A3854" s="1">
        <v>4861</v>
      </c>
      <c r="B3854" t="s">
        <v>2619</v>
      </c>
      <c r="C3854" t="s">
        <v>49103</v>
      </c>
      <c r="D3854" t="s">
        <v>5</v>
      </c>
      <c r="E3854" t="s">
        <v>119954</v>
      </c>
      <c r="F3854" t="s">
        <v>121722</v>
      </c>
      <c r="G3854">
        <v>3.9999999999999998E-6</v>
      </c>
      <c r="H3854" t="s">
        <v>2619</v>
      </c>
      <c r="I3854" t="s">
        <v>127155</v>
      </c>
      <c r="J3854" s="2" t="s">
        <v>172162</v>
      </c>
      <c r="K3854" t="s">
        <v>209691</v>
      </c>
      <c r="L3854" t="s">
        <v>228704</v>
      </c>
      <c r="M3854" t="s">
        <v>8</v>
      </c>
      <c r="N3854" t="s">
        <v>228841</v>
      </c>
      <c r="O3854" t="s">
        <v>229137</v>
      </c>
      <c r="P3854" t="s">
        <v>229137</v>
      </c>
      <c r="Q3854" t="s">
        <v>120679</v>
      </c>
      <c r="R3854" t="s">
        <v>209447</v>
      </c>
      <c r="S3854" t="s">
        <v>233769</v>
      </c>
    </row>
    <row r="3855" spans="1:19" x14ac:dyDescent="0.35">
      <c r="A3855" s="1">
        <v>4862</v>
      </c>
      <c r="B3855" t="s">
        <v>2619</v>
      </c>
      <c r="C3855" t="s">
        <v>49104</v>
      </c>
      <c r="D3855" t="s">
        <v>5</v>
      </c>
      <c r="F3855" t="s">
        <v>120652</v>
      </c>
      <c r="G3855">
        <v>2.1738069999999998E-6</v>
      </c>
      <c r="H3855" t="s">
        <v>2619</v>
      </c>
      <c r="I3855" t="s">
        <v>127155</v>
      </c>
      <c r="J3855" s="2" t="s">
        <v>172162</v>
      </c>
      <c r="K3855" t="s">
        <v>209691</v>
      </c>
      <c r="L3855" t="s">
        <v>228704</v>
      </c>
      <c r="M3855" t="s">
        <v>8</v>
      </c>
      <c r="N3855" t="s">
        <v>228841</v>
      </c>
      <c r="O3855" t="s">
        <v>229137</v>
      </c>
      <c r="P3855" t="s">
        <v>229137</v>
      </c>
      <c r="Q3855" t="s">
        <v>120679</v>
      </c>
      <c r="R3855" t="s">
        <v>209447</v>
      </c>
      <c r="S3855" t="s">
        <v>233769</v>
      </c>
    </row>
    <row r="3856" spans="1:19" x14ac:dyDescent="0.35">
      <c r="A3856" s="1">
        <v>4863</v>
      </c>
      <c r="B3856" t="s">
        <v>2619</v>
      </c>
      <c r="C3856" t="s">
        <v>49105</v>
      </c>
      <c r="D3856" t="s">
        <v>5</v>
      </c>
      <c r="E3856" t="s">
        <v>119955</v>
      </c>
      <c r="F3856" t="s">
        <v>121723</v>
      </c>
      <c r="G3856">
        <v>3.0000000000000001E-6</v>
      </c>
      <c r="H3856" t="s">
        <v>2619</v>
      </c>
      <c r="I3856" t="s">
        <v>127155</v>
      </c>
      <c r="J3856" s="2" t="s">
        <v>172162</v>
      </c>
      <c r="K3856" t="s">
        <v>209691</v>
      </c>
      <c r="L3856" t="s">
        <v>228704</v>
      </c>
      <c r="M3856" t="s">
        <v>8</v>
      </c>
      <c r="N3856" t="s">
        <v>228841</v>
      </c>
      <c r="O3856" t="s">
        <v>229137</v>
      </c>
      <c r="P3856" t="s">
        <v>229137</v>
      </c>
      <c r="Q3856" t="s">
        <v>120679</v>
      </c>
      <c r="R3856" t="s">
        <v>209447</v>
      </c>
      <c r="S3856" t="s">
        <v>233769</v>
      </c>
    </row>
    <row r="3857" spans="1:19" x14ac:dyDescent="0.35">
      <c r="A3857" s="1">
        <v>4864</v>
      </c>
      <c r="B3857" t="s">
        <v>2619</v>
      </c>
      <c r="C3857" t="s">
        <v>49106</v>
      </c>
      <c r="D3857" t="s">
        <v>5</v>
      </c>
      <c r="E3857" t="s">
        <v>119956</v>
      </c>
      <c r="F3857" t="s">
        <v>121172</v>
      </c>
      <c r="G3857">
        <v>9.9999999999999995E-7</v>
      </c>
      <c r="H3857" t="s">
        <v>2619</v>
      </c>
      <c r="I3857" t="s">
        <v>127155</v>
      </c>
      <c r="J3857" s="2" t="s">
        <v>172162</v>
      </c>
      <c r="K3857" t="s">
        <v>209691</v>
      </c>
      <c r="L3857" t="s">
        <v>228704</v>
      </c>
      <c r="M3857" t="s">
        <v>8</v>
      </c>
      <c r="N3857" t="s">
        <v>228841</v>
      </c>
      <c r="O3857" t="s">
        <v>229137</v>
      </c>
      <c r="P3857" t="s">
        <v>229137</v>
      </c>
      <c r="Q3857" t="s">
        <v>120679</v>
      </c>
      <c r="R3857" t="s">
        <v>209447</v>
      </c>
      <c r="S3857" t="s">
        <v>233769</v>
      </c>
    </row>
    <row r="3858" spans="1:19" x14ac:dyDescent="0.35">
      <c r="A3858" s="1">
        <v>4865</v>
      </c>
      <c r="B3858" t="s">
        <v>2620</v>
      </c>
      <c r="C3858" t="s">
        <v>49107</v>
      </c>
      <c r="D3858" t="s">
        <v>4</v>
      </c>
      <c r="F3858" t="s">
        <v>120464</v>
      </c>
      <c r="G3858">
        <v>5.2792000000000001E-8</v>
      </c>
      <c r="H3858" t="s">
        <v>2620</v>
      </c>
      <c r="I3858" t="s">
        <v>127156</v>
      </c>
      <c r="J3858" s="2" t="s">
        <v>172163</v>
      </c>
      <c r="K3858" t="s">
        <v>210008</v>
      </c>
      <c r="L3858" t="s">
        <v>228704</v>
      </c>
      <c r="M3858" t="s">
        <v>10</v>
      </c>
      <c r="N3858" t="s">
        <v>228827</v>
      </c>
      <c r="O3858" t="s">
        <v>229107</v>
      </c>
      <c r="P3858" t="s">
        <v>229107</v>
      </c>
      <c r="Q3858" t="s">
        <v>120679</v>
      </c>
      <c r="R3858" t="s">
        <v>209447</v>
      </c>
      <c r="S3858" t="s">
        <v>233769</v>
      </c>
    </row>
    <row r="3859" spans="1:19" x14ac:dyDescent="0.35">
      <c r="A3859" s="1">
        <v>4868</v>
      </c>
      <c r="B3859" t="s">
        <v>2621</v>
      </c>
      <c r="C3859" t="s">
        <v>49108</v>
      </c>
      <c r="D3859" t="s">
        <v>5</v>
      </c>
      <c r="E3859" t="s">
        <v>119954</v>
      </c>
      <c r="F3859" t="s">
        <v>119985</v>
      </c>
      <c r="G3859">
        <v>1.0000000000000001E-5</v>
      </c>
      <c r="H3859" t="s">
        <v>2621</v>
      </c>
      <c r="I3859" t="s">
        <v>127157</v>
      </c>
      <c r="J3859" s="2" t="s">
        <v>172164</v>
      </c>
      <c r="K3859" t="s">
        <v>209447</v>
      </c>
      <c r="L3859" t="s">
        <v>228704</v>
      </c>
      <c r="M3859" t="s">
        <v>9</v>
      </c>
      <c r="N3859" t="s">
        <v>228858</v>
      </c>
      <c r="O3859" t="s">
        <v>229394</v>
      </c>
      <c r="P3859" t="s">
        <v>229394</v>
      </c>
      <c r="Q3859" t="s">
        <v>120008</v>
      </c>
      <c r="R3859" t="s">
        <v>209447</v>
      </c>
      <c r="S3859" t="s">
        <v>233769</v>
      </c>
    </row>
    <row r="3860" spans="1:19" x14ac:dyDescent="0.35">
      <c r="A3860" s="1">
        <v>4869</v>
      </c>
      <c r="B3860" t="s">
        <v>2622</v>
      </c>
      <c r="C3860" t="s">
        <v>49109</v>
      </c>
      <c r="D3860" t="s">
        <v>4</v>
      </c>
      <c r="F3860" t="s">
        <v>120959</v>
      </c>
      <c r="G3860">
        <v>4.0000000000000001E-8</v>
      </c>
      <c r="H3860" t="s">
        <v>2622</v>
      </c>
      <c r="I3860" t="s">
        <v>127158</v>
      </c>
      <c r="J3860" s="2" t="s">
        <v>172165</v>
      </c>
      <c r="K3860" t="s">
        <v>209447</v>
      </c>
      <c r="L3860" t="s">
        <v>228704</v>
      </c>
      <c r="M3860" t="s">
        <v>8</v>
      </c>
      <c r="N3860" t="s">
        <v>228832</v>
      </c>
      <c r="O3860" t="s">
        <v>229111</v>
      </c>
      <c r="P3860" t="s">
        <v>230079</v>
      </c>
      <c r="Q3860" t="s">
        <v>120056</v>
      </c>
      <c r="R3860" t="s">
        <v>209447</v>
      </c>
      <c r="S3860" t="s">
        <v>233769</v>
      </c>
    </row>
    <row r="3861" spans="1:19" x14ac:dyDescent="0.35">
      <c r="A3861" s="1">
        <v>4870</v>
      </c>
      <c r="B3861" t="s">
        <v>2623</v>
      </c>
      <c r="C3861" t="s">
        <v>49110</v>
      </c>
      <c r="D3861" t="s">
        <v>4</v>
      </c>
      <c r="F3861" t="s">
        <v>120687</v>
      </c>
      <c r="G3861">
        <v>2E-8</v>
      </c>
      <c r="H3861" t="s">
        <v>2623</v>
      </c>
      <c r="I3861" t="s">
        <v>127159</v>
      </c>
      <c r="J3861" s="2" t="s">
        <v>172166</v>
      </c>
      <c r="K3861" t="s">
        <v>209447</v>
      </c>
      <c r="L3861" t="s">
        <v>228706</v>
      </c>
      <c r="Q3861" t="s">
        <v>120060</v>
      </c>
      <c r="R3861" t="s">
        <v>209447</v>
      </c>
      <c r="S3861" t="s">
        <v>233769</v>
      </c>
    </row>
    <row r="3862" spans="1:19" x14ac:dyDescent="0.35">
      <c r="A3862" s="1">
        <v>4871</v>
      </c>
      <c r="B3862" t="s">
        <v>2624</v>
      </c>
      <c r="C3862" t="s">
        <v>49111</v>
      </c>
      <c r="D3862" t="s">
        <v>4</v>
      </c>
      <c r="F3862" t="s">
        <v>120977</v>
      </c>
      <c r="G3862">
        <v>2.4999999999999999E-8</v>
      </c>
      <c r="H3862" t="s">
        <v>2624</v>
      </c>
      <c r="I3862" t="s">
        <v>127160</v>
      </c>
      <c r="J3862" s="2" t="s">
        <v>172167</v>
      </c>
      <c r="K3862" t="s">
        <v>209447</v>
      </c>
      <c r="L3862" t="s">
        <v>228704</v>
      </c>
      <c r="M3862" t="s">
        <v>8</v>
      </c>
      <c r="N3862" t="s">
        <v>228832</v>
      </c>
      <c r="O3862" t="s">
        <v>229111</v>
      </c>
      <c r="P3862" t="s">
        <v>230079</v>
      </c>
      <c r="Q3862" t="s">
        <v>120216</v>
      </c>
      <c r="R3862" t="s">
        <v>209447</v>
      </c>
      <c r="S3862" t="s">
        <v>233769</v>
      </c>
    </row>
    <row r="3863" spans="1:19" x14ac:dyDescent="0.35">
      <c r="A3863" s="1">
        <v>4872</v>
      </c>
      <c r="B3863" t="s">
        <v>2625</v>
      </c>
      <c r="C3863" t="s">
        <v>49112</v>
      </c>
      <c r="D3863" t="s">
        <v>5</v>
      </c>
      <c r="E3863" t="s">
        <v>119955</v>
      </c>
      <c r="F3863" t="s">
        <v>120850</v>
      </c>
      <c r="G3863">
        <v>2.7499999999999999E-6</v>
      </c>
      <c r="H3863" t="s">
        <v>2625</v>
      </c>
      <c r="I3863" t="s">
        <v>127161</v>
      </c>
      <c r="J3863" s="2" t="s">
        <v>172168</v>
      </c>
      <c r="K3863" t="s">
        <v>210009</v>
      </c>
      <c r="L3863" t="s">
        <v>228705</v>
      </c>
      <c r="Q3863" t="s">
        <v>120295</v>
      </c>
      <c r="R3863" t="s">
        <v>209447</v>
      </c>
      <c r="S3863" t="s">
        <v>233769</v>
      </c>
    </row>
    <row r="3864" spans="1:19" x14ac:dyDescent="0.35">
      <c r="A3864" s="1">
        <v>4873</v>
      </c>
      <c r="B3864" t="s">
        <v>2625</v>
      </c>
      <c r="C3864" t="s">
        <v>49113</v>
      </c>
      <c r="D3864" t="s">
        <v>4</v>
      </c>
      <c r="F3864" t="s">
        <v>120222</v>
      </c>
      <c r="G3864">
        <v>2.2500000000000001E-6</v>
      </c>
      <c r="H3864" t="s">
        <v>2625</v>
      </c>
      <c r="I3864" t="s">
        <v>127161</v>
      </c>
      <c r="J3864" s="2" t="s">
        <v>172168</v>
      </c>
      <c r="K3864" t="s">
        <v>210009</v>
      </c>
      <c r="L3864" t="s">
        <v>228705</v>
      </c>
      <c r="Q3864" t="s">
        <v>120295</v>
      </c>
      <c r="R3864" t="s">
        <v>209447</v>
      </c>
      <c r="S3864" t="s">
        <v>233769</v>
      </c>
    </row>
    <row r="3865" spans="1:19" x14ac:dyDescent="0.35">
      <c r="A3865" s="1">
        <v>4874</v>
      </c>
      <c r="B3865" t="s">
        <v>2626</v>
      </c>
      <c r="C3865" t="s">
        <v>49114</v>
      </c>
      <c r="D3865" t="s">
        <v>4</v>
      </c>
      <c r="F3865" t="s">
        <v>121724</v>
      </c>
      <c r="G3865">
        <v>3.5000000000000002E-8</v>
      </c>
      <c r="H3865" t="s">
        <v>2626</v>
      </c>
      <c r="I3865" t="s">
        <v>127162</v>
      </c>
      <c r="J3865" s="2" t="s">
        <v>172169</v>
      </c>
      <c r="K3865" t="s">
        <v>210010</v>
      </c>
      <c r="L3865" t="s">
        <v>228704</v>
      </c>
      <c r="M3865" t="s">
        <v>8</v>
      </c>
      <c r="N3865" t="s">
        <v>228828</v>
      </c>
      <c r="O3865" t="s">
        <v>229216</v>
      </c>
      <c r="P3865" t="s">
        <v>229216</v>
      </c>
      <c r="Q3865" t="s">
        <v>120035</v>
      </c>
      <c r="R3865" t="s">
        <v>209447</v>
      </c>
      <c r="S3865" t="s">
        <v>233769</v>
      </c>
    </row>
    <row r="3866" spans="1:19" x14ac:dyDescent="0.35">
      <c r="A3866" s="1">
        <v>4875</v>
      </c>
      <c r="B3866" t="s">
        <v>2627</v>
      </c>
      <c r="C3866" t="s">
        <v>49115</v>
      </c>
      <c r="D3866" t="s">
        <v>4</v>
      </c>
      <c r="F3866" t="s">
        <v>120823</v>
      </c>
      <c r="G3866">
        <v>1.8316E-8</v>
      </c>
      <c r="H3866" t="s">
        <v>2627</v>
      </c>
      <c r="I3866" t="s">
        <v>127163</v>
      </c>
      <c r="J3866" s="2" t="s">
        <v>172170</v>
      </c>
      <c r="K3866" t="s">
        <v>209447</v>
      </c>
      <c r="L3866" t="s">
        <v>228705</v>
      </c>
      <c r="M3866" t="s">
        <v>10</v>
      </c>
      <c r="N3866" t="s">
        <v>228959</v>
      </c>
      <c r="O3866" t="s">
        <v>229402</v>
      </c>
      <c r="P3866" t="s">
        <v>229402</v>
      </c>
      <c r="Q3866" t="s">
        <v>120848</v>
      </c>
      <c r="R3866" t="s">
        <v>209447</v>
      </c>
      <c r="S3866" t="s">
        <v>233769</v>
      </c>
    </row>
    <row r="3867" spans="1:19" x14ac:dyDescent="0.35">
      <c r="A3867" s="1">
        <v>4876</v>
      </c>
      <c r="B3867" t="s">
        <v>2628</v>
      </c>
      <c r="C3867" t="s">
        <v>49116</v>
      </c>
      <c r="D3867" t="s">
        <v>4</v>
      </c>
      <c r="F3867" t="s">
        <v>121725</v>
      </c>
      <c r="G3867">
        <v>8.5000000000000001E-7</v>
      </c>
      <c r="H3867" t="s">
        <v>2628</v>
      </c>
      <c r="I3867" t="s">
        <v>127164</v>
      </c>
      <c r="J3867" s="2" t="s">
        <v>172171</v>
      </c>
      <c r="K3867" t="s">
        <v>210011</v>
      </c>
      <c r="L3867" t="s">
        <v>228704</v>
      </c>
      <c r="M3867" t="s">
        <v>8</v>
      </c>
      <c r="N3867" t="s">
        <v>228828</v>
      </c>
      <c r="O3867" t="s">
        <v>229113</v>
      </c>
      <c r="P3867" t="s">
        <v>230081</v>
      </c>
      <c r="Q3867" t="s">
        <v>119973</v>
      </c>
      <c r="R3867" t="s">
        <v>209447</v>
      </c>
      <c r="S3867" t="s">
        <v>233769</v>
      </c>
    </row>
    <row r="3868" spans="1:19" x14ac:dyDescent="0.35">
      <c r="A3868" s="1">
        <v>4877</v>
      </c>
      <c r="B3868" t="s">
        <v>2628</v>
      </c>
      <c r="C3868" t="s">
        <v>49117</v>
      </c>
      <c r="D3868" t="s">
        <v>5</v>
      </c>
      <c r="E3868" t="s">
        <v>119956</v>
      </c>
      <c r="F3868" t="s">
        <v>121726</v>
      </c>
      <c r="G3868">
        <v>1.2999999999999999E-5</v>
      </c>
      <c r="H3868" t="s">
        <v>2628</v>
      </c>
      <c r="I3868" t="s">
        <v>127164</v>
      </c>
      <c r="J3868" s="2" t="s">
        <v>172171</v>
      </c>
      <c r="K3868" t="s">
        <v>210011</v>
      </c>
      <c r="L3868" t="s">
        <v>228704</v>
      </c>
      <c r="M3868" t="s">
        <v>8</v>
      </c>
      <c r="N3868" t="s">
        <v>228828</v>
      </c>
      <c r="O3868" t="s">
        <v>229113</v>
      </c>
      <c r="P3868" t="s">
        <v>230081</v>
      </c>
      <c r="Q3868" t="s">
        <v>119973</v>
      </c>
      <c r="R3868" t="s">
        <v>209447</v>
      </c>
      <c r="S3868" t="s">
        <v>233769</v>
      </c>
    </row>
    <row r="3869" spans="1:19" x14ac:dyDescent="0.35">
      <c r="A3869" s="1">
        <v>4878</v>
      </c>
      <c r="B3869" t="s">
        <v>2628</v>
      </c>
      <c r="C3869" t="s">
        <v>49118</v>
      </c>
      <c r="D3869" t="s">
        <v>4</v>
      </c>
      <c r="F3869" t="s">
        <v>121727</v>
      </c>
      <c r="G3869">
        <v>9.9999999999999995E-7</v>
      </c>
      <c r="H3869" t="s">
        <v>2628</v>
      </c>
      <c r="I3869" t="s">
        <v>127164</v>
      </c>
      <c r="J3869" s="2" t="s">
        <v>172171</v>
      </c>
      <c r="K3869" t="s">
        <v>210011</v>
      </c>
      <c r="L3869" t="s">
        <v>228704</v>
      </c>
      <c r="M3869" t="s">
        <v>8</v>
      </c>
      <c r="N3869" t="s">
        <v>228828</v>
      </c>
      <c r="O3869" t="s">
        <v>229113</v>
      </c>
      <c r="P3869" t="s">
        <v>230081</v>
      </c>
      <c r="Q3869" t="s">
        <v>119973</v>
      </c>
      <c r="R3869" t="s">
        <v>209447</v>
      </c>
      <c r="S3869" t="s">
        <v>233769</v>
      </c>
    </row>
    <row r="3870" spans="1:19" x14ac:dyDescent="0.35">
      <c r="A3870" s="1">
        <v>4879</v>
      </c>
      <c r="B3870" t="s">
        <v>2628</v>
      </c>
      <c r="C3870" t="s">
        <v>49119</v>
      </c>
      <c r="D3870" t="s">
        <v>5</v>
      </c>
      <c r="E3870" t="s">
        <v>119954</v>
      </c>
      <c r="F3870" t="s">
        <v>121728</v>
      </c>
      <c r="G3870">
        <v>1.7799999999999999E-5</v>
      </c>
      <c r="H3870" t="s">
        <v>2628</v>
      </c>
      <c r="I3870" t="s">
        <v>127164</v>
      </c>
      <c r="J3870" s="2" t="s">
        <v>172171</v>
      </c>
      <c r="K3870" t="s">
        <v>210011</v>
      </c>
      <c r="L3870" t="s">
        <v>228704</v>
      </c>
      <c r="M3870" t="s">
        <v>8</v>
      </c>
      <c r="N3870" t="s">
        <v>228828</v>
      </c>
      <c r="O3870" t="s">
        <v>229113</v>
      </c>
      <c r="P3870" t="s">
        <v>230081</v>
      </c>
      <c r="Q3870" t="s">
        <v>119973</v>
      </c>
      <c r="R3870" t="s">
        <v>209447</v>
      </c>
      <c r="S3870" t="s">
        <v>233769</v>
      </c>
    </row>
    <row r="3871" spans="1:19" x14ac:dyDescent="0.35">
      <c r="A3871" s="1">
        <v>4880</v>
      </c>
      <c r="B3871" t="s">
        <v>2628</v>
      </c>
      <c r="C3871" t="s">
        <v>49120</v>
      </c>
      <c r="D3871" t="s">
        <v>5</v>
      </c>
      <c r="E3871" t="s">
        <v>119955</v>
      </c>
      <c r="F3871" t="s">
        <v>121246</v>
      </c>
      <c r="G3871">
        <v>5.0000000000000004E-6</v>
      </c>
      <c r="H3871" t="s">
        <v>2628</v>
      </c>
      <c r="I3871" t="s">
        <v>127164</v>
      </c>
      <c r="J3871" s="2" t="s">
        <v>172171</v>
      </c>
      <c r="K3871" t="s">
        <v>210011</v>
      </c>
      <c r="L3871" t="s">
        <v>228704</v>
      </c>
      <c r="M3871" t="s">
        <v>8</v>
      </c>
      <c r="N3871" t="s">
        <v>228828</v>
      </c>
      <c r="O3871" t="s">
        <v>229113</v>
      </c>
      <c r="P3871" t="s">
        <v>230081</v>
      </c>
      <c r="Q3871" t="s">
        <v>119973</v>
      </c>
      <c r="R3871" t="s">
        <v>209447</v>
      </c>
      <c r="S3871" t="s">
        <v>233769</v>
      </c>
    </row>
    <row r="3872" spans="1:19" x14ac:dyDescent="0.35">
      <c r="A3872" s="1">
        <v>4882</v>
      </c>
      <c r="B3872" t="s">
        <v>2629</v>
      </c>
      <c r="C3872" t="s">
        <v>49121</v>
      </c>
      <c r="D3872" t="s">
        <v>4</v>
      </c>
      <c r="F3872" t="s">
        <v>120477</v>
      </c>
      <c r="G3872">
        <v>2.9999999999999999E-7</v>
      </c>
      <c r="H3872" t="s">
        <v>2629</v>
      </c>
      <c r="I3872" t="s">
        <v>127165</v>
      </c>
      <c r="J3872" s="2" t="s">
        <v>172172</v>
      </c>
      <c r="K3872" t="s">
        <v>209589</v>
      </c>
      <c r="L3872" t="s">
        <v>228704</v>
      </c>
      <c r="M3872" t="s">
        <v>8</v>
      </c>
      <c r="N3872" t="s">
        <v>228828</v>
      </c>
      <c r="O3872" t="s">
        <v>229113</v>
      </c>
      <c r="P3872" t="s">
        <v>230081</v>
      </c>
      <c r="Q3872" t="s">
        <v>120056</v>
      </c>
      <c r="R3872" t="s">
        <v>209447</v>
      </c>
      <c r="S3872" t="s">
        <v>233769</v>
      </c>
    </row>
    <row r="3873" spans="1:19" x14ac:dyDescent="0.35">
      <c r="A3873" s="1">
        <v>4883</v>
      </c>
      <c r="B3873" t="s">
        <v>2629</v>
      </c>
      <c r="C3873" t="s">
        <v>49122</v>
      </c>
      <c r="D3873" t="s">
        <v>4</v>
      </c>
      <c r="F3873" t="s">
        <v>121240</v>
      </c>
      <c r="G3873">
        <v>1.620985E-6</v>
      </c>
      <c r="H3873" t="s">
        <v>2629</v>
      </c>
      <c r="I3873" t="s">
        <v>127165</v>
      </c>
      <c r="J3873" s="2" t="s">
        <v>172172</v>
      </c>
      <c r="K3873" t="s">
        <v>209589</v>
      </c>
      <c r="L3873" t="s">
        <v>228704</v>
      </c>
      <c r="M3873" t="s">
        <v>8</v>
      </c>
      <c r="N3873" t="s">
        <v>228828</v>
      </c>
      <c r="O3873" t="s">
        <v>229113</v>
      </c>
      <c r="P3873" t="s">
        <v>230081</v>
      </c>
      <c r="Q3873" t="s">
        <v>120056</v>
      </c>
      <c r="R3873" t="s">
        <v>209447</v>
      </c>
      <c r="S3873" t="s">
        <v>233769</v>
      </c>
    </row>
    <row r="3874" spans="1:19" x14ac:dyDescent="0.35">
      <c r="A3874" s="1">
        <v>4884</v>
      </c>
      <c r="B3874" t="s">
        <v>2629</v>
      </c>
      <c r="C3874" t="s">
        <v>49123</v>
      </c>
      <c r="D3874" t="s">
        <v>5</v>
      </c>
      <c r="F3874" t="s">
        <v>120347</v>
      </c>
      <c r="G3874">
        <v>1.3E-6</v>
      </c>
      <c r="H3874" t="s">
        <v>2629</v>
      </c>
      <c r="I3874" t="s">
        <v>127165</v>
      </c>
      <c r="J3874" s="2" t="s">
        <v>172172</v>
      </c>
      <c r="K3874" t="s">
        <v>209589</v>
      </c>
      <c r="L3874" t="s">
        <v>228704</v>
      </c>
      <c r="M3874" t="s">
        <v>8</v>
      </c>
      <c r="N3874" t="s">
        <v>228828</v>
      </c>
      <c r="O3874" t="s">
        <v>229113</v>
      </c>
      <c r="P3874" t="s">
        <v>230081</v>
      </c>
      <c r="Q3874" t="s">
        <v>120056</v>
      </c>
      <c r="R3874" t="s">
        <v>209447</v>
      </c>
      <c r="S3874" t="s">
        <v>233769</v>
      </c>
    </row>
    <row r="3875" spans="1:19" x14ac:dyDescent="0.35">
      <c r="A3875" s="1">
        <v>4885</v>
      </c>
      <c r="B3875" t="s">
        <v>2630</v>
      </c>
      <c r="C3875" t="s">
        <v>49124</v>
      </c>
      <c r="D3875" t="s">
        <v>5</v>
      </c>
      <c r="E3875" t="s">
        <v>119955</v>
      </c>
      <c r="F3875" t="s">
        <v>121729</v>
      </c>
      <c r="G3875">
        <v>3.0000000000000001E-6</v>
      </c>
      <c r="H3875" t="s">
        <v>2630</v>
      </c>
      <c r="I3875" t="s">
        <v>127166</v>
      </c>
      <c r="J3875" s="2" t="s">
        <v>172173</v>
      </c>
      <c r="K3875" t="s">
        <v>209447</v>
      </c>
      <c r="L3875" t="s">
        <v>228706</v>
      </c>
      <c r="M3875" t="s">
        <v>8</v>
      </c>
      <c r="N3875" t="s">
        <v>228828</v>
      </c>
      <c r="O3875" t="s">
        <v>229113</v>
      </c>
      <c r="P3875" t="s">
        <v>230137</v>
      </c>
      <c r="Q3875" t="s">
        <v>121720</v>
      </c>
      <c r="R3875" t="s">
        <v>209447</v>
      </c>
      <c r="S3875" t="s">
        <v>233769</v>
      </c>
    </row>
    <row r="3876" spans="1:19" x14ac:dyDescent="0.35">
      <c r="A3876" s="1">
        <v>4886</v>
      </c>
      <c r="B3876" t="s">
        <v>2631</v>
      </c>
      <c r="C3876" t="s">
        <v>49125</v>
      </c>
      <c r="D3876" t="s">
        <v>3</v>
      </c>
      <c r="F3876" t="s">
        <v>121730</v>
      </c>
      <c r="G3876">
        <v>3.2165000000000002E-7</v>
      </c>
      <c r="H3876" t="s">
        <v>2631</v>
      </c>
      <c r="I3876" t="s">
        <v>127167</v>
      </c>
      <c r="J3876" s="2" t="s">
        <v>172174</v>
      </c>
      <c r="K3876" t="s">
        <v>210012</v>
      </c>
      <c r="L3876" t="s">
        <v>228704</v>
      </c>
      <c r="M3876" t="s">
        <v>13</v>
      </c>
      <c r="N3876" t="s">
        <v>228826</v>
      </c>
      <c r="O3876" t="s">
        <v>229146</v>
      </c>
      <c r="P3876" t="s">
        <v>229146</v>
      </c>
      <c r="Q3876" t="s">
        <v>120052</v>
      </c>
      <c r="R3876" t="s">
        <v>209447</v>
      </c>
      <c r="S3876" t="s">
        <v>233769</v>
      </c>
    </row>
    <row r="3877" spans="1:19" x14ac:dyDescent="0.35">
      <c r="A3877" s="1">
        <v>4887</v>
      </c>
      <c r="B3877" t="s">
        <v>2632</v>
      </c>
      <c r="C3877" t="s">
        <v>49126</v>
      </c>
      <c r="D3877" t="s">
        <v>4</v>
      </c>
      <c r="F3877" t="s">
        <v>120438</v>
      </c>
      <c r="G3877">
        <v>9.9999999999999995E-8</v>
      </c>
      <c r="H3877" t="s">
        <v>2632</v>
      </c>
      <c r="I3877" t="s">
        <v>127168</v>
      </c>
      <c r="J3877" s="2" t="s">
        <v>172175</v>
      </c>
      <c r="K3877" t="s">
        <v>210013</v>
      </c>
      <c r="L3877" t="s">
        <v>228704</v>
      </c>
      <c r="M3877" t="s">
        <v>8</v>
      </c>
      <c r="N3877" t="s">
        <v>228832</v>
      </c>
      <c r="O3877" t="s">
        <v>229111</v>
      </c>
      <c r="P3877" t="s">
        <v>230079</v>
      </c>
      <c r="Q3877" t="s">
        <v>123947</v>
      </c>
      <c r="R3877" t="s">
        <v>209447</v>
      </c>
      <c r="S3877" t="s">
        <v>233769</v>
      </c>
    </row>
    <row r="3878" spans="1:19" x14ac:dyDescent="0.35">
      <c r="A3878" s="1">
        <v>4888</v>
      </c>
      <c r="B3878" t="s">
        <v>2633</v>
      </c>
      <c r="C3878" t="s">
        <v>49127</v>
      </c>
      <c r="D3878" t="s">
        <v>5</v>
      </c>
      <c r="E3878" t="s">
        <v>119954</v>
      </c>
      <c r="F3878" t="s">
        <v>120152</v>
      </c>
      <c r="G3878">
        <v>2.3E-6</v>
      </c>
      <c r="H3878" t="s">
        <v>2633</v>
      </c>
      <c r="I3878" t="s">
        <v>127169</v>
      </c>
      <c r="J3878" s="2" t="s">
        <v>172176</v>
      </c>
      <c r="K3878" t="s">
        <v>209447</v>
      </c>
      <c r="L3878" t="s">
        <v>228705</v>
      </c>
      <c r="M3878" t="s">
        <v>228723</v>
      </c>
      <c r="N3878" t="s">
        <v>228901</v>
      </c>
      <c r="O3878" t="s">
        <v>229226</v>
      </c>
      <c r="P3878" t="s">
        <v>229226</v>
      </c>
      <c r="Q3878" t="s">
        <v>120216</v>
      </c>
      <c r="R3878" t="s">
        <v>209447</v>
      </c>
      <c r="S3878" t="s">
        <v>233769</v>
      </c>
    </row>
    <row r="3879" spans="1:19" x14ac:dyDescent="0.35">
      <c r="A3879" s="1">
        <v>4889</v>
      </c>
      <c r="B3879" t="s">
        <v>2634</v>
      </c>
      <c r="C3879" t="s">
        <v>49128</v>
      </c>
      <c r="D3879" t="s">
        <v>4</v>
      </c>
      <c r="F3879" t="s">
        <v>121289</v>
      </c>
      <c r="G3879">
        <v>8.0000000000000002E-8</v>
      </c>
      <c r="H3879" t="s">
        <v>2634</v>
      </c>
      <c r="I3879" t="s">
        <v>127170</v>
      </c>
      <c r="J3879" s="2" t="s">
        <v>172177</v>
      </c>
      <c r="K3879" t="s">
        <v>209447</v>
      </c>
      <c r="L3879" t="s">
        <v>228705</v>
      </c>
      <c r="M3879" t="s">
        <v>8</v>
      </c>
      <c r="N3879" t="s">
        <v>228842</v>
      </c>
      <c r="O3879" t="s">
        <v>229125</v>
      </c>
      <c r="P3879" t="s">
        <v>230242</v>
      </c>
      <c r="Q3879" t="s">
        <v>233125</v>
      </c>
      <c r="R3879" t="s">
        <v>209447</v>
      </c>
      <c r="S3879" t="s">
        <v>233769</v>
      </c>
    </row>
    <row r="3880" spans="1:19" x14ac:dyDescent="0.35">
      <c r="A3880" s="1">
        <v>4892</v>
      </c>
      <c r="B3880" t="s">
        <v>2635</v>
      </c>
      <c r="C3880" t="s">
        <v>49129</v>
      </c>
      <c r="D3880" t="s">
        <v>4</v>
      </c>
      <c r="F3880" t="s">
        <v>121731</v>
      </c>
      <c r="G3880">
        <v>9.9999999999999995E-7</v>
      </c>
      <c r="H3880" t="s">
        <v>2635</v>
      </c>
      <c r="I3880" t="s">
        <v>127171</v>
      </c>
      <c r="J3880" s="2" t="s">
        <v>172178</v>
      </c>
      <c r="K3880" t="s">
        <v>209447</v>
      </c>
      <c r="L3880" t="s">
        <v>228706</v>
      </c>
      <c r="M3880" t="s">
        <v>8</v>
      </c>
      <c r="N3880" t="s">
        <v>228828</v>
      </c>
      <c r="O3880" t="s">
        <v>229113</v>
      </c>
      <c r="P3880" t="s">
        <v>230103</v>
      </c>
      <c r="Q3880" t="s">
        <v>120898</v>
      </c>
      <c r="R3880" t="s">
        <v>209447</v>
      </c>
      <c r="S3880" t="s">
        <v>233769</v>
      </c>
    </row>
    <row r="3881" spans="1:19" x14ac:dyDescent="0.35">
      <c r="A3881" s="1">
        <v>4893</v>
      </c>
      <c r="B3881" t="s">
        <v>2635</v>
      </c>
      <c r="C3881" t="s">
        <v>49130</v>
      </c>
      <c r="D3881" t="s">
        <v>5</v>
      </c>
      <c r="E3881" t="s">
        <v>119955</v>
      </c>
      <c r="F3881" t="s">
        <v>121208</v>
      </c>
      <c r="G3881">
        <v>2.7E-6</v>
      </c>
      <c r="H3881" t="s">
        <v>2635</v>
      </c>
      <c r="I3881" t="s">
        <v>127171</v>
      </c>
      <c r="J3881" s="2" t="s">
        <v>172178</v>
      </c>
      <c r="K3881" t="s">
        <v>209447</v>
      </c>
      <c r="L3881" t="s">
        <v>228706</v>
      </c>
      <c r="M3881" t="s">
        <v>8</v>
      </c>
      <c r="N3881" t="s">
        <v>228828</v>
      </c>
      <c r="O3881" t="s">
        <v>229113</v>
      </c>
      <c r="P3881" t="s">
        <v>230103</v>
      </c>
      <c r="Q3881" t="s">
        <v>120898</v>
      </c>
      <c r="R3881" t="s">
        <v>209447</v>
      </c>
      <c r="S3881" t="s">
        <v>233769</v>
      </c>
    </row>
    <row r="3882" spans="1:19" x14ac:dyDescent="0.35">
      <c r="A3882" s="1">
        <v>4894</v>
      </c>
      <c r="B3882" t="s">
        <v>2636</v>
      </c>
      <c r="C3882" t="s">
        <v>49131</v>
      </c>
      <c r="D3882" t="s">
        <v>4</v>
      </c>
      <c r="F3882" t="s">
        <v>120269</v>
      </c>
      <c r="G3882">
        <v>6.8187100000000003E-7</v>
      </c>
      <c r="H3882" t="s">
        <v>2636</v>
      </c>
      <c r="I3882" t="s">
        <v>127172</v>
      </c>
      <c r="J3882" s="2" t="s">
        <v>172179</v>
      </c>
      <c r="K3882" t="s">
        <v>210014</v>
      </c>
      <c r="L3882" t="s">
        <v>228704</v>
      </c>
      <c r="M3882" t="s">
        <v>228716</v>
      </c>
      <c r="N3882" t="s">
        <v>228843</v>
      </c>
      <c r="O3882" t="s">
        <v>229128</v>
      </c>
      <c r="P3882" t="s">
        <v>229128</v>
      </c>
      <c r="Q3882" t="s">
        <v>119991</v>
      </c>
      <c r="R3882" t="s">
        <v>209447</v>
      </c>
      <c r="S3882" t="s">
        <v>233769</v>
      </c>
    </row>
    <row r="3883" spans="1:19" x14ac:dyDescent="0.35">
      <c r="A3883" s="1">
        <v>4895</v>
      </c>
      <c r="B3883" t="s">
        <v>2636</v>
      </c>
      <c r="C3883" t="s">
        <v>49132</v>
      </c>
      <c r="D3883" t="s">
        <v>4</v>
      </c>
      <c r="F3883" t="s">
        <v>120189</v>
      </c>
      <c r="G3883">
        <v>4.3212100000000001E-7</v>
      </c>
      <c r="H3883" t="s">
        <v>2636</v>
      </c>
      <c r="I3883" t="s">
        <v>127172</v>
      </c>
      <c r="J3883" s="2" t="s">
        <v>172179</v>
      </c>
      <c r="K3883" t="s">
        <v>210014</v>
      </c>
      <c r="L3883" t="s">
        <v>228704</v>
      </c>
      <c r="M3883" t="s">
        <v>228716</v>
      </c>
      <c r="N3883" t="s">
        <v>228843</v>
      </c>
      <c r="O3883" t="s">
        <v>229128</v>
      </c>
      <c r="P3883" t="s">
        <v>229128</v>
      </c>
      <c r="Q3883" t="s">
        <v>119991</v>
      </c>
      <c r="R3883" t="s">
        <v>209447</v>
      </c>
      <c r="S3883" t="s">
        <v>233769</v>
      </c>
    </row>
    <row r="3884" spans="1:19" x14ac:dyDescent="0.35">
      <c r="A3884" s="1">
        <v>4896</v>
      </c>
      <c r="B3884" t="s">
        <v>2636</v>
      </c>
      <c r="C3884" t="s">
        <v>49133</v>
      </c>
      <c r="D3884" t="s">
        <v>4</v>
      </c>
      <c r="F3884" t="s">
        <v>120072</v>
      </c>
      <c r="G3884">
        <v>4.6346300000000003E-7</v>
      </c>
      <c r="H3884" t="s">
        <v>2636</v>
      </c>
      <c r="I3884" t="s">
        <v>127172</v>
      </c>
      <c r="J3884" s="2" t="s">
        <v>172179</v>
      </c>
      <c r="K3884" t="s">
        <v>210014</v>
      </c>
      <c r="L3884" t="s">
        <v>228704</v>
      </c>
      <c r="M3884" t="s">
        <v>228716</v>
      </c>
      <c r="N3884" t="s">
        <v>228843</v>
      </c>
      <c r="O3884" t="s">
        <v>229128</v>
      </c>
      <c r="P3884" t="s">
        <v>229128</v>
      </c>
      <c r="Q3884" t="s">
        <v>119991</v>
      </c>
      <c r="R3884" t="s">
        <v>209447</v>
      </c>
      <c r="S3884" t="s">
        <v>233769</v>
      </c>
    </row>
    <row r="3885" spans="1:19" x14ac:dyDescent="0.35">
      <c r="A3885" s="1">
        <v>4897</v>
      </c>
      <c r="B3885" t="s">
        <v>2636</v>
      </c>
      <c r="C3885" t="s">
        <v>49134</v>
      </c>
      <c r="D3885" t="s">
        <v>4</v>
      </c>
      <c r="F3885" t="s">
        <v>119991</v>
      </c>
      <c r="G3885">
        <v>6.1195000000000002E-7</v>
      </c>
      <c r="H3885" t="s">
        <v>2636</v>
      </c>
      <c r="I3885" t="s">
        <v>127172</v>
      </c>
      <c r="J3885" s="2" t="s">
        <v>172179</v>
      </c>
      <c r="K3885" t="s">
        <v>210014</v>
      </c>
      <c r="L3885" t="s">
        <v>228704</v>
      </c>
      <c r="M3885" t="s">
        <v>228716</v>
      </c>
      <c r="N3885" t="s">
        <v>228843</v>
      </c>
      <c r="O3885" t="s">
        <v>229128</v>
      </c>
      <c r="P3885" t="s">
        <v>229128</v>
      </c>
      <c r="Q3885" t="s">
        <v>119991</v>
      </c>
      <c r="R3885" t="s">
        <v>209447</v>
      </c>
      <c r="S3885" t="s">
        <v>233769</v>
      </c>
    </row>
    <row r="3886" spans="1:19" x14ac:dyDescent="0.35">
      <c r="A3886" s="1">
        <v>4899</v>
      </c>
      <c r="B3886" t="s">
        <v>2637</v>
      </c>
      <c r="C3886" t="s">
        <v>49135</v>
      </c>
      <c r="D3886" t="s">
        <v>5</v>
      </c>
      <c r="E3886" t="s">
        <v>119956</v>
      </c>
      <c r="F3886" t="s">
        <v>121706</v>
      </c>
      <c r="G3886">
        <v>2.0000000000000002E-5</v>
      </c>
      <c r="H3886" t="s">
        <v>2637</v>
      </c>
      <c r="I3886" t="s">
        <v>127173</v>
      </c>
      <c r="J3886" s="2" t="s">
        <v>172180</v>
      </c>
      <c r="K3886" t="s">
        <v>209447</v>
      </c>
      <c r="L3886" t="s">
        <v>228705</v>
      </c>
      <c r="M3886" t="s">
        <v>8</v>
      </c>
      <c r="N3886" t="s">
        <v>228828</v>
      </c>
      <c r="O3886" t="s">
        <v>229113</v>
      </c>
      <c r="P3886" t="s">
        <v>230107</v>
      </c>
      <c r="R3886" t="s">
        <v>209447</v>
      </c>
      <c r="S3886" t="s">
        <v>233769</v>
      </c>
    </row>
    <row r="3887" spans="1:19" x14ac:dyDescent="0.35">
      <c r="A3887" s="1">
        <v>4900</v>
      </c>
      <c r="B3887" t="s">
        <v>2637</v>
      </c>
      <c r="C3887" t="s">
        <v>49136</v>
      </c>
      <c r="D3887" t="s">
        <v>5</v>
      </c>
      <c r="F3887" t="s">
        <v>120308</v>
      </c>
      <c r="G3887">
        <v>5.0000000000000002E-5</v>
      </c>
      <c r="H3887" t="s">
        <v>2637</v>
      </c>
      <c r="I3887" t="s">
        <v>127173</v>
      </c>
      <c r="J3887" s="2" t="s">
        <v>172180</v>
      </c>
      <c r="K3887" t="s">
        <v>209447</v>
      </c>
      <c r="L3887" t="s">
        <v>228705</v>
      </c>
      <c r="M3887" t="s">
        <v>8</v>
      </c>
      <c r="N3887" t="s">
        <v>228828</v>
      </c>
      <c r="O3887" t="s">
        <v>229113</v>
      </c>
      <c r="P3887" t="s">
        <v>230107</v>
      </c>
      <c r="R3887" t="s">
        <v>209447</v>
      </c>
      <c r="S3887" t="s">
        <v>233769</v>
      </c>
    </row>
    <row r="3888" spans="1:19" x14ac:dyDescent="0.35">
      <c r="A3888" s="1">
        <v>4901</v>
      </c>
      <c r="B3888" t="s">
        <v>2638</v>
      </c>
      <c r="C3888" t="s">
        <v>49137</v>
      </c>
      <c r="D3888" t="s">
        <v>4</v>
      </c>
      <c r="F3888" t="s">
        <v>121732</v>
      </c>
      <c r="G3888">
        <v>1.7999999999999999E-8</v>
      </c>
      <c r="H3888" t="s">
        <v>2638</v>
      </c>
      <c r="I3888" t="s">
        <v>127174</v>
      </c>
      <c r="J3888" s="2" t="s">
        <v>172181</v>
      </c>
      <c r="K3888" t="s">
        <v>210015</v>
      </c>
      <c r="L3888" t="s">
        <v>228705</v>
      </c>
      <c r="M3888" t="s">
        <v>8</v>
      </c>
      <c r="N3888" t="s">
        <v>228848</v>
      </c>
      <c r="O3888" t="s">
        <v>229133</v>
      </c>
      <c r="P3888" t="s">
        <v>229133</v>
      </c>
      <c r="Q3888" t="s">
        <v>120679</v>
      </c>
      <c r="R3888" t="s">
        <v>209447</v>
      </c>
      <c r="S3888" t="s">
        <v>233769</v>
      </c>
    </row>
    <row r="3889" spans="1:19" x14ac:dyDescent="0.35">
      <c r="A3889" s="1">
        <v>4902</v>
      </c>
      <c r="B3889" t="s">
        <v>2639</v>
      </c>
      <c r="C3889" t="s">
        <v>49138</v>
      </c>
      <c r="D3889" t="s">
        <v>5</v>
      </c>
      <c r="F3889" t="s">
        <v>120938</v>
      </c>
      <c r="G3889">
        <v>2.2000000000000001E-7</v>
      </c>
      <c r="H3889" t="s">
        <v>2639</v>
      </c>
      <c r="I3889" t="s">
        <v>127175</v>
      </c>
      <c r="J3889" s="2" t="s">
        <v>172182</v>
      </c>
      <c r="K3889" t="s">
        <v>210016</v>
      </c>
      <c r="L3889" t="s">
        <v>228707</v>
      </c>
      <c r="M3889" t="s">
        <v>9</v>
      </c>
      <c r="N3889" t="s">
        <v>228871</v>
      </c>
      <c r="O3889" t="s">
        <v>229168</v>
      </c>
      <c r="P3889" t="s">
        <v>229168</v>
      </c>
      <c r="Q3889" t="s">
        <v>233126</v>
      </c>
      <c r="R3889" t="s">
        <v>209447</v>
      </c>
      <c r="S3889" t="s">
        <v>233769</v>
      </c>
    </row>
    <row r="3890" spans="1:19" x14ac:dyDescent="0.35">
      <c r="A3890" s="1">
        <v>4903</v>
      </c>
      <c r="B3890" t="s">
        <v>2640</v>
      </c>
      <c r="C3890" t="s">
        <v>49139</v>
      </c>
      <c r="D3890" t="s">
        <v>4</v>
      </c>
      <c r="F3890" t="s">
        <v>121336</v>
      </c>
      <c r="G3890">
        <v>1.3E-6</v>
      </c>
      <c r="H3890" t="s">
        <v>2640</v>
      </c>
      <c r="I3890" t="s">
        <v>127176</v>
      </c>
      <c r="J3890" s="2" t="s">
        <v>172183</v>
      </c>
      <c r="K3890" t="s">
        <v>209447</v>
      </c>
      <c r="L3890" t="s">
        <v>228705</v>
      </c>
      <c r="M3890" t="s">
        <v>8</v>
      </c>
      <c r="N3890" t="s">
        <v>228828</v>
      </c>
      <c r="O3890" t="s">
        <v>229113</v>
      </c>
      <c r="P3890" t="s">
        <v>230081</v>
      </c>
      <c r="R3890" t="s">
        <v>209447</v>
      </c>
      <c r="S3890" t="s">
        <v>233769</v>
      </c>
    </row>
    <row r="3891" spans="1:19" x14ac:dyDescent="0.35">
      <c r="A3891" s="1">
        <v>4904</v>
      </c>
      <c r="B3891" t="s">
        <v>2641</v>
      </c>
      <c r="C3891" t="s">
        <v>49140</v>
      </c>
      <c r="D3891" t="s">
        <v>4</v>
      </c>
      <c r="F3891" t="s">
        <v>120409</v>
      </c>
      <c r="G3891">
        <v>1.4000000000000001E-7</v>
      </c>
      <c r="H3891" t="s">
        <v>2641</v>
      </c>
      <c r="I3891" t="s">
        <v>127177</v>
      </c>
      <c r="J3891" s="2" t="s">
        <v>172184</v>
      </c>
      <c r="K3891" t="s">
        <v>209447</v>
      </c>
      <c r="L3891" t="s">
        <v>228704</v>
      </c>
      <c r="M3891" t="s">
        <v>11</v>
      </c>
      <c r="N3891" t="s">
        <v>228875</v>
      </c>
      <c r="O3891" t="s">
        <v>229172</v>
      </c>
      <c r="P3891" t="s">
        <v>229172</v>
      </c>
      <c r="Q3891" t="s">
        <v>121998</v>
      </c>
      <c r="R3891" t="s">
        <v>209447</v>
      </c>
      <c r="S3891" t="s">
        <v>233769</v>
      </c>
    </row>
    <row r="3892" spans="1:19" x14ac:dyDescent="0.35">
      <c r="A3892" s="1">
        <v>4905</v>
      </c>
      <c r="B3892" t="s">
        <v>2642</v>
      </c>
      <c r="C3892" t="s">
        <v>49141</v>
      </c>
      <c r="D3892" t="s">
        <v>5</v>
      </c>
      <c r="E3892" t="s">
        <v>119956</v>
      </c>
      <c r="F3892" t="s">
        <v>120979</v>
      </c>
      <c r="G3892">
        <v>1.1999999999999999E-6</v>
      </c>
      <c r="H3892" t="s">
        <v>2642</v>
      </c>
      <c r="I3892" t="s">
        <v>127178</v>
      </c>
      <c r="J3892" s="2" t="s">
        <v>172185</v>
      </c>
      <c r="K3892" t="s">
        <v>209447</v>
      </c>
      <c r="L3892" t="s">
        <v>228706</v>
      </c>
      <c r="M3892" t="s">
        <v>8</v>
      </c>
      <c r="N3892" t="s">
        <v>228841</v>
      </c>
      <c r="O3892" t="s">
        <v>229137</v>
      </c>
      <c r="P3892" t="s">
        <v>229137</v>
      </c>
      <c r="Q3892" t="s">
        <v>120308</v>
      </c>
      <c r="R3892" t="s">
        <v>209447</v>
      </c>
      <c r="S3892" t="s">
        <v>233769</v>
      </c>
    </row>
    <row r="3893" spans="1:19" x14ac:dyDescent="0.35">
      <c r="A3893" s="1">
        <v>4906</v>
      </c>
      <c r="B3893" t="s">
        <v>2643</v>
      </c>
      <c r="C3893" t="s">
        <v>49142</v>
      </c>
      <c r="D3893" t="s">
        <v>5</v>
      </c>
      <c r="F3893" t="s">
        <v>120570</v>
      </c>
      <c r="G3893">
        <v>9.8797899999999996E-7</v>
      </c>
      <c r="H3893" t="s">
        <v>2643</v>
      </c>
      <c r="I3893" t="s">
        <v>127179</v>
      </c>
      <c r="J3893" s="2" t="s">
        <v>172186</v>
      </c>
      <c r="K3893" t="s">
        <v>209447</v>
      </c>
      <c r="L3893" t="s">
        <v>228704</v>
      </c>
      <c r="Q3893" t="s">
        <v>120923</v>
      </c>
      <c r="R3893" t="s">
        <v>209447</v>
      </c>
      <c r="S3893" t="s">
        <v>233769</v>
      </c>
    </row>
    <row r="3894" spans="1:19" x14ac:dyDescent="0.35">
      <c r="A3894" s="1">
        <v>4907</v>
      </c>
      <c r="B3894" t="s">
        <v>2643</v>
      </c>
      <c r="C3894" t="s">
        <v>49143</v>
      </c>
      <c r="D3894" t="s">
        <v>5</v>
      </c>
      <c r="E3894" t="s">
        <v>119955</v>
      </c>
      <c r="F3894" t="s">
        <v>120748</v>
      </c>
      <c r="G3894">
        <v>3.0000000000000001E-6</v>
      </c>
      <c r="H3894" t="s">
        <v>2643</v>
      </c>
      <c r="I3894" t="s">
        <v>127179</v>
      </c>
      <c r="J3894" s="2" t="s">
        <v>172186</v>
      </c>
      <c r="K3894" t="s">
        <v>209447</v>
      </c>
      <c r="L3894" t="s">
        <v>228704</v>
      </c>
      <c r="Q3894" t="s">
        <v>120923</v>
      </c>
      <c r="R3894" t="s">
        <v>209447</v>
      </c>
      <c r="S3894" t="s">
        <v>233769</v>
      </c>
    </row>
    <row r="3895" spans="1:19" x14ac:dyDescent="0.35">
      <c r="A3895" s="1">
        <v>4908</v>
      </c>
      <c r="B3895" t="s">
        <v>2643</v>
      </c>
      <c r="C3895" t="s">
        <v>49144</v>
      </c>
      <c r="D3895" t="s">
        <v>5</v>
      </c>
      <c r="F3895" t="s">
        <v>120319</v>
      </c>
      <c r="G3895">
        <v>9.9999999999999995E-7</v>
      </c>
      <c r="H3895" t="s">
        <v>2643</v>
      </c>
      <c r="I3895" t="s">
        <v>127179</v>
      </c>
      <c r="J3895" s="2" t="s">
        <v>172186</v>
      </c>
      <c r="K3895" t="s">
        <v>209447</v>
      </c>
      <c r="L3895" t="s">
        <v>228704</v>
      </c>
      <c r="Q3895" t="s">
        <v>120923</v>
      </c>
      <c r="R3895" t="s">
        <v>209447</v>
      </c>
      <c r="S3895" t="s">
        <v>233769</v>
      </c>
    </row>
    <row r="3896" spans="1:19" x14ac:dyDescent="0.35">
      <c r="A3896" s="1">
        <v>4911</v>
      </c>
      <c r="B3896" t="s">
        <v>2644</v>
      </c>
      <c r="C3896" t="s">
        <v>49145</v>
      </c>
      <c r="D3896" t="s">
        <v>4</v>
      </c>
      <c r="F3896" t="s">
        <v>120365</v>
      </c>
      <c r="G3896">
        <v>2.5000000000000001E-9</v>
      </c>
      <c r="H3896" t="s">
        <v>2644</v>
      </c>
      <c r="I3896" t="s">
        <v>127180</v>
      </c>
      <c r="J3896" s="2" t="s">
        <v>172187</v>
      </c>
      <c r="K3896" t="s">
        <v>209447</v>
      </c>
      <c r="L3896" t="s">
        <v>228705</v>
      </c>
      <c r="Q3896" t="s">
        <v>121992</v>
      </c>
      <c r="R3896" t="s">
        <v>209447</v>
      </c>
      <c r="S3896" t="s">
        <v>233769</v>
      </c>
    </row>
    <row r="3897" spans="1:19" x14ac:dyDescent="0.35">
      <c r="A3897" s="1">
        <v>4913</v>
      </c>
      <c r="B3897" t="s">
        <v>2645</v>
      </c>
      <c r="C3897" t="s">
        <v>49146</v>
      </c>
      <c r="D3897" t="s">
        <v>4</v>
      </c>
      <c r="F3897" t="s">
        <v>121628</v>
      </c>
      <c r="G3897">
        <v>4.9999999999999998E-7</v>
      </c>
      <c r="H3897" t="s">
        <v>2645</v>
      </c>
      <c r="I3897" t="s">
        <v>127181</v>
      </c>
      <c r="J3897" s="2" t="s">
        <v>172188</v>
      </c>
      <c r="K3897" t="s">
        <v>209656</v>
      </c>
      <c r="L3897" t="s">
        <v>228704</v>
      </c>
      <c r="M3897" t="s">
        <v>10</v>
      </c>
      <c r="N3897" t="s">
        <v>228827</v>
      </c>
      <c r="O3897" t="s">
        <v>229107</v>
      </c>
      <c r="P3897" t="s">
        <v>229107</v>
      </c>
      <c r="Q3897" t="s">
        <v>120056</v>
      </c>
      <c r="R3897" t="s">
        <v>209447</v>
      </c>
      <c r="S3897" t="s">
        <v>233769</v>
      </c>
    </row>
    <row r="3898" spans="1:19" x14ac:dyDescent="0.35">
      <c r="A3898" s="1">
        <v>4914</v>
      </c>
      <c r="B3898" t="s">
        <v>2646</v>
      </c>
      <c r="C3898" t="s">
        <v>49147</v>
      </c>
      <c r="D3898" t="s">
        <v>4</v>
      </c>
      <c r="F3898" t="s">
        <v>121733</v>
      </c>
      <c r="G3898">
        <v>7.0000000000000005E-8</v>
      </c>
      <c r="H3898" t="s">
        <v>2646</v>
      </c>
      <c r="I3898" t="s">
        <v>127182</v>
      </c>
      <c r="J3898" s="2" t="s">
        <v>172189</v>
      </c>
      <c r="K3898" t="s">
        <v>209829</v>
      </c>
      <c r="L3898" t="s">
        <v>228704</v>
      </c>
      <c r="M3898" t="s">
        <v>8</v>
      </c>
      <c r="N3898" t="s">
        <v>228853</v>
      </c>
      <c r="O3898" t="s">
        <v>229141</v>
      </c>
      <c r="P3898" t="s">
        <v>230435</v>
      </c>
      <c r="Q3898" t="s">
        <v>121733</v>
      </c>
      <c r="R3898" t="s">
        <v>209447</v>
      </c>
      <c r="S3898" t="s">
        <v>233769</v>
      </c>
    </row>
    <row r="3899" spans="1:19" x14ac:dyDescent="0.35">
      <c r="A3899" s="1">
        <v>4916</v>
      </c>
      <c r="B3899" t="s">
        <v>2647</v>
      </c>
      <c r="C3899" t="s">
        <v>49148</v>
      </c>
      <c r="D3899" t="s">
        <v>5</v>
      </c>
      <c r="E3899" t="s">
        <v>119955</v>
      </c>
      <c r="F3899" t="s">
        <v>121066</v>
      </c>
      <c r="G3899">
        <v>2.267343E-6</v>
      </c>
      <c r="H3899" t="s">
        <v>2647</v>
      </c>
      <c r="I3899" t="s">
        <v>127183</v>
      </c>
      <c r="J3899" s="2" t="s">
        <v>172190</v>
      </c>
      <c r="K3899" t="s">
        <v>209447</v>
      </c>
      <c r="L3899" t="s">
        <v>228704</v>
      </c>
      <c r="M3899" t="s">
        <v>10</v>
      </c>
      <c r="N3899" t="s">
        <v>228960</v>
      </c>
      <c r="O3899" t="s">
        <v>229107</v>
      </c>
      <c r="P3899" t="s">
        <v>230436</v>
      </c>
      <c r="R3899" t="s">
        <v>209447</v>
      </c>
      <c r="S3899" t="s">
        <v>233769</v>
      </c>
    </row>
    <row r="3900" spans="1:19" x14ac:dyDescent="0.35">
      <c r="A3900" s="1">
        <v>4917</v>
      </c>
      <c r="B3900" t="s">
        <v>2648</v>
      </c>
      <c r="C3900" t="s">
        <v>49149</v>
      </c>
      <c r="D3900" t="s">
        <v>4</v>
      </c>
      <c r="F3900" t="s">
        <v>119985</v>
      </c>
      <c r="G3900">
        <v>1.5205299999999999E-7</v>
      </c>
      <c r="H3900" t="s">
        <v>2648</v>
      </c>
      <c r="I3900" t="s">
        <v>127184</v>
      </c>
      <c r="J3900" s="2" t="s">
        <v>172191</v>
      </c>
      <c r="K3900" t="s">
        <v>210017</v>
      </c>
      <c r="L3900" t="s">
        <v>228704</v>
      </c>
      <c r="M3900" t="s">
        <v>10</v>
      </c>
      <c r="N3900" t="s">
        <v>228827</v>
      </c>
      <c r="O3900" t="s">
        <v>229107</v>
      </c>
      <c r="P3900" t="s">
        <v>229107</v>
      </c>
      <c r="Q3900" t="s">
        <v>121206</v>
      </c>
      <c r="R3900" t="s">
        <v>209447</v>
      </c>
      <c r="S3900" t="s">
        <v>233769</v>
      </c>
    </row>
    <row r="3901" spans="1:19" x14ac:dyDescent="0.35">
      <c r="A3901" s="1">
        <v>4918</v>
      </c>
      <c r="B3901" t="s">
        <v>2648</v>
      </c>
      <c r="C3901" t="s">
        <v>49150</v>
      </c>
      <c r="D3901" t="s">
        <v>4</v>
      </c>
      <c r="F3901" t="s">
        <v>121206</v>
      </c>
      <c r="G3901">
        <v>4.8290999999999999E-8</v>
      </c>
      <c r="H3901" t="s">
        <v>2648</v>
      </c>
      <c r="I3901" t="s">
        <v>127184</v>
      </c>
      <c r="J3901" s="2" t="s">
        <v>172191</v>
      </c>
      <c r="K3901" t="s">
        <v>210017</v>
      </c>
      <c r="L3901" t="s">
        <v>228704</v>
      </c>
      <c r="M3901" t="s">
        <v>10</v>
      </c>
      <c r="N3901" t="s">
        <v>228827</v>
      </c>
      <c r="O3901" t="s">
        <v>229107</v>
      </c>
      <c r="P3901" t="s">
        <v>229107</v>
      </c>
      <c r="Q3901" t="s">
        <v>121206</v>
      </c>
      <c r="R3901" t="s">
        <v>209447</v>
      </c>
      <c r="S3901" t="s">
        <v>233769</v>
      </c>
    </row>
    <row r="3902" spans="1:19" x14ac:dyDescent="0.35">
      <c r="A3902" s="1">
        <v>4919</v>
      </c>
      <c r="B3902" t="s">
        <v>2649</v>
      </c>
      <c r="C3902" t="s">
        <v>49151</v>
      </c>
      <c r="D3902" t="s">
        <v>5</v>
      </c>
      <c r="F3902" t="s">
        <v>120462</v>
      </c>
      <c r="G3902">
        <v>4.2999999999999986E-6</v>
      </c>
      <c r="H3902" t="s">
        <v>2649</v>
      </c>
      <c r="I3902" t="s">
        <v>127185</v>
      </c>
      <c r="J3902" s="2" t="s">
        <v>172192</v>
      </c>
      <c r="K3902" t="s">
        <v>209447</v>
      </c>
      <c r="L3902" t="s">
        <v>228704</v>
      </c>
      <c r="M3902" t="s">
        <v>8</v>
      </c>
      <c r="N3902" t="s">
        <v>228832</v>
      </c>
      <c r="O3902" t="s">
        <v>229111</v>
      </c>
      <c r="P3902" t="s">
        <v>230079</v>
      </c>
      <c r="Q3902" t="s">
        <v>120682</v>
      </c>
      <c r="R3902" t="s">
        <v>209447</v>
      </c>
      <c r="S3902" t="s">
        <v>233769</v>
      </c>
    </row>
    <row r="3903" spans="1:19" x14ac:dyDescent="0.35">
      <c r="A3903" s="1">
        <v>4920</v>
      </c>
      <c r="B3903" t="s">
        <v>2650</v>
      </c>
      <c r="C3903" t="s">
        <v>49152</v>
      </c>
      <c r="D3903" t="s">
        <v>4</v>
      </c>
      <c r="F3903" t="s">
        <v>120782</v>
      </c>
      <c r="G3903">
        <v>1.2499999999999999E-7</v>
      </c>
      <c r="H3903" t="s">
        <v>2650</v>
      </c>
      <c r="I3903" t="s">
        <v>127186</v>
      </c>
      <c r="J3903" s="2" t="s">
        <v>172193</v>
      </c>
      <c r="K3903" t="s">
        <v>209447</v>
      </c>
      <c r="L3903" t="s">
        <v>228704</v>
      </c>
      <c r="Q3903" t="s">
        <v>120308</v>
      </c>
      <c r="R3903" t="s">
        <v>209447</v>
      </c>
      <c r="S3903" t="s">
        <v>233769</v>
      </c>
    </row>
    <row r="3904" spans="1:19" x14ac:dyDescent="0.35">
      <c r="A3904" s="1">
        <v>4921</v>
      </c>
      <c r="B3904" t="s">
        <v>2651</v>
      </c>
      <c r="C3904" t="s">
        <v>49153</v>
      </c>
      <c r="D3904" t="s">
        <v>5</v>
      </c>
      <c r="E3904" t="s">
        <v>119955</v>
      </c>
      <c r="F3904" t="s">
        <v>121378</v>
      </c>
      <c r="G3904">
        <v>4.7999999999999998E-6</v>
      </c>
      <c r="H3904" t="s">
        <v>2651</v>
      </c>
      <c r="I3904" t="s">
        <v>127187</v>
      </c>
      <c r="J3904" s="2" t="s">
        <v>172194</v>
      </c>
      <c r="K3904" t="s">
        <v>209447</v>
      </c>
      <c r="L3904" t="s">
        <v>228705</v>
      </c>
      <c r="M3904" t="s">
        <v>8</v>
      </c>
      <c r="N3904" t="s">
        <v>228896</v>
      </c>
      <c r="O3904" t="s">
        <v>229210</v>
      </c>
      <c r="P3904" t="s">
        <v>229210</v>
      </c>
      <c r="R3904" t="s">
        <v>209447</v>
      </c>
      <c r="S3904" t="s">
        <v>233769</v>
      </c>
    </row>
    <row r="3905" spans="1:19" x14ac:dyDescent="0.35">
      <c r="A3905" s="1">
        <v>4923</v>
      </c>
      <c r="B3905" t="s">
        <v>2652</v>
      </c>
      <c r="C3905" t="s">
        <v>49154</v>
      </c>
      <c r="D3905" t="s">
        <v>4</v>
      </c>
      <c r="F3905" t="s">
        <v>120056</v>
      </c>
      <c r="G3905">
        <v>1.0000000000000001E-9</v>
      </c>
      <c r="H3905" t="s">
        <v>2652</v>
      </c>
      <c r="I3905" t="s">
        <v>127188</v>
      </c>
      <c r="J3905" s="2" t="s">
        <v>172195</v>
      </c>
      <c r="K3905" t="s">
        <v>210018</v>
      </c>
      <c r="L3905" t="s">
        <v>228704</v>
      </c>
      <c r="M3905" t="s">
        <v>8</v>
      </c>
      <c r="N3905" t="s">
        <v>228828</v>
      </c>
      <c r="O3905" t="s">
        <v>229113</v>
      </c>
      <c r="P3905" t="s">
        <v>230437</v>
      </c>
      <c r="Q3905" t="s">
        <v>120117</v>
      </c>
      <c r="R3905" t="s">
        <v>209447</v>
      </c>
      <c r="S3905" t="s">
        <v>233769</v>
      </c>
    </row>
    <row r="3906" spans="1:19" x14ac:dyDescent="0.35">
      <c r="A3906" s="1">
        <v>4926</v>
      </c>
      <c r="B3906" t="s">
        <v>2653</v>
      </c>
      <c r="C3906" t="s">
        <v>49155</v>
      </c>
      <c r="D3906" t="s">
        <v>4</v>
      </c>
      <c r="F3906" t="s">
        <v>120542</v>
      </c>
      <c r="G3906">
        <v>1.3E-7</v>
      </c>
      <c r="H3906" t="s">
        <v>2653</v>
      </c>
      <c r="I3906" t="s">
        <v>127189</v>
      </c>
      <c r="J3906" s="2" t="s">
        <v>172196</v>
      </c>
      <c r="K3906" t="s">
        <v>210019</v>
      </c>
      <c r="L3906" t="s">
        <v>228704</v>
      </c>
      <c r="M3906" t="s">
        <v>8</v>
      </c>
      <c r="N3906" t="s">
        <v>228834</v>
      </c>
      <c r="O3906" t="s">
        <v>229114</v>
      </c>
      <c r="P3906" t="s">
        <v>230082</v>
      </c>
      <c r="Q3906" t="s">
        <v>120060</v>
      </c>
      <c r="R3906" t="s">
        <v>209447</v>
      </c>
      <c r="S3906" t="s">
        <v>233769</v>
      </c>
    </row>
    <row r="3907" spans="1:19" x14ac:dyDescent="0.35">
      <c r="A3907" s="1">
        <v>4932</v>
      </c>
      <c r="B3907" t="s">
        <v>2654</v>
      </c>
      <c r="C3907" t="s">
        <v>49156</v>
      </c>
      <c r="D3907" t="s">
        <v>4</v>
      </c>
      <c r="F3907" t="s">
        <v>120505</v>
      </c>
      <c r="G3907">
        <v>1.7E-6</v>
      </c>
      <c r="H3907" t="s">
        <v>2654</v>
      </c>
      <c r="I3907" t="s">
        <v>127190</v>
      </c>
      <c r="J3907" s="2" t="s">
        <v>172197</v>
      </c>
      <c r="K3907" t="s">
        <v>210020</v>
      </c>
      <c r="L3907" t="s">
        <v>228704</v>
      </c>
      <c r="M3907" t="s">
        <v>10</v>
      </c>
      <c r="N3907" t="s">
        <v>228827</v>
      </c>
      <c r="O3907" t="s">
        <v>229107</v>
      </c>
      <c r="P3907" t="s">
        <v>229107</v>
      </c>
      <c r="Q3907" t="s">
        <v>120428</v>
      </c>
      <c r="R3907" t="s">
        <v>209447</v>
      </c>
      <c r="S3907" t="s">
        <v>233769</v>
      </c>
    </row>
    <row r="3908" spans="1:19" x14ac:dyDescent="0.35">
      <c r="A3908" s="1">
        <v>4933</v>
      </c>
      <c r="B3908" t="s">
        <v>2655</v>
      </c>
      <c r="C3908" t="s">
        <v>49157</v>
      </c>
      <c r="D3908" t="s">
        <v>5</v>
      </c>
      <c r="E3908" t="s">
        <v>119955</v>
      </c>
      <c r="F3908" t="s">
        <v>121734</v>
      </c>
      <c r="G3908">
        <v>7.25E-6</v>
      </c>
      <c r="H3908" t="s">
        <v>2655</v>
      </c>
      <c r="I3908" t="s">
        <v>127191</v>
      </c>
      <c r="J3908" s="2" t="s">
        <v>172198</v>
      </c>
      <c r="K3908" t="s">
        <v>209931</v>
      </c>
      <c r="L3908" t="s">
        <v>228704</v>
      </c>
      <c r="M3908" t="s">
        <v>8</v>
      </c>
      <c r="N3908" t="s">
        <v>228832</v>
      </c>
      <c r="O3908" t="s">
        <v>229111</v>
      </c>
      <c r="P3908" t="s">
        <v>230079</v>
      </c>
      <c r="Q3908" t="s">
        <v>121025</v>
      </c>
      <c r="R3908" t="s">
        <v>209447</v>
      </c>
      <c r="S3908" t="s">
        <v>233769</v>
      </c>
    </row>
    <row r="3909" spans="1:19" x14ac:dyDescent="0.35">
      <c r="A3909" s="1">
        <v>4934</v>
      </c>
      <c r="B3909" t="s">
        <v>2656</v>
      </c>
      <c r="C3909" t="s">
        <v>49158</v>
      </c>
      <c r="D3909" t="s">
        <v>5</v>
      </c>
      <c r="F3909" t="s">
        <v>120947</v>
      </c>
      <c r="G3909">
        <v>2.7499999999999999E-6</v>
      </c>
      <c r="H3909" t="s">
        <v>2656</v>
      </c>
      <c r="I3909" t="s">
        <v>127192</v>
      </c>
      <c r="J3909" s="2" t="s">
        <v>172199</v>
      </c>
      <c r="K3909" t="s">
        <v>209447</v>
      </c>
      <c r="L3909" t="s">
        <v>228704</v>
      </c>
      <c r="M3909" t="s">
        <v>8</v>
      </c>
      <c r="N3909" t="s">
        <v>228832</v>
      </c>
      <c r="O3909" t="s">
        <v>229111</v>
      </c>
      <c r="P3909" t="s">
        <v>230079</v>
      </c>
      <c r="Q3909" t="s">
        <v>120679</v>
      </c>
      <c r="R3909" t="s">
        <v>209447</v>
      </c>
      <c r="S3909" t="s">
        <v>233769</v>
      </c>
    </row>
    <row r="3910" spans="1:19" x14ac:dyDescent="0.35">
      <c r="A3910" s="1">
        <v>4936</v>
      </c>
      <c r="B3910" t="s">
        <v>2657</v>
      </c>
      <c r="C3910" t="s">
        <v>49159</v>
      </c>
      <c r="D3910" t="s">
        <v>4</v>
      </c>
      <c r="F3910" t="s">
        <v>120962</v>
      </c>
      <c r="G3910">
        <v>9.9999999999999995E-7</v>
      </c>
      <c r="H3910" t="s">
        <v>2657</v>
      </c>
      <c r="I3910" t="s">
        <v>127193</v>
      </c>
      <c r="J3910" s="2" t="s">
        <v>172200</v>
      </c>
      <c r="K3910" t="s">
        <v>209494</v>
      </c>
      <c r="L3910" t="s">
        <v>228705</v>
      </c>
      <c r="M3910" t="s">
        <v>8</v>
      </c>
      <c r="N3910" t="s">
        <v>228841</v>
      </c>
      <c r="O3910" t="s">
        <v>229137</v>
      </c>
      <c r="P3910" t="s">
        <v>229137</v>
      </c>
      <c r="Q3910" t="s">
        <v>120046</v>
      </c>
      <c r="R3910" t="s">
        <v>209447</v>
      </c>
      <c r="S3910" t="s">
        <v>233769</v>
      </c>
    </row>
    <row r="3911" spans="1:19" x14ac:dyDescent="0.35">
      <c r="A3911" s="1">
        <v>4937</v>
      </c>
      <c r="B3911" t="s">
        <v>2658</v>
      </c>
      <c r="C3911" t="s">
        <v>49160</v>
      </c>
      <c r="D3911" t="s">
        <v>5</v>
      </c>
      <c r="E3911" t="s">
        <v>119955</v>
      </c>
      <c r="F3911" t="s">
        <v>121332</v>
      </c>
      <c r="G3911">
        <v>6.4999999999999996E-6</v>
      </c>
      <c r="H3911" t="s">
        <v>2658</v>
      </c>
      <c r="I3911" t="s">
        <v>127194</v>
      </c>
      <c r="J3911" s="2" t="s">
        <v>172201</v>
      </c>
      <c r="K3911" t="s">
        <v>209447</v>
      </c>
      <c r="L3911" t="s">
        <v>228704</v>
      </c>
      <c r="M3911" t="s">
        <v>8</v>
      </c>
      <c r="N3911" t="s">
        <v>228828</v>
      </c>
      <c r="O3911" t="s">
        <v>229113</v>
      </c>
      <c r="P3911" t="s">
        <v>230324</v>
      </c>
      <c r="Q3911" t="s">
        <v>120056</v>
      </c>
      <c r="R3911" t="s">
        <v>209447</v>
      </c>
      <c r="S3911" t="s">
        <v>233769</v>
      </c>
    </row>
    <row r="3912" spans="1:19" x14ac:dyDescent="0.35">
      <c r="A3912" s="1">
        <v>4938</v>
      </c>
      <c r="B3912" t="s">
        <v>2658</v>
      </c>
      <c r="C3912" t="s">
        <v>49161</v>
      </c>
      <c r="D3912" t="s">
        <v>5</v>
      </c>
      <c r="F3912" t="s">
        <v>120022</v>
      </c>
      <c r="G3912">
        <v>3.0000000000000001E-6</v>
      </c>
      <c r="H3912" t="s">
        <v>2658</v>
      </c>
      <c r="I3912" t="s">
        <v>127194</v>
      </c>
      <c r="J3912" s="2" t="s">
        <v>172201</v>
      </c>
      <c r="K3912" t="s">
        <v>209447</v>
      </c>
      <c r="L3912" t="s">
        <v>228704</v>
      </c>
      <c r="M3912" t="s">
        <v>8</v>
      </c>
      <c r="N3912" t="s">
        <v>228828</v>
      </c>
      <c r="O3912" t="s">
        <v>229113</v>
      </c>
      <c r="P3912" t="s">
        <v>230324</v>
      </c>
      <c r="Q3912" t="s">
        <v>120056</v>
      </c>
      <c r="R3912" t="s">
        <v>209447</v>
      </c>
      <c r="S3912" t="s">
        <v>233769</v>
      </c>
    </row>
    <row r="3913" spans="1:19" x14ac:dyDescent="0.35">
      <c r="A3913" s="1">
        <v>4940</v>
      </c>
      <c r="B3913" t="s">
        <v>2659</v>
      </c>
      <c r="C3913" t="s">
        <v>49162</v>
      </c>
      <c r="D3913" t="s">
        <v>3</v>
      </c>
      <c r="F3913" t="s">
        <v>120631</v>
      </c>
      <c r="G3913">
        <v>1.9999999999999999E-7</v>
      </c>
      <c r="H3913" t="s">
        <v>2659</v>
      </c>
      <c r="I3913" t="s">
        <v>127195</v>
      </c>
      <c r="J3913" s="2" t="s">
        <v>172202</v>
      </c>
      <c r="K3913" t="s">
        <v>209447</v>
      </c>
      <c r="L3913" t="s">
        <v>228704</v>
      </c>
      <c r="M3913" t="s">
        <v>11</v>
      </c>
      <c r="N3913" t="s">
        <v>228875</v>
      </c>
      <c r="O3913" t="s">
        <v>229172</v>
      </c>
      <c r="P3913" t="s">
        <v>229172</v>
      </c>
      <c r="Q3913" t="s">
        <v>121801</v>
      </c>
      <c r="R3913" t="s">
        <v>209447</v>
      </c>
      <c r="S3913" t="s">
        <v>233769</v>
      </c>
    </row>
    <row r="3914" spans="1:19" x14ac:dyDescent="0.35">
      <c r="A3914" s="1">
        <v>4941</v>
      </c>
      <c r="B3914" t="s">
        <v>2659</v>
      </c>
      <c r="C3914" t="s">
        <v>49163</v>
      </c>
      <c r="D3914" t="s">
        <v>4</v>
      </c>
      <c r="F3914" t="s">
        <v>120472</v>
      </c>
      <c r="G3914">
        <v>5.9999999999999995E-8</v>
      </c>
      <c r="H3914" t="s">
        <v>2659</v>
      </c>
      <c r="I3914" t="s">
        <v>127195</v>
      </c>
      <c r="J3914" s="2" t="s">
        <v>172202</v>
      </c>
      <c r="K3914" t="s">
        <v>209447</v>
      </c>
      <c r="L3914" t="s">
        <v>228704</v>
      </c>
      <c r="M3914" t="s">
        <v>11</v>
      </c>
      <c r="N3914" t="s">
        <v>228875</v>
      </c>
      <c r="O3914" t="s">
        <v>229172</v>
      </c>
      <c r="P3914" t="s">
        <v>229172</v>
      </c>
      <c r="Q3914" t="s">
        <v>121801</v>
      </c>
      <c r="R3914" t="s">
        <v>209447</v>
      </c>
      <c r="S3914" t="s">
        <v>233769</v>
      </c>
    </row>
    <row r="3915" spans="1:19" x14ac:dyDescent="0.35">
      <c r="A3915" s="1">
        <v>4942</v>
      </c>
      <c r="B3915" t="s">
        <v>2659</v>
      </c>
      <c r="C3915" t="s">
        <v>49164</v>
      </c>
      <c r="D3915" t="s">
        <v>4</v>
      </c>
      <c r="F3915" t="s">
        <v>120472</v>
      </c>
      <c r="G3915">
        <v>2.9999999999999997E-8</v>
      </c>
      <c r="H3915" t="s">
        <v>2659</v>
      </c>
      <c r="I3915" t="s">
        <v>127195</v>
      </c>
      <c r="J3915" s="2" t="s">
        <v>172202</v>
      </c>
      <c r="K3915" t="s">
        <v>209447</v>
      </c>
      <c r="L3915" t="s">
        <v>228704</v>
      </c>
      <c r="M3915" t="s">
        <v>11</v>
      </c>
      <c r="N3915" t="s">
        <v>228875</v>
      </c>
      <c r="O3915" t="s">
        <v>229172</v>
      </c>
      <c r="P3915" t="s">
        <v>229172</v>
      </c>
      <c r="Q3915" t="s">
        <v>121801</v>
      </c>
      <c r="R3915" t="s">
        <v>209447</v>
      </c>
      <c r="S3915" t="s">
        <v>233769</v>
      </c>
    </row>
    <row r="3916" spans="1:19" x14ac:dyDescent="0.35">
      <c r="A3916" s="1">
        <v>4943</v>
      </c>
      <c r="B3916" t="s">
        <v>2660</v>
      </c>
      <c r="C3916" t="s">
        <v>49165</v>
      </c>
      <c r="D3916" t="s">
        <v>4</v>
      </c>
      <c r="F3916" t="s">
        <v>121735</v>
      </c>
      <c r="G3916">
        <v>1E-8</v>
      </c>
      <c r="H3916" t="s">
        <v>2660</v>
      </c>
      <c r="I3916" t="s">
        <v>127196</v>
      </c>
      <c r="J3916" s="2" t="s">
        <v>172203</v>
      </c>
      <c r="K3916" t="s">
        <v>210021</v>
      </c>
      <c r="L3916" t="s">
        <v>228705</v>
      </c>
      <c r="M3916" t="s">
        <v>8</v>
      </c>
      <c r="N3916" t="s">
        <v>228828</v>
      </c>
      <c r="O3916" t="s">
        <v>229108</v>
      </c>
      <c r="P3916" t="s">
        <v>230438</v>
      </c>
      <c r="Q3916" t="s">
        <v>120054</v>
      </c>
      <c r="R3916" t="s">
        <v>209447</v>
      </c>
      <c r="S3916" t="s">
        <v>233769</v>
      </c>
    </row>
    <row r="3917" spans="1:19" x14ac:dyDescent="0.35">
      <c r="A3917" s="1">
        <v>4944</v>
      </c>
      <c r="B3917" t="s">
        <v>2661</v>
      </c>
      <c r="C3917" t="s">
        <v>49166</v>
      </c>
      <c r="D3917" t="s">
        <v>5</v>
      </c>
      <c r="E3917" t="s">
        <v>119954</v>
      </c>
      <c r="F3917" t="s">
        <v>120921</v>
      </c>
      <c r="G3917">
        <v>1.2500000000000001E-5</v>
      </c>
      <c r="H3917" t="s">
        <v>2661</v>
      </c>
      <c r="I3917" t="s">
        <v>127197</v>
      </c>
      <c r="J3917" s="2" t="s">
        <v>172204</v>
      </c>
      <c r="K3917" t="s">
        <v>210022</v>
      </c>
      <c r="L3917" t="s">
        <v>228704</v>
      </c>
      <c r="M3917" t="s">
        <v>8</v>
      </c>
      <c r="N3917" t="s">
        <v>228828</v>
      </c>
      <c r="O3917" t="s">
        <v>229113</v>
      </c>
      <c r="P3917" t="s">
        <v>230081</v>
      </c>
      <c r="Q3917" t="s">
        <v>119973</v>
      </c>
      <c r="R3917" t="s">
        <v>209447</v>
      </c>
      <c r="S3917" t="s">
        <v>233769</v>
      </c>
    </row>
    <row r="3918" spans="1:19" x14ac:dyDescent="0.35">
      <c r="A3918" s="1">
        <v>4946</v>
      </c>
      <c r="B3918" t="s">
        <v>2661</v>
      </c>
      <c r="C3918" t="s">
        <v>49167</v>
      </c>
      <c r="D3918" t="s">
        <v>5</v>
      </c>
      <c r="E3918" t="s">
        <v>119956</v>
      </c>
      <c r="F3918" t="s">
        <v>120458</v>
      </c>
      <c r="G3918">
        <v>3.0000000000000001E-5</v>
      </c>
      <c r="H3918" t="s">
        <v>2661</v>
      </c>
      <c r="I3918" t="s">
        <v>127197</v>
      </c>
      <c r="J3918" s="2" t="s">
        <v>172204</v>
      </c>
      <c r="K3918" t="s">
        <v>210022</v>
      </c>
      <c r="L3918" t="s">
        <v>228704</v>
      </c>
      <c r="M3918" t="s">
        <v>8</v>
      </c>
      <c r="N3918" t="s">
        <v>228828</v>
      </c>
      <c r="O3918" t="s">
        <v>229113</v>
      </c>
      <c r="P3918" t="s">
        <v>230081</v>
      </c>
      <c r="Q3918" t="s">
        <v>119973</v>
      </c>
      <c r="R3918" t="s">
        <v>209447</v>
      </c>
      <c r="S3918" t="s">
        <v>233769</v>
      </c>
    </row>
    <row r="3919" spans="1:19" x14ac:dyDescent="0.35">
      <c r="A3919" s="1">
        <v>4947</v>
      </c>
      <c r="B3919" t="s">
        <v>2661</v>
      </c>
      <c r="C3919" t="s">
        <v>49168</v>
      </c>
      <c r="D3919" t="s">
        <v>5</v>
      </c>
      <c r="E3919" t="s">
        <v>119958</v>
      </c>
      <c r="F3919" t="s">
        <v>120864</v>
      </c>
      <c r="G3919">
        <v>1E-4</v>
      </c>
      <c r="H3919" t="s">
        <v>2661</v>
      </c>
      <c r="I3919" t="s">
        <v>127197</v>
      </c>
      <c r="J3919" s="2" t="s">
        <v>172204</v>
      </c>
      <c r="K3919" t="s">
        <v>210022</v>
      </c>
      <c r="L3919" t="s">
        <v>228704</v>
      </c>
      <c r="M3919" t="s">
        <v>8</v>
      </c>
      <c r="N3919" t="s">
        <v>228828</v>
      </c>
      <c r="O3919" t="s">
        <v>229113</v>
      </c>
      <c r="P3919" t="s">
        <v>230081</v>
      </c>
      <c r="Q3919" t="s">
        <v>119973</v>
      </c>
      <c r="R3919" t="s">
        <v>209447</v>
      </c>
      <c r="S3919" t="s">
        <v>233769</v>
      </c>
    </row>
    <row r="3920" spans="1:19" x14ac:dyDescent="0.35">
      <c r="A3920" s="1">
        <v>4948</v>
      </c>
      <c r="B3920" t="s">
        <v>2661</v>
      </c>
      <c r="C3920" t="s">
        <v>49169</v>
      </c>
      <c r="D3920" t="s">
        <v>5</v>
      </c>
      <c r="E3920" t="s">
        <v>119957</v>
      </c>
      <c r="F3920" t="s">
        <v>120613</v>
      </c>
      <c r="G3920">
        <v>1.25E-4</v>
      </c>
      <c r="H3920" t="s">
        <v>2661</v>
      </c>
      <c r="I3920" t="s">
        <v>127197</v>
      </c>
      <c r="J3920" s="2" t="s">
        <v>172204</v>
      </c>
      <c r="K3920" t="s">
        <v>210022</v>
      </c>
      <c r="L3920" t="s">
        <v>228704</v>
      </c>
      <c r="M3920" t="s">
        <v>8</v>
      </c>
      <c r="N3920" t="s">
        <v>228828</v>
      </c>
      <c r="O3920" t="s">
        <v>229113</v>
      </c>
      <c r="P3920" t="s">
        <v>230081</v>
      </c>
      <c r="Q3920" t="s">
        <v>119973</v>
      </c>
      <c r="R3920" t="s">
        <v>209447</v>
      </c>
      <c r="S3920" t="s">
        <v>233769</v>
      </c>
    </row>
    <row r="3921" spans="1:19" x14ac:dyDescent="0.35">
      <c r="A3921" s="1">
        <v>4949</v>
      </c>
      <c r="B3921" t="s">
        <v>2661</v>
      </c>
      <c r="C3921" t="s">
        <v>49170</v>
      </c>
      <c r="D3921" t="s">
        <v>5</v>
      </c>
      <c r="E3921" t="s">
        <v>119955</v>
      </c>
      <c r="F3921" t="s">
        <v>120977</v>
      </c>
      <c r="G3921">
        <v>4.5000000000000001E-6</v>
      </c>
      <c r="H3921" t="s">
        <v>2661</v>
      </c>
      <c r="I3921" t="s">
        <v>127197</v>
      </c>
      <c r="J3921" s="2" t="s">
        <v>172204</v>
      </c>
      <c r="K3921" t="s">
        <v>210022</v>
      </c>
      <c r="L3921" t="s">
        <v>228704</v>
      </c>
      <c r="M3921" t="s">
        <v>8</v>
      </c>
      <c r="N3921" t="s">
        <v>228828</v>
      </c>
      <c r="O3921" t="s">
        <v>229113</v>
      </c>
      <c r="P3921" t="s">
        <v>230081</v>
      </c>
      <c r="Q3921" t="s">
        <v>119973</v>
      </c>
      <c r="R3921" t="s">
        <v>209447</v>
      </c>
      <c r="S3921" t="s">
        <v>233769</v>
      </c>
    </row>
    <row r="3922" spans="1:19" x14ac:dyDescent="0.35">
      <c r="A3922" s="1">
        <v>4951</v>
      </c>
      <c r="B3922" t="s">
        <v>2662</v>
      </c>
      <c r="C3922" t="s">
        <v>49171</v>
      </c>
      <c r="D3922" t="s">
        <v>5</v>
      </c>
      <c r="E3922" t="s">
        <v>119955</v>
      </c>
      <c r="F3922" t="s">
        <v>121510</v>
      </c>
      <c r="G3922">
        <v>3.0000000000000001E-6</v>
      </c>
      <c r="H3922" t="s">
        <v>2662</v>
      </c>
      <c r="I3922" t="s">
        <v>127198</v>
      </c>
      <c r="J3922" s="2" t="s">
        <v>172205</v>
      </c>
      <c r="K3922" t="s">
        <v>209617</v>
      </c>
      <c r="L3922" t="s">
        <v>228704</v>
      </c>
      <c r="M3922" t="s">
        <v>10</v>
      </c>
      <c r="N3922" t="s">
        <v>228827</v>
      </c>
      <c r="O3922" t="s">
        <v>229107</v>
      </c>
      <c r="P3922" t="s">
        <v>229107</v>
      </c>
      <c r="Q3922" t="s">
        <v>120216</v>
      </c>
      <c r="R3922" t="s">
        <v>209447</v>
      </c>
      <c r="S3922" t="s">
        <v>233769</v>
      </c>
    </row>
    <row r="3923" spans="1:19" x14ac:dyDescent="0.35">
      <c r="A3923" s="1">
        <v>4952</v>
      </c>
      <c r="B3923" t="s">
        <v>2663</v>
      </c>
      <c r="C3923" t="s">
        <v>49172</v>
      </c>
      <c r="D3923" t="s">
        <v>5</v>
      </c>
      <c r="F3923" t="s">
        <v>120327</v>
      </c>
      <c r="G3923">
        <v>9.9999999999999995E-7</v>
      </c>
      <c r="H3923" t="s">
        <v>2663</v>
      </c>
      <c r="I3923" t="s">
        <v>127199</v>
      </c>
      <c r="J3923" s="2" t="s">
        <v>172206</v>
      </c>
      <c r="K3923" t="s">
        <v>209447</v>
      </c>
      <c r="L3923" t="s">
        <v>228704</v>
      </c>
      <c r="M3923" t="s">
        <v>8</v>
      </c>
      <c r="N3923" t="s">
        <v>228832</v>
      </c>
      <c r="O3923" t="s">
        <v>229111</v>
      </c>
      <c r="P3923" t="s">
        <v>230079</v>
      </c>
      <c r="Q3923" t="s">
        <v>120082</v>
      </c>
      <c r="R3923" t="s">
        <v>209447</v>
      </c>
      <c r="S3923" t="s">
        <v>233769</v>
      </c>
    </row>
    <row r="3924" spans="1:19" x14ac:dyDescent="0.35">
      <c r="A3924" s="1">
        <v>4953</v>
      </c>
      <c r="B3924" t="s">
        <v>2663</v>
      </c>
      <c r="C3924" t="s">
        <v>49173</v>
      </c>
      <c r="D3924" t="s">
        <v>4</v>
      </c>
      <c r="F3924" t="s">
        <v>120751</v>
      </c>
      <c r="G3924">
        <v>1.56756E-6</v>
      </c>
      <c r="H3924" t="s">
        <v>2663</v>
      </c>
      <c r="I3924" t="s">
        <v>127199</v>
      </c>
      <c r="J3924" s="2" t="s">
        <v>172206</v>
      </c>
      <c r="K3924" t="s">
        <v>209447</v>
      </c>
      <c r="L3924" t="s">
        <v>228704</v>
      </c>
      <c r="M3924" t="s">
        <v>8</v>
      </c>
      <c r="N3924" t="s">
        <v>228832</v>
      </c>
      <c r="O3924" t="s">
        <v>229111</v>
      </c>
      <c r="P3924" t="s">
        <v>230079</v>
      </c>
      <c r="Q3924" t="s">
        <v>120082</v>
      </c>
      <c r="R3924" t="s">
        <v>209447</v>
      </c>
      <c r="S3924" t="s">
        <v>233769</v>
      </c>
    </row>
    <row r="3925" spans="1:19" x14ac:dyDescent="0.35">
      <c r="A3925" s="1">
        <v>4954</v>
      </c>
      <c r="B3925" t="s">
        <v>2663</v>
      </c>
      <c r="C3925" t="s">
        <v>49174</v>
      </c>
      <c r="D3925" t="s">
        <v>5</v>
      </c>
      <c r="E3925" t="s">
        <v>119955</v>
      </c>
      <c r="F3925" t="s">
        <v>120922</v>
      </c>
      <c r="G3925">
        <v>7.9999999999999996E-6</v>
      </c>
      <c r="H3925" t="s">
        <v>2663</v>
      </c>
      <c r="I3925" t="s">
        <v>127199</v>
      </c>
      <c r="J3925" s="2" t="s">
        <v>172206</v>
      </c>
      <c r="K3925" t="s">
        <v>209447</v>
      </c>
      <c r="L3925" t="s">
        <v>228704</v>
      </c>
      <c r="M3925" t="s">
        <v>8</v>
      </c>
      <c r="N3925" t="s">
        <v>228832</v>
      </c>
      <c r="O3925" t="s">
        <v>229111</v>
      </c>
      <c r="P3925" t="s">
        <v>230079</v>
      </c>
      <c r="Q3925" t="s">
        <v>120082</v>
      </c>
      <c r="R3925" t="s">
        <v>209447</v>
      </c>
      <c r="S3925" t="s">
        <v>233769</v>
      </c>
    </row>
    <row r="3926" spans="1:19" x14ac:dyDescent="0.35">
      <c r="A3926" s="1">
        <v>4955</v>
      </c>
      <c r="B3926" t="s">
        <v>2663</v>
      </c>
      <c r="C3926" t="s">
        <v>49175</v>
      </c>
      <c r="D3926" t="s">
        <v>5</v>
      </c>
      <c r="E3926" t="s">
        <v>119954</v>
      </c>
      <c r="F3926" t="s">
        <v>120088</v>
      </c>
      <c r="G3926">
        <v>2.1999999999999999E-5</v>
      </c>
      <c r="H3926" t="s">
        <v>2663</v>
      </c>
      <c r="I3926" t="s">
        <v>127199</v>
      </c>
      <c r="J3926" s="2" t="s">
        <v>172206</v>
      </c>
      <c r="K3926" t="s">
        <v>209447</v>
      </c>
      <c r="L3926" t="s">
        <v>228704</v>
      </c>
      <c r="M3926" t="s">
        <v>8</v>
      </c>
      <c r="N3926" t="s">
        <v>228832</v>
      </c>
      <c r="O3926" t="s">
        <v>229111</v>
      </c>
      <c r="P3926" t="s">
        <v>230079</v>
      </c>
      <c r="Q3926" t="s">
        <v>120082</v>
      </c>
      <c r="R3926" t="s">
        <v>209447</v>
      </c>
      <c r="S3926" t="s">
        <v>233769</v>
      </c>
    </row>
    <row r="3927" spans="1:19" x14ac:dyDescent="0.35">
      <c r="A3927" s="1">
        <v>4956</v>
      </c>
      <c r="B3927" t="s">
        <v>2664</v>
      </c>
      <c r="C3927" t="s">
        <v>49176</v>
      </c>
      <c r="D3927" t="s">
        <v>4</v>
      </c>
      <c r="F3927" t="s">
        <v>121590</v>
      </c>
      <c r="G3927">
        <v>1.5E-6</v>
      </c>
      <c r="H3927" t="s">
        <v>2664</v>
      </c>
      <c r="I3927" t="s">
        <v>127200</v>
      </c>
      <c r="J3927" s="2" t="s">
        <v>172207</v>
      </c>
      <c r="K3927" t="s">
        <v>209447</v>
      </c>
      <c r="L3927" t="s">
        <v>228704</v>
      </c>
      <c r="M3927" t="s">
        <v>8</v>
      </c>
      <c r="N3927" t="s">
        <v>228828</v>
      </c>
      <c r="O3927" t="s">
        <v>229113</v>
      </c>
      <c r="P3927" t="s">
        <v>230081</v>
      </c>
      <c r="Q3927" t="s">
        <v>122535</v>
      </c>
      <c r="R3927" t="s">
        <v>209447</v>
      </c>
      <c r="S3927" t="s">
        <v>233769</v>
      </c>
    </row>
    <row r="3928" spans="1:19" x14ac:dyDescent="0.35">
      <c r="A3928" s="1">
        <v>4957</v>
      </c>
      <c r="B3928" t="s">
        <v>2665</v>
      </c>
      <c r="C3928" t="s">
        <v>49177</v>
      </c>
      <c r="D3928" t="s">
        <v>4</v>
      </c>
      <c r="F3928" t="s">
        <v>120160</v>
      </c>
      <c r="G3928">
        <v>2.4999999999999999E-7</v>
      </c>
      <c r="H3928" t="s">
        <v>2665</v>
      </c>
      <c r="I3928" t="s">
        <v>127201</v>
      </c>
      <c r="J3928" s="2" t="s">
        <v>172208</v>
      </c>
      <c r="K3928" t="s">
        <v>210023</v>
      </c>
      <c r="L3928" t="s">
        <v>228704</v>
      </c>
      <c r="M3928" t="s">
        <v>228723</v>
      </c>
      <c r="N3928" t="s">
        <v>228901</v>
      </c>
      <c r="O3928" t="s">
        <v>229226</v>
      </c>
      <c r="P3928" t="s">
        <v>229226</v>
      </c>
      <c r="Q3928" t="s">
        <v>121938</v>
      </c>
      <c r="R3928" t="s">
        <v>209447</v>
      </c>
      <c r="S3928" t="s">
        <v>233769</v>
      </c>
    </row>
    <row r="3929" spans="1:19" x14ac:dyDescent="0.35">
      <c r="A3929" s="1">
        <v>4958</v>
      </c>
      <c r="B3929" t="s">
        <v>2666</v>
      </c>
      <c r="C3929" t="s">
        <v>49178</v>
      </c>
      <c r="D3929" t="s">
        <v>5</v>
      </c>
      <c r="E3929" t="s">
        <v>119955</v>
      </c>
      <c r="F3929" t="s">
        <v>120211</v>
      </c>
      <c r="G3929">
        <v>2.2000000000000001E-6</v>
      </c>
      <c r="H3929" t="s">
        <v>2666</v>
      </c>
      <c r="I3929" t="s">
        <v>127202</v>
      </c>
      <c r="J3929" s="2" t="s">
        <v>172209</v>
      </c>
      <c r="K3929" t="s">
        <v>210024</v>
      </c>
      <c r="L3929" t="s">
        <v>228704</v>
      </c>
      <c r="M3929" t="s">
        <v>11</v>
      </c>
      <c r="N3929" t="s">
        <v>228826</v>
      </c>
      <c r="O3929" t="s">
        <v>229106</v>
      </c>
      <c r="P3929" t="s">
        <v>229106</v>
      </c>
      <c r="Q3929" t="s">
        <v>120060</v>
      </c>
      <c r="R3929" t="s">
        <v>209447</v>
      </c>
      <c r="S3929" t="s">
        <v>233769</v>
      </c>
    </row>
    <row r="3930" spans="1:19" x14ac:dyDescent="0.35">
      <c r="A3930" s="1">
        <v>4959</v>
      </c>
      <c r="B3930" t="s">
        <v>2667</v>
      </c>
      <c r="C3930" t="s">
        <v>49179</v>
      </c>
      <c r="D3930" t="s">
        <v>5</v>
      </c>
      <c r="E3930" t="s">
        <v>119955</v>
      </c>
      <c r="F3930" t="s">
        <v>120102</v>
      </c>
      <c r="G3930">
        <v>3.9999999999999998E-6</v>
      </c>
      <c r="H3930" t="s">
        <v>2667</v>
      </c>
      <c r="I3930" t="s">
        <v>127203</v>
      </c>
      <c r="J3930" s="2" t="s">
        <v>172210</v>
      </c>
      <c r="K3930" t="s">
        <v>209447</v>
      </c>
      <c r="L3930" t="s">
        <v>228704</v>
      </c>
      <c r="M3930" t="s">
        <v>228729</v>
      </c>
      <c r="N3930" t="s">
        <v>228931</v>
      </c>
      <c r="O3930" t="s">
        <v>229231</v>
      </c>
      <c r="P3930" t="s">
        <v>229231</v>
      </c>
      <c r="Q3930" t="s">
        <v>120052</v>
      </c>
      <c r="R3930" t="s">
        <v>209447</v>
      </c>
      <c r="S3930" t="s">
        <v>233769</v>
      </c>
    </row>
    <row r="3931" spans="1:19" x14ac:dyDescent="0.35">
      <c r="A3931" s="1">
        <v>4960</v>
      </c>
      <c r="B3931" t="s">
        <v>2668</v>
      </c>
      <c r="C3931" t="s">
        <v>49180</v>
      </c>
      <c r="D3931" t="s">
        <v>5</v>
      </c>
      <c r="E3931" t="s">
        <v>119954</v>
      </c>
      <c r="F3931" t="s">
        <v>121023</v>
      </c>
      <c r="G3931">
        <v>3.0000000000000001E-6</v>
      </c>
      <c r="H3931" t="s">
        <v>2668</v>
      </c>
      <c r="I3931" t="s">
        <v>127204</v>
      </c>
      <c r="J3931" s="2" t="s">
        <v>172211</v>
      </c>
      <c r="K3931" t="s">
        <v>209447</v>
      </c>
      <c r="L3931" t="s">
        <v>228705</v>
      </c>
      <c r="R3931" t="s">
        <v>209447</v>
      </c>
      <c r="S3931" t="s">
        <v>233769</v>
      </c>
    </row>
    <row r="3932" spans="1:19" x14ac:dyDescent="0.35">
      <c r="A3932" s="1">
        <v>4961</v>
      </c>
      <c r="B3932" t="s">
        <v>2668</v>
      </c>
      <c r="C3932" t="s">
        <v>49181</v>
      </c>
      <c r="D3932" t="s">
        <v>5</v>
      </c>
      <c r="E3932" t="s">
        <v>119955</v>
      </c>
      <c r="F3932" t="s">
        <v>120962</v>
      </c>
      <c r="G3932">
        <v>3.0000000000000001E-6</v>
      </c>
      <c r="H3932" t="s">
        <v>2668</v>
      </c>
      <c r="I3932" t="s">
        <v>127204</v>
      </c>
      <c r="J3932" s="2" t="s">
        <v>172211</v>
      </c>
      <c r="K3932" t="s">
        <v>209447</v>
      </c>
      <c r="L3932" t="s">
        <v>228705</v>
      </c>
      <c r="R3932" t="s">
        <v>209447</v>
      </c>
      <c r="S3932" t="s">
        <v>233769</v>
      </c>
    </row>
    <row r="3933" spans="1:19" x14ac:dyDescent="0.35">
      <c r="A3933" s="1">
        <v>4963</v>
      </c>
      <c r="B3933" t="s">
        <v>2669</v>
      </c>
      <c r="C3933" t="s">
        <v>49182</v>
      </c>
      <c r="D3933" t="s">
        <v>5</v>
      </c>
      <c r="F3933" t="s">
        <v>121736</v>
      </c>
      <c r="G3933">
        <v>6.0000000000000002E-6</v>
      </c>
      <c r="H3933" t="s">
        <v>2669</v>
      </c>
      <c r="I3933" t="s">
        <v>127205</v>
      </c>
      <c r="J3933" s="2" t="s">
        <v>172212</v>
      </c>
      <c r="K3933" t="s">
        <v>210025</v>
      </c>
      <c r="L3933" t="s">
        <v>228705</v>
      </c>
      <c r="Q3933" t="s">
        <v>122922</v>
      </c>
      <c r="R3933" t="s">
        <v>209447</v>
      </c>
      <c r="S3933" t="s">
        <v>233769</v>
      </c>
    </row>
    <row r="3934" spans="1:19" x14ac:dyDescent="0.35">
      <c r="A3934" s="1">
        <v>4965</v>
      </c>
      <c r="B3934" t="s">
        <v>2670</v>
      </c>
      <c r="C3934" t="s">
        <v>49183</v>
      </c>
      <c r="D3934" t="s">
        <v>4</v>
      </c>
      <c r="F3934" t="s">
        <v>121594</v>
      </c>
      <c r="G3934">
        <v>1.4999999999999999E-7</v>
      </c>
      <c r="H3934" t="s">
        <v>2670</v>
      </c>
      <c r="I3934" t="s">
        <v>127206</v>
      </c>
      <c r="J3934" s="2" t="s">
        <v>172213</v>
      </c>
      <c r="K3934" t="s">
        <v>210026</v>
      </c>
      <c r="L3934" t="s">
        <v>228706</v>
      </c>
      <c r="M3934" t="s">
        <v>8</v>
      </c>
      <c r="N3934" t="s">
        <v>228828</v>
      </c>
      <c r="O3934" t="s">
        <v>229113</v>
      </c>
      <c r="P3934" t="s">
        <v>230081</v>
      </c>
      <c r="Q3934" t="s">
        <v>120679</v>
      </c>
      <c r="R3934" t="s">
        <v>209447</v>
      </c>
      <c r="S3934" t="s">
        <v>233769</v>
      </c>
    </row>
    <row r="3935" spans="1:19" x14ac:dyDescent="0.35">
      <c r="A3935" s="1">
        <v>4966</v>
      </c>
      <c r="B3935" t="s">
        <v>2671</v>
      </c>
      <c r="C3935" t="s">
        <v>49184</v>
      </c>
      <c r="D3935" t="s">
        <v>5</v>
      </c>
      <c r="E3935" t="s">
        <v>119955</v>
      </c>
      <c r="F3935" t="s">
        <v>120648</v>
      </c>
      <c r="G3935">
        <v>6.0000000000000002E-6</v>
      </c>
      <c r="H3935" t="s">
        <v>2671</v>
      </c>
      <c r="I3935" t="s">
        <v>127207</v>
      </c>
      <c r="J3935" s="2" t="s">
        <v>172214</v>
      </c>
      <c r="K3935" t="s">
        <v>209447</v>
      </c>
      <c r="L3935" t="s">
        <v>228704</v>
      </c>
      <c r="M3935" t="s">
        <v>8</v>
      </c>
      <c r="N3935" t="s">
        <v>228850</v>
      </c>
      <c r="O3935" t="s">
        <v>229403</v>
      </c>
      <c r="P3935" t="s">
        <v>230439</v>
      </c>
      <c r="Q3935" t="s">
        <v>121999</v>
      </c>
      <c r="R3935" t="s">
        <v>209447</v>
      </c>
      <c r="S3935" t="s">
        <v>233769</v>
      </c>
    </row>
    <row r="3936" spans="1:19" x14ac:dyDescent="0.35">
      <c r="A3936" s="1">
        <v>4967</v>
      </c>
      <c r="B3936" t="s">
        <v>2671</v>
      </c>
      <c r="C3936" t="s">
        <v>49185</v>
      </c>
      <c r="D3936" t="s">
        <v>5</v>
      </c>
      <c r="E3936" t="s">
        <v>119954</v>
      </c>
      <c r="F3936" t="s">
        <v>121737</v>
      </c>
      <c r="G3936">
        <v>1.5000010000000001E-6</v>
      </c>
      <c r="H3936" t="s">
        <v>2671</v>
      </c>
      <c r="I3936" t="s">
        <v>127207</v>
      </c>
      <c r="J3936" s="2" t="s">
        <v>172214</v>
      </c>
      <c r="K3936" t="s">
        <v>209447</v>
      </c>
      <c r="L3936" t="s">
        <v>228704</v>
      </c>
      <c r="M3936" t="s">
        <v>8</v>
      </c>
      <c r="N3936" t="s">
        <v>228850</v>
      </c>
      <c r="O3936" t="s">
        <v>229403</v>
      </c>
      <c r="P3936" t="s">
        <v>230439</v>
      </c>
      <c r="Q3936" t="s">
        <v>121999</v>
      </c>
      <c r="R3936" t="s">
        <v>209447</v>
      </c>
      <c r="S3936" t="s">
        <v>233769</v>
      </c>
    </row>
    <row r="3937" spans="1:19" x14ac:dyDescent="0.35">
      <c r="A3937" s="1">
        <v>4968</v>
      </c>
      <c r="B3937" t="s">
        <v>2672</v>
      </c>
      <c r="C3937" t="s">
        <v>49186</v>
      </c>
      <c r="D3937" t="s">
        <v>4</v>
      </c>
      <c r="F3937" t="s">
        <v>121284</v>
      </c>
      <c r="G3937">
        <v>9.0000100000000009E-7</v>
      </c>
      <c r="H3937" t="s">
        <v>2672</v>
      </c>
      <c r="I3937" t="s">
        <v>127208</v>
      </c>
      <c r="K3937" t="s">
        <v>209447</v>
      </c>
      <c r="L3937" t="s">
        <v>228706</v>
      </c>
      <c r="M3937" t="s">
        <v>8</v>
      </c>
      <c r="N3937" t="s">
        <v>228832</v>
      </c>
      <c r="O3937" t="s">
        <v>229111</v>
      </c>
      <c r="P3937" t="s">
        <v>230079</v>
      </c>
      <c r="Q3937" t="s">
        <v>120056</v>
      </c>
      <c r="R3937" t="s">
        <v>209447</v>
      </c>
      <c r="S3937" t="s">
        <v>233769</v>
      </c>
    </row>
    <row r="3938" spans="1:19" x14ac:dyDescent="0.35">
      <c r="A3938" s="1">
        <v>4969</v>
      </c>
      <c r="B3938" t="s">
        <v>2673</v>
      </c>
      <c r="C3938" t="s">
        <v>49187</v>
      </c>
      <c r="D3938" t="s">
        <v>4</v>
      </c>
      <c r="F3938" t="s">
        <v>121088</v>
      </c>
      <c r="G3938">
        <v>1.4999999999999999E-7</v>
      </c>
      <c r="H3938" t="s">
        <v>2673</v>
      </c>
      <c r="I3938" t="s">
        <v>127209</v>
      </c>
      <c r="J3938" s="2" t="s">
        <v>172215</v>
      </c>
      <c r="K3938" t="s">
        <v>209447</v>
      </c>
      <c r="L3938" t="s">
        <v>228704</v>
      </c>
      <c r="M3938" t="s">
        <v>8</v>
      </c>
      <c r="N3938" t="s">
        <v>228853</v>
      </c>
      <c r="O3938" t="s">
        <v>229404</v>
      </c>
      <c r="P3938" t="s">
        <v>229404</v>
      </c>
      <c r="R3938" t="s">
        <v>209447</v>
      </c>
      <c r="S3938" t="s">
        <v>233769</v>
      </c>
    </row>
    <row r="3939" spans="1:19" x14ac:dyDescent="0.35">
      <c r="A3939" s="1">
        <v>4970</v>
      </c>
      <c r="B3939" t="s">
        <v>2674</v>
      </c>
      <c r="C3939" t="s">
        <v>49188</v>
      </c>
      <c r="D3939" t="s">
        <v>5</v>
      </c>
      <c r="E3939" t="s">
        <v>119954</v>
      </c>
      <c r="F3939" t="s">
        <v>120484</v>
      </c>
      <c r="G3939">
        <v>1.4E-5</v>
      </c>
      <c r="H3939" t="s">
        <v>2674</v>
      </c>
      <c r="I3939" t="s">
        <v>127210</v>
      </c>
      <c r="J3939" s="2" t="s">
        <v>172216</v>
      </c>
      <c r="K3939" t="s">
        <v>210027</v>
      </c>
      <c r="L3939" t="s">
        <v>228704</v>
      </c>
      <c r="M3939" t="s">
        <v>8</v>
      </c>
      <c r="N3939" t="s">
        <v>228828</v>
      </c>
      <c r="O3939" t="s">
        <v>229113</v>
      </c>
      <c r="P3939" t="s">
        <v>230081</v>
      </c>
      <c r="Q3939" t="s">
        <v>120082</v>
      </c>
      <c r="R3939" t="s">
        <v>209447</v>
      </c>
      <c r="S3939" t="s">
        <v>233769</v>
      </c>
    </row>
    <row r="3940" spans="1:19" x14ac:dyDescent="0.35">
      <c r="A3940" s="1">
        <v>4971</v>
      </c>
      <c r="B3940" t="s">
        <v>2674</v>
      </c>
      <c r="C3940" t="s">
        <v>49189</v>
      </c>
      <c r="D3940" t="s">
        <v>5</v>
      </c>
      <c r="E3940" t="s">
        <v>119955</v>
      </c>
      <c r="F3940" t="s">
        <v>120711</v>
      </c>
      <c r="G3940">
        <v>3.0000000000000001E-6</v>
      </c>
      <c r="H3940" t="s">
        <v>2674</v>
      </c>
      <c r="I3940" t="s">
        <v>127210</v>
      </c>
      <c r="J3940" s="2" t="s">
        <v>172216</v>
      </c>
      <c r="K3940" t="s">
        <v>210027</v>
      </c>
      <c r="L3940" t="s">
        <v>228704</v>
      </c>
      <c r="M3940" t="s">
        <v>8</v>
      </c>
      <c r="N3940" t="s">
        <v>228828</v>
      </c>
      <c r="O3940" t="s">
        <v>229113</v>
      </c>
      <c r="P3940" t="s">
        <v>230081</v>
      </c>
      <c r="Q3940" t="s">
        <v>120082</v>
      </c>
      <c r="R3940" t="s">
        <v>209447</v>
      </c>
      <c r="S3940" t="s">
        <v>233769</v>
      </c>
    </row>
    <row r="3941" spans="1:19" x14ac:dyDescent="0.35">
      <c r="A3941" s="1">
        <v>4972</v>
      </c>
      <c r="B3941" t="s">
        <v>2675</v>
      </c>
      <c r="C3941" t="s">
        <v>49190</v>
      </c>
      <c r="D3941" t="s">
        <v>5</v>
      </c>
      <c r="E3941" t="s">
        <v>119955</v>
      </c>
      <c r="F3941" t="s">
        <v>121738</v>
      </c>
      <c r="G3941">
        <v>6.4999999999999996E-6</v>
      </c>
      <c r="H3941" t="s">
        <v>2675</v>
      </c>
      <c r="I3941" t="s">
        <v>127211</v>
      </c>
      <c r="J3941" s="2" t="s">
        <v>172217</v>
      </c>
      <c r="K3941" t="s">
        <v>209447</v>
      </c>
      <c r="L3941" t="s">
        <v>228705</v>
      </c>
      <c r="M3941" t="s">
        <v>8</v>
      </c>
      <c r="N3941" t="s">
        <v>228832</v>
      </c>
      <c r="O3941" t="s">
        <v>229111</v>
      </c>
      <c r="P3941" t="s">
        <v>230079</v>
      </c>
      <c r="Q3941" t="s">
        <v>121435</v>
      </c>
      <c r="R3941" t="s">
        <v>209447</v>
      </c>
      <c r="S3941" t="s">
        <v>233769</v>
      </c>
    </row>
    <row r="3942" spans="1:19" x14ac:dyDescent="0.35">
      <c r="A3942" s="1">
        <v>4974</v>
      </c>
      <c r="B3942" t="s">
        <v>2676</v>
      </c>
      <c r="C3942" t="s">
        <v>49191</v>
      </c>
      <c r="D3942" t="s">
        <v>4</v>
      </c>
      <c r="F3942" t="s">
        <v>120078</v>
      </c>
      <c r="G3942">
        <v>2.9999999999999999E-7</v>
      </c>
      <c r="H3942" t="s">
        <v>2676</v>
      </c>
      <c r="I3942" t="s">
        <v>127212</v>
      </c>
      <c r="J3942" s="2" t="s">
        <v>172218</v>
      </c>
      <c r="K3942" t="s">
        <v>210028</v>
      </c>
      <c r="L3942" t="s">
        <v>228705</v>
      </c>
      <c r="M3942" t="s">
        <v>8</v>
      </c>
      <c r="N3942" t="s">
        <v>228883</v>
      </c>
      <c r="O3942" t="s">
        <v>229188</v>
      </c>
      <c r="P3942" t="s">
        <v>230369</v>
      </c>
      <c r="Q3942" t="s">
        <v>120078</v>
      </c>
      <c r="R3942" t="s">
        <v>209447</v>
      </c>
      <c r="S3942" t="s">
        <v>233769</v>
      </c>
    </row>
    <row r="3943" spans="1:19" x14ac:dyDescent="0.35">
      <c r="A3943" s="1">
        <v>4975</v>
      </c>
      <c r="B3943" t="s">
        <v>2677</v>
      </c>
      <c r="C3943" t="s">
        <v>49192</v>
      </c>
      <c r="D3943" t="s">
        <v>4</v>
      </c>
      <c r="F3943" t="s">
        <v>121206</v>
      </c>
      <c r="G3943">
        <v>4.4999999999999999E-8</v>
      </c>
      <c r="H3943" t="s">
        <v>2677</v>
      </c>
      <c r="I3943" t="s">
        <v>127213</v>
      </c>
      <c r="J3943" s="2" t="s">
        <v>172219</v>
      </c>
      <c r="K3943" t="s">
        <v>210029</v>
      </c>
      <c r="L3943" t="s">
        <v>228704</v>
      </c>
      <c r="M3943" t="s">
        <v>8</v>
      </c>
      <c r="N3943" t="s">
        <v>228916</v>
      </c>
      <c r="O3943" t="s">
        <v>229271</v>
      </c>
      <c r="P3943" t="s">
        <v>230289</v>
      </c>
      <c r="Q3943" t="s">
        <v>120022</v>
      </c>
      <c r="R3943" t="s">
        <v>209447</v>
      </c>
      <c r="S3943" t="s">
        <v>233769</v>
      </c>
    </row>
    <row r="3944" spans="1:19" x14ac:dyDescent="0.35">
      <c r="A3944" s="1">
        <v>4976</v>
      </c>
      <c r="B3944" t="s">
        <v>2677</v>
      </c>
      <c r="C3944" t="s">
        <v>49193</v>
      </c>
      <c r="D3944" t="s">
        <v>5</v>
      </c>
      <c r="E3944" t="s">
        <v>119955</v>
      </c>
      <c r="F3944" t="s">
        <v>121739</v>
      </c>
      <c r="G3944">
        <v>1.7999999999999999E-6</v>
      </c>
      <c r="H3944" t="s">
        <v>2677</v>
      </c>
      <c r="I3944" t="s">
        <v>127213</v>
      </c>
      <c r="J3944" s="2" t="s">
        <v>172219</v>
      </c>
      <c r="K3944" t="s">
        <v>210029</v>
      </c>
      <c r="L3944" t="s">
        <v>228704</v>
      </c>
      <c r="M3944" t="s">
        <v>8</v>
      </c>
      <c r="N3944" t="s">
        <v>228916</v>
      </c>
      <c r="O3944" t="s">
        <v>229271</v>
      </c>
      <c r="P3944" t="s">
        <v>230289</v>
      </c>
      <c r="Q3944" t="s">
        <v>120022</v>
      </c>
      <c r="R3944" t="s">
        <v>209447</v>
      </c>
      <c r="S3944" t="s">
        <v>233769</v>
      </c>
    </row>
    <row r="3945" spans="1:19" x14ac:dyDescent="0.35">
      <c r="A3945" s="1">
        <v>4977</v>
      </c>
      <c r="B3945" t="s">
        <v>2677</v>
      </c>
      <c r="C3945" t="s">
        <v>49194</v>
      </c>
      <c r="D3945" t="s">
        <v>4</v>
      </c>
      <c r="F3945" t="s">
        <v>120981</v>
      </c>
      <c r="G3945">
        <v>3.2000000000000001E-7</v>
      </c>
      <c r="H3945" t="s">
        <v>2677</v>
      </c>
      <c r="I3945" t="s">
        <v>127213</v>
      </c>
      <c r="J3945" s="2" t="s">
        <v>172219</v>
      </c>
      <c r="K3945" t="s">
        <v>210029</v>
      </c>
      <c r="L3945" t="s">
        <v>228704</v>
      </c>
      <c r="M3945" t="s">
        <v>8</v>
      </c>
      <c r="N3945" t="s">
        <v>228916</v>
      </c>
      <c r="O3945" t="s">
        <v>229271</v>
      </c>
      <c r="P3945" t="s">
        <v>230289</v>
      </c>
      <c r="Q3945" t="s">
        <v>120022</v>
      </c>
      <c r="R3945" t="s">
        <v>209447</v>
      </c>
      <c r="S3945" t="s">
        <v>233769</v>
      </c>
    </row>
    <row r="3946" spans="1:19" x14ac:dyDescent="0.35">
      <c r="A3946" s="1">
        <v>4979</v>
      </c>
      <c r="B3946" t="s">
        <v>2678</v>
      </c>
      <c r="C3946" t="s">
        <v>49195</v>
      </c>
      <c r="D3946" t="s">
        <v>4</v>
      </c>
      <c r="F3946" t="s">
        <v>121324</v>
      </c>
      <c r="G3946">
        <v>1E-8</v>
      </c>
      <c r="H3946" t="s">
        <v>2678</v>
      </c>
      <c r="I3946" t="s">
        <v>127214</v>
      </c>
      <c r="J3946" s="2" t="s">
        <v>172220</v>
      </c>
      <c r="K3946" t="s">
        <v>209476</v>
      </c>
      <c r="L3946" t="s">
        <v>228706</v>
      </c>
      <c r="M3946" t="s">
        <v>8</v>
      </c>
      <c r="N3946" t="s">
        <v>228859</v>
      </c>
      <c r="O3946" t="s">
        <v>229196</v>
      </c>
      <c r="P3946" t="s">
        <v>230176</v>
      </c>
      <c r="Q3946" t="s">
        <v>119991</v>
      </c>
      <c r="R3946" t="s">
        <v>209447</v>
      </c>
      <c r="S3946" t="s">
        <v>233769</v>
      </c>
    </row>
    <row r="3947" spans="1:19" x14ac:dyDescent="0.35">
      <c r="A3947" s="1">
        <v>4980</v>
      </c>
      <c r="B3947" t="s">
        <v>2679</v>
      </c>
      <c r="C3947" t="s">
        <v>49196</v>
      </c>
      <c r="D3947" t="s">
        <v>5</v>
      </c>
      <c r="E3947" t="s">
        <v>119955</v>
      </c>
      <c r="F3947" t="s">
        <v>121237</v>
      </c>
      <c r="G3947">
        <v>5.4E-6</v>
      </c>
      <c r="H3947" t="s">
        <v>2679</v>
      </c>
      <c r="I3947" t="s">
        <v>127215</v>
      </c>
      <c r="J3947" s="2" t="s">
        <v>172221</v>
      </c>
      <c r="K3947" t="s">
        <v>209447</v>
      </c>
      <c r="L3947" t="s">
        <v>228705</v>
      </c>
      <c r="M3947" t="s">
        <v>8</v>
      </c>
      <c r="N3947" t="s">
        <v>228828</v>
      </c>
      <c r="O3947" t="s">
        <v>229108</v>
      </c>
      <c r="P3947" t="s">
        <v>229108</v>
      </c>
      <c r="R3947" t="s">
        <v>209447</v>
      </c>
      <c r="S3947" t="s">
        <v>233769</v>
      </c>
    </row>
    <row r="3948" spans="1:19" x14ac:dyDescent="0.35">
      <c r="A3948" s="1">
        <v>4982</v>
      </c>
      <c r="B3948" t="s">
        <v>2680</v>
      </c>
      <c r="C3948" t="s">
        <v>49197</v>
      </c>
      <c r="D3948" t="s">
        <v>4</v>
      </c>
      <c r="F3948" t="s">
        <v>121459</v>
      </c>
      <c r="G3948">
        <v>3.1499999999999998E-8</v>
      </c>
      <c r="H3948" t="s">
        <v>2680</v>
      </c>
      <c r="I3948" t="s">
        <v>127216</v>
      </c>
      <c r="J3948" s="2" t="s">
        <v>172222</v>
      </c>
      <c r="K3948" t="s">
        <v>210030</v>
      </c>
      <c r="L3948" t="s">
        <v>228704</v>
      </c>
      <c r="M3948" t="s">
        <v>228769</v>
      </c>
      <c r="N3948" t="s">
        <v>228909</v>
      </c>
      <c r="O3948" t="s">
        <v>229405</v>
      </c>
      <c r="P3948" t="s">
        <v>230440</v>
      </c>
      <c r="Q3948" t="s">
        <v>120775</v>
      </c>
      <c r="R3948" t="s">
        <v>209447</v>
      </c>
      <c r="S3948" t="s">
        <v>233769</v>
      </c>
    </row>
    <row r="3949" spans="1:19" x14ac:dyDescent="0.35">
      <c r="A3949" s="1">
        <v>4984</v>
      </c>
      <c r="B3949" t="s">
        <v>2681</v>
      </c>
      <c r="C3949" t="s">
        <v>49198</v>
      </c>
      <c r="D3949" t="s">
        <v>5</v>
      </c>
      <c r="F3949" t="s">
        <v>121474</v>
      </c>
      <c r="G3949">
        <v>9.9999999999999995E-7</v>
      </c>
      <c r="H3949" t="s">
        <v>2681</v>
      </c>
      <c r="I3949" t="s">
        <v>127217</v>
      </c>
      <c r="J3949" s="2" t="s">
        <v>172223</v>
      </c>
      <c r="K3949" t="s">
        <v>209447</v>
      </c>
      <c r="L3949" t="s">
        <v>228705</v>
      </c>
      <c r="R3949" t="s">
        <v>209447</v>
      </c>
      <c r="S3949" t="s">
        <v>233769</v>
      </c>
    </row>
    <row r="3950" spans="1:19" x14ac:dyDescent="0.35">
      <c r="A3950" s="1">
        <v>4985</v>
      </c>
      <c r="B3950" t="s">
        <v>2682</v>
      </c>
      <c r="C3950" t="s">
        <v>49199</v>
      </c>
      <c r="D3950" t="s">
        <v>4</v>
      </c>
      <c r="F3950" t="s">
        <v>120822</v>
      </c>
      <c r="G3950">
        <v>7.5000000000000002E-7</v>
      </c>
      <c r="H3950" t="s">
        <v>2682</v>
      </c>
      <c r="I3950" t="s">
        <v>127218</v>
      </c>
      <c r="J3950" s="2" t="s">
        <v>172224</v>
      </c>
      <c r="K3950" t="s">
        <v>209447</v>
      </c>
      <c r="L3950" t="s">
        <v>228705</v>
      </c>
      <c r="M3950" t="s">
        <v>8</v>
      </c>
      <c r="N3950" t="s">
        <v>228828</v>
      </c>
      <c r="O3950" t="s">
        <v>229113</v>
      </c>
      <c r="P3950" t="s">
        <v>230103</v>
      </c>
      <c r="Q3950" t="s">
        <v>120679</v>
      </c>
      <c r="R3950" t="s">
        <v>209447</v>
      </c>
      <c r="S3950" t="s">
        <v>233769</v>
      </c>
    </row>
    <row r="3951" spans="1:19" x14ac:dyDescent="0.35">
      <c r="A3951" s="1">
        <v>4986</v>
      </c>
      <c r="B3951" t="s">
        <v>2682</v>
      </c>
      <c r="C3951" t="s">
        <v>49200</v>
      </c>
      <c r="D3951" t="s">
        <v>5</v>
      </c>
      <c r="F3951" t="s">
        <v>121318</v>
      </c>
      <c r="G3951">
        <v>7.5000000000000002E-7</v>
      </c>
      <c r="H3951" t="s">
        <v>2682</v>
      </c>
      <c r="I3951" t="s">
        <v>127218</v>
      </c>
      <c r="J3951" s="2" t="s">
        <v>172224</v>
      </c>
      <c r="K3951" t="s">
        <v>209447</v>
      </c>
      <c r="L3951" t="s">
        <v>228705</v>
      </c>
      <c r="M3951" t="s">
        <v>8</v>
      </c>
      <c r="N3951" t="s">
        <v>228828</v>
      </c>
      <c r="O3951" t="s">
        <v>229113</v>
      </c>
      <c r="P3951" t="s">
        <v>230103</v>
      </c>
      <c r="Q3951" t="s">
        <v>120679</v>
      </c>
      <c r="R3951" t="s">
        <v>209447</v>
      </c>
      <c r="S3951" t="s">
        <v>233769</v>
      </c>
    </row>
    <row r="3952" spans="1:19" x14ac:dyDescent="0.35">
      <c r="A3952" s="1">
        <v>4990</v>
      </c>
      <c r="B3952" t="s">
        <v>2683</v>
      </c>
      <c r="C3952" t="s">
        <v>49201</v>
      </c>
      <c r="D3952" t="s">
        <v>5</v>
      </c>
      <c r="F3952" t="s">
        <v>120154</v>
      </c>
      <c r="G3952">
        <v>4.0000000000000001E-8</v>
      </c>
      <c r="H3952" t="s">
        <v>2683</v>
      </c>
      <c r="I3952" t="s">
        <v>127219</v>
      </c>
      <c r="J3952" s="2" t="s">
        <v>172225</v>
      </c>
      <c r="K3952" t="s">
        <v>210031</v>
      </c>
      <c r="L3952" t="s">
        <v>228704</v>
      </c>
      <c r="M3952" t="s">
        <v>8</v>
      </c>
      <c r="N3952" t="s">
        <v>228828</v>
      </c>
      <c r="O3952" t="s">
        <v>229108</v>
      </c>
      <c r="P3952" t="s">
        <v>229108</v>
      </c>
      <c r="R3952" t="s">
        <v>209447</v>
      </c>
      <c r="S3952" t="s">
        <v>233769</v>
      </c>
    </row>
    <row r="3953" spans="1:19" x14ac:dyDescent="0.35">
      <c r="A3953" s="1">
        <v>4992</v>
      </c>
      <c r="B3953" t="s">
        <v>2683</v>
      </c>
      <c r="C3953" t="s">
        <v>49202</v>
      </c>
      <c r="D3953" t="s">
        <v>5</v>
      </c>
      <c r="F3953" t="s">
        <v>120320</v>
      </c>
      <c r="G3953">
        <v>4.9999999999999998E-8</v>
      </c>
      <c r="H3953" t="s">
        <v>2683</v>
      </c>
      <c r="I3953" t="s">
        <v>127219</v>
      </c>
      <c r="J3953" s="2" t="s">
        <v>172225</v>
      </c>
      <c r="K3953" t="s">
        <v>210031</v>
      </c>
      <c r="L3953" t="s">
        <v>228704</v>
      </c>
      <c r="M3953" t="s">
        <v>8</v>
      </c>
      <c r="N3953" t="s">
        <v>228828</v>
      </c>
      <c r="O3953" t="s">
        <v>229108</v>
      </c>
      <c r="P3953" t="s">
        <v>229108</v>
      </c>
      <c r="R3953" t="s">
        <v>209447</v>
      </c>
      <c r="S3953" t="s">
        <v>233769</v>
      </c>
    </row>
    <row r="3954" spans="1:19" x14ac:dyDescent="0.35">
      <c r="A3954" s="1">
        <v>4994</v>
      </c>
      <c r="B3954" t="s">
        <v>2684</v>
      </c>
      <c r="C3954" t="s">
        <v>49203</v>
      </c>
      <c r="D3954" t="s">
        <v>4</v>
      </c>
      <c r="F3954" t="s">
        <v>120217</v>
      </c>
      <c r="G3954">
        <v>3.5000000000000002E-8</v>
      </c>
      <c r="H3954" t="s">
        <v>2684</v>
      </c>
      <c r="I3954" t="s">
        <v>127220</v>
      </c>
      <c r="J3954" s="2" t="s">
        <v>172226</v>
      </c>
      <c r="K3954" t="s">
        <v>209604</v>
      </c>
      <c r="L3954" t="s">
        <v>228704</v>
      </c>
      <c r="M3954" t="s">
        <v>228748</v>
      </c>
      <c r="N3954" t="s">
        <v>228891</v>
      </c>
      <c r="O3954" t="s">
        <v>229229</v>
      </c>
      <c r="P3954" t="s">
        <v>230161</v>
      </c>
      <c r="Q3954" t="s">
        <v>120711</v>
      </c>
      <c r="R3954" t="s">
        <v>209447</v>
      </c>
      <c r="S3954" t="s">
        <v>233769</v>
      </c>
    </row>
    <row r="3955" spans="1:19" x14ac:dyDescent="0.35">
      <c r="A3955" s="1">
        <v>4995</v>
      </c>
      <c r="B3955" t="s">
        <v>2685</v>
      </c>
      <c r="C3955" t="s">
        <v>49204</v>
      </c>
      <c r="D3955" t="s">
        <v>5</v>
      </c>
      <c r="E3955" t="s">
        <v>119954</v>
      </c>
      <c r="F3955" t="s">
        <v>120796</v>
      </c>
      <c r="G3955">
        <v>1.9999999999999999E-6</v>
      </c>
      <c r="H3955" t="s">
        <v>2685</v>
      </c>
      <c r="I3955" t="s">
        <v>127221</v>
      </c>
      <c r="J3955" s="2" t="s">
        <v>172227</v>
      </c>
      <c r="K3955" t="s">
        <v>210032</v>
      </c>
      <c r="L3955" t="s">
        <v>228704</v>
      </c>
      <c r="M3955" t="s">
        <v>228738</v>
      </c>
      <c r="N3955" t="s">
        <v>228880</v>
      </c>
      <c r="O3955" t="s">
        <v>229184</v>
      </c>
      <c r="P3955" t="s">
        <v>229184</v>
      </c>
      <c r="Q3955" t="s">
        <v>121330</v>
      </c>
      <c r="R3955" t="s">
        <v>209447</v>
      </c>
      <c r="S3955" t="s">
        <v>233769</v>
      </c>
    </row>
    <row r="3956" spans="1:19" x14ac:dyDescent="0.35">
      <c r="A3956" s="1">
        <v>4996</v>
      </c>
      <c r="B3956" t="s">
        <v>2685</v>
      </c>
      <c r="C3956" t="s">
        <v>49205</v>
      </c>
      <c r="D3956" t="s">
        <v>4</v>
      </c>
      <c r="F3956" t="s">
        <v>121301</v>
      </c>
      <c r="G3956">
        <v>6.5082E-8</v>
      </c>
      <c r="H3956" t="s">
        <v>2685</v>
      </c>
      <c r="I3956" t="s">
        <v>127221</v>
      </c>
      <c r="J3956" s="2" t="s">
        <v>172227</v>
      </c>
      <c r="K3956" t="s">
        <v>210032</v>
      </c>
      <c r="L3956" t="s">
        <v>228704</v>
      </c>
      <c r="M3956" t="s">
        <v>228738</v>
      </c>
      <c r="N3956" t="s">
        <v>228880</v>
      </c>
      <c r="O3956" t="s">
        <v>229184</v>
      </c>
      <c r="P3956" t="s">
        <v>229184</v>
      </c>
      <c r="Q3956" t="s">
        <v>121330</v>
      </c>
      <c r="R3956" t="s">
        <v>209447</v>
      </c>
      <c r="S3956" t="s">
        <v>233769</v>
      </c>
    </row>
    <row r="3957" spans="1:19" x14ac:dyDescent="0.35">
      <c r="A3957" s="1">
        <v>4997</v>
      </c>
      <c r="B3957" t="s">
        <v>2685</v>
      </c>
      <c r="C3957" t="s">
        <v>49206</v>
      </c>
      <c r="D3957" t="s">
        <v>4</v>
      </c>
      <c r="F3957" t="s">
        <v>121740</v>
      </c>
      <c r="G3957">
        <v>4.7863999999999998E-8</v>
      </c>
      <c r="H3957" t="s">
        <v>2685</v>
      </c>
      <c r="I3957" t="s">
        <v>127221</v>
      </c>
      <c r="J3957" s="2" t="s">
        <v>172227</v>
      </c>
      <c r="K3957" t="s">
        <v>210032</v>
      </c>
      <c r="L3957" t="s">
        <v>228704</v>
      </c>
      <c r="M3957" t="s">
        <v>228738</v>
      </c>
      <c r="N3957" t="s">
        <v>228880</v>
      </c>
      <c r="O3957" t="s">
        <v>229184</v>
      </c>
      <c r="P3957" t="s">
        <v>229184</v>
      </c>
      <c r="Q3957" t="s">
        <v>121330</v>
      </c>
      <c r="R3957" t="s">
        <v>209447</v>
      </c>
      <c r="S3957" t="s">
        <v>233769</v>
      </c>
    </row>
    <row r="3958" spans="1:19" x14ac:dyDescent="0.35">
      <c r="A3958" s="1">
        <v>4998</v>
      </c>
      <c r="B3958" t="s">
        <v>2685</v>
      </c>
      <c r="C3958" t="s">
        <v>49207</v>
      </c>
      <c r="D3958" t="s">
        <v>5</v>
      </c>
      <c r="E3958" t="s">
        <v>119955</v>
      </c>
      <c r="F3958" t="s">
        <v>121242</v>
      </c>
      <c r="G3958">
        <v>8.0000000000000007E-5</v>
      </c>
      <c r="H3958" t="s">
        <v>2685</v>
      </c>
      <c r="I3958" t="s">
        <v>127221</v>
      </c>
      <c r="J3958" s="2" t="s">
        <v>172227</v>
      </c>
      <c r="K3958" t="s">
        <v>210032</v>
      </c>
      <c r="L3958" t="s">
        <v>228704</v>
      </c>
      <c r="M3958" t="s">
        <v>228738</v>
      </c>
      <c r="N3958" t="s">
        <v>228880</v>
      </c>
      <c r="O3958" t="s">
        <v>229184</v>
      </c>
      <c r="P3958" t="s">
        <v>229184</v>
      </c>
      <c r="Q3958" t="s">
        <v>121330</v>
      </c>
      <c r="R3958" t="s">
        <v>209447</v>
      </c>
      <c r="S3958" t="s">
        <v>233769</v>
      </c>
    </row>
    <row r="3959" spans="1:19" x14ac:dyDescent="0.35">
      <c r="A3959" s="1">
        <v>4999</v>
      </c>
      <c r="B3959" t="s">
        <v>2686</v>
      </c>
      <c r="C3959" t="s">
        <v>49208</v>
      </c>
      <c r="D3959" t="s">
        <v>4</v>
      </c>
      <c r="F3959" t="s">
        <v>120501</v>
      </c>
      <c r="G3959">
        <v>1.3E-6</v>
      </c>
      <c r="H3959" t="s">
        <v>2686</v>
      </c>
      <c r="I3959" t="s">
        <v>127222</v>
      </c>
      <c r="J3959" s="2" t="s">
        <v>172228</v>
      </c>
      <c r="K3959" t="s">
        <v>209447</v>
      </c>
      <c r="L3959" t="s">
        <v>228705</v>
      </c>
      <c r="M3959" t="s">
        <v>228738</v>
      </c>
      <c r="N3959" t="s">
        <v>228880</v>
      </c>
      <c r="O3959" t="s">
        <v>229184</v>
      </c>
      <c r="P3959" t="s">
        <v>229184</v>
      </c>
      <c r="Q3959" t="s">
        <v>121793</v>
      </c>
      <c r="R3959" t="s">
        <v>209447</v>
      </c>
      <c r="S3959" t="s">
        <v>233769</v>
      </c>
    </row>
    <row r="3960" spans="1:19" x14ac:dyDescent="0.35">
      <c r="A3960" s="1">
        <v>5000</v>
      </c>
      <c r="B3960" t="s">
        <v>2687</v>
      </c>
      <c r="C3960" t="s">
        <v>49209</v>
      </c>
      <c r="D3960" t="s">
        <v>5</v>
      </c>
      <c r="F3960" t="s">
        <v>121741</v>
      </c>
      <c r="G3960">
        <v>1E-8</v>
      </c>
      <c r="H3960" t="s">
        <v>2687</v>
      </c>
      <c r="I3960" t="s">
        <v>127223</v>
      </c>
      <c r="J3960" s="2" t="s">
        <v>172229</v>
      </c>
      <c r="K3960" t="s">
        <v>210033</v>
      </c>
      <c r="L3960" t="s">
        <v>228704</v>
      </c>
      <c r="M3960" t="s">
        <v>8</v>
      </c>
      <c r="N3960" t="s">
        <v>228916</v>
      </c>
      <c r="O3960" t="s">
        <v>229271</v>
      </c>
      <c r="P3960" t="s">
        <v>229271</v>
      </c>
      <c r="Q3960" t="s">
        <v>120833</v>
      </c>
      <c r="R3960" t="s">
        <v>209447</v>
      </c>
      <c r="S3960" t="s">
        <v>233769</v>
      </c>
    </row>
    <row r="3961" spans="1:19" x14ac:dyDescent="0.35">
      <c r="A3961" s="1">
        <v>5006</v>
      </c>
      <c r="B3961" t="s">
        <v>2688</v>
      </c>
      <c r="C3961" t="s">
        <v>49210</v>
      </c>
      <c r="D3961" t="s">
        <v>5</v>
      </c>
      <c r="E3961" t="s">
        <v>119954</v>
      </c>
      <c r="F3961" t="s">
        <v>120272</v>
      </c>
      <c r="G3961">
        <v>1.9999999999999999E-6</v>
      </c>
      <c r="H3961" t="s">
        <v>2688</v>
      </c>
      <c r="I3961" t="s">
        <v>127224</v>
      </c>
      <c r="J3961" s="2" t="s">
        <v>172230</v>
      </c>
      <c r="K3961" t="s">
        <v>209447</v>
      </c>
      <c r="L3961" t="s">
        <v>228704</v>
      </c>
      <c r="M3961" t="s">
        <v>8</v>
      </c>
      <c r="N3961" t="s">
        <v>228828</v>
      </c>
      <c r="O3961" t="s">
        <v>229113</v>
      </c>
      <c r="P3961" t="s">
        <v>230090</v>
      </c>
      <c r="Q3961" t="s">
        <v>120467</v>
      </c>
      <c r="R3961" t="s">
        <v>209447</v>
      </c>
      <c r="S3961" t="s">
        <v>233769</v>
      </c>
    </row>
    <row r="3962" spans="1:19" x14ac:dyDescent="0.35">
      <c r="A3962" s="1">
        <v>5007</v>
      </c>
      <c r="B3962" t="s">
        <v>2688</v>
      </c>
      <c r="C3962" t="s">
        <v>49211</v>
      </c>
      <c r="D3962" t="s">
        <v>5</v>
      </c>
      <c r="E3962" t="s">
        <v>119954</v>
      </c>
      <c r="F3962" t="s">
        <v>121035</v>
      </c>
      <c r="G3962">
        <v>1.6020106999999998E-5</v>
      </c>
      <c r="H3962" t="s">
        <v>2688</v>
      </c>
      <c r="I3962" t="s">
        <v>127224</v>
      </c>
      <c r="J3962" s="2" t="s">
        <v>172230</v>
      </c>
      <c r="K3962" t="s">
        <v>209447</v>
      </c>
      <c r="L3962" t="s">
        <v>228704</v>
      </c>
      <c r="M3962" t="s">
        <v>8</v>
      </c>
      <c r="N3962" t="s">
        <v>228828</v>
      </c>
      <c r="O3962" t="s">
        <v>229113</v>
      </c>
      <c r="P3962" t="s">
        <v>230090</v>
      </c>
      <c r="Q3962" t="s">
        <v>120467</v>
      </c>
      <c r="R3962" t="s">
        <v>209447</v>
      </c>
      <c r="S3962" t="s">
        <v>233769</v>
      </c>
    </row>
    <row r="3963" spans="1:19" x14ac:dyDescent="0.35">
      <c r="A3963" s="1">
        <v>5008</v>
      </c>
      <c r="B3963" t="s">
        <v>2688</v>
      </c>
      <c r="C3963" t="s">
        <v>49212</v>
      </c>
      <c r="D3963" t="s">
        <v>5</v>
      </c>
      <c r="E3963" t="s">
        <v>119955</v>
      </c>
      <c r="F3963" t="s">
        <v>121343</v>
      </c>
      <c r="G3963">
        <v>6.1700000000000002E-6</v>
      </c>
      <c r="H3963" t="s">
        <v>2688</v>
      </c>
      <c r="I3963" t="s">
        <v>127224</v>
      </c>
      <c r="J3963" s="2" t="s">
        <v>172230</v>
      </c>
      <c r="K3963" t="s">
        <v>209447</v>
      </c>
      <c r="L3963" t="s">
        <v>228704</v>
      </c>
      <c r="M3963" t="s">
        <v>8</v>
      </c>
      <c r="N3963" t="s">
        <v>228828</v>
      </c>
      <c r="O3963" t="s">
        <v>229113</v>
      </c>
      <c r="P3963" t="s">
        <v>230090</v>
      </c>
      <c r="Q3963" t="s">
        <v>120467</v>
      </c>
      <c r="R3963" t="s">
        <v>209447</v>
      </c>
      <c r="S3963" t="s">
        <v>233769</v>
      </c>
    </row>
    <row r="3964" spans="1:19" x14ac:dyDescent="0.35">
      <c r="A3964" s="1">
        <v>5009</v>
      </c>
      <c r="B3964" t="s">
        <v>2688</v>
      </c>
      <c r="C3964" t="s">
        <v>49213</v>
      </c>
      <c r="D3964" t="s">
        <v>5</v>
      </c>
      <c r="E3964" t="s">
        <v>119954</v>
      </c>
      <c r="F3964" t="s">
        <v>120194</v>
      </c>
      <c r="G3964">
        <v>3.9999999999999998E-6</v>
      </c>
      <c r="H3964" t="s">
        <v>2688</v>
      </c>
      <c r="I3964" t="s">
        <v>127224</v>
      </c>
      <c r="J3964" s="2" t="s">
        <v>172230</v>
      </c>
      <c r="K3964" t="s">
        <v>209447</v>
      </c>
      <c r="L3964" t="s">
        <v>228704</v>
      </c>
      <c r="M3964" t="s">
        <v>8</v>
      </c>
      <c r="N3964" t="s">
        <v>228828</v>
      </c>
      <c r="O3964" t="s">
        <v>229113</v>
      </c>
      <c r="P3964" t="s">
        <v>230090</v>
      </c>
      <c r="Q3964" t="s">
        <v>120467</v>
      </c>
      <c r="R3964" t="s">
        <v>209447</v>
      </c>
      <c r="S3964" t="s">
        <v>233769</v>
      </c>
    </row>
    <row r="3965" spans="1:19" x14ac:dyDescent="0.35">
      <c r="A3965" s="1">
        <v>5010</v>
      </c>
      <c r="B3965" t="s">
        <v>2689</v>
      </c>
      <c r="C3965" t="s">
        <v>49214</v>
      </c>
      <c r="D3965" t="s">
        <v>5</v>
      </c>
      <c r="E3965" t="s">
        <v>119955</v>
      </c>
      <c r="F3965" t="s">
        <v>120406</v>
      </c>
      <c r="G3965">
        <v>2.5000000000000002E-6</v>
      </c>
      <c r="H3965" t="s">
        <v>2689</v>
      </c>
      <c r="I3965" t="s">
        <v>127225</v>
      </c>
      <c r="J3965" s="2" t="s">
        <v>172231</v>
      </c>
      <c r="K3965" t="s">
        <v>210034</v>
      </c>
      <c r="L3965" t="s">
        <v>228704</v>
      </c>
      <c r="M3965" t="s">
        <v>8</v>
      </c>
      <c r="N3965" t="s">
        <v>228832</v>
      </c>
      <c r="O3965" t="s">
        <v>229111</v>
      </c>
      <c r="P3965" t="s">
        <v>230079</v>
      </c>
      <c r="Q3965" t="s">
        <v>120008</v>
      </c>
      <c r="R3965" t="s">
        <v>209447</v>
      </c>
      <c r="S3965" t="s">
        <v>233769</v>
      </c>
    </row>
    <row r="3966" spans="1:19" x14ac:dyDescent="0.35">
      <c r="A3966" s="1">
        <v>5012</v>
      </c>
      <c r="B3966" t="s">
        <v>2690</v>
      </c>
      <c r="C3966" t="s">
        <v>49215</v>
      </c>
      <c r="D3966" t="s">
        <v>5</v>
      </c>
      <c r="E3966" t="s">
        <v>119955</v>
      </c>
      <c r="F3966" t="s">
        <v>120854</v>
      </c>
      <c r="G3966">
        <v>9.9999999999999995E-7</v>
      </c>
      <c r="H3966" t="s">
        <v>2690</v>
      </c>
      <c r="I3966" t="s">
        <v>127226</v>
      </c>
      <c r="J3966" s="2" t="s">
        <v>172232</v>
      </c>
      <c r="K3966" t="s">
        <v>209606</v>
      </c>
      <c r="L3966" t="s">
        <v>228704</v>
      </c>
      <c r="M3966" t="s">
        <v>228712</v>
      </c>
      <c r="N3966" t="s">
        <v>228907</v>
      </c>
      <c r="O3966" t="s">
        <v>229118</v>
      </c>
      <c r="P3966" t="s">
        <v>229118</v>
      </c>
      <c r="Q3966" t="s">
        <v>119985</v>
      </c>
      <c r="R3966" t="s">
        <v>209447</v>
      </c>
      <c r="S3966" t="s">
        <v>233769</v>
      </c>
    </row>
    <row r="3967" spans="1:19" x14ac:dyDescent="0.35">
      <c r="A3967" s="1">
        <v>5013</v>
      </c>
      <c r="B3967" t="s">
        <v>2691</v>
      </c>
      <c r="C3967" t="s">
        <v>49216</v>
      </c>
      <c r="D3967" t="s">
        <v>4</v>
      </c>
      <c r="F3967" t="s">
        <v>121742</v>
      </c>
      <c r="G3967">
        <v>3E-9</v>
      </c>
      <c r="H3967" t="s">
        <v>2691</v>
      </c>
      <c r="I3967" t="s">
        <v>127227</v>
      </c>
      <c r="J3967" s="2" t="s">
        <v>172233</v>
      </c>
      <c r="K3967" t="s">
        <v>210035</v>
      </c>
      <c r="L3967" t="s">
        <v>228705</v>
      </c>
      <c r="M3967" t="s">
        <v>8</v>
      </c>
      <c r="N3967" t="s">
        <v>228830</v>
      </c>
      <c r="O3967" t="s">
        <v>229110</v>
      </c>
      <c r="P3967" t="s">
        <v>230441</v>
      </c>
      <c r="Q3967" t="s">
        <v>120054</v>
      </c>
      <c r="R3967" t="s">
        <v>209447</v>
      </c>
      <c r="S3967" t="s">
        <v>233769</v>
      </c>
    </row>
    <row r="3968" spans="1:19" x14ac:dyDescent="0.35">
      <c r="A3968" s="1">
        <v>5014</v>
      </c>
      <c r="B3968" t="s">
        <v>2691</v>
      </c>
      <c r="C3968" t="s">
        <v>49217</v>
      </c>
      <c r="D3968" t="s">
        <v>4</v>
      </c>
      <c r="F3968" t="s">
        <v>121207</v>
      </c>
      <c r="G3968">
        <v>8.0000000000000005E-9</v>
      </c>
      <c r="H3968" t="s">
        <v>2691</v>
      </c>
      <c r="I3968" t="s">
        <v>127227</v>
      </c>
      <c r="J3968" s="2" t="s">
        <v>172233</v>
      </c>
      <c r="K3968" t="s">
        <v>210035</v>
      </c>
      <c r="L3968" t="s">
        <v>228705</v>
      </c>
      <c r="M3968" t="s">
        <v>8</v>
      </c>
      <c r="N3968" t="s">
        <v>228830</v>
      </c>
      <c r="O3968" t="s">
        <v>229110</v>
      </c>
      <c r="P3968" t="s">
        <v>230441</v>
      </c>
      <c r="Q3968" t="s">
        <v>120054</v>
      </c>
      <c r="R3968" t="s">
        <v>209447</v>
      </c>
      <c r="S3968" t="s">
        <v>233769</v>
      </c>
    </row>
    <row r="3969" spans="1:19" x14ac:dyDescent="0.35">
      <c r="A3969" s="1">
        <v>5015</v>
      </c>
      <c r="B3969" t="s">
        <v>2692</v>
      </c>
      <c r="C3969" t="s">
        <v>49218</v>
      </c>
      <c r="D3969" t="s">
        <v>5</v>
      </c>
      <c r="E3969" t="s">
        <v>119956</v>
      </c>
      <c r="F3969" t="s">
        <v>120569</v>
      </c>
      <c r="G3969">
        <v>2.5000000000000001E-5</v>
      </c>
      <c r="H3969" t="s">
        <v>2692</v>
      </c>
      <c r="I3969" t="s">
        <v>127228</v>
      </c>
      <c r="J3969" s="2" t="s">
        <v>172234</v>
      </c>
      <c r="K3969" t="s">
        <v>210036</v>
      </c>
      <c r="L3969" t="s">
        <v>228704</v>
      </c>
      <c r="M3969" t="s">
        <v>228740</v>
      </c>
      <c r="N3969" t="s">
        <v>228891</v>
      </c>
      <c r="O3969" t="s">
        <v>229241</v>
      </c>
      <c r="P3969" t="s">
        <v>229241</v>
      </c>
      <c r="Q3969" t="s">
        <v>120308</v>
      </c>
      <c r="R3969" t="s">
        <v>209447</v>
      </c>
      <c r="S3969" t="s">
        <v>233769</v>
      </c>
    </row>
    <row r="3970" spans="1:19" x14ac:dyDescent="0.35">
      <c r="A3970" s="1">
        <v>5016</v>
      </c>
      <c r="B3970" t="s">
        <v>2692</v>
      </c>
      <c r="C3970" t="s">
        <v>49219</v>
      </c>
      <c r="D3970" t="s">
        <v>5</v>
      </c>
      <c r="F3970" t="s">
        <v>121639</v>
      </c>
      <c r="G3970">
        <v>1.2999999999999999E-5</v>
      </c>
      <c r="H3970" t="s">
        <v>2692</v>
      </c>
      <c r="I3970" t="s">
        <v>127228</v>
      </c>
      <c r="J3970" s="2" t="s">
        <v>172234</v>
      </c>
      <c r="K3970" t="s">
        <v>210036</v>
      </c>
      <c r="L3970" t="s">
        <v>228704</v>
      </c>
      <c r="M3970" t="s">
        <v>228740</v>
      </c>
      <c r="N3970" t="s">
        <v>228891</v>
      </c>
      <c r="O3970" t="s">
        <v>229241</v>
      </c>
      <c r="P3970" t="s">
        <v>229241</v>
      </c>
      <c r="Q3970" t="s">
        <v>120308</v>
      </c>
      <c r="R3970" t="s">
        <v>209447</v>
      </c>
      <c r="S3970" t="s">
        <v>233769</v>
      </c>
    </row>
    <row r="3971" spans="1:19" x14ac:dyDescent="0.35">
      <c r="A3971" s="1">
        <v>5017</v>
      </c>
      <c r="B3971" t="s">
        <v>2692</v>
      </c>
      <c r="C3971" t="s">
        <v>49220</v>
      </c>
      <c r="D3971" t="s">
        <v>5</v>
      </c>
      <c r="E3971" t="s">
        <v>119958</v>
      </c>
      <c r="F3971" t="s">
        <v>121743</v>
      </c>
      <c r="G3971">
        <v>7.3499999999999998E-5</v>
      </c>
      <c r="H3971" t="s">
        <v>2692</v>
      </c>
      <c r="I3971" t="s">
        <v>127228</v>
      </c>
      <c r="J3971" s="2" t="s">
        <v>172234</v>
      </c>
      <c r="K3971" t="s">
        <v>210036</v>
      </c>
      <c r="L3971" t="s">
        <v>228704</v>
      </c>
      <c r="M3971" t="s">
        <v>228740</v>
      </c>
      <c r="N3971" t="s">
        <v>228891</v>
      </c>
      <c r="O3971" t="s">
        <v>229241</v>
      </c>
      <c r="P3971" t="s">
        <v>229241</v>
      </c>
      <c r="Q3971" t="s">
        <v>120308</v>
      </c>
      <c r="R3971" t="s">
        <v>209447</v>
      </c>
      <c r="S3971" t="s">
        <v>233769</v>
      </c>
    </row>
    <row r="3972" spans="1:19" x14ac:dyDescent="0.35">
      <c r="A3972" s="1">
        <v>5018</v>
      </c>
      <c r="B3972" t="s">
        <v>2692</v>
      </c>
      <c r="C3972" t="s">
        <v>49221</v>
      </c>
      <c r="D3972" t="s">
        <v>5</v>
      </c>
      <c r="F3972" t="s">
        <v>121744</v>
      </c>
      <c r="G3972">
        <v>9.0000000000000007E-7</v>
      </c>
      <c r="H3972" t="s">
        <v>2692</v>
      </c>
      <c r="I3972" t="s">
        <v>127228</v>
      </c>
      <c r="J3972" s="2" t="s">
        <v>172234</v>
      </c>
      <c r="K3972" t="s">
        <v>210036</v>
      </c>
      <c r="L3972" t="s">
        <v>228704</v>
      </c>
      <c r="M3972" t="s">
        <v>228740</v>
      </c>
      <c r="N3972" t="s">
        <v>228891</v>
      </c>
      <c r="O3972" t="s">
        <v>229241</v>
      </c>
      <c r="P3972" t="s">
        <v>229241</v>
      </c>
      <c r="Q3972" t="s">
        <v>120308</v>
      </c>
      <c r="R3972" t="s">
        <v>209447</v>
      </c>
      <c r="S3972" t="s">
        <v>233769</v>
      </c>
    </row>
    <row r="3973" spans="1:19" x14ac:dyDescent="0.35">
      <c r="A3973" s="1">
        <v>5019</v>
      </c>
      <c r="B3973" t="s">
        <v>2692</v>
      </c>
      <c r="C3973" t="s">
        <v>49222</v>
      </c>
      <c r="D3973" t="s">
        <v>5</v>
      </c>
      <c r="F3973" t="s">
        <v>119991</v>
      </c>
      <c r="G3973">
        <v>4.5000000000000001E-6</v>
      </c>
      <c r="H3973" t="s">
        <v>2692</v>
      </c>
      <c r="I3973" t="s">
        <v>127228</v>
      </c>
      <c r="J3973" s="2" t="s">
        <v>172234</v>
      </c>
      <c r="K3973" t="s">
        <v>210036</v>
      </c>
      <c r="L3973" t="s">
        <v>228704</v>
      </c>
      <c r="M3973" t="s">
        <v>228740</v>
      </c>
      <c r="N3973" t="s">
        <v>228891</v>
      </c>
      <c r="O3973" t="s">
        <v>229241</v>
      </c>
      <c r="P3973" t="s">
        <v>229241</v>
      </c>
      <c r="Q3973" t="s">
        <v>120308</v>
      </c>
      <c r="R3973" t="s">
        <v>209447</v>
      </c>
      <c r="S3973" t="s">
        <v>233769</v>
      </c>
    </row>
    <row r="3974" spans="1:19" x14ac:dyDescent="0.35">
      <c r="A3974" s="1">
        <v>5020</v>
      </c>
      <c r="B3974" t="s">
        <v>2693</v>
      </c>
      <c r="C3974" t="s">
        <v>49223</v>
      </c>
      <c r="D3974" t="s">
        <v>4</v>
      </c>
      <c r="F3974" t="s">
        <v>120308</v>
      </c>
      <c r="G3974">
        <v>1.01474E-7</v>
      </c>
      <c r="H3974" t="s">
        <v>2693</v>
      </c>
      <c r="I3974" t="s">
        <v>127229</v>
      </c>
      <c r="J3974" s="2" t="s">
        <v>172235</v>
      </c>
      <c r="K3974" t="s">
        <v>210037</v>
      </c>
      <c r="L3974" t="s">
        <v>228706</v>
      </c>
      <c r="M3974" t="s">
        <v>228719</v>
      </c>
      <c r="N3974" t="s">
        <v>228847</v>
      </c>
      <c r="O3974" t="s">
        <v>229132</v>
      </c>
      <c r="P3974" t="s">
        <v>229132</v>
      </c>
      <c r="Q3974" t="s">
        <v>120308</v>
      </c>
      <c r="R3974" t="s">
        <v>209447</v>
      </c>
      <c r="S3974" t="s">
        <v>233769</v>
      </c>
    </row>
    <row r="3975" spans="1:19" x14ac:dyDescent="0.35">
      <c r="A3975" s="1">
        <v>5021</v>
      </c>
      <c r="B3975" t="s">
        <v>2694</v>
      </c>
      <c r="C3975" t="s">
        <v>49224</v>
      </c>
      <c r="D3975" t="s">
        <v>4</v>
      </c>
      <c r="F3975" t="s">
        <v>121076</v>
      </c>
      <c r="G3975">
        <v>1.1000000000000001E-6</v>
      </c>
      <c r="H3975" t="s">
        <v>2694</v>
      </c>
      <c r="I3975" t="s">
        <v>127230</v>
      </c>
      <c r="K3975" t="s">
        <v>210038</v>
      </c>
      <c r="L3975" t="s">
        <v>228704</v>
      </c>
      <c r="M3975" t="s">
        <v>8</v>
      </c>
      <c r="N3975" t="s">
        <v>228828</v>
      </c>
      <c r="O3975" t="s">
        <v>229113</v>
      </c>
      <c r="P3975" t="s">
        <v>230442</v>
      </c>
      <c r="Q3975" t="s">
        <v>120032</v>
      </c>
      <c r="R3975" t="s">
        <v>209447</v>
      </c>
      <c r="S3975" t="s">
        <v>233769</v>
      </c>
    </row>
    <row r="3976" spans="1:19" x14ac:dyDescent="0.35">
      <c r="A3976" s="1">
        <v>5022</v>
      </c>
      <c r="B3976" t="s">
        <v>2694</v>
      </c>
      <c r="C3976" t="s">
        <v>49225</v>
      </c>
      <c r="D3976" t="s">
        <v>5</v>
      </c>
      <c r="E3976" t="s">
        <v>119954</v>
      </c>
      <c r="F3976" t="s">
        <v>121579</v>
      </c>
      <c r="G3976">
        <v>3.0000000000000001E-6</v>
      </c>
      <c r="H3976" t="s">
        <v>2694</v>
      </c>
      <c r="I3976" t="s">
        <v>127230</v>
      </c>
      <c r="K3976" t="s">
        <v>210038</v>
      </c>
      <c r="L3976" t="s">
        <v>228704</v>
      </c>
      <c r="M3976" t="s">
        <v>8</v>
      </c>
      <c r="N3976" t="s">
        <v>228828</v>
      </c>
      <c r="O3976" t="s">
        <v>229113</v>
      </c>
      <c r="P3976" t="s">
        <v>230442</v>
      </c>
      <c r="Q3976" t="s">
        <v>120032</v>
      </c>
      <c r="R3976" t="s">
        <v>209447</v>
      </c>
      <c r="S3976" t="s">
        <v>233769</v>
      </c>
    </row>
    <row r="3977" spans="1:19" x14ac:dyDescent="0.35">
      <c r="A3977" s="1">
        <v>5023</v>
      </c>
      <c r="B3977" t="s">
        <v>2694</v>
      </c>
      <c r="C3977" t="s">
        <v>49226</v>
      </c>
      <c r="D3977" t="s">
        <v>5</v>
      </c>
      <c r="E3977" t="s">
        <v>119955</v>
      </c>
      <c r="F3977" t="s">
        <v>121745</v>
      </c>
      <c r="G3977">
        <v>7.5000000000000002E-6</v>
      </c>
      <c r="H3977" t="s">
        <v>2694</v>
      </c>
      <c r="I3977" t="s">
        <v>127230</v>
      </c>
      <c r="K3977" t="s">
        <v>210038</v>
      </c>
      <c r="L3977" t="s">
        <v>228704</v>
      </c>
      <c r="M3977" t="s">
        <v>8</v>
      </c>
      <c r="N3977" t="s">
        <v>228828</v>
      </c>
      <c r="O3977" t="s">
        <v>229113</v>
      </c>
      <c r="P3977" t="s">
        <v>230442</v>
      </c>
      <c r="Q3977" t="s">
        <v>120032</v>
      </c>
      <c r="R3977" t="s">
        <v>209447</v>
      </c>
      <c r="S3977" t="s">
        <v>233769</v>
      </c>
    </row>
    <row r="3978" spans="1:19" x14ac:dyDescent="0.35">
      <c r="A3978" s="1">
        <v>5025</v>
      </c>
      <c r="B3978" t="s">
        <v>2695</v>
      </c>
      <c r="C3978" t="s">
        <v>49227</v>
      </c>
      <c r="D3978" t="s">
        <v>4</v>
      </c>
      <c r="F3978" t="s">
        <v>120892</v>
      </c>
      <c r="G3978">
        <v>2.9999999999999997E-8</v>
      </c>
      <c r="H3978" t="s">
        <v>2695</v>
      </c>
      <c r="I3978" t="s">
        <v>127231</v>
      </c>
      <c r="J3978" s="2" t="s">
        <v>172236</v>
      </c>
      <c r="K3978" t="s">
        <v>210039</v>
      </c>
      <c r="L3978" t="s">
        <v>228705</v>
      </c>
      <c r="M3978" t="s">
        <v>228770</v>
      </c>
      <c r="N3978" t="s">
        <v>228861</v>
      </c>
      <c r="O3978" t="s">
        <v>229406</v>
      </c>
      <c r="P3978" t="s">
        <v>229406</v>
      </c>
      <c r="Q3978" t="s">
        <v>120892</v>
      </c>
      <c r="R3978" t="s">
        <v>209447</v>
      </c>
      <c r="S3978" t="s">
        <v>233769</v>
      </c>
    </row>
    <row r="3979" spans="1:19" x14ac:dyDescent="0.35">
      <c r="A3979" s="1">
        <v>5026</v>
      </c>
      <c r="B3979" t="s">
        <v>2696</v>
      </c>
      <c r="C3979" t="s">
        <v>49228</v>
      </c>
      <c r="D3979" t="s">
        <v>4</v>
      </c>
      <c r="F3979" t="s">
        <v>120679</v>
      </c>
      <c r="G3979">
        <v>6.9584999999999997E-8</v>
      </c>
      <c r="H3979" t="s">
        <v>2696</v>
      </c>
      <c r="I3979" t="s">
        <v>127232</v>
      </c>
      <c r="J3979" s="2" t="s">
        <v>172237</v>
      </c>
      <c r="K3979" t="s">
        <v>210040</v>
      </c>
      <c r="L3979" t="s">
        <v>228705</v>
      </c>
      <c r="M3979" t="s">
        <v>10</v>
      </c>
      <c r="N3979" t="s">
        <v>228827</v>
      </c>
      <c r="O3979" t="s">
        <v>229107</v>
      </c>
      <c r="P3979" t="s">
        <v>229107</v>
      </c>
      <c r="Q3979" t="s">
        <v>123321</v>
      </c>
      <c r="R3979" t="s">
        <v>209447</v>
      </c>
      <c r="S3979" t="s">
        <v>233769</v>
      </c>
    </row>
    <row r="3980" spans="1:19" x14ac:dyDescent="0.35">
      <c r="A3980" s="1">
        <v>5028</v>
      </c>
      <c r="B3980" t="s">
        <v>2697</v>
      </c>
      <c r="C3980" t="s">
        <v>49229</v>
      </c>
      <c r="D3980" t="s">
        <v>5</v>
      </c>
      <c r="F3980" t="s">
        <v>120777</v>
      </c>
      <c r="G3980">
        <v>1.215E-6</v>
      </c>
      <c r="H3980" t="s">
        <v>2697</v>
      </c>
      <c r="I3980" t="s">
        <v>127233</v>
      </c>
      <c r="J3980" s="2" t="s">
        <v>172238</v>
      </c>
      <c r="K3980" t="s">
        <v>210041</v>
      </c>
      <c r="L3980" t="s">
        <v>228704</v>
      </c>
      <c r="M3980" t="s">
        <v>8</v>
      </c>
      <c r="N3980" t="s">
        <v>228828</v>
      </c>
      <c r="O3980" t="s">
        <v>229216</v>
      </c>
      <c r="P3980" t="s">
        <v>229216</v>
      </c>
      <c r="Q3980" t="s">
        <v>122209</v>
      </c>
      <c r="R3980" t="s">
        <v>209447</v>
      </c>
      <c r="S3980" t="s">
        <v>233769</v>
      </c>
    </row>
    <row r="3981" spans="1:19" x14ac:dyDescent="0.35">
      <c r="A3981" s="1">
        <v>5029</v>
      </c>
      <c r="B3981" t="s">
        <v>2697</v>
      </c>
      <c r="C3981" t="s">
        <v>49230</v>
      </c>
      <c r="D3981" t="s">
        <v>5</v>
      </c>
      <c r="E3981" t="s">
        <v>119955</v>
      </c>
      <c r="F3981" t="s">
        <v>121746</v>
      </c>
      <c r="G3981">
        <v>9.9999999999999995E-7</v>
      </c>
      <c r="H3981" t="s">
        <v>2697</v>
      </c>
      <c r="I3981" t="s">
        <v>127233</v>
      </c>
      <c r="J3981" s="2" t="s">
        <v>172238</v>
      </c>
      <c r="K3981" t="s">
        <v>210041</v>
      </c>
      <c r="L3981" t="s">
        <v>228704</v>
      </c>
      <c r="M3981" t="s">
        <v>8</v>
      </c>
      <c r="N3981" t="s">
        <v>228828</v>
      </c>
      <c r="O3981" t="s">
        <v>229216</v>
      </c>
      <c r="P3981" t="s">
        <v>229216</v>
      </c>
      <c r="Q3981" t="s">
        <v>122209</v>
      </c>
      <c r="R3981" t="s">
        <v>209447</v>
      </c>
      <c r="S3981" t="s">
        <v>233769</v>
      </c>
    </row>
    <row r="3982" spans="1:19" x14ac:dyDescent="0.35">
      <c r="A3982" s="1">
        <v>5030</v>
      </c>
      <c r="B3982" t="s">
        <v>2697</v>
      </c>
      <c r="C3982" t="s">
        <v>49231</v>
      </c>
      <c r="D3982" t="s">
        <v>5</v>
      </c>
      <c r="F3982" t="s">
        <v>120406</v>
      </c>
      <c r="G3982">
        <v>8.2499999999999994E-7</v>
      </c>
      <c r="H3982" t="s">
        <v>2697</v>
      </c>
      <c r="I3982" t="s">
        <v>127233</v>
      </c>
      <c r="J3982" s="2" t="s">
        <v>172238</v>
      </c>
      <c r="K3982" t="s">
        <v>210041</v>
      </c>
      <c r="L3982" t="s">
        <v>228704</v>
      </c>
      <c r="M3982" t="s">
        <v>8</v>
      </c>
      <c r="N3982" t="s">
        <v>228828</v>
      </c>
      <c r="O3982" t="s">
        <v>229216</v>
      </c>
      <c r="P3982" t="s">
        <v>229216</v>
      </c>
      <c r="Q3982" t="s">
        <v>122209</v>
      </c>
      <c r="R3982" t="s">
        <v>209447</v>
      </c>
      <c r="S3982" t="s">
        <v>233769</v>
      </c>
    </row>
    <row r="3983" spans="1:19" x14ac:dyDescent="0.35">
      <c r="A3983" s="1">
        <v>5034</v>
      </c>
      <c r="B3983" t="s">
        <v>2698</v>
      </c>
      <c r="C3983" t="s">
        <v>49232</v>
      </c>
      <c r="D3983" t="s">
        <v>5</v>
      </c>
      <c r="E3983" t="s">
        <v>119955</v>
      </c>
      <c r="F3983" t="s">
        <v>121747</v>
      </c>
      <c r="G3983">
        <v>2.6000000000000001E-6</v>
      </c>
      <c r="H3983" t="s">
        <v>2698</v>
      </c>
      <c r="I3983" t="s">
        <v>127234</v>
      </c>
      <c r="J3983" s="2" t="s">
        <v>172239</v>
      </c>
      <c r="K3983" t="s">
        <v>210042</v>
      </c>
      <c r="L3983" t="s">
        <v>228706</v>
      </c>
      <c r="M3983" t="s">
        <v>8</v>
      </c>
      <c r="N3983" t="s">
        <v>228828</v>
      </c>
      <c r="O3983" t="s">
        <v>229216</v>
      </c>
      <c r="P3983" t="s">
        <v>229216</v>
      </c>
      <c r="Q3983" t="s">
        <v>122644</v>
      </c>
      <c r="R3983" t="s">
        <v>209447</v>
      </c>
      <c r="S3983" t="s">
        <v>233769</v>
      </c>
    </row>
    <row r="3984" spans="1:19" x14ac:dyDescent="0.35">
      <c r="A3984" s="1">
        <v>5035</v>
      </c>
      <c r="B3984" t="s">
        <v>2699</v>
      </c>
      <c r="C3984" t="s">
        <v>49233</v>
      </c>
      <c r="D3984" t="s">
        <v>5</v>
      </c>
      <c r="E3984" t="s">
        <v>119955</v>
      </c>
      <c r="F3984" t="s">
        <v>119985</v>
      </c>
      <c r="G3984">
        <v>1.6236400000000001E-7</v>
      </c>
      <c r="H3984" t="s">
        <v>2699</v>
      </c>
      <c r="I3984" t="s">
        <v>127235</v>
      </c>
      <c r="J3984" s="2" t="s">
        <v>172240</v>
      </c>
      <c r="K3984" t="s">
        <v>209447</v>
      </c>
      <c r="L3984" t="s">
        <v>228704</v>
      </c>
      <c r="M3984" t="s">
        <v>9</v>
      </c>
      <c r="R3984" t="s">
        <v>209447</v>
      </c>
      <c r="S3984" t="s">
        <v>233769</v>
      </c>
    </row>
    <row r="3985" spans="1:19" x14ac:dyDescent="0.35">
      <c r="A3985" s="1">
        <v>5037</v>
      </c>
      <c r="B3985" t="s">
        <v>2700</v>
      </c>
      <c r="C3985" t="s">
        <v>49234</v>
      </c>
      <c r="D3985" t="s">
        <v>4</v>
      </c>
      <c r="F3985" t="s">
        <v>120347</v>
      </c>
      <c r="G3985">
        <v>6.4602000000000012E-8</v>
      </c>
      <c r="H3985" t="s">
        <v>2700</v>
      </c>
      <c r="I3985" t="s">
        <v>127236</v>
      </c>
      <c r="J3985" s="2" t="s">
        <v>172241</v>
      </c>
      <c r="K3985" t="s">
        <v>210043</v>
      </c>
      <c r="L3985" t="s">
        <v>228704</v>
      </c>
      <c r="M3985" t="s">
        <v>10</v>
      </c>
      <c r="N3985" t="s">
        <v>141796</v>
      </c>
      <c r="O3985" t="s">
        <v>229322</v>
      </c>
      <c r="P3985" t="s">
        <v>230443</v>
      </c>
      <c r="Q3985" t="s">
        <v>120226</v>
      </c>
      <c r="R3985" t="s">
        <v>209447</v>
      </c>
      <c r="S3985" t="s">
        <v>233769</v>
      </c>
    </row>
    <row r="3986" spans="1:19" x14ac:dyDescent="0.35">
      <c r="A3986" s="1">
        <v>5038</v>
      </c>
      <c r="B3986" t="s">
        <v>2701</v>
      </c>
      <c r="C3986" t="s">
        <v>49235</v>
      </c>
      <c r="D3986" t="s">
        <v>4</v>
      </c>
      <c r="F3986" t="s">
        <v>121748</v>
      </c>
      <c r="G3986">
        <v>2.4999999999999999E-8</v>
      </c>
      <c r="H3986" t="s">
        <v>2701</v>
      </c>
      <c r="I3986" t="s">
        <v>127237</v>
      </c>
      <c r="J3986" s="2" t="s">
        <v>172242</v>
      </c>
      <c r="K3986" t="s">
        <v>210044</v>
      </c>
      <c r="L3986" t="s">
        <v>228705</v>
      </c>
      <c r="M3986" t="s">
        <v>8</v>
      </c>
      <c r="N3986" t="s">
        <v>228828</v>
      </c>
      <c r="O3986" t="s">
        <v>229113</v>
      </c>
      <c r="P3986" t="s">
        <v>230081</v>
      </c>
      <c r="Q3986" t="s">
        <v>123559</v>
      </c>
      <c r="R3986" t="s">
        <v>209447</v>
      </c>
      <c r="S3986" t="s">
        <v>233769</v>
      </c>
    </row>
    <row r="3987" spans="1:19" x14ac:dyDescent="0.35">
      <c r="A3987" s="1">
        <v>5039</v>
      </c>
      <c r="B3987" t="s">
        <v>2702</v>
      </c>
      <c r="C3987" t="s">
        <v>49236</v>
      </c>
      <c r="D3987" t="s">
        <v>5</v>
      </c>
      <c r="F3987" t="s">
        <v>121749</v>
      </c>
      <c r="G3987">
        <v>3.1999999999999999E-6</v>
      </c>
      <c r="H3987" t="s">
        <v>2702</v>
      </c>
      <c r="I3987" t="s">
        <v>127238</v>
      </c>
      <c r="J3987" s="2" t="s">
        <v>172243</v>
      </c>
      <c r="K3987" t="s">
        <v>209447</v>
      </c>
      <c r="L3987" t="s">
        <v>228706</v>
      </c>
      <c r="M3987" t="s">
        <v>8</v>
      </c>
      <c r="N3987" t="s">
        <v>228828</v>
      </c>
      <c r="O3987" t="s">
        <v>229113</v>
      </c>
      <c r="P3987" t="s">
        <v>230081</v>
      </c>
      <c r="Q3987" t="s">
        <v>119973</v>
      </c>
      <c r="R3987" t="s">
        <v>209447</v>
      </c>
      <c r="S3987" t="s">
        <v>233769</v>
      </c>
    </row>
    <row r="3988" spans="1:19" x14ac:dyDescent="0.35">
      <c r="A3988" s="1">
        <v>5040</v>
      </c>
      <c r="B3988" t="s">
        <v>2703</v>
      </c>
      <c r="C3988" t="s">
        <v>49237</v>
      </c>
      <c r="D3988" t="s">
        <v>4</v>
      </c>
      <c r="F3988" t="s">
        <v>121641</v>
      </c>
      <c r="G3988">
        <v>6.94497E-7</v>
      </c>
      <c r="H3988" t="s">
        <v>2703</v>
      </c>
      <c r="I3988" t="s">
        <v>127239</v>
      </c>
      <c r="J3988" s="2" t="s">
        <v>172244</v>
      </c>
      <c r="K3988" t="s">
        <v>210045</v>
      </c>
      <c r="L3988" t="s">
        <v>228704</v>
      </c>
      <c r="M3988" t="s">
        <v>228721</v>
      </c>
      <c r="N3988" t="s">
        <v>228829</v>
      </c>
      <c r="O3988" t="s">
        <v>229139</v>
      </c>
      <c r="P3988" t="s">
        <v>229139</v>
      </c>
      <c r="Q3988" t="s">
        <v>120962</v>
      </c>
      <c r="R3988" t="s">
        <v>209447</v>
      </c>
      <c r="S3988" t="s">
        <v>233769</v>
      </c>
    </row>
    <row r="3989" spans="1:19" x14ac:dyDescent="0.35">
      <c r="A3989" s="1">
        <v>5042</v>
      </c>
      <c r="B3989" t="s">
        <v>2704</v>
      </c>
      <c r="C3989" t="s">
        <v>49238</v>
      </c>
      <c r="D3989" t="s">
        <v>4</v>
      </c>
      <c r="F3989" t="s">
        <v>121750</v>
      </c>
      <c r="G3989">
        <v>4.9999999999999998E-7</v>
      </c>
      <c r="H3989" t="s">
        <v>2704</v>
      </c>
      <c r="I3989" t="s">
        <v>127240</v>
      </c>
      <c r="J3989" s="2" t="s">
        <v>172245</v>
      </c>
      <c r="K3989" t="s">
        <v>209447</v>
      </c>
      <c r="L3989" t="s">
        <v>228705</v>
      </c>
      <c r="M3989" t="s">
        <v>8</v>
      </c>
      <c r="N3989" t="s">
        <v>228832</v>
      </c>
      <c r="O3989" t="s">
        <v>229111</v>
      </c>
      <c r="P3989" t="s">
        <v>230079</v>
      </c>
      <c r="Q3989" t="s">
        <v>122432</v>
      </c>
      <c r="R3989" t="s">
        <v>209447</v>
      </c>
      <c r="S3989" t="s">
        <v>233769</v>
      </c>
    </row>
    <row r="3990" spans="1:19" x14ac:dyDescent="0.35">
      <c r="A3990" s="1">
        <v>5043</v>
      </c>
      <c r="B3990" t="s">
        <v>2705</v>
      </c>
      <c r="C3990" t="s">
        <v>49239</v>
      </c>
      <c r="D3990" t="s">
        <v>5</v>
      </c>
      <c r="F3990" t="s">
        <v>121751</v>
      </c>
      <c r="G3990">
        <v>5.0000000000000004E-6</v>
      </c>
      <c r="H3990" t="s">
        <v>2705</v>
      </c>
      <c r="I3990" t="s">
        <v>127241</v>
      </c>
      <c r="K3990" t="s">
        <v>209447</v>
      </c>
      <c r="L3990" t="s">
        <v>228704</v>
      </c>
      <c r="M3990" t="s">
        <v>8</v>
      </c>
      <c r="N3990" t="s">
        <v>228828</v>
      </c>
      <c r="O3990" t="s">
        <v>229113</v>
      </c>
      <c r="P3990" t="s">
        <v>230103</v>
      </c>
      <c r="Q3990" t="s">
        <v>120377</v>
      </c>
      <c r="R3990" t="s">
        <v>209447</v>
      </c>
      <c r="S3990" t="s">
        <v>233769</v>
      </c>
    </row>
    <row r="3991" spans="1:19" x14ac:dyDescent="0.35">
      <c r="A3991" s="1">
        <v>5044</v>
      </c>
      <c r="B3991" t="s">
        <v>2706</v>
      </c>
      <c r="C3991" t="s">
        <v>49240</v>
      </c>
      <c r="D3991" t="s">
        <v>4</v>
      </c>
      <c r="F3991" t="s">
        <v>121378</v>
      </c>
      <c r="G3991">
        <v>1.1999999999999999E-7</v>
      </c>
      <c r="H3991" t="s">
        <v>2706</v>
      </c>
      <c r="I3991" t="s">
        <v>127242</v>
      </c>
      <c r="J3991" s="2" t="s">
        <v>172246</v>
      </c>
      <c r="K3991" t="s">
        <v>210046</v>
      </c>
      <c r="L3991" t="s">
        <v>228705</v>
      </c>
      <c r="Q3991" t="s">
        <v>121267</v>
      </c>
      <c r="R3991" t="s">
        <v>209447</v>
      </c>
      <c r="S3991" t="s">
        <v>233769</v>
      </c>
    </row>
    <row r="3992" spans="1:19" x14ac:dyDescent="0.35">
      <c r="A3992" s="1">
        <v>5045</v>
      </c>
      <c r="B3992" t="s">
        <v>2707</v>
      </c>
      <c r="C3992" t="s">
        <v>49241</v>
      </c>
      <c r="D3992" t="s">
        <v>4</v>
      </c>
      <c r="F3992" t="s">
        <v>120464</v>
      </c>
      <c r="G3992">
        <v>3.2841999999999997E-8</v>
      </c>
      <c r="H3992" t="s">
        <v>2707</v>
      </c>
      <c r="I3992" t="s">
        <v>127243</v>
      </c>
      <c r="J3992" s="2" t="s">
        <v>172247</v>
      </c>
      <c r="K3992" t="s">
        <v>209447</v>
      </c>
      <c r="L3992" t="s">
        <v>228704</v>
      </c>
      <c r="M3992" t="s">
        <v>228730</v>
      </c>
      <c r="N3992" t="s">
        <v>143600</v>
      </c>
      <c r="O3992" t="s">
        <v>229160</v>
      </c>
      <c r="P3992" t="s">
        <v>229160</v>
      </c>
      <c r="R3992" t="s">
        <v>209447</v>
      </c>
      <c r="S3992" t="s">
        <v>233769</v>
      </c>
    </row>
    <row r="3993" spans="1:19" x14ac:dyDescent="0.35">
      <c r="A3993" s="1">
        <v>5046</v>
      </c>
      <c r="B3993" t="s">
        <v>2707</v>
      </c>
      <c r="C3993" t="s">
        <v>49242</v>
      </c>
      <c r="D3993" t="s">
        <v>4</v>
      </c>
      <c r="F3993" t="s">
        <v>121752</v>
      </c>
      <c r="G3993">
        <v>3.0723999999999998E-8</v>
      </c>
      <c r="H3993" t="s">
        <v>2707</v>
      </c>
      <c r="I3993" t="s">
        <v>127243</v>
      </c>
      <c r="J3993" s="2" t="s">
        <v>172247</v>
      </c>
      <c r="K3993" t="s">
        <v>209447</v>
      </c>
      <c r="L3993" t="s">
        <v>228704</v>
      </c>
      <c r="M3993" t="s">
        <v>228730</v>
      </c>
      <c r="N3993" t="s">
        <v>143600</v>
      </c>
      <c r="O3993" t="s">
        <v>229160</v>
      </c>
      <c r="P3993" t="s">
        <v>229160</v>
      </c>
      <c r="R3993" t="s">
        <v>209447</v>
      </c>
      <c r="S3993" t="s">
        <v>233769</v>
      </c>
    </row>
    <row r="3994" spans="1:19" x14ac:dyDescent="0.35">
      <c r="A3994" s="1">
        <v>5047</v>
      </c>
      <c r="B3994" t="s">
        <v>2708</v>
      </c>
      <c r="C3994" t="s">
        <v>49243</v>
      </c>
      <c r="D3994" t="s">
        <v>4</v>
      </c>
      <c r="F3994" t="s">
        <v>120467</v>
      </c>
      <c r="G3994">
        <v>1.3E-7</v>
      </c>
      <c r="H3994" t="s">
        <v>2708</v>
      </c>
      <c r="I3994" t="s">
        <v>127244</v>
      </c>
      <c r="J3994" s="2" t="s">
        <v>172248</v>
      </c>
      <c r="K3994" t="s">
        <v>210047</v>
      </c>
      <c r="L3994" t="s">
        <v>228704</v>
      </c>
      <c r="M3994" t="s">
        <v>8</v>
      </c>
      <c r="N3994" t="s">
        <v>228828</v>
      </c>
      <c r="O3994" t="s">
        <v>229113</v>
      </c>
      <c r="P3994" t="s">
        <v>230081</v>
      </c>
      <c r="Q3994" t="s">
        <v>120060</v>
      </c>
      <c r="R3994" t="s">
        <v>209447</v>
      </c>
      <c r="S3994" t="s">
        <v>233769</v>
      </c>
    </row>
    <row r="3995" spans="1:19" x14ac:dyDescent="0.35">
      <c r="A3995" s="1">
        <v>5048</v>
      </c>
      <c r="B3995" t="s">
        <v>2709</v>
      </c>
      <c r="C3995" t="s">
        <v>49244</v>
      </c>
      <c r="D3995" t="s">
        <v>4</v>
      </c>
      <c r="F3995" t="s">
        <v>120239</v>
      </c>
      <c r="G3995">
        <v>5.75E-7</v>
      </c>
      <c r="H3995" t="s">
        <v>2709</v>
      </c>
      <c r="I3995" t="s">
        <v>127245</v>
      </c>
      <c r="J3995" s="2" t="s">
        <v>172249</v>
      </c>
      <c r="K3995" t="s">
        <v>210048</v>
      </c>
      <c r="L3995" t="s">
        <v>228704</v>
      </c>
      <c r="M3995" t="s">
        <v>12</v>
      </c>
      <c r="N3995" t="s">
        <v>228921</v>
      </c>
      <c r="O3995" t="s">
        <v>229341</v>
      </c>
      <c r="P3995" t="s">
        <v>230311</v>
      </c>
      <c r="Q3995" t="s">
        <v>120239</v>
      </c>
      <c r="R3995" t="s">
        <v>209447</v>
      </c>
      <c r="S3995" t="s">
        <v>233769</v>
      </c>
    </row>
    <row r="3996" spans="1:19" x14ac:dyDescent="0.35">
      <c r="A3996" s="1">
        <v>5049</v>
      </c>
      <c r="B3996" t="s">
        <v>2710</v>
      </c>
      <c r="C3996" t="s">
        <v>49245</v>
      </c>
      <c r="D3996" t="s">
        <v>5</v>
      </c>
      <c r="E3996" t="s">
        <v>119955</v>
      </c>
      <c r="F3996" t="s">
        <v>121753</v>
      </c>
      <c r="G3996">
        <v>9.9999999999999995E-7</v>
      </c>
      <c r="H3996" t="s">
        <v>2710</v>
      </c>
      <c r="I3996" t="s">
        <v>127246</v>
      </c>
      <c r="J3996" s="2" t="s">
        <v>172250</v>
      </c>
      <c r="K3996" t="s">
        <v>209492</v>
      </c>
      <c r="L3996" t="s">
        <v>228704</v>
      </c>
      <c r="M3996" t="s">
        <v>8</v>
      </c>
      <c r="N3996" t="s">
        <v>228904</v>
      </c>
      <c r="O3996" t="s">
        <v>229236</v>
      </c>
      <c r="P3996" t="s">
        <v>229236</v>
      </c>
      <c r="Q3996" t="s">
        <v>123815</v>
      </c>
      <c r="R3996" t="s">
        <v>209447</v>
      </c>
      <c r="S3996" t="s">
        <v>233769</v>
      </c>
    </row>
    <row r="3997" spans="1:19" x14ac:dyDescent="0.35">
      <c r="A3997" s="1">
        <v>5051</v>
      </c>
      <c r="B3997" t="s">
        <v>2711</v>
      </c>
      <c r="C3997" t="s">
        <v>49246</v>
      </c>
      <c r="D3997" t="s">
        <v>4</v>
      </c>
      <c r="F3997" t="s">
        <v>120679</v>
      </c>
      <c r="G3997">
        <v>4.9999999999999998E-8</v>
      </c>
      <c r="H3997" t="s">
        <v>2711</v>
      </c>
      <c r="I3997" t="s">
        <v>127247</v>
      </c>
      <c r="J3997" s="2" t="s">
        <v>172251</v>
      </c>
      <c r="K3997" t="s">
        <v>209447</v>
      </c>
      <c r="L3997" t="s">
        <v>228705</v>
      </c>
      <c r="M3997" t="s">
        <v>8</v>
      </c>
      <c r="N3997" t="s">
        <v>228832</v>
      </c>
      <c r="O3997" t="s">
        <v>229111</v>
      </c>
      <c r="P3997" t="s">
        <v>230079</v>
      </c>
      <c r="R3997" t="s">
        <v>209447</v>
      </c>
      <c r="S3997" t="s">
        <v>233769</v>
      </c>
    </row>
    <row r="3998" spans="1:19" x14ac:dyDescent="0.35">
      <c r="A3998" s="1">
        <v>5053</v>
      </c>
      <c r="B3998" t="s">
        <v>2712</v>
      </c>
      <c r="C3998" t="s">
        <v>49247</v>
      </c>
      <c r="D3998" t="s">
        <v>5</v>
      </c>
      <c r="E3998" t="s">
        <v>119955</v>
      </c>
      <c r="F3998" t="s">
        <v>121629</v>
      </c>
      <c r="G3998">
        <v>2.0999999999999998E-6</v>
      </c>
      <c r="H3998" t="s">
        <v>2712</v>
      </c>
      <c r="I3998" t="s">
        <v>127248</v>
      </c>
      <c r="J3998" s="2" t="s">
        <v>172252</v>
      </c>
      <c r="K3998" t="s">
        <v>209447</v>
      </c>
      <c r="L3998" t="s">
        <v>228706</v>
      </c>
      <c r="M3998" t="s">
        <v>8</v>
      </c>
      <c r="N3998" t="s">
        <v>228828</v>
      </c>
      <c r="O3998" t="s">
        <v>229108</v>
      </c>
      <c r="P3998" t="s">
        <v>230108</v>
      </c>
      <c r="Q3998" t="s">
        <v>120210</v>
      </c>
      <c r="R3998" t="s">
        <v>209447</v>
      </c>
      <c r="S3998" t="s">
        <v>233769</v>
      </c>
    </row>
    <row r="3999" spans="1:19" x14ac:dyDescent="0.35">
      <c r="A3999" s="1">
        <v>5054</v>
      </c>
      <c r="B3999" t="s">
        <v>2713</v>
      </c>
      <c r="C3999" t="s">
        <v>49248</v>
      </c>
      <c r="D3999" t="s">
        <v>5</v>
      </c>
      <c r="F3999" t="s">
        <v>120582</v>
      </c>
      <c r="G3999">
        <v>5.7300000000000002E-6</v>
      </c>
      <c r="H3999" t="s">
        <v>2713</v>
      </c>
      <c r="I3999" t="s">
        <v>127249</v>
      </c>
      <c r="J3999" s="2" t="s">
        <v>172253</v>
      </c>
      <c r="K3999" t="s">
        <v>209447</v>
      </c>
      <c r="L3999" t="s">
        <v>228705</v>
      </c>
      <c r="M3999" t="s">
        <v>8</v>
      </c>
      <c r="Q3999" t="s">
        <v>119973</v>
      </c>
      <c r="R3999" t="s">
        <v>209447</v>
      </c>
      <c r="S3999" t="s">
        <v>233769</v>
      </c>
    </row>
    <row r="4000" spans="1:19" x14ac:dyDescent="0.35">
      <c r="A4000" s="1">
        <v>5055</v>
      </c>
      <c r="B4000" t="s">
        <v>2714</v>
      </c>
      <c r="C4000" t="s">
        <v>49249</v>
      </c>
      <c r="D4000" t="s">
        <v>5</v>
      </c>
      <c r="E4000" t="s">
        <v>119955</v>
      </c>
      <c r="F4000" t="s">
        <v>121754</v>
      </c>
      <c r="G4000">
        <v>4.6252500000000003E-6</v>
      </c>
      <c r="H4000" t="s">
        <v>2714</v>
      </c>
      <c r="I4000" t="s">
        <v>127250</v>
      </c>
      <c r="J4000" s="2" t="s">
        <v>172254</v>
      </c>
      <c r="K4000" t="s">
        <v>209829</v>
      </c>
      <c r="L4000" t="s">
        <v>228704</v>
      </c>
      <c r="Q4000" t="s">
        <v>121720</v>
      </c>
      <c r="R4000" t="s">
        <v>209447</v>
      </c>
      <c r="S4000" t="s">
        <v>233769</v>
      </c>
    </row>
    <row r="4001" spans="1:19" x14ac:dyDescent="0.35">
      <c r="A4001" s="1">
        <v>5056</v>
      </c>
      <c r="B4001" t="s">
        <v>2715</v>
      </c>
      <c r="C4001" t="s">
        <v>49250</v>
      </c>
      <c r="D4001" t="s">
        <v>4</v>
      </c>
      <c r="F4001" t="s">
        <v>120160</v>
      </c>
      <c r="G4001">
        <v>2.4999999999999999E-8</v>
      </c>
      <c r="H4001" t="s">
        <v>2715</v>
      </c>
      <c r="I4001" t="s">
        <v>127251</v>
      </c>
      <c r="J4001" s="2" t="s">
        <v>172255</v>
      </c>
      <c r="K4001" t="s">
        <v>210049</v>
      </c>
      <c r="L4001" t="s">
        <v>228704</v>
      </c>
      <c r="M4001" t="s">
        <v>8</v>
      </c>
      <c r="N4001" t="s">
        <v>228828</v>
      </c>
      <c r="O4001" t="s">
        <v>229108</v>
      </c>
      <c r="P4001" t="s">
        <v>229108</v>
      </c>
      <c r="Q4001" t="s">
        <v>120056</v>
      </c>
      <c r="R4001" t="s">
        <v>209447</v>
      </c>
      <c r="S4001" t="s">
        <v>233769</v>
      </c>
    </row>
    <row r="4002" spans="1:19" x14ac:dyDescent="0.35">
      <c r="A4002" s="1">
        <v>5057</v>
      </c>
      <c r="B4002" t="s">
        <v>2715</v>
      </c>
      <c r="C4002" t="s">
        <v>49251</v>
      </c>
      <c r="D4002" t="s">
        <v>4</v>
      </c>
      <c r="F4002" t="s">
        <v>120060</v>
      </c>
      <c r="G4002">
        <v>6.5000000000000002E-7</v>
      </c>
      <c r="H4002" t="s">
        <v>2715</v>
      </c>
      <c r="I4002" t="s">
        <v>127251</v>
      </c>
      <c r="J4002" s="2" t="s">
        <v>172255</v>
      </c>
      <c r="K4002" t="s">
        <v>210049</v>
      </c>
      <c r="L4002" t="s">
        <v>228704</v>
      </c>
      <c r="M4002" t="s">
        <v>8</v>
      </c>
      <c r="N4002" t="s">
        <v>228828</v>
      </c>
      <c r="O4002" t="s">
        <v>229108</v>
      </c>
      <c r="P4002" t="s">
        <v>229108</v>
      </c>
      <c r="Q4002" t="s">
        <v>120056</v>
      </c>
      <c r="R4002" t="s">
        <v>209447</v>
      </c>
      <c r="S4002" t="s">
        <v>233769</v>
      </c>
    </row>
    <row r="4003" spans="1:19" x14ac:dyDescent="0.35">
      <c r="A4003" s="1">
        <v>5058</v>
      </c>
      <c r="B4003" t="s">
        <v>2716</v>
      </c>
      <c r="C4003" t="s">
        <v>49252</v>
      </c>
      <c r="D4003" t="s">
        <v>4</v>
      </c>
      <c r="F4003" t="s">
        <v>120910</v>
      </c>
      <c r="G4003">
        <v>4.9999999999999998E-7</v>
      </c>
      <c r="H4003" t="s">
        <v>2716</v>
      </c>
      <c r="I4003" t="s">
        <v>127252</v>
      </c>
      <c r="J4003" s="2" t="s">
        <v>172256</v>
      </c>
      <c r="K4003" t="s">
        <v>210050</v>
      </c>
      <c r="L4003" t="s">
        <v>228705</v>
      </c>
      <c r="M4003" t="s">
        <v>8</v>
      </c>
      <c r="N4003" t="s">
        <v>228832</v>
      </c>
      <c r="O4003" t="s">
        <v>229111</v>
      </c>
      <c r="P4003" t="s">
        <v>230079</v>
      </c>
      <c r="Q4003" t="s">
        <v>119973</v>
      </c>
      <c r="R4003" t="s">
        <v>209447</v>
      </c>
      <c r="S4003" t="s">
        <v>233769</v>
      </c>
    </row>
    <row r="4004" spans="1:19" x14ac:dyDescent="0.35">
      <c r="A4004" s="1">
        <v>5059</v>
      </c>
      <c r="B4004" t="s">
        <v>2716</v>
      </c>
      <c r="C4004" t="s">
        <v>49253</v>
      </c>
      <c r="D4004" t="s">
        <v>4</v>
      </c>
      <c r="F4004" t="s">
        <v>120923</v>
      </c>
      <c r="G4004">
        <v>1.2E-8</v>
      </c>
      <c r="H4004" t="s">
        <v>2716</v>
      </c>
      <c r="I4004" t="s">
        <v>127252</v>
      </c>
      <c r="J4004" s="2" t="s">
        <v>172256</v>
      </c>
      <c r="K4004" t="s">
        <v>210050</v>
      </c>
      <c r="L4004" t="s">
        <v>228705</v>
      </c>
      <c r="M4004" t="s">
        <v>8</v>
      </c>
      <c r="N4004" t="s">
        <v>228832</v>
      </c>
      <c r="O4004" t="s">
        <v>229111</v>
      </c>
      <c r="P4004" t="s">
        <v>230079</v>
      </c>
      <c r="Q4004" t="s">
        <v>119973</v>
      </c>
      <c r="R4004" t="s">
        <v>209447</v>
      </c>
      <c r="S4004" t="s">
        <v>233769</v>
      </c>
    </row>
    <row r="4005" spans="1:19" x14ac:dyDescent="0.35">
      <c r="A4005" s="1">
        <v>5060</v>
      </c>
      <c r="B4005" t="s">
        <v>2717</v>
      </c>
      <c r="C4005" t="s">
        <v>49254</v>
      </c>
      <c r="D4005" t="s">
        <v>5</v>
      </c>
      <c r="E4005" t="s">
        <v>119955</v>
      </c>
      <c r="F4005" t="s">
        <v>120849</v>
      </c>
      <c r="G4005">
        <v>1.34E-5</v>
      </c>
      <c r="H4005" t="s">
        <v>2717</v>
      </c>
      <c r="I4005" t="s">
        <v>127253</v>
      </c>
      <c r="J4005" s="2" t="s">
        <v>172257</v>
      </c>
      <c r="K4005" t="s">
        <v>210051</v>
      </c>
      <c r="L4005" t="s">
        <v>228705</v>
      </c>
      <c r="M4005" t="s">
        <v>228710</v>
      </c>
      <c r="N4005" t="s">
        <v>228844</v>
      </c>
      <c r="O4005" t="s">
        <v>229302</v>
      </c>
      <c r="P4005" t="s">
        <v>229302</v>
      </c>
      <c r="Q4005" t="s">
        <v>121440</v>
      </c>
      <c r="R4005" t="s">
        <v>209447</v>
      </c>
      <c r="S4005" t="s">
        <v>233769</v>
      </c>
    </row>
    <row r="4006" spans="1:19" x14ac:dyDescent="0.35">
      <c r="A4006" s="1">
        <v>5063</v>
      </c>
      <c r="B4006" t="s">
        <v>2718</v>
      </c>
      <c r="C4006" t="s">
        <v>49255</v>
      </c>
      <c r="D4006" t="s">
        <v>4</v>
      </c>
      <c r="F4006" t="s">
        <v>121516</v>
      </c>
      <c r="G4006">
        <v>3.8484000000000002E-8</v>
      </c>
      <c r="H4006" t="s">
        <v>2718</v>
      </c>
      <c r="I4006" t="s">
        <v>127254</v>
      </c>
      <c r="J4006" s="2" t="s">
        <v>172258</v>
      </c>
      <c r="K4006" t="s">
        <v>209459</v>
      </c>
      <c r="L4006" t="s">
        <v>228704</v>
      </c>
      <c r="M4006" t="s">
        <v>228757</v>
      </c>
      <c r="N4006" t="s">
        <v>228843</v>
      </c>
      <c r="O4006" t="s">
        <v>229407</v>
      </c>
      <c r="P4006" t="s">
        <v>230444</v>
      </c>
      <c r="Q4006" t="s">
        <v>121424</v>
      </c>
      <c r="R4006" t="s">
        <v>209447</v>
      </c>
      <c r="S4006" t="s">
        <v>233769</v>
      </c>
    </row>
    <row r="4007" spans="1:19" x14ac:dyDescent="0.35">
      <c r="A4007" s="1">
        <v>5064</v>
      </c>
      <c r="B4007" t="s">
        <v>2719</v>
      </c>
      <c r="C4007" t="s">
        <v>49256</v>
      </c>
      <c r="D4007" t="s">
        <v>5</v>
      </c>
      <c r="E4007" t="s">
        <v>119957</v>
      </c>
      <c r="F4007" t="s">
        <v>120936</v>
      </c>
      <c r="G4007">
        <v>4.0000000000000003E-5</v>
      </c>
      <c r="H4007" t="s">
        <v>2719</v>
      </c>
      <c r="I4007" t="s">
        <v>127255</v>
      </c>
      <c r="J4007" s="2" t="s">
        <v>172259</v>
      </c>
      <c r="K4007" t="s">
        <v>209528</v>
      </c>
      <c r="L4007" t="s">
        <v>228707</v>
      </c>
      <c r="M4007" t="s">
        <v>9</v>
      </c>
      <c r="N4007" t="s">
        <v>228882</v>
      </c>
      <c r="O4007" t="s">
        <v>229185</v>
      </c>
      <c r="P4007" t="s">
        <v>229185</v>
      </c>
      <c r="Q4007" t="s">
        <v>121077</v>
      </c>
      <c r="R4007" t="s">
        <v>209447</v>
      </c>
      <c r="S4007" t="s">
        <v>233769</v>
      </c>
    </row>
    <row r="4008" spans="1:19" x14ac:dyDescent="0.35">
      <c r="A4008" s="1">
        <v>5065</v>
      </c>
      <c r="B4008" t="s">
        <v>2719</v>
      </c>
      <c r="C4008" t="s">
        <v>49257</v>
      </c>
      <c r="D4008" t="s">
        <v>5</v>
      </c>
      <c r="E4008" t="s">
        <v>119956</v>
      </c>
      <c r="F4008" t="s">
        <v>121674</v>
      </c>
      <c r="G4008">
        <v>5.0000000000000002E-5</v>
      </c>
      <c r="H4008" t="s">
        <v>2719</v>
      </c>
      <c r="I4008" t="s">
        <v>127255</v>
      </c>
      <c r="J4008" s="2" t="s">
        <v>172259</v>
      </c>
      <c r="K4008" t="s">
        <v>209528</v>
      </c>
      <c r="L4008" t="s">
        <v>228707</v>
      </c>
      <c r="M4008" t="s">
        <v>9</v>
      </c>
      <c r="N4008" t="s">
        <v>228882</v>
      </c>
      <c r="O4008" t="s">
        <v>229185</v>
      </c>
      <c r="P4008" t="s">
        <v>229185</v>
      </c>
      <c r="Q4008" t="s">
        <v>121077</v>
      </c>
      <c r="R4008" t="s">
        <v>209447</v>
      </c>
      <c r="S4008" t="s">
        <v>233769</v>
      </c>
    </row>
    <row r="4009" spans="1:19" x14ac:dyDescent="0.35">
      <c r="A4009" s="1">
        <v>5066</v>
      </c>
      <c r="B4009" t="s">
        <v>2719</v>
      </c>
      <c r="C4009" t="s">
        <v>49258</v>
      </c>
      <c r="D4009" t="s">
        <v>5</v>
      </c>
      <c r="E4009" t="s">
        <v>119959</v>
      </c>
      <c r="F4009" t="s">
        <v>121145</v>
      </c>
      <c r="G4009">
        <v>4.85E-5</v>
      </c>
      <c r="H4009" t="s">
        <v>2719</v>
      </c>
      <c r="I4009" t="s">
        <v>127255</v>
      </c>
      <c r="J4009" s="2" t="s">
        <v>172259</v>
      </c>
      <c r="K4009" t="s">
        <v>209528</v>
      </c>
      <c r="L4009" t="s">
        <v>228707</v>
      </c>
      <c r="M4009" t="s">
        <v>9</v>
      </c>
      <c r="N4009" t="s">
        <v>228882</v>
      </c>
      <c r="O4009" t="s">
        <v>229185</v>
      </c>
      <c r="P4009" t="s">
        <v>229185</v>
      </c>
      <c r="Q4009" t="s">
        <v>121077</v>
      </c>
      <c r="R4009" t="s">
        <v>209447</v>
      </c>
      <c r="S4009" t="s">
        <v>233769</v>
      </c>
    </row>
    <row r="4010" spans="1:19" x14ac:dyDescent="0.35">
      <c r="A4010" s="1">
        <v>5067</v>
      </c>
      <c r="B4010" t="s">
        <v>2719</v>
      </c>
      <c r="C4010" t="s">
        <v>49259</v>
      </c>
      <c r="D4010" t="s">
        <v>5</v>
      </c>
      <c r="E4010" t="s">
        <v>119954</v>
      </c>
      <c r="F4010" t="s">
        <v>121755</v>
      </c>
      <c r="G4010">
        <v>4.1999999999999998E-5</v>
      </c>
      <c r="H4010" t="s">
        <v>2719</v>
      </c>
      <c r="I4010" t="s">
        <v>127255</v>
      </c>
      <c r="J4010" s="2" t="s">
        <v>172259</v>
      </c>
      <c r="K4010" t="s">
        <v>209528</v>
      </c>
      <c r="L4010" t="s">
        <v>228707</v>
      </c>
      <c r="M4010" t="s">
        <v>9</v>
      </c>
      <c r="N4010" t="s">
        <v>228882</v>
      </c>
      <c r="O4010" t="s">
        <v>229185</v>
      </c>
      <c r="P4010" t="s">
        <v>229185</v>
      </c>
      <c r="Q4010" t="s">
        <v>121077</v>
      </c>
      <c r="R4010" t="s">
        <v>209447</v>
      </c>
      <c r="S4010" t="s">
        <v>233769</v>
      </c>
    </row>
    <row r="4011" spans="1:19" x14ac:dyDescent="0.35">
      <c r="A4011" s="1">
        <v>5068</v>
      </c>
      <c r="B4011" t="s">
        <v>2720</v>
      </c>
      <c r="C4011" t="s">
        <v>49260</v>
      </c>
      <c r="D4011" t="s">
        <v>5</v>
      </c>
      <c r="E4011" t="s">
        <v>119955</v>
      </c>
      <c r="F4011" t="s">
        <v>121756</v>
      </c>
      <c r="G4011">
        <v>9.0000000000000002E-6</v>
      </c>
      <c r="H4011" t="s">
        <v>2720</v>
      </c>
      <c r="I4011" t="s">
        <v>127256</v>
      </c>
      <c r="J4011" s="2" t="s">
        <v>172260</v>
      </c>
      <c r="K4011" t="s">
        <v>209564</v>
      </c>
      <c r="L4011" t="s">
        <v>228704</v>
      </c>
      <c r="M4011" t="s">
        <v>8</v>
      </c>
      <c r="N4011" t="s">
        <v>228832</v>
      </c>
      <c r="O4011" t="s">
        <v>229111</v>
      </c>
      <c r="P4011" t="s">
        <v>230079</v>
      </c>
      <c r="Q4011" t="s">
        <v>233127</v>
      </c>
      <c r="R4011" t="s">
        <v>209447</v>
      </c>
      <c r="S4011" t="s">
        <v>233769</v>
      </c>
    </row>
    <row r="4012" spans="1:19" x14ac:dyDescent="0.35">
      <c r="A4012" s="1">
        <v>5069</v>
      </c>
      <c r="B4012" t="s">
        <v>2721</v>
      </c>
      <c r="C4012" t="s">
        <v>49261</v>
      </c>
      <c r="D4012" t="s">
        <v>3</v>
      </c>
      <c r="F4012" t="s">
        <v>121168</v>
      </c>
      <c r="G4012">
        <v>6.0000000000000002E-6</v>
      </c>
      <c r="H4012" t="s">
        <v>2721</v>
      </c>
      <c r="I4012" t="s">
        <v>127257</v>
      </c>
      <c r="J4012" s="2" t="s">
        <v>172261</v>
      </c>
      <c r="K4012" t="s">
        <v>209447</v>
      </c>
      <c r="L4012" t="s">
        <v>228704</v>
      </c>
      <c r="M4012" t="s">
        <v>8</v>
      </c>
      <c r="N4012" t="s">
        <v>228828</v>
      </c>
      <c r="O4012" t="s">
        <v>229108</v>
      </c>
      <c r="P4012" t="s">
        <v>230262</v>
      </c>
      <c r="R4012" t="s">
        <v>209447</v>
      </c>
      <c r="S4012" t="s">
        <v>233769</v>
      </c>
    </row>
    <row r="4013" spans="1:19" x14ac:dyDescent="0.35">
      <c r="A4013" s="1">
        <v>5070</v>
      </c>
      <c r="B4013" t="s">
        <v>2722</v>
      </c>
      <c r="C4013" t="s">
        <v>49262</v>
      </c>
      <c r="D4013" t="s">
        <v>5</v>
      </c>
      <c r="F4013" t="s">
        <v>121479</v>
      </c>
      <c r="G4013">
        <v>2.4000000000000001E-5</v>
      </c>
      <c r="H4013" t="s">
        <v>2722</v>
      </c>
      <c r="I4013" t="s">
        <v>127258</v>
      </c>
      <c r="J4013" s="2" t="s">
        <v>172262</v>
      </c>
      <c r="K4013" t="s">
        <v>209447</v>
      </c>
      <c r="L4013" t="s">
        <v>228704</v>
      </c>
      <c r="M4013" t="s">
        <v>8</v>
      </c>
      <c r="N4013" t="s">
        <v>228881</v>
      </c>
      <c r="O4013" t="s">
        <v>229244</v>
      </c>
      <c r="P4013" t="s">
        <v>229244</v>
      </c>
      <c r="R4013" t="s">
        <v>209447</v>
      </c>
      <c r="S4013" t="s">
        <v>233769</v>
      </c>
    </row>
    <row r="4014" spans="1:19" x14ac:dyDescent="0.35">
      <c r="A4014" s="1">
        <v>5071</v>
      </c>
      <c r="B4014" t="s">
        <v>2723</v>
      </c>
      <c r="C4014" t="s">
        <v>49263</v>
      </c>
      <c r="D4014" t="s">
        <v>4</v>
      </c>
      <c r="F4014" t="s">
        <v>121694</v>
      </c>
      <c r="G4014">
        <v>9.9999999999999995E-8</v>
      </c>
      <c r="H4014" t="s">
        <v>2723</v>
      </c>
      <c r="I4014" t="s">
        <v>127259</v>
      </c>
      <c r="J4014" s="2" t="s">
        <v>172263</v>
      </c>
      <c r="K4014" t="s">
        <v>209504</v>
      </c>
      <c r="L4014" t="s">
        <v>228705</v>
      </c>
      <c r="M4014" t="s">
        <v>8</v>
      </c>
      <c r="N4014" t="s">
        <v>228828</v>
      </c>
      <c r="O4014" t="s">
        <v>229108</v>
      </c>
      <c r="P4014" t="s">
        <v>230108</v>
      </c>
      <c r="Q4014" t="s">
        <v>121694</v>
      </c>
      <c r="R4014" t="s">
        <v>209447</v>
      </c>
      <c r="S4014" t="s">
        <v>233769</v>
      </c>
    </row>
    <row r="4015" spans="1:19" x14ac:dyDescent="0.35">
      <c r="A4015" s="1">
        <v>5072</v>
      </c>
      <c r="B4015" t="s">
        <v>2724</v>
      </c>
      <c r="C4015" t="s">
        <v>49264</v>
      </c>
      <c r="D4015" t="s">
        <v>5</v>
      </c>
      <c r="F4015" t="s">
        <v>121691</v>
      </c>
      <c r="G4015">
        <v>2.4999999999999999E-8</v>
      </c>
      <c r="H4015" t="s">
        <v>2724</v>
      </c>
      <c r="I4015" t="s">
        <v>127260</v>
      </c>
      <c r="J4015" s="2" t="s">
        <v>172264</v>
      </c>
      <c r="K4015" t="s">
        <v>210052</v>
      </c>
      <c r="L4015" t="s">
        <v>228704</v>
      </c>
      <c r="M4015" t="s">
        <v>228723</v>
      </c>
      <c r="N4015" t="s">
        <v>228961</v>
      </c>
      <c r="O4015" t="s">
        <v>229408</v>
      </c>
      <c r="P4015" t="s">
        <v>230445</v>
      </c>
      <c r="Q4015" t="s">
        <v>121720</v>
      </c>
      <c r="R4015" t="s">
        <v>209447</v>
      </c>
      <c r="S4015" t="s">
        <v>233769</v>
      </c>
    </row>
    <row r="4016" spans="1:19" x14ac:dyDescent="0.35">
      <c r="A4016" s="1">
        <v>5075</v>
      </c>
      <c r="B4016" t="s">
        <v>2725</v>
      </c>
      <c r="C4016" t="s">
        <v>49265</v>
      </c>
      <c r="D4016" t="s">
        <v>4</v>
      </c>
      <c r="F4016" t="s">
        <v>120499</v>
      </c>
      <c r="G4016">
        <v>1.9999999999999999E-6</v>
      </c>
      <c r="H4016" t="s">
        <v>2725</v>
      </c>
      <c r="I4016" t="s">
        <v>127261</v>
      </c>
      <c r="J4016" s="2" t="s">
        <v>172265</v>
      </c>
      <c r="K4016" t="s">
        <v>210053</v>
      </c>
      <c r="L4016" t="s">
        <v>228704</v>
      </c>
      <c r="M4016" t="s">
        <v>8</v>
      </c>
      <c r="N4016" t="s">
        <v>228832</v>
      </c>
      <c r="O4016" t="s">
        <v>229111</v>
      </c>
      <c r="P4016" t="s">
        <v>230079</v>
      </c>
      <c r="Q4016" t="s">
        <v>121077</v>
      </c>
      <c r="R4016" t="s">
        <v>209447</v>
      </c>
      <c r="S4016" t="s">
        <v>233769</v>
      </c>
    </row>
    <row r="4017" spans="1:19" x14ac:dyDescent="0.35">
      <c r="A4017" s="1">
        <v>5076</v>
      </c>
      <c r="B4017" t="s">
        <v>2726</v>
      </c>
      <c r="C4017" t="s">
        <v>49266</v>
      </c>
      <c r="D4017" t="s">
        <v>5</v>
      </c>
      <c r="F4017" t="s">
        <v>121750</v>
      </c>
      <c r="G4017">
        <v>1.1999999999999999E-6</v>
      </c>
      <c r="H4017" t="s">
        <v>2726</v>
      </c>
      <c r="I4017" t="s">
        <v>127262</v>
      </c>
      <c r="J4017" s="2" t="s">
        <v>172266</v>
      </c>
      <c r="K4017" t="s">
        <v>209447</v>
      </c>
      <c r="L4017" t="s">
        <v>228706</v>
      </c>
      <c r="M4017" t="s">
        <v>8</v>
      </c>
      <c r="N4017" t="s">
        <v>228832</v>
      </c>
      <c r="O4017" t="s">
        <v>229111</v>
      </c>
      <c r="P4017" t="s">
        <v>230079</v>
      </c>
      <c r="R4017" t="s">
        <v>209447</v>
      </c>
      <c r="S4017" t="s">
        <v>233769</v>
      </c>
    </row>
    <row r="4018" spans="1:19" x14ac:dyDescent="0.35">
      <c r="A4018" s="1">
        <v>5078</v>
      </c>
      <c r="B4018" t="s">
        <v>2727</v>
      </c>
      <c r="C4018" t="s">
        <v>49267</v>
      </c>
      <c r="D4018" t="s">
        <v>4</v>
      </c>
      <c r="F4018" t="s">
        <v>120216</v>
      </c>
      <c r="G4018">
        <v>2.6680599999999999E-7</v>
      </c>
      <c r="H4018" t="s">
        <v>2727</v>
      </c>
      <c r="I4018" t="s">
        <v>127263</v>
      </c>
      <c r="J4018" s="2" t="s">
        <v>172267</v>
      </c>
      <c r="K4018" t="s">
        <v>209447</v>
      </c>
      <c r="L4018" t="s">
        <v>228704</v>
      </c>
      <c r="M4018" t="s">
        <v>8</v>
      </c>
      <c r="N4018" t="s">
        <v>228828</v>
      </c>
      <c r="O4018" t="s">
        <v>229113</v>
      </c>
      <c r="P4018" t="s">
        <v>230090</v>
      </c>
      <c r="Q4018" t="s">
        <v>122716</v>
      </c>
      <c r="R4018" t="s">
        <v>209447</v>
      </c>
      <c r="S4018" t="s">
        <v>233769</v>
      </c>
    </row>
    <row r="4019" spans="1:19" x14ac:dyDescent="0.35">
      <c r="A4019" s="1">
        <v>5079</v>
      </c>
      <c r="B4019" t="s">
        <v>2728</v>
      </c>
      <c r="C4019" t="s">
        <v>49268</v>
      </c>
      <c r="D4019" t="s">
        <v>4</v>
      </c>
      <c r="F4019" t="s">
        <v>120809</v>
      </c>
      <c r="G4019">
        <v>1.2500000000000001E-6</v>
      </c>
      <c r="H4019" t="s">
        <v>2728</v>
      </c>
      <c r="I4019" t="s">
        <v>127264</v>
      </c>
      <c r="J4019" s="2" t="s">
        <v>172268</v>
      </c>
      <c r="K4019" t="s">
        <v>210054</v>
      </c>
      <c r="L4019" t="s">
        <v>228704</v>
      </c>
      <c r="M4019" t="s">
        <v>8</v>
      </c>
      <c r="N4019" t="s">
        <v>228832</v>
      </c>
      <c r="O4019" t="s">
        <v>229111</v>
      </c>
      <c r="P4019" t="s">
        <v>230122</v>
      </c>
      <c r="Q4019" t="s">
        <v>120008</v>
      </c>
      <c r="R4019" t="s">
        <v>209447</v>
      </c>
      <c r="S4019" t="s">
        <v>233769</v>
      </c>
    </row>
    <row r="4020" spans="1:19" x14ac:dyDescent="0.35">
      <c r="A4020" s="1">
        <v>5080</v>
      </c>
      <c r="B4020" t="s">
        <v>2728</v>
      </c>
      <c r="C4020" t="s">
        <v>49269</v>
      </c>
      <c r="D4020" t="s">
        <v>5</v>
      </c>
      <c r="E4020" t="s">
        <v>119954</v>
      </c>
      <c r="F4020" t="s">
        <v>120254</v>
      </c>
      <c r="G4020">
        <v>5.8000000000000004E-6</v>
      </c>
      <c r="H4020" t="s">
        <v>2728</v>
      </c>
      <c r="I4020" t="s">
        <v>127264</v>
      </c>
      <c r="J4020" s="2" t="s">
        <v>172268</v>
      </c>
      <c r="K4020" t="s">
        <v>210054</v>
      </c>
      <c r="L4020" t="s">
        <v>228704</v>
      </c>
      <c r="M4020" t="s">
        <v>8</v>
      </c>
      <c r="N4020" t="s">
        <v>228832</v>
      </c>
      <c r="O4020" t="s">
        <v>229111</v>
      </c>
      <c r="P4020" t="s">
        <v>230122</v>
      </c>
      <c r="Q4020" t="s">
        <v>120008</v>
      </c>
      <c r="R4020" t="s">
        <v>209447</v>
      </c>
      <c r="S4020" t="s">
        <v>233769</v>
      </c>
    </row>
    <row r="4021" spans="1:19" x14ac:dyDescent="0.35">
      <c r="A4021" s="1">
        <v>5081</v>
      </c>
      <c r="B4021" t="s">
        <v>2728</v>
      </c>
      <c r="C4021" t="s">
        <v>49270</v>
      </c>
      <c r="D4021" t="s">
        <v>5</v>
      </c>
      <c r="E4021" t="s">
        <v>119955</v>
      </c>
      <c r="F4021" t="s">
        <v>120651</v>
      </c>
      <c r="G4021">
        <v>3.1999999999999999E-6</v>
      </c>
      <c r="H4021" t="s">
        <v>2728</v>
      </c>
      <c r="I4021" t="s">
        <v>127264</v>
      </c>
      <c r="J4021" s="2" t="s">
        <v>172268</v>
      </c>
      <c r="K4021" t="s">
        <v>210054</v>
      </c>
      <c r="L4021" t="s">
        <v>228704</v>
      </c>
      <c r="M4021" t="s">
        <v>8</v>
      </c>
      <c r="N4021" t="s">
        <v>228832</v>
      </c>
      <c r="O4021" t="s">
        <v>229111</v>
      </c>
      <c r="P4021" t="s">
        <v>230122</v>
      </c>
      <c r="Q4021" t="s">
        <v>120008</v>
      </c>
      <c r="R4021" t="s">
        <v>209447</v>
      </c>
      <c r="S4021" t="s">
        <v>233769</v>
      </c>
    </row>
    <row r="4022" spans="1:19" x14ac:dyDescent="0.35">
      <c r="A4022" s="1">
        <v>5082</v>
      </c>
      <c r="B4022" t="s">
        <v>2729</v>
      </c>
      <c r="C4022" t="s">
        <v>49271</v>
      </c>
      <c r="D4022" t="s">
        <v>4</v>
      </c>
      <c r="F4022" t="s">
        <v>120959</v>
      </c>
      <c r="G4022">
        <v>2.9999999999999999E-7</v>
      </c>
      <c r="H4022" t="s">
        <v>2729</v>
      </c>
      <c r="I4022" t="s">
        <v>127265</v>
      </c>
      <c r="J4022" s="2" t="s">
        <v>172269</v>
      </c>
      <c r="K4022" t="s">
        <v>209447</v>
      </c>
      <c r="L4022" t="s">
        <v>228704</v>
      </c>
      <c r="M4022" t="s">
        <v>8</v>
      </c>
      <c r="N4022" t="s">
        <v>228852</v>
      </c>
      <c r="O4022" t="s">
        <v>229409</v>
      </c>
      <c r="P4022" t="s">
        <v>229409</v>
      </c>
      <c r="Q4022" t="s">
        <v>119973</v>
      </c>
      <c r="R4022" t="s">
        <v>209447</v>
      </c>
      <c r="S4022" t="s">
        <v>233769</v>
      </c>
    </row>
    <row r="4023" spans="1:19" x14ac:dyDescent="0.35">
      <c r="A4023" s="1">
        <v>5083</v>
      </c>
      <c r="B4023" t="s">
        <v>2729</v>
      </c>
      <c r="C4023" t="s">
        <v>49272</v>
      </c>
      <c r="D4023" t="s">
        <v>4</v>
      </c>
      <c r="F4023" t="s">
        <v>121549</v>
      </c>
      <c r="G4023">
        <v>9.9999999999999995E-8</v>
      </c>
      <c r="H4023" t="s">
        <v>2729</v>
      </c>
      <c r="I4023" t="s">
        <v>127265</v>
      </c>
      <c r="J4023" s="2" t="s">
        <v>172269</v>
      </c>
      <c r="K4023" t="s">
        <v>209447</v>
      </c>
      <c r="L4023" t="s">
        <v>228704</v>
      </c>
      <c r="M4023" t="s">
        <v>8</v>
      </c>
      <c r="N4023" t="s">
        <v>228852</v>
      </c>
      <c r="O4023" t="s">
        <v>229409</v>
      </c>
      <c r="P4023" t="s">
        <v>229409</v>
      </c>
      <c r="Q4023" t="s">
        <v>119973</v>
      </c>
      <c r="R4023" t="s">
        <v>209447</v>
      </c>
      <c r="S4023" t="s">
        <v>233769</v>
      </c>
    </row>
    <row r="4024" spans="1:19" x14ac:dyDescent="0.35">
      <c r="A4024" s="1">
        <v>5084</v>
      </c>
      <c r="B4024" t="s">
        <v>2730</v>
      </c>
      <c r="C4024" t="s">
        <v>49273</v>
      </c>
      <c r="D4024" t="s">
        <v>5</v>
      </c>
      <c r="E4024" t="s">
        <v>119954</v>
      </c>
      <c r="F4024" t="s">
        <v>120004</v>
      </c>
      <c r="G4024">
        <v>2.0000000000000002E-5</v>
      </c>
      <c r="H4024" t="s">
        <v>2730</v>
      </c>
      <c r="I4024" t="s">
        <v>127266</v>
      </c>
      <c r="J4024" s="2" t="s">
        <v>172270</v>
      </c>
      <c r="K4024" t="s">
        <v>210055</v>
      </c>
      <c r="L4024" t="s">
        <v>228704</v>
      </c>
      <c r="M4024" t="s">
        <v>8</v>
      </c>
      <c r="N4024" t="s">
        <v>228828</v>
      </c>
      <c r="O4024" t="s">
        <v>229113</v>
      </c>
      <c r="P4024" t="s">
        <v>230081</v>
      </c>
      <c r="Q4024" t="s">
        <v>121230</v>
      </c>
      <c r="R4024" t="s">
        <v>209447</v>
      </c>
      <c r="S4024" t="s">
        <v>233769</v>
      </c>
    </row>
    <row r="4025" spans="1:19" x14ac:dyDescent="0.35">
      <c r="A4025" s="1">
        <v>5085</v>
      </c>
      <c r="B4025" t="s">
        <v>2730</v>
      </c>
      <c r="C4025" t="s">
        <v>49274</v>
      </c>
      <c r="D4025" t="s">
        <v>5</v>
      </c>
      <c r="E4025" t="s">
        <v>119958</v>
      </c>
      <c r="F4025" t="s">
        <v>119975</v>
      </c>
      <c r="G4025">
        <v>1.5E-5</v>
      </c>
      <c r="H4025" t="s">
        <v>2730</v>
      </c>
      <c r="I4025" t="s">
        <v>127266</v>
      </c>
      <c r="J4025" s="2" t="s">
        <v>172270</v>
      </c>
      <c r="K4025" t="s">
        <v>210055</v>
      </c>
      <c r="L4025" t="s">
        <v>228704</v>
      </c>
      <c r="M4025" t="s">
        <v>8</v>
      </c>
      <c r="N4025" t="s">
        <v>228828</v>
      </c>
      <c r="O4025" t="s">
        <v>229113</v>
      </c>
      <c r="P4025" t="s">
        <v>230081</v>
      </c>
      <c r="Q4025" t="s">
        <v>121230</v>
      </c>
      <c r="R4025" t="s">
        <v>209447</v>
      </c>
      <c r="S4025" t="s">
        <v>233769</v>
      </c>
    </row>
    <row r="4026" spans="1:19" x14ac:dyDescent="0.35">
      <c r="A4026" s="1">
        <v>5086</v>
      </c>
      <c r="B4026" t="s">
        <v>2730</v>
      </c>
      <c r="C4026" t="s">
        <v>49275</v>
      </c>
      <c r="D4026" t="s">
        <v>5</v>
      </c>
      <c r="E4026" t="s">
        <v>119956</v>
      </c>
      <c r="F4026" t="s">
        <v>121129</v>
      </c>
      <c r="G4026">
        <v>3.0000000000000001E-5</v>
      </c>
      <c r="H4026" t="s">
        <v>2730</v>
      </c>
      <c r="I4026" t="s">
        <v>127266</v>
      </c>
      <c r="J4026" s="2" t="s">
        <v>172270</v>
      </c>
      <c r="K4026" t="s">
        <v>210055</v>
      </c>
      <c r="L4026" t="s">
        <v>228704</v>
      </c>
      <c r="M4026" t="s">
        <v>8</v>
      </c>
      <c r="N4026" t="s">
        <v>228828</v>
      </c>
      <c r="O4026" t="s">
        <v>229113</v>
      </c>
      <c r="P4026" t="s">
        <v>230081</v>
      </c>
      <c r="Q4026" t="s">
        <v>121230</v>
      </c>
      <c r="R4026" t="s">
        <v>209447</v>
      </c>
      <c r="S4026" t="s">
        <v>233769</v>
      </c>
    </row>
    <row r="4027" spans="1:19" x14ac:dyDescent="0.35">
      <c r="A4027" s="1">
        <v>5087</v>
      </c>
      <c r="B4027" t="s">
        <v>2731</v>
      </c>
      <c r="C4027" t="s">
        <v>49276</v>
      </c>
      <c r="D4027" t="s">
        <v>5</v>
      </c>
      <c r="F4027" t="s">
        <v>120377</v>
      </c>
      <c r="G4027">
        <v>4.7999999999999998E-6</v>
      </c>
      <c r="H4027" t="s">
        <v>2731</v>
      </c>
      <c r="I4027" t="s">
        <v>127267</v>
      </c>
      <c r="K4027" t="s">
        <v>209447</v>
      </c>
      <c r="L4027" t="s">
        <v>228704</v>
      </c>
      <c r="M4027" t="s">
        <v>8</v>
      </c>
      <c r="N4027" t="s">
        <v>228898</v>
      </c>
      <c r="O4027" t="s">
        <v>229218</v>
      </c>
      <c r="P4027" t="s">
        <v>230152</v>
      </c>
      <c r="Q4027" t="s">
        <v>121322</v>
      </c>
      <c r="R4027" t="s">
        <v>209447</v>
      </c>
      <c r="S4027" t="s">
        <v>233769</v>
      </c>
    </row>
    <row r="4028" spans="1:19" x14ac:dyDescent="0.35">
      <c r="A4028" s="1">
        <v>5089</v>
      </c>
      <c r="B4028" t="s">
        <v>2732</v>
      </c>
      <c r="C4028" t="s">
        <v>49277</v>
      </c>
      <c r="D4028" t="s">
        <v>5</v>
      </c>
      <c r="F4028" t="s">
        <v>121757</v>
      </c>
      <c r="G4028">
        <v>1.2E-5</v>
      </c>
      <c r="H4028" t="s">
        <v>2732</v>
      </c>
      <c r="I4028" t="s">
        <v>127268</v>
      </c>
      <c r="J4028" s="2" t="s">
        <v>172271</v>
      </c>
      <c r="K4028" t="s">
        <v>209447</v>
      </c>
      <c r="L4028" t="s">
        <v>228705</v>
      </c>
      <c r="M4028" t="s">
        <v>8</v>
      </c>
      <c r="N4028" t="s">
        <v>228828</v>
      </c>
      <c r="O4028" t="s">
        <v>229113</v>
      </c>
      <c r="P4028" t="s">
        <v>230138</v>
      </c>
      <c r="R4028" t="s">
        <v>209447</v>
      </c>
      <c r="S4028" t="s">
        <v>233769</v>
      </c>
    </row>
    <row r="4029" spans="1:19" x14ac:dyDescent="0.35">
      <c r="A4029" s="1">
        <v>5090</v>
      </c>
      <c r="B4029" t="s">
        <v>2733</v>
      </c>
      <c r="C4029" t="s">
        <v>49278</v>
      </c>
      <c r="D4029" t="s">
        <v>4</v>
      </c>
      <c r="F4029" t="s">
        <v>121758</v>
      </c>
      <c r="G4029">
        <v>9.9999999999999995E-8</v>
      </c>
      <c r="H4029" t="s">
        <v>2733</v>
      </c>
      <c r="I4029" t="s">
        <v>127269</v>
      </c>
      <c r="J4029" s="2" t="s">
        <v>172272</v>
      </c>
      <c r="K4029" t="s">
        <v>210056</v>
      </c>
      <c r="L4029" t="s">
        <v>228705</v>
      </c>
      <c r="M4029" t="s">
        <v>228721</v>
      </c>
      <c r="N4029" t="s">
        <v>228829</v>
      </c>
      <c r="O4029" t="s">
        <v>229139</v>
      </c>
      <c r="P4029" t="s">
        <v>229139</v>
      </c>
      <c r="Q4029" t="s">
        <v>120232</v>
      </c>
      <c r="R4029" t="s">
        <v>209447</v>
      </c>
      <c r="S4029" t="s">
        <v>233769</v>
      </c>
    </row>
    <row r="4030" spans="1:19" x14ac:dyDescent="0.35">
      <c r="A4030" s="1">
        <v>5091</v>
      </c>
      <c r="B4030" t="s">
        <v>2734</v>
      </c>
      <c r="C4030" t="s">
        <v>49279</v>
      </c>
      <c r="D4030" t="s">
        <v>4</v>
      </c>
      <c r="F4030" t="s">
        <v>121076</v>
      </c>
      <c r="G4030">
        <v>8.0000000000000002E-8</v>
      </c>
      <c r="H4030" t="s">
        <v>2734</v>
      </c>
      <c r="I4030" t="s">
        <v>127270</v>
      </c>
      <c r="J4030" s="2" t="s">
        <v>172273</v>
      </c>
      <c r="K4030" t="s">
        <v>210057</v>
      </c>
      <c r="L4030" t="s">
        <v>228706</v>
      </c>
      <c r="Q4030" t="s">
        <v>120377</v>
      </c>
      <c r="R4030" t="s">
        <v>209447</v>
      </c>
      <c r="S4030" t="s">
        <v>233769</v>
      </c>
    </row>
    <row r="4031" spans="1:19" x14ac:dyDescent="0.35">
      <c r="A4031" s="1">
        <v>5092</v>
      </c>
      <c r="B4031" t="s">
        <v>2734</v>
      </c>
      <c r="C4031" t="s">
        <v>49280</v>
      </c>
      <c r="D4031" t="s">
        <v>4</v>
      </c>
      <c r="F4031" t="s">
        <v>121129</v>
      </c>
      <c r="G4031">
        <v>1.4999999999999999E-8</v>
      </c>
      <c r="H4031" t="s">
        <v>2734</v>
      </c>
      <c r="I4031" t="s">
        <v>127270</v>
      </c>
      <c r="J4031" s="2" t="s">
        <v>172273</v>
      </c>
      <c r="K4031" t="s">
        <v>210057</v>
      </c>
      <c r="L4031" t="s">
        <v>228706</v>
      </c>
      <c r="Q4031" t="s">
        <v>120377</v>
      </c>
      <c r="R4031" t="s">
        <v>209447</v>
      </c>
      <c r="S4031" t="s">
        <v>233769</v>
      </c>
    </row>
    <row r="4032" spans="1:19" x14ac:dyDescent="0.35">
      <c r="A4032" s="1">
        <v>5093</v>
      </c>
      <c r="B4032" t="s">
        <v>2734</v>
      </c>
      <c r="C4032" t="s">
        <v>49281</v>
      </c>
      <c r="D4032" t="s">
        <v>4</v>
      </c>
      <c r="F4032" t="s">
        <v>120308</v>
      </c>
      <c r="G4032">
        <v>1.15E-7</v>
      </c>
      <c r="H4032" t="s">
        <v>2734</v>
      </c>
      <c r="I4032" t="s">
        <v>127270</v>
      </c>
      <c r="J4032" s="2" t="s">
        <v>172273</v>
      </c>
      <c r="K4032" t="s">
        <v>210057</v>
      </c>
      <c r="L4032" t="s">
        <v>228706</v>
      </c>
      <c r="Q4032" t="s">
        <v>120377</v>
      </c>
      <c r="R4032" t="s">
        <v>209447</v>
      </c>
      <c r="S4032" t="s">
        <v>233769</v>
      </c>
    </row>
    <row r="4033" spans="1:19" x14ac:dyDescent="0.35">
      <c r="A4033" s="1">
        <v>5094</v>
      </c>
      <c r="B4033" t="s">
        <v>2735</v>
      </c>
      <c r="C4033" t="s">
        <v>49282</v>
      </c>
      <c r="D4033" t="s">
        <v>4</v>
      </c>
      <c r="F4033" t="s">
        <v>121605</v>
      </c>
      <c r="G4033">
        <v>1.3999999999999999E-6</v>
      </c>
      <c r="H4033" t="s">
        <v>2735</v>
      </c>
      <c r="I4033" t="s">
        <v>127271</v>
      </c>
      <c r="J4033" s="2" t="s">
        <v>172274</v>
      </c>
      <c r="K4033" t="s">
        <v>209447</v>
      </c>
      <c r="L4033" t="s">
        <v>228704</v>
      </c>
      <c r="M4033" t="s">
        <v>8</v>
      </c>
      <c r="N4033" t="s">
        <v>228832</v>
      </c>
      <c r="O4033" t="s">
        <v>229111</v>
      </c>
      <c r="P4033" t="s">
        <v>230079</v>
      </c>
      <c r="Q4033" t="s">
        <v>120056</v>
      </c>
      <c r="R4033" t="s">
        <v>209447</v>
      </c>
      <c r="S4033" t="s">
        <v>233769</v>
      </c>
    </row>
    <row r="4034" spans="1:19" x14ac:dyDescent="0.35">
      <c r="A4034" s="1">
        <v>5095</v>
      </c>
      <c r="B4034" t="s">
        <v>2736</v>
      </c>
      <c r="C4034" t="s">
        <v>49283</v>
      </c>
      <c r="D4034" t="s">
        <v>4</v>
      </c>
      <c r="F4034" t="s">
        <v>120795</v>
      </c>
      <c r="G4034">
        <v>4.1171199999999997E-7</v>
      </c>
      <c r="H4034" t="s">
        <v>2736</v>
      </c>
      <c r="I4034" t="s">
        <v>127272</v>
      </c>
      <c r="J4034" s="2" t="s">
        <v>172275</v>
      </c>
      <c r="K4034" t="s">
        <v>210058</v>
      </c>
      <c r="L4034" t="s">
        <v>228704</v>
      </c>
      <c r="M4034" t="s">
        <v>228717</v>
      </c>
      <c r="N4034" t="s">
        <v>228893</v>
      </c>
      <c r="O4034" t="s">
        <v>229203</v>
      </c>
      <c r="P4034" t="s">
        <v>229203</v>
      </c>
      <c r="Q4034" t="s">
        <v>120060</v>
      </c>
      <c r="R4034" t="s">
        <v>209447</v>
      </c>
      <c r="S4034" t="s">
        <v>233769</v>
      </c>
    </row>
    <row r="4035" spans="1:19" x14ac:dyDescent="0.35">
      <c r="A4035" s="1">
        <v>5096</v>
      </c>
      <c r="B4035" t="s">
        <v>2737</v>
      </c>
      <c r="C4035" t="s">
        <v>49284</v>
      </c>
      <c r="D4035" t="s">
        <v>4</v>
      </c>
      <c r="F4035" t="s">
        <v>120347</v>
      </c>
      <c r="G4035">
        <v>1.2499999999999999E-7</v>
      </c>
      <c r="H4035" t="s">
        <v>2737</v>
      </c>
      <c r="I4035" t="s">
        <v>127273</v>
      </c>
      <c r="J4035" s="2" t="s">
        <v>172276</v>
      </c>
      <c r="K4035" t="s">
        <v>209447</v>
      </c>
      <c r="L4035" t="s">
        <v>228704</v>
      </c>
      <c r="M4035" t="s">
        <v>8</v>
      </c>
      <c r="N4035" t="s">
        <v>228892</v>
      </c>
      <c r="O4035" t="s">
        <v>229199</v>
      </c>
      <c r="P4035" t="s">
        <v>230180</v>
      </c>
      <c r="Q4035" t="s">
        <v>120056</v>
      </c>
      <c r="R4035" t="s">
        <v>209447</v>
      </c>
      <c r="S4035" t="s">
        <v>233769</v>
      </c>
    </row>
    <row r="4036" spans="1:19" x14ac:dyDescent="0.35">
      <c r="A4036" s="1">
        <v>5097</v>
      </c>
      <c r="B4036" t="s">
        <v>2738</v>
      </c>
      <c r="C4036" t="s">
        <v>49285</v>
      </c>
      <c r="D4036" t="s">
        <v>4</v>
      </c>
      <c r="F4036" t="s">
        <v>120594</v>
      </c>
      <c r="G4036">
        <v>3.0334000000000002E-7</v>
      </c>
      <c r="H4036" t="s">
        <v>2738</v>
      </c>
      <c r="I4036" t="s">
        <v>127274</v>
      </c>
      <c r="J4036" s="2" t="s">
        <v>172277</v>
      </c>
      <c r="K4036" t="s">
        <v>210059</v>
      </c>
      <c r="L4036" t="s">
        <v>228704</v>
      </c>
      <c r="M4036" t="s">
        <v>228713</v>
      </c>
      <c r="N4036" t="s">
        <v>228837</v>
      </c>
      <c r="O4036" t="s">
        <v>229119</v>
      </c>
      <c r="P4036" t="s">
        <v>229119</v>
      </c>
      <c r="Q4036" t="s">
        <v>121759</v>
      </c>
      <c r="R4036" t="s">
        <v>209447</v>
      </c>
      <c r="S4036" t="s">
        <v>233769</v>
      </c>
    </row>
    <row r="4037" spans="1:19" x14ac:dyDescent="0.35">
      <c r="A4037" s="1">
        <v>5098</v>
      </c>
      <c r="B4037" t="s">
        <v>2738</v>
      </c>
      <c r="C4037" t="s">
        <v>49286</v>
      </c>
      <c r="D4037" t="s">
        <v>4</v>
      </c>
      <c r="F4037" t="s">
        <v>120031</v>
      </c>
      <c r="G4037">
        <v>4.4886200000000001E-7</v>
      </c>
      <c r="H4037" t="s">
        <v>2738</v>
      </c>
      <c r="I4037" t="s">
        <v>127274</v>
      </c>
      <c r="J4037" s="2" t="s">
        <v>172277</v>
      </c>
      <c r="K4037" t="s">
        <v>210059</v>
      </c>
      <c r="L4037" t="s">
        <v>228704</v>
      </c>
      <c r="M4037" t="s">
        <v>228713</v>
      </c>
      <c r="N4037" t="s">
        <v>228837</v>
      </c>
      <c r="O4037" t="s">
        <v>229119</v>
      </c>
      <c r="P4037" t="s">
        <v>229119</v>
      </c>
      <c r="Q4037" t="s">
        <v>121759</v>
      </c>
      <c r="R4037" t="s">
        <v>209447</v>
      </c>
      <c r="S4037" t="s">
        <v>233769</v>
      </c>
    </row>
    <row r="4038" spans="1:19" x14ac:dyDescent="0.35">
      <c r="A4038" s="1">
        <v>5099</v>
      </c>
      <c r="B4038" t="s">
        <v>2738</v>
      </c>
      <c r="C4038" t="s">
        <v>49287</v>
      </c>
      <c r="D4038" t="s">
        <v>4</v>
      </c>
      <c r="F4038" t="s">
        <v>121759</v>
      </c>
      <c r="G4038">
        <v>2.0134300000000001E-7</v>
      </c>
      <c r="H4038" t="s">
        <v>2738</v>
      </c>
      <c r="I4038" t="s">
        <v>127274</v>
      </c>
      <c r="J4038" s="2" t="s">
        <v>172277</v>
      </c>
      <c r="K4038" t="s">
        <v>210059</v>
      </c>
      <c r="L4038" t="s">
        <v>228704</v>
      </c>
      <c r="M4038" t="s">
        <v>228713</v>
      </c>
      <c r="N4038" t="s">
        <v>228837</v>
      </c>
      <c r="O4038" t="s">
        <v>229119</v>
      </c>
      <c r="P4038" t="s">
        <v>229119</v>
      </c>
      <c r="Q4038" t="s">
        <v>121759</v>
      </c>
      <c r="R4038" t="s">
        <v>209447</v>
      </c>
      <c r="S4038" t="s">
        <v>233769</v>
      </c>
    </row>
    <row r="4039" spans="1:19" x14ac:dyDescent="0.35">
      <c r="A4039" s="1">
        <v>5100</v>
      </c>
      <c r="B4039" t="s">
        <v>2739</v>
      </c>
      <c r="C4039" t="s">
        <v>49288</v>
      </c>
      <c r="D4039" t="s">
        <v>4</v>
      </c>
      <c r="F4039" t="s">
        <v>121569</v>
      </c>
      <c r="G4039">
        <v>1E-8</v>
      </c>
      <c r="H4039" t="s">
        <v>2739</v>
      </c>
      <c r="I4039" t="s">
        <v>127275</v>
      </c>
      <c r="J4039" s="2" t="s">
        <v>172278</v>
      </c>
      <c r="K4039" t="s">
        <v>210060</v>
      </c>
      <c r="L4039" t="s">
        <v>228704</v>
      </c>
      <c r="M4039" t="s">
        <v>8</v>
      </c>
      <c r="N4039" t="s">
        <v>228862</v>
      </c>
      <c r="O4039" t="s">
        <v>229410</v>
      </c>
      <c r="P4039" t="s">
        <v>230446</v>
      </c>
      <c r="Q4039" t="s">
        <v>121258</v>
      </c>
      <c r="R4039" t="s">
        <v>209447</v>
      </c>
      <c r="S4039" t="s">
        <v>233769</v>
      </c>
    </row>
    <row r="4040" spans="1:19" x14ac:dyDescent="0.35">
      <c r="A4040" s="1">
        <v>5101</v>
      </c>
      <c r="B4040" t="s">
        <v>2740</v>
      </c>
      <c r="C4040" t="s">
        <v>49289</v>
      </c>
      <c r="D4040" t="s">
        <v>4</v>
      </c>
      <c r="F4040" t="s">
        <v>120018</v>
      </c>
      <c r="G4040">
        <v>3.9999999999999998E-7</v>
      </c>
      <c r="H4040" t="s">
        <v>2740</v>
      </c>
      <c r="I4040" t="s">
        <v>127276</v>
      </c>
      <c r="J4040" s="2" t="s">
        <v>172279</v>
      </c>
      <c r="K4040" t="s">
        <v>210061</v>
      </c>
      <c r="L4040" t="s">
        <v>228704</v>
      </c>
      <c r="M4040" t="s">
        <v>8</v>
      </c>
      <c r="N4040" t="s">
        <v>228852</v>
      </c>
      <c r="O4040" t="s">
        <v>229140</v>
      </c>
      <c r="P4040" t="s">
        <v>229140</v>
      </c>
      <c r="Q4040" t="s">
        <v>121424</v>
      </c>
      <c r="R4040" t="s">
        <v>209447</v>
      </c>
      <c r="S4040" t="s">
        <v>233769</v>
      </c>
    </row>
    <row r="4041" spans="1:19" x14ac:dyDescent="0.35">
      <c r="A4041" s="1">
        <v>5102</v>
      </c>
      <c r="B4041" t="s">
        <v>2741</v>
      </c>
      <c r="C4041" t="s">
        <v>49290</v>
      </c>
      <c r="D4041" t="s">
        <v>4</v>
      </c>
      <c r="F4041" t="s">
        <v>120415</v>
      </c>
      <c r="G4041">
        <v>3.0000000000000001E-6</v>
      </c>
      <c r="H4041" t="s">
        <v>2741</v>
      </c>
      <c r="I4041" t="s">
        <v>127277</v>
      </c>
      <c r="J4041" s="2" t="s">
        <v>172280</v>
      </c>
      <c r="K4041" t="s">
        <v>209447</v>
      </c>
      <c r="L4041" t="s">
        <v>228704</v>
      </c>
      <c r="M4041" t="s">
        <v>8</v>
      </c>
      <c r="N4041" t="s">
        <v>228841</v>
      </c>
      <c r="O4041" t="s">
        <v>229137</v>
      </c>
      <c r="P4041" t="s">
        <v>229137</v>
      </c>
      <c r="Q4041" t="s">
        <v>121476</v>
      </c>
      <c r="R4041" t="s">
        <v>209447</v>
      </c>
      <c r="S4041" t="s">
        <v>233769</v>
      </c>
    </row>
    <row r="4042" spans="1:19" x14ac:dyDescent="0.35">
      <c r="A4042" s="1">
        <v>5103</v>
      </c>
      <c r="B4042" t="s">
        <v>2741</v>
      </c>
      <c r="C4042" t="s">
        <v>49291</v>
      </c>
      <c r="D4042" t="s">
        <v>4</v>
      </c>
      <c r="F4042" t="s">
        <v>120138</v>
      </c>
      <c r="G4042">
        <v>1.1999999999999999E-6</v>
      </c>
      <c r="H4042" t="s">
        <v>2741</v>
      </c>
      <c r="I4042" t="s">
        <v>127277</v>
      </c>
      <c r="J4042" s="2" t="s">
        <v>172280</v>
      </c>
      <c r="K4042" t="s">
        <v>209447</v>
      </c>
      <c r="L4042" t="s">
        <v>228704</v>
      </c>
      <c r="M4042" t="s">
        <v>8</v>
      </c>
      <c r="N4042" t="s">
        <v>228841</v>
      </c>
      <c r="O4042" t="s">
        <v>229137</v>
      </c>
      <c r="P4042" t="s">
        <v>229137</v>
      </c>
      <c r="Q4042" t="s">
        <v>121476</v>
      </c>
      <c r="R4042" t="s">
        <v>209447</v>
      </c>
      <c r="S4042" t="s">
        <v>233769</v>
      </c>
    </row>
    <row r="4043" spans="1:19" x14ac:dyDescent="0.35">
      <c r="A4043" s="1">
        <v>5104</v>
      </c>
      <c r="B4043" t="s">
        <v>2741</v>
      </c>
      <c r="C4043" t="s">
        <v>49292</v>
      </c>
      <c r="D4043" t="s">
        <v>4</v>
      </c>
      <c r="F4043" t="s">
        <v>120852</v>
      </c>
      <c r="G4043">
        <v>2.9999999999999999E-7</v>
      </c>
      <c r="H4043" t="s">
        <v>2741</v>
      </c>
      <c r="I4043" t="s">
        <v>127277</v>
      </c>
      <c r="J4043" s="2" t="s">
        <v>172280</v>
      </c>
      <c r="K4043" t="s">
        <v>209447</v>
      </c>
      <c r="L4043" t="s">
        <v>228704</v>
      </c>
      <c r="M4043" t="s">
        <v>8</v>
      </c>
      <c r="N4043" t="s">
        <v>228841</v>
      </c>
      <c r="O4043" t="s">
        <v>229137</v>
      </c>
      <c r="P4043" t="s">
        <v>229137</v>
      </c>
      <c r="Q4043" t="s">
        <v>121476</v>
      </c>
      <c r="R4043" t="s">
        <v>209447</v>
      </c>
      <c r="S4043" t="s">
        <v>233769</v>
      </c>
    </row>
    <row r="4044" spans="1:19" x14ac:dyDescent="0.35">
      <c r="A4044" s="1">
        <v>5106</v>
      </c>
      <c r="B4044" t="s">
        <v>2741</v>
      </c>
      <c r="C4044" t="s">
        <v>49293</v>
      </c>
      <c r="D4044" t="s">
        <v>4</v>
      </c>
      <c r="F4044" t="s">
        <v>120147</v>
      </c>
      <c r="G4044">
        <v>3.0000000000000001E-6</v>
      </c>
      <c r="H4044" t="s">
        <v>2741</v>
      </c>
      <c r="I4044" t="s">
        <v>127277</v>
      </c>
      <c r="J4044" s="2" t="s">
        <v>172280</v>
      </c>
      <c r="K4044" t="s">
        <v>209447</v>
      </c>
      <c r="L4044" t="s">
        <v>228704</v>
      </c>
      <c r="M4044" t="s">
        <v>8</v>
      </c>
      <c r="N4044" t="s">
        <v>228841</v>
      </c>
      <c r="O4044" t="s">
        <v>229137</v>
      </c>
      <c r="P4044" t="s">
        <v>229137</v>
      </c>
      <c r="Q4044" t="s">
        <v>121476</v>
      </c>
      <c r="R4044" t="s">
        <v>209447</v>
      </c>
      <c r="S4044" t="s">
        <v>233769</v>
      </c>
    </row>
    <row r="4045" spans="1:19" x14ac:dyDescent="0.35">
      <c r="A4045" s="1">
        <v>5107</v>
      </c>
      <c r="B4045" t="s">
        <v>2742</v>
      </c>
      <c r="C4045" t="s">
        <v>49294</v>
      </c>
      <c r="D4045" t="s">
        <v>4</v>
      </c>
      <c r="F4045" t="s">
        <v>121760</v>
      </c>
      <c r="G4045">
        <v>6.3767000000000004E-8</v>
      </c>
      <c r="H4045" t="s">
        <v>2742</v>
      </c>
      <c r="I4045" t="s">
        <v>127278</v>
      </c>
      <c r="J4045" s="2" t="s">
        <v>172281</v>
      </c>
      <c r="K4045" t="s">
        <v>209447</v>
      </c>
      <c r="L4045" t="s">
        <v>228704</v>
      </c>
      <c r="M4045" t="s">
        <v>228738</v>
      </c>
      <c r="N4045" t="s">
        <v>228880</v>
      </c>
      <c r="O4045" t="s">
        <v>229184</v>
      </c>
      <c r="P4045" t="s">
        <v>229184</v>
      </c>
      <c r="R4045" t="s">
        <v>209447</v>
      </c>
      <c r="S4045" t="s">
        <v>233769</v>
      </c>
    </row>
    <row r="4046" spans="1:19" x14ac:dyDescent="0.35">
      <c r="A4046" s="1">
        <v>5108</v>
      </c>
      <c r="B4046" t="s">
        <v>2743</v>
      </c>
      <c r="C4046" t="s">
        <v>49295</v>
      </c>
      <c r="D4046" t="s">
        <v>5</v>
      </c>
      <c r="E4046" t="s">
        <v>119955</v>
      </c>
      <c r="F4046" t="s">
        <v>121761</v>
      </c>
      <c r="G4046">
        <v>5.0000000000000004E-6</v>
      </c>
      <c r="H4046" t="s">
        <v>2743</v>
      </c>
      <c r="I4046" t="s">
        <v>127279</v>
      </c>
      <c r="J4046" s="2" t="s">
        <v>172282</v>
      </c>
      <c r="K4046" t="s">
        <v>209447</v>
      </c>
      <c r="L4046" t="s">
        <v>228704</v>
      </c>
      <c r="M4046" t="s">
        <v>8</v>
      </c>
      <c r="N4046" t="s">
        <v>228862</v>
      </c>
      <c r="O4046" t="s">
        <v>229114</v>
      </c>
      <c r="P4046" t="s">
        <v>230100</v>
      </c>
      <c r="Q4046" t="s">
        <v>120401</v>
      </c>
      <c r="R4046" t="s">
        <v>209447</v>
      </c>
      <c r="S4046" t="s">
        <v>233769</v>
      </c>
    </row>
    <row r="4047" spans="1:19" x14ac:dyDescent="0.35">
      <c r="A4047" s="1">
        <v>5114</v>
      </c>
      <c r="B4047" t="s">
        <v>2744</v>
      </c>
      <c r="C4047" t="s">
        <v>49296</v>
      </c>
      <c r="D4047" t="s">
        <v>5</v>
      </c>
      <c r="F4047" t="s">
        <v>121762</v>
      </c>
      <c r="G4047">
        <v>1.9999999999999999E-6</v>
      </c>
      <c r="H4047" t="s">
        <v>2744</v>
      </c>
      <c r="I4047" t="s">
        <v>127280</v>
      </c>
      <c r="J4047" s="2" t="s">
        <v>172283</v>
      </c>
      <c r="K4047" t="s">
        <v>210062</v>
      </c>
      <c r="L4047" t="s">
        <v>228705</v>
      </c>
      <c r="M4047" t="s">
        <v>8</v>
      </c>
      <c r="N4047" t="s">
        <v>228828</v>
      </c>
      <c r="O4047" t="s">
        <v>229216</v>
      </c>
      <c r="P4047" t="s">
        <v>229216</v>
      </c>
      <c r="Q4047" t="s">
        <v>120970</v>
      </c>
      <c r="R4047" t="s">
        <v>209447</v>
      </c>
      <c r="S4047" t="s">
        <v>233769</v>
      </c>
    </row>
    <row r="4048" spans="1:19" x14ac:dyDescent="0.35">
      <c r="A4048" s="1">
        <v>5115</v>
      </c>
      <c r="B4048" t="s">
        <v>2744</v>
      </c>
      <c r="C4048" t="s">
        <v>49297</v>
      </c>
      <c r="D4048" t="s">
        <v>5</v>
      </c>
      <c r="F4048" t="s">
        <v>121763</v>
      </c>
      <c r="G4048">
        <v>5.0000000000000004E-6</v>
      </c>
      <c r="H4048" t="s">
        <v>2744</v>
      </c>
      <c r="I4048" t="s">
        <v>127280</v>
      </c>
      <c r="J4048" s="2" t="s">
        <v>172283</v>
      </c>
      <c r="K4048" t="s">
        <v>210062</v>
      </c>
      <c r="L4048" t="s">
        <v>228705</v>
      </c>
      <c r="M4048" t="s">
        <v>8</v>
      </c>
      <c r="N4048" t="s">
        <v>228828</v>
      </c>
      <c r="O4048" t="s">
        <v>229216</v>
      </c>
      <c r="P4048" t="s">
        <v>229216</v>
      </c>
      <c r="Q4048" t="s">
        <v>120970</v>
      </c>
      <c r="R4048" t="s">
        <v>209447</v>
      </c>
      <c r="S4048" t="s">
        <v>233769</v>
      </c>
    </row>
    <row r="4049" spans="1:19" x14ac:dyDescent="0.35">
      <c r="A4049" s="1">
        <v>5116</v>
      </c>
      <c r="B4049" t="s">
        <v>2745</v>
      </c>
      <c r="C4049" t="s">
        <v>49298</v>
      </c>
      <c r="D4049" t="s">
        <v>5</v>
      </c>
      <c r="E4049" t="s">
        <v>119955</v>
      </c>
      <c r="F4049" t="s">
        <v>121129</v>
      </c>
      <c r="G4049">
        <v>9.3999999999999998E-6</v>
      </c>
      <c r="H4049" t="s">
        <v>2745</v>
      </c>
      <c r="I4049" t="s">
        <v>127281</v>
      </c>
      <c r="J4049" s="2" t="s">
        <v>172284</v>
      </c>
      <c r="K4049" t="s">
        <v>209489</v>
      </c>
      <c r="L4049" t="s">
        <v>228705</v>
      </c>
      <c r="M4049" t="s">
        <v>8</v>
      </c>
      <c r="N4049" t="s">
        <v>228828</v>
      </c>
      <c r="O4049" t="s">
        <v>229113</v>
      </c>
      <c r="P4049" t="s">
        <v>230113</v>
      </c>
      <c r="Q4049" t="s">
        <v>121129</v>
      </c>
      <c r="R4049" t="s">
        <v>209447</v>
      </c>
      <c r="S4049" t="s">
        <v>233769</v>
      </c>
    </row>
    <row r="4050" spans="1:19" x14ac:dyDescent="0.35">
      <c r="A4050" s="1">
        <v>5117</v>
      </c>
      <c r="B4050" t="s">
        <v>2746</v>
      </c>
      <c r="C4050" t="s">
        <v>49299</v>
      </c>
      <c r="D4050" t="s">
        <v>5</v>
      </c>
      <c r="F4050" t="s">
        <v>120235</v>
      </c>
      <c r="G4050">
        <v>1.6000025000000001E-5</v>
      </c>
      <c r="H4050" t="s">
        <v>2746</v>
      </c>
      <c r="I4050" t="s">
        <v>127282</v>
      </c>
      <c r="J4050" s="2" t="s">
        <v>172285</v>
      </c>
      <c r="K4050" t="s">
        <v>210063</v>
      </c>
      <c r="L4050" t="s">
        <v>228704</v>
      </c>
      <c r="M4050" t="s">
        <v>8</v>
      </c>
      <c r="N4050" t="s">
        <v>228828</v>
      </c>
      <c r="O4050" t="s">
        <v>229108</v>
      </c>
      <c r="P4050" t="s">
        <v>229108</v>
      </c>
      <c r="Q4050" t="s">
        <v>120679</v>
      </c>
      <c r="R4050" t="s">
        <v>209447</v>
      </c>
      <c r="S4050" t="s">
        <v>233769</v>
      </c>
    </row>
    <row r="4051" spans="1:19" x14ac:dyDescent="0.35">
      <c r="A4051" s="1">
        <v>5118</v>
      </c>
      <c r="B4051" t="s">
        <v>2746</v>
      </c>
      <c r="C4051" t="s">
        <v>49300</v>
      </c>
      <c r="D4051" t="s">
        <v>5</v>
      </c>
      <c r="F4051" t="s">
        <v>120504</v>
      </c>
      <c r="G4051">
        <v>1.4429274999999999E-5</v>
      </c>
      <c r="H4051" t="s">
        <v>2746</v>
      </c>
      <c r="I4051" t="s">
        <v>127282</v>
      </c>
      <c r="J4051" s="2" t="s">
        <v>172285</v>
      </c>
      <c r="K4051" t="s">
        <v>210063</v>
      </c>
      <c r="L4051" t="s">
        <v>228704</v>
      </c>
      <c r="M4051" t="s">
        <v>8</v>
      </c>
      <c r="N4051" t="s">
        <v>228828</v>
      </c>
      <c r="O4051" t="s">
        <v>229108</v>
      </c>
      <c r="P4051" t="s">
        <v>229108</v>
      </c>
      <c r="Q4051" t="s">
        <v>120679</v>
      </c>
      <c r="R4051" t="s">
        <v>209447</v>
      </c>
      <c r="S4051" t="s">
        <v>233769</v>
      </c>
    </row>
    <row r="4052" spans="1:19" x14ac:dyDescent="0.35">
      <c r="A4052" s="1">
        <v>5119</v>
      </c>
      <c r="B4052" t="s">
        <v>2747</v>
      </c>
      <c r="C4052" t="s">
        <v>49301</v>
      </c>
      <c r="D4052" t="s">
        <v>4</v>
      </c>
      <c r="F4052" t="s">
        <v>120923</v>
      </c>
      <c r="G4052">
        <v>2.4999999999999999E-8</v>
      </c>
      <c r="H4052" t="s">
        <v>2747</v>
      </c>
      <c r="I4052" t="s">
        <v>127283</v>
      </c>
      <c r="J4052" s="2" t="s">
        <v>172286</v>
      </c>
      <c r="K4052" t="s">
        <v>209452</v>
      </c>
      <c r="L4052" t="s">
        <v>228706</v>
      </c>
      <c r="M4052" t="s">
        <v>8</v>
      </c>
      <c r="N4052" t="s">
        <v>228855</v>
      </c>
      <c r="O4052" t="s">
        <v>229145</v>
      </c>
      <c r="P4052" t="s">
        <v>230095</v>
      </c>
      <c r="Q4052" t="s">
        <v>120239</v>
      </c>
      <c r="R4052" t="s">
        <v>209447</v>
      </c>
      <c r="S4052" t="s">
        <v>233769</v>
      </c>
    </row>
    <row r="4053" spans="1:19" x14ac:dyDescent="0.35">
      <c r="A4053" s="1">
        <v>5121</v>
      </c>
      <c r="B4053" t="s">
        <v>2747</v>
      </c>
      <c r="C4053" t="s">
        <v>49302</v>
      </c>
      <c r="D4053" t="s">
        <v>4</v>
      </c>
      <c r="F4053" t="s">
        <v>119991</v>
      </c>
      <c r="G4053">
        <v>1.7999999999999999E-8</v>
      </c>
      <c r="H4053" t="s">
        <v>2747</v>
      </c>
      <c r="I4053" t="s">
        <v>127283</v>
      </c>
      <c r="J4053" s="2" t="s">
        <v>172286</v>
      </c>
      <c r="K4053" t="s">
        <v>209452</v>
      </c>
      <c r="L4053" t="s">
        <v>228706</v>
      </c>
      <c r="M4053" t="s">
        <v>8</v>
      </c>
      <c r="N4053" t="s">
        <v>228855</v>
      </c>
      <c r="O4053" t="s">
        <v>229145</v>
      </c>
      <c r="P4053" t="s">
        <v>230095</v>
      </c>
      <c r="Q4053" t="s">
        <v>120239</v>
      </c>
      <c r="R4053" t="s">
        <v>209447</v>
      </c>
      <c r="S4053" t="s">
        <v>233769</v>
      </c>
    </row>
    <row r="4054" spans="1:19" x14ac:dyDescent="0.35">
      <c r="A4054" s="1">
        <v>5122</v>
      </c>
      <c r="B4054" t="s">
        <v>2747</v>
      </c>
      <c r="C4054" t="s">
        <v>49303</v>
      </c>
      <c r="D4054" t="s">
        <v>4</v>
      </c>
      <c r="F4054" t="s">
        <v>121764</v>
      </c>
      <c r="G4054">
        <v>1.4169999999999999E-6</v>
      </c>
      <c r="H4054" t="s">
        <v>2747</v>
      </c>
      <c r="I4054" t="s">
        <v>127283</v>
      </c>
      <c r="J4054" s="2" t="s">
        <v>172286</v>
      </c>
      <c r="K4054" t="s">
        <v>209452</v>
      </c>
      <c r="L4054" t="s">
        <v>228706</v>
      </c>
      <c r="M4054" t="s">
        <v>8</v>
      </c>
      <c r="N4054" t="s">
        <v>228855</v>
      </c>
      <c r="O4054" t="s">
        <v>229145</v>
      </c>
      <c r="P4054" t="s">
        <v>230095</v>
      </c>
      <c r="Q4054" t="s">
        <v>120239</v>
      </c>
      <c r="R4054" t="s">
        <v>209447</v>
      </c>
      <c r="S4054" t="s">
        <v>233769</v>
      </c>
    </row>
    <row r="4055" spans="1:19" x14ac:dyDescent="0.35">
      <c r="A4055" s="1">
        <v>5123</v>
      </c>
      <c r="B4055" t="s">
        <v>2748</v>
      </c>
      <c r="C4055" t="s">
        <v>49304</v>
      </c>
      <c r="D4055" t="s">
        <v>5</v>
      </c>
      <c r="E4055" t="s">
        <v>119955</v>
      </c>
      <c r="F4055" t="s">
        <v>120788</v>
      </c>
      <c r="G4055">
        <v>8.4999999999999999E-6</v>
      </c>
      <c r="H4055" t="s">
        <v>2748</v>
      </c>
      <c r="I4055" t="s">
        <v>127284</v>
      </c>
      <c r="J4055" s="2" t="s">
        <v>172287</v>
      </c>
      <c r="K4055" t="s">
        <v>209447</v>
      </c>
      <c r="L4055" t="s">
        <v>228707</v>
      </c>
      <c r="M4055" t="s">
        <v>12</v>
      </c>
      <c r="N4055" t="s">
        <v>228912</v>
      </c>
      <c r="O4055" t="s">
        <v>229255</v>
      </c>
      <c r="P4055" t="s">
        <v>229255</v>
      </c>
      <c r="Q4055" t="s">
        <v>121353</v>
      </c>
      <c r="R4055" t="s">
        <v>209447</v>
      </c>
      <c r="S4055" t="s">
        <v>233769</v>
      </c>
    </row>
    <row r="4056" spans="1:19" x14ac:dyDescent="0.35">
      <c r="A4056" s="1">
        <v>5124</v>
      </c>
      <c r="B4056" t="s">
        <v>2748</v>
      </c>
      <c r="C4056" t="s">
        <v>49305</v>
      </c>
      <c r="D4056" t="s">
        <v>5</v>
      </c>
      <c r="E4056" t="s">
        <v>119954</v>
      </c>
      <c r="F4056" t="s">
        <v>120611</v>
      </c>
      <c r="G4056">
        <v>1.2500000000000001E-5</v>
      </c>
      <c r="H4056" t="s">
        <v>2748</v>
      </c>
      <c r="I4056" t="s">
        <v>127284</v>
      </c>
      <c r="J4056" s="2" t="s">
        <v>172287</v>
      </c>
      <c r="K4056" t="s">
        <v>209447</v>
      </c>
      <c r="L4056" t="s">
        <v>228707</v>
      </c>
      <c r="M4056" t="s">
        <v>12</v>
      </c>
      <c r="N4056" t="s">
        <v>228912</v>
      </c>
      <c r="O4056" t="s">
        <v>229255</v>
      </c>
      <c r="P4056" t="s">
        <v>229255</v>
      </c>
      <c r="Q4056" t="s">
        <v>121353</v>
      </c>
      <c r="R4056" t="s">
        <v>209447</v>
      </c>
      <c r="S4056" t="s">
        <v>233769</v>
      </c>
    </row>
    <row r="4057" spans="1:19" x14ac:dyDescent="0.35">
      <c r="A4057" s="1">
        <v>5125</v>
      </c>
      <c r="B4057" t="s">
        <v>2749</v>
      </c>
      <c r="C4057" t="s">
        <v>49306</v>
      </c>
      <c r="D4057" t="s">
        <v>5</v>
      </c>
      <c r="F4057" t="s">
        <v>120039</v>
      </c>
      <c r="G4057">
        <v>1.8500000000000001E-6</v>
      </c>
      <c r="H4057" t="s">
        <v>2749</v>
      </c>
      <c r="I4057" t="s">
        <v>127285</v>
      </c>
      <c r="J4057" s="2" t="s">
        <v>172288</v>
      </c>
      <c r="K4057" t="s">
        <v>209447</v>
      </c>
      <c r="L4057" t="s">
        <v>228704</v>
      </c>
      <c r="M4057" t="s">
        <v>8</v>
      </c>
      <c r="N4057" t="s">
        <v>228828</v>
      </c>
      <c r="O4057" t="s">
        <v>229108</v>
      </c>
      <c r="P4057" t="s">
        <v>229108</v>
      </c>
      <c r="Q4057" t="s">
        <v>120308</v>
      </c>
      <c r="R4057" t="s">
        <v>209447</v>
      </c>
      <c r="S4057" t="s">
        <v>233769</v>
      </c>
    </row>
    <row r="4058" spans="1:19" x14ac:dyDescent="0.35">
      <c r="A4058" s="1">
        <v>5126</v>
      </c>
      <c r="B4058" t="s">
        <v>2750</v>
      </c>
      <c r="C4058" t="s">
        <v>49307</v>
      </c>
      <c r="D4058" t="s">
        <v>5</v>
      </c>
      <c r="F4058" t="s">
        <v>121765</v>
      </c>
      <c r="G4058">
        <v>1.5E-6</v>
      </c>
      <c r="H4058" t="s">
        <v>2750</v>
      </c>
      <c r="I4058" t="s">
        <v>127286</v>
      </c>
      <c r="J4058" s="2" t="s">
        <v>172289</v>
      </c>
      <c r="K4058" t="s">
        <v>210064</v>
      </c>
      <c r="L4058" t="s">
        <v>228706</v>
      </c>
      <c r="M4058" t="s">
        <v>8</v>
      </c>
      <c r="N4058" t="s">
        <v>228828</v>
      </c>
      <c r="O4058" t="s">
        <v>229113</v>
      </c>
      <c r="P4058" t="s">
        <v>230137</v>
      </c>
      <c r="Q4058" t="s">
        <v>122277</v>
      </c>
      <c r="R4058" t="s">
        <v>209447</v>
      </c>
      <c r="S4058" t="s">
        <v>233769</v>
      </c>
    </row>
    <row r="4059" spans="1:19" x14ac:dyDescent="0.35">
      <c r="A4059" s="1">
        <v>5127</v>
      </c>
      <c r="B4059" t="s">
        <v>2750</v>
      </c>
      <c r="C4059" t="s">
        <v>49308</v>
      </c>
      <c r="D4059" t="s">
        <v>5</v>
      </c>
      <c r="F4059" t="s">
        <v>120643</v>
      </c>
      <c r="G4059">
        <v>7.5000000000000002E-7</v>
      </c>
      <c r="H4059" t="s">
        <v>2750</v>
      </c>
      <c r="I4059" t="s">
        <v>127286</v>
      </c>
      <c r="J4059" s="2" t="s">
        <v>172289</v>
      </c>
      <c r="K4059" t="s">
        <v>210064</v>
      </c>
      <c r="L4059" t="s">
        <v>228706</v>
      </c>
      <c r="M4059" t="s">
        <v>8</v>
      </c>
      <c r="N4059" t="s">
        <v>228828</v>
      </c>
      <c r="O4059" t="s">
        <v>229113</v>
      </c>
      <c r="P4059" t="s">
        <v>230137</v>
      </c>
      <c r="Q4059" t="s">
        <v>122277</v>
      </c>
      <c r="R4059" t="s">
        <v>209447</v>
      </c>
      <c r="S4059" t="s">
        <v>233769</v>
      </c>
    </row>
    <row r="4060" spans="1:19" x14ac:dyDescent="0.35">
      <c r="A4060" s="1">
        <v>5128</v>
      </c>
      <c r="B4060" t="s">
        <v>2751</v>
      </c>
      <c r="C4060" t="s">
        <v>49309</v>
      </c>
      <c r="D4060" t="s">
        <v>5</v>
      </c>
      <c r="E4060" t="s">
        <v>119955</v>
      </c>
      <c r="F4060" t="s">
        <v>120294</v>
      </c>
      <c r="G4060">
        <v>5.3000000000000001E-6</v>
      </c>
      <c r="H4060" t="s">
        <v>2751</v>
      </c>
      <c r="I4060" t="s">
        <v>127287</v>
      </c>
      <c r="J4060" s="2" t="s">
        <v>172290</v>
      </c>
      <c r="K4060" t="s">
        <v>210065</v>
      </c>
      <c r="L4060" t="s">
        <v>228704</v>
      </c>
      <c r="M4060" t="s">
        <v>8</v>
      </c>
      <c r="N4060" t="s">
        <v>228828</v>
      </c>
      <c r="O4060" t="s">
        <v>229216</v>
      </c>
      <c r="P4060" t="s">
        <v>229216</v>
      </c>
      <c r="Q4060" t="s">
        <v>120377</v>
      </c>
      <c r="R4060" t="s">
        <v>209447</v>
      </c>
      <c r="S4060" t="s">
        <v>233769</v>
      </c>
    </row>
    <row r="4061" spans="1:19" x14ac:dyDescent="0.35">
      <c r="A4061" s="1">
        <v>5129</v>
      </c>
      <c r="B4061" t="s">
        <v>2752</v>
      </c>
      <c r="C4061" t="s">
        <v>49310</v>
      </c>
      <c r="D4061" t="s">
        <v>5</v>
      </c>
      <c r="F4061" t="s">
        <v>120761</v>
      </c>
      <c r="G4061">
        <v>6.5000000000000002E-7</v>
      </c>
      <c r="H4061" t="s">
        <v>2752</v>
      </c>
      <c r="I4061" t="s">
        <v>127288</v>
      </c>
      <c r="J4061" s="2" t="s">
        <v>172291</v>
      </c>
      <c r="K4061" t="s">
        <v>209447</v>
      </c>
      <c r="L4061" t="s">
        <v>228704</v>
      </c>
      <c r="M4061" t="s">
        <v>8</v>
      </c>
      <c r="N4061" t="s">
        <v>228923</v>
      </c>
      <c r="O4061" t="s">
        <v>229411</v>
      </c>
      <c r="P4061" t="s">
        <v>230447</v>
      </c>
      <c r="R4061" t="s">
        <v>209447</v>
      </c>
      <c r="S4061" t="s">
        <v>233769</v>
      </c>
    </row>
    <row r="4062" spans="1:19" x14ac:dyDescent="0.35">
      <c r="A4062" s="1">
        <v>5130</v>
      </c>
      <c r="B4062" t="s">
        <v>2752</v>
      </c>
      <c r="C4062" t="s">
        <v>49311</v>
      </c>
      <c r="D4062" t="s">
        <v>5</v>
      </c>
      <c r="E4062" t="s">
        <v>119955</v>
      </c>
      <c r="F4062" t="s">
        <v>121520</v>
      </c>
      <c r="G4062">
        <v>2.4999999999999999E-7</v>
      </c>
      <c r="H4062" t="s">
        <v>2752</v>
      </c>
      <c r="I4062" t="s">
        <v>127288</v>
      </c>
      <c r="J4062" s="2" t="s">
        <v>172291</v>
      </c>
      <c r="K4062" t="s">
        <v>209447</v>
      </c>
      <c r="L4062" t="s">
        <v>228704</v>
      </c>
      <c r="M4062" t="s">
        <v>8</v>
      </c>
      <c r="N4062" t="s">
        <v>228923</v>
      </c>
      <c r="O4062" t="s">
        <v>229411</v>
      </c>
      <c r="P4062" t="s">
        <v>230447</v>
      </c>
      <c r="R4062" t="s">
        <v>209447</v>
      </c>
      <c r="S4062" t="s">
        <v>233769</v>
      </c>
    </row>
    <row r="4063" spans="1:19" x14ac:dyDescent="0.35">
      <c r="A4063" s="1">
        <v>5132</v>
      </c>
      <c r="B4063" t="s">
        <v>2753</v>
      </c>
      <c r="C4063" t="s">
        <v>49312</v>
      </c>
      <c r="D4063" t="s">
        <v>5</v>
      </c>
      <c r="E4063" t="s">
        <v>119955</v>
      </c>
      <c r="F4063" t="s">
        <v>121216</v>
      </c>
      <c r="G4063">
        <v>3.0000000000000001E-6</v>
      </c>
      <c r="H4063" t="s">
        <v>2753</v>
      </c>
      <c r="I4063" t="s">
        <v>127289</v>
      </c>
      <c r="J4063" s="2" t="s">
        <v>172292</v>
      </c>
      <c r="K4063" t="s">
        <v>209447</v>
      </c>
      <c r="L4063" t="s">
        <v>228704</v>
      </c>
      <c r="M4063" t="s">
        <v>8</v>
      </c>
      <c r="N4063" t="s">
        <v>228832</v>
      </c>
      <c r="O4063" t="s">
        <v>229111</v>
      </c>
      <c r="P4063" t="s">
        <v>230079</v>
      </c>
      <c r="Q4063" t="s">
        <v>122809</v>
      </c>
      <c r="R4063" t="s">
        <v>209447</v>
      </c>
      <c r="S4063" t="s">
        <v>233769</v>
      </c>
    </row>
    <row r="4064" spans="1:19" x14ac:dyDescent="0.35">
      <c r="A4064" s="1">
        <v>5133</v>
      </c>
      <c r="B4064" t="s">
        <v>2754</v>
      </c>
      <c r="C4064" t="s">
        <v>49313</v>
      </c>
      <c r="D4064" t="s">
        <v>5</v>
      </c>
      <c r="F4064" t="s">
        <v>121416</v>
      </c>
      <c r="G4064">
        <v>1.9999999999999999E-6</v>
      </c>
      <c r="H4064" t="s">
        <v>2754</v>
      </c>
      <c r="I4064" t="s">
        <v>127290</v>
      </c>
      <c r="J4064" s="2" t="s">
        <v>172293</v>
      </c>
      <c r="K4064" t="s">
        <v>209447</v>
      </c>
      <c r="L4064" t="s">
        <v>228705</v>
      </c>
      <c r="M4064" t="s">
        <v>8</v>
      </c>
      <c r="N4064" t="s">
        <v>228828</v>
      </c>
      <c r="O4064" t="s">
        <v>229113</v>
      </c>
      <c r="P4064" t="s">
        <v>230103</v>
      </c>
      <c r="R4064" t="s">
        <v>209447</v>
      </c>
      <c r="S4064" t="s">
        <v>233769</v>
      </c>
    </row>
    <row r="4065" spans="1:19" x14ac:dyDescent="0.35">
      <c r="A4065" s="1">
        <v>5136</v>
      </c>
      <c r="B4065" t="s">
        <v>2755</v>
      </c>
      <c r="C4065" t="s">
        <v>49314</v>
      </c>
      <c r="D4065" t="s">
        <v>4</v>
      </c>
      <c r="F4065" t="s">
        <v>120428</v>
      </c>
      <c r="G4065">
        <v>2.4499999999999998E-6</v>
      </c>
      <c r="H4065" t="s">
        <v>2755</v>
      </c>
      <c r="I4065" t="s">
        <v>127291</v>
      </c>
      <c r="J4065" s="2" t="s">
        <v>172294</v>
      </c>
      <c r="K4065" t="s">
        <v>210066</v>
      </c>
      <c r="L4065" t="s">
        <v>228704</v>
      </c>
      <c r="M4065" t="s">
        <v>8</v>
      </c>
      <c r="N4065" t="s">
        <v>228848</v>
      </c>
      <c r="O4065" t="s">
        <v>229133</v>
      </c>
      <c r="P4065" t="s">
        <v>229133</v>
      </c>
      <c r="R4065" t="s">
        <v>209447</v>
      </c>
      <c r="S4065" t="s">
        <v>233769</v>
      </c>
    </row>
    <row r="4066" spans="1:19" x14ac:dyDescent="0.35">
      <c r="A4066" s="1">
        <v>5137</v>
      </c>
      <c r="B4066" t="s">
        <v>2755</v>
      </c>
      <c r="C4066" t="s">
        <v>49315</v>
      </c>
      <c r="D4066" t="s">
        <v>5</v>
      </c>
      <c r="E4066" t="s">
        <v>119955</v>
      </c>
      <c r="F4066" t="s">
        <v>120258</v>
      </c>
      <c r="G4066">
        <v>5.5999999999999997E-6</v>
      </c>
      <c r="H4066" t="s">
        <v>2755</v>
      </c>
      <c r="I4066" t="s">
        <v>127291</v>
      </c>
      <c r="J4066" s="2" t="s">
        <v>172294</v>
      </c>
      <c r="K4066" t="s">
        <v>210066</v>
      </c>
      <c r="L4066" t="s">
        <v>228704</v>
      </c>
      <c r="M4066" t="s">
        <v>8</v>
      </c>
      <c r="N4066" t="s">
        <v>228848</v>
      </c>
      <c r="O4066" t="s">
        <v>229133</v>
      </c>
      <c r="P4066" t="s">
        <v>229133</v>
      </c>
      <c r="R4066" t="s">
        <v>209447</v>
      </c>
      <c r="S4066" t="s">
        <v>233769</v>
      </c>
    </row>
    <row r="4067" spans="1:19" x14ac:dyDescent="0.35">
      <c r="A4067" s="1">
        <v>5138</v>
      </c>
      <c r="B4067" t="s">
        <v>2756</v>
      </c>
      <c r="C4067" t="s">
        <v>49316</v>
      </c>
      <c r="D4067" t="s">
        <v>5</v>
      </c>
      <c r="F4067" t="s">
        <v>120913</v>
      </c>
      <c r="G4067">
        <v>3.0000000000000001E-6</v>
      </c>
      <c r="H4067" t="s">
        <v>2756</v>
      </c>
      <c r="I4067" t="s">
        <v>127292</v>
      </c>
      <c r="J4067" s="2" t="s">
        <v>172295</v>
      </c>
      <c r="K4067" t="s">
        <v>210067</v>
      </c>
      <c r="L4067" t="s">
        <v>228704</v>
      </c>
      <c r="M4067" t="s">
        <v>8</v>
      </c>
      <c r="N4067" t="s">
        <v>228828</v>
      </c>
      <c r="O4067" t="s">
        <v>229113</v>
      </c>
      <c r="P4067" t="s">
        <v>230081</v>
      </c>
      <c r="Q4067" t="s">
        <v>120216</v>
      </c>
      <c r="R4067" t="s">
        <v>209447</v>
      </c>
      <c r="S4067" t="s">
        <v>233769</v>
      </c>
    </row>
    <row r="4068" spans="1:19" x14ac:dyDescent="0.35">
      <c r="A4068" s="1">
        <v>5139</v>
      </c>
      <c r="B4068" t="s">
        <v>2756</v>
      </c>
      <c r="C4068" t="s">
        <v>49317</v>
      </c>
      <c r="D4068" t="s">
        <v>5</v>
      </c>
      <c r="F4068" t="s">
        <v>120603</v>
      </c>
      <c r="G4068">
        <v>1.1E-5</v>
      </c>
      <c r="H4068" t="s">
        <v>2756</v>
      </c>
      <c r="I4068" t="s">
        <v>127292</v>
      </c>
      <c r="J4068" s="2" t="s">
        <v>172295</v>
      </c>
      <c r="K4068" t="s">
        <v>210067</v>
      </c>
      <c r="L4068" t="s">
        <v>228704</v>
      </c>
      <c r="M4068" t="s">
        <v>8</v>
      </c>
      <c r="N4068" t="s">
        <v>228828</v>
      </c>
      <c r="O4068" t="s">
        <v>229113</v>
      </c>
      <c r="P4068" t="s">
        <v>230081</v>
      </c>
      <c r="Q4068" t="s">
        <v>120216</v>
      </c>
      <c r="R4068" t="s">
        <v>209447</v>
      </c>
      <c r="S4068" t="s">
        <v>233769</v>
      </c>
    </row>
    <row r="4069" spans="1:19" x14ac:dyDescent="0.35">
      <c r="A4069" s="1">
        <v>5140</v>
      </c>
      <c r="B4069" t="s">
        <v>2757</v>
      </c>
      <c r="C4069" t="s">
        <v>49318</v>
      </c>
      <c r="D4069" t="s">
        <v>4</v>
      </c>
      <c r="F4069" t="s">
        <v>120923</v>
      </c>
      <c r="G4069">
        <v>1.7999999999999999E-8</v>
      </c>
      <c r="H4069" t="s">
        <v>2757</v>
      </c>
      <c r="I4069" t="s">
        <v>127293</v>
      </c>
      <c r="J4069" s="2" t="s">
        <v>172296</v>
      </c>
      <c r="K4069" t="s">
        <v>210068</v>
      </c>
      <c r="L4069" t="s">
        <v>228705</v>
      </c>
      <c r="M4069" t="s">
        <v>8</v>
      </c>
      <c r="N4069" t="s">
        <v>228832</v>
      </c>
      <c r="O4069" t="s">
        <v>229111</v>
      </c>
      <c r="P4069" t="s">
        <v>230079</v>
      </c>
      <c r="Q4069" t="s">
        <v>120216</v>
      </c>
      <c r="R4069" t="s">
        <v>209447</v>
      </c>
      <c r="S4069" t="s">
        <v>233769</v>
      </c>
    </row>
    <row r="4070" spans="1:19" x14ac:dyDescent="0.35">
      <c r="A4070" s="1">
        <v>5141</v>
      </c>
      <c r="B4070" t="s">
        <v>2757</v>
      </c>
      <c r="C4070" t="s">
        <v>49319</v>
      </c>
      <c r="D4070" t="s">
        <v>4</v>
      </c>
      <c r="F4070" t="s">
        <v>120760</v>
      </c>
      <c r="G4070">
        <v>9.9999999999999995E-7</v>
      </c>
      <c r="H4070" t="s">
        <v>2757</v>
      </c>
      <c r="I4070" t="s">
        <v>127293</v>
      </c>
      <c r="J4070" s="2" t="s">
        <v>172296</v>
      </c>
      <c r="K4070" t="s">
        <v>210068</v>
      </c>
      <c r="L4070" t="s">
        <v>228705</v>
      </c>
      <c r="M4070" t="s">
        <v>8</v>
      </c>
      <c r="N4070" t="s">
        <v>228832</v>
      </c>
      <c r="O4070" t="s">
        <v>229111</v>
      </c>
      <c r="P4070" t="s">
        <v>230079</v>
      </c>
      <c r="Q4070" t="s">
        <v>120216</v>
      </c>
      <c r="R4070" t="s">
        <v>209447</v>
      </c>
      <c r="S4070" t="s">
        <v>233769</v>
      </c>
    </row>
    <row r="4071" spans="1:19" x14ac:dyDescent="0.35">
      <c r="A4071" s="1">
        <v>5142</v>
      </c>
      <c r="B4071" t="s">
        <v>2758</v>
      </c>
      <c r="C4071" t="s">
        <v>49320</v>
      </c>
      <c r="D4071" t="s">
        <v>4</v>
      </c>
      <c r="F4071" t="s">
        <v>120314</v>
      </c>
      <c r="G4071">
        <v>9.9999999999999995E-8</v>
      </c>
      <c r="H4071" t="s">
        <v>2758</v>
      </c>
      <c r="I4071" t="s">
        <v>127294</v>
      </c>
      <c r="J4071" s="2" t="s">
        <v>172297</v>
      </c>
      <c r="K4071" t="s">
        <v>210069</v>
      </c>
      <c r="L4071" t="s">
        <v>228704</v>
      </c>
      <c r="M4071" t="s">
        <v>12</v>
      </c>
      <c r="N4071" t="s">
        <v>228899</v>
      </c>
      <c r="O4071" t="s">
        <v>229412</v>
      </c>
      <c r="P4071" t="s">
        <v>229412</v>
      </c>
      <c r="Q4071" t="s">
        <v>120008</v>
      </c>
      <c r="R4071" t="s">
        <v>209447</v>
      </c>
      <c r="S4071" t="s">
        <v>233769</v>
      </c>
    </row>
    <row r="4072" spans="1:19" x14ac:dyDescent="0.35">
      <c r="A4072" s="1">
        <v>5143</v>
      </c>
      <c r="B4072" t="s">
        <v>2758</v>
      </c>
      <c r="C4072" t="s">
        <v>49321</v>
      </c>
      <c r="D4072" t="s">
        <v>4</v>
      </c>
      <c r="F4072" t="s">
        <v>121766</v>
      </c>
      <c r="G4072">
        <v>2.4999999999999999E-7</v>
      </c>
      <c r="H4072" t="s">
        <v>2758</v>
      </c>
      <c r="I4072" t="s">
        <v>127294</v>
      </c>
      <c r="J4072" s="2" t="s">
        <v>172297</v>
      </c>
      <c r="K4072" t="s">
        <v>210069</v>
      </c>
      <c r="L4072" t="s">
        <v>228704</v>
      </c>
      <c r="M4072" t="s">
        <v>12</v>
      </c>
      <c r="N4072" t="s">
        <v>228899</v>
      </c>
      <c r="O4072" t="s">
        <v>229412</v>
      </c>
      <c r="P4072" t="s">
        <v>229412</v>
      </c>
      <c r="Q4072" t="s">
        <v>120008</v>
      </c>
      <c r="R4072" t="s">
        <v>209447</v>
      </c>
      <c r="S4072" t="s">
        <v>233769</v>
      </c>
    </row>
    <row r="4073" spans="1:19" x14ac:dyDescent="0.35">
      <c r="A4073" s="1">
        <v>5144</v>
      </c>
      <c r="B4073" t="s">
        <v>2759</v>
      </c>
      <c r="C4073" t="s">
        <v>49322</v>
      </c>
      <c r="D4073" t="s">
        <v>4</v>
      </c>
      <c r="F4073" t="s">
        <v>121767</v>
      </c>
      <c r="G4073">
        <v>2.4999999999999999E-8</v>
      </c>
      <c r="H4073" t="s">
        <v>2759</v>
      </c>
      <c r="I4073" t="s">
        <v>127295</v>
      </c>
      <c r="J4073" s="2" t="s">
        <v>172298</v>
      </c>
      <c r="K4073" t="s">
        <v>210070</v>
      </c>
      <c r="L4073" t="s">
        <v>228704</v>
      </c>
      <c r="M4073" t="s">
        <v>8</v>
      </c>
      <c r="N4073" t="s">
        <v>228910</v>
      </c>
      <c r="O4073" t="s">
        <v>229413</v>
      </c>
      <c r="P4073" t="s">
        <v>230448</v>
      </c>
      <c r="Q4073" t="s">
        <v>120474</v>
      </c>
      <c r="R4073" t="s">
        <v>209447</v>
      </c>
      <c r="S4073" t="s">
        <v>233769</v>
      </c>
    </row>
    <row r="4074" spans="1:19" x14ac:dyDescent="0.35">
      <c r="A4074" s="1">
        <v>5145</v>
      </c>
      <c r="B4074" t="s">
        <v>2759</v>
      </c>
      <c r="C4074" t="s">
        <v>49323</v>
      </c>
      <c r="D4074" t="s">
        <v>4</v>
      </c>
      <c r="F4074" t="s">
        <v>121768</v>
      </c>
      <c r="G4074">
        <v>4.9999999999999998E-8</v>
      </c>
      <c r="H4074" t="s">
        <v>2759</v>
      </c>
      <c r="I4074" t="s">
        <v>127295</v>
      </c>
      <c r="J4074" s="2" t="s">
        <v>172298</v>
      </c>
      <c r="K4074" t="s">
        <v>210070</v>
      </c>
      <c r="L4074" t="s">
        <v>228704</v>
      </c>
      <c r="M4074" t="s">
        <v>8</v>
      </c>
      <c r="N4074" t="s">
        <v>228910</v>
      </c>
      <c r="O4074" t="s">
        <v>229413</v>
      </c>
      <c r="P4074" t="s">
        <v>230448</v>
      </c>
      <c r="Q4074" t="s">
        <v>120474</v>
      </c>
      <c r="R4074" t="s">
        <v>209447</v>
      </c>
      <c r="S4074" t="s">
        <v>233769</v>
      </c>
    </row>
    <row r="4075" spans="1:19" x14ac:dyDescent="0.35">
      <c r="A4075" s="1">
        <v>5146</v>
      </c>
      <c r="B4075" t="s">
        <v>2759</v>
      </c>
      <c r="C4075" t="s">
        <v>49324</v>
      </c>
      <c r="D4075" t="s">
        <v>4</v>
      </c>
      <c r="F4075" t="s">
        <v>121769</v>
      </c>
      <c r="G4075">
        <v>2E-8</v>
      </c>
      <c r="H4075" t="s">
        <v>2759</v>
      </c>
      <c r="I4075" t="s">
        <v>127295</v>
      </c>
      <c r="J4075" s="2" t="s">
        <v>172298</v>
      </c>
      <c r="K4075" t="s">
        <v>210070</v>
      </c>
      <c r="L4075" t="s">
        <v>228704</v>
      </c>
      <c r="M4075" t="s">
        <v>8</v>
      </c>
      <c r="N4075" t="s">
        <v>228910</v>
      </c>
      <c r="O4075" t="s">
        <v>229413</v>
      </c>
      <c r="P4075" t="s">
        <v>230448</v>
      </c>
      <c r="Q4075" t="s">
        <v>120474</v>
      </c>
      <c r="R4075" t="s">
        <v>209447</v>
      </c>
      <c r="S4075" t="s">
        <v>233769</v>
      </c>
    </row>
    <row r="4076" spans="1:19" x14ac:dyDescent="0.35">
      <c r="A4076" s="1">
        <v>5147</v>
      </c>
      <c r="B4076" t="s">
        <v>2759</v>
      </c>
      <c r="C4076" t="s">
        <v>49325</v>
      </c>
      <c r="D4076" t="s">
        <v>4</v>
      </c>
      <c r="F4076" t="s">
        <v>120615</v>
      </c>
      <c r="G4076">
        <v>1E-8</v>
      </c>
      <c r="H4076" t="s">
        <v>2759</v>
      </c>
      <c r="I4076" t="s">
        <v>127295</v>
      </c>
      <c r="J4076" s="2" t="s">
        <v>172298</v>
      </c>
      <c r="K4076" t="s">
        <v>210070</v>
      </c>
      <c r="L4076" t="s">
        <v>228704</v>
      </c>
      <c r="M4076" t="s">
        <v>8</v>
      </c>
      <c r="N4076" t="s">
        <v>228910</v>
      </c>
      <c r="O4076" t="s">
        <v>229413</v>
      </c>
      <c r="P4076" t="s">
        <v>230448</v>
      </c>
      <c r="Q4076" t="s">
        <v>120474</v>
      </c>
      <c r="R4076" t="s">
        <v>209447</v>
      </c>
      <c r="S4076" t="s">
        <v>233769</v>
      </c>
    </row>
    <row r="4077" spans="1:19" x14ac:dyDescent="0.35">
      <c r="A4077" s="1">
        <v>5148</v>
      </c>
      <c r="B4077" t="s">
        <v>2759</v>
      </c>
      <c r="C4077" t="s">
        <v>49326</v>
      </c>
      <c r="D4077" t="s">
        <v>4</v>
      </c>
      <c r="F4077" t="s">
        <v>121770</v>
      </c>
      <c r="G4077">
        <v>2.4999999999999999E-8</v>
      </c>
      <c r="H4077" t="s">
        <v>2759</v>
      </c>
      <c r="I4077" t="s">
        <v>127295</v>
      </c>
      <c r="J4077" s="2" t="s">
        <v>172298</v>
      </c>
      <c r="K4077" t="s">
        <v>210070</v>
      </c>
      <c r="L4077" t="s">
        <v>228704</v>
      </c>
      <c r="M4077" t="s">
        <v>8</v>
      </c>
      <c r="N4077" t="s">
        <v>228910</v>
      </c>
      <c r="O4077" t="s">
        <v>229413</v>
      </c>
      <c r="P4077" t="s">
        <v>230448</v>
      </c>
      <c r="Q4077" t="s">
        <v>120474</v>
      </c>
      <c r="R4077" t="s">
        <v>209447</v>
      </c>
      <c r="S4077" t="s">
        <v>233769</v>
      </c>
    </row>
    <row r="4078" spans="1:19" x14ac:dyDescent="0.35">
      <c r="A4078" s="1">
        <v>5149</v>
      </c>
      <c r="B4078" t="s">
        <v>2760</v>
      </c>
      <c r="C4078" t="s">
        <v>49327</v>
      </c>
      <c r="D4078" t="s">
        <v>5</v>
      </c>
      <c r="E4078" t="s">
        <v>119955</v>
      </c>
      <c r="F4078" t="s">
        <v>121252</v>
      </c>
      <c r="G4078">
        <v>3.4999999999999999E-6</v>
      </c>
      <c r="H4078" t="s">
        <v>2760</v>
      </c>
      <c r="I4078" t="s">
        <v>127296</v>
      </c>
      <c r="J4078" s="2" t="s">
        <v>172299</v>
      </c>
      <c r="K4078" t="s">
        <v>210071</v>
      </c>
      <c r="L4078" t="s">
        <v>228704</v>
      </c>
      <c r="M4078" t="s">
        <v>12</v>
      </c>
      <c r="N4078" t="s">
        <v>228878</v>
      </c>
      <c r="O4078" t="s">
        <v>229181</v>
      </c>
      <c r="P4078" t="s">
        <v>229181</v>
      </c>
      <c r="Q4078" t="s">
        <v>121408</v>
      </c>
      <c r="R4078" t="s">
        <v>209447</v>
      </c>
      <c r="S4078" t="s">
        <v>233769</v>
      </c>
    </row>
    <row r="4079" spans="1:19" x14ac:dyDescent="0.35">
      <c r="A4079" s="1">
        <v>5150</v>
      </c>
      <c r="B4079" t="s">
        <v>2760</v>
      </c>
      <c r="C4079" t="s">
        <v>49328</v>
      </c>
      <c r="D4079" t="s">
        <v>5</v>
      </c>
      <c r="E4079" t="s">
        <v>119956</v>
      </c>
      <c r="F4079" t="s">
        <v>120200</v>
      </c>
      <c r="G4079">
        <v>4.6E-5</v>
      </c>
      <c r="H4079" t="s">
        <v>2760</v>
      </c>
      <c r="I4079" t="s">
        <v>127296</v>
      </c>
      <c r="J4079" s="2" t="s">
        <v>172299</v>
      </c>
      <c r="K4079" t="s">
        <v>210071</v>
      </c>
      <c r="L4079" t="s">
        <v>228704</v>
      </c>
      <c r="M4079" t="s">
        <v>12</v>
      </c>
      <c r="N4079" t="s">
        <v>228878</v>
      </c>
      <c r="O4079" t="s">
        <v>229181</v>
      </c>
      <c r="P4079" t="s">
        <v>229181</v>
      </c>
      <c r="Q4079" t="s">
        <v>121408</v>
      </c>
      <c r="R4079" t="s">
        <v>209447</v>
      </c>
      <c r="S4079" t="s">
        <v>233769</v>
      </c>
    </row>
    <row r="4080" spans="1:19" x14ac:dyDescent="0.35">
      <c r="A4080" s="1">
        <v>5151</v>
      </c>
      <c r="B4080" t="s">
        <v>2760</v>
      </c>
      <c r="C4080" t="s">
        <v>49329</v>
      </c>
      <c r="D4080" t="s">
        <v>5</v>
      </c>
      <c r="E4080" t="s">
        <v>119954</v>
      </c>
      <c r="F4080" t="s">
        <v>120913</v>
      </c>
      <c r="G4080">
        <v>1.73E-5</v>
      </c>
      <c r="H4080" t="s">
        <v>2760</v>
      </c>
      <c r="I4080" t="s">
        <v>127296</v>
      </c>
      <c r="J4080" s="2" t="s">
        <v>172299</v>
      </c>
      <c r="K4080" t="s">
        <v>210071</v>
      </c>
      <c r="L4080" t="s">
        <v>228704</v>
      </c>
      <c r="M4080" t="s">
        <v>12</v>
      </c>
      <c r="N4080" t="s">
        <v>228878</v>
      </c>
      <c r="O4080" t="s">
        <v>229181</v>
      </c>
      <c r="P4080" t="s">
        <v>229181</v>
      </c>
      <c r="Q4080" t="s">
        <v>121408</v>
      </c>
      <c r="R4080" t="s">
        <v>209447</v>
      </c>
      <c r="S4080" t="s">
        <v>233769</v>
      </c>
    </row>
    <row r="4081" spans="1:19" x14ac:dyDescent="0.35">
      <c r="A4081" s="1">
        <v>5152</v>
      </c>
      <c r="B4081" t="s">
        <v>2761</v>
      </c>
      <c r="C4081" t="s">
        <v>49330</v>
      </c>
      <c r="D4081" t="s">
        <v>4</v>
      </c>
      <c r="F4081" t="s">
        <v>120892</v>
      </c>
      <c r="G4081">
        <v>1.9999999999999999E-6</v>
      </c>
      <c r="H4081" t="s">
        <v>2761</v>
      </c>
      <c r="I4081" t="s">
        <v>127297</v>
      </c>
      <c r="J4081" s="2" t="s">
        <v>172300</v>
      </c>
      <c r="K4081" t="s">
        <v>209447</v>
      </c>
      <c r="L4081" t="s">
        <v>228706</v>
      </c>
      <c r="M4081" t="s">
        <v>8</v>
      </c>
      <c r="N4081" t="s">
        <v>228830</v>
      </c>
      <c r="O4081" t="s">
        <v>229110</v>
      </c>
      <c r="P4081" t="s">
        <v>229110</v>
      </c>
      <c r="Q4081" t="s">
        <v>120031</v>
      </c>
      <c r="R4081" t="s">
        <v>209447</v>
      </c>
      <c r="S4081" t="s">
        <v>233769</v>
      </c>
    </row>
    <row r="4082" spans="1:19" x14ac:dyDescent="0.35">
      <c r="A4082" s="1">
        <v>5154</v>
      </c>
      <c r="B4082" t="s">
        <v>2762</v>
      </c>
      <c r="C4082" t="s">
        <v>49331</v>
      </c>
      <c r="D4082" t="s">
        <v>5</v>
      </c>
      <c r="F4082" t="s">
        <v>120446</v>
      </c>
      <c r="G4082">
        <v>2.9999999999999999E-7</v>
      </c>
      <c r="H4082" t="s">
        <v>2762</v>
      </c>
      <c r="I4082" t="s">
        <v>127298</v>
      </c>
      <c r="J4082" s="2" t="s">
        <v>172301</v>
      </c>
      <c r="K4082" t="s">
        <v>210072</v>
      </c>
      <c r="L4082" t="s">
        <v>228704</v>
      </c>
      <c r="M4082" t="s">
        <v>8</v>
      </c>
      <c r="N4082" t="s">
        <v>228830</v>
      </c>
      <c r="O4082" t="s">
        <v>229110</v>
      </c>
      <c r="P4082" t="s">
        <v>229110</v>
      </c>
      <c r="Q4082" t="s">
        <v>120038</v>
      </c>
      <c r="R4082" t="s">
        <v>209447</v>
      </c>
      <c r="S4082" t="s">
        <v>233769</v>
      </c>
    </row>
    <row r="4083" spans="1:19" x14ac:dyDescent="0.35">
      <c r="A4083" s="1">
        <v>5155</v>
      </c>
      <c r="B4083" t="s">
        <v>2763</v>
      </c>
      <c r="C4083" t="s">
        <v>49332</v>
      </c>
      <c r="D4083" t="s">
        <v>4</v>
      </c>
      <c r="F4083" t="s">
        <v>121699</v>
      </c>
      <c r="G4083">
        <v>4.9999999999999998E-7</v>
      </c>
      <c r="H4083" t="s">
        <v>2763</v>
      </c>
      <c r="I4083" t="s">
        <v>127299</v>
      </c>
      <c r="J4083" s="2" t="s">
        <v>172302</v>
      </c>
      <c r="K4083" t="s">
        <v>210073</v>
      </c>
      <c r="L4083" t="s">
        <v>228705</v>
      </c>
      <c r="M4083" t="s">
        <v>8</v>
      </c>
      <c r="N4083" t="s">
        <v>228828</v>
      </c>
      <c r="O4083" t="s">
        <v>229113</v>
      </c>
      <c r="P4083" t="s">
        <v>230081</v>
      </c>
      <c r="Q4083" t="s">
        <v>120111</v>
      </c>
      <c r="R4083" t="s">
        <v>209447</v>
      </c>
      <c r="S4083" t="s">
        <v>233769</v>
      </c>
    </row>
    <row r="4084" spans="1:19" x14ac:dyDescent="0.35">
      <c r="A4084" s="1">
        <v>5156</v>
      </c>
      <c r="B4084" t="s">
        <v>2764</v>
      </c>
      <c r="C4084" t="s">
        <v>49333</v>
      </c>
      <c r="D4084" t="s">
        <v>4</v>
      </c>
      <c r="F4084" t="s">
        <v>119968</v>
      </c>
      <c r="G4084">
        <v>5.9999999999999997E-7</v>
      </c>
      <c r="H4084" t="s">
        <v>2764</v>
      </c>
      <c r="I4084" t="s">
        <v>127300</v>
      </c>
      <c r="J4084" s="2" t="s">
        <v>172303</v>
      </c>
      <c r="K4084" t="s">
        <v>210074</v>
      </c>
      <c r="L4084" t="s">
        <v>228704</v>
      </c>
      <c r="M4084" t="s">
        <v>228723</v>
      </c>
      <c r="N4084" t="s">
        <v>228901</v>
      </c>
      <c r="O4084" t="s">
        <v>229226</v>
      </c>
      <c r="P4084" t="s">
        <v>229226</v>
      </c>
      <c r="Q4084" t="s">
        <v>119991</v>
      </c>
      <c r="R4084" t="s">
        <v>209447</v>
      </c>
      <c r="S4084" t="s">
        <v>233769</v>
      </c>
    </row>
    <row r="4085" spans="1:19" x14ac:dyDescent="0.35">
      <c r="A4085" s="1">
        <v>5157</v>
      </c>
      <c r="B4085" t="s">
        <v>2764</v>
      </c>
      <c r="C4085" t="s">
        <v>49334</v>
      </c>
      <c r="D4085" t="s">
        <v>4</v>
      </c>
      <c r="F4085" t="s">
        <v>120168</v>
      </c>
      <c r="G4085">
        <v>2.4999999999999999E-8</v>
      </c>
      <c r="H4085" t="s">
        <v>2764</v>
      </c>
      <c r="I4085" t="s">
        <v>127300</v>
      </c>
      <c r="J4085" s="2" t="s">
        <v>172303</v>
      </c>
      <c r="K4085" t="s">
        <v>210074</v>
      </c>
      <c r="L4085" t="s">
        <v>228704</v>
      </c>
      <c r="M4085" t="s">
        <v>228723</v>
      </c>
      <c r="N4085" t="s">
        <v>228901</v>
      </c>
      <c r="O4085" t="s">
        <v>229226</v>
      </c>
      <c r="P4085" t="s">
        <v>229226</v>
      </c>
      <c r="Q4085" t="s">
        <v>119991</v>
      </c>
      <c r="R4085" t="s">
        <v>209447</v>
      </c>
      <c r="S4085" t="s">
        <v>233769</v>
      </c>
    </row>
    <row r="4086" spans="1:19" x14ac:dyDescent="0.35">
      <c r="A4086" s="1">
        <v>5159</v>
      </c>
      <c r="B4086" t="s">
        <v>2765</v>
      </c>
      <c r="C4086" t="s">
        <v>49335</v>
      </c>
      <c r="D4086" t="s">
        <v>4</v>
      </c>
      <c r="F4086" t="s">
        <v>120168</v>
      </c>
      <c r="G4086">
        <v>5.0900000000000002E-7</v>
      </c>
      <c r="H4086" t="s">
        <v>2765</v>
      </c>
      <c r="I4086" t="s">
        <v>127301</v>
      </c>
      <c r="J4086" s="2" t="s">
        <v>172304</v>
      </c>
      <c r="K4086" t="s">
        <v>210075</v>
      </c>
      <c r="L4086" t="s">
        <v>228704</v>
      </c>
      <c r="M4086" t="s">
        <v>8</v>
      </c>
      <c r="N4086" t="s">
        <v>228896</v>
      </c>
      <c r="O4086" t="s">
        <v>229210</v>
      </c>
      <c r="P4086" t="s">
        <v>229210</v>
      </c>
      <c r="Q4086" t="s">
        <v>120464</v>
      </c>
      <c r="R4086" t="s">
        <v>209447</v>
      </c>
      <c r="S4086" t="s">
        <v>233769</v>
      </c>
    </row>
    <row r="4087" spans="1:19" x14ac:dyDescent="0.35">
      <c r="A4087" s="1">
        <v>5160</v>
      </c>
      <c r="B4087" t="s">
        <v>2766</v>
      </c>
      <c r="C4087" t="s">
        <v>49336</v>
      </c>
      <c r="D4087" t="s">
        <v>5</v>
      </c>
      <c r="E4087" t="s">
        <v>119955</v>
      </c>
      <c r="F4087" t="s">
        <v>120551</v>
      </c>
      <c r="G4087">
        <v>7.3000000000000004E-6</v>
      </c>
      <c r="H4087" t="s">
        <v>2766</v>
      </c>
      <c r="I4087" t="s">
        <v>127302</v>
      </c>
      <c r="J4087" s="2" t="s">
        <v>172305</v>
      </c>
      <c r="K4087" t="s">
        <v>210076</v>
      </c>
      <c r="L4087" t="s">
        <v>228704</v>
      </c>
      <c r="M4087" t="s">
        <v>228723</v>
      </c>
      <c r="N4087" t="s">
        <v>228901</v>
      </c>
      <c r="O4087" t="s">
        <v>229226</v>
      </c>
      <c r="P4087" t="s">
        <v>229226</v>
      </c>
      <c r="R4087" t="s">
        <v>209447</v>
      </c>
      <c r="S4087" t="s">
        <v>233769</v>
      </c>
    </row>
    <row r="4088" spans="1:19" x14ac:dyDescent="0.35">
      <c r="A4088" s="1">
        <v>5161</v>
      </c>
      <c r="B4088" t="s">
        <v>2767</v>
      </c>
      <c r="C4088" t="s">
        <v>49337</v>
      </c>
      <c r="D4088" t="s">
        <v>5</v>
      </c>
      <c r="F4088" t="s">
        <v>121661</v>
      </c>
      <c r="G4088">
        <v>9.9999000000000008E-8</v>
      </c>
      <c r="H4088" t="s">
        <v>2767</v>
      </c>
      <c r="I4088" t="s">
        <v>127303</v>
      </c>
      <c r="J4088" s="2" t="s">
        <v>172306</v>
      </c>
      <c r="K4088" t="s">
        <v>209528</v>
      </c>
      <c r="L4088" t="s">
        <v>228704</v>
      </c>
      <c r="M4088" t="s">
        <v>8</v>
      </c>
      <c r="N4088" t="s">
        <v>228848</v>
      </c>
      <c r="O4088" t="s">
        <v>229133</v>
      </c>
      <c r="P4088" t="s">
        <v>230112</v>
      </c>
      <c r="Q4088" t="s">
        <v>120308</v>
      </c>
      <c r="R4088" t="s">
        <v>209447</v>
      </c>
      <c r="S4088" t="s">
        <v>233769</v>
      </c>
    </row>
    <row r="4089" spans="1:19" x14ac:dyDescent="0.35">
      <c r="A4089" s="1">
        <v>5164</v>
      </c>
      <c r="B4089" t="s">
        <v>2767</v>
      </c>
      <c r="C4089" t="s">
        <v>49338</v>
      </c>
      <c r="D4089" t="s">
        <v>5</v>
      </c>
      <c r="F4089" t="s">
        <v>121182</v>
      </c>
      <c r="G4089">
        <v>2E-8</v>
      </c>
      <c r="H4089" t="s">
        <v>2767</v>
      </c>
      <c r="I4089" t="s">
        <v>127303</v>
      </c>
      <c r="J4089" s="2" t="s">
        <v>172306</v>
      </c>
      <c r="K4089" t="s">
        <v>209528</v>
      </c>
      <c r="L4089" t="s">
        <v>228704</v>
      </c>
      <c r="M4089" t="s">
        <v>8</v>
      </c>
      <c r="N4089" t="s">
        <v>228848</v>
      </c>
      <c r="O4089" t="s">
        <v>229133</v>
      </c>
      <c r="P4089" t="s">
        <v>230112</v>
      </c>
      <c r="Q4089" t="s">
        <v>120308</v>
      </c>
      <c r="R4089" t="s">
        <v>209447</v>
      </c>
      <c r="S4089" t="s">
        <v>233769</v>
      </c>
    </row>
    <row r="4090" spans="1:19" x14ac:dyDescent="0.35">
      <c r="A4090" s="1">
        <v>5165</v>
      </c>
      <c r="B4090" t="s">
        <v>2768</v>
      </c>
      <c r="C4090" t="s">
        <v>49339</v>
      </c>
      <c r="D4090" t="s">
        <v>5</v>
      </c>
      <c r="F4090" t="s">
        <v>121262</v>
      </c>
      <c r="G4090">
        <v>6.44E-7</v>
      </c>
      <c r="H4090" t="s">
        <v>2768</v>
      </c>
      <c r="I4090" t="s">
        <v>127304</v>
      </c>
      <c r="J4090" s="2" t="s">
        <v>172307</v>
      </c>
      <c r="K4090" t="s">
        <v>209447</v>
      </c>
      <c r="L4090" t="s">
        <v>228704</v>
      </c>
      <c r="M4090" t="s">
        <v>228709</v>
      </c>
      <c r="N4090" t="s">
        <v>228851</v>
      </c>
      <c r="O4090" t="s">
        <v>229246</v>
      </c>
      <c r="P4090" t="s">
        <v>229246</v>
      </c>
      <c r="Q4090" t="s">
        <v>123278</v>
      </c>
      <c r="R4090" t="s">
        <v>209447</v>
      </c>
      <c r="S4090" t="s">
        <v>233769</v>
      </c>
    </row>
    <row r="4091" spans="1:19" x14ac:dyDescent="0.35">
      <c r="A4091" s="1">
        <v>5166</v>
      </c>
      <c r="B4091" t="s">
        <v>2769</v>
      </c>
      <c r="C4091" t="s">
        <v>49340</v>
      </c>
      <c r="D4091" t="s">
        <v>5</v>
      </c>
      <c r="E4091" t="s">
        <v>119956</v>
      </c>
      <c r="F4091" t="s">
        <v>119990</v>
      </c>
      <c r="G4091">
        <v>3.1999999999999999E-6</v>
      </c>
      <c r="H4091" t="s">
        <v>2769</v>
      </c>
      <c r="I4091" t="s">
        <v>127305</v>
      </c>
      <c r="J4091" s="2" t="s">
        <v>172308</v>
      </c>
      <c r="K4091" t="s">
        <v>210077</v>
      </c>
      <c r="L4091" t="s">
        <v>228704</v>
      </c>
      <c r="M4091" t="s">
        <v>228767</v>
      </c>
      <c r="N4091" t="s">
        <v>228826</v>
      </c>
      <c r="O4091" t="s">
        <v>229387</v>
      </c>
      <c r="P4091" t="s">
        <v>229387</v>
      </c>
      <c r="Q4091" t="s">
        <v>120923</v>
      </c>
      <c r="R4091" t="s">
        <v>209447</v>
      </c>
      <c r="S4091" t="s">
        <v>233769</v>
      </c>
    </row>
    <row r="4092" spans="1:19" x14ac:dyDescent="0.35">
      <c r="A4092" s="1">
        <v>5167</v>
      </c>
      <c r="B4092" t="s">
        <v>2770</v>
      </c>
      <c r="C4092" t="s">
        <v>49341</v>
      </c>
      <c r="D4092" t="s">
        <v>5</v>
      </c>
      <c r="F4092" t="s">
        <v>120216</v>
      </c>
      <c r="G4092">
        <v>1.552E-9</v>
      </c>
      <c r="H4092" t="s">
        <v>2770</v>
      </c>
      <c r="I4092" t="s">
        <v>127306</v>
      </c>
      <c r="J4092" s="2" t="s">
        <v>172309</v>
      </c>
      <c r="K4092" t="s">
        <v>209447</v>
      </c>
      <c r="L4092" t="s">
        <v>228705</v>
      </c>
      <c r="M4092" t="s">
        <v>10</v>
      </c>
      <c r="N4092" t="s">
        <v>228827</v>
      </c>
      <c r="O4092" t="s">
        <v>229107</v>
      </c>
      <c r="P4092" t="s">
        <v>229107</v>
      </c>
      <c r="Q4092" t="s">
        <v>120216</v>
      </c>
      <c r="R4092" t="s">
        <v>209447</v>
      </c>
      <c r="S4092" t="s">
        <v>233769</v>
      </c>
    </row>
    <row r="4093" spans="1:19" x14ac:dyDescent="0.35">
      <c r="A4093" s="1">
        <v>5168</v>
      </c>
      <c r="B4093" t="s">
        <v>2771</v>
      </c>
      <c r="C4093" t="s">
        <v>49342</v>
      </c>
      <c r="D4093" t="s">
        <v>4</v>
      </c>
      <c r="F4093" t="s">
        <v>121771</v>
      </c>
      <c r="G4093">
        <v>4.9999999999999998E-7</v>
      </c>
      <c r="H4093" t="s">
        <v>2771</v>
      </c>
      <c r="I4093" t="s">
        <v>127307</v>
      </c>
      <c r="J4093" s="2" t="s">
        <v>172310</v>
      </c>
      <c r="K4093" t="s">
        <v>210078</v>
      </c>
      <c r="L4093" t="s">
        <v>228704</v>
      </c>
      <c r="M4093" t="s">
        <v>12</v>
      </c>
      <c r="N4093" t="s">
        <v>228899</v>
      </c>
      <c r="O4093" t="s">
        <v>229220</v>
      </c>
      <c r="P4093" t="s">
        <v>229220</v>
      </c>
      <c r="Q4093" t="s">
        <v>120582</v>
      </c>
      <c r="R4093" t="s">
        <v>209447</v>
      </c>
      <c r="S4093" t="s">
        <v>233769</v>
      </c>
    </row>
    <row r="4094" spans="1:19" x14ac:dyDescent="0.35">
      <c r="A4094" s="1">
        <v>5170</v>
      </c>
      <c r="B4094" t="s">
        <v>2772</v>
      </c>
      <c r="C4094" t="s">
        <v>49343</v>
      </c>
      <c r="D4094" t="s">
        <v>5</v>
      </c>
      <c r="E4094" t="s">
        <v>119954</v>
      </c>
      <c r="F4094" t="s">
        <v>121121</v>
      </c>
      <c r="G4094">
        <v>2.5000000000000001E-5</v>
      </c>
      <c r="H4094" t="s">
        <v>2772</v>
      </c>
      <c r="I4094" t="s">
        <v>127308</v>
      </c>
      <c r="J4094" s="2" t="s">
        <v>172311</v>
      </c>
      <c r="K4094" t="s">
        <v>210079</v>
      </c>
      <c r="L4094" t="s">
        <v>228704</v>
      </c>
      <c r="M4094" t="s">
        <v>8</v>
      </c>
      <c r="N4094" t="s">
        <v>228910</v>
      </c>
      <c r="O4094" t="s">
        <v>229114</v>
      </c>
      <c r="P4094" t="s">
        <v>230449</v>
      </c>
      <c r="Q4094" t="s">
        <v>120377</v>
      </c>
      <c r="R4094" t="s">
        <v>209447</v>
      </c>
      <c r="S4094" t="s">
        <v>233769</v>
      </c>
    </row>
    <row r="4095" spans="1:19" x14ac:dyDescent="0.35">
      <c r="A4095" s="1">
        <v>5171</v>
      </c>
      <c r="B4095" t="s">
        <v>2772</v>
      </c>
      <c r="C4095" t="s">
        <v>49344</v>
      </c>
      <c r="D4095" t="s">
        <v>5</v>
      </c>
      <c r="E4095" t="s">
        <v>119955</v>
      </c>
      <c r="F4095" t="s">
        <v>121378</v>
      </c>
      <c r="G4095">
        <v>5.4999999999999999E-6</v>
      </c>
      <c r="H4095" t="s">
        <v>2772</v>
      </c>
      <c r="I4095" t="s">
        <v>127308</v>
      </c>
      <c r="J4095" s="2" t="s">
        <v>172311</v>
      </c>
      <c r="K4095" t="s">
        <v>210079</v>
      </c>
      <c r="L4095" t="s">
        <v>228704</v>
      </c>
      <c r="M4095" t="s">
        <v>8</v>
      </c>
      <c r="N4095" t="s">
        <v>228910</v>
      </c>
      <c r="O4095" t="s">
        <v>229114</v>
      </c>
      <c r="P4095" t="s">
        <v>230449</v>
      </c>
      <c r="Q4095" t="s">
        <v>120377</v>
      </c>
      <c r="R4095" t="s">
        <v>209447</v>
      </c>
      <c r="S4095" t="s">
        <v>233769</v>
      </c>
    </row>
    <row r="4096" spans="1:19" x14ac:dyDescent="0.35">
      <c r="A4096" s="1">
        <v>5172</v>
      </c>
      <c r="B4096" t="s">
        <v>2773</v>
      </c>
      <c r="C4096" t="s">
        <v>49345</v>
      </c>
      <c r="D4096" t="s">
        <v>4</v>
      </c>
      <c r="F4096" t="s">
        <v>121336</v>
      </c>
      <c r="G4096">
        <v>5.5000000000000003E-7</v>
      </c>
      <c r="H4096" t="s">
        <v>2773</v>
      </c>
      <c r="I4096" t="s">
        <v>127309</v>
      </c>
      <c r="J4096" s="2" t="s">
        <v>172312</v>
      </c>
      <c r="K4096" t="s">
        <v>210080</v>
      </c>
      <c r="L4096" t="s">
        <v>228704</v>
      </c>
      <c r="M4096" t="s">
        <v>8</v>
      </c>
      <c r="N4096" t="s">
        <v>228904</v>
      </c>
      <c r="O4096" t="s">
        <v>229236</v>
      </c>
      <c r="P4096" t="s">
        <v>229236</v>
      </c>
      <c r="Q4096" t="s">
        <v>120022</v>
      </c>
      <c r="R4096" t="s">
        <v>209447</v>
      </c>
      <c r="S4096" t="s">
        <v>233769</v>
      </c>
    </row>
    <row r="4097" spans="1:19" x14ac:dyDescent="0.35">
      <c r="A4097" s="1">
        <v>5173</v>
      </c>
      <c r="B4097" t="s">
        <v>2773</v>
      </c>
      <c r="C4097" t="s">
        <v>49346</v>
      </c>
      <c r="D4097" t="s">
        <v>4</v>
      </c>
      <c r="F4097" t="s">
        <v>120748</v>
      </c>
      <c r="G4097">
        <v>1.1999999999999999E-6</v>
      </c>
      <c r="H4097" t="s">
        <v>2773</v>
      </c>
      <c r="I4097" t="s">
        <v>127309</v>
      </c>
      <c r="J4097" s="2" t="s">
        <v>172312</v>
      </c>
      <c r="K4097" t="s">
        <v>210080</v>
      </c>
      <c r="L4097" t="s">
        <v>228704</v>
      </c>
      <c r="M4097" t="s">
        <v>8</v>
      </c>
      <c r="N4097" t="s">
        <v>228904</v>
      </c>
      <c r="O4097" t="s">
        <v>229236</v>
      </c>
      <c r="P4097" t="s">
        <v>229236</v>
      </c>
      <c r="Q4097" t="s">
        <v>120022</v>
      </c>
      <c r="R4097" t="s">
        <v>209447</v>
      </c>
      <c r="S4097" t="s">
        <v>233769</v>
      </c>
    </row>
    <row r="4098" spans="1:19" x14ac:dyDescent="0.35">
      <c r="A4098" s="1">
        <v>5174</v>
      </c>
      <c r="B4098" t="s">
        <v>2773</v>
      </c>
      <c r="C4098" t="s">
        <v>49347</v>
      </c>
      <c r="D4098" t="s">
        <v>4</v>
      </c>
      <c r="F4098" t="s">
        <v>120683</v>
      </c>
      <c r="G4098">
        <v>6.9999999999999997E-7</v>
      </c>
      <c r="H4098" t="s">
        <v>2773</v>
      </c>
      <c r="I4098" t="s">
        <v>127309</v>
      </c>
      <c r="J4098" s="2" t="s">
        <v>172312</v>
      </c>
      <c r="K4098" t="s">
        <v>210080</v>
      </c>
      <c r="L4098" t="s">
        <v>228704</v>
      </c>
      <c r="M4098" t="s">
        <v>8</v>
      </c>
      <c r="N4098" t="s">
        <v>228904</v>
      </c>
      <c r="O4098" t="s">
        <v>229236</v>
      </c>
      <c r="P4098" t="s">
        <v>229236</v>
      </c>
      <c r="Q4098" t="s">
        <v>120022</v>
      </c>
      <c r="R4098" t="s">
        <v>209447</v>
      </c>
      <c r="S4098" t="s">
        <v>233769</v>
      </c>
    </row>
    <row r="4099" spans="1:19" x14ac:dyDescent="0.35">
      <c r="A4099" s="1">
        <v>5176</v>
      </c>
      <c r="B4099" t="s">
        <v>2774</v>
      </c>
      <c r="C4099" t="s">
        <v>49348</v>
      </c>
      <c r="D4099" t="s">
        <v>4</v>
      </c>
      <c r="F4099" t="s">
        <v>121159</v>
      </c>
      <c r="G4099">
        <v>1.9999999999999999E-7</v>
      </c>
      <c r="H4099" t="s">
        <v>2774</v>
      </c>
      <c r="I4099" t="s">
        <v>127310</v>
      </c>
      <c r="J4099" s="2" t="s">
        <v>172313</v>
      </c>
      <c r="K4099" t="s">
        <v>210081</v>
      </c>
      <c r="L4099" t="s">
        <v>228704</v>
      </c>
      <c r="M4099" t="s">
        <v>8</v>
      </c>
      <c r="N4099" t="s">
        <v>228832</v>
      </c>
      <c r="O4099" t="s">
        <v>229111</v>
      </c>
      <c r="P4099" t="s">
        <v>230079</v>
      </c>
      <c r="Q4099" t="s">
        <v>120027</v>
      </c>
      <c r="R4099" t="s">
        <v>209447</v>
      </c>
      <c r="S4099" t="s">
        <v>233769</v>
      </c>
    </row>
    <row r="4100" spans="1:19" x14ac:dyDescent="0.35">
      <c r="A4100" s="1">
        <v>5178</v>
      </c>
      <c r="B4100" t="s">
        <v>2775</v>
      </c>
      <c r="C4100" t="s">
        <v>49349</v>
      </c>
      <c r="D4100" t="s">
        <v>4</v>
      </c>
      <c r="F4100" t="s">
        <v>120732</v>
      </c>
      <c r="G4100">
        <v>4.0000000000000001E-8</v>
      </c>
      <c r="H4100" t="s">
        <v>2775</v>
      </c>
      <c r="I4100" t="s">
        <v>127311</v>
      </c>
      <c r="J4100" s="2" t="s">
        <v>172314</v>
      </c>
      <c r="K4100" t="s">
        <v>210082</v>
      </c>
      <c r="L4100" t="s">
        <v>228704</v>
      </c>
      <c r="M4100" t="s">
        <v>228726</v>
      </c>
      <c r="N4100" t="s">
        <v>228885</v>
      </c>
      <c r="O4100" t="s">
        <v>229280</v>
      </c>
      <c r="P4100" t="s">
        <v>230209</v>
      </c>
      <c r="Q4100" t="s">
        <v>121258</v>
      </c>
      <c r="R4100" t="s">
        <v>209447</v>
      </c>
      <c r="S4100" t="s">
        <v>233769</v>
      </c>
    </row>
    <row r="4101" spans="1:19" x14ac:dyDescent="0.35">
      <c r="A4101" s="1">
        <v>5179</v>
      </c>
      <c r="B4101" t="s">
        <v>2776</v>
      </c>
      <c r="C4101" t="s">
        <v>49350</v>
      </c>
      <c r="D4101" t="s">
        <v>5</v>
      </c>
      <c r="E4101" t="s">
        <v>119955</v>
      </c>
      <c r="F4101" t="s">
        <v>120216</v>
      </c>
      <c r="G4101">
        <v>1.9E-6</v>
      </c>
      <c r="H4101" t="s">
        <v>2776</v>
      </c>
      <c r="I4101" t="s">
        <v>127312</v>
      </c>
      <c r="J4101" s="2" t="s">
        <v>172315</v>
      </c>
      <c r="K4101" t="s">
        <v>209447</v>
      </c>
      <c r="L4101" t="s">
        <v>228704</v>
      </c>
      <c r="M4101" t="s">
        <v>8</v>
      </c>
      <c r="N4101" t="s">
        <v>228834</v>
      </c>
      <c r="O4101" t="s">
        <v>229114</v>
      </c>
      <c r="P4101" t="s">
        <v>230082</v>
      </c>
      <c r="Q4101" t="s">
        <v>121066</v>
      </c>
      <c r="R4101" t="s">
        <v>209447</v>
      </c>
      <c r="S4101" t="s">
        <v>233769</v>
      </c>
    </row>
    <row r="4102" spans="1:19" x14ac:dyDescent="0.35">
      <c r="A4102" s="1">
        <v>5180</v>
      </c>
      <c r="B4102" t="s">
        <v>2776</v>
      </c>
      <c r="C4102" t="s">
        <v>49351</v>
      </c>
      <c r="D4102" t="s">
        <v>5</v>
      </c>
      <c r="E4102" t="s">
        <v>119955</v>
      </c>
      <c r="F4102" t="s">
        <v>120479</v>
      </c>
      <c r="G4102">
        <v>3.0000000000000001E-6</v>
      </c>
      <c r="H4102" t="s">
        <v>2776</v>
      </c>
      <c r="I4102" t="s">
        <v>127312</v>
      </c>
      <c r="J4102" s="2" t="s">
        <v>172315</v>
      </c>
      <c r="K4102" t="s">
        <v>209447</v>
      </c>
      <c r="L4102" t="s">
        <v>228704</v>
      </c>
      <c r="M4102" t="s">
        <v>8</v>
      </c>
      <c r="N4102" t="s">
        <v>228834</v>
      </c>
      <c r="O4102" t="s">
        <v>229114</v>
      </c>
      <c r="P4102" t="s">
        <v>230082</v>
      </c>
      <c r="Q4102" t="s">
        <v>121066</v>
      </c>
      <c r="R4102" t="s">
        <v>209447</v>
      </c>
      <c r="S4102" t="s">
        <v>233769</v>
      </c>
    </row>
    <row r="4103" spans="1:19" x14ac:dyDescent="0.35">
      <c r="A4103" s="1">
        <v>5181</v>
      </c>
      <c r="B4103" t="s">
        <v>2777</v>
      </c>
      <c r="C4103" t="s">
        <v>49352</v>
      </c>
      <c r="D4103" t="s">
        <v>5</v>
      </c>
      <c r="F4103" t="s">
        <v>120160</v>
      </c>
      <c r="G4103">
        <v>9.9999999999999995E-7</v>
      </c>
      <c r="H4103" t="s">
        <v>2777</v>
      </c>
      <c r="I4103" t="s">
        <v>127313</v>
      </c>
      <c r="J4103" s="2" t="s">
        <v>172316</v>
      </c>
      <c r="K4103" t="s">
        <v>209460</v>
      </c>
      <c r="L4103" t="s">
        <v>228704</v>
      </c>
      <c r="M4103" t="s">
        <v>8</v>
      </c>
      <c r="N4103" t="s">
        <v>228828</v>
      </c>
      <c r="O4103" t="s">
        <v>229113</v>
      </c>
      <c r="P4103" t="s">
        <v>230104</v>
      </c>
      <c r="Q4103" t="s">
        <v>122697</v>
      </c>
      <c r="R4103" t="s">
        <v>209447</v>
      </c>
      <c r="S4103" t="s">
        <v>233769</v>
      </c>
    </row>
    <row r="4104" spans="1:19" x14ac:dyDescent="0.35">
      <c r="A4104" s="1">
        <v>5182</v>
      </c>
      <c r="B4104" t="s">
        <v>2778</v>
      </c>
      <c r="C4104" t="s">
        <v>49353</v>
      </c>
      <c r="D4104" t="s">
        <v>4</v>
      </c>
      <c r="F4104" t="s">
        <v>121772</v>
      </c>
      <c r="G4104">
        <v>1.5E-6</v>
      </c>
      <c r="H4104" t="s">
        <v>2778</v>
      </c>
      <c r="I4104" t="s">
        <v>127314</v>
      </c>
      <c r="J4104" s="2" t="s">
        <v>172317</v>
      </c>
      <c r="K4104" t="s">
        <v>209447</v>
      </c>
      <c r="L4104" t="s">
        <v>228704</v>
      </c>
      <c r="M4104" t="s">
        <v>8</v>
      </c>
      <c r="N4104" t="s">
        <v>228848</v>
      </c>
      <c r="O4104" t="s">
        <v>229133</v>
      </c>
      <c r="P4104" t="s">
        <v>229133</v>
      </c>
      <c r="Q4104" t="s">
        <v>120216</v>
      </c>
      <c r="R4104" t="s">
        <v>209447</v>
      </c>
      <c r="S4104" t="s">
        <v>233769</v>
      </c>
    </row>
    <row r="4105" spans="1:19" x14ac:dyDescent="0.35">
      <c r="A4105" s="1">
        <v>5183</v>
      </c>
      <c r="B4105" t="s">
        <v>2778</v>
      </c>
      <c r="C4105" t="s">
        <v>49354</v>
      </c>
      <c r="D4105" t="s">
        <v>5</v>
      </c>
      <c r="E4105" t="s">
        <v>119955</v>
      </c>
      <c r="F4105" t="s">
        <v>121002</v>
      </c>
      <c r="G4105">
        <v>8.4999999999999999E-6</v>
      </c>
      <c r="H4105" t="s">
        <v>2778</v>
      </c>
      <c r="I4105" t="s">
        <v>127314</v>
      </c>
      <c r="J4105" s="2" t="s">
        <v>172317</v>
      </c>
      <c r="K4105" t="s">
        <v>209447</v>
      </c>
      <c r="L4105" t="s">
        <v>228704</v>
      </c>
      <c r="M4105" t="s">
        <v>8</v>
      </c>
      <c r="N4105" t="s">
        <v>228848</v>
      </c>
      <c r="O4105" t="s">
        <v>229133</v>
      </c>
      <c r="P4105" t="s">
        <v>229133</v>
      </c>
      <c r="Q4105" t="s">
        <v>120216</v>
      </c>
      <c r="R4105" t="s">
        <v>209447</v>
      </c>
      <c r="S4105" t="s">
        <v>233769</v>
      </c>
    </row>
    <row r="4106" spans="1:19" x14ac:dyDescent="0.35">
      <c r="A4106" s="1">
        <v>5184</v>
      </c>
      <c r="B4106" t="s">
        <v>2779</v>
      </c>
      <c r="C4106" t="s">
        <v>49355</v>
      </c>
      <c r="D4106" t="s">
        <v>4</v>
      </c>
      <c r="F4106" t="s">
        <v>120160</v>
      </c>
      <c r="G4106">
        <v>2E-8</v>
      </c>
      <c r="H4106" t="s">
        <v>2779</v>
      </c>
      <c r="I4106" t="s">
        <v>127315</v>
      </c>
      <c r="J4106" s="2" t="s">
        <v>172318</v>
      </c>
      <c r="K4106" t="s">
        <v>209447</v>
      </c>
      <c r="L4106" t="s">
        <v>228704</v>
      </c>
      <c r="M4106" t="s">
        <v>228709</v>
      </c>
      <c r="N4106" t="s">
        <v>228858</v>
      </c>
      <c r="O4106" t="s">
        <v>229171</v>
      </c>
      <c r="P4106" t="s">
        <v>229171</v>
      </c>
      <c r="R4106" t="s">
        <v>209447</v>
      </c>
      <c r="S4106" t="s">
        <v>233769</v>
      </c>
    </row>
    <row r="4107" spans="1:19" x14ac:dyDescent="0.35">
      <c r="A4107" s="1">
        <v>5186</v>
      </c>
      <c r="B4107" t="s">
        <v>2780</v>
      </c>
      <c r="C4107" t="s">
        <v>49356</v>
      </c>
      <c r="D4107" t="s">
        <v>5</v>
      </c>
      <c r="E4107" t="s">
        <v>119955</v>
      </c>
      <c r="F4107" t="s">
        <v>121773</v>
      </c>
      <c r="G4107">
        <v>4.25E-6</v>
      </c>
      <c r="H4107" t="s">
        <v>2780</v>
      </c>
      <c r="I4107" t="s">
        <v>127316</v>
      </c>
      <c r="J4107" s="2" t="s">
        <v>172319</v>
      </c>
      <c r="K4107" t="s">
        <v>209447</v>
      </c>
      <c r="L4107" t="s">
        <v>228705</v>
      </c>
      <c r="M4107" t="s">
        <v>8</v>
      </c>
      <c r="N4107" t="s">
        <v>228832</v>
      </c>
      <c r="O4107" t="s">
        <v>229111</v>
      </c>
      <c r="P4107" t="s">
        <v>230079</v>
      </c>
      <c r="R4107" t="s">
        <v>209447</v>
      </c>
      <c r="S4107" t="s">
        <v>233769</v>
      </c>
    </row>
    <row r="4108" spans="1:19" x14ac:dyDescent="0.35">
      <c r="A4108" s="1">
        <v>5187</v>
      </c>
      <c r="B4108" t="s">
        <v>2781</v>
      </c>
      <c r="C4108" t="s">
        <v>49357</v>
      </c>
      <c r="D4108" t="s">
        <v>5</v>
      </c>
      <c r="E4108" t="s">
        <v>119955</v>
      </c>
      <c r="F4108" t="s">
        <v>121193</v>
      </c>
      <c r="G4108">
        <v>5.2499999999999997E-6</v>
      </c>
      <c r="H4108" t="s">
        <v>2781</v>
      </c>
      <c r="I4108" t="s">
        <v>127317</v>
      </c>
      <c r="J4108" s="2" t="s">
        <v>172320</v>
      </c>
      <c r="K4108" t="s">
        <v>209758</v>
      </c>
      <c r="L4108" t="s">
        <v>228706</v>
      </c>
      <c r="M4108" t="s">
        <v>8</v>
      </c>
      <c r="N4108" t="s">
        <v>228830</v>
      </c>
      <c r="O4108" t="s">
        <v>229110</v>
      </c>
      <c r="P4108" t="s">
        <v>229110</v>
      </c>
      <c r="Q4108" t="s">
        <v>123819</v>
      </c>
      <c r="R4108" t="s">
        <v>209447</v>
      </c>
      <c r="S4108" t="s">
        <v>233769</v>
      </c>
    </row>
    <row r="4109" spans="1:19" x14ac:dyDescent="0.35">
      <c r="A4109" s="1">
        <v>5188</v>
      </c>
      <c r="B4109" t="s">
        <v>2781</v>
      </c>
      <c r="C4109" t="s">
        <v>49358</v>
      </c>
      <c r="D4109" t="s">
        <v>5</v>
      </c>
      <c r="E4109" t="s">
        <v>119956</v>
      </c>
      <c r="F4109" t="s">
        <v>121774</v>
      </c>
      <c r="G4109">
        <v>2.5000000000000001E-5</v>
      </c>
      <c r="H4109" t="s">
        <v>2781</v>
      </c>
      <c r="I4109" t="s">
        <v>127317</v>
      </c>
      <c r="J4109" s="2" t="s">
        <v>172320</v>
      </c>
      <c r="K4109" t="s">
        <v>209758</v>
      </c>
      <c r="L4109" t="s">
        <v>228706</v>
      </c>
      <c r="M4109" t="s">
        <v>8</v>
      </c>
      <c r="N4109" t="s">
        <v>228830</v>
      </c>
      <c r="O4109" t="s">
        <v>229110</v>
      </c>
      <c r="P4109" t="s">
        <v>229110</v>
      </c>
      <c r="Q4109" t="s">
        <v>123819</v>
      </c>
      <c r="R4109" t="s">
        <v>209447</v>
      </c>
      <c r="S4109" t="s">
        <v>233769</v>
      </c>
    </row>
    <row r="4110" spans="1:19" x14ac:dyDescent="0.35">
      <c r="A4110" s="1">
        <v>5189</v>
      </c>
      <c r="B4110" t="s">
        <v>2781</v>
      </c>
      <c r="C4110" t="s">
        <v>49359</v>
      </c>
      <c r="D4110" t="s">
        <v>5</v>
      </c>
      <c r="E4110" t="s">
        <v>119954</v>
      </c>
      <c r="F4110" t="s">
        <v>120308</v>
      </c>
      <c r="G4110">
        <v>9.5000000000000005E-6</v>
      </c>
      <c r="H4110" t="s">
        <v>2781</v>
      </c>
      <c r="I4110" t="s">
        <v>127317</v>
      </c>
      <c r="J4110" s="2" t="s">
        <v>172320</v>
      </c>
      <c r="K4110" t="s">
        <v>209758</v>
      </c>
      <c r="L4110" t="s">
        <v>228706</v>
      </c>
      <c r="M4110" t="s">
        <v>8</v>
      </c>
      <c r="N4110" t="s">
        <v>228830</v>
      </c>
      <c r="O4110" t="s">
        <v>229110</v>
      </c>
      <c r="P4110" t="s">
        <v>229110</v>
      </c>
      <c r="Q4110" t="s">
        <v>123819</v>
      </c>
      <c r="R4110" t="s">
        <v>209447</v>
      </c>
      <c r="S4110" t="s">
        <v>233769</v>
      </c>
    </row>
    <row r="4111" spans="1:19" x14ac:dyDescent="0.35">
      <c r="A4111" s="1">
        <v>5190</v>
      </c>
      <c r="B4111" t="s">
        <v>2782</v>
      </c>
      <c r="C4111" t="s">
        <v>49360</v>
      </c>
      <c r="D4111" t="s">
        <v>5</v>
      </c>
      <c r="E4111" t="s">
        <v>119955</v>
      </c>
      <c r="F4111" t="s">
        <v>120494</v>
      </c>
      <c r="G4111">
        <v>2.5000000000000001E-5</v>
      </c>
      <c r="H4111" t="s">
        <v>2782</v>
      </c>
      <c r="I4111" t="s">
        <v>127318</v>
      </c>
      <c r="J4111" s="2" t="s">
        <v>172321</v>
      </c>
      <c r="K4111" t="s">
        <v>210083</v>
      </c>
      <c r="L4111" t="s">
        <v>228704</v>
      </c>
      <c r="M4111" t="s">
        <v>16</v>
      </c>
      <c r="N4111" t="s">
        <v>228829</v>
      </c>
      <c r="O4111" t="s">
        <v>229115</v>
      </c>
      <c r="P4111" t="s">
        <v>229115</v>
      </c>
      <c r="Q4111" t="s">
        <v>120287</v>
      </c>
      <c r="R4111" t="s">
        <v>209447</v>
      </c>
      <c r="S4111" t="s">
        <v>233769</v>
      </c>
    </row>
    <row r="4112" spans="1:19" x14ac:dyDescent="0.35">
      <c r="A4112" s="1">
        <v>5191</v>
      </c>
      <c r="B4112" t="s">
        <v>2783</v>
      </c>
      <c r="C4112" t="s">
        <v>49361</v>
      </c>
      <c r="D4112" t="s">
        <v>5</v>
      </c>
      <c r="E4112" t="s">
        <v>119955</v>
      </c>
      <c r="F4112" t="s">
        <v>121040</v>
      </c>
      <c r="G4112">
        <v>1.5E-6</v>
      </c>
      <c r="H4112" t="s">
        <v>2783</v>
      </c>
      <c r="I4112" t="s">
        <v>127319</v>
      </c>
      <c r="J4112" s="2" t="s">
        <v>172322</v>
      </c>
      <c r="K4112" t="s">
        <v>209447</v>
      </c>
      <c r="L4112" t="s">
        <v>228705</v>
      </c>
      <c r="M4112" t="s">
        <v>8</v>
      </c>
      <c r="N4112" t="s">
        <v>228828</v>
      </c>
      <c r="O4112" t="s">
        <v>229113</v>
      </c>
      <c r="P4112" t="s">
        <v>230081</v>
      </c>
      <c r="Q4112" t="s">
        <v>120355</v>
      </c>
      <c r="R4112" t="s">
        <v>209447</v>
      </c>
      <c r="S4112" t="s">
        <v>233769</v>
      </c>
    </row>
    <row r="4113" spans="1:19" x14ac:dyDescent="0.35">
      <c r="A4113" s="1">
        <v>5193</v>
      </c>
      <c r="B4113" t="s">
        <v>2784</v>
      </c>
      <c r="C4113" t="s">
        <v>49362</v>
      </c>
      <c r="D4113" t="s">
        <v>5</v>
      </c>
      <c r="F4113" t="s">
        <v>121662</v>
      </c>
      <c r="G4113">
        <v>2.5000000000000002E-6</v>
      </c>
      <c r="H4113" t="s">
        <v>2784</v>
      </c>
      <c r="I4113" t="s">
        <v>127320</v>
      </c>
      <c r="J4113" s="2" t="s">
        <v>172323</v>
      </c>
      <c r="K4113" t="s">
        <v>209639</v>
      </c>
      <c r="L4113" t="s">
        <v>228706</v>
      </c>
      <c r="M4113" t="s">
        <v>8</v>
      </c>
      <c r="N4113" t="s">
        <v>228828</v>
      </c>
      <c r="O4113" t="s">
        <v>229113</v>
      </c>
      <c r="P4113" t="s">
        <v>230081</v>
      </c>
      <c r="Q4113" t="s">
        <v>121088</v>
      </c>
      <c r="R4113" t="s">
        <v>209447</v>
      </c>
      <c r="S4113" t="s">
        <v>233769</v>
      </c>
    </row>
    <row r="4114" spans="1:19" x14ac:dyDescent="0.35">
      <c r="A4114" s="1">
        <v>5194</v>
      </c>
      <c r="B4114" t="s">
        <v>2785</v>
      </c>
      <c r="C4114" t="s">
        <v>49363</v>
      </c>
      <c r="D4114" t="s">
        <v>5</v>
      </c>
      <c r="E4114" t="s">
        <v>119955</v>
      </c>
      <c r="F4114" t="s">
        <v>121775</v>
      </c>
      <c r="G4114">
        <v>1.3E-6</v>
      </c>
      <c r="H4114" t="s">
        <v>2785</v>
      </c>
      <c r="I4114" t="s">
        <v>127321</v>
      </c>
      <c r="J4114" s="2" t="s">
        <v>172324</v>
      </c>
      <c r="K4114" t="s">
        <v>210084</v>
      </c>
      <c r="L4114" t="s">
        <v>228704</v>
      </c>
      <c r="M4114" t="s">
        <v>8</v>
      </c>
      <c r="N4114" t="s">
        <v>228832</v>
      </c>
      <c r="O4114" t="s">
        <v>229111</v>
      </c>
      <c r="P4114" t="s">
        <v>230079</v>
      </c>
      <c r="Q4114" t="s">
        <v>121875</v>
      </c>
      <c r="R4114" t="s">
        <v>209447</v>
      </c>
      <c r="S4114" t="s">
        <v>233769</v>
      </c>
    </row>
    <row r="4115" spans="1:19" x14ac:dyDescent="0.35">
      <c r="A4115" s="1">
        <v>5195</v>
      </c>
      <c r="B4115" t="s">
        <v>2786</v>
      </c>
      <c r="C4115" t="s">
        <v>49364</v>
      </c>
      <c r="D4115" t="s">
        <v>5</v>
      </c>
      <c r="E4115" t="s">
        <v>119954</v>
      </c>
      <c r="F4115" t="s">
        <v>121776</v>
      </c>
      <c r="G4115">
        <v>1.4E-5</v>
      </c>
      <c r="H4115" t="s">
        <v>2786</v>
      </c>
      <c r="I4115" t="s">
        <v>127322</v>
      </c>
      <c r="J4115" s="2" t="s">
        <v>172325</v>
      </c>
      <c r="K4115" t="s">
        <v>210085</v>
      </c>
      <c r="L4115" t="s">
        <v>228704</v>
      </c>
      <c r="M4115" t="s">
        <v>8</v>
      </c>
      <c r="N4115" t="s">
        <v>228841</v>
      </c>
      <c r="O4115" t="s">
        <v>229159</v>
      </c>
      <c r="P4115" t="s">
        <v>229159</v>
      </c>
      <c r="Q4115" t="s">
        <v>120682</v>
      </c>
      <c r="R4115" t="s">
        <v>209447</v>
      </c>
      <c r="S4115" t="s">
        <v>233769</v>
      </c>
    </row>
    <row r="4116" spans="1:19" x14ac:dyDescent="0.35">
      <c r="A4116" s="1">
        <v>5196</v>
      </c>
      <c r="B4116" t="s">
        <v>2787</v>
      </c>
      <c r="C4116" t="s">
        <v>49365</v>
      </c>
      <c r="D4116" t="s">
        <v>5</v>
      </c>
      <c r="E4116" t="s">
        <v>119955</v>
      </c>
      <c r="F4116" t="s">
        <v>121349</v>
      </c>
      <c r="G4116">
        <v>4.5000000000000003E-5</v>
      </c>
      <c r="H4116" t="s">
        <v>2787</v>
      </c>
      <c r="I4116" t="s">
        <v>127323</v>
      </c>
      <c r="J4116" s="2" t="s">
        <v>172326</v>
      </c>
      <c r="K4116" t="s">
        <v>210086</v>
      </c>
      <c r="L4116" t="s">
        <v>228704</v>
      </c>
      <c r="M4116" t="s">
        <v>8</v>
      </c>
      <c r="N4116" t="s">
        <v>228830</v>
      </c>
      <c r="O4116" t="s">
        <v>229110</v>
      </c>
      <c r="P4116" t="s">
        <v>229110</v>
      </c>
      <c r="Q4116" t="s">
        <v>233128</v>
      </c>
      <c r="R4116" t="s">
        <v>209447</v>
      </c>
      <c r="S4116" t="s">
        <v>233769</v>
      </c>
    </row>
    <row r="4117" spans="1:19" x14ac:dyDescent="0.35">
      <c r="A4117" s="1">
        <v>5197</v>
      </c>
      <c r="B4117" t="s">
        <v>2788</v>
      </c>
      <c r="C4117" t="s">
        <v>49366</v>
      </c>
      <c r="D4117" t="s">
        <v>4</v>
      </c>
      <c r="F4117" t="s">
        <v>120347</v>
      </c>
      <c r="G4117">
        <v>1.1999999999999999E-6</v>
      </c>
      <c r="H4117" t="s">
        <v>2788</v>
      </c>
      <c r="I4117" t="s">
        <v>127324</v>
      </c>
      <c r="J4117" s="2" t="s">
        <v>172327</v>
      </c>
      <c r="K4117" t="s">
        <v>210087</v>
      </c>
      <c r="L4117" t="s">
        <v>228704</v>
      </c>
      <c r="M4117" t="s">
        <v>8</v>
      </c>
      <c r="N4117" t="s">
        <v>228828</v>
      </c>
      <c r="O4117" t="s">
        <v>229113</v>
      </c>
      <c r="P4117" t="s">
        <v>230081</v>
      </c>
      <c r="Q4117" t="s">
        <v>120113</v>
      </c>
      <c r="R4117" t="s">
        <v>209447</v>
      </c>
      <c r="S4117" t="s">
        <v>233769</v>
      </c>
    </row>
    <row r="4118" spans="1:19" x14ac:dyDescent="0.35">
      <c r="A4118" s="1">
        <v>5199</v>
      </c>
      <c r="B4118" t="s">
        <v>2789</v>
      </c>
      <c r="C4118" t="s">
        <v>49367</v>
      </c>
      <c r="D4118" t="s">
        <v>4</v>
      </c>
      <c r="F4118" t="s">
        <v>120377</v>
      </c>
      <c r="G4118">
        <v>4.9999999999999998E-8</v>
      </c>
      <c r="H4118" t="s">
        <v>2789</v>
      </c>
      <c r="I4118" t="s">
        <v>127325</v>
      </c>
      <c r="J4118" s="2" t="s">
        <v>172328</v>
      </c>
      <c r="K4118" t="s">
        <v>210088</v>
      </c>
      <c r="L4118" t="s">
        <v>228704</v>
      </c>
      <c r="M4118" t="s">
        <v>228710</v>
      </c>
      <c r="N4118" t="s">
        <v>228858</v>
      </c>
      <c r="O4118" t="s">
        <v>229414</v>
      </c>
      <c r="P4118" t="s">
        <v>229414</v>
      </c>
      <c r="Q4118" t="s">
        <v>120377</v>
      </c>
      <c r="R4118" t="s">
        <v>209447</v>
      </c>
      <c r="S4118" t="s">
        <v>233769</v>
      </c>
    </row>
    <row r="4119" spans="1:19" x14ac:dyDescent="0.35">
      <c r="A4119" s="1">
        <v>5200</v>
      </c>
      <c r="B4119" t="s">
        <v>2790</v>
      </c>
      <c r="C4119" t="s">
        <v>49368</v>
      </c>
      <c r="D4119" t="s">
        <v>4</v>
      </c>
      <c r="F4119" t="s">
        <v>120005</v>
      </c>
      <c r="G4119">
        <v>1.4999999999999999E-7</v>
      </c>
      <c r="H4119" t="s">
        <v>2790</v>
      </c>
      <c r="I4119" t="s">
        <v>127326</v>
      </c>
      <c r="J4119" s="2" t="s">
        <v>172329</v>
      </c>
      <c r="K4119" t="s">
        <v>210089</v>
      </c>
      <c r="L4119" t="s">
        <v>228705</v>
      </c>
      <c r="M4119" t="s">
        <v>8</v>
      </c>
      <c r="N4119" t="s">
        <v>228832</v>
      </c>
      <c r="O4119" t="s">
        <v>229111</v>
      </c>
      <c r="P4119" t="s">
        <v>230079</v>
      </c>
      <c r="Q4119" t="s">
        <v>122011</v>
      </c>
      <c r="R4119" t="s">
        <v>209447</v>
      </c>
      <c r="S4119" t="s">
        <v>233769</v>
      </c>
    </row>
    <row r="4120" spans="1:19" x14ac:dyDescent="0.35">
      <c r="A4120" s="1">
        <v>5202</v>
      </c>
      <c r="B4120" t="s">
        <v>2791</v>
      </c>
      <c r="C4120" t="s">
        <v>49369</v>
      </c>
      <c r="D4120" t="s">
        <v>5</v>
      </c>
      <c r="F4120" t="s">
        <v>121077</v>
      </c>
      <c r="G4120">
        <v>4.9999999999999998E-7</v>
      </c>
      <c r="H4120" t="s">
        <v>2791</v>
      </c>
      <c r="I4120" t="s">
        <v>127327</v>
      </c>
      <c r="J4120" s="2" t="s">
        <v>172330</v>
      </c>
      <c r="K4120" t="s">
        <v>210090</v>
      </c>
      <c r="L4120" t="s">
        <v>228705</v>
      </c>
      <c r="M4120" t="s">
        <v>8</v>
      </c>
      <c r="N4120" t="s">
        <v>228941</v>
      </c>
      <c r="O4120" t="s">
        <v>229338</v>
      </c>
      <c r="P4120" t="s">
        <v>229338</v>
      </c>
      <c r="Q4120" t="s">
        <v>120314</v>
      </c>
      <c r="R4120" t="s">
        <v>209447</v>
      </c>
      <c r="S4120" t="s">
        <v>233769</v>
      </c>
    </row>
    <row r="4121" spans="1:19" x14ac:dyDescent="0.35">
      <c r="A4121" s="1">
        <v>5205</v>
      </c>
      <c r="B4121" t="s">
        <v>2792</v>
      </c>
      <c r="C4121" t="s">
        <v>49370</v>
      </c>
      <c r="D4121" t="s">
        <v>4</v>
      </c>
      <c r="F4121" t="s">
        <v>121738</v>
      </c>
      <c r="G4121">
        <v>2.8191999999999999E-8</v>
      </c>
      <c r="H4121" t="s">
        <v>2792</v>
      </c>
      <c r="I4121" t="s">
        <v>127328</v>
      </c>
      <c r="J4121" s="2" t="s">
        <v>172331</v>
      </c>
      <c r="K4121" t="s">
        <v>209447</v>
      </c>
      <c r="L4121" t="s">
        <v>228704</v>
      </c>
      <c r="Q4121" t="s">
        <v>123501</v>
      </c>
      <c r="R4121" t="s">
        <v>209447</v>
      </c>
      <c r="S4121" t="s">
        <v>233769</v>
      </c>
    </row>
    <row r="4122" spans="1:19" x14ac:dyDescent="0.35">
      <c r="A4122" s="1">
        <v>5206</v>
      </c>
      <c r="B4122" t="s">
        <v>2793</v>
      </c>
      <c r="C4122" t="s">
        <v>49371</v>
      </c>
      <c r="D4122" t="s">
        <v>4</v>
      </c>
      <c r="F4122" t="s">
        <v>120388</v>
      </c>
      <c r="G4122">
        <v>3.2399999999999999E-8</v>
      </c>
      <c r="H4122" t="s">
        <v>2793</v>
      </c>
      <c r="I4122" t="s">
        <v>127329</v>
      </c>
      <c r="J4122" s="2" t="s">
        <v>172332</v>
      </c>
      <c r="K4122" t="s">
        <v>209447</v>
      </c>
      <c r="L4122" t="s">
        <v>228704</v>
      </c>
      <c r="R4122" t="s">
        <v>209447</v>
      </c>
      <c r="S4122" t="s">
        <v>233769</v>
      </c>
    </row>
    <row r="4123" spans="1:19" x14ac:dyDescent="0.35">
      <c r="A4123" s="1">
        <v>5207</v>
      </c>
      <c r="B4123" t="s">
        <v>2794</v>
      </c>
      <c r="C4123" t="s">
        <v>49372</v>
      </c>
      <c r="D4123" t="s">
        <v>4</v>
      </c>
      <c r="F4123" t="s">
        <v>120419</v>
      </c>
      <c r="G4123">
        <v>6.9999999999999997E-7</v>
      </c>
      <c r="H4123" t="s">
        <v>2794</v>
      </c>
      <c r="I4123" t="s">
        <v>127330</v>
      </c>
      <c r="J4123" s="2" t="s">
        <v>172333</v>
      </c>
      <c r="K4123" t="s">
        <v>210091</v>
      </c>
      <c r="L4123" t="s">
        <v>228704</v>
      </c>
      <c r="M4123" t="s">
        <v>15</v>
      </c>
      <c r="N4123" t="s">
        <v>228849</v>
      </c>
      <c r="O4123" t="s">
        <v>229134</v>
      </c>
      <c r="P4123" t="s">
        <v>229134</v>
      </c>
      <c r="Q4123" t="s">
        <v>120022</v>
      </c>
      <c r="R4123" t="s">
        <v>209447</v>
      </c>
      <c r="S4123" t="s">
        <v>233769</v>
      </c>
    </row>
    <row r="4124" spans="1:19" x14ac:dyDescent="0.35">
      <c r="A4124" s="1">
        <v>5208</v>
      </c>
      <c r="B4124" t="s">
        <v>2795</v>
      </c>
      <c r="C4124" t="s">
        <v>49373</v>
      </c>
      <c r="D4124" t="s">
        <v>5</v>
      </c>
      <c r="E4124" t="s">
        <v>119955</v>
      </c>
      <c r="F4124" t="s">
        <v>121168</v>
      </c>
      <c r="G4124">
        <v>1.9999999999999999E-6</v>
      </c>
      <c r="H4124" t="s">
        <v>2795</v>
      </c>
      <c r="I4124" t="s">
        <v>127331</v>
      </c>
      <c r="J4124" s="2" t="s">
        <v>172334</v>
      </c>
      <c r="K4124" t="s">
        <v>209758</v>
      </c>
      <c r="L4124" t="s">
        <v>228706</v>
      </c>
      <c r="M4124" t="s">
        <v>8</v>
      </c>
      <c r="N4124" t="s">
        <v>228828</v>
      </c>
      <c r="O4124" t="s">
        <v>229113</v>
      </c>
      <c r="P4124" t="s">
        <v>230253</v>
      </c>
      <c r="Q4124" t="s">
        <v>119973</v>
      </c>
      <c r="R4124" t="s">
        <v>209447</v>
      </c>
      <c r="S4124" t="s">
        <v>233769</v>
      </c>
    </row>
    <row r="4125" spans="1:19" x14ac:dyDescent="0.35">
      <c r="A4125" s="1">
        <v>5209</v>
      </c>
      <c r="B4125" t="s">
        <v>2796</v>
      </c>
      <c r="C4125" t="s">
        <v>49374</v>
      </c>
      <c r="D4125" t="s">
        <v>4</v>
      </c>
      <c r="F4125" t="s">
        <v>120513</v>
      </c>
      <c r="G4125">
        <v>1.2499999999999999E-7</v>
      </c>
      <c r="H4125" t="s">
        <v>2796</v>
      </c>
      <c r="I4125" t="s">
        <v>127332</v>
      </c>
      <c r="J4125" s="2" t="s">
        <v>172335</v>
      </c>
      <c r="K4125" t="s">
        <v>210092</v>
      </c>
      <c r="L4125" t="s">
        <v>228704</v>
      </c>
      <c r="M4125" t="s">
        <v>14</v>
      </c>
      <c r="N4125" t="s">
        <v>228857</v>
      </c>
      <c r="O4125" t="s">
        <v>229149</v>
      </c>
      <c r="P4125" t="s">
        <v>229149</v>
      </c>
      <c r="Q4125" t="s">
        <v>120513</v>
      </c>
      <c r="R4125" t="s">
        <v>209447</v>
      </c>
      <c r="S4125" t="s">
        <v>233769</v>
      </c>
    </row>
    <row r="4126" spans="1:19" x14ac:dyDescent="0.35">
      <c r="A4126" s="1">
        <v>5210</v>
      </c>
      <c r="B4126" t="s">
        <v>2797</v>
      </c>
      <c r="C4126" t="s">
        <v>49375</v>
      </c>
      <c r="D4126" t="s">
        <v>4</v>
      </c>
      <c r="F4126" t="s">
        <v>120060</v>
      </c>
      <c r="G4126">
        <v>1.5E-6</v>
      </c>
      <c r="H4126" t="s">
        <v>2797</v>
      </c>
      <c r="I4126" t="s">
        <v>127333</v>
      </c>
      <c r="J4126" s="2" t="s">
        <v>172336</v>
      </c>
      <c r="K4126" t="s">
        <v>210093</v>
      </c>
      <c r="L4126" t="s">
        <v>228704</v>
      </c>
      <c r="Q4126" t="s">
        <v>120082</v>
      </c>
      <c r="R4126" t="s">
        <v>209447</v>
      </c>
      <c r="S4126" t="s">
        <v>233769</v>
      </c>
    </row>
    <row r="4127" spans="1:19" x14ac:dyDescent="0.35">
      <c r="A4127" s="1">
        <v>5211</v>
      </c>
      <c r="B4127" t="s">
        <v>2798</v>
      </c>
      <c r="C4127" t="s">
        <v>49376</v>
      </c>
      <c r="D4127" t="s">
        <v>4</v>
      </c>
      <c r="F4127" t="s">
        <v>120082</v>
      </c>
      <c r="G4127">
        <v>4.9999999999999998E-8</v>
      </c>
      <c r="H4127" t="s">
        <v>2798</v>
      </c>
      <c r="I4127" t="s">
        <v>127334</v>
      </c>
      <c r="J4127" s="2" t="s">
        <v>172337</v>
      </c>
      <c r="K4127" t="s">
        <v>210094</v>
      </c>
      <c r="L4127" t="s">
        <v>228704</v>
      </c>
      <c r="R4127" t="s">
        <v>209447</v>
      </c>
      <c r="S4127" t="s">
        <v>233769</v>
      </c>
    </row>
    <row r="4128" spans="1:19" x14ac:dyDescent="0.35">
      <c r="A4128" s="1">
        <v>5212</v>
      </c>
      <c r="B4128" t="s">
        <v>2799</v>
      </c>
      <c r="C4128" t="s">
        <v>49377</v>
      </c>
      <c r="D4128" t="s">
        <v>5</v>
      </c>
      <c r="E4128" t="s">
        <v>119956</v>
      </c>
      <c r="F4128" t="s">
        <v>121242</v>
      </c>
      <c r="G4128">
        <v>1.08E-5</v>
      </c>
      <c r="H4128" t="s">
        <v>2799</v>
      </c>
      <c r="I4128" t="s">
        <v>127335</v>
      </c>
      <c r="J4128" s="2" t="s">
        <v>172338</v>
      </c>
      <c r="K4128" t="s">
        <v>210095</v>
      </c>
      <c r="L4128" t="s">
        <v>228704</v>
      </c>
      <c r="M4128" t="s">
        <v>8</v>
      </c>
      <c r="N4128" t="s">
        <v>228828</v>
      </c>
      <c r="O4128" t="s">
        <v>229113</v>
      </c>
      <c r="P4128" t="s">
        <v>230081</v>
      </c>
      <c r="Q4128" t="s">
        <v>120377</v>
      </c>
      <c r="R4128" t="s">
        <v>209447</v>
      </c>
      <c r="S4128" t="s">
        <v>233769</v>
      </c>
    </row>
    <row r="4129" spans="1:19" x14ac:dyDescent="0.35">
      <c r="A4129" s="1">
        <v>5213</v>
      </c>
      <c r="B4129" t="s">
        <v>2799</v>
      </c>
      <c r="C4129" t="s">
        <v>49378</v>
      </c>
      <c r="D4129" t="s">
        <v>5</v>
      </c>
      <c r="E4129" t="s">
        <v>119955</v>
      </c>
      <c r="F4129" t="s">
        <v>120078</v>
      </c>
      <c r="G4129">
        <v>3.9999999999999998E-6</v>
      </c>
      <c r="H4129" t="s">
        <v>2799</v>
      </c>
      <c r="I4129" t="s">
        <v>127335</v>
      </c>
      <c r="J4129" s="2" t="s">
        <v>172338</v>
      </c>
      <c r="K4129" t="s">
        <v>210095</v>
      </c>
      <c r="L4129" t="s">
        <v>228704</v>
      </c>
      <c r="M4129" t="s">
        <v>8</v>
      </c>
      <c r="N4129" t="s">
        <v>228828</v>
      </c>
      <c r="O4129" t="s">
        <v>229113</v>
      </c>
      <c r="P4129" t="s">
        <v>230081</v>
      </c>
      <c r="Q4129" t="s">
        <v>120377</v>
      </c>
      <c r="R4129" t="s">
        <v>209447</v>
      </c>
      <c r="S4129" t="s">
        <v>233769</v>
      </c>
    </row>
    <row r="4130" spans="1:19" x14ac:dyDescent="0.35">
      <c r="A4130" s="1">
        <v>5214</v>
      </c>
      <c r="B4130" t="s">
        <v>2799</v>
      </c>
      <c r="C4130" t="s">
        <v>49379</v>
      </c>
      <c r="D4130" t="s">
        <v>5</v>
      </c>
      <c r="E4130" t="s">
        <v>119958</v>
      </c>
      <c r="F4130" t="s">
        <v>121777</v>
      </c>
      <c r="G4130">
        <v>1.5E-5</v>
      </c>
      <c r="H4130" t="s">
        <v>2799</v>
      </c>
      <c r="I4130" t="s">
        <v>127335</v>
      </c>
      <c r="J4130" s="2" t="s">
        <v>172338</v>
      </c>
      <c r="K4130" t="s">
        <v>210095</v>
      </c>
      <c r="L4130" t="s">
        <v>228704</v>
      </c>
      <c r="M4130" t="s">
        <v>8</v>
      </c>
      <c r="N4130" t="s">
        <v>228828</v>
      </c>
      <c r="O4130" t="s">
        <v>229113</v>
      </c>
      <c r="P4130" t="s">
        <v>230081</v>
      </c>
      <c r="Q4130" t="s">
        <v>120377</v>
      </c>
      <c r="R4130" t="s">
        <v>209447</v>
      </c>
      <c r="S4130" t="s">
        <v>233769</v>
      </c>
    </row>
    <row r="4131" spans="1:19" x14ac:dyDescent="0.35">
      <c r="A4131" s="1">
        <v>5215</v>
      </c>
      <c r="B4131" t="s">
        <v>2800</v>
      </c>
      <c r="C4131" t="s">
        <v>49380</v>
      </c>
      <c r="D4131" t="s">
        <v>5</v>
      </c>
      <c r="E4131" t="s">
        <v>119954</v>
      </c>
      <c r="F4131" t="s">
        <v>120425</v>
      </c>
      <c r="G4131">
        <v>8.1680430000000014E-6</v>
      </c>
      <c r="H4131" t="s">
        <v>2800</v>
      </c>
      <c r="I4131" t="s">
        <v>127336</v>
      </c>
      <c r="J4131" s="2" t="s">
        <v>172339</v>
      </c>
      <c r="K4131" t="s">
        <v>210096</v>
      </c>
      <c r="L4131" t="s">
        <v>228704</v>
      </c>
      <c r="M4131" t="s">
        <v>228719</v>
      </c>
      <c r="N4131" t="s">
        <v>228847</v>
      </c>
      <c r="O4131" t="s">
        <v>229132</v>
      </c>
      <c r="P4131" t="s">
        <v>229132</v>
      </c>
      <c r="Q4131" t="s">
        <v>119973</v>
      </c>
      <c r="R4131" t="s">
        <v>209447</v>
      </c>
      <c r="S4131" t="s">
        <v>233769</v>
      </c>
    </row>
    <row r="4132" spans="1:19" x14ac:dyDescent="0.35">
      <c r="A4132" s="1">
        <v>5217</v>
      </c>
      <c r="B4132" t="s">
        <v>2801</v>
      </c>
      <c r="C4132" t="s">
        <v>49381</v>
      </c>
      <c r="D4132" t="s">
        <v>5</v>
      </c>
      <c r="E4132" t="s">
        <v>119954</v>
      </c>
      <c r="F4132" t="s">
        <v>121778</v>
      </c>
      <c r="G4132">
        <v>3.0000000000000001E-6</v>
      </c>
      <c r="H4132" t="s">
        <v>2801</v>
      </c>
      <c r="I4132" t="s">
        <v>127337</v>
      </c>
      <c r="J4132" s="2" t="s">
        <v>172340</v>
      </c>
      <c r="K4132" t="s">
        <v>209447</v>
      </c>
      <c r="L4132" t="s">
        <v>228705</v>
      </c>
      <c r="M4132" t="s">
        <v>228729</v>
      </c>
      <c r="N4132" t="s">
        <v>228931</v>
      </c>
      <c r="O4132" t="s">
        <v>229231</v>
      </c>
      <c r="P4132" t="s">
        <v>229231</v>
      </c>
      <c r="Q4132" t="s">
        <v>120377</v>
      </c>
      <c r="R4132" t="s">
        <v>209447</v>
      </c>
      <c r="S4132" t="s">
        <v>233769</v>
      </c>
    </row>
    <row r="4133" spans="1:19" x14ac:dyDescent="0.35">
      <c r="A4133" s="1">
        <v>5218</v>
      </c>
      <c r="B4133" t="s">
        <v>2802</v>
      </c>
      <c r="C4133" t="s">
        <v>49382</v>
      </c>
      <c r="D4133" t="s">
        <v>4</v>
      </c>
      <c r="F4133" t="s">
        <v>120056</v>
      </c>
      <c r="G4133">
        <v>1.4999999999999999E-7</v>
      </c>
      <c r="H4133" t="s">
        <v>2802</v>
      </c>
      <c r="I4133" t="s">
        <v>127338</v>
      </c>
      <c r="J4133" s="2" t="s">
        <v>172341</v>
      </c>
      <c r="K4133" t="s">
        <v>209447</v>
      </c>
      <c r="L4133" t="s">
        <v>228704</v>
      </c>
      <c r="M4133" t="s">
        <v>8</v>
      </c>
      <c r="N4133" t="s">
        <v>228848</v>
      </c>
      <c r="O4133" t="s">
        <v>229133</v>
      </c>
      <c r="P4133" t="s">
        <v>230112</v>
      </c>
      <c r="Q4133" t="s">
        <v>119991</v>
      </c>
      <c r="R4133" t="s">
        <v>209447</v>
      </c>
      <c r="S4133" t="s">
        <v>233769</v>
      </c>
    </row>
    <row r="4134" spans="1:19" x14ac:dyDescent="0.35">
      <c r="A4134" s="1">
        <v>5219</v>
      </c>
      <c r="B4134" t="s">
        <v>2803</v>
      </c>
      <c r="C4134" t="s">
        <v>49383</v>
      </c>
      <c r="D4134" t="s">
        <v>5</v>
      </c>
      <c r="E4134" t="s">
        <v>119958</v>
      </c>
      <c r="F4134" t="s">
        <v>120384</v>
      </c>
      <c r="G4134">
        <v>5.0000000000000001E-4</v>
      </c>
      <c r="H4134" t="s">
        <v>2803</v>
      </c>
      <c r="I4134" t="s">
        <v>127339</v>
      </c>
      <c r="J4134" s="2" t="s">
        <v>172342</v>
      </c>
      <c r="K4134" t="s">
        <v>210097</v>
      </c>
      <c r="L4134" t="s">
        <v>228704</v>
      </c>
      <c r="M4134" t="s">
        <v>8</v>
      </c>
      <c r="N4134" t="s">
        <v>228828</v>
      </c>
      <c r="O4134" t="s">
        <v>229113</v>
      </c>
      <c r="P4134" t="s">
        <v>230081</v>
      </c>
      <c r="Q4134" t="s">
        <v>121842</v>
      </c>
      <c r="R4134" t="s">
        <v>209447</v>
      </c>
      <c r="S4134" t="s">
        <v>233769</v>
      </c>
    </row>
    <row r="4135" spans="1:19" x14ac:dyDescent="0.35">
      <c r="A4135" s="1">
        <v>5221</v>
      </c>
      <c r="B4135" t="s">
        <v>2803</v>
      </c>
      <c r="C4135" t="s">
        <v>49384</v>
      </c>
      <c r="D4135" t="s">
        <v>5</v>
      </c>
      <c r="E4135" t="s">
        <v>119956</v>
      </c>
      <c r="F4135" t="s">
        <v>121779</v>
      </c>
      <c r="G4135">
        <v>5.0000000000000002E-5</v>
      </c>
      <c r="H4135" t="s">
        <v>2803</v>
      </c>
      <c r="I4135" t="s">
        <v>127339</v>
      </c>
      <c r="J4135" s="2" t="s">
        <v>172342</v>
      </c>
      <c r="K4135" t="s">
        <v>210097</v>
      </c>
      <c r="L4135" t="s">
        <v>228704</v>
      </c>
      <c r="M4135" t="s">
        <v>8</v>
      </c>
      <c r="N4135" t="s">
        <v>228828</v>
      </c>
      <c r="O4135" t="s">
        <v>229113</v>
      </c>
      <c r="P4135" t="s">
        <v>230081</v>
      </c>
      <c r="Q4135" t="s">
        <v>121842</v>
      </c>
      <c r="R4135" t="s">
        <v>209447</v>
      </c>
      <c r="S4135" t="s">
        <v>233769</v>
      </c>
    </row>
    <row r="4136" spans="1:19" x14ac:dyDescent="0.35">
      <c r="A4136" s="1">
        <v>5222</v>
      </c>
      <c r="B4136" t="s">
        <v>2803</v>
      </c>
      <c r="C4136" t="s">
        <v>49385</v>
      </c>
      <c r="D4136" t="s">
        <v>5</v>
      </c>
      <c r="E4136" t="s">
        <v>119954</v>
      </c>
      <c r="F4136" t="s">
        <v>121780</v>
      </c>
      <c r="G4136">
        <v>1.9000000000000001E-5</v>
      </c>
      <c r="H4136" t="s">
        <v>2803</v>
      </c>
      <c r="I4136" t="s">
        <v>127339</v>
      </c>
      <c r="J4136" s="2" t="s">
        <v>172342</v>
      </c>
      <c r="K4136" t="s">
        <v>210097</v>
      </c>
      <c r="L4136" t="s">
        <v>228704</v>
      </c>
      <c r="M4136" t="s">
        <v>8</v>
      </c>
      <c r="N4136" t="s">
        <v>228828</v>
      </c>
      <c r="O4136" t="s">
        <v>229113</v>
      </c>
      <c r="P4136" t="s">
        <v>230081</v>
      </c>
      <c r="Q4136" t="s">
        <v>121842</v>
      </c>
      <c r="R4136" t="s">
        <v>209447</v>
      </c>
      <c r="S4136" t="s">
        <v>233769</v>
      </c>
    </row>
    <row r="4137" spans="1:19" x14ac:dyDescent="0.35">
      <c r="A4137" s="1">
        <v>5223</v>
      </c>
      <c r="B4137" t="s">
        <v>2803</v>
      </c>
      <c r="C4137" t="s">
        <v>49386</v>
      </c>
      <c r="D4137" t="s">
        <v>5</v>
      </c>
      <c r="E4137" t="s">
        <v>119955</v>
      </c>
      <c r="F4137" t="s">
        <v>121781</v>
      </c>
      <c r="G4137">
        <v>7.9999999999999996E-6</v>
      </c>
      <c r="H4137" t="s">
        <v>2803</v>
      </c>
      <c r="I4137" t="s">
        <v>127339</v>
      </c>
      <c r="J4137" s="2" t="s">
        <v>172342</v>
      </c>
      <c r="K4137" t="s">
        <v>210097</v>
      </c>
      <c r="L4137" t="s">
        <v>228704</v>
      </c>
      <c r="M4137" t="s">
        <v>8</v>
      </c>
      <c r="N4137" t="s">
        <v>228828</v>
      </c>
      <c r="O4137" t="s">
        <v>229113</v>
      </c>
      <c r="P4137" t="s">
        <v>230081</v>
      </c>
      <c r="Q4137" t="s">
        <v>121842</v>
      </c>
      <c r="R4137" t="s">
        <v>209447</v>
      </c>
      <c r="S4137" t="s">
        <v>233769</v>
      </c>
    </row>
    <row r="4138" spans="1:19" x14ac:dyDescent="0.35">
      <c r="A4138" s="1">
        <v>5224</v>
      </c>
      <c r="B4138" t="s">
        <v>2804</v>
      </c>
      <c r="C4138" t="s">
        <v>49387</v>
      </c>
      <c r="D4138" t="s">
        <v>4</v>
      </c>
      <c r="F4138" t="s">
        <v>121782</v>
      </c>
      <c r="G4138">
        <v>1.4999999999999999E-7</v>
      </c>
      <c r="H4138" t="s">
        <v>2804</v>
      </c>
      <c r="I4138" t="s">
        <v>127340</v>
      </c>
      <c r="J4138" s="2" t="s">
        <v>172343</v>
      </c>
      <c r="K4138" t="s">
        <v>210098</v>
      </c>
      <c r="L4138" t="s">
        <v>228704</v>
      </c>
      <c r="M4138" t="s">
        <v>11</v>
      </c>
      <c r="N4138" t="s">
        <v>228826</v>
      </c>
      <c r="O4138" t="s">
        <v>229106</v>
      </c>
      <c r="P4138" t="s">
        <v>229106</v>
      </c>
      <c r="Q4138" t="s">
        <v>120152</v>
      </c>
      <c r="R4138" t="s">
        <v>209447</v>
      </c>
      <c r="S4138" t="s">
        <v>233769</v>
      </c>
    </row>
    <row r="4139" spans="1:19" x14ac:dyDescent="0.35">
      <c r="A4139" s="1">
        <v>5225</v>
      </c>
      <c r="B4139" t="s">
        <v>2805</v>
      </c>
      <c r="C4139" t="s">
        <v>49388</v>
      </c>
      <c r="D4139" t="s">
        <v>4</v>
      </c>
      <c r="F4139" t="s">
        <v>119991</v>
      </c>
      <c r="G4139">
        <v>9.9999999999999995E-7</v>
      </c>
      <c r="H4139" t="s">
        <v>2805</v>
      </c>
      <c r="I4139" t="s">
        <v>127341</v>
      </c>
      <c r="J4139" s="2" t="s">
        <v>172344</v>
      </c>
      <c r="K4139" t="s">
        <v>209864</v>
      </c>
      <c r="L4139" t="s">
        <v>228704</v>
      </c>
      <c r="M4139" t="s">
        <v>10</v>
      </c>
      <c r="N4139" t="s">
        <v>228827</v>
      </c>
      <c r="O4139" t="s">
        <v>229107</v>
      </c>
      <c r="P4139" t="s">
        <v>229107</v>
      </c>
      <c r="Q4139" t="s">
        <v>119991</v>
      </c>
      <c r="R4139" t="s">
        <v>209447</v>
      </c>
      <c r="S4139" t="s">
        <v>233769</v>
      </c>
    </row>
    <row r="4140" spans="1:19" x14ac:dyDescent="0.35">
      <c r="A4140" s="1">
        <v>5226</v>
      </c>
      <c r="B4140" t="s">
        <v>2806</v>
      </c>
      <c r="C4140" t="s">
        <v>49389</v>
      </c>
      <c r="D4140" t="s">
        <v>4</v>
      </c>
      <c r="F4140" t="s">
        <v>120428</v>
      </c>
      <c r="G4140">
        <v>4.9999999999999998E-7</v>
      </c>
      <c r="H4140" t="s">
        <v>2806</v>
      </c>
      <c r="I4140" t="s">
        <v>127342</v>
      </c>
      <c r="J4140" s="2" t="s">
        <v>172345</v>
      </c>
      <c r="K4140" t="s">
        <v>210099</v>
      </c>
      <c r="L4140" t="s">
        <v>228704</v>
      </c>
      <c r="M4140" t="s">
        <v>10</v>
      </c>
      <c r="N4140" t="s">
        <v>228827</v>
      </c>
      <c r="O4140" t="s">
        <v>229107</v>
      </c>
      <c r="P4140" t="s">
        <v>229107</v>
      </c>
      <c r="Q4140" t="s">
        <v>120428</v>
      </c>
      <c r="R4140" t="s">
        <v>209447</v>
      </c>
      <c r="S4140" t="s">
        <v>233769</v>
      </c>
    </row>
    <row r="4141" spans="1:19" x14ac:dyDescent="0.35">
      <c r="A4141" s="1">
        <v>5227</v>
      </c>
      <c r="B4141" t="s">
        <v>2807</v>
      </c>
      <c r="C4141" t="s">
        <v>49390</v>
      </c>
      <c r="D4141" t="s">
        <v>4</v>
      </c>
      <c r="F4141" t="s">
        <v>120631</v>
      </c>
      <c r="G4141">
        <v>4.9999999999999998E-7</v>
      </c>
      <c r="H4141" t="s">
        <v>2807</v>
      </c>
      <c r="I4141" t="s">
        <v>127343</v>
      </c>
      <c r="J4141" s="2" t="s">
        <v>172346</v>
      </c>
      <c r="K4141" t="s">
        <v>210100</v>
      </c>
      <c r="L4141" t="s">
        <v>228704</v>
      </c>
      <c r="M4141" t="s">
        <v>16</v>
      </c>
      <c r="N4141" t="s">
        <v>228884</v>
      </c>
      <c r="O4141" t="s">
        <v>229301</v>
      </c>
      <c r="P4141" t="s">
        <v>229301</v>
      </c>
      <c r="Q4141" t="s">
        <v>120464</v>
      </c>
      <c r="R4141" t="s">
        <v>209447</v>
      </c>
      <c r="S4141" t="s">
        <v>233769</v>
      </c>
    </row>
    <row r="4142" spans="1:19" x14ac:dyDescent="0.35">
      <c r="A4142" s="1">
        <v>5228</v>
      </c>
      <c r="B4142" t="s">
        <v>2808</v>
      </c>
      <c r="C4142" t="s">
        <v>49391</v>
      </c>
      <c r="D4142" t="s">
        <v>5</v>
      </c>
      <c r="E4142" t="s">
        <v>119958</v>
      </c>
      <c r="F4142" t="s">
        <v>121116</v>
      </c>
      <c r="G4142">
        <v>4.0000000000000003E-5</v>
      </c>
      <c r="H4142" t="s">
        <v>2808</v>
      </c>
      <c r="I4142" t="s">
        <v>127344</v>
      </c>
      <c r="J4142" s="2" t="s">
        <v>172347</v>
      </c>
      <c r="K4142" t="s">
        <v>210101</v>
      </c>
      <c r="L4142" t="s">
        <v>228707</v>
      </c>
      <c r="M4142" t="s">
        <v>14</v>
      </c>
      <c r="N4142" t="s">
        <v>228857</v>
      </c>
      <c r="O4142" t="s">
        <v>229149</v>
      </c>
      <c r="P4142" t="s">
        <v>229149</v>
      </c>
      <c r="Q4142" t="s">
        <v>120377</v>
      </c>
      <c r="R4142" t="s">
        <v>209447</v>
      </c>
      <c r="S4142" t="s">
        <v>233769</v>
      </c>
    </row>
    <row r="4143" spans="1:19" x14ac:dyDescent="0.35">
      <c r="A4143" s="1">
        <v>5229</v>
      </c>
      <c r="B4143" t="s">
        <v>2808</v>
      </c>
      <c r="C4143" t="s">
        <v>49392</v>
      </c>
      <c r="D4143" t="s">
        <v>5</v>
      </c>
      <c r="E4143" t="s">
        <v>119954</v>
      </c>
      <c r="F4143" t="s">
        <v>121783</v>
      </c>
      <c r="G4143">
        <v>3.4999999999999999E-6</v>
      </c>
      <c r="H4143" t="s">
        <v>2808</v>
      </c>
      <c r="I4143" t="s">
        <v>127344</v>
      </c>
      <c r="J4143" s="2" t="s">
        <v>172347</v>
      </c>
      <c r="K4143" t="s">
        <v>210101</v>
      </c>
      <c r="L4143" t="s">
        <v>228707</v>
      </c>
      <c r="M4143" t="s">
        <v>14</v>
      </c>
      <c r="N4143" t="s">
        <v>228857</v>
      </c>
      <c r="O4143" t="s">
        <v>229149</v>
      </c>
      <c r="P4143" t="s">
        <v>229149</v>
      </c>
      <c r="Q4143" t="s">
        <v>120377</v>
      </c>
      <c r="R4143" t="s">
        <v>209447</v>
      </c>
      <c r="S4143" t="s">
        <v>233769</v>
      </c>
    </row>
    <row r="4144" spans="1:19" x14ac:dyDescent="0.35">
      <c r="A4144" s="1">
        <v>5230</v>
      </c>
      <c r="B4144" t="s">
        <v>2808</v>
      </c>
      <c r="C4144" t="s">
        <v>49393</v>
      </c>
      <c r="D4144" t="s">
        <v>5</v>
      </c>
      <c r="E4144" t="s">
        <v>119956</v>
      </c>
      <c r="F4144" t="s">
        <v>121784</v>
      </c>
      <c r="G4144">
        <v>1.0000000000000001E-5</v>
      </c>
      <c r="H4144" t="s">
        <v>2808</v>
      </c>
      <c r="I4144" t="s">
        <v>127344</v>
      </c>
      <c r="J4144" s="2" t="s">
        <v>172347</v>
      </c>
      <c r="K4144" t="s">
        <v>210101</v>
      </c>
      <c r="L4144" t="s">
        <v>228707</v>
      </c>
      <c r="M4144" t="s">
        <v>14</v>
      </c>
      <c r="N4144" t="s">
        <v>228857</v>
      </c>
      <c r="O4144" t="s">
        <v>229149</v>
      </c>
      <c r="P4144" t="s">
        <v>229149</v>
      </c>
      <c r="Q4144" t="s">
        <v>120377</v>
      </c>
      <c r="R4144" t="s">
        <v>209447</v>
      </c>
      <c r="S4144" t="s">
        <v>233769</v>
      </c>
    </row>
    <row r="4145" spans="1:19" x14ac:dyDescent="0.35">
      <c r="A4145" s="1">
        <v>5231</v>
      </c>
      <c r="B4145" t="s">
        <v>2808</v>
      </c>
      <c r="C4145" t="s">
        <v>49394</v>
      </c>
      <c r="D4145" t="s">
        <v>5</v>
      </c>
      <c r="E4145" t="s">
        <v>119955</v>
      </c>
      <c r="F4145" t="s">
        <v>121404</v>
      </c>
      <c r="G4145">
        <v>5.0000000000000004E-6</v>
      </c>
      <c r="H4145" t="s">
        <v>2808</v>
      </c>
      <c r="I4145" t="s">
        <v>127344</v>
      </c>
      <c r="J4145" s="2" t="s">
        <v>172347</v>
      </c>
      <c r="K4145" t="s">
        <v>210101</v>
      </c>
      <c r="L4145" t="s">
        <v>228707</v>
      </c>
      <c r="M4145" t="s">
        <v>14</v>
      </c>
      <c r="N4145" t="s">
        <v>228857</v>
      </c>
      <c r="O4145" t="s">
        <v>229149</v>
      </c>
      <c r="P4145" t="s">
        <v>229149</v>
      </c>
      <c r="Q4145" t="s">
        <v>120377</v>
      </c>
      <c r="R4145" t="s">
        <v>209447</v>
      </c>
      <c r="S4145" t="s">
        <v>233769</v>
      </c>
    </row>
    <row r="4146" spans="1:19" x14ac:dyDescent="0.35">
      <c r="A4146" s="1">
        <v>5232</v>
      </c>
      <c r="B4146" t="s">
        <v>2809</v>
      </c>
      <c r="C4146" t="s">
        <v>49395</v>
      </c>
      <c r="D4146" t="s">
        <v>4</v>
      </c>
      <c r="F4146" t="s">
        <v>121785</v>
      </c>
      <c r="G4146">
        <v>2E-8</v>
      </c>
      <c r="H4146" t="s">
        <v>2809</v>
      </c>
      <c r="I4146" t="s">
        <v>127345</v>
      </c>
      <c r="J4146" s="2" t="s">
        <v>172348</v>
      </c>
      <c r="K4146" t="s">
        <v>210102</v>
      </c>
      <c r="L4146" t="s">
        <v>228704</v>
      </c>
      <c r="M4146" t="s">
        <v>8</v>
      </c>
      <c r="N4146" t="s">
        <v>228828</v>
      </c>
      <c r="O4146" t="s">
        <v>229113</v>
      </c>
      <c r="P4146" t="s">
        <v>230081</v>
      </c>
      <c r="Q4146" t="s">
        <v>120692</v>
      </c>
      <c r="R4146" t="s">
        <v>209447</v>
      </c>
      <c r="S4146" t="s">
        <v>233769</v>
      </c>
    </row>
    <row r="4147" spans="1:19" x14ac:dyDescent="0.35">
      <c r="A4147" s="1">
        <v>5233</v>
      </c>
      <c r="B4147" t="s">
        <v>2810</v>
      </c>
      <c r="C4147" t="s">
        <v>49396</v>
      </c>
      <c r="D4147" t="s">
        <v>4</v>
      </c>
      <c r="F4147" t="s">
        <v>120467</v>
      </c>
      <c r="G4147">
        <v>3.2059000000000003E-8</v>
      </c>
      <c r="H4147" t="s">
        <v>2810</v>
      </c>
      <c r="I4147" t="s">
        <v>127346</v>
      </c>
      <c r="J4147" s="2" t="s">
        <v>172349</v>
      </c>
      <c r="K4147" t="s">
        <v>209447</v>
      </c>
      <c r="L4147" t="s">
        <v>228704</v>
      </c>
      <c r="M4147" t="s">
        <v>228730</v>
      </c>
      <c r="N4147" t="s">
        <v>143600</v>
      </c>
      <c r="O4147" t="s">
        <v>229160</v>
      </c>
      <c r="P4147" t="s">
        <v>229160</v>
      </c>
      <c r="Q4147" t="s">
        <v>120060</v>
      </c>
      <c r="R4147" t="s">
        <v>209447</v>
      </c>
      <c r="S4147" t="s">
        <v>233769</v>
      </c>
    </row>
    <row r="4148" spans="1:19" x14ac:dyDescent="0.35">
      <c r="A4148" s="1">
        <v>5234</v>
      </c>
      <c r="B4148" t="s">
        <v>2811</v>
      </c>
      <c r="C4148" t="s">
        <v>49397</v>
      </c>
      <c r="D4148" t="s">
        <v>4</v>
      </c>
      <c r="F4148" t="s">
        <v>121231</v>
      </c>
      <c r="G4148">
        <v>5.9999999999999997E-7</v>
      </c>
      <c r="H4148" t="s">
        <v>2811</v>
      </c>
      <c r="I4148" t="s">
        <v>127347</v>
      </c>
      <c r="J4148" s="2" t="s">
        <v>172350</v>
      </c>
      <c r="K4148" t="s">
        <v>209814</v>
      </c>
      <c r="L4148" t="s">
        <v>228704</v>
      </c>
      <c r="M4148" t="s">
        <v>8</v>
      </c>
      <c r="N4148" t="s">
        <v>228828</v>
      </c>
      <c r="O4148" t="s">
        <v>229113</v>
      </c>
      <c r="P4148" t="s">
        <v>230137</v>
      </c>
      <c r="R4148" t="s">
        <v>209447</v>
      </c>
      <c r="S4148" t="s">
        <v>233769</v>
      </c>
    </row>
    <row r="4149" spans="1:19" x14ac:dyDescent="0.35">
      <c r="A4149" s="1">
        <v>5235</v>
      </c>
      <c r="B4149" t="s">
        <v>2812</v>
      </c>
      <c r="C4149" t="s">
        <v>49398</v>
      </c>
      <c r="D4149" t="s">
        <v>4</v>
      </c>
      <c r="F4149" t="s">
        <v>120109</v>
      </c>
      <c r="G4149">
        <v>4.9999999999999998E-7</v>
      </c>
      <c r="H4149" t="s">
        <v>2812</v>
      </c>
      <c r="I4149" t="s">
        <v>127348</v>
      </c>
      <c r="J4149" s="2" t="s">
        <v>172351</v>
      </c>
      <c r="K4149" t="s">
        <v>209447</v>
      </c>
      <c r="L4149" t="s">
        <v>228704</v>
      </c>
      <c r="M4149" t="s">
        <v>10</v>
      </c>
      <c r="N4149" t="s">
        <v>228827</v>
      </c>
      <c r="O4149" t="s">
        <v>229107</v>
      </c>
      <c r="P4149" t="s">
        <v>229107</v>
      </c>
      <c r="Q4149" t="s">
        <v>120060</v>
      </c>
      <c r="R4149" t="s">
        <v>209447</v>
      </c>
      <c r="S4149" t="s">
        <v>233769</v>
      </c>
    </row>
    <row r="4150" spans="1:19" x14ac:dyDescent="0.35">
      <c r="A4150" s="1">
        <v>5236</v>
      </c>
      <c r="B4150" t="s">
        <v>2812</v>
      </c>
      <c r="C4150" t="s">
        <v>49399</v>
      </c>
      <c r="D4150" t="s">
        <v>4</v>
      </c>
      <c r="F4150" t="s">
        <v>120087</v>
      </c>
      <c r="G4150">
        <v>4.9999999999999998E-8</v>
      </c>
      <c r="H4150" t="s">
        <v>2812</v>
      </c>
      <c r="I4150" t="s">
        <v>127348</v>
      </c>
      <c r="J4150" s="2" t="s">
        <v>172351</v>
      </c>
      <c r="K4150" t="s">
        <v>209447</v>
      </c>
      <c r="L4150" t="s">
        <v>228704</v>
      </c>
      <c r="M4150" t="s">
        <v>10</v>
      </c>
      <c r="N4150" t="s">
        <v>228827</v>
      </c>
      <c r="O4150" t="s">
        <v>229107</v>
      </c>
      <c r="P4150" t="s">
        <v>229107</v>
      </c>
      <c r="Q4150" t="s">
        <v>120060</v>
      </c>
      <c r="R4150" t="s">
        <v>209447</v>
      </c>
      <c r="S4150" t="s">
        <v>233769</v>
      </c>
    </row>
    <row r="4151" spans="1:19" x14ac:dyDescent="0.35">
      <c r="A4151" s="1">
        <v>5237</v>
      </c>
      <c r="B4151" t="s">
        <v>2813</v>
      </c>
      <c r="C4151" t="s">
        <v>49400</v>
      </c>
      <c r="D4151" t="s">
        <v>4</v>
      </c>
      <c r="F4151" t="s">
        <v>121753</v>
      </c>
      <c r="G4151">
        <v>3.5999999999999999E-7</v>
      </c>
      <c r="H4151" t="s">
        <v>2813</v>
      </c>
      <c r="I4151" t="s">
        <v>127349</v>
      </c>
      <c r="J4151" s="2" t="s">
        <v>172352</v>
      </c>
      <c r="K4151" t="s">
        <v>209447</v>
      </c>
      <c r="L4151" t="s">
        <v>228704</v>
      </c>
      <c r="M4151" t="s">
        <v>228738</v>
      </c>
      <c r="Q4151" t="s">
        <v>120679</v>
      </c>
      <c r="R4151" t="s">
        <v>209447</v>
      </c>
      <c r="S4151" t="s">
        <v>233769</v>
      </c>
    </row>
    <row r="4152" spans="1:19" x14ac:dyDescent="0.35">
      <c r="A4152" s="1">
        <v>5238</v>
      </c>
      <c r="B4152" t="s">
        <v>2814</v>
      </c>
      <c r="C4152" t="s">
        <v>49401</v>
      </c>
      <c r="D4152" t="s">
        <v>5</v>
      </c>
      <c r="E4152" t="s">
        <v>119954</v>
      </c>
      <c r="F4152" t="s">
        <v>121573</v>
      </c>
      <c r="G4152">
        <v>1.2500000000000001E-5</v>
      </c>
      <c r="H4152" t="s">
        <v>2814</v>
      </c>
      <c r="I4152" t="s">
        <v>127350</v>
      </c>
      <c r="J4152" s="2" t="s">
        <v>172353</v>
      </c>
      <c r="K4152" t="s">
        <v>210103</v>
      </c>
      <c r="L4152" t="s">
        <v>228706</v>
      </c>
      <c r="M4152" t="s">
        <v>8</v>
      </c>
      <c r="N4152" t="s">
        <v>228828</v>
      </c>
      <c r="O4152" t="s">
        <v>229113</v>
      </c>
      <c r="P4152" t="s">
        <v>230081</v>
      </c>
      <c r="Q4152" t="s">
        <v>124205</v>
      </c>
      <c r="R4152" t="s">
        <v>209447</v>
      </c>
      <c r="S4152" t="s">
        <v>233769</v>
      </c>
    </row>
    <row r="4153" spans="1:19" x14ac:dyDescent="0.35">
      <c r="A4153" s="1">
        <v>5239</v>
      </c>
      <c r="B4153" t="s">
        <v>2814</v>
      </c>
      <c r="C4153" t="s">
        <v>49402</v>
      </c>
      <c r="D4153" t="s">
        <v>5</v>
      </c>
      <c r="E4153" t="s">
        <v>119955</v>
      </c>
      <c r="F4153" t="s">
        <v>121544</v>
      </c>
      <c r="G4153">
        <v>3.0000000000000001E-6</v>
      </c>
      <c r="H4153" t="s">
        <v>2814</v>
      </c>
      <c r="I4153" t="s">
        <v>127350</v>
      </c>
      <c r="J4153" s="2" t="s">
        <v>172353</v>
      </c>
      <c r="K4153" t="s">
        <v>210103</v>
      </c>
      <c r="L4153" t="s">
        <v>228706</v>
      </c>
      <c r="M4153" t="s">
        <v>8</v>
      </c>
      <c r="N4153" t="s">
        <v>228828</v>
      </c>
      <c r="O4153" t="s">
        <v>229113</v>
      </c>
      <c r="P4153" t="s">
        <v>230081</v>
      </c>
      <c r="Q4153" t="s">
        <v>124205</v>
      </c>
      <c r="R4153" t="s">
        <v>209447</v>
      </c>
      <c r="S4153" t="s">
        <v>233769</v>
      </c>
    </row>
    <row r="4154" spans="1:19" x14ac:dyDescent="0.35">
      <c r="A4154" s="1">
        <v>5242</v>
      </c>
      <c r="B4154" t="s">
        <v>2815</v>
      </c>
      <c r="C4154" t="s">
        <v>49403</v>
      </c>
      <c r="D4154" t="s">
        <v>4</v>
      </c>
      <c r="F4154" t="s">
        <v>120347</v>
      </c>
      <c r="G4154">
        <v>6.4329999999999994E-8</v>
      </c>
      <c r="H4154" t="s">
        <v>2815</v>
      </c>
      <c r="I4154" t="s">
        <v>127351</v>
      </c>
      <c r="J4154" s="2" t="s">
        <v>172354</v>
      </c>
      <c r="K4154" t="s">
        <v>210104</v>
      </c>
      <c r="L4154" t="s">
        <v>228704</v>
      </c>
      <c r="M4154" t="s">
        <v>228721</v>
      </c>
      <c r="N4154" t="s">
        <v>228829</v>
      </c>
      <c r="O4154" t="s">
        <v>229139</v>
      </c>
      <c r="P4154" t="s">
        <v>229139</v>
      </c>
      <c r="Q4154" t="s">
        <v>120566</v>
      </c>
      <c r="R4154" t="s">
        <v>209447</v>
      </c>
      <c r="S4154" t="s">
        <v>233769</v>
      </c>
    </row>
    <row r="4155" spans="1:19" x14ac:dyDescent="0.35">
      <c r="A4155" s="1">
        <v>5244</v>
      </c>
      <c r="B4155" t="s">
        <v>2816</v>
      </c>
      <c r="C4155" t="s">
        <v>49404</v>
      </c>
      <c r="D4155" t="s">
        <v>5</v>
      </c>
      <c r="E4155" t="s">
        <v>119955</v>
      </c>
      <c r="F4155" t="s">
        <v>121120</v>
      </c>
      <c r="G4155">
        <v>5.0000000000000004E-6</v>
      </c>
      <c r="H4155" t="s">
        <v>2816</v>
      </c>
      <c r="I4155" t="s">
        <v>127352</v>
      </c>
      <c r="J4155" s="2" t="s">
        <v>172355</v>
      </c>
      <c r="K4155" t="s">
        <v>210105</v>
      </c>
      <c r="L4155" t="s">
        <v>228704</v>
      </c>
      <c r="M4155" t="s">
        <v>11</v>
      </c>
      <c r="N4155" t="s">
        <v>228875</v>
      </c>
      <c r="O4155" t="s">
        <v>229172</v>
      </c>
      <c r="P4155" t="s">
        <v>229172</v>
      </c>
      <c r="Q4155" t="s">
        <v>121549</v>
      </c>
      <c r="R4155" t="s">
        <v>209447</v>
      </c>
      <c r="S4155" t="s">
        <v>233769</v>
      </c>
    </row>
    <row r="4156" spans="1:19" x14ac:dyDescent="0.35">
      <c r="A4156" s="1">
        <v>5245</v>
      </c>
      <c r="B4156" t="s">
        <v>2817</v>
      </c>
      <c r="C4156" t="s">
        <v>49405</v>
      </c>
      <c r="D4156" t="s">
        <v>4</v>
      </c>
      <c r="F4156" t="s">
        <v>120128</v>
      </c>
      <c r="G4156">
        <v>2.4999999999999999E-7</v>
      </c>
      <c r="H4156" t="s">
        <v>2817</v>
      </c>
      <c r="I4156" t="s">
        <v>127353</v>
      </c>
      <c r="J4156" s="2" t="s">
        <v>172356</v>
      </c>
      <c r="K4156" t="s">
        <v>209447</v>
      </c>
      <c r="L4156" t="s">
        <v>228704</v>
      </c>
      <c r="M4156" t="s">
        <v>228737</v>
      </c>
      <c r="N4156" t="s">
        <v>228829</v>
      </c>
      <c r="O4156" t="s">
        <v>229212</v>
      </c>
      <c r="P4156" t="s">
        <v>229212</v>
      </c>
      <c r="Q4156" t="s">
        <v>120056</v>
      </c>
      <c r="R4156" t="s">
        <v>209447</v>
      </c>
      <c r="S4156" t="s">
        <v>233769</v>
      </c>
    </row>
    <row r="4157" spans="1:19" x14ac:dyDescent="0.35">
      <c r="A4157" s="1">
        <v>5246</v>
      </c>
      <c r="B4157" t="s">
        <v>2817</v>
      </c>
      <c r="C4157" t="s">
        <v>49406</v>
      </c>
      <c r="D4157" t="s">
        <v>4</v>
      </c>
      <c r="F4157" t="s">
        <v>119966</v>
      </c>
      <c r="G4157">
        <v>2.4999999999999999E-8</v>
      </c>
      <c r="H4157" t="s">
        <v>2817</v>
      </c>
      <c r="I4157" t="s">
        <v>127353</v>
      </c>
      <c r="J4157" s="2" t="s">
        <v>172356</v>
      </c>
      <c r="K4157" t="s">
        <v>209447</v>
      </c>
      <c r="L4157" t="s">
        <v>228704</v>
      </c>
      <c r="M4157" t="s">
        <v>228737</v>
      </c>
      <c r="N4157" t="s">
        <v>228829</v>
      </c>
      <c r="O4157" t="s">
        <v>229212</v>
      </c>
      <c r="P4157" t="s">
        <v>229212</v>
      </c>
      <c r="Q4157" t="s">
        <v>120056</v>
      </c>
      <c r="R4157" t="s">
        <v>209447</v>
      </c>
      <c r="S4157" t="s">
        <v>233769</v>
      </c>
    </row>
    <row r="4158" spans="1:19" x14ac:dyDescent="0.35">
      <c r="A4158" s="1">
        <v>5247</v>
      </c>
      <c r="B4158" t="s">
        <v>2818</v>
      </c>
      <c r="C4158" t="s">
        <v>49407</v>
      </c>
      <c r="D4158" t="s">
        <v>5</v>
      </c>
      <c r="F4158" t="s">
        <v>121786</v>
      </c>
      <c r="G4158">
        <v>4.4000000000000002E-7</v>
      </c>
      <c r="H4158" t="s">
        <v>2818</v>
      </c>
      <c r="I4158" t="s">
        <v>127354</v>
      </c>
      <c r="K4158" t="s">
        <v>209447</v>
      </c>
      <c r="L4158" t="s">
        <v>228704</v>
      </c>
      <c r="R4158" t="s">
        <v>209447</v>
      </c>
      <c r="S4158" t="s">
        <v>233769</v>
      </c>
    </row>
    <row r="4159" spans="1:19" x14ac:dyDescent="0.35">
      <c r="A4159" s="1">
        <v>5248</v>
      </c>
      <c r="B4159" t="s">
        <v>2819</v>
      </c>
      <c r="C4159" t="s">
        <v>49408</v>
      </c>
      <c r="D4159" t="s">
        <v>5</v>
      </c>
      <c r="F4159" t="s">
        <v>120015</v>
      </c>
      <c r="G4159">
        <v>6.9999999999999997E-7</v>
      </c>
      <c r="H4159" t="s">
        <v>2819</v>
      </c>
      <c r="I4159" t="s">
        <v>127355</v>
      </c>
      <c r="J4159" s="2" t="s">
        <v>172357</v>
      </c>
      <c r="K4159" t="s">
        <v>209447</v>
      </c>
      <c r="L4159" t="s">
        <v>228704</v>
      </c>
      <c r="M4159" t="s">
        <v>8</v>
      </c>
      <c r="N4159" t="s">
        <v>228832</v>
      </c>
      <c r="O4159" t="s">
        <v>229111</v>
      </c>
      <c r="P4159" t="s">
        <v>230079</v>
      </c>
      <c r="Q4159" t="s">
        <v>120679</v>
      </c>
      <c r="R4159" t="s">
        <v>209447</v>
      </c>
      <c r="S4159" t="s">
        <v>233769</v>
      </c>
    </row>
    <row r="4160" spans="1:19" x14ac:dyDescent="0.35">
      <c r="A4160" s="1">
        <v>5249</v>
      </c>
      <c r="B4160" t="s">
        <v>2820</v>
      </c>
      <c r="C4160" t="s">
        <v>49409</v>
      </c>
      <c r="D4160" t="s">
        <v>4</v>
      </c>
      <c r="F4160" t="s">
        <v>121297</v>
      </c>
      <c r="G4160">
        <v>2.4999999999999999E-8</v>
      </c>
      <c r="H4160" t="s">
        <v>2820</v>
      </c>
      <c r="I4160" t="s">
        <v>127356</v>
      </c>
      <c r="J4160" s="2" t="s">
        <v>172358</v>
      </c>
      <c r="K4160" t="s">
        <v>209447</v>
      </c>
      <c r="L4160" t="s">
        <v>228704</v>
      </c>
      <c r="M4160" t="s">
        <v>8</v>
      </c>
      <c r="N4160" t="s">
        <v>228916</v>
      </c>
      <c r="O4160" t="s">
        <v>229271</v>
      </c>
      <c r="P4160" t="s">
        <v>229271</v>
      </c>
      <c r="Q4160" t="s">
        <v>120083</v>
      </c>
      <c r="R4160" t="s">
        <v>209447</v>
      </c>
      <c r="S4160" t="s">
        <v>233769</v>
      </c>
    </row>
    <row r="4161" spans="1:19" x14ac:dyDescent="0.35">
      <c r="A4161" s="1">
        <v>5250</v>
      </c>
      <c r="B4161" t="s">
        <v>2821</v>
      </c>
      <c r="C4161" t="s">
        <v>49410</v>
      </c>
      <c r="D4161" t="s">
        <v>5</v>
      </c>
      <c r="E4161" t="s">
        <v>119955</v>
      </c>
      <c r="F4161" t="s">
        <v>119996</v>
      </c>
      <c r="G4161">
        <v>1.1999999999999999E-6</v>
      </c>
      <c r="H4161" t="s">
        <v>2821</v>
      </c>
      <c r="I4161" t="s">
        <v>127357</v>
      </c>
      <c r="J4161" s="2" t="s">
        <v>172359</v>
      </c>
      <c r="K4161" t="s">
        <v>209447</v>
      </c>
      <c r="L4161" t="s">
        <v>228704</v>
      </c>
      <c r="M4161" t="s">
        <v>8</v>
      </c>
      <c r="N4161" t="s">
        <v>228842</v>
      </c>
      <c r="O4161" t="s">
        <v>229125</v>
      </c>
      <c r="P4161" t="s">
        <v>230087</v>
      </c>
      <c r="R4161" t="s">
        <v>209447</v>
      </c>
      <c r="S4161" t="s">
        <v>233769</v>
      </c>
    </row>
    <row r="4162" spans="1:19" x14ac:dyDescent="0.35">
      <c r="A4162" s="1">
        <v>5251</v>
      </c>
      <c r="B4162" t="s">
        <v>2822</v>
      </c>
      <c r="C4162" t="s">
        <v>49411</v>
      </c>
      <c r="D4162" t="s">
        <v>5</v>
      </c>
      <c r="F4162" t="s">
        <v>121787</v>
      </c>
      <c r="G4162">
        <v>4.9999999999999998E-7</v>
      </c>
      <c r="H4162" t="s">
        <v>2822</v>
      </c>
      <c r="I4162" t="s">
        <v>127358</v>
      </c>
      <c r="J4162" s="2" t="s">
        <v>172360</v>
      </c>
      <c r="K4162" t="s">
        <v>209447</v>
      </c>
      <c r="L4162" t="s">
        <v>228704</v>
      </c>
      <c r="M4162" t="s">
        <v>8</v>
      </c>
      <c r="N4162" t="s">
        <v>228828</v>
      </c>
      <c r="O4162" t="s">
        <v>229113</v>
      </c>
      <c r="P4162" t="s">
        <v>230103</v>
      </c>
      <c r="Q4162" t="s">
        <v>120377</v>
      </c>
      <c r="R4162" t="s">
        <v>209447</v>
      </c>
      <c r="S4162" t="s">
        <v>233769</v>
      </c>
    </row>
    <row r="4163" spans="1:19" x14ac:dyDescent="0.35">
      <c r="A4163" s="1">
        <v>5252</v>
      </c>
      <c r="B4163" t="s">
        <v>2822</v>
      </c>
      <c r="C4163" t="s">
        <v>49412</v>
      </c>
      <c r="D4163" t="s">
        <v>5</v>
      </c>
      <c r="F4163" t="s">
        <v>120455</v>
      </c>
      <c r="G4163">
        <v>1.5E-6</v>
      </c>
      <c r="H4163" t="s">
        <v>2822</v>
      </c>
      <c r="I4163" t="s">
        <v>127358</v>
      </c>
      <c r="J4163" s="2" t="s">
        <v>172360</v>
      </c>
      <c r="K4163" t="s">
        <v>209447</v>
      </c>
      <c r="L4163" t="s">
        <v>228704</v>
      </c>
      <c r="M4163" t="s">
        <v>8</v>
      </c>
      <c r="N4163" t="s">
        <v>228828</v>
      </c>
      <c r="O4163" t="s">
        <v>229113</v>
      </c>
      <c r="P4163" t="s">
        <v>230103</v>
      </c>
      <c r="Q4163" t="s">
        <v>120377</v>
      </c>
      <c r="R4163" t="s">
        <v>209447</v>
      </c>
      <c r="S4163" t="s">
        <v>233769</v>
      </c>
    </row>
    <row r="4164" spans="1:19" x14ac:dyDescent="0.35">
      <c r="A4164" s="1">
        <v>5253</v>
      </c>
      <c r="B4164" t="s">
        <v>2823</v>
      </c>
      <c r="C4164" t="s">
        <v>49413</v>
      </c>
      <c r="D4164" t="s">
        <v>5</v>
      </c>
      <c r="F4164" t="s">
        <v>120060</v>
      </c>
      <c r="G4164">
        <v>1.9790999999999998E-8</v>
      </c>
      <c r="H4164" t="s">
        <v>2823</v>
      </c>
      <c r="I4164" t="s">
        <v>127359</v>
      </c>
      <c r="J4164" s="2" t="s">
        <v>172361</v>
      </c>
      <c r="K4164" t="s">
        <v>209447</v>
      </c>
      <c r="L4164" t="s">
        <v>228705</v>
      </c>
      <c r="Q4164" t="s">
        <v>120060</v>
      </c>
      <c r="R4164" t="s">
        <v>209447</v>
      </c>
      <c r="S4164" t="s">
        <v>233769</v>
      </c>
    </row>
    <row r="4165" spans="1:19" x14ac:dyDescent="0.35">
      <c r="A4165" s="1">
        <v>5254</v>
      </c>
      <c r="B4165" t="s">
        <v>2824</v>
      </c>
      <c r="C4165" t="s">
        <v>49414</v>
      </c>
      <c r="D4165" t="s">
        <v>5</v>
      </c>
      <c r="E4165" t="s">
        <v>119955</v>
      </c>
      <c r="F4165" t="s">
        <v>121788</v>
      </c>
      <c r="G4165">
        <v>1.7E-6</v>
      </c>
      <c r="H4165" t="s">
        <v>2824</v>
      </c>
      <c r="I4165" t="s">
        <v>127360</v>
      </c>
      <c r="J4165" s="2" t="s">
        <v>172362</v>
      </c>
      <c r="K4165" t="s">
        <v>209447</v>
      </c>
      <c r="L4165" t="s">
        <v>228704</v>
      </c>
      <c r="M4165" t="s">
        <v>8</v>
      </c>
      <c r="N4165" t="s">
        <v>228828</v>
      </c>
      <c r="O4165" t="s">
        <v>229108</v>
      </c>
      <c r="P4165" t="s">
        <v>229108</v>
      </c>
      <c r="Q4165" t="s">
        <v>120377</v>
      </c>
      <c r="R4165" t="s">
        <v>209447</v>
      </c>
      <c r="S4165" t="s">
        <v>233769</v>
      </c>
    </row>
    <row r="4166" spans="1:19" x14ac:dyDescent="0.35">
      <c r="A4166" s="1">
        <v>5255</v>
      </c>
      <c r="B4166" t="s">
        <v>2824</v>
      </c>
      <c r="C4166" t="s">
        <v>49415</v>
      </c>
      <c r="D4166" t="s">
        <v>5</v>
      </c>
      <c r="E4166" t="s">
        <v>119954</v>
      </c>
      <c r="F4166" t="s">
        <v>121602</v>
      </c>
      <c r="G4166">
        <v>2.5000000000000002E-6</v>
      </c>
      <c r="H4166" t="s">
        <v>2824</v>
      </c>
      <c r="I4166" t="s">
        <v>127360</v>
      </c>
      <c r="J4166" s="2" t="s">
        <v>172362</v>
      </c>
      <c r="K4166" t="s">
        <v>209447</v>
      </c>
      <c r="L4166" t="s">
        <v>228704</v>
      </c>
      <c r="M4166" t="s">
        <v>8</v>
      </c>
      <c r="N4166" t="s">
        <v>228828</v>
      </c>
      <c r="O4166" t="s">
        <v>229108</v>
      </c>
      <c r="P4166" t="s">
        <v>229108</v>
      </c>
      <c r="Q4166" t="s">
        <v>120377</v>
      </c>
      <c r="R4166" t="s">
        <v>209447</v>
      </c>
      <c r="S4166" t="s">
        <v>233769</v>
      </c>
    </row>
    <row r="4167" spans="1:19" x14ac:dyDescent="0.35">
      <c r="A4167" s="1">
        <v>5256</v>
      </c>
      <c r="B4167" t="s">
        <v>2824</v>
      </c>
      <c r="C4167" t="s">
        <v>49416</v>
      </c>
      <c r="D4167" t="s">
        <v>5</v>
      </c>
      <c r="E4167" t="s">
        <v>119954</v>
      </c>
      <c r="F4167" t="s">
        <v>121602</v>
      </c>
      <c r="G4167">
        <v>2.5000000000000002E-6</v>
      </c>
      <c r="H4167" t="s">
        <v>2824</v>
      </c>
      <c r="I4167" t="s">
        <v>127360</v>
      </c>
      <c r="J4167" s="2" t="s">
        <v>172362</v>
      </c>
      <c r="K4167" t="s">
        <v>209447</v>
      </c>
      <c r="L4167" t="s">
        <v>228704</v>
      </c>
      <c r="M4167" t="s">
        <v>8</v>
      </c>
      <c r="N4167" t="s">
        <v>228828</v>
      </c>
      <c r="O4167" t="s">
        <v>229108</v>
      </c>
      <c r="P4167" t="s">
        <v>229108</v>
      </c>
      <c r="Q4167" t="s">
        <v>120377</v>
      </c>
      <c r="R4167" t="s">
        <v>209447</v>
      </c>
      <c r="S4167" t="s">
        <v>233769</v>
      </c>
    </row>
    <row r="4168" spans="1:19" x14ac:dyDescent="0.35">
      <c r="A4168" s="1">
        <v>5257</v>
      </c>
      <c r="B4168" t="s">
        <v>2824</v>
      </c>
      <c r="C4168" t="s">
        <v>49417</v>
      </c>
      <c r="D4168" t="s">
        <v>4</v>
      </c>
      <c r="F4168" t="s">
        <v>120842</v>
      </c>
      <c r="G4168">
        <v>9.9999999999999995E-7</v>
      </c>
      <c r="H4168" t="s">
        <v>2824</v>
      </c>
      <c r="I4168" t="s">
        <v>127360</v>
      </c>
      <c r="J4168" s="2" t="s">
        <v>172362</v>
      </c>
      <c r="K4168" t="s">
        <v>209447</v>
      </c>
      <c r="L4168" t="s">
        <v>228704</v>
      </c>
      <c r="M4168" t="s">
        <v>8</v>
      </c>
      <c r="N4168" t="s">
        <v>228828</v>
      </c>
      <c r="O4168" t="s">
        <v>229108</v>
      </c>
      <c r="P4168" t="s">
        <v>229108</v>
      </c>
      <c r="Q4168" t="s">
        <v>120377</v>
      </c>
      <c r="R4168" t="s">
        <v>209447</v>
      </c>
      <c r="S4168" t="s">
        <v>233769</v>
      </c>
    </row>
    <row r="4169" spans="1:19" x14ac:dyDescent="0.35">
      <c r="A4169" s="1">
        <v>5261</v>
      </c>
      <c r="B4169" t="s">
        <v>2825</v>
      </c>
      <c r="C4169" t="s">
        <v>49418</v>
      </c>
      <c r="D4169" t="s">
        <v>5</v>
      </c>
      <c r="E4169" t="s">
        <v>119955</v>
      </c>
      <c r="F4169" t="s">
        <v>120292</v>
      </c>
      <c r="G4169">
        <v>2.1500000000000001E-5</v>
      </c>
      <c r="H4169" t="s">
        <v>2825</v>
      </c>
      <c r="I4169" t="s">
        <v>127361</v>
      </c>
      <c r="J4169" s="2" t="s">
        <v>172363</v>
      </c>
      <c r="K4169" t="s">
        <v>210106</v>
      </c>
      <c r="L4169" t="s">
        <v>228704</v>
      </c>
      <c r="M4169" t="s">
        <v>8</v>
      </c>
      <c r="N4169" t="s">
        <v>228896</v>
      </c>
      <c r="O4169" t="s">
        <v>229210</v>
      </c>
      <c r="P4169" t="s">
        <v>229210</v>
      </c>
      <c r="Q4169" t="s">
        <v>121717</v>
      </c>
      <c r="R4169" t="s">
        <v>209447</v>
      </c>
      <c r="S4169" t="s">
        <v>233769</v>
      </c>
    </row>
    <row r="4170" spans="1:19" x14ac:dyDescent="0.35">
      <c r="A4170" s="1">
        <v>5262</v>
      </c>
      <c r="B4170" t="s">
        <v>2826</v>
      </c>
      <c r="C4170" t="s">
        <v>49419</v>
      </c>
      <c r="D4170" t="s">
        <v>4</v>
      </c>
      <c r="F4170" t="s">
        <v>120287</v>
      </c>
      <c r="G4170">
        <v>3.0000000000000001E-6</v>
      </c>
      <c r="H4170" t="s">
        <v>2826</v>
      </c>
      <c r="I4170" t="s">
        <v>127362</v>
      </c>
      <c r="J4170" s="2" t="s">
        <v>172364</v>
      </c>
      <c r="K4170" t="s">
        <v>209459</v>
      </c>
      <c r="L4170" t="s">
        <v>228705</v>
      </c>
      <c r="M4170" t="s">
        <v>8</v>
      </c>
      <c r="N4170" t="s">
        <v>228832</v>
      </c>
      <c r="O4170" t="s">
        <v>229111</v>
      </c>
      <c r="P4170" t="s">
        <v>230079</v>
      </c>
      <c r="Q4170" t="s">
        <v>123258</v>
      </c>
      <c r="R4170" t="s">
        <v>209447</v>
      </c>
      <c r="S4170" t="s">
        <v>233769</v>
      </c>
    </row>
    <row r="4171" spans="1:19" x14ac:dyDescent="0.35">
      <c r="A4171" s="1">
        <v>5263</v>
      </c>
      <c r="B4171" t="s">
        <v>2827</v>
      </c>
      <c r="C4171" t="s">
        <v>49420</v>
      </c>
      <c r="D4171" t="s">
        <v>4</v>
      </c>
      <c r="F4171" t="s">
        <v>121771</v>
      </c>
      <c r="G4171">
        <v>1.6999999999999999E-7</v>
      </c>
      <c r="H4171" t="s">
        <v>2827</v>
      </c>
      <c r="I4171" t="s">
        <v>127363</v>
      </c>
      <c r="J4171" s="2" t="s">
        <v>172365</v>
      </c>
      <c r="K4171" t="s">
        <v>209447</v>
      </c>
      <c r="L4171" t="s">
        <v>228704</v>
      </c>
      <c r="M4171" t="s">
        <v>8</v>
      </c>
      <c r="N4171" t="s">
        <v>228828</v>
      </c>
      <c r="O4171" t="s">
        <v>229216</v>
      </c>
      <c r="P4171" t="s">
        <v>229216</v>
      </c>
      <c r="Q4171" t="s">
        <v>120160</v>
      </c>
      <c r="R4171" t="s">
        <v>209447</v>
      </c>
      <c r="S4171" t="s">
        <v>233769</v>
      </c>
    </row>
    <row r="4172" spans="1:19" x14ac:dyDescent="0.35">
      <c r="A4172" s="1">
        <v>5264</v>
      </c>
      <c r="B4172" t="s">
        <v>2828</v>
      </c>
      <c r="C4172" t="s">
        <v>49421</v>
      </c>
      <c r="D4172" t="s">
        <v>4</v>
      </c>
      <c r="F4172" t="s">
        <v>121088</v>
      </c>
      <c r="G4172">
        <v>8.0000000000000007E-7</v>
      </c>
      <c r="H4172" t="s">
        <v>2828</v>
      </c>
      <c r="I4172" t="s">
        <v>127364</v>
      </c>
      <c r="J4172" s="2" t="s">
        <v>172366</v>
      </c>
      <c r="K4172" t="s">
        <v>209447</v>
      </c>
      <c r="L4172" t="s">
        <v>228704</v>
      </c>
      <c r="R4172" t="s">
        <v>209447</v>
      </c>
      <c r="S4172" t="s">
        <v>233769</v>
      </c>
    </row>
    <row r="4173" spans="1:19" x14ac:dyDescent="0.35">
      <c r="A4173" s="1">
        <v>5266</v>
      </c>
      <c r="B4173" t="s">
        <v>2829</v>
      </c>
      <c r="C4173" t="s">
        <v>49422</v>
      </c>
      <c r="D4173" t="s">
        <v>5</v>
      </c>
      <c r="E4173" t="s">
        <v>119955</v>
      </c>
      <c r="F4173" t="s">
        <v>121789</v>
      </c>
      <c r="G4173">
        <v>5.0000000000000004E-6</v>
      </c>
      <c r="H4173" t="s">
        <v>2829</v>
      </c>
      <c r="I4173" t="s">
        <v>127365</v>
      </c>
      <c r="J4173" s="2" t="s">
        <v>172367</v>
      </c>
      <c r="K4173" t="s">
        <v>210107</v>
      </c>
      <c r="L4173" t="s">
        <v>228706</v>
      </c>
      <c r="M4173" t="s">
        <v>8</v>
      </c>
      <c r="N4173" t="s">
        <v>228828</v>
      </c>
      <c r="O4173" t="s">
        <v>229113</v>
      </c>
      <c r="P4173" t="s">
        <v>230081</v>
      </c>
      <c r="Q4173" t="s">
        <v>121322</v>
      </c>
      <c r="R4173" t="s">
        <v>209447</v>
      </c>
      <c r="S4173" t="s">
        <v>233769</v>
      </c>
    </row>
    <row r="4174" spans="1:19" x14ac:dyDescent="0.35">
      <c r="A4174" s="1">
        <v>5267</v>
      </c>
      <c r="B4174" t="s">
        <v>2830</v>
      </c>
      <c r="C4174" t="s">
        <v>49423</v>
      </c>
      <c r="D4174" t="s">
        <v>4</v>
      </c>
      <c r="F4174" t="s">
        <v>120216</v>
      </c>
      <c r="G4174">
        <v>4.9999999999999998E-7</v>
      </c>
      <c r="H4174" t="s">
        <v>2830</v>
      </c>
      <c r="I4174" t="s">
        <v>127366</v>
      </c>
      <c r="J4174" s="2" t="s">
        <v>172368</v>
      </c>
      <c r="K4174" t="s">
        <v>209447</v>
      </c>
      <c r="L4174" t="s">
        <v>228705</v>
      </c>
      <c r="M4174" t="s">
        <v>8</v>
      </c>
      <c r="N4174" t="s">
        <v>228828</v>
      </c>
      <c r="O4174" t="s">
        <v>229108</v>
      </c>
      <c r="P4174" t="s">
        <v>229108</v>
      </c>
      <c r="Q4174" t="s">
        <v>122278</v>
      </c>
      <c r="R4174" t="s">
        <v>209447</v>
      </c>
      <c r="S4174" t="s">
        <v>233769</v>
      </c>
    </row>
    <row r="4175" spans="1:19" x14ac:dyDescent="0.35">
      <c r="A4175" s="1">
        <v>5268</v>
      </c>
      <c r="B4175" t="s">
        <v>2831</v>
      </c>
      <c r="C4175" t="s">
        <v>49424</v>
      </c>
      <c r="D4175" t="s">
        <v>5</v>
      </c>
      <c r="F4175" t="s">
        <v>121790</v>
      </c>
      <c r="G4175">
        <v>2.5874999999999998E-6</v>
      </c>
      <c r="H4175" t="s">
        <v>2831</v>
      </c>
      <c r="I4175" t="s">
        <v>127367</v>
      </c>
      <c r="J4175" s="2" t="s">
        <v>172369</v>
      </c>
      <c r="K4175" t="s">
        <v>209447</v>
      </c>
      <c r="L4175" t="s">
        <v>228704</v>
      </c>
      <c r="M4175" t="s">
        <v>8</v>
      </c>
      <c r="N4175" t="s">
        <v>228916</v>
      </c>
      <c r="O4175" t="s">
        <v>229271</v>
      </c>
      <c r="P4175" t="s">
        <v>229271</v>
      </c>
      <c r="Q4175" t="s">
        <v>120679</v>
      </c>
      <c r="R4175" t="s">
        <v>209447</v>
      </c>
      <c r="S4175" t="s">
        <v>233769</v>
      </c>
    </row>
    <row r="4176" spans="1:19" x14ac:dyDescent="0.35">
      <c r="A4176" s="1">
        <v>5271</v>
      </c>
      <c r="B4176" t="s">
        <v>2832</v>
      </c>
      <c r="C4176" t="s">
        <v>49425</v>
      </c>
      <c r="D4176" t="s">
        <v>5</v>
      </c>
      <c r="F4176" t="s">
        <v>121762</v>
      </c>
      <c r="G4176">
        <v>1.77E-5</v>
      </c>
      <c r="H4176" t="s">
        <v>2832</v>
      </c>
      <c r="I4176" t="s">
        <v>127368</v>
      </c>
      <c r="J4176" s="2" t="s">
        <v>172370</v>
      </c>
      <c r="K4176" t="s">
        <v>209447</v>
      </c>
      <c r="L4176" t="s">
        <v>228704</v>
      </c>
      <c r="M4176" t="s">
        <v>9</v>
      </c>
      <c r="N4176" t="s">
        <v>228882</v>
      </c>
      <c r="O4176" t="s">
        <v>229185</v>
      </c>
      <c r="P4176" t="s">
        <v>229185</v>
      </c>
      <c r="Q4176" t="s">
        <v>120970</v>
      </c>
      <c r="R4176" t="s">
        <v>209447</v>
      </c>
      <c r="S4176" t="s">
        <v>233769</v>
      </c>
    </row>
    <row r="4177" spans="1:19" x14ac:dyDescent="0.35">
      <c r="A4177" s="1">
        <v>5272</v>
      </c>
      <c r="B4177" t="s">
        <v>2833</v>
      </c>
      <c r="C4177" t="s">
        <v>49426</v>
      </c>
      <c r="D4177" t="s">
        <v>4</v>
      </c>
      <c r="F4177" t="s">
        <v>121077</v>
      </c>
      <c r="G4177">
        <v>1.9999999999999999E-7</v>
      </c>
      <c r="H4177" t="s">
        <v>2833</v>
      </c>
      <c r="I4177" t="s">
        <v>127369</v>
      </c>
      <c r="J4177" s="2" t="s">
        <v>172371</v>
      </c>
      <c r="K4177" t="s">
        <v>209489</v>
      </c>
      <c r="L4177" t="s">
        <v>228704</v>
      </c>
      <c r="M4177" t="s">
        <v>8</v>
      </c>
      <c r="N4177" t="s">
        <v>228864</v>
      </c>
      <c r="O4177" t="s">
        <v>229158</v>
      </c>
      <c r="P4177" t="s">
        <v>229158</v>
      </c>
      <c r="Q4177" t="s">
        <v>121077</v>
      </c>
      <c r="R4177" t="s">
        <v>209447</v>
      </c>
      <c r="S4177" t="s">
        <v>233769</v>
      </c>
    </row>
    <row r="4178" spans="1:19" x14ac:dyDescent="0.35">
      <c r="A4178" s="1">
        <v>5273</v>
      </c>
      <c r="B4178" t="s">
        <v>2834</v>
      </c>
      <c r="C4178" t="s">
        <v>49427</v>
      </c>
      <c r="D4178" t="s">
        <v>5</v>
      </c>
      <c r="F4178" t="s">
        <v>121791</v>
      </c>
      <c r="G4178">
        <v>1.5E-6</v>
      </c>
      <c r="H4178" t="s">
        <v>2834</v>
      </c>
      <c r="I4178" t="s">
        <v>127370</v>
      </c>
      <c r="J4178" s="2" t="s">
        <v>172372</v>
      </c>
      <c r="K4178" t="s">
        <v>209447</v>
      </c>
      <c r="L4178" t="s">
        <v>228706</v>
      </c>
      <c r="M4178" t="s">
        <v>8</v>
      </c>
      <c r="N4178" t="s">
        <v>228828</v>
      </c>
      <c r="O4178" t="s">
        <v>229113</v>
      </c>
      <c r="P4178" t="s">
        <v>230081</v>
      </c>
      <c r="R4178" t="s">
        <v>209447</v>
      </c>
      <c r="S4178" t="s">
        <v>233769</v>
      </c>
    </row>
    <row r="4179" spans="1:19" x14ac:dyDescent="0.35">
      <c r="A4179" s="1">
        <v>5274</v>
      </c>
      <c r="B4179" t="s">
        <v>2834</v>
      </c>
      <c r="C4179" t="s">
        <v>49428</v>
      </c>
      <c r="D4179" t="s">
        <v>5</v>
      </c>
      <c r="F4179" t="s">
        <v>121620</v>
      </c>
      <c r="G4179">
        <v>6.3399999999999999E-7</v>
      </c>
      <c r="H4179" t="s">
        <v>2834</v>
      </c>
      <c r="I4179" t="s">
        <v>127370</v>
      </c>
      <c r="J4179" s="2" t="s">
        <v>172372</v>
      </c>
      <c r="K4179" t="s">
        <v>209447</v>
      </c>
      <c r="L4179" t="s">
        <v>228706</v>
      </c>
      <c r="M4179" t="s">
        <v>8</v>
      </c>
      <c r="N4179" t="s">
        <v>228828</v>
      </c>
      <c r="O4179" t="s">
        <v>229113</v>
      </c>
      <c r="P4179" t="s">
        <v>230081</v>
      </c>
      <c r="R4179" t="s">
        <v>209447</v>
      </c>
      <c r="S4179" t="s">
        <v>233769</v>
      </c>
    </row>
    <row r="4180" spans="1:19" x14ac:dyDescent="0.35">
      <c r="A4180" s="1">
        <v>5275</v>
      </c>
      <c r="B4180" t="s">
        <v>2834</v>
      </c>
      <c r="C4180" t="s">
        <v>49429</v>
      </c>
      <c r="D4180" t="s">
        <v>5</v>
      </c>
      <c r="E4180" t="s">
        <v>119954</v>
      </c>
      <c r="F4180" t="s">
        <v>121789</v>
      </c>
      <c r="G4180">
        <v>6.0000000000000002E-6</v>
      </c>
      <c r="H4180" t="s">
        <v>2834</v>
      </c>
      <c r="I4180" t="s">
        <v>127370</v>
      </c>
      <c r="J4180" s="2" t="s">
        <v>172372</v>
      </c>
      <c r="K4180" t="s">
        <v>209447</v>
      </c>
      <c r="L4180" t="s">
        <v>228706</v>
      </c>
      <c r="M4180" t="s">
        <v>8</v>
      </c>
      <c r="N4180" t="s">
        <v>228828</v>
      </c>
      <c r="O4180" t="s">
        <v>229113</v>
      </c>
      <c r="P4180" t="s">
        <v>230081</v>
      </c>
      <c r="R4180" t="s">
        <v>209447</v>
      </c>
      <c r="S4180" t="s">
        <v>233769</v>
      </c>
    </row>
    <row r="4181" spans="1:19" x14ac:dyDescent="0.35">
      <c r="A4181" s="1">
        <v>5276</v>
      </c>
      <c r="B4181" t="s">
        <v>2835</v>
      </c>
      <c r="C4181" t="s">
        <v>49430</v>
      </c>
      <c r="D4181" t="s">
        <v>4</v>
      </c>
      <c r="F4181" t="s">
        <v>121066</v>
      </c>
      <c r="G4181">
        <v>7.5000000000000002E-7</v>
      </c>
      <c r="H4181" t="s">
        <v>2835</v>
      </c>
      <c r="I4181" t="s">
        <v>127371</v>
      </c>
      <c r="J4181" s="2" t="s">
        <v>172373</v>
      </c>
      <c r="K4181" t="s">
        <v>209447</v>
      </c>
      <c r="L4181" t="s">
        <v>228705</v>
      </c>
      <c r="M4181" t="s">
        <v>8</v>
      </c>
      <c r="N4181" t="s">
        <v>228828</v>
      </c>
      <c r="O4181" t="s">
        <v>229113</v>
      </c>
      <c r="P4181" t="s">
        <v>230081</v>
      </c>
      <c r="Q4181" t="s">
        <v>120842</v>
      </c>
      <c r="R4181" t="s">
        <v>209447</v>
      </c>
      <c r="S4181" t="s">
        <v>233769</v>
      </c>
    </row>
    <row r="4182" spans="1:19" x14ac:dyDescent="0.35">
      <c r="A4182" s="1">
        <v>5277</v>
      </c>
      <c r="B4182" t="s">
        <v>2835</v>
      </c>
      <c r="C4182" t="s">
        <v>49431</v>
      </c>
      <c r="D4182" t="s">
        <v>5</v>
      </c>
      <c r="E4182" t="s">
        <v>119955</v>
      </c>
      <c r="F4182" t="s">
        <v>121686</v>
      </c>
      <c r="G4182">
        <v>5.0000000000000004E-6</v>
      </c>
      <c r="H4182" t="s">
        <v>2835</v>
      </c>
      <c r="I4182" t="s">
        <v>127371</v>
      </c>
      <c r="J4182" s="2" t="s">
        <v>172373</v>
      </c>
      <c r="K4182" t="s">
        <v>209447</v>
      </c>
      <c r="L4182" t="s">
        <v>228705</v>
      </c>
      <c r="M4182" t="s">
        <v>8</v>
      </c>
      <c r="N4182" t="s">
        <v>228828</v>
      </c>
      <c r="O4182" t="s">
        <v>229113</v>
      </c>
      <c r="P4182" t="s">
        <v>230081</v>
      </c>
      <c r="Q4182" t="s">
        <v>120842</v>
      </c>
      <c r="R4182" t="s">
        <v>209447</v>
      </c>
      <c r="S4182" t="s">
        <v>233769</v>
      </c>
    </row>
    <row r="4183" spans="1:19" x14ac:dyDescent="0.35">
      <c r="A4183" s="1">
        <v>5279</v>
      </c>
      <c r="B4183" t="s">
        <v>2836</v>
      </c>
      <c r="C4183" t="s">
        <v>49432</v>
      </c>
      <c r="D4183" t="s">
        <v>5</v>
      </c>
      <c r="E4183" t="s">
        <v>119955</v>
      </c>
      <c r="F4183" t="s">
        <v>121792</v>
      </c>
      <c r="G4183">
        <v>9.9999999999999995E-7</v>
      </c>
      <c r="H4183" t="s">
        <v>2836</v>
      </c>
      <c r="I4183" t="s">
        <v>127372</v>
      </c>
      <c r="J4183" s="2" t="s">
        <v>172374</v>
      </c>
      <c r="K4183" t="s">
        <v>209447</v>
      </c>
      <c r="L4183" t="s">
        <v>228704</v>
      </c>
      <c r="M4183" t="s">
        <v>8</v>
      </c>
      <c r="N4183" t="s">
        <v>228828</v>
      </c>
      <c r="O4183" t="s">
        <v>229108</v>
      </c>
      <c r="P4183" t="s">
        <v>230190</v>
      </c>
      <c r="Q4183" t="s">
        <v>120113</v>
      </c>
      <c r="R4183" t="s">
        <v>209447</v>
      </c>
      <c r="S4183" t="s">
        <v>233769</v>
      </c>
    </row>
    <row r="4184" spans="1:19" x14ac:dyDescent="0.35">
      <c r="A4184" s="1">
        <v>5280</v>
      </c>
      <c r="B4184" t="s">
        <v>2836</v>
      </c>
      <c r="C4184" t="s">
        <v>49433</v>
      </c>
      <c r="D4184" t="s">
        <v>4</v>
      </c>
      <c r="F4184" t="s">
        <v>121793</v>
      </c>
      <c r="G4184">
        <v>7.5000000000000002E-7</v>
      </c>
      <c r="H4184" t="s">
        <v>2836</v>
      </c>
      <c r="I4184" t="s">
        <v>127372</v>
      </c>
      <c r="J4184" s="2" t="s">
        <v>172374</v>
      </c>
      <c r="K4184" t="s">
        <v>209447</v>
      </c>
      <c r="L4184" t="s">
        <v>228704</v>
      </c>
      <c r="M4184" t="s">
        <v>8</v>
      </c>
      <c r="N4184" t="s">
        <v>228828</v>
      </c>
      <c r="O4184" t="s">
        <v>229108</v>
      </c>
      <c r="P4184" t="s">
        <v>230190</v>
      </c>
      <c r="Q4184" t="s">
        <v>120113</v>
      </c>
      <c r="R4184" t="s">
        <v>209447</v>
      </c>
      <c r="S4184" t="s">
        <v>233769</v>
      </c>
    </row>
    <row r="4185" spans="1:19" x14ac:dyDescent="0.35">
      <c r="A4185" s="1">
        <v>5281</v>
      </c>
      <c r="B4185" t="s">
        <v>2837</v>
      </c>
      <c r="C4185" t="s">
        <v>49434</v>
      </c>
      <c r="D4185" t="s">
        <v>5</v>
      </c>
      <c r="F4185" t="s">
        <v>121060</v>
      </c>
      <c r="G4185">
        <v>1.445E-8</v>
      </c>
      <c r="H4185" t="s">
        <v>2837</v>
      </c>
      <c r="I4185" t="s">
        <v>127373</v>
      </c>
      <c r="J4185" s="2" t="s">
        <v>172375</v>
      </c>
      <c r="K4185" t="s">
        <v>210108</v>
      </c>
      <c r="L4185" t="s">
        <v>228704</v>
      </c>
      <c r="M4185" t="s">
        <v>228720</v>
      </c>
      <c r="N4185" t="s">
        <v>228829</v>
      </c>
      <c r="O4185" t="s">
        <v>229415</v>
      </c>
      <c r="P4185" t="s">
        <v>230450</v>
      </c>
      <c r="Q4185" t="s">
        <v>121691</v>
      </c>
      <c r="R4185" t="s">
        <v>209447</v>
      </c>
      <c r="S4185" t="s">
        <v>233769</v>
      </c>
    </row>
    <row r="4186" spans="1:19" x14ac:dyDescent="0.35">
      <c r="A4186" s="1">
        <v>5283</v>
      </c>
      <c r="B4186" t="s">
        <v>2838</v>
      </c>
      <c r="C4186" t="s">
        <v>49435</v>
      </c>
      <c r="D4186" t="s">
        <v>4</v>
      </c>
      <c r="F4186" t="s">
        <v>121794</v>
      </c>
      <c r="G4186">
        <v>9.9999999999999995E-7</v>
      </c>
      <c r="H4186" t="s">
        <v>2838</v>
      </c>
      <c r="I4186" t="s">
        <v>127374</v>
      </c>
      <c r="J4186" s="2" t="s">
        <v>172376</v>
      </c>
      <c r="K4186" t="s">
        <v>209447</v>
      </c>
      <c r="L4186" t="s">
        <v>228705</v>
      </c>
      <c r="M4186" t="s">
        <v>8</v>
      </c>
      <c r="N4186" t="s">
        <v>228881</v>
      </c>
      <c r="O4186" t="s">
        <v>229251</v>
      </c>
      <c r="P4186" t="s">
        <v>229251</v>
      </c>
      <c r="Q4186" t="s">
        <v>121794</v>
      </c>
      <c r="R4186" t="s">
        <v>209447</v>
      </c>
      <c r="S4186" t="s">
        <v>233769</v>
      </c>
    </row>
    <row r="4187" spans="1:19" x14ac:dyDescent="0.35">
      <c r="A4187" s="1">
        <v>5284</v>
      </c>
      <c r="B4187" t="s">
        <v>2839</v>
      </c>
      <c r="C4187" t="s">
        <v>49436</v>
      </c>
      <c r="D4187" t="s">
        <v>5</v>
      </c>
      <c r="F4187" t="s">
        <v>121025</v>
      </c>
      <c r="G4187">
        <v>4.6399999999999996E-6</v>
      </c>
      <c r="H4187" t="s">
        <v>2839</v>
      </c>
      <c r="I4187" t="s">
        <v>127375</v>
      </c>
      <c r="J4187" s="2" t="s">
        <v>172377</v>
      </c>
      <c r="K4187" t="s">
        <v>209492</v>
      </c>
      <c r="L4187" t="s">
        <v>228704</v>
      </c>
      <c r="M4187" t="s">
        <v>8</v>
      </c>
      <c r="N4187" t="s">
        <v>228828</v>
      </c>
      <c r="O4187" t="s">
        <v>229113</v>
      </c>
      <c r="P4187" t="s">
        <v>230090</v>
      </c>
      <c r="Q4187" t="s">
        <v>120970</v>
      </c>
      <c r="R4187" t="s">
        <v>209447</v>
      </c>
      <c r="S4187" t="s">
        <v>233769</v>
      </c>
    </row>
    <row r="4188" spans="1:19" x14ac:dyDescent="0.35">
      <c r="A4188" s="1">
        <v>5285</v>
      </c>
      <c r="B4188" t="s">
        <v>2839</v>
      </c>
      <c r="C4188" t="s">
        <v>49437</v>
      </c>
      <c r="D4188" t="s">
        <v>5</v>
      </c>
      <c r="E4188" t="s">
        <v>119955</v>
      </c>
      <c r="F4188" t="s">
        <v>121321</v>
      </c>
      <c r="G4188">
        <v>1.325E-6</v>
      </c>
      <c r="H4188" t="s">
        <v>2839</v>
      </c>
      <c r="I4188" t="s">
        <v>127375</v>
      </c>
      <c r="J4188" s="2" t="s">
        <v>172377</v>
      </c>
      <c r="K4188" t="s">
        <v>209492</v>
      </c>
      <c r="L4188" t="s">
        <v>228704</v>
      </c>
      <c r="M4188" t="s">
        <v>8</v>
      </c>
      <c r="N4188" t="s">
        <v>228828</v>
      </c>
      <c r="O4188" t="s">
        <v>229113</v>
      </c>
      <c r="P4188" t="s">
        <v>230090</v>
      </c>
      <c r="Q4188" t="s">
        <v>120970</v>
      </c>
      <c r="R4188" t="s">
        <v>209447</v>
      </c>
      <c r="S4188" t="s">
        <v>233769</v>
      </c>
    </row>
    <row r="4189" spans="1:19" x14ac:dyDescent="0.35">
      <c r="A4189" s="1">
        <v>5286</v>
      </c>
      <c r="B4189" t="s">
        <v>2839</v>
      </c>
      <c r="C4189" t="s">
        <v>49438</v>
      </c>
      <c r="D4189" t="s">
        <v>5</v>
      </c>
      <c r="E4189" t="s">
        <v>119958</v>
      </c>
      <c r="F4189" t="s">
        <v>120944</v>
      </c>
      <c r="G4189">
        <v>3.9999999999999998E-6</v>
      </c>
      <c r="H4189" t="s">
        <v>2839</v>
      </c>
      <c r="I4189" t="s">
        <v>127375</v>
      </c>
      <c r="J4189" s="2" t="s">
        <v>172377</v>
      </c>
      <c r="K4189" t="s">
        <v>209492</v>
      </c>
      <c r="L4189" t="s">
        <v>228704</v>
      </c>
      <c r="M4189" t="s">
        <v>8</v>
      </c>
      <c r="N4189" t="s">
        <v>228828</v>
      </c>
      <c r="O4189" t="s">
        <v>229113</v>
      </c>
      <c r="P4189" t="s">
        <v>230090</v>
      </c>
      <c r="Q4189" t="s">
        <v>120970</v>
      </c>
      <c r="R4189" t="s">
        <v>209447</v>
      </c>
      <c r="S4189" t="s">
        <v>233769</v>
      </c>
    </row>
    <row r="4190" spans="1:19" x14ac:dyDescent="0.35">
      <c r="A4190" s="1">
        <v>5287</v>
      </c>
      <c r="B4190" t="s">
        <v>2839</v>
      </c>
      <c r="C4190" t="s">
        <v>49439</v>
      </c>
      <c r="D4190" t="s">
        <v>5</v>
      </c>
      <c r="F4190" t="s">
        <v>121795</v>
      </c>
      <c r="G4190">
        <v>3.2799999999999999E-6</v>
      </c>
      <c r="H4190" t="s">
        <v>2839</v>
      </c>
      <c r="I4190" t="s">
        <v>127375</v>
      </c>
      <c r="J4190" s="2" t="s">
        <v>172377</v>
      </c>
      <c r="K4190" t="s">
        <v>209492</v>
      </c>
      <c r="L4190" t="s">
        <v>228704</v>
      </c>
      <c r="M4190" t="s">
        <v>8</v>
      </c>
      <c r="N4190" t="s">
        <v>228828</v>
      </c>
      <c r="O4190" t="s">
        <v>229113</v>
      </c>
      <c r="P4190" t="s">
        <v>230090</v>
      </c>
      <c r="Q4190" t="s">
        <v>120970</v>
      </c>
      <c r="R4190" t="s">
        <v>209447</v>
      </c>
      <c r="S4190" t="s">
        <v>233769</v>
      </c>
    </row>
    <row r="4191" spans="1:19" x14ac:dyDescent="0.35">
      <c r="A4191" s="1">
        <v>5288</v>
      </c>
      <c r="B4191" t="s">
        <v>2839</v>
      </c>
      <c r="C4191" t="s">
        <v>49440</v>
      </c>
      <c r="D4191" t="s">
        <v>5</v>
      </c>
      <c r="E4191" t="s">
        <v>119954</v>
      </c>
      <c r="F4191" t="s">
        <v>121321</v>
      </c>
      <c r="G4191">
        <v>6.1160000000000004E-6</v>
      </c>
      <c r="H4191" t="s">
        <v>2839</v>
      </c>
      <c r="I4191" t="s">
        <v>127375</v>
      </c>
      <c r="J4191" s="2" t="s">
        <v>172377</v>
      </c>
      <c r="K4191" t="s">
        <v>209492</v>
      </c>
      <c r="L4191" t="s">
        <v>228704</v>
      </c>
      <c r="M4191" t="s">
        <v>8</v>
      </c>
      <c r="N4191" t="s">
        <v>228828</v>
      </c>
      <c r="O4191" t="s">
        <v>229113</v>
      </c>
      <c r="P4191" t="s">
        <v>230090</v>
      </c>
      <c r="Q4191" t="s">
        <v>120970</v>
      </c>
      <c r="R4191" t="s">
        <v>209447</v>
      </c>
      <c r="S4191" t="s">
        <v>233769</v>
      </c>
    </row>
    <row r="4192" spans="1:19" x14ac:dyDescent="0.35">
      <c r="A4192" s="1">
        <v>5289</v>
      </c>
      <c r="B4192" t="s">
        <v>2839</v>
      </c>
      <c r="C4192" t="s">
        <v>49441</v>
      </c>
      <c r="D4192" t="s">
        <v>5</v>
      </c>
      <c r="E4192" t="s">
        <v>119956</v>
      </c>
      <c r="F4192" t="s">
        <v>121354</v>
      </c>
      <c r="G4192">
        <v>6.9999999999999999E-6</v>
      </c>
      <c r="H4192" t="s">
        <v>2839</v>
      </c>
      <c r="I4192" t="s">
        <v>127375</v>
      </c>
      <c r="J4192" s="2" t="s">
        <v>172377</v>
      </c>
      <c r="K4192" t="s">
        <v>209492</v>
      </c>
      <c r="L4192" t="s">
        <v>228704</v>
      </c>
      <c r="M4192" t="s">
        <v>8</v>
      </c>
      <c r="N4192" t="s">
        <v>228828</v>
      </c>
      <c r="O4192" t="s">
        <v>229113</v>
      </c>
      <c r="P4192" t="s">
        <v>230090</v>
      </c>
      <c r="Q4192" t="s">
        <v>120970</v>
      </c>
      <c r="R4192" t="s">
        <v>209447</v>
      </c>
      <c r="S4192" t="s">
        <v>233769</v>
      </c>
    </row>
    <row r="4193" spans="1:19" x14ac:dyDescent="0.35">
      <c r="A4193" s="1">
        <v>5290</v>
      </c>
      <c r="B4193" t="s">
        <v>2839</v>
      </c>
      <c r="C4193" t="s">
        <v>49442</v>
      </c>
      <c r="D4193" t="s">
        <v>5</v>
      </c>
      <c r="F4193" t="s">
        <v>120117</v>
      </c>
      <c r="G4193">
        <v>5.0000000000000004E-6</v>
      </c>
      <c r="H4193" t="s">
        <v>2839</v>
      </c>
      <c r="I4193" t="s">
        <v>127375</v>
      </c>
      <c r="J4193" s="2" t="s">
        <v>172377</v>
      </c>
      <c r="K4193" t="s">
        <v>209492</v>
      </c>
      <c r="L4193" t="s">
        <v>228704</v>
      </c>
      <c r="M4193" t="s">
        <v>8</v>
      </c>
      <c r="N4193" t="s">
        <v>228828</v>
      </c>
      <c r="O4193" t="s">
        <v>229113</v>
      </c>
      <c r="P4193" t="s">
        <v>230090</v>
      </c>
      <c r="Q4193" t="s">
        <v>120970</v>
      </c>
      <c r="R4193" t="s">
        <v>209447</v>
      </c>
      <c r="S4193" t="s">
        <v>233769</v>
      </c>
    </row>
    <row r="4194" spans="1:19" x14ac:dyDescent="0.35">
      <c r="A4194" s="1">
        <v>5292</v>
      </c>
      <c r="B4194" t="s">
        <v>2840</v>
      </c>
      <c r="C4194" t="s">
        <v>49443</v>
      </c>
      <c r="D4194" t="s">
        <v>5</v>
      </c>
      <c r="E4194" t="s">
        <v>119955</v>
      </c>
      <c r="F4194" t="s">
        <v>121796</v>
      </c>
      <c r="G4194">
        <v>7.9999999999999996E-6</v>
      </c>
      <c r="H4194" t="s">
        <v>2840</v>
      </c>
      <c r="I4194" t="s">
        <v>127376</v>
      </c>
      <c r="J4194" s="2" t="s">
        <v>172378</v>
      </c>
      <c r="K4194" t="s">
        <v>210109</v>
      </c>
      <c r="L4194" t="s">
        <v>228704</v>
      </c>
      <c r="Q4194" t="s">
        <v>120008</v>
      </c>
      <c r="R4194" t="s">
        <v>209447</v>
      </c>
      <c r="S4194" t="s">
        <v>233769</v>
      </c>
    </row>
    <row r="4195" spans="1:19" x14ac:dyDescent="0.35">
      <c r="A4195" s="1">
        <v>5293</v>
      </c>
      <c r="B4195" t="s">
        <v>2841</v>
      </c>
      <c r="C4195" t="s">
        <v>49444</v>
      </c>
      <c r="D4195" t="s">
        <v>4</v>
      </c>
      <c r="F4195" t="s">
        <v>120164</v>
      </c>
      <c r="G4195">
        <v>2.0322999999999999E-8</v>
      </c>
      <c r="H4195" t="s">
        <v>2841</v>
      </c>
      <c r="I4195" t="s">
        <v>127377</v>
      </c>
      <c r="J4195" s="2" t="s">
        <v>172379</v>
      </c>
      <c r="K4195" t="s">
        <v>210110</v>
      </c>
      <c r="L4195" t="s">
        <v>228704</v>
      </c>
      <c r="M4195" t="s">
        <v>16</v>
      </c>
      <c r="N4195" t="s">
        <v>228829</v>
      </c>
      <c r="O4195" t="s">
        <v>229115</v>
      </c>
      <c r="P4195" t="s">
        <v>229115</v>
      </c>
      <c r="Q4195" t="s">
        <v>120060</v>
      </c>
      <c r="R4195" t="s">
        <v>209447</v>
      </c>
      <c r="S4195" t="s">
        <v>233769</v>
      </c>
    </row>
    <row r="4196" spans="1:19" x14ac:dyDescent="0.35">
      <c r="A4196" s="1">
        <v>5294</v>
      </c>
      <c r="B4196" t="s">
        <v>2841</v>
      </c>
      <c r="C4196" t="s">
        <v>49445</v>
      </c>
      <c r="D4196" t="s">
        <v>4</v>
      </c>
      <c r="F4196" t="s">
        <v>120144</v>
      </c>
      <c r="G4196">
        <v>6.7863999999999999E-7</v>
      </c>
      <c r="H4196" t="s">
        <v>2841</v>
      </c>
      <c r="I4196" t="s">
        <v>127377</v>
      </c>
      <c r="J4196" s="2" t="s">
        <v>172379</v>
      </c>
      <c r="K4196" t="s">
        <v>210110</v>
      </c>
      <c r="L4196" t="s">
        <v>228704</v>
      </c>
      <c r="M4196" t="s">
        <v>16</v>
      </c>
      <c r="N4196" t="s">
        <v>228829</v>
      </c>
      <c r="O4196" t="s">
        <v>229115</v>
      </c>
      <c r="P4196" t="s">
        <v>229115</v>
      </c>
      <c r="Q4196" t="s">
        <v>120060</v>
      </c>
      <c r="R4196" t="s">
        <v>209447</v>
      </c>
      <c r="S4196" t="s">
        <v>233769</v>
      </c>
    </row>
    <row r="4197" spans="1:19" x14ac:dyDescent="0.35">
      <c r="A4197" s="1">
        <v>5295</v>
      </c>
      <c r="B4197" t="s">
        <v>2842</v>
      </c>
      <c r="C4197" t="s">
        <v>49446</v>
      </c>
      <c r="D4197" t="s">
        <v>4</v>
      </c>
      <c r="F4197" t="s">
        <v>121767</v>
      </c>
      <c r="G4197">
        <v>1.35E-6</v>
      </c>
      <c r="H4197" t="s">
        <v>2842</v>
      </c>
      <c r="I4197" t="s">
        <v>127378</v>
      </c>
      <c r="J4197" s="2" t="s">
        <v>172380</v>
      </c>
      <c r="K4197" t="s">
        <v>210111</v>
      </c>
      <c r="L4197" t="s">
        <v>228706</v>
      </c>
      <c r="M4197" t="s">
        <v>8</v>
      </c>
      <c r="N4197" t="s">
        <v>228828</v>
      </c>
      <c r="O4197" t="s">
        <v>229113</v>
      </c>
      <c r="P4197" t="s">
        <v>230081</v>
      </c>
      <c r="Q4197" t="s">
        <v>120008</v>
      </c>
      <c r="R4197" t="s">
        <v>209447</v>
      </c>
      <c r="S4197" t="s">
        <v>233769</v>
      </c>
    </row>
    <row r="4198" spans="1:19" x14ac:dyDescent="0.35">
      <c r="A4198" s="1">
        <v>5296</v>
      </c>
      <c r="B4198" t="s">
        <v>2843</v>
      </c>
      <c r="C4198" t="s">
        <v>49447</v>
      </c>
      <c r="D4198" t="s">
        <v>4</v>
      </c>
      <c r="F4198" t="s">
        <v>120239</v>
      </c>
      <c r="G4198">
        <v>4.9999999999999998E-7</v>
      </c>
      <c r="H4198" t="s">
        <v>2843</v>
      </c>
      <c r="I4198" t="s">
        <v>127379</v>
      </c>
      <c r="J4198" s="2" t="s">
        <v>172381</v>
      </c>
      <c r="K4198" t="s">
        <v>209447</v>
      </c>
      <c r="L4198" t="s">
        <v>228706</v>
      </c>
      <c r="R4198" t="s">
        <v>209447</v>
      </c>
      <c r="S4198" t="s">
        <v>233769</v>
      </c>
    </row>
    <row r="4199" spans="1:19" x14ac:dyDescent="0.35">
      <c r="A4199" s="1">
        <v>5297</v>
      </c>
      <c r="B4199" t="s">
        <v>2844</v>
      </c>
      <c r="C4199" t="s">
        <v>49448</v>
      </c>
      <c r="D4199" t="s">
        <v>5</v>
      </c>
      <c r="E4199" t="s">
        <v>119955</v>
      </c>
      <c r="F4199" t="s">
        <v>121023</v>
      </c>
      <c r="G4199">
        <v>5.0000000000000004E-6</v>
      </c>
      <c r="H4199" t="s">
        <v>2844</v>
      </c>
      <c r="I4199" t="s">
        <v>127380</v>
      </c>
      <c r="J4199" s="2" t="s">
        <v>172382</v>
      </c>
      <c r="K4199" t="s">
        <v>210112</v>
      </c>
      <c r="L4199" t="s">
        <v>228704</v>
      </c>
      <c r="Q4199" t="s">
        <v>120316</v>
      </c>
      <c r="R4199" t="s">
        <v>209447</v>
      </c>
      <c r="S4199" t="s">
        <v>233769</v>
      </c>
    </row>
    <row r="4200" spans="1:19" x14ac:dyDescent="0.35">
      <c r="A4200" s="1">
        <v>5298</v>
      </c>
      <c r="B4200" t="s">
        <v>2844</v>
      </c>
      <c r="C4200" t="s">
        <v>49449</v>
      </c>
      <c r="D4200" t="s">
        <v>5</v>
      </c>
      <c r="E4200" t="s">
        <v>119954</v>
      </c>
      <c r="F4200" t="s">
        <v>121650</v>
      </c>
      <c r="G4200">
        <v>2.0000000000000002E-5</v>
      </c>
      <c r="H4200" t="s">
        <v>2844</v>
      </c>
      <c r="I4200" t="s">
        <v>127380</v>
      </c>
      <c r="J4200" s="2" t="s">
        <v>172382</v>
      </c>
      <c r="K4200" t="s">
        <v>210112</v>
      </c>
      <c r="L4200" t="s">
        <v>228704</v>
      </c>
      <c r="Q4200" t="s">
        <v>120316</v>
      </c>
      <c r="R4200" t="s">
        <v>209447</v>
      </c>
      <c r="S4200" t="s">
        <v>233769</v>
      </c>
    </row>
    <row r="4201" spans="1:19" x14ac:dyDescent="0.35">
      <c r="A4201" s="1">
        <v>5303</v>
      </c>
      <c r="B4201" t="s">
        <v>2845</v>
      </c>
      <c r="C4201" t="s">
        <v>49450</v>
      </c>
      <c r="D4201" t="s">
        <v>4</v>
      </c>
      <c r="F4201" t="s">
        <v>121797</v>
      </c>
      <c r="G4201">
        <v>9.9999999999999995E-8</v>
      </c>
      <c r="H4201" t="s">
        <v>2845</v>
      </c>
      <c r="I4201" t="s">
        <v>127381</v>
      </c>
      <c r="J4201" s="2" t="s">
        <v>172383</v>
      </c>
      <c r="K4201" t="s">
        <v>209864</v>
      </c>
      <c r="L4201" t="s">
        <v>228704</v>
      </c>
      <c r="M4201" t="s">
        <v>8</v>
      </c>
      <c r="N4201" t="s">
        <v>228828</v>
      </c>
      <c r="O4201" t="s">
        <v>229113</v>
      </c>
      <c r="P4201" t="s">
        <v>230081</v>
      </c>
      <c r="Q4201" t="s">
        <v>121998</v>
      </c>
      <c r="R4201" t="s">
        <v>209447</v>
      </c>
      <c r="S4201" t="s">
        <v>233769</v>
      </c>
    </row>
    <row r="4202" spans="1:19" x14ac:dyDescent="0.35">
      <c r="A4202" s="1">
        <v>5304</v>
      </c>
      <c r="B4202" t="s">
        <v>2846</v>
      </c>
      <c r="C4202" t="s">
        <v>49451</v>
      </c>
      <c r="D4202" t="s">
        <v>4</v>
      </c>
      <c r="F4202" t="s">
        <v>120226</v>
      </c>
      <c r="G4202">
        <v>2.4999999999999999E-8</v>
      </c>
      <c r="H4202" t="s">
        <v>2846</v>
      </c>
      <c r="I4202" t="s">
        <v>127382</v>
      </c>
      <c r="J4202" s="2" t="s">
        <v>172384</v>
      </c>
      <c r="K4202" t="s">
        <v>209447</v>
      </c>
      <c r="L4202" t="s">
        <v>228705</v>
      </c>
      <c r="M4202" t="s">
        <v>228737</v>
      </c>
      <c r="N4202" t="s">
        <v>228829</v>
      </c>
      <c r="O4202" t="s">
        <v>229212</v>
      </c>
      <c r="P4202" t="s">
        <v>229212</v>
      </c>
      <c r="Q4202" t="s">
        <v>121694</v>
      </c>
      <c r="R4202" t="s">
        <v>209447</v>
      </c>
      <c r="S4202" t="s">
        <v>233769</v>
      </c>
    </row>
    <row r="4203" spans="1:19" x14ac:dyDescent="0.35">
      <c r="A4203" s="1">
        <v>5306</v>
      </c>
      <c r="B4203" t="s">
        <v>2847</v>
      </c>
      <c r="C4203" t="s">
        <v>49452</v>
      </c>
      <c r="D4203" t="s">
        <v>4</v>
      </c>
      <c r="F4203" t="s">
        <v>120012</v>
      </c>
      <c r="G4203">
        <v>1.41526E-6</v>
      </c>
      <c r="H4203" t="s">
        <v>2847</v>
      </c>
      <c r="I4203" t="s">
        <v>127383</v>
      </c>
      <c r="J4203" s="2" t="s">
        <v>172385</v>
      </c>
      <c r="K4203" t="s">
        <v>209447</v>
      </c>
      <c r="L4203" t="s">
        <v>228704</v>
      </c>
      <c r="M4203" t="s">
        <v>15</v>
      </c>
      <c r="N4203" t="s">
        <v>228849</v>
      </c>
      <c r="O4203" t="s">
        <v>229134</v>
      </c>
      <c r="P4203" t="s">
        <v>229134</v>
      </c>
      <c r="Q4203" t="s">
        <v>120216</v>
      </c>
      <c r="R4203" t="s">
        <v>209447</v>
      </c>
      <c r="S4203" t="s">
        <v>233769</v>
      </c>
    </row>
    <row r="4204" spans="1:19" x14ac:dyDescent="0.35">
      <c r="A4204" s="1">
        <v>5307</v>
      </c>
      <c r="B4204" t="s">
        <v>2848</v>
      </c>
      <c r="C4204" t="s">
        <v>49453</v>
      </c>
      <c r="D4204" t="s">
        <v>4</v>
      </c>
      <c r="F4204" t="s">
        <v>121798</v>
      </c>
      <c r="G4204">
        <v>1.4538E-7</v>
      </c>
      <c r="H4204" t="s">
        <v>2848</v>
      </c>
      <c r="I4204" t="s">
        <v>127384</v>
      </c>
      <c r="J4204" s="2" t="s">
        <v>172386</v>
      </c>
      <c r="K4204" t="s">
        <v>209447</v>
      </c>
      <c r="L4204" t="s">
        <v>228704</v>
      </c>
      <c r="M4204" t="s">
        <v>228717</v>
      </c>
      <c r="N4204" t="s">
        <v>228913</v>
      </c>
      <c r="O4204" t="s">
        <v>229257</v>
      </c>
      <c r="P4204" t="s">
        <v>230189</v>
      </c>
      <c r="Q4204" t="s">
        <v>122240</v>
      </c>
      <c r="R4204" t="s">
        <v>209447</v>
      </c>
      <c r="S4204" t="s">
        <v>233769</v>
      </c>
    </row>
    <row r="4205" spans="1:19" x14ac:dyDescent="0.35">
      <c r="A4205" s="1">
        <v>5310</v>
      </c>
      <c r="B4205" t="s">
        <v>2849</v>
      </c>
      <c r="C4205" t="s">
        <v>49454</v>
      </c>
      <c r="D4205" t="s">
        <v>4</v>
      </c>
      <c r="F4205" t="s">
        <v>119973</v>
      </c>
      <c r="G4205">
        <v>4.9999999999999998E-7</v>
      </c>
      <c r="H4205" t="s">
        <v>2849</v>
      </c>
      <c r="I4205" t="s">
        <v>127385</v>
      </c>
      <c r="J4205" s="2" t="s">
        <v>172387</v>
      </c>
      <c r="K4205" t="s">
        <v>209447</v>
      </c>
      <c r="L4205" t="s">
        <v>228704</v>
      </c>
      <c r="M4205" t="s">
        <v>8</v>
      </c>
      <c r="N4205" t="s">
        <v>228904</v>
      </c>
      <c r="O4205" t="s">
        <v>229236</v>
      </c>
      <c r="P4205" t="s">
        <v>229236</v>
      </c>
      <c r="R4205" t="s">
        <v>209447</v>
      </c>
      <c r="S4205" t="s">
        <v>233769</v>
      </c>
    </row>
    <row r="4206" spans="1:19" x14ac:dyDescent="0.35">
      <c r="A4206" s="1">
        <v>5312</v>
      </c>
      <c r="B4206" t="s">
        <v>2850</v>
      </c>
      <c r="C4206" t="s">
        <v>49455</v>
      </c>
      <c r="D4206" t="s">
        <v>5</v>
      </c>
      <c r="F4206" t="s">
        <v>120842</v>
      </c>
      <c r="G4206">
        <v>7.1999999999999996E-8</v>
      </c>
      <c r="H4206" t="s">
        <v>2850</v>
      </c>
      <c r="I4206" t="s">
        <v>127386</v>
      </c>
      <c r="K4206" t="s">
        <v>209447</v>
      </c>
      <c r="L4206" t="s">
        <v>228704</v>
      </c>
      <c r="M4206" t="s">
        <v>8</v>
      </c>
      <c r="N4206" t="s">
        <v>228832</v>
      </c>
      <c r="O4206" t="s">
        <v>229111</v>
      </c>
      <c r="P4206" t="s">
        <v>230079</v>
      </c>
      <c r="Q4206" t="s">
        <v>120679</v>
      </c>
      <c r="R4206" t="s">
        <v>209447</v>
      </c>
      <c r="S4206" t="s">
        <v>233769</v>
      </c>
    </row>
    <row r="4207" spans="1:19" x14ac:dyDescent="0.35">
      <c r="A4207" s="1">
        <v>5313</v>
      </c>
      <c r="B4207" t="s">
        <v>2850</v>
      </c>
      <c r="C4207" t="s">
        <v>49456</v>
      </c>
      <c r="D4207" t="s">
        <v>5</v>
      </c>
      <c r="F4207" t="s">
        <v>121799</v>
      </c>
      <c r="G4207">
        <v>4.9999999999999998E-7</v>
      </c>
      <c r="H4207" t="s">
        <v>2850</v>
      </c>
      <c r="I4207" t="s">
        <v>127386</v>
      </c>
      <c r="K4207" t="s">
        <v>209447</v>
      </c>
      <c r="L4207" t="s">
        <v>228704</v>
      </c>
      <c r="M4207" t="s">
        <v>8</v>
      </c>
      <c r="N4207" t="s">
        <v>228832</v>
      </c>
      <c r="O4207" t="s">
        <v>229111</v>
      </c>
      <c r="P4207" t="s">
        <v>230079</v>
      </c>
      <c r="Q4207" t="s">
        <v>120679</v>
      </c>
      <c r="R4207" t="s">
        <v>209447</v>
      </c>
      <c r="S4207" t="s">
        <v>233769</v>
      </c>
    </row>
    <row r="4208" spans="1:19" x14ac:dyDescent="0.35">
      <c r="A4208" s="1">
        <v>5315</v>
      </c>
      <c r="B4208" t="s">
        <v>2851</v>
      </c>
      <c r="C4208" t="s">
        <v>49457</v>
      </c>
      <c r="D4208" t="s">
        <v>4</v>
      </c>
      <c r="F4208" t="s">
        <v>121738</v>
      </c>
      <c r="G4208">
        <v>5.0000000000000001E-9</v>
      </c>
      <c r="H4208" t="s">
        <v>2851</v>
      </c>
      <c r="I4208" t="s">
        <v>127387</v>
      </c>
      <c r="J4208" s="2" t="s">
        <v>172388</v>
      </c>
      <c r="K4208" t="s">
        <v>209538</v>
      </c>
      <c r="L4208" t="s">
        <v>228704</v>
      </c>
      <c r="Q4208" t="s">
        <v>122107</v>
      </c>
      <c r="R4208" t="s">
        <v>209447</v>
      </c>
      <c r="S4208" t="s">
        <v>233769</v>
      </c>
    </row>
    <row r="4209" spans="1:19" x14ac:dyDescent="0.35">
      <c r="A4209" s="1">
        <v>5316</v>
      </c>
      <c r="B4209" t="s">
        <v>2852</v>
      </c>
      <c r="C4209" t="s">
        <v>49458</v>
      </c>
      <c r="D4209" t="s">
        <v>5</v>
      </c>
      <c r="E4209" t="s">
        <v>119955</v>
      </c>
      <c r="F4209" t="s">
        <v>121800</v>
      </c>
      <c r="G4209">
        <v>5.0000000000000004E-6</v>
      </c>
      <c r="H4209" t="s">
        <v>2852</v>
      </c>
      <c r="I4209" t="s">
        <v>127388</v>
      </c>
      <c r="J4209" s="2" t="s">
        <v>172389</v>
      </c>
      <c r="K4209" t="s">
        <v>209447</v>
      </c>
      <c r="L4209" t="s">
        <v>228704</v>
      </c>
      <c r="M4209" t="s">
        <v>8</v>
      </c>
      <c r="N4209" t="s">
        <v>228842</v>
      </c>
      <c r="O4209" t="s">
        <v>229125</v>
      </c>
      <c r="P4209" t="s">
        <v>230242</v>
      </c>
      <c r="Q4209" t="s">
        <v>120216</v>
      </c>
      <c r="R4209" t="s">
        <v>209447</v>
      </c>
      <c r="S4209" t="s">
        <v>233769</v>
      </c>
    </row>
    <row r="4210" spans="1:19" x14ac:dyDescent="0.35">
      <c r="A4210" s="1">
        <v>5317</v>
      </c>
      <c r="B4210" t="s">
        <v>2853</v>
      </c>
      <c r="C4210" t="s">
        <v>49459</v>
      </c>
      <c r="D4210" t="s">
        <v>4</v>
      </c>
      <c r="F4210" t="s">
        <v>121801</v>
      </c>
      <c r="G4210">
        <v>2.9999999999999999E-7</v>
      </c>
      <c r="H4210" t="s">
        <v>2853</v>
      </c>
      <c r="I4210" t="s">
        <v>127389</v>
      </c>
      <c r="J4210" s="2" t="s">
        <v>172390</v>
      </c>
      <c r="K4210" t="s">
        <v>210113</v>
      </c>
      <c r="L4210" t="s">
        <v>228704</v>
      </c>
      <c r="M4210" t="s">
        <v>8</v>
      </c>
      <c r="N4210" t="s">
        <v>228881</v>
      </c>
      <c r="O4210" t="s">
        <v>229353</v>
      </c>
      <c r="P4210" t="s">
        <v>230451</v>
      </c>
      <c r="Q4210" t="s">
        <v>120315</v>
      </c>
      <c r="R4210" t="s">
        <v>209447</v>
      </c>
      <c r="S4210" t="s">
        <v>233769</v>
      </c>
    </row>
    <row r="4211" spans="1:19" x14ac:dyDescent="0.35">
      <c r="A4211" s="1">
        <v>5318</v>
      </c>
      <c r="B4211" t="s">
        <v>2854</v>
      </c>
      <c r="C4211" t="s">
        <v>49460</v>
      </c>
      <c r="D4211" t="s">
        <v>5</v>
      </c>
      <c r="E4211" t="s">
        <v>119955</v>
      </c>
      <c r="F4211" t="s">
        <v>121191</v>
      </c>
      <c r="G4211">
        <v>2.8940000000000002E-6</v>
      </c>
      <c r="H4211" t="s">
        <v>2854</v>
      </c>
      <c r="I4211" t="s">
        <v>127390</v>
      </c>
      <c r="J4211" s="2" t="s">
        <v>172391</v>
      </c>
      <c r="K4211" t="s">
        <v>209447</v>
      </c>
      <c r="L4211" t="s">
        <v>228706</v>
      </c>
      <c r="M4211" t="s">
        <v>228717</v>
      </c>
      <c r="N4211" t="s">
        <v>228893</v>
      </c>
      <c r="O4211" t="s">
        <v>229203</v>
      </c>
      <c r="P4211" t="s">
        <v>229203</v>
      </c>
      <c r="Q4211" t="s">
        <v>120929</v>
      </c>
      <c r="R4211" t="s">
        <v>209447</v>
      </c>
      <c r="S4211" t="s">
        <v>233769</v>
      </c>
    </row>
    <row r="4212" spans="1:19" x14ac:dyDescent="0.35">
      <c r="A4212" s="1">
        <v>5320</v>
      </c>
      <c r="B4212" t="s">
        <v>2855</v>
      </c>
      <c r="C4212" t="s">
        <v>49461</v>
      </c>
      <c r="D4212" t="s">
        <v>4</v>
      </c>
      <c r="F4212" t="s">
        <v>120087</v>
      </c>
      <c r="G4212">
        <v>1.2128189999999999E-6</v>
      </c>
      <c r="H4212" t="s">
        <v>2855</v>
      </c>
      <c r="I4212" t="s">
        <v>127391</v>
      </c>
      <c r="J4212" s="2" t="s">
        <v>172392</v>
      </c>
      <c r="K4212" t="s">
        <v>210114</v>
      </c>
      <c r="L4212" t="s">
        <v>228704</v>
      </c>
      <c r="M4212" t="s">
        <v>228750</v>
      </c>
      <c r="N4212" t="s">
        <v>228907</v>
      </c>
      <c r="O4212" t="s">
        <v>229352</v>
      </c>
      <c r="P4212" t="s">
        <v>229352</v>
      </c>
      <c r="Q4212" t="s">
        <v>120056</v>
      </c>
      <c r="R4212" t="s">
        <v>209447</v>
      </c>
      <c r="S4212" t="s">
        <v>233769</v>
      </c>
    </row>
    <row r="4213" spans="1:19" x14ac:dyDescent="0.35">
      <c r="A4213" s="1">
        <v>5321</v>
      </c>
      <c r="B4213" t="s">
        <v>2855</v>
      </c>
      <c r="C4213" t="s">
        <v>49462</v>
      </c>
      <c r="D4213" t="s">
        <v>4</v>
      </c>
      <c r="F4213" t="s">
        <v>119985</v>
      </c>
      <c r="G4213">
        <v>9.6263000000000009E-7</v>
      </c>
      <c r="H4213" t="s">
        <v>2855</v>
      </c>
      <c r="I4213" t="s">
        <v>127391</v>
      </c>
      <c r="J4213" s="2" t="s">
        <v>172392</v>
      </c>
      <c r="K4213" t="s">
        <v>210114</v>
      </c>
      <c r="L4213" t="s">
        <v>228704</v>
      </c>
      <c r="M4213" t="s">
        <v>228750</v>
      </c>
      <c r="N4213" t="s">
        <v>228907</v>
      </c>
      <c r="O4213" t="s">
        <v>229352</v>
      </c>
      <c r="P4213" t="s">
        <v>229352</v>
      </c>
      <c r="Q4213" t="s">
        <v>120056</v>
      </c>
      <c r="R4213" t="s">
        <v>209447</v>
      </c>
      <c r="S4213" t="s">
        <v>233769</v>
      </c>
    </row>
    <row r="4214" spans="1:19" x14ac:dyDescent="0.35">
      <c r="A4214" s="1">
        <v>5322</v>
      </c>
      <c r="B4214" t="s">
        <v>2856</v>
      </c>
      <c r="C4214" t="s">
        <v>49463</v>
      </c>
      <c r="D4214" t="s">
        <v>5</v>
      </c>
      <c r="E4214" t="s">
        <v>119957</v>
      </c>
      <c r="F4214" t="s">
        <v>121389</v>
      </c>
      <c r="G4214">
        <v>1.2999999999999999E-5</v>
      </c>
      <c r="H4214" t="s">
        <v>2856</v>
      </c>
      <c r="I4214" t="s">
        <v>127392</v>
      </c>
      <c r="J4214" s="2" t="s">
        <v>172393</v>
      </c>
      <c r="K4214" t="s">
        <v>209447</v>
      </c>
      <c r="L4214" t="s">
        <v>228706</v>
      </c>
      <c r="M4214" t="s">
        <v>8</v>
      </c>
      <c r="N4214" t="s">
        <v>228904</v>
      </c>
      <c r="O4214" t="s">
        <v>229236</v>
      </c>
      <c r="P4214" t="s">
        <v>229236</v>
      </c>
      <c r="Q4214" t="s">
        <v>120970</v>
      </c>
      <c r="R4214" t="s">
        <v>209447</v>
      </c>
      <c r="S4214" t="s">
        <v>233769</v>
      </c>
    </row>
    <row r="4215" spans="1:19" x14ac:dyDescent="0.35">
      <c r="A4215" s="1">
        <v>5323</v>
      </c>
      <c r="B4215" t="s">
        <v>2856</v>
      </c>
      <c r="C4215" t="s">
        <v>49464</v>
      </c>
      <c r="D4215" t="s">
        <v>5</v>
      </c>
      <c r="E4215" t="s">
        <v>119957</v>
      </c>
      <c r="F4215" t="s">
        <v>121006</v>
      </c>
      <c r="G4215">
        <v>1.5E-5</v>
      </c>
      <c r="H4215" t="s">
        <v>2856</v>
      </c>
      <c r="I4215" t="s">
        <v>127392</v>
      </c>
      <c r="J4215" s="2" t="s">
        <v>172393</v>
      </c>
      <c r="K4215" t="s">
        <v>209447</v>
      </c>
      <c r="L4215" t="s">
        <v>228706</v>
      </c>
      <c r="M4215" t="s">
        <v>8</v>
      </c>
      <c r="N4215" t="s">
        <v>228904</v>
      </c>
      <c r="O4215" t="s">
        <v>229236</v>
      </c>
      <c r="P4215" t="s">
        <v>229236</v>
      </c>
      <c r="Q4215" t="s">
        <v>120970</v>
      </c>
      <c r="R4215" t="s">
        <v>209447</v>
      </c>
      <c r="S4215" t="s">
        <v>233769</v>
      </c>
    </row>
    <row r="4216" spans="1:19" x14ac:dyDescent="0.35">
      <c r="A4216" s="1">
        <v>5324</v>
      </c>
      <c r="B4216" t="s">
        <v>2856</v>
      </c>
      <c r="C4216" t="s">
        <v>49465</v>
      </c>
      <c r="D4216" t="s">
        <v>5</v>
      </c>
      <c r="E4216" t="s">
        <v>119957</v>
      </c>
      <c r="F4216" t="s">
        <v>121349</v>
      </c>
      <c r="G4216">
        <v>6.0000000000000002E-6</v>
      </c>
      <c r="H4216" t="s">
        <v>2856</v>
      </c>
      <c r="I4216" t="s">
        <v>127392</v>
      </c>
      <c r="J4216" s="2" t="s">
        <v>172393</v>
      </c>
      <c r="K4216" t="s">
        <v>209447</v>
      </c>
      <c r="L4216" t="s">
        <v>228706</v>
      </c>
      <c r="M4216" t="s">
        <v>8</v>
      </c>
      <c r="N4216" t="s">
        <v>228904</v>
      </c>
      <c r="O4216" t="s">
        <v>229236</v>
      </c>
      <c r="P4216" t="s">
        <v>229236</v>
      </c>
      <c r="Q4216" t="s">
        <v>120970</v>
      </c>
      <c r="R4216" t="s">
        <v>209447</v>
      </c>
      <c r="S4216" t="s">
        <v>233769</v>
      </c>
    </row>
    <row r="4217" spans="1:19" x14ac:dyDescent="0.35">
      <c r="A4217" s="1">
        <v>5325</v>
      </c>
      <c r="B4217" t="s">
        <v>2856</v>
      </c>
      <c r="C4217" t="s">
        <v>49466</v>
      </c>
      <c r="D4217" t="s">
        <v>5</v>
      </c>
      <c r="E4217" t="s">
        <v>119958</v>
      </c>
      <c r="F4217" t="s">
        <v>121802</v>
      </c>
      <c r="G4217">
        <v>2.0000000000000002E-5</v>
      </c>
      <c r="H4217" t="s">
        <v>2856</v>
      </c>
      <c r="I4217" t="s">
        <v>127392</v>
      </c>
      <c r="J4217" s="2" t="s">
        <v>172393</v>
      </c>
      <c r="K4217" t="s">
        <v>209447</v>
      </c>
      <c r="L4217" t="s">
        <v>228706</v>
      </c>
      <c r="M4217" t="s">
        <v>8</v>
      </c>
      <c r="N4217" t="s">
        <v>228904</v>
      </c>
      <c r="O4217" t="s">
        <v>229236</v>
      </c>
      <c r="P4217" t="s">
        <v>229236</v>
      </c>
      <c r="Q4217" t="s">
        <v>120970</v>
      </c>
      <c r="R4217" t="s">
        <v>209447</v>
      </c>
      <c r="S4217" t="s">
        <v>233769</v>
      </c>
    </row>
    <row r="4218" spans="1:19" x14ac:dyDescent="0.35">
      <c r="A4218" s="1">
        <v>5326</v>
      </c>
      <c r="B4218" t="s">
        <v>2856</v>
      </c>
      <c r="C4218" t="s">
        <v>49467</v>
      </c>
      <c r="D4218" t="s">
        <v>5</v>
      </c>
      <c r="E4218" t="s">
        <v>119956</v>
      </c>
      <c r="F4218" t="s">
        <v>121718</v>
      </c>
      <c r="G4218">
        <v>7.5000000000000002E-6</v>
      </c>
      <c r="H4218" t="s">
        <v>2856</v>
      </c>
      <c r="I4218" t="s">
        <v>127392</v>
      </c>
      <c r="J4218" s="2" t="s">
        <v>172393</v>
      </c>
      <c r="K4218" t="s">
        <v>209447</v>
      </c>
      <c r="L4218" t="s">
        <v>228706</v>
      </c>
      <c r="M4218" t="s">
        <v>8</v>
      </c>
      <c r="N4218" t="s">
        <v>228904</v>
      </c>
      <c r="O4218" t="s">
        <v>229236</v>
      </c>
      <c r="P4218" t="s">
        <v>229236</v>
      </c>
      <c r="Q4218" t="s">
        <v>120970</v>
      </c>
      <c r="R4218" t="s">
        <v>209447</v>
      </c>
      <c r="S4218" t="s">
        <v>233769</v>
      </c>
    </row>
    <row r="4219" spans="1:19" x14ac:dyDescent="0.35">
      <c r="A4219" s="1">
        <v>5327</v>
      </c>
      <c r="B4219" t="s">
        <v>2856</v>
      </c>
      <c r="C4219" t="s">
        <v>49468</v>
      </c>
      <c r="D4219" t="s">
        <v>5</v>
      </c>
      <c r="E4219" t="s">
        <v>119954</v>
      </c>
      <c r="F4219" t="s">
        <v>121803</v>
      </c>
      <c r="G4219">
        <v>1.1000000000000001E-6</v>
      </c>
      <c r="H4219" t="s">
        <v>2856</v>
      </c>
      <c r="I4219" t="s">
        <v>127392</v>
      </c>
      <c r="J4219" s="2" t="s">
        <v>172393</v>
      </c>
      <c r="K4219" t="s">
        <v>209447</v>
      </c>
      <c r="L4219" t="s">
        <v>228706</v>
      </c>
      <c r="M4219" t="s">
        <v>8</v>
      </c>
      <c r="N4219" t="s">
        <v>228904</v>
      </c>
      <c r="O4219" t="s">
        <v>229236</v>
      </c>
      <c r="P4219" t="s">
        <v>229236</v>
      </c>
      <c r="Q4219" t="s">
        <v>120970</v>
      </c>
      <c r="R4219" t="s">
        <v>209447</v>
      </c>
      <c r="S4219" t="s">
        <v>233769</v>
      </c>
    </row>
    <row r="4220" spans="1:19" x14ac:dyDescent="0.35">
      <c r="A4220" s="1">
        <v>5328</v>
      </c>
      <c r="B4220" t="s">
        <v>2856</v>
      </c>
      <c r="C4220" t="s">
        <v>49469</v>
      </c>
      <c r="D4220" t="s">
        <v>5</v>
      </c>
      <c r="E4220" t="s">
        <v>119955</v>
      </c>
      <c r="F4220" t="s">
        <v>120970</v>
      </c>
      <c r="G4220">
        <v>1.4999999999999999E-7</v>
      </c>
      <c r="H4220" t="s">
        <v>2856</v>
      </c>
      <c r="I4220" t="s">
        <v>127392</v>
      </c>
      <c r="J4220" s="2" t="s">
        <v>172393</v>
      </c>
      <c r="K4220" t="s">
        <v>209447</v>
      </c>
      <c r="L4220" t="s">
        <v>228706</v>
      </c>
      <c r="M4220" t="s">
        <v>8</v>
      </c>
      <c r="N4220" t="s">
        <v>228904</v>
      </c>
      <c r="O4220" t="s">
        <v>229236</v>
      </c>
      <c r="P4220" t="s">
        <v>229236</v>
      </c>
      <c r="Q4220" t="s">
        <v>120970</v>
      </c>
      <c r="R4220" t="s">
        <v>209447</v>
      </c>
      <c r="S4220" t="s">
        <v>233769</v>
      </c>
    </row>
    <row r="4221" spans="1:19" x14ac:dyDescent="0.35">
      <c r="A4221" s="1">
        <v>5329</v>
      </c>
      <c r="B4221" t="s">
        <v>2857</v>
      </c>
      <c r="C4221" t="s">
        <v>49470</v>
      </c>
      <c r="D4221" t="s">
        <v>5</v>
      </c>
      <c r="F4221" t="s">
        <v>120677</v>
      </c>
      <c r="G4221">
        <v>2.5732000000000002E-6</v>
      </c>
      <c r="H4221" t="s">
        <v>2857</v>
      </c>
      <c r="I4221" t="s">
        <v>127393</v>
      </c>
      <c r="J4221" s="2" t="s">
        <v>172394</v>
      </c>
      <c r="K4221" t="s">
        <v>209447</v>
      </c>
      <c r="L4221" t="s">
        <v>228704</v>
      </c>
      <c r="M4221" t="s">
        <v>228717</v>
      </c>
      <c r="N4221" t="s">
        <v>228962</v>
      </c>
      <c r="O4221" t="s">
        <v>229416</v>
      </c>
      <c r="P4221" t="s">
        <v>230452</v>
      </c>
      <c r="Q4221" t="s">
        <v>120056</v>
      </c>
      <c r="R4221" t="s">
        <v>209447</v>
      </c>
      <c r="S4221" t="s">
        <v>233769</v>
      </c>
    </row>
    <row r="4222" spans="1:19" x14ac:dyDescent="0.35">
      <c r="A4222" s="1">
        <v>5331</v>
      </c>
      <c r="B4222" t="s">
        <v>2858</v>
      </c>
      <c r="C4222" t="s">
        <v>49471</v>
      </c>
      <c r="D4222" t="s">
        <v>5</v>
      </c>
      <c r="F4222" t="s">
        <v>120062</v>
      </c>
      <c r="G4222">
        <v>1.0636298E-5</v>
      </c>
      <c r="H4222" t="s">
        <v>2858</v>
      </c>
      <c r="I4222" t="s">
        <v>127394</v>
      </c>
      <c r="J4222" s="2" t="s">
        <v>172395</v>
      </c>
      <c r="K4222" t="s">
        <v>209447</v>
      </c>
      <c r="L4222" t="s">
        <v>228706</v>
      </c>
      <c r="M4222" t="s">
        <v>8</v>
      </c>
      <c r="N4222" t="s">
        <v>228963</v>
      </c>
      <c r="O4222" t="s">
        <v>229214</v>
      </c>
      <c r="P4222" t="s">
        <v>229214</v>
      </c>
      <c r="Q4222" t="s">
        <v>120377</v>
      </c>
      <c r="R4222" t="s">
        <v>209447</v>
      </c>
      <c r="S4222" t="s">
        <v>233769</v>
      </c>
    </row>
    <row r="4223" spans="1:19" x14ac:dyDescent="0.35">
      <c r="A4223" s="1">
        <v>5332</v>
      </c>
      <c r="B4223" t="s">
        <v>2858</v>
      </c>
      <c r="C4223" t="s">
        <v>49472</v>
      </c>
      <c r="D4223" t="s">
        <v>5</v>
      </c>
      <c r="E4223" t="s">
        <v>119954</v>
      </c>
      <c r="F4223" t="s">
        <v>121386</v>
      </c>
      <c r="G4223">
        <v>3.9999999999999998E-6</v>
      </c>
      <c r="H4223" t="s">
        <v>2858</v>
      </c>
      <c r="I4223" t="s">
        <v>127394</v>
      </c>
      <c r="J4223" s="2" t="s">
        <v>172395</v>
      </c>
      <c r="K4223" t="s">
        <v>209447</v>
      </c>
      <c r="L4223" t="s">
        <v>228706</v>
      </c>
      <c r="M4223" t="s">
        <v>8</v>
      </c>
      <c r="N4223" t="s">
        <v>228963</v>
      </c>
      <c r="O4223" t="s">
        <v>229214</v>
      </c>
      <c r="P4223" t="s">
        <v>229214</v>
      </c>
      <c r="Q4223" t="s">
        <v>120377</v>
      </c>
      <c r="R4223" t="s">
        <v>209447</v>
      </c>
      <c r="S4223" t="s">
        <v>233769</v>
      </c>
    </row>
    <row r="4224" spans="1:19" x14ac:dyDescent="0.35">
      <c r="A4224" s="1">
        <v>5333</v>
      </c>
      <c r="B4224" t="s">
        <v>2859</v>
      </c>
      <c r="C4224" t="s">
        <v>49473</v>
      </c>
      <c r="D4224" t="s">
        <v>5</v>
      </c>
      <c r="F4224" t="s">
        <v>120423</v>
      </c>
      <c r="G4224">
        <v>4.4999999999999998E-7</v>
      </c>
      <c r="H4224" t="s">
        <v>2859</v>
      </c>
      <c r="I4224" t="s">
        <v>127395</v>
      </c>
      <c r="J4224" s="2" t="s">
        <v>172396</v>
      </c>
      <c r="K4224" t="s">
        <v>209447</v>
      </c>
      <c r="L4224" t="s">
        <v>228704</v>
      </c>
      <c r="M4224" t="s">
        <v>8</v>
      </c>
      <c r="N4224" t="s">
        <v>228867</v>
      </c>
      <c r="O4224" t="s">
        <v>229163</v>
      </c>
      <c r="P4224" t="s">
        <v>229884</v>
      </c>
      <c r="Q4224" t="s">
        <v>120082</v>
      </c>
      <c r="R4224" t="s">
        <v>209447</v>
      </c>
      <c r="S4224" t="s">
        <v>233769</v>
      </c>
    </row>
    <row r="4225" spans="1:19" x14ac:dyDescent="0.35">
      <c r="A4225" s="1">
        <v>5336</v>
      </c>
      <c r="B4225" t="s">
        <v>2860</v>
      </c>
      <c r="C4225" t="s">
        <v>49474</v>
      </c>
      <c r="D4225" t="s">
        <v>4</v>
      </c>
      <c r="F4225" t="s">
        <v>120308</v>
      </c>
      <c r="G4225">
        <v>1.4999999999999999E-8</v>
      </c>
      <c r="H4225" t="s">
        <v>2860</v>
      </c>
      <c r="I4225" t="s">
        <v>127396</v>
      </c>
      <c r="K4225" t="s">
        <v>209447</v>
      </c>
      <c r="L4225" t="s">
        <v>228706</v>
      </c>
      <c r="R4225" t="s">
        <v>209447</v>
      </c>
      <c r="S4225" t="s">
        <v>233769</v>
      </c>
    </row>
    <row r="4226" spans="1:19" x14ac:dyDescent="0.35">
      <c r="A4226" s="1">
        <v>5338</v>
      </c>
      <c r="B4226" t="s">
        <v>2861</v>
      </c>
      <c r="C4226" t="s">
        <v>49475</v>
      </c>
      <c r="D4226" t="s">
        <v>4</v>
      </c>
      <c r="F4226" t="s">
        <v>120279</v>
      </c>
      <c r="G4226">
        <v>1.9999999999999999E-6</v>
      </c>
      <c r="H4226" t="s">
        <v>2861</v>
      </c>
      <c r="I4226" t="s">
        <v>127397</v>
      </c>
      <c r="J4226" s="2" t="s">
        <v>172397</v>
      </c>
      <c r="K4226" t="s">
        <v>210115</v>
      </c>
      <c r="L4226" t="s">
        <v>228704</v>
      </c>
      <c r="M4226" t="s">
        <v>10</v>
      </c>
      <c r="N4226" t="s">
        <v>228827</v>
      </c>
      <c r="O4226" t="s">
        <v>229107</v>
      </c>
      <c r="P4226" t="s">
        <v>229107</v>
      </c>
      <c r="Q4226" t="s">
        <v>120464</v>
      </c>
      <c r="R4226" t="s">
        <v>209447</v>
      </c>
      <c r="S4226" t="s">
        <v>233769</v>
      </c>
    </row>
    <row r="4227" spans="1:19" x14ac:dyDescent="0.35">
      <c r="A4227" s="1">
        <v>5339</v>
      </c>
      <c r="B4227" t="s">
        <v>2861</v>
      </c>
      <c r="C4227" t="s">
        <v>49476</v>
      </c>
      <c r="D4227" t="s">
        <v>5</v>
      </c>
      <c r="E4227" t="s">
        <v>119955</v>
      </c>
      <c r="F4227" t="s">
        <v>120398</v>
      </c>
      <c r="G4227">
        <v>7.2000000000000014E-6</v>
      </c>
      <c r="H4227" t="s">
        <v>2861</v>
      </c>
      <c r="I4227" t="s">
        <v>127397</v>
      </c>
      <c r="J4227" s="2" t="s">
        <v>172397</v>
      </c>
      <c r="K4227" t="s">
        <v>210115</v>
      </c>
      <c r="L4227" t="s">
        <v>228704</v>
      </c>
      <c r="M4227" t="s">
        <v>10</v>
      </c>
      <c r="N4227" t="s">
        <v>228827</v>
      </c>
      <c r="O4227" t="s">
        <v>229107</v>
      </c>
      <c r="P4227" t="s">
        <v>229107</v>
      </c>
      <c r="Q4227" t="s">
        <v>120464</v>
      </c>
      <c r="R4227" t="s">
        <v>209447</v>
      </c>
      <c r="S4227" t="s">
        <v>233769</v>
      </c>
    </row>
    <row r="4228" spans="1:19" x14ac:dyDescent="0.35">
      <c r="A4228" s="1">
        <v>5340</v>
      </c>
      <c r="B4228" t="s">
        <v>2862</v>
      </c>
      <c r="C4228" t="s">
        <v>49477</v>
      </c>
      <c r="D4228" t="s">
        <v>5</v>
      </c>
      <c r="F4228" t="s">
        <v>121563</v>
      </c>
      <c r="G4228">
        <v>1.13733E-5</v>
      </c>
      <c r="H4228" t="s">
        <v>2862</v>
      </c>
      <c r="I4228" t="s">
        <v>127398</v>
      </c>
      <c r="J4228" s="2" t="s">
        <v>172398</v>
      </c>
      <c r="K4228" t="s">
        <v>209447</v>
      </c>
      <c r="L4228" t="s">
        <v>228704</v>
      </c>
      <c r="M4228" t="s">
        <v>228764</v>
      </c>
      <c r="Q4228" t="s">
        <v>121634</v>
      </c>
      <c r="R4228" t="s">
        <v>209447</v>
      </c>
      <c r="S4228" t="s">
        <v>233769</v>
      </c>
    </row>
    <row r="4229" spans="1:19" x14ac:dyDescent="0.35">
      <c r="A4229" s="1">
        <v>5341</v>
      </c>
      <c r="B4229" t="s">
        <v>2863</v>
      </c>
      <c r="C4229" t="s">
        <v>49478</v>
      </c>
      <c r="D4229" t="s">
        <v>4</v>
      </c>
      <c r="F4229" t="s">
        <v>120418</v>
      </c>
      <c r="G4229">
        <v>1.6500000000000001E-7</v>
      </c>
      <c r="H4229" t="s">
        <v>2863</v>
      </c>
      <c r="I4229" t="s">
        <v>127399</v>
      </c>
      <c r="J4229" s="2" t="s">
        <v>172399</v>
      </c>
      <c r="K4229" t="s">
        <v>209504</v>
      </c>
      <c r="L4229" t="s">
        <v>228704</v>
      </c>
      <c r="M4229" t="s">
        <v>8</v>
      </c>
      <c r="N4229" t="s">
        <v>228828</v>
      </c>
      <c r="O4229" t="s">
        <v>229113</v>
      </c>
      <c r="P4229" t="s">
        <v>230081</v>
      </c>
      <c r="Q4229" t="s">
        <v>120361</v>
      </c>
      <c r="R4229" t="s">
        <v>209447</v>
      </c>
      <c r="S4229" t="s">
        <v>233769</v>
      </c>
    </row>
    <row r="4230" spans="1:19" x14ac:dyDescent="0.35">
      <c r="A4230" s="1">
        <v>5344</v>
      </c>
      <c r="B4230" t="s">
        <v>2864</v>
      </c>
      <c r="C4230" t="s">
        <v>49479</v>
      </c>
      <c r="D4230" t="s">
        <v>5</v>
      </c>
      <c r="F4230" t="s">
        <v>121804</v>
      </c>
      <c r="G4230">
        <v>3.4999999999999999E-6</v>
      </c>
      <c r="H4230" t="s">
        <v>2864</v>
      </c>
      <c r="I4230" t="s">
        <v>127400</v>
      </c>
      <c r="J4230" s="2" t="s">
        <v>172400</v>
      </c>
      <c r="K4230" t="s">
        <v>209447</v>
      </c>
      <c r="L4230" t="s">
        <v>228704</v>
      </c>
      <c r="M4230" t="s">
        <v>8</v>
      </c>
      <c r="N4230" t="s">
        <v>228862</v>
      </c>
      <c r="O4230" t="s">
        <v>229383</v>
      </c>
      <c r="P4230" t="s">
        <v>229383</v>
      </c>
      <c r="Q4230" t="s">
        <v>119973</v>
      </c>
      <c r="R4230" t="s">
        <v>209447</v>
      </c>
      <c r="S4230" t="s">
        <v>233769</v>
      </c>
    </row>
    <row r="4231" spans="1:19" x14ac:dyDescent="0.35">
      <c r="A4231" s="1">
        <v>5345</v>
      </c>
      <c r="B4231" t="s">
        <v>2864</v>
      </c>
      <c r="C4231" t="s">
        <v>49480</v>
      </c>
      <c r="D4231" t="s">
        <v>5</v>
      </c>
      <c r="F4231" t="s">
        <v>120690</v>
      </c>
      <c r="G4231">
        <v>1.5E-6</v>
      </c>
      <c r="H4231" t="s">
        <v>2864</v>
      </c>
      <c r="I4231" t="s">
        <v>127400</v>
      </c>
      <c r="J4231" s="2" t="s">
        <v>172400</v>
      </c>
      <c r="K4231" t="s">
        <v>209447</v>
      </c>
      <c r="L4231" t="s">
        <v>228704</v>
      </c>
      <c r="M4231" t="s">
        <v>8</v>
      </c>
      <c r="N4231" t="s">
        <v>228862</v>
      </c>
      <c r="O4231" t="s">
        <v>229383</v>
      </c>
      <c r="P4231" t="s">
        <v>229383</v>
      </c>
      <c r="Q4231" t="s">
        <v>119973</v>
      </c>
      <c r="R4231" t="s">
        <v>209447</v>
      </c>
      <c r="S4231" t="s">
        <v>233769</v>
      </c>
    </row>
    <row r="4232" spans="1:19" x14ac:dyDescent="0.35">
      <c r="A4232" s="1">
        <v>5347</v>
      </c>
      <c r="B4232" t="s">
        <v>2865</v>
      </c>
      <c r="C4232" t="s">
        <v>49481</v>
      </c>
      <c r="D4232" t="s">
        <v>4</v>
      </c>
      <c r="F4232" t="s">
        <v>120288</v>
      </c>
      <c r="G4232">
        <v>4.9999999999999998E-7</v>
      </c>
      <c r="H4232" t="s">
        <v>2865</v>
      </c>
      <c r="I4232" t="s">
        <v>127401</v>
      </c>
      <c r="J4232" s="2" t="s">
        <v>172401</v>
      </c>
      <c r="K4232" t="s">
        <v>209447</v>
      </c>
      <c r="L4232" t="s">
        <v>228705</v>
      </c>
      <c r="M4232" t="s">
        <v>228723</v>
      </c>
      <c r="N4232" t="s">
        <v>228901</v>
      </c>
      <c r="O4232" t="s">
        <v>229226</v>
      </c>
      <c r="P4232" t="s">
        <v>229226</v>
      </c>
      <c r="Q4232" t="s">
        <v>120288</v>
      </c>
      <c r="R4232" t="s">
        <v>209447</v>
      </c>
      <c r="S4232" t="s">
        <v>233769</v>
      </c>
    </row>
    <row r="4233" spans="1:19" x14ac:dyDescent="0.35">
      <c r="A4233" s="1">
        <v>5348</v>
      </c>
      <c r="B4233" t="s">
        <v>2865</v>
      </c>
      <c r="C4233" t="s">
        <v>49482</v>
      </c>
      <c r="D4233" t="s">
        <v>4</v>
      </c>
      <c r="F4233" t="s">
        <v>120216</v>
      </c>
      <c r="G4233">
        <v>4.4999999999999998E-7</v>
      </c>
      <c r="H4233" t="s">
        <v>2865</v>
      </c>
      <c r="I4233" t="s">
        <v>127401</v>
      </c>
      <c r="J4233" s="2" t="s">
        <v>172401</v>
      </c>
      <c r="K4233" t="s">
        <v>209447</v>
      </c>
      <c r="L4233" t="s">
        <v>228705</v>
      </c>
      <c r="M4233" t="s">
        <v>228723</v>
      </c>
      <c r="N4233" t="s">
        <v>228901</v>
      </c>
      <c r="O4233" t="s">
        <v>229226</v>
      </c>
      <c r="P4233" t="s">
        <v>229226</v>
      </c>
      <c r="Q4233" t="s">
        <v>120288</v>
      </c>
      <c r="R4233" t="s">
        <v>209447</v>
      </c>
      <c r="S4233" t="s">
        <v>233769</v>
      </c>
    </row>
    <row r="4234" spans="1:19" x14ac:dyDescent="0.35">
      <c r="A4234" s="1">
        <v>5349</v>
      </c>
      <c r="B4234" t="s">
        <v>2866</v>
      </c>
      <c r="C4234" t="s">
        <v>49483</v>
      </c>
      <c r="D4234" t="s">
        <v>5</v>
      </c>
      <c r="F4234" t="s">
        <v>121805</v>
      </c>
      <c r="G4234">
        <v>8.3316999999999994E-7</v>
      </c>
      <c r="H4234" t="s">
        <v>2866</v>
      </c>
      <c r="I4234" t="s">
        <v>127402</v>
      </c>
      <c r="J4234" s="2" t="s">
        <v>172402</v>
      </c>
      <c r="K4234" t="s">
        <v>210116</v>
      </c>
      <c r="L4234" t="s">
        <v>228704</v>
      </c>
      <c r="M4234" t="s">
        <v>228721</v>
      </c>
      <c r="N4234" t="s">
        <v>228871</v>
      </c>
      <c r="O4234" t="s">
        <v>229138</v>
      </c>
      <c r="P4234" t="s">
        <v>230453</v>
      </c>
      <c r="R4234" t="s">
        <v>209447</v>
      </c>
      <c r="S4234" t="s">
        <v>233769</v>
      </c>
    </row>
    <row r="4235" spans="1:19" x14ac:dyDescent="0.35">
      <c r="A4235" s="1">
        <v>5350</v>
      </c>
      <c r="B4235" t="s">
        <v>2867</v>
      </c>
      <c r="C4235" t="s">
        <v>49484</v>
      </c>
      <c r="D4235" t="s">
        <v>5</v>
      </c>
      <c r="F4235" t="s">
        <v>121806</v>
      </c>
      <c r="G4235">
        <v>9.9999999999999995E-7</v>
      </c>
      <c r="H4235" t="s">
        <v>2867</v>
      </c>
      <c r="I4235" t="s">
        <v>127403</v>
      </c>
      <c r="J4235" s="2" t="s">
        <v>172403</v>
      </c>
      <c r="K4235" t="s">
        <v>209447</v>
      </c>
      <c r="L4235" t="s">
        <v>228706</v>
      </c>
      <c r="M4235" t="s">
        <v>8</v>
      </c>
      <c r="N4235" t="s">
        <v>228848</v>
      </c>
      <c r="O4235" t="s">
        <v>229133</v>
      </c>
      <c r="P4235" t="s">
        <v>230294</v>
      </c>
      <c r="Q4235" t="s">
        <v>121230</v>
      </c>
      <c r="R4235" t="s">
        <v>209447</v>
      </c>
      <c r="S4235" t="s">
        <v>233769</v>
      </c>
    </row>
    <row r="4236" spans="1:19" x14ac:dyDescent="0.35">
      <c r="A4236" s="1">
        <v>5352</v>
      </c>
      <c r="B4236" t="s">
        <v>2868</v>
      </c>
      <c r="C4236" t="s">
        <v>49485</v>
      </c>
      <c r="D4236" t="s">
        <v>5</v>
      </c>
      <c r="F4236" t="s">
        <v>121182</v>
      </c>
      <c r="G4236">
        <v>1.9999999999999999E-7</v>
      </c>
      <c r="H4236" t="s">
        <v>2868</v>
      </c>
      <c r="I4236" t="s">
        <v>127404</v>
      </c>
      <c r="J4236" s="2" t="s">
        <v>172404</v>
      </c>
      <c r="K4236" t="s">
        <v>210117</v>
      </c>
      <c r="L4236" t="s">
        <v>228704</v>
      </c>
      <c r="M4236" t="s">
        <v>8</v>
      </c>
      <c r="N4236" t="s">
        <v>228876</v>
      </c>
      <c r="O4236" t="s">
        <v>229173</v>
      </c>
      <c r="P4236" t="s">
        <v>229173</v>
      </c>
      <c r="Q4236" t="s">
        <v>120679</v>
      </c>
      <c r="R4236" t="s">
        <v>209447</v>
      </c>
      <c r="S4236" t="s">
        <v>233769</v>
      </c>
    </row>
    <row r="4237" spans="1:19" x14ac:dyDescent="0.35">
      <c r="A4237" s="1">
        <v>5353</v>
      </c>
      <c r="B4237" t="s">
        <v>2868</v>
      </c>
      <c r="C4237" t="s">
        <v>49486</v>
      </c>
      <c r="D4237" t="s">
        <v>4</v>
      </c>
      <c r="F4237" t="s">
        <v>120450</v>
      </c>
      <c r="G4237">
        <v>1.5E-6</v>
      </c>
      <c r="H4237" t="s">
        <v>2868</v>
      </c>
      <c r="I4237" t="s">
        <v>127404</v>
      </c>
      <c r="J4237" s="2" t="s">
        <v>172404</v>
      </c>
      <c r="K4237" t="s">
        <v>210117</v>
      </c>
      <c r="L4237" t="s">
        <v>228704</v>
      </c>
      <c r="M4237" t="s">
        <v>8</v>
      </c>
      <c r="N4237" t="s">
        <v>228876</v>
      </c>
      <c r="O4237" t="s">
        <v>229173</v>
      </c>
      <c r="P4237" t="s">
        <v>229173</v>
      </c>
      <c r="Q4237" t="s">
        <v>120679</v>
      </c>
      <c r="R4237" t="s">
        <v>209447</v>
      </c>
      <c r="S4237" t="s">
        <v>233769</v>
      </c>
    </row>
    <row r="4238" spans="1:19" x14ac:dyDescent="0.35">
      <c r="A4238" s="1">
        <v>5354</v>
      </c>
      <c r="B4238" t="s">
        <v>2869</v>
      </c>
      <c r="C4238" t="s">
        <v>49487</v>
      </c>
      <c r="D4238" t="s">
        <v>4</v>
      </c>
      <c r="F4238" t="s">
        <v>121678</v>
      </c>
      <c r="G4238">
        <v>4.8599999999999998E-8</v>
      </c>
      <c r="H4238" t="s">
        <v>2869</v>
      </c>
      <c r="I4238" t="s">
        <v>127405</v>
      </c>
      <c r="J4238" s="2" t="s">
        <v>172405</v>
      </c>
      <c r="K4238" t="s">
        <v>209447</v>
      </c>
      <c r="L4238" t="s">
        <v>228706</v>
      </c>
      <c r="M4238" t="s">
        <v>12</v>
      </c>
      <c r="N4238" t="s">
        <v>228878</v>
      </c>
      <c r="O4238" t="s">
        <v>229283</v>
      </c>
      <c r="P4238" t="s">
        <v>229283</v>
      </c>
      <c r="R4238" t="s">
        <v>209447</v>
      </c>
      <c r="S4238" t="s">
        <v>233769</v>
      </c>
    </row>
    <row r="4239" spans="1:19" x14ac:dyDescent="0.35">
      <c r="A4239" s="1">
        <v>5356</v>
      </c>
      <c r="B4239" t="s">
        <v>2870</v>
      </c>
      <c r="C4239" t="s">
        <v>49488</v>
      </c>
      <c r="D4239" t="s">
        <v>4</v>
      </c>
      <c r="F4239" t="s">
        <v>120239</v>
      </c>
      <c r="G4239">
        <v>2.1E-7</v>
      </c>
      <c r="H4239" t="s">
        <v>2870</v>
      </c>
      <c r="I4239" t="s">
        <v>127406</v>
      </c>
      <c r="J4239" s="2" t="s">
        <v>172406</v>
      </c>
      <c r="K4239" t="s">
        <v>209447</v>
      </c>
      <c r="L4239" t="s">
        <v>228704</v>
      </c>
      <c r="M4239" t="s">
        <v>8</v>
      </c>
      <c r="N4239" t="s">
        <v>228832</v>
      </c>
      <c r="O4239" t="s">
        <v>229111</v>
      </c>
      <c r="P4239" t="s">
        <v>230079</v>
      </c>
      <c r="Q4239" t="s">
        <v>120216</v>
      </c>
      <c r="R4239" t="s">
        <v>209447</v>
      </c>
      <c r="S4239" t="s">
        <v>233769</v>
      </c>
    </row>
    <row r="4240" spans="1:19" x14ac:dyDescent="0.35">
      <c r="A4240" s="1">
        <v>5357</v>
      </c>
      <c r="B4240" t="s">
        <v>2871</v>
      </c>
      <c r="C4240" t="s">
        <v>49489</v>
      </c>
      <c r="D4240" t="s">
        <v>4</v>
      </c>
      <c r="F4240" t="s">
        <v>120217</v>
      </c>
      <c r="G4240">
        <v>9.0000000000000007E-7</v>
      </c>
      <c r="H4240" t="s">
        <v>2871</v>
      </c>
      <c r="I4240" t="s">
        <v>127407</v>
      </c>
      <c r="J4240" s="2" t="s">
        <v>172407</v>
      </c>
      <c r="K4240" t="s">
        <v>209447</v>
      </c>
      <c r="L4240" t="s">
        <v>228704</v>
      </c>
      <c r="M4240" t="s">
        <v>14</v>
      </c>
      <c r="N4240" t="s">
        <v>228833</v>
      </c>
      <c r="O4240" t="s">
        <v>229417</v>
      </c>
      <c r="P4240" t="s">
        <v>230454</v>
      </c>
      <c r="Q4240" t="s">
        <v>120056</v>
      </c>
      <c r="R4240" t="s">
        <v>209447</v>
      </c>
      <c r="S4240" t="s">
        <v>233769</v>
      </c>
    </row>
    <row r="4241" spans="1:19" x14ac:dyDescent="0.35">
      <c r="A4241" s="1">
        <v>5358</v>
      </c>
      <c r="B4241" t="s">
        <v>2872</v>
      </c>
      <c r="C4241" t="s">
        <v>49490</v>
      </c>
      <c r="D4241" t="s">
        <v>5</v>
      </c>
      <c r="F4241" t="s">
        <v>120599</v>
      </c>
      <c r="G4241">
        <v>2.0403420000000001E-6</v>
      </c>
      <c r="H4241" t="s">
        <v>2872</v>
      </c>
      <c r="I4241" t="s">
        <v>127408</v>
      </c>
      <c r="J4241" s="2" t="s">
        <v>172408</v>
      </c>
      <c r="K4241" t="s">
        <v>209447</v>
      </c>
      <c r="L4241" t="s">
        <v>228704</v>
      </c>
      <c r="M4241" t="s">
        <v>8</v>
      </c>
      <c r="N4241" t="s">
        <v>228828</v>
      </c>
      <c r="O4241" t="s">
        <v>229108</v>
      </c>
      <c r="P4241" t="s">
        <v>230455</v>
      </c>
      <c r="Q4241" t="s">
        <v>120008</v>
      </c>
      <c r="R4241" t="s">
        <v>209447</v>
      </c>
      <c r="S4241" t="s">
        <v>233769</v>
      </c>
    </row>
    <row r="4242" spans="1:19" x14ac:dyDescent="0.35">
      <c r="A4242" s="1">
        <v>5360</v>
      </c>
      <c r="B4242" t="s">
        <v>2873</v>
      </c>
      <c r="C4242" t="s">
        <v>49491</v>
      </c>
      <c r="D4242" t="s">
        <v>5</v>
      </c>
      <c r="F4242" t="s">
        <v>121496</v>
      </c>
      <c r="G4242">
        <v>5.7261900000000003E-7</v>
      </c>
      <c r="H4242" t="s">
        <v>2873</v>
      </c>
      <c r="I4242" t="s">
        <v>127409</v>
      </c>
      <c r="J4242" s="2" t="s">
        <v>172409</v>
      </c>
      <c r="K4242" t="s">
        <v>209447</v>
      </c>
      <c r="L4242" t="s">
        <v>228704</v>
      </c>
      <c r="M4242" t="s">
        <v>8</v>
      </c>
      <c r="N4242" t="s">
        <v>228862</v>
      </c>
      <c r="O4242" t="s">
        <v>229114</v>
      </c>
      <c r="P4242" t="s">
        <v>230134</v>
      </c>
      <c r="Q4242" t="s">
        <v>120056</v>
      </c>
      <c r="R4242" t="s">
        <v>209447</v>
      </c>
      <c r="S4242" t="s">
        <v>233769</v>
      </c>
    </row>
    <row r="4243" spans="1:19" x14ac:dyDescent="0.35">
      <c r="A4243" s="1">
        <v>5362</v>
      </c>
      <c r="B4243" t="s">
        <v>2873</v>
      </c>
      <c r="C4243" t="s">
        <v>49492</v>
      </c>
      <c r="D4243" t="s">
        <v>5</v>
      </c>
      <c r="F4243" t="s">
        <v>121807</v>
      </c>
      <c r="G4243">
        <v>3.9999999999999998E-7</v>
      </c>
      <c r="H4243" t="s">
        <v>2873</v>
      </c>
      <c r="I4243" t="s">
        <v>127409</v>
      </c>
      <c r="J4243" s="2" t="s">
        <v>172409</v>
      </c>
      <c r="K4243" t="s">
        <v>209447</v>
      </c>
      <c r="L4243" t="s">
        <v>228704</v>
      </c>
      <c r="M4243" t="s">
        <v>8</v>
      </c>
      <c r="N4243" t="s">
        <v>228862</v>
      </c>
      <c r="O4243" t="s">
        <v>229114</v>
      </c>
      <c r="P4243" t="s">
        <v>230134</v>
      </c>
      <c r="Q4243" t="s">
        <v>120056</v>
      </c>
      <c r="R4243" t="s">
        <v>209447</v>
      </c>
      <c r="S4243" t="s">
        <v>233769</v>
      </c>
    </row>
    <row r="4244" spans="1:19" x14ac:dyDescent="0.35">
      <c r="A4244" s="1">
        <v>5363</v>
      </c>
      <c r="B4244" t="s">
        <v>2874</v>
      </c>
      <c r="C4244" t="s">
        <v>49493</v>
      </c>
      <c r="D4244" t="s">
        <v>5</v>
      </c>
      <c r="E4244" t="s">
        <v>119955</v>
      </c>
      <c r="F4244" t="s">
        <v>121808</v>
      </c>
      <c r="G4244">
        <v>3.3000000000000002E-7</v>
      </c>
      <c r="H4244" t="s">
        <v>2874</v>
      </c>
      <c r="I4244" t="s">
        <v>127410</v>
      </c>
      <c r="J4244" s="2" t="s">
        <v>172410</v>
      </c>
      <c r="K4244" t="s">
        <v>209447</v>
      </c>
      <c r="L4244" t="s">
        <v>228704</v>
      </c>
      <c r="M4244" t="s">
        <v>228724</v>
      </c>
      <c r="N4244" t="s">
        <v>228833</v>
      </c>
      <c r="O4244" t="s">
        <v>229144</v>
      </c>
      <c r="P4244" t="s">
        <v>229144</v>
      </c>
      <c r="Q4244" t="s">
        <v>121568</v>
      </c>
      <c r="R4244" t="s">
        <v>209447</v>
      </c>
      <c r="S4244" t="s">
        <v>233769</v>
      </c>
    </row>
    <row r="4245" spans="1:19" x14ac:dyDescent="0.35">
      <c r="A4245" s="1">
        <v>5364</v>
      </c>
      <c r="B4245" t="s">
        <v>2875</v>
      </c>
      <c r="C4245" t="s">
        <v>49494</v>
      </c>
      <c r="D4245" t="s">
        <v>4</v>
      </c>
      <c r="F4245" t="s">
        <v>121023</v>
      </c>
      <c r="G4245">
        <v>8.5000000000000001E-7</v>
      </c>
      <c r="H4245" t="s">
        <v>2875</v>
      </c>
      <c r="I4245" t="s">
        <v>127411</v>
      </c>
      <c r="J4245" s="2" t="s">
        <v>172411</v>
      </c>
      <c r="K4245" t="s">
        <v>210118</v>
      </c>
      <c r="L4245" t="s">
        <v>228704</v>
      </c>
      <c r="M4245" t="s">
        <v>8</v>
      </c>
      <c r="N4245" t="s">
        <v>228828</v>
      </c>
      <c r="O4245" t="s">
        <v>229113</v>
      </c>
      <c r="P4245" t="s">
        <v>230081</v>
      </c>
      <c r="Q4245" t="s">
        <v>121377</v>
      </c>
      <c r="R4245" t="s">
        <v>209447</v>
      </c>
      <c r="S4245" t="s">
        <v>233769</v>
      </c>
    </row>
    <row r="4246" spans="1:19" x14ac:dyDescent="0.35">
      <c r="A4246" s="1">
        <v>5365</v>
      </c>
      <c r="B4246" t="s">
        <v>2875</v>
      </c>
      <c r="C4246" t="s">
        <v>49495</v>
      </c>
      <c r="D4246" t="s">
        <v>5</v>
      </c>
      <c r="E4246" t="s">
        <v>119955</v>
      </c>
      <c r="F4246" t="s">
        <v>121641</v>
      </c>
      <c r="G4246">
        <v>5.0000000000000004E-6</v>
      </c>
      <c r="H4246" t="s">
        <v>2875</v>
      </c>
      <c r="I4246" t="s">
        <v>127411</v>
      </c>
      <c r="J4246" s="2" t="s">
        <v>172411</v>
      </c>
      <c r="K4246" t="s">
        <v>210118</v>
      </c>
      <c r="L4246" t="s">
        <v>228704</v>
      </c>
      <c r="M4246" t="s">
        <v>8</v>
      </c>
      <c r="N4246" t="s">
        <v>228828</v>
      </c>
      <c r="O4246" t="s">
        <v>229113</v>
      </c>
      <c r="P4246" t="s">
        <v>230081</v>
      </c>
      <c r="Q4246" t="s">
        <v>121377</v>
      </c>
      <c r="R4246" t="s">
        <v>209447</v>
      </c>
      <c r="S4246" t="s">
        <v>233769</v>
      </c>
    </row>
    <row r="4247" spans="1:19" x14ac:dyDescent="0.35">
      <c r="A4247" s="1">
        <v>5366</v>
      </c>
      <c r="B4247" t="s">
        <v>2875</v>
      </c>
      <c r="C4247" t="s">
        <v>49496</v>
      </c>
      <c r="D4247" t="s">
        <v>5</v>
      </c>
      <c r="F4247" t="s">
        <v>121809</v>
      </c>
      <c r="G4247">
        <v>7.9999999999999996E-6</v>
      </c>
      <c r="H4247" t="s">
        <v>2875</v>
      </c>
      <c r="I4247" t="s">
        <v>127411</v>
      </c>
      <c r="J4247" s="2" t="s">
        <v>172411</v>
      </c>
      <c r="K4247" t="s">
        <v>210118</v>
      </c>
      <c r="L4247" t="s">
        <v>228704</v>
      </c>
      <c r="M4247" t="s">
        <v>8</v>
      </c>
      <c r="N4247" t="s">
        <v>228828</v>
      </c>
      <c r="O4247" t="s">
        <v>229113</v>
      </c>
      <c r="P4247" t="s">
        <v>230081</v>
      </c>
      <c r="Q4247" t="s">
        <v>121377</v>
      </c>
      <c r="R4247" t="s">
        <v>209447</v>
      </c>
      <c r="S4247" t="s">
        <v>233769</v>
      </c>
    </row>
    <row r="4248" spans="1:19" x14ac:dyDescent="0.35">
      <c r="A4248" s="1">
        <v>5367</v>
      </c>
      <c r="B4248" t="s">
        <v>2875</v>
      </c>
      <c r="C4248" t="s">
        <v>49497</v>
      </c>
      <c r="D4248" t="s">
        <v>5</v>
      </c>
      <c r="E4248" t="s">
        <v>119954</v>
      </c>
      <c r="F4248" t="s">
        <v>120226</v>
      </c>
      <c r="G4248">
        <v>5.0000000000000004E-6</v>
      </c>
      <c r="H4248" t="s">
        <v>2875</v>
      </c>
      <c r="I4248" t="s">
        <v>127411</v>
      </c>
      <c r="J4248" s="2" t="s">
        <v>172411</v>
      </c>
      <c r="K4248" t="s">
        <v>210118</v>
      </c>
      <c r="L4248" t="s">
        <v>228704</v>
      </c>
      <c r="M4248" t="s">
        <v>8</v>
      </c>
      <c r="N4248" t="s">
        <v>228828</v>
      </c>
      <c r="O4248" t="s">
        <v>229113</v>
      </c>
      <c r="P4248" t="s">
        <v>230081</v>
      </c>
      <c r="Q4248" t="s">
        <v>121377</v>
      </c>
      <c r="R4248" t="s">
        <v>209447</v>
      </c>
      <c r="S4248" t="s">
        <v>233769</v>
      </c>
    </row>
    <row r="4249" spans="1:19" x14ac:dyDescent="0.35">
      <c r="A4249" s="1">
        <v>5369</v>
      </c>
      <c r="B4249" t="s">
        <v>2875</v>
      </c>
      <c r="C4249" t="s">
        <v>49498</v>
      </c>
      <c r="D4249" t="s">
        <v>5</v>
      </c>
      <c r="F4249" t="s">
        <v>119973</v>
      </c>
      <c r="G4249">
        <v>1.2E-5</v>
      </c>
      <c r="H4249" t="s">
        <v>2875</v>
      </c>
      <c r="I4249" t="s">
        <v>127411</v>
      </c>
      <c r="J4249" s="2" t="s">
        <v>172411</v>
      </c>
      <c r="K4249" t="s">
        <v>210118</v>
      </c>
      <c r="L4249" t="s">
        <v>228704</v>
      </c>
      <c r="M4249" t="s">
        <v>8</v>
      </c>
      <c r="N4249" t="s">
        <v>228828</v>
      </c>
      <c r="O4249" t="s">
        <v>229113</v>
      </c>
      <c r="P4249" t="s">
        <v>230081</v>
      </c>
      <c r="Q4249" t="s">
        <v>121377</v>
      </c>
      <c r="R4249" t="s">
        <v>209447</v>
      </c>
      <c r="S4249" t="s">
        <v>233769</v>
      </c>
    </row>
    <row r="4250" spans="1:19" x14ac:dyDescent="0.35">
      <c r="A4250" s="1">
        <v>5370</v>
      </c>
      <c r="B4250" t="s">
        <v>2876</v>
      </c>
      <c r="C4250" t="s">
        <v>49499</v>
      </c>
      <c r="D4250" t="s">
        <v>5</v>
      </c>
      <c r="E4250" t="s">
        <v>119955</v>
      </c>
      <c r="F4250" t="s">
        <v>121478</v>
      </c>
      <c r="G4250">
        <v>5.9930999999999998E-7</v>
      </c>
      <c r="H4250" t="s">
        <v>2876</v>
      </c>
      <c r="I4250" t="s">
        <v>127412</v>
      </c>
      <c r="J4250" s="2" t="s">
        <v>172412</v>
      </c>
      <c r="K4250" t="s">
        <v>209447</v>
      </c>
      <c r="L4250" t="s">
        <v>228705</v>
      </c>
      <c r="M4250" t="s">
        <v>15</v>
      </c>
      <c r="N4250" t="s">
        <v>228849</v>
      </c>
      <c r="O4250" t="s">
        <v>229134</v>
      </c>
      <c r="P4250" t="s">
        <v>229134</v>
      </c>
      <c r="R4250" t="s">
        <v>209447</v>
      </c>
      <c r="S4250" t="s">
        <v>233769</v>
      </c>
    </row>
    <row r="4251" spans="1:19" x14ac:dyDescent="0.35">
      <c r="A4251" s="1">
        <v>5371</v>
      </c>
      <c r="B4251" t="s">
        <v>2876</v>
      </c>
      <c r="C4251" t="s">
        <v>49500</v>
      </c>
      <c r="D4251" t="s">
        <v>5</v>
      </c>
      <c r="E4251" t="s">
        <v>119954</v>
      </c>
      <c r="F4251" t="s">
        <v>120840</v>
      </c>
      <c r="G4251">
        <v>1.5508E-6</v>
      </c>
      <c r="H4251" t="s">
        <v>2876</v>
      </c>
      <c r="I4251" t="s">
        <v>127412</v>
      </c>
      <c r="J4251" s="2" t="s">
        <v>172412</v>
      </c>
      <c r="K4251" t="s">
        <v>209447</v>
      </c>
      <c r="L4251" t="s">
        <v>228705</v>
      </c>
      <c r="M4251" t="s">
        <v>15</v>
      </c>
      <c r="N4251" t="s">
        <v>228849</v>
      </c>
      <c r="O4251" t="s">
        <v>229134</v>
      </c>
      <c r="P4251" t="s">
        <v>229134</v>
      </c>
      <c r="R4251" t="s">
        <v>209447</v>
      </c>
      <c r="S4251" t="s">
        <v>233769</v>
      </c>
    </row>
    <row r="4252" spans="1:19" x14ac:dyDescent="0.35">
      <c r="A4252" s="1">
        <v>5372</v>
      </c>
      <c r="B4252" t="s">
        <v>2877</v>
      </c>
      <c r="C4252" t="s">
        <v>49501</v>
      </c>
      <c r="D4252" t="s">
        <v>4</v>
      </c>
      <c r="F4252" t="s">
        <v>121810</v>
      </c>
      <c r="G4252">
        <v>7.4999999999999997E-8</v>
      </c>
      <c r="H4252" t="s">
        <v>2877</v>
      </c>
      <c r="I4252" t="s">
        <v>127413</v>
      </c>
      <c r="J4252" s="2" t="s">
        <v>172413</v>
      </c>
      <c r="K4252" t="s">
        <v>209447</v>
      </c>
      <c r="L4252" t="s">
        <v>228704</v>
      </c>
      <c r="M4252" t="s">
        <v>8</v>
      </c>
      <c r="N4252" t="s">
        <v>228828</v>
      </c>
      <c r="O4252" t="s">
        <v>229108</v>
      </c>
      <c r="P4252" t="s">
        <v>229108</v>
      </c>
      <c r="Q4252" t="s">
        <v>121403</v>
      </c>
      <c r="R4252" t="s">
        <v>209447</v>
      </c>
      <c r="S4252" t="s">
        <v>233769</v>
      </c>
    </row>
    <row r="4253" spans="1:19" x14ac:dyDescent="0.35">
      <c r="A4253" s="1">
        <v>5374</v>
      </c>
      <c r="B4253" t="s">
        <v>2878</v>
      </c>
      <c r="C4253" t="s">
        <v>49502</v>
      </c>
      <c r="D4253" t="s">
        <v>5</v>
      </c>
      <c r="F4253" t="s">
        <v>120969</v>
      </c>
      <c r="G4253">
        <v>7.5000000000000002E-7</v>
      </c>
      <c r="H4253" t="s">
        <v>2878</v>
      </c>
      <c r="I4253" t="s">
        <v>127414</v>
      </c>
      <c r="J4253" s="2" t="s">
        <v>172414</v>
      </c>
      <c r="K4253" t="s">
        <v>209447</v>
      </c>
      <c r="L4253" t="s">
        <v>228704</v>
      </c>
      <c r="Q4253" t="s">
        <v>120052</v>
      </c>
      <c r="R4253" t="s">
        <v>209447</v>
      </c>
      <c r="S4253" t="s">
        <v>233769</v>
      </c>
    </row>
    <row r="4254" spans="1:19" x14ac:dyDescent="0.35">
      <c r="A4254" s="1">
        <v>5375</v>
      </c>
      <c r="B4254" t="s">
        <v>2879</v>
      </c>
      <c r="C4254" t="s">
        <v>49503</v>
      </c>
      <c r="D4254" t="s">
        <v>5</v>
      </c>
      <c r="F4254" t="s">
        <v>121811</v>
      </c>
      <c r="G4254">
        <v>8.5099999999999998E-7</v>
      </c>
      <c r="H4254" t="s">
        <v>2879</v>
      </c>
      <c r="I4254" t="s">
        <v>127415</v>
      </c>
      <c r="J4254" s="2" t="s">
        <v>172415</v>
      </c>
      <c r="K4254" t="s">
        <v>210119</v>
      </c>
      <c r="L4254" t="s">
        <v>228705</v>
      </c>
      <c r="M4254" t="s">
        <v>8</v>
      </c>
      <c r="N4254" t="s">
        <v>228938</v>
      </c>
      <c r="O4254" t="s">
        <v>229418</v>
      </c>
      <c r="P4254" t="s">
        <v>230456</v>
      </c>
      <c r="Q4254" t="s">
        <v>121925</v>
      </c>
      <c r="R4254" t="s">
        <v>209447</v>
      </c>
      <c r="S4254" t="s">
        <v>233769</v>
      </c>
    </row>
    <row r="4255" spans="1:19" x14ac:dyDescent="0.35">
      <c r="A4255" s="1">
        <v>5377</v>
      </c>
      <c r="B4255" t="s">
        <v>2880</v>
      </c>
      <c r="C4255" t="s">
        <v>49504</v>
      </c>
      <c r="D4255" t="s">
        <v>5</v>
      </c>
      <c r="F4255" t="s">
        <v>121812</v>
      </c>
      <c r="G4255">
        <v>9.6999999999999986E-6</v>
      </c>
      <c r="H4255" t="s">
        <v>2880</v>
      </c>
      <c r="I4255" t="s">
        <v>127416</v>
      </c>
      <c r="J4255" s="2" t="s">
        <v>172416</v>
      </c>
      <c r="K4255" t="s">
        <v>209528</v>
      </c>
      <c r="L4255" t="s">
        <v>228705</v>
      </c>
      <c r="M4255" t="s">
        <v>8</v>
      </c>
      <c r="N4255" t="s">
        <v>228828</v>
      </c>
      <c r="O4255" t="s">
        <v>229108</v>
      </c>
      <c r="P4255" t="s">
        <v>229108</v>
      </c>
      <c r="Q4255" t="s">
        <v>120315</v>
      </c>
      <c r="R4255" t="s">
        <v>209447</v>
      </c>
      <c r="S4255" t="s">
        <v>233769</v>
      </c>
    </row>
    <row r="4256" spans="1:19" x14ac:dyDescent="0.35">
      <c r="A4256" s="1">
        <v>5378</v>
      </c>
      <c r="B4256" t="s">
        <v>2880</v>
      </c>
      <c r="C4256" t="s">
        <v>49505</v>
      </c>
      <c r="D4256" t="s">
        <v>5</v>
      </c>
      <c r="F4256" t="s">
        <v>120986</v>
      </c>
      <c r="G4256">
        <v>3.0000000000000001E-6</v>
      </c>
      <c r="H4256" t="s">
        <v>2880</v>
      </c>
      <c r="I4256" t="s">
        <v>127416</v>
      </c>
      <c r="J4256" s="2" t="s">
        <v>172416</v>
      </c>
      <c r="K4256" t="s">
        <v>209528</v>
      </c>
      <c r="L4256" t="s">
        <v>228705</v>
      </c>
      <c r="M4256" t="s">
        <v>8</v>
      </c>
      <c r="N4256" t="s">
        <v>228828</v>
      </c>
      <c r="O4256" t="s">
        <v>229108</v>
      </c>
      <c r="P4256" t="s">
        <v>229108</v>
      </c>
      <c r="Q4256" t="s">
        <v>120315</v>
      </c>
      <c r="R4256" t="s">
        <v>209447</v>
      </c>
      <c r="S4256" t="s">
        <v>233769</v>
      </c>
    </row>
    <row r="4257" spans="1:19" x14ac:dyDescent="0.35">
      <c r="A4257" s="1">
        <v>5379</v>
      </c>
      <c r="B4257" t="s">
        <v>2880</v>
      </c>
      <c r="C4257" t="s">
        <v>49506</v>
      </c>
      <c r="D4257" t="s">
        <v>5</v>
      </c>
      <c r="E4257" t="s">
        <v>119956</v>
      </c>
      <c r="F4257" t="s">
        <v>120763</v>
      </c>
      <c r="G4257">
        <v>1.06E-5</v>
      </c>
      <c r="H4257" t="s">
        <v>2880</v>
      </c>
      <c r="I4257" t="s">
        <v>127416</v>
      </c>
      <c r="J4257" s="2" t="s">
        <v>172416</v>
      </c>
      <c r="K4257" t="s">
        <v>209528</v>
      </c>
      <c r="L4257" t="s">
        <v>228705</v>
      </c>
      <c r="M4257" t="s">
        <v>8</v>
      </c>
      <c r="N4257" t="s">
        <v>228828</v>
      </c>
      <c r="O4257" t="s">
        <v>229108</v>
      </c>
      <c r="P4257" t="s">
        <v>229108</v>
      </c>
      <c r="Q4257" t="s">
        <v>120315</v>
      </c>
      <c r="R4257" t="s">
        <v>209447</v>
      </c>
      <c r="S4257" t="s">
        <v>233769</v>
      </c>
    </row>
    <row r="4258" spans="1:19" x14ac:dyDescent="0.35">
      <c r="A4258" s="1">
        <v>5380</v>
      </c>
      <c r="B4258" t="s">
        <v>2880</v>
      </c>
      <c r="C4258" t="s">
        <v>49507</v>
      </c>
      <c r="D4258" t="s">
        <v>5</v>
      </c>
      <c r="F4258" t="s">
        <v>121813</v>
      </c>
      <c r="G4258">
        <v>5.0000000000000004E-6</v>
      </c>
      <c r="H4258" t="s">
        <v>2880</v>
      </c>
      <c r="I4258" t="s">
        <v>127416</v>
      </c>
      <c r="J4258" s="2" t="s">
        <v>172416</v>
      </c>
      <c r="K4258" t="s">
        <v>209528</v>
      </c>
      <c r="L4258" t="s">
        <v>228705</v>
      </c>
      <c r="M4258" t="s">
        <v>8</v>
      </c>
      <c r="N4258" t="s">
        <v>228828</v>
      </c>
      <c r="O4258" t="s">
        <v>229108</v>
      </c>
      <c r="P4258" t="s">
        <v>229108</v>
      </c>
      <c r="Q4258" t="s">
        <v>120315</v>
      </c>
      <c r="R4258" t="s">
        <v>209447</v>
      </c>
      <c r="S4258" t="s">
        <v>233769</v>
      </c>
    </row>
    <row r="4259" spans="1:19" x14ac:dyDescent="0.35">
      <c r="A4259" s="1">
        <v>5382</v>
      </c>
      <c r="B4259" t="s">
        <v>2881</v>
      </c>
      <c r="C4259" t="s">
        <v>49508</v>
      </c>
      <c r="D4259" t="s">
        <v>5</v>
      </c>
      <c r="E4259" t="s">
        <v>119954</v>
      </c>
      <c r="F4259" t="s">
        <v>120757</v>
      </c>
      <c r="G4259">
        <v>1.0000000000000001E-5</v>
      </c>
      <c r="H4259" t="s">
        <v>2881</v>
      </c>
      <c r="I4259" t="s">
        <v>127417</v>
      </c>
      <c r="J4259" s="2" t="s">
        <v>172417</v>
      </c>
      <c r="K4259" t="s">
        <v>210120</v>
      </c>
      <c r="L4259" t="s">
        <v>228704</v>
      </c>
      <c r="M4259" t="s">
        <v>9</v>
      </c>
      <c r="N4259" t="s">
        <v>228882</v>
      </c>
      <c r="O4259" t="s">
        <v>229185</v>
      </c>
      <c r="P4259" t="s">
        <v>229185</v>
      </c>
      <c r="Q4259" t="s">
        <v>120679</v>
      </c>
      <c r="R4259" t="s">
        <v>210121</v>
      </c>
      <c r="S4259" t="s">
        <v>212718</v>
      </c>
    </row>
    <row r="4260" spans="1:19" x14ac:dyDescent="0.35">
      <c r="A4260" s="1">
        <v>5383</v>
      </c>
      <c r="B4260" t="s">
        <v>2882</v>
      </c>
      <c r="C4260" t="s">
        <v>49509</v>
      </c>
      <c r="D4260" t="s">
        <v>4</v>
      </c>
      <c r="F4260" t="s">
        <v>121814</v>
      </c>
      <c r="G4260">
        <v>1.9999999999999999E-7</v>
      </c>
      <c r="H4260" t="s">
        <v>2882</v>
      </c>
      <c r="I4260" t="s">
        <v>127418</v>
      </c>
      <c r="J4260" s="2" t="s">
        <v>172418</v>
      </c>
      <c r="K4260" t="s">
        <v>210121</v>
      </c>
      <c r="L4260" t="s">
        <v>228704</v>
      </c>
      <c r="Q4260" t="s">
        <v>121237</v>
      </c>
      <c r="R4260" t="s">
        <v>210121</v>
      </c>
      <c r="S4260" t="s">
        <v>212718</v>
      </c>
    </row>
    <row r="4261" spans="1:19" x14ac:dyDescent="0.35">
      <c r="A4261" s="1">
        <v>5384</v>
      </c>
      <c r="B4261" t="s">
        <v>2883</v>
      </c>
      <c r="C4261" t="s">
        <v>49510</v>
      </c>
      <c r="D4261" t="s">
        <v>3</v>
      </c>
      <c r="F4261" t="s">
        <v>121769</v>
      </c>
      <c r="G4261">
        <v>2.0000000000000001E-4</v>
      </c>
      <c r="H4261" t="s">
        <v>2883</v>
      </c>
      <c r="I4261" t="s">
        <v>127419</v>
      </c>
      <c r="J4261" s="2" t="s">
        <v>172419</v>
      </c>
      <c r="K4261" t="s">
        <v>210122</v>
      </c>
      <c r="L4261" t="s">
        <v>228705</v>
      </c>
      <c r="M4261" t="s">
        <v>228723</v>
      </c>
      <c r="N4261" t="s">
        <v>228901</v>
      </c>
      <c r="O4261" t="s">
        <v>229226</v>
      </c>
      <c r="P4261" t="s">
        <v>229226</v>
      </c>
      <c r="Q4261" t="s">
        <v>233108</v>
      </c>
      <c r="R4261" t="s">
        <v>210121</v>
      </c>
      <c r="S4261" t="s">
        <v>212718</v>
      </c>
    </row>
    <row r="4262" spans="1:19" x14ac:dyDescent="0.35">
      <c r="A4262" s="1">
        <v>5385</v>
      </c>
      <c r="B4262" t="s">
        <v>2884</v>
      </c>
      <c r="C4262" t="s">
        <v>49511</v>
      </c>
      <c r="D4262" t="s">
        <v>5</v>
      </c>
      <c r="E4262" t="s">
        <v>119955</v>
      </c>
      <c r="F4262" t="s">
        <v>121815</v>
      </c>
      <c r="G4262">
        <v>1.66E-6</v>
      </c>
      <c r="H4262" t="s">
        <v>2884</v>
      </c>
      <c r="I4262" t="s">
        <v>127420</v>
      </c>
      <c r="J4262" s="2" t="s">
        <v>172420</v>
      </c>
      <c r="K4262" t="s">
        <v>210121</v>
      </c>
      <c r="L4262" t="s">
        <v>228704</v>
      </c>
      <c r="M4262" t="s">
        <v>15</v>
      </c>
      <c r="N4262" t="s">
        <v>228849</v>
      </c>
      <c r="O4262" t="s">
        <v>229134</v>
      </c>
      <c r="P4262" t="s">
        <v>229134</v>
      </c>
      <c r="Q4262" t="s">
        <v>121632</v>
      </c>
      <c r="R4262" t="s">
        <v>210121</v>
      </c>
      <c r="S4262" t="s">
        <v>212718</v>
      </c>
    </row>
    <row r="4263" spans="1:19" x14ac:dyDescent="0.35">
      <c r="A4263" s="1">
        <v>5386</v>
      </c>
      <c r="B4263" t="s">
        <v>2885</v>
      </c>
      <c r="C4263" t="s">
        <v>49512</v>
      </c>
      <c r="D4263" t="s">
        <v>5</v>
      </c>
      <c r="F4263" t="s">
        <v>121399</v>
      </c>
      <c r="G4263">
        <v>1.24E-7</v>
      </c>
      <c r="H4263" t="s">
        <v>2885</v>
      </c>
      <c r="I4263" t="s">
        <v>127421</v>
      </c>
      <c r="J4263" s="2" t="s">
        <v>172421</v>
      </c>
      <c r="K4263" t="s">
        <v>210121</v>
      </c>
      <c r="L4263" t="s">
        <v>228705</v>
      </c>
      <c r="M4263" t="s">
        <v>8</v>
      </c>
      <c r="N4263" t="s">
        <v>228881</v>
      </c>
      <c r="O4263" t="s">
        <v>229274</v>
      </c>
      <c r="P4263" t="s">
        <v>230457</v>
      </c>
      <c r="Q4263" t="s">
        <v>120216</v>
      </c>
      <c r="R4263" t="s">
        <v>210121</v>
      </c>
      <c r="S4263" t="s">
        <v>212718</v>
      </c>
    </row>
    <row r="4264" spans="1:19" x14ac:dyDescent="0.35">
      <c r="A4264" s="1">
        <v>5387</v>
      </c>
      <c r="B4264" t="s">
        <v>2885</v>
      </c>
      <c r="C4264" t="s">
        <v>49513</v>
      </c>
      <c r="D4264" t="s">
        <v>5</v>
      </c>
      <c r="F4264" t="s">
        <v>120979</v>
      </c>
      <c r="G4264">
        <v>3.7899999999999999E-7</v>
      </c>
      <c r="H4264" t="s">
        <v>2885</v>
      </c>
      <c r="I4264" t="s">
        <v>127421</v>
      </c>
      <c r="J4264" s="2" t="s">
        <v>172421</v>
      </c>
      <c r="K4264" t="s">
        <v>210121</v>
      </c>
      <c r="L4264" t="s">
        <v>228705</v>
      </c>
      <c r="M4264" t="s">
        <v>8</v>
      </c>
      <c r="N4264" t="s">
        <v>228881</v>
      </c>
      <c r="O4264" t="s">
        <v>229274</v>
      </c>
      <c r="P4264" t="s">
        <v>230457</v>
      </c>
      <c r="Q4264" t="s">
        <v>120216</v>
      </c>
      <c r="R4264" t="s">
        <v>210121</v>
      </c>
      <c r="S4264" t="s">
        <v>212718</v>
      </c>
    </row>
    <row r="4265" spans="1:19" x14ac:dyDescent="0.35">
      <c r="A4265" s="1">
        <v>5390</v>
      </c>
      <c r="B4265" t="s">
        <v>2886</v>
      </c>
      <c r="C4265" t="s">
        <v>49514</v>
      </c>
      <c r="D4265" t="s">
        <v>5</v>
      </c>
      <c r="E4265" t="s">
        <v>119955</v>
      </c>
      <c r="F4265" t="s">
        <v>120015</v>
      </c>
      <c r="G4265">
        <v>8.9289800000000001E-7</v>
      </c>
      <c r="H4265" t="s">
        <v>2886</v>
      </c>
      <c r="I4265" t="s">
        <v>127422</v>
      </c>
      <c r="J4265" s="2" t="s">
        <v>172422</v>
      </c>
      <c r="K4265" t="s">
        <v>210121</v>
      </c>
      <c r="L4265" t="s">
        <v>228704</v>
      </c>
      <c r="R4265" t="s">
        <v>210121</v>
      </c>
      <c r="S4265" t="s">
        <v>212718</v>
      </c>
    </row>
    <row r="4266" spans="1:19" x14ac:dyDescent="0.35">
      <c r="A4266" s="1">
        <v>5392</v>
      </c>
      <c r="B4266" t="s">
        <v>2887</v>
      </c>
      <c r="C4266" t="s">
        <v>49515</v>
      </c>
      <c r="D4266" t="s">
        <v>5</v>
      </c>
      <c r="E4266" t="s">
        <v>119955</v>
      </c>
      <c r="F4266" t="s">
        <v>121355</v>
      </c>
      <c r="G4266">
        <v>3.4999999999999999E-6</v>
      </c>
      <c r="H4266" t="s">
        <v>2887</v>
      </c>
      <c r="I4266" t="s">
        <v>127423</v>
      </c>
      <c r="K4266" t="s">
        <v>210121</v>
      </c>
      <c r="L4266" t="s">
        <v>228704</v>
      </c>
      <c r="M4266" t="s">
        <v>9</v>
      </c>
      <c r="N4266" t="s">
        <v>228844</v>
      </c>
      <c r="O4266" t="s">
        <v>229189</v>
      </c>
      <c r="P4266" t="s">
        <v>229189</v>
      </c>
      <c r="R4266" t="s">
        <v>210121</v>
      </c>
      <c r="S4266" t="s">
        <v>212718</v>
      </c>
    </row>
    <row r="4267" spans="1:19" x14ac:dyDescent="0.35">
      <c r="A4267" s="1">
        <v>5393</v>
      </c>
      <c r="B4267" t="s">
        <v>2888</v>
      </c>
      <c r="C4267" t="s">
        <v>49516</v>
      </c>
      <c r="D4267" t="s">
        <v>5</v>
      </c>
      <c r="E4267" t="s">
        <v>119955</v>
      </c>
      <c r="F4267" t="s">
        <v>121435</v>
      </c>
      <c r="G4267">
        <v>1.5E-6</v>
      </c>
      <c r="H4267" t="s">
        <v>2888</v>
      </c>
      <c r="I4267" t="s">
        <v>127424</v>
      </c>
      <c r="J4267" s="2" t="s">
        <v>172423</v>
      </c>
      <c r="K4267" t="s">
        <v>210121</v>
      </c>
      <c r="L4267" t="s">
        <v>228704</v>
      </c>
      <c r="M4267" t="s">
        <v>9</v>
      </c>
      <c r="N4267" t="s">
        <v>228882</v>
      </c>
      <c r="O4267" t="s">
        <v>229185</v>
      </c>
      <c r="P4267" t="s">
        <v>229185</v>
      </c>
      <c r="Q4267" t="s">
        <v>121129</v>
      </c>
      <c r="R4267" t="s">
        <v>210121</v>
      </c>
      <c r="S4267" t="s">
        <v>212718</v>
      </c>
    </row>
    <row r="4268" spans="1:19" x14ac:dyDescent="0.35">
      <c r="A4268" s="1">
        <v>5394</v>
      </c>
      <c r="B4268" t="s">
        <v>2889</v>
      </c>
      <c r="C4268" t="s">
        <v>49517</v>
      </c>
      <c r="D4268" t="s">
        <v>5</v>
      </c>
      <c r="F4268" t="s">
        <v>120287</v>
      </c>
      <c r="G4268">
        <v>9.9999999999999995E-7</v>
      </c>
      <c r="H4268" t="s">
        <v>2889</v>
      </c>
      <c r="I4268" t="s">
        <v>127425</v>
      </c>
      <c r="J4268" s="2" t="s">
        <v>172424</v>
      </c>
      <c r="K4268" t="s">
        <v>210121</v>
      </c>
      <c r="L4268" t="s">
        <v>228704</v>
      </c>
      <c r="M4268" t="s">
        <v>9</v>
      </c>
      <c r="N4268" t="s">
        <v>228844</v>
      </c>
      <c r="O4268" t="s">
        <v>229189</v>
      </c>
      <c r="P4268" t="s">
        <v>229189</v>
      </c>
      <c r="R4268" t="s">
        <v>210121</v>
      </c>
      <c r="S4268" t="s">
        <v>212718</v>
      </c>
    </row>
    <row r="4269" spans="1:19" x14ac:dyDescent="0.35">
      <c r="A4269" s="1">
        <v>5395</v>
      </c>
      <c r="B4269" t="s">
        <v>2890</v>
      </c>
      <c r="C4269" t="s">
        <v>49518</v>
      </c>
      <c r="D4269" t="s">
        <v>4</v>
      </c>
      <c r="F4269" t="s">
        <v>120411</v>
      </c>
      <c r="G4269">
        <v>2.310577E-6</v>
      </c>
      <c r="H4269" t="s">
        <v>2890</v>
      </c>
      <c r="I4269" t="s">
        <v>127426</v>
      </c>
      <c r="J4269" s="2" t="s">
        <v>172425</v>
      </c>
      <c r="K4269" t="s">
        <v>210121</v>
      </c>
      <c r="L4269" t="s">
        <v>228706</v>
      </c>
      <c r="M4269" t="s">
        <v>228734</v>
      </c>
      <c r="N4269" t="s">
        <v>228837</v>
      </c>
      <c r="O4269" t="s">
        <v>229175</v>
      </c>
      <c r="P4269" t="s">
        <v>229175</v>
      </c>
      <c r="Q4269" t="s">
        <v>120993</v>
      </c>
      <c r="R4269" t="s">
        <v>210121</v>
      </c>
      <c r="S4269" t="s">
        <v>212718</v>
      </c>
    </row>
    <row r="4270" spans="1:19" x14ac:dyDescent="0.35">
      <c r="A4270" s="1">
        <v>5396</v>
      </c>
      <c r="B4270" t="s">
        <v>2890</v>
      </c>
      <c r="C4270" t="s">
        <v>49519</v>
      </c>
      <c r="D4270" t="s">
        <v>4</v>
      </c>
      <c r="F4270" t="s">
        <v>121077</v>
      </c>
      <c r="G4270">
        <v>1.677116E-6</v>
      </c>
      <c r="H4270" t="s">
        <v>2890</v>
      </c>
      <c r="I4270" t="s">
        <v>127426</v>
      </c>
      <c r="J4270" s="2" t="s">
        <v>172425</v>
      </c>
      <c r="K4270" t="s">
        <v>210121</v>
      </c>
      <c r="L4270" t="s">
        <v>228706</v>
      </c>
      <c r="M4270" t="s">
        <v>228734</v>
      </c>
      <c r="N4270" t="s">
        <v>228837</v>
      </c>
      <c r="O4270" t="s">
        <v>229175</v>
      </c>
      <c r="P4270" t="s">
        <v>229175</v>
      </c>
      <c r="Q4270" t="s">
        <v>120993</v>
      </c>
      <c r="R4270" t="s">
        <v>210121</v>
      </c>
      <c r="S4270" t="s">
        <v>212718</v>
      </c>
    </row>
    <row r="4271" spans="1:19" x14ac:dyDescent="0.35">
      <c r="A4271" s="1">
        <v>5397</v>
      </c>
      <c r="B4271" t="s">
        <v>2891</v>
      </c>
      <c r="C4271" t="s">
        <v>49520</v>
      </c>
      <c r="D4271" t="s">
        <v>5</v>
      </c>
      <c r="F4271" t="s">
        <v>120815</v>
      </c>
      <c r="G4271">
        <v>3.0000000000000001E-6</v>
      </c>
      <c r="H4271" t="s">
        <v>2891</v>
      </c>
      <c r="I4271" t="s">
        <v>127427</v>
      </c>
      <c r="J4271" s="2" t="s">
        <v>172426</v>
      </c>
      <c r="K4271" t="s">
        <v>210123</v>
      </c>
      <c r="L4271" t="s">
        <v>228704</v>
      </c>
      <c r="M4271" t="s">
        <v>8</v>
      </c>
      <c r="N4271" t="s">
        <v>228828</v>
      </c>
      <c r="O4271" t="s">
        <v>229305</v>
      </c>
      <c r="P4271" t="s">
        <v>230458</v>
      </c>
      <c r="Q4271" t="s">
        <v>120679</v>
      </c>
      <c r="R4271" t="s">
        <v>210121</v>
      </c>
      <c r="S4271" t="s">
        <v>212718</v>
      </c>
    </row>
    <row r="4272" spans="1:19" x14ac:dyDescent="0.35">
      <c r="A4272" s="1">
        <v>5398</v>
      </c>
      <c r="B4272" t="s">
        <v>2892</v>
      </c>
      <c r="C4272" t="s">
        <v>49521</v>
      </c>
      <c r="D4272" t="s">
        <v>5</v>
      </c>
      <c r="F4272" t="s">
        <v>121816</v>
      </c>
      <c r="G4272">
        <v>1.0000000000000001E-5</v>
      </c>
      <c r="H4272" t="s">
        <v>2892</v>
      </c>
      <c r="I4272" t="s">
        <v>127428</v>
      </c>
      <c r="J4272" s="2" t="s">
        <v>172427</v>
      </c>
      <c r="K4272" t="s">
        <v>210121</v>
      </c>
      <c r="L4272" t="s">
        <v>228704</v>
      </c>
      <c r="M4272" t="s">
        <v>8</v>
      </c>
      <c r="N4272" t="s">
        <v>228881</v>
      </c>
      <c r="O4272" t="s">
        <v>229201</v>
      </c>
      <c r="P4272" t="s">
        <v>230459</v>
      </c>
      <c r="R4272" t="s">
        <v>210121</v>
      </c>
      <c r="S4272" t="s">
        <v>212718</v>
      </c>
    </row>
    <row r="4273" spans="1:19" x14ac:dyDescent="0.35">
      <c r="A4273" s="1">
        <v>5400</v>
      </c>
      <c r="B4273" t="s">
        <v>2893</v>
      </c>
      <c r="C4273" t="s">
        <v>49522</v>
      </c>
      <c r="D4273" t="s">
        <v>5</v>
      </c>
      <c r="E4273" t="s">
        <v>119954</v>
      </c>
      <c r="F4273" t="s">
        <v>121149</v>
      </c>
      <c r="G4273">
        <v>5.2499999999999997E-6</v>
      </c>
      <c r="H4273" t="s">
        <v>2893</v>
      </c>
      <c r="I4273" t="s">
        <v>127429</v>
      </c>
      <c r="J4273" s="2" t="s">
        <v>172428</v>
      </c>
      <c r="K4273" t="s">
        <v>210124</v>
      </c>
      <c r="L4273" t="s">
        <v>228705</v>
      </c>
      <c r="M4273" t="s">
        <v>8</v>
      </c>
      <c r="N4273" t="s">
        <v>228848</v>
      </c>
      <c r="O4273" t="s">
        <v>229133</v>
      </c>
      <c r="P4273" t="s">
        <v>230343</v>
      </c>
      <c r="R4273" t="s">
        <v>210121</v>
      </c>
      <c r="S4273" t="s">
        <v>212718</v>
      </c>
    </row>
    <row r="4274" spans="1:19" x14ac:dyDescent="0.35">
      <c r="A4274" s="1">
        <v>5401</v>
      </c>
      <c r="B4274" t="s">
        <v>2893</v>
      </c>
      <c r="C4274" t="s">
        <v>49523</v>
      </c>
      <c r="D4274" t="s">
        <v>5</v>
      </c>
      <c r="E4274" t="s">
        <v>119955</v>
      </c>
      <c r="F4274" t="s">
        <v>120594</v>
      </c>
      <c r="G4274">
        <v>6.9999999999999999E-6</v>
      </c>
      <c r="H4274" t="s">
        <v>2893</v>
      </c>
      <c r="I4274" t="s">
        <v>127429</v>
      </c>
      <c r="J4274" s="2" t="s">
        <v>172428</v>
      </c>
      <c r="K4274" t="s">
        <v>210124</v>
      </c>
      <c r="L4274" t="s">
        <v>228705</v>
      </c>
      <c r="M4274" t="s">
        <v>8</v>
      </c>
      <c r="N4274" t="s">
        <v>228848</v>
      </c>
      <c r="O4274" t="s">
        <v>229133</v>
      </c>
      <c r="P4274" t="s">
        <v>230343</v>
      </c>
      <c r="R4274" t="s">
        <v>210121</v>
      </c>
      <c r="S4274" t="s">
        <v>212718</v>
      </c>
    </row>
    <row r="4275" spans="1:19" x14ac:dyDescent="0.35">
      <c r="A4275" s="1">
        <v>5402</v>
      </c>
      <c r="B4275" t="s">
        <v>2894</v>
      </c>
      <c r="C4275" t="s">
        <v>49524</v>
      </c>
      <c r="D4275" t="s">
        <v>3</v>
      </c>
      <c r="F4275" t="s">
        <v>121475</v>
      </c>
      <c r="G4275">
        <v>1E-4</v>
      </c>
      <c r="H4275" t="s">
        <v>2894</v>
      </c>
      <c r="I4275" t="s">
        <v>127430</v>
      </c>
      <c r="J4275" s="2" t="s">
        <v>172429</v>
      </c>
      <c r="K4275" t="s">
        <v>210124</v>
      </c>
      <c r="L4275" t="s">
        <v>228704</v>
      </c>
      <c r="M4275" t="s">
        <v>9</v>
      </c>
      <c r="N4275" t="s">
        <v>228844</v>
      </c>
      <c r="O4275" t="s">
        <v>229189</v>
      </c>
      <c r="P4275" t="s">
        <v>229189</v>
      </c>
      <c r="R4275" t="s">
        <v>210121</v>
      </c>
      <c r="S4275" t="s">
        <v>212718</v>
      </c>
    </row>
    <row r="4276" spans="1:19" x14ac:dyDescent="0.35">
      <c r="A4276" s="1">
        <v>5404</v>
      </c>
      <c r="B4276" t="s">
        <v>2895</v>
      </c>
      <c r="C4276" t="s">
        <v>49525</v>
      </c>
      <c r="D4276" t="s">
        <v>5</v>
      </c>
      <c r="F4276" t="s">
        <v>121529</v>
      </c>
      <c r="G4276">
        <v>7.7121030000000001E-6</v>
      </c>
      <c r="H4276" t="s">
        <v>2895</v>
      </c>
      <c r="I4276" t="s">
        <v>127431</v>
      </c>
      <c r="J4276" s="2" t="s">
        <v>172430</v>
      </c>
      <c r="K4276" t="s">
        <v>210125</v>
      </c>
      <c r="L4276" t="s">
        <v>228705</v>
      </c>
      <c r="M4276" t="s">
        <v>8</v>
      </c>
      <c r="N4276" t="s">
        <v>228828</v>
      </c>
      <c r="O4276" t="s">
        <v>229113</v>
      </c>
      <c r="P4276" t="s">
        <v>230104</v>
      </c>
      <c r="Q4276" t="s">
        <v>120842</v>
      </c>
      <c r="R4276" t="s">
        <v>210121</v>
      </c>
      <c r="S4276" t="s">
        <v>212718</v>
      </c>
    </row>
    <row r="4277" spans="1:19" x14ac:dyDescent="0.35">
      <c r="A4277" s="1">
        <v>5405</v>
      </c>
      <c r="B4277" t="s">
        <v>2896</v>
      </c>
      <c r="C4277" t="s">
        <v>49526</v>
      </c>
      <c r="D4277" t="s">
        <v>5</v>
      </c>
      <c r="F4277" t="s">
        <v>120141</v>
      </c>
      <c r="G4277">
        <v>5.60248E-7</v>
      </c>
      <c r="H4277" t="s">
        <v>2896</v>
      </c>
      <c r="I4277" t="s">
        <v>127432</v>
      </c>
      <c r="J4277" s="2" t="s">
        <v>172431</v>
      </c>
      <c r="K4277" t="s">
        <v>210121</v>
      </c>
      <c r="L4277" t="s">
        <v>228704</v>
      </c>
      <c r="M4277" t="s">
        <v>228717</v>
      </c>
      <c r="N4277" t="s">
        <v>228845</v>
      </c>
      <c r="O4277" t="s">
        <v>229130</v>
      </c>
      <c r="P4277" t="s">
        <v>229130</v>
      </c>
      <c r="R4277" t="s">
        <v>210121</v>
      </c>
      <c r="S4277" t="s">
        <v>212718</v>
      </c>
    </row>
    <row r="4278" spans="1:19" x14ac:dyDescent="0.35">
      <c r="A4278" s="1">
        <v>5406</v>
      </c>
      <c r="B4278" t="s">
        <v>2897</v>
      </c>
      <c r="C4278" t="s">
        <v>49527</v>
      </c>
      <c r="D4278" t="s">
        <v>4</v>
      </c>
      <c r="F4278" t="s">
        <v>121817</v>
      </c>
      <c r="G4278">
        <v>9.3000000000000007E-6</v>
      </c>
      <c r="H4278" t="s">
        <v>2897</v>
      </c>
      <c r="I4278" t="s">
        <v>127433</v>
      </c>
      <c r="J4278" s="2" t="s">
        <v>172432</v>
      </c>
      <c r="K4278" t="s">
        <v>210121</v>
      </c>
      <c r="L4278" t="s">
        <v>228704</v>
      </c>
      <c r="M4278" t="s">
        <v>8</v>
      </c>
      <c r="N4278" t="s">
        <v>228828</v>
      </c>
      <c r="O4278" t="s">
        <v>229108</v>
      </c>
      <c r="P4278" t="s">
        <v>230262</v>
      </c>
      <c r="R4278" t="s">
        <v>210121</v>
      </c>
      <c r="S4278" t="s">
        <v>212718</v>
      </c>
    </row>
    <row r="4279" spans="1:19" x14ac:dyDescent="0.35">
      <c r="A4279" s="1">
        <v>5407</v>
      </c>
      <c r="B4279" t="s">
        <v>2898</v>
      </c>
      <c r="C4279" t="s">
        <v>49528</v>
      </c>
      <c r="D4279" t="s">
        <v>4</v>
      </c>
      <c r="F4279" t="s">
        <v>120059</v>
      </c>
      <c r="G4279">
        <v>1.2499999999999999E-8</v>
      </c>
      <c r="H4279" t="s">
        <v>2898</v>
      </c>
      <c r="I4279" t="s">
        <v>127434</v>
      </c>
      <c r="K4279" t="s">
        <v>210121</v>
      </c>
      <c r="L4279" t="s">
        <v>228704</v>
      </c>
      <c r="R4279" t="s">
        <v>210121</v>
      </c>
      <c r="S4279" t="s">
        <v>212718</v>
      </c>
    </row>
    <row r="4280" spans="1:19" x14ac:dyDescent="0.35">
      <c r="A4280" s="1">
        <v>5408</v>
      </c>
      <c r="B4280" t="s">
        <v>2899</v>
      </c>
      <c r="C4280" t="s">
        <v>49529</v>
      </c>
      <c r="D4280" t="s">
        <v>5</v>
      </c>
      <c r="E4280" t="s">
        <v>119955</v>
      </c>
      <c r="F4280" t="s">
        <v>120266</v>
      </c>
      <c r="G4280">
        <v>9.0000000000000002E-6</v>
      </c>
      <c r="H4280" t="s">
        <v>2899</v>
      </c>
      <c r="I4280" t="s">
        <v>127435</v>
      </c>
      <c r="J4280" s="2" t="s">
        <v>172433</v>
      </c>
      <c r="K4280" t="s">
        <v>210126</v>
      </c>
      <c r="L4280" t="s">
        <v>228706</v>
      </c>
      <c r="M4280" t="s">
        <v>13</v>
      </c>
      <c r="N4280" t="s">
        <v>228826</v>
      </c>
      <c r="O4280" t="s">
        <v>229146</v>
      </c>
      <c r="P4280" t="s">
        <v>229146</v>
      </c>
      <c r="Q4280" t="s">
        <v>120308</v>
      </c>
      <c r="R4280" t="s">
        <v>210121</v>
      </c>
      <c r="S4280" t="s">
        <v>212718</v>
      </c>
    </row>
    <row r="4281" spans="1:19" x14ac:dyDescent="0.35">
      <c r="A4281" s="1">
        <v>5409</v>
      </c>
      <c r="B4281" t="s">
        <v>2900</v>
      </c>
      <c r="C4281" t="s">
        <v>49530</v>
      </c>
      <c r="D4281" t="s">
        <v>5</v>
      </c>
      <c r="F4281" t="s">
        <v>120479</v>
      </c>
      <c r="G4281">
        <v>8.3606000000000001E-8</v>
      </c>
      <c r="H4281" t="s">
        <v>2900</v>
      </c>
      <c r="I4281" t="s">
        <v>127436</v>
      </c>
      <c r="J4281" s="2" t="s">
        <v>172434</v>
      </c>
      <c r="K4281" t="s">
        <v>210121</v>
      </c>
      <c r="L4281" t="s">
        <v>228704</v>
      </c>
      <c r="M4281" t="s">
        <v>8</v>
      </c>
      <c r="N4281" t="s">
        <v>228887</v>
      </c>
      <c r="O4281" t="s">
        <v>229195</v>
      </c>
      <c r="P4281" t="s">
        <v>230131</v>
      </c>
      <c r="Q4281" t="s">
        <v>120679</v>
      </c>
      <c r="R4281" t="s">
        <v>210121</v>
      </c>
      <c r="S4281" t="s">
        <v>212718</v>
      </c>
    </row>
    <row r="4282" spans="1:19" x14ac:dyDescent="0.35">
      <c r="A4282" s="1">
        <v>5410</v>
      </c>
      <c r="B4282" t="s">
        <v>2901</v>
      </c>
      <c r="C4282" t="s">
        <v>49531</v>
      </c>
      <c r="D4282" t="s">
        <v>4</v>
      </c>
      <c r="F4282" t="s">
        <v>121088</v>
      </c>
      <c r="G4282">
        <v>2.8799999999999998E-7</v>
      </c>
      <c r="H4282" t="s">
        <v>2901</v>
      </c>
      <c r="I4282" t="s">
        <v>127437</v>
      </c>
      <c r="J4282" s="2" t="s">
        <v>172435</v>
      </c>
      <c r="K4282" t="s">
        <v>210127</v>
      </c>
      <c r="L4282" t="s">
        <v>228704</v>
      </c>
      <c r="M4282" t="s">
        <v>8</v>
      </c>
      <c r="N4282" t="s">
        <v>228828</v>
      </c>
      <c r="O4282" t="s">
        <v>229113</v>
      </c>
      <c r="P4282" t="s">
        <v>230090</v>
      </c>
      <c r="Q4282" t="s">
        <v>122155</v>
      </c>
      <c r="R4282" t="s">
        <v>210121</v>
      </c>
      <c r="S4282" t="s">
        <v>212718</v>
      </c>
    </row>
    <row r="4283" spans="1:19" x14ac:dyDescent="0.35">
      <c r="A4283" s="1">
        <v>5411</v>
      </c>
      <c r="B4283" t="s">
        <v>2902</v>
      </c>
      <c r="C4283" t="s">
        <v>49532</v>
      </c>
      <c r="D4283" t="s">
        <v>5</v>
      </c>
      <c r="E4283" t="s">
        <v>119956</v>
      </c>
      <c r="F4283" t="s">
        <v>121818</v>
      </c>
      <c r="G4283">
        <v>2.7500000000000001E-5</v>
      </c>
      <c r="H4283" t="s">
        <v>2902</v>
      </c>
      <c r="I4283" t="s">
        <v>127438</v>
      </c>
      <c r="K4283" t="s">
        <v>210121</v>
      </c>
      <c r="L4283" t="s">
        <v>228706</v>
      </c>
      <c r="M4283" t="s">
        <v>8</v>
      </c>
      <c r="N4283" t="s">
        <v>228828</v>
      </c>
      <c r="O4283" t="s">
        <v>229113</v>
      </c>
      <c r="P4283" t="s">
        <v>230090</v>
      </c>
      <c r="Q4283" t="s">
        <v>122295</v>
      </c>
      <c r="R4283" t="s">
        <v>210121</v>
      </c>
      <c r="S4283" t="s">
        <v>212718</v>
      </c>
    </row>
    <row r="4284" spans="1:19" x14ac:dyDescent="0.35">
      <c r="A4284" s="1">
        <v>5412</v>
      </c>
      <c r="B4284" t="s">
        <v>2903</v>
      </c>
      <c r="C4284" t="s">
        <v>49533</v>
      </c>
      <c r="D4284" t="s">
        <v>5</v>
      </c>
      <c r="F4284" t="s">
        <v>121819</v>
      </c>
      <c r="G4284">
        <v>4.3966779999999996E-6</v>
      </c>
      <c r="H4284" t="s">
        <v>2903</v>
      </c>
      <c r="I4284" t="s">
        <v>127439</v>
      </c>
      <c r="J4284" s="2" t="s">
        <v>172436</v>
      </c>
      <c r="K4284" t="s">
        <v>210121</v>
      </c>
      <c r="L4284" t="s">
        <v>228704</v>
      </c>
      <c r="M4284" t="s">
        <v>228738</v>
      </c>
      <c r="N4284" t="s">
        <v>228880</v>
      </c>
      <c r="O4284" t="s">
        <v>229184</v>
      </c>
      <c r="P4284" t="s">
        <v>229184</v>
      </c>
      <c r="Q4284" t="s">
        <v>120530</v>
      </c>
      <c r="R4284" t="s">
        <v>210121</v>
      </c>
      <c r="S4284" t="s">
        <v>212718</v>
      </c>
    </row>
    <row r="4285" spans="1:19" x14ac:dyDescent="0.35">
      <c r="A4285" s="1">
        <v>5413</v>
      </c>
      <c r="B4285" t="s">
        <v>2903</v>
      </c>
      <c r="C4285" t="s">
        <v>49534</v>
      </c>
      <c r="D4285" t="s">
        <v>4</v>
      </c>
      <c r="F4285" t="s">
        <v>120239</v>
      </c>
      <c r="G4285">
        <v>3.699288E-6</v>
      </c>
      <c r="H4285" t="s">
        <v>2903</v>
      </c>
      <c r="I4285" t="s">
        <v>127439</v>
      </c>
      <c r="J4285" s="2" t="s">
        <v>172436</v>
      </c>
      <c r="K4285" t="s">
        <v>210121</v>
      </c>
      <c r="L4285" t="s">
        <v>228704</v>
      </c>
      <c r="M4285" t="s">
        <v>228738</v>
      </c>
      <c r="N4285" t="s">
        <v>228880</v>
      </c>
      <c r="O4285" t="s">
        <v>229184</v>
      </c>
      <c r="P4285" t="s">
        <v>229184</v>
      </c>
      <c r="Q4285" t="s">
        <v>120530</v>
      </c>
      <c r="R4285" t="s">
        <v>210121</v>
      </c>
      <c r="S4285" t="s">
        <v>212718</v>
      </c>
    </row>
    <row r="4286" spans="1:19" x14ac:dyDescent="0.35">
      <c r="A4286" s="1">
        <v>5414</v>
      </c>
      <c r="B4286" t="s">
        <v>2903</v>
      </c>
      <c r="C4286" t="s">
        <v>49535</v>
      </c>
      <c r="D4286" t="s">
        <v>5</v>
      </c>
      <c r="E4286" t="s">
        <v>119955</v>
      </c>
      <c r="F4286" t="s">
        <v>120226</v>
      </c>
      <c r="G4286">
        <v>1.5639253999999999E-5</v>
      </c>
      <c r="H4286" t="s">
        <v>2903</v>
      </c>
      <c r="I4286" t="s">
        <v>127439</v>
      </c>
      <c r="J4286" s="2" t="s">
        <v>172436</v>
      </c>
      <c r="K4286" t="s">
        <v>210121</v>
      </c>
      <c r="L4286" t="s">
        <v>228704</v>
      </c>
      <c r="M4286" t="s">
        <v>228738</v>
      </c>
      <c r="N4286" t="s">
        <v>228880</v>
      </c>
      <c r="O4286" t="s">
        <v>229184</v>
      </c>
      <c r="P4286" t="s">
        <v>229184</v>
      </c>
      <c r="Q4286" t="s">
        <v>120530</v>
      </c>
      <c r="R4286" t="s">
        <v>210121</v>
      </c>
      <c r="S4286" t="s">
        <v>212718</v>
      </c>
    </row>
    <row r="4287" spans="1:19" x14ac:dyDescent="0.35">
      <c r="A4287" s="1">
        <v>5415</v>
      </c>
      <c r="B4287" t="s">
        <v>2903</v>
      </c>
      <c r="C4287" t="s">
        <v>49536</v>
      </c>
      <c r="D4287" t="s">
        <v>5</v>
      </c>
      <c r="E4287" t="s">
        <v>119954</v>
      </c>
      <c r="F4287" t="s">
        <v>119989</v>
      </c>
      <c r="G4287">
        <v>3.242191E-6</v>
      </c>
      <c r="H4287" t="s">
        <v>2903</v>
      </c>
      <c r="I4287" t="s">
        <v>127439</v>
      </c>
      <c r="J4287" s="2" t="s">
        <v>172436</v>
      </c>
      <c r="K4287" t="s">
        <v>210121</v>
      </c>
      <c r="L4287" t="s">
        <v>228704</v>
      </c>
      <c r="M4287" t="s">
        <v>228738</v>
      </c>
      <c r="N4287" t="s">
        <v>228880</v>
      </c>
      <c r="O4287" t="s">
        <v>229184</v>
      </c>
      <c r="P4287" t="s">
        <v>229184</v>
      </c>
      <c r="Q4287" t="s">
        <v>120530</v>
      </c>
      <c r="R4287" t="s">
        <v>210121</v>
      </c>
      <c r="S4287" t="s">
        <v>212718</v>
      </c>
    </row>
    <row r="4288" spans="1:19" x14ac:dyDescent="0.35">
      <c r="A4288" s="1">
        <v>5416</v>
      </c>
      <c r="B4288" t="s">
        <v>2904</v>
      </c>
      <c r="C4288" t="s">
        <v>49537</v>
      </c>
      <c r="D4288" t="s">
        <v>4</v>
      </c>
      <c r="F4288" t="s">
        <v>121093</v>
      </c>
      <c r="G4288">
        <v>8.159999999999999E-7</v>
      </c>
      <c r="H4288" t="s">
        <v>2904</v>
      </c>
      <c r="I4288" t="s">
        <v>127440</v>
      </c>
      <c r="J4288" s="2" t="s">
        <v>172437</v>
      </c>
      <c r="K4288" t="s">
        <v>210121</v>
      </c>
      <c r="L4288" t="s">
        <v>228706</v>
      </c>
      <c r="M4288" t="s">
        <v>13</v>
      </c>
      <c r="N4288" t="s">
        <v>228860</v>
      </c>
      <c r="O4288" t="s">
        <v>229419</v>
      </c>
      <c r="P4288" t="s">
        <v>230460</v>
      </c>
      <c r="R4288" t="s">
        <v>210121</v>
      </c>
      <c r="S4288" t="s">
        <v>212718</v>
      </c>
    </row>
    <row r="4289" spans="1:19" x14ac:dyDescent="0.35">
      <c r="A4289" s="1">
        <v>5417</v>
      </c>
      <c r="B4289" t="s">
        <v>2905</v>
      </c>
      <c r="C4289" t="s">
        <v>49538</v>
      </c>
      <c r="D4289" t="s">
        <v>4</v>
      </c>
      <c r="F4289" t="s">
        <v>120923</v>
      </c>
      <c r="G4289">
        <v>9.9999999999999995E-7</v>
      </c>
      <c r="H4289" t="s">
        <v>2905</v>
      </c>
      <c r="I4289" t="s">
        <v>127441</v>
      </c>
      <c r="J4289" s="2" t="s">
        <v>172438</v>
      </c>
      <c r="K4289" t="s">
        <v>210121</v>
      </c>
      <c r="L4289" t="s">
        <v>228706</v>
      </c>
      <c r="M4289" t="s">
        <v>228717</v>
      </c>
      <c r="N4289" t="s">
        <v>228845</v>
      </c>
      <c r="O4289" t="s">
        <v>229130</v>
      </c>
      <c r="P4289" t="s">
        <v>229130</v>
      </c>
      <c r="Q4289" t="s">
        <v>122045</v>
      </c>
      <c r="R4289" t="s">
        <v>210121</v>
      </c>
      <c r="S4289" t="s">
        <v>212718</v>
      </c>
    </row>
    <row r="4290" spans="1:19" x14ac:dyDescent="0.35">
      <c r="A4290" s="1">
        <v>5418</v>
      </c>
      <c r="B4290" t="s">
        <v>2905</v>
      </c>
      <c r="C4290" t="s">
        <v>49539</v>
      </c>
      <c r="D4290" t="s">
        <v>5</v>
      </c>
      <c r="E4290" t="s">
        <v>119955</v>
      </c>
      <c r="F4290" t="s">
        <v>121820</v>
      </c>
      <c r="G4290">
        <v>4.09003E-7</v>
      </c>
      <c r="H4290" t="s">
        <v>2905</v>
      </c>
      <c r="I4290" t="s">
        <v>127441</v>
      </c>
      <c r="J4290" s="2" t="s">
        <v>172438</v>
      </c>
      <c r="K4290" t="s">
        <v>210121</v>
      </c>
      <c r="L4290" t="s">
        <v>228706</v>
      </c>
      <c r="M4290" t="s">
        <v>228717</v>
      </c>
      <c r="N4290" t="s">
        <v>228845</v>
      </c>
      <c r="O4290" t="s">
        <v>229130</v>
      </c>
      <c r="P4290" t="s">
        <v>229130</v>
      </c>
      <c r="Q4290" t="s">
        <v>122045</v>
      </c>
      <c r="R4290" t="s">
        <v>210121</v>
      </c>
      <c r="S4290" t="s">
        <v>212718</v>
      </c>
    </row>
    <row r="4291" spans="1:19" x14ac:dyDescent="0.35">
      <c r="A4291" s="1">
        <v>5419</v>
      </c>
      <c r="B4291" t="s">
        <v>2905</v>
      </c>
      <c r="C4291" t="s">
        <v>49540</v>
      </c>
      <c r="D4291" t="s">
        <v>5</v>
      </c>
      <c r="E4291" t="s">
        <v>119955</v>
      </c>
      <c r="F4291" t="s">
        <v>120269</v>
      </c>
      <c r="G4291">
        <v>3.6366469999999999E-6</v>
      </c>
      <c r="H4291" t="s">
        <v>2905</v>
      </c>
      <c r="I4291" t="s">
        <v>127441</v>
      </c>
      <c r="J4291" s="2" t="s">
        <v>172438</v>
      </c>
      <c r="K4291" t="s">
        <v>210121</v>
      </c>
      <c r="L4291" t="s">
        <v>228706</v>
      </c>
      <c r="M4291" t="s">
        <v>228717</v>
      </c>
      <c r="N4291" t="s">
        <v>228845</v>
      </c>
      <c r="O4291" t="s">
        <v>229130</v>
      </c>
      <c r="P4291" t="s">
        <v>229130</v>
      </c>
      <c r="Q4291" t="s">
        <v>122045</v>
      </c>
      <c r="R4291" t="s">
        <v>210121</v>
      </c>
      <c r="S4291" t="s">
        <v>212718</v>
      </c>
    </row>
    <row r="4292" spans="1:19" x14ac:dyDescent="0.35">
      <c r="A4292" s="1">
        <v>5420</v>
      </c>
      <c r="B4292" t="s">
        <v>2906</v>
      </c>
      <c r="C4292" t="s">
        <v>49541</v>
      </c>
      <c r="D4292" t="s">
        <v>5</v>
      </c>
      <c r="F4292" t="s">
        <v>120323</v>
      </c>
      <c r="G4292">
        <v>1.4E-5</v>
      </c>
      <c r="H4292" t="s">
        <v>2906</v>
      </c>
      <c r="I4292" t="s">
        <v>127442</v>
      </c>
      <c r="J4292" s="2" t="s">
        <v>172439</v>
      </c>
      <c r="K4292" t="s">
        <v>210121</v>
      </c>
      <c r="L4292" t="s">
        <v>228704</v>
      </c>
      <c r="M4292" t="s">
        <v>228738</v>
      </c>
      <c r="N4292" t="s">
        <v>228880</v>
      </c>
      <c r="O4292" t="s">
        <v>229184</v>
      </c>
      <c r="P4292" t="s">
        <v>229184</v>
      </c>
      <c r="Q4292" t="s">
        <v>120008</v>
      </c>
      <c r="R4292" t="s">
        <v>210121</v>
      </c>
      <c r="S4292" t="s">
        <v>212718</v>
      </c>
    </row>
    <row r="4293" spans="1:19" x14ac:dyDescent="0.35">
      <c r="A4293" s="1">
        <v>5421</v>
      </c>
      <c r="B4293" t="s">
        <v>2907</v>
      </c>
      <c r="C4293" t="s">
        <v>49542</v>
      </c>
      <c r="D4293" t="s">
        <v>5</v>
      </c>
      <c r="E4293" t="s">
        <v>119958</v>
      </c>
      <c r="F4293" t="s">
        <v>121821</v>
      </c>
      <c r="G4293">
        <v>3.9999999999999998E-6</v>
      </c>
      <c r="H4293" t="s">
        <v>2907</v>
      </c>
      <c r="I4293" t="s">
        <v>127443</v>
      </c>
      <c r="J4293" s="2" t="s">
        <v>172440</v>
      </c>
      <c r="K4293" t="s">
        <v>210128</v>
      </c>
      <c r="L4293" t="s">
        <v>228705</v>
      </c>
      <c r="M4293" t="s">
        <v>8</v>
      </c>
      <c r="N4293" t="s">
        <v>228828</v>
      </c>
      <c r="O4293" t="s">
        <v>229113</v>
      </c>
      <c r="P4293" t="s">
        <v>230104</v>
      </c>
      <c r="R4293" t="s">
        <v>210121</v>
      </c>
      <c r="S4293" t="s">
        <v>212718</v>
      </c>
    </row>
    <row r="4294" spans="1:19" x14ac:dyDescent="0.35">
      <c r="A4294" s="1">
        <v>5422</v>
      </c>
      <c r="B4294" t="s">
        <v>2907</v>
      </c>
      <c r="C4294" t="s">
        <v>49543</v>
      </c>
      <c r="D4294" t="s">
        <v>5</v>
      </c>
      <c r="E4294" t="s">
        <v>119954</v>
      </c>
      <c r="F4294" t="s">
        <v>120963</v>
      </c>
      <c r="G4294">
        <v>1.2E-5</v>
      </c>
      <c r="H4294" t="s">
        <v>2907</v>
      </c>
      <c r="I4294" t="s">
        <v>127443</v>
      </c>
      <c r="J4294" s="2" t="s">
        <v>172440</v>
      </c>
      <c r="K4294" t="s">
        <v>210128</v>
      </c>
      <c r="L4294" t="s">
        <v>228705</v>
      </c>
      <c r="M4294" t="s">
        <v>8</v>
      </c>
      <c r="N4294" t="s">
        <v>228828</v>
      </c>
      <c r="O4294" t="s">
        <v>229113</v>
      </c>
      <c r="P4294" t="s">
        <v>230104</v>
      </c>
      <c r="R4294" t="s">
        <v>210121</v>
      </c>
      <c r="S4294" t="s">
        <v>212718</v>
      </c>
    </row>
    <row r="4295" spans="1:19" x14ac:dyDescent="0.35">
      <c r="A4295" s="1">
        <v>5423</v>
      </c>
      <c r="B4295" t="s">
        <v>2907</v>
      </c>
      <c r="C4295" t="s">
        <v>49544</v>
      </c>
      <c r="D4295" t="s">
        <v>4</v>
      </c>
      <c r="F4295" t="s">
        <v>121822</v>
      </c>
      <c r="G4295">
        <v>4.4999999999999998E-7</v>
      </c>
      <c r="H4295" t="s">
        <v>2907</v>
      </c>
      <c r="I4295" t="s">
        <v>127443</v>
      </c>
      <c r="J4295" s="2" t="s">
        <v>172440</v>
      </c>
      <c r="K4295" t="s">
        <v>210128</v>
      </c>
      <c r="L4295" t="s">
        <v>228705</v>
      </c>
      <c r="M4295" t="s">
        <v>8</v>
      </c>
      <c r="N4295" t="s">
        <v>228828</v>
      </c>
      <c r="O4295" t="s">
        <v>229113</v>
      </c>
      <c r="P4295" t="s">
        <v>230104</v>
      </c>
      <c r="R4295" t="s">
        <v>210121</v>
      </c>
      <c r="S4295" t="s">
        <v>212718</v>
      </c>
    </row>
    <row r="4296" spans="1:19" x14ac:dyDescent="0.35">
      <c r="A4296" s="1">
        <v>5424</v>
      </c>
      <c r="B4296" t="s">
        <v>2907</v>
      </c>
      <c r="C4296" t="s">
        <v>49545</v>
      </c>
      <c r="D4296" t="s">
        <v>4</v>
      </c>
      <c r="F4296" t="s">
        <v>121209</v>
      </c>
      <c r="G4296">
        <v>4.1999999999999996E-6</v>
      </c>
      <c r="H4296" t="s">
        <v>2907</v>
      </c>
      <c r="I4296" t="s">
        <v>127443</v>
      </c>
      <c r="J4296" s="2" t="s">
        <v>172440</v>
      </c>
      <c r="K4296" t="s">
        <v>210128</v>
      </c>
      <c r="L4296" t="s">
        <v>228705</v>
      </c>
      <c r="M4296" t="s">
        <v>8</v>
      </c>
      <c r="N4296" t="s">
        <v>228828</v>
      </c>
      <c r="O4296" t="s">
        <v>229113</v>
      </c>
      <c r="P4296" t="s">
        <v>230104</v>
      </c>
      <c r="R4296" t="s">
        <v>210121</v>
      </c>
      <c r="S4296" t="s">
        <v>212718</v>
      </c>
    </row>
    <row r="4297" spans="1:19" x14ac:dyDescent="0.35">
      <c r="A4297" s="1">
        <v>5425</v>
      </c>
      <c r="B4297" t="s">
        <v>2907</v>
      </c>
      <c r="C4297" t="s">
        <v>49546</v>
      </c>
      <c r="D4297" t="s">
        <v>5</v>
      </c>
      <c r="E4297" t="s">
        <v>119956</v>
      </c>
      <c r="F4297" t="s">
        <v>120994</v>
      </c>
      <c r="G4297">
        <v>1.5500000000000001E-5</v>
      </c>
      <c r="H4297" t="s">
        <v>2907</v>
      </c>
      <c r="I4297" t="s">
        <v>127443</v>
      </c>
      <c r="J4297" s="2" t="s">
        <v>172440</v>
      </c>
      <c r="K4297" t="s">
        <v>210128</v>
      </c>
      <c r="L4297" t="s">
        <v>228705</v>
      </c>
      <c r="M4297" t="s">
        <v>8</v>
      </c>
      <c r="N4297" t="s">
        <v>228828</v>
      </c>
      <c r="O4297" t="s">
        <v>229113</v>
      </c>
      <c r="P4297" t="s">
        <v>230104</v>
      </c>
      <c r="R4297" t="s">
        <v>210121</v>
      </c>
      <c r="S4297" t="s">
        <v>212718</v>
      </c>
    </row>
    <row r="4298" spans="1:19" x14ac:dyDescent="0.35">
      <c r="A4298" s="1">
        <v>5427</v>
      </c>
      <c r="B4298" t="s">
        <v>2908</v>
      </c>
      <c r="C4298" t="s">
        <v>49547</v>
      </c>
      <c r="D4298" t="s">
        <v>5</v>
      </c>
      <c r="F4298" t="s">
        <v>121823</v>
      </c>
      <c r="G4298">
        <v>3.0000000000000001E-6</v>
      </c>
      <c r="H4298" t="s">
        <v>2908</v>
      </c>
      <c r="I4298" t="s">
        <v>127444</v>
      </c>
      <c r="J4298" s="2" t="s">
        <v>172441</v>
      </c>
      <c r="K4298" t="s">
        <v>210121</v>
      </c>
      <c r="L4298" t="s">
        <v>228704</v>
      </c>
      <c r="M4298" t="s">
        <v>8</v>
      </c>
      <c r="N4298" t="s">
        <v>228862</v>
      </c>
      <c r="O4298" t="s">
        <v>229295</v>
      </c>
      <c r="P4298" t="s">
        <v>229295</v>
      </c>
      <c r="Q4298" t="s">
        <v>120970</v>
      </c>
      <c r="R4298" t="s">
        <v>210121</v>
      </c>
      <c r="S4298" t="s">
        <v>212718</v>
      </c>
    </row>
    <row r="4299" spans="1:19" x14ac:dyDescent="0.35">
      <c r="A4299" s="1">
        <v>5428</v>
      </c>
      <c r="B4299" t="s">
        <v>2909</v>
      </c>
      <c r="C4299" t="s">
        <v>49548</v>
      </c>
      <c r="D4299" t="s">
        <v>4</v>
      </c>
      <c r="F4299" t="s">
        <v>121824</v>
      </c>
      <c r="G4299">
        <v>2.7500000000000001E-7</v>
      </c>
      <c r="H4299" t="s">
        <v>2909</v>
      </c>
      <c r="I4299" t="s">
        <v>127445</v>
      </c>
      <c r="J4299" s="2" t="s">
        <v>172442</v>
      </c>
      <c r="K4299" t="s">
        <v>210121</v>
      </c>
      <c r="L4299" t="s">
        <v>228704</v>
      </c>
      <c r="M4299" t="s">
        <v>228718</v>
      </c>
      <c r="N4299" t="s">
        <v>228846</v>
      </c>
      <c r="O4299" t="s">
        <v>229131</v>
      </c>
      <c r="P4299" t="s">
        <v>230088</v>
      </c>
      <c r="Q4299" t="s">
        <v>120092</v>
      </c>
      <c r="R4299" t="s">
        <v>210121</v>
      </c>
      <c r="S4299" t="s">
        <v>212718</v>
      </c>
    </row>
    <row r="4300" spans="1:19" x14ac:dyDescent="0.35">
      <c r="A4300" s="1">
        <v>5430</v>
      </c>
      <c r="B4300" t="s">
        <v>2910</v>
      </c>
      <c r="C4300" t="s">
        <v>49549</v>
      </c>
      <c r="D4300" t="s">
        <v>5</v>
      </c>
      <c r="F4300" t="s">
        <v>120202</v>
      </c>
      <c r="G4300">
        <v>1.4781760000000001E-6</v>
      </c>
      <c r="H4300" t="s">
        <v>2910</v>
      </c>
      <c r="I4300" t="s">
        <v>127446</v>
      </c>
      <c r="J4300" s="2" t="s">
        <v>172443</v>
      </c>
      <c r="K4300" t="s">
        <v>210121</v>
      </c>
      <c r="L4300" t="s">
        <v>228704</v>
      </c>
      <c r="M4300" t="s">
        <v>8</v>
      </c>
      <c r="N4300" t="s">
        <v>228896</v>
      </c>
      <c r="O4300" t="s">
        <v>229210</v>
      </c>
      <c r="P4300" t="s">
        <v>230461</v>
      </c>
      <c r="Q4300" t="s">
        <v>121230</v>
      </c>
      <c r="R4300" t="s">
        <v>210121</v>
      </c>
      <c r="S4300" t="s">
        <v>212718</v>
      </c>
    </row>
    <row r="4301" spans="1:19" x14ac:dyDescent="0.35">
      <c r="A4301" s="1">
        <v>5431</v>
      </c>
      <c r="B4301" t="s">
        <v>2910</v>
      </c>
      <c r="C4301" t="s">
        <v>49550</v>
      </c>
      <c r="D4301" t="s">
        <v>5</v>
      </c>
      <c r="F4301" t="s">
        <v>121318</v>
      </c>
      <c r="G4301">
        <v>6.37E-7</v>
      </c>
      <c r="H4301" t="s">
        <v>2910</v>
      </c>
      <c r="I4301" t="s">
        <v>127446</v>
      </c>
      <c r="J4301" s="2" t="s">
        <v>172443</v>
      </c>
      <c r="K4301" t="s">
        <v>210121</v>
      </c>
      <c r="L4301" t="s">
        <v>228704</v>
      </c>
      <c r="M4301" t="s">
        <v>8</v>
      </c>
      <c r="N4301" t="s">
        <v>228896</v>
      </c>
      <c r="O4301" t="s">
        <v>229210</v>
      </c>
      <c r="P4301" t="s">
        <v>230461</v>
      </c>
      <c r="Q4301" t="s">
        <v>121230</v>
      </c>
      <c r="R4301" t="s">
        <v>210121</v>
      </c>
      <c r="S4301" t="s">
        <v>212718</v>
      </c>
    </row>
    <row r="4302" spans="1:19" x14ac:dyDescent="0.35">
      <c r="A4302" s="1">
        <v>5432</v>
      </c>
      <c r="B4302" t="s">
        <v>2911</v>
      </c>
      <c r="C4302" t="s">
        <v>49551</v>
      </c>
      <c r="D4302" t="s">
        <v>5</v>
      </c>
      <c r="F4302" t="s">
        <v>120909</v>
      </c>
      <c r="G4302">
        <v>1.0000000000000001E-5</v>
      </c>
      <c r="H4302" t="s">
        <v>2911</v>
      </c>
      <c r="I4302" t="s">
        <v>127447</v>
      </c>
      <c r="J4302" s="2" t="s">
        <v>172444</v>
      </c>
      <c r="K4302" t="s">
        <v>210121</v>
      </c>
      <c r="L4302" t="s">
        <v>228704</v>
      </c>
      <c r="M4302" t="s">
        <v>9</v>
      </c>
      <c r="N4302" t="s">
        <v>228882</v>
      </c>
      <c r="O4302" t="s">
        <v>229185</v>
      </c>
      <c r="P4302" t="s">
        <v>229185</v>
      </c>
      <c r="Q4302" t="s">
        <v>119973</v>
      </c>
      <c r="R4302" t="s">
        <v>210121</v>
      </c>
      <c r="S4302" t="s">
        <v>212718</v>
      </c>
    </row>
    <row r="4303" spans="1:19" x14ac:dyDescent="0.35">
      <c r="A4303" s="1">
        <v>5433</v>
      </c>
      <c r="B4303" t="s">
        <v>2912</v>
      </c>
      <c r="C4303" t="s">
        <v>49552</v>
      </c>
      <c r="D4303" t="s">
        <v>5</v>
      </c>
      <c r="F4303" t="s">
        <v>120377</v>
      </c>
      <c r="G4303">
        <v>2.1299999999999999E-7</v>
      </c>
      <c r="H4303" t="s">
        <v>2912</v>
      </c>
      <c r="I4303" t="s">
        <v>127448</v>
      </c>
      <c r="J4303" s="2" t="s">
        <v>172445</v>
      </c>
      <c r="K4303" t="s">
        <v>210121</v>
      </c>
      <c r="L4303" t="s">
        <v>228705</v>
      </c>
      <c r="M4303" t="s">
        <v>228717</v>
      </c>
      <c r="N4303" t="s">
        <v>228964</v>
      </c>
      <c r="O4303" t="s">
        <v>229420</v>
      </c>
      <c r="P4303" t="s">
        <v>229420</v>
      </c>
      <c r="R4303" t="s">
        <v>210121</v>
      </c>
      <c r="S4303" t="s">
        <v>212718</v>
      </c>
    </row>
    <row r="4304" spans="1:19" x14ac:dyDescent="0.35">
      <c r="A4304" s="1">
        <v>5434</v>
      </c>
      <c r="B4304" t="s">
        <v>2913</v>
      </c>
      <c r="C4304" t="s">
        <v>49553</v>
      </c>
      <c r="D4304" t="s">
        <v>5</v>
      </c>
      <c r="F4304" t="s">
        <v>121052</v>
      </c>
      <c r="G4304">
        <v>9.9999999999999995E-8</v>
      </c>
      <c r="H4304" t="s">
        <v>2913</v>
      </c>
      <c r="I4304" t="s">
        <v>127449</v>
      </c>
      <c r="J4304" s="2" t="s">
        <v>172446</v>
      </c>
      <c r="K4304" t="s">
        <v>210121</v>
      </c>
      <c r="L4304" t="s">
        <v>228704</v>
      </c>
      <c r="M4304" t="s">
        <v>8</v>
      </c>
      <c r="N4304" t="s">
        <v>228904</v>
      </c>
      <c r="O4304" t="s">
        <v>229236</v>
      </c>
      <c r="P4304" t="s">
        <v>230425</v>
      </c>
      <c r="Q4304" t="s">
        <v>120060</v>
      </c>
      <c r="R4304" t="s">
        <v>210121</v>
      </c>
      <c r="S4304" t="s">
        <v>212718</v>
      </c>
    </row>
    <row r="4305" spans="1:19" x14ac:dyDescent="0.35">
      <c r="A4305" s="1">
        <v>5436</v>
      </c>
      <c r="B4305" t="s">
        <v>2914</v>
      </c>
      <c r="C4305" t="s">
        <v>49554</v>
      </c>
      <c r="D4305" t="s">
        <v>5</v>
      </c>
      <c r="F4305" t="s">
        <v>121825</v>
      </c>
      <c r="G4305">
        <v>3.0000000000000001E-6</v>
      </c>
      <c r="H4305" t="s">
        <v>2914</v>
      </c>
      <c r="I4305" t="s">
        <v>127450</v>
      </c>
      <c r="J4305" s="2" t="s">
        <v>172447</v>
      </c>
      <c r="K4305" t="s">
        <v>210121</v>
      </c>
      <c r="L4305" t="s">
        <v>228704</v>
      </c>
      <c r="M4305" t="s">
        <v>10</v>
      </c>
      <c r="N4305" t="s">
        <v>228888</v>
      </c>
      <c r="O4305" t="s">
        <v>229107</v>
      </c>
      <c r="P4305" t="s">
        <v>230132</v>
      </c>
      <c r="Q4305" t="s">
        <v>119973</v>
      </c>
      <c r="R4305" t="s">
        <v>210121</v>
      </c>
      <c r="S4305" t="s">
        <v>212718</v>
      </c>
    </row>
    <row r="4306" spans="1:19" x14ac:dyDescent="0.35">
      <c r="A4306" s="1">
        <v>5437</v>
      </c>
      <c r="B4306" t="s">
        <v>2915</v>
      </c>
      <c r="C4306" t="s">
        <v>49555</v>
      </c>
      <c r="D4306" t="s">
        <v>5</v>
      </c>
      <c r="F4306" t="s">
        <v>120814</v>
      </c>
      <c r="G4306">
        <v>9.9999999999999995E-7</v>
      </c>
      <c r="H4306" t="s">
        <v>2915</v>
      </c>
      <c r="I4306" t="s">
        <v>127451</v>
      </c>
      <c r="J4306" s="2" t="s">
        <v>172448</v>
      </c>
      <c r="K4306" t="s">
        <v>210121</v>
      </c>
      <c r="L4306" t="s">
        <v>228704</v>
      </c>
      <c r="M4306" t="s">
        <v>8</v>
      </c>
      <c r="N4306" t="s">
        <v>228832</v>
      </c>
      <c r="O4306" t="s">
        <v>229111</v>
      </c>
      <c r="P4306" t="s">
        <v>230079</v>
      </c>
      <c r="Q4306" t="s">
        <v>122499</v>
      </c>
      <c r="R4306" t="s">
        <v>210121</v>
      </c>
      <c r="S4306" t="s">
        <v>212718</v>
      </c>
    </row>
    <row r="4307" spans="1:19" x14ac:dyDescent="0.35">
      <c r="A4307" s="1">
        <v>5438</v>
      </c>
      <c r="B4307" t="s">
        <v>2916</v>
      </c>
      <c r="C4307" t="s">
        <v>49556</v>
      </c>
      <c r="D4307" t="s">
        <v>4</v>
      </c>
      <c r="F4307" t="s">
        <v>120428</v>
      </c>
      <c r="G4307">
        <v>1.6574E-8</v>
      </c>
      <c r="H4307" t="s">
        <v>2916</v>
      </c>
      <c r="I4307" t="s">
        <v>127452</v>
      </c>
      <c r="J4307" s="2" t="s">
        <v>172449</v>
      </c>
      <c r="K4307" t="s">
        <v>210129</v>
      </c>
      <c r="L4307" t="s">
        <v>228704</v>
      </c>
      <c r="R4307" t="s">
        <v>210121</v>
      </c>
      <c r="S4307" t="s">
        <v>212718</v>
      </c>
    </row>
    <row r="4308" spans="1:19" x14ac:dyDescent="0.35">
      <c r="A4308" s="1">
        <v>5439</v>
      </c>
      <c r="B4308" t="s">
        <v>2917</v>
      </c>
      <c r="C4308" t="s">
        <v>49557</v>
      </c>
      <c r="D4308" t="s">
        <v>5</v>
      </c>
      <c r="F4308" t="s">
        <v>121826</v>
      </c>
      <c r="G4308">
        <v>4.0000000000000001E-8</v>
      </c>
      <c r="H4308" t="s">
        <v>2917</v>
      </c>
      <c r="I4308" t="s">
        <v>127453</v>
      </c>
      <c r="J4308" s="2" t="s">
        <v>172450</v>
      </c>
      <c r="K4308" t="s">
        <v>210121</v>
      </c>
      <c r="L4308" t="s">
        <v>228705</v>
      </c>
      <c r="M4308" t="s">
        <v>8</v>
      </c>
      <c r="N4308" t="s">
        <v>228892</v>
      </c>
      <c r="O4308" t="s">
        <v>229199</v>
      </c>
      <c r="P4308" t="s">
        <v>230283</v>
      </c>
      <c r="Q4308" t="s">
        <v>120679</v>
      </c>
      <c r="R4308" t="s">
        <v>210121</v>
      </c>
      <c r="S4308" t="s">
        <v>212718</v>
      </c>
    </row>
    <row r="4309" spans="1:19" x14ac:dyDescent="0.35">
      <c r="A4309" s="1">
        <v>5440</v>
      </c>
      <c r="B4309" t="s">
        <v>2918</v>
      </c>
      <c r="C4309" t="s">
        <v>49558</v>
      </c>
      <c r="D4309" t="s">
        <v>5</v>
      </c>
      <c r="E4309" t="s">
        <v>119955</v>
      </c>
      <c r="F4309" t="s">
        <v>120152</v>
      </c>
      <c r="G4309">
        <v>1.9E-6</v>
      </c>
      <c r="H4309" t="s">
        <v>2918</v>
      </c>
      <c r="I4309" t="s">
        <v>127454</v>
      </c>
      <c r="J4309" s="2" t="s">
        <v>172451</v>
      </c>
      <c r="K4309" t="s">
        <v>210121</v>
      </c>
      <c r="L4309" t="s">
        <v>228705</v>
      </c>
      <c r="M4309" t="s">
        <v>228723</v>
      </c>
      <c r="R4309" t="s">
        <v>210121</v>
      </c>
      <c r="S4309" t="s">
        <v>212718</v>
      </c>
    </row>
    <row r="4310" spans="1:19" x14ac:dyDescent="0.35">
      <c r="A4310" s="1">
        <v>5441</v>
      </c>
      <c r="B4310" t="s">
        <v>2919</v>
      </c>
      <c r="C4310" t="s">
        <v>49559</v>
      </c>
      <c r="D4310" t="s">
        <v>5</v>
      </c>
      <c r="E4310" t="s">
        <v>119955</v>
      </c>
      <c r="F4310" t="s">
        <v>120217</v>
      </c>
      <c r="G4310">
        <v>5.0000000000000004E-6</v>
      </c>
      <c r="H4310" t="s">
        <v>2919</v>
      </c>
      <c r="I4310" t="s">
        <v>127455</v>
      </c>
      <c r="J4310" s="2" t="s">
        <v>172452</v>
      </c>
      <c r="K4310" t="s">
        <v>210130</v>
      </c>
      <c r="L4310" t="s">
        <v>228704</v>
      </c>
      <c r="M4310" t="s">
        <v>8</v>
      </c>
      <c r="N4310" t="s">
        <v>228883</v>
      </c>
      <c r="O4310" t="s">
        <v>229188</v>
      </c>
      <c r="P4310" t="s">
        <v>230462</v>
      </c>
      <c r="Q4310" t="s">
        <v>120216</v>
      </c>
      <c r="R4310" t="s">
        <v>210121</v>
      </c>
      <c r="S4310" t="s">
        <v>212718</v>
      </c>
    </row>
    <row r="4311" spans="1:19" x14ac:dyDescent="0.35">
      <c r="A4311" s="1">
        <v>5443</v>
      </c>
      <c r="B4311" t="s">
        <v>2920</v>
      </c>
      <c r="C4311" t="s">
        <v>49560</v>
      </c>
      <c r="D4311" t="s">
        <v>5</v>
      </c>
      <c r="F4311" t="s">
        <v>120722</v>
      </c>
      <c r="G4311">
        <v>5.9999999999999997E-7</v>
      </c>
      <c r="H4311" t="s">
        <v>2920</v>
      </c>
      <c r="I4311" t="s">
        <v>127456</v>
      </c>
      <c r="J4311" s="2" t="s">
        <v>172453</v>
      </c>
      <c r="K4311" t="s">
        <v>210131</v>
      </c>
      <c r="L4311" t="s">
        <v>228704</v>
      </c>
      <c r="M4311" t="s">
        <v>8</v>
      </c>
      <c r="N4311" t="s">
        <v>228830</v>
      </c>
      <c r="O4311" t="s">
        <v>229110</v>
      </c>
      <c r="P4311" t="s">
        <v>230398</v>
      </c>
      <c r="Q4311" t="s">
        <v>120852</v>
      </c>
      <c r="R4311" t="s">
        <v>210121</v>
      </c>
      <c r="S4311" t="s">
        <v>212718</v>
      </c>
    </row>
    <row r="4312" spans="1:19" x14ac:dyDescent="0.35">
      <c r="A4312" s="1">
        <v>5445</v>
      </c>
      <c r="B4312" t="s">
        <v>2921</v>
      </c>
      <c r="C4312" t="s">
        <v>49561</v>
      </c>
      <c r="D4312" t="s">
        <v>4</v>
      </c>
      <c r="F4312" t="s">
        <v>120671</v>
      </c>
      <c r="G4312">
        <v>3.9999999999999998E-7</v>
      </c>
      <c r="H4312" t="s">
        <v>2921</v>
      </c>
      <c r="I4312" t="s">
        <v>127457</v>
      </c>
      <c r="J4312" s="2" t="s">
        <v>172454</v>
      </c>
      <c r="K4312" t="s">
        <v>210132</v>
      </c>
      <c r="L4312" t="s">
        <v>228704</v>
      </c>
      <c r="M4312" t="s">
        <v>228710</v>
      </c>
      <c r="N4312" t="s">
        <v>228844</v>
      </c>
      <c r="O4312" t="s">
        <v>229421</v>
      </c>
      <c r="P4312" t="s">
        <v>230463</v>
      </c>
      <c r="Q4312" t="s">
        <v>120594</v>
      </c>
      <c r="R4312" t="s">
        <v>210121</v>
      </c>
      <c r="S4312" t="s">
        <v>212718</v>
      </c>
    </row>
    <row r="4313" spans="1:19" x14ac:dyDescent="0.35">
      <c r="A4313" s="1">
        <v>5446</v>
      </c>
      <c r="B4313" t="s">
        <v>2922</v>
      </c>
      <c r="C4313" t="s">
        <v>49562</v>
      </c>
      <c r="D4313" t="s">
        <v>4</v>
      </c>
      <c r="F4313" t="s">
        <v>121379</v>
      </c>
      <c r="G4313">
        <v>2.4999999999999999E-8</v>
      </c>
      <c r="H4313" t="s">
        <v>2922</v>
      </c>
      <c r="I4313" t="s">
        <v>127458</v>
      </c>
      <c r="J4313" s="2" t="s">
        <v>172455</v>
      </c>
      <c r="K4313" t="s">
        <v>210125</v>
      </c>
      <c r="L4313" t="s">
        <v>228704</v>
      </c>
      <c r="M4313" t="s">
        <v>8</v>
      </c>
      <c r="N4313" t="s">
        <v>228832</v>
      </c>
      <c r="O4313" t="s">
        <v>229111</v>
      </c>
      <c r="P4313" t="s">
        <v>230079</v>
      </c>
      <c r="Q4313" t="s">
        <v>121634</v>
      </c>
      <c r="R4313" t="s">
        <v>210121</v>
      </c>
      <c r="S4313" t="s">
        <v>212718</v>
      </c>
    </row>
    <row r="4314" spans="1:19" x14ac:dyDescent="0.35">
      <c r="A4314" s="1">
        <v>5447</v>
      </c>
      <c r="B4314" t="s">
        <v>2922</v>
      </c>
      <c r="C4314" t="s">
        <v>49563</v>
      </c>
      <c r="D4314" t="s">
        <v>5</v>
      </c>
      <c r="E4314" t="s">
        <v>119955</v>
      </c>
      <c r="F4314" t="s">
        <v>120890</v>
      </c>
      <c r="G4314">
        <v>5.0000000000000004E-6</v>
      </c>
      <c r="H4314" t="s">
        <v>2922</v>
      </c>
      <c r="I4314" t="s">
        <v>127458</v>
      </c>
      <c r="J4314" s="2" t="s">
        <v>172455</v>
      </c>
      <c r="K4314" t="s">
        <v>210125</v>
      </c>
      <c r="L4314" t="s">
        <v>228704</v>
      </c>
      <c r="M4314" t="s">
        <v>8</v>
      </c>
      <c r="N4314" t="s">
        <v>228832</v>
      </c>
      <c r="O4314" t="s">
        <v>229111</v>
      </c>
      <c r="P4314" t="s">
        <v>230079</v>
      </c>
      <c r="Q4314" t="s">
        <v>121634</v>
      </c>
      <c r="R4314" t="s">
        <v>210121</v>
      </c>
      <c r="S4314" t="s">
        <v>212718</v>
      </c>
    </row>
    <row r="4315" spans="1:19" x14ac:dyDescent="0.35">
      <c r="A4315" s="1">
        <v>5448</v>
      </c>
      <c r="B4315" t="s">
        <v>2923</v>
      </c>
      <c r="C4315" t="s">
        <v>49564</v>
      </c>
      <c r="D4315" t="s">
        <v>5</v>
      </c>
      <c r="F4315" t="s">
        <v>120198</v>
      </c>
      <c r="G4315">
        <v>1.4613600000000001E-6</v>
      </c>
      <c r="H4315" t="s">
        <v>2923</v>
      </c>
      <c r="I4315" t="s">
        <v>127459</v>
      </c>
      <c r="J4315" s="2" t="s">
        <v>172456</v>
      </c>
      <c r="K4315" t="s">
        <v>210121</v>
      </c>
      <c r="L4315" t="s">
        <v>228704</v>
      </c>
      <c r="M4315" t="s">
        <v>228720</v>
      </c>
      <c r="N4315" t="s">
        <v>228829</v>
      </c>
      <c r="O4315" t="s">
        <v>229415</v>
      </c>
      <c r="P4315" t="s">
        <v>230450</v>
      </c>
      <c r="R4315" t="s">
        <v>210121</v>
      </c>
      <c r="S4315" t="s">
        <v>212718</v>
      </c>
    </row>
    <row r="4316" spans="1:19" x14ac:dyDescent="0.35">
      <c r="A4316" s="1">
        <v>5449</v>
      </c>
      <c r="B4316" t="s">
        <v>2924</v>
      </c>
      <c r="C4316" t="s">
        <v>49565</v>
      </c>
      <c r="D4316" t="s">
        <v>5</v>
      </c>
      <c r="E4316" t="s">
        <v>119954</v>
      </c>
      <c r="F4316" t="s">
        <v>121827</v>
      </c>
      <c r="G4316">
        <v>1.2E-5</v>
      </c>
      <c r="H4316" t="s">
        <v>2924</v>
      </c>
      <c r="I4316" t="s">
        <v>127460</v>
      </c>
      <c r="K4316" t="s">
        <v>210121</v>
      </c>
      <c r="L4316" t="s">
        <v>228706</v>
      </c>
      <c r="M4316" t="s">
        <v>8</v>
      </c>
      <c r="N4316" t="s">
        <v>228828</v>
      </c>
      <c r="O4316" t="s">
        <v>229113</v>
      </c>
      <c r="P4316" t="s">
        <v>230464</v>
      </c>
      <c r="Q4316" t="s">
        <v>122295</v>
      </c>
      <c r="R4316" t="s">
        <v>210121</v>
      </c>
      <c r="S4316" t="s">
        <v>212718</v>
      </c>
    </row>
    <row r="4317" spans="1:19" x14ac:dyDescent="0.35">
      <c r="A4317" s="1">
        <v>5450</v>
      </c>
      <c r="B4317" t="s">
        <v>2924</v>
      </c>
      <c r="C4317" t="s">
        <v>49566</v>
      </c>
      <c r="D4317" t="s">
        <v>5</v>
      </c>
      <c r="E4317" t="s">
        <v>119955</v>
      </c>
      <c r="F4317" t="s">
        <v>121828</v>
      </c>
      <c r="G4317">
        <v>1.2999999999999999E-5</v>
      </c>
      <c r="H4317" t="s">
        <v>2924</v>
      </c>
      <c r="I4317" t="s">
        <v>127460</v>
      </c>
      <c r="K4317" t="s">
        <v>210121</v>
      </c>
      <c r="L4317" t="s">
        <v>228706</v>
      </c>
      <c r="M4317" t="s">
        <v>8</v>
      </c>
      <c r="N4317" t="s">
        <v>228828</v>
      </c>
      <c r="O4317" t="s">
        <v>229113</v>
      </c>
      <c r="P4317" t="s">
        <v>230464</v>
      </c>
      <c r="Q4317" t="s">
        <v>122295</v>
      </c>
      <c r="R4317" t="s">
        <v>210121</v>
      </c>
      <c r="S4317" t="s">
        <v>212718</v>
      </c>
    </row>
    <row r="4318" spans="1:19" x14ac:dyDescent="0.35">
      <c r="A4318" s="1">
        <v>5451</v>
      </c>
      <c r="B4318" t="s">
        <v>2925</v>
      </c>
      <c r="C4318" t="s">
        <v>49567</v>
      </c>
      <c r="D4318" t="s">
        <v>5</v>
      </c>
      <c r="F4318" t="s">
        <v>120116</v>
      </c>
      <c r="G4318">
        <v>2.3499999999999999E-6</v>
      </c>
      <c r="H4318" t="s">
        <v>2925</v>
      </c>
      <c r="I4318" t="s">
        <v>127461</v>
      </c>
      <c r="K4318" t="s">
        <v>210121</v>
      </c>
      <c r="L4318" t="s">
        <v>228704</v>
      </c>
      <c r="M4318" t="s">
        <v>8</v>
      </c>
      <c r="N4318" t="s">
        <v>228841</v>
      </c>
      <c r="O4318" t="s">
        <v>229137</v>
      </c>
      <c r="P4318" t="s">
        <v>229137</v>
      </c>
      <c r="R4318" t="s">
        <v>210121</v>
      </c>
      <c r="S4318" t="s">
        <v>212718</v>
      </c>
    </row>
    <row r="4319" spans="1:19" x14ac:dyDescent="0.35">
      <c r="A4319" s="1">
        <v>5452</v>
      </c>
      <c r="B4319" t="s">
        <v>2925</v>
      </c>
      <c r="C4319" t="s">
        <v>49568</v>
      </c>
      <c r="D4319" t="s">
        <v>4</v>
      </c>
      <c r="F4319" t="s">
        <v>120144</v>
      </c>
      <c r="G4319">
        <v>1.4999999999999999E-7</v>
      </c>
      <c r="H4319" t="s">
        <v>2925</v>
      </c>
      <c r="I4319" t="s">
        <v>127461</v>
      </c>
      <c r="K4319" t="s">
        <v>210121</v>
      </c>
      <c r="L4319" t="s">
        <v>228704</v>
      </c>
      <c r="M4319" t="s">
        <v>8</v>
      </c>
      <c r="N4319" t="s">
        <v>228841</v>
      </c>
      <c r="O4319" t="s">
        <v>229137</v>
      </c>
      <c r="P4319" t="s">
        <v>229137</v>
      </c>
      <c r="R4319" t="s">
        <v>210121</v>
      </c>
      <c r="S4319" t="s">
        <v>212718</v>
      </c>
    </row>
    <row r="4320" spans="1:19" x14ac:dyDescent="0.35">
      <c r="A4320" s="1">
        <v>5453</v>
      </c>
      <c r="B4320" t="s">
        <v>2926</v>
      </c>
      <c r="C4320" t="s">
        <v>49569</v>
      </c>
      <c r="D4320" t="s">
        <v>4</v>
      </c>
      <c r="F4320" t="s">
        <v>121829</v>
      </c>
      <c r="G4320">
        <v>1E-8</v>
      </c>
      <c r="H4320" t="s">
        <v>2926</v>
      </c>
      <c r="I4320" t="s">
        <v>127462</v>
      </c>
      <c r="J4320" s="2" t="s">
        <v>172457</v>
      </c>
      <c r="K4320" t="s">
        <v>210133</v>
      </c>
      <c r="L4320" t="s">
        <v>228705</v>
      </c>
      <c r="M4320" t="s">
        <v>10</v>
      </c>
      <c r="N4320" t="s">
        <v>228965</v>
      </c>
      <c r="O4320" t="s">
        <v>229107</v>
      </c>
      <c r="P4320" t="s">
        <v>230465</v>
      </c>
      <c r="Q4320" t="s">
        <v>121129</v>
      </c>
      <c r="R4320" t="s">
        <v>210121</v>
      </c>
      <c r="S4320" t="s">
        <v>212718</v>
      </c>
    </row>
    <row r="4321" spans="1:19" x14ac:dyDescent="0.35">
      <c r="A4321" s="1">
        <v>5454</v>
      </c>
      <c r="B4321" t="s">
        <v>2927</v>
      </c>
      <c r="C4321" t="s">
        <v>49570</v>
      </c>
      <c r="D4321" t="s">
        <v>5</v>
      </c>
      <c r="F4321" t="s">
        <v>120457</v>
      </c>
      <c r="G4321">
        <v>2.5000000000000002E-6</v>
      </c>
      <c r="H4321" t="s">
        <v>2927</v>
      </c>
      <c r="I4321" t="s">
        <v>127463</v>
      </c>
      <c r="J4321" s="2" t="s">
        <v>172458</v>
      </c>
      <c r="K4321" t="s">
        <v>210134</v>
      </c>
      <c r="L4321" t="s">
        <v>228704</v>
      </c>
      <c r="M4321" t="s">
        <v>8</v>
      </c>
      <c r="N4321" t="s">
        <v>228828</v>
      </c>
      <c r="O4321" t="s">
        <v>229113</v>
      </c>
      <c r="P4321" t="s">
        <v>230103</v>
      </c>
      <c r="Q4321" t="s">
        <v>120220</v>
      </c>
      <c r="R4321" t="s">
        <v>210121</v>
      </c>
      <c r="S4321" t="s">
        <v>212718</v>
      </c>
    </row>
    <row r="4322" spans="1:19" x14ac:dyDescent="0.35">
      <c r="A4322" s="1">
        <v>5455</v>
      </c>
      <c r="B4322" t="s">
        <v>2928</v>
      </c>
      <c r="C4322" t="s">
        <v>49571</v>
      </c>
      <c r="D4322" t="s">
        <v>5</v>
      </c>
      <c r="F4322" t="s">
        <v>121830</v>
      </c>
      <c r="G4322">
        <v>7.2599999999999999E-6</v>
      </c>
      <c r="H4322" t="s">
        <v>2928</v>
      </c>
      <c r="I4322" t="s">
        <v>127464</v>
      </c>
      <c r="J4322" s="2" t="s">
        <v>172459</v>
      </c>
      <c r="K4322" t="s">
        <v>210121</v>
      </c>
      <c r="L4322" t="s">
        <v>228704</v>
      </c>
      <c r="M4322" t="s">
        <v>8</v>
      </c>
      <c r="N4322" t="s">
        <v>228832</v>
      </c>
      <c r="O4322" t="s">
        <v>229111</v>
      </c>
      <c r="P4322" t="s">
        <v>230079</v>
      </c>
      <c r="Q4322" t="s">
        <v>233129</v>
      </c>
      <c r="R4322" t="s">
        <v>210121</v>
      </c>
      <c r="S4322" t="s">
        <v>212718</v>
      </c>
    </row>
    <row r="4323" spans="1:19" x14ac:dyDescent="0.35">
      <c r="A4323" s="1">
        <v>5456</v>
      </c>
      <c r="B4323" t="s">
        <v>2929</v>
      </c>
      <c r="C4323" t="s">
        <v>49572</v>
      </c>
      <c r="D4323" t="s">
        <v>5</v>
      </c>
      <c r="E4323" t="s">
        <v>119955</v>
      </c>
      <c r="F4323" t="s">
        <v>121831</v>
      </c>
      <c r="G4323">
        <v>2.2900000000000001E-5</v>
      </c>
      <c r="H4323" t="s">
        <v>2929</v>
      </c>
      <c r="I4323" t="s">
        <v>127465</v>
      </c>
      <c r="J4323" s="2" t="s">
        <v>172460</v>
      </c>
      <c r="K4323" t="s">
        <v>210121</v>
      </c>
      <c r="L4323" t="s">
        <v>228706</v>
      </c>
      <c r="M4323" t="s">
        <v>8</v>
      </c>
      <c r="N4323" t="s">
        <v>228828</v>
      </c>
      <c r="O4323" t="s">
        <v>229113</v>
      </c>
      <c r="P4323" t="s">
        <v>230081</v>
      </c>
      <c r="R4323" t="s">
        <v>210121</v>
      </c>
      <c r="S4323" t="s">
        <v>212718</v>
      </c>
    </row>
    <row r="4324" spans="1:19" x14ac:dyDescent="0.35">
      <c r="A4324" s="1">
        <v>5457</v>
      </c>
      <c r="B4324" t="s">
        <v>2930</v>
      </c>
      <c r="C4324" t="s">
        <v>49573</v>
      </c>
      <c r="D4324" t="s">
        <v>5</v>
      </c>
      <c r="F4324" t="s">
        <v>121832</v>
      </c>
      <c r="G4324">
        <v>9.9999999999999995E-7</v>
      </c>
      <c r="H4324" t="s">
        <v>2930</v>
      </c>
      <c r="I4324" t="s">
        <v>127466</v>
      </c>
      <c r="J4324" s="2" t="s">
        <v>172461</v>
      </c>
      <c r="K4324" t="s">
        <v>210121</v>
      </c>
      <c r="L4324" t="s">
        <v>228704</v>
      </c>
      <c r="M4324" t="s">
        <v>8</v>
      </c>
      <c r="N4324" t="s">
        <v>228830</v>
      </c>
      <c r="O4324" t="s">
        <v>229110</v>
      </c>
      <c r="P4324" t="s">
        <v>229110</v>
      </c>
      <c r="Q4324" t="s">
        <v>120308</v>
      </c>
      <c r="R4324" t="s">
        <v>210121</v>
      </c>
      <c r="S4324" t="s">
        <v>212718</v>
      </c>
    </row>
    <row r="4325" spans="1:19" x14ac:dyDescent="0.35">
      <c r="A4325" s="1">
        <v>5458</v>
      </c>
      <c r="B4325" t="s">
        <v>2930</v>
      </c>
      <c r="C4325" t="s">
        <v>49574</v>
      </c>
      <c r="D4325" t="s">
        <v>5</v>
      </c>
      <c r="E4325" t="s">
        <v>119955</v>
      </c>
      <c r="F4325" t="s">
        <v>121833</v>
      </c>
      <c r="G4325">
        <v>1.0499999999999999E-6</v>
      </c>
      <c r="H4325" t="s">
        <v>2930</v>
      </c>
      <c r="I4325" t="s">
        <v>127466</v>
      </c>
      <c r="J4325" s="2" t="s">
        <v>172461</v>
      </c>
      <c r="K4325" t="s">
        <v>210121</v>
      </c>
      <c r="L4325" t="s">
        <v>228704</v>
      </c>
      <c r="M4325" t="s">
        <v>8</v>
      </c>
      <c r="N4325" t="s">
        <v>228830</v>
      </c>
      <c r="O4325" t="s">
        <v>229110</v>
      </c>
      <c r="P4325" t="s">
        <v>229110</v>
      </c>
      <c r="Q4325" t="s">
        <v>120308</v>
      </c>
      <c r="R4325" t="s">
        <v>210121</v>
      </c>
      <c r="S4325" t="s">
        <v>212718</v>
      </c>
    </row>
    <row r="4326" spans="1:19" x14ac:dyDescent="0.35">
      <c r="A4326" s="1">
        <v>5459</v>
      </c>
      <c r="B4326" t="s">
        <v>2931</v>
      </c>
      <c r="C4326" t="s">
        <v>49575</v>
      </c>
      <c r="D4326" t="s">
        <v>5</v>
      </c>
      <c r="F4326" t="s">
        <v>121834</v>
      </c>
      <c r="G4326">
        <v>2.2900000000000001E-5</v>
      </c>
      <c r="H4326" t="s">
        <v>2931</v>
      </c>
      <c r="I4326" t="s">
        <v>127467</v>
      </c>
      <c r="K4326" t="s">
        <v>210121</v>
      </c>
      <c r="L4326" t="s">
        <v>228704</v>
      </c>
      <c r="M4326" t="s">
        <v>8</v>
      </c>
      <c r="N4326" t="s">
        <v>228828</v>
      </c>
      <c r="O4326" t="s">
        <v>229108</v>
      </c>
      <c r="P4326" t="s">
        <v>230263</v>
      </c>
      <c r="R4326" t="s">
        <v>210121</v>
      </c>
      <c r="S4326" t="s">
        <v>212718</v>
      </c>
    </row>
    <row r="4327" spans="1:19" x14ac:dyDescent="0.35">
      <c r="A4327" s="1">
        <v>5460</v>
      </c>
      <c r="B4327" t="s">
        <v>2932</v>
      </c>
      <c r="C4327" t="s">
        <v>49576</v>
      </c>
      <c r="D4327" t="s">
        <v>5</v>
      </c>
      <c r="F4327" t="s">
        <v>121835</v>
      </c>
      <c r="G4327">
        <v>3.6600000000000001E-6</v>
      </c>
      <c r="H4327" t="s">
        <v>2932</v>
      </c>
      <c r="I4327" t="s">
        <v>127468</v>
      </c>
      <c r="J4327" s="2" t="s">
        <v>172462</v>
      </c>
      <c r="K4327" t="s">
        <v>210121</v>
      </c>
      <c r="L4327" t="s">
        <v>228705</v>
      </c>
      <c r="M4327" t="s">
        <v>8</v>
      </c>
      <c r="N4327" t="s">
        <v>228828</v>
      </c>
      <c r="O4327" t="s">
        <v>229113</v>
      </c>
      <c r="P4327" t="s">
        <v>230172</v>
      </c>
      <c r="Q4327" t="s">
        <v>119973</v>
      </c>
      <c r="R4327" t="s">
        <v>210121</v>
      </c>
      <c r="S4327" t="s">
        <v>212718</v>
      </c>
    </row>
    <row r="4328" spans="1:19" x14ac:dyDescent="0.35">
      <c r="A4328" s="1">
        <v>5461</v>
      </c>
      <c r="B4328" t="s">
        <v>2932</v>
      </c>
      <c r="C4328" t="s">
        <v>49577</v>
      </c>
      <c r="D4328" t="s">
        <v>5</v>
      </c>
      <c r="F4328" t="s">
        <v>121836</v>
      </c>
      <c r="G4328">
        <v>3.9999999999999998E-6</v>
      </c>
      <c r="H4328" t="s">
        <v>2932</v>
      </c>
      <c r="I4328" t="s">
        <v>127468</v>
      </c>
      <c r="J4328" s="2" t="s">
        <v>172462</v>
      </c>
      <c r="K4328" t="s">
        <v>210121</v>
      </c>
      <c r="L4328" t="s">
        <v>228705</v>
      </c>
      <c r="M4328" t="s">
        <v>8</v>
      </c>
      <c r="N4328" t="s">
        <v>228828</v>
      </c>
      <c r="O4328" t="s">
        <v>229113</v>
      </c>
      <c r="P4328" t="s">
        <v>230172</v>
      </c>
      <c r="Q4328" t="s">
        <v>119973</v>
      </c>
      <c r="R4328" t="s">
        <v>210121</v>
      </c>
      <c r="S4328" t="s">
        <v>212718</v>
      </c>
    </row>
    <row r="4329" spans="1:19" x14ac:dyDescent="0.35">
      <c r="A4329" s="1">
        <v>5462</v>
      </c>
      <c r="B4329" t="s">
        <v>2933</v>
      </c>
      <c r="C4329" t="s">
        <v>49578</v>
      </c>
      <c r="D4329" t="s">
        <v>4</v>
      </c>
      <c r="F4329" t="s">
        <v>120250</v>
      </c>
      <c r="G4329">
        <v>4.0000000000000001E-8</v>
      </c>
      <c r="H4329" t="s">
        <v>2933</v>
      </c>
      <c r="I4329" t="s">
        <v>127469</v>
      </c>
      <c r="J4329" s="2" t="s">
        <v>172463</v>
      </c>
      <c r="K4329" t="s">
        <v>210121</v>
      </c>
      <c r="L4329" t="s">
        <v>228704</v>
      </c>
      <c r="M4329" t="s">
        <v>228736</v>
      </c>
      <c r="N4329" t="s">
        <v>228836</v>
      </c>
      <c r="O4329" t="s">
        <v>229179</v>
      </c>
      <c r="P4329" t="s">
        <v>229179</v>
      </c>
      <c r="Q4329" t="s">
        <v>120060</v>
      </c>
      <c r="R4329" t="s">
        <v>210121</v>
      </c>
      <c r="S4329" t="s">
        <v>212718</v>
      </c>
    </row>
    <row r="4330" spans="1:19" x14ac:dyDescent="0.35">
      <c r="A4330" s="1">
        <v>5463</v>
      </c>
      <c r="B4330" t="s">
        <v>2934</v>
      </c>
      <c r="C4330" t="s">
        <v>49579</v>
      </c>
      <c r="D4330" t="s">
        <v>5</v>
      </c>
      <c r="F4330" t="s">
        <v>121784</v>
      </c>
      <c r="G4330">
        <v>4.1999999999999996E-6</v>
      </c>
      <c r="H4330" t="s">
        <v>2934</v>
      </c>
      <c r="I4330" t="s">
        <v>127470</v>
      </c>
      <c r="J4330" s="2" t="s">
        <v>172464</v>
      </c>
      <c r="K4330" t="s">
        <v>210121</v>
      </c>
      <c r="L4330" t="s">
        <v>228704</v>
      </c>
      <c r="M4330" t="s">
        <v>8</v>
      </c>
      <c r="N4330" t="s">
        <v>228905</v>
      </c>
      <c r="O4330" t="s">
        <v>229237</v>
      </c>
      <c r="P4330" t="s">
        <v>229237</v>
      </c>
      <c r="Q4330" t="s">
        <v>120046</v>
      </c>
      <c r="R4330" t="s">
        <v>210121</v>
      </c>
      <c r="S4330" t="s">
        <v>212718</v>
      </c>
    </row>
    <row r="4331" spans="1:19" x14ac:dyDescent="0.35">
      <c r="A4331" s="1">
        <v>5464</v>
      </c>
      <c r="B4331" t="s">
        <v>2935</v>
      </c>
      <c r="C4331" t="s">
        <v>49580</v>
      </c>
      <c r="D4331" t="s">
        <v>5</v>
      </c>
      <c r="E4331" t="s">
        <v>119955</v>
      </c>
      <c r="F4331" t="s">
        <v>120062</v>
      </c>
      <c r="G4331">
        <v>4.9999999999999998E-7</v>
      </c>
      <c r="H4331" t="s">
        <v>2935</v>
      </c>
      <c r="I4331" t="s">
        <v>127471</v>
      </c>
      <c r="J4331" s="2" t="s">
        <v>172465</v>
      </c>
      <c r="K4331" t="s">
        <v>210125</v>
      </c>
      <c r="L4331" t="s">
        <v>228704</v>
      </c>
      <c r="M4331" t="s">
        <v>228734</v>
      </c>
      <c r="N4331" t="s">
        <v>228837</v>
      </c>
      <c r="O4331" t="s">
        <v>229175</v>
      </c>
      <c r="P4331" t="s">
        <v>229175</v>
      </c>
      <c r="Q4331" t="s">
        <v>120944</v>
      </c>
      <c r="R4331" t="s">
        <v>210121</v>
      </c>
      <c r="S4331" t="s">
        <v>212718</v>
      </c>
    </row>
    <row r="4332" spans="1:19" x14ac:dyDescent="0.35">
      <c r="A4332" s="1">
        <v>5465</v>
      </c>
      <c r="B4332" t="s">
        <v>2935</v>
      </c>
      <c r="C4332" t="s">
        <v>49581</v>
      </c>
      <c r="D4332" t="s">
        <v>5</v>
      </c>
      <c r="E4332" t="s">
        <v>119954</v>
      </c>
      <c r="F4332" t="s">
        <v>120619</v>
      </c>
      <c r="G4332">
        <v>9.9999999999999995E-7</v>
      </c>
      <c r="H4332" t="s">
        <v>2935</v>
      </c>
      <c r="I4332" t="s">
        <v>127471</v>
      </c>
      <c r="J4332" s="2" t="s">
        <v>172465</v>
      </c>
      <c r="K4332" t="s">
        <v>210125</v>
      </c>
      <c r="L4332" t="s">
        <v>228704</v>
      </c>
      <c r="M4332" t="s">
        <v>228734</v>
      </c>
      <c r="N4332" t="s">
        <v>228837</v>
      </c>
      <c r="O4332" t="s">
        <v>229175</v>
      </c>
      <c r="P4332" t="s">
        <v>229175</v>
      </c>
      <c r="Q4332" t="s">
        <v>120944</v>
      </c>
      <c r="R4332" t="s">
        <v>210121</v>
      </c>
      <c r="S4332" t="s">
        <v>212718</v>
      </c>
    </row>
    <row r="4333" spans="1:19" x14ac:dyDescent="0.35">
      <c r="A4333" s="1">
        <v>5466</v>
      </c>
      <c r="B4333" t="s">
        <v>2936</v>
      </c>
      <c r="C4333" t="s">
        <v>49582</v>
      </c>
      <c r="D4333" t="s">
        <v>5</v>
      </c>
      <c r="E4333" t="s">
        <v>119955</v>
      </c>
      <c r="F4333" t="s">
        <v>121837</v>
      </c>
      <c r="G4333">
        <v>3.4999999999999999E-6</v>
      </c>
      <c r="H4333" t="s">
        <v>2936</v>
      </c>
      <c r="I4333" t="s">
        <v>127472</v>
      </c>
      <c r="J4333" s="2" t="s">
        <v>172466</v>
      </c>
      <c r="K4333" t="s">
        <v>210121</v>
      </c>
      <c r="L4333" t="s">
        <v>228706</v>
      </c>
      <c r="M4333" t="s">
        <v>8</v>
      </c>
      <c r="N4333" t="s">
        <v>228828</v>
      </c>
      <c r="O4333" t="s">
        <v>229108</v>
      </c>
      <c r="P4333" t="s">
        <v>229108</v>
      </c>
      <c r="Q4333" t="s">
        <v>120843</v>
      </c>
      <c r="R4333" t="s">
        <v>210121</v>
      </c>
      <c r="S4333" t="s">
        <v>212718</v>
      </c>
    </row>
    <row r="4334" spans="1:19" x14ac:dyDescent="0.35">
      <c r="A4334" s="1">
        <v>5467</v>
      </c>
      <c r="B4334" t="s">
        <v>2937</v>
      </c>
      <c r="C4334" t="s">
        <v>49583</v>
      </c>
      <c r="D4334" t="s">
        <v>5</v>
      </c>
      <c r="F4334" t="s">
        <v>120008</v>
      </c>
      <c r="G4334">
        <v>8.6077199999999995E-7</v>
      </c>
      <c r="H4334" t="s">
        <v>2937</v>
      </c>
      <c r="I4334" t="s">
        <v>127473</v>
      </c>
      <c r="J4334" s="2" t="s">
        <v>172467</v>
      </c>
      <c r="K4334" t="s">
        <v>210121</v>
      </c>
      <c r="L4334" t="s">
        <v>228704</v>
      </c>
      <c r="M4334" t="s">
        <v>228734</v>
      </c>
      <c r="N4334" t="s">
        <v>228837</v>
      </c>
      <c r="O4334" t="s">
        <v>229175</v>
      </c>
      <c r="P4334" t="s">
        <v>229175</v>
      </c>
      <c r="Q4334" t="s">
        <v>120892</v>
      </c>
      <c r="R4334" t="s">
        <v>210121</v>
      </c>
      <c r="S4334" t="s">
        <v>212718</v>
      </c>
    </row>
    <row r="4335" spans="1:19" x14ac:dyDescent="0.35">
      <c r="A4335" s="1">
        <v>5468</v>
      </c>
      <c r="B4335" t="s">
        <v>2938</v>
      </c>
      <c r="C4335" t="s">
        <v>49584</v>
      </c>
      <c r="D4335" t="s">
        <v>4</v>
      </c>
      <c r="F4335" t="s">
        <v>120921</v>
      </c>
      <c r="G4335">
        <v>9.9999999999999995E-7</v>
      </c>
      <c r="H4335" t="s">
        <v>2938</v>
      </c>
      <c r="I4335" t="s">
        <v>127474</v>
      </c>
      <c r="J4335" s="2" t="s">
        <v>172468</v>
      </c>
      <c r="K4335" t="s">
        <v>210121</v>
      </c>
      <c r="L4335" t="s">
        <v>228704</v>
      </c>
      <c r="M4335" t="s">
        <v>12</v>
      </c>
      <c r="N4335" t="s">
        <v>228921</v>
      </c>
      <c r="O4335" t="s">
        <v>229291</v>
      </c>
      <c r="P4335" t="s">
        <v>230221</v>
      </c>
      <c r="R4335" t="s">
        <v>210121</v>
      </c>
      <c r="S4335" t="s">
        <v>212718</v>
      </c>
    </row>
    <row r="4336" spans="1:19" x14ac:dyDescent="0.35">
      <c r="A4336" s="1">
        <v>5469</v>
      </c>
      <c r="B4336" t="s">
        <v>2939</v>
      </c>
      <c r="C4336" t="s">
        <v>49585</v>
      </c>
      <c r="D4336" t="s">
        <v>4</v>
      </c>
      <c r="F4336" t="s">
        <v>121691</v>
      </c>
      <c r="G4336">
        <v>5.3000000000000001E-7</v>
      </c>
      <c r="H4336" t="s">
        <v>2939</v>
      </c>
      <c r="I4336" t="s">
        <v>127475</v>
      </c>
      <c r="J4336" s="2" t="s">
        <v>172469</v>
      </c>
      <c r="K4336" t="s">
        <v>210121</v>
      </c>
      <c r="L4336" t="s">
        <v>228705</v>
      </c>
      <c r="M4336" t="s">
        <v>8</v>
      </c>
      <c r="N4336" t="s">
        <v>228848</v>
      </c>
      <c r="O4336" t="s">
        <v>229133</v>
      </c>
      <c r="P4336" t="s">
        <v>229133</v>
      </c>
      <c r="Q4336" t="s">
        <v>120008</v>
      </c>
      <c r="R4336" t="s">
        <v>210121</v>
      </c>
      <c r="S4336" t="s">
        <v>212718</v>
      </c>
    </row>
    <row r="4337" spans="1:19" x14ac:dyDescent="0.35">
      <c r="A4337" s="1">
        <v>5470</v>
      </c>
      <c r="B4337" t="s">
        <v>2940</v>
      </c>
      <c r="C4337" t="s">
        <v>49586</v>
      </c>
      <c r="D4337" t="s">
        <v>4</v>
      </c>
      <c r="F4337" t="s">
        <v>120065</v>
      </c>
      <c r="G4337">
        <v>3.7500000000000001E-7</v>
      </c>
      <c r="H4337" t="s">
        <v>2940</v>
      </c>
      <c r="I4337" t="s">
        <v>127476</v>
      </c>
      <c r="J4337" s="2" t="s">
        <v>172470</v>
      </c>
      <c r="K4337" t="s">
        <v>210135</v>
      </c>
      <c r="L4337" t="s">
        <v>228704</v>
      </c>
      <c r="Q4337" t="s">
        <v>120018</v>
      </c>
      <c r="R4337" t="s">
        <v>210121</v>
      </c>
      <c r="S4337" t="s">
        <v>212718</v>
      </c>
    </row>
    <row r="4338" spans="1:19" x14ac:dyDescent="0.35">
      <c r="A4338" s="1">
        <v>5471</v>
      </c>
      <c r="B4338" t="s">
        <v>2941</v>
      </c>
      <c r="C4338" t="s">
        <v>49587</v>
      </c>
      <c r="D4338" t="s">
        <v>5</v>
      </c>
      <c r="F4338" t="s">
        <v>119965</v>
      </c>
      <c r="G4338">
        <v>3.4499999999999998E-5</v>
      </c>
      <c r="H4338" t="s">
        <v>2941</v>
      </c>
      <c r="I4338" t="s">
        <v>127477</v>
      </c>
      <c r="J4338" s="2" t="s">
        <v>172471</v>
      </c>
      <c r="K4338" t="s">
        <v>210121</v>
      </c>
      <c r="L4338" t="s">
        <v>228704</v>
      </c>
      <c r="M4338" t="s">
        <v>8</v>
      </c>
      <c r="N4338" t="s">
        <v>228828</v>
      </c>
      <c r="O4338" t="s">
        <v>229108</v>
      </c>
      <c r="P4338" t="s">
        <v>230434</v>
      </c>
      <c r="Q4338" t="s">
        <v>120216</v>
      </c>
      <c r="R4338" t="s">
        <v>210121</v>
      </c>
      <c r="S4338" t="s">
        <v>212718</v>
      </c>
    </row>
    <row r="4339" spans="1:19" x14ac:dyDescent="0.35">
      <c r="A4339" s="1">
        <v>5472</v>
      </c>
      <c r="B4339" t="s">
        <v>2942</v>
      </c>
      <c r="C4339" t="s">
        <v>49588</v>
      </c>
      <c r="D4339" t="s">
        <v>5</v>
      </c>
      <c r="E4339" t="s">
        <v>119955</v>
      </c>
      <c r="F4339" t="s">
        <v>121838</v>
      </c>
      <c r="G4339">
        <v>3.1E-6</v>
      </c>
      <c r="H4339" t="s">
        <v>2942</v>
      </c>
      <c r="I4339" t="s">
        <v>127478</v>
      </c>
      <c r="J4339" s="2" t="s">
        <v>172472</v>
      </c>
      <c r="K4339" t="s">
        <v>210121</v>
      </c>
      <c r="L4339" t="s">
        <v>228705</v>
      </c>
      <c r="M4339" t="s">
        <v>8</v>
      </c>
      <c r="N4339" t="s">
        <v>228832</v>
      </c>
      <c r="O4339" t="s">
        <v>229111</v>
      </c>
      <c r="P4339" t="s">
        <v>230079</v>
      </c>
      <c r="Q4339" t="s">
        <v>124004</v>
      </c>
      <c r="R4339" t="s">
        <v>210121</v>
      </c>
      <c r="S4339" t="s">
        <v>212718</v>
      </c>
    </row>
    <row r="4340" spans="1:19" x14ac:dyDescent="0.35">
      <c r="A4340" s="1">
        <v>5473</v>
      </c>
      <c r="B4340" t="s">
        <v>2942</v>
      </c>
      <c r="C4340" t="s">
        <v>49589</v>
      </c>
      <c r="D4340" t="s">
        <v>5</v>
      </c>
      <c r="E4340" t="s">
        <v>119955</v>
      </c>
      <c r="F4340" t="s">
        <v>121839</v>
      </c>
      <c r="G4340">
        <v>2.5000000000000002E-6</v>
      </c>
      <c r="H4340" t="s">
        <v>2942</v>
      </c>
      <c r="I4340" t="s">
        <v>127478</v>
      </c>
      <c r="J4340" s="2" t="s">
        <v>172472</v>
      </c>
      <c r="K4340" t="s">
        <v>210121</v>
      </c>
      <c r="L4340" t="s">
        <v>228705</v>
      </c>
      <c r="M4340" t="s">
        <v>8</v>
      </c>
      <c r="N4340" t="s">
        <v>228832</v>
      </c>
      <c r="O4340" t="s">
        <v>229111</v>
      </c>
      <c r="P4340" t="s">
        <v>230079</v>
      </c>
      <c r="Q4340" t="s">
        <v>124004</v>
      </c>
      <c r="R4340" t="s">
        <v>210121</v>
      </c>
      <c r="S4340" t="s">
        <v>212718</v>
      </c>
    </row>
    <row r="4341" spans="1:19" x14ac:dyDescent="0.35">
      <c r="A4341" s="1">
        <v>5474</v>
      </c>
      <c r="B4341" t="s">
        <v>2942</v>
      </c>
      <c r="C4341" t="s">
        <v>49590</v>
      </c>
      <c r="D4341" t="s">
        <v>5</v>
      </c>
      <c r="E4341" t="s">
        <v>119954</v>
      </c>
      <c r="F4341" t="s">
        <v>120180</v>
      </c>
      <c r="G4341">
        <v>4.25E-6</v>
      </c>
      <c r="H4341" t="s">
        <v>2942</v>
      </c>
      <c r="I4341" t="s">
        <v>127478</v>
      </c>
      <c r="J4341" s="2" t="s">
        <v>172472</v>
      </c>
      <c r="K4341" t="s">
        <v>210121</v>
      </c>
      <c r="L4341" t="s">
        <v>228705</v>
      </c>
      <c r="M4341" t="s">
        <v>8</v>
      </c>
      <c r="N4341" t="s">
        <v>228832</v>
      </c>
      <c r="O4341" t="s">
        <v>229111</v>
      </c>
      <c r="P4341" t="s">
        <v>230079</v>
      </c>
      <c r="Q4341" t="s">
        <v>124004</v>
      </c>
      <c r="R4341" t="s">
        <v>210121</v>
      </c>
      <c r="S4341" t="s">
        <v>212718</v>
      </c>
    </row>
    <row r="4342" spans="1:19" x14ac:dyDescent="0.35">
      <c r="A4342" s="1">
        <v>5476</v>
      </c>
      <c r="B4342" t="s">
        <v>2943</v>
      </c>
      <c r="C4342" t="s">
        <v>49591</v>
      </c>
      <c r="D4342" t="s">
        <v>5</v>
      </c>
      <c r="F4342" t="s">
        <v>121840</v>
      </c>
      <c r="G4342">
        <v>1.9999999999999999E-6</v>
      </c>
      <c r="H4342" t="s">
        <v>2943</v>
      </c>
      <c r="I4342" t="s">
        <v>127479</v>
      </c>
      <c r="J4342" s="2" t="s">
        <v>172473</v>
      </c>
      <c r="K4342" t="s">
        <v>210121</v>
      </c>
      <c r="L4342" t="s">
        <v>228704</v>
      </c>
      <c r="M4342" t="s">
        <v>8</v>
      </c>
      <c r="N4342" t="s">
        <v>228828</v>
      </c>
      <c r="O4342" t="s">
        <v>229108</v>
      </c>
      <c r="P4342" t="s">
        <v>229108</v>
      </c>
      <c r="Q4342" t="s">
        <v>121322</v>
      </c>
      <c r="R4342" t="s">
        <v>210121</v>
      </c>
      <c r="S4342" t="s">
        <v>212718</v>
      </c>
    </row>
    <row r="4343" spans="1:19" x14ac:dyDescent="0.35">
      <c r="A4343" s="1">
        <v>5477</v>
      </c>
      <c r="B4343" t="s">
        <v>2944</v>
      </c>
      <c r="C4343" t="s">
        <v>49592</v>
      </c>
      <c r="D4343" t="s">
        <v>5</v>
      </c>
      <c r="F4343" t="s">
        <v>121841</v>
      </c>
      <c r="G4343">
        <v>9.9999999999999995E-7</v>
      </c>
      <c r="H4343" t="s">
        <v>2944</v>
      </c>
      <c r="I4343" t="s">
        <v>127480</v>
      </c>
      <c r="J4343" s="2" t="s">
        <v>172474</v>
      </c>
      <c r="K4343" t="s">
        <v>210121</v>
      </c>
      <c r="L4343" t="s">
        <v>228704</v>
      </c>
      <c r="M4343" t="s">
        <v>8</v>
      </c>
      <c r="N4343" t="s">
        <v>228883</v>
      </c>
      <c r="O4343" t="s">
        <v>229188</v>
      </c>
      <c r="P4343" t="s">
        <v>230466</v>
      </c>
      <c r="R4343" t="s">
        <v>210121</v>
      </c>
      <c r="S4343" t="s">
        <v>212718</v>
      </c>
    </row>
    <row r="4344" spans="1:19" x14ac:dyDescent="0.35">
      <c r="A4344" s="1">
        <v>5478</v>
      </c>
      <c r="B4344" t="s">
        <v>2945</v>
      </c>
      <c r="C4344" t="s">
        <v>49593</v>
      </c>
      <c r="D4344" t="s">
        <v>5</v>
      </c>
      <c r="F4344" t="s">
        <v>121017</v>
      </c>
      <c r="G4344">
        <v>1.4499999999999999E-7</v>
      </c>
      <c r="H4344" t="s">
        <v>2945</v>
      </c>
      <c r="I4344" t="s">
        <v>127481</v>
      </c>
      <c r="J4344" s="2" t="s">
        <v>172475</v>
      </c>
      <c r="K4344" t="s">
        <v>210121</v>
      </c>
      <c r="L4344" t="s">
        <v>228706</v>
      </c>
      <c r="M4344" t="s">
        <v>8</v>
      </c>
      <c r="N4344" t="s">
        <v>228864</v>
      </c>
      <c r="O4344" t="s">
        <v>229158</v>
      </c>
      <c r="P4344" t="s">
        <v>230165</v>
      </c>
      <c r="Q4344" t="s">
        <v>120031</v>
      </c>
      <c r="R4344" t="s">
        <v>210121</v>
      </c>
      <c r="S4344" t="s">
        <v>212718</v>
      </c>
    </row>
    <row r="4345" spans="1:19" x14ac:dyDescent="0.35">
      <c r="A4345" s="1">
        <v>5479</v>
      </c>
      <c r="B4345" t="s">
        <v>2946</v>
      </c>
      <c r="C4345" t="s">
        <v>49594</v>
      </c>
      <c r="D4345" t="s">
        <v>4</v>
      </c>
      <c r="F4345" t="s">
        <v>120815</v>
      </c>
      <c r="G4345">
        <v>3.3986500000000001E-7</v>
      </c>
      <c r="H4345" t="s">
        <v>2946</v>
      </c>
      <c r="I4345" t="s">
        <v>127482</v>
      </c>
      <c r="J4345" s="2" t="s">
        <v>172476</v>
      </c>
      <c r="K4345" t="s">
        <v>210121</v>
      </c>
      <c r="L4345" t="s">
        <v>228704</v>
      </c>
      <c r="M4345" t="s">
        <v>228720</v>
      </c>
      <c r="N4345" t="s">
        <v>228847</v>
      </c>
      <c r="O4345" t="s">
        <v>229167</v>
      </c>
      <c r="P4345" t="s">
        <v>229167</v>
      </c>
      <c r="Q4345" t="s">
        <v>120889</v>
      </c>
      <c r="R4345" t="s">
        <v>210121</v>
      </c>
      <c r="S4345" t="s">
        <v>212718</v>
      </c>
    </row>
    <row r="4346" spans="1:19" x14ac:dyDescent="0.35">
      <c r="A4346" s="1">
        <v>5480</v>
      </c>
      <c r="B4346" t="s">
        <v>2946</v>
      </c>
      <c r="C4346" t="s">
        <v>49595</v>
      </c>
      <c r="D4346" t="s">
        <v>4</v>
      </c>
      <c r="F4346" t="s">
        <v>120815</v>
      </c>
      <c r="G4346">
        <v>3.3928899999999999E-7</v>
      </c>
      <c r="H4346" t="s">
        <v>2946</v>
      </c>
      <c r="I4346" t="s">
        <v>127482</v>
      </c>
      <c r="J4346" s="2" t="s">
        <v>172476</v>
      </c>
      <c r="K4346" t="s">
        <v>210121</v>
      </c>
      <c r="L4346" t="s">
        <v>228704</v>
      </c>
      <c r="M4346" t="s">
        <v>228720</v>
      </c>
      <c r="N4346" t="s">
        <v>228847</v>
      </c>
      <c r="O4346" t="s">
        <v>229167</v>
      </c>
      <c r="P4346" t="s">
        <v>229167</v>
      </c>
      <c r="Q4346" t="s">
        <v>120889</v>
      </c>
      <c r="R4346" t="s">
        <v>210121</v>
      </c>
      <c r="S4346" t="s">
        <v>212718</v>
      </c>
    </row>
    <row r="4347" spans="1:19" x14ac:dyDescent="0.35">
      <c r="A4347" s="1">
        <v>5481</v>
      </c>
      <c r="B4347" t="s">
        <v>2946</v>
      </c>
      <c r="C4347" t="s">
        <v>49596</v>
      </c>
      <c r="D4347" t="s">
        <v>4</v>
      </c>
      <c r="F4347" t="s">
        <v>120347</v>
      </c>
      <c r="G4347">
        <v>1.9299E-8</v>
      </c>
      <c r="H4347" t="s">
        <v>2946</v>
      </c>
      <c r="I4347" t="s">
        <v>127482</v>
      </c>
      <c r="J4347" s="2" t="s">
        <v>172476</v>
      </c>
      <c r="K4347" t="s">
        <v>210121</v>
      </c>
      <c r="L4347" t="s">
        <v>228704</v>
      </c>
      <c r="M4347" t="s">
        <v>228720</v>
      </c>
      <c r="N4347" t="s">
        <v>228847</v>
      </c>
      <c r="O4347" t="s">
        <v>229167</v>
      </c>
      <c r="P4347" t="s">
        <v>229167</v>
      </c>
      <c r="Q4347" t="s">
        <v>120889</v>
      </c>
      <c r="R4347" t="s">
        <v>210121</v>
      </c>
      <c r="S4347" t="s">
        <v>212718</v>
      </c>
    </row>
    <row r="4348" spans="1:19" x14ac:dyDescent="0.35">
      <c r="A4348" s="1">
        <v>5482</v>
      </c>
      <c r="B4348" t="s">
        <v>2947</v>
      </c>
      <c r="C4348" t="s">
        <v>49597</v>
      </c>
      <c r="D4348" t="s">
        <v>4</v>
      </c>
      <c r="F4348" t="s">
        <v>119966</v>
      </c>
      <c r="G4348">
        <v>1.2273E-8</v>
      </c>
      <c r="H4348" t="s">
        <v>2947</v>
      </c>
      <c r="I4348" t="s">
        <v>127483</v>
      </c>
      <c r="J4348" s="2" t="s">
        <v>172477</v>
      </c>
      <c r="K4348" t="s">
        <v>210121</v>
      </c>
      <c r="L4348" t="s">
        <v>228704</v>
      </c>
      <c r="M4348" t="s">
        <v>228751</v>
      </c>
      <c r="N4348" t="s">
        <v>228861</v>
      </c>
      <c r="O4348" t="s">
        <v>229261</v>
      </c>
      <c r="P4348" t="s">
        <v>229261</v>
      </c>
      <c r="R4348" t="s">
        <v>210121</v>
      </c>
      <c r="S4348" t="s">
        <v>212718</v>
      </c>
    </row>
    <row r="4349" spans="1:19" x14ac:dyDescent="0.35">
      <c r="A4349" s="1">
        <v>5483</v>
      </c>
      <c r="B4349" t="s">
        <v>2948</v>
      </c>
      <c r="C4349" t="s">
        <v>49598</v>
      </c>
      <c r="D4349" t="s">
        <v>4</v>
      </c>
      <c r="F4349" t="s">
        <v>119973</v>
      </c>
      <c r="G4349">
        <v>9.9999999999999995E-8</v>
      </c>
      <c r="H4349" t="s">
        <v>2948</v>
      </c>
      <c r="I4349" t="s">
        <v>127484</v>
      </c>
      <c r="J4349" s="2" t="s">
        <v>172478</v>
      </c>
      <c r="K4349" t="s">
        <v>210136</v>
      </c>
      <c r="L4349" t="s">
        <v>228706</v>
      </c>
      <c r="M4349" t="s">
        <v>228721</v>
      </c>
      <c r="N4349" t="s">
        <v>228829</v>
      </c>
      <c r="O4349" t="s">
        <v>229139</v>
      </c>
      <c r="P4349" t="s">
        <v>229139</v>
      </c>
      <c r="Q4349" t="s">
        <v>120994</v>
      </c>
      <c r="R4349" t="s">
        <v>210121</v>
      </c>
      <c r="S4349" t="s">
        <v>212718</v>
      </c>
    </row>
    <row r="4350" spans="1:19" x14ac:dyDescent="0.35">
      <c r="A4350" s="1">
        <v>5484</v>
      </c>
      <c r="B4350" t="s">
        <v>2948</v>
      </c>
      <c r="C4350" t="s">
        <v>49599</v>
      </c>
      <c r="D4350" t="s">
        <v>4</v>
      </c>
      <c r="F4350" t="s">
        <v>121842</v>
      </c>
      <c r="G4350">
        <v>2.1188999999999999E-8</v>
      </c>
      <c r="H4350" t="s">
        <v>2948</v>
      </c>
      <c r="I4350" t="s">
        <v>127484</v>
      </c>
      <c r="J4350" s="2" t="s">
        <v>172478</v>
      </c>
      <c r="K4350" t="s">
        <v>210136</v>
      </c>
      <c r="L4350" t="s">
        <v>228706</v>
      </c>
      <c r="M4350" t="s">
        <v>228721</v>
      </c>
      <c r="N4350" t="s">
        <v>228829</v>
      </c>
      <c r="O4350" t="s">
        <v>229139</v>
      </c>
      <c r="P4350" t="s">
        <v>229139</v>
      </c>
      <c r="Q4350" t="s">
        <v>120994</v>
      </c>
      <c r="R4350" t="s">
        <v>210121</v>
      </c>
      <c r="S4350" t="s">
        <v>212718</v>
      </c>
    </row>
    <row r="4351" spans="1:19" x14ac:dyDescent="0.35">
      <c r="A4351" s="1">
        <v>5485</v>
      </c>
      <c r="B4351" t="s">
        <v>2948</v>
      </c>
      <c r="C4351" t="s">
        <v>49600</v>
      </c>
      <c r="D4351" t="s">
        <v>5</v>
      </c>
      <c r="E4351" t="s">
        <v>119955</v>
      </c>
      <c r="F4351" t="s">
        <v>121619</v>
      </c>
      <c r="G4351">
        <v>7.5000000000000002E-7</v>
      </c>
      <c r="H4351" t="s">
        <v>2948</v>
      </c>
      <c r="I4351" t="s">
        <v>127484</v>
      </c>
      <c r="J4351" s="2" t="s">
        <v>172478</v>
      </c>
      <c r="K4351" t="s">
        <v>210136</v>
      </c>
      <c r="L4351" t="s">
        <v>228706</v>
      </c>
      <c r="M4351" t="s">
        <v>228721</v>
      </c>
      <c r="N4351" t="s">
        <v>228829</v>
      </c>
      <c r="O4351" t="s">
        <v>229139</v>
      </c>
      <c r="P4351" t="s">
        <v>229139</v>
      </c>
      <c r="Q4351" t="s">
        <v>120994</v>
      </c>
      <c r="R4351" t="s">
        <v>210121</v>
      </c>
      <c r="S4351" t="s">
        <v>212718</v>
      </c>
    </row>
    <row r="4352" spans="1:19" x14ac:dyDescent="0.35">
      <c r="A4352" s="1">
        <v>5486</v>
      </c>
      <c r="B4352" t="s">
        <v>2949</v>
      </c>
      <c r="C4352" t="s">
        <v>49601</v>
      </c>
      <c r="D4352" t="s">
        <v>5</v>
      </c>
      <c r="F4352" t="s">
        <v>120598</v>
      </c>
      <c r="G4352">
        <v>1.96935E-6</v>
      </c>
      <c r="H4352" t="s">
        <v>2949</v>
      </c>
      <c r="I4352" t="s">
        <v>127485</v>
      </c>
      <c r="J4352" s="2" t="s">
        <v>172479</v>
      </c>
      <c r="K4352" t="s">
        <v>210121</v>
      </c>
      <c r="L4352" t="s">
        <v>228704</v>
      </c>
      <c r="M4352" t="s">
        <v>228720</v>
      </c>
      <c r="N4352" t="s">
        <v>228907</v>
      </c>
      <c r="O4352" t="s">
        <v>229136</v>
      </c>
      <c r="P4352" t="s">
        <v>230467</v>
      </c>
      <c r="Q4352" t="s">
        <v>120679</v>
      </c>
      <c r="R4352" t="s">
        <v>210121</v>
      </c>
      <c r="S4352" t="s">
        <v>212718</v>
      </c>
    </row>
    <row r="4353" spans="1:19" x14ac:dyDescent="0.35">
      <c r="A4353" s="1">
        <v>5487</v>
      </c>
      <c r="B4353" t="s">
        <v>2950</v>
      </c>
      <c r="C4353" t="s">
        <v>49602</v>
      </c>
      <c r="D4353" t="s">
        <v>4</v>
      </c>
      <c r="F4353" t="s">
        <v>121649</v>
      </c>
      <c r="G4353">
        <v>3.2777399999999998E-7</v>
      </c>
      <c r="H4353" t="s">
        <v>2950</v>
      </c>
      <c r="I4353" t="s">
        <v>127486</v>
      </c>
      <c r="J4353" s="2" t="s">
        <v>172480</v>
      </c>
      <c r="K4353" t="s">
        <v>210137</v>
      </c>
      <c r="L4353" t="s">
        <v>228704</v>
      </c>
      <c r="Q4353" t="s">
        <v>121720</v>
      </c>
      <c r="R4353" t="s">
        <v>210121</v>
      </c>
      <c r="S4353" t="s">
        <v>212718</v>
      </c>
    </row>
    <row r="4354" spans="1:19" x14ac:dyDescent="0.35">
      <c r="A4354" s="1">
        <v>5488</v>
      </c>
      <c r="B4354" t="s">
        <v>2951</v>
      </c>
      <c r="C4354" t="s">
        <v>49603</v>
      </c>
      <c r="D4354" t="s">
        <v>5</v>
      </c>
      <c r="E4354" t="s">
        <v>119955</v>
      </c>
      <c r="F4354" t="s">
        <v>121196</v>
      </c>
      <c r="G4354">
        <v>2.9367600000000002E-7</v>
      </c>
      <c r="H4354" t="s">
        <v>2951</v>
      </c>
      <c r="I4354" t="s">
        <v>127487</v>
      </c>
      <c r="J4354" s="2" t="s">
        <v>172481</v>
      </c>
      <c r="K4354" t="s">
        <v>210121</v>
      </c>
      <c r="L4354" t="s">
        <v>228704</v>
      </c>
      <c r="M4354" t="s">
        <v>228734</v>
      </c>
      <c r="N4354" t="s">
        <v>228837</v>
      </c>
      <c r="O4354" t="s">
        <v>229175</v>
      </c>
      <c r="P4354" t="s">
        <v>229175</v>
      </c>
      <c r="R4354" t="s">
        <v>210121</v>
      </c>
      <c r="S4354" t="s">
        <v>212718</v>
      </c>
    </row>
    <row r="4355" spans="1:19" x14ac:dyDescent="0.35">
      <c r="A4355" s="1">
        <v>5490</v>
      </c>
      <c r="B4355" t="s">
        <v>2952</v>
      </c>
      <c r="C4355" t="s">
        <v>49604</v>
      </c>
      <c r="D4355" t="s">
        <v>4</v>
      </c>
      <c r="F4355" t="s">
        <v>120573</v>
      </c>
      <c r="G4355">
        <v>1.3E-6</v>
      </c>
      <c r="H4355" t="s">
        <v>2952</v>
      </c>
      <c r="I4355" t="s">
        <v>127488</v>
      </c>
      <c r="J4355" s="2" t="s">
        <v>172482</v>
      </c>
      <c r="K4355" t="s">
        <v>210138</v>
      </c>
      <c r="L4355" t="s">
        <v>228704</v>
      </c>
      <c r="M4355" t="s">
        <v>12</v>
      </c>
      <c r="N4355" t="s">
        <v>228899</v>
      </c>
      <c r="O4355" t="s">
        <v>229220</v>
      </c>
      <c r="P4355" t="s">
        <v>229220</v>
      </c>
      <c r="Q4355" t="s">
        <v>120117</v>
      </c>
      <c r="R4355" t="s">
        <v>210121</v>
      </c>
      <c r="S4355" t="s">
        <v>212718</v>
      </c>
    </row>
    <row r="4356" spans="1:19" x14ac:dyDescent="0.35">
      <c r="A4356" s="1">
        <v>5492</v>
      </c>
      <c r="B4356" t="s">
        <v>2952</v>
      </c>
      <c r="C4356" t="s">
        <v>49605</v>
      </c>
      <c r="D4356" t="s">
        <v>4</v>
      </c>
      <c r="F4356" t="s">
        <v>121843</v>
      </c>
      <c r="G4356">
        <v>1.9999999999999999E-6</v>
      </c>
      <c r="H4356" t="s">
        <v>2952</v>
      </c>
      <c r="I4356" t="s">
        <v>127488</v>
      </c>
      <c r="J4356" s="2" t="s">
        <v>172482</v>
      </c>
      <c r="K4356" t="s">
        <v>210138</v>
      </c>
      <c r="L4356" t="s">
        <v>228704</v>
      </c>
      <c r="M4356" t="s">
        <v>12</v>
      </c>
      <c r="N4356" t="s">
        <v>228899</v>
      </c>
      <c r="O4356" t="s">
        <v>229220</v>
      </c>
      <c r="P4356" t="s">
        <v>229220</v>
      </c>
      <c r="Q4356" t="s">
        <v>120117</v>
      </c>
      <c r="R4356" t="s">
        <v>210121</v>
      </c>
      <c r="S4356" t="s">
        <v>212718</v>
      </c>
    </row>
    <row r="4357" spans="1:19" x14ac:dyDescent="0.35">
      <c r="A4357" s="1">
        <v>5493</v>
      </c>
      <c r="B4357" t="s">
        <v>2953</v>
      </c>
      <c r="C4357" t="s">
        <v>49606</v>
      </c>
      <c r="D4357" t="s">
        <v>4</v>
      </c>
      <c r="F4357" t="s">
        <v>120041</v>
      </c>
      <c r="G4357">
        <v>4.9999999999999998E-8</v>
      </c>
      <c r="H4357" t="s">
        <v>2953</v>
      </c>
      <c r="I4357" t="s">
        <v>127489</v>
      </c>
      <c r="J4357" s="2" t="s">
        <v>172483</v>
      </c>
      <c r="K4357" t="s">
        <v>210126</v>
      </c>
      <c r="L4357" t="s">
        <v>228705</v>
      </c>
      <c r="Q4357" t="s">
        <v>120056</v>
      </c>
      <c r="R4357" t="s">
        <v>210121</v>
      </c>
      <c r="S4357" t="s">
        <v>212718</v>
      </c>
    </row>
    <row r="4358" spans="1:19" x14ac:dyDescent="0.35">
      <c r="A4358" s="1">
        <v>5494</v>
      </c>
      <c r="B4358" t="s">
        <v>2953</v>
      </c>
      <c r="C4358" t="s">
        <v>49607</v>
      </c>
      <c r="D4358" t="s">
        <v>4</v>
      </c>
      <c r="F4358" t="s">
        <v>120041</v>
      </c>
      <c r="G4358">
        <v>8.0000000000000002E-8</v>
      </c>
      <c r="H4358" t="s">
        <v>2953</v>
      </c>
      <c r="I4358" t="s">
        <v>127489</v>
      </c>
      <c r="J4358" s="2" t="s">
        <v>172483</v>
      </c>
      <c r="K4358" t="s">
        <v>210126</v>
      </c>
      <c r="L4358" t="s">
        <v>228705</v>
      </c>
      <c r="Q4358" t="s">
        <v>120056</v>
      </c>
      <c r="R4358" t="s">
        <v>210121</v>
      </c>
      <c r="S4358" t="s">
        <v>212718</v>
      </c>
    </row>
    <row r="4359" spans="1:19" x14ac:dyDescent="0.35">
      <c r="A4359" s="1">
        <v>5496</v>
      </c>
      <c r="B4359" t="s">
        <v>2954</v>
      </c>
      <c r="C4359" t="s">
        <v>49608</v>
      </c>
      <c r="D4359" t="s">
        <v>5</v>
      </c>
      <c r="F4359" t="s">
        <v>120178</v>
      </c>
      <c r="G4359">
        <v>1.3999999999999999E-6</v>
      </c>
      <c r="H4359" t="s">
        <v>2954</v>
      </c>
      <c r="I4359" t="s">
        <v>127490</v>
      </c>
      <c r="J4359" s="2" t="s">
        <v>172484</v>
      </c>
      <c r="K4359" t="s">
        <v>210121</v>
      </c>
      <c r="L4359" t="s">
        <v>228704</v>
      </c>
      <c r="M4359" t="s">
        <v>8</v>
      </c>
      <c r="N4359" t="s">
        <v>228841</v>
      </c>
      <c r="O4359" t="s">
        <v>229137</v>
      </c>
      <c r="P4359" t="s">
        <v>229137</v>
      </c>
      <c r="Q4359" t="s">
        <v>120056</v>
      </c>
      <c r="R4359" t="s">
        <v>210121</v>
      </c>
      <c r="S4359" t="s">
        <v>212718</v>
      </c>
    </row>
    <row r="4360" spans="1:19" x14ac:dyDescent="0.35">
      <c r="A4360" s="1">
        <v>5497</v>
      </c>
      <c r="B4360" t="s">
        <v>2954</v>
      </c>
      <c r="C4360" t="s">
        <v>49609</v>
      </c>
      <c r="D4360" t="s">
        <v>4</v>
      </c>
      <c r="F4360" t="s">
        <v>121429</v>
      </c>
      <c r="G4360">
        <v>1.9E-6</v>
      </c>
      <c r="H4360" t="s">
        <v>2954</v>
      </c>
      <c r="I4360" t="s">
        <v>127490</v>
      </c>
      <c r="J4360" s="2" t="s">
        <v>172484</v>
      </c>
      <c r="K4360" t="s">
        <v>210121</v>
      </c>
      <c r="L4360" t="s">
        <v>228704</v>
      </c>
      <c r="M4360" t="s">
        <v>8</v>
      </c>
      <c r="N4360" t="s">
        <v>228841</v>
      </c>
      <c r="O4360" t="s">
        <v>229137</v>
      </c>
      <c r="P4360" t="s">
        <v>229137</v>
      </c>
      <c r="Q4360" t="s">
        <v>120056</v>
      </c>
      <c r="R4360" t="s">
        <v>210121</v>
      </c>
      <c r="S4360" t="s">
        <v>212718</v>
      </c>
    </row>
    <row r="4361" spans="1:19" x14ac:dyDescent="0.35">
      <c r="A4361" s="1">
        <v>5498</v>
      </c>
      <c r="B4361" t="s">
        <v>2954</v>
      </c>
      <c r="C4361" t="s">
        <v>49610</v>
      </c>
      <c r="D4361" t="s">
        <v>5</v>
      </c>
      <c r="F4361" t="s">
        <v>120864</v>
      </c>
      <c r="G4361">
        <v>7.5000000000000002E-7</v>
      </c>
      <c r="H4361" t="s">
        <v>2954</v>
      </c>
      <c r="I4361" t="s">
        <v>127490</v>
      </c>
      <c r="J4361" s="2" t="s">
        <v>172484</v>
      </c>
      <c r="K4361" t="s">
        <v>210121</v>
      </c>
      <c r="L4361" t="s">
        <v>228704</v>
      </c>
      <c r="M4361" t="s">
        <v>8</v>
      </c>
      <c r="N4361" t="s">
        <v>228841</v>
      </c>
      <c r="O4361" t="s">
        <v>229137</v>
      </c>
      <c r="P4361" t="s">
        <v>229137</v>
      </c>
      <c r="Q4361" t="s">
        <v>120056</v>
      </c>
      <c r="R4361" t="s">
        <v>210121</v>
      </c>
      <c r="S4361" t="s">
        <v>212718</v>
      </c>
    </row>
    <row r="4362" spans="1:19" x14ac:dyDescent="0.35">
      <c r="A4362" s="1">
        <v>5499</v>
      </c>
      <c r="B4362" t="s">
        <v>2954</v>
      </c>
      <c r="C4362" t="s">
        <v>49611</v>
      </c>
      <c r="D4362" t="s">
        <v>4</v>
      </c>
      <c r="F4362" t="s">
        <v>120396</v>
      </c>
      <c r="G4362">
        <v>1.3E-6</v>
      </c>
      <c r="H4362" t="s">
        <v>2954</v>
      </c>
      <c r="I4362" t="s">
        <v>127490</v>
      </c>
      <c r="J4362" s="2" t="s">
        <v>172484</v>
      </c>
      <c r="K4362" t="s">
        <v>210121</v>
      </c>
      <c r="L4362" t="s">
        <v>228704</v>
      </c>
      <c r="M4362" t="s">
        <v>8</v>
      </c>
      <c r="N4362" t="s">
        <v>228841</v>
      </c>
      <c r="O4362" t="s">
        <v>229137</v>
      </c>
      <c r="P4362" t="s">
        <v>229137</v>
      </c>
      <c r="Q4362" t="s">
        <v>120056</v>
      </c>
      <c r="R4362" t="s">
        <v>210121</v>
      </c>
      <c r="S4362" t="s">
        <v>212718</v>
      </c>
    </row>
    <row r="4363" spans="1:19" x14ac:dyDescent="0.35">
      <c r="A4363" s="1">
        <v>5500</v>
      </c>
      <c r="B4363" t="s">
        <v>2954</v>
      </c>
      <c r="C4363" t="s">
        <v>49612</v>
      </c>
      <c r="D4363" t="s">
        <v>5</v>
      </c>
      <c r="E4363" t="s">
        <v>119955</v>
      </c>
      <c r="F4363" t="s">
        <v>120072</v>
      </c>
      <c r="G4363">
        <v>5.4999999999999999E-6</v>
      </c>
      <c r="H4363" t="s">
        <v>2954</v>
      </c>
      <c r="I4363" t="s">
        <v>127490</v>
      </c>
      <c r="J4363" s="2" t="s">
        <v>172484</v>
      </c>
      <c r="K4363" t="s">
        <v>210121</v>
      </c>
      <c r="L4363" t="s">
        <v>228704</v>
      </c>
      <c r="M4363" t="s">
        <v>8</v>
      </c>
      <c r="N4363" t="s">
        <v>228841</v>
      </c>
      <c r="O4363" t="s">
        <v>229137</v>
      </c>
      <c r="P4363" t="s">
        <v>229137</v>
      </c>
      <c r="Q4363" t="s">
        <v>120056</v>
      </c>
      <c r="R4363" t="s">
        <v>210121</v>
      </c>
      <c r="S4363" t="s">
        <v>212718</v>
      </c>
    </row>
    <row r="4364" spans="1:19" x14ac:dyDescent="0.35">
      <c r="A4364" s="1">
        <v>5501</v>
      </c>
      <c r="B4364" t="s">
        <v>2955</v>
      </c>
      <c r="C4364" t="s">
        <v>49613</v>
      </c>
      <c r="D4364" t="s">
        <v>5</v>
      </c>
      <c r="E4364" t="s">
        <v>119956</v>
      </c>
      <c r="F4364" t="s">
        <v>119987</v>
      </c>
      <c r="G4364">
        <v>8.2372320000000006E-6</v>
      </c>
      <c r="H4364" t="s">
        <v>2955</v>
      </c>
      <c r="I4364" t="s">
        <v>127491</v>
      </c>
      <c r="J4364" s="2" t="s">
        <v>172485</v>
      </c>
      <c r="K4364" t="s">
        <v>210121</v>
      </c>
      <c r="L4364" t="s">
        <v>228704</v>
      </c>
      <c r="Q4364" t="s">
        <v>120008</v>
      </c>
      <c r="R4364" t="s">
        <v>210121</v>
      </c>
      <c r="S4364" t="s">
        <v>212718</v>
      </c>
    </row>
    <row r="4365" spans="1:19" x14ac:dyDescent="0.35">
      <c r="A4365" s="1">
        <v>5502</v>
      </c>
      <c r="B4365" t="s">
        <v>2955</v>
      </c>
      <c r="C4365" t="s">
        <v>49614</v>
      </c>
      <c r="D4365" t="s">
        <v>5</v>
      </c>
      <c r="E4365" t="s">
        <v>119954</v>
      </c>
      <c r="F4365" t="s">
        <v>120566</v>
      </c>
      <c r="G4365">
        <v>1.0000000000000001E-5</v>
      </c>
      <c r="H4365" t="s">
        <v>2955</v>
      </c>
      <c r="I4365" t="s">
        <v>127491</v>
      </c>
      <c r="J4365" s="2" t="s">
        <v>172485</v>
      </c>
      <c r="K4365" t="s">
        <v>210121</v>
      </c>
      <c r="L4365" t="s">
        <v>228704</v>
      </c>
      <c r="Q4365" t="s">
        <v>120008</v>
      </c>
      <c r="R4365" t="s">
        <v>210121</v>
      </c>
      <c r="S4365" t="s">
        <v>212718</v>
      </c>
    </row>
    <row r="4366" spans="1:19" x14ac:dyDescent="0.35">
      <c r="A4366" s="1">
        <v>5503</v>
      </c>
      <c r="B4366" t="s">
        <v>2956</v>
      </c>
      <c r="C4366" t="s">
        <v>49615</v>
      </c>
      <c r="D4366" t="s">
        <v>5</v>
      </c>
      <c r="E4366" t="s">
        <v>119955</v>
      </c>
      <c r="F4366" t="s">
        <v>121694</v>
      </c>
      <c r="G4366">
        <v>1.0000000000000001E-5</v>
      </c>
      <c r="H4366" t="s">
        <v>2956</v>
      </c>
      <c r="I4366" t="s">
        <v>127492</v>
      </c>
      <c r="J4366" s="2" t="s">
        <v>172486</v>
      </c>
      <c r="K4366" t="s">
        <v>210121</v>
      </c>
      <c r="L4366" t="s">
        <v>228704</v>
      </c>
      <c r="M4366" t="s">
        <v>9</v>
      </c>
      <c r="N4366" t="s">
        <v>228882</v>
      </c>
      <c r="O4366" t="s">
        <v>229185</v>
      </c>
      <c r="P4366" t="s">
        <v>229185</v>
      </c>
      <c r="R4366" t="s">
        <v>210121</v>
      </c>
      <c r="S4366" t="s">
        <v>212718</v>
      </c>
    </row>
    <row r="4367" spans="1:19" x14ac:dyDescent="0.35">
      <c r="A4367" s="1">
        <v>5504</v>
      </c>
      <c r="B4367" t="s">
        <v>2956</v>
      </c>
      <c r="C4367" t="s">
        <v>49616</v>
      </c>
      <c r="D4367" t="s">
        <v>5</v>
      </c>
      <c r="E4367" t="s">
        <v>119954</v>
      </c>
      <c r="F4367" t="s">
        <v>120314</v>
      </c>
      <c r="G4367">
        <v>2.4914500000000001E-6</v>
      </c>
      <c r="H4367" t="s">
        <v>2956</v>
      </c>
      <c r="I4367" t="s">
        <v>127492</v>
      </c>
      <c r="J4367" s="2" t="s">
        <v>172486</v>
      </c>
      <c r="K4367" t="s">
        <v>210121</v>
      </c>
      <c r="L4367" t="s">
        <v>228704</v>
      </c>
      <c r="M4367" t="s">
        <v>9</v>
      </c>
      <c r="N4367" t="s">
        <v>228882</v>
      </c>
      <c r="O4367" t="s">
        <v>229185</v>
      </c>
      <c r="P4367" t="s">
        <v>229185</v>
      </c>
      <c r="R4367" t="s">
        <v>210121</v>
      </c>
      <c r="S4367" t="s">
        <v>212718</v>
      </c>
    </row>
    <row r="4368" spans="1:19" x14ac:dyDescent="0.35">
      <c r="A4368" s="1">
        <v>5506</v>
      </c>
      <c r="B4368" t="s">
        <v>2957</v>
      </c>
      <c r="C4368" t="s">
        <v>49617</v>
      </c>
      <c r="D4368" t="s">
        <v>5</v>
      </c>
      <c r="E4368" t="s">
        <v>119954</v>
      </c>
      <c r="F4368" t="s">
        <v>120239</v>
      </c>
      <c r="G4368">
        <v>1.0000000000000001E-5</v>
      </c>
      <c r="H4368" t="s">
        <v>2957</v>
      </c>
      <c r="I4368" t="s">
        <v>127493</v>
      </c>
      <c r="J4368" s="2" t="s">
        <v>172487</v>
      </c>
      <c r="K4368" t="s">
        <v>210139</v>
      </c>
      <c r="L4368" t="s">
        <v>228705</v>
      </c>
      <c r="M4368" t="s">
        <v>9</v>
      </c>
      <c r="N4368" t="s">
        <v>228882</v>
      </c>
      <c r="O4368" t="s">
        <v>229185</v>
      </c>
      <c r="P4368" t="s">
        <v>229185</v>
      </c>
      <c r="Q4368" t="s">
        <v>120308</v>
      </c>
      <c r="R4368" t="s">
        <v>210121</v>
      </c>
      <c r="S4368" t="s">
        <v>212718</v>
      </c>
    </row>
    <row r="4369" spans="1:19" x14ac:dyDescent="0.35">
      <c r="A4369" s="1">
        <v>5507</v>
      </c>
      <c r="B4369" t="s">
        <v>2957</v>
      </c>
      <c r="C4369" t="s">
        <v>49618</v>
      </c>
      <c r="D4369" t="s">
        <v>5</v>
      </c>
      <c r="E4369" t="s">
        <v>119955</v>
      </c>
      <c r="F4369" t="s">
        <v>121151</v>
      </c>
      <c r="G4369">
        <v>1.9999999999999999E-6</v>
      </c>
      <c r="H4369" t="s">
        <v>2957</v>
      </c>
      <c r="I4369" t="s">
        <v>127493</v>
      </c>
      <c r="J4369" s="2" t="s">
        <v>172487</v>
      </c>
      <c r="K4369" t="s">
        <v>210139</v>
      </c>
      <c r="L4369" t="s">
        <v>228705</v>
      </c>
      <c r="M4369" t="s">
        <v>9</v>
      </c>
      <c r="N4369" t="s">
        <v>228882</v>
      </c>
      <c r="O4369" t="s">
        <v>229185</v>
      </c>
      <c r="P4369" t="s">
        <v>229185</v>
      </c>
      <c r="Q4369" t="s">
        <v>120308</v>
      </c>
      <c r="R4369" t="s">
        <v>210121</v>
      </c>
      <c r="S4369" t="s">
        <v>212718</v>
      </c>
    </row>
    <row r="4370" spans="1:19" x14ac:dyDescent="0.35">
      <c r="A4370" s="1">
        <v>5508</v>
      </c>
      <c r="B4370" t="s">
        <v>2958</v>
      </c>
      <c r="C4370" t="s">
        <v>49619</v>
      </c>
      <c r="D4370" t="s">
        <v>5</v>
      </c>
      <c r="E4370" t="s">
        <v>119955</v>
      </c>
      <c r="F4370" t="s">
        <v>120056</v>
      </c>
      <c r="G4370">
        <v>9.9999999999999995E-7</v>
      </c>
      <c r="H4370" t="s">
        <v>2958</v>
      </c>
      <c r="I4370" t="s">
        <v>127494</v>
      </c>
      <c r="J4370" s="2" t="s">
        <v>172488</v>
      </c>
      <c r="K4370" t="s">
        <v>210121</v>
      </c>
      <c r="L4370" t="s">
        <v>228704</v>
      </c>
      <c r="M4370" t="s">
        <v>9</v>
      </c>
      <c r="N4370" t="s">
        <v>228882</v>
      </c>
      <c r="O4370" t="s">
        <v>229185</v>
      </c>
      <c r="P4370" t="s">
        <v>229185</v>
      </c>
      <c r="Q4370" t="s">
        <v>120607</v>
      </c>
      <c r="R4370" t="s">
        <v>210121</v>
      </c>
      <c r="S4370" t="s">
        <v>212718</v>
      </c>
    </row>
    <row r="4371" spans="1:19" x14ac:dyDescent="0.35">
      <c r="A4371" s="1">
        <v>5510</v>
      </c>
      <c r="B4371" t="s">
        <v>2958</v>
      </c>
      <c r="C4371" t="s">
        <v>49620</v>
      </c>
      <c r="D4371" t="s">
        <v>5</v>
      </c>
      <c r="E4371" t="s">
        <v>119954</v>
      </c>
      <c r="F4371" t="s">
        <v>120033</v>
      </c>
      <c r="G4371">
        <v>9.9999999999999995E-7</v>
      </c>
      <c r="H4371" t="s">
        <v>2958</v>
      </c>
      <c r="I4371" t="s">
        <v>127494</v>
      </c>
      <c r="J4371" s="2" t="s">
        <v>172488</v>
      </c>
      <c r="K4371" t="s">
        <v>210121</v>
      </c>
      <c r="L4371" t="s">
        <v>228704</v>
      </c>
      <c r="M4371" t="s">
        <v>9</v>
      </c>
      <c r="N4371" t="s">
        <v>228882</v>
      </c>
      <c r="O4371" t="s">
        <v>229185</v>
      </c>
      <c r="P4371" t="s">
        <v>229185</v>
      </c>
      <c r="Q4371" t="s">
        <v>120607</v>
      </c>
      <c r="R4371" t="s">
        <v>210121</v>
      </c>
      <c r="S4371" t="s">
        <v>212718</v>
      </c>
    </row>
    <row r="4372" spans="1:19" x14ac:dyDescent="0.35">
      <c r="A4372" s="1">
        <v>5511</v>
      </c>
      <c r="B4372" t="s">
        <v>2959</v>
      </c>
      <c r="C4372" t="s">
        <v>49621</v>
      </c>
      <c r="D4372" t="s">
        <v>5</v>
      </c>
      <c r="E4372" t="s">
        <v>119955</v>
      </c>
      <c r="F4372" t="s">
        <v>120168</v>
      </c>
      <c r="G4372">
        <v>9.9999999999999995E-7</v>
      </c>
      <c r="H4372" t="s">
        <v>2959</v>
      </c>
      <c r="I4372" t="s">
        <v>127495</v>
      </c>
      <c r="J4372" s="2" t="s">
        <v>172489</v>
      </c>
      <c r="K4372" t="s">
        <v>210121</v>
      </c>
      <c r="L4372" t="s">
        <v>228704</v>
      </c>
      <c r="M4372" t="s">
        <v>9</v>
      </c>
      <c r="N4372" t="s">
        <v>228882</v>
      </c>
      <c r="O4372" t="s">
        <v>229185</v>
      </c>
      <c r="P4372" t="s">
        <v>229185</v>
      </c>
      <c r="Q4372" t="s">
        <v>120293</v>
      </c>
      <c r="R4372" t="s">
        <v>210121</v>
      </c>
      <c r="S4372" t="s">
        <v>212718</v>
      </c>
    </row>
    <row r="4373" spans="1:19" x14ac:dyDescent="0.35">
      <c r="A4373" s="1">
        <v>5512</v>
      </c>
      <c r="B4373" t="s">
        <v>2960</v>
      </c>
      <c r="C4373" t="s">
        <v>49622</v>
      </c>
      <c r="D4373" t="s">
        <v>5</v>
      </c>
      <c r="F4373" t="s">
        <v>120428</v>
      </c>
      <c r="G4373">
        <v>1.6820910000000001E-5</v>
      </c>
      <c r="H4373" t="s">
        <v>2960</v>
      </c>
      <c r="I4373" t="s">
        <v>127496</v>
      </c>
      <c r="K4373" t="s">
        <v>210121</v>
      </c>
      <c r="L4373" t="s">
        <v>228704</v>
      </c>
      <c r="M4373" t="s">
        <v>9</v>
      </c>
      <c r="N4373" t="s">
        <v>228882</v>
      </c>
      <c r="O4373" t="s">
        <v>229185</v>
      </c>
      <c r="P4373" t="s">
        <v>229185</v>
      </c>
      <c r="Q4373" t="s">
        <v>120308</v>
      </c>
      <c r="R4373" t="s">
        <v>210121</v>
      </c>
      <c r="S4373" t="s">
        <v>212718</v>
      </c>
    </row>
    <row r="4374" spans="1:19" x14ac:dyDescent="0.35">
      <c r="A4374" s="1">
        <v>5513</v>
      </c>
      <c r="B4374" t="s">
        <v>2961</v>
      </c>
      <c r="C4374" t="s">
        <v>49623</v>
      </c>
      <c r="D4374" t="s">
        <v>5</v>
      </c>
      <c r="E4374" t="s">
        <v>119955</v>
      </c>
      <c r="F4374" t="s">
        <v>120507</v>
      </c>
      <c r="G4374">
        <v>7.5570000000000002E-7</v>
      </c>
      <c r="H4374" t="s">
        <v>2961</v>
      </c>
      <c r="I4374" t="s">
        <v>127497</v>
      </c>
      <c r="J4374" s="2" t="s">
        <v>172490</v>
      </c>
      <c r="K4374" t="s">
        <v>210121</v>
      </c>
      <c r="L4374" t="s">
        <v>228704</v>
      </c>
      <c r="M4374" t="s">
        <v>9</v>
      </c>
      <c r="N4374" t="s">
        <v>228882</v>
      </c>
      <c r="O4374" t="s">
        <v>229185</v>
      </c>
      <c r="P4374" t="s">
        <v>229185</v>
      </c>
      <c r="Q4374" t="s">
        <v>120216</v>
      </c>
      <c r="R4374" t="s">
        <v>210121</v>
      </c>
      <c r="S4374" t="s">
        <v>212718</v>
      </c>
    </row>
    <row r="4375" spans="1:19" x14ac:dyDescent="0.35">
      <c r="A4375" s="1">
        <v>5514</v>
      </c>
      <c r="B4375" t="s">
        <v>2962</v>
      </c>
      <c r="C4375" t="s">
        <v>49624</v>
      </c>
      <c r="D4375" t="s">
        <v>5</v>
      </c>
      <c r="E4375" t="s">
        <v>119955</v>
      </c>
      <c r="F4375" t="s">
        <v>120795</v>
      </c>
      <c r="G4375">
        <v>1.8499999999999999E-5</v>
      </c>
      <c r="H4375" t="s">
        <v>2962</v>
      </c>
      <c r="I4375" t="s">
        <v>127498</v>
      </c>
      <c r="J4375" s="2" t="s">
        <v>172491</v>
      </c>
      <c r="K4375" t="s">
        <v>210121</v>
      </c>
      <c r="L4375" t="s">
        <v>228704</v>
      </c>
      <c r="M4375" t="s">
        <v>10</v>
      </c>
      <c r="N4375" t="s">
        <v>228827</v>
      </c>
      <c r="O4375" t="s">
        <v>229107</v>
      </c>
      <c r="P4375" t="s">
        <v>229107</v>
      </c>
      <c r="Q4375" t="s">
        <v>119973</v>
      </c>
      <c r="R4375" t="s">
        <v>210121</v>
      </c>
      <c r="S4375" t="s">
        <v>212718</v>
      </c>
    </row>
    <row r="4376" spans="1:19" x14ac:dyDescent="0.35">
      <c r="A4376" s="1">
        <v>5515</v>
      </c>
      <c r="B4376" t="s">
        <v>2963</v>
      </c>
      <c r="C4376" t="s">
        <v>49625</v>
      </c>
      <c r="D4376" t="s">
        <v>5</v>
      </c>
      <c r="F4376" t="s">
        <v>121844</v>
      </c>
      <c r="G4376">
        <v>1.9999999999999999E-6</v>
      </c>
      <c r="H4376" t="s">
        <v>2963</v>
      </c>
      <c r="I4376" t="s">
        <v>127499</v>
      </c>
      <c r="J4376" s="2" t="s">
        <v>172492</v>
      </c>
      <c r="K4376" t="s">
        <v>210121</v>
      </c>
      <c r="L4376" t="s">
        <v>228705</v>
      </c>
      <c r="M4376" t="s">
        <v>228717</v>
      </c>
      <c r="N4376" t="s">
        <v>228845</v>
      </c>
      <c r="O4376" t="s">
        <v>229130</v>
      </c>
      <c r="P4376" t="s">
        <v>229130</v>
      </c>
      <c r="Q4376" t="s">
        <v>120008</v>
      </c>
      <c r="R4376" t="s">
        <v>210121</v>
      </c>
      <c r="S4376" t="s">
        <v>212718</v>
      </c>
    </row>
    <row r="4377" spans="1:19" x14ac:dyDescent="0.35">
      <c r="A4377" s="1">
        <v>5516</v>
      </c>
      <c r="B4377" t="s">
        <v>2964</v>
      </c>
      <c r="C4377" t="s">
        <v>49626</v>
      </c>
      <c r="D4377" t="s">
        <v>5</v>
      </c>
      <c r="E4377" t="s">
        <v>119955</v>
      </c>
      <c r="F4377" t="s">
        <v>121845</v>
      </c>
      <c r="G4377">
        <v>1.2499999999999999E-7</v>
      </c>
      <c r="H4377" t="s">
        <v>2964</v>
      </c>
      <c r="I4377" t="s">
        <v>127500</v>
      </c>
      <c r="J4377" s="2" t="s">
        <v>172493</v>
      </c>
      <c r="K4377" t="s">
        <v>210121</v>
      </c>
      <c r="L4377" t="s">
        <v>228704</v>
      </c>
      <c r="M4377" t="s">
        <v>8</v>
      </c>
      <c r="N4377" t="s">
        <v>228877</v>
      </c>
      <c r="O4377" t="s">
        <v>229177</v>
      </c>
      <c r="P4377" t="s">
        <v>230468</v>
      </c>
      <c r="Q4377" t="s">
        <v>120078</v>
      </c>
      <c r="R4377" t="s">
        <v>210121</v>
      </c>
      <c r="S4377" t="s">
        <v>212718</v>
      </c>
    </row>
    <row r="4378" spans="1:19" x14ac:dyDescent="0.35">
      <c r="A4378" s="1">
        <v>5519</v>
      </c>
      <c r="B4378" t="s">
        <v>2965</v>
      </c>
      <c r="C4378" t="s">
        <v>49627</v>
      </c>
      <c r="D4378" t="s">
        <v>4</v>
      </c>
      <c r="F4378" t="s">
        <v>120320</v>
      </c>
      <c r="G4378">
        <v>2.4999999999999999E-8</v>
      </c>
      <c r="H4378" t="s">
        <v>2965</v>
      </c>
      <c r="I4378" t="s">
        <v>127501</v>
      </c>
      <c r="J4378" s="2" t="s">
        <v>172494</v>
      </c>
      <c r="K4378" t="s">
        <v>210140</v>
      </c>
      <c r="L4378" t="s">
        <v>228704</v>
      </c>
      <c r="M4378" t="s">
        <v>228770</v>
      </c>
      <c r="N4378" t="s">
        <v>228861</v>
      </c>
      <c r="O4378" t="s">
        <v>229406</v>
      </c>
      <c r="P4378" t="s">
        <v>229406</v>
      </c>
      <c r="R4378" t="s">
        <v>210121</v>
      </c>
      <c r="S4378" t="s">
        <v>212718</v>
      </c>
    </row>
    <row r="4379" spans="1:19" x14ac:dyDescent="0.35">
      <c r="A4379" s="1">
        <v>5520</v>
      </c>
      <c r="B4379" t="s">
        <v>2966</v>
      </c>
      <c r="C4379" t="s">
        <v>49628</v>
      </c>
      <c r="D4379" t="s">
        <v>5</v>
      </c>
      <c r="F4379" t="s">
        <v>120022</v>
      </c>
      <c r="G4379">
        <v>8.0000000000000007E-7</v>
      </c>
      <c r="H4379" t="s">
        <v>2966</v>
      </c>
      <c r="I4379" t="s">
        <v>127502</v>
      </c>
      <c r="J4379" s="2" t="s">
        <v>172495</v>
      </c>
      <c r="K4379" t="s">
        <v>210121</v>
      </c>
      <c r="L4379" t="s">
        <v>228704</v>
      </c>
      <c r="M4379" t="s">
        <v>8</v>
      </c>
      <c r="N4379" t="s">
        <v>228828</v>
      </c>
      <c r="O4379" t="s">
        <v>229113</v>
      </c>
      <c r="P4379" t="s">
        <v>230081</v>
      </c>
      <c r="Q4379" t="s">
        <v>121066</v>
      </c>
      <c r="R4379" t="s">
        <v>210121</v>
      </c>
      <c r="S4379" t="s">
        <v>212718</v>
      </c>
    </row>
    <row r="4380" spans="1:19" x14ac:dyDescent="0.35">
      <c r="A4380" s="1">
        <v>5522</v>
      </c>
      <c r="B4380" t="s">
        <v>2967</v>
      </c>
      <c r="C4380" t="s">
        <v>49629</v>
      </c>
      <c r="D4380" t="s">
        <v>4</v>
      </c>
      <c r="F4380" t="s">
        <v>119987</v>
      </c>
      <c r="G4380">
        <v>2.0265E-8</v>
      </c>
      <c r="H4380" t="s">
        <v>2967</v>
      </c>
      <c r="I4380" t="s">
        <v>127503</v>
      </c>
      <c r="J4380" s="2" t="s">
        <v>172496</v>
      </c>
      <c r="K4380" t="s">
        <v>210121</v>
      </c>
      <c r="L4380" t="s">
        <v>228704</v>
      </c>
      <c r="M4380" t="s">
        <v>9</v>
      </c>
      <c r="N4380" t="s">
        <v>228844</v>
      </c>
      <c r="O4380" t="s">
        <v>229189</v>
      </c>
      <c r="P4380" t="s">
        <v>229189</v>
      </c>
      <c r="R4380" t="s">
        <v>210121</v>
      </c>
      <c r="S4380" t="s">
        <v>212718</v>
      </c>
    </row>
    <row r="4381" spans="1:19" x14ac:dyDescent="0.35">
      <c r="A4381" s="1">
        <v>5524</v>
      </c>
      <c r="B4381" t="s">
        <v>2968</v>
      </c>
      <c r="C4381" t="s">
        <v>49630</v>
      </c>
      <c r="D4381" t="s">
        <v>5</v>
      </c>
      <c r="F4381" t="s">
        <v>121481</v>
      </c>
      <c r="G4381">
        <v>5.4264619999999999E-6</v>
      </c>
      <c r="H4381" t="s">
        <v>2968</v>
      </c>
      <c r="I4381" t="s">
        <v>127504</v>
      </c>
      <c r="J4381" s="2" t="s">
        <v>172497</v>
      </c>
      <c r="K4381" t="s">
        <v>210121</v>
      </c>
      <c r="L4381" t="s">
        <v>228705</v>
      </c>
      <c r="M4381" t="s">
        <v>8</v>
      </c>
      <c r="N4381" t="s">
        <v>228830</v>
      </c>
      <c r="O4381" t="s">
        <v>229110</v>
      </c>
      <c r="P4381" t="s">
        <v>230252</v>
      </c>
      <c r="Q4381" t="s">
        <v>121875</v>
      </c>
      <c r="R4381" t="s">
        <v>210121</v>
      </c>
      <c r="S4381" t="s">
        <v>212718</v>
      </c>
    </row>
    <row r="4382" spans="1:19" x14ac:dyDescent="0.35">
      <c r="A4382" s="1">
        <v>5525</v>
      </c>
      <c r="B4382" t="s">
        <v>2969</v>
      </c>
      <c r="C4382" t="s">
        <v>49631</v>
      </c>
      <c r="D4382" t="s">
        <v>5</v>
      </c>
      <c r="F4382" t="s">
        <v>121846</v>
      </c>
      <c r="G4382">
        <v>1.61161E-6</v>
      </c>
      <c r="H4382" t="s">
        <v>2969</v>
      </c>
      <c r="I4382" t="s">
        <v>127505</v>
      </c>
      <c r="J4382" s="2" t="s">
        <v>172498</v>
      </c>
      <c r="K4382" t="s">
        <v>210121</v>
      </c>
      <c r="L4382" t="s">
        <v>228704</v>
      </c>
      <c r="M4382" t="s">
        <v>228721</v>
      </c>
      <c r="N4382" t="s">
        <v>228829</v>
      </c>
      <c r="O4382" t="s">
        <v>229139</v>
      </c>
      <c r="P4382" t="s">
        <v>229139</v>
      </c>
      <c r="Q4382" t="s">
        <v>124039</v>
      </c>
      <c r="R4382" t="s">
        <v>210121</v>
      </c>
      <c r="S4382" t="s">
        <v>212718</v>
      </c>
    </row>
    <row r="4383" spans="1:19" x14ac:dyDescent="0.35">
      <c r="A4383" s="1">
        <v>5528</v>
      </c>
      <c r="B4383" t="s">
        <v>2970</v>
      </c>
      <c r="C4383" t="s">
        <v>49632</v>
      </c>
      <c r="D4383" t="s">
        <v>4</v>
      </c>
      <c r="F4383" t="s">
        <v>120713</v>
      </c>
      <c r="G4383">
        <v>5.9999999999999997E-7</v>
      </c>
      <c r="H4383" t="s">
        <v>2970</v>
      </c>
      <c r="I4383" t="s">
        <v>127506</v>
      </c>
      <c r="J4383" s="2" t="s">
        <v>172499</v>
      </c>
      <c r="K4383" t="s">
        <v>210121</v>
      </c>
      <c r="L4383" t="s">
        <v>228704</v>
      </c>
      <c r="M4383" t="s">
        <v>12</v>
      </c>
      <c r="N4383" t="s">
        <v>228899</v>
      </c>
      <c r="O4383" t="s">
        <v>229220</v>
      </c>
      <c r="P4383" t="s">
        <v>229220</v>
      </c>
      <c r="Q4383" t="s">
        <v>120216</v>
      </c>
      <c r="R4383" t="s">
        <v>210121</v>
      </c>
      <c r="S4383" t="s">
        <v>212718</v>
      </c>
    </row>
    <row r="4384" spans="1:19" x14ac:dyDescent="0.35">
      <c r="A4384" s="1">
        <v>5529</v>
      </c>
      <c r="B4384" t="s">
        <v>2971</v>
      </c>
      <c r="C4384" t="s">
        <v>49633</v>
      </c>
      <c r="D4384" t="s">
        <v>5</v>
      </c>
      <c r="F4384" t="s">
        <v>120784</v>
      </c>
      <c r="G4384">
        <v>4.9999999999999998E-7</v>
      </c>
      <c r="H4384" t="s">
        <v>2971</v>
      </c>
      <c r="I4384" t="s">
        <v>127507</v>
      </c>
      <c r="J4384" s="2" t="s">
        <v>172500</v>
      </c>
      <c r="K4384" t="s">
        <v>210121</v>
      </c>
      <c r="L4384" t="s">
        <v>228704</v>
      </c>
      <c r="M4384" t="s">
        <v>8</v>
      </c>
      <c r="N4384" t="s">
        <v>228864</v>
      </c>
      <c r="O4384" t="s">
        <v>229336</v>
      </c>
      <c r="P4384" t="s">
        <v>229336</v>
      </c>
      <c r="Q4384" t="s">
        <v>120315</v>
      </c>
      <c r="R4384" t="s">
        <v>210121</v>
      </c>
      <c r="S4384" t="s">
        <v>212718</v>
      </c>
    </row>
    <row r="4385" spans="1:19" x14ac:dyDescent="0.35">
      <c r="A4385" s="1">
        <v>5530</v>
      </c>
      <c r="B4385" t="s">
        <v>2972</v>
      </c>
      <c r="C4385" t="s">
        <v>49634</v>
      </c>
      <c r="D4385" t="s">
        <v>5</v>
      </c>
      <c r="E4385" t="s">
        <v>119955</v>
      </c>
      <c r="F4385" t="s">
        <v>120740</v>
      </c>
      <c r="G4385">
        <v>3.5999999999999998E-6</v>
      </c>
      <c r="H4385" t="s">
        <v>2972</v>
      </c>
      <c r="I4385" t="s">
        <v>127508</v>
      </c>
      <c r="J4385" s="2" t="s">
        <v>172501</v>
      </c>
      <c r="K4385" t="s">
        <v>210141</v>
      </c>
      <c r="L4385" t="s">
        <v>228704</v>
      </c>
      <c r="M4385" t="s">
        <v>228716</v>
      </c>
      <c r="N4385" t="s">
        <v>228843</v>
      </c>
      <c r="O4385" t="s">
        <v>229128</v>
      </c>
      <c r="P4385" t="s">
        <v>229128</v>
      </c>
      <c r="Q4385" t="s">
        <v>121658</v>
      </c>
      <c r="R4385" t="s">
        <v>210121</v>
      </c>
      <c r="S4385" t="s">
        <v>212718</v>
      </c>
    </row>
    <row r="4386" spans="1:19" x14ac:dyDescent="0.35">
      <c r="A4386" s="1">
        <v>5531</v>
      </c>
      <c r="B4386" t="s">
        <v>2973</v>
      </c>
      <c r="C4386" t="s">
        <v>49635</v>
      </c>
      <c r="D4386" t="s">
        <v>5</v>
      </c>
      <c r="E4386" t="s">
        <v>119954</v>
      </c>
      <c r="F4386" t="s">
        <v>121847</v>
      </c>
      <c r="G4386">
        <v>1.0000000000000001E-5</v>
      </c>
      <c r="H4386" t="s">
        <v>2973</v>
      </c>
      <c r="I4386" t="s">
        <v>127509</v>
      </c>
      <c r="J4386" s="2" t="s">
        <v>172502</v>
      </c>
      <c r="K4386" t="s">
        <v>210142</v>
      </c>
      <c r="L4386" t="s">
        <v>228706</v>
      </c>
      <c r="M4386" t="s">
        <v>8</v>
      </c>
      <c r="N4386" t="s">
        <v>228832</v>
      </c>
      <c r="O4386" t="s">
        <v>229111</v>
      </c>
      <c r="P4386" t="s">
        <v>230079</v>
      </c>
      <c r="Q4386" t="s">
        <v>121831</v>
      </c>
      <c r="R4386" t="s">
        <v>210121</v>
      </c>
      <c r="S4386" t="s">
        <v>212718</v>
      </c>
    </row>
    <row r="4387" spans="1:19" x14ac:dyDescent="0.35">
      <c r="A4387" s="1">
        <v>5532</v>
      </c>
      <c r="B4387" t="s">
        <v>2974</v>
      </c>
      <c r="C4387" t="s">
        <v>49636</v>
      </c>
      <c r="D4387" t="s">
        <v>5</v>
      </c>
      <c r="E4387" t="s">
        <v>119955</v>
      </c>
      <c r="F4387" t="s">
        <v>121256</v>
      </c>
      <c r="G4387">
        <v>5.0000000000000004E-6</v>
      </c>
      <c r="H4387" t="s">
        <v>2974</v>
      </c>
      <c r="I4387" t="s">
        <v>127510</v>
      </c>
      <c r="J4387" s="2" t="s">
        <v>172503</v>
      </c>
      <c r="K4387" t="s">
        <v>210121</v>
      </c>
      <c r="L4387" t="s">
        <v>228704</v>
      </c>
      <c r="M4387" t="s">
        <v>16</v>
      </c>
      <c r="N4387" t="s">
        <v>228829</v>
      </c>
      <c r="O4387" t="s">
        <v>229115</v>
      </c>
      <c r="P4387" t="s">
        <v>229115</v>
      </c>
      <c r="Q4387" t="s">
        <v>120679</v>
      </c>
      <c r="R4387" t="s">
        <v>210121</v>
      </c>
      <c r="S4387" t="s">
        <v>212718</v>
      </c>
    </row>
    <row r="4388" spans="1:19" x14ac:dyDescent="0.35">
      <c r="A4388" s="1">
        <v>5533</v>
      </c>
      <c r="B4388" t="s">
        <v>2975</v>
      </c>
      <c r="C4388" t="s">
        <v>49637</v>
      </c>
      <c r="D4388" t="s">
        <v>5</v>
      </c>
      <c r="F4388" t="s">
        <v>120598</v>
      </c>
      <c r="G4388">
        <v>9.9999999999999995E-7</v>
      </c>
      <c r="H4388" t="s">
        <v>2975</v>
      </c>
      <c r="I4388" t="s">
        <v>127511</v>
      </c>
      <c r="J4388" s="2" t="s">
        <v>172504</v>
      </c>
      <c r="K4388" t="s">
        <v>210121</v>
      </c>
      <c r="L4388" t="s">
        <v>228704</v>
      </c>
      <c r="M4388" t="s">
        <v>8</v>
      </c>
      <c r="N4388" t="s">
        <v>228864</v>
      </c>
      <c r="O4388" t="s">
        <v>229158</v>
      </c>
      <c r="P4388" t="s">
        <v>229369</v>
      </c>
      <c r="Q4388" t="s">
        <v>124022</v>
      </c>
      <c r="R4388" t="s">
        <v>210121</v>
      </c>
      <c r="S4388" t="s">
        <v>212718</v>
      </c>
    </row>
    <row r="4389" spans="1:19" x14ac:dyDescent="0.35">
      <c r="A4389" s="1">
        <v>5534</v>
      </c>
      <c r="B4389" t="s">
        <v>2975</v>
      </c>
      <c r="C4389" t="s">
        <v>49638</v>
      </c>
      <c r="D4389" t="s">
        <v>5</v>
      </c>
      <c r="F4389" t="s">
        <v>121740</v>
      </c>
      <c r="G4389">
        <v>7.5000000000000002E-7</v>
      </c>
      <c r="H4389" t="s">
        <v>2975</v>
      </c>
      <c r="I4389" t="s">
        <v>127511</v>
      </c>
      <c r="J4389" s="2" t="s">
        <v>172504</v>
      </c>
      <c r="K4389" t="s">
        <v>210121</v>
      </c>
      <c r="L4389" t="s">
        <v>228704</v>
      </c>
      <c r="M4389" t="s">
        <v>8</v>
      </c>
      <c r="N4389" t="s">
        <v>228864</v>
      </c>
      <c r="O4389" t="s">
        <v>229158</v>
      </c>
      <c r="P4389" t="s">
        <v>229369</v>
      </c>
      <c r="Q4389" t="s">
        <v>124022</v>
      </c>
      <c r="R4389" t="s">
        <v>210121</v>
      </c>
      <c r="S4389" t="s">
        <v>212718</v>
      </c>
    </row>
    <row r="4390" spans="1:19" x14ac:dyDescent="0.35">
      <c r="A4390" s="1">
        <v>5537</v>
      </c>
      <c r="B4390" t="s">
        <v>2976</v>
      </c>
      <c r="C4390" t="s">
        <v>49639</v>
      </c>
      <c r="D4390" t="s">
        <v>4</v>
      </c>
      <c r="F4390" t="s">
        <v>120920</v>
      </c>
      <c r="G4390">
        <v>2.4999999999999999E-7</v>
      </c>
      <c r="H4390" t="s">
        <v>2976</v>
      </c>
      <c r="I4390" t="s">
        <v>127512</v>
      </c>
      <c r="J4390" s="2" t="s">
        <v>172505</v>
      </c>
      <c r="K4390" t="s">
        <v>210143</v>
      </c>
      <c r="L4390" t="s">
        <v>228704</v>
      </c>
      <c r="M4390" t="s">
        <v>8</v>
      </c>
      <c r="N4390" t="s">
        <v>228828</v>
      </c>
      <c r="O4390" t="s">
        <v>229108</v>
      </c>
      <c r="P4390" t="s">
        <v>230469</v>
      </c>
      <c r="Q4390" t="s">
        <v>121998</v>
      </c>
      <c r="R4390" t="s">
        <v>210121</v>
      </c>
      <c r="S4390" t="s">
        <v>212718</v>
      </c>
    </row>
    <row r="4391" spans="1:19" x14ac:dyDescent="0.35">
      <c r="A4391" s="1">
        <v>5538</v>
      </c>
      <c r="B4391" t="s">
        <v>2977</v>
      </c>
      <c r="C4391" t="s">
        <v>49640</v>
      </c>
      <c r="D4391" t="s">
        <v>5</v>
      </c>
      <c r="E4391" t="s">
        <v>119955</v>
      </c>
      <c r="F4391" t="s">
        <v>120923</v>
      </c>
      <c r="G4391">
        <v>6.0000000000000002E-6</v>
      </c>
      <c r="H4391" t="s">
        <v>2977</v>
      </c>
      <c r="I4391" t="s">
        <v>127513</v>
      </c>
      <c r="J4391" s="2" t="s">
        <v>172506</v>
      </c>
      <c r="K4391" t="s">
        <v>210121</v>
      </c>
      <c r="L4391" t="s">
        <v>228707</v>
      </c>
      <c r="M4391" t="s">
        <v>9</v>
      </c>
      <c r="N4391" t="s">
        <v>228871</v>
      </c>
      <c r="O4391" t="s">
        <v>229168</v>
      </c>
      <c r="P4391" t="s">
        <v>229168</v>
      </c>
      <c r="Q4391" t="s">
        <v>121322</v>
      </c>
      <c r="R4391" t="s">
        <v>210121</v>
      </c>
      <c r="S4391" t="s">
        <v>212718</v>
      </c>
    </row>
    <row r="4392" spans="1:19" x14ac:dyDescent="0.35">
      <c r="A4392" s="1">
        <v>5539</v>
      </c>
      <c r="B4392" t="s">
        <v>2978</v>
      </c>
      <c r="C4392" t="s">
        <v>49641</v>
      </c>
      <c r="D4392" t="s">
        <v>5</v>
      </c>
      <c r="E4392" t="s">
        <v>119955</v>
      </c>
      <c r="F4392" t="s">
        <v>121191</v>
      </c>
      <c r="G4392">
        <v>3.459999999999999E-7</v>
      </c>
      <c r="H4392" t="s">
        <v>2978</v>
      </c>
      <c r="I4392" t="s">
        <v>127514</v>
      </c>
      <c r="J4392" s="2" t="s">
        <v>172507</v>
      </c>
      <c r="K4392" t="s">
        <v>210121</v>
      </c>
      <c r="L4392" t="s">
        <v>228704</v>
      </c>
      <c r="M4392" t="s">
        <v>8</v>
      </c>
      <c r="N4392" t="s">
        <v>228848</v>
      </c>
      <c r="O4392" t="s">
        <v>229133</v>
      </c>
      <c r="P4392" t="s">
        <v>229801</v>
      </c>
      <c r="R4392" t="s">
        <v>210121</v>
      </c>
      <c r="S4392" t="s">
        <v>212718</v>
      </c>
    </row>
    <row r="4393" spans="1:19" x14ac:dyDescent="0.35">
      <c r="A4393" s="1">
        <v>5541</v>
      </c>
      <c r="B4393" t="s">
        <v>2979</v>
      </c>
      <c r="C4393" t="s">
        <v>49642</v>
      </c>
      <c r="D4393" t="s">
        <v>5</v>
      </c>
      <c r="E4393" t="s">
        <v>119955</v>
      </c>
      <c r="F4393" t="s">
        <v>120054</v>
      </c>
      <c r="G4393">
        <v>1.3E-6</v>
      </c>
      <c r="H4393" t="s">
        <v>2979</v>
      </c>
      <c r="I4393" t="s">
        <v>127515</v>
      </c>
      <c r="J4393" s="2" t="s">
        <v>172508</v>
      </c>
      <c r="K4393" t="s">
        <v>210144</v>
      </c>
      <c r="L4393" t="s">
        <v>228704</v>
      </c>
      <c r="M4393" t="s">
        <v>228753</v>
      </c>
      <c r="N4393" t="s">
        <v>228918</v>
      </c>
      <c r="O4393" t="s">
        <v>229282</v>
      </c>
      <c r="P4393" t="s">
        <v>230211</v>
      </c>
      <c r="R4393" t="s">
        <v>210121</v>
      </c>
      <c r="S4393" t="s">
        <v>212718</v>
      </c>
    </row>
    <row r="4394" spans="1:19" x14ac:dyDescent="0.35">
      <c r="A4394" s="1">
        <v>5542</v>
      </c>
      <c r="B4394" t="s">
        <v>2979</v>
      </c>
      <c r="C4394" t="s">
        <v>49643</v>
      </c>
      <c r="D4394" t="s">
        <v>5</v>
      </c>
      <c r="E4394" t="s">
        <v>119955</v>
      </c>
      <c r="F4394" t="s">
        <v>120056</v>
      </c>
      <c r="G4394">
        <v>5.9999999999999997E-7</v>
      </c>
      <c r="H4394" t="s">
        <v>2979</v>
      </c>
      <c r="I4394" t="s">
        <v>127515</v>
      </c>
      <c r="J4394" s="2" t="s">
        <v>172508</v>
      </c>
      <c r="K4394" t="s">
        <v>210144</v>
      </c>
      <c r="L4394" t="s">
        <v>228704</v>
      </c>
      <c r="M4394" t="s">
        <v>228753</v>
      </c>
      <c r="N4394" t="s">
        <v>228918</v>
      </c>
      <c r="O4394" t="s">
        <v>229282</v>
      </c>
      <c r="P4394" t="s">
        <v>230211</v>
      </c>
      <c r="R4394" t="s">
        <v>210121</v>
      </c>
      <c r="S4394" t="s">
        <v>212718</v>
      </c>
    </row>
    <row r="4395" spans="1:19" x14ac:dyDescent="0.35">
      <c r="A4395" s="1">
        <v>5543</v>
      </c>
      <c r="B4395" t="s">
        <v>2980</v>
      </c>
      <c r="C4395" t="s">
        <v>49644</v>
      </c>
      <c r="D4395" t="s">
        <v>3</v>
      </c>
      <c r="F4395" t="s">
        <v>121848</v>
      </c>
      <c r="G4395">
        <v>4.0000000000000002E-4</v>
      </c>
      <c r="H4395" t="s">
        <v>2980</v>
      </c>
      <c r="I4395" t="s">
        <v>127516</v>
      </c>
      <c r="J4395" s="2" t="s">
        <v>172509</v>
      </c>
      <c r="K4395" t="s">
        <v>210121</v>
      </c>
      <c r="L4395" t="s">
        <v>228704</v>
      </c>
      <c r="M4395" t="s">
        <v>8</v>
      </c>
      <c r="N4395" t="s">
        <v>228828</v>
      </c>
      <c r="O4395" t="s">
        <v>229108</v>
      </c>
      <c r="P4395" t="s">
        <v>229108</v>
      </c>
      <c r="Q4395" t="s">
        <v>120308</v>
      </c>
      <c r="R4395" t="s">
        <v>210121</v>
      </c>
      <c r="S4395" t="s">
        <v>212718</v>
      </c>
    </row>
    <row r="4396" spans="1:19" x14ac:dyDescent="0.35">
      <c r="A4396" s="1">
        <v>5544</v>
      </c>
      <c r="B4396" t="s">
        <v>2981</v>
      </c>
      <c r="C4396" t="s">
        <v>49645</v>
      </c>
      <c r="D4396" t="s">
        <v>5</v>
      </c>
      <c r="F4396" t="s">
        <v>120467</v>
      </c>
      <c r="G4396">
        <v>4.25E-6</v>
      </c>
      <c r="H4396" t="s">
        <v>2981</v>
      </c>
      <c r="I4396" t="s">
        <v>127517</v>
      </c>
      <c r="J4396" s="2" t="s">
        <v>172510</v>
      </c>
      <c r="K4396" t="s">
        <v>210131</v>
      </c>
      <c r="L4396" t="s">
        <v>228704</v>
      </c>
      <c r="M4396" t="s">
        <v>8</v>
      </c>
      <c r="N4396" t="s">
        <v>228828</v>
      </c>
      <c r="O4396" t="s">
        <v>229113</v>
      </c>
      <c r="P4396" t="s">
        <v>230081</v>
      </c>
      <c r="Q4396" t="s">
        <v>120054</v>
      </c>
      <c r="R4396" t="s">
        <v>210121</v>
      </c>
      <c r="S4396" t="s">
        <v>212718</v>
      </c>
    </row>
    <row r="4397" spans="1:19" x14ac:dyDescent="0.35">
      <c r="A4397" s="1">
        <v>5546</v>
      </c>
      <c r="B4397" t="s">
        <v>2981</v>
      </c>
      <c r="C4397" t="s">
        <v>49646</v>
      </c>
      <c r="D4397" t="s">
        <v>5</v>
      </c>
      <c r="E4397" t="s">
        <v>119955</v>
      </c>
      <c r="F4397" t="s">
        <v>120919</v>
      </c>
      <c r="G4397">
        <v>6.5884500000000004E-6</v>
      </c>
      <c r="H4397" t="s">
        <v>2981</v>
      </c>
      <c r="I4397" t="s">
        <v>127517</v>
      </c>
      <c r="J4397" s="2" t="s">
        <v>172510</v>
      </c>
      <c r="K4397" t="s">
        <v>210131</v>
      </c>
      <c r="L4397" t="s">
        <v>228704</v>
      </c>
      <c r="M4397" t="s">
        <v>8</v>
      </c>
      <c r="N4397" t="s">
        <v>228828</v>
      </c>
      <c r="O4397" t="s">
        <v>229113</v>
      </c>
      <c r="P4397" t="s">
        <v>230081</v>
      </c>
      <c r="Q4397" t="s">
        <v>120054</v>
      </c>
      <c r="R4397" t="s">
        <v>210121</v>
      </c>
      <c r="S4397" t="s">
        <v>212718</v>
      </c>
    </row>
    <row r="4398" spans="1:19" x14ac:dyDescent="0.35">
      <c r="A4398" s="1">
        <v>5547</v>
      </c>
      <c r="B4398" t="s">
        <v>2981</v>
      </c>
      <c r="C4398" t="s">
        <v>49647</v>
      </c>
      <c r="D4398" t="s">
        <v>5</v>
      </c>
      <c r="E4398" t="s">
        <v>119954</v>
      </c>
      <c r="F4398" t="s">
        <v>120806</v>
      </c>
      <c r="G4398">
        <v>4.95E-6</v>
      </c>
      <c r="H4398" t="s">
        <v>2981</v>
      </c>
      <c r="I4398" t="s">
        <v>127517</v>
      </c>
      <c r="J4398" s="2" t="s">
        <v>172510</v>
      </c>
      <c r="K4398" t="s">
        <v>210131</v>
      </c>
      <c r="L4398" t="s">
        <v>228704</v>
      </c>
      <c r="M4398" t="s">
        <v>8</v>
      </c>
      <c r="N4398" t="s">
        <v>228828</v>
      </c>
      <c r="O4398" t="s">
        <v>229113</v>
      </c>
      <c r="P4398" t="s">
        <v>230081</v>
      </c>
      <c r="Q4398" t="s">
        <v>120054</v>
      </c>
      <c r="R4398" t="s">
        <v>210121</v>
      </c>
      <c r="S4398" t="s">
        <v>212718</v>
      </c>
    </row>
    <row r="4399" spans="1:19" x14ac:dyDescent="0.35">
      <c r="A4399" s="1">
        <v>5548</v>
      </c>
      <c r="B4399" t="s">
        <v>2982</v>
      </c>
      <c r="C4399" t="s">
        <v>49648</v>
      </c>
      <c r="D4399" t="s">
        <v>5</v>
      </c>
      <c r="F4399" t="s">
        <v>120129</v>
      </c>
      <c r="G4399">
        <v>9.2000000000000009E-7</v>
      </c>
      <c r="H4399" t="s">
        <v>2982</v>
      </c>
      <c r="I4399" t="s">
        <v>127518</v>
      </c>
      <c r="J4399" s="2" t="s">
        <v>172511</v>
      </c>
      <c r="K4399" t="s">
        <v>210145</v>
      </c>
      <c r="L4399" t="s">
        <v>228705</v>
      </c>
      <c r="M4399" t="s">
        <v>228734</v>
      </c>
      <c r="N4399" t="s">
        <v>228837</v>
      </c>
      <c r="O4399" t="s">
        <v>229175</v>
      </c>
      <c r="P4399" t="s">
        <v>229175</v>
      </c>
      <c r="R4399" t="s">
        <v>210121</v>
      </c>
      <c r="S4399" t="s">
        <v>212718</v>
      </c>
    </row>
    <row r="4400" spans="1:19" x14ac:dyDescent="0.35">
      <c r="A4400" s="1">
        <v>5549</v>
      </c>
      <c r="B4400" t="s">
        <v>2983</v>
      </c>
      <c r="C4400" t="s">
        <v>49649</v>
      </c>
      <c r="D4400" t="s">
        <v>5</v>
      </c>
      <c r="F4400" t="s">
        <v>121571</v>
      </c>
      <c r="G4400">
        <v>8.0000000000000007E-7</v>
      </c>
      <c r="H4400" t="s">
        <v>2983</v>
      </c>
      <c r="I4400" t="s">
        <v>127519</v>
      </c>
      <c r="J4400" s="2" t="s">
        <v>172512</v>
      </c>
      <c r="K4400" t="s">
        <v>210146</v>
      </c>
      <c r="L4400" t="s">
        <v>228704</v>
      </c>
      <c r="R4400" t="s">
        <v>210121</v>
      </c>
      <c r="S4400" t="s">
        <v>212718</v>
      </c>
    </row>
    <row r="4401" spans="1:19" x14ac:dyDescent="0.35">
      <c r="A4401" s="1">
        <v>5550</v>
      </c>
      <c r="B4401" t="s">
        <v>2984</v>
      </c>
      <c r="C4401" t="s">
        <v>49650</v>
      </c>
      <c r="D4401" t="s">
        <v>5</v>
      </c>
      <c r="E4401" t="s">
        <v>119955</v>
      </c>
      <c r="F4401" t="s">
        <v>121849</v>
      </c>
      <c r="G4401">
        <v>4.9000000000000014E-6</v>
      </c>
      <c r="H4401" t="s">
        <v>2984</v>
      </c>
      <c r="I4401" t="s">
        <v>127520</v>
      </c>
      <c r="K4401" t="s">
        <v>210139</v>
      </c>
      <c r="L4401" t="s">
        <v>228704</v>
      </c>
      <c r="M4401" t="s">
        <v>228738</v>
      </c>
      <c r="Q4401" t="s">
        <v>121849</v>
      </c>
      <c r="R4401" t="s">
        <v>210121</v>
      </c>
      <c r="S4401" t="s">
        <v>212718</v>
      </c>
    </row>
    <row r="4402" spans="1:19" x14ac:dyDescent="0.35">
      <c r="A4402" s="1">
        <v>5551</v>
      </c>
      <c r="B4402" t="s">
        <v>2985</v>
      </c>
      <c r="C4402" t="s">
        <v>49651</v>
      </c>
      <c r="D4402" t="s">
        <v>5</v>
      </c>
      <c r="E4402" t="s">
        <v>119955</v>
      </c>
      <c r="F4402" t="s">
        <v>121741</v>
      </c>
      <c r="G4402">
        <v>1.55E-6</v>
      </c>
      <c r="H4402" t="s">
        <v>2985</v>
      </c>
      <c r="I4402" t="s">
        <v>127521</v>
      </c>
      <c r="J4402" s="2" t="s">
        <v>172513</v>
      </c>
      <c r="K4402" t="s">
        <v>210121</v>
      </c>
      <c r="L4402" t="s">
        <v>228706</v>
      </c>
      <c r="M4402" t="s">
        <v>8</v>
      </c>
      <c r="N4402" t="s">
        <v>228828</v>
      </c>
      <c r="O4402" t="s">
        <v>229113</v>
      </c>
      <c r="P4402" t="s">
        <v>230081</v>
      </c>
      <c r="Q4402" t="s">
        <v>122193</v>
      </c>
      <c r="R4402" t="s">
        <v>210121</v>
      </c>
      <c r="S4402" t="s">
        <v>212718</v>
      </c>
    </row>
    <row r="4403" spans="1:19" x14ac:dyDescent="0.35">
      <c r="A4403" s="1">
        <v>5552</v>
      </c>
      <c r="B4403" t="s">
        <v>2985</v>
      </c>
      <c r="C4403" t="s">
        <v>49652</v>
      </c>
      <c r="D4403" t="s">
        <v>5</v>
      </c>
      <c r="F4403" t="s">
        <v>121850</v>
      </c>
      <c r="G4403">
        <v>1.5E-6</v>
      </c>
      <c r="H4403" t="s">
        <v>2985</v>
      </c>
      <c r="I4403" t="s">
        <v>127521</v>
      </c>
      <c r="J4403" s="2" t="s">
        <v>172513</v>
      </c>
      <c r="K4403" t="s">
        <v>210121</v>
      </c>
      <c r="L4403" t="s">
        <v>228706</v>
      </c>
      <c r="M4403" t="s">
        <v>8</v>
      </c>
      <c r="N4403" t="s">
        <v>228828</v>
      </c>
      <c r="O4403" t="s">
        <v>229113</v>
      </c>
      <c r="P4403" t="s">
        <v>230081</v>
      </c>
      <c r="Q4403" t="s">
        <v>122193</v>
      </c>
      <c r="R4403" t="s">
        <v>210121</v>
      </c>
      <c r="S4403" t="s">
        <v>212718</v>
      </c>
    </row>
    <row r="4404" spans="1:19" x14ac:dyDescent="0.35">
      <c r="A4404" s="1">
        <v>5554</v>
      </c>
      <c r="B4404" t="s">
        <v>2986</v>
      </c>
      <c r="C4404" t="s">
        <v>49653</v>
      </c>
      <c r="D4404" t="s">
        <v>5</v>
      </c>
      <c r="E4404" t="s">
        <v>119955</v>
      </c>
      <c r="F4404" t="s">
        <v>121851</v>
      </c>
      <c r="G4404">
        <v>7.5000000000000002E-6</v>
      </c>
      <c r="H4404" t="s">
        <v>2986</v>
      </c>
      <c r="I4404" t="s">
        <v>127522</v>
      </c>
      <c r="J4404" s="2" t="s">
        <v>172514</v>
      </c>
      <c r="K4404" t="s">
        <v>210121</v>
      </c>
      <c r="L4404" t="s">
        <v>228706</v>
      </c>
      <c r="M4404" t="s">
        <v>8</v>
      </c>
      <c r="N4404" t="s">
        <v>228828</v>
      </c>
      <c r="O4404" t="s">
        <v>229113</v>
      </c>
      <c r="P4404" t="s">
        <v>230090</v>
      </c>
      <c r="Q4404" t="s">
        <v>123280</v>
      </c>
      <c r="R4404" t="s">
        <v>210121</v>
      </c>
      <c r="S4404" t="s">
        <v>212718</v>
      </c>
    </row>
    <row r="4405" spans="1:19" x14ac:dyDescent="0.35">
      <c r="A4405" s="1">
        <v>5555</v>
      </c>
      <c r="B4405" t="s">
        <v>2987</v>
      </c>
      <c r="C4405" t="s">
        <v>49654</v>
      </c>
      <c r="D4405" t="s">
        <v>4</v>
      </c>
      <c r="F4405" t="s">
        <v>120217</v>
      </c>
      <c r="G4405">
        <v>1.4999999999999999E-7</v>
      </c>
      <c r="H4405" t="s">
        <v>2987</v>
      </c>
      <c r="I4405" t="s">
        <v>127523</v>
      </c>
      <c r="J4405" s="2" t="s">
        <v>172515</v>
      </c>
      <c r="K4405" t="s">
        <v>210147</v>
      </c>
      <c r="L4405" t="s">
        <v>228704</v>
      </c>
      <c r="M4405" t="s">
        <v>8</v>
      </c>
      <c r="N4405" t="s">
        <v>228911</v>
      </c>
      <c r="O4405" t="s">
        <v>229254</v>
      </c>
      <c r="P4405" t="s">
        <v>229583</v>
      </c>
      <c r="Q4405" t="s">
        <v>120082</v>
      </c>
      <c r="R4405" t="s">
        <v>210121</v>
      </c>
      <c r="S4405" t="s">
        <v>212718</v>
      </c>
    </row>
    <row r="4406" spans="1:19" x14ac:dyDescent="0.35">
      <c r="A4406" s="1">
        <v>5556</v>
      </c>
      <c r="B4406" t="s">
        <v>2987</v>
      </c>
      <c r="C4406" t="s">
        <v>49655</v>
      </c>
      <c r="D4406" t="s">
        <v>4</v>
      </c>
      <c r="F4406" t="s">
        <v>121172</v>
      </c>
      <c r="G4406">
        <v>1E-8</v>
      </c>
      <c r="H4406" t="s">
        <v>2987</v>
      </c>
      <c r="I4406" t="s">
        <v>127523</v>
      </c>
      <c r="J4406" s="2" t="s">
        <v>172515</v>
      </c>
      <c r="K4406" t="s">
        <v>210147</v>
      </c>
      <c r="L4406" t="s">
        <v>228704</v>
      </c>
      <c r="M4406" t="s">
        <v>8</v>
      </c>
      <c r="N4406" t="s">
        <v>228911</v>
      </c>
      <c r="O4406" t="s">
        <v>229254</v>
      </c>
      <c r="P4406" t="s">
        <v>229583</v>
      </c>
      <c r="Q4406" t="s">
        <v>120082</v>
      </c>
      <c r="R4406" t="s">
        <v>210121</v>
      </c>
      <c r="S4406" t="s">
        <v>212718</v>
      </c>
    </row>
    <row r="4407" spans="1:19" x14ac:dyDescent="0.35">
      <c r="A4407" s="1">
        <v>5557</v>
      </c>
      <c r="B4407" t="s">
        <v>2988</v>
      </c>
      <c r="C4407" t="s">
        <v>49656</v>
      </c>
      <c r="D4407" t="s">
        <v>5</v>
      </c>
      <c r="E4407" t="s">
        <v>119954</v>
      </c>
      <c r="F4407" t="s">
        <v>121852</v>
      </c>
      <c r="G4407">
        <v>6.0000000000000002E-6</v>
      </c>
      <c r="H4407" t="s">
        <v>2988</v>
      </c>
      <c r="I4407" t="s">
        <v>127524</v>
      </c>
      <c r="J4407" s="2" t="s">
        <v>172516</v>
      </c>
      <c r="K4407" t="s">
        <v>210148</v>
      </c>
      <c r="L4407" t="s">
        <v>228704</v>
      </c>
      <c r="M4407" t="s">
        <v>8</v>
      </c>
      <c r="N4407" t="s">
        <v>228830</v>
      </c>
      <c r="O4407" t="s">
        <v>229110</v>
      </c>
      <c r="P4407" t="s">
        <v>229110</v>
      </c>
      <c r="Q4407" t="s">
        <v>121230</v>
      </c>
      <c r="R4407" t="s">
        <v>210121</v>
      </c>
      <c r="S4407" t="s">
        <v>212718</v>
      </c>
    </row>
    <row r="4408" spans="1:19" x14ac:dyDescent="0.35">
      <c r="A4408" s="1">
        <v>5558</v>
      </c>
      <c r="B4408" t="s">
        <v>2988</v>
      </c>
      <c r="C4408" t="s">
        <v>49657</v>
      </c>
      <c r="D4408" t="s">
        <v>5</v>
      </c>
      <c r="E4408" t="s">
        <v>119955</v>
      </c>
      <c r="F4408" t="s">
        <v>120982</v>
      </c>
      <c r="G4408">
        <v>2.7999999999999999E-6</v>
      </c>
      <c r="H4408" t="s">
        <v>2988</v>
      </c>
      <c r="I4408" t="s">
        <v>127524</v>
      </c>
      <c r="J4408" s="2" t="s">
        <v>172516</v>
      </c>
      <c r="K4408" t="s">
        <v>210148</v>
      </c>
      <c r="L4408" t="s">
        <v>228704</v>
      </c>
      <c r="M4408" t="s">
        <v>8</v>
      </c>
      <c r="N4408" t="s">
        <v>228830</v>
      </c>
      <c r="O4408" t="s">
        <v>229110</v>
      </c>
      <c r="P4408" t="s">
        <v>229110</v>
      </c>
      <c r="Q4408" t="s">
        <v>121230</v>
      </c>
      <c r="R4408" t="s">
        <v>210121</v>
      </c>
      <c r="S4408" t="s">
        <v>212718</v>
      </c>
    </row>
    <row r="4409" spans="1:19" x14ac:dyDescent="0.35">
      <c r="A4409" s="1">
        <v>5560</v>
      </c>
      <c r="B4409" t="s">
        <v>2988</v>
      </c>
      <c r="C4409" t="s">
        <v>49658</v>
      </c>
      <c r="D4409" t="s">
        <v>5</v>
      </c>
      <c r="F4409" t="s">
        <v>121796</v>
      </c>
      <c r="G4409">
        <v>1.5E-6</v>
      </c>
      <c r="H4409" t="s">
        <v>2988</v>
      </c>
      <c r="I4409" t="s">
        <v>127524</v>
      </c>
      <c r="J4409" s="2" t="s">
        <v>172516</v>
      </c>
      <c r="K4409" t="s">
        <v>210148</v>
      </c>
      <c r="L4409" t="s">
        <v>228704</v>
      </c>
      <c r="M4409" t="s">
        <v>8</v>
      </c>
      <c r="N4409" t="s">
        <v>228830</v>
      </c>
      <c r="O4409" t="s">
        <v>229110</v>
      </c>
      <c r="P4409" t="s">
        <v>229110</v>
      </c>
      <c r="Q4409" t="s">
        <v>121230</v>
      </c>
      <c r="R4409" t="s">
        <v>210121</v>
      </c>
      <c r="S4409" t="s">
        <v>212718</v>
      </c>
    </row>
    <row r="4410" spans="1:19" x14ac:dyDescent="0.35">
      <c r="A4410" s="1">
        <v>5563</v>
      </c>
      <c r="B4410" t="s">
        <v>2989</v>
      </c>
      <c r="C4410" t="s">
        <v>49659</v>
      </c>
      <c r="D4410" t="s">
        <v>5</v>
      </c>
      <c r="E4410" t="s">
        <v>119955</v>
      </c>
      <c r="F4410" t="s">
        <v>120315</v>
      </c>
      <c r="G4410">
        <v>1.9999999999999999E-6</v>
      </c>
      <c r="H4410" t="s">
        <v>2989</v>
      </c>
      <c r="I4410" t="s">
        <v>127525</v>
      </c>
      <c r="J4410" s="2" t="s">
        <v>172517</v>
      </c>
      <c r="K4410" t="s">
        <v>210149</v>
      </c>
      <c r="L4410" t="s">
        <v>228704</v>
      </c>
      <c r="M4410" t="s">
        <v>8</v>
      </c>
      <c r="N4410" t="s">
        <v>228828</v>
      </c>
      <c r="O4410" t="s">
        <v>229113</v>
      </c>
      <c r="P4410" t="s">
        <v>230138</v>
      </c>
      <c r="Q4410" t="s">
        <v>121992</v>
      </c>
      <c r="R4410" t="s">
        <v>210121</v>
      </c>
      <c r="S4410" t="s">
        <v>212718</v>
      </c>
    </row>
    <row r="4411" spans="1:19" x14ac:dyDescent="0.35">
      <c r="A4411" s="1">
        <v>5564</v>
      </c>
      <c r="B4411" t="s">
        <v>2989</v>
      </c>
      <c r="C4411" t="s">
        <v>49660</v>
      </c>
      <c r="D4411" t="s">
        <v>5</v>
      </c>
      <c r="E4411" t="s">
        <v>119954</v>
      </c>
      <c r="F4411" t="s">
        <v>121853</v>
      </c>
      <c r="G4411">
        <v>3.9999999999999998E-6</v>
      </c>
      <c r="H4411" t="s">
        <v>2989</v>
      </c>
      <c r="I4411" t="s">
        <v>127525</v>
      </c>
      <c r="J4411" s="2" t="s">
        <v>172517</v>
      </c>
      <c r="K4411" t="s">
        <v>210149</v>
      </c>
      <c r="L4411" t="s">
        <v>228704</v>
      </c>
      <c r="M4411" t="s">
        <v>8</v>
      </c>
      <c r="N4411" t="s">
        <v>228828</v>
      </c>
      <c r="O4411" t="s">
        <v>229113</v>
      </c>
      <c r="P4411" t="s">
        <v>230138</v>
      </c>
      <c r="Q4411" t="s">
        <v>121992</v>
      </c>
      <c r="R4411" t="s">
        <v>210121</v>
      </c>
      <c r="S4411" t="s">
        <v>212718</v>
      </c>
    </row>
    <row r="4412" spans="1:19" x14ac:dyDescent="0.35">
      <c r="A4412" s="1">
        <v>5565</v>
      </c>
      <c r="B4412" t="s">
        <v>2989</v>
      </c>
      <c r="C4412" t="s">
        <v>49661</v>
      </c>
      <c r="D4412" t="s">
        <v>5</v>
      </c>
      <c r="E4412" t="s">
        <v>119956</v>
      </c>
      <c r="F4412" t="s">
        <v>120264</v>
      </c>
      <c r="G4412">
        <v>6.4999999999999996E-6</v>
      </c>
      <c r="H4412" t="s">
        <v>2989</v>
      </c>
      <c r="I4412" t="s">
        <v>127525</v>
      </c>
      <c r="J4412" s="2" t="s">
        <v>172517</v>
      </c>
      <c r="K4412" t="s">
        <v>210149</v>
      </c>
      <c r="L4412" t="s">
        <v>228704</v>
      </c>
      <c r="M4412" t="s">
        <v>8</v>
      </c>
      <c r="N4412" t="s">
        <v>228828</v>
      </c>
      <c r="O4412" t="s">
        <v>229113</v>
      </c>
      <c r="P4412" t="s">
        <v>230138</v>
      </c>
      <c r="Q4412" t="s">
        <v>121992</v>
      </c>
      <c r="R4412" t="s">
        <v>210121</v>
      </c>
      <c r="S4412" t="s">
        <v>212718</v>
      </c>
    </row>
    <row r="4413" spans="1:19" x14ac:dyDescent="0.35">
      <c r="A4413" s="1">
        <v>5567</v>
      </c>
      <c r="B4413" t="s">
        <v>2990</v>
      </c>
      <c r="C4413" t="s">
        <v>49662</v>
      </c>
      <c r="D4413" t="s">
        <v>5</v>
      </c>
      <c r="F4413" t="s">
        <v>121854</v>
      </c>
      <c r="G4413">
        <v>9.9999999999999995E-8</v>
      </c>
      <c r="H4413" t="s">
        <v>2990</v>
      </c>
      <c r="I4413" t="s">
        <v>127526</v>
      </c>
      <c r="J4413" s="2" t="s">
        <v>172518</v>
      </c>
      <c r="K4413" t="s">
        <v>210121</v>
      </c>
      <c r="L4413" t="s">
        <v>228704</v>
      </c>
      <c r="M4413" t="s">
        <v>8</v>
      </c>
      <c r="N4413" t="s">
        <v>228853</v>
      </c>
      <c r="O4413" t="s">
        <v>229141</v>
      </c>
      <c r="P4413" t="s">
        <v>229141</v>
      </c>
      <c r="R4413" t="s">
        <v>210121</v>
      </c>
      <c r="S4413" t="s">
        <v>212718</v>
      </c>
    </row>
    <row r="4414" spans="1:19" x14ac:dyDescent="0.35">
      <c r="A4414" s="1">
        <v>5568</v>
      </c>
      <c r="B4414" t="s">
        <v>2991</v>
      </c>
      <c r="C4414" t="s">
        <v>49663</v>
      </c>
      <c r="D4414" t="s">
        <v>5</v>
      </c>
      <c r="E4414" t="s">
        <v>119955</v>
      </c>
      <c r="F4414" t="s">
        <v>119973</v>
      </c>
      <c r="G4414">
        <v>1.9999999999999999E-6</v>
      </c>
      <c r="H4414" t="s">
        <v>2991</v>
      </c>
      <c r="I4414" t="s">
        <v>127527</v>
      </c>
      <c r="J4414" s="2" t="s">
        <v>172519</v>
      </c>
      <c r="K4414" t="s">
        <v>210150</v>
      </c>
      <c r="L4414" t="s">
        <v>228704</v>
      </c>
      <c r="M4414" t="s">
        <v>8</v>
      </c>
      <c r="N4414" t="s">
        <v>228828</v>
      </c>
      <c r="O4414" t="s">
        <v>229216</v>
      </c>
      <c r="P4414" t="s">
        <v>230173</v>
      </c>
      <c r="Q4414" t="s">
        <v>120079</v>
      </c>
      <c r="R4414" t="s">
        <v>210121</v>
      </c>
      <c r="S4414" t="s">
        <v>212718</v>
      </c>
    </row>
    <row r="4415" spans="1:19" x14ac:dyDescent="0.35">
      <c r="A4415" s="1">
        <v>5569</v>
      </c>
      <c r="B4415" t="s">
        <v>2991</v>
      </c>
      <c r="C4415" t="s">
        <v>49664</v>
      </c>
      <c r="D4415" t="s">
        <v>5</v>
      </c>
      <c r="E4415" t="s">
        <v>119956</v>
      </c>
      <c r="F4415" t="s">
        <v>120056</v>
      </c>
      <c r="G4415">
        <v>9.9999999999999995E-7</v>
      </c>
      <c r="H4415" t="s">
        <v>2991</v>
      </c>
      <c r="I4415" t="s">
        <v>127527</v>
      </c>
      <c r="J4415" s="2" t="s">
        <v>172519</v>
      </c>
      <c r="K4415" t="s">
        <v>210150</v>
      </c>
      <c r="L4415" t="s">
        <v>228704</v>
      </c>
      <c r="M4415" t="s">
        <v>8</v>
      </c>
      <c r="N4415" t="s">
        <v>228828</v>
      </c>
      <c r="O4415" t="s">
        <v>229216</v>
      </c>
      <c r="P4415" t="s">
        <v>230173</v>
      </c>
      <c r="Q4415" t="s">
        <v>120079</v>
      </c>
      <c r="R4415" t="s">
        <v>210121</v>
      </c>
      <c r="S4415" t="s">
        <v>212718</v>
      </c>
    </row>
    <row r="4416" spans="1:19" x14ac:dyDescent="0.35">
      <c r="A4416" s="1">
        <v>5570</v>
      </c>
      <c r="B4416" t="s">
        <v>2991</v>
      </c>
      <c r="C4416" t="s">
        <v>49665</v>
      </c>
      <c r="D4416" t="s">
        <v>5</v>
      </c>
      <c r="E4416" t="s">
        <v>119954</v>
      </c>
      <c r="F4416" t="s">
        <v>120008</v>
      </c>
      <c r="G4416">
        <v>1.9999999999999999E-6</v>
      </c>
      <c r="H4416" t="s">
        <v>2991</v>
      </c>
      <c r="I4416" t="s">
        <v>127527</v>
      </c>
      <c r="J4416" s="2" t="s">
        <v>172519</v>
      </c>
      <c r="K4416" t="s">
        <v>210150</v>
      </c>
      <c r="L4416" t="s">
        <v>228704</v>
      </c>
      <c r="M4416" t="s">
        <v>8</v>
      </c>
      <c r="N4416" t="s">
        <v>228828</v>
      </c>
      <c r="O4416" t="s">
        <v>229216</v>
      </c>
      <c r="P4416" t="s">
        <v>230173</v>
      </c>
      <c r="Q4416" t="s">
        <v>120079</v>
      </c>
      <c r="R4416" t="s">
        <v>210121</v>
      </c>
      <c r="S4416" t="s">
        <v>212718</v>
      </c>
    </row>
    <row r="4417" spans="1:19" x14ac:dyDescent="0.35">
      <c r="A4417" s="1">
        <v>5571</v>
      </c>
      <c r="B4417" t="s">
        <v>2992</v>
      </c>
      <c r="C4417" t="s">
        <v>49666</v>
      </c>
      <c r="D4417" t="s">
        <v>5</v>
      </c>
      <c r="F4417" t="s">
        <v>121855</v>
      </c>
      <c r="G4417">
        <v>3.0000000000000001E-6</v>
      </c>
      <c r="H4417" t="s">
        <v>2992</v>
      </c>
      <c r="I4417" t="s">
        <v>127528</v>
      </c>
      <c r="J4417" s="2" t="s">
        <v>172520</v>
      </c>
      <c r="K4417" t="s">
        <v>210121</v>
      </c>
      <c r="L4417" t="s">
        <v>228705</v>
      </c>
      <c r="M4417" t="s">
        <v>8</v>
      </c>
      <c r="N4417" t="s">
        <v>228828</v>
      </c>
      <c r="O4417" t="s">
        <v>229108</v>
      </c>
      <c r="P4417" t="s">
        <v>230186</v>
      </c>
      <c r="R4417" t="s">
        <v>210121</v>
      </c>
      <c r="S4417" t="s">
        <v>212718</v>
      </c>
    </row>
    <row r="4418" spans="1:19" x14ac:dyDescent="0.35">
      <c r="A4418" s="1">
        <v>5572</v>
      </c>
      <c r="B4418" t="s">
        <v>2993</v>
      </c>
      <c r="C4418" t="s">
        <v>49667</v>
      </c>
      <c r="D4418" t="s">
        <v>4</v>
      </c>
      <c r="F4418" t="s">
        <v>120173</v>
      </c>
      <c r="G4418">
        <v>4.2500000000000001E-7</v>
      </c>
      <c r="H4418" t="s">
        <v>2993</v>
      </c>
      <c r="I4418" t="s">
        <v>127529</v>
      </c>
      <c r="J4418" s="2" t="s">
        <v>172521</v>
      </c>
      <c r="K4418" t="s">
        <v>210121</v>
      </c>
      <c r="L4418" t="s">
        <v>228704</v>
      </c>
      <c r="M4418" t="s">
        <v>228709</v>
      </c>
      <c r="N4418" t="s">
        <v>228829</v>
      </c>
      <c r="O4418" t="s">
        <v>229109</v>
      </c>
      <c r="P4418" t="s">
        <v>230204</v>
      </c>
      <c r="Q4418" t="s">
        <v>120060</v>
      </c>
      <c r="R4418" t="s">
        <v>210121</v>
      </c>
      <c r="S4418" t="s">
        <v>212718</v>
      </c>
    </row>
    <row r="4419" spans="1:19" x14ac:dyDescent="0.35">
      <c r="A4419" s="1">
        <v>5573</v>
      </c>
      <c r="B4419" t="s">
        <v>2993</v>
      </c>
      <c r="C4419" t="s">
        <v>49668</v>
      </c>
      <c r="D4419" t="s">
        <v>4</v>
      </c>
      <c r="F4419" t="s">
        <v>120464</v>
      </c>
      <c r="G4419">
        <v>2E-8</v>
      </c>
      <c r="H4419" t="s">
        <v>2993</v>
      </c>
      <c r="I4419" t="s">
        <v>127529</v>
      </c>
      <c r="J4419" s="2" t="s">
        <v>172521</v>
      </c>
      <c r="K4419" t="s">
        <v>210121</v>
      </c>
      <c r="L4419" t="s">
        <v>228704</v>
      </c>
      <c r="M4419" t="s">
        <v>228709</v>
      </c>
      <c r="N4419" t="s">
        <v>228829</v>
      </c>
      <c r="O4419" t="s">
        <v>229109</v>
      </c>
      <c r="P4419" t="s">
        <v>230204</v>
      </c>
      <c r="Q4419" t="s">
        <v>120060</v>
      </c>
      <c r="R4419" t="s">
        <v>210121</v>
      </c>
      <c r="S4419" t="s">
        <v>212718</v>
      </c>
    </row>
    <row r="4420" spans="1:19" x14ac:dyDescent="0.35">
      <c r="A4420" s="1">
        <v>5574</v>
      </c>
      <c r="B4420" t="s">
        <v>2994</v>
      </c>
      <c r="C4420" t="s">
        <v>49669</v>
      </c>
      <c r="D4420" t="s">
        <v>4</v>
      </c>
      <c r="F4420" t="s">
        <v>121856</v>
      </c>
      <c r="G4420">
        <v>7.5000000000000002E-7</v>
      </c>
      <c r="H4420" t="s">
        <v>2994</v>
      </c>
      <c r="I4420" t="s">
        <v>127530</v>
      </c>
      <c r="K4420" t="s">
        <v>210121</v>
      </c>
      <c r="L4420" t="s">
        <v>228704</v>
      </c>
      <c r="Q4420" t="s">
        <v>120308</v>
      </c>
      <c r="R4420" t="s">
        <v>210121</v>
      </c>
      <c r="S4420" t="s">
        <v>212718</v>
      </c>
    </row>
    <row r="4421" spans="1:19" x14ac:dyDescent="0.35">
      <c r="A4421" s="1">
        <v>5575</v>
      </c>
      <c r="B4421" t="s">
        <v>2995</v>
      </c>
      <c r="C4421" t="s">
        <v>49670</v>
      </c>
      <c r="D4421" t="s">
        <v>5</v>
      </c>
      <c r="F4421" t="s">
        <v>120420</v>
      </c>
      <c r="G4421">
        <v>3.0000000000000001E-6</v>
      </c>
      <c r="H4421" t="s">
        <v>2995</v>
      </c>
      <c r="I4421" t="s">
        <v>127531</v>
      </c>
      <c r="K4421" t="s">
        <v>210151</v>
      </c>
      <c r="L4421" t="s">
        <v>228704</v>
      </c>
      <c r="M4421" t="s">
        <v>8</v>
      </c>
      <c r="N4421" t="s">
        <v>228828</v>
      </c>
      <c r="O4421" t="s">
        <v>229113</v>
      </c>
      <c r="P4421" t="s">
        <v>230081</v>
      </c>
      <c r="R4421" t="s">
        <v>210121</v>
      </c>
      <c r="S4421" t="s">
        <v>212718</v>
      </c>
    </row>
    <row r="4422" spans="1:19" x14ac:dyDescent="0.35">
      <c r="A4422" s="1">
        <v>5576</v>
      </c>
      <c r="B4422" t="s">
        <v>2996</v>
      </c>
      <c r="C4422" t="s">
        <v>49671</v>
      </c>
      <c r="D4422" t="s">
        <v>4</v>
      </c>
      <c r="F4422" t="s">
        <v>121378</v>
      </c>
      <c r="G4422">
        <v>1.9999999999999999E-7</v>
      </c>
      <c r="H4422" t="s">
        <v>2996</v>
      </c>
      <c r="I4422" t="s">
        <v>127532</v>
      </c>
      <c r="J4422" s="2" t="s">
        <v>172522</v>
      </c>
      <c r="K4422" t="s">
        <v>210152</v>
      </c>
      <c r="L4422" t="s">
        <v>228704</v>
      </c>
      <c r="M4422" t="s">
        <v>14</v>
      </c>
      <c r="N4422" t="s">
        <v>228857</v>
      </c>
      <c r="O4422" t="s">
        <v>229149</v>
      </c>
      <c r="P4422" t="s">
        <v>230145</v>
      </c>
      <c r="Q4422" t="s">
        <v>120316</v>
      </c>
      <c r="R4422" t="s">
        <v>210121</v>
      </c>
      <c r="S4422" t="s">
        <v>212718</v>
      </c>
    </row>
    <row r="4423" spans="1:19" x14ac:dyDescent="0.35">
      <c r="A4423" s="1">
        <v>5577</v>
      </c>
      <c r="B4423" t="s">
        <v>2997</v>
      </c>
      <c r="C4423" t="s">
        <v>49672</v>
      </c>
      <c r="D4423" t="s">
        <v>5</v>
      </c>
      <c r="E4423" t="s">
        <v>119954</v>
      </c>
      <c r="F4423" t="s">
        <v>120187</v>
      </c>
      <c r="G4423">
        <v>5.3600000000000004E-6</v>
      </c>
      <c r="H4423" t="s">
        <v>2997</v>
      </c>
      <c r="I4423" t="s">
        <v>127533</v>
      </c>
      <c r="J4423" s="2" t="s">
        <v>172523</v>
      </c>
      <c r="K4423" t="s">
        <v>210121</v>
      </c>
      <c r="L4423" t="s">
        <v>228704</v>
      </c>
      <c r="M4423" t="s">
        <v>15</v>
      </c>
      <c r="N4423" t="s">
        <v>228935</v>
      </c>
      <c r="Q4423" t="s">
        <v>120682</v>
      </c>
      <c r="R4423" t="s">
        <v>210121</v>
      </c>
      <c r="S4423" t="s">
        <v>212718</v>
      </c>
    </row>
    <row r="4424" spans="1:19" x14ac:dyDescent="0.35">
      <c r="A4424" s="1">
        <v>5578</v>
      </c>
      <c r="B4424" t="s">
        <v>2998</v>
      </c>
      <c r="C4424" t="s">
        <v>49673</v>
      </c>
      <c r="D4424" t="s">
        <v>4</v>
      </c>
      <c r="F4424" t="s">
        <v>121221</v>
      </c>
      <c r="G4424">
        <v>6.2500000000000005E-7</v>
      </c>
      <c r="H4424" t="s">
        <v>2998</v>
      </c>
      <c r="I4424" t="s">
        <v>127534</v>
      </c>
      <c r="J4424" s="2" t="s">
        <v>172524</v>
      </c>
      <c r="K4424" t="s">
        <v>210153</v>
      </c>
      <c r="L4424" t="s">
        <v>228705</v>
      </c>
      <c r="Q4424" t="s">
        <v>120210</v>
      </c>
      <c r="R4424" t="s">
        <v>210121</v>
      </c>
      <c r="S4424" t="s">
        <v>212718</v>
      </c>
    </row>
    <row r="4425" spans="1:19" x14ac:dyDescent="0.35">
      <c r="A4425" s="1">
        <v>5579</v>
      </c>
      <c r="B4425" t="s">
        <v>2998</v>
      </c>
      <c r="C4425" t="s">
        <v>49674</v>
      </c>
      <c r="D4425" t="s">
        <v>5</v>
      </c>
      <c r="E4425" t="s">
        <v>119955</v>
      </c>
      <c r="F4425" t="s">
        <v>120239</v>
      </c>
      <c r="G4425">
        <v>3.0000000000000001E-6</v>
      </c>
      <c r="H4425" t="s">
        <v>2998</v>
      </c>
      <c r="I4425" t="s">
        <v>127534</v>
      </c>
      <c r="J4425" s="2" t="s">
        <v>172524</v>
      </c>
      <c r="K4425" t="s">
        <v>210153</v>
      </c>
      <c r="L4425" t="s">
        <v>228705</v>
      </c>
      <c r="Q4425" t="s">
        <v>120210</v>
      </c>
      <c r="R4425" t="s">
        <v>210121</v>
      </c>
      <c r="S4425" t="s">
        <v>212718</v>
      </c>
    </row>
    <row r="4426" spans="1:19" x14ac:dyDescent="0.35">
      <c r="A4426" s="1">
        <v>5580</v>
      </c>
      <c r="B4426" t="s">
        <v>2999</v>
      </c>
      <c r="C4426" t="s">
        <v>49675</v>
      </c>
      <c r="D4426" t="s">
        <v>5</v>
      </c>
      <c r="F4426" t="s">
        <v>120026</v>
      </c>
      <c r="G4426">
        <v>2.4000000000000001E-5</v>
      </c>
      <c r="H4426" t="s">
        <v>2999</v>
      </c>
      <c r="I4426" t="s">
        <v>127535</v>
      </c>
      <c r="J4426" s="2" t="s">
        <v>172525</v>
      </c>
      <c r="K4426" t="s">
        <v>210121</v>
      </c>
      <c r="L4426" t="s">
        <v>228706</v>
      </c>
      <c r="M4426" t="s">
        <v>12</v>
      </c>
      <c r="N4426" t="s">
        <v>228955</v>
      </c>
      <c r="O4426" t="s">
        <v>229422</v>
      </c>
      <c r="P4426" t="s">
        <v>229422</v>
      </c>
      <c r="Q4426" t="s">
        <v>233130</v>
      </c>
      <c r="R4426" t="s">
        <v>210121</v>
      </c>
      <c r="S4426" t="s">
        <v>212718</v>
      </c>
    </row>
    <row r="4427" spans="1:19" x14ac:dyDescent="0.35">
      <c r="A4427" s="1">
        <v>5581</v>
      </c>
      <c r="B4427" t="s">
        <v>3000</v>
      </c>
      <c r="C4427" t="s">
        <v>49676</v>
      </c>
      <c r="D4427" t="s">
        <v>5</v>
      </c>
      <c r="F4427" t="s">
        <v>121857</v>
      </c>
      <c r="G4427">
        <v>4.9999999999999998E-7</v>
      </c>
      <c r="H4427" t="s">
        <v>3000</v>
      </c>
      <c r="I4427" t="s">
        <v>127536</v>
      </c>
      <c r="J4427" s="2" t="s">
        <v>172526</v>
      </c>
      <c r="K4427" t="s">
        <v>210121</v>
      </c>
      <c r="L4427" t="s">
        <v>228704</v>
      </c>
      <c r="M4427" t="s">
        <v>8</v>
      </c>
      <c r="N4427" t="s">
        <v>228840</v>
      </c>
      <c r="O4427" t="s">
        <v>229122</v>
      </c>
      <c r="P4427" t="s">
        <v>230470</v>
      </c>
      <c r="Q4427" t="s">
        <v>120377</v>
      </c>
      <c r="R4427" t="s">
        <v>210121</v>
      </c>
      <c r="S4427" t="s">
        <v>212718</v>
      </c>
    </row>
    <row r="4428" spans="1:19" x14ac:dyDescent="0.35">
      <c r="A4428" s="1">
        <v>5582</v>
      </c>
      <c r="B4428" t="s">
        <v>3001</v>
      </c>
      <c r="C4428" t="s">
        <v>49677</v>
      </c>
      <c r="D4428" t="s">
        <v>5</v>
      </c>
      <c r="F4428" t="s">
        <v>120391</v>
      </c>
      <c r="G4428">
        <v>3.4999999999999999E-6</v>
      </c>
      <c r="H4428" t="s">
        <v>3001</v>
      </c>
      <c r="I4428" t="s">
        <v>127537</v>
      </c>
      <c r="J4428" s="2" t="s">
        <v>172527</v>
      </c>
      <c r="K4428" t="s">
        <v>210121</v>
      </c>
      <c r="L4428" t="s">
        <v>228704</v>
      </c>
      <c r="M4428" t="s">
        <v>10</v>
      </c>
      <c r="N4428" t="s">
        <v>228966</v>
      </c>
      <c r="O4428" t="s">
        <v>229423</v>
      </c>
      <c r="P4428" t="s">
        <v>229423</v>
      </c>
      <c r="Q4428" t="s">
        <v>123278</v>
      </c>
      <c r="R4428" t="s">
        <v>210121</v>
      </c>
      <c r="S4428" t="s">
        <v>212718</v>
      </c>
    </row>
    <row r="4429" spans="1:19" x14ac:dyDescent="0.35">
      <c r="A4429" s="1">
        <v>5583</v>
      </c>
      <c r="B4429" t="s">
        <v>3002</v>
      </c>
      <c r="C4429" t="s">
        <v>49678</v>
      </c>
      <c r="D4429" t="s">
        <v>4</v>
      </c>
      <c r="F4429" t="s">
        <v>121820</v>
      </c>
      <c r="G4429">
        <v>3.0000000000000001E-6</v>
      </c>
      <c r="H4429" t="s">
        <v>3002</v>
      </c>
      <c r="I4429" t="s">
        <v>127538</v>
      </c>
      <c r="J4429" s="2" t="s">
        <v>172528</v>
      </c>
      <c r="K4429" t="s">
        <v>210154</v>
      </c>
      <c r="L4429" t="s">
        <v>228704</v>
      </c>
      <c r="M4429" t="s">
        <v>228714</v>
      </c>
      <c r="N4429" t="s">
        <v>228838</v>
      </c>
      <c r="O4429" t="s">
        <v>229120</v>
      </c>
      <c r="P4429" t="s">
        <v>229120</v>
      </c>
      <c r="Q4429" t="s">
        <v>120216</v>
      </c>
      <c r="R4429" t="s">
        <v>210121</v>
      </c>
      <c r="S4429" t="s">
        <v>212718</v>
      </c>
    </row>
    <row r="4430" spans="1:19" x14ac:dyDescent="0.35">
      <c r="A4430" s="1">
        <v>5584</v>
      </c>
      <c r="B4430" t="s">
        <v>3002</v>
      </c>
      <c r="C4430" t="s">
        <v>49679</v>
      </c>
      <c r="D4430" t="s">
        <v>4</v>
      </c>
      <c r="F4430" t="s">
        <v>120101</v>
      </c>
      <c r="G4430">
        <v>1.9999999999999999E-6</v>
      </c>
      <c r="H4430" t="s">
        <v>3002</v>
      </c>
      <c r="I4430" t="s">
        <v>127538</v>
      </c>
      <c r="J4430" s="2" t="s">
        <v>172528</v>
      </c>
      <c r="K4430" t="s">
        <v>210154</v>
      </c>
      <c r="L4430" t="s">
        <v>228704</v>
      </c>
      <c r="M4430" t="s">
        <v>228714</v>
      </c>
      <c r="N4430" t="s">
        <v>228838</v>
      </c>
      <c r="O4430" t="s">
        <v>229120</v>
      </c>
      <c r="P4430" t="s">
        <v>229120</v>
      </c>
      <c r="Q4430" t="s">
        <v>120216</v>
      </c>
      <c r="R4430" t="s">
        <v>210121</v>
      </c>
      <c r="S4430" t="s">
        <v>212718</v>
      </c>
    </row>
    <row r="4431" spans="1:19" x14ac:dyDescent="0.35">
      <c r="A4431" s="1">
        <v>5585</v>
      </c>
      <c r="B4431" t="s">
        <v>3003</v>
      </c>
      <c r="C4431" t="s">
        <v>49680</v>
      </c>
      <c r="D4431" t="s">
        <v>5</v>
      </c>
      <c r="E4431" t="s">
        <v>119955</v>
      </c>
      <c r="F4431" t="s">
        <v>121858</v>
      </c>
      <c r="G4431">
        <v>3.1E-6</v>
      </c>
      <c r="H4431" t="s">
        <v>3003</v>
      </c>
      <c r="I4431" t="s">
        <v>127539</v>
      </c>
      <c r="J4431" s="2" t="s">
        <v>172529</v>
      </c>
      <c r="K4431" t="s">
        <v>210121</v>
      </c>
      <c r="L4431" t="s">
        <v>228706</v>
      </c>
      <c r="M4431" t="s">
        <v>8</v>
      </c>
      <c r="N4431" t="s">
        <v>228828</v>
      </c>
      <c r="O4431" t="s">
        <v>229113</v>
      </c>
      <c r="P4431" t="s">
        <v>230081</v>
      </c>
      <c r="Q4431" t="s">
        <v>120377</v>
      </c>
      <c r="R4431" t="s">
        <v>210121</v>
      </c>
      <c r="S4431" t="s">
        <v>212718</v>
      </c>
    </row>
    <row r="4432" spans="1:19" x14ac:dyDescent="0.35">
      <c r="A4432" s="1">
        <v>5586</v>
      </c>
      <c r="B4432" t="s">
        <v>3004</v>
      </c>
      <c r="C4432" t="s">
        <v>49681</v>
      </c>
      <c r="D4432" t="s">
        <v>5</v>
      </c>
      <c r="E4432" t="s">
        <v>119954</v>
      </c>
      <c r="F4432" t="s">
        <v>121859</v>
      </c>
      <c r="G4432">
        <v>1.0000000000000001E-5</v>
      </c>
      <c r="H4432" t="s">
        <v>3004</v>
      </c>
      <c r="I4432" t="s">
        <v>127540</v>
      </c>
      <c r="J4432" s="2" t="s">
        <v>172530</v>
      </c>
      <c r="K4432" t="s">
        <v>210121</v>
      </c>
      <c r="L4432" t="s">
        <v>228704</v>
      </c>
      <c r="M4432" t="s">
        <v>8</v>
      </c>
      <c r="N4432" t="s">
        <v>228828</v>
      </c>
      <c r="O4432" t="s">
        <v>229113</v>
      </c>
      <c r="P4432" t="s">
        <v>230442</v>
      </c>
      <c r="Q4432" t="s">
        <v>120377</v>
      </c>
      <c r="R4432" t="s">
        <v>210121</v>
      </c>
      <c r="S4432" t="s">
        <v>212718</v>
      </c>
    </row>
    <row r="4433" spans="1:19" x14ac:dyDescent="0.35">
      <c r="A4433" s="1">
        <v>5587</v>
      </c>
      <c r="B4433" t="s">
        <v>3005</v>
      </c>
      <c r="C4433" t="s">
        <v>49682</v>
      </c>
      <c r="D4433" t="s">
        <v>5</v>
      </c>
      <c r="F4433" t="s">
        <v>119973</v>
      </c>
      <c r="G4433">
        <v>3.0000000000000001E-6</v>
      </c>
      <c r="H4433" t="s">
        <v>3005</v>
      </c>
      <c r="I4433" t="s">
        <v>127541</v>
      </c>
      <c r="J4433" s="2" t="s">
        <v>172531</v>
      </c>
      <c r="K4433" t="s">
        <v>210139</v>
      </c>
      <c r="L4433" t="s">
        <v>228704</v>
      </c>
      <c r="M4433" t="s">
        <v>9</v>
      </c>
      <c r="N4433" t="s">
        <v>228882</v>
      </c>
      <c r="O4433" t="s">
        <v>229185</v>
      </c>
      <c r="P4433" t="s">
        <v>229185</v>
      </c>
      <c r="Q4433" t="s">
        <v>121384</v>
      </c>
      <c r="R4433" t="s">
        <v>210121</v>
      </c>
      <c r="S4433" t="s">
        <v>212718</v>
      </c>
    </row>
    <row r="4434" spans="1:19" x14ac:dyDescent="0.35">
      <c r="A4434" s="1">
        <v>5588</v>
      </c>
      <c r="B4434" t="s">
        <v>3005</v>
      </c>
      <c r="C4434" t="s">
        <v>49683</v>
      </c>
      <c r="D4434" t="s">
        <v>5</v>
      </c>
      <c r="E4434" t="s">
        <v>119954</v>
      </c>
      <c r="F4434" t="s">
        <v>121479</v>
      </c>
      <c r="G4434">
        <v>2.0000000000000002E-5</v>
      </c>
      <c r="H4434" t="s">
        <v>3005</v>
      </c>
      <c r="I4434" t="s">
        <v>127541</v>
      </c>
      <c r="J4434" s="2" t="s">
        <v>172531</v>
      </c>
      <c r="K4434" t="s">
        <v>210139</v>
      </c>
      <c r="L4434" t="s">
        <v>228704</v>
      </c>
      <c r="M4434" t="s">
        <v>9</v>
      </c>
      <c r="N4434" t="s">
        <v>228882</v>
      </c>
      <c r="O4434" t="s">
        <v>229185</v>
      </c>
      <c r="P4434" t="s">
        <v>229185</v>
      </c>
      <c r="Q4434" t="s">
        <v>121384</v>
      </c>
      <c r="R4434" t="s">
        <v>210121</v>
      </c>
      <c r="S4434" t="s">
        <v>212718</v>
      </c>
    </row>
    <row r="4435" spans="1:19" x14ac:dyDescent="0.35">
      <c r="A4435" s="1">
        <v>5589</v>
      </c>
      <c r="B4435" t="s">
        <v>3006</v>
      </c>
      <c r="C4435" t="s">
        <v>49684</v>
      </c>
      <c r="D4435" t="s">
        <v>5</v>
      </c>
      <c r="F4435" t="s">
        <v>120760</v>
      </c>
      <c r="G4435">
        <v>2.0000000000000002E-5</v>
      </c>
      <c r="H4435" t="s">
        <v>3006</v>
      </c>
      <c r="I4435" t="s">
        <v>127542</v>
      </c>
      <c r="J4435" s="2" t="s">
        <v>172532</v>
      </c>
      <c r="K4435" t="s">
        <v>210124</v>
      </c>
      <c r="L4435" t="s">
        <v>228704</v>
      </c>
      <c r="M4435" t="s">
        <v>228732</v>
      </c>
      <c r="N4435" t="s">
        <v>228868</v>
      </c>
      <c r="O4435" t="s">
        <v>229169</v>
      </c>
      <c r="P4435" t="s">
        <v>230109</v>
      </c>
      <c r="Q4435" t="s">
        <v>124534</v>
      </c>
      <c r="R4435" t="s">
        <v>210121</v>
      </c>
      <c r="S4435" t="s">
        <v>212718</v>
      </c>
    </row>
    <row r="4436" spans="1:19" x14ac:dyDescent="0.35">
      <c r="A4436" s="1">
        <v>5590</v>
      </c>
      <c r="B4436" t="s">
        <v>3006</v>
      </c>
      <c r="C4436" t="s">
        <v>49685</v>
      </c>
      <c r="D4436" t="s">
        <v>5</v>
      </c>
      <c r="F4436" t="s">
        <v>121860</v>
      </c>
      <c r="G4436">
        <v>1.63E-5</v>
      </c>
      <c r="H4436" t="s">
        <v>3006</v>
      </c>
      <c r="I4436" t="s">
        <v>127542</v>
      </c>
      <c r="J4436" s="2" t="s">
        <v>172532</v>
      </c>
      <c r="K4436" t="s">
        <v>210124</v>
      </c>
      <c r="L4436" t="s">
        <v>228704</v>
      </c>
      <c r="M4436" t="s">
        <v>228732</v>
      </c>
      <c r="N4436" t="s">
        <v>228868</v>
      </c>
      <c r="O4436" t="s">
        <v>229169</v>
      </c>
      <c r="P4436" t="s">
        <v>230109</v>
      </c>
      <c r="Q4436" t="s">
        <v>124534</v>
      </c>
      <c r="R4436" t="s">
        <v>210121</v>
      </c>
      <c r="S4436" t="s">
        <v>212718</v>
      </c>
    </row>
    <row r="4437" spans="1:19" x14ac:dyDescent="0.35">
      <c r="A4437" s="1">
        <v>5591</v>
      </c>
      <c r="B4437" t="s">
        <v>3006</v>
      </c>
      <c r="C4437" t="s">
        <v>49686</v>
      </c>
      <c r="D4437" t="s">
        <v>5</v>
      </c>
      <c r="F4437" t="s">
        <v>120405</v>
      </c>
      <c r="G4437">
        <v>3.0000000000000001E-5</v>
      </c>
      <c r="H4437" t="s">
        <v>3006</v>
      </c>
      <c r="I4437" t="s">
        <v>127542</v>
      </c>
      <c r="J4437" s="2" t="s">
        <v>172532</v>
      </c>
      <c r="K4437" t="s">
        <v>210124</v>
      </c>
      <c r="L4437" t="s">
        <v>228704</v>
      </c>
      <c r="M4437" t="s">
        <v>228732</v>
      </c>
      <c r="N4437" t="s">
        <v>228868</v>
      </c>
      <c r="O4437" t="s">
        <v>229169</v>
      </c>
      <c r="P4437" t="s">
        <v>230109</v>
      </c>
      <c r="Q4437" t="s">
        <v>124534</v>
      </c>
      <c r="R4437" t="s">
        <v>210121</v>
      </c>
      <c r="S4437" t="s">
        <v>212718</v>
      </c>
    </row>
    <row r="4438" spans="1:19" x14ac:dyDescent="0.35">
      <c r="A4438" s="1">
        <v>5592</v>
      </c>
      <c r="B4438" t="s">
        <v>3007</v>
      </c>
      <c r="C4438" t="s">
        <v>49687</v>
      </c>
      <c r="D4438" t="s">
        <v>5</v>
      </c>
      <c r="F4438" t="s">
        <v>121097</v>
      </c>
      <c r="G4438">
        <v>1.1999999999999999E-6</v>
      </c>
      <c r="H4438" t="s">
        <v>3007</v>
      </c>
      <c r="I4438" t="s">
        <v>127543</v>
      </c>
      <c r="J4438" s="2" t="s">
        <v>172533</v>
      </c>
      <c r="K4438" t="s">
        <v>210121</v>
      </c>
      <c r="L4438" t="s">
        <v>228704</v>
      </c>
      <c r="M4438" t="s">
        <v>8</v>
      </c>
      <c r="N4438" t="s">
        <v>228832</v>
      </c>
      <c r="O4438" t="s">
        <v>229111</v>
      </c>
      <c r="P4438" t="s">
        <v>230079</v>
      </c>
      <c r="Q4438" t="s">
        <v>121230</v>
      </c>
      <c r="R4438" t="s">
        <v>210121</v>
      </c>
      <c r="S4438" t="s">
        <v>212718</v>
      </c>
    </row>
    <row r="4439" spans="1:19" x14ac:dyDescent="0.35">
      <c r="A4439" s="1">
        <v>5595</v>
      </c>
      <c r="B4439" t="s">
        <v>3007</v>
      </c>
      <c r="C4439" t="s">
        <v>49688</v>
      </c>
      <c r="D4439" t="s">
        <v>5</v>
      </c>
      <c r="E4439" t="s">
        <v>119955</v>
      </c>
      <c r="F4439" t="s">
        <v>121861</v>
      </c>
      <c r="G4439">
        <v>3.0000000000000001E-6</v>
      </c>
      <c r="H4439" t="s">
        <v>3007</v>
      </c>
      <c r="I4439" t="s">
        <v>127543</v>
      </c>
      <c r="J4439" s="2" t="s">
        <v>172533</v>
      </c>
      <c r="K4439" t="s">
        <v>210121</v>
      </c>
      <c r="L4439" t="s">
        <v>228704</v>
      </c>
      <c r="M4439" t="s">
        <v>8</v>
      </c>
      <c r="N4439" t="s">
        <v>228832</v>
      </c>
      <c r="O4439" t="s">
        <v>229111</v>
      </c>
      <c r="P4439" t="s">
        <v>230079</v>
      </c>
      <c r="Q4439" t="s">
        <v>121230</v>
      </c>
      <c r="R4439" t="s">
        <v>210121</v>
      </c>
      <c r="S4439" t="s">
        <v>212718</v>
      </c>
    </row>
    <row r="4440" spans="1:19" x14ac:dyDescent="0.35">
      <c r="A4440" s="1">
        <v>5596</v>
      </c>
      <c r="B4440" t="s">
        <v>3007</v>
      </c>
      <c r="C4440" t="s">
        <v>49689</v>
      </c>
      <c r="D4440" t="s">
        <v>5</v>
      </c>
      <c r="F4440" t="s">
        <v>121145</v>
      </c>
      <c r="G4440">
        <v>7.1999999999999999E-7</v>
      </c>
      <c r="H4440" t="s">
        <v>3007</v>
      </c>
      <c r="I4440" t="s">
        <v>127543</v>
      </c>
      <c r="J4440" s="2" t="s">
        <v>172533</v>
      </c>
      <c r="K4440" t="s">
        <v>210121</v>
      </c>
      <c r="L4440" t="s">
        <v>228704</v>
      </c>
      <c r="M4440" t="s">
        <v>8</v>
      </c>
      <c r="N4440" t="s">
        <v>228832</v>
      </c>
      <c r="O4440" t="s">
        <v>229111</v>
      </c>
      <c r="P4440" t="s">
        <v>230079</v>
      </c>
      <c r="Q4440" t="s">
        <v>121230</v>
      </c>
      <c r="R4440" t="s">
        <v>210121</v>
      </c>
      <c r="S4440" t="s">
        <v>212718</v>
      </c>
    </row>
    <row r="4441" spans="1:19" x14ac:dyDescent="0.35">
      <c r="A4441" s="1">
        <v>5597</v>
      </c>
      <c r="B4441" t="s">
        <v>3008</v>
      </c>
      <c r="C4441" t="s">
        <v>49690</v>
      </c>
      <c r="D4441" t="s">
        <v>5</v>
      </c>
      <c r="E4441" t="s">
        <v>119955</v>
      </c>
      <c r="F4441" t="s">
        <v>121862</v>
      </c>
      <c r="G4441">
        <v>4.5000000000000001E-6</v>
      </c>
      <c r="H4441" t="s">
        <v>3008</v>
      </c>
      <c r="I4441" t="s">
        <v>127544</v>
      </c>
      <c r="K4441" t="s">
        <v>210121</v>
      </c>
      <c r="L4441" t="s">
        <v>228705</v>
      </c>
      <c r="M4441" t="s">
        <v>8</v>
      </c>
      <c r="N4441" t="s">
        <v>228841</v>
      </c>
      <c r="O4441" t="s">
        <v>229137</v>
      </c>
      <c r="P4441" t="s">
        <v>229137</v>
      </c>
      <c r="R4441" t="s">
        <v>210121</v>
      </c>
      <c r="S4441" t="s">
        <v>212718</v>
      </c>
    </row>
    <row r="4442" spans="1:19" x14ac:dyDescent="0.35">
      <c r="A4442" s="1">
        <v>5599</v>
      </c>
      <c r="B4442" t="s">
        <v>3009</v>
      </c>
      <c r="C4442" t="s">
        <v>49691</v>
      </c>
      <c r="D4442" t="s">
        <v>5</v>
      </c>
      <c r="F4442" t="s">
        <v>120290</v>
      </c>
      <c r="G4442">
        <v>1.5999999999999999E-6</v>
      </c>
      <c r="H4442" t="s">
        <v>3009</v>
      </c>
      <c r="I4442" t="s">
        <v>127545</v>
      </c>
      <c r="J4442" s="2" t="s">
        <v>172534</v>
      </c>
      <c r="K4442" t="s">
        <v>210121</v>
      </c>
      <c r="L4442" t="s">
        <v>228704</v>
      </c>
      <c r="M4442" t="s">
        <v>8</v>
      </c>
      <c r="N4442" t="s">
        <v>228828</v>
      </c>
      <c r="O4442" t="s">
        <v>229113</v>
      </c>
      <c r="P4442" t="s">
        <v>230103</v>
      </c>
      <c r="Q4442" t="s">
        <v>120308</v>
      </c>
      <c r="R4442" t="s">
        <v>210121</v>
      </c>
      <c r="S4442" t="s">
        <v>212718</v>
      </c>
    </row>
    <row r="4443" spans="1:19" x14ac:dyDescent="0.35">
      <c r="A4443" s="1">
        <v>5600</v>
      </c>
      <c r="B4443" t="s">
        <v>3010</v>
      </c>
      <c r="C4443" t="s">
        <v>49692</v>
      </c>
      <c r="D4443" t="s">
        <v>5</v>
      </c>
      <c r="E4443" t="s">
        <v>119955</v>
      </c>
      <c r="F4443" t="s">
        <v>121863</v>
      </c>
      <c r="G4443">
        <v>5.3000000000000001E-7</v>
      </c>
      <c r="H4443" t="s">
        <v>3010</v>
      </c>
      <c r="I4443" t="s">
        <v>127546</v>
      </c>
      <c r="J4443" s="2" t="s">
        <v>172535</v>
      </c>
      <c r="K4443" t="s">
        <v>210155</v>
      </c>
      <c r="L4443" t="s">
        <v>228704</v>
      </c>
      <c r="M4443" t="s">
        <v>15</v>
      </c>
      <c r="N4443" t="s">
        <v>228849</v>
      </c>
      <c r="O4443" t="s">
        <v>229134</v>
      </c>
      <c r="P4443" t="s">
        <v>229134</v>
      </c>
      <c r="Q4443" t="s">
        <v>122973</v>
      </c>
      <c r="R4443" t="s">
        <v>210121</v>
      </c>
      <c r="S4443" t="s">
        <v>212718</v>
      </c>
    </row>
    <row r="4444" spans="1:19" x14ac:dyDescent="0.35">
      <c r="A4444" s="1">
        <v>5601</v>
      </c>
      <c r="B4444" t="s">
        <v>3011</v>
      </c>
      <c r="C4444" t="s">
        <v>49693</v>
      </c>
      <c r="D4444" t="s">
        <v>4</v>
      </c>
      <c r="F4444" t="s">
        <v>120508</v>
      </c>
      <c r="G4444">
        <v>2.4999999999999999E-8</v>
      </c>
      <c r="H4444" t="s">
        <v>3011</v>
      </c>
      <c r="I4444" t="s">
        <v>127547</v>
      </c>
      <c r="J4444" s="2" t="s">
        <v>172536</v>
      </c>
      <c r="K4444" t="s">
        <v>210156</v>
      </c>
      <c r="L4444" t="s">
        <v>228704</v>
      </c>
      <c r="M4444" t="s">
        <v>228716</v>
      </c>
      <c r="N4444" t="s">
        <v>228843</v>
      </c>
      <c r="O4444" t="s">
        <v>229128</v>
      </c>
      <c r="P4444" t="s">
        <v>229128</v>
      </c>
      <c r="Q4444" t="s">
        <v>120670</v>
      </c>
      <c r="R4444" t="s">
        <v>210121</v>
      </c>
      <c r="S4444" t="s">
        <v>212718</v>
      </c>
    </row>
    <row r="4445" spans="1:19" x14ac:dyDescent="0.35">
      <c r="A4445" s="1">
        <v>5602</v>
      </c>
      <c r="B4445" t="s">
        <v>3012</v>
      </c>
      <c r="C4445" t="s">
        <v>49694</v>
      </c>
      <c r="D4445" t="s">
        <v>5</v>
      </c>
      <c r="F4445" t="s">
        <v>121864</v>
      </c>
      <c r="G4445">
        <v>1.09E-7</v>
      </c>
      <c r="H4445" t="s">
        <v>3012</v>
      </c>
      <c r="I4445" t="s">
        <v>127548</v>
      </c>
      <c r="K4445" t="s">
        <v>210121</v>
      </c>
      <c r="L4445" t="s">
        <v>228704</v>
      </c>
      <c r="R4445" t="s">
        <v>210121</v>
      </c>
      <c r="S4445" t="s">
        <v>212718</v>
      </c>
    </row>
    <row r="4446" spans="1:19" x14ac:dyDescent="0.35">
      <c r="A4446" s="1">
        <v>5603</v>
      </c>
      <c r="B4446" t="s">
        <v>3013</v>
      </c>
      <c r="C4446" t="s">
        <v>49695</v>
      </c>
      <c r="D4446" t="s">
        <v>4</v>
      </c>
      <c r="F4446" t="s">
        <v>120926</v>
      </c>
      <c r="G4446">
        <v>4.0000000000000001E-8</v>
      </c>
      <c r="H4446" t="s">
        <v>3013</v>
      </c>
      <c r="I4446" t="s">
        <v>127549</v>
      </c>
      <c r="K4446" t="s">
        <v>210121</v>
      </c>
      <c r="L4446" t="s">
        <v>228704</v>
      </c>
      <c r="M4446" t="s">
        <v>228711</v>
      </c>
      <c r="N4446" t="s">
        <v>228967</v>
      </c>
      <c r="O4446" t="s">
        <v>229424</v>
      </c>
      <c r="P4446" t="s">
        <v>230471</v>
      </c>
      <c r="Q4446" t="s">
        <v>119991</v>
      </c>
      <c r="R4446" t="s">
        <v>210121</v>
      </c>
      <c r="S4446" t="s">
        <v>212718</v>
      </c>
    </row>
    <row r="4447" spans="1:19" x14ac:dyDescent="0.35">
      <c r="A4447" s="1">
        <v>5604</v>
      </c>
      <c r="B4447" t="s">
        <v>3014</v>
      </c>
      <c r="C4447" t="s">
        <v>49696</v>
      </c>
      <c r="D4447" t="s">
        <v>5</v>
      </c>
      <c r="E4447" t="s">
        <v>119955</v>
      </c>
      <c r="F4447" t="s">
        <v>119987</v>
      </c>
      <c r="G4447">
        <v>1.6474460000000001E-6</v>
      </c>
      <c r="H4447" t="s">
        <v>3014</v>
      </c>
      <c r="I4447" t="s">
        <v>127550</v>
      </c>
      <c r="J4447" s="2" t="s">
        <v>172537</v>
      </c>
      <c r="K4447" t="s">
        <v>210121</v>
      </c>
      <c r="L4447" t="s">
        <v>228704</v>
      </c>
      <c r="M4447" t="s">
        <v>9</v>
      </c>
      <c r="N4447" t="s">
        <v>228866</v>
      </c>
      <c r="O4447" t="s">
        <v>229162</v>
      </c>
      <c r="P4447" t="s">
        <v>229162</v>
      </c>
      <c r="Q4447" t="s">
        <v>120216</v>
      </c>
      <c r="R4447" t="s">
        <v>210121</v>
      </c>
      <c r="S4447" t="s">
        <v>212718</v>
      </c>
    </row>
    <row r="4448" spans="1:19" x14ac:dyDescent="0.35">
      <c r="A4448" s="1">
        <v>5606</v>
      </c>
      <c r="B4448" t="s">
        <v>3015</v>
      </c>
      <c r="C4448" t="s">
        <v>49697</v>
      </c>
      <c r="D4448" t="s">
        <v>5</v>
      </c>
      <c r="F4448" t="s">
        <v>121017</v>
      </c>
      <c r="G4448">
        <v>1.2500000000000001E-6</v>
      </c>
      <c r="H4448" t="s">
        <v>3015</v>
      </c>
      <c r="I4448" t="s">
        <v>127551</v>
      </c>
      <c r="J4448" s="2" t="s">
        <v>172538</v>
      </c>
      <c r="K4448" t="s">
        <v>210121</v>
      </c>
      <c r="L4448" t="s">
        <v>228704</v>
      </c>
      <c r="M4448" t="s">
        <v>228746</v>
      </c>
      <c r="O4448" t="s">
        <v>229215</v>
      </c>
      <c r="P4448" t="s">
        <v>229215</v>
      </c>
      <c r="Q4448" t="s">
        <v>120377</v>
      </c>
      <c r="R4448" t="s">
        <v>210121</v>
      </c>
      <c r="S4448" t="s">
        <v>212718</v>
      </c>
    </row>
    <row r="4449" spans="1:19" x14ac:dyDescent="0.35">
      <c r="A4449" s="1">
        <v>5607</v>
      </c>
      <c r="B4449" t="s">
        <v>3016</v>
      </c>
      <c r="C4449" t="s">
        <v>49698</v>
      </c>
      <c r="D4449" t="s">
        <v>4</v>
      </c>
      <c r="F4449" t="s">
        <v>120982</v>
      </c>
      <c r="G4449">
        <v>9.9999999999999995E-7</v>
      </c>
      <c r="H4449" t="s">
        <v>3016</v>
      </c>
      <c r="I4449" t="s">
        <v>127552</v>
      </c>
      <c r="J4449" s="2" t="s">
        <v>172539</v>
      </c>
      <c r="K4449" t="s">
        <v>210121</v>
      </c>
      <c r="L4449" t="s">
        <v>228706</v>
      </c>
      <c r="M4449" t="s">
        <v>8</v>
      </c>
      <c r="N4449" t="s">
        <v>228881</v>
      </c>
      <c r="O4449" t="s">
        <v>229259</v>
      </c>
      <c r="P4449" t="s">
        <v>230192</v>
      </c>
      <c r="Q4449" t="s">
        <v>121377</v>
      </c>
      <c r="R4449" t="s">
        <v>210121</v>
      </c>
      <c r="S4449" t="s">
        <v>212718</v>
      </c>
    </row>
    <row r="4450" spans="1:19" x14ac:dyDescent="0.35">
      <c r="A4450" s="1">
        <v>5608</v>
      </c>
      <c r="B4450" t="s">
        <v>3017</v>
      </c>
      <c r="C4450" t="s">
        <v>49699</v>
      </c>
      <c r="D4450" t="s">
        <v>5</v>
      </c>
      <c r="F4450" t="s">
        <v>121865</v>
      </c>
      <c r="G4450">
        <v>1.218942E-6</v>
      </c>
      <c r="H4450" t="s">
        <v>3017</v>
      </c>
      <c r="I4450" t="s">
        <v>127553</v>
      </c>
      <c r="K4450" t="s">
        <v>210121</v>
      </c>
      <c r="L4450" t="s">
        <v>228704</v>
      </c>
      <c r="M4450" t="s">
        <v>8</v>
      </c>
      <c r="N4450" t="s">
        <v>228840</v>
      </c>
      <c r="O4450" t="s">
        <v>229122</v>
      </c>
      <c r="P4450" t="s">
        <v>230472</v>
      </c>
      <c r="R4450" t="s">
        <v>210121</v>
      </c>
      <c r="S4450" t="s">
        <v>212718</v>
      </c>
    </row>
    <row r="4451" spans="1:19" x14ac:dyDescent="0.35">
      <c r="A4451" s="1">
        <v>5610</v>
      </c>
      <c r="B4451" t="s">
        <v>3018</v>
      </c>
      <c r="C4451" t="s">
        <v>49700</v>
      </c>
      <c r="D4451" t="s">
        <v>4</v>
      </c>
      <c r="F4451" t="s">
        <v>121435</v>
      </c>
      <c r="G4451">
        <v>4.9999999999999998E-7</v>
      </c>
      <c r="H4451" t="s">
        <v>3018</v>
      </c>
      <c r="I4451" t="s">
        <v>127554</v>
      </c>
      <c r="J4451" s="2" t="s">
        <v>172540</v>
      </c>
      <c r="K4451" t="s">
        <v>210157</v>
      </c>
      <c r="L4451" t="s">
        <v>228704</v>
      </c>
      <c r="Q4451" t="s">
        <v>123275</v>
      </c>
      <c r="R4451" t="s">
        <v>210121</v>
      </c>
      <c r="S4451" t="s">
        <v>212718</v>
      </c>
    </row>
    <row r="4452" spans="1:19" x14ac:dyDescent="0.35">
      <c r="A4452" s="1">
        <v>5611</v>
      </c>
      <c r="B4452" t="s">
        <v>3019</v>
      </c>
      <c r="C4452" t="s">
        <v>49701</v>
      </c>
      <c r="D4452" t="s">
        <v>5</v>
      </c>
      <c r="E4452" t="s">
        <v>119955</v>
      </c>
      <c r="F4452" t="s">
        <v>120787</v>
      </c>
      <c r="G4452">
        <v>3.0000000000000001E-6</v>
      </c>
      <c r="H4452" t="s">
        <v>3019</v>
      </c>
      <c r="I4452" t="s">
        <v>127555</v>
      </c>
      <c r="J4452" s="2" t="s">
        <v>172541</v>
      </c>
      <c r="K4452" t="s">
        <v>210121</v>
      </c>
      <c r="L4452" t="s">
        <v>228706</v>
      </c>
      <c r="M4452" t="s">
        <v>8</v>
      </c>
      <c r="N4452" t="s">
        <v>228828</v>
      </c>
      <c r="O4452" t="s">
        <v>229315</v>
      </c>
      <c r="P4452" t="s">
        <v>230473</v>
      </c>
      <c r="Q4452" t="s">
        <v>120787</v>
      </c>
      <c r="R4452" t="s">
        <v>210121</v>
      </c>
      <c r="S4452" t="s">
        <v>212718</v>
      </c>
    </row>
    <row r="4453" spans="1:19" x14ac:dyDescent="0.35">
      <c r="A4453" s="1">
        <v>5612</v>
      </c>
      <c r="B4453" t="s">
        <v>3020</v>
      </c>
      <c r="C4453" t="s">
        <v>49702</v>
      </c>
      <c r="D4453" t="s">
        <v>5</v>
      </c>
      <c r="E4453" t="s">
        <v>119955</v>
      </c>
      <c r="F4453" t="s">
        <v>120958</v>
      </c>
      <c r="G4453">
        <v>1.2999999999999999E-5</v>
      </c>
      <c r="H4453" t="s">
        <v>3020</v>
      </c>
      <c r="I4453" t="s">
        <v>127556</v>
      </c>
      <c r="J4453" s="2" t="s">
        <v>172542</v>
      </c>
      <c r="K4453" t="s">
        <v>210121</v>
      </c>
      <c r="L4453" t="s">
        <v>228704</v>
      </c>
      <c r="M4453" t="s">
        <v>8</v>
      </c>
      <c r="N4453" t="s">
        <v>228828</v>
      </c>
      <c r="O4453" t="s">
        <v>229113</v>
      </c>
      <c r="P4453" t="s">
        <v>230107</v>
      </c>
      <c r="R4453" t="s">
        <v>210121</v>
      </c>
      <c r="S4453" t="s">
        <v>212718</v>
      </c>
    </row>
    <row r="4454" spans="1:19" x14ac:dyDescent="0.35">
      <c r="A4454" s="1">
        <v>5613</v>
      </c>
      <c r="B4454" t="s">
        <v>3021</v>
      </c>
      <c r="C4454" t="s">
        <v>49703</v>
      </c>
      <c r="D4454" t="s">
        <v>5</v>
      </c>
      <c r="E4454" t="s">
        <v>119958</v>
      </c>
      <c r="F4454" t="s">
        <v>121866</v>
      </c>
      <c r="G4454">
        <v>1.1E-5</v>
      </c>
      <c r="H4454" t="s">
        <v>3021</v>
      </c>
      <c r="I4454" t="s">
        <v>127557</v>
      </c>
      <c r="J4454" s="2" t="s">
        <v>172543</v>
      </c>
      <c r="K4454" t="s">
        <v>210121</v>
      </c>
      <c r="L4454" t="s">
        <v>228704</v>
      </c>
      <c r="M4454" t="s">
        <v>8</v>
      </c>
      <c r="N4454" t="s">
        <v>228828</v>
      </c>
      <c r="O4454" t="s">
        <v>229108</v>
      </c>
      <c r="P4454" t="s">
        <v>230474</v>
      </c>
      <c r="Q4454" t="s">
        <v>120970</v>
      </c>
      <c r="R4454" t="s">
        <v>210121</v>
      </c>
      <c r="S4454" t="s">
        <v>212718</v>
      </c>
    </row>
    <row r="4455" spans="1:19" x14ac:dyDescent="0.35">
      <c r="A4455" s="1">
        <v>5614</v>
      </c>
      <c r="B4455" t="s">
        <v>3021</v>
      </c>
      <c r="C4455" t="s">
        <v>49704</v>
      </c>
      <c r="D4455" t="s">
        <v>5</v>
      </c>
      <c r="E4455" t="s">
        <v>119955</v>
      </c>
      <c r="F4455" t="s">
        <v>120963</v>
      </c>
      <c r="G4455">
        <v>1.1E-5</v>
      </c>
      <c r="H4455" t="s">
        <v>3021</v>
      </c>
      <c r="I4455" t="s">
        <v>127557</v>
      </c>
      <c r="J4455" s="2" t="s">
        <v>172543</v>
      </c>
      <c r="K4455" t="s">
        <v>210121</v>
      </c>
      <c r="L4455" t="s">
        <v>228704</v>
      </c>
      <c r="M4455" t="s">
        <v>8</v>
      </c>
      <c r="N4455" t="s">
        <v>228828</v>
      </c>
      <c r="O4455" t="s">
        <v>229108</v>
      </c>
      <c r="P4455" t="s">
        <v>230474</v>
      </c>
      <c r="Q4455" t="s">
        <v>120970</v>
      </c>
      <c r="R4455" t="s">
        <v>210121</v>
      </c>
      <c r="S4455" t="s">
        <v>212718</v>
      </c>
    </row>
    <row r="4456" spans="1:19" x14ac:dyDescent="0.35">
      <c r="A4456" s="1">
        <v>5615</v>
      </c>
      <c r="B4456" t="s">
        <v>3022</v>
      </c>
      <c r="C4456" t="s">
        <v>49705</v>
      </c>
      <c r="D4456" t="s">
        <v>4</v>
      </c>
      <c r="F4456" t="s">
        <v>120931</v>
      </c>
      <c r="G4456">
        <v>5.2323999999999999E-8</v>
      </c>
      <c r="H4456" t="s">
        <v>3022</v>
      </c>
      <c r="I4456" t="s">
        <v>127558</v>
      </c>
      <c r="J4456" s="2" t="s">
        <v>172544</v>
      </c>
      <c r="K4456" t="s">
        <v>210121</v>
      </c>
      <c r="L4456" t="s">
        <v>228704</v>
      </c>
      <c r="M4456" t="s">
        <v>228771</v>
      </c>
      <c r="N4456" t="s">
        <v>228885</v>
      </c>
      <c r="O4456" t="s">
        <v>229425</v>
      </c>
      <c r="P4456" t="s">
        <v>229425</v>
      </c>
      <c r="R4456" t="s">
        <v>210121</v>
      </c>
      <c r="S4456" t="s">
        <v>212718</v>
      </c>
    </row>
    <row r="4457" spans="1:19" x14ac:dyDescent="0.35">
      <c r="A4457" s="1">
        <v>5616</v>
      </c>
      <c r="B4457" t="s">
        <v>3022</v>
      </c>
      <c r="C4457" t="s">
        <v>49706</v>
      </c>
      <c r="D4457" t="s">
        <v>4</v>
      </c>
      <c r="F4457" t="s">
        <v>120196</v>
      </c>
      <c r="G4457">
        <v>1.3E-7</v>
      </c>
      <c r="H4457" t="s">
        <v>3022</v>
      </c>
      <c r="I4457" t="s">
        <v>127558</v>
      </c>
      <c r="J4457" s="2" t="s">
        <v>172544</v>
      </c>
      <c r="K4457" t="s">
        <v>210121</v>
      </c>
      <c r="L4457" t="s">
        <v>228704</v>
      </c>
      <c r="M4457" t="s">
        <v>228771</v>
      </c>
      <c r="N4457" t="s">
        <v>228885</v>
      </c>
      <c r="O4457" t="s">
        <v>229425</v>
      </c>
      <c r="P4457" t="s">
        <v>229425</v>
      </c>
      <c r="R4457" t="s">
        <v>210121</v>
      </c>
      <c r="S4457" t="s">
        <v>212718</v>
      </c>
    </row>
    <row r="4458" spans="1:19" x14ac:dyDescent="0.35">
      <c r="A4458" s="1">
        <v>5617</v>
      </c>
      <c r="B4458" t="s">
        <v>3023</v>
      </c>
      <c r="C4458" t="s">
        <v>49707</v>
      </c>
      <c r="D4458" t="s">
        <v>4</v>
      </c>
      <c r="F4458" t="s">
        <v>120216</v>
      </c>
      <c r="G4458">
        <v>4.9999999999999998E-8</v>
      </c>
      <c r="H4458" t="s">
        <v>3023</v>
      </c>
      <c r="I4458" t="s">
        <v>127559</v>
      </c>
      <c r="K4458" t="s">
        <v>210158</v>
      </c>
      <c r="L4458" t="s">
        <v>228704</v>
      </c>
      <c r="M4458" t="s">
        <v>228722</v>
      </c>
      <c r="O4458" t="s">
        <v>229143</v>
      </c>
      <c r="P4458" t="s">
        <v>229143</v>
      </c>
      <c r="Q4458" t="s">
        <v>120216</v>
      </c>
      <c r="R4458" t="s">
        <v>210121</v>
      </c>
      <c r="S4458" t="s">
        <v>212718</v>
      </c>
    </row>
    <row r="4459" spans="1:19" x14ac:dyDescent="0.35">
      <c r="A4459" s="1">
        <v>5618</v>
      </c>
      <c r="B4459" t="s">
        <v>3024</v>
      </c>
      <c r="C4459" t="s">
        <v>49708</v>
      </c>
      <c r="D4459" t="s">
        <v>4</v>
      </c>
      <c r="F4459" t="s">
        <v>120380</v>
      </c>
      <c r="G4459">
        <v>5.5000000000000003E-7</v>
      </c>
      <c r="H4459" t="s">
        <v>3024</v>
      </c>
      <c r="I4459" t="s">
        <v>127560</v>
      </c>
      <c r="J4459" s="2" t="s">
        <v>172545</v>
      </c>
      <c r="K4459" t="s">
        <v>210159</v>
      </c>
      <c r="L4459" t="s">
        <v>228704</v>
      </c>
      <c r="M4459" t="s">
        <v>8</v>
      </c>
      <c r="N4459" t="s">
        <v>228828</v>
      </c>
      <c r="O4459" t="s">
        <v>229113</v>
      </c>
      <c r="P4459" t="s">
        <v>230081</v>
      </c>
      <c r="Q4459" t="s">
        <v>120056</v>
      </c>
      <c r="R4459" t="s">
        <v>210121</v>
      </c>
      <c r="S4459" t="s">
        <v>212718</v>
      </c>
    </row>
    <row r="4460" spans="1:19" x14ac:dyDescent="0.35">
      <c r="A4460" s="1">
        <v>5619</v>
      </c>
      <c r="B4460" t="s">
        <v>3025</v>
      </c>
      <c r="C4460" t="s">
        <v>49709</v>
      </c>
      <c r="D4460" t="s">
        <v>4</v>
      </c>
      <c r="F4460" t="s">
        <v>120566</v>
      </c>
      <c r="G4460">
        <v>5.4089000000000002E-8</v>
      </c>
      <c r="H4460" t="s">
        <v>3025</v>
      </c>
      <c r="I4460" t="s">
        <v>127561</v>
      </c>
      <c r="J4460" s="2" t="s">
        <v>172546</v>
      </c>
      <c r="K4460" t="s">
        <v>210160</v>
      </c>
      <c r="L4460" t="s">
        <v>228704</v>
      </c>
      <c r="M4460" t="s">
        <v>228717</v>
      </c>
      <c r="N4460" t="s">
        <v>228893</v>
      </c>
      <c r="O4460" t="s">
        <v>229203</v>
      </c>
      <c r="P4460" t="s">
        <v>229203</v>
      </c>
      <c r="Q4460" t="s">
        <v>120824</v>
      </c>
      <c r="R4460" t="s">
        <v>210121</v>
      </c>
      <c r="S4460" t="s">
        <v>212718</v>
      </c>
    </row>
    <row r="4461" spans="1:19" x14ac:dyDescent="0.35">
      <c r="A4461" s="1">
        <v>5623</v>
      </c>
      <c r="B4461" t="s">
        <v>3026</v>
      </c>
      <c r="C4461" t="s">
        <v>49710</v>
      </c>
      <c r="D4461" t="s">
        <v>5</v>
      </c>
      <c r="F4461" t="s">
        <v>120327</v>
      </c>
      <c r="G4461">
        <v>1.501E-5</v>
      </c>
      <c r="H4461" t="s">
        <v>3026</v>
      </c>
      <c r="I4461" t="s">
        <v>127562</v>
      </c>
      <c r="J4461" s="2" t="s">
        <v>172547</v>
      </c>
      <c r="K4461" t="s">
        <v>210121</v>
      </c>
      <c r="L4461" t="s">
        <v>228707</v>
      </c>
      <c r="M4461" t="s">
        <v>228725</v>
      </c>
      <c r="O4461" t="s">
        <v>229148</v>
      </c>
      <c r="P4461" t="s">
        <v>229148</v>
      </c>
      <c r="Q4461" t="s">
        <v>120216</v>
      </c>
      <c r="R4461" t="s">
        <v>210121</v>
      </c>
      <c r="S4461" t="s">
        <v>212718</v>
      </c>
    </row>
    <row r="4462" spans="1:19" x14ac:dyDescent="0.35">
      <c r="A4462" s="1">
        <v>5625</v>
      </c>
      <c r="B4462" t="s">
        <v>3027</v>
      </c>
      <c r="C4462" t="s">
        <v>49711</v>
      </c>
      <c r="D4462" t="s">
        <v>5</v>
      </c>
      <c r="E4462" t="s">
        <v>119955</v>
      </c>
      <c r="F4462" t="s">
        <v>120059</v>
      </c>
      <c r="G4462">
        <v>1.6474460000000001E-6</v>
      </c>
      <c r="H4462" t="s">
        <v>3027</v>
      </c>
      <c r="I4462" t="s">
        <v>127563</v>
      </c>
      <c r="J4462" s="2" t="s">
        <v>172548</v>
      </c>
      <c r="K4462" t="s">
        <v>210139</v>
      </c>
      <c r="L4462" t="s">
        <v>228704</v>
      </c>
      <c r="Q4462" t="s">
        <v>120117</v>
      </c>
      <c r="R4462" t="s">
        <v>210121</v>
      </c>
      <c r="S4462" t="s">
        <v>212718</v>
      </c>
    </row>
    <row r="4463" spans="1:19" x14ac:dyDescent="0.35">
      <c r="A4463" s="1">
        <v>5626</v>
      </c>
      <c r="B4463" t="s">
        <v>3028</v>
      </c>
      <c r="C4463" t="s">
        <v>49712</v>
      </c>
      <c r="D4463" t="s">
        <v>4</v>
      </c>
      <c r="F4463" t="s">
        <v>120513</v>
      </c>
      <c r="G4463">
        <v>1.3596E-8</v>
      </c>
      <c r="H4463" t="s">
        <v>3028</v>
      </c>
      <c r="I4463" t="s">
        <v>127564</v>
      </c>
      <c r="J4463" s="2" t="s">
        <v>172549</v>
      </c>
      <c r="K4463" t="s">
        <v>210121</v>
      </c>
      <c r="L4463" t="s">
        <v>228704</v>
      </c>
      <c r="M4463" t="s">
        <v>228720</v>
      </c>
      <c r="N4463" t="s">
        <v>228847</v>
      </c>
      <c r="O4463" t="s">
        <v>229167</v>
      </c>
      <c r="P4463" t="s">
        <v>229167</v>
      </c>
      <c r="R4463" t="s">
        <v>210121</v>
      </c>
      <c r="S4463" t="s">
        <v>212718</v>
      </c>
    </row>
    <row r="4464" spans="1:19" x14ac:dyDescent="0.35">
      <c r="A4464" s="1">
        <v>5627</v>
      </c>
      <c r="B4464" t="s">
        <v>3029</v>
      </c>
      <c r="C4464" t="s">
        <v>49713</v>
      </c>
      <c r="D4464" t="s">
        <v>5</v>
      </c>
      <c r="E4464" t="s">
        <v>119955</v>
      </c>
      <c r="F4464" t="s">
        <v>121867</v>
      </c>
      <c r="G4464">
        <v>7.9999999999999996E-6</v>
      </c>
      <c r="H4464" t="s">
        <v>3029</v>
      </c>
      <c r="I4464" t="s">
        <v>127565</v>
      </c>
      <c r="J4464" s="2" t="s">
        <v>172550</v>
      </c>
      <c r="K4464" t="s">
        <v>210121</v>
      </c>
      <c r="L4464" t="s">
        <v>228706</v>
      </c>
      <c r="M4464" t="s">
        <v>8</v>
      </c>
      <c r="N4464" t="s">
        <v>228828</v>
      </c>
      <c r="O4464" t="s">
        <v>229113</v>
      </c>
      <c r="P4464" t="s">
        <v>230113</v>
      </c>
      <c r="Q4464" t="s">
        <v>233131</v>
      </c>
      <c r="R4464" t="s">
        <v>210121</v>
      </c>
      <c r="S4464" t="s">
        <v>212718</v>
      </c>
    </row>
    <row r="4465" spans="1:19" x14ac:dyDescent="0.35">
      <c r="A4465" s="1">
        <v>5628</v>
      </c>
      <c r="B4465" t="s">
        <v>3030</v>
      </c>
      <c r="C4465" t="s">
        <v>49714</v>
      </c>
      <c r="D4465" t="s">
        <v>4</v>
      </c>
      <c r="F4465" t="s">
        <v>120296</v>
      </c>
      <c r="G4465">
        <v>2.4999999999999999E-8</v>
      </c>
      <c r="H4465" t="s">
        <v>3030</v>
      </c>
      <c r="I4465" t="s">
        <v>127566</v>
      </c>
      <c r="J4465" s="2" t="s">
        <v>172551</v>
      </c>
      <c r="K4465" t="s">
        <v>210121</v>
      </c>
      <c r="L4465" t="s">
        <v>228704</v>
      </c>
      <c r="M4465" t="s">
        <v>8</v>
      </c>
      <c r="N4465" t="s">
        <v>228855</v>
      </c>
      <c r="O4465" t="s">
        <v>229145</v>
      </c>
      <c r="P4465" t="s">
        <v>230095</v>
      </c>
      <c r="Q4465" t="s">
        <v>120288</v>
      </c>
      <c r="R4465" t="s">
        <v>210121</v>
      </c>
      <c r="S4465" t="s">
        <v>212718</v>
      </c>
    </row>
    <row r="4466" spans="1:19" x14ac:dyDescent="0.35">
      <c r="A4466" s="1">
        <v>5630</v>
      </c>
      <c r="B4466" t="s">
        <v>3031</v>
      </c>
      <c r="C4466" t="s">
        <v>49715</v>
      </c>
      <c r="D4466" t="s">
        <v>5</v>
      </c>
      <c r="E4466" t="s">
        <v>119955</v>
      </c>
      <c r="F4466" t="s">
        <v>121129</v>
      </c>
      <c r="G4466">
        <v>5.4999999999999999E-6</v>
      </c>
      <c r="H4466" t="s">
        <v>3031</v>
      </c>
      <c r="I4466" t="s">
        <v>127567</v>
      </c>
      <c r="J4466" s="2" t="s">
        <v>172552</v>
      </c>
      <c r="K4466" t="s">
        <v>210161</v>
      </c>
      <c r="L4466" t="s">
        <v>228706</v>
      </c>
      <c r="M4466" t="s">
        <v>8</v>
      </c>
      <c r="N4466" t="s">
        <v>228848</v>
      </c>
      <c r="O4466" t="s">
        <v>229133</v>
      </c>
      <c r="P4466" t="s">
        <v>230112</v>
      </c>
      <c r="R4466" t="s">
        <v>210121</v>
      </c>
      <c r="S4466" t="s">
        <v>212718</v>
      </c>
    </row>
    <row r="4467" spans="1:19" x14ac:dyDescent="0.35">
      <c r="A4467" s="1">
        <v>5631</v>
      </c>
      <c r="B4467" t="s">
        <v>3031</v>
      </c>
      <c r="C4467" t="s">
        <v>49716</v>
      </c>
      <c r="D4467" t="s">
        <v>5</v>
      </c>
      <c r="E4467" t="s">
        <v>119954</v>
      </c>
      <c r="F4467" t="s">
        <v>120232</v>
      </c>
      <c r="G4467">
        <v>3.0000000000000001E-6</v>
      </c>
      <c r="H4467" t="s">
        <v>3031</v>
      </c>
      <c r="I4467" t="s">
        <v>127567</v>
      </c>
      <c r="J4467" s="2" t="s">
        <v>172552</v>
      </c>
      <c r="K4467" t="s">
        <v>210161</v>
      </c>
      <c r="L4467" t="s">
        <v>228706</v>
      </c>
      <c r="M4467" t="s">
        <v>8</v>
      </c>
      <c r="N4467" t="s">
        <v>228848</v>
      </c>
      <c r="O4467" t="s">
        <v>229133</v>
      </c>
      <c r="P4467" t="s">
        <v>230112</v>
      </c>
      <c r="R4467" t="s">
        <v>210121</v>
      </c>
      <c r="S4467" t="s">
        <v>212718</v>
      </c>
    </row>
    <row r="4468" spans="1:19" x14ac:dyDescent="0.35">
      <c r="A4468" s="1">
        <v>5632</v>
      </c>
      <c r="B4468" t="s">
        <v>3032</v>
      </c>
      <c r="C4468" t="s">
        <v>49717</v>
      </c>
      <c r="D4468" t="s">
        <v>4</v>
      </c>
      <c r="F4468" t="s">
        <v>120124</v>
      </c>
      <c r="G4468">
        <v>3.3792999999999997E-8</v>
      </c>
      <c r="H4468" t="s">
        <v>3032</v>
      </c>
      <c r="I4468" t="s">
        <v>127568</v>
      </c>
      <c r="J4468" s="2" t="s">
        <v>172553</v>
      </c>
      <c r="K4468" t="s">
        <v>210121</v>
      </c>
      <c r="L4468" t="s">
        <v>228704</v>
      </c>
      <c r="M4468" t="s">
        <v>228730</v>
      </c>
      <c r="Q4468" t="s">
        <v>120056</v>
      </c>
      <c r="R4468" t="s">
        <v>210121</v>
      </c>
      <c r="S4468" t="s">
        <v>212718</v>
      </c>
    </row>
    <row r="4469" spans="1:19" x14ac:dyDescent="0.35">
      <c r="A4469" s="1">
        <v>5633</v>
      </c>
      <c r="B4469" t="s">
        <v>3032</v>
      </c>
      <c r="C4469" t="s">
        <v>49718</v>
      </c>
      <c r="D4469" t="s">
        <v>4</v>
      </c>
      <c r="F4469" t="s">
        <v>120141</v>
      </c>
      <c r="G4469">
        <v>9.3431999999999999E-8</v>
      </c>
      <c r="H4469" t="s">
        <v>3032</v>
      </c>
      <c r="I4469" t="s">
        <v>127568</v>
      </c>
      <c r="J4469" s="2" t="s">
        <v>172553</v>
      </c>
      <c r="K4469" t="s">
        <v>210121</v>
      </c>
      <c r="L4469" t="s">
        <v>228704</v>
      </c>
      <c r="M4469" t="s">
        <v>228730</v>
      </c>
      <c r="Q4469" t="s">
        <v>120056</v>
      </c>
      <c r="R4469" t="s">
        <v>210121</v>
      </c>
      <c r="S4469" t="s">
        <v>212718</v>
      </c>
    </row>
    <row r="4470" spans="1:19" x14ac:dyDescent="0.35">
      <c r="A4470" s="1">
        <v>5634</v>
      </c>
      <c r="B4470" t="s">
        <v>3033</v>
      </c>
      <c r="C4470" t="s">
        <v>49719</v>
      </c>
      <c r="D4470" t="s">
        <v>4</v>
      </c>
      <c r="F4470" t="s">
        <v>120196</v>
      </c>
      <c r="G4470">
        <v>1.3999999999999999E-6</v>
      </c>
      <c r="H4470" t="s">
        <v>3033</v>
      </c>
      <c r="I4470" t="s">
        <v>127569</v>
      </c>
      <c r="J4470" s="2" t="s">
        <v>172554</v>
      </c>
      <c r="K4470" t="s">
        <v>210121</v>
      </c>
      <c r="L4470" t="s">
        <v>228704</v>
      </c>
      <c r="M4470" t="s">
        <v>8</v>
      </c>
      <c r="N4470" t="s">
        <v>228828</v>
      </c>
      <c r="O4470" t="s">
        <v>229113</v>
      </c>
      <c r="P4470" t="s">
        <v>230442</v>
      </c>
      <c r="Q4470" t="s">
        <v>120008</v>
      </c>
      <c r="R4470" t="s">
        <v>210121</v>
      </c>
      <c r="S4470" t="s">
        <v>212718</v>
      </c>
    </row>
    <row r="4471" spans="1:19" x14ac:dyDescent="0.35">
      <c r="A4471" s="1">
        <v>5635</v>
      </c>
      <c r="B4471" t="s">
        <v>3033</v>
      </c>
      <c r="C4471" t="s">
        <v>49720</v>
      </c>
      <c r="D4471" t="s">
        <v>5</v>
      </c>
      <c r="F4471" t="s">
        <v>120812</v>
      </c>
      <c r="G4471">
        <v>1.5275E-6</v>
      </c>
      <c r="H4471" t="s">
        <v>3033</v>
      </c>
      <c r="I4471" t="s">
        <v>127569</v>
      </c>
      <c r="J4471" s="2" t="s">
        <v>172554</v>
      </c>
      <c r="K4471" t="s">
        <v>210121</v>
      </c>
      <c r="L4471" t="s">
        <v>228704</v>
      </c>
      <c r="M4471" t="s">
        <v>8</v>
      </c>
      <c r="N4471" t="s">
        <v>228828</v>
      </c>
      <c r="O4471" t="s">
        <v>229113</v>
      </c>
      <c r="P4471" t="s">
        <v>230442</v>
      </c>
      <c r="Q4471" t="s">
        <v>120008</v>
      </c>
      <c r="R4471" t="s">
        <v>210121</v>
      </c>
      <c r="S4471" t="s">
        <v>212718</v>
      </c>
    </row>
    <row r="4472" spans="1:19" x14ac:dyDescent="0.35">
      <c r="A4472" s="1">
        <v>5636</v>
      </c>
      <c r="B4472" t="s">
        <v>3034</v>
      </c>
      <c r="C4472" t="s">
        <v>49721</v>
      </c>
      <c r="D4472" t="s">
        <v>5</v>
      </c>
      <c r="E4472" t="s">
        <v>119955</v>
      </c>
      <c r="F4472" t="s">
        <v>121868</v>
      </c>
      <c r="G4472">
        <v>1.4129630000000001E-6</v>
      </c>
      <c r="H4472" t="s">
        <v>3034</v>
      </c>
      <c r="I4472" t="s">
        <v>127570</v>
      </c>
      <c r="J4472" s="2" t="s">
        <v>172555</v>
      </c>
      <c r="K4472" t="s">
        <v>210121</v>
      </c>
      <c r="L4472" t="s">
        <v>228704</v>
      </c>
      <c r="M4472" t="s">
        <v>228734</v>
      </c>
      <c r="N4472" t="s">
        <v>228837</v>
      </c>
      <c r="O4472" t="s">
        <v>229175</v>
      </c>
      <c r="P4472" t="s">
        <v>229175</v>
      </c>
      <c r="Q4472" t="s">
        <v>120679</v>
      </c>
      <c r="R4472" t="s">
        <v>210121</v>
      </c>
      <c r="S4472" t="s">
        <v>212718</v>
      </c>
    </row>
    <row r="4473" spans="1:19" x14ac:dyDescent="0.35">
      <c r="A4473" s="1">
        <v>5637</v>
      </c>
      <c r="B4473" t="s">
        <v>3035</v>
      </c>
      <c r="C4473" t="s">
        <v>49722</v>
      </c>
      <c r="D4473" t="s">
        <v>5</v>
      </c>
      <c r="E4473" t="s">
        <v>119955</v>
      </c>
      <c r="F4473" t="s">
        <v>121308</v>
      </c>
      <c r="G4473">
        <v>8.2500000000000006E-6</v>
      </c>
      <c r="H4473" t="s">
        <v>3035</v>
      </c>
      <c r="I4473" t="s">
        <v>127571</v>
      </c>
      <c r="J4473" s="2" t="s">
        <v>172556</v>
      </c>
      <c r="K4473" t="s">
        <v>210162</v>
      </c>
      <c r="L4473" t="s">
        <v>228704</v>
      </c>
      <c r="M4473" t="s">
        <v>8</v>
      </c>
      <c r="N4473" t="s">
        <v>228832</v>
      </c>
      <c r="O4473" t="s">
        <v>229111</v>
      </c>
      <c r="P4473" t="s">
        <v>230079</v>
      </c>
      <c r="Q4473" t="s">
        <v>119973</v>
      </c>
      <c r="R4473" t="s">
        <v>210121</v>
      </c>
      <c r="S4473" t="s">
        <v>212718</v>
      </c>
    </row>
    <row r="4474" spans="1:19" x14ac:dyDescent="0.35">
      <c r="A4474" s="1">
        <v>5638</v>
      </c>
      <c r="B4474" t="s">
        <v>3036</v>
      </c>
      <c r="C4474" t="s">
        <v>49723</v>
      </c>
      <c r="D4474" t="s">
        <v>4</v>
      </c>
      <c r="F4474" t="s">
        <v>121132</v>
      </c>
      <c r="G4474">
        <v>4.0000000000000001E-8</v>
      </c>
      <c r="H4474" t="s">
        <v>3036</v>
      </c>
      <c r="I4474" t="s">
        <v>127572</v>
      </c>
      <c r="J4474" s="2" t="s">
        <v>172557</v>
      </c>
      <c r="K4474" t="s">
        <v>210121</v>
      </c>
      <c r="L4474" t="s">
        <v>228704</v>
      </c>
      <c r="M4474" t="s">
        <v>11</v>
      </c>
      <c r="N4474" t="s">
        <v>228826</v>
      </c>
      <c r="O4474" t="s">
        <v>229106</v>
      </c>
      <c r="P4474" t="s">
        <v>229106</v>
      </c>
      <c r="Q4474" t="s">
        <v>120216</v>
      </c>
      <c r="R4474" t="s">
        <v>210121</v>
      </c>
      <c r="S4474" t="s">
        <v>212718</v>
      </c>
    </row>
    <row r="4475" spans="1:19" x14ac:dyDescent="0.35">
      <c r="A4475" s="1">
        <v>5639</v>
      </c>
      <c r="B4475" t="s">
        <v>3037</v>
      </c>
      <c r="C4475" t="s">
        <v>49724</v>
      </c>
      <c r="D4475" t="s">
        <v>4</v>
      </c>
      <c r="F4475" t="s">
        <v>120038</v>
      </c>
      <c r="G4475">
        <v>4.2941999999999999E-7</v>
      </c>
      <c r="H4475" t="s">
        <v>3037</v>
      </c>
      <c r="I4475" t="s">
        <v>127573</v>
      </c>
      <c r="J4475" s="2" t="s">
        <v>172558</v>
      </c>
      <c r="K4475" t="s">
        <v>210121</v>
      </c>
      <c r="L4475" t="s">
        <v>228704</v>
      </c>
      <c r="M4475" t="s">
        <v>228764</v>
      </c>
      <c r="O4475" t="s">
        <v>229426</v>
      </c>
      <c r="P4475" t="s">
        <v>230475</v>
      </c>
      <c r="Q4475" t="s">
        <v>120038</v>
      </c>
      <c r="R4475" t="s">
        <v>210121</v>
      </c>
      <c r="S4475" t="s">
        <v>212718</v>
      </c>
    </row>
    <row r="4476" spans="1:19" x14ac:dyDescent="0.35">
      <c r="A4476" s="1">
        <v>5640</v>
      </c>
      <c r="B4476" t="s">
        <v>3038</v>
      </c>
      <c r="C4476" t="s">
        <v>49725</v>
      </c>
      <c r="D4476" t="s">
        <v>5</v>
      </c>
      <c r="E4476" t="s">
        <v>119954</v>
      </c>
      <c r="F4476" t="s">
        <v>120377</v>
      </c>
      <c r="G4476">
        <v>4.1999999999999996E-6</v>
      </c>
      <c r="H4476" t="s">
        <v>3038</v>
      </c>
      <c r="I4476" t="s">
        <v>127574</v>
      </c>
      <c r="J4476" s="2" t="s">
        <v>172559</v>
      </c>
      <c r="K4476" t="s">
        <v>210139</v>
      </c>
      <c r="L4476" t="s">
        <v>228704</v>
      </c>
      <c r="M4476" t="s">
        <v>8</v>
      </c>
      <c r="N4476" t="s">
        <v>228832</v>
      </c>
      <c r="O4476" t="s">
        <v>229111</v>
      </c>
      <c r="P4476" t="s">
        <v>230079</v>
      </c>
      <c r="Q4476" t="s">
        <v>122295</v>
      </c>
      <c r="R4476" t="s">
        <v>210121</v>
      </c>
      <c r="S4476" t="s">
        <v>212718</v>
      </c>
    </row>
    <row r="4477" spans="1:19" x14ac:dyDescent="0.35">
      <c r="A4477" s="1">
        <v>5641</v>
      </c>
      <c r="B4477" t="s">
        <v>3038</v>
      </c>
      <c r="C4477" t="s">
        <v>49726</v>
      </c>
      <c r="D4477" t="s">
        <v>5</v>
      </c>
      <c r="E4477" t="s">
        <v>119955</v>
      </c>
      <c r="F4477" t="s">
        <v>121322</v>
      </c>
      <c r="G4477">
        <v>1.9999999999999999E-6</v>
      </c>
      <c r="H4477" t="s">
        <v>3038</v>
      </c>
      <c r="I4477" t="s">
        <v>127574</v>
      </c>
      <c r="J4477" s="2" t="s">
        <v>172559</v>
      </c>
      <c r="K4477" t="s">
        <v>210139</v>
      </c>
      <c r="L4477" t="s">
        <v>228704</v>
      </c>
      <c r="M4477" t="s">
        <v>8</v>
      </c>
      <c r="N4477" t="s">
        <v>228832</v>
      </c>
      <c r="O4477" t="s">
        <v>229111</v>
      </c>
      <c r="P4477" t="s">
        <v>230079</v>
      </c>
      <c r="Q4477" t="s">
        <v>122295</v>
      </c>
      <c r="R4477" t="s">
        <v>210121</v>
      </c>
      <c r="S4477" t="s">
        <v>212718</v>
      </c>
    </row>
    <row r="4478" spans="1:19" x14ac:dyDescent="0.35">
      <c r="A4478" s="1">
        <v>5642</v>
      </c>
      <c r="B4478" t="s">
        <v>3039</v>
      </c>
      <c r="C4478" t="s">
        <v>49727</v>
      </c>
      <c r="D4478" t="s">
        <v>5</v>
      </c>
      <c r="F4478" t="s">
        <v>121869</v>
      </c>
      <c r="G4478">
        <v>7.5000000000000002E-7</v>
      </c>
      <c r="H4478" t="s">
        <v>3039</v>
      </c>
      <c r="I4478" t="s">
        <v>127575</v>
      </c>
      <c r="J4478" s="2" t="s">
        <v>172560</v>
      </c>
      <c r="K4478" t="s">
        <v>210163</v>
      </c>
      <c r="L4478" t="s">
        <v>228706</v>
      </c>
      <c r="M4478" t="s">
        <v>8</v>
      </c>
      <c r="N4478" t="s">
        <v>228828</v>
      </c>
      <c r="O4478" t="s">
        <v>229113</v>
      </c>
      <c r="P4478" t="s">
        <v>230081</v>
      </c>
      <c r="Q4478" t="s">
        <v>119973</v>
      </c>
      <c r="R4478" t="s">
        <v>210121</v>
      </c>
      <c r="S4478" t="s">
        <v>212718</v>
      </c>
    </row>
    <row r="4479" spans="1:19" x14ac:dyDescent="0.35">
      <c r="A4479" s="1">
        <v>5643</v>
      </c>
      <c r="B4479" t="s">
        <v>3039</v>
      </c>
      <c r="C4479" t="s">
        <v>49728</v>
      </c>
      <c r="D4479" t="s">
        <v>5</v>
      </c>
      <c r="E4479" t="s">
        <v>119955</v>
      </c>
      <c r="F4479" t="s">
        <v>121378</v>
      </c>
      <c r="G4479">
        <v>4.0500000000000002E-6</v>
      </c>
      <c r="H4479" t="s">
        <v>3039</v>
      </c>
      <c r="I4479" t="s">
        <v>127575</v>
      </c>
      <c r="J4479" s="2" t="s">
        <v>172560</v>
      </c>
      <c r="K4479" t="s">
        <v>210163</v>
      </c>
      <c r="L4479" t="s">
        <v>228706</v>
      </c>
      <c r="M4479" t="s">
        <v>8</v>
      </c>
      <c r="N4479" t="s">
        <v>228828</v>
      </c>
      <c r="O4479" t="s">
        <v>229113</v>
      </c>
      <c r="P4479" t="s">
        <v>230081</v>
      </c>
      <c r="Q4479" t="s">
        <v>119973</v>
      </c>
      <c r="R4479" t="s">
        <v>210121</v>
      </c>
      <c r="S4479" t="s">
        <v>212718</v>
      </c>
    </row>
    <row r="4480" spans="1:19" x14ac:dyDescent="0.35">
      <c r="A4480" s="1">
        <v>5644</v>
      </c>
      <c r="B4480" t="s">
        <v>3039</v>
      </c>
      <c r="C4480" t="s">
        <v>49729</v>
      </c>
      <c r="D4480" t="s">
        <v>5</v>
      </c>
      <c r="F4480" t="s">
        <v>120724</v>
      </c>
      <c r="G4480">
        <v>2.1999993E-5</v>
      </c>
      <c r="H4480" t="s">
        <v>3039</v>
      </c>
      <c r="I4480" t="s">
        <v>127575</v>
      </c>
      <c r="J4480" s="2" t="s">
        <v>172560</v>
      </c>
      <c r="K4480" t="s">
        <v>210163</v>
      </c>
      <c r="L4480" t="s">
        <v>228706</v>
      </c>
      <c r="M4480" t="s">
        <v>8</v>
      </c>
      <c r="N4480" t="s">
        <v>228828</v>
      </c>
      <c r="O4480" t="s">
        <v>229113</v>
      </c>
      <c r="P4480" t="s">
        <v>230081</v>
      </c>
      <c r="Q4480" t="s">
        <v>119973</v>
      </c>
      <c r="R4480" t="s">
        <v>210121</v>
      </c>
      <c r="S4480" t="s">
        <v>212718</v>
      </c>
    </row>
    <row r="4481" spans="1:19" x14ac:dyDescent="0.35">
      <c r="A4481" s="1">
        <v>5645</v>
      </c>
      <c r="B4481" t="s">
        <v>3040</v>
      </c>
      <c r="C4481" t="s">
        <v>49730</v>
      </c>
      <c r="D4481" t="s">
        <v>5</v>
      </c>
      <c r="F4481" t="s">
        <v>120027</v>
      </c>
      <c r="G4481">
        <v>1.7636740000000001E-6</v>
      </c>
      <c r="H4481" t="s">
        <v>3040</v>
      </c>
      <c r="I4481" t="s">
        <v>127576</v>
      </c>
      <c r="J4481" s="2" t="s">
        <v>172561</v>
      </c>
      <c r="K4481" t="s">
        <v>210121</v>
      </c>
      <c r="L4481" t="s">
        <v>228704</v>
      </c>
      <c r="M4481" t="s">
        <v>228734</v>
      </c>
      <c r="N4481" t="s">
        <v>228843</v>
      </c>
      <c r="O4481" t="s">
        <v>229427</v>
      </c>
      <c r="P4481" t="s">
        <v>229427</v>
      </c>
      <c r="Q4481" t="s">
        <v>120306</v>
      </c>
      <c r="R4481" t="s">
        <v>210121</v>
      </c>
      <c r="S4481" t="s">
        <v>212718</v>
      </c>
    </row>
    <row r="4482" spans="1:19" x14ac:dyDescent="0.35">
      <c r="A4482" s="1">
        <v>5646</v>
      </c>
      <c r="B4482" t="s">
        <v>3040</v>
      </c>
      <c r="C4482" t="s">
        <v>49731</v>
      </c>
      <c r="D4482" t="s">
        <v>5</v>
      </c>
      <c r="F4482" t="s">
        <v>120008</v>
      </c>
      <c r="G4482">
        <v>4.3038599999999997E-7</v>
      </c>
      <c r="H4482" t="s">
        <v>3040</v>
      </c>
      <c r="I4482" t="s">
        <v>127576</v>
      </c>
      <c r="J4482" s="2" t="s">
        <v>172561</v>
      </c>
      <c r="K4482" t="s">
        <v>210121</v>
      </c>
      <c r="L4482" t="s">
        <v>228704</v>
      </c>
      <c r="M4482" t="s">
        <v>228734</v>
      </c>
      <c r="N4482" t="s">
        <v>228843</v>
      </c>
      <c r="O4482" t="s">
        <v>229427</v>
      </c>
      <c r="P4482" t="s">
        <v>229427</v>
      </c>
      <c r="Q4482" t="s">
        <v>120306</v>
      </c>
      <c r="R4482" t="s">
        <v>210121</v>
      </c>
      <c r="S4482" t="s">
        <v>212718</v>
      </c>
    </row>
    <row r="4483" spans="1:19" x14ac:dyDescent="0.35">
      <c r="A4483" s="1">
        <v>5647</v>
      </c>
      <c r="B4483" t="s">
        <v>3041</v>
      </c>
      <c r="C4483" t="s">
        <v>49732</v>
      </c>
      <c r="D4483" t="s">
        <v>4</v>
      </c>
      <c r="F4483" t="s">
        <v>120134</v>
      </c>
      <c r="G4483">
        <v>1.5200000000000001E-7</v>
      </c>
      <c r="H4483" t="s">
        <v>3041</v>
      </c>
      <c r="I4483" t="s">
        <v>127577</v>
      </c>
      <c r="J4483" s="2" t="s">
        <v>172562</v>
      </c>
      <c r="K4483" t="s">
        <v>210121</v>
      </c>
      <c r="L4483" t="s">
        <v>228704</v>
      </c>
      <c r="M4483" t="s">
        <v>8</v>
      </c>
      <c r="N4483" t="s">
        <v>228828</v>
      </c>
      <c r="O4483" t="s">
        <v>229216</v>
      </c>
      <c r="P4483" t="s">
        <v>229216</v>
      </c>
      <c r="Q4483" t="s">
        <v>120264</v>
      </c>
      <c r="R4483" t="s">
        <v>210121</v>
      </c>
      <c r="S4483" t="s">
        <v>212718</v>
      </c>
    </row>
    <row r="4484" spans="1:19" x14ac:dyDescent="0.35">
      <c r="A4484" s="1">
        <v>5649</v>
      </c>
      <c r="B4484" t="s">
        <v>3042</v>
      </c>
      <c r="C4484" t="s">
        <v>49733</v>
      </c>
      <c r="D4484" t="s">
        <v>5</v>
      </c>
      <c r="E4484" t="s">
        <v>119955</v>
      </c>
      <c r="F4484" t="s">
        <v>121870</v>
      </c>
      <c r="G4484">
        <v>1.5E-6</v>
      </c>
      <c r="H4484" t="s">
        <v>3042</v>
      </c>
      <c r="I4484" t="s">
        <v>127578</v>
      </c>
      <c r="J4484" s="2" t="s">
        <v>172563</v>
      </c>
      <c r="K4484" t="s">
        <v>210121</v>
      </c>
      <c r="L4484" t="s">
        <v>228705</v>
      </c>
      <c r="M4484" t="s">
        <v>8</v>
      </c>
      <c r="N4484" t="s">
        <v>228828</v>
      </c>
      <c r="O4484" t="s">
        <v>229113</v>
      </c>
      <c r="P4484" t="s">
        <v>230104</v>
      </c>
      <c r="Q4484" t="s">
        <v>120377</v>
      </c>
      <c r="R4484" t="s">
        <v>210121</v>
      </c>
      <c r="S4484" t="s">
        <v>212718</v>
      </c>
    </row>
    <row r="4485" spans="1:19" x14ac:dyDescent="0.35">
      <c r="A4485" s="1">
        <v>5650</v>
      </c>
      <c r="B4485" t="s">
        <v>3042</v>
      </c>
      <c r="C4485" t="s">
        <v>49734</v>
      </c>
      <c r="D4485" t="s">
        <v>5</v>
      </c>
      <c r="E4485" t="s">
        <v>119955</v>
      </c>
      <c r="F4485" t="s">
        <v>120355</v>
      </c>
      <c r="G4485">
        <v>6.0000000000000002E-6</v>
      </c>
      <c r="H4485" t="s">
        <v>3042</v>
      </c>
      <c r="I4485" t="s">
        <v>127578</v>
      </c>
      <c r="J4485" s="2" t="s">
        <v>172563</v>
      </c>
      <c r="K4485" t="s">
        <v>210121</v>
      </c>
      <c r="L4485" t="s">
        <v>228705</v>
      </c>
      <c r="M4485" t="s">
        <v>8</v>
      </c>
      <c r="N4485" t="s">
        <v>228828</v>
      </c>
      <c r="O4485" t="s">
        <v>229113</v>
      </c>
      <c r="P4485" t="s">
        <v>230104</v>
      </c>
      <c r="Q4485" t="s">
        <v>120377</v>
      </c>
      <c r="R4485" t="s">
        <v>210121</v>
      </c>
      <c r="S4485" t="s">
        <v>212718</v>
      </c>
    </row>
    <row r="4486" spans="1:19" x14ac:dyDescent="0.35">
      <c r="A4486" s="1">
        <v>5651</v>
      </c>
      <c r="B4486" t="s">
        <v>3043</v>
      </c>
      <c r="C4486" t="s">
        <v>49735</v>
      </c>
      <c r="D4486" t="s">
        <v>4</v>
      </c>
      <c r="F4486" t="s">
        <v>120377</v>
      </c>
      <c r="G4486">
        <v>3.4999999999999998E-7</v>
      </c>
      <c r="H4486" t="s">
        <v>3043</v>
      </c>
      <c r="I4486" t="s">
        <v>126150</v>
      </c>
      <c r="J4486" s="2" t="s">
        <v>172564</v>
      </c>
      <c r="K4486" t="s">
        <v>210139</v>
      </c>
      <c r="L4486" t="s">
        <v>228705</v>
      </c>
      <c r="M4486" t="s">
        <v>8</v>
      </c>
      <c r="N4486" t="s">
        <v>228828</v>
      </c>
      <c r="O4486" t="s">
        <v>229113</v>
      </c>
      <c r="P4486" t="s">
        <v>230102</v>
      </c>
      <c r="R4486" t="s">
        <v>210121</v>
      </c>
      <c r="S4486" t="s">
        <v>212718</v>
      </c>
    </row>
    <row r="4487" spans="1:19" x14ac:dyDescent="0.35">
      <c r="A4487" s="1">
        <v>5652</v>
      </c>
      <c r="B4487" t="s">
        <v>3044</v>
      </c>
      <c r="C4487" t="s">
        <v>49736</v>
      </c>
      <c r="D4487" t="s">
        <v>5</v>
      </c>
      <c r="E4487" t="s">
        <v>119954</v>
      </c>
      <c r="F4487" t="s">
        <v>121226</v>
      </c>
      <c r="G4487">
        <v>9.9999999999999995E-7</v>
      </c>
      <c r="H4487" t="s">
        <v>3044</v>
      </c>
      <c r="I4487" t="s">
        <v>127579</v>
      </c>
      <c r="J4487" s="2" t="s">
        <v>172565</v>
      </c>
      <c r="K4487" t="s">
        <v>210121</v>
      </c>
      <c r="L4487" t="s">
        <v>228704</v>
      </c>
      <c r="M4487" t="s">
        <v>9</v>
      </c>
      <c r="N4487" t="s">
        <v>228844</v>
      </c>
      <c r="O4487" t="s">
        <v>229189</v>
      </c>
      <c r="P4487" t="s">
        <v>229189</v>
      </c>
      <c r="R4487" t="s">
        <v>210121</v>
      </c>
      <c r="S4487" t="s">
        <v>212718</v>
      </c>
    </row>
    <row r="4488" spans="1:19" x14ac:dyDescent="0.35">
      <c r="A4488" s="1">
        <v>5653</v>
      </c>
      <c r="B4488" t="s">
        <v>3045</v>
      </c>
      <c r="C4488" t="s">
        <v>49737</v>
      </c>
      <c r="D4488" t="s">
        <v>5</v>
      </c>
      <c r="F4488" t="s">
        <v>121871</v>
      </c>
      <c r="G4488">
        <v>3.3131699999999999E-6</v>
      </c>
      <c r="H4488" t="s">
        <v>3045</v>
      </c>
      <c r="I4488" t="s">
        <v>127580</v>
      </c>
      <c r="J4488" s="2" t="s">
        <v>172566</v>
      </c>
      <c r="K4488" t="s">
        <v>210121</v>
      </c>
      <c r="L4488" t="s">
        <v>228704</v>
      </c>
      <c r="M4488" t="s">
        <v>228734</v>
      </c>
      <c r="N4488" t="s">
        <v>228837</v>
      </c>
      <c r="O4488" t="s">
        <v>229175</v>
      </c>
      <c r="P4488" t="s">
        <v>229175</v>
      </c>
      <c r="Q4488" t="s">
        <v>122490</v>
      </c>
      <c r="R4488" t="s">
        <v>210121</v>
      </c>
      <c r="S4488" t="s">
        <v>212718</v>
      </c>
    </row>
    <row r="4489" spans="1:19" x14ac:dyDescent="0.35">
      <c r="A4489" s="1">
        <v>5656</v>
      </c>
      <c r="B4489" t="s">
        <v>3046</v>
      </c>
      <c r="C4489" t="s">
        <v>49738</v>
      </c>
      <c r="D4489" t="s">
        <v>4</v>
      </c>
      <c r="F4489" t="s">
        <v>120009</v>
      </c>
      <c r="G4489">
        <v>5.5000000000000003E-8</v>
      </c>
      <c r="H4489" t="s">
        <v>3046</v>
      </c>
      <c r="I4489" t="s">
        <v>127581</v>
      </c>
      <c r="J4489" s="2" t="s">
        <v>172567</v>
      </c>
      <c r="K4489" t="s">
        <v>210125</v>
      </c>
      <c r="L4489" t="s">
        <v>228705</v>
      </c>
      <c r="M4489" t="s">
        <v>8</v>
      </c>
      <c r="N4489" t="s">
        <v>228828</v>
      </c>
      <c r="O4489" t="s">
        <v>229108</v>
      </c>
      <c r="P4489" t="s">
        <v>229108</v>
      </c>
      <c r="Q4489" t="s">
        <v>120287</v>
      </c>
      <c r="R4489" t="s">
        <v>210121</v>
      </c>
      <c r="S4489" t="s">
        <v>212718</v>
      </c>
    </row>
    <row r="4490" spans="1:19" x14ac:dyDescent="0.35">
      <c r="A4490" s="1">
        <v>5657</v>
      </c>
      <c r="B4490" t="s">
        <v>3047</v>
      </c>
      <c r="C4490" t="s">
        <v>49739</v>
      </c>
      <c r="D4490" t="s">
        <v>4</v>
      </c>
      <c r="F4490" t="s">
        <v>120820</v>
      </c>
      <c r="G4490">
        <v>1.7135999999999999E-8</v>
      </c>
      <c r="H4490" t="s">
        <v>3047</v>
      </c>
      <c r="I4490" t="s">
        <v>127582</v>
      </c>
      <c r="J4490" s="2" t="s">
        <v>172568</v>
      </c>
      <c r="K4490" t="s">
        <v>210121</v>
      </c>
      <c r="L4490" t="s">
        <v>228705</v>
      </c>
      <c r="M4490" t="s">
        <v>13</v>
      </c>
      <c r="N4490" t="s">
        <v>228872</v>
      </c>
      <c r="O4490" t="s">
        <v>229191</v>
      </c>
      <c r="P4490" t="s">
        <v>230476</v>
      </c>
      <c r="R4490" t="s">
        <v>210121</v>
      </c>
      <c r="S4490" t="s">
        <v>212718</v>
      </c>
    </row>
    <row r="4491" spans="1:19" x14ac:dyDescent="0.35">
      <c r="A4491" s="1">
        <v>5658</v>
      </c>
      <c r="B4491" t="s">
        <v>3048</v>
      </c>
      <c r="C4491" t="s">
        <v>49740</v>
      </c>
      <c r="D4491" t="s">
        <v>4</v>
      </c>
      <c r="F4491" t="s">
        <v>120512</v>
      </c>
      <c r="G4491">
        <v>1E-8</v>
      </c>
      <c r="H4491" t="s">
        <v>3048</v>
      </c>
      <c r="I4491" t="s">
        <v>127583</v>
      </c>
      <c r="J4491" s="2" t="s">
        <v>172569</v>
      </c>
      <c r="K4491" t="s">
        <v>210121</v>
      </c>
      <c r="L4491" t="s">
        <v>228704</v>
      </c>
      <c r="M4491" t="s">
        <v>8</v>
      </c>
      <c r="N4491" t="s">
        <v>228841</v>
      </c>
      <c r="O4491" t="s">
        <v>229159</v>
      </c>
      <c r="P4491" t="s">
        <v>230477</v>
      </c>
      <c r="Q4491" t="s">
        <v>120308</v>
      </c>
      <c r="R4491" t="s">
        <v>210121</v>
      </c>
      <c r="S4491" t="s">
        <v>212718</v>
      </c>
    </row>
    <row r="4492" spans="1:19" x14ac:dyDescent="0.35">
      <c r="A4492" s="1">
        <v>5659</v>
      </c>
      <c r="B4492" t="s">
        <v>3049</v>
      </c>
      <c r="C4492" t="s">
        <v>49741</v>
      </c>
      <c r="D4492" t="s">
        <v>5</v>
      </c>
      <c r="F4492" t="s">
        <v>120964</v>
      </c>
      <c r="G4492">
        <v>5.4399999999999996E-6</v>
      </c>
      <c r="H4492" t="s">
        <v>3049</v>
      </c>
      <c r="I4492" t="s">
        <v>127584</v>
      </c>
      <c r="J4492" s="2" t="s">
        <v>172570</v>
      </c>
      <c r="K4492" t="s">
        <v>210121</v>
      </c>
      <c r="L4492" t="s">
        <v>228704</v>
      </c>
      <c r="M4492" t="s">
        <v>15</v>
      </c>
      <c r="N4492" t="s">
        <v>228849</v>
      </c>
      <c r="O4492" t="s">
        <v>229134</v>
      </c>
      <c r="P4492" t="s">
        <v>229134</v>
      </c>
      <c r="Q4492" t="s">
        <v>121535</v>
      </c>
      <c r="R4492" t="s">
        <v>210121</v>
      </c>
      <c r="S4492" t="s">
        <v>212718</v>
      </c>
    </row>
    <row r="4493" spans="1:19" x14ac:dyDescent="0.35">
      <c r="A4493" s="1">
        <v>5661</v>
      </c>
      <c r="B4493" t="s">
        <v>3050</v>
      </c>
      <c r="C4493" t="s">
        <v>49742</v>
      </c>
      <c r="D4493" t="s">
        <v>4</v>
      </c>
      <c r="F4493" t="s">
        <v>120767</v>
      </c>
      <c r="G4493">
        <v>9.9999999999999995E-7</v>
      </c>
      <c r="H4493" t="s">
        <v>3050</v>
      </c>
      <c r="I4493" t="s">
        <v>127585</v>
      </c>
      <c r="J4493" s="2" t="s">
        <v>172571</v>
      </c>
      <c r="K4493" t="s">
        <v>210121</v>
      </c>
      <c r="L4493" t="s">
        <v>228704</v>
      </c>
      <c r="M4493" t="s">
        <v>12</v>
      </c>
      <c r="N4493" t="s">
        <v>228921</v>
      </c>
      <c r="O4493" t="s">
        <v>229291</v>
      </c>
      <c r="P4493" t="s">
        <v>230221</v>
      </c>
      <c r="Q4493" t="s">
        <v>121535</v>
      </c>
      <c r="R4493" t="s">
        <v>210121</v>
      </c>
      <c r="S4493" t="s">
        <v>212718</v>
      </c>
    </row>
    <row r="4494" spans="1:19" x14ac:dyDescent="0.35">
      <c r="A4494" s="1">
        <v>5662</v>
      </c>
      <c r="B4494" t="s">
        <v>3051</v>
      </c>
      <c r="C4494" t="s">
        <v>49743</v>
      </c>
      <c r="D4494" t="s">
        <v>4</v>
      </c>
      <c r="F4494" t="s">
        <v>121746</v>
      </c>
      <c r="G4494">
        <v>5.4327000000000007E-7</v>
      </c>
      <c r="H4494" t="s">
        <v>3051</v>
      </c>
      <c r="I4494" t="s">
        <v>127586</v>
      </c>
      <c r="J4494" s="2" t="s">
        <v>172572</v>
      </c>
      <c r="K4494" t="s">
        <v>210121</v>
      </c>
      <c r="L4494" t="s">
        <v>228704</v>
      </c>
      <c r="M4494" t="s">
        <v>228717</v>
      </c>
      <c r="N4494" t="s">
        <v>228845</v>
      </c>
      <c r="O4494" t="s">
        <v>229130</v>
      </c>
      <c r="P4494" t="s">
        <v>229130</v>
      </c>
      <c r="Q4494" t="s">
        <v>120054</v>
      </c>
      <c r="R4494" t="s">
        <v>210121</v>
      </c>
      <c r="S4494" t="s">
        <v>212718</v>
      </c>
    </row>
    <row r="4495" spans="1:19" x14ac:dyDescent="0.35">
      <c r="A4495" s="1">
        <v>5663</v>
      </c>
      <c r="B4495" t="s">
        <v>3052</v>
      </c>
      <c r="C4495" t="s">
        <v>49744</v>
      </c>
      <c r="D4495" t="s">
        <v>5</v>
      </c>
      <c r="E4495" t="s">
        <v>119954</v>
      </c>
      <c r="F4495" t="s">
        <v>121872</v>
      </c>
      <c r="G4495">
        <v>5.0000000000000004E-6</v>
      </c>
      <c r="H4495" t="s">
        <v>3052</v>
      </c>
      <c r="I4495" t="s">
        <v>127587</v>
      </c>
      <c r="J4495" s="2" t="s">
        <v>172573</v>
      </c>
      <c r="K4495" t="s">
        <v>210121</v>
      </c>
      <c r="L4495" t="s">
        <v>228704</v>
      </c>
      <c r="M4495" t="s">
        <v>8</v>
      </c>
      <c r="N4495" t="s">
        <v>228832</v>
      </c>
      <c r="O4495" t="s">
        <v>229111</v>
      </c>
      <c r="P4495" t="s">
        <v>230079</v>
      </c>
      <c r="Q4495" t="s">
        <v>120377</v>
      </c>
      <c r="R4495" t="s">
        <v>210121</v>
      </c>
      <c r="S4495" t="s">
        <v>212718</v>
      </c>
    </row>
    <row r="4496" spans="1:19" x14ac:dyDescent="0.35">
      <c r="A4496" s="1">
        <v>5664</v>
      </c>
      <c r="B4496" t="s">
        <v>3052</v>
      </c>
      <c r="C4496" t="s">
        <v>49745</v>
      </c>
      <c r="D4496" t="s">
        <v>5</v>
      </c>
      <c r="E4496" t="s">
        <v>119955</v>
      </c>
      <c r="F4496" t="s">
        <v>120079</v>
      </c>
      <c r="G4496">
        <v>9.9999999999999995E-7</v>
      </c>
      <c r="H4496" t="s">
        <v>3052</v>
      </c>
      <c r="I4496" t="s">
        <v>127587</v>
      </c>
      <c r="J4496" s="2" t="s">
        <v>172573</v>
      </c>
      <c r="K4496" t="s">
        <v>210121</v>
      </c>
      <c r="L4496" t="s">
        <v>228704</v>
      </c>
      <c r="M4496" t="s">
        <v>8</v>
      </c>
      <c r="N4496" t="s">
        <v>228832</v>
      </c>
      <c r="O4496" t="s">
        <v>229111</v>
      </c>
      <c r="P4496" t="s">
        <v>230079</v>
      </c>
      <c r="Q4496" t="s">
        <v>120377</v>
      </c>
      <c r="R4496" t="s">
        <v>210121</v>
      </c>
      <c r="S4496" t="s">
        <v>212718</v>
      </c>
    </row>
    <row r="4497" spans="1:19" x14ac:dyDescent="0.35">
      <c r="A4497" s="1">
        <v>5665</v>
      </c>
      <c r="B4497" t="s">
        <v>3053</v>
      </c>
      <c r="C4497" t="s">
        <v>49746</v>
      </c>
      <c r="D4497" t="s">
        <v>5</v>
      </c>
      <c r="F4497" t="s">
        <v>121873</v>
      </c>
      <c r="G4497">
        <v>1.2E-5</v>
      </c>
      <c r="H4497" t="s">
        <v>3053</v>
      </c>
      <c r="I4497" t="s">
        <v>127588</v>
      </c>
      <c r="J4497" s="2" t="s">
        <v>172574</v>
      </c>
      <c r="K4497" t="s">
        <v>210121</v>
      </c>
      <c r="L4497" t="s">
        <v>228704</v>
      </c>
      <c r="M4497" t="s">
        <v>8</v>
      </c>
      <c r="N4497" t="s">
        <v>228876</v>
      </c>
      <c r="O4497" t="s">
        <v>229173</v>
      </c>
      <c r="P4497" t="s">
        <v>229919</v>
      </c>
      <c r="R4497" t="s">
        <v>210121</v>
      </c>
      <c r="S4497" t="s">
        <v>212718</v>
      </c>
    </row>
    <row r="4498" spans="1:19" x14ac:dyDescent="0.35">
      <c r="A4498" s="1">
        <v>5666</v>
      </c>
      <c r="B4498" t="s">
        <v>3054</v>
      </c>
      <c r="C4498" t="s">
        <v>49747</v>
      </c>
      <c r="D4498" t="s">
        <v>4</v>
      </c>
      <c r="F4498" t="s">
        <v>119989</v>
      </c>
      <c r="G4498">
        <v>1.9610999999999999E-8</v>
      </c>
      <c r="H4498" t="s">
        <v>3054</v>
      </c>
      <c r="I4498" t="s">
        <v>127589</v>
      </c>
      <c r="J4498" s="2" t="s">
        <v>172575</v>
      </c>
      <c r="K4498" t="s">
        <v>210164</v>
      </c>
      <c r="L4498" t="s">
        <v>228704</v>
      </c>
      <c r="M4498" t="s">
        <v>228751</v>
      </c>
      <c r="N4498" t="s">
        <v>228861</v>
      </c>
      <c r="O4498" t="s">
        <v>229261</v>
      </c>
      <c r="P4498" t="s">
        <v>229261</v>
      </c>
      <c r="Q4498" t="s">
        <v>119989</v>
      </c>
      <c r="R4498" t="s">
        <v>210121</v>
      </c>
      <c r="S4498" t="s">
        <v>212718</v>
      </c>
    </row>
    <row r="4499" spans="1:19" x14ac:dyDescent="0.35">
      <c r="A4499" s="1">
        <v>5667</v>
      </c>
      <c r="B4499" t="s">
        <v>3055</v>
      </c>
      <c r="C4499" t="s">
        <v>49748</v>
      </c>
      <c r="D4499" t="s">
        <v>5</v>
      </c>
      <c r="E4499" t="s">
        <v>119955</v>
      </c>
      <c r="F4499" t="s">
        <v>121083</v>
      </c>
      <c r="G4499">
        <v>9.0000000000000007E-7</v>
      </c>
      <c r="H4499" t="s">
        <v>3055</v>
      </c>
      <c r="I4499" t="s">
        <v>127590</v>
      </c>
      <c r="J4499" s="2" t="s">
        <v>172576</v>
      </c>
      <c r="K4499" t="s">
        <v>210121</v>
      </c>
      <c r="L4499" t="s">
        <v>228704</v>
      </c>
      <c r="M4499" t="s">
        <v>228734</v>
      </c>
      <c r="N4499" t="s">
        <v>228837</v>
      </c>
      <c r="O4499" t="s">
        <v>229175</v>
      </c>
      <c r="P4499" t="s">
        <v>229175</v>
      </c>
      <c r="Q4499" t="s">
        <v>121248</v>
      </c>
      <c r="R4499" t="s">
        <v>210121</v>
      </c>
      <c r="S4499" t="s">
        <v>212718</v>
      </c>
    </row>
    <row r="4500" spans="1:19" x14ac:dyDescent="0.35">
      <c r="A4500" s="1">
        <v>5668</v>
      </c>
      <c r="B4500" t="s">
        <v>3055</v>
      </c>
      <c r="C4500" t="s">
        <v>49749</v>
      </c>
      <c r="D4500" t="s">
        <v>5</v>
      </c>
      <c r="F4500" t="s">
        <v>121410</v>
      </c>
      <c r="G4500">
        <v>3.701259E-6</v>
      </c>
      <c r="H4500" t="s">
        <v>3055</v>
      </c>
      <c r="I4500" t="s">
        <v>127590</v>
      </c>
      <c r="J4500" s="2" t="s">
        <v>172576</v>
      </c>
      <c r="K4500" t="s">
        <v>210121</v>
      </c>
      <c r="L4500" t="s">
        <v>228704</v>
      </c>
      <c r="M4500" t="s">
        <v>228734</v>
      </c>
      <c r="N4500" t="s">
        <v>228837</v>
      </c>
      <c r="O4500" t="s">
        <v>229175</v>
      </c>
      <c r="P4500" t="s">
        <v>229175</v>
      </c>
      <c r="Q4500" t="s">
        <v>121248</v>
      </c>
      <c r="R4500" t="s">
        <v>210121</v>
      </c>
      <c r="S4500" t="s">
        <v>212718</v>
      </c>
    </row>
    <row r="4501" spans="1:19" x14ac:dyDescent="0.35">
      <c r="A4501" s="1">
        <v>5669</v>
      </c>
      <c r="B4501" t="s">
        <v>3056</v>
      </c>
      <c r="C4501" t="s">
        <v>49750</v>
      </c>
      <c r="D4501" t="s">
        <v>5</v>
      </c>
      <c r="E4501" t="s">
        <v>119955</v>
      </c>
      <c r="F4501" t="s">
        <v>120314</v>
      </c>
      <c r="G4501">
        <v>2.0000000000000002E-5</v>
      </c>
      <c r="H4501" t="s">
        <v>3056</v>
      </c>
      <c r="I4501" t="s">
        <v>127591</v>
      </c>
      <c r="J4501" s="2" t="s">
        <v>172577</v>
      </c>
      <c r="K4501" t="s">
        <v>210121</v>
      </c>
      <c r="L4501" t="s">
        <v>228704</v>
      </c>
      <c r="M4501" t="s">
        <v>9</v>
      </c>
      <c r="N4501" t="s">
        <v>228882</v>
      </c>
      <c r="O4501" t="s">
        <v>229185</v>
      </c>
      <c r="P4501" t="s">
        <v>229185</v>
      </c>
      <c r="R4501" t="s">
        <v>210121</v>
      </c>
      <c r="S4501" t="s">
        <v>212718</v>
      </c>
    </row>
    <row r="4502" spans="1:19" x14ac:dyDescent="0.35">
      <c r="A4502" s="1">
        <v>5670</v>
      </c>
      <c r="B4502" t="s">
        <v>3057</v>
      </c>
      <c r="C4502" t="s">
        <v>49751</v>
      </c>
      <c r="D4502" t="s">
        <v>5</v>
      </c>
      <c r="F4502" t="s">
        <v>121874</v>
      </c>
      <c r="G4502">
        <v>5.0000000000000004E-6</v>
      </c>
      <c r="H4502" t="s">
        <v>3057</v>
      </c>
      <c r="I4502" t="s">
        <v>127592</v>
      </c>
      <c r="J4502" s="2" t="s">
        <v>172578</v>
      </c>
      <c r="K4502" t="s">
        <v>210121</v>
      </c>
      <c r="L4502" t="s">
        <v>228704</v>
      </c>
      <c r="M4502" t="s">
        <v>11</v>
      </c>
      <c r="N4502" t="s">
        <v>228875</v>
      </c>
      <c r="O4502" t="s">
        <v>229172</v>
      </c>
      <c r="P4502" t="s">
        <v>229172</v>
      </c>
      <c r="Q4502" t="s">
        <v>123278</v>
      </c>
      <c r="R4502" t="s">
        <v>210121</v>
      </c>
      <c r="S4502" t="s">
        <v>212718</v>
      </c>
    </row>
    <row r="4503" spans="1:19" x14ac:dyDescent="0.35">
      <c r="A4503" s="1">
        <v>5671</v>
      </c>
      <c r="B4503" t="s">
        <v>3058</v>
      </c>
      <c r="C4503" t="s">
        <v>49752</v>
      </c>
      <c r="D4503" t="s">
        <v>4</v>
      </c>
      <c r="F4503" t="s">
        <v>120594</v>
      </c>
      <c r="G4503">
        <v>9.9999999999999995E-7</v>
      </c>
      <c r="H4503" t="s">
        <v>3058</v>
      </c>
      <c r="I4503" t="s">
        <v>127593</v>
      </c>
      <c r="J4503" s="2" t="s">
        <v>172579</v>
      </c>
      <c r="K4503" t="s">
        <v>210121</v>
      </c>
      <c r="L4503" t="s">
        <v>228704</v>
      </c>
      <c r="M4503" t="s">
        <v>10</v>
      </c>
      <c r="N4503" t="s">
        <v>228827</v>
      </c>
      <c r="O4503" t="s">
        <v>229107</v>
      </c>
      <c r="P4503" t="s">
        <v>229107</v>
      </c>
      <c r="Q4503" t="s">
        <v>120594</v>
      </c>
      <c r="R4503" t="s">
        <v>210121</v>
      </c>
      <c r="S4503" t="s">
        <v>212718</v>
      </c>
    </row>
    <row r="4504" spans="1:19" x14ac:dyDescent="0.35">
      <c r="A4504" s="1">
        <v>5672</v>
      </c>
      <c r="B4504" t="s">
        <v>3059</v>
      </c>
      <c r="C4504" t="s">
        <v>49753</v>
      </c>
      <c r="D4504" t="s">
        <v>5</v>
      </c>
      <c r="F4504" t="s">
        <v>120264</v>
      </c>
      <c r="G4504">
        <v>6.5000000000000002E-7</v>
      </c>
      <c r="H4504" t="s">
        <v>3059</v>
      </c>
      <c r="I4504" t="s">
        <v>127594</v>
      </c>
      <c r="J4504" s="2" t="s">
        <v>172580</v>
      </c>
      <c r="K4504" t="s">
        <v>210121</v>
      </c>
      <c r="L4504" t="s">
        <v>228704</v>
      </c>
      <c r="M4504" t="s">
        <v>8</v>
      </c>
      <c r="N4504" t="s">
        <v>228968</v>
      </c>
      <c r="O4504" t="s">
        <v>229428</v>
      </c>
      <c r="P4504" t="s">
        <v>229428</v>
      </c>
      <c r="R4504" t="s">
        <v>210121</v>
      </c>
      <c r="S4504" t="s">
        <v>212718</v>
      </c>
    </row>
    <row r="4505" spans="1:19" x14ac:dyDescent="0.35">
      <c r="A4505" s="1">
        <v>5673</v>
      </c>
      <c r="B4505" t="s">
        <v>3059</v>
      </c>
      <c r="C4505" t="s">
        <v>49754</v>
      </c>
      <c r="D4505" t="s">
        <v>5</v>
      </c>
      <c r="F4505" t="s">
        <v>121626</v>
      </c>
      <c r="G4505">
        <v>1.0499999999999999E-5</v>
      </c>
      <c r="H4505" t="s">
        <v>3059</v>
      </c>
      <c r="I4505" t="s">
        <v>127594</v>
      </c>
      <c r="J4505" s="2" t="s">
        <v>172580</v>
      </c>
      <c r="K4505" t="s">
        <v>210121</v>
      </c>
      <c r="L4505" t="s">
        <v>228704</v>
      </c>
      <c r="M4505" t="s">
        <v>8</v>
      </c>
      <c r="N4505" t="s">
        <v>228968</v>
      </c>
      <c r="O4505" t="s">
        <v>229428</v>
      </c>
      <c r="P4505" t="s">
        <v>229428</v>
      </c>
      <c r="R4505" t="s">
        <v>210121</v>
      </c>
      <c r="S4505" t="s">
        <v>212718</v>
      </c>
    </row>
    <row r="4506" spans="1:19" x14ac:dyDescent="0.35">
      <c r="A4506" s="1">
        <v>5674</v>
      </c>
      <c r="B4506" t="s">
        <v>3060</v>
      </c>
      <c r="C4506" t="s">
        <v>49755</v>
      </c>
      <c r="D4506" t="s">
        <v>5</v>
      </c>
      <c r="E4506" t="s">
        <v>119955</v>
      </c>
      <c r="F4506" t="s">
        <v>121875</v>
      </c>
      <c r="G4506">
        <v>4.9999999999999998E-7</v>
      </c>
      <c r="H4506" t="s">
        <v>3060</v>
      </c>
      <c r="I4506" t="s">
        <v>127595</v>
      </c>
      <c r="J4506" s="2" t="s">
        <v>172581</v>
      </c>
      <c r="K4506" t="s">
        <v>210143</v>
      </c>
      <c r="L4506" t="s">
        <v>228704</v>
      </c>
      <c r="M4506" t="s">
        <v>9</v>
      </c>
      <c r="Q4506" t="s">
        <v>121322</v>
      </c>
      <c r="R4506" t="s">
        <v>210121</v>
      </c>
      <c r="S4506" t="s">
        <v>212718</v>
      </c>
    </row>
    <row r="4507" spans="1:19" x14ac:dyDescent="0.35">
      <c r="A4507" s="1">
        <v>5675</v>
      </c>
      <c r="B4507" t="s">
        <v>3060</v>
      </c>
      <c r="C4507" t="s">
        <v>49756</v>
      </c>
      <c r="D4507" t="s">
        <v>5</v>
      </c>
      <c r="E4507" t="s">
        <v>119954</v>
      </c>
      <c r="F4507" t="s">
        <v>120377</v>
      </c>
      <c r="G4507">
        <v>5.0000000000000004E-6</v>
      </c>
      <c r="H4507" t="s">
        <v>3060</v>
      </c>
      <c r="I4507" t="s">
        <v>127595</v>
      </c>
      <c r="J4507" s="2" t="s">
        <v>172581</v>
      </c>
      <c r="K4507" t="s">
        <v>210143</v>
      </c>
      <c r="L4507" t="s">
        <v>228704</v>
      </c>
      <c r="M4507" t="s">
        <v>9</v>
      </c>
      <c r="Q4507" t="s">
        <v>121322</v>
      </c>
      <c r="R4507" t="s">
        <v>210121</v>
      </c>
      <c r="S4507" t="s">
        <v>212718</v>
      </c>
    </row>
    <row r="4508" spans="1:19" x14ac:dyDescent="0.35">
      <c r="A4508" s="1">
        <v>5676</v>
      </c>
      <c r="B4508" t="s">
        <v>3061</v>
      </c>
      <c r="C4508" t="s">
        <v>49757</v>
      </c>
      <c r="D4508" t="s">
        <v>5</v>
      </c>
      <c r="F4508" t="s">
        <v>121738</v>
      </c>
      <c r="G4508">
        <v>5.0000000000000004E-6</v>
      </c>
      <c r="H4508" t="s">
        <v>3061</v>
      </c>
      <c r="I4508" t="s">
        <v>127596</v>
      </c>
      <c r="J4508" s="2" t="s">
        <v>172582</v>
      </c>
      <c r="K4508" t="s">
        <v>210121</v>
      </c>
      <c r="L4508" t="s">
        <v>228705</v>
      </c>
      <c r="M4508" t="s">
        <v>228725</v>
      </c>
      <c r="O4508" t="s">
        <v>229148</v>
      </c>
      <c r="P4508" t="s">
        <v>229148</v>
      </c>
      <c r="R4508" t="s">
        <v>210121</v>
      </c>
      <c r="S4508" t="s">
        <v>212718</v>
      </c>
    </row>
    <row r="4509" spans="1:19" x14ac:dyDescent="0.35">
      <c r="A4509" s="1">
        <v>5677</v>
      </c>
      <c r="B4509" t="s">
        <v>3062</v>
      </c>
      <c r="C4509" t="s">
        <v>49758</v>
      </c>
      <c r="D4509" t="s">
        <v>5</v>
      </c>
      <c r="F4509" t="s">
        <v>120040</v>
      </c>
      <c r="G4509">
        <v>3.7020000000000002E-7</v>
      </c>
      <c r="H4509" t="s">
        <v>3062</v>
      </c>
      <c r="I4509" t="s">
        <v>127597</v>
      </c>
      <c r="K4509" t="s">
        <v>210121</v>
      </c>
      <c r="L4509" t="s">
        <v>228704</v>
      </c>
      <c r="M4509" t="s">
        <v>8</v>
      </c>
      <c r="N4509" t="s">
        <v>228881</v>
      </c>
      <c r="O4509" t="s">
        <v>229429</v>
      </c>
      <c r="P4509" t="s">
        <v>230478</v>
      </c>
      <c r="Q4509" t="s">
        <v>120679</v>
      </c>
      <c r="R4509" t="s">
        <v>210121</v>
      </c>
      <c r="S4509" t="s">
        <v>212718</v>
      </c>
    </row>
    <row r="4510" spans="1:19" x14ac:dyDescent="0.35">
      <c r="A4510" s="1">
        <v>5679</v>
      </c>
      <c r="B4510" t="s">
        <v>3063</v>
      </c>
      <c r="C4510" t="s">
        <v>49759</v>
      </c>
      <c r="D4510" t="s">
        <v>5</v>
      </c>
      <c r="E4510" t="s">
        <v>119955</v>
      </c>
      <c r="F4510" t="s">
        <v>121544</v>
      </c>
      <c r="G4510">
        <v>9.9999999999999995E-7</v>
      </c>
      <c r="H4510" t="s">
        <v>3063</v>
      </c>
      <c r="I4510" t="s">
        <v>127598</v>
      </c>
      <c r="J4510" s="2" t="s">
        <v>172583</v>
      </c>
      <c r="K4510" t="s">
        <v>210165</v>
      </c>
      <c r="L4510" t="s">
        <v>228704</v>
      </c>
      <c r="M4510" t="s">
        <v>8</v>
      </c>
      <c r="N4510" t="s">
        <v>228828</v>
      </c>
      <c r="O4510" t="s">
        <v>229211</v>
      </c>
      <c r="P4510" t="s">
        <v>230228</v>
      </c>
      <c r="Q4510" t="s">
        <v>121023</v>
      </c>
      <c r="R4510" t="s">
        <v>210121</v>
      </c>
      <c r="S4510" t="s">
        <v>212718</v>
      </c>
    </row>
    <row r="4511" spans="1:19" x14ac:dyDescent="0.35">
      <c r="A4511" s="1">
        <v>5680</v>
      </c>
      <c r="B4511" t="s">
        <v>3063</v>
      </c>
      <c r="C4511" t="s">
        <v>49760</v>
      </c>
      <c r="D4511" t="s">
        <v>5</v>
      </c>
      <c r="E4511" t="s">
        <v>119954</v>
      </c>
      <c r="F4511" t="s">
        <v>121876</v>
      </c>
      <c r="G4511">
        <v>9.9999999999999995E-7</v>
      </c>
      <c r="H4511" t="s">
        <v>3063</v>
      </c>
      <c r="I4511" t="s">
        <v>127598</v>
      </c>
      <c r="J4511" s="2" t="s">
        <v>172583</v>
      </c>
      <c r="K4511" t="s">
        <v>210165</v>
      </c>
      <c r="L4511" t="s">
        <v>228704</v>
      </c>
      <c r="M4511" t="s">
        <v>8</v>
      </c>
      <c r="N4511" t="s">
        <v>228828</v>
      </c>
      <c r="O4511" t="s">
        <v>229211</v>
      </c>
      <c r="P4511" t="s">
        <v>230228</v>
      </c>
      <c r="Q4511" t="s">
        <v>121023</v>
      </c>
      <c r="R4511" t="s">
        <v>210121</v>
      </c>
      <c r="S4511" t="s">
        <v>212718</v>
      </c>
    </row>
    <row r="4512" spans="1:19" x14ac:dyDescent="0.35">
      <c r="A4512" s="1">
        <v>5681</v>
      </c>
      <c r="B4512" t="s">
        <v>3064</v>
      </c>
      <c r="C4512" t="s">
        <v>49761</v>
      </c>
      <c r="D4512" t="s">
        <v>4</v>
      </c>
      <c r="F4512" t="s">
        <v>120727</v>
      </c>
      <c r="G4512">
        <v>3.41E-7</v>
      </c>
      <c r="H4512" t="s">
        <v>3064</v>
      </c>
      <c r="I4512" t="s">
        <v>127599</v>
      </c>
      <c r="J4512" s="2" t="s">
        <v>172584</v>
      </c>
      <c r="K4512" t="s">
        <v>210121</v>
      </c>
      <c r="L4512" t="s">
        <v>228707</v>
      </c>
      <c r="M4512" t="s">
        <v>10</v>
      </c>
      <c r="N4512" t="s">
        <v>228969</v>
      </c>
      <c r="O4512" t="s">
        <v>229430</v>
      </c>
      <c r="P4512" t="s">
        <v>229430</v>
      </c>
      <c r="Q4512" t="s">
        <v>124022</v>
      </c>
      <c r="R4512" t="s">
        <v>210121</v>
      </c>
      <c r="S4512" t="s">
        <v>212718</v>
      </c>
    </row>
    <row r="4513" spans="1:19" x14ac:dyDescent="0.35">
      <c r="A4513" s="1">
        <v>5682</v>
      </c>
      <c r="B4513" t="s">
        <v>3065</v>
      </c>
      <c r="C4513" t="s">
        <v>49762</v>
      </c>
      <c r="D4513" t="s">
        <v>5</v>
      </c>
      <c r="E4513" t="s">
        <v>119955</v>
      </c>
      <c r="F4513" t="s">
        <v>120202</v>
      </c>
      <c r="G4513">
        <v>9.9999999999999995E-7</v>
      </c>
      <c r="H4513" t="s">
        <v>3065</v>
      </c>
      <c r="I4513" t="s">
        <v>127600</v>
      </c>
      <c r="J4513" s="2" t="s">
        <v>172585</v>
      </c>
      <c r="K4513" t="s">
        <v>210121</v>
      </c>
      <c r="L4513" t="s">
        <v>228706</v>
      </c>
      <c r="M4513" t="s">
        <v>8</v>
      </c>
      <c r="N4513" t="s">
        <v>228828</v>
      </c>
      <c r="O4513" t="s">
        <v>229113</v>
      </c>
      <c r="P4513" t="s">
        <v>230479</v>
      </c>
      <c r="Q4513" t="s">
        <v>120679</v>
      </c>
      <c r="R4513" t="s">
        <v>210121</v>
      </c>
      <c r="S4513" t="s">
        <v>212718</v>
      </c>
    </row>
    <row r="4514" spans="1:19" x14ac:dyDescent="0.35">
      <c r="A4514" s="1">
        <v>5683</v>
      </c>
      <c r="B4514" t="s">
        <v>3065</v>
      </c>
      <c r="C4514" t="s">
        <v>49763</v>
      </c>
      <c r="D4514" t="s">
        <v>5</v>
      </c>
      <c r="E4514" t="s">
        <v>119955</v>
      </c>
      <c r="F4514" t="s">
        <v>121877</v>
      </c>
      <c r="G4514">
        <v>9.9999999999999995E-7</v>
      </c>
      <c r="H4514" t="s">
        <v>3065</v>
      </c>
      <c r="I4514" t="s">
        <v>127600</v>
      </c>
      <c r="J4514" s="2" t="s">
        <v>172585</v>
      </c>
      <c r="K4514" t="s">
        <v>210121</v>
      </c>
      <c r="L4514" t="s">
        <v>228706</v>
      </c>
      <c r="M4514" t="s">
        <v>8</v>
      </c>
      <c r="N4514" t="s">
        <v>228828</v>
      </c>
      <c r="O4514" t="s">
        <v>229113</v>
      </c>
      <c r="P4514" t="s">
        <v>230479</v>
      </c>
      <c r="Q4514" t="s">
        <v>120679</v>
      </c>
      <c r="R4514" t="s">
        <v>210121</v>
      </c>
      <c r="S4514" t="s">
        <v>212718</v>
      </c>
    </row>
    <row r="4515" spans="1:19" x14ac:dyDescent="0.35">
      <c r="A4515" s="1">
        <v>5684</v>
      </c>
      <c r="B4515" t="s">
        <v>3066</v>
      </c>
      <c r="C4515" t="s">
        <v>49764</v>
      </c>
      <c r="D4515" t="s">
        <v>4</v>
      </c>
      <c r="F4515" t="s">
        <v>121415</v>
      </c>
      <c r="G4515">
        <v>5.9999999999999997E-7</v>
      </c>
      <c r="H4515" t="s">
        <v>3066</v>
      </c>
      <c r="I4515" t="s">
        <v>127601</v>
      </c>
      <c r="J4515" s="2" t="s">
        <v>172586</v>
      </c>
      <c r="K4515" t="s">
        <v>210121</v>
      </c>
      <c r="L4515" t="s">
        <v>228704</v>
      </c>
      <c r="M4515" t="s">
        <v>8</v>
      </c>
      <c r="N4515" t="s">
        <v>228828</v>
      </c>
      <c r="O4515" t="s">
        <v>229113</v>
      </c>
      <c r="P4515" t="s">
        <v>230107</v>
      </c>
      <c r="Q4515" t="s">
        <v>120054</v>
      </c>
      <c r="R4515" t="s">
        <v>210121</v>
      </c>
      <c r="S4515" t="s">
        <v>212718</v>
      </c>
    </row>
    <row r="4516" spans="1:19" x14ac:dyDescent="0.35">
      <c r="A4516" s="1">
        <v>5685</v>
      </c>
      <c r="B4516" t="s">
        <v>3067</v>
      </c>
      <c r="C4516" t="s">
        <v>49765</v>
      </c>
      <c r="D4516" t="s">
        <v>5</v>
      </c>
      <c r="F4516" t="s">
        <v>121878</v>
      </c>
      <c r="G4516">
        <v>3.0000000000000001E-6</v>
      </c>
      <c r="H4516" t="s">
        <v>3067</v>
      </c>
      <c r="I4516" t="s">
        <v>127602</v>
      </c>
      <c r="J4516" s="2" t="s">
        <v>172587</v>
      </c>
      <c r="K4516" t="s">
        <v>210121</v>
      </c>
      <c r="L4516" t="s">
        <v>228704</v>
      </c>
      <c r="M4516" t="s">
        <v>8</v>
      </c>
      <c r="N4516" t="s">
        <v>228881</v>
      </c>
      <c r="O4516" t="s">
        <v>229251</v>
      </c>
      <c r="P4516" t="s">
        <v>229251</v>
      </c>
      <c r="Q4516" t="s">
        <v>120077</v>
      </c>
      <c r="R4516" t="s">
        <v>210121</v>
      </c>
      <c r="S4516" t="s">
        <v>212718</v>
      </c>
    </row>
    <row r="4517" spans="1:19" x14ac:dyDescent="0.35">
      <c r="A4517" s="1">
        <v>5686</v>
      </c>
      <c r="B4517" t="s">
        <v>3068</v>
      </c>
      <c r="C4517" t="s">
        <v>49766</v>
      </c>
      <c r="D4517" t="s">
        <v>5</v>
      </c>
      <c r="E4517" t="s">
        <v>119954</v>
      </c>
      <c r="F4517" t="s">
        <v>121706</v>
      </c>
      <c r="G4517">
        <v>4.2999999999999986E-6</v>
      </c>
      <c r="H4517" t="s">
        <v>3068</v>
      </c>
      <c r="I4517" t="s">
        <v>127603</v>
      </c>
      <c r="J4517" s="2" t="s">
        <v>172588</v>
      </c>
      <c r="K4517" t="s">
        <v>210121</v>
      </c>
      <c r="L4517" t="s">
        <v>228704</v>
      </c>
      <c r="M4517" t="s">
        <v>8</v>
      </c>
      <c r="N4517" t="s">
        <v>228828</v>
      </c>
      <c r="O4517" t="s">
        <v>229113</v>
      </c>
      <c r="P4517" t="s">
        <v>230081</v>
      </c>
      <c r="R4517" t="s">
        <v>210121</v>
      </c>
      <c r="S4517" t="s">
        <v>212718</v>
      </c>
    </row>
    <row r="4518" spans="1:19" x14ac:dyDescent="0.35">
      <c r="A4518" s="1">
        <v>5687</v>
      </c>
      <c r="B4518" t="s">
        <v>3068</v>
      </c>
      <c r="C4518" t="s">
        <v>49767</v>
      </c>
      <c r="D4518" t="s">
        <v>5</v>
      </c>
      <c r="F4518" t="s">
        <v>121879</v>
      </c>
      <c r="G4518">
        <v>5.0000000000000004E-6</v>
      </c>
      <c r="H4518" t="s">
        <v>3068</v>
      </c>
      <c r="I4518" t="s">
        <v>127603</v>
      </c>
      <c r="J4518" s="2" t="s">
        <v>172588</v>
      </c>
      <c r="K4518" t="s">
        <v>210121</v>
      </c>
      <c r="L4518" t="s">
        <v>228704</v>
      </c>
      <c r="M4518" t="s">
        <v>8</v>
      </c>
      <c r="N4518" t="s">
        <v>228828</v>
      </c>
      <c r="O4518" t="s">
        <v>229113</v>
      </c>
      <c r="P4518" t="s">
        <v>230081</v>
      </c>
      <c r="R4518" t="s">
        <v>210121</v>
      </c>
      <c r="S4518" t="s">
        <v>212718</v>
      </c>
    </row>
    <row r="4519" spans="1:19" x14ac:dyDescent="0.35">
      <c r="A4519" s="1">
        <v>5688</v>
      </c>
      <c r="B4519" t="s">
        <v>3069</v>
      </c>
      <c r="C4519" t="s">
        <v>49768</v>
      </c>
      <c r="D4519" t="s">
        <v>5</v>
      </c>
      <c r="E4519" t="s">
        <v>119958</v>
      </c>
      <c r="F4519" t="s">
        <v>121129</v>
      </c>
      <c r="G4519">
        <v>1.1E-5</v>
      </c>
      <c r="H4519" t="s">
        <v>3069</v>
      </c>
      <c r="I4519" t="s">
        <v>127604</v>
      </c>
      <c r="J4519" s="2" t="s">
        <v>172589</v>
      </c>
      <c r="K4519" t="s">
        <v>210121</v>
      </c>
      <c r="L4519" t="s">
        <v>228705</v>
      </c>
      <c r="M4519" t="s">
        <v>8</v>
      </c>
      <c r="N4519" t="s">
        <v>228828</v>
      </c>
      <c r="O4519" t="s">
        <v>229113</v>
      </c>
      <c r="P4519" t="s">
        <v>230081</v>
      </c>
      <c r="R4519" t="s">
        <v>210121</v>
      </c>
      <c r="S4519" t="s">
        <v>212718</v>
      </c>
    </row>
    <row r="4520" spans="1:19" x14ac:dyDescent="0.35">
      <c r="A4520" s="1">
        <v>5689</v>
      </c>
      <c r="B4520" t="s">
        <v>3070</v>
      </c>
      <c r="C4520" t="s">
        <v>49769</v>
      </c>
      <c r="D4520" t="s">
        <v>5</v>
      </c>
      <c r="E4520" t="s">
        <v>119955</v>
      </c>
      <c r="F4520" t="s">
        <v>119967</v>
      </c>
      <c r="G4520">
        <v>1.0000000000000001E-5</v>
      </c>
      <c r="H4520" t="s">
        <v>3070</v>
      </c>
      <c r="I4520" t="s">
        <v>127605</v>
      </c>
      <c r="J4520" s="2" t="s">
        <v>172590</v>
      </c>
      <c r="K4520" t="s">
        <v>210158</v>
      </c>
      <c r="L4520" t="s">
        <v>228704</v>
      </c>
      <c r="M4520" t="s">
        <v>8</v>
      </c>
      <c r="N4520" t="s">
        <v>228832</v>
      </c>
      <c r="O4520" t="s">
        <v>229111</v>
      </c>
      <c r="P4520" t="s">
        <v>230079</v>
      </c>
      <c r="Q4520" t="s">
        <v>120467</v>
      </c>
      <c r="R4520" t="s">
        <v>210121</v>
      </c>
      <c r="S4520" t="s">
        <v>212718</v>
      </c>
    </row>
    <row r="4521" spans="1:19" x14ac:dyDescent="0.35">
      <c r="A4521" s="1">
        <v>5691</v>
      </c>
      <c r="B4521" t="s">
        <v>3071</v>
      </c>
      <c r="C4521" t="s">
        <v>49770</v>
      </c>
      <c r="D4521" t="s">
        <v>4</v>
      </c>
      <c r="F4521" t="s">
        <v>120619</v>
      </c>
      <c r="G4521">
        <v>8.7499999999999999E-7</v>
      </c>
      <c r="H4521" t="s">
        <v>3071</v>
      </c>
      <c r="I4521" t="s">
        <v>127606</v>
      </c>
      <c r="J4521" s="2" t="s">
        <v>172591</v>
      </c>
      <c r="K4521" t="s">
        <v>210121</v>
      </c>
      <c r="L4521" t="s">
        <v>228704</v>
      </c>
      <c r="M4521" t="s">
        <v>8</v>
      </c>
      <c r="N4521" t="s">
        <v>228832</v>
      </c>
      <c r="O4521" t="s">
        <v>229111</v>
      </c>
      <c r="P4521" t="s">
        <v>230480</v>
      </c>
      <c r="Q4521" t="s">
        <v>121618</v>
      </c>
      <c r="R4521" t="s">
        <v>210121</v>
      </c>
      <c r="S4521" t="s">
        <v>212718</v>
      </c>
    </row>
    <row r="4522" spans="1:19" x14ac:dyDescent="0.35">
      <c r="A4522" s="1">
        <v>5692</v>
      </c>
      <c r="B4522" t="s">
        <v>3072</v>
      </c>
      <c r="C4522" t="s">
        <v>49771</v>
      </c>
      <c r="D4522" t="s">
        <v>5</v>
      </c>
      <c r="F4522" t="s">
        <v>120026</v>
      </c>
      <c r="G4522">
        <v>9.9999999999999995E-7</v>
      </c>
      <c r="H4522" t="s">
        <v>3072</v>
      </c>
      <c r="I4522" t="s">
        <v>127607</v>
      </c>
      <c r="J4522" s="2" t="s">
        <v>172592</v>
      </c>
      <c r="K4522" t="s">
        <v>210121</v>
      </c>
      <c r="L4522" t="s">
        <v>228704</v>
      </c>
      <c r="M4522" t="s">
        <v>8</v>
      </c>
      <c r="N4522" t="s">
        <v>228873</v>
      </c>
      <c r="O4522" t="s">
        <v>229170</v>
      </c>
      <c r="P4522" t="s">
        <v>229170</v>
      </c>
      <c r="R4522" t="s">
        <v>210121</v>
      </c>
      <c r="S4522" t="s">
        <v>212718</v>
      </c>
    </row>
    <row r="4523" spans="1:19" x14ac:dyDescent="0.35">
      <c r="A4523" s="1">
        <v>5693</v>
      </c>
      <c r="B4523" t="s">
        <v>3073</v>
      </c>
      <c r="C4523" t="s">
        <v>49772</v>
      </c>
      <c r="D4523" t="s">
        <v>5</v>
      </c>
      <c r="E4523" t="s">
        <v>119955</v>
      </c>
      <c r="F4523" t="s">
        <v>121880</v>
      </c>
      <c r="G4523">
        <v>1.5669999999999999E-7</v>
      </c>
      <c r="H4523" t="s">
        <v>3073</v>
      </c>
      <c r="I4523" t="s">
        <v>127608</v>
      </c>
      <c r="J4523" s="2" t="s">
        <v>172593</v>
      </c>
      <c r="K4523" t="s">
        <v>210121</v>
      </c>
      <c r="L4523" t="s">
        <v>228704</v>
      </c>
      <c r="M4523" t="s">
        <v>8</v>
      </c>
      <c r="N4523" t="s">
        <v>228828</v>
      </c>
      <c r="O4523" t="s">
        <v>229113</v>
      </c>
      <c r="P4523" t="s">
        <v>230081</v>
      </c>
      <c r="Q4523" t="s">
        <v>120216</v>
      </c>
      <c r="R4523" t="s">
        <v>210121</v>
      </c>
      <c r="S4523" t="s">
        <v>212718</v>
      </c>
    </row>
    <row r="4524" spans="1:19" x14ac:dyDescent="0.35">
      <c r="A4524" s="1">
        <v>5694</v>
      </c>
      <c r="B4524" t="s">
        <v>3074</v>
      </c>
      <c r="C4524" t="s">
        <v>49773</v>
      </c>
      <c r="D4524" t="s">
        <v>5</v>
      </c>
      <c r="E4524" t="s">
        <v>119955</v>
      </c>
      <c r="F4524" t="s">
        <v>121881</v>
      </c>
      <c r="G4524">
        <v>3.9999999999999998E-6</v>
      </c>
      <c r="H4524" t="s">
        <v>3074</v>
      </c>
      <c r="I4524" t="s">
        <v>127609</v>
      </c>
      <c r="J4524" s="2" t="s">
        <v>172594</v>
      </c>
      <c r="K4524" t="s">
        <v>210121</v>
      </c>
      <c r="L4524" t="s">
        <v>228706</v>
      </c>
      <c r="M4524" t="s">
        <v>228723</v>
      </c>
      <c r="N4524" t="s">
        <v>228901</v>
      </c>
      <c r="O4524" t="s">
        <v>229226</v>
      </c>
      <c r="P4524" t="s">
        <v>229226</v>
      </c>
      <c r="Q4524" t="s">
        <v>120679</v>
      </c>
      <c r="R4524" t="s">
        <v>210121</v>
      </c>
      <c r="S4524" t="s">
        <v>212718</v>
      </c>
    </row>
    <row r="4525" spans="1:19" x14ac:dyDescent="0.35">
      <c r="A4525" s="1">
        <v>5695</v>
      </c>
      <c r="B4525" t="s">
        <v>3075</v>
      </c>
      <c r="C4525" t="s">
        <v>49774</v>
      </c>
      <c r="D4525" t="s">
        <v>5</v>
      </c>
      <c r="F4525" t="s">
        <v>120632</v>
      </c>
      <c r="G4525">
        <v>4.6022199999999998E-7</v>
      </c>
      <c r="H4525" t="s">
        <v>3075</v>
      </c>
      <c r="I4525" t="s">
        <v>127610</v>
      </c>
      <c r="J4525" s="2" t="s">
        <v>172595</v>
      </c>
      <c r="K4525" t="s">
        <v>210121</v>
      </c>
      <c r="L4525" t="s">
        <v>228704</v>
      </c>
      <c r="M4525" t="s">
        <v>228734</v>
      </c>
      <c r="N4525" t="s">
        <v>228837</v>
      </c>
      <c r="O4525" t="s">
        <v>229175</v>
      </c>
      <c r="P4525" t="s">
        <v>229175</v>
      </c>
      <c r="Q4525" t="s">
        <v>121567</v>
      </c>
      <c r="R4525" t="s">
        <v>210121</v>
      </c>
      <c r="S4525" t="s">
        <v>212718</v>
      </c>
    </row>
    <row r="4526" spans="1:19" x14ac:dyDescent="0.35">
      <c r="A4526" s="1">
        <v>5696</v>
      </c>
      <c r="B4526" t="s">
        <v>3076</v>
      </c>
      <c r="C4526" t="s">
        <v>49775</v>
      </c>
      <c r="D4526" t="s">
        <v>4</v>
      </c>
      <c r="F4526" t="s">
        <v>120070</v>
      </c>
      <c r="G4526">
        <v>2.4999999999999999E-8</v>
      </c>
      <c r="H4526" t="s">
        <v>3076</v>
      </c>
      <c r="I4526" t="s">
        <v>127611</v>
      </c>
      <c r="J4526" s="2" t="s">
        <v>172596</v>
      </c>
      <c r="K4526" t="s">
        <v>210166</v>
      </c>
      <c r="L4526" t="s">
        <v>228705</v>
      </c>
      <c r="Q4526" t="s">
        <v>120022</v>
      </c>
      <c r="R4526" t="s">
        <v>210121</v>
      </c>
      <c r="S4526" t="s">
        <v>212718</v>
      </c>
    </row>
    <row r="4527" spans="1:19" x14ac:dyDescent="0.35">
      <c r="A4527" s="1">
        <v>5697</v>
      </c>
      <c r="B4527" t="s">
        <v>3077</v>
      </c>
      <c r="C4527" t="s">
        <v>49776</v>
      </c>
      <c r="D4527" t="s">
        <v>4</v>
      </c>
      <c r="F4527" t="s">
        <v>119991</v>
      </c>
      <c r="G4527">
        <v>1.9999999999999999E-7</v>
      </c>
      <c r="H4527" t="s">
        <v>3077</v>
      </c>
      <c r="I4527" t="s">
        <v>127612</v>
      </c>
      <c r="J4527" s="2" t="s">
        <v>172597</v>
      </c>
      <c r="K4527" t="s">
        <v>210121</v>
      </c>
      <c r="L4527" t="s">
        <v>228704</v>
      </c>
      <c r="M4527" t="s">
        <v>8</v>
      </c>
      <c r="N4527" t="s">
        <v>228873</v>
      </c>
      <c r="O4527" t="s">
        <v>229170</v>
      </c>
      <c r="P4527" t="s">
        <v>229170</v>
      </c>
      <c r="Q4527" t="s">
        <v>121216</v>
      </c>
      <c r="R4527" t="s">
        <v>210121</v>
      </c>
      <c r="S4527" t="s">
        <v>212718</v>
      </c>
    </row>
    <row r="4528" spans="1:19" x14ac:dyDescent="0.35">
      <c r="A4528" s="1">
        <v>5698</v>
      </c>
      <c r="B4528" t="s">
        <v>3078</v>
      </c>
      <c r="C4528" t="s">
        <v>49777</v>
      </c>
      <c r="D4528" t="s">
        <v>4</v>
      </c>
      <c r="F4528" t="s">
        <v>121882</v>
      </c>
      <c r="G4528">
        <v>5.2000000000000002E-8</v>
      </c>
      <c r="H4528" t="s">
        <v>3078</v>
      </c>
      <c r="I4528" t="s">
        <v>127613</v>
      </c>
      <c r="J4528" s="2" t="s">
        <v>172598</v>
      </c>
      <c r="K4528" t="s">
        <v>210121</v>
      </c>
      <c r="L4528" t="s">
        <v>228704</v>
      </c>
      <c r="Q4528" t="s">
        <v>120428</v>
      </c>
      <c r="R4528" t="s">
        <v>210121</v>
      </c>
      <c r="S4528" t="s">
        <v>212718</v>
      </c>
    </row>
    <row r="4529" spans="1:19" x14ac:dyDescent="0.35">
      <c r="A4529" s="1">
        <v>5699</v>
      </c>
      <c r="B4529" t="s">
        <v>3078</v>
      </c>
      <c r="C4529" t="s">
        <v>49778</v>
      </c>
      <c r="D4529" t="s">
        <v>4</v>
      </c>
      <c r="F4529" t="s">
        <v>121883</v>
      </c>
      <c r="G4529">
        <v>2.9999999999999997E-8</v>
      </c>
      <c r="H4529" t="s">
        <v>3078</v>
      </c>
      <c r="I4529" t="s">
        <v>127613</v>
      </c>
      <c r="J4529" s="2" t="s">
        <v>172598</v>
      </c>
      <c r="K4529" t="s">
        <v>210121</v>
      </c>
      <c r="L4529" t="s">
        <v>228704</v>
      </c>
      <c r="Q4529" t="s">
        <v>120428</v>
      </c>
      <c r="R4529" t="s">
        <v>210121</v>
      </c>
      <c r="S4529" t="s">
        <v>212718</v>
      </c>
    </row>
    <row r="4530" spans="1:19" x14ac:dyDescent="0.35">
      <c r="A4530" s="1">
        <v>5700</v>
      </c>
      <c r="B4530" t="s">
        <v>3078</v>
      </c>
      <c r="C4530" t="s">
        <v>49779</v>
      </c>
      <c r="D4530" t="s">
        <v>4</v>
      </c>
      <c r="F4530" t="s">
        <v>120060</v>
      </c>
      <c r="G4530">
        <v>2.4999999999999999E-8</v>
      </c>
      <c r="H4530" t="s">
        <v>3078</v>
      </c>
      <c r="I4530" t="s">
        <v>127613</v>
      </c>
      <c r="J4530" s="2" t="s">
        <v>172598</v>
      </c>
      <c r="K4530" t="s">
        <v>210121</v>
      </c>
      <c r="L4530" t="s">
        <v>228704</v>
      </c>
      <c r="Q4530" t="s">
        <v>120428</v>
      </c>
      <c r="R4530" t="s">
        <v>210121</v>
      </c>
      <c r="S4530" t="s">
        <v>212718</v>
      </c>
    </row>
    <row r="4531" spans="1:19" x14ac:dyDescent="0.35">
      <c r="A4531" s="1">
        <v>5701</v>
      </c>
      <c r="B4531" t="s">
        <v>3079</v>
      </c>
      <c r="C4531" t="s">
        <v>49780</v>
      </c>
      <c r="D4531" t="s">
        <v>5</v>
      </c>
      <c r="F4531" t="s">
        <v>121884</v>
      </c>
      <c r="G4531">
        <v>2.8500000000000002E-5</v>
      </c>
      <c r="H4531" t="s">
        <v>3079</v>
      </c>
      <c r="I4531" t="s">
        <v>127614</v>
      </c>
      <c r="J4531" s="2" t="s">
        <v>172599</v>
      </c>
      <c r="K4531" t="s">
        <v>210121</v>
      </c>
      <c r="L4531" t="s">
        <v>228704</v>
      </c>
      <c r="M4531" t="s">
        <v>8</v>
      </c>
      <c r="N4531" t="s">
        <v>228828</v>
      </c>
      <c r="O4531" t="s">
        <v>229108</v>
      </c>
      <c r="P4531" t="s">
        <v>230481</v>
      </c>
      <c r="R4531" t="s">
        <v>210121</v>
      </c>
      <c r="S4531" t="s">
        <v>212718</v>
      </c>
    </row>
    <row r="4532" spans="1:19" x14ac:dyDescent="0.35">
      <c r="A4532" s="1">
        <v>5702</v>
      </c>
      <c r="B4532" t="s">
        <v>3080</v>
      </c>
      <c r="C4532" t="s">
        <v>49781</v>
      </c>
      <c r="D4532" t="s">
        <v>4</v>
      </c>
      <c r="F4532" t="s">
        <v>120605</v>
      </c>
      <c r="G4532">
        <v>1.38756E-7</v>
      </c>
      <c r="H4532" t="s">
        <v>3080</v>
      </c>
      <c r="I4532" t="s">
        <v>127615</v>
      </c>
      <c r="J4532" s="2" t="s">
        <v>172600</v>
      </c>
      <c r="K4532" t="s">
        <v>210121</v>
      </c>
      <c r="L4532" t="s">
        <v>228704</v>
      </c>
      <c r="M4532" t="s">
        <v>15</v>
      </c>
      <c r="N4532" t="s">
        <v>228970</v>
      </c>
      <c r="O4532" t="s">
        <v>229431</v>
      </c>
      <c r="P4532" t="s">
        <v>229431</v>
      </c>
      <c r="Q4532" t="s">
        <v>120692</v>
      </c>
      <c r="R4532" t="s">
        <v>210121</v>
      </c>
      <c r="S4532" t="s">
        <v>212718</v>
      </c>
    </row>
    <row r="4533" spans="1:19" x14ac:dyDescent="0.35">
      <c r="A4533" s="1">
        <v>5704</v>
      </c>
      <c r="B4533" t="s">
        <v>3081</v>
      </c>
      <c r="C4533" t="s">
        <v>49782</v>
      </c>
      <c r="D4533" t="s">
        <v>5</v>
      </c>
      <c r="F4533" t="s">
        <v>121885</v>
      </c>
      <c r="G4533">
        <v>3.5918999999999999E-6</v>
      </c>
      <c r="H4533" t="s">
        <v>3081</v>
      </c>
      <c r="I4533" t="s">
        <v>127616</v>
      </c>
      <c r="J4533" s="2" t="s">
        <v>172601</v>
      </c>
      <c r="K4533" t="s">
        <v>210121</v>
      </c>
      <c r="L4533" t="s">
        <v>228704</v>
      </c>
      <c r="M4533" t="s">
        <v>228738</v>
      </c>
      <c r="N4533" t="s">
        <v>228880</v>
      </c>
      <c r="O4533" t="s">
        <v>229184</v>
      </c>
      <c r="P4533" t="s">
        <v>229184</v>
      </c>
      <c r="R4533" t="s">
        <v>210121</v>
      </c>
      <c r="S4533" t="s">
        <v>212718</v>
      </c>
    </row>
    <row r="4534" spans="1:19" x14ac:dyDescent="0.35">
      <c r="A4534" s="1">
        <v>5705</v>
      </c>
      <c r="B4534" t="s">
        <v>3082</v>
      </c>
      <c r="C4534" t="s">
        <v>49783</v>
      </c>
      <c r="D4534" t="s">
        <v>5</v>
      </c>
      <c r="F4534" t="s">
        <v>121886</v>
      </c>
      <c r="G4534">
        <v>1.24E-5</v>
      </c>
      <c r="H4534" t="s">
        <v>3082</v>
      </c>
      <c r="I4534" t="s">
        <v>127617</v>
      </c>
      <c r="J4534" s="2" t="s">
        <v>172602</v>
      </c>
      <c r="K4534" t="s">
        <v>210140</v>
      </c>
      <c r="L4534" t="s">
        <v>228705</v>
      </c>
      <c r="M4534" t="s">
        <v>8</v>
      </c>
      <c r="N4534" t="s">
        <v>228828</v>
      </c>
      <c r="O4534" t="s">
        <v>229113</v>
      </c>
      <c r="P4534" t="s">
        <v>230081</v>
      </c>
      <c r="Q4534" t="s">
        <v>120970</v>
      </c>
      <c r="R4534" t="s">
        <v>210121</v>
      </c>
      <c r="S4534" t="s">
        <v>212718</v>
      </c>
    </row>
    <row r="4535" spans="1:19" x14ac:dyDescent="0.35">
      <c r="A4535" s="1">
        <v>5706</v>
      </c>
      <c r="B4535" t="s">
        <v>3082</v>
      </c>
      <c r="C4535" t="s">
        <v>49784</v>
      </c>
      <c r="D4535" t="s">
        <v>5</v>
      </c>
      <c r="F4535" t="s">
        <v>121887</v>
      </c>
      <c r="G4535">
        <v>1.4E-5</v>
      </c>
      <c r="H4535" t="s">
        <v>3082</v>
      </c>
      <c r="I4535" t="s">
        <v>127617</v>
      </c>
      <c r="J4535" s="2" t="s">
        <v>172602</v>
      </c>
      <c r="K4535" t="s">
        <v>210140</v>
      </c>
      <c r="L4535" t="s">
        <v>228705</v>
      </c>
      <c r="M4535" t="s">
        <v>8</v>
      </c>
      <c r="N4535" t="s">
        <v>228828</v>
      </c>
      <c r="O4535" t="s">
        <v>229113</v>
      </c>
      <c r="P4535" t="s">
        <v>230081</v>
      </c>
      <c r="Q4535" t="s">
        <v>120970</v>
      </c>
      <c r="R4535" t="s">
        <v>210121</v>
      </c>
      <c r="S4535" t="s">
        <v>212718</v>
      </c>
    </row>
    <row r="4536" spans="1:19" x14ac:dyDescent="0.35">
      <c r="A4536" s="1">
        <v>5707</v>
      </c>
      <c r="B4536" t="s">
        <v>3082</v>
      </c>
      <c r="C4536" t="s">
        <v>49785</v>
      </c>
      <c r="D4536" t="s">
        <v>5</v>
      </c>
      <c r="F4536" t="s">
        <v>120516</v>
      </c>
      <c r="G4536">
        <v>9.9999999999999995E-7</v>
      </c>
      <c r="H4536" t="s">
        <v>3082</v>
      </c>
      <c r="I4536" t="s">
        <v>127617</v>
      </c>
      <c r="J4536" s="2" t="s">
        <v>172602</v>
      </c>
      <c r="K4536" t="s">
        <v>210140</v>
      </c>
      <c r="L4536" t="s">
        <v>228705</v>
      </c>
      <c r="M4536" t="s">
        <v>8</v>
      </c>
      <c r="N4536" t="s">
        <v>228828</v>
      </c>
      <c r="O4536" t="s">
        <v>229113</v>
      </c>
      <c r="P4536" t="s">
        <v>230081</v>
      </c>
      <c r="Q4536" t="s">
        <v>120970</v>
      </c>
      <c r="R4536" t="s">
        <v>210121</v>
      </c>
      <c r="S4536" t="s">
        <v>212718</v>
      </c>
    </row>
    <row r="4537" spans="1:19" x14ac:dyDescent="0.35">
      <c r="A4537" s="1">
        <v>5708</v>
      </c>
      <c r="B4537" t="s">
        <v>3082</v>
      </c>
      <c r="C4537" t="s">
        <v>49786</v>
      </c>
      <c r="D4537" t="s">
        <v>5</v>
      </c>
      <c r="E4537" t="s">
        <v>119958</v>
      </c>
      <c r="F4537" t="s">
        <v>121680</v>
      </c>
      <c r="G4537">
        <v>1.2300000000000001E-5</v>
      </c>
      <c r="H4537" t="s">
        <v>3082</v>
      </c>
      <c r="I4537" t="s">
        <v>127617</v>
      </c>
      <c r="J4537" s="2" t="s">
        <v>172602</v>
      </c>
      <c r="K4537" t="s">
        <v>210140</v>
      </c>
      <c r="L4537" t="s">
        <v>228705</v>
      </c>
      <c r="M4537" t="s">
        <v>8</v>
      </c>
      <c r="N4537" t="s">
        <v>228828</v>
      </c>
      <c r="O4537" t="s">
        <v>229113</v>
      </c>
      <c r="P4537" t="s">
        <v>230081</v>
      </c>
      <c r="Q4537" t="s">
        <v>120970</v>
      </c>
      <c r="R4537" t="s">
        <v>210121</v>
      </c>
      <c r="S4537" t="s">
        <v>212718</v>
      </c>
    </row>
    <row r="4538" spans="1:19" x14ac:dyDescent="0.35">
      <c r="A4538" s="1">
        <v>5709</v>
      </c>
      <c r="B4538" t="s">
        <v>3082</v>
      </c>
      <c r="C4538" t="s">
        <v>49787</v>
      </c>
      <c r="D4538" t="s">
        <v>5</v>
      </c>
      <c r="F4538" t="s">
        <v>121888</v>
      </c>
      <c r="G4538">
        <v>1.7E-5</v>
      </c>
      <c r="H4538" t="s">
        <v>3082</v>
      </c>
      <c r="I4538" t="s">
        <v>127617</v>
      </c>
      <c r="J4538" s="2" t="s">
        <v>172602</v>
      </c>
      <c r="K4538" t="s">
        <v>210140</v>
      </c>
      <c r="L4538" t="s">
        <v>228705</v>
      </c>
      <c r="M4538" t="s">
        <v>8</v>
      </c>
      <c r="N4538" t="s">
        <v>228828</v>
      </c>
      <c r="O4538" t="s">
        <v>229113</v>
      </c>
      <c r="P4538" t="s">
        <v>230081</v>
      </c>
      <c r="Q4538" t="s">
        <v>120970</v>
      </c>
      <c r="R4538" t="s">
        <v>210121</v>
      </c>
      <c r="S4538" t="s">
        <v>212718</v>
      </c>
    </row>
    <row r="4539" spans="1:19" x14ac:dyDescent="0.35">
      <c r="A4539" s="1">
        <v>5710</v>
      </c>
      <c r="B4539" t="s">
        <v>3082</v>
      </c>
      <c r="C4539" t="s">
        <v>49788</v>
      </c>
      <c r="D4539" t="s">
        <v>5</v>
      </c>
      <c r="E4539" t="s">
        <v>119956</v>
      </c>
      <c r="F4539" t="s">
        <v>121889</v>
      </c>
      <c r="G4539">
        <v>2.0000000000000002E-5</v>
      </c>
      <c r="H4539" t="s">
        <v>3082</v>
      </c>
      <c r="I4539" t="s">
        <v>127617</v>
      </c>
      <c r="J4539" s="2" t="s">
        <v>172602</v>
      </c>
      <c r="K4539" t="s">
        <v>210140</v>
      </c>
      <c r="L4539" t="s">
        <v>228705</v>
      </c>
      <c r="M4539" t="s">
        <v>8</v>
      </c>
      <c r="N4539" t="s">
        <v>228828</v>
      </c>
      <c r="O4539" t="s">
        <v>229113</v>
      </c>
      <c r="P4539" t="s">
        <v>230081</v>
      </c>
      <c r="Q4539" t="s">
        <v>120970</v>
      </c>
      <c r="R4539" t="s">
        <v>210121</v>
      </c>
      <c r="S4539" t="s">
        <v>212718</v>
      </c>
    </row>
    <row r="4540" spans="1:19" x14ac:dyDescent="0.35">
      <c r="A4540" s="1">
        <v>5711</v>
      </c>
      <c r="B4540" t="s">
        <v>3083</v>
      </c>
      <c r="C4540" t="s">
        <v>49789</v>
      </c>
      <c r="D4540" t="s">
        <v>4</v>
      </c>
      <c r="F4540" t="s">
        <v>121148</v>
      </c>
      <c r="G4540">
        <v>5.9999999999999995E-8</v>
      </c>
      <c r="H4540" t="s">
        <v>3083</v>
      </c>
      <c r="I4540" t="s">
        <v>127618</v>
      </c>
      <c r="J4540" s="2" t="s">
        <v>172603</v>
      </c>
      <c r="K4540" t="s">
        <v>210167</v>
      </c>
      <c r="L4540" t="s">
        <v>228705</v>
      </c>
      <c r="Q4540" t="s">
        <v>120308</v>
      </c>
      <c r="R4540" t="s">
        <v>210121</v>
      </c>
      <c r="S4540" t="s">
        <v>212718</v>
      </c>
    </row>
    <row r="4541" spans="1:19" x14ac:dyDescent="0.35">
      <c r="A4541" s="1">
        <v>5712</v>
      </c>
      <c r="B4541" t="s">
        <v>3084</v>
      </c>
      <c r="C4541" t="s">
        <v>49790</v>
      </c>
      <c r="D4541" t="s">
        <v>5</v>
      </c>
      <c r="F4541" t="s">
        <v>121890</v>
      </c>
      <c r="G4541">
        <v>2.7E-6</v>
      </c>
      <c r="H4541" t="s">
        <v>3084</v>
      </c>
      <c r="I4541" t="s">
        <v>127619</v>
      </c>
      <c r="J4541" s="2" t="s">
        <v>172604</v>
      </c>
      <c r="K4541" t="s">
        <v>210121</v>
      </c>
      <c r="L4541" t="s">
        <v>228704</v>
      </c>
      <c r="Q4541" t="s">
        <v>120570</v>
      </c>
      <c r="R4541" t="s">
        <v>210121</v>
      </c>
      <c r="S4541" t="s">
        <v>212718</v>
      </c>
    </row>
    <row r="4542" spans="1:19" x14ac:dyDescent="0.35">
      <c r="A4542" s="1">
        <v>5713</v>
      </c>
      <c r="B4542" t="s">
        <v>3084</v>
      </c>
      <c r="C4542" t="s">
        <v>49791</v>
      </c>
      <c r="D4542" t="s">
        <v>4</v>
      </c>
      <c r="F4542" t="s">
        <v>120246</v>
      </c>
      <c r="G4542">
        <v>1.3E-6</v>
      </c>
      <c r="H4542" t="s">
        <v>3084</v>
      </c>
      <c r="I4542" t="s">
        <v>127619</v>
      </c>
      <c r="J4542" s="2" t="s">
        <v>172604</v>
      </c>
      <c r="K4542" t="s">
        <v>210121</v>
      </c>
      <c r="L4542" t="s">
        <v>228704</v>
      </c>
      <c r="Q4542" t="s">
        <v>120570</v>
      </c>
      <c r="R4542" t="s">
        <v>210121</v>
      </c>
      <c r="S4542" t="s">
        <v>212718</v>
      </c>
    </row>
    <row r="4543" spans="1:19" x14ac:dyDescent="0.35">
      <c r="A4543" s="1">
        <v>5714</v>
      </c>
      <c r="B4543" t="s">
        <v>3085</v>
      </c>
      <c r="C4543" t="s">
        <v>49792</v>
      </c>
      <c r="D4543" t="s">
        <v>4</v>
      </c>
      <c r="F4543" t="s">
        <v>121891</v>
      </c>
      <c r="G4543">
        <v>1.9999999999999999E-7</v>
      </c>
      <c r="H4543" t="s">
        <v>3085</v>
      </c>
      <c r="I4543" t="s">
        <v>127620</v>
      </c>
      <c r="J4543" s="2" t="s">
        <v>172605</v>
      </c>
      <c r="K4543" t="s">
        <v>210168</v>
      </c>
      <c r="L4543" t="s">
        <v>228705</v>
      </c>
      <c r="M4543" t="s">
        <v>8</v>
      </c>
      <c r="N4543" t="s">
        <v>228828</v>
      </c>
      <c r="O4543" t="s">
        <v>229108</v>
      </c>
      <c r="P4543" t="s">
        <v>229108</v>
      </c>
      <c r="Q4543" t="s">
        <v>121891</v>
      </c>
      <c r="R4543" t="s">
        <v>210121</v>
      </c>
      <c r="S4543" t="s">
        <v>212718</v>
      </c>
    </row>
    <row r="4544" spans="1:19" x14ac:dyDescent="0.35">
      <c r="A4544" s="1">
        <v>5715</v>
      </c>
      <c r="B4544" t="s">
        <v>3086</v>
      </c>
      <c r="C4544" t="s">
        <v>49793</v>
      </c>
      <c r="D4544" t="s">
        <v>5</v>
      </c>
      <c r="F4544" t="s">
        <v>121373</v>
      </c>
      <c r="G4544">
        <v>4.9999999999999998E-7</v>
      </c>
      <c r="H4544" t="s">
        <v>3086</v>
      </c>
      <c r="I4544" t="s">
        <v>127621</v>
      </c>
      <c r="J4544" s="2" t="s">
        <v>172606</v>
      </c>
      <c r="K4544" t="s">
        <v>210121</v>
      </c>
      <c r="L4544" t="s">
        <v>228704</v>
      </c>
      <c r="M4544" t="s">
        <v>8</v>
      </c>
      <c r="N4544" t="s">
        <v>228853</v>
      </c>
      <c r="O4544" t="s">
        <v>229141</v>
      </c>
      <c r="P4544" t="s">
        <v>230482</v>
      </c>
      <c r="R4544" t="s">
        <v>210121</v>
      </c>
      <c r="S4544" t="s">
        <v>212718</v>
      </c>
    </row>
    <row r="4545" spans="1:19" x14ac:dyDescent="0.35">
      <c r="A4545" s="1">
        <v>5717</v>
      </c>
      <c r="B4545" t="s">
        <v>3087</v>
      </c>
      <c r="C4545" t="s">
        <v>49794</v>
      </c>
      <c r="D4545" t="s">
        <v>5</v>
      </c>
      <c r="E4545" t="s">
        <v>119955</v>
      </c>
      <c r="F4545" t="s">
        <v>120428</v>
      </c>
      <c r="G4545">
        <v>1.0000000000000001E-5</v>
      </c>
      <c r="H4545" t="s">
        <v>3087</v>
      </c>
      <c r="I4545" t="s">
        <v>127622</v>
      </c>
      <c r="J4545" s="2" t="s">
        <v>172607</v>
      </c>
      <c r="K4545" t="s">
        <v>210121</v>
      </c>
      <c r="L4545" t="s">
        <v>228704</v>
      </c>
      <c r="M4545" t="s">
        <v>9</v>
      </c>
      <c r="N4545" t="s">
        <v>228871</v>
      </c>
      <c r="O4545" t="s">
        <v>229432</v>
      </c>
      <c r="P4545" t="s">
        <v>229432</v>
      </c>
      <c r="Q4545" t="s">
        <v>120216</v>
      </c>
      <c r="R4545" t="s">
        <v>210121</v>
      </c>
      <c r="S4545" t="s">
        <v>212718</v>
      </c>
    </row>
    <row r="4546" spans="1:19" x14ac:dyDescent="0.35">
      <c r="A4546" s="1">
        <v>5718</v>
      </c>
      <c r="B4546" t="s">
        <v>3087</v>
      </c>
      <c r="C4546" t="s">
        <v>49795</v>
      </c>
      <c r="D4546" t="s">
        <v>5</v>
      </c>
      <c r="F4546" t="s">
        <v>120749</v>
      </c>
      <c r="G4546">
        <v>1.6220000000000001E-5</v>
      </c>
      <c r="H4546" t="s">
        <v>3087</v>
      </c>
      <c r="I4546" t="s">
        <v>127622</v>
      </c>
      <c r="J4546" s="2" t="s">
        <v>172607</v>
      </c>
      <c r="K4546" t="s">
        <v>210121</v>
      </c>
      <c r="L4546" t="s">
        <v>228704</v>
      </c>
      <c r="M4546" t="s">
        <v>9</v>
      </c>
      <c r="N4546" t="s">
        <v>228871</v>
      </c>
      <c r="O4546" t="s">
        <v>229432</v>
      </c>
      <c r="P4546" t="s">
        <v>229432</v>
      </c>
      <c r="Q4546" t="s">
        <v>120216</v>
      </c>
      <c r="R4546" t="s">
        <v>210121</v>
      </c>
      <c r="S4546" t="s">
        <v>212718</v>
      </c>
    </row>
    <row r="4547" spans="1:19" x14ac:dyDescent="0.35">
      <c r="A4547" s="1">
        <v>5719</v>
      </c>
      <c r="B4547" t="s">
        <v>3088</v>
      </c>
      <c r="C4547" t="s">
        <v>49796</v>
      </c>
      <c r="D4547" t="s">
        <v>4</v>
      </c>
      <c r="F4547" t="s">
        <v>121130</v>
      </c>
      <c r="G4547">
        <v>4.0000000000000001E-8</v>
      </c>
      <c r="H4547" t="s">
        <v>3088</v>
      </c>
      <c r="I4547" t="s">
        <v>127623</v>
      </c>
      <c r="J4547" s="2" t="s">
        <v>172608</v>
      </c>
      <c r="K4547" t="s">
        <v>210121</v>
      </c>
      <c r="L4547" t="s">
        <v>228705</v>
      </c>
      <c r="M4547" t="s">
        <v>8</v>
      </c>
      <c r="N4547" t="s">
        <v>228828</v>
      </c>
      <c r="O4547" t="s">
        <v>229108</v>
      </c>
      <c r="P4547" t="s">
        <v>229108</v>
      </c>
      <c r="Q4547" t="s">
        <v>120062</v>
      </c>
      <c r="R4547" t="s">
        <v>210121</v>
      </c>
      <c r="S4547" t="s">
        <v>212718</v>
      </c>
    </row>
    <row r="4548" spans="1:19" x14ac:dyDescent="0.35">
      <c r="A4548" s="1">
        <v>5720</v>
      </c>
      <c r="B4548" t="s">
        <v>3089</v>
      </c>
      <c r="C4548" t="s">
        <v>49797</v>
      </c>
      <c r="D4548" t="s">
        <v>5</v>
      </c>
      <c r="F4548" t="s">
        <v>121037</v>
      </c>
      <c r="G4548">
        <v>1.28E-6</v>
      </c>
      <c r="H4548" t="s">
        <v>3089</v>
      </c>
      <c r="I4548" t="s">
        <v>127624</v>
      </c>
      <c r="J4548" s="2" t="s">
        <v>172609</v>
      </c>
      <c r="K4548" t="s">
        <v>210121</v>
      </c>
      <c r="L4548" t="s">
        <v>228704</v>
      </c>
      <c r="R4548" t="s">
        <v>210121</v>
      </c>
      <c r="S4548" t="s">
        <v>212718</v>
      </c>
    </row>
    <row r="4549" spans="1:19" x14ac:dyDescent="0.35">
      <c r="A4549" s="1">
        <v>5721</v>
      </c>
      <c r="B4549" t="s">
        <v>3090</v>
      </c>
      <c r="C4549" t="s">
        <v>49798</v>
      </c>
      <c r="D4549" t="s">
        <v>5</v>
      </c>
      <c r="E4549" t="s">
        <v>119957</v>
      </c>
      <c r="F4549" t="s">
        <v>121306</v>
      </c>
      <c r="G4549">
        <v>1.4399999999999999E-5</v>
      </c>
      <c r="H4549" t="s">
        <v>3090</v>
      </c>
      <c r="I4549" t="s">
        <v>127625</v>
      </c>
      <c r="J4549" s="2" t="s">
        <v>172610</v>
      </c>
      <c r="K4549" t="s">
        <v>210121</v>
      </c>
      <c r="L4549" t="s">
        <v>228706</v>
      </c>
      <c r="M4549" t="s">
        <v>8</v>
      </c>
      <c r="N4549" t="s">
        <v>228828</v>
      </c>
      <c r="O4549" t="s">
        <v>229108</v>
      </c>
      <c r="P4549" t="s">
        <v>230186</v>
      </c>
      <c r="Q4549" t="s">
        <v>120682</v>
      </c>
      <c r="R4549" t="s">
        <v>210121</v>
      </c>
      <c r="S4549" t="s">
        <v>212718</v>
      </c>
    </row>
    <row r="4550" spans="1:19" x14ac:dyDescent="0.35">
      <c r="A4550" s="1">
        <v>5722</v>
      </c>
      <c r="B4550" t="s">
        <v>3090</v>
      </c>
      <c r="C4550" t="s">
        <v>49799</v>
      </c>
      <c r="D4550" t="s">
        <v>5</v>
      </c>
      <c r="F4550" t="s">
        <v>121230</v>
      </c>
      <c r="G4550">
        <v>1.2300000000000001E-5</v>
      </c>
      <c r="H4550" t="s">
        <v>3090</v>
      </c>
      <c r="I4550" t="s">
        <v>127625</v>
      </c>
      <c r="J4550" s="2" t="s">
        <v>172610</v>
      </c>
      <c r="K4550" t="s">
        <v>210121</v>
      </c>
      <c r="L4550" t="s">
        <v>228706</v>
      </c>
      <c r="M4550" t="s">
        <v>8</v>
      </c>
      <c r="N4550" t="s">
        <v>228828</v>
      </c>
      <c r="O4550" t="s">
        <v>229108</v>
      </c>
      <c r="P4550" t="s">
        <v>230186</v>
      </c>
      <c r="Q4550" t="s">
        <v>120682</v>
      </c>
      <c r="R4550" t="s">
        <v>210121</v>
      </c>
      <c r="S4550" t="s">
        <v>212718</v>
      </c>
    </row>
    <row r="4551" spans="1:19" x14ac:dyDescent="0.35">
      <c r="A4551" s="1">
        <v>5723</v>
      </c>
      <c r="B4551" t="s">
        <v>3090</v>
      </c>
      <c r="C4551" t="s">
        <v>49800</v>
      </c>
      <c r="D4551" t="s">
        <v>5</v>
      </c>
      <c r="E4551" t="s">
        <v>119958</v>
      </c>
      <c r="F4551" t="s">
        <v>121892</v>
      </c>
      <c r="G4551">
        <v>1.2E-5</v>
      </c>
      <c r="H4551" t="s">
        <v>3090</v>
      </c>
      <c r="I4551" t="s">
        <v>127625</v>
      </c>
      <c r="J4551" s="2" t="s">
        <v>172610</v>
      </c>
      <c r="K4551" t="s">
        <v>210121</v>
      </c>
      <c r="L4551" t="s">
        <v>228706</v>
      </c>
      <c r="M4551" t="s">
        <v>8</v>
      </c>
      <c r="N4551" t="s">
        <v>228828</v>
      </c>
      <c r="O4551" t="s">
        <v>229108</v>
      </c>
      <c r="P4551" t="s">
        <v>230186</v>
      </c>
      <c r="Q4551" t="s">
        <v>120682</v>
      </c>
      <c r="R4551" t="s">
        <v>210121</v>
      </c>
      <c r="S4551" t="s">
        <v>212718</v>
      </c>
    </row>
    <row r="4552" spans="1:19" x14ac:dyDescent="0.35">
      <c r="A4552" s="1">
        <v>5725</v>
      </c>
      <c r="B4552" t="s">
        <v>3090</v>
      </c>
      <c r="C4552" t="s">
        <v>49801</v>
      </c>
      <c r="D4552" t="s">
        <v>5</v>
      </c>
      <c r="E4552" t="s">
        <v>119956</v>
      </c>
      <c r="F4552" t="s">
        <v>121893</v>
      </c>
      <c r="G4552">
        <v>1.0000000000000001E-5</v>
      </c>
      <c r="H4552" t="s">
        <v>3090</v>
      </c>
      <c r="I4552" t="s">
        <v>127625</v>
      </c>
      <c r="J4552" s="2" t="s">
        <v>172610</v>
      </c>
      <c r="K4552" t="s">
        <v>210121</v>
      </c>
      <c r="L4552" t="s">
        <v>228706</v>
      </c>
      <c r="M4552" t="s">
        <v>8</v>
      </c>
      <c r="N4552" t="s">
        <v>228828</v>
      </c>
      <c r="O4552" t="s">
        <v>229108</v>
      </c>
      <c r="P4552" t="s">
        <v>230186</v>
      </c>
      <c r="Q4552" t="s">
        <v>120682</v>
      </c>
      <c r="R4552" t="s">
        <v>210121</v>
      </c>
      <c r="S4552" t="s">
        <v>212718</v>
      </c>
    </row>
    <row r="4553" spans="1:19" x14ac:dyDescent="0.35">
      <c r="A4553" s="1">
        <v>5727</v>
      </c>
      <c r="B4553" t="s">
        <v>3091</v>
      </c>
      <c r="C4553" t="s">
        <v>49802</v>
      </c>
      <c r="D4553" t="s">
        <v>5</v>
      </c>
      <c r="E4553" t="s">
        <v>119956</v>
      </c>
      <c r="F4553" t="s">
        <v>120217</v>
      </c>
      <c r="G4553">
        <v>6.8000000000000001E-6</v>
      </c>
      <c r="H4553" t="s">
        <v>3091</v>
      </c>
      <c r="I4553" t="s">
        <v>127626</v>
      </c>
      <c r="J4553" s="2" t="s">
        <v>172611</v>
      </c>
      <c r="K4553" t="s">
        <v>210169</v>
      </c>
      <c r="L4553" t="s">
        <v>228704</v>
      </c>
      <c r="M4553" t="s">
        <v>8</v>
      </c>
      <c r="N4553" t="s">
        <v>228832</v>
      </c>
      <c r="O4553" t="s">
        <v>229111</v>
      </c>
      <c r="P4553" t="s">
        <v>230079</v>
      </c>
      <c r="Q4553" t="s">
        <v>120308</v>
      </c>
      <c r="R4553" t="s">
        <v>210121</v>
      </c>
      <c r="S4553" t="s">
        <v>212718</v>
      </c>
    </row>
    <row r="4554" spans="1:19" x14ac:dyDescent="0.35">
      <c r="A4554" s="1">
        <v>5728</v>
      </c>
      <c r="B4554" t="s">
        <v>3091</v>
      </c>
      <c r="C4554" t="s">
        <v>49803</v>
      </c>
      <c r="D4554" t="s">
        <v>5</v>
      </c>
      <c r="F4554" t="s">
        <v>121423</v>
      </c>
      <c r="G4554">
        <v>2.7999999999999999E-6</v>
      </c>
      <c r="H4554" t="s">
        <v>3091</v>
      </c>
      <c r="I4554" t="s">
        <v>127626</v>
      </c>
      <c r="J4554" s="2" t="s">
        <v>172611</v>
      </c>
      <c r="K4554" t="s">
        <v>210169</v>
      </c>
      <c r="L4554" t="s">
        <v>228704</v>
      </c>
      <c r="M4554" t="s">
        <v>8</v>
      </c>
      <c r="N4554" t="s">
        <v>228832</v>
      </c>
      <c r="O4554" t="s">
        <v>229111</v>
      </c>
      <c r="P4554" t="s">
        <v>230079</v>
      </c>
      <c r="Q4554" t="s">
        <v>120308</v>
      </c>
      <c r="R4554" t="s">
        <v>210121</v>
      </c>
      <c r="S4554" t="s">
        <v>212718</v>
      </c>
    </row>
    <row r="4555" spans="1:19" x14ac:dyDescent="0.35">
      <c r="A4555" s="1">
        <v>5730</v>
      </c>
      <c r="B4555" t="s">
        <v>3091</v>
      </c>
      <c r="C4555" t="s">
        <v>49804</v>
      </c>
      <c r="D4555" t="s">
        <v>5</v>
      </c>
      <c r="E4555" t="s">
        <v>119955</v>
      </c>
      <c r="F4555" t="s">
        <v>121404</v>
      </c>
      <c r="G4555">
        <v>2.4000000000000001E-5</v>
      </c>
      <c r="H4555" t="s">
        <v>3091</v>
      </c>
      <c r="I4555" t="s">
        <v>127626</v>
      </c>
      <c r="J4555" s="2" t="s">
        <v>172611</v>
      </c>
      <c r="K4555" t="s">
        <v>210169</v>
      </c>
      <c r="L4555" t="s">
        <v>228704</v>
      </c>
      <c r="M4555" t="s">
        <v>8</v>
      </c>
      <c r="N4555" t="s">
        <v>228832</v>
      </c>
      <c r="O4555" t="s">
        <v>229111</v>
      </c>
      <c r="P4555" t="s">
        <v>230079</v>
      </c>
      <c r="Q4555" t="s">
        <v>120308</v>
      </c>
      <c r="R4555" t="s">
        <v>210121</v>
      </c>
      <c r="S4555" t="s">
        <v>212718</v>
      </c>
    </row>
    <row r="4556" spans="1:19" x14ac:dyDescent="0.35">
      <c r="A4556" s="1">
        <v>5731</v>
      </c>
      <c r="B4556" t="s">
        <v>3091</v>
      </c>
      <c r="C4556" t="s">
        <v>49805</v>
      </c>
      <c r="D4556" t="s">
        <v>5</v>
      </c>
      <c r="F4556" t="s">
        <v>120919</v>
      </c>
      <c r="G4556">
        <v>8.4999999999999999E-6</v>
      </c>
      <c r="H4556" t="s">
        <v>3091</v>
      </c>
      <c r="I4556" t="s">
        <v>127626</v>
      </c>
      <c r="J4556" s="2" t="s">
        <v>172611</v>
      </c>
      <c r="K4556" t="s">
        <v>210169</v>
      </c>
      <c r="L4556" t="s">
        <v>228704</v>
      </c>
      <c r="M4556" t="s">
        <v>8</v>
      </c>
      <c r="N4556" t="s">
        <v>228832</v>
      </c>
      <c r="O4556" t="s">
        <v>229111</v>
      </c>
      <c r="P4556" t="s">
        <v>230079</v>
      </c>
      <c r="Q4556" t="s">
        <v>120308</v>
      </c>
      <c r="R4556" t="s">
        <v>210121</v>
      </c>
      <c r="S4556" t="s">
        <v>212718</v>
      </c>
    </row>
    <row r="4557" spans="1:19" x14ac:dyDescent="0.35">
      <c r="A4557" s="1">
        <v>5733</v>
      </c>
      <c r="B4557" t="s">
        <v>3092</v>
      </c>
      <c r="C4557" t="s">
        <v>49806</v>
      </c>
      <c r="D4557" t="s">
        <v>5</v>
      </c>
      <c r="F4557" t="s">
        <v>121112</v>
      </c>
      <c r="G4557">
        <v>1E-8</v>
      </c>
      <c r="H4557" t="s">
        <v>3092</v>
      </c>
      <c r="I4557" t="s">
        <v>127627</v>
      </c>
      <c r="J4557" s="2" t="s">
        <v>172612</v>
      </c>
      <c r="K4557" t="s">
        <v>210121</v>
      </c>
      <c r="L4557" t="s">
        <v>228704</v>
      </c>
      <c r="M4557" t="s">
        <v>14</v>
      </c>
      <c r="N4557" t="s">
        <v>228860</v>
      </c>
      <c r="O4557" t="s">
        <v>229388</v>
      </c>
      <c r="P4557" t="s">
        <v>230483</v>
      </c>
      <c r="Q4557" t="s">
        <v>123354</v>
      </c>
      <c r="R4557" t="s">
        <v>210121</v>
      </c>
      <c r="S4557" t="s">
        <v>212718</v>
      </c>
    </row>
    <row r="4558" spans="1:19" x14ac:dyDescent="0.35">
      <c r="A4558" s="1">
        <v>5734</v>
      </c>
      <c r="B4558" t="s">
        <v>3093</v>
      </c>
      <c r="C4558" t="s">
        <v>49807</v>
      </c>
      <c r="D4558" t="s">
        <v>5</v>
      </c>
      <c r="F4558" t="s">
        <v>121894</v>
      </c>
      <c r="G4558">
        <v>1.491E-6</v>
      </c>
      <c r="H4558" t="s">
        <v>3093</v>
      </c>
      <c r="I4558" t="s">
        <v>127628</v>
      </c>
      <c r="K4558" t="s">
        <v>210121</v>
      </c>
      <c r="L4558" t="s">
        <v>228704</v>
      </c>
      <c r="M4558" t="s">
        <v>8</v>
      </c>
      <c r="N4558" t="s">
        <v>228850</v>
      </c>
      <c r="O4558" t="s">
        <v>229142</v>
      </c>
      <c r="P4558" t="s">
        <v>229142</v>
      </c>
      <c r="R4558" t="s">
        <v>210121</v>
      </c>
      <c r="S4558" t="s">
        <v>212718</v>
      </c>
    </row>
    <row r="4559" spans="1:19" x14ac:dyDescent="0.35">
      <c r="A4559" s="1">
        <v>5735</v>
      </c>
      <c r="B4559" t="s">
        <v>3093</v>
      </c>
      <c r="C4559" t="s">
        <v>49808</v>
      </c>
      <c r="D4559" t="s">
        <v>5</v>
      </c>
      <c r="F4559" t="s">
        <v>120064</v>
      </c>
      <c r="G4559">
        <v>2.8625000000000001E-6</v>
      </c>
      <c r="H4559" t="s">
        <v>3093</v>
      </c>
      <c r="I4559" t="s">
        <v>127628</v>
      </c>
      <c r="K4559" t="s">
        <v>210121</v>
      </c>
      <c r="L4559" t="s">
        <v>228704</v>
      </c>
      <c r="M4559" t="s">
        <v>8</v>
      </c>
      <c r="N4559" t="s">
        <v>228850</v>
      </c>
      <c r="O4559" t="s">
        <v>229142</v>
      </c>
      <c r="P4559" t="s">
        <v>229142</v>
      </c>
      <c r="R4559" t="s">
        <v>210121</v>
      </c>
      <c r="S4559" t="s">
        <v>212718</v>
      </c>
    </row>
    <row r="4560" spans="1:19" x14ac:dyDescent="0.35">
      <c r="A4560" s="1">
        <v>5736</v>
      </c>
      <c r="B4560" t="s">
        <v>3094</v>
      </c>
      <c r="C4560" t="s">
        <v>49809</v>
      </c>
      <c r="D4560" t="s">
        <v>4</v>
      </c>
      <c r="F4560" t="s">
        <v>119991</v>
      </c>
      <c r="G4560">
        <v>1.5E-6</v>
      </c>
      <c r="H4560" t="s">
        <v>3094</v>
      </c>
      <c r="I4560" t="s">
        <v>127629</v>
      </c>
      <c r="J4560" s="2" t="s">
        <v>172613</v>
      </c>
      <c r="K4560" t="s">
        <v>210121</v>
      </c>
      <c r="L4560" t="s">
        <v>228704</v>
      </c>
      <c r="M4560" t="s">
        <v>8</v>
      </c>
      <c r="N4560" t="s">
        <v>228828</v>
      </c>
      <c r="O4560" t="s">
        <v>229113</v>
      </c>
      <c r="P4560" t="s">
        <v>230081</v>
      </c>
      <c r="Q4560" t="s">
        <v>120216</v>
      </c>
      <c r="R4560" t="s">
        <v>210121</v>
      </c>
      <c r="S4560" t="s">
        <v>212718</v>
      </c>
    </row>
    <row r="4561" spans="1:19" x14ac:dyDescent="0.35">
      <c r="A4561" s="1">
        <v>5737</v>
      </c>
      <c r="B4561" t="s">
        <v>3095</v>
      </c>
      <c r="C4561" t="s">
        <v>49810</v>
      </c>
      <c r="D4561" t="s">
        <v>5</v>
      </c>
      <c r="F4561" t="s">
        <v>121895</v>
      </c>
      <c r="G4561">
        <v>1.4100000000000001E-6</v>
      </c>
      <c r="H4561" t="s">
        <v>3095</v>
      </c>
      <c r="I4561" t="s">
        <v>127630</v>
      </c>
      <c r="J4561" s="2" t="s">
        <v>172614</v>
      </c>
      <c r="K4561" t="s">
        <v>210121</v>
      </c>
      <c r="L4561" t="s">
        <v>228705</v>
      </c>
      <c r="M4561" t="s">
        <v>228717</v>
      </c>
      <c r="N4561" t="s">
        <v>228893</v>
      </c>
      <c r="O4561" t="s">
        <v>229203</v>
      </c>
      <c r="P4561" t="s">
        <v>229203</v>
      </c>
      <c r="Q4561" t="s">
        <v>120077</v>
      </c>
      <c r="R4561" t="s">
        <v>210121</v>
      </c>
      <c r="S4561" t="s">
        <v>212718</v>
      </c>
    </row>
    <row r="4562" spans="1:19" x14ac:dyDescent="0.35">
      <c r="A4562" s="1">
        <v>5738</v>
      </c>
      <c r="B4562" t="s">
        <v>3096</v>
      </c>
      <c r="C4562" t="s">
        <v>49811</v>
      </c>
      <c r="D4562" t="s">
        <v>5</v>
      </c>
      <c r="E4562" t="s">
        <v>119954</v>
      </c>
      <c r="F4562" t="s">
        <v>121896</v>
      </c>
      <c r="G4562">
        <v>3.4699999999999998E-6</v>
      </c>
      <c r="H4562" t="s">
        <v>3096</v>
      </c>
      <c r="I4562" t="s">
        <v>127631</v>
      </c>
      <c r="K4562" t="s">
        <v>210121</v>
      </c>
      <c r="L4562" t="s">
        <v>228704</v>
      </c>
      <c r="M4562" t="s">
        <v>10</v>
      </c>
      <c r="N4562" t="s">
        <v>228827</v>
      </c>
      <c r="O4562" t="s">
        <v>229107</v>
      </c>
      <c r="P4562" t="s">
        <v>229107</v>
      </c>
      <c r="R4562" t="s">
        <v>210121</v>
      </c>
      <c r="S4562" t="s">
        <v>212718</v>
      </c>
    </row>
    <row r="4563" spans="1:19" x14ac:dyDescent="0.35">
      <c r="A4563" s="1">
        <v>5739</v>
      </c>
      <c r="B4563" t="s">
        <v>3097</v>
      </c>
      <c r="C4563" t="s">
        <v>49812</v>
      </c>
      <c r="D4563" t="s">
        <v>5</v>
      </c>
      <c r="E4563" t="s">
        <v>119955</v>
      </c>
      <c r="F4563" t="s">
        <v>120911</v>
      </c>
      <c r="G4563">
        <v>5.3000000000000001E-6</v>
      </c>
      <c r="H4563" t="s">
        <v>3097</v>
      </c>
      <c r="I4563" t="s">
        <v>127632</v>
      </c>
      <c r="J4563" s="2" t="s">
        <v>172615</v>
      </c>
      <c r="K4563" t="s">
        <v>210121</v>
      </c>
      <c r="L4563" t="s">
        <v>228704</v>
      </c>
      <c r="M4563" t="s">
        <v>8</v>
      </c>
      <c r="N4563" t="s">
        <v>228867</v>
      </c>
      <c r="O4563" t="s">
        <v>229433</v>
      </c>
      <c r="P4563" t="s">
        <v>230176</v>
      </c>
      <c r="R4563" t="s">
        <v>210121</v>
      </c>
      <c r="S4563" t="s">
        <v>212718</v>
      </c>
    </row>
    <row r="4564" spans="1:19" x14ac:dyDescent="0.35">
      <c r="A4564" s="1">
        <v>5740</v>
      </c>
      <c r="B4564" t="s">
        <v>3098</v>
      </c>
      <c r="C4564" t="s">
        <v>49813</v>
      </c>
      <c r="D4564" t="s">
        <v>4</v>
      </c>
      <c r="F4564" t="s">
        <v>121897</v>
      </c>
      <c r="G4564">
        <v>4.0000000000000001E-8</v>
      </c>
      <c r="H4564" t="s">
        <v>3098</v>
      </c>
      <c r="I4564" t="s">
        <v>127633</v>
      </c>
      <c r="J4564" s="2" t="s">
        <v>172616</v>
      </c>
      <c r="K4564" t="s">
        <v>210121</v>
      </c>
      <c r="L4564" t="s">
        <v>228705</v>
      </c>
      <c r="M4564" t="s">
        <v>228726</v>
      </c>
      <c r="N4564" t="s">
        <v>228858</v>
      </c>
      <c r="O4564" t="s">
        <v>229151</v>
      </c>
      <c r="P4564" t="s">
        <v>230097</v>
      </c>
      <c r="Q4564" t="s">
        <v>120056</v>
      </c>
      <c r="R4564" t="s">
        <v>210121</v>
      </c>
      <c r="S4564" t="s">
        <v>212718</v>
      </c>
    </row>
    <row r="4565" spans="1:19" x14ac:dyDescent="0.35">
      <c r="A4565" s="1">
        <v>5742</v>
      </c>
      <c r="B4565" t="s">
        <v>3099</v>
      </c>
      <c r="C4565" t="s">
        <v>49814</v>
      </c>
      <c r="D4565" t="s">
        <v>4</v>
      </c>
      <c r="F4565" t="s">
        <v>121898</v>
      </c>
      <c r="G4565">
        <v>4.0000000000000001E-8</v>
      </c>
      <c r="H4565" t="s">
        <v>3099</v>
      </c>
      <c r="I4565" t="s">
        <v>127634</v>
      </c>
      <c r="J4565" s="2" t="s">
        <v>172617</v>
      </c>
      <c r="K4565" t="s">
        <v>210121</v>
      </c>
      <c r="L4565" t="s">
        <v>228704</v>
      </c>
      <c r="M4565" t="s">
        <v>228736</v>
      </c>
      <c r="N4565" t="s">
        <v>228836</v>
      </c>
      <c r="O4565" t="s">
        <v>229179</v>
      </c>
      <c r="P4565" t="s">
        <v>229179</v>
      </c>
      <c r="R4565" t="s">
        <v>210121</v>
      </c>
      <c r="S4565" t="s">
        <v>212718</v>
      </c>
    </row>
    <row r="4566" spans="1:19" x14ac:dyDescent="0.35">
      <c r="A4566" s="1">
        <v>5743</v>
      </c>
      <c r="B4566" t="s">
        <v>3100</v>
      </c>
      <c r="C4566" t="s">
        <v>49815</v>
      </c>
      <c r="D4566" t="s">
        <v>5</v>
      </c>
      <c r="F4566" t="s">
        <v>121313</v>
      </c>
      <c r="G4566">
        <v>9.9999999999999995E-7</v>
      </c>
      <c r="H4566" t="s">
        <v>3100</v>
      </c>
      <c r="I4566" t="s">
        <v>127635</v>
      </c>
      <c r="J4566" s="2" t="s">
        <v>172618</v>
      </c>
      <c r="K4566" t="s">
        <v>210121</v>
      </c>
      <c r="L4566" t="s">
        <v>228704</v>
      </c>
      <c r="M4566" t="s">
        <v>12</v>
      </c>
      <c r="N4566" t="s">
        <v>228899</v>
      </c>
      <c r="O4566" t="s">
        <v>229220</v>
      </c>
      <c r="P4566" t="s">
        <v>229220</v>
      </c>
      <c r="Q4566" t="s">
        <v>120008</v>
      </c>
      <c r="R4566" t="s">
        <v>210121</v>
      </c>
      <c r="S4566" t="s">
        <v>212718</v>
      </c>
    </row>
    <row r="4567" spans="1:19" x14ac:dyDescent="0.35">
      <c r="A4567" s="1">
        <v>5744</v>
      </c>
      <c r="B4567" t="s">
        <v>3101</v>
      </c>
      <c r="C4567" t="s">
        <v>49816</v>
      </c>
      <c r="D4567" t="s">
        <v>4</v>
      </c>
      <c r="F4567" t="s">
        <v>120566</v>
      </c>
      <c r="G4567">
        <v>2.4250000000000001E-7</v>
      </c>
      <c r="H4567" t="s">
        <v>3101</v>
      </c>
      <c r="I4567" t="s">
        <v>127636</v>
      </c>
      <c r="J4567" s="2" t="s">
        <v>172619</v>
      </c>
      <c r="K4567" t="s">
        <v>210121</v>
      </c>
      <c r="L4567" t="s">
        <v>228704</v>
      </c>
      <c r="M4567" t="s">
        <v>8</v>
      </c>
      <c r="N4567" t="s">
        <v>228828</v>
      </c>
      <c r="O4567" t="s">
        <v>229108</v>
      </c>
      <c r="P4567" t="s">
        <v>230313</v>
      </c>
      <c r="R4567" t="s">
        <v>210121</v>
      </c>
      <c r="S4567" t="s">
        <v>212718</v>
      </c>
    </row>
    <row r="4568" spans="1:19" x14ac:dyDescent="0.35">
      <c r="A4568" s="1">
        <v>5745</v>
      </c>
      <c r="B4568" t="s">
        <v>3102</v>
      </c>
      <c r="C4568" t="s">
        <v>49817</v>
      </c>
      <c r="D4568" t="s">
        <v>5</v>
      </c>
      <c r="F4568" t="s">
        <v>121899</v>
      </c>
      <c r="G4568">
        <v>1.9999999999999999E-7</v>
      </c>
      <c r="H4568" t="s">
        <v>3102</v>
      </c>
      <c r="I4568" t="s">
        <v>127637</v>
      </c>
      <c r="J4568" s="2" t="s">
        <v>172620</v>
      </c>
      <c r="K4568" t="s">
        <v>210121</v>
      </c>
      <c r="L4568" t="s">
        <v>228704</v>
      </c>
      <c r="M4568" t="s">
        <v>8</v>
      </c>
      <c r="N4568" t="s">
        <v>228864</v>
      </c>
      <c r="O4568" t="s">
        <v>229158</v>
      </c>
      <c r="P4568" t="s">
        <v>230484</v>
      </c>
      <c r="Q4568" t="s">
        <v>121230</v>
      </c>
      <c r="R4568" t="s">
        <v>210121</v>
      </c>
      <c r="S4568" t="s">
        <v>212718</v>
      </c>
    </row>
    <row r="4569" spans="1:19" x14ac:dyDescent="0.35">
      <c r="A4569" s="1">
        <v>5746</v>
      </c>
      <c r="B4569" t="s">
        <v>3103</v>
      </c>
      <c r="C4569" t="s">
        <v>49818</v>
      </c>
      <c r="D4569" t="s">
        <v>5</v>
      </c>
      <c r="F4569" t="s">
        <v>120982</v>
      </c>
      <c r="G4569">
        <v>1.0000000000000001E-5</v>
      </c>
      <c r="H4569" t="s">
        <v>3103</v>
      </c>
      <c r="I4569" t="s">
        <v>127638</v>
      </c>
      <c r="J4569" s="2" t="s">
        <v>172621</v>
      </c>
      <c r="K4569" t="s">
        <v>210121</v>
      </c>
      <c r="L4569" t="s">
        <v>228704</v>
      </c>
      <c r="R4569" t="s">
        <v>210121</v>
      </c>
      <c r="S4569" t="s">
        <v>212718</v>
      </c>
    </row>
    <row r="4570" spans="1:19" x14ac:dyDescent="0.35">
      <c r="A4570" s="1">
        <v>5747</v>
      </c>
      <c r="B4570" t="s">
        <v>3104</v>
      </c>
      <c r="C4570" t="s">
        <v>49819</v>
      </c>
      <c r="D4570" t="s">
        <v>4</v>
      </c>
      <c r="F4570" t="s">
        <v>120841</v>
      </c>
      <c r="G4570">
        <v>2.29564E-7</v>
      </c>
      <c r="H4570" t="s">
        <v>3104</v>
      </c>
      <c r="I4570" t="s">
        <v>127639</v>
      </c>
      <c r="J4570" s="2" t="s">
        <v>172622</v>
      </c>
      <c r="K4570" t="s">
        <v>210121</v>
      </c>
      <c r="L4570" t="s">
        <v>228704</v>
      </c>
      <c r="M4570" t="s">
        <v>10</v>
      </c>
      <c r="N4570" t="s">
        <v>228827</v>
      </c>
      <c r="O4570" t="s">
        <v>229107</v>
      </c>
      <c r="P4570" t="s">
        <v>229107</v>
      </c>
      <c r="Q4570" t="s">
        <v>120513</v>
      </c>
      <c r="R4570" t="s">
        <v>210121</v>
      </c>
      <c r="S4570" t="s">
        <v>212718</v>
      </c>
    </row>
    <row r="4571" spans="1:19" x14ac:dyDescent="0.35">
      <c r="A4571" s="1">
        <v>5748</v>
      </c>
      <c r="B4571" t="s">
        <v>3105</v>
      </c>
      <c r="C4571" t="s">
        <v>49820</v>
      </c>
      <c r="D4571" t="s">
        <v>5</v>
      </c>
      <c r="E4571" t="s">
        <v>119955</v>
      </c>
      <c r="F4571" t="s">
        <v>121900</v>
      </c>
      <c r="G4571">
        <v>8.8000000000000004E-6</v>
      </c>
      <c r="H4571" t="s">
        <v>3105</v>
      </c>
      <c r="I4571" t="s">
        <v>127640</v>
      </c>
      <c r="J4571" s="2" t="s">
        <v>172623</v>
      </c>
      <c r="K4571" t="s">
        <v>210121</v>
      </c>
      <c r="L4571" t="s">
        <v>228704</v>
      </c>
      <c r="M4571" t="s">
        <v>10</v>
      </c>
      <c r="N4571" t="s">
        <v>228971</v>
      </c>
      <c r="O4571" t="s">
        <v>229434</v>
      </c>
      <c r="P4571" t="s">
        <v>229434</v>
      </c>
      <c r="Q4571" t="s">
        <v>124434</v>
      </c>
      <c r="R4571" t="s">
        <v>210121</v>
      </c>
      <c r="S4571" t="s">
        <v>212718</v>
      </c>
    </row>
    <row r="4572" spans="1:19" x14ac:dyDescent="0.35">
      <c r="A4572" s="1">
        <v>5749</v>
      </c>
      <c r="B4572" t="s">
        <v>3106</v>
      </c>
      <c r="C4572" t="s">
        <v>49821</v>
      </c>
      <c r="D4572" t="s">
        <v>5</v>
      </c>
      <c r="F4572" t="s">
        <v>120154</v>
      </c>
      <c r="G4572">
        <v>2.2500000000000001E-6</v>
      </c>
      <c r="H4572" t="s">
        <v>3106</v>
      </c>
      <c r="I4572" t="s">
        <v>127641</v>
      </c>
      <c r="J4572" s="2" t="s">
        <v>172624</v>
      </c>
      <c r="K4572" t="s">
        <v>210149</v>
      </c>
      <c r="L4572" t="s">
        <v>228704</v>
      </c>
      <c r="M4572" t="s">
        <v>228716</v>
      </c>
      <c r="N4572" t="s">
        <v>228843</v>
      </c>
      <c r="O4572" t="s">
        <v>229128</v>
      </c>
      <c r="P4572" t="s">
        <v>229128</v>
      </c>
      <c r="R4572" t="s">
        <v>210121</v>
      </c>
      <c r="S4572" t="s">
        <v>212718</v>
      </c>
    </row>
    <row r="4573" spans="1:19" x14ac:dyDescent="0.35">
      <c r="A4573" s="1">
        <v>5750</v>
      </c>
      <c r="B4573" t="s">
        <v>3107</v>
      </c>
      <c r="C4573" t="s">
        <v>49822</v>
      </c>
      <c r="D4573" t="s">
        <v>5</v>
      </c>
      <c r="E4573" t="s">
        <v>119954</v>
      </c>
      <c r="F4573" t="s">
        <v>121230</v>
      </c>
      <c r="G4573">
        <v>6.9999999999999999E-6</v>
      </c>
      <c r="H4573" t="s">
        <v>3107</v>
      </c>
      <c r="I4573" t="s">
        <v>127642</v>
      </c>
      <c r="K4573" t="s">
        <v>210121</v>
      </c>
      <c r="L4573" t="s">
        <v>228704</v>
      </c>
      <c r="M4573" t="s">
        <v>8</v>
      </c>
      <c r="N4573" t="s">
        <v>228828</v>
      </c>
      <c r="O4573" t="s">
        <v>229113</v>
      </c>
      <c r="P4573" t="s">
        <v>230090</v>
      </c>
      <c r="Q4573" t="s">
        <v>122295</v>
      </c>
      <c r="R4573" t="s">
        <v>210121</v>
      </c>
      <c r="S4573" t="s">
        <v>212718</v>
      </c>
    </row>
    <row r="4574" spans="1:19" x14ac:dyDescent="0.35">
      <c r="A4574" s="1">
        <v>5751</v>
      </c>
      <c r="B4574" t="s">
        <v>3107</v>
      </c>
      <c r="C4574" t="s">
        <v>49823</v>
      </c>
      <c r="D4574" t="s">
        <v>5</v>
      </c>
      <c r="E4574" t="s">
        <v>119956</v>
      </c>
      <c r="F4574" t="s">
        <v>121383</v>
      </c>
      <c r="G4574">
        <v>3.0000000000000001E-6</v>
      </c>
      <c r="H4574" t="s">
        <v>3107</v>
      </c>
      <c r="I4574" t="s">
        <v>127642</v>
      </c>
      <c r="K4574" t="s">
        <v>210121</v>
      </c>
      <c r="L4574" t="s">
        <v>228704</v>
      </c>
      <c r="M4574" t="s">
        <v>8</v>
      </c>
      <c r="N4574" t="s">
        <v>228828</v>
      </c>
      <c r="O4574" t="s">
        <v>229113</v>
      </c>
      <c r="P4574" t="s">
        <v>230090</v>
      </c>
      <c r="Q4574" t="s">
        <v>122295</v>
      </c>
      <c r="R4574" t="s">
        <v>210121</v>
      </c>
      <c r="S4574" t="s">
        <v>212718</v>
      </c>
    </row>
    <row r="4575" spans="1:19" x14ac:dyDescent="0.35">
      <c r="A4575" s="1">
        <v>5752</v>
      </c>
      <c r="B4575" t="s">
        <v>3108</v>
      </c>
      <c r="C4575" t="s">
        <v>49824</v>
      </c>
      <c r="D4575" t="s">
        <v>5</v>
      </c>
      <c r="E4575" t="s">
        <v>119955</v>
      </c>
      <c r="F4575" t="s">
        <v>119995</v>
      </c>
      <c r="G4575">
        <v>5.3000000000000001E-6</v>
      </c>
      <c r="H4575" t="s">
        <v>3108</v>
      </c>
      <c r="I4575" t="s">
        <v>127643</v>
      </c>
      <c r="J4575" s="2" t="s">
        <v>172625</v>
      </c>
      <c r="K4575" t="s">
        <v>210170</v>
      </c>
      <c r="L4575" t="s">
        <v>228704</v>
      </c>
      <c r="M4575" t="s">
        <v>12</v>
      </c>
      <c r="N4575" t="s">
        <v>228921</v>
      </c>
      <c r="O4575" t="s">
        <v>229291</v>
      </c>
      <c r="P4575" t="s">
        <v>230221</v>
      </c>
      <c r="Q4575" t="s">
        <v>120056</v>
      </c>
      <c r="R4575" t="s">
        <v>210121</v>
      </c>
      <c r="S4575" t="s">
        <v>212718</v>
      </c>
    </row>
    <row r="4576" spans="1:19" x14ac:dyDescent="0.35">
      <c r="A4576" s="1">
        <v>5753</v>
      </c>
      <c r="B4576" t="s">
        <v>3108</v>
      </c>
      <c r="C4576" t="s">
        <v>49825</v>
      </c>
      <c r="D4576" t="s">
        <v>4</v>
      </c>
      <c r="F4576" t="s">
        <v>121502</v>
      </c>
      <c r="G4576">
        <v>1.3999999999999999E-6</v>
      </c>
      <c r="H4576" t="s">
        <v>3108</v>
      </c>
      <c r="I4576" t="s">
        <v>127643</v>
      </c>
      <c r="J4576" s="2" t="s">
        <v>172625</v>
      </c>
      <c r="K4576" t="s">
        <v>210170</v>
      </c>
      <c r="L4576" t="s">
        <v>228704</v>
      </c>
      <c r="M4576" t="s">
        <v>12</v>
      </c>
      <c r="N4576" t="s">
        <v>228921</v>
      </c>
      <c r="O4576" t="s">
        <v>229291</v>
      </c>
      <c r="P4576" t="s">
        <v>230221</v>
      </c>
      <c r="Q4576" t="s">
        <v>120056</v>
      </c>
      <c r="R4576" t="s">
        <v>210121</v>
      </c>
      <c r="S4576" t="s">
        <v>212718</v>
      </c>
    </row>
    <row r="4577" spans="1:19" x14ac:dyDescent="0.35">
      <c r="A4577" s="1">
        <v>5754</v>
      </c>
      <c r="B4577" t="s">
        <v>3109</v>
      </c>
      <c r="C4577" t="s">
        <v>49826</v>
      </c>
      <c r="D4577" t="s">
        <v>5</v>
      </c>
      <c r="E4577" t="s">
        <v>119958</v>
      </c>
      <c r="F4577" t="s">
        <v>121715</v>
      </c>
      <c r="G4577">
        <v>3.0000000000000001E-6</v>
      </c>
      <c r="H4577" t="s">
        <v>3109</v>
      </c>
      <c r="I4577" t="s">
        <v>127644</v>
      </c>
      <c r="J4577" s="2" t="s">
        <v>172626</v>
      </c>
      <c r="K4577" t="s">
        <v>210122</v>
      </c>
      <c r="L4577" t="s">
        <v>228704</v>
      </c>
      <c r="M4577" t="s">
        <v>8</v>
      </c>
      <c r="N4577" t="s">
        <v>228832</v>
      </c>
      <c r="O4577" t="s">
        <v>229111</v>
      </c>
      <c r="P4577" t="s">
        <v>230079</v>
      </c>
      <c r="Q4577" t="s">
        <v>124552</v>
      </c>
      <c r="R4577" t="s">
        <v>210121</v>
      </c>
      <c r="S4577" t="s">
        <v>212718</v>
      </c>
    </row>
    <row r="4578" spans="1:19" x14ac:dyDescent="0.35">
      <c r="A4578" s="1">
        <v>5755</v>
      </c>
      <c r="B4578" t="s">
        <v>3110</v>
      </c>
      <c r="C4578" t="s">
        <v>49827</v>
      </c>
      <c r="D4578" t="s">
        <v>5</v>
      </c>
      <c r="E4578" t="s">
        <v>119955</v>
      </c>
      <c r="F4578" t="s">
        <v>120428</v>
      </c>
      <c r="G4578">
        <v>1.2500000000000001E-6</v>
      </c>
      <c r="H4578" t="s">
        <v>3110</v>
      </c>
      <c r="I4578" t="s">
        <v>127645</v>
      </c>
      <c r="J4578" s="2" t="s">
        <v>172627</v>
      </c>
      <c r="K4578" t="s">
        <v>210121</v>
      </c>
      <c r="L4578" t="s">
        <v>228704</v>
      </c>
      <c r="M4578" t="s">
        <v>8</v>
      </c>
      <c r="N4578" t="s">
        <v>228904</v>
      </c>
      <c r="O4578" t="s">
        <v>229236</v>
      </c>
      <c r="P4578" t="s">
        <v>229236</v>
      </c>
      <c r="Q4578" t="s">
        <v>121258</v>
      </c>
      <c r="R4578" t="s">
        <v>210121</v>
      </c>
      <c r="S4578" t="s">
        <v>212718</v>
      </c>
    </row>
    <row r="4579" spans="1:19" x14ac:dyDescent="0.35">
      <c r="A4579" s="1">
        <v>5756</v>
      </c>
      <c r="B4579" t="s">
        <v>3110</v>
      </c>
      <c r="C4579" t="s">
        <v>49828</v>
      </c>
      <c r="D4579" t="s">
        <v>4</v>
      </c>
      <c r="F4579" t="s">
        <v>119966</v>
      </c>
      <c r="G4579">
        <v>5.5000000000000003E-7</v>
      </c>
      <c r="H4579" t="s">
        <v>3110</v>
      </c>
      <c r="I4579" t="s">
        <v>127645</v>
      </c>
      <c r="J4579" s="2" t="s">
        <v>172627</v>
      </c>
      <c r="K4579" t="s">
        <v>210121</v>
      </c>
      <c r="L4579" t="s">
        <v>228704</v>
      </c>
      <c r="M4579" t="s">
        <v>8</v>
      </c>
      <c r="N4579" t="s">
        <v>228904</v>
      </c>
      <c r="O4579" t="s">
        <v>229236</v>
      </c>
      <c r="P4579" t="s">
        <v>229236</v>
      </c>
      <c r="Q4579" t="s">
        <v>121258</v>
      </c>
      <c r="R4579" t="s">
        <v>210121</v>
      </c>
      <c r="S4579" t="s">
        <v>212718</v>
      </c>
    </row>
    <row r="4580" spans="1:19" x14ac:dyDescent="0.35">
      <c r="A4580" s="1">
        <v>5757</v>
      </c>
      <c r="B4580" t="s">
        <v>3111</v>
      </c>
      <c r="C4580" t="s">
        <v>49829</v>
      </c>
      <c r="D4580" t="s">
        <v>5</v>
      </c>
      <c r="E4580" t="s">
        <v>119956</v>
      </c>
      <c r="F4580" t="s">
        <v>120316</v>
      </c>
      <c r="G4580">
        <v>4.6099999999999999E-6</v>
      </c>
      <c r="H4580" t="s">
        <v>3111</v>
      </c>
      <c r="I4580" t="s">
        <v>127646</v>
      </c>
      <c r="J4580" s="2" t="s">
        <v>172628</v>
      </c>
      <c r="K4580" t="s">
        <v>210121</v>
      </c>
      <c r="L4580" t="s">
        <v>228704</v>
      </c>
      <c r="M4580" t="s">
        <v>13</v>
      </c>
      <c r="N4580" t="s">
        <v>228833</v>
      </c>
      <c r="O4580" t="s">
        <v>229357</v>
      </c>
      <c r="P4580" t="s">
        <v>229357</v>
      </c>
      <c r="Q4580" t="s">
        <v>121999</v>
      </c>
      <c r="R4580" t="s">
        <v>210121</v>
      </c>
      <c r="S4580" t="s">
        <v>212718</v>
      </c>
    </row>
    <row r="4581" spans="1:19" x14ac:dyDescent="0.35">
      <c r="A4581" s="1">
        <v>5758</v>
      </c>
      <c r="B4581" t="s">
        <v>3112</v>
      </c>
      <c r="C4581" t="s">
        <v>49830</v>
      </c>
      <c r="D4581" t="s">
        <v>5</v>
      </c>
      <c r="F4581" t="s">
        <v>120783</v>
      </c>
      <c r="G4581">
        <v>3.8096069999999999E-6</v>
      </c>
      <c r="H4581" t="s">
        <v>3112</v>
      </c>
      <c r="I4581" t="s">
        <v>127647</v>
      </c>
      <c r="J4581" s="2" t="s">
        <v>172629</v>
      </c>
      <c r="K4581" t="s">
        <v>210121</v>
      </c>
      <c r="L4581" t="s">
        <v>228704</v>
      </c>
      <c r="Q4581" t="s">
        <v>119973</v>
      </c>
      <c r="R4581" t="s">
        <v>210121</v>
      </c>
      <c r="S4581" t="s">
        <v>212718</v>
      </c>
    </row>
    <row r="4582" spans="1:19" x14ac:dyDescent="0.35">
      <c r="A4582" s="1">
        <v>5759</v>
      </c>
      <c r="B4582" t="s">
        <v>3113</v>
      </c>
      <c r="C4582" t="s">
        <v>49831</v>
      </c>
      <c r="D4582" t="s">
        <v>4</v>
      </c>
      <c r="F4582" t="s">
        <v>121901</v>
      </c>
      <c r="G4582">
        <v>9.9309999999999994E-8</v>
      </c>
      <c r="H4582" t="s">
        <v>3113</v>
      </c>
      <c r="I4582" t="s">
        <v>127648</v>
      </c>
      <c r="J4582" s="2" t="s">
        <v>172630</v>
      </c>
      <c r="K4582" t="s">
        <v>210121</v>
      </c>
      <c r="L4582" t="s">
        <v>228704</v>
      </c>
      <c r="M4582" t="s">
        <v>228738</v>
      </c>
      <c r="N4582" t="s">
        <v>228880</v>
      </c>
      <c r="O4582" t="s">
        <v>229184</v>
      </c>
      <c r="P4582" t="s">
        <v>229184</v>
      </c>
      <c r="Q4582" t="s">
        <v>120026</v>
      </c>
      <c r="R4582" t="s">
        <v>210121</v>
      </c>
      <c r="S4582" t="s">
        <v>212718</v>
      </c>
    </row>
    <row r="4583" spans="1:19" x14ac:dyDescent="0.35">
      <c r="A4583" s="1">
        <v>5760</v>
      </c>
      <c r="B4583" t="s">
        <v>3114</v>
      </c>
      <c r="C4583" t="s">
        <v>49832</v>
      </c>
      <c r="D4583" t="s">
        <v>5</v>
      </c>
      <c r="E4583" t="s">
        <v>119954</v>
      </c>
      <c r="F4583" t="s">
        <v>120033</v>
      </c>
      <c r="G4583">
        <v>6.9999999999999999E-6</v>
      </c>
      <c r="H4583" t="s">
        <v>3114</v>
      </c>
      <c r="I4583" t="s">
        <v>127649</v>
      </c>
      <c r="J4583" s="2" t="s">
        <v>172631</v>
      </c>
      <c r="K4583" t="s">
        <v>210121</v>
      </c>
      <c r="L4583" t="s">
        <v>228705</v>
      </c>
      <c r="M4583" t="s">
        <v>228723</v>
      </c>
      <c r="N4583" t="s">
        <v>228901</v>
      </c>
      <c r="O4583" t="s">
        <v>229226</v>
      </c>
      <c r="P4583" t="s">
        <v>229226</v>
      </c>
      <c r="Q4583" t="s">
        <v>119973</v>
      </c>
      <c r="R4583" t="s">
        <v>210121</v>
      </c>
      <c r="S4583" t="s">
        <v>212718</v>
      </c>
    </row>
    <row r="4584" spans="1:19" x14ac:dyDescent="0.35">
      <c r="A4584" s="1">
        <v>5761</v>
      </c>
      <c r="B4584" t="s">
        <v>3115</v>
      </c>
      <c r="C4584" t="s">
        <v>49833</v>
      </c>
      <c r="D4584" t="s">
        <v>4</v>
      </c>
      <c r="F4584" t="s">
        <v>120206</v>
      </c>
      <c r="G4584">
        <v>5.9999999999999997E-7</v>
      </c>
      <c r="H4584" t="s">
        <v>3115</v>
      </c>
      <c r="I4584" t="s">
        <v>127650</v>
      </c>
      <c r="J4584" s="2" t="s">
        <v>172632</v>
      </c>
      <c r="K4584" t="s">
        <v>210121</v>
      </c>
      <c r="L4584" t="s">
        <v>228704</v>
      </c>
      <c r="M4584" t="s">
        <v>15</v>
      </c>
      <c r="N4584" t="s">
        <v>228972</v>
      </c>
      <c r="O4584" t="s">
        <v>229252</v>
      </c>
      <c r="P4584" t="s">
        <v>230485</v>
      </c>
      <c r="Q4584" t="s">
        <v>120513</v>
      </c>
      <c r="R4584" t="s">
        <v>210121</v>
      </c>
      <c r="S4584" t="s">
        <v>212718</v>
      </c>
    </row>
    <row r="4585" spans="1:19" x14ac:dyDescent="0.35">
      <c r="A4585" s="1">
        <v>5762</v>
      </c>
      <c r="B4585" t="s">
        <v>3115</v>
      </c>
      <c r="C4585" t="s">
        <v>49834</v>
      </c>
      <c r="D4585" t="s">
        <v>5</v>
      </c>
      <c r="E4585" t="s">
        <v>119955</v>
      </c>
      <c r="F4585" t="s">
        <v>120351</v>
      </c>
      <c r="G4585">
        <v>8.0000000000000007E-7</v>
      </c>
      <c r="H4585" t="s">
        <v>3115</v>
      </c>
      <c r="I4585" t="s">
        <v>127650</v>
      </c>
      <c r="J4585" s="2" t="s">
        <v>172632</v>
      </c>
      <c r="K4585" t="s">
        <v>210121</v>
      </c>
      <c r="L4585" t="s">
        <v>228704</v>
      </c>
      <c r="M4585" t="s">
        <v>15</v>
      </c>
      <c r="N4585" t="s">
        <v>228972</v>
      </c>
      <c r="O4585" t="s">
        <v>229252</v>
      </c>
      <c r="P4585" t="s">
        <v>230485</v>
      </c>
      <c r="Q4585" t="s">
        <v>120513</v>
      </c>
      <c r="R4585" t="s">
        <v>210121</v>
      </c>
      <c r="S4585" t="s">
        <v>212718</v>
      </c>
    </row>
    <row r="4586" spans="1:19" x14ac:dyDescent="0.35">
      <c r="A4586" s="1">
        <v>5763</v>
      </c>
      <c r="B4586" t="s">
        <v>3116</v>
      </c>
      <c r="C4586" t="s">
        <v>49835</v>
      </c>
      <c r="D4586" t="s">
        <v>4</v>
      </c>
      <c r="F4586" t="s">
        <v>120566</v>
      </c>
      <c r="G4586">
        <v>4.9999999999999998E-8</v>
      </c>
      <c r="H4586" t="s">
        <v>3116</v>
      </c>
      <c r="I4586" t="s">
        <v>127651</v>
      </c>
      <c r="J4586" s="2" t="s">
        <v>172633</v>
      </c>
      <c r="K4586" t="s">
        <v>210171</v>
      </c>
      <c r="L4586" t="s">
        <v>228705</v>
      </c>
      <c r="M4586" t="s">
        <v>228731</v>
      </c>
      <c r="N4586" t="s">
        <v>228872</v>
      </c>
      <c r="O4586" t="s">
        <v>162070</v>
      </c>
      <c r="P4586" t="s">
        <v>162070</v>
      </c>
      <c r="Q4586" t="s">
        <v>120056</v>
      </c>
      <c r="R4586" t="s">
        <v>210121</v>
      </c>
      <c r="S4586" t="s">
        <v>212718</v>
      </c>
    </row>
    <row r="4587" spans="1:19" x14ac:dyDescent="0.35">
      <c r="A4587" s="1">
        <v>5766</v>
      </c>
      <c r="B4587" t="s">
        <v>3117</v>
      </c>
      <c r="C4587" t="s">
        <v>49836</v>
      </c>
      <c r="D4587" t="s">
        <v>5</v>
      </c>
      <c r="F4587" t="s">
        <v>120467</v>
      </c>
      <c r="G4587">
        <v>2.4999999999999999E-8</v>
      </c>
      <c r="H4587" t="s">
        <v>3117</v>
      </c>
      <c r="I4587" t="s">
        <v>127652</v>
      </c>
      <c r="J4587" s="2" t="s">
        <v>172634</v>
      </c>
      <c r="K4587" t="s">
        <v>210121</v>
      </c>
      <c r="L4587" t="s">
        <v>228705</v>
      </c>
      <c r="M4587" t="s">
        <v>8</v>
      </c>
      <c r="N4587" t="s">
        <v>228828</v>
      </c>
      <c r="O4587" t="s">
        <v>229113</v>
      </c>
      <c r="P4587" t="s">
        <v>230081</v>
      </c>
      <c r="Q4587" t="s">
        <v>121077</v>
      </c>
      <c r="R4587" t="s">
        <v>210121</v>
      </c>
      <c r="S4587" t="s">
        <v>212718</v>
      </c>
    </row>
    <row r="4588" spans="1:19" x14ac:dyDescent="0.35">
      <c r="A4588" s="1">
        <v>5767</v>
      </c>
      <c r="B4588" t="s">
        <v>3118</v>
      </c>
      <c r="C4588" t="s">
        <v>49837</v>
      </c>
      <c r="D4588" t="s">
        <v>4</v>
      </c>
      <c r="F4588" t="s">
        <v>119992</v>
      </c>
      <c r="G4588">
        <v>1.18E-7</v>
      </c>
      <c r="H4588" t="s">
        <v>3118</v>
      </c>
      <c r="I4588" t="s">
        <v>127653</v>
      </c>
      <c r="J4588" s="2" t="s">
        <v>172635</v>
      </c>
      <c r="K4588" t="s">
        <v>210121</v>
      </c>
      <c r="L4588" t="s">
        <v>228704</v>
      </c>
      <c r="Q4588" t="s">
        <v>120042</v>
      </c>
      <c r="R4588" t="s">
        <v>210121</v>
      </c>
      <c r="S4588" t="s">
        <v>212718</v>
      </c>
    </row>
    <row r="4589" spans="1:19" x14ac:dyDescent="0.35">
      <c r="A4589" s="1">
        <v>5768</v>
      </c>
      <c r="B4589" t="s">
        <v>3118</v>
      </c>
      <c r="C4589" t="s">
        <v>49838</v>
      </c>
      <c r="D4589" t="s">
        <v>5</v>
      </c>
      <c r="F4589" t="s">
        <v>120148</v>
      </c>
      <c r="G4589">
        <v>1.1000000000000001E-7</v>
      </c>
      <c r="H4589" t="s">
        <v>3118</v>
      </c>
      <c r="I4589" t="s">
        <v>127653</v>
      </c>
      <c r="J4589" s="2" t="s">
        <v>172635</v>
      </c>
      <c r="K4589" t="s">
        <v>210121</v>
      </c>
      <c r="L4589" t="s">
        <v>228704</v>
      </c>
      <c r="Q4589" t="s">
        <v>120042</v>
      </c>
      <c r="R4589" t="s">
        <v>210121</v>
      </c>
      <c r="S4589" t="s">
        <v>212718</v>
      </c>
    </row>
    <row r="4590" spans="1:19" x14ac:dyDescent="0.35">
      <c r="A4590" s="1">
        <v>5769</v>
      </c>
      <c r="B4590" t="s">
        <v>3119</v>
      </c>
      <c r="C4590" t="s">
        <v>49839</v>
      </c>
      <c r="D4590" t="s">
        <v>4</v>
      </c>
      <c r="F4590" t="s">
        <v>120128</v>
      </c>
      <c r="G4590">
        <v>5.9999999999999995E-8</v>
      </c>
      <c r="H4590" t="s">
        <v>3119</v>
      </c>
      <c r="I4590" t="s">
        <v>127654</v>
      </c>
      <c r="J4590" s="2" t="s">
        <v>172636</v>
      </c>
      <c r="K4590" t="s">
        <v>210172</v>
      </c>
      <c r="L4590" t="s">
        <v>228704</v>
      </c>
      <c r="M4590" t="s">
        <v>8</v>
      </c>
      <c r="N4590" t="s">
        <v>228932</v>
      </c>
      <c r="O4590" t="s">
        <v>229369</v>
      </c>
      <c r="P4590" t="s">
        <v>229369</v>
      </c>
      <c r="Q4590" t="s">
        <v>120217</v>
      </c>
      <c r="R4590" t="s">
        <v>210121</v>
      </c>
      <c r="S4590" t="s">
        <v>212718</v>
      </c>
    </row>
    <row r="4591" spans="1:19" x14ac:dyDescent="0.35">
      <c r="A4591" s="1">
        <v>5770</v>
      </c>
      <c r="B4591" t="s">
        <v>3119</v>
      </c>
      <c r="C4591" t="s">
        <v>49840</v>
      </c>
      <c r="D4591" t="s">
        <v>4</v>
      </c>
      <c r="F4591" t="s">
        <v>120428</v>
      </c>
      <c r="G4591">
        <v>4.9999999999999998E-8</v>
      </c>
      <c r="H4591" t="s">
        <v>3119</v>
      </c>
      <c r="I4591" t="s">
        <v>127654</v>
      </c>
      <c r="J4591" s="2" t="s">
        <v>172636</v>
      </c>
      <c r="K4591" t="s">
        <v>210172</v>
      </c>
      <c r="L4591" t="s">
        <v>228704</v>
      </c>
      <c r="M4591" t="s">
        <v>8</v>
      </c>
      <c r="N4591" t="s">
        <v>228932</v>
      </c>
      <c r="O4591" t="s">
        <v>229369</v>
      </c>
      <c r="P4591" t="s">
        <v>229369</v>
      </c>
      <c r="Q4591" t="s">
        <v>120217</v>
      </c>
      <c r="R4591" t="s">
        <v>210121</v>
      </c>
      <c r="S4591" t="s">
        <v>212718</v>
      </c>
    </row>
    <row r="4592" spans="1:19" x14ac:dyDescent="0.35">
      <c r="A4592" s="1">
        <v>5771</v>
      </c>
      <c r="B4592" t="s">
        <v>3119</v>
      </c>
      <c r="C4592" t="s">
        <v>49841</v>
      </c>
      <c r="D4592" t="s">
        <v>4</v>
      </c>
      <c r="F4592" t="s">
        <v>121105</v>
      </c>
      <c r="G4592">
        <v>4.9999999999999998E-8</v>
      </c>
      <c r="H4592" t="s">
        <v>3119</v>
      </c>
      <c r="I4592" t="s">
        <v>127654</v>
      </c>
      <c r="J4592" s="2" t="s">
        <v>172636</v>
      </c>
      <c r="K4592" t="s">
        <v>210172</v>
      </c>
      <c r="L4592" t="s">
        <v>228704</v>
      </c>
      <c r="M4592" t="s">
        <v>8</v>
      </c>
      <c r="N4592" t="s">
        <v>228932</v>
      </c>
      <c r="O4592" t="s">
        <v>229369</v>
      </c>
      <c r="P4592" t="s">
        <v>229369</v>
      </c>
      <c r="Q4592" t="s">
        <v>120217</v>
      </c>
      <c r="R4592" t="s">
        <v>210121</v>
      </c>
      <c r="S4592" t="s">
        <v>212718</v>
      </c>
    </row>
    <row r="4593" spans="1:19" x14ac:dyDescent="0.35">
      <c r="A4593" s="1">
        <v>5772</v>
      </c>
      <c r="B4593" t="s">
        <v>3119</v>
      </c>
      <c r="C4593" t="s">
        <v>49842</v>
      </c>
      <c r="D4593" t="s">
        <v>4</v>
      </c>
      <c r="F4593" t="s">
        <v>120248</v>
      </c>
      <c r="G4593">
        <v>1.18E-7</v>
      </c>
      <c r="H4593" t="s">
        <v>3119</v>
      </c>
      <c r="I4593" t="s">
        <v>127654</v>
      </c>
      <c r="J4593" s="2" t="s">
        <v>172636</v>
      </c>
      <c r="K4593" t="s">
        <v>210172</v>
      </c>
      <c r="L4593" t="s">
        <v>228704</v>
      </c>
      <c r="M4593" t="s">
        <v>8</v>
      </c>
      <c r="N4593" t="s">
        <v>228932</v>
      </c>
      <c r="O4593" t="s">
        <v>229369</v>
      </c>
      <c r="P4593" t="s">
        <v>229369</v>
      </c>
      <c r="Q4593" t="s">
        <v>120217</v>
      </c>
      <c r="R4593" t="s">
        <v>210121</v>
      </c>
      <c r="S4593" t="s">
        <v>212718</v>
      </c>
    </row>
    <row r="4594" spans="1:19" x14ac:dyDescent="0.35">
      <c r="A4594" s="1">
        <v>5774</v>
      </c>
      <c r="B4594" t="s">
        <v>3120</v>
      </c>
      <c r="C4594" t="s">
        <v>49843</v>
      </c>
      <c r="D4594" t="s">
        <v>5</v>
      </c>
      <c r="F4594" t="s">
        <v>120496</v>
      </c>
      <c r="G4594">
        <v>6.5499999999999998E-7</v>
      </c>
      <c r="H4594" t="s">
        <v>3120</v>
      </c>
      <c r="I4594" t="s">
        <v>127655</v>
      </c>
      <c r="J4594" s="2" t="s">
        <v>172637</v>
      </c>
      <c r="K4594" t="s">
        <v>210173</v>
      </c>
      <c r="L4594" t="s">
        <v>228704</v>
      </c>
      <c r="M4594" t="s">
        <v>8</v>
      </c>
      <c r="N4594" t="s">
        <v>228830</v>
      </c>
      <c r="O4594" t="s">
        <v>229110</v>
      </c>
      <c r="P4594" t="s">
        <v>230364</v>
      </c>
      <c r="Q4594" t="s">
        <v>120056</v>
      </c>
      <c r="R4594" t="s">
        <v>210121</v>
      </c>
      <c r="S4594" t="s">
        <v>212718</v>
      </c>
    </row>
    <row r="4595" spans="1:19" x14ac:dyDescent="0.35">
      <c r="A4595" s="1">
        <v>5775</v>
      </c>
      <c r="B4595" t="s">
        <v>3120</v>
      </c>
      <c r="C4595" t="s">
        <v>49844</v>
      </c>
      <c r="D4595" t="s">
        <v>4</v>
      </c>
      <c r="F4595" t="s">
        <v>120272</v>
      </c>
      <c r="G4595">
        <v>5.5000000000000003E-7</v>
      </c>
      <c r="H4595" t="s">
        <v>3120</v>
      </c>
      <c r="I4595" t="s">
        <v>127655</v>
      </c>
      <c r="J4595" s="2" t="s">
        <v>172637</v>
      </c>
      <c r="K4595" t="s">
        <v>210173</v>
      </c>
      <c r="L4595" t="s">
        <v>228704</v>
      </c>
      <c r="M4595" t="s">
        <v>8</v>
      </c>
      <c r="N4595" t="s">
        <v>228830</v>
      </c>
      <c r="O4595" t="s">
        <v>229110</v>
      </c>
      <c r="P4595" t="s">
        <v>230364</v>
      </c>
      <c r="Q4595" t="s">
        <v>120056</v>
      </c>
      <c r="R4595" t="s">
        <v>210121</v>
      </c>
      <c r="S4595" t="s">
        <v>212718</v>
      </c>
    </row>
    <row r="4596" spans="1:19" x14ac:dyDescent="0.35">
      <c r="A4596" s="1">
        <v>5776</v>
      </c>
      <c r="B4596" t="s">
        <v>3121</v>
      </c>
      <c r="C4596" t="s">
        <v>49845</v>
      </c>
      <c r="D4596" t="s">
        <v>4</v>
      </c>
      <c r="F4596" t="s">
        <v>121064</v>
      </c>
      <c r="G4596">
        <v>9.9999999999999995E-7</v>
      </c>
      <c r="H4596" t="s">
        <v>3121</v>
      </c>
      <c r="I4596" t="s">
        <v>127656</v>
      </c>
      <c r="J4596" s="2" t="s">
        <v>172638</v>
      </c>
      <c r="K4596" t="s">
        <v>210121</v>
      </c>
      <c r="L4596" t="s">
        <v>228704</v>
      </c>
      <c r="M4596" t="s">
        <v>14</v>
      </c>
      <c r="N4596" t="s">
        <v>228860</v>
      </c>
      <c r="O4596" t="s">
        <v>229256</v>
      </c>
      <c r="P4596" t="s">
        <v>230188</v>
      </c>
      <c r="Q4596" t="s">
        <v>120892</v>
      </c>
      <c r="R4596" t="s">
        <v>210121</v>
      </c>
      <c r="S4596" t="s">
        <v>212718</v>
      </c>
    </row>
    <row r="4597" spans="1:19" x14ac:dyDescent="0.35">
      <c r="A4597" s="1">
        <v>5777</v>
      </c>
      <c r="B4597" t="s">
        <v>3122</v>
      </c>
      <c r="C4597" t="s">
        <v>49846</v>
      </c>
      <c r="D4597" t="s">
        <v>5</v>
      </c>
      <c r="E4597" t="s">
        <v>119954</v>
      </c>
      <c r="F4597" t="s">
        <v>120132</v>
      </c>
      <c r="G4597">
        <v>1.4E-5</v>
      </c>
      <c r="H4597" t="s">
        <v>3122</v>
      </c>
      <c r="I4597" t="s">
        <v>127657</v>
      </c>
      <c r="J4597" s="2" t="s">
        <v>172639</v>
      </c>
      <c r="K4597" t="s">
        <v>210121</v>
      </c>
      <c r="L4597" t="s">
        <v>228704</v>
      </c>
      <c r="R4597" t="s">
        <v>210121</v>
      </c>
      <c r="S4597" t="s">
        <v>212718</v>
      </c>
    </row>
    <row r="4598" spans="1:19" x14ac:dyDescent="0.35">
      <c r="A4598" s="1">
        <v>5778</v>
      </c>
      <c r="B4598" t="s">
        <v>3123</v>
      </c>
      <c r="C4598" t="s">
        <v>49847</v>
      </c>
      <c r="D4598" t="s">
        <v>5</v>
      </c>
      <c r="E4598" t="s">
        <v>119954</v>
      </c>
      <c r="F4598" t="s">
        <v>121902</v>
      </c>
      <c r="G4598">
        <v>1.9999999999999999E-6</v>
      </c>
      <c r="H4598" t="s">
        <v>3123</v>
      </c>
      <c r="I4598" t="s">
        <v>127658</v>
      </c>
      <c r="J4598" s="2" t="s">
        <v>172640</v>
      </c>
      <c r="K4598" t="s">
        <v>210174</v>
      </c>
      <c r="L4598" t="s">
        <v>228704</v>
      </c>
      <c r="M4598" t="s">
        <v>8</v>
      </c>
      <c r="N4598" t="s">
        <v>228840</v>
      </c>
      <c r="O4598" t="s">
        <v>229122</v>
      </c>
      <c r="P4598" t="s">
        <v>230085</v>
      </c>
      <c r="Q4598" t="s">
        <v>120008</v>
      </c>
      <c r="R4598" t="s">
        <v>210121</v>
      </c>
      <c r="S4598" t="s">
        <v>212718</v>
      </c>
    </row>
    <row r="4599" spans="1:19" x14ac:dyDescent="0.35">
      <c r="A4599" s="1">
        <v>5779</v>
      </c>
      <c r="B4599" t="s">
        <v>3123</v>
      </c>
      <c r="C4599" t="s">
        <v>49848</v>
      </c>
      <c r="D4599" t="s">
        <v>5</v>
      </c>
      <c r="E4599" t="s">
        <v>119956</v>
      </c>
      <c r="F4599" t="s">
        <v>121903</v>
      </c>
      <c r="G4599">
        <v>1.9999999999999999E-6</v>
      </c>
      <c r="H4599" t="s">
        <v>3123</v>
      </c>
      <c r="I4599" t="s">
        <v>127658</v>
      </c>
      <c r="J4599" s="2" t="s">
        <v>172640</v>
      </c>
      <c r="K4599" t="s">
        <v>210174</v>
      </c>
      <c r="L4599" t="s">
        <v>228704</v>
      </c>
      <c r="M4599" t="s">
        <v>8</v>
      </c>
      <c r="N4599" t="s">
        <v>228840</v>
      </c>
      <c r="O4599" t="s">
        <v>229122</v>
      </c>
      <c r="P4599" t="s">
        <v>230085</v>
      </c>
      <c r="Q4599" t="s">
        <v>120008</v>
      </c>
      <c r="R4599" t="s">
        <v>210121</v>
      </c>
      <c r="S4599" t="s">
        <v>212718</v>
      </c>
    </row>
    <row r="4600" spans="1:19" x14ac:dyDescent="0.35">
      <c r="A4600" s="1">
        <v>5780</v>
      </c>
      <c r="B4600" t="s">
        <v>3123</v>
      </c>
      <c r="C4600" t="s">
        <v>49849</v>
      </c>
      <c r="D4600" t="s">
        <v>5</v>
      </c>
      <c r="E4600" t="s">
        <v>119955</v>
      </c>
      <c r="F4600" t="s">
        <v>121904</v>
      </c>
      <c r="G4600">
        <v>6.1099999999999999E-6</v>
      </c>
      <c r="H4600" t="s">
        <v>3123</v>
      </c>
      <c r="I4600" t="s">
        <v>127658</v>
      </c>
      <c r="J4600" s="2" t="s">
        <v>172640</v>
      </c>
      <c r="K4600" t="s">
        <v>210174</v>
      </c>
      <c r="L4600" t="s">
        <v>228704</v>
      </c>
      <c r="M4600" t="s">
        <v>8</v>
      </c>
      <c r="N4600" t="s">
        <v>228840</v>
      </c>
      <c r="O4600" t="s">
        <v>229122</v>
      </c>
      <c r="P4600" t="s">
        <v>230085</v>
      </c>
      <c r="Q4600" t="s">
        <v>120008</v>
      </c>
      <c r="R4600" t="s">
        <v>210121</v>
      </c>
      <c r="S4600" t="s">
        <v>212718</v>
      </c>
    </row>
    <row r="4601" spans="1:19" x14ac:dyDescent="0.35">
      <c r="A4601" s="1">
        <v>5783</v>
      </c>
      <c r="B4601" t="s">
        <v>3124</v>
      </c>
      <c r="C4601" t="s">
        <v>49850</v>
      </c>
      <c r="D4601" t="s">
        <v>5</v>
      </c>
      <c r="E4601" t="s">
        <v>119954</v>
      </c>
      <c r="F4601" t="s">
        <v>119973</v>
      </c>
      <c r="G4601">
        <v>5.3000000000000001E-6</v>
      </c>
      <c r="H4601" t="s">
        <v>3124</v>
      </c>
      <c r="I4601" t="s">
        <v>127659</v>
      </c>
      <c r="J4601" s="2" t="s">
        <v>172641</v>
      </c>
      <c r="K4601" t="s">
        <v>210174</v>
      </c>
      <c r="L4601" t="s">
        <v>228705</v>
      </c>
      <c r="M4601" t="s">
        <v>8</v>
      </c>
      <c r="N4601" t="s">
        <v>228832</v>
      </c>
      <c r="O4601" t="s">
        <v>229374</v>
      </c>
      <c r="P4601" t="s">
        <v>230486</v>
      </c>
      <c r="R4601" t="s">
        <v>210121</v>
      </c>
      <c r="S4601" t="s">
        <v>212718</v>
      </c>
    </row>
    <row r="4602" spans="1:19" x14ac:dyDescent="0.35">
      <c r="A4602" s="1">
        <v>5784</v>
      </c>
      <c r="B4602" t="s">
        <v>3124</v>
      </c>
      <c r="C4602" t="s">
        <v>49851</v>
      </c>
      <c r="D4602" t="s">
        <v>5</v>
      </c>
      <c r="E4602" t="s">
        <v>119955</v>
      </c>
      <c r="F4602" t="s">
        <v>121076</v>
      </c>
      <c r="G4602">
        <v>5.2499999999999997E-6</v>
      </c>
      <c r="H4602" t="s">
        <v>3124</v>
      </c>
      <c r="I4602" t="s">
        <v>127659</v>
      </c>
      <c r="J4602" s="2" t="s">
        <v>172641</v>
      </c>
      <c r="K4602" t="s">
        <v>210174</v>
      </c>
      <c r="L4602" t="s">
        <v>228705</v>
      </c>
      <c r="M4602" t="s">
        <v>8</v>
      </c>
      <c r="N4602" t="s">
        <v>228832</v>
      </c>
      <c r="O4602" t="s">
        <v>229374</v>
      </c>
      <c r="P4602" t="s">
        <v>230486</v>
      </c>
      <c r="R4602" t="s">
        <v>210121</v>
      </c>
      <c r="S4602" t="s">
        <v>212718</v>
      </c>
    </row>
    <row r="4603" spans="1:19" x14ac:dyDescent="0.35">
      <c r="A4603" s="1">
        <v>5785</v>
      </c>
      <c r="B4603" t="s">
        <v>3125</v>
      </c>
      <c r="C4603" t="s">
        <v>49852</v>
      </c>
      <c r="D4603" t="s">
        <v>4</v>
      </c>
      <c r="F4603" t="s">
        <v>120160</v>
      </c>
      <c r="G4603">
        <v>2.0999999999999998E-6</v>
      </c>
      <c r="H4603" t="s">
        <v>3125</v>
      </c>
      <c r="I4603" t="s">
        <v>127660</v>
      </c>
      <c r="J4603" s="2" t="s">
        <v>172642</v>
      </c>
      <c r="K4603" t="s">
        <v>210175</v>
      </c>
      <c r="L4603" t="s">
        <v>228704</v>
      </c>
      <c r="M4603" t="s">
        <v>8</v>
      </c>
      <c r="N4603" t="s">
        <v>228828</v>
      </c>
      <c r="O4603" t="s">
        <v>229113</v>
      </c>
      <c r="P4603" t="s">
        <v>230104</v>
      </c>
      <c r="Q4603" t="s">
        <v>120216</v>
      </c>
      <c r="R4603" t="s">
        <v>210121</v>
      </c>
      <c r="S4603" t="s">
        <v>212718</v>
      </c>
    </row>
    <row r="4604" spans="1:19" x14ac:dyDescent="0.35">
      <c r="A4604" s="1">
        <v>5786</v>
      </c>
      <c r="B4604" t="s">
        <v>3126</v>
      </c>
      <c r="C4604" t="s">
        <v>49853</v>
      </c>
      <c r="D4604" t="s">
        <v>4</v>
      </c>
      <c r="F4604" t="s">
        <v>120168</v>
      </c>
      <c r="G4604">
        <v>1.3E-6</v>
      </c>
      <c r="H4604" t="s">
        <v>3126</v>
      </c>
      <c r="I4604" t="s">
        <v>127661</v>
      </c>
      <c r="J4604" s="2" t="s">
        <v>172643</v>
      </c>
      <c r="K4604" t="s">
        <v>210176</v>
      </c>
      <c r="L4604" t="s">
        <v>228704</v>
      </c>
      <c r="M4604" t="s">
        <v>10</v>
      </c>
      <c r="Q4604" t="s">
        <v>120168</v>
      </c>
      <c r="R4604" t="s">
        <v>210121</v>
      </c>
      <c r="S4604" t="s">
        <v>212718</v>
      </c>
    </row>
    <row r="4605" spans="1:19" x14ac:dyDescent="0.35">
      <c r="A4605" s="1">
        <v>5787</v>
      </c>
      <c r="B4605" t="s">
        <v>3127</v>
      </c>
      <c r="C4605" t="s">
        <v>49854</v>
      </c>
      <c r="D4605" t="s">
        <v>5</v>
      </c>
      <c r="F4605" t="s">
        <v>120288</v>
      </c>
      <c r="G4605">
        <v>1.9999999999999999E-6</v>
      </c>
      <c r="H4605" t="s">
        <v>3127</v>
      </c>
      <c r="I4605" t="s">
        <v>127662</v>
      </c>
      <c r="J4605" s="2" t="s">
        <v>172644</v>
      </c>
      <c r="K4605" t="s">
        <v>210121</v>
      </c>
      <c r="L4605" t="s">
        <v>228704</v>
      </c>
      <c r="M4605" t="s">
        <v>8</v>
      </c>
      <c r="N4605" t="s">
        <v>228828</v>
      </c>
      <c r="O4605" t="s">
        <v>229108</v>
      </c>
      <c r="P4605" t="s">
        <v>229108</v>
      </c>
      <c r="Q4605" t="s">
        <v>121230</v>
      </c>
      <c r="R4605" t="s">
        <v>210121</v>
      </c>
      <c r="S4605" t="s">
        <v>212718</v>
      </c>
    </row>
    <row r="4606" spans="1:19" x14ac:dyDescent="0.35">
      <c r="A4606" s="1">
        <v>5788</v>
      </c>
      <c r="B4606" t="s">
        <v>3128</v>
      </c>
      <c r="C4606" t="s">
        <v>49855</v>
      </c>
      <c r="D4606" t="s">
        <v>4</v>
      </c>
      <c r="F4606" t="s">
        <v>121077</v>
      </c>
      <c r="G4606">
        <v>1.4000000000000001E-7</v>
      </c>
      <c r="H4606" t="s">
        <v>3128</v>
      </c>
      <c r="I4606" t="s">
        <v>127663</v>
      </c>
      <c r="J4606" s="2" t="s">
        <v>172645</v>
      </c>
      <c r="K4606" t="s">
        <v>210177</v>
      </c>
      <c r="L4606" t="s">
        <v>228706</v>
      </c>
      <c r="M4606" t="s">
        <v>228711</v>
      </c>
      <c r="N4606" t="s">
        <v>228835</v>
      </c>
      <c r="O4606" t="s">
        <v>229117</v>
      </c>
      <c r="P4606" t="s">
        <v>229117</v>
      </c>
      <c r="Q4606" t="s">
        <v>121077</v>
      </c>
      <c r="R4606" t="s">
        <v>210121</v>
      </c>
      <c r="S4606" t="s">
        <v>212718</v>
      </c>
    </row>
    <row r="4607" spans="1:19" x14ac:dyDescent="0.35">
      <c r="A4607" s="1">
        <v>5789</v>
      </c>
      <c r="B4607" t="s">
        <v>3128</v>
      </c>
      <c r="C4607" t="s">
        <v>49856</v>
      </c>
      <c r="D4607" t="s">
        <v>4</v>
      </c>
      <c r="F4607" t="s">
        <v>120217</v>
      </c>
      <c r="G4607">
        <v>1.04E-7</v>
      </c>
      <c r="H4607" t="s">
        <v>3128</v>
      </c>
      <c r="I4607" t="s">
        <v>127663</v>
      </c>
      <c r="J4607" s="2" t="s">
        <v>172645</v>
      </c>
      <c r="K4607" t="s">
        <v>210177</v>
      </c>
      <c r="L4607" t="s">
        <v>228706</v>
      </c>
      <c r="M4607" t="s">
        <v>228711</v>
      </c>
      <c r="N4607" t="s">
        <v>228835</v>
      </c>
      <c r="O4607" t="s">
        <v>229117</v>
      </c>
      <c r="P4607" t="s">
        <v>229117</v>
      </c>
      <c r="Q4607" t="s">
        <v>121077</v>
      </c>
      <c r="R4607" t="s">
        <v>210121</v>
      </c>
      <c r="S4607" t="s">
        <v>212718</v>
      </c>
    </row>
    <row r="4608" spans="1:19" x14ac:dyDescent="0.35">
      <c r="A4608" s="1">
        <v>5790</v>
      </c>
      <c r="B4608" t="s">
        <v>3128</v>
      </c>
      <c r="C4608" t="s">
        <v>49857</v>
      </c>
      <c r="D4608" t="s">
        <v>4</v>
      </c>
      <c r="F4608" t="s">
        <v>120201</v>
      </c>
      <c r="G4608">
        <v>2.75548E-7</v>
      </c>
      <c r="H4608" t="s">
        <v>3128</v>
      </c>
      <c r="I4608" t="s">
        <v>127663</v>
      </c>
      <c r="J4608" s="2" t="s">
        <v>172645</v>
      </c>
      <c r="K4608" t="s">
        <v>210177</v>
      </c>
      <c r="L4608" t="s">
        <v>228706</v>
      </c>
      <c r="M4608" t="s">
        <v>228711</v>
      </c>
      <c r="N4608" t="s">
        <v>228835</v>
      </c>
      <c r="O4608" t="s">
        <v>229117</v>
      </c>
      <c r="P4608" t="s">
        <v>229117</v>
      </c>
      <c r="Q4608" t="s">
        <v>121077</v>
      </c>
      <c r="R4608" t="s">
        <v>210121</v>
      </c>
      <c r="S4608" t="s">
        <v>212718</v>
      </c>
    </row>
    <row r="4609" spans="1:19" x14ac:dyDescent="0.35">
      <c r="A4609" s="1">
        <v>5791</v>
      </c>
      <c r="B4609" t="s">
        <v>3128</v>
      </c>
      <c r="C4609" t="s">
        <v>49858</v>
      </c>
      <c r="D4609" t="s">
        <v>4</v>
      </c>
      <c r="F4609" t="s">
        <v>120201</v>
      </c>
      <c r="G4609">
        <v>2.4999999999999999E-7</v>
      </c>
      <c r="H4609" t="s">
        <v>3128</v>
      </c>
      <c r="I4609" t="s">
        <v>127663</v>
      </c>
      <c r="J4609" s="2" t="s">
        <v>172645</v>
      </c>
      <c r="K4609" t="s">
        <v>210177</v>
      </c>
      <c r="L4609" t="s">
        <v>228706</v>
      </c>
      <c r="M4609" t="s">
        <v>228711</v>
      </c>
      <c r="N4609" t="s">
        <v>228835</v>
      </c>
      <c r="O4609" t="s">
        <v>229117</v>
      </c>
      <c r="P4609" t="s">
        <v>229117</v>
      </c>
      <c r="Q4609" t="s">
        <v>121077</v>
      </c>
      <c r="R4609" t="s">
        <v>210121</v>
      </c>
      <c r="S4609" t="s">
        <v>212718</v>
      </c>
    </row>
    <row r="4610" spans="1:19" x14ac:dyDescent="0.35">
      <c r="A4610" s="1">
        <v>5793</v>
      </c>
      <c r="B4610" t="s">
        <v>3129</v>
      </c>
      <c r="C4610" t="s">
        <v>49859</v>
      </c>
      <c r="D4610" t="s">
        <v>5</v>
      </c>
      <c r="E4610" t="s">
        <v>119955</v>
      </c>
      <c r="F4610" t="s">
        <v>120160</v>
      </c>
      <c r="G4610">
        <v>4.6600000000000002E-7</v>
      </c>
      <c r="H4610" t="s">
        <v>3129</v>
      </c>
      <c r="I4610" t="s">
        <v>127664</v>
      </c>
      <c r="J4610" s="2" t="s">
        <v>172646</v>
      </c>
      <c r="K4610" t="s">
        <v>210178</v>
      </c>
      <c r="L4610" t="s">
        <v>228704</v>
      </c>
      <c r="M4610" t="s">
        <v>228722</v>
      </c>
      <c r="O4610" t="s">
        <v>229143</v>
      </c>
      <c r="P4610" t="s">
        <v>229143</v>
      </c>
      <c r="Q4610" t="s">
        <v>122183</v>
      </c>
      <c r="R4610" t="s">
        <v>210121</v>
      </c>
      <c r="S4610" t="s">
        <v>212718</v>
      </c>
    </row>
    <row r="4611" spans="1:19" x14ac:dyDescent="0.35">
      <c r="A4611" s="1">
        <v>5794</v>
      </c>
      <c r="B4611" t="s">
        <v>3129</v>
      </c>
      <c r="C4611" t="s">
        <v>49860</v>
      </c>
      <c r="D4611" t="s">
        <v>4</v>
      </c>
      <c r="F4611" t="s">
        <v>120308</v>
      </c>
      <c r="G4611">
        <v>3.5000000000000002E-8</v>
      </c>
      <c r="H4611" t="s">
        <v>3129</v>
      </c>
      <c r="I4611" t="s">
        <v>127664</v>
      </c>
      <c r="J4611" s="2" t="s">
        <v>172646</v>
      </c>
      <c r="K4611" t="s">
        <v>210178</v>
      </c>
      <c r="L4611" t="s">
        <v>228704</v>
      </c>
      <c r="M4611" t="s">
        <v>228722</v>
      </c>
      <c r="O4611" t="s">
        <v>229143</v>
      </c>
      <c r="P4611" t="s">
        <v>229143</v>
      </c>
      <c r="Q4611" t="s">
        <v>122183</v>
      </c>
      <c r="R4611" t="s">
        <v>210121</v>
      </c>
      <c r="S4611" t="s">
        <v>212718</v>
      </c>
    </row>
    <row r="4612" spans="1:19" x14ac:dyDescent="0.35">
      <c r="A4612" s="1">
        <v>5795</v>
      </c>
      <c r="B4612" t="s">
        <v>3130</v>
      </c>
      <c r="C4612" t="s">
        <v>49861</v>
      </c>
      <c r="D4612" t="s">
        <v>4</v>
      </c>
      <c r="F4612" t="s">
        <v>121905</v>
      </c>
      <c r="G4612">
        <v>1.18E-7</v>
      </c>
      <c r="H4612" t="s">
        <v>3130</v>
      </c>
      <c r="I4612" t="s">
        <v>127665</v>
      </c>
      <c r="J4612" s="2" t="s">
        <v>172647</v>
      </c>
      <c r="K4612" t="s">
        <v>210179</v>
      </c>
      <c r="L4612" t="s">
        <v>228705</v>
      </c>
      <c r="R4612" t="s">
        <v>210121</v>
      </c>
      <c r="S4612" t="s">
        <v>212718</v>
      </c>
    </row>
    <row r="4613" spans="1:19" x14ac:dyDescent="0.35">
      <c r="A4613" s="1">
        <v>5796</v>
      </c>
      <c r="B4613" t="s">
        <v>3131</v>
      </c>
      <c r="C4613" t="s">
        <v>49862</v>
      </c>
      <c r="D4613" t="s">
        <v>4</v>
      </c>
      <c r="F4613" t="s">
        <v>121315</v>
      </c>
      <c r="G4613">
        <v>1.1999999999999999E-6</v>
      </c>
      <c r="H4613" t="s">
        <v>3131</v>
      </c>
      <c r="I4613" t="s">
        <v>127666</v>
      </c>
      <c r="J4613" s="2" t="s">
        <v>172648</v>
      </c>
      <c r="K4613" t="s">
        <v>210121</v>
      </c>
      <c r="L4613" t="s">
        <v>228704</v>
      </c>
      <c r="Q4613" t="s">
        <v>120060</v>
      </c>
      <c r="R4613" t="s">
        <v>210121</v>
      </c>
      <c r="S4613" t="s">
        <v>212718</v>
      </c>
    </row>
    <row r="4614" spans="1:19" x14ac:dyDescent="0.35">
      <c r="A4614" s="1">
        <v>5797</v>
      </c>
      <c r="B4614" t="s">
        <v>3132</v>
      </c>
      <c r="C4614" t="s">
        <v>49863</v>
      </c>
      <c r="D4614" t="s">
        <v>5</v>
      </c>
      <c r="E4614" t="s">
        <v>119955</v>
      </c>
      <c r="F4614" t="s">
        <v>121906</v>
      </c>
      <c r="G4614">
        <v>3.4999999999999999E-6</v>
      </c>
      <c r="H4614" t="s">
        <v>3132</v>
      </c>
      <c r="I4614" t="s">
        <v>127667</v>
      </c>
      <c r="J4614" s="2" t="s">
        <v>172649</v>
      </c>
      <c r="K4614" t="s">
        <v>210121</v>
      </c>
      <c r="L4614" t="s">
        <v>228705</v>
      </c>
      <c r="M4614" t="s">
        <v>9</v>
      </c>
      <c r="N4614" t="s">
        <v>228844</v>
      </c>
      <c r="O4614" t="s">
        <v>229189</v>
      </c>
      <c r="P4614" t="s">
        <v>229189</v>
      </c>
      <c r="R4614" t="s">
        <v>210121</v>
      </c>
      <c r="S4614" t="s">
        <v>212718</v>
      </c>
    </row>
    <row r="4615" spans="1:19" x14ac:dyDescent="0.35">
      <c r="A4615" s="1">
        <v>5798</v>
      </c>
      <c r="B4615" t="s">
        <v>3132</v>
      </c>
      <c r="C4615" t="s">
        <v>49864</v>
      </c>
      <c r="D4615" t="s">
        <v>5</v>
      </c>
      <c r="F4615" t="s">
        <v>120787</v>
      </c>
      <c r="G4615">
        <v>1.5E-6</v>
      </c>
      <c r="H4615" t="s">
        <v>3132</v>
      </c>
      <c r="I4615" t="s">
        <v>127667</v>
      </c>
      <c r="J4615" s="2" t="s">
        <v>172649</v>
      </c>
      <c r="K4615" t="s">
        <v>210121</v>
      </c>
      <c r="L4615" t="s">
        <v>228705</v>
      </c>
      <c r="M4615" t="s">
        <v>9</v>
      </c>
      <c r="N4615" t="s">
        <v>228844</v>
      </c>
      <c r="O4615" t="s">
        <v>229189</v>
      </c>
      <c r="P4615" t="s">
        <v>229189</v>
      </c>
      <c r="R4615" t="s">
        <v>210121</v>
      </c>
      <c r="S4615" t="s">
        <v>212718</v>
      </c>
    </row>
    <row r="4616" spans="1:19" x14ac:dyDescent="0.35">
      <c r="A4616" s="1">
        <v>5800</v>
      </c>
      <c r="B4616" t="s">
        <v>3133</v>
      </c>
      <c r="C4616" t="s">
        <v>49865</v>
      </c>
      <c r="D4616" t="s">
        <v>5</v>
      </c>
      <c r="E4616" t="s">
        <v>119954</v>
      </c>
      <c r="F4616" t="s">
        <v>120425</v>
      </c>
      <c r="G4616">
        <v>1.22E-5</v>
      </c>
      <c r="H4616" t="s">
        <v>3133</v>
      </c>
      <c r="I4616" t="s">
        <v>127668</v>
      </c>
      <c r="J4616" s="2" t="s">
        <v>172650</v>
      </c>
      <c r="K4616" t="s">
        <v>210156</v>
      </c>
      <c r="L4616" t="s">
        <v>228704</v>
      </c>
      <c r="M4616" t="s">
        <v>13</v>
      </c>
      <c r="N4616" t="s">
        <v>228843</v>
      </c>
      <c r="O4616" t="s">
        <v>229191</v>
      </c>
      <c r="P4616" t="s">
        <v>230487</v>
      </c>
      <c r="Q4616" t="s">
        <v>120799</v>
      </c>
      <c r="R4616" t="s">
        <v>210121</v>
      </c>
      <c r="S4616" t="s">
        <v>212718</v>
      </c>
    </row>
    <row r="4617" spans="1:19" x14ac:dyDescent="0.35">
      <c r="A4617" s="1">
        <v>5801</v>
      </c>
      <c r="B4617" t="s">
        <v>3133</v>
      </c>
      <c r="C4617" t="s">
        <v>49866</v>
      </c>
      <c r="D4617" t="s">
        <v>5</v>
      </c>
      <c r="F4617" t="s">
        <v>121907</v>
      </c>
      <c r="G4617">
        <v>7.8563999999999999E-6</v>
      </c>
      <c r="H4617" t="s">
        <v>3133</v>
      </c>
      <c r="I4617" t="s">
        <v>127668</v>
      </c>
      <c r="J4617" s="2" t="s">
        <v>172650</v>
      </c>
      <c r="K4617" t="s">
        <v>210156</v>
      </c>
      <c r="L4617" t="s">
        <v>228704</v>
      </c>
      <c r="M4617" t="s">
        <v>13</v>
      </c>
      <c r="N4617" t="s">
        <v>228843</v>
      </c>
      <c r="O4617" t="s">
        <v>229191</v>
      </c>
      <c r="P4617" t="s">
        <v>230487</v>
      </c>
      <c r="Q4617" t="s">
        <v>120799</v>
      </c>
      <c r="R4617" t="s">
        <v>210121</v>
      </c>
      <c r="S4617" t="s">
        <v>212718</v>
      </c>
    </row>
    <row r="4618" spans="1:19" x14ac:dyDescent="0.35">
      <c r="A4618" s="1">
        <v>5802</v>
      </c>
      <c r="B4618" t="s">
        <v>3133</v>
      </c>
      <c r="C4618" t="s">
        <v>49867</v>
      </c>
      <c r="D4618" t="s">
        <v>5</v>
      </c>
      <c r="F4618" t="s">
        <v>120619</v>
      </c>
      <c r="G4618">
        <v>2.6284000000000001E-6</v>
      </c>
      <c r="H4618" t="s">
        <v>3133</v>
      </c>
      <c r="I4618" t="s">
        <v>127668</v>
      </c>
      <c r="J4618" s="2" t="s">
        <v>172650</v>
      </c>
      <c r="K4618" t="s">
        <v>210156</v>
      </c>
      <c r="L4618" t="s">
        <v>228704</v>
      </c>
      <c r="M4618" t="s">
        <v>13</v>
      </c>
      <c r="N4618" t="s">
        <v>228843</v>
      </c>
      <c r="O4618" t="s">
        <v>229191</v>
      </c>
      <c r="P4618" t="s">
        <v>230487</v>
      </c>
      <c r="Q4618" t="s">
        <v>120799</v>
      </c>
      <c r="R4618" t="s">
        <v>210121</v>
      </c>
      <c r="S4618" t="s">
        <v>212718</v>
      </c>
    </row>
    <row r="4619" spans="1:19" x14ac:dyDescent="0.35">
      <c r="A4619" s="1">
        <v>5803</v>
      </c>
      <c r="B4619" t="s">
        <v>3134</v>
      </c>
      <c r="C4619" t="s">
        <v>49868</v>
      </c>
      <c r="D4619" t="s">
        <v>5</v>
      </c>
      <c r="E4619" t="s">
        <v>119955</v>
      </c>
      <c r="F4619" t="s">
        <v>120993</v>
      </c>
      <c r="G4619">
        <v>4.4290599999999998E-7</v>
      </c>
      <c r="H4619" t="s">
        <v>3134</v>
      </c>
      <c r="I4619" t="s">
        <v>127669</v>
      </c>
      <c r="J4619" s="2" t="s">
        <v>172651</v>
      </c>
      <c r="K4619" t="s">
        <v>210121</v>
      </c>
      <c r="L4619" t="s">
        <v>228704</v>
      </c>
      <c r="M4619" t="s">
        <v>228734</v>
      </c>
      <c r="N4619" t="s">
        <v>228837</v>
      </c>
      <c r="O4619" t="s">
        <v>229175</v>
      </c>
      <c r="P4619" t="s">
        <v>229175</v>
      </c>
      <c r="Q4619" t="s">
        <v>120216</v>
      </c>
      <c r="R4619" t="s">
        <v>210121</v>
      </c>
      <c r="S4619" t="s">
        <v>212718</v>
      </c>
    </row>
    <row r="4620" spans="1:19" x14ac:dyDescent="0.35">
      <c r="A4620" s="1">
        <v>5804</v>
      </c>
      <c r="B4620" t="s">
        <v>3135</v>
      </c>
      <c r="C4620" t="s">
        <v>49869</v>
      </c>
      <c r="D4620" t="s">
        <v>5</v>
      </c>
      <c r="E4620" t="s">
        <v>119955</v>
      </c>
      <c r="F4620" t="s">
        <v>121369</v>
      </c>
      <c r="G4620">
        <v>2.934921E-6</v>
      </c>
      <c r="H4620" t="s">
        <v>3135</v>
      </c>
      <c r="I4620" t="s">
        <v>127670</v>
      </c>
      <c r="J4620" s="2" t="s">
        <v>172652</v>
      </c>
      <c r="K4620" t="s">
        <v>210121</v>
      </c>
      <c r="L4620" t="s">
        <v>228704</v>
      </c>
      <c r="M4620" t="s">
        <v>228734</v>
      </c>
      <c r="N4620" t="s">
        <v>228837</v>
      </c>
      <c r="O4620" t="s">
        <v>229175</v>
      </c>
      <c r="P4620" t="s">
        <v>229175</v>
      </c>
      <c r="R4620" t="s">
        <v>210121</v>
      </c>
      <c r="S4620" t="s">
        <v>212718</v>
      </c>
    </row>
    <row r="4621" spans="1:19" x14ac:dyDescent="0.35">
      <c r="A4621" s="1">
        <v>5805</v>
      </c>
      <c r="B4621" t="s">
        <v>3136</v>
      </c>
      <c r="C4621" t="s">
        <v>49870</v>
      </c>
      <c r="D4621" t="s">
        <v>5</v>
      </c>
      <c r="E4621" t="s">
        <v>119956</v>
      </c>
      <c r="F4621" t="s">
        <v>120679</v>
      </c>
      <c r="G4621">
        <v>6.0000000000000002E-6</v>
      </c>
      <c r="H4621" t="s">
        <v>3136</v>
      </c>
      <c r="I4621" t="s">
        <v>127671</v>
      </c>
      <c r="J4621" s="2" t="s">
        <v>172653</v>
      </c>
      <c r="K4621" t="s">
        <v>210121</v>
      </c>
      <c r="L4621" t="s">
        <v>228706</v>
      </c>
      <c r="M4621" t="s">
        <v>8</v>
      </c>
      <c r="N4621" t="s">
        <v>228828</v>
      </c>
      <c r="O4621" t="s">
        <v>229113</v>
      </c>
      <c r="P4621" t="s">
        <v>230442</v>
      </c>
      <c r="Q4621" t="s">
        <v>123825</v>
      </c>
      <c r="R4621" t="s">
        <v>210121</v>
      </c>
      <c r="S4621" t="s">
        <v>212718</v>
      </c>
    </row>
    <row r="4622" spans="1:19" x14ac:dyDescent="0.35">
      <c r="A4622" s="1">
        <v>5806</v>
      </c>
      <c r="B4622" t="s">
        <v>3136</v>
      </c>
      <c r="C4622" t="s">
        <v>49871</v>
      </c>
      <c r="D4622" t="s">
        <v>5</v>
      </c>
      <c r="E4622" t="s">
        <v>119954</v>
      </c>
      <c r="F4622" t="s">
        <v>120316</v>
      </c>
      <c r="G4622">
        <v>5.4999999999999999E-6</v>
      </c>
      <c r="H4622" t="s">
        <v>3136</v>
      </c>
      <c r="I4622" t="s">
        <v>127671</v>
      </c>
      <c r="J4622" s="2" t="s">
        <v>172653</v>
      </c>
      <c r="K4622" t="s">
        <v>210121</v>
      </c>
      <c r="L4622" t="s">
        <v>228706</v>
      </c>
      <c r="M4622" t="s">
        <v>8</v>
      </c>
      <c r="N4622" t="s">
        <v>228828</v>
      </c>
      <c r="O4622" t="s">
        <v>229113</v>
      </c>
      <c r="P4622" t="s">
        <v>230442</v>
      </c>
      <c r="Q4622" t="s">
        <v>123825</v>
      </c>
      <c r="R4622" t="s">
        <v>210121</v>
      </c>
      <c r="S4622" t="s">
        <v>212718</v>
      </c>
    </row>
    <row r="4623" spans="1:19" x14ac:dyDescent="0.35">
      <c r="A4623" s="1">
        <v>5807</v>
      </c>
      <c r="B4623" t="s">
        <v>3136</v>
      </c>
      <c r="C4623" t="s">
        <v>49872</v>
      </c>
      <c r="D4623" t="s">
        <v>5</v>
      </c>
      <c r="F4623" t="s">
        <v>121233</v>
      </c>
      <c r="G4623">
        <v>1.000001E-6</v>
      </c>
      <c r="H4623" t="s">
        <v>3136</v>
      </c>
      <c r="I4623" t="s">
        <v>127671</v>
      </c>
      <c r="J4623" s="2" t="s">
        <v>172653</v>
      </c>
      <c r="K4623" t="s">
        <v>210121</v>
      </c>
      <c r="L4623" t="s">
        <v>228706</v>
      </c>
      <c r="M4623" t="s">
        <v>8</v>
      </c>
      <c r="N4623" t="s">
        <v>228828</v>
      </c>
      <c r="O4623" t="s">
        <v>229113</v>
      </c>
      <c r="P4623" t="s">
        <v>230442</v>
      </c>
      <c r="Q4623" t="s">
        <v>123825</v>
      </c>
      <c r="R4623" t="s">
        <v>210121</v>
      </c>
      <c r="S4623" t="s">
        <v>212718</v>
      </c>
    </row>
    <row r="4624" spans="1:19" x14ac:dyDescent="0.35">
      <c r="A4624" s="1">
        <v>5808</v>
      </c>
      <c r="B4624" t="s">
        <v>3136</v>
      </c>
      <c r="C4624" t="s">
        <v>49873</v>
      </c>
      <c r="D4624" t="s">
        <v>5</v>
      </c>
      <c r="E4624" t="s">
        <v>119955</v>
      </c>
      <c r="F4624" t="s">
        <v>120377</v>
      </c>
      <c r="G4624">
        <v>6.9999999999999997E-7</v>
      </c>
      <c r="H4624" t="s">
        <v>3136</v>
      </c>
      <c r="I4624" t="s">
        <v>127671</v>
      </c>
      <c r="J4624" s="2" t="s">
        <v>172653</v>
      </c>
      <c r="K4624" t="s">
        <v>210121</v>
      </c>
      <c r="L4624" t="s">
        <v>228706</v>
      </c>
      <c r="M4624" t="s">
        <v>8</v>
      </c>
      <c r="N4624" t="s">
        <v>228828</v>
      </c>
      <c r="O4624" t="s">
        <v>229113</v>
      </c>
      <c r="P4624" t="s">
        <v>230442</v>
      </c>
      <c r="Q4624" t="s">
        <v>123825</v>
      </c>
      <c r="R4624" t="s">
        <v>210121</v>
      </c>
      <c r="S4624" t="s">
        <v>212718</v>
      </c>
    </row>
    <row r="4625" spans="1:19" x14ac:dyDescent="0.35">
      <c r="A4625" s="1">
        <v>5809</v>
      </c>
      <c r="B4625" t="s">
        <v>3137</v>
      </c>
      <c r="C4625" t="s">
        <v>49874</v>
      </c>
      <c r="D4625" t="s">
        <v>4</v>
      </c>
      <c r="F4625" t="s">
        <v>120407</v>
      </c>
      <c r="G4625">
        <v>9.9999999999999995E-7</v>
      </c>
      <c r="H4625" t="s">
        <v>3137</v>
      </c>
      <c r="I4625" t="s">
        <v>127672</v>
      </c>
      <c r="J4625" s="2" t="s">
        <v>172654</v>
      </c>
      <c r="K4625" t="s">
        <v>210121</v>
      </c>
      <c r="L4625" t="s">
        <v>228704</v>
      </c>
      <c r="M4625" t="s">
        <v>8</v>
      </c>
      <c r="N4625" t="s">
        <v>228828</v>
      </c>
      <c r="O4625" t="s">
        <v>229113</v>
      </c>
      <c r="P4625" t="s">
        <v>230172</v>
      </c>
      <c r="R4625" t="s">
        <v>210121</v>
      </c>
      <c r="S4625" t="s">
        <v>212718</v>
      </c>
    </row>
    <row r="4626" spans="1:19" x14ac:dyDescent="0.35">
      <c r="A4626" s="1">
        <v>5810</v>
      </c>
      <c r="B4626" t="s">
        <v>3137</v>
      </c>
      <c r="C4626" t="s">
        <v>49875</v>
      </c>
      <c r="D4626" t="s">
        <v>5</v>
      </c>
      <c r="E4626" t="s">
        <v>119955</v>
      </c>
      <c r="F4626" t="s">
        <v>120450</v>
      </c>
      <c r="G4626">
        <v>9.9999999999999995E-7</v>
      </c>
      <c r="H4626" t="s">
        <v>3137</v>
      </c>
      <c r="I4626" t="s">
        <v>127672</v>
      </c>
      <c r="J4626" s="2" t="s">
        <v>172654</v>
      </c>
      <c r="K4626" t="s">
        <v>210121</v>
      </c>
      <c r="L4626" t="s">
        <v>228704</v>
      </c>
      <c r="M4626" t="s">
        <v>8</v>
      </c>
      <c r="N4626" t="s">
        <v>228828</v>
      </c>
      <c r="O4626" t="s">
        <v>229113</v>
      </c>
      <c r="P4626" t="s">
        <v>230172</v>
      </c>
      <c r="R4626" t="s">
        <v>210121</v>
      </c>
      <c r="S4626" t="s">
        <v>212718</v>
      </c>
    </row>
    <row r="4627" spans="1:19" x14ac:dyDescent="0.35">
      <c r="A4627" s="1">
        <v>5811</v>
      </c>
      <c r="B4627" t="s">
        <v>3138</v>
      </c>
      <c r="C4627" t="s">
        <v>49876</v>
      </c>
      <c r="D4627" t="s">
        <v>5</v>
      </c>
      <c r="E4627" t="s">
        <v>119955</v>
      </c>
      <c r="F4627" t="s">
        <v>121524</v>
      </c>
      <c r="G4627">
        <v>3.1999999999999999E-6</v>
      </c>
      <c r="H4627" t="s">
        <v>3138</v>
      </c>
      <c r="I4627" t="s">
        <v>127673</v>
      </c>
      <c r="J4627" s="2" t="s">
        <v>172655</v>
      </c>
      <c r="K4627" t="s">
        <v>210165</v>
      </c>
      <c r="L4627" t="s">
        <v>228704</v>
      </c>
      <c r="M4627" t="s">
        <v>8</v>
      </c>
      <c r="N4627" t="s">
        <v>228828</v>
      </c>
      <c r="O4627" t="s">
        <v>229113</v>
      </c>
      <c r="P4627" t="s">
        <v>230247</v>
      </c>
      <c r="Q4627" t="s">
        <v>121535</v>
      </c>
      <c r="R4627" t="s">
        <v>210121</v>
      </c>
      <c r="S4627" t="s">
        <v>212718</v>
      </c>
    </row>
    <row r="4628" spans="1:19" x14ac:dyDescent="0.35">
      <c r="A4628" s="1">
        <v>5812</v>
      </c>
      <c r="B4628" t="s">
        <v>3139</v>
      </c>
      <c r="C4628" t="s">
        <v>49877</v>
      </c>
      <c r="D4628" t="s">
        <v>5</v>
      </c>
      <c r="F4628" t="s">
        <v>120022</v>
      </c>
      <c r="G4628">
        <v>2.4999999999999999E-8</v>
      </c>
      <c r="H4628" t="s">
        <v>3139</v>
      </c>
      <c r="I4628" t="s">
        <v>127674</v>
      </c>
      <c r="J4628" s="2" t="s">
        <v>172656</v>
      </c>
      <c r="K4628" t="s">
        <v>210121</v>
      </c>
      <c r="L4628" t="s">
        <v>228705</v>
      </c>
      <c r="M4628" t="s">
        <v>8</v>
      </c>
      <c r="N4628" t="s">
        <v>228867</v>
      </c>
      <c r="O4628" t="s">
        <v>229435</v>
      </c>
      <c r="P4628" t="s">
        <v>229435</v>
      </c>
      <c r="Q4628" t="s">
        <v>120008</v>
      </c>
      <c r="R4628" t="s">
        <v>210121</v>
      </c>
      <c r="S4628" t="s">
        <v>212718</v>
      </c>
    </row>
    <row r="4629" spans="1:19" x14ac:dyDescent="0.35">
      <c r="A4629" s="1">
        <v>5813</v>
      </c>
      <c r="B4629" t="s">
        <v>3140</v>
      </c>
      <c r="C4629" t="s">
        <v>49878</v>
      </c>
      <c r="D4629" t="s">
        <v>5</v>
      </c>
      <c r="E4629" t="s">
        <v>119955</v>
      </c>
      <c r="F4629" t="s">
        <v>121710</v>
      </c>
      <c r="G4629">
        <v>9.9000000000000001E-6</v>
      </c>
      <c r="H4629" t="s">
        <v>3140</v>
      </c>
      <c r="I4629" t="s">
        <v>127675</v>
      </c>
      <c r="J4629" s="2" t="s">
        <v>172657</v>
      </c>
      <c r="K4629" t="s">
        <v>210121</v>
      </c>
      <c r="L4629" t="s">
        <v>228704</v>
      </c>
      <c r="M4629" t="s">
        <v>8</v>
      </c>
      <c r="N4629" t="s">
        <v>228828</v>
      </c>
      <c r="O4629" t="s">
        <v>229113</v>
      </c>
      <c r="P4629" t="s">
        <v>230138</v>
      </c>
      <c r="Q4629" t="s">
        <v>120308</v>
      </c>
      <c r="R4629" t="s">
        <v>210121</v>
      </c>
      <c r="S4629" t="s">
        <v>212718</v>
      </c>
    </row>
    <row r="4630" spans="1:19" x14ac:dyDescent="0.35">
      <c r="A4630" s="1">
        <v>5814</v>
      </c>
      <c r="B4630" t="s">
        <v>3141</v>
      </c>
      <c r="C4630" t="s">
        <v>49879</v>
      </c>
      <c r="D4630" t="s">
        <v>4</v>
      </c>
      <c r="F4630" t="s">
        <v>120216</v>
      </c>
      <c r="G4630">
        <v>4.9999999999999998E-7</v>
      </c>
      <c r="H4630" t="s">
        <v>3141</v>
      </c>
      <c r="I4630" t="s">
        <v>127676</v>
      </c>
      <c r="J4630" s="2" t="s">
        <v>172658</v>
      </c>
      <c r="K4630" t="s">
        <v>210180</v>
      </c>
      <c r="L4630" t="s">
        <v>228704</v>
      </c>
      <c r="M4630" t="s">
        <v>16</v>
      </c>
      <c r="N4630" t="s">
        <v>228872</v>
      </c>
      <c r="O4630" t="s">
        <v>229187</v>
      </c>
      <c r="P4630" t="s">
        <v>230488</v>
      </c>
      <c r="Q4630" t="s">
        <v>120216</v>
      </c>
      <c r="R4630" t="s">
        <v>210121</v>
      </c>
      <c r="S4630" t="s">
        <v>212718</v>
      </c>
    </row>
    <row r="4631" spans="1:19" x14ac:dyDescent="0.35">
      <c r="A4631" s="1">
        <v>5815</v>
      </c>
      <c r="B4631" t="s">
        <v>3142</v>
      </c>
      <c r="C4631" t="s">
        <v>49880</v>
      </c>
      <c r="D4631" t="s">
        <v>5</v>
      </c>
      <c r="F4631" t="s">
        <v>121594</v>
      </c>
      <c r="G4631">
        <v>2.5000000000000002E-6</v>
      </c>
      <c r="H4631" t="s">
        <v>3142</v>
      </c>
      <c r="I4631" t="s">
        <v>127677</v>
      </c>
      <c r="J4631" s="2" t="s">
        <v>172659</v>
      </c>
      <c r="K4631" t="s">
        <v>210121</v>
      </c>
      <c r="L4631" t="s">
        <v>228704</v>
      </c>
      <c r="M4631" t="s">
        <v>10</v>
      </c>
      <c r="N4631" t="s">
        <v>228827</v>
      </c>
      <c r="O4631" t="s">
        <v>229107</v>
      </c>
      <c r="P4631" t="s">
        <v>229107</v>
      </c>
      <c r="Q4631" t="s">
        <v>121023</v>
      </c>
      <c r="R4631" t="s">
        <v>210121</v>
      </c>
      <c r="S4631" t="s">
        <v>212718</v>
      </c>
    </row>
    <row r="4632" spans="1:19" x14ac:dyDescent="0.35">
      <c r="A4632" s="1">
        <v>5816</v>
      </c>
      <c r="B4632" t="s">
        <v>3142</v>
      </c>
      <c r="C4632" t="s">
        <v>49881</v>
      </c>
      <c r="D4632" t="s">
        <v>5</v>
      </c>
      <c r="E4632" t="s">
        <v>119955</v>
      </c>
      <c r="F4632" t="s">
        <v>121378</v>
      </c>
      <c r="G4632">
        <v>9.9999999999999995E-7</v>
      </c>
      <c r="H4632" t="s">
        <v>3142</v>
      </c>
      <c r="I4632" t="s">
        <v>127677</v>
      </c>
      <c r="J4632" s="2" t="s">
        <v>172659</v>
      </c>
      <c r="K4632" t="s">
        <v>210121</v>
      </c>
      <c r="L4632" t="s">
        <v>228704</v>
      </c>
      <c r="M4632" t="s">
        <v>10</v>
      </c>
      <c r="N4632" t="s">
        <v>228827</v>
      </c>
      <c r="O4632" t="s">
        <v>229107</v>
      </c>
      <c r="P4632" t="s">
        <v>229107</v>
      </c>
      <c r="Q4632" t="s">
        <v>121023</v>
      </c>
      <c r="R4632" t="s">
        <v>210121</v>
      </c>
      <c r="S4632" t="s">
        <v>212718</v>
      </c>
    </row>
    <row r="4633" spans="1:19" x14ac:dyDescent="0.35">
      <c r="A4633" s="1">
        <v>5817</v>
      </c>
      <c r="B4633" t="s">
        <v>3142</v>
      </c>
      <c r="C4633" t="s">
        <v>49882</v>
      </c>
      <c r="D4633" t="s">
        <v>5</v>
      </c>
      <c r="F4633" t="s">
        <v>121825</v>
      </c>
      <c r="G4633">
        <v>9.9999999999999995E-7</v>
      </c>
      <c r="H4633" t="s">
        <v>3142</v>
      </c>
      <c r="I4633" t="s">
        <v>127677</v>
      </c>
      <c r="J4633" s="2" t="s">
        <v>172659</v>
      </c>
      <c r="K4633" t="s">
        <v>210121</v>
      </c>
      <c r="L4633" t="s">
        <v>228704</v>
      </c>
      <c r="M4633" t="s">
        <v>10</v>
      </c>
      <c r="N4633" t="s">
        <v>228827</v>
      </c>
      <c r="O4633" t="s">
        <v>229107</v>
      </c>
      <c r="P4633" t="s">
        <v>229107</v>
      </c>
      <c r="Q4633" t="s">
        <v>121023</v>
      </c>
      <c r="R4633" t="s">
        <v>210121</v>
      </c>
      <c r="S4633" t="s">
        <v>212718</v>
      </c>
    </row>
    <row r="4634" spans="1:19" x14ac:dyDescent="0.35">
      <c r="A4634" s="1">
        <v>5818</v>
      </c>
      <c r="B4634" t="s">
        <v>3143</v>
      </c>
      <c r="C4634" t="s">
        <v>49883</v>
      </c>
      <c r="D4634" t="s">
        <v>5</v>
      </c>
      <c r="F4634" t="s">
        <v>120467</v>
      </c>
      <c r="G4634">
        <v>3.9999999999999998E-6</v>
      </c>
      <c r="H4634" t="s">
        <v>3143</v>
      </c>
      <c r="I4634" t="s">
        <v>127678</v>
      </c>
      <c r="J4634" s="2" t="s">
        <v>172660</v>
      </c>
      <c r="K4634" t="s">
        <v>210121</v>
      </c>
      <c r="L4634" t="s">
        <v>228704</v>
      </c>
      <c r="Q4634" t="s">
        <v>120679</v>
      </c>
      <c r="R4634" t="s">
        <v>210121</v>
      </c>
      <c r="S4634" t="s">
        <v>212718</v>
      </c>
    </row>
    <row r="4635" spans="1:19" x14ac:dyDescent="0.35">
      <c r="A4635" s="1">
        <v>5819</v>
      </c>
      <c r="B4635" t="s">
        <v>3143</v>
      </c>
      <c r="C4635" t="s">
        <v>49884</v>
      </c>
      <c r="D4635" t="s">
        <v>5</v>
      </c>
      <c r="E4635" t="s">
        <v>119955</v>
      </c>
      <c r="F4635" t="s">
        <v>120052</v>
      </c>
      <c r="G4635">
        <v>6.8790000000000011E-5</v>
      </c>
      <c r="H4635" t="s">
        <v>3143</v>
      </c>
      <c r="I4635" t="s">
        <v>127678</v>
      </c>
      <c r="J4635" s="2" t="s">
        <v>172660</v>
      </c>
      <c r="K4635" t="s">
        <v>210121</v>
      </c>
      <c r="L4635" t="s">
        <v>228704</v>
      </c>
      <c r="Q4635" t="s">
        <v>120679</v>
      </c>
      <c r="R4635" t="s">
        <v>210121</v>
      </c>
      <c r="S4635" t="s">
        <v>212718</v>
      </c>
    </row>
    <row r="4636" spans="1:19" x14ac:dyDescent="0.35">
      <c r="A4636" s="1">
        <v>5820</v>
      </c>
      <c r="B4636" t="s">
        <v>3143</v>
      </c>
      <c r="C4636" t="s">
        <v>49885</v>
      </c>
      <c r="D4636" t="s">
        <v>5</v>
      </c>
      <c r="F4636" t="s">
        <v>120715</v>
      </c>
      <c r="G4636">
        <v>1.5999999999999999E-5</v>
      </c>
      <c r="H4636" t="s">
        <v>3143</v>
      </c>
      <c r="I4636" t="s">
        <v>127678</v>
      </c>
      <c r="J4636" s="2" t="s">
        <v>172660</v>
      </c>
      <c r="K4636" t="s">
        <v>210121</v>
      </c>
      <c r="L4636" t="s">
        <v>228704</v>
      </c>
      <c r="Q4636" t="s">
        <v>120679</v>
      </c>
      <c r="R4636" t="s">
        <v>210121</v>
      </c>
      <c r="S4636" t="s">
        <v>212718</v>
      </c>
    </row>
    <row r="4637" spans="1:19" x14ac:dyDescent="0.35">
      <c r="A4637" s="1">
        <v>5821</v>
      </c>
      <c r="B4637" t="s">
        <v>3144</v>
      </c>
      <c r="C4637" t="s">
        <v>49886</v>
      </c>
      <c r="D4637" t="s">
        <v>4</v>
      </c>
      <c r="F4637" t="s">
        <v>120018</v>
      </c>
      <c r="G4637">
        <v>1.6787100000000001E-7</v>
      </c>
      <c r="H4637" t="s">
        <v>3144</v>
      </c>
      <c r="I4637" t="s">
        <v>127679</v>
      </c>
      <c r="J4637" s="2" t="s">
        <v>172661</v>
      </c>
      <c r="K4637" t="s">
        <v>210121</v>
      </c>
      <c r="L4637" t="s">
        <v>228704</v>
      </c>
      <c r="M4637" t="s">
        <v>228772</v>
      </c>
      <c r="Q4637" t="s">
        <v>120856</v>
      </c>
      <c r="R4637" t="s">
        <v>210121</v>
      </c>
      <c r="S4637" t="s">
        <v>212718</v>
      </c>
    </row>
    <row r="4638" spans="1:19" x14ac:dyDescent="0.35">
      <c r="A4638" s="1">
        <v>5822</v>
      </c>
      <c r="B4638" t="s">
        <v>3145</v>
      </c>
      <c r="C4638" t="s">
        <v>49887</v>
      </c>
      <c r="D4638" t="s">
        <v>5</v>
      </c>
      <c r="F4638" t="s">
        <v>121908</v>
      </c>
      <c r="G4638">
        <v>1.5E-5</v>
      </c>
      <c r="H4638" t="s">
        <v>3145</v>
      </c>
      <c r="I4638" t="s">
        <v>127680</v>
      </c>
      <c r="J4638" s="2" t="s">
        <v>172662</v>
      </c>
      <c r="K4638" t="s">
        <v>210121</v>
      </c>
      <c r="L4638" t="s">
        <v>228704</v>
      </c>
      <c r="M4638" t="s">
        <v>8</v>
      </c>
      <c r="N4638" t="s">
        <v>228828</v>
      </c>
      <c r="O4638" t="s">
        <v>229108</v>
      </c>
      <c r="P4638" t="s">
        <v>230150</v>
      </c>
      <c r="Q4638" t="s">
        <v>120308</v>
      </c>
      <c r="R4638" t="s">
        <v>210121</v>
      </c>
      <c r="S4638" t="s">
        <v>212718</v>
      </c>
    </row>
    <row r="4639" spans="1:19" x14ac:dyDescent="0.35">
      <c r="A4639" s="1">
        <v>5823</v>
      </c>
      <c r="B4639" t="s">
        <v>3146</v>
      </c>
      <c r="C4639" t="s">
        <v>49888</v>
      </c>
      <c r="D4639" t="s">
        <v>4</v>
      </c>
      <c r="F4639" t="s">
        <v>120842</v>
      </c>
      <c r="G4639">
        <v>9.9999999999999995E-7</v>
      </c>
      <c r="H4639" t="s">
        <v>3146</v>
      </c>
      <c r="I4639" t="s">
        <v>127681</v>
      </c>
      <c r="J4639" s="2" t="s">
        <v>172663</v>
      </c>
      <c r="K4639" t="s">
        <v>210140</v>
      </c>
      <c r="L4639" t="s">
        <v>228704</v>
      </c>
      <c r="M4639" t="s">
        <v>8</v>
      </c>
      <c r="N4639" t="s">
        <v>228873</v>
      </c>
      <c r="O4639" t="s">
        <v>229170</v>
      </c>
      <c r="P4639" t="s">
        <v>229170</v>
      </c>
      <c r="Q4639" t="s">
        <v>119973</v>
      </c>
      <c r="R4639" t="s">
        <v>210121</v>
      </c>
      <c r="S4639" t="s">
        <v>212718</v>
      </c>
    </row>
    <row r="4640" spans="1:19" x14ac:dyDescent="0.35">
      <c r="A4640" s="1">
        <v>5824</v>
      </c>
      <c r="B4640" t="s">
        <v>3146</v>
      </c>
      <c r="C4640" t="s">
        <v>49889</v>
      </c>
      <c r="D4640" t="s">
        <v>5</v>
      </c>
      <c r="F4640" t="s">
        <v>119991</v>
      </c>
      <c r="G4640">
        <v>6.5000000000000002E-7</v>
      </c>
      <c r="H4640" t="s">
        <v>3146</v>
      </c>
      <c r="I4640" t="s">
        <v>127681</v>
      </c>
      <c r="J4640" s="2" t="s">
        <v>172663</v>
      </c>
      <c r="K4640" t="s">
        <v>210140</v>
      </c>
      <c r="L4640" t="s">
        <v>228704</v>
      </c>
      <c r="M4640" t="s">
        <v>8</v>
      </c>
      <c r="N4640" t="s">
        <v>228873</v>
      </c>
      <c r="O4640" t="s">
        <v>229170</v>
      </c>
      <c r="P4640" t="s">
        <v>229170</v>
      </c>
      <c r="Q4640" t="s">
        <v>119973</v>
      </c>
      <c r="R4640" t="s">
        <v>210121</v>
      </c>
      <c r="S4640" t="s">
        <v>212718</v>
      </c>
    </row>
    <row r="4641" spans="1:19" x14ac:dyDescent="0.35">
      <c r="A4641" s="1">
        <v>5825</v>
      </c>
      <c r="B4641" t="s">
        <v>3146</v>
      </c>
      <c r="C4641" t="s">
        <v>49890</v>
      </c>
      <c r="D4641" t="s">
        <v>5</v>
      </c>
      <c r="F4641" t="s">
        <v>120633</v>
      </c>
      <c r="G4641">
        <v>9.7500000000000006E-8</v>
      </c>
      <c r="H4641" t="s">
        <v>3146</v>
      </c>
      <c r="I4641" t="s">
        <v>127681</v>
      </c>
      <c r="J4641" s="2" t="s">
        <v>172663</v>
      </c>
      <c r="K4641" t="s">
        <v>210140</v>
      </c>
      <c r="L4641" t="s">
        <v>228704</v>
      </c>
      <c r="M4641" t="s">
        <v>8</v>
      </c>
      <c r="N4641" t="s">
        <v>228873</v>
      </c>
      <c r="O4641" t="s">
        <v>229170</v>
      </c>
      <c r="P4641" t="s">
        <v>229170</v>
      </c>
      <c r="Q4641" t="s">
        <v>119973</v>
      </c>
      <c r="R4641" t="s">
        <v>210121</v>
      </c>
      <c r="S4641" t="s">
        <v>212718</v>
      </c>
    </row>
    <row r="4642" spans="1:19" x14ac:dyDescent="0.35">
      <c r="A4642" s="1">
        <v>5826</v>
      </c>
      <c r="B4642" t="s">
        <v>3147</v>
      </c>
      <c r="C4642" t="s">
        <v>49891</v>
      </c>
      <c r="D4642" t="s">
        <v>5</v>
      </c>
      <c r="F4642" t="s">
        <v>120984</v>
      </c>
      <c r="G4642">
        <v>3.4540000000000001E-7</v>
      </c>
      <c r="H4642" t="s">
        <v>3147</v>
      </c>
      <c r="I4642" t="s">
        <v>127682</v>
      </c>
      <c r="J4642" s="2" t="s">
        <v>172664</v>
      </c>
      <c r="K4642" t="s">
        <v>210121</v>
      </c>
      <c r="L4642" t="s">
        <v>228704</v>
      </c>
      <c r="M4642" t="s">
        <v>8</v>
      </c>
      <c r="N4642" t="s">
        <v>228828</v>
      </c>
      <c r="O4642" t="s">
        <v>229315</v>
      </c>
      <c r="P4642" t="s">
        <v>230489</v>
      </c>
      <c r="Q4642" t="s">
        <v>120377</v>
      </c>
      <c r="R4642" t="s">
        <v>210121</v>
      </c>
      <c r="S4642" t="s">
        <v>212718</v>
      </c>
    </row>
    <row r="4643" spans="1:19" x14ac:dyDescent="0.35">
      <c r="A4643" s="1">
        <v>5828</v>
      </c>
      <c r="B4643" t="s">
        <v>3148</v>
      </c>
      <c r="C4643" t="s">
        <v>49892</v>
      </c>
      <c r="D4643" t="s">
        <v>4</v>
      </c>
      <c r="F4643" t="s">
        <v>120287</v>
      </c>
      <c r="G4643">
        <v>7.50521E-7</v>
      </c>
      <c r="H4643" t="s">
        <v>3148</v>
      </c>
      <c r="I4643" t="s">
        <v>127683</v>
      </c>
      <c r="J4643" s="2" t="s">
        <v>172665</v>
      </c>
      <c r="K4643" t="s">
        <v>210121</v>
      </c>
      <c r="L4643" t="s">
        <v>228704</v>
      </c>
      <c r="M4643" t="s">
        <v>8</v>
      </c>
      <c r="N4643" t="s">
        <v>228832</v>
      </c>
      <c r="O4643" t="s">
        <v>229111</v>
      </c>
      <c r="P4643" t="s">
        <v>230079</v>
      </c>
      <c r="Q4643" t="s">
        <v>120679</v>
      </c>
      <c r="R4643" t="s">
        <v>210121</v>
      </c>
      <c r="S4643" t="s">
        <v>212718</v>
      </c>
    </row>
    <row r="4644" spans="1:19" x14ac:dyDescent="0.35">
      <c r="A4644" s="1">
        <v>5829</v>
      </c>
      <c r="B4644" t="s">
        <v>3148</v>
      </c>
      <c r="C4644" t="s">
        <v>49893</v>
      </c>
      <c r="D4644" t="s">
        <v>5</v>
      </c>
      <c r="E4644" t="s">
        <v>119955</v>
      </c>
      <c r="F4644" t="s">
        <v>120692</v>
      </c>
      <c r="G4644">
        <v>1.5E-6</v>
      </c>
      <c r="H4644" t="s">
        <v>3148</v>
      </c>
      <c r="I4644" t="s">
        <v>127683</v>
      </c>
      <c r="J4644" s="2" t="s">
        <v>172665</v>
      </c>
      <c r="K4644" t="s">
        <v>210121</v>
      </c>
      <c r="L4644" t="s">
        <v>228704</v>
      </c>
      <c r="M4644" t="s">
        <v>8</v>
      </c>
      <c r="N4644" t="s">
        <v>228832</v>
      </c>
      <c r="O4644" t="s">
        <v>229111</v>
      </c>
      <c r="P4644" t="s">
        <v>230079</v>
      </c>
      <c r="Q4644" t="s">
        <v>120679</v>
      </c>
      <c r="R4644" t="s">
        <v>210121</v>
      </c>
      <c r="S4644" t="s">
        <v>212718</v>
      </c>
    </row>
    <row r="4645" spans="1:19" x14ac:dyDescent="0.35">
      <c r="A4645" s="1">
        <v>5831</v>
      </c>
      <c r="B4645" t="s">
        <v>3149</v>
      </c>
      <c r="C4645" t="s">
        <v>49894</v>
      </c>
      <c r="D4645" t="s">
        <v>5</v>
      </c>
      <c r="F4645" t="s">
        <v>120395</v>
      </c>
      <c r="G4645">
        <v>4.1199999999999998E-7</v>
      </c>
      <c r="H4645" t="s">
        <v>3149</v>
      </c>
      <c r="I4645" t="s">
        <v>127684</v>
      </c>
      <c r="J4645" s="2" t="s">
        <v>172666</v>
      </c>
      <c r="K4645" t="s">
        <v>210121</v>
      </c>
      <c r="L4645" t="s">
        <v>228704</v>
      </c>
      <c r="M4645" t="s">
        <v>8</v>
      </c>
      <c r="N4645" t="s">
        <v>228932</v>
      </c>
      <c r="O4645" t="s">
        <v>229436</v>
      </c>
      <c r="P4645" t="s">
        <v>229436</v>
      </c>
      <c r="Q4645" t="s">
        <v>120077</v>
      </c>
      <c r="R4645" t="s">
        <v>210121</v>
      </c>
      <c r="S4645" t="s">
        <v>212718</v>
      </c>
    </row>
    <row r="4646" spans="1:19" x14ac:dyDescent="0.35">
      <c r="A4646" s="1">
        <v>5832</v>
      </c>
      <c r="B4646" t="s">
        <v>3149</v>
      </c>
      <c r="C4646" t="s">
        <v>49895</v>
      </c>
      <c r="D4646" t="s">
        <v>5</v>
      </c>
      <c r="F4646" t="s">
        <v>120709</v>
      </c>
      <c r="G4646">
        <v>5.7635599999999995E-7</v>
      </c>
      <c r="H4646" t="s">
        <v>3149</v>
      </c>
      <c r="I4646" t="s">
        <v>127684</v>
      </c>
      <c r="J4646" s="2" t="s">
        <v>172666</v>
      </c>
      <c r="K4646" t="s">
        <v>210121</v>
      </c>
      <c r="L4646" t="s">
        <v>228704</v>
      </c>
      <c r="M4646" t="s">
        <v>8</v>
      </c>
      <c r="N4646" t="s">
        <v>228932</v>
      </c>
      <c r="O4646" t="s">
        <v>229436</v>
      </c>
      <c r="P4646" t="s">
        <v>229436</v>
      </c>
      <c r="Q4646" t="s">
        <v>120077</v>
      </c>
      <c r="R4646" t="s">
        <v>210121</v>
      </c>
      <c r="S4646" t="s">
        <v>212718</v>
      </c>
    </row>
    <row r="4647" spans="1:19" x14ac:dyDescent="0.35">
      <c r="A4647" s="1">
        <v>5833</v>
      </c>
      <c r="B4647" t="s">
        <v>3150</v>
      </c>
      <c r="C4647" t="s">
        <v>49896</v>
      </c>
      <c r="D4647" t="s">
        <v>4</v>
      </c>
      <c r="F4647" t="s">
        <v>120729</v>
      </c>
      <c r="G4647">
        <v>1.6500000000000001E-6</v>
      </c>
      <c r="H4647" t="s">
        <v>3150</v>
      </c>
      <c r="I4647" t="s">
        <v>127685</v>
      </c>
      <c r="J4647" s="2" t="s">
        <v>172667</v>
      </c>
      <c r="K4647" t="s">
        <v>210121</v>
      </c>
      <c r="L4647" t="s">
        <v>228704</v>
      </c>
      <c r="R4647" t="s">
        <v>210121</v>
      </c>
      <c r="S4647" t="s">
        <v>212718</v>
      </c>
    </row>
    <row r="4648" spans="1:19" x14ac:dyDescent="0.35">
      <c r="A4648" s="1">
        <v>5834</v>
      </c>
      <c r="B4648" t="s">
        <v>3151</v>
      </c>
      <c r="C4648" t="s">
        <v>49897</v>
      </c>
      <c r="D4648" t="s">
        <v>5</v>
      </c>
      <c r="F4648" t="s">
        <v>121343</v>
      </c>
      <c r="G4648">
        <v>1.2866000000000001E-6</v>
      </c>
      <c r="H4648" t="s">
        <v>3151</v>
      </c>
      <c r="I4648" t="s">
        <v>127686</v>
      </c>
      <c r="J4648" s="2" t="s">
        <v>172668</v>
      </c>
      <c r="K4648" t="s">
        <v>210125</v>
      </c>
      <c r="L4648" t="s">
        <v>228704</v>
      </c>
      <c r="M4648" t="s">
        <v>228717</v>
      </c>
      <c r="N4648" t="s">
        <v>228903</v>
      </c>
      <c r="O4648" t="s">
        <v>229356</v>
      </c>
      <c r="P4648" t="s">
        <v>230490</v>
      </c>
      <c r="Q4648" t="s">
        <v>119973</v>
      </c>
      <c r="R4648" t="s">
        <v>210121</v>
      </c>
      <c r="S4648" t="s">
        <v>212718</v>
      </c>
    </row>
    <row r="4649" spans="1:19" x14ac:dyDescent="0.35">
      <c r="A4649" s="1">
        <v>5835</v>
      </c>
      <c r="B4649" t="s">
        <v>3152</v>
      </c>
      <c r="C4649" t="s">
        <v>49898</v>
      </c>
      <c r="D4649" t="s">
        <v>4</v>
      </c>
      <c r="F4649" t="s">
        <v>120054</v>
      </c>
      <c r="G4649">
        <v>4.1361200000000001E-7</v>
      </c>
      <c r="H4649" t="s">
        <v>3152</v>
      </c>
      <c r="I4649" t="s">
        <v>127687</v>
      </c>
      <c r="J4649" s="2" t="s">
        <v>172669</v>
      </c>
      <c r="K4649" t="s">
        <v>210121</v>
      </c>
      <c r="L4649" t="s">
        <v>228704</v>
      </c>
      <c r="M4649" t="s">
        <v>228720</v>
      </c>
      <c r="N4649" t="s">
        <v>228847</v>
      </c>
      <c r="O4649" t="s">
        <v>229167</v>
      </c>
      <c r="P4649" t="s">
        <v>229167</v>
      </c>
      <c r="Q4649" t="s">
        <v>122089</v>
      </c>
      <c r="R4649" t="s">
        <v>210121</v>
      </c>
      <c r="S4649" t="s">
        <v>212718</v>
      </c>
    </row>
    <row r="4650" spans="1:19" x14ac:dyDescent="0.35">
      <c r="A4650" s="1">
        <v>5836</v>
      </c>
      <c r="B4650" t="s">
        <v>3153</v>
      </c>
      <c r="C4650" t="s">
        <v>49899</v>
      </c>
      <c r="D4650" t="s">
        <v>5</v>
      </c>
      <c r="F4650" t="s">
        <v>120923</v>
      </c>
      <c r="G4650">
        <v>2.1731999999999999E-7</v>
      </c>
      <c r="H4650" t="s">
        <v>3153</v>
      </c>
      <c r="I4650" t="s">
        <v>127688</v>
      </c>
      <c r="J4650" s="2" t="s">
        <v>172670</v>
      </c>
      <c r="K4650" t="s">
        <v>210121</v>
      </c>
      <c r="L4650" t="s">
        <v>228704</v>
      </c>
      <c r="M4650" t="s">
        <v>228720</v>
      </c>
      <c r="N4650" t="s">
        <v>228890</v>
      </c>
      <c r="O4650" t="s">
        <v>229437</v>
      </c>
      <c r="P4650" t="s">
        <v>230491</v>
      </c>
      <c r="Q4650" t="s">
        <v>120216</v>
      </c>
      <c r="R4650" t="s">
        <v>210121</v>
      </c>
      <c r="S4650" t="s">
        <v>212718</v>
      </c>
    </row>
    <row r="4651" spans="1:19" x14ac:dyDescent="0.35">
      <c r="A4651" s="1">
        <v>5837</v>
      </c>
      <c r="B4651" t="s">
        <v>3154</v>
      </c>
      <c r="C4651" t="s">
        <v>49900</v>
      </c>
      <c r="D4651" t="s">
        <v>5</v>
      </c>
      <c r="F4651" t="s">
        <v>120686</v>
      </c>
      <c r="G4651">
        <v>1.0899999999999999E-6</v>
      </c>
      <c r="H4651" t="s">
        <v>3154</v>
      </c>
      <c r="I4651" t="s">
        <v>127689</v>
      </c>
      <c r="K4651" t="s">
        <v>210121</v>
      </c>
      <c r="L4651" t="s">
        <v>228704</v>
      </c>
      <c r="M4651" t="s">
        <v>8</v>
      </c>
      <c r="N4651" t="s">
        <v>228892</v>
      </c>
      <c r="O4651" t="s">
        <v>229199</v>
      </c>
      <c r="P4651" t="s">
        <v>230492</v>
      </c>
      <c r="Q4651" t="s">
        <v>119973</v>
      </c>
      <c r="R4651" t="s">
        <v>210121</v>
      </c>
      <c r="S4651" t="s">
        <v>212718</v>
      </c>
    </row>
    <row r="4652" spans="1:19" x14ac:dyDescent="0.35">
      <c r="A4652" s="1">
        <v>5838</v>
      </c>
      <c r="B4652" t="s">
        <v>3154</v>
      </c>
      <c r="C4652" t="s">
        <v>49901</v>
      </c>
      <c r="D4652" t="s">
        <v>5</v>
      </c>
      <c r="F4652" t="s">
        <v>120832</v>
      </c>
      <c r="G4652">
        <v>4.5385E-7</v>
      </c>
      <c r="H4652" t="s">
        <v>3154</v>
      </c>
      <c r="I4652" t="s">
        <v>127689</v>
      </c>
      <c r="K4652" t="s">
        <v>210121</v>
      </c>
      <c r="L4652" t="s">
        <v>228704</v>
      </c>
      <c r="M4652" t="s">
        <v>8</v>
      </c>
      <c r="N4652" t="s">
        <v>228892</v>
      </c>
      <c r="O4652" t="s">
        <v>229199</v>
      </c>
      <c r="P4652" t="s">
        <v>230492</v>
      </c>
      <c r="Q4652" t="s">
        <v>119973</v>
      </c>
      <c r="R4652" t="s">
        <v>210121</v>
      </c>
      <c r="S4652" t="s">
        <v>212718</v>
      </c>
    </row>
    <row r="4653" spans="1:19" x14ac:dyDescent="0.35">
      <c r="A4653" s="1">
        <v>5839</v>
      </c>
      <c r="B4653" t="s">
        <v>3154</v>
      </c>
      <c r="C4653" t="s">
        <v>49902</v>
      </c>
      <c r="D4653" t="s">
        <v>5</v>
      </c>
      <c r="F4653" t="s">
        <v>121799</v>
      </c>
      <c r="G4653">
        <v>3.0000000000000001E-6</v>
      </c>
      <c r="H4653" t="s">
        <v>3154</v>
      </c>
      <c r="I4653" t="s">
        <v>127689</v>
      </c>
      <c r="K4653" t="s">
        <v>210121</v>
      </c>
      <c r="L4653" t="s">
        <v>228704</v>
      </c>
      <c r="M4653" t="s">
        <v>8</v>
      </c>
      <c r="N4653" t="s">
        <v>228892</v>
      </c>
      <c r="O4653" t="s">
        <v>229199</v>
      </c>
      <c r="P4653" t="s">
        <v>230492</v>
      </c>
      <c r="Q4653" t="s">
        <v>119973</v>
      </c>
      <c r="R4653" t="s">
        <v>210121</v>
      </c>
      <c r="S4653" t="s">
        <v>212718</v>
      </c>
    </row>
    <row r="4654" spans="1:19" x14ac:dyDescent="0.35">
      <c r="A4654" s="1">
        <v>5840</v>
      </c>
      <c r="B4654" t="s">
        <v>3154</v>
      </c>
      <c r="C4654" t="s">
        <v>49903</v>
      </c>
      <c r="D4654" t="s">
        <v>5</v>
      </c>
      <c r="F4654" t="s">
        <v>120977</v>
      </c>
      <c r="G4654">
        <v>2.3625729999999999E-6</v>
      </c>
      <c r="H4654" t="s">
        <v>3154</v>
      </c>
      <c r="I4654" t="s">
        <v>127689</v>
      </c>
      <c r="K4654" t="s">
        <v>210121</v>
      </c>
      <c r="L4654" t="s">
        <v>228704</v>
      </c>
      <c r="M4654" t="s">
        <v>8</v>
      </c>
      <c r="N4654" t="s">
        <v>228892</v>
      </c>
      <c r="O4654" t="s">
        <v>229199</v>
      </c>
      <c r="P4654" t="s">
        <v>230492</v>
      </c>
      <c r="Q4654" t="s">
        <v>119973</v>
      </c>
      <c r="R4654" t="s">
        <v>210121</v>
      </c>
      <c r="S4654" t="s">
        <v>212718</v>
      </c>
    </row>
    <row r="4655" spans="1:19" x14ac:dyDescent="0.35">
      <c r="A4655" s="1">
        <v>5841</v>
      </c>
      <c r="B4655" t="s">
        <v>3155</v>
      </c>
      <c r="C4655" t="s">
        <v>49904</v>
      </c>
      <c r="D4655" t="s">
        <v>4</v>
      </c>
      <c r="F4655" t="s">
        <v>120393</v>
      </c>
      <c r="G4655">
        <v>1.1999999999999999E-6</v>
      </c>
      <c r="H4655" t="s">
        <v>3155</v>
      </c>
      <c r="I4655" t="s">
        <v>127690</v>
      </c>
      <c r="J4655" s="2" t="s">
        <v>172671</v>
      </c>
      <c r="K4655" t="s">
        <v>210121</v>
      </c>
      <c r="L4655" t="s">
        <v>228705</v>
      </c>
      <c r="M4655" t="s">
        <v>8</v>
      </c>
      <c r="N4655" t="s">
        <v>228842</v>
      </c>
      <c r="O4655" t="s">
        <v>229438</v>
      </c>
      <c r="P4655" t="s">
        <v>230493</v>
      </c>
      <c r="Q4655" t="s">
        <v>120008</v>
      </c>
      <c r="R4655" t="s">
        <v>210121</v>
      </c>
      <c r="S4655" t="s">
        <v>212718</v>
      </c>
    </row>
    <row r="4656" spans="1:19" x14ac:dyDescent="0.35">
      <c r="A4656" s="1">
        <v>5843</v>
      </c>
      <c r="B4656" t="s">
        <v>3155</v>
      </c>
      <c r="C4656" t="s">
        <v>49905</v>
      </c>
      <c r="D4656" t="s">
        <v>4</v>
      </c>
      <c r="F4656" t="s">
        <v>121837</v>
      </c>
      <c r="G4656">
        <v>1.7999999999999999E-6</v>
      </c>
      <c r="H4656" t="s">
        <v>3155</v>
      </c>
      <c r="I4656" t="s">
        <v>127690</v>
      </c>
      <c r="J4656" s="2" t="s">
        <v>172671</v>
      </c>
      <c r="K4656" t="s">
        <v>210121</v>
      </c>
      <c r="L4656" t="s">
        <v>228705</v>
      </c>
      <c r="M4656" t="s">
        <v>8</v>
      </c>
      <c r="N4656" t="s">
        <v>228842</v>
      </c>
      <c r="O4656" t="s">
        <v>229438</v>
      </c>
      <c r="P4656" t="s">
        <v>230493</v>
      </c>
      <c r="Q4656" t="s">
        <v>120008</v>
      </c>
      <c r="R4656" t="s">
        <v>210121</v>
      </c>
      <c r="S4656" t="s">
        <v>212718</v>
      </c>
    </row>
    <row r="4657" spans="1:19" x14ac:dyDescent="0.35">
      <c r="A4657" s="1">
        <v>5845</v>
      </c>
      <c r="B4657" t="s">
        <v>3156</v>
      </c>
      <c r="C4657" t="s">
        <v>49906</v>
      </c>
      <c r="D4657" t="s">
        <v>5</v>
      </c>
      <c r="E4657" t="s">
        <v>119955</v>
      </c>
      <c r="F4657" t="s">
        <v>120056</v>
      </c>
      <c r="G4657">
        <v>1.2999999999999999E-5</v>
      </c>
      <c r="H4657" t="s">
        <v>3156</v>
      </c>
      <c r="I4657" t="s">
        <v>127691</v>
      </c>
      <c r="J4657" s="2" t="s">
        <v>172672</v>
      </c>
      <c r="K4657" t="s">
        <v>210168</v>
      </c>
      <c r="L4657" t="s">
        <v>228704</v>
      </c>
      <c r="M4657" t="s">
        <v>9</v>
      </c>
      <c r="N4657" t="s">
        <v>228882</v>
      </c>
      <c r="O4657" t="s">
        <v>229326</v>
      </c>
      <c r="P4657" t="s">
        <v>230426</v>
      </c>
      <c r="Q4657" t="s">
        <v>120008</v>
      </c>
      <c r="R4657" t="s">
        <v>210121</v>
      </c>
      <c r="S4657" t="s">
        <v>212718</v>
      </c>
    </row>
    <row r="4658" spans="1:19" x14ac:dyDescent="0.35">
      <c r="A4658" s="1">
        <v>5846</v>
      </c>
      <c r="B4658" t="s">
        <v>3156</v>
      </c>
      <c r="C4658" t="s">
        <v>49907</v>
      </c>
      <c r="D4658" t="s">
        <v>5</v>
      </c>
      <c r="E4658" t="s">
        <v>119954</v>
      </c>
      <c r="F4658" t="s">
        <v>120785</v>
      </c>
      <c r="G4658">
        <v>7.3999999999999996E-5</v>
      </c>
      <c r="H4658" t="s">
        <v>3156</v>
      </c>
      <c r="I4658" t="s">
        <v>127691</v>
      </c>
      <c r="J4658" s="2" t="s">
        <v>172672</v>
      </c>
      <c r="K4658" t="s">
        <v>210168</v>
      </c>
      <c r="L4658" t="s">
        <v>228704</v>
      </c>
      <c r="M4658" t="s">
        <v>9</v>
      </c>
      <c r="N4658" t="s">
        <v>228882</v>
      </c>
      <c r="O4658" t="s">
        <v>229326</v>
      </c>
      <c r="P4658" t="s">
        <v>230426</v>
      </c>
      <c r="Q4658" t="s">
        <v>120008</v>
      </c>
      <c r="R4658" t="s">
        <v>210121</v>
      </c>
      <c r="S4658" t="s">
        <v>212718</v>
      </c>
    </row>
    <row r="4659" spans="1:19" x14ac:dyDescent="0.35">
      <c r="A4659" s="1">
        <v>5847</v>
      </c>
      <c r="B4659" t="s">
        <v>3157</v>
      </c>
      <c r="C4659" t="s">
        <v>49908</v>
      </c>
      <c r="D4659" t="s">
        <v>5</v>
      </c>
      <c r="E4659" t="s">
        <v>119955</v>
      </c>
      <c r="F4659" t="s">
        <v>120308</v>
      </c>
      <c r="G4659">
        <v>6.0000000000000002E-6</v>
      </c>
      <c r="H4659" t="s">
        <v>3157</v>
      </c>
      <c r="I4659" t="s">
        <v>127692</v>
      </c>
      <c r="J4659" s="2" t="s">
        <v>172673</v>
      </c>
      <c r="K4659" t="s">
        <v>210121</v>
      </c>
      <c r="L4659" t="s">
        <v>228704</v>
      </c>
      <c r="M4659" t="s">
        <v>8</v>
      </c>
      <c r="N4659" t="s">
        <v>228832</v>
      </c>
      <c r="O4659" t="s">
        <v>229111</v>
      </c>
      <c r="P4659" t="s">
        <v>230079</v>
      </c>
      <c r="Q4659" t="s">
        <v>120377</v>
      </c>
      <c r="R4659" t="s">
        <v>210121</v>
      </c>
      <c r="S4659" t="s">
        <v>212718</v>
      </c>
    </row>
    <row r="4660" spans="1:19" x14ac:dyDescent="0.35">
      <c r="A4660" s="1">
        <v>5848</v>
      </c>
      <c r="B4660" t="s">
        <v>3158</v>
      </c>
      <c r="C4660" t="s">
        <v>49909</v>
      </c>
      <c r="D4660" t="s">
        <v>5</v>
      </c>
      <c r="E4660" t="s">
        <v>119955</v>
      </c>
      <c r="F4660" t="s">
        <v>121309</v>
      </c>
      <c r="G4660">
        <v>2.0000000000000002E-5</v>
      </c>
      <c r="H4660" t="s">
        <v>3158</v>
      </c>
      <c r="I4660" t="s">
        <v>127693</v>
      </c>
      <c r="J4660" s="2" t="s">
        <v>172674</v>
      </c>
      <c r="K4660" t="s">
        <v>210121</v>
      </c>
      <c r="L4660" t="s">
        <v>228706</v>
      </c>
      <c r="M4660" t="s">
        <v>8</v>
      </c>
      <c r="N4660" t="s">
        <v>228828</v>
      </c>
      <c r="O4660" t="s">
        <v>229113</v>
      </c>
      <c r="P4660" t="s">
        <v>230081</v>
      </c>
      <c r="R4660" t="s">
        <v>210121</v>
      </c>
      <c r="S4660" t="s">
        <v>212718</v>
      </c>
    </row>
    <row r="4661" spans="1:19" x14ac:dyDescent="0.35">
      <c r="A4661" s="1">
        <v>5850</v>
      </c>
      <c r="B4661" t="s">
        <v>3159</v>
      </c>
      <c r="C4661" t="s">
        <v>49910</v>
      </c>
      <c r="D4661" t="s">
        <v>5</v>
      </c>
      <c r="F4661" t="s">
        <v>121416</v>
      </c>
      <c r="G4661">
        <v>3.8000000000000002E-5</v>
      </c>
      <c r="H4661" t="s">
        <v>3159</v>
      </c>
      <c r="I4661" t="s">
        <v>127694</v>
      </c>
      <c r="J4661" s="2" t="s">
        <v>172675</v>
      </c>
      <c r="K4661" t="s">
        <v>210121</v>
      </c>
      <c r="L4661" t="s">
        <v>228705</v>
      </c>
      <c r="R4661" t="s">
        <v>210121</v>
      </c>
      <c r="S4661" t="s">
        <v>212718</v>
      </c>
    </row>
    <row r="4662" spans="1:19" x14ac:dyDescent="0.35">
      <c r="A4662" s="1">
        <v>5851</v>
      </c>
      <c r="B4662" t="s">
        <v>3160</v>
      </c>
      <c r="C4662" t="s">
        <v>49911</v>
      </c>
      <c r="D4662" t="s">
        <v>4</v>
      </c>
      <c r="F4662" t="s">
        <v>121909</v>
      </c>
      <c r="G4662">
        <v>7.4999999999999997E-8</v>
      </c>
      <c r="H4662" t="s">
        <v>3160</v>
      </c>
      <c r="I4662" t="s">
        <v>127695</v>
      </c>
      <c r="J4662" s="2" t="s">
        <v>172676</v>
      </c>
      <c r="K4662" t="s">
        <v>210181</v>
      </c>
      <c r="L4662" t="s">
        <v>228704</v>
      </c>
      <c r="M4662" t="s">
        <v>8</v>
      </c>
      <c r="N4662" t="s">
        <v>228904</v>
      </c>
      <c r="O4662" t="s">
        <v>229236</v>
      </c>
      <c r="P4662" t="s">
        <v>229236</v>
      </c>
      <c r="Q4662" t="s">
        <v>120923</v>
      </c>
      <c r="R4662" t="s">
        <v>210121</v>
      </c>
      <c r="S4662" t="s">
        <v>212718</v>
      </c>
    </row>
    <row r="4663" spans="1:19" x14ac:dyDescent="0.35">
      <c r="A4663" s="1">
        <v>5852</v>
      </c>
      <c r="B4663" t="s">
        <v>3161</v>
      </c>
      <c r="C4663" t="s">
        <v>49912</v>
      </c>
      <c r="D4663" t="s">
        <v>5</v>
      </c>
      <c r="E4663" t="s">
        <v>119955</v>
      </c>
      <c r="F4663" t="s">
        <v>120994</v>
      </c>
      <c r="G4663">
        <v>8.9299999999999992E-6</v>
      </c>
      <c r="H4663" t="s">
        <v>3161</v>
      </c>
      <c r="I4663" t="s">
        <v>127696</v>
      </c>
      <c r="J4663" s="2" t="s">
        <v>172677</v>
      </c>
      <c r="K4663" t="s">
        <v>210121</v>
      </c>
      <c r="L4663" t="s">
        <v>228704</v>
      </c>
      <c r="M4663" t="s">
        <v>8</v>
      </c>
      <c r="N4663" t="s">
        <v>228828</v>
      </c>
      <c r="O4663" t="s">
        <v>229113</v>
      </c>
      <c r="P4663" t="s">
        <v>230099</v>
      </c>
      <c r="Q4663" t="s">
        <v>123384</v>
      </c>
      <c r="R4663" t="s">
        <v>210121</v>
      </c>
      <c r="S4663" t="s">
        <v>212718</v>
      </c>
    </row>
    <row r="4664" spans="1:19" x14ac:dyDescent="0.35">
      <c r="A4664" s="1">
        <v>5853</v>
      </c>
      <c r="B4664" t="s">
        <v>3161</v>
      </c>
      <c r="C4664" t="s">
        <v>49913</v>
      </c>
      <c r="D4664" t="s">
        <v>5</v>
      </c>
      <c r="E4664" t="s">
        <v>119956</v>
      </c>
      <c r="F4664" t="s">
        <v>121832</v>
      </c>
      <c r="G4664">
        <v>1.1E-5</v>
      </c>
      <c r="H4664" t="s">
        <v>3161</v>
      </c>
      <c r="I4664" t="s">
        <v>127696</v>
      </c>
      <c r="J4664" s="2" t="s">
        <v>172677</v>
      </c>
      <c r="K4664" t="s">
        <v>210121</v>
      </c>
      <c r="L4664" t="s">
        <v>228704</v>
      </c>
      <c r="M4664" t="s">
        <v>8</v>
      </c>
      <c r="N4664" t="s">
        <v>228828</v>
      </c>
      <c r="O4664" t="s">
        <v>229113</v>
      </c>
      <c r="P4664" t="s">
        <v>230099</v>
      </c>
      <c r="Q4664" t="s">
        <v>123384</v>
      </c>
      <c r="R4664" t="s">
        <v>210121</v>
      </c>
      <c r="S4664" t="s">
        <v>212718</v>
      </c>
    </row>
    <row r="4665" spans="1:19" x14ac:dyDescent="0.35">
      <c r="A4665" s="1">
        <v>5854</v>
      </c>
      <c r="B4665" t="s">
        <v>3161</v>
      </c>
      <c r="C4665" t="s">
        <v>49914</v>
      </c>
      <c r="D4665" t="s">
        <v>5</v>
      </c>
      <c r="E4665" t="s">
        <v>119954</v>
      </c>
      <c r="F4665" t="s">
        <v>120316</v>
      </c>
      <c r="G4665">
        <v>1.2E-5</v>
      </c>
      <c r="H4665" t="s">
        <v>3161</v>
      </c>
      <c r="I4665" t="s">
        <v>127696</v>
      </c>
      <c r="J4665" s="2" t="s">
        <v>172677</v>
      </c>
      <c r="K4665" t="s">
        <v>210121</v>
      </c>
      <c r="L4665" t="s">
        <v>228704</v>
      </c>
      <c r="M4665" t="s">
        <v>8</v>
      </c>
      <c r="N4665" t="s">
        <v>228828</v>
      </c>
      <c r="O4665" t="s">
        <v>229113</v>
      </c>
      <c r="P4665" t="s">
        <v>230099</v>
      </c>
      <c r="Q4665" t="s">
        <v>123384</v>
      </c>
      <c r="R4665" t="s">
        <v>210121</v>
      </c>
      <c r="S4665" t="s">
        <v>212718</v>
      </c>
    </row>
    <row r="4666" spans="1:19" x14ac:dyDescent="0.35">
      <c r="A4666" s="1">
        <v>5855</v>
      </c>
      <c r="B4666" t="s">
        <v>3162</v>
      </c>
      <c r="C4666" t="s">
        <v>49915</v>
      </c>
      <c r="D4666" t="s">
        <v>5</v>
      </c>
      <c r="E4666" t="s">
        <v>119955</v>
      </c>
      <c r="F4666" t="s">
        <v>120202</v>
      </c>
      <c r="G4666">
        <v>5.0399989999999998E-6</v>
      </c>
      <c r="H4666" t="s">
        <v>3162</v>
      </c>
      <c r="I4666" t="s">
        <v>127697</v>
      </c>
      <c r="J4666" s="2" t="s">
        <v>172678</v>
      </c>
      <c r="K4666" t="s">
        <v>210121</v>
      </c>
      <c r="L4666" t="s">
        <v>228706</v>
      </c>
      <c r="M4666" t="s">
        <v>8</v>
      </c>
      <c r="N4666" t="s">
        <v>228828</v>
      </c>
      <c r="O4666" t="s">
        <v>229198</v>
      </c>
      <c r="P4666" t="s">
        <v>230494</v>
      </c>
      <c r="Q4666" t="s">
        <v>120671</v>
      </c>
      <c r="R4666" t="s">
        <v>210121</v>
      </c>
      <c r="S4666" t="s">
        <v>212718</v>
      </c>
    </row>
    <row r="4667" spans="1:19" x14ac:dyDescent="0.35">
      <c r="A4667" s="1">
        <v>5856</v>
      </c>
      <c r="B4667" t="s">
        <v>3162</v>
      </c>
      <c r="C4667" t="s">
        <v>49916</v>
      </c>
      <c r="D4667" t="s">
        <v>5</v>
      </c>
      <c r="E4667" t="s">
        <v>119954</v>
      </c>
      <c r="F4667" t="s">
        <v>121910</v>
      </c>
      <c r="G4667">
        <v>1.0000000000000001E-5</v>
      </c>
      <c r="H4667" t="s">
        <v>3162</v>
      </c>
      <c r="I4667" t="s">
        <v>127697</v>
      </c>
      <c r="J4667" s="2" t="s">
        <v>172678</v>
      </c>
      <c r="K4667" t="s">
        <v>210121</v>
      </c>
      <c r="L4667" t="s">
        <v>228706</v>
      </c>
      <c r="M4667" t="s">
        <v>8</v>
      </c>
      <c r="N4667" t="s">
        <v>228828</v>
      </c>
      <c r="O4667" t="s">
        <v>229198</v>
      </c>
      <c r="P4667" t="s">
        <v>230494</v>
      </c>
      <c r="Q4667" t="s">
        <v>120671</v>
      </c>
      <c r="R4667" t="s">
        <v>210121</v>
      </c>
      <c r="S4667" t="s">
        <v>212718</v>
      </c>
    </row>
    <row r="4668" spans="1:19" x14ac:dyDescent="0.35">
      <c r="A4668" s="1">
        <v>5857</v>
      </c>
      <c r="B4668" t="s">
        <v>3162</v>
      </c>
      <c r="C4668" t="s">
        <v>49917</v>
      </c>
      <c r="D4668" t="s">
        <v>5</v>
      </c>
      <c r="E4668" t="s">
        <v>119956</v>
      </c>
      <c r="F4668" t="s">
        <v>120261</v>
      </c>
      <c r="G4668">
        <v>3.0000000000000001E-5</v>
      </c>
      <c r="H4668" t="s">
        <v>3162</v>
      </c>
      <c r="I4668" t="s">
        <v>127697</v>
      </c>
      <c r="J4668" s="2" t="s">
        <v>172678</v>
      </c>
      <c r="K4668" t="s">
        <v>210121</v>
      </c>
      <c r="L4668" t="s">
        <v>228706</v>
      </c>
      <c r="M4668" t="s">
        <v>8</v>
      </c>
      <c r="N4668" t="s">
        <v>228828</v>
      </c>
      <c r="O4668" t="s">
        <v>229198</v>
      </c>
      <c r="P4668" t="s">
        <v>230494</v>
      </c>
      <c r="Q4668" t="s">
        <v>120671</v>
      </c>
      <c r="R4668" t="s">
        <v>210121</v>
      </c>
      <c r="S4668" t="s">
        <v>212718</v>
      </c>
    </row>
    <row r="4669" spans="1:19" x14ac:dyDescent="0.35">
      <c r="A4669" s="1">
        <v>5858</v>
      </c>
      <c r="B4669" t="s">
        <v>3163</v>
      </c>
      <c r="C4669" t="s">
        <v>49918</v>
      </c>
      <c r="D4669" t="s">
        <v>5</v>
      </c>
      <c r="F4669" t="s">
        <v>120192</v>
      </c>
      <c r="G4669">
        <v>1.2E-5</v>
      </c>
      <c r="H4669" t="s">
        <v>3163</v>
      </c>
      <c r="I4669" t="s">
        <v>127698</v>
      </c>
      <c r="J4669" s="2" t="s">
        <v>172679</v>
      </c>
      <c r="K4669" t="s">
        <v>210121</v>
      </c>
      <c r="L4669" t="s">
        <v>228704</v>
      </c>
      <c r="M4669" t="s">
        <v>8</v>
      </c>
      <c r="N4669" t="s">
        <v>228828</v>
      </c>
      <c r="O4669" t="s">
        <v>229108</v>
      </c>
      <c r="P4669" t="s">
        <v>230263</v>
      </c>
      <c r="Q4669" t="s">
        <v>120008</v>
      </c>
      <c r="R4669" t="s">
        <v>210121</v>
      </c>
      <c r="S4669" t="s">
        <v>212718</v>
      </c>
    </row>
    <row r="4670" spans="1:19" x14ac:dyDescent="0.35">
      <c r="A4670" s="1">
        <v>5859</v>
      </c>
      <c r="B4670" t="s">
        <v>3164</v>
      </c>
      <c r="C4670" t="s">
        <v>49919</v>
      </c>
      <c r="D4670" t="s">
        <v>5</v>
      </c>
      <c r="E4670" t="s">
        <v>119955</v>
      </c>
      <c r="F4670" t="s">
        <v>121644</v>
      </c>
      <c r="G4670">
        <v>1.2E-5</v>
      </c>
      <c r="H4670" t="s">
        <v>3164</v>
      </c>
      <c r="I4670" t="s">
        <v>127699</v>
      </c>
      <c r="J4670" s="2" t="s">
        <v>172680</v>
      </c>
      <c r="K4670" t="s">
        <v>210182</v>
      </c>
      <c r="L4670" t="s">
        <v>228704</v>
      </c>
      <c r="M4670" t="s">
        <v>8</v>
      </c>
      <c r="N4670" t="s">
        <v>228828</v>
      </c>
      <c r="O4670" t="s">
        <v>229113</v>
      </c>
      <c r="P4670" t="s">
        <v>230137</v>
      </c>
      <c r="Q4670" t="s">
        <v>120216</v>
      </c>
      <c r="R4670" t="s">
        <v>210121</v>
      </c>
      <c r="S4670" t="s">
        <v>212718</v>
      </c>
    </row>
    <row r="4671" spans="1:19" x14ac:dyDescent="0.35">
      <c r="A4671" s="1">
        <v>5861</v>
      </c>
      <c r="B4671" t="s">
        <v>3165</v>
      </c>
      <c r="C4671" t="s">
        <v>49920</v>
      </c>
      <c r="D4671" t="s">
        <v>5</v>
      </c>
      <c r="E4671" t="s">
        <v>119955</v>
      </c>
      <c r="F4671" t="s">
        <v>121911</v>
      </c>
      <c r="G4671">
        <v>3.8999999999999999E-6</v>
      </c>
      <c r="H4671" t="s">
        <v>3165</v>
      </c>
      <c r="I4671" t="s">
        <v>127700</v>
      </c>
      <c r="J4671" s="2" t="s">
        <v>172681</v>
      </c>
      <c r="K4671" t="s">
        <v>210121</v>
      </c>
      <c r="L4671" t="s">
        <v>228705</v>
      </c>
      <c r="M4671" t="s">
        <v>8</v>
      </c>
      <c r="N4671" t="s">
        <v>228910</v>
      </c>
      <c r="O4671" t="s">
        <v>229253</v>
      </c>
      <c r="P4671" t="s">
        <v>230495</v>
      </c>
      <c r="Q4671" t="s">
        <v>121999</v>
      </c>
      <c r="R4671" t="s">
        <v>210121</v>
      </c>
      <c r="S4671" t="s">
        <v>212718</v>
      </c>
    </row>
    <row r="4672" spans="1:19" x14ac:dyDescent="0.35">
      <c r="A4672" s="1">
        <v>5862</v>
      </c>
      <c r="B4672" t="s">
        <v>3166</v>
      </c>
      <c r="C4672" t="s">
        <v>49921</v>
      </c>
      <c r="D4672" t="s">
        <v>5</v>
      </c>
      <c r="E4672" t="s">
        <v>119954</v>
      </c>
      <c r="F4672" t="s">
        <v>121912</v>
      </c>
      <c r="G4672">
        <v>9.0000000000000002E-6</v>
      </c>
      <c r="H4672" t="s">
        <v>3166</v>
      </c>
      <c r="I4672" t="s">
        <v>127701</v>
      </c>
      <c r="J4672" s="2" t="s">
        <v>172682</v>
      </c>
      <c r="K4672" t="s">
        <v>210121</v>
      </c>
      <c r="L4672" t="s">
        <v>228706</v>
      </c>
      <c r="M4672" t="s">
        <v>8</v>
      </c>
      <c r="N4672" t="s">
        <v>228832</v>
      </c>
      <c r="O4672" t="s">
        <v>229111</v>
      </c>
      <c r="P4672" t="s">
        <v>230079</v>
      </c>
      <c r="Q4672" t="s">
        <v>122295</v>
      </c>
      <c r="R4672" t="s">
        <v>210121</v>
      </c>
      <c r="S4672" t="s">
        <v>212718</v>
      </c>
    </row>
    <row r="4673" spans="1:19" x14ac:dyDescent="0.35">
      <c r="A4673" s="1">
        <v>5863</v>
      </c>
      <c r="B4673" t="s">
        <v>3167</v>
      </c>
      <c r="C4673" t="s">
        <v>49922</v>
      </c>
      <c r="D4673" t="s">
        <v>5</v>
      </c>
      <c r="F4673" t="s">
        <v>120617</v>
      </c>
      <c r="G4673">
        <v>6.1999999999999999E-7</v>
      </c>
      <c r="H4673" t="s">
        <v>3167</v>
      </c>
      <c r="I4673" t="s">
        <v>127702</v>
      </c>
      <c r="J4673" s="2" t="s">
        <v>172683</v>
      </c>
      <c r="K4673" t="s">
        <v>210183</v>
      </c>
      <c r="L4673" t="s">
        <v>228706</v>
      </c>
      <c r="M4673" t="s">
        <v>228722</v>
      </c>
      <c r="O4673" t="s">
        <v>229143</v>
      </c>
      <c r="P4673" t="s">
        <v>229143</v>
      </c>
      <c r="Q4673" t="s">
        <v>120679</v>
      </c>
      <c r="R4673" t="s">
        <v>210121</v>
      </c>
      <c r="S4673" t="s">
        <v>212718</v>
      </c>
    </row>
    <row r="4674" spans="1:19" x14ac:dyDescent="0.35">
      <c r="A4674" s="1">
        <v>5865</v>
      </c>
      <c r="B4674" t="s">
        <v>3168</v>
      </c>
      <c r="C4674" t="s">
        <v>49923</v>
      </c>
      <c r="D4674" t="s">
        <v>4</v>
      </c>
      <c r="F4674" t="s">
        <v>121476</v>
      </c>
      <c r="G4674">
        <v>2.5000000000000002E-6</v>
      </c>
      <c r="H4674" t="s">
        <v>3168</v>
      </c>
      <c r="I4674" t="s">
        <v>127703</v>
      </c>
      <c r="J4674" s="2" t="s">
        <v>172684</v>
      </c>
      <c r="K4674" t="s">
        <v>210121</v>
      </c>
      <c r="L4674" t="s">
        <v>228704</v>
      </c>
      <c r="M4674" t="s">
        <v>228740</v>
      </c>
      <c r="N4674" t="s">
        <v>228891</v>
      </c>
      <c r="O4674" t="s">
        <v>229241</v>
      </c>
      <c r="P4674" t="s">
        <v>229241</v>
      </c>
      <c r="Q4674" t="s">
        <v>120566</v>
      </c>
      <c r="R4674" t="s">
        <v>210121</v>
      </c>
      <c r="S4674" t="s">
        <v>212718</v>
      </c>
    </row>
    <row r="4675" spans="1:19" x14ac:dyDescent="0.35">
      <c r="A4675" s="1">
        <v>5866</v>
      </c>
      <c r="B4675" t="s">
        <v>3168</v>
      </c>
      <c r="C4675" t="s">
        <v>49924</v>
      </c>
      <c r="D4675" t="s">
        <v>5</v>
      </c>
      <c r="E4675" t="s">
        <v>119955</v>
      </c>
      <c r="F4675" t="s">
        <v>120683</v>
      </c>
      <c r="G4675">
        <v>5.4999999999999999E-6</v>
      </c>
      <c r="H4675" t="s">
        <v>3168</v>
      </c>
      <c r="I4675" t="s">
        <v>127703</v>
      </c>
      <c r="J4675" s="2" t="s">
        <v>172684</v>
      </c>
      <c r="K4675" t="s">
        <v>210121</v>
      </c>
      <c r="L4675" t="s">
        <v>228704</v>
      </c>
      <c r="M4675" t="s">
        <v>228740</v>
      </c>
      <c r="N4675" t="s">
        <v>228891</v>
      </c>
      <c r="O4675" t="s">
        <v>229241</v>
      </c>
      <c r="P4675" t="s">
        <v>229241</v>
      </c>
      <c r="Q4675" t="s">
        <v>120566</v>
      </c>
      <c r="R4675" t="s">
        <v>210121</v>
      </c>
      <c r="S4675" t="s">
        <v>212718</v>
      </c>
    </row>
    <row r="4676" spans="1:19" x14ac:dyDescent="0.35">
      <c r="A4676" s="1">
        <v>5867</v>
      </c>
      <c r="B4676" t="s">
        <v>3169</v>
      </c>
      <c r="C4676" t="s">
        <v>49925</v>
      </c>
      <c r="D4676" t="s">
        <v>4</v>
      </c>
      <c r="F4676" t="s">
        <v>121913</v>
      </c>
      <c r="G4676">
        <v>2.25E-8</v>
      </c>
      <c r="H4676" t="s">
        <v>3169</v>
      </c>
      <c r="I4676" t="s">
        <v>127704</v>
      </c>
      <c r="J4676" s="2" t="s">
        <v>172685</v>
      </c>
      <c r="K4676" t="s">
        <v>210143</v>
      </c>
      <c r="L4676" t="s">
        <v>228704</v>
      </c>
      <c r="M4676" t="s">
        <v>8</v>
      </c>
      <c r="N4676" t="s">
        <v>228828</v>
      </c>
      <c r="O4676" t="s">
        <v>229113</v>
      </c>
      <c r="P4676" t="s">
        <v>230137</v>
      </c>
      <c r="Q4676" t="s">
        <v>122088</v>
      </c>
      <c r="R4676" t="s">
        <v>210121</v>
      </c>
      <c r="S4676" t="s">
        <v>212718</v>
      </c>
    </row>
    <row r="4677" spans="1:19" x14ac:dyDescent="0.35">
      <c r="A4677" s="1">
        <v>5869</v>
      </c>
      <c r="B4677" t="s">
        <v>3170</v>
      </c>
      <c r="C4677" t="s">
        <v>49926</v>
      </c>
      <c r="D4677" t="s">
        <v>5</v>
      </c>
      <c r="E4677" t="s">
        <v>119954</v>
      </c>
      <c r="F4677" t="s">
        <v>121914</v>
      </c>
      <c r="G4677">
        <v>4.57381E-6</v>
      </c>
      <c r="H4677" t="s">
        <v>3170</v>
      </c>
      <c r="I4677" t="s">
        <v>127705</v>
      </c>
      <c r="J4677" s="2" t="s">
        <v>172686</v>
      </c>
      <c r="K4677" t="s">
        <v>210121</v>
      </c>
      <c r="L4677" t="s">
        <v>228704</v>
      </c>
      <c r="M4677" t="s">
        <v>8</v>
      </c>
      <c r="N4677" t="s">
        <v>228828</v>
      </c>
      <c r="O4677" t="s">
        <v>229108</v>
      </c>
      <c r="P4677" t="s">
        <v>229108</v>
      </c>
      <c r="Q4677" t="s">
        <v>120089</v>
      </c>
      <c r="R4677" t="s">
        <v>210121</v>
      </c>
      <c r="S4677" t="s">
        <v>212718</v>
      </c>
    </row>
    <row r="4678" spans="1:19" x14ac:dyDescent="0.35">
      <c r="A4678" s="1">
        <v>5870</v>
      </c>
      <c r="B4678" t="s">
        <v>3170</v>
      </c>
      <c r="C4678" t="s">
        <v>49927</v>
      </c>
      <c r="D4678" t="s">
        <v>5</v>
      </c>
      <c r="E4678" t="s">
        <v>119956</v>
      </c>
      <c r="F4678" t="s">
        <v>121322</v>
      </c>
      <c r="G4678">
        <v>6.1750199999999999E-6</v>
      </c>
      <c r="H4678" t="s">
        <v>3170</v>
      </c>
      <c r="I4678" t="s">
        <v>127705</v>
      </c>
      <c r="J4678" s="2" t="s">
        <v>172686</v>
      </c>
      <c r="K4678" t="s">
        <v>210121</v>
      </c>
      <c r="L4678" t="s">
        <v>228704</v>
      </c>
      <c r="M4678" t="s">
        <v>8</v>
      </c>
      <c r="N4678" t="s">
        <v>228828</v>
      </c>
      <c r="O4678" t="s">
        <v>229108</v>
      </c>
      <c r="P4678" t="s">
        <v>229108</v>
      </c>
      <c r="Q4678" t="s">
        <v>120089</v>
      </c>
      <c r="R4678" t="s">
        <v>210121</v>
      </c>
      <c r="S4678" t="s">
        <v>212718</v>
      </c>
    </row>
    <row r="4679" spans="1:19" x14ac:dyDescent="0.35">
      <c r="A4679" s="1">
        <v>5871</v>
      </c>
      <c r="B4679" t="s">
        <v>3171</v>
      </c>
      <c r="C4679" t="s">
        <v>49928</v>
      </c>
      <c r="D4679" t="s">
        <v>4</v>
      </c>
      <c r="F4679" t="s">
        <v>120840</v>
      </c>
      <c r="G4679">
        <v>2.4999999999999999E-8</v>
      </c>
      <c r="H4679" t="s">
        <v>3171</v>
      </c>
      <c r="I4679" t="s">
        <v>127706</v>
      </c>
      <c r="J4679" s="2" t="s">
        <v>172687</v>
      </c>
      <c r="K4679" t="s">
        <v>210184</v>
      </c>
      <c r="L4679" t="s">
        <v>228704</v>
      </c>
      <c r="M4679" t="s">
        <v>8</v>
      </c>
      <c r="N4679" t="s">
        <v>228853</v>
      </c>
      <c r="O4679" t="s">
        <v>229221</v>
      </c>
      <c r="P4679" t="s">
        <v>229221</v>
      </c>
      <c r="Q4679" t="s">
        <v>120216</v>
      </c>
      <c r="R4679" t="s">
        <v>210121</v>
      </c>
      <c r="S4679" t="s">
        <v>212718</v>
      </c>
    </row>
    <row r="4680" spans="1:19" x14ac:dyDescent="0.35">
      <c r="A4680" s="1">
        <v>5872</v>
      </c>
      <c r="B4680" t="s">
        <v>3172</v>
      </c>
      <c r="C4680" t="s">
        <v>49929</v>
      </c>
      <c r="D4680" t="s">
        <v>4</v>
      </c>
      <c r="F4680" t="s">
        <v>120060</v>
      </c>
      <c r="G4680">
        <v>3.3010999999999997E-8</v>
      </c>
      <c r="H4680" t="s">
        <v>3172</v>
      </c>
      <c r="I4680" t="s">
        <v>127707</v>
      </c>
      <c r="J4680" s="2" t="s">
        <v>172688</v>
      </c>
      <c r="K4680" t="s">
        <v>210185</v>
      </c>
      <c r="L4680" t="s">
        <v>228704</v>
      </c>
      <c r="M4680" t="s">
        <v>228713</v>
      </c>
      <c r="N4680" t="s">
        <v>228847</v>
      </c>
      <c r="O4680" t="s">
        <v>229439</v>
      </c>
      <c r="P4680" t="s">
        <v>230496</v>
      </c>
      <c r="Q4680" t="s">
        <v>120842</v>
      </c>
      <c r="R4680" t="s">
        <v>210121</v>
      </c>
      <c r="S4680" t="s">
        <v>212718</v>
      </c>
    </row>
    <row r="4681" spans="1:19" x14ac:dyDescent="0.35">
      <c r="A4681" s="1">
        <v>5873</v>
      </c>
      <c r="B4681" t="s">
        <v>3172</v>
      </c>
      <c r="C4681" t="s">
        <v>49930</v>
      </c>
      <c r="D4681" t="s">
        <v>4</v>
      </c>
      <c r="F4681" t="s">
        <v>120464</v>
      </c>
      <c r="G4681">
        <v>3.2841999999999997E-8</v>
      </c>
      <c r="H4681" t="s">
        <v>3172</v>
      </c>
      <c r="I4681" t="s">
        <v>127707</v>
      </c>
      <c r="J4681" s="2" t="s">
        <v>172688</v>
      </c>
      <c r="K4681" t="s">
        <v>210185</v>
      </c>
      <c r="L4681" t="s">
        <v>228704</v>
      </c>
      <c r="M4681" t="s">
        <v>228713</v>
      </c>
      <c r="N4681" t="s">
        <v>228847</v>
      </c>
      <c r="O4681" t="s">
        <v>229439</v>
      </c>
      <c r="P4681" t="s">
        <v>230496</v>
      </c>
      <c r="Q4681" t="s">
        <v>120842</v>
      </c>
      <c r="R4681" t="s">
        <v>210121</v>
      </c>
      <c r="S4681" t="s">
        <v>212718</v>
      </c>
    </row>
    <row r="4682" spans="1:19" x14ac:dyDescent="0.35">
      <c r="A4682" s="1">
        <v>5874</v>
      </c>
      <c r="B4682" t="s">
        <v>3173</v>
      </c>
      <c r="C4682" t="s">
        <v>49931</v>
      </c>
      <c r="D4682" t="s">
        <v>4</v>
      </c>
      <c r="F4682" t="s">
        <v>119973</v>
      </c>
      <c r="G4682">
        <v>2.2000000000000001E-7</v>
      </c>
      <c r="H4682" t="s">
        <v>3173</v>
      </c>
      <c r="I4682" t="s">
        <v>127708</v>
      </c>
      <c r="J4682" s="2" t="s">
        <v>172689</v>
      </c>
      <c r="K4682" t="s">
        <v>210121</v>
      </c>
      <c r="L4682" t="s">
        <v>228704</v>
      </c>
      <c r="M4682" t="s">
        <v>228755</v>
      </c>
      <c r="N4682" t="s">
        <v>228860</v>
      </c>
      <c r="O4682" t="s">
        <v>229153</v>
      </c>
      <c r="P4682" t="s">
        <v>230232</v>
      </c>
      <c r="Q4682" t="s">
        <v>123162</v>
      </c>
      <c r="R4682" t="s">
        <v>210121</v>
      </c>
      <c r="S4682" t="s">
        <v>212718</v>
      </c>
    </row>
    <row r="4683" spans="1:19" x14ac:dyDescent="0.35">
      <c r="A4683" s="1">
        <v>5875</v>
      </c>
      <c r="B4683" t="s">
        <v>3174</v>
      </c>
      <c r="C4683" t="s">
        <v>49932</v>
      </c>
      <c r="D4683" t="s">
        <v>5</v>
      </c>
      <c r="E4683" t="s">
        <v>119956</v>
      </c>
      <c r="F4683" t="s">
        <v>121915</v>
      </c>
      <c r="G4683">
        <v>1.0000000000000001E-5</v>
      </c>
      <c r="H4683" t="s">
        <v>3174</v>
      </c>
      <c r="I4683" t="s">
        <v>127709</v>
      </c>
      <c r="J4683" s="2" t="s">
        <v>172690</v>
      </c>
      <c r="K4683" t="s">
        <v>210121</v>
      </c>
      <c r="L4683" t="s">
        <v>228706</v>
      </c>
      <c r="M4683" t="s">
        <v>8</v>
      </c>
      <c r="N4683" t="s">
        <v>228848</v>
      </c>
      <c r="O4683" t="s">
        <v>229133</v>
      </c>
      <c r="P4683" t="s">
        <v>230294</v>
      </c>
      <c r="Q4683" t="s">
        <v>122295</v>
      </c>
      <c r="R4683" t="s">
        <v>210121</v>
      </c>
      <c r="S4683" t="s">
        <v>212718</v>
      </c>
    </row>
    <row r="4684" spans="1:19" x14ac:dyDescent="0.35">
      <c r="A4684" s="1">
        <v>5876</v>
      </c>
      <c r="B4684" t="s">
        <v>3174</v>
      </c>
      <c r="C4684" t="s">
        <v>49933</v>
      </c>
      <c r="D4684" t="s">
        <v>5</v>
      </c>
      <c r="E4684" t="s">
        <v>119954</v>
      </c>
      <c r="F4684" t="s">
        <v>121916</v>
      </c>
      <c r="G4684">
        <v>1.8600000000000001E-5</v>
      </c>
      <c r="H4684" t="s">
        <v>3174</v>
      </c>
      <c r="I4684" t="s">
        <v>127709</v>
      </c>
      <c r="J4684" s="2" t="s">
        <v>172690</v>
      </c>
      <c r="K4684" t="s">
        <v>210121</v>
      </c>
      <c r="L4684" t="s">
        <v>228706</v>
      </c>
      <c r="M4684" t="s">
        <v>8</v>
      </c>
      <c r="N4684" t="s">
        <v>228848</v>
      </c>
      <c r="O4684" t="s">
        <v>229133</v>
      </c>
      <c r="P4684" t="s">
        <v>230294</v>
      </c>
      <c r="Q4684" t="s">
        <v>122295</v>
      </c>
      <c r="R4684" t="s">
        <v>210121</v>
      </c>
      <c r="S4684" t="s">
        <v>212718</v>
      </c>
    </row>
    <row r="4685" spans="1:19" x14ac:dyDescent="0.35">
      <c r="A4685" s="1">
        <v>5877</v>
      </c>
      <c r="B4685" t="s">
        <v>3175</v>
      </c>
      <c r="C4685" t="s">
        <v>49934</v>
      </c>
      <c r="D4685" t="s">
        <v>5</v>
      </c>
      <c r="F4685" t="s">
        <v>120222</v>
      </c>
      <c r="G4685">
        <v>1.2866E-5</v>
      </c>
      <c r="H4685" t="s">
        <v>3175</v>
      </c>
      <c r="I4685" t="s">
        <v>127710</v>
      </c>
      <c r="J4685" s="2" t="s">
        <v>172691</v>
      </c>
      <c r="K4685" t="s">
        <v>210121</v>
      </c>
      <c r="L4685" t="s">
        <v>228704</v>
      </c>
      <c r="M4685" t="s">
        <v>16</v>
      </c>
      <c r="R4685" t="s">
        <v>210121</v>
      </c>
      <c r="S4685" t="s">
        <v>212718</v>
      </c>
    </row>
    <row r="4686" spans="1:19" x14ac:dyDescent="0.35">
      <c r="A4686" s="1">
        <v>5878</v>
      </c>
      <c r="B4686" t="s">
        <v>3176</v>
      </c>
      <c r="C4686" t="s">
        <v>49935</v>
      </c>
      <c r="D4686" t="s">
        <v>5</v>
      </c>
      <c r="E4686" t="s">
        <v>119955</v>
      </c>
      <c r="F4686" t="s">
        <v>121917</v>
      </c>
      <c r="G4686">
        <v>3.0000000000000001E-6</v>
      </c>
      <c r="H4686" t="s">
        <v>3176</v>
      </c>
      <c r="I4686" t="s">
        <v>127711</v>
      </c>
      <c r="J4686" s="2" t="s">
        <v>172692</v>
      </c>
      <c r="K4686" t="s">
        <v>210121</v>
      </c>
      <c r="L4686" t="s">
        <v>228706</v>
      </c>
      <c r="M4686" t="s">
        <v>8</v>
      </c>
      <c r="N4686" t="s">
        <v>228848</v>
      </c>
      <c r="O4686" t="s">
        <v>229133</v>
      </c>
      <c r="P4686" t="s">
        <v>230112</v>
      </c>
      <c r="Q4686" t="s">
        <v>120315</v>
      </c>
      <c r="R4686" t="s">
        <v>210121</v>
      </c>
      <c r="S4686" t="s">
        <v>212718</v>
      </c>
    </row>
    <row r="4687" spans="1:19" x14ac:dyDescent="0.35">
      <c r="A4687" s="1">
        <v>5879</v>
      </c>
      <c r="B4687" t="s">
        <v>3177</v>
      </c>
      <c r="C4687" t="s">
        <v>49936</v>
      </c>
      <c r="D4687" t="s">
        <v>5</v>
      </c>
      <c r="F4687" t="s">
        <v>121059</v>
      </c>
      <c r="G4687">
        <v>5.0000000000000004E-6</v>
      </c>
      <c r="H4687" t="s">
        <v>3177</v>
      </c>
      <c r="I4687" t="s">
        <v>127712</v>
      </c>
      <c r="J4687" s="2" t="s">
        <v>172693</v>
      </c>
      <c r="K4687" t="s">
        <v>210121</v>
      </c>
      <c r="L4687" t="s">
        <v>228705</v>
      </c>
      <c r="M4687" t="s">
        <v>12</v>
      </c>
      <c r="N4687" t="s">
        <v>228921</v>
      </c>
      <c r="O4687" t="s">
        <v>229341</v>
      </c>
      <c r="P4687" t="s">
        <v>230311</v>
      </c>
      <c r="R4687" t="s">
        <v>210121</v>
      </c>
      <c r="S4687" t="s">
        <v>212718</v>
      </c>
    </row>
    <row r="4688" spans="1:19" x14ac:dyDescent="0.35">
      <c r="A4688" s="1">
        <v>5880</v>
      </c>
      <c r="B4688" t="s">
        <v>3178</v>
      </c>
      <c r="C4688" t="s">
        <v>49937</v>
      </c>
      <c r="D4688" t="s">
        <v>5</v>
      </c>
      <c r="F4688" t="s">
        <v>121918</v>
      </c>
      <c r="G4688">
        <v>1.1E-5</v>
      </c>
      <c r="H4688" t="s">
        <v>3178</v>
      </c>
      <c r="I4688" t="s">
        <v>127713</v>
      </c>
      <c r="J4688" s="2" t="s">
        <v>172694</v>
      </c>
      <c r="K4688" t="s">
        <v>210121</v>
      </c>
      <c r="L4688" t="s">
        <v>228704</v>
      </c>
      <c r="M4688" t="s">
        <v>9</v>
      </c>
      <c r="N4688" t="s">
        <v>228882</v>
      </c>
      <c r="O4688" t="s">
        <v>229185</v>
      </c>
      <c r="P4688" t="s">
        <v>229185</v>
      </c>
      <c r="Q4688" t="s">
        <v>120077</v>
      </c>
      <c r="R4688" t="s">
        <v>210121</v>
      </c>
      <c r="S4688" t="s">
        <v>212718</v>
      </c>
    </row>
    <row r="4689" spans="1:19" x14ac:dyDescent="0.35">
      <c r="A4689" s="1">
        <v>5881</v>
      </c>
      <c r="B4689" t="s">
        <v>3179</v>
      </c>
      <c r="C4689" t="s">
        <v>49938</v>
      </c>
      <c r="D4689" t="s">
        <v>5</v>
      </c>
      <c r="E4689" t="s">
        <v>119955</v>
      </c>
      <c r="F4689" t="s">
        <v>121811</v>
      </c>
      <c r="G4689">
        <v>4.9999999999999998E-7</v>
      </c>
      <c r="H4689" t="s">
        <v>3179</v>
      </c>
      <c r="I4689" t="s">
        <v>127714</v>
      </c>
      <c r="J4689" s="2" t="s">
        <v>172695</v>
      </c>
      <c r="K4689" t="s">
        <v>210121</v>
      </c>
      <c r="L4689" t="s">
        <v>228704</v>
      </c>
      <c r="R4689" t="s">
        <v>210121</v>
      </c>
      <c r="S4689" t="s">
        <v>212718</v>
      </c>
    </row>
    <row r="4690" spans="1:19" x14ac:dyDescent="0.35">
      <c r="A4690" s="1">
        <v>5883</v>
      </c>
      <c r="B4690" t="s">
        <v>3180</v>
      </c>
      <c r="C4690" t="s">
        <v>49939</v>
      </c>
      <c r="D4690" t="s">
        <v>5</v>
      </c>
      <c r="E4690" t="s">
        <v>119956</v>
      </c>
      <c r="F4690" t="s">
        <v>121504</v>
      </c>
      <c r="G4690">
        <v>1.5E-6</v>
      </c>
      <c r="H4690" t="s">
        <v>3180</v>
      </c>
      <c r="I4690" t="s">
        <v>127715</v>
      </c>
      <c r="J4690" s="2" t="s">
        <v>172696</v>
      </c>
      <c r="K4690" t="s">
        <v>210121</v>
      </c>
      <c r="L4690" t="s">
        <v>228704</v>
      </c>
      <c r="M4690" t="s">
        <v>8</v>
      </c>
      <c r="N4690" t="s">
        <v>228853</v>
      </c>
      <c r="O4690" t="s">
        <v>229141</v>
      </c>
      <c r="P4690" t="s">
        <v>230497</v>
      </c>
      <c r="Q4690" t="s">
        <v>122404</v>
      </c>
      <c r="R4690" t="s">
        <v>210121</v>
      </c>
      <c r="S4690" t="s">
        <v>212718</v>
      </c>
    </row>
    <row r="4691" spans="1:19" x14ac:dyDescent="0.35">
      <c r="A4691" s="1">
        <v>5885</v>
      </c>
      <c r="B4691" t="s">
        <v>3181</v>
      </c>
      <c r="C4691" t="s">
        <v>49940</v>
      </c>
      <c r="D4691" t="s">
        <v>5</v>
      </c>
      <c r="E4691" t="s">
        <v>119955</v>
      </c>
      <c r="F4691" t="s">
        <v>121919</v>
      </c>
      <c r="G4691">
        <v>5.0000000000000004E-6</v>
      </c>
      <c r="H4691" t="s">
        <v>3181</v>
      </c>
      <c r="I4691" t="s">
        <v>127716</v>
      </c>
      <c r="J4691" s="2" t="s">
        <v>172697</v>
      </c>
      <c r="K4691" t="s">
        <v>210121</v>
      </c>
      <c r="L4691" t="s">
        <v>228704</v>
      </c>
      <c r="M4691" t="s">
        <v>11</v>
      </c>
      <c r="N4691" t="s">
        <v>228826</v>
      </c>
      <c r="O4691" t="s">
        <v>229106</v>
      </c>
      <c r="P4691" t="s">
        <v>229106</v>
      </c>
      <c r="Q4691" t="s">
        <v>121230</v>
      </c>
      <c r="R4691" t="s">
        <v>210121</v>
      </c>
      <c r="S4691" t="s">
        <v>212718</v>
      </c>
    </row>
    <row r="4692" spans="1:19" x14ac:dyDescent="0.35">
      <c r="A4692" s="1">
        <v>5886</v>
      </c>
      <c r="B4692" t="s">
        <v>3181</v>
      </c>
      <c r="C4692" t="s">
        <v>49941</v>
      </c>
      <c r="D4692" t="s">
        <v>5</v>
      </c>
      <c r="E4692" t="s">
        <v>119956</v>
      </c>
      <c r="F4692" t="s">
        <v>121223</v>
      </c>
      <c r="G4692">
        <v>1.9999999999999999E-6</v>
      </c>
      <c r="H4692" t="s">
        <v>3181</v>
      </c>
      <c r="I4692" t="s">
        <v>127716</v>
      </c>
      <c r="J4692" s="2" t="s">
        <v>172697</v>
      </c>
      <c r="K4692" t="s">
        <v>210121</v>
      </c>
      <c r="L4692" t="s">
        <v>228704</v>
      </c>
      <c r="M4692" t="s">
        <v>11</v>
      </c>
      <c r="N4692" t="s">
        <v>228826</v>
      </c>
      <c r="O4692" t="s">
        <v>229106</v>
      </c>
      <c r="P4692" t="s">
        <v>229106</v>
      </c>
      <c r="Q4692" t="s">
        <v>121230</v>
      </c>
      <c r="R4692" t="s">
        <v>210121</v>
      </c>
      <c r="S4692" t="s">
        <v>212718</v>
      </c>
    </row>
    <row r="4693" spans="1:19" x14ac:dyDescent="0.35">
      <c r="A4693" s="1">
        <v>5887</v>
      </c>
      <c r="B4693" t="s">
        <v>3181</v>
      </c>
      <c r="C4693" t="s">
        <v>49942</v>
      </c>
      <c r="D4693" t="s">
        <v>5</v>
      </c>
      <c r="E4693" t="s">
        <v>119954</v>
      </c>
      <c r="F4693" t="s">
        <v>121733</v>
      </c>
      <c r="G4693">
        <v>6.0000000000000002E-6</v>
      </c>
      <c r="H4693" t="s">
        <v>3181</v>
      </c>
      <c r="I4693" t="s">
        <v>127716</v>
      </c>
      <c r="J4693" s="2" t="s">
        <v>172697</v>
      </c>
      <c r="K4693" t="s">
        <v>210121</v>
      </c>
      <c r="L4693" t="s">
        <v>228704</v>
      </c>
      <c r="M4693" t="s">
        <v>11</v>
      </c>
      <c r="N4693" t="s">
        <v>228826</v>
      </c>
      <c r="O4693" t="s">
        <v>229106</v>
      </c>
      <c r="P4693" t="s">
        <v>229106</v>
      </c>
      <c r="Q4693" t="s">
        <v>121230</v>
      </c>
      <c r="R4693" t="s">
        <v>210121</v>
      </c>
      <c r="S4693" t="s">
        <v>212718</v>
      </c>
    </row>
    <row r="4694" spans="1:19" x14ac:dyDescent="0.35">
      <c r="A4694" s="1">
        <v>5888</v>
      </c>
      <c r="B4694" t="s">
        <v>3182</v>
      </c>
      <c r="C4694" t="s">
        <v>49943</v>
      </c>
      <c r="D4694" t="s">
        <v>5</v>
      </c>
      <c r="F4694" t="s">
        <v>120836</v>
      </c>
      <c r="G4694">
        <v>5.0000000000000004E-6</v>
      </c>
      <c r="H4694" t="s">
        <v>3182</v>
      </c>
      <c r="I4694" t="s">
        <v>127717</v>
      </c>
      <c r="J4694" s="2" t="s">
        <v>172698</v>
      </c>
      <c r="K4694" t="s">
        <v>210121</v>
      </c>
      <c r="L4694" t="s">
        <v>228704</v>
      </c>
      <c r="Q4694" t="s">
        <v>120059</v>
      </c>
      <c r="R4694" t="s">
        <v>210121</v>
      </c>
      <c r="S4694" t="s">
        <v>212718</v>
      </c>
    </row>
    <row r="4695" spans="1:19" x14ac:dyDescent="0.35">
      <c r="A4695" s="1">
        <v>5889</v>
      </c>
      <c r="B4695" t="s">
        <v>3183</v>
      </c>
      <c r="C4695" t="s">
        <v>49944</v>
      </c>
      <c r="D4695" t="s">
        <v>4</v>
      </c>
      <c r="F4695" t="s">
        <v>120734</v>
      </c>
      <c r="G4695">
        <v>6.6499999999999999E-7</v>
      </c>
      <c r="H4695" t="s">
        <v>3183</v>
      </c>
      <c r="I4695" t="s">
        <v>127718</v>
      </c>
      <c r="J4695" s="2" t="s">
        <v>172699</v>
      </c>
      <c r="K4695" t="s">
        <v>210121</v>
      </c>
      <c r="L4695" t="s">
        <v>228704</v>
      </c>
      <c r="M4695" t="s">
        <v>10</v>
      </c>
      <c r="N4695" t="s">
        <v>228827</v>
      </c>
      <c r="O4695" t="s">
        <v>229107</v>
      </c>
      <c r="P4695" t="s">
        <v>229107</v>
      </c>
      <c r="Q4695" t="s">
        <v>120056</v>
      </c>
      <c r="R4695" t="s">
        <v>210121</v>
      </c>
      <c r="S4695" t="s">
        <v>212718</v>
      </c>
    </row>
    <row r="4696" spans="1:19" x14ac:dyDescent="0.35">
      <c r="A4696" s="1">
        <v>5891</v>
      </c>
      <c r="B4696" t="s">
        <v>3184</v>
      </c>
      <c r="C4696" t="s">
        <v>49945</v>
      </c>
      <c r="D4696" t="s">
        <v>5</v>
      </c>
      <c r="E4696" t="s">
        <v>119954</v>
      </c>
      <c r="F4696" t="s">
        <v>120127</v>
      </c>
      <c r="G4696">
        <v>1.9999999999999999E-6</v>
      </c>
      <c r="H4696" t="s">
        <v>3184</v>
      </c>
      <c r="I4696" t="s">
        <v>127719</v>
      </c>
      <c r="J4696" s="2" t="s">
        <v>172700</v>
      </c>
      <c r="K4696" t="s">
        <v>210186</v>
      </c>
      <c r="L4696" t="s">
        <v>228704</v>
      </c>
      <c r="M4696" t="s">
        <v>8</v>
      </c>
      <c r="N4696" t="s">
        <v>228862</v>
      </c>
      <c r="O4696" t="s">
        <v>229383</v>
      </c>
      <c r="P4696" t="s">
        <v>229383</v>
      </c>
      <c r="Q4696" t="s">
        <v>120056</v>
      </c>
      <c r="R4696" t="s">
        <v>210121</v>
      </c>
      <c r="S4696" t="s">
        <v>212718</v>
      </c>
    </row>
    <row r="4697" spans="1:19" x14ac:dyDescent="0.35">
      <c r="A4697" s="1">
        <v>5892</v>
      </c>
      <c r="B4697" t="s">
        <v>3184</v>
      </c>
      <c r="C4697" t="s">
        <v>49946</v>
      </c>
      <c r="D4697" t="s">
        <v>5</v>
      </c>
      <c r="E4697" t="s">
        <v>119955</v>
      </c>
      <c r="F4697" t="s">
        <v>120377</v>
      </c>
      <c r="G4697">
        <v>2.9999999999999999E-7</v>
      </c>
      <c r="H4697" t="s">
        <v>3184</v>
      </c>
      <c r="I4697" t="s">
        <v>127719</v>
      </c>
      <c r="J4697" s="2" t="s">
        <v>172700</v>
      </c>
      <c r="K4697" t="s">
        <v>210186</v>
      </c>
      <c r="L4697" t="s">
        <v>228704</v>
      </c>
      <c r="M4697" t="s">
        <v>8</v>
      </c>
      <c r="N4697" t="s">
        <v>228862</v>
      </c>
      <c r="O4697" t="s">
        <v>229383</v>
      </c>
      <c r="P4697" t="s">
        <v>229383</v>
      </c>
      <c r="Q4697" t="s">
        <v>120056</v>
      </c>
      <c r="R4697" t="s">
        <v>210121</v>
      </c>
      <c r="S4697" t="s">
        <v>212718</v>
      </c>
    </row>
    <row r="4698" spans="1:19" x14ac:dyDescent="0.35">
      <c r="A4698" s="1">
        <v>5893</v>
      </c>
      <c r="B4698" t="s">
        <v>3185</v>
      </c>
      <c r="C4698" t="s">
        <v>49947</v>
      </c>
      <c r="D4698" t="s">
        <v>5</v>
      </c>
      <c r="F4698" t="s">
        <v>120787</v>
      </c>
      <c r="G4698">
        <v>9.9999999999999995E-7</v>
      </c>
      <c r="H4698" t="s">
        <v>3185</v>
      </c>
      <c r="I4698" t="s">
        <v>127720</v>
      </c>
      <c r="J4698" s="2" t="s">
        <v>172701</v>
      </c>
      <c r="K4698" t="s">
        <v>210142</v>
      </c>
      <c r="L4698" t="s">
        <v>228705</v>
      </c>
      <c r="M4698" t="s">
        <v>8</v>
      </c>
      <c r="N4698" t="s">
        <v>228832</v>
      </c>
      <c r="O4698" t="s">
        <v>229111</v>
      </c>
      <c r="P4698" t="s">
        <v>230079</v>
      </c>
      <c r="R4698" t="s">
        <v>210121</v>
      </c>
      <c r="S4698" t="s">
        <v>212718</v>
      </c>
    </row>
    <row r="4699" spans="1:19" x14ac:dyDescent="0.35">
      <c r="A4699" s="1">
        <v>5896</v>
      </c>
      <c r="B4699" t="s">
        <v>3186</v>
      </c>
      <c r="C4699" t="s">
        <v>49948</v>
      </c>
      <c r="D4699" t="s">
        <v>5</v>
      </c>
      <c r="E4699" t="s">
        <v>119954</v>
      </c>
      <c r="F4699" t="s">
        <v>120705</v>
      </c>
      <c r="G4699">
        <v>4.1707780000000006E-6</v>
      </c>
      <c r="H4699" t="s">
        <v>3186</v>
      </c>
      <c r="I4699" t="s">
        <v>127721</v>
      </c>
      <c r="J4699" s="2" t="s">
        <v>172702</v>
      </c>
      <c r="K4699" t="s">
        <v>210187</v>
      </c>
      <c r="L4699" t="s">
        <v>228704</v>
      </c>
      <c r="Q4699" t="s">
        <v>120959</v>
      </c>
      <c r="R4699" t="s">
        <v>210121</v>
      </c>
      <c r="S4699" t="s">
        <v>212718</v>
      </c>
    </row>
    <row r="4700" spans="1:19" x14ac:dyDescent="0.35">
      <c r="A4700" s="1">
        <v>5897</v>
      </c>
      <c r="B4700" t="s">
        <v>3187</v>
      </c>
      <c r="C4700" t="s">
        <v>49949</v>
      </c>
      <c r="D4700" t="s">
        <v>5</v>
      </c>
      <c r="F4700" t="s">
        <v>120316</v>
      </c>
      <c r="G4700">
        <v>1.22E-6</v>
      </c>
      <c r="H4700" t="s">
        <v>3187</v>
      </c>
      <c r="I4700" t="s">
        <v>127722</v>
      </c>
      <c r="J4700" s="2" t="s">
        <v>172703</v>
      </c>
      <c r="K4700" t="s">
        <v>210121</v>
      </c>
      <c r="L4700" t="s">
        <v>228704</v>
      </c>
      <c r="M4700" t="s">
        <v>13</v>
      </c>
      <c r="N4700" t="s">
        <v>228833</v>
      </c>
      <c r="O4700" t="s">
        <v>229357</v>
      </c>
      <c r="P4700" t="s">
        <v>229357</v>
      </c>
      <c r="R4700" t="s">
        <v>210121</v>
      </c>
      <c r="S4700" t="s">
        <v>212718</v>
      </c>
    </row>
    <row r="4701" spans="1:19" x14ac:dyDescent="0.35">
      <c r="A4701" s="1">
        <v>5898</v>
      </c>
      <c r="B4701" t="s">
        <v>3188</v>
      </c>
      <c r="C4701" t="s">
        <v>49950</v>
      </c>
      <c r="D4701" t="s">
        <v>5</v>
      </c>
      <c r="F4701" t="s">
        <v>120803</v>
      </c>
      <c r="G4701">
        <v>1.0000000000000001E-5</v>
      </c>
      <c r="H4701" t="s">
        <v>3188</v>
      </c>
      <c r="I4701" t="s">
        <v>127723</v>
      </c>
      <c r="J4701" s="2" t="s">
        <v>172704</v>
      </c>
      <c r="K4701" t="s">
        <v>210121</v>
      </c>
      <c r="L4701" t="s">
        <v>228704</v>
      </c>
      <c r="M4701" t="s">
        <v>228713</v>
      </c>
      <c r="N4701" t="s">
        <v>228861</v>
      </c>
      <c r="O4701" t="s">
        <v>229119</v>
      </c>
      <c r="P4701" t="s">
        <v>230273</v>
      </c>
      <c r="R4701" t="s">
        <v>210121</v>
      </c>
      <c r="S4701" t="s">
        <v>212718</v>
      </c>
    </row>
    <row r="4702" spans="1:19" x14ac:dyDescent="0.35">
      <c r="A4702" s="1">
        <v>5899</v>
      </c>
      <c r="B4702" t="s">
        <v>3189</v>
      </c>
      <c r="C4702" t="s">
        <v>49951</v>
      </c>
      <c r="D4702" t="s">
        <v>4</v>
      </c>
      <c r="F4702" t="s">
        <v>120458</v>
      </c>
      <c r="G4702">
        <v>2.7E-8</v>
      </c>
      <c r="H4702" t="s">
        <v>3189</v>
      </c>
      <c r="I4702" t="s">
        <v>127724</v>
      </c>
      <c r="J4702" s="2" t="s">
        <v>172705</v>
      </c>
      <c r="K4702" t="s">
        <v>210142</v>
      </c>
      <c r="L4702" t="s">
        <v>228704</v>
      </c>
      <c r="Q4702" t="s">
        <v>123864</v>
      </c>
      <c r="R4702" t="s">
        <v>210121</v>
      </c>
      <c r="S4702" t="s">
        <v>212718</v>
      </c>
    </row>
    <row r="4703" spans="1:19" x14ac:dyDescent="0.35">
      <c r="A4703" s="1">
        <v>5900</v>
      </c>
      <c r="B4703" t="s">
        <v>3190</v>
      </c>
      <c r="C4703" t="s">
        <v>49952</v>
      </c>
      <c r="D4703" t="s">
        <v>5</v>
      </c>
      <c r="E4703" t="s">
        <v>119955</v>
      </c>
      <c r="F4703" t="s">
        <v>121920</v>
      </c>
      <c r="G4703">
        <v>1.5E-6</v>
      </c>
      <c r="H4703" t="s">
        <v>3190</v>
      </c>
      <c r="I4703" t="s">
        <v>127725</v>
      </c>
      <c r="J4703" s="2" t="s">
        <v>172706</v>
      </c>
      <c r="K4703" t="s">
        <v>210121</v>
      </c>
      <c r="L4703" t="s">
        <v>228705</v>
      </c>
      <c r="M4703" t="s">
        <v>8</v>
      </c>
      <c r="N4703" t="s">
        <v>228828</v>
      </c>
      <c r="O4703" t="s">
        <v>229113</v>
      </c>
      <c r="P4703" t="s">
        <v>230113</v>
      </c>
      <c r="Q4703" t="s">
        <v>119973</v>
      </c>
      <c r="R4703" t="s">
        <v>210121</v>
      </c>
      <c r="S4703" t="s">
        <v>212718</v>
      </c>
    </row>
    <row r="4704" spans="1:19" x14ac:dyDescent="0.35">
      <c r="A4704" s="1">
        <v>5901</v>
      </c>
      <c r="B4704" t="s">
        <v>3191</v>
      </c>
      <c r="C4704" t="s">
        <v>49953</v>
      </c>
      <c r="D4704" t="s">
        <v>4</v>
      </c>
      <c r="F4704" t="s">
        <v>121410</v>
      </c>
      <c r="G4704">
        <v>9.9999999999999995E-7</v>
      </c>
      <c r="H4704" t="s">
        <v>3191</v>
      </c>
      <c r="I4704" t="s">
        <v>127726</v>
      </c>
      <c r="J4704" s="2" t="s">
        <v>172707</v>
      </c>
      <c r="K4704" t="s">
        <v>210121</v>
      </c>
      <c r="L4704" t="s">
        <v>228705</v>
      </c>
      <c r="M4704" t="s">
        <v>8</v>
      </c>
      <c r="N4704" t="s">
        <v>228828</v>
      </c>
      <c r="O4704" t="s">
        <v>229108</v>
      </c>
      <c r="P4704" t="s">
        <v>229108</v>
      </c>
      <c r="R4704" t="s">
        <v>210121</v>
      </c>
      <c r="S4704" t="s">
        <v>212718</v>
      </c>
    </row>
    <row r="4705" spans="1:19" x14ac:dyDescent="0.35">
      <c r="A4705" s="1">
        <v>5903</v>
      </c>
      <c r="B4705" t="s">
        <v>3192</v>
      </c>
      <c r="C4705" t="s">
        <v>49954</v>
      </c>
      <c r="D4705" t="s">
        <v>3</v>
      </c>
      <c r="F4705" t="s">
        <v>120022</v>
      </c>
      <c r="G4705">
        <v>1.5999999999999999E-5</v>
      </c>
      <c r="H4705" t="s">
        <v>3192</v>
      </c>
      <c r="I4705" t="s">
        <v>127727</v>
      </c>
      <c r="J4705" s="2" t="s">
        <v>172708</v>
      </c>
      <c r="K4705" t="s">
        <v>210121</v>
      </c>
      <c r="L4705" t="s">
        <v>228704</v>
      </c>
      <c r="M4705" t="s">
        <v>8</v>
      </c>
      <c r="N4705" t="s">
        <v>228828</v>
      </c>
      <c r="O4705" t="s">
        <v>229113</v>
      </c>
      <c r="P4705" t="s">
        <v>230104</v>
      </c>
      <c r="Q4705" t="s">
        <v>121230</v>
      </c>
      <c r="R4705" t="s">
        <v>210121</v>
      </c>
      <c r="S4705" t="s">
        <v>212718</v>
      </c>
    </row>
    <row r="4706" spans="1:19" x14ac:dyDescent="0.35">
      <c r="A4706" s="1">
        <v>5904</v>
      </c>
      <c r="B4706" t="s">
        <v>3192</v>
      </c>
      <c r="C4706" t="s">
        <v>49955</v>
      </c>
      <c r="D4706" t="s">
        <v>5</v>
      </c>
      <c r="F4706" t="s">
        <v>120732</v>
      </c>
      <c r="G4706">
        <v>2.0000000000000002E-5</v>
      </c>
      <c r="H4706" t="s">
        <v>3192</v>
      </c>
      <c r="I4706" t="s">
        <v>127727</v>
      </c>
      <c r="J4706" s="2" t="s">
        <v>172708</v>
      </c>
      <c r="K4706" t="s">
        <v>210121</v>
      </c>
      <c r="L4706" t="s">
        <v>228704</v>
      </c>
      <c r="M4706" t="s">
        <v>8</v>
      </c>
      <c r="N4706" t="s">
        <v>228828</v>
      </c>
      <c r="O4706" t="s">
        <v>229113</v>
      </c>
      <c r="P4706" t="s">
        <v>230104</v>
      </c>
      <c r="Q4706" t="s">
        <v>121230</v>
      </c>
      <c r="R4706" t="s">
        <v>210121</v>
      </c>
      <c r="S4706" t="s">
        <v>212718</v>
      </c>
    </row>
    <row r="4707" spans="1:19" x14ac:dyDescent="0.35">
      <c r="A4707" s="1">
        <v>5905</v>
      </c>
      <c r="B4707" t="s">
        <v>3192</v>
      </c>
      <c r="C4707" t="s">
        <v>49956</v>
      </c>
      <c r="D4707" t="s">
        <v>5</v>
      </c>
      <c r="F4707" t="s">
        <v>120467</v>
      </c>
      <c r="G4707">
        <v>6.9999999999999999E-6</v>
      </c>
      <c r="H4707" t="s">
        <v>3192</v>
      </c>
      <c r="I4707" t="s">
        <v>127727</v>
      </c>
      <c r="J4707" s="2" t="s">
        <v>172708</v>
      </c>
      <c r="K4707" t="s">
        <v>210121</v>
      </c>
      <c r="L4707" t="s">
        <v>228704</v>
      </c>
      <c r="M4707" t="s">
        <v>8</v>
      </c>
      <c r="N4707" t="s">
        <v>228828</v>
      </c>
      <c r="O4707" t="s">
        <v>229113</v>
      </c>
      <c r="P4707" t="s">
        <v>230104</v>
      </c>
      <c r="Q4707" t="s">
        <v>121230</v>
      </c>
      <c r="R4707" t="s">
        <v>210121</v>
      </c>
      <c r="S4707" t="s">
        <v>212718</v>
      </c>
    </row>
    <row r="4708" spans="1:19" x14ac:dyDescent="0.35">
      <c r="A4708" s="1">
        <v>5906</v>
      </c>
      <c r="B4708" t="s">
        <v>3192</v>
      </c>
      <c r="C4708" t="s">
        <v>49957</v>
      </c>
      <c r="D4708" t="s">
        <v>5</v>
      </c>
      <c r="E4708" t="s">
        <v>119956</v>
      </c>
      <c r="F4708" t="s">
        <v>121921</v>
      </c>
      <c r="G4708">
        <v>6.0000000000000002E-5</v>
      </c>
      <c r="H4708" t="s">
        <v>3192</v>
      </c>
      <c r="I4708" t="s">
        <v>127727</v>
      </c>
      <c r="J4708" s="2" t="s">
        <v>172708</v>
      </c>
      <c r="K4708" t="s">
        <v>210121</v>
      </c>
      <c r="L4708" t="s">
        <v>228704</v>
      </c>
      <c r="M4708" t="s">
        <v>8</v>
      </c>
      <c r="N4708" t="s">
        <v>228828</v>
      </c>
      <c r="O4708" t="s">
        <v>229113</v>
      </c>
      <c r="P4708" t="s">
        <v>230104</v>
      </c>
      <c r="Q4708" t="s">
        <v>121230</v>
      </c>
      <c r="R4708" t="s">
        <v>210121</v>
      </c>
      <c r="S4708" t="s">
        <v>212718</v>
      </c>
    </row>
    <row r="4709" spans="1:19" x14ac:dyDescent="0.35">
      <c r="A4709" s="1">
        <v>5907</v>
      </c>
      <c r="B4709" t="s">
        <v>3193</v>
      </c>
      <c r="C4709" t="s">
        <v>49958</v>
      </c>
      <c r="D4709" t="s">
        <v>4</v>
      </c>
      <c r="F4709" t="s">
        <v>121218</v>
      </c>
      <c r="G4709">
        <v>4.9999999999999998E-8</v>
      </c>
      <c r="H4709" t="s">
        <v>3193</v>
      </c>
      <c r="I4709" t="s">
        <v>127728</v>
      </c>
      <c r="J4709" s="2" t="s">
        <v>172709</v>
      </c>
      <c r="K4709" t="s">
        <v>210188</v>
      </c>
      <c r="L4709" t="s">
        <v>228706</v>
      </c>
      <c r="M4709" t="s">
        <v>8</v>
      </c>
      <c r="N4709" t="s">
        <v>228848</v>
      </c>
      <c r="O4709" t="s">
        <v>229133</v>
      </c>
      <c r="P4709" t="s">
        <v>230112</v>
      </c>
      <c r="Q4709" t="s">
        <v>120056</v>
      </c>
      <c r="R4709" t="s">
        <v>210121</v>
      </c>
      <c r="S4709" t="s">
        <v>212718</v>
      </c>
    </row>
    <row r="4710" spans="1:19" x14ac:dyDescent="0.35">
      <c r="A4710" s="1">
        <v>5908</v>
      </c>
      <c r="B4710" t="s">
        <v>3193</v>
      </c>
      <c r="C4710" t="s">
        <v>49959</v>
      </c>
      <c r="D4710" t="s">
        <v>4</v>
      </c>
      <c r="F4710" t="s">
        <v>121424</v>
      </c>
      <c r="G4710">
        <v>4.9999999999999998E-8</v>
      </c>
      <c r="H4710" t="s">
        <v>3193</v>
      </c>
      <c r="I4710" t="s">
        <v>127728</v>
      </c>
      <c r="J4710" s="2" t="s">
        <v>172709</v>
      </c>
      <c r="K4710" t="s">
        <v>210188</v>
      </c>
      <c r="L4710" t="s">
        <v>228706</v>
      </c>
      <c r="M4710" t="s">
        <v>8</v>
      </c>
      <c r="N4710" t="s">
        <v>228848</v>
      </c>
      <c r="O4710" t="s">
        <v>229133</v>
      </c>
      <c r="P4710" t="s">
        <v>230112</v>
      </c>
      <c r="Q4710" t="s">
        <v>120056</v>
      </c>
      <c r="R4710" t="s">
        <v>210121</v>
      </c>
      <c r="S4710" t="s">
        <v>212718</v>
      </c>
    </row>
    <row r="4711" spans="1:19" x14ac:dyDescent="0.35">
      <c r="A4711" s="1">
        <v>5910</v>
      </c>
      <c r="B4711" t="s">
        <v>3194</v>
      </c>
      <c r="C4711" t="s">
        <v>49960</v>
      </c>
      <c r="D4711" t="s">
        <v>5</v>
      </c>
      <c r="E4711" t="s">
        <v>119955</v>
      </c>
      <c r="F4711" t="s">
        <v>121359</v>
      </c>
      <c r="G4711">
        <v>4.9999999999999998E-7</v>
      </c>
      <c r="H4711" t="s">
        <v>3194</v>
      </c>
      <c r="I4711" t="s">
        <v>127729</v>
      </c>
      <c r="J4711" s="2" t="s">
        <v>172710</v>
      </c>
      <c r="K4711" t="s">
        <v>210121</v>
      </c>
      <c r="L4711" t="s">
        <v>228704</v>
      </c>
      <c r="M4711" t="s">
        <v>8</v>
      </c>
      <c r="N4711" t="s">
        <v>228828</v>
      </c>
      <c r="O4711" t="s">
        <v>229108</v>
      </c>
      <c r="P4711" t="s">
        <v>229108</v>
      </c>
      <c r="Q4711" t="s">
        <v>120679</v>
      </c>
      <c r="R4711" t="s">
        <v>210121</v>
      </c>
      <c r="S4711" t="s">
        <v>212718</v>
      </c>
    </row>
    <row r="4712" spans="1:19" x14ac:dyDescent="0.35">
      <c r="A4712" s="1">
        <v>5911</v>
      </c>
      <c r="B4712" t="s">
        <v>3194</v>
      </c>
      <c r="C4712" t="s">
        <v>49961</v>
      </c>
      <c r="D4712" t="s">
        <v>5</v>
      </c>
      <c r="F4712" t="s">
        <v>121790</v>
      </c>
      <c r="G4712">
        <v>1.5E-6</v>
      </c>
      <c r="H4712" t="s">
        <v>3194</v>
      </c>
      <c r="I4712" t="s">
        <v>127729</v>
      </c>
      <c r="J4712" s="2" t="s">
        <v>172710</v>
      </c>
      <c r="K4712" t="s">
        <v>210121</v>
      </c>
      <c r="L4712" t="s">
        <v>228704</v>
      </c>
      <c r="M4712" t="s">
        <v>8</v>
      </c>
      <c r="N4712" t="s">
        <v>228828</v>
      </c>
      <c r="O4712" t="s">
        <v>229108</v>
      </c>
      <c r="P4712" t="s">
        <v>229108</v>
      </c>
      <c r="Q4712" t="s">
        <v>120679</v>
      </c>
      <c r="R4712" t="s">
        <v>210121</v>
      </c>
      <c r="S4712" t="s">
        <v>212718</v>
      </c>
    </row>
    <row r="4713" spans="1:19" x14ac:dyDescent="0.35">
      <c r="A4713" s="1">
        <v>5912</v>
      </c>
      <c r="B4713" t="s">
        <v>3194</v>
      </c>
      <c r="C4713" t="s">
        <v>49962</v>
      </c>
      <c r="D4713" t="s">
        <v>5</v>
      </c>
      <c r="E4713" t="s">
        <v>119955</v>
      </c>
      <c r="F4713" t="s">
        <v>120842</v>
      </c>
      <c r="G4713">
        <v>9.9999999999999995E-7</v>
      </c>
      <c r="H4713" t="s">
        <v>3194</v>
      </c>
      <c r="I4713" t="s">
        <v>127729</v>
      </c>
      <c r="J4713" s="2" t="s">
        <v>172710</v>
      </c>
      <c r="K4713" t="s">
        <v>210121</v>
      </c>
      <c r="L4713" t="s">
        <v>228704</v>
      </c>
      <c r="M4713" t="s">
        <v>8</v>
      </c>
      <c r="N4713" t="s">
        <v>228828</v>
      </c>
      <c r="O4713" t="s">
        <v>229108</v>
      </c>
      <c r="P4713" t="s">
        <v>229108</v>
      </c>
      <c r="Q4713" t="s">
        <v>120679</v>
      </c>
      <c r="R4713" t="s">
        <v>210121</v>
      </c>
      <c r="S4713" t="s">
        <v>212718</v>
      </c>
    </row>
    <row r="4714" spans="1:19" x14ac:dyDescent="0.35">
      <c r="A4714" s="1">
        <v>5913</v>
      </c>
      <c r="B4714" t="s">
        <v>3195</v>
      </c>
      <c r="C4714" t="s">
        <v>49963</v>
      </c>
      <c r="D4714" t="s">
        <v>5</v>
      </c>
      <c r="F4714" t="s">
        <v>120425</v>
      </c>
      <c r="G4714">
        <v>4.1999999999999996E-6</v>
      </c>
      <c r="H4714" t="s">
        <v>3195</v>
      </c>
      <c r="I4714" t="s">
        <v>127730</v>
      </c>
      <c r="J4714" s="2" t="s">
        <v>172711</v>
      </c>
      <c r="K4714" t="s">
        <v>210189</v>
      </c>
      <c r="L4714" t="s">
        <v>228704</v>
      </c>
      <c r="M4714" t="s">
        <v>228714</v>
      </c>
      <c r="N4714" t="s">
        <v>228838</v>
      </c>
      <c r="O4714" t="s">
        <v>229120</v>
      </c>
      <c r="P4714" t="s">
        <v>229120</v>
      </c>
      <c r="Q4714" t="s">
        <v>121230</v>
      </c>
      <c r="R4714" t="s">
        <v>210121</v>
      </c>
      <c r="S4714" t="s">
        <v>212718</v>
      </c>
    </row>
    <row r="4715" spans="1:19" x14ac:dyDescent="0.35">
      <c r="A4715" s="1">
        <v>5914</v>
      </c>
      <c r="B4715" t="s">
        <v>3195</v>
      </c>
      <c r="C4715" t="s">
        <v>49964</v>
      </c>
      <c r="D4715" t="s">
        <v>5</v>
      </c>
      <c r="E4715" t="s">
        <v>119955</v>
      </c>
      <c r="F4715" t="s">
        <v>120982</v>
      </c>
      <c r="G4715">
        <v>2.02575E-6</v>
      </c>
      <c r="H4715" t="s">
        <v>3195</v>
      </c>
      <c r="I4715" t="s">
        <v>127730</v>
      </c>
      <c r="J4715" s="2" t="s">
        <v>172711</v>
      </c>
      <c r="K4715" t="s">
        <v>210189</v>
      </c>
      <c r="L4715" t="s">
        <v>228704</v>
      </c>
      <c r="M4715" t="s">
        <v>228714</v>
      </c>
      <c r="N4715" t="s">
        <v>228838</v>
      </c>
      <c r="O4715" t="s">
        <v>229120</v>
      </c>
      <c r="P4715" t="s">
        <v>229120</v>
      </c>
      <c r="Q4715" t="s">
        <v>121230</v>
      </c>
      <c r="R4715" t="s">
        <v>210121</v>
      </c>
      <c r="S4715" t="s">
        <v>212718</v>
      </c>
    </row>
    <row r="4716" spans="1:19" x14ac:dyDescent="0.35">
      <c r="A4716" s="1">
        <v>5915</v>
      </c>
      <c r="B4716" t="s">
        <v>3196</v>
      </c>
      <c r="C4716" t="s">
        <v>49965</v>
      </c>
      <c r="D4716" t="s">
        <v>4</v>
      </c>
      <c r="F4716" t="s">
        <v>120960</v>
      </c>
      <c r="G4716">
        <v>2E-8</v>
      </c>
      <c r="H4716" t="s">
        <v>3196</v>
      </c>
      <c r="I4716" t="s">
        <v>127731</v>
      </c>
      <c r="J4716" s="2" t="s">
        <v>172712</v>
      </c>
      <c r="K4716" t="s">
        <v>210121</v>
      </c>
      <c r="L4716" t="s">
        <v>228705</v>
      </c>
      <c r="M4716" t="s">
        <v>228723</v>
      </c>
      <c r="N4716" t="s">
        <v>228961</v>
      </c>
      <c r="O4716" t="s">
        <v>229408</v>
      </c>
      <c r="P4716" t="s">
        <v>230445</v>
      </c>
      <c r="Q4716" t="s">
        <v>120056</v>
      </c>
      <c r="R4716" t="s">
        <v>210121</v>
      </c>
      <c r="S4716" t="s">
        <v>212718</v>
      </c>
    </row>
    <row r="4717" spans="1:19" x14ac:dyDescent="0.35">
      <c r="A4717" s="1">
        <v>5916</v>
      </c>
      <c r="B4717" t="s">
        <v>3197</v>
      </c>
      <c r="C4717" t="s">
        <v>49966</v>
      </c>
      <c r="D4717" t="s">
        <v>5</v>
      </c>
      <c r="E4717" t="s">
        <v>119956</v>
      </c>
      <c r="F4717" t="s">
        <v>120073</v>
      </c>
      <c r="G4717">
        <v>3.1999999999999999E-5</v>
      </c>
      <c r="H4717" t="s">
        <v>3197</v>
      </c>
      <c r="I4717" t="s">
        <v>127732</v>
      </c>
      <c r="J4717" s="2" t="s">
        <v>172713</v>
      </c>
      <c r="K4717" t="s">
        <v>210121</v>
      </c>
      <c r="L4717" t="s">
        <v>228704</v>
      </c>
      <c r="M4717" t="s">
        <v>9</v>
      </c>
      <c r="N4717" t="s">
        <v>228844</v>
      </c>
      <c r="O4717" t="s">
        <v>229189</v>
      </c>
      <c r="P4717" t="s">
        <v>229189</v>
      </c>
      <c r="Q4717" t="s">
        <v>120308</v>
      </c>
      <c r="R4717" t="s">
        <v>210121</v>
      </c>
      <c r="S4717" t="s">
        <v>212718</v>
      </c>
    </row>
    <row r="4718" spans="1:19" x14ac:dyDescent="0.35">
      <c r="A4718" s="1">
        <v>5917</v>
      </c>
      <c r="B4718" t="s">
        <v>3197</v>
      </c>
      <c r="C4718" t="s">
        <v>49967</v>
      </c>
      <c r="D4718" t="s">
        <v>5</v>
      </c>
      <c r="E4718" t="s">
        <v>119956</v>
      </c>
      <c r="F4718" t="s">
        <v>120882</v>
      </c>
      <c r="G4718">
        <v>2.0000000000000002E-5</v>
      </c>
      <c r="H4718" t="s">
        <v>3197</v>
      </c>
      <c r="I4718" t="s">
        <v>127732</v>
      </c>
      <c r="J4718" s="2" t="s">
        <v>172713</v>
      </c>
      <c r="K4718" t="s">
        <v>210121</v>
      </c>
      <c r="L4718" t="s">
        <v>228704</v>
      </c>
      <c r="M4718" t="s">
        <v>9</v>
      </c>
      <c r="N4718" t="s">
        <v>228844</v>
      </c>
      <c r="O4718" t="s">
        <v>229189</v>
      </c>
      <c r="P4718" t="s">
        <v>229189</v>
      </c>
      <c r="Q4718" t="s">
        <v>120308</v>
      </c>
      <c r="R4718" t="s">
        <v>210121</v>
      </c>
      <c r="S4718" t="s">
        <v>212718</v>
      </c>
    </row>
    <row r="4719" spans="1:19" x14ac:dyDescent="0.35">
      <c r="A4719" s="1">
        <v>5918</v>
      </c>
      <c r="B4719" t="s">
        <v>3198</v>
      </c>
      <c r="C4719" t="s">
        <v>49968</v>
      </c>
      <c r="D4719" t="s">
        <v>5</v>
      </c>
      <c r="F4719" t="s">
        <v>121254</v>
      </c>
      <c r="G4719">
        <v>4.1200000000000004E-6</v>
      </c>
      <c r="H4719" t="s">
        <v>3198</v>
      </c>
      <c r="I4719" t="s">
        <v>127733</v>
      </c>
      <c r="K4719" t="s">
        <v>210121</v>
      </c>
      <c r="L4719" t="s">
        <v>228704</v>
      </c>
      <c r="M4719" t="s">
        <v>10</v>
      </c>
      <c r="Q4719" t="s">
        <v>121230</v>
      </c>
      <c r="R4719" t="s">
        <v>210121</v>
      </c>
      <c r="S4719" t="s">
        <v>212718</v>
      </c>
    </row>
    <row r="4720" spans="1:19" x14ac:dyDescent="0.35">
      <c r="A4720" s="1">
        <v>5919</v>
      </c>
      <c r="B4720" t="s">
        <v>3199</v>
      </c>
      <c r="C4720" t="s">
        <v>49969</v>
      </c>
      <c r="D4720" t="s">
        <v>4</v>
      </c>
      <c r="F4720" t="s">
        <v>120008</v>
      </c>
      <c r="G4720">
        <v>1.1999999999999999E-6</v>
      </c>
      <c r="H4720" t="s">
        <v>3199</v>
      </c>
      <c r="I4720" t="s">
        <v>127734</v>
      </c>
      <c r="J4720" s="2" t="s">
        <v>172714</v>
      </c>
      <c r="K4720" t="s">
        <v>210121</v>
      </c>
      <c r="L4720" t="s">
        <v>228705</v>
      </c>
      <c r="M4720" t="s">
        <v>8</v>
      </c>
      <c r="N4720" t="s">
        <v>228853</v>
      </c>
      <c r="O4720" t="s">
        <v>229141</v>
      </c>
      <c r="P4720" t="s">
        <v>229141</v>
      </c>
      <c r="Q4720" t="s">
        <v>120008</v>
      </c>
      <c r="R4720" t="s">
        <v>210121</v>
      </c>
      <c r="S4720" t="s">
        <v>212718</v>
      </c>
    </row>
    <row r="4721" spans="1:19" x14ac:dyDescent="0.35">
      <c r="A4721" s="1">
        <v>5920</v>
      </c>
      <c r="B4721" t="s">
        <v>3200</v>
      </c>
      <c r="C4721" t="s">
        <v>49970</v>
      </c>
      <c r="D4721" t="s">
        <v>4</v>
      </c>
      <c r="F4721" t="s">
        <v>121303</v>
      </c>
      <c r="G4721">
        <v>3.65E-7</v>
      </c>
      <c r="H4721" t="s">
        <v>3200</v>
      </c>
      <c r="I4721" t="s">
        <v>127735</v>
      </c>
      <c r="J4721" s="2" t="s">
        <v>172715</v>
      </c>
      <c r="K4721" t="s">
        <v>210121</v>
      </c>
      <c r="L4721" t="s">
        <v>228704</v>
      </c>
      <c r="M4721" t="s">
        <v>8</v>
      </c>
      <c r="N4721" t="s">
        <v>228828</v>
      </c>
      <c r="O4721" t="s">
        <v>229108</v>
      </c>
      <c r="P4721" t="s">
        <v>230108</v>
      </c>
      <c r="Q4721" t="s">
        <v>120960</v>
      </c>
      <c r="R4721" t="s">
        <v>210121</v>
      </c>
      <c r="S4721" t="s">
        <v>212718</v>
      </c>
    </row>
    <row r="4722" spans="1:19" x14ac:dyDescent="0.35">
      <c r="A4722" s="1">
        <v>5921</v>
      </c>
      <c r="B4722" t="s">
        <v>3201</v>
      </c>
      <c r="C4722" t="s">
        <v>49971</v>
      </c>
      <c r="D4722" t="s">
        <v>4</v>
      </c>
      <c r="F4722" t="s">
        <v>121922</v>
      </c>
      <c r="G4722">
        <v>2.4999999999999999E-8</v>
      </c>
      <c r="H4722" t="s">
        <v>3201</v>
      </c>
      <c r="I4722" t="s">
        <v>127736</v>
      </c>
      <c r="J4722" s="2" t="s">
        <v>172716</v>
      </c>
      <c r="K4722" t="s">
        <v>210140</v>
      </c>
      <c r="L4722" t="s">
        <v>228704</v>
      </c>
      <c r="M4722" t="s">
        <v>8</v>
      </c>
      <c r="N4722" t="s">
        <v>228963</v>
      </c>
      <c r="O4722" t="s">
        <v>229440</v>
      </c>
      <c r="P4722" t="s">
        <v>230498</v>
      </c>
      <c r="Q4722" t="s">
        <v>122219</v>
      </c>
      <c r="R4722" t="s">
        <v>210121</v>
      </c>
      <c r="S4722" t="s">
        <v>212718</v>
      </c>
    </row>
    <row r="4723" spans="1:19" x14ac:dyDescent="0.35">
      <c r="A4723" s="1">
        <v>5922</v>
      </c>
      <c r="B4723" t="s">
        <v>3202</v>
      </c>
      <c r="C4723" t="s">
        <v>49972</v>
      </c>
      <c r="D4723" t="s">
        <v>5</v>
      </c>
      <c r="F4723" t="s">
        <v>121901</v>
      </c>
      <c r="G4723">
        <v>2.9150180000000001E-6</v>
      </c>
      <c r="H4723" t="s">
        <v>3202</v>
      </c>
      <c r="I4723" t="s">
        <v>127737</v>
      </c>
      <c r="J4723" s="2" t="s">
        <v>172717</v>
      </c>
      <c r="K4723" t="s">
        <v>210121</v>
      </c>
      <c r="L4723" t="s">
        <v>228705</v>
      </c>
      <c r="M4723" t="s">
        <v>8</v>
      </c>
      <c r="N4723" t="s">
        <v>228864</v>
      </c>
      <c r="O4723" t="s">
        <v>229158</v>
      </c>
      <c r="P4723" t="s">
        <v>230499</v>
      </c>
      <c r="Q4723" t="s">
        <v>121230</v>
      </c>
      <c r="R4723" t="s">
        <v>210121</v>
      </c>
      <c r="S4723" t="s">
        <v>212718</v>
      </c>
    </row>
    <row r="4724" spans="1:19" x14ac:dyDescent="0.35">
      <c r="A4724" s="1">
        <v>5925</v>
      </c>
      <c r="B4724" t="s">
        <v>3203</v>
      </c>
      <c r="C4724" t="s">
        <v>49973</v>
      </c>
      <c r="D4724" t="s">
        <v>5</v>
      </c>
      <c r="F4724" t="s">
        <v>120210</v>
      </c>
      <c r="G4724">
        <v>9.0000000000000002E-6</v>
      </c>
      <c r="H4724" t="s">
        <v>3203</v>
      </c>
      <c r="I4724" t="s">
        <v>127738</v>
      </c>
      <c r="J4724" s="2" t="s">
        <v>172718</v>
      </c>
      <c r="K4724" t="s">
        <v>210121</v>
      </c>
      <c r="L4724" t="s">
        <v>228706</v>
      </c>
      <c r="M4724" t="s">
        <v>12</v>
      </c>
      <c r="N4724" t="s">
        <v>228878</v>
      </c>
      <c r="O4724" t="s">
        <v>229181</v>
      </c>
      <c r="P4724" t="s">
        <v>230159</v>
      </c>
      <c r="R4724" t="s">
        <v>210121</v>
      </c>
      <c r="S4724" t="s">
        <v>212718</v>
      </c>
    </row>
    <row r="4725" spans="1:19" x14ac:dyDescent="0.35">
      <c r="A4725" s="1">
        <v>5926</v>
      </c>
      <c r="B4725" t="s">
        <v>3203</v>
      </c>
      <c r="C4725" t="s">
        <v>49974</v>
      </c>
      <c r="D4725" t="s">
        <v>5</v>
      </c>
      <c r="E4725" t="s">
        <v>119955</v>
      </c>
      <c r="F4725" t="s">
        <v>121492</v>
      </c>
      <c r="G4725">
        <v>5.0000000000000004E-6</v>
      </c>
      <c r="H4725" t="s">
        <v>3203</v>
      </c>
      <c r="I4725" t="s">
        <v>127738</v>
      </c>
      <c r="J4725" s="2" t="s">
        <v>172718</v>
      </c>
      <c r="K4725" t="s">
        <v>210121</v>
      </c>
      <c r="L4725" t="s">
        <v>228706</v>
      </c>
      <c r="M4725" t="s">
        <v>12</v>
      </c>
      <c r="N4725" t="s">
        <v>228878</v>
      </c>
      <c r="O4725" t="s">
        <v>229181</v>
      </c>
      <c r="P4725" t="s">
        <v>230159</v>
      </c>
      <c r="R4725" t="s">
        <v>210121</v>
      </c>
      <c r="S4725" t="s">
        <v>212718</v>
      </c>
    </row>
    <row r="4726" spans="1:19" x14ac:dyDescent="0.35">
      <c r="A4726" s="1">
        <v>5928</v>
      </c>
      <c r="B4726" t="s">
        <v>3204</v>
      </c>
      <c r="C4726" t="s">
        <v>49975</v>
      </c>
      <c r="D4726" t="s">
        <v>5</v>
      </c>
      <c r="F4726" t="s">
        <v>121923</v>
      </c>
      <c r="G4726">
        <v>6.9999999999999997E-7</v>
      </c>
      <c r="H4726" t="s">
        <v>3204</v>
      </c>
      <c r="I4726" t="s">
        <v>127739</v>
      </c>
      <c r="K4726" t="s">
        <v>210121</v>
      </c>
      <c r="L4726" t="s">
        <v>228704</v>
      </c>
      <c r="M4726" t="s">
        <v>8</v>
      </c>
      <c r="N4726" t="s">
        <v>228840</v>
      </c>
      <c r="O4726" t="s">
        <v>229122</v>
      </c>
      <c r="P4726" t="s">
        <v>230470</v>
      </c>
      <c r="R4726" t="s">
        <v>210121</v>
      </c>
      <c r="S4726" t="s">
        <v>212718</v>
      </c>
    </row>
    <row r="4727" spans="1:19" x14ac:dyDescent="0.35">
      <c r="A4727" s="1">
        <v>5929</v>
      </c>
      <c r="B4727" t="s">
        <v>3205</v>
      </c>
      <c r="C4727" t="s">
        <v>49976</v>
      </c>
      <c r="D4727" t="s">
        <v>4</v>
      </c>
      <c r="F4727" t="s">
        <v>121377</v>
      </c>
      <c r="G4727">
        <v>1.7499999999999999E-7</v>
      </c>
      <c r="H4727" t="s">
        <v>3205</v>
      </c>
      <c r="I4727" t="s">
        <v>127740</v>
      </c>
      <c r="J4727" s="2" t="s">
        <v>172719</v>
      </c>
      <c r="K4727" t="s">
        <v>210121</v>
      </c>
      <c r="L4727" t="s">
        <v>228704</v>
      </c>
      <c r="M4727" t="s">
        <v>8</v>
      </c>
      <c r="N4727" t="s">
        <v>228830</v>
      </c>
      <c r="O4727" t="s">
        <v>229110</v>
      </c>
      <c r="P4727" t="s">
        <v>229110</v>
      </c>
      <c r="R4727" t="s">
        <v>210121</v>
      </c>
      <c r="S4727" t="s">
        <v>212718</v>
      </c>
    </row>
    <row r="4728" spans="1:19" x14ac:dyDescent="0.35">
      <c r="A4728" s="1">
        <v>5930</v>
      </c>
      <c r="B4728" t="s">
        <v>3206</v>
      </c>
      <c r="C4728" t="s">
        <v>49977</v>
      </c>
      <c r="D4728" t="s">
        <v>5</v>
      </c>
      <c r="F4728" t="s">
        <v>121924</v>
      </c>
      <c r="G4728">
        <v>2.2500000000000001E-5</v>
      </c>
      <c r="H4728" t="s">
        <v>3206</v>
      </c>
      <c r="I4728" t="s">
        <v>127741</v>
      </c>
      <c r="J4728" s="2" t="s">
        <v>172720</v>
      </c>
      <c r="K4728" t="s">
        <v>210121</v>
      </c>
      <c r="L4728" t="s">
        <v>228707</v>
      </c>
      <c r="Q4728" t="s">
        <v>233132</v>
      </c>
      <c r="R4728" t="s">
        <v>210121</v>
      </c>
      <c r="S4728" t="s">
        <v>212718</v>
      </c>
    </row>
    <row r="4729" spans="1:19" x14ac:dyDescent="0.35">
      <c r="A4729" s="1">
        <v>5931</v>
      </c>
      <c r="B4729" t="s">
        <v>3206</v>
      </c>
      <c r="C4729" t="s">
        <v>49978</v>
      </c>
      <c r="D4729" t="s">
        <v>5</v>
      </c>
      <c r="F4729" t="s">
        <v>121925</v>
      </c>
      <c r="G4729">
        <v>1.5E-6</v>
      </c>
      <c r="H4729" t="s">
        <v>3206</v>
      </c>
      <c r="I4729" t="s">
        <v>127741</v>
      </c>
      <c r="J4729" s="2" t="s">
        <v>172720</v>
      </c>
      <c r="K4729" t="s">
        <v>210121</v>
      </c>
      <c r="L4729" t="s">
        <v>228707</v>
      </c>
      <c r="Q4729" t="s">
        <v>233132</v>
      </c>
      <c r="R4729" t="s">
        <v>210121</v>
      </c>
      <c r="S4729" t="s">
        <v>212718</v>
      </c>
    </row>
    <row r="4730" spans="1:19" x14ac:dyDescent="0.35">
      <c r="A4730" s="1">
        <v>5932</v>
      </c>
      <c r="B4730" t="s">
        <v>3207</v>
      </c>
      <c r="C4730" t="s">
        <v>49979</v>
      </c>
      <c r="D4730" t="s">
        <v>4</v>
      </c>
      <c r="F4730" t="s">
        <v>120880</v>
      </c>
      <c r="G4730">
        <v>6.9999999999999997E-7</v>
      </c>
      <c r="H4730" t="s">
        <v>3207</v>
      </c>
      <c r="I4730" t="s">
        <v>127742</v>
      </c>
      <c r="J4730" s="2" t="s">
        <v>172721</v>
      </c>
      <c r="K4730" t="s">
        <v>210190</v>
      </c>
      <c r="L4730" t="s">
        <v>228704</v>
      </c>
      <c r="M4730" t="s">
        <v>10</v>
      </c>
      <c r="N4730" t="s">
        <v>228973</v>
      </c>
      <c r="O4730" t="s">
        <v>229441</v>
      </c>
      <c r="P4730" t="s">
        <v>229441</v>
      </c>
      <c r="Q4730" t="s">
        <v>120113</v>
      </c>
      <c r="R4730" t="s">
        <v>210121</v>
      </c>
      <c r="S4730" t="s">
        <v>212718</v>
      </c>
    </row>
    <row r="4731" spans="1:19" x14ac:dyDescent="0.35">
      <c r="A4731" s="1">
        <v>5933</v>
      </c>
      <c r="B4731" t="s">
        <v>3208</v>
      </c>
      <c r="C4731" t="s">
        <v>49980</v>
      </c>
      <c r="D4731" t="s">
        <v>5</v>
      </c>
      <c r="F4731" t="s">
        <v>121597</v>
      </c>
      <c r="G4731">
        <v>8.1499999999999999E-6</v>
      </c>
      <c r="H4731" t="s">
        <v>3208</v>
      </c>
      <c r="I4731" t="s">
        <v>127743</v>
      </c>
      <c r="J4731" s="2" t="s">
        <v>172722</v>
      </c>
      <c r="K4731" t="s">
        <v>210121</v>
      </c>
      <c r="L4731" t="s">
        <v>228704</v>
      </c>
      <c r="M4731" t="s">
        <v>12</v>
      </c>
      <c r="N4731" t="s">
        <v>228878</v>
      </c>
      <c r="O4731" t="s">
        <v>229442</v>
      </c>
      <c r="P4731" t="s">
        <v>229442</v>
      </c>
      <c r="R4731" t="s">
        <v>210121</v>
      </c>
      <c r="S4731" t="s">
        <v>212718</v>
      </c>
    </row>
    <row r="4732" spans="1:19" x14ac:dyDescent="0.35">
      <c r="A4732" s="1">
        <v>5934</v>
      </c>
      <c r="B4732" t="s">
        <v>3209</v>
      </c>
      <c r="C4732" t="s">
        <v>49981</v>
      </c>
      <c r="D4732" t="s">
        <v>5</v>
      </c>
      <c r="E4732" t="s">
        <v>119955</v>
      </c>
      <c r="F4732" t="s">
        <v>121926</v>
      </c>
      <c r="G4732">
        <v>7.9999999999999996E-6</v>
      </c>
      <c r="H4732" t="s">
        <v>3209</v>
      </c>
      <c r="I4732" t="s">
        <v>127744</v>
      </c>
      <c r="J4732" s="2" t="s">
        <v>172723</v>
      </c>
      <c r="K4732" t="s">
        <v>210121</v>
      </c>
      <c r="L4732" t="s">
        <v>228705</v>
      </c>
      <c r="M4732" t="s">
        <v>8</v>
      </c>
      <c r="N4732" t="s">
        <v>228828</v>
      </c>
      <c r="O4732" t="s">
        <v>229113</v>
      </c>
      <c r="P4732" t="s">
        <v>230138</v>
      </c>
      <c r="R4732" t="s">
        <v>210121</v>
      </c>
      <c r="S4732" t="s">
        <v>212718</v>
      </c>
    </row>
    <row r="4733" spans="1:19" x14ac:dyDescent="0.35">
      <c r="A4733" s="1">
        <v>5935</v>
      </c>
      <c r="B4733" t="s">
        <v>3210</v>
      </c>
      <c r="C4733" t="s">
        <v>49982</v>
      </c>
      <c r="D4733" t="s">
        <v>5</v>
      </c>
      <c r="E4733" t="s">
        <v>119954</v>
      </c>
      <c r="F4733" t="s">
        <v>120008</v>
      </c>
      <c r="G4733">
        <v>2.8257680000000001E-6</v>
      </c>
      <c r="H4733" t="s">
        <v>3210</v>
      </c>
      <c r="I4733" t="s">
        <v>127745</v>
      </c>
      <c r="J4733" s="2" t="s">
        <v>172724</v>
      </c>
      <c r="K4733" t="s">
        <v>210121</v>
      </c>
      <c r="L4733" t="s">
        <v>228704</v>
      </c>
      <c r="M4733" t="s">
        <v>9</v>
      </c>
      <c r="N4733" t="s">
        <v>228844</v>
      </c>
      <c r="O4733" t="s">
        <v>229189</v>
      </c>
      <c r="P4733" t="s">
        <v>229189</v>
      </c>
      <c r="R4733" t="s">
        <v>210121</v>
      </c>
      <c r="S4733" t="s">
        <v>212718</v>
      </c>
    </row>
    <row r="4734" spans="1:19" x14ac:dyDescent="0.35">
      <c r="A4734" s="1">
        <v>5936</v>
      </c>
      <c r="B4734" t="s">
        <v>3211</v>
      </c>
      <c r="C4734" t="s">
        <v>49983</v>
      </c>
      <c r="D4734" t="s">
        <v>4</v>
      </c>
      <c r="F4734" t="s">
        <v>120129</v>
      </c>
      <c r="G4734">
        <v>2.9999999999999997E-8</v>
      </c>
      <c r="H4734" t="s">
        <v>3211</v>
      </c>
      <c r="I4734" t="s">
        <v>127746</v>
      </c>
      <c r="K4734" t="s">
        <v>210121</v>
      </c>
      <c r="L4734" t="s">
        <v>228704</v>
      </c>
      <c r="R4734" t="s">
        <v>210121</v>
      </c>
      <c r="S4734" t="s">
        <v>212718</v>
      </c>
    </row>
    <row r="4735" spans="1:19" x14ac:dyDescent="0.35">
      <c r="A4735" s="1">
        <v>5937</v>
      </c>
      <c r="B4735" t="s">
        <v>3212</v>
      </c>
      <c r="C4735" t="s">
        <v>49984</v>
      </c>
      <c r="D4735" t="s">
        <v>4</v>
      </c>
      <c r="F4735" t="s">
        <v>120189</v>
      </c>
      <c r="G4735">
        <v>4.9999999999999998E-7</v>
      </c>
      <c r="H4735" t="s">
        <v>3212</v>
      </c>
      <c r="I4735" t="s">
        <v>127747</v>
      </c>
      <c r="J4735" s="2" t="s">
        <v>172725</v>
      </c>
      <c r="K4735" t="s">
        <v>210121</v>
      </c>
      <c r="L4735" t="s">
        <v>228704</v>
      </c>
      <c r="M4735" t="s">
        <v>12</v>
      </c>
      <c r="N4735" t="s">
        <v>228878</v>
      </c>
      <c r="O4735" t="s">
        <v>229181</v>
      </c>
      <c r="P4735" t="s">
        <v>229181</v>
      </c>
      <c r="Q4735" t="s">
        <v>121077</v>
      </c>
      <c r="R4735" t="s">
        <v>210121</v>
      </c>
      <c r="S4735" t="s">
        <v>212718</v>
      </c>
    </row>
    <row r="4736" spans="1:19" x14ac:dyDescent="0.35">
      <c r="A4736" s="1">
        <v>5939</v>
      </c>
      <c r="B4736" t="s">
        <v>3213</v>
      </c>
      <c r="C4736" t="s">
        <v>49985</v>
      </c>
      <c r="D4736" t="s">
        <v>4</v>
      </c>
      <c r="F4736" t="s">
        <v>121595</v>
      </c>
      <c r="G4736">
        <v>4.0000000000000001E-8</v>
      </c>
      <c r="H4736" t="s">
        <v>3213</v>
      </c>
      <c r="I4736" t="s">
        <v>127748</v>
      </c>
      <c r="J4736" s="2" t="s">
        <v>172726</v>
      </c>
      <c r="K4736" t="s">
        <v>210191</v>
      </c>
      <c r="L4736" t="s">
        <v>228704</v>
      </c>
      <c r="M4736" t="s">
        <v>12</v>
      </c>
      <c r="N4736" t="s">
        <v>228878</v>
      </c>
      <c r="O4736" t="s">
        <v>229181</v>
      </c>
      <c r="P4736" t="s">
        <v>230154</v>
      </c>
      <c r="Q4736" t="s">
        <v>120054</v>
      </c>
      <c r="R4736" t="s">
        <v>210121</v>
      </c>
      <c r="S4736" t="s">
        <v>212718</v>
      </c>
    </row>
    <row r="4737" spans="1:19" x14ac:dyDescent="0.35">
      <c r="A4737" s="1">
        <v>5940</v>
      </c>
      <c r="B4737" t="s">
        <v>3214</v>
      </c>
      <c r="C4737" t="s">
        <v>49986</v>
      </c>
      <c r="D4737" t="s">
        <v>4</v>
      </c>
      <c r="F4737" t="s">
        <v>121251</v>
      </c>
      <c r="G4737">
        <v>4.9999999999999998E-8</v>
      </c>
      <c r="H4737" t="s">
        <v>3214</v>
      </c>
      <c r="I4737" t="s">
        <v>127749</v>
      </c>
      <c r="J4737" s="2" t="s">
        <v>172727</v>
      </c>
      <c r="K4737" t="s">
        <v>210121</v>
      </c>
      <c r="L4737" t="s">
        <v>228704</v>
      </c>
      <c r="R4737" t="s">
        <v>210121</v>
      </c>
      <c r="S4737" t="s">
        <v>212718</v>
      </c>
    </row>
    <row r="4738" spans="1:19" x14ac:dyDescent="0.35">
      <c r="A4738" s="1">
        <v>5941</v>
      </c>
      <c r="B4738" t="s">
        <v>3215</v>
      </c>
      <c r="C4738" t="s">
        <v>49987</v>
      </c>
      <c r="D4738" t="s">
        <v>4</v>
      </c>
      <c r="F4738" t="s">
        <v>120513</v>
      </c>
      <c r="G4738">
        <v>9.9999999999999995E-8</v>
      </c>
      <c r="H4738" t="s">
        <v>3215</v>
      </c>
      <c r="I4738" t="s">
        <v>127750</v>
      </c>
      <c r="J4738" s="2" t="s">
        <v>172728</v>
      </c>
      <c r="K4738" t="s">
        <v>210156</v>
      </c>
      <c r="L4738" t="s">
        <v>228704</v>
      </c>
      <c r="M4738" t="s">
        <v>228748</v>
      </c>
      <c r="N4738" t="s">
        <v>228918</v>
      </c>
      <c r="O4738" t="s">
        <v>229275</v>
      </c>
      <c r="P4738" t="s">
        <v>229275</v>
      </c>
      <c r="Q4738" t="s">
        <v>120152</v>
      </c>
      <c r="R4738" t="s">
        <v>210121</v>
      </c>
      <c r="S4738" t="s">
        <v>212718</v>
      </c>
    </row>
    <row r="4739" spans="1:19" x14ac:dyDescent="0.35">
      <c r="A4739" s="1">
        <v>5942</v>
      </c>
      <c r="B4739" t="s">
        <v>3215</v>
      </c>
      <c r="C4739" t="s">
        <v>49988</v>
      </c>
      <c r="D4739" t="s">
        <v>4</v>
      </c>
      <c r="F4739" t="s">
        <v>120059</v>
      </c>
      <c r="G4739">
        <v>5.9999999999999997E-7</v>
      </c>
      <c r="H4739" t="s">
        <v>3215</v>
      </c>
      <c r="I4739" t="s">
        <v>127750</v>
      </c>
      <c r="J4739" s="2" t="s">
        <v>172728</v>
      </c>
      <c r="K4739" t="s">
        <v>210156</v>
      </c>
      <c r="L4739" t="s">
        <v>228704</v>
      </c>
      <c r="M4739" t="s">
        <v>228748</v>
      </c>
      <c r="N4739" t="s">
        <v>228918</v>
      </c>
      <c r="O4739" t="s">
        <v>229275</v>
      </c>
      <c r="P4739" t="s">
        <v>229275</v>
      </c>
      <c r="Q4739" t="s">
        <v>120152</v>
      </c>
      <c r="R4739" t="s">
        <v>210121</v>
      </c>
      <c r="S4739" t="s">
        <v>212718</v>
      </c>
    </row>
    <row r="4740" spans="1:19" x14ac:dyDescent="0.35">
      <c r="A4740" s="1">
        <v>5944</v>
      </c>
      <c r="B4740" t="s">
        <v>3216</v>
      </c>
      <c r="C4740" t="s">
        <v>49989</v>
      </c>
      <c r="D4740" t="s">
        <v>4</v>
      </c>
      <c r="F4740" t="s">
        <v>120056</v>
      </c>
      <c r="G4740">
        <v>1.9999999999999999E-6</v>
      </c>
      <c r="H4740" t="s">
        <v>3216</v>
      </c>
      <c r="I4740" t="s">
        <v>127751</v>
      </c>
      <c r="J4740" s="2" t="s">
        <v>172729</v>
      </c>
      <c r="K4740" t="s">
        <v>210121</v>
      </c>
      <c r="L4740" t="s">
        <v>228704</v>
      </c>
      <c r="M4740" t="s">
        <v>228716</v>
      </c>
      <c r="N4740" t="s">
        <v>228843</v>
      </c>
      <c r="O4740" t="s">
        <v>229128</v>
      </c>
      <c r="P4740" t="s">
        <v>229128</v>
      </c>
      <c r="Q4740" t="s">
        <v>120216</v>
      </c>
      <c r="R4740" t="s">
        <v>210121</v>
      </c>
      <c r="S4740" t="s">
        <v>212718</v>
      </c>
    </row>
    <row r="4741" spans="1:19" x14ac:dyDescent="0.35">
      <c r="A4741" s="1">
        <v>5945</v>
      </c>
      <c r="B4741" t="s">
        <v>3216</v>
      </c>
      <c r="C4741" t="s">
        <v>49990</v>
      </c>
      <c r="D4741" t="s">
        <v>5</v>
      </c>
      <c r="F4741" t="s">
        <v>121927</v>
      </c>
      <c r="G4741">
        <v>1.1E-5</v>
      </c>
      <c r="H4741" t="s">
        <v>3216</v>
      </c>
      <c r="I4741" t="s">
        <v>127751</v>
      </c>
      <c r="J4741" s="2" t="s">
        <v>172729</v>
      </c>
      <c r="K4741" t="s">
        <v>210121</v>
      </c>
      <c r="L4741" t="s">
        <v>228704</v>
      </c>
      <c r="M4741" t="s">
        <v>228716</v>
      </c>
      <c r="N4741" t="s">
        <v>228843</v>
      </c>
      <c r="O4741" t="s">
        <v>229128</v>
      </c>
      <c r="P4741" t="s">
        <v>229128</v>
      </c>
      <c r="Q4741" t="s">
        <v>120216</v>
      </c>
      <c r="R4741" t="s">
        <v>210121</v>
      </c>
      <c r="S4741" t="s">
        <v>212718</v>
      </c>
    </row>
    <row r="4742" spans="1:19" x14ac:dyDescent="0.35">
      <c r="A4742" s="1">
        <v>5947</v>
      </c>
      <c r="B4742" t="s">
        <v>3217</v>
      </c>
      <c r="C4742" t="s">
        <v>49991</v>
      </c>
      <c r="D4742" t="s">
        <v>5</v>
      </c>
      <c r="F4742" t="s">
        <v>121421</v>
      </c>
      <c r="G4742">
        <v>9.2045699999999999E-7</v>
      </c>
      <c r="H4742" t="s">
        <v>3217</v>
      </c>
      <c r="I4742" t="s">
        <v>127752</v>
      </c>
      <c r="J4742" s="2" t="s">
        <v>172730</v>
      </c>
      <c r="K4742" t="s">
        <v>210192</v>
      </c>
      <c r="L4742" t="s">
        <v>228707</v>
      </c>
      <c r="M4742" t="s">
        <v>228738</v>
      </c>
      <c r="N4742" t="s">
        <v>228880</v>
      </c>
      <c r="O4742" t="s">
        <v>229184</v>
      </c>
      <c r="P4742" t="s">
        <v>229184</v>
      </c>
      <c r="Q4742" t="s">
        <v>124238</v>
      </c>
      <c r="R4742" t="s">
        <v>210121</v>
      </c>
      <c r="S4742" t="s">
        <v>212718</v>
      </c>
    </row>
    <row r="4743" spans="1:19" x14ac:dyDescent="0.35">
      <c r="A4743" s="1">
        <v>5948</v>
      </c>
      <c r="B4743" t="s">
        <v>3217</v>
      </c>
      <c r="C4743" t="s">
        <v>49992</v>
      </c>
      <c r="D4743" t="s">
        <v>5</v>
      </c>
      <c r="F4743" t="s">
        <v>121661</v>
      </c>
      <c r="G4743">
        <v>1.5E-5</v>
      </c>
      <c r="H4743" t="s">
        <v>3217</v>
      </c>
      <c r="I4743" t="s">
        <v>127752</v>
      </c>
      <c r="J4743" s="2" t="s">
        <v>172730</v>
      </c>
      <c r="K4743" t="s">
        <v>210192</v>
      </c>
      <c r="L4743" t="s">
        <v>228707</v>
      </c>
      <c r="M4743" t="s">
        <v>228738</v>
      </c>
      <c r="N4743" t="s">
        <v>228880</v>
      </c>
      <c r="O4743" t="s">
        <v>229184</v>
      </c>
      <c r="P4743" t="s">
        <v>229184</v>
      </c>
      <c r="Q4743" t="s">
        <v>124238</v>
      </c>
      <c r="R4743" t="s">
        <v>210121</v>
      </c>
      <c r="S4743" t="s">
        <v>212718</v>
      </c>
    </row>
    <row r="4744" spans="1:19" x14ac:dyDescent="0.35">
      <c r="A4744" s="1">
        <v>5949</v>
      </c>
      <c r="B4744" t="s">
        <v>3217</v>
      </c>
      <c r="C4744" t="s">
        <v>49993</v>
      </c>
      <c r="D4744" t="s">
        <v>5</v>
      </c>
      <c r="F4744" t="s">
        <v>121687</v>
      </c>
      <c r="G4744">
        <v>3.2774639999999998E-6</v>
      </c>
      <c r="H4744" t="s">
        <v>3217</v>
      </c>
      <c r="I4744" t="s">
        <v>127752</v>
      </c>
      <c r="J4744" s="2" t="s">
        <v>172730</v>
      </c>
      <c r="K4744" t="s">
        <v>210192</v>
      </c>
      <c r="L4744" t="s">
        <v>228707</v>
      </c>
      <c r="M4744" t="s">
        <v>228738</v>
      </c>
      <c r="N4744" t="s">
        <v>228880</v>
      </c>
      <c r="O4744" t="s">
        <v>229184</v>
      </c>
      <c r="P4744" t="s">
        <v>229184</v>
      </c>
      <c r="Q4744" t="s">
        <v>124238</v>
      </c>
      <c r="R4744" t="s">
        <v>210121</v>
      </c>
      <c r="S4744" t="s">
        <v>212718</v>
      </c>
    </row>
    <row r="4745" spans="1:19" x14ac:dyDescent="0.35">
      <c r="A4745" s="1">
        <v>5950</v>
      </c>
      <c r="B4745" t="s">
        <v>3217</v>
      </c>
      <c r="C4745" t="s">
        <v>49994</v>
      </c>
      <c r="D4745" t="s">
        <v>5</v>
      </c>
      <c r="F4745" t="s">
        <v>121740</v>
      </c>
      <c r="G4745">
        <v>1.3300000000000001E-4</v>
      </c>
      <c r="H4745" t="s">
        <v>3217</v>
      </c>
      <c r="I4745" t="s">
        <v>127752</v>
      </c>
      <c r="J4745" s="2" t="s">
        <v>172730</v>
      </c>
      <c r="K4745" t="s">
        <v>210192</v>
      </c>
      <c r="L4745" t="s">
        <v>228707</v>
      </c>
      <c r="M4745" t="s">
        <v>228738</v>
      </c>
      <c r="N4745" t="s">
        <v>228880</v>
      </c>
      <c r="O4745" t="s">
        <v>229184</v>
      </c>
      <c r="P4745" t="s">
        <v>229184</v>
      </c>
      <c r="Q4745" t="s">
        <v>124238</v>
      </c>
      <c r="R4745" t="s">
        <v>210121</v>
      </c>
      <c r="S4745" t="s">
        <v>212718</v>
      </c>
    </row>
    <row r="4746" spans="1:19" x14ac:dyDescent="0.35">
      <c r="A4746" s="1">
        <v>5951</v>
      </c>
      <c r="B4746" t="s">
        <v>3218</v>
      </c>
      <c r="C4746" t="s">
        <v>49995</v>
      </c>
      <c r="D4746" t="s">
        <v>5</v>
      </c>
      <c r="E4746" t="s">
        <v>119955</v>
      </c>
      <c r="F4746" t="s">
        <v>119966</v>
      </c>
      <c r="G4746">
        <v>6.0000000000000002E-6</v>
      </c>
      <c r="H4746" t="s">
        <v>3218</v>
      </c>
      <c r="I4746" t="s">
        <v>127753</v>
      </c>
      <c r="J4746" s="2" t="s">
        <v>172731</v>
      </c>
      <c r="K4746" t="s">
        <v>210121</v>
      </c>
      <c r="L4746" t="s">
        <v>228706</v>
      </c>
      <c r="M4746" t="s">
        <v>8</v>
      </c>
      <c r="N4746" t="s">
        <v>228828</v>
      </c>
      <c r="O4746" t="s">
        <v>229113</v>
      </c>
      <c r="P4746" t="s">
        <v>230090</v>
      </c>
      <c r="Q4746" t="s">
        <v>121251</v>
      </c>
      <c r="R4746" t="s">
        <v>210121</v>
      </c>
      <c r="S4746" t="s">
        <v>212718</v>
      </c>
    </row>
    <row r="4747" spans="1:19" x14ac:dyDescent="0.35">
      <c r="A4747" s="1">
        <v>5952</v>
      </c>
      <c r="B4747" t="s">
        <v>3219</v>
      </c>
      <c r="C4747" t="s">
        <v>49996</v>
      </c>
      <c r="D4747" t="s">
        <v>5</v>
      </c>
      <c r="E4747" t="s">
        <v>119955</v>
      </c>
      <c r="F4747" t="s">
        <v>121928</v>
      </c>
      <c r="G4747">
        <v>2.5000000000000002E-6</v>
      </c>
      <c r="H4747" t="s">
        <v>3219</v>
      </c>
      <c r="I4747" t="s">
        <v>127754</v>
      </c>
      <c r="J4747" s="2" t="s">
        <v>172732</v>
      </c>
      <c r="K4747" t="s">
        <v>210156</v>
      </c>
      <c r="L4747" t="s">
        <v>228705</v>
      </c>
      <c r="M4747" t="s">
        <v>228716</v>
      </c>
      <c r="N4747" t="s">
        <v>228843</v>
      </c>
      <c r="O4747" t="s">
        <v>229128</v>
      </c>
      <c r="P4747" t="s">
        <v>229128</v>
      </c>
      <c r="Q4747" t="s">
        <v>120679</v>
      </c>
      <c r="R4747" t="s">
        <v>210121</v>
      </c>
      <c r="S4747" t="s">
        <v>212718</v>
      </c>
    </row>
    <row r="4748" spans="1:19" x14ac:dyDescent="0.35">
      <c r="A4748" s="1">
        <v>5954</v>
      </c>
      <c r="B4748" t="s">
        <v>3220</v>
      </c>
      <c r="C4748" t="s">
        <v>49997</v>
      </c>
      <c r="D4748" t="s">
        <v>4</v>
      </c>
      <c r="F4748" t="s">
        <v>120062</v>
      </c>
      <c r="G4748">
        <v>4.9999999999999998E-7</v>
      </c>
      <c r="H4748" t="s">
        <v>3220</v>
      </c>
      <c r="I4748" t="s">
        <v>127755</v>
      </c>
      <c r="J4748" s="2" t="s">
        <v>172733</v>
      </c>
      <c r="K4748" t="s">
        <v>210193</v>
      </c>
      <c r="L4748" t="s">
        <v>228705</v>
      </c>
      <c r="M4748" t="s">
        <v>8</v>
      </c>
      <c r="N4748" t="s">
        <v>228832</v>
      </c>
      <c r="O4748" t="s">
        <v>229111</v>
      </c>
      <c r="P4748" t="s">
        <v>230079</v>
      </c>
      <c r="Q4748" t="s">
        <v>121169</v>
      </c>
      <c r="R4748" t="s">
        <v>210121</v>
      </c>
      <c r="S4748" t="s">
        <v>212718</v>
      </c>
    </row>
    <row r="4749" spans="1:19" x14ac:dyDescent="0.35">
      <c r="A4749" s="1">
        <v>5955</v>
      </c>
      <c r="B4749" t="s">
        <v>3221</v>
      </c>
      <c r="C4749" t="s">
        <v>49998</v>
      </c>
      <c r="D4749" t="s">
        <v>4</v>
      </c>
      <c r="F4749" t="s">
        <v>120276</v>
      </c>
      <c r="G4749">
        <v>1.2499999999999999E-7</v>
      </c>
      <c r="H4749" t="s">
        <v>3221</v>
      </c>
      <c r="I4749" t="s">
        <v>127756</v>
      </c>
      <c r="J4749" s="2" t="s">
        <v>172734</v>
      </c>
      <c r="K4749" t="s">
        <v>210121</v>
      </c>
      <c r="L4749" t="s">
        <v>228704</v>
      </c>
      <c r="M4749" t="s">
        <v>8</v>
      </c>
      <c r="N4749" t="s">
        <v>228864</v>
      </c>
      <c r="O4749" t="s">
        <v>229158</v>
      </c>
      <c r="P4749" t="s">
        <v>230500</v>
      </c>
      <c r="Q4749" t="s">
        <v>120216</v>
      </c>
      <c r="R4749" t="s">
        <v>210121</v>
      </c>
      <c r="S4749" t="s">
        <v>212718</v>
      </c>
    </row>
    <row r="4750" spans="1:19" x14ac:dyDescent="0.35">
      <c r="A4750" s="1">
        <v>5956</v>
      </c>
      <c r="B4750" t="s">
        <v>3222</v>
      </c>
      <c r="C4750" t="s">
        <v>49999</v>
      </c>
      <c r="D4750" t="s">
        <v>5</v>
      </c>
      <c r="E4750" t="s">
        <v>119961</v>
      </c>
      <c r="F4750" t="s">
        <v>121929</v>
      </c>
      <c r="G4750">
        <v>4.8999999999999998E-5</v>
      </c>
      <c r="H4750" t="s">
        <v>3222</v>
      </c>
      <c r="I4750" t="s">
        <v>127757</v>
      </c>
      <c r="J4750" s="2" t="s">
        <v>172735</v>
      </c>
      <c r="K4750" t="s">
        <v>210121</v>
      </c>
      <c r="L4750" t="s">
        <v>228707</v>
      </c>
      <c r="M4750" t="s">
        <v>228722</v>
      </c>
      <c r="O4750" t="s">
        <v>229143</v>
      </c>
      <c r="P4750" t="s">
        <v>229143</v>
      </c>
      <c r="Q4750" t="s">
        <v>120308</v>
      </c>
      <c r="R4750" t="s">
        <v>210121</v>
      </c>
      <c r="S4750" t="s">
        <v>212718</v>
      </c>
    </row>
    <row r="4751" spans="1:19" x14ac:dyDescent="0.35">
      <c r="A4751" s="1">
        <v>5957</v>
      </c>
      <c r="B4751" t="s">
        <v>3222</v>
      </c>
      <c r="C4751" t="s">
        <v>50000</v>
      </c>
      <c r="D4751" t="s">
        <v>5</v>
      </c>
      <c r="E4751" t="s">
        <v>119960</v>
      </c>
      <c r="F4751" t="s">
        <v>120828</v>
      </c>
      <c r="G4751">
        <v>1.9000000000000001E-5</v>
      </c>
      <c r="H4751" t="s">
        <v>3222</v>
      </c>
      <c r="I4751" t="s">
        <v>127757</v>
      </c>
      <c r="J4751" s="2" t="s">
        <v>172735</v>
      </c>
      <c r="K4751" t="s">
        <v>210121</v>
      </c>
      <c r="L4751" t="s">
        <v>228707</v>
      </c>
      <c r="M4751" t="s">
        <v>228722</v>
      </c>
      <c r="O4751" t="s">
        <v>229143</v>
      </c>
      <c r="P4751" t="s">
        <v>229143</v>
      </c>
      <c r="Q4751" t="s">
        <v>120308</v>
      </c>
      <c r="R4751" t="s">
        <v>210121</v>
      </c>
      <c r="S4751" t="s">
        <v>212718</v>
      </c>
    </row>
    <row r="4752" spans="1:19" x14ac:dyDescent="0.35">
      <c r="A4752" s="1">
        <v>5958</v>
      </c>
      <c r="B4752" t="s">
        <v>3222</v>
      </c>
      <c r="C4752" t="s">
        <v>50001</v>
      </c>
      <c r="D4752" t="s">
        <v>5</v>
      </c>
      <c r="E4752" t="s">
        <v>119959</v>
      </c>
      <c r="F4752" t="s">
        <v>121681</v>
      </c>
      <c r="G4752">
        <v>2.5999999999999998E-5</v>
      </c>
      <c r="H4752" t="s">
        <v>3222</v>
      </c>
      <c r="I4752" t="s">
        <v>127757</v>
      </c>
      <c r="J4752" s="2" t="s">
        <v>172735</v>
      </c>
      <c r="K4752" t="s">
        <v>210121</v>
      </c>
      <c r="L4752" t="s">
        <v>228707</v>
      </c>
      <c r="M4752" t="s">
        <v>228722</v>
      </c>
      <c r="O4752" t="s">
        <v>229143</v>
      </c>
      <c r="P4752" t="s">
        <v>229143</v>
      </c>
      <c r="Q4752" t="s">
        <v>120308</v>
      </c>
      <c r="R4752" t="s">
        <v>210121</v>
      </c>
      <c r="S4752" t="s">
        <v>212718</v>
      </c>
    </row>
    <row r="4753" spans="1:19" x14ac:dyDescent="0.35">
      <c r="A4753" s="1">
        <v>5959</v>
      </c>
      <c r="B4753" t="s">
        <v>3223</v>
      </c>
      <c r="C4753" t="s">
        <v>50002</v>
      </c>
      <c r="D4753" t="s">
        <v>5</v>
      </c>
      <c r="F4753" t="s">
        <v>120679</v>
      </c>
      <c r="G4753">
        <v>1.15E-6</v>
      </c>
      <c r="H4753" t="s">
        <v>3223</v>
      </c>
      <c r="I4753" t="s">
        <v>127758</v>
      </c>
      <c r="J4753" s="2" t="s">
        <v>172736</v>
      </c>
      <c r="K4753" t="s">
        <v>210139</v>
      </c>
      <c r="L4753" t="s">
        <v>228704</v>
      </c>
      <c r="Q4753" t="s">
        <v>121553</v>
      </c>
      <c r="R4753" t="s">
        <v>210121</v>
      </c>
      <c r="S4753" t="s">
        <v>212718</v>
      </c>
    </row>
    <row r="4754" spans="1:19" x14ac:dyDescent="0.35">
      <c r="A4754" s="1">
        <v>5960</v>
      </c>
      <c r="B4754" t="s">
        <v>3224</v>
      </c>
      <c r="C4754" t="s">
        <v>50003</v>
      </c>
      <c r="D4754" t="s">
        <v>4</v>
      </c>
      <c r="F4754" t="s">
        <v>121208</v>
      </c>
      <c r="G4754">
        <v>5.0000000000000001E-9</v>
      </c>
      <c r="H4754" t="s">
        <v>3224</v>
      </c>
      <c r="I4754" t="s">
        <v>127759</v>
      </c>
      <c r="J4754" s="2" t="s">
        <v>172737</v>
      </c>
      <c r="K4754" t="s">
        <v>210194</v>
      </c>
      <c r="L4754" t="s">
        <v>228704</v>
      </c>
      <c r="M4754" t="s">
        <v>8</v>
      </c>
      <c r="N4754" t="s">
        <v>228848</v>
      </c>
      <c r="O4754" t="s">
        <v>229133</v>
      </c>
      <c r="P4754" t="s">
        <v>229133</v>
      </c>
      <c r="Q4754" t="s">
        <v>121936</v>
      </c>
      <c r="R4754" t="s">
        <v>210121</v>
      </c>
      <c r="S4754" t="s">
        <v>212718</v>
      </c>
    </row>
    <row r="4755" spans="1:19" x14ac:dyDescent="0.35">
      <c r="A4755" s="1">
        <v>5961</v>
      </c>
      <c r="B4755" t="s">
        <v>3225</v>
      </c>
      <c r="C4755" t="s">
        <v>50004</v>
      </c>
      <c r="D4755" t="s">
        <v>5</v>
      </c>
      <c r="E4755" t="s">
        <v>119955</v>
      </c>
      <c r="F4755" t="s">
        <v>120004</v>
      </c>
      <c r="G4755">
        <v>9.9999999999999995E-7</v>
      </c>
      <c r="H4755" t="s">
        <v>3225</v>
      </c>
      <c r="I4755" t="s">
        <v>127760</v>
      </c>
      <c r="J4755" s="2" t="s">
        <v>172738</v>
      </c>
      <c r="K4755" t="s">
        <v>210195</v>
      </c>
      <c r="L4755" t="s">
        <v>228706</v>
      </c>
      <c r="M4755" t="s">
        <v>8</v>
      </c>
      <c r="N4755" t="s">
        <v>228828</v>
      </c>
      <c r="O4755" t="s">
        <v>229113</v>
      </c>
      <c r="P4755" t="s">
        <v>230081</v>
      </c>
      <c r="Q4755" t="s">
        <v>121088</v>
      </c>
      <c r="R4755" t="s">
        <v>210121</v>
      </c>
      <c r="S4755" t="s">
        <v>212718</v>
      </c>
    </row>
    <row r="4756" spans="1:19" x14ac:dyDescent="0.35">
      <c r="A4756" s="1">
        <v>5963</v>
      </c>
      <c r="B4756" t="s">
        <v>3226</v>
      </c>
      <c r="C4756" t="s">
        <v>50005</v>
      </c>
      <c r="D4756" t="s">
        <v>4</v>
      </c>
      <c r="F4756" t="s">
        <v>119973</v>
      </c>
      <c r="G4756">
        <v>1.9999999999999999E-6</v>
      </c>
      <c r="H4756" t="s">
        <v>3226</v>
      </c>
      <c r="I4756" t="s">
        <v>127761</v>
      </c>
      <c r="J4756" s="2" t="s">
        <v>172739</v>
      </c>
      <c r="K4756" t="s">
        <v>210121</v>
      </c>
      <c r="L4756" t="s">
        <v>228706</v>
      </c>
      <c r="M4756" t="s">
        <v>12</v>
      </c>
      <c r="N4756" t="s">
        <v>228912</v>
      </c>
      <c r="O4756" t="s">
        <v>229443</v>
      </c>
      <c r="P4756" t="s">
        <v>229443</v>
      </c>
      <c r="Q4756" t="s">
        <v>119973</v>
      </c>
      <c r="R4756" t="s">
        <v>210121</v>
      </c>
      <c r="S4756" t="s">
        <v>212718</v>
      </c>
    </row>
    <row r="4757" spans="1:19" x14ac:dyDescent="0.35">
      <c r="A4757" s="1">
        <v>5964</v>
      </c>
      <c r="B4757" t="s">
        <v>3227</v>
      </c>
      <c r="C4757" t="s">
        <v>50006</v>
      </c>
      <c r="D4757" t="s">
        <v>4</v>
      </c>
      <c r="F4757" t="s">
        <v>120658</v>
      </c>
      <c r="G4757">
        <v>1.1000000000000001E-6</v>
      </c>
      <c r="H4757" t="s">
        <v>3227</v>
      </c>
      <c r="I4757" t="s">
        <v>127762</v>
      </c>
      <c r="J4757" s="2" t="s">
        <v>172740</v>
      </c>
      <c r="K4757" t="s">
        <v>210143</v>
      </c>
      <c r="L4757" t="s">
        <v>228704</v>
      </c>
      <c r="M4757" t="s">
        <v>8</v>
      </c>
      <c r="N4757" t="s">
        <v>228828</v>
      </c>
      <c r="O4757" t="s">
        <v>229113</v>
      </c>
      <c r="P4757" t="s">
        <v>230081</v>
      </c>
      <c r="Q4757" t="s">
        <v>120082</v>
      </c>
      <c r="R4757" t="s">
        <v>210121</v>
      </c>
      <c r="S4757" t="s">
        <v>212718</v>
      </c>
    </row>
    <row r="4758" spans="1:19" x14ac:dyDescent="0.35">
      <c r="A4758" s="1">
        <v>5965</v>
      </c>
      <c r="B4758" t="s">
        <v>3227</v>
      </c>
      <c r="C4758" t="s">
        <v>50007</v>
      </c>
      <c r="D4758" t="s">
        <v>5</v>
      </c>
      <c r="E4758" t="s">
        <v>119955</v>
      </c>
      <c r="F4758" t="s">
        <v>121780</v>
      </c>
      <c r="G4758">
        <v>8.1999999999999994E-6</v>
      </c>
      <c r="H4758" t="s">
        <v>3227</v>
      </c>
      <c r="I4758" t="s">
        <v>127762</v>
      </c>
      <c r="J4758" s="2" t="s">
        <v>172740</v>
      </c>
      <c r="K4758" t="s">
        <v>210143</v>
      </c>
      <c r="L4758" t="s">
        <v>228704</v>
      </c>
      <c r="M4758" t="s">
        <v>8</v>
      </c>
      <c r="N4758" t="s">
        <v>228828</v>
      </c>
      <c r="O4758" t="s">
        <v>229113</v>
      </c>
      <c r="P4758" t="s">
        <v>230081</v>
      </c>
      <c r="Q4758" t="s">
        <v>120082</v>
      </c>
      <c r="R4758" t="s">
        <v>210121</v>
      </c>
      <c r="S4758" t="s">
        <v>212718</v>
      </c>
    </row>
    <row r="4759" spans="1:19" x14ac:dyDescent="0.35">
      <c r="A4759" s="1">
        <v>5966</v>
      </c>
      <c r="B4759" t="s">
        <v>3228</v>
      </c>
      <c r="C4759" t="s">
        <v>50008</v>
      </c>
      <c r="D4759" t="s">
        <v>4</v>
      </c>
      <c r="F4759" t="s">
        <v>121343</v>
      </c>
      <c r="G4759">
        <v>2.4999999999999999E-8</v>
      </c>
      <c r="H4759" t="s">
        <v>3228</v>
      </c>
      <c r="I4759" t="s">
        <v>127763</v>
      </c>
      <c r="J4759" s="2" t="s">
        <v>172741</v>
      </c>
      <c r="K4759" t="s">
        <v>210121</v>
      </c>
      <c r="L4759" t="s">
        <v>228704</v>
      </c>
      <c r="M4759" t="s">
        <v>8</v>
      </c>
      <c r="N4759" t="s">
        <v>228852</v>
      </c>
      <c r="O4759" t="s">
        <v>229140</v>
      </c>
      <c r="P4759" t="s">
        <v>229140</v>
      </c>
      <c r="Q4759" t="s">
        <v>120060</v>
      </c>
      <c r="R4759" t="s">
        <v>210121</v>
      </c>
      <c r="S4759" t="s">
        <v>212718</v>
      </c>
    </row>
    <row r="4760" spans="1:19" x14ac:dyDescent="0.35">
      <c r="A4760" s="1">
        <v>5967</v>
      </c>
      <c r="B4760" t="s">
        <v>3229</v>
      </c>
      <c r="C4760" t="s">
        <v>50009</v>
      </c>
      <c r="D4760" t="s">
        <v>5</v>
      </c>
      <c r="E4760" t="s">
        <v>119956</v>
      </c>
      <c r="F4760" t="s">
        <v>121930</v>
      </c>
      <c r="G4760">
        <v>3.0000000000000001E-5</v>
      </c>
      <c r="H4760" t="s">
        <v>3229</v>
      </c>
      <c r="I4760" t="s">
        <v>127764</v>
      </c>
      <c r="J4760" s="2" t="s">
        <v>172742</v>
      </c>
      <c r="K4760" t="s">
        <v>210143</v>
      </c>
      <c r="L4760" t="s">
        <v>228706</v>
      </c>
      <c r="M4760" t="s">
        <v>8</v>
      </c>
      <c r="N4760" t="s">
        <v>228828</v>
      </c>
      <c r="O4760" t="s">
        <v>229113</v>
      </c>
      <c r="P4760" t="s">
        <v>230081</v>
      </c>
      <c r="Q4760" t="s">
        <v>121634</v>
      </c>
      <c r="R4760" t="s">
        <v>210121</v>
      </c>
      <c r="S4760" t="s">
        <v>212718</v>
      </c>
    </row>
    <row r="4761" spans="1:19" x14ac:dyDescent="0.35">
      <c r="A4761" s="1">
        <v>5969</v>
      </c>
      <c r="B4761" t="s">
        <v>3230</v>
      </c>
      <c r="C4761" t="s">
        <v>50010</v>
      </c>
      <c r="D4761" t="s">
        <v>5</v>
      </c>
      <c r="E4761" t="s">
        <v>119954</v>
      </c>
      <c r="F4761" t="s">
        <v>121063</v>
      </c>
      <c r="G4761">
        <v>3.9999999999999998E-6</v>
      </c>
      <c r="H4761" t="s">
        <v>3230</v>
      </c>
      <c r="I4761" t="s">
        <v>127765</v>
      </c>
      <c r="J4761" s="2" t="s">
        <v>172743</v>
      </c>
      <c r="K4761" t="s">
        <v>210121</v>
      </c>
      <c r="L4761" t="s">
        <v>228704</v>
      </c>
      <c r="M4761" t="s">
        <v>8</v>
      </c>
      <c r="N4761" t="s">
        <v>228848</v>
      </c>
      <c r="O4761" t="s">
        <v>229133</v>
      </c>
      <c r="P4761" t="s">
        <v>229133</v>
      </c>
      <c r="Q4761" t="s">
        <v>121230</v>
      </c>
      <c r="R4761" t="s">
        <v>210121</v>
      </c>
      <c r="S4761" t="s">
        <v>212718</v>
      </c>
    </row>
    <row r="4762" spans="1:19" x14ac:dyDescent="0.35">
      <c r="A4762" s="1">
        <v>5970</v>
      </c>
      <c r="B4762" t="s">
        <v>3230</v>
      </c>
      <c r="C4762" t="s">
        <v>50011</v>
      </c>
      <c r="D4762" t="s">
        <v>5</v>
      </c>
      <c r="F4762" t="s">
        <v>121575</v>
      </c>
      <c r="G4762">
        <v>1.9999999999999999E-6</v>
      </c>
      <c r="H4762" t="s">
        <v>3230</v>
      </c>
      <c r="I4762" t="s">
        <v>127765</v>
      </c>
      <c r="J4762" s="2" t="s">
        <v>172743</v>
      </c>
      <c r="K4762" t="s">
        <v>210121</v>
      </c>
      <c r="L4762" t="s">
        <v>228704</v>
      </c>
      <c r="M4762" t="s">
        <v>8</v>
      </c>
      <c r="N4762" t="s">
        <v>228848</v>
      </c>
      <c r="O4762" t="s">
        <v>229133</v>
      </c>
      <c r="P4762" t="s">
        <v>229133</v>
      </c>
      <c r="Q4762" t="s">
        <v>121230</v>
      </c>
      <c r="R4762" t="s">
        <v>210121</v>
      </c>
      <c r="S4762" t="s">
        <v>212718</v>
      </c>
    </row>
    <row r="4763" spans="1:19" x14ac:dyDescent="0.35">
      <c r="A4763" s="1">
        <v>5971</v>
      </c>
      <c r="B4763" t="s">
        <v>3230</v>
      </c>
      <c r="C4763" t="s">
        <v>50012</v>
      </c>
      <c r="D4763" t="s">
        <v>5</v>
      </c>
      <c r="E4763" t="s">
        <v>119955</v>
      </c>
      <c r="F4763" t="s">
        <v>120316</v>
      </c>
      <c r="G4763">
        <v>6.0000000000000002E-6</v>
      </c>
      <c r="H4763" t="s">
        <v>3230</v>
      </c>
      <c r="I4763" t="s">
        <v>127765</v>
      </c>
      <c r="J4763" s="2" t="s">
        <v>172743</v>
      </c>
      <c r="K4763" t="s">
        <v>210121</v>
      </c>
      <c r="L4763" t="s">
        <v>228704</v>
      </c>
      <c r="M4763" t="s">
        <v>8</v>
      </c>
      <c r="N4763" t="s">
        <v>228848</v>
      </c>
      <c r="O4763" t="s">
        <v>229133</v>
      </c>
      <c r="P4763" t="s">
        <v>229133</v>
      </c>
      <c r="Q4763" t="s">
        <v>121230</v>
      </c>
      <c r="R4763" t="s">
        <v>210121</v>
      </c>
      <c r="S4763" t="s">
        <v>212718</v>
      </c>
    </row>
    <row r="4764" spans="1:19" x14ac:dyDescent="0.35">
      <c r="A4764" s="1">
        <v>5973</v>
      </c>
      <c r="B4764" t="s">
        <v>3231</v>
      </c>
      <c r="C4764" t="s">
        <v>50013</v>
      </c>
      <c r="D4764" t="s">
        <v>5</v>
      </c>
      <c r="E4764" t="s">
        <v>119955</v>
      </c>
      <c r="F4764" t="s">
        <v>120849</v>
      </c>
      <c r="G4764">
        <v>4.25E-6</v>
      </c>
      <c r="H4764" t="s">
        <v>3231</v>
      </c>
      <c r="I4764" t="s">
        <v>127766</v>
      </c>
      <c r="J4764" s="2" t="s">
        <v>172744</v>
      </c>
      <c r="K4764" t="s">
        <v>210121</v>
      </c>
      <c r="L4764" t="s">
        <v>228704</v>
      </c>
      <c r="M4764" t="s">
        <v>8</v>
      </c>
      <c r="N4764" t="s">
        <v>228832</v>
      </c>
      <c r="O4764" t="s">
        <v>229111</v>
      </c>
      <c r="P4764" t="s">
        <v>230079</v>
      </c>
      <c r="Q4764" t="s">
        <v>120216</v>
      </c>
      <c r="R4764" t="s">
        <v>210121</v>
      </c>
      <c r="S4764" t="s">
        <v>212718</v>
      </c>
    </row>
    <row r="4765" spans="1:19" x14ac:dyDescent="0.35">
      <c r="A4765" s="1">
        <v>5974</v>
      </c>
      <c r="B4765" t="s">
        <v>3231</v>
      </c>
      <c r="C4765" t="s">
        <v>50014</v>
      </c>
      <c r="D4765" t="s">
        <v>4</v>
      </c>
      <c r="F4765" t="s">
        <v>120789</v>
      </c>
      <c r="G4765">
        <v>4.25E-6</v>
      </c>
      <c r="H4765" t="s">
        <v>3231</v>
      </c>
      <c r="I4765" t="s">
        <v>127766</v>
      </c>
      <c r="J4765" s="2" t="s">
        <v>172744</v>
      </c>
      <c r="K4765" t="s">
        <v>210121</v>
      </c>
      <c r="L4765" t="s">
        <v>228704</v>
      </c>
      <c r="M4765" t="s">
        <v>8</v>
      </c>
      <c r="N4765" t="s">
        <v>228832</v>
      </c>
      <c r="O4765" t="s">
        <v>229111</v>
      </c>
      <c r="P4765" t="s">
        <v>230079</v>
      </c>
      <c r="Q4765" t="s">
        <v>120216</v>
      </c>
      <c r="R4765" t="s">
        <v>210121</v>
      </c>
      <c r="S4765" t="s">
        <v>212718</v>
      </c>
    </row>
    <row r="4766" spans="1:19" x14ac:dyDescent="0.35">
      <c r="A4766" s="1">
        <v>5975</v>
      </c>
      <c r="B4766" t="s">
        <v>3232</v>
      </c>
      <c r="C4766" t="s">
        <v>50015</v>
      </c>
      <c r="D4766" t="s">
        <v>5</v>
      </c>
      <c r="F4766" t="s">
        <v>120892</v>
      </c>
      <c r="G4766">
        <v>5.0000000000000004E-6</v>
      </c>
      <c r="H4766" t="s">
        <v>3232</v>
      </c>
      <c r="I4766" t="s">
        <v>127767</v>
      </c>
      <c r="J4766" s="2" t="s">
        <v>172745</v>
      </c>
      <c r="K4766" t="s">
        <v>210121</v>
      </c>
      <c r="L4766" t="s">
        <v>228704</v>
      </c>
      <c r="M4766" t="s">
        <v>9</v>
      </c>
      <c r="N4766" t="s">
        <v>228882</v>
      </c>
      <c r="O4766" t="s">
        <v>229185</v>
      </c>
      <c r="P4766" t="s">
        <v>229185</v>
      </c>
      <c r="Q4766" t="s">
        <v>120679</v>
      </c>
      <c r="R4766" t="s">
        <v>210121</v>
      </c>
      <c r="S4766" t="s">
        <v>212718</v>
      </c>
    </row>
    <row r="4767" spans="1:19" x14ac:dyDescent="0.35">
      <c r="A4767" s="1">
        <v>5976</v>
      </c>
      <c r="B4767" t="s">
        <v>3232</v>
      </c>
      <c r="C4767" t="s">
        <v>50016</v>
      </c>
      <c r="D4767" t="s">
        <v>5</v>
      </c>
      <c r="E4767" t="s">
        <v>119954</v>
      </c>
      <c r="F4767" t="s">
        <v>121931</v>
      </c>
      <c r="G4767">
        <v>3.0000000000000001E-5</v>
      </c>
      <c r="H4767" t="s">
        <v>3232</v>
      </c>
      <c r="I4767" t="s">
        <v>127767</v>
      </c>
      <c r="J4767" s="2" t="s">
        <v>172745</v>
      </c>
      <c r="K4767" t="s">
        <v>210121</v>
      </c>
      <c r="L4767" t="s">
        <v>228704</v>
      </c>
      <c r="M4767" t="s">
        <v>9</v>
      </c>
      <c r="N4767" t="s">
        <v>228882</v>
      </c>
      <c r="O4767" t="s">
        <v>229185</v>
      </c>
      <c r="P4767" t="s">
        <v>229185</v>
      </c>
      <c r="Q4767" t="s">
        <v>120679</v>
      </c>
      <c r="R4767" t="s">
        <v>210121</v>
      </c>
      <c r="S4767" t="s">
        <v>212718</v>
      </c>
    </row>
    <row r="4768" spans="1:19" x14ac:dyDescent="0.35">
      <c r="A4768" s="1">
        <v>5977</v>
      </c>
      <c r="B4768" t="s">
        <v>3233</v>
      </c>
      <c r="C4768" t="s">
        <v>50017</v>
      </c>
      <c r="D4768" t="s">
        <v>4</v>
      </c>
      <c r="F4768" t="s">
        <v>120851</v>
      </c>
      <c r="G4768">
        <v>1.5E-6</v>
      </c>
      <c r="H4768" t="s">
        <v>3233</v>
      </c>
      <c r="I4768" t="s">
        <v>127768</v>
      </c>
      <c r="K4768" t="s">
        <v>210121</v>
      </c>
      <c r="L4768" t="s">
        <v>228704</v>
      </c>
      <c r="M4768" t="s">
        <v>8</v>
      </c>
      <c r="N4768" t="s">
        <v>228848</v>
      </c>
      <c r="O4768" t="s">
        <v>229133</v>
      </c>
      <c r="P4768" t="s">
        <v>230501</v>
      </c>
      <c r="R4768" t="s">
        <v>210121</v>
      </c>
      <c r="S4768" t="s">
        <v>212718</v>
      </c>
    </row>
    <row r="4769" spans="1:19" x14ac:dyDescent="0.35">
      <c r="A4769" s="1">
        <v>5979</v>
      </c>
      <c r="B4769" t="s">
        <v>3234</v>
      </c>
      <c r="C4769" t="s">
        <v>50018</v>
      </c>
      <c r="D4769" t="s">
        <v>5</v>
      </c>
      <c r="F4769" t="s">
        <v>120190</v>
      </c>
      <c r="G4769">
        <v>1.5045983E-5</v>
      </c>
      <c r="H4769" t="s">
        <v>3234</v>
      </c>
      <c r="I4769" t="s">
        <v>127769</v>
      </c>
      <c r="J4769" s="2" t="s">
        <v>172746</v>
      </c>
      <c r="K4769" t="s">
        <v>210121</v>
      </c>
      <c r="L4769" t="s">
        <v>228706</v>
      </c>
      <c r="M4769" t="s">
        <v>8</v>
      </c>
      <c r="N4769" t="s">
        <v>228848</v>
      </c>
      <c r="O4769" t="s">
        <v>229133</v>
      </c>
      <c r="P4769" t="s">
        <v>230112</v>
      </c>
      <c r="Q4769" t="s">
        <v>123280</v>
      </c>
      <c r="R4769" t="s">
        <v>210121</v>
      </c>
      <c r="S4769" t="s">
        <v>212718</v>
      </c>
    </row>
    <row r="4770" spans="1:19" x14ac:dyDescent="0.35">
      <c r="A4770" s="1">
        <v>5980</v>
      </c>
      <c r="B4770" t="s">
        <v>3235</v>
      </c>
      <c r="C4770" t="s">
        <v>50019</v>
      </c>
      <c r="D4770" t="s">
        <v>5</v>
      </c>
      <c r="F4770" t="s">
        <v>120933</v>
      </c>
      <c r="G4770">
        <v>6.5E-8</v>
      </c>
      <c r="H4770" t="s">
        <v>3235</v>
      </c>
      <c r="I4770" t="s">
        <v>127770</v>
      </c>
      <c r="J4770" s="2" t="s">
        <v>172747</v>
      </c>
      <c r="K4770" t="s">
        <v>210121</v>
      </c>
      <c r="L4770" t="s">
        <v>228704</v>
      </c>
      <c r="M4770" t="s">
        <v>8</v>
      </c>
      <c r="N4770" t="s">
        <v>228856</v>
      </c>
      <c r="O4770" t="s">
        <v>229444</v>
      </c>
      <c r="P4770" t="s">
        <v>230502</v>
      </c>
      <c r="Q4770" t="s">
        <v>120842</v>
      </c>
      <c r="R4770" t="s">
        <v>210121</v>
      </c>
      <c r="S4770" t="s">
        <v>212718</v>
      </c>
    </row>
    <row r="4771" spans="1:19" x14ac:dyDescent="0.35">
      <c r="A4771" s="1">
        <v>5981</v>
      </c>
      <c r="B4771" t="s">
        <v>3236</v>
      </c>
      <c r="C4771" t="s">
        <v>50020</v>
      </c>
      <c r="D4771" t="s">
        <v>5</v>
      </c>
      <c r="E4771" t="s">
        <v>119955</v>
      </c>
      <c r="F4771" t="s">
        <v>120529</v>
      </c>
      <c r="G4771">
        <v>6.8415000000000005E-7</v>
      </c>
      <c r="H4771" t="s">
        <v>3236</v>
      </c>
      <c r="I4771" t="s">
        <v>127771</v>
      </c>
      <c r="J4771" s="2" t="s">
        <v>172748</v>
      </c>
      <c r="K4771" t="s">
        <v>210196</v>
      </c>
      <c r="L4771" t="s">
        <v>228704</v>
      </c>
      <c r="M4771" t="s">
        <v>8</v>
      </c>
      <c r="N4771" t="s">
        <v>228831</v>
      </c>
      <c r="Q4771" t="s">
        <v>119973</v>
      </c>
      <c r="R4771" t="s">
        <v>210121</v>
      </c>
      <c r="S4771" t="s">
        <v>212718</v>
      </c>
    </row>
    <row r="4772" spans="1:19" x14ac:dyDescent="0.35">
      <c r="A4772" s="1">
        <v>5982</v>
      </c>
      <c r="B4772" t="s">
        <v>3237</v>
      </c>
      <c r="C4772" t="s">
        <v>50021</v>
      </c>
      <c r="D4772" t="s">
        <v>5</v>
      </c>
      <c r="F4772" t="s">
        <v>121932</v>
      </c>
      <c r="G4772">
        <v>2.9129299999999999E-7</v>
      </c>
      <c r="H4772" t="s">
        <v>3237</v>
      </c>
      <c r="I4772" t="s">
        <v>127772</v>
      </c>
      <c r="J4772" s="2" t="s">
        <v>172749</v>
      </c>
      <c r="K4772" t="s">
        <v>210121</v>
      </c>
      <c r="L4772" t="s">
        <v>228705</v>
      </c>
      <c r="M4772" t="s">
        <v>8</v>
      </c>
      <c r="N4772" t="s">
        <v>228828</v>
      </c>
      <c r="O4772" t="s">
        <v>229108</v>
      </c>
      <c r="P4772" t="s">
        <v>230481</v>
      </c>
      <c r="Q4772" t="s">
        <v>121535</v>
      </c>
      <c r="R4772" t="s">
        <v>210121</v>
      </c>
      <c r="S4772" t="s">
        <v>212718</v>
      </c>
    </row>
    <row r="4773" spans="1:19" x14ac:dyDescent="0.35">
      <c r="A4773" s="1">
        <v>5983</v>
      </c>
      <c r="B4773" t="s">
        <v>3237</v>
      </c>
      <c r="C4773" t="s">
        <v>50022</v>
      </c>
      <c r="D4773" t="s">
        <v>5</v>
      </c>
      <c r="F4773" t="s">
        <v>121933</v>
      </c>
      <c r="G4773">
        <v>3.0693600000000002E-7</v>
      </c>
      <c r="H4773" t="s">
        <v>3237</v>
      </c>
      <c r="I4773" t="s">
        <v>127772</v>
      </c>
      <c r="J4773" s="2" t="s">
        <v>172749</v>
      </c>
      <c r="K4773" t="s">
        <v>210121</v>
      </c>
      <c r="L4773" t="s">
        <v>228705</v>
      </c>
      <c r="M4773" t="s">
        <v>8</v>
      </c>
      <c r="N4773" t="s">
        <v>228828</v>
      </c>
      <c r="O4773" t="s">
        <v>229108</v>
      </c>
      <c r="P4773" t="s">
        <v>230481</v>
      </c>
      <c r="Q4773" t="s">
        <v>121535</v>
      </c>
      <c r="R4773" t="s">
        <v>210121</v>
      </c>
      <c r="S4773" t="s">
        <v>212718</v>
      </c>
    </row>
    <row r="4774" spans="1:19" x14ac:dyDescent="0.35">
      <c r="A4774" s="1">
        <v>5984</v>
      </c>
      <c r="B4774" t="s">
        <v>3237</v>
      </c>
      <c r="C4774" t="s">
        <v>50023</v>
      </c>
      <c r="D4774" t="s">
        <v>5</v>
      </c>
      <c r="F4774" t="s">
        <v>121933</v>
      </c>
      <c r="G4774">
        <v>3.0693600000000002E-7</v>
      </c>
      <c r="H4774" t="s">
        <v>3237</v>
      </c>
      <c r="I4774" t="s">
        <v>127772</v>
      </c>
      <c r="J4774" s="2" t="s">
        <v>172749</v>
      </c>
      <c r="K4774" t="s">
        <v>210121</v>
      </c>
      <c r="L4774" t="s">
        <v>228705</v>
      </c>
      <c r="M4774" t="s">
        <v>8</v>
      </c>
      <c r="N4774" t="s">
        <v>228828</v>
      </c>
      <c r="O4774" t="s">
        <v>229108</v>
      </c>
      <c r="P4774" t="s">
        <v>230481</v>
      </c>
      <c r="Q4774" t="s">
        <v>121535</v>
      </c>
      <c r="R4774" t="s">
        <v>210121</v>
      </c>
      <c r="S4774" t="s">
        <v>212718</v>
      </c>
    </row>
    <row r="4775" spans="1:19" x14ac:dyDescent="0.35">
      <c r="A4775" s="1">
        <v>5985</v>
      </c>
      <c r="B4775" t="s">
        <v>3237</v>
      </c>
      <c r="C4775" t="s">
        <v>50024</v>
      </c>
      <c r="D4775" t="s">
        <v>5</v>
      </c>
      <c r="F4775" t="s">
        <v>121518</v>
      </c>
      <c r="G4775">
        <v>9.9095069999999997E-6</v>
      </c>
      <c r="H4775" t="s">
        <v>3237</v>
      </c>
      <c r="I4775" t="s">
        <v>127772</v>
      </c>
      <c r="J4775" s="2" t="s">
        <v>172749</v>
      </c>
      <c r="K4775" t="s">
        <v>210121</v>
      </c>
      <c r="L4775" t="s">
        <v>228705</v>
      </c>
      <c r="M4775" t="s">
        <v>8</v>
      </c>
      <c r="N4775" t="s">
        <v>228828</v>
      </c>
      <c r="O4775" t="s">
        <v>229108</v>
      </c>
      <c r="P4775" t="s">
        <v>230481</v>
      </c>
      <c r="Q4775" t="s">
        <v>121535</v>
      </c>
      <c r="R4775" t="s">
        <v>210121</v>
      </c>
      <c r="S4775" t="s">
        <v>212718</v>
      </c>
    </row>
    <row r="4776" spans="1:19" x14ac:dyDescent="0.35">
      <c r="A4776" s="1">
        <v>5987</v>
      </c>
      <c r="B4776" t="s">
        <v>3238</v>
      </c>
      <c r="C4776" t="s">
        <v>50025</v>
      </c>
      <c r="D4776" t="s">
        <v>5</v>
      </c>
      <c r="E4776" t="s">
        <v>119955</v>
      </c>
      <c r="F4776" t="s">
        <v>120699</v>
      </c>
      <c r="G4776">
        <v>7.5000000000000002E-6</v>
      </c>
      <c r="H4776" t="s">
        <v>3238</v>
      </c>
      <c r="I4776" t="s">
        <v>127773</v>
      </c>
      <c r="J4776" s="2" t="s">
        <v>172750</v>
      </c>
      <c r="K4776" t="s">
        <v>210121</v>
      </c>
      <c r="L4776" t="s">
        <v>228704</v>
      </c>
      <c r="M4776" t="s">
        <v>8</v>
      </c>
      <c r="N4776" t="s">
        <v>228841</v>
      </c>
      <c r="O4776" t="s">
        <v>229137</v>
      </c>
      <c r="P4776" t="s">
        <v>229137</v>
      </c>
      <c r="Q4776" t="s">
        <v>119973</v>
      </c>
      <c r="R4776" t="s">
        <v>210121</v>
      </c>
      <c r="S4776" t="s">
        <v>212718</v>
      </c>
    </row>
    <row r="4777" spans="1:19" x14ac:dyDescent="0.35">
      <c r="A4777" s="1">
        <v>5988</v>
      </c>
      <c r="B4777" t="s">
        <v>3239</v>
      </c>
      <c r="C4777" t="s">
        <v>50026</v>
      </c>
      <c r="D4777" t="s">
        <v>5</v>
      </c>
      <c r="F4777" t="s">
        <v>120684</v>
      </c>
      <c r="G4777">
        <v>2.9999999999999999E-7</v>
      </c>
      <c r="H4777" t="s">
        <v>3239</v>
      </c>
      <c r="I4777" t="s">
        <v>127774</v>
      </c>
      <c r="J4777" s="2" t="s">
        <v>172751</v>
      </c>
      <c r="K4777" t="s">
        <v>210197</v>
      </c>
      <c r="L4777" t="s">
        <v>228704</v>
      </c>
      <c r="M4777" t="s">
        <v>8</v>
      </c>
      <c r="N4777" t="s">
        <v>228832</v>
      </c>
      <c r="O4777" t="s">
        <v>229111</v>
      </c>
      <c r="P4777" t="s">
        <v>230079</v>
      </c>
      <c r="R4777" t="s">
        <v>210121</v>
      </c>
      <c r="S4777" t="s">
        <v>212718</v>
      </c>
    </row>
    <row r="4778" spans="1:19" x14ac:dyDescent="0.35">
      <c r="A4778" s="1">
        <v>5989</v>
      </c>
      <c r="B4778" t="s">
        <v>3240</v>
      </c>
      <c r="C4778" t="s">
        <v>50027</v>
      </c>
      <c r="D4778" t="s">
        <v>5</v>
      </c>
      <c r="E4778" t="s">
        <v>119955</v>
      </c>
      <c r="F4778" t="s">
        <v>121798</v>
      </c>
      <c r="G4778">
        <v>2.0000000000000002E-5</v>
      </c>
      <c r="H4778" t="s">
        <v>3240</v>
      </c>
      <c r="I4778" t="s">
        <v>127775</v>
      </c>
      <c r="J4778" s="2" t="s">
        <v>172752</v>
      </c>
      <c r="K4778" t="s">
        <v>210121</v>
      </c>
      <c r="L4778" t="s">
        <v>228705</v>
      </c>
      <c r="M4778" t="s">
        <v>9</v>
      </c>
      <c r="N4778" t="s">
        <v>228871</v>
      </c>
      <c r="O4778" t="s">
        <v>229432</v>
      </c>
      <c r="P4778" t="s">
        <v>229432</v>
      </c>
      <c r="Q4778" t="s">
        <v>121230</v>
      </c>
      <c r="R4778" t="s">
        <v>210121</v>
      </c>
      <c r="S4778" t="s">
        <v>212718</v>
      </c>
    </row>
    <row r="4779" spans="1:19" x14ac:dyDescent="0.35">
      <c r="A4779" s="1">
        <v>5991</v>
      </c>
      <c r="B4779" t="s">
        <v>3241</v>
      </c>
      <c r="C4779" t="s">
        <v>50028</v>
      </c>
      <c r="D4779" t="s">
        <v>5</v>
      </c>
      <c r="E4779" t="s">
        <v>119955</v>
      </c>
      <c r="F4779" t="s">
        <v>120982</v>
      </c>
      <c r="G4779">
        <v>2.0000000000000002E-5</v>
      </c>
      <c r="H4779" t="s">
        <v>3241</v>
      </c>
      <c r="I4779" t="s">
        <v>127776</v>
      </c>
      <c r="J4779" s="2" t="s">
        <v>172753</v>
      </c>
      <c r="K4779" t="s">
        <v>210127</v>
      </c>
      <c r="L4779" t="s">
        <v>228706</v>
      </c>
      <c r="M4779" t="s">
        <v>8</v>
      </c>
      <c r="N4779" t="s">
        <v>228828</v>
      </c>
      <c r="O4779" t="s">
        <v>229113</v>
      </c>
      <c r="P4779" t="s">
        <v>230081</v>
      </c>
      <c r="Q4779" t="s">
        <v>123310</v>
      </c>
      <c r="R4779" t="s">
        <v>210121</v>
      </c>
      <c r="S4779" t="s">
        <v>212718</v>
      </c>
    </row>
    <row r="4780" spans="1:19" x14ac:dyDescent="0.35">
      <c r="A4780" s="1">
        <v>5993</v>
      </c>
      <c r="B4780" t="s">
        <v>3241</v>
      </c>
      <c r="C4780" t="s">
        <v>50029</v>
      </c>
      <c r="D4780" t="s">
        <v>5</v>
      </c>
      <c r="F4780" t="s">
        <v>121934</v>
      </c>
      <c r="G4780">
        <v>1.4E-5</v>
      </c>
      <c r="H4780" t="s">
        <v>3241</v>
      </c>
      <c r="I4780" t="s">
        <v>127776</v>
      </c>
      <c r="J4780" s="2" t="s">
        <v>172753</v>
      </c>
      <c r="K4780" t="s">
        <v>210127</v>
      </c>
      <c r="L4780" t="s">
        <v>228706</v>
      </c>
      <c r="M4780" t="s">
        <v>8</v>
      </c>
      <c r="N4780" t="s">
        <v>228828</v>
      </c>
      <c r="O4780" t="s">
        <v>229113</v>
      </c>
      <c r="P4780" t="s">
        <v>230081</v>
      </c>
      <c r="Q4780" t="s">
        <v>123310</v>
      </c>
      <c r="R4780" t="s">
        <v>210121</v>
      </c>
      <c r="S4780" t="s">
        <v>212718</v>
      </c>
    </row>
    <row r="4781" spans="1:19" x14ac:dyDescent="0.35">
      <c r="A4781" s="1">
        <v>5994</v>
      </c>
      <c r="B4781" t="s">
        <v>3242</v>
      </c>
      <c r="C4781" t="s">
        <v>50030</v>
      </c>
      <c r="D4781" t="s">
        <v>5</v>
      </c>
      <c r="F4781" t="s">
        <v>121935</v>
      </c>
      <c r="G4781">
        <v>5.0000000000000004E-6</v>
      </c>
      <c r="H4781" t="s">
        <v>3242</v>
      </c>
      <c r="I4781" t="s">
        <v>127777</v>
      </c>
      <c r="J4781" s="2" t="s">
        <v>172754</v>
      </c>
      <c r="K4781" t="s">
        <v>210121</v>
      </c>
      <c r="L4781" t="s">
        <v>228704</v>
      </c>
      <c r="M4781" t="s">
        <v>12</v>
      </c>
      <c r="N4781" t="s">
        <v>228921</v>
      </c>
      <c r="O4781" t="s">
        <v>229291</v>
      </c>
      <c r="P4781" t="s">
        <v>230221</v>
      </c>
      <c r="R4781" t="s">
        <v>210121</v>
      </c>
      <c r="S4781" t="s">
        <v>212718</v>
      </c>
    </row>
    <row r="4782" spans="1:19" x14ac:dyDescent="0.35">
      <c r="A4782" s="1">
        <v>5995</v>
      </c>
      <c r="B4782" t="s">
        <v>3243</v>
      </c>
      <c r="C4782" t="s">
        <v>50031</v>
      </c>
      <c r="D4782" t="s">
        <v>5</v>
      </c>
      <c r="E4782" t="s">
        <v>119954</v>
      </c>
      <c r="F4782" t="s">
        <v>121936</v>
      </c>
      <c r="G4782">
        <v>1.5E-5</v>
      </c>
      <c r="H4782" t="s">
        <v>3243</v>
      </c>
      <c r="I4782" t="s">
        <v>127778</v>
      </c>
      <c r="J4782" s="2" t="s">
        <v>172755</v>
      </c>
      <c r="K4782" t="s">
        <v>210121</v>
      </c>
      <c r="L4782" t="s">
        <v>228705</v>
      </c>
      <c r="M4782" t="s">
        <v>8</v>
      </c>
      <c r="N4782" t="s">
        <v>228830</v>
      </c>
      <c r="O4782" t="s">
        <v>229110</v>
      </c>
      <c r="P4782" t="s">
        <v>229110</v>
      </c>
      <c r="Q4782" t="s">
        <v>121322</v>
      </c>
      <c r="R4782" t="s">
        <v>210121</v>
      </c>
      <c r="S4782" t="s">
        <v>212718</v>
      </c>
    </row>
    <row r="4783" spans="1:19" x14ac:dyDescent="0.35">
      <c r="A4783" s="1">
        <v>5996</v>
      </c>
      <c r="B4783" t="s">
        <v>3244</v>
      </c>
      <c r="C4783" t="s">
        <v>50032</v>
      </c>
      <c r="D4783" t="s">
        <v>4</v>
      </c>
      <c r="F4783" t="s">
        <v>120216</v>
      </c>
      <c r="G4783">
        <v>5.0150000000000002E-8</v>
      </c>
      <c r="H4783" t="s">
        <v>3244</v>
      </c>
      <c r="I4783" t="s">
        <v>127779</v>
      </c>
      <c r="J4783" s="2" t="s">
        <v>172756</v>
      </c>
      <c r="K4783" t="s">
        <v>210198</v>
      </c>
      <c r="L4783" t="s">
        <v>228705</v>
      </c>
      <c r="M4783" t="s">
        <v>12</v>
      </c>
      <c r="N4783" t="s">
        <v>228921</v>
      </c>
      <c r="O4783" t="s">
        <v>229341</v>
      </c>
      <c r="P4783" t="s">
        <v>230311</v>
      </c>
      <c r="Q4783" t="s">
        <v>120216</v>
      </c>
      <c r="R4783" t="s">
        <v>210121</v>
      </c>
      <c r="S4783" t="s">
        <v>212718</v>
      </c>
    </row>
    <row r="4784" spans="1:19" x14ac:dyDescent="0.35">
      <c r="A4784" s="1">
        <v>5997</v>
      </c>
      <c r="B4784" t="s">
        <v>3244</v>
      </c>
      <c r="C4784" t="s">
        <v>50033</v>
      </c>
      <c r="D4784" t="s">
        <v>4</v>
      </c>
      <c r="F4784" t="s">
        <v>120445</v>
      </c>
      <c r="G4784">
        <v>2.34625E-7</v>
      </c>
      <c r="H4784" t="s">
        <v>3244</v>
      </c>
      <c r="I4784" t="s">
        <v>127779</v>
      </c>
      <c r="J4784" s="2" t="s">
        <v>172756</v>
      </c>
      <c r="K4784" t="s">
        <v>210198</v>
      </c>
      <c r="L4784" t="s">
        <v>228705</v>
      </c>
      <c r="M4784" t="s">
        <v>12</v>
      </c>
      <c r="N4784" t="s">
        <v>228921</v>
      </c>
      <c r="O4784" t="s">
        <v>229341</v>
      </c>
      <c r="P4784" t="s">
        <v>230311</v>
      </c>
      <c r="Q4784" t="s">
        <v>120216</v>
      </c>
      <c r="R4784" t="s">
        <v>210121</v>
      </c>
      <c r="S4784" t="s">
        <v>212718</v>
      </c>
    </row>
    <row r="4785" spans="1:19" x14ac:dyDescent="0.35">
      <c r="A4785" s="1">
        <v>5998</v>
      </c>
      <c r="B4785" t="s">
        <v>3245</v>
      </c>
      <c r="C4785" t="s">
        <v>50034</v>
      </c>
      <c r="D4785" t="s">
        <v>5</v>
      </c>
      <c r="E4785" t="s">
        <v>119955</v>
      </c>
      <c r="F4785" t="s">
        <v>120209</v>
      </c>
      <c r="G4785">
        <v>3.9999999999999998E-6</v>
      </c>
      <c r="H4785" t="s">
        <v>3245</v>
      </c>
      <c r="I4785" t="s">
        <v>127780</v>
      </c>
      <c r="J4785" s="2" t="s">
        <v>172757</v>
      </c>
      <c r="K4785" t="s">
        <v>210157</v>
      </c>
      <c r="L4785" t="s">
        <v>228704</v>
      </c>
      <c r="M4785" t="s">
        <v>228719</v>
      </c>
      <c r="N4785" t="s">
        <v>228847</v>
      </c>
      <c r="O4785" t="s">
        <v>229132</v>
      </c>
      <c r="P4785" t="s">
        <v>229132</v>
      </c>
      <c r="Q4785" t="s">
        <v>120033</v>
      </c>
      <c r="R4785" t="s">
        <v>210121</v>
      </c>
      <c r="S4785" t="s">
        <v>212718</v>
      </c>
    </row>
    <row r="4786" spans="1:19" x14ac:dyDescent="0.35">
      <c r="A4786" s="1">
        <v>5999</v>
      </c>
      <c r="B4786" t="s">
        <v>3246</v>
      </c>
      <c r="C4786" t="s">
        <v>50035</v>
      </c>
      <c r="D4786" t="s">
        <v>4</v>
      </c>
      <c r="F4786" t="s">
        <v>120515</v>
      </c>
      <c r="G4786">
        <v>1.9999999999999999E-6</v>
      </c>
      <c r="H4786" t="s">
        <v>3246</v>
      </c>
      <c r="I4786" t="s">
        <v>127781</v>
      </c>
      <c r="J4786" s="2" t="s">
        <v>172758</v>
      </c>
      <c r="K4786" t="s">
        <v>210121</v>
      </c>
      <c r="L4786" t="s">
        <v>228704</v>
      </c>
      <c r="M4786" t="s">
        <v>8</v>
      </c>
      <c r="N4786" t="s">
        <v>228898</v>
      </c>
      <c r="O4786" t="s">
        <v>229445</v>
      </c>
      <c r="P4786" t="s">
        <v>229608</v>
      </c>
      <c r="Q4786" t="s">
        <v>119973</v>
      </c>
      <c r="R4786" t="s">
        <v>210121</v>
      </c>
      <c r="S4786" t="s">
        <v>212718</v>
      </c>
    </row>
    <row r="4787" spans="1:19" x14ac:dyDescent="0.35">
      <c r="A4787" s="1">
        <v>6000</v>
      </c>
      <c r="B4787" t="s">
        <v>3247</v>
      </c>
      <c r="C4787" t="s">
        <v>50036</v>
      </c>
      <c r="D4787" t="s">
        <v>4</v>
      </c>
      <c r="F4787" t="s">
        <v>121937</v>
      </c>
      <c r="G4787">
        <v>2.4999999999999999E-7</v>
      </c>
      <c r="H4787" t="s">
        <v>3247</v>
      </c>
      <c r="I4787" t="s">
        <v>127782</v>
      </c>
      <c r="J4787" s="2" t="s">
        <v>172759</v>
      </c>
      <c r="K4787" t="s">
        <v>210199</v>
      </c>
      <c r="L4787" t="s">
        <v>228704</v>
      </c>
      <c r="M4787" t="s">
        <v>8</v>
      </c>
      <c r="N4787" t="s">
        <v>228832</v>
      </c>
      <c r="O4787" t="s">
        <v>229111</v>
      </c>
      <c r="P4787" t="s">
        <v>230079</v>
      </c>
      <c r="Q4787" t="s">
        <v>122617</v>
      </c>
      <c r="R4787" t="s">
        <v>210121</v>
      </c>
      <c r="S4787" t="s">
        <v>212718</v>
      </c>
    </row>
    <row r="4788" spans="1:19" x14ac:dyDescent="0.35">
      <c r="A4788" s="1">
        <v>6002</v>
      </c>
      <c r="B4788" t="s">
        <v>3248</v>
      </c>
      <c r="C4788" t="s">
        <v>50037</v>
      </c>
      <c r="D4788" t="s">
        <v>5</v>
      </c>
      <c r="E4788" t="s">
        <v>119954</v>
      </c>
      <c r="F4788" t="s">
        <v>121938</v>
      </c>
      <c r="G4788">
        <v>8.0000000000000007E-7</v>
      </c>
      <c r="H4788" t="s">
        <v>3248</v>
      </c>
      <c r="I4788" t="s">
        <v>127783</v>
      </c>
      <c r="J4788" s="2" t="s">
        <v>172760</v>
      </c>
      <c r="K4788" t="s">
        <v>210200</v>
      </c>
      <c r="L4788" t="s">
        <v>228704</v>
      </c>
      <c r="M4788" t="s">
        <v>8</v>
      </c>
      <c r="N4788" t="s">
        <v>228832</v>
      </c>
      <c r="O4788" t="s">
        <v>229111</v>
      </c>
      <c r="P4788" t="s">
        <v>230079</v>
      </c>
      <c r="Q4788" t="s">
        <v>120055</v>
      </c>
      <c r="R4788" t="s">
        <v>210121</v>
      </c>
      <c r="S4788" t="s">
        <v>212718</v>
      </c>
    </row>
    <row r="4789" spans="1:19" x14ac:dyDescent="0.35">
      <c r="A4789" s="1">
        <v>6003</v>
      </c>
      <c r="B4789" t="s">
        <v>3248</v>
      </c>
      <c r="C4789" t="s">
        <v>50038</v>
      </c>
      <c r="D4789" t="s">
        <v>5</v>
      </c>
      <c r="E4789" t="s">
        <v>119955</v>
      </c>
      <c r="F4789" t="s">
        <v>121939</v>
      </c>
      <c r="G4789">
        <v>9.9999999999999995E-7</v>
      </c>
      <c r="H4789" t="s">
        <v>3248</v>
      </c>
      <c r="I4789" t="s">
        <v>127783</v>
      </c>
      <c r="J4789" s="2" t="s">
        <v>172760</v>
      </c>
      <c r="K4789" t="s">
        <v>210200</v>
      </c>
      <c r="L4789" t="s">
        <v>228704</v>
      </c>
      <c r="M4789" t="s">
        <v>8</v>
      </c>
      <c r="N4789" t="s">
        <v>228832</v>
      </c>
      <c r="O4789" t="s">
        <v>229111</v>
      </c>
      <c r="P4789" t="s">
        <v>230079</v>
      </c>
      <c r="Q4789" t="s">
        <v>120055</v>
      </c>
      <c r="R4789" t="s">
        <v>210121</v>
      </c>
      <c r="S4789" t="s">
        <v>212718</v>
      </c>
    </row>
    <row r="4790" spans="1:19" x14ac:dyDescent="0.35">
      <c r="A4790" s="1">
        <v>6004</v>
      </c>
      <c r="B4790" t="s">
        <v>3249</v>
      </c>
      <c r="C4790" t="s">
        <v>50039</v>
      </c>
      <c r="D4790" t="s">
        <v>5</v>
      </c>
      <c r="E4790" t="s">
        <v>119955</v>
      </c>
      <c r="F4790" t="s">
        <v>120418</v>
      </c>
      <c r="G4790">
        <v>1.5E-6</v>
      </c>
      <c r="H4790" t="s">
        <v>3249</v>
      </c>
      <c r="I4790" t="s">
        <v>127784</v>
      </c>
      <c r="J4790" s="2" t="s">
        <v>172761</v>
      </c>
      <c r="K4790" t="s">
        <v>210121</v>
      </c>
      <c r="L4790" t="s">
        <v>228705</v>
      </c>
      <c r="M4790" t="s">
        <v>8</v>
      </c>
      <c r="N4790" t="s">
        <v>228828</v>
      </c>
      <c r="O4790" t="s">
        <v>229223</v>
      </c>
      <c r="P4790" t="s">
        <v>230158</v>
      </c>
      <c r="Q4790" t="s">
        <v>119973</v>
      </c>
      <c r="R4790" t="s">
        <v>210121</v>
      </c>
      <c r="S4790" t="s">
        <v>212718</v>
      </c>
    </row>
    <row r="4791" spans="1:19" x14ac:dyDescent="0.35">
      <c r="A4791" s="1">
        <v>6005</v>
      </c>
      <c r="B4791" t="s">
        <v>3250</v>
      </c>
      <c r="C4791" t="s">
        <v>50040</v>
      </c>
      <c r="D4791" t="s">
        <v>4</v>
      </c>
      <c r="F4791" t="s">
        <v>120547</v>
      </c>
      <c r="G4791">
        <v>8.1766900000000001E-7</v>
      </c>
      <c r="H4791" t="s">
        <v>3250</v>
      </c>
      <c r="I4791" t="s">
        <v>127785</v>
      </c>
      <c r="K4791" t="s">
        <v>210126</v>
      </c>
      <c r="L4791" t="s">
        <v>228704</v>
      </c>
      <c r="R4791" t="s">
        <v>210121</v>
      </c>
      <c r="S4791" t="s">
        <v>212718</v>
      </c>
    </row>
    <row r="4792" spans="1:19" x14ac:dyDescent="0.35">
      <c r="A4792" s="1">
        <v>6006</v>
      </c>
      <c r="B4792" t="s">
        <v>3251</v>
      </c>
      <c r="C4792" t="s">
        <v>50041</v>
      </c>
      <c r="D4792" t="s">
        <v>4</v>
      </c>
      <c r="F4792" t="s">
        <v>121940</v>
      </c>
      <c r="G4792">
        <v>7.0775000000000002E-7</v>
      </c>
      <c r="H4792" t="s">
        <v>3251</v>
      </c>
      <c r="I4792" t="s">
        <v>127786</v>
      </c>
      <c r="J4792" s="2" t="s">
        <v>172762</v>
      </c>
      <c r="K4792" t="s">
        <v>210201</v>
      </c>
      <c r="L4792" t="s">
        <v>228704</v>
      </c>
      <c r="M4792" t="s">
        <v>228717</v>
      </c>
      <c r="N4792" t="s">
        <v>228903</v>
      </c>
      <c r="O4792" t="s">
        <v>229234</v>
      </c>
      <c r="P4792" t="s">
        <v>229234</v>
      </c>
      <c r="Q4792" t="s">
        <v>122918</v>
      </c>
      <c r="R4792" t="s">
        <v>210121</v>
      </c>
      <c r="S4792" t="s">
        <v>212718</v>
      </c>
    </row>
    <row r="4793" spans="1:19" x14ac:dyDescent="0.35">
      <c r="A4793" s="1">
        <v>6008</v>
      </c>
      <c r="B4793" t="s">
        <v>3252</v>
      </c>
      <c r="C4793" t="s">
        <v>50042</v>
      </c>
      <c r="D4793" t="s">
        <v>5</v>
      </c>
      <c r="E4793" t="s">
        <v>119955</v>
      </c>
      <c r="F4793" t="s">
        <v>120217</v>
      </c>
      <c r="G4793">
        <v>2.5000000000000002E-6</v>
      </c>
      <c r="H4793" t="s">
        <v>3252</v>
      </c>
      <c r="I4793" t="s">
        <v>127787</v>
      </c>
      <c r="J4793" s="2" t="s">
        <v>172763</v>
      </c>
      <c r="K4793" t="s">
        <v>210121</v>
      </c>
      <c r="L4793" t="s">
        <v>228704</v>
      </c>
      <c r="M4793" t="s">
        <v>9</v>
      </c>
      <c r="N4793" t="s">
        <v>228882</v>
      </c>
      <c r="O4793" t="s">
        <v>229185</v>
      </c>
      <c r="P4793" t="s">
        <v>229185</v>
      </c>
      <c r="R4793" t="s">
        <v>210121</v>
      </c>
      <c r="S4793" t="s">
        <v>212718</v>
      </c>
    </row>
    <row r="4794" spans="1:19" x14ac:dyDescent="0.35">
      <c r="A4794" s="1">
        <v>6009</v>
      </c>
      <c r="B4794" t="s">
        <v>3253</v>
      </c>
      <c r="C4794" t="s">
        <v>50043</v>
      </c>
      <c r="D4794" t="s">
        <v>5</v>
      </c>
      <c r="F4794" t="s">
        <v>121929</v>
      </c>
      <c r="G4794">
        <v>4.0000000000000003E-5</v>
      </c>
      <c r="H4794" t="s">
        <v>3253</v>
      </c>
      <c r="I4794" t="s">
        <v>127788</v>
      </c>
      <c r="J4794" s="2" t="s">
        <v>172764</v>
      </c>
      <c r="K4794" t="s">
        <v>210202</v>
      </c>
      <c r="L4794" t="s">
        <v>228704</v>
      </c>
      <c r="M4794" t="s">
        <v>11</v>
      </c>
      <c r="N4794" t="s">
        <v>228826</v>
      </c>
      <c r="O4794" t="s">
        <v>229106</v>
      </c>
      <c r="P4794" t="s">
        <v>229106</v>
      </c>
      <c r="Q4794" t="s">
        <v>120973</v>
      </c>
      <c r="R4794" t="s">
        <v>210121</v>
      </c>
      <c r="S4794" t="s">
        <v>212718</v>
      </c>
    </row>
    <row r="4795" spans="1:19" x14ac:dyDescent="0.35">
      <c r="A4795" s="1">
        <v>6011</v>
      </c>
      <c r="B4795" t="s">
        <v>3254</v>
      </c>
      <c r="C4795" t="s">
        <v>50044</v>
      </c>
      <c r="D4795" t="s">
        <v>5</v>
      </c>
      <c r="E4795" t="s">
        <v>119955</v>
      </c>
      <c r="F4795" t="s">
        <v>120004</v>
      </c>
      <c r="G4795">
        <v>1.0000000000000001E-5</v>
      </c>
      <c r="H4795" t="s">
        <v>3254</v>
      </c>
      <c r="I4795" t="s">
        <v>127789</v>
      </c>
      <c r="J4795" s="2" t="s">
        <v>172765</v>
      </c>
      <c r="K4795" t="s">
        <v>210121</v>
      </c>
      <c r="L4795" t="s">
        <v>228704</v>
      </c>
      <c r="M4795" t="s">
        <v>9</v>
      </c>
      <c r="N4795" t="s">
        <v>228871</v>
      </c>
      <c r="O4795" t="s">
        <v>229432</v>
      </c>
      <c r="P4795" t="s">
        <v>229432</v>
      </c>
      <c r="R4795" t="s">
        <v>210121</v>
      </c>
      <c r="S4795" t="s">
        <v>212718</v>
      </c>
    </row>
    <row r="4796" spans="1:19" x14ac:dyDescent="0.35">
      <c r="A4796" s="1">
        <v>6012</v>
      </c>
      <c r="B4796" t="s">
        <v>3255</v>
      </c>
      <c r="C4796" t="s">
        <v>50045</v>
      </c>
      <c r="D4796" t="s">
        <v>4</v>
      </c>
      <c r="F4796" t="s">
        <v>120277</v>
      </c>
      <c r="G4796">
        <v>1.2499999999999999E-7</v>
      </c>
      <c r="H4796" t="s">
        <v>3255</v>
      </c>
      <c r="I4796" t="s">
        <v>127790</v>
      </c>
      <c r="J4796" s="2" t="s">
        <v>172766</v>
      </c>
      <c r="K4796" t="s">
        <v>210139</v>
      </c>
      <c r="L4796" t="s">
        <v>228704</v>
      </c>
      <c r="M4796" t="s">
        <v>12</v>
      </c>
      <c r="N4796" t="s">
        <v>228899</v>
      </c>
      <c r="O4796" t="s">
        <v>229323</v>
      </c>
      <c r="P4796" t="s">
        <v>229323</v>
      </c>
      <c r="Q4796" t="s">
        <v>119973</v>
      </c>
      <c r="R4796" t="s">
        <v>210121</v>
      </c>
      <c r="S4796" t="s">
        <v>212718</v>
      </c>
    </row>
    <row r="4797" spans="1:19" x14ac:dyDescent="0.35">
      <c r="A4797" s="1">
        <v>6013</v>
      </c>
      <c r="B4797" t="s">
        <v>3256</v>
      </c>
      <c r="C4797" t="s">
        <v>50046</v>
      </c>
      <c r="D4797" t="s">
        <v>4</v>
      </c>
      <c r="F4797" t="s">
        <v>120052</v>
      </c>
      <c r="G4797">
        <v>1.1000000000000001E-7</v>
      </c>
      <c r="H4797" t="s">
        <v>3256</v>
      </c>
      <c r="I4797" t="s">
        <v>127791</v>
      </c>
      <c r="J4797" s="2" t="s">
        <v>172767</v>
      </c>
      <c r="K4797" t="s">
        <v>210203</v>
      </c>
      <c r="L4797" t="s">
        <v>228704</v>
      </c>
      <c r="M4797" t="s">
        <v>10</v>
      </c>
      <c r="N4797" t="s">
        <v>228827</v>
      </c>
      <c r="O4797" t="s">
        <v>229107</v>
      </c>
      <c r="P4797" t="s">
        <v>229107</v>
      </c>
      <c r="Q4797" t="s">
        <v>120008</v>
      </c>
      <c r="R4797" t="s">
        <v>210121</v>
      </c>
      <c r="S4797" t="s">
        <v>212718</v>
      </c>
    </row>
    <row r="4798" spans="1:19" x14ac:dyDescent="0.35">
      <c r="A4798" s="1">
        <v>6014</v>
      </c>
      <c r="B4798" t="s">
        <v>3257</v>
      </c>
      <c r="C4798" t="s">
        <v>50047</v>
      </c>
      <c r="D4798" t="s">
        <v>4</v>
      </c>
      <c r="F4798" t="s">
        <v>121316</v>
      </c>
      <c r="G4798">
        <v>5.9999999999999995E-8</v>
      </c>
      <c r="H4798" t="s">
        <v>3257</v>
      </c>
      <c r="I4798" t="s">
        <v>127792</v>
      </c>
      <c r="J4798" s="2" t="s">
        <v>172768</v>
      </c>
      <c r="K4798" t="s">
        <v>210143</v>
      </c>
      <c r="L4798" t="s">
        <v>228704</v>
      </c>
      <c r="Q4798" t="s">
        <v>120464</v>
      </c>
      <c r="R4798" t="s">
        <v>210121</v>
      </c>
      <c r="S4798" t="s">
        <v>212718</v>
      </c>
    </row>
    <row r="4799" spans="1:19" x14ac:dyDescent="0.35">
      <c r="A4799" s="1">
        <v>6015</v>
      </c>
      <c r="B4799" t="s">
        <v>3258</v>
      </c>
      <c r="C4799" t="s">
        <v>50048</v>
      </c>
      <c r="D4799" t="s">
        <v>5</v>
      </c>
      <c r="E4799" t="s">
        <v>119956</v>
      </c>
      <c r="F4799" t="s">
        <v>121941</v>
      </c>
      <c r="G4799">
        <v>3.0000000000000001E-6</v>
      </c>
      <c r="H4799" t="s">
        <v>3258</v>
      </c>
      <c r="I4799" t="s">
        <v>127793</v>
      </c>
      <c r="K4799" t="s">
        <v>210121</v>
      </c>
      <c r="L4799" t="s">
        <v>228704</v>
      </c>
      <c r="M4799" t="s">
        <v>8</v>
      </c>
      <c r="N4799" t="s">
        <v>228828</v>
      </c>
      <c r="O4799" t="s">
        <v>229113</v>
      </c>
      <c r="P4799" t="s">
        <v>230424</v>
      </c>
      <c r="R4799" t="s">
        <v>210121</v>
      </c>
      <c r="S4799" t="s">
        <v>212718</v>
      </c>
    </row>
    <row r="4800" spans="1:19" x14ac:dyDescent="0.35">
      <c r="A4800" s="1">
        <v>6018</v>
      </c>
      <c r="B4800" t="s">
        <v>3259</v>
      </c>
      <c r="C4800" t="s">
        <v>50049</v>
      </c>
      <c r="D4800" t="s">
        <v>5</v>
      </c>
      <c r="E4800" t="s">
        <v>119955</v>
      </c>
      <c r="F4800" t="s">
        <v>120962</v>
      </c>
      <c r="G4800">
        <v>8.4999999999999999E-6</v>
      </c>
      <c r="H4800" t="s">
        <v>3259</v>
      </c>
      <c r="I4800" t="s">
        <v>127794</v>
      </c>
      <c r="J4800" s="2" t="s">
        <v>172769</v>
      </c>
      <c r="K4800" t="s">
        <v>210121</v>
      </c>
      <c r="L4800" t="s">
        <v>228704</v>
      </c>
      <c r="M4800" t="s">
        <v>9</v>
      </c>
      <c r="N4800" t="s">
        <v>228844</v>
      </c>
      <c r="O4800" t="s">
        <v>229189</v>
      </c>
      <c r="P4800" t="s">
        <v>229189</v>
      </c>
      <c r="Q4800" t="s">
        <v>120377</v>
      </c>
      <c r="R4800" t="s">
        <v>210121</v>
      </c>
      <c r="S4800" t="s">
        <v>212718</v>
      </c>
    </row>
    <row r="4801" spans="1:19" x14ac:dyDescent="0.35">
      <c r="A4801" s="1">
        <v>6019</v>
      </c>
      <c r="B4801" t="s">
        <v>3260</v>
      </c>
      <c r="C4801" t="s">
        <v>50050</v>
      </c>
      <c r="D4801" t="s">
        <v>4</v>
      </c>
      <c r="F4801" t="s">
        <v>120138</v>
      </c>
      <c r="G4801">
        <v>1.9999999999999999E-7</v>
      </c>
      <c r="H4801" t="s">
        <v>3260</v>
      </c>
      <c r="I4801" t="s">
        <v>127795</v>
      </c>
      <c r="J4801" s="2" t="s">
        <v>172770</v>
      </c>
      <c r="K4801" t="s">
        <v>210121</v>
      </c>
      <c r="L4801" t="s">
        <v>228704</v>
      </c>
      <c r="M4801" t="s">
        <v>11</v>
      </c>
      <c r="N4801" t="s">
        <v>228909</v>
      </c>
      <c r="O4801" t="s">
        <v>229164</v>
      </c>
      <c r="P4801" t="s">
        <v>230179</v>
      </c>
      <c r="Q4801" t="s">
        <v>120666</v>
      </c>
      <c r="R4801" t="s">
        <v>210121</v>
      </c>
      <c r="S4801" t="s">
        <v>212718</v>
      </c>
    </row>
    <row r="4802" spans="1:19" x14ac:dyDescent="0.35">
      <c r="A4802" s="1">
        <v>6020</v>
      </c>
      <c r="B4802" t="s">
        <v>3260</v>
      </c>
      <c r="C4802" t="s">
        <v>50051</v>
      </c>
      <c r="D4802" t="s">
        <v>4</v>
      </c>
      <c r="F4802" t="s">
        <v>120138</v>
      </c>
      <c r="G4802">
        <v>1.9999999999999999E-7</v>
      </c>
      <c r="H4802" t="s">
        <v>3260</v>
      </c>
      <c r="I4802" t="s">
        <v>127795</v>
      </c>
      <c r="J4802" s="2" t="s">
        <v>172770</v>
      </c>
      <c r="K4802" t="s">
        <v>210121</v>
      </c>
      <c r="L4802" t="s">
        <v>228704</v>
      </c>
      <c r="M4802" t="s">
        <v>11</v>
      </c>
      <c r="N4802" t="s">
        <v>228909</v>
      </c>
      <c r="O4802" t="s">
        <v>229164</v>
      </c>
      <c r="P4802" t="s">
        <v>230179</v>
      </c>
      <c r="Q4802" t="s">
        <v>120666</v>
      </c>
      <c r="R4802" t="s">
        <v>210121</v>
      </c>
      <c r="S4802" t="s">
        <v>212718</v>
      </c>
    </row>
    <row r="4803" spans="1:19" x14ac:dyDescent="0.35">
      <c r="A4803" s="1">
        <v>6021</v>
      </c>
      <c r="B4803" t="s">
        <v>3260</v>
      </c>
      <c r="C4803" t="s">
        <v>50052</v>
      </c>
      <c r="D4803" t="s">
        <v>4</v>
      </c>
      <c r="F4803" t="s">
        <v>120243</v>
      </c>
      <c r="G4803">
        <v>1.9999999999999999E-7</v>
      </c>
      <c r="H4803" t="s">
        <v>3260</v>
      </c>
      <c r="I4803" t="s">
        <v>127795</v>
      </c>
      <c r="J4803" s="2" t="s">
        <v>172770</v>
      </c>
      <c r="K4803" t="s">
        <v>210121</v>
      </c>
      <c r="L4803" t="s">
        <v>228704</v>
      </c>
      <c r="M4803" t="s">
        <v>11</v>
      </c>
      <c r="N4803" t="s">
        <v>228909</v>
      </c>
      <c r="O4803" t="s">
        <v>229164</v>
      </c>
      <c r="P4803" t="s">
        <v>230179</v>
      </c>
      <c r="Q4803" t="s">
        <v>120666</v>
      </c>
      <c r="R4803" t="s">
        <v>210121</v>
      </c>
      <c r="S4803" t="s">
        <v>212718</v>
      </c>
    </row>
    <row r="4804" spans="1:19" x14ac:dyDescent="0.35">
      <c r="A4804" s="1">
        <v>6022</v>
      </c>
      <c r="B4804" t="s">
        <v>3261</v>
      </c>
      <c r="C4804" t="s">
        <v>50053</v>
      </c>
      <c r="D4804" t="s">
        <v>5</v>
      </c>
      <c r="E4804" t="s">
        <v>119955</v>
      </c>
      <c r="F4804" t="s">
        <v>121942</v>
      </c>
      <c r="G4804">
        <v>4.5000000000000001E-6</v>
      </c>
      <c r="H4804" t="s">
        <v>3261</v>
      </c>
      <c r="I4804" t="s">
        <v>127796</v>
      </c>
      <c r="J4804" s="2" t="s">
        <v>172771</v>
      </c>
      <c r="K4804" t="s">
        <v>210124</v>
      </c>
      <c r="L4804" t="s">
        <v>228704</v>
      </c>
      <c r="M4804" t="s">
        <v>8</v>
      </c>
      <c r="N4804" t="s">
        <v>228828</v>
      </c>
      <c r="O4804" t="s">
        <v>229113</v>
      </c>
      <c r="P4804" t="s">
        <v>230424</v>
      </c>
      <c r="Q4804" t="s">
        <v>121006</v>
      </c>
      <c r="R4804" t="s">
        <v>210121</v>
      </c>
      <c r="S4804" t="s">
        <v>212718</v>
      </c>
    </row>
    <row r="4805" spans="1:19" x14ac:dyDescent="0.35">
      <c r="A4805" s="1">
        <v>6024</v>
      </c>
      <c r="B4805" t="s">
        <v>3262</v>
      </c>
      <c r="C4805" t="s">
        <v>50054</v>
      </c>
      <c r="D4805" t="s">
        <v>5</v>
      </c>
      <c r="E4805" t="s">
        <v>119956</v>
      </c>
      <c r="F4805" t="s">
        <v>121722</v>
      </c>
      <c r="G4805">
        <v>5.0000000000000004E-6</v>
      </c>
      <c r="H4805" t="s">
        <v>3262</v>
      </c>
      <c r="I4805" t="s">
        <v>127797</v>
      </c>
      <c r="J4805" s="2" t="s">
        <v>172772</v>
      </c>
      <c r="K4805" t="s">
        <v>210121</v>
      </c>
      <c r="L4805" t="s">
        <v>228704</v>
      </c>
      <c r="M4805" t="s">
        <v>8</v>
      </c>
      <c r="N4805" t="s">
        <v>228828</v>
      </c>
      <c r="O4805" t="s">
        <v>229113</v>
      </c>
      <c r="P4805" t="s">
        <v>230081</v>
      </c>
      <c r="Q4805" t="s">
        <v>120594</v>
      </c>
      <c r="R4805" t="s">
        <v>210121</v>
      </c>
      <c r="S4805" t="s">
        <v>212718</v>
      </c>
    </row>
    <row r="4806" spans="1:19" x14ac:dyDescent="0.35">
      <c r="A4806" s="1">
        <v>6025</v>
      </c>
      <c r="B4806" t="s">
        <v>3262</v>
      </c>
      <c r="C4806" t="s">
        <v>50055</v>
      </c>
      <c r="D4806" t="s">
        <v>5</v>
      </c>
      <c r="E4806" t="s">
        <v>119954</v>
      </c>
      <c r="F4806" t="s">
        <v>120949</v>
      </c>
      <c r="G4806">
        <v>7.5000000000000002E-6</v>
      </c>
      <c r="H4806" t="s">
        <v>3262</v>
      </c>
      <c r="I4806" t="s">
        <v>127797</v>
      </c>
      <c r="J4806" s="2" t="s">
        <v>172772</v>
      </c>
      <c r="K4806" t="s">
        <v>210121</v>
      </c>
      <c r="L4806" t="s">
        <v>228704</v>
      </c>
      <c r="M4806" t="s">
        <v>8</v>
      </c>
      <c r="N4806" t="s">
        <v>228828</v>
      </c>
      <c r="O4806" t="s">
        <v>229113</v>
      </c>
      <c r="P4806" t="s">
        <v>230081</v>
      </c>
      <c r="Q4806" t="s">
        <v>120594</v>
      </c>
      <c r="R4806" t="s">
        <v>210121</v>
      </c>
      <c r="S4806" t="s">
        <v>212718</v>
      </c>
    </row>
    <row r="4807" spans="1:19" x14ac:dyDescent="0.35">
      <c r="A4807" s="1">
        <v>6026</v>
      </c>
      <c r="B4807" t="s">
        <v>3262</v>
      </c>
      <c r="C4807" t="s">
        <v>50056</v>
      </c>
      <c r="D4807" t="s">
        <v>4</v>
      </c>
      <c r="F4807" t="s">
        <v>121943</v>
      </c>
      <c r="G4807">
        <v>5.2545699999999997E-7</v>
      </c>
      <c r="H4807" t="s">
        <v>3262</v>
      </c>
      <c r="I4807" t="s">
        <v>127797</v>
      </c>
      <c r="J4807" s="2" t="s">
        <v>172772</v>
      </c>
      <c r="K4807" t="s">
        <v>210121</v>
      </c>
      <c r="L4807" t="s">
        <v>228704</v>
      </c>
      <c r="M4807" t="s">
        <v>8</v>
      </c>
      <c r="N4807" t="s">
        <v>228828</v>
      </c>
      <c r="O4807" t="s">
        <v>229113</v>
      </c>
      <c r="P4807" t="s">
        <v>230081</v>
      </c>
      <c r="Q4807" t="s">
        <v>120594</v>
      </c>
      <c r="R4807" t="s">
        <v>210121</v>
      </c>
      <c r="S4807" t="s">
        <v>212718</v>
      </c>
    </row>
    <row r="4808" spans="1:19" x14ac:dyDescent="0.35">
      <c r="A4808" s="1">
        <v>6028</v>
      </c>
      <c r="B4808" t="s">
        <v>3263</v>
      </c>
      <c r="C4808" t="s">
        <v>50057</v>
      </c>
      <c r="D4808" t="s">
        <v>5</v>
      </c>
      <c r="F4808" t="s">
        <v>121944</v>
      </c>
      <c r="G4808">
        <v>5.0999999999999986E-6</v>
      </c>
      <c r="H4808" t="s">
        <v>3263</v>
      </c>
      <c r="I4808" t="s">
        <v>127798</v>
      </c>
      <c r="J4808" s="2" t="s">
        <v>172773</v>
      </c>
      <c r="K4808" t="s">
        <v>210121</v>
      </c>
      <c r="L4808" t="s">
        <v>228704</v>
      </c>
      <c r="M4808" t="s">
        <v>8</v>
      </c>
      <c r="N4808" t="s">
        <v>228828</v>
      </c>
      <c r="O4808" t="s">
        <v>229223</v>
      </c>
      <c r="P4808" t="s">
        <v>230158</v>
      </c>
      <c r="Q4808" t="s">
        <v>120059</v>
      </c>
      <c r="R4808" t="s">
        <v>210121</v>
      </c>
      <c r="S4808" t="s">
        <v>212718</v>
      </c>
    </row>
    <row r="4809" spans="1:19" x14ac:dyDescent="0.35">
      <c r="A4809" s="1">
        <v>6029</v>
      </c>
      <c r="B4809" t="s">
        <v>3264</v>
      </c>
      <c r="C4809" t="s">
        <v>50058</v>
      </c>
      <c r="D4809" t="s">
        <v>4</v>
      </c>
      <c r="F4809" t="s">
        <v>121104</v>
      </c>
      <c r="G4809">
        <v>3E-9</v>
      </c>
      <c r="H4809" t="s">
        <v>3264</v>
      </c>
      <c r="I4809" t="s">
        <v>127799</v>
      </c>
      <c r="J4809" s="2" t="s">
        <v>172774</v>
      </c>
      <c r="K4809" t="s">
        <v>210121</v>
      </c>
      <c r="L4809" t="s">
        <v>228704</v>
      </c>
      <c r="M4809" t="s">
        <v>8</v>
      </c>
      <c r="N4809" t="s">
        <v>228828</v>
      </c>
      <c r="O4809" t="s">
        <v>229305</v>
      </c>
      <c r="P4809" t="s">
        <v>230503</v>
      </c>
      <c r="Q4809" t="s">
        <v>121104</v>
      </c>
      <c r="R4809" t="s">
        <v>210121</v>
      </c>
      <c r="S4809" t="s">
        <v>212718</v>
      </c>
    </row>
    <row r="4810" spans="1:19" x14ac:dyDescent="0.35">
      <c r="A4810" s="1">
        <v>6030</v>
      </c>
      <c r="B4810" t="s">
        <v>3265</v>
      </c>
      <c r="C4810" t="s">
        <v>50059</v>
      </c>
      <c r="D4810" t="s">
        <v>4</v>
      </c>
      <c r="F4810" t="s">
        <v>121606</v>
      </c>
      <c r="G4810">
        <v>4.0000000000000001E-8</v>
      </c>
      <c r="H4810" t="s">
        <v>3265</v>
      </c>
      <c r="I4810" t="s">
        <v>127800</v>
      </c>
      <c r="J4810" s="2" t="s">
        <v>172775</v>
      </c>
      <c r="K4810" t="s">
        <v>210121</v>
      </c>
      <c r="L4810" t="s">
        <v>228704</v>
      </c>
      <c r="M4810" t="s">
        <v>228736</v>
      </c>
      <c r="N4810" t="s">
        <v>228836</v>
      </c>
      <c r="O4810" t="s">
        <v>229179</v>
      </c>
      <c r="P4810" t="s">
        <v>229179</v>
      </c>
      <c r="Q4810" t="s">
        <v>120923</v>
      </c>
      <c r="R4810" t="s">
        <v>210121</v>
      </c>
      <c r="S4810" t="s">
        <v>212718</v>
      </c>
    </row>
    <row r="4811" spans="1:19" x14ac:dyDescent="0.35">
      <c r="A4811" s="1">
        <v>6031</v>
      </c>
      <c r="B4811" t="s">
        <v>3266</v>
      </c>
      <c r="C4811" t="s">
        <v>50060</v>
      </c>
      <c r="D4811" t="s">
        <v>5</v>
      </c>
      <c r="F4811" t="s">
        <v>121945</v>
      </c>
      <c r="G4811">
        <v>1.17E-5</v>
      </c>
      <c r="H4811" t="s">
        <v>3266</v>
      </c>
      <c r="I4811" t="s">
        <v>127801</v>
      </c>
      <c r="J4811" s="2" t="s">
        <v>172776</v>
      </c>
      <c r="K4811" t="s">
        <v>210121</v>
      </c>
      <c r="L4811" t="s">
        <v>228704</v>
      </c>
      <c r="M4811" t="s">
        <v>8</v>
      </c>
      <c r="N4811" t="s">
        <v>228932</v>
      </c>
      <c r="O4811" t="s">
        <v>229436</v>
      </c>
      <c r="P4811" t="s">
        <v>229436</v>
      </c>
      <c r="R4811" t="s">
        <v>210121</v>
      </c>
      <c r="S4811" t="s">
        <v>212718</v>
      </c>
    </row>
    <row r="4812" spans="1:19" x14ac:dyDescent="0.35">
      <c r="A4812" s="1">
        <v>6032</v>
      </c>
      <c r="B4812" t="s">
        <v>3266</v>
      </c>
      <c r="C4812" t="s">
        <v>50061</v>
      </c>
      <c r="D4812" t="s">
        <v>5</v>
      </c>
      <c r="F4812" t="s">
        <v>121946</v>
      </c>
      <c r="G4812">
        <v>1.2900999999999999E-6</v>
      </c>
      <c r="H4812" t="s">
        <v>3266</v>
      </c>
      <c r="I4812" t="s">
        <v>127801</v>
      </c>
      <c r="J4812" s="2" t="s">
        <v>172776</v>
      </c>
      <c r="K4812" t="s">
        <v>210121</v>
      </c>
      <c r="L4812" t="s">
        <v>228704</v>
      </c>
      <c r="M4812" t="s">
        <v>8</v>
      </c>
      <c r="N4812" t="s">
        <v>228932</v>
      </c>
      <c r="O4812" t="s">
        <v>229436</v>
      </c>
      <c r="P4812" t="s">
        <v>229436</v>
      </c>
      <c r="R4812" t="s">
        <v>210121</v>
      </c>
      <c r="S4812" t="s">
        <v>212718</v>
      </c>
    </row>
    <row r="4813" spans="1:19" x14ac:dyDescent="0.35">
      <c r="A4813" s="1">
        <v>6033</v>
      </c>
      <c r="B4813" t="s">
        <v>3266</v>
      </c>
      <c r="C4813" t="s">
        <v>50062</v>
      </c>
      <c r="D4813" t="s">
        <v>5</v>
      </c>
      <c r="E4813" t="s">
        <v>119955</v>
      </c>
      <c r="F4813" t="s">
        <v>119973</v>
      </c>
      <c r="G4813">
        <v>5.0000000000000004E-6</v>
      </c>
      <c r="H4813" t="s">
        <v>3266</v>
      </c>
      <c r="I4813" t="s">
        <v>127801</v>
      </c>
      <c r="J4813" s="2" t="s">
        <v>172776</v>
      </c>
      <c r="K4813" t="s">
        <v>210121</v>
      </c>
      <c r="L4813" t="s">
        <v>228704</v>
      </c>
      <c r="M4813" t="s">
        <v>8</v>
      </c>
      <c r="N4813" t="s">
        <v>228932</v>
      </c>
      <c r="O4813" t="s">
        <v>229436</v>
      </c>
      <c r="P4813" t="s">
        <v>229436</v>
      </c>
      <c r="R4813" t="s">
        <v>210121</v>
      </c>
      <c r="S4813" t="s">
        <v>212718</v>
      </c>
    </row>
    <row r="4814" spans="1:19" x14ac:dyDescent="0.35">
      <c r="A4814" s="1">
        <v>6034</v>
      </c>
      <c r="B4814" t="s">
        <v>3266</v>
      </c>
      <c r="C4814" t="s">
        <v>50063</v>
      </c>
      <c r="D4814" t="s">
        <v>5</v>
      </c>
      <c r="F4814" t="s">
        <v>120626</v>
      </c>
      <c r="G4814">
        <v>1.1599999999999999E-6</v>
      </c>
      <c r="H4814" t="s">
        <v>3266</v>
      </c>
      <c r="I4814" t="s">
        <v>127801</v>
      </c>
      <c r="J4814" s="2" t="s">
        <v>172776</v>
      </c>
      <c r="K4814" t="s">
        <v>210121</v>
      </c>
      <c r="L4814" t="s">
        <v>228704</v>
      </c>
      <c r="M4814" t="s">
        <v>8</v>
      </c>
      <c r="N4814" t="s">
        <v>228932</v>
      </c>
      <c r="O4814" t="s">
        <v>229436</v>
      </c>
      <c r="P4814" t="s">
        <v>229436</v>
      </c>
      <c r="R4814" t="s">
        <v>210121</v>
      </c>
      <c r="S4814" t="s">
        <v>212718</v>
      </c>
    </row>
    <row r="4815" spans="1:19" x14ac:dyDescent="0.35">
      <c r="A4815" s="1">
        <v>6036</v>
      </c>
      <c r="B4815" t="s">
        <v>3267</v>
      </c>
      <c r="C4815" t="s">
        <v>50064</v>
      </c>
      <c r="D4815" t="s">
        <v>5</v>
      </c>
      <c r="E4815" t="s">
        <v>119955</v>
      </c>
      <c r="F4815" t="s">
        <v>121947</v>
      </c>
      <c r="G4815">
        <v>4.1634599999999998E-6</v>
      </c>
      <c r="H4815" t="s">
        <v>3267</v>
      </c>
      <c r="I4815" t="s">
        <v>127802</v>
      </c>
      <c r="J4815" s="2" t="s">
        <v>172777</v>
      </c>
      <c r="K4815" t="s">
        <v>210204</v>
      </c>
      <c r="L4815" t="s">
        <v>228704</v>
      </c>
      <c r="M4815" t="s">
        <v>8</v>
      </c>
      <c r="N4815" t="s">
        <v>228828</v>
      </c>
      <c r="O4815" t="s">
        <v>229108</v>
      </c>
      <c r="P4815" t="s">
        <v>230108</v>
      </c>
      <c r="Q4815" t="s">
        <v>120682</v>
      </c>
      <c r="R4815" t="s">
        <v>210121</v>
      </c>
      <c r="S4815" t="s">
        <v>212718</v>
      </c>
    </row>
    <row r="4816" spans="1:19" x14ac:dyDescent="0.35">
      <c r="A4816" s="1">
        <v>6037</v>
      </c>
      <c r="B4816" t="s">
        <v>3267</v>
      </c>
      <c r="C4816" t="s">
        <v>50065</v>
      </c>
      <c r="D4816" t="s">
        <v>5</v>
      </c>
      <c r="E4816" t="s">
        <v>119954</v>
      </c>
      <c r="F4816" t="s">
        <v>120005</v>
      </c>
      <c r="G4816">
        <v>6.4999999999999996E-6</v>
      </c>
      <c r="H4816" t="s">
        <v>3267</v>
      </c>
      <c r="I4816" t="s">
        <v>127802</v>
      </c>
      <c r="J4816" s="2" t="s">
        <v>172777</v>
      </c>
      <c r="K4816" t="s">
        <v>210204</v>
      </c>
      <c r="L4816" t="s">
        <v>228704</v>
      </c>
      <c r="M4816" t="s">
        <v>8</v>
      </c>
      <c r="N4816" t="s">
        <v>228828</v>
      </c>
      <c r="O4816" t="s">
        <v>229108</v>
      </c>
      <c r="P4816" t="s">
        <v>230108</v>
      </c>
      <c r="Q4816" t="s">
        <v>120682</v>
      </c>
      <c r="R4816" t="s">
        <v>210121</v>
      </c>
      <c r="S4816" t="s">
        <v>212718</v>
      </c>
    </row>
    <row r="4817" spans="1:19" x14ac:dyDescent="0.35">
      <c r="A4817" s="1">
        <v>6039</v>
      </c>
      <c r="B4817" t="s">
        <v>3268</v>
      </c>
      <c r="C4817" t="s">
        <v>50066</v>
      </c>
      <c r="D4817" t="s">
        <v>5</v>
      </c>
      <c r="F4817" t="s">
        <v>120428</v>
      </c>
      <c r="G4817">
        <v>1.4999999999999999E-7</v>
      </c>
      <c r="H4817" t="s">
        <v>3268</v>
      </c>
      <c r="I4817" t="s">
        <v>127803</v>
      </c>
      <c r="J4817" s="2" t="s">
        <v>172778</v>
      </c>
      <c r="K4817" t="s">
        <v>210205</v>
      </c>
      <c r="L4817" t="s">
        <v>228704</v>
      </c>
      <c r="M4817" t="s">
        <v>228725</v>
      </c>
      <c r="O4817" t="s">
        <v>229148</v>
      </c>
      <c r="P4817" t="s">
        <v>229148</v>
      </c>
      <c r="Q4817" t="s">
        <v>120022</v>
      </c>
      <c r="R4817" t="s">
        <v>210121</v>
      </c>
      <c r="S4817" t="s">
        <v>212718</v>
      </c>
    </row>
    <row r="4818" spans="1:19" x14ac:dyDescent="0.35">
      <c r="A4818" s="1">
        <v>6040</v>
      </c>
      <c r="B4818" t="s">
        <v>3269</v>
      </c>
      <c r="C4818" t="s">
        <v>50067</v>
      </c>
      <c r="D4818" t="s">
        <v>5</v>
      </c>
      <c r="F4818" t="s">
        <v>121948</v>
      </c>
      <c r="G4818">
        <v>1.4999999999999999E-7</v>
      </c>
      <c r="H4818" t="s">
        <v>3269</v>
      </c>
      <c r="I4818" t="s">
        <v>127804</v>
      </c>
      <c r="J4818" s="2" t="s">
        <v>172779</v>
      </c>
      <c r="K4818" t="s">
        <v>210121</v>
      </c>
      <c r="L4818" t="s">
        <v>228706</v>
      </c>
      <c r="M4818" t="s">
        <v>8</v>
      </c>
      <c r="N4818" t="s">
        <v>228853</v>
      </c>
      <c r="O4818" t="s">
        <v>229221</v>
      </c>
      <c r="P4818" t="s">
        <v>229221</v>
      </c>
      <c r="R4818" t="s">
        <v>210121</v>
      </c>
      <c r="S4818" t="s">
        <v>212718</v>
      </c>
    </row>
    <row r="4819" spans="1:19" x14ac:dyDescent="0.35">
      <c r="A4819" s="1">
        <v>6041</v>
      </c>
      <c r="B4819" t="s">
        <v>3269</v>
      </c>
      <c r="C4819" t="s">
        <v>50068</v>
      </c>
      <c r="D4819" t="s">
        <v>5</v>
      </c>
      <c r="F4819" t="s">
        <v>121689</v>
      </c>
      <c r="G4819">
        <v>9.9999999999999995E-8</v>
      </c>
      <c r="H4819" t="s">
        <v>3269</v>
      </c>
      <c r="I4819" t="s">
        <v>127804</v>
      </c>
      <c r="J4819" s="2" t="s">
        <v>172779</v>
      </c>
      <c r="K4819" t="s">
        <v>210121</v>
      </c>
      <c r="L4819" t="s">
        <v>228706</v>
      </c>
      <c r="M4819" t="s">
        <v>8</v>
      </c>
      <c r="N4819" t="s">
        <v>228853</v>
      </c>
      <c r="O4819" t="s">
        <v>229221</v>
      </c>
      <c r="P4819" t="s">
        <v>229221</v>
      </c>
      <c r="R4819" t="s">
        <v>210121</v>
      </c>
      <c r="S4819" t="s">
        <v>212718</v>
      </c>
    </row>
    <row r="4820" spans="1:19" x14ac:dyDescent="0.35">
      <c r="A4820" s="1">
        <v>6042</v>
      </c>
      <c r="B4820" t="s">
        <v>3270</v>
      </c>
      <c r="C4820" t="s">
        <v>50069</v>
      </c>
      <c r="D4820" t="s">
        <v>5</v>
      </c>
      <c r="E4820" t="s">
        <v>119955</v>
      </c>
      <c r="F4820" t="s">
        <v>121949</v>
      </c>
      <c r="G4820">
        <v>1.5279999999999999E-5</v>
      </c>
      <c r="H4820" t="s">
        <v>3270</v>
      </c>
      <c r="I4820" t="s">
        <v>127805</v>
      </c>
      <c r="J4820" s="2" t="s">
        <v>172780</v>
      </c>
      <c r="K4820" t="s">
        <v>210121</v>
      </c>
      <c r="L4820" t="s">
        <v>228705</v>
      </c>
      <c r="M4820" t="s">
        <v>10</v>
      </c>
      <c r="N4820" t="s">
        <v>228827</v>
      </c>
      <c r="O4820" t="s">
        <v>229107</v>
      </c>
      <c r="P4820" t="s">
        <v>229107</v>
      </c>
      <c r="Q4820" t="s">
        <v>121633</v>
      </c>
      <c r="R4820" t="s">
        <v>210121</v>
      </c>
      <c r="S4820" t="s">
        <v>212718</v>
      </c>
    </row>
    <row r="4821" spans="1:19" x14ac:dyDescent="0.35">
      <c r="A4821" s="1">
        <v>6043</v>
      </c>
      <c r="B4821" t="s">
        <v>3271</v>
      </c>
      <c r="C4821" t="s">
        <v>50070</v>
      </c>
      <c r="D4821" t="s">
        <v>5</v>
      </c>
      <c r="F4821" t="s">
        <v>120117</v>
      </c>
      <c r="G4821">
        <v>3.4999999999999998E-7</v>
      </c>
      <c r="H4821" t="s">
        <v>3271</v>
      </c>
      <c r="I4821" t="s">
        <v>127806</v>
      </c>
      <c r="J4821" s="2" t="s">
        <v>172781</v>
      </c>
      <c r="K4821" t="s">
        <v>210135</v>
      </c>
      <c r="L4821" t="s">
        <v>228704</v>
      </c>
      <c r="M4821" t="s">
        <v>228711</v>
      </c>
      <c r="N4821" t="s">
        <v>228974</v>
      </c>
      <c r="O4821" t="s">
        <v>229446</v>
      </c>
      <c r="P4821" t="s">
        <v>229446</v>
      </c>
      <c r="Q4821" t="s">
        <v>120056</v>
      </c>
      <c r="R4821" t="s">
        <v>210121</v>
      </c>
      <c r="S4821" t="s">
        <v>212718</v>
      </c>
    </row>
    <row r="4822" spans="1:19" x14ac:dyDescent="0.35">
      <c r="A4822" s="1">
        <v>6044</v>
      </c>
      <c r="B4822" t="s">
        <v>3271</v>
      </c>
      <c r="C4822" t="s">
        <v>50071</v>
      </c>
      <c r="D4822" t="s">
        <v>4</v>
      </c>
      <c r="F4822" t="s">
        <v>120056</v>
      </c>
      <c r="G4822">
        <v>9.9999999999999995E-7</v>
      </c>
      <c r="H4822" t="s">
        <v>3271</v>
      </c>
      <c r="I4822" t="s">
        <v>127806</v>
      </c>
      <c r="J4822" s="2" t="s">
        <v>172781</v>
      </c>
      <c r="K4822" t="s">
        <v>210135</v>
      </c>
      <c r="L4822" t="s">
        <v>228704</v>
      </c>
      <c r="M4822" t="s">
        <v>228711</v>
      </c>
      <c r="N4822" t="s">
        <v>228974</v>
      </c>
      <c r="O4822" t="s">
        <v>229446</v>
      </c>
      <c r="P4822" t="s">
        <v>229446</v>
      </c>
      <c r="Q4822" t="s">
        <v>120056</v>
      </c>
      <c r="R4822" t="s">
        <v>210121</v>
      </c>
      <c r="S4822" t="s">
        <v>212718</v>
      </c>
    </row>
    <row r="4823" spans="1:19" x14ac:dyDescent="0.35">
      <c r="A4823" s="1">
        <v>6045</v>
      </c>
      <c r="B4823" t="s">
        <v>3272</v>
      </c>
      <c r="C4823" t="s">
        <v>50072</v>
      </c>
      <c r="D4823" t="s">
        <v>5</v>
      </c>
      <c r="E4823" t="s">
        <v>119955</v>
      </c>
      <c r="F4823" t="s">
        <v>120118</v>
      </c>
      <c r="G4823">
        <v>5.0000000000000004E-6</v>
      </c>
      <c r="H4823" t="s">
        <v>3272</v>
      </c>
      <c r="I4823" t="s">
        <v>127807</v>
      </c>
      <c r="J4823" s="2" t="s">
        <v>172782</v>
      </c>
      <c r="K4823" t="s">
        <v>210121</v>
      </c>
      <c r="L4823" t="s">
        <v>228704</v>
      </c>
      <c r="M4823" t="s">
        <v>8</v>
      </c>
      <c r="N4823" t="s">
        <v>228828</v>
      </c>
      <c r="O4823" t="s">
        <v>229108</v>
      </c>
      <c r="P4823" t="s">
        <v>230262</v>
      </c>
      <c r="Q4823" t="s">
        <v>120056</v>
      </c>
      <c r="R4823" t="s">
        <v>210121</v>
      </c>
      <c r="S4823" t="s">
        <v>212718</v>
      </c>
    </row>
    <row r="4824" spans="1:19" x14ac:dyDescent="0.35">
      <c r="A4824" s="1">
        <v>6046</v>
      </c>
      <c r="B4824" t="s">
        <v>3273</v>
      </c>
      <c r="C4824" t="s">
        <v>50073</v>
      </c>
      <c r="D4824" t="s">
        <v>4</v>
      </c>
      <c r="F4824" t="s">
        <v>121950</v>
      </c>
      <c r="G4824">
        <v>4.9999999999999998E-8</v>
      </c>
      <c r="H4824" t="s">
        <v>3273</v>
      </c>
      <c r="I4824" t="s">
        <v>127808</v>
      </c>
      <c r="J4824" s="2" t="s">
        <v>172783</v>
      </c>
      <c r="K4824" t="s">
        <v>210206</v>
      </c>
      <c r="L4824" t="s">
        <v>228704</v>
      </c>
      <c r="M4824" t="s">
        <v>228773</v>
      </c>
      <c r="N4824" t="s">
        <v>228868</v>
      </c>
      <c r="O4824" t="s">
        <v>229447</v>
      </c>
      <c r="P4824" t="s">
        <v>229447</v>
      </c>
      <c r="Q4824" t="s">
        <v>120543</v>
      </c>
      <c r="R4824" t="s">
        <v>210121</v>
      </c>
      <c r="S4824" t="s">
        <v>212718</v>
      </c>
    </row>
    <row r="4825" spans="1:19" x14ac:dyDescent="0.35">
      <c r="A4825" s="1">
        <v>6047</v>
      </c>
      <c r="B4825" t="s">
        <v>3274</v>
      </c>
      <c r="C4825" t="s">
        <v>50074</v>
      </c>
      <c r="D4825" t="s">
        <v>4</v>
      </c>
      <c r="F4825" t="s">
        <v>120782</v>
      </c>
      <c r="G4825">
        <v>2E-8</v>
      </c>
      <c r="H4825" t="s">
        <v>3274</v>
      </c>
      <c r="I4825" t="s">
        <v>127809</v>
      </c>
      <c r="J4825" s="2" t="s">
        <v>172784</v>
      </c>
      <c r="K4825" t="s">
        <v>210121</v>
      </c>
      <c r="L4825" t="s">
        <v>228704</v>
      </c>
      <c r="M4825" t="s">
        <v>8</v>
      </c>
      <c r="N4825" t="s">
        <v>228864</v>
      </c>
      <c r="O4825" t="s">
        <v>229158</v>
      </c>
      <c r="P4825" t="s">
        <v>230165</v>
      </c>
      <c r="Q4825" t="s">
        <v>122626</v>
      </c>
      <c r="R4825" t="s">
        <v>210121</v>
      </c>
      <c r="S4825" t="s">
        <v>212718</v>
      </c>
    </row>
    <row r="4826" spans="1:19" x14ac:dyDescent="0.35">
      <c r="A4826" s="1">
        <v>6048</v>
      </c>
      <c r="B4826" t="s">
        <v>3275</v>
      </c>
      <c r="C4826" t="s">
        <v>50075</v>
      </c>
      <c r="D4826" t="s">
        <v>4</v>
      </c>
      <c r="F4826" t="s">
        <v>119967</v>
      </c>
      <c r="G4826">
        <v>4.9999999999999998E-7</v>
      </c>
      <c r="H4826" t="s">
        <v>3275</v>
      </c>
      <c r="I4826" t="s">
        <v>127810</v>
      </c>
      <c r="J4826" s="2" t="s">
        <v>172785</v>
      </c>
      <c r="K4826" t="s">
        <v>210143</v>
      </c>
      <c r="L4826" t="s">
        <v>228704</v>
      </c>
      <c r="M4826" t="s">
        <v>228744</v>
      </c>
      <c r="N4826" t="s">
        <v>228880</v>
      </c>
      <c r="O4826" t="s">
        <v>229205</v>
      </c>
      <c r="P4826" t="s">
        <v>229205</v>
      </c>
      <c r="Q4826" t="s">
        <v>120060</v>
      </c>
      <c r="R4826" t="s">
        <v>210121</v>
      </c>
      <c r="S4826" t="s">
        <v>212718</v>
      </c>
    </row>
    <row r="4827" spans="1:19" x14ac:dyDescent="0.35">
      <c r="A4827" s="1">
        <v>6049</v>
      </c>
      <c r="B4827" t="s">
        <v>3276</v>
      </c>
      <c r="C4827" t="s">
        <v>50076</v>
      </c>
      <c r="D4827" t="s">
        <v>5</v>
      </c>
      <c r="F4827" t="s">
        <v>121951</v>
      </c>
      <c r="G4827">
        <v>3.9799999999999999E-7</v>
      </c>
      <c r="H4827" t="s">
        <v>3276</v>
      </c>
      <c r="I4827" t="s">
        <v>127811</v>
      </c>
      <c r="J4827" s="2" t="s">
        <v>172786</v>
      </c>
      <c r="K4827" t="s">
        <v>210121</v>
      </c>
      <c r="L4827" t="s">
        <v>228704</v>
      </c>
      <c r="M4827" t="s">
        <v>228729</v>
      </c>
      <c r="N4827" t="s">
        <v>228975</v>
      </c>
      <c r="O4827" t="s">
        <v>229448</v>
      </c>
      <c r="P4827" t="s">
        <v>229448</v>
      </c>
      <c r="Q4827" t="s">
        <v>121634</v>
      </c>
      <c r="R4827" t="s">
        <v>210121</v>
      </c>
      <c r="S4827" t="s">
        <v>212718</v>
      </c>
    </row>
    <row r="4828" spans="1:19" x14ac:dyDescent="0.35">
      <c r="A4828" s="1">
        <v>6051</v>
      </c>
      <c r="B4828" t="s">
        <v>3277</v>
      </c>
      <c r="C4828" t="s">
        <v>50077</v>
      </c>
      <c r="D4828" t="s">
        <v>5</v>
      </c>
      <c r="E4828" t="s">
        <v>119955</v>
      </c>
      <c r="F4828" t="s">
        <v>121726</v>
      </c>
      <c r="G4828">
        <v>1.2500000000000001E-6</v>
      </c>
      <c r="H4828" t="s">
        <v>3277</v>
      </c>
      <c r="I4828" t="s">
        <v>127812</v>
      </c>
      <c r="K4828" t="s">
        <v>210121</v>
      </c>
      <c r="L4828" t="s">
        <v>228704</v>
      </c>
      <c r="R4828" t="s">
        <v>210121</v>
      </c>
      <c r="S4828" t="s">
        <v>212718</v>
      </c>
    </row>
    <row r="4829" spans="1:19" x14ac:dyDescent="0.35">
      <c r="A4829" s="1">
        <v>6052</v>
      </c>
      <c r="B4829" t="s">
        <v>3277</v>
      </c>
      <c r="C4829" t="s">
        <v>50078</v>
      </c>
      <c r="D4829" t="s">
        <v>5</v>
      </c>
      <c r="E4829" t="s">
        <v>119955</v>
      </c>
      <c r="F4829" t="s">
        <v>120514</v>
      </c>
      <c r="G4829">
        <v>1.5000010000000001E-6</v>
      </c>
      <c r="H4829" t="s">
        <v>3277</v>
      </c>
      <c r="I4829" t="s">
        <v>127812</v>
      </c>
      <c r="K4829" t="s">
        <v>210121</v>
      </c>
      <c r="L4829" t="s">
        <v>228704</v>
      </c>
      <c r="R4829" t="s">
        <v>210121</v>
      </c>
      <c r="S4829" t="s">
        <v>212718</v>
      </c>
    </row>
    <row r="4830" spans="1:19" x14ac:dyDescent="0.35">
      <c r="A4830" s="1">
        <v>6053</v>
      </c>
      <c r="B4830" t="s">
        <v>3278</v>
      </c>
      <c r="C4830" t="s">
        <v>50079</v>
      </c>
      <c r="D4830" t="s">
        <v>4</v>
      </c>
      <c r="F4830" t="s">
        <v>121219</v>
      </c>
      <c r="G4830">
        <v>5.5000000000000003E-8</v>
      </c>
      <c r="H4830" t="s">
        <v>3278</v>
      </c>
      <c r="I4830" t="s">
        <v>127813</v>
      </c>
      <c r="J4830" s="2" t="s">
        <v>172787</v>
      </c>
      <c r="K4830" t="s">
        <v>210121</v>
      </c>
      <c r="L4830" t="s">
        <v>228704</v>
      </c>
      <c r="M4830" t="s">
        <v>12</v>
      </c>
      <c r="N4830" t="s">
        <v>228899</v>
      </c>
      <c r="O4830" t="s">
        <v>229220</v>
      </c>
      <c r="P4830" t="s">
        <v>229220</v>
      </c>
      <c r="Q4830" t="s">
        <v>120377</v>
      </c>
      <c r="R4830" t="s">
        <v>210121</v>
      </c>
      <c r="S4830" t="s">
        <v>212718</v>
      </c>
    </row>
    <row r="4831" spans="1:19" x14ac:dyDescent="0.35">
      <c r="A4831" s="1">
        <v>6055</v>
      </c>
      <c r="B4831" t="s">
        <v>3279</v>
      </c>
      <c r="C4831" t="s">
        <v>50080</v>
      </c>
      <c r="D4831" t="s">
        <v>4</v>
      </c>
      <c r="F4831" t="s">
        <v>119994</v>
      </c>
      <c r="G4831">
        <v>2.2153E-8</v>
      </c>
      <c r="H4831" t="s">
        <v>3279</v>
      </c>
      <c r="I4831" t="s">
        <v>127814</v>
      </c>
      <c r="J4831" s="2" t="s">
        <v>172788</v>
      </c>
      <c r="K4831" t="s">
        <v>210121</v>
      </c>
      <c r="L4831" t="s">
        <v>228704</v>
      </c>
      <c r="M4831" t="s">
        <v>12</v>
      </c>
      <c r="N4831" t="s">
        <v>228921</v>
      </c>
      <c r="O4831" t="s">
        <v>229341</v>
      </c>
      <c r="P4831" t="s">
        <v>230311</v>
      </c>
      <c r="Q4831" t="s">
        <v>121665</v>
      </c>
      <c r="R4831" t="s">
        <v>210121</v>
      </c>
      <c r="S4831" t="s">
        <v>212718</v>
      </c>
    </row>
    <row r="4832" spans="1:19" x14ac:dyDescent="0.35">
      <c r="A4832" s="1">
        <v>6056</v>
      </c>
      <c r="B4832" t="s">
        <v>3280</v>
      </c>
      <c r="C4832" t="s">
        <v>50081</v>
      </c>
      <c r="D4832" t="s">
        <v>4</v>
      </c>
      <c r="F4832" t="s">
        <v>121023</v>
      </c>
      <c r="G4832">
        <v>1.2500000000000001E-6</v>
      </c>
      <c r="H4832" t="s">
        <v>3280</v>
      </c>
      <c r="I4832" t="s">
        <v>127815</v>
      </c>
      <c r="J4832" s="2" t="s">
        <v>172789</v>
      </c>
      <c r="K4832" t="s">
        <v>210121</v>
      </c>
      <c r="L4832" t="s">
        <v>228705</v>
      </c>
      <c r="M4832" t="s">
        <v>8</v>
      </c>
      <c r="N4832" t="s">
        <v>228898</v>
      </c>
      <c r="O4832" t="s">
        <v>229218</v>
      </c>
      <c r="P4832" t="s">
        <v>230152</v>
      </c>
      <c r="Q4832" t="s">
        <v>122400</v>
      </c>
      <c r="R4832" t="s">
        <v>210121</v>
      </c>
      <c r="S4832" t="s">
        <v>212718</v>
      </c>
    </row>
    <row r="4833" spans="1:19" x14ac:dyDescent="0.35">
      <c r="A4833" s="1">
        <v>6057</v>
      </c>
      <c r="B4833" t="s">
        <v>3281</v>
      </c>
      <c r="C4833" t="s">
        <v>50082</v>
      </c>
      <c r="D4833" t="s">
        <v>5</v>
      </c>
      <c r="E4833" t="s">
        <v>119954</v>
      </c>
      <c r="F4833" t="s">
        <v>121952</v>
      </c>
      <c r="G4833">
        <v>1.8559999999999998E-5</v>
      </c>
      <c r="H4833" t="s">
        <v>3281</v>
      </c>
      <c r="I4833" t="s">
        <v>127816</v>
      </c>
      <c r="J4833" s="2" t="s">
        <v>172790</v>
      </c>
      <c r="K4833" t="s">
        <v>210148</v>
      </c>
      <c r="L4833" t="s">
        <v>228706</v>
      </c>
      <c r="M4833" t="s">
        <v>10</v>
      </c>
      <c r="N4833" t="s">
        <v>228976</v>
      </c>
      <c r="O4833" t="s">
        <v>229322</v>
      </c>
      <c r="P4833" t="s">
        <v>230504</v>
      </c>
      <c r="R4833" t="s">
        <v>210121</v>
      </c>
      <c r="S4833" t="s">
        <v>212718</v>
      </c>
    </row>
    <row r="4834" spans="1:19" x14ac:dyDescent="0.35">
      <c r="A4834" s="1">
        <v>6058</v>
      </c>
      <c r="B4834" t="s">
        <v>3282</v>
      </c>
      <c r="C4834" t="s">
        <v>50083</v>
      </c>
      <c r="D4834" t="s">
        <v>5</v>
      </c>
      <c r="F4834" t="s">
        <v>120842</v>
      </c>
      <c r="G4834">
        <v>2.9999999999999997E-8</v>
      </c>
      <c r="H4834" t="s">
        <v>3282</v>
      </c>
      <c r="I4834" t="s">
        <v>127817</v>
      </c>
      <c r="J4834" s="2" t="s">
        <v>172791</v>
      </c>
      <c r="K4834" t="s">
        <v>210121</v>
      </c>
      <c r="L4834" t="s">
        <v>228705</v>
      </c>
      <c r="M4834" t="s">
        <v>8</v>
      </c>
      <c r="N4834" t="s">
        <v>228864</v>
      </c>
      <c r="O4834" t="s">
        <v>229158</v>
      </c>
      <c r="P4834" t="s">
        <v>230143</v>
      </c>
      <c r="Q4834" t="s">
        <v>120377</v>
      </c>
      <c r="R4834" t="s">
        <v>210121</v>
      </c>
      <c r="S4834" t="s">
        <v>212718</v>
      </c>
    </row>
    <row r="4835" spans="1:19" x14ac:dyDescent="0.35">
      <c r="A4835" s="1">
        <v>6059</v>
      </c>
      <c r="B4835" t="s">
        <v>3282</v>
      </c>
      <c r="C4835" t="s">
        <v>50084</v>
      </c>
      <c r="D4835" t="s">
        <v>5</v>
      </c>
      <c r="F4835" t="s">
        <v>121826</v>
      </c>
      <c r="G4835">
        <v>7.4999999999999993E-9</v>
      </c>
      <c r="H4835" t="s">
        <v>3282</v>
      </c>
      <c r="I4835" t="s">
        <v>127817</v>
      </c>
      <c r="J4835" s="2" t="s">
        <v>172791</v>
      </c>
      <c r="K4835" t="s">
        <v>210121</v>
      </c>
      <c r="L4835" t="s">
        <v>228705</v>
      </c>
      <c r="M4835" t="s">
        <v>8</v>
      </c>
      <c r="N4835" t="s">
        <v>228864</v>
      </c>
      <c r="O4835" t="s">
        <v>229158</v>
      </c>
      <c r="P4835" t="s">
        <v>230143</v>
      </c>
      <c r="Q4835" t="s">
        <v>120377</v>
      </c>
      <c r="R4835" t="s">
        <v>210121</v>
      </c>
      <c r="S4835" t="s">
        <v>212718</v>
      </c>
    </row>
    <row r="4836" spans="1:19" x14ac:dyDescent="0.35">
      <c r="A4836" s="1">
        <v>6062</v>
      </c>
      <c r="B4836" t="s">
        <v>3283</v>
      </c>
      <c r="C4836" t="s">
        <v>50085</v>
      </c>
      <c r="D4836" t="s">
        <v>5</v>
      </c>
      <c r="E4836" t="s">
        <v>119955</v>
      </c>
      <c r="F4836" t="s">
        <v>120064</v>
      </c>
      <c r="G4836">
        <v>7.4799999999999997E-7</v>
      </c>
      <c r="H4836" t="s">
        <v>3283</v>
      </c>
      <c r="I4836" t="s">
        <v>127818</v>
      </c>
      <c r="J4836" s="2" t="s">
        <v>172792</v>
      </c>
      <c r="K4836" t="s">
        <v>210121</v>
      </c>
      <c r="L4836" t="s">
        <v>228704</v>
      </c>
      <c r="M4836" t="s">
        <v>228722</v>
      </c>
      <c r="O4836" t="s">
        <v>229143</v>
      </c>
      <c r="P4836" t="s">
        <v>229143</v>
      </c>
      <c r="Q4836" t="s">
        <v>120347</v>
      </c>
      <c r="R4836" t="s">
        <v>210121</v>
      </c>
      <c r="S4836" t="s">
        <v>212718</v>
      </c>
    </row>
    <row r="4837" spans="1:19" x14ac:dyDescent="0.35">
      <c r="A4837" s="1">
        <v>6063</v>
      </c>
      <c r="B4837" t="s">
        <v>3283</v>
      </c>
      <c r="C4837" t="s">
        <v>50086</v>
      </c>
      <c r="D4837" t="s">
        <v>5</v>
      </c>
      <c r="F4837" t="s">
        <v>121367</v>
      </c>
      <c r="G4837">
        <v>5.5000000000000003E-7</v>
      </c>
      <c r="H4837" t="s">
        <v>3283</v>
      </c>
      <c r="I4837" t="s">
        <v>127818</v>
      </c>
      <c r="J4837" s="2" t="s">
        <v>172792</v>
      </c>
      <c r="K4837" t="s">
        <v>210121</v>
      </c>
      <c r="L4837" t="s">
        <v>228704</v>
      </c>
      <c r="M4837" t="s">
        <v>228722</v>
      </c>
      <c r="O4837" t="s">
        <v>229143</v>
      </c>
      <c r="P4837" t="s">
        <v>229143</v>
      </c>
      <c r="Q4837" t="s">
        <v>120347</v>
      </c>
      <c r="R4837" t="s">
        <v>210121</v>
      </c>
      <c r="S4837" t="s">
        <v>212718</v>
      </c>
    </row>
    <row r="4838" spans="1:19" x14ac:dyDescent="0.35">
      <c r="A4838" s="1">
        <v>6064</v>
      </c>
      <c r="B4838" t="s">
        <v>3284</v>
      </c>
      <c r="C4838" t="s">
        <v>50087</v>
      </c>
      <c r="D4838" t="s">
        <v>5</v>
      </c>
      <c r="E4838" t="s">
        <v>119955</v>
      </c>
      <c r="F4838" t="s">
        <v>119973</v>
      </c>
      <c r="G4838">
        <v>6.0356100000000001E-6</v>
      </c>
      <c r="H4838" t="s">
        <v>3284</v>
      </c>
      <c r="I4838" t="s">
        <v>127819</v>
      </c>
      <c r="J4838" s="2" t="s">
        <v>172793</v>
      </c>
      <c r="K4838" t="s">
        <v>210121</v>
      </c>
      <c r="L4838" t="s">
        <v>228704</v>
      </c>
      <c r="M4838" t="s">
        <v>13</v>
      </c>
      <c r="N4838" t="s">
        <v>228829</v>
      </c>
      <c r="O4838" t="s">
        <v>229449</v>
      </c>
      <c r="P4838" t="s">
        <v>229449</v>
      </c>
      <c r="R4838" t="s">
        <v>210121</v>
      </c>
      <c r="S4838" t="s">
        <v>212718</v>
      </c>
    </row>
    <row r="4839" spans="1:19" x14ac:dyDescent="0.35">
      <c r="A4839" s="1">
        <v>6065</v>
      </c>
      <c r="B4839" t="s">
        <v>3284</v>
      </c>
      <c r="C4839" t="s">
        <v>50088</v>
      </c>
      <c r="D4839" t="s">
        <v>5</v>
      </c>
      <c r="E4839" t="s">
        <v>119954</v>
      </c>
      <c r="F4839" t="s">
        <v>121953</v>
      </c>
      <c r="G4839">
        <v>6.0000000000000002E-6</v>
      </c>
      <c r="H4839" t="s">
        <v>3284</v>
      </c>
      <c r="I4839" t="s">
        <v>127819</v>
      </c>
      <c r="J4839" s="2" t="s">
        <v>172793</v>
      </c>
      <c r="K4839" t="s">
        <v>210121</v>
      </c>
      <c r="L4839" t="s">
        <v>228704</v>
      </c>
      <c r="M4839" t="s">
        <v>13</v>
      </c>
      <c r="N4839" t="s">
        <v>228829</v>
      </c>
      <c r="O4839" t="s">
        <v>229449</v>
      </c>
      <c r="P4839" t="s">
        <v>229449</v>
      </c>
      <c r="R4839" t="s">
        <v>210121</v>
      </c>
      <c r="S4839" t="s">
        <v>212718</v>
      </c>
    </row>
    <row r="4840" spans="1:19" x14ac:dyDescent="0.35">
      <c r="A4840" s="1">
        <v>6068</v>
      </c>
      <c r="B4840" t="s">
        <v>3285</v>
      </c>
      <c r="C4840" t="s">
        <v>50089</v>
      </c>
      <c r="D4840" t="s">
        <v>5</v>
      </c>
      <c r="F4840" t="s">
        <v>121954</v>
      </c>
      <c r="G4840">
        <v>3.0510730000000002E-6</v>
      </c>
      <c r="H4840" t="s">
        <v>3285</v>
      </c>
      <c r="I4840" t="s">
        <v>127820</v>
      </c>
      <c r="J4840" s="2" t="s">
        <v>172794</v>
      </c>
      <c r="K4840" t="s">
        <v>210121</v>
      </c>
      <c r="L4840" t="s">
        <v>228704</v>
      </c>
      <c r="M4840" t="s">
        <v>8</v>
      </c>
      <c r="N4840" t="s">
        <v>228828</v>
      </c>
      <c r="O4840" t="s">
        <v>229113</v>
      </c>
      <c r="P4840" t="s">
        <v>230103</v>
      </c>
      <c r="Q4840" t="s">
        <v>120308</v>
      </c>
      <c r="R4840" t="s">
        <v>210121</v>
      </c>
      <c r="S4840" t="s">
        <v>212718</v>
      </c>
    </row>
    <row r="4841" spans="1:19" x14ac:dyDescent="0.35">
      <c r="A4841" s="1">
        <v>6069</v>
      </c>
      <c r="B4841" t="s">
        <v>3286</v>
      </c>
      <c r="C4841" t="s">
        <v>50090</v>
      </c>
      <c r="D4841" t="s">
        <v>5</v>
      </c>
      <c r="E4841" t="s">
        <v>119955</v>
      </c>
      <c r="F4841" t="s">
        <v>121955</v>
      </c>
      <c r="G4841">
        <v>3.9999999999999998E-6</v>
      </c>
      <c r="H4841" t="s">
        <v>3286</v>
      </c>
      <c r="I4841" t="s">
        <v>127821</v>
      </c>
      <c r="J4841" s="2" t="s">
        <v>172795</v>
      </c>
      <c r="K4841" t="s">
        <v>210121</v>
      </c>
      <c r="L4841" t="s">
        <v>228704</v>
      </c>
      <c r="Q4841" t="s">
        <v>119973</v>
      </c>
      <c r="R4841" t="s">
        <v>210121</v>
      </c>
      <c r="S4841" t="s">
        <v>212718</v>
      </c>
    </row>
    <row r="4842" spans="1:19" x14ac:dyDescent="0.35">
      <c r="A4842" s="1">
        <v>6070</v>
      </c>
      <c r="B4842" t="s">
        <v>3287</v>
      </c>
      <c r="C4842" t="s">
        <v>50091</v>
      </c>
      <c r="D4842" t="s">
        <v>5</v>
      </c>
      <c r="E4842" t="s">
        <v>119954</v>
      </c>
      <c r="F4842" t="s">
        <v>120841</v>
      </c>
      <c r="G4842">
        <v>7.9999999999999996E-6</v>
      </c>
      <c r="H4842" t="s">
        <v>3287</v>
      </c>
      <c r="I4842" t="s">
        <v>127822</v>
      </c>
      <c r="J4842" s="2" t="s">
        <v>172796</v>
      </c>
      <c r="K4842" t="s">
        <v>210157</v>
      </c>
      <c r="L4842" t="s">
        <v>228706</v>
      </c>
      <c r="M4842" t="s">
        <v>8</v>
      </c>
      <c r="N4842" t="s">
        <v>228904</v>
      </c>
      <c r="O4842" t="s">
        <v>229236</v>
      </c>
      <c r="P4842" t="s">
        <v>229236</v>
      </c>
      <c r="Q4842" t="s">
        <v>120682</v>
      </c>
      <c r="R4842" t="s">
        <v>210121</v>
      </c>
      <c r="S4842" t="s">
        <v>212718</v>
      </c>
    </row>
    <row r="4843" spans="1:19" x14ac:dyDescent="0.35">
      <c r="A4843" s="1">
        <v>6071</v>
      </c>
      <c r="B4843" t="s">
        <v>3287</v>
      </c>
      <c r="C4843" t="s">
        <v>50092</v>
      </c>
      <c r="D4843" t="s">
        <v>5</v>
      </c>
      <c r="E4843" t="s">
        <v>119955</v>
      </c>
      <c r="F4843" t="s">
        <v>121216</v>
      </c>
      <c r="G4843">
        <v>6.9999999999999999E-6</v>
      </c>
      <c r="H4843" t="s">
        <v>3287</v>
      </c>
      <c r="I4843" t="s">
        <v>127822</v>
      </c>
      <c r="J4843" s="2" t="s">
        <v>172796</v>
      </c>
      <c r="K4843" t="s">
        <v>210157</v>
      </c>
      <c r="L4843" t="s">
        <v>228706</v>
      </c>
      <c r="M4843" t="s">
        <v>8</v>
      </c>
      <c r="N4843" t="s">
        <v>228904</v>
      </c>
      <c r="O4843" t="s">
        <v>229236</v>
      </c>
      <c r="P4843" t="s">
        <v>229236</v>
      </c>
      <c r="Q4843" t="s">
        <v>120682</v>
      </c>
      <c r="R4843" t="s">
        <v>210121</v>
      </c>
      <c r="S4843" t="s">
        <v>212718</v>
      </c>
    </row>
    <row r="4844" spans="1:19" x14ac:dyDescent="0.35">
      <c r="A4844" s="1">
        <v>6072</v>
      </c>
      <c r="B4844" t="s">
        <v>3288</v>
      </c>
      <c r="C4844" t="s">
        <v>50093</v>
      </c>
      <c r="D4844" t="s">
        <v>5</v>
      </c>
      <c r="F4844" t="s">
        <v>121956</v>
      </c>
      <c r="G4844">
        <v>3.9999999999999998E-6</v>
      </c>
      <c r="H4844" t="s">
        <v>3288</v>
      </c>
      <c r="I4844" t="s">
        <v>127823</v>
      </c>
      <c r="J4844" s="2" t="s">
        <v>172797</v>
      </c>
      <c r="K4844" t="s">
        <v>210121</v>
      </c>
      <c r="L4844" t="s">
        <v>228704</v>
      </c>
      <c r="M4844" t="s">
        <v>8</v>
      </c>
      <c r="N4844" t="s">
        <v>228841</v>
      </c>
      <c r="O4844" t="s">
        <v>229137</v>
      </c>
      <c r="P4844" t="s">
        <v>230505</v>
      </c>
      <c r="R4844" t="s">
        <v>210121</v>
      </c>
      <c r="S4844" t="s">
        <v>212718</v>
      </c>
    </row>
    <row r="4845" spans="1:19" x14ac:dyDescent="0.35">
      <c r="A4845" s="1">
        <v>6073</v>
      </c>
      <c r="B4845" t="s">
        <v>3289</v>
      </c>
      <c r="C4845" t="s">
        <v>50094</v>
      </c>
      <c r="D4845" t="s">
        <v>5</v>
      </c>
      <c r="E4845" t="s">
        <v>119958</v>
      </c>
      <c r="F4845" t="s">
        <v>121957</v>
      </c>
      <c r="G4845">
        <v>4.0000000000000003E-5</v>
      </c>
      <c r="H4845" t="s">
        <v>3289</v>
      </c>
      <c r="I4845" t="s">
        <v>127824</v>
      </c>
      <c r="J4845" s="2" t="s">
        <v>172798</v>
      </c>
      <c r="K4845" t="s">
        <v>210139</v>
      </c>
      <c r="L4845" t="s">
        <v>228704</v>
      </c>
      <c r="M4845" t="s">
        <v>228723</v>
      </c>
      <c r="N4845" t="s">
        <v>228901</v>
      </c>
      <c r="O4845" t="s">
        <v>229226</v>
      </c>
      <c r="P4845" t="s">
        <v>229226</v>
      </c>
      <c r="Q4845" t="s">
        <v>121145</v>
      </c>
      <c r="R4845" t="s">
        <v>210121</v>
      </c>
      <c r="S4845" t="s">
        <v>212718</v>
      </c>
    </row>
    <row r="4846" spans="1:19" x14ac:dyDescent="0.35">
      <c r="A4846" s="1">
        <v>6074</v>
      </c>
      <c r="B4846" t="s">
        <v>3289</v>
      </c>
      <c r="C4846" t="s">
        <v>50095</v>
      </c>
      <c r="D4846" t="s">
        <v>5</v>
      </c>
      <c r="F4846" t="s">
        <v>121958</v>
      </c>
      <c r="G4846">
        <v>3.4999999999999999E-6</v>
      </c>
      <c r="H4846" t="s">
        <v>3289</v>
      </c>
      <c r="I4846" t="s">
        <v>127824</v>
      </c>
      <c r="J4846" s="2" t="s">
        <v>172798</v>
      </c>
      <c r="K4846" t="s">
        <v>210139</v>
      </c>
      <c r="L4846" t="s">
        <v>228704</v>
      </c>
      <c r="M4846" t="s">
        <v>228723</v>
      </c>
      <c r="N4846" t="s">
        <v>228901</v>
      </c>
      <c r="O4846" t="s">
        <v>229226</v>
      </c>
      <c r="P4846" t="s">
        <v>229226</v>
      </c>
      <c r="Q4846" t="s">
        <v>121145</v>
      </c>
      <c r="R4846" t="s">
        <v>210121</v>
      </c>
      <c r="S4846" t="s">
        <v>212718</v>
      </c>
    </row>
    <row r="4847" spans="1:19" x14ac:dyDescent="0.35">
      <c r="A4847" s="1">
        <v>6075</v>
      </c>
      <c r="B4847" t="s">
        <v>3290</v>
      </c>
      <c r="C4847" t="s">
        <v>50096</v>
      </c>
      <c r="D4847" t="s">
        <v>5</v>
      </c>
      <c r="F4847" t="s">
        <v>121959</v>
      </c>
      <c r="G4847">
        <v>1.2E-5</v>
      </c>
      <c r="H4847" t="s">
        <v>3290</v>
      </c>
      <c r="I4847" t="s">
        <v>127825</v>
      </c>
      <c r="J4847" s="2" t="s">
        <v>172799</v>
      </c>
      <c r="K4847" t="s">
        <v>210121</v>
      </c>
      <c r="L4847" t="s">
        <v>228704</v>
      </c>
      <c r="M4847" t="s">
        <v>8</v>
      </c>
      <c r="N4847" t="s">
        <v>228848</v>
      </c>
      <c r="O4847" t="s">
        <v>229133</v>
      </c>
      <c r="P4847" t="s">
        <v>230112</v>
      </c>
      <c r="Q4847" t="s">
        <v>121634</v>
      </c>
      <c r="R4847" t="s">
        <v>210121</v>
      </c>
      <c r="S4847" t="s">
        <v>212718</v>
      </c>
    </row>
    <row r="4848" spans="1:19" x14ac:dyDescent="0.35">
      <c r="A4848" s="1">
        <v>6076</v>
      </c>
      <c r="B4848" t="s">
        <v>3291</v>
      </c>
      <c r="C4848" t="s">
        <v>50097</v>
      </c>
      <c r="D4848" t="s">
        <v>5</v>
      </c>
      <c r="E4848" t="s">
        <v>119955</v>
      </c>
      <c r="F4848" t="s">
        <v>121960</v>
      </c>
      <c r="G4848">
        <v>1.9999999999999999E-6</v>
      </c>
      <c r="H4848" t="s">
        <v>3291</v>
      </c>
      <c r="I4848" t="s">
        <v>127826</v>
      </c>
      <c r="J4848" s="2" t="s">
        <v>172800</v>
      </c>
      <c r="K4848" t="s">
        <v>210207</v>
      </c>
      <c r="L4848" t="s">
        <v>228706</v>
      </c>
      <c r="M4848" t="s">
        <v>8</v>
      </c>
      <c r="N4848" t="s">
        <v>228828</v>
      </c>
      <c r="O4848" t="s">
        <v>229113</v>
      </c>
      <c r="P4848" t="s">
        <v>230081</v>
      </c>
      <c r="R4848" t="s">
        <v>210121</v>
      </c>
      <c r="S4848" t="s">
        <v>212718</v>
      </c>
    </row>
    <row r="4849" spans="1:19" x14ac:dyDescent="0.35">
      <c r="A4849" s="1">
        <v>6078</v>
      </c>
      <c r="B4849" t="s">
        <v>3292</v>
      </c>
      <c r="C4849" t="s">
        <v>50098</v>
      </c>
      <c r="D4849" t="s">
        <v>4</v>
      </c>
      <c r="F4849" t="s">
        <v>120160</v>
      </c>
      <c r="G4849">
        <v>8.85E-7</v>
      </c>
      <c r="H4849" t="s">
        <v>3292</v>
      </c>
      <c r="I4849" t="s">
        <v>127827</v>
      </c>
      <c r="J4849" s="2" t="s">
        <v>172801</v>
      </c>
      <c r="K4849" t="s">
        <v>210208</v>
      </c>
      <c r="L4849" t="s">
        <v>228704</v>
      </c>
      <c r="M4849" t="s">
        <v>8</v>
      </c>
      <c r="N4849" t="s">
        <v>228830</v>
      </c>
      <c r="O4849" t="s">
        <v>229110</v>
      </c>
      <c r="P4849" t="s">
        <v>229110</v>
      </c>
      <c r="Q4849" t="s">
        <v>121225</v>
      </c>
      <c r="R4849" t="s">
        <v>210121</v>
      </c>
      <c r="S4849" t="s">
        <v>212718</v>
      </c>
    </row>
    <row r="4850" spans="1:19" x14ac:dyDescent="0.35">
      <c r="A4850" s="1">
        <v>6079</v>
      </c>
      <c r="B4850" t="s">
        <v>3293</v>
      </c>
      <c r="C4850" t="s">
        <v>50099</v>
      </c>
      <c r="D4850" t="s">
        <v>5</v>
      </c>
      <c r="F4850" t="s">
        <v>121406</v>
      </c>
      <c r="G4850">
        <v>9.0000000000000002E-6</v>
      </c>
      <c r="H4850" t="s">
        <v>3293</v>
      </c>
      <c r="I4850" t="s">
        <v>127828</v>
      </c>
      <c r="J4850" s="2" t="s">
        <v>172802</v>
      </c>
      <c r="K4850" t="s">
        <v>210121</v>
      </c>
      <c r="L4850" t="s">
        <v>228704</v>
      </c>
      <c r="M4850" t="s">
        <v>8</v>
      </c>
      <c r="N4850" t="s">
        <v>228904</v>
      </c>
      <c r="O4850" t="s">
        <v>229236</v>
      </c>
      <c r="P4850" t="s">
        <v>229236</v>
      </c>
      <c r="Q4850" t="s">
        <v>119973</v>
      </c>
      <c r="R4850" t="s">
        <v>210121</v>
      </c>
      <c r="S4850" t="s">
        <v>212718</v>
      </c>
    </row>
    <row r="4851" spans="1:19" x14ac:dyDescent="0.35">
      <c r="A4851" s="1">
        <v>6080</v>
      </c>
      <c r="B4851" t="s">
        <v>3294</v>
      </c>
      <c r="C4851" t="s">
        <v>50100</v>
      </c>
      <c r="D4851" t="s">
        <v>5</v>
      </c>
      <c r="E4851" t="s">
        <v>119955</v>
      </c>
      <c r="F4851" t="s">
        <v>121961</v>
      </c>
      <c r="G4851">
        <v>6.4000000000000014E-6</v>
      </c>
      <c r="H4851" t="s">
        <v>3294</v>
      </c>
      <c r="I4851" t="s">
        <v>127829</v>
      </c>
      <c r="J4851" s="2" t="s">
        <v>172803</v>
      </c>
      <c r="K4851" t="s">
        <v>210121</v>
      </c>
      <c r="L4851" t="s">
        <v>228704</v>
      </c>
      <c r="M4851" t="s">
        <v>8</v>
      </c>
      <c r="N4851" t="s">
        <v>228828</v>
      </c>
      <c r="O4851" t="s">
        <v>229108</v>
      </c>
      <c r="P4851" t="s">
        <v>229437</v>
      </c>
      <c r="Q4851" t="s">
        <v>120970</v>
      </c>
      <c r="R4851" t="s">
        <v>210121</v>
      </c>
      <c r="S4851" t="s">
        <v>212718</v>
      </c>
    </row>
    <row r="4852" spans="1:19" x14ac:dyDescent="0.35">
      <c r="A4852" s="1">
        <v>6081</v>
      </c>
      <c r="B4852" t="s">
        <v>3294</v>
      </c>
      <c r="C4852" t="s">
        <v>50101</v>
      </c>
      <c r="D4852" t="s">
        <v>5</v>
      </c>
      <c r="E4852" t="s">
        <v>119954</v>
      </c>
      <c r="F4852" t="s">
        <v>121088</v>
      </c>
      <c r="G4852">
        <v>3.9999999999999998E-6</v>
      </c>
      <c r="H4852" t="s">
        <v>3294</v>
      </c>
      <c r="I4852" t="s">
        <v>127829</v>
      </c>
      <c r="J4852" s="2" t="s">
        <v>172803</v>
      </c>
      <c r="K4852" t="s">
        <v>210121</v>
      </c>
      <c r="L4852" t="s">
        <v>228704</v>
      </c>
      <c r="M4852" t="s">
        <v>8</v>
      </c>
      <c r="N4852" t="s">
        <v>228828</v>
      </c>
      <c r="O4852" t="s">
        <v>229108</v>
      </c>
      <c r="P4852" t="s">
        <v>229437</v>
      </c>
      <c r="Q4852" t="s">
        <v>120970</v>
      </c>
      <c r="R4852" t="s">
        <v>210121</v>
      </c>
      <c r="S4852" t="s">
        <v>212718</v>
      </c>
    </row>
    <row r="4853" spans="1:19" x14ac:dyDescent="0.35">
      <c r="A4853" s="1">
        <v>6082</v>
      </c>
      <c r="B4853" t="s">
        <v>3294</v>
      </c>
      <c r="C4853" t="s">
        <v>50102</v>
      </c>
      <c r="D4853" t="s">
        <v>5</v>
      </c>
      <c r="E4853" t="s">
        <v>119956</v>
      </c>
      <c r="F4853" t="s">
        <v>120003</v>
      </c>
      <c r="G4853">
        <v>7.5000000000000002E-6</v>
      </c>
      <c r="H4853" t="s">
        <v>3294</v>
      </c>
      <c r="I4853" t="s">
        <v>127829</v>
      </c>
      <c r="J4853" s="2" t="s">
        <v>172803</v>
      </c>
      <c r="K4853" t="s">
        <v>210121</v>
      </c>
      <c r="L4853" t="s">
        <v>228704</v>
      </c>
      <c r="M4853" t="s">
        <v>8</v>
      </c>
      <c r="N4853" t="s">
        <v>228828</v>
      </c>
      <c r="O4853" t="s">
        <v>229108</v>
      </c>
      <c r="P4853" t="s">
        <v>229437</v>
      </c>
      <c r="Q4853" t="s">
        <v>120970</v>
      </c>
      <c r="R4853" t="s">
        <v>210121</v>
      </c>
      <c r="S4853" t="s">
        <v>212718</v>
      </c>
    </row>
    <row r="4854" spans="1:19" x14ac:dyDescent="0.35">
      <c r="A4854" s="1">
        <v>6083</v>
      </c>
      <c r="B4854" t="s">
        <v>3295</v>
      </c>
      <c r="C4854" t="s">
        <v>50103</v>
      </c>
      <c r="D4854" t="s">
        <v>5</v>
      </c>
      <c r="E4854" t="s">
        <v>119955</v>
      </c>
      <c r="F4854" t="s">
        <v>121962</v>
      </c>
      <c r="G4854">
        <v>4.5000000000000003E-5</v>
      </c>
      <c r="H4854" t="s">
        <v>3295</v>
      </c>
      <c r="I4854" t="s">
        <v>127830</v>
      </c>
      <c r="J4854" s="2" t="s">
        <v>172804</v>
      </c>
      <c r="K4854" t="s">
        <v>210209</v>
      </c>
      <c r="L4854" t="s">
        <v>228706</v>
      </c>
      <c r="M4854" t="s">
        <v>8</v>
      </c>
      <c r="N4854" t="s">
        <v>228832</v>
      </c>
      <c r="O4854" t="s">
        <v>229111</v>
      </c>
      <c r="P4854" t="s">
        <v>230079</v>
      </c>
      <c r="Q4854" t="s">
        <v>120315</v>
      </c>
      <c r="R4854" t="s">
        <v>210121</v>
      </c>
      <c r="S4854" t="s">
        <v>212718</v>
      </c>
    </row>
    <row r="4855" spans="1:19" x14ac:dyDescent="0.35">
      <c r="A4855" s="1">
        <v>6084</v>
      </c>
      <c r="B4855" t="s">
        <v>3296</v>
      </c>
      <c r="C4855" t="s">
        <v>50104</v>
      </c>
      <c r="D4855" t="s">
        <v>5</v>
      </c>
      <c r="E4855" t="s">
        <v>119955</v>
      </c>
      <c r="F4855" t="s">
        <v>121963</v>
      </c>
      <c r="G4855">
        <v>1.5E-5</v>
      </c>
      <c r="H4855" t="s">
        <v>3296</v>
      </c>
      <c r="I4855" t="s">
        <v>127831</v>
      </c>
      <c r="J4855" s="2" t="s">
        <v>172805</v>
      </c>
      <c r="K4855" t="s">
        <v>210121</v>
      </c>
      <c r="L4855" t="s">
        <v>228704</v>
      </c>
      <c r="M4855" t="s">
        <v>228748</v>
      </c>
      <c r="N4855" t="s">
        <v>228918</v>
      </c>
      <c r="O4855" t="s">
        <v>229275</v>
      </c>
      <c r="P4855" t="s">
        <v>229275</v>
      </c>
      <c r="Q4855" t="s">
        <v>120679</v>
      </c>
      <c r="R4855" t="s">
        <v>210121</v>
      </c>
      <c r="S4855" t="s">
        <v>212718</v>
      </c>
    </row>
    <row r="4856" spans="1:19" x14ac:dyDescent="0.35">
      <c r="A4856" s="1">
        <v>6085</v>
      </c>
      <c r="B4856" t="s">
        <v>3297</v>
      </c>
      <c r="C4856" t="s">
        <v>50105</v>
      </c>
      <c r="D4856" t="s">
        <v>5</v>
      </c>
      <c r="E4856" t="s">
        <v>119954</v>
      </c>
      <c r="F4856" t="s">
        <v>119987</v>
      </c>
      <c r="G4856">
        <v>1.0000000000000001E-5</v>
      </c>
      <c r="H4856" t="s">
        <v>3297</v>
      </c>
      <c r="I4856" t="s">
        <v>127832</v>
      </c>
      <c r="J4856" s="2" t="s">
        <v>172806</v>
      </c>
      <c r="K4856" t="s">
        <v>210156</v>
      </c>
      <c r="L4856" t="s">
        <v>228704</v>
      </c>
      <c r="M4856" t="s">
        <v>9</v>
      </c>
      <c r="Q4856" t="s">
        <v>120216</v>
      </c>
      <c r="R4856" t="s">
        <v>210121</v>
      </c>
      <c r="S4856" t="s">
        <v>212718</v>
      </c>
    </row>
    <row r="4857" spans="1:19" x14ac:dyDescent="0.35">
      <c r="A4857" s="1">
        <v>6086</v>
      </c>
      <c r="B4857" t="s">
        <v>3297</v>
      </c>
      <c r="C4857" t="s">
        <v>50106</v>
      </c>
      <c r="D4857" t="s">
        <v>5</v>
      </c>
      <c r="E4857" t="s">
        <v>119955</v>
      </c>
      <c r="F4857" t="s">
        <v>120293</v>
      </c>
      <c r="G4857">
        <v>9.9999999999999995E-7</v>
      </c>
      <c r="H4857" t="s">
        <v>3297</v>
      </c>
      <c r="I4857" t="s">
        <v>127832</v>
      </c>
      <c r="J4857" s="2" t="s">
        <v>172806</v>
      </c>
      <c r="K4857" t="s">
        <v>210156</v>
      </c>
      <c r="L4857" t="s">
        <v>228704</v>
      </c>
      <c r="M4857" t="s">
        <v>9</v>
      </c>
      <c r="Q4857" t="s">
        <v>120216</v>
      </c>
      <c r="R4857" t="s">
        <v>210121</v>
      </c>
      <c r="S4857" t="s">
        <v>212718</v>
      </c>
    </row>
    <row r="4858" spans="1:19" x14ac:dyDescent="0.35">
      <c r="A4858" s="1">
        <v>6087</v>
      </c>
      <c r="B4858" t="s">
        <v>3298</v>
      </c>
      <c r="C4858" t="s">
        <v>50107</v>
      </c>
      <c r="D4858" t="s">
        <v>4</v>
      </c>
      <c r="F4858" t="s">
        <v>120239</v>
      </c>
      <c r="G4858">
        <v>2.4999999999999999E-8</v>
      </c>
      <c r="H4858" t="s">
        <v>3298</v>
      </c>
      <c r="I4858" t="s">
        <v>127833</v>
      </c>
      <c r="J4858" s="2" t="s">
        <v>172807</v>
      </c>
      <c r="K4858" t="s">
        <v>210210</v>
      </c>
      <c r="L4858" t="s">
        <v>228704</v>
      </c>
      <c r="M4858" t="s">
        <v>8</v>
      </c>
      <c r="N4858" t="s">
        <v>228896</v>
      </c>
      <c r="O4858" t="s">
        <v>229210</v>
      </c>
      <c r="P4858" t="s">
        <v>229210</v>
      </c>
      <c r="Q4858" t="s">
        <v>120892</v>
      </c>
      <c r="R4858" t="s">
        <v>210121</v>
      </c>
      <c r="S4858" t="s">
        <v>212718</v>
      </c>
    </row>
    <row r="4859" spans="1:19" x14ac:dyDescent="0.35">
      <c r="A4859" s="1">
        <v>6088</v>
      </c>
      <c r="B4859" t="s">
        <v>3299</v>
      </c>
      <c r="C4859" t="s">
        <v>50108</v>
      </c>
      <c r="D4859" t="s">
        <v>4</v>
      </c>
      <c r="F4859" t="s">
        <v>120339</v>
      </c>
      <c r="G4859">
        <v>2.5000000000000002E-6</v>
      </c>
      <c r="H4859" t="s">
        <v>3299</v>
      </c>
      <c r="I4859" t="s">
        <v>127834</v>
      </c>
      <c r="J4859" s="2" t="s">
        <v>172808</v>
      </c>
      <c r="K4859" t="s">
        <v>210121</v>
      </c>
      <c r="L4859" t="s">
        <v>228704</v>
      </c>
      <c r="M4859" t="s">
        <v>8</v>
      </c>
      <c r="N4859" t="s">
        <v>228828</v>
      </c>
      <c r="O4859" t="s">
        <v>229113</v>
      </c>
      <c r="P4859" t="s">
        <v>230081</v>
      </c>
      <c r="R4859" t="s">
        <v>210121</v>
      </c>
      <c r="S4859" t="s">
        <v>212718</v>
      </c>
    </row>
    <row r="4860" spans="1:19" x14ac:dyDescent="0.35">
      <c r="A4860" s="1">
        <v>6089</v>
      </c>
      <c r="B4860" t="s">
        <v>3300</v>
      </c>
      <c r="C4860" t="s">
        <v>50109</v>
      </c>
      <c r="D4860" t="s">
        <v>5</v>
      </c>
      <c r="E4860" t="s">
        <v>119954</v>
      </c>
      <c r="F4860" t="s">
        <v>121552</v>
      </c>
      <c r="G4860">
        <v>1.8873910000000001E-6</v>
      </c>
      <c r="H4860" t="s">
        <v>3300</v>
      </c>
      <c r="I4860" t="s">
        <v>127835</v>
      </c>
      <c r="J4860" s="2" t="s">
        <v>172809</v>
      </c>
      <c r="K4860" t="s">
        <v>210121</v>
      </c>
      <c r="L4860" t="s">
        <v>228704</v>
      </c>
      <c r="Q4860" t="s">
        <v>121230</v>
      </c>
      <c r="R4860" t="s">
        <v>210121</v>
      </c>
      <c r="S4860" t="s">
        <v>212718</v>
      </c>
    </row>
    <row r="4861" spans="1:19" x14ac:dyDescent="0.35">
      <c r="A4861" s="1">
        <v>6091</v>
      </c>
      <c r="B4861" t="s">
        <v>3301</v>
      </c>
      <c r="C4861" t="s">
        <v>50110</v>
      </c>
      <c r="D4861" t="s">
        <v>5</v>
      </c>
      <c r="E4861" t="s">
        <v>119955</v>
      </c>
      <c r="F4861" t="s">
        <v>119996</v>
      </c>
      <c r="G4861">
        <v>3.9999999999999998E-6</v>
      </c>
      <c r="H4861" t="s">
        <v>3301</v>
      </c>
      <c r="I4861" t="s">
        <v>127836</v>
      </c>
      <c r="J4861" s="2" t="s">
        <v>172810</v>
      </c>
      <c r="K4861" t="s">
        <v>210211</v>
      </c>
      <c r="L4861" t="s">
        <v>228704</v>
      </c>
      <c r="M4861" t="s">
        <v>8</v>
      </c>
      <c r="N4861" t="s">
        <v>228828</v>
      </c>
      <c r="O4861" t="s">
        <v>229113</v>
      </c>
      <c r="P4861" t="s">
        <v>230081</v>
      </c>
      <c r="Q4861" t="s">
        <v>121076</v>
      </c>
      <c r="R4861" t="s">
        <v>210121</v>
      </c>
      <c r="S4861" t="s">
        <v>212718</v>
      </c>
    </row>
    <row r="4862" spans="1:19" x14ac:dyDescent="0.35">
      <c r="A4862" s="1">
        <v>6092</v>
      </c>
      <c r="B4862" t="s">
        <v>3301</v>
      </c>
      <c r="C4862" t="s">
        <v>50111</v>
      </c>
      <c r="D4862" t="s">
        <v>5</v>
      </c>
      <c r="E4862" t="s">
        <v>119957</v>
      </c>
      <c r="F4862" t="s">
        <v>120757</v>
      </c>
      <c r="G4862">
        <v>1.2E-4</v>
      </c>
      <c r="H4862" t="s">
        <v>3301</v>
      </c>
      <c r="I4862" t="s">
        <v>127836</v>
      </c>
      <c r="J4862" s="2" t="s">
        <v>172810</v>
      </c>
      <c r="K4862" t="s">
        <v>210211</v>
      </c>
      <c r="L4862" t="s">
        <v>228704</v>
      </c>
      <c r="M4862" t="s">
        <v>8</v>
      </c>
      <c r="N4862" t="s">
        <v>228828</v>
      </c>
      <c r="O4862" t="s">
        <v>229113</v>
      </c>
      <c r="P4862" t="s">
        <v>230081</v>
      </c>
      <c r="Q4862" t="s">
        <v>121076</v>
      </c>
      <c r="R4862" t="s">
        <v>210121</v>
      </c>
      <c r="S4862" t="s">
        <v>212718</v>
      </c>
    </row>
    <row r="4863" spans="1:19" x14ac:dyDescent="0.35">
      <c r="A4863" s="1">
        <v>6093</v>
      </c>
      <c r="B4863" t="s">
        <v>3301</v>
      </c>
      <c r="C4863" t="s">
        <v>50112</v>
      </c>
      <c r="D4863" t="s">
        <v>5</v>
      </c>
      <c r="E4863" t="s">
        <v>119958</v>
      </c>
      <c r="F4863" t="s">
        <v>120516</v>
      </c>
      <c r="G4863">
        <v>8.5000000000000006E-5</v>
      </c>
      <c r="H4863" t="s">
        <v>3301</v>
      </c>
      <c r="I4863" t="s">
        <v>127836</v>
      </c>
      <c r="J4863" s="2" t="s">
        <v>172810</v>
      </c>
      <c r="K4863" t="s">
        <v>210211</v>
      </c>
      <c r="L4863" t="s">
        <v>228704</v>
      </c>
      <c r="M4863" t="s">
        <v>8</v>
      </c>
      <c r="N4863" t="s">
        <v>228828</v>
      </c>
      <c r="O4863" t="s">
        <v>229113</v>
      </c>
      <c r="P4863" t="s">
        <v>230081</v>
      </c>
      <c r="Q4863" t="s">
        <v>121076</v>
      </c>
      <c r="R4863" t="s">
        <v>210121</v>
      </c>
      <c r="S4863" t="s">
        <v>212718</v>
      </c>
    </row>
    <row r="4864" spans="1:19" x14ac:dyDescent="0.35">
      <c r="A4864" s="1">
        <v>6094</v>
      </c>
      <c r="B4864" t="s">
        <v>3301</v>
      </c>
      <c r="C4864" t="s">
        <v>50113</v>
      </c>
      <c r="D4864" t="s">
        <v>5</v>
      </c>
      <c r="E4864" t="s">
        <v>119956</v>
      </c>
      <c r="F4864" t="s">
        <v>121964</v>
      </c>
      <c r="G4864">
        <v>3.0000000000000001E-5</v>
      </c>
      <c r="H4864" t="s">
        <v>3301</v>
      </c>
      <c r="I4864" t="s">
        <v>127836</v>
      </c>
      <c r="J4864" s="2" t="s">
        <v>172810</v>
      </c>
      <c r="K4864" t="s">
        <v>210211</v>
      </c>
      <c r="L4864" t="s">
        <v>228704</v>
      </c>
      <c r="M4864" t="s">
        <v>8</v>
      </c>
      <c r="N4864" t="s">
        <v>228828</v>
      </c>
      <c r="O4864" t="s">
        <v>229113</v>
      </c>
      <c r="P4864" t="s">
        <v>230081</v>
      </c>
      <c r="Q4864" t="s">
        <v>121076</v>
      </c>
      <c r="R4864" t="s">
        <v>210121</v>
      </c>
      <c r="S4864" t="s">
        <v>212718</v>
      </c>
    </row>
    <row r="4865" spans="1:19" x14ac:dyDescent="0.35">
      <c r="A4865" s="1">
        <v>6095</v>
      </c>
      <c r="B4865" t="s">
        <v>3301</v>
      </c>
      <c r="C4865" t="s">
        <v>50114</v>
      </c>
      <c r="D4865" t="s">
        <v>5</v>
      </c>
      <c r="E4865" t="s">
        <v>119954</v>
      </c>
      <c r="F4865" t="s">
        <v>120842</v>
      </c>
      <c r="G4865">
        <v>5.4999999999999999E-6</v>
      </c>
      <c r="H4865" t="s">
        <v>3301</v>
      </c>
      <c r="I4865" t="s">
        <v>127836</v>
      </c>
      <c r="J4865" s="2" t="s">
        <v>172810</v>
      </c>
      <c r="K4865" t="s">
        <v>210211</v>
      </c>
      <c r="L4865" t="s">
        <v>228704</v>
      </c>
      <c r="M4865" t="s">
        <v>8</v>
      </c>
      <c r="N4865" t="s">
        <v>228828</v>
      </c>
      <c r="O4865" t="s">
        <v>229113</v>
      </c>
      <c r="P4865" t="s">
        <v>230081</v>
      </c>
      <c r="Q4865" t="s">
        <v>121076</v>
      </c>
      <c r="R4865" t="s">
        <v>210121</v>
      </c>
      <c r="S4865" t="s">
        <v>212718</v>
      </c>
    </row>
    <row r="4866" spans="1:19" x14ac:dyDescent="0.35">
      <c r="A4866" s="1">
        <v>6096</v>
      </c>
      <c r="B4866" t="s">
        <v>3302</v>
      </c>
      <c r="C4866" t="s">
        <v>50115</v>
      </c>
      <c r="D4866" t="s">
        <v>4</v>
      </c>
      <c r="F4866" t="s">
        <v>121253</v>
      </c>
      <c r="G4866">
        <v>1.5E-6</v>
      </c>
      <c r="H4866" t="s">
        <v>3302</v>
      </c>
      <c r="I4866" t="s">
        <v>127837</v>
      </c>
      <c r="J4866" s="2" t="s">
        <v>172811</v>
      </c>
      <c r="K4866" t="s">
        <v>210158</v>
      </c>
      <c r="L4866" t="s">
        <v>228704</v>
      </c>
      <c r="M4866" t="s">
        <v>8</v>
      </c>
      <c r="N4866" t="s">
        <v>228828</v>
      </c>
      <c r="O4866" t="s">
        <v>229113</v>
      </c>
      <c r="P4866" t="s">
        <v>230081</v>
      </c>
      <c r="Q4866" t="s">
        <v>120022</v>
      </c>
      <c r="R4866" t="s">
        <v>210121</v>
      </c>
      <c r="S4866" t="s">
        <v>212718</v>
      </c>
    </row>
    <row r="4867" spans="1:19" x14ac:dyDescent="0.35">
      <c r="A4867" s="1">
        <v>6097</v>
      </c>
      <c r="B4867" t="s">
        <v>3302</v>
      </c>
      <c r="C4867" t="s">
        <v>50116</v>
      </c>
      <c r="D4867" t="s">
        <v>4</v>
      </c>
      <c r="F4867" t="s">
        <v>120168</v>
      </c>
      <c r="G4867">
        <v>2.5000000000000002E-6</v>
      </c>
      <c r="H4867" t="s">
        <v>3302</v>
      </c>
      <c r="I4867" t="s">
        <v>127837</v>
      </c>
      <c r="J4867" s="2" t="s">
        <v>172811</v>
      </c>
      <c r="K4867" t="s">
        <v>210158</v>
      </c>
      <c r="L4867" t="s">
        <v>228704</v>
      </c>
      <c r="M4867" t="s">
        <v>8</v>
      </c>
      <c r="N4867" t="s">
        <v>228828</v>
      </c>
      <c r="O4867" t="s">
        <v>229113</v>
      </c>
      <c r="P4867" t="s">
        <v>230081</v>
      </c>
      <c r="Q4867" t="s">
        <v>120022</v>
      </c>
      <c r="R4867" t="s">
        <v>210121</v>
      </c>
      <c r="S4867" t="s">
        <v>212718</v>
      </c>
    </row>
    <row r="4868" spans="1:19" x14ac:dyDescent="0.35">
      <c r="A4868" s="1">
        <v>6098</v>
      </c>
      <c r="B4868" t="s">
        <v>3302</v>
      </c>
      <c r="C4868" t="s">
        <v>50117</v>
      </c>
      <c r="D4868" t="s">
        <v>4</v>
      </c>
      <c r="F4868" t="s">
        <v>120052</v>
      </c>
      <c r="G4868">
        <v>1.6999999999999999E-7</v>
      </c>
      <c r="H4868" t="s">
        <v>3302</v>
      </c>
      <c r="I4868" t="s">
        <v>127837</v>
      </c>
      <c r="J4868" s="2" t="s">
        <v>172811</v>
      </c>
      <c r="K4868" t="s">
        <v>210158</v>
      </c>
      <c r="L4868" t="s">
        <v>228704</v>
      </c>
      <c r="M4868" t="s">
        <v>8</v>
      </c>
      <c r="N4868" t="s">
        <v>228828</v>
      </c>
      <c r="O4868" t="s">
        <v>229113</v>
      </c>
      <c r="P4868" t="s">
        <v>230081</v>
      </c>
      <c r="Q4868" t="s">
        <v>120022</v>
      </c>
      <c r="R4868" t="s">
        <v>210121</v>
      </c>
      <c r="S4868" t="s">
        <v>212718</v>
      </c>
    </row>
    <row r="4869" spans="1:19" x14ac:dyDescent="0.35">
      <c r="A4869" s="1">
        <v>6099</v>
      </c>
      <c r="B4869" t="s">
        <v>3302</v>
      </c>
      <c r="C4869" t="s">
        <v>50118</v>
      </c>
      <c r="D4869" t="s">
        <v>4</v>
      </c>
      <c r="F4869" t="s">
        <v>120345</v>
      </c>
      <c r="G4869">
        <v>9.9999999999999995E-7</v>
      </c>
      <c r="H4869" t="s">
        <v>3302</v>
      </c>
      <c r="I4869" t="s">
        <v>127837</v>
      </c>
      <c r="J4869" s="2" t="s">
        <v>172811</v>
      </c>
      <c r="K4869" t="s">
        <v>210158</v>
      </c>
      <c r="L4869" t="s">
        <v>228704</v>
      </c>
      <c r="M4869" t="s">
        <v>8</v>
      </c>
      <c r="N4869" t="s">
        <v>228828</v>
      </c>
      <c r="O4869" t="s">
        <v>229113</v>
      </c>
      <c r="P4869" t="s">
        <v>230081</v>
      </c>
      <c r="Q4869" t="s">
        <v>120022</v>
      </c>
      <c r="R4869" t="s">
        <v>210121</v>
      </c>
      <c r="S4869" t="s">
        <v>212718</v>
      </c>
    </row>
    <row r="4870" spans="1:19" x14ac:dyDescent="0.35">
      <c r="A4870" s="1">
        <v>6100</v>
      </c>
      <c r="B4870" t="s">
        <v>3302</v>
      </c>
      <c r="C4870" t="s">
        <v>50119</v>
      </c>
      <c r="D4870" t="s">
        <v>5</v>
      </c>
      <c r="E4870" t="s">
        <v>119955</v>
      </c>
      <c r="F4870" t="s">
        <v>120042</v>
      </c>
      <c r="G4870">
        <v>7.0999999999999998E-6</v>
      </c>
      <c r="H4870" t="s">
        <v>3302</v>
      </c>
      <c r="I4870" t="s">
        <v>127837</v>
      </c>
      <c r="J4870" s="2" t="s">
        <v>172811</v>
      </c>
      <c r="K4870" t="s">
        <v>210158</v>
      </c>
      <c r="L4870" t="s">
        <v>228704</v>
      </c>
      <c r="M4870" t="s">
        <v>8</v>
      </c>
      <c r="N4870" t="s">
        <v>228828</v>
      </c>
      <c r="O4870" t="s">
        <v>229113</v>
      </c>
      <c r="P4870" t="s">
        <v>230081</v>
      </c>
      <c r="Q4870" t="s">
        <v>120022</v>
      </c>
      <c r="R4870" t="s">
        <v>210121</v>
      </c>
      <c r="S4870" t="s">
        <v>212718</v>
      </c>
    </row>
    <row r="4871" spans="1:19" x14ac:dyDescent="0.35">
      <c r="A4871" s="1">
        <v>6101</v>
      </c>
      <c r="B4871" t="s">
        <v>3302</v>
      </c>
      <c r="C4871" t="s">
        <v>50120</v>
      </c>
      <c r="D4871" t="s">
        <v>5</v>
      </c>
      <c r="E4871" t="s">
        <v>119954</v>
      </c>
      <c r="F4871" t="s">
        <v>121965</v>
      </c>
      <c r="G4871">
        <v>1.5E-5</v>
      </c>
      <c r="H4871" t="s">
        <v>3302</v>
      </c>
      <c r="I4871" t="s">
        <v>127837</v>
      </c>
      <c r="J4871" s="2" t="s">
        <v>172811</v>
      </c>
      <c r="K4871" t="s">
        <v>210158</v>
      </c>
      <c r="L4871" t="s">
        <v>228704</v>
      </c>
      <c r="M4871" t="s">
        <v>8</v>
      </c>
      <c r="N4871" t="s">
        <v>228828</v>
      </c>
      <c r="O4871" t="s">
        <v>229113</v>
      </c>
      <c r="P4871" t="s">
        <v>230081</v>
      </c>
      <c r="Q4871" t="s">
        <v>120022</v>
      </c>
      <c r="R4871" t="s">
        <v>210121</v>
      </c>
      <c r="S4871" t="s">
        <v>212718</v>
      </c>
    </row>
    <row r="4872" spans="1:19" x14ac:dyDescent="0.35">
      <c r="A4872" s="1">
        <v>6102</v>
      </c>
      <c r="B4872" t="s">
        <v>3303</v>
      </c>
      <c r="C4872" t="s">
        <v>50121</v>
      </c>
      <c r="D4872" t="s">
        <v>4</v>
      </c>
      <c r="F4872" t="s">
        <v>121603</v>
      </c>
      <c r="G4872">
        <v>7.0020000000000001E-8</v>
      </c>
      <c r="H4872" t="s">
        <v>3303</v>
      </c>
      <c r="I4872" t="s">
        <v>127838</v>
      </c>
      <c r="J4872" s="2" t="s">
        <v>172812</v>
      </c>
      <c r="K4872" t="s">
        <v>210121</v>
      </c>
      <c r="L4872" t="s">
        <v>228704</v>
      </c>
      <c r="Q4872" t="s">
        <v>120216</v>
      </c>
      <c r="R4872" t="s">
        <v>210121</v>
      </c>
      <c r="S4872" t="s">
        <v>212718</v>
      </c>
    </row>
    <row r="4873" spans="1:19" x14ac:dyDescent="0.35">
      <c r="A4873" s="1">
        <v>6103</v>
      </c>
      <c r="B4873" t="s">
        <v>3304</v>
      </c>
      <c r="C4873" t="s">
        <v>50122</v>
      </c>
      <c r="D4873" t="s">
        <v>5</v>
      </c>
      <c r="E4873" t="s">
        <v>119955</v>
      </c>
      <c r="F4873" t="s">
        <v>120852</v>
      </c>
      <c r="G4873">
        <v>3.8709669999999996E-6</v>
      </c>
      <c r="H4873" t="s">
        <v>3304</v>
      </c>
      <c r="I4873" t="s">
        <v>127839</v>
      </c>
      <c r="J4873" s="2" t="s">
        <v>172813</v>
      </c>
      <c r="K4873" t="s">
        <v>210121</v>
      </c>
      <c r="L4873" t="s">
        <v>228704</v>
      </c>
      <c r="M4873" t="s">
        <v>10</v>
      </c>
      <c r="N4873" t="s">
        <v>228977</v>
      </c>
      <c r="O4873" t="s">
        <v>229349</v>
      </c>
      <c r="P4873" t="s">
        <v>229284</v>
      </c>
      <c r="Q4873" t="s">
        <v>120008</v>
      </c>
      <c r="R4873" t="s">
        <v>210121</v>
      </c>
      <c r="S4873" t="s">
        <v>212718</v>
      </c>
    </row>
    <row r="4874" spans="1:19" x14ac:dyDescent="0.35">
      <c r="A4874" s="1">
        <v>6104</v>
      </c>
      <c r="B4874" t="s">
        <v>3304</v>
      </c>
      <c r="C4874" t="s">
        <v>50123</v>
      </c>
      <c r="D4874" t="s">
        <v>5</v>
      </c>
      <c r="E4874" t="s">
        <v>119955</v>
      </c>
      <c r="F4874" t="s">
        <v>120646</v>
      </c>
      <c r="G4874">
        <v>9.6463000000000003E-7</v>
      </c>
      <c r="H4874" t="s">
        <v>3304</v>
      </c>
      <c r="I4874" t="s">
        <v>127839</v>
      </c>
      <c r="J4874" s="2" t="s">
        <v>172813</v>
      </c>
      <c r="K4874" t="s">
        <v>210121</v>
      </c>
      <c r="L4874" t="s">
        <v>228704</v>
      </c>
      <c r="M4874" t="s">
        <v>10</v>
      </c>
      <c r="N4874" t="s">
        <v>228977</v>
      </c>
      <c r="O4874" t="s">
        <v>229349</v>
      </c>
      <c r="P4874" t="s">
        <v>229284</v>
      </c>
      <c r="Q4874" t="s">
        <v>120008</v>
      </c>
      <c r="R4874" t="s">
        <v>210121</v>
      </c>
      <c r="S4874" t="s">
        <v>212718</v>
      </c>
    </row>
    <row r="4875" spans="1:19" x14ac:dyDescent="0.35">
      <c r="A4875" s="1">
        <v>6106</v>
      </c>
      <c r="B4875" t="s">
        <v>3305</v>
      </c>
      <c r="C4875" t="s">
        <v>50124</v>
      </c>
      <c r="D4875" t="s">
        <v>4</v>
      </c>
      <c r="F4875" t="s">
        <v>120216</v>
      </c>
      <c r="G4875">
        <v>9.0000000000000007E-7</v>
      </c>
      <c r="H4875" t="s">
        <v>3305</v>
      </c>
      <c r="I4875" t="s">
        <v>127840</v>
      </c>
      <c r="J4875" s="2" t="s">
        <v>172814</v>
      </c>
      <c r="K4875" t="s">
        <v>210191</v>
      </c>
      <c r="L4875" t="s">
        <v>228704</v>
      </c>
      <c r="M4875" t="s">
        <v>228722</v>
      </c>
      <c r="O4875" t="s">
        <v>229143</v>
      </c>
      <c r="P4875" t="s">
        <v>229143</v>
      </c>
      <c r="Q4875" t="s">
        <v>120216</v>
      </c>
      <c r="R4875" t="s">
        <v>210121</v>
      </c>
      <c r="S4875" t="s">
        <v>212718</v>
      </c>
    </row>
    <row r="4876" spans="1:19" x14ac:dyDescent="0.35">
      <c r="A4876" s="1">
        <v>6107</v>
      </c>
      <c r="B4876" t="s">
        <v>3306</v>
      </c>
      <c r="C4876" t="s">
        <v>50125</v>
      </c>
      <c r="D4876" t="s">
        <v>5</v>
      </c>
      <c r="E4876" t="s">
        <v>119955</v>
      </c>
      <c r="F4876" t="s">
        <v>120430</v>
      </c>
      <c r="G4876">
        <v>6.2999999999999998E-6</v>
      </c>
      <c r="H4876" t="s">
        <v>3306</v>
      </c>
      <c r="I4876" t="s">
        <v>127841</v>
      </c>
      <c r="J4876" s="2" t="s">
        <v>172815</v>
      </c>
      <c r="K4876" t="s">
        <v>210121</v>
      </c>
      <c r="L4876" t="s">
        <v>228706</v>
      </c>
      <c r="M4876" t="s">
        <v>15</v>
      </c>
      <c r="N4876" t="s">
        <v>228849</v>
      </c>
      <c r="O4876" t="s">
        <v>229134</v>
      </c>
      <c r="P4876" t="s">
        <v>229134</v>
      </c>
      <c r="Q4876" t="s">
        <v>121999</v>
      </c>
      <c r="R4876" t="s">
        <v>210121</v>
      </c>
      <c r="S4876" t="s">
        <v>212718</v>
      </c>
    </row>
    <row r="4877" spans="1:19" x14ac:dyDescent="0.35">
      <c r="A4877" s="1">
        <v>6108</v>
      </c>
      <c r="B4877" t="s">
        <v>3306</v>
      </c>
      <c r="C4877" t="s">
        <v>50126</v>
      </c>
      <c r="D4877" t="s">
        <v>5</v>
      </c>
      <c r="E4877" t="s">
        <v>119954</v>
      </c>
      <c r="F4877" t="s">
        <v>119996</v>
      </c>
      <c r="G4877">
        <v>6.9E-6</v>
      </c>
      <c r="H4877" t="s">
        <v>3306</v>
      </c>
      <c r="I4877" t="s">
        <v>127841</v>
      </c>
      <c r="J4877" s="2" t="s">
        <v>172815</v>
      </c>
      <c r="K4877" t="s">
        <v>210121</v>
      </c>
      <c r="L4877" t="s">
        <v>228706</v>
      </c>
      <c r="M4877" t="s">
        <v>15</v>
      </c>
      <c r="N4877" t="s">
        <v>228849</v>
      </c>
      <c r="O4877" t="s">
        <v>229134</v>
      </c>
      <c r="P4877" t="s">
        <v>229134</v>
      </c>
      <c r="Q4877" t="s">
        <v>121999</v>
      </c>
      <c r="R4877" t="s">
        <v>210121</v>
      </c>
      <c r="S4877" t="s">
        <v>212718</v>
      </c>
    </row>
    <row r="4878" spans="1:19" x14ac:dyDescent="0.35">
      <c r="A4878" s="1">
        <v>6109</v>
      </c>
      <c r="B4878" t="s">
        <v>3306</v>
      </c>
      <c r="C4878" t="s">
        <v>50127</v>
      </c>
      <c r="D4878" t="s">
        <v>5</v>
      </c>
      <c r="E4878" t="s">
        <v>119956</v>
      </c>
      <c r="F4878" t="s">
        <v>121280</v>
      </c>
      <c r="G4878">
        <v>6.1999999999999999E-6</v>
      </c>
      <c r="H4878" t="s">
        <v>3306</v>
      </c>
      <c r="I4878" t="s">
        <v>127841</v>
      </c>
      <c r="J4878" s="2" t="s">
        <v>172815</v>
      </c>
      <c r="K4878" t="s">
        <v>210121</v>
      </c>
      <c r="L4878" t="s">
        <v>228706</v>
      </c>
      <c r="M4878" t="s">
        <v>15</v>
      </c>
      <c r="N4878" t="s">
        <v>228849</v>
      </c>
      <c r="O4878" t="s">
        <v>229134</v>
      </c>
      <c r="P4878" t="s">
        <v>229134</v>
      </c>
      <c r="Q4878" t="s">
        <v>121999</v>
      </c>
      <c r="R4878" t="s">
        <v>210121</v>
      </c>
      <c r="S4878" t="s">
        <v>212718</v>
      </c>
    </row>
    <row r="4879" spans="1:19" x14ac:dyDescent="0.35">
      <c r="A4879" s="1">
        <v>6110</v>
      </c>
      <c r="B4879" t="s">
        <v>3307</v>
      </c>
      <c r="C4879" t="s">
        <v>50128</v>
      </c>
      <c r="D4879" t="s">
        <v>4</v>
      </c>
      <c r="F4879" t="s">
        <v>121398</v>
      </c>
      <c r="G4879">
        <v>4.0000000000000001E-8</v>
      </c>
      <c r="H4879" t="s">
        <v>3307</v>
      </c>
      <c r="I4879" t="s">
        <v>127842</v>
      </c>
      <c r="J4879" s="2" t="s">
        <v>172816</v>
      </c>
      <c r="K4879" t="s">
        <v>210121</v>
      </c>
      <c r="L4879" t="s">
        <v>228704</v>
      </c>
      <c r="M4879" t="s">
        <v>228736</v>
      </c>
      <c r="N4879" t="s">
        <v>228836</v>
      </c>
      <c r="O4879" t="s">
        <v>229179</v>
      </c>
      <c r="P4879" t="s">
        <v>229179</v>
      </c>
      <c r="Q4879" t="s">
        <v>119966</v>
      </c>
      <c r="R4879" t="s">
        <v>210121</v>
      </c>
      <c r="S4879" t="s">
        <v>212718</v>
      </c>
    </row>
    <row r="4880" spans="1:19" x14ac:dyDescent="0.35">
      <c r="A4880" s="1">
        <v>6111</v>
      </c>
      <c r="B4880" t="s">
        <v>3308</v>
      </c>
      <c r="C4880" t="s">
        <v>50129</v>
      </c>
      <c r="D4880" t="s">
        <v>4</v>
      </c>
      <c r="F4880" t="s">
        <v>120736</v>
      </c>
      <c r="G4880">
        <v>4.0000000000000001E-8</v>
      </c>
      <c r="H4880" t="s">
        <v>3308</v>
      </c>
      <c r="I4880" t="s">
        <v>127843</v>
      </c>
      <c r="J4880" s="2" t="s">
        <v>172817</v>
      </c>
      <c r="K4880" t="s">
        <v>210212</v>
      </c>
      <c r="L4880" t="s">
        <v>228704</v>
      </c>
      <c r="M4880" t="s">
        <v>228736</v>
      </c>
      <c r="N4880" t="s">
        <v>228836</v>
      </c>
      <c r="O4880" t="s">
        <v>229179</v>
      </c>
      <c r="P4880" t="s">
        <v>229179</v>
      </c>
      <c r="Q4880" t="s">
        <v>120216</v>
      </c>
      <c r="R4880" t="s">
        <v>210121</v>
      </c>
      <c r="S4880" t="s">
        <v>212718</v>
      </c>
    </row>
    <row r="4881" spans="1:19" x14ac:dyDescent="0.35">
      <c r="A4881" s="1">
        <v>6112</v>
      </c>
      <c r="B4881" t="s">
        <v>3309</v>
      </c>
      <c r="C4881" t="s">
        <v>50130</v>
      </c>
      <c r="D4881" t="s">
        <v>4</v>
      </c>
      <c r="F4881" t="s">
        <v>120189</v>
      </c>
      <c r="G4881">
        <v>2.3173700000000001E-7</v>
      </c>
      <c r="H4881" t="s">
        <v>3309</v>
      </c>
      <c r="I4881" t="s">
        <v>127844</v>
      </c>
      <c r="J4881" s="2" t="s">
        <v>172818</v>
      </c>
      <c r="K4881" t="s">
        <v>210121</v>
      </c>
      <c r="L4881" t="s">
        <v>228704</v>
      </c>
      <c r="M4881" t="s">
        <v>228730</v>
      </c>
      <c r="N4881" t="s">
        <v>143600</v>
      </c>
      <c r="O4881" t="s">
        <v>229160</v>
      </c>
      <c r="P4881" t="s">
        <v>229160</v>
      </c>
      <c r="Q4881" t="s">
        <v>119989</v>
      </c>
      <c r="R4881" t="s">
        <v>210121</v>
      </c>
      <c r="S4881" t="s">
        <v>212718</v>
      </c>
    </row>
    <row r="4882" spans="1:19" x14ac:dyDescent="0.35">
      <c r="A4882" s="1">
        <v>6113</v>
      </c>
      <c r="B4882" t="s">
        <v>3309</v>
      </c>
      <c r="C4882" t="s">
        <v>50131</v>
      </c>
      <c r="D4882" t="s">
        <v>4</v>
      </c>
      <c r="F4882" t="s">
        <v>120464</v>
      </c>
      <c r="G4882">
        <v>3.2841999999999997E-8</v>
      </c>
      <c r="H4882" t="s">
        <v>3309</v>
      </c>
      <c r="I4882" t="s">
        <v>127844</v>
      </c>
      <c r="J4882" s="2" t="s">
        <v>172818</v>
      </c>
      <c r="K4882" t="s">
        <v>210121</v>
      </c>
      <c r="L4882" t="s">
        <v>228704</v>
      </c>
      <c r="M4882" t="s">
        <v>228730</v>
      </c>
      <c r="N4882" t="s">
        <v>143600</v>
      </c>
      <c r="O4882" t="s">
        <v>229160</v>
      </c>
      <c r="P4882" t="s">
        <v>229160</v>
      </c>
      <c r="Q4882" t="s">
        <v>119989</v>
      </c>
      <c r="R4882" t="s">
        <v>210121</v>
      </c>
      <c r="S4882" t="s">
        <v>212718</v>
      </c>
    </row>
    <row r="4883" spans="1:19" x14ac:dyDescent="0.35">
      <c r="A4883" s="1">
        <v>6114</v>
      </c>
      <c r="B4883" t="s">
        <v>3309</v>
      </c>
      <c r="C4883" t="s">
        <v>50132</v>
      </c>
      <c r="D4883" t="s">
        <v>4</v>
      </c>
      <c r="F4883" t="s">
        <v>120428</v>
      </c>
      <c r="G4883">
        <v>3.3148999999999988E-8</v>
      </c>
      <c r="H4883" t="s">
        <v>3309</v>
      </c>
      <c r="I4883" t="s">
        <v>127844</v>
      </c>
      <c r="J4883" s="2" t="s">
        <v>172818</v>
      </c>
      <c r="K4883" t="s">
        <v>210121</v>
      </c>
      <c r="L4883" t="s">
        <v>228704</v>
      </c>
      <c r="M4883" t="s">
        <v>228730</v>
      </c>
      <c r="N4883" t="s">
        <v>143600</v>
      </c>
      <c r="O4883" t="s">
        <v>229160</v>
      </c>
      <c r="P4883" t="s">
        <v>229160</v>
      </c>
      <c r="Q4883" t="s">
        <v>119989</v>
      </c>
      <c r="R4883" t="s">
        <v>210121</v>
      </c>
      <c r="S4883" t="s">
        <v>212718</v>
      </c>
    </row>
    <row r="4884" spans="1:19" x14ac:dyDescent="0.35">
      <c r="A4884" s="1">
        <v>6117</v>
      </c>
      <c r="B4884" t="s">
        <v>3310</v>
      </c>
      <c r="C4884" t="s">
        <v>50133</v>
      </c>
      <c r="D4884" t="s">
        <v>4</v>
      </c>
      <c r="F4884" t="s">
        <v>120770</v>
      </c>
      <c r="G4884">
        <v>4.9999999999999998E-8</v>
      </c>
      <c r="H4884" t="s">
        <v>3310</v>
      </c>
      <c r="I4884" t="s">
        <v>127845</v>
      </c>
      <c r="J4884" s="2" t="s">
        <v>172819</v>
      </c>
      <c r="K4884" t="s">
        <v>210121</v>
      </c>
      <c r="L4884" t="s">
        <v>228704</v>
      </c>
      <c r="M4884" t="s">
        <v>8</v>
      </c>
      <c r="N4884" t="s">
        <v>228898</v>
      </c>
      <c r="O4884" t="s">
        <v>229218</v>
      </c>
      <c r="P4884" t="s">
        <v>230152</v>
      </c>
      <c r="Q4884" t="s">
        <v>120679</v>
      </c>
      <c r="R4884" t="s">
        <v>210121</v>
      </c>
      <c r="S4884" t="s">
        <v>212718</v>
      </c>
    </row>
    <row r="4885" spans="1:19" x14ac:dyDescent="0.35">
      <c r="A4885" s="1">
        <v>6118</v>
      </c>
      <c r="B4885" t="s">
        <v>3310</v>
      </c>
      <c r="C4885" t="s">
        <v>50134</v>
      </c>
      <c r="D4885" t="s">
        <v>4</v>
      </c>
      <c r="F4885" t="s">
        <v>120787</v>
      </c>
      <c r="G4885">
        <v>3.15E-7</v>
      </c>
      <c r="H4885" t="s">
        <v>3310</v>
      </c>
      <c r="I4885" t="s">
        <v>127845</v>
      </c>
      <c r="J4885" s="2" t="s">
        <v>172819</v>
      </c>
      <c r="K4885" t="s">
        <v>210121</v>
      </c>
      <c r="L4885" t="s">
        <v>228704</v>
      </c>
      <c r="M4885" t="s">
        <v>8</v>
      </c>
      <c r="N4885" t="s">
        <v>228898</v>
      </c>
      <c r="O4885" t="s">
        <v>229218</v>
      </c>
      <c r="P4885" t="s">
        <v>230152</v>
      </c>
      <c r="Q4885" t="s">
        <v>120679</v>
      </c>
      <c r="R4885" t="s">
        <v>210121</v>
      </c>
      <c r="S4885" t="s">
        <v>212718</v>
      </c>
    </row>
    <row r="4886" spans="1:19" x14ac:dyDescent="0.35">
      <c r="A4886" s="1">
        <v>6119</v>
      </c>
      <c r="B4886" t="s">
        <v>3311</v>
      </c>
      <c r="C4886" t="s">
        <v>50135</v>
      </c>
      <c r="D4886" t="s">
        <v>5</v>
      </c>
      <c r="E4886" t="s">
        <v>119954</v>
      </c>
      <c r="F4886" t="s">
        <v>120288</v>
      </c>
      <c r="G4886">
        <v>1.5E-5</v>
      </c>
      <c r="H4886" t="s">
        <v>3311</v>
      </c>
      <c r="I4886" t="s">
        <v>127846</v>
      </c>
      <c r="J4886" s="2" t="s">
        <v>172820</v>
      </c>
      <c r="K4886" t="s">
        <v>210121</v>
      </c>
      <c r="L4886" t="s">
        <v>228704</v>
      </c>
      <c r="M4886" t="s">
        <v>228755</v>
      </c>
      <c r="N4886" t="s">
        <v>228860</v>
      </c>
      <c r="O4886" t="s">
        <v>229153</v>
      </c>
      <c r="P4886" t="s">
        <v>230232</v>
      </c>
      <c r="Q4886" t="s">
        <v>119973</v>
      </c>
      <c r="R4886" t="s">
        <v>210121</v>
      </c>
      <c r="S4886" t="s">
        <v>212718</v>
      </c>
    </row>
    <row r="4887" spans="1:19" x14ac:dyDescent="0.35">
      <c r="A4887" s="1">
        <v>6120</v>
      </c>
      <c r="B4887" t="s">
        <v>3311</v>
      </c>
      <c r="C4887" t="s">
        <v>50136</v>
      </c>
      <c r="D4887" t="s">
        <v>5</v>
      </c>
      <c r="E4887" t="s">
        <v>119955</v>
      </c>
      <c r="F4887" t="s">
        <v>120833</v>
      </c>
      <c r="G4887">
        <v>1.9999999999999999E-6</v>
      </c>
      <c r="H4887" t="s">
        <v>3311</v>
      </c>
      <c r="I4887" t="s">
        <v>127846</v>
      </c>
      <c r="J4887" s="2" t="s">
        <v>172820</v>
      </c>
      <c r="K4887" t="s">
        <v>210121</v>
      </c>
      <c r="L4887" t="s">
        <v>228704</v>
      </c>
      <c r="M4887" t="s">
        <v>228755</v>
      </c>
      <c r="N4887" t="s">
        <v>228860</v>
      </c>
      <c r="O4887" t="s">
        <v>229153</v>
      </c>
      <c r="P4887" t="s">
        <v>230232</v>
      </c>
      <c r="Q4887" t="s">
        <v>119973</v>
      </c>
      <c r="R4887" t="s">
        <v>210121</v>
      </c>
      <c r="S4887" t="s">
        <v>212718</v>
      </c>
    </row>
    <row r="4888" spans="1:19" x14ac:dyDescent="0.35">
      <c r="A4888" s="1">
        <v>6121</v>
      </c>
      <c r="B4888" t="s">
        <v>3312</v>
      </c>
      <c r="C4888" t="s">
        <v>50137</v>
      </c>
      <c r="D4888" t="s">
        <v>5</v>
      </c>
      <c r="F4888" t="s">
        <v>120069</v>
      </c>
      <c r="G4888">
        <v>2.3999999999999998E-7</v>
      </c>
      <c r="H4888" t="s">
        <v>3312</v>
      </c>
      <c r="I4888" t="s">
        <v>127847</v>
      </c>
      <c r="J4888" s="2" t="s">
        <v>172821</v>
      </c>
      <c r="K4888" t="s">
        <v>210121</v>
      </c>
      <c r="L4888" t="s">
        <v>228704</v>
      </c>
      <c r="M4888" t="s">
        <v>228774</v>
      </c>
      <c r="Q4888" t="s">
        <v>120060</v>
      </c>
      <c r="R4888" t="s">
        <v>210121</v>
      </c>
      <c r="S4888" t="s">
        <v>212718</v>
      </c>
    </row>
    <row r="4889" spans="1:19" x14ac:dyDescent="0.35">
      <c r="A4889" s="1">
        <v>6122</v>
      </c>
      <c r="B4889" t="s">
        <v>3312</v>
      </c>
      <c r="C4889" t="s">
        <v>50138</v>
      </c>
      <c r="D4889" t="s">
        <v>5</v>
      </c>
      <c r="F4889" t="s">
        <v>120447</v>
      </c>
      <c r="G4889">
        <v>1.15E-7</v>
      </c>
      <c r="H4889" t="s">
        <v>3312</v>
      </c>
      <c r="I4889" t="s">
        <v>127847</v>
      </c>
      <c r="J4889" s="2" t="s">
        <v>172821</v>
      </c>
      <c r="K4889" t="s">
        <v>210121</v>
      </c>
      <c r="L4889" t="s">
        <v>228704</v>
      </c>
      <c r="M4889" t="s">
        <v>228774</v>
      </c>
      <c r="Q4889" t="s">
        <v>120060</v>
      </c>
      <c r="R4889" t="s">
        <v>210121</v>
      </c>
      <c r="S4889" t="s">
        <v>212718</v>
      </c>
    </row>
    <row r="4890" spans="1:19" x14ac:dyDescent="0.35">
      <c r="A4890" s="1">
        <v>6123</v>
      </c>
      <c r="B4890" t="s">
        <v>3313</v>
      </c>
      <c r="C4890" t="s">
        <v>50139</v>
      </c>
      <c r="D4890" t="s">
        <v>5</v>
      </c>
      <c r="E4890" t="s">
        <v>119954</v>
      </c>
      <c r="F4890" t="s">
        <v>121966</v>
      </c>
      <c r="G4890">
        <v>1.5E-5</v>
      </c>
      <c r="H4890" t="s">
        <v>3313</v>
      </c>
      <c r="I4890" t="s">
        <v>127848</v>
      </c>
      <c r="J4890" s="2" t="s">
        <v>172822</v>
      </c>
      <c r="K4890" t="s">
        <v>210121</v>
      </c>
      <c r="L4890" t="s">
        <v>228707</v>
      </c>
      <c r="M4890" t="s">
        <v>228714</v>
      </c>
      <c r="N4890" t="s">
        <v>228838</v>
      </c>
      <c r="O4890" t="s">
        <v>229120</v>
      </c>
      <c r="P4890" t="s">
        <v>229120</v>
      </c>
      <c r="Q4890" t="s">
        <v>119973</v>
      </c>
      <c r="R4890" t="s">
        <v>210121</v>
      </c>
      <c r="S4890" t="s">
        <v>212718</v>
      </c>
    </row>
    <row r="4891" spans="1:19" x14ac:dyDescent="0.35">
      <c r="A4891" s="1">
        <v>6124</v>
      </c>
      <c r="B4891" t="s">
        <v>3313</v>
      </c>
      <c r="C4891" t="s">
        <v>50140</v>
      </c>
      <c r="D4891" t="s">
        <v>5</v>
      </c>
      <c r="E4891" t="s">
        <v>119955</v>
      </c>
      <c r="F4891" t="s">
        <v>121917</v>
      </c>
      <c r="G4891">
        <v>5.0000000000000004E-6</v>
      </c>
      <c r="H4891" t="s">
        <v>3313</v>
      </c>
      <c r="I4891" t="s">
        <v>127848</v>
      </c>
      <c r="J4891" s="2" t="s">
        <v>172822</v>
      </c>
      <c r="K4891" t="s">
        <v>210121</v>
      </c>
      <c r="L4891" t="s">
        <v>228707</v>
      </c>
      <c r="M4891" t="s">
        <v>228714</v>
      </c>
      <c r="N4891" t="s">
        <v>228838</v>
      </c>
      <c r="O4891" t="s">
        <v>229120</v>
      </c>
      <c r="P4891" t="s">
        <v>229120</v>
      </c>
      <c r="Q4891" t="s">
        <v>119973</v>
      </c>
      <c r="R4891" t="s">
        <v>210121</v>
      </c>
      <c r="S4891" t="s">
        <v>212718</v>
      </c>
    </row>
    <row r="4892" spans="1:19" x14ac:dyDescent="0.35">
      <c r="A4892" s="1">
        <v>6125</v>
      </c>
      <c r="B4892" t="s">
        <v>3314</v>
      </c>
      <c r="C4892" t="s">
        <v>50141</v>
      </c>
      <c r="D4892" t="s">
        <v>5</v>
      </c>
      <c r="E4892" t="s">
        <v>119955</v>
      </c>
      <c r="F4892" t="s">
        <v>121967</v>
      </c>
      <c r="G4892">
        <v>9.9999999999999995E-7</v>
      </c>
      <c r="H4892" t="s">
        <v>3314</v>
      </c>
      <c r="I4892" t="s">
        <v>127849</v>
      </c>
      <c r="J4892" s="2" t="s">
        <v>172823</v>
      </c>
      <c r="K4892" t="s">
        <v>210121</v>
      </c>
      <c r="L4892" t="s">
        <v>228704</v>
      </c>
      <c r="M4892" t="s">
        <v>8</v>
      </c>
      <c r="N4892" t="s">
        <v>228828</v>
      </c>
      <c r="O4892" t="s">
        <v>229113</v>
      </c>
      <c r="P4892" t="s">
        <v>230081</v>
      </c>
      <c r="Q4892" t="s">
        <v>120308</v>
      </c>
      <c r="R4892" t="s">
        <v>210121</v>
      </c>
      <c r="S4892" t="s">
        <v>212718</v>
      </c>
    </row>
    <row r="4893" spans="1:19" x14ac:dyDescent="0.35">
      <c r="A4893" s="1">
        <v>6126</v>
      </c>
      <c r="B4893" t="s">
        <v>3314</v>
      </c>
      <c r="C4893" t="s">
        <v>50142</v>
      </c>
      <c r="D4893" t="s">
        <v>5</v>
      </c>
      <c r="E4893" t="s">
        <v>119956</v>
      </c>
      <c r="F4893" t="s">
        <v>121649</v>
      </c>
      <c r="G4893">
        <v>1.8E-5</v>
      </c>
      <c r="H4893" t="s">
        <v>3314</v>
      </c>
      <c r="I4893" t="s">
        <v>127849</v>
      </c>
      <c r="J4893" s="2" t="s">
        <v>172823</v>
      </c>
      <c r="K4893" t="s">
        <v>210121</v>
      </c>
      <c r="L4893" t="s">
        <v>228704</v>
      </c>
      <c r="M4893" t="s">
        <v>8</v>
      </c>
      <c r="N4893" t="s">
        <v>228828</v>
      </c>
      <c r="O4893" t="s">
        <v>229113</v>
      </c>
      <c r="P4893" t="s">
        <v>230081</v>
      </c>
      <c r="Q4893" t="s">
        <v>120308</v>
      </c>
      <c r="R4893" t="s">
        <v>210121</v>
      </c>
      <c r="S4893" t="s">
        <v>212718</v>
      </c>
    </row>
    <row r="4894" spans="1:19" x14ac:dyDescent="0.35">
      <c r="A4894" s="1">
        <v>6127</v>
      </c>
      <c r="B4894" t="s">
        <v>3315</v>
      </c>
      <c r="C4894" t="s">
        <v>50143</v>
      </c>
      <c r="D4894" t="s">
        <v>5</v>
      </c>
      <c r="F4894" t="s">
        <v>120665</v>
      </c>
      <c r="G4894">
        <v>7.7000000000000004E-7</v>
      </c>
      <c r="H4894" t="s">
        <v>3315</v>
      </c>
      <c r="I4894" t="s">
        <v>127850</v>
      </c>
      <c r="J4894" s="2" t="s">
        <v>172824</v>
      </c>
      <c r="K4894" t="s">
        <v>210121</v>
      </c>
      <c r="L4894" t="s">
        <v>228704</v>
      </c>
      <c r="Q4894" t="s">
        <v>120060</v>
      </c>
      <c r="R4894" t="s">
        <v>210121</v>
      </c>
      <c r="S4894" t="s">
        <v>212718</v>
      </c>
    </row>
    <row r="4895" spans="1:19" x14ac:dyDescent="0.35">
      <c r="A4895" s="1">
        <v>6128</v>
      </c>
      <c r="B4895" t="s">
        <v>3316</v>
      </c>
      <c r="C4895" t="s">
        <v>50144</v>
      </c>
      <c r="D4895" t="s">
        <v>5</v>
      </c>
      <c r="F4895" t="s">
        <v>120175</v>
      </c>
      <c r="G4895">
        <v>9.3000000000000007E-6</v>
      </c>
      <c r="H4895" t="s">
        <v>3316</v>
      </c>
      <c r="I4895" t="s">
        <v>127851</v>
      </c>
      <c r="J4895" s="2" t="s">
        <v>172825</v>
      </c>
      <c r="K4895" t="s">
        <v>210121</v>
      </c>
      <c r="L4895" t="s">
        <v>228704</v>
      </c>
      <c r="M4895" t="s">
        <v>228722</v>
      </c>
      <c r="O4895" t="s">
        <v>229143</v>
      </c>
      <c r="P4895" t="s">
        <v>229143</v>
      </c>
      <c r="Q4895" t="s">
        <v>120056</v>
      </c>
      <c r="R4895" t="s">
        <v>210121</v>
      </c>
      <c r="S4895" t="s">
        <v>212718</v>
      </c>
    </row>
    <row r="4896" spans="1:19" x14ac:dyDescent="0.35">
      <c r="A4896" s="1">
        <v>6129</v>
      </c>
      <c r="B4896" t="s">
        <v>3317</v>
      </c>
      <c r="C4896" t="s">
        <v>50145</v>
      </c>
      <c r="D4896" t="s">
        <v>4</v>
      </c>
      <c r="F4896" t="s">
        <v>120056</v>
      </c>
      <c r="G4896">
        <v>1.4999999999999999E-8</v>
      </c>
      <c r="H4896" t="s">
        <v>3317</v>
      </c>
      <c r="I4896" t="s">
        <v>127852</v>
      </c>
      <c r="K4896" t="s">
        <v>210121</v>
      </c>
      <c r="L4896" t="s">
        <v>228704</v>
      </c>
      <c r="M4896" t="s">
        <v>8</v>
      </c>
      <c r="N4896" t="s">
        <v>228850</v>
      </c>
      <c r="O4896" t="s">
        <v>229135</v>
      </c>
      <c r="P4896" t="s">
        <v>229135</v>
      </c>
      <c r="Q4896" t="s">
        <v>120056</v>
      </c>
      <c r="R4896" t="s">
        <v>210121</v>
      </c>
      <c r="S4896" t="s">
        <v>212718</v>
      </c>
    </row>
    <row r="4897" spans="1:19" x14ac:dyDescent="0.35">
      <c r="A4897" s="1">
        <v>6130</v>
      </c>
      <c r="B4897" t="s">
        <v>3318</v>
      </c>
      <c r="C4897" t="s">
        <v>50146</v>
      </c>
      <c r="D4897" t="s">
        <v>4</v>
      </c>
      <c r="F4897" t="s">
        <v>121968</v>
      </c>
      <c r="G4897">
        <v>5.9999999999999995E-8</v>
      </c>
      <c r="H4897" t="s">
        <v>3318</v>
      </c>
      <c r="I4897" t="s">
        <v>127853</v>
      </c>
      <c r="J4897" s="2" t="s">
        <v>172826</v>
      </c>
      <c r="K4897" t="s">
        <v>210121</v>
      </c>
      <c r="L4897" t="s">
        <v>228704</v>
      </c>
      <c r="M4897" t="s">
        <v>8</v>
      </c>
      <c r="N4897" t="s">
        <v>228828</v>
      </c>
      <c r="O4897" t="s">
        <v>229108</v>
      </c>
      <c r="P4897" t="s">
        <v>230160</v>
      </c>
      <c r="Q4897" t="s">
        <v>233111</v>
      </c>
      <c r="R4897" t="s">
        <v>210121</v>
      </c>
      <c r="S4897" t="s">
        <v>212718</v>
      </c>
    </row>
    <row r="4898" spans="1:19" x14ac:dyDescent="0.35">
      <c r="A4898" s="1">
        <v>6131</v>
      </c>
      <c r="B4898" t="s">
        <v>3318</v>
      </c>
      <c r="C4898" t="s">
        <v>50147</v>
      </c>
      <c r="D4898" t="s">
        <v>5</v>
      </c>
      <c r="E4898" t="s">
        <v>119954</v>
      </c>
      <c r="F4898" t="s">
        <v>121969</v>
      </c>
      <c r="G4898">
        <v>5.0000000000000004E-6</v>
      </c>
      <c r="H4898" t="s">
        <v>3318</v>
      </c>
      <c r="I4898" t="s">
        <v>127853</v>
      </c>
      <c r="J4898" s="2" t="s">
        <v>172826</v>
      </c>
      <c r="K4898" t="s">
        <v>210121</v>
      </c>
      <c r="L4898" t="s">
        <v>228704</v>
      </c>
      <c r="M4898" t="s">
        <v>8</v>
      </c>
      <c r="N4898" t="s">
        <v>228828</v>
      </c>
      <c r="O4898" t="s">
        <v>229108</v>
      </c>
      <c r="P4898" t="s">
        <v>230160</v>
      </c>
      <c r="Q4898" t="s">
        <v>233111</v>
      </c>
      <c r="R4898" t="s">
        <v>210121</v>
      </c>
      <c r="S4898" t="s">
        <v>212718</v>
      </c>
    </row>
    <row r="4899" spans="1:19" x14ac:dyDescent="0.35">
      <c r="A4899" s="1">
        <v>6132</v>
      </c>
      <c r="B4899" t="s">
        <v>3318</v>
      </c>
      <c r="C4899" t="s">
        <v>50148</v>
      </c>
      <c r="D4899" t="s">
        <v>5</v>
      </c>
      <c r="E4899" t="s">
        <v>119958</v>
      </c>
      <c r="F4899" t="s">
        <v>121922</v>
      </c>
      <c r="G4899">
        <v>2.6800000000000001E-5</v>
      </c>
      <c r="H4899" t="s">
        <v>3318</v>
      </c>
      <c r="I4899" t="s">
        <v>127853</v>
      </c>
      <c r="J4899" s="2" t="s">
        <v>172826</v>
      </c>
      <c r="K4899" t="s">
        <v>210121</v>
      </c>
      <c r="L4899" t="s">
        <v>228704</v>
      </c>
      <c r="M4899" t="s">
        <v>8</v>
      </c>
      <c r="N4899" t="s">
        <v>228828</v>
      </c>
      <c r="O4899" t="s">
        <v>229108</v>
      </c>
      <c r="P4899" t="s">
        <v>230160</v>
      </c>
      <c r="Q4899" t="s">
        <v>233111</v>
      </c>
      <c r="R4899" t="s">
        <v>210121</v>
      </c>
      <c r="S4899" t="s">
        <v>212718</v>
      </c>
    </row>
    <row r="4900" spans="1:19" x14ac:dyDescent="0.35">
      <c r="A4900" s="1">
        <v>6133</v>
      </c>
      <c r="B4900" t="s">
        <v>3319</v>
      </c>
      <c r="C4900" t="s">
        <v>50149</v>
      </c>
      <c r="D4900" t="s">
        <v>4</v>
      </c>
      <c r="F4900" t="s">
        <v>120206</v>
      </c>
      <c r="G4900">
        <v>2.4999999999999999E-8</v>
      </c>
      <c r="H4900" t="s">
        <v>3319</v>
      </c>
      <c r="I4900" t="s">
        <v>127854</v>
      </c>
      <c r="J4900" s="2" t="s">
        <v>172827</v>
      </c>
      <c r="K4900" t="s">
        <v>210121</v>
      </c>
      <c r="L4900" t="s">
        <v>228704</v>
      </c>
      <c r="M4900" t="s">
        <v>8</v>
      </c>
      <c r="N4900" t="s">
        <v>228852</v>
      </c>
      <c r="O4900" t="s">
        <v>229140</v>
      </c>
      <c r="P4900" t="s">
        <v>229140</v>
      </c>
      <c r="Q4900" t="s">
        <v>120060</v>
      </c>
      <c r="R4900" t="s">
        <v>210121</v>
      </c>
      <c r="S4900" t="s">
        <v>212718</v>
      </c>
    </row>
    <row r="4901" spans="1:19" x14ac:dyDescent="0.35">
      <c r="A4901" s="1">
        <v>6134</v>
      </c>
      <c r="B4901" t="s">
        <v>3320</v>
      </c>
      <c r="C4901" t="s">
        <v>50150</v>
      </c>
      <c r="D4901" t="s">
        <v>4</v>
      </c>
      <c r="F4901" t="s">
        <v>121970</v>
      </c>
      <c r="G4901">
        <v>6.7000000000000004E-7</v>
      </c>
      <c r="H4901" t="s">
        <v>3320</v>
      </c>
      <c r="I4901" t="s">
        <v>127855</v>
      </c>
      <c r="J4901" s="2" t="s">
        <v>172828</v>
      </c>
      <c r="K4901" t="s">
        <v>210213</v>
      </c>
      <c r="L4901" t="s">
        <v>228704</v>
      </c>
      <c r="M4901" t="s">
        <v>8</v>
      </c>
      <c r="N4901" t="s">
        <v>228832</v>
      </c>
      <c r="O4901" t="s">
        <v>229111</v>
      </c>
      <c r="P4901" t="s">
        <v>230079</v>
      </c>
      <c r="Q4901" t="s">
        <v>121073</v>
      </c>
      <c r="R4901" t="s">
        <v>210121</v>
      </c>
      <c r="S4901" t="s">
        <v>212718</v>
      </c>
    </row>
    <row r="4902" spans="1:19" x14ac:dyDescent="0.35">
      <c r="A4902" s="1">
        <v>6135</v>
      </c>
      <c r="B4902" t="s">
        <v>3321</v>
      </c>
      <c r="C4902" t="s">
        <v>50151</v>
      </c>
      <c r="D4902" t="s">
        <v>5</v>
      </c>
      <c r="E4902" t="s">
        <v>119954</v>
      </c>
      <c r="F4902" t="s">
        <v>121129</v>
      </c>
      <c r="G4902">
        <v>5.0000000000000004E-6</v>
      </c>
      <c r="H4902" t="s">
        <v>3321</v>
      </c>
      <c r="I4902" t="s">
        <v>127856</v>
      </c>
      <c r="J4902" s="2" t="s">
        <v>172829</v>
      </c>
      <c r="K4902" t="s">
        <v>210121</v>
      </c>
      <c r="L4902" t="s">
        <v>228706</v>
      </c>
      <c r="M4902" t="s">
        <v>8</v>
      </c>
      <c r="N4902" t="s">
        <v>228828</v>
      </c>
      <c r="O4902" t="s">
        <v>229113</v>
      </c>
      <c r="P4902" t="s">
        <v>230081</v>
      </c>
      <c r="Q4902" t="s">
        <v>120377</v>
      </c>
      <c r="R4902" t="s">
        <v>210121</v>
      </c>
      <c r="S4902" t="s">
        <v>212718</v>
      </c>
    </row>
    <row r="4903" spans="1:19" x14ac:dyDescent="0.35">
      <c r="A4903" s="1">
        <v>6136</v>
      </c>
      <c r="B4903" t="s">
        <v>3321</v>
      </c>
      <c r="C4903" t="s">
        <v>50152</v>
      </c>
      <c r="D4903" t="s">
        <v>5</v>
      </c>
      <c r="E4903" t="s">
        <v>119954</v>
      </c>
      <c r="F4903" t="s">
        <v>121435</v>
      </c>
      <c r="G4903">
        <v>3.0000000000000001E-6</v>
      </c>
      <c r="H4903" t="s">
        <v>3321</v>
      </c>
      <c r="I4903" t="s">
        <v>127856</v>
      </c>
      <c r="J4903" s="2" t="s">
        <v>172829</v>
      </c>
      <c r="K4903" t="s">
        <v>210121</v>
      </c>
      <c r="L4903" t="s">
        <v>228706</v>
      </c>
      <c r="M4903" t="s">
        <v>8</v>
      </c>
      <c r="N4903" t="s">
        <v>228828</v>
      </c>
      <c r="O4903" t="s">
        <v>229113</v>
      </c>
      <c r="P4903" t="s">
        <v>230081</v>
      </c>
      <c r="Q4903" t="s">
        <v>120377</v>
      </c>
      <c r="R4903" t="s">
        <v>210121</v>
      </c>
      <c r="S4903" t="s">
        <v>212718</v>
      </c>
    </row>
    <row r="4904" spans="1:19" x14ac:dyDescent="0.35">
      <c r="A4904" s="1">
        <v>6137</v>
      </c>
      <c r="B4904" t="s">
        <v>3321</v>
      </c>
      <c r="C4904" t="s">
        <v>50153</v>
      </c>
      <c r="D4904" t="s">
        <v>5</v>
      </c>
      <c r="E4904" t="s">
        <v>119956</v>
      </c>
      <c r="F4904" t="s">
        <v>120548</v>
      </c>
      <c r="G4904">
        <v>1.0000000000000001E-5</v>
      </c>
      <c r="H4904" t="s">
        <v>3321</v>
      </c>
      <c r="I4904" t="s">
        <v>127856</v>
      </c>
      <c r="J4904" s="2" t="s">
        <v>172829</v>
      </c>
      <c r="K4904" t="s">
        <v>210121</v>
      </c>
      <c r="L4904" t="s">
        <v>228706</v>
      </c>
      <c r="M4904" t="s">
        <v>8</v>
      </c>
      <c r="N4904" t="s">
        <v>228828</v>
      </c>
      <c r="O4904" t="s">
        <v>229113</v>
      </c>
      <c r="P4904" t="s">
        <v>230081</v>
      </c>
      <c r="Q4904" t="s">
        <v>120377</v>
      </c>
      <c r="R4904" t="s">
        <v>210121</v>
      </c>
      <c r="S4904" t="s">
        <v>212718</v>
      </c>
    </row>
    <row r="4905" spans="1:19" x14ac:dyDescent="0.35">
      <c r="A4905" s="1">
        <v>6138</v>
      </c>
      <c r="B4905" t="s">
        <v>3321</v>
      </c>
      <c r="C4905" t="s">
        <v>50154</v>
      </c>
      <c r="D4905" t="s">
        <v>5</v>
      </c>
      <c r="E4905" t="s">
        <v>119955</v>
      </c>
      <c r="F4905" t="s">
        <v>120316</v>
      </c>
      <c r="G4905">
        <v>9.9999999999999995E-7</v>
      </c>
      <c r="H4905" t="s">
        <v>3321</v>
      </c>
      <c r="I4905" t="s">
        <v>127856</v>
      </c>
      <c r="J4905" s="2" t="s">
        <v>172829</v>
      </c>
      <c r="K4905" t="s">
        <v>210121</v>
      </c>
      <c r="L4905" t="s">
        <v>228706</v>
      </c>
      <c r="M4905" t="s">
        <v>8</v>
      </c>
      <c r="N4905" t="s">
        <v>228828</v>
      </c>
      <c r="O4905" t="s">
        <v>229113</v>
      </c>
      <c r="P4905" t="s">
        <v>230081</v>
      </c>
      <c r="Q4905" t="s">
        <v>120377</v>
      </c>
      <c r="R4905" t="s">
        <v>210121</v>
      </c>
      <c r="S4905" t="s">
        <v>212718</v>
      </c>
    </row>
    <row r="4906" spans="1:19" x14ac:dyDescent="0.35">
      <c r="A4906" s="1">
        <v>6139</v>
      </c>
      <c r="B4906" t="s">
        <v>3322</v>
      </c>
      <c r="C4906" t="s">
        <v>50155</v>
      </c>
      <c r="D4906" t="s">
        <v>5</v>
      </c>
      <c r="F4906" t="s">
        <v>121971</v>
      </c>
      <c r="G4906">
        <v>6.8000000000000001E-6</v>
      </c>
      <c r="H4906" t="s">
        <v>3322</v>
      </c>
      <c r="I4906" t="s">
        <v>127857</v>
      </c>
      <c r="J4906" s="2" t="s">
        <v>172830</v>
      </c>
      <c r="K4906" t="s">
        <v>210214</v>
      </c>
      <c r="L4906" t="s">
        <v>228707</v>
      </c>
      <c r="M4906" t="s">
        <v>9</v>
      </c>
      <c r="N4906" t="s">
        <v>228882</v>
      </c>
      <c r="O4906" t="s">
        <v>229185</v>
      </c>
      <c r="P4906" t="s">
        <v>229185</v>
      </c>
      <c r="Q4906" t="s">
        <v>123928</v>
      </c>
      <c r="R4906" t="s">
        <v>210121</v>
      </c>
      <c r="S4906" t="s">
        <v>212718</v>
      </c>
    </row>
    <row r="4907" spans="1:19" x14ac:dyDescent="0.35">
      <c r="A4907" s="1">
        <v>6140</v>
      </c>
      <c r="B4907" t="s">
        <v>3323</v>
      </c>
      <c r="C4907" t="s">
        <v>50156</v>
      </c>
      <c r="D4907" t="s">
        <v>5</v>
      </c>
      <c r="E4907" t="s">
        <v>119955</v>
      </c>
      <c r="F4907" t="s">
        <v>120787</v>
      </c>
      <c r="G4907">
        <v>9.9999999999999995E-7</v>
      </c>
      <c r="H4907" t="s">
        <v>3323</v>
      </c>
      <c r="I4907" t="s">
        <v>127858</v>
      </c>
      <c r="J4907" s="2" t="s">
        <v>172831</v>
      </c>
      <c r="K4907" t="s">
        <v>210121</v>
      </c>
      <c r="L4907" t="s">
        <v>228704</v>
      </c>
      <c r="M4907" t="s">
        <v>9</v>
      </c>
      <c r="N4907" t="s">
        <v>228871</v>
      </c>
      <c r="O4907" t="s">
        <v>229168</v>
      </c>
      <c r="P4907" t="s">
        <v>229168</v>
      </c>
      <c r="Q4907" t="s">
        <v>121999</v>
      </c>
      <c r="R4907" t="s">
        <v>210121</v>
      </c>
      <c r="S4907" t="s">
        <v>212718</v>
      </c>
    </row>
    <row r="4908" spans="1:19" x14ac:dyDescent="0.35">
      <c r="A4908" s="1">
        <v>6141</v>
      </c>
      <c r="B4908" t="s">
        <v>3324</v>
      </c>
      <c r="C4908" t="s">
        <v>50157</v>
      </c>
      <c r="D4908" t="s">
        <v>5</v>
      </c>
      <c r="E4908" t="s">
        <v>119954</v>
      </c>
      <c r="F4908" t="s">
        <v>120840</v>
      </c>
      <c r="G4908">
        <v>1.5E-6</v>
      </c>
      <c r="H4908" t="s">
        <v>3324</v>
      </c>
      <c r="I4908" t="s">
        <v>127859</v>
      </c>
      <c r="J4908" s="2" t="s">
        <v>172832</v>
      </c>
      <c r="K4908" t="s">
        <v>210121</v>
      </c>
      <c r="L4908" t="s">
        <v>228704</v>
      </c>
      <c r="Q4908" t="s">
        <v>121076</v>
      </c>
      <c r="R4908" t="s">
        <v>210121</v>
      </c>
      <c r="S4908" t="s">
        <v>212718</v>
      </c>
    </row>
    <row r="4909" spans="1:19" x14ac:dyDescent="0.35">
      <c r="A4909" s="1">
        <v>6142</v>
      </c>
      <c r="B4909" t="s">
        <v>3325</v>
      </c>
      <c r="C4909" t="s">
        <v>50158</v>
      </c>
      <c r="D4909" t="s">
        <v>5</v>
      </c>
      <c r="F4909" t="s">
        <v>120216</v>
      </c>
      <c r="G4909">
        <v>3.8000000000000001E-7</v>
      </c>
      <c r="H4909" t="s">
        <v>3325</v>
      </c>
      <c r="I4909" t="s">
        <v>127860</v>
      </c>
      <c r="J4909" s="2" t="s">
        <v>172833</v>
      </c>
      <c r="K4909" t="s">
        <v>210121</v>
      </c>
      <c r="L4909" t="s">
        <v>228704</v>
      </c>
      <c r="M4909" t="s">
        <v>228723</v>
      </c>
      <c r="N4909" t="s">
        <v>228901</v>
      </c>
      <c r="O4909" t="s">
        <v>229226</v>
      </c>
      <c r="P4909" t="s">
        <v>229226</v>
      </c>
      <c r="Q4909" t="s">
        <v>122490</v>
      </c>
      <c r="R4909" t="s">
        <v>210121</v>
      </c>
      <c r="S4909" t="s">
        <v>212718</v>
      </c>
    </row>
    <row r="4910" spans="1:19" x14ac:dyDescent="0.35">
      <c r="A4910" s="1">
        <v>6143</v>
      </c>
      <c r="B4910" t="s">
        <v>3326</v>
      </c>
      <c r="C4910" t="s">
        <v>50159</v>
      </c>
      <c r="D4910" t="s">
        <v>5</v>
      </c>
      <c r="F4910" t="s">
        <v>121707</v>
      </c>
      <c r="G4910">
        <v>2.4600000000000002E-6</v>
      </c>
      <c r="H4910" t="s">
        <v>3326</v>
      </c>
      <c r="I4910" t="s">
        <v>127861</v>
      </c>
      <c r="J4910" s="2" t="s">
        <v>172834</v>
      </c>
      <c r="K4910" t="s">
        <v>210121</v>
      </c>
      <c r="L4910" t="s">
        <v>228704</v>
      </c>
      <c r="M4910" t="s">
        <v>15</v>
      </c>
      <c r="N4910" t="s">
        <v>228849</v>
      </c>
      <c r="O4910" t="s">
        <v>229134</v>
      </c>
      <c r="P4910" t="s">
        <v>229134</v>
      </c>
      <c r="Q4910" t="s">
        <v>123280</v>
      </c>
      <c r="R4910" t="s">
        <v>210121</v>
      </c>
      <c r="S4910" t="s">
        <v>212718</v>
      </c>
    </row>
    <row r="4911" spans="1:19" x14ac:dyDescent="0.35">
      <c r="A4911" s="1">
        <v>6144</v>
      </c>
      <c r="B4911" t="s">
        <v>3327</v>
      </c>
      <c r="C4911" t="s">
        <v>50160</v>
      </c>
      <c r="D4911" t="s">
        <v>5</v>
      </c>
      <c r="F4911" t="s">
        <v>120104</v>
      </c>
      <c r="G4911">
        <v>2.1174420000000001E-6</v>
      </c>
      <c r="H4911" t="s">
        <v>3327</v>
      </c>
      <c r="I4911" t="s">
        <v>127862</v>
      </c>
      <c r="J4911" s="2" t="s">
        <v>172835</v>
      </c>
      <c r="K4911" t="s">
        <v>210121</v>
      </c>
      <c r="L4911" t="s">
        <v>228707</v>
      </c>
      <c r="M4911" t="s">
        <v>8</v>
      </c>
      <c r="N4911" t="s">
        <v>228840</v>
      </c>
      <c r="O4911" t="s">
        <v>229122</v>
      </c>
      <c r="P4911" t="s">
        <v>230201</v>
      </c>
      <c r="Q4911" t="s">
        <v>121298</v>
      </c>
      <c r="R4911" t="s">
        <v>210121</v>
      </c>
      <c r="S4911" t="s">
        <v>212718</v>
      </c>
    </row>
    <row r="4912" spans="1:19" x14ac:dyDescent="0.35">
      <c r="A4912" s="1">
        <v>6145</v>
      </c>
      <c r="B4912" t="s">
        <v>3327</v>
      </c>
      <c r="C4912" t="s">
        <v>50161</v>
      </c>
      <c r="D4912" t="s">
        <v>5</v>
      </c>
      <c r="F4912" t="s">
        <v>120425</v>
      </c>
      <c r="G4912">
        <v>1.4999999999999999E-7</v>
      </c>
      <c r="H4912" t="s">
        <v>3327</v>
      </c>
      <c r="I4912" t="s">
        <v>127862</v>
      </c>
      <c r="J4912" s="2" t="s">
        <v>172835</v>
      </c>
      <c r="K4912" t="s">
        <v>210121</v>
      </c>
      <c r="L4912" t="s">
        <v>228707</v>
      </c>
      <c r="M4912" t="s">
        <v>8</v>
      </c>
      <c r="N4912" t="s">
        <v>228840</v>
      </c>
      <c r="O4912" t="s">
        <v>229122</v>
      </c>
      <c r="P4912" t="s">
        <v>230201</v>
      </c>
      <c r="Q4912" t="s">
        <v>121298</v>
      </c>
      <c r="R4912" t="s">
        <v>210121</v>
      </c>
      <c r="S4912" t="s">
        <v>212718</v>
      </c>
    </row>
    <row r="4913" spans="1:19" x14ac:dyDescent="0.35">
      <c r="A4913" s="1">
        <v>6146</v>
      </c>
      <c r="B4913" t="s">
        <v>3328</v>
      </c>
      <c r="C4913" t="s">
        <v>50162</v>
      </c>
      <c r="D4913" t="s">
        <v>5</v>
      </c>
      <c r="E4913" t="s">
        <v>119955</v>
      </c>
      <c r="F4913" t="s">
        <v>120054</v>
      </c>
      <c r="G4913">
        <v>7.6064900000000001E-6</v>
      </c>
      <c r="H4913" t="s">
        <v>3328</v>
      </c>
      <c r="I4913" t="s">
        <v>127863</v>
      </c>
      <c r="J4913" s="2" t="s">
        <v>172836</v>
      </c>
      <c r="K4913" t="s">
        <v>210121</v>
      </c>
      <c r="L4913" t="s">
        <v>228704</v>
      </c>
      <c r="M4913" t="s">
        <v>9</v>
      </c>
      <c r="N4913" t="s">
        <v>228882</v>
      </c>
      <c r="O4913" t="s">
        <v>229185</v>
      </c>
      <c r="P4913" t="s">
        <v>229185</v>
      </c>
      <c r="R4913" t="s">
        <v>210121</v>
      </c>
      <c r="S4913" t="s">
        <v>212718</v>
      </c>
    </row>
    <row r="4914" spans="1:19" x14ac:dyDescent="0.35">
      <c r="A4914" s="1">
        <v>6149</v>
      </c>
      <c r="B4914" t="s">
        <v>3329</v>
      </c>
      <c r="C4914" t="s">
        <v>50163</v>
      </c>
      <c r="D4914" t="s">
        <v>5</v>
      </c>
      <c r="E4914" t="s">
        <v>119954</v>
      </c>
      <c r="F4914" t="s">
        <v>121972</v>
      </c>
      <c r="G4914">
        <v>6.1E-6</v>
      </c>
      <c r="H4914" t="s">
        <v>3329</v>
      </c>
      <c r="I4914" t="s">
        <v>127864</v>
      </c>
      <c r="J4914" s="2" t="s">
        <v>172837</v>
      </c>
      <c r="K4914" t="s">
        <v>210215</v>
      </c>
      <c r="L4914" t="s">
        <v>228706</v>
      </c>
      <c r="M4914" t="s">
        <v>8</v>
      </c>
      <c r="N4914" t="s">
        <v>228828</v>
      </c>
      <c r="O4914" t="s">
        <v>229113</v>
      </c>
      <c r="P4914" t="s">
        <v>230081</v>
      </c>
      <c r="Q4914" t="s">
        <v>120046</v>
      </c>
      <c r="R4914" t="s">
        <v>210121</v>
      </c>
      <c r="S4914" t="s">
        <v>212718</v>
      </c>
    </row>
    <row r="4915" spans="1:19" x14ac:dyDescent="0.35">
      <c r="A4915" s="1">
        <v>6150</v>
      </c>
      <c r="B4915" t="s">
        <v>3329</v>
      </c>
      <c r="C4915" t="s">
        <v>50164</v>
      </c>
      <c r="D4915" t="s">
        <v>5</v>
      </c>
      <c r="E4915" t="s">
        <v>119955</v>
      </c>
      <c r="F4915" t="s">
        <v>120982</v>
      </c>
      <c r="G4915">
        <v>2.2500000000000001E-6</v>
      </c>
      <c r="H4915" t="s">
        <v>3329</v>
      </c>
      <c r="I4915" t="s">
        <v>127864</v>
      </c>
      <c r="J4915" s="2" t="s">
        <v>172837</v>
      </c>
      <c r="K4915" t="s">
        <v>210215</v>
      </c>
      <c r="L4915" t="s">
        <v>228706</v>
      </c>
      <c r="M4915" t="s">
        <v>8</v>
      </c>
      <c r="N4915" t="s">
        <v>228828</v>
      </c>
      <c r="O4915" t="s">
        <v>229113</v>
      </c>
      <c r="P4915" t="s">
        <v>230081</v>
      </c>
      <c r="Q4915" t="s">
        <v>120046</v>
      </c>
      <c r="R4915" t="s">
        <v>210121</v>
      </c>
      <c r="S4915" t="s">
        <v>212718</v>
      </c>
    </row>
    <row r="4916" spans="1:19" x14ac:dyDescent="0.35">
      <c r="A4916" s="1">
        <v>6151</v>
      </c>
      <c r="B4916" t="s">
        <v>3329</v>
      </c>
      <c r="C4916" t="s">
        <v>50165</v>
      </c>
      <c r="D4916" t="s">
        <v>5</v>
      </c>
      <c r="E4916" t="s">
        <v>119954</v>
      </c>
      <c r="F4916" t="s">
        <v>121404</v>
      </c>
      <c r="G4916">
        <v>1.5E-5</v>
      </c>
      <c r="H4916" t="s">
        <v>3329</v>
      </c>
      <c r="I4916" t="s">
        <v>127864</v>
      </c>
      <c r="J4916" s="2" t="s">
        <v>172837</v>
      </c>
      <c r="K4916" t="s">
        <v>210215</v>
      </c>
      <c r="L4916" t="s">
        <v>228706</v>
      </c>
      <c r="M4916" t="s">
        <v>8</v>
      </c>
      <c r="N4916" t="s">
        <v>228828</v>
      </c>
      <c r="O4916" t="s">
        <v>229113</v>
      </c>
      <c r="P4916" t="s">
        <v>230081</v>
      </c>
      <c r="Q4916" t="s">
        <v>120046</v>
      </c>
      <c r="R4916" t="s">
        <v>210121</v>
      </c>
      <c r="S4916" t="s">
        <v>212718</v>
      </c>
    </row>
    <row r="4917" spans="1:19" x14ac:dyDescent="0.35">
      <c r="A4917" s="1">
        <v>6152</v>
      </c>
      <c r="B4917" t="s">
        <v>3330</v>
      </c>
      <c r="C4917" t="s">
        <v>50166</v>
      </c>
      <c r="D4917" t="s">
        <v>5</v>
      </c>
      <c r="E4917" t="s">
        <v>119955</v>
      </c>
      <c r="F4917" t="s">
        <v>120823</v>
      </c>
      <c r="G4917">
        <v>9.9999999999999995E-7</v>
      </c>
      <c r="H4917" t="s">
        <v>3330</v>
      </c>
      <c r="I4917" t="s">
        <v>127865</v>
      </c>
      <c r="J4917" s="2" t="s">
        <v>172838</v>
      </c>
      <c r="K4917" t="s">
        <v>210121</v>
      </c>
      <c r="L4917" t="s">
        <v>228704</v>
      </c>
      <c r="M4917" t="s">
        <v>228725</v>
      </c>
      <c r="O4917" t="s">
        <v>229148</v>
      </c>
      <c r="P4917" t="s">
        <v>229148</v>
      </c>
      <c r="Q4917" t="s">
        <v>120970</v>
      </c>
      <c r="R4917" t="s">
        <v>210121</v>
      </c>
      <c r="S4917" t="s">
        <v>212718</v>
      </c>
    </row>
    <row r="4918" spans="1:19" x14ac:dyDescent="0.35">
      <c r="A4918" s="1">
        <v>6153</v>
      </c>
      <c r="B4918" t="s">
        <v>3331</v>
      </c>
      <c r="C4918" t="s">
        <v>50167</v>
      </c>
      <c r="D4918" t="s">
        <v>5</v>
      </c>
      <c r="F4918" t="s">
        <v>121973</v>
      </c>
      <c r="G4918">
        <v>7.1355000000000003E-7</v>
      </c>
      <c r="H4918" t="s">
        <v>3331</v>
      </c>
      <c r="I4918" t="s">
        <v>127866</v>
      </c>
      <c r="J4918" s="2" t="s">
        <v>172839</v>
      </c>
      <c r="K4918" t="s">
        <v>210121</v>
      </c>
      <c r="L4918" t="s">
        <v>228704</v>
      </c>
      <c r="M4918" t="s">
        <v>12</v>
      </c>
      <c r="N4918" t="s">
        <v>228899</v>
      </c>
      <c r="O4918" t="s">
        <v>229220</v>
      </c>
      <c r="P4918" t="s">
        <v>229220</v>
      </c>
      <c r="R4918" t="s">
        <v>210121</v>
      </c>
      <c r="S4918" t="s">
        <v>212718</v>
      </c>
    </row>
    <row r="4919" spans="1:19" x14ac:dyDescent="0.35">
      <c r="A4919" s="1">
        <v>6154</v>
      </c>
      <c r="B4919" t="s">
        <v>3332</v>
      </c>
      <c r="C4919" t="s">
        <v>50168</v>
      </c>
      <c r="D4919" t="s">
        <v>4</v>
      </c>
      <c r="F4919" t="s">
        <v>120983</v>
      </c>
      <c r="G4919">
        <v>9.9999999999999995E-8</v>
      </c>
      <c r="H4919" t="s">
        <v>3332</v>
      </c>
      <c r="I4919" t="s">
        <v>127867</v>
      </c>
      <c r="J4919" s="2" t="s">
        <v>172840</v>
      </c>
      <c r="K4919" t="s">
        <v>210121</v>
      </c>
      <c r="L4919" t="s">
        <v>228704</v>
      </c>
      <c r="M4919" t="s">
        <v>228770</v>
      </c>
      <c r="N4919" t="s">
        <v>228861</v>
      </c>
      <c r="O4919" t="s">
        <v>229406</v>
      </c>
      <c r="P4919" t="s">
        <v>229406</v>
      </c>
      <c r="Q4919" t="s">
        <v>120983</v>
      </c>
      <c r="R4919" t="s">
        <v>210121</v>
      </c>
      <c r="S4919" t="s">
        <v>212718</v>
      </c>
    </row>
    <row r="4920" spans="1:19" x14ac:dyDescent="0.35">
      <c r="A4920" s="1">
        <v>6155</v>
      </c>
      <c r="B4920" t="s">
        <v>3333</v>
      </c>
      <c r="C4920" t="s">
        <v>50169</v>
      </c>
      <c r="D4920" t="s">
        <v>4</v>
      </c>
      <c r="F4920" t="s">
        <v>120043</v>
      </c>
      <c r="G4920">
        <v>2.4999999999999999E-7</v>
      </c>
      <c r="H4920" t="s">
        <v>3333</v>
      </c>
      <c r="I4920" t="s">
        <v>127868</v>
      </c>
      <c r="J4920" s="2" t="s">
        <v>172841</v>
      </c>
      <c r="K4920" t="s">
        <v>210216</v>
      </c>
      <c r="L4920" t="s">
        <v>228704</v>
      </c>
      <c r="M4920" t="s">
        <v>8</v>
      </c>
      <c r="N4920" t="s">
        <v>228848</v>
      </c>
      <c r="O4920" t="s">
        <v>229133</v>
      </c>
      <c r="P4920" t="s">
        <v>229133</v>
      </c>
      <c r="Q4920" t="s">
        <v>120027</v>
      </c>
      <c r="R4920" t="s">
        <v>210121</v>
      </c>
      <c r="S4920" t="s">
        <v>212718</v>
      </c>
    </row>
    <row r="4921" spans="1:19" x14ac:dyDescent="0.35">
      <c r="A4921" s="1">
        <v>6157</v>
      </c>
      <c r="B4921" t="s">
        <v>3333</v>
      </c>
      <c r="C4921" t="s">
        <v>50170</v>
      </c>
      <c r="D4921" t="s">
        <v>4</v>
      </c>
      <c r="F4921" t="s">
        <v>120467</v>
      </c>
      <c r="G4921">
        <v>7.4999999999999993E-9</v>
      </c>
      <c r="H4921" t="s">
        <v>3333</v>
      </c>
      <c r="I4921" t="s">
        <v>127868</v>
      </c>
      <c r="J4921" s="2" t="s">
        <v>172841</v>
      </c>
      <c r="K4921" t="s">
        <v>210216</v>
      </c>
      <c r="L4921" t="s">
        <v>228704</v>
      </c>
      <c r="M4921" t="s">
        <v>8</v>
      </c>
      <c r="N4921" t="s">
        <v>228848</v>
      </c>
      <c r="O4921" t="s">
        <v>229133</v>
      </c>
      <c r="P4921" t="s">
        <v>229133</v>
      </c>
      <c r="Q4921" t="s">
        <v>120027</v>
      </c>
      <c r="R4921" t="s">
        <v>210121</v>
      </c>
      <c r="S4921" t="s">
        <v>212718</v>
      </c>
    </row>
    <row r="4922" spans="1:19" x14ac:dyDescent="0.35">
      <c r="A4922" s="1">
        <v>6158</v>
      </c>
      <c r="B4922" t="s">
        <v>3334</v>
      </c>
      <c r="C4922" t="s">
        <v>50171</v>
      </c>
      <c r="D4922" t="s">
        <v>5</v>
      </c>
      <c r="F4922" t="s">
        <v>121974</v>
      </c>
      <c r="G4922">
        <v>3.9999999999999998E-6</v>
      </c>
      <c r="H4922" t="s">
        <v>3334</v>
      </c>
      <c r="I4922" t="s">
        <v>127869</v>
      </c>
      <c r="J4922" s="2" t="s">
        <v>172842</v>
      </c>
      <c r="K4922" t="s">
        <v>210121</v>
      </c>
      <c r="L4922" t="s">
        <v>228704</v>
      </c>
      <c r="M4922" t="s">
        <v>8</v>
      </c>
      <c r="N4922" t="s">
        <v>228853</v>
      </c>
      <c r="O4922" t="s">
        <v>229450</v>
      </c>
      <c r="P4922" t="s">
        <v>230506</v>
      </c>
      <c r="Q4922" t="s">
        <v>121322</v>
      </c>
      <c r="R4922" t="s">
        <v>210121</v>
      </c>
      <c r="S4922" t="s">
        <v>212718</v>
      </c>
    </row>
    <row r="4923" spans="1:19" x14ac:dyDescent="0.35">
      <c r="A4923" s="1">
        <v>6159</v>
      </c>
      <c r="B4923" t="s">
        <v>3335</v>
      </c>
      <c r="C4923" t="s">
        <v>50172</v>
      </c>
      <c r="D4923" t="s">
        <v>5</v>
      </c>
      <c r="F4923" t="s">
        <v>120022</v>
      </c>
      <c r="G4923">
        <v>1.9999999999999999E-7</v>
      </c>
      <c r="H4923" t="s">
        <v>3335</v>
      </c>
      <c r="I4923" t="s">
        <v>127870</v>
      </c>
      <c r="J4923" s="2" t="s">
        <v>172843</v>
      </c>
      <c r="K4923" t="s">
        <v>210121</v>
      </c>
      <c r="L4923" t="s">
        <v>228704</v>
      </c>
      <c r="M4923" t="s">
        <v>8</v>
      </c>
      <c r="N4923" t="s">
        <v>228828</v>
      </c>
      <c r="O4923" t="s">
        <v>229113</v>
      </c>
      <c r="P4923" t="s">
        <v>230137</v>
      </c>
      <c r="R4923" t="s">
        <v>210121</v>
      </c>
      <c r="S4923" t="s">
        <v>212718</v>
      </c>
    </row>
    <row r="4924" spans="1:19" x14ac:dyDescent="0.35">
      <c r="A4924" s="1">
        <v>6160</v>
      </c>
      <c r="B4924" t="s">
        <v>3335</v>
      </c>
      <c r="C4924" t="s">
        <v>50173</v>
      </c>
      <c r="D4924" t="s">
        <v>5</v>
      </c>
      <c r="F4924" t="s">
        <v>121841</v>
      </c>
      <c r="G4924">
        <v>1.35E-7</v>
      </c>
      <c r="H4924" t="s">
        <v>3335</v>
      </c>
      <c r="I4924" t="s">
        <v>127870</v>
      </c>
      <c r="J4924" s="2" t="s">
        <v>172843</v>
      </c>
      <c r="K4924" t="s">
        <v>210121</v>
      </c>
      <c r="L4924" t="s">
        <v>228704</v>
      </c>
      <c r="M4924" t="s">
        <v>8</v>
      </c>
      <c r="N4924" t="s">
        <v>228828</v>
      </c>
      <c r="O4924" t="s">
        <v>229113</v>
      </c>
      <c r="P4924" t="s">
        <v>230137</v>
      </c>
      <c r="R4924" t="s">
        <v>210121</v>
      </c>
      <c r="S4924" t="s">
        <v>212718</v>
      </c>
    </row>
    <row r="4925" spans="1:19" x14ac:dyDescent="0.35">
      <c r="A4925" s="1">
        <v>6161</v>
      </c>
      <c r="B4925" t="s">
        <v>3335</v>
      </c>
      <c r="C4925" t="s">
        <v>50174</v>
      </c>
      <c r="D4925" t="s">
        <v>5</v>
      </c>
      <c r="F4925" t="s">
        <v>120552</v>
      </c>
      <c r="G4925">
        <v>1.414999E-6</v>
      </c>
      <c r="H4925" t="s">
        <v>3335</v>
      </c>
      <c r="I4925" t="s">
        <v>127870</v>
      </c>
      <c r="J4925" s="2" t="s">
        <v>172843</v>
      </c>
      <c r="K4925" t="s">
        <v>210121</v>
      </c>
      <c r="L4925" t="s">
        <v>228704</v>
      </c>
      <c r="M4925" t="s">
        <v>8</v>
      </c>
      <c r="N4925" t="s">
        <v>228828</v>
      </c>
      <c r="O4925" t="s">
        <v>229113</v>
      </c>
      <c r="P4925" t="s">
        <v>230137</v>
      </c>
      <c r="R4925" t="s">
        <v>210121</v>
      </c>
      <c r="S4925" t="s">
        <v>212718</v>
      </c>
    </row>
    <row r="4926" spans="1:19" x14ac:dyDescent="0.35">
      <c r="A4926" s="1">
        <v>6162</v>
      </c>
      <c r="B4926" t="s">
        <v>3335</v>
      </c>
      <c r="C4926" t="s">
        <v>50175</v>
      </c>
      <c r="D4926" t="s">
        <v>5</v>
      </c>
      <c r="F4926" t="s">
        <v>121681</v>
      </c>
      <c r="G4926">
        <v>9.9499799999999995E-7</v>
      </c>
      <c r="H4926" t="s">
        <v>3335</v>
      </c>
      <c r="I4926" t="s">
        <v>127870</v>
      </c>
      <c r="J4926" s="2" t="s">
        <v>172843</v>
      </c>
      <c r="K4926" t="s">
        <v>210121</v>
      </c>
      <c r="L4926" t="s">
        <v>228704</v>
      </c>
      <c r="M4926" t="s">
        <v>8</v>
      </c>
      <c r="N4926" t="s">
        <v>228828</v>
      </c>
      <c r="O4926" t="s">
        <v>229113</v>
      </c>
      <c r="P4926" t="s">
        <v>230137</v>
      </c>
      <c r="R4926" t="s">
        <v>210121</v>
      </c>
      <c r="S4926" t="s">
        <v>212718</v>
      </c>
    </row>
    <row r="4927" spans="1:19" x14ac:dyDescent="0.35">
      <c r="A4927" s="1">
        <v>6163</v>
      </c>
      <c r="B4927" t="s">
        <v>3336</v>
      </c>
      <c r="C4927" t="s">
        <v>50176</v>
      </c>
      <c r="D4927" t="s">
        <v>5</v>
      </c>
      <c r="E4927" t="s">
        <v>119954</v>
      </c>
      <c r="F4927" t="s">
        <v>121975</v>
      </c>
      <c r="G4927">
        <v>9.0000000000000002E-6</v>
      </c>
      <c r="H4927" t="s">
        <v>3336</v>
      </c>
      <c r="I4927" t="s">
        <v>127871</v>
      </c>
      <c r="J4927" s="2" t="s">
        <v>172844</v>
      </c>
      <c r="K4927" t="s">
        <v>210143</v>
      </c>
      <c r="L4927" t="s">
        <v>228704</v>
      </c>
      <c r="M4927" t="s">
        <v>8</v>
      </c>
      <c r="N4927" t="s">
        <v>228828</v>
      </c>
      <c r="O4927" t="s">
        <v>229113</v>
      </c>
      <c r="P4927" t="s">
        <v>230172</v>
      </c>
      <c r="Q4927" t="s">
        <v>121193</v>
      </c>
      <c r="R4927" t="s">
        <v>210121</v>
      </c>
      <c r="S4927" t="s">
        <v>212718</v>
      </c>
    </row>
    <row r="4928" spans="1:19" x14ac:dyDescent="0.35">
      <c r="A4928" s="1">
        <v>6164</v>
      </c>
      <c r="B4928" t="s">
        <v>3336</v>
      </c>
      <c r="C4928" t="s">
        <v>50177</v>
      </c>
      <c r="D4928" t="s">
        <v>5</v>
      </c>
      <c r="E4928" t="s">
        <v>119954</v>
      </c>
      <c r="F4928" t="s">
        <v>121858</v>
      </c>
      <c r="G4928">
        <v>7.9999999999999996E-6</v>
      </c>
      <c r="H4928" t="s">
        <v>3336</v>
      </c>
      <c r="I4928" t="s">
        <v>127871</v>
      </c>
      <c r="J4928" s="2" t="s">
        <v>172844</v>
      </c>
      <c r="K4928" t="s">
        <v>210143</v>
      </c>
      <c r="L4928" t="s">
        <v>228704</v>
      </c>
      <c r="M4928" t="s">
        <v>8</v>
      </c>
      <c r="N4928" t="s">
        <v>228828</v>
      </c>
      <c r="O4928" t="s">
        <v>229113</v>
      </c>
      <c r="P4928" t="s">
        <v>230172</v>
      </c>
      <c r="Q4928" t="s">
        <v>121193</v>
      </c>
      <c r="R4928" t="s">
        <v>210121</v>
      </c>
      <c r="S4928" t="s">
        <v>212718</v>
      </c>
    </row>
    <row r="4929" spans="1:19" x14ac:dyDescent="0.35">
      <c r="A4929" s="1">
        <v>6165</v>
      </c>
      <c r="B4929" t="s">
        <v>3336</v>
      </c>
      <c r="C4929" t="s">
        <v>50178</v>
      </c>
      <c r="D4929" t="s">
        <v>5</v>
      </c>
      <c r="E4929" t="s">
        <v>119955</v>
      </c>
      <c r="F4929" t="s">
        <v>121137</v>
      </c>
      <c r="G4929">
        <v>1.1000000000000001E-6</v>
      </c>
      <c r="H4929" t="s">
        <v>3336</v>
      </c>
      <c r="I4929" t="s">
        <v>127871</v>
      </c>
      <c r="J4929" s="2" t="s">
        <v>172844</v>
      </c>
      <c r="K4929" t="s">
        <v>210143</v>
      </c>
      <c r="L4929" t="s">
        <v>228704</v>
      </c>
      <c r="M4929" t="s">
        <v>8</v>
      </c>
      <c r="N4929" t="s">
        <v>228828</v>
      </c>
      <c r="O4929" t="s">
        <v>229113</v>
      </c>
      <c r="P4929" t="s">
        <v>230172</v>
      </c>
      <c r="Q4929" t="s">
        <v>121193</v>
      </c>
      <c r="R4929" t="s">
        <v>210121</v>
      </c>
      <c r="S4929" t="s">
        <v>212718</v>
      </c>
    </row>
    <row r="4930" spans="1:19" x14ac:dyDescent="0.35">
      <c r="A4930" s="1">
        <v>6166</v>
      </c>
      <c r="B4930" t="s">
        <v>3336</v>
      </c>
      <c r="C4930" t="s">
        <v>50179</v>
      </c>
      <c r="D4930" t="s">
        <v>5</v>
      </c>
      <c r="E4930" t="s">
        <v>119956</v>
      </c>
      <c r="F4930" t="s">
        <v>120679</v>
      </c>
      <c r="G4930">
        <v>9.0000000000000002E-6</v>
      </c>
      <c r="H4930" t="s">
        <v>3336</v>
      </c>
      <c r="I4930" t="s">
        <v>127871</v>
      </c>
      <c r="J4930" s="2" t="s">
        <v>172844</v>
      </c>
      <c r="K4930" t="s">
        <v>210143</v>
      </c>
      <c r="L4930" t="s">
        <v>228704</v>
      </c>
      <c r="M4930" t="s">
        <v>8</v>
      </c>
      <c r="N4930" t="s">
        <v>228828</v>
      </c>
      <c r="O4930" t="s">
        <v>229113</v>
      </c>
      <c r="P4930" t="s">
        <v>230172</v>
      </c>
      <c r="Q4930" t="s">
        <v>121193</v>
      </c>
      <c r="R4930" t="s">
        <v>210121</v>
      </c>
      <c r="S4930" t="s">
        <v>212718</v>
      </c>
    </row>
    <row r="4931" spans="1:19" x14ac:dyDescent="0.35">
      <c r="A4931" s="1">
        <v>6167</v>
      </c>
      <c r="B4931" t="s">
        <v>3337</v>
      </c>
      <c r="C4931" t="s">
        <v>50180</v>
      </c>
      <c r="D4931" t="s">
        <v>5</v>
      </c>
      <c r="F4931" t="s">
        <v>121070</v>
      </c>
      <c r="G4931">
        <v>4.5000000000000001E-6</v>
      </c>
      <c r="H4931" t="s">
        <v>3337</v>
      </c>
      <c r="I4931" t="s">
        <v>127872</v>
      </c>
      <c r="J4931" s="2" t="s">
        <v>172845</v>
      </c>
      <c r="K4931" t="s">
        <v>210120</v>
      </c>
      <c r="L4931" t="s">
        <v>228707</v>
      </c>
      <c r="M4931" t="s">
        <v>8</v>
      </c>
      <c r="N4931" t="s">
        <v>228950</v>
      </c>
      <c r="O4931" t="s">
        <v>229361</v>
      </c>
      <c r="P4931" t="s">
        <v>229361</v>
      </c>
      <c r="R4931" t="s">
        <v>210121</v>
      </c>
      <c r="S4931" t="s">
        <v>212718</v>
      </c>
    </row>
    <row r="4932" spans="1:19" x14ac:dyDescent="0.35">
      <c r="A4932" s="1">
        <v>6168</v>
      </c>
      <c r="B4932" t="s">
        <v>3338</v>
      </c>
      <c r="C4932" t="s">
        <v>50181</v>
      </c>
      <c r="D4932" t="s">
        <v>5</v>
      </c>
      <c r="E4932" t="s">
        <v>119955</v>
      </c>
      <c r="F4932" t="s">
        <v>121377</v>
      </c>
      <c r="G4932">
        <v>1.0000000000000001E-5</v>
      </c>
      <c r="H4932" t="s">
        <v>3338</v>
      </c>
      <c r="I4932" t="s">
        <v>127873</v>
      </c>
      <c r="J4932" s="2" t="s">
        <v>172846</v>
      </c>
      <c r="K4932" t="s">
        <v>210121</v>
      </c>
      <c r="L4932" t="s">
        <v>228707</v>
      </c>
      <c r="M4932" t="s">
        <v>9</v>
      </c>
      <c r="N4932" t="s">
        <v>228861</v>
      </c>
      <c r="O4932" t="s">
        <v>229326</v>
      </c>
      <c r="P4932" t="s">
        <v>230507</v>
      </c>
      <c r="Q4932" t="s">
        <v>120316</v>
      </c>
      <c r="R4932" t="s">
        <v>210121</v>
      </c>
      <c r="S4932" t="s">
        <v>212718</v>
      </c>
    </row>
    <row r="4933" spans="1:19" x14ac:dyDescent="0.35">
      <c r="A4933" s="1">
        <v>6169</v>
      </c>
      <c r="B4933" t="s">
        <v>3338</v>
      </c>
      <c r="C4933" t="s">
        <v>50182</v>
      </c>
      <c r="D4933" t="s">
        <v>5</v>
      </c>
      <c r="E4933" t="s">
        <v>119954</v>
      </c>
      <c r="F4933" t="s">
        <v>121690</v>
      </c>
      <c r="G4933">
        <v>2.5000000000000001E-5</v>
      </c>
      <c r="H4933" t="s">
        <v>3338</v>
      </c>
      <c r="I4933" t="s">
        <v>127873</v>
      </c>
      <c r="J4933" s="2" t="s">
        <v>172846</v>
      </c>
      <c r="K4933" t="s">
        <v>210121</v>
      </c>
      <c r="L4933" t="s">
        <v>228707</v>
      </c>
      <c r="M4933" t="s">
        <v>9</v>
      </c>
      <c r="N4933" t="s">
        <v>228861</v>
      </c>
      <c r="O4933" t="s">
        <v>229326</v>
      </c>
      <c r="P4933" t="s">
        <v>230507</v>
      </c>
      <c r="Q4933" t="s">
        <v>120316</v>
      </c>
      <c r="R4933" t="s">
        <v>210121</v>
      </c>
      <c r="S4933" t="s">
        <v>212718</v>
      </c>
    </row>
    <row r="4934" spans="1:19" x14ac:dyDescent="0.35">
      <c r="A4934" s="1">
        <v>6170</v>
      </c>
      <c r="B4934" t="s">
        <v>3338</v>
      </c>
      <c r="C4934" t="s">
        <v>50183</v>
      </c>
      <c r="D4934" t="s">
        <v>5</v>
      </c>
      <c r="E4934" t="s">
        <v>119956</v>
      </c>
      <c r="F4934" t="s">
        <v>120535</v>
      </c>
      <c r="G4934">
        <v>8.0000000000000007E-5</v>
      </c>
      <c r="H4934" t="s">
        <v>3338</v>
      </c>
      <c r="I4934" t="s">
        <v>127873</v>
      </c>
      <c r="J4934" s="2" t="s">
        <v>172846</v>
      </c>
      <c r="K4934" t="s">
        <v>210121</v>
      </c>
      <c r="L4934" t="s">
        <v>228707</v>
      </c>
      <c r="M4934" t="s">
        <v>9</v>
      </c>
      <c r="N4934" t="s">
        <v>228861</v>
      </c>
      <c r="O4934" t="s">
        <v>229326</v>
      </c>
      <c r="P4934" t="s">
        <v>230507</v>
      </c>
      <c r="Q4934" t="s">
        <v>120316</v>
      </c>
      <c r="R4934" t="s">
        <v>210121</v>
      </c>
      <c r="S4934" t="s">
        <v>212718</v>
      </c>
    </row>
    <row r="4935" spans="1:19" x14ac:dyDescent="0.35">
      <c r="A4935" s="1">
        <v>6171</v>
      </c>
      <c r="B4935" t="s">
        <v>3339</v>
      </c>
      <c r="C4935" t="s">
        <v>50184</v>
      </c>
      <c r="D4935" t="s">
        <v>4</v>
      </c>
      <c r="F4935" t="s">
        <v>120427</v>
      </c>
      <c r="G4935">
        <v>4.0000000000000001E-8</v>
      </c>
      <c r="H4935" t="s">
        <v>3339</v>
      </c>
      <c r="I4935" t="s">
        <v>127874</v>
      </c>
      <c r="J4935" s="2" t="s">
        <v>172847</v>
      </c>
      <c r="K4935" t="s">
        <v>210121</v>
      </c>
      <c r="L4935" t="s">
        <v>228704</v>
      </c>
      <c r="Q4935" t="s">
        <v>120152</v>
      </c>
      <c r="R4935" t="s">
        <v>210121</v>
      </c>
      <c r="S4935" t="s">
        <v>212718</v>
      </c>
    </row>
    <row r="4936" spans="1:19" x14ac:dyDescent="0.35">
      <c r="A4936" s="1">
        <v>6172</v>
      </c>
      <c r="B4936" t="s">
        <v>3340</v>
      </c>
      <c r="C4936" t="s">
        <v>50185</v>
      </c>
      <c r="D4936" t="s">
        <v>5</v>
      </c>
      <c r="E4936" t="s">
        <v>119955</v>
      </c>
      <c r="F4936" t="s">
        <v>121976</v>
      </c>
      <c r="G4936">
        <v>1.5999999999999999E-6</v>
      </c>
      <c r="H4936" t="s">
        <v>3340</v>
      </c>
      <c r="I4936" t="s">
        <v>127875</v>
      </c>
      <c r="J4936" s="2" t="s">
        <v>172848</v>
      </c>
      <c r="K4936" t="s">
        <v>210121</v>
      </c>
      <c r="L4936" t="s">
        <v>228706</v>
      </c>
      <c r="M4936" t="s">
        <v>8</v>
      </c>
      <c r="N4936" t="s">
        <v>228828</v>
      </c>
      <c r="O4936" t="s">
        <v>229113</v>
      </c>
      <c r="P4936" t="s">
        <v>230081</v>
      </c>
      <c r="Q4936" t="s">
        <v>120679</v>
      </c>
      <c r="R4936" t="s">
        <v>210121</v>
      </c>
      <c r="S4936" t="s">
        <v>212718</v>
      </c>
    </row>
    <row r="4937" spans="1:19" x14ac:dyDescent="0.35">
      <c r="A4937" s="1">
        <v>6173</v>
      </c>
      <c r="B4937" t="s">
        <v>3341</v>
      </c>
      <c r="C4937" t="s">
        <v>50186</v>
      </c>
      <c r="D4937" t="s">
        <v>5</v>
      </c>
      <c r="E4937" t="s">
        <v>119955</v>
      </c>
      <c r="F4937" t="s">
        <v>121977</v>
      </c>
      <c r="G4937">
        <v>2.7731199999999999E-7</v>
      </c>
      <c r="H4937" t="s">
        <v>3341</v>
      </c>
      <c r="I4937" t="s">
        <v>127876</v>
      </c>
      <c r="J4937" s="2" t="s">
        <v>172849</v>
      </c>
      <c r="K4937" t="s">
        <v>210121</v>
      </c>
      <c r="L4937" t="s">
        <v>228704</v>
      </c>
      <c r="M4937" t="s">
        <v>228734</v>
      </c>
      <c r="Q4937" t="s">
        <v>122568</v>
      </c>
      <c r="R4937" t="s">
        <v>210121</v>
      </c>
      <c r="S4937" t="s">
        <v>212718</v>
      </c>
    </row>
    <row r="4938" spans="1:19" x14ac:dyDescent="0.35">
      <c r="A4938" s="1">
        <v>6174</v>
      </c>
      <c r="B4938" t="s">
        <v>3341</v>
      </c>
      <c r="C4938" t="s">
        <v>50187</v>
      </c>
      <c r="D4938" t="s">
        <v>5</v>
      </c>
      <c r="E4938" t="s">
        <v>119954</v>
      </c>
      <c r="F4938" t="s">
        <v>121978</v>
      </c>
      <c r="G4938">
        <v>7.8088500000000002E-7</v>
      </c>
      <c r="H4938" t="s">
        <v>3341</v>
      </c>
      <c r="I4938" t="s">
        <v>127876</v>
      </c>
      <c r="J4938" s="2" t="s">
        <v>172849</v>
      </c>
      <c r="K4938" t="s">
        <v>210121</v>
      </c>
      <c r="L4938" t="s">
        <v>228704</v>
      </c>
      <c r="M4938" t="s">
        <v>228734</v>
      </c>
      <c r="Q4938" t="s">
        <v>122568</v>
      </c>
      <c r="R4938" t="s">
        <v>210121</v>
      </c>
      <c r="S4938" t="s">
        <v>212718</v>
      </c>
    </row>
    <row r="4939" spans="1:19" x14ac:dyDescent="0.35">
      <c r="A4939" s="1">
        <v>6175</v>
      </c>
      <c r="B4939" t="s">
        <v>3342</v>
      </c>
      <c r="C4939" t="s">
        <v>50188</v>
      </c>
      <c r="D4939" t="s">
        <v>4</v>
      </c>
      <c r="F4939" t="s">
        <v>120770</v>
      </c>
      <c r="G4939">
        <v>5.6500200000000005E-7</v>
      </c>
      <c r="H4939" t="s">
        <v>3342</v>
      </c>
      <c r="I4939" t="s">
        <v>127877</v>
      </c>
      <c r="J4939" s="2" t="s">
        <v>172850</v>
      </c>
      <c r="K4939" t="s">
        <v>210121</v>
      </c>
      <c r="L4939" t="s">
        <v>228704</v>
      </c>
      <c r="M4939" t="s">
        <v>8</v>
      </c>
      <c r="N4939" t="s">
        <v>228828</v>
      </c>
      <c r="O4939" t="s">
        <v>229113</v>
      </c>
      <c r="P4939" t="s">
        <v>230102</v>
      </c>
      <c r="Q4939" t="s">
        <v>120117</v>
      </c>
      <c r="R4939" t="s">
        <v>210121</v>
      </c>
      <c r="S4939" t="s">
        <v>212718</v>
      </c>
    </row>
    <row r="4940" spans="1:19" x14ac:dyDescent="0.35">
      <c r="A4940" s="1">
        <v>6176</v>
      </c>
      <c r="B4940" t="s">
        <v>3342</v>
      </c>
      <c r="C4940" t="s">
        <v>50189</v>
      </c>
      <c r="D4940" t="s">
        <v>5</v>
      </c>
      <c r="E4940" t="s">
        <v>119955</v>
      </c>
      <c r="F4940" t="s">
        <v>120511</v>
      </c>
      <c r="G4940">
        <v>3.9999999999999998E-6</v>
      </c>
      <c r="H4940" t="s">
        <v>3342</v>
      </c>
      <c r="I4940" t="s">
        <v>127877</v>
      </c>
      <c r="J4940" s="2" t="s">
        <v>172850</v>
      </c>
      <c r="K4940" t="s">
        <v>210121</v>
      </c>
      <c r="L4940" t="s">
        <v>228704</v>
      </c>
      <c r="M4940" t="s">
        <v>8</v>
      </c>
      <c r="N4940" t="s">
        <v>228828</v>
      </c>
      <c r="O4940" t="s">
        <v>229113</v>
      </c>
      <c r="P4940" t="s">
        <v>230102</v>
      </c>
      <c r="Q4940" t="s">
        <v>120117</v>
      </c>
      <c r="R4940" t="s">
        <v>210121</v>
      </c>
      <c r="S4940" t="s">
        <v>212718</v>
      </c>
    </row>
    <row r="4941" spans="1:19" x14ac:dyDescent="0.35">
      <c r="A4941" s="1">
        <v>6178</v>
      </c>
      <c r="B4941" t="s">
        <v>3343</v>
      </c>
      <c r="C4941" t="s">
        <v>50190</v>
      </c>
      <c r="D4941" t="s">
        <v>4</v>
      </c>
      <c r="F4941" t="s">
        <v>120476</v>
      </c>
      <c r="G4941">
        <v>6.7000000000000004E-7</v>
      </c>
      <c r="H4941" t="s">
        <v>3343</v>
      </c>
      <c r="I4941" t="s">
        <v>127878</v>
      </c>
      <c r="J4941" s="2" t="s">
        <v>172851</v>
      </c>
      <c r="K4941" t="s">
        <v>210217</v>
      </c>
      <c r="L4941" t="s">
        <v>228706</v>
      </c>
      <c r="M4941" t="s">
        <v>8</v>
      </c>
      <c r="N4941" t="s">
        <v>228828</v>
      </c>
      <c r="O4941" t="s">
        <v>229113</v>
      </c>
      <c r="P4941" t="s">
        <v>230103</v>
      </c>
      <c r="R4941" t="s">
        <v>210121</v>
      </c>
      <c r="S4941" t="s">
        <v>212718</v>
      </c>
    </row>
    <row r="4942" spans="1:19" x14ac:dyDescent="0.35">
      <c r="A4942" s="1">
        <v>6179</v>
      </c>
      <c r="B4942" t="s">
        <v>3344</v>
      </c>
      <c r="C4942" t="s">
        <v>50191</v>
      </c>
      <c r="D4942" t="s">
        <v>5</v>
      </c>
      <c r="F4942" t="s">
        <v>121725</v>
      </c>
      <c r="G4942">
        <v>9.9999999999999995E-8</v>
      </c>
      <c r="H4942" t="s">
        <v>3344</v>
      </c>
      <c r="I4942" t="s">
        <v>127879</v>
      </c>
      <c r="J4942" s="2" t="s">
        <v>172852</v>
      </c>
      <c r="K4942" t="s">
        <v>210121</v>
      </c>
      <c r="L4942" t="s">
        <v>228704</v>
      </c>
      <c r="M4942" t="s">
        <v>8</v>
      </c>
      <c r="N4942" t="s">
        <v>228828</v>
      </c>
      <c r="O4942" t="s">
        <v>229113</v>
      </c>
      <c r="P4942" t="s">
        <v>230437</v>
      </c>
      <c r="Q4942" t="s">
        <v>120008</v>
      </c>
      <c r="R4942" t="s">
        <v>210121</v>
      </c>
      <c r="S4942" t="s">
        <v>212718</v>
      </c>
    </row>
    <row r="4943" spans="1:19" x14ac:dyDescent="0.35">
      <c r="A4943" s="1">
        <v>6180</v>
      </c>
      <c r="B4943" t="s">
        <v>3345</v>
      </c>
      <c r="C4943" t="s">
        <v>50192</v>
      </c>
      <c r="D4943" t="s">
        <v>4</v>
      </c>
      <c r="F4943" t="s">
        <v>121624</v>
      </c>
      <c r="G4943">
        <v>2.9999999999999999E-7</v>
      </c>
      <c r="H4943" t="s">
        <v>3345</v>
      </c>
      <c r="I4943" t="s">
        <v>127880</v>
      </c>
      <c r="J4943" s="2" t="s">
        <v>172853</v>
      </c>
      <c r="K4943" t="s">
        <v>210131</v>
      </c>
      <c r="L4943" t="s">
        <v>228704</v>
      </c>
      <c r="M4943" t="s">
        <v>8</v>
      </c>
      <c r="N4943" t="s">
        <v>228855</v>
      </c>
      <c r="O4943" t="s">
        <v>229145</v>
      </c>
      <c r="P4943" t="s">
        <v>230353</v>
      </c>
      <c r="Q4943" t="s">
        <v>120826</v>
      </c>
      <c r="R4943" t="s">
        <v>210121</v>
      </c>
      <c r="S4943" t="s">
        <v>212718</v>
      </c>
    </row>
    <row r="4944" spans="1:19" x14ac:dyDescent="0.35">
      <c r="A4944" s="1">
        <v>6181</v>
      </c>
      <c r="B4944" t="s">
        <v>3346</v>
      </c>
      <c r="C4944" t="s">
        <v>50193</v>
      </c>
      <c r="D4944" t="s">
        <v>5</v>
      </c>
      <c r="E4944" t="s">
        <v>119955</v>
      </c>
      <c r="F4944" t="s">
        <v>121102</v>
      </c>
      <c r="G4944">
        <v>3.4999999999999999E-6</v>
      </c>
      <c r="H4944" t="s">
        <v>3346</v>
      </c>
      <c r="I4944" t="s">
        <v>127881</v>
      </c>
      <c r="J4944" s="2" t="s">
        <v>172854</v>
      </c>
      <c r="K4944" t="s">
        <v>210121</v>
      </c>
      <c r="L4944" t="s">
        <v>228704</v>
      </c>
      <c r="M4944" t="s">
        <v>8</v>
      </c>
      <c r="N4944" t="s">
        <v>228848</v>
      </c>
      <c r="O4944" t="s">
        <v>229133</v>
      </c>
      <c r="P4944" t="s">
        <v>229133</v>
      </c>
      <c r="Q4944" t="s">
        <v>121529</v>
      </c>
      <c r="R4944" t="s">
        <v>210121</v>
      </c>
      <c r="S4944" t="s">
        <v>212718</v>
      </c>
    </row>
    <row r="4945" spans="1:19" x14ac:dyDescent="0.35">
      <c r="A4945" s="1">
        <v>6182</v>
      </c>
      <c r="B4945" t="s">
        <v>3347</v>
      </c>
      <c r="C4945" t="s">
        <v>50194</v>
      </c>
      <c r="D4945" t="s">
        <v>4</v>
      </c>
      <c r="F4945" t="s">
        <v>120109</v>
      </c>
      <c r="G4945">
        <v>6.3228000000000002E-8</v>
      </c>
      <c r="H4945" t="s">
        <v>3347</v>
      </c>
      <c r="I4945" t="s">
        <v>127882</v>
      </c>
      <c r="J4945" s="2" t="s">
        <v>172855</v>
      </c>
      <c r="K4945" t="s">
        <v>210218</v>
      </c>
      <c r="L4945" t="s">
        <v>228704</v>
      </c>
      <c r="M4945" t="s">
        <v>228717</v>
      </c>
      <c r="N4945" t="s">
        <v>228845</v>
      </c>
      <c r="O4945" t="s">
        <v>229130</v>
      </c>
      <c r="P4945" t="s">
        <v>229130</v>
      </c>
      <c r="Q4945" t="s">
        <v>120293</v>
      </c>
      <c r="R4945" t="s">
        <v>210121</v>
      </c>
      <c r="S4945" t="s">
        <v>212718</v>
      </c>
    </row>
    <row r="4946" spans="1:19" x14ac:dyDescent="0.35">
      <c r="A4946" s="1">
        <v>6183</v>
      </c>
      <c r="B4946" t="s">
        <v>3347</v>
      </c>
      <c r="C4946" t="s">
        <v>50195</v>
      </c>
      <c r="D4946" t="s">
        <v>4</v>
      </c>
      <c r="F4946" t="s">
        <v>120060</v>
      </c>
      <c r="G4946">
        <v>1.9873100000000001E-7</v>
      </c>
      <c r="H4946" t="s">
        <v>3347</v>
      </c>
      <c r="I4946" t="s">
        <v>127882</v>
      </c>
      <c r="J4946" s="2" t="s">
        <v>172855</v>
      </c>
      <c r="K4946" t="s">
        <v>210218</v>
      </c>
      <c r="L4946" t="s">
        <v>228704</v>
      </c>
      <c r="M4946" t="s">
        <v>228717</v>
      </c>
      <c r="N4946" t="s">
        <v>228845</v>
      </c>
      <c r="O4946" t="s">
        <v>229130</v>
      </c>
      <c r="P4946" t="s">
        <v>229130</v>
      </c>
      <c r="Q4946" t="s">
        <v>120293</v>
      </c>
      <c r="R4946" t="s">
        <v>210121</v>
      </c>
      <c r="S4946" t="s">
        <v>212718</v>
      </c>
    </row>
    <row r="4947" spans="1:19" x14ac:dyDescent="0.35">
      <c r="A4947" s="1">
        <v>6185</v>
      </c>
      <c r="B4947" t="s">
        <v>3347</v>
      </c>
      <c r="C4947" t="s">
        <v>50196</v>
      </c>
      <c r="D4947" t="s">
        <v>5</v>
      </c>
      <c r="F4947" t="s">
        <v>120022</v>
      </c>
      <c r="G4947">
        <v>7.5639999999999994E-8</v>
      </c>
      <c r="H4947" t="s">
        <v>3347</v>
      </c>
      <c r="I4947" t="s">
        <v>127882</v>
      </c>
      <c r="J4947" s="2" t="s">
        <v>172855</v>
      </c>
      <c r="K4947" t="s">
        <v>210218</v>
      </c>
      <c r="L4947" t="s">
        <v>228704</v>
      </c>
      <c r="M4947" t="s">
        <v>228717</v>
      </c>
      <c r="N4947" t="s">
        <v>228845</v>
      </c>
      <c r="O4947" t="s">
        <v>229130</v>
      </c>
      <c r="P4947" t="s">
        <v>229130</v>
      </c>
      <c r="Q4947" t="s">
        <v>120293</v>
      </c>
      <c r="R4947" t="s">
        <v>210121</v>
      </c>
      <c r="S4947" t="s">
        <v>212718</v>
      </c>
    </row>
    <row r="4948" spans="1:19" x14ac:dyDescent="0.35">
      <c r="A4948" s="1">
        <v>6186</v>
      </c>
      <c r="B4948" t="s">
        <v>3348</v>
      </c>
      <c r="C4948" t="s">
        <v>50197</v>
      </c>
      <c r="D4948" t="s">
        <v>5</v>
      </c>
      <c r="F4948" t="s">
        <v>120663</v>
      </c>
      <c r="G4948">
        <v>5.1463999999999995E-7</v>
      </c>
      <c r="H4948" t="s">
        <v>3348</v>
      </c>
      <c r="I4948" t="s">
        <v>127883</v>
      </c>
      <c r="J4948" s="2" t="s">
        <v>172856</v>
      </c>
      <c r="K4948" t="s">
        <v>210121</v>
      </c>
      <c r="L4948" t="s">
        <v>228704</v>
      </c>
      <c r="M4948" t="s">
        <v>16</v>
      </c>
      <c r="N4948" t="s">
        <v>228829</v>
      </c>
      <c r="O4948" t="s">
        <v>229115</v>
      </c>
      <c r="P4948" t="s">
        <v>230508</v>
      </c>
      <c r="Q4948" t="s">
        <v>121999</v>
      </c>
      <c r="R4948" t="s">
        <v>210121</v>
      </c>
      <c r="S4948" t="s">
        <v>212718</v>
      </c>
    </row>
    <row r="4949" spans="1:19" x14ac:dyDescent="0.35">
      <c r="A4949" s="1">
        <v>6187</v>
      </c>
      <c r="B4949" t="s">
        <v>3349</v>
      </c>
      <c r="C4949" t="s">
        <v>50198</v>
      </c>
      <c r="D4949" t="s">
        <v>5</v>
      </c>
      <c r="E4949" t="s">
        <v>119955</v>
      </c>
      <c r="F4949" t="s">
        <v>121979</v>
      </c>
      <c r="G4949">
        <v>1.0499999999999999E-5</v>
      </c>
      <c r="H4949" t="s">
        <v>3349</v>
      </c>
      <c r="I4949" t="s">
        <v>127884</v>
      </c>
      <c r="J4949" s="2" t="s">
        <v>172857</v>
      </c>
      <c r="K4949" t="s">
        <v>210219</v>
      </c>
      <c r="L4949" t="s">
        <v>228705</v>
      </c>
      <c r="M4949" t="s">
        <v>8</v>
      </c>
      <c r="N4949" t="s">
        <v>228881</v>
      </c>
      <c r="O4949" t="s">
        <v>229259</v>
      </c>
      <c r="P4949" t="s">
        <v>230192</v>
      </c>
      <c r="Q4949" t="s">
        <v>121230</v>
      </c>
      <c r="R4949" t="s">
        <v>210121</v>
      </c>
      <c r="S4949" t="s">
        <v>212718</v>
      </c>
    </row>
    <row r="4950" spans="1:19" x14ac:dyDescent="0.35">
      <c r="A4950" s="1">
        <v>6188</v>
      </c>
      <c r="B4950" t="s">
        <v>3350</v>
      </c>
      <c r="C4950" t="s">
        <v>50199</v>
      </c>
      <c r="D4950" t="s">
        <v>5</v>
      </c>
      <c r="E4950" t="s">
        <v>119955</v>
      </c>
      <c r="F4950" t="s">
        <v>121282</v>
      </c>
      <c r="G4950">
        <v>3.8500000000000004E-6</v>
      </c>
      <c r="H4950" t="s">
        <v>3350</v>
      </c>
      <c r="I4950" t="s">
        <v>127885</v>
      </c>
      <c r="J4950" s="2" t="s">
        <v>172858</v>
      </c>
      <c r="K4950" t="s">
        <v>210151</v>
      </c>
      <c r="L4950" t="s">
        <v>228704</v>
      </c>
      <c r="M4950" t="s">
        <v>8</v>
      </c>
      <c r="N4950" t="s">
        <v>228828</v>
      </c>
      <c r="O4950" t="s">
        <v>229108</v>
      </c>
      <c r="P4950" t="s">
        <v>230340</v>
      </c>
      <c r="Q4950" t="s">
        <v>120682</v>
      </c>
      <c r="R4950" t="s">
        <v>210121</v>
      </c>
      <c r="S4950" t="s">
        <v>212718</v>
      </c>
    </row>
    <row r="4951" spans="1:19" x14ac:dyDescent="0.35">
      <c r="A4951" s="1">
        <v>6189</v>
      </c>
      <c r="B4951" t="s">
        <v>3350</v>
      </c>
      <c r="C4951" t="s">
        <v>50200</v>
      </c>
      <c r="D4951" t="s">
        <v>5</v>
      </c>
      <c r="E4951" t="s">
        <v>119956</v>
      </c>
      <c r="F4951" t="s">
        <v>121781</v>
      </c>
      <c r="G4951">
        <v>3.4999999999999997E-5</v>
      </c>
      <c r="H4951" t="s">
        <v>3350</v>
      </c>
      <c r="I4951" t="s">
        <v>127885</v>
      </c>
      <c r="J4951" s="2" t="s">
        <v>172858</v>
      </c>
      <c r="K4951" t="s">
        <v>210151</v>
      </c>
      <c r="L4951" t="s">
        <v>228704</v>
      </c>
      <c r="M4951" t="s">
        <v>8</v>
      </c>
      <c r="N4951" t="s">
        <v>228828</v>
      </c>
      <c r="O4951" t="s">
        <v>229108</v>
      </c>
      <c r="P4951" t="s">
        <v>230340</v>
      </c>
      <c r="Q4951" t="s">
        <v>120682</v>
      </c>
      <c r="R4951" t="s">
        <v>210121</v>
      </c>
      <c r="S4951" t="s">
        <v>212718</v>
      </c>
    </row>
    <row r="4952" spans="1:19" x14ac:dyDescent="0.35">
      <c r="A4952" s="1">
        <v>6190</v>
      </c>
      <c r="B4952" t="s">
        <v>3350</v>
      </c>
      <c r="C4952" t="s">
        <v>50201</v>
      </c>
      <c r="D4952" t="s">
        <v>5</v>
      </c>
      <c r="E4952" t="s">
        <v>119958</v>
      </c>
      <c r="F4952" t="s">
        <v>121824</v>
      </c>
      <c r="G4952">
        <v>1.8E-5</v>
      </c>
      <c r="H4952" t="s">
        <v>3350</v>
      </c>
      <c r="I4952" t="s">
        <v>127885</v>
      </c>
      <c r="J4952" s="2" t="s">
        <v>172858</v>
      </c>
      <c r="K4952" t="s">
        <v>210151</v>
      </c>
      <c r="L4952" t="s">
        <v>228704</v>
      </c>
      <c r="M4952" t="s">
        <v>8</v>
      </c>
      <c r="N4952" t="s">
        <v>228828</v>
      </c>
      <c r="O4952" t="s">
        <v>229108</v>
      </c>
      <c r="P4952" t="s">
        <v>230340</v>
      </c>
      <c r="Q4952" t="s">
        <v>120682</v>
      </c>
      <c r="R4952" t="s">
        <v>210121</v>
      </c>
      <c r="S4952" t="s">
        <v>212718</v>
      </c>
    </row>
    <row r="4953" spans="1:19" x14ac:dyDescent="0.35">
      <c r="A4953" s="1">
        <v>6191</v>
      </c>
      <c r="B4953" t="s">
        <v>3350</v>
      </c>
      <c r="C4953" t="s">
        <v>50202</v>
      </c>
      <c r="D4953" t="s">
        <v>5</v>
      </c>
      <c r="E4953" t="s">
        <v>119957</v>
      </c>
      <c r="F4953" t="s">
        <v>120555</v>
      </c>
      <c r="G4953">
        <v>2.4000000000000001E-5</v>
      </c>
      <c r="H4953" t="s">
        <v>3350</v>
      </c>
      <c r="I4953" t="s">
        <v>127885</v>
      </c>
      <c r="J4953" s="2" t="s">
        <v>172858</v>
      </c>
      <c r="K4953" t="s">
        <v>210151</v>
      </c>
      <c r="L4953" t="s">
        <v>228704</v>
      </c>
      <c r="M4953" t="s">
        <v>8</v>
      </c>
      <c r="N4953" t="s">
        <v>228828</v>
      </c>
      <c r="O4953" t="s">
        <v>229108</v>
      </c>
      <c r="P4953" t="s">
        <v>230340</v>
      </c>
      <c r="Q4953" t="s">
        <v>120682</v>
      </c>
      <c r="R4953" t="s">
        <v>210121</v>
      </c>
      <c r="S4953" t="s">
        <v>212718</v>
      </c>
    </row>
    <row r="4954" spans="1:19" x14ac:dyDescent="0.35">
      <c r="A4954" s="1">
        <v>6192</v>
      </c>
      <c r="B4954" t="s">
        <v>3350</v>
      </c>
      <c r="C4954" t="s">
        <v>50203</v>
      </c>
      <c r="D4954" t="s">
        <v>5</v>
      </c>
      <c r="E4954" t="s">
        <v>119954</v>
      </c>
      <c r="F4954" t="s">
        <v>120365</v>
      </c>
      <c r="G4954">
        <v>9.0000000000000002E-6</v>
      </c>
      <c r="H4954" t="s">
        <v>3350</v>
      </c>
      <c r="I4954" t="s">
        <v>127885</v>
      </c>
      <c r="J4954" s="2" t="s">
        <v>172858</v>
      </c>
      <c r="K4954" t="s">
        <v>210151</v>
      </c>
      <c r="L4954" t="s">
        <v>228704</v>
      </c>
      <c r="M4954" t="s">
        <v>8</v>
      </c>
      <c r="N4954" t="s">
        <v>228828</v>
      </c>
      <c r="O4954" t="s">
        <v>229108</v>
      </c>
      <c r="P4954" t="s">
        <v>230340</v>
      </c>
      <c r="Q4954" t="s">
        <v>120682</v>
      </c>
      <c r="R4954" t="s">
        <v>210121</v>
      </c>
      <c r="S4954" t="s">
        <v>212718</v>
      </c>
    </row>
    <row r="4955" spans="1:19" x14ac:dyDescent="0.35">
      <c r="A4955" s="1">
        <v>6193</v>
      </c>
      <c r="B4955" t="s">
        <v>3350</v>
      </c>
      <c r="C4955" t="s">
        <v>50204</v>
      </c>
      <c r="D4955" t="s">
        <v>5</v>
      </c>
      <c r="E4955" t="s">
        <v>119955</v>
      </c>
      <c r="F4955" t="s">
        <v>121980</v>
      </c>
      <c r="G4955">
        <v>1.7E-6</v>
      </c>
      <c r="H4955" t="s">
        <v>3350</v>
      </c>
      <c r="I4955" t="s">
        <v>127885</v>
      </c>
      <c r="J4955" s="2" t="s">
        <v>172858</v>
      </c>
      <c r="K4955" t="s">
        <v>210151</v>
      </c>
      <c r="L4955" t="s">
        <v>228704</v>
      </c>
      <c r="M4955" t="s">
        <v>8</v>
      </c>
      <c r="N4955" t="s">
        <v>228828</v>
      </c>
      <c r="O4955" t="s">
        <v>229108</v>
      </c>
      <c r="P4955" t="s">
        <v>230340</v>
      </c>
      <c r="Q4955" t="s">
        <v>120682</v>
      </c>
      <c r="R4955" t="s">
        <v>210121</v>
      </c>
      <c r="S4955" t="s">
        <v>212718</v>
      </c>
    </row>
    <row r="4956" spans="1:19" x14ac:dyDescent="0.35">
      <c r="A4956" s="1">
        <v>6194</v>
      </c>
      <c r="B4956" t="s">
        <v>3351</v>
      </c>
      <c r="C4956" t="s">
        <v>50205</v>
      </c>
      <c r="D4956" t="s">
        <v>5</v>
      </c>
      <c r="F4956" t="s">
        <v>121977</v>
      </c>
      <c r="G4956">
        <v>4.9999999999999998E-7</v>
      </c>
      <c r="H4956" t="s">
        <v>3351</v>
      </c>
      <c r="I4956" t="s">
        <v>127886</v>
      </c>
      <c r="J4956" s="2" t="s">
        <v>172859</v>
      </c>
      <c r="K4956" t="s">
        <v>210121</v>
      </c>
      <c r="L4956" t="s">
        <v>228704</v>
      </c>
      <c r="M4956" t="s">
        <v>11</v>
      </c>
      <c r="N4956" t="s">
        <v>228875</v>
      </c>
      <c r="O4956" t="s">
        <v>229172</v>
      </c>
      <c r="P4956" t="s">
        <v>229172</v>
      </c>
      <c r="Q4956" t="s">
        <v>121865</v>
      </c>
      <c r="R4956" t="s">
        <v>210121</v>
      </c>
      <c r="S4956" t="s">
        <v>212718</v>
      </c>
    </row>
    <row r="4957" spans="1:19" x14ac:dyDescent="0.35">
      <c r="A4957" s="1">
        <v>6195</v>
      </c>
      <c r="B4957" t="s">
        <v>3351</v>
      </c>
      <c r="C4957" t="s">
        <v>50206</v>
      </c>
      <c r="D4957" t="s">
        <v>5</v>
      </c>
      <c r="F4957" t="s">
        <v>120358</v>
      </c>
      <c r="G4957">
        <v>9.9999999999999995E-7</v>
      </c>
      <c r="H4957" t="s">
        <v>3351</v>
      </c>
      <c r="I4957" t="s">
        <v>127886</v>
      </c>
      <c r="J4957" s="2" t="s">
        <v>172859</v>
      </c>
      <c r="K4957" t="s">
        <v>210121</v>
      </c>
      <c r="L4957" t="s">
        <v>228704</v>
      </c>
      <c r="M4957" t="s">
        <v>11</v>
      </c>
      <c r="N4957" t="s">
        <v>228875</v>
      </c>
      <c r="O4957" t="s">
        <v>229172</v>
      </c>
      <c r="P4957" t="s">
        <v>229172</v>
      </c>
      <c r="Q4957" t="s">
        <v>121865</v>
      </c>
      <c r="R4957" t="s">
        <v>210121</v>
      </c>
      <c r="S4957" t="s">
        <v>212718</v>
      </c>
    </row>
    <row r="4958" spans="1:19" x14ac:dyDescent="0.35">
      <c r="A4958" s="1">
        <v>6196</v>
      </c>
      <c r="B4958" t="s">
        <v>3351</v>
      </c>
      <c r="C4958" t="s">
        <v>50207</v>
      </c>
      <c r="D4958" t="s">
        <v>5</v>
      </c>
      <c r="F4958" t="s">
        <v>120536</v>
      </c>
      <c r="G4958">
        <v>9.7029499999999991E-7</v>
      </c>
      <c r="H4958" t="s">
        <v>3351</v>
      </c>
      <c r="I4958" t="s">
        <v>127886</v>
      </c>
      <c r="J4958" s="2" t="s">
        <v>172859</v>
      </c>
      <c r="K4958" t="s">
        <v>210121</v>
      </c>
      <c r="L4958" t="s">
        <v>228704</v>
      </c>
      <c r="M4958" t="s">
        <v>11</v>
      </c>
      <c r="N4958" t="s">
        <v>228875</v>
      </c>
      <c r="O4958" t="s">
        <v>229172</v>
      </c>
      <c r="P4958" t="s">
        <v>229172</v>
      </c>
      <c r="Q4958" t="s">
        <v>121865</v>
      </c>
      <c r="R4958" t="s">
        <v>210121</v>
      </c>
      <c r="S4958" t="s">
        <v>212718</v>
      </c>
    </row>
    <row r="4959" spans="1:19" x14ac:dyDescent="0.35">
      <c r="A4959" s="1">
        <v>6197</v>
      </c>
      <c r="B4959" t="s">
        <v>3352</v>
      </c>
      <c r="C4959" t="s">
        <v>50208</v>
      </c>
      <c r="D4959" t="s">
        <v>5</v>
      </c>
      <c r="F4959" t="s">
        <v>120483</v>
      </c>
      <c r="G4959">
        <v>6.0000000000000002E-6</v>
      </c>
      <c r="H4959" t="s">
        <v>3352</v>
      </c>
      <c r="I4959" t="s">
        <v>127887</v>
      </c>
      <c r="J4959" s="2" t="s">
        <v>172860</v>
      </c>
      <c r="K4959" t="s">
        <v>210121</v>
      </c>
      <c r="L4959" t="s">
        <v>228704</v>
      </c>
      <c r="M4959" t="s">
        <v>228729</v>
      </c>
      <c r="N4959" t="s">
        <v>228931</v>
      </c>
      <c r="O4959" t="s">
        <v>229231</v>
      </c>
      <c r="P4959" t="s">
        <v>229231</v>
      </c>
      <c r="Q4959" t="s">
        <v>120008</v>
      </c>
      <c r="R4959" t="s">
        <v>210121</v>
      </c>
      <c r="S4959" t="s">
        <v>212718</v>
      </c>
    </row>
    <row r="4960" spans="1:19" x14ac:dyDescent="0.35">
      <c r="A4960" s="1">
        <v>6198</v>
      </c>
      <c r="B4960" t="s">
        <v>3353</v>
      </c>
      <c r="C4960" t="s">
        <v>50209</v>
      </c>
      <c r="D4960" t="s">
        <v>5</v>
      </c>
      <c r="F4960" t="s">
        <v>121774</v>
      </c>
      <c r="G4960">
        <v>7.7999999999999999E-6</v>
      </c>
      <c r="H4960" t="s">
        <v>3353</v>
      </c>
      <c r="I4960" t="s">
        <v>127888</v>
      </c>
      <c r="K4960" t="s">
        <v>210121</v>
      </c>
      <c r="L4960" t="s">
        <v>228704</v>
      </c>
      <c r="Q4960" t="s">
        <v>120377</v>
      </c>
      <c r="R4960" t="s">
        <v>210121</v>
      </c>
      <c r="S4960" t="s">
        <v>212718</v>
      </c>
    </row>
    <row r="4961" spans="1:19" x14ac:dyDescent="0.35">
      <c r="A4961" s="1">
        <v>6199</v>
      </c>
      <c r="B4961" t="s">
        <v>3354</v>
      </c>
      <c r="C4961" t="s">
        <v>50210</v>
      </c>
      <c r="D4961" t="s">
        <v>5</v>
      </c>
      <c r="F4961" t="s">
        <v>120488</v>
      </c>
      <c r="G4961">
        <v>2.7092683999999999E-5</v>
      </c>
      <c r="H4961" t="s">
        <v>3354</v>
      </c>
      <c r="I4961" t="s">
        <v>127889</v>
      </c>
      <c r="J4961" s="2" t="s">
        <v>172861</v>
      </c>
      <c r="K4961" t="s">
        <v>210148</v>
      </c>
      <c r="L4961" t="s">
        <v>228704</v>
      </c>
      <c r="M4961" t="s">
        <v>228729</v>
      </c>
      <c r="N4961" t="s">
        <v>228931</v>
      </c>
      <c r="O4961" t="s">
        <v>229231</v>
      </c>
      <c r="P4961" t="s">
        <v>229231</v>
      </c>
      <c r="Q4961" t="s">
        <v>120226</v>
      </c>
      <c r="R4961" t="s">
        <v>210121</v>
      </c>
      <c r="S4961" t="s">
        <v>212718</v>
      </c>
    </row>
    <row r="4962" spans="1:19" x14ac:dyDescent="0.35">
      <c r="A4962" s="1">
        <v>6201</v>
      </c>
      <c r="B4962" t="s">
        <v>3354</v>
      </c>
      <c r="C4962" t="s">
        <v>50211</v>
      </c>
      <c r="D4962" t="s">
        <v>5</v>
      </c>
      <c r="E4962" t="s">
        <v>119955</v>
      </c>
      <c r="F4962" t="s">
        <v>120122</v>
      </c>
      <c r="G4962">
        <v>1.9000000000000001E-5</v>
      </c>
      <c r="H4962" t="s">
        <v>3354</v>
      </c>
      <c r="I4962" t="s">
        <v>127889</v>
      </c>
      <c r="J4962" s="2" t="s">
        <v>172861</v>
      </c>
      <c r="K4962" t="s">
        <v>210148</v>
      </c>
      <c r="L4962" t="s">
        <v>228704</v>
      </c>
      <c r="M4962" t="s">
        <v>228729</v>
      </c>
      <c r="N4962" t="s">
        <v>228931</v>
      </c>
      <c r="O4962" t="s">
        <v>229231</v>
      </c>
      <c r="P4962" t="s">
        <v>229231</v>
      </c>
      <c r="Q4962" t="s">
        <v>120226</v>
      </c>
      <c r="R4962" t="s">
        <v>210121</v>
      </c>
      <c r="S4962" t="s">
        <v>212718</v>
      </c>
    </row>
    <row r="4963" spans="1:19" x14ac:dyDescent="0.35">
      <c r="A4963" s="1">
        <v>6202</v>
      </c>
      <c r="B4963" t="s">
        <v>3355</v>
      </c>
      <c r="C4963" t="s">
        <v>50212</v>
      </c>
      <c r="D4963" t="s">
        <v>5</v>
      </c>
      <c r="F4963" t="s">
        <v>121981</v>
      </c>
      <c r="G4963">
        <v>1.0499999999999999E-5</v>
      </c>
      <c r="H4963" t="s">
        <v>3355</v>
      </c>
      <c r="I4963" t="s">
        <v>127890</v>
      </c>
      <c r="J4963" s="2" t="s">
        <v>172862</v>
      </c>
      <c r="K4963" t="s">
        <v>210121</v>
      </c>
      <c r="L4963" t="s">
        <v>228704</v>
      </c>
      <c r="M4963" t="s">
        <v>14</v>
      </c>
      <c r="Q4963" t="s">
        <v>120682</v>
      </c>
      <c r="R4963" t="s">
        <v>210121</v>
      </c>
      <c r="S4963" t="s">
        <v>212718</v>
      </c>
    </row>
    <row r="4964" spans="1:19" x14ac:dyDescent="0.35">
      <c r="A4964" s="1">
        <v>6203</v>
      </c>
      <c r="B4964" t="s">
        <v>3355</v>
      </c>
      <c r="C4964" t="s">
        <v>50213</v>
      </c>
      <c r="D4964" t="s">
        <v>5</v>
      </c>
      <c r="E4964" t="s">
        <v>119956</v>
      </c>
      <c r="F4964" t="s">
        <v>121982</v>
      </c>
      <c r="G4964">
        <v>2.6999999999999999E-5</v>
      </c>
      <c r="H4964" t="s">
        <v>3355</v>
      </c>
      <c r="I4964" t="s">
        <v>127890</v>
      </c>
      <c r="J4964" s="2" t="s">
        <v>172862</v>
      </c>
      <c r="K4964" t="s">
        <v>210121</v>
      </c>
      <c r="L4964" t="s">
        <v>228704</v>
      </c>
      <c r="M4964" t="s">
        <v>14</v>
      </c>
      <c r="Q4964" t="s">
        <v>120682</v>
      </c>
      <c r="R4964" t="s">
        <v>210121</v>
      </c>
      <c r="S4964" t="s">
        <v>212718</v>
      </c>
    </row>
    <row r="4965" spans="1:19" x14ac:dyDescent="0.35">
      <c r="A4965" s="1">
        <v>6204</v>
      </c>
      <c r="B4965" t="s">
        <v>3356</v>
      </c>
      <c r="C4965" t="s">
        <v>50214</v>
      </c>
      <c r="D4965" t="s">
        <v>5</v>
      </c>
      <c r="F4965" t="s">
        <v>121983</v>
      </c>
      <c r="G4965">
        <v>1.0000000000000001E-5</v>
      </c>
      <c r="H4965" t="s">
        <v>3356</v>
      </c>
      <c r="I4965" t="s">
        <v>127891</v>
      </c>
      <c r="J4965" s="2" t="s">
        <v>172863</v>
      </c>
      <c r="K4965" t="s">
        <v>210121</v>
      </c>
      <c r="L4965" t="s">
        <v>228704</v>
      </c>
      <c r="M4965" t="s">
        <v>8</v>
      </c>
      <c r="N4965" t="s">
        <v>228832</v>
      </c>
      <c r="O4965" t="s">
        <v>229111</v>
      </c>
      <c r="P4965" t="s">
        <v>230079</v>
      </c>
      <c r="Q4965" t="s">
        <v>120184</v>
      </c>
      <c r="R4965" t="s">
        <v>210121</v>
      </c>
      <c r="S4965" t="s">
        <v>212718</v>
      </c>
    </row>
    <row r="4966" spans="1:19" x14ac:dyDescent="0.35">
      <c r="A4966" s="1">
        <v>6205</v>
      </c>
      <c r="B4966" t="s">
        <v>3356</v>
      </c>
      <c r="C4966" t="s">
        <v>50215</v>
      </c>
      <c r="D4966" t="s">
        <v>5</v>
      </c>
      <c r="F4966" t="s">
        <v>121984</v>
      </c>
      <c r="G4966">
        <v>3.4999999999999999E-6</v>
      </c>
      <c r="H4966" t="s">
        <v>3356</v>
      </c>
      <c r="I4966" t="s">
        <v>127891</v>
      </c>
      <c r="J4966" s="2" t="s">
        <v>172863</v>
      </c>
      <c r="K4966" t="s">
        <v>210121</v>
      </c>
      <c r="L4966" t="s">
        <v>228704</v>
      </c>
      <c r="M4966" t="s">
        <v>8</v>
      </c>
      <c r="N4966" t="s">
        <v>228832</v>
      </c>
      <c r="O4966" t="s">
        <v>229111</v>
      </c>
      <c r="P4966" t="s">
        <v>230079</v>
      </c>
      <c r="Q4966" t="s">
        <v>120184</v>
      </c>
      <c r="R4966" t="s">
        <v>210121</v>
      </c>
      <c r="S4966" t="s">
        <v>212718</v>
      </c>
    </row>
    <row r="4967" spans="1:19" x14ac:dyDescent="0.35">
      <c r="A4967" s="1">
        <v>6206</v>
      </c>
      <c r="B4967" t="s">
        <v>3356</v>
      </c>
      <c r="C4967" t="s">
        <v>50216</v>
      </c>
      <c r="D4967" t="s">
        <v>5</v>
      </c>
      <c r="E4967" t="s">
        <v>119954</v>
      </c>
      <c r="F4967" t="s">
        <v>121985</v>
      </c>
      <c r="G4967">
        <v>7.5000000000000002E-6</v>
      </c>
      <c r="H4967" t="s">
        <v>3356</v>
      </c>
      <c r="I4967" t="s">
        <v>127891</v>
      </c>
      <c r="J4967" s="2" t="s">
        <v>172863</v>
      </c>
      <c r="K4967" t="s">
        <v>210121</v>
      </c>
      <c r="L4967" t="s">
        <v>228704</v>
      </c>
      <c r="M4967" t="s">
        <v>8</v>
      </c>
      <c r="N4967" t="s">
        <v>228832</v>
      </c>
      <c r="O4967" t="s">
        <v>229111</v>
      </c>
      <c r="P4967" t="s">
        <v>230079</v>
      </c>
      <c r="Q4967" t="s">
        <v>120184</v>
      </c>
      <c r="R4967" t="s">
        <v>210121</v>
      </c>
      <c r="S4967" t="s">
        <v>212718</v>
      </c>
    </row>
    <row r="4968" spans="1:19" x14ac:dyDescent="0.35">
      <c r="A4968" s="1">
        <v>6207</v>
      </c>
      <c r="B4968" t="s">
        <v>3356</v>
      </c>
      <c r="C4968" t="s">
        <v>50217</v>
      </c>
      <c r="D4968" t="s">
        <v>5</v>
      </c>
      <c r="E4968" t="s">
        <v>119954</v>
      </c>
      <c r="F4968" t="s">
        <v>120315</v>
      </c>
      <c r="G4968">
        <v>2.5000000000000001E-5</v>
      </c>
      <c r="H4968" t="s">
        <v>3356</v>
      </c>
      <c r="I4968" t="s">
        <v>127891</v>
      </c>
      <c r="J4968" s="2" t="s">
        <v>172863</v>
      </c>
      <c r="K4968" t="s">
        <v>210121</v>
      </c>
      <c r="L4968" t="s">
        <v>228704</v>
      </c>
      <c r="M4968" t="s">
        <v>8</v>
      </c>
      <c r="N4968" t="s">
        <v>228832</v>
      </c>
      <c r="O4968" t="s">
        <v>229111</v>
      </c>
      <c r="P4968" t="s">
        <v>230079</v>
      </c>
      <c r="Q4968" t="s">
        <v>120184</v>
      </c>
      <c r="R4968" t="s">
        <v>210121</v>
      </c>
      <c r="S4968" t="s">
        <v>212718</v>
      </c>
    </row>
    <row r="4969" spans="1:19" x14ac:dyDescent="0.35">
      <c r="A4969" s="1">
        <v>6208</v>
      </c>
      <c r="B4969" t="s">
        <v>3356</v>
      </c>
      <c r="C4969" t="s">
        <v>50218</v>
      </c>
      <c r="D4969" t="s">
        <v>5</v>
      </c>
      <c r="E4969" t="s">
        <v>119955</v>
      </c>
      <c r="F4969" t="s">
        <v>120944</v>
      </c>
      <c r="G4969">
        <v>1.0000000000000001E-5</v>
      </c>
      <c r="H4969" t="s">
        <v>3356</v>
      </c>
      <c r="I4969" t="s">
        <v>127891</v>
      </c>
      <c r="J4969" s="2" t="s">
        <v>172863</v>
      </c>
      <c r="K4969" t="s">
        <v>210121</v>
      </c>
      <c r="L4969" t="s">
        <v>228704</v>
      </c>
      <c r="M4969" t="s">
        <v>8</v>
      </c>
      <c r="N4969" t="s">
        <v>228832</v>
      </c>
      <c r="O4969" t="s">
        <v>229111</v>
      </c>
      <c r="P4969" t="s">
        <v>230079</v>
      </c>
      <c r="Q4969" t="s">
        <v>120184</v>
      </c>
      <c r="R4969" t="s">
        <v>210121</v>
      </c>
      <c r="S4969" t="s">
        <v>212718</v>
      </c>
    </row>
    <row r="4970" spans="1:19" x14ac:dyDescent="0.35">
      <c r="A4970" s="1">
        <v>6209</v>
      </c>
      <c r="B4970" t="s">
        <v>3356</v>
      </c>
      <c r="C4970" t="s">
        <v>50219</v>
      </c>
      <c r="D4970" t="s">
        <v>5</v>
      </c>
      <c r="F4970" t="s">
        <v>121986</v>
      </c>
      <c r="G4970">
        <v>1.2999999999999999E-5</v>
      </c>
      <c r="H4970" t="s">
        <v>3356</v>
      </c>
      <c r="I4970" t="s">
        <v>127891</v>
      </c>
      <c r="J4970" s="2" t="s">
        <v>172863</v>
      </c>
      <c r="K4970" t="s">
        <v>210121</v>
      </c>
      <c r="L4970" t="s">
        <v>228704</v>
      </c>
      <c r="M4970" t="s">
        <v>8</v>
      </c>
      <c r="N4970" t="s">
        <v>228832</v>
      </c>
      <c r="O4970" t="s">
        <v>229111</v>
      </c>
      <c r="P4970" t="s">
        <v>230079</v>
      </c>
      <c r="Q4970" t="s">
        <v>120184</v>
      </c>
      <c r="R4970" t="s">
        <v>210121</v>
      </c>
      <c r="S4970" t="s">
        <v>212718</v>
      </c>
    </row>
    <row r="4971" spans="1:19" x14ac:dyDescent="0.35">
      <c r="A4971" s="1">
        <v>6210</v>
      </c>
      <c r="B4971" t="s">
        <v>3357</v>
      </c>
      <c r="C4971" t="s">
        <v>50220</v>
      </c>
      <c r="D4971" t="s">
        <v>5</v>
      </c>
      <c r="F4971" t="s">
        <v>120219</v>
      </c>
      <c r="G4971">
        <v>3.9999999999999998E-7</v>
      </c>
      <c r="H4971" t="s">
        <v>3357</v>
      </c>
      <c r="I4971" t="s">
        <v>127892</v>
      </c>
      <c r="J4971" s="2" t="s">
        <v>172864</v>
      </c>
      <c r="K4971" t="s">
        <v>210121</v>
      </c>
      <c r="L4971" t="s">
        <v>228704</v>
      </c>
      <c r="M4971" t="s">
        <v>8</v>
      </c>
      <c r="N4971" t="s">
        <v>228881</v>
      </c>
      <c r="O4971" t="s">
        <v>229244</v>
      </c>
      <c r="P4971" t="s">
        <v>230509</v>
      </c>
      <c r="Q4971" t="s">
        <v>120216</v>
      </c>
      <c r="R4971" t="s">
        <v>210121</v>
      </c>
      <c r="S4971" t="s">
        <v>212718</v>
      </c>
    </row>
    <row r="4972" spans="1:19" x14ac:dyDescent="0.35">
      <c r="A4972" s="1">
        <v>6211</v>
      </c>
      <c r="B4972" t="s">
        <v>3358</v>
      </c>
      <c r="C4972" t="s">
        <v>50221</v>
      </c>
      <c r="D4972" t="s">
        <v>5</v>
      </c>
      <c r="E4972" t="s">
        <v>119956</v>
      </c>
      <c r="F4972" t="s">
        <v>120179</v>
      </c>
      <c r="G4972">
        <v>2.5999999999999998E-5</v>
      </c>
      <c r="H4972" t="s">
        <v>3358</v>
      </c>
      <c r="I4972" t="s">
        <v>127893</v>
      </c>
      <c r="J4972" s="2" t="s">
        <v>172865</v>
      </c>
      <c r="K4972" t="s">
        <v>210121</v>
      </c>
      <c r="L4972" t="s">
        <v>228706</v>
      </c>
      <c r="M4972" t="s">
        <v>8</v>
      </c>
      <c r="N4972" t="s">
        <v>228828</v>
      </c>
      <c r="O4972" t="s">
        <v>229108</v>
      </c>
      <c r="P4972" t="s">
        <v>230150</v>
      </c>
      <c r="Q4972" t="s">
        <v>120679</v>
      </c>
      <c r="R4972" t="s">
        <v>210121</v>
      </c>
      <c r="S4972" t="s">
        <v>212718</v>
      </c>
    </row>
    <row r="4973" spans="1:19" x14ac:dyDescent="0.35">
      <c r="A4973" s="1">
        <v>6212</v>
      </c>
      <c r="B4973" t="s">
        <v>3358</v>
      </c>
      <c r="C4973" t="s">
        <v>50222</v>
      </c>
      <c r="D4973" t="s">
        <v>5</v>
      </c>
      <c r="F4973" t="s">
        <v>121190</v>
      </c>
      <c r="G4973">
        <v>2.5000000000000002E-6</v>
      </c>
      <c r="H4973" t="s">
        <v>3358</v>
      </c>
      <c r="I4973" t="s">
        <v>127893</v>
      </c>
      <c r="J4973" s="2" t="s">
        <v>172865</v>
      </c>
      <c r="K4973" t="s">
        <v>210121</v>
      </c>
      <c r="L4973" t="s">
        <v>228706</v>
      </c>
      <c r="M4973" t="s">
        <v>8</v>
      </c>
      <c r="N4973" t="s">
        <v>228828</v>
      </c>
      <c r="O4973" t="s">
        <v>229108</v>
      </c>
      <c r="P4973" t="s">
        <v>230150</v>
      </c>
      <c r="Q4973" t="s">
        <v>120679</v>
      </c>
      <c r="R4973" t="s">
        <v>210121</v>
      </c>
      <c r="S4973" t="s">
        <v>212718</v>
      </c>
    </row>
    <row r="4974" spans="1:19" x14ac:dyDescent="0.35">
      <c r="A4974" s="1">
        <v>6213</v>
      </c>
      <c r="B4974" t="s">
        <v>3358</v>
      </c>
      <c r="C4974" t="s">
        <v>50223</v>
      </c>
      <c r="D4974" t="s">
        <v>5</v>
      </c>
      <c r="E4974" t="s">
        <v>119956</v>
      </c>
      <c r="F4974" t="s">
        <v>121987</v>
      </c>
      <c r="G4974">
        <v>3.6000000000000001E-5</v>
      </c>
      <c r="H4974" t="s">
        <v>3358</v>
      </c>
      <c r="I4974" t="s">
        <v>127893</v>
      </c>
      <c r="J4974" s="2" t="s">
        <v>172865</v>
      </c>
      <c r="K4974" t="s">
        <v>210121</v>
      </c>
      <c r="L4974" t="s">
        <v>228706</v>
      </c>
      <c r="M4974" t="s">
        <v>8</v>
      </c>
      <c r="N4974" t="s">
        <v>228828</v>
      </c>
      <c r="O4974" t="s">
        <v>229108</v>
      </c>
      <c r="P4974" t="s">
        <v>230150</v>
      </c>
      <c r="Q4974" t="s">
        <v>120679</v>
      </c>
      <c r="R4974" t="s">
        <v>210121</v>
      </c>
      <c r="S4974" t="s">
        <v>212718</v>
      </c>
    </row>
    <row r="4975" spans="1:19" x14ac:dyDescent="0.35">
      <c r="A4975" s="1">
        <v>6214</v>
      </c>
      <c r="B4975" t="s">
        <v>3358</v>
      </c>
      <c r="C4975" t="s">
        <v>50224</v>
      </c>
      <c r="D4975" t="s">
        <v>5</v>
      </c>
      <c r="E4975" t="s">
        <v>119955</v>
      </c>
      <c r="F4975" t="s">
        <v>120062</v>
      </c>
      <c r="G4975">
        <v>1.5E-6</v>
      </c>
      <c r="H4975" t="s">
        <v>3358</v>
      </c>
      <c r="I4975" t="s">
        <v>127893</v>
      </c>
      <c r="J4975" s="2" t="s">
        <v>172865</v>
      </c>
      <c r="K4975" t="s">
        <v>210121</v>
      </c>
      <c r="L4975" t="s">
        <v>228706</v>
      </c>
      <c r="M4975" t="s">
        <v>8</v>
      </c>
      <c r="N4975" t="s">
        <v>228828</v>
      </c>
      <c r="O4975" t="s">
        <v>229108</v>
      </c>
      <c r="P4975" t="s">
        <v>230150</v>
      </c>
      <c r="Q4975" t="s">
        <v>120679</v>
      </c>
      <c r="R4975" t="s">
        <v>210121</v>
      </c>
      <c r="S4975" t="s">
        <v>212718</v>
      </c>
    </row>
    <row r="4976" spans="1:19" x14ac:dyDescent="0.35">
      <c r="A4976" s="1">
        <v>6215</v>
      </c>
      <c r="B4976" t="s">
        <v>3359</v>
      </c>
      <c r="C4976" t="s">
        <v>50225</v>
      </c>
      <c r="D4976" t="s">
        <v>5</v>
      </c>
      <c r="F4976" t="s">
        <v>121988</v>
      </c>
      <c r="G4976">
        <v>1.2167200000000001E-6</v>
      </c>
      <c r="H4976" t="s">
        <v>3359</v>
      </c>
      <c r="I4976" t="s">
        <v>127894</v>
      </c>
      <c r="J4976" s="2" t="s">
        <v>172866</v>
      </c>
      <c r="K4976" t="s">
        <v>210220</v>
      </c>
      <c r="L4976" t="s">
        <v>228704</v>
      </c>
      <c r="M4976" t="s">
        <v>228720</v>
      </c>
      <c r="N4976" t="s">
        <v>228833</v>
      </c>
      <c r="O4976" t="s">
        <v>229451</v>
      </c>
      <c r="P4976" t="s">
        <v>229451</v>
      </c>
      <c r="Q4976" t="s">
        <v>120160</v>
      </c>
      <c r="R4976" t="s">
        <v>210121</v>
      </c>
      <c r="S4976" t="s">
        <v>212718</v>
      </c>
    </row>
    <row r="4977" spans="1:19" x14ac:dyDescent="0.35">
      <c r="A4977" s="1">
        <v>6216</v>
      </c>
      <c r="B4977" t="s">
        <v>3360</v>
      </c>
      <c r="C4977" t="s">
        <v>50226</v>
      </c>
      <c r="D4977" t="s">
        <v>4</v>
      </c>
      <c r="F4977" t="s">
        <v>121752</v>
      </c>
      <c r="G4977">
        <v>1.4500000000000001E-6</v>
      </c>
      <c r="H4977" t="s">
        <v>3360</v>
      </c>
      <c r="I4977" t="s">
        <v>127895</v>
      </c>
      <c r="J4977" s="2" t="s">
        <v>172867</v>
      </c>
      <c r="K4977" t="s">
        <v>210221</v>
      </c>
      <c r="L4977" t="s">
        <v>228704</v>
      </c>
      <c r="M4977" t="s">
        <v>8</v>
      </c>
      <c r="N4977" t="s">
        <v>228828</v>
      </c>
      <c r="O4977" t="s">
        <v>229113</v>
      </c>
      <c r="P4977" t="s">
        <v>230081</v>
      </c>
      <c r="Q4977" t="s">
        <v>121251</v>
      </c>
      <c r="R4977" t="s">
        <v>210121</v>
      </c>
      <c r="S4977" t="s">
        <v>212718</v>
      </c>
    </row>
    <row r="4978" spans="1:19" x14ac:dyDescent="0.35">
      <c r="A4978" s="1">
        <v>6217</v>
      </c>
      <c r="B4978" t="s">
        <v>3360</v>
      </c>
      <c r="C4978" t="s">
        <v>50227</v>
      </c>
      <c r="D4978" t="s">
        <v>4</v>
      </c>
      <c r="F4978" t="s">
        <v>121989</v>
      </c>
      <c r="G4978">
        <v>1.5999999999999999E-6</v>
      </c>
      <c r="H4978" t="s">
        <v>3360</v>
      </c>
      <c r="I4978" t="s">
        <v>127895</v>
      </c>
      <c r="J4978" s="2" t="s">
        <v>172867</v>
      </c>
      <c r="K4978" t="s">
        <v>210221</v>
      </c>
      <c r="L4978" t="s">
        <v>228704</v>
      </c>
      <c r="M4978" t="s">
        <v>8</v>
      </c>
      <c r="N4978" t="s">
        <v>228828</v>
      </c>
      <c r="O4978" t="s">
        <v>229113</v>
      </c>
      <c r="P4978" t="s">
        <v>230081</v>
      </c>
      <c r="Q4978" t="s">
        <v>121251</v>
      </c>
      <c r="R4978" t="s">
        <v>210121</v>
      </c>
      <c r="S4978" t="s">
        <v>212718</v>
      </c>
    </row>
    <row r="4979" spans="1:19" x14ac:dyDescent="0.35">
      <c r="A4979" s="1">
        <v>6218</v>
      </c>
      <c r="B4979" t="s">
        <v>3360</v>
      </c>
      <c r="C4979" t="s">
        <v>50228</v>
      </c>
      <c r="D4979" t="s">
        <v>5</v>
      </c>
      <c r="E4979" t="s">
        <v>119955</v>
      </c>
      <c r="F4979" t="s">
        <v>120323</v>
      </c>
      <c r="G4979">
        <v>5.2499999999999997E-6</v>
      </c>
      <c r="H4979" t="s">
        <v>3360</v>
      </c>
      <c r="I4979" t="s">
        <v>127895</v>
      </c>
      <c r="J4979" s="2" t="s">
        <v>172867</v>
      </c>
      <c r="K4979" t="s">
        <v>210221</v>
      </c>
      <c r="L4979" t="s">
        <v>228704</v>
      </c>
      <c r="M4979" t="s">
        <v>8</v>
      </c>
      <c r="N4979" t="s">
        <v>228828</v>
      </c>
      <c r="O4979" t="s">
        <v>229113</v>
      </c>
      <c r="P4979" t="s">
        <v>230081</v>
      </c>
      <c r="Q4979" t="s">
        <v>121251</v>
      </c>
      <c r="R4979" t="s">
        <v>210121</v>
      </c>
      <c r="S4979" t="s">
        <v>212718</v>
      </c>
    </row>
    <row r="4980" spans="1:19" x14ac:dyDescent="0.35">
      <c r="A4980" s="1">
        <v>6219</v>
      </c>
      <c r="B4980" t="s">
        <v>3361</v>
      </c>
      <c r="C4980" t="s">
        <v>50229</v>
      </c>
      <c r="D4980" t="s">
        <v>4</v>
      </c>
      <c r="F4980" t="s">
        <v>120019</v>
      </c>
      <c r="G4980">
        <v>1.7499999999999999E-7</v>
      </c>
      <c r="H4980" t="s">
        <v>3361</v>
      </c>
      <c r="I4980" t="s">
        <v>127896</v>
      </c>
      <c r="J4980" s="2" t="s">
        <v>172868</v>
      </c>
      <c r="K4980" t="s">
        <v>210121</v>
      </c>
      <c r="L4980" t="s">
        <v>228704</v>
      </c>
      <c r="M4980" t="s">
        <v>8</v>
      </c>
      <c r="N4980" t="s">
        <v>228828</v>
      </c>
      <c r="O4980" t="s">
        <v>229108</v>
      </c>
      <c r="P4980" t="s">
        <v>230186</v>
      </c>
      <c r="Q4980" t="s">
        <v>120679</v>
      </c>
      <c r="R4980" t="s">
        <v>210121</v>
      </c>
      <c r="S4980" t="s">
        <v>212718</v>
      </c>
    </row>
    <row r="4981" spans="1:19" x14ac:dyDescent="0.35">
      <c r="A4981" s="1">
        <v>6221</v>
      </c>
      <c r="B4981" t="s">
        <v>3362</v>
      </c>
      <c r="C4981" t="s">
        <v>50230</v>
      </c>
      <c r="D4981" t="s">
        <v>5</v>
      </c>
      <c r="E4981" t="s">
        <v>119956</v>
      </c>
      <c r="F4981" t="s">
        <v>121990</v>
      </c>
      <c r="G4981">
        <v>1.0000000000000001E-5</v>
      </c>
      <c r="H4981" t="s">
        <v>3362</v>
      </c>
      <c r="I4981" t="s">
        <v>127897</v>
      </c>
      <c r="J4981" s="2" t="s">
        <v>172869</v>
      </c>
      <c r="K4981" t="s">
        <v>210121</v>
      </c>
      <c r="L4981" t="s">
        <v>228706</v>
      </c>
      <c r="R4981" t="s">
        <v>210121</v>
      </c>
      <c r="S4981" t="s">
        <v>212718</v>
      </c>
    </row>
    <row r="4982" spans="1:19" x14ac:dyDescent="0.35">
      <c r="A4982" s="1">
        <v>6224</v>
      </c>
      <c r="B4982" t="s">
        <v>3363</v>
      </c>
      <c r="C4982" t="s">
        <v>50231</v>
      </c>
      <c r="D4982" t="s">
        <v>4</v>
      </c>
      <c r="F4982" t="s">
        <v>121009</v>
      </c>
      <c r="G4982">
        <v>1.1999999999999999E-7</v>
      </c>
      <c r="H4982" t="s">
        <v>3363</v>
      </c>
      <c r="I4982" t="s">
        <v>127898</v>
      </c>
      <c r="J4982" s="2" t="s">
        <v>172870</v>
      </c>
      <c r="K4982" t="s">
        <v>210121</v>
      </c>
      <c r="L4982" t="s">
        <v>228705</v>
      </c>
      <c r="M4982" t="s">
        <v>8</v>
      </c>
      <c r="N4982" t="s">
        <v>228841</v>
      </c>
      <c r="O4982" t="s">
        <v>229159</v>
      </c>
      <c r="P4982" t="s">
        <v>229159</v>
      </c>
      <c r="Q4982" t="s">
        <v>120566</v>
      </c>
      <c r="R4982" t="s">
        <v>210121</v>
      </c>
      <c r="S4982" t="s">
        <v>212718</v>
      </c>
    </row>
    <row r="4983" spans="1:19" x14ac:dyDescent="0.35">
      <c r="A4983" s="1">
        <v>6225</v>
      </c>
      <c r="B4983" t="s">
        <v>3364</v>
      </c>
      <c r="C4983" t="s">
        <v>50232</v>
      </c>
      <c r="D4983" t="s">
        <v>4</v>
      </c>
      <c r="F4983" t="s">
        <v>121404</v>
      </c>
      <c r="G4983">
        <v>2.4999999999999999E-7</v>
      </c>
      <c r="H4983" t="s">
        <v>3364</v>
      </c>
      <c r="I4983" t="s">
        <v>127899</v>
      </c>
      <c r="J4983" s="2" t="s">
        <v>172871</v>
      </c>
      <c r="K4983" t="s">
        <v>210143</v>
      </c>
      <c r="L4983" t="s">
        <v>228704</v>
      </c>
      <c r="M4983" t="s">
        <v>10</v>
      </c>
      <c r="N4983" t="s">
        <v>228933</v>
      </c>
      <c r="O4983" t="s">
        <v>229322</v>
      </c>
      <c r="P4983" t="s">
        <v>230510</v>
      </c>
      <c r="Q4983" t="s">
        <v>124111</v>
      </c>
      <c r="R4983" t="s">
        <v>210121</v>
      </c>
      <c r="S4983" t="s">
        <v>212718</v>
      </c>
    </row>
    <row r="4984" spans="1:19" x14ac:dyDescent="0.35">
      <c r="A4984" s="1">
        <v>6226</v>
      </c>
      <c r="B4984" t="s">
        <v>3365</v>
      </c>
      <c r="C4984" t="s">
        <v>50233</v>
      </c>
      <c r="D4984" t="s">
        <v>5</v>
      </c>
      <c r="E4984" t="s">
        <v>119954</v>
      </c>
      <c r="F4984" t="s">
        <v>121991</v>
      </c>
      <c r="G4984">
        <v>2.1500000000000001E-5</v>
      </c>
      <c r="H4984" t="s">
        <v>3365</v>
      </c>
      <c r="I4984" t="s">
        <v>127900</v>
      </c>
      <c r="J4984" s="2" t="s">
        <v>172872</v>
      </c>
      <c r="K4984" t="s">
        <v>210121</v>
      </c>
      <c r="L4984" t="s">
        <v>228705</v>
      </c>
      <c r="M4984" t="s">
        <v>8</v>
      </c>
      <c r="N4984" t="s">
        <v>228828</v>
      </c>
      <c r="O4984" t="s">
        <v>229113</v>
      </c>
      <c r="P4984" t="s">
        <v>230081</v>
      </c>
      <c r="Q4984" t="s">
        <v>120682</v>
      </c>
      <c r="R4984" t="s">
        <v>210121</v>
      </c>
      <c r="S4984" t="s">
        <v>212718</v>
      </c>
    </row>
    <row r="4985" spans="1:19" x14ac:dyDescent="0.35">
      <c r="A4985" s="1">
        <v>6227</v>
      </c>
      <c r="B4985" t="s">
        <v>3366</v>
      </c>
      <c r="C4985" t="s">
        <v>50234</v>
      </c>
      <c r="D4985" t="s">
        <v>5</v>
      </c>
      <c r="E4985" t="s">
        <v>119954</v>
      </c>
      <c r="F4985" t="s">
        <v>120944</v>
      </c>
      <c r="G4985">
        <v>6.4999999999999996E-6</v>
      </c>
      <c r="H4985" t="s">
        <v>3366</v>
      </c>
      <c r="I4985" t="s">
        <v>127901</v>
      </c>
      <c r="J4985" s="2" t="s">
        <v>172873</v>
      </c>
      <c r="K4985" t="s">
        <v>210139</v>
      </c>
      <c r="L4985" t="s">
        <v>228706</v>
      </c>
      <c r="M4985" t="s">
        <v>8</v>
      </c>
      <c r="N4985" t="s">
        <v>228828</v>
      </c>
      <c r="O4985" t="s">
        <v>229113</v>
      </c>
      <c r="P4985" t="s">
        <v>230172</v>
      </c>
      <c r="Q4985" t="s">
        <v>121321</v>
      </c>
      <c r="R4985" t="s">
        <v>210121</v>
      </c>
      <c r="S4985" t="s">
        <v>212718</v>
      </c>
    </row>
    <row r="4986" spans="1:19" x14ac:dyDescent="0.35">
      <c r="A4986" s="1">
        <v>6228</v>
      </c>
      <c r="B4986" t="s">
        <v>3366</v>
      </c>
      <c r="C4986" t="s">
        <v>50235</v>
      </c>
      <c r="D4986" t="s">
        <v>5</v>
      </c>
      <c r="E4986" t="s">
        <v>119958</v>
      </c>
      <c r="F4986" t="s">
        <v>119996</v>
      </c>
      <c r="G4986">
        <v>3.4999999999999999E-6</v>
      </c>
      <c r="H4986" t="s">
        <v>3366</v>
      </c>
      <c r="I4986" t="s">
        <v>127901</v>
      </c>
      <c r="J4986" s="2" t="s">
        <v>172873</v>
      </c>
      <c r="K4986" t="s">
        <v>210139</v>
      </c>
      <c r="L4986" t="s">
        <v>228706</v>
      </c>
      <c r="M4986" t="s">
        <v>8</v>
      </c>
      <c r="N4986" t="s">
        <v>228828</v>
      </c>
      <c r="O4986" t="s">
        <v>229113</v>
      </c>
      <c r="P4986" t="s">
        <v>230172</v>
      </c>
      <c r="Q4986" t="s">
        <v>121321</v>
      </c>
      <c r="R4986" t="s">
        <v>210121</v>
      </c>
      <c r="S4986" t="s">
        <v>212718</v>
      </c>
    </row>
    <row r="4987" spans="1:19" x14ac:dyDescent="0.35">
      <c r="A4987" s="1">
        <v>6229</v>
      </c>
      <c r="B4987" t="s">
        <v>3366</v>
      </c>
      <c r="C4987" t="s">
        <v>50236</v>
      </c>
      <c r="D4987" t="s">
        <v>5</v>
      </c>
      <c r="E4987" t="s">
        <v>119956</v>
      </c>
      <c r="F4987" t="s">
        <v>120004</v>
      </c>
      <c r="G4987">
        <v>7.9999999999999996E-6</v>
      </c>
      <c r="H4987" t="s">
        <v>3366</v>
      </c>
      <c r="I4987" t="s">
        <v>127901</v>
      </c>
      <c r="J4987" s="2" t="s">
        <v>172873</v>
      </c>
      <c r="K4987" t="s">
        <v>210139</v>
      </c>
      <c r="L4987" t="s">
        <v>228706</v>
      </c>
      <c r="M4987" t="s">
        <v>8</v>
      </c>
      <c r="N4987" t="s">
        <v>228828</v>
      </c>
      <c r="O4987" t="s">
        <v>229113</v>
      </c>
      <c r="P4987" t="s">
        <v>230172</v>
      </c>
      <c r="Q4987" t="s">
        <v>121321</v>
      </c>
      <c r="R4987" t="s">
        <v>210121</v>
      </c>
      <c r="S4987" t="s">
        <v>212718</v>
      </c>
    </row>
    <row r="4988" spans="1:19" x14ac:dyDescent="0.35">
      <c r="A4988" s="1">
        <v>6230</v>
      </c>
      <c r="B4988" t="s">
        <v>3366</v>
      </c>
      <c r="C4988" t="s">
        <v>50237</v>
      </c>
      <c r="D4988" t="s">
        <v>5</v>
      </c>
      <c r="E4988" t="s">
        <v>119955</v>
      </c>
      <c r="F4988" t="s">
        <v>121992</v>
      </c>
      <c r="G4988">
        <v>6.9999999999999999E-6</v>
      </c>
      <c r="H4988" t="s">
        <v>3366</v>
      </c>
      <c r="I4988" t="s">
        <v>127901</v>
      </c>
      <c r="J4988" s="2" t="s">
        <v>172873</v>
      </c>
      <c r="K4988" t="s">
        <v>210139</v>
      </c>
      <c r="L4988" t="s">
        <v>228706</v>
      </c>
      <c r="M4988" t="s">
        <v>8</v>
      </c>
      <c r="N4988" t="s">
        <v>228828</v>
      </c>
      <c r="O4988" t="s">
        <v>229113</v>
      </c>
      <c r="P4988" t="s">
        <v>230172</v>
      </c>
      <c r="Q4988" t="s">
        <v>121321</v>
      </c>
      <c r="R4988" t="s">
        <v>210121</v>
      </c>
      <c r="S4988" t="s">
        <v>212718</v>
      </c>
    </row>
    <row r="4989" spans="1:19" x14ac:dyDescent="0.35">
      <c r="A4989" s="1">
        <v>6231</v>
      </c>
      <c r="B4989" t="s">
        <v>3367</v>
      </c>
      <c r="C4989" t="s">
        <v>50238</v>
      </c>
      <c r="D4989" t="s">
        <v>4</v>
      </c>
      <c r="F4989" t="s">
        <v>120560</v>
      </c>
      <c r="G4989">
        <v>9.9999999999999995E-7</v>
      </c>
      <c r="H4989" t="s">
        <v>3367</v>
      </c>
      <c r="I4989" t="s">
        <v>127902</v>
      </c>
      <c r="J4989" s="2" t="s">
        <v>172874</v>
      </c>
      <c r="K4989" t="s">
        <v>210121</v>
      </c>
      <c r="L4989" t="s">
        <v>228704</v>
      </c>
      <c r="M4989" t="s">
        <v>8</v>
      </c>
      <c r="N4989" t="s">
        <v>228828</v>
      </c>
      <c r="O4989" t="s">
        <v>229198</v>
      </c>
      <c r="P4989" t="s">
        <v>230494</v>
      </c>
      <c r="R4989" t="s">
        <v>210121</v>
      </c>
      <c r="S4989" t="s">
        <v>212718</v>
      </c>
    </row>
    <row r="4990" spans="1:19" x14ac:dyDescent="0.35">
      <c r="A4990" s="1">
        <v>6232</v>
      </c>
      <c r="B4990" t="s">
        <v>3368</v>
      </c>
      <c r="C4990" t="s">
        <v>50239</v>
      </c>
      <c r="D4990" t="s">
        <v>4</v>
      </c>
      <c r="F4990" t="s">
        <v>120801</v>
      </c>
      <c r="G4990">
        <v>9.9999999999999995E-8</v>
      </c>
      <c r="H4990" t="s">
        <v>3368</v>
      </c>
      <c r="I4990" t="s">
        <v>127903</v>
      </c>
      <c r="J4990" s="2" t="s">
        <v>172875</v>
      </c>
      <c r="K4990" t="s">
        <v>210121</v>
      </c>
      <c r="L4990" t="s">
        <v>228704</v>
      </c>
      <c r="M4990" t="s">
        <v>8</v>
      </c>
      <c r="N4990" t="s">
        <v>228830</v>
      </c>
      <c r="O4990" t="s">
        <v>229110</v>
      </c>
      <c r="P4990" t="s">
        <v>230252</v>
      </c>
      <c r="Q4990" t="s">
        <v>120008</v>
      </c>
      <c r="R4990" t="s">
        <v>210121</v>
      </c>
      <c r="S4990" t="s">
        <v>212718</v>
      </c>
    </row>
    <row r="4991" spans="1:19" x14ac:dyDescent="0.35">
      <c r="A4991" s="1">
        <v>6233</v>
      </c>
      <c r="B4991" t="s">
        <v>3369</v>
      </c>
      <c r="C4991" t="s">
        <v>50240</v>
      </c>
      <c r="D4991" t="s">
        <v>5</v>
      </c>
      <c r="E4991" t="s">
        <v>119956</v>
      </c>
      <c r="F4991" t="s">
        <v>121939</v>
      </c>
      <c r="G4991">
        <v>7.9100000000000005E-6</v>
      </c>
      <c r="H4991" t="s">
        <v>3369</v>
      </c>
      <c r="I4991" t="s">
        <v>127904</v>
      </c>
      <c r="J4991" s="2" t="s">
        <v>172876</v>
      </c>
      <c r="K4991" t="s">
        <v>210121</v>
      </c>
      <c r="L4991" t="s">
        <v>228704</v>
      </c>
      <c r="M4991" t="s">
        <v>15</v>
      </c>
      <c r="N4991" t="s">
        <v>228849</v>
      </c>
      <c r="O4991" t="s">
        <v>229134</v>
      </c>
      <c r="P4991" t="s">
        <v>229134</v>
      </c>
      <c r="Q4991" t="s">
        <v>233133</v>
      </c>
      <c r="R4991" t="s">
        <v>210121</v>
      </c>
      <c r="S4991" t="s">
        <v>212718</v>
      </c>
    </row>
    <row r="4992" spans="1:19" x14ac:dyDescent="0.35">
      <c r="A4992" s="1">
        <v>6234</v>
      </c>
      <c r="B4992" t="s">
        <v>3370</v>
      </c>
      <c r="C4992" t="s">
        <v>50241</v>
      </c>
      <c r="D4992" t="s">
        <v>4</v>
      </c>
      <c r="F4992" t="s">
        <v>121555</v>
      </c>
      <c r="G4992">
        <v>4.9999999999999998E-7</v>
      </c>
      <c r="H4992" t="s">
        <v>3370</v>
      </c>
      <c r="I4992" t="s">
        <v>127905</v>
      </c>
      <c r="J4992" s="2" t="s">
        <v>172877</v>
      </c>
      <c r="K4992" t="s">
        <v>210222</v>
      </c>
      <c r="L4992" t="s">
        <v>228704</v>
      </c>
      <c r="Q4992" t="s">
        <v>122840</v>
      </c>
      <c r="R4992" t="s">
        <v>210121</v>
      </c>
      <c r="S4992" t="s">
        <v>212718</v>
      </c>
    </row>
    <row r="4993" spans="1:19" x14ac:dyDescent="0.35">
      <c r="A4993" s="1">
        <v>6236</v>
      </c>
      <c r="B4993" t="s">
        <v>3371</v>
      </c>
      <c r="C4993" t="s">
        <v>50242</v>
      </c>
      <c r="D4993" t="s">
        <v>4</v>
      </c>
      <c r="F4993" t="s">
        <v>120787</v>
      </c>
      <c r="G4993">
        <v>1.4999999999999999E-8</v>
      </c>
      <c r="H4993" t="s">
        <v>3371</v>
      </c>
      <c r="I4993" t="s">
        <v>127906</v>
      </c>
      <c r="J4993" s="2" t="s">
        <v>172878</v>
      </c>
      <c r="K4993" t="s">
        <v>210223</v>
      </c>
      <c r="L4993" t="s">
        <v>228706</v>
      </c>
      <c r="M4993" t="s">
        <v>8</v>
      </c>
      <c r="N4993" t="s">
        <v>228896</v>
      </c>
      <c r="O4993" t="s">
        <v>229210</v>
      </c>
      <c r="P4993" t="s">
        <v>229210</v>
      </c>
      <c r="Q4993" t="s">
        <v>122142</v>
      </c>
      <c r="R4993" t="s">
        <v>210121</v>
      </c>
      <c r="S4993" t="s">
        <v>212718</v>
      </c>
    </row>
    <row r="4994" spans="1:19" x14ac:dyDescent="0.35">
      <c r="A4994" s="1">
        <v>6237</v>
      </c>
      <c r="B4994" t="s">
        <v>3371</v>
      </c>
      <c r="C4994" t="s">
        <v>50243</v>
      </c>
      <c r="D4994" t="s">
        <v>5</v>
      </c>
      <c r="E4994" t="s">
        <v>119955</v>
      </c>
      <c r="F4994" t="s">
        <v>120530</v>
      </c>
      <c r="G4994">
        <v>1.3999999999999999E-6</v>
      </c>
      <c r="H4994" t="s">
        <v>3371</v>
      </c>
      <c r="I4994" t="s">
        <v>127906</v>
      </c>
      <c r="J4994" s="2" t="s">
        <v>172878</v>
      </c>
      <c r="K4994" t="s">
        <v>210223</v>
      </c>
      <c r="L4994" t="s">
        <v>228706</v>
      </c>
      <c r="M4994" t="s">
        <v>8</v>
      </c>
      <c r="N4994" t="s">
        <v>228896</v>
      </c>
      <c r="O4994" t="s">
        <v>229210</v>
      </c>
      <c r="P4994" t="s">
        <v>229210</v>
      </c>
      <c r="Q4994" t="s">
        <v>122142</v>
      </c>
      <c r="R4994" t="s">
        <v>210121</v>
      </c>
      <c r="S4994" t="s">
        <v>212718</v>
      </c>
    </row>
    <row r="4995" spans="1:19" x14ac:dyDescent="0.35">
      <c r="A4995" s="1">
        <v>6238</v>
      </c>
      <c r="B4995" t="s">
        <v>3371</v>
      </c>
      <c r="C4995" t="s">
        <v>50244</v>
      </c>
      <c r="D4995" t="s">
        <v>5</v>
      </c>
      <c r="F4995" t="s">
        <v>121250</v>
      </c>
      <c r="G4995">
        <v>3.1999999999999999E-6</v>
      </c>
      <c r="H4995" t="s">
        <v>3371</v>
      </c>
      <c r="I4995" t="s">
        <v>127906</v>
      </c>
      <c r="J4995" s="2" t="s">
        <v>172878</v>
      </c>
      <c r="K4995" t="s">
        <v>210223</v>
      </c>
      <c r="L4995" t="s">
        <v>228706</v>
      </c>
      <c r="M4995" t="s">
        <v>8</v>
      </c>
      <c r="N4995" t="s">
        <v>228896</v>
      </c>
      <c r="O4995" t="s">
        <v>229210</v>
      </c>
      <c r="P4995" t="s">
        <v>229210</v>
      </c>
      <c r="Q4995" t="s">
        <v>122142</v>
      </c>
      <c r="R4995" t="s">
        <v>210121</v>
      </c>
      <c r="S4995" t="s">
        <v>212718</v>
      </c>
    </row>
    <row r="4996" spans="1:19" x14ac:dyDescent="0.35">
      <c r="A4996" s="1">
        <v>6239</v>
      </c>
      <c r="B4996" t="s">
        <v>3372</v>
      </c>
      <c r="C4996" t="s">
        <v>50245</v>
      </c>
      <c r="D4996" t="s">
        <v>5</v>
      </c>
      <c r="E4996" t="s">
        <v>119955</v>
      </c>
      <c r="F4996" t="s">
        <v>121346</v>
      </c>
      <c r="G4996">
        <v>5.0000000000000004E-6</v>
      </c>
      <c r="H4996" t="s">
        <v>3372</v>
      </c>
      <c r="I4996" t="s">
        <v>127907</v>
      </c>
      <c r="J4996" s="2" t="s">
        <v>172879</v>
      </c>
      <c r="K4996" t="s">
        <v>210121</v>
      </c>
      <c r="L4996" t="s">
        <v>228704</v>
      </c>
      <c r="M4996" t="s">
        <v>8</v>
      </c>
      <c r="N4996" t="s">
        <v>228828</v>
      </c>
      <c r="O4996" t="s">
        <v>229113</v>
      </c>
      <c r="P4996" t="s">
        <v>230137</v>
      </c>
      <c r="Q4996" t="s">
        <v>120008</v>
      </c>
      <c r="R4996" t="s">
        <v>210121</v>
      </c>
      <c r="S4996" t="s">
        <v>212718</v>
      </c>
    </row>
    <row r="4997" spans="1:19" x14ac:dyDescent="0.35">
      <c r="A4997" s="1">
        <v>6240</v>
      </c>
      <c r="B4997" t="s">
        <v>3373</v>
      </c>
      <c r="C4997" t="s">
        <v>50246</v>
      </c>
      <c r="D4997" t="s">
        <v>5</v>
      </c>
      <c r="E4997" t="s">
        <v>119954</v>
      </c>
      <c r="F4997" t="s">
        <v>120810</v>
      </c>
      <c r="G4997">
        <v>1.5E-5</v>
      </c>
      <c r="H4997" t="s">
        <v>3373</v>
      </c>
      <c r="I4997" t="s">
        <v>127908</v>
      </c>
      <c r="J4997" s="2" t="s">
        <v>172880</v>
      </c>
      <c r="K4997" t="s">
        <v>210157</v>
      </c>
      <c r="L4997" t="s">
        <v>228704</v>
      </c>
      <c r="M4997" t="s">
        <v>8</v>
      </c>
      <c r="N4997" t="s">
        <v>228828</v>
      </c>
      <c r="O4997" t="s">
        <v>229113</v>
      </c>
      <c r="P4997" t="s">
        <v>230081</v>
      </c>
      <c r="Q4997" t="s">
        <v>121802</v>
      </c>
      <c r="R4997" t="s">
        <v>210121</v>
      </c>
      <c r="S4997" t="s">
        <v>212718</v>
      </c>
    </row>
    <row r="4998" spans="1:19" x14ac:dyDescent="0.35">
      <c r="A4998" s="1">
        <v>6242</v>
      </c>
      <c r="B4998" t="s">
        <v>3373</v>
      </c>
      <c r="C4998" t="s">
        <v>50247</v>
      </c>
      <c r="D4998" t="s">
        <v>5</v>
      </c>
      <c r="E4998" t="s">
        <v>119955</v>
      </c>
      <c r="F4998" t="s">
        <v>121687</v>
      </c>
      <c r="G4998">
        <v>8.9000000000000012E-6</v>
      </c>
      <c r="H4998" t="s">
        <v>3373</v>
      </c>
      <c r="I4998" t="s">
        <v>127908</v>
      </c>
      <c r="J4998" s="2" t="s">
        <v>172880</v>
      </c>
      <c r="K4998" t="s">
        <v>210157</v>
      </c>
      <c r="L4998" t="s">
        <v>228704</v>
      </c>
      <c r="M4998" t="s">
        <v>8</v>
      </c>
      <c r="N4998" t="s">
        <v>228828</v>
      </c>
      <c r="O4998" t="s">
        <v>229113</v>
      </c>
      <c r="P4998" t="s">
        <v>230081</v>
      </c>
      <c r="Q4998" t="s">
        <v>121802</v>
      </c>
      <c r="R4998" t="s">
        <v>210121</v>
      </c>
      <c r="S4998" t="s">
        <v>212718</v>
      </c>
    </row>
    <row r="4999" spans="1:19" x14ac:dyDescent="0.35">
      <c r="A4999" s="1">
        <v>6243</v>
      </c>
      <c r="B4999" t="s">
        <v>3373</v>
      </c>
      <c r="C4999" t="s">
        <v>50248</v>
      </c>
      <c r="D4999" t="s">
        <v>5</v>
      </c>
      <c r="E4999" t="s">
        <v>119956</v>
      </c>
      <c r="F4999" t="s">
        <v>121993</v>
      </c>
      <c r="G4999">
        <v>1.5E-5</v>
      </c>
      <c r="H4999" t="s">
        <v>3373</v>
      </c>
      <c r="I4999" t="s">
        <v>127908</v>
      </c>
      <c r="J4999" s="2" t="s">
        <v>172880</v>
      </c>
      <c r="K4999" t="s">
        <v>210157</v>
      </c>
      <c r="L4999" t="s">
        <v>228704</v>
      </c>
      <c r="M4999" t="s">
        <v>8</v>
      </c>
      <c r="N4999" t="s">
        <v>228828</v>
      </c>
      <c r="O4999" t="s">
        <v>229113</v>
      </c>
      <c r="P4999" t="s">
        <v>230081</v>
      </c>
      <c r="Q4999" t="s">
        <v>121802</v>
      </c>
      <c r="R4999" t="s">
        <v>210121</v>
      </c>
      <c r="S4999" t="s">
        <v>212718</v>
      </c>
    </row>
    <row r="5000" spans="1:19" x14ac:dyDescent="0.35">
      <c r="A5000" s="1">
        <v>6244</v>
      </c>
      <c r="B5000" t="s">
        <v>3374</v>
      </c>
      <c r="C5000" t="s">
        <v>50249</v>
      </c>
      <c r="D5000" t="s">
        <v>4</v>
      </c>
      <c r="F5000" t="s">
        <v>121994</v>
      </c>
      <c r="G5000">
        <v>8.0000000000000002E-8</v>
      </c>
      <c r="H5000" t="s">
        <v>3374</v>
      </c>
      <c r="I5000" t="s">
        <v>127909</v>
      </c>
      <c r="J5000" s="2" t="s">
        <v>172881</v>
      </c>
      <c r="K5000" t="s">
        <v>210224</v>
      </c>
      <c r="L5000" t="s">
        <v>228704</v>
      </c>
      <c r="M5000" t="s">
        <v>8</v>
      </c>
      <c r="N5000" t="s">
        <v>228828</v>
      </c>
      <c r="O5000" t="s">
        <v>229113</v>
      </c>
      <c r="P5000" t="s">
        <v>230103</v>
      </c>
      <c r="Q5000" t="s">
        <v>120060</v>
      </c>
      <c r="R5000" t="s">
        <v>210121</v>
      </c>
      <c r="S5000" t="s">
        <v>212718</v>
      </c>
    </row>
    <row r="5001" spans="1:19" x14ac:dyDescent="0.35">
      <c r="A5001" s="1">
        <v>6245</v>
      </c>
      <c r="B5001" t="s">
        <v>3374</v>
      </c>
      <c r="C5001" t="s">
        <v>50250</v>
      </c>
      <c r="D5001" t="s">
        <v>4</v>
      </c>
      <c r="F5001" t="s">
        <v>121995</v>
      </c>
      <c r="G5001">
        <v>9.9999999999999995E-8</v>
      </c>
      <c r="H5001" t="s">
        <v>3374</v>
      </c>
      <c r="I5001" t="s">
        <v>127909</v>
      </c>
      <c r="J5001" s="2" t="s">
        <v>172881</v>
      </c>
      <c r="K5001" t="s">
        <v>210224</v>
      </c>
      <c r="L5001" t="s">
        <v>228704</v>
      </c>
      <c r="M5001" t="s">
        <v>8</v>
      </c>
      <c r="N5001" t="s">
        <v>228828</v>
      </c>
      <c r="O5001" t="s">
        <v>229113</v>
      </c>
      <c r="P5001" t="s">
        <v>230103</v>
      </c>
      <c r="Q5001" t="s">
        <v>120060</v>
      </c>
      <c r="R5001" t="s">
        <v>210121</v>
      </c>
      <c r="S5001" t="s">
        <v>212718</v>
      </c>
    </row>
    <row r="5002" spans="1:19" x14ac:dyDescent="0.35">
      <c r="A5002" s="1">
        <v>6246</v>
      </c>
      <c r="B5002" t="s">
        <v>3375</v>
      </c>
      <c r="C5002" t="s">
        <v>50251</v>
      </c>
      <c r="D5002" t="s">
        <v>5</v>
      </c>
      <c r="F5002" t="s">
        <v>120201</v>
      </c>
      <c r="G5002">
        <v>5.4168000000000002E-7</v>
      </c>
      <c r="H5002" t="s">
        <v>3375</v>
      </c>
      <c r="I5002" t="s">
        <v>127910</v>
      </c>
      <c r="J5002" s="2" t="s">
        <v>172882</v>
      </c>
      <c r="K5002" t="s">
        <v>210121</v>
      </c>
      <c r="L5002" t="s">
        <v>228704</v>
      </c>
      <c r="M5002" t="s">
        <v>8</v>
      </c>
      <c r="N5002" t="s">
        <v>228841</v>
      </c>
      <c r="O5002" t="s">
        <v>229137</v>
      </c>
      <c r="P5002" t="s">
        <v>230110</v>
      </c>
      <c r="Q5002" t="s">
        <v>120308</v>
      </c>
      <c r="R5002" t="s">
        <v>210121</v>
      </c>
      <c r="S5002" t="s">
        <v>212718</v>
      </c>
    </row>
    <row r="5003" spans="1:19" x14ac:dyDescent="0.35">
      <c r="A5003" s="1">
        <v>6247</v>
      </c>
      <c r="B5003" t="s">
        <v>3376</v>
      </c>
      <c r="C5003" t="s">
        <v>50252</v>
      </c>
      <c r="D5003" t="s">
        <v>5</v>
      </c>
      <c r="F5003" t="s">
        <v>120813</v>
      </c>
      <c r="G5003">
        <v>6.4999999999999996E-6</v>
      </c>
      <c r="H5003" t="s">
        <v>3376</v>
      </c>
      <c r="I5003" t="s">
        <v>127911</v>
      </c>
      <c r="J5003" s="2" t="s">
        <v>172883</v>
      </c>
      <c r="K5003" t="s">
        <v>210121</v>
      </c>
      <c r="L5003" t="s">
        <v>228704</v>
      </c>
      <c r="M5003" t="s">
        <v>8</v>
      </c>
      <c r="N5003" t="s">
        <v>228828</v>
      </c>
      <c r="O5003" t="s">
        <v>229113</v>
      </c>
      <c r="P5003" t="s">
        <v>230137</v>
      </c>
      <c r="Q5003" t="s">
        <v>120056</v>
      </c>
      <c r="R5003" t="s">
        <v>210121</v>
      </c>
      <c r="S5003" t="s">
        <v>212718</v>
      </c>
    </row>
    <row r="5004" spans="1:19" x14ac:dyDescent="0.35">
      <c r="A5004" s="1">
        <v>6248</v>
      </c>
      <c r="B5004" t="s">
        <v>3377</v>
      </c>
      <c r="C5004" t="s">
        <v>50253</v>
      </c>
      <c r="D5004" t="s">
        <v>5</v>
      </c>
      <c r="E5004" t="s">
        <v>119955</v>
      </c>
      <c r="F5004" t="s">
        <v>121457</v>
      </c>
      <c r="G5004">
        <v>3.0000000000000001E-6</v>
      </c>
      <c r="H5004" t="s">
        <v>3377</v>
      </c>
      <c r="I5004" t="s">
        <v>127912</v>
      </c>
      <c r="J5004" s="2" t="s">
        <v>172884</v>
      </c>
      <c r="K5004" t="s">
        <v>210225</v>
      </c>
      <c r="L5004" t="s">
        <v>228706</v>
      </c>
      <c r="M5004" t="s">
        <v>8</v>
      </c>
      <c r="N5004" t="s">
        <v>228828</v>
      </c>
      <c r="O5004" t="s">
        <v>229113</v>
      </c>
      <c r="P5004" t="s">
        <v>230464</v>
      </c>
      <c r="Q5004" t="s">
        <v>120031</v>
      </c>
      <c r="R5004" t="s">
        <v>210121</v>
      </c>
      <c r="S5004" t="s">
        <v>212718</v>
      </c>
    </row>
    <row r="5005" spans="1:19" x14ac:dyDescent="0.35">
      <c r="A5005" s="1">
        <v>6249</v>
      </c>
      <c r="B5005" t="s">
        <v>3377</v>
      </c>
      <c r="C5005" t="s">
        <v>50254</v>
      </c>
      <c r="D5005" t="s">
        <v>5</v>
      </c>
      <c r="E5005" t="s">
        <v>119954</v>
      </c>
      <c r="F5005" t="s">
        <v>121644</v>
      </c>
      <c r="G5005">
        <v>1.1E-5</v>
      </c>
      <c r="H5005" t="s">
        <v>3377</v>
      </c>
      <c r="I5005" t="s">
        <v>127912</v>
      </c>
      <c r="J5005" s="2" t="s">
        <v>172884</v>
      </c>
      <c r="K5005" t="s">
        <v>210225</v>
      </c>
      <c r="L5005" t="s">
        <v>228706</v>
      </c>
      <c r="M5005" t="s">
        <v>8</v>
      </c>
      <c r="N5005" t="s">
        <v>228828</v>
      </c>
      <c r="O5005" t="s">
        <v>229113</v>
      </c>
      <c r="P5005" t="s">
        <v>230464</v>
      </c>
      <c r="Q5005" t="s">
        <v>120031</v>
      </c>
      <c r="R5005" t="s">
        <v>210121</v>
      </c>
      <c r="S5005" t="s">
        <v>212718</v>
      </c>
    </row>
    <row r="5006" spans="1:19" x14ac:dyDescent="0.35">
      <c r="A5006" s="1">
        <v>6250</v>
      </c>
      <c r="B5006" t="s">
        <v>3377</v>
      </c>
      <c r="C5006" t="s">
        <v>50255</v>
      </c>
      <c r="D5006" t="s">
        <v>5</v>
      </c>
      <c r="F5006" t="s">
        <v>121266</v>
      </c>
      <c r="G5006">
        <v>1.6143747000000001E-5</v>
      </c>
      <c r="H5006" t="s">
        <v>3377</v>
      </c>
      <c r="I5006" t="s">
        <v>127912</v>
      </c>
      <c r="J5006" s="2" t="s">
        <v>172884</v>
      </c>
      <c r="K5006" t="s">
        <v>210225</v>
      </c>
      <c r="L5006" t="s">
        <v>228706</v>
      </c>
      <c r="M5006" t="s">
        <v>8</v>
      </c>
      <c r="N5006" t="s">
        <v>228828</v>
      </c>
      <c r="O5006" t="s">
        <v>229113</v>
      </c>
      <c r="P5006" t="s">
        <v>230464</v>
      </c>
      <c r="Q5006" t="s">
        <v>120031</v>
      </c>
      <c r="R5006" t="s">
        <v>210121</v>
      </c>
      <c r="S5006" t="s">
        <v>212718</v>
      </c>
    </row>
    <row r="5007" spans="1:19" x14ac:dyDescent="0.35">
      <c r="A5007" s="1">
        <v>6251</v>
      </c>
      <c r="B5007" t="s">
        <v>3378</v>
      </c>
      <c r="C5007" t="s">
        <v>50256</v>
      </c>
      <c r="D5007" t="s">
        <v>5</v>
      </c>
      <c r="E5007" t="s">
        <v>119955</v>
      </c>
      <c r="F5007" t="s">
        <v>120635</v>
      </c>
      <c r="G5007">
        <v>1.5E-6</v>
      </c>
      <c r="H5007" t="s">
        <v>3378</v>
      </c>
      <c r="I5007" t="s">
        <v>127913</v>
      </c>
      <c r="J5007" s="2" t="s">
        <v>172885</v>
      </c>
      <c r="K5007" t="s">
        <v>210121</v>
      </c>
      <c r="L5007" t="s">
        <v>228704</v>
      </c>
      <c r="M5007" t="s">
        <v>10</v>
      </c>
      <c r="N5007" t="s">
        <v>228827</v>
      </c>
      <c r="O5007" t="s">
        <v>229107</v>
      </c>
      <c r="P5007" t="s">
        <v>229107</v>
      </c>
      <c r="Q5007" t="s">
        <v>121999</v>
      </c>
      <c r="R5007" t="s">
        <v>210121</v>
      </c>
      <c r="S5007" t="s">
        <v>212718</v>
      </c>
    </row>
    <row r="5008" spans="1:19" x14ac:dyDescent="0.35">
      <c r="A5008" s="1">
        <v>6252</v>
      </c>
      <c r="B5008" t="s">
        <v>3378</v>
      </c>
      <c r="C5008" t="s">
        <v>50257</v>
      </c>
      <c r="D5008" t="s">
        <v>5</v>
      </c>
      <c r="E5008" t="s">
        <v>119954</v>
      </c>
      <c r="F5008" t="s">
        <v>120239</v>
      </c>
      <c r="G5008">
        <v>1.0000000000000001E-5</v>
      </c>
      <c r="H5008" t="s">
        <v>3378</v>
      </c>
      <c r="I5008" t="s">
        <v>127913</v>
      </c>
      <c r="J5008" s="2" t="s">
        <v>172885</v>
      </c>
      <c r="K5008" t="s">
        <v>210121</v>
      </c>
      <c r="L5008" t="s">
        <v>228704</v>
      </c>
      <c r="M5008" t="s">
        <v>10</v>
      </c>
      <c r="N5008" t="s">
        <v>228827</v>
      </c>
      <c r="O5008" t="s">
        <v>229107</v>
      </c>
      <c r="P5008" t="s">
        <v>229107</v>
      </c>
      <c r="Q5008" t="s">
        <v>121999</v>
      </c>
      <c r="R5008" t="s">
        <v>210121</v>
      </c>
      <c r="S5008" t="s">
        <v>212718</v>
      </c>
    </row>
    <row r="5009" spans="1:19" x14ac:dyDescent="0.35">
      <c r="A5009" s="1">
        <v>6253</v>
      </c>
      <c r="B5009" t="s">
        <v>3378</v>
      </c>
      <c r="C5009" t="s">
        <v>50258</v>
      </c>
      <c r="D5009" t="s">
        <v>5</v>
      </c>
      <c r="E5009" t="s">
        <v>119955</v>
      </c>
      <c r="F5009" t="s">
        <v>121996</v>
      </c>
      <c r="G5009">
        <v>1.0859999999999999E-5</v>
      </c>
      <c r="H5009" t="s">
        <v>3378</v>
      </c>
      <c r="I5009" t="s">
        <v>127913</v>
      </c>
      <c r="J5009" s="2" t="s">
        <v>172885</v>
      </c>
      <c r="K5009" t="s">
        <v>210121</v>
      </c>
      <c r="L5009" t="s">
        <v>228704</v>
      </c>
      <c r="M5009" t="s">
        <v>10</v>
      </c>
      <c r="N5009" t="s">
        <v>228827</v>
      </c>
      <c r="O5009" t="s">
        <v>229107</v>
      </c>
      <c r="P5009" t="s">
        <v>229107</v>
      </c>
      <c r="Q5009" t="s">
        <v>121999</v>
      </c>
      <c r="R5009" t="s">
        <v>210121</v>
      </c>
      <c r="S5009" t="s">
        <v>212718</v>
      </c>
    </row>
    <row r="5010" spans="1:19" x14ac:dyDescent="0.35">
      <c r="A5010" s="1">
        <v>6254</v>
      </c>
      <c r="B5010" t="s">
        <v>3379</v>
      </c>
      <c r="C5010" t="s">
        <v>50259</v>
      </c>
      <c r="D5010" t="s">
        <v>4</v>
      </c>
      <c r="F5010" t="s">
        <v>121935</v>
      </c>
      <c r="G5010">
        <v>3.75247E-7</v>
      </c>
      <c r="H5010" t="s">
        <v>3379</v>
      </c>
      <c r="I5010" t="s">
        <v>127914</v>
      </c>
      <c r="J5010" s="2" t="s">
        <v>172886</v>
      </c>
      <c r="K5010" t="s">
        <v>210121</v>
      </c>
      <c r="L5010" t="s">
        <v>228704</v>
      </c>
      <c r="M5010" t="s">
        <v>228716</v>
      </c>
      <c r="N5010" t="s">
        <v>228843</v>
      </c>
      <c r="O5010" t="s">
        <v>229128</v>
      </c>
      <c r="P5010" t="s">
        <v>229128</v>
      </c>
      <c r="Q5010" t="s">
        <v>120060</v>
      </c>
      <c r="R5010" t="s">
        <v>210121</v>
      </c>
      <c r="S5010" t="s">
        <v>212718</v>
      </c>
    </row>
    <row r="5011" spans="1:19" x14ac:dyDescent="0.35">
      <c r="A5011" s="1">
        <v>6256</v>
      </c>
      <c r="B5011" t="s">
        <v>3380</v>
      </c>
      <c r="C5011" t="s">
        <v>50260</v>
      </c>
      <c r="D5011" t="s">
        <v>4</v>
      </c>
      <c r="F5011" t="s">
        <v>120456</v>
      </c>
      <c r="G5011">
        <v>1.1999999999999999E-6</v>
      </c>
      <c r="H5011" t="s">
        <v>3380</v>
      </c>
      <c r="I5011" t="s">
        <v>127915</v>
      </c>
      <c r="J5011" s="2" t="s">
        <v>172887</v>
      </c>
      <c r="K5011" t="s">
        <v>210226</v>
      </c>
      <c r="L5011" t="s">
        <v>228704</v>
      </c>
      <c r="M5011" t="s">
        <v>8</v>
      </c>
      <c r="N5011" t="s">
        <v>228828</v>
      </c>
      <c r="O5011" t="s">
        <v>229113</v>
      </c>
      <c r="P5011" t="s">
        <v>230081</v>
      </c>
      <c r="Q5011" t="s">
        <v>120210</v>
      </c>
      <c r="R5011" t="s">
        <v>210121</v>
      </c>
      <c r="S5011" t="s">
        <v>212718</v>
      </c>
    </row>
    <row r="5012" spans="1:19" x14ac:dyDescent="0.35">
      <c r="A5012" s="1">
        <v>6257</v>
      </c>
      <c r="B5012" t="s">
        <v>3380</v>
      </c>
      <c r="C5012" t="s">
        <v>50261</v>
      </c>
      <c r="D5012" t="s">
        <v>5</v>
      </c>
      <c r="F5012" t="s">
        <v>120778</v>
      </c>
      <c r="G5012">
        <v>6.4999999999999996E-6</v>
      </c>
      <c r="H5012" t="s">
        <v>3380</v>
      </c>
      <c r="I5012" t="s">
        <v>127915</v>
      </c>
      <c r="J5012" s="2" t="s">
        <v>172887</v>
      </c>
      <c r="K5012" t="s">
        <v>210226</v>
      </c>
      <c r="L5012" t="s">
        <v>228704</v>
      </c>
      <c r="M5012" t="s">
        <v>8</v>
      </c>
      <c r="N5012" t="s">
        <v>228828</v>
      </c>
      <c r="O5012" t="s">
        <v>229113</v>
      </c>
      <c r="P5012" t="s">
        <v>230081</v>
      </c>
      <c r="Q5012" t="s">
        <v>120210</v>
      </c>
      <c r="R5012" t="s">
        <v>210121</v>
      </c>
      <c r="S5012" t="s">
        <v>212718</v>
      </c>
    </row>
    <row r="5013" spans="1:19" x14ac:dyDescent="0.35">
      <c r="A5013" s="1">
        <v>6259</v>
      </c>
      <c r="B5013" t="s">
        <v>3381</v>
      </c>
      <c r="C5013" t="s">
        <v>50262</v>
      </c>
      <c r="D5013" t="s">
        <v>5</v>
      </c>
      <c r="F5013" t="s">
        <v>121997</v>
      </c>
      <c r="G5013">
        <v>5.5000000000000003E-7</v>
      </c>
      <c r="H5013" t="s">
        <v>3381</v>
      </c>
      <c r="I5013" t="s">
        <v>127916</v>
      </c>
      <c r="J5013" s="2" t="s">
        <v>172888</v>
      </c>
      <c r="K5013" t="s">
        <v>210121</v>
      </c>
      <c r="L5013" t="s">
        <v>228705</v>
      </c>
      <c r="M5013" t="s">
        <v>228756</v>
      </c>
      <c r="N5013" t="s">
        <v>228927</v>
      </c>
      <c r="O5013" t="s">
        <v>229304</v>
      </c>
      <c r="P5013" t="s">
        <v>229304</v>
      </c>
      <c r="Q5013" t="s">
        <v>119973</v>
      </c>
      <c r="R5013" t="s">
        <v>210121</v>
      </c>
      <c r="S5013" t="s">
        <v>212718</v>
      </c>
    </row>
    <row r="5014" spans="1:19" x14ac:dyDescent="0.35">
      <c r="A5014" s="1">
        <v>6260</v>
      </c>
      <c r="B5014" t="s">
        <v>3382</v>
      </c>
      <c r="C5014" t="s">
        <v>50263</v>
      </c>
      <c r="D5014" t="s">
        <v>4</v>
      </c>
      <c r="F5014" t="s">
        <v>120540</v>
      </c>
      <c r="G5014">
        <v>2.033657E-6</v>
      </c>
      <c r="H5014" t="s">
        <v>3382</v>
      </c>
      <c r="I5014" t="s">
        <v>127917</v>
      </c>
      <c r="J5014" s="2" t="s">
        <v>172889</v>
      </c>
      <c r="K5014" t="s">
        <v>210121</v>
      </c>
      <c r="L5014" t="s">
        <v>228704</v>
      </c>
      <c r="M5014" t="s">
        <v>228716</v>
      </c>
      <c r="N5014" t="s">
        <v>228843</v>
      </c>
      <c r="O5014" t="s">
        <v>229128</v>
      </c>
      <c r="P5014" t="s">
        <v>229128</v>
      </c>
      <c r="R5014" t="s">
        <v>210121</v>
      </c>
      <c r="S5014" t="s">
        <v>212718</v>
      </c>
    </row>
    <row r="5015" spans="1:19" x14ac:dyDescent="0.35">
      <c r="A5015" s="1">
        <v>6261</v>
      </c>
      <c r="B5015" t="s">
        <v>3383</v>
      </c>
      <c r="C5015" t="s">
        <v>50264</v>
      </c>
      <c r="D5015" t="s">
        <v>4</v>
      </c>
      <c r="F5015" t="s">
        <v>120141</v>
      </c>
      <c r="G5015">
        <v>1.5E-6</v>
      </c>
      <c r="H5015" t="s">
        <v>3383</v>
      </c>
      <c r="I5015" t="s">
        <v>127918</v>
      </c>
      <c r="J5015" s="2" t="s">
        <v>172890</v>
      </c>
      <c r="K5015" t="s">
        <v>210121</v>
      </c>
      <c r="L5015" t="s">
        <v>228704</v>
      </c>
      <c r="M5015" t="s">
        <v>8</v>
      </c>
      <c r="N5015" t="s">
        <v>228828</v>
      </c>
      <c r="O5015" t="s">
        <v>229113</v>
      </c>
      <c r="P5015" t="s">
        <v>230081</v>
      </c>
      <c r="Q5015" t="s">
        <v>120216</v>
      </c>
      <c r="R5015" t="s">
        <v>210121</v>
      </c>
      <c r="S5015" t="s">
        <v>212718</v>
      </c>
    </row>
    <row r="5016" spans="1:19" x14ac:dyDescent="0.35">
      <c r="A5016" s="1">
        <v>6262</v>
      </c>
      <c r="B5016" t="s">
        <v>3383</v>
      </c>
      <c r="C5016" t="s">
        <v>50265</v>
      </c>
      <c r="D5016" t="s">
        <v>4</v>
      </c>
      <c r="F5016" t="s">
        <v>120996</v>
      </c>
      <c r="G5016">
        <v>2.2000000000000001E-6</v>
      </c>
      <c r="H5016" t="s">
        <v>3383</v>
      </c>
      <c r="I5016" t="s">
        <v>127918</v>
      </c>
      <c r="J5016" s="2" t="s">
        <v>172890</v>
      </c>
      <c r="K5016" t="s">
        <v>210121</v>
      </c>
      <c r="L5016" t="s">
        <v>228704</v>
      </c>
      <c r="M5016" t="s">
        <v>8</v>
      </c>
      <c r="N5016" t="s">
        <v>228828</v>
      </c>
      <c r="O5016" t="s">
        <v>229113</v>
      </c>
      <c r="P5016" t="s">
        <v>230081</v>
      </c>
      <c r="Q5016" t="s">
        <v>120216</v>
      </c>
      <c r="R5016" t="s">
        <v>210121</v>
      </c>
      <c r="S5016" t="s">
        <v>212718</v>
      </c>
    </row>
    <row r="5017" spans="1:19" x14ac:dyDescent="0.35">
      <c r="A5017" s="1">
        <v>6263</v>
      </c>
      <c r="B5017" t="s">
        <v>3383</v>
      </c>
      <c r="C5017" t="s">
        <v>50266</v>
      </c>
      <c r="D5017" t="s">
        <v>4</v>
      </c>
      <c r="F5017" t="s">
        <v>120844</v>
      </c>
      <c r="G5017">
        <v>9.9999999999999995E-7</v>
      </c>
      <c r="H5017" t="s">
        <v>3383</v>
      </c>
      <c r="I5017" t="s">
        <v>127918</v>
      </c>
      <c r="J5017" s="2" t="s">
        <v>172890</v>
      </c>
      <c r="K5017" t="s">
        <v>210121</v>
      </c>
      <c r="L5017" t="s">
        <v>228704</v>
      </c>
      <c r="M5017" t="s">
        <v>8</v>
      </c>
      <c r="N5017" t="s">
        <v>228828</v>
      </c>
      <c r="O5017" t="s">
        <v>229113</v>
      </c>
      <c r="P5017" t="s">
        <v>230081</v>
      </c>
      <c r="Q5017" t="s">
        <v>120216</v>
      </c>
      <c r="R5017" t="s">
        <v>210121</v>
      </c>
      <c r="S5017" t="s">
        <v>212718</v>
      </c>
    </row>
    <row r="5018" spans="1:19" x14ac:dyDescent="0.35">
      <c r="A5018" s="1">
        <v>6264</v>
      </c>
      <c r="B5018" t="s">
        <v>3383</v>
      </c>
      <c r="C5018" t="s">
        <v>50267</v>
      </c>
      <c r="D5018" t="s">
        <v>4</v>
      </c>
      <c r="F5018" t="s">
        <v>120288</v>
      </c>
      <c r="G5018">
        <v>1.4999999999999999E-7</v>
      </c>
      <c r="H5018" t="s">
        <v>3383</v>
      </c>
      <c r="I5018" t="s">
        <v>127918</v>
      </c>
      <c r="J5018" s="2" t="s">
        <v>172890</v>
      </c>
      <c r="K5018" t="s">
        <v>210121</v>
      </c>
      <c r="L5018" t="s">
        <v>228704</v>
      </c>
      <c r="M5018" t="s">
        <v>8</v>
      </c>
      <c r="N5018" t="s">
        <v>228828</v>
      </c>
      <c r="O5018" t="s">
        <v>229113</v>
      </c>
      <c r="P5018" t="s">
        <v>230081</v>
      </c>
      <c r="Q5018" t="s">
        <v>120216</v>
      </c>
      <c r="R5018" t="s">
        <v>210121</v>
      </c>
      <c r="S5018" t="s">
        <v>212718</v>
      </c>
    </row>
    <row r="5019" spans="1:19" x14ac:dyDescent="0.35">
      <c r="A5019" s="1">
        <v>6265</v>
      </c>
      <c r="B5019" t="s">
        <v>3383</v>
      </c>
      <c r="C5019" t="s">
        <v>50268</v>
      </c>
      <c r="D5019" t="s">
        <v>4</v>
      </c>
      <c r="F5019" t="s">
        <v>120216</v>
      </c>
      <c r="G5019">
        <v>1.7999999999999999E-8</v>
      </c>
      <c r="H5019" t="s">
        <v>3383</v>
      </c>
      <c r="I5019" t="s">
        <v>127918</v>
      </c>
      <c r="J5019" s="2" t="s">
        <v>172890</v>
      </c>
      <c r="K5019" t="s">
        <v>210121</v>
      </c>
      <c r="L5019" t="s">
        <v>228704</v>
      </c>
      <c r="M5019" t="s">
        <v>8</v>
      </c>
      <c r="N5019" t="s">
        <v>228828</v>
      </c>
      <c r="O5019" t="s">
        <v>229113</v>
      </c>
      <c r="P5019" t="s">
        <v>230081</v>
      </c>
      <c r="Q5019" t="s">
        <v>120216</v>
      </c>
      <c r="R5019" t="s">
        <v>210121</v>
      </c>
      <c r="S5019" t="s">
        <v>212718</v>
      </c>
    </row>
    <row r="5020" spans="1:19" x14ac:dyDescent="0.35">
      <c r="A5020" s="1">
        <v>6267</v>
      </c>
      <c r="B5020" t="s">
        <v>3384</v>
      </c>
      <c r="C5020" t="s">
        <v>50269</v>
      </c>
      <c r="D5020" t="s">
        <v>4</v>
      </c>
      <c r="F5020" t="s">
        <v>120216</v>
      </c>
      <c r="G5020">
        <v>6.5133900000000003E-7</v>
      </c>
      <c r="H5020" t="s">
        <v>3384</v>
      </c>
      <c r="I5020" t="s">
        <v>127919</v>
      </c>
      <c r="J5020" s="2" t="s">
        <v>172891</v>
      </c>
      <c r="K5020" t="s">
        <v>210121</v>
      </c>
      <c r="L5020" t="s">
        <v>228704</v>
      </c>
      <c r="M5020" t="s">
        <v>12</v>
      </c>
      <c r="N5020" t="s">
        <v>228921</v>
      </c>
      <c r="O5020" t="s">
        <v>229341</v>
      </c>
      <c r="P5020" t="s">
        <v>230311</v>
      </c>
      <c r="Q5020" t="s">
        <v>121737</v>
      </c>
      <c r="R5020" t="s">
        <v>210121</v>
      </c>
      <c r="S5020" t="s">
        <v>212718</v>
      </c>
    </row>
    <row r="5021" spans="1:19" x14ac:dyDescent="0.35">
      <c r="A5021" s="1">
        <v>6268</v>
      </c>
      <c r="B5021" t="s">
        <v>3384</v>
      </c>
      <c r="C5021" t="s">
        <v>50270</v>
      </c>
      <c r="D5021" t="s">
        <v>5</v>
      </c>
      <c r="E5021" t="s">
        <v>119955</v>
      </c>
      <c r="F5021" t="s">
        <v>120118</v>
      </c>
      <c r="G5021">
        <v>3.603603E-6</v>
      </c>
      <c r="H5021" t="s">
        <v>3384</v>
      </c>
      <c r="I5021" t="s">
        <v>127919</v>
      </c>
      <c r="J5021" s="2" t="s">
        <v>172891</v>
      </c>
      <c r="K5021" t="s">
        <v>210121</v>
      </c>
      <c r="L5021" t="s">
        <v>228704</v>
      </c>
      <c r="M5021" t="s">
        <v>12</v>
      </c>
      <c r="N5021" t="s">
        <v>228921</v>
      </c>
      <c r="O5021" t="s">
        <v>229341</v>
      </c>
      <c r="P5021" t="s">
        <v>230311</v>
      </c>
      <c r="Q5021" t="s">
        <v>121737</v>
      </c>
      <c r="R5021" t="s">
        <v>210121</v>
      </c>
      <c r="S5021" t="s">
        <v>212718</v>
      </c>
    </row>
    <row r="5022" spans="1:19" x14ac:dyDescent="0.35">
      <c r="A5022" s="1">
        <v>6269</v>
      </c>
      <c r="B5022" t="s">
        <v>3385</v>
      </c>
      <c r="C5022" t="s">
        <v>50271</v>
      </c>
      <c r="D5022" t="s">
        <v>4</v>
      </c>
      <c r="F5022" t="s">
        <v>121998</v>
      </c>
      <c r="G5022">
        <v>9.9999999999999995E-7</v>
      </c>
      <c r="H5022" t="s">
        <v>3385</v>
      </c>
      <c r="I5022" t="s">
        <v>127920</v>
      </c>
      <c r="J5022" s="2" t="s">
        <v>172892</v>
      </c>
      <c r="K5022" t="s">
        <v>210121</v>
      </c>
      <c r="L5022" t="s">
        <v>228706</v>
      </c>
      <c r="M5022" t="s">
        <v>8</v>
      </c>
      <c r="N5022" t="s">
        <v>228828</v>
      </c>
      <c r="O5022" t="s">
        <v>229216</v>
      </c>
      <c r="P5022" t="s">
        <v>230164</v>
      </c>
      <c r="Q5022" t="s">
        <v>119973</v>
      </c>
      <c r="R5022" t="s">
        <v>210121</v>
      </c>
      <c r="S5022" t="s">
        <v>212718</v>
      </c>
    </row>
    <row r="5023" spans="1:19" x14ac:dyDescent="0.35">
      <c r="A5023" s="1">
        <v>6270</v>
      </c>
      <c r="B5023" t="s">
        <v>3385</v>
      </c>
      <c r="C5023" t="s">
        <v>50272</v>
      </c>
      <c r="D5023" t="s">
        <v>4</v>
      </c>
      <c r="F5023" t="s">
        <v>121644</v>
      </c>
      <c r="G5023">
        <v>4.9999999999999998E-7</v>
      </c>
      <c r="H5023" t="s">
        <v>3385</v>
      </c>
      <c r="I5023" t="s">
        <v>127920</v>
      </c>
      <c r="J5023" s="2" t="s">
        <v>172892</v>
      </c>
      <c r="K5023" t="s">
        <v>210121</v>
      </c>
      <c r="L5023" t="s">
        <v>228706</v>
      </c>
      <c r="M5023" t="s">
        <v>8</v>
      </c>
      <c r="N5023" t="s">
        <v>228828</v>
      </c>
      <c r="O5023" t="s">
        <v>229216</v>
      </c>
      <c r="P5023" t="s">
        <v>230164</v>
      </c>
      <c r="Q5023" t="s">
        <v>119973</v>
      </c>
      <c r="R5023" t="s">
        <v>210121</v>
      </c>
      <c r="S5023" t="s">
        <v>212718</v>
      </c>
    </row>
    <row r="5024" spans="1:19" x14ac:dyDescent="0.35">
      <c r="A5024" s="1">
        <v>6272</v>
      </c>
      <c r="B5024" t="s">
        <v>3386</v>
      </c>
      <c r="C5024" t="s">
        <v>50273</v>
      </c>
      <c r="D5024" t="s">
        <v>5</v>
      </c>
      <c r="E5024" t="s">
        <v>119954</v>
      </c>
      <c r="F5024" t="s">
        <v>121939</v>
      </c>
      <c r="G5024">
        <v>5.6999999999999996E-6</v>
      </c>
      <c r="H5024" t="s">
        <v>3386</v>
      </c>
      <c r="I5024" t="s">
        <v>127921</v>
      </c>
      <c r="J5024" s="2" t="s">
        <v>172893</v>
      </c>
      <c r="K5024" t="s">
        <v>210121</v>
      </c>
      <c r="L5024" t="s">
        <v>228704</v>
      </c>
      <c r="M5024" t="s">
        <v>10</v>
      </c>
      <c r="N5024" t="s">
        <v>228827</v>
      </c>
      <c r="O5024" t="s">
        <v>229107</v>
      </c>
      <c r="P5024" t="s">
        <v>229107</v>
      </c>
      <c r="Q5024" t="s">
        <v>120377</v>
      </c>
      <c r="R5024" t="s">
        <v>210121</v>
      </c>
      <c r="S5024" t="s">
        <v>212718</v>
      </c>
    </row>
    <row r="5025" spans="1:19" x14ac:dyDescent="0.35">
      <c r="A5025" s="1">
        <v>6273</v>
      </c>
      <c r="B5025" t="s">
        <v>3387</v>
      </c>
      <c r="C5025" t="s">
        <v>50274</v>
      </c>
      <c r="D5025" t="s">
        <v>4</v>
      </c>
      <c r="F5025" t="s">
        <v>120467</v>
      </c>
      <c r="G5025">
        <v>9.9999999999999995E-8</v>
      </c>
      <c r="H5025" t="s">
        <v>3387</v>
      </c>
      <c r="I5025" t="s">
        <v>127922</v>
      </c>
      <c r="J5025" s="2" t="s">
        <v>172894</v>
      </c>
      <c r="K5025" t="s">
        <v>210121</v>
      </c>
      <c r="L5025" t="s">
        <v>228704</v>
      </c>
      <c r="M5025" t="s">
        <v>228723</v>
      </c>
      <c r="N5025" t="s">
        <v>228901</v>
      </c>
      <c r="O5025" t="s">
        <v>229226</v>
      </c>
      <c r="P5025" t="s">
        <v>229226</v>
      </c>
      <c r="Q5025" t="s">
        <v>120464</v>
      </c>
      <c r="R5025" t="s">
        <v>210121</v>
      </c>
      <c r="S5025" t="s">
        <v>212718</v>
      </c>
    </row>
    <row r="5026" spans="1:19" x14ac:dyDescent="0.35">
      <c r="A5026" s="1">
        <v>6274</v>
      </c>
      <c r="B5026" t="s">
        <v>3388</v>
      </c>
      <c r="C5026" t="s">
        <v>50275</v>
      </c>
      <c r="D5026" t="s">
        <v>4</v>
      </c>
      <c r="F5026" t="s">
        <v>120216</v>
      </c>
      <c r="G5026">
        <v>9.9999999999999995E-8</v>
      </c>
      <c r="H5026" t="s">
        <v>3388</v>
      </c>
      <c r="I5026" t="s">
        <v>127923</v>
      </c>
      <c r="J5026" s="2" t="s">
        <v>172895</v>
      </c>
      <c r="K5026" t="s">
        <v>210227</v>
      </c>
      <c r="L5026" t="s">
        <v>228704</v>
      </c>
      <c r="M5026" t="s">
        <v>8</v>
      </c>
      <c r="N5026" t="s">
        <v>228841</v>
      </c>
      <c r="O5026" t="s">
        <v>229123</v>
      </c>
      <c r="P5026" t="s">
        <v>229123</v>
      </c>
      <c r="Q5026" t="s">
        <v>121450</v>
      </c>
      <c r="R5026" t="s">
        <v>210121</v>
      </c>
      <c r="S5026" t="s">
        <v>212718</v>
      </c>
    </row>
    <row r="5027" spans="1:19" x14ac:dyDescent="0.35">
      <c r="A5027" s="1">
        <v>6275</v>
      </c>
      <c r="B5027" t="s">
        <v>3389</v>
      </c>
      <c r="C5027" t="s">
        <v>50276</v>
      </c>
      <c r="D5027" t="s">
        <v>5</v>
      </c>
      <c r="E5027" t="s">
        <v>119955</v>
      </c>
      <c r="F5027" t="s">
        <v>121999</v>
      </c>
      <c r="G5027">
        <v>6.2999999999999998E-6</v>
      </c>
      <c r="H5027" t="s">
        <v>3389</v>
      </c>
      <c r="I5027" t="s">
        <v>127924</v>
      </c>
      <c r="J5027" s="2" t="s">
        <v>172896</v>
      </c>
      <c r="K5027" t="s">
        <v>210228</v>
      </c>
      <c r="L5027" t="s">
        <v>228704</v>
      </c>
      <c r="M5027" t="s">
        <v>8</v>
      </c>
      <c r="N5027" t="s">
        <v>228828</v>
      </c>
      <c r="O5027" t="s">
        <v>229113</v>
      </c>
      <c r="P5027" t="s">
        <v>230442</v>
      </c>
      <c r="Q5027" t="s">
        <v>122321</v>
      </c>
      <c r="R5027" t="s">
        <v>210121</v>
      </c>
      <c r="S5027" t="s">
        <v>212718</v>
      </c>
    </row>
    <row r="5028" spans="1:19" x14ac:dyDescent="0.35">
      <c r="A5028" s="1">
        <v>6276</v>
      </c>
      <c r="B5028" t="s">
        <v>3389</v>
      </c>
      <c r="C5028" t="s">
        <v>50277</v>
      </c>
      <c r="D5028" t="s">
        <v>5</v>
      </c>
      <c r="E5028" t="s">
        <v>119954</v>
      </c>
      <c r="F5028" t="s">
        <v>122000</v>
      </c>
      <c r="G5028">
        <v>1.5E-5</v>
      </c>
      <c r="H5028" t="s">
        <v>3389</v>
      </c>
      <c r="I5028" t="s">
        <v>127924</v>
      </c>
      <c r="J5028" s="2" t="s">
        <v>172896</v>
      </c>
      <c r="K5028" t="s">
        <v>210228</v>
      </c>
      <c r="L5028" t="s">
        <v>228704</v>
      </c>
      <c r="M5028" t="s">
        <v>8</v>
      </c>
      <c r="N5028" t="s">
        <v>228828</v>
      </c>
      <c r="O5028" t="s">
        <v>229113</v>
      </c>
      <c r="P5028" t="s">
        <v>230442</v>
      </c>
      <c r="Q5028" t="s">
        <v>122321</v>
      </c>
      <c r="R5028" t="s">
        <v>210121</v>
      </c>
      <c r="S5028" t="s">
        <v>212718</v>
      </c>
    </row>
    <row r="5029" spans="1:19" x14ac:dyDescent="0.35">
      <c r="A5029" s="1">
        <v>6277</v>
      </c>
      <c r="B5029" t="s">
        <v>3389</v>
      </c>
      <c r="C5029" t="s">
        <v>50278</v>
      </c>
      <c r="D5029" t="s">
        <v>5</v>
      </c>
      <c r="E5029" t="s">
        <v>119958</v>
      </c>
      <c r="F5029" t="s">
        <v>121416</v>
      </c>
      <c r="G5029">
        <v>5.0000000000000004E-6</v>
      </c>
      <c r="H5029" t="s">
        <v>3389</v>
      </c>
      <c r="I5029" t="s">
        <v>127924</v>
      </c>
      <c r="J5029" s="2" t="s">
        <v>172896</v>
      </c>
      <c r="K5029" t="s">
        <v>210228</v>
      </c>
      <c r="L5029" t="s">
        <v>228704</v>
      </c>
      <c r="M5029" t="s">
        <v>8</v>
      </c>
      <c r="N5029" t="s">
        <v>228828</v>
      </c>
      <c r="O5029" t="s">
        <v>229113</v>
      </c>
      <c r="P5029" t="s">
        <v>230442</v>
      </c>
      <c r="Q5029" t="s">
        <v>122321</v>
      </c>
      <c r="R5029" t="s">
        <v>210121</v>
      </c>
      <c r="S5029" t="s">
        <v>212718</v>
      </c>
    </row>
    <row r="5030" spans="1:19" x14ac:dyDescent="0.35">
      <c r="A5030" s="1">
        <v>6278</v>
      </c>
      <c r="B5030" t="s">
        <v>3389</v>
      </c>
      <c r="C5030" t="s">
        <v>50279</v>
      </c>
      <c r="D5030" t="s">
        <v>5</v>
      </c>
      <c r="E5030" t="s">
        <v>119956</v>
      </c>
      <c r="F5030" t="s">
        <v>121557</v>
      </c>
      <c r="G5030">
        <v>6.9999999999999994E-5</v>
      </c>
      <c r="H5030" t="s">
        <v>3389</v>
      </c>
      <c r="I5030" t="s">
        <v>127924</v>
      </c>
      <c r="J5030" s="2" t="s">
        <v>172896</v>
      </c>
      <c r="K5030" t="s">
        <v>210228</v>
      </c>
      <c r="L5030" t="s">
        <v>228704</v>
      </c>
      <c r="M5030" t="s">
        <v>8</v>
      </c>
      <c r="N5030" t="s">
        <v>228828</v>
      </c>
      <c r="O5030" t="s">
        <v>229113</v>
      </c>
      <c r="P5030" t="s">
        <v>230442</v>
      </c>
      <c r="Q5030" t="s">
        <v>122321</v>
      </c>
      <c r="R5030" t="s">
        <v>210121</v>
      </c>
      <c r="S5030" t="s">
        <v>212718</v>
      </c>
    </row>
    <row r="5031" spans="1:19" x14ac:dyDescent="0.35">
      <c r="A5031" s="1">
        <v>6279</v>
      </c>
      <c r="B5031" t="s">
        <v>3389</v>
      </c>
      <c r="C5031" t="s">
        <v>50280</v>
      </c>
      <c r="D5031" t="s">
        <v>3</v>
      </c>
      <c r="F5031" t="s">
        <v>120467</v>
      </c>
      <c r="G5031">
        <v>1.6498999999999999E-5</v>
      </c>
      <c r="H5031" t="s">
        <v>3389</v>
      </c>
      <c r="I5031" t="s">
        <v>127924</v>
      </c>
      <c r="J5031" s="2" t="s">
        <v>172896</v>
      </c>
      <c r="K5031" t="s">
        <v>210228</v>
      </c>
      <c r="L5031" t="s">
        <v>228704</v>
      </c>
      <c r="M5031" t="s">
        <v>8</v>
      </c>
      <c r="N5031" t="s">
        <v>228828</v>
      </c>
      <c r="O5031" t="s">
        <v>229113</v>
      </c>
      <c r="P5031" t="s">
        <v>230442</v>
      </c>
      <c r="Q5031" t="s">
        <v>122321</v>
      </c>
      <c r="R5031" t="s">
        <v>210121</v>
      </c>
      <c r="S5031" t="s">
        <v>212718</v>
      </c>
    </row>
    <row r="5032" spans="1:19" x14ac:dyDescent="0.35">
      <c r="A5032" s="1">
        <v>6280</v>
      </c>
      <c r="B5032" t="s">
        <v>3389</v>
      </c>
      <c r="C5032" t="s">
        <v>50281</v>
      </c>
      <c r="D5032" t="s">
        <v>5</v>
      </c>
      <c r="E5032" t="s">
        <v>119956</v>
      </c>
      <c r="F5032" t="s">
        <v>121076</v>
      </c>
      <c r="G5032">
        <v>3.0000000000000001E-5</v>
      </c>
      <c r="H5032" t="s">
        <v>3389</v>
      </c>
      <c r="I5032" t="s">
        <v>127924</v>
      </c>
      <c r="J5032" s="2" t="s">
        <v>172896</v>
      </c>
      <c r="K5032" t="s">
        <v>210228</v>
      </c>
      <c r="L5032" t="s">
        <v>228704</v>
      </c>
      <c r="M5032" t="s">
        <v>8</v>
      </c>
      <c r="N5032" t="s">
        <v>228828</v>
      </c>
      <c r="O5032" t="s">
        <v>229113</v>
      </c>
      <c r="P5032" t="s">
        <v>230442</v>
      </c>
      <c r="Q5032" t="s">
        <v>122321</v>
      </c>
      <c r="R5032" t="s">
        <v>210121</v>
      </c>
      <c r="S5032" t="s">
        <v>212718</v>
      </c>
    </row>
    <row r="5033" spans="1:19" x14ac:dyDescent="0.35">
      <c r="A5033" s="1">
        <v>6281</v>
      </c>
      <c r="B5033" t="s">
        <v>3390</v>
      </c>
      <c r="C5033" t="s">
        <v>50282</v>
      </c>
      <c r="D5033" t="s">
        <v>4</v>
      </c>
      <c r="F5033" t="s">
        <v>120732</v>
      </c>
      <c r="G5033">
        <v>1.3E-6</v>
      </c>
      <c r="H5033" t="s">
        <v>3390</v>
      </c>
      <c r="I5033" t="s">
        <v>127925</v>
      </c>
      <c r="J5033" s="2" t="s">
        <v>172897</v>
      </c>
      <c r="K5033" t="s">
        <v>210121</v>
      </c>
      <c r="L5033" t="s">
        <v>228704</v>
      </c>
      <c r="M5033" t="s">
        <v>228775</v>
      </c>
      <c r="N5033" t="s">
        <v>228860</v>
      </c>
      <c r="O5033" t="s">
        <v>229452</v>
      </c>
      <c r="P5033" t="s">
        <v>230511</v>
      </c>
      <c r="Q5033" t="s">
        <v>120438</v>
      </c>
      <c r="R5033" t="s">
        <v>210121</v>
      </c>
      <c r="S5033" t="s">
        <v>212718</v>
      </c>
    </row>
    <row r="5034" spans="1:19" x14ac:dyDescent="0.35">
      <c r="A5034" s="1">
        <v>6282</v>
      </c>
      <c r="B5034" t="s">
        <v>3391</v>
      </c>
      <c r="C5034" t="s">
        <v>50283</v>
      </c>
      <c r="D5034" t="s">
        <v>5</v>
      </c>
      <c r="F5034" t="s">
        <v>120487</v>
      </c>
      <c r="G5034">
        <v>9.9999999999999995E-7</v>
      </c>
      <c r="H5034" t="s">
        <v>3391</v>
      </c>
      <c r="I5034" t="s">
        <v>127926</v>
      </c>
      <c r="J5034" s="2" t="s">
        <v>172898</v>
      </c>
      <c r="K5034" t="s">
        <v>210121</v>
      </c>
      <c r="L5034" t="s">
        <v>228705</v>
      </c>
      <c r="M5034" t="s">
        <v>8</v>
      </c>
      <c r="N5034" t="s">
        <v>228828</v>
      </c>
      <c r="O5034" t="s">
        <v>229113</v>
      </c>
      <c r="P5034" t="s">
        <v>230138</v>
      </c>
      <c r="Q5034" t="s">
        <v>121230</v>
      </c>
      <c r="R5034" t="s">
        <v>210121</v>
      </c>
      <c r="S5034" t="s">
        <v>212718</v>
      </c>
    </row>
    <row r="5035" spans="1:19" x14ac:dyDescent="0.35">
      <c r="A5035" s="1">
        <v>6284</v>
      </c>
      <c r="B5035" t="s">
        <v>3391</v>
      </c>
      <c r="C5035" t="s">
        <v>50284</v>
      </c>
      <c r="D5035" t="s">
        <v>5</v>
      </c>
      <c r="E5035" t="s">
        <v>119954</v>
      </c>
      <c r="F5035" t="s">
        <v>122001</v>
      </c>
      <c r="G5035">
        <v>5.6999999999999996E-6</v>
      </c>
      <c r="H5035" t="s">
        <v>3391</v>
      </c>
      <c r="I5035" t="s">
        <v>127926</v>
      </c>
      <c r="J5035" s="2" t="s">
        <v>172898</v>
      </c>
      <c r="K5035" t="s">
        <v>210121</v>
      </c>
      <c r="L5035" t="s">
        <v>228705</v>
      </c>
      <c r="M5035" t="s">
        <v>8</v>
      </c>
      <c r="N5035" t="s">
        <v>228828</v>
      </c>
      <c r="O5035" t="s">
        <v>229113</v>
      </c>
      <c r="P5035" t="s">
        <v>230138</v>
      </c>
      <c r="Q5035" t="s">
        <v>121230</v>
      </c>
      <c r="R5035" t="s">
        <v>210121</v>
      </c>
      <c r="S5035" t="s">
        <v>212718</v>
      </c>
    </row>
    <row r="5036" spans="1:19" x14ac:dyDescent="0.35">
      <c r="A5036" s="1">
        <v>6285</v>
      </c>
      <c r="B5036" t="s">
        <v>3391</v>
      </c>
      <c r="C5036" t="s">
        <v>50285</v>
      </c>
      <c r="D5036" t="s">
        <v>5</v>
      </c>
      <c r="E5036" t="s">
        <v>119955</v>
      </c>
      <c r="F5036" t="s">
        <v>120404</v>
      </c>
      <c r="G5036">
        <v>1.53E-6</v>
      </c>
      <c r="H5036" t="s">
        <v>3391</v>
      </c>
      <c r="I5036" t="s">
        <v>127926</v>
      </c>
      <c r="J5036" s="2" t="s">
        <v>172898</v>
      </c>
      <c r="K5036" t="s">
        <v>210121</v>
      </c>
      <c r="L5036" t="s">
        <v>228705</v>
      </c>
      <c r="M5036" t="s">
        <v>8</v>
      </c>
      <c r="N5036" t="s">
        <v>228828</v>
      </c>
      <c r="O5036" t="s">
        <v>229113</v>
      </c>
      <c r="P5036" t="s">
        <v>230138</v>
      </c>
      <c r="Q5036" t="s">
        <v>121230</v>
      </c>
      <c r="R5036" t="s">
        <v>210121</v>
      </c>
      <c r="S5036" t="s">
        <v>212718</v>
      </c>
    </row>
    <row r="5037" spans="1:19" x14ac:dyDescent="0.35">
      <c r="A5037" s="1">
        <v>6286</v>
      </c>
      <c r="B5037" t="s">
        <v>3391</v>
      </c>
      <c r="C5037" t="s">
        <v>50286</v>
      </c>
      <c r="D5037" t="s">
        <v>5</v>
      </c>
      <c r="F5037" t="s">
        <v>121812</v>
      </c>
      <c r="G5037">
        <v>7.5000000000000002E-6</v>
      </c>
      <c r="H5037" t="s">
        <v>3391</v>
      </c>
      <c r="I5037" t="s">
        <v>127926</v>
      </c>
      <c r="J5037" s="2" t="s">
        <v>172898</v>
      </c>
      <c r="K5037" t="s">
        <v>210121</v>
      </c>
      <c r="L5037" t="s">
        <v>228705</v>
      </c>
      <c r="M5037" t="s">
        <v>8</v>
      </c>
      <c r="N5037" t="s">
        <v>228828</v>
      </c>
      <c r="O5037" t="s">
        <v>229113</v>
      </c>
      <c r="P5037" t="s">
        <v>230138</v>
      </c>
      <c r="Q5037" t="s">
        <v>121230</v>
      </c>
      <c r="R5037" t="s">
        <v>210121</v>
      </c>
      <c r="S5037" t="s">
        <v>212718</v>
      </c>
    </row>
    <row r="5038" spans="1:19" x14ac:dyDescent="0.35">
      <c r="A5038" s="1">
        <v>6287</v>
      </c>
      <c r="B5038" t="s">
        <v>3391</v>
      </c>
      <c r="C5038" t="s">
        <v>50287</v>
      </c>
      <c r="D5038" t="s">
        <v>5</v>
      </c>
      <c r="E5038" t="s">
        <v>119956</v>
      </c>
      <c r="F5038" t="s">
        <v>120155</v>
      </c>
      <c r="G5038">
        <v>2.65E-6</v>
      </c>
      <c r="H5038" t="s">
        <v>3391</v>
      </c>
      <c r="I5038" t="s">
        <v>127926</v>
      </c>
      <c r="J5038" s="2" t="s">
        <v>172898</v>
      </c>
      <c r="K5038" t="s">
        <v>210121</v>
      </c>
      <c r="L5038" t="s">
        <v>228705</v>
      </c>
      <c r="M5038" t="s">
        <v>8</v>
      </c>
      <c r="N5038" t="s">
        <v>228828</v>
      </c>
      <c r="O5038" t="s">
        <v>229113</v>
      </c>
      <c r="P5038" t="s">
        <v>230138</v>
      </c>
      <c r="Q5038" t="s">
        <v>121230</v>
      </c>
      <c r="R5038" t="s">
        <v>210121</v>
      </c>
      <c r="S5038" t="s">
        <v>212718</v>
      </c>
    </row>
    <row r="5039" spans="1:19" x14ac:dyDescent="0.35">
      <c r="A5039" s="1">
        <v>6288</v>
      </c>
      <c r="B5039" t="s">
        <v>3391</v>
      </c>
      <c r="C5039" t="s">
        <v>50288</v>
      </c>
      <c r="D5039" t="s">
        <v>5</v>
      </c>
      <c r="F5039" t="s">
        <v>122002</v>
      </c>
      <c r="G5039">
        <v>2.4999999999999999E-7</v>
      </c>
      <c r="H5039" t="s">
        <v>3391</v>
      </c>
      <c r="I5039" t="s">
        <v>127926</v>
      </c>
      <c r="J5039" s="2" t="s">
        <v>172898</v>
      </c>
      <c r="K5039" t="s">
        <v>210121</v>
      </c>
      <c r="L5039" t="s">
        <v>228705</v>
      </c>
      <c r="M5039" t="s">
        <v>8</v>
      </c>
      <c r="N5039" t="s">
        <v>228828</v>
      </c>
      <c r="O5039" t="s">
        <v>229113</v>
      </c>
      <c r="P5039" t="s">
        <v>230138</v>
      </c>
      <c r="Q5039" t="s">
        <v>121230</v>
      </c>
      <c r="R5039" t="s">
        <v>210121</v>
      </c>
      <c r="S5039" t="s">
        <v>212718</v>
      </c>
    </row>
    <row r="5040" spans="1:19" x14ac:dyDescent="0.35">
      <c r="A5040" s="1">
        <v>6289</v>
      </c>
      <c r="B5040" t="s">
        <v>3392</v>
      </c>
      <c r="C5040" t="s">
        <v>50289</v>
      </c>
      <c r="D5040" t="s">
        <v>5</v>
      </c>
      <c r="E5040" t="s">
        <v>119954</v>
      </c>
      <c r="F5040" t="s">
        <v>119973</v>
      </c>
      <c r="G5040">
        <v>3.9999999999999998E-6</v>
      </c>
      <c r="H5040" t="s">
        <v>3392</v>
      </c>
      <c r="I5040" t="s">
        <v>127927</v>
      </c>
      <c r="J5040" s="2" t="s">
        <v>172899</v>
      </c>
      <c r="K5040" t="s">
        <v>210121</v>
      </c>
      <c r="L5040" t="s">
        <v>228704</v>
      </c>
      <c r="M5040" t="s">
        <v>8</v>
      </c>
      <c r="N5040" t="s">
        <v>228848</v>
      </c>
      <c r="O5040" t="s">
        <v>229133</v>
      </c>
      <c r="P5040" t="s">
        <v>229133</v>
      </c>
      <c r="Q5040" t="s">
        <v>124283</v>
      </c>
      <c r="R5040" t="s">
        <v>210121</v>
      </c>
      <c r="S5040" t="s">
        <v>212718</v>
      </c>
    </row>
    <row r="5041" spans="1:19" x14ac:dyDescent="0.35">
      <c r="A5041" s="1">
        <v>6290</v>
      </c>
      <c r="B5041" t="s">
        <v>3392</v>
      </c>
      <c r="C5041" t="s">
        <v>50290</v>
      </c>
      <c r="D5041" t="s">
        <v>5</v>
      </c>
      <c r="E5041" t="s">
        <v>119955</v>
      </c>
      <c r="F5041" t="s">
        <v>121454</v>
      </c>
      <c r="G5041">
        <v>3.0000000000000001E-6</v>
      </c>
      <c r="H5041" t="s">
        <v>3392</v>
      </c>
      <c r="I5041" t="s">
        <v>127927</v>
      </c>
      <c r="J5041" s="2" t="s">
        <v>172899</v>
      </c>
      <c r="K5041" t="s">
        <v>210121</v>
      </c>
      <c r="L5041" t="s">
        <v>228704</v>
      </c>
      <c r="M5041" t="s">
        <v>8</v>
      </c>
      <c r="N5041" t="s">
        <v>228848</v>
      </c>
      <c r="O5041" t="s">
        <v>229133</v>
      </c>
      <c r="P5041" t="s">
        <v>229133</v>
      </c>
      <c r="Q5041" t="s">
        <v>124283</v>
      </c>
      <c r="R5041" t="s">
        <v>210121</v>
      </c>
      <c r="S5041" t="s">
        <v>212718</v>
      </c>
    </row>
    <row r="5042" spans="1:19" x14ac:dyDescent="0.35">
      <c r="A5042" s="1">
        <v>6291</v>
      </c>
      <c r="B5042" t="s">
        <v>3392</v>
      </c>
      <c r="C5042" t="s">
        <v>50291</v>
      </c>
      <c r="D5042" t="s">
        <v>5</v>
      </c>
      <c r="F5042" t="s">
        <v>121765</v>
      </c>
      <c r="G5042">
        <v>3.4999999999999999E-6</v>
      </c>
      <c r="H5042" t="s">
        <v>3392</v>
      </c>
      <c r="I5042" t="s">
        <v>127927</v>
      </c>
      <c r="J5042" s="2" t="s">
        <v>172899</v>
      </c>
      <c r="K5042" t="s">
        <v>210121</v>
      </c>
      <c r="L5042" t="s">
        <v>228704</v>
      </c>
      <c r="M5042" t="s">
        <v>8</v>
      </c>
      <c r="N5042" t="s">
        <v>228848</v>
      </c>
      <c r="O5042" t="s">
        <v>229133</v>
      </c>
      <c r="P5042" t="s">
        <v>229133</v>
      </c>
      <c r="Q5042" t="s">
        <v>124283</v>
      </c>
      <c r="R5042" t="s">
        <v>210121</v>
      </c>
      <c r="S5042" t="s">
        <v>212718</v>
      </c>
    </row>
    <row r="5043" spans="1:19" x14ac:dyDescent="0.35">
      <c r="A5043" s="1">
        <v>6292</v>
      </c>
      <c r="B5043" t="s">
        <v>3393</v>
      </c>
      <c r="C5043" t="s">
        <v>50292</v>
      </c>
      <c r="D5043" t="s">
        <v>4</v>
      </c>
      <c r="F5043" t="s">
        <v>120622</v>
      </c>
      <c r="G5043">
        <v>3.4999999999999998E-7</v>
      </c>
      <c r="H5043" t="s">
        <v>3393</v>
      </c>
      <c r="I5043" t="s">
        <v>127928</v>
      </c>
      <c r="J5043" s="2" t="s">
        <v>172900</v>
      </c>
      <c r="K5043" t="s">
        <v>210121</v>
      </c>
      <c r="L5043" t="s">
        <v>228704</v>
      </c>
      <c r="M5043" t="s">
        <v>8</v>
      </c>
      <c r="N5043" t="s">
        <v>228832</v>
      </c>
      <c r="O5043" t="s">
        <v>229111</v>
      </c>
      <c r="P5043" t="s">
        <v>230079</v>
      </c>
      <c r="Q5043" t="s">
        <v>120059</v>
      </c>
      <c r="R5043" t="s">
        <v>210121</v>
      </c>
      <c r="S5043" t="s">
        <v>212718</v>
      </c>
    </row>
    <row r="5044" spans="1:19" x14ac:dyDescent="0.35">
      <c r="A5044" s="1">
        <v>6293</v>
      </c>
      <c r="B5044" t="s">
        <v>3394</v>
      </c>
      <c r="C5044" t="s">
        <v>50293</v>
      </c>
      <c r="D5044" t="s">
        <v>4</v>
      </c>
      <c r="F5044" t="s">
        <v>121478</v>
      </c>
      <c r="G5044">
        <v>3.0000000000000001E-6</v>
      </c>
      <c r="H5044" t="s">
        <v>3394</v>
      </c>
      <c r="I5044" t="s">
        <v>127929</v>
      </c>
      <c r="J5044" s="2" t="s">
        <v>172901</v>
      </c>
      <c r="K5044" t="s">
        <v>210121</v>
      </c>
      <c r="L5044" t="s">
        <v>228706</v>
      </c>
      <c r="M5044" t="s">
        <v>8</v>
      </c>
      <c r="N5044" t="s">
        <v>228828</v>
      </c>
      <c r="O5044" t="s">
        <v>229108</v>
      </c>
      <c r="P5044" t="s">
        <v>229108</v>
      </c>
      <c r="Q5044" t="s">
        <v>120308</v>
      </c>
      <c r="R5044" t="s">
        <v>210121</v>
      </c>
      <c r="S5044" t="s">
        <v>212718</v>
      </c>
    </row>
    <row r="5045" spans="1:19" x14ac:dyDescent="0.35">
      <c r="A5045" s="1">
        <v>6295</v>
      </c>
      <c r="B5045" t="s">
        <v>3395</v>
      </c>
      <c r="C5045" t="s">
        <v>50294</v>
      </c>
      <c r="D5045" t="s">
        <v>5</v>
      </c>
      <c r="E5045" t="s">
        <v>119955</v>
      </c>
      <c r="F5045" t="s">
        <v>120119</v>
      </c>
      <c r="G5045">
        <v>1.5999999999999999E-5</v>
      </c>
      <c r="H5045" t="s">
        <v>3395</v>
      </c>
      <c r="I5045" t="s">
        <v>127930</v>
      </c>
      <c r="J5045" s="2" t="s">
        <v>172902</v>
      </c>
      <c r="K5045" t="s">
        <v>210121</v>
      </c>
      <c r="L5045" t="s">
        <v>228704</v>
      </c>
      <c r="M5045" t="s">
        <v>9</v>
      </c>
      <c r="N5045" t="s">
        <v>228882</v>
      </c>
      <c r="O5045" t="s">
        <v>229185</v>
      </c>
      <c r="P5045" t="s">
        <v>229185</v>
      </c>
      <c r="R5045" t="s">
        <v>210121</v>
      </c>
      <c r="S5045" t="s">
        <v>212718</v>
      </c>
    </row>
    <row r="5046" spans="1:19" x14ac:dyDescent="0.35">
      <c r="A5046" s="1">
        <v>6296</v>
      </c>
      <c r="B5046" t="s">
        <v>3396</v>
      </c>
      <c r="C5046" t="s">
        <v>50295</v>
      </c>
      <c r="D5046" t="s">
        <v>4</v>
      </c>
      <c r="F5046" t="s">
        <v>120651</v>
      </c>
      <c r="G5046">
        <v>1.1700000000000001E-8</v>
      </c>
      <c r="H5046" t="s">
        <v>3396</v>
      </c>
      <c r="I5046" t="s">
        <v>127931</v>
      </c>
      <c r="J5046" s="2" t="s">
        <v>172903</v>
      </c>
      <c r="K5046" t="s">
        <v>210229</v>
      </c>
      <c r="L5046" t="s">
        <v>228704</v>
      </c>
      <c r="M5046" t="s">
        <v>228722</v>
      </c>
      <c r="O5046" t="s">
        <v>229143</v>
      </c>
      <c r="P5046" t="s">
        <v>229143</v>
      </c>
      <c r="Q5046" t="s">
        <v>122490</v>
      </c>
      <c r="R5046" t="s">
        <v>210121</v>
      </c>
      <c r="S5046" t="s">
        <v>212718</v>
      </c>
    </row>
    <row r="5047" spans="1:19" x14ac:dyDescent="0.35">
      <c r="A5047" s="1">
        <v>6297</v>
      </c>
      <c r="B5047" t="s">
        <v>3397</v>
      </c>
      <c r="C5047" t="s">
        <v>50296</v>
      </c>
      <c r="D5047" t="s">
        <v>4</v>
      </c>
      <c r="F5047" t="s">
        <v>121452</v>
      </c>
      <c r="G5047">
        <v>4.0000000000000001E-8</v>
      </c>
      <c r="H5047" t="s">
        <v>3397</v>
      </c>
      <c r="I5047" t="s">
        <v>127932</v>
      </c>
      <c r="J5047" s="2" t="s">
        <v>172904</v>
      </c>
      <c r="K5047" t="s">
        <v>210121</v>
      </c>
      <c r="L5047" t="s">
        <v>228704</v>
      </c>
      <c r="M5047" t="s">
        <v>228736</v>
      </c>
      <c r="N5047" t="s">
        <v>228836</v>
      </c>
      <c r="O5047" t="s">
        <v>229179</v>
      </c>
      <c r="P5047" t="s">
        <v>229179</v>
      </c>
      <c r="Q5047" t="s">
        <v>120216</v>
      </c>
      <c r="R5047" t="s">
        <v>210121</v>
      </c>
      <c r="S5047" t="s">
        <v>212718</v>
      </c>
    </row>
    <row r="5048" spans="1:19" x14ac:dyDescent="0.35">
      <c r="A5048" s="1">
        <v>6299</v>
      </c>
      <c r="B5048" t="s">
        <v>3398</v>
      </c>
      <c r="C5048" t="s">
        <v>50297</v>
      </c>
      <c r="D5048" t="s">
        <v>5</v>
      </c>
      <c r="F5048" t="s">
        <v>121355</v>
      </c>
      <c r="G5048">
        <v>3.9999999999999998E-7</v>
      </c>
      <c r="H5048" t="s">
        <v>3398</v>
      </c>
      <c r="I5048" t="s">
        <v>127933</v>
      </c>
      <c r="J5048" s="2" t="s">
        <v>172905</v>
      </c>
      <c r="K5048" t="s">
        <v>210121</v>
      </c>
      <c r="L5048" t="s">
        <v>228704</v>
      </c>
      <c r="M5048" t="s">
        <v>8</v>
      </c>
      <c r="N5048" t="s">
        <v>228841</v>
      </c>
      <c r="O5048" t="s">
        <v>229137</v>
      </c>
      <c r="P5048" t="s">
        <v>229137</v>
      </c>
      <c r="Q5048" t="s">
        <v>120679</v>
      </c>
      <c r="R5048" t="s">
        <v>210121</v>
      </c>
      <c r="S5048" t="s">
        <v>212718</v>
      </c>
    </row>
    <row r="5049" spans="1:19" x14ac:dyDescent="0.35">
      <c r="A5049" s="1">
        <v>6300</v>
      </c>
      <c r="B5049" t="s">
        <v>3399</v>
      </c>
      <c r="C5049" t="s">
        <v>50298</v>
      </c>
      <c r="D5049" t="s">
        <v>5</v>
      </c>
      <c r="F5049" t="s">
        <v>121977</v>
      </c>
      <c r="G5049">
        <v>4.3749999999999999E-7</v>
      </c>
      <c r="H5049" t="s">
        <v>3399</v>
      </c>
      <c r="I5049" t="s">
        <v>127934</v>
      </c>
      <c r="J5049" s="2" t="s">
        <v>172906</v>
      </c>
      <c r="K5049" t="s">
        <v>210230</v>
      </c>
      <c r="L5049" t="s">
        <v>228704</v>
      </c>
      <c r="M5049" t="s">
        <v>8</v>
      </c>
      <c r="N5049" t="s">
        <v>228832</v>
      </c>
      <c r="O5049" t="s">
        <v>229111</v>
      </c>
      <c r="P5049" t="s">
        <v>230122</v>
      </c>
      <c r="Q5049" t="s">
        <v>120216</v>
      </c>
      <c r="R5049" t="s">
        <v>210121</v>
      </c>
      <c r="S5049" t="s">
        <v>212718</v>
      </c>
    </row>
    <row r="5050" spans="1:19" x14ac:dyDescent="0.35">
      <c r="A5050" s="1">
        <v>6301</v>
      </c>
      <c r="B5050" t="s">
        <v>3400</v>
      </c>
      <c r="C5050" t="s">
        <v>50299</v>
      </c>
      <c r="D5050" t="s">
        <v>5</v>
      </c>
      <c r="F5050" t="s">
        <v>121832</v>
      </c>
      <c r="G5050">
        <v>6.9999999999999999E-6</v>
      </c>
      <c r="H5050" t="s">
        <v>3400</v>
      </c>
      <c r="I5050" t="s">
        <v>127935</v>
      </c>
      <c r="J5050" s="2" t="s">
        <v>172907</v>
      </c>
      <c r="K5050" t="s">
        <v>210231</v>
      </c>
      <c r="L5050" t="s">
        <v>228705</v>
      </c>
      <c r="R5050" t="s">
        <v>210121</v>
      </c>
      <c r="S5050" t="s">
        <v>212718</v>
      </c>
    </row>
    <row r="5051" spans="1:19" x14ac:dyDescent="0.35">
      <c r="A5051" s="1">
        <v>6302</v>
      </c>
      <c r="B5051" t="s">
        <v>3401</v>
      </c>
      <c r="C5051" t="s">
        <v>50300</v>
      </c>
      <c r="D5051" t="s">
        <v>5</v>
      </c>
      <c r="E5051" t="s">
        <v>119955</v>
      </c>
      <c r="F5051" t="s">
        <v>120282</v>
      </c>
      <c r="G5051">
        <v>1.8260299999999999E-6</v>
      </c>
      <c r="H5051" t="s">
        <v>3401</v>
      </c>
      <c r="I5051" t="s">
        <v>127936</v>
      </c>
      <c r="J5051" s="2" t="s">
        <v>172908</v>
      </c>
      <c r="K5051" t="s">
        <v>210121</v>
      </c>
      <c r="L5051" t="s">
        <v>228704</v>
      </c>
      <c r="M5051" t="s">
        <v>10</v>
      </c>
      <c r="N5051" t="s">
        <v>228827</v>
      </c>
      <c r="O5051" t="s">
        <v>229107</v>
      </c>
      <c r="P5051" t="s">
        <v>229107</v>
      </c>
      <c r="Q5051" t="s">
        <v>121999</v>
      </c>
      <c r="R5051" t="s">
        <v>210121</v>
      </c>
      <c r="S5051" t="s">
        <v>212718</v>
      </c>
    </row>
    <row r="5052" spans="1:19" x14ac:dyDescent="0.35">
      <c r="A5052" s="1">
        <v>6303</v>
      </c>
      <c r="B5052" t="s">
        <v>3402</v>
      </c>
      <c r="C5052" t="s">
        <v>50301</v>
      </c>
      <c r="D5052" t="s">
        <v>5</v>
      </c>
      <c r="F5052" t="s">
        <v>121635</v>
      </c>
      <c r="G5052">
        <v>3.2499999999999998E-6</v>
      </c>
      <c r="H5052" t="s">
        <v>3402</v>
      </c>
      <c r="I5052" t="s">
        <v>127937</v>
      </c>
      <c r="J5052" s="2" t="s">
        <v>172909</v>
      </c>
      <c r="K5052" t="s">
        <v>210121</v>
      </c>
      <c r="L5052" t="s">
        <v>228705</v>
      </c>
      <c r="M5052" t="s">
        <v>10</v>
      </c>
      <c r="N5052" t="s">
        <v>228930</v>
      </c>
      <c r="O5052" t="s">
        <v>229317</v>
      </c>
      <c r="P5052" t="s">
        <v>229317</v>
      </c>
      <c r="Q5052" t="s">
        <v>121230</v>
      </c>
      <c r="R5052" t="s">
        <v>210121</v>
      </c>
      <c r="S5052" t="s">
        <v>212718</v>
      </c>
    </row>
    <row r="5053" spans="1:19" x14ac:dyDescent="0.35">
      <c r="A5053" s="1">
        <v>6304</v>
      </c>
      <c r="B5053" t="s">
        <v>3403</v>
      </c>
      <c r="C5053" t="s">
        <v>50302</v>
      </c>
      <c r="D5053" t="s">
        <v>5</v>
      </c>
      <c r="E5053" t="s">
        <v>119955</v>
      </c>
      <c r="F5053" t="s">
        <v>120308</v>
      </c>
      <c r="G5053">
        <v>6.0000000000000002E-6</v>
      </c>
      <c r="H5053" t="s">
        <v>3403</v>
      </c>
      <c r="I5053" t="s">
        <v>127938</v>
      </c>
      <c r="J5053" s="2" t="s">
        <v>172910</v>
      </c>
      <c r="K5053" t="s">
        <v>210121</v>
      </c>
      <c r="L5053" t="s">
        <v>228705</v>
      </c>
      <c r="R5053" t="s">
        <v>210121</v>
      </c>
      <c r="S5053" t="s">
        <v>212718</v>
      </c>
    </row>
    <row r="5054" spans="1:19" x14ac:dyDescent="0.35">
      <c r="A5054" s="1">
        <v>6306</v>
      </c>
      <c r="B5054" t="s">
        <v>3404</v>
      </c>
      <c r="C5054" t="s">
        <v>50303</v>
      </c>
      <c r="D5054" t="s">
        <v>5</v>
      </c>
      <c r="E5054" t="s">
        <v>119955</v>
      </c>
      <c r="F5054" t="s">
        <v>120912</v>
      </c>
      <c r="G5054">
        <v>8.2462890000000009E-6</v>
      </c>
      <c r="H5054" t="s">
        <v>3404</v>
      </c>
      <c r="I5054" t="s">
        <v>127939</v>
      </c>
      <c r="J5054" s="2" t="s">
        <v>172911</v>
      </c>
      <c r="K5054" t="s">
        <v>210121</v>
      </c>
      <c r="L5054" t="s">
        <v>228704</v>
      </c>
      <c r="M5054" t="s">
        <v>9</v>
      </c>
      <c r="N5054" t="s">
        <v>228844</v>
      </c>
      <c r="O5054" t="s">
        <v>229189</v>
      </c>
      <c r="P5054" t="s">
        <v>229189</v>
      </c>
      <c r="Q5054" t="s">
        <v>119985</v>
      </c>
      <c r="R5054" t="s">
        <v>210121</v>
      </c>
      <c r="S5054" t="s">
        <v>212718</v>
      </c>
    </row>
    <row r="5055" spans="1:19" x14ac:dyDescent="0.35">
      <c r="A5055" s="1">
        <v>6307</v>
      </c>
      <c r="B5055" t="s">
        <v>3405</v>
      </c>
      <c r="C5055" t="s">
        <v>50304</v>
      </c>
      <c r="D5055" t="s">
        <v>5</v>
      </c>
      <c r="E5055" t="s">
        <v>119954</v>
      </c>
      <c r="F5055" t="s">
        <v>120833</v>
      </c>
      <c r="G5055">
        <v>5.8052699999999997E-6</v>
      </c>
      <c r="H5055" t="s">
        <v>3405</v>
      </c>
      <c r="I5055" t="s">
        <v>127940</v>
      </c>
      <c r="J5055" s="2" t="s">
        <v>172912</v>
      </c>
      <c r="K5055" t="s">
        <v>210232</v>
      </c>
      <c r="L5055" t="s">
        <v>228704</v>
      </c>
      <c r="M5055" t="s">
        <v>9</v>
      </c>
      <c r="N5055" t="s">
        <v>228871</v>
      </c>
      <c r="O5055" t="s">
        <v>229168</v>
      </c>
      <c r="P5055" t="s">
        <v>229168</v>
      </c>
      <c r="Q5055" t="s">
        <v>122494</v>
      </c>
      <c r="R5055" t="s">
        <v>210121</v>
      </c>
      <c r="S5055" t="s">
        <v>212718</v>
      </c>
    </row>
    <row r="5056" spans="1:19" x14ac:dyDescent="0.35">
      <c r="A5056" s="1">
        <v>6308</v>
      </c>
      <c r="B5056" t="s">
        <v>3405</v>
      </c>
      <c r="C5056" t="s">
        <v>50305</v>
      </c>
      <c r="D5056" t="s">
        <v>5</v>
      </c>
      <c r="E5056" t="s">
        <v>119955</v>
      </c>
      <c r="F5056" t="s">
        <v>120840</v>
      </c>
      <c r="G5056">
        <v>3.2780970000000001E-6</v>
      </c>
      <c r="H5056" t="s">
        <v>3405</v>
      </c>
      <c r="I5056" t="s">
        <v>127940</v>
      </c>
      <c r="J5056" s="2" t="s">
        <v>172912</v>
      </c>
      <c r="K5056" t="s">
        <v>210232</v>
      </c>
      <c r="L5056" t="s">
        <v>228704</v>
      </c>
      <c r="M5056" t="s">
        <v>9</v>
      </c>
      <c r="N5056" t="s">
        <v>228871</v>
      </c>
      <c r="O5056" t="s">
        <v>229168</v>
      </c>
      <c r="P5056" t="s">
        <v>229168</v>
      </c>
      <c r="Q5056" t="s">
        <v>122494</v>
      </c>
      <c r="R5056" t="s">
        <v>210121</v>
      </c>
      <c r="S5056" t="s">
        <v>212718</v>
      </c>
    </row>
    <row r="5057" spans="1:19" x14ac:dyDescent="0.35">
      <c r="A5057" s="1">
        <v>6309</v>
      </c>
      <c r="B5057" t="s">
        <v>3405</v>
      </c>
      <c r="C5057" t="s">
        <v>50306</v>
      </c>
      <c r="D5057" t="s">
        <v>5</v>
      </c>
      <c r="E5057" t="s">
        <v>119956</v>
      </c>
      <c r="F5057" t="s">
        <v>120848</v>
      </c>
      <c r="G5057">
        <v>5.6047190000000002E-6</v>
      </c>
      <c r="H5057" t="s">
        <v>3405</v>
      </c>
      <c r="I5057" t="s">
        <v>127940</v>
      </c>
      <c r="J5057" s="2" t="s">
        <v>172912</v>
      </c>
      <c r="K5057" t="s">
        <v>210232</v>
      </c>
      <c r="L5057" t="s">
        <v>228704</v>
      </c>
      <c r="M5057" t="s">
        <v>9</v>
      </c>
      <c r="N5057" t="s">
        <v>228871</v>
      </c>
      <c r="O5057" t="s">
        <v>229168</v>
      </c>
      <c r="P5057" t="s">
        <v>229168</v>
      </c>
      <c r="Q5057" t="s">
        <v>122494</v>
      </c>
      <c r="R5057" t="s">
        <v>210121</v>
      </c>
      <c r="S5057" t="s">
        <v>212718</v>
      </c>
    </row>
    <row r="5058" spans="1:19" x14ac:dyDescent="0.35">
      <c r="A5058" s="1">
        <v>6311</v>
      </c>
      <c r="B5058" t="s">
        <v>3406</v>
      </c>
      <c r="C5058" t="s">
        <v>50307</v>
      </c>
      <c r="D5058" t="s">
        <v>5</v>
      </c>
      <c r="F5058" t="s">
        <v>120930</v>
      </c>
      <c r="G5058">
        <v>2.5000000000000002E-6</v>
      </c>
      <c r="H5058" t="s">
        <v>3406</v>
      </c>
      <c r="I5058" t="s">
        <v>127941</v>
      </c>
      <c r="J5058" s="2" t="s">
        <v>172913</v>
      </c>
      <c r="K5058" t="s">
        <v>210121</v>
      </c>
      <c r="L5058" t="s">
        <v>228704</v>
      </c>
      <c r="M5058" t="s">
        <v>8</v>
      </c>
      <c r="N5058" t="s">
        <v>228830</v>
      </c>
      <c r="O5058" t="s">
        <v>229110</v>
      </c>
      <c r="P5058" t="s">
        <v>230252</v>
      </c>
      <c r="Q5058" t="s">
        <v>120848</v>
      </c>
      <c r="R5058" t="s">
        <v>210121</v>
      </c>
      <c r="S5058" t="s">
        <v>212718</v>
      </c>
    </row>
    <row r="5059" spans="1:19" x14ac:dyDescent="0.35">
      <c r="A5059" s="1">
        <v>6312</v>
      </c>
      <c r="B5059" t="s">
        <v>3407</v>
      </c>
      <c r="C5059" t="s">
        <v>50308</v>
      </c>
      <c r="D5059" t="s">
        <v>5</v>
      </c>
      <c r="E5059" t="s">
        <v>119954</v>
      </c>
      <c r="F5059" t="s">
        <v>121404</v>
      </c>
      <c r="G5059">
        <v>6.9999999999999999E-6</v>
      </c>
      <c r="H5059" t="s">
        <v>3407</v>
      </c>
      <c r="I5059" t="s">
        <v>127942</v>
      </c>
      <c r="J5059" s="2" t="s">
        <v>172914</v>
      </c>
      <c r="K5059" t="s">
        <v>210233</v>
      </c>
      <c r="L5059" t="s">
        <v>228706</v>
      </c>
      <c r="M5059" t="s">
        <v>8</v>
      </c>
      <c r="N5059" t="s">
        <v>228832</v>
      </c>
      <c r="O5059" t="s">
        <v>229111</v>
      </c>
      <c r="P5059" t="s">
        <v>230079</v>
      </c>
      <c r="Q5059" t="s">
        <v>120377</v>
      </c>
      <c r="R5059" t="s">
        <v>210121</v>
      </c>
      <c r="S5059" t="s">
        <v>212718</v>
      </c>
    </row>
    <row r="5060" spans="1:19" x14ac:dyDescent="0.35">
      <c r="A5060" s="1">
        <v>6313</v>
      </c>
      <c r="B5060" t="s">
        <v>3407</v>
      </c>
      <c r="C5060" t="s">
        <v>50309</v>
      </c>
      <c r="D5060" t="s">
        <v>5</v>
      </c>
      <c r="E5060" t="s">
        <v>119956</v>
      </c>
      <c r="F5060" t="s">
        <v>121906</v>
      </c>
      <c r="G5060">
        <v>6.0000000000000002E-6</v>
      </c>
      <c r="H5060" t="s">
        <v>3407</v>
      </c>
      <c r="I5060" t="s">
        <v>127942</v>
      </c>
      <c r="J5060" s="2" t="s">
        <v>172914</v>
      </c>
      <c r="K5060" t="s">
        <v>210233</v>
      </c>
      <c r="L5060" t="s">
        <v>228706</v>
      </c>
      <c r="M5060" t="s">
        <v>8</v>
      </c>
      <c r="N5060" t="s">
        <v>228832</v>
      </c>
      <c r="O5060" t="s">
        <v>229111</v>
      </c>
      <c r="P5060" t="s">
        <v>230079</v>
      </c>
      <c r="Q5060" t="s">
        <v>120377</v>
      </c>
      <c r="R5060" t="s">
        <v>210121</v>
      </c>
      <c r="S5060" t="s">
        <v>212718</v>
      </c>
    </row>
    <row r="5061" spans="1:19" x14ac:dyDescent="0.35">
      <c r="A5061" s="1">
        <v>6314</v>
      </c>
      <c r="B5061" t="s">
        <v>3407</v>
      </c>
      <c r="C5061" t="s">
        <v>50310</v>
      </c>
      <c r="D5061" t="s">
        <v>5</v>
      </c>
      <c r="E5061" t="s">
        <v>119955</v>
      </c>
      <c r="F5061" t="s">
        <v>120810</v>
      </c>
      <c r="G5061">
        <v>4.1999999999999996E-6</v>
      </c>
      <c r="H5061" t="s">
        <v>3407</v>
      </c>
      <c r="I5061" t="s">
        <v>127942</v>
      </c>
      <c r="J5061" s="2" t="s">
        <v>172914</v>
      </c>
      <c r="K5061" t="s">
        <v>210233</v>
      </c>
      <c r="L5061" t="s">
        <v>228706</v>
      </c>
      <c r="M5061" t="s">
        <v>8</v>
      </c>
      <c r="N5061" t="s">
        <v>228832</v>
      </c>
      <c r="O5061" t="s">
        <v>229111</v>
      </c>
      <c r="P5061" t="s">
        <v>230079</v>
      </c>
      <c r="Q5061" t="s">
        <v>120377</v>
      </c>
      <c r="R5061" t="s">
        <v>210121</v>
      </c>
      <c r="S5061" t="s">
        <v>212718</v>
      </c>
    </row>
    <row r="5062" spans="1:19" x14ac:dyDescent="0.35">
      <c r="A5062" s="1">
        <v>6316</v>
      </c>
      <c r="B5062" t="s">
        <v>3408</v>
      </c>
      <c r="C5062" t="s">
        <v>50311</v>
      </c>
      <c r="D5062" t="s">
        <v>4</v>
      </c>
      <c r="F5062" t="s">
        <v>120008</v>
      </c>
      <c r="G5062">
        <v>8.1105700000000003E-7</v>
      </c>
      <c r="H5062" t="s">
        <v>3408</v>
      </c>
      <c r="I5062" t="s">
        <v>127943</v>
      </c>
      <c r="J5062" s="2" t="s">
        <v>172915</v>
      </c>
      <c r="K5062" t="s">
        <v>210121</v>
      </c>
      <c r="L5062" t="s">
        <v>228704</v>
      </c>
      <c r="M5062" t="s">
        <v>10</v>
      </c>
      <c r="N5062" t="s">
        <v>228978</v>
      </c>
      <c r="O5062" t="s">
        <v>229322</v>
      </c>
      <c r="P5062" t="s">
        <v>230512</v>
      </c>
      <c r="Q5062" t="s">
        <v>120308</v>
      </c>
      <c r="R5062" t="s">
        <v>210121</v>
      </c>
      <c r="S5062" t="s">
        <v>212718</v>
      </c>
    </row>
    <row r="5063" spans="1:19" x14ac:dyDescent="0.35">
      <c r="A5063" s="1">
        <v>6317</v>
      </c>
      <c r="B5063" t="s">
        <v>3409</v>
      </c>
      <c r="C5063" t="s">
        <v>50312</v>
      </c>
      <c r="D5063" t="s">
        <v>4</v>
      </c>
      <c r="F5063" t="s">
        <v>122003</v>
      </c>
      <c r="G5063">
        <v>4.8970300000000003E-7</v>
      </c>
      <c r="H5063" t="s">
        <v>3409</v>
      </c>
      <c r="I5063" t="s">
        <v>127944</v>
      </c>
      <c r="J5063" s="2" t="s">
        <v>172916</v>
      </c>
      <c r="K5063" t="s">
        <v>210121</v>
      </c>
      <c r="L5063" t="s">
        <v>228704</v>
      </c>
      <c r="M5063" t="s">
        <v>228729</v>
      </c>
      <c r="N5063" t="s">
        <v>228931</v>
      </c>
      <c r="O5063" t="s">
        <v>229231</v>
      </c>
      <c r="P5063" t="s">
        <v>230513</v>
      </c>
      <c r="Q5063" t="s">
        <v>120316</v>
      </c>
      <c r="R5063" t="s">
        <v>210121</v>
      </c>
      <c r="S5063" t="s">
        <v>212718</v>
      </c>
    </row>
    <row r="5064" spans="1:19" x14ac:dyDescent="0.35">
      <c r="A5064" s="1">
        <v>6319</v>
      </c>
      <c r="B5064" t="s">
        <v>3410</v>
      </c>
      <c r="C5064" t="s">
        <v>50313</v>
      </c>
      <c r="D5064" t="s">
        <v>5</v>
      </c>
      <c r="E5064" t="s">
        <v>119954</v>
      </c>
      <c r="F5064" t="s">
        <v>121536</v>
      </c>
      <c r="G5064">
        <v>1.3E-6</v>
      </c>
      <c r="H5064" t="s">
        <v>3410</v>
      </c>
      <c r="I5064" t="s">
        <v>127945</v>
      </c>
      <c r="J5064" s="2" t="s">
        <v>172917</v>
      </c>
      <c r="K5064" t="s">
        <v>210121</v>
      </c>
      <c r="L5064" t="s">
        <v>228704</v>
      </c>
      <c r="M5064" t="s">
        <v>228738</v>
      </c>
      <c r="N5064" t="s">
        <v>228880</v>
      </c>
      <c r="O5064" t="s">
        <v>229184</v>
      </c>
      <c r="P5064" t="s">
        <v>229184</v>
      </c>
      <c r="Q5064" t="s">
        <v>120216</v>
      </c>
      <c r="R5064" t="s">
        <v>210121</v>
      </c>
      <c r="S5064" t="s">
        <v>212718</v>
      </c>
    </row>
    <row r="5065" spans="1:19" x14ac:dyDescent="0.35">
      <c r="A5065" s="1">
        <v>6320</v>
      </c>
      <c r="B5065" t="s">
        <v>3411</v>
      </c>
      <c r="C5065" t="s">
        <v>50314</v>
      </c>
      <c r="D5065" t="s">
        <v>5</v>
      </c>
      <c r="F5065" t="s">
        <v>121826</v>
      </c>
      <c r="G5065">
        <v>3.9999999999999998E-6</v>
      </c>
      <c r="H5065" t="s">
        <v>3411</v>
      </c>
      <c r="I5065" t="s">
        <v>127946</v>
      </c>
      <c r="J5065" s="2" t="s">
        <v>172918</v>
      </c>
      <c r="K5065" t="s">
        <v>210121</v>
      </c>
      <c r="L5065" t="s">
        <v>228704</v>
      </c>
      <c r="M5065" t="s">
        <v>15</v>
      </c>
      <c r="N5065" t="s">
        <v>228849</v>
      </c>
      <c r="O5065" t="s">
        <v>229134</v>
      </c>
      <c r="P5065" t="s">
        <v>229134</v>
      </c>
      <c r="Q5065" t="s">
        <v>120377</v>
      </c>
      <c r="R5065" t="s">
        <v>210121</v>
      </c>
      <c r="S5065" t="s">
        <v>212718</v>
      </c>
    </row>
    <row r="5066" spans="1:19" x14ac:dyDescent="0.35">
      <c r="A5066" s="1">
        <v>6321</v>
      </c>
      <c r="B5066" t="s">
        <v>3411</v>
      </c>
      <c r="C5066" t="s">
        <v>50315</v>
      </c>
      <c r="D5066" t="s">
        <v>5</v>
      </c>
      <c r="E5066" t="s">
        <v>119955</v>
      </c>
      <c r="F5066" t="s">
        <v>122004</v>
      </c>
      <c r="G5066">
        <v>6.4999999999999996E-6</v>
      </c>
      <c r="H5066" t="s">
        <v>3411</v>
      </c>
      <c r="I5066" t="s">
        <v>127946</v>
      </c>
      <c r="J5066" s="2" t="s">
        <v>172918</v>
      </c>
      <c r="K5066" t="s">
        <v>210121</v>
      </c>
      <c r="L5066" t="s">
        <v>228704</v>
      </c>
      <c r="M5066" t="s">
        <v>15</v>
      </c>
      <c r="N5066" t="s">
        <v>228849</v>
      </c>
      <c r="O5066" t="s">
        <v>229134</v>
      </c>
      <c r="P5066" t="s">
        <v>229134</v>
      </c>
      <c r="Q5066" t="s">
        <v>120377</v>
      </c>
      <c r="R5066" t="s">
        <v>210121</v>
      </c>
      <c r="S5066" t="s">
        <v>212718</v>
      </c>
    </row>
    <row r="5067" spans="1:19" x14ac:dyDescent="0.35">
      <c r="A5067" s="1">
        <v>6322</v>
      </c>
      <c r="B5067" t="s">
        <v>3411</v>
      </c>
      <c r="C5067" t="s">
        <v>50316</v>
      </c>
      <c r="D5067" t="s">
        <v>5</v>
      </c>
      <c r="F5067" t="s">
        <v>122005</v>
      </c>
      <c r="G5067">
        <v>2.7E-6</v>
      </c>
      <c r="H5067" t="s">
        <v>3411</v>
      </c>
      <c r="I5067" t="s">
        <v>127946</v>
      </c>
      <c r="J5067" s="2" t="s">
        <v>172918</v>
      </c>
      <c r="K5067" t="s">
        <v>210121</v>
      </c>
      <c r="L5067" t="s">
        <v>228704</v>
      </c>
      <c r="M5067" t="s">
        <v>15</v>
      </c>
      <c r="N5067" t="s">
        <v>228849</v>
      </c>
      <c r="O5067" t="s">
        <v>229134</v>
      </c>
      <c r="P5067" t="s">
        <v>229134</v>
      </c>
      <c r="Q5067" t="s">
        <v>120377</v>
      </c>
      <c r="R5067" t="s">
        <v>210121</v>
      </c>
      <c r="S5067" t="s">
        <v>212718</v>
      </c>
    </row>
    <row r="5068" spans="1:19" x14ac:dyDescent="0.35">
      <c r="A5068" s="1">
        <v>6323</v>
      </c>
      <c r="B5068" t="s">
        <v>3411</v>
      </c>
      <c r="C5068" t="s">
        <v>50317</v>
      </c>
      <c r="D5068" t="s">
        <v>5</v>
      </c>
      <c r="E5068" t="s">
        <v>119956</v>
      </c>
      <c r="F5068" t="s">
        <v>122006</v>
      </c>
      <c r="G5068">
        <v>3.9999999999999998E-6</v>
      </c>
      <c r="H5068" t="s">
        <v>3411</v>
      </c>
      <c r="I5068" t="s">
        <v>127946</v>
      </c>
      <c r="J5068" s="2" t="s">
        <v>172918</v>
      </c>
      <c r="K5068" t="s">
        <v>210121</v>
      </c>
      <c r="L5068" t="s">
        <v>228704</v>
      </c>
      <c r="M5068" t="s">
        <v>15</v>
      </c>
      <c r="N5068" t="s">
        <v>228849</v>
      </c>
      <c r="O5068" t="s">
        <v>229134</v>
      </c>
      <c r="P5068" t="s">
        <v>229134</v>
      </c>
      <c r="Q5068" t="s">
        <v>120377</v>
      </c>
      <c r="R5068" t="s">
        <v>210121</v>
      </c>
      <c r="S5068" t="s">
        <v>212718</v>
      </c>
    </row>
    <row r="5069" spans="1:19" x14ac:dyDescent="0.35">
      <c r="A5069" s="1">
        <v>6324</v>
      </c>
      <c r="B5069" t="s">
        <v>3412</v>
      </c>
      <c r="C5069" t="s">
        <v>50318</v>
      </c>
      <c r="D5069" t="s">
        <v>5</v>
      </c>
      <c r="F5069" t="s">
        <v>121926</v>
      </c>
      <c r="G5069">
        <v>1.055804E-6</v>
      </c>
      <c r="H5069" t="s">
        <v>3412</v>
      </c>
      <c r="I5069" t="s">
        <v>127947</v>
      </c>
      <c r="J5069" s="2" t="s">
        <v>172919</v>
      </c>
      <c r="K5069" t="s">
        <v>210139</v>
      </c>
      <c r="L5069" t="s">
        <v>228704</v>
      </c>
      <c r="M5069" t="s">
        <v>8</v>
      </c>
      <c r="N5069" t="s">
        <v>228828</v>
      </c>
      <c r="O5069" t="s">
        <v>229108</v>
      </c>
      <c r="P5069" t="s">
        <v>230326</v>
      </c>
      <c r="Q5069" t="s">
        <v>122240</v>
      </c>
      <c r="R5069" t="s">
        <v>210121</v>
      </c>
      <c r="S5069" t="s">
        <v>212718</v>
      </c>
    </row>
    <row r="5070" spans="1:19" x14ac:dyDescent="0.35">
      <c r="A5070" s="1">
        <v>6325</v>
      </c>
      <c r="B5070" t="s">
        <v>3412</v>
      </c>
      <c r="C5070" t="s">
        <v>50319</v>
      </c>
      <c r="D5070" t="s">
        <v>5</v>
      </c>
      <c r="E5070" t="s">
        <v>119955</v>
      </c>
      <c r="F5070" t="s">
        <v>121458</v>
      </c>
      <c r="G5070">
        <v>3.1999999999999999E-6</v>
      </c>
      <c r="H5070" t="s">
        <v>3412</v>
      </c>
      <c r="I5070" t="s">
        <v>127947</v>
      </c>
      <c r="J5070" s="2" t="s">
        <v>172919</v>
      </c>
      <c r="K5070" t="s">
        <v>210139</v>
      </c>
      <c r="L5070" t="s">
        <v>228704</v>
      </c>
      <c r="M5070" t="s">
        <v>8</v>
      </c>
      <c r="N5070" t="s">
        <v>228828</v>
      </c>
      <c r="O5070" t="s">
        <v>229108</v>
      </c>
      <c r="P5070" t="s">
        <v>230326</v>
      </c>
      <c r="Q5070" t="s">
        <v>122240</v>
      </c>
      <c r="R5070" t="s">
        <v>210121</v>
      </c>
      <c r="S5070" t="s">
        <v>212718</v>
      </c>
    </row>
    <row r="5071" spans="1:19" x14ac:dyDescent="0.35">
      <c r="A5071" s="1">
        <v>6326</v>
      </c>
      <c r="B5071" t="s">
        <v>3412</v>
      </c>
      <c r="C5071" t="s">
        <v>50320</v>
      </c>
      <c r="D5071" t="s">
        <v>5</v>
      </c>
      <c r="E5071" t="s">
        <v>119954</v>
      </c>
      <c r="F5071" t="s">
        <v>121176</v>
      </c>
      <c r="G5071">
        <v>4.4000000000000002E-6</v>
      </c>
      <c r="H5071" t="s">
        <v>3412</v>
      </c>
      <c r="I5071" t="s">
        <v>127947</v>
      </c>
      <c r="J5071" s="2" t="s">
        <v>172919</v>
      </c>
      <c r="K5071" t="s">
        <v>210139</v>
      </c>
      <c r="L5071" t="s">
        <v>228704</v>
      </c>
      <c r="M5071" t="s">
        <v>8</v>
      </c>
      <c r="N5071" t="s">
        <v>228828</v>
      </c>
      <c r="O5071" t="s">
        <v>229108</v>
      </c>
      <c r="P5071" t="s">
        <v>230326</v>
      </c>
      <c r="Q5071" t="s">
        <v>122240</v>
      </c>
      <c r="R5071" t="s">
        <v>210121</v>
      </c>
      <c r="S5071" t="s">
        <v>212718</v>
      </c>
    </row>
    <row r="5072" spans="1:19" x14ac:dyDescent="0.35">
      <c r="A5072" s="1">
        <v>6327</v>
      </c>
      <c r="B5072" t="s">
        <v>3413</v>
      </c>
      <c r="C5072" t="s">
        <v>50321</v>
      </c>
      <c r="D5072" t="s">
        <v>4</v>
      </c>
      <c r="F5072" t="s">
        <v>120339</v>
      </c>
      <c r="G5072">
        <v>1.3999999999999999E-6</v>
      </c>
      <c r="H5072" t="s">
        <v>3413</v>
      </c>
      <c r="I5072" t="s">
        <v>127948</v>
      </c>
      <c r="J5072" s="2" t="s">
        <v>172920</v>
      </c>
      <c r="K5072" t="s">
        <v>210121</v>
      </c>
      <c r="L5072" t="s">
        <v>228704</v>
      </c>
      <c r="M5072" t="s">
        <v>8</v>
      </c>
      <c r="N5072" t="s">
        <v>228841</v>
      </c>
      <c r="O5072" t="s">
        <v>229137</v>
      </c>
      <c r="P5072" t="s">
        <v>229137</v>
      </c>
      <c r="Q5072" t="s">
        <v>120059</v>
      </c>
      <c r="R5072" t="s">
        <v>210121</v>
      </c>
      <c r="S5072" t="s">
        <v>212718</v>
      </c>
    </row>
    <row r="5073" spans="1:19" x14ac:dyDescent="0.35">
      <c r="A5073" s="1">
        <v>6329</v>
      </c>
      <c r="B5073" t="s">
        <v>3414</v>
      </c>
      <c r="C5073" t="s">
        <v>50322</v>
      </c>
      <c r="D5073" t="s">
        <v>4</v>
      </c>
      <c r="F5073" t="s">
        <v>119996</v>
      </c>
      <c r="G5073">
        <v>4.0000000000000001E-8</v>
      </c>
      <c r="H5073" t="s">
        <v>3414</v>
      </c>
      <c r="I5073" t="s">
        <v>127949</v>
      </c>
      <c r="J5073" s="2" t="s">
        <v>172921</v>
      </c>
      <c r="K5073" t="s">
        <v>210121</v>
      </c>
      <c r="L5073" t="s">
        <v>228706</v>
      </c>
      <c r="M5073" t="s">
        <v>8</v>
      </c>
      <c r="N5073" t="s">
        <v>228828</v>
      </c>
      <c r="O5073" t="s">
        <v>229113</v>
      </c>
      <c r="P5073" t="s">
        <v>230103</v>
      </c>
      <c r="Q5073" t="s">
        <v>120308</v>
      </c>
      <c r="R5073" t="s">
        <v>210121</v>
      </c>
      <c r="S5073" t="s">
        <v>212718</v>
      </c>
    </row>
    <row r="5074" spans="1:19" x14ac:dyDescent="0.35">
      <c r="A5074" s="1">
        <v>6330</v>
      </c>
      <c r="B5074" t="s">
        <v>3414</v>
      </c>
      <c r="C5074" t="s">
        <v>50323</v>
      </c>
      <c r="D5074" t="s">
        <v>4</v>
      </c>
      <c r="F5074" t="s">
        <v>122007</v>
      </c>
      <c r="G5074">
        <v>1E-8</v>
      </c>
      <c r="H5074" t="s">
        <v>3414</v>
      </c>
      <c r="I5074" t="s">
        <v>127949</v>
      </c>
      <c r="J5074" s="2" t="s">
        <v>172921</v>
      </c>
      <c r="K5074" t="s">
        <v>210121</v>
      </c>
      <c r="L5074" t="s">
        <v>228706</v>
      </c>
      <c r="M5074" t="s">
        <v>8</v>
      </c>
      <c r="N5074" t="s">
        <v>228828</v>
      </c>
      <c r="O5074" t="s">
        <v>229113</v>
      </c>
      <c r="P5074" t="s">
        <v>230103</v>
      </c>
      <c r="Q5074" t="s">
        <v>120308</v>
      </c>
      <c r="R5074" t="s">
        <v>210121</v>
      </c>
      <c r="S5074" t="s">
        <v>212718</v>
      </c>
    </row>
    <row r="5075" spans="1:19" x14ac:dyDescent="0.35">
      <c r="A5075" s="1">
        <v>6333</v>
      </c>
      <c r="B5075" t="s">
        <v>3415</v>
      </c>
      <c r="C5075" t="s">
        <v>50324</v>
      </c>
      <c r="D5075" t="s">
        <v>5</v>
      </c>
      <c r="E5075" t="s">
        <v>119955</v>
      </c>
      <c r="F5075" t="s">
        <v>120031</v>
      </c>
      <c r="G5075">
        <v>3.1999999999999999E-6</v>
      </c>
      <c r="H5075" t="s">
        <v>3415</v>
      </c>
      <c r="I5075" t="s">
        <v>127950</v>
      </c>
      <c r="J5075" s="2" t="s">
        <v>172922</v>
      </c>
      <c r="K5075" t="s">
        <v>210121</v>
      </c>
      <c r="L5075" t="s">
        <v>228706</v>
      </c>
      <c r="M5075" t="s">
        <v>8</v>
      </c>
      <c r="N5075" t="s">
        <v>228828</v>
      </c>
      <c r="O5075" t="s">
        <v>229113</v>
      </c>
      <c r="P5075" t="s">
        <v>230103</v>
      </c>
      <c r="Q5075" t="s">
        <v>120308</v>
      </c>
      <c r="R5075" t="s">
        <v>210121</v>
      </c>
      <c r="S5075" t="s">
        <v>212718</v>
      </c>
    </row>
    <row r="5076" spans="1:19" x14ac:dyDescent="0.35">
      <c r="A5076" s="1">
        <v>6334</v>
      </c>
      <c r="B5076" t="s">
        <v>3416</v>
      </c>
      <c r="C5076" t="s">
        <v>50325</v>
      </c>
      <c r="D5076" t="s">
        <v>4</v>
      </c>
      <c r="F5076" t="s">
        <v>120033</v>
      </c>
      <c r="G5076">
        <v>1.4E-8</v>
      </c>
      <c r="H5076" t="s">
        <v>3416</v>
      </c>
      <c r="I5076" t="s">
        <v>127951</v>
      </c>
      <c r="J5076" s="2" t="s">
        <v>172923</v>
      </c>
      <c r="K5076" t="s">
        <v>210121</v>
      </c>
      <c r="L5076" t="s">
        <v>228704</v>
      </c>
      <c r="R5076" t="s">
        <v>210121</v>
      </c>
      <c r="S5076" t="s">
        <v>212718</v>
      </c>
    </row>
    <row r="5077" spans="1:19" x14ac:dyDescent="0.35">
      <c r="A5077" s="1">
        <v>6335</v>
      </c>
      <c r="B5077" t="s">
        <v>3416</v>
      </c>
      <c r="C5077" t="s">
        <v>50326</v>
      </c>
      <c r="D5077" t="s">
        <v>4</v>
      </c>
      <c r="F5077" t="s">
        <v>120033</v>
      </c>
      <c r="G5077">
        <v>6.6559999999999993E-9</v>
      </c>
      <c r="H5077" t="s">
        <v>3416</v>
      </c>
      <c r="I5077" t="s">
        <v>127951</v>
      </c>
      <c r="J5077" s="2" t="s">
        <v>172923</v>
      </c>
      <c r="K5077" t="s">
        <v>210121</v>
      </c>
      <c r="L5077" t="s">
        <v>228704</v>
      </c>
      <c r="R5077" t="s">
        <v>210121</v>
      </c>
      <c r="S5077" t="s">
        <v>212718</v>
      </c>
    </row>
    <row r="5078" spans="1:19" x14ac:dyDescent="0.35">
      <c r="A5078" s="1">
        <v>6336</v>
      </c>
      <c r="B5078" t="s">
        <v>3417</v>
      </c>
      <c r="C5078" t="s">
        <v>50327</v>
      </c>
      <c r="D5078" t="s">
        <v>4</v>
      </c>
      <c r="F5078" t="s">
        <v>121945</v>
      </c>
      <c r="G5078">
        <v>3.9999999999999998E-7</v>
      </c>
      <c r="H5078" t="s">
        <v>3417</v>
      </c>
      <c r="I5078" t="s">
        <v>127952</v>
      </c>
      <c r="J5078" s="2" t="s">
        <v>172924</v>
      </c>
      <c r="K5078" t="s">
        <v>210121</v>
      </c>
      <c r="L5078" t="s">
        <v>228704</v>
      </c>
      <c r="M5078" t="s">
        <v>8</v>
      </c>
      <c r="N5078" t="s">
        <v>228910</v>
      </c>
      <c r="O5078" t="s">
        <v>229114</v>
      </c>
      <c r="P5078" t="s">
        <v>230292</v>
      </c>
      <c r="Q5078" t="s">
        <v>120056</v>
      </c>
      <c r="R5078" t="s">
        <v>210121</v>
      </c>
      <c r="S5078" t="s">
        <v>212718</v>
      </c>
    </row>
    <row r="5079" spans="1:19" x14ac:dyDescent="0.35">
      <c r="A5079" s="1">
        <v>6341</v>
      </c>
      <c r="B5079" t="s">
        <v>3418</v>
      </c>
      <c r="C5079" t="s">
        <v>50328</v>
      </c>
      <c r="D5079" t="s">
        <v>5</v>
      </c>
      <c r="E5079" t="s">
        <v>119954</v>
      </c>
      <c r="F5079" t="s">
        <v>120843</v>
      </c>
      <c r="G5079">
        <v>1.1E-5</v>
      </c>
      <c r="H5079" t="s">
        <v>3418</v>
      </c>
      <c r="I5079" t="s">
        <v>127953</v>
      </c>
      <c r="J5079" s="2" t="s">
        <v>172925</v>
      </c>
      <c r="K5079" t="s">
        <v>210144</v>
      </c>
      <c r="L5079" t="s">
        <v>228706</v>
      </c>
      <c r="M5079" t="s">
        <v>10</v>
      </c>
      <c r="N5079" t="s">
        <v>141796</v>
      </c>
      <c r="O5079" t="s">
        <v>229107</v>
      </c>
      <c r="P5079" t="s">
        <v>230182</v>
      </c>
      <c r="Q5079" t="s">
        <v>121634</v>
      </c>
      <c r="R5079" t="s">
        <v>210121</v>
      </c>
      <c r="S5079" t="s">
        <v>212718</v>
      </c>
    </row>
    <row r="5080" spans="1:19" x14ac:dyDescent="0.35">
      <c r="A5080" s="1">
        <v>6343</v>
      </c>
      <c r="B5080" t="s">
        <v>3419</v>
      </c>
      <c r="C5080" t="s">
        <v>50329</v>
      </c>
      <c r="D5080" t="s">
        <v>4</v>
      </c>
      <c r="F5080" t="s">
        <v>121772</v>
      </c>
      <c r="G5080">
        <v>4.1468299999999998E-7</v>
      </c>
      <c r="H5080" t="s">
        <v>3419</v>
      </c>
      <c r="I5080" t="s">
        <v>127954</v>
      </c>
      <c r="J5080" s="2" t="s">
        <v>172926</v>
      </c>
      <c r="K5080" t="s">
        <v>210124</v>
      </c>
      <c r="L5080" t="s">
        <v>228704</v>
      </c>
      <c r="M5080" t="s">
        <v>10</v>
      </c>
      <c r="N5080" t="s">
        <v>228936</v>
      </c>
      <c r="O5080" t="s">
        <v>229107</v>
      </c>
      <c r="P5080" t="s">
        <v>230514</v>
      </c>
      <c r="Q5080" t="s">
        <v>122547</v>
      </c>
      <c r="R5080" t="s">
        <v>210121</v>
      </c>
      <c r="S5080" t="s">
        <v>212718</v>
      </c>
    </row>
    <row r="5081" spans="1:19" x14ac:dyDescent="0.35">
      <c r="A5081" s="1">
        <v>6344</v>
      </c>
      <c r="B5081" t="s">
        <v>3419</v>
      </c>
      <c r="C5081" t="s">
        <v>50330</v>
      </c>
      <c r="D5081" t="s">
        <v>5</v>
      </c>
      <c r="F5081" t="s">
        <v>120241</v>
      </c>
      <c r="G5081">
        <v>2.7499999999999999E-6</v>
      </c>
      <c r="H5081" t="s">
        <v>3419</v>
      </c>
      <c r="I5081" t="s">
        <v>127954</v>
      </c>
      <c r="J5081" s="2" t="s">
        <v>172926</v>
      </c>
      <c r="K5081" t="s">
        <v>210124</v>
      </c>
      <c r="L5081" t="s">
        <v>228704</v>
      </c>
      <c r="M5081" t="s">
        <v>10</v>
      </c>
      <c r="N5081" t="s">
        <v>228936</v>
      </c>
      <c r="O5081" t="s">
        <v>229107</v>
      </c>
      <c r="P5081" t="s">
        <v>230514</v>
      </c>
      <c r="Q5081" t="s">
        <v>122547</v>
      </c>
      <c r="R5081" t="s">
        <v>210121</v>
      </c>
      <c r="S5081" t="s">
        <v>212718</v>
      </c>
    </row>
    <row r="5082" spans="1:19" x14ac:dyDescent="0.35">
      <c r="A5082" s="1">
        <v>6345</v>
      </c>
      <c r="B5082" t="s">
        <v>3420</v>
      </c>
      <c r="C5082" t="s">
        <v>50331</v>
      </c>
      <c r="D5082" t="s">
        <v>5</v>
      </c>
      <c r="E5082" t="s">
        <v>119955</v>
      </c>
      <c r="F5082" t="s">
        <v>122008</v>
      </c>
      <c r="G5082">
        <v>2.8177999999999999E-6</v>
      </c>
      <c r="H5082" t="s">
        <v>3420</v>
      </c>
      <c r="I5082" t="s">
        <v>127955</v>
      </c>
      <c r="J5082" s="2" t="s">
        <v>172927</v>
      </c>
      <c r="K5082" t="s">
        <v>210121</v>
      </c>
      <c r="L5082" t="s">
        <v>228704</v>
      </c>
      <c r="R5082" t="s">
        <v>210121</v>
      </c>
      <c r="S5082" t="s">
        <v>212718</v>
      </c>
    </row>
    <row r="5083" spans="1:19" x14ac:dyDescent="0.35">
      <c r="A5083" s="1">
        <v>6347</v>
      </c>
      <c r="B5083" t="s">
        <v>3421</v>
      </c>
      <c r="C5083" t="s">
        <v>50332</v>
      </c>
      <c r="D5083" t="s">
        <v>5</v>
      </c>
      <c r="E5083" t="s">
        <v>119954</v>
      </c>
      <c r="F5083" t="s">
        <v>122009</v>
      </c>
      <c r="G5083">
        <v>1.8199999999999999E-5</v>
      </c>
      <c r="H5083" t="s">
        <v>3421</v>
      </c>
      <c r="I5083" t="s">
        <v>127956</v>
      </c>
      <c r="K5083" t="s">
        <v>210121</v>
      </c>
      <c r="L5083" t="s">
        <v>228706</v>
      </c>
      <c r="M5083" t="s">
        <v>8</v>
      </c>
      <c r="N5083" t="s">
        <v>228841</v>
      </c>
      <c r="O5083" t="s">
        <v>229137</v>
      </c>
      <c r="P5083" t="s">
        <v>229137</v>
      </c>
      <c r="R5083" t="s">
        <v>210121</v>
      </c>
      <c r="S5083" t="s">
        <v>212718</v>
      </c>
    </row>
    <row r="5084" spans="1:19" x14ac:dyDescent="0.35">
      <c r="A5084" s="1">
        <v>6349</v>
      </c>
      <c r="B5084" t="s">
        <v>3422</v>
      </c>
      <c r="C5084" t="s">
        <v>50333</v>
      </c>
      <c r="D5084" t="s">
        <v>5</v>
      </c>
      <c r="E5084" t="s">
        <v>119955</v>
      </c>
      <c r="F5084" t="s">
        <v>122010</v>
      </c>
      <c r="G5084">
        <v>1.3E-6</v>
      </c>
      <c r="H5084" t="s">
        <v>3422</v>
      </c>
      <c r="I5084" t="s">
        <v>127957</v>
      </c>
      <c r="J5084" s="2" t="s">
        <v>172928</v>
      </c>
      <c r="K5084" t="s">
        <v>210121</v>
      </c>
      <c r="L5084" t="s">
        <v>228704</v>
      </c>
      <c r="M5084" t="s">
        <v>15</v>
      </c>
      <c r="N5084" t="s">
        <v>228849</v>
      </c>
      <c r="O5084" t="s">
        <v>229134</v>
      </c>
      <c r="P5084" t="s">
        <v>229134</v>
      </c>
      <c r="R5084" t="s">
        <v>210121</v>
      </c>
      <c r="S5084" t="s">
        <v>212718</v>
      </c>
    </row>
    <row r="5085" spans="1:19" x14ac:dyDescent="0.35">
      <c r="A5085" s="1">
        <v>6350</v>
      </c>
      <c r="B5085" t="s">
        <v>3423</v>
      </c>
      <c r="C5085" t="s">
        <v>50334</v>
      </c>
      <c r="D5085" t="s">
        <v>5</v>
      </c>
      <c r="E5085" t="s">
        <v>119956</v>
      </c>
      <c r="F5085" t="s">
        <v>120666</v>
      </c>
      <c r="G5085">
        <v>3.7500000000000001E-6</v>
      </c>
      <c r="H5085" t="s">
        <v>3423</v>
      </c>
      <c r="I5085" t="s">
        <v>127958</v>
      </c>
      <c r="J5085" s="2" t="s">
        <v>172929</v>
      </c>
      <c r="K5085" t="s">
        <v>210121</v>
      </c>
      <c r="L5085" t="s">
        <v>228704</v>
      </c>
      <c r="M5085" t="s">
        <v>9</v>
      </c>
      <c r="N5085" t="s">
        <v>228829</v>
      </c>
      <c r="O5085" t="s">
        <v>229326</v>
      </c>
      <c r="P5085" t="s">
        <v>230515</v>
      </c>
      <c r="Q5085" t="s">
        <v>121968</v>
      </c>
      <c r="R5085" t="s">
        <v>210121</v>
      </c>
      <c r="S5085" t="s">
        <v>212718</v>
      </c>
    </row>
    <row r="5086" spans="1:19" x14ac:dyDescent="0.35">
      <c r="A5086" s="1">
        <v>6351</v>
      </c>
      <c r="B5086" t="s">
        <v>3423</v>
      </c>
      <c r="C5086" t="s">
        <v>50335</v>
      </c>
      <c r="D5086" t="s">
        <v>5</v>
      </c>
      <c r="E5086" t="s">
        <v>119954</v>
      </c>
      <c r="F5086" t="s">
        <v>121028</v>
      </c>
      <c r="G5086">
        <v>5.0000000000000002E-5</v>
      </c>
      <c r="H5086" t="s">
        <v>3423</v>
      </c>
      <c r="I5086" t="s">
        <v>127958</v>
      </c>
      <c r="J5086" s="2" t="s">
        <v>172929</v>
      </c>
      <c r="K5086" t="s">
        <v>210121</v>
      </c>
      <c r="L5086" t="s">
        <v>228704</v>
      </c>
      <c r="M5086" t="s">
        <v>9</v>
      </c>
      <c r="N5086" t="s">
        <v>228829</v>
      </c>
      <c r="O5086" t="s">
        <v>229326</v>
      </c>
      <c r="P5086" t="s">
        <v>230515</v>
      </c>
      <c r="Q5086" t="s">
        <v>121968</v>
      </c>
      <c r="R5086" t="s">
        <v>210121</v>
      </c>
      <c r="S5086" t="s">
        <v>212718</v>
      </c>
    </row>
    <row r="5087" spans="1:19" x14ac:dyDescent="0.35">
      <c r="A5087" s="1">
        <v>6352</v>
      </c>
      <c r="B5087" t="s">
        <v>3424</v>
      </c>
      <c r="C5087" t="s">
        <v>50336</v>
      </c>
      <c r="D5087" t="s">
        <v>4</v>
      </c>
      <c r="F5087" t="s">
        <v>120654</v>
      </c>
      <c r="G5087">
        <v>4.9999999999999998E-7</v>
      </c>
      <c r="H5087" t="s">
        <v>3424</v>
      </c>
      <c r="I5087" t="s">
        <v>127959</v>
      </c>
      <c r="J5087" s="2" t="s">
        <v>172930</v>
      </c>
      <c r="K5087" t="s">
        <v>210234</v>
      </c>
      <c r="L5087" t="s">
        <v>228704</v>
      </c>
      <c r="M5087" t="s">
        <v>8</v>
      </c>
      <c r="N5087" t="s">
        <v>228910</v>
      </c>
      <c r="O5087" t="s">
        <v>229253</v>
      </c>
      <c r="P5087" t="s">
        <v>229253</v>
      </c>
      <c r="Q5087" t="s">
        <v>123969</v>
      </c>
      <c r="R5087" t="s">
        <v>210121</v>
      </c>
      <c r="S5087" t="s">
        <v>212718</v>
      </c>
    </row>
    <row r="5088" spans="1:19" x14ac:dyDescent="0.35">
      <c r="A5088" s="1">
        <v>6353</v>
      </c>
      <c r="B5088" t="s">
        <v>3424</v>
      </c>
      <c r="C5088" t="s">
        <v>50337</v>
      </c>
      <c r="D5088" t="s">
        <v>5</v>
      </c>
      <c r="F5088" t="s">
        <v>120917</v>
      </c>
      <c r="G5088">
        <v>4.9999999999999998E-7</v>
      </c>
      <c r="H5088" t="s">
        <v>3424</v>
      </c>
      <c r="I5088" t="s">
        <v>127959</v>
      </c>
      <c r="J5088" s="2" t="s">
        <v>172930</v>
      </c>
      <c r="K5088" t="s">
        <v>210234</v>
      </c>
      <c r="L5088" t="s">
        <v>228704</v>
      </c>
      <c r="M5088" t="s">
        <v>8</v>
      </c>
      <c r="N5088" t="s">
        <v>228910</v>
      </c>
      <c r="O5088" t="s">
        <v>229253</v>
      </c>
      <c r="P5088" t="s">
        <v>229253</v>
      </c>
      <c r="Q5088" t="s">
        <v>123969</v>
      </c>
      <c r="R5088" t="s">
        <v>210121</v>
      </c>
      <c r="S5088" t="s">
        <v>212718</v>
      </c>
    </row>
    <row r="5089" spans="1:19" x14ac:dyDescent="0.35">
      <c r="A5089" s="1">
        <v>6354</v>
      </c>
      <c r="B5089" t="s">
        <v>3425</v>
      </c>
      <c r="C5089" t="s">
        <v>50338</v>
      </c>
      <c r="D5089" t="s">
        <v>4</v>
      </c>
      <c r="F5089" t="s">
        <v>121977</v>
      </c>
      <c r="G5089">
        <v>7.0000000000000005E-8</v>
      </c>
      <c r="H5089" t="s">
        <v>3425</v>
      </c>
      <c r="I5089" t="s">
        <v>127960</v>
      </c>
      <c r="J5089" s="2" t="s">
        <v>172931</v>
      </c>
      <c r="K5089" t="s">
        <v>210235</v>
      </c>
      <c r="L5089" t="s">
        <v>228704</v>
      </c>
      <c r="M5089" t="s">
        <v>228754</v>
      </c>
      <c r="N5089" t="s">
        <v>228843</v>
      </c>
      <c r="O5089" t="s">
        <v>229293</v>
      </c>
      <c r="P5089" t="s">
        <v>229293</v>
      </c>
      <c r="Q5089" t="s">
        <v>120160</v>
      </c>
      <c r="R5089" t="s">
        <v>210121</v>
      </c>
      <c r="S5089" t="s">
        <v>212718</v>
      </c>
    </row>
    <row r="5090" spans="1:19" x14ac:dyDescent="0.35">
      <c r="A5090" s="1">
        <v>6355</v>
      </c>
      <c r="B5090" t="s">
        <v>3426</v>
      </c>
      <c r="C5090" t="s">
        <v>50339</v>
      </c>
      <c r="D5090" t="s">
        <v>4</v>
      </c>
      <c r="F5090" t="s">
        <v>120890</v>
      </c>
      <c r="G5090">
        <v>2.9000000000000002E-6</v>
      </c>
      <c r="H5090" t="s">
        <v>3426</v>
      </c>
      <c r="I5090" t="s">
        <v>127961</v>
      </c>
      <c r="J5090" s="2" t="s">
        <v>172932</v>
      </c>
      <c r="K5090" t="s">
        <v>210236</v>
      </c>
      <c r="L5090" t="s">
        <v>228706</v>
      </c>
      <c r="M5090" t="s">
        <v>14</v>
      </c>
      <c r="N5090" t="s">
        <v>228857</v>
      </c>
      <c r="O5090" t="s">
        <v>229149</v>
      </c>
      <c r="P5090" t="s">
        <v>229149</v>
      </c>
      <c r="Q5090" t="s">
        <v>120113</v>
      </c>
      <c r="R5090" t="s">
        <v>210121</v>
      </c>
      <c r="S5090" t="s">
        <v>212718</v>
      </c>
    </row>
    <row r="5091" spans="1:19" x14ac:dyDescent="0.35">
      <c r="A5091" s="1">
        <v>6356</v>
      </c>
      <c r="B5091" t="s">
        <v>3427</v>
      </c>
      <c r="C5091" t="s">
        <v>50340</v>
      </c>
      <c r="D5091" t="s">
        <v>5</v>
      </c>
      <c r="E5091" t="s">
        <v>119955</v>
      </c>
      <c r="F5091" t="s">
        <v>122011</v>
      </c>
      <c r="G5091">
        <v>5.5999999999999997E-6</v>
      </c>
      <c r="H5091" t="s">
        <v>3427</v>
      </c>
      <c r="I5091" t="s">
        <v>127962</v>
      </c>
      <c r="J5091" s="2" t="s">
        <v>172933</v>
      </c>
      <c r="K5091" t="s">
        <v>210237</v>
      </c>
      <c r="L5091" t="s">
        <v>228706</v>
      </c>
      <c r="M5091" t="s">
        <v>8</v>
      </c>
      <c r="N5091" t="s">
        <v>228828</v>
      </c>
      <c r="O5091" t="s">
        <v>229113</v>
      </c>
      <c r="P5091" t="s">
        <v>230081</v>
      </c>
      <c r="Q5091" t="s">
        <v>123644</v>
      </c>
      <c r="R5091" t="s">
        <v>210121</v>
      </c>
      <c r="S5091" t="s">
        <v>212718</v>
      </c>
    </row>
    <row r="5092" spans="1:19" x14ac:dyDescent="0.35">
      <c r="A5092" s="1">
        <v>6357</v>
      </c>
      <c r="B5092" t="s">
        <v>3427</v>
      </c>
      <c r="C5092" t="s">
        <v>50341</v>
      </c>
      <c r="D5092" t="s">
        <v>5</v>
      </c>
      <c r="E5092" t="s">
        <v>119956</v>
      </c>
      <c r="F5092" t="s">
        <v>120964</v>
      </c>
      <c r="G5092">
        <v>2.4199999999999999E-5</v>
      </c>
      <c r="H5092" t="s">
        <v>3427</v>
      </c>
      <c r="I5092" t="s">
        <v>127962</v>
      </c>
      <c r="J5092" s="2" t="s">
        <v>172933</v>
      </c>
      <c r="K5092" t="s">
        <v>210237</v>
      </c>
      <c r="L5092" t="s">
        <v>228706</v>
      </c>
      <c r="M5092" t="s">
        <v>8</v>
      </c>
      <c r="N5092" t="s">
        <v>228828</v>
      </c>
      <c r="O5092" t="s">
        <v>229113</v>
      </c>
      <c r="P5092" t="s">
        <v>230081</v>
      </c>
      <c r="Q5092" t="s">
        <v>123644</v>
      </c>
      <c r="R5092" t="s">
        <v>210121</v>
      </c>
      <c r="S5092" t="s">
        <v>212718</v>
      </c>
    </row>
    <row r="5093" spans="1:19" x14ac:dyDescent="0.35">
      <c r="A5093" s="1">
        <v>6358</v>
      </c>
      <c r="B5093" t="s">
        <v>3427</v>
      </c>
      <c r="C5093" t="s">
        <v>50342</v>
      </c>
      <c r="D5093" t="s">
        <v>5</v>
      </c>
      <c r="E5093" t="s">
        <v>119954</v>
      </c>
      <c r="F5093" t="s">
        <v>122012</v>
      </c>
      <c r="G5093">
        <v>1.0000000000000001E-5</v>
      </c>
      <c r="H5093" t="s">
        <v>3427</v>
      </c>
      <c r="I5093" t="s">
        <v>127962</v>
      </c>
      <c r="J5093" s="2" t="s">
        <v>172933</v>
      </c>
      <c r="K5093" t="s">
        <v>210237</v>
      </c>
      <c r="L5093" t="s">
        <v>228706</v>
      </c>
      <c r="M5093" t="s">
        <v>8</v>
      </c>
      <c r="N5093" t="s">
        <v>228828</v>
      </c>
      <c r="O5093" t="s">
        <v>229113</v>
      </c>
      <c r="P5093" t="s">
        <v>230081</v>
      </c>
      <c r="Q5093" t="s">
        <v>123644</v>
      </c>
      <c r="R5093" t="s">
        <v>210121</v>
      </c>
      <c r="S5093" t="s">
        <v>212718</v>
      </c>
    </row>
    <row r="5094" spans="1:19" x14ac:dyDescent="0.35">
      <c r="A5094" s="1">
        <v>6359</v>
      </c>
      <c r="B5094" t="s">
        <v>3427</v>
      </c>
      <c r="C5094" t="s">
        <v>50343</v>
      </c>
      <c r="D5094" t="s">
        <v>5</v>
      </c>
      <c r="F5094" t="s">
        <v>121670</v>
      </c>
      <c r="G5094">
        <v>5.0000000000000004E-6</v>
      </c>
      <c r="H5094" t="s">
        <v>3427</v>
      </c>
      <c r="I5094" t="s">
        <v>127962</v>
      </c>
      <c r="J5094" s="2" t="s">
        <v>172933</v>
      </c>
      <c r="K5094" t="s">
        <v>210237</v>
      </c>
      <c r="L5094" t="s">
        <v>228706</v>
      </c>
      <c r="M5094" t="s">
        <v>8</v>
      </c>
      <c r="N5094" t="s">
        <v>228828</v>
      </c>
      <c r="O5094" t="s">
        <v>229113</v>
      </c>
      <c r="P5094" t="s">
        <v>230081</v>
      </c>
      <c r="Q5094" t="s">
        <v>123644</v>
      </c>
      <c r="R5094" t="s">
        <v>210121</v>
      </c>
      <c r="S5094" t="s">
        <v>212718</v>
      </c>
    </row>
    <row r="5095" spans="1:19" x14ac:dyDescent="0.35">
      <c r="A5095" s="1">
        <v>6360</v>
      </c>
      <c r="B5095" t="s">
        <v>3428</v>
      </c>
      <c r="C5095" t="s">
        <v>50344</v>
      </c>
      <c r="D5095" t="s">
        <v>4</v>
      </c>
      <c r="F5095" t="s">
        <v>120092</v>
      </c>
      <c r="G5095">
        <v>4.5091000000000003E-8</v>
      </c>
      <c r="H5095" t="s">
        <v>3428</v>
      </c>
      <c r="I5095" t="s">
        <v>127963</v>
      </c>
      <c r="J5095" s="2" t="s">
        <v>172934</v>
      </c>
      <c r="K5095" t="s">
        <v>210121</v>
      </c>
      <c r="L5095" t="s">
        <v>228704</v>
      </c>
      <c r="M5095" t="s">
        <v>228729</v>
      </c>
      <c r="N5095" t="s">
        <v>228885</v>
      </c>
      <c r="O5095" t="s">
        <v>229231</v>
      </c>
      <c r="P5095" t="s">
        <v>230163</v>
      </c>
      <c r="R5095" t="s">
        <v>210121</v>
      </c>
      <c r="S5095" t="s">
        <v>212718</v>
      </c>
    </row>
    <row r="5096" spans="1:19" x14ac:dyDescent="0.35">
      <c r="A5096" s="1">
        <v>6361</v>
      </c>
      <c r="B5096" t="s">
        <v>3429</v>
      </c>
      <c r="C5096" t="s">
        <v>50345</v>
      </c>
      <c r="D5096" t="s">
        <v>5</v>
      </c>
      <c r="F5096" t="s">
        <v>122013</v>
      </c>
      <c r="G5096">
        <v>6.9999999999999999E-6</v>
      </c>
      <c r="H5096" t="s">
        <v>3429</v>
      </c>
      <c r="I5096" t="s">
        <v>127964</v>
      </c>
      <c r="J5096" s="2" t="s">
        <v>172935</v>
      </c>
      <c r="K5096" t="s">
        <v>210121</v>
      </c>
      <c r="L5096" t="s">
        <v>228704</v>
      </c>
      <c r="M5096" t="s">
        <v>228723</v>
      </c>
      <c r="N5096" t="s">
        <v>228901</v>
      </c>
      <c r="O5096" t="s">
        <v>229226</v>
      </c>
      <c r="P5096" t="s">
        <v>229226</v>
      </c>
      <c r="Q5096" t="s">
        <v>233134</v>
      </c>
      <c r="R5096" t="s">
        <v>210121</v>
      </c>
      <c r="S5096" t="s">
        <v>212718</v>
      </c>
    </row>
    <row r="5097" spans="1:19" x14ac:dyDescent="0.35">
      <c r="A5097" s="1">
        <v>6362</v>
      </c>
      <c r="B5097" t="s">
        <v>3429</v>
      </c>
      <c r="C5097" t="s">
        <v>50346</v>
      </c>
      <c r="D5097" t="s">
        <v>5</v>
      </c>
      <c r="F5097" t="s">
        <v>121877</v>
      </c>
      <c r="G5097">
        <v>5.0000000000000004E-6</v>
      </c>
      <c r="H5097" t="s">
        <v>3429</v>
      </c>
      <c r="I5097" t="s">
        <v>127964</v>
      </c>
      <c r="J5097" s="2" t="s">
        <v>172935</v>
      </c>
      <c r="K5097" t="s">
        <v>210121</v>
      </c>
      <c r="L5097" t="s">
        <v>228704</v>
      </c>
      <c r="M5097" t="s">
        <v>228723</v>
      </c>
      <c r="N5097" t="s">
        <v>228901</v>
      </c>
      <c r="O5097" t="s">
        <v>229226</v>
      </c>
      <c r="P5097" t="s">
        <v>229226</v>
      </c>
      <c r="Q5097" t="s">
        <v>233134</v>
      </c>
      <c r="R5097" t="s">
        <v>210121</v>
      </c>
      <c r="S5097" t="s">
        <v>212718</v>
      </c>
    </row>
    <row r="5098" spans="1:19" x14ac:dyDescent="0.35">
      <c r="A5098" s="1">
        <v>6363</v>
      </c>
      <c r="B5098" t="s">
        <v>3429</v>
      </c>
      <c r="C5098" t="s">
        <v>50347</v>
      </c>
      <c r="D5098" t="s">
        <v>5</v>
      </c>
      <c r="E5098" t="s">
        <v>119955</v>
      </c>
      <c r="F5098" t="s">
        <v>122014</v>
      </c>
      <c r="G5098">
        <v>6.0000000000000002E-6</v>
      </c>
      <c r="H5098" t="s">
        <v>3429</v>
      </c>
      <c r="I5098" t="s">
        <v>127964</v>
      </c>
      <c r="J5098" s="2" t="s">
        <v>172935</v>
      </c>
      <c r="K5098" t="s">
        <v>210121</v>
      </c>
      <c r="L5098" t="s">
        <v>228704</v>
      </c>
      <c r="M5098" t="s">
        <v>228723</v>
      </c>
      <c r="N5098" t="s">
        <v>228901</v>
      </c>
      <c r="O5098" t="s">
        <v>229226</v>
      </c>
      <c r="P5098" t="s">
        <v>229226</v>
      </c>
      <c r="Q5098" t="s">
        <v>233134</v>
      </c>
      <c r="R5098" t="s">
        <v>210121</v>
      </c>
      <c r="S5098" t="s">
        <v>212718</v>
      </c>
    </row>
    <row r="5099" spans="1:19" x14ac:dyDescent="0.35">
      <c r="A5099" s="1">
        <v>6365</v>
      </c>
      <c r="B5099" t="s">
        <v>3430</v>
      </c>
      <c r="C5099" t="s">
        <v>50348</v>
      </c>
      <c r="D5099" t="s">
        <v>5</v>
      </c>
      <c r="E5099" t="s">
        <v>119955</v>
      </c>
      <c r="F5099" t="s">
        <v>120285</v>
      </c>
      <c r="G5099">
        <v>5.0000000000000004E-6</v>
      </c>
      <c r="H5099" t="s">
        <v>3430</v>
      </c>
      <c r="I5099" t="s">
        <v>127965</v>
      </c>
      <c r="J5099" s="2" t="s">
        <v>172936</v>
      </c>
      <c r="K5099" t="s">
        <v>210156</v>
      </c>
      <c r="L5099" t="s">
        <v>228704</v>
      </c>
      <c r="M5099" t="s">
        <v>8</v>
      </c>
      <c r="N5099" t="s">
        <v>228828</v>
      </c>
      <c r="O5099" t="s">
        <v>229108</v>
      </c>
      <c r="P5099" t="s">
        <v>229108</v>
      </c>
      <c r="Q5099" t="s">
        <v>120056</v>
      </c>
      <c r="R5099" t="s">
        <v>210121</v>
      </c>
      <c r="S5099" t="s">
        <v>212718</v>
      </c>
    </row>
    <row r="5100" spans="1:19" x14ac:dyDescent="0.35">
      <c r="A5100" s="1">
        <v>6367</v>
      </c>
      <c r="B5100" t="s">
        <v>3431</v>
      </c>
      <c r="C5100" t="s">
        <v>50349</v>
      </c>
      <c r="D5100" t="s">
        <v>5</v>
      </c>
      <c r="F5100" t="s">
        <v>121181</v>
      </c>
      <c r="G5100">
        <v>9.9999999999999995E-7</v>
      </c>
      <c r="H5100" t="s">
        <v>3431</v>
      </c>
      <c r="I5100" t="s">
        <v>127966</v>
      </c>
      <c r="J5100" s="2" t="s">
        <v>172937</v>
      </c>
      <c r="K5100" t="s">
        <v>210121</v>
      </c>
      <c r="L5100" t="s">
        <v>228704</v>
      </c>
      <c r="M5100" t="s">
        <v>228714</v>
      </c>
      <c r="R5100" t="s">
        <v>210121</v>
      </c>
      <c r="S5100" t="s">
        <v>212718</v>
      </c>
    </row>
    <row r="5101" spans="1:19" x14ac:dyDescent="0.35">
      <c r="A5101" s="1">
        <v>6368</v>
      </c>
      <c r="B5101" t="s">
        <v>3432</v>
      </c>
      <c r="C5101" t="s">
        <v>50350</v>
      </c>
      <c r="D5101" t="s">
        <v>4</v>
      </c>
      <c r="F5101" t="s">
        <v>120375</v>
      </c>
      <c r="G5101">
        <v>4.9999999999999998E-7</v>
      </c>
      <c r="H5101" t="s">
        <v>3432</v>
      </c>
      <c r="I5101" t="s">
        <v>127967</v>
      </c>
      <c r="J5101" s="2" t="s">
        <v>172938</v>
      </c>
      <c r="K5101" t="s">
        <v>210238</v>
      </c>
      <c r="L5101" t="s">
        <v>228704</v>
      </c>
      <c r="M5101" t="s">
        <v>228734</v>
      </c>
      <c r="N5101" t="s">
        <v>228837</v>
      </c>
      <c r="O5101" t="s">
        <v>229175</v>
      </c>
      <c r="P5101" t="s">
        <v>229175</v>
      </c>
      <c r="Q5101" t="s">
        <v>120244</v>
      </c>
      <c r="R5101" t="s">
        <v>210121</v>
      </c>
      <c r="S5101" t="s">
        <v>212718</v>
      </c>
    </row>
    <row r="5102" spans="1:19" x14ac:dyDescent="0.35">
      <c r="A5102" s="1">
        <v>6369</v>
      </c>
      <c r="B5102" t="s">
        <v>3433</v>
      </c>
      <c r="C5102" t="s">
        <v>50351</v>
      </c>
      <c r="D5102" t="s">
        <v>4</v>
      </c>
      <c r="F5102" t="s">
        <v>119994</v>
      </c>
      <c r="G5102">
        <v>4.9999999999999998E-7</v>
      </c>
      <c r="H5102" t="s">
        <v>3433</v>
      </c>
      <c r="I5102" t="s">
        <v>127968</v>
      </c>
      <c r="J5102" s="2" t="s">
        <v>172939</v>
      </c>
      <c r="K5102" t="s">
        <v>210239</v>
      </c>
      <c r="L5102" t="s">
        <v>228705</v>
      </c>
      <c r="Q5102" t="s">
        <v>121469</v>
      </c>
      <c r="R5102" t="s">
        <v>210121</v>
      </c>
      <c r="S5102" t="s">
        <v>212718</v>
      </c>
    </row>
    <row r="5103" spans="1:19" x14ac:dyDescent="0.35">
      <c r="A5103" s="1">
        <v>6371</v>
      </c>
      <c r="B5103" t="s">
        <v>3434</v>
      </c>
      <c r="C5103" t="s">
        <v>50352</v>
      </c>
      <c r="D5103" t="s">
        <v>5</v>
      </c>
      <c r="E5103" t="s">
        <v>119955</v>
      </c>
      <c r="F5103" t="s">
        <v>121075</v>
      </c>
      <c r="G5103">
        <v>1.2999999999999999E-5</v>
      </c>
      <c r="H5103" t="s">
        <v>3434</v>
      </c>
      <c r="I5103" t="s">
        <v>127969</v>
      </c>
      <c r="J5103" s="2" t="s">
        <v>172940</v>
      </c>
      <c r="K5103" t="s">
        <v>210240</v>
      </c>
      <c r="L5103" t="s">
        <v>228704</v>
      </c>
      <c r="M5103" t="s">
        <v>228722</v>
      </c>
      <c r="O5103" t="s">
        <v>229143</v>
      </c>
      <c r="P5103" t="s">
        <v>229143</v>
      </c>
      <c r="Q5103" t="s">
        <v>121729</v>
      </c>
      <c r="R5103" t="s">
        <v>210121</v>
      </c>
      <c r="S5103" t="s">
        <v>212718</v>
      </c>
    </row>
    <row r="5104" spans="1:19" x14ac:dyDescent="0.35">
      <c r="A5104" s="1">
        <v>6372</v>
      </c>
      <c r="B5104" t="s">
        <v>3435</v>
      </c>
      <c r="C5104" t="s">
        <v>50353</v>
      </c>
      <c r="D5104" t="s">
        <v>4</v>
      </c>
      <c r="F5104" t="s">
        <v>120259</v>
      </c>
      <c r="G5104">
        <v>2.9999999999999997E-8</v>
      </c>
      <c r="H5104" t="s">
        <v>3435</v>
      </c>
      <c r="I5104" t="s">
        <v>127970</v>
      </c>
      <c r="J5104" s="2" t="s">
        <v>172941</v>
      </c>
      <c r="K5104" t="s">
        <v>210241</v>
      </c>
      <c r="L5104" t="s">
        <v>228705</v>
      </c>
      <c r="M5104" t="s">
        <v>228763</v>
      </c>
      <c r="N5104" t="s">
        <v>228847</v>
      </c>
      <c r="O5104" t="s">
        <v>229373</v>
      </c>
      <c r="P5104" t="s">
        <v>229373</v>
      </c>
      <c r="Q5104" t="s">
        <v>122187</v>
      </c>
      <c r="R5104" t="s">
        <v>210121</v>
      </c>
      <c r="S5104" t="s">
        <v>212718</v>
      </c>
    </row>
    <row r="5105" spans="1:19" x14ac:dyDescent="0.35">
      <c r="A5105" s="1">
        <v>6373</v>
      </c>
      <c r="B5105" t="s">
        <v>3435</v>
      </c>
      <c r="C5105" t="s">
        <v>50354</v>
      </c>
      <c r="D5105" t="s">
        <v>4</v>
      </c>
      <c r="F5105" t="s">
        <v>122015</v>
      </c>
      <c r="G5105">
        <v>4.0000000000000001E-8</v>
      </c>
      <c r="H5105" t="s">
        <v>3435</v>
      </c>
      <c r="I5105" t="s">
        <v>127970</v>
      </c>
      <c r="J5105" s="2" t="s">
        <v>172941</v>
      </c>
      <c r="K5105" t="s">
        <v>210241</v>
      </c>
      <c r="L5105" t="s">
        <v>228705</v>
      </c>
      <c r="M5105" t="s">
        <v>228763</v>
      </c>
      <c r="N5105" t="s">
        <v>228847</v>
      </c>
      <c r="O5105" t="s">
        <v>229373</v>
      </c>
      <c r="P5105" t="s">
        <v>229373</v>
      </c>
      <c r="Q5105" t="s">
        <v>122187</v>
      </c>
      <c r="R5105" t="s">
        <v>210121</v>
      </c>
      <c r="S5105" t="s">
        <v>212718</v>
      </c>
    </row>
    <row r="5106" spans="1:19" x14ac:dyDescent="0.35">
      <c r="A5106" s="1">
        <v>6375</v>
      </c>
      <c r="B5106" t="s">
        <v>3436</v>
      </c>
      <c r="C5106" t="s">
        <v>50355</v>
      </c>
      <c r="D5106" t="s">
        <v>5</v>
      </c>
      <c r="F5106" t="s">
        <v>121566</v>
      </c>
      <c r="G5106">
        <v>5.189928E-6</v>
      </c>
      <c r="H5106" t="s">
        <v>3436</v>
      </c>
      <c r="I5106" t="s">
        <v>127971</v>
      </c>
      <c r="J5106" s="2" t="s">
        <v>172942</v>
      </c>
      <c r="K5106" t="s">
        <v>210121</v>
      </c>
      <c r="L5106" t="s">
        <v>228704</v>
      </c>
      <c r="M5106" t="s">
        <v>8</v>
      </c>
      <c r="N5106" t="s">
        <v>228828</v>
      </c>
      <c r="O5106" t="s">
        <v>229113</v>
      </c>
      <c r="P5106" t="s">
        <v>230081</v>
      </c>
      <c r="Q5106" t="s">
        <v>119973</v>
      </c>
      <c r="R5106" t="s">
        <v>210121</v>
      </c>
      <c r="S5106" t="s">
        <v>212718</v>
      </c>
    </row>
    <row r="5107" spans="1:19" x14ac:dyDescent="0.35">
      <c r="A5107" s="1">
        <v>6376</v>
      </c>
      <c r="B5107" t="s">
        <v>3437</v>
      </c>
      <c r="C5107" t="s">
        <v>50356</v>
      </c>
      <c r="D5107" t="s">
        <v>5</v>
      </c>
      <c r="E5107" t="s">
        <v>119954</v>
      </c>
      <c r="F5107" t="s">
        <v>122016</v>
      </c>
      <c r="G5107">
        <v>9.9999999999999995E-7</v>
      </c>
      <c r="H5107" t="s">
        <v>3437</v>
      </c>
      <c r="I5107" t="s">
        <v>127972</v>
      </c>
      <c r="J5107" s="2" t="s">
        <v>172943</v>
      </c>
      <c r="K5107" t="s">
        <v>210124</v>
      </c>
      <c r="L5107" t="s">
        <v>228704</v>
      </c>
      <c r="M5107" t="s">
        <v>8</v>
      </c>
      <c r="N5107" t="s">
        <v>228828</v>
      </c>
      <c r="O5107" t="s">
        <v>229198</v>
      </c>
      <c r="P5107" t="s">
        <v>230516</v>
      </c>
      <c r="R5107" t="s">
        <v>210121</v>
      </c>
      <c r="S5107" t="s">
        <v>212718</v>
      </c>
    </row>
    <row r="5108" spans="1:19" x14ac:dyDescent="0.35">
      <c r="A5108" s="1">
        <v>6377</v>
      </c>
      <c r="B5108" t="s">
        <v>3438</v>
      </c>
      <c r="C5108" t="s">
        <v>50357</v>
      </c>
      <c r="D5108" t="s">
        <v>4</v>
      </c>
      <c r="F5108" t="s">
        <v>120710</v>
      </c>
      <c r="G5108">
        <v>4.9483300000000007E-7</v>
      </c>
      <c r="H5108" t="s">
        <v>3438</v>
      </c>
      <c r="I5108" t="s">
        <v>127973</v>
      </c>
      <c r="J5108" s="2" t="s">
        <v>172944</v>
      </c>
      <c r="K5108" t="s">
        <v>210121</v>
      </c>
      <c r="L5108" t="s">
        <v>228704</v>
      </c>
      <c r="R5108" t="s">
        <v>210121</v>
      </c>
      <c r="S5108" t="s">
        <v>212718</v>
      </c>
    </row>
    <row r="5109" spans="1:19" x14ac:dyDescent="0.35">
      <c r="A5109" s="1">
        <v>6378</v>
      </c>
      <c r="B5109" t="s">
        <v>3439</v>
      </c>
      <c r="C5109" t="s">
        <v>50358</v>
      </c>
      <c r="D5109" t="s">
        <v>5</v>
      </c>
      <c r="F5109" t="s">
        <v>122017</v>
      </c>
      <c r="G5109">
        <v>8.6999999999999997E-6</v>
      </c>
      <c r="H5109" t="s">
        <v>3439</v>
      </c>
      <c r="I5109" t="s">
        <v>127974</v>
      </c>
      <c r="J5109" s="2" t="s">
        <v>172945</v>
      </c>
      <c r="K5109" t="s">
        <v>210121</v>
      </c>
      <c r="L5109" t="s">
        <v>228704</v>
      </c>
      <c r="M5109" t="s">
        <v>8</v>
      </c>
      <c r="N5109" t="s">
        <v>228828</v>
      </c>
      <c r="O5109" t="s">
        <v>229108</v>
      </c>
      <c r="P5109" t="s">
        <v>230263</v>
      </c>
      <c r="R5109" t="s">
        <v>210121</v>
      </c>
      <c r="S5109" t="s">
        <v>212718</v>
      </c>
    </row>
    <row r="5110" spans="1:19" x14ac:dyDescent="0.35">
      <c r="A5110" s="1">
        <v>6379</v>
      </c>
      <c r="B5110" t="s">
        <v>3439</v>
      </c>
      <c r="C5110" t="s">
        <v>50359</v>
      </c>
      <c r="D5110" t="s">
        <v>5</v>
      </c>
      <c r="F5110" t="s">
        <v>122018</v>
      </c>
      <c r="G5110">
        <v>4.0000000000000003E-5</v>
      </c>
      <c r="H5110" t="s">
        <v>3439</v>
      </c>
      <c r="I5110" t="s">
        <v>127974</v>
      </c>
      <c r="J5110" s="2" t="s">
        <v>172945</v>
      </c>
      <c r="K5110" t="s">
        <v>210121</v>
      </c>
      <c r="L5110" t="s">
        <v>228704</v>
      </c>
      <c r="M5110" t="s">
        <v>8</v>
      </c>
      <c r="N5110" t="s">
        <v>228828</v>
      </c>
      <c r="O5110" t="s">
        <v>229108</v>
      </c>
      <c r="P5110" t="s">
        <v>230263</v>
      </c>
      <c r="R5110" t="s">
        <v>210121</v>
      </c>
      <c r="S5110" t="s">
        <v>212718</v>
      </c>
    </row>
    <row r="5111" spans="1:19" x14ac:dyDescent="0.35">
      <c r="A5111" s="1">
        <v>6380</v>
      </c>
      <c r="B5111" t="s">
        <v>3440</v>
      </c>
      <c r="C5111" t="s">
        <v>50360</v>
      </c>
      <c r="D5111" t="s">
        <v>5</v>
      </c>
      <c r="E5111" t="s">
        <v>119954</v>
      </c>
      <c r="F5111" t="s">
        <v>122019</v>
      </c>
      <c r="G5111">
        <v>2.0000000000000002E-5</v>
      </c>
      <c r="H5111" t="s">
        <v>3440</v>
      </c>
      <c r="I5111" t="s">
        <v>127975</v>
      </c>
      <c r="J5111" s="2" t="s">
        <v>172946</v>
      </c>
      <c r="K5111" t="s">
        <v>210121</v>
      </c>
      <c r="L5111" t="s">
        <v>228706</v>
      </c>
      <c r="M5111" t="s">
        <v>8</v>
      </c>
      <c r="N5111" t="s">
        <v>228832</v>
      </c>
      <c r="O5111" t="s">
        <v>229111</v>
      </c>
      <c r="P5111" t="s">
        <v>230079</v>
      </c>
      <c r="Q5111" t="s">
        <v>121999</v>
      </c>
      <c r="R5111" t="s">
        <v>210121</v>
      </c>
      <c r="S5111" t="s">
        <v>212718</v>
      </c>
    </row>
    <row r="5112" spans="1:19" x14ac:dyDescent="0.35">
      <c r="A5112" s="1">
        <v>6381</v>
      </c>
      <c r="B5112" t="s">
        <v>3440</v>
      </c>
      <c r="C5112" t="s">
        <v>50361</v>
      </c>
      <c r="D5112" t="s">
        <v>5</v>
      </c>
      <c r="F5112" t="s">
        <v>122020</v>
      </c>
      <c r="G5112">
        <v>1.5999999999999999E-5</v>
      </c>
      <c r="H5112" t="s">
        <v>3440</v>
      </c>
      <c r="I5112" t="s">
        <v>127975</v>
      </c>
      <c r="J5112" s="2" t="s">
        <v>172946</v>
      </c>
      <c r="K5112" t="s">
        <v>210121</v>
      </c>
      <c r="L5112" t="s">
        <v>228706</v>
      </c>
      <c r="M5112" t="s">
        <v>8</v>
      </c>
      <c r="N5112" t="s">
        <v>228832</v>
      </c>
      <c r="O5112" t="s">
        <v>229111</v>
      </c>
      <c r="P5112" t="s">
        <v>230079</v>
      </c>
      <c r="Q5112" t="s">
        <v>121999</v>
      </c>
      <c r="R5112" t="s">
        <v>210121</v>
      </c>
      <c r="S5112" t="s">
        <v>212718</v>
      </c>
    </row>
    <row r="5113" spans="1:19" x14ac:dyDescent="0.35">
      <c r="A5113" s="1">
        <v>6383</v>
      </c>
      <c r="B5113" t="s">
        <v>3441</v>
      </c>
      <c r="C5113" t="s">
        <v>50362</v>
      </c>
      <c r="D5113" t="s">
        <v>4</v>
      </c>
      <c r="F5113" t="s">
        <v>120566</v>
      </c>
      <c r="G5113">
        <v>2.6832000000000001E-7</v>
      </c>
      <c r="H5113" t="s">
        <v>3441</v>
      </c>
      <c r="I5113" t="s">
        <v>127976</v>
      </c>
      <c r="J5113" s="2" t="s">
        <v>172947</v>
      </c>
      <c r="K5113" t="s">
        <v>210242</v>
      </c>
      <c r="L5113" t="s">
        <v>228704</v>
      </c>
      <c r="M5113" t="s">
        <v>10</v>
      </c>
      <c r="N5113" t="s">
        <v>228827</v>
      </c>
      <c r="O5113" t="s">
        <v>229107</v>
      </c>
      <c r="P5113" t="s">
        <v>229107</v>
      </c>
      <c r="Q5113" t="s">
        <v>120038</v>
      </c>
      <c r="R5113" t="s">
        <v>210121</v>
      </c>
      <c r="S5113" t="s">
        <v>212718</v>
      </c>
    </row>
    <row r="5114" spans="1:19" x14ac:dyDescent="0.35">
      <c r="A5114" s="1">
        <v>6384</v>
      </c>
      <c r="B5114" t="s">
        <v>3442</v>
      </c>
      <c r="C5114" t="s">
        <v>50363</v>
      </c>
      <c r="D5114" t="s">
        <v>5</v>
      </c>
      <c r="F5114" t="s">
        <v>122021</v>
      </c>
      <c r="G5114">
        <v>1.5E-6</v>
      </c>
      <c r="H5114" t="s">
        <v>3442</v>
      </c>
      <c r="I5114" t="s">
        <v>127977</v>
      </c>
      <c r="J5114" s="2" t="s">
        <v>172948</v>
      </c>
      <c r="K5114" t="s">
        <v>210121</v>
      </c>
      <c r="L5114" t="s">
        <v>228704</v>
      </c>
      <c r="M5114" t="s">
        <v>8</v>
      </c>
      <c r="N5114" t="s">
        <v>228828</v>
      </c>
      <c r="O5114" t="s">
        <v>229108</v>
      </c>
      <c r="P5114" t="s">
        <v>230326</v>
      </c>
      <c r="Q5114" t="s">
        <v>121230</v>
      </c>
      <c r="R5114" t="s">
        <v>210121</v>
      </c>
      <c r="S5114" t="s">
        <v>212718</v>
      </c>
    </row>
    <row r="5115" spans="1:19" x14ac:dyDescent="0.35">
      <c r="A5115" s="1">
        <v>6385</v>
      </c>
      <c r="B5115" t="s">
        <v>3443</v>
      </c>
      <c r="C5115" t="s">
        <v>50364</v>
      </c>
      <c r="D5115" t="s">
        <v>5</v>
      </c>
      <c r="F5115" t="s">
        <v>122022</v>
      </c>
      <c r="G5115">
        <v>1.0499999999999999E-5</v>
      </c>
      <c r="H5115" t="s">
        <v>3443</v>
      </c>
      <c r="I5115" t="s">
        <v>127978</v>
      </c>
      <c r="J5115" s="2" t="s">
        <v>172949</v>
      </c>
      <c r="K5115" t="s">
        <v>210121</v>
      </c>
      <c r="L5115" t="s">
        <v>228706</v>
      </c>
      <c r="M5115" t="s">
        <v>8</v>
      </c>
      <c r="N5115" t="s">
        <v>228828</v>
      </c>
      <c r="O5115" t="s">
        <v>229113</v>
      </c>
      <c r="P5115" t="s">
        <v>230107</v>
      </c>
      <c r="Q5115" t="s">
        <v>121535</v>
      </c>
      <c r="R5115" t="s">
        <v>210121</v>
      </c>
      <c r="S5115" t="s">
        <v>212718</v>
      </c>
    </row>
    <row r="5116" spans="1:19" x14ac:dyDescent="0.35">
      <c r="A5116" s="1">
        <v>6386</v>
      </c>
      <c r="B5116" t="s">
        <v>3444</v>
      </c>
      <c r="C5116" t="s">
        <v>50365</v>
      </c>
      <c r="D5116" t="s">
        <v>5</v>
      </c>
      <c r="E5116" t="s">
        <v>119955</v>
      </c>
      <c r="F5116" t="s">
        <v>120670</v>
      </c>
      <c r="G5116">
        <v>1.9999999999999999E-6</v>
      </c>
      <c r="H5116" t="s">
        <v>3444</v>
      </c>
      <c r="I5116" t="s">
        <v>127979</v>
      </c>
      <c r="J5116" s="2" t="s">
        <v>172950</v>
      </c>
      <c r="K5116" t="s">
        <v>210121</v>
      </c>
      <c r="L5116" t="s">
        <v>228704</v>
      </c>
      <c r="M5116" t="s">
        <v>228717</v>
      </c>
      <c r="N5116" t="s">
        <v>228845</v>
      </c>
      <c r="O5116" t="s">
        <v>229130</v>
      </c>
      <c r="P5116" t="s">
        <v>229130</v>
      </c>
      <c r="Q5116" t="s">
        <v>120060</v>
      </c>
      <c r="R5116" t="s">
        <v>210121</v>
      </c>
      <c r="S5116" t="s">
        <v>212718</v>
      </c>
    </row>
    <row r="5117" spans="1:19" x14ac:dyDescent="0.35">
      <c r="A5117" s="1">
        <v>6390</v>
      </c>
      <c r="B5117" t="s">
        <v>3445</v>
      </c>
      <c r="C5117" t="s">
        <v>50366</v>
      </c>
      <c r="D5117" t="s">
        <v>4</v>
      </c>
      <c r="F5117" t="s">
        <v>121258</v>
      </c>
      <c r="G5117">
        <v>5.0000000000000001E-9</v>
      </c>
      <c r="H5117" t="s">
        <v>3445</v>
      </c>
      <c r="I5117" t="s">
        <v>127980</v>
      </c>
      <c r="J5117" s="2" t="s">
        <v>172951</v>
      </c>
      <c r="K5117" t="s">
        <v>210131</v>
      </c>
      <c r="L5117" t="s">
        <v>228704</v>
      </c>
      <c r="M5117" t="s">
        <v>228776</v>
      </c>
      <c r="R5117" t="s">
        <v>210121</v>
      </c>
      <c r="S5117" t="s">
        <v>212718</v>
      </c>
    </row>
    <row r="5118" spans="1:19" x14ac:dyDescent="0.35">
      <c r="A5118" s="1">
        <v>6391</v>
      </c>
      <c r="B5118" t="s">
        <v>3446</v>
      </c>
      <c r="C5118" t="s">
        <v>50367</v>
      </c>
      <c r="D5118" t="s">
        <v>5</v>
      </c>
      <c r="F5118" t="s">
        <v>120738</v>
      </c>
      <c r="G5118">
        <v>5.0000000000000004E-6</v>
      </c>
      <c r="H5118" t="s">
        <v>3446</v>
      </c>
      <c r="I5118" t="s">
        <v>127981</v>
      </c>
      <c r="J5118" s="2" t="s">
        <v>172952</v>
      </c>
      <c r="K5118" t="s">
        <v>210121</v>
      </c>
      <c r="L5118" t="s">
        <v>228704</v>
      </c>
      <c r="M5118" t="s">
        <v>8</v>
      </c>
      <c r="N5118" t="s">
        <v>228828</v>
      </c>
      <c r="O5118" t="s">
        <v>229113</v>
      </c>
      <c r="P5118" t="s">
        <v>230081</v>
      </c>
      <c r="Q5118" t="s">
        <v>120679</v>
      </c>
      <c r="R5118" t="s">
        <v>210121</v>
      </c>
      <c r="S5118" t="s">
        <v>212718</v>
      </c>
    </row>
    <row r="5119" spans="1:19" x14ac:dyDescent="0.35">
      <c r="A5119" s="1">
        <v>6392</v>
      </c>
      <c r="B5119" t="s">
        <v>3447</v>
      </c>
      <c r="C5119" t="s">
        <v>50368</v>
      </c>
      <c r="D5119" t="s">
        <v>5</v>
      </c>
      <c r="E5119" t="s">
        <v>119955</v>
      </c>
      <c r="F5119" t="s">
        <v>121076</v>
      </c>
      <c r="G5119">
        <v>3.9999999999999998E-6</v>
      </c>
      <c r="H5119" t="s">
        <v>3447</v>
      </c>
      <c r="I5119" t="s">
        <v>127982</v>
      </c>
      <c r="J5119" s="2" t="s">
        <v>172953</v>
      </c>
      <c r="K5119" t="s">
        <v>210139</v>
      </c>
      <c r="L5119" t="s">
        <v>228705</v>
      </c>
      <c r="M5119" t="s">
        <v>8</v>
      </c>
      <c r="N5119" t="s">
        <v>228841</v>
      </c>
      <c r="O5119" t="s">
        <v>229137</v>
      </c>
      <c r="P5119" t="s">
        <v>229137</v>
      </c>
      <c r="R5119" t="s">
        <v>210121</v>
      </c>
      <c r="S5119" t="s">
        <v>212718</v>
      </c>
    </row>
    <row r="5120" spans="1:19" x14ac:dyDescent="0.35">
      <c r="A5120" s="1">
        <v>6393</v>
      </c>
      <c r="B5120" t="s">
        <v>3447</v>
      </c>
      <c r="C5120" t="s">
        <v>50369</v>
      </c>
      <c r="D5120" t="s">
        <v>5</v>
      </c>
      <c r="E5120" t="s">
        <v>119954</v>
      </c>
      <c r="F5120" t="s">
        <v>121023</v>
      </c>
      <c r="G5120">
        <v>1.2E-5</v>
      </c>
      <c r="H5120" t="s">
        <v>3447</v>
      </c>
      <c r="I5120" t="s">
        <v>127982</v>
      </c>
      <c r="J5120" s="2" t="s">
        <v>172953</v>
      </c>
      <c r="K5120" t="s">
        <v>210139</v>
      </c>
      <c r="L5120" t="s">
        <v>228705</v>
      </c>
      <c r="M5120" t="s">
        <v>8</v>
      </c>
      <c r="N5120" t="s">
        <v>228841</v>
      </c>
      <c r="O5120" t="s">
        <v>229137</v>
      </c>
      <c r="P5120" t="s">
        <v>229137</v>
      </c>
      <c r="R5120" t="s">
        <v>210121</v>
      </c>
      <c r="S5120" t="s">
        <v>212718</v>
      </c>
    </row>
    <row r="5121" spans="1:19" x14ac:dyDescent="0.35">
      <c r="A5121" s="1">
        <v>6395</v>
      </c>
      <c r="B5121" t="s">
        <v>3448</v>
      </c>
      <c r="C5121" t="s">
        <v>50370</v>
      </c>
      <c r="D5121" t="s">
        <v>4</v>
      </c>
      <c r="F5121" t="s">
        <v>121502</v>
      </c>
      <c r="G5121">
        <v>4.0000000000000001E-8</v>
      </c>
      <c r="H5121" t="s">
        <v>3448</v>
      </c>
      <c r="I5121" t="s">
        <v>127983</v>
      </c>
      <c r="J5121" s="2" t="s">
        <v>172954</v>
      </c>
      <c r="K5121" t="s">
        <v>210121</v>
      </c>
      <c r="L5121" t="s">
        <v>228704</v>
      </c>
      <c r="Q5121" t="s">
        <v>120226</v>
      </c>
      <c r="R5121" t="s">
        <v>210121</v>
      </c>
      <c r="S5121" t="s">
        <v>212718</v>
      </c>
    </row>
    <row r="5122" spans="1:19" x14ac:dyDescent="0.35">
      <c r="A5122" s="1">
        <v>6397</v>
      </c>
      <c r="B5122" t="s">
        <v>3449</v>
      </c>
      <c r="C5122" t="s">
        <v>50371</v>
      </c>
      <c r="D5122" t="s">
        <v>5</v>
      </c>
      <c r="F5122" t="s">
        <v>120460</v>
      </c>
      <c r="G5122">
        <v>5.4300000000000003E-7</v>
      </c>
      <c r="H5122" t="s">
        <v>3449</v>
      </c>
      <c r="I5122" t="s">
        <v>127984</v>
      </c>
      <c r="J5122" s="2" t="s">
        <v>172955</v>
      </c>
      <c r="K5122" t="s">
        <v>210121</v>
      </c>
      <c r="L5122" t="s">
        <v>228704</v>
      </c>
      <c r="M5122" t="s">
        <v>15</v>
      </c>
      <c r="N5122" t="s">
        <v>228849</v>
      </c>
      <c r="O5122" t="s">
        <v>229134</v>
      </c>
      <c r="P5122" t="s">
        <v>229134</v>
      </c>
      <c r="Q5122" t="s">
        <v>120682</v>
      </c>
      <c r="R5122" t="s">
        <v>210121</v>
      </c>
      <c r="S5122" t="s">
        <v>212718</v>
      </c>
    </row>
    <row r="5123" spans="1:19" x14ac:dyDescent="0.35">
      <c r="A5123" s="1">
        <v>6398</v>
      </c>
      <c r="B5123" t="s">
        <v>3450</v>
      </c>
      <c r="C5123" t="s">
        <v>50372</v>
      </c>
      <c r="D5123" t="s">
        <v>5</v>
      </c>
      <c r="F5123" t="s">
        <v>121629</v>
      </c>
      <c r="G5123">
        <v>3.0000000000000001E-6</v>
      </c>
      <c r="H5123" t="s">
        <v>3450</v>
      </c>
      <c r="I5123" t="s">
        <v>127985</v>
      </c>
      <c r="J5123" s="2" t="s">
        <v>172956</v>
      </c>
      <c r="K5123" t="s">
        <v>210121</v>
      </c>
      <c r="L5123" t="s">
        <v>228706</v>
      </c>
      <c r="M5123" t="s">
        <v>8</v>
      </c>
      <c r="N5123" t="s">
        <v>228828</v>
      </c>
      <c r="O5123" t="s">
        <v>229113</v>
      </c>
      <c r="P5123" t="s">
        <v>230172</v>
      </c>
      <c r="Q5123" t="s">
        <v>119973</v>
      </c>
      <c r="R5123" t="s">
        <v>210121</v>
      </c>
      <c r="S5123" t="s">
        <v>212718</v>
      </c>
    </row>
    <row r="5124" spans="1:19" x14ac:dyDescent="0.35">
      <c r="A5124" s="1">
        <v>6399</v>
      </c>
      <c r="B5124" t="s">
        <v>3451</v>
      </c>
      <c r="C5124" t="s">
        <v>50373</v>
      </c>
      <c r="D5124" t="s">
        <v>4</v>
      </c>
      <c r="F5124" t="s">
        <v>120008</v>
      </c>
      <c r="G5124">
        <v>1.4999999999999999E-8</v>
      </c>
      <c r="H5124" t="s">
        <v>3451</v>
      </c>
      <c r="I5124" t="s">
        <v>127986</v>
      </c>
      <c r="J5124" s="2" t="s">
        <v>172957</v>
      </c>
      <c r="K5124" t="s">
        <v>210121</v>
      </c>
      <c r="L5124" t="s">
        <v>228705</v>
      </c>
      <c r="M5124" t="s">
        <v>8</v>
      </c>
      <c r="N5124" t="s">
        <v>228828</v>
      </c>
      <c r="O5124" t="s">
        <v>229113</v>
      </c>
      <c r="P5124" t="s">
        <v>230081</v>
      </c>
      <c r="Q5124" t="s">
        <v>120210</v>
      </c>
      <c r="R5124" t="s">
        <v>210121</v>
      </c>
      <c r="S5124" t="s">
        <v>212718</v>
      </c>
    </row>
    <row r="5125" spans="1:19" x14ac:dyDescent="0.35">
      <c r="A5125" s="1">
        <v>6402</v>
      </c>
      <c r="B5125" t="s">
        <v>3452</v>
      </c>
      <c r="C5125" t="s">
        <v>50374</v>
      </c>
      <c r="D5125" t="s">
        <v>5</v>
      </c>
      <c r="E5125" t="s">
        <v>119955</v>
      </c>
      <c r="F5125" t="s">
        <v>121856</v>
      </c>
      <c r="G5125">
        <v>5.4999999999999999E-6</v>
      </c>
      <c r="H5125" t="s">
        <v>3452</v>
      </c>
      <c r="I5125" t="s">
        <v>127987</v>
      </c>
      <c r="J5125" s="2" t="s">
        <v>172958</v>
      </c>
      <c r="K5125" t="s">
        <v>210139</v>
      </c>
      <c r="L5125" t="s">
        <v>228706</v>
      </c>
      <c r="M5125" t="s">
        <v>8</v>
      </c>
      <c r="N5125" t="s">
        <v>228892</v>
      </c>
      <c r="O5125" t="s">
        <v>229199</v>
      </c>
      <c r="P5125" t="s">
        <v>230517</v>
      </c>
      <c r="Q5125" t="s">
        <v>123278</v>
      </c>
      <c r="R5125" t="s">
        <v>210121</v>
      </c>
      <c r="S5125" t="s">
        <v>212718</v>
      </c>
    </row>
    <row r="5126" spans="1:19" x14ac:dyDescent="0.35">
      <c r="A5126" s="1">
        <v>6405</v>
      </c>
      <c r="B5126" t="s">
        <v>3453</v>
      </c>
      <c r="C5126" t="s">
        <v>50375</v>
      </c>
      <c r="D5126" t="s">
        <v>5</v>
      </c>
      <c r="E5126" t="s">
        <v>119955</v>
      </c>
      <c r="F5126" t="s">
        <v>120892</v>
      </c>
      <c r="G5126">
        <v>2.0628680000000002E-6</v>
      </c>
      <c r="H5126" t="s">
        <v>3453</v>
      </c>
      <c r="I5126" t="s">
        <v>127988</v>
      </c>
      <c r="J5126" s="2" t="s">
        <v>172959</v>
      </c>
      <c r="K5126" t="s">
        <v>210121</v>
      </c>
      <c r="L5126" t="s">
        <v>228704</v>
      </c>
      <c r="M5126" t="s">
        <v>9</v>
      </c>
      <c r="N5126" t="s">
        <v>228882</v>
      </c>
      <c r="O5126" t="s">
        <v>229185</v>
      </c>
      <c r="P5126" t="s">
        <v>229185</v>
      </c>
      <c r="Q5126" t="s">
        <v>122000</v>
      </c>
      <c r="R5126" t="s">
        <v>210121</v>
      </c>
      <c r="S5126" t="s">
        <v>212718</v>
      </c>
    </row>
    <row r="5127" spans="1:19" x14ac:dyDescent="0.35">
      <c r="A5127" s="1">
        <v>6406</v>
      </c>
      <c r="B5127" t="s">
        <v>3454</v>
      </c>
      <c r="C5127" t="s">
        <v>50376</v>
      </c>
      <c r="D5127" t="s">
        <v>5</v>
      </c>
      <c r="F5127" t="s">
        <v>120235</v>
      </c>
      <c r="G5127">
        <v>1.66E-6</v>
      </c>
      <c r="H5127" t="s">
        <v>3454</v>
      </c>
      <c r="I5127" t="s">
        <v>127989</v>
      </c>
      <c r="J5127" s="2" t="s">
        <v>172960</v>
      </c>
      <c r="K5127" t="s">
        <v>210121</v>
      </c>
      <c r="L5127" t="s">
        <v>228704</v>
      </c>
      <c r="M5127" t="s">
        <v>8</v>
      </c>
      <c r="N5127" t="s">
        <v>228848</v>
      </c>
      <c r="O5127" t="s">
        <v>229133</v>
      </c>
      <c r="P5127" t="s">
        <v>230518</v>
      </c>
      <c r="Q5127" t="s">
        <v>120060</v>
      </c>
      <c r="R5127" t="s">
        <v>210121</v>
      </c>
      <c r="S5127" t="s">
        <v>212718</v>
      </c>
    </row>
    <row r="5128" spans="1:19" x14ac:dyDescent="0.35">
      <c r="A5128" s="1">
        <v>6407</v>
      </c>
      <c r="B5128" t="s">
        <v>3455</v>
      </c>
      <c r="C5128" t="s">
        <v>50377</v>
      </c>
      <c r="D5128" t="s">
        <v>5</v>
      </c>
      <c r="F5128" t="s">
        <v>121241</v>
      </c>
      <c r="G5128">
        <v>5.0000000000000004E-6</v>
      </c>
      <c r="H5128" t="s">
        <v>3455</v>
      </c>
      <c r="I5128" t="s">
        <v>127990</v>
      </c>
      <c r="J5128" s="2" t="s">
        <v>172961</v>
      </c>
      <c r="K5128" t="s">
        <v>210243</v>
      </c>
      <c r="L5128" t="s">
        <v>228704</v>
      </c>
      <c r="M5128" t="s">
        <v>10</v>
      </c>
      <c r="N5128" t="s">
        <v>228906</v>
      </c>
      <c r="O5128" t="s">
        <v>229242</v>
      </c>
      <c r="P5128" t="s">
        <v>229242</v>
      </c>
      <c r="Q5128" t="s">
        <v>120008</v>
      </c>
      <c r="R5128" t="s">
        <v>210121</v>
      </c>
      <c r="S5128" t="s">
        <v>212718</v>
      </c>
    </row>
    <row r="5129" spans="1:19" x14ac:dyDescent="0.35">
      <c r="A5129" s="1">
        <v>6408</v>
      </c>
      <c r="B5129" t="s">
        <v>3455</v>
      </c>
      <c r="C5129" t="s">
        <v>50378</v>
      </c>
      <c r="D5129" t="s">
        <v>5</v>
      </c>
      <c r="F5129" t="s">
        <v>120980</v>
      </c>
      <c r="G5129">
        <v>3.9999999999999998E-6</v>
      </c>
      <c r="H5129" t="s">
        <v>3455</v>
      </c>
      <c r="I5129" t="s">
        <v>127990</v>
      </c>
      <c r="J5129" s="2" t="s">
        <v>172961</v>
      </c>
      <c r="K5129" t="s">
        <v>210243</v>
      </c>
      <c r="L5129" t="s">
        <v>228704</v>
      </c>
      <c r="M5129" t="s">
        <v>10</v>
      </c>
      <c r="N5129" t="s">
        <v>228906</v>
      </c>
      <c r="O5129" t="s">
        <v>229242</v>
      </c>
      <c r="P5129" t="s">
        <v>229242</v>
      </c>
      <c r="Q5129" t="s">
        <v>120008</v>
      </c>
      <c r="R5129" t="s">
        <v>210121</v>
      </c>
      <c r="S5129" t="s">
        <v>212718</v>
      </c>
    </row>
    <row r="5130" spans="1:19" x14ac:dyDescent="0.35">
      <c r="A5130" s="1">
        <v>6409</v>
      </c>
      <c r="B5130" t="s">
        <v>3456</v>
      </c>
      <c r="C5130" t="s">
        <v>50379</v>
      </c>
      <c r="D5130" t="s">
        <v>5</v>
      </c>
      <c r="E5130" t="s">
        <v>119956</v>
      </c>
      <c r="F5130" t="s">
        <v>122023</v>
      </c>
      <c r="G5130">
        <v>8.3000000000000002E-6</v>
      </c>
      <c r="H5130" t="s">
        <v>3456</v>
      </c>
      <c r="I5130" t="s">
        <v>127991</v>
      </c>
      <c r="J5130" s="2" t="s">
        <v>172962</v>
      </c>
      <c r="K5130" t="s">
        <v>210121</v>
      </c>
      <c r="L5130" t="s">
        <v>228706</v>
      </c>
      <c r="M5130" t="s">
        <v>8</v>
      </c>
      <c r="N5130" t="s">
        <v>228828</v>
      </c>
      <c r="O5130" t="s">
        <v>229113</v>
      </c>
      <c r="P5130" t="s">
        <v>230081</v>
      </c>
      <c r="Q5130" t="s">
        <v>120308</v>
      </c>
      <c r="R5130" t="s">
        <v>210121</v>
      </c>
      <c r="S5130" t="s">
        <v>212718</v>
      </c>
    </row>
    <row r="5131" spans="1:19" x14ac:dyDescent="0.35">
      <c r="A5131" s="1">
        <v>6410</v>
      </c>
      <c r="B5131" t="s">
        <v>3456</v>
      </c>
      <c r="C5131" t="s">
        <v>50380</v>
      </c>
      <c r="D5131" t="s">
        <v>5</v>
      </c>
      <c r="E5131" t="s">
        <v>119955</v>
      </c>
      <c r="F5131" t="s">
        <v>121021</v>
      </c>
      <c r="G5131">
        <v>3.9999999999999998E-6</v>
      </c>
      <c r="H5131" t="s">
        <v>3456</v>
      </c>
      <c r="I5131" t="s">
        <v>127991</v>
      </c>
      <c r="J5131" s="2" t="s">
        <v>172962</v>
      </c>
      <c r="K5131" t="s">
        <v>210121</v>
      </c>
      <c r="L5131" t="s">
        <v>228706</v>
      </c>
      <c r="M5131" t="s">
        <v>8</v>
      </c>
      <c r="N5131" t="s">
        <v>228828</v>
      </c>
      <c r="O5131" t="s">
        <v>229113</v>
      </c>
      <c r="P5131" t="s">
        <v>230081</v>
      </c>
      <c r="Q5131" t="s">
        <v>120308</v>
      </c>
      <c r="R5131" t="s">
        <v>210121</v>
      </c>
      <c r="S5131" t="s">
        <v>212718</v>
      </c>
    </row>
    <row r="5132" spans="1:19" x14ac:dyDescent="0.35">
      <c r="A5132" s="1">
        <v>6411</v>
      </c>
      <c r="B5132" t="s">
        <v>3456</v>
      </c>
      <c r="C5132" t="s">
        <v>50381</v>
      </c>
      <c r="D5132" t="s">
        <v>5</v>
      </c>
      <c r="E5132" t="s">
        <v>119954</v>
      </c>
      <c r="F5132" t="s">
        <v>119973</v>
      </c>
      <c r="G5132">
        <v>1.1E-5</v>
      </c>
      <c r="H5132" t="s">
        <v>3456</v>
      </c>
      <c r="I5132" t="s">
        <v>127991</v>
      </c>
      <c r="J5132" s="2" t="s">
        <v>172962</v>
      </c>
      <c r="K5132" t="s">
        <v>210121</v>
      </c>
      <c r="L5132" t="s">
        <v>228706</v>
      </c>
      <c r="M5132" t="s">
        <v>8</v>
      </c>
      <c r="N5132" t="s">
        <v>228828</v>
      </c>
      <c r="O5132" t="s">
        <v>229113</v>
      </c>
      <c r="P5132" t="s">
        <v>230081</v>
      </c>
      <c r="Q5132" t="s">
        <v>120308</v>
      </c>
      <c r="R5132" t="s">
        <v>210121</v>
      </c>
      <c r="S5132" t="s">
        <v>212718</v>
      </c>
    </row>
    <row r="5133" spans="1:19" x14ac:dyDescent="0.35">
      <c r="A5133" s="1">
        <v>6412</v>
      </c>
      <c r="B5133" t="s">
        <v>3457</v>
      </c>
      <c r="C5133" t="s">
        <v>50382</v>
      </c>
      <c r="D5133" t="s">
        <v>5</v>
      </c>
      <c r="E5133" t="s">
        <v>119955</v>
      </c>
      <c r="F5133" t="s">
        <v>122024</v>
      </c>
      <c r="G5133">
        <v>1.5E-5</v>
      </c>
      <c r="H5133" t="s">
        <v>3457</v>
      </c>
      <c r="I5133" t="s">
        <v>127992</v>
      </c>
      <c r="J5133" s="2" t="s">
        <v>172963</v>
      </c>
      <c r="K5133" t="s">
        <v>210121</v>
      </c>
      <c r="L5133" t="s">
        <v>228706</v>
      </c>
      <c r="M5133" t="s">
        <v>8</v>
      </c>
      <c r="N5133" t="s">
        <v>228828</v>
      </c>
      <c r="O5133" t="s">
        <v>229108</v>
      </c>
      <c r="P5133" t="s">
        <v>229108</v>
      </c>
      <c r="Q5133" t="s">
        <v>121549</v>
      </c>
      <c r="R5133" t="s">
        <v>210121</v>
      </c>
      <c r="S5133" t="s">
        <v>212718</v>
      </c>
    </row>
    <row r="5134" spans="1:19" x14ac:dyDescent="0.35">
      <c r="A5134" s="1">
        <v>6413</v>
      </c>
      <c r="B5134" t="s">
        <v>3457</v>
      </c>
      <c r="C5134" t="s">
        <v>50383</v>
      </c>
      <c r="D5134" t="s">
        <v>5</v>
      </c>
      <c r="F5134" t="s">
        <v>120230</v>
      </c>
      <c r="G5134">
        <v>1.0000000000000001E-5</v>
      </c>
      <c r="H5134" t="s">
        <v>3457</v>
      </c>
      <c r="I5134" t="s">
        <v>127992</v>
      </c>
      <c r="J5134" s="2" t="s">
        <v>172963</v>
      </c>
      <c r="K5134" t="s">
        <v>210121</v>
      </c>
      <c r="L5134" t="s">
        <v>228706</v>
      </c>
      <c r="M5134" t="s">
        <v>8</v>
      </c>
      <c r="N5134" t="s">
        <v>228828</v>
      </c>
      <c r="O5134" t="s">
        <v>229108</v>
      </c>
      <c r="P5134" t="s">
        <v>229108</v>
      </c>
      <c r="Q5134" t="s">
        <v>121549</v>
      </c>
      <c r="R5134" t="s">
        <v>210121</v>
      </c>
      <c r="S5134" t="s">
        <v>212718</v>
      </c>
    </row>
    <row r="5135" spans="1:19" x14ac:dyDescent="0.35">
      <c r="A5135" s="1">
        <v>6415</v>
      </c>
      <c r="B5135" t="s">
        <v>3458</v>
      </c>
      <c r="C5135" t="s">
        <v>50384</v>
      </c>
      <c r="D5135" t="s">
        <v>4</v>
      </c>
      <c r="F5135" t="s">
        <v>120635</v>
      </c>
      <c r="G5135">
        <v>1.3853299999999999E-7</v>
      </c>
      <c r="H5135" t="s">
        <v>3458</v>
      </c>
      <c r="I5135" t="s">
        <v>127993</v>
      </c>
      <c r="J5135" s="2" t="s">
        <v>172964</v>
      </c>
      <c r="K5135" t="s">
        <v>210121</v>
      </c>
      <c r="L5135" t="s">
        <v>228704</v>
      </c>
      <c r="M5135" t="s">
        <v>12</v>
      </c>
      <c r="N5135" t="s">
        <v>228899</v>
      </c>
      <c r="O5135" t="s">
        <v>229220</v>
      </c>
      <c r="P5135" t="s">
        <v>229220</v>
      </c>
      <c r="Q5135" t="s">
        <v>119973</v>
      </c>
      <c r="R5135" t="s">
        <v>210121</v>
      </c>
      <c r="S5135" t="s">
        <v>212718</v>
      </c>
    </row>
    <row r="5136" spans="1:19" x14ac:dyDescent="0.35">
      <c r="A5136" s="1">
        <v>6416</v>
      </c>
      <c r="B5136" t="s">
        <v>3459</v>
      </c>
      <c r="C5136" t="s">
        <v>50385</v>
      </c>
      <c r="D5136" t="s">
        <v>5</v>
      </c>
      <c r="E5136" t="s">
        <v>119955</v>
      </c>
      <c r="F5136" t="s">
        <v>120944</v>
      </c>
      <c r="G5136">
        <v>6.0000000000000002E-6</v>
      </c>
      <c r="H5136" t="s">
        <v>3459</v>
      </c>
      <c r="I5136" t="s">
        <v>127994</v>
      </c>
      <c r="J5136" s="2" t="s">
        <v>172965</v>
      </c>
      <c r="K5136" t="s">
        <v>210121</v>
      </c>
      <c r="L5136" t="s">
        <v>228704</v>
      </c>
      <c r="M5136" t="s">
        <v>228734</v>
      </c>
      <c r="N5136" t="s">
        <v>228837</v>
      </c>
      <c r="O5136" t="s">
        <v>229175</v>
      </c>
      <c r="P5136" t="s">
        <v>229175</v>
      </c>
      <c r="Q5136" t="s">
        <v>121802</v>
      </c>
      <c r="R5136" t="s">
        <v>210121</v>
      </c>
      <c r="S5136" t="s">
        <v>212718</v>
      </c>
    </row>
    <row r="5137" spans="1:19" x14ac:dyDescent="0.35">
      <c r="A5137" s="1">
        <v>6417</v>
      </c>
      <c r="B5137" t="s">
        <v>3459</v>
      </c>
      <c r="C5137" t="s">
        <v>50386</v>
      </c>
      <c r="D5137" t="s">
        <v>5</v>
      </c>
      <c r="E5137" t="s">
        <v>119954</v>
      </c>
      <c r="F5137" t="s">
        <v>122025</v>
      </c>
      <c r="G5137">
        <v>1.0000000000000001E-5</v>
      </c>
      <c r="H5137" t="s">
        <v>3459</v>
      </c>
      <c r="I5137" t="s">
        <v>127994</v>
      </c>
      <c r="J5137" s="2" t="s">
        <v>172965</v>
      </c>
      <c r="K5137" t="s">
        <v>210121</v>
      </c>
      <c r="L5137" t="s">
        <v>228704</v>
      </c>
      <c r="M5137" t="s">
        <v>228734</v>
      </c>
      <c r="N5137" t="s">
        <v>228837</v>
      </c>
      <c r="O5137" t="s">
        <v>229175</v>
      </c>
      <c r="P5137" t="s">
        <v>229175</v>
      </c>
      <c r="Q5137" t="s">
        <v>121802</v>
      </c>
      <c r="R5137" t="s">
        <v>210121</v>
      </c>
      <c r="S5137" t="s">
        <v>212718</v>
      </c>
    </row>
    <row r="5138" spans="1:19" x14ac:dyDescent="0.35">
      <c r="A5138" s="1">
        <v>6418</v>
      </c>
      <c r="B5138" t="s">
        <v>3460</v>
      </c>
      <c r="C5138" t="s">
        <v>50387</v>
      </c>
      <c r="D5138" t="s">
        <v>5</v>
      </c>
      <c r="E5138" t="s">
        <v>119955</v>
      </c>
      <c r="F5138" t="s">
        <v>120787</v>
      </c>
      <c r="G5138">
        <v>1.9999999999999999E-6</v>
      </c>
      <c r="H5138" t="s">
        <v>3460</v>
      </c>
      <c r="I5138" t="s">
        <v>127995</v>
      </c>
      <c r="J5138" s="2" t="s">
        <v>172966</v>
      </c>
      <c r="K5138" t="s">
        <v>210244</v>
      </c>
      <c r="L5138" t="s">
        <v>228704</v>
      </c>
      <c r="Q5138" t="s">
        <v>120314</v>
      </c>
      <c r="R5138" t="s">
        <v>210121</v>
      </c>
      <c r="S5138" t="s">
        <v>212718</v>
      </c>
    </row>
    <row r="5139" spans="1:19" x14ac:dyDescent="0.35">
      <c r="A5139" s="1">
        <v>6419</v>
      </c>
      <c r="B5139" t="s">
        <v>3460</v>
      </c>
      <c r="C5139" t="s">
        <v>50388</v>
      </c>
      <c r="D5139" t="s">
        <v>5</v>
      </c>
      <c r="E5139" t="s">
        <v>119954</v>
      </c>
      <c r="F5139" t="s">
        <v>121617</v>
      </c>
      <c r="G5139">
        <v>6.0000000000000002E-6</v>
      </c>
      <c r="H5139" t="s">
        <v>3460</v>
      </c>
      <c r="I5139" t="s">
        <v>127995</v>
      </c>
      <c r="J5139" s="2" t="s">
        <v>172966</v>
      </c>
      <c r="K5139" t="s">
        <v>210244</v>
      </c>
      <c r="L5139" t="s">
        <v>228704</v>
      </c>
      <c r="Q5139" t="s">
        <v>120314</v>
      </c>
      <c r="R5139" t="s">
        <v>210121</v>
      </c>
      <c r="S5139" t="s">
        <v>212718</v>
      </c>
    </row>
    <row r="5140" spans="1:19" x14ac:dyDescent="0.35">
      <c r="A5140" s="1">
        <v>6420</v>
      </c>
      <c r="B5140" t="s">
        <v>3461</v>
      </c>
      <c r="C5140" t="s">
        <v>50389</v>
      </c>
      <c r="D5140" t="s">
        <v>5</v>
      </c>
      <c r="F5140" t="s">
        <v>121728</v>
      </c>
      <c r="G5140">
        <v>3.9999999999999998E-6</v>
      </c>
      <c r="H5140" t="s">
        <v>3461</v>
      </c>
      <c r="I5140" t="s">
        <v>127996</v>
      </c>
      <c r="J5140" s="2" t="s">
        <v>172967</v>
      </c>
      <c r="K5140" t="s">
        <v>210121</v>
      </c>
      <c r="L5140" t="s">
        <v>228704</v>
      </c>
      <c r="M5140" t="s">
        <v>8</v>
      </c>
      <c r="N5140" t="s">
        <v>228828</v>
      </c>
      <c r="O5140" t="s">
        <v>229108</v>
      </c>
      <c r="P5140" t="s">
        <v>229108</v>
      </c>
      <c r="Q5140" t="s">
        <v>121322</v>
      </c>
      <c r="R5140" t="s">
        <v>210121</v>
      </c>
      <c r="S5140" t="s">
        <v>212718</v>
      </c>
    </row>
    <row r="5141" spans="1:19" x14ac:dyDescent="0.35">
      <c r="A5141" s="1">
        <v>6421</v>
      </c>
      <c r="B5141" t="s">
        <v>3461</v>
      </c>
      <c r="C5141" t="s">
        <v>50390</v>
      </c>
      <c r="D5141" t="s">
        <v>4</v>
      </c>
      <c r="F5141" t="s">
        <v>120204</v>
      </c>
      <c r="G5141">
        <v>2.3512200000000001E-7</v>
      </c>
      <c r="H5141" t="s">
        <v>3461</v>
      </c>
      <c r="I5141" t="s">
        <v>127996</v>
      </c>
      <c r="J5141" s="2" t="s">
        <v>172967</v>
      </c>
      <c r="K5141" t="s">
        <v>210121</v>
      </c>
      <c r="L5141" t="s">
        <v>228704</v>
      </c>
      <c r="M5141" t="s">
        <v>8</v>
      </c>
      <c r="N5141" t="s">
        <v>228828</v>
      </c>
      <c r="O5141" t="s">
        <v>229108</v>
      </c>
      <c r="P5141" t="s">
        <v>229108</v>
      </c>
      <c r="Q5141" t="s">
        <v>121322</v>
      </c>
      <c r="R5141" t="s">
        <v>210121</v>
      </c>
      <c r="S5141" t="s">
        <v>212718</v>
      </c>
    </row>
    <row r="5142" spans="1:19" x14ac:dyDescent="0.35">
      <c r="A5142" s="1">
        <v>6422</v>
      </c>
      <c r="B5142" t="s">
        <v>3462</v>
      </c>
      <c r="C5142" t="s">
        <v>50391</v>
      </c>
      <c r="D5142" t="s">
        <v>4</v>
      </c>
      <c r="F5142" t="s">
        <v>121688</v>
      </c>
      <c r="G5142">
        <v>3.3473999999999999E-8</v>
      </c>
      <c r="H5142" t="s">
        <v>3462</v>
      </c>
      <c r="I5142" t="s">
        <v>127997</v>
      </c>
      <c r="J5142" s="2" t="s">
        <v>172968</v>
      </c>
      <c r="K5142" t="s">
        <v>210121</v>
      </c>
      <c r="L5142" t="s">
        <v>228704</v>
      </c>
      <c r="M5142" t="s">
        <v>228730</v>
      </c>
      <c r="N5142" t="s">
        <v>143600</v>
      </c>
      <c r="O5142" t="s">
        <v>229160</v>
      </c>
      <c r="P5142" t="s">
        <v>229160</v>
      </c>
      <c r="Q5142" t="s">
        <v>120056</v>
      </c>
      <c r="R5142" t="s">
        <v>210121</v>
      </c>
      <c r="S5142" t="s">
        <v>212718</v>
      </c>
    </row>
    <row r="5143" spans="1:19" x14ac:dyDescent="0.35">
      <c r="A5143" s="1">
        <v>6423</v>
      </c>
      <c r="B5143" t="s">
        <v>3462</v>
      </c>
      <c r="C5143" t="s">
        <v>50392</v>
      </c>
      <c r="D5143" t="s">
        <v>4</v>
      </c>
      <c r="F5143" t="s">
        <v>120059</v>
      </c>
      <c r="G5143">
        <v>3.4418999999999999E-8</v>
      </c>
      <c r="H5143" t="s">
        <v>3462</v>
      </c>
      <c r="I5143" t="s">
        <v>127997</v>
      </c>
      <c r="J5143" s="2" t="s">
        <v>172968</v>
      </c>
      <c r="K5143" t="s">
        <v>210121</v>
      </c>
      <c r="L5143" t="s">
        <v>228704</v>
      </c>
      <c r="M5143" t="s">
        <v>228730</v>
      </c>
      <c r="N5143" t="s">
        <v>143600</v>
      </c>
      <c r="O5143" t="s">
        <v>229160</v>
      </c>
      <c r="P5143" t="s">
        <v>229160</v>
      </c>
      <c r="Q5143" t="s">
        <v>120056</v>
      </c>
      <c r="R5143" t="s">
        <v>210121</v>
      </c>
      <c r="S5143" t="s">
        <v>212718</v>
      </c>
    </row>
    <row r="5144" spans="1:19" x14ac:dyDescent="0.35">
      <c r="A5144" s="1">
        <v>6424</v>
      </c>
      <c r="B5144" t="s">
        <v>3463</v>
      </c>
      <c r="C5144" t="s">
        <v>50393</v>
      </c>
      <c r="D5144" t="s">
        <v>5</v>
      </c>
      <c r="F5144" t="s">
        <v>122026</v>
      </c>
      <c r="G5144">
        <v>1.9999999999999999E-6</v>
      </c>
      <c r="H5144" t="s">
        <v>3463</v>
      </c>
      <c r="I5144" t="s">
        <v>127998</v>
      </c>
      <c r="J5144" s="2" t="s">
        <v>172969</v>
      </c>
      <c r="K5144" t="s">
        <v>210121</v>
      </c>
      <c r="L5144" t="s">
        <v>228704</v>
      </c>
      <c r="M5144" t="s">
        <v>8</v>
      </c>
      <c r="N5144" t="s">
        <v>228873</v>
      </c>
      <c r="O5144" t="s">
        <v>229170</v>
      </c>
      <c r="P5144" t="s">
        <v>229964</v>
      </c>
      <c r="Q5144" t="s">
        <v>120077</v>
      </c>
      <c r="R5144" t="s">
        <v>210121</v>
      </c>
      <c r="S5144" t="s">
        <v>212718</v>
      </c>
    </row>
    <row r="5145" spans="1:19" x14ac:dyDescent="0.35">
      <c r="A5145" s="1">
        <v>6425</v>
      </c>
      <c r="B5145" t="s">
        <v>3464</v>
      </c>
      <c r="C5145" t="s">
        <v>50394</v>
      </c>
      <c r="D5145" t="s">
        <v>4</v>
      </c>
      <c r="F5145" t="s">
        <v>121938</v>
      </c>
      <c r="G5145">
        <v>5.0000000000000004E-6</v>
      </c>
      <c r="H5145" t="s">
        <v>3464</v>
      </c>
      <c r="I5145" t="s">
        <v>127999</v>
      </c>
      <c r="J5145" s="2" t="s">
        <v>172970</v>
      </c>
      <c r="K5145" t="s">
        <v>210245</v>
      </c>
      <c r="L5145" t="s">
        <v>228706</v>
      </c>
      <c r="M5145" t="s">
        <v>8</v>
      </c>
      <c r="N5145" t="s">
        <v>228828</v>
      </c>
      <c r="O5145" t="s">
        <v>229113</v>
      </c>
      <c r="P5145" t="s">
        <v>230081</v>
      </c>
      <c r="R5145" t="s">
        <v>210121</v>
      </c>
      <c r="S5145" t="s">
        <v>212718</v>
      </c>
    </row>
    <row r="5146" spans="1:19" x14ac:dyDescent="0.35">
      <c r="A5146" s="1">
        <v>6426</v>
      </c>
      <c r="B5146" t="s">
        <v>3465</v>
      </c>
      <c r="C5146" t="s">
        <v>50395</v>
      </c>
      <c r="D5146" t="s">
        <v>5</v>
      </c>
      <c r="E5146" t="s">
        <v>119955</v>
      </c>
      <c r="F5146" t="s">
        <v>121457</v>
      </c>
      <c r="G5146">
        <v>5.0000000000000004E-6</v>
      </c>
      <c r="H5146" t="s">
        <v>3465</v>
      </c>
      <c r="I5146" t="s">
        <v>128000</v>
      </c>
      <c r="J5146" s="2" t="s">
        <v>172971</v>
      </c>
      <c r="K5146" t="s">
        <v>210131</v>
      </c>
      <c r="L5146" t="s">
        <v>228704</v>
      </c>
      <c r="Q5146" t="s">
        <v>120846</v>
      </c>
      <c r="R5146" t="s">
        <v>210121</v>
      </c>
      <c r="S5146" t="s">
        <v>212718</v>
      </c>
    </row>
    <row r="5147" spans="1:19" x14ac:dyDescent="0.35">
      <c r="A5147" s="1">
        <v>6427</v>
      </c>
      <c r="B5147" t="s">
        <v>3465</v>
      </c>
      <c r="C5147" t="s">
        <v>50396</v>
      </c>
      <c r="D5147" t="s">
        <v>4</v>
      </c>
      <c r="F5147" t="s">
        <v>120062</v>
      </c>
      <c r="G5147">
        <v>1.5E-6</v>
      </c>
      <c r="H5147" t="s">
        <v>3465</v>
      </c>
      <c r="I5147" t="s">
        <v>128000</v>
      </c>
      <c r="J5147" s="2" t="s">
        <v>172971</v>
      </c>
      <c r="K5147" t="s">
        <v>210131</v>
      </c>
      <c r="L5147" t="s">
        <v>228704</v>
      </c>
      <c r="Q5147" t="s">
        <v>120846</v>
      </c>
      <c r="R5147" t="s">
        <v>210121</v>
      </c>
      <c r="S5147" t="s">
        <v>212718</v>
      </c>
    </row>
    <row r="5148" spans="1:19" x14ac:dyDescent="0.35">
      <c r="A5148" s="1">
        <v>6428</v>
      </c>
      <c r="B5148" t="s">
        <v>3465</v>
      </c>
      <c r="C5148" t="s">
        <v>50397</v>
      </c>
      <c r="D5148" t="s">
        <v>5</v>
      </c>
      <c r="E5148" t="s">
        <v>119954</v>
      </c>
      <c r="F5148" t="s">
        <v>122027</v>
      </c>
      <c r="G5148">
        <v>1.15E-5</v>
      </c>
      <c r="H5148" t="s">
        <v>3465</v>
      </c>
      <c r="I5148" t="s">
        <v>128000</v>
      </c>
      <c r="J5148" s="2" t="s">
        <v>172971</v>
      </c>
      <c r="K5148" t="s">
        <v>210131</v>
      </c>
      <c r="L5148" t="s">
        <v>228704</v>
      </c>
      <c r="Q5148" t="s">
        <v>120846</v>
      </c>
      <c r="R5148" t="s">
        <v>210121</v>
      </c>
      <c r="S5148" t="s">
        <v>212718</v>
      </c>
    </row>
    <row r="5149" spans="1:19" x14ac:dyDescent="0.35">
      <c r="A5149" s="1">
        <v>6429</v>
      </c>
      <c r="B5149" t="s">
        <v>3466</v>
      </c>
      <c r="C5149" t="s">
        <v>50398</v>
      </c>
      <c r="D5149" t="s">
        <v>5</v>
      </c>
      <c r="E5149" t="s">
        <v>119955</v>
      </c>
      <c r="F5149" t="s">
        <v>121230</v>
      </c>
      <c r="G5149">
        <v>5.0000000000000004E-6</v>
      </c>
      <c r="H5149" t="s">
        <v>3466</v>
      </c>
      <c r="I5149" t="s">
        <v>128001</v>
      </c>
      <c r="J5149" s="2" t="s">
        <v>172972</v>
      </c>
      <c r="K5149" t="s">
        <v>210246</v>
      </c>
      <c r="L5149" t="s">
        <v>228705</v>
      </c>
      <c r="M5149" t="s">
        <v>8</v>
      </c>
      <c r="N5149" t="s">
        <v>228828</v>
      </c>
      <c r="O5149" t="s">
        <v>229113</v>
      </c>
      <c r="P5149" t="s">
        <v>230137</v>
      </c>
      <c r="Q5149" t="s">
        <v>121322</v>
      </c>
      <c r="R5149" t="s">
        <v>210121</v>
      </c>
      <c r="S5149" t="s">
        <v>212718</v>
      </c>
    </row>
    <row r="5150" spans="1:19" x14ac:dyDescent="0.35">
      <c r="A5150" s="1">
        <v>6430</v>
      </c>
      <c r="B5150" t="s">
        <v>3467</v>
      </c>
      <c r="C5150" t="s">
        <v>50399</v>
      </c>
      <c r="D5150" t="s">
        <v>4</v>
      </c>
      <c r="F5150" t="s">
        <v>120513</v>
      </c>
      <c r="G5150">
        <v>2.0395000000000002E-8</v>
      </c>
      <c r="H5150" t="s">
        <v>3467</v>
      </c>
      <c r="I5150" t="s">
        <v>128002</v>
      </c>
      <c r="J5150" s="2" t="s">
        <v>172973</v>
      </c>
      <c r="K5150" t="s">
        <v>210121</v>
      </c>
      <c r="L5150" t="s">
        <v>228704</v>
      </c>
      <c r="M5150" t="s">
        <v>13</v>
      </c>
      <c r="N5150" t="s">
        <v>228826</v>
      </c>
      <c r="O5150" t="s">
        <v>229146</v>
      </c>
      <c r="P5150" t="s">
        <v>229146</v>
      </c>
      <c r="R5150" t="s">
        <v>210121</v>
      </c>
      <c r="S5150" t="s">
        <v>212718</v>
      </c>
    </row>
    <row r="5151" spans="1:19" x14ac:dyDescent="0.35">
      <c r="A5151" s="1">
        <v>6431</v>
      </c>
      <c r="B5151" t="s">
        <v>3468</v>
      </c>
      <c r="C5151" t="s">
        <v>50400</v>
      </c>
      <c r="D5151" t="s">
        <v>5</v>
      </c>
      <c r="F5151" t="s">
        <v>121153</v>
      </c>
      <c r="G5151">
        <v>1.1000000000000001E-6</v>
      </c>
      <c r="H5151" t="s">
        <v>3468</v>
      </c>
      <c r="I5151" t="s">
        <v>128003</v>
      </c>
      <c r="J5151" s="2" t="s">
        <v>172974</v>
      </c>
      <c r="K5151" t="s">
        <v>210121</v>
      </c>
      <c r="L5151" t="s">
        <v>228705</v>
      </c>
      <c r="M5151" t="s">
        <v>12</v>
      </c>
      <c r="N5151" t="s">
        <v>228912</v>
      </c>
      <c r="O5151" t="s">
        <v>229255</v>
      </c>
      <c r="P5151" t="s">
        <v>229255</v>
      </c>
      <c r="R5151" t="s">
        <v>210121</v>
      </c>
      <c r="S5151" t="s">
        <v>212718</v>
      </c>
    </row>
    <row r="5152" spans="1:19" x14ac:dyDescent="0.35">
      <c r="A5152" s="1">
        <v>6432</v>
      </c>
      <c r="B5152" t="s">
        <v>3469</v>
      </c>
      <c r="C5152" t="s">
        <v>50401</v>
      </c>
      <c r="D5152" t="s">
        <v>5</v>
      </c>
      <c r="E5152" t="s">
        <v>119954</v>
      </c>
      <c r="F5152" t="s">
        <v>120944</v>
      </c>
      <c r="G5152">
        <v>3.9999999999999998E-6</v>
      </c>
      <c r="H5152" t="s">
        <v>3469</v>
      </c>
      <c r="I5152" t="s">
        <v>128004</v>
      </c>
      <c r="J5152" s="2" t="s">
        <v>172975</v>
      </c>
      <c r="K5152" t="s">
        <v>210247</v>
      </c>
      <c r="L5152" t="s">
        <v>228706</v>
      </c>
      <c r="M5152" t="s">
        <v>8</v>
      </c>
      <c r="N5152" t="s">
        <v>228828</v>
      </c>
      <c r="O5152" t="s">
        <v>229113</v>
      </c>
      <c r="P5152" t="s">
        <v>230137</v>
      </c>
      <c r="R5152" t="s">
        <v>210121</v>
      </c>
      <c r="S5152" t="s">
        <v>212718</v>
      </c>
    </row>
    <row r="5153" spans="1:19" x14ac:dyDescent="0.35">
      <c r="A5153" s="1">
        <v>6433</v>
      </c>
      <c r="B5153" t="s">
        <v>3469</v>
      </c>
      <c r="C5153" t="s">
        <v>50402</v>
      </c>
      <c r="D5153" t="s">
        <v>5</v>
      </c>
      <c r="F5153" t="s">
        <v>122028</v>
      </c>
      <c r="G5153">
        <v>6.0000000000000002E-6</v>
      </c>
      <c r="H5153" t="s">
        <v>3469</v>
      </c>
      <c r="I5153" t="s">
        <v>128004</v>
      </c>
      <c r="J5153" s="2" t="s">
        <v>172975</v>
      </c>
      <c r="K5153" t="s">
        <v>210247</v>
      </c>
      <c r="L5153" t="s">
        <v>228706</v>
      </c>
      <c r="M5153" t="s">
        <v>8</v>
      </c>
      <c r="N5153" t="s">
        <v>228828</v>
      </c>
      <c r="O5153" t="s">
        <v>229113</v>
      </c>
      <c r="P5153" t="s">
        <v>230137</v>
      </c>
      <c r="R5153" t="s">
        <v>210121</v>
      </c>
      <c r="S5153" t="s">
        <v>212718</v>
      </c>
    </row>
    <row r="5154" spans="1:19" x14ac:dyDescent="0.35">
      <c r="A5154" s="1">
        <v>6434</v>
      </c>
      <c r="B5154" t="s">
        <v>3469</v>
      </c>
      <c r="C5154" t="s">
        <v>50403</v>
      </c>
      <c r="D5154" t="s">
        <v>5</v>
      </c>
      <c r="E5154" t="s">
        <v>119956</v>
      </c>
      <c r="F5154" t="s">
        <v>121088</v>
      </c>
      <c r="G5154">
        <v>3.0000000000000001E-6</v>
      </c>
      <c r="H5154" t="s">
        <v>3469</v>
      </c>
      <c r="I5154" t="s">
        <v>128004</v>
      </c>
      <c r="J5154" s="2" t="s">
        <v>172975</v>
      </c>
      <c r="K5154" t="s">
        <v>210247</v>
      </c>
      <c r="L5154" t="s">
        <v>228706</v>
      </c>
      <c r="M5154" t="s">
        <v>8</v>
      </c>
      <c r="N5154" t="s">
        <v>228828</v>
      </c>
      <c r="O5154" t="s">
        <v>229113</v>
      </c>
      <c r="P5154" t="s">
        <v>230137</v>
      </c>
      <c r="R5154" t="s">
        <v>210121</v>
      </c>
      <c r="S5154" t="s">
        <v>212718</v>
      </c>
    </row>
    <row r="5155" spans="1:19" x14ac:dyDescent="0.35">
      <c r="A5155" s="1">
        <v>6435</v>
      </c>
      <c r="B5155" t="s">
        <v>3469</v>
      </c>
      <c r="C5155" t="s">
        <v>50404</v>
      </c>
      <c r="D5155" t="s">
        <v>5</v>
      </c>
      <c r="E5155" t="s">
        <v>119955</v>
      </c>
      <c r="F5155" t="s">
        <v>121006</v>
      </c>
      <c r="G5155">
        <v>1.9999999999999999E-6</v>
      </c>
      <c r="H5155" t="s">
        <v>3469</v>
      </c>
      <c r="I5155" t="s">
        <v>128004</v>
      </c>
      <c r="J5155" s="2" t="s">
        <v>172975</v>
      </c>
      <c r="K5155" t="s">
        <v>210247</v>
      </c>
      <c r="L5155" t="s">
        <v>228706</v>
      </c>
      <c r="M5155" t="s">
        <v>8</v>
      </c>
      <c r="N5155" t="s">
        <v>228828</v>
      </c>
      <c r="O5155" t="s">
        <v>229113</v>
      </c>
      <c r="P5155" t="s">
        <v>230137</v>
      </c>
      <c r="R5155" t="s">
        <v>210121</v>
      </c>
      <c r="S5155" t="s">
        <v>212718</v>
      </c>
    </row>
    <row r="5156" spans="1:19" x14ac:dyDescent="0.35">
      <c r="A5156" s="1">
        <v>6436</v>
      </c>
      <c r="B5156" t="s">
        <v>3470</v>
      </c>
      <c r="C5156" t="s">
        <v>50405</v>
      </c>
      <c r="D5156" t="s">
        <v>5</v>
      </c>
      <c r="F5156" t="s">
        <v>120490</v>
      </c>
      <c r="G5156">
        <v>5.0000000000000004E-6</v>
      </c>
      <c r="H5156" t="s">
        <v>3470</v>
      </c>
      <c r="I5156" t="s">
        <v>128005</v>
      </c>
      <c r="J5156" s="2" t="s">
        <v>172976</v>
      </c>
      <c r="K5156" t="s">
        <v>210131</v>
      </c>
      <c r="L5156" t="s">
        <v>228704</v>
      </c>
      <c r="M5156" t="s">
        <v>228723</v>
      </c>
      <c r="N5156" t="s">
        <v>228901</v>
      </c>
      <c r="Q5156" t="s">
        <v>120008</v>
      </c>
      <c r="R5156" t="s">
        <v>210121</v>
      </c>
      <c r="S5156" t="s">
        <v>212718</v>
      </c>
    </row>
    <row r="5157" spans="1:19" x14ac:dyDescent="0.35">
      <c r="A5157" s="1">
        <v>6437</v>
      </c>
      <c r="B5157" t="s">
        <v>3470</v>
      </c>
      <c r="C5157" t="s">
        <v>50406</v>
      </c>
      <c r="D5157" t="s">
        <v>5</v>
      </c>
      <c r="E5157" t="s">
        <v>119956</v>
      </c>
      <c r="F5157" t="s">
        <v>121038</v>
      </c>
      <c r="G5157">
        <v>5.0000000000000004E-6</v>
      </c>
      <c r="H5157" t="s">
        <v>3470</v>
      </c>
      <c r="I5157" t="s">
        <v>128005</v>
      </c>
      <c r="J5157" s="2" t="s">
        <v>172976</v>
      </c>
      <c r="K5157" t="s">
        <v>210131</v>
      </c>
      <c r="L5157" t="s">
        <v>228704</v>
      </c>
      <c r="M5157" t="s">
        <v>228723</v>
      </c>
      <c r="N5157" t="s">
        <v>228901</v>
      </c>
      <c r="Q5157" t="s">
        <v>120008</v>
      </c>
      <c r="R5157" t="s">
        <v>210121</v>
      </c>
      <c r="S5157" t="s">
        <v>212718</v>
      </c>
    </row>
    <row r="5158" spans="1:19" x14ac:dyDescent="0.35">
      <c r="A5158" s="1">
        <v>6438</v>
      </c>
      <c r="B5158" t="s">
        <v>3471</v>
      </c>
      <c r="C5158" t="s">
        <v>50407</v>
      </c>
      <c r="D5158" t="s">
        <v>4</v>
      </c>
      <c r="F5158" t="s">
        <v>120027</v>
      </c>
      <c r="G5158">
        <v>1.1999999999999999E-6</v>
      </c>
      <c r="H5158" t="s">
        <v>3471</v>
      </c>
      <c r="I5158" t="s">
        <v>128006</v>
      </c>
      <c r="J5158" s="2" t="s">
        <v>172977</v>
      </c>
      <c r="K5158" t="s">
        <v>210121</v>
      </c>
      <c r="L5158" t="s">
        <v>228704</v>
      </c>
      <c r="M5158" t="s">
        <v>8</v>
      </c>
      <c r="N5158" t="s">
        <v>228828</v>
      </c>
      <c r="O5158" t="s">
        <v>229113</v>
      </c>
      <c r="P5158" t="s">
        <v>230081</v>
      </c>
      <c r="Q5158" t="s">
        <v>120239</v>
      </c>
      <c r="R5158" t="s">
        <v>210121</v>
      </c>
      <c r="S5158" t="s">
        <v>212718</v>
      </c>
    </row>
    <row r="5159" spans="1:19" x14ac:dyDescent="0.35">
      <c r="A5159" s="1">
        <v>6439</v>
      </c>
      <c r="B5159" t="s">
        <v>3471</v>
      </c>
      <c r="C5159" t="s">
        <v>50408</v>
      </c>
      <c r="D5159" t="s">
        <v>4</v>
      </c>
      <c r="F5159" t="s">
        <v>122029</v>
      </c>
      <c r="G5159">
        <v>1.4999999999999999E-7</v>
      </c>
      <c r="H5159" t="s">
        <v>3471</v>
      </c>
      <c r="I5159" t="s">
        <v>128006</v>
      </c>
      <c r="J5159" s="2" t="s">
        <v>172977</v>
      </c>
      <c r="K5159" t="s">
        <v>210121</v>
      </c>
      <c r="L5159" t="s">
        <v>228704</v>
      </c>
      <c r="M5159" t="s">
        <v>8</v>
      </c>
      <c r="N5159" t="s">
        <v>228828</v>
      </c>
      <c r="O5159" t="s">
        <v>229113</v>
      </c>
      <c r="P5159" t="s">
        <v>230081</v>
      </c>
      <c r="Q5159" t="s">
        <v>120239</v>
      </c>
      <c r="R5159" t="s">
        <v>210121</v>
      </c>
      <c r="S5159" t="s">
        <v>212718</v>
      </c>
    </row>
    <row r="5160" spans="1:19" x14ac:dyDescent="0.35">
      <c r="A5160" s="1">
        <v>6440</v>
      </c>
      <c r="B5160" t="s">
        <v>3471</v>
      </c>
      <c r="C5160" t="s">
        <v>50409</v>
      </c>
      <c r="D5160" t="s">
        <v>4</v>
      </c>
      <c r="F5160" t="s">
        <v>120027</v>
      </c>
      <c r="G5160">
        <v>2.4999999999999999E-8</v>
      </c>
      <c r="H5160" t="s">
        <v>3471</v>
      </c>
      <c r="I5160" t="s">
        <v>128006</v>
      </c>
      <c r="J5160" s="2" t="s">
        <v>172977</v>
      </c>
      <c r="K5160" t="s">
        <v>210121</v>
      </c>
      <c r="L5160" t="s">
        <v>228704</v>
      </c>
      <c r="M5160" t="s">
        <v>8</v>
      </c>
      <c r="N5160" t="s">
        <v>228828</v>
      </c>
      <c r="O5160" t="s">
        <v>229113</v>
      </c>
      <c r="P5160" t="s">
        <v>230081</v>
      </c>
      <c r="Q5160" t="s">
        <v>120239</v>
      </c>
      <c r="R5160" t="s">
        <v>210121</v>
      </c>
      <c r="S5160" t="s">
        <v>212718</v>
      </c>
    </row>
    <row r="5161" spans="1:19" x14ac:dyDescent="0.35">
      <c r="A5161" s="1">
        <v>6441</v>
      </c>
      <c r="B5161" t="s">
        <v>3472</v>
      </c>
      <c r="C5161" t="s">
        <v>50410</v>
      </c>
      <c r="D5161" t="s">
        <v>4</v>
      </c>
      <c r="F5161" t="s">
        <v>119966</v>
      </c>
      <c r="G5161">
        <v>1.8410000000000001E-8</v>
      </c>
      <c r="H5161" t="s">
        <v>3472</v>
      </c>
      <c r="I5161" t="s">
        <v>128007</v>
      </c>
      <c r="J5161" s="2" t="s">
        <v>172978</v>
      </c>
      <c r="K5161" t="s">
        <v>210121</v>
      </c>
      <c r="L5161" t="s">
        <v>228704</v>
      </c>
      <c r="M5161" t="s">
        <v>228777</v>
      </c>
      <c r="R5161" t="s">
        <v>210121</v>
      </c>
      <c r="S5161" t="s">
        <v>212718</v>
      </c>
    </row>
    <row r="5162" spans="1:19" x14ac:dyDescent="0.35">
      <c r="A5162" s="1">
        <v>6442</v>
      </c>
      <c r="B5162" t="s">
        <v>3473</v>
      </c>
      <c r="C5162" t="s">
        <v>50411</v>
      </c>
      <c r="D5162" t="s">
        <v>4</v>
      </c>
      <c r="F5162" t="s">
        <v>122030</v>
      </c>
      <c r="G5162">
        <v>4.9999999999999998E-7</v>
      </c>
      <c r="H5162" t="s">
        <v>3473</v>
      </c>
      <c r="I5162" t="s">
        <v>128008</v>
      </c>
      <c r="J5162" s="2" t="s">
        <v>172979</v>
      </c>
      <c r="K5162" t="s">
        <v>210121</v>
      </c>
      <c r="L5162" t="s">
        <v>228706</v>
      </c>
      <c r="M5162" t="s">
        <v>8</v>
      </c>
      <c r="N5162" t="s">
        <v>228848</v>
      </c>
      <c r="O5162" t="s">
        <v>229133</v>
      </c>
      <c r="P5162" t="s">
        <v>230112</v>
      </c>
      <c r="R5162" t="s">
        <v>210121</v>
      </c>
      <c r="S5162" t="s">
        <v>212718</v>
      </c>
    </row>
    <row r="5163" spans="1:19" x14ac:dyDescent="0.35">
      <c r="A5163" s="1">
        <v>6444</v>
      </c>
      <c r="B5163" t="s">
        <v>3474</v>
      </c>
      <c r="C5163" t="s">
        <v>50412</v>
      </c>
      <c r="D5163" t="s">
        <v>5</v>
      </c>
      <c r="E5163" t="s">
        <v>119954</v>
      </c>
      <c r="F5163" t="s">
        <v>121790</v>
      </c>
      <c r="G5163">
        <v>1.0000000000000001E-5</v>
      </c>
      <c r="H5163" t="s">
        <v>3474</v>
      </c>
      <c r="I5163" t="s">
        <v>128009</v>
      </c>
      <c r="J5163" s="2" t="s">
        <v>172980</v>
      </c>
      <c r="K5163" t="s">
        <v>210121</v>
      </c>
      <c r="L5163" t="s">
        <v>228704</v>
      </c>
      <c r="M5163" t="s">
        <v>10</v>
      </c>
      <c r="N5163" t="s">
        <v>228827</v>
      </c>
      <c r="O5163" t="s">
        <v>229107</v>
      </c>
      <c r="P5163" t="s">
        <v>229107</v>
      </c>
      <c r="Q5163" t="s">
        <v>120308</v>
      </c>
      <c r="R5163" t="s">
        <v>210121</v>
      </c>
      <c r="S5163" t="s">
        <v>212718</v>
      </c>
    </row>
    <row r="5164" spans="1:19" x14ac:dyDescent="0.35">
      <c r="A5164" s="1">
        <v>6445</v>
      </c>
      <c r="B5164" t="s">
        <v>3475</v>
      </c>
      <c r="C5164" t="s">
        <v>50413</v>
      </c>
      <c r="D5164" t="s">
        <v>4</v>
      </c>
      <c r="F5164" t="s">
        <v>120490</v>
      </c>
      <c r="G5164">
        <v>1.0803029999999999E-6</v>
      </c>
      <c r="H5164" t="s">
        <v>3475</v>
      </c>
      <c r="I5164" t="s">
        <v>128010</v>
      </c>
      <c r="J5164" s="2" t="s">
        <v>172981</v>
      </c>
      <c r="K5164" t="s">
        <v>210121</v>
      </c>
      <c r="L5164" t="s">
        <v>228704</v>
      </c>
      <c r="M5164" t="s">
        <v>8</v>
      </c>
      <c r="N5164" t="s">
        <v>228828</v>
      </c>
      <c r="O5164" t="s">
        <v>229113</v>
      </c>
      <c r="P5164" t="s">
        <v>230172</v>
      </c>
      <c r="Q5164" t="s">
        <v>120008</v>
      </c>
      <c r="R5164" t="s">
        <v>210121</v>
      </c>
      <c r="S5164" t="s">
        <v>212718</v>
      </c>
    </row>
    <row r="5165" spans="1:19" x14ac:dyDescent="0.35">
      <c r="A5165" s="1">
        <v>6446</v>
      </c>
      <c r="B5165" t="s">
        <v>3476</v>
      </c>
      <c r="C5165" t="s">
        <v>50414</v>
      </c>
      <c r="D5165" t="s">
        <v>4</v>
      </c>
      <c r="F5165" t="s">
        <v>120056</v>
      </c>
      <c r="G5165">
        <v>9.9999999999999995E-8</v>
      </c>
      <c r="H5165" t="s">
        <v>3476</v>
      </c>
      <c r="I5165" t="s">
        <v>128011</v>
      </c>
      <c r="J5165" s="2" t="s">
        <v>172982</v>
      </c>
      <c r="K5165" t="s">
        <v>210248</v>
      </c>
      <c r="L5165" t="s">
        <v>228704</v>
      </c>
      <c r="M5165" t="s">
        <v>8</v>
      </c>
      <c r="N5165" t="s">
        <v>228832</v>
      </c>
      <c r="O5165" t="s">
        <v>229111</v>
      </c>
      <c r="P5165" t="s">
        <v>230079</v>
      </c>
      <c r="Q5165" t="s">
        <v>120056</v>
      </c>
      <c r="R5165" t="s">
        <v>210121</v>
      </c>
      <c r="S5165" t="s">
        <v>212718</v>
      </c>
    </row>
    <row r="5166" spans="1:19" x14ac:dyDescent="0.35">
      <c r="A5166" s="1">
        <v>6447</v>
      </c>
      <c r="B5166" t="s">
        <v>3477</v>
      </c>
      <c r="C5166" t="s">
        <v>50415</v>
      </c>
      <c r="D5166" t="s">
        <v>3</v>
      </c>
      <c r="F5166" t="s">
        <v>120372</v>
      </c>
      <c r="G5166">
        <v>3.7881199999999999E-7</v>
      </c>
      <c r="H5166" t="s">
        <v>3477</v>
      </c>
      <c r="I5166" t="s">
        <v>128012</v>
      </c>
      <c r="J5166" s="2" t="s">
        <v>172983</v>
      </c>
      <c r="K5166" t="s">
        <v>210121</v>
      </c>
      <c r="L5166" t="s">
        <v>228706</v>
      </c>
      <c r="M5166" t="s">
        <v>10</v>
      </c>
      <c r="N5166" t="s">
        <v>228933</v>
      </c>
      <c r="Q5166" t="s">
        <v>120008</v>
      </c>
      <c r="R5166" t="s">
        <v>210121</v>
      </c>
      <c r="S5166" t="s">
        <v>212718</v>
      </c>
    </row>
    <row r="5167" spans="1:19" x14ac:dyDescent="0.35">
      <c r="A5167" s="1">
        <v>6448</v>
      </c>
      <c r="B5167" t="s">
        <v>3477</v>
      </c>
      <c r="C5167" t="s">
        <v>50416</v>
      </c>
      <c r="D5167" t="s">
        <v>5</v>
      </c>
      <c r="F5167" t="s">
        <v>121926</v>
      </c>
      <c r="G5167">
        <v>3.9999999999999998E-6</v>
      </c>
      <c r="H5167" t="s">
        <v>3477</v>
      </c>
      <c r="I5167" t="s">
        <v>128012</v>
      </c>
      <c r="J5167" s="2" t="s">
        <v>172983</v>
      </c>
      <c r="K5167" t="s">
        <v>210121</v>
      </c>
      <c r="L5167" t="s">
        <v>228706</v>
      </c>
      <c r="M5167" t="s">
        <v>10</v>
      </c>
      <c r="N5167" t="s">
        <v>228933</v>
      </c>
      <c r="Q5167" t="s">
        <v>120008</v>
      </c>
      <c r="R5167" t="s">
        <v>210121</v>
      </c>
      <c r="S5167" t="s">
        <v>212718</v>
      </c>
    </row>
    <row r="5168" spans="1:19" x14ac:dyDescent="0.35">
      <c r="A5168" s="1">
        <v>6449</v>
      </c>
      <c r="B5168" t="s">
        <v>3478</v>
      </c>
      <c r="C5168" t="s">
        <v>50417</v>
      </c>
      <c r="D5168" t="s">
        <v>5</v>
      </c>
      <c r="F5168" t="s">
        <v>121710</v>
      </c>
      <c r="G5168">
        <v>4.2899999999999996E-6</v>
      </c>
      <c r="H5168" t="s">
        <v>3478</v>
      </c>
      <c r="I5168" t="s">
        <v>128013</v>
      </c>
      <c r="J5168" s="2" t="s">
        <v>172984</v>
      </c>
      <c r="K5168" t="s">
        <v>210121</v>
      </c>
      <c r="L5168" t="s">
        <v>228704</v>
      </c>
      <c r="M5168" t="s">
        <v>228729</v>
      </c>
      <c r="N5168" t="s">
        <v>228931</v>
      </c>
      <c r="O5168" t="s">
        <v>229231</v>
      </c>
      <c r="P5168" t="s">
        <v>229231</v>
      </c>
      <c r="Q5168" t="s">
        <v>120970</v>
      </c>
      <c r="R5168" t="s">
        <v>210121</v>
      </c>
      <c r="S5168" t="s">
        <v>212718</v>
      </c>
    </row>
    <row r="5169" spans="1:19" x14ac:dyDescent="0.35">
      <c r="A5169" s="1">
        <v>6451</v>
      </c>
      <c r="B5169" t="s">
        <v>3479</v>
      </c>
      <c r="C5169" t="s">
        <v>50418</v>
      </c>
      <c r="D5169" t="s">
        <v>5</v>
      </c>
      <c r="F5169" t="s">
        <v>122031</v>
      </c>
      <c r="G5169">
        <v>4.7435299999999999E-7</v>
      </c>
      <c r="H5169" t="s">
        <v>3479</v>
      </c>
      <c r="I5169" t="s">
        <v>128014</v>
      </c>
      <c r="J5169" s="2" t="s">
        <v>172985</v>
      </c>
      <c r="K5169" t="s">
        <v>210121</v>
      </c>
      <c r="L5169" t="s">
        <v>228704</v>
      </c>
      <c r="M5169" t="s">
        <v>228734</v>
      </c>
      <c r="N5169" t="s">
        <v>228837</v>
      </c>
      <c r="O5169" t="s">
        <v>229175</v>
      </c>
      <c r="P5169" t="s">
        <v>229175</v>
      </c>
      <c r="Q5169" t="s">
        <v>122707</v>
      </c>
      <c r="R5169" t="s">
        <v>210121</v>
      </c>
      <c r="S5169" t="s">
        <v>212718</v>
      </c>
    </row>
    <row r="5170" spans="1:19" x14ac:dyDescent="0.35">
      <c r="A5170" s="1">
        <v>6452</v>
      </c>
      <c r="B5170" t="s">
        <v>3480</v>
      </c>
      <c r="C5170" t="s">
        <v>50419</v>
      </c>
      <c r="D5170" t="s">
        <v>5</v>
      </c>
      <c r="E5170" t="s">
        <v>119954</v>
      </c>
      <c r="F5170" t="s">
        <v>122032</v>
      </c>
      <c r="G5170">
        <v>9.8499999999999989E-6</v>
      </c>
      <c r="H5170" t="s">
        <v>3480</v>
      </c>
      <c r="I5170" t="s">
        <v>128015</v>
      </c>
      <c r="J5170" s="2" t="s">
        <v>172986</v>
      </c>
      <c r="K5170" t="s">
        <v>210121</v>
      </c>
      <c r="L5170" t="s">
        <v>228704</v>
      </c>
      <c r="M5170" t="s">
        <v>10</v>
      </c>
      <c r="N5170" t="s">
        <v>228827</v>
      </c>
      <c r="O5170" t="s">
        <v>229107</v>
      </c>
      <c r="P5170" t="s">
        <v>229107</v>
      </c>
      <c r="Q5170" t="s">
        <v>121999</v>
      </c>
      <c r="R5170" t="s">
        <v>210121</v>
      </c>
      <c r="S5170" t="s">
        <v>212718</v>
      </c>
    </row>
    <row r="5171" spans="1:19" x14ac:dyDescent="0.35">
      <c r="A5171" s="1">
        <v>6453</v>
      </c>
      <c r="B5171" t="s">
        <v>3480</v>
      </c>
      <c r="C5171" t="s">
        <v>50420</v>
      </c>
      <c r="D5171" t="s">
        <v>5</v>
      </c>
      <c r="E5171" t="s">
        <v>119955</v>
      </c>
      <c r="F5171" t="s">
        <v>121818</v>
      </c>
      <c r="G5171">
        <v>7.0599999999999993E-6</v>
      </c>
      <c r="H5171" t="s">
        <v>3480</v>
      </c>
      <c r="I5171" t="s">
        <v>128015</v>
      </c>
      <c r="J5171" s="2" t="s">
        <v>172986</v>
      </c>
      <c r="K5171" t="s">
        <v>210121</v>
      </c>
      <c r="L5171" t="s">
        <v>228704</v>
      </c>
      <c r="M5171" t="s">
        <v>10</v>
      </c>
      <c r="N5171" t="s">
        <v>228827</v>
      </c>
      <c r="O5171" t="s">
        <v>229107</v>
      </c>
      <c r="P5171" t="s">
        <v>229107</v>
      </c>
      <c r="Q5171" t="s">
        <v>121999</v>
      </c>
      <c r="R5171" t="s">
        <v>210121</v>
      </c>
      <c r="S5171" t="s">
        <v>212718</v>
      </c>
    </row>
    <row r="5172" spans="1:19" x14ac:dyDescent="0.35">
      <c r="A5172" s="1">
        <v>6454</v>
      </c>
      <c r="B5172" t="s">
        <v>3481</v>
      </c>
      <c r="C5172" t="s">
        <v>50421</v>
      </c>
      <c r="D5172" t="s">
        <v>5</v>
      </c>
      <c r="E5172" t="s">
        <v>119955</v>
      </c>
      <c r="F5172" t="s">
        <v>121225</v>
      </c>
      <c r="G5172">
        <v>9.9999999999999995E-7</v>
      </c>
      <c r="H5172" t="s">
        <v>3481</v>
      </c>
      <c r="I5172" t="s">
        <v>128016</v>
      </c>
      <c r="J5172" s="2" t="s">
        <v>172987</v>
      </c>
      <c r="K5172" t="s">
        <v>210121</v>
      </c>
      <c r="L5172" t="s">
        <v>228706</v>
      </c>
      <c r="M5172" t="s">
        <v>8</v>
      </c>
      <c r="N5172" t="s">
        <v>228828</v>
      </c>
      <c r="O5172" t="s">
        <v>229113</v>
      </c>
      <c r="P5172" t="s">
        <v>230081</v>
      </c>
      <c r="R5172" t="s">
        <v>210121</v>
      </c>
      <c r="S5172" t="s">
        <v>212718</v>
      </c>
    </row>
    <row r="5173" spans="1:19" x14ac:dyDescent="0.35">
      <c r="A5173" s="1">
        <v>6455</v>
      </c>
      <c r="B5173" t="s">
        <v>3482</v>
      </c>
      <c r="C5173" t="s">
        <v>50422</v>
      </c>
      <c r="D5173" t="s">
        <v>5</v>
      </c>
      <c r="E5173" t="s">
        <v>119955</v>
      </c>
      <c r="F5173" t="s">
        <v>122033</v>
      </c>
      <c r="G5173">
        <v>2.0999999999999998E-6</v>
      </c>
      <c r="H5173" t="s">
        <v>3482</v>
      </c>
      <c r="I5173" t="s">
        <v>128017</v>
      </c>
      <c r="J5173" s="2" t="s">
        <v>172988</v>
      </c>
      <c r="K5173" t="s">
        <v>210121</v>
      </c>
      <c r="L5173" t="s">
        <v>228706</v>
      </c>
      <c r="M5173" t="s">
        <v>10</v>
      </c>
      <c r="N5173" t="s">
        <v>228827</v>
      </c>
      <c r="O5173" t="s">
        <v>229107</v>
      </c>
      <c r="P5173" t="s">
        <v>229107</v>
      </c>
      <c r="Q5173" t="s">
        <v>120308</v>
      </c>
      <c r="R5173" t="s">
        <v>210121</v>
      </c>
      <c r="S5173" t="s">
        <v>212718</v>
      </c>
    </row>
    <row r="5174" spans="1:19" x14ac:dyDescent="0.35">
      <c r="A5174" s="1">
        <v>6457</v>
      </c>
      <c r="B5174" t="s">
        <v>3483</v>
      </c>
      <c r="C5174" t="s">
        <v>50423</v>
      </c>
      <c r="D5174" t="s">
        <v>5</v>
      </c>
      <c r="E5174" t="s">
        <v>119955</v>
      </c>
      <c r="F5174" t="s">
        <v>121322</v>
      </c>
      <c r="G5174">
        <v>5.0000000000000004E-6</v>
      </c>
      <c r="H5174" t="s">
        <v>3483</v>
      </c>
      <c r="I5174" t="s">
        <v>128018</v>
      </c>
      <c r="J5174" s="2" t="s">
        <v>172989</v>
      </c>
      <c r="K5174" t="s">
        <v>210249</v>
      </c>
      <c r="L5174" t="s">
        <v>228706</v>
      </c>
      <c r="M5174" t="s">
        <v>8</v>
      </c>
      <c r="N5174" t="s">
        <v>228828</v>
      </c>
      <c r="O5174" t="s">
        <v>229113</v>
      </c>
      <c r="P5174" t="s">
        <v>230081</v>
      </c>
      <c r="Q5174" t="s">
        <v>123359</v>
      </c>
      <c r="R5174" t="s">
        <v>210121</v>
      </c>
      <c r="S5174" t="s">
        <v>212718</v>
      </c>
    </row>
    <row r="5175" spans="1:19" x14ac:dyDescent="0.35">
      <c r="A5175" s="1">
        <v>6458</v>
      </c>
      <c r="B5175" t="s">
        <v>3483</v>
      </c>
      <c r="C5175" t="s">
        <v>50424</v>
      </c>
      <c r="D5175" t="s">
        <v>5</v>
      </c>
      <c r="E5175" t="s">
        <v>119956</v>
      </c>
      <c r="F5175" t="s">
        <v>121404</v>
      </c>
      <c r="G5175">
        <v>1.6500000000000001E-5</v>
      </c>
      <c r="H5175" t="s">
        <v>3483</v>
      </c>
      <c r="I5175" t="s">
        <v>128018</v>
      </c>
      <c r="J5175" s="2" t="s">
        <v>172989</v>
      </c>
      <c r="K5175" t="s">
        <v>210249</v>
      </c>
      <c r="L5175" t="s">
        <v>228706</v>
      </c>
      <c r="M5175" t="s">
        <v>8</v>
      </c>
      <c r="N5175" t="s">
        <v>228828</v>
      </c>
      <c r="O5175" t="s">
        <v>229113</v>
      </c>
      <c r="P5175" t="s">
        <v>230081</v>
      </c>
      <c r="Q5175" t="s">
        <v>123359</v>
      </c>
      <c r="R5175" t="s">
        <v>210121</v>
      </c>
      <c r="S5175" t="s">
        <v>212718</v>
      </c>
    </row>
    <row r="5176" spans="1:19" x14ac:dyDescent="0.35">
      <c r="A5176" s="1">
        <v>6459</v>
      </c>
      <c r="B5176" t="s">
        <v>3483</v>
      </c>
      <c r="C5176" t="s">
        <v>50425</v>
      </c>
      <c r="D5176" t="s">
        <v>5</v>
      </c>
      <c r="E5176" t="s">
        <v>119954</v>
      </c>
      <c r="F5176" t="s">
        <v>120377</v>
      </c>
      <c r="G5176">
        <v>5.0000000000000004E-6</v>
      </c>
      <c r="H5176" t="s">
        <v>3483</v>
      </c>
      <c r="I5176" t="s">
        <v>128018</v>
      </c>
      <c r="J5176" s="2" t="s">
        <v>172989</v>
      </c>
      <c r="K5176" t="s">
        <v>210249</v>
      </c>
      <c r="L5176" t="s">
        <v>228706</v>
      </c>
      <c r="M5176" t="s">
        <v>8</v>
      </c>
      <c r="N5176" t="s">
        <v>228828</v>
      </c>
      <c r="O5176" t="s">
        <v>229113</v>
      </c>
      <c r="P5176" t="s">
        <v>230081</v>
      </c>
      <c r="Q5176" t="s">
        <v>123359</v>
      </c>
      <c r="R5176" t="s">
        <v>210121</v>
      </c>
      <c r="S5176" t="s">
        <v>212718</v>
      </c>
    </row>
    <row r="5177" spans="1:19" x14ac:dyDescent="0.35">
      <c r="A5177" s="1">
        <v>6460</v>
      </c>
      <c r="B5177" t="s">
        <v>3483</v>
      </c>
      <c r="C5177" t="s">
        <v>50426</v>
      </c>
      <c r="D5177" t="s">
        <v>5</v>
      </c>
      <c r="F5177" t="s">
        <v>120738</v>
      </c>
      <c r="G5177">
        <v>9.2E-6</v>
      </c>
      <c r="H5177" t="s">
        <v>3483</v>
      </c>
      <c r="I5177" t="s">
        <v>128018</v>
      </c>
      <c r="J5177" s="2" t="s">
        <v>172989</v>
      </c>
      <c r="K5177" t="s">
        <v>210249</v>
      </c>
      <c r="L5177" t="s">
        <v>228706</v>
      </c>
      <c r="M5177" t="s">
        <v>8</v>
      </c>
      <c r="N5177" t="s">
        <v>228828</v>
      </c>
      <c r="O5177" t="s">
        <v>229113</v>
      </c>
      <c r="P5177" t="s">
        <v>230081</v>
      </c>
      <c r="Q5177" t="s">
        <v>123359</v>
      </c>
      <c r="R5177" t="s">
        <v>210121</v>
      </c>
      <c r="S5177" t="s">
        <v>212718</v>
      </c>
    </row>
    <row r="5178" spans="1:19" x14ac:dyDescent="0.35">
      <c r="A5178" s="1">
        <v>6461</v>
      </c>
      <c r="B5178" t="s">
        <v>3484</v>
      </c>
      <c r="C5178" t="s">
        <v>50427</v>
      </c>
      <c r="D5178" t="s">
        <v>5</v>
      </c>
      <c r="E5178" t="s">
        <v>119955</v>
      </c>
      <c r="F5178" t="s">
        <v>121487</v>
      </c>
      <c r="G5178">
        <v>5.0000000000000004E-6</v>
      </c>
      <c r="H5178" t="s">
        <v>3484</v>
      </c>
      <c r="I5178" t="s">
        <v>128019</v>
      </c>
      <c r="J5178" s="2" t="s">
        <v>172990</v>
      </c>
      <c r="K5178" t="s">
        <v>210250</v>
      </c>
      <c r="L5178" t="s">
        <v>228704</v>
      </c>
      <c r="M5178" t="s">
        <v>10</v>
      </c>
      <c r="N5178" t="s">
        <v>228827</v>
      </c>
      <c r="O5178" t="s">
        <v>229107</v>
      </c>
      <c r="P5178" t="s">
        <v>229107</v>
      </c>
      <c r="Q5178" t="s">
        <v>120970</v>
      </c>
      <c r="R5178" t="s">
        <v>210121</v>
      </c>
      <c r="S5178" t="s">
        <v>212718</v>
      </c>
    </row>
    <row r="5179" spans="1:19" x14ac:dyDescent="0.35">
      <c r="A5179" s="1">
        <v>6462</v>
      </c>
      <c r="B5179" t="s">
        <v>3485</v>
      </c>
      <c r="C5179" t="s">
        <v>50428</v>
      </c>
      <c r="D5179" t="s">
        <v>4</v>
      </c>
      <c r="F5179" t="s">
        <v>120217</v>
      </c>
      <c r="G5179">
        <v>2.2818E-8</v>
      </c>
      <c r="H5179" t="s">
        <v>3485</v>
      </c>
      <c r="I5179" t="s">
        <v>128020</v>
      </c>
      <c r="J5179" s="2" t="s">
        <v>172991</v>
      </c>
      <c r="K5179" t="s">
        <v>210121</v>
      </c>
      <c r="L5179" t="s">
        <v>228704</v>
      </c>
      <c r="R5179" t="s">
        <v>210121</v>
      </c>
      <c r="S5179" t="s">
        <v>212718</v>
      </c>
    </row>
    <row r="5180" spans="1:19" x14ac:dyDescent="0.35">
      <c r="A5180" s="1">
        <v>6463</v>
      </c>
      <c r="B5180" t="s">
        <v>3486</v>
      </c>
      <c r="C5180" t="s">
        <v>50429</v>
      </c>
      <c r="D5180" t="s">
        <v>5</v>
      </c>
      <c r="F5180" t="s">
        <v>121700</v>
      </c>
      <c r="G5180">
        <v>6.9999999999999999E-6</v>
      </c>
      <c r="H5180" t="s">
        <v>3486</v>
      </c>
      <c r="I5180" t="s">
        <v>128021</v>
      </c>
      <c r="J5180" s="2" t="s">
        <v>172992</v>
      </c>
      <c r="K5180" t="s">
        <v>210121</v>
      </c>
      <c r="L5180" t="s">
        <v>228704</v>
      </c>
      <c r="M5180" t="s">
        <v>16</v>
      </c>
      <c r="N5180" t="s">
        <v>228829</v>
      </c>
      <c r="O5180" t="s">
        <v>229115</v>
      </c>
      <c r="P5180" t="s">
        <v>229115</v>
      </c>
      <c r="R5180" t="s">
        <v>210121</v>
      </c>
      <c r="S5180" t="s">
        <v>212718</v>
      </c>
    </row>
    <row r="5181" spans="1:19" x14ac:dyDescent="0.35">
      <c r="A5181" s="1">
        <v>6464</v>
      </c>
      <c r="B5181" t="s">
        <v>3486</v>
      </c>
      <c r="C5181" t="s">
        <v>50430</v>
      </c>
      <c r="D5181" t="s">
        <v>5</v>
      </c>
      <c r="F5181" t="s">
        <v>121023</v>
      </c>
      <c r="G5181">
        <v>1.2300000000000001E-5</v>
      </c>
      <c r="H5181" t="s">
        <v>3486</v>
      </c>
      <c r="I5181" t="s">
        <v>128021</v>
      </c>
      <c r="J5181" s="2" t="s">
        <v>172992</v>
      </c>
      <c r="K5181" t="s">
        <v>210121</v>
      </c>
      <c r="L5181" t="s">
        <v>228704</v>
      </c>
      <c r="M5181" t="s">
        <v>16</v>
      </c>
      <c r="N5181" t="s">
        <v>228829</v>
      </c>
      <c r="O5181" t="s">
        <v>229115</v>
      </c>
      <c r="P5181" t="s">
        <v>229115</v>
      </c>
      <c r="R5181" t="s">
        <v>210121</v>
      </c>
      <c r="S5181" t="s">
        <v>212718</v>
      </c>
    </row>
    <row r="5182" spans="1:19" x14ac:dyDescent="0.35">
      <c r="A5182" s="1">
        <v>6465</v>
      </c>
      <c r="B5182" t="s">
        <v>3487</v>
      </c>
      <c r="C5182" t="s">
        <v>50431</v>
      </c>
      <c r="D5182" t="s">
        <v>4</v>
      </c>
      <c r="F5182" t="s">
        <v>120376</v>
      </c>
      <c r="G5182">
        <v>4.4843600000000001E-7</v>
      </c>
      <c r="H5182" t="s">
        <v>3487</v>
      </c>
      <c r="I5182" t="s">
        <v>128022</v>
      </c>
      <c r="K5182" t="s">
        <v>210251</v>
      </c>
      <c r="L5182" t="s">
        <v>228704</v>
      </c>
      <c r="R5182" t="s">
        <v>210121</v>
      </c>
      <c r="S5182" t="s">
        <v>212718</v>
      </c>
    </row>
    <row r="5183" spans="1:19" x14ac:dyDescent="0.35">
      <c r="A5183" s="1">
        <v>6467</v>
      </c>
      <c r="B5183" t="s">
        <v>3488</v>
      </c>
      <c r="C5183" t="s">
        <v>50432</v>
      </c>
      <c r="D5183" t="s">
        <v>5</v>
      </c>
      <c r="E5183" t="s">
        <v>119955</v>
      </c>
      <c r="F5183" t="s">
        <v>120679</v>
      </c>
      <c r="G5183">
        <v>2.0000000000000002E-5</v>
      </c>
      <c r="H5183" t="s">
        <v>3488</v>
      </c>
      <c r="I5183" t="s">
        <v>128023</v>
      </c>
      <c r="J5183" s="2" t="s">
        <v>172993</v>
      </c>
      <c r="K5183" t="s">
        <v>210121</v>
      </c>
      <c r="L5183" t="s">
        <v>228704</v>
      </c>
      <c r="M5183" t="s">
        <v>228723</v>
      </c>
      <c r="N5183" t="s">
        <v>228901</v>
      </c>
      <c r="O5183" t="s">
        <v>229226</v>
      </c>
      <c r="P5183" t="s">
        <v>229226</v>
      </c>
      <c r="Q5183" t="s">
        <v>120679</v>
      </c>
      <c r="R5183" t="s">
        <v>210121</v>
      </c>
      <c r="S5183" t="s">
        <v>212718</v>
      </c>
    </row>
    <row r="5184" spans="1:19" x14ac:dyDescent="0.35">
      <c r="A5184" s="1">
        <v>6468</v>
      </c>
      <c r="B5184" t="s">
        <v>3488</v>
      </c>
      <c r="C5184" t="s">
        <v>50433</v>
      </c>
      <c r="D5184" t="s">
        <v>5</v>
      </c>
      <c r="E5184" t="s">
        <v>119954</v>
      </c>
      <c r="F5184" t="s">
        <v>121071</v>
      </c>
      <c r="G5184">
        <v>1.0000000000000001E-5</v>
      </c>
      <c r="H5184" t="s">
        <v>3488</v>
      </c>
      <c r="I5184" t="s">
        <v>128023</v>
      </c>
      <c r="J5184" s="2" t="s">
        <v>172993</v>
      </c>
      <c r="K5184" t="s">
        <v>210121</v>
      </c>
      <c r="L5184" t="s">
        <v>228704</v>
      </c>
      <c r="M5184" t="s">
        <v>228723</v>
      </c>
      <c r="N5184" t="s">
        <v>228901</v>
      </c>
      <c r="O5184" t="s">
        <v>229226</v>
      </c>
      <c r="P5184" t="s">
        <v>229226</v>
      </c>
      <c r="Q5184" t="s">
        <v>120679</v>
      </c>
      <c r="R5184" t="s">
        <v>210121</v>
      </c>
      <c r="S5184" t="s">
        <v>212718</v>
      </c>
    </row>
    <row r="5185" spans="1:19" x14ac:dyDescent="0.35">
      <c r="A5185" s="1">
        <v>6469</v>
      </c>
      <c r="B5185" t="s">
        <v>3489</v>
      </c>
      <c r="C5185" t="s">
        <v>50434</v>
      </c>
      <c r="D5185" t="s">
        <v>5</v>
      </c>
      <c r="E5185" t="s">
        <v>119954</v>
      </c>
      <c r="F5185" t="s">
        <v>120947</v>
      </c>
      <c r="G5185">
        <v>2.7999999999999999E-6</v>
      </c>
      <c r="H5185" t="s">
        <v>3489</v>
      </c>
      <c r="I5185" t="s">
        <v>128024</v>
      </c>
      <c r="J5185" s="2" t="s">
        <v>172994</v>
      </c>
      <c r="K5185" t="s">
        <v>210121</v>
      </c>
      <c r="L5185" t="s">
        <v>228704</v>
      </c>
      <c r="M5185" t="s">
        <v>228734</v>
      </c>
      <c r="N5185" t="s">
        <v>228837</v>
      </c>
      <c r="O5185" t="s">
        <v>229175</v>
      </c>
      <c r="P5185" t="s">
        <v>229175</v>
      </c>
      <c r="Q5185" t="s">
        <v>121088</v>
      </c>
      <c r="R5185" t="s">
        <v>210121</v>
      </c>
      <c r="S5185" t="s">
        <v>212718</v>
      </c>
    </row>
    <row r="5186" spans="1:19" x14ac:dyDescent="0.35">
      <c r="A5186" s="1">
        <v>6470</v>
      </c>
      <c r="B5186" t="s">
        <v>3489</v>
      </c>
      <c r="C5186" t="s">
        <v>50435</v>
      </c>
      <c r="D5186" t="s">
        <v>5</v>
      </c>
      <c r="E5186" t="s">
        <v>119955</v>
      </c>
      <c r="F5186" t="s">
        <v>122034</v>
      </c>
      <c r="G5186">
        <v>3.679503E-6</v>
      </c>
      <c r="H5186" t="s">
        <v>3489</v>
      </c>
      <c r="I5186" t="s">
        <v>128024</v>
      </c>
      <c r="J5186" s="2" t="s">
        <v>172994</v>
      </c>
      <c r="K5186" t="s">
        <v>210121</v>
      </c>
      <c r="L5186" t="s">
        <v>228704</v>
      </c>
      <c r="M5186" t="s">
        <v>228734</v>
      </c>
      <c r="N5186" t="s">
        <v>228837</v>
      </c>
      <c r="O5186" t="s">
        <v>229175</v>
      </c>
      <c r="P5186" t="s">
        <v>229175</v>
      </c>
      <c r="Q5186" t="s">
        <v>121088</v>
      </c>
      <c r="R5186" t="s">
        <v>210121</v>
      </c>
      <c r="S5186" t="s">
        <v>212718</v>
      </c>
    </row>
    <row r="5187" spans="1:19" x14ac:dyDescent="0.35">
      <c r="A5187" s="1">
        <v>6471</v>
      </c>
      <c r="B5187" t="s">
        <v>3490</v>
      </c>
      <c r="C5187" t="s">
        <v>50436</v>
      </c>
      <c r="D5187" t="s">
        <v>5</v>
      </c>
      <c r="E5187" t="s">
        <v>119956</v>
      </c>
      <c r="F5187" t="s">
        <v>121298</v>
      </c>
      <c r="G5187">
        <v>7.2000000000000014E-6</v>
      </c>
      <c r="H5187" t="s">
        <v>3490</v>
      </c>
      <c r="I5187" t="s">
        <v>128025</v>
      </c>
      <c r="J5187" s="2" t="s">
        <v>172995</v>
      </c>
      <c r="K5187" t="s">
        <v>210121</v>
      </c>
      <c r="L5187" t="s">
        <v>228706</v>
      </c>
      <c r="M5187" t="s">
        <v>8</v>
      </c>
      <c r="N5187" t="s">
        <v>228873</v>
      </c>
      <c r="O5187" t="s">
        <v>229170</v>
      </c>
      <c r="P5187" t="s">
        <v>229170</v>
      </c>
      <c r="Q5187" t="s">
        <v>119973</v>
      </c>
      <c r="R5187" t="s">
        <v>210121</v>
      </c>
      <c r="S5187" t="s">
        <v>212718</v>
      </c>
    </row>
    <row r="5188" spans="1:19" x14ac:dyDescent="0.35">
      <c r="A5188" s="1">
        <v>6472</v>
      </c>
      <c r="B5188" t="s">
        <v>3490</v>
      </c>
      <c r="C5188" t="s">
        <v>50437</v>
      </c>
      <c r="D5188" t="s">
        <v>5</v>
      </c>
      <c r="E5188" t="s">
        <v>119954</v>
      </c>
      <c r="F5188" t="s">
        <v>121370</v>
      </c>
      <c r="G5188">
        <v>2.7999999999999999E-6</v>
      </c>
      <c r="H5188" t="s">
        <v>3490</v>
      </c>
      <c r="I5188" t="s">
        <v>128025</v>
      </c>
      <c r="J5188" s="2" t="s">
        <v>172995</v>
      </c>
      <c r="K5188" t="s">
        <v>210121</v>
      </c>
      <c r="L5188" t="s">
        <v>228706</v>
      </c>
      <c r="M5188" t="s">
        <v>8</v>
      </c>
      <c r="N5188" t="s">
        <v>228873</v>
      </c>
      <c r="O5188" t="s">
        <v>229170</v>
      </c>
      <c r="P5188" t="s">
        <v>229170</v>
      </c>
      <c r="Q5188" t="s">
        <v>119973</v>
      </c>
      <c r="R5188" t="s">
        <v>210121</v>
      </c>
      <c r="S5188" t="s">
        <v>212718</v>
      </c>
    </row>
    <row r="5189" spans="1:19" x14ac:dyDescent="0.35">
      <c r="A5189" s="1">
        <v>6473</v>
      </c>
      <c r="B5189" t="s">
        <v>3491</v>
      </c>
      <c r="C5189" t="s">
        <v>50438</v>
      </c>
      <c r="D5189" t="s">
        <v>3</v>
      </c>
      <c r="F5189" t="s">
        <v>120056</v>
      </c>
      <c r="G5189">
        <v>6.7247200000000002E-5</v>
      </c>
      <c r="H5189" t="s">
        <v>3491</v>
      </c>
      <c r="I5189" t="s">
        <v>128026</v>
      </c>
      <c r="J5189" s="2" t="s">
        <v>172996</v>
      </c>
      <c r="K5189" t="s">
        <v>210121</v>
      </c>
      <c r="L5189" t="s">
        <v>228704</v>
      </c>
      <c r="M5189" t="s">
        <v>8</v>
      </c>
      <c r="N5189" t="s">
        <v>228828</v>
      </c>
      <c r="O5189" t="s">
        <v>229113</v>
      </c>
      <c r="P5189" t="s">
        <v>230081</v>
      </c>
      <c r="Q5189" t="s">
        <v>121914</v>
      </c>
      <c r="R5189" t="s">
        <v>210121</v>
      </c>
      <c r="S5189" t="s">
        <v>212718</v>
      </c>
    </row>
    <row r="5190" spans="1:19" x14ac:dyDescent="0.35">
      <c r="A5190" s="1">
        <v>6474</v>
      </c>
      <c r="B5190" t="s">
        <v>3491</v>
      </c>
      <c r="C5190" t="s">
        <v>50439</v>
      </c>
      <c r="D5190" t="s">
        <v>5</v>
      </c>
      <c r="E5190" t="s">
        <v>119954</v>
      </c>
      <c r="F5190" t="s">
        <v>121376</v>
      </c>
      <c r="G5190">
        <v>9.0999999999999993E-6</v>
      </c>
      <c r="H5190" t="s">
        <v>3491</v>
      </c>
      <c r="I5190" t="s">
        <v>128026</v>
      </c>
      <c r="J5190" s="2" t="s">
        <v>172996</v>
      </c>
      <c r="K5190" t="s">
        <v>210121</v>
      </c>
      <c r="L5190" t="s">
        <v>228704</v>
      </c>
      <c r="M5190" t="s">
        <v>8</v>
      </c>
      <c r="N5190" t="s">
        <v>228828</v>
      </c>
      <c r="O5190" t="s">
        <v>229113</v>
      </c>
      <c r="P5190" t="s">
        <v>230081</v>
      </c>
      <c r="Q5190" t="s">
        <v>121914</v>
      </c>
      <c r="R5190" t="s">
        <v>210121</v>
      </c>
      <c r="S5190" t="s">
        <v>212718</v>
      </c>
    </row>
    <row r="5191" spans="1:19" x14ac:dyDescent="0.35">
      <c r="A5191" s="1">
        <v>6475</v>
      </c>
      <c r="B5191" t="s">
        <v>3491</v>
      </c>
      <c r="C5191" t="s">
        <v>50440</v>
      </c>
      <c r="D5191" t="s">
        <v>5</v>
      </c>
      <c r="E5191" t="s">
        <v>119956</v>
      </c>
      <c r="F5191" t="s">
        <v>121361</v>
      </c>
      <c r="G5191">
        <v>1.8749999999999998E-5</v>
      </c>
      <c r="H5191" t="s">
        <v>3491</v>
      </c>
      <c r="I5191" t="s">
        <v>128026</v>
      </c>
      <c r="J5191" s="2" t="s">
        <v>172996</v>
      </c>
      <c r="K5191" t="s">
        <v>210121</v>
      </c>
      <c r="L5191" t="s">
        <v>228704</v>
      </c>
      <c r="M5191" t="s">
        <v>8</v>
      </c>
      <c r="N5191" t="s">
        <v>228828</v>
      </c>
      <c r="O5191" t="s">
        <v>229113</v>
      </c>
      <c r="P5191" t="s">
        <v>230081</v>
      </c>
      <c r="Q5191" t="s">
        <v>121914</v>
      </c>
      <c r="R5191" t="s">
        <v>210121</v>
      </c>
      <c r="S5191" t="s">
        <v>212718</v>
      </c>
    </row>
    <row r="5192" spans="1:19" x14ac:dyDescent="0.35">
      <c r="A5192" s="1">
        <v>6476</v>
      </c>
      <c r="B5192" t="s">
        <v>3492</v>
      </c>
      <c r="C5192" t="s">
        <v>50441</v>
      </c>
      <c r="D5192" t="s">
        <v>5</v>
      </c>
      <c r="E5192" t="s">
        <v>119955</v>
      </c>
      <c r="F5192" t="s">
        <v>122035</v>
      </c>
      <c r="G5192">
        <v>1.5E-6</v>
      </c>
      <c r="H5192" t="s">
        <v>3492</v>
      </c>
      <c r="I5192" t="s">
        <v>128027</v>
      </c>
      <c r="J5192" s="2" t="s">
        <v>172997</v>
      </c>
      <c r="K5192" t="s">
        <v>210121</v>
      </c>
      <c r="L5192" t="s">
        <v>228704</v>
      </c>
      <c r="M5192" t="s">
        <v>14</v>
      </c>
      <c r="N5192" t="s">
        <v>228857</v>
      </c>
      <c r="O5192" t="s">
        <v>229149</v>
      </c>
      <c r="P5192" t="s">
        <v>229149</v>
      </c>
      <c r="Q5192" t="s">
        <v>119973</v>
      </c>
      <c r="R5192" t="s">
        <v>210121</v>
      </c>
      <c r="S5192" t="s">
        <v>212718</v>
      </c>
    </row>
    <row r="5193" spans="1:19" x14ac:dyDescent="0.35">
      <c r="A5193" s="1">
        <v>6477</v>
      </c>
      <c r="B5193" t="s">
        <v>3492</v>
      </c>
      <c r="C5193" t="s">
        <v>50442</v>
      </c>
      <c r="D5193" t="s">
        <v>4</v>
      </c>
      <c r="F5193" t="s">
        <v>122036</v>
      </c>
      <c r="G5193">
        <v>3.9999999999999998E-7</v>
      </c>
      <c r="H5193" t="s">
        <v>3492</v>
      </c>
      <c r="I5193" t="s">
        <v>128027</v>
      </c>
      <c r="J5193" s="2" t="s">
        <v>172997</v>
      </c>
      <c r="K5193" t="s">
        <v>210121</v>
      </c>
      <c r="L5193" t="s">
        <v>228704</v>
      </c>
      <c r="M5193" t="s">
        <v>14</v>
      </c>
      <c r="N5193" t="s">
        <v>228857</v>
      </c>
      <c r="O5193" t="s">
        <v>229149</v>
      </c>
      <c r="P5193" t="s">
        <v>229149</v>
      </c>
      <c r="Q5193" t="s">
        <v>119973</v>
      </c>
      <c r="R5193" t="s">
        <v>210121</v>
      </c>
      <c r="S5193" t="s">
        <v>212718</v>
      </c>
    </row>
    <row r="5194" spans="1:19" x14ac:dyDescent="0.35">
      <c r="A5194" s="1">
        <v>6478</v>
      </c>
      <c r="B5194" t="s">
        <v>3492</v>
      </c>
      <c r="C5194" t="s">
        <v>50443</v>
      </c>
      <c r="D5194" t="s">
        <v>5</v>
      </c>
      <c r="F5194" t="s">
        <v>120550</v>
      </c>
      <c r="G5194">
        <v>6.0000000000000002E-6</v>
      </c>
      <c r="H5194" t="s">
        <v>3492</v>
      </c>
      <c r="I5194" t="s">
        <v>128027</v>
      </c>
      <c r="J5194" s="2" t="s">
        <v>172997</v>
      </c>
      <c r="K5194" t="s">
        <v>210121</v>
      </c>
      <c r="L5194" t="s">
        <v>228704</v>
      </c>
      <c r="M5194" t="s">
        <v>14</v>
      </c>
      <c r="N5194" t="s">
        <v>228857</v>
      </c>
      <c r="O5194" t="s">
        <v>229149</v>
      </c>
      <c r="P5194" t="s">
        <v>229149</v>
      </c>
      <c r="Q5194" t="s">
        <v>119973</v>
      </c>
      <c r="R5194" t="s">
        <v>210121</v>
      </c>
      <c r="S5194" t="s">
        <v>212718</v>
      </c>
    </row>
    <row r="5195" spans="1:19" x14ac:dyDescent="0.35">
      <c r="A5195" s="1">
        <v>6479</v>
      </c>
      <c r="B5195" t="s">
        <v>3492</v>
      </c>
      <c r="C5195" t="s">
        <v>50444</v>
      </c>
      <c r="D5195" t="s">
        <v>5</v>
      </c>
      <c r="E5195" t="s">
        <v>119954</v>
      </c>
      <c r="F5195" t="s">
        <v>122037</v>
      </c>
      <c r="G5195">
        <v>4.5000000000000001E-6</v>
      </c>
      <c r="H5195" t="s">
        <v>3492</v>
      </c>
      <c r="I5195" t="s">
        <v>128027</v>
      </c>
      <c r="J5195" s="2" t="s">
        <v>172997</v>
      </c>
      <c r="K5195" t="s">
        <v>210121</v>
      </c>
      <c r="L5195" t="s">
        <v>228704</v>
      </c>
      <c r="M5195" t="s">
        <v>14</v>
      </c>
      <c r="N5195" t="s">
        <v>228857</v>
      </c>
      <c r="O5195" t="s">
        <v>229149</v>
      </c>
      <c r="P5195" t="s">
        <v>229149</v>
      </c>
      <c r="Q5195" t="s">
        <v>119973</v>
      </c>
      <c r="R5195" t="s">
        <v>210121</v>
      </c>
      <c r="S5195" t="s">
        <v>212718</v>
      </c>
    </row>
    <row r="5196" spans="1:19" x14ac:dyDescent="0.35">
      <c r="A5196" s="1">
        <v>6480</v>
      </c>
      <c r="B5196" t="s">
        <v>3492</v>
      </c>
      <c r="C5196" t="s">
        <v>50445</v>
      </c>
      <c r="D5196" t="s">
        <v>5</v>
      </c>
      <c r="E5196" t="s">
        <v>119955</v>
      </c>
      <c r="F5196" t="s">
        <v>120008</v>
      </c>
      <c r="G5196">
        <v>3.0000000000000001E-6</v>
      </c>
      <c r="H5196" t="s">
        <v>3492</v>
      </c>
      <c r="I5196" t="s">
        <v>128027</v>
      </c>
      <c r="J5196" s="2" t="s">
        <v>172997</v>
      </c>
      <c r="K5196" t="s">
        <v>210121</v>
      </c>
      <c r="L5196" t="s">
        <v>228704</v>
      </c>
      <c r="M5196" t="s">
        <v>14</v>
      </c>
      <c r="N5196" t="s">
        <v>228857</v>
      </c>
      <c r="O5196" t="s">
        <v>229149</v>
      </c>
      <c r="P5196" t="s">
        <v>229149</v>
      </c>
      <c r="Q5196" t="s">
        <v>119973</v>
      </c>
      <c r="R5196" t="s">
        <v>210121</v>
      </c>
      <c r="S5196" t="s">
        <v>212718</v>
      </c>
    </row>
    <row r="5197" spans="1:19" x14ac:dyDescent="0.35">
      <c r="A5197" s="1">
        <v>6481</v>
      </c>
      <c r="B5197" t="s">
        <v>3493</v>
      </c>
      <c r="C5197" t="s">
        <v>50446</v>
      </c>
      <c r="D5197" t="s">
        <v>5</v>
      </c>
      <c r="F5197" t="s">
        <v>122038</v>
      </c>
      <c r="G5197">
        <v>1.5E-6</v>
      </c>
      <c r="H5197" t="s">
        <v>3493</v>
      </c>
      <c r="I5197" t="s">
        <v>128028</v>
      </c>
      <c r="J5197" s="2" t="s">
        <v>172998</v>
      </c>
      <c r="K5197" t="s">
        <v>210121</v>
      </c>
      <c r="L5197" t="s">
        <v>228704</v>
      </c>
      <c r="M5197" t="s">
        <v>8</v>
      </c>
      <c r="N5197" t="s">
        <v>228828</v>
      </c>
      <c r="O5197" t="s">
        <v>229108</v>
      </c>
      <c r="P5197" t="s">
        <v>230108</v>
      </c>
      <c r="R5197" t="s">
        <v>210121</v>
      </c>
      <c r="S5197" t="s">
        <v>212718</v>
      </c>
    </row>
    <row r="5198" spans="1:19" x14ac:dyDescent="0.35">
      <c r="A5198" s="1">
        <v>6482</v>
      </c>
      <c r="B5198" t="s">
        <v>3494</v>
      </c>
      <c r="C5198" t="s">
        <v>50447</v>
      </c>
      <c r="D5198" t="s">
        <v>5</v>
      </c>
      <c r="E5198" t="s">
        <v>119955</v>
      </c>
      <c r="F5198" t="s">
        <v>120043</v>
      </c>
      <c r="G5198">
        <v>3.0000000000000001E-6</v>
      </c>
      <c r="H5198" t="s">
        <v>3494</v>
      </c>
      <c r="I5198" t="s">
        <v>128029</v>
      </c>
      <c r="J5198" s="2" t="s">
        <v>172999</v>
      </c>
      <c r="K5198" t="s">
        <v>210121</v>
      </c>
      <c r="L5198" t="s">
        <v>228704</v>
      </c>
      <c r="M5198" t="s">
        <v>8</v>
      </c>
      <c r="N5198" t="s">
        <v>228848</v>
      </c>
      <c r="O5198" t="s">
        <v>229133</v>
      </c>
      <c r="P5198" t="s">
        <v>230519</v>
      </c>
      <c r="Q5198" t="s">
        <v>121066</v>
      </c>
      <c r="R5198" t="s">
        <v>210121</v>
      </c>
      <c r="S5198" t="s">
        <v>212718</v>
      </c>
    </row>
    <row r="5199" spans="1:19" x14ac:dyDescent="0.35">
      <c r="A5199" s="1">
        <v>6484</v>
      </c>
      <c r="B5199" t="s">
        <v>3494</v>
      </c>
      <c r="C5199" t="s">
        <v>50448</v>
      </c>
      <c r="D5199" t="s">
        <v>5</v>
      </c>
      <c r="F5199" t="s">
        <v>122039</v>
      </c>
      <c r="G5199">
        <v>1.1999999999999999E-6</v>
      </c>
      <c r="H5199" t="s">
        <v>3494</v>
      </c>
      <c r="I5199" t="s">
        <v>128029</v>
      </c>
      <c r="J5199" s="2" t="s">
        <v>172999</v>
      </c>
      <c r="K5199" t="s">
        <v>210121</v>
      </c>
      <c r="L5199" t="s">
        <v>228704</v>
      </c>
      <c r="M5199" t="s">
        <v>8</v>
      </c>
      <c r="N5199" t="s">
        <v>228848</v>
      </c>
      <c r="O5199" t="s">
        <v>229133</v>
      </c>
      <c r="P5199" t="s">
        <v>230519</v>
      </c>
      <c r="Q5199" t="s">
        <v>121066</v>
      </c>
      <c r="R5199" t="s">
        <v>210121</v>
      </c>
      <c r="S5199" t="s">
        <v>212718</v>
      </c>
    </row>
    <row r="5200" spans="1:19" x14ac:dyDescent="0.35">
      <c r="A5200" s="1">
        <v>6485</v>
      </c>
      <c r="B5200" t="s">
        <v>3495</v>
      </c>
      <c r="C5200" t="s">
        <v>50449</v>
      </c>
      <c r="D5200" t="s">
        <v>5</v>
      </c>
      <c r="F5200" t="s">
        <v>121414</v>
      </c>
      <c r="G5200">
        <v>8.7000170000000012E-6</v>
      </c>
      <c r="H5200" t="s">
        <v>3495</v>
      </c>
      <c r="I5200" t="s">
        <v>128030</v>
      </c>
      <c r="J5200" s="2" t="s">
        <v>173000</v>
      </c>
      <c r="K5200" t="s">
        <v>210121</v>
      </c>
      <c r="L5200" t="s">
        <v>228704</v>
      </c>
      <c r="M5200" t="s">
        <v>8</v>
      </c>
      <c r="N5200" t="s">
        <v>228828</v>
      </c>
      <c r="O5200" t="s">
        <v>229113</v>
      </c>
      <c r="P5200" t="s">
        <v>230172</v>
      </c>
      <c r="Q5200" t="s">
        <v>120216</v>
      </c>
      <c r="R5200" t="s">
        <v>210121</v>
      </c>
      <c r="S5200" t="s">
        <v>212718</v>
      </c>
    </row>
    <row r="5201" spans="1:19" x14ac:dyDescent="0.35">
      <c r="A5201" s="1">
        <v>6486</v>
      </c>
      <c r="B5201" t="s">
        <v>3495</v>
      </c>
      <c r="C5201" t="s">
        <v>50450</v>
      </c>
      <c r="D5201" t="s">
        <v>5</v>
      </c>
      <c r="E5201" t="s">
        <v>119956</v>
      </c>
      <c r="F5201" t="s">
        <v>120731</v>
      </c>
      <c r="G5201">
        <v>2.0000000000000002E-5</v>
      </c>
      <c r="H5201" t="s">
        <v>3495</v>
      </c>
      <c r="I5201" t="s">
        <v>128030</v>
      </c>
      <c r="J5201" s="2" t="s">
        <v>173000</v>
      </c>
      <c r="K5201" t="s">
        <v>210121</v>
      </c>
      <c r="L5201" t="s">
        <v>228704</v>
      </c>
      <c r="M5201" t="s">
        <v>8</v>
      </c>
      <c r="N5201" t="s">
        <v>228828</v>
      </c>
      <c r="O5201" t="s">
        <v>229113</v>
      </c>
      <c r="P5201" t="s">
        <v>230172</v>
      </c>
      <c r="Q5201" t="s">
        <v>120216</v>
      </c>
      <c r="R5201" t="s">
        <v>210121</v>
      </c>
      <c r="S5201" t="s">
        <v>212718</v>
      </c>
    </row>
    <row r="5202" spans="1:19" x14ac:dyDescent="0.35">
      <c r="A5202" s="1">
        <v>6489</v>
      </c>
      <c r="B5202" t="s">
        <v>3496</v>
      </c>
      <c r="C5202" t="s">
        <v>50451</v>
      </c>
      <c r="D5202" t="s">
        <v>5</v>
      </c>
      <c r="E5202" t="s">
        <v>119955</v>
      </c>
      <c r="F5202" t="s">
        <v>120852</v>
      </c>
      <c r="G5202">
        <v>3.0000000000000001E-6</v>
      </c>
      <c r="H5202" t="s">
        <v>3496</v>
      </c>
      <c r="I5202" t="s">
        <v>128031</v>
      </c>
      <c r="J5202" s="2" t="s">
        <v>173001</v>
      </c>
      <c r="K5202" t="s">
        <v>210252</v>
      </c>
      <c r="L5202" t="s">
        <v>228704</v>
      </c>
      <c r="M5202" t="s">
        <v>228723</v>
      </c>
      <c r="N5202" t="s">
        <v>228925</v>
      </c>
      <c r="O5202" t="s">
        <v>229453</v>
      </c>
      <c r="P5202" t="s">
        <v>229453</v>
      </c>
      <c r="Q5202" t="s">
        <v>120787</v>
      </c>
      <c r="R5202" t="s">
        <v>210121</v>
      </c>
      <c r="S5202" t="s">
        <v>212718</v>
      </c>
    </row>
    <row r="5203" spans="1:19" x14ac:dyDescent="0.35">
      <c r="A5203" s="1">
        <v>6490</v>
      </c>
      <c r="B5203" t="s">
        <v>3497</v>
      </c>
      <c r="C5203" t="s">
        <v>50452</v>
      </c>
      <c r="D5203" t="s">
        <v>4</v>
      </c>
      <c r="F5203" t="s">
        <v>121452</v>
      </c>
      <c r="G5203">
        <v>1.3E-6</v>
      </c>
      <c r="H5203" t="s">
        <v>3497</v>
      </c>
      <c r="I5203" t="s">
        <v>128032</v>
      </c>
      <c r="J5203" s="2" t="s">
        <v>173002</v>
      </c>
      <c r="K5203" t="s">
        <v>210158</v>
      </c>
      <c r="L5203" t="s">
        <v>228704</v>
      </c>
      <c r="M5203" t="s">
        <v>8</v>
      </c>
      <c r="N5203" t="s">
        <v>228828</v>
      </c>
      <c r="O5203" t="s">
        <v>229113</v>
      </c>
      <c r="P5203" t="s">
        <v>230081</v>
      </c>
      <c r="R5203" t="s">
        <v>210121</v>
      </c>
      <c r="S5203" t="s">
        <v>212718</v>
      </c>
    </row>
    <row r="5204" spans="1:19" x14ac:dyDescent="0.35">
      <c r="A5204" s="1">
        <v>6491</v>
      </c>
      <c r="B5204" t="s">
        <v>3498</v>
      </c>
      <c r="C5204" t="s">
        <v>50453</v>
      </c>
      <c r="D5204" t="s">
        <v>4</v>
      </c>
      <c r="F5204" t="s">
        <v>122040</v>
      </c>
      <c r="G5204">
        <v>2.9999999999999997E-8</v>
      </c>
      <c r="H5204" t="s">
        <v>3498</v>
      </c>
      <c r="I5204" t="s">
        <v>128033</v>
      </c>
      <c r="J5204" s="2" t="s">
        <v>173003</v>
      </c>
      <c r="K5204" t="s">
        <v>210201</v>
      </c>
      <c r="L5204" t="s">
        <v>228704</v>
      </c>
      <c r="M5204" t="s">
        <v>228728</v>
      </c>
      <c r="N5204" t="s">
        <v>228857</v>
      </c>
      <c r="O5204" t="s">
        <v>229156</v>
      </c>
      <c r="P5204" t="s">
        <v>230520</v>
      </c>
      <c r="Q5204" t="s">
        <v>121724</v>
      </c>
      <c r="R5204" t="s">
        <v>210121</v>
      </c>
      <c r="S5204" t="s">
        <v>212718</v>
      </c>
    </row>
    <row r="5205" spans="1:19" x14ac:dyDescent="0.35">
      <c r="A5205" s="1">
        <v>6492</v>
      </c>
      <c r="B5205" t="s">
        <v>3499</v>
      </c>
      <c r="C5205" t="s">
        <v>50454</v>
      </c>
      <c r="D5205" t="s">
        <v>5</v>
      </c>
      <c r="E5205" t="s">
        <v>119954</v>
      </c>
      <c r="F5205" t="s">
        <v>120083</v>
      </c>
      <c r="G5205">
        <v>1.0000000000000001E-5</v>
      </c>
      <c r="H5205" t="s">
        <v>3499</v>
      </c>
      <c r="I5205" t="s">
        <v>128034</v>
      </c>
      <c r="J5205" s="2" t="s">
        <v>173004</v>
      </c>
      <c r="K5205" t="s">
        <v>210253</v>
      </c>
      <c r="L5205" t="s">
        <v>228704</v>
      </c>
      <c r="M5205" t="s">
        <v>8</v>
      </c>
      <c r="N5205" t="s">
        <v>228828</v>
      </c>
      <c r="O5205" t="s">
        <v>229113</v>
      </c>
      <c r="P5205" t="s">
        <v>230156</v>
      </c>
      <c r="Q5205" t="s">
        <v>121813</v>
      </c>
      <c r="R5205" t="s">
        <v>210121</v>
      </c>
      <c r="S5205" t="s">
        <v>212718</v>
      </c>
    </row>
    <row r="5206" spans="1:19" x14ac:dyDescent="0.35">
      <c r="A5206" s="1">
        <v>6493</v>
      </c>
      <c r="B5206" t="s">
        <v>3500</v>
      </c>
      <c r="C5206" t="s">
        <v>50455</v>
      </c>
      <c r="D5206" t="s">
        <v>5</v>
      </c>
      <c r="F5206" t="s">
        <v>122041</v>
      </c>
      <c r="G5206">
        <v>2.7999999999999999E-6</v>
      </c>
      <c r="H5206" t="s">
        <v>3500</v>
      </c>
      <c r="I5206" t="s">
        <v>128035</v>
      </c>
      <c r="J5206" s="2" t="s">
        <v>173005</v>
      </c>
      <c r="K5206" t="s">
        <v>210121</v>
      </c>
      <c r="L5206" t="s">
        <v>228704</v>
      </c>
      <c r="M5206" t="s">
        <v>10</v>
      </c>
      <c r="N5206" t="s">
        <v>228827</v>
      </c>
      <c r="O5206" t="s">
        <v>229107</v>
      </c>
      <c r="P5206" t="s">
        <v>229107</v>
      </c>
      <c r="Q5206" t="s">
        <v>121640</v>
      </c>
      <c r="R5206" t="s">
        <v>210121</v>
      </c>
      <c r="S5206" t="s">
        <v>212718</v>
      </c>
    </row>
    <row r="5207" spans="1:19" x14ac:dyDescent="0.35">
      <c r="A5207" s="1">
        <v>6494</v>
      </c>
      <c r="B5207" t="s">
        <v>3500</v>
      </c>
      <c r="C5207" t="s">
        <v>50456</v>
      </c>
      <c r="D5207" t="s">
        <v>5</v>
      </c>
      <c r="F5207" t="s">
        <v>120911</v>
      </c>
      <c r="G5207">
        <v>1.2999999999999999E-5</v>
      </c>
      <c r="H5207" t="s">
        <v>3500</v>
      </c>
      <c r="I5207" t="s">
        <v>128035</v>
      </c>
      <c r="J5207" s="2" t="s">
        <v>173005</v>
      </c>
      <c r="K5207" t="s">
        <v>210121</v>
      </c>
      <c r="L5207" t="s">
        <v>228704</v>
      </c>
      <c r="M5207" t="s">
        <v>10</v>
      </c>
      <c r="N5207" t="s">
        <v>228827</v>
      </c>
      <c r="O5207" t="s">
        <v>229107</v>
      </c>
      <c r="P5207" t="s">
        <v>229107</v>
      </c>
      <c r="Q5207" t="s">
        <v>121640</v>
      </c>
      <c r="R5207" t="s">
        <v>210121</v>
      </c>
      <c r="S5207" t="s">
        <v>212718</v>
      </c>
    </row>
    <row r="5208" spans="1:19" x14ac:dyDescent="0.35">
      <c r="A5208" s="1">
        <v>6495</v>
      </c>
      <c r="B5208" t="s">
        <v>3501</v>
      </c>
      <c r="C5208" t="s">
        <v>50457</v>
      </c>
      <c r="D5208" t="s">
        <v>4</v>
      </c>
      <c r="F5208" t="s">
        <v>120264</v>
      </c>
      <c r="G5208">
        <v>1.5365400000000001E-7</v>
      </c>
      <c r="H5208" t="s">
        <v>3501</v>
      </c>
      <c r="I5208" t="s">
        <v>128036</v>
      </c>
      <c r="J5208" s="2" t="s">
        <v>173006</v>
      </c>
      <c r="K5208" t="s">
        <v>210149</v>
      </c>
      <c r="L5208" t="s">
        <v>228704</v>
      </c>
      <c r="M5208" t="s">
        <v>12</v>
      </c>
      <c r="N5208" t="s">
        <v>228955</v>
      </c>
      <c r="O5208" t="s">
        <v>229422</v>
      </c>
      <c r="P5208" t="s">
        <v>229422</v>
      </c>
      <c r="Q5208" t="s">
        <v>120365</v>
      </c>
      <c r="R5208" t="s">
        <v>210121</v>
      </c>
      <c r="S5208" t="s">
        <v>212718</v>
      </c>
    </row>
    <row r="5209" spans="1:19" x14ac:dyDescent="0.35">
      <c r="A5209" s="1">
        <v>6496</v>
      </c>
      <c r="B5209" t="s">
        <v>3502</v>
      </c>
      <c r="C5209" t="s">
        <v>50458</v>
      </c>
      <c r="D5209" t="s">
        <v>5</v>
      </c>
      <c r="E5209" t="s">
        <v>119955</v>
      </c>
      <c r="F5209" t="s">
        <v>121388</v>
      </c>
      <c r="G5209">
        <v>5.0000000000000004E-6</v>
      </c>
      <c r="H5209" t="s">
        <v>3502</v>
      </c>
      <c r="I5209" t="s">
        <v>128037</v>
      </c>
      <c r="J5209" s="2" t="s">
        <v>173007</v>
      </c>
      <c r="K5209" t="s">
        <v>210156</v>
      </c>
      <c r="L5209" t="s">
        <v>228704</v>
      </c>
      <c r="M5209" t="s">
        <v>8</v>
      </c>
      <c r="N5209" t="s">
        <v>228828</v>
      </c>
      <c r="O5209" t="s">
        <v>229113</v>
      </c>
      <c r="P5209" t="s">
        <v>230081</v>
      </c>
      <c r="Q5209" t="s">
        <v>120038</v>
      </c>
      <c r="R5209" t="s">
        <v>210121</v>
      </c>
      <c r="S5209" t="s">
        <v>212718</v>
      </c>
    </row>
    <row r="5210" spans="1:19" x14ac:dyDescent="0.35">
      <c r="A5210" s="1">
        <v>6497</v>
      </c>
      <c r="B5210" t="s">
        <v>3502</v>
      </c>
      <c r="C5210" t="s">
        <v>50459</v>
      </c>
      <c r="D5210" t="s">
        <v>5</v>
      </c>
      <c r="E5210" t="s">
        <v>119954</v>
      </c>
      <c r="F5210" t="s">
        <v>120021</v>
      </c>
      <c r="G5210">
        <v>6.0000000000000002E-5</v>
      </c>
      <c r="H5210" t="s">
        <v>3502</v>
      </c>
      <c r="I5210" t="s">
        <v>128037</v>
      </c>
      <c r="J5210" s="2" t="s">
        <v>173007</v>
      </c>
      <c r="K5210" t="s">
        <v>210156</v>
      </c>
      <c r="L5210" t="s">
        <v>228704</v>
      </c>
      <c r="M5210" t="s">
        <v>8</v>
      </c>
      <c r="N5210" t="s">
        <v>228828</v>
      </c>
      <c r="O5210" t="s">
        <v>229113</v>
      </c>
      <c r="P5210" t="s">
        <v>230081</v>
      </c>
      <c r="Q5210" t="s">
        <v>120038</v>
      </c>
      <c r="R5210" t="s">
        <v>210121</v>
      </c>
      <c r="S5210" t="s">
        <v>212718</v>
      </c>
    </row>
    <row r="5211" spans="1:19" x14ac:dyDescent="0.35">
      <c r="A5211" s="1">
        <v>6498</v>
      </c>
      <c r="B5211" t="s">
        <v>3503</v>
      </c>
      <c r="C5211" t="s">
        <v>50460</v>
      </c>
      <c r="D5211" t="s">
        <v>5</v>
      </c>
      <c r="E5211" t="s">
        <v>119954</v>
      </c>
      <c r="F5211" t="s">
        <v>120016</v>
      </c>
      <c r="G5211">
        <v>5.0000000000000004E-6</v>
      </c>
      <c r="H5211" t="s">
        <v>3503</v>
      </c>
      <c r="I5211" t="s">
        <v>128038</v>
      </c>
      <c r="J5211" s="2" t="s">
        <v>173008</v>
      </c>
      <c r="K5211" t="s">
        <v>210121</v>
      </c>
      <c r="L5211" t="s">
        <v>228704</v>
      </c>
      <c r="M5211" t="s">
        <v>228744</v>
      </c>
      <c r="N5211" t="s">
        <v>228979</v>
      </c>
      <c r="O5211" t="s">
        <v>229205</v>
      </c>
      <c r="P5211" t="s">
        <v>230521</v>
      </c>
      <c r="Q5211" t="s">
        <v>120056</v>
      </c>
      <c r="R5211" t="s">
        <v>210121</v>
      </c>
      <c r="S5211" t="s">
        <v>212718</v>
      </c>
    </row>
    <row r="5212" spans="1:19" x14ac:dyDescent="0.35">
      <c r="A5212" s="1">
        <v>6499</v>
      </c>
      <c r="B5212" t="s">
        <v>3504</v>
      </c>
      <c r="C5212" t="s">
        <v>50461</v>
      </c>
      <c r="D5212" t="s">
        <v>5</v>
      </c>
      <c r="E5212" t="s">
        <v>119955</v>
      </c>
      <c r="F5212" t="s">
        <v>120962</v>
      </c>
      <c r="G5212">
        <v>1.9999999999999999E-6</v>
      </c>
      <c r="H5212" t="s">
        <v>3504</v>
      </c>
      <c r="I5212" t="s">
        <v>128039</v>
      </c>
      <c r="J5212" s="2" t="s">
        <v>173009</v>
      </c>
      <c r="K5212" t="s">
        <v>210121</v>
      </c>
      <c r="L5212" t="s">
        <v>228704</v>
      </c>
      <c r="M5212" t="s">
        <v>8</v>
      </c>
      <c r="N5212" t="s">
        <v>228828</v>
      </c>
      <c r="O5212" t="s">
        <v>229113</v>
      </c>
      <c r="P5212" t="s">
        <v>230103</v>
      </c>
      <c r="Q5212" t="s">
        <v>120006</v>
      </c>
      <c r="R5212" t="s">
        <v>210121</v>
      </c>
      <c r="S5212" t="s">
        <v>212718</v>
      </c>
    </row>
    <row r="5213" spans="1:19" x14ac:dyDescent="0.35">
      <c r="A5213" s="1">
        <v>6500</v>
      </c>
      <c r="B5213" t="s">
        <v>3504</v>
      </c>
      <c r="C5213" t="s">
        <v>50462</v>
      </c>
      <c r="D5213" t="s">
        <v>5</v>
      </c>
      <c r="E5213" t="s">
        <v>119955</v>
      </c>
      <c r="F5213" t="s">
        <v>120078</v>
      </c>
      <c r="G5213">
        <v>5.4999999999999999E-6</v>
      </c>
      <c r="H5213" t="s">
        <v>3504</v>
      </c>
      <c r="I5213" t="s">
        <v>128039</v>
      </c>
      <c r="J5213" s="2" t="s">
        <v>173009</v>
      </c>
      <c r="K5213" t="s">
        <v>210121</v>
      </c>
      <c r="L5213" t="s">
        <v>228704</v>
      </c>
      <c r="M5213" t="s">
        <v>8</v>
      </c>
      <c r="N5213" t="s">
        <v>228828</v>
      </c>
      <c r="O5213" t="s">
        <v>229113</v>
      </c>
      <c r="P5213" t="s">
        <v>230103</v>
      </c>
      <c r="Q5213" t="s">
        <v>120006</v>
      </c>
      <c r="R5213" t="s">
        <v>210121</v>
      </c>
      <c r="S5213" t="s">
        <v>212718</v>
      </c>
    </row>
    <row r="5214" spans="1:19" x14ac:dyDescent="0.35">
      <c r="A5214" s="1">
        <v>6501</v>
      </c>
      <c r="B5214" t="s">
        <v>3505</v>
      </c>
      <c r="C5214" t="s">
        <v>50463</v>
      </c>
      <c r="D5214" t="s">
        <v>5</v>
      </c>
      <c r="E5214" t="s">
        <v>119954</v>
      </c>
      <c r="F5214" t="s">
        <v>120500</v>
      </c>
      <c r="G5214">
        <v>5.0000000000000004E-6</v>
      </c>
      <c r="H5214" t="s">
        <v>3505</v>
      </c>
      <c r="I5214" t="s">
        <v>128040</v>
      </c>
      <c r="J5214" s="2" t="s">
        <v>173010</v>
      </c>
      <c r="K5214" t="s">
        <v>210121</v>
      </c>
      <c r="L5214" t="s">
        <v>228704</v>
      </c>
      <c r="M5214" t="s">
        <v>11</v>
      </c>
      <c r="N5214" t="s">
        <v>228826</v>
      </c>
      <c r="O5214" t="s">
        <v>229106</v>
      </c>
      <c r="P5214" t="s">
        <v>229106</v>
      </c>
      <c r="Q5214" t="s">
        <v>119966</v>
      </c>
      <c r="R5214" t="s">
        <v>210121</v>
      </c>
      <c r="S5214" t="s">
        <v>212718</v>
      </c>
    </row>
    <row r="5215" spans="1:19" x14ac:dyDescent="0.35">
      <c r="A5215" s="1">
        <v>6502</v>
      </c>
      <c r="B5215" t="s">
        <v>3505</v>
      </c>
      <c r="C5215" t="s">
        <v>50464</v>
      </c>
      <c r="D5215" t="s">
        <v>5</v>
      </c>
      <c r="E5215" t="s">
        <v>119955</v>
      </c>
      <c r="F5215" t="s">
        <v>120710</v>
      </c>
      <c r="G5215">
        <v>2.5000000000000002E-6</v>
      </c>
      <c r="H5215" t="s">
        <v>3505</v>
      </c>
      <c r="I5215" t="s">
        <v>128040</v>
      </c>
      <c r="J5215" s="2" t="s">
        <v>173010</v>
      </c>
      <c r="K5215" t="s">
        <v>210121</v>
      </c>
      <c r="L5215" t="s">
        <v>228704</v>
      </c>
      <c r="M5215" t="s">
        <v>11</v>
      </c>
      <c r="N5215" t="s">
        <v>228826</v>
      </c>
      <c r="O5215" t="s">
        <v>229106</v>
      </c>
      <c r="P5215" t="s">
        <v>229106</v>
      </c>
      <c r="Q5215" t="s">
        <v>119966</v>
      </c>
      <c r="R5215" t="s">
        <v>210121</v>
      </c>
      <c r="S5215" t="s">
        <v>212718</v>
      </c>
    </row>
    <row r="5216" spans="1:19" x14ac:dyDescent="0.35">
      <c r="A5216" s="1">
        <v>6503</v>
      </c>
      <c r="B5216" t="s">
        <v>3506</v>
      </c>
      <c r="C5216" t="s">
        <v>50465</v>
      </c>
      <c r="D5216" t="s">
        <v>5</v>
      </c>
      <c r="E5216" t="s">
        <v>119955</v>
      </c>
      <c r="F5216" t="s">
        <v>120702</v>
      </c>
      <c r="G5216">
        <v>4.3481829999999986E-6</v>
      </c>
      <c r="H5216" t="s">
        <v>3506</v>
      </c>
      <c r="I5216" t="s">
        <v>128041</v>
      </c>
      <c r="J5216" s="2" t="s">
        <v>173011</v>
      </c>
      <c r="K5216" t="s">
        <v>210121</v>
      </c>
      <c r="L5216" t="s">
        <v>228704</v>
      </c>
      <c r="M5216" t="s">
        <v>228734</v>
      </c>
      <c r="N5216" t="s">
        <v>228837</v>
      </c>
      <c r="O5216" t="s">
        <v>229175</v>
      </c>
      <c r="P5216" t="s">
        <v>229175</v>
      </c>
      <c r="Q5216" t="s">
        <v>121378</v>
      </c>
      <c r="R5216" t="s">
        <v>210121</v>
      </c>
      <c r="S5216" t="s">
        <v>212718</v>
      </c>
    </row>
    <row r="5217" spans="1:19" x14ac:dyDescent="0.35">
      <c r="A5217" s="1">
        <v>6504</v>
      </c>
      <c r="B5217" t="s">
        <v>3507</v>
      </c>
      <c r="C5217" t="s">
        <v>50466</v>
      </c>
      <c r="D5217" t="s">
        <v>4</v>
      </c>
      <c r="F5217" t="s">
        <v>120022</v>
      </c>
      <c r="G5217">
        <v>9.9999999999999995E-8</v>
      </c>
      <c r="H5217" t="s">
        <v>3507</v>
      </c>
      <c r="I5217" t="s">
        <v>128042</v>
      </c>
      <c r="J5217" s="2" t="s">
        <v>173012</v>
      </c>
      <c r="K5217" t="s">
        <v>210182</v>
      </c>
      <c r="L5217" t="s">
        <v>228704</v>
      </c>
      <c r="M5217" t="s">
        <v>8</v>
      </c>
      <c r="N5217" t="s">
        <v>228828</v>
      </c>
      <c r="O5217" t="s">
        <v>229113</v>
      </c>
      <c r="P5217" t="s">
        <v>230081</v>
      </c>
      <c r="Q5217" t="s">
        <v>120062</v>
      </c>
      <c r="R5217" t="s">
        <v>210121</v>
      </c>
      <c r="S5217" t="s">
        <v>212718</v>
      </c>
    </row>
    <row r="5218" spans="1:19" x14ac:dyDescent="0.35">
      <c r="A5218" s="1">
        <v>6505</v>
      </c>
      <c r="B5218" t="s">
        <v>3508</v>
      </c>
      <c r="C5218" t="s">
        <v>50467</v>
      </c>
      <c r="D5218" t="s">
        <v>4</v>
      </c>
      <c r="F5218" t="s">
        <v>121077</v>
      </c>
      <c r="G5218">
        <v>1.0239999999999999E-8</v>
      </c>
      <c r="H5218" t="s">
        <v>3508</v>
      </c>
      <c r="I5218" t="s">
        <v>128043</v>
      </c>
      <c r="J5218" s="2" t="s">
        <v>173013</v>
      </c>
      <c r="K5218" t="s">
        <v>210121</v>
      </c>
      <c r="L5218" t="s">
        <v>228704</v>
      </c>
      <c r="Q5218" t="s">
        <v>120109</v>
      </c>
      <c r="R5218" t="s">
        <v>210121</v>
      </c>
      <c r="S5218" t="s">
        <v>212718</v>
      </c>
    </row>
    <row r="5219" spans="1:19" x14ac:dyDescent="0.35">
      <c r="A5219" s="1">
        <v>6506</v>
      </c>
      <c r="B5219" t="s">
        <v>3509</v>
      </c>
      <c r="C5219" t="s">
        <v>50468</v>
      </c>
      <c r="D5219" t="s">
        <v>5</v>
      </c>
      <c r="E5219" t="s">
        <v>119955</v>
      </c>
      <c r="F5219" t="s">
        <v>121254</v>
      </c>
      <c r="G5219">
        <v>2.2500000000000001E-5</v>
      </c>
      <c r="H5219" t="s">
        <v>3509</v>
      </c>
      <c r="I5219" t="s">
        <v>128044</v>
      </c>
      <c r="J5219" s="2" t="s">
        <v>173014</v>
      </c>
      <c r="K5219" t="s">
        <v>210121</v>
      </c>
      <c r="L5219" t="s">
        <v>228706</v>
      </c>
      <c r="M5219" t="s">
        <v>8</v>
      </c>
      <c r="N5219" t="s">
        <v>228830</v>
      </c>
      <c r="O5219" t="s">
        <v>229110</v>
      </c>
      <c r="P5219" t="s">
        <v>229110</v>
      </c>
      <c r="Q5219" t="s">
        <v>120682</v>
      </c>
      <c r="R5219" t="s">
        <v>210121</v>
      </c>
      <c r="S5219" t="s">
        <v>212718</v>
      </c>
    </row>
    <row r="5220" spans="1:19" x14ac:dyDescent="0.35">
      <c r="A5220" s="1">
        <v>6507</v>
      </c>
      <c r="B5220" t="s">
        <v>3509</v>
      </c>
      <c r="C5220" t="s">
        <v>50469</v>
      </c>
      <c r="D5220" t="s">
        <v>5</v>
      </c>
      <c r="F5220" t="s">
        <v>122042</v>
      </c>
      <c r="G5220">
        <v>7.366459E-6</v>
      </c>
      <c r="H5220" t="s">
        <v>3509</v>
      </c>
      <c r="I5220" t="s">
        <v>128044</v>
      </c>
      <c r="J5220" s="2" t="s">
        <v>173014</v>
      </c>
      <c r="K5220" t="s">
        <v>210121</v>
      </c>
      <c r="L5220" t="s">
        <v>228706</v>
      </c>
      <c r="M5220" t="s">
        <v>8</v>
      </c>
      <c r="N5220" t="s">
        <v>228830</v>
      </c>
      <c r="O5220" t="s">
        <v>229110</v>
      </c>
      <c r="P5220" t="s">
        <v>229110</v>
      </c>
      <c r="Q5220" t="s">
        <v>120682</v>
      </c>
      <c r="R5220" t="s">
        <v>210121</v>
      </c>
      <c r="S5220" t="s">
        <v>212718</v>
      </c>
    </row>
    <row r="5221" spans="1:19" x14ac:dyDescent="0.35">
      <c r="A5221" s="1">
        <v>6508</v>
      </c>
      <c r="B5221" t="s">
        <v>3510</v>
      </c>
      <c r="C5221" t="s">
        <v>50470</v>
      </c>
      <c r="D5221" t="s">
        <v>4</v>
      </c>
      <c r="F5221" t="s">
        <v>122043</v>
      </c>
      <c r="G5221">
        <v>6.6000000000000003E-7</v>
      </c>
      <c r="H5221" t="s">
        <v>3510</v>
      </c>
      <c r="I5221" t="s">
        <v>128045</v>
      </c>
      <c r="J5221" s="2" t="s">
        <v>173015</v>
      </c>
      <c r="K5221" t="s">
        <v>210121</v>
      </c>
      <c r="L5221" t="s">
        <v>228705</v>
      </c>
      <c r="M5221" t="s">
        <v>8</v>
      </c>
      <c r="N5221" t="s">
        <v>228828</v>
      </c>
      <c r="O5221" t="s">
        <v>229108</v>
      </c>
      <c r="P5221" t="s">
        <v>229108</v>
      </c>
      <c r="Q5221" t="s">
        <v>121454</v>
      </c>
      <c r="R5221" t="s">
        <v>210121</v>
      </c>
      <c r="S5221" t="s">
        <v>212718</v>
      </c>
    </row>
    <row r="5222" spans="1:19" x14ac:dyDescent="0.35">
      <c r="A5222" s="1">
        <v>6510</v>
      </c>
      <c r="B5222" t="s">
        <v>3511</v>
      </c>
      <c r="C5222" t="s">
        <v>50471</v>
      </c>
      <c r="D5222" t="s">
        <v>4</v>
      </c>
      <c r="F5222" t="s">
        <v>120027</v>
      </c>
      <c r="G5222">
        <v>2.4999999999999999E-8</v>
      </c>
      <c r="H5222" t="s">
        <v>3511</v>
      </c>
      <c r="I5222" t="s">
        <v>128046</v>
      </c>
      <c r="J5222" s="2" t="s">
        <v>173016</v>
      </c>
      <c r="K5222" t="s">
        <v>210121</v>
      </c>
      <c r="L5222" t="s">
        <v>228704</v>
      </c>
      <c r="M5222" t="s">
        <v>228778</v>
      </c>
      <c r="O5222" t="s">
        <v>229454</v>
      </c>
      <c r="P5222" t="s">
        <v>229454</v>
      </c>
      <c r="Q5222" t="s">
        <v>120056</v>
      </c>
      <c r="R5222" t="s">
        <v>210121</v>
      </c>
      <c r="S5222" t="s">
        <v>212718</v>
      </c>
    </row>
    <row r="5223" spans="1:19" x14ac:dyDescent="0.35">
      <c r="A5223" s="1">
        <v>6511</v>
      </c>
      <c r="B5223" t="s">
        <v>3512</v>
      </c>
      <c r="C5223" t="s">
        <v>50472</v>
      </c>
      <c r="D5223" t="s">
        <v>5</v>
      </c>
      <c r="F5223" t="s">
        <v>120950</v>
      </c>
      <c r="G5223">
        <v>1.4999999999999999E-7</v>
      </c>
      <c r="H5223" t="s">
        <v>3512</v>
      </c>
      <c r="I5223" t="s">
        <v>128047</v>
      </c>
      <c r="J5223" s="2" t="s">
        <v>173017</v>
      </c>
      <c r="K5223" t="s">
        <v>210121</v>
      </c>
      <c r="L5223" t="s">
        <v>228704</v>
      </c>
      <c r="M5223" t="s">
        <v>8</v>
      </c>
      <c r="N5223" t="s">
        <v>228828</v>
      </c>
      <c r="O5223" t="s">
        <v>229113</v>
      </c>
      <c r="P5223" t="s">
        <v>230090</v>
      </c>
      <c r="Q5223" t="s">
        <v>120679</v>
      </c>
      <c r="R5223" t="s">
        <v>210121</v>
      </c>
      <c r="S5223" t="s">
        <v>212718</v>
      </c>
    </row>
    <row r="5224" spans="1:19" x14ac:dyDescent="0.35">
      <c r="A5224" s="1">
        <v>6513</v>
      </c>
      <c r="B5224" t="s">
        <v>3513</v>
      </c>
      <c r="C5224" t="s">
        <v>50473</v>
      </c>
      <c r="D5224" t="s">
        <v>5</v>
      </c>
      <c r="E5224" t="s">
        <v>119955</v>
      </c>
      <c r="F5224" t="s">
        <v>120763</v>
      </c>
      <c r="G5224">
        <v>6.9999999999999999E-6</v>
      </c>
      <c r="H5224" t="s">
        <v>3513</v>
      </c>
      <c r="I5224" t="s">
        <v>128048</v>
      </c>
      <c r="J5224" s="2" t="s">
        <v>173018</v>
      </c>
      <c r="K5224" t="s">
        <v>210121</v>
      </c>
      <c r="L5224" t="s">
        <v>228704</v>
      </c>
      <c r="M5224" t="s">
        <v>8</v>
      </c>
      <c r="N5224" t="s">
        <v>228841</v>
      </c>
      <c r="O5224" t="s">
        <v>229137</v>
      </c>
      <c r="P5224" t="s">
        <v>229137</v>
      </c>
      <c r="Q5224" t="s">
        <v>120038</v>
      </c>
      <c r="R5224" t="s">
        <v>210121</v>
      </c>
      <c r="S5224" t="s">
        <v>212718</v>
      </c>
    </row>
    <row r="5225" spans="1:19" x14ac:dyDescent="0.35">
      <c r="A5225" s="1">
        <v>6514</v>
      </c>
      <c r="B5225" t="s">
        <v>3514</v>
      </c>
      <c r="C5225" t="s">
        <v>50474</v>
      </c>
      <c r="D5225" t="s">
        <v>5</v>
      </c>
      <c r="F5225" t="s">
        <v>121757</v>
      </c>
      <c r="G5225">
        <v>1.5E-6</v>
      </c>
      <c r="H5225" t="s">
        <v>3514</v>
      </c>
      <c r="I5225" t="s">
        <v>128049</v>
      </c>
      <c r="J5225" s="2" t="s">
        <v>173019</v>
      </c>
      <c r="K5225" t="s">
        <v>210121</v>
      </c>
      <c r="L5225" t="s">
        <v>228705</v>
      </c>
      <c r="M5225" t="s">
        <v>8</v>
      </c>
      <c r="N5225" t="s">
        <v>228841</v>
      </c>
      <c r="O5225" t="s">
        <v>229137</v>
      </c>
      <c r="P5225" t="s">
        <v>229137</v>
      </c>
      <c r="R5225" t="s">
        <v>210121</v>
      </c>
      <c r="S5225" t="s">
        <v>212718</v>
      </c>
    </row>
    <row r="5226" spans="1:19" x14ac:dyDescent="0.35">
      <c r="A5226" s="1">
        <v>6519</v>
      </c>
      <c r="B5226" t="s">
        <v>3515</v>
      </c>
      <c r="C5226" t="s">
        <v>50475</v>
      </c>
      <c r="D5226" t="s">
        <v>5</v>
      </c>
      <c r="F5226" t="s">
        <v>120686</v>
      </c>
      <c r="G5226">
        <v>3.5999999999999998E-6</v>
      </c>
      <c r="H5226" t="s">
        <v>3515</v>
      </c>
      <c r="I5226" t="s">
        <v>128050</v>
      </c>
      <c r="J5226" s="2" t="s">
        <v>173020</v>
      </c>
      <c r="K5226" t="s">
        <v>210121</v>
      </c>
      <c r="L5226" t="s">
        <v>228704</v>
      </c>
      <c r="M5226" t="s">
        <v>15</v>
      </c>
      <c r="N5226" t="s">
        <v>228849</v>
      </c>
      <c r="O5226" t="s">
        <v>229134</v>
      </c>
      <c r="P5226" t="s">
        <v>229134</v>
      </c>
      <c r="R5226" t="s">
        <v>210121</v>
      </c>
      <c r="S5226" t="s">
        <v>212718</v>
      </c>
    </row>
    <row r="5227" spans="1:19" x14ac:dyDescent="0.35">
      <c r="A5227" s="1">
        <v>6520</v>
      </c>
      <c r="B5227" t="s">
        <v>3516</v>
      </c>
      <c r="C5227" t="s">
        <v>50476</v>
      </c>
      <c r="D5227" t="s">
        <v>3</v>
      </c>
      <c r="F5227" t="s">
        <v>121445</v>
      </c>
      <c r="G5227">
        <v>5.3000000000000001E-5</v>
      </c>
      <c r="H5227" t="s">
        <v>3516</v>
      </c>
      <c r="I5227" t="s">
        <v>128051</v>
      </c>
      <c r="J5227" s="2" t="s">
        <v>173021</v>
      </c>
      <c r="K5227" t="s">
        <v>210121</v>
      </c>
      <c r="L5227" t="s">
        <v>228704</v>
      </c>
      <c r="M5227" t="s">
        <v>11</v>
      </c>
      <c r="N5227" t="s">
        <v>228826</v>
      </c>
      <c r="O5227" t="s">
        <v>229366</v>
      </c>
      <c r="P5227" t="s">
        <v>230522</v>
      </c>
      <c r="Q5227" t="s">
        <v>123278</v>
      </c>
      <c r="R5227" t="s">
        <v>210121</v>
      </c>
      <c r="S5227" t="s">
        <v>212718</v>
      </c>
    </row>
    <row r="5228" spans="1:19" x14ac:dyDescent="0.35">
      <c r="A5228" s="1">
        <v>6521</v>
      </c>
      <c r="B5228" t="s">
        <v>3517</v>
      </c>
      <c r="C5228" t="s">
        <v>50477</v>
      </c>
      <c r="D5228" t="s">
        <v>4</v>
      </c>
      <c r="F5228" t="s">
        <v>122044</v>
      </c>
      <c r="G5228">
        <v>2E-8</v>
      </c>
      <c r="H5228" t="s">
        <v>3517</v>
      </c>
      <c r="I5228" t="s">
        <v>128052</v>
      </c>
      <c r="J5228" s="2" t="s">
        <v>173022</v>
      </c>
      <c r="K5228" t="s">
        <v>210121</v>
      </c>
      <c r="L5228" t="s">
        <v>228704</v>
      </c>
      <c r="Q5228" t="s">
        <v>119985</v>
      </c>
      <c r="R5228" t="s">
        <v>210121</v>
      </c>
      <c r="S5228" t="s">
        <v>212718</v>
      </c>
    </row>
    <row r="5229" spans="1:19" x14ac:dyDescent="0.35">
      <c r="A5229" s="1">
        <v>6522</v>
      </c>
      <c r="B5229" t="s">
        <v>3518</v>
      </c>
      <c r="C5229" t="s">
        <v>50478</v>
      </c>
      <c r="D5229" t="s">
        <v>4</v>
      </c>
      <c r="F5229" t="s">
        <v>121730</v>
      </c>
      <c r="G5229">
        <v>2.7274520000000001E-6</v>
      </c>
      <c r="H5229" t="s">
        <v>3518</v>
      </c>
      <c r="I5229" t="s">
        <v>128053</v>
      </c>
      <c r="J5229" s="2" t="s">
        <v>173023</v>
      </c>
      <c r="K5229" t="s">
        <v>210121</v>
      </c>
      <c r="L5229" t="s">
        <v>228704</v>
      </c>
      <c r="M5229" t="s">
        <v>10</v>
      </c>
      <c r="N5229" t="s">
        <v>228827</v>
      </c>
      <c r="O5229" t="s">
        <v>229107</v>
      </c>
      <c r="P5229" t="s">
        <v>229107</v>
      </c>
      <c r="Q5229" t="s">
        <v>233108</v>
      </c>
      <c r="R5229" t="s">
        <v>210121</v>
      </c>
      <c r="S5229" t="s">
        <v>212718</v>
      </c>
    </row>
    <row r="5230" spans="1:19" x14ac:dyDescent="0.35">
      <c r="A5230" s="1">
        <v>6523</v>
      </c>
      <c r="B5230" t="s">
        <v>3519</v>
      </c>
      <c r="C5230" t="s">
        <v>50479</v>
      </c>
      <c r="D5230" t="s">
        <v>5</v>
      </c>
      <c r="E5230" t="s">
        <v>119955</v>
      </c>
      <c r="F5230" t="s">
        <v>120167</v>
      </c>
      <c r="G5230">
        <v>6.0000000000000002E-6</v>
      </c>
      <c r="H5230" t="s">
        <v>3519</v>
      </c>
      <c r="I5230" t="s">
        <v>128054</v>
      </c>
      <c r="J5230" s="2" t="s">
        <v>173024</v>
      </c>
      <c r="K5230" t="s">
        <v>210121</v>
      </c>
      <c r="L5230" t="s">
        <v>228704</v>
      </c>
      <c r="M5230" t="s">
        <v>8</v>
      </c>
      <c r="N5230" t="s">
        <v>228848</v>
      </c>
      <c r="O5230" t="s">
        <v>229133</v>
      </c>
      <c r="P5230" t="s">
        <v>230112</v>
      </c>
      <c r="Q5230" t="s">
        <v>120152</v>
      </c>
      <c r="R5230" t="s">
        <v>210121</v>
      </c>
      <c r="S5230" t="s">
        <v>212718</v>
      </c>
    </row>
    <row r="5231" spans="1:19" x14ac:dyDescent="0.35">
      <c r="A5231" s="1">
        <v>6524</v>
      </c>
      <c r="B5231" t="s">
        <v>3520</v>
      </c>
      <c r="C5231" t="s">
        <v>50480</v>
      </c>
      <c r="D5231" t="s">
        <v>5</v>
      </c>
      <c r="F5231" t="s">
        <v>120109</v>
      </c>
      <c r="G5231">
        <v>2.4999999999999999E-7</v>
      </c>
      <c r="H5231" t="s">
        <v>3520</v>
      </c>
      <c r="I5231" t="s">
        <v>128055</v>
      </c>
      <c r="K5231" t="s">
        <v>210121</v>
      </c>
      <c r="L5231" t="s">
        <v>228704</v>
      </c>
      <c r="M5231" t="s">
        <v>8</v>
      </c>
      <c r="N5231" t="s">
        <v>228942</v>
      </c>
      <c r="O5231" t="s">
        <v>229455</v>
      </c>
      <c r="P5231" t="s">
        <v>230523</v>
      </c>
      <c r="R5231" t="s">
        <v>210121</v>
      </c>
      <c r="S5231" t="s">
        <v>212718</v>
      </c>
    </row>
    <row r="5232" spans="1:19" x14ac:dyDescent="0.35">
      <c r="A5232" s="1">
        <v>6525</v>
      </c>
      <c r="B5232" t="s">
        <v>3521</v>
      </c>
      <c r="C5232" t="s">
        <v>50481</v>
      </c>
      <c r="D5232" t="s">
        <v>4</v>
      </c>
      <c r="F5232" t="s">
        <v>120052</v>
      </c>
      <c r="G5232">
        <v>1.4999999999999999E-8</v>
      </c>
      <c r="H5232" t="s">
        <v>3521</v>
      </c>
      <c r="I5232" t="s">
        <v>128056</v>
      </c>
      <c r="J5232" s="2" t="s">
        <v>173025</v>
      </c>
      <c r="K5232" t="s">
        <v>210254</v>
      </c>
      <c r="L5232" t="s">
        <v>228704</v>
      </c>
      <c r="M5232" t="s">
        <v>8</v>
      </c>
      <c r="N5232" t="s">
        <v>228832</v>
      </c>
      <c r="O5232" t="s">
        <v>229456</v>
      </c>
      <c r="P5232" t="s">
        <v>229456</v>
      </c>
      <c r="Q5232" t="s">
        <v>121251</v>
      </c>
      <c r="R5232" t="s">
        <v>210121</v>
      </c>
      <c r="S5232" t="s">
        <v>212718</v>
      </c>
    </row>
    <row r="5233" spans="1:19" x14ac:dyDescent="0.35">
      <c r="A5233" s="1">
        <v>6526</v>
      </c>
      <c r="B5233" t="s">
        <v>3522</v>
      </c>
      <c r="C5233" t="s">
        <v>50482</v>
      </c>
      <c r="D5233" t="s">
        <v>5</v>
      </c>
      <c r="E5233" t="s">
        <v>119955</v>
      </c>
      <c r="F5233" t="s">
        <v>121199</v>
      </c>
      <c r="G5233">
        <v>6.3900000000000004E-7</v>
      </c>
      <c r="H5233" t="s">
        <v>3522</v>
      </c>
      <c r="I5233" t="s">
        <v>128057</v>
      </c>
      <c r="K5233" t="s">
        <v>210121</v>
      </c>
      <c r="L5233" t="s">
        <v>228704</v>
      </c>
      <c r="M5233" t="s">
        <v>13</v>
      </c>
      <c r="N5233" t="s">
        <v>228843</v>
      </c>
      <c r="O5233" t="s">
        <v>229457</v>
      </c>
      <c r="P5233" t="s">
        <v>229457</v>
      </c>
      <c r="Q5233" t="s">
        <v>121230</v>
      </c>
      <c r="R5233" t="s">
        <v>210121</v>
      </c>
      <c r="S5233" t="s">
        <v>212718</v>
      </c>
    </row>
    <row r="5234" spans="1:19" x14ac:dyDescent="0.35">
      <c r="A5234" s="1">
        <v>6528</v>
      </c>
      <c r="B5234" t="s">
        <v>3523</v>
      </c>
      <c r="C5234" t="s">
        <v>50483</v>
      </c>
      <c r="D5234" t="s">
        <v>4</v>
      </c>
      <c r="F5234" t="s">
        <v>120535</v>
      </c>
      <c r="G5234">
        <v>1.4999999999999999E-7</v>
      </c>
      <c r="H5234" t="s">
        <v>3523</v>
      </c>
      <c r="I5234" t="s">
        <v>128058</v>
      </c>
      <c r="J5234" s="2" t="s">
        <v>173026</v>
      </c>
      <c r="K5234" t="s">
        <v>210121</v>
      </c>
      <c r="L5234" t="s">
        <v>228704</v>
      </c>
      <c r="M5234" t="s">
        <v>8</v>
      </c>
      <c r="N5234" t="s">
        <v>228980</v>
      </c>
      <c r="O5234" t="s">
        <v>229458</v>
      </c>
      <c r="P5234" t="s">
        <v>230524</v>
      </c>
      <c r="Q5234" t="s">
        <v>120535</v>
      </c>
      <c r="R5234" t="s">
        <v>210121</v>
      </c>
      <c r="S5234" t="s">
        <v>212718</v>
      </c>
    </row>
    <row r="5235" spans="1:19" x14ac:dyDescent="0.35">
      <c r="A5235" s="1">
        <v>6529</v>
      </c>
      <c r="B5235" t="s">
        <v>3524</v>
      </c>
      <c r="C5235" t="s">
        <v>50484</v>
      </c>
      <c r="D5235" t="s">
        <v>4</v>
      </c>
      <c r="F5235" t="s">
        <v>122045</v>
      </c>
      <c r="G5235">
        <v>4.9999999999999998E-7</v>
      </c>
      <c r="H5235" t="s">
        <v>3524</v>
      </c>
      <c r="I5235" t="s">
        <v>128059</v>
      </c>
      <c r="J5235" s="2" t="s">
        <v>173027</v>
      </c>
      <c r="K5235" t="s">
        <v>210121</v>
      </c>
      <c r="L5235" t="s">
        <v>228704</v>
      </c>
      <c r="M5235" t="s">
        <v>12</v>
      </c>
      <c r="N5235" t="s">
        <v>228878</v>
      </c>
      <c r="O5235" t="s">
        <v>229181</v>
      </c>
      <c r="P5235" t="s">
        <v>229181</v>
      </c>
      <c r="Q5235" t="s">
        <v>120216</v>
      </c>
      <c r="R5235" t="s">
        <v>210121</v>
      </c>
      <c r="S5235" t="s">
        <v>212718</v>
      </c>
    </row>
    <row r="5236" spans="1:19" x14ac:dyDescent="0.35">
      <c r="A5236" s="1">
        <v>6530</v>
      </c>
      <c r="B5236" t="s">
        <v>3525</v>
      </c>
      <c r="C5236" t="s">
        <v>50485</v>
      </c>
      <c r="D5236" t="s">
        <v>5</v>
      </c>
      <c r="F5236" t="s">
        <v>120788</v>
      </c>
      <c r="G5236">
        <v>3.7425000000000002E-6</v>
      </c>
      <c r="H5236" t="s">
        <v>3525</v>
      </c>
      <c r="I5236" t="s">
        <v>128060</v>
      </c>
      <c r="J5236" s="2" t="s">
        <v>173028</v>
      </c>
      <c r="K5236" t="s">
        <v>210121</v>
      </c>
      <c r="L5236" t="s">
        <v>228704</v>
      </c>
      <c r="M5236" t="s">
        <v>8</v>
      </c>
      <c r="N5236" t="s">
        <v>228840</v>
      </c>
      <c r="O5236" t="s">
        <v>229122</v>
      </c>
      <c r="P5236" t="s">
        <v>229122</v>
      </c>
      <c r="Q5236" t="s">
        <v>120377</v>
      </c>
      <c r="R5236" t="s">
        <v>210121</v>
      </c>
      <c r="S5236" t="s">
        <v>212718</v>
      </c>
    </row>
    <row r="5237" spans="1:19" x14ac:dyDescent="0.35">
      <c r="A5237" s="1">
        <v>6531</v>
      </c>
      <c r="B5237" t="s">
        <v>3526</v>
      </c>
      <c r="C5237" t="s">
        <v>50486</v>
      </c>
      <c r="D5237" t="s">
        <v>5</v>
      </c>
      <c r="F5237" t="s">
        <v>121722</v>
      </c>
      <c r="G5237">
        <v>1.0000000000000001E-5</v>
      </c>
      <c r="H5237" t="s">
        <v>3526</v>
      </c>
      <c r="I5237" t="s">
        <v>128061</v>
      </c>
      <c r="J5237" s="2" t="s">
        <v>173029</v>
      </c>
      <c r="K5237" t="s">
        <v>210121</v>
      </c>
      <c r="L5237" t="s">
        <v>228707</v>
      </c>
      <c r="M5237" t="s">
        <v>228709</v>
      </c>
      <c r="N5237" t="s">
        <v>228851</v>
      </c>
      <c r="O5237" t="s">
        <v>229246</v>
      </c>
      <c r="P5237" t="s">
        <v>229246</v>
      </c>
      <c r="R5237" t="s">
        <v>210121</v>
      </c>
      <c r="S5237" t="s">
        <v>212718</v>
      </c>
    </row>
    <row r="5238" spans="1:19" x14ac:dyDescent="0.35">
      <c r="A5238" s="1">
        <v>6534</v>
      </c>
      <c r="B5238" t="s">
        <v>3527</v>
      </c>
      <c r="C5238" t="s">
        <v>50487</v>
      </c>
      <c r="D5238" t="s">
        <v>4</v>
      </c>
      <c r="F5238" t="s">
        <v>120464</v>
      </c>
      <c r="G5238">
        <v>3.2841999999999997E-8</v>
      </c>
      <c r="H5238" t="s">
        <v>3527</v>
      </c>
      <c r="I5238" t="s">
        <v>128062</v>
      </c>
      <c r="J5238" s="2" t="s">
        <v>173030</v>
      </c>
      <c r="K5238" t="s">
        <v>210121</v>
      </c>
      <c r="L5238" t="s">
        <v>228704</v>
      </c>
      <c r="M5238" t="s">
        <v>228730</v>
      </c>
      <c r="N5238" t="s">
        <v>143600</v>
      </c>
      <c r="O5238" t="s">
        <v>229160</v>
      </c>
      <c r="P5238" t="s">
        <v>229160</v>
      </c>
      <c r="Q5238" t="s">
        <v>120464</v>
      </c>
      <c r="R5238" t="s">
        <v>210121</v>
      </c>
      <c r="S5238" t="s">
        <v>212718</v>
      </c>
    </row>
    <row r="5239" spans="1:19" x14ac:dyDescent="0.35">
      <c r="A5239" s="1">
        <v>6537</v>
      </c>
      <c r="B5239" t="s">
        <v>3528</v>
      </c>
      <c r="C5239" t="s">
        <v>50488</v>
      </c>
      <c r="D5239" t="s">
        <v>4</v>
      </c>
      <c r="F5239" t="s">
        <v>120566</v>
      </c>
      <c r="G5239">
        <v>4.0000000000000001E-8</v>
      </c>
      <c r="H5239" t="s">
        <v>3528</v>
      </c>
      <c r="I5239" t="s">
        <v>128063</v>
      </c>
      <c r="J5239" s="2" t="s">
        <v>173031</v>
      </c>
      <c r="K5239" t="s">
        <v>210255</v>
      </c>
      <c r="L5239" t="s">
        <v>228704</v>
      </c>
      <c r="M5239" t="s">
        <v>13</v>
      </c>
      <c r="N5239" t="s">
        <v>228858</v>
      </c>
      <c r="O5239" t="s">
        <v>229459</v>
      </c>
      <c r="P5239" t="s">
        <v>229459</v>
      </c>
      <c r="Q5239" t="s">
        <v>120226</v>
      </c>
      <c r="R5239" t="s">
        <v>210121</v>
      </c>
      <c r="S5239" t="s">
        <v>212718</v>
      </c>
    </row>
    <row r="5240" spans="1:19" x14ac:dyDescent="0.35">
      <c r="A5240" s="1">
        <v>6538</v>
      </c>
      <c r="B5240" t="s">
        <v>3529</v>
      </c>
      <c r="C5240" t="s">
        <v>50489</v>
      </c>
      <c r="D5240" t="s">
        <v>5</v>
      </c>
      <c r="E5240" t="s">
        <v>119954</v>
      </c>
      <c r="F5240" t="s">
        <v>120597</v>
      </c>
      <c r="G5240">
        <v>1.5E-5</v>
      </c>
      <c r="H5240" t="s">
        <v>3529</v>
      </c>
      <c r="I5240" t="s">
        <v>128064</v>
      </c>
      <c r="J5240" s="2" t="s">
        <v>173032</v>
      </c>
      <c r="K5240" t="s">
        <v>210121</v>
      </c>
      <c r="L5240" t="s">
        <v>228704</v>
      </c>
      <c r="M5240" t="s">
        <v>8</v>
      </c>
      <c r="N5240" t="s">
        <v>228828</v>
      </c>
      <c r="O5240" t="s">
        <v>229113</v>
      </c>
      <c r="P5240" t="s">
        <v>230137</v>
      </c>
      <c r="Q5240" t="s">
        <v>120308</v>
      </c>
      <c r="R5240" t="s">
        <v>210121</v>
      </c>
      <c r="S5240" t="s">
        <v>212718</v>
      </c>
    </row>
    <row r="5241" spans="1:19" x14ac:dyDescent="0.35">
      <c r="A5241" s="1">
        <v>6540</v>
      </c>
      <c r="B5241" t="s">
        <v>3529</v>
      </c>
      <c r="C5241" t="s">
        <v>50490</v>
      </c>
      <c r="D5241" t="s">
        <v>5</v>
      </c>
      <c r="E5241" t="s">
        <v>119955</v>
      </c>
      <c r="F5241" t="s">
        <v>121164</v>
      </c>
      <c r="G5241">
        <v>1.2E-5</v>
      </c>
      <c r="H5241" t="s">
        <v>3529</v>
      </c>
      <c r="I5241" t="s">
        <v>128064</v>
      </c>
      <c r="J5241" s="2" t="s">
        <v>173032</v>
      </c>
      <c r="K5241" t="s">
        <v>210121</v>
      </c>
      <c r="L5241" t="s">
        <v>228704</v>
      </c>
      <c r="M5241" t="s">
        <v>8</v>
      </c>
      <c r="N5241" t="s">
        <v>228828</v>
      </c>
      <c r="O5241" t="s">
        <v>229113</v>
      </c>
      <c r="P5241" t="s">
        <v>230137</v>
      </c>
      <c r="Q5241" t="s">
        <v>120308</v>
      </c>
      <c r="R5241" t="s">
        <v>210121</v>
      </c>
      <c r="S5241" t="s">
        <v>212718</v>
      </c>
    </row>
    <row r="5242" spans="1:19" x14ac:dyDescent="0.35">
      <c r="A5242" s="1">
        <v>6541</v>
      </c>
      <c r="B5242" t="s">
        <v>3529</v>
      </c>
      <c r="C5242" t="s">
        <v>50491</v>
      </c>
      <c r="D5242" t="s">
        <v>5</v>
      </c>
      <c r="E5242" t="s">
        <v>119956</v>
      </c>
      <c r="F5242" t="s">
        <v>120414</v>
      </c>
      <c r="G5242">
        <v>1.4E-5</v>
      </c>
      <c r="H5242" t="s">
        <v>3529</v>
      </c>
      <c r="I5242" t="s">
        <v>128064</v>
      </c>
      <c r="J5242" s="2" t="s">
        <v>173032</v>
      </c>
      <c r="K5242" t="s">
        <v>210121</v>
      </c>
      <c r="L5242" t="s">
        <v>228704</v>
      </c>
      <c r="M5242" t="s">
        <v>8</v>
      </c>
      <c r="N5242" t="s">
        <v>228828</v>
      </c>
      <c r="O5242" t="s">
        <v>229113</v>
      </c>
      <c r="P5242" t="s">
        <v>230137</v>
      </c>
      <c r="Q5242" t="s">
        <v>120308</v>
      </c>
      <c r="R5242" t="s">
        <v>210121</v>
      </c>
      <c r="S5242" t="s">
        <v>212718</v>
      </c>
    </row>
    <row r="5243" spans="1:19" x14ac:dyDescent="0.35">
      <c r="A5243" s="1">
        <v>6542</v>
      </c>
      <c r="B5243" t="s">
        <v>3530</v>
      </c>
      <c r="C5243" t="s">
        <v>50492</v>
      </c>
      <c r="D5243" t="s">
        <v>4</v>
      </c>
      <c r="F5243" t="s">
        <v>121394</v>
      </c>
      <c r="G5243">
        <v>4.0000000000000001E-8</v>
      </c>
      <c r="H5243" t="s">
        <v>3530</v>
      </c>
      <c r="I5243" t="s">
        <v>128065</v>
      </c>
      <c r="J5243" s="2" t="s">
        <v>173033</v>
      </c>
      <c r="K5243" t="s">
        <v>210121</v>
      </c>
      <c r="L5243" t="s">
        <v>228704</v>
      </c>
      <c r="M5243" t="s">
        <v>228773</v>
      </c>
      <c r="N5243" t="s">
        <v>228836</v>
      </c>
      <c r="O5243" t="s">
        <v>229460</v>
      </c>
      <c r="P5243" t="s">
        <v>230525</v>
      </c>
      <c r="Q5243" t="s">
        <v>120056</v>
      </c>
      <c r="R5243" t="s">
        <v>210121</v>
      </c>
      <c r="S5243" t="s">
        <v>212718</v>
      </c>
    </row>
    <row r="5244" spans="1:19" x14ac:dyDescent="0.35">
      <c r="A5244" s="1">
        <v>6543</v>
      </c>
      <c r="B5244" t="s">
        <v>3531</v>
      </c>
      <c r="C5244" t="s">
        <v>50493</v>
      </c>
      <c r="D5244" t="s">
        <v>5</v>
      </c>
      <c r="F5244" t="s">
        <v>120984</v>
      </c>
      <c r="G5244">
        <v>8.030566000000001E-6</v>
      </c>
      <c r="H5244" t="s">
        <v>3531</v>
      </c>
      <c r="I5244" t="s">
        <v>128066</v>
      </c>
      <c r="J5244" s="2" t="s">
        <v>173034</v>
      </c>
      <c r="K5244" t="s">
        <v>210256</v>
      </c>
      <c r="L5244" t="s">
        <v>228706</v>
      </c>
      <c r="M5244" t="s">
        <v>8</v>
      </c>
      <c r="N5244" t="s">
        <v>228832</v>
      </c>
      <c r="O5244" t="s">
        <v>229111</v>
      </c>
      <c r="P5244" t="s">
        <v>230079</v>
      </c>
      <c r="Q5244" t="s">
        <v>121230</v>
      </c>
      <c r="R5244" t="s">
        <v>210121</v>
      </c>
      <c r="S5244" t="s">
        <v>212718</v>
      </c>
    </row>
    <row r="5245" spans="1:19" x14ac:dyDescent="0.35">
      <c r="A5245" s="1">
        <v>6544</v>
      </c>
      <c r="B5245" t="s">
        <v>3531</v>
      </c>
      <c r="C5245" t="s">
        <v>50494</v>
      </c>
      <c r="D5245" t="s">
        <v>5</v>
      </c>
      <c r="E5245" t="s">
        <v>119954</v>
      </c>
      <c r="F5245" t="s">
        <v>121088</v>
      </c>
      <c r="G5245">
        <v>7.9999999999999996E-6</v>
      </c>
      <c r="H5245" t="s">
        <v>3531</v>
      </c>
      <c r="I5245" t="s">
        <v>128066</v>
      </c>
      <c r="J5245" s="2" t="s">
        <v>173034</v>
      </c>
      <c r="K5245" t="s">
        <v>210256</v>
      </c>
      <c r="L5245" t="s">
        <v>228706</v>
      </c>
      <c r="M5245" t="s">
        <v>8</v>
      </c>
      <c r="N5245" t="s">
        <v>228832</v>
      </c>
      <c r="O5245" t="s">
        <v>229111</v>
      </c>
      <c r="P5245" t="s">
        <v>230079</v>
      </c>
      <c r="Q5245" t="s">
        <v>121230</v>
      </c>
      <c r="R5245" t="s">
        <v>210121</v>
      </c>
      <c r="S5245" t="s">
        <v>212718</v>
      </c>
    </row>
    <row r="5246" spans="1:19" x14ac:dyDescent="0.35">
      <c r="A5246" s="1">
        <v>6545</v>
      </c>
      <c r="B5246" t="s">
        <v>3532</v>
      </c>
      <c r="C5246" t="s">
        <v>50495</v>
      </c>
      <c r="D5246" t="s">
        <v>5</v>
      </c>
      <c r="F5246" t="s">
        <v>122046</v>
      </c>
      <c r="G5246">
        <v>5.0000000000000002E-5</v>
      </c>
      <c r="H5246" t="s">
        <v>3532</v>
      </c>
      <c r="I5246" t="s">
        <v>128067</v>
      </c>
      <c r="J5246" s="2" t="s">
        <v>173035</v>
      </c>
      <c r="K5246" t="s">
        <v>210121</v>
      </c>
      <c r="L5246" t="s">
        <v>228704</v>
      </c>
      <c r="M5246" t="s">
        <v>8</v>
      </c>
      <c r="N5246" t="s">
        <v>228828</v>
      </c>
      <c r="O5246" t="s">
        <v>229216</v>
      </c>
      <c r="P5246" t="s">
        <v>229216</v>
      </c>
      <c r="Q5246" t="s">
        <v>121535</v>
      </c>
      <c r="R5246" t="s">
        <v>210121</v>
      </c>
      <c r="S5246" t="s">
        <v>212718</v>
      </c>
    </row>
    <row r="5247" spans="1:19" x14ac:dyDescent="0.35">
      <c r="A5247" s="1">
        <v>6547</v>
      </c>
      <c r="B5247" t="s">
        <v>3533</v>
      </c>
      <c r="C5247" t="s">
        <v>50496</v>
      </c>
      <c r="D5247" t="s">
        <v>5</v>
      </c>
      <c r="E5247" t="s">
        <v>119955</v>
      </c>
      <c r="F5247" t="s">
        <v>122047</v>
      </c>
      <c r="G5247">
        <v>1.75E-6</v>
      </c>
      <c r="H5247" t="s">
        <v>3533</v>
      </c>
      <c r="I5247" t="s">
        <v>128068</v>
      </c>
      <c r="J5247" s="2" t="s">
        <v>173036</v>
      </c>
      <c r="K5247" t="s">
        <v>210121</v>
      </c>
      <c r="L5247" t="s">
        <v>228704</v>
      </c>
      <c r="M5247" t="s">
        <v>8</v>
      </c>
      <c r="N5247" t="s">
        <v>228864</v>
      </c>
      <c r="O5247" t="s">
        <v>229158</v>
      </c>
      <c r="P5247" t="s">
        <v>230165</v>
      </c>
      <c r="Q5247" t="s">
        <v>122295</v>
      </c>
      <c r="R5247" t="s">
        <v>210121</v>
      </c>
      <c r="S5247" t="s">
        <v>212718</v>
      </c>
    </row>
    <row r="5248" spans="1:19" x14ac:dyDescent="0.35">
      <c r="A5248" s="1">
        <v>6548</v>
      </c>
      <c r="B5248" t="s">
        <v>3533</v>
      </c>
      <c r="C5248" t="s">
        <v>50497</v>
      </c>
      <c r="D5248" t="s">
        <v>5</v>
      </c>
      <c r="E5248" t="s">
        <v>119956</v>
      </c>
      <c r="F5248" t="s">
        <v>120594</v>
      </c>
      <c r="G5248">
        <v>5.0000000000000002E-5</v>
      </c>
      <c r="H5248" t="s">
        <v>3533</v>
      </c>
      <c r="I5248" t="s">
        <v>128068</v>
      </c>
      <c r="J5248" s="2" t="s">
        <v>173036</v>
      </c>
      <c r="K5248" t="s">
        <v>210121</v>
      </c>
      <c r="L5248" t="s">
        <v>228704</v>
      </c>
      <c r="M5248" t="s">
        <v>8</v>
      </c>
      <c r="N5248" t="s">
        <v>228864</v>
      </c>
      <c r="O5248" t="s">
        <v>229158</v>
      </c>
      <c r="P5248" t="s">
        <v>230165</v>
      </c>
      <c r="Q5248" t="s">
        <v>122295</v>
      </c>
      <c r="R5248" t="s">
        <v>210121</v>
      </c>
      <c r="S5248" t="s">
        <v>212718</v>
      </c>
    </row>
    <row r="5249" spans="1:19" x14ac:dyDescent="0.35">
      <c r="A5249" s="1">
        <v>6549</v>
      </c>
      <c r="B5249" t="s">
        <v>3533</v>
      </c>
      <c r="C5249" t="s">
        <v>50498</v>
      </c>
      <c r="D5249" t="s">
        <v>5</v>
      </c>
      <c r="E5249" t="s">
        <v>119954</v>
      </c>
      <c r="F5249" t="s">
        <v>122048</v>
      </c>
      <c r="G5249">
        <v>3.1000000000000001E-5</v>
      </c>
      <c r="H5249" t="s">
        <v>3533</v>
      </c>
      <c r="I5249" t="s">
        <v>128068</v>
      </c>
      <c r="J5249" s="2" t="s">
        <v>173036</v>
      </c>
      <c r="K5249" t="s">
        <v>210121</v>
      </c>
      <c r="L5249" t="s">
        <v>228704</v>
      </c>
      <c r="M5249" t="s">
        <v>8</v>
      </c>
      <c r="N5249" t="s">
        <v>228864</v>
      </c>
      <c r="O5249" t="s">
        <v>229158</v>
      </c>
      <c r="P5249" t="s">
        <v>230165</v>
      </c>
      <c r="Q5249" t="s">
        <v>122295</v>
      </c>
      <c r="R5249" t="s">
        <v>210121</v>
      </c>
      <c r="S5249" t="s">
        <v>212718</v>
      </c>
    </row>
    <row r="5250" spans="1:19" x14ac:dyDescent="0.35">
      <c r="A5250" s="1">
        <v>6550</v>
      </c>
      <c r="B5250" t="s">
        <v>3534</v>
      </c>
      <c r="C5250" t="s">
        <v>50499</v>
      </c>
      <c r="D5250" t="s">
        <v>5</v>
      </c>
      <c r="E5250" t="s">
        <v>119955</v>
      </c>
      <c r="F5250" t="s">
        <v>122049</v>
      </c>
      <c r="G5250">
        <v>1.9999999999999999E-6</v>
      </c>
      <c r="H5250" t="s">
        <v>3534</v>
      </c>
      <c r="I5250" t="s">
        <v>128069</v>
      </c>
      <c r="J5250" s="2" t="s">
        <v>173037</v>
      </c>
      <c r="K5250" t="s">
        <v>210121</v>
      </c>
      <c r="L5250" t="s">
        <v>228706</v>
      </c>
      <c r="M5250" t="s">
        <v>8</v>
      </c>
      <c r="N5250" t="s">
        <v>228830</v>
      </c>
      <c r="O5250" t="s">
        <v>229110</v>
      </c>
      <c r="P5250" t="s">
        <v>229110</v>
      </c>
      <c r="Q5250" t="s">
        <v>121634</v>
      </c>
      <c r="R5250" t="s">
        <v>210121</v>
      </c>
      <c r="S5250" t="s">
        <v>212718</v>
      </c>
    </row>
    <row r="5251" spans="1:19" x14ac:dyDescent="0.35">
      <c r="A5251" s="1">
        <v>6551</v>
      </c>
      <c r="B5251" t="s">
        <v>3535</v>
      </c>
      <c r="C5251" t="s">
        <v>50500</v>
      </c>
      <c r="D5251" t="s">
        <v>5</v>
      </c>
      <c r="E5251" t="s">
        <v>119955</v>
      </c>
      <c r="F5251" t="s">
        <v>121012</v>
      </c>
      <c r="G5251">
        <v>9.9999999999999995E-7</v>
      </c>
      <c r="H5251" t="s">
        <v>3535</v>
      </c>
      <c r="I5251" t="s">
        <v>128070</v>
      </c>
      <c r="J5251" s="2" t="s">
        <v>173038</v>
      </c>
      <c r="K5251" t="s">
        <v>210121</v>
      </c>
      <c r="L5251" t="s">
        <v>228705</v>
      </c>
      <c r="M5251" t="s">
        <v>8</v>
      </c>
      <c r="N5251" t="s">
        <v>228832</v>
      </c>
      <c r="O5251" t="s">
        <v>229111</v>
      </c>
      <c r="P5251" t="s">
        <v>230079</v>
      </c>
      <c r="Q5251" t="s">
        <v>120308</v>
      </c>
      <c r="R5251" t="s">
        <v>210121</v>
      </c>
      <c r="S5251" t="s">
        <v>212718</v>
      </c>
    </row>
    <row r="5252" spans="1:19" x14ac:dyDescent="0.35">
      <c r="A5252" s="1">
        <v>6552</v>
      </c>
      <c r="B5252" t="s">
        <v>3536</v>
      </c>
      <c r="C5252" t="s">
        <v>50501</v>
      </c>
      <c r="D5252" t="s">
        <v>5</v>
      </c>
      <c r="F5252" t="s">
        <v>120598</v>
      </c>
      <c r="G5252">
        <v>1.5E-6</v>
      </c>
      <c r="H5252" t="s">
        <v>3536</v>
      </c>
      <c r="I5252" t="s">
        <v>128071</v>
      </c>
      <c r="J5252" s="2" t="s">
        <v>173039</v>
      </c>
      <c r="K5252" t="s">
        <v>210121</v>
      </c>
      <c r="L5252" t="s">
        <v>228704</v>
      </c>
      <c r="M5252" t="s">
        <v>8</v>
      </c>
      <c r="N5252" t="s">
        <v>228828</v>
      </c>
      <c r="O5252" t="s">
        <v>229113</v>
      </c>
      <c r="P5252" t="s">
        <v>230107</v>
      </c>
      <c r="Q5252" t="s">
        <v>120060</v>
      </c>
      <c r="R5252" t="s">
        <v>210121</v>
      </c>
      <c r="S5252" t="s">
        <v>212718</v>
      </c>
    </row>
    <row r="5253" spans="1:19" x14ac:dyDescent="0.35">
      <c r="A5253" s="1">
        <v>6553</v>
      </c>
      <c r="B5253" t="s">
        <v>3537</v>
      </c>
      <c r="C5253" t="s">
        <v>50502</v>
      </c>
      <c r="D5253" t="s">
        <v>5</v>
      </c>
      <c r="E5253" t="s">
        <v>119954</v>
      </c>
      <c r="F5253" t="s">
        <v>121182</v>
      </c>
      <c r="G5253">
        <v>2.3E-5</v>
      </c>
      <c r="H5253" t="s">
        <v>3537</v>
      </c>
      <c r="I5253" t="s">
        <v>128072</v>
      </c>
      <c r="J5253" s="2" t="s">
        <v>173040</v>
      </c>
      <c r="K5253" t="s">
        <v>210121</v>
      </c>
      <c r="L5253" t="s">
        <v>228704</v>
      </c>
      <c r="M5253" t="s">
        <v>8</v>
      </c>
      <c r="N5253" t="s">
        <v>228828</v>
      </c>
      <c r="O5253" t="s">
        <v>229198</v>
      </c>
      <c r="P5253" t="s">
        <v>230494</v>
      </c>
      <c r="Q5253" t="s">
        <v>121230</v>
      </c>
      <c r="R5253" t="s">
        <v>210121</v>
      </c>
      <c r="S5253" t="s">
        <v>212718</v>
      </c>
    </row>
    <row r="5254" spans="1:19" x14ac:dyDescent="0.35">
      <c r="A5254" s="1">
        <v>6554</v>
      </c>
      <c r="B5254" t="s">
        <v>3537</v>
      </c>
      <c r="C5254" t="s">
        <v>50503</v>
      </c>
      <c r="D5254" t="s">
        <v>5</v>
      </c>
      <c r="E5254" t="s">
        <v>119955</v>
      </c>
      <c r="F5254" t="s">
        <v>121408</v>
      </c>
      <c r="G5254">
        <v>1.8499999999999999E-5</v>
      </c>
      <c r="H5254" t="s">
        <v>3537</v>
      </c>
      <c r="I5254" t="s">
        <v>128072</v>
      </c>
      <c r="J5254" s="2" t="s">
        <v>173040</v>
      </c>
      <c r="K5254" t="s">
        <v>210121</v>
      </c>
      <c r="L5254" t="s">
        <v>228704</v>
      </c>
      <c r="M5254" t="s">
        <v>8</v>
      </c>
      <c r="N5254" t="s">
        <v>228828</v>
      </c>
      <c r="O5254" t="s">
        <v>229198</v>
      </c>
      <c r="P5254" t="s">
        <v>230494</v>
      </c>
      <c r="Q5254" t="s">
        <v>121230</v>
      </c>
      <c r="R5254" t="s">
        <v>210121</v>
      </c>
      <c r="S5254" t="s">
        <v>212718</v>
      </c>
    </row>
    <row r="5255" spans="1:19" x14ac:dyDescent="0.35">
      <c r="A5255" s="1">
        <v>6556</v>
      </c>
      <c r="B5255" t="s">
        <v>3538</v>
      </c>
      <c r="C5255" t="s">
        <v>50504</v>
      </c>
      <c r="D5255" t="s">
        <v>5</v>
      </c>
      <c r="E5255" t="s">
        <v>119955</v>
      </c>
      <c r="F5255" t="s">
        <v>122050</v>
      </c>
      <c r="G5255">
        <v>8.4999999999999999E-6</v>
      </c>
      <c r="H5255" t="s">
        <v>3538</v>
      </c>
      <c r="I5255" t="s">
        <v>128073</v>
      </c>
      <c r="J5255" s="2" t="s">
        <v>173041</v>
      </c>
      <c r="K5255" t="s">
        <v>210222</v>
      </c>
      <c r="L5255" t="s">
        <v>228704</v>
      </c>
      <c r="M5255" t="s">
        <v>8</v>
      </c>
      <c r="N5255" t="s">
        <v>228828</v>
      </c>
      <c r="O5255" t="s">
        <v>229113</v>
      </c>
      <c r="P5255" t="s">
        <v>230103</v>
      </c>
      <c r="Q5255" t="s">
        <v>120216</v>
      </c>
      <c r="R5255" t="s">
        <v>210121</v>
      </c>
      <c r="S5255" t="s">
        <v>212718</v>
      </c>
    </row>
    <row r="5256" spans="1:19" x14ac:dyDescent="0.35">
      <c r="A5256" s="1">
        <v>6557</v>
      </c>
      <c r="B5256" t="s">
        <v>3538</v>
      </c>
      <c r="C5256" t="s">
        <v>50505</v>
      </c>
      <c r="D5256" t="s">
        <v>5</v>
      </c>
      <c r="E5256" t="s">
        <v>119954</v>
      </c>
      <c r="F5256" t="s">
        <v>120771</v>
      </c>
      <c r="G5256">
        <v>5.0000000000000004E-6</v>
      </c>
      <c r="H5256" t="s">
        <v>3538</v>
      </c>
      <c r="I5256" t="s">
        <v>128073</v>
      </c>
      <c r="J5256" s="2" t="s">
        <v>173041</v>
      </c>
      <c r="K5256" t="s">
        <v>210222</v>
      </c>
      <c r="L5256" t="s">
        <v>228704</v>
      </c>
      <c r="M5256" t="s">
        <v>8</v>
      </c>
      <c r="N5256" t="s">
        <v>228828</v>
      </c>
      <c r="O5256" t="s">
        <v>229113</v>
      </c>
      <c r="P5256" t="s">
        <v>230103</v>
      </c>
      <c r="Q5256" t="s">
        <v>120216</v>
      </c>
      <c r="R5256" t="s">
        <v>210121</v>
      </c>
      <c r="S5256" t="s">
        <v>212718</v>
      </c>
    </row>
    <row r="5257" spans="1:19" x14ac:dyDescent="0.35">
      <c r="A5257" s="1">
        <v>6559</v>
      </c>
      <c r="B5257" t="s">
        <v>3539</v>
      </c>
      <c r="C5257" t="s">
        <v>50506</v>
      </c>
      <c r="D5257" t="s">
        <v>4</v>
      </c>
      <c r="F5257" t="s">
        <v>120428</v>
      </c>
      <c r="G5257">
        <v>1.6574E-8</v>
      </c>
      <c r="H5257" t="s">
        <v>3539</v>
      </c>
      <c r="I5257" t="s">
        <v>128074</v>
      </c>
      <c r="J5257" s="2" t="s">
        <v>173042</v>
      </c>
      <c r="K5257" t="s">
        <v>210257</v>
      </c>
      <c r="L5257" t="s">
        <v>228704</v>
      </c>
      <c r="Q5257" t="s">
        <v>120056</v>
      </c>
      <c r="R5257" t="s">
        <v>210121</v>
      </c>
      <c r="S5257" t="s">
        <v>212718</v>
      </c>
    </row>
    <row r="5258" spans="1:19" x14ac:dyDescent="0.35">
      <c r="A5258" s="1">
        <v>6560</v>
      </c>
      <c r="B5258" t="s">
        <v>3540</v>
      </c>
      <c r="C5258" t="s">
        <v>50507</v>
      </c>
      <c r="D5258" t="s">
        <v>4</v>
      </c>
      <c r="F5258" t="s">
        <v>120186</v>
      </c>
      <c r="G5258">
        <v>2.5000000000000002E-6</v>
      </c>
      <c r="H5258" t="s">
        <v>3540</v>
      </c>
      <c r="I5258" t="s">
        <v>128075</v>
      </c>
      <c r="J5258" s="2" t="s">
        <v>173043</v>
      </c>
      <c r="K5258" t="s">
        <v>210121</v>
      </c>
      <c r="L5258" t="s">
        <v>228704</v>
      </c>
      <c r="M5258" t="s">
        <v>228716</v>
      </c>
      <c r="N5258" t="s">
        <v>228843</v>
      </c>
      <c r="O5258" t="s">
        <v>229128</v>
      </c>
      <c r="P5258" t="s">
        <v>229128</v>
      </c>
      <c r="Q5258" t="s">
        <v>120001</v>
      </c>
      <c r="R5258" t="s">
        <v>210121</v>
      </c>
      <c r="S5258" t="s">
        <v>212718</v>
      </c>
    </row>
    <row r="5259" spans="1:19" x14ac:dyDescent="0.35">
      <c r="A5259" s="1">
        <v>6562</v>
      </c>
      <c r="B5259" t="s">
        <v>3541</v>
      </c>
      <c r="C5259" t="s">
        <v>50508</v>
      </c>
      <c r="D5259" t="s">
        <v>5</v>
      </c>
      <c r="F5259" t="s">
        <v>121307</v>
      </c>
      <c r="G5259">
        <v>1.5E-6</v>
      </c>
      <c r="H5259" t="s">
        <v>3541</v>
      </c>
      <c r="I5259" t="s">
        <v>128076</v>
      </c>
      <c r="J5259" s="2" t="s">
        <v>173044</v>
      </c>
      <c r="K5259" t="s">
        <v>210121</v>
      </c>
      <c r="L5259" t="s">
        <v>228704</v>
      </c>
      <c r="M5259" t="s">
        <v>9</v>
      </c>
      <c r="N5259" t="s">
        <v>228882</v>
      </c>
      <c r="O5259" t="s">
        <v>229185</v>
      </c>
      <c r="P5259" t="s">
        <v>229185</v>
      </c>
      <c r="Q5259" t="s">
        <v>119973</v>
      </c>
      <c r="R5259" t="s">
        <v>210121</v>
      </c>
      <c r="S5259" t="s">
        <v>212718</v>
      </c>
    </row>
    <row r="5260" spans="1:19" x14ac:dyDescent="0.35">
      <c r="A5260" s="1">
        <v>6564</v>
      </c>
      <c r="B5260" t="s">
        <v>3542</v>
      </c>
      <c r="C5260" t="s">
        <v>50509</v>
      </c>
      <c r="D5260" t="s">
        <v>5</v>
      </c>
      <c r="E5260" t="s">
        <v>119954</v>
      </c>
      <c r="F5260" t="s">
        <v>122051</v>
      </c>
      <c r="G5260">
        <v>1.5999999999999999E-5</v>
      </c>
      <c r="H5260" t="s">
        <v>3542</v>
      </c>
      <c r="I5260" t="s">
        <v>128077</v>
      </c>
      <c r="J5260" s="2" t="s">
        <v>173045</v>
      </c>
      <c r="K5260" t="s">
        <v>210121</v>
      </c>
      <c r="L5260" t="s">
        <v>228704</v>
      </c>
      <c r="M5260" t="s">
        <v>8</v>
      </c>
      <c r="N5260" t="s">
        <v>228828</v>
      </c>
      <c r="O5260" t="s">
        <v>229198</v>
      </c>
      <c r="P5260" t="s">
        <v>230318</v>
      </c>
      <c r="R5260" t="s">
        <v>210121</v>
      </c>
      <c r="S5260" t="s">
        <v>212718</v>
      </c>
    </row>
    <row r="5261" spans="1:19" x14ac:dyDescent="0.35">
      <c r="A5261" s="1">
        <v>6565</v>
      </c>
      <c r="B5261" t="s">
        <v>3542</v>
      </c>
      <c r="C5261" t="s">
        <v>50510</v>
      </c>
      <c r="D5261" t="s">
        <v>5</v>
      </c>
      <c r="F5261" t="s">
        <v>122052</v>
      </c>
      <c r="G5261">
        <v>1.292326E-6</v>
      </c>
      <c r="H5261" t="s">
        <v>3542</v>
      </c>
      <c r="I5261" t="s">
        <v>128077</v>
      </c>
      <c r="J5261" s="2" t="s">
        <v>173045</v>
      </c>
      <c r="K5261" t="s">
        <v>210121</v>
      </c>
      <c r="L5261" t="s">
        <v>228704</v>
      </c>
      <c r="M5261" t="s">
        <v>8</v>
      </c>
      <c r="N5261" t="s">
        <v>228828</v>
      </c>
      <c r="O5261" t="s">
        <v>229198</v>
      </c>
      <c r="P5261" t="s">
        <v>230318</v>
      </c>
      <c r="R5261" t="s">
        <v>210121</v>
      </c>
      <c r="S5261" t="s">
        <v>212718</v>
      </c>
    </row>
    <row r="5262" spans="1:19" x14ac:dyDescent="0.35">
      <c r="A5262" s="1">
        <v>6566</v>
      </c>
      <c r="B5262" t="s">
        <v>3543</v>
      </c>
      <c r="C5262" t="s">
        <v>50511</v>
      </c>
      <c r="D5262" t="s">
        <v>5</v>
      </c>
      <c r="E5262" t="s">
        <v>119954</v>
      </c>
      <c r="F5262" t="s">
        <v>122053</v>
      </c>
      <c r="G5262">
        <v>7.9999999999999996E-6</v>
      </c>
      <c r="H5262" t="s">
        <v>3543</v>
      </c>
      <c r="I5262" t="s">
        <v>128078</v>
      </c>
      <c r="J5262" s="2" t="s">
        <v>173046</v>
      </c>
      <c r="K5262" t="s">
        <v>210258</v>
      </c>
      <c r="L5262" t="s">
        <v>228706</v>
      </c>
      <c r="M5262" t="s">
        <v>8</v>
      </c>
      <c r="N5262" t="s">
        <v>228828</v>
      </c>
      <c r="O5262" t="s">
        <v>229113</v>
      </c>
      <c r="P5262" t="s">
        <v>230081</v>
      </c>
      <c r="Q5262" t="s">
        <v>121384</v>
      </c>
      <c r="R5262" t="s">
        <v>210121</v>
      </c>
      <c r="S5262" t="s">
        <v>212718</v>
      </c>
    </row>
    <row r="5263" spans="1:19" x14ac:dyDescent="0.35">
      <c r="A5263" s="1">
        <v>6567</v>
      </c>
      <c r="B5263" t="s">
        <v>3543</v>
      </c>
      <c r="C5263" t="s">
        <v>50512</v>
      </c>
      <c r="D5263" t="s">
        <v>5</v>
      </c>
      <c r="E5263" t="s">
        <v>119955</v>
      </c>
      <c r="F5263" t="s">
        <v>120810</v>
      </c>
      <c r="G5263">
        <v>9.9999999999999995E-7</v>
      </c>
      <c r="H5263" t="s">
        <v>3543</v>
      </c>
      <c r="I5263" t="s">
        <v>128078</v>
      </c>
      <c r="J5263" s="2" t="s">
        <v>173046</v>
      </c>
      <c r="K5263" t="s">
        <v>210258</v>
      </c>
      <c r="L5263" t="s">
        <v>228706</v>
      </c>
      <c r="M5263" t="s">
        <v>8</v>
      </c>
      <c r="N5263" t="s">
        <v>228828</v>
      </c>
      <c r="O5263" t="s">
        <v>229113</v>
      </c>
      <c r="P5263" t="s">
        <v>230081</v>
      </c>
      <c r="Q5263" t="s">
        <v>121384</v>
      </c>
      <c r="R5263" t="s">
        <v>210121</v>
      </c>
      <c r="S5263" t="s">
        <v>212718</v>
      </c>
    </row>
    <row r="5264" spans="1:19" x14ac:dyDescent="0.35">
      <c r="A5264" s="1">
        <v>6568</v>
      </c>
      <c r="B5264" t="s">
        <v>3544</v>
      </c>
      <c r="C5264" t="s">
        <v>50513</v>
      </c>
      <c r="D5264" t="s">
        <v>5</v>
      </c>
      <c r="F5264" t="s">
        <v>122054</v>
      </c>
      <c r="G5264">
        <v>4.9999999999999998E-7</v>
      </c>
      <c r="H5264" t="s">
        <v>3544</v>
      </c>
      <c r="I5264" t="s">
        <v>128079</v>
      </c>
      <c r="K5264" t="s">
        <v>210121</v>
      </c>
      <c r="L5264" t="s">
        <v>228704</v>
      </c>
      <c r="M5264" t="s">
        <v>14</v>
      </c>
      <c r="Q5264" t="s">
        <v>121322</v>
      </c>
      <c r="R5264" t="s">
        <v>210121</v>
      </c>
      <c r="S5264" t="s">
        <v>212718</v>
      </c>
    </row>
    <row r="5265" spans="1:19" x14ac:dyDescent="0.35">
      <c r="A5265" s="1">
        <v>6569</v>
      </c>
      <c r="B5265" t="s">
        <v>3545</v>
      </c>
      <c r="C5265" t="s">
        <v>50514</v>
      </c>
      <c r="D5265" t="s">
        <v>5</v>
      </c>
      <c r="E5265" t="s">
        <v>119954</v>
      </c>
      <c r="F5265" t="s">
        <v>122055</v>
      </c>
      <c r="G5265">
        <v>1.2E-5</v>
      </c>
      <c r="H5265" t="s">
        <v>3545</v>
      </c>
      <c r="I5265" t="s">
        <v>128080</v>
      </c>
      <c r="J5265" s="2" t="s">
        <v>173047</v>
      </c>
      <c r="K5265" t="s">
        <v>210259</v>
      </c>
      <c r="L5265" t="s">
        <v>228704</v>
      </c>
      <c r="M5265" t="s">
        <v>8</v>
      </c>
      <c r="N5265" t="s">
        <v>228828</v>
      </c>
      <c r="O5265" t="s">
        <v>229113</v>
      </c>
      <c r="P5265" t="s">
        <v>230107</v>
      </c>
      <c r="Q5265" t="s">
        <v>121999</v>
      </c>
      <c r="R5265" t="s">
        <v>210121</v>
      </c>
      <c r="S5265" t="s">
        <v>212718</v>
      </c>
    </row>
    <row r="5266" spans="1:19" x14ac:dyDescent="0.35">
      <c r="A5266" s="1">
        <v>6570</v>
      </c>
      <c r="B5266" t="s">
        <v>3545</v>
      </c>
      <c r="C5266" t="s">
        <v>50515</v>
      </c>
      <c r="D5266" t="s">
        <v>5</v>
      </c>
      <c r="E5266" t="s">
        <v>119956</v>
      </c>
      <c r="F5266" t="s">
        <v>122056</v>
      </c>
      <c r="G5266">
        <v>2.0000000000000002E-5</v>
      </c>
      <c r="H5266" t="s">
        <v>3545</v>
      </c>
      <c r="I5266" t="s">
        <v>128080</v>
      </c>
      <c r="J5266" s="2" t="s">
        <v>173047</v>
      </c>
      <c r="K5266" t="s">
        <v>210259</v>
      </c>
      <c r="L5266" t="s">
        <v>228704</v>
      </c>
      <c r="M5266" t="s">
        <v>8</v>
      </c>
      <c r="N5266" t="s">
        <v>228828</v>
      </c>
      <c r="O5266" t="s">
        <v>229113</v>
      </c>
      <c r="P5266" t="s">
        <v>230107</v>
      </c>
      <c r="Q5266" t="s">
        <v>121999</v>
      </c>
      <c r="R5266" t="s">
        <v>210121</v>
      </c>
      <c r="S5266" t="s">
        <v>212718</v>
      </c>
    </row>
    <row r="5267" spans="1:19" x14ac:dyDescent="0.35">
      <c r="A5267" s="1">
        <v>6571</v>
      </c>
      <c r="B5267" t="s">
        <v>3545</v>
      </c>
      <c r="C5267" t="s">
        <v>50516</v>
      </c>
      <c r="D5267" t="s">
        <v>5</v>
      </c>
      <c r="E5267" t="s">
        <v>119958</v>
      </c>
      <c r="F5267" t="s">
        <v>121435</v>
      </c>
      <c r="G5267">
        <v>2.0000000000000002E-5</v>
      </c>
      <c r="H5267" t="s">
        <v>3545</v>
      </c>
      <c r="I5267" t="s">
        <v>128080</v>
      </c>
      <c r="J5267" s="2" t="s">
        <v>173047</v>
      </c>
      <c r="K5267" t="s">
        <v>210259</v>
      </c>
      <c r="L5267" t="s">
        <v>228704</v>
      </c>
      <c r="M5267" t="s">
        <v>8</v>
      </c>
      <c r="N5267" t="s">
        <v>228828</v>
      </c>
      <c r="O5267" t="s">
        <v>229113</v>
      </c>
      <c r="P5267" t="s">
        <v>230107</v>
      </c>
      <c r="Q5267" t="s">
        <v>121999</v>
      </c>
      <c r="R5267" t="s">
        <v>210121</v>
      </c>
      <c r="S5267" t="s">
        <v>212718</v>
      </c>
    </row>
    <row r="5268" spans="1:19" x14ac:dyDescent="0.35">
      <c r="A5268" s="1">
        <v>6572</v>
      </c>
      <c r="B5268" t="s">
        <v>3545</v>
      </c>
      <c r="C5268" t="s">
        <v>50517</v>
      </c>
      <c r="D5268" t="s">
        <v>5</v>
      </c>
      <c r="F5268" t="s">
        <v>121629</v>
      </c>
      <c r="G5268">
        <v>2.0000001000000001E-5</v>
      </c>
      <c r="H5268" t="s">
        <v>3545</v>
      </c>
      <c r="I5268" t="s">
        <v>128080</v>
      </c>
      <c r="J5268" s="2" t="s">
        <v>173047</v>
      </c>
      <c r="K5268" t="s">
        <v>210259</v>
      </c>
      <c r="L5268" t="s">
        <v>228704</v>
      </c>
      <c r="M5268" t="s">
        <v>8</v>
      </c>
      <c r="N5268" t="s">
        <v>228828</v>
      </c>
      <c r="O5268" t="s">
        <v>229113</v>
      </c>
      <c r="P5268" t="s">
        <v>230107</v>
      </c>
      <c r="Q5268" t="s">
        <v>121999</v>
      </c>
      <c r="R5268" t="s">
        <v>210121</v>
      </c>
      <c r="S5268" t="s">
        <v>212718</v>
      </c>
    </row>
    <row r="5269" spans="1:19" x14ac:dyDescent="0.35">
      <c r="A5269" s="1">
        <v>6573</v>
      </c>
      <c r="B5269" t="s">
        <v>3546</v>
      </c>
      <c r="C5269" t="s">
        <v>50518</v>
      </c>
      <c r="D5269" t="s">
        <v>5</v>
      </c>
      <c r="E5269" t="s">
        <v>119957</v>
      </c>
      <c r="F5269" t="s">
        <v>122057</v>
      </c>
      <c r="G5269">
        <v>5.0000000000000004E-6</v>
      </c>
      <c r="H5269" t="s">
        <v>3546</v>
      </c>
      <c r="I5269" t="s">
        <v>128081</v>
      </c>
      <c r="J5269" s="2" t="s">
        <v>173048</v>
      </c>
      <c r="K5269" t="s">
        <v>210121</v>
      </c>
      <c r="L5269" t="s">
        <v>228704</v>
      </c>
      <c r="M5269" t="s">
        <v>8</v>
      </c>
      <c r="N5269" t="s">
        <v>228828</v>
      </c>
      <c r="O5269" t="s">
        <v>229216</v>
      </c>
      <c r="P5269" t="s">
        <v>229216</v>
      </c>
      <c r="Q5269" t="s">
        <v>121557</v>
      </c>
      <c r="R5269" t="s">
        <v>210121</v>
      </c>
      <c r="S5269" t="s">
        <v>212718</v>
      </c>
    </row>
    <row r="5270" spans="1:19" x14ac:dyDescent="0.35">
      <c r="A5270" s="1">
        <v>6574</v>
      </c>
      <c r="B5270" t="s">
        <v>3547</v>
      </c>
      <c r="C5270" t="s">
        <v>50519</v>
      </c>
      <c r="D5270" t="s">
        <v>4</v>
      </c>
      <c r="F5270" t="s">
        <v>120169</v>
      </c>
      <c r="G5270">
        <v>1.8183999999999999E-7</v>
      </c>
      <c r="H5270" t="s">
        <v>3547</v>
      </c>
      <c r="I5270" t="s">
        <v>128082</v>
      </c>
      <c r="J5270" s="2" t="s">
        <v>173049</v>
      </c>
      <c r="K5270" t="s">
        <v>210260</v>
      </c>
      <c r="L5270" t="s">
        <v>228704</v>
      </c>
      <c r="M5270" t="s">
        <v>228711</v>
      </c>
      <c r="N5270" t="s">
        <v>228886</v>
      </c>
      <c r="O5270" t="s">
        <v>229461</v>
      </c>
      <c r="P5270" t="s">
        <v>229461</v>
      </c>
      <c r="Q5270" t="s">
        <v>120384</v>
      </c>
      <c r="R5270" t="s">
        <v>210121</v>
      </c>
      <c r="S5270" t="s">
        <v>212718</v>
      </c>
    </row>
    <row r="5271" spans="1:19" x14ac:dyDescent="0.35">
      <c r="A5271" s="1">
        <v>6575</v>
      </c>
      <c r="B5271" t="s">
        <v>3548</v>
      </c>
      <c r="C5271" t="s">
        <v>50520</v>
      </c>
      <c r="D5271" t="s">
        <v>5</v>
      </c>
      <c r="F5271" t="s">
        <v>121862</v>
      </c>
      <c r="G5271">
        <v>6.9999999999999999E-6</v>
      </c>
      <c r="H5271" t="s">
        <v>3548</v>
      </c>
      <c r="I5271" t="s">
        <v>128083</v>
      </c>
      <c r="J5271" s="2" t="s">
        <v>173050</v>
      </c>
      <c r="K5271" t="s">
        <v>210121</v>
      </c>
      <c r="L5271" t="s">
        <v>228706</v>
      </c>
      <c r="M5271" t="s">
        <v>8</v>
      </c>
      <c r="N5271" t="s">
        <v>228828</v>
      </c>
      <c r="O5271" t="s">
        <v>229108</v>
      </c>
      <c r="P5271" t="s">
        <v>230150</v>
      </c>
      <c r="Q5271" t="s">
        <v>121776</v>
      </c>
      <c r="R5271" t="s">
        <v>210121</v>
      </c>
      <c r="S5271" t="s">
        <v>212718</v>
      </c>
    </row>
    <row r="5272" spans="1:19" x14ac:dyDescent="0.35">
      <c r="A5272" s="1">
        <v>6576</v>
      </c>
      <c r="B5272" t="s">
        <v>3548</v>
      </c>
      <c r="C5272" t="s">
        <v>50521</v>
      </c>
      <c r="D5272" t="s">
        <v>5</v>
      </c>
      <c r="E5272" t="s">
        <v>119956</v>
      </c>
      <c r="F5272" t="s">
        <v>122058</v>
      </c>
      <c r="G5272">
        <v>7.9999999999999996E-6</v>
      </c>
      <c r="H5272" t="s">
        <v>3548</v>
      </c>
      <c r="I5272" t="s">
        <v>128083</v>
      </c>
      <c r="J5272" s="2" t="s">
        <v>173050</v>
      </c>
      <c r="K5272" t="s">
        <v>210121</v>
      </c>
      <c r="L5272" t="s">
        <v>228706</v>
      </c>
      <c r="M5272" t="s">
        <v>8</v>
      </c>
      <c r="N5272" t="s">
        <v>228828</v>
      </c>
      <c r="O5272" t="s">
        <v>229108</v>
      </c>
      <c r="P5272" t="s">
        <v>230150</v>
      </c>
      <c r="Q5272" t="s">
        <v>121776</v>
      </c>
      <c r="R5272" t="s">
        <v>210121</v>
      </c>
      <c r="S5272" t="s">
        <v>212718</v>
      </c>
    </row>
    <row r="5273" spans="1:19" x14ac:dyDescent="0.35">
      <c r="A5273" s="1">
        <v>6579</v>
      </c>
      <c r="B5273" t="s">
        <v>3549</v>
      </c>
      <c r="C5273" t="s">
        <v>50522</v>
      </c>
      <c r="D5273" t="s">
        <v>4</v>
      </c>
      <c r="F5273" t="s">
        <v>121865</v>
      </c>
      <c r="G5273">
        <v>1.24E-6</v>
      </c>
      <c r="H5273" t="s">
        <v>3549</v>
      </c>
      <c r="I5273" t="s">
        <v>128084</v>
      </c>
      <c r="J5273" s="2" t="s">
        <v>173051</v>
      </c>
      <c r="K5273" t="s">
        <v>210121</v>
      </c>
      <c r="L5273" t="s">
        <v>228704</v>
      </c>
      <c r="M5273" t="s">
        <v>8</v>
      </c>
      <c r="N5273" t="s">
        <v>228828</v>
      </c>
      <c r="O5273" t="s">
        <v>229113</v>
      </c>
      <c r="P5273" t="s">
        <v>230081</v>
      </c>
      <c r="Q5273" t="s">
        <v>120679</v>
      </c>
      <c r="R5273" t="s">
        <v>210121</v>
      </c>
      <c r="S5273" t="s">
        <v>212718</v>
      </c>
    </row>
    <row r="5274" spans="1:19" x14ac:dyDescent="0.35">
      <c r="A5274" s="1">
        <v>6580</v>
      </c>
      <c r="B5274" t="s">
        <v>3550</v>
      </c>
      <c r="C5274" t="s">
        <v>50523</v>
      </c>
      <c r="D5274" t="s">
        <v>5</v>
      </c>
      <c r="F5274" t="s">
        <v>122059</v>
      </c>
      <c r="G5274">
        <v>2.2500000000000001E-5</v>
      </c>
      <c r="H5274" t="s">
        <v>3550</v>
      </c>
      <c r="I5274" t="s">
        <v>128085</v>
      </c>
      <c r="J5274" s="2" t="s">
        <v>173052</v>
      </c>
      <c r="K5274" t="s">
        <v>210121</v>
      </c>
      <c r="L5274" t="s">
        <v>228707</v>
      </c>
      <c r="M5274" t="s">
        <v>8</v>
      </c>
      <c r="N5274" t="s">
        <v>228910</v>
      </c>
      <c r="O5274" t="s">
        <v>229114</v>
      </c>
      <c r="P5274" t="s">
        <v>230292</v>
      </c>
      <c r="R5274" t="s">
        <v>210121</v>
      </c>
      <c r="S5274" t="s">
        <v>212718</v>
      </c>
    </row>
    <row r="5275" spans="1:19" x14ac:dyDescent="0.35">
      <c r="A5275" s="1">
        <v>6581</v>
      </c>
      <c r="B5275" t="s">
        <v>3550</v>
      </c>
      <c r="C5275" t="s">
        <v>50524</v>
      </c>
      <c r="D5275" t="s">
        <v>3</v>
      </c>
      <c r="F5275" t="s">
        <v>120638</v>
      </c>
      <c r="G5275">
        <v>1.5526999999999999E-5</v>
      </c>
      <c r="H5275" t="s">
        <v>3550</v>
      </c>
      <c r="I5275" t="s">
        <v>128085</v>
      </c>
      <c r="J5275" s="2" t="s">
        <v>173052</v>
      </c>
      <c r="K5275" t="s">
        <v>210121</v>
      </c>
      <c r="L5275" t="s">
        <v>228707</v>
      </c>
      <c r="M5275" t="s">
        <v>8</v>
      </c>
      <c r="N5275" t="s">
        <v>228910</v>
      </c>
      <c r="O5275" t="s">
        <v>229114</v>
      </c>
      <c r="P5275" t="s">
        <v>230292</v>
      </c>
      <c r="R5275" t="s">
        <v>210121</v>
      </c>
      <c r="S5275" t="s">
        <v>212718</v>
      </c>
    </row>
    <row r="5276" spans="1:19" x14ac:dyDescent="0.35">
      <c r="A5276" s="1">
        <v>6582</v>
      </c>
      <c r="B5276" t="s">
        <v>3551</v>
      </c>
      <c r="C5276" t="s">
        <v>50525</v>
      </c>
      <c r="D5276" t="s">
        <v>5</v>
      </c>
      <c r="E5276" t="s">
        <v>119954</v>
      </c>
      <c r="F5276" t="s">
        <v>120334</v>
      </c>
      <c r="G5276">
        <v>5.0000000000000004E-6</v>
      </c>
      <c r="H5276" t="s">
        <v>3551</v>
      </c>
      <c r="I5276" t="s">
        <v>128086</v>
      </c>
      <c r="J5276" s="2" t="s">
        <v>173053</v>
      </c>
      <c r="K5276" t="s">
        <v>210121</v>
      </c>
      <c r="L5276" t="s">
        <v>228705</v>
      </c>
      <c r="M5276" t="s">
        <v>8</v>
      </c>
      <c r="N5276" t="s">
        <v>228832</v>
      </c>
      <c r="O5276" t="s">
        <v>229111</v>
      </c>
      <c r="P5276" t="s">
        <v>230079</v>
      </c>
      <c r="Q5276" t="s">
        <v>120377</v>
      </c>
      <c r="R5276" t="s">
        <v>210121</v>
      </c>
      <c r="S5276" t="s">
        <v>212718</v>
      </c>
    </row>
    <row r="5277" spans="1:19" x14ac:dyDescent="0.35">
      <c r="A5277" s="1">
        <v>6583</v>
      </c>
      <c r="B5277" t="s">
        <v>3551</v>
      </c>
      <c r="C5277" t="s">
        <v>50526</v>
      </c>
      <c r="D5277" t="s">
        <v>5</v>
      </c>
      <c r="E5277" t="s">
        <v>119955</v>
      </c>
      <c r="F5277" t="s">
        <v>120308</v>
      </c>
      <c r="G5277">
        <v>6.9999999999999999E-6</v>
      </c>
      <c r="H5277" t="s">
        <v>3551</v>
      </c>
      <c r="I5277" t="s">
        <v>128086</v>
      </c>
      <c r="J5277" s="2" t="s">
        <v>173053</v>
      </c>
      <c r="K5277" t="s">
        <v>210121</v>
      </c>
      <c r="L5277" t="s">
        <v>228705</v>
      </c>
      <c r="M5277" t="s">
        <v>8</v>
      </c>
      <c r="N5277" t="s">
        <v>228832</v>
      </c>
      <c r="O5277" t="s">
        <v>229111</v>
      </c>
      <c r="P5277" t="s">
        <v>230079</v>
      </c>
      <c r="Q5277" t="s">
        <v>120377</v>
      </c>
      <c r="R5277" t="s">
        <v>210121</v>
      </c>
      <c r="S5277" t="s">
        <v>212718</v>
      </c>
    </row>
    <row r="5278" spans="1:19" x14ac:dyDescent="0.35">
      <c r="A5278" s="1">
        <v>6584</v>
      </c>
      <c r="B5278" t="s">
        <v>3552</v>
      </c>
      <c r="C5278" t="s">
        <v>50527</v>
      </c>
      <c r="D5278" t="s">
        <v>4</v>
      </c>
      <c r="F5278" t="s">
        <v>119966</v>
      </c>
      <c r="G5278">
        <v>2.4999999999999999E-8</v>
      </c>
      <c r="H5278" t="s">
        <v>3552</v>
      </c>
      <c r="I5278" t="s">
        <v>128087</v>
      </c>
      <c r="J5278" s="2" t="s">
        <v>173054</v>
      </c>
      <c r="K5278" t="s">
        <v>210261</v>
      </c>
      <c r="L5278" t="s">
        <v>228704</v>
      </c>
      <c r="M5278" t="s">
        <v>228737</v>
      </c>
      <c r="N5278" t="s">
        <v>228829</v>
      </c>
      <c r="O5278" t="s">
        <v>229212</v>
      </c>
      <c r="P5278" t="s">
        <v>229212</v>
      </c>
      <c r="R5278" t="s">
        <v>210121</v>
      </c>
      <c r="S5278" t="s">
        <v>212718</v>
      </c>
    </row>
    <row r="5279" spans="1:19" x14ac:dyDescent="0.35">
      <c r="A5279" s="1">
        <v>6586</v>
      </c>
      <c r="B5279" t="s">
        <v>3553</v>
      </c>
      <c r="C5279" t="s">
        <v>50528</v>
      </c>
      <c r="D5279" t="s">
        <v>4</v>
      </c>
      <c r="F5279" t="s">
        <v>121868</v>
      </c>
      <c r="G5279">
        <v>6.5084000000000002E-8</v>
      </c>
      <c r="H5279" t="s">
        <v>3553</v>
      </c>
      <c r="I5279" t="s">
        <v>128088</v>
      </c>
      <c r="J5279" s="2" t="s">
        <v>173055</v>
      </c>
      <c r="K5279" t="s">
        <v>210121</v>
      </c>
      <c r="L5279" t="s">
        <v>228704</v>
      </c>
      <c r="M5279" t="s">
        <v>228738</v>
      </c>
      <c r="N5279" t="s">
        <v>228880</v>
      </c>
      <c r="O5279" t="s">
        <v>229184</v>
      </c>
      <c r="P5279" t="s">
        <v>229184</v>
      </c>
      <c r="Q5279" t="s">
        <v>122258</v>
      </c>
      <c r="R5279" t="s">
        <v>210121</v>
      </c>
      <c r="S5279" t="s">
        <v>212718</v>
      </c>
    </row>
    <row r="5280" spans="1:19" x14ac:dyDescent="0.35">
      <c r="A5280" s="1">
        <v>6588</v>
      </c>
      <c r="B5280" t="s">
        <v>3554</v>
      </c>
      <c r="C5280" t="s">
        <v>50529</v>
      </c>
      <c r="D5280" t="s">
        <v>4</v>
      </c>
      <c r="F5280" t="s">
        <v>120082</v>
      </c>
      <c r="G5280">
        <v>4.0000000000000001E-8</v>
      </c>
      <c r="H5280" t="s">
        <v>3554</v>
      </c>
      <c r="I5280" t="s">
        <v>128089</v>
      </c>
      <c r="J5280" s="2" t="s">
        <v>173056</v>
      </c>
      <c r="K5280" t="s">
        <v>210262</v>
      </c>
      <c r="L5280" t="s">
        <v>228704</v>
      </c>
      <c r="Q5280" t="s">
        <v>120022</v>
      </c>
      <c r="R5280" t="s">
        <v>210121</v>
      </c>
      <c r="S5280" t="s">
        <v>212718</v>
      </c>
    </row>
    <row r="5281" spans="1:19" x14ac:dyDescent="0.35">
      <c r="A5281" s="1">
        <v>6590</v>
      </c>
      <c r="B5281" t="s">
        <v>3555</v>
      </c>
      <c r="C5281" t="s">
        <v>50530</v>
      </c>
      <c r="D5281" t="s">
        <v>4</v>
      </c>
      <c r="F5281" t="s">
        <v>122060</v>
      </c>
      <c r="G5281">
        <v>9.9999999999999995E-7</v>
      </c>
      <c r="H5281" t="s">
        <v>3555</v>
      </c>
      <c r="I5281" t="s">
        <v>128090</v>
      </c>
      <c r="J5281" s="2" t="s">
        <v>173057</v>
      </c>
      <c r="K5281" t="s">
        <v>210263</v>
      </c>
      <c r="L5281" t="s">
        <v>228704</v>
      </c>
      <c r="M5281" t="s">
        <v>12</v>
      </c>
      <c r="N5281" t="s">
        <v>228899</v>
      </c>
      <c r="O5281" t="s">
        <v>229220</v>
      </c>
      <c r="P5281" t="s">
        <v>229220</v>
      </c>
      <c r="Q5281" t="s">
        <v>119973</v>
      </c>
      <c r="R5281" t="s">
        <v>210121</v>
      </c>
      <c r="S5281" t="s">
        <v>212718</v>
      </c>
    </row>
    <row r="5282" spans="1:19" x14ac:dyDescent="0.35">
      <c r="A5282" s="1">
        <v>6591</v>
      </c>
      <c r="B5282" t="s">
        <v>3556</v>
      </c>
      <c r="C5282" t="s">
        <v>50531</v>
      </c>
      <c r="D5282" t="s">
        <v>4</v>
      </c>
      <c r="F5282" t="s">
        <v>120639</v>
      </c>
      <c r="G5282">
        <v>4.9999999999999998E-8</v>
      </c>
      <c r="H5282" t="s">
        <v>3556</v>
      </c>
      <c r="I5282" t="s">
        <v>128091</v>
      </c>
      <c r="J5282" s="2" t="s">
        <v>173058</v>
      </c>
      <c r="K5282" t="s">
        <v>210247</v>
      </c>
      <c r="L5282" t="s">
        <v>228704</v>
      </c>
      <c r="M5282" t="s">
        <v>8</v>
      </c>
      <c r="N5282" t="s">
        <v>228832</v>
      </c>
      <c r="O5282" t="s">
        <v>229111</v>
      </c>
      <c r="P5282" t="s">
        <v>230079</v>
      </c>
      <c r="Q5282" t="s">
        <v>120033</v>
      </c>
      <c r="R5282" t="s">
        <v>210121</v>
      </c>
      <c r="S5282" t="s">
        <v>212718</v>
      </c>
    </row>
    <row r="5283" spans="1:19" x14ac:dyDescent="0.35">
      <c r="A5283" s="1">
        <v>6594</v>
      </c>
      <c r="B5283" t="s">
        <v>3557</v>
      </c>
      <c r="C5283" t="s">
        <v>50532</v>
      </c>
      <c r="D5283" t="s">
        <v>5</v>
      </c>
      <c r="E5283" t="s">
        <v>119955</v>
      </c>
      <c r="F5283" t="s">
        <v>122061</v>
      </c>
      <c r="G5283">
        <v>4.1999999999999998E-5</v>
      </c>
      <c r="H5283" t="s">
        <v>3557</v>
      </c>
      <c r="I5283" t="s">
        <v>128092</v>
      </c>
      <c r="J5283" s="2" t="s">
        <v>173059</v>
      </c>
      <c r="K5283" t="s">
        <v>210156</v>
      </c>
      <c r="L5283" t="s">
        <v>228704</v>
      </c>
      <c r="M5283" t="s">
        <v>228716</v>
      </c>
      <c r="N5283" t="s">
        <v>228843</v>
      </c>
      <c r="O5283" t="s">
        <v>229128</v>
      </c>
      <c r="P5283" t="s">
        <v>230526</v>
      </c>
      <c r="Q5283" t="s">
        <v>121999</v>
      </c>
      <c r="R5283" t="s">
        <v>210121</v>
      </c>
      <c r="S5283" t="s">
        <v>212718</v>
      </c>
    </row>
    <row r="5284" spans="1:19" x14ac:dyDescent="0.35">
      <c r="A5284" s="1">
        <v>6597</v>
      </c>
      <c r="B5284" t="s">
        <v>3558</v>
      </c>
      <c r="C5284" t="s">
        <v>50533</v>
      </c>
      <c r="D5284" t="s">
        <v>5</v>
      </c>
      <c r="F5284" t="s">
        <v>120751</v>
      </c>
      <c r="G5284">
        <v>3.0402219999999999E-6</v>
      </c>
      <c r="H5284" t="s">
        <v>3558</v>
      </c>
      <c r="I5284" t="s">
        <v>128093</v>
      </c>
      <c r="J5284" s="2" t="s">
        <v>173060</v>
      </c>
      <c r="K5284" t="s">
        <v>210121</v>
      </c>
      <c r="L5284" t="s">
        <v>228706</v>
      </c>
      <c r="M5284" t="s">
        <v>8</v>
      </c>
      <c r="N5284" t="s">
        <v>228881</v>
      </c>
      <c r="O5284" t="s">
        <v>229274</v>
      </c>
      <c r="P5284" t="s">
        <v>229274</v>
      </c>
      <c r="Q5284" t="s">
        <v>120216</v>
      </c>
      <c r="R5284" t="s">
        <v>210121</v>
      </c>
      <c r="S5284" t="s">
        <v>212718</v>
      </c>
    </row>
    <row r="5285" spans="1:19" x14ac:dyDescent="0.35">
      <c r="A5285" s="1">
        <v>6598</v>
      </c>
      <c r="B5285" t="s">
        <v>3558</v>
      </c>
      <c r="C5285" t="s">
        <v>50534</v>
      </c>
      <c r="D5285" t="s">
        <v>5</v>
      </c>
      <c r="E5285" t="s">
        <v>119955</v>
      </c>
      <c r="F5285" t="s">
        <v>120690</v>
      </c>
      <c r="G5285">
        <v>3.0000000000000001E-6</v>
      </c>
      <c r="H5285" t="s">
        <v>3558</v>
      </c>
      <c r="I5285" t="s">
        <v>128093</v>
      </c>
      <c r="J5285" s="2" t="s">
        <v>173060</v>
      </c>
      <c r="K5285" t="s">
        <v>210121</v>
      </c>
      <c r="L5285" t="s">
        <v>228706</v>
      </c>
      <c r="M5285" t="s">
        <v>8</v>
      </c>
      <c r="N5285" t="s">
        <v>228881</v>
      </c>
      <c r="O5285" t="s">
        <v>229274</v>
      </c>
      <c r="P5285" t="s">
        <v>229274</v>
      </c>
      <c r="Q5285" t="s">
        <v>120216</v>
      </c>
      <c r="R5285" t="s">
        <v>210121</v>
      </c>
      <c r="S5285" t="s">
        <v>212718</v>
      </c>
    </row>
    <row r="5286" spans="1:19" x14ac:dyDescent="0.35">
      <c r="A5286" s="1">
        <v>6601</v>
      </c>
      <c r="B5286" t="s">
        <v>3559</v>
      </c>
      <c r="C5286" t="s">
        <v>50535</v>
      </c>
      <c r="D5286" t="s">
        <v>4</v>
      </c>
      <c r="F5286" t="s">
        <v>119974</v>
      </c>
      <c r="G5286">
        <v>6.5858499999999994E-7</v>
      </c>
      <c r="H5286" t="s">
        <v>3559</v>
      </c>
      <c r="I5286" t="s">
        <v>128094</v>
      </c>
      <c r="J5286" s="2" t="s">
        <v>173061</v>
      </c>
      <c r="K5286" t="s">
        <v>210131</v>
      </c>
      <c r="L5286" t="s">
        <v>228704</v>
      </c>
      <c r="M5286" t="s">
        <v>15</v>
      </c>
      <c r="N5286" t="s">
        <v>228849</v>
      </c>
      <c r="O5286" t="s">
        <v>229134</v>
      </c>
      <c r="P5286" t="s">
        <v>229134</v>
      </c>
      <c r="Q5286" t="s">
        <v>120008</v>
      </c>
      <c r="R5286" t="s">
        <v>210121</v>
      </c>
      <c r="S5286" t="s">
        <v>212718</v>
      </c>
    </row>
    <row r="5287" spans="1:19" x14ac:dyDescent="0.35">
      <c r="A5287" s="1">
        <v>6602</v>
      </c>
      <c r="B5287" t="s">
        <v>3560</v>
      </c>
      <c r="C5287" t="s">
        <v>50536</v>
      </c>
      <c r="D5287" t="s">
        <v>5</v>
      </c>
      <c r="E5287" t="s">
        <v>119954</v>
      </c>
      <c r="F5287" t="s">
        <v>122062</v>
      </c>
      <c r="G5287">
        <v>5.0000000000000004E-6</v>
      </c>
      <c r="H5287" t="s">
        <v>3560</v>
      </c>
      <c r="I5287" t="s">
        <v>128095</v>
      </c>
      <c r="J5287" s="2" t="s">
        <v>173062</v>
      </c>
      <c r="K5287" t="s">
        <v>210121</v>
      </c>
      <c r="L5287" t="s">
        <v>228705</v>
      </c>
      <c r="M5287" t="s">
        <v>8</v>
      </c>
      <c r="N5287" t="s">
        <v>228828</v>
      </c>
      <c r="O5287" t="s">
        <v>229216</v>
      </c>
      <c r="P5287" t="s">
        <v>229216</v>
      </c>
      <c r="Q5287" t="s">
        <v>121230</v>
      </c>
      <c r="R5287" t="s">
        <v>210121</v>
      </c>
      <c r="S5287" t="s">
        <v>212718</v>
      </c>
    </row>
    <row r="5288" spans="1:19" x14ac:dyDescent="0.35">
      <c r="A5288" s="1">
        <v>6603</v>
      </c>
      <c r="B5288" t="s">
        <v>3560</v>
      </c>
      <c r="C5288" t="s">
        <v>50537</v>
      </c>
      <c r="D5288" t="s">
        <v>5</v>
      </c>
      <c r="E5288" t="s">
        <v>119954</v>
      </c>
      <c r="F5288" t="s">
        <v>122063</v>
      </c>
      <c r="G5288">
        <v>3.9999999999999998E-6</v>
      </c>
      <c r="H5288" t="s">
        <v>3560</v>
      </c>
      <c r="I5288" t="s">
        <v>128095</v>
      </c>
      <c r="J5288" s="2" t="s">
        <v>173062</v>
      </c>
      <c r="K5288" t="s">
        <v>210121</v>
      </c>
      <c r="L5288" t="s">
        <v>228705</v>
      </c>
      <c r="M5288" t="s">
        <v>8</v>
      </c>
      <c r="N5288" t="s">
        <v>228828</v>
      </c>
      <c r="O5288" t="s">
        <v>229216</v>
      </c>
      <c r="P5288" t="s">
        <v>229216</v>
      </c>
      <c r="Q5288" t="s">
        <v>121230</v>
      </c>
      <c r="R5288" t="s">
        <v>210121</v>
      </c>
      <c r="S5288" t="s">
        <v>212718</v>
      </c>
    </row>
    <row r="5289" spans="1:19" x14ac:dyDescent="0.35">
      <c r="A5289" s="1">
        <v>6604</v>
      </c>
      <c r="B5289" t="s">
        <v>3560</v>
      </c>
      <c r="C5289" t="s">
        <v>50538</v>
      </c>
      <c r="D5289" t="s">
        <v>4</v>
      </c>
      <c r="F5289" t="s">
        <v>122064</v>
      </c>
      <c r="G5289">
        <v>2.5000000000000002E-6</v>
      </c>
      <c r="H5289" t="s">
        <v>3560</v>
      </c>
      <c r="I5289" t="s">
        <v>128095</v>
      </c>
      <c r="J5289" s="2" t="s">
        <v>173062</v>
      </c>
      <c r="K5289" t="s">
        <v>210121</v>
      </c>
      <c r="L5289" t="s">
        <v>228705</v>
      </c>
      <c r="M5289" t="s">
        <v>8</v>
      </c>
      <c r="N5289" t="s">
        <v>228828</v>
      </c>
      <c r="O5289" t="s">
        <v>229216</v>
      </c>
      <c r="P5289" t="s">
        <v>229216</v>
      </c>
      <c r="Q5289" t="s">
        <v>121230</v>
      </c>
      <c r="R5289" t="s">
        <v>210121</v>
      </c>
      <c r="S5289" t="s">
        <v>212718</v>
      </c>
    </row>
    <row r="5290" spans="1:19" x14ac:dyDescent="0.35">
      <c r="A5290" s="1">
        <v>6605</v>
      </c>
      <c r="B5290" t="s">
        <v>3561</v>
      </c>
      <c r="C5290" t="s">
        <v>50539</v>
      </c>
      <c r="D5290" t="s">
        <v>5</v>
      </c>
      <c r="E5290" t="s">
        <v>119959</v>
      </c>
      <c r="F5290" t="s">
        <v>120232</v>
      </c>
      <c r="G5290">
        <v>1.0699999999999999E-5</v>
      </c>
      <c r="H5290" t="s">
        <v>3561</v>
      </c>
      <c r="I5290" t="s">
        <v>128096</v>
      </c>
      <c r="J5290" s="2" t="s">
        <v>173063</v>
      </c>
      <c r="K5290" t="s">
        <v>210121</v>
      </c>
      <c r="L5290" t="s">
        <v>228706</v>
      </c>
      <c r="R5290" t="s">
        <v>210121</v>
      </c>
      <c r="S5290" t="s">
        <v>212718</v>
      </c>
    </row>
    <row r="5291" spans="1:19" x14ac:dyDescent="0.35">
      <c r="A5291" s="1">
        <v>6606</v>
      </c>
      <c r="B5291" t="s">
        <v>3561</v>
      </c>
      <c r="C5291" t="s">
        <v>50540</v>
      </c>
      <c r="D5291" t="s">
        <v>5</v>
      </c>
      <c r="E5291" t="s">
        <v>119954</v>
      </c>
      <c r="F5291" t="s">
        <v>122065</v>
      </c>
      <c r="G5291">
        <v>1.3699999999999999E-5</v>
      </c>
      <c r="H5291" t="s">
        <v>3561</v>
      </c>
      <c r="I5291" t="s">
        <v>128096</v>
      </c>
      <c r="J5291" s="2" t="s">
        <v>173063</v>
      </c>
      <c r="K5291" t="s">
        <v>210121</v>
      </c>
      <c r="L5291" t="s">
        <v>228706</v>
      </c>
      <c r="R5291" t="s">
        <v>210121</v>
      </c>
      <c r="S5291" t="s">
        <v>212718</v>
      </c>
    </row>
    <row r="5292" spans="1:19" x14ac:dyDescent="0.35">
      <c r="A5292" s="1">
        <v>6607</v>
      </c>
      <c r="B5292" t="s">
        <v>3561</v>
      </c>
      <c r="C5292" t="s">
        <v>50541</v>
      </c>
      <c r="D5292" t="s">
        <v>5</v>
      </c>
      <c r="E5292" t="s">
        <v>119958</v>
      </c>
      <c r="F5292" t="s">
        <v>120941</v>
      </c>
      <c r="G5292">
        <v>1.5999999999999999E-5</v>
      </c>
      <c r="H5292" t="s">
        <v>3561</v>
      </c>
      <c r="I5292" t="s">
        <v>128096</v>
      </c>
      <c r="J5292" s="2" t="s">
        <v>173063</v>
      </c>
      <c r="K5292" t="s">
        <v>210121</v>
      </c>
      <c r="L5292" t="s">
        <v>228706</v>
      </c>
      <c r="R5292" t="s">
        <v>210121</v>
      </c>
      <c r="S5292" t="s">
        <v>212718</v>
      </c>
    </row>
    <row r="5293" spans="1:19" x14ac:dyDescent="0.35">
      <c r="A5293" s="1">
        <v>6608</v>
      </c>
      <c r="B5293" t="s">
        <v>3561</v>
      </c>
      <c r="C5293" t="s">
        <v>50542</v>
      </c>
      <c r="D5293" t="s">
        <v>5</v>
      </c>
      <c r="E5293" t="s">
        <v>119955</v>
      </c>
      <c r="F5293" t="s">
        <v>121212</v>
      </c>
      <c r="G5293">
        <v>7.5000000000000002E-6</v>
      </c>
      <c r="H5293" t="s">
        <v>3561</v>
      </c>
      <c r="I5293" t="s">
        <v>128096</v>
      </c>
      <c r="J5293" s="2" t="s">
        <v>173063</v>
      </c>
      <c r="K5293" t="s">
        <v>210121</v>
      </c>
      <c r="L5293" t="s">
        <v>228706</v>
      </c>
      <c r="R5293" t="s">
        <v>210121</v>
      </c>
      <c r="S5293" t="s">
        <v>212718</v>
      </c>
    </row>
    <row r="5294" spans="1:19" x14ac:dyDescent="0.35">
      <c r="A5294" s="1">
        <v>6609</v>
      </c>
      <c r="B5294" t="s">
        <v>3561</v>
      </c>
      <c r="C5294" t="s">
        <v>50543</v>
      </c>
      <c r="D5294" t="s">
        <v>5</v>
      </c>
      <c r="E5294" t="s">
        <v>119956</v>
      </c>
      <c r="F5294" t="s">
        <v>121377</v>
      </c>
      <c r="G5294">
        <v>1.0000000000000001E-5</v>
      </c>
      <c r="H5294" t="s">
        <v>3561</v>
      </c>
      <c r="I5294" t="s">
        <v>128096</v>
      </c>
      <c r="J5294" s="2" t="s">
        <v>173063</v>
      </c>
      <c r="K5294" t="s">
        <v>210121</v>
      </c>
      <c r="L5294" t="s">
        <v>228706</v>
      </c>
      <c r="R5294" t="s">
        <v>210121</v>
      </c>
      <c r="S5294" t="s">
        <v>212718</v>
      </c>
    </row>
    <row r="5295" spans="1:19" x14ac:dyDescent="0.35">
      <c r="A5295" s="1">
        <v>6610</v>
      </c>
      <c r="B5295" t="s">
        <v>3562</v>
      </c>
      <c r="C5295" t="s">
        <v>50544</v>
      </c>
      <c r="D5295" t="s">
        <v>5</v>
      </c>
      <c r="E5295" t="s">
        <v>119954</v>
      </c>
      <c r="F5295" t="s">
        <v>121052</v>
      </c>
      <c r="G5295">
        <v>1.7499999999999998E-5</v>
      </c>
      <c r="H5295" t="s">
        <v>3562</v>
      </c>
      <c r="I5295" t="s">
        <v>128097</v>
      </c>
      <c r="J5295" s="2" t="s">
        <v>173064</v>
      </c>
      <c r="K5295" t="s">
        <v>210121</v>
      </c>
      <c r="L5295" t="s">
        <v>228704</v>
      </c>
      <c r="M5295" t="s">
        <v>8</v>
      </c>
      <c r="N5295" t="s">
        <v>228828</v>
      </c>
      <c r="O5295" t="s">
        <v>229113</v>
      </c>
      <c r="P5295" t="s">
        <v>230138</v>
      </c>
      <c r="Q5295" t="s">
        <v>120216</v>
      </c>
      <c r="R5295" t="s">
        <v>210121</v>
      </c>
      <c r="S5295" t="s">
        <v>212718</v>
      </c>
    </row>
    <row r="5296" spans="1:19" x14ac:dyDescent="0.35">
      <c r="A5296" s="1">
        <v>6611</v>
      </c>
      <c r="B5296" t="s">
        <v>3562</v>
      </c>
      <c r="C5296" t="s">
        <v>50545</v>
      </c>
      <c r="D5296" t="s">
        <v>5</v>
      </c>
      <c r="E5296" t="s">
        <v>119955</v>
      </c>
      <c r="F5296" t="s">
        <v>120566</v>
      </c>
      <c r="G5296">
        <v>1.5E-5</v>
      </c>
      <c r="H5296" t="s">
        <v>3562</v>
      </c>
      <c r="I5296" t="s">
        <v>128097</v>
      </c>
      <c r="J5296" s="2" t="s">
        <v>173064</v>
      </c>
      <c r="K5296" t="s">
        <v>210121</v>
      </c>
      <c r="L5296" t="s">
        <v>228704</v>
      </c>
      <c r="M5296" t="s">
        <v>8</v>
      </c>
      <c r="N5296" t="s">
        <v>228828</v>
      </c>
      <c r="O5296" t="s">
        <v>229113</v>
      </c>
      <c r="P5296" t="s">
        <v>230138</v>
      </c>
      <c r="Q5296" t="s">
        <v>120216</v>
      </c>
      <c r="R5296" t="s">
        <v>210121</v>
      </c>
      <c r="S5296" t="s">
        <v>212718</v>
      </c>
    </row>
    <row r="5297" spans="1:19" x14ac:dyDescent="0.35">
      <c r="A5297" s="1">
        <v>6612</v>
      </c>
      <c r="B5297" t="s">
        <v>3562</v>
      </c>
      <c r="C5297" t="s">
        <v>50546</v>
      </c>
      <c r="D5297" t="s">
        <v>5</v>
      </c>
      <c r="E5297" t="s">
        <v>119956</v>
      </c>
      <c r="F5297" t="s">
        <v>120723</v>
      </c>
      <c r="G5297">
        <v>1.0000000000000001E-5</v>
      </c>
      <c r="H5297" t="s">
        <v>3562</v>
      </c>
      <c r="I5297" t="s">
        <v>128097</v>
      </c>
      <c r="J5297" s="2" t="s">
        <v>173064</v>
      </c>
      <c r="K5297" t="s">
        <v>210121</v>
      </c>
      <c r="L5297" t="s">
        <v>228704</v>
      </c>
      <c r="M5297" t="s">
        <v>8</v>
      </c>
      <c r="N5297" t="s">
        <v>228828</v>
      </c>
      <c r="O5297" t="s">
        <v>229113</v>
      </c>
      <c r="P5297" t="s">
        <v>230138</v>
      </c>
      <c r="Q5297" t="s">
        <v>120216</v>
      </c>
      <c r="R5297" t="s">
        <v>210121</v>
      </c>
      <c r="S5297" t="s">
        <v>212718</v>
      </c>
    </row>
    <row r="5298" spans="1:19" x14ac:dyDescent="0.35">
      <c r="A5298" s="1">
        <v>6613</v>
      </c>
      <c r="B5298" t="s">
        <v>3562</v>
      </c>
      <c r="C5298" t="s">
        <v>50547</v>
      </c>
      <c r="D5298" t="s">
        <v>4</v>
      </c>
      <c r="F5298" t="s">
        <v>120239</v>
      </c>
      <c r="G5298">
        <v>3.0000000000000001E-6</v>
      </c>
      <c r="H5298" t="s">
        <v>3562</v>
      </c>
      <c r="I5298" t="s">
        <v>128097</v>
      </c>
      <c r="J5298" s="2" t="s">
        <v>173064</v>
      </c>
      <c r="K5298" t="s">
        <v>210121</v>
      </c>
      <c r="L5298" t="s">
        <v>228704</v>
      </c>
      <c r="M5298" t="s">
        <v>8</v>
      </c>
      <c r="N5298" t="s">
        <v>228828</v>
      </c>
      <c r="O5298" t="s">
        <v>229113</v>
      </c>
      <c r="P5298" t="s">
        <v>230138</v>
      </c>
      <c r="Q5298" t="s">
        <v>120216</v>
      </c>
      <c r="R5298" t="s">
        <v>210121</v>
      </c>
      <c r="S5298" t="s">
        <v>212718</v>
      </c>
    </row>
    <row r="5299" spans="1:19" x14ac:dyDescent="0.35">
      <c r="A5299" s="1">
        <v>6614</v>
      </c>
      <c r="B5299" t="s">
        <v>3563</v>
      </c>
      <c r="C5299" t="s">
        <v>50548</v>
      </c>
      <c r="D5299" t="s">
        <v>5</v>
      </c>
      <c r="F5299" t="s">
        <v>122066</v>
      </c>
      <c r="G5299">
        <v>6.9999999999999999E-6</v>
      </c>
      <c r="H5299" t="s">
        <v>3563</v>
      </c>
      <c r="I5299" t="s">
        <v>128098</v>
      </c>
      <c r="J5299" s="2" t="s">
        <v>173065</v>
      </c>
      <c r="K5299" t="s">
        <v>210121</v>
      </c>
      <c r="L5299" t="s">
        <v>228704</v>
      </c>
      <c r="M5299" t="s">
        <v>8</v>
      </c>
      <c r="N5299" t="s">
        <v>228830</v>
      </c>
      <c r="O5299" t="s">
        <v>229110</v>
      </c>
      <c r="P5299" t="s">
        <v>229110</v>
      </c>
      <c r="Q5299" t="s">
        <v>121938</v>
      </c>
      <c r="R5299" t="s">
        <v>210121</v>
      </c>
      <c r="S5299" t="s">
        <v>212718</v>
      </c>
    </row>
    <row r="5300" spans="1:19" x14ac:dyDescent="0.35">
      <c r="A5300" s="1">
        <v>6617</v>
      </c>
      <c r="B5300" t="s">
        <v>3564</v>
      </c>
      <c r="C5300" t="s">
        <v>50549</v>
      </c>
      <c r="D5300" t="s">
        <v>4</v>
      </c>
      <c r="F5300" t="s">
        <v>120316</v>
      </c>
      <c r="G5300">
        <v>3.4999999999999998E-7</v>
      </c>
      <c r="H5300" t="s">
        <v>3564</v>
      </c>
      <c r="I5300" t="s">
        <v>128099</v>
      </c>
      <c r="J5300" s="2" t="s">
        <v>173066</v>
      </c>
      <c r="K5300" t="s">
        <v>210121</v>
      </c>
      <c r="L5300" t="s">
        <v>228704</v>
      </c>
      <c r="M5300" t="s">
        <v>8</v>
      </c>
      <c r="N5300" t="s">
        <v>228828</v>
      </c>
      <c r="O5300" t="s">
        <v>229108</v>
      </c>
      <c r="P5300" t="s">
        <v>230160</v>
      </c>
      <c r="Q5300" t="s">
        <v>122621</v>
      </c>
      <c r="R5300" t="s">
        <v>210121</v>
      </c>
      <c r="S5300" t="s">
        <v>212718</v>
      </c>
    </row>
    <row r="5301" spans="1:19" x14ac:dyDescent="0.35">
      <c r="A5301" s="1">
        <v>6618</v>
      </c>
      <c r="B5301" t="s">
        <v>3565</v>
      </c>
      <c r="C5301" t="s">
        <v>50550</v>
      </c>
      <c r="D5301" t="s">
        <v>5</v>
      </c>
      <c r="F5301" t="s">
        <v>120467</v>
      </c>
      <c r="G5301">
        <v>9.2500000000000004E-7</v>
      </c>
      <c r="H5301" t="s">
        <v>3565</v>
      </c>
      <c r="I5301" t="s">
        <v>128100</v>
      </c>
      <c r="J5301" s="2" t="s">
        <v>173067</v>
      </c>
      <c r="K5301" t="s">
        <v>210121</v>
      </c>
      <c r="L5301" t="s">
        <v>228706</v>
      </c>
      <c r="M5301" t="s">
        <v>8</v>
      </c>
      <c r="N5301" t="s">
        <v>228828</v>
      </c>
      <c r="O5301" t="s">
        <v>229113</v>
      </c>
      <c r="P5301" t="s">
        <v>230081</v>
      </c>
      <c r="Q5301" t="s">
        <v>120008</v>
      </c>
      <c r="R5301" t="s">
        <v>210121</v>
      </c>
      <c r="S5301" t="s">
        <v>212718</v>
      </c>
    </row>
    <row r="5302" spans="1:19" x14ac:dyDescent="0.35">
      <c r="A5302" s="1">
        <v>6619</v>
      </c>
      <c r="B5302" t="s">
        <v>3565</v>
      </c>
      <c r="C5302" t="s">
        <v>50551</v>
      </c>
      <c r="D5302" t="s">
        <v>5</v>
      </c>
      <c r="E5302" t="s">
        <v>119955</v>
      </c>
      <c r="F5302" t="s">
        <v>120296</v>
      </c>
      <c r="G5302">
        <v>4.7500000000000003E-6</v>
      </c>
      <c r="H5302" t="s">
        <v>3565</v>
      </c>
      <c r="I5302" t="s">
        <v>128100</v>
      </c>
      <c r="J5302" s="2" t="s">
        <v>173067</v>
      </c>
      <c r="K5302" t="s">
        <v>210121</v>
      </c>
      <c r="L5302" t="s">
        <v>228706</v>
      </c>
      <c r="M5302" t="s">
        <v>8</v>
      </c>
      <c r="N5302" t="s">
        <v>228828</v>
      </c>
      <c r="O5302" t="s">
        <v>229113</v>
      </c>
      <c r="P5302" t="s">
        <v>230081</v>
      </c>
      <c r="Q5302" t="s">
        <v>120008</v>
      </c>
      <c r="R5302" t="s">
        <v>210121</v>
      </c>
      <c r="S5302" t="s">
        <v>212718</v>
      </c>
    </row>
    <row r="5303" spans="1:19" x14ac:dyDescent="0.35">
      <c r="A5303" s="1">
        <v>6621</v>
      </c>
      <c r="B5303" t="s">
        <v>3566</v>
      </c>
      <c r="C5303" t="s">
        <v>50552</v>
      </c>
      <c r="D5303" t="s">
        <v>5</v>
      </c>
      <c r="E5303" t="s">
        <v>119954</v>
      </c>
      <c r="F5303" t="s">
        <v>121142</v>
      </c>
      <c r="G5303">
        <v>2.7999999999999999E-6</v>
      </c>
      <c r="H5303" t="s">
        <v>3566</v>
      </c>
      <c r="I5303" t="s">
        <v>128101</v>
      </c>
      <c r="J5303" s="2" t="s">
        <v>173068</v>
      </c>
      <c r="K5303" t="s">
        <v>210121</v>
      </c>
      <c r="L5303" t="s">
        <v>228706</v>
      </c>
      <c r="M5303" t="s">
        <v>13</v>
      </c>
      <c r="N5303" t="s">
        <v>228858</v>
      </c>
      <c r="O5303" t="s">
        <v>229230</v>
      </c>
      <c r="P5303" t="s">
        <v>229230</v>
      </c>
      <c r="R5303" t="s">
        <v>210121</v>
      </c>
      <c r="S5303" t="s">
        <v>212718</v>
      </c>
    </row>
    <row r="5304" spans="1:19" x14ac:dyDescent="0.35">
      <c r="A5304" s="1">
        <v>6622</v>
      </c>
      <c r="B5304" t="s">
        <v>3567</v>
      </c>
      <c r="C5304" t="s">
        <v>50553</v>
      </c>
      <c r="D5304" t="s">
        <v>5</v>
      </c>
      <c r="E5304" t="s">
        <v>119955</v>
      </c>
      <c r="F5304" t="s">
        <v>122067</v>
      </c>
      <c r="G5304">
        <v>5.0000000000000004E-6</v>
      </c>
      <c r="H5304" t="s">
        <v>3567</v>
      </c>
      <c r="I5304" t="s">
        <v>128102</v>
      </c>
      <c r="J5304" s="2" t="s">
        <v>173069</v>
      </c>
      <c r="K5304" t="s">
        <v>210264</v>
      </c>
      <c r="L5304" t="s">
        <v>228706</v>
      </c>
      <c r="M5304" t="s">
        <v>8</v>
      </c>
      <c r="N5304" t="s">
        <v>228830</v>
      </c>
      <c r="O5304" t="s">
        <v>229110</v>
      </c>
      <c r="P5304" t="s">
        <v>229110</v>
      </c>
      <c r="Q5304" t="s">
        <v>121634</v>
      </c>
      <c r="R5304" t="s">
        <v>210121</v>
      </c>
      <c r="S5304" t="s">
        <v>212718</v>
      </c>
    </row>
    <row r="5305" spans="1:19" x14ac:dyDescent="0.35">
      <c r="A5305" s="1">
        <v>6623</v>
      </c>
      <c r="B5305" t="s">
        <v>3568</v>
      </c>
      <c r="C5305" t="s">
        <v>50554</v>
      </c>
      <c r="D5305" t="s">
        <v>5</v>
      </c>
      <c r="F5305" t="s">
        <v>121805</v>
      </c>
      <c r="G5305">
        <v>2.5000000000000002E-6</v>
      </c>
      <c r="H5305" t="s">
        <v>3568</v>
      </c>
      <c r="I5305" t="s">
        <v>128103</v>
      </c>
      <c r="J5305" s="2" t="s">
        <v>173070</v>
      </c>
      <c r="K5305" t="s">
        <v>210121</v>
      </c>
      <c r="L5305" t="s">
        <v>228704</v>
      </c>
      <c r="M5305" t="s">
        <v>10</v>
      </c>
      <c r="N5305" t="s">
        <v>228908</v>
      </c>
      <c r="O5305" t="s">
        <v>229247</v>
      </c>
      <c r="P5305" t="s">
        <v>230177</v>
      </c>
      <c r="Q5305" t="s">
        <v>120008</v>
      </c>
      <c r="R5305" t="s">
        <v>210121</v>
      </c>
      <c r="S5305" t="s">
        <v>212718</v>
      </c>
    </row>
    <row r="5306" spans="1:19" x14ac:dyDescent="0.35">
      <c r="A5306" s="1">
        <v>6624</v>
      </c>
      <c r="B5306" t="s">
        <v>3569</v>
      </c>
      <c r="C5306" t="s">
        <v>50555</v>
      </c>
      <c r="D5306" t="s">
        <v>5</v>
      </c>
      <c r="F5306" t="s">
        <v>121450</v>
      </c>
      <c r="G5306">
        <v>1.5E-5</v>
      </c>
      <c r="H5306" t="s">
        <v>3569</v>
      </c>
      <c r="I5306" t="s">
        <v>128104</v>
      </c>
      <c r="J5306" s="2" t="s">
        <v>173071</v>
      </c>
      <c r="K5306" t="s">
        <v>210143</v>
      </c>
      <c r="L5306" t="s">
        <v>228704</v>
      </c>
      <c r="M5306" t="s">
        <v>8</v>
      </c>
      <c r="N5306" t="s">
        <v>228848</v>
      </c>
      <c r="O5306" t="s">
        <v>229133</v>
      </c>
      <c r="P5306" t="s">
        <v>229133</v>
      </c>
      <c r="Q5306" t="s">
        <v>119973</v>
      </c>
      <c r="R5306" t="s">
        <v>210121</v>
      </c>
      <c r="S5306" t="s">
        <v>212718</v>
      </c>
    </row>
    <row r="5307" spans="1:19" x14ac:dyDescent="0.35">
      <c r="A5307" s="1">
        <v>6625</v>
      </c>
      <c r="B5307" t="s">
        <v>3569</v>
      </c>
      <c r="C5307" t="s">
        <v>50556</v>
      </c>
      <c r="D5307" t="s">
        <v>4</v>
      </c>
      <c r="F5307" t="s">
        <v>120840</v>
      </c>
      <c r="G5307">
        <v>3.5000000000000002E-8</v>
      </c>
      <c r="H5307" t="s">
        <v>3569</v>
      </c>
      <c r="I5307" t="s">
        <v>128104</v>
      </c>
      <c r="J5307" s="2" t="s">
        <v>173071</v>
      </c>
      <c r="K5307" t="s">
        <v>210143</v>
      </c>
      <c r="L5307" t="s">
        <v>228704</v>
      </c>
      <c r="M5307" t="s">
        <v>8</v>
      </c>
      <c r="N5307" t="s">
        <v>228848</v>
      </c>
      <c r="O5307" t="s">
        <v>229133</v>
      </c>
      <c r="P5307" t="s">
        <v>229133</v>
      </c>
      <c r="Q5307" t="s">
        <v>119973</v>
      </c>
      <c r="R5307" t="s">
        <v>210121</v>
      </c>
      <c r="S5307" t="s">
        <v>212718</v>
      </c>
    </row>
    <row r="5308" spans="1:19" x14ac:dyDescent="0.35">
      <c r="A5308" s="1">
        <v>6626</v>
      </c>
      <c r="B5308" t="s">
        <v>3569</v>
      </c>
      <c r="C5308" t="s">
        <v>50557</v>
      </c>
      <c r="D5308" t="s">
        <v>5</v>
      </c>
      <c r="E5308" t="s">
        <v>119958</v>
      </c>
      <c r="F5308" t="s">
        <v>120778</v>
      </c>
      <c r="G5308">
        <v>9.0000000000000002E-6</v>
      </c>
      <c r="H5308" t="s">
        <v>3569</v>
      </c>
      <c r="I5308" t="s">
        <v>128104</v>
      </c>
      <c r="J5308" s="2" t="s">
        <v>173071</v>
      </c>
      <c r="K5308" t="s">
        <v>210143</v>
      </c>
      <c r="L5308" t="s">
        <v>228704</v>
      </c>
      <c r="M5308" t="s">
        <v>8</v>
      </c>
      <c r="N5308" t="s">
        <v>228848</v>
      </c>
      <c r="O5308" t="s">
        <v>229133</v>
      </c>
      <c r="P5308" t="s">
        <v>229133</v>
      </c>
      <c r="Q5308" t="s">
        <v>119973</v>
      </c>
      <c r="R5308" t="s">
        <v>210121</v>
      </c>
      <c r="S5308" t="s">
        <v>212718</v>
      </c>
    </row>
    <row r="5309" spans="1:19" x14ac:dyDescent="0.35">
      <c r="A5309" s="1">
        <v>6627</v>
      </c>
      <c r="B5309" t="s">
        <v>3569</v>
      </c>
      <c r="C5309" t="s">
        <v>50558</v>
      </c>
      <c r="D5309" t="s">
        <v>5</v>
      </c>
      <c r="E5309" t="s">
        <v>119958</v>
      </c>
      <c r="F5309" t="s">
        <v>120507</v>
      </c>
      <c r="G5309">
        <v>1.2E-5</v>
      </c>
      <c r="H5309" t="s">
        <v>3569</v>
      </c>
      <c r="I5309" t="s">
        <v>128104</v>
      </c>
      <c r="J5309" s="2" t="s">
        <v>173071</v>
      </c>
      <c r="K5309" t="s">
        <v>210143</v>
      </c>
      <c r="L5309" t="s">
        <v>228704</v>
      </c>
      <c r="M5309" t="s">
        <v>8</v>
      </c>
      <c r="N5309" t="s">
        <v>228848</v>
      </c>
      <c r="O5309" t="s">
        <v>229133</v>
      </c>
      <c r="P5309" t="s">
        <v>229133</v>
      </c>
      <c r="Q5309" t="s">
        <v>119973</v>
      </c>
      <c r="R5309" t="s">
        <v>210121</v>
      </c>
      <c r="S5309" t="s">
        <v>212718</v>
      </c>
    </row>
    <row r="5310" spans="1:19" x14ac:dyDescent="0.35">
      <c r="A5310" s="1">
        <v>6628</v>
      </c>
      <c r="B5310" t="s">
        <v>3569</v>
      </c>
      <c r="C5310" t="s">
        <v>50559</v>
      </c>
      <c r="D5310" t="s">
        <v>5</v>
      </c>
      <c r="E5310" t="s">
        <v>119955</v>
      </c>
      <c r="F5310" t="s">
        <v>122068</v>
      </c>
      <c r="G5310">
        <v>7.5000000000000002E-7</v>
      </c>
      <c r="H5310" t="s">
        <v>3569</v>
      </c>
      <c r="I5310" t="s">
        <v>128104</v>
      </c>
      <c r="J5310" s="2" t="s">
        <v>173071</v>
      </c>
      <c r="K5310" t="s">
        <v>210143</v>
      </c>
      <c r="L5310" t="s">
        <v>228704</v>
      </c>
      <c r="M5310" t="s">
        <v>8</v>
      </c>
      <c r="N5310" t="s">
        <v>228848</v>
      </c>
      <c r="O5310" t="s">
        <v>229133</v>
      </c>
      <c r="P5310" t="s">
        <v>229133</v>
      </c>
      <c r="Q5310" t="s">
        <v>119973</v>
      </c>
      <c r="R5310" t="s">
        <v>210121</v>
      </c>
      <c r="S5310" t="s">
        <v>212718</v>
      </c>
    </row>
    <row r="5311" spans="1:19" x14ac:dyDescent="0.35">
      <c r="A5311" s="1">
        <v>6629</v>
      </c>
      <c r="B5311" t="s">
        <v>3569</v>
      </c>
      <c r="C5311" t="s">
        <v>50560</v>
      </c>
      <c r="D5311" t="s">
        <v>5</v>
      </c>
      <c r="E5311" t="s">
        <v>119954</v>
      </c>
      <c r="F5311" t="s">
        <v>121737</v>
      </c>
      <c r="G5311">
        <v>3.9999999999999998E-6</v>
      </c>
      <c r="H5311" t="s">
        <v>3569</v>
      </c>
      <c r="I5311" t="s">
        <v>128104</v>
      </c>
      <c r="J5311" s="2" t="s">
        <v>173071</v>
      </c>
      <c r="K5311" t="s">
        <v>210143</v>
      </c>
      <c r="L5311" t="s">
        <v>228704</v>
      </c>
      <c r="M5311" t="s">
        <v>8</v>
      </c>
      <c r="N5311" t="s">
        <v>228848</v>
      </c>
      <c r="O5311" t="s">
        <v>229133</v>
      </c>
      <c r="P5311" t="s">
        <v>229133</v>
      </c>
      <c r="Q5311" t="s">
        <v>119973</v>
      </c>
      <c r="R5311" t="s">
        <v>210121</v>
      </c>
      <c r="S5311" t="s">
        <v>212718</v>
      </c>
    </row>
    <row r="5312" spans="1:19" x14ac:dyDescent="0.35">
      <c r="A5312" s="1">
        <v>6630</v>
      </c>
      <c r="B5312" t="s">
        <v>3570</v>
      </c>
      <c r="C5312" t="s">
        <v>50561</v>
      </c>
      <c r="D5312" t="s">
        <v>4</v>
      </c>
      <c r="F5312" t="s">
        <v>119973</v>
      </c>
      <c r="G5312">
        <v>2.9999999999999997E-8</v>
      </c>
      <c r="H5312" t="s">
        <v>3570</v>
      </c>
      <c r="I5312" t="s">
        <v>128105</v>
      </c>
      <c r="J5312" s="2" t="s">
        <v>173072</v>
      </c>
      <c r="K5312" t="s">
        <v>210265</v>
      </c>
      <c r="L5312" t="s">
        <v>228704</v>
      </c>
      <c r="M5312" t="s">
        <v>8</v>
      </c>
      <c r="N5312" t="s">
        <v>228828</v>
      </c>
      <c r="O5312" t="s">
        <v>229198</v>
      </c>
      <c r="P5312" t="s">
        <v>230527</v>
      </c>
      <c r="Q5312" t="s">
        <v>120594</v>
      </c>
      <c r="R5312" t="s">
        <v>210121</v>
      </c>
      <c r="S5312" t="s">
        <v>212718</v>
      </c>
    </row>
    <row r="5313" spans="1:19" x14ac:dyDescent="0.35">
      <c r="A5313" s="1">
        <v>6631</v>
      </c>
      <c r="B5313" t="s">
        <v>3571</v>
      </c>
      <c r="C5313" t="s">
        <v>50562</v>
      </c>
      <c r="D5313" t="s">
        <v>5</v>
      </c>
      <c r="E5313" t="s">
        <v>119954</v>
      </c>
      <c r="F5313" t="s">
        <v>120078</v>
      </c>
      <c r="G5313">
        <v>1.1E-5</v>
      </c>
      <c r="H5313" t="s">
        <v>3571</v>
      </c>
      <c r="I5313" t="s">
        <v>128106</v>
      </c>
      <c r="J5313" s="2" t="s">
        <v>173073</v>
      </c>
      <c r="K5313" t="s">
        <v>210121</v>
      </c>
      <c r="L5313" t="s">
        <v>228704</v>
      </c>
      <c r="M5313" t="s">
        <v>8</v>
      </c>
      <c r="N5313" t="s">
        <v>228828</v>
      </c>
      <c r="O5313" t="s">
        <v>229113</v>
      </c>
      <c r="P5313" t="s">
        <v>230081</v>
      </c>
      <c r="Q5313" t="s">
        <v>120970</v>
      </c>
      <c r="R5313" t="s">
        <v>210121</v>
      </c>
      <c r="S5313" t="s">
        <v>212718</v>
      </c>
    </row>
    <row r="5314" spans="1:19" x14ac:dyDescent="0.35">
      <c r="A5314" s="1">
        <v>6632</v>
      </c>
      <c r="B5314" t="s">
        <v>3571</v>
      </c>
      <c r="C5314" t="s">
        <v>50563</v>
      </c>
      <c r="D5314" t="s">
        <v>5</v>
      </c>
      <c r="E5314" t="s">
        <v>119955</v>
      </c>
      <c r="F5314" t="s">
        <v>122069</v>
      </c>
      <c r="G5314">
        <v>7.9999999999999996E-6</v>
      </c>
      <c r="H5314" t="s">
        <v>3571</v>
      </c>
      <c r="I5314" t="s">
        <v>128106</v>
      </c>
      <c r="J5314" s="2" t="s">
        <v>173073</v>
      </c>
      <c r="K5314" t="s">
        <v>210121</v>
      </c>
      <c r="L5314" t="s">
        <v>228704</v>
      </c>
      <c r="M5314" t="s">
        <v>8</v>
      </c>
      <c r="N5314" t="s">
        <v>228828</v>
      </c>
      <c r="O5314" t="s">
        <v>229113</v>
      </c>
      <c r="P5314" t="s">
        <v>230081</v>
      </c>
      <c r="Q5314" t="s">
        <v>120970</v>
      </c>
      <c r="R5314" t="s">
        <v>210121</v>
      </c>
      <c r="S5314" t="s">
        <v>212718</v>
      </c>
    </row>
    <row r="5315" spans="1:19" x14ac:dyDescent="0.35">
      <c r="A5315" s="1">
        <v>6633</v>
      </c>
      <c r="B5315" t="s">
        <v>3572</v>
      </c>
      <c r="C5315" t="s">
        <v>50564</v>
      </c>
      <c r="D5315" t="s">
        <v>5</v>
      </c>
      <c r="F5315" t="s">
        <v>122070</v>
      </c>
      <c r="G5315">
        <v>2.3E-6</v>
      </c>
      <c r="H5315" t="s">
        <v>3572</v>
      </c>
      <c r="I5315" t="s">
        <v>128107</v>
      </c>
      <c r="J5315" s="2" t="s">
        <v>173074</v>
      </c>
      <c r="K5315" t="s">
        <v>210266</v>
      </c>
      <c r="L5315" t="s">
        <v>228705</v>
      </c>
      <c r="M5315" t="s">
        <v>8</v>
      </c>
      <c r="N5315" t="s">
        <v>228828</v>
      </c>
      <c r="O5315" t="s">
        <v>229113</v>
      </c>
      <c r="P5315" t="s">
        <v>230104</v>
      </c>
      <c r="Q5315" t="s">
        <v>120308</v>
      </c>
      <c r="R5315" t="s">
        <v>210121</v>
      </c>
      <c r="S5315" t="s">
        <v>212718</v>
      </c>
    </row>
    <row r="5316" spans="1:19" x14ac:dyDescent="0.35">
      <c r="A5316" s="1">
        <v>6634</v>
      </c>
      <c r="B5316" t="s">
        <v>3573</v>
      </c>
      <c r="C5316" t="s">
        <v>50565</v>
      </c>
      <c r="D5316" t="s">
        <v>5</v>
      </c>
      <c r="E5316" t="s">
        <v>119958</v>
      </c>
      <c r="F5316" t="s">
        <v>122071</v>
      </c>
      <c r="G5316">
        <v>3.9999999999999998E-6</v>
      </c>
      <c r="H5316" t="s">
        <v>3573</v>
      </c>
      <c r="I5316" t="s">
        <v>128108</v>
      </c>
      <c r="J5316" s="2" t="s">
        <v>173075</v>
      </c>
      <c r="K5316" t="s">
        <v>210121</v>
      </c>
      <c r="L5316" t="s">
        <v>228706</v>
      </c>
      <c r="M5316" t="s">
        <v>8</v>
      </c>
      <c r="N5316" t="s">
        <v>228848</v>
      </c>
      <c r="O5316" t="s">
        <v>229133</v>
      </c>
      <c r="P5316" t="s">
        <v>230528</v>
      </c>
      <c r="Q5316" t="s">
        <v>120077</v>
      </c>
      <c r="R5316" t="s">
        <v>210121</v>
      </c>
      <c r="S5316" t="s">
        <v>212718</v>
      </c>
    </row>
    <row r="5317" spans="1:19" x14ac:dyDescent="0.35">
      <c r="A5317" s="1">
        <v>6635</v>
      </c>
      <c r="B5317" t="s">
        <v>3574</v>
      </c>
      <c r="C5317" t="s">
        <v>50566</v>
      </c>
      <c r="D5317" t="s">
        <v>5</v>
      </c>
      <c r="F5317" t="s">
        <v>121436</v>
      </c>
      <c r="G5317">
        <v>7.3833200000000002E-7</v>
      </c>
      <c r="H5317" t="s">
        <v>3574</v>
      </c>
      <c r="I5317" t="s">
        <v>128109</v>
      </c>
      <c r="J5317" s="2" t="s">
        <v>173076</v>
      </c>
      <c r="K5317" t="s">
        <v>210267</v>
      </c>
      <c r="L5317" t="s">
        <v>228704</v>
      </c>
      <c r="M5317" t="s">
        <v>8</v>
      </c>
      <c r="N5317" t="s">
        <v>228828</v>
      </c>
      <c r="O5317" t="s">
        <v>229108</v>
      </c>
      <c r="P5317" t="s">
        <v>229108</v>
      </c>
      <c r="Q5317" t="s">
        <v>120216</v>
      </c>
      <c r="R5317" t="s">
        <v>210121</v>
      </c>
      <c r="S5317" t="s">
        <v>212718</v>
      </c>
    </row>
    <row r="5318" spans="1:19" x14ac:dyDescent="0.35">
      <c r="A5318" s="1">
        <v>6636</v>
      </c>
      <c r="B5318" t="s">
        <v>3574</v>
      </c>
      <c r="C5318" t="s">
        <v>50567</v>
      </c>
      <c r="D5318" t="s">
        <v>5</v>
      </c>
      <c r="F5318" t="s">
        <v>121207</v>
      </c>
      <c r="G5318">
        <v>1.5E-6</v>
      </c>
      <c r="H5318" t="s">
        <v>3574</v>
      </c>
      <c r="I5318" t="s">
        <v>128109</v>
      </c>
      <c r="J5318" s="2" t="s">
        <v>173076</v>
      </c>
      <c r="K5318" t="s">
        <v>210267</v>
      </c>
      <c r="L5318" t="s">
        <v>228704</v>
      </c>
      <c r="M5318" t="s">
        <v>8</v>
      </c>
      <c r="N5318" t="s">
        <v>228828</v>
      </c>
      <c r="O5318" t="s">
        <v>229108</v>
      </c>
      <c r="P5318" t="s">
        <v>229108</v>
      </c>
      <c r="Q5318" t="s">
        <v>120216</v>
      </c>
      <c r="R5318" t="s">
        <v>210121</v>
      </c>
      <c r="S5318" t="s">
        <v>212718</v>
      </c>
    </row>
    <row r="5319" spans="1:19" x14ac:dyDescent="0.35">
      <c r="A5319" s="1">
        <v>6637</v>
      </c>
      <c r="B5319" t="s">
        <v>3574</v>
      </c>
      <c r="C5319" t="s">
        <v>50568</v>
      </c>
      <c r="D5319" t="s">
        <v>5</v>
      </c>
      <c r="E5319" t="s">
        <v>119955</v>
      </c>
      <c r="F5319" t="s">
        <v>121225</v>
      </c>
      <c r="G5319">
        <v>1.9999999999999999E-6</v>
      </c>
      <c r="H5319" t="s">
        <v>3574</v>
      </c>
      <c r="I5319" t="s">
        <v>128109</v>
      </c>
      <c r="J5319" s="2" t="s">
        <v>173076</v>
      </c>
      <c r="K5319" t="s">
        <v>210267</v>
      </c>
      <c r="L5319" t="s">
        <v>228704</v>
      </c>
      <c r="M5319" t="s">
        <v>8</v>
      </c>
      <c r="N5319" t="s">
        <v>228828</v>
      </c>
      <c r="O5319" t="s">
        <v>229108</v>
      </c>
      <c r="P5319" t="s">
        <v>229108</v>
      </c>
      <c r="Q5319" t="s">
        <v>120216</v>
      </c>
      <c r="R5319" t="s">
        <v>210121</v>
      </c>
      <c r="S5319" t="s">
        <v>212718</v>
      </c>
    </row>
    <row r="5320" spans="1:19" x14ac:dyDescent="0.35">
      <c r="A5320" s="1">
        <v>6638</v>
      </c>
      <c r="B5320" t="s">
        <v>3575</v>
      </c>
      <c r="C5320" t="s">
        <v>50569</v>
      </c>
      <c r="D5320" t="s">
        <v>5</v>
      </c>
      <c r="E5320" t="s">
        <v>119954</v>
      </c>
      <c r="F5320" t="s">
        <v>120162</v>
      </c>
      <c r="G5320">
        <v>9.9999999999999995E-7</v>
      </c>
      <c r="H5320" t="s">
        <v>3575</v>
      </c>
      <c r="I5320" t="s">
        <v>128110</v>
      </c>
      <c r="J5320" s="2" t="s">
        <v>173077</v>
      </c>
      <c r="K5320" t="s">
        <v>210121</v>
      </c>
      <c r="L5320" t="s">
        <v>228704</v>
      </c>
      <c r="M5320" t="s">
        <v>8</v>
      </c>
      <c r="N5320" t="s">
        <v>228828</v>
      </c>
      <c r="O5320" t="s">
        <v>229113</v>
      </c>
      <c r="P5320" t="s">
        <v>230090</v>
      </c>
      <c r="Q5320" t="s">
        <v>122477</v>
      </c>
      <c r="R5320" t="s">
        <v>210121</v>
      </c>
      <c r="S5320" t="s">
        <v>212718</v>
      </c>
    </row>
    <row r="5321" spans="1:19" x14ac:dyDescent="0.35">
      <c r="A5321" s="1">
        <v>6639</v>
      </c>
      <c r="B5321" t="s">
        <v>3576</v>
      </c>
      <c r="C5321" t="s">
        <v>50570</v>
      </c>
      <c r="D5321" t="s">
        <v>5</v>
      </c>
      <c r="F5321" t="s">
        <v>120904</v>
      </c>
      <c r="G5321">
        <v>1.7E-5</v>
      </c>
      <c r="H5321" t="s">
        <v>3576</v>
      </c>
      <c r="I5321" t="s">
        <v>128111</v>
      </c>
      <c r="J5321" s="2" t="s">
        <v>173078</v>
      </c>
      <c r="K5321" t="s">
        <v>210121</v>
      </c>
      <c r="L5321" t="s">
        <v>228704</v>
      </c>
      <c r="M5321" t="s">
        <v>8</v>
      </c>
      <c r="N5321" t="s">
        <v>228828</v>
      </c>
      <c r="O5321" t="s">
        <v>229108</v>
      </c>
      <c r="P5321" t="s">
        <v>230150</v>
      </c>
      <c r="Q5321" t="s">
        <v>120060</v>
      </c>
      <c r="R5321" t="s">
        <v>210121</v>
      </c>
      <c r="S5321" t="s">
        <v>212718</v>
      </c>
    </row>
    <row r="5322" spans="1:19" x14ac:dyDescent="0.35">
      <c r="A5322" s="1">
        <v>6640</v>
      </c>
      <c r="B5322" t="s">
        <v>3576</v>
      </c>
      <c r="C5322" t="s">
        <v>50571</v>
      </c>
      <c r="D5322" t="s">
        <v>5</v>
      </c>
      <c r="F5322" t="s">
        <v>121433</v>
      </c>
      <c r="G5322">
        <v>2.1257159999999998E-6</v>
      </c>
      <c r="H5322" t="s">
        <v>3576</v>
      </c>
      <c r="I5322" t="s">
        <v>128111</v>
      </c>
      <c r="J5322" s="2" t="s">
        <v>173078</v>
      </c>
      <c r="K5322" t="s">
        <v>210121</v>
      </c>
      <c r="L5322" t="s">
        <v>228704</v>
      </c>
      <c r="M5322" t="s">
        <v>8</v>
      </c>
      <c r="N5322" t="s">
        <v>228828</v>
      </c>
      <c r="O5322" t="s">
        <v>229108</v>
      </c>
      <c r="P5322" t="s">
        <v>230150</v>
      </c>
      <c r="Q5322" t="s">
        <v>120060</v>
      </c>
      <c r="R5322" t="s">
        <v>210121</v>
      </c>
      <c r="S5322" t="s">
        <v>212718</v>
      </c>
    </row>
    <row r="5323" spans="1:19" x14ac:dyDescent="0.35">
      <c r="A5323" s="1">
        <v>6641</v>
      </c>
      <c r="B5323" t="s">
        <v>3576</v>
      </c>
      <c r="C5323" t="s">
        <v>50572</v>
      </c>
      <c r="D5323" t="s">
        <v>5</v>
      </c>
      <c r="F5323" t="s">
        <v>121770</v>
      </c>
      <c r="G5323">
        <v>6.0000000000000002E-6</v>
      </c>
      <c r="H5323" t="s">
        <v>3576</v>
      </c>
      <c r="I5323" t="s">
        <v>128111</v>
      </c>
      <c r="J5323" s="2" t="s">
        <v>173078</v>
      </c>
      <c r="K5323" t="s">
        <v>210121</v>
      </c>
      <c r="L5323" t="s">
        <v>228704</v>
      </c>
      <c r="M5323" t="s">
        <v>8</v>
      </c>
      <c r="N5323" t="s">
        <v>228828</v>
      </c>
      <c r="O5323" t="s">
        <v>229108</v>
      </c>
      <c r="P5323" t="s">
        <v>230150</v>
      </c>
      <c r="Q5323" t="s">
        <v>120060</v>
      </c>
      <c r="R5323" t="s">
        <v>210121</v>
      </c>
      <c r="S5323" t="s">
        <v>212718</v>
      </c>
    </row>
    <row r="5324" spans="1:19" x14ac:dyDescent="0.35">
      <c r="A5324" s="1">
        <v>6642</v>
      </c>
      <c r="B5324" t="s">
        <v>3577</v>
      </c>
      <c r="C5324" t="s">
        <v>50573</v>
      </c>
      <c r="D5324" t="s">
        <v>5</v>
      </c>
      <c r="F5324" t="s">
        <v>121566</v>
      </c>
      <c r="G5324">
        <v>1.5836660000000001E-6</v>
      </c>
      <c r="H5324" t="s">
        <v>3577</v>
      </c>
      <c r="I5324" t="s">
        <v>128112</v>
      </c>
      <c r="J5324" s="2" t="s">
        <v>173079</v>
      </c>
      <c r="K5324" t="s">
        <v>210121</v>
      </c>
      <c r="L5324" t="s">
        <v>228704</v>
      </c>
      <c r="M5324" t="s">
        <v>10</v>
      </c>
      <c r="N5324" t="s">
        <v>228906</v>
      </c>
      <c r="O5324" t="s">
        <v>229242</v>
      </c>
      <c r="P5324" t="s">
        <v>229242</v>
      </c>
      <c r="R5324" t="s">
        <v>210121</v>
      </c>
      <c r="S5324" t="s">
        <v>212718</v>
      </c>
    </row>
    <row r="5325" spans="1:19" x14ac:dyDescent="0.35">
      <c r="A5325" s="1">
        <v>6643</v>
      </c>
      <c r="B5325" t="s">
        <v>3578</v>
      </c>
      <c r="C5325" t="s">
        <v>50574</v>
      </c>
      <c r="D5325" t="s">
        <v>5</v>
      </c>
      <c r="E5325" t="s">
        <v>119955</v>
      </c>
      <c r="F5325" t="s">
        <v>120622</v>
      </c>
      <c r="G5325">
        <v>1.8E-5</v>
      </c>
      <c r="H5325" t="s">
        <v>3578</v>
      </c>
      <c r="I5325" t="s">
        <v>128113</v>
      </c>
      <c r="J5325" s="2" t="s">
        <v>173080</v>
      </c>
      <c r="K5325" t="s">
        <v>210143</v>
      </c>
      <c r="L5325" t="s">
        <v>228704</v>
      </c>
      <c r="M5325" t="s">
        <v>8</v>
      </c>
      <c r="N5325" t="s">
        <v>228828</v>
      </c>
      <c r="O5325" t="s">
        <v>229108</v>
      </c>
      <c r="P5325" t="s">
        <v>229437</v>
      </c>
      <c r="Q5325" t="s">
        <v>120428</v>
      </c>
      <c r="R5325" t="s">
        <v>210121</v>
      </c>
      <c r="S5325" t="s">
        <v>212718</v>
      </c>
    </row>
    <row r="5326" spans="1:19" x14ac:dyDescent="0.35">
      <c r="A5326" s="1">
        <v>6644</v>
      </c>
      <c r="B5326" t="s">
        <v>3578</v>
      </c>
      <c r="C5326" t="s">
        <v>50575</v>
      </c>
      <c r="D5326" t="s">
        <v>4</v>
      </c>
      <c r="F5326" t="s">
        <v>120795</v>
      </c>
      <c r="G5326">
        <v>2.3499999999999999E-6</v>
      </c>
      <c r="H5326" t="s">
        <v>3578</v>
      </c>
      <c r="I5326" t="s">
        <v>128113</v>
      </c>
      <c r="J5326" s="2" t="s">
        <v>173080</v>
      </c>
      <c r="K5326" t="s">
        <v>210143</v>
      </c>
      <c r="L5326" t="s">
        <v>228704</v>
      </c>
      <c r="M5326" t="s">
        <v>8</v>
      </c>
      <c r="N5326" t="s">
        <v>228828</v>
      </c>
      <c r="O5326" t="s">
        <v>229108</v>
      </c>
      <c r="P5326" t="s">
        <v>229437</v>
      </c>
      <c r="Q5326" t="s">
        <v>120428</v>
      </c>
      <c r="R5326" t="s">
        <v>210121</v>
      </c>
      <c r="S5326" t="s">
        <v>212718</v>
      </c>
    </row>
    <row r="5327" spans="1:19" x14ac:dyDescent="0.35">
      <c r="A5327" s="1">
        <v>6645</v>
      </c>
      <c r="B5327" t="s">
        <v>3578</v>
      </c>
      <c r="C5327" t="s">
        <v>50576</v>
      </c>
      <c r="D5327" t="s">
        <v>4</v>
      </c>
      <c r="F5327" t="s">
        <v>121196</v>
      </c>
      <c r="G5327">
        <v>2.65E-6</v>
      </c>
      <c r="H5327" t="s">
        <v>3578</v>
      </c>
      <c r="I5327" t="s">
        <v>128113</v>
      </c>
      <c r="J5327" s="2" t="s">
        <v>173080</v>
      </c>
      <c r="K5327" t="s">
        <v>210143</v>
      </c>
      <c r="L5327" t="s">
        <v>228704</v>
      </c>
      <c r="M5327" t="s">
        <v>8</v>
      </c>
      <c r="N5327" t="s">
        <v>228828</v>
      </c>
      <c r="O5327" t="s">
        <v>229108</v>
      </c>
      <c r="P5327" t="s">
        <v>229437</v>
      </c>
      <c r="Q5327" t="s">
        <v>120428</v>
      </c>
      <c r="R5327" t="s">
        <v>210121</v>
      </c>
      <c r="S5327" t="s">
        <v>212718</v>
      </c>
    </row>
    <row r="5328" spans="1:19" x14ac:dyDescent="0.35">
      <c r="A5328" s="1">
        <v>6646</v>
      </c>
      <c r="B5328" t="s">
        <v>3578</v>
      </c>
      <c r="C5328" t="s">
        <v>50577</v>
      </c>
      <c r="D5328" t="s">
        <v>5</v>
      </c>
      <c r="E5328" t="s">
        <v>119955</v>
      </c>
      <c r="F5328" t="s">
        <v>120426</v>
      </c>
      <c r="G5328">
        <v>5.0000000000000004E-6</v>
      </c>
      <c r="H5328" t="s">
        <v>3578</v>
      </c>
      <c r="I5328" t="s">
        <v>128113</v>
      </c>
      <c r="J5328" s="2" t="s">
        <v>173080</v>
      </c>
      <c r="K5328" t="s">
        <v>210143</v>
      </c>
      <c r="L5328" t="s">
        <v>228704</v>
      </c>
      <c r="M5328" t="s">
        <v>8</v>
      </c>
      <c r="N5328" t="s">
        <v>228828</v>
      </c>
      <c r="O5328" t="s">
        <v>229108</v>
      </c>
      <c r="P5328" t="s">
        <v>229437</v>
      </c>
      <c r="Q5328" t="s">
        <v>120428</v>
      </c>
      <c r="R5328" t="s">
        <v>210121</v>
      </c>
      <c r="S5328" t="s">
        <v>212718</v>
      </c>
    </row>
    <row r="5329" spans="1:19" x14ac:dyDescent="0.35">
      <c r="A5329" s="1">
        <v>6647</v>
      </c>
      <c r="B5329" t="s">
        <v>3579</v>
      </c>
      <c r="C5329" t="s">
        <v>50578</v>
      </c>
      <c r="D5329" t="s">
        <v>5</v>
      </c>
      <c r="E5329" t="s">
        <v>119956</v>
      </c>
      <c r="F5329" t="s">
        <v>121071</v>
      </c>
      <c r="G5329">
        <v>1.931282E-6</v>
      </c>
      <c r="H5329" t="s">
        <v>3579</v>
      </c>
      <c r="I5329" t="s">
        <v>128114</v>
      </c>
      <c r="J5329" s="2" t="s">
        <v>173081</v>
      </c>
      <c r="K5329" t="s">
        <v>210148</v>
      </c>
      <c r="L5329" t="s">
        <v>228706</v>
      </c>
      <c r="M5329" t="s">
        <v>8</v>
      </c>
      <c r="N5329" t="s">
        <v>228828</v>
      </c>
      <c r="O5329" t="s">
        <v>229113</v>
      </c>
      <c r="P5329" t="s">
        <v>149116</v>
      </c>
      <c r="Q5329" t="s">
        <v>120308</v>
      </c>
      <c r="R5329" t="s">
        <v>210121</v>
      </c>
      <c r="S5329" t="s">
        <v>212718</v>
      </c>
    </row>
    <row r="5330" spans="1:19" x14ac:dyDescent="0.35">
      <c r="A5330" s="1">
        <v>6648</v>
      </c>
      <c r="B5330" t="s">
        <v>3579</v>
      </c>
      <c r="C5330" t="s">
        <v>50579</v>
      </c>
      <c r="D5330" t="s">
        <v>5</v>
      </c>
      <c r="E5330" t="s">
        <v>119956</v>
      </c>
      <c r="F5330" t="s">
        <v>121396</v>
      </c>
      <c r="G5330">
        <v>2.4840863999999999E-5</v>
      </c>
      <c r="H5330" t="s">
        <v>3579</v>
      </c>
      <c r="I5330" t="s">
        <v>128114</v>
      </c>
      <c r="J5330" s="2" t="s">
        <v>173081</v>
      </c>
      <c r="K5330" t="s">
        <v>210148</v>
      </c>
      <c r="L5330" t="s">
        <v>228706</v>
      </c>
      <c r="M5330" t="s">
        <v>8</v>
      </c>
      <c r="N5330" t="s">
        <v>228828</v>
      </c>
      <c r="O5330" t="s">
        <v>229113</v>
      </c>
      <c r="P5330" t="s">
        <v>149116</v>
      </c>
      <c r="Q5330" t="s">
        <v>120308</v>
      </c>
      <c r="R5330" t="s">
        <v>210121</v>
      </c>
      <c r="S5330" t="s">
        <v>212718</v>
      </c>
    </row>
    <row r="5331" spans="1:19" x14ac:dyDescent="0.35">
      <c r="A5331" s="1">
        <v>6650</v>
      </c>
      <c r="B5331" t="s">
        <v>3579</v>
      </c>
      <c r="C5331" t="s">
        <v>50580</v>
      </c>
      <c r="D5331" t="s">
        <v>5</v>
      </c>
      <c r="F5331" t="s">
        <v>122072</v>
      </c>
      <c r="G5331">
        <v>1.7318611000000001E-5</v>
      </c>
      <c r="H5331" t="s">
        <v>3579</v>
      </c>
      <c r="I5331" t="s">
        <v>128114</v>
      </c>
      <c r="J5331" s="2" t="s">
        <v>173081</v>
      </c>
      <c r="K5331" t="s">
        <v>210148</v>
      </c>
      <c r="L5331" t="s">
        <v>228706</v>
      </c>
      <c r="M5331" t="s">
        <v>8</v>
      </c>
      <c r="N5331" t="s">
        <v>228828</v>
      </c>
      <c r="O5331" t="s">
        <v>229113</v>
      </c>
      <c r="P5331" t="s">
        <v>149116</v>
      </c>
      <c r="Q5331" t="s">
        <v>120308</v>
      </c>
      <c r="R5331" t="s">
        <v>210121</v>
      </c>
      <c r="S5331" t="s">
        <v>212718</v>
      </c>
    </row>
    <row r="5332" spans="1:19" x14ac:dyDescent="0.35">
      <c r="A5332" s="1">
        <v>6651</v>
      </c>
      <c r="B5332" t="s">
        <v>3579</v>
      </c>
      <c r="C5332" t="s">
        <v>50581</v>
      </c>
      <c r="D5332" t="s">
        <v>5</v>
      </c>
      <c r="E5332" t="s">
        <v>119954</v>
      </c>
      <c r="F5332" t="s">
        <v>121642</v>
      </c>
      <c r="G5332">
        <v>3.3000000000000003E-5</v>
      </c>
      <c r="H5332" t="s">
        <v>3579</v>
      </c>
      <c r="I5332" t="s">
        <v>128114</v>
      </c>
      <c r="J5332" s="2" t="s">
        <v>173081</v>
      </c>
      <c r="K5332" t="s">
        <v>210148</v>
      </c>
      <c r="L5332" t="s">
        <v>228706</v>
      </c>
      <c r="M5332" t="s">
        <v>8</v>
      </c>
      <c r="N5332" t="s">
        <v>228828</v>
      </c>
      <c r="O5332" t="s">
        <v>229113</v>
      </c>
      <c r="P5332" t="s">
        <v>149116</v>
      </c>
      <c r="Q5332" t="s">
        <v>120308</v>
      </c>
      <c r="R5332" t="s">
        <v>210121</v>
      </c>
      <c r="S5332" t="s">
        <v>212718</v>
      </c>
    </row>
    <row r="5333" spans="1:19" x14ac:dyDescent="0.35">
      <c r="A5333" s="1">
        <v>6652</v>
      </c>
      <c r="B5333" t="s">
        <v>3579</v>
      </c>
      <c r="C5333" t="s">
        <v>50582</v>
      </c>
      <c r="D5333" t="s">
        <v>5</v>
      </c>
      <c r="E5333" t="s">
        <v>119955</v>
      </c>
      <c r="F5333" t="s">
        <v>121129</v>
      </c>
      <c r="G5333">
        <v>1.7499999999999998E-5</v>
      </c>
      <c r="H5333" t="s">
        <v>3579</v>
      </c>
      <c r="I5333" t="s">
        <v>128114</v>
      </c>
      <c r="J5333" s="2" t="s">
        <v>173081</v>
      </c>
      <c r="K5333" t="s">
        <v>210148</v>
      </c>
      <c r="L5333" t="s">
        <v>228706</v>
      </c>
      <c r="M5333" t="s">
        <v>8</v>
      </c>
      <c r="N5333" t="s">
        <v>228828</v>
      </c>
      <c r="O5333" t="s">
        <v>229113</v>
      </c>
      <c r="P5333" t="s">
        <v>149116</v>
      </c>
      <c r="Q5333" t="s">
        <v>120308</v>
      </c>
      <c r="R5333" t="s">
        <v>210121</v>
      </c>
      <c r="S5333" t="s">
        <v>212718</v>
      </c>
    </row>
    <row r="5334" spans="1:19" x14ac:dyDescent="0.35">
      <c r="A5334" s="1">
        <v>6654</v>
      </c>
      <c r="B5334" t="s">
        <v>3580</v>
      </c>
      <c r="C5334" t="s">
        <v>50583</v>
      </c>
      <c r="D5334" t="s">
        <v>5</v>
      </c>
      <c r="F5334" t="s">
        <v>121478</v>
      </c>
      <c r="G5334">
        <v>1.7999999999999999E-6</v>
      </c>
      <c r="H5334" t="s">
        <v>3580</v>
      </c>
      <c r="I5334" t="s">
        <v>128115</v>
      </c>
      <c r="J5334" s="2" t="s">
        <v>173082</v>
      </c>
      <c r="K5334" t="s">
        <v>210121</v>
      </c>
      <c r="L5334" t="s">
        <v>228704</v>
      </c>
      <c r="M5334" t="s">
        <v>9</v>
      </c>
      <c r="N5334" t="s">
        <v>228844</v>
      </c>
      <c r="O5334" t="s">
        <v>229189</v>
      </c>
      <c r="P5334" t="s">
        <v>229189</v>
      </c>
      <c r="R5334" t="s">
        <v>210121</v>
      </c>
      <c r="S5334" t="s">
        <v>212718</v>
      </c>
    </row>
    <row r="5335" spans="1:19" x14ac:dyDescent="0.35">
      <c r="A5335" s="1">
        <v>6655</v>
      </c>
      <c r="B5335" t="s">
        <v>3581</v>
      </c>
      <c r="C5335" t="s">
        <v>50584</v>
      </c>
      <c r="D5335" t="s">
        <v>5</v>
      </c>
      <c r="E5335" t="s">
        <v>119955</v>
      </c>
      <c r="F5335" t="s">
        <v>120216</v>
      </c>
      <c r="G5335">
        <v>9.9999999999999995E-7</v>
      </c>
      <c r="H5335" t="s">
        <v>3581</v>
      </c>
      <c r="I5335" t="s">
        <v>128116</v>
      </c>
      <c r="J5335" s="2" t="s">
        <v>173083</v>
      </c>
      <c r="K5335" t="s">
        <v>210139</v>
      </c>
      <c r="L5335" t="s">
        <v>228704</v>
      </c>
      <c r="M5335" t="s">
        <v>9</v>
      </c>
      <c r="N5335" t="s">
        <v>228844</v>
      </c>
      <c r="O5335" t="s">
        <v>229189</v>
      </c>
      <c r="P5335" t="s">
        <v>229189</v>
      </c>
      <c r="R5335" t="s">
        <v>210121</v>
      </c>
      <c r="S5335" t="s">
        <v>212718</v>
      </c>
    </row>
    <row r="5336" spans="1:19" x14ac:dyDescent="0.35">
      <c r="A5336" s="1">
        <v>6656</v>
      </c>
      <c r="B5336" t="s">
        <v>3582</v>
      </c>
      <c r="C5336" t="s">
        <v>50585</v>
      </c>
      <c r="D5336" t="s">
        <v>5</v>
      </c>
      <c r="E5336" t="s">
        <v>119955</v>
      </c>
      <c r="F5336" t="s">
        <v>120059</v>
      </c>
      <c r="G5336">
        <v>4.9423389999999993E-6</v>
      </c>
      <c r="H5336" t="s">
        <v>3582</v>
      </c>
      <c r="I5336" t="s">
        <v>128117</v>
      </c>
      <c r="J5336" s="2" t="s">
        <v>173084</v>
      </c>
      <c r="K5336" t="s">
        <v>210139</v>
      </c>
      <c r="L5336" t="s">
        <v>228704</v>
      </c>
      <c r="Q5336" t="s">
        <v>120216</v>
      </c>
      <c r="R5336" t="s">
        <v>210121</v>
      </c>
      <c r="S5336" t="s">
        <v>212718</v>
      </c>
    </row>
    <row r="5337" spans="1:19" x14ac:dyDescent="0.35">
      <c r="A5337" s="1">
        <v>6657</v>
      </c>
      <c r="B5337" t="s">
        <v>3583</v>
      </c>
      <c r="C5337" t="s">
        <v>50586</v>
      </c>
      <c r="D5337" t="s">
        <v>4</v>
      </c>
      <c r="F5337" t="s">
        <v>120605</v>
      </c>
      <c r="G5337">
        <v>9.9999999999999995E-8</v>
      </c>
      <c r="H5337" t="s">
        <v>3583</v>
      </c>
      <c r="I5337" t="s">
        <v>128118</v>
      </c>
      <c r="J5337" s="2" t="s">
        <v>173085</v>
      </c>
      <c r="K5337" t="s">
        <v>210218</v>
      </c>
      <c r="L5337" t="s">
        <v>228704</v>
      </c>
      <c r="M5337" t="s">
        <v>8</v>
      </c>
      <c r="N5337" t="s">
        <v>228828</v>
      </c>
      <c r="O5337" t="s">
        <v>229113</v>
      </c>
      <c r="P5337" t="s">
        <v>230081</v>
      </c>
      <c r="Q5337" t="s">
        <v>120008</v>
      </c>
      <c r="R5337" t="s">
        <v>210121</v>
      </c>
      <c r="S5337" t="s">
        <v>212718</v>
      </c>
    </row>
    <row r="5338" spans="1:19" x14ac:dyDescent="0.35">
      <c r="A5338" s="1">
        <v>6658</v>
      </c>
      <c r="B5338" t="s">
        <v>3583</v>
      </c>
      <c r="C5338" t="s">
        <v>50587</v>
      </c>
      <c r="D5338" t="s">
        <v>4</v>
      </c>
      <c r="F5338" t="s">
        <v>121944</v>
      </c>
      <c r="G5338">
        <v>1.361491E-6</v>
      </c>
      <c r="H5338" t="s">
        <v>3583</v>
      </c>
      <c r="I5338" t="s">
        <v>128118</v>
      </c>
      <c r="J5338" s="2" t="s">
        <v>173085</v>
      </c>
      <c r="K5338" t="s">
        <v>210218</v>
      </c>
      <c r="L5338" t="s">
        <v>228704</v>
      </c>
      <c r="M5338" t="s">
        <v>8</v>
      </c>
      <c r="N5338" t="s">
        <v>228828</v>
      </c>
      <c r="O5338" t="s">
        <v>229113</v>
      </c>
      <c r="P5338" t="s">
        <v>230081</v>
      </c>
      <c r="Q5338" t="s">
        <v>120008</v>
      </c>
      <c r="R5338" t="s">
        <v>210121</v>
      </c>
      <c r="S5338" t="s">
        <v>212718</v>
      </c>
    </row>
    <row r="5339" spans="1:19" x14ac:dyDescent="0.35">
      <c r="A5339" s="1">
        <v>6661</v>
      </c>
      <c r="B5339" t="s">
        <v>3584</v>
      </c>
      <c r="C5339" t="s">
        <v>50588</v>
      </c>
      <c r="D5339" t="s">
        <v>4</v>
      </c>
      <c r="F5339" t="s">
        <v>121031</v>
      </c>
      <c r="G5339">
        <v>1.4999999999999999E-7</v>
      </c>
      <c r="H5339" t="s">
        <v>3584</v>
      </c>
      <c r="I5339" t="s">
        <v>128119</v>
      </c>
      <c r="J5339" s="2" t="s">
        <v>173086</v>
      </c>
      <c r="K5339" t="s">
        <v>210121</v>
      </c>
      <c r="L5339" t="s">
        <v>228704</v>
      </c>
      <c r="M5339" t="s">
        <v>8</v>
      </c>
      <c r="N5339" t="s">
        <v>228853</v>
      </c>
      <c r="O5339" t="s">
        <v>229141</v>
      </c>
      <c r="P5339" t="s">
        <v>229141</v>
      </c>
      <c r="Q5339" t="s">
        <v>120216</v>
      </c>
      <c r="R5339" t="s">
        <v>210121</v>
      </c>
      <c r="S5339" t="s">
        <v>212718</v>
      </c>
    </row>
    <row r="5340" spans="1:19" x14ac:dyDescent="0.35">
      <c r="A5340" s="1">
        <v>6662</v>
      </c>
      <c r="B5340" t="s">
        <v>3585</v>
      </c>
      <c r="C5340" t="s">
        <v>50589</v>
      </c>
      <c r="D5340" t="s">
        <v>5</v>
      </c>
      <c r="E5340" t="s">
        <v>119954</v>
      </c>
      <c r="F5340" t="s">
        <v>121145</v>
      </c>
      <c r="G5340">
        <v>3.9897509999999996E-6</v>
      </c>
      <c r="H5340" t="s">
        <v>3585</v>
      </c>
      <c r="I5340" t="s">
        <v>128120</v>
      </c>
      <c r="J5340" s="2" t="s">
        <v>173087</v>
      </c>
      <c r="K5340" t="s">
        <v>210121</v>
      </c>
      <c r="L5340" t="s">
        <v>228704</v>
      </c>
      <c r="M5340" t="s">
        <v>9</v>
      </c>
      <c r="N5340" t="s">
        <v>228871</v>
      </c>
      <c r="O5340" t="s">
        <v>229168</v>
      </c>
      <c r="P5340" t="s">
        <v>229168</v>
      </c>
      <c r="Q5340" t="s">
        <v>119973</v>
      </c>
      <c r="R5340" t="s">
        <v>210121</v>
      </c>
      <c r="S5340" t="s">
        <v>212718</v>
      </c>
    </row>
    <row r="5341" spans="1:19" x14ac:dyDescent="0.35">
      <c r="A5341" s="1">
        <v>6663</v>
      </c>
      <c r="B5341" t="s">
        <v>3586</v>
      </c>
      <c r="C5341" t="s">
        <v>50590</v>
      </c>
      <c r="D5341" t="s">
        <v>5</v>
      </c>
      <c r="E5341" t="s">
        <v>119955</v>
      </c>
      <c r="F5341" t="s">
        <v>120787</v>
      </c>
      <c r="G5341">
        <v>2.1961932000000001E-5</v>
      </c>
      <c r="H5341" t="s">
        <v>3586</v>
      </c>
      <c r="I5341" t="s">
        <v>128121</v>
      </c>
      <c r="J5341" s="2" t="s">
        <v>173088</v>
      </c>
      <c r="K5341" t="s">
        <v>210121</v>
      </c>
      <c r="L5341" t="s">
        <v>228704</v>
      </c>
      <c r="M5341" t="s">
        <v>9</v>
      </c>
      <c r="N5341" t="s">
        <v>228871</v>
      </c>
      <c r="O5341" t="s">
        <v>229168</v>
      </c>
      <c r="P5341" t="s">
        <v>229168</v>
      </c>
      <c r="Q5341" t="s">
        <v>123278</v>
      </c>
      <c r="R5341" t="s">
        <v>210121</v>
      </c>
      <c r="S5341" t="s">
        <v>212718</v>
      </c>
    </row>
    <row r="5342" spans="1:19" x14ac:dyDescent="0.35">
      <c r="A5342" s="1">
        <v>6665</v>
      </c>
      <c r="B5342" t="s">
        <v>3587</v>
      </c>
      <c r="C5342" t="s">
        <v>50591</v>
      </c>
      <c r="D5342" t="s">
        <v>4</v>
      </c>
      <c r="F5342" t="s">
        <v>120296</v>
      </c>
      <c r="G5342">
        <v>1.0499999999999999E-6</v>
      </c>
      <c r="H5342" t="s">
        <v>3587</v>
      </c>
      <c r="I5342" t="s">
        <v>128122</v>
      </c>
      <c r="J5342" s="2" t="s">
        <v>173089</v>
      </c>
      <c r="K5342" t="s">
        <v>210121</v>
      </c>
      <c r="L5342" t="s">
        <v>228704</v>
      </c>
      <c r="M5342" t="s">
        <v>8</v>
      </c>
      <c r="N5342" t="s">
        <v>228842</v>
      </c>
      <c r="O5342" t="s">
        <v>229125</v>
      </c>
      <c r="P5342" t="s">
        <v>230334</v>
      </c>
      <c r="R5342" t="s">
        <v>210121</v>
      </c>
      <c r="S5342" t="s">
        <v>212718</v>
      </c>
    </row>
    <row r="5343" spans="1:19" x14ac:dyDescent="0.35">
      <c r="A5343" s="1">
        <v>6666</v>
      </c>
      <c r="B5343" t="s">
        <v>3588</v>
      </c>
      <c r="C5343" t="s">
        <v>50592</v>
      </c>
      <c r="D5343" t="s">
        <v>5</v>
      </c>
      <c r="E5343" t="s">
        <v>119955</v>
      </c>
      <c r="F5343" t="s">
        <v>120433</v>
      </c>
      <c r="G5343">
        <v>7.9999999999999996E-6</v>
      </c>
      <c r="H5343" t="s">
        <v>3588</v>
      </c>
      <c r="I5343" t="s">
        <v>128123</v>
      </c>
      <c r="J5343" s="2" t="s">
        <v>173090</v>
      </c>
      <c r="K5343" t="s">
        <v>210268</v>
      </c>
      <c r="L5343" t="s">
        <v>228704</v>
      </c>
      <c r="M5343" t="s">
        <v>14</v>
      </c>
      <c r="N5343" t="s">
        <v>228857</v>
      </c>
      <c r="O5343" t="s">
        <v>229149</v>
      </c>
      <c r="P5343" t="s">
        <v>230529</v>
      </c>
      <c r="Q5343" t="s">
        <v>120060</v>
      </c>
      <c r="R5343" t="s">
        <v>210121</v>
      </c>
      <c r="S5343" t="s">
        <v>212718</v>
      </c>
    </row>
    <row r="5344" spans="1:19" x14ac:dyDescent="0.35">
      <c r="A5344" s="1">
        <v>6668</v>
      </c>
      <c r="B5344" t="s">
        <v>3589</v>
      </c>
      <c r="C5344" t="s">
        <v>50593</v>
      </c>
      <c r="D5344" t="s">
        <v>4</v>
      </c>
      <c r="F5344" t="s">
        <v>121394</v>
      </c>
      <c r="G5344">
        <v>4.0000000000000001E-8</v>
      </c>
      <c r="H5344" t="s">
        <v>3589</v>
      </c>
      <c r="I5344" t="s">
        <v>128124</v>
      </c>
      <c r="J5344" s="2" t="s">
        <v>173091</v>
      </c>
      <c r="K5344" t="s">
        <v>210269</v>
      </c>
      <c r="L5344" t="s">
        <v>228704</v>
      </c>
      <c r="M5344" t="s">
        <v>228721</v>
      </c>
      <c r="N5344" t="s">
        <v>228931</v>
      </c>
      <c r="O5344" t="s">
        <v>229138</v>
      </c>
      <c r="P5344" t="s">
        <v>230530</v>
      </c>
      <c r="Q5344" t="s">
        <v>120056</v>
      </c>
      <c r="R5344" t="s">
        <v>210121</v>
      </c>
      <c r="S5344" t="s">
        <v>212718</v>
      </c>
    </row>
    <row r="5345" spans="1:19" x14ac:dyDescent="0.35">
      <c r="A5345" s="1">
        <v>6669</v>
      </c>
      <c r="B5345" t="s">
        <v>3590</v>
      </c>
      <c r="C5345" t="s">
        <v>50594</v>
      </c>
      <c r="D5345" t="s">
        <v>5</v>
      </c>
      <c r="E5345" t="s">
        <v>119954</v>
      </c>
      <c r="F5345" t="s">
        <v>120949</v>
      </c>
      <c r="G5345">
        <v>7.5000000000000002E-6</v>
      </c>
      <c r="H5345" t="s">
        <v>3590</v>
      </c>
      <c r="I5345" t="s">
        <v>128125</v>
      </c>
      <c r="J5345" s="2" t="s">
        <v>173092</v>
      </c>
      <c r="K5345" t="s">
        <v>210121</v>
      </c>
      <c r="L5345" t="s">
        <v>228704</v>
      </c>
      <c r="M5345" t="s">
        <v>8</v>
      </c>
      <c r="N5345" t="s">
        <v>228828</v>
      </c>
      <c r="O5345" t="s">
        <v>229113</v>
      </c>
      <c r="P5345" t="s">
        <v>230081</v>
      </c>
      <c r="Q5345" t="s">
        <v>120594</v>
      </c>
      <c r="R5345" t="s">
        <v>210121</v>
      </c>
      <c r="S5345" t="s">
        <v>212718</v>
      </c>
    </row>
    <row r="5346" spans="1:19" x14ac:dyDescent="0.35">
      <c r="A5346" s="1">
        <v>6672</v>
      </c>
      <c r="B5346" t="s">
        <v>3590</v>
      </c>
      <c r="C5346" t="s">
        <v>50595</v>
      </c>
      <c r="D5346" t="s">
        <v>5</v>
      </c>
      <c r="E5346" t="s">
        <v>119956</v>
      </c>
      <c r="F5346" t="s">
        <v>121722</v>
      </c>
      <c r="G5346">
        <v>5.0000000000000004E-6</v>
      </c>
      <c r="H5346" t="s">
        <v>3590</v>
      </c>
      <c r="I5346" t="s">
        <v>128125</v>
      </c>
      <c r="J5346" s="2" t="s">
        <v>173092</v>
      </c>
      <c r="K5346" t="s">
        <v>210121</v>
      </c>
      <c r="L5346" t="s">
        <v>228704</v>
      </c>
      <c r="M5346" t="s">
        <v>8</v>
      </c>
      <c r="N5346" t="s">
        <v>228828</v>
      </c>
      <c r="O5346" t="s">
        <v>229113</v>
      </c>
      <c r="P5346" t="s">
        <v>230081</v>
      </c>
      <c r="Q5346" t="s">
        <v>120594</v>
      </c>
      <c r="R5346" t="s">
        <v>210121</v>
      </c>
      <c r="S5346" t="s">
        <v>212718</v>
      </c>
    </row>
    <row r="5347" spans="1:19" x14ac:dyDescent="0.35">
      <c r="A5347" s="1">
        <v>6673</v>
      </c>
      <c r="B5347" t="s">
        <v>3591</v>
      </c>
      <c r="C5347" t="s">
        <v>50596</v>
      </c>
      <c r="D5347" t="s">
        <v>5</v>
      </c>
      <c r="F5347" t="s">
        <v>120224</v>
      </c>
      <c r="G5347">
        <v>6.9928979999999999E-6</v>
      </c>
      <c r="H5347" t="s">
        <v>3591</v>
      </c>
      <c r="I5347" t="s">
        <v>128126</v>
      </c>
      <c r="J5347" s="2" t="s">
        <v>173093</v>
      </c>
      <c r="K5347" t="s">
        <v>210121</v>
      </c>
      <c r="L5347" t="s">
        <v>228704</v>
      </c>
      <c r="M5347" t="s">
        <v>10</v>
      </c>
      <c r="N5347" t="s">
        <v>228981</v>
      </c>
      <c r="O5347" t="s">
        <v>229462</v>
      </c>
      <c r="P5347" t="s">
        <v>229462</v>
      </c>
      <c r="R5347" t="s">
        <v>210121</v>
      </c>
      <c r="S5347" t="s">
        <v>212718</v>
      </c>
    </row>
    <row r="5348" spans="1:19" x14ac:dyDescent="0.35">
      <c r="A5348" s="1">
        <v>6674</v>
      </c>
      <c r="B5348" t="s">
        <v>3592</v>
      </c>
      <c r="C5348" t="s">
        <v>50597</v>
      </c>
      <c r="D5348" t="s">
        <v>4</v>
      </c>
      <c r="F5348" t="s">
        <v>121894</v>
      </c>
      <c r="G5348">
        <v>2.31588E-6</v>
      </c>
      <c r="H5348" t="s">
        <v>3592</v>
      </c>
      <c r="I5348" t="s">
        <v>128127</v>
      </c>
      <c r="J5348" s="2" t="s">
        <v>173094</v>
      </c>
      <c r="K5348" t="s">
        <v>210121</v>
      </c>
      <c r="L5348" t="s">
        <v>228704</v>
      </c>
      <c r="M5348" t="s">
        <v>228716</v>
      </c>
      <c r="N5348" t="s">
        <v>228851</v>
      </c>
      <c r="O5348" t="s">
        <v>229276</v>
      </c>
      <c r="P5348" t="s">
        <v>229276</v>
      </c>
      <c r="Q5348" t="s">
        <v>120679</v>
      </c>
      <c r="R5348" t="s">
        <v>210121</v>
      </c>
      <c r="S5348" t="s">
        <v>212718</v>
      </c>
    </row>
    <row r="5349" spans="1:19" x14ac:dyDescent="0.35">
      <c r="A5349" s="1">
        <v>6675</v>
      </c>
      <c r="B5349" t="s">
        <v>3593</v>
      </c>
      <c r="C5349" t="s">
        <v>50598</v>
      </c>
      <c r="D5349" t="s">
        <v>5</v>
      </c>
      <c r="E5349" t="s">
        <v>119955</v>
      </c>
      <c r="F5349" t="s">
        <v>122073</v>
      </c>
      <c r="G5349">
        <v>7.5000000000000002E-7</v>
      </c>
      <c r="H5349" t="s">
        <v>3593</v>
      </c>
      <c r="I5349" t="s">
        <v>128128</v>
      </c>
      <c r="J5349" s="2" t="s">
        <v>173095</v>
      </c>
      <c r="K5349" t="s">
        <v>210270</v>
      </c>
      <c r="L5349" t="s">
        <v>228704</v>
      </c>
      <c r="M5349" t="s">
        <v>228744</v>
      </c>
      <c r="N5349" t="s">
        <v>228880</v>
      </c>
      <c r="O5349" t="s">
        <v>229205</v>
      </c>
      <c r="P5349" t="s">
        <v>229205</v>
      </c>
      <c r="Q5349" t="s">
        <v>120056</v>
      </c>
      <c r="R5349" t="s">
        <v>210121</v>
      </c>
      <c r="S5349" t="s">
        <v>212718</v>
      </c>
    </row>
    <row r="5350" spans="1:19" x14ac:dyDescent="0.35">
      <c r="A5350" s="1">
        <v>6676</v>
      </c>
      <c r="B5350" t="s">
        <v>3594</v>
      </c>
      <c r="C5350" t="s">
        <v>50599</v>
      </c>
      <c r="D5350" t="s">
        <v>5</v>
      </c>
      <c r="E5350" t="s">
        <v>119955</v>
      </c>
      <c r="F5350" t="s">
        <v>120699</v>
      </c>
      <c r="G5350">
        <v>6.9999999999999999E-6</v>
      </c>
      <c r="H5350" t="s">
        <v>3594</v>
      </c>
      <c r="I5350" t="s">
        <v>128129</v>
      </c>
      <c r="J5350" s="2" t="s">
        <v>173096</v>
      </c>
      <c r="K5350" t="s">
        <v>210121</v>
      </c>
      <c r="L5350" t="s">
        <v>228705</v>
      </c>
      <c r="M5350" t="s">
        <v>8</v>
      </c>
      <c r="N5350" t="s">
        <v>228828</v>
      </c>
      <c r="O5350" t="s">
        <v>229108</v>
      </c>
      <c r="P5350" t="s">
        <v>230474</v>
      </c>
      <c r="Q5350" t="s">
        <v>120377</v>
      </c>
      <c r="R5350" t="s">
        <v>210121</v>
      </c>
      <c r="S5350" t="s">
        <v>212718</v>
      </c>
    </row>
    <row r="5351" spans="1:19" x14ac:dyDescent="0.35">
      <c r="A5351" s="1">
        <v>6677</v>
      </c>
      <c r="B5351" t="s">
        <v>3594</v>
      </c>
      <c r="C5351" t="s">
        <v>50600</v>
      </c>
      <c r="D5351" t="s">
        <v>5</v>
      </c>
      <c r="E5351" t="s">
        <v>119954</v>
      </c>
      <c r="F5351" t="s">
        <v>122033</v>
      </c>
      <c r="G5351">
        <v>6.9999999999999999E-6</v>
      </c>
      <c r="H5351" t="s">
        <v>3594</v>
      </c>
      <c r="I5351" t="s">
        <v>128129</v>
      </c>
      <c r="J5351" s="2" t="s">
        <v>173096</v>
      </c>
      <c r="K5351" t="s">
        <v>210121</v>
      </c>
      <c r="L5351" t="s">
        <v>228705</v>
      </c>
      <c r="M5351" t="s">
        <v>8</v>
      </c>
      <c r="N5351" t="s">
        <v>228828</v>
      </c>
      <c r="O5351" t="s">
        <v>229108</v>
      </c>
      <c r="P5351" t="s">
        <v>230474</v>
      </c>
      <c r="Q5351" t="s">
        <v>120377</v>
      </c>
      <c r="R5351" t="s">
        <v>210121</v>
      </c>
      <c r="S5351" t="s">
        <v>212718</v>
      </c>
    </row>
    <row r="5352" spans="1:19" x14ac:dyDescent="0.35">
      <c r="A5352" s="1">
        <v>6678</v>
      </c>
      <c r="B5352" t="s">
        <v>3594</v>
      </c>
      <c r="C5352" t="s">
        <v>50601</v>
      </c>
      <c r="D5352" t="s">
        <v>5</v>
      </c>
      <c r="F5352" t="s">
        <v>120516</v>
      </c>
      <c r="G5352">
        <v>3.9999980000000002E-6</v>
      </c>
      <c r="H5352" t="s">
        <v>3594</v>
      </c>
      <c r="I5352" t="s">
        <v>128129</v>
      </c>
      <c r="J5352" s="2" t="s">
        <v>173096</v>
      </c>
      <c r="K5352" t="s">
        <v>210121</v>
      </c>
      <c r="L5352" t="s">
        <v>228705</v>
      </c>
      <c r="M5352" t="s">
        <v>8</v>
      </c>
      <c r="N5352" t="s">
        <v>228828</v>
      </c>
      <c r="O5352" t="s">
        <v>229108</v>
      </c>
      <c r="P5352" t="s">
        <v>230474</v>
      </c>
      <c r="Q5352" t="s">
        <v>120377</v>
      </c>
      <c r="R5352" t="s">
        <v>210121</v>
      </c>
      <c r="S5352" t="s">
        <v>212718</v>
      </c>
    </row>
    <row r="5353" spans="1:19" x14ac:dyDescent="0.35">
      <c r="A5353" s="1">
        <v>6679</v>
      </c>
      <c r="B5353" t="s">
        <v>3595</v>
      </c>
      <c r="C5353" t="s">
        <v>50602</v>
      </c>
      <c r="D5353" t="s">
        <v>5</v>
      </c>
      <c r="F5353" t="s">
        <v>121286</v>
      </c>
      <c r="G5353">
        <v>3.5088928000000012E-5</v>
      </c>
      <c r="H5353" t="s">
        <v>3595</v>
      </c>
      <c r="I5353" t="s">
        <v>128130</v>
      </c>
      <c r="J5353" s="2" t="s">
        <v>173097</v>
      </c>
      <c r="K5353" t="s">
        <v>210121</v>
      </c>
      <c r="L5353" t="s">
        <v>228704</v>
      </c>
      <c r="M5353" t="s">
        <v>228725</v>
      </c>
      <c r="O5353" t="s">
        <v>229463</v>
      </c>
      <c r="P5353" t="s">
        <v>229463</v>
      </c>
      <c r="Q5353" t="s">
        <v>120840</v>
      </c>
      <c r="R5353" t="s">
        <v>210121</v>
      </c>
      <c r="S5353" t="s">
        <v>212718</v>
      </c>
    </row>
    <row r="5354" spans="1:19" x14ac:dyDescent="0.35">
      <c r="A5354" s="1">
        <v>6680</v>
      </c>
      <c r="B5354" t="s">
        <v>3595</v>
      </c>
      <c r="C5354" t="s">
        <v>50603</v>
      </c>
      <c r="D5354" t="s">
        <v>5</v>
      </c>
      <c r="F5354" t="s">
        <v>121865</v>
      </c>
      <c r="G5354">
        <v>1.7499999999999998E-5</v>
      </c>
      <c r="H5354" t="s">
        <v>3595</v>
      </c>
      <c r="I5354" t="s">
        <v>128130</v>
      </c>
      <c r="J5354" s="2" t="s">
        <v>173097</v>
      </c>
      <c r="K5354" t="s">
        <v>210121</v>
      </c>
      <c r="L5354" t="s">
        <v>228704</v>
      </c>
      <c r="M5354" t="s">
        <v>228725</v>
      </c>
      <c r="O5354" t="s">
        <v>229463</v>
      </c>
      <c r="P5354" t="s">
        <v>229463</v>
      </c>
      <c r="Q5354" t="s">
        <v>120840</v>
      </c>
      <c r="R5354" t="s">
        <v>210121</v>
      </c>
      <c r="S5354" t="s">
        <v>212718</v>
      </c>
    </row>
    <row r="5355" spans="1:19" x14ac:dyDescent="0.35">
      <c r="A5355" s="1">
        <v>6681</v>
      </c>
      <c r="B5355" t="s">
        <v>3596</v>
      </c>
      <c r="C5355" t="s">
        <v>50604</v>
      </c>
      <c r="D5355" t="s">
        <v>5</v>
      </c>
      <c r="E5355" t="s">
        <v>119955</v>
      </c>
      <c r="F5355" t="s">
        <v>122074</v>
      </c>
      <c r="G5355">
        <v>1.2699999999999999E-6</v>
      </c>
      <c r="H5355" t="s">
        <v>3596</v>
      </c>
      <c r="I5355" t="s">
        <v>128131</v>
      </c>
      <c r="J5355" s="2" t="s">
        <v>173098</v>
      </c>
      <c r="K5355" t="s">
        <v>210121</v>
      </c>
      <c r="L5355" t="s">
        <v>228704</v>
      </c>
      <c r="M5355" t="s">
        <v>15</v>
      </c>
      <c r="N5355" t="s">
        <v>228982</v>
      </c>
      <c r="O5355" t="s">
        <v>229252</v>
      </c>
      <c r="P5355" t="s">
        <v>230531</v>
      </c>
      <c r="R5355" t="s">
        <v>210121</v>
      </c>
      <c r="S5355" t="s">
        <v>212718</v>
      </c>
    </row>
    <row r="5356" spans="1:19" x14ac:dyDescent="0.35">
      <c r="A5356" s="1">
        <v>6682</v>
      </c>
      <c r="B5356" t="s">
        <v>3597</v>
      </c>
      <c r="C5356" t="s">
        <v>50605</v>
      </c>
      <c r="D5356" t="s">
        <v>5</v>
      </c>
      <c r="E5356" t="s">
        <v>119954</v>
      </c>
      <c r="F5356" t="s">
        <v>121582</v>
      </c>
      <c r="G5356">
        <v>6.0000000000000002E-6</v>
      </c>
      <c r="H5356" t="s">
        <v>3597</v>
      </c>
      <c r="I5356" t="s">
        <v>128132</v>
      </c>
      <c r="J5356" s="2" t="s">
        <v>173099</v>
      </c>
      <c r="K5356" t="s">
        <v>210156</v>
      </c>
      <c r="L5356" t="s">
        <v>228704</v>
      </c>
      <c r="M5356" t="s">
        <v>8</v>
      </c>
      <c r="N5356" t="s">
        <v>228828</v>
      </c>
      <c r="O5356" t="s">
        <v>229113</v>
      </c>
      <c r="P5356" t="s">
        <v>230081</v>
      </c>
      <c r="Q5356" t="s">
        <v>120022</v>
      </c>
      <c r="R5356" t="s">
        <v>210121</v>
      </c>
      <c r="S5356" t="s">
        <v>212718</v>
      </c>
    </row>
    <row r="5357" spans="1:19" x14ac:dyDescent="0.35">
      <c r="A5357" s="1">
        <v>6683</v>
      </c>
      <c r="B5357" t="s">
        <v>3597</v>
      </c>
      <c r="C5357" t="s">
        <v>50606</v>
      </c>
      <c r="D5357" t="s">
        <v>5</v>
      </c>
      <c r="E5357" t="s">
        <v>119955</v>
      </c>
      <c r="F5357" t="s">
        <v>120993</v>
      </c>
      <c r="G5357">
        <v>8.6999999999999997E-6</v>
      </c>
      <c r="H5357" t="s">
        <v>3597</v>
      </c>
      <c r="I5357" t="s">
        <v>128132</v>
      </c>
      <c r="J5357" s="2" t="s">
        <v>173099</v>
      </c>
      <c r="K5357" t="s">
        <v>210156</v>
      </c>
      <c r="L5357" t="s">
        <v>228704</v>
      </c>
      <c r="M5357" t="s">
        <v>8</v>
      </c>
      <c r="N5357" t="s">
        <v>228828</v>
      </c>
      <c r="O5357" t="s">
        <v>229113</v>
      </c>
      <c r="P5357" t="s">
        <v>230081</v>
      </c>
      <c r="Q5357" t="s">
        <v>120022</v>
      </c>
      <c r="R5357" t="s">
        <v>210121</v>
      </c>
      <c r="S5357" t="s">
        <v>212718</v>
      </c>
    </row>
    <row r="5358" spans="1:19" x14ac:dyDescent="0.35">
      <c r="A5358" s="1">
        <v>6684</v>
      </c>
      <c r="B5358" t="s">
        <v>3597</v>
      </c>
      <c r="C5358" t="s">
        <v>50607</v>
      </c>
      <c r="D5358" t="s">
        <v>5</v>
      </c>
      <c r="E5358" t="s">
        <v>119954</v>
      </c>
      <c r="F5358" t="s">
        <v>120120</v>
      </c>
      <c r="G5358">
        <v>1.5E-5</v>
      </c>
      <c r="H5358" t="s">
        <v>3597</v>
      </c>
      <c r="I5358" t="s">
        <v>128132</v>
      </c>
      <c r="J5358" s="2" t="s">
        <v>173099</v>
      </c>
      <c r="K5358" t="s">
        <v>210156</v>
      </c>
      <c r="L5358" t="s">
        <v>228704</v>
      </c>
      <c r="M5358" t="s">
        <v>8</v>
      </c>
      <c r="N5358" t="s">
        <v>228828</v>
      </c>
      <c r="O5358" t="s">
        <v>229113</v>
      </c>
      <c r="P5358" t="s">
        <v>230081</v>
      </c>
      <c r="Q5358" t="s">
        <v>120022</v>
      </c>
      <c r="R5358" t="s">
        <v>210121</v>
      </c>
      <c r="S5358" t="s">
        <v>212718</v>
      </c>
    </row>
    <row r="5359" spans="1:19" x14ac:dyDescent="0.35">
      <c r="A5359" s="1">
        <v>6685</v>
      </c>
      <c r="B5359" t="s">
        <v>3597</v>
      </c>
      <c r="C5359" t="s">
        <v>50608</v>
      </c>
      <c r="D5359" t="s">
        <v>4</v>
      </c>
      <c r="F5359" t="s">
        <v>120880</v>
      </c>
      <c r="G5359">
        <v>1.3E-6</v>
      </c>
      <c r="H5359" t="s">
        <v>3597</v>
      </c>
      <c r="I5359" t="s">
        <v>128132</v>
      </c>
      <c r="J5359" s="2" t="s">
        <v>173099</v>
      </c>
      <c r="K5359" t="s">
        <v>210156</v>
      </c>
      <c r="L5359" t="s">
        <v>228704</v>
      </c>
      <c r="M5359" t="s">
        <v>8</v>
      </c>
      <c r="N5359" t="s">
        <v>228828</v>
      </c>
      <c r="O5359" t="s">
        <v>229113</v>
      </c>
      <c r="P5359" t="s">
        <v>230081</v>
      </c>
      <c r="Q5359" t="s">
        <v>120022</v>
      </c>
      <c r="R5359" t="s">
        <v>210121</v>
      </c>
      <c r="S5359" t="s">
        <v>212718</v>
      </c>
    </row>
    <row r="5360" spans="1:19" x14ac:dyDescent="0.35">
      <c r="A5360" s="1">
        <v>6686</v>
      </c>
      <c r="B5360" t="s">
        <v>3598</v>
      </c>
      <c r="C5360" t="s">
        <v>50609</v>
      </c>
      <c r="D5360" t="s">
        <v>5</v>
      </c>
      <c r="F5360" t="s">
        <v>120787</v>
      </c>
      <c r="G5360">
        <v>5.8000000000000004E-6</v>
      </c>
      <c r="H5360" t="s">
        <v>3598</v>
      </c>
      <c r="I5360" t="s">
        <v>128133</v>
      </c>
      <c r="J5360" s="2" t="s">
        <v>173100</v>
      </c>
      <c r="K5360" t="s">
        <v>210121</v>
      </c>
      <c r="L5360" t="s">
        <v>228704</v>
      </c>
      <c r="R5360" t="s">
        <v>210121</v>
      </c>
      <c r="S5360" t="s">
        <v>212718</v>
      </c>
    </row>
    <row r="5361" spans="1:19" x14ac:dyDescent="0.35">
      <c r="A5361" s="1">
        <v>6687</v>
      </c>
      <c r="B5361" t="s">
        <v>3599</v>
      </c>
      <c r="C5361" t="s">
        <v>50610</v>
      </c>
      <c r="D5361" t="s">
        <v>5</v>
      </c>
      <c r="F5361" t="s">
        <v>122005</v>
      </c>
      <c r="G5361">
        <v>6.5000000000000002E-7</v>
      </c>
      <c r="H5361" t="s">
        <v>3599</v>
      </c>
      <c r="I5361" t="s">
        <v>128134</v>
      </c>
      <c r="J5361" s="2" t="s">
        <v>173101</v>
      </c>
      <c r="K5361" t="s">
        <v>210121</v>
      </c>
      <c r="L5361" t="s">
        <v>228705</v>
      </c>
      <c r="M5361" t="s">
        <v>228767</v>
      </c>
      <c r="N5361" t="s">
        <v>228826</v>
      </c>
      <c r="O5361" t="s">
        <v>229387</v>
      </c>
      <c r="P5361" t="s">
        <v>229387</v>
      </c>
      <c r="R5361" t="s">
        <v>210121</v>
      </c>
      <c r="S5361" t="s">
        <v>212718</v>
      </c>
    </row>
    <row r="5362" spans="1:19" x14ac:dyDescent="0.35">
      <c r="A5362" s="1">
        <v>6688</v>
      </c>
      <c r="B5362" t="s">
        <v>3599</v>
      </c>
      <c r="C5362" t="s">
        <v>50611</v>
      </c>
      <c r="D5362" t="s">
        <v>5</v>
      </c>
      <c r="F5362" t="s">
        <v>121127</v>
      </c>
      <c r="G5362">
        <v>3.0000000000000001E-6</v>
      </c>
      <c r="H5362" t="s">
        <v>3599</v>
      </c>
      <c r="I5362" t="s">
        <v>128134</v>
      </c>
      <c r="J5362" s="2" t="s">
        <v>173101</v>
      </c>
      <c r="K5362" t="s">
        <v>210121</v>
      </c>
      <c r="L5362" t="s">
        <v>228705</v>
      </c>
      <c r="M5362" t="s">
        <v>228767</v>
      </c>
      <c r="N5362" t="s">
        <v>228826</v>
      </c>
      <c r="O5362" t="s">
        <v>229387</v>
      </c>
      <c r="P5362" t="s">
        <v>229387</v>
      </c>
      <c r="R5362" t="s">
        <v>210121</v>
      </c>
      <c r="S5362" t="s">
        <v>212718</v>
      </c>
    </row>
    <row r="5363" spans="1:19" x14ac:dyDescent="0.35">
      <c r="A5363" s="1">
        <v>6689</v>
      </c>
      <c r="B5363" t="s">
        <v>3600</v>
      </c>
      <c r="C5363" t="s">
        <v>50612</v>
      </c>
      <c r="D5363" t="s">
        <v>5</v>
      </c>
      <c r="F5363" t="s">
        <v>120020</v>
      </c>
      <c r="G5363">
        <v>4.9999999999999998E-8</v>
      </c>
      <c r="H5363" t="s">
        <v>3600</v>
      </c>
      <c r="I5363" t="s">
        <v>128135</v>
      </c>
      <c r="J5363" s="2" t="s">
        <v>173102</v>
      </c>
      <c r="K5363" t="s">
        <v>210121</v>
      </c>
      <c r="L5363" t="s">
        <v>228704</v>
      </c>
      <c r="M5363" t="s">
        <v>8</v>
      </c>
      <c r="N5363" t="s">
        <v>228867</v>
      </c>
      <c r="O5363" t="s">
        <v>229163</v>
      </c>
      <c r="P5363" t="s">
        <v>229163</v>
      </c>
      <c r="Q5363" t="s">
        <v>120056</v>
      </c>
      <c r="R5363" t="s">
        <v>210121</v>
      </c>
      <c r="S5363" t="s">
        <v>212718</v>
      </c>
    </row>
    <row r="5364" spans="1:19" x14ac:dyDescent="0.35">
      <c r="A5364" s="1">
        <v>6690</v>
      </c>
      <c r="B5364" t="s">
        <v>3601</v>
      </c>
      <c r="C5364" t="s">
        <v>50613</v>
      </c>
      <c r="D5364" t="s">
        <v>5</v>
      </c>
      <c r="F5364" t="s">
        <v>122075</v>
      </c>
      <c r="G5364">
        <v>2.9E-5</v>
      </c>
      <c r="H5364" t="s">
        <v>3601</v>
      </c>
      <c r="I5364" t="s">
        <v>128136</v>
      </c>
      <c r="J5364" s="2" t="s">
        <v>173103</v>
      </c>
      <c r="K5364" t="s">
        <v>210121</v>
      </c>
      <c r="L5364" t="s">
        <v>228705</v>
      </c>
      <c r="M5364" t="s">
        <v>8</v>
      </c>
      <c r="N5364" t="s">
        <v>228830</v>
      </c>
      <c r="O5364" t="s">
        <v>229110</v>
      </c>
      <c r="P5364" t="s">
        <v>230252</v>
      </c>
      <c r="Q5364" t="s">
        <v>120308</v>
      </c>
      <c r="R5364" t="s">
        <v>210121</v>
      </c>
      <c r="S5364" t="s">
        <v>212718</v>
      </c>
    </row>
    <row r="5365" spans="1:19" x14ac:dyDescent="0.35">
      <c r="A5365" s="1">
        <v>6692</v>
      </c>
      <c r="B5365" t="s">
        <v>3602</v>
      </c>
      <c r="C5365" t="s">
        <v>50614</v>
      </c>
      <c r="D5365" t="s">
        <v>5</v>
      </c>
      <c r="E5365" t="s">
        <v>119955</v>
      </c>
      <c r="F5365" t="s">
        <v>119991</v>
      </c>
      <c r="G5365">
        <v>1.22E-5</v>
      </c>
      <c r="H5365" t="s">
        <v>3602</v>
      </c>
      <c r="I5365" t="s">
        <v>128137</v>
      </c>
      <c r="J5365" s="2" t="s">
        <v>173104</v>
      </c>
      <c r="K5365" t="s">
        <v>210121</v>
      </c>
      <c r="L5365" t="s">
        <v>228707</v>
      </c>
      <c r="R5365" t="s">
        <v>210121</v>
      </c>
      <c r="S5365" t="s">
        <v>212718</v>
      </c>
    </row>
    <row r="5366" spans="1:19" x14ac:dyDescent="0.35">
      <c r="A5366" s="1">
        <v>6693</v>
      </c>
      <c r="B5366" t="s">
        <v>3602</v>
      </c>
      <c r="C5366" t="s">
        <v>50615</v>
      </c>
      <c r="D5366" t="s">
        <v>5</v>
      </c>
      <c r="F5366" t="s">
        <v>120617</v>
      </c>
      <c r="G5366">
        <v>1.2500000000000001E-5</v>
      </c>
      <c r="H5366" t="s">
        <v>3602</v>
      </c>
      <c r="I5366" t="s">
        <v>128137</v>
      </c>
      <c r="J5366" s="2" t="s">
        <v>173104</v>
      </c>
      <c r="K5366" t="s">
        <v>210121</v>
      </c>
      <c r="L5366" t="s">
        <v>228707</v>
      </c>
      <c r="R5366" t="s">
        <v>210121</v>
      </c>
      <c r="S5366" t="s">
        <v>212718</v>
      </c>
    </row>
    <row r="5367" spans="1:19" x14ac:dyDescent="0.35">
      <c r="A5367" s="1">
        <v>6694</v>
      </c>
      <c r="B5367" t="s">
        <v>3603</v>
      </c>
      <c r="C5367" t="s">
        <v>50616</v>
      </c>
      <c r="D5367" t="s">
        <v>4</v>
      </c>
      <c r="F5367" t="s">
        <v>120527</v>
      </c>
      <c r="G5367">
        <v>4.9056699999999995E-7</v>
      </c>
      <c r="H5367" t="s">
        <v>3603</v>
      </c>
      <c r="I5367" t="s">
        <v>128138</v>
      </c>
      <c r="J5367" s="2" t="s">
        <v>173105</v>
      </c>
      <c r="K5367" t="s">
        <v>210121</v>
      </c>
      <c r="L5367" t="s">
        <v>228704</v>
      </c>
      <c r="M5367" t="s">
        <v>10</v>
      </c>
      <c r="N5367" t="s">
        <v>228947</v>
      </c>
      <c r="O5367" t="s">
        <v>229464</v>
      </c>
      <c r="P5367" t="s">
        <v>229464</v>
      </c>
      <c r="R5367" t="s">
        <v>210121</v>
      </c>
      <c r="S5367" t="s">
        <v>212718</v>
      </c>
    </row>
    <row r="5368" spans="1:19" x14ac:dyDescent="0.35">
      <c r="A5368" s="1">
        <v>6697</v>
      </c>
      <c r="B5368" t="s">
        <v>3604</v>
      </c>
      <c r="C5368" t="s">
        <v>50617</v>
      </c>
      <c r="D5368" t="s">
        <v>5</v>
      </c>
      <c r="E5368" t="s">
        <v>119954</v>
      </c>
      <c r="F5368" t="s">
        <v>120787</v>
      </c>
      <c r="G5368">
        <v>1.9999999999999999E-6</v>
      </c>
      <c r="H5368" t="s">
        <v>3604</v>
      </c>
      <c r="I5368" t="s">
        <v>128139</v>
      </c>
      <c r="J5368" s="2" t="s">
        <v>173106</v>
      </c>
      <c r="K5368" t="s">
        <v>210121</v>
      </c>
      <c r="L5368" t="s">
        <v>228704</v>
      </c>
      <c r="M5368" t="s">
        <v>8</v>
      </c>
      <c r="N5368" t="s">
        <v>228828</v>
      </c>
      <c r="O5368" t="s">
        <v>229108</v>
      </c>
      <c r="P5368" t="s">
        <v>230150</v>
      </c>
      <c r="Q5368" t="s">
        <v>120008</v>
      </c>
      <c r="R5368" t="s">
        <v>210121</v>
      </c>
      <c r="S5368" t="s">
        <v>212718</v>
      </c>
    </row>
    <row r="5369" spans="1:19" x14ac:dyDescent="0.35">
      <c r="A5369" s="1">
        <v>6698</v>
      </c>
      <c r="B5369" t="s">
        <v>3604</v>
      </c>
      <c r="C5369" t="s">
        <v>50618</v>
      </c>
      <c r="D5369" t="s">
        <v>5</v>
      </c>
      <c r="E5369" t="s">
        <v>119955</v>
      </c>
      <c r="F5369" t="s">
        <v>121169</v>
      </c>
      <c r="G5369">
        <v>1.5E-5</v>
      </c>
      <c r="H5369" t="s">
        <v>3604</v>
      </c>
      <c r="I5369" t="s">
        <v>128139</v>
      </c>
      <c r="J5369" s="2" t="s">
        <v>173106</v>
      </c>
      <c r="K5369" t="s">
        <v>210121</v>
      </c>
      <c r="L5369" t="s">
        <v>228704</v>
      </c>
      <c r="M5369" t="s">
        <v>8</v>
      </c>
      <c r="N5369" t="s">
        <v>228828</v>
      </c>
      <c r="O5369" t="s">
        <v>229108</v>
      </c>
      <c r="P5369" t="s">
        <v>230150</v>
      </c>
      <c r="Q5369" t="s">
        <v>120008</v>
      </c>
      <c r="R5369" t="s">
        <v>210121</v>
      </c>
      <c r="S5369" t="s">
        <v>212718</v>
      </c>
    </row>
    <row r="5370" spans="1:19" x14ac:dyDescent="0.35">
      <c r="A5370" s="1">
        <v>6700</v>
      </c>
      <c r="B5370" t="s">
        <v>3605</v>
      </c>
      <c r="C5370" t="s">
        <v>50619</v>
      </c>
      <c r="D5370" t="s">
        <v>4</v>
      </c>
      <c r="F5370" t="s">
        <v>120343</v>
      </c>
      <c r="G5370">
        <v>1.55E-8</v>
      </c>
      <c r="H5370" t="s">
        <v>3605</v>
      </c>
      <c r="I5370" t="s">
        <v>128140</v>
      </c>
      <c r="J5370" s="2" t="s">
        <v>173107</v>
      </c>
      <c r="K5370" t="s">
        <v>210121</v>
      </c>
      <c r="L5370" t="s">
        <v>228704</v>
      </c>
      <c r="M5370" t="s">
        <v>8</v>
      </c>
      <c r="N5370" t="s">
        <v>228873</v>
      </c>
      <c r="O5370" t="s">
        <v>229170</v>
      </c>
      <c r="P5370" t="s">
        <v>229170</v>
      </c>
      <c r="Q5370" t="s">
        <v>120343</v>
      </c>
      <c r="R5370" t="s">
        <v>210121</v>
      </c>
      <c r="S5370" t="s">
        <v>212718</v>
      </c>
    </row>
    <row r="5371" spans="1:19" x14ac:dyDescent="0.35">
      <c r="A5371" s="1">
        <v>6701</v>
      </c>
      <c r="B5371" t="s">
        <v>3606</v>
      </c>
      <c r="C5371" t="s">
        <v>50620</v>
      </c>
      <c r="D5371" t="s">
        <v>4</v>
      </c>
      <c r="F5371" t="s">
        <v>120005</v>
      </c>
      <c r="G5371">
        <v>2.3999999999999998E-7</v>
      </c>
      <c r="H5371" t="s">
        <v>3606</v>
      </c>
      <c r="I5371" t="s">
        <v>128141</v>
      </c>
      <c r="J5371" s="2" t="s">
        <v>173108</v>
      </c>
      <c r="K5371" t="s">
        <v>210271</v>
      </c>
      <c r="L5371" t="s">
        <v>228706</v>
      </c>
      <c r="M5371" t="s">
        <v>8</v>
      </c>
      <c r="N5371" t="s">
        <v>228832</v>
      </c>
      <c r="O5371" t="s">
        <v>229111</v>
      </c>
      <c r="P5371" t="s">
        <v>230079</v>
      </c>
      <c r="Q5371" t="s">
        <v>121974</v>
      </c>
      <c r="R5371" t="s">
        <v>210121</v>
      </c>
      <c r="S5371" t="s">
        <v>212718</v>
      </c>
    </row>
    <row r="5372" spans="1:19" x14ac:dyDescent="0.35">
      <c r="A5372" s="1">
        <v>6702</v>
      </c>
      <c r="B5372" t="s">
        <v>3607</v>
      </c>
      <c r="C5372" t="s">
        <v>50621</v>
      </c>
      <c r="D5372" t="s">
        <v>5</v>
      </c>
      <c r="F5372" t="s">
        <v>122076</v>
      </c>
      <c r="G5372">
        <v>4.56506E-7</v>
      </c>
      <c r="H5372" t="s">
        <v>3607</v>
      </c>
      <c r="I5372" t="s">
        <v>128142</v>
      </c>
      <c r="J5372" s="2" t="s">
        <v>173109</v>
      </c>
      <c r="K5372" t="s">
        <v>210272</v>
      </c>
      <c r="L5372" t="s">
        <v>228706</v>
      </c>
      <c r="M5372" t="s">
        <v>12</v>
      </c>
      <c r="N5372" t="s">
        <v>228878</v>
      </c>
      <c r="O5372" t="s">
        <v>229181</v>
      </c>
      <c r="P5372" t="s">
        <v>229775</v>
      </c>
      <c r="Q5372" t="s">
        <v>119973</v>
      </c>
      <c r="R5372" t="s">
        <v>210121</v>
      </c>
      <c r="S5372" t="s">
        <v>212718</v>
      </c>
    </row>
    <row r="5373" spans="1:19" x14ac:dyDescent="0.35">
      <c r="A5373" s="1">
        <v>6704</v>
      </c>
      <c r="B5373" t="s">
        <v>3608</v>
      </c>
      <c r="C5373" t="s">
        <v>50622</v>
      </c>
      <c r="D5373" t="s">
        <v>5</v>
      </c>
      <c r="F5373" t="s">
        <v>120566</v>
      </c>
      <c r="G5373">
        <v>4.4007300000000003E-7</v>
      </c>
      <c r="H5373" t="s">
        <v>3608</v>
      </c>
      <c r="I5373" t="s">
        <v>128143</v>
      </c>
      <c r="J5373" s="2" t="s">
        <v>173110</v>
      </c>
      <c r="K5373" t="s">
        <v>210121</v>
      </c>
      <c r="L5373" t="s">
        <v>228704</v>
      </c>
      <c r="M5373" t="s">
        <v>228734</v>
      </c>
      <c r="N5373" t="s">
        <v>228837</v>
      </c>
      <c r="O5373" t="s">
        <v>229175</v>
      </c>
      <c r="P5373" t="s">
        <v>229175</v>
      </c>
      <c r="Q5373" t="s">
        <v>120117</v>
      </c>
      <c r="R5373" t="s">
        <v>210121</v>
      </c>
      <c r="S5373" t="s">
        <v>212718</v>
      </c>
    </row>
    <row r="5374" spans="1:19" x14ac:dyDescent="0.35">
      <c r="A5374" s="1">
        <v>6706</v>
      </c>
      <c r="B5374" t="s">
        <v>3609</v>
      </c>
      <c r="C5374" t="s">
        <v>50623</v>
      </c>
      <c r="D5374" t="s">
        <v>5</v>
      </c>
      <c r="E5374" t="s">
        <v>119954</v>
      </c>
      <c r="F5374" t="s">
        <v>120060</v>
      </c>
      <c r="G5374">
        <v>1.600853E-6</v>
      </c>
      <c r="H5374" t="s">
        <v>3609</v>
      </c>
      <c r="I5374" t="s">
        <v>128144</v>
      </c>
      <c r="J5374" s="2" t="s">
        <v>173111</v>
      </c>
      <c r="K5374" t="s">
        <v>210139</v>
      </c>
      <c r="L5374" t="s">
        <v>228704</v>
      </c>
      <c r="M5374" t="s">
        <v>9</v>
      </c>
      <c r="N5374" t="s">
        <v>228844</v>
      </c>
      <c r="O5374" t="s">
        <v>229189</v>
      </c>
      <c r="P5374" t="s">
        <v>229189</v>
      </c>
      <c r="Q5374" t="s">
        <v>121230</v>
      </c>
      <c r="R5374" t="s">
        <v>210121</v>
      </c>
      <c r="S5374" t="s">
        <v>212718</v>
      </c>
    </row>
    <row r="5375" spans="1:19" x14ac:dyDescent="0.35">
      <c r="A5375" s="1">
        <v>6707</v>
      </c>
      <c r="B5375" t="s">
        <v>3609</v>
      </c>
      <c r="C5375" t="s">
        <v>50624</v>
      </c>
      <c r="D5375" t="s">
        <v>5</v>
      </c>
      <c r="F5375" t="s">
        <v>122077</v>
      </c>
      <c r="G5375">
        <v>2.9299999999999999E-6</v>
      </c>
      <c r="H5375" t="s">
        <v>3609</v>
      </c>
      <c r="I5375" t="s">
        <v>128144</v>
      </c>
      <c r="J5375" s="2" t="s">
        <v>173111</v>
      </c>
      <c r="K5375" t="s">
        <v>210139</v>
      </c>
      <c r="L5375" t="s">
        <v>228704</v>
      </c>
      <c r="M5375" t="s">
        <v>9</v>
      </c>
      <c r="N5375" t="s">
        <v>228844</v>
      </c>
      <c r="O5375" t="s">
        <v>229189</v>
      </c>
      <c r="P5375" t="s">
        <v>229189</v>
      </c>
      <c r="Q5375" t="s">
        <v>121230</v>
      </c>
      <c r="R5375" t="s">
        <v>210121</v>
      </c>
      <c r="S5375" t="s">
        <v>212718</v>
      </c>
    </row>
    <row r="5376" spans="1:19" x14ac:dyDescent="0.35">
      <c r="A5376" s="1">
        <v>6709</v>
      </c>
      <c r="B5376" t="s">
        <v>3610</v>
      </c>
      <c r="C5376" t="s">
        <v>50625</v>
      </c>
      <c r="D5376" t="s">
        <v>5</v>
      </c>
      <c r="E5376" t="s">
        <v>119955</v>
      </c>
      <c r="F5376" t="s">
        <v>120099</v>
      </c>
      <c r="G5376">
        <v>5.4999999999999999E-6</v>
      </c>
      <c r="H5376" t="s">
        <v>3610</v>
      </c>
      <c r="I5376" t="s">
        <v>128145</v>
      </c>
      <c r="J5376" s="2" t="s">
        <v>173112</v>
      </c>
      <c r="K5376" t="s">
        <v>210273</v>
      </c>
      <c r="L5376" t="s">
        <v>228704</v>
      </c>
      <c r="M5376" t="s">
        <v>14</v>
      </c>
      <c r="N5376" t="s">
        <v>228857</v>
      </c>
      <c r="O5376" t="s">
        <v>229149</v>
      </c>
      <c r="P5376" t="s">
        <v>229149</v>
      </c>
      <c r="Q5376" t="s">
        <v>119966</v>
      </c>
      <c r="R5376" t="s">
        <v>210121</v>
      </c>
      <c r="S5376" t="s">
        <v>212718</v>
      </c>
    </row>
    <row r="5377" spans="1:19" x14ac:dyDescent="0.35">
      <c r="A5377" s="1">
        <v>6713</v>
      </c>
      <c r="B5377" t="s">
        <v>3611</v>
      </c>
      <c r="C5377" t="s">
        <v>50626</v>
      </c>
      <c r="D5377" t="s">
        <v>4</v>
      </c>
      <c r="F5377" t="s">
        <v>121537</v>
      </c>
      <c r="G5377">
        <v>3.15E-7</v>
      </c>
      <c r="H5377" t="s">
        <v>3611</v>
      </c>
      <c r="I5377" t="s">
        <v>128146</v>
      </c>
      <c r="J5377" s="2" t="s">
        <v>173113</v>
      </c>
      <c r="K5377" t="s">
        <v>210274</v>
      </c>
      <c r="L5377" t="s">
        <v>228704</v>
      </c>
      <c r="M5377" t="s">
        <v>10</v>
      </c>
      <c r="N5377" t="s">
        <v>228981</v>
      </c>
      <c r="O5377" t="s">
        <v>229462</v>
      </c>
      <c r="P5377" t="s">
        <v>229462</v>
      </c>
      <c r="Q5377" t="s">
        <v>120964</v>
      </c>
      <c r="R5377" t="s">
        <v>210121</v>
      </c>
      <c r="S5377" t="s">
        <v>212718</v>
      </c>
    </row>
    <row r="5378" spans="1:19" x14ac:dyDescent="0.35">
      <c r="A5378" s="1">
        <v>6714</v>
      </c>
      <c r="B5378" t="s">
        <v>3612</v>
      </c>
      <c r="C5378" t="s">
        <v>50627</v>
      </c>
      <c r="D5378" t="s">
        <v>5</v>
      </c>
      <c r="E5378" t="s">
        <v>119956</v>
      </c>
      <c r="F5378" t="s">
        <v>120268</v>
      </c>
      <c r="G5378">
        <v>6.9999999999999999E-6</v>
      </c>
      <c r="H5378" t="s">
        <v>3612</v>
      </c>
      <c r="I5378" t="s">
        <v>128147</v>
      </c>
      <c r="J5378" s="2" t="s">
        <v>173114</v>
      </c>
      <c r="K5378" t="s">
        <v>210131</v>
      </c>
      <c r="L5378" t="s">
        <v>228704</v>
      </c>
      <c r="M5378" t="s">
        <v>8</v>
      </c>
      <c r="N5378" t="s">
        <v>228848</v>
      </c>
      <c r="O5378" t="s">
        <v>229133</v>
      </c>
      <c r="P5378" t="s">
        <v>230294</v>
      </c>
      <c r="Q5378" t="s">
        <v>120126</v>
      </c>
      <c r="R5378" t="s">
        <v>210121</v>
      </c>
      <c r="S5378" t="s">
        <v>212718</v>
      </c>
    </row>
    <row r="5379" spans="1:19" x14ac:dyDescent="0.35">
      <c r="A5379" s="1">
        <v>6715</v>
      </c>
      <c r="B5379" t="s">
        <v>3612</v>
      </c>
      <c r="C5379" t="s">
        <v>50628</v>
      </c>
      <c r="D5379" t="s">
        <v>5</v>
      </c>
      <c r="F5379" t="s">
        <v>120230</v>
      </c>
      <c r="G5379">
        <v>3.05E-6</v>
      </c>
      <c r="H5379" t="s">
        <v>3612</v>
      </c>
      <c r="I5379" t="s">
        <v>128147</v>
      </c>
      <c r="J5379" s="2" t="s">
        <v>173114</v>
      </c>
      <c r="K5379" t="s">
        <v>210131</v>
      </c>
      <c r="L5379" t="s">
        <v>228704</v>
      </c>
      <c r="M5379" t="s">
        <v>8</v>
      </c>
      <c r="N5379" t="s">
        <v>228848</v>
      </c>
      <c r="O5379" t="s">
        <v>229133</v>
      </c>
      <c r="P5379" t="s">
        <v>230294</v>
      </c>
      <c r="Q5379" t="s">
        <v>120126</v>
      </c>
      <c r="R5379" t="s">
        <v>210121</v>
      </c>
      <c r="S5379" t="s">
        <v>212718</v>
      </c>
    </row>
    <row r="5380" spans="1:19" x14ac:dyDescent="0.35">
      <c r="A5380" s="1">
        <v>6717</v>
      </c>
      <c r="B5380" t="s">
        <v>3612</v>
      </c>
      <c r="C5380" t="s">
        <v>50629</v>
      </c>
      <c r="D5380" t="s">
        <v>3</v>
      </c>
      <c r="F5380" t="s">
        <v>121414</v>
      </c>
      <c r="G5380">
        <v>2.6000730000000002E-6</v>
      </c>
      <c r="H5380" t="s">
        <v>3612</v>
      </c>
      <c r="I5380" t="s">
        <v>128147</v>
      </c>
      <c r="J5380" s="2" t="s">
        <v>173114</v>
      </c>
      <c r="K5380" t="s">
        <v>210131</v>
      </c>
      <c r="L5380" t="s">
        <v>228704</v>
      </c>
      <c r="M5380" t="s">
        <v>8</v>
      </c>
      <c r="N5380" t="s">
        <v>228848</v>
      </c>
      <c r="O5380" t="s">
        <v>229133</v>
      </c>
      <c r="P5380" t="s">
        <v>230294</v>
      </c>
      <c r="Q5380" t="s">
        <v>120126</v>
      </c>
      <c r="R5380" t="s">
        <v>210121</v>
      </c>
      <c r="S5380" t="s">
        <v>212718</v>
      </c>
    </row>
    <row r="5381" spans="1:19" x14ac:dyDescent="0.35">
      <c r="A5381" s="1">
        <v>6718</v>
      </c>
      <c r="B5381" t="s">
        <v>3612</v>
      </c>
      <c r="C5381" t="s">
        <v>50630</v>
      </c>
      <c r="D5381" t="s">
        <v>4</v>
      </c>
      <c r="F5381" t="s">
        <v>121927</v>
      </c>
      <c r="G5381">
        <v>1.800002E-6</v>
      </c>
      <c r="H5381" t="s">
        <v>3612</v>
      </c>
      <c r="I5381" t="s">
        <v>128147</v>
      </c>
      <c r="J5381" s="2" t="s">
        <v>173114</v>
      </c>
      <c r="K5381" t="s">
        <v>210131</v>
      </c>
      <c r="L5381" t="s">
        <v>228704</v>
      </c>
      <c r="M5381" t="s">
        <v>8</v>
      </c>
      <c r="N5381" t="s">
        <v>228848</v>
      </c>
      <c r="O5381" t="s">
        <v>229133</v>
      </c>
      <c r="P5381" t="s">
        <v>230294</v>
      </c>
      <c r="Q5381" t="s">
        <v>120126</v>
      </c>
      <c r="R5381" t="s">
        <v>210121</v>
      </c>
      <c r="S5381" t="s">
        <v>212718</v>
      </c>
    </row>
    <row r="5382" spans="1:19" x14ac:dyDescent="0.35">
      <c r="A5382" s="1">
        <v>6719</v>
      </c>
      <c r="B5382" t="s">
        <v>3612</v>
      </c>
      <c r="C5382" t="s">
        <v>50631</v>
      </c>
      <c r="D5382" t="s">
        <v>5</v>
      </c>
      <c r="F5382" t="s">
        <v>120268</v>
      </c>
      <c r="G5382">
        <v>7.059044E-6</v>
      </c>
      <c r="H5382" t="s">
        <v>3612</v>
      </c>
      <c r="I5382" t="s">
        <v>128147</v>
      </c>
      <c r="J5382" s="2" t="s">
        <v>173114</v>
      </c>
      <c r="K5382" t="s">
        <v>210131</v>
      </c>
      <c r="L5382" t="s">
        <v>228704</v>
      </c>
      <c r="M5382" t="s">
        <v>8</v>
      </c>
      <c r="N5382" t="s">
        <v>228848</v>
      </c>
      <c r="O5382" t="s">
        <v>229133</v>
      </c>
      <c r="P5382" t="s">
        <v>230294</v>
      </c>
      <c r="Q5382" t="s">
        <v>120126</v>
      </c>
      <c r="R5382" t="s">
        <v>210121</v>
      </c>
      <c r="S5382" t="s">
        <v>212718</v>
      </c>
    </row>
    <row r="5383" spans="1:19" x14ac:dyDescent="0.35">
      <c r="A5383" s="1">
        <v>6720</v>
      </c>
      <c r="B5383" t="s">
        <v>3613</v>
      </c>
      <c r="C5383" t="s">
        <v>50632</v>
      </c>
      <c r="D5383" t="s">
        <v>4</v>
      </c>
      <c r="F5383" t="s">
        <v>121037</v>
      </c>
      <c r="G5383">
        <v>2.20325E-6</v>
      </c>
      <c r="H5383" t="s">
        <v>3613</v>
      </c>
      <c r="I5383" t="s">
        <v>128148</v>
      </c>
      <c r="J5383" s="2" t="s">
        <v>173115</v>
      </c>
      <c r="K5383" t="s">
        <v>210121</v>
      </c>
      <c r="L5383" t="s">
        <v>228704</v>
      </c>
      <c r="M5383" t="s">
        <v>8</v>
      </c>
      <c r="N5383" t="s">
        <v>228832</v>
      </c>
      <c r="O5383" t="s">
        <v>229111</v>
      </c>
      <c r="P5383" t="s">
        <v>230079</v>
      </c>
      <c r="Q5383" t="s">
        <v>120056</v>
      </c>
      <c r="R5383" t="s">
        <v>210121</v>
      </c>
      <c r="S5383" t="s">
        <v>212718</v>
      </c>
    </row>
    <row r="5384" spans="1:19" x14ac:dyDescent="0.35">
      <c r="A5384" s="1">
        <v>6721</v>
      </c>
      <c r="B5384" t="s">
        <v>3614</v>
      </c>
      <c r="C5384" t="s">
        <v>50633</v>
      </c>
      <c r="D5384" t="s">
        <v>4</v>
      </c>
      <c r="F5384" t="s">
        <v>122078</v>
      </c>
      <c r="G5384">
        <v>4.9999999999999998E-8</v>
      </c>
      <c r="H5384" t="s">
        <v>3614</v>
      </c>
      <c r="I5384" t="s">
        <v>128149</v>
      </c>
      <c r="J5384" s="2" t="s">
        <v>173116</v>
      </c>
      <c r="K5384" t="s">
        <v>210127</v>
      </c>
      <c r="L5384" t="s">
        <v>228704</v>
      </c>
      <c r="M5384" t="s">
        <v>8</v>
      </c>
      <c r="N5384" t="s">
        <v>228832</v>
      </c>
      <c r="O5384" t="s">
        <v>229111</v>
      </c>
      <c r="P5384" t="s">
        <v>230079</v>
      </c>
      <c r="Q5384" t="s">
        <v>122078</v>
      </c>
      <c r="R5384" t="s">
        <v>210121</v>
      </c>
      <c r="S5384" t="s">
        <v>212718</v>
      </c>
    </row>
    <row r="5385" spans="1:19" x14ac:dyDescent="0.35">
      <c r="A5385" s="1">
        <v>6722</v>
      </c>
      <c r="B5385" t="s">
        <v>3615</v>
      </c>
      <c r="C5385" t="s">
        <v>50634</v>
      </c>
      <c r="D5385" t="s">
        <v>5</v>
      </c>
      <c r="E5385" t="s">
        <v>119955</v>
      </c>
      <c r="F5385" t="s">
        <v>122079</v>
      </c>
      <c r="G5385">
        <v>3.0000000000000001E-6</v>
      </c>
      <c r="H5385" t="s">
        <v>3615</v>
      </c>
      <c r="I5385" t="s">
        <v>128150</v>
      </c>
      <c r="J5385" s="2" t="s">
        <v>173117</v>
      </c>
      <c r="K5385" t="s">
        <v>210121</v>
      </c>
      <c r="L5385" t="s">
        <v>228706</v>
      </c>
      <c r="M5385" t="s">
        <v>8</v>
      </c>
      <c r="N5385" t="s">
        <v>228828</v>
      </c>
      <c r="O5385" t="s">
        <v>229113</v>
      </c>
      <c r="P5385" t="s">
        <v>230172</v>
      </c>
      <c r="R5385" t="s">
        <v>210121</v>
      </c>
      <c r="S5385" t="s">
        <v>212718</v>
      </c>
    </row>
    <row r="5386" spans="1:19" x14ac:dyDescent="0.35">
      <c r="A5386" s="1">
        <v>6723</v>
      </c>
      <c r="B5386" t="s">
        <v>3616</v>
      </c>
      <c r="C5386" t="s">
        <v>50635</v>
      </c>
      <c r="D5386" t="s">
        <v>4</v>
      </c>
      <c r="F5386" t="s">
        <v>121286</v>
      </c>
      <c r="G5386">
        <v>9.9999999999999995E-7</v>
      </c>
      <c r="H5386" t="s">
        <v>3616</v>
      </c>
      <c r="I5386" t="s">
        <v>128151</v>
      </c>
      <c r="J5386" s="2" t="s">
        <v>173117</v>
      </c>
      <c r="K5386" t="s">
        <v>210121</v>
      </c>
      <c r="L5386" t="s">
        <v>228704</v>
      </c>
      <c r="M5386" t="s">
        <v>8</v>
      </c>
      <c r="N5386" t="s">
        <v>228828</v>
      </c>
      <c r="O5386" t="s">
        <v>229113</v>
      </c>
      <c r="P5386" t="s">
        <v>230172</v>
      </c>
      <c r="R5386" t="s">
        <v>210121</v>
      </c>
      <c r="S5386" t="s">
        <v>212718</v>
      </c>
    </row>
    <row r="5387" spans="1:19" x14ac:dyDescent="0.35">
      <c r="A5387" s="1">
        <v>6724</v>
      </c>
      <c r="B5387" t="s">
        <v>3617</v>
      </c>
      <c r="C5387" t="s">
        <v>50636</v>
      </c>
      <c r="D5387" t="s">
        <v>5</v>
      </c>
      <c r="E5387" t="s">
        <v>119955</v>
      </c>
      <c r="F5387" t="s">
        <v>120438</v>
      </c>
      <c r="G5387">
        <v>3.1999999999999999E-6</v>
      </c>
      <c r="H5387" t="s">
        <v>3617</v>
      </c>
      <c r="I5387" t="s">
        <v>128152</v>
      </c>
      <c r="J5387" s="2" t="s">
        <v>173118</v>
      </c>
      <c r="K5387" t="s">
        <v>210121</v>
      </c>
      <c r="L5387" t="s">
        <v>228704</v>
      </c>
      <c r="M5387" t="s">
        <v>9</v>
      </c>
      <c r="N5387" t="s">
        <v>228844</v>
      </c>
      <c r="O5387" t="s">
        <v>229189</v>
      </c>
      <c r="P5387" t="s">
        <v>229189</v>
      </c>
      <c r="Q5387" t="s">
        <v>120810</v>
      </c>
      <c r="R5387" t="s">
        <v>210121</v>
      </c>
      <c r="S5387" t="s">
        <v>212718</v>
      </c>
    </row>
    <row r="5388" spans="1:19" x14ac:dyDescent="0.35">
      <c r="A5388" s="1">
        <v>6725</v>
      </c>
      <c r="B5388" t="s">
        <v>3618</v>
      </c>
      <c r="C5388" t="s">
        <v>50637</v>
      </c>
      <c r="D5388" t="s">
        <v>4</v>
      </c>
      <c r="F5388" t="s">
        <v>119994</v>
      </c>
      <c r="G5388">
        <v>1.7499999999999999E-7</v>
      </c>
      <c r="H5388" t="s">
        <v>3618</v>
      </c>
      <c r="I5388" t="s">
        <v>128153</v>
      </c>
      <c r="J5388" s="2" t="s">
        <v>173119</v>
      </c>
      <c r="K5388" t="s">
        <v>210121</v>
      </c>
      <c r="L5388" t="s">
        <v>228704</v>
      </c>
      <c r="M5388" t="s">
        <v>8</v>
      </c>
      <c r="N5388" t="s">
        <v>228832</v>
      </c>
      <c r="O5388" t="s">
        <v>229111</v>
      </c>
      <c r="P5388" t="s">
        <v>230079</v>
      </c>
      <c r="Q5388" t="s">
        <v>120892</v>
      </c>
      <c r="R5388" t="s">
        <v>210121</v>
      </c>
      <c r="S5388" t="s">
        <v>212718</v>
      </c>
    </row>
    <row r="5389" spans="1:19" x14ac:dyDescent="0.35">
      <c r="A5389" s="1">
        <v>6727</v>
      </c>
      <c r="B5389" t="s">
        <v>3619</v>
      </c>
      <c r="C5389" t="s">
        <v>50638</v>
      </c>
      <c r="D5389" t="s">
        <v>4</v>
      </c>
      <c r="F5389" t="s">
        <v>120008</v>
      </c>
      <c r="G5389">
        <v>1.4999999999999999E-7</v>
      </c>
      <c r="H5389" t="s">
        <v>3619</v>
      </c>
      <c r="I5389" t="s">
        <v>128154</v>
      </c>
      <c r="J5389" s="2" t="s">
        <v>173120</v>
      </c>
      <c r="K5389" t="s">
        <v>210275</v>
      </c>
      <c r="L5389" t="s">
        <v>228705</v>
      </c>
      <c r="M5389" t="s">
        <v>8</v>
      </c>
      <c r="N5389" t="s">
        <v>228832</v>
      </c>
      <c r="O5389" t="s">
        <v>229111</v>
      </c>
      <c r="P5389" t="s">
        <v>230079</v>
      </c>
      <c r="Q5389" t="s">
        <v>120860</v>
      </c>
      <c r="R5389" t="s">
        <v>210121</v>
      </c>
      <c r="S5389" t="s">
        <v>212718</v>
      </c>
    </row>
    <row r="5390" spans="1:19" x14ac:dyDescent="0.35">
      <c r="A5390" s="1">
        <v>6728</v>
      </c>
      <c r="B5390" t="s">
        <v>3620</v>
      </c>
      <c r="C5390" t="s">
        <v>50639</v>
      </c>
      <c r="D5390" t="s">
        <v>5</v>
      </c>
      <c r="F5390" t="s">
        <v>121937</v>
      </c>
      <c r="G5390">
        <v>8.6453500000000006E-7</v>
      </c>
      <c r="H5390" t="s">
        <v>3620</v>
      </c>
      <c r="I5390" t="s">
        <v>128155</v>
      </c>
      <c r="J5390" s="2" t="s">
        <v>173121</v>
      </c>
      <c r="K5390" t="s">
        <v>210121</v>
      </c>
      <c r="L5390" t="s">
        <v>228704</v>
      </c>
      <c r="M5390" t="s">
        <v>8</v>
      </c>
      <c r="N5390" t="s">
        <v>228828</v>
      </c>
      <c r="O5390" t="s">
        <v>229108</v>
      </c>
      <c r="P5390" t="s">
        <v>230532</v>
      </c>
      <c r="Q5390" t="s">
        <v>120216</v>
      </c>
      <c r="R5390" t="s">
        <v>210121</v>
      </c>
      <c r="S5390" t="s">
        <v>212718</v>
      </c>
    </row>
    <row r="5391" spans="1:19" x14ac:dyDescent="0.35">
      <c r="A5391" s="1">
        <v>6729</v>
      </c>
      <c r="B5391" t="s">
        <v>3621</v>
      </c>
      <c r="C5391" t="s">
        <v>50640</v>
      </c>
      <c r="D5391" t="s">
        <v>4</v>
      </c>
      <c r="F5391" t="s">
        <v>120513</v>
      </c>
      <c r="G5391">
        <v>1.1999999999999999E-7</v>
      </c>
      <c r="H5391" t="s">
        <v>3621</v>
      </c>
      <c r="I5391" t="s">
        <v>128156</v>
      </c>
      <c r="J5391" s="2" t="s">
        <v>173122</v>
      </c>
      <c r="K5391" t="s">
        <v>210276</v>
      </c>
      <c r="L5391" t="s">
        <v>228706</v>
      </c>
      <c r="M5391" t="s">
        <v>8</v>
      </c>
      <c r="N5391" t="s">
        <v>228848</v>
      </c>
      <c r="O5391" t="s">
        <v>229133</v>
      </c>
      <c r="P5391" t="s">
        <v>229133</v>
      </c>
      <c r="Q5391" t="s">
        <v>120082</v>
      </c>
      <c r="R5391" t="s">
        <v>210121</v>
      </c>
      <c r="S5391" t="s">
        <v>212718</v>
      </c>
    </row>
    <row r="5392" spans="1:19" x14ac:dyDescent="0.35">
      <c r="A5392" s="1">
        <v>6730</v>
      </c>
      <c r="B5392" t="s">
        <v>3621</v>
      </c>
      <c r="C5392" t="s">
        <v>50641</v>
      </c>
      <c r="D5392" t="s">
        <v>4</v>
      </c>
      <c r="F5392" t="s">
        <v>120027</v>
      </c>
      <c r="G5392">
        <v>4.9999999999999998E-8</v>
      </c>
      <c r="H5392" t="s">
        <v>3621</v>
      </c>
      <c r="I5392" t="s">
        <v>128156</v>
      </c>
      <c r="J5392" s="2" t="s">
        <v>173122</v>
      </c>
      <c r="K5392" t="s">
        <v>210276</v>
      </c>
      <c r="L5392" t="s">
        <v>228706</v>
      </c>
      <c r="M5392" t="s">
        <v>8</v>
      </c>
      <c r="N5392" t="s">
        <v>228848</v>
      </c>
      <c r="O5392" t="s">
        <v>229133</v>
      </c>
      <c r="P5392" t="s">
        <v>229133</v>
      </c>
      <c r="Q5392" t="s">
        <v>120082</v>
      </c>
      <c r="R5392" t="s">
        <v>210121</v>
      </c>
      <c r="S5392" t="s">
        <v>212718</v>
      </c>
    </row>
    <row r="5393" spans="1:19" x14ac:dyDescent="0.35">
      <c r="A5393" s="1">
        <v>6731</v>
      </c>
      <c r="B5393" t="s">
        <v>3622</v>
      </c>
      <c r="C5393" t="s">
        <v>50642</v>
      </c>
      <c r="D5393" t="s">
        <v>4</v>
      </c>
      <c r="F5393" t="s">
        <v>119973</v>
      </c>
      <c r="G5393">
        <v>9.9999999999999995E-7</v>
      </c>
      <c r="H5393" t="s">
        <v>3622</v>
      </c>
      <c r="I5393" t="s">
        <v>128157</v>
      </c>
      <c r="J5393" s="2" t="s">
        <v>173123</v>
      </c>
      <c r="K5393" t="s">
        <v>210121</v>
      </c>
      <c r="L5393" t="s">
        <v>228704</v>
      </c>
      <c r="M5393" t="s">
        <v>10</v>
      </c>
      <c r="N5393" t="s">
        <v>228827</v>
      </c>
      <c r="O5393" t="s">
        <v>229107</v>
      </c>
      <c r="P5393" t="s">
        <v>229107</v>
      </c>
      <c r="Q5393" t="s">
        <v>121942</v>
      </c>
      <c r="R5393" t="s">
        <v>210121</v>
      </c>
      <c r="S5393" t="s">
        <v>212718</v>
      </c>
    </row>
    <row r="5394" spans="1:19" x14ac:dyDescent="0.35">
      <c r="A5394" s="1">
        <v>6732</v>
      </c>
      <c r="B5394" t="s">
        <v>3623</v>
      </c>
      <c r="C5394" t="s">
        <v>50643</v>
      </c>
      <c r="D5394" t="s">
        <v>4</v>
      </c>
      <c r="F5394" t="s">
        <v>121429</v>
      </c>
      <c r="G5394">
        <v>1.3152900000000001E-7</v>
      </c>
      <c r="H5394" t="s">
        <v>3623</v>
      </c>
      <c r="I5394" t="s">
        <v>128158</v>
      </c>
      <c r="J5394" s="2" t="s">
        <v>173124</v>
      </c>
      <c r="K5394" t="s">
        <v>210247</v>
      </c>
      <c r="L5394" t="s">
        <v>228704</v>
      </c>
      <c r="M5394" t="s">
        <v>10</v>
      </c>
      <c r="Q5394" t="s">
        <v>120642</v>
      </c>
      <c r="R5394" t="s">
        <v>210121</v>
      </c>
      <c r="S5394" t="s">
        <v>212718</v>
      </c>
    </row>
    <row r="5395" spans="1:19" x14ac:dyDescent="0.35">
      <c r="A5395" s="1">
        <v>6734</v>
      </c>
      <c r="B5395" t="s">
        <v>3624</v>
      </c>
      <c r="C5395" t="s">
        <v>50644</v>
      </c>
      <c r="D5395" t="s">
        <v>4</v>
      </c>
      <c r="F5395" t="s">
        <v>120513</v>
      </c>
      <c r="G5395">
        <v>2.0395000000000002E-8</v>
      </c>
      <c r="H5395" t="s">
        <v>3624</v>
      </c>
      <c r="I5395" t="s">
        <v>128159</v>
      </c>
      <c r="K5395" t="s">
        <v>210121</v>
      </c>
      <c r="L5395" t="s">
        <v>228704</v>
      </c>
      <c r="M5395" t="s">
        <v>228751</v>
      </c>
      <c r="N5395" t="s">
        <v>228861</v>
      </c>
      <c r="O5395" t="s">
        <v>229261</v>
      </c>
      <c r="P5395" t="s">
        <v>229261</v>
      </c>
      <c r="R5395" t="s">
        <v>210121</v>
      </c>
      <c r="S5395" t="s">
        <v>212718</v>
      </c>
    </row>
    <row r="5396" spans="1:19" x14ac:dyDescent="0.35">
      <c r="A5396" s="1">
        <v>6735</v>
      </c>
      <c r="B5396" t="s">
        <v>3625</v>
      </c>
      <c r="C5396" t="s">
        <v>50645</v>
      </c>
      <c r="D5396" t="s">
        <v>4</v>
      </c>
      <c r="F5396" t="s">
        <v>120022</v>
      </c>
      <c r="G5396">
        <v>1.4E-8</v>
      </c>
      <c r="H5396" t="s">
        <v>3625</v>
      </c>
      <c r="I5396" t="s">
        <v>128160</v>
      </c>
      <c r="J5396" s="2" t="s">
        <v>173125</v>
      </c>
      <c r="K5396" t="s">
        <v>210121</v>
      </c>
      <c r="L5396" t="s">
        <v>228704</v>
      </c>
      <c r="M5396" t="s">
        <v>8</v>
      </c>
      <c r="N5396" t="s">
        <v>228950</v>
      </c>
      <c r="O5396" t="s">
        <v>229361</v>
      </c>
      <c r="P5396" t="s">
        <v>229361</v>
      </c>
      <c r="Q5396" t="s">
        <v>120056</v>
      </c>
      <c r="R5396" t="s">
        <v>210121</v>
      </c>
      <c r="S5396" t="s">
        <v>212718</v>
      </c>
    </row>
    <row r="5397" spans="1:19" x14ac:dyDescent="0.35">
      <c r="A5397" s="1">
        <v>6739</v>
      </c>
      <c r="B5397" t="s">
        <v>3626</v>
      </c>
      <c r="C5397" t="s">
        <v>50646</v>
      </c>
      <c r="D5397" t="s">
        <v>4</v>
      </c>
      <c r="F5397" t="s">
        <v>121283</v>
      </c>
      <c r="G5397">
        <v>4.0000000000000001E-8</v>
      </c>
      <c r="H5397" t="s">
        <v>3626</v>
      </c>
      <c r="I5397" t="s">
        <v>128161</v>
      </c>
      <c r="J5397" s="2" t="s">
        <v>173126</v>
      </c>
      <c r="K5397" t="s">
        <v>210121</v>
      </c>
      <c r="L5397" t="s">
        <v>228704</v>
      </c>
      <c r="M5397" t="s">
        <v>8</v>
      </c>
      <c r="N5397" t="s">
        <v>228848</v>
      </c>
      <c r="O5397" t="s">
        <v>229133</v>
      </c>
      <c r="P5397" t="s">
        <v>229133</v>
      </c>
      <c r="R5397" t="s">
        <v>210121</v>
      </c>
      <c r="S5397" t="s">
        <v>212718</v>
      </c>
    </row>
    <row r="5398" spans="1:19" x14ac:dyDescent="0.35">
      <c r="A5398" s="1">
        <v>6741</v>
      </c>
      <c r="B5398" t="s">
        <v>3627</v>
      </c>
      <c r="C5398" t="s">
        <v>50647</v>
      </c>
      <c r="D5398" t="s">
        <v>4</v>
      </c>
      <c r="F5398" t="s">
        <v>122080</v>
      </c>
      <c r="G5398">
        <v>2.9999999999999999E-7</v>
      </c>
      <c r="H5398" t="s">
        <v>3627</v>
      </c>
      <c r="I5398" t="s">
        <v>128162</v>
      </c>
      <c r="J5398" s="2" t="s">
        <v>173127</v>
      </c>
      <c r="K5398" t="s">
        <v>210124</v>
      </c>
      <c r="L5398" t="s">
        <v>228705</v>
      </c>
      <c r="M5398" t="s">
        <v>12</v>
      </c>
      <c r="N5398" t="s">
        <v>228921</v>
      </c>
      <c r="O5398" t="s">
        <v>229291</v>
      </c>
      <c r="P5398" t="s">
        <v>230221</v>
      </c>
      <c r="Q5398" t="s">
        <v>124371</v>
      </c>
      <c r="R5398" t="s">
        <v>210121</v>
      </c>
      <c r="S5398" t="s">
        <v>212718</v>
      </c>
    </row>
    <row r="5399" spans="1:19" x14ac:dyDescent="0.35">
      <c r="A5399" s="1">
        <v>6742</v>
      </c>
      <c r="B5399" t="s">
        <v>3627</v>
      </c>
      <c r="C5399" t="s">
        <v>50648</v>
      </c>
      <c r="D5399" t="s">
        <v>4</v>
      </c>
      <c r="F5399" t="s">
        <v>122081</v>
      </c>
      <c r="G5399">
        <v>2.4999999999999999E-7</v>
      </c>
      <c r="H5399" t="s">
        <v>3627</v>
      </c>
      <c r="I5399" t="s">
        <v>128162</v>
      </c>
      <c r="J5399" s="2" t="s">
        <v>173127</v>
      </c>
      <c r="K5399" t="s">
        <v>210124</v>
      </c>
      <c r="L5399" t="s">
        <v>228705</v>
      </c>
      <c r="M5399" t="s">
        <v>12</v>
      </c>
      <c r="N5399" t="s">
        <v>228921</v>
      </c>
      <c r="O5399" t="s">
        <v>229291</v>
      </c>
      <c r="P5399" t="s">
        <v>230221</v>
      </c>
      <c r="Q5399" t="s">
        <v>124371</v>
      </c>
      <c r="R5399" t="s">
        <v>210121</v>
      </c>
      <c r="S5399" t="s">
        <v>212718</v>
      </c>
    </row>
    <row r="5400" spans="1:19" x14ac:dyDescent="0.35">
      <c r="A5400" s="1">
        <v>6743</v>
      </c>
      <c r="B5400" t="s">
        <v>3628</v>
      </c>
      <c r="C5400" t="s">
        <v>50649</v>
      </c>
      <c r="D5400" t="s">
        <v>4</v>
      </c>
      <c r="F5400" t="s">
        <v>120054</v>
      </c>
      <c r="G5400">
        <v>1.79232E-7</v>
      </c>
      <c r="H5400" t="s">
        <v>3628</v>
      </c>
      <c r="I5400" t="s">
        <v>128163</v>
      </c>
      <c r="J5400" s="2" t="s">
        <v>173128</v>
      </c>
      <c r="K5400" t="s">
        <v>210121</v>
      </c>
      <c r="L5400" t="s">
        <v>228704</v>
      </c>
      <c r="M5400" t="s">
        <v>228729</v>
      </c>
      <c r="N5400" t="s">
        <v>228931</v>
      </c>
      <c r="O5400" t="s">
        <v>229231</v>
      </c>
      <c r="P5400" t="s">
        <v>229231</v>
      </c>
      <c r="Q5400" t="s">
        <v>120008</v>
      </c>
      <c r="R5400" t="s">
        <v>210121</v>
      </c>
      <c r="S5400" t="s">
        <v>212718</v>
      </c>
    </row>
    <row r="5401" spans="1:19" x14ac:dyDescent="0.35">
      <c r="A5401" s="1">
        <v>6744</v>
      </c>
      <c r="B5401" t="s">
        <v>3629</v>
      </c>
      <c r="C5401" t="s">
        <v>50650</v>
      </c>
      <c r="D5401" t="s">
        <v>5</v>
      </c>
      <c r="F5401" t="s">
        <v>122032</v>
      </c>
      <c r="G5401">
        <v>5.9599999999999997E-6</v>
      </c>
      <c r="H5401" t="s">
        <v>3629</v>
      </c>
      <c r="I5401" t="s">
        <v>128164</v>
      </c>
      <c r="J5401" s="2" t="s">
        <v>173129</v>
      </c>
      <c r="K5401" t="s">
        <v>210121</v>
      </c>
      <c r="L5401" t="s">
        <v>228705</v>
      </c>
      <c r="M5401" t="s">
        <v>12</v>
      </c>
      <c r="N5401" t="s">
        <v>228878</v>
      </c>
      <c r="O5401" t="s">
        <v>229181</v>
      </c>
      <c r="P5401" t="s">
        <v>229181</v>
      </c>
      <c r="Q5401" t="s">
        <v>233135</v>
      </c>
      <c r="R5401" t="s">
        <v>210121</v>
      </c>
      <c r="S5401" t="s">
        <v>212718</v>
      </c>
    </row>
    <row r="5402" spans="1:19" x14ac:dyDescent="0.35">
      <c r="A5402" s="1">
        <v>6745</v>
      </c>
      <c r="B5402" t="s">
        <v>3630</v>
      </c>
      <c r="C5402" t="s">
        <v>50651</v>
      </c>
      <c r="D5402" t="s">
        <v>5</v>
      </c>
      <c r="E5402" t="s">
        <v>119955</v>
      </c>
      <c r="F5402" t="s">
        <v>120944</v>
      </c>
      <c r="G5402">
        <v>3.9999999999999998E-6</v>
      </c>
      <c r="H5402" t="s">
        <v>3630</v>
      </c>
      <c r="I5402" t="s">
        <v>128165</v>
      </c>
      <c r="J5402" s="2" t="s">
        <v>173130</v>
      </c>
      <c r="K5402" t="s">
        <v>210121</v>
      </c>
      <c r="L5402" t="s">
        <v>228704</v>
      </c>
      <c r="M5402" t="s">
        <v>228729</v>
      </c>
      <c r="N5402" t="s">
        <v>228931</v>
      </c>
      <c r="O5402" t="s">
        <v>229231</v>
      </c>
      <c r="P5402" t="s">
        <v>229231</v>
      </c>
      <c r="Q5402" t="s">
        <v>123433</v>
      </c>
      <c r="R5402" t="s">
        <v>210121</v>
      </c>
      <c r="S5402" t="s">
        <v>212718</v>
      </c>
    </row>
    <row r="5403" spans="1:19" x14ac:dyDescent="0.35">
      <c r="A5403" s="1">
        <v>6746</v>
      </c>
      <c r="B5403" t="s">
        <v>3630</v>
      </c>
      <c r="C5403" t="s">
        <v>50652</v>
      </c>
      <c r="D5403" t="s">
        <v>5</v>
      </c>
      <c r="E5403" t="s">
        <v>119954</v>
      </c>
      <c r="F5403" t="s">
        <v>122082</v>
      </c>
      <c r="G5403">
        <v>6.0000000000000002E-6</v>
      </c>
      <c r="H5403" t="s">
        <v>3630</v>
      </c>
      <c r="I5403" t="s">
        <v>128165</v>
      </c>
      <c r="J5403" s="2" t="s">
        <v>173130</v>
      </c>
      <c r="K5403" t="s">
        <v>210121</v>
      </c>
      <c r="L5403" t="s">
        <v>228704</v>
      </c>
      <c r="M5403" t="s">
        <v>228729</v>
      </c>
      <c r="N5403" t="s">
        <v>228931</v>
      </c>
      <c r="O5403" t="s">
        <v>229231</v>
      </c>
      <c r="P5403" t="s">
        <v>229231</v>
      </c>
      <c r="Q5403" t="s">
        <v>123433</v>
      </c>
      <c r="R5403" t="s">
        <v>210121</v>
      </c>
      <c r="S5403" t="s">
        <v>212718</v>
      </c>
    </row>
    <row r="5404" spans="1:19" x14ac:dyDescent="0.35">
      <c r="A5404" s="1">
        <v>6747</v>
      </c>
      <c r="B5404" t="s">
        <v>3631</v>
      </c>
      <c r="C5404" t="s">
        <v>50653</v>
      </c>
      <c r="D5404" t="s">
        <v>4</v>
      </c>
      <c r="F5404" t="s">
        <v>120027</v>
      </c>
      <c r="G5404">
        <v>8.9999999999999999E-8</v>
      </c>
      <c r="H5404" t="s">
        <v>3631</v>
      </c>
      <c r="I5404" t="s">
        <v>128166</v>
      </c>
      <c r="J5404" s="2" t="s">
        <v>173131</v>
      </c>
      <c r="K5404" t="s">
        <v>210121</v>
      </c>
      <c r="L5404" t="s">
        <v>228705</v>
      </c>
      <c r="M5404" t="s">
        <v>228765</v>
      </c>
      <c r="N5404" t="s">
        <v>228833</v>
      </c>
      <c r="O5404" t="s">
        <v>229384</v>
      </c>
      <c r="P5404" t="s">
        <v>229384</v>
      </c>
      <c r="Q5404" t="s">
        <v>120216</v>
      </c>
      <c r="R5404" t="s">
        <v>210121</v>
      </c>
      <c r="S5404" t="s">
        <v>212718</v>
      </c>
    </row>
    <row r="5405" spans="1:19" x14ac:dyDescent="0.35">
      <c r="A5405" s="1">
        <v>6748</v>
      </c>
      <c r="B5405" t="s">
        <v>3632</v>
      </c>
      <c r="C5405" t="s">
        <v>50654</v>
      </c>
      <c r="D5405" t="s">
        <v>4</v>
      </c>
      <c r="F5405" t="s">
        <v>120518</v>
      </c>
      <c r="G5405">
        <v>3.15E-7</v>
      </c>
      <c r="H5405" t="s">
        <v>3632</v>
      </c>
      <c r="I5405" t="s">
        <v>128167</v>
      </c>
      <c r="J5405" s="2" t="s">
        <v>173132</v>
      </c>
      <c r="K5405" t="s">
        <v>210121</v>
      </c>
      <c r="L5405" t="s">
        <v>228704</v>
      </c>
      <c r="M5405" t="s">
        <v>16</v>
      </c>
      <c r="Q5405" t="s">
        <v>120008</v>
      </c>
      <c r="R5405" t="s">
        <v>210121</v>
      </c>
      <c r="S5405" t="s">
        <v>212718</v>
      </c>
    </row>
    <row r="5406" spans="1:19" x14ac:dyDescent="0.35">
      <c r="A5406" s="1">
        <v>6749</v>
      </c>
      <c r="B5406" t="s">
        <v>3633</v>
      </c>
      <c r="C5406" t="s">
        <v>50655</v>
      </c>
      <c r="D5406" t="s">
        <v>4</v>
      </c>
      <c r="F5406" t="s">
        <v>120428</v>
      </c>
      <c r="G5406">
        <v>1.9889E-8</v>
      </c>
      <c r="H5406" t="s">
        <v>3633</v>
      </c>
      <c r="I5406" t="s">
        <v>128168</v>
      </c>
      <c r="J5406" s="2" t="s">
        <v>173133</v>
      </c>
      <c r="K5406" t="s">
        <v>210277</v>
      </c>
      <c r="L5406" t="s">
        <v>228704</v>
      </c>
      <c r="M5406" t="s">
        <v>228751</v>
      </c>
      <c r="N5406" t="s">
        <v>228861</v>
      </c>
      <c r="O5406" t="s">
        <v>229261</v>
      </c>
      <c r="P5406" t="s">
        <v>229261</v>
      </c>
      <c r="Q5406" t="s">
        <v>120060</v>
      </c>
      <c r="R5406" t="s">
        <v>210121</v>
      </c>
      <c r="S5406" t="s">
        <v>212718</v>
      </c>
    </row>
    <row r="5407" spans="1:19" x14ac:dyDescent="0.35">
      <c r="A5407" s="1">
        <v>6750</v>
      </c>
      <c r="B5407" t="s">
        <v>3634</v>
      </c>
      <c r="C5407" t="s">
        <v>50656</v>
      </c>
      <c r="D5407" t="s">
        <v>3</v>
      </c>
      <c r="F5407" t="s">
        <v>122083</v>
      </c>
      <c r="G5407">
        <v>1.2E-5</v>
      </c>
      <c r="H5407" t="s">
        <v>3634</v>
      </c>
      <c r="I5407" t="s">
        <v>128169</v>
      </c>
      <c r="J5407" s="2" t="s">
        <v>173134</v>
      </c>
      <c r="K5407" t="s">
        <v>210121</v>
      </c>
      <c r="L5407" t="s">
        <v>228704</v>
      </c>
      <c r="M5407" t="s">
        <v>8</v>
      </c>
      <c r="N5407" t="s">
        <v>228841</v>
      </c>
      <c r="O5407" t="s">
        <v>229137</v>
      </c>
      <c r="P5407" t="s">
        <v>229137</v>
      </c>
      <c r="Q5407" t="s">
        <v>120077</v>
      </c>
      <c r="R5407" t="s">
        <v>210121</v>
      </c>
      <c r="S5407" t="s">
        <v>212718</v>
      </c>
    </row>
    <row r="5408" spans="1:19" x14ac:dyDescent="0.35">
      <c r="A5408" s="1">
        <v>6751</v>
      </c>
      <c r="B5408" t="s">
        <v>3635</v>
      </c>
      <c r="C5408" t="s">
        <v>50657</v>
      </c>
      <c r="D5408" t="s">
        <v>4</v>
      </c>
      <c r="F5408" t="s">
        <v>120760</v>
      </c>
      <c r="G5408">
        <v>4.0000000000000001E-8</v>
      </c>
      <c r="H5408" t="s">
        <v>3635</v>
      </c>
      <c r="I5408" t="s">
        <v>128170</v>
      </c>
      <c r="J5408" s="2" t="s">
        <v>173135</v>
      </c>
      <c r="K5408" t="s">
        <v>210121</v>
      </c>
      <c r="L5408" t="s">
        <v>228704</v>
      </c>
      <c r="M5408" t="s">
        <v>228736</v>
      </c>
      <c r="N5408" t="s">
        <v>228836</v>
      </c>
      <c r="O5408" t="s">
        <v>229179</v>
      </c>
      <c r="P5408" t="s">
        <v>229179</v>
      </c>
      <c r="Q5408" t="s">
        <v>120293</v>
      </c>
      <c r="R5408" t="s">
        <v>210121</v>
      </c>
      <c r="S5408" t="s">
        <v>212718</v>
      </c>
    </row>
    <row r="5409" spans="1:19" x14ac:dyDescent="0.35">
      <c r="A5409" s="1">
        <v>6752</v>
      </c>
      <c r="B5409" t="s">
        <v>3636</v>
      </c>
      <c r="C5409" t="s">
        <v>50658</v>
      </c>
      <c r="D5409" t="s">
        <v>5</v>
      </c>
      <c r="F5409" t="s">
        <v>122084</v>
      </c>
      <c r="G5409">
        <v>1.9E-6</v>
      </c>
      <c r="H5409" t="s">
        <v>3636</v>
      </c>
      <c r="I5409" t="s">
        <v>128171</v>
      </c>
      <c r="J5409" s="2" t="s">
        <v>173136</v>
      </c>
      <c r="K5409" t="s">
        <v>210121</v>
      </c>
      <c r="L5409" t="s">
        <v>228704</v>
      </c>
      <c r="R5409" t="s">
        <v>210121</v>
      </c>
      <c r="S5409" t="s">
        <v>212718</v>
      </c>
    </row>
    <row r="5410" spans="1:19" x14ac:dyDescent="0.35">
      <c r="A5410" s="1">
        <v>6753</v>
      </c>
      <c r="B5410" t="s">
        <v>3637</v>
      </c>
      <c r="C5410" t="s">
        <v>50659</v>
      </c>
      <c r="D5410" t="s">
        <v>4</v>
      </c>
      <c r="F5410" t="s">
        <v>120027</v>
      </c>
      <c r="G5410">
        <v>9.9999999999999995E-7</v>
      </c>
      <c r="H5410" t="s">
        <v>3637</v>
      </c>
      <c r="I5410" t="s">
        <v>128172</v>
      </c>
      <c r="J5410" s="2" t="s">
        <v>173137</v>
      </c>
      <c r="K5410" t="s">
        <v>210278</v>
      </c>
      <c r="L5410" t="s">
        <v>228704</v>
      </c>
      <c r="M5410" t="s">
        <v>8</v>
      </c>
      <c r="N5410" t="s">
        <v>228828</v>
      </c>
      <c r="O5410" t="s">
        <v>229113</v>
      </c>
      <c r="P5410" t="s">
        <v>230104</v>
      </c>
      <c r="Q5410" t="s">
        <v>120056</v>
      </c>
      <c r="R5410" t="s">
        <v>210121</v>
      </c>
      <c r="S5410" t="s">
        <v>212718</v>
      </c>
    </row>
    <row r="5411" spans="1:19" x14ac:dyDescent="0.35">
      <c r="A5411" s="1">
        <v>6754</v>
      </c>
      <c r="B5411" t="s">
        <v>3637</v>
      </c>
      <c r="C5411" t="s">
        <v>50660</v>
      </c>
      <c r="D5411" t="s">
        <v>5</v>
      </c>
      <c r="E5411" t="s">
        <v>119955</v>
      </c>
      <c r="F5411" t="s">
        <v>120425</v>
      </c>
      <c r="G5411">
        <v>1.5E-5</v>
      </c>
      <c r="H5411" t="s">
        <v>3637</v>
      </c>
      <c r="I5411" t="s">
        <v>128172</v>
      </c>
      <c r="J5411" s="2" t="s">
        <v>173137</v>
      </c>
      <c r="K5411" t="s">
        <v>210278</v>
      </c>
      <c r="L5411" t="s">
        <v>228704</v>
      </c>
      <c r="M5411" t="s">
        <v>8</v>
      </c>
      <c r="N5411" t="s">
        <v>228828</v>
      </c>
      <c r="O5411" t="s">
        <v>229113</v>
      </c>
      <c r="P5411" t="s">
        <v>230104</v>
      </c>
      <c r="Q5411" t="s">
        <v>120056</v>
      </c>
      <c r="R5411" t="s">
        <v>210121</v>
      </c>
      <c r="S5411" t="s">
        <v>212718</v>
      </c>
    </row>
    <row r="5412" spans="1:19" x14ac:dyDescent="0.35">
      <c r="A5412" s="1">
        <v>6755</v>
      </c>
      <c r="B5412" t="s">
        <v>3637</v>
      </c>
      <c r="C5412" t="s">
        <v>50661</v>
      </c>
      <c r="D5412" t="s">
        <v>5</v>
      </c>
      <c r="E5412" t="s">
        <v>119954</v>
      </c>
      <c r="F5412" t="s">
        <v>120532</v>
      </c>
      <c r="G5412">
        <v>2.5999999999999998E-5</v>
      </c>
      <c r="H5412" t="s">
        <v>3637</v>
      </c>
      <c r="I5412" t="s">
        <v>128172</v>
      </c>
      <c r="J5412" s="2" t="s">
        <v>173137</v>
      </c>
      <c r="K5412" t="s">
        <v>210278</v>
      </c>
      <c r="L5412" t="s">
        <v>228704</v>
      </c>
      <c r="M5412" t="s">
        <v>8</v>
      </c>
      <c r="N5412" t="s">
        <v>228828</v>
      </c>
      <c r="O5412" t="s">
        <v>229113</v>
      </c>
      <c r="P5412" t="s">
        <v>230104</v>
      </c>
      <c r="Q5412" t="s">
        <v>120056</v>
      </c>
      <c r="R5412" t="s">
        <v>210121</v>
      </c>
      <c r="S5412" t="s">
        <v>212718</v>
      </c>
    </row>
    <row r="5413" spans="1:19" x14ac:dyDescent="0.35">
      <c r="A5413" s="1">
        <v>6756</v>
      </c>
      <c r="B5413" t="s">
        <v>3638</v>
      </c>
      <c r="C5413" t="s">
        <v>50662</v>
      </c>
      <c r="D5413" t="s">
        <v>5</v>
      </c>
      <c r="E5413" t="s">
        <v>119955</v>
      </c>
      <c r="F5413" t="s">
        <v>120690</v>
      </c>
      <c r="G5413">
        <v>1.5999999999999999E-6</v>
      </c>
      <c r="H5413" t="s">
        <v>3638</v>
      </c>
      <c r="I5413" t="s">
        <v>128173</v>
      </c>
      <c r="J5413" s="2" t="s">
        <v>173138</v>
      </c>
      <c r="K5413" t="s">
        <v>210121</v>
      </c>
      <c r="L5413" t="s">
        <v>228705</v>
      </c>
      <c r="M5413" t="s">
        <v>8</v>
      </c>
      <c r="N5413" t="s">
        <v>228828</v>
      </c>
      <c r="O5413" t="s">
        <v>229216</v>
      </c>
      <c r="P5413" t="s">
        <v>230164</v>
      </c>
      <c r="Q5413" t="s">
        <v>120008</v>
      </c>
      <c r="R5413" t="s">
        <v>210121</v>
      </c>
      <c r="S5413" t="s">
        <v>212718</v>
      </c>
    </row>
    <row r="5414" spans="1:19" x14ac:dyDescent="0.35">
      <c r="A5414" s="1">
        <v>6757</v>
      </c>
      <c r="B5414" t="s">
        <v>3639</v>
      </c>
      <c r="C5414" t="s">
        <v>50663</v>
      </c>
      <c r="D5414" t="s">
        <v>5</v>
      </c>
      <c r="E5414" t="s">
        <v>119955</v>
      </c>
      <c r="F5414" t="s">
        <v>120011</v>
      </c>
      <c r="G5414">
        <v>6.9999999999999999E-6</v>
      </c>
      <c r="H5414" t="s">
        <v>3639</v>
      </c>
      <c r="I5414" t="s">
        <v>128174</v>
      </c>
      <c r="J5414" s="2" t="s">
        <v>173139</v>
      </c>
      <c r="K5414" t="s">
        <v>210279</v>
      </c>
      <c r="L5414" t="s">
        <v>228704</v>
      </c>
      <c r="M5414" t="s">
        <v>10</v>
      </c>
      <c r="N5414" t="s">
        <v>228827</v>
      </c>
      <c r="O5414" t="s">
        <v>229107</v>
      </c>
      <c r="P5414" t="s">
        <v>229107</v>
      </c>
      <c r="Q5414" t="s">
        <v>120060</v>
      </c>
      <c r="R5414" t="s">
        <v>210121</v>
      </c>
      <c r="S5414" t="s">
        <v>212718</v>
      </c>
    </row>
    <row r="5415" spans="1:19" x14ac:dyDescent="0.35">
      <c r="A5415" s="1">
        <v>6758</v>
      </c>
      <c r="B5415" t="s">
        <v>3640</v>
      </c>
      <c r="C5415" t="s">
        <v>50664</v>
      </c>
      <c r="D5415" t="s">
        <v>4</v>
      </c>
      <c r="F5415" t="s">
        <v>121720</v>
      </c>
      <c r="G5415">
        <v>1.0253510000000001E-6</v>
      </c>
      <c r="H5415" t="s">
        <v>3640</v>
      </c>
      <c r="I5415" t="s">
        <v>128175</v>
      </c>
      <c r="J5415" s="2" t="s">
        <v>173140</v>
      </c>
      <c r="K5415" t="s">
        <v>210121</v>
      </c>
      <c r="L5415" t="s">
        <v>228706</v>
      </c>
      <c r="M5415" t="s">
        <v>228716</v>
      </c>
      <c r="N5415" t="s">
        <v>228843</v>
      </c>
      <c r="O5415" t="s">
        <v>229128</v>
      </c>
      <c r="P5415" t="s">
        <v>229128</v>
      </c>
      <c r="Q5415" t="s">
        <v>120210</v>
      </c>
      <c r="R5415" t="s">
        <v>210121</v>
      </c>
      <c r="S5415" t="s">
        <v>212718</v>
      </c>
    </row>
    <row r="5416" spans="1:19" x14ac:dyDescent="0.35">
      <c r="A5416" s="1">
        <v>6759</v>
      </c>
      <c r="B5416" t="s">
        <v>3640</v>
      </c>
      <c r="C5416" t="s">
        <v>50665</v>
      </c>
      <c r="D5416" t="s">
        <v>5</v>
      </c>
      <c r="E5416" t="s">
        <v>119954</v>
      </c>
      <c r="F5416" t="s">
        <v>122085</v>
      </c>
      <c r="G5416">
        <v>1.2999999999999999E-4</v>
      </c>
      <c r="H5416" t="s">
        <v>3640</v>
      </c>
      <c r="I5416" t="s">
        <v>128175</v>
      </c>
      <c r="J5416" s="2" t="s">
        <v>173140</v>
      </c>
      <c r="K5416" t="s">
        <v>210121</v>
      </c>
      <c r="L5416" t="s">
        <v>228706</v>
      </c>
      <c r="M5416" t="s">
        <v>228716</v>
      </c>
      <c r="N5416" t="s">
        <v>228843</v>
      </c>
      <c r="O5416" t="s">
        <v>229128</v>
      </c>
      <c r="P5416" t="s">
        <v>229128</v>
      </c>
      <c r="Q5416" t="s">
        <v>120210</v>
      </c>
      <c r="R5416" t="s">
        <v>210121</v>
      </c>
      <c r="S5416" t="s">
        <v>212718</v>
      </c>
    </row>
    <row r="5417" spans="1:19" x14ac:dyDescent="0.35">
      <c r="A5417" s="1">
        <v>6760</v>
      </c>
      <c r="B5417" t="s">
        <v>3640</v>
      </c>
      <c r="C5417" t="s">
        <v>50666</v>
      </c>
      <c r="D5417" t="s">
        <v>5</v>
      </c>
      <c r="F5417" t="s">
        <v>121457</v>
      </c>
      <c r="G5417">
        <v>1.2E-5</v>
      </c>
      <c r="H5417" t="s">
        <v>3640</v>
      </c>
      <c r="I5417" t="s">
        <v>128175</v>
      </c>
      <c r="J5417" s="2" t="s">
        <v>173140</v>
      </c>
      <c r="K5417" t="s">
        <v>210121</v>
      </c>
      <c r="L5417" t="s">
        <v>228706</v>
      </c>
      <c r="M5417" t="s">
        <v>228716</v>
      </c>
      <c r="N5417" t="s">
        <v>228843</v>
      </c>
      <c r="O5417" t="s">
        <v>229128</v>
      </c>
      <c r="P5417" t="s">
        <v>229128</v>
      </c>
      <c r="Q5417" t="s">
        <v>120210</v>
      </c>
      <c r="R5417" t="s">
        <v>210121</v>
      </c>
      <c r="S5417" t="s">
        <v>212718</v>
      </c>
    </row>
    <row r="5418" spans="1:19" x14ac:dyDescent="0.35">
      <c r="A5418" s="1">
        <v>6761</v>
      </c>
      <c r="B5418" t="s">
        <v>3641</v>
      </c>
      <c r="C5418" t="s">
        <v>50667</v>
      </c>
      <c r="D5418" t="s">
        <v>5</v>
      </c>
      <c r="E5418" t="s">
        <v>119956</v>
      </c>
      <c r="F5418" t="s">
        <v>120682</v>
      </c>
      <c r="G5418">
        <v>5.3785089999999999E-6</v>
      </c>
      <c r="H5418" t="s">
        <v>3641</v>
      </c>
      <c r="I5418" t="s">
        <v>128176</v>
      </c>
      <c r="J5418" s="2" t="s">
        <v>173141</v>
      </c>
      <c r="K5418" t="s">
        <v>210280</v>
      </c>
      <c r="L5418" t="s">
        <v>228704</v>
      </c>
      <c r="M5418" t="s">
        <v>8</v>
      </c>
      <c r="N5418" t="s">
        <v>228832</v>
      </c>
      <c r="O5418" t="s">
        <v>229111</v>
      </c>
      <c r="P5418" t="s">
        <v>230079</v>
      </c>
      <c r="Q5418" t="s">
        <v>120666</v>
      </c>
      <c r="R5418" t="s">
        <v>210121</v>
      </c>
      <c r="S5418" t="s">
        <v>212718</v>
      </c>
    </row>
    <row r="5419" spans="1:19" x14ac:dyDescent="0.35">
      <c r="A5419" s="1">
        <v>6762</v>
      </c>
      <c r="B5419" t="s">
        <v>3641</v>
      </c>
      <c r="C5419" t="s">
        <v>50668</v>
      </c>
      <c r="D5419" t="s">
        <v>5</v>
      </c>
      <c r="E5419" t="s">
        <v>119954</v>
      </c>
      <c r="F5419" t="s">
        <v>120973</v>
      </c>
      <c r="G5419">
        <v>1.9990689999999998E-6</v>
      </c>
      <c r="H5419" t="s">
        <v>3641</v>
      </c>
      <c r="I5419" t="s">
        <v>128176</v>
      </c>
      <c r="J5419" s="2" t="s">
        <v>173141</v>
      </c>
      <c r="K5419" t="s">
        <v>210280</v>
      </c>
      <c r="L5419" t="s">
        <v>228704</v>
      </c>
      <c r="M5419" t="s">
        <v>8</v>
      </c>
      <c r="N5419" t="s">
        <v>228832</v>
      </c>
      <c r="O5419" t="s">
        <v>229111</v>
      </c>
      <c r="P5419" t="s">
        <v>230079</v>
      </c>
      <c r="Q5419" t="s">
        <v>120666</v>
      </c>
      <c r="R5419" t="s">
        <v>210121</v>
      </c>
      <c r="S5419" t="s">
        <v>212718</v>
      </c>
    </row>
    <row r="5420" spans="1:19" x14ac:dyDescent="0.35">
      <c r="A5420" s="1">
        <v>6763</v>
      </c>
      <c r="B5420" t="s">
        <v>3641</v>
      </c>
      <c r="C5420" t="s">
        <v>50669</v>
      </c>
      <c r="D5420" t="s">
        <v>5</v>
      </c>
      <c r="E5420" t="s">
        <v>119958</v>
      </c>
      <c r="F5420" t="s">
        <v>120892</v>
      </c>
      <c r="G5420">
        <v>0</v>
      </c>
      <c r="H5420" t="s">
        <v>3641</v>
      </c>
      <c r="I5420" t="s">
        <v>128176</v>
      </c>
      <c r="J5420" s="2" t="s">
        <v>173141</v>
      </c>
      <c r="K5420" t="s">
        <v>210280</v>
      </c>
      <c r="L5420" t="s">
        <v>228704</v>
      </c>
      <c r="M5420" t="s">
        <v>8</v>
      </c>
      <c r="N5420" t="s">
        <v>228832</v>
      </c>
      <c r="O5420" t="s">
        <v>229111</v>
      </c>
      <c r="P5420" t="s">
        <v>230079</v>
      </c>
      <c r="Q5420" t="s">
        <v>120666</v>
      </c>
      <c r="R5420" t="s">
        <v>210121</v>
      </c>
      <c r="S5420" t="s">
        <v>212718</v>
      </c>
    </row>
    <row r="5421" spans="1:19" x14ac:dyDescent="0.35">
      <c r="A5421" s="1">
        <v>6765</v>
      </c>
      <c r="B5421" t="s">
        <v>3642</v>
      </c>
      <c r="C5421" t="s">
        <v>50670</v>
      </c>
      <c r="D5421" t="s">
        <v>5</v>
      </c>
      <c r="E5421" t="s">
        <v>119955</v>
      </c>
      <c r="F5421" t="s">
        <v>122086</v>
      </c>
      <c r="G5421">
        <v>1.0000000000000001E-5</v>
      </c>
      <c r="H5421" t="s">
        <v>3642</v>
      </c>
      <c r="I5421" t="s">
        <v>128177</v>
      </c>
      <c r="J5421" s="2" t="s">
        <v>173142</v>
      </c>
      <c r="K5421" t="s">
        <v>210281</v>
      </c>
      <c r="L5421" t="s">
        <v>228704</v>
      </c>
      <c r="M5421" t="s">
        <v>8</v>
      </c>
      <c r="N5421" t="s">
        <v>228828</v>
      </c>
      <c r="O5421" t="s">
        <v>229113</v>
      </c>
      <c r="P5421" t="s">
        <v>230081</v>
      </c>
      <c r="Q5421" t="s">
        <v>120308</v>
      </c>
      <c r="R5421" t="s">
        <v>210121</v>
      </c>
      <c r="S5421" t="s">
        <v>212718</v>
      </c>
    </row>
    <row r="5422" spans="1:19" x14ac:dyDescent="0.35">
      <c r="A5422" s="1">
        <v>6767</v>
      </c>
      <c r="B5422" t="s">
        <v>3643</v>
      </c>
      <c r="C5422" t="s">
        <v>50671</v>
      </c>
      <c r="D5422" t="s">
        <v>5</v>
      </c>
      <c r="E5422" t="s">
        <v>119955</v>
      </c>
      <c r="F5422" t="s">
        <v>120684</v>
      </c>
      <c r="G5422">
        <v>4.1999999999999996E-6</v>
      </c>
      <c r="H5422" t="s">
        <v>3643</v>
      </c>
      <c r="I5422" t="s">
        <v>128178</v>
      </c>
      <c r="J5422" s="2" t="s">
        <v>173143</v>
      </c>
      <c r="K5422" t="s">
        <v>210152</v>
      </c>
      <c r="L5422" t="s">
        <v>228704</v>
      </c>
      <c r="M5422" t="s">
        <v>8</v>
      </c>
      <c r="N5422" t="s">
        <v>228828</v>
      </c>
      <c r="O5422" t="s">
        <v>229108</v>
      </c>
      <c r="P5422" t="s">
        <v>230150</v>
      </c>
      <c r="Q5422" t="s">
        <v>120060</v>
      </c>
      <c r="R5422" t="s">
        <v>210121</v>
      </c>
      <c r="S5422" t="s">
        <v>212718</v>
      </c>
    </row>
    <row r="5423" spans="1:19" x14ac:dyDescent="0.35">
      <c r="A5423" s="1">
        <v>6768</v>
      </c>
      <c r="B5423" t="s">
        <v>3644</v>
      </c>
      <c r="C5423" t="s">
        <v>50672</v>
      </c>
      <c r="D5423" t="s">
        <v>3</v>
      </c>
      <c r="F5423" t="s">
        <v>120619</v>
      </c>
      <c r="G5423">
        <v>1.5863799999999999E-7</v>
      </c>
      <c r="H5423" t="s">
        <v>3644</v>
      </c>
      <c r="I5423" t="s">
        <v>128179</v>
      </c>
      <c r="K5423" t="s">
        <v>210121</v>
      </c>
      <c r="L5423" t="s">
        <v>228705</v>
      </c>
      <c r="M5423" t="s">
        <v>10</v>
      </c>
      <c r="N5423" t="s">
        <v>228983</v>
      </c>
      <c r="O5423" t="s">
        <v>229465</v>
      </c>
      <c r="P5423" t="s">
        <v>229465</v>
      </c>
      <c r="R5423" t="s">
        <v>210121</v>
      </c>
      <c r="S5423" t="s">
        <v>212718</v>
      </c>
    </row>
    <row r="5424" spans="1:19" x14ac:dyDescent="0.35">
      <c r="A5424" s="1">
        <v>6769</v>
      </c>
      <c r="B5424" t="s">
        <v>3645</v>
      </c>
      <c r="C5424" t="s">
        <v>50673</v>
      </c>
      <c r="D5424" t="s">
        <v>4</v>
      </c>
      <c r="F5424" t="s">
        <v>120413</v>
      </c>
      <c r="G5424">
        <v>9.9999999999999995E-7</v>
      </c>
      <c r="H5424" t="s">
        <v>3645</v>
      </c>
      <c r="I5424" t="s">
        <v>128180</v>
      </c>
      <c r="J5424" s="2" t="s">
        <v>173144</v>
      </c>
      <c r="K5424" t="s">
        <v>210121</v>
      </c>
      <c r="L5424" t="s">
        <v>228704</v>
      </c>
      <c r="M5424" t="s">
        <v>8</v>
      </c>
      <c r="N5424" t="s">
        <v>228877</v>
      </c>
      <c r="O5424" t="s">
        <v>229177</v>
      </c>
      <c r="P5424" t="s">
        <v>230117</v>
      </c>
      <c r="Q5424" t="s">
        <v>120919</v>
      </c>
      <c r="R5424" t="s">
        <v>210121</v>
      </c>
      <c r="S5424" t="s">
        <v>212718</v>
      </c>
    </row>
    <row r="5425" spans="1:19" x14ac:dyDescent="0.35">
      <c r="A5425" s="1">
        <v>6770</v>
      </c>
      <c r="B5425" t="s">
        <v>3646</v>
      </c>
      <c r="C5425" t="s">
        <v>50674</v>
      </c>
      <c r="D5425" t="s">
        <v>4</v>
      </c>
      <c r="F5425" t="s">
        <v>122087</v>
      </c>
      <c r="G5425">
        <v>2E-8</v>
      </c>
      <c r="H5425" t="s">
        <v>3646</v>
      </c>
      <c r="I5425" t="s">
        <v>128181</v>
      </c>
      <c r="J5425" s="2" t="s">
        <v>173145</v>
      </c>
      <c r="K5425" t="s">
        <v>210121</v>
      </c>
      <c r="L5425" t="s">
        <v>228704</v>
      </c>
      <c r="M5425" t="s">
        <v>8</v>
      </c>
      <c r="N5425" t="s">
        <v>228828</v>
      </c>
      <c r="O5425" t="s">
        <v>229108</v>
      </c>
      <c r="P5425" t="s">
        <v>229108</v>
      </c>
      <c r="Q5425" t="s">
        <v>122087</v>
      </c>
      <c r="R5425" t="s">
        <v>210121</v>
      </c>
      <c r="S5425" t="s">
        <v>212718</v>
      </c>
    </row>
    <row r="5426" spans="1:19" x14ac:dyDescent="0.35">
      <c r="A5426" s="1">
        <v>6773</v>
      </c>
      <c r="B5426" t="s">
        <v>3647</v>
      </c>
      <c r="C5426" t="s">
        <v>50675</v>
      </c>
      <c r="D5426" t="s">
        <v>4</v>
      </c>
      <c r="F5426" t="s">
        <v>120337</v>
      </c>
      <c r="G5426">
        <v>2.0999999999999998E-6</v>
      </c>
      <c r="H5426" t="s">
        <v>3647</v>
      </c>
      <c r="I5426" t="s">
        <v>128182</v>
      </c>
      <c r="J5426" s="2" t="s">
        <v>173146</v>
      </c>
      <c r="K5426" t="s">
        <v>210121</v>
      </c>
      <c r="L5426" t="s">
        <v>228704</v>
      </c>
      <c r="M5426" t="s">
        <v>228732</v>
      </c>
      <c r="N5426" t="s">
        <v>228868</v>
      </c>
      <c r="O5426" t="s">
        <v>229169</v>
      </c>
      <c r="P5426" t="s">
        <v>230109</v>
      </c>
      <c r="Q5426" t="s">
        <v>120109</v>
      </c>
      <c r="R5426" t="s">
        <v>210121</v>
      </c>
      <c r="S5426" t="s">
        <v>212718</v>
      </c>
    </row>
    <row r="5427" spans="1:19" x14ac:dyDescent="0.35">
      <c r="A5427" s="1">
        <v>6774</v>
      </c>
      <c r="B5427" t="s">
        <v>3648</v>
      </c>
      <c r="C5427" t="s">
        <v>50676</v>
      </c>
      <c r="D5427" t="s">
        <v>5</v>
      </c>
      <c r="E5427" t="s">
        <v>119955</v>
      </c>
      <c r="F5427" t="s">
        <v>119989</v>
      </c>
      <c r="G5427">
        <v>1.5E-6</v>
      </c>
      <c r="H5427" t="s">
        <v>3648</v>
      </c>
      <c r="I5427" t="s">
        <v>128183</v>
      </c>
      <c r="J5427" s="2" t="s">
        <v>173147</v>
      </c>
      <c r="K5427" t="s">
        <v>210121</v>
      </c>
      <c r="L5427" t="s">
        <v>228704</v>
      </c>
      <c r="M5427" t="s">
        <v>14</v>
      </c>
      <c r="N5427" t="s">
        <v>228857</v>
      </c>
      <c r="O5427" t="s">
        <v>229149</v>
      </c>
      <c r="P5427" t="s">
        <v>230529</v>
      </c>
      <c r="Q5427" t="s">
        <v>120823</v>
      </c>
      <c r="R5427" t="s">
        <v>210121</v>
      </c>
      <c r="S5427" t="s">
        <v>212718</v>
      </c>
    </row>
    <row r="5428" spans="1:19" x14ac:dyDescent="0.35">
      <c r="A5428" s="1">
        <v>6775</v>
      </c>
      <c r="B5428" t="s">
        <v>3648</v>
      </c>
      <c r="C5428" t="s">
        <v>50677</v>
      </c>
      <c r="D5428" t="s">
        <v>5</v>
      </c>
      <c r="E5428" t="s">
        <v>119954</v>
      </c>
      <c r="F5428" t="s">
        <v>121552</v>
      </c>
      <c r="G5428">
        <v>1.2E-5</v>
      </c>
      <c r="H5428" t="s">
        <v>3648</v>
      </c>
      <c r="I5428" t="s">
        <v>128183</v>
      </c>
      <c r="J5428" s="2" t="s">
        <v>173147</v>
      </c>
      <c r="K5428" t="s">
        <v>210121</v>
      </c>
      <c r="L5428" t="s">
        <v>228704</v>
      </c>
      <c r="M5428" t="s">
        <v>14</v>
      </c>
      <c r="N5428" t="s">
        <v>228857</v>
      </c>
      <c r="O5428" t="s">
        <v>229149</v>
      </c>
      <c r="P5428" t="s">
        <v>230529</v>
      </c>
      <c r="Q5428" t="s">
        <v>120823</v>
      </c>
      <c r="R5428" t="s">
        <v>210121</v>
      </c>
      <c r="S5428" t="s">
        <v>212718</v>
      </c>
    </row>
    <row r="5429" spans="1:19" x14ac:dyDescent="0.35">
      <c r="A5429" s="1">
        <v>6776</v>
      </c>
      <c r="B5429" t="s">
        <v>3649</v>
      </c>
      <c r="C5429" t="s">
        <v>50678</v>
      </c>
      <c r="D5429" t="s">
        <v>5</v>
      </c>
      <c r="E5429" t="s">
        <v>119955</v>
      </c>
      <c r="F5429" t="s">
        <v>121137</v>
      </c>
      <c r="G5429">
        <v>3.0000000000000001E-6</v>
      </c>
      <c r="H5429" t="s">
        <v>3649</v>
      </c>
      <c r="I5429" t="s">
        <v>128184</v>
      </c>
      <c r="J5429" s="2" t="s">
        <v>173148</v>
      </c>
      <c r="K5429" t="s">
        <v>210282</v>
      </c>
      <c r="L5429" t="s">
        <v>228704</v>
      </c>
      <c r="M5429" t="s">
        <v>8</v>
      </c>
      <c r="N5429" t="s">
        <v>228832</v>
      </c>
      <c r="O5429" t="s">
        <v>229111</v>
      </c>
      <c r="P5429" t="s">
        <v>230278</v>
      </c>
      <c r="Q5429" t="s">
        <v>121999</v>
      </c>
      <c r="R5429" t="s">
        <v>210121</v>
      </c>
      <c r="S5429" t="s">
        <v>212718</v>
      </c>
    </row>
    <row r="5430" spans="1:19" x14ac:dyDescent="0.35">
      <c r="A5430" s="1">
        <v>6777</v>
      </c>
      <c r="B5430" t="s">
        <v>3649</v>
      </c>
      <c r="C5430" t="s">
        <v>50679</v>
      </c>
      <c r="D5430" t="s">
        <v>5</v>
      </c>
      <c r="F5430" t="s">
        <v>121980</v>
      </c>
      <c r="G5430">
        <v>9.9999999999999995E-7</v>
      </c>
      <c r="H5430" t="s">
        <v>3649</v>
      </c>
      <c r="I5430" t="s">
        <v>128184</v>
      </c>
      <c r="J5430" s="2" t="s">
        <v>173148</v>
      </c>
      <c r="K5430" t="s">
        <v>210282</v>
      </c>
      <c r="L5430" t="s">
        <v>228704</v>
      </c>
      <c r="M5430" t="s">
        <v>8</v>
      </c>
      <c r="N5430" t="s">
        <v>228832</v>
      </c>
      <c r="O5430" t="s">
        <v>229111</v>
      </c>
      <c r="P5430" t="s">
        <v>230278</v>
      </c>
      <c r="Q5430" t="s">
        <v>121999</v>
      </c>
      <c r="R5430" t="s">
        <v>210121</v>
      </c>
      <c r="S5430" t="s">
        <v>212718</v>
      </c>
    </row>
    <row r="5431" spans="1:19" x14ac:dyDescent="0.35">
      <c r="A5431" s="1">
        <v>6778</v>
      </c>
      <c r="B5431" t="s">
        <v>3649</v>
      </c>
      <c r="C5431" t="s">
        <v>50680</v>
      </c>
      <c r="D5431" t="s">
        <v>5</v>
      </c>
      <c r="F5431" t="s">
        <v>121986</v>
      </c>
      <c r="G5431">
        <v>1.6557089999999999E-6</v>
      </c>
      <c r="H5431" t="s">
        <v>3649</v>
      </c>
      <c r="I5431" t="s">
        <v>128184</v>
      </c>
      <c r="J5431" s="2" t="s">
        <v>173148</v>
      </c>
      <c r="K5431" t="s">
        <v>210282</v>
      </c>
      <c r="L5431" t="s">
        <v>228704</v>
      </c>
      <c r="M5431" t="s">
        <v>8</v>
      </c>
      <c r="N5431" t="s">
        <v>228832</v>
      </c>
      <c r="O5431" t="s">
        <v>229111</v>
      </c>
      <c r="P5431" t="s">
        <v>230278</v>
      </c>
      <c r="Q5431" t="s">
        <v>121999</v>
      </c>
      <c r="R5431" t="s">
        <v>210121</v>
      </c>
      <c r="S5431" t="s">
        <v>212718</v>
      </c>
    </row>
    <row r="5432" spans="1:19" x14ac:dyDescent="0.35">
      <c r="A5432" s="1">
        <v>6779</v>
      </c>
      <c r="B5432" t="s">
        <v>3649</v>
      </c>
      <c r="C5432" t="s">
        <v>50681</v>
      </c>
      <c r="D5432" t="s">
        <v>5</v>
      </c>
      <c r="F5432" t="s">
        <v>122088</v>
      </c>
      <c r="G5432">
        <v>1.9800000000000001E-6</v>
      </c>
      <c r="H5432" t="s">
        <v>3649</v>
      </c>
      <c r="I5432" t="s">
        <v>128184</v>
      </c>
      <c r="J5432" s="2" t="s">
        <v>173148</v>
      </c>
      <c r="K5432" t="s">
        <v>210282</v>
      </c>
      <c r="L5432" t="s">
        <v>228704</v>
      </c>
      <c r="M5432" t="s">
        <v>8</v>
      </c>
      <c r="N5432" t="s">
        <v>228832</v>
      </c>
      <c r="O5432" t="s">
        <v>229111</v>
      </c>
      <c r="P5432" t="s">
        <v>230278</v>
      </c>
      <c r="Q5432" t="s">
        <v>121999</v>
      </c>
      <c r="R5432" t="s">
        <v>210121</v>
      </c>
      <c r="S5432" t="s">
        <v>212718</v>
      </c>
    </row>
    <row r="5433" spans="1:19" x14ac:dyDescent="0.35">
      <c r="A5433" s="1">
        <v>6780</v>
      </c>
      <c r="B5433" t="s">
        <v>3649</v>
      </c>
      <c r="C5433" t="s">
        <v>50682</v>
      </c>
      <c r="D5433" t="s">
        <v>5</v>
      </c>
      <c r="E5433" t="s">
        <v>119954</v>
      </c>
      <c r="F5433" t="s">
        <v>121969</v>
      </c>
      <c r="G5433">
        <v>6.0000000000000002E-6</v>
      </c>
      <c r="H5433" t="s">
        <v>3649</v>
      </c>
      <c r="I5433" t="s">
        <v>128184</v>
      </c>
      <c r="J5433" s="2" t="s">
        <v>173148</v>
      </c>
      <c r="K5433" t="s">
        <v>210282</v>
      </c>
      <c r="L5433" t="s">
        <v>228704</v>
      </c>
      <c r="M5433" t="s">
        <v>8</v>
      </c>
      <c r="N5433" t="s">
        <v>228832</v>
      </c>
      <c r="O5433" t="s">
        <v>229111</v>
      </c>
      <c r="P5433" t="s">
        <v>230278</v>
      </c>
      <c r="Q5433" t="s">
        <v>121999</v>
      </c>
      <c r="R5433" t="s">
        <v>210121</v>
      </c>
      <c r="S5433" t="s">
        <v>212718</v>
      </c>
    </row>
    <row r="5434" spans="1:19" x14ac:dyDescent="0.35">
      <c r="A5434" s="1">
        <v>6781</v>
      </c>
      <c r="B5434" t="s">
        <v>3649</v>
      </c>
      <c r="C5434" t="s">
        <v>50683</v>
      </c>
      <c r="D5434" t="s">
        <v>5</v>
      </c>
      <c r="F5434" t="s">
        <v>121151</v>
      </c>
      <c r="G5434">
        <v>3.7100000000000001E-6</v>
      </c>
      <c r="H5434" t="s">
        <v>3649</v>
      </c>
      <c r="I5434" t="s">
        <v>128184</v>
      </c>
      <c r="J5434" s="2" t="s">
        <v>173148</v>
      </c>
      <c r="K5434" t="s">
        <v>210282</v>
      </c>
      <c r="L5434" t="s">
        <v>228704</v>
      </c>
      <c r="M5434" t="s">
        <v>8</v>
      </c>
      <c r="N5434" t="s">
        <v>228832</v>
      </c>
      <c r="O5434" t="s">
        <v>229111</v>
      </c>
      <c r="P5434" t="s">
        <v>230278</v>
      </c>
      <c r="Q5434" t="s">
        <v>121999</v>
      </c>
      <c r="R5434" t="s">
        <v>210121</v>
      </c>
      <c r="S5434" t="s">
        <v>212718</v>
      </c>
    </row>
    <row r="5435" spans="1:19" x14ac:dyDescent="0.35">
      <c r="A5435" s="1">
        <v>6782</v>
      </c>
      <c r="B5435" t="s">
        <v>3650</v>
      </c>
      <c r="C5435" t="s">
        <v>50684</v>
      </c>
      <c r="D5435" t="s">
        <v>5</v>
      </c>
      <c r="F5435" t="s">
        <v>121127</v>
      </c>
      <c r="G5435">
        <v>8.7499999999999992E-6</v>
      </c>
      <c r="H5435" t="s">
        <v>3650</v>
      </c>
      <c r="I5435" t="s">
        <v>128185</v>
      </c>
      <c r="J5435" s="2" t="s">
        <v>173149</v>
      </c>
      <c r="K5435" t="s">
        <v>210121</v>
      </c>
      <c r="L5435" t="s">
        <v>228705</v>
      </c>
      <c r="M5435" t="s">
        <v>11</v>
      </c>
      <c r="N5435" t="s">
        <v>228875</v>
      </c>
      <c r="O5435" t="s">
        <v>229172</v>
      </c>
      <c r="P5435" t="s">
        <v>230168</v>
      </c>
      <c r="Q5435" t="s">
        <v>120008</v>
      </c>
      <c r="R5435" t="s">
        <v>210121</v>
      </c>
      <c r="S5435" t="s">
        <v>212718</v>
      </c>
    </row>
    <row r="5436" spans="1:19" x14ac:dyDescent="0.35">
      <c r="A5436" s="1">
        <v>6783</v>
      </c>
      <c r="B5436" t="s">
        <v>3651</v>
      </c>
      <c r="C5436" t="s">
        <v>50685</v>
      </c>
      <c r="D5436" t="s">
        <v>4</v>
      </c>
      <c r="F5436" t="s">
        <v>120382</v>
      </c>
      <c r="G5436">
        <v>4.4999999999999998E-7</v>
      </c>
      <c r="H5436" t="s">
        <v>3651</v>
      </c>
      <c r="I5436" t="s">
        <v>128186</v>
      </c>
      <c r="J5436" s="2" t="s">
        <v>173150</v>
      </c>
      <c r="K5436" t="s">
        <v>210143</v>
      </c>
      <c r="L5436" t="s">
        <v>228704</v>
      </c>
      <c r="M5436" t="s">
        <v>8</v>
      </c>
      <c r="N5436" t="s">
        <v>228828</v>
      </c>
      <c r="O5436" t="s">
        <v>229113</v>
      </c>
      <c r="P5436" t="s">
        <v>230137</v>
      </c>
      <c r="Q5436" t="s">
        <v>120467</v>
      </c>
      <c r="R5436" t="s">
        <v>210121</v>
      </c>
      <c r="S5436" t="s">
        <v>212718</v>
      </c>
    </row>
    <row r="5437" spans="1:19" x14ac:dyDescent="0.35">
      <c r="A5437" s="1">
        <v>6784</v>
      </c>
      <c r="B5437" t="s">
        <v>3651</v>
      </c>
      <c r="C5437" t="s">
        <v>50686</v>
      </c>
      <c r="D5437" t="s">
        <v>4</v>
      </c>
      <c r="F5437" t="s">
        <v>122085</v>
      </c>
      <c r="G5437">
        <v>4.9999999999999998E-8</v>
      </c>
      <c r="H5437" t="s">
        <v>3651</v>
      </c>
      <c r="I5437" t="s">
        <v>128186</v>
      </c>
      <c r="J5437" s="2" t="s">
        <v>173150</v>
      </c>
      <c r="K5437" t="s">
        <v>210143</v>
      </c>
      <c r="L5437" t="s">
        <v>228704</v>
      </c>
      <c r="M5437" t="s">
        <v>8</v>
      </c>
      <c r="N5437" t="s">
        <v>228828</v>
      </c>
      <c r="O5437" t="s">
        <v>229113</v>
      </c>
      <c r="P5437" t="s">
        <v>230137</v>
      </c>
      <c r="Q5437" t="s">
        <v>120467</v>
      </c>
      <c r="R5437" t="s">
        <v>210121</v>
      </c>
      <c r="S5437" t="s">
        <v>212718</v>
      </c>
    </row>
    <row r="5438" spans="1:19" x14ac:dyDescent="0.35">
      <c r="A5438" s="1">
        <v>6785</v>
      </c>
      <c r="B5438" t="s">
        <v>3651</v>
      </c>
      <c r="C5438" t="s">
        <v>50687</v>
      </c>
      <c r="D5438" t="s">
        <v>4</v>
      </c>
      <c r="F5438" t="s">
        <v>120179</v>
      </c>
      <c r="G5438">
        <v>3.7500000000000001E-7</v>
      </c>
      <c r="H5438" t="s">
        <v>3651</v>
      </c>
      <c r="I5438" t="s">
        <v>128186</v>
      </c>
      <c r="J5438" s="2" t="s">
        <v>173150</v>
      </c>
      <c r="K5438" t="s">
        <v>210143</v>
      </c>
      <c r="L5438" t="s">
        <v>228704</v>
      </c>
      <c r="M5438" t="s">
        <v>8</v>
      </c>
      <c r="N5438" t="s">
        <v>228828</v>
      </c>
      <c r="O5438" t="s">
        <v>229113</v>
      </c>
      <c r="P5438" t="s">
        <v>230137</v>
      </c>
      <c r="Q5438" t="s">
        <v>120467</v>
      </c>
      <c r="R5438" t="s">
        <v>210121</v>
      </c>
      <c r="S5438" t="s">
        <v>212718</v>
      </c>
    </row>
    <row r="5439" spans="1:19" x14ac:dyDescent="0.35">
      <c r="A5439" s="1">
        <v>6786</v>
      </c>
      <c r="B5439" t="s">
        <v>3651</v>
      </c>
      <c r="C5439" t="s">
        <v>50688</v>
      </c>
      <c r="D5439" t="s">
        <v>4</v>
      </c>
      <c r="F5439" t="s">
        <v>121064</v>
      </c>
      <c r="G5439">
        <v>2.4999999999999999E-8</v>
      </c>
      <c r="H5439" t="s">
        <v>3651</v>
      </c>
      <c r="I5439" t="s">
        <v>128186</v>
      </c>
      <c r="J5439" s="2" t="s">
        <v>173150</v>
      </c>
      <c r="K5439" t="s">
        <v>210143</v>
      </c>
      <c r="L5439" t="s">
        <v>228704</v>
      </c>
      <c r="M5439" t="s">
        <v>8</v>
      </c>
      <c r="N5439" t="s">
        <v>228828</v>
      </c>
      <c r="O5439" t="s">
        <v>229113</v>
      </c>
      <c r="P5439" t="s">
        <v>230137</v>
      </c>
      <c r="Q5439" t="s">
        <v>120467</v>
      </c>
      <c r="R5439" t="s">
        <v>210121</v>
      </c>
      <c r="S5439" t="s">
        <v>212718</v>
      </c>
    </row>
    <row r="5440" spans="1:19" x14ac:dyDescent="0.35">
      <c r="A5440" s="1">
        <v>6787</v>
      </c>
      <c r="B5440" t="s">
        <v>3652</v>
      </c>
      <c r="C5440" t="s">
        <v>50689</v>
      </c>
      <c r="D5440" t="s">
        <v>5</v>
      </c>
      <c r="E5440" t="s">
        <v>119955</v>
      </c>
      <c r="F5440" t="s">
        <v>122015</v>
      </c>
      <c r="G5440">
        <v>2.0999999999999998E-6</v>
      </c>
      <c r="H5440" t="s">
        <v>3652</v>
      </c>
      <c r="I5440" t="s">
        <v>128187</v>
      </c>
      <c r="J5440" s="2" t="s">
        <v>173151</v>
      </c>
      <c r="K5440" t="s">
        <v>210121</v>
      </c>
      <c r="L5440" t="s">
        <v>228704</v>
      </c>
      <c r="M5440" t="s">
        <v>10</v>
      </c>
      <c r="N5440" t="s">
        <v>228984</v>
      </c>
      <c r="O5440" t="s">
        <v>229466</v>
      </c>
      <c r="P5440" t="s">
        <v>229466</v>
      </c>
      <c r="Q5440" t="s">
        <v>120679</v>
      </c>
      <c r="R5440" t="s">
        <v>210121</v>
      </c>
      <c r="S5440" t="s">
        <v>212718</v>
      </c>
    </row>
    <row r="5441" spans="1:19" x14ac:dyDescent="0.35">
      <c r="A5441" s="1">
        <v>6788</v>
      </c>
      <c r="B5441" t="s">
        <v>3653</v>
      </c>
      <c r="C5441" t="s">
        <v>50690</v>
      </c>
      <c r="D5441" t="s">
        <v>5</v>
      </c>
      <c r="E5441" t="s">
        <v>119954</v>
      </c>
      <c r="F5441" t="s">
        <v>120227</v>
      </c>
      <c r="G5441">
        <v>6.1999999999999999E-6</v>
      </c>
      <c r="H5441" t="s">
        <v>3653</v>
      </c>
      <c r="I5441" t="s">
        <v>128188</v>
      </c>
      <c r="J5441" s="2" t="s">
        <v>173152</v>
      </c>
      <c r="K5441" t="s">
        <v>210283</v>
      </c>
      <c r="L5441" t="s">
        <v>228704</v>
      </c>
      <c r="Q5441" t="s">
        <v>120745</v>
      </c>
      <c r="R5441" t="s">
        <v>210121</v>
      </c>
      <c r="S5441" t="s">
        <v>212718</v>
      </c>
    </row>
    <row r="5442" spans="1:19" x14ac:dyDescent="0.35">
      <c r="A5442" s="1">
        <v>6790</v>
      </c>
      <c r="B5442" t="s">
        <v>3654</v>
      </c>
      <c r="C5442" t="s">
        <v>50691</v>
      </c>
      <c r="D5442" t="s">
        <v>4</v>
      </c>
      <c r="F5442" t="s">
        <v>120278</v>
      </c>
      <c r="G5442">
        <v>4.0000000000000001E-8</v>
      </c>
      <c r="H5442" t="s">
        <v>3654</v>
      </c>
      <c r="I5442" t="s">
        <v>128189</v>
      </c>
      <c r="J5442" s="2" t="s">
        <v>173153</v>
      </c>
      <c r="K5442" t="s">
        <v>210121</v>
      </c>
      <c r="L5442" t="s">
        <v>228704</v>
      </c>
      <c r="M5442" t="s">
        <v>228736</v>
      </c>
      <c r="N5442" t="s">
        <v>228836</v>
      </c>
      <c r="O5442" t="s">
        <v>229179</v>
      </c>
      <c r="P5442" t="s">
        <v>229179</v>
      </c>
      <c r="R5442" t="s">
        <v>210121</v>
      </c>
      <c r="S5442" t="s">
        <v>212718</v>
      </c>
    </row>
    <row r="5443" spans="1:19" x14ac:dyDescent="0.35">
      <c r="A5443" s="1">
        <v>6791</v>
      </c>
      <c r="B5443" t="s">
        <v>3655</v>
      </c>
      <c r="C5443" t="s">
        <v>50692</v>
      </c>
      <c r="D5443" t="s">
        <v>5</v>
      </c>
      <c r="F5443" t="s">
        <v>122089</v>
      </c>
      <c r="G5443">
        <v>1.9999999999999999E-6</v>
      </c>
      <c r="H5443" t="s">
        <v>3655</v>
      </c>
      <c r="I5443" t="s">
        <v>128190</v>
      </c>
      <c r="J5443" s="2" t="s">
        <v>173154</v>
      </c>
      <c r="K5443" t="s">
        <v>210121</v>
      </c>
      <c r="L5443" t="s">
        <v>228704</v>
      </c>
      <c r="M5443" t="s">
        <v>8</v>
      </c>
      <c r="N5443" t="s">
        <v>228852</v>
      </c>
      <c r="O5443" t="s">
        <v>229467</v>
      </c>
      <c r="P5443" t="s">
        <v>230533</v>
      </c>
      <c r="Q5443" t="s">
        <v>119973</v>
      </c>
      <c r="R5443" t="s">
        <v>210121</v>
      </c>
      <c r="S5443" t="s">
        <v>212718</v>
      </c>
    </row>
    <row r="5444" spans="1:19" x14ac:dyDescent="0.35">
      <c r="A5444" s="1">
        <v>6792</v>
      </c>
      <c r="B5444" t="s">
        <v>3656</v>
      </c>
      <c r="C5444" t="s">
        <v>50693</v>
      </c>
      <c r="D5444" t="s">
        <v>4</v>
      </c>
      <c r="F5444" t="s">
        <v>120498</v>
      </c>
      <c r="G5444">
        <v>9.9999999999999995E-7</v>
      </c>
      <c r="H5444" t="s">
        <v>3656</v>
      </c>
      <c r="I5444" t="s">
        <v>128191</v>
      </c>
      <c r="J5444" s="2" t="s">
        <v>173155</v>
      </c>
      <c r="K5444" t="s">
        <v>210121</v>
      </c>
      <c r="L5444" t="s">
        <v>228704</v>
      </c>
      <c r="M5444" t="s">
        <v>10</v>
      </c>
      <c r="N5444" t="s">
        <v>228984</v>
      </c>
      <c r="O5444" t="s">
        <v>229466</v>
      </c>
      <c r="P5444" t="s">
        <v>229466</v>
      </c>
      <c r="Q5444" t="s">
        <v>120216</v>
      </c>
      <c r="R5444" t="s">
        <v>210121</v>
      </c>
      <c r="S5444" t="s">
        <v>212718</v>
      </c>
    </row>
    <row r="5445" spans="1:19" x14ac:dyDescent="0.35">
      <c r="A5445" s="1">
        <v>6795</v>
      </c>
      <c r="B5445" t="s">
        <v>3657</v>
      </c>
      <c r="C5445" t="s">
        <v>50694</v>
      </c>
      <c r="D5445" t="s">
        <v>5</v>
      </c>
      <c r="E5445" t="s">
        <v>119956</v>
      </c>
      <c r="F5445" t="s">
        <v>121627</v>
      </c>
      <c r="G5445">
        <v>6.9999999999999999E-6</v>
      </c>
      <c r="H5445" t="s">
        <v>3657</v>
      </c>
      <c r="I5445" t="s">
        <v>128192</v>
      </c>
      <c r="J5445" s="2" t="s">
        <v>173156</v>
      </c>
      <c r="K5445" t="s">
        <v>210142</v>
      </c>
      <c r="L5445" t="s">
        <v>228704</v>
      </c>
      <c r="M5445" t="s">
        <v>8</v>
      </c>
      <c r="N5445" t="s">
        <v>228828</v>
      </c>
      <c r="O5445" t="s">
        <v>229113</v>
      </c>
      <c r="P5445" t="s">
        <v>230534</v>
      </c>
      <c r="Q5445" t="s">
        <v>121230</v>
      </c>
      <c r="R5445" t="s">
        <v>210121</v>
      </c>
      <c r="S5445" t="s">
        <v>212718</v>
      </c>
    </row>
    <row r="5446" spans="1:19" x14ac:dyDescent="0.35">
      <c r="A5446" s="1">
        <v>6796</v>
      </c>
      <c r="B5446" t="s">
        <v>3657</v>
      </c>
      <c r="C5446" t="s">
        <v>50695</v>
      </c>
      <c r="D5446" t="s">
        <v>5</v>
      </c>
      <c r="E5446" t="s">
        <v>119954</v>
      </c>
      <c r="F5446" t="s">
        <v>122090</v>
      </c>
      <c r="G5446">
        <v>6.0000000000000002E-6</v>
      </c>
      <c r="H5446" t="s">
        <v>3657</v>
      </c>
      <c r="I5446" t="s">
        <v>128192</v>
      </c>
      <c r="J5446" s="2" t="s">
        <v>173156</v>
      </c>
      <c r="K5446" t="s">
        <v>210142</v>
      </c>
      <c r="L5446" t="s">
        <v>228704</v>
      </c>
      <c r="M5446" t="s">
        <v>8</v>
      </c>
      <c r="N5446" t="s">
        <v>228828</v>
      </c>
      <c r="O5446" t="s">
        <v>229113</v>
      </c>
      <c r="P5446" t="s">
        <v>230534</v>
      </c>
      <c r="Q5446" t="s">
        <v>121230</v>
      </c>
      <c r="R5446" t="s">
        <v>210121</v>
      </c>
      <c r="S5446" t="s">
        <v>212718</v>
      </c>
    </row>
    <row r="5447" spans="1:19" x14ac:dyDescent="0.35">
      <c r="A5447" s="1">
        <v>6797</v>
      </c>
      <c r="B5447" t="s">
        <v>3657</v>
      </c>
      <c r="C5447" t="s">
        <v>50696</v>
      </c>
      <c r="D5447" t="s">
        <v>4</v>
      </c>
      <c r="F5447" t="s">
        <v>122091</v>
      </c>
      <c r="G5447">
        <v>1.3999999999999999E-6</v>
      </c>
      <c r="H5447" t="s">
        <v>3657</v>
      </c>
      <c r="I5447" t="s">
        <v>128192</v>
      </c>
      <c r="J5447" s="2" t="s">
        <v>173156</v>
      </c>
      <c r="K5447" t="s">
        <v>210142</v>
      </c>
      <c r="L5447" t="s">
        <v>228704</v>
      </c>
      <c r="M5447" t="s">
        <v>8</v>
      </c>
      <c r="N5447" t="s">
        <v>228828</v>
      </c>
      <c r="O5447" t="s">
        <v>229113</v>
      </c>
      <c r="P5447" t="s">
        <v>230534</v>
      </c>
      <c r="Q5447" t="s">
        <v>121230</v>
      </c>
      <c r="R5447" t="s">
        <v>210121</v>
      </c>
      <c r="S5447" t="s">
        <v>212718</v>
      </c>
    </row>
    <row r="5448" spans="1:19" x14ac:dyDescent="0.35">
      <c r="A5448" s="1">
        <v>6798</v>
      </c>
      <c r="B5448" t="s">
        <v>3657</v>
      </c>
      <c r="C5448" t="s">
        <v>50697</v>
      </c>
      <c r="D5448" t="s">
        <v>5</v>
      </c>
      <c r="E5448" t="s">
        <v>119958</v>
      </c>
      <c r="F5448" t="s">
        <v>120511</v>
      </c>
      <c r="G5448">
        <v>4.0000000000000003E-5</v>
      </c>
      <c r="H5448" t="s">
        <v>3657</v>
      </c>
      <c r="I5448" t="s">
        <v>128192</v>
      </c>
      <c r="J5448" s="2" t="s">
        <v>173156</v>
      </c>
      <c r="K5448" t="s">
        <v>210142</v>
      </c>
      <c r="L5448" t="s">
        <v>228704</v>
      </c>
      <c r="M5448" t="s">
        <v>8</v>
      </c>
      <c r="N5448" t="s">
        <v>228828</v>
      </c>
      <c r="O5448" t="s">
        <v>229113</v>
      </c>
      <c r="P5448" t="s">
        <v>230534</v>
      </c>
      <c r="Q5448" t="s">
        <v>121230</v>
      </c>
      <c r="R5448" t="s">
        <v>210121</v>
      </c>
      <c r="S5448" t="s">
        <v>212718</v>
      </c>
    </row>
    <row r="5449" spans="1:19" x14ac:dyDescent="0.35">
      <c r="A5449" s="1">
        <v>6799</v>
      </c>
      <c r="B5449" t="s">
        <v>3658</v>
      </c>
      <c r="C5449" t="s">
        <v>50698</v>
      </c>
      <c r="D5449" t="s">
        <v>5</v>
      </c>
      <c r="F5449" t="s">
        <v>120751</v>
      </c>
      <c r="G5449">
        <v>1.5E-5</v>
      </c>
      <c r="H5449" t="s">
        <v>3658</v>
      </c>
      <c r="I5449" t="s">
        <v>128193</v>
      </c>
      <c r="J5449" s="2" t="s">
        <v>173157</v>
      </c>
      <c r="K5449" t="s">
        <v>210121</v>
      </c>
      <c r="L5449" t="s">
        <v>228704</v>
      </c>
      <c r="M5449" t="s">
        <v>8</v>
      </c>
      <c r="N5449" t="s">
        <v>228828</v>
      </c>
      <c r="O5449" t="s">
        <v>229113</v>
      </c>
      <c r="P5449" t="s">
        <v>230113</v>
      </c>
      <c r="Q5449" t="s">
        <v>120008</v>
      </c>
      <c r="R5449" t="s">
        <v>210121</v>
      </c>
      <c r="S5449" t="s">
        <v>212718</v>
      </c>
    </row>
    <row r="5450" spans="1:19" x14ac:dyDescent="0.35">
      <c r="A5450" s="1">
        <v>6800</v>
      </c>
      <c r="B5450" t="s">
        <v>3658</v>
      </c>
      <c r="C5450" t="s">
        <v>50699</v>
      </c>
      <c r="D5450" t="s">
        <v>5</v>
      </c>
      <c r="F5450" t="s">
        <v>120889</v>
      </c>
      <c r="G5450">
        <v>1.2999999999999999E-5</v>
      </c>
      <c r="H5450" t="s">
        <v>3658</v>
      </c>
      <c r="I5450" t="s">
        <v>128193</v>
      </c>
      <c r="J5450" s="2" t="s">
        <v>173157</v>
      </c>
      <c r="K5450" t="s">
        <v>210121</v>
      </c>
      <c r="L5450" t="s">
        <v>228704</v>
      </c>
      <c r="M5450" t="s">
        <v>8</v>
      </c>
      <c r="N5450" t="s">
        <v>228828</v>
      </c>
      <c r="O5450" t="s">
        <v>229113</v>
      </c>
      <c r="P5450" t="s">
        <v>230113</v>
      </c>
      <c r="Q5450" t="s">
        <v>120008</v>
      </c>
      <c r="R5450" t="s">
        <v>210121</v>
      </c>
      <c r="S5450" t="s">
        <v>212718</v>
      </c>
    </row>
    <row r="5451" spans="1:19" x14ac:dyDescent="0.35">
      <c r="A5451" s="1">
        <v>6801</v>
      </c>
      <c r="B5451" t="s">
        <v>3659</v>
      </c>
      <c r="C5451" t="s">
        <v>50700</v>
      </c>
      <c r="D5451" t="s">
        <v>4</v>
      </c>
      <c r="F5451" t="s">
        <v>121492</v>
      </c>
      <c r="G5451">
        <v>1.4999999999999999E-8</v>
      </c>
      <c r="H5451" t="s">
        <v>3659</v>
      </c>
      <c r="I5451" t="s">
        <v>128194</v>
      </c>
      <c r="J5451" s="2" t="s">
        <v>173158</v>
      </c>
      <c r="K5451" t="s">
        <v>210125</v>
      </c>
      <c r="L5451" t="s">
        <v>228704</v>
      </c>
      <c r="M5451" t="s">
        <v>228717</v>
      </c>
      <c r="N5451" t="s">
        <v>228845</v>
      </c>
      <c r="O5451" t="s">
        <v>229130</v>
      </c>
      <c r="P5451" t="s">
        <v>229130</v>
      </c>
      <c r="Q5451" t="s">
        <v>123390</v>
      </c>
      <c r="R5451" t="s">
        <v>210121</v>
      </c>
      <c r="S5451" t="s">
        <v>212718</v>
      </c>
    </row>
    <row r="5452" spans="1:19" x14ac:dyDescent="0.35">
      <c r="A5452" s="1">
        <v>6802</v>
      </c>
      <c r="B5452" t="s">
        <v>3660</v>
      </c>
      <c r="C5452" t="s">
        <v>50701</v>
      </c>
      <c r="D5452" t="s">
        <v>5</v>
      </c>
      <c r="F5452" t="s">
        <v>121043</v>
      </c>
      <c r="G5452">
        <v>1.7E-6</v>
      </c>
      <c r="H5452" t="s">
        <v>3660</v>
      </c>
      <c r="I5452" t="s">
        <v>128195</v>
      </c>
      <c r="J5452" s="2" t="s">
        <v>173159</v>
      </c>
      <c r="K5452" t="s">
        <v>210121</v>
      </c>
      <c r="L5452" t="s">
        <v>228704</v>
      </c>
      <c r="M5452" t="s">
        <v>228711</v>
      </c>
      <c r="N5452" t="s">
        <v>228985</v>
      </c>
      <c r="O5452" t="s">
        <v>229468</v>
      </c>
      <c r="P5452" t="s">
        <v>229468</v>
      </c>
      <c r="Q5452" t="s">
        <v>123283</v>
      </c>
      <c r="R5452" t="s">
        <v>210121</v>
      </c>
      <c r="S5452" t="s">
        <v>212718</v>
      </c>
    </row>
    <row r="5453" spans="1:19" x14ac:dyDescent="0.35">
      <c r="A5453" s="1">
        <v>6803</v>
      </c>
      <c r="B5453" t="s">
        <v>3661</v>
      </c>
      <c r="C5453" t="s">
        <v>50702</v>
      </c>
      <c r="D5453" t="s">
        <v>5</v>
      </c>
      <c r="F5453" t="s">
        <v>121371</v>
      </c>
      <c r="G5453">
        <v>3.7640069999999999E-6</v>
      </c>
      <c r="H5453" t="s">
        <v>3661</v>
      </c>
      <c r="I5453" t="s">
        <v>128196</v>
      </c>
      <c r="K5453" t="s">
        <v>210121</v>
      </c>
      <c r="L5453" t="s">
        <v>228706</v>
      </c>
      <c r="M5453" t="s">
        <v>228729</v>
      </c>
      <c r="N5453" t="s">
        <v>228931</v>
      </c>
      <c r="O5453" t="s">
        <v>229231</v>
      </c>
      <c r="P5453" t="s">
        <v>230535</v>
      </c>
      <c r="Q5453" t="s">
        <v>120682</v>
      </c>
      <c r="R5453" t="s">
        <v>210121</v>
      </c>
      <c r="S5453" t="s">
        <v>212718</v>
      </c>
    </row>
    <row r="5454" spans="1:19" x14ac:dyDescent="0.35">
      <c r="A5454" s="1">
        <v>6804</v>
      </c>
      <c r="B5454" t="s">
        <v>3661</v>
      </c>
      <c r="C5454" t="s">
        <v>50703</v>
      </c>
      <c r="D5454" t="s">
        <v>5</v>
      </c>
      <c r="F5454" t="s">
        <v>122092</v>
      </c>
      <c r="G5454">
        <v>3.23E-6</v>
      </c>
      <c r="H5454" t="s">
        <v>3661</v>
      </c>
      <c r="I5454" t="s">
        <v>128196</v>
      </c>
      <c r="K5454" t="s">
        <v>210121</v>
      </c>
      <c r="L5454" t="s">
        <v>228706</v>
      </c>
      <c r="M5454" t="s">
        <v>228729</v>
      </c>
      <c r="N5454" t="s">
        <v>228931</v>
      </c>
      <c r="O5454" t="s">
        <v>229231</v>
      </c>
      <c r="P5454" t="s">
        <v>230535</v>
      </c>
      <c r="Q5454" t="s">
        <v>120682</v>
      </c>
      <c r="R5454" t="s">
        <v>210121</v>
      </c>
      <c r="S5454" t="s">
        <v>212718</v>
      </c>
    </row>
    <row r="5455" spans="1:19" x14ac:dyDescent="0.35">
      <c r="A5455" s="1">
        <v>6805</v>
      </c>
      <c r="B5455" t="s">
        <v>3662</v>
      </c>
      <c r="C5455" t="s">
        <v>50704</v>
      </c>
      <c r="D5455" t="s">
        <v>4</v>
      </c>
      <c r="F5455" t="s">
        <v>121516</v>
      </c>
      <c r="G5455">
        <v>3.8484000000000002E-8</v>
      </c>
      <c r="H5455" t="s">
        <v>3662</v>
      </c>
      <c r="I5455" t="s">
        <v>128197</v>
      </c>
      <c r="J5455" s="2" t="s">
        <v>173160</v>
      </c>
      <c r="K5455" t="s">
        <v>210142</v>
      </c>
      <c r="L5455" t="s">
        <v>228704</v>
      </c>
      <c r="M5455" t="s">
        <v>228779</v>
      </c>
      <c r="N5455" t="s">
        <v>228986</v>
      </c>
      <c r="O5455" t="s">
        <v>229469</v>
      </c>
      <c r="P5455" t="s">
        <v>229469</v>
      </c>
      <c r="Q5455" t="s">
        <v>120467</v>
      </c>
      <c r="R5455" t="s">
        <v>210121</v>
      </c>
      <c r="S5455" t="s">
        <v>212718</v>
      </c>
    </row>
    <row r="5456" spans="1:19" x14ac:dyDescent="0.35">
      <c r="A5456" s="1">
        <v>6807</v>
      </c>
      <c r="B5456" t="s">
        <v>3663</v>
      </c>
      <c r="C5456" t="s">
        <v>50705</v>
      </c>
      <c r="D5456" t="s">
        <v>3</v>
      </c>
      <c r="F5456" t="s">
        <v>122093</v>
      </c>
      <c r="G5456">
        <v>5.0000000000000004E-6</v>
      </c>
      <c r="H5456" t="s">
        <v>3663</v>
      </c>
      <c r="I5456" t="s">
        <v>128198</v>
      </c>
      <c r="J5456" s="2" t="s">
        <v>173161</v>
      </c>
      <c r="K5456" t="s">
        <v>210121</v>
      </c>
      <c r="L5456" t="s">
        <v>228704</v>
      </c>
      <c r="M5456" t="s">
        <v>8</v>
      </c>
      <c r="N5456" t="s">
        <v>228905</v>
      </c>
      <c r="O5456" t="s">
        <v>229237</v>
      </c>
      <c r="P5456" t="s">
        <v>229237</v>
      </c>
      <c r="Q5456" t="s">
        <v>121230</v>
      </c>
      <c r="R5456" t="s">
        <v>210121</v>
      </c>
      <c r="S5456" t="s">
        <v>212718</v>
      </c>
    </row>
    <row r="5457" spans="1:19" x14ac:dyDescent="0.35">
      <c r="A5457" s="1">
        <v>6808</v>
      </c>
      <c r="B5457" t="s">
        <v>3663</v>
      </c>
      <c r="C5457" t="s">
        <v>50706</v>
      </c>
      <c r="D5457" t="s">
        <v>5</v>
      </c>
      <c r="F5457" t="s">
        <v>120616</v>
      </c>
      <c r="G5457">
        <v>2.7E-6</v>
      </c>
      <c r="H5457" t="s">
        <v>3663</v>
      </c>
      <c r="I5457" t="s">
        <v>128198</v>
      </c>
      <c r="J5457" s="2" t="s">
        <v>173161</v>
      </c>
      <c r="K5457" t="s">
        <v>210121</v>
      </c>
      <c r="L5457" t="s">
        <v>228704</v>
      </c>
      <c r="M5457" t="s">
        <v>8</v>
      </c>
      <c r="N5457" t="s">
        <v>228905</v>
      </c>
      <c r="O5457" t="s">
        <v>229237</v>
      </c>
      <c r="P5457" t="s">
        <v>229237</v>
      </c>
      <c r="Q5457" t="s">
        <v>121230</v>
      </c>
      <c r="R5457" t="s">
        <v>210121</v>
      </c>
      <c r="S5457" t="s">
        <v>212718</v>
      </c>
    </row>
    <row r="5458" spans="1:19" x14ac:dyDescent="0.35">
      <c r="A5458" s="1">
        <v>6809</v>
      </c>
      <c r="B5458" t="s">
        <v>3664</v>
      </c>
      <c r="C5458" t="s">
        <v>50707</v>
      </c>
      <c r="D5458" t="s">
        <v>5</v>
      </c>
      <c r="E5458" t="s">
        <v>119954</v>
      </c>
      <c r="F5458" t="s">
        <v>121119</v>
      </c>
      <c r="G5458">
        <v>6.9999999999999999E-6</v>
      </c>
      <c r="H5458" t="s">
        <v>3664</v>
      </c>
      <c r="I5458" t="s">
        <v>128199</v>
      </c>
      <c r="J5458" s="2" t="s">
        <v>173162</v>
      </c>
      <c r="K5458" t="s">
        <v>210121</v>
      </c>
      <c r="L5458" t="s">
        <v>228704</v>
      </c>
      <c r="M5458" t="s">
        <v>8</v>
      </c>
      <c r="N5458" t="s">
        <v>228828</v>
      </c>
      <c r="O5458" t="s">
        <v>229108</v>
      </c>
      <c r="P5458" t="s">
        <v>230108</v>
      </c>
      <c r="R5458" t="s">
        <v>210121</v>
      </c>
      <c r="S5458" t="s">
        <v>212718</v>
      </c>
    </row>
    <row r="5459" spans="1:19" x14ac:dyDescent="0.35">
      <c r="A5459" s="1">
        <v>6810</v>
      </c>
      <c r="B5459" t="s">
        <v>3664</v>
      </c>
      <c r="C5459" t="s">
        <v>50708</v>
      </c>
      <c r="D5459" t="s">
        <v>5</v>
      </c>
      <c r="E5459" t="s">
        <v>119955</v>
      </c>
      <c r="F5459" t="s">
        <v>120821</v>
      </c>
      <c r="G5459">
        <v>5.4999999999999999E-6</v>
      </c>
      <c r="H5459" t="s">
        <v>3664</v>
      </c>
      <c r="I5459" t="s">
        <v>128199</v>
      </c>
      <c r="J5459" s="2" t="s">
        <v>173162</v>
      </c>
      <c r="K5459" t="s">
        <v>210121</v>
      </c>
      <c r="L5459" t="s">
        <v>228704</v>
      </c>
      <c r="M5459" t="s">
        <v>8</v>
      </c>
      <c r="N5459" t="s">
        <v>228828</v>
      </c>
      <c r="O5459" t="s">
        <v>229108</v>
      </c>
      <c r="P5459" t="s">
        <v>230108</v>
      </c>
      <c r="R5459" t="s">
        <v>210121</v>
      </c>
      <c r="S5459" t="s">
        <v>212718</v>
      </c>
    </row>
    <row r="5460" spans="1:19" x14ac:dyDescent="0.35">
      <c r="A5460" s="1">
        <v>6811</v>
      </c>
      <c r="B5460" t="s">
        <v>3665</v>
      </c>
      <c r="C5460" t="s">
        <v>50709</v>
      </c>
      <c r="D5460" t="s">
        <v>3</v>
      </c>
      <c r="F5460" t="s">
        <v>122094</v>
      </c>
      <c r="G5460">
        <v>9.8469999999999997E-5</v>
      </c>
      <c r="H5460" t="s">
        <v>3665</v>
      </c>
      <c r="I5460" t="s">
        <v>128200</v>
      </c>
      <c r="J5460" s="2" t="s">
        <v>173163</v>
      </c>
      <c r="K5460" t="s">
        <v>210121</v>
      </c>
      <c r="L5460" t="s">
        <v>228704</v>
      </c>
      <c r="M5460" t="s">
        <v>10</v>
      </c>
      <c r="N5460" t="s">
        <v>228926</v>
      </c>
      <c r="O5460" t="s">
        <v>229322</v>
      </c>
      <c r="P5460" t="s">
        <v>230536</v>
      </c>
      <c r="Q5460" t="s">
        <v>233110</v>
      </c>
      <c r="R5460" t="s">
        <v>210121</v>
      </c>
      <c r="S5460" t="s">
        <v>212718</v>
      </c>
    </row>
    <row r="5461" spans="1:19" x14ac:dyDescent="0.35">
      <c r="A5461" s="1">
        <v>6812</v>
      </c>
      <c r="B5461" t="s">
        <v>3666</v>
      </c>
      <c r="C5461" t="s">
        <v>50710</v>
      </c>
      <c r="D5461" t="s">
        <v>5</v>
      </c>
      <c r="E5461" t="s">
        <v>119955</v>
      </c>
      <c r="F5461" t="s">
        <v>121210</v>
      </c>
      <c r="G5461">
        <v>8.4999999999999999E-6</v>
      </c>
      <c r="H5461" t="s">
        <v>3666</v>
      </c>
      <c r="I5461" t="s">
        <v>128201</v>
      </c>
      <c r="J5461" s="2" t="s">
        <v>173164</v>
      </c>
      <c r="K5461" t="s">
        <v>210284</v>
      </c>
      <c r="L5461" t="s">
        <v>228704</v>
      </c>
      <c r="M5461" t="s">
        <v>228733</v>
      </c>
      <c r="N5461" t="s">
        <v>228836</v>
      </c>
      <c r="O5461" t="s">
        <v>229290</v>
      </c>
      <c r="P5461" t="s">
        <v>229290</v>
      </c>
      <c r="Q5461" t="s">
        <v>120060</v>
      </c>
      <c r="R5461" t="s">
        <v>210121</v>
      </c>
      <c r="S5461" t="s">
        <v>212718</v>
      </c>
    </row>
    <row r="5462" spans="1:19" x14ac:dyDescent="0.35">
      <c r="A5462" s="1">
        <v>6813</v>
      </c>
      <c r="B5462" t="s">
        <v>3667</v>
      </c>
      <c r="C5462" t="s">
        <v>50711</v>
      </c>
      <c r="D5462" t="s">
        <v>4</v>
      </c>
      <c r="F5462" t="s">
        <v>120060</v>
      </c>
      <c r="G5462">
        <v>4.2500000000000001E-7</v>
      </c>
      <c r="H5462" t="s">
        <v>3667</v>
      </c>
      <c r="I5462" t="s">
        <v>128202</v>
      </c>
      <c r="J5462" s="2" t="s">
        <v>173165</v>
      </c>
      <c r="K5462" t="s">
        <v>210131</v>
      </c>
      <c r="L5462" t="s">
        <v>228704</v>
      </c>
      <c r="M5462" t="s">
        <v>228780</v>
      </c>
      <c r="N5462" t="s">
        <v>228861</v>
      </c>
      <c r="O5462" t="s">
        <v>229470</v>
      </c>
      <c r="P5462" t="s">
        <v>230537</v>
      </c>
      <c r="Q5462" t="s">
        <v>120056</v>
      </c>
      <c r="R5462" t="s">
        <v>210121</v>
      </c>
      <c r="S5462" t="s">
        <v>212718</v>
      </c>
    </row>
    <row r="5463" spans="1:19" x14ac:dyDescent="0.35">
      <c r="A5463" s="1">
        <v>6815</v>
      </c>
      <c r="B5463" t="s">
        <v>3668</v>
      </c>
      <c r="C5463" t="s">
        <v>50712</v>
      </c>
      <c r="D5463" t="s">
        <v>4</v>
      </c>
      <c r="F5463" t="s">
        <v>120054</v>
      </c>
      <c r="G5463">
        <v>1.2E-8</v>
      </c>
      <c r="H5463" t="s">
        <v>3668</v>
      </c>
      <c r="I5463" t="s">
        <v>128203</v>
      </c>
      <c r="J5463" s="2" t="s">
        <v>173166</v>
      </c>
      <c r="K5463" t="s">
        <v>210271</v>
      </c>
      <c r="L5463" t="s">
        <v>228704</v>
      </c>
      <c r="M5463" t="s">
        <v>8</v>
      </c>
      <c r="N5463" t="s">
        <v>228848</v>
      </c>
      <c r="O5463" t="s">
        <v>229133</v>
      </c>
      <c r="P5463" t="s">
        <v>230112</v>
      </c>
      <c r="Q5463" t="s">
        <v>120842</v>
      </c>
      <c r="R5463" t="s">
        <v>210121</v>
      </c>
      <c r="S5463" t="s">
        <v>212718</v>
      </c>
    </row>
    <row r="5464" spans="1:19" x14ac:dyDescent="0.35">
      <c r="A5464" s="1">
        <v>6816</v>
      </c>
      <c r="B5464" t="s">
        <v>3668</v>
      </c>
      <c r="C5464" t="s">
        <v>50713</v>
      </c>
      <c r="D5464" t="s">
        <v>4</v>
      </c>
      <c r="F5464" t="s">
        <v>120347</v>
      </c>
      <c r="G5464">
        <v>9.9999999999999995E-7</v>
      </c>
      <c r="H5464" t="s">
        <v>3668</v>
      </c>
      <c r="I5464" t="s">
        <v>128203</v>
      </c>
      <c r="J5464" s="2" t="s">
        <v>173166</v>
      </c>
      <c r="K5464" t="s">
        <v>210271</v>
      </c>
      <c r="L5464" t="s">
        <v>228704</v>
      </c>
      <c r="M5464" t="s">
        <v>8</v>
      </c>
      <c r="N5464" t="s">
        <v>228848</v>
      </c>
      <c r="O5464" t="s">
        <v>229133</v>
      </c>
      <c r="P5464" t="s">
        <v>230112</v>
      </c>
      <c r="Q5464" t="s">
        <v>120842</v>
      </c>
      <c r="R5464" t="s">
        <v>210121</v>
      </c>
      <c r="S5464" t="s">
        <v>212718</v>
      </c>
    </row>
    <row r="5465" spans="1:19" x14ac:dyDescent="0.35">
      <c r="A5465" s="1">
        <v>6817</v>
      </c>
      <c r="B5465" t="s">
        <v>3669</v>
      </c>
      <c r="C5465" t="s">
        <v>50714</v>
      </c>
      <c r="D5465" t="s">
        <v>5</v>
      </c>
      <c r="F5465" t="s">
        <v>120033</v>
      </c>
      <c r="G5465">
        <v>1.6313209999999999E-6</v>
      </c>
      <c r="H5465" t="s">
        <v>3669</v>
      </c>
      <c r="I5465" t="s">
        <v>128204</v>
      </c>
      <c r="J5465" s="2" t="s">
        <v>173167</v>
      </c>
      <c r="K5465" t="s">
        <v>210121</v>
      </c>
      <c r="L5465" t="s">
        <v>228704</v>
      </c>
      <c r="M5465" t="s">
        <v>9</v>
      </c>
      <c r="N5465" t="s">
        <v>228871</v>
      </c>
      <c r="O5465" t="s">
        <v>229432</v>
      </c>
      <c r="P5465" t="s">
        <v>229432</v>
      </c>
      <c r="R5465" t="s">
        <v>210121</v>
      </c>
      <c r="S5465" t="s">
        <v>212718</v>
      </c>
    </row>
    <row r="5466" spans="1:19" x14ac:dyDescent="0.35">
      <c r="A5466" s="1">
        <v>6818</v>
      </c>
      <c r="B5466" t="s">
        <v>3670</v>
      </c>
      <c r="C5466" t="s">
        <v>50715</v>
      </c>
      <c r="D5466" t="s">
        <v>4</v>
      </c>
      <c r="F5466" t="s">
        <v>120467</v>
      </c>
      <c r="G5466">
        <v>4.0000000000000001E-8</v>
      </c>
      <c r="H5466" t="s">
        <v>3670</v>
      </c>
      <c r="I5466" t="s">
        <v>128205</v>
      </c>
      <c r="J5466" s="2" t="s">
        <v>173168</v>
      </c>
      <c r="K5466" t="s">
        <v>210121</v>
      </c>
      <c r="L5466" t="s">
        <v>228704</v>
      </c>
      <c r="M5466" t="s">
        <v>16</v>
      </c>
      <c r="N5466" t="s">
        <v>228829</v>
      </c>
      <c r="O5466" t="s">
        <v>229115</v>
      </c>
      <c r="P5466" t="s">
        <v>229115</v>
      </c>
      <c r="R5466" t="s">
        <v>210121</v>
      </c>
      <c r="S5466" t="s">
        <v>212718</v>
      </c>
    </row>
    <row r="5467" spans="1:19" x14ac:dyDescent="0.35">
      <c r="A5467" s="1">
        <v>6819</v>
      </c>
      <c r="B5467" t="s">
        <v>3671</v>
      </c>
      <c r="C5467" t="s">
        <v>50716</v>
      </c>
      <c r="D5467" t="s">
        <v>5</v>
      </c>
      <c r="F5467" t="s">
        <v>122095</v>
      </c>
      <c r="G5467">
        <v>7.9999999999999996E-6</v>
      </c>
      <c r="H5467" t="s">
        <v>3671</v>
      </c>
      <c r="I5467" t="s">
        <v>128206</v>
      </c>
      <c r="J5467" s="2" t="s">
        <v>173169</v>
      </c>
      <c r="K5467" t="s">
        <v>210121</v>
      </c>
      <c r="L5467" t="s">
        <v>228706</v>
      </c>
      <c r="M5467" t="s">
        <v>8</v>
      </c>
      <c r="N5467" t="s">
        <v>228830</v>
      </c>
      <c r="O5467" t="s">
        <v>229110</v>
      </c>
      <c r="P5467" t="s">
        <v>229110</v>
      </c>
      <c r="Q5467" t="s">
        <v>120682</v>
      </c>
      <c r="R5467" t="s">
        <v>210121</v>
      </c>
      <c r="S5467" t="s">
        <v>212718</v>
      </c>
    </row>
    <row r="5468" spans="1:19" x14ac:dyDescent="0.35">
      <c r="A5468" s="1">
        <v>6820</v>
      </c>
      <c r="B5468" t="s">
        <v>3672</v>
      </c>
      <c r="C5468" t="s">
        <v>50717</v>
      </c>
      <c r="D5468" t="s">
        <v>4</v>
      </c>
      <c r="F5468" t="s">
        <v>120216</v>
      </c>
      <c r="G5468">
        <v>3.9999999999999998E-6</v>
      </c>
      <c r="H5468" t="s">
        <v>3672</v>
      </c>
      <c r="I5468" t="s">
        <v>128207</v>
      </c>
      <c r="J5468" s="2" t="s">
        <v>173170</v>
      </c>
      <c r="K5468" t="s">
        <v>210285</v>
      </c>
      <c r="L5468" t="s">
        <v>228704</v>
      </c>
      <c r="M5468" t="s">
        <v>228717</v>
      </c>
      <c r="N5468" t="s">
        <v>228893</v>
      </c>
      <c r="O5468" t="s">
        <v>229203</v>
      </c>
      <c r="P5468" t="s">
        <v>229203</v>
      </c>
      <c r="Q5468" t="s">
        <v>119991</v>
      </c>
      <c r="R5468" t="s">
        <v>210121</v>
      </c>
      <c r="S5468" t="s">
        <v>212718</v>
      </c>
    </row>
    <row r="5469" spans="1:19" x14ac:dyDescent="0.35">
      <c r="A5469" s="1">
        <v>6821</v>
      </c>
      <c r="B5469" t="s">
        <v>3673</v>
      </c>
      <c r="C5469" t="s">
        <v>50718</v>
      </c>
      <c r="D5469" t="s">
        <v>5</v>
      </c>
      <c r="E5469" t="s">
        <v>119954</v>
      </c>
      <c r="F5469" t="s">
        <v>121453</v>
      </c>
      <c r="G5469">
        <v>7.5000000000000002E-6</v>
      </c>
      <c r="H5469" t="s">
        <v>3673</v>
      </c>
      <c r="I5469" t="s">
        <v>128208</v>
      </c>
      <c r="J5469" s="2" t="s">
        <v>173171</v>
      </c>
      <c r="K5469" t="s">
        <v>210121</v>
      </c>
      <c r="L5469" t="s">
        <v>228704</v>
      </c>
      <c r="M5469" t="s">
        <v>8</v>
      </c>
      <c r="N5469" t="s">
        <v>228828</v>
      </c>
      <c r="O5469" t="s">
        <v>229113</v>
      </c>
      <c r="P5469" t="s">
        <v>230081</v>
      </c>
      <c r="Q5469" t="s">
        <v>120679</v>
      </c>
      <c r="R5469" t="s">
        <v>210121</v>
      </c>
      <c r="S5469" t="s">
        <v>212718</v>
      </c>
    </row>
    <row r="5470" spans="1:19" x14ac:dyDescent="0.35">
      <c r="A5470" s="1">
        <v>6822</v>
      </c>
      <c r="B5470" t="s">
        <v>3673</v>
      </c>
      <c r="C5470" t="s">
        <v>50719</v>
      </c>
      <c r="D5470" t="s">
        <v>5</v>
      </c>
      <c r="E5470" t="s">
        <v>119955</v>
      </c>
      <c r="F5470" t="s">
        <v>122096</v>
      </c>
      <c r="G5470">
        <v>3.4999999999999999E-6</v>
      </c>
      <c r="H5470" t="s">
        <v>3673</v>
      </c>
      <c r="I5470" t="s">
        <v>128208</v>
      </c>
      <c r="J5470" s="2" t="s">
        <v>173171</v>
      </c>
      <c r="K5470" t="s">
        <v>210121</v>
      </c>
      <c r="L5470" t="s">
        <v>228704</v>
      </c>
      <c r="M5470" t="s">
        <v>8</v>
      </c>
      <c r="N5470" t="s">
        <v>228828</v>
      </c>
      <c r="O5470" t="s">
        <v>229113</v>
      </c>
      <c r="P5470" t="s">
        <v>230081</v>
      </c>
      <c r="Q5470" t="s">
        <v>120679</v>
      </c>
      <c r="R5470" t="s">
        <v>210121</v>
      </c>
      <c r="S5470" t="s">
        <v>212718</v>
      </c>
    </row>
    <row r="5471" spans="1:19" x14ac:dyDescent="0.35">
      <c r="A5471" s="1">
        <v>6823</v>
      </c>
      <c r="B5471" t="s">
        <v>3674</v>
      </c>
      <c r="C5471" t="s">
        <v>50720</v>
      </c>
      <c r="D5471" t="s">
        <v>4</v>
      </c>
      <c r="F5471" t="s">
        <v>121272</v>
      </c>
      <c r="G5471">
        <v>5.9999999999999997E-7</v>
      </c>
      <c r="H5471" t="s">
        <v>3674</v>
      </c>
      <c r="I5471" t="s">
        <v>128209</v>
      </c>
      <c r="J5471" s="2" t="s">
        <v>173172</v>
      </c>
      <c r="K5471" t="s">
        <v>210121</v>
      </c>
      <c r="L5471" t="s">
        <v>228706</v>
      </c>
      <c r="M5471" t="s">
        <v>228737</v>
      </c>
      <c r="N5471" t="s">
        <v>228829</v>
      </c>
      <c r="O5471" t="s">
        <v>229212</v>
      </c>
      <c r="P5471" t="s">
        <v>229212</v>
      </c>
      <c r="Q5471" t="s">
        <v>121389</v>
      </c>
      <c r="R5471" t="s">
        <v>210121</v>
      </c>
      <c r="S5471" t="s">
        <v>212718</v>
      </c>
    </row>
    <row r="5472" spans="1:19" x14ac:dyDescent="0.35">
      <c r="A5472" s="1">
        <v>6824</v>
      </c>
      <c r="B5472" t="s">
        <v>3675</v>
      </c>
      <c r="C5472" t="s">
        <v>50721</v>
      </c>
      <c r="D5472" t="s">
        <v>5</v>
      </c>
      <c r="E5472" t="s">
        <v>119955</v>
      </c>
      <c r="F5472" t="s">
        <v>122097</v>
      </c>
      <c r="G5472">
        <v>3.4999999999999999E-6</v>
      </c>
      <c r="H5472" t="s">
        <v>3675</v>
      </c>
      <c r="I5472" t="s">
        <v>128210</v>
      </c>
      <c r="J5472" s="2" t="s">
        <v>173173</v>
      </c>
      <c r="K5472" t="s">
        <v>210121</v>
      </c>
      <c r="L5472" t="s">
        <v>228704</v>
      </c>
      <c r="M5472" t="s">
        <v>8</v>
      </c>
      <c r="N5472" t="s">
        <v>228828</v>
      </c>
      <c r="O5472" t="s">
        <v>229113</v>
      </c>
      <c r="P5472" t="s">
        <v>230081</v>
      </c>
      <c r="Q5472" t="s">
        <v>123369</v>
      </c>
      <c r="R5472" t="s">
        <v>210121</v>
      </c>
      <c r="S5472" t="s">
        <v>212718</v>
      </c>
    </row>
    <row r="5473" spans="1:19" x14ac:dyDescent="0.35">
      <c r="A5473" s="1">
        <v>6825</v>
      </c>
      <c r="B5473" t="s">
        <v>3675</v>
      </c>
      <c r="C5473" t="s">
        <v>50722</v>
      </c>
      <c r="D5473" t="s">
        <v>5</v>
      </c>
      <c r="F5473" t="s">
        <v>120308</v>
      </c>
      <c r="G5473">
        <v>3.4999999999999999E-6</v>
      </c>
      <c r="H5473" t="s">
        <v>3675</v>
      </c>
      <c r="I5473" t="s">
        <v>128210</v>
      </c>
      <c r="J5473" s="2" t="s">
        <v>173173</v>
      </c>
      <c r="K5473" t="s">
        <v>210121</v>
      </c>
      <c r="L5473" t="s">
        <v>228704</v>
      </c>
      <c r="M5473" t="s">
        <v>8</v>
      </c>
      <c r="N5473" t="s">
        <v>228828</v>
      </c>
      <c r="O5473" t="s">
        <v>229113</v>
      </c>
      <c r="P5473" t="s">
        <v>230081</v>
      </c>
      <c r="Q5473" t="s">
        <v>123369</v>
      </c>
      <c r="R5473" t="s">
        <v>210121</v>
      </c>
      <c r="S5473" t="s">
        <v>212718</v>
      </c>
    </row>
    <row r="5474" spans="1:19" x14ac:dyDescent="0.35">
      <c r="A5474" s="1">
        <v>6826</v>
      </c>
      <c r="B5474" t="s">
        <v>3676</v>
      </c>
      <c r="C5474" t="s">
        <v>50723</v>
      </c>
      <c r="D5474" t="s">
        <v>5</v>
      </c>
      <c r="F5474" t="s">
        <v>121108</v>
      </c>
      <c r="G5474">
        <v>3.4999999999999998E-7</v>
      </c>
      <c r="H5474" t="s">
        <v>3676</v>
      </c>
      <c r="I5474" t="s">
        <v>128211</v>
      </c>
      <c r="J5474" s="2" t="s">
        <v>173174</v>
      </c>
      <c r="K5474" t="s">
        <v>210121</v>
      </c>
      <c r="L5474" t="s">
        <v>228704</v>
      </c>
      <c r="M5474" t="s">
        <v>8</v>
      </c>
      <c r="N5474" t="s">
        <v>228828</v>
      </c>
      <c r="O5474" t="s">
        <v>229113</v>
      </c>
      <c r="P5474" t="s">
        <v>230107</v>
      </c>
      <c r="Q5474" t="s">
        <v>120008</v>
      </c>
      <c r="R5474" t="s">
        <v>210121</v>
      </c>
      <c r="S5474" t="s">
        <v>212718</v>
      </c>
    </row>
    <row r="5475" spans="1:19" x14ac:dyDescent="0.35">
      <c r="A5475" s="1">
        <v>6827</v>
      </c>
      <c r="B5475" t="s">
        <v>3677</v>
      </c>
      <c r="C5475" t="s">
        <v>50724</v>
      </c>
      <c r="D5475" t="s">
        <v>5</v>
      </c>
      <c r="F5475" t="s">
        <v>120239</v>
      </c>
      <c r="G5475">
        <v>5.9999999999999995E-8</v>
      </c>
      <c r="H5475" t="s">
        <v>3677</v>
      </c>
      <c r="I5475" t="s">
        <v>128212</v>
      </c>
      <c r="J5475" s="2" t="s">
        <v>173175</v>
      </c>
      <c r="K5475" t="s">
        <v>210168</v>
      </c>
      <c r="L5475" t="s">
        <v>228704</v>
      </c>
      <c r="M5475" t="s">
        <v>228722</v>
      </c>
      <c r="O5475" t="s">
        <v>229143</v>
      </c>
      <c r="P5475" t="s">
        <v>229143</v>
      </c>
      <c r="Q5475" t="s">
        <v>120216</v>
      </c>
      <c r="R5475" t="s">
        <v>210121</v>
      </c>
      <c r="S5475" t="s">
        <v>212718</v>
      </c>
    </row>
    <row r="5476" spans="1:19" x14ac:dyDescent="0.35">
      <c r="A5476" s="1">
        <v>6829</v>
      </c>
      <c r="B5476" t="s">
        <v>3678</v>
      </c>
      <c r="C5476" t="s">
        <v>50725</v>
      </c>
      <c r="D5476" t="s">
        <v>5</v>
      </c>
      <c r="E5476" t="s">
        <v>119955</v>
      </c>
      <c r="F5476" t="s">
        <v>122053</v>
      </c>
      <c r="G5476">
        <v>3.0000000000000001E-6</v>
      </c>
      <c r="H5476" t="s">
        <v>3678</v>
      </c>
      <c r="I5476" t="s">
        <v>128213</v>
      </c>
      <c r="K5476" t="s">
        <v>210121</v>
      </c>
      <c r="L5476" t="s">
        <v>228704</v>
      </c>
      <c r="M5476" t="s">
        <v>8</v>
      </c>
      <c r="N5476" t="s">
        <v>228834</v>
      </c>
      <c r="O5476" t="s">
        <v>229114</v>
      </c>
      <c r="P5476" t="s">
        <v>230082</v>
      </c>
      <c r="R5476" t="s">
        <v>210121</v>
      </c>
      <c r="S5476" t="s">
        <v>212718</v>
      </c>
    </row>
    <row r="5477" spans="1:19" x14ac:dyDescent="0.35">
      <c r="A5477" s="1">
        <v>6830</v>
      </c>
      <c r="B5477" t="s">
        <v>3679</v>
      </c>
      <c r="C5477" t="s">
        <v>50726</v>
      </c>
      <c r="D5477" t="s">
        <v>4</v>
      </c>
      <c r="F5477" t="s">
        <v>120513</v>
      </c>
      <c r="G5477">
        <v>2.0395000000000002E-8</v>
      </c>
      <c r="H5477" t="s">
        <v>3679</v>
      </c>
      <c r="I5477" t="s">
        <v>128214</v>
      </c>
      <c r="J5477" s="2" t="s">
        <v>173176</v>
      </c>
      <c r="K5477" t="s">
        <v>210121</v>
      </c>
      <c r="L5477" t="s">
        <v>228704</v>
      </c>
      <c r="M5477" t="s">
        <v>228708</v>
      </c>
      <c r="N5477" t="s">
        <v>228987</v>
      </c>
      <c r="O5477" t="s">
        <v>229471</v>
      </c>
      <c r="P5477" t="s">
        <v>229471</v>
      </c>
      <c r="R5477" t="s">
        <v>210121</v>
      </c>
      <c r="S5477" t="s">
        <v>212718</v>
      </c>
    </row>
    <row r="5478" spans="1:19" x14ac:dyDescent="0.35">
      <c r="A5478" s="1">
        <v>6831</v>
      </c>
      <c r="B5478" t="s">
        <v>3680</v>
      </c>
      <c r="C5478" t="s">
        <v>50727</v>
      </c>
      <c r="D5478" t="s">
        <v>4</v>
      </c>
      <c r="F5478" t="s">
        <v>120189</v>
      </c>
      <c r="G5478">
        <v>5.9999999999999997E-7</v>
      </c>
      <c r="H5478" t="s">
        <v>3680</v>
      </c>
      <c r="I5478" t="s">
        <v>128215</v>
      </c>
      <c r="J5478" s="2" t="s">
        <v>173177</v>
      </c>
      <c r="K5478" t="s">
        <v>210121</v>
      </c>
      <c r="L5478" t="s">
        <v>228704</v>
      </c>
      <c r="M5478" t="s">
        <v>228736</v>
      </c>
      <c r="N5478" t="s">
        <v>228836</v>
      </c>
      <c r="O5478" t="s">
        <v>229179</v>
      </c>
      <c r="P5478" t="s">
        <v>229179</v>
      </c>
      <c r="R5478" t="s">
        <v>210121</v>
      </c>
      <c r="S5478" t="s">
        <v>212718</v>
      </c>
    </row>
    <row r="5479" spans="1:19" x14ac:dyDescent="0.35">
      <c r="A5479" s="1">
        <v>6832</v>
      </c>
      <c r="B5479" t="s">
        <v>3681</v>
      </c>
      <c r="C5479" t="s">
        <v>50728</v>
      </c>
      <c r="D5479" t="s">
        <v>5</v>
      </c>
      <c r="E5479" t="s">
        <v>119954</v>
      </c>
      <c r="F5479" t="s">
        <v>122098</v>
      </c>
      <c r="G5479">
        <v>2.0000000000000002E-5</v>
      </c>
      <c r="H5479" t="s">
        <v>3681</v>
      </c>
      <c r="I5479" t="s">
        <v>128216</v>
      </c>
      <c r="J5479" s="2" t="s">
        <v>173178</v>
      </c>
      <c r="K5479" t="s">
        <v>210121</v>
      </c>
      <c r="L5479" t="s">
        <v>228704</v>
      </c>
      <c r="M5479" t="s">
        <v>8</v>
      </c>
      <c r="N5479" t="s">
        <v>228828</v>
      </c>
      <c r="O5479" t="s">
        <v>229113</v>
      </c>
      <c r="P5479" t="s">
        <v>230081</v>
      </c>
      <c r="Q5479" t="s">
        <v>120679</v>
      </c>
      <c r="R5479" t="s">
        <v>210121</v>
      </c>
      <c r="S5479" t="s">
        <v>212718</v>
      </c>
    </row>
    <row r="5480" spans="1:19" x14ac:dyDescent="0.35">
      <c r="A5480" s="1">
        <v>6833</v>
      </c>
      <c r="B5480" t="s">
        <v>3681</v>
      </c>
      <c r="C5480" t="s">
        <v>50729</v>
      </c>
      <c r="D5480" t="s">
        <v>5</v>
      </c>
      <c r="E5480" t="s">
        <v>119955</v>
      </c>
      <c r="F5480" t="s">
        <v>121395</v>
      </c>
      <c r="G5480">
        <v>1.8E-5</v>
      </c>
      <c r="H5480" t="s">
        <v>3681</v>
      </c>
      <c r="I5480" t="s">
        <v>128216</v>
      </c>
      <c r="J5480" s="2" t="s">
        <v>173178</v>
      </c>
      <c r="K5480" t="s">
        <v>210121</v>
      </c>
      <c r="L5480" t="s">
        <v>228704</v>
      </c>
      <c r="M5480" t="s">
        <v>8</v>
      </c>
      <c r="N5480" t="s">
        <v>228828</v>
      </c>
      <c r="O5480" t="s">
        <v>229113</v>
      </c>
      <c r="P5480" t="s">
        <v>230081</v>
      </c>
      <c r="Q5480" t="s">
        <v>120679</v>
      </c>
      <c r="R5480" t="s">
        <v>210121</v>
      </c>
      <c r="S5480" t="s">
        <v>212718</v>
      </c>
    </row>
    <row r="5481" spans="1:19" x14ac:dyDescent="0.35">
      <c r="A5481" s="1">
        <v>6834</v>
      </c>
      <c r="B5481" t="s">
        <v>3682</v>
      </c>
      <c r="C5481" t="s">
        <v>50730</v>
      </c>
      <c r="D5481" t="s">
        <v>5</v>
      </c>
      <c r="F5481" t="s">
        <v>120930</v>
      </c>
      <c r="G5481">
        <v>1.9999999999999999E-6</v>
      </c>
      <c r="H5481" t="s">
        <v>3682</v>
      </c>
      <c r="I5481" t="s">
        <v>128217</v>
      </c>
      <c r="J5481" s="2" t="s">
        <v>173179</v>
      </c>
      <c r="K5481" t="s">
        <v>210121</v>
      </c>
      <c r="L5481" t="s">
        <v>228704</v>
      </c>
      <c r="M5481" t="s">
        <v>8</v>
      </c>
      <c r="N5481" t="s">
        <v>228832</v>
      </c>
      <c r="O5481" t="s">
        <v>229111</v>
      </c>
      <c r="P5481" t="s">
        <v>230079</v>
      </c>
      <c r="R5481" t="s">
        <v>210121</v>
      </c>
      <c r="S5481" t="s">
        <v>212718</v>
      </c>
    </row>
    <row r="5482" spans="1:19" x14ac:dyDescent="0.35">
      <c r="A5482" s="1">
        <v>6835</v>
      </c>
      <c r="B5482" t="s">
        <v>3683</v>
      </c>
      <c r="C5482" t="s">
        <v>50731</v>
      </c>
      <c r="D5482" t="s">
        <v>4</v>
      </c>
      <c r="F5482" t="s">
        <v>121240</v>
      </c>
      <c r="G5482">
        <v>2.4999999999999999E-7</v>
      </c>
      <c r="H5482" t="s">
        <v>3683</v>
      </c>
      <c r="I5482" t="s">
        <v>128218</v>
      </c>
      <c r="J5482" s="2" t="s">
        <v>173180</v>
      </c>
      <c r="K5482" t="s">
        <v>210121</v>
      </c>
      <c r="L5482" t="s">
        <v>228704</v>
      </c>
      <c r="M5482" t="s">
        <v>8</v>
      </c>
      <c r="N5482" t="s">
        <v>228834</v>
      </c>
      <c r="O5482" t="s">
        <v>229114</v>
      </c>
      <c r="P5482" t="s">
        <v>230082</v>
      </c>
      <c r="Q5482" t="s">
        <v>120216</v>
      </c>
      <c r="R5482" t="s">
        <v>210121</v>
      </c>
      <c r="S5482" t="s">
        <v>212718</v>
      </c>
    </row>
    <row r="5483" spans="1:19" x14ac:dyDescent="0.35">
      <c r="A5483" s="1">
        <v>6836</v>
      </c>
      <c r="B5483" t="s">
        <v>3684</v>
      </c>
      <c r="C5483" t="s">
        <v>50732</v>
      </c>
      <c r="D5483" t="s">
        <v>4</v>
      </c>
      <c r="F5483" t="s">
        <v>121472</v>
      </c>
      <c r="G5483">
        <v>9.9999999999999995E-7</v>
      </c>
      <c r="H5483" t="s">
        <v>3684</v>
      </c>
      <c r="I5483" t="s">
        <v>128219</v>
      </c>
      <c r="J5483" s="2" t="s">
        <v>172998</v>
      </c>
      <c r="K5483" t="s">
        <v>210286</v>
      </c>
      <c r="L5483" t="s">
        <v>228704</v>
      </c>
      <c r="M5483" t="s">
        <v>8</v>
      </c>
      <c r="N5483" t="s">
        <v>228828</v>
      </c>
      <c r="O5483" t="s">
        <v>229108</v>
      </c>
      <c r="P5483" t="s">
        <v>230108</v>
      </c>
      <c r="Q5483" t="s">
        <v>120008</v>
      </c>
      <c r="R5483" t="s">
        <v>210121</v>
      </c>
      <c r="S5483" t="s">
        <v>212718</v>
      </c>
    </row>
    <row r="5484" spans="1:19" x14ac:dyDescent="0.35">
      <c r="A5484" s="1">
        <v>6837</v>
      </c>
      <c r="B5484" t="s">
        <v>3685</v>
      </c>
      <c r="C5484" t="s">
        <v>50733</v>
      </c>
      <c r="D5484" t="s">
        <v>5</v>
      </c>
      <c r="F5484" t="s">
        <v>122099</v>
      </c>
      <c r="G5484">
        <v>4.9999999999999998E-8</v>
      </c>
      <c r="H5484" t="s">
        <v>3685</v>
      </c>
      <c r="I5484" t="s">
        <v>128220</v>
      </c>
      <c r="J5484" s="2" t="s">
        <v>173181</v>
      </c>
      <c r="K5484" t="s">
        <v>210121</v>
      </c>
      <c r="L5484" t="s">
        <v>228704</v>
      </c>
      <c r="M5484" t="s">
        <v>8</v>
      </c>
      <c r="N5484" t="s">
        <v>228916</v>
      </c>
      <c r="O5484" t="s">
        <v>229271</v>
      </c>
      <c r="P5484" t="s">
        <v>229271</v>
      </c>
      <c r="Q5484" t="s">
        <v>120679</v>
      </c>
      <c r="R5484" t="s">
        <v>210121</v>
      </c>
      <c r="S5484" t="s">
        <v>212718</v>
      </c>
    </row>
    <row r="5485" spans="1:19" x14ac:dyDescent="0.35">
      <c r="A5485" s="1">
        <v>6838</v>
      </c>
      <c r="B5485" t="s">
        <v>3686</v>
      </c>
      <c r="C5485" t="s">
        <v>50734</v>
      </c>
      <c r="D5485" t="s">
        <v>4</v>
      </c>
      <c r="F5485" t="s">
        <v>120276</v>
      </c>
      <c r="G5485">
        <v>1.63612E-6</v>
      </c>
      <c r="H5485" t="s">
        <v>3686</v>
      </c>
      <c r="I5485" t="s">
        <v>128221</v>
      </c>
      <c r="J5485" s="2" t="s">
        <v>173182</v>
      </c>
      <c r="K5485" t="s">
        <v>210121</v>
      </c>
      <c r="L5485" t="s">
        <v>228704</v>
      </c>
      <c r="M5485" t="s">
        <v>8</v>
      </c>
      <c r="N5485" t="s">
        <v>228828</v>
      </c>
      <c r="O5485" t="s">
        <v>229315</v>
      </c>
      <c r="P5485" t="s">
        <v>230418</v>
      </c>
      <c r="Q5485" t="s">
        <v>120031</v>
      </c>
      <c r="R5485" t="s">
        <v>210121</v>
      </c>
      <c r="S5485" t="s">
        <v>212718</v>
      </c>
    </row>
    <row r="5486" spans="1:19" x14ac:dyDescent="0.35">
      <c r="A5486" s="1">
        <v>6839</v>
      </c>
      <c r="B5486" t="s">
        <v>3687</v>
      </c>
      <c r="C5486" t="s">
        <v>50735</v>
      </c>
      <c r="D5486" t="s">
        <v>5</v>
      </c>
      <c r="F5486" t="s">
        <v>122100</v>
      </c>
      <c r="G5486">
        <v>2.4999999999999999E-7</v>
      </c>
      <c r="H5486" t="s">
        <v>3687</v>
      </c>
      <c r="I5486" t="s">
        <v>128222</v>
      </c>
      <c r="J5486" s="2" t="s">
        <v>173183</v>
      </c>
      <c r="K5486" t="s">
        <v>210121</v>
      </c>
      <c r="L5486" t="s">
        <v>228704</v>
      </c>
      <c r="M5486" t="s">
        <v>8</v>
      </c>
      <c r="N5486" t="s">
        <v>228883</v>
      </c>
      <c r="O5486" t="s">
        <v>229188</v>
      </c>
      <c r="P5486" t="s">
        <v>230047</v>
      </c>
      <c r="Q5486" t="s">
        <v>120008</v>
      </c>
      <c r="R5486" t="s">
        <v>210121</v>
      </c>
      <c r="S5486" t="s">
        <v>212718</v>
      </c>
    </row>
    <row r="5487" spans="1:19" x14ac:dyDescent="0.35">
      <c r="A5487" s="1">
        <v>6840</v>
      </c>
      <c r="B5487" t="s">
        <v>3688</v>
      </c>
      <c r="C5487" t="s">
        <v>50736</v>
      </c>
      <c r="D5487" t="s">
        <v>4</v>
      </c>
      <c r="F5487" t="s">
        <v>119987</v>
      </c>
      <c r="G5487">
        <v>1.2499999999999999E-8</v>
      </c>
      <c r="H5487" t="s">
        <v>3688</v>
      </c>
      <c r="I5487" t="s">
        <v>128223</v>
      </c>
      <c r="K5487" t="s">
        <v>210121</v>
      </c>
      <c r="L5487" t="s">
        <v>228704</v>
      </c>
      <c r="R5487" t="s">
        <v>210121</v>
      </c>
      <c r="S5487" t="s">
        <v>212718</v>
      </c>
    </row>
    <row r="5488" spans="1:19" x14ac:dyDescent="0.35">
      <c r="A5488" s="1">
        <v>6841</v>
      </c>
      <c r="B5488" t="s">
        <v>3689</v>
      </c>
      <c r="C5488" t="s">
        <v>50737</v>
      </c>
      <c r="D5488" t="s">
        <v>5</v>
      </c>
      <c r="F5488" t="s">
        <v>120196</v>
      </c>
      <c r="G5488">
        <v>2.5000000000000001E-5</v>
      </c>
      <c r="H5488" t="s">
        <v>3689</v>
      </c>
      <c r="I5488" t="s">
        <v>128224</v>
      </c>
      <c r="J5488" s="2" t="s">
        <v>173184</v>
      </c>
      <c r="K5488" t="s">
        <v>210121</v>
      </c>
      <c r="L5488" t="s">
        <v>228704</v>
      </c>
      <c r="M5488" t="s">
        <v>8</v>
      </c>
      <c r="N5488" t="s">
        <v>228828</v>
      </c>
      <c r="O5488" t="s">
        <v>229108</v>
      </c>
      <c r="P5488" t="s">
        <v>229108</v>
      </c>
      <c r="Q5488" t="s">
        <v>120060</v>
      </c>
      <c r="R5488" t="s">
        <v>210121</v>
      </c>
      <c r="S5488" t="s">
        <v>212718</v>
      </c>
    </row>
    <row r="5489" spans="1:19" x14ac:dyDescent="0.35">
      <c r="A5489" s="1">
        <v>6842</v>
      </c>
      <c r="B5489" t="s">
        <v>3690</v>
      </c>
      <c r="C5489" t="s">
        <v>50738</v>
      </c>
      <c r="D5489" t="s">
        <v>4</v>
      </c>
      <c r="F5489" t="s">
        <v>120012</v>
      </c>
      <c r="G5489">
        <v>5.5323800000000005E-7</v>
      </c>
      <c r="H5489" t="s">
        <v>3690</v>
      </c>
      <c r="I5489" t="s">
        <v>128225</v>
      </c>
      <c r="J5489" s="2" t="s">
        <v>173185</v>
      </c>
      <c r="K5489" t="s">
        <v>210121</v>
      </c>
      <c r="L5489" t="s">
        <v>228704</v>
      </c>
      <c r="M5489" t="s">
        <v>228762</v>
      </c>
      <c r="N5489" t="s">
        <v>228843</v>
      </c>
      <c r="O5489" t="s">
        <v>229472</v>
      </c>
      <c r="P5489" t="s">
        <v>230538</v>
      </c>
      <c r="Q5489" t="s">
        <v>121322</v>
      </c>
      <c r="R5489" t="s">
        <v>210121</v>
      </c>
      <c r="S5489" t="s">
        <v>212718</v>
      </c>
    </row>
    <row r="5490" spans="1:19" x14ac:dyDescent="0.35">
      <c r="A5490" s="1">
        <v>6843</v>
      </c>
      <c r="B5490" t="s">
        <v>3691</v>
      </c>
      <c r="C5490" t="s">
        <v>50739</v>
      </c>
      <c r="D5490" t="s">
        <v>5</v>
      </c>
      <c r="E5490" t="s">
        <v>119956</v>
      </c>
      <c r="F5490" t="s">
        <v>121090</v>
      </c>
      <c r="G5490">
        <v>1.5E-5</v>
      </c>
      <c r="H5490" t="s">
        <v>3691</v>
      </c>
      <c r="I5490" t="s">
        <v>128226</v>
      </c>
      <c r="J5490" s="2" t="s">
        <v>173186</v>
      </c>
      <c r="K5490" t="s">
        <v>210121</v>
      </c>
      <c r="L5490" t="s">
        <v>228704</v>
      </c>
      <c r="M5490" t="s">
        <v>8</v>
      </c>
      <c r="N5490" t="s">
        <v>228828</v>
      </c>
      <c r="O5490" t="s">
        <v>229113</v>
      </c>
      <c r="P5490" t="s">
        <v>230081</v>
      </c>
      <c r="Q5490" t="s">
        <v>120216</v>
      </c>
      <c r="R5490" t="s">
        <v>210121</v>
      </c>
      <c r="S5490" t="s">
        <v>212718</v>
      </c>
    </row>
    <row r="5491" spans="1:19" x14ac:dyDescent="0.35">
      <c r="A5491" s="1">
        <v>6844</v>
      </c>
      <c r="B5491" t="s">
        <v>3691</v>
      </c>
      <c r="C5491" t="s">
        <v>50740</v>
      </c>
      <c r="D5491" t="s">
        <v>5</v>
      </c>
      <c r="E5491" t="s">
        <v>119954</v>
      </c>
      <c r="F5491" t="s">
        <v>120935</v>
      </c>
      <c r="G5491">
        <v>1.2E-5</v>
      </c>
      <c r="H5491" t="s">
        <v>3691</v>
      </c>
      <c r="I5491" t="s">
        <v>128226</v>
      </c>
      <c r="J5491" s="2" t="s">
        <v>173186</v>
      </c>
      <c r="K5491" t="s">
        <v>210121</v>
      </c>
      <c r="L5491" t="s">
        <v>228704</v>
      </c>
      <c r="M5491" t="s">
        <v>8</v>
      </c>
      <c r="N5491" t="s">
        <v>228828</v>
      </c>
      <c r="O5491" t="s">
        <v>229113</v>
      </c>
      <c r="P5491" t="s">
        <v>230081</v>
      </c>
      <c r="Q5491" t="s">
        <v>120216</v>
      </c>
      <c r="R5491" t="s">
        <v>210121</v>
      </c>
      <c r="S5491" t="s">
        <v>212718</v>
      </c>
    </row>
    <row r="5492" spans="1:19" x14ac:dyDescent="0.35">
      <c r="A5492" s="1">
        <v>6845</v>
      </c>
      <c r="B5492" t="s">
        <v>3691</v>
      </c>
      <c r="C5492" t="s">
        <v>50741</v>
      </c>
      <c r="D5492" t="s">
        <v>5</v>
      </c>
      <c r="E5492" t="s">
        <v>119955</v>
      </c>
      <c r="F5492" t="s">
        <v>122101</v>
      </c>
      <c r="G5492">
        <v>4.1999999999999996E-6</v>
      </c>
      <c r="H5492" t="s">
        <v>3691</v>
      </c>
      <c r="I5492" t="s">
        <v>128226</v>
      </c>
      <c r="J5492" s="2" t="s">
        <v>173186</v>
      </c>
      <c r="K5492" t="s">
        <v>210121</v>
      </c>
      <c r="L5492" t="s">
        <v>228704</v>
      </c>
      <c r="M5492" t="s">
        <v>8</v>
      </c>
      <c r="N5492" t="s">
        <v>228828</v>
      </c>
      <c r="O5492" t="s">
        <v>229113</v>
      </c>
      <c r="P5492" t="s">
        <v>230081</v>
      </c>
      <c r="Q5492" t="s">
        <v>120216</v>
      </c>
      <c r="R5492" t="s">
        <v>210121</v>
      </c>
      <c r="S5492" t="s">
        <v>212718</v>
      </c>
    </row>
    <row r="5493" spans="1:19" x14ac:dyDescent="0.35">
      <c r="A5493" s="1">
        <v>6846</v>
      </c>
      <c r="B5493" t="s">
        <v>3692</v>
      </c>
      <c r="C5493" t="s">
        <v>50742</v>
      </c>
      <c r="D5493" t="s">
        <v>3</v>
      </c>
      <c r="F5493" t="s">
        <v>120060</v>
      </c>
      <c r="G5493">
        <v>9.9999999999999995E-8</v>
      </c>
      <c r="H5493" t="s">
        <v>3692</v>
      </c>
      <c r="I5493" t="s">
        <v>128227</v>
      </c>
      <c r="J5493" s="2" t="s">
        <v>173187</v>
      </c>
      <c r="K5493" t="s">
        <v>210149</v>
      </c>
      <c r="L5493" t="s">
        <v>228704</v>
      </c>
      <c r="M5493" t="s">
        <v>228736</v>
      </c>
      <c r="N5493" t="s">
        <v>228836</v>
      </c>
      <c r="O5493" t="s">
        <v>229179</v>
      </c>
      <c r="P5493" t="s">
        <v>229179</v>
      </c>
      <c r="Q5493" t="s">
        <v>120160</v>
      </c>
      <c r="R5493" t="s">
        <v>210121</v>
      </c>
      <c r="S5493" t="s">
        <v>212718</v>
      </c>
    </row>
    <row r="5494" spans="1:19" x14ac:dyDescent="0.35">
      <c r="A5494" s="1">
        <v>6849</v>
      </c>
      <c r="B5494" t="s">
        <v>3693</v>
      </c>
      <c r="C5494" t="s">
        <v>50743</v>
      </c>
      <c r="D5494" t="s">
        <v>4</v>
      </c>
      <c r="F5494" t="s">
        <v>120387</v>
      </c>
      <c r="G5494">
        <v>2.9999999999999999E-7</v>
      </c>
      <c r="H5494" t="s">
        <v>3693</v>
      </c>
      <c r="I5494" t="s">
        <v>128228</v>
      </c>
      <c r="J5494" s="2" t="s">
        <v>173188</v>
      </c>
      <c r="K5494" t="s">
        <v>210125</v>
      </c>
      <c r="L5494" t="s">
        <v>228704</v>
      </c>
      <c r="M5494" t="s">
        <v>8</v>
      </c>
      <c r="N5494" t="s">
        <v>228828</v>
      </c>
      <c r="O5494" t="s">
        <v>229113</v>
      </c>
      <c r="P5494" t="s">
        <v>230081</v>
      </c>
      <c r="Q5494" t="s">
        <v>120160</v>
      </c>
      <c r="R5494" t="s">
        <v>210121</v>
      </c>
      <c r="S5494" t="s">
        <v>212718</v>
      </c>
    </row>
    <row r="5495" spans="1:19" x14ac:dyDescent="0.35">
      <c r="A5495" s="1">
        <v>6850</v>
      </c>
      <c r="B5495" t="s">
        <v>3694</v>
      </c>
      <c r="C5495" t="s">
        <v>50744</v>
      </c>
      <c r="D5495" t="s">
        <v>5</v>
      </c>
      <c r="F5495" t="s">
        <v>122102</v>
      </c>
      <c r="G5495">
        <v>4.9999999999999998E-7</v>
      </c>
      <c r="H5495" t="s">
        <v>3694</v>
      </c>
      <c r="I5495" t="s">
        <v>128229</v>
      </c>
      <c r="J5495" s="2" t="s">
        <v>173189</v>
      </c>
      <c r="K5495" t="s">
        <v>210121</v>
      </c>
      <c r="L5495" t="s">
        <v>228706</v>
      </c>
      <c r="M5495" t="s">
        <v>12</v>
      </c>
      <c r="N5495" t="s">
        <v>228878</v>
      </c>
      <c r="O5495" t="s">
        <v>229181</v>
      </c>
      <c r="P5495" t="s">
        <v>229181</v>
      </c>
      <c r="Q5495" t="s">
        <v>121634</v>
      </c>
      <c r="R5495" t="s">
        <v>210121</v>
      </c>
      <c r="S5495" t="s">
        <v>212718</v>
      </c>
    </row>
    <row r="5496" spans="1:19" x14ac:dyDescent="0.35">
      <c r="A5496" s="1">
        <v>6851</v>
      </c>
      <c r="B5496" t="s">
        <v>3695</v>
      </c>
      <c r="C5496" t="s">
        <v>50745</v>
      </c>
      <c r="D5496" t="s">
        <v>5</v>
      </c>
      <c r="F5496" t="s">
        <v>122103</v>
      </c>
      <c r="G5496">
        <v>1.377403E-6</v>
      </c>
      <c r="H5496" t="s">
        <v>3695</v>
      </c>
      <c r="I5496" t="s">
        <v>128230</v>
      </c>
      <c r="J5496" s="2" t="s">
        <v>173190</v>
      </c>
      <c r="K5496" t="s">
        <v>210121</v>
      </c>
      <c r="L5496" t="s">
        <v>228704</v>
      </c>
      <c r="M5496" t="s">
        <v>228716</v>
      </c>
      <c r="N5496" t="s">
        <v>228872</v>
      </c>
      <c r="O5496" t="s">
        <v>229473</v>
      </c>
      <c r="P5496" t="s">
        <v>229473</v>
      </c>
      <c r="R5496" t="s">
        <v>210121</v>
      </c>
      <c r="S5496" t="s">
        <v>212718</v>
      </c>
    </row>
    <row r="5497" spans="1:19" x14ac:dyDescent="0.35">
      <c r="A5497" s="1">
        <v>6852</v>
      </c>
      <c r="B5497" t="s">
        <v>3695</v>
      </c>
      <c r="C5497" t="s">
        <v>50746</v>
      </c>
      <c r="D5497" t="s">
        <v>4</v>
      </c>
      <c r="F5497" t="s">
        <v>120907</v>
      </c>
      <c r="G5497">
        <v>4.9999999999999998E-7</v>
      </c>
      <c r="H5497" t="s">
        <v>3695</v>
      </c>
      <c r="I5497" t="s">
        <v>128230</v>
      </c>
      <c r="J5497" s="2" t="s">
        <v>173190</v>
      </c>
      <c r="K5497" t="s">
        <v>210121</v>
      </c>
      <c r="L5497" t="s">
        <v>228704</v>
      </c>
      <c r="M5497" t="s">
        <v>228716</v>
      </c>
      <c r="N5497" t="s">
        <v>228872</v>
      </c>
      <c r="O5497" t="s">
        <v>229473</v>
      </c>
      <c r="P5497" t="s">
        <v>229473</v>
      </c>
      <c r="R5497" t="s">
        <v>210121</v>
      </c>
      <c r="S5497" t="s">
        <v>212718</v>
      </c>
    </row>
    <row r="5498" spans="1:19" x14ac:dyDescent="0.35">
      <c r="A5498" s="1">
        <v>6853</v>
      </c>
      <c r="B5498" t="s">
        <v>3696</v>
      </c>
      <c r="C5498" t="s">
        <v>50747</v>
      </c>
      <c r="D5498" t="s">
        <v>4</v>
      </c>
      <c r="F5498" t="s">
        <v>120413</v>
      </c>
      <c r="G5498">
        <v>4.0000000000000001E-8</v>
      </c>
      <c r="H5498" t="s">
        <v>3696</v>
      </c>
      <c r="I5498" t="s">
        <v>128231</v>
      </c>
      <c r="J5498" s="2" t="s">
        <v>173191</v>
      </c>
      <c r="K5498" t="s">
        <v>210121</v>
      </c>
      <c r="L5498" t="s">
        <v>228704</v>
      </c>
      <c r="M5498" t="s">
        <v>228736</v>
      </c>
      <c r="N5498" t="s">
        <v>228836</v>
      </c>
      <c r="O5498" t="s">
        <v>229179</v>
      </c>
      <c r="P5498" t="s">
        <v>229179</v>
      </c>
      <c r="R5498" t="s">
        <v>210121</v>
      </c>
      <c r="S5498" t="s">
        <v>212718</v>
      </c>
    </row>
    <row r="5499" spans="1:19" x14ac:dyDescent="0.35">
      <c r="A5499" s="1">
        <v>6854</v>
      </c>
      <c r="B5499" t="s">
        <v>3697</v>
      </c>
      <c r="C5499" t="s">
        <v>50748</v>
      </c>
      <c r="D5499" t="s">
        <v>3</v>
      </c>
      <c r="F5499" t="s">
        <v>121752</v>
      </c>
      <c r="G5499">
        <v>1.8238878999999998E-5</v>
      </c>
      <c r="H5499" t="s">
        <v>3697</v>
      </c>
      <c r="I5499" t="s">
        <v>128232</v>
      </c>
      <c r="J5499" s="2" t="s">
        <v>173192</v>
      </c>
      <c r="K5499" t="s">
        <v>210121</v>
      </c>
      <c r="L5499" t="s">
        <v>228704</v>
      </c>
      <c r="M5499" t="s">
        <v>8</v>
      </c>
      <c r="N5499" t="s">
        <v>228881</v>
      </c>
      <c r="O5499" t="s">
        <v>229474</v>
      </c>
      <c r="P5499" t="s">
        <v>229474</v>
      </c>
      <c r="Q5499" t="s">
        <v>120679</v>
      </c>
      <c r="R5499" t="s">
        <v>210121</v>
      </c>
      <c r="S5499" t="s">
        <v>212718</v>
      </c>
    </row>
    <row r="5500" spans="1:19" x14ac:dyDescent="0.35">
      <c r="A5500" s="1">
        <v>6855</v>
      </c>
      <c r="B5500" t="s">
        <v>3698</v>
      </c>
      <c r="C5500" t="s">
        <v>50749</v>
      </c>
      <c r="D5500" t="s">
        <v>4</v>
      </c>
      <c r="F5500" t="s">
        <v>121512</v>
      </c>
      <c r="G5500">
        <v>2.4938889999999999E-6</v>
      </c>
      <c r="H5500" t="s">
        <v>3698</v>
      </c>
      <c r="I5500" t="s">
        <v>128233</v>
      </c>
      <c r="J5500" s="2" t="s">
        <v>173193</v>
      </c>
      <c r="K5500" t="s">
        <v>210165</v>
      </c>
      <c r="L5500" t="s">
        <v>228704</v>
      </c>
      <c r="M5500" t="s">
        <v>12</v>
      </c>
      <c r="N5500" t="s">
        <v>228921</v>
      </c>
      <c r="O5500" t="s">
        <v>229341</v>
      </c>
      <c r="P5500" t="s">
        <v>230311</v>
      </c>
      <c r="R5500" t="s">
        <v>210121</v>
      </c>
      <c r="S5500" t="s">
        <v>212718</v>
      </c>
    </row>
    <row r="5501" spans="1:19" x14ac:dyDescent="0.35">
      <c r="A5501" s="1">
        <v>6856</v>
      </c>
      <c r="B5501" t="s">
        <v>3699</v>
      </c>
      <c r="C5501" t="s">
        <v>50750</v>
      </c>
      <c r="D5501" t="s">
        <v>5</v>
      </c>
      <c r="E5501" t="s">
        <v>119954</v>
      </c>
      <c r="F5501" t="s">
        <v>120583</v>
      </c>
      <c r="G5501">
        <v>3.0000000000000001E-5</v>
      </c>
      <c r="H5501" t="s">
        <v>3699</v>
      </c>
      <c r="I5501" t="s">
        <v>128234</v>
      </c>
      <c r="J5501" s="2" t="s">
        <v>173194</v>
      </c>
      <c r="K5501" t="s">
        <v>210121</v>
      </c>
      <c r="L5501" t="s">
        <v>228704</v>
      </c>
      <c r="M5501" t="s">
        <v>8</v>
      </c>
      <c r="N5501" t="s">
        <v>228828</v>
      </c>
      <c r="O5501" t="s">
        <v>229113</v>
      </c>
      <c r="P5501" t="s">
        <v>230138</v>
      </c>
      <c r="Q5501" t="s">
        <v>120377</v>
      </c>
      <c r="R5501" t="s">
        <v>210121</v>
      </c>
      <c r="S5501" t="s">
        <v>212718</v>
      </c>
    </row>
    <row r="5502" spans="1:19" x14ac:dyDescent="0.35">
      <c r="A5502" s="1">
        <v>6857</v>
      </c>
      <c r="B5502" t="s">
        <v>3699</v>
      </c>
      <c r="C5502" t="s">
        <v>50751</v>
      </c>
      <c r="D5502" t="s">
        <v>5</v>
      </c>
      <c r="E5502" t="s">
        <v>119956</v>
      </c>
      <c r="F5502" t="s">
        <v>121099</v>
      </c>
      <c r="G5502">
        <v>6.9999999999999994E-5</v>
      </c>
      <c r="H5502" t="s">
        <v>3699</v>
      </c>
      <c r="I5502" t="s">
        <v>128234</v>
      </c>
      <c r="J5502" s="2" t="s">
        <v>173194</v>
      </c>
      <c r="K5502" t="s">
        <v>210121</v>
      </c>
      <c r="L5502" t="s">
        <v>228704</v>
      </c>
      <c r="M5502" t="s">
        <v>8</v>
      </c>
      <c r="N5502" t="s">
        <v>228828</v>
      </c>
      <c r="O5502" t="s">
        <v>229113</v>
      </c>
      <c r="P5502" t="s">
        <v>230138</v>
      </c>
      <c r="Q5502" t="s">
        <v>120377</v>
      </c>
      <c r="R5502" t="s">
        <v>210121</v>
      </c>
      <c r="S5502" t="s">
        <v>212718</v>
      </c>
    </row>
    <row r="5503" spans="1:19" x14ac:dyDescent="0.35">
      <c r="A5503" s="1">
        <v>6858</v>
      </c>
      <c r="B5503" t="s">
        <v>3699</v>
      </c>
      <c r="C5503" t="s">
        <v>50752</v>
      </c>
      <c r="D5503" t="s">
        <v>5</v>
      </c>
      <c r="E5503" t="s">
        <v>119958</v>
      </c>
      <c r="F5503" t="s">
        <v>121301</v>
      </c>
      <c r="G5503">
        <v>8.5000000000000006E-5</v>
      </c>
      <c r="H5503" t="s">
        <v>3699</v>
      </c>
      <c r="I5503" t="s">
        <v>128234</v>
      </c>
      <c r="J5503" s="2" t="s">
        <v>173194</v>
      </c>
      <c r="K5503" t="s">
        <v>210121</v>
      </c>
      <c r="L5503" t="s">
        <v>228704</v>
      </c>
      <c r="M5503" t="s">
        <v>8</v>
      </c>
      <c r="N5503" t="s">
        <v>228828</v>
      </c>
      <c r="O5503" t="s">
        <v>229113</v>
      </c>
      <c r="P5503" t="s">
        <v>230138</v>
      </c>
      <c r="Q5503" t="s">
        <v>120377</v>
      </c>
      <c r="R5503" t="s">
        <v>210121</v>
      </c>
      <c r="S5503" t="s">
        <v>212718</v>
      </c>
    </row>
    <row r="5504" spans="1:19" x14ac:dyDescent="0.35">
      <c r="A5504" s="1">
        <v>6860</v>
      </c>
      <c r="B5504" t="s">
        <v>3700</v>
      </c>
      <c r="C5504" t="s">
        <v>50753</v>
      </c>
      <c r="D5504" t="s">
        <v>4</v>
      </c>
      <c r="F5504" t="s">
        <v>122104</v>
      </c>
      <c r="G5504">
        <v>2.67579E-6</v>
      </c>
      <c r="H5504" t="s">
        <v>3700</v>
      </c>
      <c r="I5504" t="s">
        <v>128235</v>
      </c>
      <c r="J5504" s="2" t="s">
        <v>173195</v>
      </c>
      <c r="K5504" t="s">
        <v>210121</v>
      </c>
      <c r="L5504" t="s">
        <v>228704</v>
      </c>
      <c r="M5504" t="s">
        <v>8</v>
      </c>
      <c r="N5504" t="s">
        <v>228841</v>
      </c>
      <c r="O5504" t="s">
        <v>229123</v>
      </c>
      <c r="P5504" t="s">
        <v>229123</v>
      </c>
      <c r="Q5504" t="s">
        <v>120239</v>
      </c>
      <c r="R5504" t="s">
        <v>210121</v>
      </c>
      <c r="S5504" t="s">
        <v>212718</v>
      </c>
    </row>
    <row r="5505" spans="1:19" x14ac:dyDescent="0.35">
      <c r="A5505" s="1">
        <v>6861</v>
      </c>
      <c r="B5505" t="s">
        <v>3701</v>
      </c>
      <c r="C5505" t="s">
        <v>50754</v>
      </c>
      <c r="D5505" t="s">
        <v>4</v>
      </c>
      <c r="F5505" t="s">
        <v>120535</v>
      </c>
      <c r="G5505">
        <v>6.3200000000000005E-7</v>
      </c>
      <c r="H5505" t="s">
        <v>3701</v>
      </c>
      <c r="I5505" t="s">
        <v>128236</v>
      </c>
      <c r="J5505" s="2" t="s">
        <v>173196</v>
      </c>
      <c r="K5505" t="s">
        <v>210287</v>
      </c>
      <c r="L5505" t="s">
        <v>228704</v>
      </c>
      <c r="Q5505" t="s">
        <v>120216</v>
      </c>
      <c r="R5505" t="s">
        <v>210121</v>
      </c>
      <c r="S5505" t="s">
        <v>212718</v>
      </c>
    </row>
    <row r="5506" spans="1:19" x14ac:dyDescent="0.35">
      <c r="A5506" s="1">
        <v>6862</v>
      </c>
      <c r="B5506" t="s">
        <v>3701</v>
      </c>
      <c r="C5506" t="s">
        <v>50755</v>
      </c>
      <c r="D5506" t="s">
        <v>4</v>
      </c>
      <c r="F5506" t="s">
        <v>120535</v>
      </c>
      <c r="G5506">
        <v>3.8299999999999998E-7</v>
      </c>
      <c r="H5506" t="s">
        <v>3701</v>
      </c>
      <c r="I5506" t="s">
        <v>128236</v>
      </c>
      <c r="J5506" s="2" t="s">
        <v>173196</v>
      </c>
      <c r="K5506" t="s">
        <v>210287</v>
      </c>
      <c r="L5506" t="s">
        <v>228704</v>
      </c>
      <c r="Q5506" t="s">
        <v>120216</v>
      </c>
      <c r="R5506" t="s">
        <v>210121</v>
      </c>
      <c r="S5506" t="s">
        <v>212718</v>
      </c>
    </row>
    <row r="5507" spans="1:19" x14ac:dyDescent="0.35">
      <c r="A5507" s="1">
        <v>6864</v>
      </c>
      <c r="B5507" t="s">
        <v>3702</v>
      </c>
      <c r="C5507" t="s">
        <v>50756</v>
      </c>
      <c r="D5507" t="s">
        <v>4</v>
      </c>
      <c r="F5507" t="s">
        <v>119966</v>
      </c>
      <c r="G5507">
        <v>2E-8</v>
      </c>
      <c r="H5507" t="s">
        <v>3702</v>
      </c>
      <c r="I5507" t="s">
        <v>128237</v>
      </c>
      <c r="J5507" s="2" t="s">
        <v>173197</v>
      </c>
      <c r="K5507" t="s">
        <v>210288</v>
      </c>
      <c r="L5507" t="s">
        <v>228704</v>
      </c>
      <c r="M5507" t="s">
        <v>11</v>
      </c>
      <c r="N5507" t="s">
        <v>228875</v>
      </c>
      <c r="O5507" t="s">
        <v>229172</v>
      </c>
      <c r="P5507" t="s">
        <v>229172</v>
      </c>
      <c r="Q5507" t="s">
        <v>122385</v>
      </c>
      <c r="R5507" t="s">
        <v>210121</v>
      </c>
      <c r="S5507" t="s">
        <v>212718</v>
      </c>
    </row>
    <row r="5508" spans="1:19" x14ac:dyDescent="0.35">
      <c r="A5508" s="1">
        <v>6865</v>
      </c>
      <c r="B5508" t="s">
        <v>3703</v>
      </c>
      <c r="C5508" t="s">
        <v>50757</v>
      </c>
      <c r="D5508" t="s">
        <v>5</v>
      </c>
      <c r="F5508" t="s">
        <v>122105</v>
      </c>
      <c r="G5508">
        <v>9.7499999999999998E-7</v>
      </c>
      <c r="H5508" t="s">
        <v>3703</v>
      </c>
      <c r="I5508" t="s">
        <v>128238</v>
      </c>
      <c r="J5508" s="2" t="s">
        <v>173198</v>
      </c>
      <c r="K5508" t="s">
        <v>210121</v>
      </c>
      <c r="L5508" t="s">
        <v>228704</v>
      </c>
      <c r="M5508" t="s">
        <v>8</v>
      </c>
      <c r="N5508" t="s">
        <v>228832</v>
      </c>
      <c r="O5508" t="s">
        <v>229111</v>
      </c>
      <c r="P5508" t="s">
        <v>230079</v>
      </c>
      <c r="Q5508" t="s">
        <v>120308</v>
      </c>
      <c r="R5508" t="s">
        <v>210121</v>
      </c>
      <c r="S5508" t="s">
        <v>212718</v>
      </c>
    </row>
    <row r="5509" spans="1:19" x14ac:dyDescent="0.35">
      <c r="A5509" s="1">
        <v>6866</v>
      </c>
      <c r="B5509" t="s">
        <v>3703</v>
      </c>
      <c r="C5509" t="s">
        <v>50758</v>
      </c>
      <c r="D5509" t="s">
        <v>5</v>
      </c>
      <c r="F5509" t="s">
        <v>122106</v>
      </c>
      <c r="G5509">
        <v>1.4999999999999999E-7</v>
      </c>
      <c r="H5509" t="s">
        <v>3703</v>
      </c>
      <c r="I5509" t="s">
        <v>128238</v>
      </c>
      <c r="J5509" s="2" t="s">
        <v>173198</v>
      </c>
      <c r="K5509" t="s">
        <v>210121</v>
      </c>
      <c r="L5509" t="s">
        <v>228704</v>
      </c>
      <c r="M5509" t="s">
        <v>8</v>
      </c>
      <c r="N5509" t="s">
        <v>228832</v>
      </c>
      <c r="O5509" t="s">
        <v>229111</v>
      </c>
      <c r="P5509" t="s">
        <v>230079</v>
      </c>
      <c r="Q5509" t="s">
        <v>120308</v>
      </c>
      <c r="R5509" t="s">
        <v>210121</v>
      </c>
      <c r="S5509" t="s">
        <v>212718</v>
      </c>
    </row>
    <row r="5510" spans="1:19" x14ac:dyDescent="0.35">
      <c r="A5510" s="1">
        <v>6867</v>
      </c>
      <c r="B5510" t="s">
        <v>3703</v>
      </c>
      <c r="C5510" t="s">
        <v>50759</v>
      </c>
      <c r="D5510" t="s">
        <v>5</v>
      </c>
      <c r="F5510" t="s">
        <v>120686</v>
      </c>
      <c r="G5510">
        <v>6.0000000000000002E-6</v>
      </c>
      <c r="H5510" t="s">
        <v>3703</v>
      </c>
      <c r="I5510" t="s">
        <v>128238</v>
      </c>
      <c r="J5510" s="2" t="s">
        <v>173198</v>
      </c>
      <c r="K5510" t="s">
        <v>210121</v>
      </c>
      <c r="L5510" t="s">
        <v>228704</v>
      </c>
      <c r="M5510" t="s">
        <v>8</v>
      </c>
      <c r="N5510" t="s">
        <v>228832</v>
      </c>
      <c r="O5510" t="s">
        <v>229111</v>
      </c>
      <c r="P5510" t="s">
        <v>230079</v>
      </c>
      <c r="Q5510" t="s">
        <v>120308</v>
      </c>
      <c r="R5510" t="s">
        <v>210121</v>
      </c>
      <c r="S5510" t="s">
        <v>212718</v>
      </c>
    </row>
    <row r="5511" spans="1:19" x14ac:dyDescent="0.35">
      <c r="A5511" s="1">
        <v>6868</v>
      </c>
      <c r="B5511" t="s">
        <v>3703</v>
      </c>
      <c r="C5511" t="s">
        <v>50760</v>
      </c>
      <c r="D5511" t="s">
        <v>5</v>
      </c>
      <c r="F5511" t="s">
        <v>120603</v>
      </c>
      <c r="G5511">
        <v>1.2249999999999999E-6</v>
      </c>
      <c r="H5511" t="s">
        <v>3703</v>
      </c>
      <c r="I5511" t="s">
        <v>128238</v>
      </c>
      <c r="J5511" s="2" t="s">
        <v>173198</v>
      </c>
      <c r="K5511" t="s">
        <v>210121</v>
      </c>
      <c r="L5511" t="s">
        <v>228704</v>
      </c>
      <c r="M5511" t="s">
        <v>8</v>
      </c>
      <c r="N5511" t="s">
        <v>228832</v>
      </c>
      <c r="O5511" t="s">
        <v>229111</v>
      </c>
      <c r="P5511" t="s">
        <v>230079</v>
      </c>
      <c r="Q5511" t="s">
        <v>120308</v>
      </c>
      <c r="R5511" t="s">
        <v>210121</v>
      </c>
      <c r="S5511" t="s">
        <v>212718</v>
      </c>
    </row>
    <row r="5512" spans="1:19" x14ac:dyDescent="0.35">
      <c r="A5512" s="1">
        <v>6870</v>
      </c>
      <c r="B5512" t="s">
        <v>3704</v>
      </c>
      <c r="C5512" t="s">
        <v>50761</v>
      </c>
      <c r="D5512" t="s">
        <v>5</v>
      </c>
      <c r="E5512" t="s">
        <v>119958</v>
      </c>
      <c r="F5512" t="s">
        <v>122107</v>
      </c>
      <c r="G5512">
        <v>6.5999999999999986E-6</v>
      </c>
      <c r="H5512" t="s">
        <v>3704</v>
      </c>
      <c r="I5512" t="s">
        <v>128239</v>
      </c>
      <c r="J5512" s="2" t="s">
        <v>173199</v>
      </c>
      <c r="K5512" t="s">
        <v>210125</v>
      </c>
      <c r="L5512" t="s">
        <v>228706</v>
      </c>
      <c r="M5512" t="s">
        <v>8</v>
      </c>
      <c r="N5512" t="s">
        <v>228828</v>
      </c>
      <c r="O5512" t="s">
        <v>229113</v>
      </c>
      <c r="P5512" t="s">
        <v>230138</v>
      </c>
      <c r="R5512" t="s">
        <v>210121</v>
      </c>
      <c r="S5512" t="s">
        <v>212718</v>
      </c>
    </row>
    <row r="5513" spans="1:19" x14ac:dyDescent="0.35">
      <c r="A5513" s="1">
        <v>6871</v>
      </c>
      <c r="B5513" t="s">
        <v>3704</v>
      </c>
      <c r="C5513" t="s">
        <v>50762</v>
      </c>
      <c r="D5513" t="s">
        <v>5</v>
      </c>
      <c r="F5513" t="s">
        <v>122108</v>
      </c>
      <c r="G5513">
        <v>1.8E-5</v>
      </c>
      <c r="H5513" t="s">
        <v>3704</v>
      </c>
      <c r="I5513" t="s">
        <v>128239</v>
      </c>
      <c r="J5513" s="2" t="s">
        <v>173199</v>
      </c>
      <c r="K5513" t="s">
        <v>210125</v>
      </c>
      <c r="L5513" t="s">
        <v>228706</v>
      </c>
      <c r="M5513" t="s">
        <v>8</v>
      </c>
      <c r="N5513" t="s">
        <v>228828</v>
      </c>
      <c r="O5513" t="s">
        <v>229113</v>
      </c>
      <c r="P5513" t="s">
        <v>230138</v>
      </c>
      <c r="R5513" t="s">
        <v>210121</v>
      </c>
      <c r="S5513" t="s">
        <v>212718</v>
      </c>
    </row>
    <row r="5514" spans="1:19" x14ac:dyDescent="0.35">
      <c r="A5514" s="1">
        <v>6872</v>
      </c>
      <c r="B5514" t="s">
        <v>3704</v>
      </c>
      <c r="C5514" t="s">
        <v>50763</v>
      </c>
      <c r="D5514" t="s">
        <v>5</v>
      </c>
      <c r="E5514" t="s">
        <v>119954</v>
      </c>
      <c r="F5514" t="s">
        <v>122109</v>
      </c>
      <c r="G5514">
        <v>3.0000000000000001E-5</v>
      </c>
      <c r="H5514" t="s">
        <v>3704</v>
      </c>
      <c r="I5514" t="s">
        <v>128239</v>
      </c>
      <c r="J5514" s="2" t="s">
        <v>173199</v>
      </c>
      <c r="K5514" t="s">
        <v>210125</v>
      </c>
      <c r="L5514" t="s">
        <v>228706</v>
      </c>
      <c r="M5514" t="s">
        <v>8</v>
      </c>
      <c r="N5514" t="s">
        <v>228828</v>
      </c>
      <c r="O5514" t="s">
        <v>229113</v>
      </c>
      <c r="P5514" t="s">
        <v>230138</v>
      </c>
      <c r="R5514" t="s">
        <v>210121</v>
      </c>
      <c r="S5514" t="s">
        <v>212718</v>
      </c>
    </row>
    <row r="5515" spans="1:19" x14ac:dyDescent="0.35">
      <c r="A5515" s="1">
        <v>6873</v>
      </c>
      <c r="B5515" t="s">
        <v>3704</v>
      </c>
      <c r="C5515" t="s">
        <v>50764</v>
      </c>
      <c r="D5515" t="s">
        <v>5</v>
      </c>
      <c r="E5515" t="s">
        <v>119956</v>
      </c>
      <c r="F5515" t="s">
        <v>120601</v>
      </c>
      <c r="G5515">
        <v>4.0000000000000003E-5</v>
      </c>
      <c r="H5515" t="s">
        <v>3704</v>
      </c>
      <c r="I5515" t="s">
        <v>128239</v>
      </c>
      <c r="J5515" s="2" t="s">
        <v>173199</v>
      </c>
      <c r="K5515" t="s">
        <v>210125</v>
      </c>
      <c r="L5515" t="s">
        <v>228706</v>
      </c>
      <c r="M5515" t="s">
        <v>8</v>
      </c>
      <c r="N5515" t="s">
        <v>228828</v>
      </c>
      <c r="O5515" t="s">
        <v>229113</v>
      </c>
      <c r="P5515" t="s">
        <v>230138</v>
      </c>
      <c r="R5515" t="s">
        <v>210121</v>
      </c>
      <c r="S5515" t="s">
        <v>212718</v>
      </c>
    </row>
    <row r="5516" spans="1:19" x14ac:dyDescent="0.35">
      <c r="A5516" s="1">
        <v>6874</v>
      </c>
      <c r="B5516" t="s">
        <v>3705</v>
      </c>
      <c r="C5516" t="s">
        <v>50765</v>
      </c>
      <c r="D5516" t="s">
        <v>5</v>
      </c>
      <c r="F5516" t="s">
        <v>122110</v>
      </c>
      <c r="G5516">
        <v>2.4999999999999999E-7</v>
      </c>
      <c r="H5516" t="s">
        <v>3705</v>
      </c>
      <c r="I5516" t="s">
        <v>128240</v>
      </c>
      <c r="J5516" s="2" t="s">
        <v>173200</v>
      </c>
      <c r="K5516" t="s">
        <v>210121</v>
      </c>
      <c r="L5516" t="s">
        <v>228705</v>
      </c>
      <c r="M5516" t="s">
        <v>8</v>
      </c>
      <c r="N5516" t="s">
        <v>228896</v>
      </c>
      <c r="O5516" t="s">
        <v>229210</v>
      </c>
      <c r="P5516" t="s">
        <v>229210</v>
      </c>
      <c r="R5516" t="s">
        <v>210121</v>
      </c>
      <c r="S5516" t="s">
        <v>212718</v>
      </c>
    </row>
    <row r="5517" spans="1:19" x14ac:dyDescent="0.35">
      <c r="A5517" s="1">
        <v>6875</v>
      </c>
      <c r="B5517" t="s">
        <v>3706</v>
      </c>
      <c r="C5517" t="s">
        <v>50766</v>
      </c>
      <c r="D5517" t="s">
        <v>5</v>
      </c>
      <c r="F5517" t="s">
        <v>122020</v>
      </c>
      <c r="G5517">
        <v>5.0000000000000004E-6</v>
      </c>
      <c r="H5517" t="s">
        <v>3706</v>
      </c>
      <c r="I5517" t="s">
        <v>128241</v>
      </c>
      <c r="J5517" s="2" t="s">
        <v>173201</v>
      </c>
      <c r="K5517" t="s">
        <v>210121</v>
      </c>
      <c r="L5517" t="s">
        <v>228704</v>
      </c>
      <c r="M5517" t="s">
        <v>10</v>
      </c>
      <c r="N5517" t="s">
        <v>228944</v>
      </c>
      <c r="O5517" t="s">
        <v>229107</v>
      </c>
      <c r="P5517" t="s">
        <v>230539</v>
      </c>
      <c r="Q5517" t="s">
        <v>120679</v>
      </c>
      <c r="R5517" t="s">
        <v>210121</v>
      </c>
      <c r="S5517" t="s">
        <v>212718</v>
      </c>
    </row>
    <row r="5518" spans="1:19" x14ac:dyDescent="0.35">
      <c r="A5518" s="1">
        <v>6876</v>
      </c>
      <c r="B5518" t="s">
        <v>3707</v>
      </c>
      <c r="C5518" t="s">
        <v>50767</v>
      </c>
      <c r="D5518" t="s">
        <v>5</v>
      </c>
      <c r="E5518" t="s">
        <v>119955</v>
      </c>
      <c r="F5518" t="s">
        <v>120392</v>
      </c>
      <c r="G5518">
        <v>9.9999999999999995E-7</v>
      </c>
      <c r="H5518" t="s">
        <v>3707</v>
      </c>
      <c r="I5518" t="s">
        <v>128242</v>
      </c>
      <c r="K5518" t="s">
        <v>210121</v>
      </c>
      <c r="L5518" t="s">
        <v>228704</v>
      </c>
      <c r="M5518" t="s">
        <v>8</v>
      </c>
      <c r="N5518" t="s">
        <v>228828</v>
      </c>
      <c r="O5518" t="s">
        <v>229113</v>
      </c>
      <c r="P5518" t="s">
        <v>230399</v>
      </c>
      <c r="R5518" t="s">
        <v>210121</v>
      </c>
      <c r="S5518" t="s">
        <v>212718</v>
      </c>
    </row>
    <row r="5519" spans="1:19" x14ac:dyDescent="0.35">
      <c r="A5519" s="1">
        <v>6877</v>
      </c>
      <c r="B5519" t="s">
        <v>3708</v>
      </c>
      <c r="C5519" t="s">
        <v>50768</v>
      </c>
      <c r="D5519" t="s">
        <v>5</v>
      </c>
      <c r="F5519" t="s">
        <v>121765</v>
      </c>
      <c r="G5519">
        <v>3.0000000000000001E-6</v>
      </c>
      <c r="H5519" t="s">
        <v>3708</v>
      </c>
      <c r="I5519" t="s">
        <v>128243</v>
      </c>
      <c r="J5519" s="2" t="s">
        <v>173202</v>
      </c>
      <c r="K5519" t="s">
        <v>210121</v>
      </c>
      <c r="L5519" t="s">
        <v>228704</v>
      </c>
      <c r="M5519" t="s">
        <v>8</v>
      </c>
      <c r="N5519" t="s">
        <v>228828</v>
      </c>
      <c r="O5519" t="s">
        <v>229108</v>
      </c>
      <c r="P5519" t="s">
        <v>229108</v>
      </c>
      <c r="R5519" t="s">
        <v>210121</v>
      </c>
      <c r="S5519" t="s">
        <v>212718</v>
      </c>
    </row>
    <row r="5520" spans="1:19" x14ac:dyDescent="0.35">
      <c r="A5520" s="1">
        <v>6878</v>
      </c>
      <c r="B5520" t="s">
        <v>3708</v>
      </c>
      <c r="C5520" t="s">
        <v>50769</v>
      </c>
      <c r="D5520" t="s">
        <v>5</v>
      </c>
      <c r="F5520" t="s">
        <v>120434</v>
      </c>
      <c r="G5520">
        <v>9.9999999999999995E-7</v>
      </c>
      <c r="H5520" t="s">
        <v>3708</v>
      </c>
      <c r="I5520" t="s">
        <v>128243</v>
      </c>
      <c r="J5520" s="2" t="s">
        <v>173202</v>
      </c>
      <c r="K5520" t="s">
        <v>210121</v>
      </c>
      <c r="L5520" t="s">
        <v>228704</v>
      </c>
      <c r="M5520" t="s">
        <v>8</v>
      </c>
      <c r="N5520" t="s">
        <v>228828</v>
      </c>
      <c r="O5520" t="s">
        <v>229108</v>
      </c>
      <c r="P5520" t="s">
        <v>229108</v>
      </c>
      <c r="R5520" t="s">
        <v>210121</v>
      </c>
      <c r="S5520" t="s">
        <v>212718</v>
      </c>
    </row>
    <row r="5521" spans="1:19" x14ac:dyDescent="0.35">
      <c r="A5521" s="1">
        <v>6879</v>
      </c>
      <c r="B5521" t="s">
        <v>3709</v>
      </c>
      <c r="C5521" t="s">
        <v>50770</v>
      </c>
      <c r="D5521" t="s">
        <v>4</v>
      </c>
      <c r="F5521" t="s">
        <v>120060</v>
      </c>
      <c r="G5521">
        <v>9.0000000000000007E-7</v>
      </c>
      <c r="H5521" t="s">
        <v>3709</v>
      </c>
      <c r="I5521" t="s">
        <v>128244</v>
      </c>
      <c r="J5521" s="2" t="s">
        <v>173203</v>
      </c>
      <c r="K5521" t="s">
        <v>210289</v>
      </c>
      <c r="L5521" t="s">
        <v>228704</v>
      </c>
      <c r="M5521" t="s">
        <v>8</v>
      </c>
      <c r="N5521" t="s">
        <v>228852</v>
      </c>
      <c r="O5521" t="s">
        <v>229209</v>
      </c>
      <c r="P5521" t="s">
        <v>230540</v>
      </c>
      <c r="Q5521" t="s">
        <v>121957</v>
      </c>
      <c r="R5521" t="s">
        <v>210121</v>
      </c>
      <c r="S5521" t="s">
        <v>212718</v>
      </c>
    </row>
    <row r="5522" spans="1:19" x14ac:dyDescent="0.35">
      <c r="A5522" s="1">
        <v>6880</v>
      </c>
      <c r="B5522" t="s">
        <v>3710</v>
      </c>
      <c r="C5522" t="s">
        <v>50771</v>
      </c>
      <c r="D5522" t="s">
        <v>4</v>
      </c>
      <c r="F5522" t="s">
        <v>121230</v>
      </c>
      <c r="G5522">
        <v>1E-8</v>
      </c>
      <c r="H5522" t="s">
        <v>3710</v>
      </c>
      <c r="I5522" t="s">
        <v>128245</v>
      </c>
      <c r="J5522" s="2" t="s">
        <v>173204</v>
      </c>
      <c r="K5522" t="s">
        <v>210290</v>
      </c>
      <c r="L5522" t="s">
        <v>228704</v>
      </c>
      <c r="M5522" t="s">
        <v>12</v>
      </c>
      <c r="N5522" t="s">
        <v>228939</v>
      </c>
      <c r="O5522" t="s">
        <v>229475</v>
      </c>
      <c r="P5522" t="s">
        <v>229475</v>
      </c>
      <c r="Q5522" t="s">
        <v>120315</v>
      </c>
      <c r="R5522" t="s">
        <v>210121</v>
      </c>
      <c r="S5522" t="s">
        <v>212718</v>
      </c>
    </row>
    <row r="5523" spans="1:19" x14ac:dyDescent="0.35">
      <c r="A5523" s="1">
        <v>6881</v>
      </c>
      <c r="B5523" t="s">
        <v>3711</v>
      </c>
      <c r="C5523" t="s">
        <v>50772</v>
      </c>
      <c r="D5523" t="s">
        <v>5</v>
      </c>
      <c r="E5523" t="s">
        <v>119954</v>
      </c>
      <c r="F5523" t="s">
        <v>120766</v>
      </c>
      <c r="G5523">
        <v>4.5000000000000001E-6</v>
      </c>
      <c r="H5523" t="s">
        <v>3711</v>
      </c>
      <c r="I5523" t="s">
        <v>128246</v>
      </c>
      <c r="J5523" s="2" t="s">
        <v>173205</v>
      </c>
      <c r="K5523" t="s">
        <v>210291</v>
      </c>
      <c r="L5523" t="s">
        <v>228706</v>
      </c>
      <c r="M5523" t="s">
        <v>14</v>
      </c>
      <c r="N5523" t="s">
        <v>228857</v>
      </c>
      <c r="O5523" t="s">
        <v>229149</v>
      </c>
      <c r="P5523" t="s">
        <v>229149</v>
      </c>
      <c r="Q5523" t="s">
        <v>120308</v>
      </c>
      <c r="R5523" t="s">
        <v>210121</v>
      </c>
      <c r="S5523" t="s">
        <v>212718</v>
      </c>
    </row>
    <row r="5524" spans="1:19" x14ac:dyDescent="0.35">
      <c r="A5524" s="1">
        <v>6882</v>
      </c>
      <c r="B5524" t="s">
        <v>3711</v>
      </c>
      <c r="C5524" t="s">
        <v>50773</v>
      </c>
      <c r="D5524" t="s">
        <v>5</v>
      </c>
      <c r="E5524" t="s">
        <v>119955</v>
      </c>
      <c r="F5524" t="s">
        <v>121587</v>
      </c>
      <c r="G5524">
        <v>1.5999999999999999E-6</v>
      </c>
      <c r="H5524" t="s">
        <v>3711</v>
      </c>
      <c r="I5524" t="s">
        <v>128246</v>
      </c>
      <c r="J5524" s="2" t="s">
        <v>173205</v>
      </c>
      <c r="K5524" t="s">
        <v>210291</v>
      </c>
      <c r="L5524" t="s">
        <v>228706</v>
      </c>
      <c r="M5524" t="s">
        <v>14</v>
      </c>
      <c r="N5524" t="s">
        <v>228857</v>
      </c>
      <c r="O5524" t="s">
        <v>229149</v>
      </c>
      <c r="P5524" t="s">
        <v>229149</v>
      </c>
      <c r="Q5524" t="s">
        <v>120308</v>
      </c>
      <c r="R5524" t="s">
        <v>210121</v>
      </c>
      <c r="S5524" t="s">
        <v>212718</v>
      </c>
    </row>
    <row r="5525" spans="1:19" x14ac:dyDescent="0.35">
      <c r="A5525" s="1">
        <v>6883</v>
      </c>
      <c r="B5525" t="s">
        <v>3712</v>
      </c>
      <c r="C5525" t="s">
        <v>50774</v>
      </c>
      <c r="D5525" t="s">
        <v>5</v>
      </c>
      <c r="F5525" t="s">
        <v>120521</v>
      </c>
      <c r="G5525">
        <v>8.762000000000001E-9</v>
      </c>
      <c r="H5525" t="s">
        <v>3712</v>
      </c>
      <c r="I5525" t="s">
        <v>128247</v>
      </c>
      <c r="J5525" s="2" t="s">
        <v>173206</v>
      </c>
      <c r="K5525" t="s">
        <v>210121</v>
      </c>
      <c r="L5525" t="s">
        <v>228704</v>
      </c>
      <c r="M5525" t="s">
        <v>8</v>
      </c>
      <c r="N5525" t="s">
        <v>228828</v>
      </c>
      <c r="O5525" t="s">
        <v>229113</v>
      </c>
      <c r="P5525" t="s">
        <v>230541</v>
      </c>
      <c r="Q5525" t="s">
        <v>120679</v>
      </c>
      <c r="R5525" t="s">
        <v>210121</v>
      </c>
      <c r="S5525" t="s">
        <v>212718</v>
      </c>
    </row>
    <row r="5526" spans="1:19" x14ac:dyDescent="0.35">
      <c r="A5526" s="1">
        <v>6884</v>
      </c>
      <c r="B5526" t="s">
        <v>3713</v>
      </c>
      <c r="C5526" t="s">
        <v>50775</v>
      </c>
      <c r="D5526" t="s">
        <v>5</v>
      </c>
      <c r="F5526" t="s">
        <v>120377</v>
      </c>
      <c r="G5526">
        <v>1.275E-5</v>
      </c>
      <c r="H5526" t="s">
        <v>3713</v>
      </c>
      <c r="I5526" t="s">
        <v>128248</v>
      </c>
      <c r="J5526" s="2" t="s">
        <v>173207</v>
      </c>
      <c r="K5526" t="s">
        <v>210121</v>
      </c>
      <c r="L5526" t="s">
        <v>228706</v>
      </c>
      <c r="M5526" t="s">
        <v>8</v>
      </c>
      <c r="N5526" t="s">
        <v>228828</v>
      </c>
      <c r="O5526" t="s">
        <v>229108</v>
      </c>
      <c r="P5526" t="s">
        <v>230434</v>
      </c>
      <c r="R5526" t="s">
        <v>210121</v>
      </c>
      <c r="S5526" t="s">
        <v>212718</v>
      </c>
    </row>
    <row r="5527" spans="1:19" x14ac:dyDescent="0.35">
      <c r="A5527" s="1">
        <v>6885</v>
      </c>
      <c r="B5527" t="s">
        <v>3713</v>
      </c>
      <c r="C5527" t="s">
        <v>50776</v>
      </c>
      <c r="D5527" t="s">
        <v>5</v>
      </c>
      <c r="F5527" t="s">
        <v>120725</v>
      </c>
      <c r="G5527">
        <v>1.95E-5</v>
      </c>
      <c r="H5527" t="s">
        <v>3713</v>
      </c>
      <c r="I5527" t="s">
        <v>128248</v>
      </c>
      <c r="J5527" s="2" t="s">
        <v>173207</v>
      </c>
      <c r="K5527" t="s">
        <v>210121</v>
      </c>
      <c r="L5527" t="s">
        <v>228706</v>
      </c>
      <c r="M5527" t="s">
        <v>8</v>
      </c>
      <c r="N5527" t="s">
        <v>228828</v>
      </c>
      <c r="O5527" t="s">
        <v>229108</v>
      </c>
      <c r="P5527" t="s">
        <v>230434</v>
      </c>
      <c r="R5527" t="s">
        <v>210121</v>
      </c>
      <c r="S5527" t="s">
        <v>212718</v>
      </c>
    </row>
    <row r="5528" spans="1:19" x14ac:dyDescent="0.35">
      <c r="A5528" s="1">
        <v>6886</v>
      </c>
      <c r="B5528" t="s">
        <v>3714</v>
      </c>
      <c r="C5528" t="s">
        <v>50777</v>
      </c>
      <c r="D5528" t="s">
        <v>4</v>
      </c>
      <c r="F5528" t="s">
        <v>122111</v>
      </c>
      <c r="G5528">
        <v>4.4999999999999998E-7</v>
      </c>
      <c r="H5528" t="s">
        <v>3714</v>
      </c>
      <c r="I5528" t="s">
        <v>128249</v>
      </c>
      <c r="J5528" s="2" t="s">
        <v>173208</v>
      </c>
      <c r="K5528" t="s">
        <v>210121</v>
      </c>
      <c r="L5528" t="s">
        <v>228704</v>
      </c>
      <c r="M5528" t="s">
        <v>8</v>
      </c>
      <c r="N5528" t="s">
        <v>228832</v>
      </c>
      <c r="O5528" t="s">
        <v>229111</v>
      </c>
      <c r="P5528" t="s">
        <v>230079</v>
      </c>
      <c r="R5528" t="s">
        <v>210121</v>
      </c>
      <c r="S5528" t="s">
        <v>212718</v>
      </c>
    </row>
    <row r="5529" spans="1:19" x14ac:dyDescent="0.35">
      <c r="A5529" s="1">
        <v>6887</v>
      </c>
      <c r="B5529" t="s">
        <v>3715</v>
      </c>
      <c r="C5529" t="s">
        <v>50778</v>
      </c>
      <c r="D5529" t="s">
        <v>4</v>
      </c>
      <c r="F5529" t="s">
        <v>120035</v>
      </c>
      <c r="G5529">
        <v>1.399012E-6</v>
      </c>
      <c r="H5529" t="s">
        <v>3715</v>
      </c>
      <c r="I5529" t="s">
        <v>128250</v>
      </c>
      <c r="J5529" s="2" t="s">
        <v>173209</v>
      </c>
      <c r="K5529" t="s">
        <v>210143</v>
      </c>
      <c r="L5529" t="s">
        <v>228704</v>
      </c>
      <c r="M5529" t="s">
        <v>8</v>
      </c>
      <c r="N5529" t="s">
        <v>228830</v>
      </c>
      <c r="O5529" t="s">
        <v>229110</v>
      </c>
      <c r="P5529" t="s">
        <v>230252</v>
      </c>
      <c r="Q5529" t="s">
        <v>120216</v>
      </c>
      <c r="R5529" t="s">
        <v>210121</v>
      </c>
      <c r="S5529" t="s">
        <v>212718</v>
      </c>
    </row>
    <row r="5530" spans="1:19" x14ac:dyDescent="0.35">
      <c r="A5530" s="1">
        <v>6888</v>
      </c>
      <c r="B5530" t="s">
        <v>3715</v>
      </c>
      <c r="C5530" t="s">
        <v>50779</v>
      </c>
      <c r="D5530" t="s">
        <v>5</v>
      </c>
      <c r="F5530" t="s">
        <v>121507</v>
      </c>
      <c r="G5530">
        <v>5.6319160000000007E-6</v>
      </c>
      <c r="H5530" t="s">
        <v>3715</v>
      </c>
      <c r="I5530" t="s">
        <v>128250</v>
      </c>
      <c r="J5530" s="2" t="s">
        <v>173209</v>
      </c>
      <c r="K5530" t="s">
        <v>210143</v>
      </c>
      <c r="L5530" t="s">
        <v>228704</v>
      </c>
      <c r="M5530" t="s">
        <v>8</v>
      </c>
      <c r="N5530" t="s">
        <v>228830</v>
      </c>
      <c r="O5530" t="s">
        <v>229110</v>
      </c>
      <c r="P5530" t="s">
        <v>230252</v>
      </c>
      <c r="Q5530" t="s">
        <v>120216</v>
      </c>
      <c r="R5530" t="s">
        <v>210121</v>
      </c>
      <c r="S5530" t="s">
        <v>212718</v>
      </c>
    </row>
    <row r="5531" spans="1:19" x14ac:dyDescent="0.35">
      <c r="A5531" s="1">
        <v>6891</v>
      </c>
      <c r="B5531" t="s">
        <v>3716</v>
      </c>
      <c r="C5531" t="s">
        <v>50780</v>
      </c>
      <c r="D5531" t="s">
        <v>5</v>
      </c>
      <c r="F5531" t="s">
        <v>122112</v>
      </c>
      <c r="G5531">
        <v>1.5E-5</v>
      </c>
      <c r="H5531" t="s">
        <v>3716</v>
      </c>
      <c r="I5531" t="s">
        <v>128251</v>
      </c>
      <c r="J5531" s="2" t="s">
        <v>173210</v>
      </c>
      <c r="K5531" t="s">
        <v>210121</v>
      </c>
      <c r="L5531" t="s">
        <v>228704</v>
      </c>
      <c r="M5531" t="s">
        <v>9</v>
      </c>
      <c r="N5531" t="s">
        <v>228882</v>
      </c>
      <c r="O5531" t="s">
        <v>229185</v>
      </c>
      <c r="P5531" t="s">
        <v>229185</v>
      </c>
      <c r="R5531" t="s">
        <v>210121</v>
      </c>
      <c r="S5531" t="s">
        <v>212718</v>
      </c>
    </row>
    <row r="5532" spans="1:19" x14ac:dyDescent="0.35">
      <c r="A5532" s="1">
        <v>6892</v>
      </c>
      <c r="B5532" t="s">
        <v>3717</v>
      </c>
      <c r="C5532" t="s">
        <v>50781</v>
      </c>
      <c r="D5532" t="s">
        <v>5</v>
      </c>
      <c r="E5532" t="s">
        <v>119955</v>
      </c>
      <c r="F5532" t="s">
        <v>122053</v>
      </c>
      <c r="G5532">
        <v>1.5E-6</v>
      </c>
      <c r="H5532" t="s">
        <v>3717</v>
      </c>
      <c r="I5532" t="s">
        <v>128252</v>
      </c>
      <c r="J5532" s="2" t="s">
        <v>173211</v>
      </c>
      <c r="K5532" t="s">
        <v>210139</v>
      </c>
      <c r="L5532" t="s">
        <v>228704</v>
      </c>
      <c r="M5532" t="s">
        <v>9</v>
      </c>
      <c r="N5532" t="s">
        <v>228844</v>
      </c>
      <c r="O5532" t="s">
        <v>229189</v>
      </c>
      <c r="P5532" t="s">
        <v>229189</v>
      </c>
      <c r="Q5532" t="s">
        <v>121230</v>
      </c>
      <c r="R5532" t="s">
        <v>210121</v>
      </c>
      <c r="S5532" t="s">
        <v>212718</v>
      </c>
    </row>
    <row r="5533" spans="1:19" x14ac:dyDescent="0.35">
      <c r="A5533" s="1">
        <v>6893</v>
      </c>
      <c r="B5533" t="s">
        <v>3717</v>
      </c>
      <c r="C5533" t="s">
        <v>50782</v>
      </c>
      <c r="D5533" t="s">
        <v>5</v>
      </c>
      <c r="E5533" t="s">
        <v>119956</v>
      </c>
      <c r="F5533" t="s">
        <v>121592</v>
      </c>
      <c r="G5533">
        <v>7.9999999999999996E-6</v>
      </c>
      <c r="H5533" t="s">
        <v>3717</v>
      </c>
      <c r="I5533" t="s">
        <v>128252</v>
      </c>
      <c r="J5533" s="2" t="s">
        <v>173211</v>
      </c>
      <c r="K5533" t="s">
        <v>210139</v>
      </c>
      <c r="L5533" t="s">
        <v>228704</v>
      </c>
      <c r="M5533" t="s">
        <v>9</v>
      </c>
      <c r="N5533" t="s">
        <v>228844</v>
      </c>
      <c r="O5533" t="s">
        <v>229189</v>
      </c>
      <c r="P5533" t="s">
        <v>229189</v>
      </c>
      <c r="Q5533" t="s">
        <v>121230</v>
      </c>
      <c r="R5533" t="s">
        <v>210121</v>
      </c>
      <c r="S5533" t="s">
        <v>212718</v>
      </c>
    </row>
    <row r="5534" spans="1:19" x14ac:dyDescent="0.35">
      <c r="A5534" s="1">
        <v>6894</v>
      </c>
      <c r="B5534" t="s">
        <v>3717</v>
      </c>
      <c r="C5534" t="s">
        <v>50783</v>
      </c>
      <c r="D5534" t="s">
        <v>5</v>
      </c>
      <c r="E5534" t="s">
        <v>119954</v>
      </c>
      <c r="F5534" t="s">
        <v>121401</v>
      </c>
      <c r="G5534">
        <v>6.0000000000000002E-6</v>
      </c>
      <c r="H5534" t="s">
        <v>3717</v>
      </c>
      <c r="I5534" t="s">
        <v>128252</v>
      </c>
      <c r="J5534" s="2" t="s">
        <v>173211</v>
      </c>
      <c r="K5534" t="s">
        <v>210139</v>
      </c>
      <c r="L5534" t="s">
        <v>228704</v>
      </c>
      <c r="M5534" t="s">
        <v>9</v>
      </c>
      <c r="N5534" t="s">
        <v>228844</v>
      </c>
      <c r="O5534" t="s">
        <v>229189</v>
      </c>
      <c r="P5534" t="s">
        <v>229189</v>
      </c>
      <c r="Q5534" t="s">
        <v>121230</v>
      </c>
      <c r="R5534" t="s">
        <v>210121</v>
      </c>
      <c r="S5534" t="s">
        <v>212718</v>
      </c>
    </row>
    <row r="5535" spans="1:19" x14ac:dyDescent="0.35">
      <c r="A5535" s="1">
        <v>6895</v>
      </c>
      <c r="B5535" t="s">
        <v>3717</v>
      </c>
      <c r="C5535" t="s">
        <v>50784</v>
      </c>
      <c r="D5535" t="s">
        <v>5</v>
      </c>
      <c r="E5535" t="s">
        <v>119956</v>
      </c>
      <c r="F5535" t="s">
        <v>120848</v>
      </c>
      <c r="G5535">
        <v>7.9999999999999996E-6</v>
      </c>
      <c r="H5535" t="s">
        <v>3717</v>
      </c>
      <c r="I5535" t="s">
        <v>128252</v>
      </c>
      <c r="J5535" s="2" t="s">
        <v>173211</v>
      </c>
      <c r="K5535" t="s">
        <v>210139</v>
      </c>
      <c r="L5535" t="s">
        <v>228704</v>
      </c>
      <c r="M5535" t="s">
        <v>9</v>
      </c>
      <c r="N5535" t="s">
        <v>228844</v>
      </c>
      <c r="O5535" t="s">
        <v>229189</v>
      </c>
      <c r="P5535" t="s">
        <v>229189</v>
      </c>
      <c r="Q5535" t="s">
        <v>121230</v>
      </c>
      <c r="R5535" t="s">
        <v>210121</v>
      </c>
      <c r="S5535" t="s">
        <v>212718</v>
      </c>
    </row>
    <row r="5536" spans="1:19" x14ac:dyDescent="0.35">
      <c r="A5536" s="1">
        <v>6896</v>
      </c>
      <c r="B5536" t="s">
        <v>3718</v>
      </c>
      <c r="C5536" t="s">
        <v>50785</v>
      </c>
      <c r="D5536" t="s">
        <v>4</v>
      </c>
      <c r="F5536" t="s">
        <v>120179</v>
      </c>
      <c r="G5536">
        <v>9.9999999999999995E-7</v>
      </c>
      <c r="H5536" t="s">
        <v>3718</v>
      </c>
      <c r="I5536" t="s">
        <v>128253</v>
      </c>
      <c r="J5536" s="2" t="s">
        <v>173212</v>
      </c>
      <c r="K5536" t="s">
        <v>210121</v>
      </c>
      <c r="L5536" t="s">
        <v>228704</v>
      </c>
      <c r="M5536" t="s">
        <v>228722</v>
      </c>
      <c r="O5536" t="s">
        <v>229143</v>
      </c>
      <c r="P5536" t="s">
        <v>229143</v>
      </c>
      <c r="R5536" t="s">
        <v>210121</v>
      </c>
      <c r="S5536" t="s">
        <v>212718</v>
      </c>
    </row>
    <row r="5537" spans="1:19" x14ac:dyDescent="0.35">
      <c r="A5537" s="1">
        <v>6897</v>
      </c>
      <c r="B5537" t="s">
        <v>3719</v>
      </c>
      <c r="C5537" t="s">
        <v>50786</v>
      </c>
      <c r="D5537" t="s">
        <v>4</v>
      </c>
      <c r="F5537" t="s">
        <v>120652</v>
      </c>
      <c r="G5537">
        <v>3.0000000000000001E-6</v>
      </c>
      <c r="H5537" t="s">
        <v>3719</v>
      </c>
      <c r="I5537" t="s">
        <v>128254</v>
      </c>
      <c r="J5537" s="2" t="s">
        <v>173213</v>
      </c>
      <c r="K5537" t="s">
        <v>210121</v>
      </c>
      <c r="L5537" t="s">
        <v>228704</v>
      </c>
      <c r="M5537" t="s">
        <v>8</v>
      </c>
      <c r="N5537" t="s">
        <v>228830</v>
      </c>
      <c r="O5537" t="s">
        <v>229110</v>
      </c>
      <c r="P5537" t="s">
        <v>229110</v>
      </c>
      <c r="Q5537" t="s">
        <v>120043</v>
      </c>
      <c r="R5537" t="s">
        <v>210121</v>
      </c>
      <c r="S5537" t="s">
        <v>212718</v>
      </c>
    </row>
    <row r="5538" spans="1:19" x14ac:dyDescent="0.35">
      <c r="A5538" s="1">
        <v>6898</v>
      </c>
      <c r="B5538" t="s">
        <v>3719</v>
      </c>
      <c r="C5538" t="s">
        <v>50787</v>
      </c>
      <c r="D5538" t="s">
        <v>5</v>
      </c>
      <c r="E5538" t="s">
        <v>119955</v>
      </c>
      <c r="F5538" t="s">
        <v>120057</v>
      </c>
      <c r="G5538">
        <v>6.9999999999999999E-6</v>
      </c>
      <c r="H5538" t="s">
        <v>3719</v>
      </c>
      <c r="I5538" t="s">
        <v>128254</v>
      </c>
      <c r="J5538" s="2" t="s">
        <v>173213</v>
      </c>
      <c r="K5538" t="s">
        <v>210121</v>
      </c>
      <c r="L5538" t="s">
        <v>228704</v>
      </c>
      <c r="M5538" t="s">
        <v>8</v>
      </c>
      <c r="N5538" t="s">
        <v>228830</v>
      </c>
      <c r="O5538" t="s">
        <v>229110</v>
      </c>
      <c r="P5538" t="s">
        <v>229110</v>
      </c>
      <c r="Q5538" t="s">
        <v>120043</v>
      </c>
      <c r="R5538" t="s">
        <v>210121</v>
      </c>
      <c r="S5538" t="s">
        <v>212718</v>
      </c>
    </row>
    <row r="5539" spans="1:19" x14ac:dyDescent="0.35">
      <c r="A5539" s="1">
        <v>6899</v>
      </c>
      <c r="B5539" t="s">
        <v>3720</v>
      </c>
      <c r="C5539" t="s">
        <v>50788</v>
      </c>
      <c r="D5539" t="s">
        <v>5</v>
      </c>
      <c r="F5539" t="s">
        <v>122072</v>
      </c>
      <c r="G5539">
        <v>1.9999999999999999E-7</v>
      </c>
      <c r="H5539" t="s">
        <v>3720</v>
      </c>
      <c r="I5539" t="s">
        <v>128255</v>
      </c>
      <c r="K5539" t="s">
        <v>210286</v>
      </c>
      <c r="L5539" t="s">
        <v>228704</v>
      </c>
      <c r="M5539" t="s">
        <v>8</v>
      </c>
      <c r="N5539" t="s">
        <v>228828</v>
      </c>
      <c r="O5539" t="s">
        <v>229108</v>
      </c>
      <c r="P5539" t="s">
        <v>229108</v>
      </c>
      <c r="Q5539" t="s">
        <v>120008</v>
      </c>
      <c r="R5539" t="s">
        <v>210121</v>
      </c>
      <c r="S5539" t="s">
        <v>212718</v>
      </c>
    </row>
    <row r="5540" spans="1:19" x14ac:dyDescent="0.35">
      <c r="A5540" s="1">
        <v>6901</v>
      </c>
      <c r="B5540" t="s">
        <v>3721</v>
      </c>
      <c r="C5540" t="s">
        <v>50789</v>
      </c>
      <c r="D5540" t="s">
        <v>4</v>
      </c>
      <c r="F5540" t="s">
        <v>120606</v>
      </c>
      <c r="G5540">
        <v>3.3200000000000001E-7</v>
      </c>
      <c r="H5540" t="s">
        <v>3721</v>
      </c>
      <c r="I5540" t="s">
        <v>128256</v>
      </c>
      <c r="J5540" s="2" t="s">
        <v>173214</v>
      </c>
      <c r="K5540" t="s">
        <v>210213</v>
      </c>
      <c r="L5540" t="s">
        <v>228704</v>
      </c>
      <c r="M5540" t="s">
        <v>8</v>
      </c>
      <c r="N5540" t="s">
        <v>228830</v>
      </c>
      <c r="O5540" t="s">
        <v>229110</v>
      </c>
      <c r="P5540" t="s">
        <v>229110</v>
      </c>
      <c r="Q5540" t="s">
        <v>120679</v>
      </c>
      <c r="R5540" t="s">
        <v>210121</v>
      </c>
      <c r="S5540" t="s">
        <v>212718</v>
      </c>
    </row>
    <row r="5541" spans="1:19" x14ac:dyDescent="0.35">
      <c r="A5541" s="1">
        <v>6902</v>
      </c>
      <c r="B5541" t="s">
        <v>3722</v>
      </c>
      <c r="C5541" t="s">
        <v>50790</v>
      </c>
      <c r="D5541" t="s">
        <v>4</v>
      </c>
      <c r="F5541" t="s">
        <v>121547</v>
      </c>
      <c r="G5541">
        <v>6.4499899999999994E-7</v>
      </c>
      <c r="H5541" t="s">
        <v>3722</v>
      </c>
      <c r="I5541" t="s">
        <v>128257</v>
      </c>
      <c r="J5541" s="2" t="s">
        <v>173215</v>
      </c>
      <c r="K5541" t="s">
        <v>210121</v>
      </c>
      <c r="L5541" t="s">
        <v>228704</v>
      </c>
      <c r="M5541" t="s">
        <v>8</v>
      </c>
      <c r="N5541" t="s">
        <v>228830</v>
      </c>
      <c r="O5541" t="s">
        <v>229110</v>
      </c>
      <c r="P5541" t="s">
        <v>230542</v>
      </c>
      <c r="Q5541" t="s">
        <v>120056</v>
      </c>
      <c r="R5541" t="s">
        <v>210121</v>
      </c>
      <c r="S5541" t="s">
        <v>212718</v>
      </c>
    </row>
    <row r="5542" spans="1:19" x14ac:dyDescent="0.35">
      <c r="A5542" s="1">
        <v>6903</v>
      </c>
      <c r="B5542" t="s">
        <v>3722</v>
      </c>
      <c r="C5542" t="s">
        <v>50791</v>
      </c>
      <c r="D5542" t="s">
        <v>5</v>
      </c>
      <c r="F5542" t="s">
        <v>120875</v>
      </c>
      <c r="G5542">
        <v>1.6493000000000001E-7</v>
      </c>
      <c r="H5542" t="s">
        <v>3722</v>
      </c>
      <c r="I5542" t="s">
        <v>128257</v>
      </c>
      <c r="J5542" s="2" t="s">
        <v>173215</v>
      </c>
      <c r="K5542" t="s">
        <v>210121</v>
      </c>
      <c r="L5542" t="s">
        <v>228704</v>
      </c>
      <c r="M5542" t="s">
        <v>8</v>
      </c>
      <c r="N5542" t="s">
        <v>228830</v>
      </c>
      <c r="O5542" t="s">
        <v>229110</v>
      </c>
      <c r="P5542" t="s">
        <v>230542</v>
      </c>
      <c r="Q5542" t="s">
        <v>120056</v>
      </c>
      <c r="R5542" t="s">
        <v>210121</v>
      </c>
      <c r="S5542" t="s">
        <v>212718</v>
      </c>
    </row>
    <row r="5543" spans="1:19" x14ac:dyDescent="0.35">
      <c r="A5543" s="1">
        <v>6905</v>
      </c>
      <c r="B5543" t="s">
        <v>3723</v>
      </c>
      <c r="C5543" t="s">
        <v>50792</v>
      </c>
      <c r="D5543" t="s">
        <v>5</v>
      </c>
      <c r="E5543" t="s">
        <v>119955</v>
      </c>
      <c r="F5543" t="s">
        <v>120875</v>
      </c>
      <c r="G5543">
        <v>1.5999999999999999E-6</v>
      </c>
      <c r="H5543" t="s">
        <v>3723</v>
      </c>
      <c r="I5543" t="s">
        <v>128258</v>
      </c>
      <c r="J5543" s="2" t="s">
        <v>173216</v>
      </c>
      <c r="K5543" t="s">
        <v>210121</v>
      </c>
      <c r="L5543" t="s">
        <v>228704</v>
      </c>
      <c r="M5543" t="s">
        <v>9</v>
      </c>
      <c r="N5543" t="s">
        <v>228844</v>
      </c>
      <c r="O5543" t="s">
        <v>229189</v>
      </c>
      <c r="P5543" t="s">
        <v>229189</v>
      </c>
      <c r="Q5543" t="s">
        <v>120060</v>
      </c>
      <c r="R5543" t="s">
        <v>210121</v>
      </c>
      <c r="S5543" t="s">
        <v>212718</v>
      </c>
    </row>
    <row r="5544" spans="1:19" x14ac:dyDescent="0.35">
      <c r="A5544" s="1">
        <v>6907</v>
      </c>
      <c r="B5544" t="s">
        <v>3724</v>
      </c>
      <c r="C5544" t="s">
        <v>50793</v>
      </c>
      <c r="D5544" t="s">
        <v>5</v>
      </c>
      <c r="F5544" t="s">
        <v>122113</v>
      </c>
      <c r="G5544">
        <v>1.7E-5</v>
      </c>
      <c r="H5544" t="s">
        <v>3724</v>
      </c>
      <c r="I5544" t="s">
        <v>128259</v>
      </c>
      <c r="J5544" s="2" t="s">
        <v>173217</v>
      </c>
      <c r="K5544" t="s">
        <v>210121</v>
      </c>
      <c r="L5544" t="s">
        <v>228704</v>
      </c>
      <c r="M5544" t="s">
        <v>8</v>
      </c>
      <c r="N5544" t="s">
        <v>228828</v>
      </c>
      <c r="O5544" t="s">
        <v>229113</v>
      </c>
      <c r="P5544" t="s">
        <v>230137</v>
      </c>
      <c r="Q5544" t="s">
        <v>121999</v>
      </c>
      <c r="R5544" t="s">
        <v>210121</v>
      </c>
      <c r="S5544" t="s">
        <v>212718</v>
      </c>
    </row>
    <row r="5545" spans="1:19" x14ac:dyDescent="0.35">
      <c r="A5545" s="1">
        <v>6908</v>
      </c>
      <c r="B5545" t="s">
        <v>3725</v>
      </c>
      <c r="C5545" t="s">
        <v>50794</v>
      </c>
      <c r="D5545" t="s">
        <v>5</v>
      </c>
      <c r="E5545" t="s">
        <v>119954</v>
      </c>
      <c r="F5545" t="s">
        <v>121274</v>
      </c>
      <c r="G5545">
        <v>1.5999999999999999E-6</v>
      </c>
      <c r="H5545" t="s">
        <v>3725</v>
      </c>
      <c r="I5545" t="s">
        <v>128260</v>
      </c>
      <c r="J5545" s="2" t="s">
        <v>173218</v>
      </c>
      <c r="K5545" t="s">
        <v>210292</v>
      </c>
      <c r="L5545" t="s">
        <v>228706</v>
      </c>
      <c r="M5545" t="s">
        <v>12</v>
      </c>
      <c r="N5545" t="s">
        <v>228878</v>
      </c>
      <c r="O5545" t="s">
        <v>229181</v>
      </c>
      <c r="P5545" t="s">
        <v>229181</v>
      </c>
      <c r="Q5545" t="s">
        <v>121707</v>
      </c>
      <c r="R5545" t="s">
        <v>210121</v>
      </c>
      <c r="S5545" t="s">
        <v>212718</v>
      </c>
    </row>
    <row r="5546" spans="1:19" x14ac:dyDescent="0.35">
      <c r="A5546" s="1">
        <v>6909</v>
      </c>
      <c r="B5546" t="s">
        <v>3726</v>
      </c>
      <c r="C5546" t="s">
        <v>50795</v>
      </c>
      <c r="D5546" t="s">
        <v>4</v>
      </c>
      <c r="F5546" t="s">
        <v>122114</v>
      </c>
      <c r="G5546">
        <v>1.4808000000000001E-7</v>
      </c>
      <c r="H5546" t="s">
        <v>3726</v>
      </c>
      <c r="I5546" t="s">
        <v>128261</v>
      </c>
      <c r="J5546" s="2" t="s">
        <v>173219</v>
      </c>
      <c r="K5546" t="s">
        <v>210293</v>
      </c>
      <c r="L5546" t="s">
        <v>228704</v>
      </c>
      <c r="M5546" t="s">
        <v>16</v>
      </c>
      <c r="N5546" t="s">
        <v>228847</v>
      </c>
      <c r="O5546" t="s">
        <v>229178</v>
      </c>
      <c r="P5546" t="s">
        <v>229178</v>
      </c>
      <c r="Q5546" t="s">
        <v>120316</v>
      </c>
      <c r="R5546" t="s">
        <v>210121</v>
      </c>
      <c r="S5546" t="s">
        <v>212718</v>
      </c>
    </row>
    <row r="5547" spans="1:19" x14ac:dyDescent="0.35">
      <c r="A5547" s="1">
        <v>6910</v>
      </c>
      <c r="B5547" t="s">
        <v>3727</v>
      </c>
      <c r="C5547" t="s">
        <v>50796</v>
      </c>
      <c r="D5547" t="s">
        <v>4</v>
      </c>
      <c r="F5547" t="s">
        <v>122115</v>
      </c>
      <c r="G5547">
        <v>1.1000000000000001E-6</v>
      </c>
      <c r="H5547" t="s">
        <v>3727</v>
      </c>
      <c r="I5547" t="s">
        <v>128262</v>
      </c>
      <c r="J5547" s="2" t="s">
        <v>173220</v>
      </c>
      <c r="K5547" t="s">
        <v>210294</v>
      </c>
      <c r="L5547" t="s">
        <v>228704</v>
      </c>
      <c r="M5547" t="s">
        <v>8</v>
      </c>
      <c r="N5547" t="s">
        <v>228828</v>
      </c>
      <c r="O5547" t="s">
        <v>229113</v>
      </c>
      <c r="P5547" t="s">
        <v>230081</v>
      </c>
      <c r="Q5547" t="s">
        <v>120060</v>
      </c>
      <c r="R5547" t="s">
        <v>210121</v>
      </c>
      <c r="S5547" t="s">
        <v>212718</v>
      </c>
    </row>
    <row r="5548" spans="1:19" x14ac:dyDescent="0.35">
      <c r="A5548" s="1">
        <v>6911</v>
      </c>
      <c r="B5548" t="s">
        <v>3728</v>
      </c>
      <c r="C5548" t="s">
        <v>50797</v>
      </c>
      <c r="D5548" t="s">
        <v>4</v>
      </c>
      <c r="F5548" t="s">
        <v>119973</v>
      </c>
      <c r="G5548">
        <v>9.9999999999999995E-7</v>
      </c>
      <c r="H5548" t="s">
        <v>3728</v>
      </c>
      <c r="I5548" t="s">
        <v>128263</v>
      </c>
      <c r="J5548" s="2" t="s">
        <v>173221</v>
      </c>
      <c r="K5548" t="s">
        <v>210295</v>
      </c>
      <c r="L5548" t="s">
        <v>228704</v>
      </c>
      <c r="Q5548" t="s">
        <v>120594</v>
      </c>
      <c r="R5548" t="s">
        <v>210121</v>
      </c>
      <c r="S5548" t="s">
        <v>212718</v>
      </c>
    </row>
    <row r="5549" spans="1:19" x14ac:dyDescent="0.35">
      <c r="A5549" s="1">
        <v>6912</v>
      </c>
      <c r="B5549" t="s">
        <v>3729</v>
      </c>
      <c r="C5549" t="s">
        <v>50798</v>
      </c>
      <c r="D5549" t="s">
        <v>5</v>
      </c>
      <c r="F5549" t="s">
        <v>121257</v>
      </c>
      <c r="G5549">
        <v>3.9999999999999998E-6</v>
      </c>
      <c r="H5549" t="s">
        <v>3729</v>
      </c>
      <c r="I5549" t="s">
        <v>128264</v>
      </c>
      <c r="J5549" s="2" t="s">
        <v>173222</v>
      </c>
      <c r="K5549" t="s">
        <v>210121</v>
      </c>
      <c r="L5549" t="s">
        <v>228704</v>
      </c>
      <c r="Q5549" t="s">
        <v>120679</v>
      </c>
      <c r="R5549" t="s">
        <v>210121</v>
      </c>
      <c r="S5549" t="s">
        <v>212718</v>
      </c>
    </row>
    <row r="5550" spans="1:19" x14ac:dyDescent="0.35">
      <c r="A5550" s="1">
        <v>6914</v>
      </c>
      <c r="B5550" t="s">
        <v>3730</v>
      </c>
      <c r="C5550" t="s">
        <v>50799</v>
      </c>
      <c r="D5550" t="s">
        <v>5</v>
      </c>
      <c r="E5550" t="s">
        <v>119955</v>
      </c>
      <c r="F5550" t="s">
        <v>121694</v>
      </c>
      <c r="G5550">
        <v>2.9500000000000001E-6</v>
      </c>
      <c r="H5550" t="s">
        <v>3730</v>
      </c>
      <c r="I5550" t="s">
        <v>128265</v>
      </c>
      <c r="J5550" s="2" t="s">
        <v>173223</v>
      </c>
      <c r="K5550" t="s">
        <v>210296</v>
      </c>
      <c r="L5550" t="s">
        <v>228704</v>
      </c>
      <c r="M5550" t="s">
        <v>228710</v>
      </c>
      <c r="N5550" t="s">
        <v>228897</v>
      </c>
      <c r="O5550" t="s">
        <v>229245</v>
      </c>
      <c r="P5550" t="s">
        <v>230174</v>
      </c>
      <c r="Q5550" t="s">
        <v>120308</v>
      </c>
      <c r="R5550" t="s">
        <v>210121</v>
      </c>
      <c r="S5550" t="s">
        <v>212718</v>
      </c>
    </row>
    <row r="5551" spans="1:19" x14ac:dyDescent="0.35">
      <c r="A5551" s="1">
        <v>6916</v>
      </c>
      <c r="B5551" t="s">
        <v>3731</v>
      </c>
      <c r="C5551" t="s">
        <v>50800</v>
      </c>
      <c r="D5551" t="s">
        <v>5</v>
      </c>
      <c r="F5551" t="s">
        <v>121492</v>
      </c>
      <c r="G5551">
        <v>3.8599999999999986E-6</v>
      </c>
      <c r="H5551" t="s">
        <v>3731</v>
      </c>
      <c r="I5551" t="s">
        <v>128266</v>
      </c>
      <c r="J5551" s="2" t="s">
        <v>173224</v>
      </c>
      <c r="K5551" t="s">
        <v>210121</v>
      </c>
      <c r="L5551" t="s">
        <v>228705</v>
      </c>
      <c r="M5551" t="s">
        <v>228717</v>
      </c>
      <c r="N5551" t="s">
        <v>228893</v>
      </c>
      <c r="O5551" t="s">
        <v>229203</v>
      </c>
      <c r="P5551" t="s">
        <v>229203</v>
      </c>
      <c r="Q5551" t="s">
        <v>123280</v>
      </c>
      <c r="R5551" t="s">
        <v>210121</v>
      </c>
      <c r="S5551" t="s">
        <v>212718</v>
      </c>
    </row>
    <row r="5552" spans="1:19" x14ac:dyDescent="0.35">
      <c r="A5552" s="1">
        <v>6917</v>
      </c>
      <c r="B5552" t="s">
        <v>3732</v>
      </c>
      <c r="C5552" t="s">
        <v>50801</v>
      </c>
      <c r="D5552" t="s">
        <v>4</v>
      </c>
      <c r="F5552" t="s">
        <v>122116</v>
      </c>
      <c r="G5552">
        <v>1.6899999999999999E-7</v>
      </c>
      <c r="H5552" t="s">
        <v>3732</v>
      </c>
      <c r="I5552" t="s">
        <v>128267</v>
      </c>
      <c r="J5552" s="2" t="s">
        <v>173225</v>
      </c>
      <c r="K5552" t="s">
        <v>210121</v>
      </c>
      <c r="L5552" t="s">
        <v>228704</v>
      </c>
      <c r="M5552" t="s">
        <v>228716</v>
      </c>
      <c r="N5552" t="s">
        <v>228843</v>
      </c>
      <c r="O5552" t="s">
        <v>229128</v>
      </c>
      <c r="P5552" t="s">
        <v>230526</v>
      </c>
      <c r="Q5552" t="s">
        <v>120377</v>
      </c>
      <c r="R5552" t="s">
        <v>210121</v>
      </c>
      <c r="S5552" t="s">
        <v>212718</v>
      </c>
    </row>
    <row r="5553" spans="1:19" x14ac:dyDescent="0.35">
      <c r="A5553" s="1">
        <v>6919</v>
      </c>
      <c r="B5553" t="s">
        <v>3733</v>
      </c>
      <c r="C5553" t="s">
        <v>50802</v>
      </c>
      <c r="D5553" t="s">
        <v>5</v>
      </c>
      <c r="E5553" t="s">
        <v>119955</v>
      </c>
      <c r="F5553" t="s">
        <v>121598</v>
      </c>
      <c r="G5553">
        <v>2.6000000000000001E-6</v>
      </c>
      <c r="H5553" t="s">
        <v>3733</v>
      </c>
      <c r="I5553" t="s">
        <v>128268</v>
      </c>
      <c r="J5553" s="2" t="s">
        <v>173226</v>
      </c>
      <c r="K5553" t="s">
        <v>210121</v>
      </c>
      <c r="L5553" t="s">
        <v>228704</v>
      </c>
      <c r="M5553" t="s">
        <v>228709</v>
      </c>
      <c r="N5553" t="s">
        <v>228851</v>
      </c>
      <c r="O5553" t="s">
        <v>229246</v>
      </c>
      <c r="P5553" t="s">
        <v>229246</v>
      </c>
      <c r="Q5553" t="s">
        <v>120008</v>
      </c>
      <c r="R5553" t="s">
        <v>210121</v>
      </c>
      <c r="S5553" t="s">
        <v>212718</v>
      </c>
    </row>
    <row r="5554" spans="1:19" x14ac:dyDescent="0.35">
      <c r="A5554" s="1">
        <v>6920</v>
      </c>
      <c r="B5554" t="s">
        <v>3734</v>
      </c>
      <c r="C5554" t="s">
        <v>50803</v>
      </c>
      <c r="D5554" t="s">
        <v>5</v>
      </c>
      <c r="E5554" t="s">
        <v>119954</v>
      </c>
      <c r="F5554" t="s">
        <v>120056</v>
      </c>
      <c r="G5554">
        <v>1.0000000000000001E-5</v>
      </c>
      <c r="H5554" t="s">
        <v>3734</v>
      </c>
      <c r="I5554" t="s">
        <v>128269</v>
      </c>
      <c r="J5554" s="2" t="s">
        <v>173227</v>
      </c>
      <c r="K5554" t="s">
        <v>210121</v>
      </c>
      <c r="L5554" t="s">
        <v>228704</v>
      </c>
      <c r="M5554" t="s">
        <v>9</v>
      </c>
      <c r="N5554" t="s">
        <v>228882</v>
      </c>
      <c r="O5554" t="s">
        <v>229185</v>
      </c>
      <c r="P5554" t="s">
        <v>229185</v>
      </c>
      <c r="Q5554" t="s">
        <v>120308</v>
      </c>
      <c r="R5554" t="s">
        <v>210121</v>
      </c>
      <c r="S5554" t="s">
        <v>212718</v>
      </c>
    </row>
    <row r="5555" spans="1:19" x14ac:dyDescent="0.35">
      <c r="A5555" s="1">
        <v>6921</v>
      </c>
      <c r="B5555" t="s">
        <v>3734</v>
      </c>
      <c r="C5555" t="s">
        <v>50804</v>
      </c>
      <c r="D5555" t="s">
        <v>5</v>
      </c>
      <c r="E5555" t="s">
        <v>119955</v>
      </c>
      <c r="F5555" t="s">
        <v>121280</v>
      </c>
      <c r="G5555">
        <v>1.0000000000000001E-5</v>
      </c>
      <c r="H5555" t="s">
        <v>3734</v>
      </c>
      <c r="I5555" t="s">
        <v>128269</v>
      </c>
      <c r="J5555" s="2" t="s">
        <v>173227</v>
      </c>
      <c r="K5555" t="s">
        <v>210121</v>
      </c>
      <c r="L5555" t="s">
        <v>228704</v>
      </c>
      <c r="M5555" t="s">
        <v>9</v>
      </c>
      <c r="N5555" t="s">
        <v>228882</v>
      </c>
      <c r="O5555" t="s">
        <v>229185</v>
      </c>
      <c r="P5555" t="s">
        <v>229185</v>
      </c>
      <c r="Q5555" t="s">
        <v>120308</v>
      </c>
      <c r="R5555" t="s">
        <v>210121</v>
      </c>
      <c r="S5555" t="s">
        <v>212718</v>
      </c>
    </row>
    <row r="5556" spans="1:19" x14ac:dyDescent="0.35">
      <c r="A5556" s="1">
        <v>6922</v>
      </c>
      <c r="B5556" t="s">
        <v>3734</v>
      </c>
      <c r="C5556" t="s">
        <v>50805</v>
      </c>
      <c r="D5556" t="s">
        <v>5</v>
      </c>
      <c r="E5556" t="s">
        <v>119956</v>
      </c>
      <c r="F5556" t="s">
        <v>120774</v>
      </c>
      <c r="G5556">
        <v>2.0000000000000002E-5</v>
      </c>
      <c r="H5556" t="s">
        <v>3734</v>
      </c>
      <c r="I5556" t="s">
        <v>128269</v>
      </c>
      <c r="J5556" s="2" t="s">
        <v>173227</v>
      </c>
      <c r="K5556" t="s">
        <v>210121</v>
      </c>
      <c r="L5556" t="s">
        <v>228704</v>
      </c>
      <c r="M5556" t="s">
        <v>9</v>
      </c>
      <c r="N5556" t="s">
        <v>228882</v>
      </c>
      <c r="O5556" t="s">
        <v>229185</v>
      </c>
      <c r="P5556" t="s">
        <v>229185</v>
      </c>
      <c r="Q5556" t="s">
        <v>120308</v>
      </c>
      <c r="R5556" t="s">
        <v>210121</v>
      </c>
      <c r="S5556" t="s">
        <v>212718</v>
      </c>
    </row>
    <row r="5557" spans="1:19" x14ac:dyDescent="0.35">
      <c r="A5557" s="1">
        <v>6923</v>
      </c>
      <c r="B5557" t="s">
        <v>3735</v>
      </c>
      <c r="C5557" t="s">
        <v>50806</v>
      </c>
      <c r="D5557" t="s">
        <v>5</v>
      </c>
      <c r="F5557" t="s">
        <v>121813</v>
      </c>
      <c r="G5557">
        <v>2.9999970000000002E-6</v>
      </c>
      <c r="H5557" t="s">
        <v>3735</v>
      </c>
      <c r="I5557" t="s">
        <v>128270</v>
      </c>
      <c r="J5557" s="2" t="s">
        <v>173228</v>
      </c>
      <c r="K5557" t="s">
        <v>210121</v>
      </c>
      <c r="L5557" t="s">
        <v>228706</v>
      </c>
      <c r="M5557" t="s">
        <v>8</v>
      </c>
      <c r="N5557" t="s">
        <v>228828</v>
      </c>
      <c r="O5557" t="s">
        <v>229113</v>
      </c>
      <c r="P5557" t="s">
        <v>230424</v>
      </c>
      <c r="Q5557" t="s">
        <v>123341</v>
      </c>
      <c r="R5557" t="s">
        <v>210121</v>
      </c>
      <c r="S5557" t="s">
        <v>212718</v>
      </c>
    </row>
    <row r="5558" spans="1:19" x14ac:dyDescent="0.35">
      <c r="A5558" s="1">
        <v>6924</v>
      </c>
      <c r="B5558" t="s">
        <v>3735</v>
      </c>
      <c r="C5558" t="s">
        <v>50807</v>
      </c>
      <c r="D5558" t="s">
        <v>5</v>
      </c>
      <c r="E5558" t="s">
        <v>119955</v>
      </c>
      <c r="F5558" t="s">
        <v>122117</v>
      </c>
      <c r="G5558">
        <v>3.0000000000000001E-6</v>
      </c>
      <c r="H5558" t="s">
        <v>3735</v>
      </c>
      <c r="I5558" t="s">
        <v>128270</v>
      </c>
      <c r="J5558" s="2" t="s">
        <v>173228</v>
      </c>
      <c r="K5558" t="s">
        <v>210121</v>
      </c>
      <c r="L5558" t="s">
        <v>228706</v>
      </c>
      <c r="M5558" t="s">
        <v>8</v>
      </c>
      <c r="N5558" t="s">
        <v>228828</v>
      </c>
      <c r="O5558" t="s">
        <v>229113</v>
      </c>
      <c r="P5558" t="s">
        <v>230424</v>
      </c>
      <c r="Q5558" t="s">
        <v>123341</v>
      </c>
      <c r="R5558" t="s">
        <v>210121</v>
      </c>
      <c r="S5558" t="s">
        <v>212718</v>
      </c>
    </row>
    <row r="5559" spans="1:19" x14ac:dyDescent="0.35">
      <c r="A5559" s="1">
        <v>6926</v>
      </c>
      <c r="B5559" t="s">
        <v>3736</v>
      </c>
      <c r="C5559" t="s">
        <v>50808</v>
      </c>
      <c r="D5559" t="s">
        <v>5</v>
      </c>
      <c r="E5559" t="s">
        <v>119955</v>
      </c>
      <c r="F5559" t="s">
        <v>122118</v>
      </c>
      <c r="G5559">
        <v>5.0000000000000004E-6</v>
      </c>
      <c r="H5559" t="s">
        <v>3736</v>
      </c>
      <c r="I5559" t="s">
        <v>128271</v>
      </c>
      <c r="J5559" s="2" t="s">
        <v>173229</v>
      </c>
      <c r="K5559" t="s">
        <v>210297</v>
      </c>
      <c r="L5559" t="s">
        <v>228706</v>
      </c>
      <c r="M5559" t="s">
        <v>8</v>
      </c>
      <c r="N5559" t="s">
        <v>228848</v>
      </c>
      <c r="O5559" t="s">
        <v>229133</v>
      </c>
      <c r="P5559" t="s">
        <v>230112</v>
      </c>
      <c r="R5559" t="s">
        <v>210121</v>
      </c>
      <c r="S5559" t="s">
        <v>212718</v>
      </c>
    </row>
    <row r="5560" spans="1:19" x14ac:dyDescent="0.35">
      <c r="A5560" s="1">
        <v>6927</v>
      </c>
      <c r="B5560" t="s">
        <v>3737</v>
      </c>
      <c r="C5560" t="s">
        <v>50809</v>
      </c>
      <c r="D5560" t="s">
        <v>5</v>
      </c>
      <c r="F5560" t="s">
        <v>121438</v>
      </c>
      <c r="G5560">
        <v>5.0700000000000006E-6</v>
      </c>
      <c r="H5560" t="s">
        <v>3737</v>
      </c>
      <c r="I5560" t="s">
        <v>128272</v>
      </c>
      <c r="J5560" s="2" t="s">
        <v>173230</v>
      </c>
      <c r="K5560" t="s">
        <v>210121</v>
      </c>
      <c r="L5560" t="s">
        <v>228704</v>
      </c>
      <c r="M5560" t="s">
        <v>228729</v>
      </c>
      <c r="N5560" t="s">
        <v>228931</v>
      </c>
      <c r="O5560" t="s">
        <v>229231</v>
      </c>
      <c r="P5560" t="s">
        <v>229231</v>
      </c>
      <c r="Q5560" t="s">
        <v>121230</v>
      </c>
      <c r="R5560" t="s">
        <v>210121</v>
      </c>
      <c r="S5560" t="s">
        <v>212718</v>
      </c>
    </row>
    <row r="5561" spans="1:19" x14ac:dyDescent="0.35">
      <c r="A5561" s="1">
        <v>6928</v>
      </c>
      <c r="B5561" t="s">
        <v>3737</v>
      </c>
      <c r="C5561" t="s">
        <v>50810</v>
      </c>
      <c r="D5561" t="s">
        <v>5</v>
      </c>
      <c r="F5561" t="s">
        <v>121648</v>
      </c>
      <c r="G5561">
        <v>7.9999999999999996E-6</v>
      </c>
      <c r="H5561" t="s">
        <v>3737</v>
      </c>
      <c r="I5561" t="s">
        <v>128272</v>
      </c>
      <c r="J5561" s="2" t="s">
        <v>173230</v>
      </c>
      <c r="K5561" t="s">
        <v>210121</v>
      </c>
      <c r="L5561" t="s">
        <v>228704</v>
      </c>
      <c r="M5561" t="s">
        <v>228729</v>
      </c>
      <c r="N5561" t="s">
        <v>228931</v>
      </c>
      <c r="O5561" t="s">
        <v>229231</v>
      </c>
      <c r="P5561" t="s">
        <v>229231</v>
      </c>
      <c r="Q5561" t="s">
        <v>121230</v>
      </c>
      <c r="R5561" t="s">
        <v>210121</v>
      </c>
      <c r="S5561" t="s">
        <v>212718</v>
      </c>
    </row>
    <row r="5562" spans="1:19" x14ac:dyDescent="0.35">
      <c r="A5562" s="1">
        <v>6929</v>
      </c>
      <c r="B5562" t="s">
        <v>3737</v>
      </c>
      <c r="C5562" t="s">
        <v>50811</v>
      </c>
      <c r="D5562" t="s">
        <v>5</v>
      </c>
      <c r="F5562" t="s">
        <v>122119</v>
      </c>
      <c r="G5562">
        <v>3.4999999999999999E-6</v>
      </c>
      <c r="H5562" t="s">
        <v>3737</v>
      </c>
      <c r="I5562" t="s">
        <v>128272</v>
      </c>
      <c r="J5562" s="2" t="s">
        <v>173230</v>
      </c>
      <c r="K5562" t="s">
        <v>210121</v>
      </c>
      <c r="L5562" t="s">
        <v>228704</v>
      </c>
      <c r="M5562" t="s">
        <v>228729</v>
      </c>
      <c r="N5562" t="s">
        <v>228931</v>
      </c>
      <c r="O5562" t="s">
        <v>229231</v>
      </c>
      <c r="P5562" t="s">
        <v>229231</v>
      </c>
      <c r="Q5562" t="s">
        <v>121230</v>
      </c>
      <c r="R5562" t="s">
        <v>210121</v>
      </c>
      <c r="S5562" t="s">
        <v>212718</v>
      </c>
    </row>
    <row r="5563" spans="1:19" x14ac:dyDescent="0.35">
      <c r="A5563" s="1">
        <v>6930</v>
      </c>
      <c r="B5563" t="s">
        <v>3738</v>
      </c>
      <c r="C5563" t="s">
        <v>50812</v>
      </c>
      <c r="D5563" t="s">
        <v>5</v>
      </c>
      <c r="E5563" t="s">
        <v>119955</v>
      </c>
      <c r="F5563" t="s">
        <v>121763</v>
      </c>
      <c r="G5563">
        <v>3.9999999999999998E-6</v>
      </c>
      <c r="H5563" t="s">
        <v>3738</v>
      </c>
      <c r="I5563" t="s">
        <v>128273</v>
      </c>
      <c r="J5563" s="2" t="s">
        <v>173231</v>
      </c>
      <c r="K5563" t="s">
        <v>210121</v>
      </c>
      <c r="L5563" t="s">
        <v>228704</v>
      </c>
      <c r="M5563" t="s">
        <v>14</v>
      </c>
      <c r="N5563" t="s">
        <v>228857</v>
      </c>
      <c r="O5563" t="s">
        <v>229149</v>
      </c>
      <c r="P5563" t="s">
        <v>230233</v>
      </c>
      <c r="Q5563" t="s">
        <v>121230</v>
      </c>
      <c r="R5563" t="s">
        <v>210121</v>
      </c>
      <c r="S5563" t="s">
        <v>212718</v>
      </c>
    </row>
    <row r="5564" spans="1:19" x14ac:dyDescent="0.35">
      <c r="A5564" s="1">
        <v>6931</v>
      </c>
      <c r="B5564" t="s">
        <v>3738</v>
      </c>
      <c r="C5564" t="s">
        <v>50813</v>
      </c>
      <c r="D5564" t="s">
        <v>5</v>
      </c>
      <c r="E5564" t="s">
        <v>119954</v>
      </c>
      <c r="F5564" t="s">
        <v>121879</v>
      </c>
      <c r="G5564">
        <v>7.5000000000000002E-6</v>
      </c>
      <c r="H5564" t="s">
        <v>3738</v>
      </c>
      <c r="I5564" t="s">
        <v>128273</v>
      </c>
      <c r="J5564" s="2" t="s">
        <v>173231</v>
      </c>
      <c r="K5564" t="s">
        <v>210121</v>
      </c>
      <c r="L5564" t="s">
        <v>228704</v>
      </c>
      <c r="M5564" t="s">
        <v>14</v>
      </c>
      <c r="N5564" t="s">
        <v>228857</v>
      </c>
      <c r="O5564" t="s">
        <v>229149</v>
      </c>
      <c r="P5564" t="s">
        <v>230233</v>
      </c>
      <c r="Q5564" t="s">
        <v>121230</v>
      </c>
      <c r="R5564" t="s">
        <v>210121</v>
      </c>
      <c r="S5564" t="s">
        <v>212718</v>
      </c>
    </row>
    <row r="5565" spans="1:19" x14ac:dyDescent="0.35">
      <c r="A5565" s="1">
        <v>6932</v>
      </c>
      <c r="B5565" t="s">
        <v>3739</v>
      </c>
      <c r="C5565" t="s">
        <v>50814</v>
      </c>
      <c r="D5565" t="s">
        <v>5</v>
      </c>
      <c r="F5565" t="s">
        <v>121531</v>
      </c>
      <c r="G5565">
        <v>4.45582E-7</v>
      </c>
      <c r="H5565" t="s">
        <v>3739</v>
      </c>
      <c r="I5565" t="s">
        <v>128274</v>
      </c>
      <c r="J5565" s="2" t="s">
        <v>173232</v>
      </c>
      <c r="K5565" t="s">
        <v>210286</v>
      </c>
      <c r="L5565" t="s">
        <v>228704</v>
      </c>
      <c r="M5565" t="s">
        <v>228737</v>
      </c>
      <c r="N5565" t="s">
        <v>228829</v>
      </c>
      <c r="O5565" t="s">
        <v>229212</v>
      </c>
      <c r="P5565" t="s">
        <v>229212</v>
      </c>
      <c r="Q5565" t="s">
        <v>120079</v>
      </c>
      <c r="R5565" t="s">
        <v>210121</v>
      </c>
      <c r="S5565" t="s">
        <v>212718</v>
      </c>
    </row>
    <row r="5566" spans="1:19" x14ac:dyDescent="0.35">
      <c r="A5566" s="1">
        <v>6933</v>
      </c>
      <c r="B5566" t="s">
        <v>3739</v>
      </c>
      <c r="C5566" t="s">
        <v>50815</v>
      </c>
      <c r="D5566" t="s">
        <v>5</v>
      </c>
      <c r="E5566" t="s">
        <v>119956</v>
      </c>
      <c r="F5566" t="s">
        <v>120846</v>
      </c>
      <c r="G5566">
        <v>3.0000000000000001E-5</v>
      </c>
      <c r="H5566" t="s">
        <v>3739</v>
      </c>
      <c r="I5566" t="s">
        <v>128274</v>
      </c>
      <c r="J5566" s="2" t="s">
        <v>173232</v>
      </c>
      <c r="K5566" t="s">
        <v>210286</v>
      </c>
      <c r="L5566" t="s">
        <v>228704</v>
      </c>
      <c r="M5566" t="s">
        <v>228737</v>
      </c>
      <c r="N5566" t="s">
        <v>228829</v>
      </c>
      <c r="O5566" t="s">
        <v>229212</v>
      </c>
      <c r="P5566" t="s">
        <v>229212</v>
      </c>
      <c r="Q5566" t="s">
        <v>120079</v>
      </c>
      <c r="R5566" t="s">
        <v>210121</v>
      </c>
      <c r="S5566" t="s">
        <v>212718</v>
      </c>
    </row>
    <row r="5567" spans="1:19" x14ac:dyDescent="0.35">
      <c r="A5567" s="1">
        <v>6934</v>
      </c>
      <c r="B5567" t="s">
        <v>3739</v>
      </c>
      <c r="C5567" t="s">
        <v>50816</v>
      </c>
      <c r="D5567" t="s">
        <v>4</v>
      </c>
      <c r="F5567" t="s">
        <v>120940</v>
      </c>
      <c r="G5567">
        <v>1.3E-6</v>
      </c>
      <c r="H5567" t="s">
        <v>3739</v>
      </c>
      <c r="I5567" t="s">
        <v>128274</v>
      </c>
      <c r="J5567" s="2" t="s">
        <v>173232</v>
      </c>
      <c r="K5567" t="s">
        <v>210286</v>
      </c>
      <c r="L5567" t="s">
        <v>228704</v>
      </c>
      <c r="M5567" t="s">
        <v>228737</v>
      </c>
      <c r="N5567" t="s">
        <v>228829</v>
      </c>
      <c r="O5567" t="s">
        <v>229212</v>
      </c>
      <c r="P5567" t="s">
        <v>229212</v>
      </c>
      <c r="Q5567" t="s">
        <v>120079</v>
      </c>
      <c r="R5567" t="s">
        <v>210121</v>
      </c>
      <c r="S5567" t="s">
        <v>212718</v>
      </c>
    </row>
    <row r="5568" spans="1:19" x14ac:dyDescent="0.35">
      <c r="A5568" s="1">
        <v>6935</v>
      </c>
      <c r="B5568" t="s">
        <v>3739</v>
      </c>
      <c r="C5568" t="s">
        <v>50817</v>
      </c>
      <c r="D5568" t="s">
        <v>5</v>
      </c>
      <c r="E5568" t="s">
        <v>119955</v>
      </c>
      <c r="F5568" t="s">
        <v>121635</v>
      </c>
      <c r="G5568">
        <v>2.594083E-6</v>
      </c>
      <c r="H5568" t="s">
        <v>3739</v>
      </c>
      <c r="I5568" t="s">
        <v>128274</v>
      </c>
      <c r="J5568" s="2" t="s">
        <v>173232</v>
      </c>
      <c r="K5568" t="s">
        <v>210286</v>
      </c>
      <c r="L5568" t="s">
        <v>228704</v>
      </c>
      <c r="M5568" t="s">
        <v>228737</v>
      </c>
      <c r="N5568" t="s">
        <v>228829</v>
      </c>
      <c r="O5568" t="s">
        <v>229212</v>
      </c>
      <c r="P5568" t="s">
        <v>229212</v>
      </c>
      <c r="Q5568" t="s">
        <v>120079</v>
      </c>
      <c r="R5568" t="s">
        <v>210121</v>
      </c>
      <c r="S5568" t="s">
        <v>212718</v>
      </c>
    </row>
    <row r="5569" spans="1:19" x14ac:dyDescent="0.35">
      <c r="A5569" s="1">
        <v>6936</v>
      </c>
      <c r="B5569" t="s">
        <v>3739</v>
      </c>
      <c r="C5569" t="s">
        <v>50818</v>
      </c>
      <c r="D5569" t="s">
        <v>5</v>
      </c>
      <c r="E5569" t="s">
        <v>119954</v>
      </c>
      <c r="F5569" t="s">
        <v>120787</v>
      </c>
      <c r="G5569">
        <v>1.2E-5</v>
      </c>
      <c r="H5569" t="s">
        <v>3739</v>
      </c>
      <c r="I5569" t="s">
        <v>128274</v>
      </c>
      <c r="J5569" s="2" t="s">
        <v>173232</v>
      </c>
      <c r="K5569" t="s">
        <v>210286</v>
      </c>
      <c r="L5569" t="s">
        <v>228704</v>
      </c>
      <c r="M5569" t="s">
        <v>228737</v>
      </c>
      <c r="N5569" t="s">
        <v>228829</v>
      </c>
      <c r="O5569" t="s">
        <v>229212</v>
      </c>
      <c r="P5569" t="s">
        <v>229212</v>
      </c>
      <c r="Q5569" t="s">
        <v>120079</v>
      </c>
      <c r="R5569" t="s">
        <v>210121</v>
      </c>
      <c r="S5569" t="s">
        <v>212718</v>
      </c>
    </row>
    <row r="5570" spans="1:19" x14ac:dyDescent="0.35">
      <c r="A5570" s="1">
        <v>6938</v>
      </c>
      <c r="B5570" t="s">
        <v>3740</v>
      </c>
      <c r="C5570" t="s">
        <v>50819</v>
      </c>
      <c r="D5570" t="s">
        <v>5</v>
      </c>
      <c r="E5570" t="s">
        <v>119955</v>
      </c>
      <c r="F5570" t="s">
        <v>121377</v>
      </c>
      <c r="G5570">
        <v>1.9999999999999999E-6</v>
      </c>
      <c r="H5570" t="s">
        <v>3740</v>
      </c>
      <c r="I5570" t="s">
        <v>128275</v>
      </c>
      <c r="J5570" s="2" t="s">
        <v>173233</v>
      </c>
      <c r="K5570" t="s">
        <v>210121</v>
      </c>
      <c r="L5570" t="s">
        <v>228706</v>
      </c>
      <c r="M5570" t="s">
        <v>8</v>
      </c>
      <c r="N5570" t="s">
        <v>228828</v>
      </c>
      <c r="O5570" t="s">
        <v>229113</v>
      </c>
      <c r="P5570" t="s">
        <v>230081</v>
      </c>
      <c r="Q5570" t="s">
        <v>120004</v>
      </c>
      <c r="R5570" t="s">
        <v>210121</v>
      </c>
      <c r="S5570" t="s">
        <v>212718</v>
      </c>
    </row>
    <row r="5571" spans="1:19" x14ac:dyDescent="0.35">
      <c r="A5571" s="1">
        <v>6939</v>
      </c>
      <c r="B5571" t="s">
        <v>3740</v>
      </c>
      <c r="C5571" t="s">
        <v>50820</v>
      </c>
      <c r="D5571" t="s">
        <v>5</v>
      </c>
      <c r="E5571" t="s">
        <v>119954</v>
      </c>
      <c r="F5571" t="s">
        <v>120314</v>
      </c>
      <c r="G5571">
        <v>1.5E-6</v>
      </c>
      <c r="H5571" t="s">
        <v>3740</v>
      </c>
      <c r="I5571" t="s">
        <v>128275</v>
      </c>
      <c r="J5571" s="2" t="s">
        <v>173233</v>
      </c>
      <c r="K5571" t="s">
        <v>210121</v>
      </c>
      <c r="L5571" t="s">
        <v>228706</v>
      </c>
      <c r="M5571" t="s">
        <v>8</v>
      </c>
      <c r="N5571" t="s">
        <v>228828</v>
      </c>
      <c r="O5571" t="s">
        <v>229113</v>
      </c>
      <c r="P5571" t="s">
        <v>230081</v>
      </c>
      <c r="Q5571" t="s">
        <v>120004</v>
      </c>
      <c r="R5571" t="s">
        <v>210121</v>
      </c>
      <c r="S5571" t="s">
        <v>212718</v>
      </c>
    </row>
    <row r="5572" spans="1:19" x14ac:dyDescent="0.35">
      <c r="A5572" s="1">
        <v>6940</v>
      </c>
      <c r="B5572" t="s">
        <v>3741</v>
      </c>
      <c r="C5572" t="s">
        <v>50821</v>
      </c>
      <c r="D5572" t="s">
        <v>5</v>
      </c>
      <c r="E5572" t="s">
        <v>119954</v>
      </c>
      <c r="F5572" t="s">
        <v>122120</v>
      </c>
      <c r="G5572">
        <v>1.5E-5</v>
      </c>
      <c r="H5572" t="s">
        <v>3741</v>
      </c>
      <c r="I5572" t="s">
        <v>128276</v>
      </c>
      <c r="J5572" s="2" t="s">
        <v>173234</v>
      </c>
      <c r="K5572" t="s">
        <v>210148</v>
      </c>
      <c r="L5572" t="s">
        <v>228706</v>
      </c>
      <c r="M5572" t="s">
        <v>8</v>
      </c>
      <c r="N5572" t="s">
        <v>228828</v>
      </c>
      <c r="O5572" t="s">
        <v>229113</v>
      </c>
      <c r="P5572" t="s">
        <v>230090</v>
      </c>
      <c r="Q5572" t="s">
        <v>121322</v>
      </c>
      <c r="R5572" t="s">
        <v>210121</v>
      </c>
      <c r="S5572" t="s">
        <v>212718</v>
      </c>
    </row>
    <row r="5573" spans="1:19" x14ac:dyDescent="0.35">
      <c r="A5573" s="1">
        <v>6941</v>
      </c>
      <c r="B5573" t="s">
        <v>3741</v>
      </c>
      <c r="C5573" t="s">
        <v>50822</v>
      </c>
      <c r="D5573" t="s">
        <v>5</v>
      </c>
      <c r="E5573" t="s">
        <v>119955</v>
      </c>
      <c r="F5573" t="s">
        <v>121006</v>
      </c>
      <c r="G5573">
        <v>2.0999999999999999E-5</v>
      </c>
      <c r="H5573" t="s">
        <v>3741</v>
      </c>
      <c r="I5573" t="s">
        <v>128276</v>
      </c>
      <c r="J5573" s="2" t="s">
        <v>173234</v>
      </c>
      <c r="K5573" t="s">
        <v>210148</v>
      </c>
      <c r="L5573" t="s">
        <v>228706</v>
      </c>
      <c r="M5573" t="s">
        <v>8</v>
      </c>
      <c r="N5573" t="s">
        <v>228828</v>
      </c>
      <c r="O5573" t="s">
        <v>229113</v>
      </c>
      <c r="P5573" t="s">
        <v>230090</v>
      </c>
      <c r="Q5573" t="s">
        <v>121322</v>
      </c>
      <c r="R5573" t="s">
        <v>210121</v>
      </c>
      <c r="S5573" t="s">
        <v>212718</v>
      </c>
    </row>
    <row r="5574" spans="1:19" x14ac:dyDescent="0.35">
      <c r="A5574" s="1">
        <v>6942</v>
      </c>
      <c r="B5574" t="s">
        <v>3742</v>
      </c>
      <c r="C5574" t="s">
        <v>50823</v>
      </c>
      <c r="D5574" t="s">
        <v>4</v>
      </c>
      <c r="F5574" t="s">
        <v>120060</v>
      </c>
      <c r="G5574">
        <v>2E-8</v>
      </c>
      <c r="H5574" t="s">
        <v>3742</v>
      </c>
      <c r="I5574" t="s">
        <v>128277</v>
      </c>
      <c r="J5574" s="2" t="s">
        <v>173235</v>
      </c>
      <c r="K5574" t="s">
        <v>210140</v>
      </c>
      <c r="L5574" t="s">
        <v>228704</v>
      </c>
      <c r="Q5574" t="s">
        <v>120060</v>
      </c>
      <c r="R5574" t="s">
        <v>210121</v>
      </c>
      <c r="S5574" t="s">
        <v>212718</v>
      </c>
    </row>
    <row r="5575" spans="1:19" x14ac:dyDescent="0.35">
      <c r="A5575" s="1">
        <v>6943</v>
      </c>
      <c r="B5575" t="s">
        <v>3743</v>
      </c>
      <c r="C5575" t="s">
        <v>50824</v>
      </c>
      <c r="D5575" t="s">
        <v>5</v>
      </c>
      <c r="F5575" t="s">
        <v>120474</v>
      </c>
      <c r="G5575">
        <v>1.8839999999999999E-5</v>
      </c>
      <c r="H5575" t="s">
        <v>3743</v>
      </c>
      <c r="I5575" t="s">
        <v>128278</v>
      </c>
      <c r="J5575" s="2" t="s">
        <v>173236</v>
      </c>
      <c r="K5575" t="s">
        <v>210121</v>
      </c>
      <c r="L5575" t="s">
        <v>228704</v>
      </c>
      <c r="M5575" t="s">
        <v>228781</v>
      </c>
      <c r="N5575" t="s">
        <v>228857</v>
      </c>
      <c r="O5575" t="s">
        <v>229476</v>
      </c>
      <c r="P5575" t="s">
        <v>229476</v>
      </c>
      <c r="Q5575" t="s">
        <v>119973</v>
      </c>
      <c r="R5575" t="s">
        <v>210121</v>
      </c>
      <c r="S5575" t="s">
        <v>212718</v>
      </c>
    </row>
    <row r="5576" spans="1:19" x14ac:dyDescent="0.35">
      <c r="A5576" s="1">
        <v>6944</v>
      </c>
      <c r="B5576" t="s">
        <v>3743</v>
      </c>
      <c r="C5576" t="s">
        <v>50825</v>
      </c>
      <c r="D5576" t="s">
        <v>3</v>
      </c>
      <c r="F5576" t="s">
        <v>121903</v>
      </c>
      <c r="G5576">
        <v>2.5000000000000001E-5</v>
      </c>
      <c r="H5576" t="s">
        <v>3743</v>
      </c>
      <c r="I5576" t="s">
        <v>128278</v>
      </c>
      <c r="J5576" s="2" t="s">
        <v>173236</v>
      </c>
      <c r="K5576" t="s">
        <v>210121</v>
      </c>
      <c r="L5576" t="s">
        <v>228704</v>
      </c>
      <c r="M5576" t="s">
        <v>228781</v>
      </c>
      <c r="N5576" t="s">
        <v>228857</v>
      </c>
      <c r="O5576" t="s">
        <v>229476</v>
      </c>
      <c r="P5576" t="s">
        <v>229476</v>
      </c>
      <c r="Q5576" t="s">
        <v>119973</v>
      </c>
      <c r="R5576" t="s">
        <v>210121</v>
      </c>
      <c r="S5576" t="s">
        <v>212718</v>
      </c>
    </row>
    <row r="5577" spans="1:19" x14ac:dyDescent="0.35">
      <c r="A5577" s="1">
        <v>6945</v>
      </c>
      <c r="B5577" t="s">
        <v>3743</v>
      </c>
      <c r="C5577" t="s">
        <v>50826</v>
      </c>
      <c r="D5577" t="s">
        <v>3</v>
      </c>
      <c r="F5577" t="s">
        <v>121740</v>
      </c>
      <c r="G5577">
        <v>5.7500000000000002E-5</v>
      </c>
      <c r="H5577" t="s">
        <v>3743</v>
      </c>
      <c r="I5577" t="s">
        <v>128278</v>
      </c>
      <c r="J5577" s="2" t="s">
        <v>173236</v>
      </c>
      <c r="K5577" t="s">
        <v>210121</v>
      </c>
      <c r="L5577" t="s">
        <v>228704</v>
      </c>
      <c r="M5577" t="s">
        <v>228781</v>
      </c>
      <c r="N5577" t="s">
        <v>228857</v>
      </c>
      <c r="O5577" t="s">
        <v>229476</v>
      </c>
      <c r="P5577" t="s">
        <v>229476</v>
      </c>
      <c r="Q5577" t="s">
        <v>119973</v>
      </c>
      <c r="R5577" t="s">
        <v>210121</v>
      </c>
      <c r="S5577" t="s">
        <v>212718</v>
      </c>
    </row>
    <row r="5578" spans="1:19" x14ac:dyDescent="0.35">
      <c r="A5578" s="1">
        <v>6946</v>
      </c>
      <c r="B5578" t="s">
        <v>3743</v>
      </c>
      <c r="C5578" t="s">
        <v>50827</v>
      </c>
      <c r="D5578" t="s">
        <v>3</v>
      </c>
      <c r="F5578" t="s">
        <v>122121</v>
      </c>
      <c r="G5578">
        <v>1.2999999999999999E-4</v>
      </c>
      <c r="H5578" t="s">
        <v>3743</v>
      </c>
      <c r="I5578" t="s">
        <v>128278</v>
      </c>
      <c r="J5578" s="2" t="s">
        <v>173236</v>
      </c>
      <c r="K5578" t="s">
        <v>210121</v>
      </c>
      <c r="L5578" t="s">
        <v>228704</v>
      </c>
      <c r="M5578" t="s">
        <v>228781</v>
      </c>
      <c r="N5578" t="s">
        <v>228857</v>
      </c>
      <c r="O5578" t="s">
        <v>229476</v>
      </c>
      <c r="P5578" t="s">
        <v>229476</v>
      </c>
      <c r="Q5578" t="s">
        <v>119973</v>
      </c>
      <c r="R5578" t="s">
        <v>210121</v>
      </c>
      <c r="S5578" t="s">
        <v>212718</v>
      </c>
    </row>
    <row r="5579" spans="1:19" x14ac:dyDescent="0.35">
      <c r="A5579" s="1">
        <v>6947</v>
      </c>
      <c r="B5579" t="s">
        <v>3744</v>
      </c>
      <c r="C5579" t="s">
        <v>50828</v>
      </c>
      <c r="D5579" t="s">
        <v>5</v>
      </c>
      <c r="E5579" t="s">
        <v>119955</v>
      </c>
      <c r="F5579" t="s">
        <v>120430</v>
      </c>
      <c r="G5579">
        <v>5.0000000000000004E-6</v>
      </c>
      <c r="H5579" t="s">
        <v>3744</v>
      </c>
      <c r="I5579" t="s">
        <v>128279</v>
      </c>
      <c r="J5579" s="2" t="s">
        <v>173237</v>
      </c>
      <c r="K5579" t="s">
        <v>210121</v>
      </c>
      <c r="L5579" t="s">
        <v>228705</v>
      </c>
      <c r="M5579" t="s">
        <v>9</v>
      </c>
      <c r="N5579" t="s">
        <v>228882</v>
      </c>
      <c r="O5579" t="s">
        <v>229185</v>
      </c>
      <c r="P5579" t="s">
        <v>229185</v>
      </c>
      <c r="R5579" t="s">
        <v>210121</v>
      </c>
      <c r="S5579" t="s">
        <v>212718</v>
      </c>
    </row>
    <row r="5580" spans="1:19" x14ac:dyDescent="0.35">
      <c r="A5580" s="1">
        <v>6948</v>
      </c>
      <c r="B5580" t="s">
        <v>3744</v>
      </c>
      <c r="C5580" t="s">
        <v>50829</v>
      </c>
      <c r="D5580" t="s">
        <v>5</v>
      </c>
      <c r="E5580" t="s">
        <v>119954</v>
      </c>
      <c r="F5580" t="s">
        <v>121088</v>
      </c>
      <c r="G5580">
        <v>6.1199999999999999E-6</v>
      </c>
      <c r="H5580" t="s">
        <v>3744</v>
      </c>
      <c r="I5580" t="s">
        <v>128279</v>
      </c>
      <c r="J5580" s="2" t="s">
        <v>173237</v>
      </c>
      <c r="K5580" t="s">
        <v>210121</v>
      </c>
      <c r="L5580" t="s">
        <v>228705</v>
      </c>
      <c r="M5580" t="s">
        <v>9</v>
      </c>
      <c r="N5580" t="s">
        <v>228882</v>
      </c>
      <c r="O5580" t="s">
        <v>229185</v>
      </c>
      <c r="P5580" t="s">
        <v>229185</v>
      </c>
      <c r="R5580" t="s">
        <v>210121</v>
      </c>
      <c r="S5580" t="s">
        <v>212718</v>
      </c>
    </row>
    <row r="5581" spans="1:19" x14ac:dyDescent="0.35">
      <c r="A5581" s="1">
        <v>6949</v>
      </c>
      <c r="B5581" t="s">
        <v>3745</v>
      </c>
      <c r="C5581" t="s">
        <v>50830</v>
      </c>
      <c r="D5581" t="s">
        <v>4</v>
      </c>
      <c r="F5581" t="s">
        <v>120604</v>
      </c>
      <c r="G5581">
        <v>4.9604499999999997E-7</v>
      </c>
      <c r="H5581" t="s">
        <v>3745</v>
      </c>
      <c r="I5581" t="s">
        <v>128280</v>
      </c>
      <c r="J5581" s="2" t="s">
        <v>173238</v>
      </c>
      <c r="K5581" t="s">
        <v>210298</v>
      </c>
      <c r="L5581" t="s">
        <v>228704</v>
      </c>
      <c r="M5581" t="s">
        <v>228721</v>
      </c>
      <c r="N5581" t="s">
        <v>228829</v>
      </c>
      <c r="O5581" t="s">
        <v>229139</v>
      </c>
      <c r="P5581" t="s">
        <v>229139</v>
      </c>
      <c r="R5581" t="s">
        <v>210121</v>
      </c>
      <c r="S5581" t="s">
        <v>212718</v>
      </c>
    </row>
    <row r="5582" spans="1:19" x14ac:dyDescent="0.35">
      <c r="A5582" s="1">
        <v>6950</v>
      </c>
      <c r="B5582" t="s">
        <v>3746</v>
      </c>
      <c r="C5582" t="s">
        <v>50831</v>
      </c>
      <c r="D5582" t="s">
        <v>5</v>
      </c>
      <c r="F5582" t="s">
        <v>121608</v>
      </c>
      <c r="G5582">
        <v>3.9999999999999998E-6</v>
      </c>
      <c r="H5582" t="s">
        <v>3746</v>
      </c>
      <c r="I5582" t="s">
        <v>128281</v>
      </c>
      <c r="J5582" s="2" t="s">
        <v>173239</v>
      </c>
      <c r="K5582" t="s">
        <v>210121</v>
      </c>
      <c r="L5582" t="s">
        <v>228704</v>
      </c>
      <c r="M5582" t="s">
        <v>228740</v>
      </c>
      <c r="N5582" t="s">
        <v>228891</v>
      </c>
      <c r="O5582" t="s">
        <v>229241</v>
      </c>
      <c r="P5582" t="s">
        <v>229241</v>
      </c>
      <c r="Q5582" t="s">
        <v>121999</v>
      </c>
      <c r="R5582" t="s">
        <v>210121</v>
      </c>
      <c r="S5582" t="s">
        <v>212718</v>
      </c>
    </row>
    <row r="5583" spans="1:19" x14ac:dyDescent="0.35">
      <c r="A5583" s="1">
        <v>6952</v>
      </c>
      <c r="B5583" t="s">
        <v>3747</v>
      </c>
      <c r="C5583" t="s">
        <v>50832</v>
      </c>
      <c r="D5583" t="s">
        <v>4</v>
      </c>
      <c r="F5583" t="s">
        <v>120464</v>
      </c>
      <c r="G5583">
        <v>9.9999999999999995E-7</v>
      </c>
      <c r="H5583" t="s">
        <v>3747</v>
      </c>
      <c r="I5583" t="s">
        <v>128282</v>
      </c>
      <c r="J5583" s="2" t="s">
        <v>173240</v>
      </c>
      <c r="K5583" t="s">
        <v>210299</v>
      </c>
      <c r="L5583" t="s">
        <v>228704</v>
      </c>
      <c r="M5583" t="s">
        <v>8</v>
      </c>
      <c r="N5583" t="s">
        <v>228832</v>
      </c>
      <c r="O5583" t="s">
        <v>229111</v>
      </c>
      <c r="P5583" t="s">
        <v>230079</v>
      </c>
      <c r="Q5583" t="s">
        <v>120216</v>
      </c>
      <c r="R5583" t="s">
        <v>210121</v>
      </c>
      <c r="S5583" t="s">
        <v>212718</v>
      </c>
    </row>
    <row r="5584" spans="1:19" x14ac:dyDescent="0.35">
      <c r="A5584" s="1">
        <v>6953</v>
      </c>
      <c r="B5584" t="s">
        <v>3747</v>
      </c>
      <c r="C5584" t="s">
        <v>50833</v>
      </c>
      <c r="D5584" t="s">
        <v>5</v>
      </c>
      <c r="E5584" t="s">
        <v>119955</v>
      </c>
      <c r="F5584" t="s">
        <v>120128</v>
      </c>
      <c r="G5584">
        <v>2.7999999999999999E-6</v>
      </c>
      <c r="H5584" t="s">
        <v>3747</v>
      </c>
      <c r="I5584" t="s">
        <v>128282</v>
      </c>
      <c r="J5584" s="2" t="s">
        <v>173240</v>
      </c>
      <c r="K5584" t="s">
        <v>210299</v>
      </c>
      <c r="L5584" t="s">
        <v>228704</v>
      </c>
      <c r="M5584" t="s">
        <v>8</v>
      </c>
      <c r="N5584" t="s">
        <v>228832</v>
      </c>
      <c r="O5584" t="s">
        <v>229111</v>
      </c>
      <c r="P5584" t="s">
        <v>230079</v>
      </c>
      <c r="Q5584" t="s">
        <v>120216</v>
      </c>
      <c r="R5584" t="s">
        <v>210121</v>
      </c>
      <c r="S5584" t="s">
        <v>212718</v>
      </c>
    </row>
    <row r="5585" spans="1:19" x14ac:dyDescent="0.35">
      <c r="A5585" s="1">
        <v>6955</v>
      </c>
      <c r="B5585" t="s">
        <v>3748</v>
      </c>
      <c r="C5585" t="s">
        <v>50834</v>
      </c>
      <c r="D5585" t="s">
        <v>5</v>
      </c>
      <c r="F5585" t="s">
        <v>120161</v>
      </c>
      <c r="G5585">
        <v>1.5E-6</v>
      </c>
      <c r="H5585" t="s">
        <v>3748</v>
      </c>
      <c r="I5585" t="s">
        <v>128283</v>
      </c>
      <c r="J5585" s="2" t="s">
        <v>173241</v>
      </c>
      <c r="K5585" t="s">
        <v>210300</v>
      </c>
      <c r="L5585" t="s">
        <v>228704</v>
      </c>
      <c r="M5585" t="s">
        <v>8</v>
      </c>
      <c r="N5585" t="s">
        <v>228873</v>
      </c>
      <c r="O5585" t="s">
        <v>229170</v>
      </c>
      <c r="P5585" t="s">
        <v>229170</v>
      </c>
      <c r="Q5585" t="s">
        <v>120158</v>
      </c>
      <c r="R5585" t="s">
        <v>210121</v>
      </c>
      <c r="S5585" t="s">
        <v>212718</v>
      </c>
    </row>
    <row r="5586" spans="1:19" x14ac:dyDescent="0.35">
      <c r="A5586" s="1">
        <v>6956</v>
      </c>
      <c r="B5586" t="s">
        <v>3749</v>
      </c>
      <c r="C5586" t="s">
        <v>50835</v>
      </c>
      <c r="D5586" t="s">
        <v>5</v>
      </c>
      <c r="E5586" t="s">
        <v>119955</v>
      </c>
      <c r="F5586" t="s">
        <v>121698</v>
      </c>
      <c r="G5586">
        <v>3.9999999999999998E-6</v>
      </c>
      <c r="H5586" t="s">
        <v>3749</v>
      </c>
      <c r="I5586" t="s">
        <v>128284</v>
      </c>
      <c r="J5586" s="2" t="s">
        <v>173242</v>
      </c>
      <c r="K5586" t="s">
        <v>210121</v>
      </c>
      <c r="L5586" t="s">
        <v>228705</v>
      </c>
      <c r="R5586" t="s">
        <v>210121</v>
      </c>
      <c r="S5586" t="s">
        <v>212718</v>
      </c>
    </row>
    <row r="5587" spans="1:19" x14ac:dyDescent="0.35">
      <c r="A5587" s="1">
        <v>6957</v>
      </c>
      <c r="B5587" t="s">
        <v>3750</v>
      </c>
      <c r="C5587" t="s">
        <v>50836</v>
      </c>
      <c r="D5587" t="s">
        <v>5</v>
      </c>
      <c r="E5587" t="s">
        <v>119955</v>
      </c>
      <c r="F5587" t="s">
        <v>120467</v>
      </c>
      <c r="G5587">
        <v>2.5000000000000002E-6</v>
      </c>
      <c r="H5587" t="s">
        <v>3750</v>
      </c>
      <c r="I5587" t="s">
        <v>128285</v>
      </c>
      <c r="J5587" s="2" t="s">
        <v>173243</v>
      </c>
      <c r="K5587" t="s">
        <v>210121</v>
      </c>
      <c r="L5587" t="s">
        <v>228704</v>
      </c>
      <c r="M5587" t="s">
        <v>8</v>
      </c>
      <c r="N5587" t="s">
        <v>228828</v>
      </c>
      <c r="O5587" t="s">
        <v>229108</v>
      </c>
      <c r="P5587" t="s">
        <v>229437</v>
      </c>
      <c r="Q5587" t="s">
        <v>120008</v>
      </c>
      <c r="R5587" t="s">
        <v>210121</v>
      </c>
      <c r="S5587" t="s">
        <v>212718</v>
      </c>
    </row>
    <row r="5588" spans="1:19" x14ac:dyDescent="0.35">
      <c r="A5588" s="1">
        <v>6958</v>
      </c>
      <c r="B5588" t="s">
        <v>3750</v>
      </c>
      <c r="C5588" t="s">
        <v>50837</v>
      </c>
      <c r="D5588" t="s">
        <v>5</v>
      </c>
      <c r="E5588" t="s">
        <v>119955</v>
      </c>
      <c r="F5588" t="s">
        <v>122122</v>
      </c>
      <c r="G5588">
        <v>2.1389859999999998E-6</v>
      </c>
      <c r="H5588" t="s">
        <v>3750</v>
      </c>
      <c r="I5588" t="s">
        <v>128285</v>
      </c>
      <c r="J5588" s="2" t="s">
        <v>173243</v>
      </c>
      <c r="K5588" t="s">
        <v>210121</v>
      </c>
      <c r="L5588" t="s">
        <v>228704</v>
      </c>
      <c r="M5588" t="s">
        <v>8</v>
      </c>
      <c r="N5588" t="s">
        <v>228828</v>
      </c>
      <c r="O5588" t="s">
        <v>229108</v>
      </c>
      <c r="P5588" t="s">
        <v>229437</v>
      </c>
      <c r="Q5588" t="s">
        <v>120008</v>
      </c>
      <c r="R5588" t="s">
        <v>210121</v>
      </c>
      <c r="S5588" t="s">
        <v>212718</v>
      </c>
    </row>
    <row r="5589" spans="1:19" x14ac:dyDescent="0.35">
      <c r="A5589" s="1">
        <v>6961</v>
      </c>
      <c r="B5589" t="s">
        <v>3750</v>
      </c>
      <c r="C5589" t="s">
        <v>50838</v>
      </c>
      <c r="D5589" t="s">
        <v>5</v>
      </c>
      <c r="F5589" t="s">
        <v>120612</v>
      </c>
      <c r="G5589">
        <v>2.7199999999999998E-6</v>
      </c>
      <c r="H5589" t="s">
        <v>3750</v>
      </c>
      <c r="I5589" t="s">
        <v>128285</v>
      </c>
      <c r="J5589" s="2" t="s">
        <v>173243</v>
      </c>
      <c r="K5589" t="s">
        <v>210121</v>
      </c>
      <c r="L5589" t="s">
        <v>228704</v>
      </c>
      <c r="M5589" t="s">
        <v>8</v>
      </c>
      <c r="N5589" t="s">
        <v>228828</v>
      </c>
      <c r="O5589" t="s">
        <v>229108</v>
      </c>
      <c r="P5589" t="s">
        <v>229437</v>
      </c>
      <c r="Q5589" t="s">
        <v>120008</v>
      </c>
      <c r="R5589" t="s">
        <v>210121</v>
      </c>
      <c r="S5589" t="s">
        <v>212718</v>
      </c>
    </row>
    <row r="5590" spans="1:19" x14ac:dyDescent="0.35">
      <c r="A5590" s="1">
        <v>6962</v>
      </c>
      <c r="B5590" t="s">
        <v>3751</v>
      </c>
      <c r="C5590" t="s">
        <v>50839</v>
      </c>
      <c r="D5590" t="s">
        <v>5</v>
      </c>
      <c r="E5590" t="s">
        <v>119955</v>
      </c>
      <c r="F5590" t="s">
        <v>120962</v>
      </c>
      <c r="G5590">
        <v>5.0000000000000004E-6</v>
      </c>
      <c r="H5590" t="s">
        <v>3751</v>
      </c>
      <c r="I5590" t="s">
        <v>128286</v>
      </c>
      <c r="J5590" s="2" t="s">
        <v>173244</v>
      </c>
      <c r="K5590" t="s">
        <v>210121</v>
      </c>
      <c r="L5590" t="s">
        <v>228705</v>
      </c>
      <c r="M5590" t="s">
        <v>8</v>
      </c>
      <c r="N5590" t="s">
        <v>228832</v>
      </c>
      <c r="O5590" t="s">
        <v>229111</v>
      </c>
      <c r="P5590" t="s">
        <v>230079</v>
      </c>
      <c r="Q5590" t="s">
        <v>120962</v>
      </c>
      <c r="R5590" t="s">
        <v>210121</v>
      </c>
      <c r="S5590" t="s">
        <v>212718</v>
      </c>
    </row>
    <row r="5591" spans="1:19" x14ac:dyDescent="0.35">
      <c r="A5591" s="1">
        <v>6963</v>
      </c>
      <c r="B5591" t="s">
        <v>3752</v>
      </c>
      <c r="C5591" t="s">
        <v>50840</v>
      </c>
      <c r="D5591" t="s">
        <v>5</v>
      </c>
      <c r="F5591" t="s">
        <v>119973</v>
      </c>
      <c r="G5591">
        <v>1.4999999999999999E-7</v>
      </c>
      <c r="H5591" t="s">
        <v>3752</v>
      </c>
      <c r="I5591" t="s">
        <v>128287</v>
      </c>
      <c r="J5591" s="2" t="s">
        <v>173245</v>
      </c>
      <c r="K5591" t="s">
        <v>210148</v>
      </c>
      <c r="L5591" t="s">
        <v>228704</v>
      </c>
      <c r="M5591" t="s">
        <v>8</v>
      </c>
      <c r="N5591" t="s">
        <v>228853</v>
      </c>
      <c r="O5591" t="s">
        <v>229221</v>
      </c>
      <c r="P5591" t="s">
        <v>229221</v>
      </c>
      <c r="Q5591" t="s">
        <v>120377</v>
      </c>
      <c r="R5591" t="s">
        <v>210121</v>
      </c>
      <c r="S5591" t="s">
        <v>212718</v>
      </c>
    </row>
    <row r="5592" spans="1:19" x14ac:dyDescent="0.35">
      <c r="A5592" s="1">
        <v>6964</v>
      </c>
      <c r="B5592" t="s">
        <v>3753</v>
      </c>
      <c r="C5592" t="s">
        <v>50841</v>
      </c>
      <c r="D5592" t="s">
        <v>5</v>
      </c>
      <c r="E5592" t="s">
        <v>119955</v>
      </c>
      <c r="F5592" t="s">
        <v>121587</v>
      </c>
      <c r="G5592">
        <v>2.3E-6</v>
      </c>
      <c r="H5592" t="s">
        <v>3753</v>
      </c>
      <c r="I5592" t="s">
        <v>128288</v>
      </c>
      <c r="J5592" s="2" t="s">
        <v>173246</v>
      </c>
      <c r="K5592" t="s">
        <v>210121</v>
      </c>
      <c r="L5592" t="s">
        <v>228704</v>
      </c>
      <c r="M5592" t="s">
        <v>8</v>
      </c>
      <c r="N5592" t="s">
        <v>228832</v>
      </c>
      <c r="O5592" t="s">
        <v>229111</v>
      </c>
      <c r="P5592" t="s">
        <v>230122</v>
      </c>
      <c r="R5592" t="s">
        <v>210121</v>
      </c>
      <c r="S5592" t="s">
        <v>212718</v>
      </c>
    </row>
    <row r="5593" spans="1:19" x14ac:dyDescent="0.35">
      <c r="A5593" s="1">
        <v>6965</v>
      </c>
      <c r="B5593" t="s">
        <v>3754</v>
      </c>
      <c r="C5593" t="s">
        <v>50842</v>
      </c>
      <c r="D5593" t="s">
        <v>4</v>
      </c>
      <c r="F5593" t="s">
        <v>122123</v>
      </c>
      <c r="G5593">
        <v>3.5000000000000002E-8</v>
      </c>
      <c r="H5593" t="s">
        <v>3754</v>
      </c>
      <c r="I5593" t="s">
        <v>128289</v>
      </c>
      <c r="J5593" s="2" t="s">
        <v>173247</v>
      </c>
      <c r="K5593" t="s">
        <v>210121</v>
      </c>
      <c r="L5593" t="s">
        <v>228704</v>
      </c>
      <c r="M5593" t="s">
        <v>8</v>
      </c>
      <c r="N5593" t="s">
        <v>228832</v>
      </c>
      <c r="O5593" t="s">
        <v>229111</v>
      </c>
      <c r="P5593" t="s">
        <v>230079</v>
      </c>
      <c r="Q5593" t="s">
        <v>120679</v>
      </c>
      <c r="R5593" t="s">
        <v>210121</v>
      </c>
      <c r="S5593" t="s">
        <v>212718</v>
      </c>
    </row>
    <row r="5594" spans="1:19" x14ac:dyDescent="0.35">
      <c r="A5594" s="1">
        <v>6966</v>
      </c>
      <c r="B5594" t="s">
        <v>3754</v>
      </c>
      <c r="C5594" t="s">
        <v>50843</v>
      </c>
      <c r="D5594" t="s">
        <v>4</v>
      </c>
      <c r="F5594" t="s">
        <v>122124</v>
      </c>
      <c r="G5594">
        <v>2.9999999999999997E-8</v>
      </c>
      <c r="H5594" t="s">
        <v>3754</v>
      </c>
      <c r="I5594" t="s">
        <v>128289</v>
      </c>
      <c r="J5594" s="2" t="s">
        <v>173247</v>
      </c>
      <c r="K5594" t="s">
        <v>210121</v>
      </c>
      <c r="L5594" t="s">
        <v>228704</v>
      </c>
      <c r="M5594" t="s">
        <v>8</v>
      </c>
      <c r="N5594" t="s">
        <v>228832</v>
      </c>
      <c r="O5594" t="s">
        <v>229111</v>
      </c>
      <c r="P5594" t="s">
        <v>230079</v>
      </c>
      <c r="Q5594" t="s">
        <v>120679</v>
      </c>
      <c r="R5594" t="s">
        <v>210121</v>
      </c>
      <c r="S5594" t="s">
        <v>212718</v>
      </c>
    </row>
    <row r="5595" spans="1:19" x14ac:dyDescent="0.35">
      <c r="A5595" s="1">
        <v>6967</v>
      </c>
      <c r="B5595" t="s">
        <v>3755</v>
      </c>
      <c r="C5595" t="s">
        <v>50844</v>
      </c>
      <c r="D5595" t="s">
        <v>5</v>
      </c>
      <c r="E5595" t="s">
        <v>119955</v>
      </c>
      <c r="F5595" t="s">
        <v>120787</v>
      </c>
      <c r="G5595">
        <v>2.3999999999999999E-6</v>
      </c>
      <c r="H5595" t="s">
        <v>3755</v>
      </c>
      <c r="I5595" t="s">
        <v>128290</v>
      </c>
      <c r="J5595" s="2" t="s">
        <v>173248</v>
      </c>
      <c r="K5595" t="s">
        <v>210121</v>
      </c>
      <c r="L5595" t="s">
        <v>228704</v>
      </c>
      <c r="M5595" t="s">
        <v>8</v>
      </c>
      <c r="N5595" t="s">
        <v>228832</v>
      </c>
      <c r="O5595" t="s">
        <v>229111</v>
      </c>
      <c r="P5595" t="s">
        <v>230079</v>
      </c>
      <c r="Q5595" t="s">
        <v>120008</v>
      </c>
      <c r="R5595" t="s">
        <v>210121</v>
      </c>
      <c r="S5595" t="s">
        <v>212718</v>
      </c>
    </row>
    <row r="5596" spans="1:19" x14ac:dyDescent="0.35">
      <c r="A5596" s="1">
        <v>6968</v>
      </c>
      <c r="B5596" t="s">
        <v>3755</v>
      </c>
      <c r="C5596" t="s">
        <v>50845</v>
      </c>
      <c r="D5596" t="s">
        <v>3</v>
      </c>
      <c r="F5596" t="s">
        <v>121059</v>
      </c>
      <c r="G5596">
        <v>1.1599999999999999E-6</v>
      </c>
      <c r="H5596" t="s">
        <v>3755</v>
      </c>
      <c r="I5596" t="s">
        <v>128290</v>
      </c>
      <c r="J5596" s="2" t="s">
        <v>173248</v>
      </c>
      <c r="K5596" t="s">
        <v>210121</v>
      </c>
      <c r="L5596" t="s">
        <v>228704</v>
      </c>
      <c r="M5596" t="s">
        <v>8</v>
      </c>
      <c r="N5596" t="s">
        <v>228832</v>
      </c>
      <c r="O5596" t="s">
        <v>229111</v>
      </c>
      <c r="P5596" t="s">
        <v>230079</v>
      </c>
      <c r="Q5596" t="s">
        <v>120008</v>
      </c>
      <c r="R5596" t="s">
        <v>210121</v>
      </c>
      <c r="S5596" t="s">
        <v>212718</v>
      </c>
    </row>
    <row r="5597" spans="1:19" x14ac:dyDescent="0.35">
      <c r="A5597" s="1">
        <v>6969</v>
      </c>
      <c r="B5597" t="s">
        <v>3755</v>
      </c>
      <c r="C5597" t="s">
        <v>50846</v>
      </c>
      <c r="D5597" t="s">
        <v>5</v>
      </c>
      <c r="E5597" t="s">
        <v>119954</v>
      </c>
      <c r="F5597" t="s">
        <v>121769</v>
      </c>
      <c r="G5597">
        <v>4.9000000000000014E-6</v>
      </c>
      <c r="H5597" t="s">
        <v>3755</v>
      </c>
      <c r="I5597" t="s">
        <v>128290</v>
      </c>
      <c r="J5597" s="2" t="s">
        <v>173248</v>
      </c>
      <c r="K5597" t="s">
        <v>210121</v>
      </c>
      <c r="L5597" t="s">
        <v>228704</v>
      </c>
      <c r="M5597" t="s">
        <v>8</v>
      </c>
      <c r="N5597" t="s">
        <v>228832</v>
      </c>
      <c r="O5597" t="s">
        <v>229111</v>
      </c>
      <c r="P5597" t="s">
        <v>230079</v>
      </c>
      <c r="Q5597" t="s">
        <v>120008</v>
      </c>
      <c r="R5597" t="s">
        <v>210121</v>
      </c>
      <c r="S5597" t="s">
        <v>212718</v>
      </c>
    </row>
    <row r="5598" spans="1:19" x14ac:dyDescent="0.35">
      <c r="A5598" s="1">
        <v>6970</v>
      </c>
      <c r="B5598" t="s">
        <v>3755</v>
      </c>
      <c r="C5598" t="s">
        <v>50847</v>
      </c>
      <c r="D5598" t="s">
        <v>5</v>
      </c>
      <c r="E5598" t="s">
        <v>119956</v>
      </c>
      <c r="F5598" t="s">
        <v>120696</v>
      </c>
      <c r="G5598">
        <v>1.2E-5</v>
      </c>
      <c r="H5598" t="s">
        <v>3755</v>
      </c>
      <c r="I5598" t="s">
        <v>128290</v>
      </c>
      <c r="J5598" s="2" t="s">
        <v>173248</v>
      </c>
      <c r="K5598" t="s">
        <v>210121</v>
      </c>
      <c r="L5598" t="s">
        <v>228704</v>
      </c>
      <c r="M5598" t="s">
        <v>8</v>
      </c>
      <c r="N5598" t="s">
        <v>228832</v>
      </c>
      <c r="O5598" t="s">
        <v>229111</v>
      </c>
      <c r="P5598" t="s">
        <v>230079</v>
      </c>
      <c r="Q5598" t="s">
        <v>120008</v>
      </c>
      <c r="R5598" t="s">
        <v>210121</v>
      </c>
      <c r="S5598" t="s">
        <v>212718</v>
      </c>
    </row>
    <row r="5599" spans="1:19" x14ac:dyDescent="0.35">
      <c r="A5599" s="1">
        <v>6971</v>
      </c>
      <c r="B5599" t="s">
        <v>3756</v>
      </c>
      <c r="C5599" t="s">
        <v>50848</v>
      </c>
      <c r="D5599" t="s">
        <v>4</v>
      </c>
      <c r="F5599" t="s">
        <v>121183</v>
      </c>
      <c r="G5599">
        <v>2E-8</v>
      </c>
      <c r="H5599" t="s">
        <v>3756</v>
      </c>
      <c r="I5599" t="s">
        <v>128291</v>
      </c>
      <c r="J5599" s="2" t="s">
        <v>173249</v>
      </c>
      <c r="K5599" t="s">
        <v>210121</v>
      </c>
      <c r="L5599" t="s">
        <v>228704</v>
      </c>
      <c r="M5599" t="s">
        <v>8</v>
      </c>
      <c r="N5599" t="s">
        <v>228905</v>
      </c>
      <c r="O5599" t="s">
        <v>229237</v>
      </c>
      <c r="P5599" t="s">
        <v>229237</v>
      </c>
      <c r="Q5599" t="s">
        <v>119966</v>
      </c>
      <c r="R5599" t="s">
        <v>210121</v>
      </c>
      <c r="S5599" t="s">
        <v>212718</v>
      </c>
    </row>
    <row r="5600" spans="1:19" x14ac:dyDescent="0.35">
      <c r="A5600" s="1">
        <v>6973</v>
      </c>
      <c r="B5600" t="s">
        <v>3757</v>
      </c>
      <c r="C5600" t="s">
        <v>50849</v>
      </c>
      <c r="D5600" t="s">
        <v>4</v>
      </c>
      <c r="F5600" t="s">
        <v>119989</v>
      </c>
      <c r="G5600">
        <v>1.2499999999999999E-7</v>
      </c>
      <c r="H5600" t="s">
        <v>3757</v>
      </c>
      <c r="I5600" t="s">
        <v>128292</v>
      </c>
      <c r="J5600" s="2" t="s">
        <v>173250</v>
      </c>
      <c r="K5600" t="s">
        <v>210158</v>
      </c>
      <c r="L5600" t="s">
        <v>228704</v>
      </c>
      <c r="M5600" t="s">
        <v>228737</v>
      </c>
      <c r="N5600" t="s">
        <v>228829</v>
      </c>
      <c r="O5600" t="s">
        <v>229212</v>
      </c>
      <c r="P5600" t="s">
        <v>229212</v>
      </c>
      <c r="Q5600" t="s">
        <v>120160</v>
      </c>
      <c r="R5600" t="s">
        <v>210121</v>
      </c>
      <c r="S5600" t="s">
        <v>212718</v>
      </c>
    </row>
    <row r="5601" spans="1:19" x14ac:dyDescent="0.35">
      <c r="A5601" s="1">
        <v>6974</v>
      </c>
      <c r="B5601" t="s">
        <v>3757</v>
      </c>
      <c r="C5601" t="s">
        <v>50850</v>
      </c>
      <c r="D5601" t="s">
        <v>4</v>
      </c>
      <c r="F5601" t="s">
        <v>120168</v>
      </c>
      <c r="G5601">
        <v>1.9838100000000001E-7</v>
      </c>
      <c r="H5601" t="s">
        <v>3757</v>
      </c>
      <c r="I5601" t="s">
        <v>128292</v>
      </c>
      <c r="J5601" s="2" t="s">
        <v>173250</v>
      </c>
      <c r="K5601" t="s">
        <v>210158</v>
      </c>
      <c r="L5601" t="s">
        <v>228704</v>
      </c>
      <c r="M5601" t="s">
        <v>228737</v>
      </c>
      <c r="N5601" t="s">
        <v>228829</v>
      </c>
      <c r="O5601" t="s">
        <v>229212</v>
      </c>
      <c r="P5601" t="s">
        <v>229212</v>
      </c>
      <c r="Q5601" t="s">
        <v>120160</v>
      </c>
      <c r="R5601" t="s">
        <v>210121</v>
      </c>
      <c r="S5601" t="s">
        <v>212718</v>
      </c>
    </row>
    <row r="5602" spans="1:19" x14ac:dyDescent="0.35">
      <c r="A5602" s="1">
        <v>6976</v>
      </c>
      <c r="B5602" t="s">
        <v>3758</v>
      </c>
      <c r="C5602" t="s">
        <v>50851</v>
      </c>
      <c r="D5602" t="s">
        <v>4</v>
      </c>
      <c r="F5602" t="s">
        <v>120072</v>
      </c>
      <c r="G5602">
        <v>5.4783000000000002E-8</v>
      </c>
      <c r="H5602" t="s">
        <v>3758</v>
      </c>
      <c r="I5602" t="s">
        <v>128293</v>
      </c>
      <c r="J5602" s="2" t="s">
        <v>173251</v>
      </c>
      <c r="K5602" t="s">
        <v>210121</v>
      </c>
      <c r="L5602" t="s">
        <v>228704</v>
      </c>
      <c r="M5602" t="s">
        <v>228730</v>
      </c>
      <c r="R5602" t="s">
        <v>210121</v>
      </c>
      <c r="S5602" t="s">
        <v>212718</v>
      </c>
    </row>
    <row r="5603" spans="1:19" x14ac:dyDescent="0.35">
      <c r="A5603" s="1">
        <v>6977</v>
      </c>
      <c r="B5603" t="s">
        <v>3758</v>
      </c>
      <c r="C5603" t="s">
        <v>50852</v>
      </c>
      <c r="D5603" t="s">
        <v>4</v>
      </c>
      <c r="F5603" t="s">
        <v>120464</v>
      </c>
      <c r="G5603">
        <v>3.2841999999999997E-8</v>
      </c>
      <c r="H5603" t="s">
        <v>3758</v>
      </c>
      <c r="I5603" t="s">
        <v>128293</v>
      </c>
      <c r="J5603" s="2" t="s">
        <v>173251</v>
      </c>
      <c r="K5603" t="s">
        <v>210121</v>
      </c>
      <c r="L5603" t="s">
        <v>228704</v>
      </c>
      <c r="M5603" t="s">
        <v>228730</v>
      </c>
      <c r="R5603" t="s">
        <v>210121</v>
      </c>
      <c r="S5603" t="s">
        <v>212718</v>
      </c>
    </row>
    <row r="5604" spans="1:19" x14ac:dyDescent="0.35">
      <c r="A5604" s="1">
        <v>6979</v>
      </c>
      <c r="B5604" t="s">
        <v>3759</v>
      </c>
      <c r="C5604" t="s">
        <v>50853</v>
      </c>
      <c r="D5604" t="s">
        <v>4</v>
      </c>
      <c r="F5604" t="s">
        <v>121459</v>
      </c>
      <c r="G5604">
        <v>4.0000000000000001E-8</v>
      </c>
      <c r="H5604" t="s">
        <v>3759</v>
      </c>
      <c r="I5604" t="s">
        <v>128294</v>
      </c>
      <c r="K5604" t="s">
        <v>210121</v>
      </c>
      <c r="L5604" t="s">
        <v>228704</v>
      </c>
      <c r="M5604" t="s">
        <v>228736</v>
      </c>
      <c r="N5604" t="s">
        <v>228836</v>
      </c>
      <c r="O5604" t="s">
        <v>229179</v>
      </c>
      <c r="P5604" t="s">
        <v>229179</v>
      </c>
      <c r="Q5604" t="s">
        <v>120679</v>
      </c>
      <c r="R5604" t="s">
        <v>210121</v>
      </c>
      <c r="S5604" t="s">
        <v>212718</v>
      </c>
    </row>
    <row r="5605" spans="1:19" x14ac:dyDescent="0.35">
      <c r="A5605" s="1">
        <v>6980</v>
      </c>
      <c r="B5605" t="s">
        <v>3760</v>
      </c>
      <c r="C5605" t="s">
        <v>50854</v>
      </c>
      <c r="D5605" t="s">
        <v>4</v>
      </c>
      <c r="F5605" t="s">
        <v>120464</v>
      </c>
      <c r="G5605">
        <v>7.0000000000000005E-8</v>
      </c>
      <c r="H5605" t="s">
        <v>3760</v>
      </c>
      <c r="I5605" t="s">
        <v>128295</v>
      </c>
      <c r="J5605" s="2" t="s">
        <v>173252</v>
      </c>
      <c r="K5605" t="s">
        <v>210301</v>
      </c>
      <c r="L5605" t="s">
        <v>228704</v>
      </c>
      <c r="M5605" t="s">
        <v>228723</v>
      </c>
      <c r="N5605" t="s">
        <v>228925</v>
      </c>
      <c r="O5605" t="s">
        <v>229453</v>
      </c>
      <c r="P5605" t="s">
        <v>229453</v>
      </c>
      <c r="Q5605" t="s">
        <v>120059</v>
      </c>
      <c r="R5605" t="s">
        <v>210121</v>
      </c>
      <c r="S5605" t="s">
        <v>212718</v>
      </c>
    </row>
    <row r="5606" spans="1:19" x14ac:dyDescent="0.35">
      <c r="A5606" s="1">
        <v>6982</v>
      </c>
      <c r="B5606" t="s">
        <v>3761</v>
      </c>
      <c r="C5606" t="s">
        <v>50855</v>
      </c>
      <c r="D5606" t="s">
        <v>5</v>
      </c>
      <c r="E5606" t="s">
        <v>119955</v>
      </c>
      <c r="F5606" t="s">
        <v>121557</v>
      </c>
      <c r="G5606">
        <v>3.9999999999999998E-6</v>
      </c>
      <c r="H5606" t="s">
        <v>3761</v>
      </c>
      <c r="I5606" t="s">
        <v>128296</v>
      </c>
      <c r="J5606" s="2" t="s">
        <v>173253</v>
      </c>
      <c r="K5606" t="s">
        <v>210121</v>
      </c>
      <c r="L5606" t="s">
        <v>228704</v>
      </c>
      <c r="M5606" t="s">
        <v>9</v>
      </c>
      <c r="N5606" t="s">
        <v>228833</v>
      </c>
      <c r="O5606" t="s">
        <v>229153</v>
      </c>
      <c r="P5606" t="s">
        <v>229153</v>
      </c>
      <c r="Q5606" t="s">
        <v>120682</v>
      </c>
      <c r="R5606" t="s">
        <v>210121</v>
      </c>
      <c r="S5606" t="s">
        <v>212718</v>
      </c>
    </row>
    <row r="5607" spans="1:19" x14ac:dyDescent="0.35">
      <c r="A5607" s="1">
        <v>6984</v>
      </c>
      <c r="B5607" t="s">
        <v>3762</v>
      </c>
      <c r="C5607" t="s">
        <v>50856</v>
      </c>
      <c r="D5607" t="s">
        <v>4</v>
      </c>
      <c r="F5607" t="s">
        <v>120540</v>
      </c>
      <c r="G5607">
        <v>1.3999999999999999E-6</v>
      </c>
      <c r="H5607" t="s">
        <v>3762</v>
      </c>
      <c r="I5607" t="s">
        <v>128297</v>
      </c>
      <c r="J5607" s="2" t="s">
        <v>173254</v>
      </c>
      <c r="K5607" t="s">
        <v>210121</v>
      </c>
      <c r="L5607" t="s">
        <v>228704</v>
      </c>
      <c r="M5607" t="s">
        <v>228717</v>
      </c>
      <c r="N5607" t="s">
        <v>228845</v>
      </c>
      <c r="O5607" t="s">
        <v>229130</v>
      </c>
      <c r="P5607" t="s">
        <v>229130</v>
      </c>
      <c r="Q5607" t="s">
        <v>120087</v>
      </c>
      <c r="R5607" t="s">
        <v>210121</v>
      </c>
      <c r="S5607" t="s">
        <v>212718</v>
      </c>
    </row>
    <row r="5608" spans="1:19" x14ac:dyDescent="0.35">
      <c r="A5608" s="1">
        <v>6985</v>
      </c>
      <c r="B5608" t="s">
        <v>3763</v>
      </c>
      <c r="C5608" t="s">
        <v>50857</v>
      </c>
      <c r="D5608" t="s">
        <v>4</v>
      </c>
      <c r="F5608" t="s">
        <v>121324</v>
      </c>
      <c r="G5608">
        <v>9.9999999999999995E-8</v>
      </c>
      <c r="H5608" t="s">
        <v>3763</v>
      </c>
      <c r="I5608" t="s">
        <v>128298</v>
      </c>
      <c r="J5608" s="2" t="s">
        <v>173255</v>
      </c>
      <c r="K5608" t="s">
        <v>210302</v>
      </c>
      <c r="L5608" t="s">
        <v>228704</v>
      </c>
      <c r="M5608" t="s">
        <v>8</v>
      </c>
      <c r="N5608" t="s">
        <v>228832</v>
      </c>
      <c r="O5608" t="s">
        <v>229374</v>
      </c>
      <c r="P5608" t="s">
        <v>230543</v>
      </c>
      <c r="Q5608" t="s">
        <v>119985</v>
      </c>
      <c r="R5608" t="s">
        <v>210121</v>
      </c>
      <c r="S5608" t="s">
        <v>212718</v>
      </c>
    </row>
    <row r="5609" spans="1:19" x14ac:dyDescent="0.35">
      <c r="A5609" s="1">
        <v>6986</v>
      </c>
      <c r="B5609" t="s">
        <v>3764</v>
      </c>
      <c r="C5609" t="s">
        <v>50858</v>
      </c>
      <c r="D5609" t="s">
        <v>4</v>
      </c>
      <c r="F5609" t="s">
        <v>120056</v>
      </c>
      <c r="G5609">
        <v>2.4999999999999999E-8</v>
      </c>
      <c r="H5609" t="s">
        <v>3764</v>
      </c>
      <c r="I5609" t="s">
        <v>128299</v>
      </c>
      <c r="J5609" s="2" t="s">
        <v>173256</v>
      </c>
      <c r="K5609" t="s">
        <v>210121</v>
      </c>
      <c r="L5609" t="s">
        <v>228704</v>
      </c>
      <c r="M5609" t="s">
        <v>8</v>
      </c>
      <c r="N5609" t="s">
        <v>228828</v>
      </c>
      <c r="O5609" t="s">
        <v>229113</v>
      </c>
      <c r="P5609" t="s">
        <v>230081</v>
      </c>
      <c r="R5609" t="s">
        <v>210121</v>
      </c>
      <c r="S5609" t="s">
        <v>212718</v>
      </c>
    </row>
    <row r="5610" spans="1:19" x14ac:dyDescent="0.35">
      <c r="A5610" s="1">
        <v>6987</v>
      </c>
      <c r="B5610" t="s">
        <v>3765</v>
      </c>
      <c r="C5610" t="s">
        <v>50859</v>
      </c>
      <c r="D5610" t="s">
        <v>5</v>
      </c>
      <c r="E5610" t="s">
        <v>119955</v>
      </c>
      <c r="F5610" t="s">
        <v>120430</v>
      </c>
      <c r="G5610">
        <v>1.88E-6</v>
      </c>
      <c r="H5610" t="s">
        <v>3765</v>
      </c>
      <c r="I5610" t="s">
        <v>128300</v>
      </c>
      <c r="J5610" s="2" t="s">
        <v>173257</v>
      </c>
      <c r="K5610" t="s">
        <v>210121</v>
      </c>
      <c r="L5610" t="s">
        <v>228704</v>
      </c>
      <c r="M5610" t="s">
        <v>8</v>
      </c>
      <c r="N5610" t="s">
        <v>228828</v>
      </c>
      <c r="O5610" t="s">
        <v>229113</v>
      </c>
      <c r="P5610" t="s">
        <v>230104</v>
      </c>
      <c r="Q5610" t="s">
        <v>121322</v>
      </c>
      <c r="R5610" t="s">
        <v>210121</v>
      </c>
      <c r="S5610" t="s">
        <v>212718</v>
      </c>
    </row>
    <row r="5611" spans="1:19" x14ac:dyDescent="0.35">
      <c r="A5611" s="1">
        <v>6988</v>
      </c>
      <c r="B5611" t="s">
        <v>3766</v>
      </c>
      <c r="C5611" t="s">
        <v>50860</v>
      </c>
      <c r="D5611" t="s">
        <v>5</v>
      </c>
      <c r="E5611" t="s">
        <v>119955</v>
      </c>
      <c r="F5611" t="s">
        <v>120009</v>
      </c>
      <c r="G5611">
        <v>1.0000000000000001E-5</v>
      </c>
      <c r="H5611" t="s">
        <v>3766</v>
      </c>
      <c r="I5611" t="s">
        <v>128301</v>
      </c>
      <c r="J5611" s="2" t="s">
        <v>173258</v>
      </c>
      <c r="K5611" t="s">
        <v>210121</v>
      </c>
      <c r="L5611" t="s">
        <v>228704</v>
      </c>
      <c r="M5611" t="s">
        <v>9</v>
      </c>
      <c r="N5611" t="s">
        <v>228882</v>
      </c>
      <c r="O5611" t="s">
        <v>229185</v>
      </c>
      <c r="P5611" t="s">
        <v>229185</v>
      </c>
      <c r="Q5611" t="s">
        <v>120377</v>
      </c>
      <c r="R5611" t="s">
        <v>210121</v>
      </c>
      <c r="S5611" t="s">
        <v>212718</v>
      </c>
    </row>
    <row r="5612" spans="1:19" x14ac:dyDescent="0.35">
      <c r="A5612" s="1">
        <v>6989</v>
      </c>
      <c r="B5612" t="s">
        <v>3767</v>
      </c>
      <c r="C5612" t="s">
        <v>50861</v>
      </c>
      <c r="D5612" t="s">
        <v>5</v>
      </c>
      <c r="E5612" t="s">
        <v>119955</v>
      </c>
      <c r="F5612" t="s">
        <v>120840</v>
      </c>
      <c r="G5612">
        <v>2.0999999999999998E-6</v>
      </c>
      <c r="H5612" t="s">
        <v>3767</v>
      </c>
      <c r="I5612" t="s">
        <v>128302</v>
      </c>
      <c r="J5612" s="2" t="s">
        <v>173259</v>
      </c>
      <c r="K5612" t="s">
        <v>210121</v>
      </c>
      <c r="L5612" t="s">
        <v>228705</v>
      </c>
      <c r="M5612" t="s">
        <v>15</v>
      </c>
      <c r="N5612" t="s">
        <v>228849</v>
      </c>
      <c r="O5612" t="s">
        <v>229134</v>
      </c>
      <c r="P5612" t="s">
        <v>229134</v>
      </c>
      <c r="Q5612" t="s">
        <v>121557</v>
      </c>
      <c r="R5612" t="s">
        <v>210121</v>
      </c>
      <c r="S5612" t="s">
        <v>212718</v>
      </c>
    </row>
    <row r="5613" spans="1:19" x14ac:dyDescent="0.35">
      <c r="A5613" s="1">
        <v>6990</v>
      </c>
      <c r="B5613" t="s">
        <v>3767</v>
      </c>
      <c r="C5613" t="s">
        <v>50862</v>
      </c>
      <c r="D5613" t="s">
        <v>4</v>
      </c>
      <c r="F5613" t="s">
        <v>121404</v>
      </c>
      <c r="G5613">
        <v>3.9999999999999998E-7</v>
      </c>
      <c r="H5613" t="s">
        <v>3767</v>
      </c>
      <c r="I5613" t="s">
        <v>128302</v>
      </c>
      <c r="J5613" s="2" t="s">
        <v>173259</v>
      </c>
      <c r="K5613" t="s">
        <v>210121</v>
      </c>
      <c r="L5613" t="s">
        <v>228705</v>
      </c>
      <c r="M5613" t="s">
        <v>15</v>
      </c>
      <c r="N5613" t="s">
        <v>228849</v>
      </c>
      <c r="O5613" t="s">
        <v>229134</v>
      </c>
      <c r="P5613" t="s">
        <v>229134</v>
      </c>
      <c r="Q5613" t="s">
        <v>121557</v>
      </c>
      <c r="R5613" t="s">
        <v>210121</v>
      </c>
      <c r="S5613" t="s">
        <v>212718</v>
      </c>
    </row>
    <row r="5614" spans="1:19" x14ac:dyDescent="0.35">
      <c r="A5614" s="1">
        <v>6992</v>
      </c>
      <c r="B5614" t="s">
        <v>3768</v>
      </c>
      <c r="C5614" t="s">
        <v>50863</v>
      </c>
      <c r="D5614" t="s">
        <v>5</v>
      </c>
      <c r="F5614" t="s">
        <v>121270</v>
      </c>
      <c r="G5614">
        <v>1.75E-6</v>
      </c>
      <c r="H5614" t="s">
        <v>3768</v>
      </c>
      <c r="I5614" t="s">
        <v>128303</v>
      </c>
      <c r="J5614" s="2" t="s">
        <v>173260</v>
      </c>
      <c r="K5614" t="s">
        <v>210121</v>
      </c>
      <c r="L5614" t="s">
        <v>228704</v>
      </c>
      <c r="M5614" t="s">
        <v>8</v>
      </c>
      <c r="N5614" t="s">
        <v>228830</v>
      </c>
      <c r="O5614" t="s">
        <v>229110</v>
      </c>
      <c r="P5614" t="s">
        <v>229110</v>
      </c>
      <c r="Q5614" t="s">
        <v>120308</v>
      </c>
      <c r="R5614" t="s">
        <v>210121</v>
      </c>
      <c r="S5614" t="s">
        <v>212718</v>
      </c>
    </row>
    <row r="5615" spans="1:19" x14ac:dyDescent="0.35">
      <c r="A5615" s="1">
        <v>6993</v>
      </c>
      <c r="B5615" t="s">
        <v>3769</v>
      </c>
      <c r="C5615" t="s">
        <v>50864</v>
      </c>
      <c r="D5615" t="s">
        <v>5</v>
      </c>
      <c r="E5615" t="s">
        <v>119955</v>
      </c>
      <c r="F5615" t="s">
        <v>122125</v>
      </c>
      <c r="G5615">
        <v>6.9999999999999999E-6</v>
      </c>
      <c r="H5615" t="s">
        <v>3769</v>
      </c>
      <c r="I5615" t="s">
        <v>128304</v>
      </c>
      <c r="J5615" s="2" t="s">
        <v>173261</v>
      </c>
      <c r="K5615" t="s">
        <v>210121</v>
      </c>
      <c r="L5615" t="s">
        <v>228706</v>
      </c>
      <c r="M5615" t="s">
        <v>8</v>
      </c>
      <c r="N5615" t="s">
        <v>228828</v>
      </c>
      <c r="O5615" t="s">
        <v>229113</v>
      </c>
      <c r="P5615" t="s">
        <v>230081</v>
      </c>
      <c r="R5615" t="s">
        <v>210121</v>
      </c>
      <c r="S5615" t="s">
        <v>212718</v>
      </c>
    </row>
    <row r="5616" spans="1:19" x14ac:dyDescent="0.35">
      <c r="A5616" s="1">
        <v>6994</v>
      </c>
      <c r="B5616" t="s">
        <v>3770</v>
      </c>
      <c r="C5616" t="s">
        <v>50865</v>
      </c>
      <c r="D5616" t="s">
        <v>4</v>
      </c>
      <c r="F5616" t="s">
        <v>122015</v>
      </c>
      <c r="G5616">
        <v>3.2351999999999997E-8</v>
      </c>
      <c r="H5616" t="s">
        <v>3770</v>
      </c>
      <c r="I5616" t="s">
        <v>128305</v>
      </c>
      <c r="J5616" s="2" t="s">
        <v>173262</v>
      </c>
      <c r="K5616" t="s">
        <v>210121</v>
      </c>
      <c r="L5616" t="s">
        <v>228704</v>
      </c>
      <c r="M5616" t="s">
        <v>228730</v>
      </c>
      <c r="N5616" t="s">
        <v>143600</v>
      </c>
      <c r="O5616" t="s">
        <v>229160</v>
      </c>
      <c r="P5616" t="s">
        <v>229160</v>
      </c>
      <c r="Q5616" t="s">
        <v>120216</v>
      </c>
      <c r="R5616" t="s">
        <v>210121</v>
      </c>
      <c r="S5616" t="s">
        <v>212718</v>
      </c>
    </row>
    <row r="5617" spans="1:19" x14ac:dyDescent="0.35">
      <c r="A5617" s="1">
        <v>6996</v>
      </c>
      <c r="B5617" t="s">
        <v>3771</v>
      </c>
      <c r="C5617" t="s">
        <v>50866</v>
      </c>
      <c r="D5617" t="s">
        <v>4</v>
      </c>
      <c r="F5617" t="s">
        <v>120008</v>
      </c>
      <c r="G5617">
        <v>1.9999999999999999E-7</v>
      </c>
      <c r="H5617" t="s">
        <v>3771</v>
      </c>
      <c r="I5617" t="s">
        <v>128306</v>
      </c>
      <c r="J5617" s="2" t="s">
        <v>173263</v>
      </c>
      <c r="K5617" t="s">
        <v>210303</v>
      </c>
      <c r="L5617" t="s">
        <v>228704</v>
      </c>
      <c r="Q5617" t="s">
        <v>233136</v>
      </c>
      <c r="R5617" t="s">
        <v>210121</v>
      </c>
      <c r="S5617" t="s">
        <v>212718</v>
      </c>
    </row>
    <row r="5618" spans="1:19" x14ac:dyDescent="0.35">
      <c r="A5618" s="1">
        <v>6997</v>
      </c>
      <c r="B5618" t="s">
        <v>3772</v>
      </c>
      <c r="C5618" t="s">
        <v>50867</v>
      </c>
      <c r="D5618" t="s">
        <v>5</v>
      </c>
      <c r="E5618" t="s">
        <v>119955</v>
      </c>
      <c r="F5618" t="s">
        <v>121478</v>
      </c>
      <c r="G5618">
        <v>9.0000000000000002E-6</v>
      </c>
      <c r="H5618" t="s">
        <v>3772</v>
      </c>
      <c r="I5618" t="s">
        <v>128307</v>
      </c>
      <c r="J5618" s="2" t="s">
        <v>173264</v>
      </c>
      <c r="K5618" t="s">
        <v>210121</v>
      </c>
      <c r="L5618" t="s">
        <v>228704</v>
      </c>
      <c r="M5618" t="s">
        <v>8</v>
      </c>
      <c r="N5618" t="s">
        <v>228832</v>
      </c>
      <c r="O5618" t="s">
        <v>229111</v>
      </c>
      <c r="P5618" t="s">
        <v>230079</v>
      </c>
      <c r="Q5618" t="s">
        <v>121230</v>
      </c>
      <c r="R5618" t="s">
        <v>210121</v>
      </c>
      <c r="S5618" t="s">
        <v>212718</v>
      </c>
    </row>
    <row r="5619" spans="1:19" x14ac:dyDescent="0.35">
      <c r="A5619" s="1">
        <v>6998</v>
      </c>
      <c r="B5619" t="s">
        <v>3772</v>
      </c>
      <c r="C5619" t="s">
        <v>50868</v>
      </c>
      <c r="D5619" t="s">
        <v>5</v>
      </c>
      <c r="F5619" t="s">
        <v>122035</v>
      </c>
      <c r="G5619">
        <v>1.043477E-6</v>
      </c>
      <c r="H5619" t="s">
        <v>3772</v>
      </c>
      <c r="I5619" t="s">
        <v>128307</v>
      </c>
      <c r="J5619" s="2" t="s">
        <v>173264</v>
      </c>
      <c r="K5619" t="s">
        <v>210121</v>
      </c>
      <c r="L5619" t="s">
        <v>228704</v>
      </c>
      <c r="M5619" t="s">
        <v>8</v>
      </c>
      <c r="N5619" t="s">
        <v>228832</v>
      </c>
      <c r="O5619" t="s">
        <v>229111</v>
      </c>
      <c r="P5619" t="s">
        <v>230079</v>
      </c>
      <c r="Q5619" t="s">
        <v>121230</v>
      </c>
      <c r="R5619" t="s">
        <v>210121</v>
      </c>
      <c r="S5619" t="s">
        <v>212718</v>
      </c>
    </row>
    <row r="5620" spans="1:19" x14ac:dyDescent="0.35">
      <c r="A5620" s="1">
        <v>6999</v>
      </c>
      <c r="B5620" t="s">
        <v>3773</v>
      </c>
      <c r="C5620" t="s">
        <v>50869</v>
      </c>
      <c r="D5620" t="s">
        <v>4</v>
      </c>
      <c r="F5620" t="s">
        <v>121073</v>
      </c>
      <c r="G5620">
        <v>1.4999999999999999E-7</v>
      </c>
      <c r="H5620" t="s">
        <v>3773</v>
      </c>
      <c r="I5620" t="s">
        <v>128308</v>
      </c>
      <c r="J5620" s="2" t="s">
        <v>173265</v>
      </c>
      <c r="K5620" t="s">
        <v>210121</v>
      </c>
      <c r="L5620" t="s">
        <v>228704</v>
      </c>
      <c r="Q5620" t="s">
        <v>120008</v>
      </c>
      <c r="R5620" t="s">
        <v>210121</v>
      </c>
      <c r="S5620" t="s">
        <v>212718</v>
      </c>
    </row>
    <row r="5621" spans="1:19" x14ac:dyDescent="0.35">
      <c r="A5621" s="1">
        <v>7000</v>
      </c>
      <c r="B5621" t="s">
        <v>3774</v>
      </c>
      <c r="C5621" t="s">
        <v>50870</v>
      </c>
      <c r="D5621" t="s">
        <v>5</v>
      </c>
      <c r="E5621" t="s">
        <v>119955</v>
      </c>
      <c r="F5621" t="s">
        <v>122126</v>
      </c>
      <c r="G5621">
        <v>1.5E-6</v>
      </c>
      <c r="H5621" t="s">
        <v>3774</v>
      </c>
      <c r="I5621" t="s">
        <v>128309</v>
      </c>
      <c r="J5621" s="2" t="s">
        <v>173266</v>
      </c>
      <c r="K5621" t="s">
        <v>210121</v>
      </c>
      <c r="L5621" t="s">
        <v>228704</v>
      </c>
      <c r="M5621" t="s">
        <v>9</v>
      </c>
      <c r="N5621" t="s">
        <v>228829</v>
      </c>
      <c r="O5621" t="s">
        <v>229477</v>
      </c>
      <c r="P5621" t="s">
        <v>229477</v>
      </c>
      <c r="R5621" t="s">
        <v>210121</v>
      </c>
      <c r="S5621" t="s">
        <v>212718</v>
      </c>
    </row>
    <row r="5622" spans="1:19" x14ac:dyDescent="0.35">
      <c r="A5622" s="1">
        <v>7001</v>
      </c>
      <c r="B5622" t="s">
        <v>3775</v>
      </c>
      <c r="C5622" t="s">
        <v>50871</v>
      </c>
      <c r="D5622" t="s">
        <v>5</v>
      </c>
      <c r="F5622" t="s">
        <v>120218</v>
      </c>
      <c r="G5622">
        <v>1.9999999999999999E-6</v>
      </c>
      <c r="H5622" t="s">
        <v>3775</v>
      </c>
      <c r="I5622" t="s">
        <v>128310</v>
      </c>
      <c r="J5622" s="2" t="s">
        <v>173267</v>
      </c>
      <c r="K5622" t="s">
        <v>210121</v>
      </c>
      <c r="L5622" t="s">
        <v>228704</v>
      </c>
      <c r="M5622" t="s">
        <v>9</v>
      </c>
      <c r="N5622" t="s">
        <v>228882</v>
      </c>
      <c r="O5622" t="s">
        <v>229185</v>
      </c>
      <c r="P5622" t="s">
        <v>229185</v>
      </c>
      <c r="Q5622" t="s">
        <v>120060</v>
      </c>
      <c r="R5622" t="s">
        <v>210121</v>
      </c>
      <c r="S5622" t="s">
        <v>212718</v>
      </c>
    </row>
    <row r="5623" spans="1:19" x14ac:dyDescent="0.35">
      <c r="A5623" s="1">
        <v>7002</v>
      </c>
      <c r="B5623" t="s">
        <v>3776</v>
      </c>
      <c r="C5623" t="s">
        <v>50872</v>
      </c>
      <c r="D5623" t="s">
        <v>4</v>
      </c>
      <c r="F5623" t="s">
        <v>121659</v>
      </c>
      <c r="G5623">
        <v>8.6999999999999998E-8</v>
      </c>
      <c r="H5623" t="s">
        <v>3776</v>
      </c>
      <c r="I5623" t="s">
        <v>128311</v>
      </c>
      <c r="J5623" s="2" t="s">
        <v>173268</v>
      </c>
      <c r="K5623" t="s">
        <v>210304</v>
      </c>
      <c r="L5623" t="s">
        <v>228704</v>
      </c>
      <c r="M5623" t="s">
        <v>12</v>
      </c>
      <c r="N5623" t="s">
        <v>228899</v>
      </c>
      <c r="O5623" t="s">
        <v>229323</v>
      </c>
      <c r="P5623" t="s">
        <v>229323</v>
      </c>
      <c r="Q5623" t="s">
        <v>120287</v>
      </c>
      <c r="R5623" t="s">
        <v>210121</v>
      </c>
      <c r="S5623" t="s">
        <v>212718</v>
      </c>
    </row>
    <row r="5624" spans="1:19" x14ac:dyDescent="0.35">
      <c r="A5624" s="1">
        <v>7003</v>
      </c>
      <c r="B5624" t="s">
        <v>3776</v>
      </c>
      <c r="C5624" t="s">
        <v>50873</v>
      </c>
      <c r="D5624" t="s">
        <v>4</v>
      </c>
      <c r="F5624" t="s">
        <v>122127</v>
      </c>
      <c r="G5624">
        <v>1.49E-7</v>
      </c>
      <c r="H5624" t="s">
        <v>3776</v>
      </c>
      <c r="I5624" t="s">
        <v>128311</v>
      </c>
      <c r="J5624" s="2" t="s">
        <v>173268</v>
      </c>
      <c r="K5624" t="s">
        <v>210304</v>
      </c>
      <c r="L5624" t="s">
        <v>228704</v>
      </c>
      <c r="M5624" t="s">
        <v>12</v>
      </c>
      <c r="N5624" t="s">
        <v>228899</v>
      </c>
      <c r="O5624" t="s">
        <v>229323</v>
      </c>
      <c r="P5624" t="s">
        <v>229323</v>
      </c>
      <c r="Q5624" t="s">
        <v>120287</v>
      </c>
      <c r="R5624" t="s">
        <v>210121</v>
      </c>
      <c r="S5624" t="s">
        <v>212718</v>
      </c>
    </row>
    <row r="5625" spans="1:19" x14ac:dyDescent="0.35">
      <c r="A5625" s="1">
        <v>7004</v>
      </c>
      <c r="B5625" t="s">
        <v>3776</v>
      </c>
      <c r="C5625" t="s">
        <v>50874</v>
      </c>
      <c r="D5625" t="s">
        <v>4</v>
      </c>
      <c r="F5625" t="s">
        <v>120715</v>
      </c>
      <c r="G5625">
        <v>2.3999999999999998E-7</v>
      </c>
      <c r="H5625" t="s">
        <v>3776</v>
      </c>
      <c r="I5625" t="s">
        <v>128311</v>
      </c>
      <c r="J5625" s="2" t="s">
        <v>173268</v>
      </c>
      <c r="K5625" t="s">
        <v>210304</v>
      </c>
      <c r="L5625" t="s">
        <v>228704</v>
      </c>
      <c r="M5625" t="s">
        <v>12</v>
      </c>
      <c r="N5625" t="s">
        <v>228899</v>
      </c>
      <c r="O5625" t="s">
        <v>229323</v>
      </c>
      <c r="P5625" t="s">
        <v>229323</v>
      </c>
      <c r="Q5625" t="s">
        <v>120287</v>
      </c>
      <c r="R5625" t="s">
        <v>210121</v>
      </c>
      <c r="S5625" t="s">
        <v>212718</v>
      </c>
    </row>
    <row r="5626" spans="1:19" x14ac:dyDescent="0.35">
      <c r="A5626" s="1">
        <v>7005</v>
      </c>
      <c r="B5626" t="s">
        <v>3777</v>
      </c>
      <c r="C5626" t="s">
        <v>50875</v>
      </c>
      <c r="D5626" t="s">
        <v>5</v>
      </c>
      <c r="E5626" t="s">
        <v>119955</v>
      </c>
      <c r="F5626" t="s">
        <v>120308</v>
      </c>
      <c r="G5626">
        <v>2.9999999999999999E-7</v>
      </c>
      <c r="H5626" t="s">
        <v>3777</v>
      </c>
      <c r="I5626" t="s">
        <v>128312</v>
      </c>
      <c r="J5626" s="2" t="s">
        <v>173269</v>
      </c>
      <c r="K5626" t="s">
        <v>210121</v>
      </c>
      <c r="L5626" t="s">
        <v>228704</v>
      </c>
      <c r="Q5626" t="s">
        <v>120682</v>
      </c>
      <c r="R5626" t="s">
        <v>210121</v>
      </c>
      <c r="S5626" t="s">
        <v>212718</v>
      </c>
    </row>
    <row r="5627" spans="1:19" x14ac:dyDescent="0.35">
      <c r="A5627" s="1">
        <v>7006</v>
      </c>
      <c r="B5627" t="s">
        <v>3778</v>
      </c>
      <c r="C5627" t="s">
        <v>50876</v>
      </c>
      <c r="D5627" t="s">
        <v>4</v>
      </c>
      <c r="F5627" t="s">
        <v>120513</v>
      </c>
      <c r="G5627">
        <v>2.0395000000000002E-8</v>
      </c>
      <c r="H5627" t="s">
        <v>3778</v>
      </c>
      <c r="I5627" t="s">
        <v>128313</v>
      </c>
      <c r="J5627" s="2" t="s">
        <v>173270</v>
      </c>
      <c r="K5627" t="s">
        <v>210121</v>
      </c>
      <c r="L5627" t="s">
        <v>228704</v>
      </c>
      <c r="M5627" t="s">
        <v>228751</v>
      </c>
      <c r="N5627" t="s">
        <v>228861</v>
      </c>
      <c r="O5627" t="s">
        <v>229478</v>
      </c>
      <c r="P5627" t="s">
        <v>230544</v>
      </c>
      <c r="R5627" t="s">
        <v>210121</v>
      </c>
      <c r="S5627" t="s">
        <v>212718</v>
      </c>
    </row>
    <row r="5628" spans="1:19" x14ac:dyDescent="0.35">
      <c r="A5628" s="1">
        <v>7007</v>
      </c>
      <c r="B5628" t="s">
        <v>3779</v>
      </c>
      <c r="C5628" t="s">
        <v>50877</v>
      </c>
      <c r="D5628" t="s">
        <v>4</v>
      </c>
      <c r="F5628" t="s">
        <v>120059</v>
      </c>
      <c r="G5628">
        <v>1E-8</v>
      </c>
      <c r="H5628" t="s">
        <v>3779</v>
      </c>
      <c r="I5628" t="s">
        <v>128314</v>
      </c>
      <c r="J5628" s="2" t="s">
        <v>173271</v>
      </c>
      <c r="K5628" t="s">
        <v>210305</v>
      </c>
      <c r="L5628" t="s">
        <v>228704</v>
      </c>
      <c r="M5628" t="s">
        <v>228743</v>
      </c>
      <c r="Q5628" t="s">
        <v>120467</v>
      </c>
      <c r="R5628" t="s">
        <v>210121</v>
      </c>
      <c r="S5628" t="s">
        <v>212718</v>
      </c>
    </row>
    <row r="5629" spans="1:19" x14ac:dyDescent="0.35">
      <c r="A5629" s="1">
        <v>7008</v>
      </c>
      <c r="B5629" t="s">
        <v>3780</v>
      </c>
      <c r="C5629" t="s">
        <v>50878</v>
      </c>
      <c r="D5629" t="s">
        <v>5</v>
      </c>
      <c r="E5629" t="s">
        <v>119954</v>
      </c>
      <c r="F5629" t="s">
        <v>122128</v>
      </c>
      <c r="G5629">
        <v>3.4999999999999999E-6</v>
      </c>
      <c r="H5629" t="s">
        <v>3780</v>
      </c>
      <c r="I5629" t="s">
        <v>128315</v>
      </c>
      <c r="J5629" s="2" t="s">
        <v>173272</v>
      </c>
      <c r="K5629" t="s">
        <v>210121</v>
      </c>
      <c r="L5629" t="s">
        <v>228704</v>
      </c>
      <c r="M5629" t="s">
        <v>228719</v>
      </c>
      <c r="N5629" t="s">
        <v>228847</v>
      </c>
      <c r="O5629" t="s">
        <v>229132</v>
      </c>
      <c r="P5629" t="s">
        <v>229132</v>
      </c>
      <c r="Q5629" t="s">
        <v>121634</v>
      </c>
      <c r="R5629" t="s">
        <v>210121</v>
      </c>
      <c r="S5629" t="s">
        <v>212718</v>
      </c>
    </row>
    <row r="5630" spans="1:19" x14ac:dyDescent="0.35">
      <c r="A5630" s="1">
        <v>7009</v>
      </c>
      <c r="B5630" t="s">
        <v>3780</v>
      </c>
      <c r="C5630" t="s">
        <v>50879</v>
      </c>
      <c r="D5630" t="s">
        <v>5</v>
      </c>
      <c r="E5630" t="s">
        <v>119955</v>
      </c>
      <c r="F5630" t="s">
        <v>121028</v>
      </c>
      <c r="G5630">
        <v>3.5813829999999999E-6</v>
      </c>
      <c r="H5630" t="s">
        <v>3780</v>
      </c>
      <c r="I5630" t="s">
        <v>128315</v>
      </c>
      <c r="J5630" s="2" t="s">
        <v>173272</v>
      </c>
      <c r="K5630" t="s">
        <v>210121</v>
      </c>
      <c r="L5630" t="s">
        <v>228704</v>
      </c>
      <c r="M5630" t="s">
        <v>228719</v>
      </c>
      <c r="N5630" t="s">
        <v>228847</v>
      </c>
      <c r="O5630" t="s">
        <v>229132</v>
      </c>
      <c r="P5630" t="s">
        <v>229132</v>
      </c>
      <c r="Q5630" t="s">
        <v>121634</v>
      </c>
      <c r="R5630" t="s">
        <v>210121</v>
      </c>
      <c r="S5630" t="s">
        <v>212718</v>
      </c>
    </row>
    <row r="5631" spans="1:19" x14ac:dyDescent="0.35">
      <c r="A5631" s="1">
        <v>7010</v>
      </c>
      <c r="B5631" t="s">
        <v>3781</v>
      </c>
      <c r="C5631" t="s">
        <v>50880</v>
      </c>
      <c r="D5631" t="s">
        <v>4</v>
      </c>
      <c r="F5631" t="s">
        <v>122129</v>
      </c>
      <c r="G5631">
        <v>9.9999999999999995E-7</v>
      </c>
      <c r="H5631" t="s">
        <v>3781</v>
      </c>
      <c r="I5631" t="s">
        <v>128316</v>
      </c>
      <c r="J5631" s="2" t="s">
        <v>173273</v>
      </c>
      <c r="K5631" t="s">
        <v>210306</v>
      </c>
      <c r="L5631" t="s">
        <v>228704</v>
      </c>
      <c r="M5631" t="s">
        <v>228710</v>
      </c>
      <c r="N5631" t="s">
        <v>228897</v>
      </c>
      <c r="O5631" t="s">
        <v>229245</v>
      </c>
      <c r="P5631" t="s">
        <v>230174</v>
      </c>
      <c r="Q5631" t="s">
        <v>122346</v>
      </c>
      <c r="R5631" t="s">
        <v>210121</v>
      </c>
      <c r="S5631" t="s">
        <v>212718</v>
      </c>
    </row>
    <row r="5632" spans="1:19" x14ac:dyDescent="0.35">
      <c r="A5632" s="1">
        <v>7011</v>
      </c>
      <c r="B5632" t="s">
        <v>3782</v>
      </c>
      <c r="C5632" t="s">
        <v>50881</v>
      </c>
      <c r="D5632" t="s">
        <v>5</v>
      </c>
      <c r="E5632" t="s">
        <v>119955</v>
      </c>
      <c r="F5632" t="s">
        <v>121187</v>
      </c>
      <c r="G5632">
        <v>1.9999999999999999E-6</v>
      </c>
      <c r="H5632" t="s">
        <v>3782</v>
      </c>
      <c r="I5632" t="s">
        <v>128317</v>
      </c>
      <c r="J5632" s="2" t="s">
        <v>173274</v>
      </c>
      <c r="K5632" t="s">
        <v>210121</v>
      </c>
      <c r="L5632" t="s">
        <v>228706</v>
      </c>
      <c r="M5632" t="s">
        <v>9</v>
      </c>
      <c r="N5632" t="s">
        <v>228882</v>
      </c>
      <c r="O5632" t="s">
        <v>229185</v>
      </c>
      <c r="P5632" t="s">
        <v>229185</v>
      </c>
      <c r="R5632" t="s">
        <v>210121</v>
      </c>
      <c r="S5632" t="s">
        <v>212718</v>
      </c>
    </row>
    <row r="5633" spans="1:19" x14ac:dyDescent="0.35">
      <c r="A5633" s="1">
        <v>7012</v>
      </c>
      <c r="B5633" t="s">
        <v>3783</v>
      </c>
      <c r="C5633" t="s">
        <v>50882</v>
      </c>
      <c r="D5633" t="s">
        <v>5</v>
      </c>
      <c r="E5633" t="s">
        <v>119955</v>
      </c>
      <c r="F5633" t="s">
        <v>120049</v>
      </c>
      <c r="G5633">
        <v>1.4050439E-5</v>
      </c>
      <c r="H5633" t="s">
        <v>3783</v>
      </c>
      <c r="I5633" t="s">
        <v>128318</v>
      </c>
      <c r="J5633" s="2" t="s">
        <v>173275</v>
      </c>
      <c r="K5633" t="s">
        <v>210121</v>
      </c>
      <c r="L5633" t="s">
        <v>228704</v>
      </c>
      <c r="M5633" t="s">
        <v>8</v>
      </c>
      <c r="N5633" t="s">
        <v>228892</v>
      </c>
      <c r="O5633" t="s">
        <v>229199</v>
      </c>
      <c r="P5633" t="s">
        <v>230545</v>
      </c>
      <c r="Q5633" t="s">
        <v>120216</v>
      </c>
      <c r="R5633" t="s">
        <v>210121</v>
      </c>
      <c r="S5633" t="s">
        <v>212718</v>
      </c>
    </row>
    <row r="5634" spans="1:19" x14ac:dyDescent="0.35">
      <c r="A5634" s="1">
        <v>7014</v>
      </c>
      <c r="B5634" t="s">
        <v>3784</v>
      </c>
      <c r="C5634" t="s">
        <v>50883</v>
      </c>
      <c r="D5634" t="s">
        <v>4</v>
      </c>
      <c r="F5634" t="s">
        <v>120513</v>
      </c>
      <c r="G5634">
        <v>1.3596E-8</v>
      </c>
      <c r="H5634" t="s">
        <v>3784</v>
      </c>
      <c r="I5634" t="s">
        <v>128319</v>
      </c>
      <c r="J5634" s="2" t="s">
        <v>173276</v>
      </c>
      <c r="K5634" t="s">
        <v>210121</v>
      </c>
      <c r="L5634" t="s">
        <v>228704</v>
      </c>
      <c r="M5634" t="s">
        <v>11</v>
      </c>
      <c r="N5634" t="s">
        <v>228826</v>
      </c>
      <c r="O5634" t="s">
        <v>229106</v>
      </c>
      <c r="P5634" t="s">
        <v>229106</v>
      </c>
      <c r="Q5634" t="s">
        <v>120308</v>
      </c>
      <c r="R5634" t="s">
        <v>210121</v>
      </c>
      <c r="S5634" t="s">
        <v>212718</v>
      </c>
    </row>
    <row r="5635" spans="1:19" x14ac:dyDescent="0.35">
      <c r="A5635" s="1">
        <v>7015</v>
      </c>
      <c r="B5635" t="s">
        <v>3785</v>
      </c>
      <c r="C5635" t="s">
        <v>50884</v>
      </c>
      <c r="D5635" t="s">
        <v>4</v>
      </c>
      <c r="F5635" t="s">
        <v>122130</v>
      </c>
      <c r="G5635">
        <v>8.1999999999999998E-7</v>
      </c>
      <c r="H5635" t="s">
        <v>3785</v>
      </c>
      <c r="I5635" t="s">
        <v>128320</v>
      </c>
      <c r="J5635" s="2" t="s">
        <v>173277</v>
      </c>
      <c r="K5635" t="s">
        <v>210121</v>
      </c>
      <c r="L5635" t="s">
        <v>228704</v>
      </c>
      <c r="M5635" t="s">
        <v>8</v>
      </c>
      <c r="N5635" t="s">
        <v>228841</v>
      </c>
      <c r="O5635" t="s">
        <v>229479</v>
      </c>
      <c r="P5635" t="s">
        <v>229479</v>
      </c>
      <c r="Q5635" t="s">
        <v>122469</v>
      </c>
      <c r="R5635" t="s">
        <v>210121</v>
      </c>
      <c r="S5635" t="s">
        <v>212718</v>
      </c>
    </row>
    <row r="5636" spans="1:19" x14ac:dyDescent="0.35">
      <c r="A5636" s="1">
        <v>7016</v>
      </c>
      <c r="B5636" t="s">
        <v>3785</v>
      </c>
      <c r="C5636" t="s">
        <v>50885</v>
      </c>
      <c r="D5636" t="s">
        <v>4</v>
      </c>
      <c r="F5636" t="s">
        <v>121987</v>
      </c>
      <c r="G5636">
        <v>2.5750000000000002E-7</v>
      </c>
      <c r="H5636" t="s">
        <v>3785</v>
      </c>
      <c r="I5636" t="s">
        <v>128320</v>
      </c>
      <c r="J5636" s="2" t="s">
        <v>173277</v>
      </c>
      <c r="K5636" t="s">
        <v>210121</v>
      </c>
      <c r="L5636" t="s">
        <v>228704</v>
      </c>
      <c r="M5636" t="s">
        <v>8</v>
      </c>
      <c r="N5636" t="s">
        <v>228841</v>
      </c>
      <c r="O5636" t="s">
        <v>229479</v>
      </c>
      <c r="P5636" t="s">
        <v>229479</v>
      </c>
      <c r="Q5636" t="s">
        <v>122469</v>
      </c>
      <c r="R5636" t="s">
        <v>210121</v>
      </c>
      <c r="S5636" t="s">
        <v>212718</v>
      </c>
    </row>
    <row r="5637" spans="1:19" x14ac:dyDescent="0.35">
      <c r="A5637" s="1">
        <v>7017</v>
      </c>
      <c r="B5637" t="s">
        <v>3786</v>
      </c>
      <c r="C5637" t="s">
        <v>50886</v>
      </c>
      <c r="D5637" t="s">
        <v>4</v>
      </c>
      <c r="F5637" t="s">
        <v>121850</v>
      </c>
      <c r="G5637">
        <v>1.9759699999999999E-7</v>
      </c>
      <c r="H5637" t="s">
        <v>3786</v>
      </c>
      <c r="I5637" t="s">
        <v>128321</v>
      </c>
      <c r="J5637" s="2" t="s">
        <v>173278</v>
      </c>
      <c r="K5637" t="s">
        <v>210121</v>
      </c>
      <c r="L5637" t="s">
        <v>228705</v>
      </c>
      <c r="M5637" t="s">
        <v>13</v>
      </c>
      <c r="N5637" t="s">
        <v>228829</v>
      </c>
      <c r="O5637" t="s">
        <v>229480</v>
      </c>
      <c r="P5637" t="s">
        <v>229480</v>
      </c>
      <c r="Q5637" t="s">
        <v>121850</v>
      </c>
      <c r="R5637" t="s">
        <v>210121</v>
      </c>
      <c r="S5637" t="s">
        <v>212718</v>
      </c>
    </row>
    <row r="5638" spans="1:19" x14ac:dyDescent="0.35">
      <c r="A5638" s="1">
        <v>7018</v>
      </c>
      <c r="B5638" t="s">
        <v>3787</v>
      </c>
      <c r="C5638" t="s">
        <v>50887</v>
      </c>
      <c r="D5638" t="s">
        <v>4</v>
      </c>
      <c r="F5638" t="s">
        <v>120060</v>
      </c>
      <c r="G5638">
        <v>5.9999999999999997E-7</v>
      </c>
      <c r="H5638" t="s">
        <v>3787</v>
      </c>
      <c r="I5638" t="s">
        <v>128322</v>
      </c>
      <c r="J5638" s="2" t="s">
        <v>173279</v>
      </c>
      <c r="K5638" t="s">
        <v>210121</v>
      </c>
      <c r="L5638" t="s">
        <v>228704</v>
      </c>
      <c r="M5638" t="s">
        <v>8</v>
      </c>
      <c r="N5638" t="s">
        <v>228873</v>
      </c>
      <c r="O5638" t="s">
        <v>229170</v>
      </c>
      <c r="P5638" t="s">
        <v>229170</v>
      </c>
      <c r="Q5638" t="s">
        <v>120056</v>
      </c>
      <c r="R5638" t="s">
        <v>210121</v>
      </c>
      <c r="S5638" t="s">
        <v>212718</v>
      </c>
    </row>
    <row r="5639" spans="1:19" x14ac:dyDescent="0.35">
      <c r="A5639" s="1">
        <v>7019</v>
      </c>
      <c r="B5639" t="s">
        <v>3788</v>
      </c>
      <c r="C5639" t="s">
        <v>50888</v>
      </c>
      <c r="D5639" t="s">
        <v>5</v>
      </c>
      <c r="E5639" t="s">
        <v>119955</v>
      </c>
      <c r="F5639" t="s">
        <v>121725</v>
      </c>
      <c r="G5639">
        <v>1.15E-6</v>
      </c>
      <c r="H5639" t="s">
        <v>3788</v>
      </c>
      <c r="I5639" t="s">
        <v>128323</v>
      </c>
      <c r="J5639" s="2" t="s">
        <v>173280</v>
      </c>
      <c r="K5639" t="s">
        <v>210121</v>
      </c>
      <c r="L5639" t="s">
        <v>228704</v>
      </c>
      <c r="M5639" t="s">
        <v>8</v>
      </c>
      <c r="N5639" t="s">
        <v>228832</v>
      </c>
      <c r="O5639" t="s">
        <v>229111</v>
      </c>
      <c r="P5639" t="s">
        <v>230079</v>
      </c>
      <c r="Q5639" t="s">
        <v>121738</v>
      </c>
      <c r="R5639" t="s">
        <v>210121</v>
      </c>
      <c r="S5639" t="s">
        <v>212718</v>
      </c>
    </row>
    <row r="5640" spans="1:19" x14ac:dyDescent="0.35">
      <c r="A5640" s="1">
        <v>7022</v>
      </c>
      <c r="B5640" t="s">
        <v>3789</v>
      </c>
      <c r="C5640" t="s">
        <v>50889</v>
      </c>
      <c r="D5640" t="s">
        <v>4</v>
      </c>
      <c r="F5640" t="s">
        <v>120056</v>
      </c>
      <c r="G5640">
        <v>3.9999999999999998E-7</v>
      </c>
      <c r="H5640" t="s">
        <v>3789</v>
      </c>
      <c r="I5640" t="s">
        <v>128324</v>
      </c>
      <c r="J5640" s="2" t="s">
        <v>173281</v>
      </c>
      <c r="K5640" t="s">
        <v>210140</v>
      </c>
      <c r="L5640" t="s">
        <v>228704</v>
      </c>
      <c r="M5640" t="s">
        <v>14</v>
      </c>
      <c r="N5640" t="s">
        <v>228857</v>
      </c>
      <c r="O5640" t="s">
        <v>229149</v>
      </c>
      <c r="P5640" t="s">
        <v>229149</v>
      </c>
      <c r="Q5640" t="s">
        <v>122986</v>
      </c>
      <c r="R5640" t="s">
        <v>210121</v>
      </c>
      <c r="S5640" t="s">
        <v>212718</v>
      </c>
    </row>
    <row r="5641" spans="1:19" x14ac:dyDescent="0.35">
      <c r="A5641" s="1">
        <v>7023</v>
      </c>
      <c r="B5641" t="s">
        <v>3790</v>
      </c>
      <c r="C5641" t="s">
        <v>50890</v>
      </c>
      <c r="D5641" t="s">
        <v>5</v>
      </c>
      <c r="F5641" t="s">
        <v>121356</v>
      </c>
      <c r="G5641">
        <v>2.5000000000000002E-6</v>
      </c>
      <c r="H5641" t="s">
        <v>3790</v>
      </c>
      <c r="I5641" t="s">
        <v>128325</v>
      </c>
      <c r="J5641" s="2" t="s">
        <v>173282</v>
      </c>
      <c r="K5641" t="s">
        <v>210148</v>
      </c>
      <c r="L5641" t="s">
        <v>228704</v>
      </c>
      <c r="M5641" t="s">
        <v>8</v>
      </c>
      <c r="N5641" t="s">
        <v>228873</v>
      </c>
      <c r="O5641" t="s">
        <v>229170</v>
      </c>
      <c r="P5641" t="s">
        <v>230401</v>
      </c>
      <c r="Q5641" t="s">
        <v>119973</v>
      </c>
      <c r="R5641" t="s">
        <v>210121</v>
      </c>
      <c r="S5641" t="s">
        <v>212718</v>
      </c>
    </row>
    <row r="5642" spans="1:19" x14ac:dyDescent="0.35">
      <c r="A5642" s="1">
        <v>7024</v>
      </c>
      <c r="B5642" t="s">
        <v>3790</v>
      </c>
      <c r="C5642" t="s">
        <v>50891</v>
      </c>
      <c r="D5642" t="s">
        <v>5</v>
      </c>
      <c r="F5642" t="s">
        <v>120103</v>
      </c>
      <c r="G5642">
        <v>5.0000000000000004E-6</v>
      </c>
      <c r="H5642" t="s">
        <v>3790</v>
      </c>
      <c r="I5642" t="s">
        <v>128325</v>
      </c>
      <c r="J5642" s="2" t="s">
        <v>173282</v>
      </c>
      <c r="K5642" t="s">
        <v>210148</v>
      </c>
      <c r="L5642" t="s">
        <v>228704</v>
      </c>
      <c r="M5642" t="s">
        <v>8</v>
      </c>
      <c r="N5642" t="s">
        <v>228873</v>
      </c>
      <c r="O5642" t="s">
        <v>229170</v>
      </c>
      <c r="P5642" t="s">
        <v>230401</v>
      </c>
      <c r="Q5642" t="s">
        <v>119973</v>
      </c>
      <c r="R5642" t="s">
        <v>210121</v>
      </c>
      <c r="S5642" t="s">
        <v>212718</v>
      </c>
    </row>
    <row r="5643" spans="1:19" x14ac:dyDescent="0.35">
      <c r="A5643" s="1">
        <v>7025</v>
      </c>
      <c r="B5643" t="s">
        <v>3791</v>
      </c>
      <c r="C5643" t="s">
        <v>50892</v>
      </c>
      <c r="D5643" t="s">
        <v>4</v>
      </c>
      <c r="F5643" t="s">
        <v>120160</v>
      </c>
      <c r="G5643">
        <v>9.9999999999999995E-8</v>
      </c>
      <c r="H5643" t="s">
        <v>3791</v>
      </c>
      <c r="I5643" t="s">
        <v>128326</v>
      </c>
      <c r="J5643" s="2" t="s">
        <v>173283</v>
      </c>
      <c r="K5643" t="s">
        <v>210121</v>
      </c>
      <c r="L5643" t="s">
        <v>228704</v>
      </c>
      <c r="M5643" t="s">
        <v>8</v>
      </c>
      <c r="N5643" t="s">
        <v>228832</v>
      </c>
      <c r="O5643" t="s">
        <v>229111</v>
      </c>
      <c r="P5643" t="s">
        <v>230079</v>
      </c>
      <c r="Q5643" t="s">
        <v>120228</v>
      </c>
      <c r="R5643" t="s">
        <v>210121</v>
      </c>
      <c r="S5643" t="s">
        <v>212718</v>
      </c>
    </row>
    <row r="5644" spans="1:19" x14ac:dyDescent="0.35">
      <c r="A5644" s="1">
        <v>7027</v>
      </c>
      <c r="B5644" t="s">
        <v>3792</v>
      </c>
      <c r="C5644" t="s">
        <v>50893</v>
      </c>
      <c r="D5644" t="s">
        <v>5</v>
      </c>
      <c r="E5644" t="s">
        <v>119954</v>
      </c>
      <c r="F5644" t="s">
        <v>120666</v>
      </c>
      <c r="G5644">
        <v>3.0000000000000001E-6</v>
      </c>
      <c r="H5644" t="s">
        <v>3792</v>
      </c>
      <c r="I5644" t="s">
        <v>128327</v>
      </c>
      <c r="J5644" s="2" t="s">
        <v>173284</v>
      </c>
      <c r="K5644" t="s">
        <v>210121</v>
      </c>
      <c r="L5644" t="s">
        <v>228706</v>
      </c>
      <c r="M5644" t="s">
        <v>8</v>
      </c>
      <c r="N5644" t="s">
        <v>228830</v>
      </c>
      <c r="O5644" t="s">
        <v>229110</v>
      </c>
      <c r="P5644" t="s">
        <v>229110</v>
      </c>
      <c r="Q5644" t="s">
        <v>120679</v>
      </c>
      <c r="R5644" t="s">
        <v>210121</v>
      </c>
      <c r="S5644" t="s">
        <v>212718</v>
      </c>
    </row>
    <row r="5645" spans="1:19" x14ac:dyDescent="0.35">
      <c r="A5645" s="1">
        <v>7028</v>
      </c>
      <c r="B5645" t="s">
        <v>3792</v>
      </c>
      <c r="C5645" t="s">
        <v>50894</v>
      </c>
      <c r="D5645" t="s">
        <v>5</v>
      </c>
      <c r="E5645" t="s">
        <v>119955</v>
      </c>
      <c r="F5645" t="s">
        <v>121694</v>
      </c>
      <c r="G5645">
        <v>9.9999999999999995E-7</v>
      </c>
      <c r="H5645" t="s">
        <v>3792</v>
      </c>
      <c r="I5645" t="s">
        <v>128327</v>
      </c>
      <c r="J5645" s="2" t="s">
        <v>173284</v>
      </c>
      <c r="K5645" t="s">
        <v>210121</v>
      </c>
      <c r="L5645" t="s">
        <v>228706</v>
      </c>
      <c r="M5645" t="s">
        <v>8</v>
      </c>
      <c r="N5645" t="s">
        <v>228830</v>
      </c>
      <c r="O5645" t="s">
        <v>229110</v>
      </c>
      <c r="P5645" t="s">
        <v>229110</v>
      </c>
      <c r="Q5645" t="s">
        <v>120679</v>
      </c>
      <c r="R5645" t="s">
        <v>210121</v>
      </c>
      <c r="S5645" t="s">
        <v>212718</v>
      </c>
    </row>
    <row r="5646" spans="1:19" x14ac:dyDescent="0.35">
      <c r="A5646" s="1">
        <v>7029</v>
      </c>
      <c r="B5646" t="s">
        <v>3792</v>
      </c>
      <c r="C5646" t="s">
        <v>50895</v>
      </c>
      <c r="D5646" t="s">
        <v>5</v>
      </c>
      <c r="E5646" t="s">
        <v>119954</v>
      </c>
      <c r="F5646" t="s">
        <v>121733</v>
      </c>
      <c r="G5646">
        <v>2.499999E-6</v>
      </c>
      <c r="H5646" t="s">
        <v>3792</v>
      </c>
      <c r="I5646" t="s">
        <v>128327</v>
      </c>
      <c r="J5646" s="2" t="s">
        <v>173284</v>
      </c>
      <c r="K5646" t="s">
        <v>210121</v>
      </c>
      <c r="L5646" t="s">
        <v>228706</v>
      </c>
      <c r="M5646" t="s">
        <v>8</v>
      </c>
      <c r="N5646" t="s">
        <v>228830</v>
      </c>
      <c r="O5646" t="s">
        <v>229110</v>
      </c>
      <c r="P5646" t="s">
        <v>229110</v>
      </c>
      <c r="Q5646" t="s">
        <v>120679</v>
      </c>
      <c r="R5646" t="s">
        <v>210121</v>
      </c>
      <c r="S5646" t="s">
        <v>212718</v>
      </c>
    </row>
    <row r="5647" spans="1:19" x14ac:dyDescent="0.35">
      <c r="A5647" s="1">
        <v>7030</v>
      </c>
      <c r="B5647" t="s">
        <v>3793</v>
      </c>
      <c r="C5647" t="s">
        <v>50896</v>
      </c>
      <c r="D5647" t="s">
        <v>5</v>
      </c>
      <c r="E5647" t="s">
        <v>119955</v>
      </c>
      <c r="F5647" t="s">
        <v>122131</v>
      </c>
      <c r="G5647">
        <v>9.499999999999999E-7</v>
      </c>
      <c r="H5647" t="s">
        <v>3793</v>
      </c>
      <c r="I5647" t="s">
        <v>128328</v>
      </c>
      <c r="K5647" t="s">
        <v>210121</v>
      </c>
      <c r="L5647" t="s">
        <v>228706</v>
      </c>
      <c r="M5647" t="s">
        <v>8</v>
      </c>
      <c r="N5647" t="s">
        <v>228828</v>
      </c>
      <c r="O5647" t="s">
        <v>229113</v>
      </c>
      <c r="P5647" t="s">
        <v>230217</v>
      </c>
      <c r="Q5647" t="s">
        <v>120008</v>
      </c>
      <c r="R5647" t="s">
        <v>210121</v>
      </c>
      <c r="S5647" t="s">
        <v>212718</v>
      </c>
    </row>
    <row r="5648" spans="1:19" x14ac:dyDescent="0.35">
      <c r="A5648" s="1">
        <v>7031</v>
      </c>
      <c r="B5648" t="s">
        <v>3794</v>
      </c>
      <c r="C5648" t="s">
        <v>50897</v>
      </c>
      <c r="D5648" t="s">
        <v>5</v>
      </c>
      <c r="E5648" t="s">
        <v>119955</v>
      </c>
      <c r="F5648" t="s">
        <v>121795</v>
      </c>
      <c r="G5648">
        <v>4.0000000000000003E-5</v>
      </c>
      <c r="H5648" t="s">
        <v>3794</v>
      </c>
      <c r="I5648" t="s">
        <v>128329</v>
      </c>
      <c r="J5648" s="2" t="s">
        <v>173285</v>
      </c>
      <c r="K5648" t="s">
        <v>210139</v>
      </c>
      <c r="L5648" t="s">
        <v>228705</v>
      </c>
      <c r="M5648" t="s">
        <v>8</v>
      </c>
      <c r="N5648" t="s">
        <v>228830</v>
      </c>
      <c r="O5648" t="s">
        <v>229110</v>
      </c>
      <c r="P5648" t="s">
        <v>230252</v>
      </c>
      <c r="Q5648" t="s">
        <v>120970</v>
      </c>
      <c r="R5648" t="s">
        <v>210121</v>
      </c>
      <c r="S5648" t="s">
        <v>212718</v>
      </c>
    </row>
    <row r="5649" spans="1:19" x14ac:dyDescent="0.35">
      <c r="A5649" s="1">
        <v>7032</v>
      </c>
      <c r="B5649" t="s">
        <v>3795</v>
      </c>
      <c r="C5649" t="s">
        <v>50898</v>
      </c>
      <c r="D5649" t="s">
        <v>5</v>
      </c>
      <c r="F5649" t="s">
        <v>121606</v>
      </c>
      <c r="G5649">
        <v>2.0000000000000002E-5</v>
      </c>
      <c r="H5649" t="s">
        <v>3795</v>
      </c>
      <c r="I5649" t="s">
        <v>128330</v>
      </c>
      <c r="J5649" s="2" t="s">
        <v>173286</v>
      </c>
      <c r="K5649" t="s">
        <v>210126</v>
      </c>
      <c r="L5649" t="s">
        <v>228705</v>
      </c>
      <c r="M5649" t="s">
        <v>10</v>
      </c>
      <c r="N5649" t="s">
        <v>228827</v>
      </c>
      <c r="O5649" t="s">
        <v>229107</v>
      </c>
      <c r="P5649" t="s">
        <v>229107</v>
      </c>
      <c r="Q5649" t="s">
        <v>120679</v>
      </c>
      <c r="R5649" t="s">
        <v>210121</v>
      </c>
      <c r="S5649" t="s">
        <v>212718</v>
      </c>
    </row>
    <row r="5650" spans="1:19" x14ac:dyDescent="0.35">
      <c r="A5650" s="1">
        <v>7033</v>
      </c>
      <c r="B5650" t="s">
        <v>3795</v>
      </c>
      <c r="C5650" t="s">
        <v>50899</v>
      </c>
      <c r="D5650" t="s">
        <v>5</v>
      </c>
      <c r="E5650" t="s">
        <v>119955</v>
      </c>
      <c r="F5650" t="s">
        <v>122132</v>
      </c>
      <c r="G5650">
        <v>5.4999999999999999E-6</v>
      </c>
      <c r="H5650" t="s">
        <v>3795</v>
      </c>
      <c r="I5650" t="s">
        <v>128330</v>
      </c>
      <c r="J5650" s="2" t="s">
        <v>173286</v>
      </c>
      <c r="K5650" t="s">
        <v>210126</v>
      </c>
      <c r="L5650" t="s">
        <v>228705</v>
      </c>
      <c r="M5650" t="s">
        <v>10</v>
      </c>
      <c r="N5650" t="s">
        <v>228827</v>
      </c>
      <c r="O5650" t="s">
        <v>229107</v>
      </c>
      <c r="P5650" t="s">
        <v>229107</v>
      </c>
      <c r="Q5650" t="s">
        <v>120679</v>
      </c>
      <c r="R5650" t="s">
        <v>210121</v>
      </c>
      <c r="S5650" t="s">
        <v>212718</v>
      </c>
    </row>
    <row r="5651" spans="1:19" x14ac:dyDescent="0.35">
      <c r="A5651" s="1">
        <v>7034</v>
      </c>
      <c r="B5651" t="s">
        <v>3796</v>
      </c>
      <c r="C5651" t="s">
        <v>50900</v>
      </c>
      <c r="D5651" t="s">
        <v>5</v>
      </c>
      <c r="E5651" t="s">
        <v>119954</v>
      </c>
      <c r="F5651" t="s">
        <v>121023</v>
      </c>
      <c r="G5651">
        <v>1.0000000000000001E-5</v>
      </c>
      <c r="H5651" t="s">
        <v>3796</v>
      </c>
      <c r="I5651" t="s">
        <v>128331</v>
      </c>
      <c r="J5651" s="2" t="s">
        <v>173287</v>
      </c>
      <c r="K5651" t="s">
        <v>210256</v>
      </c>
      <c r="L5651" t="s">
        <v>228706</v>
      </c>
      <c r="M5651" t="s">
        <v>8</v>
      </c>
      <c r="N5651" t="s">
        <v>228877</v>
      </c>
      <c r="O5651" t="s">
        <v>229177</v>
      </c>
      <c r="P5651" t="s">
        <v>230117</v>
      </c>
      <c r="Q5651" t="s">
        <v>121230</v>
      </c>
      <c r="R5651" t="s">
        <v>210121</v>
      </c>
      <c r="S5651" t="s">
        <v>212718</v>
      </c>
    </row>
    <row r="5652" spans="1:19" x14ac:dyDescent="0.35">
      <c r="A5652" s="1">
        <v>7035</v>
      </c>
      <c r="B5652" t="s">
        <v>3797</v>
      </c>
      <c r="C5652" t="s">
        <v>50901</v>
      </c>
      <c r="D5652" t="s">
        <v>5</v>
      </c>
      <c r="E5652" t="s">
        <v>119955</v>
      </c>
      <c r="F5652" t="s">
        <v>122133</v>
      </c>
      <c r="G5652">
        <v>1.963E-7</v>
      </c>
      <c r="H5652" t="s">
        <v>3797</v>
      </c>
      <c r="I5652" t="s">
        <v>128332</v>
      </c>
      <c r="J5652" s="2" t="s">
        <v>173288</v>
      </c>
      <c r="K5652" t="s">
        <v>210121</v>
      </c>
      <c r="L5652" t="s">
        <v>228704</v>
      </c>
      <c r="M5652" t="s">
        <v>8</v>
      </c>
      <c r="N5652" t="s">
        <v>228828</v>
      </c>
      <c r="O5652" t="s">
        <v>229113</v>
      </c>
      <c r="P5652" t="s">
        <v>230138</v>
      </c>
      <c r="R5652" t="s">
        <v>210121</v>
      </c>
      <c r="S5652" t="s">
        <v>212718</v>
      </c>
    </row>
    <row r="5653" spans="1:19" x14ac:dyDescent="0.35">
      <c r="A5653" s="1">
        <v>7036</v>
      </c>
      <c r="B5653" t="s">
        <v>3798</v>
      </c>
      <c r="C5653" t="s">
        <v>50902</v>
      </c>
      <c r="D5653" t="s">
        <v>4</v>
      </c>
      <c r="F5653" t="s">
        <v>121754</v>
      </c>
      <c r="G5653">
        <v>7.5613899999999997E-7</v>
      </c>
      <c r="H5653" t="s">
        <v>3798</v>
      </c>
      <c r="I5653" t="s">
        <v>128333</v>
      </c>
      <c r="J5653" s="2" t="s">
        <v>173289</v>
      </c>
      <c r="K5653" t="s">
        <v>210121</v>
      </c>
      <c r="L5653" t="s">
        <v>228704</v>
      </c>
      <c r="M5653" t="s">
        <v>8</v>
      </c>
      <c r="N5653" t="s">
        <v>228828</v>
      </c>
      <c r="O5653" t="s">
        <v>229108</v>
      </c>
      <c r="P5653" t="s">
        <v>229108</v>
      </c>
      <c r="Q5653" t="s">
        <v>120008</v>
      </c>
      <c r="R5653" t="s">
        <v>210121</v>
      </c>
      <c r="S5653" t="s">
        <v>212718</v>
      </c>
    </row>
    <row r="5654" spans="1:19" x14ac:dyDescent="0.35">
      <c r="A5654" s="1">
        <v>7037</v>
      </c>
      <c r="B5654" t="s">
        <v>3798</v>
      </c>
      <c r="C5654" t="s">
        <v>50903</v>
      </c>
      <c r="D5654" t="s">
        <v>4</v>
      </c>
      <c r="F5654" t="s">
        <v>121741</v>
      </c>
      <c r="G5654">
        <v>4.9999999999999998E-7</v>
      </c>
      <c r="H5654" t="s">
        <v>3798</v>
      </c>
      <c r="I5654" t="s">
        <v>128333</v>
      </c>
      <c r="J5654" s="2" t="s">
        <v>173289</v>
      </c>
      <c r="K5654" t="s">
        <v>210121</v>
      </c>
      <c r="L5654" t="s">
        <v>228704</v>
      </c>
      <c r="M5654" t="s">
        <v>8</v>
      </c>
      <c r="N5654" t="s">
        <v>228828</v>
      </c>
      <c r="O5654" t="s">
        <v>229108</v>
      </c>
      <c r="P5654" t="s">
        <v>229108</v>
      </c>
      <c r="Q5654" t="s">
        <v>120008</v>
      </c>
      <c r="R5654" t="s">
        <v>210121</v>
      </c>
      <c r="S5654" t="s">
        <v>212718</v>
      </c>
    </row>
    <row r="5655" spans="1:19" x14ac:dyDescent="0.35">
      <c r="A5655" s="1">
        <v>7039</v>
      </c>
      <c r="B5655" t="s">
        <v>3799</v>
      </c>
      <c r="C5655" t="s">
        <v>50904</v>
      </c>
      <c r="D5655" t="s">
        <v>5</v>
      </c>
      <c r="F5655" t="s">
        <v>120740</v>
      </c>
      <c r="G5655">
        <v>5.0000000000000004E-6</v>
      </c>
      <c r="H5655" t="s">
        <v>3799</v>
      </c>
      <c r="I5655" t="s">
        <v>128334</v>
      </c>
      <c r="J5655" s="2" t="s">
        <v>173290</v>
      </c>
      <c r="K5655" t="s">
        <v>210121</v>
      </c>
      <c r="L5655" t="s">
        <v>228704</v>
      </c>
      <c r="M5655" t="s">
        <v>8</v>
      </c>
      <c r="N5655" t="s">
        <v>228841</v>
      </c>
      <c r="O5655" t="s">
        <v>229137</v>
      </c>
      <c r="P5655" t="s">
        <v>229137</v>
      </c>
      <c r="Q5655" t="s">
        <v>120077</v>
      </c>
      <c r="R5655" t="s">
        <v>210121</v>
      </c>
      <c r="S5655" t="s">
        <v>212718</v>
      </c>
    </row>
    <row r="5656" spans="1:19" x14ac:dyDescent="0.35">
      <c r="A5656" s="1">
        <v>7040</v>
      </c>
      <c r="B5656" t="s">
        <v>3799</v>
      </c>
      <c r="C5656" t="s">
        <v>50905</v>
      </c>
      <c r="D5656" t="s">
        <v>5</v>
      </c>
      <c r="F5656" t="s">
        <v>122134</v>
      </c>
      <c r="G5656">
        <v>1.01E-5</v>
      </c>
      <c r="H5656" t="s">
        <v>3799</v>
      </c>
      <c r="I5656" t="s">
        <v>128334</v>
      </c>
      <c r="J5656" s="2" t="s">
        <v>173290</v>
      </c>
      <c r="K5656" t="s">
        <v>210121</v>
      </c>
      <c r="L5656" t="s">
        <v>228704</v>
      </c>
      <c r="M5656" t="s">
        <v>8</v>
      </c>
      <c r="N5656" t="s">
        <v>228841</v>
      </c>
      <c r="O5656" t="s">
        <v>229137</v>
      </c>
      <c r="P5656" t="s">
        <v>229137</v>
      </c>
      <c r="Q5656" t="s">
        <v>120077</v>
      </c>
      <c r="R5656" t="s">
        <v>210121</v>
      </c>
      <c r="S5656" t="s">
        <v>212718</v>
      </c>
    </row>
    <row r="5657" spans="1:19" x14ac:dyDescent="0.35">
      <c r="A5657" s="1">
        <v>7041</v>
      </c>
      <c r="B5657" t="s">
        <v>3799</v>
      </c>
      <c r="C5657" t="s">
        <v>50906</v>
      </c>
      <c r="D5657" t="s">
        <v>5</v>
      </c>
      <c r="F5657" t="s">
        <v>120032</v>
      </c>
      <c r="G5657">
        <v>2.300193E-6</v>
      </c>
      <c r="H5657" t="s">
        <v>3799</v>
      </c>
      <c r="I5657" t="s">
        <v>128334</v>
      </c>
      <c r="J5657" s="2" t="s">
        <v>173290</v>
      </c>
      <c r="K5657" t="s">
        <v>210121</v>
      </c>
      <c r="L5657" t="s">
        <v>228704</v>
      </c>
      <c r="M5657" t="s">
        <v>8</v>
      </c>
      <c r="N5657" t="s">
        <v>228841</v>
      </c>
      <c r="O5657" t="s">
        <v>229137</v>
      </c>
      <c r="P5657" t="s">
        <v>229137</v>
      </c>
      <c r="Q5657" t="s">
        <v>120077</v>
      </c>
      <c r="R5657" t="s">
        <v>210121</v>
      </c>
      <c r="S5657" t="s">
        <v>212718</v>
      </c>
    </row>
    <row r="5658" spans="1:19" x14ac:dyDescent="0.35">
      <c r="A5658" s="1">
        <v>7043</v>
      </c>
      <c r="B5658" t="s">
        <v>3800</v>
      </c>
      <c r="C5658" t="s">
        <v>50907</v>
      </c>
      <c r="D5658" t="s">
        <v>4</v>
      </c>
      <c r="F5658" t="s">
        <v>119966</v>
      </c>
      <c r="G5658">
        <v>2.4999999999999999E-7</v>
      </c>
      <c r="H5658" t="s">
        <v>3800</v>
      </c>
      <c r="I5658" t="s">
        <v>128335</v>
      </c>
      <c r="J5658" s="2" t="s">
        <v>173291</v>
      </c>
      <c r="K5658" t="s">
        <v>210143</v>
      </c>
      <c r="L5658" t="s">
        <v>228704</v>
      </c>
      <c r="M5658" t="s">
        <v>8</v>
      </c>
      <c r="N5658" t="s">
        <v>228848</v>
      </c>
      <c r="O5658" t="s">
        <v>229133</v>
      </c>
      <c r="P5658" t="s">
        <v>230112</v>
      </c>
      <c r="Q5658" t="s">
        <v>120216</v>
      </c>
      <c r="R5658" t="s">
        <v>210121</v>
      </c>
      <c r="S5658" t="s">
        <v>212718</v>
      </c>
    </row>
    <row r="5659" spans="1:19" x14ac:dyDescent="0.35">
      <c r="A5659" s="1">
        <v>7044</v>
      </c>
      <c r="B5659" t="s">
        <v>3801</v>
      </c>
      <c r="C5659" t="s">
        <v>50908</v>
      </c>
      <c r="D5659" t="s">
        <v>4</v>
      </c>
      <c r="F5659" t="s">
        <v>120106</v>
      </c>
      <c r="G5659">
        <v>3.1E-7</v>
      </c>
      <c r="H5659" t="s">
        <v>3801</v>
      </c>
      <c r="I5659" t="s">
        <v>128336</v>
      </c>
      <c r="J5659" s="2" t="s">
        <v>173292</v>
      </c>
      <c r="K5659" t="s">
        <v>210142</v>
      </c>
      <c r="L5659" t="s">
        <v>228704</v>
      </c>
      <c r="M5659" t="s">
        <v>8</v>
      </c>
      <c r="N5659" t="s">
        <v>228828</v>
      </c>
      <c r="O5659" t="s">
        <v>229113</v>
      </c>
      <c r="P5659" t="s">
        <v>230081</v>
      </c>
      <c r="Q5659" t="s">
        <v>120087</v>
      </c>
      <c r="R5659" t="s">
        <v>210121</v>
      </c>
      <c r="S5659" t="s">
        <v>212718</v>
      </c>
    </row>
    <row r="5660" spans="1:19" x14ac:dyDescent="0.35">
      <c r="A5660" s="1">
        <v>7045</v>
      </c>
      <c r="B5660" t="s">
        <v>3802</v>
      </c>
      <c r="C5660" t="s">
        <v>50909</v>
      </c>
      <c r="D5660" t="s">
        <v>5</v>
      </c>
      <c r="F5660" t="s">
        <v>121780</v>
      </c>
      <c r="G5660">
        <v>1.200517E-6</v>
      </c>
      <c r="H5660" t="s">
        <v>3802</v>
      </c>
      <c r="I5660" t="s">
        <v>128337</v>
      </c>
      <c r="J5660" s="2" t="s">
        <v>173293</v>
      </c>
      <c r="K5660" t="s">
        <v>210121</v>
      </c>
      <c r="L5660" t="s">
        <v>228704</v>
      </c>
      <c r="M5660" t="s">
        <v>8</v>
      </c>
      <c r="N5660" t="s">
        <v>228910</v>
      </c>
      <c r="O5660" t="s">
        <v>229114</v>
      </c>
      <c r="P5660" t="s">
        <v>230305</v>
      </c>
      <c r="Q5660" t="s">
        <v>120970</v>
      </c>
      <c r="R5660" t="s">
        <v>210121</v>
      </c>
      <c r="S5660" t="s">
        <v>212718</v>
      </c>
    </row>
    <row r="5661" spans="1:19" x14ac:dyDescent="0.35">
      <c r="A5661" s="1">
        <v>7046</v>
      </c>
      <c r="B5661" t="s">
        <v>3802</v>
      </c>
      <c r="C5661" t="s">
        <v>50910</v>
      </c>
      <c r="D5661" t="s">
        <v>3</v>
      </c>
      <c r="F5661" t="s">
        <v>122135</v>
      </c>
      <c r="G5661">
        <v>9.9000000000000001E-6</v>
      </c>
      <c r="H5661" t="s">
        <v>3802</v>
      </c>
      <c r="I5661" t="s">
        <v>128337</v>
      </c>
      <c r="J5661" s="2" t="s">
        <v>173293</v>
      </c>
      <c r="K5661" t="s">
        <v>210121</v>
      </c>
      <c r="L5661" t="s">
        <v>228704</v>
      </c>
      <c r="M5661" t="s">
        <v>8</v>
      </c>
      <c r="N5661" t="s">
        <v>228910</v>
      </c>
      <c r="O5661" t="s">
        <v>229114</v>
      </c>
      <c r="P5661" t="s">
        <v>230305</v>
      </c>
      <c r="Q5661" t="s">
        <v>120970</v>
      </c>
      <c r="R5661" t="s">
        <v>210121</v>
      </c>
      <c r="S5661" t="s">
        <v>212718</v>
      </c>
    </row>
    <row r="5662" spans="1:19" x14ac:dyDescent="0.35">
      <c r="A5662" s="1">
        <v>7048</v>
      </c>
      <c r="B5662" t="s">
        <v>3802</v>
      </c>
      <c r="C5662" t="s">
        <v>50911</v>
      </c>
      <c r="D5662" t="s">
        <v>5</v>
      </c>
      <c r="F5662" t="s">
        <v>120740</v>
      </c>
      <c r="G5662">
        <v>1.1999999999999999E-6</v>
      </c>
      <c r="H5662" t="s">
        <v>3802</v>
      </c>
      <c r="I5662" t="s">
        <v>128337</v>
      </c>
      <c r="J5662" s="2" t="s">
        <v>173293</v>
      </c>
      <c r="K5662" t="s">
        <v>210121</v>
      </c>
      <c r="L5662" t="s">
        <v>228704</v>
      </c>
      <c r="M5662" t="s">
        <v>8</v>
      </c>
      <c r="N5662" t="s">
        <v>228910</v>
      </c>
      <c r="O5662" t="s">
        <v>229114</v>
      </c>
      <c r="P5662" t="s">
        <v>230305</v>
      </c>
      <c r="Q5662" t="s">
        <v>120970</v>
      </c>
      <c r="R5662" t="s">
        <v>210121</v>
      </c>
      <c r="S5662" t="s">
        <v>212718</v>
      </c>
    </row>
    <row r="5663" spans="1:19" x14ac:dyDescent="0.35">
      <c r="A5663" s="1">
        <v>7049</v>
      </c>
      <c r="B5663" t="s">
        <v>3802</v>
      </c>
      <c r="C5663" t="s">
        <v>50912</v>
      </c>
      <c r="D5663" t="s">
        <v>5</v>
      </c>
      <c r="F5663" t="s">
        <v>121013</v>
      </c>
      <c r="G5663">
        <v>1.755E-5</v>
      </c>
      <c r="H5663" t="s">
        <v>3802</v>
      </c>
      <c r="I5663" t="s">
        <v>128337</v>
      </c>
      <c r="J5663" s="2" t="s">
        <v>173293</v>
      </c>
      <c r="K5663" t="s">
        <v>210121</v>
      </c>
      <c r="L5663" t="s">
        <v>228704</v>
      </c>
      <c r="M5663" t="s">
        <v>8</v>
      </c>
      <c r="N5663" t="s">
        <v>228910</v>
      </c>
      <c r="O5663" t="s">
        <v>229114</v>
      </c>
      <c r="P5663" t="s">
        <v>230305</v>
      </c>
      <c r="Q5663" t="s">
        <v>120970</v>
      </c>
      <c r="R5663" t="s">
        <v>210121</v>
      </c>
      <c r="S5663" t="s">
        <v>212718</v>
      </c>
    </row>
    <row r="5664" spans="1:19" x14ac:dyDescent="0.35">
      <c r="A5664" s="1">
        <v>7050</v>
      </c>
      <c r="B5664" t="s">
        <v>3802</v>
      </c>
      <c r="C5664" t="s">
        <v>50913</v>
      </c>
      <c r="D5664" t="s">
        <v>4</v>
      </c>
      <c r="F5664" t="s">
        <v>121200</v>
      </c>
      <c r="G5664">
        <v>2.12382E-6</v>
      </c>
      <c r="H5664" t="s">
        <v>3802</v>
      </c>
      <c r="I5664" t="s">
        <v>128337</v>
      </c>
      <c r="J5664" s="2" t="s">
        <v>173293</v>
      </c>
      <c r="K5664" t="s">
        <v>210121</v>
      </c>
      <c r="L5664" t="s">
        <v>228704</v>
      </c>
      <c r="M5664" t="s">
        <v>8</v>
      </c>
      <c r="N5664" t="s">
        <v>228910</v>
      </c>
      <c r="O5664" t="s">
        <v>229114</v>
      </c>
      <c r="P5664" t="s">
        <v>230305</v>
      </c>
      <c r="Q5664" t="s">
        <v>120970</v>
      </c>
      <c r="R5664" t="s">
        <v>210121</v>
      </c>
      <c r="S5664" t="s">
        <v>212718</v>
      </c>
    </row>
    <row r="5665" spans="1:19" x14ac:dyDescent="0.35">
      <c r="A5665" s="1">
        <v>7051</v>
      </c>
      <c r="B5665" t="s">
        <v>3802</v>
      </c>
      <c r="C5665" t="s">
        <v>50914</v>
      </c>
      <c r="D5665" t="s">
        <v>3</v>
      </c>
      <c r="F5665" t="s">
        <v>121088</v>
      </c>
      <c r="G5665">
        <v>2.9999999999999997E-4</v>
      </c>
      <c r="H5665" t="s">
        <v>3802</v>
      </c>
      <c r="I5665" t="s">
        <v>128337</v>
      </c>
      <c r="J5665" s="2" t="s">
        <v>173293</v>
      </c>
      <c r="K5665" t="s">
        <v>210121</v>
      </c>
      <c r="L5665" t="s">
        <v>228704</v>
      </c>
      <c r="M5665" t="s">
        <v>8</v>
      </c>
      <c r="N5665" t="s">
        <v>228910</v>
      </c>
      <c r="O5665" t="s">
        <v>229114</v>
      </c>
      <c r="P5665" t="s">
        <v>230305</v>
      </c>
      <c r="Q5665" t="s">
        <v>120970</v>
      </c>
      <c r="R5665" t="s">
        <v>210121</v>
      </c>
      <c r="S5665" t="s">
        <v>212718</v>
      </c>
    </row>
    <row r="5666" spans="1:19" x14ac:dyDescent="0.35">
      <c r="A5666" s="1">
        <v>7052</v>
      </c>
      <c r="B5666" t="s">
        <v>3802</v>
      </c>
      <c r="C5666" t="s">
        <v>50915</v>
      </c>
      <c r="D5666" t="s">
        <v>3</v>
      </c>
      <c r="F5666" t="s">
        <v>122136</v>
      </c>
      <c r="G5666">
        <v>1.4999999999999999E-4</v>
      </c>
      <c r="H5666" t="s">
        <v>3802</v>
      </c>
      <c r="I5666" t="s">
        <v>128337</v>
      </c>
      <c r="J5666" s="2" t="s">
        <v>173293</v>
      </c>
      <c r="K5666" t="s">
        <v>210121</v>
      </c>
      <c r="L5666" t="s">
        <v>228704</v>
      </c>
      <c r="M5666" t="s">
        <v>8</v>
      </c>
      <c r="N5666" t="s">
        <v>228910</v>
      </c>
      <c r="O5666" t="s">
        <v>229114</v>
      </c>
      <c r="P5666" t="s">
        <v>230305</v>
      </c>
      <c r="Q5666" t="s">
        <v>120970</v>
      </c>
      <c r="R5666" t="s">
        <v>210121</v>
      </c>
      <c r="S5666" t="s">
        <v>212718</v>
      </c>
    </row>
    <row r="5667" spans="1:19" x14ac:dyDescent="0.35">
      <c r="A5667" s="1">
        <v>7053</v>
      </c>
      <c r="B5667" t="s">
        <v>3802</v>
      </c>
      <c r="C5667" t="s">
        <v>50916</v>
      </c>
      <c r="D5667" t="s">
        <v>5</v>
      </c>
      <c r="F5667" t="s">
        <v>122137</v>
      </c>
      <c r="G5667">
        <v>1.200517E-6</v>
      </c>
      <c r="H5667" t="s">
        <v>3802</v>
      </c>
      <c r="I5667" t="s">
        <v>128337</v>
      </c>
      <c r="J5667" s="2" t="s">
        <v>173293</v>
      </c>
      <c r="K5667" t="s">
        <v>210121</v>
      </c>
      <c r="L5667" t="s">
        <v>228704</v>
      </c>
      <c r="M5667" t="s">
        <v>8</v>
      </c>
      <c r="N5667" t="s">
        <v>228910</v>
      </c>
      <c r="O5667" t="s">
        <v>229114</v>
      </c>
      <c r="P5667" t="s">
        <v>230305</v>
      </c>
      <c r="Q5667" t="s">
        <v>120970</v>
      </c>
      <c r="R5667" t="s">
        <v>210121</v>
      </c>
      <c r="S5667" t="s">
        <v>212718</v>
      </c>
    </row>
    <row r="5668" spans="1:19" x14ac:dyDescent="0.35">
      <c r="A5668" s="1">
        <v>7054</v>
      </c>
      <c r="B5668" t="s">
        <v>3803</v>
      </c>
      <c r="C5668" t="s">
        <v>50917</v>
      </c>
      <c r="D5668" t="s">
        <v>5</v>
      </c>
      <c r="E5668" t="s">
        <v>119954</v>
      </c>
      <c r="F5668" t="s">
        <v>121514</v>
      </c>
      <c r="G5668">
        <v>4.0899999999999998E-6</v>
      </c>
      <c r="H5668" t="s">
        <v>3803</v>
      </c>
      <c r="I5668" t="s">
        <v>128338</v>
      </c>
      <c r="J5668" s="2" t="s">
        <v>173294</v>
      </c>
      <c r="K5668" t="s">
        <v>210121</v>
      </c>
      <c r="L5668" t="s">
        <v>228704</v>
      </c>
      <c r="M5668" t="s">
        <v>15</v>
      </c>
      <c r="N5668" t="s">
        <v>228849</v>
      </c>
      <c r="O5668" t="s">
        <v>229134</v>
      </c>
      <c r="P5668" t="s">
        <v>230546</v>
      </c>
      <c r="Q5668" t="s">
        <v>121999</v>
      </c>
      <c r="R5668" t="s">
        <v>210121</v>
      </c>
      <c r="S5668" t="s">
        <v>212718</v>
      </c>
    </row>
    <row r="5669" spans="1:19" x14ac:dyDescent="0.35">
      <c r="A5669" s="1">
        <v>7055</v>
      </c>
      <c r="B5669" t="s">
        <v>3803</v>
      </c>
      <c r="C5669" t="s">
        <v>50918</v>
      </c>
      <c r="D5669" t="s">
        <v>5</v>
      </c>
      <c r="F5669" t="s">
        <v>121230</v>
      </c>
      <c r="G5669">
        <v>1.15E-6</v>
      </c>
      <c r="H5669" t="s">
        <v>3803</v>
      </c>
      <c r="I5669" t="s">
        <v>128338</v>
      </c>
      <c r="J5669" s="2" t="s">
        <v>173294</v>
      </c>
      <c r="K5669" t="s">
        <v>210121</v>
      </c>
      <c r="L5669" t="s">
        <v>228704</v>
      </c>
      <c r="M5669" t="s">
        <v>15</v>
      </c>
      <c r="N5669" t="s">
        <v>228849</v>
      </c>
      <c r="O5669" t="s">
        <v>229134</v>
      </c>
      <c r="P5669" t="s">
        <v>230546</v>
      </c>
      <c r="Q5669" t="s">
        <v>121999</v>
      </c>
      <c r="R5669" t="s">
        <v>210121</v>
      </c>
      <c r="S5669" t="s">
        <v>212718</v>
      </c>
    </row>
    <row r="5670" spans="1:19" x14ac:dyDescent="0.35">
      <c r="A5670" s="1">
        <v>7056</v>
      </c>
      <c r="B5670" t="s">
        <v>3804</v>
      </c>
      <c r="C5670" t="s">
        <v>50919</v>
      </c>
      <c r="D5670" t="s">
        <v>5</v>
      </c>
      <c r="F5670" t="s">
        <v>120688</v>
      </c>
      <c r="G5670">
        <v>1.0000000000000001E-5</v>
      </c>
      <c r="H5670" t="s">
        <v>3804</v>
      </c>
      <c r="I5670" t="s">
        <v>128339</v>
      </c>
      <c r="J5670" s="2" t="s">
        <v>173295</v>
      </c>
      <c r="K5670" t="s">
        <v>210148</v>
      </c>
      <c r="L5670" t="s">
        <v>228705</v>
      </c>
      <c r="M5670" t="s">
        <v>8</v>
      </c>
      <c r="N5670" t="s">
        <v>228828</v>
      </c>
      <c r="O5670" t="s">
        <v>229113</v>
      </c>
      <c r="P5670" t="s">
        <v>230107</v>
      </c>
      <c r="R5670" t="s">
        <v>210121</v>
      </c>
      <c r="S5670" t="s">
        <v>212718</v>
      </c>
    </row>
    <row r="5671" spans="1:19" x14ac:dyDescent="0.35">
      <c r="A5671" s="1">
        <v>7057</v>
      </c>
      <c r="B5671" t="s">
        <v>3804</v>
      </c>
      <c r="C5671" t="s">
        <v>50920</v>
      </c>
      <c r="D5671" t="s">
        <v>5</v>
      </c>
      <c r="E5671" t="s">
        <v>119955</v>
      </c>
      <c r="F5671" t="s">
        <v>121012</v>
      </c>
      <c r="G5671">
        <v>4.0999999999999997E-6</v>
      </c>
      <c r="H5671" t="s">
        <v>3804</v>
      </c>
      <c r="I5671" t="s">
        <v>128339</v>
      </c>
      <c r="J5671" s="2" t="s">
        <v>173295</v>
      </c>
      <c r="K5671" t="s">
        <v>210148</v>
      </c>
      <c r="L5671" t="s">
        <v>228705</v>
      </c>
      <c r="M5671" t="s">
        <v>8</v>
      </c>
      <c r="N5671" t="s">
        <v>228828</v>
      </c>
      <c r="O5671" t="s">
        <v>229113</v>
      </c>
      <c r="P5671" t="s">
        <v>230107</v>
      </c>
      <c r="R5671" t="s">
        <v>210121</v>
      </c>
      <c r="S5671" t="s">
        <v>212718</v>
      </c>
    </row>
    <row r="5672" spans="1:19" x14ac:dyDescent="0.35">
      <c r="A5672" s="1">
        <v>7058</v>
      </c>
      <c r="B5672" t="s">
        <v>3804</v>
      </c>
      <c r="C5672" t="s">
        <v>50921</v>
      </c>
      <c r="D5672" t="s">
        <v>5</v>
      </c>
      <c r="F5672" t="s">
        <v>122138</v>
      </c>
      <c r="G5672">
        <v>8.799998E-6</v>
      </c>
      <c r="H5672" t="s">
        <v>3804</v>
      </c>
      <c r="I5672" t="s">
        <v>128339</v>
      </c>
      <c r="J5672" s="2" t="s">
        <v>173295</v>
      </c>
      <c r="K5672" t="s">
        <v>210148</v>
      </c>
      <c r="L5672" t="s">
        <v>228705</v>
      </c>
      <c r="M5672" t="s">
        <v>8</v>
      </c>
      <c r="N5672" t="s">
        <v>228828</v>
      </c>
      <c r="O5672" t="s">
        <v>229113</v>
      </c>
      <c r="P5672" t="s">
        <v>230107</v>
      </c>
      <c r="R5672" t="s">
        <v>210121</v>
      </c>
      <c r="S5672" t="s">
        <v>212718</v>
      </c>
    </row>
    <row r="5673" spans="1:19" x14ac:dyDescent="0.35">
      <c r="A5673" s="1">
        <v>7059</v>
      </c>
      <c r="B5673" t="s">
        <v>3805</v>
      </c>
      <c r="C5673" t="s">
        <v>50922</v>
      </c>
      <c r="D5673" t="s">
        <v>5</v>
      </c>
      <c r="E5673" t="s">
        <v>119956</v>
      </c>
      <c r="F5673" t="s">
        <v>120046</v>
      </c>
      <c r="G5673">
        <v>1.2999999999999999E-5</v>
      </c>
      <c r="H5673" t="s">
        <v>3805</v>
      </c>
      <c r="I5673" t="s">
        <v>128340</v>
      </c>
      <c r="J5673" s="2" t="s">
        <v>173296</v>
      </c>
      <c r="K5673" t="s">
        <v>210140</v>
      </c>
      <c r="L5673" t="s">
        <v>228706</v>
      </c>
      <c r="M5673" t="s">
        <v>8</v>
      </c>
      <c r="N5673" t="s">
        <v>228828</v>
      </c>
      <c r="O5673" t="s">
        <v>229113</v>
      </c>
      <c r="P5673" t="s">
        <v>230137</v>
      </c>
      <c r="Q5673" t="s">
        <v>120962</v>
      </c>
      <c r="R5673" t="s">
        <v>210121</v>
      </c>
      <c r="S5673" t="s">
        <v>212718</v>
      </c>
    </row>
    <row r="5674" spans="1:19" x14ac:dyDescent="0.35">
      <c r="A5674" s="1">
        <v>7060</v>
      </c>
      <c r="B5674" t="s">
        <v>3805</v>
      </c>
      <c r="C5674" t="s">
        <v>50923</v>
      </c>
      <c r="D5674" t="s">
        <v>5</v>
      </c>
      <c r="E5674" t="s">
        <v>119955</v>
      </c>
      <c r="F5674" t="s">
        <v>120308</v>
      </c>
      <c r="G5674">
        <v>1.2999999999999999E-5</v>
      </c>
      <c r="H5674" t="s">
        <v>3805</v>
      </c>
      <c r="I5674" t="s">
        <v>128340</v>
      </c>
      <c r="J5674" s="2" t="s">
        <v>173296</v>
      </c>
      <c r="K5674" t="s">
        <v>210140</v>
      </c>
      <c r="L5674" t="s">
        <v>228706</v>
      </c>
      <c r="M5674" t="s">
        <v>8</v>
      </c>
      <c r="N5674" t="s">
        <v>228828</v>
      </c>
      <c r="O5674" t="s">
        <v>229113</v>
      </c>
      <c r="P5674" t="s">
        <v>230137</v>
      </c>
      <c r="Q5674" t="s">
        <v>120962</v>
      </c>
      <c r="R5674" t="s">
        <v>210121</v>
      </c>
      <c r="S5674" t="s">
        <v>212718</v>
      </c>
    </row>
    <row r="5675" spans="1:19" x14ac:dyDescent="0.35">
      <c r="A5675" s="1">
        <v>7061</v>
      </c>
      <c r="B5675" t="s">
        <v>3806</v>
      </c>
      <c r="C5675" t="s">
        <v>50924</v>
      </c>
      <c r="D5675" t="s">
        <v>5</v>
      </c>
      <c r="E5675" t="s">
        <v>119955</v>
      </c>
      <c r="F5675" t="s">
        <v>121082</v>
      </c>
      <c r="G5675">
        <v>1.3E-6</v>
      </c>
      <c r="H5675" t="s">
        <v>3806</v>
      </c>
      <c r="I5675" t="s">
        <v>128341</v>
      </c>
      <c r="J5675" s="2" t="s">
        <v>173297</v>
      </c>
      <c r="K5675" t="s">
        <v>210121</v>
      </c>
      <c r="L5675" t="s">
        <v>228704</v>
      </c>
      <c r="M5675" t="s">
        <v>228753</v>
      </c>
      <c r="N5675" t="s">
        <v>228918</v>
      </c>
      <c r="O5675" t="s">
        <v>229282</v>
      </c>
      <c r="P5675" t="s">
        <v>230211</v>
      </c>
      <c r="R5675" t="s">
        <v>210121</v>
      </c>
      <c r="S5675" t="s">
        <v>212718</v>
      </c>
    </row>
    <row r="5676" spans="1:19" x14ac:dyDescent="0.35">
      <c r="A5676" s="1">
        <v>7062</v>
      </c>
      <c r="B5676" t="s">
        <v>3807</v>
      </c>
      <c r="C5676" t="s">
        <v>50925</v>
      </c>
      <c r="D5676" t="s">
        <v>4</v>
      </c>
      <c r="F5676" t="s">
        <v>120637</v>
      </c>
      <c r="G5676">
        <v>1.9999999999999999E-6</v>
      </c>
      <c r="H5676" t="s">
        <v>3807</v>
      </c>
      <c r="I5676" t="s">
        <v>128342</v>
      </c>
      <c r="J5676" s="2" t="s">
        <v>173298</v>
      </c>
      <c r="K5676" t="s">
        <v>210121</v>
      </c>
      <c r="L5676" t="s">
        <v>228704</v>
      </c>
      <c r="M5676" t="s">
        <v>8</v>
      </c>
      <c r="N5676" t="s">
        <v>228830</v>
      </c>
      <c r="O5676" t="s">
        <v>229110</v>
      </c>
      <c r="P5676" t="s">
        <v>229110</v>
      </c>
      <c r="Q5676" t="s">
        <v>120008</v>
      </c>
      <c r="R5676" t="s">
        <v>210121</v>
      </c>
      <c r="S5676" t="s">
        <v>212718</v>
      </c>
    </row>
    <row r="5677" spans="1:19" x14ac:dyDescent="0.35">
      <c r="A5677" s="1">
        <v>7063</v>
      </c>
      <c r="B5677" t="s">
        <v>3808</v>
      </c>
      <c r="C5677" t="s">
        <v>50926</v>
      </c>
      <c r="D5677" t="s">
        <v>5</v>
      </c>
      <c r="F5677" t="s">
        <v>121197</v>
      </c>
      <c r="G5677">
        <v>6.9999999999999997E-7</v>
      </c>
      <c r="H5677" t="s">
        <v>3808</v>
      </c>
      <c r="I5677" t="s">
        <v>128343</v>
      </c>
      <c r="J5677" s="2" t="s">
        <v>173299</v>
      </c>
      <c r="K5677" t="s">
        <v>210121</v>
      </c>
      <c r="L5677" t="s">
        <v>228704</v>
      </c>
      <c r="M5677" t="s">
        <v>8</v>
      </c>
      <c r="N5677" t="s">
        <v>228876</v>
      </c>
      <c r="O5677" t="s">
        <v>229173</v>
      </c>
      <c r="P5677" t="s">
        <v>229173</v>
      </c>
      <c r="R5677" t="s">
        <v>210121</v>
      </c>
      <c r="S5677" t="s">
        <v>212718</v>
      </c>
    </row>
    <row r="5678" spans="1:19" x14ac:dyDescent="0.35">
      <c r="A5678" s="1">
        <v>7065</v>
      </c>
      <c r="B5678" t="s">
        <v>3809</v>
      </c>
      <c r="C5678" t="s">
        <v>50927</v>
      </c>
      <c r="D5678" t="s">
        <v>5</v>
      </c>
      <c r="F5678" t="s">
        <v>121854</v>
      </c>
      <c r="G5678">
        <v>6.3673100000000009E-7</v>
      </c>
      <c r="H5678" t="s">
        <v>3809</v>
      </c>
      <c r="I5678" t="s">
        <v>128344</v>
      </c>
      <c r="J5678" s="2" t="s">
        <v>173300</v>
      </c>
      <c r="K5678" t="s">
        <v>210143</v>
      </c>
      <c r="L5678" t="s">
        <v>228704</v>
      </c>
      <c r="Q5678" t="s">
        <v>121023</v>
      </c>
      <c r="R5678" t="s">
        <v>210121</v>
      </c>
      <c r="S5678" t="s">
        <v>212718</v>
      </c>
    </row>
    <row r="5679" spans="1:19" x14ac:dyDescent="0.35">
      <c r="A5679" s="1">
        <v>7066</v>
      </c>
      <c r="B5679" t="s">
        <v>3810</v>
      </c>
      <c r="C5679" t="s">
        <v>50928</v>
      </c>
      <c r="D5679" t="s">
        <v>4</v>
      </c>
      <c r="F5679" t="s">
        <v>120040</v>
      </c>
      <c r="G5679">
        <v>2.6000000000000001E-6</v>
      </c>
      <c r="H5679" t="s">
        <v>3810</v>
      </c>
      <c r="I5679" t="s">
        <v>128345</v>
      </c>
      <c r="J5679" s="2" t="s">
        <v>173301</v>
      </c>
      <c r="K5679" t="s">
        <v>210121</v>
      </c>
      <c r="L5679" t="s">
        <v>228704</v>
      </c>
      <c r="M5679" t="s">
        <v>8</v>
      </c>
      <c r="N5679" t="s">
        <v>228828</v>
      </c>
      <c r="O5679" t="s">
        <v>229113</v>
      </c>
      <c r="P5679" t="s">
        <v>230137</v>
      </c>
      <c r="Q5679" t="s">
        <v>119973</v>
      </c>
      <c r="R5679" t="s">
        <v>210121</v>
      </c>
      <c r="S5679" t="s">
        <v>212718</v>
      </c>
    </row>
    <row r="5680" spans="1:19" x14ac:dyDescent="0.35">
      <c r="A5680" s="1">
        <v>7067</v>
      </c>
      <c r="B5680" t="s">
        <v>3811</v>
      </c>
      <c r="C5680" t="s">
        <v>50929</v>
      </c>
      <c r="D5680" t="s">
        <v>4</v>
      </c>
      <c r="F5680" t="s">
        <v>120995</v>
      </c>
      <c r="G5680">
        <v>1.4999999999999999E-7</v>
      </c>
      <c r="H5680" t="s">
        <v>3811</v>
      </c>
      <c r="I5680" t="s">
        <v>128346</v>
      </c>
      <c r="J5680" s="2" t="s">
        <v>173302</v>
      </c>
      <c r="K5680" t="s">
        <v>210307</v>
      </c>
      <c r="L5680" t="s">
        <v>228704</v>
      </c>
      <c r="Q5680" t="s">
        <v>123092</v>
      </c>
      <c r="R5680" t="s">
        <v>210121</v>
      </c>
      <c r="S5680" t="s">
        <v>212718</v>
      </c>
    </row>
    <row r="5681" spans="1:19" x14ac:dyDescent="0.35">
      <c r="A5681" s="1">
        <v>7068</v>
      </c>
      <c r="B5681" t="s">
        <v>3812</v>
      </c>
      <c r="C5681" t="s">
        <v>50930</v>
      </c>
      <c r="D5681" t="s">
        <v>4</v>
      </c>
      <c r="F5681" t="s">
        <v>120056</v>
      </c>
      <c r="G5681">
        <v>9.0000000000000007E-7</v>
      </c>
      <c r="H5681" t="s">
        <v>3812</v>
      </c>
      <c r="I5681" t="s">
        <v>128347</v>
      </c>
      <c r="J5681" s="2" t="s">
        <v>173303</v>
      </c>
      <c r="K5681" t="s">
        <v>210121</v>
      </c>
      <c r="L5681" t="s">
        <v>228704</v>
      </c>
      <c r="R5681" t="s">
        <v>210121</v>
      </c>
      <c r="S5681" t="s">
        <v>212718</v>
      </c>
    </row>
    <row r="5682" spans="1:19" x14ac:dyDescent="0.35">
      <c r="A5682" s="1">
        <v>7069</v>
      </c>
      <c r="B5682" t="s">
        <v>3813</v>
      </c>
      <c r="C5682" t="s">
        <v>50931</v>
      </c>
      <c r="D5682" t="s">
        <v>5</v>
      </c>
      <c r="E5682" t="s">
        <v>119955</v>
      </c>
      <c r="F5682" t="s">
        <v>121404</v>
      </c>
      <c r="G5682">
        <v>4.2200179999999986E-6</v>
      </c>
      <c r="H5682" t="s">
        <v>3813</v>
      </c>
      <c r="I5682" t="s">
        <v>128348</v>
      </c>
      <c r="J5682" s="2" t="s">
        <v>173304</v>
      </c>
      <c r="K5682" t="s">
        <v>210121</v>
      </c>
      <c r="L5682" t="s">
        <v>228704</v>
      </c>
      <c r="M5682" t="s">
        <v>8</v>
      </c>
      <c r="N5682" t="s">
        <v>228828</v>
      </c>
      <c r="O5682" t="s">
        <v>229108</v>
      </c>
      <c r="P5682" t="s">
        <v>230326</v>
      </c>
      <c r="Q5682" t="s">
        <v>120054</v>
      </c>
      <c r="R5682" t="s">
        <v>210121</v>
      </c>
      <c r="S5682" t="s">
        <v>212718</v>
      </c>
    </row>
    <row r="5683" spans="1:19" x14ac:dyDescent="0.35">
      <c r="A5683" s="1">
        <v>7070</v>
      </c>
      <c r="B5683" t="s">
        <v>3814</v>
      </c>
      <c r="C5683" t="s">
        <v>50932</v>
      </c>
      <c r="D5683" t="s">
        <v>5</v>
      </c>
      <c r="F5683" t="s">
        <v>120226</v>
      </c>
      <c r="G5683">
        <v>6.9999999999999997E-7</v>
      </c>
      <c r="H5683" t="s">
        <v>3814</v>
      </c>
      <c r="I5683" t="s">
        <v>128349</v>
      </c>
      <c r="J5683" s="2" t="s">
        <v>173305</v>
      </c>
      <c r="K5683" t="s">
        <v>210143</v>
      </c>
      <c r="L5683" t="s">
        <v>228704</v>
      </c>
      <c r="M5683" t="s">
        <v>228737</v>
      </c>
      <c r="N5683" t="s">
        <v>228829</v>
      </c>
      <c r="O5683" t="s">
        <v>229212</v>
      </c>
      <c r="P5683" t="s">
        <v>229212</v>
      </c>
      <c r="Q5683" t="s">
        <v>120226</v>
      </c>
      <c r="R5683" t="s">
        <v>210121</v>
      </c>
      <c r="S5683" t="s">
        <v>212718</v>
      </c>
    </row>
    <row r="5684" spans="1:19" x14ac:dyDescent="0.35">
      <c r="A5684" s="1">
        <v>7071</v>
      </c>
      <c r="B5684" t="s">
        <v>3815</v>
      </c>
      <c r="C5684" t="s">
        <v>50933</v>
      </c>
      <c r="D5684" t="s">
        <v>4</v>
      </c>
      <c r="F5684" t="s">
        <v>121732</v>
      </c>
      <c r="G5684">
        <v>4.3360000000000012E-8</v>
      </c>
      <c r="H5684" t="s">
        <v>3815</v>
      </c>
      <c r="I5684" t="s">
        <v>128350</v>
      </c>
      <c r="J5684" s="2" t="s">
        <v>173306</v>
      </c>
      <c r="K5684" t="s">
        <v>210308</v>
      </c>
      <c r="L5684" t="s">
        <v>228704</v>
      </c>
      <c r="M5684" t="s">
        <v>12</v>
      </c>
      <c r="N5684" t="s">
        <v>228899</v>
      </c>
      <c r="O5684" t="s">
        <v>229220</v>
      </c>
      <c r="P5684" t="s">
        <v>229220</v>
      </c>
      <c r="Q5684" t="s">
        <v>123278</v>
      </c>
      <c r="R5684" t="s">
        <v>210308</v>
      </c>
      <c r="S5684" t="s">
        <v>233770</v>
      </c>
    </row>
    <row r="5685" spans="1:19" x14ac:dyDescent="0.35">
      <c r="A5685" s="1">
        <v>7072</v>
      </c>
      <c r="B5685" t="s">
        <v>3815</v>
      </c>
      <c r="C5685" t="s">
        <v>50934</v>
      </c>
      <c r="D5685" t="s">
        <v>5</v>
      </c>
      <c r="F5685" t="s">
        <v>121355</v>
      </c>
      <c r="G5685">
        <v>7.1949100000000002E-7</v>
      </c>
      <c r="H5685" t="s">
        <v>3815</v>
      </c>
      <c r="I5685" t="s">
        <v>128350</v>
      </c>
      <c r="J5685" s="2" t="s">
        <v>173306</v>
      </c>
      <c r="K5685" t="s">
        <v>210308</v>
      </c>
      <c r="L5685" t="s">
        <v>228704</v>
      </c>
      <c r="M5685" t="s">
        <v>12</v>
      </c>
      <c r="N5685" t="s">
        <v>228899</v>
      </c>
      <c r="O5685" t="s">
        <v>229220</v>
      </c>
      <c r="P5685" t="s">
        <v>229220</v>
      </c>
      <c r="Q5685" t="s">
        <v>123278</v>
      </c>
      <c r="R5685" t="s">
        <v>210308</v>
      </c>
      <c r="S5685" t="s">
        <v>233770</v>
      </c>
    </row>
    <row r="5686" spans="1:19" x14ac:dyDescent="0.35">
      <c r="A5686" s="1">
        <v>7073</v>
      </c>
      <c r="B5686" t="s">
        <v>3816</v>
      </c>
      <c r="C5686" t="s">
        <v>50935</v>
      </c>
      <c r="D5686" t="s">
        <v>5</v>
      </c>
      <c r="E5686" t="s">
        <v>119954</v>
      </c>
      <c r="F5686" t="s">
        <v>119992</v>
      </c>
      <c r="G5686">
        <v>5.5000000000000002E-5</v>
      </c>
      <c r="H5686" t="s">
        <v>3816</v>
      </c>
      <c r="I5686" t="s">
        <v>128351</v>
      </c>
      <c r="J5686" s="2" t="s">
        <v>173307</v>
      </c>
      <c r="K5686" t="s">
        <v>210309</v>
      </c>
      <c r="L5686" t="s">
        <v>228704</v>
      </c>
      <c r="M5686" t="s">
        <v>8</v>
      </c>
      <c r="N5686" t="s">
        <v>228828</v>
      </c>
      <c r="O5686" t="s">
        <v>229113</v>
      </c>
      <c r="P5686" t="s">
        <v>230464</v>
      </c>
      <c r="Q5686" t="s">
        <v>120056</v>
      </c>
      <c r="R5686" t="s">
        <v>210308</v>
      </c>
      <c r="S5686" t="s">
        <v>233770</v>
      </c>
    </row>
    <row r="5687" spans="1:19" x14ac:dyDescent="0.35">
      <c r="A5687" s="1">
        <v>7074</v>
      </c>
      <c r="B5687" t="s">
        <v>3817</v>
      </c>
      <c r="C5687" t="s">
        <v>50936</v>
      </c>
      <c r="D5687" t="s">
        <v>5</v>
      </c>
      <c r="E5687" t="s">
        <v>119954</v>
      </c>
      <c r="F5687" t="s">
        <v>119992</v>
      </c>
      <c r="G5687">
        <v>5.5000000000000003E-7</v>
      </c>
      <c r="H5687" t="s">
        <v>3817</v>
      </c>
      <c r="I5687" t="s">
        <v>128352</v>
      </c>
      <c r="J5687" s="2" t="s">
        <v>173308</v>
      </c>
      <c r="K5687" t="s">
        <v>210308</v>
      </c>
      <c r="L5687" t="s">
        <v>228704</v>
      </c>
      <c r="M5687" t="s">
        <v>8</v>
      </c>
      <c r="N5687" t="s">
        <v>228828</v>
      </c>
      <c r="O5687" t="s">
        <v>229113</v>
      </c>
      <c r="P5687" t="s">
        <v>230094</v>
      </c>
      <c r="Q5687" t="s">
        <v>120056</v>
      </c>
      <c r="R5687" t="s">
        <v>210308</v>
      </c>
      <c r="S5687" t="s">
        <v>233770</v>
      </c>
    </row>
    <row r="5688" spans="1:19" x14ac:dyDescent="0.35">
      <c r="A5688" s="1">
        <v>7076</v>
      </c>
      <c r="B5688" t="s">
        <v>3818</v>
      </c>
      <c r="C5688" t="s">
        <v>50937</v>
      </c>
      <c r="D5688" t="s">
        <v>5</v>
      </c>
      <c r="F5688" t="s">
        <v>122139</v>
      </c>
      <c r="G5688">
        <v>2.0370140000000001E-6</v>
      </c>
      <c r="H5688" t="s">
        <v>3818</v>
      </c>
      <c r="I5688" t="s">
        <v>128353</v>
      </c>
      <c r="J5688" s="2" t="s">
        <v>173309</v>
      </c>
      <c r="K5688" t="s">
        <v>210310</v>
      </c>
      <c r="L5688" t="s">
        <v>228704</v>
      </c>
      <c r="M5688" t="s">
        <v>8</v>
      </c>
      <c r="N5688" t="s">
        <v>228910</v>
      </c>
      <c r="O5688" t="s">
        <v>229114</v>
      </c>
      <c r="P5688" t="s">
        <v>230305</v>
      </c>
      <c r="Q5688" t="s">
        <v>120971</v>
      </c>
      <c r="R5688" t="s">
        <v>210308</v>
      </c>
      <c r="S5688" t="s">
        <v>233770</v>
      </c>
    </row>
    <row r="5689" spans="1:19" x14ac:dyDescent="0.35">
      <c r="A5689" s="1">
        <v>7077</v>
      </c>
      <c r="B5689" t="s">
        <v>3818</v>
      </c>
      <c r="C5689" t="s">
        <v>50938</v>
      </c>
      <c r="D5689" t="s">
        <v>5</v>
      </c>
      <c r="F5689" t="s">
        <v>120886</v>
      </c>
      <c r="G5689">
        <v>1.4999999999999999E-7</v>
      </c>
      <c r="H5689" t="s">
        <v>3818</v>
      </c>
      <c r="I5689" t="s">
        <v>128353</v>
      </c>
      <c r="J5689" s="2" t="s">
        <v>173309</v>
      </c>
      <c r="K5689" t="s">
        <v>210310</v>
      </c>
      <c r="L5689" t="s">
        <v>228704</v>
      </c>
      <c r="M5689" t="s">
        <v>8</v>
      </c>
      <c r="N5689" t="s">
        <v>228910</v>
      </c>
      <c r="O5689" t="s">
        <v>229114</v>
      </c>
      <c r="P5689" t="s">
        <v>230305</v>
      </c>
      <c r="Q5689" t="s">
        <v>120971</v>
      </c>
      <c r="R5689" t="s">
        <v>210308</v>
      </c>
      <c r="S5689" t="s">
        <v>233770</v>
      </c>
    </row>
    <row r="5690" spans="1:19" x14ac:dyDescent="0.35">
      <c r="A5690" s="1">
        <v>7078</v>
      </c>
      <c r="B5690" t="s">
        <v>3818</v>
      </c>
      <c r="C5690" t="s">
        <v>50939</v>
      </c>
      <c r="D5690" t="s">
        <v>5</v>
      </c>
      <c r="F5690" t="s">
        <v>120728</v>
      </c>
      <c r="G5690">
        <v>2.1584130000000001E-6</v>
      </c>
      <c r="H5690" t="s">
        <v>3818</v>
      </c>
      <c r="I5690" t="s">
        <v>128353</v>
      </c>
      <c r="J5690" s="2" t="s">
        <v>173309</v>
      </c>
      <c r="K5690" t="s">
        <v>210310</v>
      </c>
      <c r="L5690" t="s">
        <v>228704</v>
      </c>
      <c r="M5690" t="s">
        <v>8</v>
      </c>
      <c r="N5690" t="s">
        <v>228910</v>
      </c>
      <c r="O5690" t="s">
        <v>229114</v>
      </c>
      <c r="P5690" t="s">
        <v>230305</v>
      </c>
      <c r="Q5690" t="s">
        <v>120971</v>
      </c>
      <c r="R5690" t="s">
        <v>210308</v>
      </c>
      <c r="S5690" t="s">
        <v>233770</v>
      </c>
    </row>
    <row r="5691" spans="1:19" x14ac:dyDescent="0.35">
      <c r="A5691" s="1">
        <v>7081</v>
      </c>
      <c r="B5691" t="s">
        <v>3819</v>
      </c>
      <c r="C5691" t="s">
        <v>50940</v>
      </c>
      <c r="D5691" t="s">
        <v>5</v>
      </c>
      <c r="F5691" t="s">
        <v>121123</v>
      </c>
      <c r="G5691">
        <v>1.0000000000000001E-5</v>
      </c>
      <c r="H5691" t="s">
        <v>3819</v>
      </c>
      <c r="I5691" t="s">
        <v>128354</v>
      </c>
      <c r="J5691" s="2" t="s">
        <v>173310</v>
      </c>
      <c r="K5691" t="s">
        <v>210308</v>
      </c>
      <c r="L5691" t="s">
        <v>228707</v>
      </c>
      <c r="M5691" t="s">
        <v>8</v>
      </c>
      <c r="N5691" t="s">
        <v>228832</v>
      </c>
      <c r="O5691" t="s">
        <v>229328</v>
      </c>
      <c r="P5691" t="s">
        <v>230547</v>
      </c>
      <c r="Q5691" t="s">
        <v>121535</v>
      </c>
      <c r="R5691" t="s">
        <v>210308</v>
      </c>
      <c r="S5691" t="s">
        <v>233770</v>
      </c>
    </row>
    <row r="5692" spans="1:19" x14ac:dyDescent="0.35">
      <c r="A5692" s="1">
        <v>7082</v>
      </c>
      <c r="B5692" t="s">
        <v>3819</v>
      </c>
      <c r="C5692" t="s">
        <v>50941</v>
      </c>
      <c r="D5692" t="s">
        <v>5</v>
      </c>
      <c r="F5692" t="s">
        <v>122131</v>
      </c>
      <c r="G5692">
        <v>9.9999999999999995E-8</v>
      </c>
      <c r="H5692" t="s">
        <v>3819</v>
      </c>
      <c r="I5692" t="s">
        <v>128354</v>
      </c>
      <c r="J5692" s="2" t="s">
        <v>173310</v>
      </c>
      <c r="K5692" t="s">
        <v>210308</v>
      </c>
      <c r="L5692" t="s">
        <v>228707</v>
      </c>
      <c r="M5692" t="s">
        <v>8</v>
      </c>
      <c r="N5692" t="s">
        <v>228832</v>
      </c>
      <c r="O5692" t="s">
        <v>229328</v>
      </c>
      <c r="P5692" t="s">
        <v>230547</v>
      </c>
      <c r="Q5692" t="s">
        <v>121535</v>
      </c>
      <c r="R5692" t="s">
        <v>210308</v>
      </c>
      <c r="S5692" t="s">
        <v>233770</v>
      </c>
    </row>
    <row r="5693" spans="1:19" x14ac:dyDescent="0.35">
      <c r="A5693" s="1">
        <v>7084</v>
      </c>
      <c r="B5693" t="s">
        <v>3819</v>
      </c>
      <c r="C5693" t="s">
        <v>50942</v>
      </c>
      <c r="D5693" t="s">
        <v>5</v>
      </c>
      <c r="E5693" t="s">
        <v>119955</v>
      </c>
      <c r="F5693" t="s">
        <v>120980</v>
      </c>
      <c r="G5693">
        <v>2.4285000000000001E-6</v>
      </c>
      <c r="H5693" t="s">
        <v>3819</v>
      </c>
      <c r="I5693" t="s">
        <v>128354</v>
      </c>
      <c r="J5693" s="2" t="s">
        <v>173310</v>
      </c>
      <c r="K5693" t="s">
        <v>210308</v>
      </c>
      <c r="L5693" t="s">
        <v>228707</v>
      </c>
      <c r="M5693" t="s">
        <v>8</v>
      </c>
      <c r="N5693" t="s">
        <v>228832</v>
      </c>
      <c r="O5693" t="s">
        <v>229328</v>
      </c>
      <c r="P5693" t="s">
        <v>230547</v>
      </c>
      <c r="Q5693" t="s">
        <v>121535</v>
      </c>
      <c r="R5693" t="s">
        <v>210308</v>
      </c>
      <c r="S5693" t="s">
        <v>233770</v>
      </c>
    </row>
    <row r="5694" spans="1:19" x14ac:dyDescent="0.35">
      <c r="A5694" s="1">
        <v>7085</v>
      </c>
      <c r="B5694" t="s">
        <v>3820</v>
      </c>
      <c r="C5694" t="s">
        <v>50943</v>
      </c>
      <c r="D5694" t="s">
        <v>5</v>
      </c>
      <c r="E5694" t="s">
        <v>119956</v>
      </c>
      <c r="F5694" t="s">
        <v>122140</v>
      </c>
      <c r="G5694">
        <v>2.1999999999999999E-5</v>
      </c>
      <c r="H5694" t="s">
        <v>3820</v>
      </c>
      <c r="I5694" t="s">
        <v>128355</v>
      </c>
      <c r="J5694" s="2" t="s">
        <v>173311</v>
      </c>
      <c r="K5694" t="s">
        <v>210311</v>
      </c>
      <c r="L5694" t="s">
        <v>228704</v>
      </c>
      <c r="M5694" t="s">
        <v>8</v>
      </c>
      <c r="N5694" t="s">
        <v>228828</v>
      </c>
      <c r="O5694" t="s">
        <v>229113</v>
      </c>
      <c r="P5694" t="s">
        <v>230137</v>
      </c>
      <c r="Q5694" t="s">
        <v>120430</v>
      </c>
      <c r="R5694" t="s">
        <v>210308</v>
      </c>
      <c r="S5694" t="s">
        <v>233770</v>
      </c>
    </row>
    <row r="5695" spans="1:19" x14ac:dyDescent="0.35">
      <c r="A5695" s="1">
        <v>7086</v>
      </c>
      <c r="B5695" t="s">
        <v>3820</v>
      </c>
      <c r="C5695" t="s">
        <v>50944</v>
      </c>
      <c r="D5695" t="s">
        <v>5</v>
      </c>
      <c r="E5695" t="s">
        <v>119958</v>
      </c>
      <c r="F5695" t="s">
        <v>121593</v>
      </c>
      <c r="G5695">
        <v>5.7949899999999999E-5</v>
      </c>
      <c r="H5695" t="s">
        <v>3820</v>
      </c>
      <c r="I5695" t="s">
        <v>128355</v>
      </c>
      <c r="J5695" s="2" t="s">
        <v>173311</v>
      </c>
      <c r="K5695" t="s">
        <v>210311</v>
      </c>
      <c r="L5695" t="s">
        <v>228704</v>
      </c>
      <c r="M5695" t="s">
        <v>8</v>
      </c>
      <c r="N5695" t="s">
        <v>228828</v>
      </c>
      <c r="O5695" t="s">
        <v>229113</v>
      </c>
      <c r="P5695" t="s">
        <v>230137</v>
      </c>
      <c r="Q5695" t="s">
        <v>120430</v>
      </c>
      <c r="R5695" t="s">
        <v>210308</v>
      </c>
      <c r="S5695" t="s">
        <v>233770</v>
      </c>
    </row>
    <row r="5696" spans="1:19" x14ac:dyDescent="0.35">
      <c r="A5696" s="1">
        <v>7087</v>
      </c>
      <c r="B5696" t="s">
        <v>3820</v>
      </c>
      <c r="C5696" t="s">
        <v>50945</v>
      </c>
      <c r="D5696" t="s">
        <v>5</v>
      </c>
      <c r="E5696" t="s">
        <v>119956</v>
      </c>
      <c r="F5696" t="s">
        <v>122141</v>
      </c>
      <c r="G5696">
        <v>9.0000000000000002E-6</v>
      </c>
      <c r="H5696" t="s">
        <v>3820</v>
      </c>
      <c r="I5696" t="s">
        <v>128355</v>
      </c>
      <c r="J5696" s="2" t="s">
        <v>173311</v>
      </c>
      <c r="K5696" t="s">
        <v>210311</v>
      </c>
      <c r="L5696" t="s">
        <v>228704</v>
      </c>
      <c r="M5696" t="s">
        <v>8</v>
      </c>
      <c r="N5696" t="s">
        <v>228828</v>
      </c>
      <c r="O5696" t="s">
        <v>229113</v>
      </c>
      <c r="P5696" t="s">
        <v>230137</v>
      </c>
      <c r="Q5696" t="s">
        <v>120430</v>
      </c>
      <c r="R5696" t="s">
        <v>210308</v>
      </c>
      <c r="S5696" t="s">
        <v>233770</v>
      </c>
    </row>
    <row r="5697" spans="1:19" x14ac:dyDescent="0.35">
      <c r="A5697" s="1">
        <v>7090</v>
      </c>
      <c r="B5697" t="s">
        <v>3820</v>
      </c>
      <c r="C5697" t="s">
        <v>50946</v>
      </c>
      <c r="D5697" t="s">
        <v>5</v>
      </c>
      <c r="E5697" t="s">
        <v>119954</v>
      </c>
      <c r="F5697" t="s">
        <v>122142</v>
      </c>
      <c r="G5697">
        <v>1.26E-5</v>
      </c>
      <c r="H5697" t="s">
        <v>3820</v>
      </c>
      <c r="I5697" t="s">
        <v>128355</v>
      </c>
      <c r="J5697" s="2" t="s">
        <v>173311</v>
      </c>
      <c r="K5697" t="s">
        <v>210311</v>
      </c>
      <c r="L5697" t="s">
        <v>228704</v>
      </c>
      <c r="M5697" t="s">
        <v>8</v>
      </c>
      <c r="N5697" t="s">
        <v>228828</v>
      </c>
      <c r="O5697" t="s">
        <v>229113</v>
      </c>
      <c r="P5697" t="s">
        <v>230137</v>
      </c>
      <c r="Q5697" t="s">
        <v>120430</v>
      </c>
      <c r="R5697" t="s">
        <v>210308</v>
      </c>
      <c r="S5697" t="s">
        <v>233770</v>
      </c>
    </row>
    <row r="5698" spans="1:19" x14ac:dyDescent="0.35">
      <c r="A5698" s="1">
        <v>7091</v>
      </c>
      <c r="B5698" t="s">
        <v>3820</v>
      </c>
      <c r="C5698" t="s">
        <v>50947</v>
      </c>
      <c r="D5698" t="s">
        <v>5</v>
      </c>
      <c r="E5698" t="s">
        <v>119957</v>
      </c>
      <c r="F5698" t="s">
        <v>122143</v>
      </c>
      <c r="G5698">
        <v>1.15E-4</v>
      </c>
      <c r="H5698" t="s">
        <v>3820</v>
      </c>
      <c r="I5698" t="s">
        <v>128355</v>
      </c>
      <c r="J5698" s="2" t="s">
        <v>173311</v>
      </c>
      <c r="K5698" t="s">
        <v>210311</v>
      </c>
      <c r="L5698" t="s">
        <v>228704</v>
      </c>
      <c r="M5698" t="s">
        <v>8</v>
      </c>
      <c r="N5698" t="s">
        <v>228828</v>
      </c>
      <c r="O5698" t="s">
        <v>229113</v>
      </c>
      <c r="P5698" t="s">
        <v>230137</v>
      </c>
      <c r="Q5698" t="s">
        <v>120430</v>
      </c>
      <c r="R5698" t="s">
        <v>210308</v>
      </c>
      <c r="S5698" t="s">
        <v>233770</v>
      </c>
    </row>
    <row r="5699" spans="1:19" x14ac:dyDescent="0.35">
      <c r="A5699" s="1">
        <v>7092</v>
      </c>
      <c r="B5699" t="s">
        <v>3820</v>
      </c>
      <c r="C5699" t="s">
        <v>50948</v>
      </c>
      <c r="D5699" t="s">
        <v>5</v>
      </c>
      <c r="E5699" t="s">
        <v>119955</v>
      </c>
      <c r="F5699" t="s">
        <v>122144</v>
      </c>
      <c r="G5699">
        <v>9.0000000000000002E-6</v>
      </c>
      <c r="H5699" t="s">
        <v>3820</v>
      </c>
      <c r="I5699" t="s">
        <v>128355</v>
      </c>
      <c r="J5699" s="2" t="s">
        <v>173311</v>
      </c>
      <c r="K5699" t="s">
        <v>210311</v>
      </c>
      <c r="L5699" t="s">
        <v>228704</v>
      </c>
      <c r="M5699" t="s">
        <v>8</v>
      </c>
      <c r="N5699" t="s">
        <v>228828</v>
      </c>
      <c r="O5699" t="s">
        <v>229113</v>
      </c>
      <c r="P5699" t="s">
        <v>230137</v>
      </c>
      <c r="Q5699" t="s">
        <v>120430</v>
      </c>
      <c r="R5699" t="s">
        <v>210308</v>
      </c>
      <c r="S5699" t="s">
        <v>233770</v>
      </c>
    </row>
    <row r="5700" spans="1:19" x14ac:dyDescent="0.35">
      <c r="A5700" s="1">
        <v>7093</v>
      </c>
      <c r="B5700" t="s">
        <v>3821</v>
      </c>
      <c r="C5700" t="s">
        <v>50949</v>
      </c>
      <c r="D5700" t="s">
        <v>5</v>
      </c>
      <c r="E5700" t="s">
        <v>119956</v>
      </c>
      <c r="F5700" t="s">
        <v>121445</v>
      </c>
      <c r="G5700">
        <v>2.0000000000000002E-5</v>
      </c>
      <c r="H5700" t="s">
        <v>3821</v>
      </c>
      <c r="I5700" t="s">
        <v>128356</v>
      </c>
      <c r="J5700" s="2" t="s">
        <v>173312</v>
      </c>
      <c r="K5700" t="s">
        <v>210308</v>
      </c>
      <c r="L5700" t="s">
        <v>228704</v>
      </c>
      <c r="M5700" t="s">
        <v>8</v>
      </c>
      <c r="N5700" t="s">
        <v>228828</v>
      </c>
      <c r="O5700" t="s">
        <v>229113</v>
      </c>
      <c r="P5700" t="s">
        <v>230113</v>
      </c>
      <c r="Q5700" t="s">
        <v>120316</v>
      </c>
      <c r="R5700" t="s">
        <v>210308</v>
      </c>
      <c r="S5700" t="s">
        <v>233770</v>
      </c>
    </row>
    <row r="5701" spans="1:19" x14ac:dyDescent="0.35">
      <c r="A5701" s="1">
        <v>7094</v>
      </c>
      <c r="B5701" t="s">
        <v>3821</v>
      </c>
      <c r="C5701" t="s">
        <v>50950</v>
      </c>
      <c r="D5701" t="s">
        <v>5</v>
      </c>
      <c r="F5701" t="s">
        <v>119999</v>
      </c>
      <c r="G5701">
        <v>1.4278567000000001E-5</v>
      </c>
      <c r="H5701" t="s">
        <v>3821</v>
      </c>
      <c r="I5701" t="s">
        <v>128356</v>
      </c>
      <c r="J5701" s="2" t="s">
        <v>173312</v>
      </c>
      <c r="K5701" t="s">
        <v>210308</v>
      </c>
      <c r="L5701" t="s">
        <v>228704</v>
      </c>
      <c r="M5701" t="s">
        <v>8</v>
      </c>
      <c r="N5701" t="s">
        <v>228828</v>
      </c>
      <c r="O5701" t="s">
        <v>229113</v>
      </c>
      <c r="P5701" t="s">
        <v>230113</v>
      </c>
      <c r="Q5701" t="s">
        <v>120316</v>
      </c>
      <c r="R5701" t="s">
        <v>210308</v>
      </c>
      <c r="S5701" t="s">
        <v>233770</v>
      </c>
    </row>
    <row r="5702" spans="1:19" x14ac:dyDescent="0.35">
      <c r="A5702" s="1">
        <v>7095</v>
      </c>
      <c r="B5702" t="s">
        <v>3821</v>
      </c>
      <c r="C5702" t="s">
        <v>50951</v>
      </c>
      <c r="D5702" t="s">
        <v>5</v>
      </c>
      <c r="F5702" t="s">
        <v>120388</v>
      </c>
      <c r="G5702">
        <v>2.0000000000000002E-5</v>
      </c>
      <c r="H5702" t="s">
        <v>3821</v>
      </c>
      <c r="I5702" t="s">
        <v>128356</v>
      </c>
      <c r="J5702" s="2" t="s">
        <v>173312</v>
      </c>
      <c r="K5702" t="s">
        <v>210308</v>
      </c>
      <c r="L5702" t="s">
        <v>228704</v>
      </c>
      <c r="M5702" t="s">
        <v>8</v>
      </c>
      <c r="N5702" t="s">
        <v>228828</v>
      </c>
      <c r="O5702" t="s">
        <v>229113</v>
      </c>
      <c r="P5702" t="s">
        <v>230113</v>
      </c>
      <c r="Q5702" t="s">
        <v>120316</v>
      </c>
      <c r="R5702" t="s">
        <v>210308</v>
      </c>
      <c r="S5702" t="s">
        <v>233770</v>
      </c>
    </row>
    <row r="5703" spans="1:19" x14ac:dyDescent="0.35">
      <c r="A5703" s="1">
        <v>7096</v>
      </c>
      <c r="B5703" t="s">
        <v>3821</v>
      </c>
      <c r="C5703" t="s">
        <v>50952</v>
      </c>
      <c r="D5703" t="s">
        <v>5</v>
      </c>
      <c r="F5703" t="s">
        <v>120347</v>
      </c>
      <c r="G5703">
        <v>8.089E-6</v>
      </c>
      <c r="H5703" t="s">
        <v>3821</v>
      </c>
      <c r="I5703" t="s">
        <v>128356</v>
      </c>
      <c r="J5703" s="2" t="s">
        <v>173312</v>
      </c>
      <c r="K5703" t="s">
        <v>210308</v>
      </c>
      <c r="L5703" t="s">
        <v>228704</v>
      </c>
      <c r="M5703" t="s">
        <v>8</v>
      </c>
      <c r="N5703" t="s">
        <v>228828</v>
      </c>
      <c r="O5703" t="s">
        <v>229113</v>
      </c>
      <c r="P5703" t="s">
        <v>230113</v>
      </c>
      <c r="Q5703" t="s">
        <v>120316</v>
      </c>
      <c r="R5703" t="s">
        <v>210308</v>
      </c>
      <c r="S5703" t="s">
        <v>233770</v>
      </c>
    </row>
    <row r="5704" spans="1:19" x14ac:dyDescent="0.35">
      <c r="A5704" s="1">
        <v>7097</v>
      </c>
      <c r="B5704" t="s">
        <v>3821</v>
      </c>
      <c r="C5704" t="s">
        <v>50953</v>
      </c>
      <c r="D5704" t="s">
        <v>5</v>
      </c>
      <c r="E5704" t="s">
        <v>119954</v>
      </c>
      <c r="F5704" t="s">
        <v>121233</v>
      </c>
      <c r="G5704">
        <v>3.0000000000000001E-5</v>
      </c>
      <c r="H5704" t="s">
        <v>3821</v>
      </c>
      <c r="I5704" t="s">
        <v>128356</v>
      </c>
      <c r="J5704" s="2" t="s">
        <v>173312</v>
      </c>
      <c r="K5704" t="s">
        <v>210308</v>
      </c>
      <c r="L5704" t="s">
        <v>228704</v>
      </c>
      <c r="M5704" t="s">
        <v>8</v>
      </c>
      <c r="N5704" t="s">
        <v>228828</v>
      </c>
      <c r="O5704" t="s">
        <v>229113</v>
      </c>
      <c r="P5704" t="s">
        <v>230113</v>
      </c>
      <c r="Q5704" t="s">
        <v>120316</v>
      </c>
      <c r="R5704" t="s">
        <v>210308</v>
      </c>
      <c r="S5704" t="s">
        <v>233770</v>
      </c>
    </row>
    <row r="5705" spans="1:19" x14ac:dyDescent="0.35">
      <c r="A5705" s="1">
        <v>7098</v>
      </c>
      <c r="B5705" t="s">
        <v>3821</v>
      </c>
      <c r="C5705" t="s">
        <v>50954</v>
      </c>
      <c r="D5705" t="s">
        <v>5</v>
      </c>
      <c r="E5705" t="s">
        <v>119958</v>
      </c>
      <c r="F5705" t="s">
        <v>120715</v>
      </c>
      <c r="G5705">
        <v>2.8500000000000002E-5</v>
      </c>
      <c r="H5705" t="s">
        <v>3821</v>
      </c>
      <c r="I5705" t="s">
        <v>128356</v>
      </c>
      <c r="J5705" s="2" t="s">
        <v>173312</v>
      </c>
      <c r="K5705" t="s">
        <v>210308</v>
      </c>
      <c r="L5705" t="s">
        <v>228704</v>
      </c>
      <c r="M5705" t="s">
        <v>8</v>
      </c>
      <c r="N5705" t="s">
        <v>228828</v>
      </c>
      <c r="O5705" t="s">
        <v>229113</v>
      </c>
      <c r="P5705" t="s">
        <v>230113</v>
      </c>
      <c r="Q5705" t="s">
        <v>120316</v>
      </c>
      <c r="R5705" t="s">
        <v>210308</v>
      </c>
      <c r="S5705" t="s">
        <v>233770</v>
      </c>
    </row>
    <row r="5706" spans="1:19" x14ac:dyDescent="0.35">
      <c r="A5706" s="1">
        <v>7099</v>
      </c>
      <c r="B5706" t="s">
        <v>3821</v>
      </c>
      <c r="C5706" t="s">
        <v>50955</v>
      </c>
      <c r="D5706" t="s">
        <v>5</v>
      </c>
      <c r="E5706" t="s">
        <v>119955</v>
      </c>
      <c r="F5706" t="s">
        <v>121111</v>
      </c>
      <c r="G5706">
        <v>7.61E-6</v>
      </c>
      <c r="H5706" t="s">
        <v>3821</v>
      </c>
      <c r="I5706" t="s">
        <v>128356</v>
      </c>
      <c r="J5706" s="2" t="s">
        <v>173312</v>
      </c>
      <c r="K5706" t="s">
        <v>210308</v>
      </c>
      <c r="L5706" t="s">
        <v>228704</v>
      </c>
      <c r="M5706" t="s">
        <v>8</v>
      </c>
      <c r="N5706" t="s">
        <v>228828</v>
      </c>
      <c r="O5706" t="s">
        <v>229113</v>
      </c>
      <c r="P5706" t="s">
        <v>230113</v>
      </c>
      <c r="Q5706" t="s">
        <v>120316</v>
      </c>
      <c r="R5706" t="s">
        <v>210308</v>
      </c>
      <c r="S5706" t="s">
        <v>233770</v>
      </c>
    </row>
    <row r="5707" spans="1:19" x14ac:dyDescent="0.35">
      <c r="A5707" s="1">
        <v>7100</v>
      </c>
      <c r="B5707" t="s">
        <v>3822</v>
      </c>
      <c r="C5707" t="s">
        <v>50956</v>
      </c>
      <c r="D5707" t="s">
        <v>5</v>
      </c>
      <c r="F5707" t="s">
        <v>120635</v>
      </c>
      <c r="G5707">
        <v>5.0000000000000004E-6</v>
      </c>
      <c r="H5707" t="s">
        <v>3822</v>
      </c>
      <c r="I5707" t="s">
        <v>128357</v>
      </c>
      <c r="J5707" s="2" t="s">
        <v>173313</v>
      </c>
      <c r="K5707" t="s">
        <v>210312</v>
      </c>
      <c r="L5707" t="s">
        <v>228704</v>
      </c>
      <c r="M5707" t="s">
        <v>9</v>
      </c>
      <c r="N5707" t="s">
        <v>228844</v>
      </c>
      <c r="O5707" t="s">
        <v>229189</v>
      </c>
      <c r="P5707" t="s">
        <v>229189</v>
      </c>
      <c r="Q5707" t="s">
        <v>120682</v>
      </c>
      <c r="R5707" t="s">
        <v>210308</v>
      </c>
      <c r="S5707" t="s">
        <v>233770</v>
      </c>
    </row>
    <row r="5708" spans="1:19" x14ac:dyDescent="0.35">
      <c r="A5708" s="1">
        <v>7101</v>
      </c>
      <c r="B5708" t="s">
        <v>3823</v>
      </c>
      <c r="C5708" t="s">
        <v>50957</v>
      </c>
      <c r="D5708" t="s">
        <v>5</v>
      </c>
      <c r="E5708" t="s">
        <v>119955</v>
      </c>
      <c r="F5708" t="s">
        <v>120060</v>
      </c>
      <c r="G5708">
        <v>4.9999999999999998E-7</v>
      </c>
      <c r="H5708" t="s">
        <v>3823</v>
      </c>
      <c r="I5708" t="s">
        <v>128358</v>
      </c>
      <c r="J5708" s="2" t="s">
        <v>173314</v>
      </c>
      <c r="K5708" t="s">
        <v>210313</v>
      </c>
      <c r="L5708" t="s">
        <v>228704</v>
      </c>
      <c r="M5708" t="s">
        <v>8</v>
      </c>
      <c r="N5708" t="s">
        <v>228873</v>
      </c>
      <c r="O5708" t="s">
        <v>229170</v>
      </c>
      <c r="P5708" t="s">
        <v>229170</v>
      </c>
      <c r="Q5708" t="s">
        <v>121230</v>
      </c>
      <c r="R5708" t="s">
        <v>210308</v>
      </c>
      <c r="S5708" t="s">
        <v>233770</v>
      </c>
    </row>
    <row r="5709" spans="1:19" x14ac:dyDescent="0.35">
      <c r="A5709" s="1">
        <v>7102</v>
      </c>
      <c r="B5709" t="s">
        <v>3823</v>
      </c>
      <c r="C5709" t="s">
        <v>50958</v>
      </c>
      <c r="D5709" t="s">
        <v>5</v>
      </c>
      <c r="E5709" t="s">
        <v>119955</v>
      </c>
      <c r="F5709" t="s">
        <v>119991</v>
      </c>
      <c r="G5709">
        <v>4.9999999999999998E-7</v>
      </c>
      <c r="H5709" t="s">
        <v>3823</v>
      </c>
      <c r="I5709" t="s">
        <v>128358</v>
      </c>
      <c r="J5709" s="2" t="s">
        <v>173314</v>
      </c>
      <c r="K5709" t="s">
        <v>210313</v>
      </c>
      <c r="L5709" t="s">
        <v>228704</v>
      </c>
      <c r="M5709" t="s">
        <v>8</v>
      </c>
      <c r="N5709" t="s">
        <v>228873</v>
      </c>
      <c r="O5709" t="s">
        <v>229170</v>
      </c>
      <c r="P5709" t="s">
        <v>229170</v>
      </c>
      <c r="Q5709" t="s">
        <v>121230</v>
      </c>
      <c r="R5709" t="s">
        <v>210308</v>
      </c>
      <c r="S5709" t="s">
        <v>233770</v>
      </c>
    </row>
    <row r="5710" spans="1:19" x14ac:dyDescent="0.35">
      <c r="A5710" s="1">
        <v>7104</v>
      </c>
      <c r="B5710" t="s">
        <v>3824</v>
      </c>
      <c r="C5710" t="s">
        <v>50959</v>
      </c>
      <c r="D5710" t="s">
        <v>4</v>
      </c>
      <c r="F5710" t="s">
        <v>120549</v>
      </c>
      <c r="G5710">
        <v>1.4649999999999999E-6</v>
      </c>
      <c r="H5710" t="s">
        <v>3824</v>
      </c>
      <c r="I5710" t="s">
        <v>128359</v>
      </c>
      <c r="J5710" s="2" t="s">
        <v>173315</v>
      </c>
      <c r="K5710" t="s">
        <v>210308</v>
      </c>
      <c r="L5710" t="s">
        <v>228704</v>
      </c>
      <c r="M5710" t="s">
        <v>8</v>
      </c>
      <c r="N5710" t="s">
        <v>228877</v>
      </c>
      <c r="O5710" t="s">
        <v>229177</v>
      </c>
      <c r="P5710" t="s">
        <v>230117</v>
      </c>
      <c r="Q5710" t="s">
        <v>120008</v>
      </c>
      <c r="R5710" t="s">
        <v>210308</v>
      </c>
      <c r="S5710" t="s">
        <v>233770</v>
      </c>
    </row>
    <row r="5711" spans="1:19" x14ac:dyDescent="0.35">
      <c r="A5711" s="1">
        <v>7106</v>
      </c>
      <c r="B5711" t="s">
        <v>3825</v>
      </c>
      <c r="C5711" t="s">
        <v>50960</v>
      </c>
      <c r="D5711" t="s">
        <v>5</v>
      </c>
      <c r="F5711" t="s">
        <v>120512</v>
      </c>
      <c r="G5711">
        <v>7.2000000000000014E-6</v>
      </c>
      <c r="H5711" t="s">
        <v>3825</v>
      </c>
      <c r="I5711" t="s">
        <v>128360</v>
      </c>
      <c r="J5711" s="2" t="s">
        <v>173316</v>
      </c>
      <c r="K5711" t="s">
        <v>210308</v>
      </c>
      <c r="L5711" t="s">
        <v>228704</v>
      </c>
      <c r="M5711" t="s">
        <v>8</v>
      </c>
      <c r="N5711" t="s">
        <v>228932</v>
      </c>
      <c r="O5711" t="s">
        <v>229369</v>
      </c>
      <c r="P5711" t="s">
        <v>229369</v>
      </c>
      <c r="R5711" t="s">
        <v>210308</v>
      </c>
      <c r="S5711" t="s">
        <v>233770</v>
      </c>
    </row>
    <row r="5712" spans="1:19" x14ac:dyDescent="0.35">
      <c r="A5712" s="1">
        <v>7107</v>
      </c>
      <c r="B5712" t="s">
        <v>3826</v>
      </c>
      <c r="C5712" t="s">
        <v>50961</v>
      </c>
      <c r="D5712" t="s">
        <v>5</v>
      </c>
      <c r="F5712" t="s">
        <v>121012</v>
      </c>
      <c r="G5712">
        <v>7.3199999999999994E-7</v>
      </c>
      <c r="H5712" t="s">
        <v>3826</v>
      </c>
      <c r="I5712" t="s">
        <v>128361</v>
      </c>
      <c r="J5712" s="2" t="s">
        <v>173317</v>
      </c>
      <c r="K5712" t="s">
        <v>210314</v>
      </c>
      <c r="L5712" t="s">
        <v>228704</v>
      </c>
      <c r="M5712" t="s">
        <v>228717</v>
      </c>
      <c r="N5712" t="s">
        <v>228866</v>
      </c>
      <c r="R5712" t="s">
        <v>210308</v>
      </c>
      <c r="S5712" t="s">
        <v>233770</v>
      </c>
    </row>
    <row r="5713" spans="1:19" x14ac:dyDescent="0.35">
      <c r="A5713" s="1">
        <v>7108</v>
      </c>
      <c r="B5713" t="s">
        <v>3826</v>
      </c>
      <c r="C5713" t="s">
        <v>50962</v>
      </c>
      <c r="D5713" t="s">
        <v>5</v>
      </c>
      <c r="F5713" t="s">
        <v>122145</v>
      </c>
      <c r="G5713">
        <v>4.0515000000000001E-6</v>
      </c>
      <c r="H5713" t="s">
        <v>3826</v>
      </c>
      <c r="I5713" t="s">
        <v>128361</v>
      </c>
      <c r="J5713" s="2" t="s">
        <v>173317</v>
      </c>
      <c r="K5713" t="s">
        <v>210314</v>
      </c>
      <c r="L5713" t="s">
        <v>228704</v>
      </c>
      <c r="M5713" t="s">
        <v>228717</v>
      </c>
      <c r="N5713" t="s">
        <v>228866</v>
      </c>
      <c r="R5713" t="s">
        <v>210308</v>
      </c>
      <c r="S5713" t="s">
        <v>233770</v>
      </c>
    </row>
    <row r="5714" spans="1:19" x14ac:dyDescent="0.35">
      <c r="A5714" s="1">
        <v>7110</v>
      </c>
      <c r="B5714" t="s">
        <v>3827</v>
      </c>
      <c r="C5714" t="s">
        <v>50963</v>
      </c>
      <c r="D5714" t="s">
        <v>5</v>
      </c>
      <c r="E5714" t="s">
        <v>119955</v>
      </c>
      <c r="F5714" t="s">
        <v>120878</v>
      </c>
      <c r="G5714">
        <v>6.6730119999999998E-6</v>
      </c>
      <c r="H5714" t="s">
        <v>3827</v>
      </c>
      <c r="I5714" t="s">
        <v>128362</v>
      </c>
      <c r="J5714" s="2" t="s">
        <v>173318</v>
      </c>
      <c r="K5714" t="s">
        <v>210308</v>
      </c>
      <c r="L5714" t="s">
        <v>228704</v>
      </c>
      <c r="M5714" t="s">
        <v>8</v>
      </c>
      <c r="N5714" t="s">
        <v>228828</v>
      </c>
      <c r="O5714" t="s">
        <v>229113</v>
      </c>
      <c r="P5714" t="s">
        <v>230081</v>
      </c>
      <c r="Q5714" t="s">
        <v>120216</v>
      </c>
      <c r="R5714" t="s">
        <v>210308</v>
      </c>
      <c r="S5714" t="s">
        <v>233770</v>
      </c>
    </row>
    <row r="5715" spans="1:19" x14ac:dyDescent="0.35">
      <c r="A5715" s="1">
        <v>7111</v>
      </c>
      <c r="B5715" t="s">
        <v>3827</v>
      </c>
      <c r="C5715" t="s">
        <v>50964</v>
      </c>
      <c r="D5715" t="s">
        <v>4</v>
      </c>
      <c r="F5715" t="s">
        <v>120418</v>
      </c>
      <c r="G5715">
        <v>4.0000000000000001E-8</v>
      </c>
      <c r="H5715" t="s">
        <v>3827</v>
      </c>
      <c r="I5715" t="s">
        <v>128362</v>
      </c>
      <c r="J5715" s="2" t="s">
        <v>173318</v>
      </c>
      <c r="K5715" t="s">
        <v>210308</v>
      </c>
      <c r="L5715" t="s">
        <v>228704</v>
      </c>
      <c r="M5715" t="s">
        <v>8</v>
      </c>
      <c r="N5715" t="s">
        <v>228828</v>
      </c>
      <c r="O5715" t="s">
        <v>229113</v>
      </c>
      <c r="P5715" t="s">
        <v>230081</v>
      </c>
      <c r="Q5715" t="s">
        <v>120216</v>
      </c>
      <c r="R5715" t="s">
        <v>210308</v>
      </c>
      <c r="S5715" t="s">
        <v>233770</v>
      </c>
    </row>
    <row r="5716" spans="1:19" x14ac:dyDescent="0.35">
      <c r="A5716" s="1">
        <v>7112</v>
      </c>
      <c r="B5716" t="s">
        <v>3828</v>
      </c>
      <c r="C5716" t="s">
        <v>50965</v>
      </c>
      <c r="D5716" t="s">
        <v>5</v>
      </c>
      <c r="E5716" t="s">
        <v>119955</v>
      </c>
      <c r="F5716" t="s">
        <v>121058</v>
      </c>
      <c r="G5716">
        <v>1.5E-5</v>
      </c>
      <c r="H5716" t="s">
        <v>3828</v>
      </c>
      <c r="I5716" t="s">
        <v>128363</v>
      </c>
      <c r="J5716" s="2" t="s">
        <v>173319</v>
      </c>
      <c r="K5716" t="s">
        <v>210308</v>
      </c>
      <c r="L5716" t="s">
        <v>228704</v>
      </c>
      <c r="M5716" t="s">
        <v>8</v>
      </c>
      <c r="N5716" t="s">
        <v>228848</v>
      </c>
      <c r="O5716" t="s">
        <v>229133</v>
      </c>
      <c r="P5716" t="s">
        <v>230368</v>
      </c>
      <c r="Q5716" t="s">
        <v>120216</v>
      </c>
      <c r="R5716" t="s">
        <v>210308</v>
      </c>
      <c r="S5716" t="s">
        <v>233770</v>
      </c>
    </row>
    <row r="5717" spans="1:19" x14ac:dyDescent="0.35">
      <c r="A5717" s="1">
        <v>7113</v>
      </c>
      <c r="B5717" t="s">
        <v>3828</v>
      </c>
      <c r="C5717" t="s">
        <v>50966</v>
      </c>
      <c r="D5717" t="s">
        <v>5</v>
      </c>
      <c r="F5717" t="s">
        <v>120765</v>
      </c>
      <c r="G5717">
        <v>1.7956999000000002E-5</v>
      </c>
      <c r="H5717" t="s">
        <v>3828</v>
      </c>
      <c r="I5717" t="s">
        <v>128363</v>
      </c>
      <c r="J5717" s="2" t="s">
        <v>173319</v>
      </c>
      <c r="K5717" t="s">
        <v>210308</v>
      </c>
      <c r="L5717" t="s">
        <v>228704</v>
      </c>
      <c r="M5717" t="s">
        <v>8</v>
      </c>
      <c r="N5717" t="s">
        <v>228848</v>
      </c>
      <c r="O5717" t="s">
        <v>229133</v>
      </c>
      <c r="P5717" t="s">
        <v>230368</v>
      </c>
      <c r="Q5717" t="s">
        <v>120216</v>
      </c>
      <c r="R5717" t="s">
        <v>210308</v>
      </c>
      <c r="S5717" t="s">
        <v>233770</v>
      </c>
    </row>
    <row r="5718" spans="1:19" x14ac:dyDescent="0.35">
      <c r="A5718" s="1">
        <v>7115</v>
      </c>
      <c r="B5718" t="s">
        <v>3828</v>
      </c>
      <c r="C5718" t="s">
        <v>50967</v>
      </c>
      <c r="D5718" t="s">
        <v>5</v>
      </c>
      <c r="E5718" t="s">
        <v>119956</v>
      </c>
      <c r="F5718" t="s">
        <v>120072</v>
      </c>
      <c r="G5718">
        <v>1.0499999999999999E-5</v>
      </c>
      <c r="H5718" t="s">
        <v>3828</v>
      </c>
      <c r="I5718" t="s">
        <v>128363</v>
      </c>
      <c r="J5718" s="2" t="s">
        <v>173319</v>
      </c>
      <c r="K5718" t="s">
        <v>210308</v>
      </c>
      <c r="L5718" t="s">
        <v>228704</v>
      </c>
      <c r="M5718" t="s">
        <v>8</v>
      </c>
      <c r="N5718" t="s">
        <v>228848</v>
      </c>
      <c r="O5718" t="s">
        <v>229133</v>
      </c>
      <c r="P5718" t="s">
        <v>230368</v>
      </c>
      <c r="Q5718" t="s">
        <v>120216</v>
      </c>
      <c r="R5718" t="s">
        <v>210308</v>
      </c>
      <c r="S5718" t="s">
        <v>233770</v>
      </c>
    </row>
    <row r="5719" spans="1:19" x14ac:dyDescent="0.35">
      <c r="A5719" s="1">
        <v>7116</v>
      </c>
      <c r="B5719" t="s">
        <v>3828</v>
      </c>
      <c r="C5719" t="s">
        <v>50968</v>
      </c>
      <c r="D5719" t="s">
        <v>5</v>
      </c>
      <c r="E5719" t="s">
        <v>119956</v>
      </c>
      <c r="F5719" t="s">
        <v>120402</v>
      </c>
      <c r="G5719">
        <v>1.1999999999999999E-6</v>
      </c>
      <c r="H5719" t="s">
        <v>3828</v>
      </c>
      <c r="I5719" t="s">
        <v>128363</v>
      </c>
      <c r="J5719" s="2" t="s">
        <v>173319</v>
      </c>
      <c r="K5719" t="s">
        <v>210308</v>
      </c>
      <c r="L5719" t="s">
        <v>228704</v>
      </c>
      <c r="M5719" t="s">
        <v>8</v>
      </c>
      <c r="N5719" t="s">
        <v>228848</v>
      </c>
      <c r="O5719" t="s">
        <v>229133</v>
      </c>
      <c r="P5719" t="s">
        <v>230368</v>
      </c>
      <c r="Q5719" t="s">
        <v>120216</v>
      </c>
      <c r="R5719" t="s">
        <v>210308</v>
      </c>
      <c r="S5719" t="s">
        <v>233770</v>
      </c>
    </row>
    <row r="5720" spans="1:19" x14ac:dyDescent="0.35">
      <c r="A5720" s="1">
        <v>7117</v>
      </c>
      <c r="B5720" t="s">
        <v>3829</v>
      </c>
      <c r="C5720" t="s">
        <v>50969</v>
      </c>
      <c r="D5720" t="s">
        <v>5</v>
      </c>
      <c r="F5720" t="s">
        <v>120678</v>
      </c>
      <c r="G5720">
        <v>6.9999950000000004E-6</v>
      </c>
      <c r="H5720" t="s">
        <v>3829</v>
      </c>
      <c r="I5720" t="s">
        <v>128364</v>
      </c>
      <c r="J5720" s="2" t="s">
        <v>173320</v>
      </c>
      <c r="K5720" t="s">
        <v>210308</v>
      </c>
      <c r="L5720" t="s">
        <v>228704</v>
      </c>
      <c r="M5720" t="s">
        <v>8</v>
      </c>
      <c r="N5720" t="s">
        <v>228828</v>
      </c>
      <c r="O5720" t="s">
        <v>229113</v>
      </c>
      <c r="P5720" t="s">
        <v>230442</v>
      </c>
      <c r="Q5720" t="s">
        <v>120060</v>
      </c>
      <c r="R5720" t="s">
        <v>210308</v>
      </c>
      <c r="S5720" t="s">
        <v>233770</v>
      </c>
    </row>
    <row r="5721" spans="1:19" x14ac:dyDescent="0.35">
      <c r="A5721" s="1">
        <v>7118</v>
      </c>
      <c r="B5721" t="s">
        <v>3830</v>
      </c>
      <c r="C5721" t="s">
        <v>50970</v>
      </c>
      <c r="D5721" t="s">
        <v>4</v>
      </c>
      <c r="F5721" t="s">
        <v>120724</v>
      </c>
      <c r="G5721">
        <v>4.9999999999999998E-7</v>
      </c>
      <c r="H5721" t="s">
        <v>3830</v>
      </c>
      <c r="I5721" t="s">
        <v>128365</v>
      </c>
      <c r="J5721" s="2" t="s">
        <v>173321</v>
      </c>
      <c r="K5721" t="s">
        <v>210308</v>
      </c>
      <c r="L5721" t="s">
        <v>228704</v>
      </c>
      <c r="M5721" t="s">
        <v>12</v>
      </c>
      <c r="N5721" t="s">
        <v>228919</v>
      </c>
      <c r="O5721" t="s">
        <v>229284</v>
      </c>
      <c r="P5721" t="s">
        <v>229284</v>
      </c>
      <c r="Q5721" t="s">
        <v>119973</v>
      </c>
      <c r="R5721" t="s">
        <v>210308</v>
      </c>
      <c r="S5721" t="s">
        <v>233770</v>
      </c>
    </row>
    <row r="5722" spans="1:19" x14ac:dyDescent="0.35">
      <c r="A5722" s="1">
        <v>7119</v>
      </c>
      <c r="B5722" t="s">
        <v>3831</v>
      </c>
      <c r="C5722" t="s">
        <v>50971</v>
      </c>
      <c r="D5722" t="s">
        <v>3</v>
      </c>
      <c r="F5722" t="s">
        <v>121898</v>
      </c>
      <c r="G5722">
        <v>6.9999999999999999E-6</v>
      </c>
      <c r="H5722" t="s">
        <v>3831</v>
      </c>
      <c r="I5722" t="s">
        <v>128366</v>
      </c>
      <c r="K5722" t="s">
        <v>210308</v>
      </c>
      <c r="L5722" t="s">
        <v>228704</v>
      </c>
      <c r="M5722" t="s">
        <v>8</v>
      </c>
      <c r="N5722" t="s">
        <v>228848</v>
      </c>
      <c r="O5722" t="s">
        <v>229133</v>
      </c>
      <c r="P5722" t="s">
        <v>230294</v>
      </c>
      <c r="Q5722" t="s">
        <v>120216</v>
      </c>
      <c r="R5722" t="s">
        <v>210308</v>
      </c>
      <c r="S5722" t="s">
        <v>233770</v>
      </c>
    </row>
    <row r="5723" spans="1:19" x14ac:dyDescent="0.35">
      <c r="A5723" s="1">
        <v>7120</v>
      </c>
      <c r="B5723" t="s">
        <v>3832</v>
      </c>
      <c r="C5723" t="s">
        <v>50972</v>
      </c>
      <c r="D5723" t="s">
        <v>5</v>
      </c>
      <c r="F5723" t="s">
        <v>120812</v>
      </c>
      <c r="G5723">
        <v>1.613014E-6</v>
      </c>
      <c r="H5723" t="s">
        <v>3832</v>
      </c>
      <c r="I5723" t="s">
        <v>128367</v>
      </c>
      <c r="J5723" s="2" t="s">
        <v>173322</v>
      </c>
      <c r="K5723" t="s">
        <v>210308</v>
      </c>
      <c r="L5723" t="s">
        <v>228704</v>
      </c>
      <c r="M5723" t="s">
        <v>8</v>
      </c>
      <c r="N5723" t="s">
        <v>228980</v>
      </c>
      <c r="O5723" t="s">
        <v>229481</v>
      </c>
      <c r="P5723" t="s">
        <v>230548</v>
      </c>
      <c r="Q5723" t="s">
        <v>123278</v>
      </c>
      <c r="R5723" t="s">
        <v>210308</v>
      </c>
      <c r="S5723" t="s">
        <v>233770</v>
      </c>
    </row>
    <row r="5724" spans="1:19" x14ac:dyDescent="0.35">
      <c r="A5724" s="1">
        <v>7121</v>
      </c>
      <c r="B5724" t="s">
        <v>3833</v>
      </c>
      <c r="C5724" t="s">
        <v>50973</v>
      </c>
      <c r="D5724" t="s">
        <v>5</v>
      </c>
      <c r="E5724" t="s">
        <v>119958</v>
      </c>
      <c r="F5724" t="s">
        <v>122090</v>
      </c>
      <c r="G5724">
        <v>2.1999999999999999E-5</v>
      </c>
      <c r="H5724" t="s">
        <v>3833</v>
      </c>
      <c r="I5724" t="s">
        <v>128368</v>
      </c>
      <c r="K5724" t="s">
        <v>210315</v>
      </c>
      <c r="L5724" t="s">
        <v>228704</v>
      </c>
      <c r="R5724" t="s">
        <v>210308</v>
      </c>
      <c r="S5724" t="s">
        <v>233770</v>
      </c>
    </row>
    <row r="5725" spans="1:19" x14ac:dyDescent="0.35">
      <c r="A5725" s="1">
        <v>7122</v>
      </c>
      <c r="B5725" t="s">
        <v>3834</v>
      </c>
      <c r="C5725" t="s">
        <v>50974</v>
      </c>
      <c r="D5725" t="s">
        <v>5</v>
      </c>
      <c r="F5725" t="s">
        <v>120155</v>
      </c>
      <c r="G5725">
        <v>1.00002E-7</v>
      </c>
      <c r="H5725" t="s">
        <v>3834</v>
      </c>
      <c r="I5725" t="s">
        <v>128369</v>
      </c>
      <c r="J5725" s="2" t="s">
        <v>173323</v>
      </c>
      <c r="K5725" t="s">
        <v>210308</v>
      </c>
      <c r="L5725" t="s">
        <v>228704</v>
      </c>
      <c r="M5725" t="s">
        <v>8</v>
      </c>
      <c r="N5725" t="s">
        <v>228910</v>
      </c>
      <c r="O5725" t="s">
        <v>229253</v>
      </c>
      <c r="P5725" t="s">
        <v>230291</v>
      </c>
      <c r="R5725" t="s">
        <v>210308</v>
      </c>
      <c r="S5725" t="s">
        <v>233770</v>
      </c>
    </row>
    <row r="5726" spans="1:19" x14ac:dyDescent="0.35">
      <c r="A5726" s="1">
        <v>7123</v>
      </c>
      <c r="B5726" t="s">
        <v>3834</v>
      </c>
      <c r="C5726" t="s">
        <v>50975</v>
      </c>
      <c r="D5726" t="s">
        <v>5</v>
      </c>
      <c r="E5726" t="s">
        <v>119955</v>
      </c>
      <c r="F5726" t="s">
        <v>122146</v>
      </c>
      <c r="G5726">
        <v>1.9999999999999999E-6</v>
      </c>
      <c r="H5726" t="s">
        <v>3834</v>
      </c>
      <c r="I5726" t="s">
        <v>128369</v>
      </c>
      <c r="J5726" s="2" t="s">
        <v>173323</v>
      </c>
      <c r="K5726" t="s">
        <v>210308</v>
      </c>
      <c r="L5726" t="s">
        <v>228704</v>
      </c>
      <c r="M5726" t="s">
        <v>8</v>
      </c>
      <c r="N5726" t="s">
        <v>228910</v>
      </c>
      <c r="O5726" t="s">
        <v>229253</v>
      </c>
      <c r="P5726" t="s">
        <v>230291</v>
      </c>
      <c r="R5726" t="s">
        <v>210308</v>
      </c>
      <c r="S5726" t="s">
        <v>233770</v>
      </c>
    </row>
    <row r="5727" spans="1:19" x14ac:dyDescent="0.35">
      <c r="A5727" s="1">
        <v>7124</v>
      </c>
      <c r="B5727" t="s">
        <v>3835</v>
      </c>
      <c r="C5727" t="s">
        <v>50976</v>
      </c>
      <c r="D5727" t="s">
        <v>5</v>
      </c>
      <c r="F5727" t="s">
        <v>121794</v>
      </c>
      <c r="G5727">
        <v>3.0000000000000001E-6</v>
      </c>
      <c r="H5727" t="s">
        <v>3835</v>
      </c>
      <c r="I5727" t="s">
        <v>128370</v>
      </c>
      <c r="J5727" s="2" t="s">
        <v>173324</v>
      </c>
      <c r="K5727" t="s">
        <v>210308</v>
      </c>
      <c r="L5727" t="s">
        <v>228706</v>
      </c>
      <c r="M5727" t="s">
        <v>8</v>
      </c>
      <c r="N5727" t="s">
        <v>228828</v>
      </c>
      <c r="O5727" t="s">
        <v>229216</v>
      </c>
      <c r="P5727" t="s">
        <v>229216</v>
      </c>
      <c r="R5727" t="s">
        <v>210308</v>
      </c>
      <c r="S5727" t="s">
        <v>233770</v>
      </c>
    </row>
    <row r="5728" spans="1:19" x14ac:dyDescent="0.35">
      <c r="A5728" s="1">
        <v>7125</v>
      </c>
      <c r="B5728" t="s">
        <v>3836</v>
      </c>
      <c r="C5728" t="s">
        <v>50977</v>
      </c>
      <c r="D5728" t="s">
        <v>5</v>
      </c>
      <c r="F5728" t="s">
        <v>122077</v>
      </c>
      <c r="G5728">
        <v>8.1428170000000009E-6</v>
      </c>
      <c r="H5728" t="s">
        <v>3836</v>
      </c>
      <c r="I5728" t="s">
        <v>128371</v>
      </c>
      <c r="J5728" s="2" t="s">
        <v>173325</v>
      </c>
      <c r="K5728" t="s">
        <v>210308</v>
      </c>
      <c r="L5728" t="s">
        <v>228704</v>
      </c>
      <c r="M5728" t="s">
        <v>8</v>
      </c>
      <c r="N5728" t="s">
        <v>228828</v>
      </c>
      <c r="O5728" t="s">
        <v>229113</v>
      </c>
      <c r="P5728" t="s">
        <v>230138</v>
      </c>
      <c r="R5728" t="s">
        <v>210308</v>
      </c>
      <c r="S5728" t="s">
        <v>233770</v>
      </c>
    </row>
    <row r="5729" spans="1:19" x14ac:dyDescent="0.35">
      <c r="A5729" s="1">
        <v>7126</v>
      </c>
      <c r="B5729" t="s">
        <v>3836</v>
      </c>
      <c r="C5729" t="s">
        <v>50978</v>
      </c>
      <c r="D5729" t="s">
        <v>5</v>
      </c>
      <c r="F5729" t="s">
        <v>120471</v>
      </c>
      <c r="G5729">
        <v>2.4000001E-5</v>
      </c>
      <c r="H5729" t="s">
        <v>3836</v>
      </c>
      <c r="I5729" t="s">
        <v>128371</v>
      </c>
      <c r="J5729" s="2" t="s">
        <v>173325</v>
      </c>
      <c r="K5729" t="s">
        <v>210308</v>
      </c>
      <c r="L5729" t="s">
        <v>228704</v>
      </c>
      <c r="M5729" t="s">
        <v>8</v>
      </c>
      <c r="N5729" t="s">
        <v>228828</v>
      </c>
      <c r="O5729" t="s">
        <v>229113</v>
      </c>
      <c r="P5729" t="s">
        <v>230138</v>
      </c>
      <c r="R5729" t="s">
        <v>210308</v>
      </c>
      <c r="S5729" t="s">
        <v>233770</v>
      </c>
    </row>
    <row r="5730" spans="1:19" x14ac:dyDescent="0.35">
      <c r="A5730" s="1">
        <v>7127</v>
      </c>
      <c r="B5730" t="s">
        <v>3837</v>
      </c>
      <c r="C5730" t="s">
        <v>50979</v>
      </c>
      <c r="D5730" t="s">
        <v>3</v>
      </c>
      <c r="F5730" t="s">
        <v>120910</v>
      </c>
      <c r="G5730">
        <v>2.0000000000000002E-5</v>
      </c>
      <c r="H5730" t="s">
        <v>3837</v>
      </c>
      <c r="I5730" t="s">
        <v>128372</v>
      </c>
      <c r="J5730" s="2" t="s">
        <v>173326</v>
      </c>
      <c r="K5730" t="s">
        <v>210308</v>
      </c>
      <c r="L5730" t="s">
        <v>228704</v>
      </c>
      <c r="M5730" t="s">
        <v>8</v>
      </c>
      <c r="N5730" t="s">
        <v>228867</v>
      </c>
      <c r="O5730" t="s">
        <v>229433</v>
      </c>
      <c r="P5730" t="s">
        <v>230176</v>
      </c>
      <c r="Q5730" t="s">
        <v>123865</v>
      </c>
      <c r="R5730" t="s">
        <v>210308</v>
      </c>
      <c r="S5730" t="s">
        <v>233770</v>
      </c>
    </row>
    <row r="5731" spans="1:19" x14ac:dyDescent="0.35">
      <c r="A5731" s="1">
        <v>7128</v>
      </c>
      <c r="B5731" t="s">
        <v>3838</v>
      </c>
      <c r="C5731" t="s">
        <v>50980</v>
      </c>
      <c r="D5731" t="s">
        <v>4</v>
      </c>
      <c r="F5731" t="s">
        <v>121147</v>
      </c>
      <c r="G5731">
        <v>4.9999999999999998E-7</v>
      </c>
      <c r="H5731" t="s">
        <v>3838</v>
      </c>
      <c r="I5731" t="s">
        <v>128373</v>
      </c>
      <c r="J5731" s="2" t="s">
        <v>173327</v>
      </c>
      <c r="K5731" t="s">
        <v>210308</v>
      </c>
      <c r="L5731" t="s">
        <v>228705</v>
      </c>
      <c r="M5731" t="s">
        <v>8</v>
      </c>
      <c r="N5731" t="s">
        <v>228831</v>
      </c>
      <c r="O5731" t="s">
        <v>229126</v>
      </c>
      <c r="P5731" t="s">
        <v>229126</v>
      </c>
      <c r="Q5731" t="s">
        <v>119973</v>
      </c>
      <c r="R5731" t="s">
        <v>210308</v>
      </c>
      <c r="S5731" t="s">
        <v>233770</v>
      </c>
    </row>
    <row r="5732" spans="1:19" x14ac:dyDescent="0.35">
      <c r="A5732" s="1">
        <v>7129</v>
      </c>
      <c r="B5732" t="s">
        <v>3839</v>
      </c>
      <c r="C5732" t="s">
        <v>50981</v>
      </c>
      <c r="D5732" t="s">
        <v>5</v>
      </c>
      <c r="F5732" t="s">
        <v>121198</v>
      </c>
      <c r="G5732">
        <v>4.0000000000000003E-5</v>
      </c>
      <c r="H5732" t="s">
        <v>3839</v>
      </c>
      <c r="I5732" t="s">
        <v>128374</v>
      </c>
      <c r="J5732" s="2" t="s">
        <v>173328</v>
      </c>
      <c r="K5732" t="s">
        <v>210308</v>
      </c>
      <c r="L5732" t="s">
        <v>228707</v>
      </c>
      <c r="M5732" t="s">
        <v>8</v>
      </c>
      <c r="N5732" t="s">
        <v>228877</v>
      </c>
      <c r="O5732" t="s">
        <v>229177</v>
      </c>
      <c r="P5732" t="s">
        <v>230117</v>
      </c>
      <c r="Q5732" t="s">
        <v>233111</v>
      </c>
      <c r="R5732" t="s">
        <v>210308</v>
      </c>
      <c r="S5732" t="s">
        <v>233770</v>
      </c>
    </row>
    <row r="5733" spans="1:19" x14ac:dyDescent="0.35">
      <c r="A5733" s="1">
        <v>7130</v>
      </c>
      <c r="B5733" t="s">
        <v>3840</v>
      </c>
      <c r="C5733" t="s">
        <v>50982</v>
      </c>
      <c r="D5733" t="s">
        <v>4</v>
      </c>
      <c r="F5733" t="s">
        <v>120771</v>
      </c>
      <c r="G5733">
        <v>2.0014E-8</v>
      </c>
      <c r="H5733" t="s">
        <v>3840</v>
      </c>
      <c r="I5733" t="s">
        <v>128375</v>
      </c>
      <c r="J5733" s="2" t="s">
        <v>173329</v>
      </c>
      <c r="K5733" t="s">
        <v>210308</v>
      </c>
      <c r="L5733" t="s">
        <v>228707</v>
      </c>
      <c r="M5733" t="s">
        <v>12</v>
      </c>
      <c r="N5733" t="s">
        <v>228899</v>
      </c>
      <c r="O5733" t="s">
        <v>229220</v>
      </c>
      <c r="P5733" t="s">
        <v>229220</v>
      </c>
      <c r="Q5733" t="s">
        <v>233137</v>
      </c>
      <c r="R5733" t="s">
        <v>210308</v>
      </c>
      <c r="S5733" t="s">
        <v>233770</v>
      </c>
    </row>
    <row r="5734" spans="1:19" x14ac:dyDescent="0.35">
      <c r="A5734" s="1">
        <v>7131</v>
      </c>
      <c r="B5734" t="s">
        <v>3840</v>
      </c>
      <c r="C5734" t="s">
        <v>50983</v>
      </c>
      <c r="D5734" t="s">
        <v>5</v>
      </c>
      <c r="F5734" t="s">
        <v>121772</v>
      </c>
      <c r="G5734">
        <v>8.3709000000000012E-8</v>
      </c>
      <c r="H5734" t="s">
        <v>3840</v>
      </c>
      <c r="I5734" t="s">
        <v>128375</v>
      </c>
      <c r="J5734" s="2" t="s">
        <v>173329</v>
      </c>
      <c r="K5734" t="s">
        <v>210308</v>
      </c>
      <c r="L5734" t="s">
        <v>228707</v>
      </c>
      <c r="M5734" t="s">
        <v>12</v>
      </c>
      <c r="N5734" t="s">
        <v>228899</v>
      </c>
      <c r="O5734" t="s">
        <v>229220</v>
      </c>
      <c r="P5734" t="s">
        <v>229220</v>
      </c>
      <c r="Q5734" t="s">
        <v>233137</v>
      </c>
      <c r="R5734" t="s">
        <v>210308</v>
      </c>
      <c r="S5734" t="s">
        <v>233770</v>
      </c>
    </row>
    <row r="5735" spans="1:19" x14ac:dyDescent="0.35">
      <c r="A5735" s="1">
        <v>7132</v>
      </c>
      <c r="B5735" t="s">
        <v>3840</v>
      </c>
      <c r="C5735" t="s">
        <v>50984</v>
      </c>
      <c r="D5735" t="s">
        <v>5</v>
      </c>
      <c r="F5735" t="s">
        <v>121850</v>
      </c>
      <c r="G5735">
        <v>2.9726499999999998E-7</v>
      </c>
      <c r="H5735" t="s">
        <v>3840</v>
      </c>
      <c r="I5735" t="s">
        <v>128375</v>
      </c>
      <c r="J5735" s="2" t="s">
        <v>173329</v>
      </c>
      <c r="K5735" t="s">
        <v>210308</v>
      </c>
      <c r="L5735" t="s">
        <v>228707</v>
      </c>
      <c r="M5735" t="s">
        <v>12</v>
      </c>
      <c r="N5735" t="s">
        <v>228899</v>
      </c>
      <c r="O5735" t="s">
        <v>229220</v>
      </c>
      <c r="P5735" t="s">
        <v>229220</v>
      </c>
      <c r="Q5735" t="s">
        <v>233137</v>
      </c>
      <c r="R5735" t="s">
        <v>210308</v>
      </c>
      <c r="S5735" t="s">
        <v>233770</v>
      </c>
    </row>
    <row r="5736" spans="1:19" x14ac:dyDescent="0.35">
      <c r="A5736" s="1">
        <v>7135</v>
      </c>
      <c r="B5736" t="s">
        <v>3841</v>
      </c>
      <c r="C5736" t="s">
        <v>50985</v>
      </c>
      <c r="D5736" t="s">
        <v>5</v>
      </c>
      <c r="F5736" t="s">
        <v>121114</v>
      </c>
      <c r="G5736">
        <v>1.7999999999999999E-6</v>
      </c>
      <c r="H5736" t="s">
        <v>3841</v>
      </c>
      <c r="I5736" t="s">
        <v>128376</v>
      </c>
      <c r="J5736" s="2" t="s">
        <v>173330</v>
      </c>
      <c r="K5736" t="s">
        <v>210316</v>
      </c>
      <c r="L5736" t="s">
        <v>228704</v>
      </c>
      <c r="M5736" t="s">
        <v>10</v>
      </c>
      <c r="N5736" t="s">
        <v>228874</v>
      </c>
      <c r="O5736" t="s">
        <v>229107</v>
      </c>
      <c r="P5736" t="s">
        <v>230112</v>
      </c>
      <c r="Q5736" t="s">
        <v>121535</v>
      </c>
      <c r="R5736" t="s">
        <v>210308</v>
      </c>
      <c r="S5736" t="s">
        <v>233770</v>
      </c>
    </row>
    <row r="5737" spans="1:19" x14ac:dyDescent="0.35">
      <c r="A5737" s="1">
        <v>7136</v>
      </c>
      <c r="B5737" t="s">
        <v>3841</v>
      </c>
      <c r="C5737" t="s">
        <v>50986</v>
      </c>
      <c r="D5737" t="s">
        <v>3</v>
      </c>
      <c r="F5737" t="s">
        <v>122147</v>
      </c>
      <c r="G5737">
        <v>7.6999652999999992E-5</v>
      </c>
      <c r="H5737" t="s">
        <v>3841</v>
      </c>
      <c r="I5737" t="s">
        <v>128376</v>
      </c>
      <c r="J5737" s="2" t="s">
        <v>173330</v>
      </c>
      <c r="K5737" t="s">
        <v>210316</v>
      </c>
      <c r="L5737" t="s">
        <v>228704</v>
      </c>
      <c r="M5737" t="s">
        <v>10</v>
      </c>
      <c r="N5737" t="s">
        <v>228874</v>
      </c>
      <c r="O5737" t="s">
        <v>229107</v>
      </c>
      <c r="P5737" t="s">
        <v>230112</v>
      </c>
      <c r="Q5737" t="s">
        <v>121535</v>
      </c>
      <c r="R5737" t="s">
        <v>210308</v>
      </c>
      <c r="S5737" t="s">
        <v>233770</v>
      </c>
    </row>
    <row r="5738" spans="1:19" x14ac:dyDescent="0.35">
      <c r="A5738" s="1">
        <v>7137</v>
      </c>
      <c r="B5738" t="s">
        <v>3842</v>
      </c>
      <c r="C5738" t="s">
        <v>50987</v>
      </c>
      <c r="D5738" t="s">
        <v>5</v>
      </c>
      <c r="E5738" t="s">
        <v>119955</v>
      </c>
      <c r="F5738" t="s">
        <v>120370</v>
      </c>
      <c r="G5738">
        <v>1.9999999999999999E-6</v>
      </c>
      <c r="H5738" t="s">
        <v>3842</v>
      </c>
      <c r="I5738" t="s">
        <v>128377</v>
      </c>
      <c r="J5738" s="2" t="s">
        <v>173331</v>
      </c>
      <c r="K5738" t="s">
        <v>210308</v>
      </c>
      <c r="L5738" t="s">
        <v>228704</v>
      </c>
      <c r="M5738" t="s">
        <v>12</v>
      </c>
      <c r="N5738" t="s">
        <v>228878</v>
      </c>
      <c r="O5738" t="s">
        <v>229181</v>
      </c>
      <c r="P5738" t="s">
        <v>230159</v>
      </c>
      <c r="Q5738" t="s">
        <v>120008</v>
      </c>
      <c r="R5738" t="s">
        <v>210308</v>
      </c>
      <c r="S5738" t="s">
        <v>233770</v>
      </c>
    </row>
    <row r="5739" spans="1:19" x14ac:dyDescent="0.35">
      <c r="A5739" s="1">
        <v>7139</v>
      </c>
      <c r="B5739" t="s">
        <v>3843</v>
      </c>
      <c r="C5739" t="s">
        <v>50988</v>
      </c>
      <c r="D5739" t="s">
        <v>5</v>
      </c>
      <c r="E5739" t="s">
        <v>119954</v>
      </c>
      <c r="F5739" t="s">
        <v>122115</v>
      </c>
      <c r="G5739">
        <v>8.259067E-6</v>
      </c>
      <c r="H5739" t="s">
        <v>3843</v>
      </c>
      <c r="I5739" t="s">
        <v>128378</v>
      </c>
      <c r="J5739" s="2" t="s">
        <v>173332</v>
      </c>
      <c r="K5739" t="s">
        <v>210308</v>
      </c>
      <c r="L5739" t="s">
        <v>228704</v>
      </c>
      <c r="M5739" t="s">
        <v>10</v>
      </c>
      <c r="N5739" t="s">
        <v>228827</v>
      </c>
      <c r="O5739" t="s">
        <v>229107</v>
      </c>
      <c r="P5739" t="s">
        <v>229107</v>
      </c>
      <c r="Q5739" t="s">
        <v>120008</v>
      </c>
      <c r="R5739" t="s">
        <v>210308</v>
      </c>
      <c r="S5739" t="s">
        <v>233770</v>
      </c>
    </row>
    <row r="5740" spans="1:19" x14ac:dyDescent="0.35">
      <c r="A5740" s="1">
        <v>7140</v>
      </c>
      <c r="B5740" t="s">
        <v>3843</v>
      </c>
      <c r="C5740" t="s">
        <v>50989</v>
      </c>
      <c r="D5740" t="s">
        <v>5</v>
      </c>
      <c r="F5740" t="s">
        <v>121531</v>
      </c>
      <c r="G5740">
        <v>1.6668100000000001E-7</v>
      </c>
      <c r="H5740" t="s">
        <v>3843</v>
      </c>
      <c r="I5740" t="s">
        <v>128378</v>
      </c>
      <c r="J5740" s="2" t="s">
        <v>173332</v>
      </c>
      <c r="K5740" t="s">
        <v>210308</v>
      </c>
      <c r="L5740" t="s">
        <v>228704</v>
      </c>
      <c r="M5740" t="s">
        <v>10</v>
      </c>
      <c r="N5740" t="s">
        <v>228827</v>
      </c>
      <c r="O5740" t="s">
        <v>229107</v>
      </c>
      <c r="P5740" t="s">
        <v>229107</v>
      </c>
      <c r="Q5740" t="s">
        <v>120008</v>
      </c>
      <c r="R5740" t="s">
        <v>210308</v>
      </c>
      <c r="S5740" t="s">
        <v>233770</v>
      </c>
    </row>
    <row r="5741" spans="1:19" x14ac:dyDescent="0.35">
      <c r="A5741" s="1">
        <v>7141</v>
      </c>
      <c r="B5741" t="s">
        <v>3843</v>
      </c>
      <c r="C5741" t="s">
        <v>50990</v>
      </c>
      <c r="D5741" t="s">
        <v>5</v>
      </c>
      <c r="F5741" t="s">
        <v>120258</v>
      </c>
      <c r="G5741">
        <v>1.5981E-7</v>
      </c>
      <c r="H5741" t="s">
        <v>3843</v>
      </c>
      <c r="I5741" t="s">
        <v>128378</v>
      </c>
      <c r="J5741" s="2" t="s">
        <v>173332</v>
      </c>
      <c r="K5741" t="s">
        <v>210308</v>
      </c>
      <c r="L5741" t="s">
        <v>228704</v>
      </c>
      <c r="M5741" t="s">
        <v>10</v>
      </c>
      <c r="N5741" t="s">
        <v>228827</v>
      </c>
      <c r="O5741" t="s">
        <v>229107</v>
      </c>
      <c r="P5741" t="s">
        <v>229107</v>
      </c>
      <c r="Q5741" t="s">
        <v>120008</v>
      </c>
      <c r="R5741" t="s">
        <v>210308</v>
      </c>
      <c r="S5741" t="s">
        <v>233770</v>
      </c>
    </row>
    <row r="5742" spans="1:19" x14ac:dyDescent="0.35">
      <c r="A5742" s="1">
        <v>7143</v>
      </c>
      <c r="B5742" t="s">
        <v>3844</v>
      </c>
      <c r="C5742" t="s">
        <v>50991</v>
      </c>
      <c r="D5742" t="s">
        <v>5</v>
      </c>
      <c r="F5742" t="s">
        <v>122148</v>
      </c>
      <c r="G5742">
        <v>8.4999999999999999E-6</v>
      </c>
      <c r="H5742" t="s">
        <v>3844</v>
      </c>
      <c r="I5742" t="s">
        <v>128379</v>
      </c>
      <c r="J5742" s="2" t="s">
        <v>173333</v>
      </c>
      <c r="K5742" t="s">
        <v>210308</v>
      </c>
      <c r="L5742" t="s">
        <v>228704</v>
      </c>
      <c r="M5742" t="s">
        <v>8</v>
      </c>
      <c r="N5742" t="s">
        <v>228852</v>
      </c>
      <c r="O5742" t="s">
        <v>229140</v>
      </c>
      <c r="P5742" t="s">
        <v>229140</v>
      </c>
      <c r="Q5742" t="s">
        <v>120060</v>
      </c>
      <c r="R5742" t="s">
        <v>210308</v>
      </c>
      <c r="S5742" t="s">
        <v>233770</v>
      </c>
    </row>
    <row r="5743" spans="1:19" x14ac:dyDescent="0.35">
      <c r="A5743" s="1">
        <v>7144</v>
      </c>
      <c r="B5743" t="s">
        <v>3844</v>
      </c>
      <c r="C5743" t="s">
        <v>50992</v>
      </c>
      <c r="D5743" t="s">
        <v>5</v>
      </c>
      <c r="F5743" t="s">
        <v>120141</v>
      </c>
      <c r="G5743">
        <v>3.5999999999999998E-6</v>
      </c>
      <c r="H5743" t="s">
        <v>3844</v>
      </c>
      <c r="I5743" t="s">
        <v>128379</v>
      </c>
      <c r="J5743" s="2" t="s">
        <v>173333</v>
      </c>
      <c r="K5743" t="s">
        <v>210308</v>
      </c>
      <c r="L5743" t="s">
        <v>228704</v>
      </c>
      <c r="M5743" t="s">
        <v>8</v>
      </c>
      <c r="N5743" t="s">
        <v>228852</v>
      </c>
      <c r="O5743" t="s">
        <v>229140</v>
      </c>
      <c r="P5743" t="s">
        <v>229140</v>
      </c>
      <c r="Q5743" t="s">
        <v>120060</v>
      </c>
      <c r="R5743" t="s">
        <v>210308</v>
      </c>
      <c r="S5743" t="s">
        <v>233770</v>
      </c>
    </row>
    <row r="5744" spans="1:19" x14ac:dyDescent="0.35">
      <c r="A5744" s="1">
        <v>7145</v>
      </c>
      <c r="B5744" t="s">
        <v>3844</v>
      </c>
      <c r="C5744" t="s">
        <v>50993</v>
      </c>
      <c r="D5744" t="s">
        <v>4</v>
      </c>
      <c r="F5744" t="s">
        <v>120911</v>
      </c>
      <c r="G5744">
        <v>7.5000000000000002E-7</v>
      </c>
      <c r="H5744" t="s">
        <v>3844</v>
      </c>
      <c r="I5744" t="s">
        <v>128379</v>
      </c>
      <c r="J5744" s="2" t="s">
        <v>173333</v>
      </c>
      <c r="K5744" t="s">
        <v>210308</v>
      </c>
      <c r="L5744" t="s">
        <v>228704</v>
      </c>
      <c r="M5744" t="s">
        <v>8</v>
      </c>
      <c r="N5744" t="s">
        <v>228852</v>
      </c>
      <c r="O5744" t="s">
        <v>229140</v>
      </c>
      <c r="P5744" t="s">
        <v>229140</v>
      </c>
      <c r="Q5744" t="s">
        <v>120060</v>
      </c>
      <c r="R5744" t="s">
        <v>210308</v>
      </c>
      <c r="S5744" t="s">
        <v>233770</v>
      </c>
    </row>
    <row r="5745" spans="1:19" x14ac:dyDescent="0.35">
      <c r="A5745" s="1">
        <v>7146</v>
      </c>
      <c r="B5745" t="s">
        <v>3845</v>
      </c>
      <c r="C5745" t="s">
        <v>50994</v>
      </c>
      <c r="D5745" t="s">
        <v>5</v>
      </c>
      <c r="E5745" t="s">
        <v>119956</v>
      </c>
      <c r="F5745" t="s">
        <v>121777</v>
      </c>
      <c r="G5745">
        <v>1.3159999999999999E-5</v>
      </c>
      <c r="H5745" t="s">
        <v>3845</v>
      </c>
      <c r="I5745" t="s">
        <v>128380</v>
      </c>
      <c r="J5745" s="2" t="s">
        <v>173334</v>
      </c>
      <c r="K5745" t="s">
        <v>210308</v>
      </c>
      <c r="L5745" t="s">
        <v>228704</v>
      </c>
      <c r="M5745" t="s">
        <v>8</v>
      </c>
      <c r="N5745" t="s">
        <v>228828</v>
      </c>
      <c r="O5745" t="s">
        <v>229113</v>
      </c>
      <c r="P5745" t="s">
        <v>230217</v>
      </c>
      <c r="Q5745" t="s">
        <v>121201</v>
      </c>
      <c r="R5745" t="s">
        <v>210308</v>
      </c>
      <c r="S5745" t="s">
        <v>233770</v>
      </c>
    </row>
    <row r="5746" spans="1:19" x14ac:dyDescent="0.35">
      <c r="A5746" s="1">
        <v>7147</v>
      </c>
      <c r="B5746" t="s">
        <v>3845</v>
      </c>
      <c r="C5746" t="s">
        <v>50995</v>
      </c>
      <c r="D5746" t="s">
        <v>5</v>
      </c>
      <c r="E5746" t="s">
        <v>119955</v>
      </c>
      <c r="F5746" t="s">
        <v>120809</v>
      </c>
      <c r="G5746">
        <v>1.685E-5</v>
      </c>
      <c r="H5746" t="s">
        <v>3845</v>
      </c>
      <c r="I5746" t="s">
        <v>128380</v>
      </c>
      <c r="J5746" s="2" t="s">
        <v>173334</v>
      </c>
      <c r="K5746" t="s">
        <v>210308</v>
      </c>
      <c r="L5746" t="s">
        <v>228704</v>
      </c>
      <c r="M5746" t="s">
        <v>8</v>
      </c>
      <c r="N5746" t="s">
        <v>228828</v>
      </c>
      <c r="O5746" t="s">
        <v>229113</v>
      </c>
      <c r="P5746" t="s">
        <v>230217</v>
      </c>
      <c r="Q5746" t="s">
        <v>121201</v>
      </c>
      <c r="R5746" t="s">
        <v>210308</v>
      </c>
      <c r="S5746" t="s">
        <v>233770</v>
      </c>
    </row>
    <row r="5747" spans="1:19" x14ac:dyDescent="0.35">
      <c r="A5747" s="1">
        <v>7148</v>
      </c>
      <c r="B5747" t="s">
        <v>3845</v>
      </c>
      <c r="C5747" t="s">
        <v>50996</v>
      </c>
      <c r="D5747" t="s">
        <v>5</v>
      </c>
      <c r="E5747" t="s">
        <v>119954</v>
      </c>
      <c r="F5747" t="s">
        <v>120629</v>
      </c>
      <c r="G5747">
        <v>9.5999999999999996E-6</v>
      </c>
      <c r="H5747" t="s">
        <v>3845</v>
      </c>
      <c r="I5747" t="s">
        <v>128380</v>
      </c>
      <c r="J5747" s="2" t="s">
        <v>173334</v>
      </c>
      <c r="K5747" t="s">
        <v>210308</v>
      </c>
      <c r="L5747" t="s">
        <v>228704</v>
      </c>
      <c r="M5747" t="s">
        <v>8</v>
      </c>
      <c r="N5747" t="s">
        <v>228828</v>
      </c>
      <c r="O5747" t="s">
        <v>229113</v>
      </c>
      <c r="P5747" t="s">
        <v>230217</v>
      </c>
      <c r="Q5747" t="s">
        <v>121201</v>
      </c>
      <c r="R5747" t="s">
        <v>210308</v>
      </c>
      <c r="S5747" t="s">
        <v>233770</v>
      </c>
    </row>
    <row r="5748" spans="1:19" x14ac:dyDescent="0.35">
      <c r="A5748" s="1">
        <v>7149</v>
      </c>
      <c r="B5748" t="s">
        <v>3846</v>
      </c>
      <c r="C5748" t="s">
        <v>50997</v>
      </c>
      <c r="D5748" t="s">
        <v>4</v>
      </c>
      <c r="F5748" t="s">
        <v>121611</v>
      </c>
      <c r="G5748">
        <v>2.2501799999999999E-6</v>
      </c>
      <c r="H5748" t="s">
        <v>3846</v>
      </c>
      <c r="I5748" t="s">
        <v>128381</v>
      </c>
      <c r="J5748" s="2" t="s">
        <v>173335</v>
      </c>
      <c r="K5748" t="s">
        <v>210308</v>
      </c>
      <c r="L5748" t="s">
        <v>228704</v>
      </c>
      <c r="M5748" t="s">
        <v>8</v>
      </c>
      <c r="N5748" t="s">
        <v>228892</v>
      </c>
      <c r="O5748" t="s">
        <v>229199</v>
      </c>
      <c r="P5748" t="s">
        <v>230180</v>
      </c>
      <c r="Q5748" t="s">
        <v>120216</v>
      </c>
      <c r="R5748" t="s">
        <v>210308</v>
      </c>
      <c r="S5748" t="s">
        <v>233770</v>
      </c>
    </row>
    <row r="5749" spans="1:19" x14ac:dyDescent="0.35">
      <c r="A5749" s="1">
        <v>7150</v>
      </c>
      <c r="B5749" t="s">
        <v>3847</v>
      </c>
      <c r="C5749" t="s">
        <v>50998</v>
      </c>
      <c r="D5749" t="s">
        <v>4</v>
      </c>
      <c r="F5749" t="s">
        <v>120498</v>
      </c>
      <c r="G5749">
        <v>4.9999999999999998E-8</v>
      </c>
      <c r="H5749" t="s">
        <v>3847</v>
      </c>
      <c r="I5749" t="s">
        <v>128382</v>
      </c>
      <c r="J5749" s="2" t="s">
        <v>173336</v>
      </c>
      <c r="K5749" t="s">
        <v>210317</v>
      </c>
      <c r="L5749" t="s">
        <v>228704</v>
      </c>
      <c r="M5749" t="s">
        <v>8</v>
      </c>
      <c r="N5749" t="s">
        <v>228852</v>
      </c>
      <c r="O5749" t="s">
        <v>229209</v>
      </c>
      <c r="P5749" t="s">
        <v>229139</v>
      </c>
      <c r="Q5749" t="s">
        <v>120087</v>
      </c>
      <c r="R5749" t="s">
        <v>210308</v>
      </c>
      <c r="S5749" t="s">
        <v>233770</v>
      </c>
    </row>
    <row r="5750" spans="1:19" x14ac:dyDescent="0.35">
      <c r="A5750" s="1">
        <v>7151</v>
      </c>
      <c r="B5750" t="s">
        <v>3848</v>
      </c>
      <c r="C5750" t="s">
        <v>50999</v>
      </c>
      <c r="D5750" t="s">
        <v>5</v>
      </c>
      <c r="E5750" t="s">
        <v>119954</v>
      </c>
      <c r="F5750" t="s">
        <v>120272</v>
      </c>
      <c r="G5750">
        <v>3.9863619999999999E-6</v>
      </c>
      <c r="H5750" t="s">
        <v>3848</v>
      </c>
      <c r="I5750" t="s">
        <v>128383</v>
      </c>
      <c r="J5750" s="2" t="s">
        <v>173337</v>
      </c>
      <c r="K5750" t="s">
        <v>210318</v>
      </c>
      <c r="L5750" t="s">
        <v>228704</v>
      </c>
      <c r="M5750" t="s">
        <v>228710</v>
      </c>
      <c r="N5750" t="s">
        <v>228844</v>
      </c>
      <c r="O5750" t="s">
        <v>229302</v>
      </c>
      <c r="P5750" t="s">
        <v>229302</v>
      </c>
      <c r="Q5750" t="s">
        <v>120008</v>
      </c>
      <c r="R5750" t="s">
        <v>210308</v>
      </c>
      <c r="S5750" t="s">
        <v>233770</v>
      </c>
    </row>
    <row r="5751" spans="1:19" x14ac:dyDescent="0.35">
      <c r="A5751" s="1">
        <v>7153</v>
      </c>
      <c r="B5751" t="s">
        <v>3849</v>
      </c>
      <c r="C5751" t="s">
        <v>51000</v>
      </c>
      <c r="D5751" t="s">
        <v>5</v>
      </c>
      <c r="E5751" t="s">
        <v>119954</v>
      </c>
      <c r="F5751" t="s">
        <v>122149</v>
      </c>
      <c r="G5751">
        <v>9.5750769999999996E-6</v>
      </c>
      <c r="H5751" t="s">
        <v>3849</v>
      </c>
      <c r="I5751" t="s">
        <v>128384</v>
      </c>
      <c r="J5751" s="2" t="s">
        <v>173338</v>
      </c>
      <c r="K5751" t="s">
        <v>210308</v>
      </c>
      <c r="L5751" t="s">
        <v>228704</v>
      </c>
      <c r="M5751" t="s">
        <v>8</v>
      </c>
      <c r="N5751" t="s">
        <v>228877</v>
      </c>
      <c r="O5751" t="s">
        <v>229482</v>
      </c>
      <c r="P5751" t="s">
        <v>229482</v>
      </c>
      <c r="Q5751" t="s">
        <v>120216</v>
      </c>
      <c r="R5751" t="s">
        <v>210308</v>
      </c>
      <c r="S5751" t="s">
        <v>233770</v>
      </c>
    </row>
    <row r="5752" spans="1:19" x14ac:dyDescent="0.35">
      <c r="A5752" s="1">
        <v>7154</v>
      </c>
      <c r="B5752" t="s">
        <v>3849</v>
      </c>
      <c r="C5752" t="s">
        <v>51001</v>
      </c>
      <c r="D5752" t="s">
        <v>5</v>
      </c>
      <c r="E5752" t="s">
        <v>119955</v>
      </c>
      <c r="F5752" t="s">
        <v>120809</v>
      </c>
      <c r="G5752">
        <v>5.3000000000000001E-6</v>
      </c>
      <c r="H5752" t="s">
        <v>3849</v>
      </c>
      <c r="I5752" t="s">
        <v>128384</v>
      </c>
      <c r="J5752" s="2" t="s">
        <v>173338</v>
      </c>
      <c r="K5752" t="s">
        <v>210308</v>
      </c>
      <c r="L5752" t="s">
        <v>228704</v>
      </c>
      <c r="M5752" t="s">
        <v>8</v>
      </c>
      <c r="N5752" t="s">
        <v>228877</v>
      </c>
      <c r="O5752" t="s">
        <v>229482</v>
      </c>
      <c r="P5752" t="s">
        <v>229482</v>
      </c>
      <c r="Q5752" t="s">
        <v>120216</v>
      </c>
      <c r="R5752" t="s">
        <v>210308</v>
      </c>
      <c r="S5752" t="s">
        <v>233770</v>
      </c>
    </row>
    <row r="5753" spans="1:19" x14ac:dyDescent="0.35">
      <c r="A5753" s="1">
        <v>7156</v>
      </c>
      <c r="B5753" t="s">
        <v>3849</v>
      </c>
      <c r="C5753" t="s">
        <v>51002</v>
      </c>
      <c r="D5753" t="s">
        <v>5</v>
      </c>
      <c r="F5753" t="s">
        <v>120405</v>
      </c>
      <c r="G5753">
        <v>2.4600000000000002E-6</v>
      </c>
      <c r="H5753" t="s">
        <v>3849</v>
      </c>
      <c r="I5753" t="s">
        <v>128384</v>
      </c>
      <c r="J5753" s="2" t="s">
        <v>173338</v>
      </c>
      <c r="K5753" t="s">
        <v>210308</v>
      </c>
      <c r="L5753" t="s">
        <v>228704</v>
      </c>
      <c r="M5753" t="s">
        <v>8</v>
      </c>
      <c r="N5753" t="s">
        <v>228877</v>
      </c>
      <c r="O5753" t="s">
        <v>229482</v>
      </c>
      <c r="P5753" t="s">
        <v>229482</v>
      </c>
      <c r="Q5753" t="s">
        <v>120216</v>
      </c>
      <c r="R5753" t="s">
        <v>210308</v>
      </c>
      <c r="S5753" t="s">
        <v>233770</v>
      </c>
    </row>
    <row r="5754" spans="1:19" x14ac:dyDescent="0.35">
      <c r="A5754" s="1">
        <v>7157</v>
      </c>
      <c r="B5754" t="s">
        <v>3849</v>
      </c>
      <c r="C5754" t="s">
        <v>51003</v>
      </c>
      <c r="D5754" t="s">
        <v>5</v>
      </c>
      <c r="F5754" t="s">
        <v>119992</v>
      </c>
      <c r="G5754">
        <v>1.4589999999999999E-5</v>
      </c>
      <c r="H5754" t="s">
        <v>3849</v>
      </c>
      <c r="I5754" t="s">
        <v>128384</v>
      </c>
      <c r="J5754" s="2" t="s">
        <v>173338</v>
      </c>
      <c r="K5754" t="s">
        <v>210308</v>
      </c>
      <c r="L5754" t="s">
        <v>228704</v>
      </c>
      <c r="M5754" t="s">
        <v>8</v>
      </c>
      <c r="N5754" t="s">
        <v>228877</v>
      </c>
      <c r="O5754" t="s">
        <v>229482</v>
      </c>
      <c r="P5754" t="s">
        <v>229482</v>
      </c>
      <c r="Q5754" t="s">
        <v>120216</v>
      </c>
      <c r="R5754" t="s">
        <v>210308</v>
      </c>
      <c r="S5754" t="s">
        <v>233770</v>
      </c>
    </row>
    <row r="5755" spans="1:19" x14ac:dyDescent="0.35">
      <c r="A5755" s="1">
        <v>7158</v>
      </c>
      <c r="B5755" t="s">
        <v>3849</v>
      </c>
      <c r="C5755" t="s">
        <v>51004</v>
      </c>
      <c r="D5755" t="s">
        <v>4</v>
      </c>
      <c r="F5755" t="s">
        <v>121225</v>
      </c>
      <c r="G5755">
        <v>5.0000000000000001E-9</v>
      </c>
      <c r="H5755" t="s">
        <v>3849</v>
      </c>
      <c r="I5755" t="s">
        <v>128384</v>
      </c>
      <c r="J5755" s="2" t="s">
        <v>173338</v>
      </c>
      <c r="K5755" t="s">
        <v>210308</v>
      </c>
      <c r="L5755" t="s">
        <v>228704</v>
      </c>
      <c r="M5755" t="s">
        <v>8</v>
      </c>
      <c r="N5755" t="s">
        <v>228877</v>
      </c>
      <c r="O5755" t="s">
        <v>229482</v>
      </c>
      <c r="P5755" t="s">
        <v>229482</v>
      </c>
      <c r="Q5755" t="s">
        <v>120216</v>
      </c>
      <c r="R5755" t="s">
        <v>210308</v>
      </c>
      <c r="S5755" t="s">
        <v>233770</v>
      </c>
    </row>
    <row r="5756" spans="1:19" x14ac:dyDescent="0.35">
      <c r="A5756" s="1">
        <v>7159</v>
      </c>
      <c r="B5756" t="s">
        <v>3850</v>
      </c>
      <c r="C5756" t="s">
        <v>51005</v>
      </c>
      <c r="D5756" t="s">
        <v>5</v>
      </c>
      <c r="E5756" t="s">
        <v>119955</v>
      </c>
      <c r="F5756" t="s">
        <v>120434</v>
      </c>
      <c r="G5756">
        <v>1.2E-5</v>
      </c>
      <c r="H5756" t="s">
        <v>3850</v>
      </c>
      <c r="I5756" t="s">
        <v>128385</v>
      </c>
      <c r="J5756" s="2" t="s">
        <v>173339</v>
      </c>
      <c r="K5756" t="s">
        <v>210308</v>
      </c>
      <c r="L5756" t="s">
        <v>228704</v>
      </c>
      <c r="M5756" t="s">
        <v>8</v>
      </c>
      <c r="N5756" t="s">
        <v>228828</v>
      </c>
      <c r="O5756" t="s">
        <v>229113</v>
      </c>
      <c r="P5756" t="s">
        <v>230081</v>
      </c>
      <c r="Q5756" t="s">
        <v>120679</v>
      </c>
      <c r="R5756" t="s">
        <v>210308</v>
      </c>
      <c r="S5756" t="s">
        <v>233770</v>
      </c>
    </row>
    <row r="5757" spans="1:19" x14ac:dyDescent="0.35">
      <c r="A5757" s="1">
        <v>7162</v>
      </c>
      <c r="B5757" t="s">
        <v>3851</v>
      </c>
      <c r="C5757" t="s">
        <v>51006</v>
      </c>
      <c r="D5757" t="s">
        <v>5</v>
      </c>
      <c r="F5757" t="s">
        <v>122150</v>
      </c>
      <c r="G5757">
        <v>4.8989499999999999E-6</v>
      </c>
      <c r="H5757" t="s">
        <v>3851</v>
      </c>
      <c r="I5757" t="s">
        <v>128386</v>
      </c>
      <c r="J5757" s="2" t="s">
        <v>173340</v>
      </c>
      <c r="K5757" t="s">
        <v>210308</v>
      </c>
      <c r="L5757" t="s">
        <v>228707</v>
      </c>
      <c r="M5757" t="s">
        <v>228713</v>
      </c>
      <c r="N5757" t="s">
        <v>228851</v>
      </c>
      <c r="O5757" t="s">
        <v>229439</v>
      </c>
      <c r="P5757" t="s">
        <v>230549</v>
      </c>
      <c r="Q5757" t="s">
        <v>121634</v>
      </c>
      <c r="R5757" t="s">
        <v>210308</v>
      </c>
      <c r="S5757" t="s">
        <v>233770</v>
      </c>
    </row>
    <row r="5758" spans="1:19" x14ac:dyDescent="0.35">
      <c r="A5758" s="1">
        <v>7163</v>
      </c>
      <c r="B5758" t="s">
        <v>3851</v>
      </c>
      <c r="C5758" t="s">
        <v>51007</v>
      </c>
      <c r="D5758" t="s">
        <v>5</v>
      </c>
      <c r="E5758" t="s">
        <v>119956</v>
      </c>
      <c r="F5758" t="s">
        <v>122151</v>
      </c>
      <c r="G5758">
        <v>5.0000000000000002E-5</v>
      </c>
      <c r="H5758" t="s">
        <v>3851</v>
      </c>
      <c r="I5758" t="s">
        <v>128386</v>
      </c>
      <c r="J5758" s="2" t="s">
        <v>173340</v>
      </c>
      <c r="K5758" t="s">
        <v>210308</v>
      </c>
      <c r="L5758" t="s">
        <v>228707</v>
      </c>
      <c r="M5758" t="s">
        <v>228713</v>
      </c>
      <c r="N5758" t="s">
        <v>228851</v>
      </c>
      <c r="O5758" t="s">
        <v>229439</v>
      </c>
      <c r="P5758" t="s">
        <v>230549</v>
      </c>
      <c r="Q5758" t="s">
        <v>121634</v>
      </c>
      <c r="R5758" t="s">
        <v>210308</v>
      </c>
      <c r="S5758" t="s">
        <v>233770</v>
      </c>
    </row>
    <row r="5759" spans="1:19" x14ac:dyDescent="0.35">
      <c r="A5759" s="1">
        <v>7164</v>
      </c>
      <c r="B5759" t="s">
        <v>3851</v>
      </c>
      <c r="C5759" t="s">
        <v>51008</v>
      </c>
      <c r="D5759" t="s">
        <v>5</v>
      </c>
      <c r="E5759" t="s">
        <v>119954</v>
      </c>
      <c r="F5759" t="s">
        <v>122152</v>
      </c>
      <c r="G5759">
        <v>3.0000000000000001E-5</v>
      </c>
      <c r="H5759" t="s">
        <v>3851</v>
      </c>
      <c r="I5759" t="s">
        <v>128386</v>
      </c>
      <c r="J5759" s="2" t="s">
        <v>173340</v>
      </c>
      <c r="K5759" t="s">
        <v>210308</v>
      </c>
      <c r="L5759" t="s">
        <v>228707</v>
      </c>
      <c r="M5759" t="s">
        <v>228713</v>
      </c>
      <c r="N5759" t="s">
        <v>228851</v>
      </c>
      <c r="O5759" t="s">
        <v>229439</v>
      </c>
      <c r="P5759" t="s">
        <v>230549</v>
      </c>
      <c r="Q5759" t="s">
        <v>121634</v>
      </c>
      <c r="R5759" t="s">
        <v>210308</v>
      </c>
      <c r="S5759" t="s">
        <v>233770</v>
      </c>
    </row>
    <row r="5760" spans="1:19" x14ac:dyDescent="0.35">
      <c r="A5760" s="1">
        <v>7167</v>
      </c>
      <c r="B5760" t="s">
        <v>3852</v>
      </c>
      <c r="C5760" t="s">
        <v>51009</v>
      </c>
      <c r="D5760" t="s">
        <v>5</v>
      </c>
      <c r="F5760" t="s">
        <v>120559</v>
      </c>
      <c r="G5760">
        <v>1.1999999999999999E-6</v>
      </c>
      <c r="H5760" t="s">
        <v>3852</v>
      </c>
      <c r="I5760" t="s">
        <v>128387</v>
      </c>
      <c r="J5760" s="2" t="s">
        <v>173341</v>
      </c>
      <c r="K5760" t="s">
        <v>210308</v>
      </c>
      <c r="L5760" t="s">
        <v>228704</v>
      </c>
      <c r="M5760" t="s">
        <v>8</v>
      </c>
      <c r="N5760" t="s">
        <v>228828</v>
      </c>
      <c r="O5760" t="s">
        <v>229198</v>
      </c>
      <c r="P5760" t="s">
        <v>230550</v>
      </c>
      <c r="R5760" t="s">
        <v>210308</v>
      </c>
      <c r="S5760" t="s">
        <v>233770</v>
      </c>
    </row>
    <row r="5761" spans="1:19" x14ac:dyDescent="0.35">
      <c r="A5761" s="1">
        <v>7168</v>
      </c>
      <c r="B5761" t="s">
        <v>3853</v>
      </c>
      <c r="C5761" t="s">
        <v>51010</v>
      </c>
      <c r="D5761" t="s">
        <v>4</v>
      </c>
      <c r="F5761" t="s">
        <v>120629</v>
      </c>
      <c r="G5761">
        <v>1.287963E-6</v>
      </c>
      <c r="H5761" t="s">
        <v>3853</v>
      </c>
      <c r="I5761" t="s">
        <v>128388</v>
      </c>
      <c r="J5761" s="2" t="s">
        <v>173342</v>
      </c>
      <c r="K5761" t="s">
        <v>210308</v>
      </c>
      <c r="L5761" t="s">
        <v>228704</v>
      </c>
      <c r="M5761" t="s">
        <v>10</v>
      </c>
      <c r="N5761" t="s">
        <v>228984</v>
      </c>
      <c r="O5761" t="s">
        <v>229466</v>
      </c>
      <c r="P5761" t="s">
        <v>229466</v>
      </c>
      <c r="Q5761" t="s">
        <v>120308</v>
      </c>
      <c r="R5761" t="s">
        <v>210308</v>
      </c>
      <c r="S5761" t="s">
        <v>233770</v>
      </c>
    </row>
    <row r="5762" spans="1:19" x14ac:dyDescent="0.35">
      <c r="A5762" s="1">
        <v>7169</v>
      </c>
      <c r="B5762" t="s">
        <v>3853</v>
      </c>
      <c r="C5762" t="s">
        <v>51011</v>
      </c>
      <c r="D5762" t="s">
        <v>4</v>
      </c>
      <c r="F5762" t="s">
        <v>120183</v>
      </c>
      <c r="G5762">
        <v>3.7583800000000001E-7</v>
      </c>
      <c r="H5762" t="s">
        <v>3853</v>
      </c>
      <c r="I5762" t="s">
        <v>128388</v>
      </c>
      <c r="J5762" s="2" t="s">
        <v>173342</v>
      </c>
      <c r="K5762" t="s">
        <v>210308</v>
      </c>
      <c r="L5762" t="s">
        <v>228704</v>
      </c>
      <c r="M5762" t="s">
        <v>10</v>
      </c>
      <c r="N5762" t="s">
        <v>228984</v>
      </c>
      <c r="O5762" t="s">
        <v>229466</v>
      </c>
      <c r="P5762" t="s">
        <v>229466</v>
      </c>
      <c r="Q5762" t="s">
        <v>120308</v>
      </c>
      <c r="R5762" t="s">
        <v>210308</v>
      </c>
      <c r="S5762" t="s">
        <v>233770</v>
      </c>
    </row>
    <row r="5763" spans="1:19" x14ac:dyDescent="0.35">
      <c r="A5763" s="1">
        <v>7172</v>
      </c>
      <c r="B5763" t="s">
        <v>3854</v>
      </c>
      <c r="C5763" t="s">
        <v>51012</v>
      </c>
      <c r="D5763" t="s">
        <v>5</v>
      </c>
      <c r="E5763" t="s">
        <v>119958</v>
      </c>
      <c r="F5763" t="s">
        <v>121429</v>
      </c>
      <c r="G5763">
        <v>2.2009460000000001E-5</v>
      </c>
      <c r="H5763" t="s">
        <v>3854</v>
      </c>
      <c r="I5763" t="s">
        <v>128389</v>
      </c>
      <c r="J5763" s="2" t="s">
        <v>173343</v>
      </c>
      <c r="K5763" t="s">
        <v>210308</v>
      </c>
      <c r="L5763" t="s">
        <v>228704</v>
      </c>
      <c r="M5763" t="s">
        <v>228710</v>
      </c>
      <c r="N5763" t="s">
        <v>228844</v>
      </c>
      <c r="O5763" t="s">
        <v>229302</v>
      </c>
      <c r="P5763" t="s">
        <v>229302</v>
      </c>
      <c r="Q5763" t="s">
        <v>121999</v>
      </c>
      <c r="R5763" t="s">
        <v>210308</v>
      </c>
      <c r="S5763" t="s">
        <v>233770</v>
      </c>
    </row>
    <row r="5764" spans="1:19" x14ac:dyDescent="0.35">
      <c r="A5764" s="1">
        <v>7173</v>
      </c>
      <c r="B5764" t="s">
        <v>3854</v>
      </c>
      <c r="C5764" t="s">
        <v>51013</v>
      </c>
      <c r="D5764" t="s">
        <v>5</v>
      </c>
      <c r="E5764" t="s">
        <v>119954</v>
      </c>
      <c r="F5764" t="s">
        <v>122153</v>
      </c>
      <c r="G5764">
        <v>1.7269999999999999E-5</v>
      </c>
      <c r="H5764" t="s">
        <v>3854</v>
      </c>
      <c r="I5764" t="s">
        <v>128389</v>
      </c>
      <c r="J5764" s="2" t="s">
        <v>173343</v>
      </c>
      <c r="K5764" t="s">
        <v>210308</v>
      </c>
      <c r="L5764" t="s">
        <v>228704</v>
      </c>
      <c r="M5764" t="s">
        <v>228710</v>
      </c>
      <c r="N5764" t="s">
        <v>228844</v>
      </c>
      <c r="O5764" t="s">
        <v>229302</v>
      </c>
      <c r="P5764" t="s">
        <v>229302</v>
      </c>
      <c r="Q5764" t="s">
        <v>121999</v>
      </c>
      <c r="R5764" t="s">
        <v>210308</v>
      </c>
      <c r="S5764" t="s">
        <v>233770</v>
      </c>
    </row>
    <row r="5765" spans="1:19" x14ac:dyDescent="0.35">
      <c r="A5765" s="1">
        <v>7174</v>
      </c>
      <c r="B5765" t="s">
        <v>3855</v>
      </c>
      <c r="C5765" t="s">
        <v>51014</v>
      </c>
      <c r="D5765" t="s">
        <v>5</v>
      </c>
      <c r="E5765" t="s">
        <v>119955</v>
      </c>
      <c r="F5765" t="s">
        <v>121330</v>
      </c>
      <c r="G5765">
        <v>1.0000000000000001E-5</v>
      </c>
      <c r="H5765" t="s">
        <v>3855</v>
      </c>
      <c r="I5765" t="s">
        <v>128390</v>
      </c>
      <c r="J5765" s="2" t="s">
        <v>173344</v>
      </c>
      <c r="K5765" t="s">
        <v>210308</v>
      </c>
      <c r="L5765" t="s">
        <v>228704</v>
      </c>
      <c r="M5765" t="s">
        <v>10</v>
      </c>
      <c r="N5765" t="s">
        <v>228874</v>
      </c>
      <c r="O5765" t="s">
        <v>229107</v>
      </c>
      <c r="P5765" t="s">
        <v>230112</v>
      </c>
      <c r="Q5765" t="s">
        <v>120377</v>
      </c>
      <c r="R5765" t="s">
        <v>210308</v>
      </c>
      <c r="S5765" t="s">
        <v>233770</v>
      </c>
    </row>
    <row r="5766" spans="1:19" x14ac:dyDescent="0.35">
      <c r="A5766" s="1">
        <v>7175</v>
      </c>
      <c r="B5766" t="s">
        <v>3855</v>
      </c>
      <c r="C5766" t="s">
        <v>51015</v>
      </c>
      <c r="D5766" t="s">
        <v>5</v>
      </c>
      <c r="E5766" t="s">
        <v>119954</v>
      </c>
      <c r="F5766" t="s">
        <v>120411</v>
      </c>
      <c r="G5766">
        <v>2.3499999999999999E-5</v>
      </c>
      <c r="H5766" t="s">
        <v>3855</v>
      </c>
      <c r="I5766" t="s">
        <v>128390</v>
      </c>
      <c r="J5766" s="2" t="s">
        <v>173344</v>
      </c>
      <c r="K5766" t="s">
        <v>210308</v>
      </c>
      <c r="L5766" t="s">
        <v>228704</v>
      </c>
      <c r="M5766" t="s">
        <v>10</v>
      </c>
      <c r="N5766" t="s">
        <v>228874</v>
      </c>
      <c r="O5766" t="s">
        <v>229107</v>
      </c>
      <c r="P5766" t="s">
        <v>230112</v>
      </c>
      <c r="Q5766" t="s">
        <v>120377</v>
      </c>
      <c r="R5766" t="s">
        <v>210308</v>
      </c>
      <c r="S5766" t="s">
        <v>233770</v>
      </c>
    </row>
    <row r="5767" spans="1:19" x14ac:dyDescent="0.35">
      <c r="A5767" s="1">
        <v>7176</v>
      </c>
      <c r="B5767" t="s">
        <v>3856</v>
      </c>
      <c r="C5767" t="s">
        <v>51016</v>
      </c>
      <c r="D5767" t="s">
        <v>5</v>
      </c>
      <c r="E5767" t="s">
        <v>119959</v>
      </c>
      <c r="F5767" t="s">
        <v>122154</v>
      </c>
      <c r="G5767">
        <v>2.5000000000000001E-5</v>
      </c>
      <c r="H5767" t="s">
        <v>3856</v>
      </c>
      <c r="I5767" t="s">
        <v>128391</v>
      </c>
      <c r="J5767" s="2" t="s">
        <v>173345</v>
      </c>
      <c r="K5767" t="s">
        <v>210319</v>
      </c>
      <c r="L5767" t="s">
        <v>228707</v>
      </c>
      <c r="M5767" t="s">
        <v>8</v>
      </c>
      <c r="N5767" t="s">
        <v>228828</v>
      </c>
      <c r="O5767" t="s">
        <v>229216</v>
      </c>
      <c r="P5767" t="s">
        <v>229216</v>
      </c>
      <c r="R5767" t="s">
        <v>210308</v>
      </c>
      <c r="S5767" t="s">
        <v>233770</v>
      </c>
    </row>
    <row r="5768" spans="1:19" x14ac:dyDescent="0.35">
      <c r="A5768" s="1">
        <v>7177</v>
      </c>
      <c r="B5768" t="s">
        <v>3856</v>
      </c>
      <c r="C5768" t="s">
        <v>51017</v>
      </c>
      <c r="D5768" t="s">
        <v>5</v>
      </c>
      <c r="F5768" t="s">
        <v>120524</v>
      </c>
      <c r="G5768">
        <v>1.5E-5</v>
      </c>
      <c r="H5768" t="s">
        <v>3856</v>
      </c>
      <c r="I5768" t="s">
        <v>128391</v>
      </c>
      <c r="J5768" s="2" t="s">
        <v>173345</v>
      </c>
      <c r="K5768" t="s">
        <v>210319</v>
      </c>
      <c r="L5768" t="s">
        <v>228707</v>
      </c>
      <c r="M5768" t="s">
        <v>8</v>
      </c>
      <c r="N5768" t="s">
        <v>228828</v>
      </c>
      <c r="O5768" t="s">
        <v>229216</v>
      </c>
      <c r="P5768" t="s">
        <v>229216</v>
      </c>
      <c r="R5768" t="s">
        <v>210308</v>
      </c>
      <c r="S5768" t="s">
        <v>233770</v>
      </c>
    </row>
    <row r="5769" spans="1:19" x14ac:dyDescent="0.35">
      <c r="A5769" s="1">
        <v>7178</v>
      </c>
      <c r="B5769" t="s">
        <v>3856</v>
      </c>
      <c r="C5769" t="s">
        <v>51018</v>
      </c>
      <c r="D5769" t="s">
        <v>3</v>
      </c>
      <c r="F5769" t="s">
        <v>121810</v>
      </c>
      <c r="G5769">
        <v>8.6385000000000007E-5</v>
      </c>
      <c r="H5769" t="s">
        <v>3856</v>
      </c>
      <c r="I5769" t="s">
        <v>128391</v>
      </c>
      <c r="J5769" s="2" t="s">
        <v>173345</v>
      </c>
      <c r="K5769" t="s">
        <v>210319</v>
      </c>
      <c r="L5769" t="s">
        <v>228707</v>
      </c>
      <c r="M5769" t="s">
        <v>8</v>
      </c>
      <c r="N5769" t="s">
        <v>228828</v>
      </c>
      <c r="O5769" t="s">
        <v>229216</v>
      </c>
      <c r="P5769" t="s">
        <v>229216</v>
      </c>
      <c r="R5769" t="s">
        <v>210308</v>
      </c>
      <c r="S5769" t="s">
        <v>233770</v>
      </c>
    </row>
    <row r="5770" spans="1:19" x14ac:dyDescent="0.35">
      <c r="A5770" s="1">
        <v>7180</v>
      </c>
      <c r="B5770" t="s">
        <v>3857</v>
      </c>
      <c r="C5770" t="s">
        <v>51019</v>
      </c>
      <c r="D5770" t="s">
        <v>5</v>
      </c>
      <c r="E5770" t="s">
        <v>119954</v>
      </c>
      <c r="F5770" t="s">
        <v>122155</v>
      </c>
      <c r="G5770">
        <v>3.0000000000000001E-5</v>
      </c>
      <c r="H5770" t="s">
        <v>3857</v>
      </c>
      <c r="I5770" t="s">
        <v>128392</v>
      </c>
      <c r="J5770" s="2" t="s">
        <v>173346</v>
      </c>
      <c r="K5770" t="s">
        <v>210308</v>
      </c>
      <c r="L5770" t="s">
        <v>228707</v>
      </c>
      <c r="M5770" t="s">
        <v>8</v>
      </c>
      <c r="N5770" t="s">
        <v>228848</v>
      </c>
      <c r="O5770" t="s">
        <v>229133</v>
      </c>
      <c r="P5770" t="s">
        <v>230112</v>
      </c>
      <c r="Q5770" t="s">
        <v>121322</v>
      </c>
      <c r="R5770" t="s">
        <v>210308</v>
      </c>
      <c r="S5770" t="s">
        <v>233770</v>
      </c>
    </row>
    <row r="5771" spans="1:19" x14ac:dyDescent="0.35">
      <c r="A5771" s="1">
        <v>7181</v>
      </c>
      <c r="B5771" t="s">
        <v>3857</v>
      </c>
      <c r="C5771" t="s">
        <v>51020</v>
      </c>
      <c r="D5771" t="s">
        <v>5</v>
      </c>
      <c r="E5771" t="s">
        <v>119956</v>
      </c>
      <c r="F5771" t="s">
        <v>121088</v>
      </c>
      <c r="G5771">
        <v>3.1000000000000001E-5</v>
      </c>
      <c r="H5771" t="s">
        <v>3857</v>
      </c>
      <c r="I5771" t="s">
        <v>128392</v>
      </c>
      <c r="J5771" s="2" t="s">
        <v>173346</v>
      </c>
      <c r="K5771" t="s">
        <v>210308</v>
      </c>
      <c r="L5771" t="s">
        <v>228707</v>
      </c>
      <c r="M5771" t="s">
        <v>8</v>
      </c>
      <c r="N5771" t="s">
        <v>228848</v>
      </c>
      <c r="O5771" t="s">
        <v>229133</v>
      </c>
      <c r="P5771" t="s">
        <v>230112</v>
      </c>
      <c r="Q5771" t="s">
        <v>121322</v>
      </c>
      <c r="R5771" t="s">
        <v>210308</v>
      </c>
      <c r="S5771" t="s">
        <v>233770</v>
      </c>
    </row>
    <row r="5772" spans="1:19" x14ac:dyDescent="0.35">
      <c r="A5772" s="1">
        <v>7183</v>
      </c>
      <c r="B5772" t="s">
        <v>3857</v>
      </c>
      <c r="C5772" t="s">
        <v>51021</v>
      </c>
      <c r="D5772" t="s">
        <v>5</v>
      </c>
      <c r="E5772" t="s">
        <v>119959</v>
      </c>
      <c r="F5772" t="s">
        <v>122156</v>
      </c>
      <c r="G5772">
        <v>3.0000000000000001E-5</v>
      </c>
      <c r="H5772" t="s">
        <v>3857</v>
      </c>
      <c r="I5772" t="s">
        <v>128392</v>
      </c>
      <c r="J5772" s="2" t="s">
        <v>173346</v>
      </c>
      <c r="K5772" t="s">
        <v>210308</v>
      </c>
      <c r="L5772" t="s">
        <v>228707</v>
      </c>
      <c r="M5772" t="s">
        <v>8</v>
      </c>
      <c r="N5772" t="s">
        <v>228848</v>
      </c>
      <c r="O5772" t="s">
        <v>229133</v>
      </c>
      <c r="P5772" t="s">
        <v>230112</v>
      </c>
      <c r="Q5772" t="s">
        <v>121322</v>
      </c>
      <c r="R5772" t="s">
        <v>210308</v>
      </c>
      <c r="S5772" t="s">
        <v>233770</v>
      </c>
    </row>
    <row r="5773" spans="1:19" x14ac:dyDescent="0.35">
      <c r="A5773" s="1">
        <v>7184</v>
      </c>
      <c r="B5773" t="s">
        <v>3857</v>
      </c>
      <c r="C5773" t="s">
        <v>51022</v>
      </c>
      <c r="D5773" t="s">
        <v>5</v>
      </c>
      <c r="F5773" t="s">
        <v>121635</v>
      </c>
      <c r="G5773">
        <v>1.0951121E-5</v>
      </c>
      <c r="H5773" t="s">
        <v>3857</v>
      </c>
      <c r="I5773" t="s">
        <v>128392</v>
      </c>
      <c r="J5773" s="2" t="s">
        <v>173346</v>
      </c>
      <c r="K5773" t="s">
        <v>210308</v>
      </c>
      <c r="L5773" t="s">
        <v>228707</v>
      </c>
      <c r="M5773" t="s">
        <v>8</v>
      </c>
      <c r="N5773" t="s">
        <v>228848</v>
      </c>
      <c r="O5773" t="s">
        <v>229133</v>
      </c>
      <c r="P5773" t="s">
        <v>230112</v>
      </c>
      <c r="Q5773" t="s">
        <v>121322</v>
      </c>
      <c r="R5773" t="s">
        <v>210308</v>
      </c>
      <c r="S5773" t="s">
        <v>233770</v>
      </c>
    </row>
    <row r="5774" spans="1:19" x14ac:dyDescent="0.35">
      <c r="A5774" s="1">
        <v>7185</v>
      </c>
      <c r="B5774" t="s">
        <v>3857</v>
      </c>
      <c r="C5774" t="s">
        <v>51023</v>
      </c>
      <c r="D5774" t="s">
        <v>5</v>
      </c>
      <c r="F5774" t="s">
        <v>122066</v>
      </c>
      <c r="G5774">
        <v>1.0250006E-5</v>
      </c>
      <c r="H5774" t="s">
        <v>3857</v>
      </c>
      <c r="I5774" t="s">
        <v>128392</v>
      </c>
      <c r="J5774" s="2" t="s">
        <v>173346</v>
      </c>
      <c r="K5774" t="s">
        <v>210308</v>
      </c>
      <c r="L5774" t="s">
        <v>228707</v>
      </c>
      <c r="M5774" t="s">
        <v>8</v>
      </c>
      <c r="N5774" t="s">
        <v>228848</v>
      </c>
      <c r="O5774" t="s">
        <v>229133</v>
      </c>
      <c r="P5774" t="s">
        <v>230112</v>
      </c>
      <c r="Q5774" t="s">
        <v>121322</v>
      </c>
      <c r="R5774" t="s">
        <v>210308</v>
      </c>
      <c r="S5774" t="s">
        <v>233770</v>
      </c>
    </row>
    <row r="5775" spans="1:19" x14ac:dyDescent="0.35">
      <c r="A5775" s="1">
        <v>7186</v>
      </c>
      <c r="B5775" t="s">
        <v>3858</v>
      </c>
      <c r="C5775" t="s">
        <v>51024</v>
      </c>
      <c r="D5775" t="s">
        <v>5</v>
      </c>
      <c r="F5775" t="s">
        <v>120656</v>
      </c>
      <c r="G5775">
        <v>3.9999999999999998E-7</v>
      </c>
      <c r="H5775" t="s">
        <v>3858</v>
      </c>
      <c r="I5775" t="s">
        <v>128393</v>
      </c>
      <c r="J5775" s="2" t="s">
        <v>173347</v>
      </c>
      <c r="K5775" t="s">
        <v>210320</v>
      </c>
      <c r="L5775" t="s">
        <v>228707</v>
      </c>
      <c r="M5775" t="s">
        <v>8</v>
      </c>
      <c r="N5775" t="s">
        <v>228881</v>
      </c>
      <c r="O5775" t="s">
        <v>229244</v>
      </c>
      <c r="P5775" t="s">
        <v>229244</v>
      </c>
      <c r="Q5775" t="s">
        <v>122295</v>
      </c>
      <c r="R5775" t="s">
        <v>210308</v>
      </c>
      <c r="S5775" t="s">
        <v>233770</v>
      </c>
    </row>
    <row r="5776" spans="1:19" x14ac:dyDescent="0.35">
      <c r="A5776" s="1">
        <v>7187</v>
      </c>
      <c r="B5776" t="s">
        <v>3858</v>
      </c>
      <c r="C5776" t="s">
        <v>51025</v>
      </c>
      <c r="D5776" t="s">
        <v>5</v>
      </c>
      <c r="F5776" t="s">
        <v>121057</v>
      </c>
      <c r="G5776">
        <v>3.7500000000000001E-7</v>
      </c>
      <c r="H5776" t="s">
        <v>3858</v>
      </c>
      <c r="I5776" t="s">
        <v>128393</v>
      </c>
      <c r="J5776" s="2" t="s">
        <v>173347</v>
      </c>
      <c r="K5776" t="s">
        <v>210320</v>
      </c>
      <c r="L5776" t="s">
        <v>228707</v>
      </c>
      <c r="M5776" t="s">
        <v>8</v>
      </c>
      <c r="N5776" t="s">
        <v>228881</v>
      </c>
      <c r="O5776" t="s">
        <v>229244</v>
      </c>
      <c r="P5776" t="s">
        <v>229244</v>
      </c>
      <c r="Q5776" t="s">
        <v>122295</v>
      </c>
      <c r="R5776" t="s">
        <v>210308</v>
      </c>
      <c r="S5776" t="s">
        <v>233770</v>
      </c>
    </row>
    <row r="5777" spans="1:19" x14ac:dyDescent="0.35">
      <c r="A5777" s="1">
        <v>7188</v>
      </c>
      <c r="B5777" t="s">
        <v>3859</v>
      </c>
      <c r="C5777" t="s">
        <v>51026</v>
      </c>
      <c r="D5777" t="s">
        <v>3</v>
      </c>
      <c r="F5777" t="s">
        <v>122157</v>
      </c>
      <c r="G5777">
        <v>7.9081609999999999E-5</v>
      </c>
      <c r="H5777" t="s">
        <v>3859</v>
      </c>
      <c r="I5777" t="s">
        <v>128394</v>
      </c>
      <c r="J5777" s="2" t="s">
        <v>173348</v>
      </c>
      <c r="K5777" t="s">
        <v>210308</v>
      </c>
      <c r="L5777" t="s">
        <v>228704</v>
      </c>
      <c r="M5777" t="s">
        <v>8</v>
      </c>
      <c r="N5777" t="s">
        <v>228864</v>
      </c>
      <c r="O5777" t="s">
        <v>229158</v>
      </c>
      <c r="P5777" t="s">
        <v>230300</v>
      </c>
      <c r="Q5777" t="s">
        <v>121634</v>
      </c>
      <c r="R5777" t="s">
        <v>210308</v>
      </c>
      <c r="S5777" t="s">
        <v>233770</v>
      </c>
    </row>
    <row r="5778" spans="1:19" x14ac:dyDescent="0.35">
      <c r="A5778" s="1">
        <v>7189</v>
      </c>
      <c r="B5778" t="s">
        <v>3859</v>
      </c>
      <c r="C5778" t="s">
        <v>51027</v>
      </c>
      <c r="D5778" t="s">
        <v>5</v>
      </c>
      <c r="E5778" t="s">
        <v>119955</v>
      </c>
      <c r="F5778" t="s">
        <v>122158</v>
      </c>
      <c r="G5778">
        <v>6.0000000000000002E-6</v>
      </c>
      <c r="H5778" t="s">
        <v>3859</v>
      </c>
      <c r="I5778" t="s">
        <v>128394</v>
      </c>
      <c r="J5778" s="2" t="s">
        <v>173348</v>
      </c>
      <c r="K5778" t="s">
        <v>210308</v>
      </c>
      <c r="L5778" t="s">
        <v>228704</v>
      </c>
      <c r="M5778" t="s">
        <v>8</v>
      </c>
      <c r="N5778" t="s">
        <v>228864</v>
      </c>
      <c r="O5778" t="s">
        <v>229158</v>
      </c>
      <c r="P5778" t="s">
        <v>230300</v>
      </c>
      <c r="Q5778" t="s">
        <v>121634</v>
      </c>
      <c r="R5778" t="s">
        <v>210308</v>
      </c>
      <c r="S5778" t="s">
        <v>233770</v>
      </c>
    </row>
    <row r="5779" spans="1:19" x14ac:dyDescent="0.35">
      <c r="A5779" s="1">
        <v>7190</v>
      </c>
      <c r="B5779" t="s">
        <v>3859</v>
      </c>
      <c r="C5779" t="s">
        <v>51028</v>
      </c>
      <c r="D5779" t="s">
        <v>5</v>
      </c>
      <c r="E5779" t="s">
        <v>119958</v>
      </c>
      <c r="F5779" t="s">
        <v>121147</v>
      </c>
      <c r="G5779">
        <v>1.1E-5</v>
      </c>
      <c r="H5779" t="s">
        <v>3859</v>
      </c>
      <c r="I5779" t="s">
        <v>128394</v>
      </c>
      <c r="J5779" s="2" t="s">
        <v>173348</v>
      </c>
      <c r="K5779" t="s">
        <v>210308</v>
      </c>
      <c r="L5779" t="s">
        <v>228704</v>
      </c>
      <c r="M5779" t="s">
        <v>8</v>
      </c>
      <c r="N5779" t="s">
        <v>228864</v>
      </c>
      <c r="O5779" t="s">
        <v>229158</v>
      </c>
      <c r="P5779" t="s">
        <v>230300</v>
      </c>
      <c r="Q5779" t="s">
        <v>121634</v>
      </c>
      <c r="R5779" t="s">
        <v>210308</v>
      </c>
      <c r="S5779" t="s">
        <v>233770</v>
      </c>
    </row>
    <row r="5780" spans="1:19" x14ac:dyDescent="0.35">
      <c r="A5780" s="1">
        <v>7191</v>
      </c>
      <c r="B5780" t="s">
        <v>3859</v>
      </c>
      <c r="C5780" t="s">
        <v>51029</v>
      </c>
      <c r="D5780" t="s">
        <v>5</v>
      </c>
      <c r="E5780" t="s">
        <v>119956</v>
      </c>
      <c r="F5780" t="s">
        <v>122159</v>
      </c>
      <c r="G5780">
        <v>3.4999999999999997E-5</v>
      </c>
      <c r="H5780" t="s">
        <v>3859</v>
      </c>
      <c r="I5780" t="s">
        <v>128394</v>
      </c>
      <c r="J5780" s="2" t="s">
        <v>173348</v>
      </c>
      <c r="K5780" t="s">
        <v>210308</v>
      </c>
      <c r="L5780" t="s">
        <v>228704</v>
      </c>
      <c r="M5780" t="s">
        <v>8</v>
      </c>
      <c r="N5780" t="s">
        <v>228864</v>
      </c>
      <c r="O5780" t="s">
        <v>229158</v>
      </c>
      <c r="P5780" t="s">
        <v>230300</v>
      </c>
      <c r="Q5780" t="s">
        <v>121634</v>
      </c>
      <c r="R5780" t="s">
        <v>210308</v>
      </c>
      <c r="S5780" t="s">
        <v>233770</v>
      </c>
    </row>
    <row r="5781" spans="1:19" x14ac:dyDescent="0.35">
      <c r="A5781" s="1">
        <v>7192</v>
      </c>
      <c r="B5781" t="s">
        <v>3859</v>
      </c>
      <c r="C5781" t="s">
        <v>51030</v>
      </c>
      <c r="D5781" t="s">
        <v>5</v>
      </c>
      <c r="E5781" t="s">
        <v>119954</v>
      </c>
      <c r="F5781" t="s">
        <v>122160</v>
      </c>
      <c r="G5781">
        <v>7.5000000000000002E-6</v>
      </c>
      <c r="H5781" t="s">
        <v>3859</v>
      </c>
      <c r="I5781" t="s">
        <v>128394</v>
      </c>
      <c r="J5781" s="2" t="s">
        <v>173348</v>
      </c>
      <c r="K5781" t="s">
        <v>210308</v>
      </c>
      <c r="L5781" t="s">
        <v>228704</v>
      </c>
      <c r="M5781" t="s">
        <v>8</v>
      </c>
      <c r="N5781" t="s">
        <v>228864</v>
      </c>
      <c r="O5781" t="s">
        <v>229158</v>
      </c>
      <c r="P5781" t="s">
        <v>230300</v>
      </c>
      <c r="Q5781" t="s">
        <v>121634</v>
      </c>
      <c r="R5781" t="s">
        <v>210308</v>
      </c>
      <c r="S5781" t="s">
        <v>233770</v>
      </c>
    </row>
    <row r="5782" spans="1:19" x14ac:dyDescent="0.35">
      <c r="A5782" s="1">
        <v>7193</v>
      </c>
      <c r="B5782" t="s">
        <v>3860</v>
      </c>
      <c r="C5782" t="s">
        <v>51031</v>
      </c>
      <c r="D5782" t="s">
        <v>5</v>
      </c>
      <c r="E5782" t="s">
        <v>119954</v>
      </c>
      <c r="F5782" t="s">
        <v>120960</v>
      </c>
      <c r="G5782">
        <v>1.0000000000000001E-5</v>
      </c>
      <c r="H5782" t="s">
        <v>3860</v>
      </c>
      <c r="I5782" t="s">
        <v>128395</v>
      </c>
      <c r="J5782" s="2" t="s">
        <v>173349</v>
      </c>
      <c r="K5782" t="s">
        <v>210308</v>
      </c>
      <c r="L5782" t="s">
        <v>228705</v>
      </c>
      <c r="M5782" t="s">
        <v>8</v>
      </c>
      <c r="N5782" t="s">
        <v>228841</v>
      </c>
      <c r="O5782" t="s">
        <v>229123</v>
      </c>
      <c r="P5782" t="s">
        <v>229123</v>
      </c>
      <c r="R5782" t="s">
        <v>210308</v>
      </c>
      <c r="S5782" t="s">
        <v>233770</v>
      </c>
    </row>
    <row r="5783" spans="1:19" x14ac:dyDescent="0.35">
      <c r="A5783" s="1">
        <v>7194</v>
      </c>
      <c r="B5783" t="s">
        <v>3860</v>
      </c>
      <c r="C5783" t="s">
        <v>51032</v>
      </c>
      <c r="D5783" t="s">
        <v>5</v>
      </c>
      <c r="F5783" t="s">
        <v>120919</v>
      </c>
      <c r="G5783">
        <v>5.5815020000000003E-6</v>
      </c>
      <c r="H5783" t="s">
        <v>3860</v>
      </c>
      <c r="I5783" t="s">
        <v>128395</v>
      </c>
      <c r="J5783" s="2" t="s">
        <v>173349</v>
      </c>
      <c r="K5783" t="s">
        <v>210308</v>
      </c>
      <c r="L5783" t="s">
        <v>228705</v>
      </c>
      <c r="M5783" t="s">
        <v>8</v>
      </c>
      <c r="N5783" t="s">
        <v>228841</v>
      </c>
      <c r="O5783" t="s">
        <v>229123</v>
      </c>
      <c r="P5783" t="s">
        <v>229123</v>
      </c>
      <c r="R5783" t="s">
        <v>210308</v>
      </c>
      <c r="S5783" t="s">
        <v>233770</v>
      </c>
    </row>
    <row r="5784" spans="1:19" x14ac:dyDescent="0.35">
      <c r="A5784" s="1">
        <v>7195</v>
      </c>
      <c r="B5784" t="s">
        <v>3861</v>
      </c>
      <c r="C5784" t="s">
        <v>51033</v>
      </c>
      <c r="D5784" t="s">
        <v>5</v>
      </c>
      <c r="F5784" t="s">
        <v>121109</v>
      </c>
      <c r="G5784">
        <v>2.4999999999999999E-7</v>
      </c>
      <c r="H5784" t="s">
        <v>3861</v>
      </c>
      <c r="I5784" t="s">
        <v>128396</v>
      </c>
      <c r="J5784" s="2" t="s">
        <v>173350</v>
      </c>
      <c r="K5784" t="s">
        <v>210308</v>
      </c>
      <c r="L5784" t="s">
        <v>228704</v>
      </c>
      <c r="M5784" t="s">
        <v>8</v>
      </c>
      <c r="N5784" t="s">
        <v>228830</v>
      </c>
      <c r="O5784" t="s">
        <v>229110</v>
      </c>
      <c r="P5784" t="s">
        <v>230346</v>
      </c>
      <c r="Q5784" t="s">
        <v>120216</v>
      </c>
      <c r="R5784" t="s">
        <v>210308</v>
      </c>
      <c r="S5784" t="s">
        <v>233770</v>
      </c>
    </row>
    <row r="5785" spans="1:19" x14ac:dyDescent="0.35">
      <c r="A5785" s="1">
        <v>7196</v>
      </c>
      <c r="B5785" t="s">
        <v>3862</v>
      </c>
      <c r="C5785" t="s">
        <v>51034</v>
      </c>
      <c r="D5785" t="s">
        <v>5</v>
      </c>
      <c r="F5785" t="s">
        <v>121457</v>
      </c>
      <c r="G5785">
        <v>1.2E-5</v>
      </c>
      <c r="H5785" t="s">
        <v>3862</v>
      </c>
      <c r="I5785" t="s">
        <v>128397</v>
      </c>
      <c r="J5785" s="2" t="s">
        <v>173351</v>
      </c>
      <c r="K5785" t="s">
        <v>210308</v>
      </c>
      <c r="L5785" t="s">
        <v>228704</v>
      </c>
      <c r="M5785" t="s">
        <v>8</v>
      </c>
      <c r="N5785" t="s">
        <v>228892</v>
      </c>
      <c r="O5785" t="s">
        <v>229199</v>
      </c>
      <c r="P5785" t="s">
        <v>230551</v>
      </c>
      <c r="R5785" t="s">
        <v>210308</v>
      </c>
      <c r="S5785" t="s">
        <v>233770</v>
      </c>
    </row>
    <row r="5786" spans="1:19" x14ac:dyDescent="0.35">
      <c r="A5786" s="1">
        <v>7197</v>
      </c>
      <c r="B5786" t="s">
        <v>3863</v>
      </c>
      <c r="C5786" t="s">
        <v>51035</v>
      </c>
      <c r="D5786" t="s">
        <v>5</v>
      </c>
      <c r="E5786" t="s">
        <v>119956</v>
      </c>
      <c r="F5786" t="s">
        <v>120965</v>
      </c>
      <c r="G5786">
        <v>3.4999999999999997E-5</v>
      </c>
      <c r="H5786" t="s">
        <v>3863</v>
      </c>
      <c r="I5786" t="s">
        <v>128398</v>
      </c>
      <c r="J5786" s="2" t="s">
        <v>173352</v>
      </c>
      <c r="K5786" t="s">
        <v>210321</v>
      </c>
      <c r="L5786" t="s">
        <v>228706</v>
      </c>
      <c r="M5786" t="s">
        <v>8</v>
      </c>
      <c r="N5786" t="s">
        <v>228828</v>
      </c>
      <c r="O5786" t="s">
        <v>229113</v>
      </c>
      <c r="P5786" t="s">
        <v>230113</v>
      </c>
      <c r="Q5786" t="s">
        <v>121212</v>
      </c>
      <c r="R5786" t="s">
        <v>210308</v>
      </c>
      <c r="S5786" t="s">
        <v>233770</v>
      </c>
    </row>
    <row r="5787" spans="1:19" x14ac:dyDescent="0.35">
      <c r="A5787" s="1">
        <v>7198</v>
      </c>
      <c r="B5787" t="s">
        <v>3864</v>
      </c>
      <c r="C5787" t="s">
        <v>51036</v>
      </c>
      <c r="D5787" t="s">
        <v>5</v>
      </c>
      <c r="F5787" t="s">
        <v>121629</v>
      </c>
      <c r="G5787">
        <v>1.1999999999999999E-6</v>
      </c>
      <c r="H5787" t="s">
        <v>3864</v>
      </c>
      <c r="I5787" t="s">
        <v>128399</v>
      </c>
      <c r="J5787" s="2" t="s">
        <v>173353</v>
      </c>
      <c r="K5787" t="s">
        <v>210308</v>
      </c>
      <c r="L5787" t="s">
        <v>228704</v>
      </c>
      <c r="M5787" t="s">
        <v>8</v>
      </c>
      <c r="N5787" t="s">
        <v>228877</v>
      </c>
      <c r="O5787" t="s">
        <v>229177</v>
      </c>
      <c r="P5787" t="s">
        <v>230117</v>
      </c>
      <c r="Q5787" t="s">
        <v>119973</v>
      </c>
      <c r="R5787" t="s">
        <v>210308</v>
      </c>
      <c r="S5787" t="s">
        <v>233770</v>
      </c>
    </row>
    <row r="5788" spans="1:19" x14ac:dyDescent="0.35">
      <c r="A5788" s="1">
        <v>7199</v>
      </c>
      <c r="B5788" t="s">
        <v>3865</v>
      </c>
      <c r="C5788" t="s">
        <v>51037</v>
      </c>
      <c r="D5788" t="s">
        <v>5</v>
      </c>
      <c r="F5788" t="s">
        <v>120962</v>
      </c>
      <c r="G5788">
        <v>5.6500000000000001E-6</v>
      </c>
      <c r="H5788" t="s">
        <v>3865</v>
      </c>
      <c r="I5788" t="s">
        <v>128400</v>
      </c>
      <c r="J5788" s="2" t="s">
        <v>173354</v>
      </c>
      <c r="K5788" t="s">
        <v>210308</v>
      </c>
      <c r="L5788" t="s">
        <v>228704</v>
      </c>
      <c r="M5788" t="s">
        <v>8</v>
      </c>
      <c r="N5788" t="s">
        <v>228881</v>
      </c>
      <c r="O5788" t="s">
        <v>229201</v>
      </c>
      <c r="P5788" t="s">
        <v>230155</v>
      </c>
      <c r="Q5788" t="s">
        <v>121634</v>
      </c>
      <c r="R5788" t="s">
        <v>210308</v>
      </c>
      <c r="S5788" t="s">
        <v>233770</v>
      </c>
    </row>
    <row r="5789" spans="1:19" x14ac:dyDescent="0.35">
      <c r="A5789" s="1">
        <v>7200</v>
      </c>
      <c r="B5789" t="s">
        <v>3865</v>
      </c>
      <c r="C5789" t="s">
        <v>51038</v>
      </c>
      <c r="D5789" t="s">
        <v>4</v>
      </c>
      <c r="F5789" t="s">
        <v>121089</v>
      </c>
      <c r="G5789">
        <v>9.9999999999999995E-7</v>
      </c>
      <c r="H5789" t="s">
        <v>3865</v>
      </c>
      <c r="I5789" t="s">
        <v>128400</v>
      </c>
      <c r="J5789" s="2" t="s">
        <v>173354</v>
      </c>
      <c r="K5789" t="s">
        <v>210308</v>
      </c>
      <c r="L5789" t="s">
        <v>228704</v>
      </c>
      <c r="M5789" t="s">
        <v>8</v>
      </c>
      <c r="N5789" t="s">
        <v>228881</v>
      </c>
      <c r="O5789" t="s">
        <v>229201</v>
      </c>
      <c r="P5789" t="s">
        <v>230155</v>
      </c>
      <c r="Q5789" t="s">
        <v>121634</v>
      </c>
      <c r="R5789" t="s">
        <v>210308</v>
      </c>
      <c r="S5789" t="s">
        <v>233770</v>
      </c>
    </row>
    <row r="5790" spans="1:19" x14ac:dyDescent="0.35">
      <c r="A5790" s="1">
        <v>7201</v>
      </c>
      <c r="B5790" t="s">
        <v>3866</v>
      </c>
      <c r="C5790" t="s">
        <v>51039</v>
      </c>
      <c r="D5790" t="s">
        <v>5</v>
      </c>
      <c r="F5790" t="s">
        <v>120552</v>
      </c>
      <c r="G5790">
        <v>4.9312499999999996E-6</v>
      </c>
      <c r="H5790" t="s">
        <v>3866</v>
      </c>
      <c r="I5790" t="s">
        <v>128401</v>
      </c>
      <c r="J5790" s="2" t="s">
        <v>173355</v>
      </c>
      <c r="K5790" t="s">
        <v>210308</v>
      </c>
      <c r="L5790" t="s">
        <v>228704</v>
      </c>
      <c r="M5790" t="s">
        <v>8</v>
      </c>
      <c r="N5790" t="s">
        <v>228881</v>
      </c>
      <c r="O5790" t="s">
        <v>229259</v>
      </c>
      <c r="P5790" t="s">
        <v>230552</v>
      </c>
      <c r="Q5790" t="s">
        <v>120008</v>
      </c>
      <c r="R5790" t="s">
        <v>210308</v>
      </c>
      <c r="S5790" t="s">
        <v>233770</v>
      </c>
    </row>
    <row r="5791" spans="1:19" x14ac:dyDescent="0.35">
      <c r="A5791" s="1">
        <v>7202</v>
      </c>
      <c r="B5791" t="s">
        <v>3866</v>
      </c>
      <c r="C5791" t="s">
        <v>51040</v>
      </c>
      <c r="D5791" t="s">
        <v>5</v>
      </c>
      <c r="F5791" t="s">
        <v>122161</v>
      </c>
      <c r="G5791">
        <v>4.6174999999999994E-6</v>
      </c>
      <c r="H5791" t="s">
        <v>3866</v>
      </c>
      <c r="I5791" t="s">
        <v>128401</v>
      </c>
      <c r="J5791" s="2" t="s">
        <v>173355</v>
      </c>
      <c r="K5791" t="s">
        <v>210308</v>
      </c>
      <c r="L5791" t="s">
        <v>228704</v>
      </c>
      <c r="M5791" t="s">
        <v>8</v>
      </c>
      <c r="N5791" t="s">
        <v>228881</v>
      </c>
      <c r="O5791" t="s">
        <v>229259</v>
      </c>
      <c r="P5791" t="s">
        <v>230552</v>
      </c>
      <c r="Q5791" t="s">
        <v>120008</v>
      </c>
      <c r="R5791" t="s">
        <v>210308</v>
      </c>
      <c r="S5791" t="s">
        <v>233770</v>
      </c>
    </row>
    <row r="5792" spans="1:19" x14ac:dyDescent="0.35">
      <c r="A5792" s="1">
        <v>7203</v>
      </c>
      <c r="B5792" t="s">
        <v>3866</v>
      </c>
      <c r="C5792" t="s">
        <v>51041</v>
      </c>
      <c r="D5792" t="s">
        <v>5</v>
      </c>
      <c r="F5792" t="s">
        <v>120784</v>
      </c>
      <c r="G5792">
        <v>2.476019E-6</v>
      </c>
      <c r="H5792" t="s">
        <v>3866</v>
      </c>
      <c r="I5792" t="s">
        <v>128401</v>
      </c>
      <c r="J5792" s="2" t="s">
        <v>173355</v>
      </c>
      <c r="K5792" t="s">
        <v>210308</v>
      </c>
      <c r="L5792" t="s">
        <v>228704</v>
      </c>
      <c r="M5792" t="s">
        <v>8</v>
      </c>
      <c r="N5792" t="s">
        <v>228881</v>
      </c>
      <c r="O5792" t="s">
        <v>229259</v>
      </c>
      <c r="P5792" t="s">
        <v>230552</v>
      </c>
      <c r="Q5792" t="s">
        <v>120008</v>
      </c>
      <c r="R5792" t="s">
        <v>210308</v>
      </c>
      <c r="S5792" t="s">
        <v>233770</v>
      </c>
    </row>
    <row r="5793" spans="1:19" x14ac:dyDescent="0.35">
      <c r="A5793" s="1">
        <v>7204</v>
      </c>
      <c r="B5793" t="s">
        <v>3867</v>
      </c>
      <c r="C5793" t="s">
        <v>51042</v>
      </c>
      <c r="D5793" t="s">
        <v>5</v>
      </c>
      <c r="E5793" t="s">
        <v>119956</v>
      </c>
      <c r="F5793" t="s">
        <v>122162</v>
      </c>
      <c r="G5793">
        <v>8.2500000000000006E-6</v>
      </c>
      <c r="H5793" t="s">
        <v>3867</v>
      </c>
      <c r="I5793" t="s">
        <v>128402</v>
      </c>
      <c r="J5793" s="2" t="s">
        <v>173356</v>
      </c>
      <c r="K5793" t="s">
        <v>210308</v>
      </c>
      <c r="L5793" t="s">
        <v>228706</v>
      </c>
      <c r="M5793" t="s">
        <v>8</v>
      </c>
      <c r="N5793" t="s">
        <v>228828</v>
      </c>
      <c r="O5793" t="s">
        <v>229216</v>
      </c>
      <c r="P5793" t="s">
        <v>229216</v>
      </c>
      <c r="Q5793" t="s">
        <v>120077</v>
      </c>
      <c r="R5793" t="s">
        <v>210308</v>
      </c>
      <c r="S5793" t="s">
        <v>233770</v>
      </c>
    </row>
    <row r="5794" spans="1:19" x14ac:dyDescent="0.35">
      <c r="A5794" s="1">
        <v>7205</v>
      </c>
      <c r="B5794" t="s">
        <v>3867</v>
      </c>
      <c r="C5794" t="s">
        <v>51043</v>
      </c>
      <c r="D5794" t="s">
        <v>3</v>
      </c>
      <c r="F5794" t="s">
        <v>121536</v>
      </c>
      <c r="G5794">
        <v>6.0000010000000004E-6</v>
      </c>
      <c r="H5794" t="s">
        <v>3867</v>
      </c>
      <c r="I5794" t="s">
        <v>128402</v>
      </c>
      <c r="J5794" s="2" t="s">
        <v>173356</v>
      </c>
      <c r="K5794" t="s">
        <v>210308</v>
      </c>
      <c r="L5794" t="s">
        <v>228706</v>
      </c>
      <c r="M5794" t="s">
        <v>8</v>
      </c>
      <c r="N5794" t="s">
        <v>228828</v>
      </c>
      <c r="O5794" t="s">
        <v>229216</v>
      </c>
      <c r="P5794" t="s">
        <v>229216</v>
      </c>
      <c r="Q5794" t="s">
        <v>120077</v>
      </c>
      <c r="R5794" t="s">
        <v>210308</v>
      </c>
      <c r="S5794" t="s">
        <v>233770</v>
      </c>
    </row>
    <row r="5795" spans="1:19" x14ac:dyDescent="0.35">
      <c r="A5795" s="1">
        <v>7206</v>
      </c>
      <c r="B5795" t="s">
        <v>3867</v>
      </c>
      <c r="C5795" t="s">
        <v>51044</v>
      </c>
      <c r="D5795" t="s">
        <v>5</v>
      </c>
      <c r="E5795" t="s">
        <v>119954</v>
      </c>
      <c r="F5795" t="s">
        <v>120963</v>
      </c>
      <c r="G5795">
        <v>1.3499999999999999E-5</v>
      </c>
      <c r="H5795" t="s">
        <v>3867</v>
      </c>
      <c r="I5795" t="s">
        <v>128402</v>
      </c>
      <c r="J5795" s="2" t="s">
        <v>173356</v>
      </c>
      <c r="K5795" t="s">
        <v>210308</v>
      </c>
      <c r="L5795" t="s">
        <v>228706</v>
      </c>
      <c r="M5795" t="s">
        <v>8</v>
      </c>
      <c r="N5795" t="s">
        <v>228828</v>
      </c>
      <c r="O5795" t="s">
        <v>229216</v>
      </c>
      <c r="P5795" t="s">
        <v>229216</v>
      </c>
      <c r="Q5795" t="s">
        <v>120077</v>
      </c>
      <c r="R5795" t="s">
        <v>210308</v>
      </c>
      <c r="S5795" t="s">
        <v>233770</v>
      </c>
    </row>
    <row r="5796" spans="1:19" x14ac:dyDescent="0.35">
      <c r="A5796" s="1">
        <v>7209</v>
      </c>
      <c r="B5796" t="s">
        <v>3867</v>
      </c>
      <c r="C5796" t="s">
        <v>51045</v>
      </c>
      <c r="D5796" t="s">
        <v>5</v>
      </c>
      <c r="F5796" t="s">
        <v>121077</v>
      </c>
      <c r="G5796">
        <v>6.9999999999999999E-6</v>
      </c>
      <c r="H5796" t="s">
        <v>3867</v>
      </c>
      <c r="I5796" t="s">
        <v>128402</v>
      </c>
      <c r="J5796" s="2" t="s">
        <v>173356</v>
      </c>
      <c r="K5796" t="s">
        <v>210308</v>
      </c>
      <c r="L5796" t="s">
        <v>228706</v>
      </c>
      <c r="M5796" t="s">
        <v>8</v>
      </c>
      <c r="N5796" t="s">
        <v>228828</v>
      </c>
      <c r="O5796" t="s">
        <v>229216</v>
      </c>
      <c r="P5796" t="s">
        <v>229216</v>
      </c>
      <c r="Q5796" t="s">
        <v>120077</v>
      </c>
      <c r="R5796" t="s">
        <v>210308</v>
      </c>
      <c r="S5796" t="s">
        <v>233770</v>
      </c>
    </row>
    <row r="5797" spans="1:19" x14ac:dyDescent="0.35">
      <c r="A5797" s="1">
        <v>7210</v>
      </c>
      <c r="B5797" t="s">
        <v>3867</v>
      </c>
      <c r="C5797" t="s">
        <v>51046</v>
      </c>
      <c r="D5797" t="s">
        <v>5</v>
      </c>
      <c r="E5797" t="s">
        <v>119957</v>
      </c>
      <c r="F5797" t="s">
        <v>121865</v>
      </c>
      <c r="G5797">
        <v>1.66E-5</v>
      </c>
      <c r="H5797" t="s">
        <v>3867</v>
      </c>
      <c r="I5797" t="s">
        <v>128402</v>
      </c>
      <c r="J5797" s="2" t="s">
        <v>173356</v>
      </c>
      <c r="K5797" t="s">
        <v>210308</v>
      </c>
      <c r="L5797" t="s">
        <v>228706</v>
      </c>
      <c r="M5797" t="s">
        <v>8</v>
      </c>
      <c r="N5797" t="s">
        <v>228828</v>
      </c>
      <c r="O5797" t="s">
        <v>229216</v>
      </c>
      <c r="P5797" t="s">
        <v>229216</v>
      </c>
      <c r="Q5797" t="s">
        <v>120077</v>
      </c>
      <c r="R5797" t="s">
        <v>210308</v>
      </c>
      <c r="S5797" t="s">
        <v>233770</v>
      </c>
    </row>
    <row r="5798" spans="1:19" x14ac:dyDescent="0.35">
      <c r="A5798" s="1">
        <v>7211</v>
      </c>
      <c r="B5798" t="s">
        <v>3867</v>
      </c>
      <c r="C5798" t="s">
        <v>51047</v>
      </c>
      <c r="D5798" t="s">
        <v>5</v>
      </c>
      <c r="E5798" t="s">
        <v>119958</v>
      </c>
      <c r="F5798" t="s">
        <v>122163</v>
      </c>
      <c r="G5798">
        <v>2.8799999999999999E-5</v>
      </c>
      <c r="H5798" t="s">
        <v>3867</v>
      </c>
      <c r="I5798" t="s">
        <v>128402</v>
      </c>
      <c r="J5798" s="2" t="s">
        <v>173356</v>
      </c>
      <c r="K5798" t="s">
        <v>210308</v>
      </c>
      <c r="L5798" t="s">
        <v>228706</v>
      </c>
      <c r="M5798" t="s">
        <v>8</v>
      </c>
      <c r="N5798" t="s">
        <v>228828</v>
      </c>
      <c r="O5798" t="s">
        <v>229216</v>
      </c>
      <c r="P5798" t="s">
        <v>229216</v>
      </c>
      <c r="Q5798" t="s">
        <v>120077</v>
      </c>
      <c r="R5798" t="s">
        <v>210308</v>
      </c>
      <c r="S5798" t="s">
        <v>233770</v>
      </c>
    </row>
    <row r="5799" spans="1:19" x14ac:dyDescent="0.35">
      <c r="A5799" s="1">
        <v>7212</v>
      </c>
      <c r="B5799" t="s">
        <v>3868</v>
      </c>
      <c r="C5799" t="s">
        <v>51048</v>
      </c>
      <c r="D5799" t="s">
        <v>5</v>
      </c>
      <c r="E5799" t="s">
        <v>119954</v>
      </c>
      <c r="F5799" t="s">
        <v>122062</v>
      </c>
      <c r="G5799">
        <v>5.0000000000000004E-6</v>
      </c>
      <c r="H5799" t="s">
        <v>3868</v>
      </c>
      <c r="I5799" t="s">
        <v>128403</v>
      </c>
      <c r="J5799" s="2" t="s">
        <v>173357</v>
      </c>
      <c r="K5799" t="s">
        <v>210308</v>
      </c>
      <c r="L5799" t="s">
        <v>228704</v>
      </c>
      <c r="M5799" t="s">
        <v>8</v>
      </c>
      <c r="N5799" t="s">
        <v>228877</v>
      </c>
      <c r="O5799" t="s">
        <v>229177</v>
      </c>
      <c r="P5799" t="s">
        <v>230117</v>
      </c>
      <c r="R5799" t="s">
        <v>210308</v>
      </c>
      <c r="S5799" t="s">
        <v>233770</v>
      </c>
    </row>
    <row r="5800" spans="1:19" x14ac:dyDescent="0.35">
      <c r="A5800" s="1">
        <v>7213</v>
      </c>
      <c r="B5800" t="s">
        <v>3868</v>
      </c>
      <c r="C5800" t="s">
        <v>51049</v>
      </c>
      <c r="D5800" t="s">
        <v>5</v>
      </c>
      <c r="F5800" t="s">
        <v>120335</v>
      </c>
      <c r="G5800">
        <v>1.75E-6</v>
      </c>
      <c r="H5800" t="s">
        <v>3868</v>
      </c>
      <c r="I5800" t="s">
        <v>128403</v>
      </c>
      <c r="J5800" s="2" t="s">
        <v>173357</v>
      </c>
      <c r="K5800" t="s">
        <v>210308</v>
      </c>
      <c r="L5800" t="s">
        <v>228704</v>
      </c>
      <c r="M5800" t="s">
        <v>8</v>
      </c>
      <c r="N5800" t="s">
        <v>228877</v>
      </c>
      <c r="O5800" t="s">
        <v>229177</v>
      </c>
      <c r="P5800" t="s">
        <v>230117</v>
      </c>
      <c r="R5800" t="s">
        <v>210308</v>
      </c>
      <c r="S5800" t="s">
        <v>233770</v>
      </c>
    </row>
    <row r="5801" spans="1:19" x14ac:dyDescent="0.35">
      <c r="A5801" s="1">
        <v>7214</v>
      </c>
      <c r="B5801" t="s">
        <v>3868</v>
      </c>
      <c r="C5801" t="s">
        <v>51050</v>
      </c>
      <c r="D5801" t="s">
        <v>5</v>
      </c>
      <c r="E5801" t="s">
        <v>119956</v>
      </c>
      <c r="F5801" t="s">
        <v>122164</v>
      </c>
      <c r="G5801">
        <v>1.2999999999999999E-5</v>
      </c>
      <c r="H5801" t="s">
        <v>3868</v>
      </c>
      <c r="I5801" t="s">
        <v>128403</v>
      </c>
      <c r="J5801" s="2" t="s">
        <v>173357</v>
      </c>
      <c r="K5801" t="s">
        <v>210308</v>
      </c>
      <c r="L5801" t="s">
        <v>228704</v>
      </c>
      <c r="M5801" t="s">
        <v>8</v>
      </c>
      <c r="N5801" t="s">
        <v>228877</v>
      </c>
      <c r="O5801" t="s">
        <v>229177</v>
      </c>
      <c r="P5801" t="s">
        <v>230117</v>
      </c>
      <c r="R5801" t="s">
        <v>210308</v>
      </c>
      <c r="S5801" t="s">
        <v>233770</v>
      </c>
    </row>
    <row r="5802" spans="1:19" x14ac:dyDescent="0.35">
      <c r="A5802" s="1">
        <v>7215</v>
      </c>
      <c r="B5802" t="s">
        <v>3868</v>
      </c>
      <c r="C5802" t="s">
        <v>51051</v>
      </c>
      <c r="D5802" t="s">
        <v>5</v>
      </c>
      <c r="E5802" t="s">
        <v>119954</v>
      </c>
      <c r="F5802" t="s">
        <v>119996</v>
      </c>
      <c r="G5802">
        <v>9.9999999999999995E-8</v>
      </c>
      <c r="H5802" t="s">
        <v>3868</v>
      </c>
      <c r="I5802" t="s">
        <v>128403</v>
      </c>
      <c r="J5802" s="2" t="s">
        <v>173357</v>
      </c>
      <c r="K5802" t="s">
        <v>210308</v>
      </c>
      <c r="L5802" t="s">
        <v>228704</v>
      </c>
      <c r="M5802" t="s">
        <v>8</v>
      </c>
      <c r="N5802" t="s">
        <v>228877</v>
      </c>
      <c r="O5802" t="s">
        <v>229177</v>
      </c>
      <c r="P5802" t="s">
        <v>230117</v>
      </c>
      <c r="R5802" t="s">
        <v>210308</v>
      </c>
      <c r="S5802" t="s">
        <v>233770</v>
      </c>
    </row>
    <row r="5803" spans="1:19" x14ac:dyDescent="0.35">
      <c r="A5803" s="1">
        <v>7216</v>
      </c>
      <c r="B5803" t="s">
        <v>3868</v>
      </c>
      <c r="C5803" t="s">
        <v>51052</v>
      </c>
      <c r="D5803" t="s">
        <v>5</v>
      </c>
      <c r="E5803" t="s">
        <v>119957</v>
      </c>
      <c r="F5803" t="s">
        <v>120362</v>
      </c>
      <c r="G5803">
        <v>6.0000000000000002E-6</v>
      </c>
      <c r="H5803" t="s">
        <v>3868</v>
      </c>
      <c r="I5803" t="s">
        <v>128403</v>
      </c>
      <c r="J5803" s="2" t="s">
        <v>173357</v>
      </c>
      <c r="K5803" t="s">
        <v>210308</v>
      </c>
      <c r="L5803" t="s">
        <v>228704</v>
      </c>
      <c r="M5803" t="s">
        <v>8</v>
      </c>
      <c r="N5803" t="s">
        <v>228877</v>
      </c>
      <c r="O5803" t="s">
        <v>229177</v>
      </c>
      <c r="P5803" t="s">
        <v>230117</v>
      </c>
      <c r="R5803" t="s">
        <v>210308</v>
      </c>
      <c r="S5803" t="s">
        <v>233770</v>
      </c>
    </row>
    <row r="5804" spans="1:19" x14ac:dyDescent="0.35">
      <c r="A5804" s="1">
        <v>7217</v>
      </c>
      <c r="B5804" t="s">
        <v>3868</v>
      </c>
      <c r="C5804" t="s">
        <v>51053</v>
      </c>
      <c r="D5804" t="s">
        <v>5</v>
      </c>
      <c r="F5804" t="s">
        <v>120601</v>
      </c>
      <c r="G5804">
        <v>1.9999999999999999E-6</v>
      </c>
      <c r="H5804" t="s">
        <v>3868</v>
      </c>
      <c r="I5804" t="s">
        <v>128403</v>
      </c>
      <c r="J5804" s="2" t="s">
        <v>173357</v>
      </c>
      <c r="K5804" t="s">
        <v>210308</v>
      </c>
      <c r="L5804" t="s">
        <v>228704</v>
      </c>
      <c r="M5804" t="s">
        <v>8</v>
      </c>
      <c r="N5804" t="s">
        <v>228877</v>
      </c>
      <c r="O5804" t="s">
        <v>229177</v>
      </c>
      <c r="P5804" t="s">
        <v>230117</v>
      </c>
      <c r="R5804" t="s">
        <v>210308</v>
      </c>
      <c r="S5804" t="s">
        <v>233770</v>
      </c>
    </row>
    <row r="5805" spans="1:19" x14ac:dyDescent="0.35">
      <c r="A5805" s="1">
        <v>7218</v>
      </c>
      <c r="B5805" t="s">
        <v>3868</v>
      </c>
      <c r="C5805" t="s">
        <v>51054</v>
      </c>
      <c r="D5805" t="s">
        <v>5</v>
      </c>
      <c r="E5805" t="s">
        <v>119958</v>
      </c>
      <c r="F5805" t="s">
        <v>122107</v>
      </c>
      <c r="G5805">
        <v>3.9999999999999998E-6</v>
      </c>
      <c r="H5805" t="s">
        <v>3868</v>
      </c>
      <c r="I5805" t="s">
        <v>128403</v>
      </c>
      <c r="J5805" s="2" t="s">
        <v>173357</v>
      </c>
      <c r="K5805" t="s">
        <v>210308</v>
      </c>
      <c r="L5805" t="s">
        <v>228704</v>
      </c>
      <c r="M5805" t="s">
        <v>8</v>
      </c>
      <c r="N5805" t="s">
        <v>228877</v>
      </c>
      <c r="O5805" t="s">
        <v>229177</v>
      </c>
      <c r="P5805" t="s">
        <v>230117</v>
      </c>
      <c r="R5805" t="s">
        <v>210308</v>
      </c>
      <c r="S5805" t="s">
        <v>233770</v>
      </c>
    </row>
    <row r="5806" spans="1:19" x14ac:dyDescent="0.35">
      <c r="A5806" s="1">
        <v>7219</v>
      </c>
      <c r="B5806" t="s">
        <v>3868</v>
      </c>
      <c r="C5806" t="s">
        <v>51055</v>
      </c>
      <c r="D5806" t="s">
        <v>5</v>
      </c>
      <c r="E5806" t="s">
        <v>119955</v>
      </c>
      <c r="F5806" t="s">
        <v>121226</v>
      </c>
      <c r="G5806">
        <v>8.0500000000000002E-7</v>
      </c>
      <c r="H5806" t="s">
        <v>3868</v>
      </c>
      <c r="I5806" t="s">
        <v>128403</v>
      </c>
      <c r="J5806" s="2" t="s">
        <v>173357</v>
      </c>
      <c r="K5806" t="s">
        <v>210308</v>
      </c>
      <c r="L5806" t="s">
        <v>228704</v>
      </c>
      <c r="M5806" t="s">
        <v>8</v>
      </c>
      <c r="N5806" t="s">
        <v>228877</v>
      </c>
      <c r="O5806" t="s">
        <v>229177</v>
      </c>
      <c r="P5806" t="s">
        <v>230117</v>
      </c>
      <c r="R5806" t="s">
        <v>210308</v>
      </c>
      <c r="S5806" t="s">
        <v>233770</v>
      </c>
    </row>
    <row r="5807" spans="1:19" x14ac:dyDescent="0.35">
      <c r="A5807" s="1">
        <v>7220</v>
      </c>
      <c r="B5807" t="s">
        <v>3869</v>
      </c>
      <c r="C5807" t="s">
        <v>51056</v>
      </c>
      <c r="D5807" t="s">
        <v>4</v>
      </c>
      <c r="F5807" t="s">
        <v>122165</v>
      </c>
      <c r="G5807">
        <v>5.0018399999999997E-7</v>
      </c>
      <c r="H5807" t="s">
        <v>3869</v>
      </c>
      <c r="I5807" t="s">
        <v>128404</v>
      </c>
      <c r="J5807" s="2" t="s">
        <v>173358</v>
      </c>
      <c r="K5807" t="s">
        <v>210321</v>
      </c>
      <c r="L5807" t="s">
        <v>228704</v>
      </c>
      <c r="M5807" t="s">
        <v>8</v>
      </c>
      <c r="N5807" t="s">
        <v>228853</v>
      </c>
      <c r="O5807" t="s">
        <v>229221</v>
      </c>
      <c r="P5807" t="s">
        <v>229221</v>
      </c>
      <c r="Q5807" t="s">
        <v>120377</v>
      </c>
      <c r="R5807" t="s">
        <v>210308</v>
      </c>
      <c r="S5807" t="s">
        <v>233770</v>
      </c>
    </row>
    <row r="5808" spans="1:19" x14ac:dyDescent="0.35">
      <c r="A5808" s="1">
        <v>7221</v>
      </c>
      <c r="B5808" t="s">
        <v>3869</v>
      </c>
      <c r="C5808" t="s">
        <v>51057</v>
      </c>
      <c r="D5808" t="s">
        <v>5</v>
      </c>
      <c r="F5808" t="s">
        <v>122166</v>
      </c>
      <c r="G5808">
        <v>2.4999999999999999E-7</v>
      </c>
      <c r="H5808" t="s">
        <v>3869</v>
      </c>
      <c r="I5808" t="s">
        <v>128404</v>
      </c>
      <c r="J5808" s="2" t="s">
        <v>173358</v>
      </c>
      <c r="K5808" t="s">
        <v>210321</v>
      </c>
      <c r="L5808" t="s">
        <v>228704</v>
      </c>
      <c r="M5808" t="s">
        <v>8</v>
      </c>
      <c r="N5808" t="s">
        <v>228853</v>
      </c>
      <c r="O5808" t="s">
        <v>229221</v>
      </c>
      <c r="P5808" t="s">
        <v>229221</v>
      </c>
      <c r="Q5808" t="s">
        <v>120377</v>
      </c>
      <c r="R5808" t="s">
        <v>210308</v>
      </c>
      <c r="S5808" t="s">
        <v>233770</v>
      </c>
    </row>
    <row r="5809" spans="1:19" x14ac:dyDescent="0.35">
      <c r="A5809" s="1">
        <v>7222</v>
      </c>
      <c r="B5809" t="s">
        <v>3869</v>
      </c>
      <c r="C5809" t="s">
        <v>51058</v>
      </c>
      <c r="D5809" t="s">
        <v>5</v>
      </c>
      <c r="F5809" t="s">
        <v>120578</v>
      </c>
      <c r="G5809">
        <v>4.9490800000000003E-7</v>
      </c>
      <c r="H5809" t="s">
        <v>3869</v>
      </c>
      <c r="I5809" t="s">
        <v>128404</v>
      </c>
      <c r="J5809" s="2" t="s">
        <v>173358</v>
      </c>
      <c r="K5809" t="s">
        <v>210321</v>
      </c>
      <c r="L5809" t="s">
        <v>228704</v>
      </c>
      <c r="M5809" t="s">
        <v>8</v>
      </c>
      <c r="N5809" t="s">
        <v>228853</v>
      </c>
      <c r="O5809" t="s">
        <v>229221</v>
      </c>
      <c r="P5809" t="s">
        <v>229221</v>
      </c>
      <c r="Q5809" t="s">
        <v>120377</v>
      </c>
      <c r="R5809" t="s">
        <v>210308</v>
      </c>
      <c r="S5809" t="s">
        <v>233770</v>
      </c>
    </row>
    <row r="5810" spans="1:19" x14ac:dyDescent="0.35">
      <c r="A5810" s="1">
        <v>7223</v>
      </c>
      <c r="B5810" t="s">
        <v>3870</v>
      </c>
      <c r="C5810" t="s">
        <v>51059</v>
      </c>
      <c r="D5810" t="s">
        <v>5</v>
      </c>
      <c r="F5810" t="s">
        <v>120312</v>
      </c>
      <c r="G5810">
        <v>3.0000000000000001E-5</v>
      </c>
      <c r="H5810" t="s">
        <v>3870</v>
      </c>
      <c r="I5810" t="s">
        <v>128405</v>
      </c>
      <c r="J5810" s="2" t="s">
        <v>173359</v>
      </c>
      <c r="K5810" t="s">
        <v>210308</v>
      </c>
      <c r="L5810" t="s">
        <v>228704</v>
      </c>
      <c r="M5810" t="s">
        <v>8</v>
      </c>
      <c r="N5810" t="s">
        <v>228828</v>
      </c>
      <c r="O5810" t="s">
        <v>229216</v>
      </c>
      <c r="P5810" t="s">
        <v>229216</v>
      </c>
      <c r="Q5810" t="s">
        <v>122295</v>
      </c>
      <c r="R5810" t="s">
        <v>210308</v>
      </c>
      <c r="S5810" t="s">
        <v>233770</v>
      </c>
    </row>
    <row r="5811" spans="1:19" x14ac:dyDescent="0.35">
      <c r="A5811" s="1">
        <v>7224</v>
      </c>
      <c r="B5811" t="s">
        <v>3871</v>
      </c>
      <c r="C5811" t="s">
        <v>51060</v>
      </c>
      <c r="D5811" t="s">
        <v>5</v>
      </c>
      <c r="F5811" t="s">
        <v>122167</v>
      </c>
      <c r="G5811">
        <v>1.4814106000000001E-5</v>
      </c>
      <c r="H5811" t="s">
        <v>3871</v>
      </c>
      <c r="I5811" t="s">
        <v>128406</v>
      </c>
      <c r="J5811" s="2" t="s">
        <v>173360</v>
      </c>
      <c r="K5811" t="s">
        <v>210319</v>
      </c>
      <c r="L5811" t="s">
        <v>228707</v>
      </c>
      <c r="M5811" t="s">
        <v>8</v>
      </c>
      <c r="N5811" t="s">
        <v>228828</v>
      </c>
      <c r="O5811" t="s">
        <v>229113</v>
      </c>
      <c r="P5811" t="s">
        <v>230138</v>
      </c>
      <c r="R5811" t="s">
        <v>210308</v>
      </c>
      <c r="S5811" t="s">
        <v>233770</v>
      </c>
    </row>
    <row r="5812" spans="1:19" x14ac:dyDescent="0.35">
      <c r="A5812" s="1">
        <v>7226</v>
      </c>
      <c r="B5812" t="s">
        <v>3871</v>
      </c>
      <c r="C5812" t="s">
        <v>51061</v>
      </c>
      <c r="D5812" t="s">
        <v>3</v>
      </c>
      <c r="F5812" t="s">
        <v>120507</v>
      </c>
      <c r="G5812">
        <v>1.0000002E-5</v>
      </c>
      <c r="H5812" t="s">
        <v>3871</v>
      </c>
      <c r="I5812" t="s">
        <v>128406</v>
      </c>
      <c r="J5812" s="2" t="s">
        <v>173360</v>
      </c>
      <c r="K5812" t="s">
        <v>210319</v>
      </c>
      <c r="L5812" t="s">
        <v>228707</v>
      </c>
      <c r="M5812" t="s">
        <v>8</v>
      </c>
      <c r="N5812" t="s">
        <v>228828</v>
      </c>
      <c r="O5812" t="s">
        <v>229113</v>
      </c>
      <c r="P5812" t="s">
        <v>230138</v>
      </c>
      <c r="R5812" t="s">
        <v>210308</v>
      </c>
      <c r="S5812" t="s">
        <v>233770</v>
      </c>
    </row>
    <row r="5813" spans="1:19" x14ac:dyDescent="0.35">
      <c r="A5813" s="1">
        <v>7229</v>
      </c>
      <c r="B5813" t="s">
        <v>3872</v>
      </c>
      <c r="C5813" t="s">
        <v>51062</v>
      </c>
      <c r="D5813" t="s">
        <v>5</v>
      </c>
      <c r="E5813" t="s">
        <v>119954</v>
      </c>
      <c r="F5813" t="s">
        <v>120058</v>
      </c>
      <c r="G5813">
        <v>1.24E-5</v>
      </c>
      <c r="H5813" t="s">
        <v>3872</v>
      </c>
      <c r="I5813" t="s">
        <v>128407</v>
      </c>
      <c r="J5813" s="2" t="s">
        <v>173361</v>
      </c>
      <c r="K5813" t="s">
        <v>210308</v>
      </c>
      <c r="L5813" t="s">
        <v>228704</v>
      </c>
      <c r="M5813" t="s">
        <v>8</v>
      </c>
      <c r="N5813" t="s">
        <v>228848</v>
      </c>
      <c r="O5813" t="s">
        <v>229133</v>
      </c>
      <c r="P5813" t="s">
        <v>229133</v>
      </c>
      <c r="Q5813" t="s">
        <v>119973</v>
      </c>
      <c r="R5813" t="s">
        <v>210308</v>
      </c>
      <c r="S5813" t="s">
        <v>233770</v>
      </c>
    </row>
    <row r="5814" spans="1:19" x14ac:dyDescent="0.35">
      <c r="A5814" s="1">
        <v>7230</v>
      </c>
      <c r="B5814" t="s">
        <v>3872</v>
      </c>
      <c r="C5814" t="s">
        <v>51063</v>
      </c>
      <c r="D5814" t="s">
        <v>3</v>
      </c>
      <c r="F5814" t="s">
        <v>120626</v>
      </c>
      <c r="G5814">
        <v>1.5E-5</v>
      </c>
      <c r="H5814" t="s">
        <v>3872</v>
      </c>
      <c r="I5814" t="s">
        <v>128407</v>
      </c>
      <c r="J5814" s="2" t="s">
        <v>173361</v>
      </c>
      <c r="K5814" t="s">
        <v>210308</v>
      </c>
      <c r="L5814" t="s">
        <v>228704</v>
      </c>
      <c r="M5814" t="s">
        <v>8</v>
      </c>
      <c r="N5814" t="s">
        <v>228848</v>
      </c>
      <c r="O5814" t="s">
        <v>229133</v>
      </c>
      <c r="P5814" t="s">
        <v>229133</v>
      </c>
      <c r="Q5814" t="s">
        <v>119973</v>
      </c>
      <c r="R5814" t="s">
        <v>210308</v>
      </c>
      <c r="S5814" t="s">
        <v>233770</v>
      </c>
    </row>
    <row r="5815" spans="1:19" x14ac:dyDescent="0.35">
      <c r="A5815" s="1">
        <v>7231</v>
      </c>
      <c r="B5815" t="s">
        <v>3872</v>
      </c>
      <c r="C5815" t="s">
        <v>51064</v>
      </c>
      <c r="D5815" t="s">
        <v>5</v>
      </c>
      <c r="E5815" t="s">
        <v>119955</v>
      </c>
      <c r="F5815" t="s">
        <v>120666</v>
      </c>
      <c r="G5815">
        <v>7.25E-6</v>
      </c>
      <c r="H5815" t="s">
        <v>3872</v>
      </c>
      <c r="I5815" t="s">
        <v>128407</v>
      </c>
      <c r="J5815" s="2" t="s">
        <v>173361</v>
      </c>
      <c r="K5815" t="s">
        <v>210308</v>
      </c>
      <c r="L5815" t="s">
        <v>228704</v>
      </c>
      <c r="M5815" t="s">
        <v>8</v>
      </c>
      <c r="N5815" t="s">
        <v>228848</v>
      </c>
      <c r="O5815" t="s">
        <v>229133</v>
      </c>
      <c r="P5815" t="s">
        <v>229133</v>
      </c>
      <c r="Q5815" t="s">
        <v>119973</v>
      </c>
      <c r="R5815" t="s">
        <v>210308</v>
      </c>
      <c r="S5815" t="s">
        <v>233770</v>
      </c>
    </row>
    <row r="5816" spans="1:19" x14ac:dyDescent="0.35">
      <c r="A5816" s="1">
        <v>7232</v>
      </c>
      <c r="B5816" t="s">
        <v>3872</v>
      </c>
      <c r="C5816" t="s">
        <v>51065</v>
      </c>
      <c r="D5816" t="s">
        <v>3</v>
      </c>
      <c r="F5816" t="s">
        <v>121927</v>
      </c>
      <c r="G5816">
        <v>1E-4</v>
      </c>
      <c r="H5816" t="s">
        <v>3872</v>
      </c>
      <c r="I5816" t="s">
        <v>128407</v>
      </c>
      <c r="J5816" s="2" t="s">
        <v>173361</v>
      </c>
      <c r="K5816" t="s">
        <v>210308</v>
      </c>
      <c r="L5816" t="s">
        <v>228704</v>
      </c>
      <c r="M5816" t="s">
        <v>8</v>
      </c>
      <c r="N5816" t="s">
        <v>228848</v>
      </c>
      <c r="O5816" t="s">
        <v>229133</v>
      </c>
      <c r="P5816" t="s">
        <v>229133</v>
      </c>
      <c r="Q5816" t="s">
        <v>119973</v>
      </c>
      <c r="R5816" t="s">
        <v>210308</v>
      </c>
      <c r="S5816" t="s">
        <v>233770</v>
      </c>
    </row>
    <row r="5817" spans="1:19" x14ac:dyDescent="0.35">
      <c r="A5817" s="1">
        <v>7233</v>
      </c>
      <c r="B5817" t="s">
        <v>3872</v>
      </c>
      <c r="C5817" t="s">
        <v>51066</v>
      </c>
      <c r="D5817" t="s">
        <v>5</v>
      </c>
      <c r="E5817" t="s">
        <v>119954</v>
      </c>
      <c r="F5817" t="s">
        <v>121410</v>
      </c>
      <c r="G5817">
        <v>1.4600000000000001E-5</v>
      </c>
      <c r="H5817" t="s">
        <v>3872</v>
      </c>
      <c r="I5817" t="s">
        <v>128407</v>
      </c>
      <c r="J5817" s="2" t="s">
        <v>173361</v>
      </c>
      <c r="K5817" t="s">
        <v>210308</v>
      </c>
      <c r="L5817" t="s">
        <v>228704</v>
      </c>
      <c r="M5817" t="s">
        <v>8</v>
      </c>
      <c r="N5817" t="s">
        <v>228848</v>
      </c>
      <c r="O5817" t="s">
        <v>229133</v>
      </c>
      <c r="P5817" t="s">
        <v>229133</v>
      </c>
      <c r="Q5817" t="s">
        <v>119973</v>
      </c>
      <c r="R5817" t="s">
        <v>210308</v>
      </c>
      <c r="S5817" t="s">
        <v>233770</v>
      </c>
    </row>
    <row r="5818" spans="1:19" x14ac:dyDescent="0.35">
      <c r="A5818" s="1">
        <v>7234</v>
      </c>
      <c r="B5818" t="s">
        <v>3872</v>
      </c>
      <c r="C5818" t="s">
        <v>51067</v>
      </c>
      <c r="D5818" t="s">
        <v>5</v>
      </c>
      <c r="E5818" t="s">
        <v>119955</v>
      </c>
      <c r="F5818" t="s">
        <v>120026</v>
      </c>
      <c r="G5818">
        <v>1.9999999999999999E-6</v>
      </c>
      <c r="H5818" t="s">
        <v>3872</v>
      </c>
      <c r="I5818" t="s">
        <v>128407</v>
      </c>
      <c r="J5818" s="2" t="s">
        <v>173361</v>
      </c>
      <c r="K5818" t="s">
        <v>210308</v>
      </c>
      <c r="L5818" t="s">
        <v>228704</v>
      </c>
      <c r="M5818" t="s">
        <v>8</v>
      </c>
      <c r="N5818" t="s">
        <v>228848</v>
      </c>
      <c r="O5818" t="s">
        <v>229133</v>
      </c>
      <c r="P5818" t="s">
        <v>229133</v>
      </c>
      <c r="Q5818" t="s">
        <v>119973</v>
      </c>
      <c r="R5818" t="s">
        <v>210308</v>
      </c>
      <c r="S5818" t="s">
        <v>233770</v>
      </c>
    </row>
    <row r="5819" spans="1:19" x14ac:dyDescent="0.35">
      <c r="A5819" s="1">
        <v>7235</v>
      </c>
      <c r="B5819" t="s">
        <v>3873</v>
      </c>
      <c r="C5819" t="s">
        <v>51068</v>
      </c>
      <c r="D5819" t="s">
        <v>5</v>
      </c>
      <c r="E5819" t="s">
        <v>119958</v>
      </c>
      <c r="F5819" t="s">
        <v>120603</v>
      </c>
      <c r="G5819">
        <v>1.8905707E-5</v>
      </c>
      <c r="H5819" t="s">
        <v>3873</v>
      </c>
      <c r="I5819" t="s">
        <v>128408</v>
      </c>
      <c r="J5819" s="2" t="s">
        <v>173362</v>
      </c>
      <c r="K5819" t="s">
        <v>210319</v>
      </c>
      <c r="L5819" t="s">
        <v>228707</v>
      </c>
      <c r="M5819" t="s">
        <v>8</v>
      </c>
      <c r="N5819" t="s">
        <v>228828</v>
      </c>
      <c r="O5819" t="s">
        <v>229113</v>
      </c>
      <c r="P5819" t="s">
        <v>230553</v>
      </c>
      <c r="Q5819" t="s">
        <v>121322</v>
      </c>
      <c r="R5819" t="s">
        <v>210308</v>
      </c>
      <c r="S5819" t="s">
        <v>233770</v>
      </c>
    </row>
    <row r="5820" spans="1:19" x14ac:dyDescent="0.35">
      <c r="A5820" s="1">
        <v>7236</v>
      </c>
      <c r="B5820" t="s">
        <v>3873</v>
      </c>
      <c r="C5820" t="s">
        <v>51069</v>
      </c>
      <c r="D5820" t="s">
        <v>5</v>
      </c>
      <c r="E5820" t="s">
        <v>119954</v>
      </c>
      <c r="F5820" t="s">
        <v>122168</v>
      </c>
      <c r="G5820">
        <v>2.5999999999999998E-5</v>
      </c>
      <c r="H5820" t="s">
        <v>3873</v>
      </c>
      <c r="I5820" t="s">
        <v>128408</v>
      </c>
      <c r="J5820" s="2" t="s">
        <v>173362</v>
      </c>
      <c r="K5820" t="s">
        <v>210319</v>
      </c>
      <c r="L5820" t="s">
        <v>228707</v>
      </c>
      <c r="M5820" t="s">
        <v>8</v>
      </c>
      <c r="N5820" t="s">
        <v>228828</v>
      </c>
      <c r="O5820" t="s">
        <v>229113</v>
      </c>
      <c r="P5820" t="s">
        <v>230553</v>
      </c>
      <c r="Q5820" t="s">
        <v>121322</v>
      </c>
      <c r="R5820" t="s">
        <v>210308</v>
      </c>
      <c r="S5820" t="s">
        <v>233770</v>
      </c>
    </row>
    <row r="5821" spans="1:19" x14ac:dyDescent="0.35">
      <c r="A5821" s="1">
        <v>7237</v>
      </c>
      <c r="B5821" t="s">
        <v>3873</v>
      </c>
      <c r="C5821" t="s">
        <v>51070</v>
      </c>
      <c r="D5821" t="s">
        <v>5</v>
      </c>
      <c r="E5821" t="s">
        <v>119956</v>
      </c>
      <c r="F5821" t="s">
        <v>121269</v>
      </c>
      <c r="G5821">
        <v>5.5999999999999999E-5</v>
      </c>
      <c r="H5821" t="s">
        <v>3873</v>
      </c>
      <c r="I5821" t="s">
        <v>128408</v>
      </c>
      <c r="J5821" s="2" t="s">
        <v>173362</v>
      </c>
      <c r="K5821" t="s">
        <v>210319</v>
      </c>
      <c r="L5821" t="s">
        <v>228707</v>
      </c>
      <c r="M5821" t="s">
        <v>8</v>
      </c>
      <c r="N5821" t="s">
        <v>228828</v>
      </c>
      <c r="O5821" t="s">
        <v>229113</v>
      </c>
      <c r="P5821" t="s">
        <v>230553</v>
      </c>
      <c r="Q5821" t="s">
        <v>121322</v>
      </c>
      <c r="R5821" t="s">
        <v>210308</v>
      </c>
      <c r="S5821" t="s">
        <v>233770</v>
      </c>
    </row>
    <row r="5822" spans="1:19" x14ac:dyDescent="0.35">
      <c r="A5822" s="1">
        <v>7238</v>
      </c>
      <c r="B5822" t="s">
        <v>3873</v>
      </c>
      <c r="C5822" t="s">
        <v>51071</v>
      </c>
      <c r="D5822" t="s">
        <v>5</v>
      </c>
      <c r="E5822" t="s">
        <v>119955</v>
      </c>
      <c r="F5822" t="s">
        <v>122000</v>
      </c>
      <c r="G5822">
        <v>1.5699999999999999E-5</v>
      </c>
      <c r="H5822" t="s">
        <v>3873</v>
      </c>
      <c r="I5822" t="s">
        <v>128408</v>
      </c>
      <c r="J5822" s="2" t="s">
        <v>173362</v>
      </c>
      <c r="K5822" t="s">
        <v>210319</v>
      </c>
      <c r="L5822" t="s">
        <v>228707</v>
      </c>
      <c r="M5822" t="s">
        <v>8</v>
      </c>
      <c r="N5822" t="s">
        <v>228828</v>
      </c>
      <c r="O5822" t="s">
        <v>229113</v>
      </c>
      <c r="P5822" t="s">
        <v>230553</v>
      </c>
      <c r="Q5822" t="s">
        <v>121322</v>
      </c>
      <c r="R5822" t="s">
        <v>210308</v>
      </c>
      <c r="S5822" t="s">
        <v>233770</v>
      </c>
    </row>
    <row r="5823" spans="1:19" x14ac:dyDescent="0.35">
      <c r="A5823" s="1">
        <v>7239</v>
      </c>
      <c r="B5823" t="s">
        <v>3874</v>
      </c>
      <c r="C5823" t="s">
        <v>51072</v>
      </c>
      <c r="D5823" t="s">
        <v>5</v>
      </c>
      <c r="F5823" t="s">
        <v>120255</v>
      </c>
      <c r="G5823">
        <v>3.1704420000000001E-6</v>
      </c>
      <c r="H5823" t="s">
        <v>3874</v>
      </c>
      <c r="I5823" t="s">
        <v>128409</v>
      </c>
      <c r="J5823" s="2" t="s">
        <v>173363</v>
      </c>
      <c r="K5823" t="s">
        <v>210308</v>
      </c>
      <c r="L5823" t="s">
        <v>228704</v>
      </c>
      <c r="M5823" t="s">
        <v>8</v>
      </c>
      <c r="N5823" t="s">
        <v>228867</v>
      </c>
      <c r="O5823" t="s">
        <v>229163</v>
      </c>
      <c r="P5823" t="s">
        <v>230554</v>
      </c>
      <c r="R5823" t="s">
        <v>210308</v>
      </c>
      <c r="S5823" t="s">
        <v>233770</v>
      </c>
    </row>
    <row r="5824" spans="1:19" x14ac:dyDescent="0.35">
      <c r="A5824" s="1">
        <v>7240</v>
      </c>
      <c r="B5824" t="s">
        <v>3875</v>
      </c>
      <c r="C5824" t="s">
        <v>51073</v>
      </c>
      <c r="D5824" t="s">
        <v>5</v>
      </c>
      <c r="F5824" t="s">
        <v>122169</v>
      </c>
      <c r="G5824">
        <v>4.1E-5</v>
      </c>
      <c r="H5824" t="s">
        <v>3875</v>
      </c>
      <c r="I5824" t="s">
        <v>128410</v>
      </c>
      <c r="J5824" s="2" t="s">
        <v>173364</v>
      </c>
      <c r="K5824" t="s">
        <v>210319</v>
      </c>
      <c r="L5824" t="s">
        <v>228707</v>
      </c>
      <c r="M5824" t="s">
        <v>8</v>
      </c>
      <c r="N5824" t="s">
        <v>228883</v>
      </c>
      <c r="O5824" t="s">
        <v>229188</v>
      </c>
      <c r="P5824" t="s">
        <v>230325</v>
      </c>
      <c r="Q5824" t="s">
        <v>121535</v>
      </c>
      <c r="R5824" t="s">
        <v>210308</v>
      </c>
      <c r="S5824" t="s">
        <v>233770</v>
      </c>
    </row>
    <row r="5825" spans="1:19" x14ac:dyDescent="0.35">
      <c r="A5825" s="1">
        <v>7241</v>
      </c>
      <c r="B5825" t="s">
        <v>3875</v>
      </c>
      <c r="C5825" t="s">
        <v>51074</v>
      </c>
      <c r="D5825" t="s">
        <v>5</v>
      </c>
      <c r="F5825" t="s">
        <v>122170</v>
      </c>
      <c r="G5825">
        <v>5.0099999999999998E-5</v>
      </c>
      <c r="H5825" t="s">
        <v>3875</v>
      </c>
      <c r="I5825" t="s">
        <v>128410</v>
      </c>
      <c r="J5825" s="2" t="s">
        <v>173364</v>
      </c>
      <c r="K5825" t="s">
        <v>210319</v>
      </c>
      <c r="L5825" t="s">
        <v>228707</v>
      </c>
      <c r="M5825" t="s">
        <v>8</v>
      </c>
      <c r="N5825" t="s">
        <v>228883</v>
      </c>
      <c r="O5825" t="s">
        <v>229188</v>
      </c>
      <c r="P5825" t="s">
        <v>230325</v>
      </c>
      <c r="Q5825" t="s">
        <v>121535</v>
      </c>
      <c r="R5825" t="s">
        <v>210308</v>
      </c>
      <c r="S5825" t="s">
        <v>233770</v>
      </c>
    </row>
    <row r="5826" spans="1:19" x14ac:dyDescent="0.35">
      <c r="A5826" s="1">
        <v>7242</v>
      </c>
      <c r="B5826" t="s">
        <v>3876</v>
      </c>
      <c r="C5826" t="s">
        <v>51075</v>
      </c>
      <c r="D5826" t="s">
        <v>5</v>
      </c>
      <c r="F5826" t="s">
        <v>120732</v>
      </c>
      <c r="G5826">
        <v>7.9999999999999996E-6</v>
      </c>
      <c r="H5826" t="s">
        <v>3876</v>
      </c>
      <c r="I5826" t="s">
        <v>128411</v>
      </c>
      <c r="J5826" s="2" t="s">
        <v>173365</v>
      </c>
      <c r="K5826" t="s">
        <v>210308</v>
      </c>
      <c r="L5826" t="s">
        <v>228706</v>
      </c>
      <c r="M5826" t="s">
        <v>8</v>
      </c>
      <c r="N5826" t="s">
        <v>228848</v>
      </c>
      <c r="O5826" t="s">
        <v>229335</v>
      </c>
      <c r="P5826" t="s">
        <v>230410</v>
      </c>
      <c r="R5826" t="s">
        <v>210308</v>
      </c>
      <c r="S5826" t="s">
        <v>233770</v>
      </c>
    </row>
    <row r="5827" spans="1:19" x14ac:dyDescent="0.35">
      <c r="A5827" s="1">
        <v>7244</v>
      </c>
      <c r="B5827" t="s">
        <v>3877</v>
      </c>
      <c r="C5827" t="s">
        <v>51076</v>
      </c>
      <c r="D5827" t="s">
        <v>5</v>
      </c>
      <c r="E5827" t="s">
        <v>119956</v>
      </c>
      <c r="F5827" t="s">
        <v>120273</v>
      </c>
      <c r="G5827">
        <v>4.0000000000000003E-5</v>
      </c>
      <c r="H5827" t="s">
        <v>3877</v>
      </c>
      <c r="I5827" t="s">
        <v>128412</v>
      </c>
      <c r="J5827" s="2" t="s">
        <v>173366</v>
      </c>
      <c r="K5827" t="s">
        <v>210308</v>
      </c>
      <c r="L5827" t="s">
        <v>228707</v>
      </c>
      <c r="M5827" t="s">
        <v>8</v>
      </c>
      <c r="N5827" t="s">
        <v>228853</v>
      </c>
      <c r="O5827" t="s">
        <v>229141</v>
      </c>
      <c r="P5827" t="s">
        <v>230555</v>
      </c>
      <c r="R5827" t="s">
        <v>210308</v>
      </c>
      <c r="S5827" t="s">
        <v>233770</v>
      </c>
    </row>
    <row r="5828" spans="1:19" x14ac:dyDescent="0.35">
      <c r="A5828" s="1">
        <v>7245</v>
      </c>
      <c r="B5828" t="s">
        <v>3877</v>
      </c>
      <c r="C5828" t="s">
        <v>51077</v>
      </c>
      <c r="D5828" t="s">
        <v>5</v>
      </c>
      <c r="E5828" t="s">
        <v>119955</v>
      </c>
      <c r="F5828" t="s">
        <v>122171</v>
      </c>
      <c r="G5828">
        <v>2.0999999999999999E-5</v>
      </c>
      <c r="H5828" t="s">
        <v>3877</v>
      </c>
      <c r="I5828" t="s">
        <v>128412</v>
      </c>
      <c r="J5828" s="2" t="s">
        <v>173366</v>
      </c>
      <c r="K5828" t="s">
        <v>210308</v>
      </c>
      <c r="L5828" t="s">
        <v>228707</v>
      </c>
      <c r="M5828" t="s">
        <v>8</v>
      </c>
      <c r="N5828" t="s">
        <v>228853</v>
      </c>
      <c r="O5828" t="s">
        <v>229141</v>
      </c>
      <c r="P5828" t="s">
        <v>230555</v>
      </c>
      <c r="R5828" t="s">
        <v>210308</v>
      </c>
      <c r="S5828" t="s">
        <v>233770</v>
      </c>
    </row>
    <row r="5829" spans="1:19" x14ac:dyDescent="0.35">
      <c r="A5829" s="1">
        <v>7246</v>
      </c>
      <c r="B5829" t="s">
        <v>3877</v>
      </c>
      <c r="C5829" t="s">
        <v>51078</v>
      </c>
      <c r="D5829" t="s">
        <v>5</v>
      </c>
      <c r="E5829" t="s">
        <v>119954</v>
      </c>
      <c r="F5829" t="s">
        <v>120870</v>
      </c>
      <c r="G5829">
        <v>2.0999999999999999E-5</v>
      </c>
      <c r="H5829" t="s">
        <v>3877</v>
      </c>
      <c r="I5829" t="s">
        <v>128412</v>
      </c>
      <c r="J5829" s="2" t="s">
        <v>173366</v>
      </c>
      <c r="K5829" t="s">
        <v>210308</v>
      </c>
      <c r="L5829" t="s">
        <v>228707</v>
      </c>
      <c r="M5829" t="s">
        <v>8</v>
      </c>
      <c r="N5829" t="s">
        <v>228853</v>
      </c>
      <c r="O5829" t="s">
        <v>229141</v>
      </c>
      <c r="P5829" t="s">
        <v>230555</v>
      </c>
      <c r="R5829" t="s">
        <v>210308</v>
      </c>
      <c r="S5829" t="s">
        <v>233770</v>
      </c>
    </row>
    <row r="5830" spans="1:19" x14ac:dyDescent="0.35">
      <c r="A5830" s="1">
        <v>7247</v>
      </c>
      <c r="B5830" t="s">
        <v>3878</v>
      </c>
      <c r="C5830" t="s">
        <v>51079</v>
      </c>
      <c r="D5830" t="s">
        <v>5</v>
      </c>
      <c r="E5830" t="s">
        <v>119954</v>
      </c>
      <c r="F5830" t="s">
        <v>122172</v>
      </c>
      <c r="G5830">
        <v>4.0000000000000003E-5</v>
      </c>
      <c r="H5830" t="s">
        <v>3878</v>
      </c>
      <c r="I5830" t="s">
        <v>128413</v>
      </c>
      <c r="J5830" s="2" t="s">
        <v>173367</v>
      </c>
      <c r="K5830" t="s">
        <v>210308</v>
      </c>
      <c r="L5830" t="s">
        <v>228704</v>
      </c>
      <c r="M5830" t="s">
        <v>8</v>
      </c>
      <c r="N5830" t="s">
        <v>228828</v>
      </c>
      <c r="O5830" t="s">
        <v>229113</v>
      </c>
      <c r="P5830" t="s">
        <v>230556</v>
      </c>
      <c r="Q5830" t="s">
        <v>124552</v>
      </c>
      <c r="R5830" t="s">
        <v>210308</v>
      </c>
      <c r="S5830" t="s">
        <v>233770</v>
      </c>
    </row>
    <row r="5831" spans="1:19" x14ac:dyDescent="0.35">
      <c r="A5831" s="1">
        <v>7248</v>
      </c>
      <c r="B5831" t="s">
        <v>3879</v>
      </c>
      <c r="C5831" t="s">
        <v>51080</v>
      </c>
      <c r="D5831" t="s">
        <v>5</v>
      </c>
      <c r="F5831" t="s">
        <v>122173</v>
      </c>
      <c r="G5831">
        <v>1.0000000000000001E-5</v>
      </c>
      <c r="H5831" t="s">
        <v>3879</v>
      </c>
      <c r="I5831" t="s">
        <v>128414</v>
      </c>
      <c r="J5831" s="2" t="s">
        <v>173368</v>
      </c>
      <c r="K5831" t="s">
        <v>210319</v>
      </c>
      <c r="L5831" t="s">
        <v>228707</v>
      </c>
      <c r="M5831" t="s">
        <v>8</v>
      </c>
      <c r="N5831" t="s">
        <v>228832</v>
      </c>
      <c r="O5831" t="s">
        <v>229111</v>
      </c>
      <c r="P5831" t="s">
        <v>230557</v>
      </c>
      <c r="R5831" t="s">
        <v>210308</v>
      </c>
      <c r="S5831" t="s">
        <v>233770</v>
      </c>
    </row>
    <row r="5832" spans="1:19" x14ac:dyDescent="0.35">
      <c r="A5832" s="1">
        <v>7249</v>
      </c>
      <c r="B5832" t="s">
        <v>3879</v>
      </c>
      <c r="C5832" t="s">
        <v>51081</v>
      </c>
      <c r="D5832" t="s">
        <v>5</v>
      </c>
      <c r="F5832" t="s">
        <v>122174</v>
      </c>
      <c r="G5832">
        <v>1.15E-5</v>
      </c>
      <c r="H5832" t="s">
        <v>3879</v>
      </c>
      <c r="I5832" t="s">
        <v>128414</v>
      </c>
      <c r="J5832" s="2" t="s">
        <v>173368</v>
      </c>
      <c r="K5832" t="s">
        <v>210319</v>
      </c>
      <c r="L5832" t="s">
        <v>228707</v>
      </c>
      <c r="M5832" t="s">
        <v>8</v>
      </c>
      <c r="N5832" t="s">
        <v>228832</v>
      </c>
      <c r="O5832" t="s">
        <v>229111</v>
      </c>
      <c r="P5832" t="s">
        <v>230557</v>
      </c>
      <c r="R5832" t="s">
        <v>210308</v>
      </c>
      <c r="S5832" t="s">
        <v>233770</v>
      </c>
    </row>
    <row r="5833" spans="1:19" x14ac:dyDescent="0.35">
      <c r="A5833" s="1">
        <v>7250</v>
      </c>
      <c r="B5833" t="s">
        <v>3879</v>
      </c>
      <c r="C5833" t="s">
        <v>51082</v>
      </c>
      <c r="D5833" t="s">
        <v>5</v>
      </c>
      <c r="E5833" t="s">
        <v>119956</v>
      </c>
      <c r="F5833" t="s">
        <v>121086</v>
      </c>
      <c r="G5833">
        <v>5.5300000000000002E-5</v>
      </c>
      <c r="H5833" t="s">
        <v>3879</v>
      </c>
      <c r="I5833" t="s">
        <v>128414</v>
      </c>
      <c r="J5833" s="2" t="s">
        <v>173368</v>
      </c>
      <c r="K5833" t="s">
        <v>210319</v>
      </c>
      <c r="L5833" t="s">
        <v>228707</v>
      </c>
      <c r="M5833" t="s">
        <v>8</v>
      </c>
      <c r="N5833" t="s">
        <v>228832</v>
      </c>
      <c r="O5833" t="s">
        <v>229111</v>
      </c>
      <c r="P5833" t="s">
        <v>230557</v>
      </c>
      <c r="R5833" t="s">
        <v>210308</v>
      </c>
      <c r="S5833" t="s">
        <v>233770</v>
      </c>
    </row>
    <row r="5834" spans="1:19" x14ac:dyDescent="0.35">
      <c r="A5834" s="1">
        <v>7251</v>
      </c>
      <c r="B5834" t="s">
        <v>3880</v>
      </c>
      <c r="C5834" t="s">
        <v>51083</v>
      </c>
      <c r="D5834" t="s">
        <v>5</v>
      </c>
      <c r="F5834" t="s">
        <v>120281</v>
      </c>
      <c r="G5834">
        <v>9.300000000000001E-7</v>
      </c>
      <c r="H5834" t="s">
        <v>3880</v>
      </c>
      <c r="I5834" t="s">
        <v>128415</v>
      </c>
      <c r="J5834" s="2" t="s">
        <v>173369</v>
      </c>
      <c r="K5834" t="s">
        <v>210308</v>
      </c>
      <c r="L5834" t="s">
        <v>228707</v>
      </c>
      <c r="M5834" t="s">
        <v>8</v>
      </c>
      <c r="N5834" t="s">
        <v>228892</v>
      </c>
      <c r="O5834" t="s">
        <v>229199</v>
      </c>
      <c r="P5834" t="s">
        <v>230283</v>
      </c>
      <c r="R5834" t="s">
        <v>210308</v>
      </c>
      <c r="S5834" t="s">
        <v>233770</v>
      </c>
    </row>
    <row r="5835" spans="1:19" x14ac:dyDescent="0.35">
      <c r="A5835" s="1">
        <v>7252</v>
      </c>
      <c r="B5835" t="s">
        <v>3880</v>
      </c>
      <c r="C5835" t="s">
        <v>51084</v>
      </c>
      <c r="D5835" t="s">
        <v>5</v>
      </c>
      <c r="F5835" t="s">
        <v>120923</v>
      </c>
      <c r="G5835">
        <v>2.232E-6</v>
      </c>
      <c r="H5835" t="s">
        <v>3880</v>
      </c>
      <c r="I5835" t="s">
        <v>128415</v>
      </c>
      <c r="J5835" s="2" t="s">
        <v>173369</v>
      </c>
      <c r="K5835" t="s">
        <v>210308</v>
      </c>
      <c r="L5835" t="s">
        <v>228707</v>
      </c>
      <c r="M5835" t="s">
        <v>8</v>
      </c>
      <c r="N5835" t="s">
        <v>228892</v>
      </c>
      <c r="O5835" t="s">
        <v>229199</v>
      </c>
      <c r="P5835" t="s">
        <v>230283</v>
      </c>
      <c r="R5835" t="s">
        <v>210308</v>
      </c>
      <c r="S5835" t="s">
        <v>233770</v>
      </c>
    </row>
    <row r="5836" spans="1:19" x14ac:dyDescent="0.35">
      <c r="A5836" s="1">
        <v>7253</v>
      </c>
      <c r="B5836" t="s">
        <v>3881</v>
      </c>
      <c r="C5836" t="s">
        <v>51085</v>
      </c>
      <c r="D5836" t="s">
        <v>5</v>
      </c>
      <c r="E5836" t="s">
        <v>119955</v>
      </c>
      <c r="F5836" t="s">
        <v>120031</v>
      </c>
      <c r="G5836">
        <v>1.1671000000000001E-5</v>
      </c>
      <c r="H5836" t="s">
        <v>3881</v>
      </c>
      <c r="I5836" t="s">
        <v>128416</v>
      </c>
      <c r="J5836" s="2" t="s">
        <v>173370</v>
      </c>
      <c r="K5836" t="s">
        <v>210322</v>
      </c>
      <c r="L5836" t="s">
        <v>228704</v>
      </c>
      <c r="M5836" t="s">
        <v>8</v>
      </c>
      <c r="N5836" t="s">
        <v>228828</v>
      </c>
      <c r="O5836" t="s">
        <v>229113</v>
      </c>
      <c r="P5836" t="s">
        <v>230081</v>
      </c>
      <c r="Q5836" t="s">
        <v>119973</v>
      </c>
      <c r="R5836" t="s">
        <v>210308</v>
      </c>
      <c r="S5836" t="s">
        <v>233770</v>
      </c>
    </row>
    <row r="5837" spans="1:19" x14ac:dyDescent="0.35">
      <c r="A5837" s="1">
        <v>7254</v>
      </c>
      <c r="B5837" t="s">
        <v>3881</v>
      </c>
      <c r="C5837" t="s">
        <v>51086</v>
      </c>
      <c r="D5837" t="s">
        <v>5</v>
      </c>
      <c r="E5837" t="s">
        <v>119955</v>
      </c>
      <c r="F5837" t="s">
        <v>122175</v>
      </c>
      <c r="G5837">
        <v>6.567E-6</v>
      </c>
      <c r="H5837" t="s">
        <v>3881</v>
      </c>
      <c r="I5837" t="s">
        <v>128416</v>
      </c>
      <c r="J5837" s="2" t="s">
        <v>173370</v>
      </c>
      <c r="K5837" t="s">
        <v>210322</v>
      </c>
      <c r="L5837" t="s">
        <v>228704</v>
      </c>
      <c r="M5837" t="s">
        <v>8</v>
      </c>
      <c r="N5837" t="s">
        <v>228828</v>
      </c>
      <c r="O5837" t="s">
        <v>229113</v>
      </c>
      <c r="P5837" t="s">
        <v>230081</v>
      </c>
      <c r="Q5837" t="s">
        <v>119973</v>
      </c>
      <c r="R5837" t="s">
        <v>210308</v>
      </c>
      <c r="S5837" t="s">
        <v>233770</v>
      </c>
    </row>
    <row r="5838" spans="1:19" x14ac:dyDescent="0.35">
      <c r="A5838" s="1">
        <v>7255</v>
      </c>
      <c r="B5838" t="s">
        <v>3881</v>
      </c>
      <c r="C5838" t="s">
        <v>51087</v>
      </c>
      <c r="D5838" t="s">
        <v>5</v>
      </c>
      <c r="F5838" t="s">
        <v>120933</v>
      </c>
      <c r="G5838">
        <v>4.9999999999999998E-7</v>
      </c>
      <c r="H5838" t="s">
        <v>3881</v>
      </c>
      <c r="I5838" t="s">
        <v>128416</v>
      </c>
      <c r="J5838" s="2" t="s">
        <v>173370</v>
      </c>
      <c r="K5838" t="s">
        <v>210322</v>
      </c>
      <c r="L5838" t="s">
        <v>228704</v>
      </c>
      <c r="M5838" t="s">
        <v>8</v>
      </c>
      <c r="N5838" t="s">
        <v>228828</v>
      </c>
      <c r="O5838" t="s">
        <v>229113</v>
      </c>
      <c r="P5838" t="s">
        <v>230081</v>
      </c>
      <c r="Q5838" t="s">
        <v>119973</v>
      </c>
      <c r="R5838" t="s">
        <v>210308</v>
      </c>
      <c r="S5838" t="s">
        <v>233770</v>
      </c>
    </row>
    <row r="5839" spans="1:19" x14ac:dyDescent="0.35">
      <c r="A5839" s="1">
        <v>7258</v>
      </c>
      <c r="B5839" t="s">
        <v>3881</v>
      </c>
      <c r="C5839" t="s">
        <v>51088</v>
      </c>
      <c r="D5839" t="s">
        <v>5</v>
      </c>
      <c r="E5839" t="s">
        <v>119955</v>
      </c>
      <c r="F5839" t="s">
        <v>121697</v>
      </c>
      <c r="G5839">
        <v>6.2419999999999997E-6</v>
      </c>
      <c r="H5839" t="s">
        <v>3881</v>
      </c>
      <c r="I5839" t="s">
        <v>128416</v>
      </c>
      <c r="J5839" s="2" t="s">
        <v>173370</v>
      </c>
      <c r="K5839" t="s">
        <v>210322</v>
      </c>
      <c r="L5839" t="s">
        <v>228704</v>
      </c>
      <c r="M5839" t="s">
        <v>8</v>
      </c>
      <c r="N5839" t="s">
        <v>228828</v>
      </c>
      <c r="O5839" t="s">
        <v>229113</v>
      </c>
      <c r="P5839" t="s">
        <v>230081</v>
      </c>
      <c r="Q5839" t="s">
        <v>119973</v>
      </c>
      <c r="R5839" t="s">
        <v>210308</v>
      </c>
      <c r="S5839" t="s">
        <v>233770</v>
      </c>
    </row>
    <row r="5840" spans="1:19" x14ac:dyDescent="0.35">
      <c r="A5840" s="1">
        <v>7259</v>
      </c>
      <c r="B5840" t="s">
        <v>3882</v>
      </c>
      <c r="C5840" t="s">
        <v>51089</v>
      </c>
      <c r="D5840" t="s">
        <v>5</v>
      </c>
      <c r="E5840" t="s">
        <v>119955</v>
      </c>
      <c r="F5840" t="s">
        <v>122176</v>
      </c>
      <c r="G5840">
        <v>6.0000000000000002E-6</v>
      </c>
      <c r="H5840" t="s">
        <v>3882</v>
      </c>
      <c r="I5840" t="s">
        <v>128417</v>
      </c>
      <c r="J5840" s="2" t="s">
        <v>173371</v>
      </c>
      <c r="K5840" t="s">
        <v>210308</v>
      </c>
      <c r="L5840" t="s">
        <v>228706</v>
      </c>
      <c r="M5840" t="s">
        <v>8</v>
      </c>
      <c r="N5840" t="s">
        <v>228828</v>
      </c>
      <c r="O5840" t="s">
        <v>229216</v>
      </c>
      <c r="P5840" t="s">
        <v>229216</v>
      </c>
      <c r="R5840" t="s">
        <v>210308</v>
      </c>
      <c r="S5840" t="s">
        <v>233770</v>
      </c>
    </row>
    <row r="5841" spans="1:19" x14ac:dyDescent="0.35">
      <c r="A5841" s="1">
        <v>7260</v>
      </c>
      <c r="B5841" t="s">
        <v>3882</v>
      </c>
      <c r="C5841" t="s">
        <v>51090</v>
      </c>
      <c r="D5841" t="s">
        <v>5</v>
      </c>
      <c r="F5841" t="s">
        <v>122177</v>
      </c>
      <c r="G5841">
        <v>9.5999999999999996E-6</v>
      </c>
      <c r="H5841" t="s">
        <v>3882</v>
      </c>
      <c r="I5841" t="s">
        <v>128417</v>
      </c>
      <c r="J5841" s="2" t="s">
        <v>173371</v>
      </c>
      <c r="K5841" t="s">
        <v>210308</v>
      </c>
      <c r="L5841" t="s">
        <v>228706</v>
      </c>
      <c r="M5841" t="s">
        <v>8</v>
      </c>
      <c r="N5841" t="s">
        <v>228828</v>
      </c>
      <c r="O5841" t="s">
        <v>229216</v>
      </c>
      <c r="P5841" t="s">
        <v>229216</v>
      </c>
      <c r="R5841" t="s">
        <v>210308</v>
      </c>
      <c r="S5841" t="s">
        <v>233770</v>
      </c>
    </row>
    <row r="5842" spans="1:19" x14ac:dyDescent="0.35">
      <c r="A5842" s="1">
        <v>7262</v>
      </c>
      <c r="B5842" t="s">
        <v>3883</v>
      </c>
      <c r="C5842" t="s">
        <v>51091</v>
      </c>
      <c r="D5842" t="s">
        <v>5</v>
      </c>
      <c r="F5842" t="s">
        <v>121663</v>
      </c>
      <c r="G5842">
        <v>6.63672E-6</v>
      </c>
      <c r="H5842" t="s">
        <v>3883</v>
      </c>
      <c r="I5842" t="s">
        <v>128418</v>
      </c>
      <c r="J5842" s="2" t="s">
        <v>173372</v>
      </c>
      <c r="K5842" t="s">
        <v>210308</v>
      </c>
      <c r="L5842" t="s">
        <v>228707</v>
      </c>
      <c r="M5842" t="s">
        <v>8</v>
      </c>
      <c r="N5842" t="s">
        <v>228832</v>
      </c>
      <c r="O5842" t="s">
        <v>229111</v>
      </c>
      <c r="P5842" t="s">
        <v>230079</v>
      </c>
      <c r="Q5842" t="s">
        <v>120682</v>
      </c>
      <c r="R5842" t="s">
        <v>210308</v>
      </c>
      <c r="S5842" t="s">
        <v>233770</v>
      </c>
    </row>
    <row r="5843" spans="1:19" x14ac:dyDescent="0.35">
      <c r="A5843" s="1">
        <v>7263</v>
      </c>
      <c r="B5843" t="s">
        <v>3884</v>
      </c>
      <c r="C5843" t="s">
        <v>51092</v>
      </c>
      <c r="D5843" t="s">
        <v>5</v>
      </c>
      <c r="F5843" t="s">
        <v>122178</v>
      </c>
      <c r="G5843">
        <v>4.9999999999999998E-7</v>
      </c>
      <c r="H5843" t="s">
        <v>3884</v>
      </c>
      <c r="I5843" t="s">
        <v>128419</v>
      </c>
      <c r="J5843" s="2" t="s">
        <v>173373</v>
      </c>
      <c r="K5843" t="s">
        <v>210308</v>
      </c>
      <c r="L5843" t="s">
        <v>228704</v>
      </c>
      <c r="M5843" t="s">
        <v>8</v>
      </c>
      <c r="N5843" t="s">
        <v>228892</v>
      </c>
      <c r="O5843" t="s">
        <v>229199</v>
      </c>
      <c r="P5843" t="s">
        <v>230558</v>
      </c>
      <c r="Q5843" t="s">
        <v>120679</v>
      </c>
      <c r="R5843" t="s">
        <v>210308</v>
      </c>
      <c r="S5843" t="s">
        <v>233770</v>
      </c>
    </row>
    <row r="5844" spans="1:19" x14ac:dyDescent="0.35">
      <c r="A5844" s="1">
        <v>7264</v>
      </c>
      <c r="B5844" t="s">
        <v>3884</v>
      </c>
      <c r="C5844" t="s">
        <v>51093</v>
      </c>
      <c r="D5844" t="s">
        <v>5</v>
      </c>
      <c r="E5844" t="s">
        <v>119954</v>
      </c>
      <c r="F5844" t="s">
        <v>121476</v>
      </c>
      <c r="G5844">
        <v>9.9999999999999995E-8</v>
      </c>
      <c r="H5844" t="s">
        <v>3884</v>
      </c>
      <c r="I5844" t="s">
        <v>128419</v>
      </c>
      <c r="J5844" s="2" t="s">
        <v>173373</v>
      </c>
      <c r="K5844" t="s">
        <v>210308</v>
      </c>
      <c r="L5844" t="s">
        <v>228704</v>
      </c>
      <c r="M5844" t="s">
        <v>8</v>
      </c>
      <c r="N5844" t="s">
        <v>228892</v>
      </c>
      <c r="O5844" t="s">
        <v>229199</v>
      </c>
      <c r="P5844" t="s">
        <v>230558</v>
      </c>
      <c r="Q5844" t="s">
        <v>120679</v>
      </c>
      <c r="R5844" t="s">
        <v>210308</v>
      </c>
      <c r="S5844" t="s">
        <v>233770</v>
      </c>
    </row>
    <row r="5845" spans="1:19" x14ac:dyDescent="0.35">
      <c r="A5845" s="1">
        <v>7265</v>
      </c>
      <c r="B5845" t="s">
        <v>3885</v>
      </c>
      <c r="C5845" t="s">
        <v>51094</v>
      </c>
      <c r="D5845" t="s">
        <v>5</v>
      </c>
      <c r="E5845" t="s">
        <v>119955</v>
      </c>
      <c r="F5845" t="s">
        <v>122179</v>
      </c>
      <c r="G5845">
        <v>6.0000000000000002E-6</v>
      </c>
      <c r="H5845" t="s">
        <v>3885</v>
      </c>
      <c r="I5845" t="s">
        <v>128420</v>
      </c>
      <c r="J5845" s="2" t="s">
        <v>173374</v>
      </c>
      <c r="K5845" t="s">
        <v>210308</v>
      </c>
      <c r="L5845" t="s">
        <v>228705</v>
      </c>
      <c r="Q5845" t="s">
        <v>120682</v>
      </c>
      <c r="R5845" t="s">
        <v>210308</v>
      </c>
      <c r="S5845" t="s">
        <v>233770</v>
      </c>
    </row>
    <row r="5846" spans="1:19" x14ac:dyDescent="0.35">
      <c r="A5846" s="1">
        <v>7266</v>
      </c>
      <c r="B5846" t="s">
        <v>3885</v>
      </c>
      <c r="C5846" t="s">
        <v>51095</v>
      </c>
      <c r="D5846" t="s">
        <v>5</v>
      </c>
      <c r="E5846" t="s">
        <v>119956</v>
      </c>
      <c r="F5846" t="s">
        <v>120350</v>
      </c>
      <c r="G5846">
        <v>6.2999999999999998E-6</v>
      </c>
      <c r="H5846" t="s">
        <v>3885</v>
      </c>
      <c r="I5846" t="s">
        <v>128420</v>
      </c>
      <c r="J5846" s="2" t="s">
        <v>173374</v>
      </c>
      <c r="K5846" t="s">
        <v>210308</v>
      </c>
      <c r="L5846" t="s">
        <v>228705</v>
      </c>
      <c r="Q5846" t="s">
        <v>120682</v>
      </c>
      <c r="R5846" t="s">
        <v>210308</v>
      </c>
      <c r="S5846" t="s">
        <v>233770</v>
      </c>
    </row>
    <row r="5847" spans="1:19" x14ac:dyDescent="0.35">
      <c r="A5847" s="1">
        <v>7267</v>
      </c>
      <c r="B5847" t="s">
        <v>3886</v>
      </c>
      <c r="C5847" t="s">
        <v>51096</v>
      </c>
      <c r="D5847" t="s">
        <v>5</v>
      </c>
      <c r="E5847" t="s">
        <v>119955</v>
      </c>
      <c r="F5847" t="s">
        <v>120685</v>
      </c>
      <c r="G5847">
        <v>6.7549999999999997E-6</v>
      </c>
      <c r="H5847" t="s">
        <v>3886</v>
      </c>
      <c r="I5847" t="s">
        <v>128421</v>
      </c>
      <c r="J5847" s="2" t="s">
        <v>173375</v>
      </c>
      <c r="K5847" t="s">
        <v>210308</v>
      </c>
      <c r="L5847" t="s">
        <v>228706</v>
      </c>
      <c r="M5847" t="s">
        <v>13</v>
      </c>
      <c r="N5847" t="s">
        <v>228858</v>
      </c>
      <c r="O5847" t="s">
        <v>229191</v>
      </c>
      <c r="P5847" t="s">
        <v>230559</v>
      </c>
      <c r="Q5847" t="s">
        <v>121322</v>
      </c>
      <c r="R5847" t="s">
        <v>210308</v>
      </c>
      <c r="S5847" t="s">
        <v>233770</v>
      </c>
    </row>
    <row r="5848" spans="1:19" x14ac:dyDescent="0.35">
      <c r="A5848" s="1">
        <v>7268</v>
      </c>
      <c r="B5848" t="s">
        <v>3886</v>
      </c>
      <c r="C5848" t="s">
        <v>51097</v>
      </c>
      <c r="D5848" t="s">
        <v>5</v>
      </c>
      <c r="E5848" t="s">
        <v>119955</v>
      </c>
      <c r="F5848" t="s">
        <v>122180</v>
      </c>
      <c r="G5848">
        <v>1.5829999999999999E-5</v>
      </c>
      <c r="H5848" t="s">
        <v>3886</v>
      </c>
      <c r="I5848" t="s">
        <v>128421</v>
      </c>
      <c r="J5848" s="2" t="s">
        <v>173375</v>
      </c>
      <c r="K5848" t="s">
        <v>210308</v>
      </c>
      <c r="L5848" t="s">
        <v>228706</v>
      </c>
      <c r="M5848" t="s">
        <v>13</v>
      </c>
      <c r="N5848" t="s">
        <v>228858</v>
      </c>
      <c r="O5848" t="s">
        <v>229191</v>
      </c>
      <c r="P5848" t="s">
        <v>230559</v>
      </c>
      <c r="Q5848" t="s">
        <v>121322</v>
      </c>
      <c r="R5848" t="s">
        <v>210308</v>
      </c>
      <c r="S5848" t="s">
        <v>233770</v>
      </c>
    </row>
    <row r="5849" spans="1:19" x14ac:dyDescent="0.35">
      <c r="A5849" s="1">
        <v>7269</v>
      </c>
      <c r="B5849" t="s">
        <v>3887</v>
      </c>
      <c r="C5849" t="s">
        <v>51098</v>
      </c>
      <c r="D5849" t="s">
        <v>5</v>
      </c>
      <c r="F5849" t="s">
        <v>120041</v>
      </c>
      <c r="G5849">
        <v>4.0000000000000001E-8</v>
      </c>
      <c r="H5849" t="s">
        <v>3887</v>
      </c>
      <c r="I5849" t="s">
        <v>128422</v>
      </c>
      <c r="J5849" s="2" t="s">
        <v>173376</v>
      </c>
      <c r="K5849" t="s">
        <v>210308</v>
      </c>
      <c r="L5849" t="s">
        <v>228704</v>
      </c>
      <c r="M5849" t="s">
        <v>8</v>
      </c>
      <c r="N5849" t="s">
        <v>228876</v>
      </c>
      <c r="O5849" t="s">
        <v>229173</v>
      </c>
      <c r="P5849" t="s">
        <v>230417</v>
      </c>
      <c r="Q5849" t="s">
        <v>120679</v>
      </c>
      <c r="R5849" t="s">
        <v>210308</v>
      </c>
      <c r="S5849" t="s">
        <v>233770</v>
      </c>
    </row>
    <row r="5850" spans="1:19" x14ac:dyDescent="0.35">
      <c r="A5850" s="1">
        <v>7270</v>
      </c>
      <c r="B5850" t="s">
        <v>3888</v>
      </c>
      <c r="C5850" t="s">
        <v>51099</v>
      </c>
      <c r="D5850" t="s">
        <v>5</v>
      </c>
      <c r="E5850" t="s">
        <v>119954</v>
      </c>
      <c r="F5850" t="s">
        <v>121938</v>
      </c>
      <c r="G5850">
        <v>1.9999999999999999E-6</v>
      </c>
      <c r="H5850" t="s">
        <v>3888</v>
      </c>
      <c r="I5850" t="s">
        <v>128423</v>
      </c>
      <c r="J5850" s="2" t="s">
        <v>173377</v>
      </c>
      <c r="K5850" t="s">
        <v>210308</v>
      </c>
      <c r="L5850" t="s">
        <v>228704</v>
      </c>
      <c r="M5850" t="s">
        <v>8</v>
      </c>
      <c r="N5850" t="s">
        <v>228850</v>
      </c>
      <c r="O5850" t="s">
        <v>229135</v>
      </c>
      <c r="P5850" t="s">
        <v>229135</v>
      </c>
      <c r="Q5850" t="s">
        <v>121212</v>
      </c>
      <c r="R5850" t="s">
        <v>210308</v>
      </c>
      <c r="S5850" t="s">
        <v>233770</v>
      </c>
    </row>
    <row r="5851" spans="1:19" x14ac:dyDescent="0.35">
      <c r="A5851" s="1">
        <v>7271</v>
      </c>
      <c r="B5851" t="s">
        <v>3888</v>
      </c>
      <c r="C5851" t="s">
        <v>51100</v>
      </c>
      <c r="D5851" t="s">
        <v>5</v>
      </c>
      <c r="F5851" t="s">
        <v>122181</v>
      </c>
      <c r="G5851">
        <v>5.5000000000000003E-8</v>
      </c>
      <c r="H5851" t="s">
        <v>3888</v>
      </c>
      <c r="I5851" t="s">
        <v>128423</v>
      </c>
      <c r="J5851" s="2" t="s">
        <v>173377</v>
      </c>
      <c r="K5851" t="s">
        <v>210308</v>
      </c>
      <c r="L5851" t="s">
        <v>228704</v>
      </c>
      <c r="M5851" t="s">
        <v>8</v>
      </c>
      <c r="N5851" t="s">
        <v>228850</v>
      </c>
      <c r="O5851" t="s">
        <v>229135</v>
      </c>
      <c r="P5851" t="s">
        <v>229135</v>
      </c>
      <c r="Q5851" t="s">
        <v>121212</v>
      </c>
      <c r="R5851" t="s">
        <v>210308</v>
      </c>
      <c r="S5851" t="s">
        <v>233770</v>
      </c>
    </row>
    <row r="5852" spans="1:19" x14ac:dyDescent="0.35">
      <c r="A5852" s="1">
        <v>7273</v>
      </c>
      <c r="B5852" t="s">
        <v>3888</v>
      </c>
      <c r="C5852" t="s">
        <v>51101</v>
      </c>
      <c r="D5852" t="s">
        <v>5</v>
      </c>
      <c r="E5852" t="s">
        <v>119954</v>
      </c>
      <c r="F5852" t="s">
        <v>121377</v>
      </c>
      <c r="G5852">
        <v>6.5999999999999986E-6</v>
      </c>
      <c r="H5852" t="s">
        <v>3888</v>
      </c>
      <c r="I5852" t="s">
        <v>128423</v>
      </c>
      <c r="J5852" s="2" t="s">
        <v>173377</v>
      </c>
      <c r="K5852" t="s">
        <v>210308</v>
      </c>
      <c r="L5852" t="s">
        <v>228704</v>
      </c>
      <c r="M5852" t="s">
        <v>8</v>
      </c>
      <c r="N5852" t="s">
        <v>228850</v>
      </c>
      <c r="O5852" t="s">
        <v>229135</v>
      </c>
      <c r="P5852" t="s">
        <v>229135</v>
      </c>
      <c r="Q5852" t="s">
        <v>121212</v>
      </c>
      <c r="R5852" t="s">
        <v>210308</v>
      </c>
      <c r="S5852" t="s">
        <v>233770</v>
      </c>
    </row>
    <row r="5853" spans="1:19" x14ac:dyDescent="0.35">
      <c r="A5853" s="1">
        <v>7274</v>
      </c>
      <c r="B5853" t="s">
        <v>3888</v>
      </c>
      <c r="C5853" t="s">
        <v>51102</v>
      </c>
      <c r="D5853" t="s">
        <v>5</v>
      </c>
      <c r="E5853" t="s">
        <v>119954</v>
      </c>
      <c r="F5853" t="s">
        <v>121404</v>
      </c>
      <c r="G5853">
        <v>3.1099999999999999E-6</v>
      </c>
      <c r="H5853" t="s">
        <v>3888</v>
      </c>
      <c r="I5853" t="s">
        <v>128423</v>
      </c>
      <c r="J5853" s="2" t="s">
        <v>173377</v>
      </c>
      <c r="K5853" t="s">
        <v>210308</v>
      </c>
      <c r="L5853" t="s">
        <v>228704</v>
      </c>
      <c r="M5853" t="s">
        <v>8</v>
      </c>
      <c r="N5853" t="s">
        <v>228850</v>
      </c>
      <c r="O5853" t="s">
        <v>229135</v>
      </c>
      <c r="P5853" t="s">
        <v>229135</v>
      </c>
      <c r="Q5853" t="s">
        <v>121212</v>
      </c>
      <c r="R5853" t="s">
        <v>210308</v>
      </c>
      <c r="S5853" t="s">
        <v>233770</v>
      </c>
    </row>
    <row r="5854" spans="1:19" x14ac:dyDescent="0.35">
      <c r="A5854" s="1">
        <v>7275</v>
      </c>
      <c r="B5854" t="s">
        <v>3888</v>
      </c>
      <c r="C5854" t="s">
        <v>51103</v>
      </c>
      <c r="D5854" t="s">
        <v>5</v>
      </c>
      <c r="E5854" t="s">
        <v>119955</v>
      </c>
      <c r="F5854" t="s">
        <v>122074</v>
      </c>
      <c r="G5854">
        <v>9.9999999999999995E-8</v>
      </c>
      <c r="H5854" t="s">
        <v>3888</v>
      </c>
      <c r="I5854" t="s">
        <v>128423</v>
      </c>
      <c r="J5854" s="2" t="s">
        <v>173377</v>
      </c>
      <c r="K5854" t="s">
        <v>210308</v>
      </c>
      <c r="L5854" t="s">
        <v>228704</v>
      </c>
      <c r="M5854" t="s">
        <v>8</v>
      </c>
      <c r="N5854" t="s">
        <v>228850</v>
      </c>
      <c r="O5854" t="s">
        <v>229135</v>
      </c>
      <c r="P5854" t="s">
        <v>229135</v>
      </c>
      <c r="Q5854" t="s">
        <v>121212</v>
      </c>
      <c r="R5854" t="s">
        <v>210308</v>
      </c>
      <c r="S5854" t="s">
        <v>233770</v>
      </c>
    </row>
    <row r="5855" spans="1:19" x14ac:dyDescent="0.35">
      <c r="A5855" s="1">
        <v>7276</v>
      </c>
      <c r="B5855" t="s">
        <v>3888</v>
      </c>
      <c r="C5855" t="s">
        <v>51104</v>
      </c>
      <c r="D5855" t="s">
        <v>5</v>
      </c>
      <c r="F5855" t="s">
        <v>122182</v>
      </c>
      <c r="G5855">
        <v>8.5858410000000005E-6</v>
      </c>
      <c r="H5855" t="s">
        <v>3888</v>
      </c>
      <c r="I5855" t="s">
        <v>128423</v>
      </c>
      <c r="J5855" s="2" t="s">
        <v>173377</v>
      </c>
      <c r="K5855" t="s">
        <v>210308</v>
      </c>
      <c r="L5855" t="s">
        <v>228704</v>
      </c>
      <c r="M5855" t="s">
        <v>8</v>
      </c>
      <c r="N5855" t="s">
        <v>228850</v>
      </c>
      <c r="O5855" t="s">
        <v>229135</v>
      </c>
      <c r="P5855" t="s">
        <v>229135</v>
      </c>
      <c r="Q5855" t="s">
        <v>121212</v>
      </c>
      <c r="R5855" t="s">
        <v>210308</v>
      </c>
      <c r="S5855" t="s">
        <v>233770</v>
      </c>
    </row>
    <row r="5856" spans="1:19" x14ac:dyDescent="0.35">
      <c r="A5856" s="1">
        <v>7278</v>
      </c>
      <c r="B5856" t="s">
        <v>3888</v>
      </c>
      <c r="C5856" t="s">
        <v>51105</v>
      </c>
      <c r="D5856" t="s">
        <v>3</v>
      </c>
      <c r="F5856" t="s">
        <v>120052</v>
      </c>
      <c r="G5856">
        <v>4.9999990000000002E-6</v>
      </c>
      <c r="H5856" t="s">
        <v>3888</v>
      </c>
      <c r="I5856" t="s">
        <v>128423</v>
      </c>
      <c r="J5856" s="2" t="s">
        <v>173377</v>
      </c>
      <c r="K5856" t="s">
        <v>210308</v>
      </c>
      <c r="L5856" t="s">
        <v>228704</v>
      </c>
      <c r="M5856" t="s">
        <v>8</v>
      </c>
      <c r="N5856" t="s">
        <v>228850</v>
      </c>
      <c r="O5856" t="s">
        <v>229135</v>
      </c>
      <c r="P5856" t="s">
        <v>229135</v>
      </c>
      <c r="Q5856" t="s">
        <v>121212</v>
      </c>
      <c r="R5856" t="s">
        <v>210308</v>
      </c>
      <c r="S5856" t="s">
        <v>233770</v>
      </c>
    </row>
    <row r="5857" spans="1:19" x14ac:dyDescent="0.35">
      <c r="A5857" s="1">
        <v>7279</v>
      </c>
      <c r="B5857" t="s">
        <v>3888</v>
      </c>
      <c r="C5857" t="s">
        <v>51106</v>
      </c>
      <c r="D5857" t="s">
        <v>5</v>
      </c>
      <c r="F5857" t="s">
        <v>121428</v>
      </c>
      <c r="G5857">
        <v>4.8666666E-5</v>
      </c>
      <c r="H5857" t="s">
        <v>3888</v>
      </c>
      <c r="I5857" t="s">
        <v>128423</v>
      </c>
      <c r="J5857" s="2" t="s">
        <v>173377</v>
      </c>
      <c r="K5857" t="s">
        <v>210308</v>
      </c>
      <c r="L5857" t="s">
        <v>228704</v>
      </c>
      <c r="M5857" t="s">
        <v>8</v>
      </c>
      <c r="N5857" t="s">
        <v>228850</v>
      </c>
      <c r="O5857" t="s">
        <v>229135</v>
      </c>
      <c r="P5857" t="s">
        <v>229135</v>
      </c>
      <c r="Q5857" t="s">
        <v>121212</v>
      </c>
      <c r="R5857" t="s">
        <v>210308</v>
      </c>
      <c r="S5857" t="s">
        <v>233770</v>
      </c>
    </row>
    <row r="5858" spans="1:19" x14ac:dyDescent="0.35">
      <c r="A5858" s="1">
        <v>7280</v>
      </c>
      <c r="B5858" t="s">
        <v>3888</v>
      </c>
      <c r="C5858" t="s">
        <v>51107</v>
      </c>
      <c r="D5858" t="s">
        <v>5</v>
      </c>
      <c r="E5858" t="s">
        <v>119956</v>
      </c>
      <c r="F5858" t="s">
        <v>121804</v>
      </c>
      <c r="G5858">
        <v>1.5E-5</v>
      </c>
      <c r="H5858" t="s">
        <v>3888</v>
      </c>
      <c r="I5858" t="s">
        <v>128423</v>
      </c>
      <c r="J5858" s="2" t="s">
        <v>173377</v>
      </c>
      <c r="K5858" t="s">
        <v>210308</v>
      </c>
      <c r="L5858" t="s">
        <v>228704</v>
      </c>
      <c r="M5858" t="s">
        <v>8</v>
      </c>
      <c r="N5858" t="s">
        <v>228850</v>
      </c>
      <c r="O5858" t="s">
        <v>229135</v>
      </c>
      <c r="P5858" t="s">
        <v>229135</v>
      </c>
      <c r="Q5858" t="s">
        <v>121212</v>
      </c>
      <c r="R5858" t="s">
        <v>210308</v>
      </c>
      <c r="S5858" t="s">
        <v>233770</v>
      </c>
    </row>
    <row r="5859" spans="1:19" x14ac:dyDescent="0.35">
      <c r="A5859" s="1">
        <v>7281</v>
      </c>
      <c r="B5859" t="s">
        <v>3889</v>
      </c>
      <c r="C5859" t="s">
        <v>51108</v>
      </c>
      <c r="D5859" t="s">
        <v>5</v>
      </c>
      <c r="F5859" t="s">
        <v>121572</v>
      </c>
      <c r="G5859">
        <v>2.7500000000000001E-7</v>
      </c>
      <c r="H5859" t="s">
        <v>3889</v>
      </c>
      <c r="I5859" t="s">
        <v>128424</v>
      </c>
      <c r="J5859" s="2" t="s">
        <v>173378</v>
      </c>
      <c r="K5859" t="s">
        <v>210308</v>
      </c>
      <c r="L5859" t="s">
        <v>228704</v>
      </c>
      <c r="M5859" t="s">
        <v>8</v>
      </c>
      <c r="N5859" t="s">
        <v>228828</v>
      </c>
      <c r="O5859" t="s">
        <v>229239</v>
      </c>
      <c r="P5859" t="s">
        <v>229239</v>
      </c>
      <c r="Q5859" t="s">
        <v>120308</v>
      </c>
      <c r="R5859" t="s">
        <v>210308</v>
      </c>
      <c r="S5859" t="s">
        <v>233770</v>
      </c>
    </row>
    <row r="5860" spans="1:19" x14ac:dyDescent="0.35">
      <c r="A5860" s="1">
        <v>7283</v>
      </c>
      <c r="B5860" t="s">
        <v>3889</v>
      </c>
      <c r="C5860" t="s">
        <v>51109</v>
      </c>
      <c r="D5860" t="s">
        <v>5</v>
      </c>
      <c r="E5860" t="s">
        <v>119955</v>
      </c>
      <c r="F5860" t="s">
        <v>120653</v>
      </c>
      <c r="G5860">
        <v>4.9999999999999998E-7</v>
      </c>
      <c r="H5860" t="s">
        <v>3889</v>
      </c>
      <c r="I5860" t="s">
        <v>128424</v>
      </c>
      <c r="J5860" s="2" t="s">
        <v>173378</v>
      </c>
      <c r="K5860" t="s">
        <v>210308</v>
      </c>
      <c r="L5860" t="s">
        <v>228704</v>
      </c>
      <c r="M5860" t="s">
        <v>8</v>
      </c>
      <c r="N5860" t="s">
        <v>228828</v>
      </c>
      <c r="O5860" t="s">
        <v>229239</v>
      </c>
      <c r="P5860" t="s">
        <v>229239</v>
      </c>
      <c r="Q5860" t="s">
        <v>120308</v>
      </c>
      <c r="R5860" t="s">
        <v>210308</v>
      </c>
      <c r="S5860" t="s">
        <v>233770</v>
      </c>
    </row>
    <row r="5861" spans="1:19" x14ac:dyDescent="0.35">
      <c r="A5861" s="1">
        <v>7284</v>
      </c>
      <c r="B5861" t="s">
        <v>3890</v>
      </c>
      <c r="C5861" t="s">
        <v>51110</v>
      </c>
      <c r="D5861" t="s">
        <v>5</v>
      </c>
      <c r="F5861" t="s">
        <v>120799</v>
      </c>
      <c r="G5861">
        <v>8.0500000000000002E-7</v>
      </c>
      <c r="H5861" t="s">
        <v>3890</v>
      </c>
      <c r="I5861" t="s">
        <v>128425</v>
      </c>
      <c r="J5861" s="2" t="s">
        <v>173379</v>
      </c>
      <c r="K5861" t="s">
        <v>210310</v>
      </c>
      <c r="L5861" t="s">
        <v>228706</v>
      </c>
      <c r="M5861" t="s">
        <v>10</v>
      </c>
      <c r="N5861" t="s">
        <v>228827</v>
      </c>
      <c r="O5861" t="s">
        <v>229107</v>
      </c>
      <c r="P5861" t="s">
        <v>229107</v>
      </c>
      <c r="R5861" t="s">
        <v>210308</v>
      </c>
      <c r="S5861" t="s">
        <v>233770</v>
      </c>
    </row>
    <row r="5862" spans="1:19" x14ac:dyDescent="0.35">
      <c r="A5862" s="1">
        <v>7285</v>
      </c>
      <c r="B5862" t="s">
        <v>3891</v>
      </c>
      <c r="C5862" t="s">
        <v>51111</v>
      </c>
      <c r="D5862" t="s">
        <v>5</v>
      </c>
      <c r="F5862" t="s">
        <v>122183</v>
      </c>
      <c r="G5862">
        <v>2.6004759E-5</v>
      </c>
      <c r="H5862" t="s">
        <v>3891</v>
      </c>
      <c r="I5862" t="s">
        <v>128426</v>
      </c>
      <c r="J5862" s="2" t="s">
        <v>173380</v>
      </c>
      <c r="K5862" t="s">
        <v>210323</v>
      </c>
      <c r="L5862" t="s">
        <v>228706</v>
      </c>
      <c r="M5862" t="s">
        <v>228713</v>
      </c>
      <c r="N5862" t="s">
        <v>228851</v>
      </c>
      <c r="O5862" t="s">
        <v>229439</v>
      </c>
      <c r="P5862" t="s">
        <v>230549</v>
      </c>
      <c r="R5862" t="s">
        <v>210308</v>
      </c>
      <c r="S5862" t="s">
        <v>233770</v>
      </c>
    </row>
    <row r="5863" spans="1:19" x14ac:dyDescent="0.35">
      <c r="A5863" s="1">
        <v>7287</v>
      </c>
      <c r="B5863" t="s">
        <v>3892</v>
      </c>
      <c r="C5863" t="s">
        <v>51112</v>
      </c>
      <c r="D5863" t="s">
        <v>5</v>
      </c>
      <c r="E5863" t="s">
        <v>119955</v>
      </c>
      <c r="F5863" t="s">
        <v>121192</v>
      </c>
      <c r="G5863">
        <v>1.42E-5</v>
      </c>
      <c r="H5863" t="s">
        <v>3892</v>
      </c>
      <c r="I5863" t="s">
        <v>128427</v>
      </c>
      <c r="J5863" s="2" t="s">
        <v>173381</v>
      </c>
      <c r="K5863" t="s">
        <v>210308</v>
      </c>
      <c r="L5863" t="s">
        <v>228706</v>
      </c>
      <c r="M5863" t="s">
        <v>8</v>
      </c>
      <c r="N5863" t="s">
        <v>228848</v>
      </c>
      <c r="O5863" t="s">
        <v>229133</v>
      </c>
      <c r="P5863" t="s">
        <v>230518</v>
      </c>
      <c r="R5863" t="s">
        <v>210308</v>
      </c>
      <c r="S5863" t="s">
        <v>233770</v>
      </c>
    </row>
    <row r="5864" spans="1:19" x14ac:dyDescent="0.35">
      <c r="A5864" s="1">
        <v>7288</v>
      </c>
      <c r="B5864" t="s">
        <v>3892</v>
      </c>
      <c r="C5864" t="s">
        <v>51113</v>
      </c>
      <c r="D5864" t="s">
        <v>5</v>
      </c>
      <c r="E5864" t="s">
        <v>119954</v>
      </c>
      <c r="F5864" t="s">
        <v>121089</v>
      </c>
      <c r="G5864">
        <v>7.0000049999999994E-6</v>
      </c>
      <c r="H5864" t="s">
        <v>3892</v>
      </c>
      <c r="I5864" t="s">
        <v>128427</v>
      </c>
      <c r="J5864" s="2" t="s">
        <v>173381</v>
      </c>
      <c r="K5864" t="s">
        <v>210308</v>
      </c>
      <c r="L5864" t="s">
        <v>228706</v>
      </c>
      <c r="M5864" t="s">
        <v>8</v>
      </c>
      <c r="N5864" t="s">
        <v>228848</v>
      </c>
      <c r="O5864" t="s">
        <v>229133</v>
      </c>
      <c r="P5864" t="s">
        <v>230518</v>
      </c>
      <c r="R5864" t="s">
        <v>210308</v>
      </c>
      <c r="S5864" t="s">
        <v>233770</v>
      </c>
    </row>
    <row r="5865" spans="1:19" x14ac:dyDescent="0.35">
      <c r="A5865" s="1">
        <v>7289</v>
      </c>
      <c r="B5865" t="s">
        <v>3892</v>
      </c>
      <c r="C5865" t="s">
        <v>51114</v>
      </c>
      <c r="D5865" t="s">
        <v>5</v>
      </c>
      <c r="F5865" t="s">
        <v>120356</v>
      </c>
      <c r="G5865">
        <v>4.9999999999999998E-7</v>
      </c>
      <c r="H5865" t="s">
        <v>3892</v>
      </c>
      <c r="I5865" t="s">
        <v>128427</v>
      </c>
      <c r="J5865" s="2" t="s">
        <v>173381</v>
      </c>
      <c r="K5865" t="s">
        <v>210308</v>
      </c>
      <c r="L5865" t="s">
        <v>228706</v>
      </c>
      <c r="M5865" t="s">
        <v>8</v>
      </c>
      <c r="N5865" t="s">
        <v>228848</v>
      </c>
      <c r="O5865" t="s">
        <v>229133</v>
      </c>
      <c r="P5865" t="s">
        <v>230518</v>
      </c>
      <c r="R5865" t="s">
        <v>210308</v>
      </c>
      <c r="S5865" t="s">
        <v>233770</v>
      </c>
    </row>
    <row r="5866" spans="1:19" x14ac:dyDescent="0.35">
      <c r="A5866" s="1">
        <v>7290</v>
      </c>
      <c r="B5866" t="s">
        <v>3892</v>
      </c>
      <c r="C5866" t="s">
        <v>51115</v>
      </c>
      <c r="D5866" t="s">
        <v>5</v>
      </c>
      <c r="E5866" t="s">
        <v>119955</v>
      </c>
      <c r="F5866" t="s">
        <v>122184</v>
      </c>
      <c r="G5866">
        <v>1.5E-5</v>
      </c>
      <c r="H5866" t="s">
        <v>3892</v>
      </c>
      <c r="I5866" t="s">
        <v>128427</v>
      </c>
      <c r="J5866" s="2" t="s">
        <v>173381</v>
      </c>
      <c r="K5866" t="s">
        <v>210308</v>
      </c>
      <c r="L5866" t="s">
        <v>228706</v>
      </c>
      <c r="M5866" t="s">
        <v>8</v>
      </c>
      <c r="N5866" t="s">
        <v>228848</v>
      </c>
      <c r="O5866" t="s">
        <v>229133</v>
      </c>
      <c r="P5866" t="s">
        <v>230518</v>
      </c>
      <c r="R5866" t="s">
        <v>210308</v>
      </c>
      <c r="S5866" t="s">
        <v>233770</v>
      </c>
    </row>
    <row r="5867" spans="1:19" x14ac:dyDescent="0.35">
      <c r="A5867" s="1">
        <v>7291</v>
      </c>
      <c r="B5867" t="s">
        <v>3893</v>
      </c>
      <c r="C5867" t="s">
        <v>51116</v>
      </c>
      <c r="D5867" t="s">
        <v>4</v>
      </c>
      <c r="F5867" t="s">
        <v>121224</v>
      </c>
      <c r="G5867">
        <v>1.9203909999999998E-6</v>
      </c>
      <c r="H5867" t="s">
        <v>3893</v>
      </c>
      <c r="I5867" t="s">
        <v>128428</v>
      </c>
      <c r="J5867" s="2" t="s">
        <v>173382</v>
      </c>
      <c r="K5867" t="s">
        <v>210308</v>
      </c>
      <c r="L5867" t="s">
        <v>228704</v>
      </c>
      <c r="M5867" t="s">
        <v>8</v>
      </c>
      <c r="N5867" t="s">
        <v>228830</v>
      </c>
      <c r="O5867" t="s">
        <v>229110</v>
      </c>
      <c r="P5867" t="s">
        <v>229110</v>
      </c>
      <c r="Q5867" t="s">
        <v>120056</v>
      </c>
      <c r="R5867" t="s">
        <v>210308</v>
      </c>
      <c r="S5867" t="s">
        <v>233770</v>
      </c>
    </row>
    <row r="5868" spans="1:19" x14ac:dyDescent="0.35">
      <c r="A5868" s="1">
        <v>7292</v>
      </c>
      <c r="B5868" t="s">
        <v>3893</v>
      </c>
      <c r="C5868" t="s">
        <v>51117</v>
      </c>
      <c r="D5868" t="s">
        <v>4</v>
      </c>
      <c r="F5868" t="s">
        <v>120612</v>
      </c>
      <c r="G5868">
        <v>7.50003E-7</v>
      </c>
      <c r="H5868" t="s">
        <v>3893</v>
      </c>
      <c r="I5868" t="s">
        <v>128428</v>
      </c>
      <c r="J5868" s="2" t="s">
        <v>173382</v>
      </c>
      <c r="K5868" t="s">
        <v>210308</v>
      </c>
      <c r="L5868" t="s">
        <v>228704</v>
      </c>
      <c r="M5868" t="s">
        <v>8</v>
      </c>
      <c r="N5868" t="s">
        <v>228830</v>
      </c>
      <c r="O5868" t="s">
        <v>229110</v>
      </c>
      <c r="P5868" t="s">
        <v>229110</v>
      </c>
      <c r="Q5868" t="s">
        <v>120056</v>
      </c>
      <c r="R5868" t="s">
        <v>210308</v>
      </c>
      <c r="S5868" t="s">
        <v>233770</v>
      </c>
    </row>
    <row r="5869" spans="1:19" x14ac:dyDescent="0.35">
      <c r="A5869" s="1">
        <v>7293</v>
      </c>
      <c r="B5869" t="s">
        <v>3894</v>
      </c>
      <c r="C5869" t="s">
        <v>51118</v>
      </c>
      <c r="D5869" t="s">
        <v>5</v>
      </c>
      <c r="F5869" t="s">
        <v>121156</v>
      </c>
      <c r="G5869">
        <v>4.3960300000000002E-7</v>
      </c>
      <c r="H5869" t="s">
        <v>3894</v>
      </c>
      <c r="I5869" t="s">
        <v>128429</v>
      </c>
      <c r="J5869" s="2" t="s">
        <v>173383</v>
      </c>
      <c r="K5869" t="s">
        <v>210308</v>
      </c>
      <c r="L5869" t="s">
        <v>228704</v>
      </c>
      <c r="M5869" t="s">
        <v>8</v>
      </c>
      <c r="N5869" t="s">
        <v>228830</v>
      </c>
      <c r="O5869" t="s">
        <v>229110</v>
      </c>
      <c r="P5869" t="s">
        <v>229110</v>
      </c>
      <c r="Q5869" t="s">
        <v>122295</v>
      </c>
      <c r="R5869" t="s">
        <v>210308</v>
      </c>
      <c r="S5869" t="s">
        <v>233770</v>
      </c>
    </row>
    <row r="5870" spans="1:19" x14ac:dyDescent="0.35">
      <c r="A5870" s="1">
        <v>7294</v>
      </c>
      <c r="B5870" t="s">
        <v>3895</v>
      </c>
      <c r="C5870" t="s">
        <v>51119</v>
      </c>
      <c r="D5870" t="s">
        <v>4</v>
      </c>
      <c r="F5870" t="s">
        <v>120041</v>
      </c>
      <c r="G5870">
        <v>6.9999999999999997E-7</v>
      </c>
      <c r="H5870" t="s">
        <v>3895</v>
      </c>
      <c r="I5870" t="s">
        <v>128430</v>
      </c>
      <c r="J5870" s="2" t="s">
        <v>173384</v>
      </c>
      <c r="K5870" t="s">
        <v>210310</v>
      </c>
      <c r="L5870" t="s">
        <v>228704</v>
      </c>
      <c r="M5870" t="s">
        <v>8</v>
      </c>
      <c r="N5870" t="s">
        <v>228828</v>
      </c>
      <c r="O5870" t="s">
        <v>229113</v>
      </c>
      <c r="P5870" t="s">
        <v>230310</v>
      </c>
      <c r="Q5870" t="s">
        <v>120077</v>
      </c>
      <c r="R5870" t="s">
        <v>210308</v>
      </c>
      <c r="S5870" t="s">
        <v>233770</v>
      </c>
    </row>
    <row r="5871" spans="1:19" x14ac:dyDescent="0.35">
      <c r="A5871" s="1">
        <v>7295</v>
      </c>
      <c r="B5871" t="s">
        <v>3895</v>
      </c>
      <c r="C5871" t="s">
        <v>51120</v>
      </c>
      <c r="D5871" t="s">
        <v>5</v>
      </c>
      <c r="F5871" t="s">
        <v>122185</v>
      </c>
      <c r="G5871">
        <v>1.5E-6</v>
      </c>
      <c r="H5871" t="s">
        <v>3895</v>
      </c>
      <c r="I5871" t="s">
        <v>128430</v>
      </c>
      <c r="J5871" s="2" t="s">
        <v>173384</v>
      </c>
      <c r="K5871" t="s">
        <v>210310</v>
      </c>
      <c r="L5871" t="s">
        <v>228704</v>
      </c>
      <c r="M5871" t="s">
        <v>8</v>
      </c>
      <c r="N5871" t="s">
        <v>228828</v>
      </c>
      <c r="O5871" t="s">
        <v>229113</v>
      </c>
      <c r="P5871" t="s">
        <v>230310</v>
      </c>
      <c r="Q5871" t="s">
        <v>120077</v>
      </c>
      <c r="R5871" t="s">
        <v>210308</v>
      </c>
      <c r="S5871" t="s">
        <v>233770</v>
      </c>
    </row>
    <row r="5872" spans="1:19" x14ac:dyDescent="0.35">
      <c r="A5872" s="1">
        <v>7298</v>
      </c>
      <c r="B5872" t="s">
        <v>3896</v>
      </c>
      <c r="C5872" t="s">
        <v>51121</v>
      </c>
      <c r="D5872" t="s">
        <v>5</v>
      </c>
      <c r="F5872" t="s">
        <v>122186</v>
      </c>
      <c r="G5872">
        <v>7.5000000000000002E-6</v>
      </c>
      <c r="H5872" t="s">
        <v>3896</v>
      </c>
      <c r="I5872" t="s">
        <v>128431</v>
      </c>
      <c r="J5872" s="2" t="s">
        <v>173385</v>
      </c>
      <c r="K5872" t="s">
        <v>210314</v>
      </c>
      <c r="L5872" t="s">
        <v>228707</v>
      </c>
      <c r="M5872" t="s">
        <v>8</v>
      </c>
      <c r="N5872" t="s">
        <v>228848</v>
      </c>
      <c r="O5872" t="s">
        <v>229133</v>
      </c>
      <c r="P5872" t="s">
        <v>229436</v>
      </c>
      <c r="Q5872" t="s">
        <v>233117</v>
      </c>
      <c r="R5872" t="s">
        <v>210308</v>
      </c>
      <c r="S5872" t="s">
        <v>233770</v>
      </c>
    </row>
    <row r="5873" spans="1:19" x14ac:dyDescent="0.35">
      <c r="A5873" s="1">
        <v>7300</v>
      </c>
      <c r="B5873" t="s">
        <v>3897</v>
      </c>
      <c r="C5873" t="s">
        <v>51122</v>
      </c>
      <c r="D5873" t="s">
        <v>5</v>
      </c>
      <c r="F5873" t="s">
        <v>120934</v>
      </c>
      <c r="G5873">
        <v>9.9999999999999995E-7</v>
      </c>
      <c r="H5873" t="s">
        <v>3897</v>
      </c>
      <c r="I5873" t="s">
        <v>128432</v>
      </c>
      <c r="J5873" s="2" t="s">
        <v>173386</v>
      </c>
      <c r="K5873" t="s">
        <v>210308</v>
      </c>
      <c r="L5873" t="s">
        <v>228704</v>
      </c>
      <c r="M5873" t="s">
        <v>8</v>
      </c>
      <c r="N5873" t="s">
        <v>228828</v>
      </c>
      <c r="O5873" t="s">
        <v>229216</v>
      </c>
      <c r="P5873" t="s">
        <v>229216</v>
      </c>
      <c r="Q5873" t="s">
        <v>120216</v>
      </c>
      <c r="R5873" t="s">
        <v>210308</v>
      </c>
      <c r="S5873" t="s">
        <v>233770</v>
      </c>
    </row>
    <row r="5874" spans="1:19" x14ac:dyDescent="0.35">
      <c r="A5874" s="1">
        <v>7301</v>
      </c>
      <c r="B5874" t="s">
        <v>3897</v>
      </c>
      <c r="C5874" t="s">
        <v>51123</v>
      </c>
      <c r="D5874" t="s">
        <v>5</v>
      </c>
      <c r="E5874" t="s">
        <v>119954</v>
      </c>
      <c r="F5874" t="s">
        <v>120518</v>
      </c>
      <c r="G5874">
        <v>2.62E-5</v>
      </c>
      <c r="H5874" t="s">
        <v>3897</v>
      </c>
      <c r="I5874" t="s">
        <v>128432</v>
      </c>
      <c r="J5874" s="2" t="s">
        <v>173386</v>
      </c>
      <c r="K5874" t="s">
        <v>210308</v>
      </c>
      <c r="L5874" t="s">
        <v>228704</v>
      </c>
      <c r="M5874" t="s">
        <v>8</v>
      </c>
      <c r="N5874" t="s">
        <v>228828</v>
      </c>
      <c r="O5874" t="s">
        <v>229216</v>
      </c>
      <c r="P5874" t="s">
        <v>229216</v>
      </c>
      <c r="Q5874" t="s">
        <v>120216</v>
      </c>
      <c r="R5874" t="s">
        <v>210308</v>
      </c>
      <c r="S5874" t="s">
        <v>233770</v>
      </c>
    </row>
    <row r="5875" spans="1:19" x14ac:dyDescent="0.35">
      <c r="A5875" s="1">
        <v>7303</v>
      </c>
      <c r="B5875" t="s">
        <v>3897</v>
      </c>
      <c r="C5875" t="s">
        <v>51124</v>
      </c>
      <c r="D5875" t="s">
        <v>5</v>
      </c>
      <c r="F5875" t="s">
        <v>121753</v>
      </c>
      <c r="G5875">
        <v>5.4764639999999999E-6</v>
      </c>
      <c r="H5875" t="s">
        <v>3897</v>
      </c>
      <c r="I5875" t="s">
        <v>128432</v>
      </c>
      <c r="J5875" s="2" t="s">
        <v>173386</v>
      </c>
      <c r="K5875" t="s">
        <v>210308</v>
      </c>
      <c r="L5875" t="s">
        <v>228704</v>
      </c>
      <c r="M5875" t="s">
        <v>8</v>
      </c>
      <c r="N5875" t="s">
        <v>228828</v>
      </c>
      <c r="O5875" t="s">
        <v>229216</v>
      </c>
      <c r="P5875" t="s">
        <v>229216</v>
      </c>
      <c r="Q5875" t="s">
        <v>120216</v>
      </c>
      <c r="R5875" t="s">
        <v>210308</v>
      </c>
      <c r="S5875" t="s">
        <v>233770</v>
      </c>
    </row>
    <row r="5876" spans="1:19" x14ac:dyDescent="0.35">
      <c r="A5876" s="1">
        <v>7304</v>
      </c>
      <c r="B5876" t="s">
        <v>3897</v>
      </c>
      <c r="C5876" t="s">
        <v>51125</v>
      </c>
      <c r="D5876" t="s">
        <v>5</v>
      </c>
      <c r="E5876" t="s">
        <v>119954</v>
      </c>
      <c r="F5876" t="s">
        <v>120749</v>
      </c>
      <c r="G5876">
        <v>2.8E-5</v>
      </c>
      <c r="H5876" t="s">
        <v>3897</v>
      </c>
      <c r="I5876" t="s">
        <v>128432</v>
      </c>
      <c r="J5876" s="2" t="s">
        <v>173386</v>
      </c>
      <c r="K5876" t="s">
        <v>210308</v>
      </c>
      <c r="L5876" t="s">
        <v>228704</v>
      </c>
      <c r="M5876" t="s">
        <v>8</v>
      </c>
      <c r="N5876" t="s">
        <v>228828</v>
      </c>
      <c r="O5876" t="s">
        <v>229216</v>
      </c>
      <c r="P5876" t="s">
        <v>229216</v>
      </c>
      <c r="Q5876" t="s">
        <v>120216</v>
      </c>
      <c r="R5876" t="s">
        <v>210308</v>
      </c>
      <c r="S5876" t="s">
        <v>233770</v>
      </c>
    </row>
    <row r="5877" spans="1:19" x14ac:dyDescent="0.35">
      <c r="A5877" s="1">
        <v>7305</v>
      </c>
      <c r="B5877" t="s">
        <v>3898</v>
      </c>
      <c r="C5877" t="s">
        <v>51126</v>
      </c>
      <c r="D5877" t="s">
        <v>5</v>
      </c>
      <c r="E5877" t="s">
        <v>119955</v>
      </c>
      <c r="F5877" t="s">
        <v>120524</v>
      </c>
      <c r="G5877">
        <v>4.4000000000000002E-6</v>
      </c>
      <c r="H5877" t="s">
        <v>3898</v>
      </c>
      <c r="I5877" t="s">
        <v>128433</v>
      </c>
      <c r="J5877" s="2" t="s">
        <v>173387</v>
      </c>
      <c r="K5877" t="s">
        <v>210308</v>
      </c>
      <c r="L5877" t="s">
        <v>228704</v>
      </c>
      <c r="M5877" t="s">
        <v>8</v>
      </c>
      <c r="N5877" t="s">
        <v>228830</v>
      </c>
      <c r="O5877" t="s">
        <v>229110</v>
      </c>
      <c r="P5877" t="s">
        <v>229110</v>
      </c>
      <c r="Q5877" t="s">
        <v>120679</v>
      </c>
      <c r="R5877" t="s">
        <v>210308</v>
      </c>
      <c r="S5877" t="s">
        <v>233770</v>
      </c>
    </row>
    <row r="5878" spans="1:19" x14ac:dyDescent="0.35">
      <c r="A5878" s="1">
        <v>7306</v>
      </c>
      <c r="B5878" t="s">
        <v>3898</v>
      </c>
      <c r="C5878" t="s">
        <v>51127</v>
      </c>
      <c r="D5878" t="s">
        <v>5</v>
      </c>
      <c r="E5878" t="s">
        <v>119955</v>
      </c>
      <c r="F5878" t="s">
        <v>120997</v>
      </c>
      <c r="G5878">
        <v>1.9999999999999999E-6</v>
      </c>
      <c r="H5878" t="s">
        <v>3898</v>
      </c>
      <c r="I5878" t="s">
        <v>128433</v>
      </c>
      <c r="J5878" s="2" t="s">
        <v>173387</v>
      </c>
      <c r="K5878" t="s">
        <v>210308</v>
      </c>
      <c r="L5878" t="s">
        <v>228704</v>
      </c>
      <c r="M5878" t="s">
        <v>8</v>
      </c>
      <c r="N5878" t="s">
        <v>228830</v>
      </c>
      <c r="O5878" t="s">
        <v>229110</v>
      </c>
      <c r="P5878" t="s">
        <v>229110</v>
      </c>
      <c r="Q5878" t="s">
        <v>120679</v>
      </c>
      <c r="R5878" t="s">
        <v>210308</v>
      </c>
      <c r="S5878" t="s">
        <v>233770</v>
      </c>
    </row>
    <row r="5879" spans="1:19" x14ac:dyDescent="0.35">
      <c r="A5879" s="1">
        <v>7307</v>
      </c>
      <c r="B5879" t="s">
        <v>3899</v>
      </c>
      <c r="C5879" t="s">
        <v>51128</v>
      </c>
      <c r="D5879" t="s">
        <v>5</v>
      </c>
      <c r="E5879" t="s">
        <v>119955</v>
      </c>
      <c r="F5879" t="s">
        <v>121812</v>
      </c>
      <c r="G5879">
        <v>3.0074280000000001E-6</v>
      </c>
      <c r="H5879" t="s">
        <v>3899</v>
      </c>
      <c r="I5879" t="s">
        <v>128434</v>
      </c>
      <c r="J5879" s="2" t="s">
        <v>173388</v>
      </c>
      <c r="K5879" t="s">
        <v>210308</v>
      </c>
      <c r="L5879" t="s">
        <v>228704</v>
      </c>
      <c r="M5879" t="s">
        <v>228709</v>
      </c>
      <c r="N5879" t="s">
        <v>228829</v>
      </c>
      <c r="O5879" t="s">
        <v>229314</v>
      </c>
      <c r="P5879" t="s">
        <v>230560</v>
      </c>
      <c r="Q5879" t="s">
        <v>120008</v>
      </c>
      <c r="R5879" t="s">
        <v>210308</v>
      </c>
      <c r="S5879" t="s">
        <v>233770</v>
      </c>
    </row>
    <row r="5880" spans="1:19" x14ac:dyDescent="0.35">
      <c r="A5880" s="1">
        <v>7308</v>
      </c>
      <c r="B5880" t="s">
        <v>3900</v>
      </c>
      <c r="C5880" t="s">
        <v>51129</v>
      </c>
      <c r="D5880" t="s">
        <v>5</v>
      </c>
      <c r="E5880" t="s">
        <v>119955</v>
      </c>
      <c r="F5880" t="s">
        <v>120864</v>
      </c>
      <c r="G5880">
        <v>5.0000000000000004E-6</v>
      </c>
      <c r="H5880" t="s">
        <v>3900</v>
      </c>
      <c r="I5880" t="s">
        <v>128435</v>
      </c>
      <c r="J5880" s="2" t="s">
        <v>173389</v>
      </c>
      <c r="K5880" t="s">
        <v>210308</v>
      </c>
      <c r="L5880" t="s">
        <v>228707</v>
      </c>
      <c r="M5880" t="s">
        <v>8</v>
      </c>
      <c r="N5880" t="s">
        <v>228828</v>
      </c>
      <c r="O5880" t="s">
        <v>229216</v>
      </c>
      <c r="P5880" t="s">
        <v>229216</v>
      </c>
      <c r="Q5880" t="s">
        <v>120377</v>
      </c>
      <c r="R5880" t="s">
        <v>210308</v>
      </c>
      <c r="S5880" t="s">
        <v>233770</v>
      </c>
    </row>
    <row r="5881" spans="1:19" x14ac:dyDescent="0.35">
      <c r="A5881" s="1">
        <v>7312</v>
      </c>
      <c r="B5881" t="s">
        <v>3900</v>
      </c>
      <c r="C5881" t="s">
        <v>51130</v>
      </c>
      <c r="D5881" t="s">
        <v>5</v>
      </c>
      <c r="F5881" t="s">
        <v>121449</v>
      </c>
      <c r="G5881">
        <v>3.2999200000000001E-6</v>
      </c>
      <c r="H5881" t="s">
        <v>3900</v>
      </c>
      <c r="I5881" t="s">
        <v>128435</v>
      </c>
      <c r="J5881" s="2" t="s">
        <v>173389</v>
      </c>
      <c r="K5881" t="s">
        <v>210308</v>
      </c>
      <c r="L5881" t="s">
        <v>228707</v>
      </c>
      <c r="M5881" t="s">
        <v>8</v>
      </c>
      <c r="N5881" t="s">
        <v>228828</v>
      </c>
      <c r="O5881" t="s">
        <v>229216</v>
      </c>
      <c r="P5881" t="s">
        <v>229216</v>
      </c>
      <c r="Q5881" t="s">
        <v>120377</v>
      </c>
      <c r="R5881" t="s">
        <v>210308</v>
      </c>
      <c r="S5881" t="s">
        <v>233770</v>
      </c>
    </row>
    <row r="5882" spans="1:19" x14ac:dyDescent="0.35">
      <c r="A5882" s="1">
        <v>7314</v>
      </c>
      <c r="B5882" t="s">
        <v>3901</v>
      </c>
      <c r="C5882" t="s">
        <v>51131</v>
      </c>
      <c r="D5882" t="s">
        <v>5</v>
      </c>
      <c r="E5882" t="s">
        <v>119955</v>
      </c>
      <c r="F5882" t="s">
        <v>120101</v>
      </c>
      <c r="G5882">
        <v>1.0399999999999999E-4</v>
      </c>
      <c r="H5882" t="s">
        <v>3901</v>
      </c>
      <c r="I5882" t="s">
        <v>128436</v>
      </c>
      <c r="J5882" s="2" t="s">
        <v>173390</v>
      </c>
      <c r="K5882" t="s">
        <v>210308</v>
      </c>
      <c r="L5882" t="s">
        <v>228707</v>
      </c>
      <c r="M5882" t="s">
        <v>10</v>
      </c>
      <c r="N5882" t="s">
        <v>228988</v>
      </c>
      <c r="O5882" t="s">
        <v>229483</v>
      </c>
      <c r="P5882" t="s">
        <v>229483</v>
      </c>
      <c r="Q5882" t="s">
        <v>119973</v>
      </c>
      <c r="R5882" t="s">
        <v>210308</v>
      </c>
      <c r="S5882" t="s">
        <v>233770</v>
      </c>
    </row>
    <row r="5883" spans="1:19" x14ac:dyDescent="0.35">
      <c r="A5883" s="1">
        <v>7315</v>
      </c>
      <c r="B5883" t="s">
        <v>3902</v>
      </c>
      <c r="C5883" t="s">
        <v>51132</v>
      </c>
      <c r="D5883" t="s">
        <v>5</v>
      </c>
      <c r="F5883" t="s">
        <v>120024</v>
      </c>
      <c r="G5883">
        <v>1.099E-6</v>
      </c>
      <c r="H5883" t="s">
        <v>3902</v>
      </c>
      <c r="I5883" t="s">
        <v>128437</v>
      </c>
      <c r="J5883" s="2" t="s">
        <v>173391</v>
      </c>
      <c r="K5883" t="s">
        <v>210308</v>
      </c>
      <c r="L5883" t="s">
        <v>228704</v>
      </c>
      <c r="M5883" t="s">
        <v>8</v>
      </c>
      <c r="N5883" t="s">
        <v>228830</v>
      </c>
      <c r="O5883" t="s">
        <v>229110</v>
      </c>
      <c r="P5883" t="s">
        <v>229110</v>
      </c>
      <c r="R5883" t="s">
        <v>210308</v>
      </c>
      <c r="S5883" t="s">
        <v>233770</v>
      </c>
    </row>
    <row r="5884" spans="1:19" x14ac:dyDescent="0.35">
      <c r="A5884" s="1">
        <v>7316</v>
      </c>
      <c r="B5884" t="s">
        <v>3903</v>
      </c>
      <c r="C5884" t="s">
        <v>51133</v>
      </c>
      <c r="D5884" t="s">
        <v>5</v>
      </c>
      <c r="E5884" t="s">
        <v>119954</v>
      </c>
      <c r="F5884" t="s">
        <v>122187</v>
      </c>
      <c r="G5884">
        <v>5.8000000000000004E-6</v>
      </c>
      <c r="H5884" t="s">
        <v>3903</v>
      </c>
      <c r="I5884" t="s">
        <v>128438</v>
      </c>
      <c r="J5884" s="2" t="s">
        <v>173392</v>
      </c>
      <c r="K5884" t="s">
        <v>210310</v>
      </c>
      <c r="L5884" t="s">
        <v>228705</v>
      </c>
      <c r="M5884" t="s">
        <v>8</v>
      </c>
      <c r="N5884" t="s">
        <v>228830</v>
      </c>
      <c r="O5884" t="s">
        <v>229110</v>
      </c>
      <c r="P5884" t="s">
        <v>229110</v>
      </c>
      <c r="Q5884" t="s">
        <v>120679</v>
      </c>
      <c r="R5884" t="s">
        <v>210308</v>
      </c>
      <c r="S5884" t="s">
        <v>233770</v>
      </c>
    </row>
    <row r="5885" spans="1:19" x14ac:dyDescent="0.35">
      <c r="A5885" s="1">
        <v>7317</v>
      </c>
      <c r="B5885" t="s">
        <v>3903</v>
      </c>
      <c r="C5885" t="s">
        <v>51134</v>
      </c>
      <c r="D5885" t="s">
        <v>5</v>
      </c>
      <c r="E5885" t="s">
        <v>119955</v>
      </c>
      <c r="F5885" t="s">
        <v>122070</v>
      </c>
      <c r="G5885">
        <v>4.5499999999999996E-6</v>
      </c>
      <c r="H5885" t="s">
        <v>3903</v>
      </c>
      <c r="I5885" t="s">
        <v>128438</v>
      </c>
      <c r="J5885" s="2" t="s">
        <v>173392</v>
      </c>
      <c r="K5885" t="s">
        <v>210310</v>
      </c>
      <c r="L5885" t="s">
        <v>228705</v>
      </c>
      <c r="M5885" t="s">
        <v>8</v>
      </c>
      <c r="N5885" t="s">
        <v>228830</v>
      </c>
      <c r="O5885" t="s">
        <v>229110</v>
      </c>
      <c r="P5885" t="s">
        <v>229110</v>
      </c>
      <c r="Q5885" t="s">
        <v>120679</v>
      </c>
      <c r="R5885" t="s">
        <v>210308</v>
      </c>
      <c r="S5885" t="s">
        <v>233770</v>
      </c>
    </row>
    <row r="5886" spans="1:19" x14ac:dyDescent="0.35">
      <c r="A5886" s="1">
        <v>7319</v>
      </c>
      <c r="B5886" t="s">
        <v>3904</v>
      </c>
      <c r="C5886" t="s">
        <v>51135</v>
      </c>
      <c r="D5886" t="s">
        <v>5</v>
      </c>
      <c r="E5886" t="s">
        <v>119955</v>
      </c>
      <c r="F5886" t="s">
        <v>120870</v>
      </c>
      <c r="G5886">
        <v>6.8000000000000001E-6</v>
      </c>
      <c r="H5886" t="s">
        <v>3904</v>
      </c>
      <c r="I5886" t="s">
        <v>128439</v>
      </c>
      <c r="J5886" s="2" t="s">
        <v>173393</v>
      </c>
      <c r="K5886" t="s">
        <v>210310</v>
      </c>
      <c r="L5886" t="s">
        <v>228704</v>
      </c>
      <c r="M5886" t="s">
        <v>8</v>
      </c>
      <c r="N5886" t="s">
        <v>228898</v>
      </c>
      <c r="O5886" t="s">
        <v>229218</v>
      </c>
      <c r="P5886" t="s">
        <v>230152</v>
      </c>
      <c r="Q5886" t="s">
        <v>119973</v>
      </c>
      <c r="R5886" t="s">
        <v>210308</v>
      </c>
      <c r="S5886" t="s">
        <v>233770</v>
      </c>
    </row>
    <row r="5887" spans="1:19" x14ac:dyDescent="0.35">
      <c r="A5887" s="1">
        <v>7320</v>
      </c>
      <c r="B5887" t="s">
        <v>3904</v>
      </c>
      <c r="C5887" t="s">
        <v>51136</v>
      </c>
      <c r="D5887" t="s">
        <v>4</v>
      </c>
      <c r="F5887" t="s">
        <v>120629</v>
      </c>
      <c r="G5887">
        <v>2.4999999999999999E-7</v>
      </c>
      <c r="H5887" t="s">
        <v>3904</v>
      </c>
      <c r="I5887" t="s">
        <v>128439</v>
      </c>
      <c r="J5887" s="2" t="s">
        <v>173393</v>
      </c>
      <c r="K5887" t="s">
        <v>210310</v>
      </c>
      <c r="L5887" t="s">
        <v>228704</v>
      </c>
      <c r="M5887" t="s">
        <v>8</v>
      </c>
      <c r="N5887" t="s">
        <v>228898</v>
      </c>
      <c r="O5887" t="s">
        <v>229218</v>
      </c>
      <c r="P5887" t="s">
        <v>230152</v>
      </c>
      <c r="Q5887" t="s">
        <v>119973</v>
      </c>
      <c r="R5887" t="s">
        <v>210308</v>
      </c>
      <c r="S5887" t="s">
        <v>233770</v>
      </c>
    </row>
    <row r="5888" spans="1:19" x14ac:dyDescent="0.35">
      <c r="A5888" s="1">
        <v>7321</v>
      </c>
      <c r="B5888" t="s">
        <v>3904</v>
      </c>
      <c r="C5888" t="s">
        <v>51137</v>
      </c>
      <c r="D5888" t="s">
        <v>5</v>
      </c>
      <c r="E5888" t="s">
        <v>119955</v>
      </c>
      <c r="F5888" t="s">
        <v>120798</v>
      </c>
      <c r="G5888">
        <v>1.9999999999999999E-7</v>
      </c>
      <c r="H5888" t="s">
        <v>3904</v>
      </c>
      <c r="I5888" t="s">
        <v>128439</v>
      </c>
      <c r="J5888" s="2" t="s">
        <v>173393</v>
      </c>
      <c r="K5888" t="s">
        <v>210310</v>
      </c>
      <c r="L5888" t="s">
        <v>228704</v>
      </c>
      <c r="M5888" t="s">
        <v>8</v>
      </c>
      <c r="N5888" t="s">
        <v>228898</v>
      </c>
      <c r="O5888" t="s">
        <v>229218</v>
      </c>
      <c r="P5888" t="s">
        <v>230152</v>
      </c>
      <c r="Q5888" t="s">
        <v>119973</v>
      </c>
      <c r="R5888" t="s">
        <v>210308</v>
      </c>
      <c r="S5888" t="s">
        <v>233770</v>
      </c>
    </row>
    <row r="5889" spans="1:19" x14ac:dyDescent="0.35">
      <c r="A5889" s="1">
        <v>7322</v>
      </c>
      <c r="B5889" t="s">
        <v>3905</v>
      </c>
      <c r="C5889" t="s">
        <v>51138</v>
      </c>
      <c r="D5889" t="s">
        <v>3</v>
      </c>
      <c r="F5889" t="s">
        <v>120422</v>
      </c>
      <c r="G5889">
        <v>8.0000000000000007E-5</v>
      </c>
      <c r="H5889" t="s">
        <v>3905</v>
      </c>
      <c r="I5889" t="s">
        <v>128440</v>
      </c>
      <c r="J5889" s="2" t="s">
        <v>173394</v>
      </c>
      <c r="K5889" t="s">
        <v>210308</v>
      </c>
      <c r="L5889" t="s">
        <v>228704</v>
      </c>
      <c r="M5889" t="s">
        <v>228710</v>
      </c>
      <c r="N5889" t="s">
        <v>228844</v>
      </c>
      <c r="O5889" t="s">
        <v>229302</v>
      </c>
      <c r="P5889" t="s">
        <v>229302</v>
      </c>
      <c r="Q5889" t="s">
        <v>120216</v>
      </c>
      <c r="R5889" t="s">
        <v>210308</v>
      </c>
      <c r="S5889" t="s">
        <v>233770</v>
      </c>
    </row>
    <row r="5890" spans="1:19" x14ac:dyDescent="0.35">
      <c r="A5890" s="1">
        <v>7323</v>
      </c>
      <c r="B5890" t="s">
        <v>3905</v>
      </c>
      <c r="C5890" t="s">
        <v>51139</v>
      </c>
      <c r="D5890" t="s">
        <v>5</v>
      </c>
      <c r="F5890" t="s">
        <v>120477</v>
      </c>
      <c r="G5890">
        <v>4.0000000000000003E-5</v>
      </c>
      <c r="H5890" t="s">
        <v>3905</v>
      </c>
      <c r="I5890" t="s">
        <v>128440</v>
      </c>
      <c r="J5890" s="2" t="s">
        <v>173394</v>
      </c>
      <c r="K5890" t="s">
        <v>210308</v>
      </c>
      <c r="L5890" t="s">
        <v>228704</v>
      </c>
      <c r="M5890" t="s">
        <v>228710</v>
      </c>
      <c r="N5890" t="s">
        <v>228844</v>
      </c>
      <c r="O5890" t="s">
        <v>229302</v>
      </c>
      <c r="P5890" t="s">
        <v>229302</v>
      </c>
      <c r="Q5890" t="s">
        <v>120216</v>
      </c>
      <c r="R5890" t="s">
        <v>210308</v>
      </c>
      <c r="S5890" t="s">
        <v>233770</v>
      </c>
    </row>
    <row r="5891" spans="1:19" x14ac:dyDescent="0.35">
      <c r="A5891" s="1">
        <v>7324</v>
      </c>
      <c r="B5891" t="s">
        <v>3906</v>
      </c>
      <c r="C5891" t="s">
        <v>51140</v>
      </c>
      <c r="D5891" t="s">
        <v>5</v>
      </c>
      <c r="F5891" t="s">
        <v>120658</v>
      </c>
      <c r="G5891">
        <v>7.5000000000000002E-6</v>
      </c>
      <c r="H5891" t="s">
        <v>3906</v>
      </c>
      <c r="I5891" t="s">
        <v>128441</v>
      </c>
      <c r="J5891" s="2" t="s">
        <v>173395</v>
      </c>
      <c r="K5891" t="s">
        <v>210319</v>
      </c>
      <c r="L5891" t="s">
        <v>228707</v>
      </c>
      <c r="M5891" t="s">
        <v>8</v>
      </c>
      <c r="N5891" t="s">
        <v>228873</v>
      </c>
      <c r="O5891" t="s">
        <v>229170</v>
      </c>
      <c r="P5891" t="s">
        <v>229964</v>
      </c>
      <c r="Q5891" t="s">
        <v>233138</v>
      </c>
      <c r="R5891" t="s">
        <v>210308</v>
      </c>
      <c r="S5891" t="s">
        <v>233770</v>
      </c>
    </row>
    <row r="5892" spans="1:19" x14ac:dyDescent="0.35">
      <c r="A5892" s="1">
        <v>7325</v>
      </c>
      <c r="B5892" t="s">
        <v>3906</v>
      </c>
      <c r="C5892" t="s">
        <v>51141</v>
      </c>
      <c r="D5892" t="s">
        <v>5</v>
      </c>
      <c r="F5892" t="s">
        <v>122079</v>
      </c>
      <c r="G5892">
        <v>1.2500000000000001E-6</v>
      </c>
      <c r="H5892" t="s">
        <v>3906</v>
      </c>
      <c r="I5892" t="s">
        <v>128441</v>
      </c>
      <c r="J5892" s="2" t="s">
        <v>173395</v>
      </c>
      <c r="K5892" t="s">
        <v>210319</v>
      </c>
      <c r="L5892" t="s">
        <v>228707</v>
      </c>
      <c r="M5892" t="s">
        <v>8</v>
      </c>
      <c r="N5892" t="s">
        <v>228873</v>
      </c>
      <c r="O5892" t="s">
        <v>229170</v>
      </c>
      <c r="P5892" t="s">
        <v>229964</v>
      </c>
      <c r="Q5892" t="s">
        <v>233138</v>
      </c>
      <c r="R5892" t="s">
        <v>210308</v>
      </c>
      <c r="S5892" t="s">
        <v>233770</v>
      </c>
    </row>
    <row r="5893" spans="1:19" x14ac:dyDescent="0.35">
      <c r="A5893" s="1">
        <v>7328</v>
      </c>
      <c r="B5893" t="s">
        <v>3906</v>
      </c>
      <c r="C5893" t="s">
        <v>51142</v>
      </c>
      <c r="D5893" t="s">
        <v>5</v>
      </c>
      <c r="F5893" t="s">
        <v>122188</v>
      </c>
      <c r="G5893">
        <v>2.7999999999999999E-6</v>
      </c>
      <c r="H5893" t="s">
        <v>3906</v>
      </c>
      <c r="I5893" t="s">
        <v>128441</v>
      </c>
      <c r="J5893" s="2" t="s">
        <v>173395</v>
      </c>
      <c r="K5893" t="s">
        <v>210319</v>
      </c>
      <c r="L5893" t="s">
        <v>228707</v>
      </c>
      <c r="M5893" t="s">
        <v>8</v>
      </c>
      <c r="N5893" t="s">
        <v>228873</v>
      </c>
      <c r="O5893" t="s">
        <v>229170</v>
      </c>
      <c r="P5893" t="s">
        <v>229964</v>
      </c>
      <c r="Q5893" t="s">
        <v>233138</v>
      </c>
      <c r="R5893" t="s">
        <v>210308</v>
      </c>
      <c r="S5893" t="s">
        <v>233770</v>
      </c>
    </row>
    <row r="5894" spans="1:19" x14ac:dyDescent="0.35">
      <c r="A5894" s="1">
        <v>7329</v>
      </c>
      <c r="B5894" t="s">
        <v>3906</v>
      </c>
      <c r="C5894" t="s">
        <v>51143</v>
      </c>
      <c r="D5894" t="s">
        <v>5</v>
      </c>
      <c r="F5894" t="s">
        <v>120395</v>
      </c>
      <c r="G5894">
        <v>1.685E-6</v>
      </c>
      <c r="H5894" t="s">
        <v>3906</v>
      </c>
      <c r="I5894" t="s">
        <v>128441</v>
      </c>
      <c r="J5894" s="2" t="s">
        <v>173395</v>
      </c>
      <c r="K5894" t="s">
        <v>210319</v>
      </c>
      <c r="L5894" t="s">
        <v>228707</v>
      </c>
      <c r="M5894" t="s">
        <v>8</v>
      </c>
      <c r="N5894" t="s">
        <v>228873</v>
      </c>
      <c r="O5894" t="s">
        <v>229170</v>
      </c>
      <c r="P5894" t="s">
        <v>229964</v>
      </c>
      <c r="Q5894" t="s">
        <v>233138</v>
      </c>
      <c r="R5894" t="s">
        <v>210308</v>
      </c>
      <c r="S5894" t="s">
        <v>233770</v>
      </c>
    </row>
    <row r="5895" spans="1:19" x14ac:dyDescent="0.35">
      <c r="A5895" s="1">
        <v>7330</v>
      </c>
      <c r="B5895" t="s">
        <v>3906</v>
      </c>
      <c r="C5895" t="s">
        <v>51144</v>
      </c>
      <c r="D5895" t="s">
        <v>5</v>
      </c>
      <c r="F5895" t="s">
        <v>121772</v>
      </c>
      <c r="G5895">
        <v>6.4999999999999996E-6</v>
      </c>
      <c r="H5895" t="s">
        <v>3906</v>
      </c>
      <c r="I5895" t="s">
        <v>128441</v>
      </c>
      <c r="J5895" s="2" t="s">
        <v>173395</v>
      </c>
      <c r="K5895" t="s">
        <v>210319</v>
      </c>
      <c r="L5895" t="s">
        <v>228707</v>
      </c>
      <c r="M5895" t="s">
        <v>8</v>
      </c>
      <c r="N5895" t="s">
        <v>228873</v>
      </c>
      <c r="O5895" t="s">
        <v>229170</v>
      </c>
      <c r="P5895" t="s">
        <v>229964</v>
      </c>
      <c r="Q5895" t="s">
        <v>233138</v>
      </c>
      <c r="R5895" t="s">
        <v>210308</v>
      </c>
      <c r="S5895" t="s">
        <v>233770</v>
      </c>
    </row>
    <row r="5896" spans="1:19" x14ac:dyDescent="0.35">
      <c r="A5896" s="1">
        <v>7332</v>
      </c>
      <c r="B5896" t="s">
        <v>3907</v>
      </c>
      <c r="C5896" t="s">
        <v>51145</v>
      </c>
      <c r="D5896" t="s">
        <v>5</v>
      </c>
      <c r="F5896" t="s">
        <v>120177</v>
      </c>
      <c r="G5896">
        <v>8.1000000000000008E-7</v>
      </c>
      <c r="H5896" t="s">
        <v>3907</v>
      </c>
      <c r="I5896" t="s">
        <v>128442</v>
      </c>
      <c r="J5896" s="2" t="s">
        <v>173396</v>
      </c>
      <c r="K5896" t="s">
        <v>210308</v>
      </c>
      <c r="L5896" t="s">
        <v>228704</v>
      </c>
      <c r="M5896" t="s">
        <v>8</v>
      </c>
      <c r="N5896" t="s">
        <v>228832</v>
      </c>
      <c r="O5896" t="s">
        <v>229359</v>
      </c>
      <c r="P5896" t="s">
        <v>230341</v>
      </c>
      <c r="Q5896" t="s">
        <v>120679</v>
      </c>
      <c r="R5896" t="s">
        <v>210308</v>
      </c>
      <c r="S5896" t="s">
        <v>233770</v>
      </c>
    </row>
    <row r="5897" spans="1:19" x14ac:dyDescent="0.35">
      <c r="A5897" s="1">
        <v>7333</v>
      </c>
      <c r="B5897" t="s">
        <v>3908</v>
      </c>
      <c r="C5897" t="s">
        <v>51146</v>
      </c>
      <c r="D5897" t="s">
        <v>5</v>
      </c>
      <c r="F5897" t="s">
        <v>120365</v>
      </c>
      <c r="G5897">
        <v>7.8700000000000005E-7</v>
      </c>
      <c r="H5897" t="s">
        <v>3908</v>
      </c>
      <c r="I5897" t="s">
        <v>128443</v>
      </c>
      <c r="J5897" s="2" t="s">
        <v>173397</v>
      </c>
      <c r="K5897" t="s">
        <v>210308</v>
      </c>
      <c r="L5897" t="s">
        <v>228704</v>
      </c>
      <c r="M5897" t="s">
        <v>228729</v>
      </c>
      <c r="N5897" t="s">
        <v>228863</v>
      </c>
      <c r="O5897" t="s">
        <v>229157</v>
      </c>
      <c r="P5897" t="s">
        <v>230561</v>
      </c>
      <c r="R5897" t="s">
        <v>210308</v>
      </c>
      <c r="S5897" t="s">
        <v>233770</v>
      </c>
    </row>
    <row r="5898" spans="1:19" x14ac:dyDescent="0.35">
      <c r="A5898" s="1">
        <v>7334</v>
      </c>
      <c r="B5898" t="s">
        <v>3909</v>
      </c>
      <c r="C5898" t="s">
        <v>51147</v>
      </c>
      <c r="D5898" t="s">
        <v>5</v>
      </c>
      <c r="F5898" t="s">
        <v>120817</v>
      </c>
      <c r="G5898">
        <v>1.5999999999999999E-6</v>
      </c>
      <c r="H5898" t="s">
        <v>3909</v>
      </c>
      <c r="I5898" t="s">
        <v>128444</v>
      </c>
      <c r="J5898" s="2" t="s">
        <v>173398</v>
      </c>
      <c r="K5898" t="s">
        <v>210308</v>
      </c>
      <c r="L5898" t="s">
        <v>228704</v>
      </c>
      <c r="M5898" t="s">
        <v>8</v>
      </c>
      <c r="N5898" t="s">
        <v>228867</v>
      </c>
      <c r="O5898" t="s">
        <v>229163</v>
      </c>
      <c r="P5898" t="s">
        <v>229163</v>
      </c>
      <c r="Q5898" t="s">
        <v>120077</v>
      </c>
      <c r="R5898" t="s">
        <v>210308</v>
      </c>
      <c r="S5898" t="s">
        <v>233770</v>
      </c>
    </row>
    <row r="5899" spans="1:19" x14ac:dyDescent="0.35">
      <c r="A5899" s="1">
        <v>7338</v>
      </c>
      <c r="B5899" t="s">
        <v>3910</v>
      </c>
      <c r="C5899" t="s">
        <v>51148</v>
      </c>
      <c r="D5899" t="s">
        <v>5</v>
      </c>
      <c r="F5899" t="s">
        <v>122189</v>
      </c>
      <c r="G5899">
        <v>2.5000000000000002E-6</v>
      </c>
      <c r="H5899" t="s">
        <v>3910</v>
      </c>
      <c r="I5899" t="s">
        <v>128445</v>
      </c>
      <c r="J5899" s="2" t="s">
        <v>173399</v>
      </c>
      <c r="K5899" t="s">
        <v>210308</v>
      </c>
      <c r="L5899" t="s">
        <v>228704</v>
      </c>
      <c r="M5899" t="s">
        <v>8</v>
      </c>
      <c r="N5899" t="s">
        <v>228853</v>
      </c>
      <c r="O5899" t="s">
        <v>229141</v>
      </c>
      <c r="P5899" t="s">
        <v>230132</v>
      </c>
      <c r="Q5899" t="s">
        <v>121634</v>
      </c>
      <c r="R5899" t="s">
        <v>210308</v>
      </c>
      <c r="S5899" t="s">
        <v>233770</v>
      </c>
    </row>
    <row r="5900" spans="1:19" x14ac:dyDescent="0.35">
      <c r="A5900" s="1">
        <v>7340</v>
      </c>
      <c r="B5900" t="s">
        <v>3911</v>
      </c>
      <c r="C5900" t="s">
        <v>51149</v>
      </c>
      <c r="D5900" t="s">
        <v>5</v>
      </c>
      <c r="F5900" t="s">
        <v>121498</v>
      </c>
      <c r="G5900">
        <v>4.0999999999999997E-6</v>
      </c>
      <c r="H5900" t="s">
        <v>3911</v>
      </c>
      <c r="I5900" t="s">
        <v>128446</v>
      </c>
      <c r="J5900" s="2" t="s">
        <v>173400</v>
      </c>
      <c r="K5900" t="s">
        <v>210308</v>
      </c>
      <c r="L5900" t="s">
        <v>228704</v>
      </c>
      <c r="M5900" t="s">
        <v>8</v>
      </c>
      <c r="N5900" t="s">
        <v>228862</v>
      </c>
      <c r="O5900" t="s">
        <v>229114</v>
      </c>
      <c r="P5900" t="s">
        <v>230297</v>
      </c>
      <c r="Q5900" t="s">
        <v>120308</v>
      </c>
      <c r="R5900" t="s">
        <v>210308</v>
      </c>
      <c r="S5900" t="s">
        <v>233770</v>
      </c>
    </row>
    <row r="5901" spans="1:19" x14ac:dyDescent="0.35">
      <c r="A5901" s="1">
        <v>7341</v>
      </c>
      <c r="B5901" t="s">
        <v>3911</v>
      </c>
      <c r="C5901" t="s">
        <v>51150</v>
      </c>
      <c r="D5901" t="s">
        <v>5</v>
      </c>
      <c r="F5901" t="s">
        <v>120818</v>
      </c>
      <c r="G5901">
        <v>2.6310420000000002E-6</v>
      </c>
      <c r="H5901" t="s">
        <v>3911</v>
      </c>
      <c r="I5901" t="s">
        <v>128446</v>
      </c>
      <c r="J5901" s="2" t="s">
        <v>173400</v>
      </c>
      <c r="K5901" t="s">
        <v>210308</v>
      </c>
      <c r="L5901" t="s">
        <v>228704</v>
      </c>
      <c r="M5901" t="s">
        <v>8</v>
      </c>
      <c r="N5901" t="s">
        <v>228862</v>
      </c>
      <c r="O5901" t="s">
        <v>229114</v>
      </c>
      <c r="P5901" t="s">
        <v>230297</v>
      </c>
      <c r="Q5901" t="s">
        <v>120308</v>
      </c>
      <c r="R5901" t="s">
        <v>210308</v>
      </c>
      <c r="S5901" t="s">
        <v>233770</v>
      </c>
    </row>
    <row r="5902" spans="1:19" x14ac:dyDescent="0.35">
      <c r="A5902" s="1">
        <v>7342</v>
      </c>
      <c r="B5902" t="s">
        <v>3912</v>
      </c>
      <c r="C5902" t="s">
        <v>51151</v>
      </c>
      <c r="D5902" t="s">
        <v>5</v>
      </c>
      <c r="E5902" t="s">
        <v>119958</v>
      </c>
      <c r="F5902" t="s">
        <v>122190</v>
      </c>
      <c r="G5902">
        <v>2.3E-5</v>
      </c>
      <c r="H5902" t="s">
        <v>3912</v>
      </c>
      <c r="I5902" t="s">
        <v>128447</v>
      </c>
      <c r="J5902" s="2" t="s">
        <v>173401</v>
      </c>
      <c r="K5902" t="s">
        <v>210308</v>
      </c>
      <c r="L5902" t="s">
        <v>228706</v>
      </c>
      <c r="M5902" t="s">
        <v>8</v>
      </c>
      <c r="N5902" t="s">
        <v>228828</v>
      </c>
      <c r="O5902" t="s">
        <v>229113</v>
      </c>
      <c r="P5902" t="s">
        <v>230138</v>
      </c>
      <c r="Q5902" t="s">
        <v>123278</v>
      </c>
      <c r="R5902" t="s">
        <v>210308</v>
      </c>
      <c r="S5902" t="s">
        <v>233770</v>
      </c>
    </row>
    <row r="5903" spans="1:19" x14ac:dyDescent="0.35">
      <c r="A5903" s="1">
        <v>7343</v>
      </c>
      <c r="B5903" t="s">
        <v>3913</v>
      </c>
      <c r="C5903" t="s">
        <v>51152</v>
      </c>
      <c r="D5903" t="s">
        <v>5</v>
      </c>
      <c r="F5903" t="s">
        <v>120440</v>
      </c>
      <c r="G5903">
        <v>1.4625E-5</v>
      </c>
      <c r="H5903" t="s">
        <v>3913</v>
      </c>
      <c r="I5903" t="s">
        <v>128448</v>
      </c>
      <c r="K5903" t="s">
        <v>210308</v>
      </c>
      <c r="L5903" t="s">
        <v>228704</v>
      </c>
      <c r="M5903" t="s">
        <v>8</v>
      </c>
      <c r="N5903" t="s">
        <v>228832</v>
      </c>
      <c r="O5903" t="s">
        <v>229111</v>
      </c>
      <c r="P5903" t="s">
        <v>230079</v>
      </c>
      <c r="R5903" t="s">
        <v>210308</v>
      </c>
      <c r="S5903" t="s">
        <v>233770</v>
      </c>
    </row>
    <row r="5904" spans="1:19" x14ac:dyDescent="0.35">
      <c r="A5904" s="1">
        <v>7344</v>
      </c>
      <c r="B5904" t="s">
        <v>3914</v>
      </c>
      <c r="C5904" t="s">
        <v>51153</v>
      </c>
      <c r="D5904" t="s">
        <v>4</v>
      </c>
      <c r="F5904" t="s">
        <v>121470</v>
      </c>
      <c r="G5904">
        <v>1.5394020000000001E-6</v>
      </c>
      <c r="H5904" t="s">
        <v>3914</v>
      </c>
      <c r="I5904" t="s">
        <v>128449</v>
      </c>
      <c r="J5904" s="2" t="s">
        <v>173402</v>
      </c>
      <c r="K5904" t="s">
        <v>210308</v>
      </c>
      <c r="L5904" t="s">
        <v>228704</v>
      </c>
      <c r="M5904" t="s">
        <v>8</v>
      </c>
      <c r="N5904" t="s">
        <v>228840</v>
      </c>
      <c r="O5904" t="s">
        <v>229484</v>
      </c>
      <c r="P5904" t="s">
        <v>229484</v>
      </c>
      <c r="Q5904" t="s">
        <v>120216</v>
      </c>
      <c r="R5904" t="s">
        <v>210308</v>
      </c>
      <c r="S5904" t="s">
        <v>233770</v>
      </c>
    </row>
    <row r="5905" spans="1:19" x14ac:dyDescent="0.35">
      <c r="A5905" s="1">
        <v>7345</v>
      </c>
      <c r="B5905" t="s">
        <v>3914</v>
      </c>
      <c r="C5905" t="s">
        <v>51154</v>
      </c>
      <c r="D5905" t="s">
        <v>4</v>
      </c>
      <c r="F5905" t="s">
        <v>120592</v>
      </c>
      <c r="G5905">
        <v>1.11E-6</v>
      </c>
      <c r="H5905" t="s">
        <v>3914</v>
      </c>
      <c r="I5905" t="s">
        <v>128449</v>
      </c>
      <c r="J5905" s="2" t="s">
        <v>173402</v>
      </c>
      <c r="K5905" t="s">
        <v>210308</v>
      </c>
      <c r="L5905" t="s">
        <v>228704</v>
      </c>
      <c r="M5905" t="s">
        <v>8</v>
      </c>
      <c r="N5905" t="s">
        <v>228840</v>
      </c>
      <c r="O5905" t="s">
        <v>229484</v>
      </c>
      <c r="P5905" t="s">
        <v>229484</v>
      </c>
      <c r="Q5905" t="s">
        <v>120216</v>
      </c>
      <c r="R5905" t="s">
        <v>210308</v>
      </c>
      <c r="S5905" t="s">
        <v>233770</v>
      </c>
    </row>
    <row r="5906" spans="1:19" x14ac:dyDescent="0.35">
      <c r="A5906" s="1">
        <v>7346</v>
      </c>
      <c r="B5906" t="s">
        <v>3915</v>
      </c>
      <c r="C5906" t="s">
        <v>51155</v>
      </c>
      <c r="D5906" t="s">
        <v>5</v>
      </c>
      <c r="E5906" t="s">
        <v>119958</v>
      </c>
      <c r="F5906" t="s">
        <v>121015</v>
      </c>
      <c r="G5906">
        <v>8.1999999999999994E-6</v>
      </c>
      <c r="H5906" t="s">
        <v>3915</v>
      </c>
      <c r="I5906" t="s">
        <v>128450</v>
      </c>
      <c r="J5906" s="2" t="s">
        <v>173403</v>
      </c>
      <c r="K5906" t="s">
        <v>210308</v>
      </c>
      <c r="L5906" t="s">
        <v>228704</v>
      </c>
      <c r="M5906" t="s">
        <v>8</v>
      </c>
      <c r="N5906" t="s">
        <v>228887</v>
      </c>
      <c r="O5906" t="s">
        <v>229195</v>
      </c>
      <c r="P5906" t="s">
        <v>230281</v>
      </c>
      <c r="Q5906" t="s">
        <v>121377</v>
      </c>
      <c r="R5906" t="s">
        <v>210308</v>
      </c>
      <c r="S5906" t="s">
        <v>233770</v>
      </c>
    </row>
    <row r="5907" spans="1:19" x14ac:dyDescent="0.35">
      <c r="A5907" s="1">
        <v>7347</v>
      </c>
      <c r="B5907" t="s">
        <v>3915</v>
      </c>
      <c r="C5907" t="s">
        <v>51156</v>
      </c>
      <c r="D5907" t="s">
        <v>5</v>
      </c>
      <c r="F5907" t="s">
        <v>122191</v>
      </c>
      <c r="G5907">
        <v>2.384E-9</v>
      </c>
      <c r="H5907" t="s">
        <v>3915</v>
      </c>
      <c r="I5907" t="s">
        <v>128450</v>
      </c>
      <c r="J5907" s="2" t="s">
        <v>173403</v>
      </c>
      <c r="K5907" t="s">
        <v>210308</v>
      </c>
      <c r="L5907" t="s">
        <v>228704</v>
      </c>
      <c r="M5907" t="s">
        <v>8</v>
      </c>
      <c r="N5907" t="s">
        <v>228887</v>
      </c>
      <c r="O5907" t="s">
        <v>229195</v>
      </c>
      <c r="P5907" t="s">
        <v>230281</v>
      </c>
      <c r="Q5907" t="s">
        <v>121377</v>
      </c>
      <c r="R5907" t="s">
        <v>210308</v>
      </c>
      <c r="S5907" t="s">
        <v>233770</v>
      </c>
    </row>
    <row r="5908" spans="1:19" x14ac:dyDescent="0.35">
      <c r="A5908" s="1">
        <v>7348</v>
      </c>
      <c r="B5908" t="s">
        <v>3915</v>
      </c>
      <c r="C5908" t="s">
        <v>51157</v>
      </c>
      <c r="D5908" t="s">
        <v>5</v>
      </c>
      <c r="F5908" t="s">
        <v>120062</v>
      </c>
      <c r="G5908">
        <v>3.9999999999999998E-6</v>
      </c>
      <c r="H5908" t="s">
        <v>3915</v>
      </c>
      <c r="I5908" t="s">
        <v>128450</v>
      </c>
      <c r="J5908" s="2" t="s">
        <v>173403</v>
      </c>
      <c r="K5908" t="s">
        <v>210308</v>
      </c>
      <c r="L5908" t="s">
        <v>228704</v>
      </c>
      <c r="M5908" t="s">
        <v>8</v>
      </c>
      <c r="N5908" t="s">
        <v>228887</v>
      </c>
      <c r="O5908" t="s">
        <v>229195</v>
      </c>
      <c r="P5908" t="s">
        <v>230281</v>
      </c>
      <c r="Q5908" t="s">
        <v>121377</v>
      </c>
      <c r="R5908" t="s">
        <v>210308</v>
      </c>
      <c r="S5908" t="s">
        <v>233770</v>
      </c>
    </row>
    <row r="5909" spans="1:19" x14ac:dyDescent="0.35">
      <c r="A5909" s="1">
        <v>7349</v>
      </c>
      <c r="B5909" t="s">
        <v>3915</v>
      </c>
      <c r="C5909" t="s">
        <v>51158</v>
      </c>
      <c r="D5909" t="s">
        <v>5</v>
      </c>
      <c r="E5909" t="s">
        <v>119954</v>
      </c>
      <c r="F5909" t="s">
        <v>121435</v>
      </c>
      <c r="G5909">
        <v>3.18E-6</v>
      </c>
      <c r="H5909" t="s">
        <v>3915</v>
      </c>
      <c r="I5909" t="s">
        <v>128450</v>
      </c>
      <c r="J5909" s="2" t="s">
        <v>173403</v>
      </c>
      <c r="K5909" t="s">
        <v>210308</v>
      </c>
      <c r="L5909" t="s">
        <v>228704</v>
      </c>
      <c r="M5909" t="s">
        <v>8</v>
      </c>
      <c r="N5909" t="s">
        <v>228887</v>
      </c>
      <c r="O5909" t="s">
        <v>229195</v>
      </c>
      <c r="P5909" t="s">
        <v>230281</v>
      </c>
      <c r="Q5909" t="s">
        <v>121377</v>
      </c>
      <c r="R5909" t="s">
        <v>210308</v>
      </c>
      <c r="S5909" t="s">
        <v>233770</v>
      </c>
    </row>
    <row r="5910" spans="1:19" x14ac:dyDescent="0.35">
      <c r="A5910" s="1">
        <v>7350</v>
      </c>
      <c r="B5910" t="s">
        <v>3915</v>
      </c>
      <c r="C5910" t="s">
        <v>51159</v>
      </c>
      <c r="D5910" t="s">
        <v>5</v>
      </c>
      <c r="F5910" t="s">
        <v>122192</v>
      </c>
      <c r="G5910">
        <v>1.4E-5</v>
      </c>
      <c r="H5910" t="s">
        <v>3915</v>
      </c>
      <c r="I5910" t="s">
        <v>128450</v>
      </c>
      <c r="J5910" s="2" t="s">
        <v>173403</v>
      </c>
      <c r="K5910" t="s">
        <v>210308</v>
      </c>
      <c r="L5910" t="s">
        <v>228704</v>
      </c>
      <c r="M5910" t="s">
        <v>8</v>
      </c>
      <c r="N5910" t="s">
        <v>228887</v>
      </c>
      <c r="O5910" t="s">
        <v>229195</v>
      </c>
      <c r="P5910" t="s">
        <v>230281</v>
      </c>
      <c r="Q5910" t="s">
        <v>121377</v>
      </c>
      <c r="R5910" t="s">
        <v>210308</v>
      </c>
      <c r="S5910" t="s">
        <v>233770</v>
      </c>
    </row>
    <row r="5911" spans="1:19" x14ac:dyDescent="0.35">
      <c r="A5911" s="1">
        <v>7351</v>
      </c>
      <c r="B5911" t="s">
        <v>3915</v>
      </c>
      <c r="C5911" t="s">
        <v>51160</v>
      </c>
      <c r="D5911" t="s">
        <v>5</v>
      </c>
      <c r="E5911" t="s">
        <v>119956</v>
      </c>
      <c r="F5911" t="s">
        <v>122193</v>
      </c>
      <c r="G5911">
        <v>3.9999999999999998E-6</v>
      </c>
      <c r="H5911" t="s">
        <v>3915</v>
      </c>
      <c r="I5911" t="s">
        <v>128450</v>
      </c>
      <c r="J5911" s="2" t="s">
        <v>173403</v>
      </c>
      <c r="K5911" t="s">
        <v>210308</v>
      </c>
      <c r="L5911" t="s">
        <v>228704</v>
      </c>
      <c r="M5911" t="s">
        <v>8</v>
      </c>
      <c r="N5911" t="s">
        <v>228887</v>
      </c>
      <c r="O5911" t="s">
        <v>229195</v>
      </c>
      <c r="P5911" t="s">
        <v>230281</v>
      </c>
      <c r="Q5911" t="s">
        <v>121377</v>
      </c>
      <c r="R5911" t="s">
        <v>210308</v>
      </c>
      <c r="S5911" t="s">
        <v>233770</v>
      </c>
    </row>
    <row r="5912" spans="1:19" x14ac:dyDescent="0.35">
      <c r="A5912" s="1">
        <v>7352</v>
      </c>
      <c r="B5912" t="s">
        <v>3915</v>
      </c>
      <c r="C5912" t="s">
        <v>51161</v>
      </c>
      <c r="D5912" t="s">
        <v>5</v>
      </c>
      <c r="E5912" t="s">
        <v>119955</v>
      </c>
      <c r="F5912" t="s">
        <v>122194</v>
      </c>
      <c r="G5912">
        <v>6.0000000000000002E-6</v>
      </c>
      <c r="H5912" t="s">
        <v>3915</v>
      </c>
      <c r="I5912" t="s">
        <v>128450</v>
      </c>
      <c r="J5912" s="2" t="s">
        <v>173403</v>
      </c>
      <c r="K5912" t="s">
        <v>210308</v>
      </c>
      <c r="L5912" t="s">
        <v>228704</v>
      </c>
      <c r="M5912" t="s">
        <v>8</v>
      </c>
      <c r="N5912" t="s">
        <v>228887</v>
      </c>
      <c r="O5912" t="s">
        <v>229195</v>
      </c>
      <c r="P5912" t="s">
        <v>230281</v>
      </c>
      <c r="Q5912" t="s">
        <v>121377</v>
      </c>
      <c r="R5912" t="s">
        <v>210308</v>
      </c>
      <c r="S5912" t="s">
        <v>233770</v>
      </c>
    </row>
    <row r="5913" spans="1:19" x14ac:dyDescent="0.35">
      <c r="A5913" s="1">
        <v>7353</v>
      </c>
      <c r="B5913" t="s">
        <v>3915</v>
      </c>
      <c r="C5913" t="s">
        <v>51162</v>
      </c>
      <c r="D5913" t="s">
        <v>5</v>
      </c>
      <c r="E5913" t="s">
        <v>119955</v>
      </c>
      <c r="F5913" t="s">
        <v>122195</v>
      </c>
      <c r="G5913">
        <v>5.9000000000000003E-6</v>
      </c>
      <c r="H5913" t="s">
        <v>3915</v>
      </c>
      <c r="I5913" t="s">
        <v>128450</v>
      </c>
      <c r="J5913" s="2" t="s">
        <v>173403</v>
      </c>
      <c r="K5913" t="s">
        <v>210308</v>
      </c>
      <c r="L5913" t="s">
        <v>228704</v>
      </c>
      <c r="M5913" t="s">
        <v>8</v>
      </c>
      <c r="N5913" t="s">
        <v>228887</v>
      </c>
      <c r="O5913" t="s">
        <v>229195</v>
      </c>
      <c r="P5913" t="s">
        <v>230281</v>
      </c>
      <c r="Q5913" t="s">
        <v>121377</v>
      </c>
      <c r="R5913" t="s">
        <v>210308</v>
      </c>
      <c r="S5913" t="s">
        <v>233770</v>
      </c>
    </row>
    <row r="5914" spans="1:19" x14ac:dyDescent="0.35">
      <c r="A5914" s="1">
        <v>7354</v>
      </c>
      <c r="B5914" t="s">
        <v>3916</v>
      </c>
      <c r="C5914" t="s">
        <v>51163</v>
      </c>
      <c r="D5914" t="s">
        <v>5</v>
      </c>
      <c r="E5914" t="s">
        <v>119955</v>
      </c>
      <c r="F5914" t="s">
        <v>122196</v>
      </c>
      <c r="G5914">
        <v>3.3000000000000002E-6</v>
      </c>
      <c r="H5914" t="s">
        <v>3916</v>
      </c>
      <c r="I5914" t="s">
        <v>128451</v>
      </c>
      <c r="J5914" s="2" t="s">
        <v>173404</v>
      </c>
      <c r="K5914" t="s">
        <v>210308</v>
      </c>
      <c r="L5914" t="s">
        <v>228704</v>
      </c>
      <c r="M5914" t="s">
        <v>8</v>
      </c>
      <c r="N5914" t="s">
        <v>228910</v>
      </c>
      <c r="O5914" t="s">
        <v>229114</v>
      </c>
      <c r="P5914" t="s">
        <v>230305</v>
      </c>
      <c r="Q5914" t="s">
        <v>121999</v>
      </c>
      <c r="R5914" t="s">
        <v>210308</v>
      </c>
      <c r="S5914" t="s">
        <v>233770</v>
      </c>
    </row>
    <row r="5915" spans="1:19" x14ac:dyDescent="0.35">
      <c r="A5915" s="1">
        <v>7359</v>
      </c>
      <c r="B5915" t="s">
        <v>3917</v>
      </c>
      <c r="C5915" t="s">
        <v>51164</v>
      </c>
      <c r="D5915" t="s">
        <v>5</v>
      </c>
      <c r="E5915" t="s">
        <v>119955</v>
      </c>
      <c r="F5915" t="s">
        <v>122197</v>
      </c>
      <c r="G5915">
        <v>3.8500000000000004E-6</v>
      </c>
      <c r="H5915" t="s">
        <v>3917</v>
      </c>
      <c r="I5915" t="s">
        <v>128452</v>
      </c>
      <c r="J5915" s="2" t="s">
        <v>173405</v>
      </c>
      <c r="K5915" t="s">
        <v>210308</v>
      </c>
      <c r="L5915" t="s">
        <v>228705</v>
      </c>
      <c r="M5915" t="s">
        <v>8</v>
      </c>
      <c r="N5915" t="s">
        <v>228828</v>
      </c>
      <c r="O5915" t="s">
        <v>229216</v>
      </c>
      <c r="P5915" t="s">
        <v>229216</v>
      </c>
      <c r="R5915" t="s">
        <v>210308</v>
      </c>
      <c r="S5915" t="s">
        <v>233770</v>
      </c>
    </row>
    <row r="5916" spans="1:19" x14ac:dyDescent="0.35">
      <c r="A5916" s="1">
        <v>7360</v>
      </c>
      <c r="B5916" t="s">
        <v>3917</v>
      </c>
      <c r="C5916" t="s">
        <v>51165</v>
      </c>
      <c r="D5916" t="s">
        <v>5</v>
      </c>
      <c r="E5916" t="s">
        <v>119954</v>
      </c>
      <c r="F5916" t="s">
        <v>122198</v>
      </c>
      <c r="G5916">
        <v>3.7382009999999999E-6</v>
      </c>
      <c r="H5916" t="s">
        <v>3917</v>
      </c>
      <c r="I5916" t="s">
        <v>128452</v>
      </c>
      <c r="J5916" s="2" t="s">
        <v>173405</v>
      </c>
      <c r="K5916" t="s">
        <v>210308</v>
      </c>
      <c r="L5916" t="s">
        <v>228705</v>
      </c>
      <c r="M5916" t="s">
        <v>8</v>
      </c>
      <c r="N5916" t="s">
        <v>228828</v>
      </c>
      <c r="O5916" t="s">
        <v>229216</v>
      </c>
      <c r="P5916" t="s">
        <v>229216</v>
      </c>
      <c r="R5916" t="s">
        <v>210308</v>
      </c>
      <c r="S5916" t="s">
        <v>233770</v>
      </c>
    </row>
    <row r="5917" spans="1:19" x14ac:dyDescent="0.35">
      <c r="A5917" s="1">
        <v>7361</v>
      </c>
      <c r="B5917" t="s">
        <v>3918</v>
      </c>
      <c r="C5917" t="s">
        <v>51166</v>
      </c>
      <c r="D5917" t="s">
        <v>5</v>
      </c>
      <c r="E5917" t="s">
        <v>119954</v>
      </c>
      <c r="F5917" t="s">
        <v>122199</v>
      </c>
      <c r="G5917">
        <v>2.6999999999999999E-5</v>
      </c>
      <c r="H5917" t="s">
        <v>3918</v>
      </c>
      <c r="I5917" t="s">
        <v>128453</v>
      </c>
      <c r="J5917" s="2" t="s">
        <v>173406</v>
      </c>
      <c r="K5917" t="s">
        <v>210324</v>
      </c>
      <c r="L5917" t="s">
        <v>228706</v>
      </c>
      <c r="M5917" t="s">
        <v>8</v>
      </c>
      <c r="N5917" t="s">
        <v>228848</v>
      </c>
      <c r="O5917" t="s">
        <v>229133</v>
      </c>
      <c r="P5917" t="s">
        <v>230294</v>
      </c>
      <c r="Q5917" t="s">
        <v>122295</v>
      </c>
      <c r="R5917" t="s">
        <v>210308</v>
      </c>
      <c r="S5917" t="s">
        <v>233770</v>
      </c>
    </row>
    <row r="5918" spans="1:19" x14ac:dyDescent="0.35">
      <c r="A5918" s="1">
        <v>7362</v>
      </c>
      <c r="B5918" t="s">
        <v>3918</v>
      </c>
      <c r="C5918" t="s">
        <v>51167</v>
      </c>
      <c r="D5918" t="s">
        <v>5</v>
      </c>
      <c r="E5918" t="s">
        <v>119955</v>
      </c>
      <c r="F5918" t="s">
        <v>121999</v>
      </c>
      <c r="G5918">
        <v>1.2999999999999999E-5</v>
      </c>
      <c r="H5918" t="s">
        <v>3918</v>
      </c>
      <c r="I5918" t="s">
        <v>128453</v>
      </c>
      <c r="J5918" s="2" t="s">
        <v>173406</v>
      </c>
      <c r="K5918" t="s">
        <v>210324</v>
      </c>
      <c r="L5918" t="s">
        <v>228706</v>
      </c>
      <c r="M5918" t="s">
        <v>8</v>
      </c>
      <c r="N5918" t="s">
        <v>228848</v>
      </c>
      <c r="O5918" t="s">
        <v>229133</v>
      </c>
      <c r="P5918" t="s">
        <v>230294</v>
      </c>
      <c r="Q5918" t="s">
        <v>122295</v>
      </c>
      <c r="R5918" t="s">
        <v>210308</v>
      </c>
      <c r="S5918" t="s">
        <v>233770</v>
      </c>
    </row>
    <row r="5919" spans="1:19" x14ac:dyDescent="0.35">
      <c r="A5919" s="1">
        <v>7363</v>
      </c>
      <c r="B5919" t="s">
        <v>3918</v>
      </c>
      <c r="C5919" t="s">
        <v>51168</v>
      </c>
      <c r="D5919" t="s">
        <v>5</v>
      </c>
      <c r="E5919" t="s">
        <v>119956</v>
      </c>
      <c r="F5919" t="s">
        <v>121008</v>
      </c>
      <c r="G5919">
        <v>1.5500000000000001E-5</v>
      </c>
      <c r="H5919" t="s">
        <v>3918</v>
      </c>
      <c r="I5919" t="s">
        <v>128453</v>
      </c>
      <c r="J5919" s="2" t="s">
        <v>173406</v>
      </c>
      <c r="K5919" t="s">
        <v>210324</v>
      </c>
      <c r="L5919" t="s">
        <v>228706</v>
      </c>
      <c r="M5919" t="s">
        <v>8</v>
      </c>
      <c r="N5919" t="s">
        <v>228848</v>
      </c>
      <c r="O5919" t="s">
        <v>229133</v>
      </c>
      <c r="P5919" t="s">
        <v>230294</v>
      </c>
      <c r="Q5919" t="s">
        <v>122295</v>
      </c>
      <c r="R5919" t="s">
        <v>210308</v>
      </c>
      <c r="S5919" t="s">
        <v>233770</v>
      </c>
    </row>
    <row r="5920" spans="1:19" x14ac:dyDescent="0.35">
      <c r="A5920" s="1">
        <v>7364</v>
      </c>
      <c r="B5920" t="s">
        <v>3919</v>
      </c>
      <c r="C5920" t="s">
        <v>51169</v>
      </c>
      <c r="D5920" t="s">
        <v>5</v>
      </c>
      <c r="E5920" t="s">
        <v>119954</v>
      </c>
      <c r="F5920" t="s">
        <v>120045</v>
      </c>
      <c r="G5920">
        <v>1.9700799999999999E-5</v>
      </c>
      <c r="H5920" t="s">
        <v>3919</v>
      </c>
      <c r="I5920" t="s">
        <v>128454</v>
      </c>
      <c r="J5920" s="2" t="s">
        <v>173407</v>
      </c>
      <c r="K5920" t="s">
        <v>210308</v>
      </c>
      <c r="L5920" t="s">
        <v>228704</v>
      </c>
      <c r="M5920" t="s">
        <v>15</v>
      </c>
      <c r="N5920" t="s">
        <v>228869</v>
      </c>
      <c r="O5920" t="s">
        <v>229165</v>
      </c>
      <c r="P5920" t="s">
        <v>229165</v>
      </c>
      <c r="Q5920" t="s">
        <v>121230</v>
      </c>
      <c r="R5920" t="s">
        <v>210308</v>
      </c>
      <c r="S5920" t="s">
        <v>233770</v>
      </c>
    </row>
    <row r="5921" spans="1:19" x14ac:dyDescent="0.35">
      <c r="A5921" s="1">
        <v>7365</v>
      </c>
      <c r="B5921" t="s">
        <v>3919</v>
      </c>
      <c r="C5921" t="s">
        <v>51170</v>
      </c>
      <c r="D5921" t="s">
        <v>5</v>
      </c>
      <c r="F5921" t="s">
        <v>122200</v>
      </c>
      <c r="G5921">
        <v>1.7378399999999999E-5</v>
      </c>
      <c r="H5921" t="s">
        <v>3919</v>
      </c>
      <c r="I5921" t="s">
        <v>128454</v>
      </c>
      <c r="J5921" s="2" t="s">
        <v>173407</v>
      </c>
      <c r="K5921" t="s">
        <v>210308</v>
      </c>
      <c r="L5921" t="s">
        <v>228704</v>
      </c>
      <c r="M5921" t="s">
        <v>15</v>
      </c>
      <c r="N5921" t="s">
        <v>228869</v>
      </c>
      <c r="O5921" t="s">
        <v>229165</v>
      </c>
      <c r="P5921" t="s">
        <v>229165</v>
      </c>
      <c r="Q5921" t="s">
        <v>121230</v>
      </c>
      <c r="R5921" t="s">
        <v>210308</v>
      </c>
      <c r="S5921" t="s">
        <v>233770</v>
      </c>
    </row>
    <row r="5922" spans="1:19" x14ac:dyDescent="0.35">
      <c r="A5922" s="1">
        <v>7366</v>
      </c>
      <c r="B5922" t="s">
        <v>3920</v>
      </c>
      <c r="C5922" t="s">
        <v>51171</v>
      </c>
      <c r="D5922" t="s">
        <v>5</v>
      </c>
      <c r="F5922" t="s">
        <v>120277</v>
      </c>
      <c r="G5922">
        <v>6.9999999999999999E-6</v>
      </c>
      <c r="H5922" t="s">
        <v>3920</v>
      </c>
      <c r="I5922" t="s">
        <v>128455</v>
      </c>
      <c r="J5922" s="2" t="s">
        <v>173408</v>
      </c>
      <c r="K5922" t="s">
        <v>210308</v>
      </c>
      <c r="L5922" t="s">
        <v>228707</v>
      </c>
      <c r="M5922" t="s">
        <v>8</v>
      </c>
      <c r="N5922" t="s">
        <v>228828</v>
      </c>
      <c r="O5922" t="s">
        <v>229113</v>
      </c>
      <c r="P5922" t="s">
        <v>230102</v>
      </c>
      <c r="Q5922" t="s">
        <v>120682</v>
      </c>
      <c r="R5922" t="s">
        <v>210308</v>
      </c>
      <c r="S5922" t="s">
        <v>233770</v>
      </c>
    </row>
    <row r="5923" spans="1:19" x14ac:dyDescent="0.35">
      <c r="A5923" s="1">
        <v>7367</v>
      </c>
      <c r="B5923" t="s">
        <v>3920</v>
      </c>
      <c r="C5923" t="s">
        <v>51172</v>
      </c>
      <c r="D5923" t="s">
        <v>5</v>
      </c>
      <c r="E5923" t="s">
        <v>119954</v>
      </c>
      <c r="F5923" t="s">
        <v>120624</v>
      </c>
      <c r="G5923">
        <v>6.4999999999999996E-6</v>
      </c>
      <c r="H5923" t="s">
        <v>3920</v>
      </c>
      <c r="I5923" t="s">
        <v>128455</v>
      </c>
      <c r="J5923" s="2" t="s">
        <v>173408</v>
      </c>
      <c r="K5923" t="s">
        <v>210308</v>
      </c>
      <c r="L5923" t="s">
        <v>228707</v>
      </c>
      <c r="M5923" t="s">
        <v>8</v>
      </c>
      <c r="N5923" t="s">
        <v>228828</v>
      </c>
      <c r="O5923" t="s">
        <v>229113</v>
      </c>
      <c r="P5923" t="s">
        <v>230102</v>
      </c>
      <c r="Q5923" t="s">
        <v>120682</v>
      </c>
      <c r="R5923" t="s">
        <v>210308</v>
      </c>
      <c r="S5923" t="s">
        <v>233770</v>
      </c>
    </row>
    <row r="5924" spans="1:19" x14ac:dyDescent="0.35">
      <c r="A5924" s="1">
        <v>7368</v>
      </c>
      <c r="B5924" t="s">
        <v>3920</v>
      </c>
      <c r="C5924" t="s">
        <v>51173</v>
      </c>
      <c r="D5924" t="s">
        <v>5</v>
      </c>
      <c r="F5924" t="s">
        <v>121387</v>
      </c>
      <c r="G5924">
        <v>7.6884699999999998E-7</v>
      </c>
      <c r="H5924" t="s">
        <v>3920</v>
      </c>
      <c r="I5924" t="s">
        <v>128455</v>
      </c>
      <c r="J5924" s="2" t="s">
        <v>173408</v>
      </c>
      <c r="K5924" t="s">
        <v>210308</v>
      </c>
      <c r="L5924" t="s">
        <v>228707</v>
      </c>
      <c r="M5924" t="s">
        <v>8</v>
      </c>
      <c r="N5924" t="s">
        <v>228828</v>
      </c>
      <c r="O5924" t="s">
        <v>229113</v>
      </c>
      <c r="P5924" t="s">
        <v>230102</v>
      </c>
      <c r="Q5924" t="s">
        <v>120682</v>
      </c>
      <c r="R5924" t="s">
        <v>210308</v>
      </c>
      <c r="S5924" t="s">
        <v>233770</v>
      </c>
    </row>
    <row r="5925" spans="1:19" x14ac:dyDescent="0.35">
      <c r="A5925" s="1">
        <v>7369</v>
      </c>
      <c r="B5925" t="s">
        <v>3920</v>
      </c>
      <c r="C5925" t="s">
        <v>51174</v>
      </c>
      <c r="D5925" t="s">
        <v>5</v>
      </c>
      <c r="F5925" t="s">
        <v>121438</v>
      </c>
      <c r="G5925">
        <v>2.9500000000000001E-6</v>
      </c>
      <c r="H5925" t="s">
        <v>3920</v>
      </c>
      <c r="I5925" t="s">
        <v>128455</v>
      </c>
      <c r="J5925" s="2" t="s">
        <v>173408</v>
      </c>
      <c r="K5925" t="s">
        <v>210308</v>
      </c>
      <c r="L5925" t="s">
        <v>228707</v>
      </c>
      <c r="M5925" t="s">
        <v>8</v>
      </c>
      <c r="N5925" t="s">
        <v>228828</v>
      </c>
      <c r="O5925" t="s">
        <v>229113</v>
      </c>
      <c r="P5925" t="s">
        <v>230102</v>
      </c>
      <c r="Q5925" t="s">
        <v>120682</v>
      </c>
      <c r="R5925" t="s">
        <v>210308</v>
      </c>
      <c r="S5925" t="s">
        <v>233770</v>
      </c>
    </row>
    <row r="5926" spans="1:19" x14ac:dyDescent="0.35">
      <c r="A5926" s="1">
        <v>7370</v>
      </c>
      <c r="B5926" t="s">
        <v>3920</v>
      </c>
      <c r="C5926" t="s">
        <v>51175</v>
      </c>
      <c r="D5926" t="s">
        <v>5</v>
      </c>
      <c r="E5926" t="s">
        <v>119956</v>
      </c>
      <c r="F5926" t="s">
        <v>120553</v>
      </c>
      <c r="G5926">
        <v>5.5000000000000002E-5</v>
      </c>
      <c r="H5926" t="s">
        <v>3920</v>
      </c>
      <c r="I5926" t="s">
        <v>128455</v>
      </c>
      <c r="J5926" s="2" t="s">
        <v>173408</v>
      </c>
      <c r="K5926" t="s">
        <v>210308</v>
      </c>
      <c r="L5926" t="s">
        <v>228707</v>
      </c>
      <c r="M5926" t="s">
        <v>8</v>
      </c>
      <c r="N5926" t="s">
        <v>228828</v>
      </c>
      <c r="O5926" t="s">
        <v>229113</v>
      </c>
      <c r="P5926" t="s">
        <v>230102</v>
      </c>
      <c r="Q5926" t="s">
        <v>120682</v>
      </c>
      <c r="R5926" t="s">
        <v>210308</v>
      </c>
      <c r="S5926" t="s">
        <v>233770</v>
      </c>
    </row>
    <row r="5927" spans="1:19" x14ac:dyDescent="0.35">
      <c r="A5927" s="1">
        <v>7371</v>
      </c>
      <c r="B5927" t="s">
        <v>3920</v>
      </c>
      <c r="C5927" t="s">
        <v>51176</v>
      </c>
      <c r="D5927" t="s">
        <v>5</v>
      </c>
      <c r="E5927" t="s">
        <v>119954</v>
      </c>
      <c r="F5927" t="s">
        <v>122201</v>
      </c>
      <c r="G5927">
        <v>1.925E-5</v>
      </c>
      <c r="H5927" t="s">
        <v>3920</v>
      </c>
      <c r="I5927" t="s">
        <v>128455</v>
      </c>
      <c r="J5927" s="2" t="s">
        <v>173408</v>
      </c>
      <c r="K5927" t="s">
        <v>210308</v>
      </c>
      <c r="L5927" t="s">
        <v>228707</v>
      </c>
      <c r="M5927" t="s">
        <v>8</v>
      </c>
      <c r="N5927" t="s">
        <v>228828</v>
      </c>
      <c r="O5927" t="s">
        <v>229113</v>
      </c>
      <c r="P5927" t="s">
        <v>230102</v>
      </c>
      <c r="Q5927" t="s">
        <v>120682</v>
      </c>
      <c r="R5927" t="s">
        <v>210308</v>
      </c>
      <c r="S5927" t="s">
        <v>233770</v>
      </c>
    </row>
    <row r="5928" spans="1:19" x14ac:dyDescent="0.35">
      <c r="A5928" s="1">
        <v>7372</v>
      </c>
      <c r="B5928" t="s">
        <v>3920</v>
      </c>
      <c r="C5928" t="s">
        <v>51177</v>
      </c>
      <c r="D5928" t="s">
        <v>5</v>
      </c>
      <c r="E5928" t="s">
        <v>119958</v>
      </c>
      <c r="F5928" t="s">
        <v>119962</v>
      </c>
      <c r="G5928">
        <v>5.1400000000000003E-5</v>
      </c>
      <c r="H5928" t="s">
        <v>3920</v>
      </c>
      <c r="I5928" t="s">
        <v>128455</v>
      </c>
      <c r="J5928" s="2" t="s">
        <v>173408</v>
      </c>
      <c r="K5928" t="s">
        <v>210308</v>
      </c>
      <c r="L5928" t="s">
        <v>228707</v>
      </c>
      <c r="M5928" t="s">
        <v>8</v>
      </c>
      <c r="N5928" t="s">
        <v>228828</v>
      </c>
      <c r="O5928" t="s">
        <v>229113</v>
      </c>
      <c r="P5928" t="s">
        <v>230102</v>
      </c>
      <c r="Q5928" t="s">
        <v>120682</v>
      </c>
      <c r="R5928" t="s">
        <v>210308</v>
      </c>
      <c r="S5928" t="s">
        <v>233770</v>
      </c>
    </row>
    <row r="5929" spans="1:19" x14ac:dyDescent="0.35">
      <c r="A5929" s="1">
        <v>7374</v>
      </c>
      <c r="B5929" t="s">
        <v>3921</v>
      </c>
      <c r="C5929" t="s">
        <v>51178</v>
      </c>
      <c r="D5929" t="s">
        <v>3</v>
      </c>
      <c r="F5929" t="s">
        <v>121894</v>
      </c>
      <c r="G5929">
        <v>5.2750600000000003E-5</v>
      </c>
      <c r="H5929" t="s">
        <v>3921</v>
      </c>
      <c r="I5929" t="s">
        <v>128456</v>
      </c>
      <c r="J5929" s="2" t="s">
        <v>173409</v>
      </c>
      <c r="K5929" t="s">
        <v>210310</v>
      </c>
      <c r="L5929" t="s">
        <v>228707</v>
      </c>
      <c r="M5929" t="s">
        <v>15</v>
      </c>
      <c r="N5929" t="s">
        <v>228869</v>
      </c>
      <c r="O5929" t="s">
        <v>229252</v>
      </c>
      <c r="P5929" t="s">
        <v>230562</v>
      </c>
      <c r="Q5929" t="s">
        <v>122295</v>
      </c>
      <c r="R5929" t="s">
        <v>210308</v>
      </c>
      <c r="S5929" t="s">
        <v>233770</v>
      </c>
    </row>
    <row r="5930" spans="1:19" x14ac:dyDescent="0.35">
      <c r="A5930" s="1">
        <v>7375</v>
      </c>
      <c r="B5930" t="s">
        <v>3922</v>
      </c>
      <c r="C5930" t="s">
        <v>51179</v>
      </c>
      <c r="D5930" t="s">
        <v>5</v>
      </c>
      <c r="E5930" t="s">
        <v>119956</v>
      </c>
      <c r="F5930" t="s">
        <v>122202</v>
      </c>
      <c r="G5930">
        <v>1.5E-5</v>
      </c>
      <c r="H5930" t="s">
        <v>3922</v>
      </c>
      <c r="I5930" t="s">
        <v>128457</v>
      </c>
      <c r="J5930" s="2" t="s">
        <v>173410</v>
      </c>
      <c r="K5930" t="s">
        <v>210310</v>
      </c>
      <c r="L5930" t="s">
        <v>228704</v>
      </c>
      <c r="M5930" t="s">
        <v>8</v>
      </c>
      <c r="N5930" t="s">
        <v>228867</v>
      </c>
      <c r="O5930" t="s">
        <v>229163</v>
      </c>
      <c r="P5930" t="s">
        <v>229884</v>
      </c>
      <c r="Q5930" t="s">
        <v>121634</v>
      </c>
      <c r="R5930" t="s">
        <v>210308</v>
      </c>
      <c r="S5930" t="s">
        <v>233770</v>
      </c>
    </row>
    <row r="5931" spans="1:19" x14ac:dyDescent="0.35">
      <c r="A5931" s="1">
        <v>7376</v>
      </c>
      <c r="B5931" t="s">
        <v>3922</v>
      </c>
      <c r="C5931" t="s">
        <v>51180</v>
      </c>
      <c r="D5931" t="s">
        <v>5</v>
      </c>
      <c r="E5931" t="s">
        <v>119954</v>
      </c>
      <c r="F5931" t="s">
        <v>120799</v>
      </c>
      <c r="G5931">
        <v>1.1E-5</v>
      </c>
      <c r="H5931" t="s">
        <v>3922</v>
      </c>
      <c r="I5931" t="s">
        <v>128457</v>
      </c>
      <c r="J5931" s="2" t="s">
        <v>173410</v>
      </c>
      <c r="K5931" t="s">
        <v>210310</v>
      </c>
      <c r="L5931" t="s">
        <v>228704</v>
      </c>
      <c r="M5931" t="s">
        <v>8</v>
      </c>
      <c r="N5931" t="s">
        <v>228867</v>
      </c>
      <c r="O5931" t="s">
        <v>229163</v>
      </c>
      <c r="P5931" t="s">
        <v>229884</v>
      </c>
      <c r="Q5931" t="s">
        <v>121634</v>
      </c>
      <c r="R5931" t="s">
        <v>210308</v>
      </c>
      <c r="S5931" t="s">
        <v>233770</v>
      </c>
    </row>
    <row r="5932" spans="1:19" x14ac:dyDescent="0.35">
      <c r="A5932" s="1">
        <v>7377</v>
      </c>
      <c r="B5932" t="s">
        <v>3922</v>
      </c>
      <c r="C5932" t="s">
        <v>51181</v>
      </c>
      <c r="D5932" t="s">
        <v>5</v>
      </c>
      <c r="E5932" t="s">
        <v>119954</v>
      </c>
      <c r="F5932" t="s">
        <v>121112</v>
      </c>
      <c r="G5932">
        <v>6.0000000000000002E-6</v>
      </c>
      <c r="H5932" t="s">
        <v>3922</v>
      </c>
      <c r="I5932" t="s">
        <v>128457</v>
      </c>
      <c r="J5932" s="2" t="s">
        <v>173410</v>
      </c>
      <c r="K5932" t="s">
        <v>210310</v>
      </c>
      <c r="L5932" t="s">
        <v>228704</v>
      </c>
      <c r="M5932" t="s">
        <v>8</v>
      </c>
      <c r="N5932" t="s">
        <v>228867</v>
      </c>
      <c r="O5932" t="s">
        <v>229163</v>
      </c>
      <c r="P5932" t="s">
        <v>229884</v>
      </c>
      <c r="Q5932" t="s">
        <v>121634</v>
      </c>
      <c r="R5932" t="s">
        <v>210308</v>
      </c>
      <c r="S5932" t="s">
        <v>233770</v>
      </c>
    </row>
    <row r="5933" spans="1:19" x14ac:dyDescent="0.35">
      <c r="A5933" s="1">
        <v>7378</v>
      </c>
      <c r="B5933" t="s">
        <v>3923</v>
      </c>
      <c r="C5933" t="s">
        <v>51182</v>
      </c>
      <c r="D5933" t="s">
        <v>5</v>
      </c>
      <c r="F5933" t="s">
        <v>121597</v>
      </c>
      <c r="G5933">
        <v>7.7463269999999995E-6</v>
      </c>
      <c r="H5933" t="s">
        <v>3923</v>
      </c>
      <c r="I5933" t="s">
        <v>128458</v>
      </c>
      <c r="J5933" s="2" t="s">
        <v>173411</v>
      </c>
      <c r="K5933" t="s">
        <v>210308</v>
      </c>
      <c r="L5933" t="s">
        <v>228704</v>
      </c>
      <c r="M5933" t="s">
        <v>8</v>
      </c>
      <c r="N5933" t="s">
        <v>228876</v>
      </c>
      <c r="O5933" t="s">
        <v>229173</v>
      </c>
      <c r="P5933" t="s">
        <v>229173</v>
      </c>
      <c r="Q5933" t="s">
        <v>121230</v>
      </c>
      <c r="R5933" t="s">
        <v>210308</v>
      </c>
      <c r="S5933" t="s">
        <v>233770</v>
      </c>
    </row>
    <row r="5934" spans="1:19" x14ac:dyDescent="0.35">
      <c r="A5934" s="1">
        <v>7379</v>
      </c>
      <c r="B5934" t="s">
        <v>3924</v>
      </c>
      <c r="C5934" t="s">
        <v>51183</v>
      </c>
      <c r="D5934" t="s">
        <v>5</v>
      </c>
      <c r="E5934" t="s">
        <v>119956</v>
      </c>
      <c r="F5934" t="s">
        <v>121757</v>
      </c>
      <c r="G5934">
        <v>2.55E-5</v>
      </c>
      <c r="H5934" t="s">
        <v>3924</v>
      </c>
      <c r="I5934" t="s">
        <v>128459</v>
      </c>
      <c r="J5934" s="2" t="s">
        <v>173412</v>
      </c>
      <c r="K5934" t="s">
        <v>210308</v>
      </c>
      <c r="L5934" t="s">
        <v>228706</v>
      </c>
      <c r="M5934" t="s">
        <v>8</v>
      </c>
      <c r="N5934" t="s">
        <v>228883</v>
      </c>
      <c r="O5934" t="s">
        <v>229188</v>
      </c>
      <c r="P5934" t="s">
        <v>230193</v>
      </c>
      <c r="Q5934" t="s">
        <v>121999</v>
      </c>
      <c r="R5934" t="s">
        <v>210308</v>
      </c>
      <c r="S5934" t="s">
        <v>233770</v>
      </c>
    </row>
    <row r="5935" spans="1:19" x14ac:dyDescent="0.35">
      <c r="A5935" s="1">
        <v>7380</v>
      </c>
      <c r="B5935" t="s">
        <v>3924</v>
      </c>
      <c r="C5935" t="s">
        <v>51184</v>
      </c>
      <c r="D5935" t="s">
        <v>5</v>
      </c>
      <c r="E5935" t="s">
        <v>119954</v>
      </c>
      <c r="F5935" t="s">
        <v>122203</v>
      </c>
      <c r="G5935">
        <v>7.9999999999999996E-6</v>
      </c>
      <c r="H5935" t="s">
        <v>3924</v>
      </c>
      <c r="I5935" t="s">
        <v>128459</v>
      </c>
      <c r="J5935" s="2" t="s">
        <v>173412</v>
      </c>
      <c r="K5935" t="s">
        <v>210308</v>
      </c>
      <c r="L5935" t="s">
        <v>228706</v>
      </c>
      <c r="M5935" t="s">
        <v>8</v>
      </c>
      <c r="N5935" t="s">
        <v>228883</v>
      </c>
      <c r="O5935" t="s">
        <v>229188</v>
      </c>
      <c r="P5935" t="s">
        <v>230193</v>
      </c>
      <c r="Q5935" t="s">
        <v>121999</v>
      </c>
      <c r="R5935" t="s">
        <v>210308</v>
      </c>
      <c r="S5935" t="s">
        <v>233770</v>
      </c>
    </row>
    <row r="5936" spans="1:19" x14ac:dyDescent="0.35">
      <c r="A5936" s="1">
        <v>7381</v>
      </c>
      <c r="B5936" t="s">
        <v>3925</v>
      </c>
      <c r="C5936" t="s">
        <v>51185</v>
      </c>
      <c r="D5936" t="s">
        <v>5</v>
      </c>
      <c r="F5936" t="s">
        <v>122204</v>
      </c>
      <c r="G5936">
        <v>2.0524999999999999E-7</v>
      </c>
      <c r="H5936" t="s">
        <v>3925</v>
      </c>
      <c r="I5936" t="s">
        <v>128460</v>
      </c>
      <c r="K5936" t="s">
        <v>210308</v>
      </c>
      <c r="L5936" t="s">
        <v>228704</v>
      </c>
      <c r="M5936" t="s">
        <v>8</v>
      </c>
      <c r="N5936" t="s">
        <v>228832</v>
      </c>
      <c r="O5936" t="s">
        <v>229111</v>
      </c>
      <c r="P5936" t="s">
        <v>230563</v>
      </c>
      <c r="R5936" t="s">
        <v>210308</v>
      </c>
      <c r="S5936" t="s">
        <v>233770</v>
      </c>
    </row>
    <row r="5937" spans="1:19" x14ac:dyDescent="0.35">
      <c r="A5937" s="1">
        <v>7382</v>
      </c>
      <c r="B5937" t="s">
        <v>3926</v>
      </c>
      <c r="C5937" t="s">
        <v>51186</v>
      </c>
      <c r="D5937" t="s">
        <v>5</v>
      </c>
      <c r="E5937" t="s">
        <v>119956</v>
      </c>
      <c r="F5937" t="s">
        <v>122205</v>
      </c>
      <c r="G5937">
        <v>7.7500000000000003E-6</v>
      </c>
      <c r="H5937" t="s">
        <v>3926</v>
      </c>
      <c r="I5937" t="s">
        <v>128461</v>
      </c>
      <c r="J5937" s="2" t="s">
        <v>173413</v>
      </c>
      <c r="K5937" t="s">
        <v>210308</v>
      </c>
      <c r="L5937" t="s">
        <v>228704</v>
      </c>
      <c r="M5937" t="s">
        <v>8</v>
      </c>
      <c r="N5937" t="s">
        <v>228910</v>
      </c>
      <c r="O5937" t="s">
        <v>229253</v>
      </c>
      <c r="P5937" t="s">
        <v>230291</v>
      </c>
      <c r="R5937" t="s">
        <v>210308</v>
      </c>
      <c r="S5937" t="s">
        <v>233770</v>
      </c>
    </row>
    <row r="5938" spans="1:19" x14ac:dyDescent="0.35">
      <c r="A5938" s="1">
        <v>7383</v>
      </c>
      <c r="B5938" t="s">
        <v>3926</v>
      </c>
      <c r="C5938" t="s">
        <v>51187</v>
      </c>
      <c r="D5938" t="s">
        <v>5</v>
      </c>
      <c r="F5938" t="s">
        <v>122206</v>
      </c>
      <c r="G5938">
        <v>9.1027499999999994E-7</v>
      </c>
      <c r="H5938" t="s">
        <v>3926</v>
      </c>
      <c r="I5938" t="s">
        <v>128461</v>
      </c>
      <c r="J5938" s="2" t="s">
        <v>173413</v>
      </c>
      <c r="K5938" t="s">
        <v>210308</v>
      </c>
      <c r="L5938" t="s">
        <v>228704</v>
      </c>
      <c r="M5938" t="s">
        <v>8</v>
      </c>
      <c r="N5938" t="s">
        <v>228910</v>
      </c>
      <c r="O5938" t="s">
        <v>229253</v>
      </c>
      <c r="P5938" t="s">
        <v>230291</v>
      </c>
      <c r="R5938" t="s">
        <v>210308</v>
      </c>
      <c r="S5938" t="s">
        <v>233770</v>
      </c>
    </row>
    <row r="5939" spans="1:19" x14ac:dyDescent="0.35">
      <c r="A5939" s="1">
        <v>7384</v>
      </c>
      <c r="B5939" t="s">
        <v>3926</v>
      </c>
      <c r="C5939" t="s">
        <v>51188</v>
      </c>
      <c r="D5939" t="s">
        <v>5</v>
      </c>
      <c r="F5939" t="s">
        <v>121457</v>
      </c>
      <c r="G5939">
        <v>9.0000000000000007E-7</v>
      </c>
      <c r="H5939" t="s">
        <v>3926</v>
      </c>
      <c r="I5939" t="s">
        <v>128461</v>
      </c>
      <c r="J5939" s="2" t="s">
        <v>173413</v>
      </c>
      <c r="K5939" t="s">
        <v>210308</v>
      </c>
      <c r="L5939" t="s">
        <v>228704</v>
      </c>
      <c r="M5939" t="s">
        <v>8</v>
      </c>
      <c r="N5939" t="s">
        <v>228910</v>
      </c>
      <c r="O5939" t="s">
        <v>229253</v>
      </c>
      <c r="P5939" t="s">
        <v>230291</v>
      </c>
      <c r="R5939" t="s">
        <v>210308</v>
      </c>
      <c r="S5939" t="s">
        <v>233770</v>
      </c>
    </row>
    <row r="5940" spans="1:19" x14ac:dyDescent="0.35">
      <c r="A5940" s="1">
        <v>7385</v>
      </c>
      <c r="B5940" t="s">
        <v>3926</v>
      </c>
      <c r="C5940" t="s">
        <v>51189</v>
      </c>
      <c r="D5940" t="s">
        <v>5</v>
      </c>
      <c r="E5940" t="s">
        <v>119954</v>
      </c>
      <c r="F5940" t="s">
        <v>122207</v>
      </c>
      <c r="G5940">
        <v>7.5000000000000002E-6</v>
      </c>
      <c r="H5940" t="s">
        <v>3926</v>
      </c>
      <c r="I5940" t="s">
        <v>128461</v>
      </c>
      <c r="J5940" s="2" t="s">
        <v>173413</v>
      </c>
      <c r="K5940" t="s">
        <v>210308</v>
      </c>
      <c r="L5940" t="s">
        <v>228704</v>
      </c>
      <c r="M5940" t="s">
        <v>8</v>
      </c>
      <c r="N5940" t="s">
        <v>228910</v>
      </c>
      <c r="O5940" t="s">
        <v>229253</v>
      </c>
      <c r="P5940" t="s">
        <v>230291</v>
      </c>
      <c r="R5940" t="s">
        <v>210308</v>
      </c>
      <c r="S5940" t="s">
        <v>233770</v>
      </c>
    </row>
    <row r="5941" spans="1:19" x14ac:dyDescent="0.35">
      <c r="A5941" s="1">
        <v>7386</v>
      </c>
      <c r="B5941" t="s">
        <v>3927</v>
      </c>
      <c r="C5941" t="s">
        <v>51190</v>
      </c>
      <c r="D5941" t="s">
        <v>5</v>
      </c>
      <c r="E5941" t="s">
        <v>119954</v>
      </c>
      <c r="F5941" t="s">
        <v>121737</v>
      </c>
      <c r="G5941">
        <v>5.0000000000000004E-6</v>
      </c>
      <c r="H5941" t="s">
        <v>3927</v>
      </c>
      <c r="I5941" t="s">
        <v>128462</v>
      </c>
      <c r="J5941" s="2" t="s">
        <v>173414</v>
      </c>
      <c r="K5941" t="s">
        <v>210308</v>
      </c>
      <c r="L5941" t="s">
        <v>228705</v>
      </c>
      <c r="M5941" t="s">
        <v>8</v>
      </c>
      <c r="N5941" t="s">
        <v>228828</v>
      </c>
      <c r="O5941" t="s">
        <v>229198</v>
      </c>
      <c r="P5941" t="s">
        <v>230564</v>
      </c>
      <c r="Q5941" t="s">
        <v>120308</v>
      </c>
      <c r="R5941" t="s">
        <v>210308</v>
      </c>
      <c r="S5941" t="s">
        <v>233770</v>
      </c>
    </row>
    <row r="5942" spans="1:19" x14ac:dyDescent="0.35">
      <c r="A5942" s="1">
        <v>7387</v>
      </c>
      <c r="B5942" t="s">
        <v>3927</v>
      </c>
      <c r="C5942" t="s">
        <v>51191</v>
      </c>
      <c r="D5942" t="s">
        <v>5</v>
      </c>
      <c r="F5942" t="s">
        <v>122208</v>
      </c>
      <c r="G5942">
        <v>7.3000000000000004E-6</v>
      </c>
      <c r="H5942" t="s">
        <v>3927</v>
      </c>
      <c r="I5942" t="s">
        <v>128462</v>
      </c>
      <c r="J5942" s="2" t="s">
        <v>173414</v>
      </c>
      <c r="K5942" t="s">
        <v>210308</v>
      </c>
      <c r="L5942" t="s">
        <v>228705</v>
      </c>
      <c r="M5942" t="s">
        <v>8</v>
      </c>
      <c r="N5942" t="s">
        <v>228828</v>
      </c>
      <c r="O5942" t="s">
        <v>229198</v>
      </c>
      <c r="P5942" t="s">
        <v>230564</v>
      </c>
      <c r="Q5942" t="s">
        <v>120308</v>
      </c>
      <c r="R5942" t="s">
        <v>210308</v>
      </c>
      <c r="S5942" t="s">
        <v>233770</v>
      </c>
    </row>
    <row r="5943" spans="1:19" x14ac:dyDescent="0.35">
      <c r="A5943" s="1">
        <v>7388</v>
      </c>
      <c r="B5943" t="s">
        <v>3928</v>
      </c>
      <c r="C5943" t="s">
        <v>51192</v>
      </c>
      <c r="D5943" t="s">
        <v>4</v>
      </c>
      <c r="F5943" t="s">
        <v>119985</v>
      </c>
      <c r="G5943">
        <v>4.4999999999999998E-7</v>
      </c>
      <c r="H5943" t="s">
        <v>3928</v>
      </c>
      <c r="I5943" t="s">
        <v>128463</v>
      </c>
      <c r="J5943" s="2" t="s">
        <v>173415</v>
      </c>
      <c r="K5943" t="s">
        <v>210325</v>
      </c>
      <c r="L5943" t="s">
        <v>228704</v>
      </c>
      <c r="M5943" t="s">
        <v>8</v>
      </c>
      <c r="N5943" t="s">
        <v>228850</v>
      </c>
      <c r="O5943" t="s">
        <v>229268</v>
      </c>
      <c r="P5943" t="s">
        <v>229268</v>
      </c>
      <c r="Q5943" t="s">
        <v>121917</v>
      </c>
      <c r="R5943" t="s">
        <v>210308</v>
      </c>
      <c r="S5943" t="s">
        <v>233770</v>
      </c>
    </row>
    <row r="5944" spans="1:19" x14ac:dyDescent="0.35">
      <c r="A5944" s="1">
        <v>7389</v>
      </c>
      <c r="B5944" t="s">
        <v>3928</v>
      </c>
      <c r="C5944" t="s">
        <v>51193</v>
      </c>
      <c r="D5944" t="s">
        <v>5</v>
      </c>
      <c r="E5944" t="s">
        <v>119954</v>
      </c>
      <c r="F5944" t="s">
        <v>121522</v>
      </c>
      <c r="G5944">
        <v>3.0000000000000001E-6</v>
      </c>
      <c r="H5944" t="s">
        <v>3928</v>
      </c>
      <c r="I5944" t="s">
        <v>128463</v>
      </c>
      <c r="J5944" s="2" t="s">
        <v>173415</v>
      </c>
      <c r="K5944" t="s">
        <v>210325</v>
      </c>
      <c r="L5944" t="s">
        <v>228704</v>
      </c>
      <c r="M5944" t="s">
        <v>8</v>
      </c>
      <c r="N5944" t="s">
        <v>228850</v>
      </c>
      <c r="O5944" t="s">
        <v>229268</v>
      </c>
      <c r="P5944" t="s">
        <v>229268</v>
      </c>
      <c r="Q5944" t="s">
        <v>121917</v>
      </c>
      <c r="R5944" t="s">
        <v>210308</v>
      </c>
      <c r="S5944" t="s">
        <v>233770</v>
      </c>
    </row>
    <row r="5945" spans="1:19" x14ac:dyDescent="0.35">
      <c r="A5945" s="1">
        <v>7390</v>
      </c>
      <c r="B5945" t="s">
        <v>3928</v>
      </c>
      <c r="C5945" t="s">
        <v>51194</v>
      </c>
      <c r="D5945" t="s">
        <v>5</v>
      </c>
      <c r="E5945" t="s">
        <v>119955</v>
      </c>
      <c r="F5945" t="s">
        <v>121618</v>
      </c>
      <c r="G5945">
        <v>3.0000000000000001E-6</v>
      </c>
      <c r="H5945" t="s">
        <v>3928</v>
      </c>
      <c r="I5945" t="s">
        <v>128463</v>
      </c>
      <c r="J5945" s="2" t="s">
        <v>173415</v>
      </c>
      <c r="K5945" t="s">
        <v>210325</v>
      </c>
      <c r="L5945" t="s">
        <v>228704</v>
      </c>
      <c r="M5945" t="s">
        <v>8</v>
      </c>
      <c r="N5945" t="s">
        <v>228850</v>
      </c>
      <c r="O5945" t="s">
        <v>229268</v>
      </c>
      <c r="P5945" t="s">
        <v>229268</v>
      </c>
      <c r="Q5945" t="s">
        <v>121917</v>
      </c>
      <c r="R5945" t="s">
        <v>210308</v>
      </c>
      <c r="S5945" t="s">
        <v>233770</v>
      </c>
    </row>
    <row r="5946" spans="1:19" x14ac:dyDescent="0.35">
      <c r="A5946" s="1">
        <v>7391</v>
      </c>
      <c r="B5946" t="s">
        <v>3928</v>
      </c>
      <c r="C5946" t="s">
        <v>51195</v>
      </c>
      <c r="D5946" t="s">
        <v>5</v>
      </c>
      <c r="E5946" t="s">
        <v>119954</v>
      </c>
      <c r="F5946" t="s">
        <v>119999</v>
      </c>
      <c r="G5946">
        <v>4.5000000000000001E-6</v>
      </c>
      <c r="H5946" t="s">
        <v>3928</v>
      </c>
      <c r="I5946" t="s">
        <v>128463</v>
      </c>
      <c r="J5946" s="2" t="s">
        <v>173415</v>
      </c>
      <c r="K5946" t="s">
        <v>210325</v>
      </c>
      <c r="L5946" t="s">
        <v>228704</v>
      </c>
      <c r="M5946" t="s">
        <v>8</v>
      </c>
      <c r="N5946" t="s">
        <v>228850</v>
      </c>
      <c r="O5946" t="s">
        <v>229268</v>
      </c>
      <c r="P5946" t="s">
        <v>229268</v>
      </c>
      <c r="Q5946" t="s">
        <v>121917</v>
      </c>
      <c r="R5946" t="s">
        <v>210308</v>
      </c>
      <c r="S5946" t="s">
        <v>233770</v>
      </c>
    </row>
    <row r="5947" spans="1:19" x14ac:dyDescent="0.35">
      <c r="A5947" s="1">
        <v>7392</v>
      </c>
      <c r="B5947" t="s">
        <v>3928</v>
      </c>
      <c r="C5947" t="s">
        <v>51196</v>
      </c>
      <c r="D5947" t="s">
        <v>5</v>
      </c>
      <c r="E5947" t="s">
        <v>119954</v>
      </c>
      <c r="F5947" t="s">
        <v>120864</v>
      </c>
      <c r="G5947">
        <v>3.4000000000000001E-6</v>
      </c>
      <c r="H5947" t="s">
        <v>3928</v>
      </c>
      <c r="I5947" t="s">
        <v>128463</v>
      </c>
      <c r="J5947" s="2" t="s">
        <v>173415</v>
      </c>
      <c r="K5947" t="s">
        <v>210325</v>
      </c>
      <c r="L5947" t="s">
        <v>228704</v>
      </c>
      <c r="M5947" t="s">
        <v>8</v>
      </c>
      <c r="N5947" t="s">
        <v>228850</v>
      </c>
      <c r="O5947" t="s">
        <v>229268</v>
      </c>
      <c r="P5947" t="s">
        <v>229268</v>
      </c>
      <c r="Q5947" t="s">
        <v>121917</v>
      </c>
      <c r="R5947" t="s">
        <v>210308</v>
      </c>
      <c r="S5947" t="s">
        <v>233770</v>
      </c>
    </row>
    <row r="5948" spans="1:19" x14ac:dyDescent="0.35">
      <c r="A5948" s="1">
        <v>7393</v>
      </c>
      <c r="B5948" t="s">
        <v>3929</v>
      </c>
      <c r="C5948" t="s">
        <v>51197</v>
      </c>
      <c r="D5948" t="s">
        <v>5</v>
      </c>
      <c r="E5948" t="s">
        <v>119955</v>
      </c>
      <c r="F5948" t="s">
        <v>121054</v>
      </c>
      <c r="G5948">
        <v>5.4E-6</v>
      </c>
      <c r="H5948" t="s">
        <v>3929</v>
      </c>
      <c r="I5948" t="s">
        <v>128464</v>
      </c>
      <c r="J5948" s="2" t="s">
        <v>173416</v>
      </c>
      <c r="K5948" t="s">
        <v>210310</v>
      </c>
      <c r="L5948" t="s">
        <v>228704</v>
      </c>
      <c r="M5948" t="s">
        <v>8</v>
      </c>
      <c r="N5948" t="s">
        <v>228828</v>
      </c>
      <c r="O5948" t="s">
        <v>229113</v>
      </c>
      <c r="P5948" t="s">
        <v>230556</v>
      </c>
      <c r="Q5948" t="s">
        <v>120308</v>
      </c>
      <c r="R5948" t="s">
        <v>210308</v>
      </c>
      <c r="S5948" t="s">
        <v>233770</v>
      </c>
    </row>
    <row r="5949" spans="1:19" x14ac:dyDescent="0.35">
      <c r="A5949" s="1">
        <v>7394</v>
      </c>
      <c r="B5949" t="s">
        <v>3929</v>
      </c>
      <c r="C5949" t="s">
        <v>51198</v>
      </c>
      <c r="D5949" t="s">
        <v>5</v>
      </c>
      <c r="E5949" t="s">
        <v>119954</v>
      </c>
      <c r="F5949" t="s">
        <v>120152</v>
      </c>
      <c r="G5949">
        <v>1.2E-5</v>
      </c>
      <c r="H5949" t="s">
        <v>3929</v>
      </c>
      <c r="I5949" t="s">
        <v>128464</v>
      </c>
      <c r="J5949" s="2" t="s">
        <v>173416</v>
      </c>
      <c r="K5949" t="s">
        <v>210310</v>
      </c>
      <c r="L5949" t="s">
        <v>228704</v>
      </c>
      <c r="M5949" t="s">
        <v>8</v>
      </c>
      <c r="N5949" t="s">
        <v>228828</v>
      </c>
      <c r="O5949" t="s">
        <v>229113</v>
      </c>
      <c r="P5949" t="s">
        <v>230556</v>
      </c>
      <c r="Q5949" t="s">
        <v>120308</v>
      </c>
      <c r="R5949" t="s">
        <v>210308</v>
      </c>
      <c r="S5949" t="s">
        <v>233770</v>
      </c>
    </row>
    <row r="5950" spans="1:19" x14ac:dyDescent="0.35">
      <c r="A5950" s="1">
        <v>7396</v>
      </c>
      <c r="B5950" t="s">
        <v>3929</v>
      </c>
      <c r="C5950" t="s">
        <v>51199</v>
      </c>
      <c r="D5950" t="s">
        <v>5</v>
      </c>
      <c r="E5950" t="s">
        <v>119956</v>
      </c>
      <c r="F5950" t="s">
        <v>120125</v>
      </c>
      <c r="G5950">
        <v>2.1999999999999999E-5</v>
      </c>
      <c r="H5950" t="s">
        <v>3929</v>
      </c>
      <c r="I5950" t="s">
        <v>128464</v>
      </c>
      <c r="J5950" s="2" t="s">
        <v>173416</v>
      </c>
      <c r="K5950" t="s">
        <v>210310</v>
      </c>
      <c r="L5950" t="s">
        <v>228704</v>
      </c>
      <c r="M5950" t="s">
        <v>8</v>
      </c>
      <c r="N5950" t="s">
        <v>228828</v>
      </c>
      <c r="O5950" t="s">
        <v>229113</v>
      </c>
      <c r="P5950" t="s">
        <v>230556</v>
      </c>
      <c r="Q5950" t="s">
        <v>120308</v>
      </c>
      <c r="R5950" t="s">
        <v>210308</v>
      </c>
      <c r="S5950" t="s">
        <v>233770</v>
      </c>
    </row>
    <row r="5951" spans="1:19" x14ac:dyDescent="0.35">
      <c r="A5951" s="1">
        <v>7399</v>
      </c>
      <c r="B5951" t="s">
        <v>3930</v>
      </c>
      <c r="C5951" t="s">
        <v>51200</v>
      </c>
      <c r="D5951" t="s">
        <v>5</v>
      </c>
      <c r="F5951" t="s">
        <v>122209</v>
      </c>
      <c r="G5951">
        <v>2.5000000000000001E-5</v>
      </c>
      <c r="H5951" t="s">
        <v>3930</v>
      </c>
      <c r="I5951" t="s">
        <v>128465</v>
      </c>
      <c r="J5951" s="2" t="s">
        <v>173417</v>
      </c>
      <c r="K5951" t="s">
        <v>210308</v>
      </c>
      <c r="L5951" t="s">
        <v>228707</v>
      </c>
      <c r="M5951" t="s">
        <v>8</v>
      </c>
      <c r="N5951" t="s">
        <v>228828</v>
      </c>
      <c r="O5951" t="s">
        <v>229108</v>
      </c>
      <c r="P5951" t="s">
        <v>230108</v>
      </c>
      <c r="Q5951" t="s">
        <v>120308</v>
      </c>
      <c r="R5951" t="s">
        <v>210308</v>
      </c>
      <c r="S5951" t="s">
        <v>233770</v>
      </c>
    </row>
    <row r="5952" spans="1:19" x14ac:dyDescent="0.35">
      <c r="A5952" s="1">
        <v>7400</v>
      </c>
      <c r="B5952" t="s">
        <v>3931</v>
      </c>
      <c r="C5952" t="s">
        <v>51201</v>
      </c>
      <c r="D5952" t="s">
        <v>5</v>
      </c>
      <c r="F5952" t="s">
        <v>121801</v>
      </c>
      <c r="G5952">
        <v>4.4000000000000002E-7</v>
      </c>
      <c r="H5952" t="s">
        <v>3931</v>
      </c>
      <c r="I5952" t="s">
        <v>128466</v>
      </c>
      <c r="J5952" s="2" t="s">
        <v>173418</v>
      </c>
      <c r="K5952" t="s">
        <v>210308</v>
      </c>
      <c r="L5952" t="s">
        <v>228704</v>
      </c>
      <c r="M5952" t="s">
        <v>8</v>
      </c>
      <c r="N5952" t="s">
        <v>228830</v>
      </c>
      <c r="O5952" t="s">
        <v>229124</v>
      </c>
      <c r="P5952" t="s">
        <v>230565</v>
      </c>
      <c r="Q5952" t="s">
        <v>121322</v>
      </c>
      <c r="R5952" t="s">
        <v>210308</v>
      </c>
      <c r="S5952" t="s">
        <v>233770</v>
      </c>
    </row>
    <row r="5953" spans="1:19" x14ac:dyDescent="0.35">
      <c r="A5953" s="1">
        <v>7401</v>
      </c>
      <c r="B5953" t="s">
        <v>3932</v>
      </c>
      <c r="C5953" t="s">
        <v>51202</v>
      </c>
      <c r="D5953" t="s">
        <v>5</v>
      </c>
      <c r="F5953" t="s">
        <v>121963</v>
      </c>
      <c r="G5953">
        <v>5.2500000000000006E-7</v>
      </c>
      <c r="H5953" t="s">
        <v>3932</v>
      </c>
      <c r="I5953" t="s">
        <v>128467</v>
      </c>
      <c r="J5953" s="2" t="s">
        <v>173419</v>
      </c>
      <c r="K5953" t="s">
        <v>210308</v>
      </c>
      <c r="L5953" t="s">
        <v>228704</v>
      </c>
      <c r="M5953" t="s">
        <v>8</v>
      </c>
      <c r="N5953" t="s">
        <v>228830</v>
      </c>
      <c r="O5953" t="s">
        <v>229124</v>
      </c>
      <c r="P5953" t="s">
        <v>230566</v>
      </c>
      <c r="Q5953" t="s">
        <v>120377</v>
      </c>
      <c r="R5953" t="s">
        <v>210308</v>
      </c>
      <c r="S5953" t="s">
        <v>233770</v>
      </c>
    </row>
    <row r="5954" spans="1:19" x14ac:dyDescent="0.35">
      <c r="A5954" s="1">
        <v>7402</v>
      </c>
      <c r="B5954" t="s">
        <v>3933</v>
      </c>
      <c r="C5954" t="s">
        <v>51203</v>
      </c>
      <c r="D5954" t="s">
        <v>5</v>
      </c>
      <c r="F5954" t="s">
        <v>122210</v>
      </c>
      <c r="G5954">
        <v>1.9999999999999999E-6</v>
      </c>
      <c r="H5954" t="s">
        <v>3933</v>
      </c>
      <c r="I5954" t="s">
        <v>128468</v>
      </c>
      <c r="J5954" s="2" t="s">
        <v>173420</v>
      </c>
      <c r="K5954" t="s">
        <v>210308</v>
      </c>
      <c r="L5954" t="s">
        <v>228705</v>
      </c>
      <c r="M5954" t="s">
        <v>14</v>
      </c>
      <c r="N5954" t="s">
        <v>228857</v>
      </c>
      <c r="O5954" t="s">
        <v>229149</v>
      </c>
      <c r="P5954" t="s">
        <v>229149</v>
      </c>
      <c r="Q5954" t="s">
        <v>120308</v>
      </c>
      <c r="R5954" t="s">
        <v>210308</v>
      </c>
      <c r="S5954" t="s">
        <v>233770</v>
      </c>
    </row>
    <row r="5955" spans="1:19" x14ac:dyDescent="0.35">
      <c r="A5955" s="1">
        <v>7403</v>
      </c>
      <c r="B5955" t="s">
        <v>3934</v>
      </c>
      <c r="C5955" t="s">
        <v>51204</v>
      </c>
      <c r="D5955" t="s">
        <v>5</v>
      </c>
      <c r="F5955" t="s">
        <v>121186</v>
      </c>
      <c r="G5955">
        <v>4.9999999999999998E-7</v>
      </c>
      <c r="H5955" t="s">
        <v>3934</v>
      </c>
      <c r="I5955" t="s">
        <v>128469</v>
      </c>
      <c r="J5955" s="2" t="s">
        <v>173421</v>
      </c>
      <c r="K5955" t="s">
        <v>210308</v>
      </c>
      <c r="L5955" t="s">
        <v>228704</v>
      </c>
      <c r="M5955" t="s">
        <v>8</v>
      </c>
      <c r="N5955" t="s">
        <v>228892</v>
      </c>
      <c r="O5955" t="s">
        <v>229485</v>
      </c>
      <c r="P5955" t="s">
        <v>230567</v>
      </c>
      <c r="Q5955" t="s">
        <v>120008</v>
      </c>
      <c r="R5955" t="s">
        <v>210308</v>
      </c>
      <c r="S5955" t="s">
        <v>233770</v>
      </c>
    </row>
    <row r="5956" spans="1:19" x14ac:dyDescent="0.35">
      <c r="A5956" s="1">
        <v>7404</v>
      </c>
      <c r="B5956" t="s">
        <v>3935</v>
      </c>
      <c r="C5956" t="s">
        <v>51205</v>
      </c>
      <c r="D5956" t="s">
        <v>5</v>
      </c>
      <c r="F5956" t="s">
        <v>122211</v>
      </c>
      <c r="G5956">
        <v>9.0000000000000007E-7</v>
      </c>
      <c r="H5956" t="s">
        <v>3935</v>
      </c>
      <c r="I5956" t="s">
        <v>128470</v>
      </c>
      <c r="J5956" s="2" t="s">
        <v>173422</v>
      </c>
      <c r="K5956" t="s">
        <v>210308</v>
      </c>
      <c r="L5956" t="s">
        <v>228704</v>
      </c>
      <c r="M5956" t="s">
        <v>8</v>
      </c>
      <c r="N5956" t="s">
        <v>228848</v>
      </c>
      <c r="O5956" t="s">
        <v>229133</v>
      </c>
      <c r="P5956" t="s">
        <v>229133</v>
      </c>
      <c r="R5956" t="s">
        <v>210308</v>
      </c>
      <c r="S5956" t="s">
        <v>233770</v>
      </c>
    </row>
    <row r="5957" spans="1:19" x14ac:dyDescent="0.35">
      <c r="A5957" s="1">
        <v>7405</v>
      </c>
      <c r="B5957" t="s">
        <v>3935</v>
      </c>
      <c r="C5957" t="s">
        <v>51206</v>
      </c>
      <c r="D5957" t="s">
        <v>4</v>
      </c>
      <c r="F5957" t="s">
        <v>122087</v>
      </c>
      <c r="G5957">
        <v>6.8999999999999996E-7</v>
      </c>
      <c r="H5957" t="s">
        <v>3935</v>
      </c>
      <c r="I5957" t="s">
        <v>128470</v>
      </c>
      <c r="J5957" s="2" t="s">
        <v>173422</v>
      </c>
      <c r="K5957" t="s">
        <v>210308</v>
      </c>
      <c r="L5957" t="s">
        <v>228704</v>
      </c>
      <c r="M5957" t="s">
        <v>8</v>
      </c>
      <c r="N5957" t="s">
        <v>228848</v>
      </c>
      <c r="O5957" t="s">
        <v>229133</v>
      </c>
      <c r="P5957" t="s">
        <v>229133</v>
      </c>
      <c r="R5957" t="s">
        <v>210308</v>
      </c>
      <c r="S5957" t="s">
        <v>233770</v>
      </c>
    </row>
    <row r="5958" spans="1:19" x14ac:dyDescent="0.35">
      <c r="A5958" s="1">
        <v>7407</v>
      </c>
      <c r="B5958" t="s">
        <v>3935</v>
      </c>
      <c r="C5958" t="s">
        <v>51207</v>
      </c>
      <c r="D5958" t="s">
        <v>4</v>
      </c>
      <c r="F5958" t="s">
        <v>120782</v>
      </c>
      <c r="G5958">
        <v>1.6005000000000001E-7</v>
      </c>
      <c r="H5958" t="s">
        <v>3935</v>
      </c>
      <c r="I5958" t="s">
        <v>128470</v>
      </c>
      <c r="J5958" s="2" t="s">
        <v>173422</v>
      </c>
      <c r="K5958" t="s">
        <v>210308</v>
      </c>
      <c r="L5958" t="s">
        <v>228704</v>
      </c>
      <c r="M5958" t="s">
        <v>8</v>
      </c>
      <c r="N5958" t="s">
        <v>228848</v>
      </c>
      <c r="O5958" t="s">
        <v>229133</v>
      </c>
      <c r="P5958" t="s">
        <v>229133</v>
      </c>
      <c r="R5958" t="s">
        <v>210308</v>
      </c>
      <c r="S5958" t="s">
        <v>233770</v>
      </c>
    </row>
    <row r="5959" spans="1:19" x14ac:dyDescent="0.35">
      <c r="A5959" s="1">
        <v>7408</v>
      </c>
      <c r="B5959" t="s">
        <v>3935</v>
      </c>
      <c r="C5959" t="s">
        <v>51208</v>
      </c>
      <c r="D5959" t="s">
        <v>4</v>
      </c>
      <c r="F5959" t="s">
        <v>122212</v>
      </c>
      <c r="G5959">
        <v>2.9289999999999998E-7</v>
      </c>
      <c r="H5959" t="s">
        <v>3935</v>
      </c>
      <c r="I5959" t="s">
        <v>128470</v>
      </c>
      <c r="J5959" s="2" t="s">
        <v>173422</v>
      </c>
      <c r="K5959" t="s">
        <v>210308</v>
      </c>
      <c r="L5959" t="s">
        <v>228704</v>
      </c>
      <c r="M5959" t="s">
        <v>8</v>
      </c>
      <c r="N5959" t="s">
        <v>228848</v>
      </c>
      <c r="O5959" t="s">
        <v>229133</v>
      </c>
      <c r="P5959" t="s">
        <v>229133</v>
      </c>
      <c r="R5959" t="s">
        <v>210308</v>
      </c>
      <c r="S5959" t="s">
        <v>233770</v>
      </c>
    </row>
    <row r="5960" spans="1:19" x14ac:dyDescent="0.35">
      <c r="A5960" s="1">
        <v>7410</v>
      </c>
      <c r="B5960" t="s">
        <v>3936</v>
      </c>
      <c r="C5960" t="s">
        <v>51209</v>
      </c>
      <c r="D5960" t="s">
        <v>5</v>
      </c>
      <c r="E5960" t="s">
        <v>119954</v>
      </c>
      <c r="F5960" t="s">
        <v>120200</v>
      </c>
      <c r="G5960">
        <v>1.2E-5</v>
      </c>
      <c r="H5960" t="s">
        <v>3936</v>
      </c>
      <c r="I5960" t="s">
        <v>128471</v>
      </c>
      <c r="J5960" s="2" t="s">
        <v>173423</v>
      </c>
      <c r="K5960" t="s">
        <v>210308</v>
      </c>
      <c r="L5960" t="s">
        <v>228706</v>
      </c>
      <c r="M5960" t="s">
        <v>8</v>
      </c>
      <c r="N5960" t="s">
        <v>228848</v>
      </c>
      <c r="O5960" t="s">
        <v>229133</v>
      </c>
      <c r="P5960" t="s">
        <v>230343</v>
      </c>
      <c r="Q5960" t="s">
        <v>122295</v>
      </c>
      <c r="R5960" t="s">
        <v>210308</v>
      </c>
      <c r="S5960" t="s">
        <v>233770</v>
      </c>
    </row>
    <row r="5961" spans="1:19" x14ac:dyDescent="0.35">
      <c r="A5961" s="1">
        <v>7411</v>
      </c>
      <c r="B5961" t="s">
        <v>3936</v>
      </c>
      <c r="C5961" t="s">
        <v>51210</v>
      </c>
      <c r="D5961" t="s">
        <v>5</v>
      </c>
      <c r="E5961" t="s">
        <v>119956</v>
      </c>
      <c r="F5961" t="s">
        <v>122213</v>
      </c>
      <c r="G5961">
        <v>1.5E-5</v>
      </c>
      <c r="H5961" t="s">
        <v>3936</v>
      </c>
      <c r="I5961" t="s">
        <v>128471</v>
      </c>
      <c r="J5961" s="2" t="s">
        <v>173423</v>
      </c>
      <c r="K5961" t="s">
        <v>210308</v>
      </c>
      <c r="L5961" t="s">
        <v>228706</v>
      </c>
      <c r="M5961" t="s">
        <v>8</v>
      </c>
      <c r="N5961" t="s">
        <v>228848</v>
      </c>
      <c r="O5961" t="s">
        <v>229133</v>
      </c>
      <c r="P5961" t="s">
        <v>230343</v>
      </c>
      <c r="Q5961" t="s">
        <v>122295</v>
      </c>
      <c r="R5961" t="s">
        <v>210308</v>
      </c>
      <c r="S5961" t="s">
        <v>233770</v>
      </c>
    </row>
    <row r="5962" spans="1:19" x14ac:dyDescent="0.35">
      <c r="A5962" s="1">
        <v>7412</v>
      </c>
      <c r="B5962" t="s">
        <v>3936</v>
      </c>
      <c r="C5962" t="s">
        <v>51211</v>
      </c>
      <c r="D5962" t="s">
        <v>5</v>
      </c>
      <c r="E5962" t="s">
        <v>119956</v>
      </c>
      <c r="F5962" t="s">
        <v>122214</v>
      </c>
      <c r="G5962">
        <v>7.9999999999999996E-6</v>
      </c>
      <c r="H5962" t="s">
        <v>3936</v>
      </c>
      <c r="I5962" t="s">
        <v>128471</v>
      </c>
      <c r="J5962" s="2" t="s">
        <v>173423</v>
      </c>
      <c r="K5962" t="s">
        <v>210308</v>
      </c>
      <c r="L5962" t="s">
        <v>228706</v>
      </c>
      <c r="M5962" t="s">
        <v>8</v>
      </c>
      <c r="N5962" t="s">
        <v>228848</v>
      </c>
      <c r="O5962" t="s">
        <v>229133</v>
      </c>
      <c r="P5962" t="s">
        <v>230343</v>
      </c>
      <c r="Q5962" t="s">
        <v>122295</v>
      </c>
      <c r="R5962" t="s">
        <v>210308</v>
      </c>
      <c r="S5962" t="s">
        <v>233770</v>
      </c>
    </row>
    <row r="5963" spans="1:19" x14ac:dyDescent="0.35">
      <c r="A5963" s="1">
        <v>7413</v>
      </c>
      <c r="B5963" t="s">
        <v>3936</v>
      </c>
      <c r="C5963" t="s">
        <v>51212</v>
      </c>
      <c r="D5963" t="s">
        <v>5</v>
      </c>
      <c r="F5963" t="s">
        <v>121240</v>
      </c>
      <c r="G5963">
        <v>2.2000000000000001E-6</v>
      </c>
      <c r="H5963" t="s">
        <v>3936</v>
      </c>
      <c r="I5963" t="s">
        <v>128471</v>
      </c>
      <c r="J5963" s="2" t="s">
        <v>173423</v>
      </c>
      <c r="K5963" t="s">
        <v>210308</v>
      </c>
      <c r="L5963" t="s">
        <v>228706</v>
      </c>
      <c r="M5963" t="s">
        <v>8</v>
      </c>
      <c r="N5963" t="s">
        <v>228848</v>
      </c>
      <c r="O5963" t="s">
        <v>229133</v>
      </c>
      <c r="P5963" t="s">
        <v>230343</v>
      </c>
      <c r="Q5963" t="s">
        <v>122295</v>
      </c>
      <c r="R5963" t="s">
        <v>210308</v>
      </c>
      <c r="S5963" t="s">
        <v>233770</v>
      </c>
    </row>
    <row r="5964" spans="1:19" x14ac:dyDescent="0.35">
      <c r="A5964" s="1">
        <v>7416</v>
      </c>
      <c r="B5964" t="s">
        <v>3937</v>
      </c>
      <c r="C5964" t="s">
        <v>51213</v>
      </c>
      <c r="D5964" t="s">
        <v>5</v>
      </c>
      <c r="F5964" t="s">
        <v>121570</v>
      </c>
      <c r="G5964">
        <v>7.5000000000000002E-6</v>
      </c>
      <c r="H5964" t="s">
        <v>3937</v>
      </c>
      <c r="I5964" t="s">
        <v>128472</v>
      </c>
      <c r="J5964" s="2" t="s">
        <v>173424</v>
      </c>
      <c r="K5964" t="s">
        <v>210308</v>
      </c>
      <c r="L5964" t="s">
        <v>228707</v>
      </c>
      <c r="M5964" t="s">
        <v>8</v>
      </c>
      <c r="N5964" t="s">
        <v>228892</v>
      </c>
      <c r="O5964" t="s">
        <v>229199</v>
      </c>
      <c r="P5964" t="s">
        <v>230180</v>
      </c>
      <c r="Q5964" t="s">
        <v>122295</v>
      </c>
      <c r="R5964" t="s">
        <v>210308</v>
      </c>
      <c r="S5964" t="s">
        <v>233770</v>
      </c>
    </row>
    <row r="5965" spans="1:19" x14ac:dyDescent="0.35">
      <c r="A5965" s="1">
        <v>7422</v>
      </c>
      <c r="B5965" t="s">
        <v>3937</v>
      </c>
      <c r="C5965" t="s">
        <v>51214</v>
      </c>
      <c r="D5965" t="s">
        <v>5</v>
      </c>
      <c r="F5965" t="s">
        <v>120659</v>
      </c>
      <c r="G5965">
        <v>4.4736730000000004E-6</v>
      </c>
      <c r="H5965" t="s">
        <v>3937</v>
      </c>
      <c r="I5965" t="s">
        <v>128472</v>
      </c>
      <c r="J5965" s="2" t="s">
        <v>173424</v>
      </c>
      <c r="K5965" t="s">
        <v>210308</v>
      </c>
      <c r="L5965" t="s">
        <v>228707</v>
      </c>
      <c r="M5965" t="s">
        <v>8</v>
      </c>
      <c r="N5965" t="s">
        <v>228892</v>
      </c>
      <c r="O5965" t="s">
        <v>229199</v>
      </c>
      <c r="P5965" t="s">
        <v>230180</v>
      </c>
      <c r="Q5965" t="s">
        <v>122295</v>
      </c>
      <c r="R5965" t="s">
        <v>210308</v>
      </c>
      <c r="S5965" t="s">
        <v>233770</v>
      </c>
    </row>
    <row r="5966" spans="1:19" x14ac:dyDescent="0.35">
      <c r="A5966" s="1">
        <v>7423</v>
      </c>
      <c r="B5966" t="s">
        <v>3938</v>
      </c>
      <c r="C5966" t="s">
        <v>51215</v>
      </c>
      <c r="D5966" t="s">
        <v>5</v>
      </c>
      <c r="F5966" t="s">
        <v>121083</v>
      </c>
      <c r="G5966">
        <v>4.4750000000000004E-6</v>
      </c>
      <c r="H5966" t="s">
        <v>3938</v>
      </c>
      <c r="I5966" t="s">
        <v>128473</v>
      </c>
      <c r="J5966" s="2" t="s">
        <v>173425</v>
      </c>
      <c r="K5966" t="s">
        <v>210308</v>
      </c>
      <c r="L5966" t="s">
        <v>228704</v>
      </c>
      <c r="M5966" t="s">
        <v>8</v>
      </c>
      <c r="N5966" t="s">
        <v>228828</v>
      </c>
      <c r="O5966" t="s">
        <v>229239</v>
      </c>
      <c r="P5966" t="s">
        <v>230568</v>
      </c>
      <c r="Q5966" t="s">
        <v>121999</v>
      </c>
      <c r="R5966" t="s">
        <v>210308</v>
      </c>
      <c r="S5966" t="s">
        <v>233770</v>
      </c>
    </row>
    <row r="5967" spans="1:19" x14ac:dyDescent="0.35">
      <c r="A5967" s="1">
        <v>7424</v>
      </c>
      <c r="B5967" t="s">
        <v>3939</v>
      </c>
      <c r="C5967" t="s">
        <v>51216</v>
      </c>
      <c r="D5967" t="s">
        <v>5</v>
      </c>
      <c r="F5967" t="s">
        <v>122215</v>
      </c>
      <c r="G5967">
        <v>1.5E-6</v>
      </c>
      <c r="H5967" t="s">
        <v>3939</v>
      </c>
      <c r="I5967" t="s">
        <v>128474</v>
      </c>
      <c r="J5967" s="2" t="s">
        <v>173426</v>
      </c>
      <c r="K5967" t="s">
        <v>210308</v>
      </c>
      <c r="L5967" t="s">
        <v>228704</v>
      </c>
      <c r="M5967" t="s">
        <v>8</v>
      </c>
      <c r="N5967" t="s">
        <v>228850</v>
      </c>
      <c r="O5967" t="s">
        <v>229142</v>
      </c>
      <c r="P5967" t="s">
        <v>229142</v>
      </c>
      <c r="Q5967" t="s">
        <v>120008</v>
      </c>
      <c r="R5967" t="s">
        <v>210308</v>
      </c>
      <c r="S5967" t="s">
        <v>233770</v>
      </c>
    </row>
    <row r="5968" spans="1:19" x14ac:dyDescent="0.35">
      <c r="A5968" s="1">
        <v>7425</v>
      </c>
      <c r="B5968" t="s">
        <v>3940</v>
      </c>
      <c r="C5968" t="s">
        <v>51217</v>
      </c>
      <c r="D5968" t="s">
        <v>5</v>
      </c>
      <c r="F5968" t="s">
        <v>122141</v>
      </c>
      <c r="G5968">
        <v>2.2500000000000001E-5</v>
      </c>
      <c r="H5968" t="s">
        <v>3940</v>
      </c>
      <c r="I5968" t="s">
        <v>128475</v>
      </c>
      <c r="J5968" s="2" t="s">
        <v>173427</v>
      </c>
      <c r="K5968" t="s">
        <v>210308</v>
      </c>
      <c r="L5968" t="s">
        <v>228704</v>
      </c>
      <c r="M5968" t="s">
        <v>8</v>
      </c>
      <c r="N5968" t="s">
        <v>228828</v>
      </c>
      <c r="O5968" t="s">
        <v>229216</v>
      </c>
      <c r="P5968" t="s">
        <v>229216</v>
      </c>
      <c r="R5968" t="s">
        <v>210308</v>
      </c>
      <c r="S5968" t="s">
        <v>233770</v>
      </c>
    </row>
    <row r="5969" spans="1:19" x14ac:dyDescent="0.35">
      <c r="A5969" s="1">
        <v>7427</v>
      </c>
      <c r="B5969" t="s">
        <v>3941</v>
      </c>
      <c r="C5969" t="s">
        <v>51218</v>
      </c>
      <c r="D5969" t="s">
        <v>5</v>
      </c>
      <c r="F5969" t="s">
        <v>122132</v>
      </c>
      <c r="G5969">
        <v>1.44E-6</v>
      </c>
      <c r="H5969" t="s">
        <v>3941</v>
      </c>
      <c r="I5969" t="s">
        <v>128476</v>
      </c>
      <c r="J5969" s="2" t="s">
        <v>173428</v>
      </c>
      <c r="K5969" t="s">
        <v>210308</v>
      </c>
      <c r="L5969" t="s">
        <v>228704</v>
      </c>
      <c r="R5969" t="s">
        <v>210308</v>
      </c>
      <c r="S5969" t="s">
        <v>233770</v>
      </c>
    </row>
    <row r="5970" spans="1:19" x14ac:dyDescent="0.35">
      <c r="A5970" s="1">
        <v>7428</v>
      </c>
      <c r="B5970" t="s">
        <v>3942</v>
      </c>
      <c r="C5970" t="s">
        <v>51219</v>
      </c>
      <c r="D5970" t="s">
        <v>5</v>
      </c>
      <c r="E5970" t="s">
        <v>119955</v>
      </c>
      <c r="F5970" t="s">
        <v>120524</v>
      </c>
      <c r="G5970">
        <v>4.7999999999999998E-6</v>
      </c>
      <c r="H5970" t="s">
        <v>3942</v>
      </c>
      <c r="I5970" t="s">
        <v>128477</v>
      </c>
      <c r="J5970" s="2" t="s">
        <v>173429</v>
      </c>
      <c r="K5970" t="s">
        <v>210308</v>
      </c>
      <c r="L5970" t="s">
        <v>228704</v>
      </c>
      <c r="M5970" t="s">
        <v>8</v>
      </c>
      <c r="N5970" t="s">
        <v>228828</v>
      </c>
      <c r="O5970" t="s">
        <v>229113</v>
      </c>
      <c r="P5970" t="s">
        <v>230081</v>
      </c>
      <c r="Q5970" t="s">
        <v>120308</v>
      </c>
      <c r="R5970" t="s">
        <v>210308</v>
      </c>
      <c r="S5970" t="s">
        <v>233770</v>
      </c>
    </row>
    <row r="5971" spans="1:19" x14ac:dyDescent="0.35">
      <c r="A5971" s="1">
        <v>7429</v>
      </c>
      <c r="B5971" t="s">
        <v>3942</v>
      </c>
      <c r="C5971" t="s">
        <v>51220</v>
      </c>
      <c r="D5971" t="s">
        <v>5</v>
      </c>
      <c r="F5971" t="s">
        <v>121592</v>
      </c>
      <c r="G5971">
        <v>7.4056000000000001E-7</v>
      </c>
      <c r="H5971" t="s">
        <v>3942</v>
      </c>
      <c r="I5971" t="s">
        <v>128477</v>
      </c>
      <c r="J5971" s="2" t="s">
        <v>173429</v>
      </c>
      <c r="K5971" t="s">
        <v>210308</v>
      </c>
      <c r="L5971" t="s">
        <v>228704</v>
      </c>
      <c r="M5971" t="s">
        <v>8</v>
      </c>
      <c r="N5971" t="s">
        <v>228828</v>
      </c>
      <c r="O5971" t="s">
        <v>229113</v>
      </c>
      <c r="P5971" t="s">
        <v>230081</v>
      </c>
      <c r="Q5971" t="s">
        <v>120308</v>
      </c>
      <c r="R5971" t="s">
        <v>210308</v>
      </c>
      <c r="S5971" t="s">
        <v>233770</v>
      </c>
    </row>
    <row r="5972" spans="1:19" x14ac:dyDescent="0.35">
      <c r="A5972" s="1">
        <v>7430</v>
      </c>
      <c r="B5972" t="s">
        <v>3942</v>
      </c>
      <c r="C5972" t="s">
        <v>51221</v>
      </c>
      <c r="D5972" t="s">
        <v>3</v>
      </c>
      <c r="F5972" t="s">
        <v>120117</v>
      </c>
      <c r="G5972">
        <v>1.9999999999999999E-6</v>
      </c>
      <c r="H5972" t="s">
        <v>3942</v>
      </c>
      <c r="I5972" t="s">
        <v>128477</v>
      </c>
      <c r="J5972" s="2" t="s">
        <v>173429</v>
      </c>
      <c r="K5972" t="s">
        <v>210308</v>
      </c>
      <c r="L5972" t="s">
        <v>228704</v>
      </c>
      <c r="M5972" t="s">
        <v>8</v>
      </c>
      <c r="N5972" t="s">
        <v>228828</v>
      </c>
      <c r="O5972" t="s">
        <v>229113</v>
      </c>
      <c r="P5972" t="s">
        <v>230081</v>
      </c>
      <c r="Q5972" t="s">
        <v>120308</v>
      </c>
      <c r="R5972" t="s">
        <v>210308</v>
      </c>
      <c r="S5972" t="s">
        <v>233770</v>
      </c>
    </row>
    <row r="5973" spans="1:19" x14ac:dyDescent="0.35">
      <c r="A5973" s="1">
        <v>7431</v>
      </c>
      <c r="B5973" t="s">
        <v>3943</v>
      </c>
      <c r="C5973" t="s">
        <v>51222</v>
      </c>
      <c r="D5973" t="s">
        <v>5</v>
      </c>
      <c r="E5973" t="s">
        <v>119956</v>
      </c>
      <c r="F5973" t="s">
        <v>120185</v>
      </c>
      <c r="G5973">
        <v>3.6000000000000001E-5</v>
      </c>
      <c r="H5973" t="s">
        <v>3943</v>
      </c>
      <c r="I5973" t="s">
        <v>128478</v>
      </c>
      <c r="J5973" s="2" t="s">
        <v>173430</v>
      </c>
      <c r="K5973" t="s">
        <v>210308</v>
      </c>
      <c r="L5973" t="s">
        <v>228704</v>
      </c>
      <c r="M5973" t="s">
        <v>8</v>
      </c>
      <c r="N5973" t="s">
        <v>228828</v>
      </c>
      <c r="O5973" t="s">
        <v>229113</v>
      </c>
      <c r="P5973" t="s">
        <v>230138</v>
      </c>
      <c r="Q5973" t="s">
        <v>120308</v>
      </c>
      <c r="R5973" t="s">
        <v>210308</v>
      </c>
      <c r="S5973" t="s">
        <v>233770</v>
      </c>
    </row>
    <row r="5974" spans="1:19" x14ac:dyDescent="0.35">
      <c r="A5974" s="1">
        <v>7433</v>
      </c>
      <c r="B5974" t="s">
        <v>3943</v>
      </c>
      <c r="C5974" t="s">
        <v>51223</v>
      </c>
      <c r="D5974" t="s">
        <v>3</v>
      </c>
      <c r="F5974" t="s">
        <v>121457</v>
      </c>
      <c r="G5974">
        <v>1.3366497999999999E-5</v>
      </c>
      <c r="H5974" t="s">
        <v>3943</v>
      </c>
      <c r="I5974" t="s">
        <v>128478</v>
      </c>
      <c r="J5974" s="2" t="s">
        <v>173430</v>
      </c>
      <c r="K5974" t="s">
        <v>210308</v>
      </c>
      <c r="L5974" t="s">
        <v>228704</v>
      </c>
      <c r="M5974" t="s">
        <v>8</v>
      </c>
      <c r="N5974" t="s">
        <v>228828</v>
      </c>
      <c r="O5974" t="s">
        <v>229113</v>
      </c>
      <c r="P5974" t="s">
        <v>230138</v>
      </c>
      <c r="Q5974" t="s">
        <v>120308</v>
      </c>
      <c r="R5974" t="s">
        <v>210308</v>
      </c>
      <c r="S5974" t="s">
        <v>233770</v>
      </c>
    </row>
    <row r="5975" spans="1:19" x14ac:dyDescent="0.35">
      <c r="A5975" s="1">
        <v>7434</v>
      </c>
      <c r="B5975" t="s">
        <v>3944</v>
      </c>
      <c r="C5975" t="s">
        <v>51224</v>
      </c>
      <c r="D5975" t="s">
        <v>5</v>
      </c>
      <c r="E5975" t="s">
        <v>119956</v>
      </c>
      <c r="F5975" t="s">
        <v>122216</v>
      </c>
      <c r="G5975">
        <v>1.2173912999999999E-5</v>
      </c>
      <c r="H5975" t="s">
        <v>3944</v>
      </c>
      <c r="I5975" t="s">
        <v>128479</v>
      </c>
      <c r="K5975" t="s">
        <v>210314</v>
      </c>
      <c r="L5975" t="s">
        <v>228704</v>
      </c>
      <c r="M5975" t="s">
        <v>12</v>
      </c>
      <c r="N5975" t="s">
        <v>228921</v>
      </c>
      <c r="O5975" t="s">
        <v>229341</v>
      </c>
      <c r="P5975" t="s">
        <v>230311</v>
      </c>
      <c r="R5975" t="s">
        <v>210308</v>
      </c>
      <c r="S5975" t="s">
        <v>233770</v>
      </c>
    </row>
    <row r="5976" spans="1:19" x14ac:dyDescent="0.35">
      <c r="A5976" s="1">
        <v>7435</v>
      </c>
      <c r="B5976" t="s">
        <v>3945</v>
      </c>
      <c r="C5976" t="s">
        <v>51225</v>
      </c>
      <c r="D5976" t="s">
        <v>5</v>
      </c>
      <c r="F5976" t="s">
        <v>122217</v>
      </c>
      <c r="G5976">
        <v>1.5E-6</v>
      </c>
      <c r="H5976" t="s">
        <v>3945</v>
      </c>
      <c r="I5976" t="s">
        <v>128480</v>
      </c>
      <c r="J5976" s="2" t="s">
        <v>173431</v>
      </c>
      <c r="K5976" t="s">
        <v>210319</v>
      </c>
      <c r="L5976" t="s">
        <v>228707</v>
      </c>
      <c r="M5976" t="s">
        <v>8</v>
      </c>
      <c r="N5976" t="s">
        <v>228848</v>
      </c>
      <c r="O5976" t="s">
        <v>229133</v>
      </c>
      <c r="P5976" t="s">
        <v>230112</v>
      </c>
      <c r="Q5976" t="s">
        <v>121230</v>
      </c>
      <c r="R5976" t="s">
        <v>210308</v>
      </c>
      <c r="S5976" t="s">
        <v>233770</v>
      </c>
    </row>
    <row r="5977" spans="1:19" x14ac:dyDescent="0.35">
      <c r="A5977" s="1">
        <v>7436</v>
      </c>
      <c r="B5977" t="s">
        <v>3945</v>
      </c>
      <c r="C5977" t="s">
        <v>51226</v>
      </c>
      <c r="D5977" t="s">
        <v>5</v>
      </c>
      <c r="F5977" t="s">
        <v>122218</v>
      </c>
      <c r="G5977">
        <v>1.831476E-5</v>
      </c>
      <c r="H5977" t="s">
        <v>3945</v>
      </c>
      <c r="I5977" t="s">
        <v>128480</v>
      </c>
      <c r="J5977" s="2" t="s">
        <v>173431</v>
      </c>
      <c r="K5977" t="s">
        <v>210319</v>
      </c>
      <c r="L5977" t="s">
        <v>228707</v>
      </c>
      <c r="M5977" t="s">
        <v>8</v>
      </c>
      <c r="N5977" t="s">
        <v>228848</v>
      </c>
      <c r="O5977" t="s">
        <v>229133</v>
      </c>
      <c r="P5977" t="s">
        <v>230112</v>
      </c>
      <c r="Q5977" t="s">
        <v>121230</v>
      </c>
      <c r="R5977" t="s">
        <v>210308</v>
      </c>
      <c r="S5977" t="s">
        <v>233770</v>
      </c>
    </row>
    <row r="5978" spans="1:19" x14ac:dyDescent="0.35">
      <c r="A5978" s="1">
        <v>7437</v>
      </c>
      <c r="B5978" t="s">
        <v>3946</v>
      </c>
      <c r="C5978" t="s">
        <v>51227</v>
      </c>
      <c r="D5978" t="s">
        <v>5</v>
      </c>
      <c r="F5978" t="s">
        <v>121429</v>
      </c>
      <c r="G5978">
        <v>1.2E-5</v>
      </c>
      <c r="H5978" t="s">
        <v>3946</v>
      </c>
      <c r="I5978" t="s">
        <v>128481</v>
      </c>
      <c r="J5978" s="2" t="s">
        <v>173432</v>
      </c>
      <c r="K5978" t="s">
        <v>210326</v>
      </c>
      <c r="L5978" t="s">
        <v>228704</v>
      </c>
      <c r="M5978" t="s">
        <v>8</v>
      </c>
      <c r="N5978" t="s">
        <v>228841</v>
      </c>
      <c r="O5978" t="s">
        <v>229137</v>
      </c>
      <c r="P5978" t="s">
        <v>229137</v>
      </c>
      <c r="Q5978" t="s">
        <v>120060</v>
      </c>
      <c r="R5978" t="s">
        <v>210308</v>
      </c>
      <c r="S5978" t="s">
        <v>233770</v>
      </c>
    </row>
    <row r="5979" spans="1:19" x14ac:dyDescent="0.35">
      <c r="A5979" s="1">
        <v>7438</v>
      </c>
      <c r="B5979" t="s">
        <v>3946</v>
      </c>
      <c r="C5979" t="s">
        <v>51228</v>
      </c>
      <c r="D5979" t="s">
        <v>5</v>
      </c>
      <c r="E5979" t="s">
        <v>119955</v>
      </c>
      <c r="F5979" t="s">
        <v>120641</v>
      </c>
      <c r="G5979">
        <v>1.2E-5</v>
      </c>
      <c r="H5979" t="s">
        <v>3946</v>
      </c>
      <c r="I5979" t="s">
        <v>128481</v>
      </c>
      <c r="J5979" s="2" t="s">
        <v>173432</v>
      </c>
      <c r="K5979" t="s">
        <v>210326</v>
      </c>
      <c r="L5979" t="s">
        <v>228704</v>
      </c>
      <c r="M5979" t="s">
        <v>8</v>
      </c>
      <c r="N5979" t="s">
        <v>228841</v>
      </c>
      <c r="O5979" t="s">
        <v>229137</v>
      </c>
      <c r="P5979" t="s">
        <v>229137</v>
      </c>
      <c r="Q5979" t="s">
        <v>120060</v>
      </c>
      <c r="R5979" t="s">
        <v>210308</v>
      </c>
      <c r="S5979" t="s">
        <v>233770</v>
      </c>
    </row>
    <row r="5980" spans="1:19" x14ac:dyDescent="0.35">
      <c r="A5980" s="1">
        <v>7439</v>
      </c>
      <c r="B5980" t="s">
        <v>3946</v>
      </c>
      <c r="C5980" t="s">
        <v>51229</v>
      </c>
      <c r="D5980" t="s">
        <v>5</v>
      </c>
      <c r="E5980" t="s">
        <v>119954</v>
      </c>
      <c r="F5980" t="s">
        <v>120248</v>
      </c>
      <c r="G5980">
        <v>4.3999999999999999E-5</v>
      </c>
      <c r="H5980" t="s">
        <v>3946</v>
      </c>
      <c r="I5980" t="s">
        <v>128481</v>
      </c>
      <c r="J5980" s="2" t="s">
        <v>173432</v>
      </c>
      <c r="K5980" t="s">
        <v>210326</v>
      </c>
      <c r="L5980" t="s">
        <v>228704</v>
      </c>
      <c r="M5980" t="s">
        <v>8</v>
      </c>
      <c r="N5980" t="s">
        <v>228841</v>
      </c>
      <c r="O5980" t="s">
        <v>229137</v>
      </c>
      <c r="P5980" t="s">
        <v>229137</v>
      </c>
      <c r="Q5980" t="s">
        <v>120060</v>
      </c>
      <c r="R5980" t="s">
        <v>210308</v>
      </c>
      <c r="S5980" t="s">
        <v>233770</v>
      </c>
    </row>
    <row r="5981" spans="1:19" x14ac:dyDescent="0.35">
      <c r="A5981" s="1">
        <v>7440</v>
      </c>
      <c r="B5981" t="s">
        <v>3947</v>
      </c>
      <c r="C5981" t="s">
        <v>51230</v>
      </c>
      <c r="D5981" t="s">
        <v>5</v>
      </c>
      <c r="F5981" t="s">
        <v>121670</v>
      </c>
      <c r="G5981">
        <v>9.9999999999999995E-7</v>
      </c>
      <c r="H5981" t="s">
        <v>3947</v>
      </c>
      <c r="I5981" t="s">
        <v>128482</v>
      </c>
      <c r="J5981" s="2" t="s">
        <v>173433</v>
      </c>
      <c r="K5981" t="s">
        <v>210308</v>
      </c>
      <c r="L5981" t="s">
        <v>228704</v>
      </c>
      <c r="M5981" t="s">
        <v>8</v>
      </c>
      <c r="N5981" t="s">
        <v>228828</v>
      </c>
      <c r="O5981" t="s">
        <v>229315</v>
      </c>
      <c r="P5981" t="s">
        <v>230569</v>
      </c>
      <c r="Q5981" t="s">
        <v>124022</v>
      </c>
      <c r="R5981" t="s">
        <v>210308</v>
      </c>
      <c r="S5981" t="s">
        <v>233770</v>
      </c>
    </row>
    <row r="5982" spans="1:19" x14ac:dyDescent="0.35">
      <c r="A5982" s="1">
        <v>7441</v>
      </c>
      <c r="B5982" t="s">
        <v>3947</v>
      </c>
      <c r="C5982" t="s">
        <v>51231</v>
      </c>
      <c r="D5982" t="s">
        <v>5</v>
      </c>
      <c r="F5982" t="s">
        <v>121176</v>
      </c>
      <c r="G5982">
        <v>3.3000000000000002E-6</v>
      </c>
      <c r="H5982" t="s">
        <v>3947</v>
      </c>
      <c r="I5982" t="s">
        <v>128482</v>
      </c>
      <c r="J5982" s="2" t="s">
        <v>173433</v>
      </c>
      <c r="K5982" t="s">
        <v>210308</v>
      </c>
      <c r="L5982" t="s">
        <v>228704</v>
      </c>
      <c r="M5982" t="s">
        <v>8</v>
      </c>
      <c r="N5982" t="s">
        <v>228828</v>
      </c>
      <c r="O5982" t="s">
        <v>229315</v>
      </c>
      <c r="P5982" t="s">
        <v>230569</v>
      </c>
      <c r="Q5982" t="s">
        <v>124022</v>
      </c>
      <c r="R5982" t="s">
        <v>210308</v>
      </c>
      <c r="S5982" t="s">
        <v>233770</v>
      </c>
    </row>
    <row r="5983" spans="1:19" x14ac:dyDescent="0.35">
      <c r="A5983" s="1">
        <v>7442</v>
      </c>
      <c r="B5983" t="s">
        <v>3947</v>
      </c>
      <c r="C5983" t="s">
        <v>51232</v>
      </c>
      <c r="D5983" t="s">
        <v>5</v>
      </c>
      <c r="F5983" t="s">
        <v>120383</v>
      </c>
      <c r="G5983">
        <v>3.6154999999999999E-6</v>
      </c>
      <c r="H5983" t="s">
        <v>3947</v>
      </c>
      <c r="I5983" t="s">
        <v>128482</v>
      </c>
      <c r="J5983" s="2" t="s">
        <v>173433</v>
      </c>
      <c r="K5983" t="s">
        <v>210308</v>
      </c>
      <c r="L5983" t="s">
        <v>228704</v>
      </c>
      <c r="M5983" t="s">
        <v>8</v>
      </c>
      <c r="N5983" t="s">
        <v>228828</v>
      </c>
      <c r="O5983" t="s">
        <v>229315</v>
      </c>
      <c r="P5983" t="s">
        <v>230569</v>
      </c>
      <c r="Q5983" t="s">
        <v>124022</v>
      </c>
      <c r="R5983" t="s">
        <v>210308</v>
      </c>
      <c r="S5983" t="s">
        <v>233770</v>
      </c>
    </row>
    <row r="5984" spans="1:19" x14ac:dyDescent="0.35">
      <c r="A5984" s="1">
        <v>7443</v>
      </c>
      <c r="B5984" t="s">
        <v>3947</v>
      </c>
      <c r="C5984" t="s">
        <v>51233</v>
      </c>
      <c r="D5984" t="s">
        <v>5</v>
      </c>
      <c r="F5984" t="s">
        <v>122182</v>
      </c>
      <c r="G5984">
        <v>1.5E-6</v>
      </c>
      <c r="H5984" t="s">
        <v>3947</v>
      </c>
      <c r="I5984" t="s">
        <v>128482</v>
      </c>
      <c r="J5984" s="2" t="s">
        <v>173433</v>
      </c>
      <c r="K5984" t="s">
        <v>210308</v>
      </c>
      <c r="L5984" t="s">
        <v>228704</v>
      </c>
      <c r="M5984" t="s">
        <v>8</v>
      </c>
      <c r="N5984" t="s">
        <v>228828</v>
      </c>
      <c r="O5984" t="s">
        <v>229315</v>
      </c>
      <c r="P5984" t="s">
        <v>230569</v>
      </c>
      <c r="Q5984" t="s">
        <v>124022</v>
      </c>
      <c r="R5984" t="s">
        <v>210308</v>
      </c>
      <c r="S5984" t="s">
        <v>233770</v>
      </c>
    </row>
    <row r="5985" spans="1:19" x14ac:dyDescent="0.35">
      <c r="A5985" s="1">
        <v>7444</v>
      </c>
      <c r="B5985" t="s">
        <v>3947</v>
      </c>
      <c r="C5985" t="s">
        <v>51234</v>
      </c>
      <c r="D5985" t="s">
        <v>5</v>
      </c>
      <c r="F5985" t="s">
        <v>120034</v>
      </c>
      <c r="G5985">
        <v>6.9005000000000007E-7</v>
      </c>
      <c r="H5985" t="s">
        <v>3947</v>
      </c>
      <c r="I5985" t="s">
        <v>128482</v>
      </c>
      <c r="J5985" s="2" t="s">
        <v>173433</v>
      </c>
      <c r="K5985" t="s">
        <v>210308</v>
      </c>
      <c r="L5985" t="s">
        <v>228704</v>
      </c>
      <c r="M5985" t="s">
        <v>8</v>
      </c>
      <c r="N5985" t="s">
        <v>228828</v>
      </c>
      <c r="O5985" t="s">
        <v>229315</v>
      </c>
      <c r="P5985" t="s">
        <v>230569</v>
      </c>
      <c r="Q5985" t="s">
        <v>124022</v>
      </c>
      <c r="R5985" t="s">
        <v>210308</v>
      </c>
      <c r="S5985" t="s">
        <v>233770</v>
      </c>
    </row>
    <row r="5986" spans="1:19" x14ac:dyDescent="0.35">
      <c r="A5986" s="1">
        <v>7445</v>
      </c>
      <c r="B5986" t="s">
        <v>3947</v>
      </c>
      <c r="C5986" t="s">
        <v>51235</v>
      </c>
      <c r="D5986" t="s">
        <v>5</v>
      </c>
      <c r="F5986" t="s">
        <v>121254</v>
      </c>
      <c r="G5986">
        <v>1.6500000000000001E-6</v>
      </c>
      <c r="H5986" t="s">
        <v>3947</v>
      </c>
      <c r="I5986" t="s">
        <v>128482</v>
      </c>
      <c r="J5986" s="2" t="s">
        <v>173433</v>
      </c>
      <c r="K5986" t="s">
        <v>210308</v>
      </c>
      <c r="L5986" t="s">
        <v>228704</v>
      </c>
      <c r="M5986" t="s">
        <v>8</v>
      </c>
      <c r="N5986" t="s">
        <v>228828</v>
      </c>
      <c r="O5986" t="s">
        <v>229315</v>
      </c>
      <c r="P5986" t="s">
        <v>230569</v>
      </c>
      <c r="Q5986" t="s">
        <v>124022</v>
      </c>
      <c r="R5986" t="s">
        <v>210308</v>
      </c>
      <c r="S5986" t="s">
        <v>233770</v>
      </c>
    </row>
    <row r="5987" spans="1:19" x14ac:dyDescent="0.35">
      <c r="A5987" s="1">
        <v>7446</v>
      </c>
      <c r="B5987" t="s">
        <v>3948</v>
      </c>
      <c r="C5987" t="s">
        <v>51236</v>
      </c>
      <c r="D5987" t="s">
        <v>5</v>
      </c>
      <c r="E5987" t="s">
        <v>119955</v>
      </c>
      <c r="F5987" t="s">
        <v>120143</v>
      </c>
      <c r="G5987">
        <v>9.5000000000000005E-6</v>
      </c>
      <c r="H5987" t="s">
        <v>3948</v>
      </c>
      <c r="I5987" t="s">
        <v>128483</v>
      </c>
      <c r="J5987" s="2" t="s">
        <v>173434</v>
      </c>
      <c r="K5987" t="s">
        <v>210308</v>
      </c>
      <c r="L5987" t="s">
        <v>228704</v>
      </c>
      <c r="M5987" t="s">
        <v>8</v>
      </c>
      <c r="N5987" t="s">
        <v>228867</v>
      </c>
      <c r="O5987" t="s">
        <v>229163</v>
      </c>
      <c r="P5987" t="s">
        <v>230114</v>
      </c>
      <c r="R5987" t="s">
        <v>210308</v>
      </c>
      <c r="S5987" t="s">
        <v>233770</v>
      </c>
    </row>
    <row r="5988" spans="1:19" x14ac:dyDescent="0.35">
      <c r="A5988" s="1">
        <v>7447</v>
      </c>
      <c r="B5988" t="s">
        <v>3948</v>
      </c>
      <c r="C5988" t="s">
        <v>51237</v>
      </c>
      <c r="D5988" t="s">
        <v>5</v>
      </c>
      <c r="F5988" t="s">
        <v>120198</v>
      </c>
      <c r="G5988">
        <v>4.9999999999999998E-7</v>
      </c>
      <c r="H5988" t="s">
        <v>3948</v>
      </c>
      <c r="I5988" t="s">
        <v>128483</v>
      </c>
      <c r="J5988" s="2" t="s">
        <v>173434</v>
      </c>
      <c r="K5988" t="s">
        <v>210308</v>
      </c>
      <c r="L5988" t="s">
        <v>228704</v>
      </c>
      <c r="M5988" t="s">
        <v>8</v>
      </c>
      <c r="N5988" t="s">
        <v>228867</v>
      </c>
      <c r="O5988" t="s">
        <v>229163</v>
      </c>
      <c r="P5988" t="s">
        <v>230114</v>
      </c>
      <c r="R5988" t="s">
        <v>210308</v>
      </c>
      <c r="S5988" t="s">
        <v>233770</v>
      </c>
    </row>
    <row r="5989" spans="1:19" x14ac:dyDescent="0.35">
      <c r="A5989" s="1">
        <v>7448</v>
      </c>
      <c r="B5989" t="s">
        <v>3948</v>
      </c>
      <c r="C5989" t="s">
        <v>51238</v>
      </c>
      <c r="D5989" t="s">
        <v>5</v>
      </c>
      <c r="F5989" t="s">
        <v>121134</v>
      </c>
      <c r="G5989">
        <v>9.5000000000000005E-6</v>
      </c>
      <c r="H5989" t="s">
        <v>3948</v>
      </c>
      <c r="I5989" t="s">
        <v>128483</v>
      </c>
      <c r="J5989" s="2" t="s">
        <v>173434</v>
      </c>
      <c r="K5989" t="s">
        <v>210308</v>
      </c>
      <c r="L5989" t="s">
        <v>228704</v>
      </c>
      <c r="M5989" t="s">
        <v>8</v>
      </c>
      <c r="N5989" t="s">
        <v>228867</v>
      </c>
      <c r="O5989" t="s">
        <v>229163</v>
      </c>
      <c r="P5989" t="s">
        <v>230114</v>
      </c>
      <c r="R5989" t="s">
        <v>210308</v>
      </c>
      <c r="S5989" t="s">
        <v>233770</v>
      </c>
    </row>
    <row r="5990" spans="1:19" x14ac:dyDescent="0.35">
      <c r="A5990" s="1">
        <v>7452</v>
      </c>
      <c r="B5990" t="s">
        <v>3949</v>
      </c>
      <c r="C5990" t="s">
        <v>51239</v>
      </c>
      <c r="D5990" t="s">
        <v>5</v>
      </c>
      <c r="E5990" t="s">
        <v>119954</v>
      </c>
      <c r="F5990" t="s">
        <v>121946</v>
      </c>
      <c r="G5990">
        <v>4.1364964999999999E-5</v>
      </c>
      <c r="H5990" t="s">
        <v>3949</v>
      </c>
      <c r="I5990" t="s">
        <v>128484</v>
      </c>
      <c r="J5990" s="2" t="s">
        <v>173435</v>
      </c>
      <c r="K5990" t="s">
        <v>210308</v>
      </c>
      <c r="L5990" t="s">
        <v>228707</v>
      </c>
      <c r="M5990" t="s">
        <v>8</v>
      </c>
      <c r="N5990" t="s">
        <v>228892</v>
      </c>
      <c r="O5990" t="s">
        <v>229199</v>
      </c>
      <c r="P5990" t="s">
        <v>230570</v>
      </c>
      <c r="Q5990" t="s">
        <v>121230</v>
      </c>
      <c r="R5990" t="s">
        <v>210308</v>
      </c>
      <c r="S5990" t="s">
        <v>233770</v>
      </c>
    </row>
    <row r="5991" spans="1:19" x14ac:dyDescent="0.35">
      <c r="A5991" s="1">
        <v>7454</v>
      </c>
      <c r="B5991" t="s">
        <v>3950</v>
      </c>
      <c r="C5991" t="s">
        <v>51240</v>
      </c>
      <c r="D5991" t="s">
        <v>5</v>
      </c>
      <c r="F5991" t="s">
        <v>122219</v>
      </c>
      <c r="G5991">
        <v>1.2499999999999999E-7</v>
      </c>
      <c r="H5991" t="s">
        <v>3950</v>
      </c>
      <c r="I5991" t="s">
        <v>128485</v>
      </c>
      <c r="J5991" s="2" t="s">
        <v>173436</v>
      </c>
      <c r="K5991" t="s">
        <v>210308</v>
      </c>
      <c r="L5991" t="s">
        <v>228704</v>
      </c>
      <c r="M5991" t="s">
        <v>8</v>
      </c>
      <c r="N5991" t="s">
        <v>228828</v>
      </c>
      <c r="O5991" t="s">
        <v>229113</v>
      </c>
      <c r="P5991" t="s">
        <v>230090</v>
      </c>
      <c r="Q5991" t="s">
        <v>120216</v>
      </c>
      <c r="R5991" t="s">
        <v>210308</v>
      </c>
      <c r="S5991" t="s">
        <v>233770</v>
      </c>
    </row>
    <row r="5992" spans="1:19" x14ac:dyDescent="0.35">
      <c r="A5992" s="1">
        <v>7455</v>
      </c>
      <c r="B5992" t="s">
        <v>3950</v>
      </c>
      <c r="C5992" t="s">
        <v>51241</v>
      </c>
      <c r="D5992" t="s">
        <v>5</v>
      </c>
      <c r="F5992" t="s">
        <v>120559</v>
      </c>
      <c r="G5992">
        <v>5.24998E-7</v>
      </c>
      <c r="H5992" t="s">
        <v>3950</v>
      </c>
      <c r="I5992" t="s">
        <v>128485</v>
      </c>
      <c r="J5992" s="2" t="s">
        <v>173436</v>
      </c>
      <c r="K5992" t="s">
        <v>210308</v>
      </c>
      <c r="L5992" t="s">
        <v>228704</v>
      </c>
      <c r="M5992" t="s">
        <v>8</v>
      </c>
      <c r="N5992" t="s">
        <v>228828</v>
      </c>
      <c r="O5992" t="s">
        <v>229113</v>
      </c>
      <c r="P5992" t="s">
        <v>230090</v>
      </c>
      <c r="Q5992" t="s">
        <v>120216</v>
      </c>
      <c r="R5992" t="s">
        <v>210308</v>
      </c>
      <c r="S5992" t="s">
        <v>233770</v>
      </c>
    </row>
    <row r="5993" spans="1:19" x14ac:dyDescent="0.35">
      <c r="A5993" s="1">
        <v>7456</v>
      </c>
      <c r="B5993" t="s">
        <v>3950</v>
      </c>
      <c r="C5993" t="s">
        <v>51242</v>
      </c>
      <c r="D5993" t="s">
        <v>5</v>
      </c>
      <c r="F5993" t="s">
        <v>120792</v>
      </c>
      <c r="G5993">
        <v>1.2499999999999999E-7</v>
      </c>
      <c r="H5993" t="s">
        <v>3950</v>
      </c>
      <c r="I5993" t="s">
        <v>128485</v>
      </c>
      <c r="J5993" s="2" t="s">
        <v>173436</v>
      </c>
      <c r="K5993" t="s">
        <v>210308</v>
      </c>
      <c r="L5993" t="s">
        <v>228704</v>
      </c>
      <c r="M5993" t="s">
        <v>8</v>
      </c>
      <c r="N5993" t="s">
        <v>228828</v>
      </c>
      <c r="O5993" t="s">
        <v>229113</v>
      </c>
      <c r="P5993" t="s">
        <v>230090</v>
      </c>
      <c r="Q5993" t="s">
        <v>120216</v>
      </c>
      <c r="R5993" t="s">
        <v>210308</v>
      </c>
      <c r="S5993" t="s">
        <v>233770</v>
      </c>
    </row>
    <row r="5994" spans="1:19" x14ac:dyDescent="0.35">
      <c r="A5994" s="1">
        <v>7457</v>
      </c>
      <c r="B5994" t="s">
        <v>3950</v>
      </c>
      <c r="C5994" t="s">
        <v>51243</v>
      </c>
      <c r="D5994" t="s">
        <v>5</v>
      </c>
      <c r="F5994" t="s">
        <v>120422</v>
      </c>
      <c r="G5994">
        <v>6.6981250000000004E-6</v>
      </c>
      <c r="H5994" t="s">
        <v>3950</v>
      </c>
      <c r="I5994" t="s">
        <v>128485</v>
      </c>
      <c r="J5994" s="2" t="s">
        <v>173436</v>
      </c>
      <c r="K5994" t="s">
        <v>210308</v>
      </c>
      <c r="L5994" t="s">
        <v>228704</v>
      </c>
      <c r="M5994" t="s">
        <v>8</v>
      </c>
      <c r="N5994" t="s">
        <v>228828</v>
      </c>
      <c r="O5994" t="s">
        <v>229113</v>
      </c>
      <c r="P5994" t="s">
        <v>230090</v>
      </c>
      <c r="Q5994" t="s">
        <v>120216</v>
      </c>
      <c r="R5994" t="s">
        <v>210308</v>
      </c>
      <c r="S5994" t="s">
        <v>233770</v>
      </c>
    </row>
    <row r="5995" spans="1:19" x14ac:dyDescent="0.35">
      <c r="A5995" s="1">
        <v>7458</v>
      </c>
      <c r="B5995" t="s">
        <v>3951</v>
      </c>
      <c r="C5995" t="s">
        <v>51244</v>
      </c>
      <c r="D5995" t="s">
        <v>5</v>
      </c>
      <c r="F5995" t="s">
        <v>120526</v>
      </c>
      <c r="G5995">
        <v>1.3493599999999999E-6</v>
      </c>
      <c r="H5995" t="s">
        <v>3951</v>
      </c>
      <c r="I5995" t="s">
        <v>128486</v>
      </c>
      <c r="J5995" s="2" t="s">
        <v>173437</v>
      </c>
      <c r="K5995" t="s">
        <v>210308</v>
      </c>
      <c r="L5995" t="s">
        <v>228705</v>
      </c>
      <c r="M5995" t="s">
        <v>8</v>
      </c>
      <c r="N5995" t="s">
        <v>228852</v>
      </c>
      <c r="O5995" t="s">
        <v>229140</v>
      </c>
      <c r="P5995" t="s">
        <v>229140</v>
      </c>
      <c r="R5995" t="s">
        <v>210308</v>
      </c>
      <c r="S5995" t="s">
        <v>233770</v>
      </c>
    </row>
    <row r="5996" spans="1:19" x14ac:dyDescent="0.35">
      <c r="A5996" s="1">
        <v>7459</v>
      </c>
      <c r="B5996" t="s">
        <v>3952</v>
      </c>
      <c r="C5996" t="s">
        <v>51245</v>
      </c>
      <c r="D5996" t="s">
        <v>5</v>
      </c>
      <c r="E5996" t="s">
        <v>119956</v>
      </c>
      <c r="F5996" t="s">
        <v>120404</v>
      </c>
      <c r="G5996">
        <v>6.0000000000000002E-5</v>
      </c>
      <c r="H5996" t="s">
        <v>3952</v>
      </c>
      <c r="I5996" t="s">
        <v>128487</v>
      </c>
      <c r="J5996" s="2" t="s">
        <v>173438</v>
      </c>
      <c r="K5996" t="s">
        <v>210308</v>
      </c>
      <c r="L5996" t="s">
        <v>228705</v>
      </c>
      <c r="M5996" t="s">
        <v>8</v>
      </c>
      <c r="N5996" t="s">
        <v>228828</v>
      </c>
      <c r="O5996" t="s">
        <v>229211</v>
      </c>
      <c r="P5996" t="s">
        <v>230228</v>
      </c>
      <c r="Q5996" t="s">
        <v>121322</v>
      </c>
      <c r="R5996" t="s">
        <v>210308</v>
      </c>
      <c r="S5996" t="s">
        <v>233770</v>
      </c>
    </row>
    <row r="5997" spans="1:19" x14ac:dyDescent="0.35">
      <c r="A5997" s="1">
        <v>7460</v>
      </c>
      <c r="B5997" t="s">
        <v>3952</v>
      </c>
      <c r="C5997" t="s">
        <v>51246</v>
      </c>
      <c r="D5997" t="s">
        <v>5</v>
      </c>
      <c r="F5997" t="s">
        <v>121543</v>
      </c>
      <c r="G5997">
        <v>4.9999999999999998E-7</v>
      </c>
      <c r="H5997" t="s">
        <v>3952</v>
      </c>
      <c r="I5997" t="s">
        <v>128487</v>
      </c>
      <c r="J5997" s="2" t="s">
        <v>173438</v>
      </c>
      <c r="K5997" t="s">
        <v>210308</v>
      </c>
      <c r="L5997" t="s">
        <v>228705</v>
      </c>
      <c r="M5997" t="s">
        <v>8</v>
      </c>
      <c r="N5997" t="s">
        <v>228828</v>
      </c>
      <c r="O5997" t="s">
        <v>229211</v>
      </c>
      <c r="P5997" t="s">
        <v>230228</v>
      </c>
      <c r="Q5997" t="s">
        <v>121322</v>
      </c>
      <c r="R5997" t="s">
        <v>210308</v>
      </c>
      <c r="S5997" t="s">
        <v>233770</v>
      </c>
    </row>
    <row r="5998" spans="1:19" x14ac:dyDescent="0.35">
      <c r="A5998" s="1">
        <v>7461</v>
      </c>
      <c r="B5998" t="s">
        <v>3952</v>
      </c>
      <c r="C5998" t="s">
        <v>51247</v>
      </c>
      <c r="D5998" t="s">
        <v>5</v>
      </c>
      <c r="F5998" t="s">
        <v>122220</v>
      </c>
      <c r="G5998">
        <v>3.8000000000000002E-5</v>
      </c>
      <c r="H5998" t="s">
        <v>3952</v>
      </c>
      <c r="I5998" t="s">
        <v>128487</v>
      </c>
      <c r="J5998" s="2" t="s">
        <v>173438</v>
      </c>
      <c r="K5998" t="s">
        <v>210308</v>
      </c>
      <c r="L5998" t="s">
        <v>228705</v>
      </c>
      <c r="M5998" t="s">
        <v>8</v>
      </c>
      <c r="N5998" t="s">
        <v>228828</v>
      </c>
      <c r="O5998" t="s">
        <v>229211</v>
      </c>
      <c r="P5998" t="s">
        <v>230228</v>
      </c>
      <c r="Q5998" t="s">
        <v>121322</v>
      </c>
      <c r="R5998" t="s">
        <v>210308</v>
      </c>
      <c r="S5998" t="s">
        <v>233770</v>
      </c>
    </row>
    <row r="5999" spans="1:19" x14ac:dyDescent="0.35">
      <c r="A5999" s="1">
        <v>7464</v>
      </c>
      <c r="B5999" t="s">
        <v>3953</v>
      </c>
      <c r="C5999" t="s">
        <v>51248</v>
      </c>
      <c r="D5999" t="s">
        <v>5</v>
      </c>
      <c r="F5999" t="s">
        <v>120388</v>
      </c>
      <c r="G5999">
        <v>5.0000000000000004E-6</v>
      </c>
      <c r="H5999" t="s">
        <v>3953</v>
      </c>
      <c r="I5999" t="s">
        <v>128488</v>
      </c>
      <c r="J5999" s="2" t="s">
        <v>173439</v>
      </c>
      <c r="K5999" t="s">
        <v>210308</v>
      </c>
      <c r="L5999" t="s">
        <v>228704</v>
      </c>
      <c r="M5999" t="s">
        <v>8</v>
      </c>
      <c r="N5999" t="s">
        <v>228852</v>
      </c>
      <c r="O5999" t="s">
        <v>229182</v>
      </c>
      <c r="P5999" t="s">
        <v>229182</v>
      </c>
      <c r="Q5999" t="s">
        <v>120216</v>
      </c>
      <c r="R5999" t="s">
        <v>210308</v>
      </c>
      <c r="S5999" t="s">
        <v>233770</v>
      </c>
    </row>
    <row r="6000" spans="1:19" x14ac:dyDescent="0.35">
      <c r="A6000" s="1">
        <v>7465</v>
      </c>
      <c r="B6000" t="s">
        <v>3953</v>
      </c>
      <c r="C6000" t="s">
        <v>51249</v>
      </c>
      <c r="D6000" t="s">
        <v>5</v>
      </c>
      <c r="E6000" t="s">
        <v>119955</v>
      </c>
      <c r="F6000" t="s">
        <v>120783</v>
      </c>
      <c r="G6000">
        <v>9.0000000000000002E-6</v>
      </c>
      <c r="H6000" t="s">
        <v>3953</v>
      </c>
      <c r="I6000" t="s">
        <v>128488</v>
      </c>
      <c r="J6000" s="2" t="s">
        <v>173439</v>
      </c>
      <c r="K6000" t="s">
        <v>210308</v>
      </c>
      <c r="L6000" t="s">
        <v>228704</v>
      </c>
      <c r="M6000" t="s">
        <v>8</v>
      </c>
      <c r="N6000" t="s">
        <v>228852</v>
      </c>
      <c r="O6000" t="s">
        <v>229182</v>
      </c>
      <c r="P6000" t="s">
        <v>229182</v>
      </c>
      <c r="Q6000" t="s">
        <v>120216</v>
      </c>
      <c r="R6000" t="s">
        <v>210308</v>
      </c>
      <c r="S6000" t="s">
        <v>233770</v>
      </c>
    </row>
    <row r="6001" spans="1:19" x14ac:dyDescent="0.35">
      <c r="A6001" s="1">
        <v>7466</v>
      </c>
      <c r="B6001" t="s">
        <v>3953</v>
      </c>
      <c r="C6001" t="s">
        <v>51250</v>
      </c>
      <c r="D6001" t="s">
        <v>5</v>
      </c>
      <c r="F6001" t="s">
        <v>120623</v>
      </c>
      <c r="G6001">
        <v>2.1999999999999999E-5</v>
      </c>
      <c r="H6001" t="s">
        <v>3953</v>
      </c>
      <c r="I6001" t="s">
        <v>128488</v>
      </c>
      <c r="J6001" s="2" t="s">
        <v>173439</v>
      </c>
      <c r="K6001" t="s">
        <v>210308</v>
      </c>
      <c r="L6001" t="s">
        <v>228704</v>
      </c>
      <c r="M6001" t="s">
        <v>8</v>
      </c>
      <c r="N6001" t="s">
        <v>228852</v>
      </c>
      <c r="O6001" t="s">
        <v>229182</v>
      </c>
      <c r="P6001" t="s">
        <v>229182</v>
      </c>
      <c r="Q6001" t="s">
        <v>120216</v>
      </c>
      <c r="R6001" t="s">
        <v>210308</v>
      </c>
      <c r="S6001" t="s">
        <v>233770</v>
      </c>
    </row>
    <row r="6002" spans="1:19" x14ac:dyDescent="0.35">
      <c r="A6002" s="1">
        <v>7467</v>
      </c>
      <c r="B6002" t="s">
        <v>3953</v>
      </c>
      <c r="C6002" t="s">
        <v>51251</v>
      </c>
      <c r="D6002" t="s">
        <v>5</v>
      </c>
      <c r="E6002" t="s">
        <v>119955</v>
      </c>
      <c r="F6002" t="s">
        <v>121319</v>
      </c>
      <c r="G6002">
        <v>2.6999999999999999E-5</v>
      </c>
      <c r="H6002" t="s">
        <v>3953</v>
      </c>
      <c r="I6002" t="s">
        <v>128488</v>
      </c>
      <c r="J6002" s="2" t="s">
        <v>173439</v>
      </c>
      <c r="K6002" t="s">
        <v>210308</v>
      </c>
      <c r="L6002" t="s">
        <v>228704</v>
      </c>
      <c r="M6002" t="s">
        <v>8</v>
      </c>
      <c r="N6002" t="s">
        <v>228852</v>
      </c>
      <c r="O6002" t="s">
        <v>229182</v>
      </c>
      <c r="P6002" t="s">
        <v>229182</v>
      </c>
      <c r="Q6002" t="s">
        <v>120216</v>
      </c>
      <c r="R6002" t="s">
        <v>210308</v>
      </c>
      <c r="S6002" t="s">
        <v>233770</v>
      </c>
    </row>
    <row r="6003" spans="1:19" x14ac:dyDescent="0.35">
      <c r="A6003" s="1">
        <v>7471</v>
      </c>
      <c r="B6003" t="s">
        <v>3954</v>
      </c>
      <c r="C6003" t="s">
        <v>51252</v>
      </c>
      <c r="D6003" t="s">
        <v>5</v>
      </c>
      <c r="E6003" t="s">
        <v>119956</v>
      </c>
      <c r="F6003" t="s">
        <v>120311</v>
      </c>
      <c r="G6003">
        <v>5.5000000000000002E-5</v>
      </c>
      <c r="H6003" t="s">
        <v>3954</v>
      </c>
      <c r="I6003" t="s">
        <v>128489</v>
      </c>
      <c r="J6003" s="2" t="s">
        <v>173440</v>
      </c>
      <c r="K6003" t="s">
        <v>210308</v>
      </c>
      <c r="L6003" t="s">
        <v>228704</v>
      </c>
      <c r="M6003" t="s">
        <v>8</v>
      </c>
      <c r="N6003" t="s">
        <v>228828</v>
      </c>
      <c r="O6003" t="s">
        <v>229113</v>
      </c>
      <c r="P6003" t="s">
        <v>230104</v>
      </c>
      <c r="Q6003" t="s">
        <v>120679</v>
      </c>
      <c r="R6003" t="s">
        <v>210308</v>
      </c>
      <c r="S6003" t="s">
        <v>233770</v>
      </c>
    </row>
    <row r="6004" spans="1:19" x14ac:dyDescent="0.35">
      <c r="A6004" s="1">
        <v>7473</v>
      </c>
      <c r="B6004" t="s">
        <v>3954</v>
      </c>
      <c r="C6004" t="s">
        <v>51253</v>
      </c>
      <c r="D6004" t="s">
        <v>5</v>
      </c>
      <c r="F6004" t="s">
        <v>120056</v>
      </c>
      <c r="G6004">
        <v>5.0000000000000004E-6</v>
      </c>
      <c r="H6004" t="s">
        <v>3954</v>
      </c>
      <c r="I6004" t="s">
        <v>128489</v>
      </c>
      <c r="J6004" s="2" t="s">
        <v>173440</v>
      </c>
      <c r="K6004" t="s">
        <v>210308</v>
      </c>
      <c r="L6004" t="s">
        <v>228704</v>
      </c>
      <c r="M6004" t="s">
        <v>8</v>
      </c>
      <c r="N6004" t="s">
        <v>228828</v>
      </c>
      <c r="O6004" t="s">
        <v>229113</v>
      </c>
      <c r="P6004" t="s">
        <v>230104</v>
      </c>
      <c r="Q6004" t="s">
        <v>120679</v>
      </c>
      <c r="R6004" t="s">
        <v>210308</v>
      </c>
      <c r="S6004" t="s">
        <v>233770</v>
      </c>
    </row>
    <row r="6005" spans="1:19" x14ac:dyDescent="0.35">
      <c r="A6005" s="1">
        <v>7474</v>
      </c>
      <c r="B6005" t="s">
        <v>3954</v>
      </c>
      <c r="C6005" t="s">
        <v>51254</v>
      </c>
      <c r="D6005" t="s">
        <v>5</v>
      </c>
      <c r="F6005" t="s">
        <v>120085</v>
      </c>
      <c r="G6005">
        <v>2.9999999999999999E-7</v>
      </c>
      <c r="H6005" t="s">
        <v>3954</v>
      </c>
      <c r="I6005" t="s">
        <v>128489</v>
      </c>
      <c r="J6005" s="2" t="s">
        <v>173440</v>
      </c>
      <c r="K6005" t="s">
        <v>210308</v>
      </c>
      <c r="L6005" t="s">
        <v>228704</v>
      </c>
      <c r="M6005" t="s">
        <v>8</v>
      </c>
      <c r="N6005" t="s">
        <v>228828</v>
      </c>
      <c r="O6005" t="s">
        <v>229113</v>
      </c>
      <c r="P6005" t="s">
        <v>230104</v>
      </c>
      <c r="Q6005" t="s">
        <v>120679</v>
      </c>
      <c r="R6005" t="s">
        <v>210308</v>
      </c>
      <c r="S6005" t="s">
        <v>233770</v>
      </c>
    </row>
    <row r="6006" spans="1:19" x14ac:dyDescent="0.35">
      <c r="A6006" s="1">
        <v>7475</v>
      </c>
      <c r="B6006" t="s">
        <v>3954</v>
      </c>
      <c r="C6006" t="s">
        <v>51255</v>
      </c>
      <c r="D6006" t="s">
        <v>5</v>
      </c>
      <c r="F6006" t="s">
        <v>120467</v>
      </c>
      <c r="G6006">
        <v>5.0000000000000004E-6</v>
      </c>
      <c r="H6006" t="s">
        <v>3954</v>
      </c>
      <c r="I6006" t="s">
        <v>128489</v>
      </c>
      <c r="J6006" s="2" t="s">
        <v>173440</v>
      </c>
      <c r="K6006" t="s">
        <v>210308</v>
      </c>
      <c r="L6006" t="s">
        <v>228704</v>
      </c>
      <c r="M6006" t="s">
        <v>8</v>
      </c>
      <c r="N6006" t="s">
        <v>228828</v>
      </c>
      <c r="O6006" t="s">
        <v>229113</v>
      </c>
      <c r="P6006" t="s">
        <v>230104</v>
      </c>
      <c r="Q6006" t="s">
        <v>120679</v>
      </c>
      <c r="R6006" t="s">
        <v>210308</v>
      </c>
      <c r="S6006" t="s">
        <v>233770</v>
      </c>
    </row>
    <row r="6007" spans="1:19" x14ac:dyDescent="0.35">
      <c r="A6007" s="1">
        <v>7477</v>
      </c>
      <c r="B6007" t="s">
        <v>3954</v>
      </c>
      <c r="C6007" t="s">
        <v>51256</v>
      </c>
      <c r="D6007" t="s">
        <v>5</v>
      </c>
      <c r="E6007" t="s">
        <v>119955</v>
      </c>
      <c r="F6007" t="s">
        <v>120356</v>
      </c>
      <c r="G6007">
        <v>2.3E-5</v>
      </c>
      <c r="H6007" t="s">
        <v>3954</v>
      </c>
      <c r="I6007" t="s">
        <v>128489</v>
      </c>
      <c r="J6007" s="2" t="s">
        <v>173440</v>
      </c>
      <c r="K6007" t="s">
        <v>210308</v>
      </c>
      <c r="L6007" t="s">
        <v>228704</v>
      </c>
      <c r="M6007" t="s">
        <v>8</v>
      </c>
      <c r="N6007" t="s">
        <v>228828</v>
      </c>
      <c r="O6007" t="s">
        <v>229113</v>
      </c>
      <c r="P6007" t="s">
        <v>230104</v>
      </c>
      <c r="Q6007" t="s">
        <v>120679</v>
      </c>
      <c r="R6007" t="s">
        <v>210308</v>
      </c>
      <c r="S6007" t="s">
        <v>233770</v>
      </c>
    </row>
    <row r="6008" spans="1:19" x14ac:dyDescent="0.35">
      <c r="A6008" s="1">
        <v>7478</v>
      </c>
      <c r="B6008" t="s">
        <v>3955</v>
      </c>
      <c r="C6008" t="s">
        <v>51257</v>
      </c>
      <c r="D6008" t="s">
        <v>5</v>
      </c>
      <c r="F6008" t="s">
        <v>122221</v>
      </c>
      <c r="G6008">
        <v>2.8499283E-5</v>
      </c>
      <c r="H6008" t="s">
        <v>3955</v>
      </c>
      <c r="I6008" t="s">
        <v>128490</v>
      </c>
      <c r="J6008" s="2" t="s">
        <v>173441</v>
      </c>
      <c r="K6008" t="s">
        <v>210310</v>
      </c>
      <c r="L6008" t="s">
        <v>228704</v>
      </c>
      <c r="M6008" t="s">
        <v>228729</v>
      </c>
      <c r="N6008" t="s">
        <v>228931</v>
      </c>
      <c r="O6008" t="s">
        <v>229231</v>
      </c>
      <c r="P6008" t="s">
        <v>229231</v>
      </c>
      <c r="R6008" t="s">
        <v>210308</v>
      </c>
      <c r="S6008" t="s">
        <v>233770</v>
      </c>
    </row>
    <row r="6009" spans="1:19" x14ac:dyDescent="0.35">
      <c r="A6009" s="1">
        <v>7479</v>
      </c>
      <c r="B6009" t="s">
        <v>3956</v>
      </c>
      <c r="C6009" t="s">
        <v>51258</v>
      </c>
      <c r="D6009" t="s">
        <v>5</v>
      </c>
      <c r="E6009" t="s">
        <v>119954</v>
      </c>
      <c r="F6009" t="s">
        <v>122222</v>
      </c>
      <c r="G6009">
        <v>3.1999999999999999E-5</v>
      </c>
      <c r="H6009" t="s">
        <v>3956</v>
      </c>
      <c r="I6009" t="s">
        <v>128491</v>
      </c>
      <c r="J6009" s="2" t="s">
        <v>173442</v>
      </c>
      <c r="K6009" t="s">
        <v>210308</v>
      </c>
      <c r="L6009" t="s">
        <v>228707</v>
      </c>
      <c r="M6009" t="s">
        <v>13</v>
      </c>
      <c r="N6009" t="s">
        <v>228861</v>
      </c>
      <c r="O6009" t="s">
        <v>229370</v>
      </c>
      <c r="P6009" t="s">
        <v>230571</v>
      </c>
      <c r="Q6009" t="s">
        <v>120682</v>
      </c>
      <c r="R6009" t="s">
        <v>210308</v>
      </c>
      <c r="S6009" t="s">
        <v>233770</v>
      </c>
    </row>
    <row r="6010" spans="1:19" x14ac:dyDescent="0.35">
      <c r="A6010" s="1">
        <v>7480</v>
      </c>
      <c r="B6010" t="s">
        <v>3956</v>
      </c>
      <c r="C6010" t="s">
        <v>51259</v>
      </c>
      <c r="D6010" t="s">
        <v>5</v>
      </c>
      <c r="E6010" t="s">
        <v>119958</v>
      </c>
      <c r="F6010" t="s">
        <v>120067</v>
      </c>
      <c r="G6010">
        <v>2.0165224E-5</v>
      </c>
      <c r="H6010" t="s">
        <v>3956</v>
      </c>
      <c r="I6010" t="s">
        <v>128491</v>
      </c>
      <c r="J6010" s="2" t="s">
        <v>173442</v>
      </c>
      <c r="K6010" t="s">
        <v>210308</v>
      </c>
      <c r="L6010" t="s">
        <v>228707</v>
      </c>
      <c r="M6010" t="s">
        <v>13</v>
      </c>
      <c r="N6010" t="s">
        <v>228861</v>
      </c>
      <c r="O6010" t="s">
        <v>229370</v>
      </c>
      <c r="P6010" t="s">
        <v>230571</v>
      </c>
      <c r="Q6010" t="s">
        <v>120682</v>
      </c>
      <c r="R6010" t="s">
        <v>210308</v>
      </c>
      <c r="S6010" t="s">
        <v>233770</v>
      </c>
    </row>
    <row r="6011" spans="1:19" x14ac:dyDescent="0.35">
      <c r="A6011" s="1">
        <v>7481</v>
      </c>
      <c r="B6011" t="s">
        <v>3956</v>
      </c>
      <c r="C6011" t="s">
        <v>51260</v>
      </c>
      <c r="D6011" t="s">
        <v>5</v>
      </c>
      <c r="E6011" t="s">
        <v>119956</v>
      </c>
      <c r="F6011" t="s">
        <v>120984</v>
      </c>
      <c r="G6011">
        <v>2.6512E-5</v>
      </c>
      <c r="H6011" t="s">
        <v>3956</v>
      </c>
      <c r="I6011" t="s">
        <v>128491</v>
      </c>
      <c r="J6011" s="2" t="s">
        <v>173442</v>
      </c>
      <c r="K6011" t="s">
        <v>210308</v>
      </c>
      <c r="L6011" t="s">
        <v>228707</v>
      </c>
      <c r="M6011" t="s">
        <v>13</v>
      </c>
      <c r="N6011" t="s">
        <v>228861</v>
      </c>
      <c r="O6011" t="s">
        <v>229370</v>
      </c>
      <c r="P6011" t="s">
        <v>230571</v>
      </c>
      <c r="Q6011" t="s">
        <v>120682</v>
      </c>
      <c r="R6011" t="s">
        <v>210308</v>
      </c>
      <c r="S6011" t="s">
        <v>233770</v>
      </c>
    </row>
    <row r="6012" spans="1:19" x14ac:dyDescent="0.35">
      <c r="A6012" s="1">
        <v>7483</v>
      </c>
      <c r="B6012" t="s">
        <v>3956</v>
      </c>
      <c r="C6012" t="s">
        <v>51261</v>
      </c>
      <c r="D6012" t="s">
        <v>5</v>
      </c>
      <c r="E6012" t="s">
        <v>119957</v>
      </c>
      <c r="F6012" t="s">
        <v>120145</v>
      </c>
      <c r="G6012">
        <v>1.5699999999999999E-5</v>
      </c>
      <c r="H6012" t="s">
        <v>3956</v>
      </c>
      <c r="I6012" t="s">
        <v>128491</v>
      </c>
      <c r="J6012" s="2" t="s">
        <v>173442</v>
      </c>
      <c r="K6012" t="s">
        <v>210308</v>
      </c>
      <c r="L6012" t="s">
        <v>228707</v>
      </c>
      <c r="M6012" t="s">
        <v>13</v>
      </c>
      <c r="N6012" t="s">
        <v>228861</v>
      </c>
      <c r="O6012" t="s">
        <v>229370</v>
      </c>
      <c r="P6012" t="s">
        <v>230571</v>
      </c>
      <c r="Q6012" t="s">
        <v>120682</v>
      </c>
      <c r="R6012" t="s">
        <v>210308</v>
      </c>
      <c r="S6012" t="s">
        <v>233770</v>
      </c>
    </row>
    <row r="6013" spans="1:19" x14ac:dyDescent="0.35">
      <c r="A6013" s="1">
        <v>7484</v>
      </c>
      <c r="B6013" t="s">
        <v>3957</v>
      </c>
      <c r="C6013" t="s">
        <v>51262</v>
      </c>
      <c r="D6013" t="s">
        <v>5</v>
      </c>
      <c r="E6013" t="s">
        <v>119954</v>
      </c>
      <c r="F6013" t="s">
        <v>121715</v>
      </c>
      <c r="G6013">
        <v>3.0000000000000001E-6</v>
      </c>
      <c r="H6013" t="s">
        <v>3957</v>
      </c>
      <c r="I6013" t="s">
        <v>128492</v>
      </c>
      <c r="J6013" s="2" t="s">
        <v>173443</v>
      </c>
      <c r="K6013" t="s">
        <v>210308</v>
      </c>
      <c r="L6013" t="s">
        <v>228704</v>
      </c>
      <c r="M6013" t="s">
        <v>8</v>
      </c>
      <c r="N6013" t="s">
        <v>228867</v>
      </c>
      <c r="O6013" t="s">
        <v>229163</v>
      </c>
      <c r="P6013" t="s">
        <v>229884</v>
      </c>
      <c r="R6013" t="s">
        <v>210308</v>
      </c>
      <c r="S6013" t="s">
        <v>233770</v>
      </c>
    </row>
    <row r="6014" spans="1:19" x14ac:dyDescent="0.35">
      <c r="A6014" s="1">
        <v>7485</v>
      </c>
      <c r="B6014" t="s">
        <v>3958</v>
      </c>
      <c r="C6014" t="s">
        <v>51263</v>
      </c>
      <c r="D6014" t="s">
        <v>5</v>
      </c>
      <c r="F6014" t="s">
        <v>121504</v>
      </c>
      <c r="G6014">
        <v>1.3593939999999999E-6</v>
      </c>
      <c r="H6014" t="s">
        <v>3958</v>
      </c>
      <c r="I6014" t="s">
        <v>128493</v>
      </c>
      <c r="J6014" s="2" t="s">
        <v>173444</v>
      </c>
      <c r="K6014" t="s">
        <v>210308</v>
      </c>
      <c r="L6014" t="s">
        <v>228704</v>
      </c>
      <c r="M6014" t="s">
        <v>8</v>
      </c>
      <c r="N6014" t="s">
        <v>228883</v>
      </c>
      <c r="O6014" t="s">
        <v>229188</v>
      </c>
      <c r="P6014" t="s">
        <v>230325</v>
      </c>
      <c r="R6014" t="s">
        <v>210308</v>
      </c>
      <c r="S6014" t="s">
        <v>233770</v>
      </c>
    </row>
    <row r="6015" spans="1:19" x14ac:dyDescent="0.35">
      <c r="A6015" s="1">
        <v>7487</v>
      </c>
      <c r="B6015" t="s">
        <v>3959</v>
      </c>
      <c r="C6015" t="s">
        <v>51264</v>
      </c>
      <c r="D6015" t="s">
        <v>5</v>
      </c>
      <c r="E6015" t="s">
        <v>119954</v>
      </c>
      <c r="F6015" t="s">
        <v>122223</v>
      </c>
      <c r="G6015">
        <v>1.5E-5</v>
      </c>
      <c r="H6015" t="s">
        <v>3959</v>
      </c>
      <c r="I6015" t="s">
        <v>128494</v>
      </c>
      <c r="J6015" s="2" t="s">
        <v>173445</v>
      </c>
      <c r="K6015" t="s">
        <v>210327</v>
      </c>
      <c r="L6015" t="s">
        <v>228706</v>
      </c>
      <c r="M6015" t="s">
        <v>8</v>
      </c>
      <c r="N6015" t="s">
        <v>228841</v>
      </c>
      <c r="O6015" t="s">
        <v>229137</v>
      </c>
      <c r="P6015" t="s">
        <v>229137</v>
      </c>
      <c r="Q6015" t="s">
        <v>120682</v>
      </c>
      <c r="R6015" t="s">
        <v>210308</v>
      </c>
      <c r="S6015" t="s">
        <v>233770</v>
      </c>
    </row>
    <row r="6016" spans="1:19" x14ac:dyDescent="0.35">
      <c r="A6016" s="1">
        <v>7490</v>
      </c>
      <c r="B6016" t="s">
        <v>3959</v>
      </c>
      <c r="C6016" t="s">
        <v>51265</v>
      </c>
      <c r="D6016" t="s">
        <v>5</v>
      </c>
      <c r="E6016" t="s">
        <v>119955</v>
      </c>
      <c r="F6016" t="s">
        <v>122224</v>
      </c>
      <c r="G6016">
        <v>1.8E-5</v>
      </c>
      <c r="H6016" t="s">
        <v>3959</v>
      </c>
      <c r="I6016" t="s">
        <v>128494</v>
      </c>
      <c r="J6016" s="2" t="s">
        <v>173445</v>
      </c>
      <c r="K6016" t="s">
        <v>210327</v>
      </c>
      <c r="L6016" t="s">
        <v>228706</v>
      </c>
      <c r="M6016" t="s">
        <v>8</v>
      </c>
      <c r="N6016" t="s">
        <v>228841</v>
      </c>
      <c r="O6016" t="s">
        <v>229137</v>
      </c>
      <c r="P6016" t="s">
        <v>229137</v>
      </c>
      <c r="Q6016" t="s">
        <v>120682</v>
      </c>
      <c r="R6016" t="s">
        <v>210308</v>
      </c>
      <c r="S6016" t="s">
        <v>233770</v>
      </c>
    </row>
    <row r="6017" spans="1:19" x14ac:dyDescent="0.35">
      <c r="A6017" s="1">
        <v>7491</v>
      </c>
      <c r="B6017" t="s">
        <v>3959</v>
      </c>
      <c r="C6017" t="s">
        <v>51266</v>
      </c>
      <c r="D6017" t="s">
        <v>5</v>
      </c>
      <c r="F6017" t="s">
        <v>119977</v>
      </c>
      <c r="G6017">
        <v>1.8E-5</v>
      </c>
      <c r="H6017" t="s">
        <v>3959</v>
      </c>
      <c r="I6017" t="s">
        <v>128494</v>
      </c>
      <c r="J6017" s="2" t="s">
        <v>173445</v>
      </c>
      <c r="K6017" t="s">
        <v>210327</v>
      </c>
      <c r="L6017" t="s">
        <v>228706</v>
      </c>
      <c r="M6017" t="s">
        <v>8</v>
      </c>
      <c r="N6017" t="s">
        <v>228841</v>
      </c>
      <c r="O6017" t="s">
        <v>229137</v>
      </c>
      <c r="P6017" t="s">
        <v>229137</v>
      </c>
      <c r="Q6017" t="s">
        <v>120682</v>
      </c>
      <c r="R6017" t="s">
        <v>210308</v>
      </c>
      <c r="S6017" t="s">
        <v>233770</v>
      </c>
    </row>
    <row r="6018" spans="1:19" x14ac:dyDescent="0.35">
      <c r="A6018" s="1">
        <v>7492</v>
      </c>
      <c r="B6018" t="s">
        <v>3960</v>
      </c>
      <c r="C6018" t="s">
        <v>51267</v>
      </c>
      <c r="D6018" t="s">
        <v>5</v>
      </c>
      <c r="F6018" t="s">
        <v>122225</v>
      </c>
      <c r="G6018">
        <v>3.4082499999999998E-5</v>
      </c>
      <c r="H6018" t="s">
        <v>3960</v>
      </c>
      <c r="I6018" t="s">
        <v>128495</v>
      </c>
      <c r="J6018" s="2" t="s">
        <v>173446</v>
      </c>
      <c r="K6018" t="s">
        <v>210308</v>
      </c>
      <c r="L6018" t="s">
        <v>228704</v>
      </c>
      <c r="M6018" t="s">
        <v>228719</v>
      </c>
      <c r="N6018" t="s">
        <v>228860</v>
      </c>
      <c r="O6018" t="s">
        <v>229132</v>
      </c>
      <c r="P6018" t="s">
        <v>230572</v>
      </c>
      <c r="R6018" t="s">
        <v>210308</v>
      </c>
      <c r="S6018" t="s">
        <v>233770</v>
      </c>
    </row>
    <row r="6019" spans="1:19" x14ac:dyDescent="0.35">
      <c r="A6019" s="1">
        <v>7493</v>
      </c>
      <c r="B6019" t="s">
        <v>3961</v>
      </c>
      <c r="C6019" t="s">
        <v>51268</v>
      </c>
      <c r="D6019" t="s">
        <v>5</v>
      </c>
      <c r="E6019" t="s">
        <v>119955</v>
      </c>
      <c r="F6019" t="s">
        <v>122226</v>
      </c>
      <c r="G6019">
        <v>6.9999999999999999E-6</v>
      </c>
      <c r="H6019" t="s">
        <v>3961</v>
      </c>
      <c r="I6019" t="s">
        <v>128496</v>
      </c>
      <c r="J6019" s="2" t="s">
        <v>173447</v>
      </c>
      <c r="K6019" t="s">
        <v>210308</v>
      </c>
      <c r="L6019" t="s">
        <v>228704</v>
      </c>
      <c r="M6019" t="s">
        <v>8</v>
      </c>
      <c r="N6019" t="s">
        <v>228883</v>
      </c>
      <c r="O6019" t="s">
        <v>229188</v>
      </c>
      <c r="P6019" t="s">
        <v>230573</v>
      </c>
      <c r="R6019" t="s">
        <v>210308</v>
      </c>
      <c r="S6019" t="s">
        <v>233770</v>
      </c>
    </row>
    <row r="6020" spans="1:19" x14ac:dyDescent="0.35">
      <c r="A6020" s="1">
        <v>7494</v>
      </c>
      <c r="B6020" t="s">
        <v>3962</v>
      </c>
      <c r="C6020" t="s">
        <v>51269</v>
      </c>
      <c r="D6020" t="s">
        <v>5</v>
      </c>
      <c r="E6020" t="s">
        <v>119956</v>
      </c>
      <c r="F6020" t="s">
        <v>122227</v>
      </c>
      <c r="G6020">
        <v>2.0000000000000002E-5</v>
      </c>
      <c r="H6020" t="s">
        <v>3962</v>
      </c>
      <c r="I6020" t="s">
        <v>128497</v>
      </c>
      <c r="J6020" s="2" t="s">
        <v>173448</v>
      </c>
      <c r="K6020" t="s">
        <v>210308</v>
      </c>
      <c r="L6020" t="s">
        <v>228705</v>
      </c>
      <c r="M6020" t="s">
        <v>8</v>
      </c>
      <c r="N6020" t="s">
        <v>228828</v>
      </c>
      <c r="O6020" t="s">
        <v>229113</v>
      </c>
      <c r="P6020" t="s">
        <v>230103</v>
      </c>
      <c r="R6020" t="s">
        <v>210308</v>
      </c>
      <c r="S6020" t="s">
        <v>233770</v>
      </c>
    </row>
    <row r="6021" spans="1:19" x14ac:dyDescent="0.35">
      <c r="A6021" s="1">
        <v>7495</v>
      </c>
      <c r="B6021" t="s">
        <v>3962</v>
      </c>
      <c r="C6021" t="s">
        <v>51270</v>
      </c>
      <c r="D6021" t="s">
        <v>5</v>
      </c>
      <c r="F6021" t="s">
        <v>122228</v>
      </c>
      <c r="G6021">
        <v>4.1999999000000002E-5</v>
      </c>
      <c r="H6021" t="s">
        <v>3962</v>
      </c>
      <c r="I6021" t="s">
        <v>128497</v>
      </c>
      <c r="J6021" s="2" t="s">
        <v>173448</v>
      </c>
      <c r="K6021" t="s">
        <v>210308</v>
      </c>
      <c r="L6021" t="s">
        <v>228705</v>
      </c>
      <c r="M6021" t="s">
        <v>8</v>
      </c>
      <c r="N6021" t="s">
        <v>228828</v>
      </c>
      <c r="O6021" t="s">
        <v>229113</v>
      </c>
      <c r="P6021" t="s">
        <v>230103</v>
      </c>
      <c r="R6021" t="s">
        <v>210308</v>
      </c>
      <c r="S6021" t="s">
        <v>233770</v>
      </c>
    </row>
    <row r="6022" spans="1:19" x14ac:dyDescent="0.35">
      <c r="A6022" s="1">
        <v>7496</v>
      </c>
      <c r="B6022" t="s">
        <v>3962</v>
      </c>
      <c r="C6022" t="s">
        <v>51271</v>
      </c>
      <c r="D6022" t="s">
        <v>5</v>
      </c>
      <c r="F6022" t="s">
        <v>122229</v>
      </c>
      <c r="G6022">
        <v>5.1E-5</v>
      </c>
      <c r="H6022" t="s">
        <v>3962</v>
      </c>
      <c r="I6022" t="s">
        <v>128497</v>
      </c>
      <c r="J6022" s="2" t="s">
        <v>173448</v>
      </c>
      <c r="K6022" t="s">
        <v>210308</v>
      </c>
      <c r="L6022" t="s">
        <v>228705</v>
      </c>
      <c r="M6022" t="s">
        <v>8</v>
      </c>
      <c r="N6022" t="s">
        <v>228828</v>
      </c>
      <c r="O6022" t="s">
        <v>229113</v>
      </c>
      <c r="P6022" t="s">
        <v>230103</v>
      </c>
      <c r="R6022" t="s">
        <v>210308</v>
      </c>
      <c r="S6022" t="s">
        <v>233770</v>
      </c>
    </row>
    <row r="6023" spans="1:19" x14ac:dyDescent="0.35">
      <c r="A6023" s="1">
        <v>7497</v>
      </c>
      <c r="B6023" t="s">
        <v>3963</v>
      </c>
      <c r="C6023" t="s">
        <v>51272</v>
      </c>
      <c r="D6023" t="s">
        <v>4</v>
      </c>
      <c r="F6023" t="s">
        <v>120277</v>
      </c>
      <c r="G6023">
        <v>1.5E-6</v>
      </c>
      <c r="H6023" t="s">
        <v>3963</v>
      </c>
      <c r="I6023" t="s">
        <v>128498</v>
      </c>
      <c r="J6023" s="2" t="s">
        <v>173449</v>
      </c>
      <c r="K6023" t="s">
        <v>210308</v>
      </c>
      <c r="L6023" t="s">
        <v>228704</v>
      </c>
      <c r="M6023" t="s">
        <v>12</v>
      </c>
      <c r="N6023" t="s">
        <v>228912</v>
      </c>
      <c r="O6023" t="s">
        <v>229443</v>
      </c>
      <c r="P6023" t="s">
        <v>229443</v>
      </c>
      <c r="Q6023" t="s">
        <v>120056</v>
      </c>
      <c r="R6023" t="s">
        <v>210308</v>
      </c>
      <c r="S6023" t="s">
        <v>233770</v>
      </c>
    </row>
    <row r="6024" spans="1:19" x14ac:dyDescent="0.35">
      <c r="A6024" s="1">
        <v>7498</v>
      </c>
      <c r="B6024" t="s">
        <v>3964</v>
      </c>
      <c r="C6024" t="s">
        <v>51273</v>
      </c>
      <c r="D6024" t="s">
        <v>5</v>
      </c>
      <c r="E6024" t="s">
        <v>119954</v>
      </c>
      <c r="F6024" t="s">
        <v>120213</v>
      </c>
      <c r="G6024">
        <v>3.4499999999999998E-5</v>
      </c>
      <c r="H6024" t="s">
        <v>3964</v>
      </c>
      <c r="I6024" t="s">
        <v>128499</v>
      </c>
      <c r="J6024" s="2" t="s">
        <v>173450</v>
      </c>
      <c r="K6024" t="s">
        <v>210308</v>
      </c>
      <c r="L6024" t="s">
        <v>228704</v>
      </c>
      <c r="M6024" t="s">
        <v>8</v>
      </c>
      <c r="N6024" t="s">
        <v>228867</v>
      </c>
      <c r="O6024" t="s">
        <v>229163</v>
      </c>
      <c r="P6024" t="s">
        <v>229163</v>
      </c>
      <c r="Q6024" t="s">
        <v>120056</v>
      </c>
      <c r="R6024" t="s">
        <v>210308</v>
      </c>
      <c r="S6024" t="s">
        <v>233770</v>
      </c>
    </row>
    <row r="6025" spans="1:19" x14ac:dyDescent="0.35">
      <c r="A6025" s="1">
        <v>7499</v>
      </c>
      <c r="B6025" t="s">
        <v>3964</v>
      </c>
      <c r="C6025" t="s">
        <v>51274</v>
      </c>
      <c r="D6025" t="s">
        <v>5</v>
      </c>
      <c r="E6025" t="s">
        <v>119955</v>
      </c>
      <c r="F6025" t="s">
        <v>122230</v>
      </c>
      <c r="G6025">
        <v>1.7499999999999998E-5</v>
      </c>
      <c r="H6025" t="s">
        <v>3964</v>
      </c>
      <c r="I6025" t="s">
        <v>128499</v>
      </c>
      <c r="J6025" s="2" t="s">
        <v>173450</v>
      </c>
      <c r="K6025" t="s">
        <v>210308</v>
      </c>
      <c r="L6025" t="s">
        <v>228704</v>
      </c>
      <c r="M6025" t="s">
        <v>8</v>
      </c>
      <c r="N6025" t="s">
        <v>228867</v>
      </c>
      <c r="O6025" t="s">
        <v>229163</v>
      </c>
      <c r="P6025" t="s">
        <v>229163</v>
      </c>
      <c r="Q6025" t="s">
        <v>120056</v>
      </c>
      <c r="R6025" t="s">
        <v>210308</v>
      </c>
      <c r="S6025" t="s">
        <v>233770</v>
      </c>
    </row>
    <row r="6026" spans="1:19" x14ac:dyDescent="0.35">
      <c r="A6026" s="1">
        <v>7500</v>
      </c>
      <c r="B6026" t="s">
        <v>3965</v>
      </c>
      <c r="C6026" t="s">
        <v>51275</v>
      </c>
      <c r="D6026" t="s">
        <v>3</v>
      </c>
      <c r="F6026" t="s">
        <v>121433</v>
      </c>
      <c r="G6026">
        <v>6.4999999999999994E-5</v>
      </c>
      <c r="H6026" t="s">
        <v>3965</v>
      </c>
      <c r="I6026" t="s">
        <v>128500</v>
      </c>
      <c r="J6026" s="2" t="s">
        <v>173451</v>
      </c>
      <c r="K6026" t="s">
        <v>210308</v>
      </c>
      <c r="L6026" t="s">
        <v>228704</v>
      </c>
      <c r="M6026" t="s">
        <v>16</v>
      </c>
      <c r="N6026" t="s">
        <v>228829</v>
      </c>
      <c r="O6026" t="s">
        <v>229115</v>
      </c>
      <c r="P6026" t="s">
        <v>229115</v>
      </c>
      <c r="Q6026" t="s">
        <v>121999</v>
      </c>
      <c r="R6026" t="s">
        <v>210308</v>
      </c>
      <c r="S6026" t="s">
        <v>233770</v>
      </c>
    </row>
    <row r="6027" spans="1:19" x14ac:dyDescent="0.35">
      <c r="A6027" s="1">
        <v>7501</v>
      </c>
      <c r="B6027" t="s">
        <v>3965</v>
      </c>
      <c r="C6027" t="s">
        <v>51276</v>
      </c>
      <c r="D6027" t="s">
        <v>5</v>
      </c>
      <c r="E6027" t="s">
        <v>119958</v>
      </c>
      <c r="F6027" t="s">
        <v>122231</v>
      </c>
      <c r="G6027">
        <v>3.4E-5</v>
      </c>
      <c r="H6027" t="s">
        <v>3965</v>
      </c>
      <c r="I6027" t="s">
        <v>128500</v>
      </c>
      <c r="J6027" s="2" t="s">
        <v>173451</v>
      </c>
      <c r="K6027" t="s">
        <v>210308</v>
      </c>
      <c r="L6027" t="s">
        <v>228704</v>
      </c>
      <c r="M6027" t="s">
        <v>16</v>
      </c>
      <c r="N6027" t="s">
        <v>228829</v>
      </c>
      <c r="O6027" t="s">
        <v>229115</v>
      </c>
      <c r="P6027" t="s">
        <v>229115</v>
      </c>
      <c r="Q6027" t="s">
        <v>121999</v>
      </c>
      <c r="R6027" t="s">
        <v>210308</v>
      </c>
      <c r="S6027" t="s">
        <v>233770</v>
      </c>
    </row>
    <row r="6028" spans="1:19" x14ac:dyDescent="0.35">
      <c r="A6028" s="1">
        <v>7502</v>
      </c>
      <c r="B6028" t="s">
        <v>3965</v>
      </c>
      <c r="C6028" t="s">
        <v>51277</v>
      </c>
      <c r="D6028" t="s">
        <v>5</v>
      </c>
      <c r="E6028" t="s">
        <v>119957</v>
      </c>
      <c r="F6028" t="s">
        <v>121903</v>
      </c>
      <c r="G6028">
        <v>2.3E-5</v>
      </c>
      <c r="H6028" t="s">
        <v>3965</v>
      </c>
      <c r="I6028" t="s">
        <v>128500</v>
      </c>
      <c r="J6028" s="2" t="s">
        <v>173451</v>
      </c>
      <c r="K6028" t="s">
        <v>210308</v>
      </c>
      <c r="L6028" t="s">
        <v>228704</v>
      </c>
      <c r="M6028" t="s">
        <v>16</v>
      </c>
      <c r="N6028" t="s">
        <v>228829</v>
      </c>
      <c r="O6028" t="s">
        <v>229115</v>
      </c>
      <c r="P6028" t="s">
        <v>229115</v>
      </c>
      <c r="Q6028" t="s">
        <v>121999</v>
      </c>
      <c r="R6028" t="s">
        <v>210308</v>
      </c>
      <c r="S6028" t="s">
        <v>233770</v>
      </c>
    </row>
    <row r="6029" spans="1:19" x14ac:dyDescent="0.35">
      <c r="A6029" s="1">
        <v>7504</v>
      </c>
      <c r="B6029" t="s">
        <v>3966</v>
      </c>
      <c r="C6029" t="s">
        <v>51278</v>
      </c>
      <c r="D6029" t="s">
        <v>5</v>
      </c>
      <c r="F6029" t="s">
        <v>120852</v>
      </c>
      <c r="G6029">
        <v>9.9999999999999995E-7</v>
      </c>
      <c r="H6029" t="s">
        <v>3966</v>
      </c>
      <c r="I6029" t="s">
        <v>128501</v>
      </c>
      <c r="J6029" s="2" t="s">
        <v>173452</v>
      </c>
      <c r="K6029" t="s">
        <v>210308</v>
      </c>
      <c r="L6029" t="s">
        <v>228704</v>
      </c>
      <c r="M6029" t="s">
        <v>8</v>
      </c>
      <c r="N6029" t="s">
        <v>228831</v>
      </c>
      <c r="O6029" t="s">
        <v>229126</v>
      </c>
      <c r="P6029" t="s">
        <v>230574</v>
      </c>
      <c r="Q6029" t="s">
        <v>119973</v>
      </c>
      <c r="R6029" t="s">
        <v>210308</v>
      </c>
      <c r="S6029" t="s">
        <v>233770</v>
      </c>
    </row>
    <row r="6030" spans="1:19" x14ac:dyDescent="0.35">
      <c r="A6030" s="1">
        <v>7508</v>
      </c>
      <c r="B6030" t="s">
        <v>3966</v>
      </c>
      <c r="C6030" t="s">
        <v>51279</v>
      </c>
      <c r="D6030" t="s">
        <v>5</v>
      </c>
      <c r="F6030" t="s">
        <v>120654</v>
      </c>
      <c r="G6030">
        <v>4.1131270000000002E-6</v>
      </c>
      <c r="H6030" t="s">
        <v>3966</v>
      </c>
      <c r="I6030" t="s">
        <v>128501</v>
      </c>
      <c r="J6030" s="2" t="s">
        <v>173452</v>
      </c>
      <c r="K6030" t="s">
        <v>210308</v>
      </c>
      <c r="L6030" t="s">
        <v>228704</v>
      </c>
      <c r="M6030" t="s">
        <v>8</v>
      </c>
      <c r="N6030" t="s">
        <v>228831</v>
      </c>
      <c r="O6030" t="s">
        <v>229126</v>
      </c>
      <c r="P6030" t="s">
        <v>230574</v>
      </c>
      <c r="Q6030" t="s">
        <v>119973</v>
      </c>
      <c r="R6030" t="s">
        <v>210308</v>
      </c>
      <c r="S6030" t="s">
        <v>233770</v>
      </c>
    </row>
    <row r="6031" spans="1:19" x14ac:dyDescent="0.35">
      <c r="A6031" s="1">
        <v>7509</v>
      </c>
      <c r="B6031" t="s">
        <v>3966</v>
      </c>
      <c r="C6031" t="s">
        <v>51280</v>
      </c>
      <c r="D6031" t="s">
        <v>5</v>
      </c>
      <c r="F6031" t="s">
        <v>121315</v>
      </c>
      <c r="G6031">
        <v>1.0001129999999999E-6</v>
      </c>
      <c r="H6031" t="s">
        <v>3966</v>
      </c>
      <c r="I6031" t="s">
        <v>128501</v>
      </c>
      <c r="J6031" s="2" t="s">
        <v>173452</v>
      </c>
      <c r="K6031" t="s">
        <v>210308</v>
      </c>
      <c r="L6031" t="s">
        <v>228704</v>
      </c>
      <c r="M6031" t="s">
        <v>8</v>
      </c>
      <c r="N6031" t="s">
        <v>228831</v>
      </c>
      <c r="O6031" t="s">
        <v>229126</v>
      </c>
      <c r="P6031" t="s">
        <v>230574</v>
      </c>
      <c r="Q6031" t="s">
        <v>119973</v>
      </c>
      <c r="R6031" t="s">
        <v>210308</v>
      </c>
      <c r="S6031" t="s">
        <v>233770</v>
      </c>
    </row>
    <row r="6032" spans="1:19" x14ac:dyDescent="0.35">
      <c r="A6032" s="1">
        <v>7511</v>
      </c>
      <c r="B6032" t="s">
        <v>3967</v>
      </c>
      <c r="C6032" t="s">
        <v>51281</v>
      </c>
      <c r="D6032" t="s">
        <v>5</v>
      </c>
      <c r="F6032" t="s">
        <v>121182</v>
      </c>
      <c r="G6032">
        <v>1.2999999999999999E-5</v>
      </c>
      <c r="H6032" t="s">
        <v>3967</v>
      </c>
      <c r="I6032" t="s">
        <v>128502</v>
      </c>
      <c r="J6032" s="2" t="s">
        <v>173453</v>
      </c>
      <c r="K6032" t="s">
        <v>210308</v>
      </c>
      <c r="L6032" t="s">
        <v>228704</v>
      </c>
      <c r="M6032" t="s">
        <v>13</v>
      </c>
      <c r="N6032" t="s">
        <v>228858</v>
      </c>
      <c r="O6032" t="s">
        <v>229191</v>
      </c>
      <c r="P6032" t="s">
        <v>230575</v>
      </c>
      <c r="Q6032" t="s">
        <v>123278</v>
      </c>
      <c r="R6032" t="s">
        <v>210308</v>
      </c>
      <c r="S6032" t="s">
        <v>233770</v>
      </c>
    </row>
    <row r="6033" spans="1:19" x14ac:dyDescent="0.35">
      <c r="A6033" s="1">
        <v>7512</v>
      </c>
      <c r="B6033" t="s">
        <v>3967</v>
      </c>
      <c r="C6033" t="s">
        <v>51282</v>
      </c>
      <c r="D6033" t="s">
        <v>5</v>
      </c>
      <c r="F6033" t="s">
        <v>122232</v>
      </c>
      <c r="G6033">
        <v>2.1999999999999999E-5</v>
      </c>
      <c r="H6033" t="s">
        <v>3967</v>
      </c>
      <c r="I6033" t="s">
        <v>128502</v>
      </c>
      <c r="J6033" s="2" t="s">
        <v>173453</v>
      </c>
      <c r="K6033" t="s">
        <v>210308</v>
      </c>
      <c r="L6033" t="s">
        <v>228704</v>
      </c>
      <c r="M6033" t="s">
        <v>13</v>
      </c>
      <c r="N6033" t="s">
        <v>228858</v>
      </c>
      <c r="O6033" t="s">
        <v>229191</v>
      </c>
      <c r="P6033" t="s">
        <v>230575</v>
      </c>
      <c r="Q6033" t="s">
        <v>123278</v>
      </c>
      <c r="R6033" t="s">
        <v>210308</v>
      </c>
      <c r="S6033" t="s">
        <v>233770</v>
      </c>
    </row>
    <row r="6034" spans="1:19" x14ac:dyDescent="0.35">
      <c r="A6034" s="1">
        <v>7513</v>
      </c>
      <c r="B6034" t="s">
        <v>3968</v>
      </c>
      <c r="C6034" t="s">
        <v>51283</v>
      </c>
      <c r="D6034" t="s">
        <v>5</v>
      </c>
      <c r="E6034" t="s">
        <v>119958</v>
      </c>
      <c r="F6034" t="s">
        <v>122233</v>
      </c>
      <c r="G6034">
        <v>4.1299999999999987E-5</v>
      </c>
      <c r="H6034" t="s">
        <v>3968</v>
      </c>
      <c r="I6034" t="s">
        <v>128503</v>
      </c>
      <c r="J6034" s="2" t="s">
        <v>173454</v>
      </c>
      <c r="K6034" t="s">
        <v>210308</v>
      </c>
      <c r="L6034" t="s">
        <v>228704</v>
      </c>
      <c r="M6034" t="s">
        <v>8</v>
      </c>
      <c r="N6034" t="s">
        <v>228828</v>
      </c>
      <c r="O6034" t="s">
        <v>229108</v>
      </c>
      <c r="P6034" t="s">
        <v>230108</v>
      </c>
      <c r="Q6034" t="s">
        <v>123278</v>
      </c>
      <c r="R6034" t="s">
        <v>210308</v>
      </c>
      <c r="S6034" t="s">
        <v>233770</v>
      </c>
    </row>
    <row r="6035" spans="1:19" x14ac:dyDescent="0.35">
      <c r="A6035" s="1">
        <v>7514</v>
      </c>
      <c r="B6035" t="s">
        <v>3968</v>
      </c>
      <c r="C6035" t="s">
        <v>51284</v>
      </c>
      <c r="D6035" t="s">
        <v>5</v>
      </c>
      <c r="E6035" t="s">
        <v>119956</v>
      </c>
      <c r="F6035" t="s">
        <v>122234</v>
      </c>
      <c r="G6035">
        <v>4.2799999999999997E-5</v>
      </c>
      <c r="H6035" t="s">
        <v>3968</v>
      </c>
      <c r="I6035" t="s">
        <v>128503</v>
      </c>
      <c r="J6035" s="2" t="s">
        <v>173454</v>
      </c>
      <c r="K6035" t="s">
        <v>210308</v>
      </c>
      <c r="L6035" t="s">
        <v>228704</v>
      </c>
      <c r="M6035" t="s">
        <v>8</v>
      </c>
      <c r="N6035" t="s">
        <v>228828</v>
      </c>
      <c r="O6035" t="s">
        <v>229108</v>
      </c>
      <c r="P6035" t="s">
        <v>230108</v>
      </c>
      <c r="Q6035" t="s">
        <v>123278</v>
      </c>
      <c r="R6035" t="s">
        <v>210308</v>
      </c>
      <c r="S6035" t="s">
        <v>233770</v>
      </c>
    </row>
    <row r="6036" spans="1:19" x14ac:dyDescent="0.35">
      <c r="A6036" s="1">
        <v>7516</v>
      </c>
      <c r="B6036" t="s">
        <v>3969</v>
      </c>
      <c r="C6036" t="s">
        <v>51285</v>
      </c>
      <c r="D6036" t="s">
        <v>5</v>
      </c>
      <c r="F6036" t="s">
        <v>121444</v>
      </c>
      <c r="G6036">
        <v>1.0000000000000001E-5</v>
      </c>
      <c r="H6036" t="s">
        <v>3969</v>
      </c>
      <c r="I6036" t="s">
        <v>128504</v>
      </c>
      <c r="J6036" s="2" t="s">
        <v>173455</v>
      </c>
      <c r="K6036" t="s">
        <v>210308</v>
      </c>
      <c r="L6036" t="s">
        <v>228707</v>
      </c>
      <c r="M6036" t="s">
        <v>8</v>
      </c>
      <c r="N6036" t="s">
        <v>228848</v>
      </c>
      <c r="O6036" t="s">
        <v>229133</v>
      </c>
      <c r="P6036" t="s">
        <v>229436</v>
      </c>
      <c r="Q6036" t="s">
        <v>124022</v>
      </c>
      <c r="R6036" t="s">
        <v>210308</v>
      </c>
      <c r="S6036" t="s">
        <v>233770</v>
      </c>
    </row>
    <row r="6037" spans="1:19" x14ac:dyDescent="0.35">
      <c r="A6037" s="1">
        <v>7517</v>
      </c>
      <c r="B6037" t="s">
        <v>3969</v>
      </c>
      <c r="C6037" t="s">
        <v>51286</v>
      </c>
      <c r="D6037" t="s">
        <v>5</v>
      </c>
      <c r="F6037" t="s">
        <v>120325</v>
      </c>
      <c r="G6037">
        <v>3.4999999999999997E-5</v>
      </c>
      <c r="H6037" t="s">
        <v>3969</v>
      </c>
      <c r="I6037" t="s">
        <v>128504</v>
      </c>
      <c r="J6037" s="2" t="s">
        <v>173455</v>
      </c>
      <c r="K6037" t="s">
        <v>210308</v>
      </c>
      <c r="L6037" t="s">
        <v>228707</v>
      </c>
      <c r="M6037" t="s">
        <v>8</v>
      </c>
      <c r="N6037" t="s">
        <v>228848</v>
      </c>
      <c r="O6037" t="s">
        <v>229133</v>
      </c>
      <c r="P6037" t="s">
        <v>229436</v>
      </c>
      <c r="Q6037" t="s">
        <v>124022</v>
      </c>
      <c r="R6037" t="s">
        <v>210308</v>
      </c>
      <c r="S6037" t="s">
        <v>233770</v>
      </c>
    </row>
    <row r="6038" spans="1:19" x14ac:dyDescent="0.35">
      <c r="A6038" s="1">
        <v>7520</v>
      </c>
      <c r="B6038" t="s">
        <v>3970</v>
      </c>
      <c r="C6038" t="s">
        <v>51287</v>
      </c>
      <c r="D6038" t="s">
        <v>3</v>
      </c>
      <c r="F6038" t="s">
        <v>122085</v>
      </c>
      <c r="G6038">
        <v>3.722355E-6</v>
      </c>
      <c r="H6038" t="s">
        <v>3970</v>
      </c>
      <c r="I6038" t="s">
        <v>128505</v>
      </c>
      <c r="K6038" t="s">
        <v>210308</v>
      </c>
      <c r="L6038" t="s">
        <v>228704</v>
      </c>
      <c r="M6038" t="s">
        <v>8</v>
      </c>
      <c r="N6038" t="s">
        <v>228848</v>
      </c>
      <c r="O6038" t="s">
        <v>229133</v>
      </c>
      <c r="P6038" t="s">
        <v>229133</v>
      </c>
      <c r="Q6038" t="s">
        <v>120008</v>
      </c>
      <c r="R6038" t="s">
        <v>210308</v>
      </c>
      <c r="S6038" t="s">
        <v>233770</v>
      </c>
    </row>
    <row r="6039" spans="1:19" x14ac:dyDescent="0.35">
      <c r="A6039" s="1">
        <v>7521</v>
      </c>
      <c r="B6039" t="s">
        <v>3971</v>
      </c>
      <c r="C6039" t="s">
        <v>51288</v>
      </c>
      <c r="D6039" t="s">
        <v>5</v>
      </c>
      <c r="E6039" t="s">
        <v>119955</v>
      </c>
      <c r="F6039" t="s">
        <v>122235</v>
      </c>
      <c r="G6039">
        <v>3.0000000000000001E-6</v>
      </c>
      <c r="H6039" t="s">
        <v>3971</v>
      </c>
      <c r="I6039" t="s">
        <v>128506</v>
      </c>
      <c r="J6039" s="2" t="s">
        <v>173456</v>
      </c>
      <c r="K6039" t="s">
        <v>210308</v>
      </c>
      <c r="L6039" t="s">
        <v>228704</v>
      </c>
      <c r="M6039" t="s">
        <v>8</v>
      </c>
      <c r="N6039" t="s">
        <v>228841</v>
      </c>
      <c r="O6039" t="s">
        <v>229159</v>
      </c>
      <c r="P6039" t="s">
        <v>229159</v>
      </c>
      <c r="R6039" t="s">
        <v>210308</v>
      </c>
      <c r="S6039" t="s">
        <v>233770</v>
      </c>
    </row>
    <row r="6040" spans="1:19" x14ac:dyDescent="0.35">
      <c r="A6040" s="1">
        <v>7522</v>
      </c>
      <c r="B6040" t="s">
        <v>3972</v>
      </c>
      <c r="C6040" t="s">
        <v>51289</v>
      </c>
      <c r="D6040" t="s">
        <v>5</v>
      </c>
      <c r="F6040" t="s">
        <v>120617</v>
      </c>
      <c r="G6040">
        <v>4.7099999999999998E-6</v>
      </c>
      <c r="H6040" t="s">
        <v>3972</v>
      </c>
      <c r="I6040" t="s">
        <v>128507</v>
      </c>
      <c r="K6040" t="s">
        <v>210308</v>
      </c>
      <c r="L6040" t="s">
        <v>228704</v>
      </c>
      <c r="R6040" t="s">
        <v>210308</v>
      </c>
      <c r="S6040" t="s">
        <v>233770</v>
      </c>
    </row>
    <row r="6041" spans="1:19" x14ac:dyDescent="0.35">
      <c r="A6041" s="1">
        <v>7523</v>
      </c>
      <c r="B6041" t="s">
        <v>3973</v>
      </c>
      <c r="C6041" t="s">
        <v>51290</v>
      </c>
      <c r="D6041" t="s">
        <v>5</v>
      </c>
      <c r="F6041" t="s">
        <v>122236</v>
      </c>
      <c r="G6041">
        <v>1.3086419999999999E-6</v>
      </c>
      <c r="H6041" t="s">
        <v>3973</v>
      </c>
      <c r="I6041" t="s">
        <v>128508</v>
      </c>
      <c r="J6041" s="2" t="s">
        <v>173457</v>
      </c>
      <c r="K6041" t="s">
        <v>210308</v>
      </c>
      <c r="L6041" t="s">
        <v>228704</v>
      </c>
      <c r="M6041" t="s">
        <v>8</v>
      </c>
      <c r="N6041" t="s">
        <v>228867</v>
      </c>
      <c r="O6041" t="s">
        <v>229163</v>
      </c>
      <c r="P6041" t="s">
        <v>229163</v>
      </c>
      <c r="R6041" t="s">
        <v>210308</v>
      </c>
      <c r="S6041" t="s">
        <v>233770</v>
      </c>
    </row>
    <row r="6042" spans="1:19" x14ac:dyDescent="0.35">
      <c r="A6042" s="1">
        <v>7526</v>
      </c>
      <c r="B6042" t="s">
        <v>3974</v>
      </c>
      <c r="C6042" t="s">
        <v>51291</v>
      </c>
      <c r="D6042" t="s">
        <v>5</v>
      </c>
      <c r="E6042" t="s">
        <v>119956</v>
      </c>
      <c r="F6042" t="s">
        <v>121247</v>
      </c>
      <c r="G6042">
        <v>4.0000000000000003E-5</v>
      </c>
      <c r="H6042" t="s">
        <v>3974</v>
      </c>
      <c r="I6042" t="s">
        <v>128509</v>
      </c>
      <c r="J6042" s="2" t="s">
        <v>173458</v>
      </c>
      <c r="K6042" t="s">
        <v>210308</v>
      </c>
      <c r="L6042" t="s">
        <v>228707</v>
      </c>
      <c r="M6042" t="s">
        <v>8</v>
      </c>
      <c r="N6042" t="s">
        <v>228892</v>
      </c>
      <c r="O6042" t="s">
        <v>229199</v>
      </c>
      <c r="P6042" t="s">
        <v>230180</v>
      </c>
      <c r="Q6042" t="s">
        <v>123278</v>
      </c>
      <c r="R6042" t="s">
        <v>210308</v>
      </c>
      <c r="S6042" t="s">
        <v>233770</v>
      </c>
    </row>
    <row r="6043" spans="1:19" x14ac:dyDescent="0.35">
      <c r="A6043" s="1">
        <v>7528</v>
      </c>
      <c r="B6043" t="s">
        <v>3974</v>
      </c>
      <c r="C6043" t="s">
        <v>51292</v>
      </c>
      <c r="D6043" t="s">
        <v>5</v>
      </c>
      <c r="E6043" t="s">
        <v>119954</v>
      </c>
      <c r="F6043" t="s">
        <v>122237</v>
      </c>
      <c r="G6043">
        <v>4.5000000000000003E-5</v>
      </c>
      <c r="H6043" t="s">
        <v>3974</v>
      </c>
      <c r="I6043" t="s">
        <v>128509</v>
      </c>
      <c r="J6043" s="2" t="s">
        <v>173458</v>
      </c>
      <c r="K6043" t="s">
        <v>210308</v>
      </c>
      <c r="L6043" t="s">
        <v>228707</v>
      </c>
      <c r="M6043" t="s">
        <v>8</v>
      </c>
      <c r="N6043" t="s">
        <v>228892</v>
      </c>
      <c r="O6043" t="s">
        <v>229199</v>
      </c>
      <c r="P6043" t="s">
        <v>230180</v>
      </c>
      <c r="Q6043" t="s">
        <v>123278</v>
      </c>
      <c r="R6043" t="s">
        <v>210308</v>
      </c>
      <c r="S6043" t="s">
        <v>233770</v>
      </c>
    </row>
    <row r="6044" spans="1:19" x14ac:dyDescent="0.35">
      <c r="A6044" s="1">
        <v>7530</v>
      </c>
      <c r="B6044" t="s">
        <v>3974</v>
      </c>
      <c r="C6044" t="s">
        <v>51293</v>
      </c>
      <c r="D6044" t="s">
        <v>5</v>
      </c>
      <c r="E6044" t="s">
        <v>119955</v>
      </c>
      <c r="F6044" t="s">
        <v>121932</v>
      </c>
      <c r="G6044">
        <v>1.0049999999999999E-6</v>
      </c>
      <c r="H6044" t="s">
        <v>3974</v>
      </c>
      <c r="I6044" t="s">
        <v>128509</v>
      </c>
      <c r="J6044" s="2" t="s">
        <v>173458</v>
      </c>
      <c r="K6044" t="s">
        <v>210308</v>
      </c>
      <c r="L6044" t="s">
        <v>228707</v>
      </c>
      <c r="M6044" t="s">
        <v>8</v>
      </c>
      <c r="N6044" t="s">
        <v>228892</v>
      </c>
      <c r="O6044" t="s">
        <v>229199</v>
      </c>
      <c r="P6044" t="s">
        <v>230180</v>
      </c>
      <c r="Q6044" t="s">
        <v>123278</v>
      </c>
      <c r="R6044" t="s">
        <v>210308</v>
      </c>
      <c r="S6044" t="s">
        <v>233770</v>
      </c>
    </row>
    <row r="6045" spans="1:19" x14ac:dyDescent="0.35">
      <c r="A6045" s="1">
        <v>7531</v>
      </c>
      <c r="B6045" t="s">
        <v>3974</v>
      </c>
      <c r="C6045" t="s">
        <v>51294</v>
      </c>
      <c r="D6045" t="s">
        <v>5</v>
      </c>
      <c r="E6045" t="s">
        <v>119955</v>
      </c>
      <c r="F6045" t="s">
        <v>122238</v>
      </c>
      <c r="G6045">
        <v>1.0108220000000001E-6</v>
      </c>
      <c r="H6045" t="s">
        <v>3974</v>
      </c>
      <c r="I6045" t="s">
        <v>128509</v>
      </c>
      <c r="J6045" s="2" t="s">
        <v>173458</v>
      </c>
      <c r="K6045" t="s">
        <v>210308</v>
      </c>
      <c r="L6045" t="s">
        <v>228707</v>
      </c>
      <c r="M6045" t="s">
        <v>8</v>
      </c>
      <c r="N6045" t="s">
        <v>228892</v>
      </c>
      <c r="O6045" t="s">
        <v>229199</v>
      </c>
      <c r="P6045" t="s">
        <v>230180</v>
      </c>
      <c r="Q6045" t="s">
        <v>123278</v>
      </c>
      <c r="R6045" t="s">
        <v>210308</v>
      </c>
      <c r="S6045" t="s">
        <v>233770</v>
      </c>
    </row>
    <row r="6046" spans="1:19" x14ac:dyDescent="0.35">
      <c r="A6046" s="1">
        <v>7532</v>
      </c>
      <c r="B6046" t="s">
        <v>3975</v>
      </c>
      <c r="C6046" t="s">
        <v>51295</v>
      </c>
      <c r="D6046" t="s">
        <v>5</v>
      </c>
      <c r="F6046" t="s">
        <v>120288</v>
      </c>
      <c r="G6046">
        <v>2.7249999999999999E-7</v>
      </c>
      <c r="H6046" t="s">
        <v>3975</v>
      </c>
      <c r="I6046" t="s">
        <v>128510</v>
      </c>
      <c r="J6046" s="2" t="s">
        <v>173459</v>
      </c>
      <c r="K6046" t="s">
        <v>210308</v>
      </c>
      <c r="L6046" t="s">
        <v>228704</v>
      </c>
      <c r="M6046" t="s">
        <v>8</v>
      </c>
      <c r="N6046" t="s">
        <v>228828</v>
      </c>
      <c r="O6046" t="s">
        <v>229216</v>
      </c>
      <c r="P6046" t="s">
        <v>229216</v>
      </c>
      <c r="R6046" t="s">
        <v>210308</v>
      </c>
      <c r="S6046" t="s">
        <v>233770</v>
      </c>
    </row>
    <row r="6047" spans="1:19" x14ac:dyDescent="0.35">
      <c r="A6047" s="1">
        <v>7533</v>
      </c>
      <c r="B6047" t="s">
        <v>3976</v>
      </c>
      <c r="C6047" t="s">
        <v>51296</v>
      </c>
      <c r="D6047" t="s">
        <v>5</v>
      </c>
      <c r="E6047" t="s">
        <v>119955</v>
      </c>
      <c r="F6047" t="s">
        <v>120059</v>
      </c>
      <c r="G6047">
        <v>7.9999999999999996E-6</v>
      </c>
      <c r="H6047" t="s">
        <v>3976</v>
      </c>
      <c r="I6047" t="s">
        <v>128511</v>
      </c>
      <c r="J6047" s="2" t="s">
        <v>173460</v>
      </c>
      <c r="K6047" t="s">
        <v>210308</v>
      </c>
      <c r="L6047" t="s">
        <v>228704</v>
      </c>
      <c r="M6047" t="s">
        <v>8</v>
      </c>
      <c r="N6047" t="s">
        <v>228832</v>
      </c>
      <c r="O6047" t="s">
        <v>229111</v>
      </c>
      <c r="P6047" t="s">
        <v>230079</v>
      </c>
      <c r="R6047" t="s">
        <v>210308</v>
      </c>
      <c r="S6047" t="s">
        <v>233770</v>
      </c>
    </row>
    <row r="6048" spans="1:19" x14ac:dyDescent="0.35">
      <c r="A6048" s="1">
        <v>7534</v>
      </c>
      <c r="B6048" t="s">
        <v>3977</v>
      </c>
      <c r="C6048" t="s">
        <v>51297</v>
      </c>
      <c r="D6048" t="s">
        <v>5</v>
      </c>
      <c r="F6048" t="s">
        <v>120193</v>
      </c>
      <c r="G6048">
        <v>1.15E-6</v>
      </c>
      <c r="H6048" t="s">
        <v>3977</v>
      </c>
      <c r="I6048" t="s">
        <v>128512</v>
      </c>
      <c r="J6048" s="2" t="s">
        <v>173461</v>
      </c>
      <c r="K6048" t="s">
        <v>210328</v>
      </c>
      <c r="L6048" t="s">
        <v>228704</v>
      </c>
      <c r="M6048" t="s">
        <v>8</v>
      </c>
      <c r="N6048" t="s">
        <v>228924</v>
      </c>
      <c r="O6048" t="s">
        <v>229298</v>
      </c>
      <c r="P6048" t="s">
        <v>229298</v>
      </c>
      <c r="R6048" t="s">
        <v>210308</v>
      </c>
      <c r="S6048" t="s">
        <v>233770</v>
      </c>
    </row>
    <row r="6049" spans="1:19" x14ac:dyDescent="0.35">
      <c r="A6049" s="1">
        <v>7535</v>
      </c>
      <c r="B6049" t="s">
        <v>3977</v>
      </c>
      <c r="C6049" t="s">
        <v>51298</v>
      </c>
      <c r="D6049" t="s">
        <v>5</v>
      </c>
      <c r="E6049" t="s">
        <v>119955</v>
      </c>
      <c r="F6049" t="s">
        <v>120757</v>
      </c>
      <c r="G6049">
        <v>1.9999999999999999E-6</v>
      </c>
      <c r="H6049" t="s">
        <v>3977</v>
      </c>
      <c r="I6049" t="s">
        <v>128512</v>
      </c>
      <c r="J6049" s="2" t="s">
        <v>173461</v>
      </c>
      <c r="K6049" t="s">
        <v>210328</v>
      </c>
      <c r="L6049" t="s">
        <v>228704</v>
      </c>
      <c r="M6049" t="s">
        <v>8</v>
      </c>
      <c r="N6049" t="s">
        <v>228924</v>
      </c>
      <c r="O6049" t="s">
        <v>229298</v>
      </c>
      <c r="P6049" t="s">
        <v>229298</v>
      </c>
      <c r="R6049" t="s">
        <v>210308</v>
      </c>
      <c r="S6049" t="s">
        <v>233770</v>
      </c>
    </row>
    <row r="6050" spans="1:19" x14ac:dyDescent="0.35">
      <c r="A6050" s="1">
        <v>7536</v>
      </c>
      <c r="B6050" t="s">
        <v>3978</v>
      </c>
      <c r="C6050" t="s">
        <v>51299</v>
      </c>
      <c r="D6050" t="s">
        <v>5</v>
      </c>
      <c r="E6050" t="s">
        <v>119956</v>
      </c>
      <c r="F6050" t="s">
        <v>121586</v>
      </c>
      <c r="G6050">
        <v>7.7999999999999999E-5</v>
      </c>
      <c r="H6050" t="s">
        <v>3978</v>
      </c>
      <c r="I6050" t="s">
        <v>128513</v>
      </c>
      <c r="J6050" s="2" t="s">
        <v>173462</v>
      </c>
      <c r="K6050" t="s">
        <v>210319</v>
      </c>
      <c r="L6050" t="s">
        <v>228707</v>
      </c>
      <c r="M6050" t="s">
        <v>8</v>
      </c>
      <c r="N6050" t="s">
        <v>228848</v>
      </c>
      <c r="O6050" t="s">
        <v>229133</v>
      </c>
      <c r="P6050" t="s">
        <v>230112</v>
      </c>
      <c r="Q6050" t="s">
        <v>119973</v>
      </c>
      <c r="R6050" t="s">
        <v>210308</v>
      </c>
      <c r="S6050" t="s">
        <v>233770</v>
      </c>
    </row>
    <row r="6051" spans="1:19" x14ac:dyDescent="0.35">
      <c r="A6051" s="1">
        <v>7537</v>
      </c>
      <c r="B6051" t="s">
        <v>3978</v>
      </c>
      <c r="C6051" t="s">
        <v>51300</v>
      </c>
      <c r="D6051" t="s">
        <v>5</v>
      </c>
      <c r="E6051" t="s">
        <v>119955</v>
      </c>
      <c r="F6051" t="s">
        <v>121049</v>
      </c>
      <c r="G6051">
        <v>3.3000000000000003E-5</v>
      </c>
      <c r="H6051" t="s">
        <v>3978</v>
      </c>
      <c r="I6051" t="s">
        <v>128513</v>
      </c>
      <c r="J6051" s="2" t="s">
        <v>173462</v>
      </c>
      <c r="K6051" t="s">
        <v>210319</v>
      </c>
      <c r="L6051" t="s">
        <v>228707</v>
      </c>
      <c r="M6051" t="s">
        <v>8</v>
      </c>
      <c r="N6051" t="s">
        <v>228848</v>
      </c>
      <c r="O6051" t="s">
        <v>229133</v>
      </c>
      <c r="P6051" t="s">
        <v>230112</v>
      </c>
      <c r="Q6051" t="s">
        <v>119973</v>
      </c>
      <c r="R6051" t="s">
        <v>210308</v>
      </c>
      <c r="S6051" t="s">
        <v>233770</v>
      </c>
    </row>
    <row r="6052" spans="1:19" x14ac:dyDescent="0.35">
      <c r="A6052" s="1">
        <v>7538</v>
      </c>
      <c r="B6052" t="s">
        <v>3978</v>
      </c>
      <c r="C6052" t="s">
        <v>51301</v>
      </c>
      <c r="D6052" t="s">
        <v>5</v>
      </c>
      <c r="F6052" t="s">
        <v>122006</v>
      </c>
      <c r="G6052">
        <v>8.8239370000000016E-6</v>
      </c>
      <c r="H6052" t="s">
        <v>3978</v>
      </c>
      <c r="I6052" t="s">
        <v>128513</v>
      </c>
      <c r="J6052" s="2" t="s">
        <v>173462</v>
      </c>
      <c r="K6052" t="s">
        <v>210319</v>
      </c>
      <c r="L6052" t="s">
        <v>228707</v>
      </c>
      <c r="M6052" t="s">
        <v>8</v>
      </c>
      <c r="N6052" t="s">
        <v>228848</v>
      </c>
      <c r="O6052" t="s">
        <v>229133</v>
      </c>
      <c r="P6052" t="s">
        <v>230112</v>
      </c>
      <c r="Q6052" t="s">
        <v>119973</v>
      </c>
      <c r="R6052" t="s">
        <v>210308</v>
      </c>
      <c r="S6052" t="s">
        <v>233770</v>
      </c>
    </row>
    <row r="6053" spans="1:19" x14ac:dyDescent="0.35">
      <c r="A6053" s="1">
        <v>7539</v>
      </c>
      <c r="B6053" t="s">
        <v>3979</v>
      </c>
      <c r="C6053" t="s">
        <v>51302</v>
      </c>
      <c r="D6053" t="s">
        <v>5</v>
      </c>
      <c r="F6053" t="s">
        <v>122239</v>
      </c>
      <c r="G6053">
        <v>2.0000000000000002E-5</v>
      </c>
      <c r="H6053" t="s">
        <v>3979</v>
      </c>
      <c r="I6053" t="s">
        <v>128514</v>
      </c>
      <c r="J6053" s="2" t="s">
        <v>173463</v>
      </c>
      <c r="K6053" t="s">
        <v>210308</v>
      </c>
      <c r="L6053" t="s">
        <v>228704</v>
      </c>
      <c r="M6053" t="s">
        <v>8</v>
      </c>
      <c r="N6053" t="s">
        <v>228828</v>
      </c>
      <c r="O6053" t="s">
        <v>229216</v>
      </c>
      <c r="P6053" t="s">
        <v>230173</v>
      </c>
      <c r="Q6053" t="s">
        <v>120216</v>
      </c>
      <c r="R6053" t="s">
        <v>210308</v>
      </c>
      <c r="S6053" t="s">
        <v>233770</v>
      </c>
    </row>
    <row r="6054" spans="1:19" x14ac:dyDescent="0.35">
      <c r="A6054" s="1">
        <v>7540</v>
      </c>
      <c r="B6054" t="s">
        <v>3979</v>
      </c>
      <c r="C6054" t="s">
        <v>51303</v>
      </c>
      <c r="D6054" t="s">
        <v>5</v>
      </c>
      <c r="F6054" t="s">
        <v>120920</v>
      </c>
      <c r="G6054">
        <v>3.9999999999999998E-6</v>
      </c>
      <c r="H6054" t="s">
        <v>3979</v>
      </c>
      <c r="I6054" t="s">
        <v>128514</v>
      </c>
      <c r="J6054" s="2" t="s">
        <v>173463</v>
      </c>
      <c r="K6054" t="s">
        <v>210308</v>
      </c>
      <c r="L6054" t="s">
        <v>228704</v>
      </c>
      <c r="M6054" t="s">
        <v>8</v>
      </c>
      <c r="N6054" t="s">
        <v>228828</v>
      </c>
      <c r="O6054" t="s">
        <v>229216</v>
      </c>
      <c r="P6054" t="s">
        <v>230173</v>
      </c>
      <c r="Q6054" t="s">
        <v>120216</v>
      </c>
      <c r="R6054" t="s">
        <v>210308</v>
      </c>
      <c r="S6054" t="s">
        <v>233770</v>
      </c>
    </row>
    <row r="6055" spans="1:19" x14ac:dyDescent="0.35">
      <c r="A6055" s="1">
        <v>7541</v>
      </c>
      <c r="B6055" t="s">
        <v>3980</v>
      </c>
      <c r="C6055" t="s">
        <v>51304</v>
      </c>
      <c r="D6055" t="s">
        <v>5</v>
      </c>
      <c r="F6055" t="s">
        <v>122240</v>
      </c>
      <c r="G6055">
        <v>1.0000000000000001E-5</v>
      </c>
      <c r="H6055" t="s">
        <v>3980</v>
      </c>
      <c r="I6055" t="s">
        <v>128515</v>
      </c>
      <c r="J6055" s="2" t="s">
        <v>173464</v>
      </c>
      <c r="K6055" t="s">
        <v>210308</v>
      </c>
      <c r="L6055" t="s">
        <v>228706</v>
      </c>
      <c r="M6055" t="s">
        <v>8</v>
      </c>
      <c r="N6055" t="s">
        <v>228828</v>
      </c>
      <c r="O6055" t="s">
        <v>229305</v>
      </c>
      <c r="P6055" t="s">
        <v>230576</v>
      </c>
      <c r="Q6055" t="s">
        <v>123280</v>
      </c>
      <c r="R6055" t="s">
        <v>210308</v>
      </c>
      <c r="S6055" t="s">
        <v>233770</v>
      </c>
    </row>
    <row r="6056" spans="1:19" x14ac:dyDescent="0.35">
      <c r="A6056" s="1">
        <v>7542</v>
      </c>
      <c r="B6056" t="s">
        <v>3980</v>
      </c>
      <c r="C6056" t="s">
        <v>51305</v>
      </c>
      <c r="D6056" t="s">
        <v>5</v>
      </c>
      <c r="F6056" t="s">
        <v>122241</v>
      </c>
      <c r="G6056">
        <v>2.0000000000000002E-5</v>
      </c>
      <c r="H6056" t="s">
        <v>3980</v>
      </c>
      <c r="I6056" t="s">
        <v>128515</v>
      </c>
      <c r="J6056" s="2" t="s">
        <v>173464</v>
      </c>
      <c r="K6056" t="s">
        <v>210308</v>
      </c>
      <c r="L6056" t="s">
        <v>228706</v>
      </c>
      <c r="M6056" t="s">
        <v>8</v>
      </c>
      <c r="N6056" t="s">
        <v>228828</v>
      </c>
      <c r="O6056" t="s">
        <v>229305</v>
      </c>
      <c r="P6056" t="s">
        <v>230576</v>
      </c>
      <c r="Q6056" t="s">
        <v>123280</v>
      </c>
      <c r="R6056" t="s">
        <v>210308</v>
      </c>
      <c r="S6056" t="s">
        <v>233770</v>
      </c>
    </row>
    <row r="6057" spans="1:19" x14ac:dyDescent="0.35">
      <c r="A6057" s="1">
        <v>7543</v>
      </c>
      <c r="B6057" t="s">
        <v>3980</v>
      </c>
      <c r="C6057" t="s">
        <v>51306</v>
      </c>
      <c r="D6057" t="s">
        <v>5</v>
      </c>
      <c r="F6057" t="s">
        <v>121543</v>
      </c>
      <c r="G6057">
        <v>1.77E-5</v>
      </c>
      <c r="H6057" t="s">
        <v>3980</v>
      </c>
      <c r="I6057" t="s">
        <v>128515</v>
      </c>
      <c r="J6057" s="2" t="s">
        <v>173464</v>
      </c>
      <c r="K6057" t="s">
        <v>210308</v>
      </c>
      <c r="L6057" t="s">
        <v>228706</v>
      </c>
      <c r="M6057" t="s">
        <v>8</v>
      </c>
      <c r="N6057" t="s">
        <v>228828</v>
      </c>
      <c r="O6057" t="s">
        <v>229305</v>
      </c>
      <c r="P6057" t="s">
        <v>230576</v>
      </c>
      <c r="Q6057" t="s">
        <v>123280</v>
      </c>
      <c r="R6057" t="s">
        <v>210308</v>
      </c>
      <c r="S6057" t="s">
        <v>233770</v>
      </c>
    </row>
    <row r="6058" spans="1:19" x14ac:dyDescent="0.35">
      <c r="A6058" s="1">
        <v>7544</v>
      </c>
      <c r="B6058" t="s">
        <v>3980</v>
      </c>
      <c r="C6058" t="s">
        <v>51307</v>
      </c>
      <c r="D6058" t="s">
        <v>5</v>
      </c>
      <c r="F6058" t="s">
        <v>122242</v>
      </c>
      <c r="G6058">
        <v>9.3999999999999998E-6</v>
      </c>
      <c r="H6058" t="s">
        <v>3980</v>
      </c>
      <c r="I6058" t="s">
        <v>128515</v>
      </c>
      <c r="J6058" s="2" t="s">
        <v>173464</v>
      </c>
      <c r="K6058" t="s">
        <v>210308</v>
      </c>
      <c r="L6058" t="s">
        <v>228706</v>
      </c>
      <c r="M6058" t="s">
        <v>8</v>
      </c>
      <c r="N6058" t="s">
        <v>228828</v>
      </c>
      <c r="O6058" t="s">
        <v>229305</v>
      </c>
      <c r="P6058" t="s">
        <v>230576</v>
      </c>
      <c r="Q6058" t="s">
        <v>123280</v>
      </c>
      <c r="R6058" t="s">
        <v>210308</v>
      </c>
      <c r="S6058" t="s">
        <v>233770</v>
      </c>
    </row>
    <row r="6059" spans="1:19" x14ac:dyDescent="0.35">
      <c r="A6059" s="1">
        <v>7545</v>
      </c>
      <c r="B6059" t="s">
        <v>3981</v>
      </c>
      <c r="C6059" t="s">
        <v>51308</v>
      </c>
      <c r="D6059" t="s">
        <v>5</v>
      </c>
      <c r="F6059" t="s">
        <v>120341</v>
      </c>
      <c r="G6059">
        <v>1.18508E-7</v>
      </c>
      <c r="H6059" t="s">
        <v>3981</v>
      </c>
      <c r="I6059" t="s">
        <v>128516</v>
      </c>
      <c r="J6059" s="2" t="s">
        <v>173465</v>
      </c>
      <c r="K6059" t="s">
        <v>210308</v>
      </c>
      <c r="L6059" t="s">
        <v>228704</v>
      </c>
      <c r="M6059" t="s">
        <v>12</v>
      </c>
      <c r="N6059" t="s">
        <v>228878</v>
      </c>
      <c r="O6059" t="s">
        <v>229181</v>
      </c>
      <c r="P6059" t="s">
        <v>229181</v>
      </c>
      <c r="R6059" t="s">
        <v>210308</v>
      </c>
      <c r="S6059" t="s">
        <v>233770</v>
      </c>
    </row>
    <row r="6060" spans="1:19" x14ac:dyDescent="0.35">
      <c r="A6060" s="1">
        <v>7546</v>
      </c>
      <c r="B6060" t="s">
        <v>3982</v>
      </c>
      <c r="C6060" t="s">
        <v>51309</v>
      </c>
      <c r="D6060" t="s">
        <v>5</v>
      </c>
      <c r="F6060" t="s">
        <v>122243</v>
      </c>
      <c r="G6060">
        <v>2.3199999999999998E-6</v>
      </c>
      <c r="H6060" t="s">
        <v>3982</v>
      </c>
      <c r="I6060" t="s">
        <v>128517</v>
      </c>
      <c r="J6060" s="2" t="s">
        <v>173466</v>
      </c>
      <c r="K6060" t="s">
        <v>210308</v>
      </c>
      <c r="L6060" t="s">
        <v>228704</v>
      </c>
      <c r="M6060" t="s">
        <v>12</v>
      </c>
      <c r="N6060" t="s">
        <v>228899</v>
      </c>
      <c r="O6060" t="s">
        <v>229220</v>
      </c>
      <c r="P6060" t="s">
        <v>230577</v>
      </c>
      <c r="Q6060" t="s">
        <v>121634</v>
      </c>
      <c r="R6060" t="s">
        <v>210308</v>
      </c>
      <c r="S6060" t="s">
        <v>233770</v>
      </c>
    </row>
    <row r="6061" spans="1:19" x14ac:dyDescent="0.35">
      <c r="A6061" s="1">
        <v>7547</v>
      </c>
      <c r="B6061" t="s">
        <v>3983</v>
      </c>
      <c r="C6061" t="s">
        <v>51310</v>
      </c>
      <c r="D6061" t="s">
        <v>4</v>
      </c>
      <c r="F6061" t="s">
        <v>122244</v>
      </c>
      <c r="G6061">
        <v>5.9999999999999997E-7</v>
      </c>
      <c r="H6061" t="s">
        <v>3983</v>
      </c>
      <c r="I6061" t="s">
        <v>128518</v>
      </c>
      <c r="J6061" s="2" t="s">
        <v>173467</v>
      </c>
      <c r="K6061" t="s">
        <v>210308</v>
      </c>
      <c r="L6061" t="s">
        <v>228704</v>
      </c>
      <c r="M6061" t="s">
        <v>8</v>
      </c>
      <c r="N6061" t="s">
        <v>228848</v>
      </c>
      <c r="O6061" t="s">
        <v>229133</v>
      </c>
      <c r="P6061" t="s">
        <v>230112</v>
      </c>
      <c r="Q6061" t="s">
        <v>122295</v>
      </c>
      <c r="R6061" t="s">
        <v>210308</v>
      </c>
      <c r="S6061" t="s">
        <v>233770</v>
      </c>
    </row>
    <row r="6062" spans="1:19" x14ac:dyDescent="0.35">
      <c r="A6062" s="1">
        <v>7548</v>
      </c>
      <c r="B6062" t="s">
        <v>3983</v>
      </c>
      <c r="C6062" t="s">
        <v>51311</v>
      </c>
      <c r="D6062" t="s">
        <v>5</v>
      </c>
      <c r="E6062" t="s">
        <v>119956</v>
      </c>
      <c r="F6062" t="s">
        <v>121218</v>
      </c>
      <c r="G6062">
        <v>1.5E-5</v>
      </c>
      <c r="H6062" t="s">
        <v>3983</v>
      </c>
      <c r="I6062" t="s">
        <v>128518</v>
      </c>
      <c r="J6062" s="2" t="s">
        <v>173467</v>
      </c>
      <c r="K6062" t="s">
        <v>210308</v>
      </c>
      <c r="L6062" t="s">
        <v>228704</v>
      </c>
      <c r="M6062" t="s">
        <v>8</v>
      </c>
      <c r="N6062" t="s">
        <v>228848</v>
      </c>
      <c r="O6062" t="s">
        <v>229133</v>
      </c>
      <c r="P6062" t="s">
        <v>230112</v>
      </c>
      <c r="Q6062" t="s">
        <v>122295</v>
      </c>
      <c r="R6062" t="s">
        <v>210308</v>
      </c>
      <c r="S6062" t="s">
        <v>233770</v>
      </c>
    </row>
    <row r="6063" spans="1:19" x14ac:dyDescent="0.35">
      <c r="A6063" s="1">
        <v>7550</v>
      </c>
      <c r="B6063" t="s">
        <v>3983</v>
      </c>
      <c r="C6063" t="s">
        <v>51312</v>
      </c>
      <c r="D6063" t="s">
        <v>5</v>
      </c>
      <c r="F6063" t="s">
        <v>120264</v>
      </c>
      <c r="G6063">
        <v>1.9999999999999999E-6</v>
      </c>
      <c r="H6063" t="s">
        <v>3983</v>
      </c>
      <c r="I6063" t="s">
        <v>128518</v>
      </c>
      <c r="J6063" s="2" t="s">
        <v>173467</v>
      </c>
      <c r="K6063" t="s">
        <v>210308</v>
      </c>
      <c r="L6063" t="s">
        <v>228704</v>
      </c>
      <c r="M6063" t="s">
        <v>8</v>
      </c>
      <c r="N6063" t="s">
        <v>228848</v>
      </c>
      <c r="O6063" t="s">
        <v>229133</v>
      </c>
      <c r="P6063" t="s">
        <v>230112</v>
      </c>
      <c r="Q6063" t="s">
        <v>122295</v>
      </c>
      <c r="R6063" t="s">
        <v>210308</v>
      </c>
      <c r="S6063" t="s">
        <v>233770</v>
      </c>
    </row>
    <row r="6064" spans="1:19" x14ac:dyDescent="0.35">
      <c r="A6064" s="1">
        <v>7551</v>
      </c>
      <c r="B6064" t="s">
        <v>3983</v>
      </c>
      <c r="C6064" t="s">
        <v>51313</v>
      </c>
      <c r="D6064" t="s">
        <v>5</v>
      </c>
      <c r="E6064" t="s">
        <v>119958</v>
      </c>
      <c r="F6064" t="s">
        <v>119962</v>
      </c>
      <c r="G6064">
        <v>1.2348732999999999E-5</v>
      </c>
      <c r="H6064" t="s">
        <v>3983</v>
      </c>
      <c r="I6064" t="s">
        <v>128518</v>
      </c>
      <c r="J6064" s="2" t="s">
        <v>173467</v>
      </c>
      <c r="K6064" t="s">
        <v>210308</v>
      </c>
      <c r="L6064" t="s">
        <v>228704</v>
      </c>
      <c r="M6064" t="s">
        <v>8</v>
      </c>
      <c r="N6064" t="s">
        <v>228848</v>
      </c>
      <c r="O6064" t="s">
        <v>229133</v>
      </c>
      <c r="P6064" t="s">
        <v>230112</v>
      </c>
      <c r="Q6064" t="s">
        <v>122295</v>
      </c>
      <c r="R6064" t="s">
        <v>210308</v>
      </c>
      <c r="S6064" t="s">
        <v>233770</v>
      </c>
    </row>
    <row r="6065" spans="1:19" x14ac:dyDescent="0.35">
      <c r="A6065" s="1">
        <v>7553</v>
      </c>
      <c r="B6065" t="s">
        <v>3983</v>
      </c>
      <c r="C6065" t="s">
        <v>51314</v>
      </c>
      <c r="D6065" t="s">
        <v>5</v>
      </c>
      <c r="E6065" t="s">
        <v>119958</v>
      </c>
      <c r="F6065" t="s">
        <v>120568</v>
      </c>
      <c r="G6065">
        <v>1.0699999999999999E-5</v>
      </c>
      <c r="H6065" t="s">
        <v>3983</v>
      </c>
      <c r="I6065" t="s">
        <v>128518</v>
      </c>
      <c r="J6065" s="2" t="s">
        <v>173467</v>
      </c>
      <c r="K6065" t="s">
        <v>210308</v>
      </c>
      <c r="L6065" t="s">
        <v>228704</v>
      </c>
      <c r="M6065" t="s">
        <v>8</v>
      </c>
      <c r="N6065" t="s">
        <v>228848</v>
      </c>
      <c r="O6065" t="s">
        <v>229133</v>
      </c>
      <c r="P6065" t="s">
        <v>230112</v>
      </c>
      <c r="Q6065" t="s">
        <v>122295</v>
      </c>
      <c r="R6065" t="s">
        <v>210308</v>
      </c>
      <c r="S6065" t="s">
        <v>233770</v>
      </c>
    </row>
    <row r="6066" spans="1:19" x14ac:dyDescent="0.35">
      <c r="A6066" s="1">
        <v>7554</v>
      </c>
      <c r="B6066" t="s">
        <v>3984</v>
      </c>
      <c r="C6066" t="s">
        <v>51315</v>
      </c>
      <c r="D6066" t="s">
        <v>5</v>
      </c>
      <c r="F6066" t="s">
        <v>121840</v>
      </c>
      <c r="G6066">
        <v>6.6369999999999993E-6</v>
      </c>
      <c r="H6066" t="s">
        <v>3984</v>
      </c>
      <c r="I6066" t="s">
        <v>128519</v>
      </c>
      <c r="K6066" t="s">
        <v>210308</v>
      </c>
      <c r="L6066" t="s">
        <v>228704</v>
      </c>
      <c r="M6066" t="s">
        <v>228713</v>
      </c>
      <c r="N6066" t="s">
        <v>228851</v>
      </c>
      <c r="O6066" t="s">
        <v>229119</v>
      </c>
      <c r="P6066" t="s">
        <v>230395</v>
      </c>
      <c r="R6066" t="s">
        <v>210308</v>
      </c>
      <c r="S6066" t="s">
        <v>233770</v>
      </c>
    </row>
    <row r="6067" spans="1:19" x14ac:dyDescent="0.35">
      <c r="A6067" s="1">
        <v>7555</v>
      </c>
      <c r="B6067" t="s">
        <v>3985</v>
      </c>
      <c r="C6067" t="s">
        <v>51316</v>
      </c>
      <c r="D6067" t="s">
        <v>5</v>
      </c>
      <c r="E6067" t="s">
        <v>119954</v>
      </c>
      <c r="F6067" t="s">
        <v>122004</v>
      </c>
      <c r="G6067">
        <v>6.9999999999999999E-6</v>
      </c>
      <c r="H6067" t="s">
        <v>3985</v>
      </c>
      <c r="I6067" t="s">
        <v>128520</v>
      </c>
      <c r="J6067" s="2" t="s">
        <v>173468</v>
      </c>
      <c r="K6067" t="s">
        <v>210308</v>
      </c>
      <c r="L6067" t="s">
        <v>228706</v>
      </c>
      <c r="M6067" t="s">
        <v>8</v>
      </c>
      <c r="N6067" t="s">
        <v>228938</v>
      </c>
      <c r="O6067" t="s">
        <v>229332</v>
      </c>
      <c r="P6067" t="s">
        <v>230578</v>
      </c>
      <c r="Q6067" t="s">
        <v>122295</v>
      </c>
      <c r="R6067" t="s">
        <v>210308</v>
      </c>
      <c r="S6067" t="s">
        <v>233770</v>
      </c>
    </row>
    <row r="6068" spans="1:19" x14ac:dyDescent="0.35">
      <c r="A6068" s="1">
        <v>7556</v>
      </c>
      <c r="B6068" t="s">
        <v>3985</v>
      </c>
      <c r="C6068" t="s">
        <v>51317</v>
      </c>
      <c r="D6068" t="s">
        <v>5</v>
      </c>
      <c r="E6068" t="s">
        <v>119955</v>
      </c>
      <c r="F6068" t="s">
        <v>122245</v>
      </c>
      <c r="G6068">
        <v>1.2500000000000001E-5</v>
      </c>
      <c r="H6068" t="s">
        <v>3985</v>
      </c>
      <c r="I6068" t="s">
        <v>128520</v>
      </c>
      <c r="J6068" s="2" t="s">
        <v>173468</v>
      </c>
      <c r="K6068" t="s">
        <v>210308</v>
      </c>
      <c r="L6068" t="s">
        <v>228706</v>
      </c>
      <c r="M6068" t="s">
        <v>8</v>
      </c>
      <c r="N6068" t="s">
        <v>228938</v>
      </c>
      <c r="O6068" t="s">
        <v>229332</v>
      </c>
      <c r="P6068" t="s">
        <v>230578</v>
      </c>
      <c r="Q6068" t="s">
        <v>122295</v>
      </c>
      <c r="R6068" t="s">
        <v>210308</v>
      </c>
      <c r="S6068" t="s">
        <v>233770</v>
      </c>
    </row>
    <row r="6069" spans="1:19" x14ac:dyDescent="0.35">
      <c r="A6069" s="1">
        <v>7557</v>
      </c>
      <c r="B6069" t="s">
        <v>3985</v>
      </c>
      <c r="C6069" t="s">
        <v>51318</v>
      </c>
      <c r="D6069" t="s">
        <v>5</v>
      </c>
      <c r="E6069" t="s">
        <v>119954</v>
      </c>
      <c r="F6069" t="s">
        <v>121990</v>
      </c>
      <c r="G6069">
        <v>1.0000000000000001E-5</v>
      </c>
      <c r="H6069" t="s">
        <v>3985</v>
      </c>
      <c r="I6069" t="s">
        <v>128520</v>
      </c>
      <c r="J6069" s="2" t="s">
        <v>173468</v>
      </c>
      <c r="K6069" t="s">
        <v>210308</v>
      </c>
      <c r="L6069" t="s">
        <v>228706</v>
      </c>
      <c r="M6069" t="s">
        <v>8</v>
      </c>
      <c r="N6069" t="s">
        <v>228938</v>
      </c>
      <c r="O6069" t="s">
        <v>229332</v>
      </c>
      <c r="P6069" t="s">
        <v>230578</v>
      </c>
      <c r="Q6069" t="s">
        <v>122295</v>
      </c>
      <c r="R6069" t="s">
        <v>210308</v>
      </c>
      <c r="S6069" t="s">
        <v>233770</v>
      </c>
    </row>
    <row r="6070" spans="1:19" x14ac:dyDescent="0.35">
      <c r="A6070" s="1">
        <v>7559</v>
      </c>
      <c r="B6070" t="s">
        <v>3986</v>
      </c>
      <c r="C6070" t="s">
        <v>51319</v>
      </c>
      <c r="D6070" t="s">
        <v>5</v>
      </c>
      <c r="F6070" t="s">
        <v>122246</v>
      </c>
      <c r="G6070">
        <v>4.03E-7</v>
      </c>
      <c r="H6070" t="s">
        <v>3986</v>
      </c>
      <c r="I6070" t="s">
        <v>128521</v>
      </c>
      <c r="J6070" s="2" t="s">
        <v>173469</v>
      </c>
      <c r="K6070" t="s">
        <v>210308</v>
      </c>
      <c r="L6070" t="s">
        <v>228704</v>
      </c>
      <c r="M6070" t="s">
        <v>10</v>
      </c>
      <c r="N6070" t="s">
        <v>228900</v>
      </c>
      <c r="O6070" t="s">
        <v>229224</v>
      </c>
      <c r="P6070" t="s">
        <v>229224</v>
      </c>
      <c r="Q6070" t="s">
        <v>121230</v>
      </c>
      <c r="R6070" t="s">
        <v>210308</v>
      </c>
      <c r="S6070" t="s">
        <v>233770</v>
      </c>
    </row>
    <row r="6071" spans="1:19" x14ac:dyDescent="0.35">
      <c r="A6071" s="1">
        <v>7560</v>
      </c>
      <c r="B6071" t="s">
        <v>3987</v>
      </c>
      <c r="C6071" t="s">
        <v>51320</v>
      </c>
      <c r="D6071" t="s">
        <v>5</v>
      </c>
      <c r="E6071" t="s">
        <v>119954</v>
      </c>
      <c r="F6071" t="s">
        <v>120522</v>
      </c>
      <c r="G6071">
        <v>7.4800000000000002E-5</v>
      </c>
      <c r="H6071" t="s">
        <v>3987</v>
      </c>
      <c r="I6071" t="s">
        <v>128522</v>
      </c>
      <c r="J6071" s="2" t="s">
        <v>173470</v>
      </c>
      <c r="K6071" t="s">
        <v>210308</v>
      </c>
      <c r="L6071" t="s">
        <v>228704</v>
      </c>
      <c r="R6071" t="s">
        <v>210308</v>
      </c>
      <c r="S6071" t="s">
        <v>233770</v>
      </c>
    </row>
    <row r="6072" spans="1:19" x14ac:dyDescent="0.35">
      <c r="A6072" s="1">
        <v>7561</v>
      </c>
      <c r="B6072" t="s">
        <v>3988</v>
      </c>
      <c r="C6072" t="s">
        <v>51321</v>
      </c>
      <c r="D6072" t="s">
        <v>5</v>
      </c>
      <c r="F6072" t="s">
        <v>122077</v>
      </c>
      <c r="G6072">
        <v>8.5000000000000001E-7</v>
      </c>
      <c r="H6072" t="s">
        <v>3988</v>
      </c>
      <c r="I6072" t="s">
        <v>128523</v>
      </c>
      <c r="J6072" s="2" t="s">
        <v>173471</v>
      </c>
      <c r="K6072" t="s">
        <v>210308</v>
      </c>
      <c r="L6072" t="s">
        <v>228704</v>
      </c>
      <c r="M6072" t="s">
        <v>8</v>
      </c>
      <c r="N6072" t="s">
        <v>228938</v>
      </c>
      <c r="O6072" t="s">
        <v>229418</v>
      </c>
      <c r="P6072" t="s">
        <v>230095</v>
      </c>
      <c r="Q6072" t="s">
        <v>120377</v>
      </c>
      <c r="R6072" t="s">
        <v>210308</v>
      </c>
      <c r="S6072" t="s">
        <v>233770</v>
      </c>
    </row>
    <row r="6073" spans="1:19" x14ac:dyDescent="0.35">
      <c r="A6073" s="1">
        <v>7562</v>
      </c>
      <c r="B6073" t="s">
        <v>3989</v>
      </c>
      <c r="C6073" t="s">
        <v>51322</v>
      </c>
      <c r="D6073" t="s">
        <v>5</v>
      </c>
      <c r="E6073" t="s">
        <v>119957</v>
      </c>
      <c r="F6073" t="s">
        <v>121315</v>
      </c>
      <c r="G6073">
        <v>3.0000000000000001E-5</v>
      </c>
      <c r="H6073" t="s">
        <v>3989</v>
      </c>
      <c r="I6073" t="s">
        <v>128524</v>
      </c>
      <c r="J6073" s="2" t="s">
        <v>173472</v>
      </c>
      <c r="K6073" t="s">
        <v>210308</v>
      </c>
      <c r="L6073" t="s">
        <v>228704</v>
      </c>
      <c r="M6073" t="s">
        <v>8</v>
      </c>
      <c r="N6073" t="s">
        <v>228848</v>
      </c>
      <c r="O6073" t="s">
        <v>229335</v>
      </c>
      <c r="P6073" t="s">
        <v>230579</v>
      </c>
      <c r="Q6073" t="s">
        <v>121230</v>
      </c>
      <c r="R6073" t="s">
        <v>210308</v>
      </c>
      <c r="S6073" t="s">
        <v>233770</v>
      </c>
    </row>
    <row r="6074" spans="1:19" x14ac:dyDescent="0.35">
      <c r="A6074" s="1">
        <v>7563</v>
      </c>
      <c r="B6074" t="s">
        <v>3989</v>
      </c>
      <c r="C6074" t="s">
        <v>51323</v>
      </c>
      <c r="D6074" t="s">
        <v>5</v>
      </c>
      <c r="E6074" t="s">
        <v>119958</v>
      </c>
      <c r="F6074" t="s">
        <v>122247</v>
      </c>
      <c r="G6074">
        <v>1.2E-5</v>
      </c>
      <c r="H6074" t="s">
        <v>3989</v>
      </c>
      <c r="I6074" t="s">
        <v>128524</v>
      </c>
      <c r="J6074" s="2" t="s">
        <v>173472</v>
      </c>
      <c r="K6074" t="s">
        <v>210308</v>
      </c>
      <c r="L6074" t="s">
        <v>228704</v>
      </c>
      <c r="M6074" t="s">
        <v>8</v>
      </c>
      <c r="N6074" t="s">
        <v>228848</v>
      </c>
      <c r="O6074" t="s">
        <v>229335</v>
      </c>
      <c r="P6074" t="s">
        <v>230579</v>
      </c>
      <c r="Q6074" t="s">
        <v>121230</v>
      </c>
      <c r="R6074" t="s">
        <v>210308</v>
      </c>
      <c r="S6074" t="s">
        <v>233770</v>
      </c>
    </row>
    <row r="6075" spans="1:19" x14ac:dyDescent="0.35">
      <c r="A6075" s="1">
        <v>7564</v>
      </c>
      <c r="B6075" t="s">
        <v>3989</v>
      </c>
      <c r="C6075" t="s">
        <v>51324</v>
      </c>
      <c r="D6075" t="s">
        <v>5</v>
      </c>
      <c r="E6075" t="s">
        <v>119957</v>
      </c>
      <c r="F6075" t="s">
        <v>120797</v>
      </c>
      <c r="G6075">
        <v>3.3000000000000003E-5</v>
      </c>
      <c r="H6075" t="s">
        <v>3989</v>
      </c>
      <c r="I6075" t="s">
        <v>128524</v>
      </c>
      <c r="J6075" s="2" t="s">
        <v>173472</v>
      </c>
      <c r="K6075" t="s">
        <v>210308</v>
      </c>
      <c r="L6075" t="s">
        <v>228704</v>
      </c>
      <c r="M6075" t="s">
        <v>8</v>
      </c>
      <c r="N6075" t="s">
        <v>228848</v>
      </c>
      <c r="O6075" t="s">
        <v>229335</v>
      </c>
      <c r="P6075" t="s">
        <v>230579</v>
      </c>
      <c r="Q6075" t="s">
        <v>121230</v>
      </c>
      <c r="R6075" t="s">
        <v>210308</v>
      </c>
      <c r="S6075" t="s">
        <v>233770</v>
      </c>
    </row>
    <row r="6076" spans="1:19" x14ac:dyDescent="0.35">
      <c r="A6076" s="1">
        <v>7565</v>
      </c>
      <c r="B6076" t="s">
        <v>3989</v>
      </c>
      <c r="C6076" t="s">
        <v>51325</v>
      </c>
      <c r="D6076" t="s">
        <v>5</v>
      </c>
      <c r="E6076" t="s">
        <v>119954</v>
      </c>
      <c r="F6076" t="s">
        <v>120233</v>
      </c>
      <c r="G6076">
        <v>1.0499999999999999E-5</v>
      </c>
      <c r="H6076" t="s">
        <v>3989</v>
      </c>
      <c r="I6076" t="s">
        <v>128524</v>
      </c>
      <c r="J6076" s="2" t="s">
        <v>173472</v>
      </c>
      <c r="K6076" t="s">
        <v>210308</v>
      </c>
      <c r="L6076" t="s">
        <v>228704</v>
      </c>
      <c r="M6076" t="s">
        <v>8</v>
      </c>
      <c r="N6076" t="s">
        <v>228848</v>
      </c>
      <c r="O6076" t="s">
        <v>229335</v>
      </c>
      <c r="P6076" t="s">
        <v>230579</v>
      </c>
      <c r="Q6076" t="s">
        <v>121230</v>
      </c>
      <c r="R6076" t="s">
        <v>210308</v>
      </c>
      <c r="S6076" t="s">
        <v>233770</v>
      </c>
    </row>
    <row r="6077" spans="1:19" x14ac:dyDescent="0.35">
      <c r="A6077" s="1">
        <v>7566</v>
      </c>
      <c r="B6077" t="s">
        <v>3989</v>
      </c>
      <c r="C6077" t="s">
        <v>51326</v>
      </c>
      <c r="D6077" t="s">
        <v>5</v>
      </c>
      <c r="E6077" t="s">
        <v>119958</v>
      </c>
      <c r="F6077" t="s">
        <v>121546</v>
      </c>
      <c r="G6077">
        <v>4.0000000000000003E-5</v>
      </c>
      <c r="H6077" t="s">
        <v>3989</v>
      </c>
      <c r="I6077" t="s">
        <v>128524</v>
      </c>
      <c r="J6077" s="2" t="s">
        <v>173472</v>
      </c>
      <c r="K6077" t="s">
        <v>210308</v>
      </c>
      <c r="L6077" t="s">
        <v>228704</v>
      </c>
      <c r="M6077" t="s">
        <v>8</v>
      </c>
      <c r="N6077" t="s">
        <v>228848</v>
      </c>
      <c r="O6077" t="s">
        <v>229335</v>
      </c>
      <c r="P6077" t="s">
        <v>230579</v>
      </c>
      <c r="Q6077" t="s">
        <v>121230</v>
      </c>
      <c r="R6077" t="s">
        <v>210308</v>
      </c>
      <c r="S6077" t="s">
        <v>233770</v>
      </c>
    </row>
    <row r="6078" spans="1:19" x14ac:dyDescent="0.35">
      <c r="A6078" s="1">
        <v>7567</v>
      </c>
      <c r="B6078" t="s">
        <v>3989</v>
      </c>
      <c r="C6078" t="s">
        <v>51327</v>
      </c>
      <c r="D6078" t="s">
        <v>5</v>
      </c>
      <c r="E6078" t="s">
        <v>119954</v>
      </c>
      <c r="F6078" t="s">
        <v>122248</v>
      </c>
      <c r="G6078">
        <v>6.9999999999999999E-6</v>
      </c>
      <c r="H6078" t="s">
        <v>3989</v>
      </c>
      <c r="I6078" t="s">
        <v>128524</v>
      </c>
      <c r="J6078" s="2" t="s">
        <v>173472</v>
      </c>
      <c r="K6078" t="s">
        <v>210308</v>
      </c>
      <c r="L6078" t="s">
        <v>228704</v>
      </c>
      <c r="M6078" t="s">
        <v>8</v>
      </c>
      <c r="N6078" t="s">
        <v>228848</v>
      </c>
      <c r="O6078" t="s">
        <v>229335</v>
      </c>
      <c r="P6078" t="s">
        <v>230579</v>
      </c>
      <c r="Q6078" t="s">
        <v>121230</v>
      </c>
      <c r="R6078" t="s">
        <v>210308</v>
      </c>
      <c r="S6078" t="s">
        <v>233770</v>
      </c>
    </row>
    <row r="6079" spans="1:19" x14ac:dyDescent="0.35">
      <c r="A6079" s="1">
        <v>7568</v>
      </c>
      <c r="B6079" t="s">
        <v>3989</v>
      </c>
      <c r="C6079" t="s">
        <v>51328</v>
      </c>
      <c r="D6079" t="s">
        <v>5</v>
      </c>
      <c r="E6079" t="s">
        <v>119955</v>
      </c>
      <c r="F6079" t="s">
        <v>120046</v>
      </c>
      <c r="G6079">
        <v>6.9999999999999999E-6</v>
      </c>
      <c r="H6079" t="s">
        <v>3989</v>
      </c>
      <c r="I6079" t="s">
        <v>128524</v>
      </c>
      <c r="J6079" s="2" t="s">
        <v>173472</v>
      </c>
      <c r="K6079" t="s">
        <v>210308</v>
      </c>
      <c r="L6079" t="s">
        <v>228704</v>
      </c>
      <c r="M6079" t="s">
        <v>8</v>
      </c>
      <c r="N6079" t="s">
        <v>228848</v>
      </c>
      <c r="O6079" t="s">
        <v>229335</v>
      </c>
      <c r="P6079" t="s">
        <v>230579</v>
      </c>
      <c r="Q6079" t="s">
        <v>121230</v>
      </c>
      <c r="R6079" t="s">
        <v>210308</v>
      </c>
      <c r="S6079" t="s">
        <v>233770</v>
      </c>
    </row>
    <row r="6080" spans="1:19" x14ac:dyDescent="0.35">
      <c r="A6080" s="1">
        <v>7569</v>
      </c>
      <c r="B6080" t="s">
        <v>3990</v>
      </c>
      <c r="C6080" t="s">
        <v>51329</v>
      </c>
      <c r="D6080" t="s">
        <v>5</v>
      </c>
      <c r="E6080" t="s">
        <v>119954</v>
      </c>
      <c r="F6080" t="s">
        <v>121334</v>
      </c>
      <c r="G6080">
        <v>2.0000000000000002E-5</v>
      </c>
      <c r="H6080" t="s">
        <v>3990</v>
      </c>
      <c r="I6080" t="s">
        <v>128525</v>
      </c>
      <c r="J6080" s="2" t="s">
        <v>173473</v>
      </c>
      <c r="K6080" t="s">
        <v>210308</v>
      </c>
      <c r="L6080" t="s">
        <v>228706</v>
      </c>
      <c r="M6080" t="s">
        <v>8</v>
      </c>
      <c r="N6080" t="s">
        <v>228828</v>
      </c>
      <c r="O6080" t="s">
        <v>229216</v>
      </c>
      <c r="P6080" t="s">
        <v>229216</v>
      </c>
      <c r="Q6080" t="s">
        <v>120046</v>
      </c>
      <c r="R6080" t="s">
        <v>210308</v>
      </c>
      <c r="S6080" t="s">
        <v>233770</v>
      </c>
    </row>
    <row r="6081" spans="1:19" x14ac:dyDescent="0.35">
      <c r="A6081" s="1">
        <v>7570</v>
      </c>
      <c r="B6081" t="s">
        <v>3991</v>
      </c>
      <c r="C6081" t="s">
        <v>51330</v>
      </c>
      <c r="D6081" t="s">
        <v>5</v>
      </c>
      <c r="E6081" t="s">
        <v>119954</v>
      </c>
      <c r="F6081" t="s">
        <v>122249</v>
      </c>
      <c r="G6081">
        <v>8.4999999999999999E-6</v>
      </c>
      <c r="H6081" t="s">
        <v>3991</v>
      </c>
      <c r="I6081" t="s">
        <v>128526</v>
      </c>
      <c r="J6081" s="2" t="s">
        <v>173474</v>
      </c>
      <c r="K6081" t="s">
        <v>210329</v>
      </c>
      <c r="L6081" t="s">
        <v>228704</v>
      </c>
      <c r="M6081" t="s">
        <v>15</v>
      </c>
      <c r="N6081" t="s">
        <v>228849</v>
      </c>
      <c r="O6081" t="s">
        <v>229252</v>
      </c>
      <c r="P6081" t="s">
        <v>230580</v>
      </c>
      <c r="R6081" t="s">
        <v>210308</v>
      </c>
      <c r="S6081" t="s">
        <v>233770</v>
      </c>
    </row>
    <row r="6082" spans="1:19" x14ac:dyDescent="0.35">
      <c r="A6082" s="1">
        <v>7571</v>
      </c>
      <c r="B6082" t="s">
        <v>3992</v>
      </c>
      <c r="C6082" t="s">
        <v>51331</v>
      </c>
      <c r="D6082" t="s">
        <v>5</v>
      </c>
      <c r="F6082" t="s">
        <v>121958</v>
      </c>
      <c r="G6082">
        <v>1.85E-7</v>
      </c>
      <c r="H6082" t="s">
        <v>3992</v>
      </c>
      <c r="I6082" t="s">
        <v>128527</v>
      </c>
      <c r="J6082" s="2" t="s">
        <v>173475</v>
      </c>
      <c r="K6082" t="s">
        <v>210308</v>
      </c>
      <c r="L6082" t="s">
        <v>228704</v>
      </c>
      <c r="M6082" t="s">
        <v>8</v>
      </c>
      <c r="N6082" t="s">
        <v>228840</v>
      </c>
      <c r="O6082" t="s">
        <v>229122</v>
      </c>
      <c r="P6082" t="s">
        <v>230201</v>
      </c>
      <c r="Q6082" t="s">
        <v>120008</v>
      </c>
      <c r="R6082" t="s">
        <v>210308</v>
      </c>
      <c r="S6082" t="s">
        <v>233770</v>
      </c>
    </row>
    <row r="6083" spans="1:19" x14ac:dyDescent="0.35">
      <c r="A6083" s="1">
        <v>7572</v>
      </c>
      <c r="B6083" t="s">
        <v>3992</v>
      </c>
      <c r="C6083" t="s">
        <v>51332</v>
      </c>
      <c r="D6083" t="s">
        <v>5</v>
      </c>
      <c r="F6083" t="s">
        <v>120413</v>
      </c>
      <c r="G6083">
        <v>6.5E-8</v>
      </c>
      <c r="H6083" t="s">
        <v>3992</v>
      </c>
      <c r="I6083" t="s">
        <v>128527</v>
      </c>
      <c r="J6083" s="2" t="s">
        <v>173475</v>
      </c>
      <c r="K6083" t="s">
        <v>210308</v>
      </c>
      <c r="L6083" t="s">
        <v>228704</v>
      </c>
      <c r="M6083" t="s">
        <v>8</v>
      </c>
      <c r="N6083" t="s">
        <v>228840</v>
      </c>
      <c r="O6083" t="s">
        <v>229122</v>
      </c>
      <c r="P6083" t="s">
        <v>230201</v>
      </c>
      <c r="Q6083" t="s">
        <v>120008</v>
      </c>
      <c r="R6083" t="s">
        <v>210308</v>
      </c>
      <c r="S6083" t="s">
        <v>233770</v>
      </c>
    </row>
    <row r="6084" spans="1:19" x14ac:dyDescent="0.35">
      <c r="A6084" s="1">
        <v>7573</v>
      </c>
      <c r="B6084" t="s">
        <v>3993</v>
      </c>
      <c r="C6084" t="s">
        <v>51333</v>
      </c>
      <c r="D6084" t="s">
        <v>5</v>
      </c>
      <c r="E6084" t="s">
        <v>119955</v>
      </c>
      <c r="F6084" t="s">
        <v>120002</v>
      </c>
      <c r="G6084">
        <v>4.6E-6</v>
      </c>
      <c r="H6084" t="s">
        <v>3993</v>
      </c>
      <c r="I6084" t="s">
        <v>128528</v>
      </c>
      <c r="J6084" s="2" t="s">
        <v>173476</v>
      </c>
      <c r="K6084" t="s">
        <v>210308</v>
      </c>
      <c r="L6084" t="s">
        <v>228704</v>
      </c>
      <c r="M6084" t="s">
        <v>8</v>
      </c>
      <c r="N6084" t="s">
        <v>228852</v>
      </c>
      <c r="O6084" t="s">
        <v>229182</v>
      </c>
      <c r="P6084" t="s">
        <v>229182</v>
      </c>
      <c r="R6084" t="s">
        <v>210308</v>
      </c>
      <c r="S6084" t="s">
        <v>233770</v>
      </c>
    </row>
    <row r="6085" spans="1:19" x14ac:dyDescent="0.35">
      <c r="A6085" s="1">
        <v>7574</v>
      </c>
      <c r="B6085" t="s">
        <v>3993</v>
      </c>
      <c r="C6085" t="s">
        <v>51334</v>
      </c>
      <c r="D6085" t="s">
        <v>4</v>
      </c>
      <c r="F6085" t="s">
        <v>120812</v>
      </c>
      <c r="G6085">
        <v>4.9999999999999998E-7</v>
      </c>
      <c r="H6085" t="s">
        <v>3993</v>
      </c>
      <c r="I6085" t="s">
        <v>128528</v>
      </c>
      <c r="J6085" s="2" t="s">
        <v>173476</v>
      </c>
      <c r="K6085" t="s">
        <v>210308</v>
      </c>
      <c r="L6085" t="s">
        <v>228704</v>
      </c>
      <c r="M6085" t="s">
        <v>8</v>
      </c>
      <c r="N6085" t="s">
        <v>228852</v>
      </c>
      <c r="O6085" t="s">
        <v>229182</v>
      </c>
      <c r="P6085" t="s">
        <v>229182</v>
      </c>
      <c r="R6085" t="s">
        <v>210308</v>
      </c>
      <c r="S6085" t="s">
        <v>233770</v>
      </c>
    </row>
    <row r="6086" spans="1:19" x14ac:dyDescent="0.35">
      <c r="A6086" s="1">
        <v>7575</v>
      </c>
      <c r="B6086" t="s">
        <v>3994</v>
      </c>
      <c r="C6086" t="s">
        <v>51335</v>
      </c>
      <c r="D6086" t="s">
        <v>5</v>
      </c>
      <c r="F6086" t="s">
        <v>120984</v>
      </c>
      <c r="G6086">
        <v>5.4491439999999996E-6</v>
      </c>
      <c r="H6086" t="s">
        <v>3994</v>
      </c>
      <c r="I6086" t="s">
        <v>128529</v>
      </c>
      <c r="J6086" s="2" t="s">
        <v>173477</v>
      </c>
      <c r="K6086" t="s">
        <v>210308</v>
      </c>
      <c r="L6086" t="s">
        <v>228704</v>
      </c>
      <c r="M6086" t="s">
        <v>8</v>
      </c>
      <c r="N6086" t="s">
        <v>228828</v>
      </c>
      <c r="O6086" t="s">
        <v>229113</v>
      </c>
      <c r="P6086" t="s">
        <v>230137</v>
      </c>
      <c r="Q6086" t="s">
        <v>120377</v>
      </c>
      <c r="R6086" t="s">
        <v>210308</v>
      </c>
      <c r="S6086" t="s">
        <v>233770</v>
      </c>
    </row>
    <row r="6087" spans="1:19" x14ac:dyDescent="0.35">
      <c r="A6087" s="1">
        <v>7577</v>
      </c>
      <c r="B6087" t="s">
        <v>3994</v>
      </c>
      <c r="C6087" t="s">
        <v>51336</v>
      </c>
      <c r="D6087" t="s">
        <v>5</v>
      </c>
      <c r="F6087" t="s">
        <v>122250</v>
      </c>
      <c r="G6087">
        <v>3.0000000000000001E-6</v>
      </c>
      <c r="H6087" t="s">
        <v>3994</v>
      </c>
      <c r="I6087" t="s">
        <v>128529</v>
      </c>
      <c r="J6087" s="2" t="s">
        <v>173477</v>
      </c>
      <c r="K6087" t="s">
        <v>210308</v>
      </c>
      <c r="L6087" t="s">
        <v>228704</v>
      </c>
      <c r="M6087" t="s">
        <v>8</v>
      </c>
      <c r="N6087" t="s">
        <v>228828</v>
      </c>
      <c r="O6087" t="s">
        <v>229113</v>
      </c>
      <c r="P6087" t="s">
        <v>230137</v>
      </c>
      <c r="Q6087" t="s">
        <v>120377</v>
      </c>
      <c r="R6087" t="s">
        <v>210308</v>
      </c>
      <c r="S6087" t="s">
        <v>233770</v>
      </c>
    </row>
    <row r="6088" spans="1:19" x14ac:dyDescent="0.35">
      <c r="A6088" s="1">
        <v>7578</v>
      </c>
      <c r="B6088" t="s">
        <v>3994</v>
      </c>
      <c r="C6088" t="s">
        <v>51337</v>
      </c>
      <c r="D6088" t="s">
        <v>5</v>
      </c>
      <c r="E6088" t="s">
        <v>119957</v>
      </c>
      <c r="F6088" t="s">
        <v>122251</v>
      </c>
      <c r="G6088">
        <v>9.9999999999999995E-7</v>
      </c>
      <c r="H6088" t="s">
        <v>3994</v>
      </c>
      <c r="I6088" t="s">
        <v>128529</v>
      </c>
      <c r="J6088" s="2" t="s">
        <v>173477</v>
      </c>
      <c r="K6088" t="s">
        <v>210308</v>
      </c>
      <c r="L6088" t="s">
        <v>228704</v>
      </c>
      <c r="M6088" t="s">
        <v>8</v>
      </c>
      <c r="N6088" t="s">
        <v>228828</v>
      </c>
      <c r="O6088" t="s">
        <v>229113</v>
      </c>
      <c r="P6088" t="s">
        <v>230137</v>
      </c>
      <c r="Q6088" t="s">
        <v>120377</v>
      </c>
      <c r="R6088" t="s">
        <v>210308</v>
      </c>
      <c r="S6088" t="s">
        <v>233770</v>
      </c>
    </row>
    <row r="6089" spans="1:19" x14ac:dyDescent="0.35">
      <c r="A6089" s="1">
        <v>7579</v>
      </c>
      <c r="B6089" t="s">
        <v>3994</v>
      </c>
      <c r="C6089" t="s">
        <v>51338</v>
      </c>
      <c r="D6089" t="s">
        <v>5</v>
      </c>
      <c r="E6089" t="s">
        <v>119958</v>
      </c>
      <c r="F6089" t="s">
        <v>122038</v>
      </c>
      <c r="G6089">
        <v>1.1E-5</v>
      </c>
      <c r="H6089" t="s">
        <v>3994</v>
      </c>
      <c r="I6089" t="s">
        <v>128529</v>
      </c>
      <c r="J6089" s="2" t="s">
        <v>173477</v>
      </c>
      <c r="K6089" t="s">
        <v>210308</v>
      </c>
      <c r="L6089" t="s">
        <v>228704</v>
      </c>
      <c r="M6089" t="s">
        <v>8</v>
      </c>
      <c r="N6089" t="s">
        <v>228828</v>
      </c>
      <c r="O6089" t="s">
        <v>229113</v>
      </c>
      <c r="P6089" t="s">
        <v>230137</v>
      </c>
      <c r="Q6089" t="s">
        <v>120377</v>
      </c>
      <c r="R6089" t="s">
        <v>210308</v>
      </c>
      <c r="S6089" t="s">
        <v>233770</v>
      </c>
    </row>
    <row r="6090" spans="1:19" x14ac:dyDescent="0.35">
      <c r="A6090" s="1">
        <v>7580</v>
      </c>
      <c r="B6090" t="s">
        <v>3994</v>
      </c>
      <c r="C6090" t="s">
        <v>51339</v>
      </c>
      <c r="D6090" t="s">
        <v>5</v>
      </c>
      <c r="F6090" t="s">
        <v>122252</v>
      </c>
      <c r="G6090">
        <v>3.9999999999999998E-6</v>
      </c>
      <c r="H6090" t="s">
        <v>3994</v>
      </c>
      <c r="I6090" t="s">
        <v>128529</v>
      </c>
      <c r="J6090" s="2" t="s">
        <v>173477</v>
      </c>
      <c r="K6090" t="s">
        <v>210308</v>
      </c>
      <c r="L6090" t="s">
        <v>228704</v>
      </c>
      <c r="M6090" t="s">
        <v>8</v>
      </c>
      <c r="N6090" t="s">
        <v>228828</v>
      </c>
      <c r="O6090" t="s">
        <v>229113</v>
      </c>
      <c r="P6090" t="s">
        <v>230137</v>
      </c>
      <c r="Q6090" t="s">
        <v>120377</v>
      </c>
      <c r="R6090" t="s">
        <v>210308</v>
      </c>
      <c r="S6090" t="s">
        <v>233770</v>
      </c>
    </row>
    <row r="6091" spans="1:19" x14ac:dyDescent="0.35">
      <c r="A6091" s="1">
        <v>7581</v>
      </c>
      <c r="B6091" t="s">
        <v>3994</v>
      </c>
      <c r="C6091" t="s">
        <v>51340</v>
      </c>
      <c r="D6091" t="s">
        <v>5</v>
      </c>
      <c r="F6091" t="s">
        <v>120595</v>
      </c>
      <c r="G6091">
        <v>2.9966350000000002E-6</v>
      </c>
      <c r="H6091" t="s">
        <v>3994</v>
      </c>
      <c r="I6091" t="s">
        <v>128529</v>
      </c>
      <c r="J6091" s="2" t="s">
        <v>173477</v>
      </c>
      <c r="K6091" t="s">
        <v>210308</v>
      </c>
      <c r="L6091" t="s">
        <v>228704</v>
      </c>
      <c r="M6091" t="s">
        <v>8</v>
      </c>
      <c r="N6091" t="s">
        <v>228828</v>
      </c>
      <c r="O6091" t="s">
        <v>229113</v>
      </c>
      <c r="P6091" t="s">
        <v>230137</v>
      </c>
      <c r="Q6091" t="s">
        <v>120377</v>
      </c>
      <c r="R6091" t="s">
        <v>210308</v>
      </c>
      <c r="S6091" t="s">
        <v>233770</v>
      </c>
    </row>
    <row r="6092" spans="1:19" x14ac:dyDescent="0.35">
      <c r="A6092" s="1">
        <v>7582</v>
      </c>
      <c r="B6092" t="s">
        <v>3994</v>
      </c>
      <c r="C6092" t="s">
        <v>51341</v>
      </c>
      <c r="D6092" t="s">
        <v>3</v>
      </c>
      <c r="F6092" t="s">
        <v>120056</v>
      </c>
      <c r="G6092">
        <v>1.0308E-5</v>
      </c>
      <c r="H6092" t="s">
        <v>3994</v>
      </c>
      <c r="I6092" t="s">
        <v>128529</v>
      </c>
      <c r="J6092" s="2" t="s">
        <v>173477</v>
      </c>
      <c r="K6092" t="s">
        <v>210308</v>
      </c>
      <c r="L6092" t="s">
        <v>228704</v>
      </c>
      <c r="M6092" t="s">
        <v>8</v>
      </c>
      <c r="N6092" t="s">
        <v>228828</v>
      </c>
      <c r="O6092" t="s">
        <v>229113</v>
      </c>
      <c r="P6092" t="s">
        <v>230137</v>
      </c>
      <c r="Q6092" t="s">
        <v>120377</v>
      </c>
      <c r="R6092" t="s">
        <v>210308</v>
      </c>
      <c r="S6092" t="s">
        <v>233770</v>
      </c>
    </row>
    <row r="6093" spans="1:19" x14ac:dyDescent="0.35">
      <c r="A6093" s="1">
        <v>7583</v>
      </c>
      <c r="B6093" t="s">
        <v>3994</v>
      </c>
      <c r="C6093" t="s">
        <v>51342</v>
      </c>
      <c r="D6093" t="s">
        <v>5</v>
      </c>
      <c r="E6093" t="s">
        <v>119958</v>
      </c>
      <c r="F6093" t="s">
        <v>120592</v>
      </c>
      <c r="G6093">
        <v>1.08E-6</v>
      </c>
      <c r="H6093" t="s">
        <v>3994</v>
      </c>
      <c r="I6093" t="s">
        <v>128529</v>
      </c>
      <c r="J6093" s="2" t="s">
        <v>173477</v>
      </c>
      <c r="K6093" t="s">
        <v>210308</v>
      </c>
      <c r="L6093" t="s">
        <v>228704</v>
      </c>
      <c r="M6093" t="s">
        <v>8</v>
      </c>
      <c r="N6093" t="s">
        <v>228828</v>
      </c>
      <c r="O6093" t="s">
        <v>229113</v>
      </c>
      <c r="P6093" t="s">
        <v>230137</v>
      </c>
      <c r="Q6093" t="s">
        <v>120377</v>
      </c>
      <c r="R6093" t="s">
        <v>210308</v>
      </c>
      <c r="S6093" t="s">
        <v>233770</v>
      </c>
    </row>
    <row r="6094" spans="1:19" x14ac:dyDescent="0.35">
      <c r="A6094" s="1">
        <v>7584</v>
      </c>
      <c r="B6094" t="s">
        <v>3994</v>
      </c>
      <c r="C6094" t="s">
        <v>51343</v>
      </c>
      <c r="D6094" t="s">
        <v>5</v>
      </c>
      <c r="E6094" t="s">
        <v>119957</v>
      </c>
      <c r="F6094" t="s">
        <v>120959</v>
      </c>
      <c r="G6094">
        <v>9.0000000000000002E-6</v>
      </c>
      <c r="H6094" t="s">
        <v>3994</v>
      </c>
      <c r="I6094" t="s">
        <v>128529</v>
      </c>
      <c r="J6094" s="2" t="s">
        <v>173477</v>
      </c>
      <c r="K6094" t="s">
        <v>210308</v>
      </c>
      <c r="L6094" t="s">
        <v>228704</v>
      </c>
      <c r="M6094" t="s">
        <v>8</v>
      </c>
      <c r="N6094" t="s">
        <v>228828</v>
      </c>
      <c r="O6094" t="s">
        <v>229113</v>
      </c>
      <c r="P6094" t="s">
        <v>230137</v>
      </c>
      <c r="Q6094" t="s">
        <v>120377</v>
      </c>
      <c r="R6094" t="s">
        <v>210308</v>
      </c>
      <c r="S6094" t="s">
        <v>233770</v>
      </c>
    </row>
    <row r="6095" spans="1:19" x14ac:dyDescent="0.35">
      <c r="A6095" s="1">
        <v>7585</v>
      </c>
      <c r="B6095" t="s">
        <v>3994</v>
      </c>
      <c r="C6095" t="s">
        <v>51344</v>
      </c>
      <c r="D6095" t="s">
        <v>5</v>
      </c>
      <c r="F6095" t="s">
        <v>122250</v>
      </c>
      <c r="G6095">
        <v>5.0000000000000004E-6</v>
      </c>
      <c r="H6095" t="s">
        <v>3994</v>
      </c>
      <c r="I6095" t="s">
        <v>128529</v>
      </c>
      <c r="J6095" s="2" t="s">
        <v>173477</v>
      </c>
      <c r="K6095" t="s">
        <v>210308</v>
      </c>
      <c r="L6095" t="s">
        <v>228704</v>
      </c>
      <c r="M6095" t="s">
        <v>8</v>
      </c>
      <c r="N6095" t="s">
        <v>228828</v>
      </c>
      <c r="O6095" t="s">
        <v>229113</v>
      </c>
      <c r="P6095" t="s">
        <v>230137</v>
      </c>
      <c r="Q6095" t="s">
        <v>120377</v>
      </c>
      <c r="R6095" t="s">
        <v>210308</v>
      </c>
      <c r="S6095" t="s">
        <v>233770</v>
      </c>
    </row>
    <row r="6096" spans="1:19" x14ac:dyDescent="0.35">
      <c r="A6096" s="1">
        <v>7586</v>
      </c>
      <c r="B6096" t="s">
        <v>3994</v>
      </c>
      <c r="C6096" t="s">
        <v>51345</v>
      </c>
      <c r="D6096" t="s">
        <v>5</v>
      </c>
      <c r="F6096" t="s">
        <v>122253</v>
      </c>
      <c r="G6096">
        <v>7.5242800000000002E-7</v>
      </c>
      <c r="H6096" t="s">
        <v>3994</v>
      </c>
      <c r="I6096" t="s">
        <v>128529</v>
      </c>
      <c r="J6096" s="2" t="s">
        <v>173477</v>
      </c>
      <c r="K6096" t="s">
        <v>210308</v>
      </c>
      <c r="L6096" t="s">
        <v>228704</v>
      </c>
      <c r="M6096" t="s">
        <v>8</v>
      </c>
      <c r="N6096" t="s">
        <v>228828</v>
      </c>
      <c r="O6096" t="s">
        <v>229113</v>
      </c>
      <c r="P6096" t="s">
        <v>230137</v>
      </c>
      <c r="Q6096" t="s">
        <v>120377</v>
      </c>
      <c r="R6096" t="s">
        <v>210308</v>
      </c>
      <c r="S6096" t="s">
        <v>233770</v>
      </c>
    </row>
    <row r="6097" spans="1:19" x14ac:dyDescent="0.35">
      <c r="A6097" s="1">
        <v>7587</v>
      </c>
      <c r="B6097" t="s">
        <v>3995</v>
      </c>
      <c r="C6097" t="s">
        <v>51346</v>
      </c>
      <c r="D6097" t="s">
        <v>5</v>
      </c>
      <c r="F6097" t="s">
        <v>121100</v>
      </c>
      <c r="G6097">
        <v>1.2500000000000001E-6</v>
      </c>
      <c r="H6097" t="s">
        <v>3995</v>
      </c>
      <c r="I6097" t="s">
        <v>128530</v>
      </c>
      <c r="J6097" s="2" t="s">
        <v>173478</v>
      </c>
      <c r="K6097" t="s">
        <v>210314</v>
      </c>
      <c r="L6097" t="s">
        <v>228704</v>
      </c>
      <c r="M6097" t="s">
        <v>14</v>
      </c>
      <c r="N6097" t="s">
        <v>228858</v>
      </c>
      <c r="O6097" t="s">
        <v>229149</v>
      </c>
      <c r="P6097" t="s">
        <v>230581</v>
      </c>
      <c r="Q6097" t="s">
        <v>120216</v>
      </c>
      <c r="R6097" t="s">
        <v>210308</v>
      </c>
      <c r="S6097" t="s">
        <v>233770</v>
      </c>
    </row>
    <row r="6098" spans="1:19" x14ac:dyDescent="0.35">
      <c r="A6098" s="1">
        <v>7588</v>
      </c>
      <c r="B6098" t="s">
        <v>3996</v>
      </c>
      <c r="C6098" t="s">
        <v>51347</v>
      </c>
      <c r="D6098" t="s">
        <v>5</v>
      </c>
      <c r="F6098" t="s">
        <v>121609</v>
      </c>
      <c r="G6098">
        <v>9.9999999999999995E-7</v>
      </c>
      <c r="H6098" t="s">
        <v>3996</v>
      </c>
      <c r="I6098" t="s">
        <v>128531</v>
      </c>
      <c r="J6098" s="2" t="s">
        <v>173479</v>
      </c>
      <c r="K6098" t="s">
        <v>210308</v>
      </c>
      <c r="L6098" t="s">
        <v>228704</v>
      </c>
      <c r="M6098" t="s">
        <v>8</v>
      </c>
      <c r="N6098" t="s">
        <v>228831</v>
      </c>
      <c r="O6098" t="s">
        <v>229126</v>
      </c>
      <c r="P6098" t="s">
        <v>229126</v>
      </c>
      <c r="Q6098" t="s">
        <v>120679</v>
      </c>
      <c r="R6098" t="s">
        <v>210308</v>
      </c>
      <c r="S6098" t="s">
        <v>233770</v>
      </c>
    </row>
    <row r="6099" spans="1:19" x14ac:dyDescent="0.35">
      <c r="A6099" s="1">
        <v>7589</v>
      </c>
      <c r="B6099" t="s">
        <v>3997</v>
      </c>
      <c r="C6099" t="s">
        <v>51348</v>
      </c>
      <c r="D6099" t="s">
        <v>4</v>
      </c>
      <c r="F6099" t="s">
        <v>120678</v>
      </c>
      <c r="G6099">
        <v>9.0506299999999996E-7</v>
      </c>
      <c r="H6099" t="s">
        <v>3997</v>
      </c>
      <c r="I6099" t="s">
        <v>128532</v>
      </c>
      <c r="J6099" s="2" t="s">
        <v>173480</v>
      </c>
      <c r="K6099" t="s">
        <v>210308</v>
      </c>
      <c r="L6099" t="s">
        <v>228704</v>
      </c>
      <c r="M6099" t="s">
        <v>8</v>
      </c>
      <c r="N6099" t="s">
        <v>228877</v>
      </c>
      <c r="O6099" t="s">
        <v>229177</v>
      </c>
      <c r="P6099" t="s">
        <v>230117</v>
      </c>
      <c r="Q6099" t="s">
        <v>120059</v>
      </c>
      <c r="R6099" t="s">
        <v>210308</v>
      </c>
      <c r="S6099" t="s">
        <v>233770</v>
      </c>
    </row>
    <row r="6100" spans="1:19" x14ac:dyDescent="0.35">
      <c r="A6100" s="1">
        <v>7590</v>
      </c>
      <c r="B6100" t="s">
        <v>3998</v>
      </c>
      <c r="C6100" t="s">
        <v>51349</v>
      </c>
      <c r="D6100" t="s">
        <v>5</v>
      </c>
      <c r="E6100" t="s">
        <v>119955</v>
      </c>
      <c r="F6100" t="s">
        <v>122254</v>
      </c>
      <c r="G6100">
        <v>6.0499999999999997E-6</v>
      </c>
      <c r="H6100" t="s">
        <v>3998</v>
      </c>
      <c r="I6100" t="s">
        <v>128533</v>
      </c>
      <c r="K6100" t="s">
        <v>210308</v>
      </c>
      <c r="L6100" t="s">
        <v>228706</v>
      </c>
      <c r="M6100" t="s">
        <v>8</v>
      </c>
      <c r="N6100" t="s">
        <v>228892</v>
      </c>
      <c r="O6100" t="s">
        <v>229199</v>
      </c>
      <c r="P6100" t="s">
        <v>230582</v>
      </c>
      <c r="Q6100" t="s">
        <v>121230</v>
      </c>
      <c r="R6100" t="s">
        <v>210308</v>
      </c>
      <c r="S6100" t="s">
        <v>233770</v>
      </c>
    </row>
    <row r="6101" spans="1:19" x14ac:dyDescent="0.35">
      <c r="A6101" s="1">
        <v>7591</v>
      </c>
      <c r="B6101" t="s">
        <v>3998</v>
      </c>
      <c r="C6101" t="s">
        <v>51350</v>
      </c>
      <c r="D6101" t="s">
        <v>5</v>
      </c>
      <c r="F6101" t="s">
        <v>122255</v>
      </c>
      <c r="G6101">
        <v>5.0000000000000004E-6</v>
      </c>
      <c r="H6101" t="s">
        <v>3998</v>
      </c>
      <c r="I6101" t="s">
        <v>128533</v>
      </c>
      <c r="K6101" t="s">
        <v>210308</v>
      </c>
      <c r="L6101" t="s">
        <v>228706</v>
      </c>
      <c r="M6101" t="s">
        <v>8</v>
      </c>
      <c r="N6101" t="s">
        <v>228892</v>
      </c>
      <c r="O6101" t="s">
        <v>229199</v>
      </c>
      <c r="P6101" t="s">
        <v>230582</v>
      </c>
      <c r="Q6101" t="s">
        <v>121230</v>
      </c>
      <c r="R6101" t="s">
        <v>210308</v>
      </c>
      <c r="S6101" t="s">
        <v>233770</v>
      </c>
    </row>
    <row r="6102" spans="1:19" x14ac:dyDescent="0.35">
      <c r="A6102" s="1">
        <v>7592</v>
      </c>
      <c r="B6102" t="s">
        <v>3998</v>
      </c>
      <c r="C6102" t="s">
        <v>51351</v>
      </c>
      <c r="D6102" t="s">
        <v>5</v>
      </c>
      <c r="E6102" t="s">
        <v>119955</v>
      </c>
      <c r="F6102" t="s">
        <v>122256</v>
      </c>
      <c r="G6102">
        <v>1.9999999999999999E-6</v>
      </c>
      <c r="H6102" t="s">
        <v>3998</v>
      </c>
      <c r="I6102" t="s">
        <v>128533</v>
      </c>
      <c r="K6102" t="s">
        <v>210308</v>
      </c>
      <c r="L6102" t="s">
        <v>228706</v>
      </c>
      <c r="M6102" t="s">
        <v>8</v>
      </c>
      <c r="N6102" t="s">
        <v>228892</v>
      </c>
      <c r="O6102" t="s">
        <v>229199</v>
      </c>
      <c r="P6102" t="s">
        <v>230582</v>
      </c>
      <c r="Q6102" t="s">
        <v>121230</v>
      </c>
      <c r="R6102" t="s">
        <v>210308</v>
      </c>
      <c r="S6102" t="s">
        <v>233770</v>
      </c>
    </row>
    <row r="6103" spans="1:19" x14ac:dyDescent="0.35">
      <c r="A6103" s="1">
        <v>7593</v>
      </c>
      <c r="B6103" t="s">
        <v>3998</v>
      </c>
      <c r="C6103" t="s">
        <v>51352</v>
      </c>
      <c r="D6103" t="s">
        <v>5</v>
      </c>
      <c r="E6103" t="s">
        <v>119955</v>
      </c>
      <c r="F6103" t="s">
        <v>122257</v>
      </c>
      <c r="G6103">
        <v>8.0500000000000009E-6</v>
      </c>
      <c r="H6103" t="s">
        <v>3998</v>
      </c>
      <c r="I6103" t="s">
        <v>128533</v>
      </c>
      <c r="K6103" t="s">
        <v>210308</v>
      </c>
      <c r="L6103" t="s">
        <v>228706</v>
      </c>
      <c r="M6103" t="s">
        <v>8</v>
      </c>
      <c r="N6103" t="s">
        <v>228892</v>
      </c>
      <c r="O6103" t="s">
        <v>229199</v>
      </c>
      <c r="P6103" t="s">
        <v>230582</v>
      </c>
      <c r="Q6103" t="s">
        <v>121230</v>
      </c>
      <c r="R6103" t="s">
        <v>210308</v>
      </c>
      <c r="S6103" t="s">
        <v>233770</v>
      </c>
    </row>
    <row r="6104" spans="1:19" x14ac:dyDescent="0.35">
      <c r="A6104" s="1">
        <v>7594</v>
      </c>
      <c r="B6104" t="s">
        <v>3998</v>
      </c>
      <c r="C6104" t="s">
        <v>51353</v>
      </c>
      <c r="D6104" t="s">
        <v>5</v>
      </c>
      <c r="F6104" t="s">
        <v>121833</v>
      </c>
      <c r="G6104">
        <v>5.0000000000000004E-6</v>
      </c>
      <c r="H6104" t="s">
        <v>3998</v>
      </c>
      <c r="I6104" t="s">
        <v>128533</v>
      </c>
      <c r="K6104" t="s">
        <v>210308</v>
      </c>
      <c r="L6104" t="s">
        <v>228706</v>
      </c>
      <c r="M6104" t="s">
        <v>8</v>
      </c>
      <c r="N6104" t="s">
        <v>228892</v>
      </c>
      <c r="O6104" t="s">
        <v>229199</v>
      </c>
      <c r="P6104" t="s">
        <v>230582</v>
      </c>
      <c r="Q6104" t="s">
        <v>121230</v>
      </c>
      <c r="R6104" t="s">
        <v>210308</v>
      </c>
      <c r="S6104" t="s">
        <v>233770</v>
      </c>
    </row>
    <row r="6105" spans="1:19" x14ac:dyDescent="0.35">
      <c r="A6105" s="1">
        <v>7595</v>
      </c>
      <c r="B6105" t="s">
        <v>3999</v>
      </c>
      <c r="C6105" t="s">
        <v>51354</v>
      </c>
      <c r="D6105" t="s">
        <v>5</v>
      </c>
      <c r="E6105" t="s">
        <v>119954</v>
      </c>
      <c r="F6105" t="s">
        <v>121047</v>
      </c>
      <c r="G6105">
        <v>2.1999999999999999E-5</v>
      </c>
      <c r="H6105" t="s">
        <v>3999</v>
      </c>
      <c r="I6105" t="s">
        <v>128534</v>
      </c>
      <c r="J6105" s="2" t="s">
        <v>173481</v>
      </c>
      <c r="K6105" t="s">
        <v>210319</v>
      </c>
      <c r="L6105" t="s">
        <v>228707</v>
      </c>
      <c r="M6105" t="s">
        <v>8</v>
      </c>
      <c r="N6105" t="s">
        <v>228848</v>
      </c>
      <c r="O6105" t="s">
        <v>229133</v>
      </c>
      <c r="P6105" t="s">
        <v>230112</v>
      </c>
      <c r="Q6105" t="s">
        <v>120308</v>
      </c>
      <c r="R6105" t="s">
        <v>210308</v>
      </c>
      <c r="S6105" t="s">
        <v>233770</v>
      </c>
    </row>
    <row r="6106" spans="1:19" x14ac:dyDescent="0.35">
      <c r="A6106" s="1">
        <v>7596</v>
      </c>
      <c r="B6106" t="s">
        <v>3999</v>
      </c>
      <c r="C6106" t="s">
        <v>51355</v>
      </c>
      <c r="D6106" t="s">
        <v>5</v>
      </c>
      <c r="E6106" t="s">
        <v>119954</v>
      </c>
      <c r="F6106" t="s">
        <v>120977</v>
      </c>
      <c r="G6106">
        <v>4.0999999999999997E-6</v>
      </c>
      <c r="H6106" t="s">
        <v>3999</v>
      </c>
      <c r="I6106" t="s">
        <v>128534</v>
      </c>
      <c r="J6106" s="2" t="s">
        <v>173481</v>
      </c>
      <c r="K6106" t="s">
        <v>210319</v>
      </c>
      <c r="L6106" t="s">
        <v>228707</v>
      </c>
      <c r="M6106" t="s">
        <v>8</v>
      </c>
      <c r="N6106" t="s">
        <v>228848</v>
      </c>
      <c r="O6106" t="s">
        <v>229133</v>
      </c>
      <c r="P6106" t="s">
        <v>230112</v>
      </c>
      <c r="Q6106" t="s">
        <v>120308</v>
      </c>
      <c r="R6106" t="s">
        <v>210308</v>
      </c>
      <c r="S6106" t="s">
        <v>233770</v>
      </c>
    </row>
    <row r="6107" spans="1:19" x14ac:dyDescent="0.35">
      <c r="A6107" s="1">
        <v>7597</v>
      </c>
      <c r="B6107" t="s">
        <v>3999</v>
      </c>
      <c r="C6107" t="s">
        <v>51356</v>
      </c>
      <c r="D6107" t="s">
        <v>5</v>
      </c>
      <c r="E6107" t="s">
        <v>119956</v>
      </c>
      <c r="F6107" t="s">
        <v>120852</v>
      </c>
      <c r="G6107">
        <v>4.1E-5</v>
      </c>
      <c r="H6107" t="s">
        <v>3999</v>
      </c>
      <c r="I6107" t="s">
        <v>128534</v>
      </c>
      <c r="J6107" s="2" t="s">
        <v>173481</v>
      </c>
      <c r="K6107" t="s">
        <v>210319</v>
      </c>
      <c r="L6107" t="s">
        <v>228707</v>
      </c>
      <c r="M6107" t="s">
        <v>8</v>
      </c>
      <c r="N6107" t="s">
        <v>228848</v>
      </c>
      <c r="O6107" t="s">
        <v>229133</v>
      </c>
      <c r="P6107" t="s">
        <v>230112</v>
      </c>
      <c r="Q6107" t="s">
        <v>120308</v>
      </c>
      <c r="R6107" t="s">
        <v>210308</v>
      </c>
      <c r="S6107" t="s">
        <v>233770</v>
      </c>
    </row>
    <row r="6108" spans="1:19" x14ac:dyDescent="0.35">
      <c r="A6108" s="1">
        <v>7598</v>
      </c>
      <c r="B6108" t="s">
        <v>3999</v>
      </c>
      <c r="C6108" t="s">
        <v>51357</v>
      </c>
      <c r="D6108" t="s">
        <v>5</v>
      </c>
      <c r="E6108" t="s">
        <v>119955</v>
      </c>
      <c r="F6108" t="s">
        <v>120232</v>
      </c>
      <c r="G6108">
        <v>1.5999999999999999E-5</v>
      </c>
      <c r="H6108" t="s">
        <v>3999</v>
      </c>
      <c r="I6108" t="s">
        <v>128534</v>
      </c>
      <c r="J6108" s="2" t="s">
        <v>173481</v>
      </c>
      <c r="K6108" t="s">
        <v>210319</v>
      </c>
      <c r="L6108" t="s">
        <v>228707</v>
      </c>
      <c r="M6108" t="s">
        <v>8</v>
      </c>
      <c r="N6108" t="s">
        <v>228848</v>
      </c>
      <c r="O6108" t="s">
        <v>229133</v>
      </c>
      <c r="P6108" t="s">
        <v>230112</v>
      </c>
      <c r="Q6108" t="s">
        <v>120308</v>
      </c>
      <c r="R6108" t="s">
        <v>210308</v>
      </c>
      <c r="S6108" t="s">
        <v>233770</v>
      </c>
    </row>
    <row r="6109" spans="1:19" x14ac:dyDescent="0.35">
      <c r="A6109" s="1">
        <v>7599</v>
      </c>
      <c r="B6109" t="s">
        <v>4000</v>
      </c>
      <c r="C6109" t="s">
        <v>51358</v>
      </c>
      <c r="D6109" t="s">
        <v>5</v>
      </c>
      <c r="E6109" t="s">
        <v>119955</v>
      </c>
      <c r="F6109" t="s">
        <v>122236</v>
      </c>
      <c r="G6109">
        <v>5.0000000000000004E-6</v>
      </c>
      <c r="H6109" t="s">
        <v>4000</v>
      </c>
      <c r="I6109" t="s">
        <v>128535</v>
      </c>
      <c r="J6109" s="2" t="s">
        <v>173482</v>
      </c>
      <c r="K6109" t="s">
        <v>210308</v>
      </c>
      <c r="L6109" t="s">
        <v>228704</v>
      </c>
      <c r="M6109" t="s">
        <v>8</v>
      </c>
      <c r="N6109" t="s">
        <v>228898</v>
      </c>
      <c r="O6109" t="s">
        <v>229218</v>
      </c>
      <c r="P6109" t="s">
        <v>230152</v>
      </c>
      <c r="Q6109" t="s">
        <v>121322</v>
      </c>
      <c r="R6109" t="s">
        <v>210308</v>
      </c>
      <c r="S6109" t="s">
        <v>233770</v>
      </c>
    </row>
    <row r="6110" spans="1:19" x14ac:dyDescent="0.35">
      <c r="A6110" s="1">
        <v>7600</v>
      </c>
      <c r="B6110" t="s">
        <v>4000</v>
      </c>
      <c r="C6110" t="s">
        <v>51359</v>
      </c>
      <c r="D6110" t="s">
        <v>5</v>
      </c>
      <c r="E6110" t="s">
        <v>119955</v>
      </c>
      <c r="F6110" t="s">
        <v>121300</v>
      </c>
      <c r="G6110">
        <v>1.5E-6</v>
      </c>
      <c r="H6110" t="s">
        <v>4000</v>
      </c>
      <c r="I6110" t="s">
        <v>128535</v>
      </c>
      <c r="J6110" s="2" t="s">
        <v>173482</v>
      </c>
      <c r="K6110" t="s">
        <v>210308</v>
      </c>
      <c r="L6110" t="s">
        <v>228704</v>
      </c>
      <c r="M6110" t="s">
        <v>8</v>
      </c>
      <c r="N6110" t="s">
        <v>228898</v>
      </c>
      <c r="O6110" t="s">
        <v>229218</v>
      </c>
      <c r="P6110" t="s">
        <v>230152</v>
      </c>
      <c r="Q6110" t="s">
        <v>121322</v>
      </c>
      <c r="R6110" t="s">
        <v>210308</v>
      </c>
      <c r="S6110" t="s">
        <v>233770</v>
      </c>
    </row>
    <row r="6111" spans="1:19" x14ac:dyDescent="0.35">
      <c r="A6111" s="1">
        <v>7601</v>
      </c>
      <c r="B6111" t="s">
        <v>4000</v>
      </c>
      <c r="C6111" t="s">
        <v>51360</v>
      </c>
      <c r="D6111" t="s">
        <v>5</v>
      </c>
      <c r="F6111" t="s">
        <v>121571</v>
      </c>
      <c r="G6111">
        <v>6.0736700000000004E-6</v>
      </c>
      <c r="H6111" t="s">
        <v>4000</v>
      </c>
      <c r="I6111" t="s">
        <v>128535</v>
      </c>
      <c r="J6111" s="2" t="s">
        <v>173482</v>
      </c>
      <c r="K6111" t="s">
        <v>210308</v>
      </c>
      <c r="L6111" t="s">
        <v>228704</v>
      </c>
      <c r="M6111" t="s">
        <v>8</v>
      </c>
      <c r="N6111" t="s">
        <v>228898</v>
      </c>
      <c r="O6111" t="s">
        <v>229218</v>
      </c>
      <c r="P6111" t="s">
        <v>230152</v>
      </c>
      <c r="Q6111" t="s">
        <v>121322</v>
      </c>
      <c r="R6111" t="s">
        <v>210308</v>
      </c>
      <c r="S6111" t="s">
        <v>233770</v>
      </c>
    </row>
    <row r="6112" spans="1:19" x14ac:dyDescent="0.35">
      <c r="A6112" s="1">
        <v>7604</v>
      </c>
      <c r="B6112" t="s">
        <v>4000</v>
      </c>
      <c r="C6112" t="s">
        <v>51361</v>
      </c>
      <c r="D6112" t="s">
        <v>5</v>
      </c>
      <c r="F6112" t="s">
        <v>121108</v>
      </c>
      <c r="G6112">
        <v>4.0775000000000003E-6</v>
      </c>
      <c r="H6112" t="s">
        <v>4000</v>
      </c>
      <c r="I6112" t="s">
        <v>128535</v>
      </c>
      <c r="J6112" s="2" t="s">
        <v>173482</v>
      </c>
      <c r="K6112" t="s">
        <v>210308</v>
      </c>
      <c r="L6112" t="s">
        <v>228704</v>
      </c>
      <c r="M6112" t="s">
        <v>8</v>
      </c>
      <c r="N6112" t="s">
        <v>228898</v>
      </c>
      <c r="O6112" t="s">
        <v>229218</v>
      </c>
      <c r="P6112" t="s">
        <v>230152</v>
      </c>
      <c r="Q6112" t="s">
        <v>121322</v>
      </c>
      <c r="R6112" t="s">
        <v>210308</v>
      </c>
      <c r="S6112" t="s">
        <v>233770</v>
      </c>
    </row>
    <row r="6113" spans="1:19" x14ac:dyDescent="0.35">
      <c r="A6113" s="1">
        <v>7606</v>
      </c>
      <c r="B6113" t="s">
        <v>4001</v>
      </c>
      <c r="C6113" t="s">
        <v>51362</v>
      </c>
      <c r="D6113" t="s">
        <v>5</v>
      </c>
      <c r="F6113" t="s">
        <v>120506</v>
      </c>
      <c r="G6113">
        <v>5.3500000000000007E-7</v>
      </c>
      <c r="H6113" t="s">
        <v>4001</v>
      </c>
      <c r="I6113" t="s">
        <v>128536</v>
      </c>
      <c r="J6113" s="2" t="s">
        <v>173483</v>
      </c>
      <c r="K6113" t="s">
        <v>210308</v>
      </c>
      <c r="L6113" t="s">
        <v>228704</v>
      </c>
      <c r="M6113" t="s">
        <v>8</v>
      </c>
      <c r="N6113" t="s">
        <v>228848</v>
      </c>
      <c r="O6113" t="s">
        <v>229133</v>
      </c>
      <c r="P6113" t="s">
        <v>230294</v>
      </c>
      <c r="Q6113" t="s">
        <v>120059</v>
      </c>
      <c r="R6113" t="s">
        <v>210308</v>
      </c>
      <c r="S6113" t="s">
        <v>233770</v>
      </c>
    </row>
    <row r="6114" spans="1:19" x14ac:dyDescent="0.35">
      <c r="A6114" s="1">
        <v>7607</v>
      </c>
      <c r="B6114" t="s">
        <v>4001</v>
      </c>
      <c r="C6114" t="s">
        <v>51363</v>
      </c>
      <c r="D6114" t="s">
        <v>4</v>
      </c>
      <c r="F6114" t="s">
        <v>120408</v>
      </c>
      <c r="G6114">
        <v>2.2499999999999999E-7</v>
      </c>
      <c r="H6114" t="s">
        <v>4001</v>
      </c>
      <c r="I6114" t="s">
        <v>128536</v>
      </c>
      <c r="J6114" s="2" t="s">
        <v>173483</v>
      </c>
      <c r="K6114" t="s">
        <v>210308</v>
      </c>
      <c r="L6114" t="s">
        <v>228704</v>
      </c>
      <c r="M6114" t="s">
        <v>8</v>
      </c>
      <c r="N6114" t="s">
        <v>228848</v>
      </c>
      <c r="O6114" t="s">
        <v>229133</v>
      </c>
      <c r="P6114" t="s">
        <v>230294</v>
      </c>
      <c r="Q6114" t="s">
        <v>120059</v>
      </c>
      <c r="R6114" t="s">
        <v>210308</v>
      </c>
      <c r="S6114" t="s">
        <v>233770</v>
      </c>
    </row>
    <row r="6115" spans="1:19" x14ac:dyDescent="0.35">
      <c r="A6115" s="1">
        <v>7608</v>
      </c>
      <c r="B6115" t="s">
        <v>4002</v>
      </c>
      <c r="C6115" t="s">
        <v>51364</v>
      </c>
      <c r="D6115" t="s">
        <v>5</v>
      </c>
      <c r="E6115" t="s">
        <v>119956</v>
      </c>
      <c r="F6115" t="s">
        <v>121413</v>
      </c>
      <c r="G6115">
        <v>2.5000000000000001E-5</v>
      </c>
      <c r="H6115" t="s">
        <v>4002</v>
      </c>
      <c r="I6115" t="s">
        <v>128537</v>
      </c>
      <c r="J6115" s="2" t="s">
        <v>173484</v>
      </c>
      <c r="K6115" t="s">
        <v>210310</v>
      </c>
      <c r="L6115" t="s">
        <v>228704</v>
      </c>
      <c r="M6115" t="s">
        <v>8</v>
      </c>
      <c r="N6115" t="s">
        <v>228910</v>
      </c>
      <c r="O6115" t="s">
        <v>229486</v>
      </c>
      <c r="P6115" t="s">
        <v>230583</v>
      </c>
      <c r="R6115" t="s">
        <v>210308</v>
      </c>
      <c r="S6115" t="s">
        <v>233770</v>
      </c>
    </row>
    <row r="6116" spans="1:19" x14ac:dyDescent="0.35">
      <c r="A6116" s="1">
        <v>7611</v>
      </c>
      <c r="B6116" t="s">
        <v>4002</v>
      </c>
      <c r="C6116" t="s">
        <v>51365</v>
      </c>
      <c r="D6116" t="s">
        <v>5</v>
      </c>
      <c r="F6116" t="s">
        <v>120267</v>
      </c>
      <c r="G6116">
        <v>3.6899599999999998E-7</v>
      </c>
      <c r="H6116" t="s">
        <v>4002</v>
      </c>
      <c r="I6116" t="s">
        <v>128537</v>
      </c>
      <c r="J6116" s="2" t="s">
        <v>173484</v>
      </c>
      <c r="K6116" t="s">
        <v>210310</v>
      </c>
      <c r="L6116" t="s">
        <v>228704</v>
      </c>
      <c r="M6116" t="s">
        <v>8</v>
      </c>
      <c r="N6116" t="s">
        <v>228910</v>
      </c>
      <c r="O6116" t="s">
        <v>229486</v>
      </c>
      <c r="P6116" t="s">
        <v>230583</v>
      </c>
      <c r="R6116" t="s">
        <v>210308</v>
      </c>
      <c r="S6116" t="s">
        <v>233770</v>
      </c>
    </row>
    <row r="6117" spans="1:19" x14ac:dyDescent="0.35">
      <c r="A6117" s="1">
        <v>7612</v>
      </c>
      <c r="B6117" t="s">
        <v>4002</v>
      </c>
      <c r="C6117" t="s">
        <v>51366</v>
      </c>
      <c r="D6117" t="s">
        <v>5</v>
      </c>
      <c r="F6117" t="s">
        <v>120475</v>
      </c>
      <c r="G6117">
        <v>9.12598E-7</v>
      </c>
      <c r="H6117" t="s">
        <v>4002</v>
      </c>
      <c r="I6117" t="s">
        <v>128537</v>
      </c>
      <c r="J6117" s="2" t="s">
        <v>173484</v>
      </c>
      <c r="K6117" t="s">
        <v>210310</v>
      </c>
      <c r="L6117" t="s">
        <v>228704</v>
      </c>
      <c r="M6117" t="s">
        <v>8</v>
      </c>
      <c r="N6117" t="s">
        <v>228910</v>
      </c>
      <c r="O6117" t="s">
        <v>229486</v>
      </c>
      <c r="P6117" t="s">
        <v>230583</v>
      </c>
      <c r="R6117" t="s">
        <v>210308</v>
      </c>
      <c r="S6117" t="s">
        <v>233770</v>
      </c>
    </row>
    <row r="6118" spans="1:19" x14ac:dyDescent="0.35">
      <c r="A6118" s="1">
        <v>7613</v>
      </c>
      <c r="B6118" t="s">
        <v>4002</v>
      </c>
      <c r="C6118" t="s">
        <v>51367</v>
      </c>
      <c r="D6118" t="s">
        <v>5</v>
      </c>
      <c r="F6118" t="s">
        <v>120317</v>
      </c>
      <c r="G6118">
        <v>2.1279189999999999E-6</v>
      </c>
      <c r="H6118" t="s">
        <v>4002</v>
      </c>
      <c r="I6118" t="s">
        <v>128537</v>
      </c>
      <c r="J6118" s="2" t="s">
        <v>173484</v>
      </c>
      <c r="K6118" t="s">
        <v>210310</v>
      </c>
      <c r="L6118" t="s">
        <v>228704</v>
      </c>
      <c r="M6118" t="s">
        <v>8</v>
      </c>
      <c r="N6118" t="s">
        <v>228910</v>
      </c>
      <c r="O6118" t="s">
        <v>229486</v>
      </c>
      <c r="P6118" t="s">
        <v>230583</v>
      </c>
      <c r="R6118" t="s">
        <v>210308</v>
      </c>
      <c r="S6118" t="s">
        <v>233770</v>
      </c>
    </row>
    <row r="6119" spans="1:19" x14ac:dyDescent="0.35">
      <c r="A6119" s="1">
        <v>7618</v>
      </c>
      <c r="B6119" t="s">
        <v>4003</v>
      </c>
      <c r="C6119" t="s">
        <v>51368</v>
      </c>
      <c r="D6119" t="s">
        <v>5</v>
      </c>
      <c r="E6119" t="s">
        <v>119955</v>
      </c>
      <c r="F6119" t="s">
        <v>120801</v>
      </c>
      <c r="G6119">
        <v>1.797641E-6</v>
      </c>
      <c r="H6119" t="s">
        <v>4003</v>
      </c>
      <c r="I6119" t="s">
        <v>128538</v>
      </c>
      <c r="J6119" s="2" t="s">
        <v>173485</v>
      </c>
      <c r="K6119" t="s">
        <v>210308</v>
      </c>
      <c r="L6119" t="s">
        <v>228704</v>
      </c>
      <c r="M6119" t="s">
        <v>8</v>
      </c>
      <c r="N6119" t="s">
        <v>228892</v>
      </c>
      <c r="O6119" t="s">
        <v>229199</v>
      </c>
      <c r="P6119" t="s">
        <v>230180</v>
      </c>
      <c r="Q6119" t="s">
        <v>121230</v>
      </c>
      <c r="R6119" t="s">
        <v>210308</v>
      </c>
      <c r="S6119" t="s">
        <v>233770</v>
      </c>
    </row>
    <row r="6120" spans="1:19" x14ac:dyDescent="0.35">
      <c r="A6120" s="1">
        <v>7619</v>
      </c>
      <c r="B6120" t="s">
        <v>4003</v>
      </c>
      <c r="C6120" t="s">
        <v>51369</v>
      </c>
      <c r="D6120" t="s">
        <v>5</v>
      </c>
      <c r="F6120" t="s">
        <v>120208</v>
      </c>
      <c r="G6120">
        <v>2.7686259999999999E-6</v>
      </c>
      <c r="H6120" t="s">
        <v>4003</v>
      </c>
      <c r="I6120" t="s">
        <v>128538</v>
      </c>
      <c r="J6120" s="2" t="s">
        <v>173485</v>
      </c>
      <c r="K6120" t="s">
        <v>210308</v>
      </c>
      <c r="L6120" t="s">
        <v>228704</v>
      </c>
      <c r="M6120" t="s">
        <v>8</v>
      </c>
      <c r="N6120" t="s">
        <v>228892</v>
      </c>
      <c r="O6120" t="s">
        <v>229199</v>
      </c>
      <c r="P6120" t="s">
        <v>230180</v>
      </c>
      <c r="Q6120" t="s">
        <v>121230</v>
      </c>
      <c r="R6120" t="s">
        <v>210308</v>
      </c>
      <c r="S6120" t="s">
        <v>233770</v>
      </c>
    </row>
    <row r="6121" spans="1:19" x14ac:dyDescent="0.35">
      <c r="A6121" s="1">
        <v>7623</v>
      </c>
      <c r="B6121" t="s">
        <v>4004</v>
      </c>
      <c r="C6121" t="s">
        <v>51370</v>
      </c>
      <c r="D6121" t="s">
        <v>5</v>
      </c>
      <c r="F6121" t="s">
        <v>120646</v>
      </c>
      <c r="G6121">
        <v>5.2500000000000006E-7</v>
      </c>
      <c r="H6121" t="s">
        <v>4004</v>
      </c>
      <c r="I6121" t="s">
        <v>128539</v>
      </c>
      <c r="J6121" s="2" t="s">
        <v>173486</v>
      </c>
      <c r="K6121" t="s">
        <v>210308</v>
      </c>
      <c r="L6121" t="s">
        <v>228704</v>
      </c>
      <c r="M6121" t="s">
        <v>8</v>
      </c>
      <c r="N6121" t="s">
        <v>228841</v>
      </c>
      <c r="O6121" t="s">
        <v>229137</v>
      </c>
      <c r="P6121" t="s">
        <v>229137</v>
      </c>
      <c r="Q6121" t="s">
        <v>120216</v>
      </c>
      <c r="R6121" t="s">
        <v>210308</v>
      </c>
      <c r="S6121" t="s">
        <v>233770</v>
      </c>
    </row>
    <row r="6122" spans="1:19" x14ac:dyDescent="0.35">
      <c r="A6122" s="1">
        <v>7624</v>
      </c>
      <c r="B6122" t="s">
        <v>4004</v>
      </c>
      <c r="C6122" t="s">
        <v>51371</v>
      </c>
      <c r="D6122" t="s">
        <v>5</v>
      </c>
      <c r="F6122" t="s">
        <v>120977</v>
      </c>
      <c r="G6122">
        <v>7.0199999999999991E-7</v>
      </c>
      <c r="H6122" t="s">
        <v>4004</v>
      </c>
      <c r="I6122" t="s">
        <v>128539</v>
      </c>
      <c r="J6122" s="2" t="s">
        <v>173486</v>
      </c>
      <c r="K6122" t="s">
        <v>210308</v>
      </c>
      <c r="L6122" t="s">
        <v>228704</v>
      </c>
      <c r="M6122" t="s">
        <v>8</v>
      </c>
      <c r="N6122" t="s">
        <v>228841</v>
      </c>
      <c r="O6122" t="s">
        <v>229137</v>
      </c>
      <c r="P6122" t="s">
        <v>229137</v>
      </c>
      <c r="Q6122" t="s">
        <v>120216</v>
      </c>
      <c r="R6122" t="s">
        <v>210308</v>
      </c>
      <c r="S6122" t="s">
        <v>233770</v>
      </c>
    </row>
    <row r="6123" spans="1:19" x14ac:dyDescent="0.35">
      <c r="A6123" s="1">
        <v>7625</v>
      </c>
      <c r="B6123" t="s">
        <v>4005</v>
      </c>
      <c r="C6123" t="s">
        <v>51372</v>
      </c>
      <c r="D6123" t="s">
        <v>5</v>
      </c>
      <c r="F6123" t="s">
        <v>121257</v>
      </c>
      <c r="G6123">
        <v>5.9999999999999997E-7</v>
      </c>
      <c r="H6123" t="s">
        <v>4005</v>
      </c>
      <c r="I6123" t="s">
        <v>128540</v>
      </c>
      <c r="K6123" t="s">
        <v>210308</v>
      </c>
      <c r="L6123" t="s">
        <v>228704</v>
      </c>
      <c r="M6123" t="s">
        <v>8</v>
      </c>
      <c r="N6123" t="s">
        <v>228828</v>
      </c>
      <c r="O6123" t="s">
        <v>229113</v>
      </c>
      <c r="P6123" t="s">
        <v>230137</v>
      </c>
      <c r="Q6123" t="s">
        <v>121230</v>
      </c>
      <c r="R6123" t="s">
        <v>210308</v>
      </c>
      <c r="S6123" t="s">
        <v>233770</v>
      </c>
    </row>
    <row r="6124" spans="1:19" x14ac:dyDescent="0.35">
      <c r="A6124" s="1">
        <v>7626</v>
      </c>
      <c r="B6124" t="s">
        <v>4006</v>
      </c>
      <c r="C6124" t="s">
        <v>51373</v>
      </c>
      <c r="D6124" t="s">
        <v>5</v>
      </c>
      <c r="E6124" t="s">
        <v>119955</v>
      </c>
      <c r="F6124" t="s">
        <v>121378</v>
      </c>
      <c r="G6124">
        <v>4.0000000000000003E-5</v>
      </c>
      <c r="H6124" t="s">
        <v>4006</v>
      </c>
      <c r="I6124" t="s">
        <v>128541</v>
      </c>
      <c r="J6124" s="2" t="s">
        <v>173487</v>
      </c>
      <c r="K6124" t="s">
        <v>210308</v>
      </c>
      <c r="L6124" t="s">
        <v>228704</v>
      </c>
      <c r="M6124" t="s">
        <v>228729</v>
      </c>
      <c r="N6124" t="s">
        <v>228895</v>
      </c>
      <c r="O6124" t="s">
        <v>229208</v>
      </c>
      <c r="P6124" t="s">
        <v>229208</v>
      </c>
      <c r="R6124" t="s">
        <v>210308</v>
      </c>
      <c r="S6124" t="s">
        <v>233770</v>
      </c>
    </row>
    <row r="6125" spans="1:19" x14ac:dyDescent="0.35">
      <c r="A6125" s="1">
        <v>7627</v>
      </c>
      <c r="B6125" t="s">
        <v>4007</v>
      </c>
      <c r="C6125" t="s">
        <v>51374</v>
      </c>
      <c r="D6125" t="s">
        <v>5</v>
      </c>
      <c r="F6125" t="s">
        <v>122156</v>
      </c>
      <c r="G6125">
        <v>7.0882500000000005E-7</v>
      </c>
      <c r="H6125" t="s">
        <v>4007</v>
      </c>
      <c r="I6125" t="s">
        <v>128542</v>
      </c>
      <c r="J6125" s="2" t="s">
        <v>173488</v>
      </c>
      <c r="K6125" t="s">
        <v>210308</v>
      </c>
      <c r="L6125" t="s">
        <v>228704</v>
      </c>
      <c r="M6125" t="s">
        <v>228709</v>
      </c>
      <c r="N6125" t="s">
        <v>228833</v>
      </c>
      <c r="O6125" t="s">
        <v>229487</v>
      </c>
      <c r="P6125" t="s">
        <v>229487</v>
      </c>
      <c r="Q6125" t="s">
        <v>120008</v>
      </c>
      <c r="R6125" t="s">
        <v>210308</v>
      </c>
      <c r="S6125" t="s">
        <v>233770</v>
      </c>
    </row>
    <row r="6126" spans="1:19" x14ac:dyDescent="0.35">
      <c r="A6126" s="1">
        <v>7628</v>
      </c>
      <c r="B6126" t="s">
        <v>4007</v>
      </c>
      <c r="C6126" t="s">
        <v>51375</v>
      </c>
      <c r="D6126" t="s">
        <v>5</v>
      </c>
      <c r="F6126" t="s">
        <v>122258</v>
      </c>
      <c r="G6126">
        <v>6.0493500000000004E-7</v>
      </c>
      <c r="H6126" t="s">
        <v>4007</v>
      </c>
      <c r="I6126" t="s">
        <v>128542</v>
      </c>
      <c r="J6126" s="2" t="s">
        <v>173488</v>
      </c>
      <c r="K6126" t="s">
        <v>210308</v>
      </c>
      <c r="L6126" t="s">
        <v>228704</v>
      </c>
      <c r="M6126" t="s">
        <v>228709</v>
      </c>
      <c r="N6126" t="s">
        <v>228833</v>
      </c>
      <c r="O6126" t="s">
        <v>229487</v>
      </c>
      <c r="P6126" t="s">
        <v>229487</v>
      </c>
      <c r="Q6126" t="s">
        <v>120008</v>
      </c>
      <c r="R6126" t="s">
        <v>210308</v>
      </c>
      <c r="S6126" t="s">
        <v>233770</v>
      </c>
    </row>
    <row r="6127" spans="1:19" x14ac:dyDescent="0.35">
      <c r="A6127" s="1">
        <v>7629</v>
      </c>
      <c r="B6127" t="s">
        <v>4008</v>
      </c>
      <c r="C6127" t="s">
        <v>51376</v>
      </c>
      <c r="D6127" t="s">
        <v>5</v>
      </c>
      <c r="E6127" t="s">
        <v>119955</v>
      </c>
      <c r="F6127" t="s">
        <v>120316</v>
      </c>
      <c r="G6127">
        <v>3.2863600000000002E-6</v>
      </c>
      <c r="H6127" t="s">
        <v>4008</v>
      </c>
      <c r="I6127" t="s">
        <v>128543</v>
      </c>
      <c r="K6127" t="s">
        <v>210330</v>
      </c>
      <c r="L6127" t="s">
        <v>228704</v>
      </c>
      <c r="M6127" t="s">
        <v>15</v>
      </c>
      <c r="N6127" t="s">
        <v>228849</v>
      </c>
      <c r="O6127" t="s">
        <v>229134</v>
      </c>
      <c r="P6127" t="s">
        <v>230584</v>
      </c>
      <c r="R6127" t="s">
        <v>210308</v>
      </c>
      <c r="S6127" t="s">
        <v>233770</v>
      </c>
    </row>
    <row r="6128" spans="1:19" x14ac:dyDescent="0.35">
      <c r="A6128" s="1">
        <v>7630</v>
      </c>
      <c r="B6128" t="s">
        <v>4009</v>
      </c>
      <c r="C6128" t="s">
        <v>51377</v>
      </c>
      <c r="D6128" t="s">
        <v>5</v>
      </c>
      <c r="E6128" t="s">
        <v>119954</v>
      </c>
      <c r="F6128" t="s">
        <v>120830</v>
      </c>
      <c r="G6128">
        <v>1.0000000000000001E-5</v>
      </c>
      <c r="H6128" t="s">
        <v>4009</v>
      </c>
      <c r="I6128" t="s">
        <v>128544</v>
      </c>
      <c r="J6128" s="2" t="s">
        <v>173489</v>
      </c>
      <c r="K6128" t="s">
        <v>210308</v>
      </c>
      <c r="L6128" t="s">
        <v>228704</v>
      </c>
      <c r="M6128" t="s">
        <v>8</v>
      </c>
      <c r="N6128" t="s">
        <v>228848</v>
      </c>
      <c r="O6128" t="s">
        <v>229133</v>
      </c>
      <c r="P6128" t="s">
        <v>230199</v>
      </c>
      <c r="Q6128" t="s">
        <v>120216</v>
      </c>
      <c r="R6128" t="s">
        <v>210308</v>
      </c>
      <c r="S6128" t="s">
        <v>233770</v>
      </c>
    </row>
    <row r="6129" spans="1:19" x14ac:dyDescent="0.35">
      <c r="A6129" s="1">
        <v>7631</v>
      </c>
      <c r="B6129" t="s">
        <v>4009</v>
      </c>
      <c r="C6129" t="s">
        <v>51378</v>
      </c>
      <c r="D6129" t="s">
        <v>5</v>
      </c>
      <c r="E6129" t="s">
        <v>119955</v>
      </c>
      <c r="F6129" t="s">
        <v>120035</v>
      </c>
      <c r="G6129">
        <v>1.0000000000000001E-5</v>
      </c>
      <c r="H6129" t="s">
        <v>4009</v>
      </c>
      <c r="I6129" t="s">
        <v>128544</v>
      </c>
      <c r="J6129" s="2" t="s">
        <v>173489</v>
      </c>
      <c r="K6129" t="s">
        <v>210308</v>
      </c>
      <c r="L6129" t="s">
        <v>228704</v>
      </c>
      <c r="M6129" t="s">
        <v>8</v>
      </c>
      <c r="N6129" t="s">
        <v>228848</v>
      </c>
      <c r="O6129" t="s">
        <v>229133</v>
      </c>
      <c r="P6129" t="s">
        <v>230199</v>
      </c>
      <c r="Q6129" t="s">
        <v>120216</v>
      </c>
      <c r="R6129" t="s">
        <v>210308</v>
      </c>
      <c r="S6129" t="s">
        <v>233770</v>
      </c>
    </row>
    <row r="6130" spans="1:19" x14ac:dyDescent="0.35">
      <c r="A6130" s="1">
        <v>7632</v>
      </c>
      <c r="B6130" t="s">
        <v>4010</v>
      </c>
      <c r="C6130" t="s">
        <v>51379</v>
      </c>
      <c r="D6130" t="s">
        <v>5</v>
      </c>
      <c r="E6130" t="s">
        <v>119954</v>
      </c>
      <c r="F6130" t="s">
        <v>120677</v>
      </c>
      <c r="G6130">
        <v>3.9999999999999998E-6</v>
      </c>
      <c r="H6130" t="s">
        <v>4010</v>
      </c>
      <c r="I6130" t="s">
        <v>128545</v>
      </c>
      <c r="J6130" s="2" t="s">
        <v>173490</v>
      </c>
      <c r="K6130" t="s">
        <v>210308</v>
      </c>
      <c r="L6130" t="s">
        <v>228704</v>
      </c>
      <c r="M6130" t="s">
        <v>8</v>
      </c>
      <c r="N6130" t="s">
        <v>228848</v>
      </c>
      <c r="O6130" t="s">
        <v>229133</v>
      </c>
      <c r="P6130" t="s">
        <v>230585</v>
      </c>
      <c r="Q6130" t="s">
        <v>120008</v>
      </c>
      <c r="R6130" t="s">
        <v>210308</v>
      </c>
      <c r="S6130" t="s">
        <v>233770</v>
      </c>
    </row>
    <row r="6131" spans="1:19" x14ac:dyDescent="0.35">
      <c r="A6131" s="1">
        <v>7633</v>
      </c>
      <c r="B6131" t="s">
        <v>4010</v>
      </c>
      <c r="C6131" t="s">
        <v>51380</v>
      </c>
      <c r="D6131" t="s">
        <v>5</v>
      </c>
      <c r="E6131" t="s">
        <v>119955</v>
      </c>
      <c r="F6131" t="s">
        <v>122259</v>
      </c>
      <c r="G6131">
        <v>1.7999999999999999E-6</v>
      </c>
      <c r="H6131" t="s">
        <v>4010</v>
      </c>
      <c r="I6131" t="s">
        <v>128545</v>
      </c>
      <c r="J6131" s="2" t="s">
        <v>173490</v>
      </c>
      <c r="K6131" t="s">
        <v>210308</v>
      </c>
      <c r="L6131" t="s">
        <v>228704</v>
      </c>
      <c r="M6131" t="s">
        <v>8</v>
      </c>
      <c r="N6131" t="s">
        <v>228848</v>
      </c>
      <c r="O6131" t="s">
        <v>229133</v>
      </c>
      <c r="P6131" t="s">
        <v>230585</v>
      </c>
      <c r="Q6131" t="s">
        <v>120008</v>
      </c>
      <c r="R6131" t="s">
        <v>210308</v>
      </c>
      <c r="S6131" t="s">
        <v>233770</v>
      </c>
    </row>
    <row r="6132" spans="1:19" x14ac:dyDescent="0.35">
      <c r="A6132" s="1">
        <v>7634</v>
      </c>
      <c r="B6132" t="s">
        <v>4010</v>
      </c>
      <c r="C6132" t="s">
        <v>51381</v>
      </c>
      <c r="D6132" t="s">
        <v>3</v>
      </c>
      <c r="F6132" t="s">
        <v>120904</v>
      </c>
      <c r="G6132">
        <v>1.0000040000000001E-6</v>
      </c>
      <c r="H6132" t="s">
        <v>4010</v>
      </c>
      <c r="I6132" t="s">
        <v>128545</v>
      </c>
      <c r="J6132" s="2" t="s">
        <v>173490</v>
      </c>
      <c r="K6132" t="s">
        <v>210308</v>
      </c>
      <c r="L6132" t="s">
        <v>228704</v>
      </c>
      <c r="M6132" t="s">
        <v>8</v>
      </c>
      <c r="N6132" t="s">
        <v>228848</v>
      </c>
      <c r="O6132" t="s">
        <v>229133</v>
      </c>
      <c r="P6132" t="s">
        <v>230585</v>
      </c>
      <c r="Q6132" t="s">
        <v>120008</v>
      </c>
      <c r="R6132" t="s">
        <v>210308</v>
      </c>
      <c r="S6132" t="s">
        <v>233770</v>
      </c>
    </row>
    <row r="6133" spans="1:19" x14ac:dyDescent="0.35">
      <c r="A6133" s="1">
        <v>7635</v>
      </c>
      <c r="B6133" t="s">
        <v>4011</v>
      </c>
      <c r="C6133" t="s">
        <v>51382</v>
      </c>
      <c r="D6133" t="s">
        <v>5</v>
      </c>
      <c r="E6133" t="s">
        <v>119956</v>
      </c>
      <c r="F6133" t="s">
        <v>121235</v>
      </c>
      <c r="G6133">
        <v>1.43E-5</v>
      </c>
      <c r="H6133" t="s">
        <v>4011</v>
      </c>
      <c r="I6133" t="s">
        <v>128546</v>
      </c>
      <c r="J6133" s="2" t="s">
        <v>173491</v>
      </c>
      <c r="K6133" t="s">
        <v>210308</v>
      </c>
      <c r="L6133" t="s">
        <v>228706</v>
      </c>
      <c r="M6133" t="s">
        <v>8</v>
      </c>
      <c r="N6133" t="s">
        <v>228867</v>
      </c>
      <c r="O6133" t="s">
        <v>229163</v>
      </c>
      <c r="P6133" t="s">
        <v>229884</v>
      </c>
      <c r="R6133" t="s">
        <v>210308</v>
      </c>
      <c r="S6133" t="s">
        <v>233770</v>
      </c>
    </row>
    <row r="6134" spans="1:19" x14ac:dyDescent="0.35">
      <c r="A6134" s="1">
        <v>7639</v>
      </c>
      <c r="B6134" t="s">
        <v>4011</v>
      </c>
      <c r="C6134" t="s">
        <v>51383</v>
      </c>
      <c r="D6134" t="s">
        <v>5</v>
      </c>
      <c r="E6134" t="s">
        <v>119958</v>
      </c>
      <c r="F6134" t="s">
        <v>121416</v>
      </c>
      <c r="G6134">
        <v>1.84E-5</v>
      </c>
      <c r="H6134" t="s">
        <v>4011</v>
      </c>
      <c r="I6134" t="s">
        <v>128546</v>
      </c>
      <c r="J6134" s="2" t="s">
        <v>173491</v>
      </c>
      <c r="K6134" t="s">
        <v>210308</v>
      </c>
      <c r="L6134" t="s">
        <v>228706</v>
      </c>
      <c r="M6134" t="s">
        <v>8</v>
      </c>
      <c r="N6134" t="s">
        <v>228867</v>
      </c>
      <c r="O6134" t="s">
        <v>229163</v>
      </c>
      <c r="P6134" t="s">
        <v>229884</v>
      </c>
      <c r="R6134" t="s">
        <v>210308</v>
      </c>
      <c r="S6134" t="s">
        <v>233770</v>
      </c>
    </row>
    <row r="6135" spans="1:19" x14ac:dyDescent="0.35">
      <c r="A6135" s="1">
        <v>7640</v>
      </c>
      <c r="B6135" t="s">
        <v>4011</v>
      </c>
      <c r="C6135" t="s">
        <v>51384</v>
      </c>
      <c r="D6135" t="s">
        <v>5</v>
      </c>
      <c r="E6135" t="s">
        <v>119956</v>
      </c>
      <c r="F6135" t="s">
        <v>119996</v>
      </c>
      <c r="G6135">
        <v>9.0000000000000002E-6</v>
      </c>
      <c r="H6135" t="s">
        <v>4011</v>
      </c>
      <c r="I6135" t="s">
        <v>128546</v>
      </c>
      <c r="J6135" s="2" t="s">
        <v>173491</v>
      </c>
      <c r="K6135" t="s">
        <v>210308</v>
      </c>
      <c r="L6135" t="s">
        <v>228706</v>
      </c>
      <c r="M6135" t="s">
        <v>8</v>
      </c>
      <c r="N6135" t="s">
        <v>228867</v>
      </c>
      <c r="O6135" t="s">
        <v>229163</v>
      </c>
      <c r="P6135" t="s">
        <v>229884</v>
      </c>
      <c r="R6135" t="s">
        <v>210308</v>
      </c>
      <c r="S6135" t="s">
        <v>233770</v>
      </c>
    </row>
    <row r="6136" spans="1:19" x14ac:dyDescent="0.35">
      <c r="A6136" s="1">
        <v>7641</v>
      </c>
      <c r="B6136" t="s">
        <v>4012</v>
      </c>
      <c r="C6136" t="s">
        <v>51385</v>
      </c>
      <c r="D6136" t="s">
        <v>5</v>
      </c>
      <c r="E6136" t="s">
        <v>119955</v>
      </c>
      <c r="F6136" t="s">
        <v>121315</v>
      </c>
      <c r="G6136">
        <v>1.1483692E-5</v>
      </c>
      <c r="H6136" t="s">
        <v>4012</v>
      </c>
      <c r="I6136" t="s">
        <v>128547</v>
      </c>
      <c r="J6136" s="2" t="s">
        <v>173492</v>
      </c>
      <c r="K6136" t="s">
        <v>210308</v>
      </c>
      <c r="L6136" t="s">
        <v>228704</v>
      </c>
      <c r="M6136" t="s">
        <v>8</v>
      </c>
      <c r="N6136" t="s">
        <v>228828</v>
      </c>
      <c r="O6136" t="s">
        <v>229113</v>
      </c>
      <c r="P6136" t="s">
        <v>230138</v>
      </c>
      <c r="Q6136" t="s">
        <v>120216</v>
      </c>
      <c r="R6136" t="s">
        <v>210308</v>
      </c>
      <c r="S6136" t="s">
        <v>233770</v>
      </c>
    </row>
    <row r="6137" spans="1:19" x14ac:dyDescent="0.35">
      <c r="A6137" s="1">
        <v>7642</v>
      </c>
      <c r="B6137" t="s">
        <v>4012</v>
      </c>
      <c r="C6137" t="s">
        <v>51386</v>
      </c>
      <c r="D6137" t="s">
        <v>5</v>
      </c>
      <c r="F6137" t="s">
        <v>120467</v>
      </c>
      <c r="G6137">
        <v>1.9999999999999999E-6</v>
      </c>
      <c r="H6137" t="s">
        <v>4012</v>
      </c>
      <c r="I6137" t="s">
        <v>128547</v>
      </c>
      <c r="J6137" s="2" t="s">
        <v>173492</v>
      </c>
      <c r="K6137" t="s">
        <v>210308</v>
      </c>
      <c r="L6137" t="s">
        <v>228704</v>
      </c>
      <c r="M6137" t="s">
        <v>8</v>
      </c>
      <c r="N6137" t="s">
        <v>228828</v>
      </c>
      <c r="O6137" t="s">
        <v>229113</v>
      </c>
      <c r="P6137" t="s">
        <v>230138</v>
      </c>
      <c r="Q6137" t="s">
        <v>120216</v>
      </c>
      <c r="R6137" t="s">
        <v>210308</v>
      </c>
      <c r="S6137" t="s">
        <v>233770</v>
      </c>
    </row>
    <row r="6138" spans="1:19" x14ac:dyDescent="0.35">
      <c r="A6138" s="1">
        <v>7643</v>
      </c>
      <c r="B6138" t="s">
        <v>4012</v>
      </c>
      <c r="C6138" t="s">
        <v>51387</v>
      </c>
      <c r="D6138" t="s">
        <v>5</v>
      </c>
      <c r="E6138" t="s">
        <v>119954</v>
      </c>
      <c r="F6138" t="s">
        <v>122260</v>
      </c>
      <c r="G6138">
        <v>2.4000000000000001E-5</v>
      </c>
      <c r="H6138" t="s">
        <v>4012</v>
      </c>
      <c r="I6138" t="s">
        <v>128547</v>
      </c>
      <c r="J6138" s="2" t="s">
        <v>173492</v>
      </c>
      <c r="K6138" t="s">
        <v>210308</v>
      </c>
      <c r="L6138" t="s">
        <v>228704</v>
      </c>
      <c r="M6138" t="s">
        <v>8</v>
      </c>
      <c r="N6138" t="s">
        <v>228828</v>
      </c>
      <c r="O6138" t="s">
        <v>229113</v>
      </c>
      <c r="P6138" t="s">
        <v>230138</v>
      </c>
      <c r="Q6138" t="s">
        <v>120216</v>
      </c>
      <c r="R6138" t="s">
        <v>210308</v>
      </c>
      <c r="S6138" t="s">
        <v>233770</v>
      </c>
    </row>
    <row r="6139" spans="1:19" x14ac:dyDescent="0.35">
      <c r="A6139" s="1">
        <v>7645</v>
      </c>
      <c r="B6139" t="s">
        <v>4013</v>
      </c>
      <c r="C6139" t="s">
        <v>51388</v>
      </c>
      <c r="D6139" t="s">
        <v>5</v>
      </c>
      <c r="E6139" t="s">
        <v>119954</v>
      </c>
      <c r="F6139" t="s">
        <v>121557</v>
      </c>
      <c r="G6139">
        <v>1.5999999999999999E-5</v>
      </c>
      <c r="H6139" t="s">
        <v>4013</v>
      </c>
      <c r="I6139" t="s">
        <v>128548</v>
      </c>
      <c r="J6139" s="2" t="s">
        <v>173493</v>
      </c>
      <c r="K6139" t="s">
        <v>210326</v>
      </c>
      <c r="L6139" t="s">
        <v>228707</v>
      </c>
      <c r="M6139" t="s">
        <v>8</v>
      </c>
      <c r="N6139" t="s">
        <v>228830</v>
      </c>
      <c r="O6139" t="s">
        <v>229110</v>
      </c>
      <c r="P6139" t="s">
        <v>230542</v>
      </c>
      <c r="Q6139" t="s">
        <v>121322</v>
      </c>
      <c r="R6139" t="s">
        <v>210308</v>
      </c>
      <c r="S6139" t="s">
        <v>233770</v>
      </c>
    </row>
    <row r="6140" spans="1:19" x14ac:dyDescent="0.35">
      <c r="A6140" s="1">
        <v>7646</v>
      </c>
      <c r="B6140" t="s">
        <v>4013</v>
      </c>
      <c r="C6140" t="s">
        <v>51389</v>
      </c>
      <c r="D6140" t="s">
        <v>5</v>
      </c>
      <c r="E6140" t="s">
        <v>119955</v>
      </c>
      <c r="F6140" t="s">
        <v>121687</v>
      </c>
      <c r="G6140">
        <v>1.1E-5</v>
      </c>
      <c r="H6140" t="s">
        <v>4013</v>
      </c>
      <c r="I6140" t="s">
        <v>128548</v>
      </c>
      <c r="J6140" s="2" t="s">
        <v>173493</v>
      </c>
      <c r="K6140" t="s">
        <v>210326</v>
      </c>
      <c r="L6140" t="s">
        <v>228707</v>
      </c>
      <c r="M6140" t="s">
        <v>8</v>
      </c>
      <c r="N6140" t="s">
        <v>228830</v>
      </c>
      <c r="O6140" t="s">
        <v>229110</v>
      </c>
      <c r="P6140" t="s">
        <v>230542</v>
      </c>
      <c r="Q6140" t="s">
        <v>121322</v>
      </c>
      <c r="R6140" t="s">
        <v>210308</v>
      </c>
      <c r="S6140" t="s">
        <v>233770</v>
      </c>
    </row>
    <row r="6141" spans="1:19" x14ac:dyDescent="0.35">
      <c r="A6141" s="1">
        <v>7647</v>
      </c>
      <c r="B6141" t="s">
        <v>4013</v>
      </c>
      <c r="C6141" t="s">
        <v>51390</v>
      </c>
      <c r="D6141" t="s">
        <v>5</v>
      </c>
      <c r="E6141" t="s">
        <v>119956</v>
      </c>
      <c r="F6141" t="s">
        <v>121404</v>
      </c>
      <c r="G6141">
        <v>4.0000000000000003E-5</v>
      </c>
      <c r="H6141" t="s">
        <v>4013</v>
      </c>
      <c r="I6141" t="s">
        <v>128548</v>
      </c>
      <c r="J6141" s="2" t="s">
        <v>173493</v>
      </c>
      <c r="K6141" t="s">
        <v>210326</v>
      </c>
      <c r="L6141" t="s">
        <v>228707</v>
      </c>
      <c r="M6141" t="s">
        <v>8</v>
      </c>
      <c r="N6141" t="s">
        <v>228830</v>
      </c>
      <c r="O6141" t="s">
        <v>229110</v>
      </c>
      <c r="P6141" t="s">
        <v>230542</v>
      </c>
      <c r="Q6141" t="s">
        <v>121322</v>
      </c>
      <c r="R6141" t="s">
        <v>210308</v>
      </c>
      <c r="S6141" t="s">
        <v>233770</v>
      </c>
    </row>
    <row r="6142" spans="1:19" x14ac:dyDescent="0.35">
      <c r="A6142" s="1">
        <v>7648</v>
      </c>
      <c r="B6142" t="s">
        <v>4013</v>
      </c>
      <c r="C6142" t="s">
        <v>51391</v>
      </c>
      <c r="D6142" t="s">
        <v>5</v>
      </c>
      <c r="E6142" t="s">
        <v>119958</v>
      </c>
      <c r="F6142" t="s">
        <v>121507</v>
      </c>
      <c r="G6142">
        <v>3.8000000000000002E-5</v>
      </c>
      <c r="H6142" t="s">
        <v>4013</v>
      </c>
      <c r="I6142" t="s">
        <v>128548</v>
      </c>
      <c r="J6142" s="2" t="s">
        <v>173493</v>
      </c>
      <c r="K6142" t="s">
        <v>210326</v>
      </c>
      <c r="L6142" t="s">
        <v>228707</v>
      </c>
      <c r="M6142" t="s">
        <v>8</v>
      </c>
      <c r="N6142" t="s">
        <v>228830</v>
      </c>
      <c r="O6142" t="s">
        <v>229110</v>
      </c>
      <c r="P6142" t="s">
        <v>230542</v>
      </c>
      <c r="Q6142" t="s">
        <v>121322</v>
      </c>
      <c r="R6142" t="s">
        <v>210308</v>
      </c>
      <c r="S6142" t="s">
        <v>233770</v>
      </c>
    </row>
    <row r="6143" spans="1:19" x14ac:dyDescent="0.35">
      <c r="A6143" s="1">
        <v>7649</v>
      </c>
      <c r="B6143" t="s">
        <v>4014</v>
      </c>
      <c r="C6143" t="s">
        <v>51392</v>
      </c>
      <c r="D6143" t="s">
        <v>5</v>
      </c>
      <c r="F6143" t="s">
        <v>121172</v>
      </c>
      <c r="G6143">
        <v>4.7936659999999999E-6</v>
      </c>
      <c r="H6143" t="s">
        <v>4014</v>
      </c>
      <c r="I6143" t="s">
        <v>128549</v>
      </c>
      <c r="J6143" s="2" t="s">
        <v>173494</v>
      </c>
      <c r="K6143" t="s">
        <v>210308</v>
      </c>
      <c r="L6143" t="s">
        <v>228705</v>
      </c>
      <c r="M6143" t="s">
        <v>8</v>
      </c>
      <c r="N6143" t="s">
        <v>228848</v>
      </c>
      <c r="O6143" t="s">
        <v>229133</v>
      </c>
      <c r="P6143" t="s">
        <v>230223</v>
      </c>
      <c r="Q6143" t="s">
        <v>121322</v>
      </c>
      <c r="R6143" t="s">
        <v>210308</v>
      </c>
      <c r="S6143" t="s">
        <v>233770</v>
      </c>
    </row>
    <row r="6144" spans="1:19" x14ac:dyDescent="0.35">
      <c r="A6144" s="1">
        <v>7650</v>
      </c>
      <c r="B6144" t="s">
        <v>4015</v>
      </c>
      <c r="C6144" t="s">
        <v>51393</v>
      </c>
      <c r="D6144" t="s">
        <v>5</v>
      </c>
      <c r="E6144" t="s">
        <v>119956</v>
      </c>
      <c r="F6144" t="s">
        <v>120240</v>
      </c>
      <c r="G6144">
        <v>3.1999999999999999E-5</v>
      </c>
      <c r="H6144" t="s">
        <v>4015</v>
      </c>
      <c r="I6144" t="s">
        <v>128550</v>
      </c>
      <c r="J6144" s="2" t="s">
        <v>173495</v>
      </c>
      <c r="K6144" t="s">
        <v>210308</v>
      </c>
      <c r="L6144" t="s">
        <v>228704</v>
      </c>
      <c r="M6144" t="s">
        <v>8</v>
      </c>
      <c r="N6144" t="s">
        <v>228828</v>
      </c>
      <c r="O6144" t="s">
        <v>229113</v>
      </c>
      <c r="P6144" t="s">
        <v>230081</v>
      </c>
      <c r="Q6144" t="s">
        <v>120060</v>
      </c>
      <c r="R6144" t="s">
        <v>210308</v>
      </c>
      <c r="S6144" t="s">
        <v>233770</v>
      </c>
    </row>
    <row r="6145" spans="1:19" x14ac:dyDescent="0.35">
      <c r="A6145" s="1">
        <v>7651</v>
      </c>
      <c r="B6145" t="s">
        <v>4016</v>
      </c>
      <c r="C6145" t="s">
        <v>51394</v>
      </c>
      <c r="D6145" t="s">
        <v>5</v>
      </c>
      <c r="E6145" t="s">
        <v>119954</v>
      </c>
      <c r="F6145" t="s">
        <v>122261</v>
      </c>
      <c r="G6145">
        <v>5.0000000000000004E-6</v>
      </c>
      <c r="H6145" t="s">
        <v>4016</v>
      </c>
      <c r="I6145" t="s">
        <v>128551</v>
      </c>
      <c r="J6145" s="2" t="s">
        <v>173496</v>
      </c>
      <c r="K6145" t="s">
        <v>210308</v>
      </c>
      <c r="L6145" t="s">
        <v>228704</v>
      </c>
      <c r="M6145" t="s">
        <v>8</v>
      </c>
      <c r="N6145" t="s">
        <v>228848</v>
      </c>
      <c r="O6145" t="s">
        <v>229133</v>
      </c>
      <c r="P6145" t="s">
        <v>230319</v>
      </c>
      <c r="Q6145" t="s">
        <v>120970</v>
      </c>
      <c r="R6145" t="s">
        <v>210308</v>
      </c>
      <c r="S6145" t="s">
        <v>233770</v>
      </c>
    </row>
    <row r="6146" spans="1:19" x14ac:dyDescent="0.35">
      <c r="A6146" s="1">
        <v>7652</v>
      </c>
      <c r="B6146" t="s">
        <v>4017</v>
      </c>
      <c r="C6146" t="s">
        <v>51395</v>
      </c>
      <c r="D6146" t="s">
        <v>5</v>
      </c>
      <c r="E6146" t="s">
        <v>119954</v>
      </c>
      <c r="F6146" t="s">
        <v>120010</v>
      </c>
      <c r="G6146">
        <v>4.6999999999999999E-6</v>
      </c>
      <c r="H6146" t="s">
        <v>4017</v>
      </c>
      <c r="I6146" t="s">
        <v>128552</v>
      </c>
      <c r="J6146" s="2" t="s">
        <v>173497</v>
      </c>
      <c r="K6146" t="s">
        <v>210308</v>
      </c>
      <c r="L6146" t="s">
        <v>228704</v>
      </c>
      <c r="M6146" t="s">
        <v>12</v>
      </c>
      <c r="N6146" t="s">
        <v>228921</v>
      </c>
      <c r="O6146" t="s">
        <v>229341</v>
      </c>
      <c r="P6146" t="s">
        <v>230311</v>
      </c>
      <c r="Q6146" t="s">
        <v>122295</v>
      </c>
      <c r="R6146" t="s">
        <v>210308</v>
      </c>
      <c r="S6146" t="s">
        <v>233770</v>
      </c>
    </row>
    <row r="6147" spans="1:19" x14ac:dyDescent="0.35">
      <c r="A6147" s="1">
        <v>7653</v>
      </c>
      <c r="B6147" t="s">
        <v>4017</v>
      </c>
      <c r="C6147" t="s">
        <v>51396</v>
      </c>
      <c r="D6147" t="s">
        <v>5</v>
      </c>
      <c r="E6147" t="s">
        <v>119955</v>
      </c>
      <c r="F6147" t="s">
        <v>122262</v>
      </c>
      <c r="G6147">
        <v>9.2E-6</v>
      </c>
      <c r="H6147" t="s">
        <v>4017</v>
      </c>
      <c r="I6147" t="s">
        <v>128552</v>
      </c>
      <c r="J6147" s="2" t="s">
        <v>173497</v>
      </c>
      <c r="K6147" t="s">
        <v>210308</v>
      </c>
      <c r="L6147" t="s">
        <v>228704</v>
      </c>
      <c r="M6147" t="s">
        <v>12</v>
      </c>
      <c r="N6147" t="s">
        <v>228921</v>
      </c>
      <c r="O6147" t="s">
        <v>229341</v>
      </c>
      <c r="P6147" t="s">
        <v>230311</v>
      </c>
      <c r="Q6147" t="s">
        <v>122295</v>
      </c>
      <c r="R6147" t="s">
        <v>210308</v>
      </c>
      <c r="S6147" t="s">
        <v>233770</v>
      </c>
    </row>
    <row r="6148" spans="1:19" x14ac:dyDescent="0.35">
      <c r="A6148" s="1">
        <v>7654</v>
      </c>
      <c r="B6148" t="s">
        <v>4018</v>
      </c>
      <c r="C6148" t="s">
        <v>51397</v>
      </c>
      <c r="D6148" t="s">
        <v>4</v>
      </c>
      <c r="F6148" t="s">
        <v>119986</v>
      </c>
      <c r="G6148">
        <v>3.1323000000000002E-8</v>
      </c>
      <c r="H6148" t="s">
        <v>4018</v>
      </c>
      <c r="I6148" t="s">
        <v>128553</v>
      </c>
      <c r="J6148" s="2" t="s">
        <v>173498</v>
      </c>
      <c r="K6148" t="s">
        <v>210331</v>
      </c>
      <c r="L6148" t="s">
        <v>228707</v>
      </c>
      <c r="M6148" t="s">
        <v>8</v>
      </c>
      <c r="N6148" t="s">
        <v>228883</v>
      </c>
      <c r="O6148" t="s">
        <v>229188</v>
      </c>
      <c r="P6148" t="s">
        <v>230433</v>
      </c>
      <c r="Q6148" t="s">
        <v>124552</v>
      </c>
      <c r="R6148" t="s">
        <v>210308</v>
      </c>
      <c r="S6148" t="s">
        <v>233770</v>
      </c>
    </row>
    <row r="6149" spans="1:19" x14ac:dyDescent="0.35">
      <c r="A6149" s="1">
        <v>7655</v>
      </c>
      <c r="B6149" t="s">
        <v>4019</v>
      </c>
      <c r="C6149" t="s">
        <v>51398</v>
      </c>
      <c r="D6149" t="s">
        <v>5</v>
      </c>
      <c r="F6149" t="s">
        <v>120381</v>
      </c>
      <c r="G6149">
        <v>1.8022499999999999E-5</v>
      </c>
      <c r="H6149" t="s">
        <v>4019</v>
      </c>
      <c r="I6149" t="s">
        <v>128554</v>
      </c>
      <c r="K6149" t="s">
        <v>210308</v>
      </c>
      <c r="L6149" t="s">
        <v>228704</v>
      </c>
      <c r="M6149" t="s">
        <v>228721</v>
      </c>
      <c r="N6149" t="s">
        <v>228829</v>
      </c>
      <c r="O6149" t="s">
        <v>229139</v>
      </c>
      <c r="P6149" t="s">
        <v>229139</v>
      </c>
      <c r="Q6149" t="s">
        <v>120087</v>
      </c>
      <c r="R6149" t="s">
        <v>210308</v>
      </c>
      <c r="S6149" t="s">
        <v>233770</v>
      </c>
    </row>
    <row r="6150" spans="1:19" x14ac:dyDescent="0.35">
      <c r="A6150" s="1">
        <v>7656</v>
      </c>
      <c r="B6150" t="s">
        <v>4020</v>
      </c>
      <c r="C6150" t="s">
        <v>51399</v>
      </c>
      <c r="D6150" t="s">
        <v>5</v>
      </c>
      <c r="E6150" t="s">
        <v>119955</v>
      </c>
      <c r="F6150" t="s">
        <v>122263</v>
      </c>
      <c r="G6150">
        <v>4.5000000000000003E-5</v>
      </c>
      <c r="H6150" t="s">
        <v>4020</v>
      </c>
      <c r="I6150" t="s">
        <v>128555</v>
      </c>
      <c r="J6150" s="2" t="s">
        <v>173499</v>
      </c>
      <c r="K6150" t="s">
        <v>210319</v>
      </c>
      <c r="L6150" t="s">
        <v>228707</v>
      </c>
      <c r="M6150" t="s">
        <v>8</v>
      </c>
      <c r="N6150" t="s">
        <v>228828</v>
      </c>
      <c r="O6150" t="s">
        <v>229113</v>
      </c>
      <c r="P6150" t="s">
        <v>230137</v>
      </c>
      <c r="R6150" t="s">
        <v>210308</v>
      </c>
      <c r="S6150" t="s">
        <v>233770</v>
      </c>
    </row>
    <row r="6151" spans="1:19" x14ac:dyDescent="0.35">
      <c r="A6151" s="1">
        <v>7657</v>
      </c>
      <c r="B6151" t="s">
        <v>4020</v>
      </c>
      <c r="C6151" t="s">
        <v>51400</v>
      </c>
      <c r="D6151" t="s">
        <v>5</v>
      </c>
      <c r="F6151" t="s">
        <v>121254</v>
      </c>
      <c r="G6151">
        <v>1.9720309E-5</v>
      </c>
      <c r="H6151" t="s">
        <v>4020</v>
      </c>
      <c r="I6151" t="s">
        <v>128555</v>
      </c>
      <c r="J6151" s="2" t="s">
        <v>173499</v>
      </c>
      <c r="K6151" t="s">
        <v>210319</v>
      </c>
      <c r="L6151" t="s">
        <v>228707</v>
      </c>
      <c r="M6151" t="s">
        <v>8</v>
      </c>
      <c r="N6151" t="s">
        <v>228828</v>
      </c>
      <c r="O6151" t="s">
        <v>229113</v>
      </c>
      <c r="P6151" t="s">
        <v>230137</v>
      </c>
      <c r="R6151" t="s">
        <v>210308</v>
      </c>
      <c r="S6151" t="s">
        <v>233770</v>
      </c>
    </row>
    <row r="6152" spans="1:19" x14ac:dyDescent="0.35">
      <c r="A6152" s="1">
        <v>7658</v>
      </c>
      <c r="B6152" t="s">
        <v>4020</v>
      </c>
      <c r="C6152" t="s">
        <v>51401</v>
      </c>
      <c r="D6152" t="s">
        <v>4</v>
      </c>
      <c r="F6152" t="s">
        <v>120343</v>
      </c>
      <c r="G6152">
        <v>3.0000000000000001E-6</v>
      </c>
      <c r="H6152" t="s">
        <v>4020</v>
      </c>
      <c r="I6152" t="s">
        <v>128555</v>
      </c>
      <c r="J6152" s="2" t="s">
        <v>173499</v>
      </c>
      <c r="K6152" t="s">
        <v>210319</v>
      </c>
      <c r="L6152" t="s">
        <v>228707</v>
      </c>
      <c r="M6152" t="s">
        <v>8</v>
      </c>
      <c r="N6152" t="s">
        <v>228828</v>
      </c>
      <c r="O6152" t="s">
        <v>229113</v>
      </c>
      <c r="P6152" t="s">
        <v>230137</v>
      </c>
      <c r="R6152" t="s">
        <v>210308</v>
      </c>
      <c r="S6152" t="s">
        <v>233770</v>
      </c>
    </row>
    <row r="6153" spans="1:19" x14ac:dyDescent="0.35">
      <c r="A6153" s="1">
        <v>7659</v>
      </c>
      <c r="B6153" t="s">
        <v>4020</v>
      </c>
      <c r="C6153" t="s">
        <v>51402</v>
      </c>
      <c r="D6153" t="s">
        <v>5</v>
      </c>
      <c r="F6153" t="s">
        <v>120040</v>
      </c>
      <c r="G6153">
        <v>1.0100000000000001E-6</v>
      </c>
      <c r="H6153" t="s">
        <v>4020</v>
      </c>
      <c r="I6153" t="s">
        <v>128555</v>
      </c>
      <c r="J6153" s="2" t="s">
        <v>173499</v>
      </c>
      <c r="K6153" t="s">
        <v>210319</v>
      </c>
      <c r="L6153" t="s">
        <v>228707</v>
      </c>
      <c r="M6153" t="s">
        <v>8</v>
      </c>
      <c r="N6153" t="s">
        <v>228828</v>
      </c>
      <c r="O6153" t="s">
        <v>229113</v>
      </c>
      <c r="P6153" t="s">
        <v>230137</v>
      </c>
      <c r="R6153" t="s">
        <v>210308</v>
      </c>
      <c r="S6153" t="s">
        <v>233770</v>
      </c>
    </row>
    <row r="6154" spans="1:19" x14ac:dyDescent="0.35">
      <c r="A6154" s="1">
        <v>7662</v>
      </c>
      <c r="B6154" t="s">
        <v>4021</v>
      </c>
      <c r="C6154" t="s">
        <v>51403</v>
      </c>
      <c r="D6154" t="s">
        <v>5</v>
      </c>
      <c r="F6154" t="s">
        <v>120784</v>
      </c>
      <c r="G6154">
        <v>7.7086399999999996E-7</v>
      </c>
      <c r="H6154" t="s">
        <v>4021</v>
      </c>
      <c r="I6154" t="s">
        <v>128556</v>
      </c>
      <c r="J6154" s="2" t="s">
        <v>173500</v>
      </c>
      <c r="K6154" t="s">
        <v>210308</v>
      </c>
      <c r="L6154" t="s">
        <v>228704</v>
      </c>
      <c r="M6154" t="s">
        <v>8</v>
      </c>
      <c r="N6154" t="s">
        <v>228831</v>
      </c>
      <c r="O6154" t="s">
        <v>229126</v>
      </c>
      <c r="P6154" t="s">
        <v>229126</v>
      </c>
      <c r="Q6154" t="s">
        <v>119973</v>
      </c>
      <c r="R6154" t="s">
        <v>210308</v>
      </c>
      <c r="S6154" t="s">
        <v>233770</v>
      </c>
    </row>
    <row r="6155" spans="1:19" x14ac:dyDescent="0.35">
      <c r="A6155" s="1">
        <v>7663</v>
      </c>
      <c r="B6155" t="s">
        <v>4021</v>
      </c>
      <c r="C6155" t="s">
        <v>51404</v>
      </c>
      <c r="D6155" t="s">
        <v>5</v>
      </c>
      <c r="F6155" t="s">
        <v>121585</v>
      </c>
      <c r="G6155">
        <v>4.9999999999999998E-8</v>
      </c>
      <c r="H6155" t="s">
        <v>4021</v>
      </c>
      <c r="I6155" t="s">
        <v>128556</v>
      </c>
      <c r="J6155" s="2" t="s">
        <v>173500</v>
      </c>
      <c r="K6155" t="s">
        <v>210308</v>
      </c>
      <c r="L6155" t="s">
        <v>228704</v>
      </c>
      <c r="M6155" t="s">
        <v>8</v>
      </c>
      <c r="N6155" t="s">
        <v>228831</v>
      </c>
      <c r="O6155" t="s">
        <v>229126</v>
      </c>
      <c r="P6155" t="s">
        <v>229126</v>
      </c>
      <c r="Q6155" t="s">
        <v>119973</v>
      </c>
      <c r="R6155" t="s">
        <v>210308</v>
      </c>
      <c r="S6155" t="s">
        <v>233770</v>
      </c>
    </row>
    <row r="6156" spans="1:19" x14ac:dyDescent="0.35">
      <c r="A6156" s="1">
        <v>7664</v>
      </c>
      <c r="B6156" t="s">
        <v>4021</v>
      </c>
      <c r="C6156" t="s">
        <v>51405</v>
      </c>
      <c r="D6156" t="s">
        <v>5</v>
      </c>
      <c r="F6156" t="s">
        <v>121253</v>
      </c>
      <c r="G6156">
        <v>5.2499900000000003E-7</v>
      </c>
      <c r="H6156" t="s">
        <v>4021</v>
      </c>
      <c r="I6156" t="s">
        <v>128556</v>
      </c>
      <c r="J6156" s="2" t="s">
        <v>173500</v>
      </c>
      <c r="K6156" t="s">
        <v>210308</v>
      </c>
      <c r="L6156" t="s">
        <v>228704</v>
      </c>
      <c r="M6156" t="s">
        <v>8</v>
      </c>
      <c r="N6156" t="s">
        <v>228831</v>
      </c>
      <c r="O6156" t="s">
        <v>229126</v>
      </c>
      <c r="P6156" t="s">
        <v>229126</v>
      </c>
      <c r="Q6156" t="s">
        <v>119973</v>
      </c>
      <c r="R6156" t="s">
        <v>210308</v>
      </c>
      <c r="S6156" t="s">
        <v>233770</v>
      </c>
    </row>
    <row r="6157" spans="1:19" x14ac:dyDescent="0.35">
      <c r="A6157" s="1">
        <v>7665</v>
      </c>
      <c r="B6157" t="s">
        <v>4022</v>
      </c>
      <c r="C6157" t="s">
        <v>51406</v>
      </c>
      <c r="D6157" t="s">
        <v>5</v>
      </c>
      <c r="F6157" t="s">
        <v>120482</v>
      </c>
      <c r="G6157">
        <v>1.5650000000000001E-6</v>
      </c>
      <c r="H6157" t="s">
        <v>4022</v>
      </c>
      <c r="I6157" t="s">
        <v>128557</v>
      </c>
      <c r="J6157" s="2" t="s">
        <v>173501</v>
      </c>
      <c r="K6157" t="s">
        <v>210332</v>
      </c>
      <c r="L6157" t="s">
        <v>228704</v>
      </c>
      <c r="M6157" t="s">
        <v>8</v>
      </c>
      <c r="N6157" t="s">
        <v>228852</v>
      </c>
      <c r="O6157" t="s">
        <v>229209</v>
      </c>
      <c r="P6157" t="s">
        <v>230586</v>
      </c>
      <c r="R6157" t="s">
        <v>210308</v>
      </c>
      <c r="S6157" t="s">
        <v>233770</v>
      </c>
    </row>
    <row r="6158" spans="1:19" x14ac:dyDescent="0.35">
      <c r="A6158" s="1">
        <v>7666</v>
      </c>
      <c r="B6158" t="s">
        <v>4022</v>
      </c>
      <c r="C6158" t="s">
        <v>51407</v>
      </c>
      <c r="D6158" t="s">
        <v>5</v>
      </c>
      <c r="F6158" t="s">
        <v>120002</v>
      </c>
      <c r="G6158">
        <v>2.9216250000000002E-6</v>
      </c>
      <c r="H6158" t="s">
        <v>4022</v>
      </c>
      <c r="I6158" t="s">
        <v>128557</v>
      </c>
      <c r="J6158" s="2" t="s">
        <v>173501</v>
      </c>
      <c r="K6158" t="s">
        <v>210332</v>
      </c>
      <c r="L6158" t="s">
        <v>228704</v>
      </c>
      <c r="M6158" t="s">
        <v>8</v>
      </c>
      <c r="N6158" t="s">
        <v>228852</v>
      </c>
      <c r="O6158" t="s">
        <v>229209</v>
      </c>
      <c r="P6158" t="s">
        <v>230586</v>
      </c>
      <c r="R6158" t="s">
        <v>210308</v>
      </c>
      <c r="S6158" t="s">
        <v>233770</v>
      </c>
    </row>
    <row r="6159" spans="1:19" x14ac:dyDescent="0.35">
      <c r="A6159" s="1">
        <v>7667</v>
      </c>
      <c r="B6159" t="s">
        <v>4023</v>
      </c>
      <c r="C6159" t="s">
        <v>51408</v>
      </c>
      <c r="D6159" t="s">
        <v>5</v>
      </c>
      <c r="E6159" t="s">
        <v>119955</v>
      </c>
      <c r="F6159" t="s">
        <v>121159</v>
      </c>
      <c r="G6159">
        <v>1.9999999999999999E-6</v>
      </c>
      <c r="H6159" t="s">
        <v>4023</v>
      </c>
      <c r="I6159" t="s">
        <v>128558</v>
      </c>
      <c r="J6159" s="2" t="s">
        <v>173502</v>
      </c>
      <c r="K6159" t="s">
        <v>210308</v>
      </c>
      <c r="L6159" t="s">
        <v>228704</v>
      </c>
      <c r="M6159" t="s">
        <v>8</v>
      </c>
      <c r="N6159" t="s">
        <v>228828</v>
      </c>
      <c r="O6159" t="s">
        <v>229216</v>
      </c>
      <c r="P6159" t="s">
        <v>229216</v>
      </c>
      <c r="Q6159" t="s">
        <v>120056</v>
      </c>
      <c r="R6159" t="s">
        <v>210308</v>
      </c>
      <c r="S6159" t="s">
        <v>233770</v>
      </c>
    </row>
    <row r="6160" spans="1:19" x14ac:dyDescent="0.35">
      <c r="A6160" s="1">
        <v>7668</v>
      </c>
      <c r="B6160" t="s">
        <v>4024</v>
      </c>
      <c r="C6160" t="s">
        <v>51409</v>
      </c>
      <c r="D6160" t="s">
        <v>5</v>
      </c>
      <c r="E6160" t="s">
        <v>119955</v>
      </c>
      <c r="F6160" t="s">
        <v>122264</v>
      </c>
      <c r="G6160">
        <v>5.4773399999999986E-6</v>
      </c>
      <c r="H6160" t="s">
        <v>4024</v>
      </c>
      <c r="I6160" t="s">
        <v>128559</v>
      </c>
      <c r="J6160" s="2" t="s">
        <v>173503</v>
      </c>
      <c r="K6160" t="s">
        <v>210308</v>
      </c>
      <c r="L6160" t="s">
        <v>228704</v>
      </c>
      <c r="M6160" t="s">
        <v>13</v>
      </c>
      <c r="N6160" t="s">
        <v>228829</v>
      </c>
      <c r="O6160" t="s">
        <v>229191</v>
      </c>
      <c r="P6160" t="s">
        <v>230587</v>
      </c>
      <c r="R6160" t="s">
        <v>210308</v>
      </c>
      <c r="S6160" t="s">
        <v>233770</v>
      </c>
    </row>
    <row r="6161" spans="1:19" x14ac:dyDescent="0.35">
      <c r="A6161" s="1">
        <v>7669</v>
      </c>
      <c r="B6161" t="s">
        <v>4025</v>
      </c>
      <c r="C6161" t="s">
        <v>51410</v>
      </c>
      <c r="D6161" t="s">
        <v>5</v>
      </c>
      <c r="F6161" t="s">
        <v>120826</v>
      </c>
      <c r="G6161">
        <v>6.1538630000000001E-6</v>
      </c>
      <c r="H6161" t="s">
        <v>4025</v>
      </c>
      <c r="I6161" t="s">
        <v>128560</v>
      </c>
      <c r="J6161" s="2" t="s">
        <v>173504</v>
      </c>
      <c r="K6161" t="s">
        <v>210308</v>
      </c>
      <c r="L6161" t="s">
        <v>228704</v>
      </c>
      <c r="M6161" t="s">
        <v>8</v>
      </c>
      <c r="N6161" t="s">
        <v>228852</v>
      </c>
      <c r="O6161" t="s">
        <v>229140</v>
      </c>
      <c r="P6161" t="s">
        <v>229140</v>
      </c>
      <c r="Q6161" t="s">
        <v>120679</v>
      </c>
      <c r="R6161" t="s">
        <v>210308</v>
      </c>
      <c r="S6161" t="s">
        <v>233770</v>
      </c>
    </row>
    <row r="6162" spans="1:19" x14ac:dyDescent="0.35">
      <c r="A6162" s="1">
        <v>7670</v>
      </c>
      <c r="B6162" t="s">
        <v>4026</v>
      </c>
      <c r="C6162" t="s">
        <v>51411</v>
      </c>
      <c r="D6162" t="s">
        <v>5</v>
      </c>
      <c r="F6162" t="s">
        <v>122265</v>
      </c>
      <c r="G6162">
        <v>2.0123510000000001E-6</v>
      </c>
      <c r="H6162" t="s">
        <v>4026</v>
      </c>
      <c r="I6162" t="s">
        <v>128561</v>
      </c>
      <c r="J6162" s="2" t="s">
        <v>173505</v>
      </c>
      <c r="K6162" t="s">
        <v>210308</v>
      </c>
      <c r="L6162" t="s">
        <v>228706</v>
      </c>
      <c r="M6162" t="s">
        <v>228713</v>
      </c>
      <c r="N6162" t="s">
        <v>228861</v>
      </c>
      <c r="O6162" t="s">
        <v>229119</v>
      </c>
      <c r="P6162" t="s">
        <v>230273</v>
      </c>
      <c r="R6162" t="s">
        <v>210308</v>
      </c>
      <c r="S6162" t="s">
        <v>233770</v>
      </c>
    </row>
    <row r="6163" spans="1:19" x14ac:dyDescent="0.35">
      <c r="A6163" s="1">
        <v>7671</v>
      </c>
      <c r="B6163" t="s">
        <v>4027</v>
      </c>
      <c r="C6163" t="s">
        <v>51412</v>
      </c>
      <c r="D6163" t="s">
        <v>5</v>
      </c>
      <c r="E6163" t="s">
        <v>119956</v>
      </c>
      <c r="F6163" t="s">
        <v>120594</v>
      </c>
      <c r="G6163">
        <v>3.0000000000000001E-5</v>
      </c>
      <c r="H6163" t="s">
        <v>4027</v>
      </c>
      <c r="I6163" t="s">
        <v>128562</v>
      </c>
      <c r="J6163" s="2" t="s">
        <v>173506</v>
      </c>
      <c r="K6163" t="s">
        <v>210333</v>
      </c>
      <c r="L6163" t="s">
        <v>228707</v>
      </c>
      <c r="M6163" t="s">
        <v>8</v>
      </c>
      <c r="N6163" t="s">
        <v>228873</v>
      </c>
      <c r="O6163" t="s">
        <v>229170</v>
      </c>
      <c r="P6163" t="s">
        <v>230401</v>
      </c>
      <c r="Q6163" t="s">
        <v>121999</v>
      </c>
      <c r="R6163" t="s">
        <v>210308</v>
      </c>
      <c r="S6163" t="s">
        <v>233770</v>
      </c>
    </row>
    <row r="6164" spans="1:19" x14ac:dyDescent="0.35">
      <c r="A6164" s="1">
        <v>7674</v>
      </c>
      <c r="B6164" t="s">
        <v>4027</v>
      </c>
      <c r="C6164" t="s">
        <v>51413</v>
      </c>
      <c r="D6164" t="s">
        <v>5</v>
      </c>
      <c r="E6164" t="s">
        <v>119955</v>
      </c>
      <c r="F6164" t="s">
        <v>122266</v>
      </c>
      <c r="G6164">
        <v>2.675E-5</v>
      </c>
      <c r="H6164" t="s">
        <v>4027</v>
      </c>
      <c r="I6164" t="s">
        <v>128562</v>
      </c>
      <c r="J6164" s="2" t="s">
        <v>173506</v>
      </c>
      <c r="K6164" t="s">
        <v>210333</v>
      </c>
      <c r="L6164" t="s">
        <v>228707</v>
      </c>
      <c r="M6164" t="s">
        <v>8</v>
      </c>
      <c r="N6164" t="s">
        <v>228873</v>
      </c>
      <c r="O6164" t="s">
        <v>229170</v>
      </c>
      <c r="P6164" t="s">
        <v>230401</v>
      </c>
      <c r="Q6164" t="s">
        <v>121999</v>
      </c>
      <c r="R6164" t="s">
        <v>210308</v>
      </c>
      <c r="S6164" t="s">
        <v>233770</v>
      </c>
    </row>
    <row r="6165" spans="1:19" x14ac:dyDescent="0.35">
      <c r="A6165" s="1">
        <v>7675</v>
      </c>
      <c r="B6165" t="s">
        <v>4027</v>
      </c>
      <c r="C6165" t="s">
        <v>51414</v>
      </c>
      <c r="D6165" t="s">
        <v>5</v>
      </c>
      <c r="E6165" t="s">
        <v>119954</v>
      </c>
      <c r="F6165" t="s">
        <v>122267</v>
      </c>
      <c r="G6165">
        <v>3.18E-5</v>
      </c>
      <c r="H6165" t="s">
        <v>4027</v>
      </c>
      <c r="I6165" t="s">
        <v>128562</v>
      </c>
      <c r="J6165" s="2" t="s">
        <v>173506</v>
      </c>
      <c r="K6165" t="s">
        <v>210333</v>
      </c>
      <c r="L6165" t="s">
        <v>228707</v>
      </c>
      <c r="M6165" t="s">
        <v>8</v>
      </c>
      <c r="N6165" t="s">
        <v>228873</v>
      </c>
      <c r="O6165" t="s">
        <v>229170</v>
      </c>
      <c r="P6165" t="s">
        <v>230401</v>
      </c>
      <c r="Q6165" t="s">
        <v>121999</v>
      </c>
      <c r="R6165" t="s">
        <v>210308</v>
      </c>
      <c r="S6165" t="s">
        <v>233770</v>
      </c>
    </row>
    <row r="6166" spans="1:19" x14ac:dyDescent="0.35">
      <c r="A6166" s="1">
        <v>7676</v>
      </c>
      <c r="B6166" t="s">
        <v>4027</v>
      </c>
      <c r="C6166" t="s">
        <v>51415</v>
      </c>
      <c r="D6166" t="s">
        <v>5</v>
      </c>
      <c r="E6166" t="s">
        <v>119956</v>
      </c>
      <c r="F6166" t="s">
        <v>120842</v>
      </c>
      <c r="G6166">
        <v>5.0000000000000004E-6</v>
      </c>
      <c r="H6166" t="s">
        <v>4027</v>
      </c>
      <c r="I6166" t="s">
        <v>128562</v>
      </c>
      <c r="J6166" s="2" t="s">
        <v>173506</v>
      </c>
      <c r="K6166" t="s">
        <v>210333</v>
      </c>
      <c r="L6166" t="s">
        <v>228707</v>
      </c>
      <c r="M6166" t="s">
        <v>8</v>
      </c>
      <c r="N6166" t="s">
        <v>228873</v>
      </c>
      <c r="O6166" t="s">
        <v>229170</v>
      </c>
      <c r="P6166" t="s">
        <v>230401</v>
      </c>
      <c r="Q6166" t="s">
        <v>121999</v>
      </c>
      <c r="R6166" t="s">
        <v>210308</v>
      </c>
      <c r="S6166" t="s">
        <v>233770</v>
      </c>
    </row>
    <row r="6167" spans="1:19" x14ac:dyDescent="0.35">
      <c r="A6167" s="1">
        <v>7678</v>
      </c>
      <c r="B6167" t="s">
        <v>4028</v>
      </c>
      <c r="C6167" t="s">
        <v>51416</v>
      </c>
      <c r="D6167" t="s">
        <v>5</v>
      </c>
      <c r="E6167" t="s">
        <v>119955</v>
      </c>
      <c r="F6167" t="s">
        <v>121546</v>
      </c>
      <c r="G6167">
        <v>7.9999999999999996E-6</v>
      </c>
      <c r="H6167" t="s">
        <v>4028</v>
      </c>
      <c r="I6167" t="s">
        <v>128563</v>
      </c>
      <c r="J6167" s="2" t="s">
        <v>173507</v>
      </c>
      <c r="K6167" t="s">
        <v>210308</v>
      </c>
      <c r="L6167" t="s">
        <v>228706</v>
      </c>
      <c r="M6167" t="s">
        <v>8</v>
      </c>
      <c r="N6167" t="s">
        <v>228828</v>
      </c>
      <c r="O6167" t="s">
        <v>229113</v>
      </c>
      <c r="P6167" t="s">
        <v>230553</v>
      </c>
      <c r="Q6167" t="s">
        <v>120377</v>
      </c>
      <c r="R6167" t="s">
        <v>210308</v>
      </c>
      <c r="S6167" t="s">
        <v>233770</v>
      </c>
    </row>
    <row r="6168" spans="1:19" x14ac:dyDescent="0.35">
      <c r="A6168" s="1">
        <v>7679</v>
      </c>
      <c r="B6168" t="s">
        <v>4028</v>
      </c>
      <c r="C6168" t="s">
        <v>51417</v>
      </c>
      <c r="D6168" t="s">
        <v>5</v>
      </c>
      <c r="E6168" t="s">
        <v>119954</v>
      </c>
      <c r="F6168" t="s">
        <v>121772</v>
      </c>
      <c r="G6168">
        <v>4.1E-5</v>
      </c>
      <c r="H6168" t="s">
        <v>4028</v>
      </c>
      <c r="I6168" t="s">
        <v>128563</v>
      </c>
      <c r="J6168" s="2" t="s">
        <v>173507</v>
      </c>
      <c r="K6168" t="s">
        <v>210308</v>
      </c>
      <c r="L6168" t="s">
        <v>228706</v>
      </c>
      <c r="M6168" t="s">
        <v>8</v>
      </c>
      <c r="N6168" t="s">
        <v>228828</v>
      </c>
      <c r="O6168" t="s">
        <v>229113</v>
      </c>
      <c r="P6168" t="s">
        <v>230553</v>
      </c>
      <c r="Q6168" t="s">
        <v>120377</v>
      </c>
      <c r="R6168" t="s">
        <v>210308</v>
      </c>
      <c r="S6168" t="s">
        <v>233770</v>
      </c>
    </row>
    <row r="6169" spans="1:19" x14ac:dyDescent="0.35">
      <c r="A6169" s="1">
        <v>7680</v>
      </c>
      <c r="B6169" t="s">
        <v>4028</v>
      </c>
      <c r="C6169" t="s">
        <v>51418</v>
      </c>
      <c r="D6169" t="s">
        <v>5</v>
      </c>
      <c r="E6169" t="s">
        <v>119955</v>
      </c>
      <c r="F6169" t="s">
        <v>122268</v>
      </c>
      <c r="G6169">
        <v>2.4000000000000001E-5</v>
      </c>
      <c r="H6169" t="s">
        <v>4028</v>
      </c>
      <c r="I6169" t="s">
        <v>128563</v>
      </c>
      <c r="J6169" s="2" t="s">
        <v>173507</v>
      </c>
      <c r="K6169" t="s">
        <v>210308</v>
      </c>
      <c r="L6169" t="s">
        <v>228706</v>
      </c>
      <c r="M6169" t="s">
        <v>8</v>
      </c>
      <c r="N6169" t="s">
        <v>228828</v>
      </c>
      <c r="O6169" t="s">
        <v>229113</v>
      </c>
      <c r="P6169" t="s">
        <v>230553</v>
      </c>
      <c r="Q6169" t="s">
        <v>120377</v>
      </c>
      <c r="R6169" t="s">
        <v>210308</v>
      </c>
      <c r="S6169" t="s">
        <v>233770</v>
      </c>
    </row>
    <row r="6170" spans="1:19" x14ac:dyDescent="0.35">
      <c r="A6170" s="1">
        <v>7681</v>
      </c>
      <c r="B6170" t="s">
        <v>4029</v>
      </c>
      <c r="C6170" t="s">
        <v>51419</v>
      </c>
      <c r="D6170" t="s">
        <v>3</v>
      </c>
      <c r="F6170" t="s">
        <v>120548</v>
      </c>
      <c r="G6170">
        <v>1E-4</v>
      </c>
      <c r="H6170" t="s">
        <v>4029</v>
      </c>
      <c r="I6170" t="s">
        <v>128564</v>
      </c>
      <c r="J6170" s="2" t="s">
        <v>173508</v>
      </c>
      <c r="K6170" t="s">
        <v>210308</v>
      </c>
      <c r="L6170" t="s">
        <v>228704</v>
      </c>
      <c r="M6170" t="s">
        <v>8</v>
      </c>
      <c r="N6170" t="s">
        <v>228841</v>
      </c>
      <c r="O6170" t="s">
        <v>229123</v>
      </c>
      <c r="P6170" t="s">
        <v>230314</v>
      </c>
      <c r="Q6170" t="s">
        <v>120056</v>
      </c>
      <c r="R6170" t="s">
        <v>210308</v>
      </c>
      <c r="S6170" t="s">
        <v>233770</v>
      </c>
    </row>
    <row r="6171" spans="1:19" x14ac:dyDescent="0.35">
      <c r="A6171" s="1">
        <v>7682</v>
      </c>
      <c r="B6171" t="s">
        <v>4030</v>
      </c>
      <c r="C6171" t="s">
        <v>51420</v>
      </c>
      <c r="D6171" t="s">
        <v>5</v>
      </c>
      <c r="F6171" t="s">
        <v>120997</v>
      </c>
      <c r="G6171">
        <v>4.1042100000000003E-6</v>
      </c>
      <c r="H6171" t="s">
        <v>4030</v>
      </c>
      <c r="I6171" t="s">
        <v>128565</v>
      </c>
      <c r="J6171" s="2" t="s">
        <v>173509</v>
      </c>
      <c r="K6171" t="s">
        <v>210308</v>
      </c>
      <c r="L6171" t="s">
        <v>228704</v>
      </c>
      <c r="M6171" t="s">
        <v>15</v>
      </c>
      <c r="N6171" t="s">
        <v>228869</v>
      </c>
      <c r="O6171" t="s">
        <v>229165</v>
      </c>
      <c r="P6171" t="s">
        <v>230588</v>
      </c>
      <c r="Q6171" t="s">
        <v>120308</v>
      </c>
      <c r="R6171" t="s">
        <v>210308</v>
      </c>
      <c r="S6171" t="s">
        <v>233770</v>
      </c>
    </row>
    <row r="6172" spans="1:19" x14ac:dyDescent="0.35">
      <c r="A6172" s="1">
        <v>7683</v>
      </c>
      <c r="B6172" t="s">
        <v>4030</v>
      </c>
      <c r="C6172" t="s">
        <v>51421</v>
      </c>
      <c r="D6172" t="s">
        <v>5</v>
      </c>
      <c r="E6172" t="s">
        <v>119955</v>
      </c>
      <c r="F6172" t="s">
        <v>120002</v>
      </c>
      <c r="G6172">
        <v>6.4585710000000001E-6</v>
      </c>
      <c r="H6172" t="s">
        <v>4030</v>
      </c>
      <c r="I6172" t="s">
        <v>128565</v>
      </c>
      <c r="J6172" s="2" t="s">
        <v>173509</v>
      </c>
      <c r="K6172" t="s">
        <v>210308</v>
      </c>
      <c r="L6172" t="s">
        <v>228704</v>
      </c>
      <c r="M6172" t="s">
        <v>15</v>
      </c>
      <c r="N6172" t="s">
        <v>228869</v>
      </c>
      <c r="O6172" t="s">
        <v>229165</v>
      </c>
      <c r="P6172" t="s">
        <v>230588</v>
      </c>
      <c r="Q6172" t="s">
        <v>120308</v>
      </c>
      <c r="R6172" t="s">
        <v>210308</v>
      </c>
      <c r="S6172" t="s">
        <v>233770</v>
      </c>
    </row>
    <row r="6173" spans="1:19" x14ac:dyDescent="0.35">
      <c r="A6173" s="1">
        <v>7684</v>
      </c>
      <c r="B6173" t="s">
        <v>4031</v>
      </c>
      <c r="C6173" t="s">
        <v>51422</v>
      </c>
      <c r="D6173" t="s">
        <v>3</v>
      </c>
      <c r="F6173" t="s">
        <v>120569</v>
      </c>
      <c r="G6173">
        <v>2.5000000000000001E-4</v>
      </c>
      <c r="H6173" t="s">
        <v>4031</v>
      </c>
      <c r="I6173" t="s">
        <v>128566</v>
      </c>
      <c r="J6173" s="2" t="s">
        <v>173510</v>
      </c>
      <c r="K6173" t="s">
        <v>210308</v>
      </c>
      <c r="L6173" t="s">
        <v>228706</v>
      </c>
      <c r="M6173" t="s">
        <v>8</v>
      </c>
      <c r="N6173" t="s">
        <v>228848</v>
      </c>
      <c r="O6173" t="s">
        <v>229133</v>
      </c>
      <c r="P6173" t="s">
        <v>230294</v>
      </c>
      <c r="R6173" t="s">
        <v>210308</v>
      </c>
      <c r="S6173" t="s">
        <v>233770</v>
      </c>
    </row>
    <row r="6174" spans="1:19" x14ac:dyDescent="0.35">
      <c r="A6174" s="1">
        <v>7685</v>
      </c>
      <c r="B6174" t="s">
        <v>4032</v>
      </c>
      <c r="C6174" t="s">
        <v>51423</v>
      </c>
      <c r="D6174" t="s">
        <v>4</v>
      </c>
      <c r="F6174" t="s">
        <v>121629</v>
      </c>
      <c r="G6174">
        <v>9.9999999999999995E-8</v>
      </c>
      <c r="H6174" t="s">
        <v>4032</v>
      </c>
      <c r="I6174" t="s">
        <v>128567</v>
      </c>
      <c r="J6174" s="2" t="s">
        <v>173511</v>
      </c>
      <c r="K6174" t="s">
        <v>210308</v>
      </c>
      <c r="L6174" t="s">
        <v>228704</v>
      </c>
      <c r="M6174" t="s">
        <v>8</v>
      </c>
      <c r="N6174" t="s">
        <v>228848</v>
      </c>
      <c r="O6174" t="s">
        <v>229133</v>
      </c>
      <c r="P6174" t="s">
        <v>229133</v>
      </c>
      <c r="R6174" t="s">
        <v>210308</v>
      </c>
      <c r="S6174" t="s">
        <v>233770</v>
      </c>
    </row>
    <row r="6175" spans="1:19" x14ac:dyDescent="0.35">
      <c r="A6175" s="1">
        <v>7686</v>
      </c>
      <c r="B6175" t="s">
        <v>4033</v>
      </c>
      <c r="C6175" t="s">
        <v>51424</v>
      </c>
      <c r="D6175" t="s">
        <v>5</v>
      </c>
      <c r="E6175" t="s">
        <v>119955</v>
      </c>
      <c r="F6175" t="s">
        <v>121777</v>
      </c>
      <c r="G6175">
        <v>2.4499999999999999E-5</v>
      </c>
      <c r="H6175" t="s">
        <v>4033</v>
      </c>
      <c r="I6175" t="s">
        <v>128568</v>
      </c>
      <c r="J6175" s="2" t="s">
        <v>173512</v>
      </c>
      <c r="K6175" t="s">
        <v>210308</v>
      </c>
      <c r="L6175" t="s">
        <v>228704</v>
      </c>
      <c r="M6175" t="s">
        <v>8</v>
      </c>
      <c r="N6175" t="s">
        <v>228828</v>
      </c>
      <c r="O6175" t="s">
        <v>229113</v>
      </c>
      <c r="P6175" t="s">
        <v>230104</v>
      </c>
      <c r="Q6175" t="s">
        <v>120056</v>
      </c>
      <c r="R6175" t="s">
        <v>210308</v>
      </c>
      <c r="S6175" t="s">
        <v>233770</v>
      </c>
    </row>
    <row r="6176" spans="1:19" x14ac:dyDescent="0.35">
      <c r="A6176" s="1">
        <v>7687</v>
      </c>
      <c r="B6176" t="s">
        <v>4033</v>
      </c>
      <c r="C6176" t="s">
        <v>51425</v>
      </c>
      <c r="D6176" t="s">
        <v>5</v>
      </c>
      <c r="F6176" t="s">
        <v>121310</v>
      </c>
      <c r="G6176">
        <v>2.7949545E-5</v>
      </c>
      <c r="H6176" t="s">
        <v>4033</v>
      </c>
      <c r="I6176" t="s">
        <v>128568</v>
      </c>
      <c r="J6176" s="2" t="s">
        <v>173512</v>
      </c>
      <c r="K6176" t="s">
        <v>210308</v>
      </c>
      <c r="L6176" t="s">
        <v>228704</v>
      </c>
      <c r="M6176" t="s">
        <v>8</v>
      </c>
      <c r="N6176" t="s">
        <v>228828</v>
      </c>
      <c r="O6176" t="s">
        <v>229113</v>
      </c>
      <c r="P6176" t="s">
        <v>230104</v>
      </c>
      <c r="Q6176" t="s">
        <v>120056</v>
      </c>
      <c r="R6176" t="s">
        <v>210308</v>
      </c>
      <c r="S6176" t="s">
        <v>233770</v>
      </c>
    </row>
    <row r="6177" spans="1:19" x14ac:dyDescent="0.35">
      <c r="A6177" s="1">
        <v>7688</v>
      </c>
      <c r="B6177" t="s">
        <v>4033</v>
      </c>
      <c r="C6177" t="s">
        <v>51426</v>
      </c>
      <c r="D6177" t="s">
        <v>5</v>
      </c>
      <c r="E6177" t="s">
        <v>119955</v>
      </c>
      <c r="F6177" t="s">
        <v>120518</v>
      </c>
      <c r="G6177">
        <v>1.0000000000000001E-5</v>
      </c>
      <c r="H6177" t="s">
        <v>4033</v>
      </c>
      <c r="I6177" t="s">
        <v>128568</v>
      </c>
      <c r="J6177" s="2" t="s">
        <v>173512</v>
      </c>
      <c r="K6177" t="s">
        <v>210308</v>
      </c>
      <c r="L6177" t="s">
        <v>228704</v>
      </c>
      <c r="M6177" t="s">
        <v>8</v>
      </c>
      <c r="N6177" t="s">
        <v>228828</v>
      </c>
      <c r="O6177" t="s">
        <v>229113</v>
      </c>
      <c r="P6177" t="s">
        <v>230104</v>
      </c>
      <c r="Q6177" t="s">
        <v>120056</v>
      </c>
      <c r="R6177" t="s">
        <v>210308</v>
      </c>
      <c r="S6177" t="s">
        <v>233770</v>
      </c>
    </row>
    <row r="6178" spans="1:19" x14ac:dyDescent="0.35">
      <c r="A6178" s="1">
        <v>7689</v>
      </c>
      <c r="B6178" t="s">
        <v>4034</v>
      </c>
      <c r="C6178" t="s">
        <v>51427</v>
      </c>
      <c r="D6178" t="s">
        <v>5</v>
      </c>
      <c r="E6178" t="s">
        <v>119955</v>
      </c>
      <c r="F6178" t="s">
        <v>122085</v>
      </c>
      <c r="G6178">
        <v>1.9567499999999999E-5</v>
      </c>
      <c r="H6178" t="s">
        <v>4034</v>
      </c>
      <c r="I6178" t="s">
        <v>128569</v>
      </c>
      <c r="J6178" s="2" t="s">
        <v>173513</v>
      </c>
      <c r="K6178" t="s">
        <v>210308</v>
      </c>
      <c r="L6178" t="s">
        <v>228704</v>
      </c>
      <c r="M6178" t="s">
        <v>15</v>
      </c>
      <c r="N6178" t="s">
        <v>228989</v>
      </c>
      <c r="O6178" t="s">
        <v>229252</v>
      </c>
      <c r="P6178" t="s">
        <v>230589</v>
      </c>
      <c r="Q6178" t="s">
        <v>120060</v>
      </c>
      <c r="R6178" t="s">
        <v>210308</v>
      </c>
      <c r="S6178" t="s">
        <v>233770</v>
      </c>
    </row>
    <row r="6179" spans="1:19" x14ac:dyDescent="0.35">
      <c r="A6179" s="1">
        <v>7690</v>
      </c>
      <c r="B6179" t="s">
        <v>4035</v>
      </c>
      <c r="C6179" t="s">
        <v>51428</v>
      </c>
      <c r="D6179" t="s">
        <v>5</v>
      </c>
      <c r="E6179" t="s">
        <v>119955</v>
      </c>
      <c r="F6179" t="s">
        <v>122186</v>
      </c>
      <c r="G6179">
        <v>5.4E-6</v>
      </c>
      <c r="H6179" t="s">
        <v>4035</v>
      </c>
      <c r="I6179" t="s">
        <v>128570</v>
      </c>
      <c r="J6179" s="2" t="s">
        <v>173514</v>
      </c>
      <c r="K6179" t="s">
        <v>210310</v>
      </c>
      <c r="L6179" t="s">
        <v>228706</v>
      </c>
      <c r="M6179" t="s">
        <v>8</v>
      </c>
      <c r="N6179" t="s">
        <v>228848</v>
      </c>
      <c r="O6179" t="s">
        <v>229133</v>
      </c>
      <c r="P6179" t="s">
        <v>230590</v>
      </c>
      <c r="Q6179" t="s">
        <v>120377</v>
      </c>
      <c r="R6179" t="s">
        <v>210308</v>
      </c>
      <c r="S6179" t="s">
        <v>233770</v>
      </c>
    </row>
    <row r="6180" spans="1:19" x14ac:dyDescent="0.35">
      <c r="A6180" s="1">
        <v>7691</v>
      </c>
      <c r="B6180" t="s">
        <v>4036</v>
      </c>
      <c r="C6180" t="s">
        <v>51429</v>
      </c>
      <c r="D6180" t="s">
        <v>5</v>
      </c>
      <c r="F6180" t="s">
        <v>120515</v>
      </c>
      <c r="G6180">
        <v>2.0000000000000002E-5</v>
      </c>
      <c r="H6180" t="s">
        <v>4036</v>
      </c>
      <c r="I6180" t="s">
        <v>128571</v>
      </c>
      <c r="J6180" s="2" t="s">
        <v>173515</v>
      </c>
      <c r="K6180" t="s">
        <v>210308</v>
      </c>
      <c r="L6180" t="s">
        <v>228704</v>
      </c>
      <c r="M6180" t="s">
        <v>8</v>
      </c>
      <c r="N6180" t="s">
        <v>228828</v>
      </c>
      <c r="O6180" t="s">
        <v>229315</v>
      </c>
      <c r="P6180" t="s">
        <v>230418</v>
      </c>
      <c r="R6180" t="s">
        <v>210308</v>
      </c>
      <c r="S6180" t="s">
        <v>233770</v>
      </c>
    </row>
    <row r="6181" spans="1:19" x14ac:dyDescent="0.35">
      <c r="A6181" s="1">
        <v>7693</v>
      </c>
      <c r="B6181" t="s">
        <v>4037</v>
      </c>
      <c r="C6181" t="s">
        <v>51430</v>
      </c>
      <c r="D6181" t="s">
        <v>5</v>
      </c>
      <c r="E6181" t="s">
        <v>119955</v>
      </c>
      <c r="F6181" t="s">
        <v>120466</v>
      </c>
      <c r="G6181">
        <v>6.9999999999999999E-6</v>
      </c>
      <c r="H6181" t="s">
        <v>4037</v>
      </c>
      <c r="I6181" t="s">
        <v>128572</v>
      </c>
      <c r="J6181" s="2" t="s">
        <v>173516</v>
      </c>
      <c r="K6181" t="s">
        <v>210308</v>
      </c>
      <c r="L6181" t="s">
        <v>228704</v>
      </c>
      <c r="M6181" t="s">
        <v>8</v>
      </c>
      <c r="N6181" t="s">
        <v>228828</v>
      </c>
      <c r="O6181" t="s">
        <v>229216</v>
      </c>
      <c r="P6181" t="s">
        <v>229216</v>
      </c>
      <c r="Q6181" t="s">
        <v>120970</v>
      </c>
      <c r="R6181" t="s">
        <v>210308</v>
      </c>
      <c r="S6181" t="s">
        <v>233770</v>
      </c>
    </row>
    <row r="6182" spans="1:19" x14ac:dyDescent="0.35">
      <c r="A6182" s="1">
        <v>7694</v>
      </c>
      <c r="B6182" t="s">
        <v>4038</v>
      </c>
      <c r="C6182" t="s">
        <v>51431</v>
      </c>
      <c r="D6182" t="s">
        <v>5</v>
      </c>
      <c r="E6182" t="s">
        <v>119954</v>
      </c>
      <c r="F6182" t="s">
        <v>120863</v>
      </c>
      <c r="G6182">
        <v>2.5000000000000001E-5</v>
      </c>
      <c r="H6182" t="s">
        <v>4038</v>
      </c>
      <c r="I6182" t="s">
        <v>128573</v>
      </c>
      <c r="J6182" s="2" t="s">
        <v>173517</v>
      </c>
      <c r="K6182" t="s">
        <v>210308</v>
      </c>
      <c r="L6182" t="s">
        <v>228704</v>
      </c>
      <c r="M6182" t="s">
        <v>8</v>
      </c>
      <c r="N6182" t="s">
        <v>228848</v>
      </c>
      <c r="O6182" t="s">
        <v>229133</v>
      </c>
      <c r="P6182" t="s">
        <v>230199</v>
      </c>
      <c r="Q6182" t="s">
        <v>120216</v>
      </c>
      <c r="R6182" t="s">
        <v>210308</v>
      </c>
      <c r="S6182" t="s">
        <v>233770</v>
      </c>
    </row>
    <row r="6183" spans="1:19" x14ac:dyDescent="0.35">
      <c r="A6183" s="1">
        <v>7695</v>
      </c>
      <c r="B6183" t="s">
        <v>4038</v>
      </c>
      <c r="C6183" t="s">
        <v>51432</v>
      </c>
      <c r="D6183" t="s">
        <v>5</v>
      </c>
      <c r="E6183" t="s">
        <v>119955</v>
      </c>
      <c r="F6183" t="s">
        <v>122269</v>
      </c>
      <c r="G6183">
        <v>1.5E-5</v>
      </c>
      <c r="H6183" t="s">
        <v>4038</v>
      </c>
      <c r="I6183" t="s">
        <v>128573</v>
      </c>
      <c r="J6183" s="2" t="s">
        <v>173517</v>
      </c>
      <c r="K6183" t="s">
        <v>210308</v>
      </c>
      <c r="L6183" t="s">
        <v>228704</v>
      </c>
      <c r="M6183" t="s">
        <v>8</v>
      </c>
      <c r="N6183" t="s">
        <v>228848</v>
      </c>
      <c r="O6183" t="s">
        <v>229133</v>
      </c>
      <c r="P6183" t="s">
        <v>230199</v>
      </c>
      <c r="Q6183" t="s">
        <v>120216</v>
      </c>
      <c r="R6183" t="s">
        <v>210308</v>
      </c>
      <c r="S6183" t="s">
        <v>233770</v>
      </c>
    </row>
    <row r="6184" spans="1:19" x14ac:dyDescent="0.35">
      <c r="A6184" s="1">
        <v>7698</v>
      </c>
      <c r="B6184" t="s">
        <v>4039</v>
      </c>
      <c r="C6184" t="s">
        <v>51433</v>
      </c>
      <c r="D6184" t="s">
        <v>5</v>
      </c>
      <c r="F6184" t="s">
        <v>122270</v>
      </c>
      <c r="G6184">
        <v>7.4437789999999998E-6</v>
      </c>
      <c r="H6184" t="s">
        <v>4039</v>
      </c>
      <c r="I6184" t="s">
        <v>128574</v>
      </c>
      <c r="J6184" s="2" t="s">
        <v>173518</v>
      </c>
      <c r="K6184" t="s">
        <v>210308</v>
      </c>
      <c r="L6184" t="s">
        <v>228704</v>
      </c>
      <c r="R6184" t="s">
        <v>210308</v>
      </c>
      <c r="S6184" t="s">
        <v>233770</v>
      </c>
    </row>
    <row r="6185" spans="1:19" x14ac:dyDescent="0.35">
      <c r="A6185" s="1">
        <v>7700</v>
      </c>
      <c r="B6185" t="s">
        <v>4040</v>
      </c>
      <c r="C6185" t="s">
        <v>51434</v>
      </c>
      <c r="D6185" t="s">
        <v>5</v>
      </c>
      <c r="F6185" t="s">
        <v>120783</v>
      </c>
      <c r="G6185">
        <v>9.9999999999999995E-7</v>
      </c>
      <c r="H6185" t="s">
        <v>4040</v>
      </c>
      <c r="I6185" t="s">
        <v>128575</v>
      </c>
      <c r="J6185" s="2" t="s">
        <v>173519</v>
      </c>
      <c r="K6185" t="s">
        <v>210310</v>
      </c>
      <c r="L6185" t="s">
        <v>228707</v>
      </c>
      <c r="M6185" t="s">
        <v>8</v>
      </c>
      <c r="N6185" t="s">
        <v>228832</v>
      </c>
      <c r="O6185" t="s">
        <v>229111</v>
      </c>
      <c r="P6185" t="s">
        <v>230079</v>
      </c>
      <c r="R6185" t="s">
        <v>210308</v>
      </c>
      <c r="S6185" t="s">
        <v>233770</v>
      </c>
    </row>
    <row r="6186" spans="1:19" x14ac:dyDescent="0.35">
      <c r="A6186" s="1">
        <v>7701</v>
      </c>
      <c r="B6186" t="s">
        <v>4040</v>
      </c>
      <c r="C6186" t="s">
        <v>51435</v>
      </c>
      <c r="D6186" t="s">
        <v>5</v>
      </c>
      <c r="F6186" t="s">
        <v>121343</v>
      </c>
      <c r="G6186">
        <v>1.3651578E-5</v>
      </c>
      <c r="H6186" t="s">
        <v>4040</v>
      </c>
      <c r="I6186" t="s">
        <v>128575</v>
      </c>
      <c r="J6186" s="2" t="s">
        <v>173519</v>
      </c>
      <c r="K6186" t="s">
        <v>210310</v>
      </c>
      <c r="L6186" t="s">
        <v>228707</v>
      </c>
      <c r="M6186" t="s">
        <v>8</v>
      </c>
      <c r="N6186" t="s">
        <v>228832</v>
      </c>
      <c r="O6186" t="s">
        <v>229111</v>
      </c>
      <c r="P6186" t="s">
        <v>230079</v>
      </c>
      <c r="R6186" t="s">
        <v>210308</v>
      </c>
      <c r="S6186" t="s">
        <v>233770</v>
      </c>
    </row>
    <row r="6187" spans="1:19" x14ac:dyDescent="0.35">
      <c r="A6187" s="1">
        <v>7702</v>
      </c>
      <c r="B6187" t="s">
        <v>4040</v>
      </c>
      <c r="C6187" t="s">
        <v>51436</v>
      </c>
      <c r="D6187" t="s">
        <v>5</v>
      </c>
      <c r="F6187" t="s">
        <v>120980</v>
      </c>
      <c r="G6187">
        <v>8.1499999999999993E-7</v>
      </c>
      <c r="H6187" t="s">
        <v>4040</v>
      </c>
      <c r="I6187" t="s">
        <v>128575</v>
      </c>
      <c r="J6187" s="2" t="s">
        <v>173519</v>
      </c>
      <c r="K6187" t="s">
        <v>210310</v>
      </c>
      <c r="L6187" t="s">
        <v>228707</v>
      </c>
      <c r="M6187" t="s">
        <v>8</v>
      </c>
      <c r="N6187" t="s">
        <v>228832</v>
      </c>
      <c r="O6187" t="s">
        <v>229111</v>
      </c>
      <c r="P6187" t="s">
        <v>230079</v>
      </c>
      <c r="R6187" t="s">
        <v>210308</v>
      </c>
      <c r="S6187" t="s">
        <v>233770</v>
      </c>
    </row>
    <row r="6188" spans="1:19" x14ac:dyDescent="0.35">
      <c r="A6188" s="1">
        <v>7703</v>
      </c>
      <c r="B6188" t="s">
        <v>4040</v>
      </c>
      <c r="C6188" t="s">
        <v>51437</v>
      </c>
      <c r="D6188" t="s">
        <v>5</v>
      </c>
      <c r="F6188" t="s">
        <v>120642</v>
      </c>
      <c r="G6188">
        <v>3.0000000000000001E-6</v>
      </c>
      <c r="H6188" t="s">
        <v>4040</v>
      </c>
      <c r="I6188" t="s">
        <v>128575</v>
      </c>
      <c r="J6188" s="2" t="s">
        <v>173519</v>
      </c>
      <c r="K6188" t="s">
        <v>210310</v>
      </c>
      <c r="L6188" t="s">
        <v>228707</v>
      </c>
      <c r="M6188" t="s">
        <v>8</v>
      </c>
      <c r="N6188" t="s">
        <v>228832</v>
      </c>
      <c r="O6188" t="s">
        <v>229111</v>
      </c>
      <c r="P6188" t="s">
        <v>230079</v>
      </c>
      <c r="R6188" t="s">
        <v>210308</v>
      </c>
      <c r="S6188" t="s">
        <v>233770</v>
      </c>
    </row>
    <row r="6189" spans="1:19" x14ac:dyDescent="0.35">
      <c r="A6189" s="1">
        <v>7704</v>
      </c>
      <c r="B6189" t="s">
        <v>4040</v>
      </c>
      <c r="C6189" t="s">
        <v>51438</v>
      </c>
      <c r="D6189" t="s">
        <v>5</v>
      </c>
      <c r="F6189" t="s">
        <v>121603</v>
      </c>
      <c r="G6189">
        <v>9.9999999999999995E-7</v>
      </c>
      <c r="H6189" t="s">
        <v>4040</v>
      </c>
      <c r="I6189" t="s">
        <v>128575</v>
      </c>
      <c r="J6189" s="2" t="s">
        <v>173519</v>
      </c>
      <c r="K6189" t="s">
        <v>210310</v>
      </c>
      <c r="L6189" t="s">
        <v>228707</v>
      </c>
      <c r="M6189" t="s">
        <v>8</v>
      </c>
      <c r="N6189" t="s">
        <v>228832</v>
      </c>
      <c r="O6189" t="s">
        <v>229111</v>
      </c>
      <c r="P6189" t="s">
        <v>230079</v>
      </c>
      <c r="R6189" t="s">
        <v>210308</v>
      </c>
      <c r="S6189" t="s">
        <v>233770</v>
      </c>
    </row>
    <row r="6190" spans="1:19" x14ac:dyDescent="0.35">
      <c r="A6190" s="1">
        <v>7705</v>
      </c>
      <c r="B6190" t="s">
        <v>4040</v>
      </c>
      <c r="C6190" t="s">
        <v>51439</v>
      </c>
      <c r="D6190" t="s">
        <v>5</v>
      </c>
      <c r="F6190" t="s">
        <v>120160</v>
      </c>
      <c r="G6190">
        <v>1.0499999999999999E-6</v>
      </c>
      <c r="H6190" t="s">
        <v>4040</v>
      </c>
      <c r="I6190" t="s">
        <v>128575</v>
      </c>
      <c r="J6190" s="2" t="s">
        <v>173519</v>
      </c>
      <c r="K6190" t="s">
        <v>210310</v>
      </c>
      <c r="L6190" t="s">
        <v>228707</v>
      </c>
      <c r="M6190" t="s">
        <v>8</v>
      </c>
      <c r="N6190" t="s">
        <v>228832</v>
      </c>
      <c r="O6190" t="s">
        <v>229111</v>
      </c>
      <c r="P6190" t="s">
        <v>230079</v>
      </c>
      <c r="R6190" t="s">
        <v>210308</v>
      </c>
      <c r="S6190" t="s">
        <v>233770</v>
      </c>
    </row>
    <row r="6191" spans="1:19" x14ac:dyDescent="0.35">
      <c r="A6191" s="1">
        <v>7706</v>
      </c>
      <c r="B6191" t="s">
        <v>4041</v>
      </c>
      <c r="C6191" t="s">
        <v>51440</v>
      </c>
      <c r="D6191" t="s">
        <v>5</v>
      </c>
      <c r="E6191" t="s">
        <v>119956</v>
      </c>
      <c r="F6191" t="s">
        <v>121269</v>
      </c>
      <c r="G6191">
        <v>5.0000000000000004E-6</v>
      </c>
      <c r="H6191" t="s">
        <v>4041</v>
      </c>
      <c r="I6191" t="s">
        <v>128576</v>
      </c>
      <c r="J6191" s="2" t="s">
        <v>173520</v>
      </c>
      <c r="K6191" t="s">
        <v>210308</v>
      </c>
      <c r="L6191" t="s">
        <v>228704</v>
      </c>
      <c r="M6191" t="s">
        <v>8</v>
      </c>
      <c r="N6191" t="s">
        <v>228828</v>
      </c>
      <c r="O6191" t="s">
        <v>229113</v>
      </c>
      <c r="P6191" t="s">
        <v>230113</v>
      </c>
      <c r="Q6191" t="s">
        <v>121322</v>
      </c>
      <c r="R6191" t="s">
        <v>210308</v>
      </c>
      <c r="S6191" t="s">
        <v>233770</v>
      </c>
    </row>
    <row r="6192" spans="1:19" x14ac:dyDescent="0.35">
      <c r="A6192" s="1">
        <v>7707</v>
      </c>
      <c r="B6192" t="s">
        <v>4041</v>
      </c>
      <c r="C6192" t="s">
        <v>51441</v>
      </c>
      <c r="D6192" t="s">
        <v>3</v>
      </c>
      <c r="F6192" t="s">
        <v>120361</v>
      </c>
      <c r="G6192">
        <v>3.1590449999999999E-6</v>
      </c>
      <c r="H6192" t="s">
        <v>4041</v>
      </c>
      <c r="I6192" t="s">
        <v>128576</v>
      </c>
      <c r="J6192" s="2" t="s">
        <v>173520</v>
      </c>
      <c r="K6192" t="s">
        <v>210308</v>
      </c>
      <c r="L6192" t="s">
        <v>228704</v>
      </c>
      <c r="M6192" t="s">
        <v>8</v>
      </c>
      <c r="N6192" t="s">
        <v>228828</v>
      </c>
      <c r="O6192" t="s">
        <v>229113</v>
      </c>
      <c r="P6192" t="s">
        <v>230113</v>
      </c>
      <c r="Q6192" t="s">
        <v>121322</v>
      </c>
      <c r="R6192" t="s">
        <v>210308</v>
      </c>
      <c r="S6192" t="s">
        <v>233770</v>
      </c>
    </row>
    <row r="6193" spans="1:19" x14ac:dyDescent="0.35">
      <c r="A6193" s="1">
        <v>7708</v>
      </c>
      <c r="B6193" t="s">
        <v>4041</v>
      </c>
      <c r="C6193" t="s">
        <v>51442</v>
      </c>
      <c r="D6193" t="s">
        <v>5</v>
      </c>
      <c r="F6193" t="s">
        <v>122017</v>
      </c>
      <c r="G6193">
        <v>3.4282180000000001E-6</v>
      </c>
      <c r="H6193" t="s">
        <v>4041</v>
      </c>
      <c r="I6193" t="s">
        <v>128576</v>
      </c>
      <c r="J6193" s="2" t="s">
        <v>173520</v>
      </c>
      <c r="K6193" t="s">
        <v>210308</v>
      </c>
      <c r="L6193" t="s">
        <v>228704</v>
      </c>
      <c r="M6193" t="s">
        <v>8</v>
      </c>
      <c r="N6193" t="s">
        <v>228828</v>
      </c>
      <c r="O6193" t="s">
        <v>229113</v>
      </c>
      <c r="P6193" t="s">
        <v>230113</v>
      </c>
      <c r="Q6193" t="s">
        <v>121322</v>
      </c>
      <c r="R6193" t="s">
        <v>210308</v>
      </c>
      <c r="S6193" t="s">
        <v>233770</v>
      </c>
    </row>
    <row r="6194" spans="1:19" x14ac:dyDescent="0.35">
      <c r="A6194" s="1">
        <v>7709</v>
      </c>
      <c r="B6194" t="s">
        <v>4042</v>
      </c>
      <c r="C6194" t="s">
        <v>51443</v>
      </c>
      <c r="D6194" t="s">
        <v>5</v>
      </c>
      <c r="E6194" t="s">
        <v>119954</v>
      </c>
      <c r="F6194" t="s">
        <v>121448</v>
      </c>
      <c r="G6194">
        <v>2.5000000000000001E-5</v>
      </c>
      <c r="H6194" t="s">
        <v>4042</v>
      </c>
      <c r="I6194" t="s">
        <v>128577</v>
      </c>
      <c r="J6194" s="2" t="s">
        <v>173521</v>
      </c>
      <c r="K6194" t="s">
        <v>210308</v>
      </c>
      <c r="L6194" t="s">
        <v>228704</v>
      </c>
      <c r="M6194" t="s">
        <v>8</v>
      </c>
      <c r="N6194" t="s">
        <v>228848</v>
      </c>
      <c r="O6194" t="s">
        <v>229133</v>
      </c>
      <c r="P6194" t="s">
        <v>230223</v>
      </c>
      <c r="Q6194" t="s">
        <v>119973</v>
      </c>
      <c r="R6194" t="s">
        <v>210308</v>
      </c>
      <c r="S6194" t="s">
        <v>233770</v>
      </c>
    </row>
    <row r="6195" spans="1:19" x14ac:dyDescent="0.35">
      <c r="A6195" s="1">
        <v>7712</v>
      </c>
      <c r="B6195" t="s">
        <v>4042</v>
      </c>
      <c r="C6195" t="s">
        <v>51444</v>
      </c>
      <c r="D6195" t="s">
        <v>5</v>
      </c>
      <c r="E6195" t="s">
        <v>119955</v>
      </c>
      <c r="F6195" t="s">
        <v>121187</v>
      </c>
      <c r="G6195">
        <v>1.45E-5</v>
      </c>
      <c r="H6195" t="s">
        <v>4042</v>
      </c>
      <c r="I6195" t="s">
        <v>128577</v>
      </c>
      <c r="J6195" s="2" t="s">
        <v>173521</v>
      </c>
      <c r="K6195" t="s">
        <v>210308</v>
      </c>
      <c r="L6195" t="s">
        <v>228704</v>
      </c>
      <c r="M6195" t="s">
        <v>8</v>
      </c>
      <c r="N6195" t="s">
        <v>228848</v>
      </c>
      <c r="O6195" t="s">
        <v>229133</v>
      </c>
      <c r="P6195" t="s">
        <v>230223</v>
      </c>
      <c r="Q6195" t="s">
        <v>119973</v>
      </c>
      <c r="R6195" t="s">
        <v>210308</v>
      </c>
      <c r="S6195" t="s">
        <v>233770</v>
      </c>
    </row>
    <row r="6196" spans="1:19" x14ac:dyDescent="0.35">
      <c r="A6196" s="1">
        <v>7713</v>
      </c>
      <c r="B6196" t="s">
        <v>4042</v>
      </c>
      <c r="C6196" t="s">
        <v>51445</v>
      </c>
      <c r="D6196" t="s">
        <v>5</v>
      </c>
      <c r="F6196" t="s">
        <v>121857</v>
      </c>
      <c r="G6196">
        <v>5.5881790000000002E-6</v>
      </c>
      <c r="H6196" t="s">
        <v>4042</v>
      </c>
      <c r="I6196" t="s">
        <v>128577</v>
      </c>
      <c r="J6196" s="2" t="s">
        <v>173521</v>
      </c>
      <c r="K6196" t="s">
        <v>210308</v>
      </c>
      <c r="L6196" t="s">
        <v>228704</v>
      </c>
      <c r="M6196" t="s">
        <v>8</v>
      </c>
      <c r="N6196" t="s">
        <v>228848</v>
      </c>
      <c r="O6196" t="s">
        <v>229133</v>
      </c>
      <c r="P6196" t="s">
        <v>230223</v>
      </c>
      <c r="Q6196" t="s">
        <v>119973</v>
      </c>
      <c r="R6196" t="s">
        <v>210308</v>
      </c>
      <c r="S6196" t="s">
        <v>233770</v>
      </c>
    </row>
    <row r="6197" spans="1:19" x14ac:dyDescent="0.35">
      <c r="A6197" s="1">
        <v>7714</v>
      </c>
      <c r="B6197" t="s">
        <v>4043</v>
      </c>
      <c r="C6197" t="s">
        <v>51446</v>
      </c>
      <c r="D6197" t="s">
        <v>5</v>
      </c>
      <c r="F6197" t="s">
        <v>121277</v>
      </c>
      <c r="G6197">
        <v>1.0000000000000001E-5</v>
      </c>
      <c r="H6197" t="s">
        <v>4043</v>
      </c>
      <c r="I6197" t="s">
        <v>128578</v>
      </c>
      <c r="J6197" s="2" t="s">
        <v>173522</v>
      </c>
      <c r="K6197" t="s">
        <v>210308</v>
      </c>
      <c r="L6197" t="s">
        <v>228707</v>
      </c>
      <c r="M6197" t="s">
        <v>12</v>
      </c>
      <c r="N6197" t="s">
        <v>228899</v>
      </c>
      <c r="O6197" t="s">
        <v>229220</v>
      </c>
      <c r="P6197" t="s">
        <v>229220</v>
      </c>
      <c r="R6197" t="s">
        <v>210308</v>
      </c>
      <c r="S6197" t="s">
        <v>233770</v>
      </c>
    </row>
    <row r="6198" spans="1:19" x14ac:dyDescent="0.35">
      <c r="A6198" s="1">
        <v>7715</v>
      </c>
      <c r="B6198" t="s">
        <v>4043</v>
      </c>
      <c r="C6198" t="s">
        <v>51447</v>
      </c>
      <c r="D6198" t="s">
        <v>5</v>
      </c>
      <c r="F6198" t="s">
        <v>121566</v>
      </c>
      <c r="G6198">
        <v>1.6261819999999999E-6</v>
      </c>
      <c r="H6198" t="s">
        <v>4043</v>
      </c>
      <c r="I6198" t="s">
        <v>128578</v>
      </c>
      <c r="J6198" s="2" t="s">
        <v>173522</v>
      </c>
      <c r="K6198" t="s">
        <v>210308</v>
      </c>
      <c r="L6198" t="s">
        <v>228707</v>
      </c>
      <c r="M6198" t="s">
        <v>12</v>
      </c>
      <c r="N6198" t="s">
        <v>228899</v>
      </c>
      <c r="O6198" t="s">
        <v>229220</v>
      </c>
      <c r="P6198" t="s">
        <v>229220</v>
      </c>
      <c r="R6198" t="s">
        <v>210308</v>
      </c>
      <c r="S6198" t="s">
        <v>233770</v>
      </c>
    </row>
    <row r="6199" spans="1:19" x14ac:dyDescent="0.35">
      <c r="A6199" s="1">
        <v>7716</v>
      </c>
      <c r="B6199" t="s">
        <v>4044</v>
      </c>
      <c r="C6199" t="s">
        <v>51448</v>
      </c>
      <c r="D6199" t="s">
        <v>5</v>
      </c>
      <c r="E6199" t="s">
        <v>119956</v>
      </c>
      <c r="F6199" t="s">
        <v>122271</v>
      </c>
      <c r="G6199">
        <v>1.5400000000000002E-5</v>
      </c>
      <c r="H6199" t="s">
        <v>4044</v>
      </c>
      <c r="I6199" t="s">
        <v>128579</v>
      </c>
      <c r="J6199" s="2" t="s">
        <v>173523</v>
      </c>
      <c r="K6199" t="s">
        <v>210308</v>
      </c>
      <c r="L6199" t="s">
        <v>228704</v>
      </c>
      <c r="M6199" t="s">
        <v>12</v>
      </c>
      <c r="N6199" t="s">
        <v>228921</v>
      </c>
      <c r="O6199" t="s">
        <v>229341</v>
      </c>
      <c r="P6199" t="s">
        <v>230311</v>
      </c>
      <c r="Q6199" t="s">
        <v>121230</v>
      </c>
      <c r="R6199" t="s">
        <v>210308</v>
      </c>
      <c r="S6199" t="s">
        <v>233770</v>
      </c>
    </row>
    <row r="6200" spans="1:19" x14ac:dyDescent="0.35">
      <c r="A6200" s="1">
        <v>7717</v>
      </c>
      <c r="B6200" t="s">
        <v>4045</v>
      </c>
      <c r="C6200" t="s">
        <v>51449</v>
      </c>
      <c r="D6200" t="s">
        <v>5</v>
      </c>
      <c r="E6200" t="s">
        <v>119955</v>
      </c>
      <c r="F6200" t="s">
        <v>122272</v>
      </c>
      <c r="G6200">
        <v>3.4999999999999999E-6</v>
      </c>
      <c r="H6200" t="s">
        <v>4045</v>
      </c>
      <c r="I6200" t="s">
        <v>128580</v>
      </c>
      <c r="J6200" s="2" t="s">
        <v>173524</v>
      </c>
      <c r="K6200" t="s">
        <v>210308</v>
      </c>
      <c r="L6200" t="s">
        <v>228704</v>
      </c>
      <c r="M6200" t="s">
        <v>8</v>
      </c>
      <c r="N6200" t="s">
        <v>228830</v>
      </c>
      <c r="O6200" t="s">
        <v>229110</v>
      </c>
      <c r="P6200" t="s">
        <v>229110</v>
      </c>
      <c r="Q6200" t="s">
        <v>121230</v>
      </c>
      <c r="R6200" t="s">
        <v>210308</v>
      </c>
      <c r="S6200" t="s">
        <v>233770</v>
      </c>
    </row>
    <row r="6201" spans="1:19" x14ac:dyDescent="0.35">
      <c r="A6201" s="1">
        <v>7718</v>
      </c>
      <c r="B6201" t="s">
        <v>4045</v>
      </c>
      <c r="C6201" t="s">
        <v>51450</v>
      </c>
      <c r="D6201" t="s">
        <v>5</v>
      </c>
      <c r="E6201" t="s">
        <v>119954</v>
      </c>
      <c r="F6201" t="s">
        <v>122273</v>
      </c>
      <c r="G6201">
        <v>3.0000000000000001E-5</v>
      </c>
      <c r="H6201" t="s">
        <v>4045</v>
      </c>
      <c r="I6201" t="s">
        <v>128580</v>
      </c>
      <c r="J6201" s="2" t="s">
        <v>173524</v>
      </c>
      <c r="K6201" t="s">
        <v>210308</v>
      </c>
      <c r="L6201" t="s">
        <v>228704</v>
      </c>
      <c r="M6201" t="s">
        <v>8</v>
      </c>
      <c r="N6201" t="s">
        <v>228830</v>
      </c>
      <c r="O6201" t="s">
        <v>229110</v>
      </c>
      <c r="P6201" t="s">
        <v>229110</v>
      </c>
      <c r="Q6201" t="s">
        <v>121230</v>
      </c>
      <c r="R6201" t="s">
        <v>210308</v>
      </c>
      <c r="S6201" t="s">
        <v>233770</v>
      </c>
    </row>
    <row r="6202" spans="1:19" x14ac:dyDescent="0.35">
      <c r="A6202" s="1">
        <v>7721</v>
      </c>
      <c r="B6202" t="s">
        <v>4046</v>
      </c>
      <c r="C6202" t="s">
        <v>51451</v>
      </c>
      <c r="D6202" t="s">
        <v>5</v>
      </c>
      <c r="E6202" t="s">
        <v>119955</v>
      </c>
      <c r="F6202" t="s">
        <v>122274</v>
      </c>
      <c r="G6202">
        <v>2.0000000000000002E-5</v>
      </c>
      <c r="H6202" t="s">
        <v>4046</v>
      </c>
      <c r="I6202" t="s">
        <v>128581</v>
      </c>
      <c r="J6202" s="2" t="s">
        <v>173525</v>
      </c>
      <c r="K6202" t="s">
        <v>210320</v>
      </c>
      <c r="L6202" t="s">
        <v>228706</v>
      </c>
      <c r="M6202" t="s">
        <v>8</v>
      </c>
      <c r="N6202" t="s">
        <v>228848</v>
      </c>
      <c r="O6202" t="s">
        <v>229133</v>
      </c>
      <c r="P6202" t="s">
        <v>230112</v>
      </c>
      <c r="Q6202" t="s">
        <v>119973</v>
      </c>
      <c r="R6202" t="s">
        <v>210308</v>
      </c>
      <c r="S6202" t="s">
        <v>233770</v>
      </c>
    </row>
    <row r="6203" spans="1:19" x14ac:dyDescent="0.35">
      <c r="A6203" s="1">
        <v>7722</v>
      </c>
      <c r="B6203" t="s">
        <v>4046</v>
      </c>
      <c r="C6203" t="s">
        <v>51452</v>
      </c>
      <c r="D6203" t="s">
        <v>5</v>
      </c>
      <c r="E6203" t="s">
        <v>119954</v>
      </c>
      <c r="F6203" t="s">
        <v>121294</v>
      </c>
      <c r="G6203">
        <v>3.4999999999999997E-5</v>
      </c>
      <c r="H6203" t="s">
        <v>4046</v>
      </c>
      <c r="I6203" t="s">
        <v>128581</v>
      </c>
      <c r="J6203" s="2" t="s">
        <v>173525</v>
      </c>
      <c r="K6203" t="s">
        <v>210320</v>
      </c>
      <c r="L6203" t="s">
        <v>228706</v>
      </c>
      <c r="M6203" t="s">
        <v>8</v>
      </c>
      <c r="N6203" t="s">
        <v>228848</v>
      </c>
      <c r="O6203" t="s">
        <v>229133</v>
      </c>
      <c r="P6203" t="s">
        <v>230112</v>
      </c>
      <c r="Q6203" t="s">
        <v>119973</v>
      </c>
      <c r="R6203" t="s">
        <v>210308</v>
      </c>
      <c r="S6203" t="s">
        <v>233770</v>
      </c>
    </row>
    <row r="6204" spans="1:19" x14ac:dyDescent="0.35">
      <c r="A6204" s="1">
        <v>7723</v>
      </c>
      <c r="B6204" t="s">
        <v>4047</v>
      </c>
      <c r="C6204" t="s">
        <v>51453</v>
      </c>
      <c r="D6204" t="s">
        <v>5</v>
      </c>
      <c r="F6204" t="s">
        <v>120573</v>
      </c>
      <c r="G6204">
        <v>1.7415364000000001E-5</v>
      </c>
      <c r="H6204" t="s">
        <v>4047</v>
      </c>
      <c r="I6204" t="s">
        <v>128582</v>
      </c>
      <c r="J6204" s="2" t="s">
        <v>173526</v>
      </c>
      <c r="K6204" t="s">
        <v>210308</v>
      </c>
      <c r="L6204" t="s">
        <v>228704</v>
      </c>
      <c r="M6204" t="s">
        <v>8</v>
      </c>
      <c r="N6204" t="s">
        <v>228832</v>
      </c>
      <c r="O6204" t="s">
        <v>229111</v>
      </c>
      <c r="P6204" t="s">
        <v>230122</v>
      </c>
      <c r="Q6204" t="s">
        <v>120056</v>
      </c>
      <c r="R6204" t="s">
        <v>210308</v>
      </c>
      <c r="S6204" t="s">
        <v>233770</v>
      </c>
    </row>
    <row r="6205" spans="1:19" x14ac:dyDescent="0.35">
      <c r="A6205" s="1">
        <v>7725</v>
      </c>
      <c r="B6205" t="s">
        <v>4048</v>
      </c>
      <c r="C6205" t="s">
        <v>51454</v>
      </c>
      <c r="D6205" t="s">
        <v>5</v>
      </c>
      <c r="E6205" t="s">
        <v>119957</v>
      </c>
      <c r="F6205" t="s">
        <v>121165</v>
      </c>
      <c r="G6205">
        <v>1.2619999999999999E-5</v>
      </c>
      <c r="H6205" t="s">
        <v>4048</v>
      </c>
      <c r="I6205" t="s">
        <v>128583</v>
      </c>
      <c r="J6205" s="2" t="s">
        <v>173527</v>
      </c>
      <c r="K6205" t="s">
        <v>210328</v>
      </c>
      <c r="L6205" t="s">
        <v>228704</v>
      </c>
      <c r="M6205" t="s">
        <v>8</v>
      </c>
      <c r="N6205" t="s">
        <v>228867</v>
      </c>
      <c r="O6205" t="s">
        <v>229163</v>
      </c>
      <c r="P6205" t="s">
        <v>229884</v>
      </c>
      <c r="R6205" t="s">
        <v>210308</v>
      </c>
      <c r="S6205" t="s">
        <v>233770</v>
      </c>
    </row>
    <row r="6206" spans="1:19" x14ac:dyDescent="0.35">
      <c r="A6206" s="1">
        <v>7726</v>
      </c>
      <c r="B6206" t="s">
        <v>4049</v>
      </c>
      <c r="C6206" t="s">
        <v>51455</v>
      </c>
      <c r="D6206" t="s">
        <v>4</v>
      </c>
      <c r="F6206" t="s">
        <v>122275</v>
      </c>
      <c r="G6206">
        <v>1.3E-6</v>
      </c>
      <c r="H6206" t="s">
        <v>4049</v>
      </c>
      <c r="I6206" t="s">
        <v>128584</v>
      </c>
      <c r="J6206" s="2" t="s">
        <v>173528</v>
      </c>
      <c r="K6206" t="s">
        <v>210328</v>
      </c>
      <c r="L6206" t="s">
        <v>228704</v>
      </c>
      <c r="M6206" t="s">
        <v>8</v>
      </c>
      <c r="N6206" t="s">
        <v>228830</v>
      </c>
      <c r="O6206" t="s">
        <v>229110</v>
      </c>
      <c r="P6206" t="s">
        <v>229110</v>
      </c>
      <c r="Q6206" t="s">
        <v>122275</v>
      </c>
      <c r="R6206" t="s">
        <v>210308</v>
      </c>
      <c r="S6206" t="s">
        <v>233770</v>
      </c>
    </row>
    <row r="6207" spans="1:19" x14ac:dyDescent="0.35">
      <c r="A6207" s="1">
        <v>7727</v>
      </c>
      <c r="B6207" t="s">
        <v>4050</v>
      </c>
      <c r="C6207" t="s">
        <v>51456</v>
      </c>
      <c r="D6207" t="s">
        <v>5</v>
      </c>
      <c r="F6207" t="s">
        <v>122276</v>
      </c>
      <c r="G6207">
        <v>9.9999999999999995E-7</v>
      </c>
      <c r="H6207" t="s">
        <v>4050</v>
      </c>
      <c r="I6207" t="s">
        <v>128585</v>
      </c>
      <c r="K6207" t="s">
        <v>210308</v>
      </c>
      <c r="L6207" t="s">
        <v>228704</v>
      </c>
      <c r="M6207" t="s">
        <v>8</v>
      </c>
      <c r="N6207" t="s">
        <v>228848</v>
      </c>
      <c r="O6207" t="s">
        <v>229133</v>
      </c>
      <c r="P6207" t="s">
        <v>230591</v>
      </c>
      <c r="R6207" t="s">
        <v>210308</v>
      </c>
      <c r="S6207" t="s">
        <v>233770</v>
      </c>
    </row>
    <row r="6208" spans="1:19" x14ac:dyDescent="0.35">
      <c r="A6208" s="1">
        <v>7728</v>
      </c>
      <c r="B6208" t="s">
        <v>4050</v>
      </c>
      <c r="C6208" t="s">
        <v>51457</v>
      </c>
      <c r="D6208" t="s">
        <v>5</v>
      </c>
      <c r="F6208" t="s">
        <v>122277</v>
      </c>
      <c r="G6208">
        <v>3.8999999999999999E-6</v>
      </c>
      <c r="H6208" t="s">
        <v>4050</v>
      </c>
      <c r="I6208" t="s">
        <v>128585</v>
      </c>
      <c r="K6208" t="s">
        <v>210308</v>
      </c>
      <c r="L6208" t="s">
        <v>228704</v>
      </c>
      <c r="M6208" t="s">
        <v>8</v>
      </c>
      <c r="N6208" t="s">
        <v>228848</v>
      </c>
      <c r="O6208" t="s">
        <v>229133</v>
      </c>
      <c r="P6208" t="s">
        <v>230591</v>
      </c>
      <c r="R6208" t="s">
        <v>210308</v>
      </c>
      <c r="S6208" t="s">
        <v>233770</v>
      </c>
    </row>
    <row r="6209" spans="1:19" x14ac:dyDescent="0.35">
      <c r="A6209" s="1">
        <v>7729</v>
      </c>
      <c r="B6209" t="s">
        <v>4050</v>
      </c>
      <c r="C6209" t="s">
        <v>51458</v>
      </c>
      <c r="D6209" t="s">
        <v>5</v>
      </c>
      <c r="F6209" t="s">
        <v>122278</v>
      </c>
      <c r="G6209">
        <v>9.9999999999999995E-7</v>
      </c>
      <c r="H6209" t="s">
        <v>4050</v>
      </c>
      <c r="I6209" t="s">
        <v>128585</v>
      </c>
      <c r="K6209" t="s">
        <v>210308</v>
      </c>
      <c r="L6209" t="s">
        <v>228704</v>
      </c>
      <c r="M6209" t="s">
        <v>8</v>
      </c>
      <c r="N6209" t="s">
        <v>228848</v>
      </c>
      <c r="O6209" t="s">
        <v>229133</v>
      </c>
      <c r="P6209" t="s">
        <v>230591</v>
      </c>
      <c r="R6209" t="s">
        <v>210308</v>
      </c>
      <c r="S6209" t="s">
        <v>233770</v>
      </c>
    </row>
    <row r="6210" spans="1:19" x14ac:dyDescent="0.35">
      <c r="A6210" s="1">
        <v>7730</v>
      </c>
      <c r="B6210" t="s">
        <v>4051</v>
      </c>
      <c r="C6210" t="s">
        <v>51459</v>
      </c>
      <c r="D6210" t="s">
        <v>5</v>
      </c>
      <c r="F6210" t="s">
        <v>120212</v>
      </c>
      <c r="G6210">
        <v>6.3777699999999998E-6</v>
      </c>
      <c r="H6210" t="s">
        <v>4051</v>
      </c>
      <c r="I6210" t="s">
        <v>128586</v>
      </c>
      <c r="K6210" t="s">
        <v>210308</v>
      </c>
      <c r="L6210" t="s">
        <v>228704</v>
      </c>
      <c r="M6210" t="s">
        <v>8</v>
      </c>
      <c r="N6210" t="s">
        <v>228932</v>
      </c>
      <c r="O6210" t="s">
        <v>229436</v>
      </c>
      <c r="P6210" t="s">
        <v>229436</v>
      </c>
      <c r="Q6210" t="s">
        <v>123278</v>
      </c>
      <c r="R6210" t="s">
        <v>210308</v>
      </c>
      <c r="S6210" t="s">
        <v>233770</v>
      </c>
    </row>
    <row r="6211" spans="1:19" x14ac:dyDescent="0.35">
      <c r="A6211" s="1">
        <v>7731</v>
      </c>
      <c r="B6211" t="s">
        <v>4051</v>
      </c>
      <c r="C6211" t="s">
        <v>51460</v>
      </c>
      <c r="D6211" t="s">
        <v>5</v>
      </c>
      <c r="F6211" t="s">
        <v>120927</v>
      </c>
      <c r="G6211">
        <v>8.5350099999999999E-7</v>
      </c>
      <c r="H6211" t="s">
        <v>4051</v>
      </c>
      <c r="I6211" t="s">
        <v>128586</v>
      </c>
      <c r="K6211" t="s">
        <v>210308</v>
      </c>
      <c r="L6211" t="s">
        <v>228704</v>
      </c>
      <c r="M6211" t="s">
        <v>8</v>
      </c>
      <c r="N6211" t="s">
        <v>228932</v>
      </c>
      <c r="O6211" t="s">
        <v>229436</v>
      </c>
      <c r="P6211" t="s">
        <v>229436</v>
      </c>
      <c r="Q6211" t="s">
        <v>123278</v>
      </c>
      <c r="R6211" t="s">
        <v>210308</v>
      </c>
      <c r="S6211" t="s">
        <v>233770</v>
      </c>
    </row>
    <row r="6212" spans="1:19" x14ac:dyDescent="0.35">
      <c r="A6212" s="1">
        <v>7732</v>
      </c>
      <c r="B6212" t="s">
        <v>4051</v>
      </c>
      <c r="C6212" t="s">
        <v>51461</v>
      </c>
      <c r="D6212" t="s">
        <v>5</v>
      </c>
      <c r="F6212" t="s">
        <v>122072</v>
      </c>
      <c r="G6212">
        <v>9.2018999999999993E-7</v>
      </c>
      <c r="H6212" t="s">
        <v>4051</v>
      </c>
      <c r="I6212" t="s">
        <v>128586</v>
      </c>
      <c r="K6212" t="s">
        <v>210308</v>
      </c>
      <c r="L6212" t="s">
        <v>228704</v>
      </c>
      <c r="M6212" t="s">
        <v>8</v>
      </c>
      <c r="N6212" t="s">
        <v>228932</v>
      </c>
      <c r="O6212" t="s">
        <v>229436</v>
      </c>
      <c r="P6212" t="s">
        <v>229436</v>
      </c>
      <c r="Q6212" t="s">
        <v>123278</v>
      </c>
      <c r="R6212" t="s">
        <v>210308</v>
      </c>
      <c r="S6212" t="s">
        <v>233770</v>
      </c>
    </row>
    <row r="6213" spans="1:19" x14ac:dyDescent="0.35">
      <c r="A6213" s="1">
        <v>7734</v>
      </c>
      <c r="B6213" t="s">
        <v>4052</v>
      </c>
      <c r="C6213" t="s">
        <v>51462</v>
      </c>
      <c r="D6213" t="s">
        <v>5</v>
      </c>
      <c r="F6213" t="s">
        <v>121438</v>
      </c>
      <c r="G6213">
        <v>6.4666659999999998E-6</v>
      </c>
      <c r="H6213" t="s">
        <v>4052</v>
      </c>
      <c r="I6213" t="s">
        <v>128587</v>
      </c>
      <c r="J6213" s="2" t="s">
        <v>173529</v>
      </c>
      <c r="K6213" t="s">
        <v>210308</v>
      </c>
      <c r="L6213" t="s">
        <v>228705</v>
      </c>
      <c r="M6213" t="s">
        <v>8</v>
      </c>
      <c r="N6213" t="s">
        <v>228828</v>
      </c>
      <c r="O6213" t="s">
        <v>229216</v>
      </c>
      <c r="P6213" t="s">
        <v>229216</v>
      </c>
      <c r="R6213" t="s">
        <v>210308</v>
      </c>
      <c r="S6213" t="s">
        <v>233770</v>
      </c>
    </row>
    <row r="6214" spans="1:19" x14ac:dyDescent="0.35">
      <c r="A6214" s="1">
        <v>7735</v>
      </c>
      <c r="B6214" t="s">
        <v>4052</v>
      </c>
      <c r="C6214" t="s">
        <v>51463</v>
      </c>
      <c r="D6214" t="s">
        <v>5</v>
      </c>
      <c r="E6214" t="s">
        <v>119954</v>
      </c>
      <c r="F6214" t="s">
        <v>120898</v>
      </c>
      <c r="G6214">
        <v>1.7E-5</v>
      </c>
      <c r="H6214" t="s">
        <v>4052</v>
      </c>
      <c r="I6214" t="s">
        <v>128587</v>
      </c>
      <c r="J6214" s="2" t="s">
        <v>173529</v>
      </c>
      <c r="K6214" t="s">
        <v>210308</v>
      </c>
      <c r="L6214" t="s">
        <v>228705</v>
      </c>
      <c r="M6214" t="s">
        <v>8</v>
      </c>
      <c r="N6214" t="s">
        <v>228828</v>
      </c>
      <c r="O6214" t="s">
        <v>229216</v>
      </c>
      <c r="P6214" t="s">
        <v>229216</v>
      </c>
      <c r="R6214" t="s">
        <v>210308</v>
      </c>
      <c r="S6214" t="s">
        <v>233770</v>
      </c>
    </row>
    <row r="6215" spans="1:19" x14ac:dyDescent="0.35">
      <c r="A6215" s="1">
        <v>7738</v>
      </c>
      <c r="B6215" t="s">
        <v>4053</v>
      </c>
      <c r="C6215" t="s">
        <v>51464</v>
      </c>
      <c r="D6215" t="s">
        <v>5</v>
      </c>
      <c r="F6215" t="s">
        <v>122035</v>
      </c>
      <c r="G6215">
        <v>3.0000000000000001E-6</v>
      </c>
      <c r="H6215" t="s">
        <v>4053</v>
      </c>
      <c r="I6215" t="s">
        <v>128588</v>
      </c>
      <c r="J6215" s="2" t="s">
        <v>173530</v>
      </c>
      <c r="K6215" t="s">
        <v>210308</v>
      </c>
      <c r="L6215" t="s">
        <v>228704</v>
      </c>
      <c r="M6215" t="s">
        <v>8</v>
      </c>
      <c r="N6215" t="s">
        <v>228873</v>
      </c>
      <c r="O6215" t="s">
        <v>229170</v>
      </c>
      <c r="P6215" t="s">
        <v>229170</v>
      </c>
      <c r="Q6215" t="s">
        <v>121535</v>
      </c>
      <c r="R6215" t="s">
        <v>210308</v>
      </c>
      <c r="S6215" t="s">
        <v>233770</v>
      </c>
    </row>
    <row r="6216" spans="1:19" x14ac:dyDescent="0.35">
      <c r="A6216" s="1">
        <v>7740</v>
      </c>
      <c r="B6216" t="s">
        <v>4054</v>
      </c>
      <c r="C6216" t="s">
        <v>51465</v>
      </c>
      <c r="D6216" t="s">
        <v>5</v>
      </c>
      <c r="F6216" t="s">
        <v>122068</v>
      </c>
      <c r="G6216">
        <v>3.5745139999999998E-6</v>
      </c>
      <c r="H6216" t="s">
        <v>4054</v>
      </c>
      <c r="I6216" t="s">
        <v>128589</v>
      </c>
      <c r="J6216" s="2" t="s">
        <v>173531</v>
      </c>
      <c r="K6216" t="s">
        <v>210310</v>
      </c>
      <c r="L6216" t="s">
        <v>228704</v>
      </c>
      <c r="M6216" t="s">
        <v>8</v>
      </c>
      <c r="N6216" t="s">
        <v>228828</v>
      </c>
      <c r="O6216" t="s">
        <v>229216</v>
      </c>
      <c r="P6216" t="s">
        <v>229216</v>
      </c>
      <c r="Q6216" t="s">
        <v>120679</v>
      </c>
      <c r="R6216" t="s">
        <v>210308</v>
      </c>
      <c r="S6216" t="s">
        <v>233770</v>
      </c>
    </row>
    <row r="6217" spans="1:19" x14ac:dyDescent="0.35">
      <c r="A6217" s="1">
        <v>7741</v>
      </c>
      <c r="B6217" t="s">
        <v>4054</v>
      </c>
      <c r="C6217" t="s">
        <v>51466</v>
      </c>
      <c r="D6217" t="s">
        <v>5</v>
      </c>
      <c r="F6217" t="s">
        <v>120279</v>
      </c>
      <c r="G6217">
        <v>1.4999999999999999E-7</v>
      </c>
      <c r="H6217" t="s">
        <v>4054</v>
      </c>
      <c r="I6217" t="s">
        <v>128589</v>
      </c>
      <c r="J6217" s="2" t="s">
        <v>173531</v>
      </c>
      <c r="K6217" t="s">
        <v>210310</v>
      </c>
      <c r="L6217" t="s">
        <v>228704</v>
      </c>
      <c r="M6217" t="s">
        <v>8</v>
      </c>
      <c r="N6217" t="s">
        <v>228828</v>
      </c>
      <c r="O6217" t="s">
        <v>229216</v>
      </c>
      <c r="P6217" t="s">
        <v>229216</v>
      </c>
      <c r="Q6217" t="s">
        <v>120679</v>
      </c>
      <c r="R6217" t="s">
        <v>210308</v>
      </c>
      <c r="S6217" t="s">
        <v>233770</v>
      </c>
    </row>
    <row r="6218" spans="1:19" x14ac:dyDescent="0.35">
      <c r="A6218" s="1">
        <v>7742</v>
      </c>
      <c r="B6218" t="s">
        <v>4054</v>
      </c>
      <c r="C6218" t="s">
        <v>51467</v>
      </c>
      <c r="D6218" t="s">
        <v>5</v>
      </c>
      <c r="E6218" t="s">
        <v>119955</v>
      </c>
      <c r="F6218" t="s">
        <v>120204</v>
      </c>
      <c r="G6218">
        <v>7.2498490000000003E-6</v>
      </c>
      <c r="H6218" t="s">
        <v>4054</v>
      </c>
      <c r="I6218" t="s">
        <v>128589</v>
      </c>
      <c r="J6218" s="2" t="s">
        <v>173531</v>
      </c>
      <c r="K6218" t="s">
        <v>210310</v>
      </c>
      <c r="L6218" t="s">
        <v>228704</v>
      </c>
      <c r="M6218" t="s">
        <v>8</v>
      </c>
      <c r="N6218" t="s">
        <v>228828</v>
      </c>
      <c r="O6218" t="s">
        <v>229216</v>
      </c>
      <c r="P6218" t="s">
        <v>229216</v>
      </c>
      <c r="Q6218" t="s">
        <v>120679</v>
      </c>
      <c r="R6218" t="s">
        <v>210308</v>
      </c>
      <c r="S6218" t="s">
        <v>233770</v>
      </c>
    </row>
    <row r="6219" spans="1:19" x14ac:dyDescent="0.35">
      <c r="A6219" s="1">
        <v>7743</v>
      </c>
      <c r="B6219" t="s">
        <v>4055</v>
      </c>
      <c r="C6219" t="s">
        <v>51468</v>
      </c>
      <c r="D6219" t="s">
        <v>5</v>
      </c>
      <c r="E6219" t="s">
        <v>119955</v>
      </c>
      <c r="F6219" t="s">
        <v>120626</v>
      </c>
      <c r="G6219">
        <v>1.2500000000000001E-5</v>
      </c>
      <c r="H6219" t="s">
        <v>4055</v>
      </c>
      <c r="I6219" t="s">
        <v>128590</v>
      </c>
      <c r="J6219" s="2" t="s">
        <v>173532</v>
      </c>
      <c r="K6219" t="s">
        <v>210308</v>
      </c>
      <c r="L6219" t="s">
        <v>228705</v>
      </c>
      <c r="M6219" t="s">
        <v>8</v>
      </c>
      <c r="N6219" t="s">
        <v>228828</v>
      </c>
      <c r="O6219" t="s">
        <v>229113</v>
      </c>
      <c r="P6219" t="s">
        <v>230553</v>
      </c>
      <c r="R6219" t="s">
        <v>210308</v>
      </c>
      <c r="S6219" t="s">
        <v>233770</v>
      </c>
    </row>
    <row r="6220" spans="1:19" x14ac:dyDescent="0.35">
      <c r="A6220" s="1">
        <v>7744</v>
      </c>
      <c r="B6220" t="s">
        <v>4055</v>
      </c>
      <c r="C6220" t="s">
        <v>51469</v>
      </c>
      <c r="D6220" t="s">
        <v>5</v>
      </c>
      <c r="E6220" t="s">
        <v>119955</v>
      </c>
      <c r="F6220" t="s">
        <v>121615</v>
      </c>
      <c r="G6220">
        <v>2.0000000000000002E-5</v>
      </c>
      <c r="H6220" t="s">
        <v>4055</v>
      </c>
      <c r="I6220" t="s">
        <v>128590</v>
      </c>
      <c r="J6220" s="2" t="s">
        <v>173532</v>
      </c>
      <c r="K6220" t="s">
        <v>210308</v>
      </c>
      <c r="L6220" t="s">
        <v>228705</v>
      </c>
      <c r="M6220" t="s">
        <v>8</v>
      </c>
      <c r="N6220" t="s">
        <v>228828</v>
      </c>
      <c r="O6220" t="s">
        <v>229113</v>
      </c>
      <c r="P6220" t="s">
        <v>230553</v>
      </c>
      <c r="R6220" t="s">
        <v>210308</v>
      </c>
      <c r="S6220" t="s">
        <v>233770</v>
      </c>
    </row>
    <row r="6221" spans="1:19" x14ac:dyDescent="0.35">
      <c r="A6221" s="1">
        <v>7745</v>
      </c>
      <c r="B6221" t="s">
        <v>4056</v>
      </c>
      <c r="C6221" t="s">
        <v>51470</v>
      </c>
      <c r="D6221" t="s">
        <v>5</v>
      </c>
      <c r="F6221" t="s">
        <v>119970</v>
      </c>
      <c r="G6221">
        <v>1.5E-5</v>
      </c>
      <c r="H6221" t="s">
        <v>4056</v>
      </c>
      <c r="I6221" t="s">
        <v>128591</v>
      </c>
      <c r="J6221" s="2" t="s">
        <v>173533</v>
      </c>
      <c r="K6221" t="s">
        <v>210308</v>
      </c>
      <c r="L6221" t="s">
        <v>228704</v>
      </c>
      <c r="M6221" t="s">
        <v>8</v>
      </c>
      <c r="N6221" t="s">
        <v>228853</v>
      </c>
      <c r="O6221" t="s">
        <v>229141</v>
      </c>
      <c r="P6221" t="s">
        <v>230592</v>
      </c>
      <c r="Q6221" t="s">
        <v>120008</v>
      </c>
      <c r="R6221" t="s">
        <v>210308</v>
      </c>
      <c r="S6221" t="s">
        <v>233770</v>
      </c>
    </row>
    <row r="6222" spans="1:19" x14ac:dyDescent="0.35">
      <c r="A6222" s="1">
        <v>7747</v>
      </c>
      <c r="B6222" t="s">
        <v>4057</v>
      </c>
      <c r="C6222" t="s">
        <v>51471</v>
      </c>
      <c r="D6222" t="s">
        <v>3</v>
      </c>
      <c r="F6222" t="s">
        <v>120199</v>
      </c>
      <c r="G6222">
        <v>8.0857050000000016E-6</v>
      </c>
      <c r="H6222" t="s">
        <v>4057</v>
      </c>
      <c r="I6222" t="s">
        <v>128592</v>
      </c>
      <c r="J6222" s="2" t="s">
        <v>173534</v>
      </c>
      <c r="K6222" t="s">
        <v>210308</v>
      </c>
      <c r="L6222" t="s">
        <v>228704</v>
      </c>
      <c r="M6222" t="s">
        <v>8</v>
      </c>
      <c r="N6222" t="s">
        <v>228942</v>
      </c>
      <c r="O6222" t="s">
        <v>229342</v>
      </c>
      <c r="P6222" t="s">
        <v>229342</v>
      </c>
      <c r="Q6222" t="s">
        <v>120377</v>
      </c>
      <c r="R6222" t="s">
        <v>210308</v>
      </c>
      <c r="S6222" t="s">
        <v>233770</v>
      </c>
    </row>
    <row r="6223" spans="1:19" x14ac:dyDescent="0.35">
      <c r="A6223" s="1">
        <v>7748</v>
      </c>
      <c r="B6223" t="s">
        <v>4058</v>
      </c>
      <c r="C6223" t="s">
        <v>51472</v>
      </c>
      <c r="D6223" t="s">
        <v>5</v>
      </c>
      <c r="F6223" t="s">
        <v>122279</v>
      </c>
      <c r="G6223">
        <v>3.8550000000000004E-6</v>
      </c>
      <c r="H6223" t="s">
        <v>4058</v>
      </c>
      <c r="I6223" t="s">
        <v>128593</v>
      </c>
      <c r="J6223" s="2" t="s">
        <v>173535</v>
      </c>
      <c r="K6223" t="s">
        <v>210308</v>
      </c>
      <c r="L6223" t="s">
        <v>228704</v>
      </c>
      <c r="M6223" t="s">
        <v>228717</v>
      </c>
      <c r="N6223" t="s">
        <v>228845</v>
      </c>
      <c r="O6223" t="s">
        <v>229130</v>
      </c>
      <c r="P6223" t="s">
        <v>229130</v>
      </c>
      <c r="R6223" t="s">
        <v>210308</v>
      </c>
      <c r="S6223" t="s">
        <v>233770</v>
      </c>
    </row>
    <row r="6224" spans="1:19" x14ac:dyDescent="0.35">
      <c r="A6224" s="1">
        <v>7749</v>
      </c>
      <c r="B6224" t="s">
        <v>4059</v>
      </c>
      <c r="C6224" t="s">
        <v>51473</v>
      </c>
      <c r="D6224" t="s">
        <v>5</v>
      </c>
      <c r="F6224" t="s">
        <v>121360</v>
      </c>
      <c r="G6224">
        <v>1.1890449999999999E-6</v>
      </c>
      <c r="H6224" t="s">
        <v>4059</v>
      </c>
      <c r="I6224" t="s">
        <v>128594</v>
      </c>
      <c r="J6224" s="2" t="s">
        <v>173536</v>
      </c>
      <c r="K6224" t="s">
        <v>210308</v>
      </c>
      <c r="L6224" t="s">
        <v>228704</v>
      </c>
      <c r="M6224" t="s">
        <v>8</v>
      </c>
      <c r="N6224" t="s">
        <v>228881</v>
      </c>
      <c r="O6224" t="s">
        <v>229285</v>
      </c>
      <c r="P6224" t="s">
        <v>230593</v>
      </c>
      <c r="Q6224" t="s">
        <v>122295</v>
      </c>
      <c r="R6224" t="s">
        <v>210308</v>
      </c>
      <c r="S6224" t="s">
        <v>233770</v>
      </c>
    </row>
    <row r="6225" spans="1:19" x14ac:dyDescent="0.35">
      <c r="A6225" s="1">
        <v>7750</v>
      </c>
      <c r="B6225" t="s">
        <v>4059</v>
      </c>
      <c r="C6225" t="s">
        <v>51474</v>
      </c>
      <c r="D6225" t="s">
        <v>5</v>
      </c>
      <c r="F6225" t="s">
        <v>122280</v>
      </c>
      <c r="G6225">
        <v>1.6249999999999999E-6</v>
      </c>
      <c r="H6225" t="s">
        <v>4059</v>
      </c>
      <c r="I6225" t="s">
        <v>128594</v>
      </c>
      <c r="J6225" s="2" t="s">
        <v>173536</v>
      </c>
      <c r="K6225" t="s">
        <v>210308</v>
      </c>
      <c r="L6225" t="s">
        <v>228704</v>
      </c>
      <c r="M6225" t="s">
        <v>8</v>
      </c>
      <c r="N6225" t="s">
        <v>228881</v>
      </c>
      <c r="O6225" t="s">
        <v>229285</v>
      </c>
      <c r="P6225" t="s">
        <v>230593</v>
      </c>
      <c r="Q6225" t="s">
        <v>122295</v>
      </c>
      <c r="R6225" t="s">
        <v>210308</v>
      </c>
      <c r="S6225" t="s">
        <v>233770</v>
      </c>
    </row>
    <row r="6226" spans="1:19" x14ac:dyDescent="0.35">
      <c r="A6226" s="1">
        <v>7751</v>
      </c>
      <c r="B6226" t="s">
        <v>4059</v>
      </c>
      <c r="C6226" t="s">
        <v>51475</v>
      </c>
      <c r="D6226" t="s">
        <v>3</v>
      </c>
      <c r="F6226" t="s">
        <v>121399</v>
      </c>
      <c r="G6226">
        <v>5.4999999999999999E-6</v>
      </c>
      <c r="H6226" t="s">
        <v>4059</v>
      </c>
      <c r="I6226" t="s">
        <v>128594</v>
      </c>
      <c r="J6226" s="2" t="s">
        <v>173536</v>
      </c>
      <c r="K6226" t="s">
        <v>210308</v>
      </c>
      <c r="L6226" t="s">
        <v>228704</v>
      </c>
      <c r="M6226" t="s">
        <v>8</v>
      </c>
      <c r="N6226" t="s">
        <v>228881</v>
      </c>
      <c r="O6226" t="s">
        <v>229285</v>
      </c>
      <c r="P6226" t="s">
        <v>230593</v>
      </c>
      <c r="Q6226" t="s">
        <v>122295</v>
      </c>
      <c r="R6226" t="s">
        <v>210308</v>
      </c>
      <c r="S6226" t="s">
        <v>233770</v>
      </c>
    </row>
    <row r="6227" spans="1:19" x14ac:dyDescent="0.35">
      <c r="A6227" s="1">
        <v>7753</v>
      </c>
      <c r="B6227" t="s">
        <v>4059</v>
      </c>
      <c r="C6227" t="s">
        <v>51476</v>
      </c>
      <c r="D6227" t="s">
        <v>5</v>
      </c>
      <c r="F6227" t="s">
        <v>121103</v>
      </c>
      <c r="G6227">
        <v>1.13E-5</v>
      </c>
      <c r="H6227" t="s">
        <v>4059</v>
      </c>
      <c r="I6227" t="s">
        <v>128594</v>
      </c>
      <c r="J6227" s="2" t="s">
        <v>173536</v>
      </c>
      <c r="K6227" t="s">
        <v>210308</v>
      </c>
      <c r="L6227" t="s">
        <v>228704</v>
      </c>
      <c r="M6227" t="s">
        <v>8</v>
      </c>
      <c r="N6227" t="s">
        <v>228881</v>
      </c>
      <c r="O6227" t="s">
        <v>229285</v>
      </c>
      <c r="P6227" t="s">
        <v>230593</v>
      </c>
      <c r="Q6227" t="s">
        <v>122295</v>
      </c>
      <c r="R6227" t="s">
        <v>210308</v>
      </c>
      <c r="S6227" t="s">
        <v>233770</v>
      </c>
    </row>
    <row r="6228" spans="1:19" x14ac:dyDescent="0.35">
      <c r="A6228" s="1">
        <v>7754</v>
      </c>
      <c r="B6228" t="s">
        <v>4059</v>
      </c>
      <c r="C6228" t="s">
        <v>51477</v>
      </c>
      <c r="D6228" t="s">
        <v>3</v>
      </c>
      <c r="F6228" t="s">
        <v>120072</v>
      </c>
      <c r="G6228">
        <v>1.0715446999999999E-5</v>
      </c>
      <c r="H6228" t="s">
        <v>4059</v>
      </c>
      <c r="I6228" t="s">
        <v>128594</v>
      </c>
      <c r="J6228" s="2" t="s">
        <v>173536</v>
      </c>
      <c r="K6228" t="s">
        <v>210308</v>
      </c>
      <c r="L6228" t="s">
        <v>228704</v>
      </c>
      <c r="M6228" t="s">
        <v>8</v>
      </c>
      <c r="N6228" t="s">
        <v>228881</v>
      </c>
      <c r="O6228" t="s">
        <v>229285</v>
      </c>
      <c r="P6228" t="s">
        <v>230593</v>
      </c>
      <c r="Q6228" t="s">
        <v>122295</v>
      </c>
      <c r="R6228" t="s">
        <v>210308</v>
      </c>
      <c r="S6228" t="s">
        <v>233770</v>
      </c>
    </row>
    <row r="6229" spans="1:19" x14ac:dyDescent="0.35">
      <c r="A6229" s="1">
        <v>7755</v>
      </c>
      <c r="B6229" t="s">
        <v>4059</v>
      </c>
      <c r="C6229" t="s">
        <v>51478</v>
      </c>
      <c r="D6229" t="s">
        <v>5</v>
      </c>
      <c r="E6229" t="s">
        <v>119956</v>
      </c>
      <c r="F6229" t="s">
        <v>121858</v>
      </c>
      <c r="G6229">
        <v>1.5E-5</v>
      </c>
      <c r="H6229" t="s">
        <v>4059</v>
      </c>
      <c r="I6229" t="s">
        <v>128594</v>
      </c>
      <c r="J6229" s="2" t="s">
        <v>173536</v>
      </c>
      <c r="K6229" t="s">
        <v>210308</v>
      </c>
      <c r="L6229" t="s">
        <v>228704</v>
      </c>
      <c r="M6229" t="s">
        <v>8</v>
      </c>
      <c r="N6229" t="s">
        <v>228881</v>
      </c>
      <c r="O6229" t="s">
        <v>229285</v>
      </c>
      <c r="P6229" t="s">
        <v>230593</v>
      </c>
      <c r="Q6229" t="s">
        <v>122295</v>
      </c>
      <c r="R6229" t="s">
        <v>210308</v>
      </c>
      <c r="S6229" t="s">
        <v>233770</v>
      </c>
    </row>
    <row r="6230" spans="1:19" x14ac:dyDescent="0.35">
      <c r="A6230" s="1">
        <v>7756</v>
      </c>
      <c r="B6230" t="s">
        <v>4059</v>
      </c>
      <c r="C6230" t="s">
        <v>51479</v>
      </c>
      <c r="D6230" t="s">
        <v>5</v>
      </c>
      <c r="E6230" t="s">
        <v>119958</v>
      </c>
      <c r="F6230" t="s">
        <v>122215</v>
      </c>
      <c r="G6230">
        <v>1.03E-5</v>
      </c>
      <c r="H6230" t="s">
        <v>4059</v>
      </c>
      <c r="I6230" t="s">
        <v>128594</v>
      </c>
      <c r="J6230" s="2" t="s">
        <v>173536</v>
      </c>
      <c r="K6230" t="s">
        <v>210308</v>
      </c>
      <c r="L6230" t="s">
        <v>228704</v>
      </c>
      <c r="M6230" t="s">
        <v>8</v>
      </c>
      <c r="N6230" t="s">
        <v>228881</v>
      </c>
      <c r="O6230" t="s">
        <v>229285</v>
      </c>
      <c r="P6230" t="s">
        <v>230593</v>
      </c>
      <c r="Q6230" t="s">
        <v>122295</v>
      </c>
      <c r="R6230" t="s">
        <v>210308</v>
      </c>
      <c r="S6230" t="s">
        <v>233770</v>
      </c>
    </row>
    <row r="6231" spans="1:19" x14ac:dyDescent="0.35">
      <c r="A6231" s="1">
        <v>7757</v>
      </c>
      <c r="B6231" t="s">
        <v>4060</v>
      </c>
      <c r="C6231" t="s">
        <v>51480</v>
      </c>
      <c r="D6231" t="s">
        <v>5</v>
      </c>
      <c r="E6231" t="s">
        <v>119955</v>
      </c>
      <c r="F6231" t="s">
        <v>122128</v>
      </c>
      <c r="G6231">
        <v>1.9999999999999999E-6</v>
      </c>
      <c r="H6231" t="s">
        <v>4060</v>
      </c>
      <c r="I6231" t="s">
        <v>128595</v>
      </c>
      <c r="J6231" s="2" t="s">
        <v>173537</v>
      </c>
      <c r="K6231" t="s">
        <v>210308</v>
      </c>
      <c r="L6231" t="s">
        <v>228704</v>
      </c>
      <c r="M6231" t="s">
        <v>8</v>
      </c>
      <c r="N6231" t="s">
        <v>228828</v>
      </c>
      <c r="O6231" t="s">
        <v>229113</v>
      </c>
      <c r="P6231" t="s">
        <v>230107</v>
      </c>
      <c r="Q6231" t="s">
        <v>120679</v>
      </c>
      <c r="R6231" t="s">
        <v>210308</v>
      </c>
      <c r="S6231" t="s">
        <v>233770</v>
      </c>
    </row>
    <row r="6232" spans="1:19" x14ac:dyDescent="0.35">
      <c r="A6232" s="1">
        <v>7758</v>
      </c>
      <c r="B6232" t="s">
        <v>4061</v>
      </c>
      <c r="C6232" t="s">
        <v>51481</v>
      </c>
      <c r="D6232" t="s">
        <v>5</v>
      </c>
      <c r="E6232" t="s">
        <v>119954</v>
      </c>
      <c r="F6232" t="s">
        <v>120684</v>
      </c>
      <c r="G6232">
        <v>1.0000000000000001E-5</v>
      </c>
      <c r="H6232" t="s">
        <v>4061</v>
      </c>
      <c r="I6232" t="s">
        <v>128596</v>
      </c>
      <c r="J6232" s="2" t="s">
        <v>173538</v>
      </c>
      <c r="K6232" t="s">
        <v>210308</v>
      </c>
      <c r="L6232" t="s">
        <v>228704</v>
      </c>
      <c r="M6232" t="s">
        <v>8</v>
      </c>
      <c r="N6232" t="s">
        <v>228853</v>
      </c>
      <c r="O6232" t="s">
        <v>229221</v>
      </c>
      <c r="P6232" t="s">
        <v>229221</v>
      </c>
      <c r="Q6232" t="s">
        <v>123278</v>
      </c>
      <c r="R6232" t="s">
        <v>210308</v>
      </c>
      <c r="S6232" t="s">
        <v>233770</v>
      </c>
    </row>
    <row r="6233" spans="1:19" x14ac:dyDescent="0.35">
      <c r="A6233" s="1">
        <v>7759</v>
      </c>
      <c r="B6233" t="s">
        <v>4061</v>
      </c>
      <c r="C6233" t="s">
        <v>51482</v>
      </c>
      <c r="D6233" t="s">
        <v>5</v>
      </c>
      <c r="F6233" t="s">
        <v>122281</v>
      </c>
      <c r="G6233">
        <v>1.3499999999999999E-5</v>
      </c>
      <c r="H6233" t="s">
        <v>4061</v>
      </c>
      <c r="I6233" t="s">
        <v>128596</v>
      </c>
      <c r="J6233" s="2" t="s">
        <v>173538</v>
      </c>
      <c r="K6233" t="s">
        <v>210308</v>
      </c>
      <c r="L6233" t="s">
        <v>228704</v>
      </c>
      <c r="M6233" t="s">
        <v>8</v>
      </c>
      <c r="N6233" t="s">
        <v>228853</v>
      </c>
      <c r="O6233" t="s">
        <v>229221</v>
      </c>
      <c r="P6233" t="s">
        <v>229221</v>
      </c>
      <c r="Q6233" t="s">
        <v>123278</v>
      </c>
      <c r="R6233" t="s">
        <v>210308</v>
      </c>
      <c r="S6233" t="s">
        <v>233770</v>
      </c>
    </row>
    <row r="6234" spans="1:19" x14ac:dyDescent="0.35">
      <c r="A6234" s="1">
        <v>7760</v>
      </c>
      <c r="B6234" t="s">
        <v>4061</v>
      </c>
      <c r="C6234" t="s">
        <v>51483</v>
      </c>
      <c r="D6234" t="s">
        <v>5</v>
      </c>
      <c r="E6234" t="s">
        <v>119955</v>
      </c>
      <c r="F6234" t="s">
        <v>122217</v>
      </c>
      <c r="G6234">
        <v>1.4E-5</v>
      </c>
      <c r="H6234" t="s">
        <v>4061</v>
      </c>
      <c r="I6234" t="s">
        <v>128596</v>
      </c>
      <c r="J6234" s="2" t="s">
        <v>173538</v>
      </c>
      <c r="K6234" t="s">
        <v>210308</v>
      </c>
      <c r="L6234" t="s">
        <v>228704</v>
      </c>
      <c r="M6234" t="s">
        <v>8</v>
      </c>
      <c r="N6234" t="s">
        <v>228853</v>
      </c>
      <c r="O6234" t="s">
        <v>229221</v>
      </c>
      <c r="P6234" t="s">
        <v>229221</v>
      </c>
      <c r="Q6234" t="s">
        <v>123278</v>
      </c>
      <c r="R6234" t="s">
        <v>210308</v>
      </c>
      <c r="S6234" t="s">
        <v>233770</v>
      </c>
    </row>
    <row r="6235" spans="1:19" x14ac:dyDescent="0.35">
      <c r="A6235" s="1">
        <v>7761</v>
      </c>
      <c r="B6235" t="s">
        <v>4061</v>
      </c>
      <c r="C6235" t="s">
        <v>51484</v>
      </c>
      <c r="D6235" t="s">
        <v>5</v>
      </c>
      <c r="F6235" t="s">
        <v>122258</v>
      </c>
      <c r="G6235">
        <v>6.6104030000000001E-6</v>
      </c>
      <c r="H6235" t="s">
        <v>4061</v>
      </c>
      <c r="I6235" t="s">
        <v>128596</v>
      </c>
      <c r="J6235" s="2" t="s">
        <v>173538</v>
      </c>
      <c r="K6235" t="s">
        <v>210308</v>
      </c>
      <c r="L6235" t="s">
        <v>228704</v>
      </c>
      <c r="M6235" t="s">
        <v>8</v>
      </c>
      <c r="N6235" t="s">
        <v>228853</v>
      </c>
      <c r="O6235" t="s">
        <v>229221</v>
      </c>
      <c r="P6235" t="s">
        <v>229221</v>
      </c>
      <c r="Q6235" t="s">
        <v>123278</v>
      </c>
      <c r="R6235" t="s">
        <v>210308</v>
      </c>
      <c r="S6235" t="s">
        <v>233770</v>
      </c>
    </row>
    <row r="6236" spans="1:19" x14ac:dyDescent="0.35">
      <c r="A6236" s="1">
        <v>7762</v>
      </c>
      <c r="B6236" t="s">
        <v>4061</v>
      </c>
      <c r="C6236" t="s">
        <v>51485</v>
      </c>
      <c r="D6236" t="s">
        <v>5</v>
      </c>
      <c r="E6236" t="s">
        <v>119954</v>
      </c>
      <c r="F6236" t="s">
        <v>120646</v>
      </c>
      <c r="G6236">
        <v>1.5800000000000001E-5</v>
      </c>
      <c r="H6236" t="s">
        <v>4061</v>
      </c>
      <c r="I6236" t="s">
        <v>128596</v>
      </c>
      <c r="J6236" s="2" t="s">
        <v>173538</v>
      </c>
      <c r="K6236" t="s">
        <v>210308</v>
      </c>
      <c r="L6236" t="s">
        <v>228704</v>
      </c>
      <c r="M6236" t="s">
        <v>8</v>
      </c>
      <c r="N6236" t="s">
        <v>228853</v>
      </c>
      <c r="O6236" t="s">
        <v>229221</v>
      </c>
      <c r="P6236" t="s">
        <v>229221</v>
      </c>
      <c r="Q6236" t="s">
        <v>123278</v>
      </c>
      <c r="R6236" t="s">
        <v>210308</v>
      </c>
      <c r="S6236" t="s">
        <v>233770</v>
      </c>
    </row>
    <row r="6237" spans="1:19" x14ac:dyDescent="0.35">
      <c r="A6237" s="1">
        <v>7763</v>
      </c>
      <c r="B6237" t="s">
        <v>4061</v>
      </c>
      <c r="C6237" t="s">
        <v>51486</v>
      </c>
      <c r="D6237" t="s">
        <v>5</v>
      </c>
      <c r="E6237" t="s">
        <v>119954</v>
      </c>
      <c r="F6237" t="s">
        <v>121452</v>
      </c>
      <c r="G6237">
        <v>1.0000000000000001E-5</v>
      </c>
      <c r="H6237" t="s">
        <v>4061</v>
      </c>
      <c r="I6237" t="s">
        <v>128596</v>
      </c>
      <c r="J6237" s="2" t="s">
        <v>173538</v>
      </c>
      <c r="K6237" t="s">
        <v>210308</v>
      </c>
      <c r="L6237" t="s">
        <v>228704</v>
      </c>
      <c r="M6237" t="s">
        <v>8</v>
      </c>
      <c r="N6237" t="s">
        <v>228853</v>
      </c>
      <c r="O6237" t="s">
        <v>229221</v>
      </c>
      <c r="P6237" t="s">
        <v>229221</v>
      </c>
      <c r="Q6237" t="s">
        <v>123278</v>
      </c>
      <c r="R6237" t="s">
        <v>210308</v>
      </c>
      <c r="S6237" t="s">
        <v>233770</v>
      </c>
    </row>
    <row r="6238" spans="1:19" x14ac:dyDescent="0.35">
      <c r="A6238" s="1">
        <v>7765</v>
      </c>
      <c r="B6238" t="s">
        <v>4061</v>
      </c>
      <c r="C6238" t="s">
        <v>51487</v>
      </c>
      <c r="D6238" t="s">
        <v>5</v>
      </c>
      <c r="F6238" t="s">
        <v>120842</v>
      </c>
      <c r="G6238">
        <v>2.58134E-6</v>
      </c>
      <c r="H6238" t="s">
        <v>4061</v>
      </c>
      <c r="I6238" t="s">
        <v>128596</v>
      </c>
      <c r="J6238" s="2" t="s">
        <v>173538</v>
      </c>
      <c r="K6238" t="s">
        <v>210308</v>
      </c>
      <c r="L6238" t="s">
        <v>228704</v>
      </c>
      <c r="M6238" t="s">
        <v>8</v>
      </c>
      <c r="N6238" t="s">
        <v>228853</v>
      </c>
      <c r="O6238" t="s">
        <v>229221</v>
      </c>
      <c r="P6238" t="s">
        <v>229221</v>
      </c>
      <c r="Q6238" t="s">
        <v>123278</v>
      </c>
      <c r="R6238" t="s">
        <v>210308</v>
      </c>
      <c r="S6238" t="s">
        <v>233770</v>
      </c>
    </row>
    <row r="6239" spans="1:19" x14ac:dyDescent="0.35">
      <c r="A6239" s="1">
        <v>7767</v>
      </c>
      <c r="B6239" t="s">
        <v>4062</v>
      </c>
      <c r="C6239" t="s">
        <v>51488</v>
      </c>
      <c r="D6239" t="s">
        <v>5</v>
      </c>
      <c r="E6239" t="s">
        <v>119955</v>
      </c>
      <c r="F6239" t="s">
        <v>122282</v>
      </c>
      <c r="G6239">
        <v>7.9999999999999996E-6</v>
      </c>
      <c r="H6239" t="s">
        <v>4062</v>
      </c>
      <c r="I6239" t="s">
        <v>128597</v>
      </c>
      <c r="J6239" s="2" t="s">
        <v>173539</v>
      </c>
      <c r="K6239" t="s">
        <v>210308</v>
      </c>
      <c r="L6239" t="s">
        <v>228704</v>
      </c>
      <c r="M6239" t="s">
        <v>8</v>
      </c>
      <c r="N6239" t="s">
        <v>228828</v>
      </c>
      <c r="O6239" t="s">
        <v>229113</v>
      </c>
      <c r="P6239" t="s">
        <v>230594</v>
      </c>
      <c r="Q6239" t="s">
        <v>121230</v>
      </c>
      <c r="R6239" t="s">
        <v>210308</v>
      </c>
      <c r="S6239" t="s">
        <v>233770</v>
      </c>
    </row>
    <row r="6240" spans="1:19" x14ac:dyDescent="0.35">
      <c r="A6240" s="1">
        <v>7769</v>
      </c>
      <c r="B6240" t="s">
        <v>4062</v>
      </c>
      <c r="C6240" t="s">
        <v>51489</v>
      </c>
      <c r="D6240" t="s">
        <v>5</v>
      </c>
      <c r="F6240" t="s">
        <v>122061</v>
      </c>
      <c r="G6240">
        <v>2.65E-5</v>
      </c>
      <c r="H6240" t="s">
        <v>4062</v>
      </c>
      <c r="I6240" t="s">
        <v>128597</v>
      </c>
      <c r="J6240" s="2" t="s">
        <v>173539</v>
      </c>
      <c r="K6240" t="s">
        <v>210308</v>
      </c>
      <c r="L6240" t="s">
        <v>228704</v>
      </c>
      <c r="M6240" t="s">
        <v>8</v>
      </c>
      <c r="N6240" t="s">
        <v>228828</v>
      </c>
      <c r="O6240" t="s">
        <v>229113</v>
      </c>
      <c r="P6240" t="s">
        <v>230594</v>
      </c>
      <c r="Q6240" t="s">
        <v>121230</v>
      </c>
      <c r="R6240" t="s">
        <v>210308</v>
      </c>
      <c r="S6240" t="s">
        <v>233770</v>
      </c>
    </row>
    <row r="6241" spans="1:19" x14ac:dyDescent="0.35">
      <c r="A6241" s="1">
        <v>7770</v>
      </c>
      <c r="B6241" t="s">
        <v>4062</v>
      </c>
      <c r="C6241" t="s">
        <v>51490</v>
      </c>
      <c r="D6241" t="s">
        <v>3</v>
      </c>
      <c r="F6241" t="s">
        <v>120479</v>
      </c>
      <c r="G6241">
        <v>6.9999999999999994E-5</v>
      </c>
      <c r="H6241" t="s">
        <v>4062</v>
      </c>
      <c r="I6241" t="s">
        <v>128597</v>
      </c>
      <c r="J6241" s="2" t="s">
        <v>173539</v>
      </c>
      <c r="K6241" t="s">
        <v>210308</v>
      </c>
      <c r="L6241" t="s">
        <v>228704</v>
      </c>
      <c r="M6241" t="s">
        <v>8</v>
      </c>
      <c r="N6241" t="s">
        <v>228828</v>
      </c>
      <c r="O6241" t="s">
        <v>229113</v>
      </c>
      <c r="P6241" t="s">
        <v>230594</v>
      </c>
      <c r="Q6241" t="s">
        <v>121230</v>
      </c>
      <c r="R6241" t="s">
        <v>210308</v>
      </c>
      <c r="S6241" t="s">
        <v>233770</v>
      </c>
    </row>
    <row r="6242" spans="1:19" x14ac:dyDescent="0.35">
      <c r="A6242" s="1">
        <v>7771</v>
      </c>
      <c r="B6242" t="s">
        <v>4062</v>
      </c>
      <c r="C6242" t="s">
        <v>51491</v>
      </c>
      <c r="D6242" t="s">
        <v>5</v>
      </c>
      <c r="E6242" t="s">
        <v>119955</v>
      </c>
      <c r="F6242" t="s">
        <v>120232</v>
      </c>
      <c r="G6242">
        <v>2.1500000000000001E-5</v>
      </c>
      <c r="H6242" t="s">
        <v>4062</v>
      </c>
      <c r="I6242" t="s">
        <v>128597</v>
      </c>
      <c r="J6242" s="2" t="s">
        <v>173539</v>
      </c>
      <c r="K6242" t="s">
        <v>210308</v>
      </c>
      <c r="L6242" t="s">
        <v>228704</v>
      </c>
      <c r="M6242" t="s">
        <v>8</v>
      </c>
      <c r="N6242" t="s">
        <v>228828</v>
      </c>
      <c r="O6242" t="s">
        <v>229113</v>
      </c>
      <c r="P6242" t="s">
        <v>230594</v>
      </c>
      <c r="Q6242" t="s">
        <v>121230</v>
      </c>
      <c r="R6242" t="s">
        <v>210308</v>
      </c>
      <c r="S6242" t="s">
        <v>233770</v>
      </c>
    </row>
    <row r="6243" spans="1:19" x14ac:dyDescent="0.35">
      <c r="A6243" s="1">
        <v>7772</v>
      </c>
      <c r="B6243" t="s">
        <v>4063</v>
      </c>
      <c r="C6243" t="s">
        <v>51492</v>
      </c>
      <c r="D6243" t="s">
        <v>5</v>
      </c>
      <c r="F6243" t="s">
        <v>122283</v>
      </c>
      <c r="G6243">
        <v>1.9999999999999999E-6</v>
      </c>
      <c r="H6243" t="s">
        <v>4063</v>
      </c>
      <c r="I6243" t="s">
        <v>128598</v>
      </c>
      <c r="K6243" t="s">
        <v>210308</v>
      </c>
      <c r="L6243" t="s">
        <v>228704</v>
      </c>
      <c r="M6243" t="s">
        <v>8</v>
      </c>
      <c r="N6243" t="s">
        <v>228848</v>
      </c>
      <c r="O6243" t="s">
        <v>229133</v>
      </c>
      <c r="P6243" t="s">
        <v>230294</v>
      </c>
      <c r="Q6243" t="s">
        <v>120679</v>
      </c>
      <c r="R6243" t="s">
        <v>210308</v>
      </c>
      <c r="S6243" t="s">
        <v>233770</v>
      </c>
    </row>
    <row r="6244" spans="1:19" x14ac:dyDescent="0.35">
      <c r="A6244" s="1">
        <v>7773</v>
      </c>
      <c r="B6244" t="s">
        <v>4064</v>
      </c>
      <c r="C6244" t="s">
        <v>51493</v>
      </c>
      <c r="D6244" t="s">
        <v>5</v>
      </c>
      <c r="E6244" t="s">
        <v>119955</v>
      </c>
      <c r="F6244" t="s">
        <v>121485</v>
      </c>
      <c r="G6244">
        <v>1.0000000000000001E-5</v>
      </c>
      <c r="H6244" t="s">
        <v>4064</v>
      </c>
      <c r="I6244" t="s">
        <v>128599</v>
      </c>
      <c r="J6244" s="2" t="s">
        <v>173540</v>
      </c>
      <c r="K6244" t="s">
        <v>210308</v>
      </c>
      <c r="L6244" t="s">
        <v>228704</v>
      </c>
      <c r="M6244" t="s">
        <v>8</v>
      </c>
      <c r="N6244" t="s">
        <v>228848</v>
      </c>
      <c r="O6244" t="s">
        <v>229133</v>
      </c>
      <c r="P6244" t="s">
        <v>229436</v>
      </c>
      <c r="Q6244" t="s">
        <v>120060</v>
      </c>
      <c r="R6244" t="s">
        <v>210308</v>
      </c>
      <c r="S6244" t="s">
        <v>233770</v>
      </c>
    </row>
    <row r="6245" spans="1:19" x14ac:dyDescent="0.35">
      <c r="A6245" s="1">
        <v>7774</v>
      </c>
      <c r="B6245" t="s">
        <v>4064</v>
      </c>
      <c r="C6245" t="s">
        <v>51494</v>
      </c>
      <c r="D6245" t="s">
        <v>5</v>
      </c>
      <c r="F6245" t="s">
        <v>122284</v>
      </c>
      <c r="G6245">
        <v>3.05E-6</v>
      </c>
      <c r="H6245" t="s">
        <v>4064</v>
      </c>
      <c r="I6245" t="s">
        <v>128599</v>
      </c>
      <c r="J6245" s="2" t="s">
        <v>173540</v>
      </c>
      <c r="K6245" t="s">
        <v>210308</v>
      </c>
      <c r="L6245" t="s">
        <v>228704</v>
      </c>
      <c r="M6245" t="s">
        <v>8</v>
      </c>
      <c r="N6245" t="s">
        <v>228848</v>
      </c>
      <c r="O6245" t="s">
        <v>229133</v>
      </c>
      <c r="P6245" t="s">
        <v>229436</v>
      </c>
      <c r="Q6245" t="s">
        <v>120060</v>
      </c>
      <c r="R6245" t="s">
        <v>210308</v>
      </c>
      <c r="S6245" t="s">
        <v>233770</v>
      </c>
    </row>
    <row r="6246" spans="1:19" x14ac:dyDescent="0.35">
      <c r="A6246" s="1">
        <v>7776</v>
      </c>
      <c r="B6246" t="s">
        <v>4065</v>
      </c>
      <c r="C6246" t="s">
        <v>51495</v>
      </c>
      <c r="D6246" t="s">
        <v>5</v>
      </c>
      <c r="E6246" t="s">
        <v>119957</v>
      </c>
      <c r="F6246" t="s">
        <v>120102</v>
      </c>
      <c r="G6246">
        <v>1.5773584E-5</v>
      </c>
      <c r="H6246" t="s">
        <v>4065</v>
      </c>
      <c r="I6246" t="s">
        <v>128600</v>
      </c>
      <c r="J6246" s="2" t="s">
        <v>173541</v>
      </c>
      <c r="K6246" t="s">
        <v>210308</v>
      </c>
      <c r="L6246" t="s">
        <v>228704</v>
      </c>
      <c r="M6246" t="s">
        <v>16</v>
      </c>
      <c r="N6246" t="s">
        <v>228847</v>
      </c>
      <c r="O6246" t="s">
        <v>229187</v>
      </c>
      <c r="P6246" t="s">
        <v>230595</v>
      </c>
      <c r="R6246" t="s">
        <v>210308</v>
      </c>
      <c r="S6246" t="s">
        <v>233770</v>
      </c>
    </row>
    <row r="6247" spans="1:19" x14ac:dyDescent="0.35">
      <c r="A6247" s="1">
        <v>7777</v>
      </c>
      <c r="B6247" t="s">
        <v>4065</v>
      </c>
      <c r="C6247" t="s">
        <v>51496</v>
      </c>
      <c r="D6247" t="s">
        <v>5</v>
      </c>
      <c r="E6247" t="s">
        <v>119956</v>
      </c>
      <c r="F6247" t="s">
        <v>121008</v>
      </c>
      <c r="G6247">
        <v>3.4423570000000002E-6</v>
      </c>
      <c r="H6247" t="s">
        <v>4065</v>
      </c>
      <c r="I6247" t="s">
        <v>128600</v>
      </c>
      <c r="J6247" s="2" t="s">
        <v>173541</v>
      </c>
      <c r="K6247" t="s">
        <v>210308</v>
      </c>
      <c r="L6247" t="s">
        <v>228704</v>
      </c>
      <c r="M6247" t="s">
        <v>16</v>
      </c>
      <c r="N6247" t="s">
        <v>228847</v>
      </c>
      <c r="O6247" t="s">
        <v>229187</v>
      </c>
      <c r="P6247" t="s">
        <v>230595</v>
      </c>
      <c r="R6247" t="s">
        <v>210308</v>
      </c>
      <c r="S6247" t="s">
        <v>233770</v>
      </c>
    </row>
    <row r="6248" spans="1:19" x14ac:dyDescent="0.35">
      <c r="A6248" s="1">
        <v>7778</v>
      </c>
      <c r="B6248" t="s">
        <v>4065</v>
      </c>
      <c r="C6248" t="s">
        <v>51497</v>
      </c>
      <c r="D6248" t="s">
        <v>5</v>
      </c>
      <c r="E6248" t="s">
        <v>119958</v>
      </c>
      <c r="F6248" t="s">
        <v>120851</v>
      </c>
      <c r="G6248">
        <v>3.9843400000000012E-5</v>
      </c>
      <c r="H6248" t="s">
        <v>4065</v>
      </c>
      <c r="I6248" t="s">
        <v>128600</v>
      </c>
      <c r="J6248" s="2" t="s">
        <v>173541</v>
      </c>
      <c r="K6248" t="s">
        <v>210308</v>
      </c>
      <c r="L6248" t="s">
        <v>228704</v>
      </c>
      <c r="M6248" t="s">
        <v>16</v>
      </c>
      <c r="N6248" t="s">
        <v>228847</v>
      </c>
      <c r="O6248" t="s">
        <v>229187</v>
      </c>
      <c r="P6248" t="s">
        <v>230595</v>
      </c>
      <c r="R6248" t="s">
        <v>210308</v>
      </c>
      <c r="S6248" t="s">
        <v>233770</v>
      </c>
    </row>
    <row r="6249" spans="1:19" x14ac:dyDescent="0.35">
      <c r="A6249" s="1">
        <v>7780</v>
      </c>
      <c r="B6249" t="s">
        <v>4066</v>
      </c>
      <c r="C6249" t="s">
        <v>51498</v>
      </c>
      <c r="D6249" t="s">
        <v>5</v>
      </c>
      <c r="F6249" t="s">
        <v>122285</v>
      </c>
      <c r="G6249">
        <v>2.6748000000000002E-6</v>
      </c>
      <c r="H6249" t="s">
        <v>4066</v>
      </c>
      <c r="I6249" t="s">
        <v>128601</v>
      </c>
      <c r="J6249" s="2" t="s">
        <v>173542</v>
      </c>
      <c r="K6249" t="s">
        <v>210334</v>
      </c>
      <c r="L6249" t="s">
        <v>228704</v>
      </c>
      <c r="M6249" t="s">
        <v>228717</v>
      </c>
      <c r="N6249" t="s">
        <v>228893</v>
      </c>
      <c r="O6249" t="s">
        <v>229203</v>
      </c>
      <c r="P6249" t="s">
        <v>229203</v>
      </c>
      <c r="R6249" t="s">
        <v>210308</v>
      </c>
      <c r="S6249" t="s">
        <v>233770</v>
      </c>
    </row>
    <row r="6250" spans="1:19" x14ac:dyDescent="0.35">
      <c r="A6250" s="1">
        <v>7781</v>
      </c>
      <c r="B6250" t="s">
        <v>4067</v>
      </c>
      <c r="C6250" t="s">
        <v>51499</v>
      </c>
      <c r="D6250" t="s">
        <v>5</v>
      </c>
      <c r="E6250" t="s">
        <v>119955</v>
      </c>
      <c r="F6250" t="s">
        <v>121412</v>
      </c>
      <c r="G6250">
        <v>2.53782E-5</v>
      </c>
      <c r="H6250" t="s">
        <v>4067</v>
      </c>
      <c r="I6250" t="s">
        <v>128602</v>
      </c>
      <c r="J6250" s="2" t="s">
        <v>173543</v>
      </c>
      <c r="K6250" t="s">
        <v>210308</v>
      </c>
      <c r="L6250" t="s">
        <v>228704</v>
      </c>
      <c r="M6250" t="s">
        <v>228713</v>
      </c>
      <c r="N6250" t="s">
        <v>228861</v>
      </c>
      <c r="O6250" t="s">
        <v>229119</v>
      </c>
      <c r="P6250" t="s">
        <v>230273</v>
      </c>
      <c r="R6250" t="s">
        <v>210308</v>
      </c>
      <c r="S6250" t="s">
        <v>233770</v>
      </c>
    </row>
    <row r="6251" spans="1:19" x14ac:dyDescent="0.35">
      <c r="A6251" s="1">
        <v>7782</v>
      </c>
      <c r="B6251" t="s">
        <v>4068</v>
      </c>
      <c r="C6251" t="s">
        <v>51500</v>
      </c>
      <c r="D6251" t="s">
        <v>5</v>
      </c>
      <c r="E6251" t="s">
        <v>119954</v>
      </c>
      <c r="F6251" t="s">
        <v>121381</v>
      </c>
      <c r="G6251">
        <v>2.0000000000000002E-5</v>
      </c>
      <c r="H6251" t="s">
        <v>4068</v>
      </c>
      <c r="I6251" t="s">
        <v>128603</v>
      </c>
      <c r="J6251" s="2" t="s">
        <v>173544</v>
      </c>
      <c r="K6251" t="s">
        <v>210308</v>
      </c>
      <c r="L6251" t="s">
        <v>228704</v>
      </c>
      <c r="M6251" t="s">
        <v>8</v>
      </c>
      <c r="N6251" t="s">
        <v>228828</v>
      </c>
      <c r="O6251" t="s">
        <v>229113</v>
      </c>
      <c r="P6251" t="s">
        <v>230137</v>
      </c>
      <c r="Q6251" t="s">
        <v>120377</v>
      </c>
      <c r="R6251" t="s">
        <v>210308</v>
      </c>
      <c r="S6251" t="s">
        <v>233770</v>
      </c>
    </row>
    <row r="6252" spans="1:19" x14ac:dyDescent="0.35">
      <c r="A6252" s="1">
        <v>7783</v>
      </c>
      <c r="B6252" t="s">
        <v>4069</v>
      </c>
      <c r="C6252" t="s">
        <v>51501</v>
      </c>
      <c r="D6252" t="s">
        <v>5</v>
      </c>
      <c r="F6252" t="s">
        <v>120426</v>
      </c>
      <c r="G6252">
        <v>3.0000000000000001E-6</v>
      </c>
      <c r="H6252" t="s">
        <v>4069</v>
      </c>
      <c r="I6252" t="s">
        <v>128604</v>
      </c>
      <c r="J6252" s="2" t="s">
        <v>173545</v>
      </c>
      <c r="K6252" t="s">
        <v>210308</v>
      </c>
      <c r="L6252" t="s">
        <v>228704</v>
      </c>
      <c r="M6252" t="s">
        <v>8</v>
      </c>
      <c r="N6252" t="s">
        <v>228828</v>
      </c>
      <c r="O6252" t="s">
        <v>229113</v>
      </c>
      <c r="P6252" t="s">
        <v>230107</v>
      </c>
      <c r="Q6252" t="s">
        <v>119973</v>
      </c>
      <c r="R6252" t="s">
        <v>210308</v>
      </c>
      <c r="S6252" t="s">
        <v>233770</v>
      </c>
    </row>
    <row r="6253" spans="1:19" x14ac:dyDescent="0.35">
      <c r="A6253" s="1">
        <v>7784</v>
      </c>
      <c r="B6253" t="s">
        <v>4069</v>
      </c>
      <c r="C6253" t="s">
        <v>51502</v>
      </c>
      <c r="D6253" t="s">
        <v>4</v>
      </c>
      <c r="F6253" t="s">
        <v>121428</v>
      </c>
      <c r="G6253">
        <v>1.2993270000000001E-6</v>
      </c>
      <c r="H6253" t="s">
        <v>4069</v>
      </c>
      <c r="I6253" t="s">
        <v>128604</v>
      </c>
      <c r="J6253" s="2" t="s">
        <v>173545</v>
      </c>
      <c r="K6253" t="s">
        <v>210308</v>
      </c>
      <c r="L6253" t="s">
        <v>228704</v>
      </c>
      <c r="M6253" t="s">
        <v>8</v>
      </c>
      <c r="N6253" t="s">
        <v>228828</v>
      </c>
      <c r="O6253" t="s">
        <v>229113</v>
      </c>
      <c r="P6253" t="s">
        <v>230107</v>
      </c>
      <c r="Q6253" t="s">
        <v>119973</v>
      </c>
      <c r="R6253" t="s">
        <v>210308</v>
      </c>
      <c r="S6253" t="s">
        <v>233770</v>
      </c>
    </row>
    <row r="6254" spans="1:19" x14ac:dyDescent="0.35">
      <c r="A6254" s="1">
        <v>7785</v>
      </c>
      <c r="B6254" t="s">
        <v>4070</v>
      </c>
      <c r="C6254" t="s">
        <v>51503</v>
      </c>
      <c r="D6254" t="s">
        <v>3</v>
      </c>
      <c r="F6254" t="s">
        <v>121888</v>
      </c>
      <c r="G6254">
        <v>6.9999999999999994E-5</v>
      </c>
      <c r="H6254" t="s">
        <v>4070</v>
      </c>
      <c r="I6254" t="s">
        <v>128605</v>
      </c>
      <c r="J6254" s="2" t="s">
        <v>173546</v>
      </c>
      <c r="K6254" t="s">
        <v>210308</v>
      </c>
      <c r="L6254" t="s">
        <v>228707</v>
      </c>
      <c r="M6254" t="s">
        <v>228721</v>
      </c>
      <c r="N6254" t="s">
        <v>228829</v>
      </c>
      <c r="O6254" t="s">
        <v>229138</v>
      </c>
      <c r="P6254" t="s">
        <v>230596</v>
      </c>
      <c r="Q6254" t="s">
        <v>233108</v>
      </c>
      <c r="R6254" t="s">
        <v>210308</v>
      </c>
      <c r="S6254" t="s">
        <v>233770</v>
      </c>
    </row>
    <row r="6255" spans="1:19" x14ac:dyDescent="0.35">
      <c r="A6255" s="1">
        <v>7786</v>
      </c>
      <c r="B6255" t="s">
        <v>4071</v>
      </c>
      <c r="C6255" t="s">
        <v>51504</v>
      </c>
      <c r="D6255" t="s">
        <v>5</v>
      </c>
      <c r="E6255" t="s">
        <v>119958</v>
      </c>
      <c r="F6255" t="s">
        <v>122187</v>
      </c>
      <c r="G6255">
        <v>3.0000000000000001E-5</v>
      </c>
      <c r="H6255" t="s">
        <v>4071</v>
      </c>
      <c r="I6255" t="s">
        <v>128606</v>
      </c>
      <c r="J6255" s="2" t="s">
        <v>173547</v>
      </c>
      <c r="K6255" t="s">
        <v>210308</v>
      </c>
      <c r="L6255" t="s">
        <v>228706</v>
      </c>
      <c r="M6255" t="s">
        <v>8</v>
      </c>
      <c r="N6255" t="s">
        <v>228828</v>
      </c>
      <c r="O6255" t="s">
        <v>229216</v>
      </c>
      <c r="P6255" t="s">
        <v>229216</v>
      </c>
      <c r="Q6255" t="s">
        <v>120682</v>
      </c>
      <c r="R6255" t="s">
        <v>210308</v>
      </c>
      <c r="S6255" t="s">
        <v>233770</v>
      </c>
    </row>
    <row r="6256" spans="1:19" x14ac:dyDescent="0.35">
      <c r="A6256" s="1">
        <v>7788</v>
      </c>
      <c r="B6256" t="s">
        <v>4071</v>
      </c>
      <c r="C6256" t="s">
        <v>51505</v>
      </c>
      <c r="D6256" t="s">
        <v>5</v>
      </c>
      <c r="E6256" t="s">
        <v>119958</v>
      </c>
      <c r="F6256" t="s">
        <v>121799</v>
      </c>
      <c r="G6256">
        <v>1.2E-5</v>
      </c>
      <c r="H6256" t="s">
        <v>4071</v>
      </c>
      <c r="I6256" t="s">
        <v>128606</v>
      </c>
      <c r="J6256" s="2" t="s">
        <v>173547</v>
      </c>
      <c r="K6256" t="s">
        <v>210308</v>
      </c>
      <c r="L6256" t="s">
        <v>228706</v>
      </c>
      <c r="M6256" t="s">
        <v>8</v>
      </c>
      <c r="N6256" t="s">
        <v>228828</v>
      </c>
      <c r="O6256" t="s">
        <v>229216</v>
      </c>
      <c r="P6256" t="s">
        <v>229216</v>
      </c>
      <c r="Q6256" t="s">
        <v>120682</v>
      </c>
      <c r="R6256" t="s">
        <v>210308</v>
      </c>
      <c r="S6256" t="s">
        <v>233770</v>
      </c>
    </row>
    <row r="6257" spans="1:19" x14ac:dyDescent="0.35">
      <c r="A6257" s="1">
        <v>7789</v>
      </c>
      <c r="B6257" t="s">
        <v>4071</v>
      </c>
      <c r="C6257" t="s">
        <v>51506</v>
      </c>
      <c r="D6257" t="s">
        <v>5</v>
      </c>
      <c r="E6257" t="s">
        <v>119956</v>
      </c>
      <c r="F6257" t="s">
        <v>122153</v>
      </c>
      <c r="G6257">
        <v>3.1000000000000001E-5</v>
      </c>
      <c r="H6257" t="s">
        <v>4071</v>
      </c>
      <c r="I6257" t="s">
        <v>128606</v>
      </c>
      <c r="J6257" s="2" t="s">
        <v>173547</v>
      </c>
      <c r="K6257" t="s">
        <v>210308</v>
      </c>
      <c r="L6257" t="s">
        <v>228706</v>
      </c>
      <c r="M6257" t="s">
        <v>8</v>
      </c>
      <c r="N6257" t="s">
        <v>228828</v>
      </c>
      <c r="O6257" t="s">
        <v>229216</v>
      </c>
      <c r="P6257" t="s">
        <v>229216</v>
      </c>
      <c r="Q6257" t="s">
        <v>120682</v>
      </c>
      <c r="R6257" t="s">
        <v>210308</v>
      </c>
      <c r="S6257" t="s">
        <v>233770</v>
      </c>
    </row>
    <row r="6258" spans="1:19" x14ac:dyDescent="0.35">
      <c r="A6258" s="1">
        <v>7790</v>
      </c>
      <c r="B6258" t="s">
        <v>4071</v>
      </c>
      <c r="C6258" t="s">
        <v>51507</v>
      </c>
      <c r="D6258" t="s">
        <v>5</v>
      </c>
      <c r="F6258" t="s">
        <v>120960</v>
      </c>
      <c r="G6258">
        <v>5.0000000000000002E-5</v>
      </c>
      <c r="H6258" t="s">
        <v>4071</v>
      </c>
      <c r="I6258" t="s">
        <v>128606</v>
      </c>
      <c r="J6258" s="2" t="s">
        <v>173547</v>
      </c>
      <c r="K6258" t="s">
        <v>210308</v>
      </c>
      <c r="L6258" t="s">
        <v>228706</v>
      </c>
      <c r="M6258" t="s">
        <v>8</v>
      </c>
      <c r="N6258" t="s">
        <v>228828</v>
      </c>
      <c r="O6258" t="s">
        <v>229216</v>
      </c>
      <c r="P6258" t="s">
        <v>229216</v>
      </c>
      <c r="Q6258" t="s">
        <v>120682</v>
      </c>
      <c r="R6258" t="s">
        <v>210308</v>
      </c>
      <c r="S6258" t="s">
        <v>233770</v>
      </c>
    </row>
    <row r="6259" spans="1:19" x14ac:dyDescent="0.35">
      <c r="A6259" s="1">
        <v>7791</v>
      </c>
      <c r="B6259" t="s">
        <v>4071</v>
      </c>
      <c r="C6259" t="s">
        <v>51508</v>
      </c>
      <c r="D6259" t="s">
        <v>5</v>
      </c>
      <c r="E6259" t="s">
        <v>119958</v>
      </c>
      <c r="F6259" t="s">
        <v>120055</v>
      </c>
      <c r="G6259">
        <v>4.9299999999999999E-5</v>
      </c>
      <c r="H6259" t="s">
        <v>4071</v>
      </c>
      <c r="I6259" t="s">
        <v>128606</v>
      </c>
      <c r="J6259" s="2" t="s">
        <v>173547</v>
      </c>
      <c r="K6259" t="s">
        <v>210308</v>
      </c>
      <c r="L6259" t="s">
        <v>228706</v>
      </c>
      <c r="M6259" t="s">
        <v>8</v>
      </c>
      <c r="N6259" t="s">
        <v>228828</v>
      </c>
      <c r="O6259" t="s">
        <v>229216</v>
      </c>
      <c r="P6259" t="s">
        <v>229216</v>
      </c>
      <c r="Q6259" t="s">
        <v>120682</v>
      </c>
      <c r="R6259" t="s">
        <v>210308</v>
      </c>
      <c r="S6259" t="s">
        <v>233770</v>
      </c>
    </row>
    <row r="6260" spans="1:19" x14ac:dyDescent="0.35">
      <c r="A6260" s="1">
        <v>7793</v>
      </c>
      <c r="B6260" t="s">
        <v>4072</v>
      </c>
      <c r="C6260" t="s">
        <v>51509</v>
      </c>
      <c r="D6260" t="s">
        <v>5</v>
      </c>
      <c r="F6260" t="s">
        <v>122216</v>
      </c>
      <c r="G6260">
        <v>7.0692399999999998E-7</v>
      </c>
      <c r="H6260" t="s">
        <v>4072</v>
      </c>
      <c r="I6260" t="s">
        <v>128607</v>
      </c>
      <c r="K6260" t="s">
        <v>210308</v>
      </c>
      <c r="L6260" t="s">
        <v>228704</v>
      </c>
      <c r="M6260" t="s">
        <v>228729</v>
      </c>
      <c r="N6260" t="s">
        <v>228863</v>
      </c>
      <c r="O6260" t="s">
        <v>229157</v>
      </c>
      <c r="P6260" t="s">
        <v>230561</v>
      </c>
      <c r="R6260" t="s">
        <v>210308</v>
      </c>
      <c r="S6260" t="s">
        <v>233770</v>
      </c>
    </row>
    <row r="6261" spans="1:19" x14ac:dyDescent="0.35">
      <c r="A6261" s="1">
        <v>7794</v>
      </c>
      <c r="B6261" t="s">
        <v>4073</v>
      </c>
      <c r="C6261" t="s">
        <v>51510</v>
      </c>
      <c r="D6261" t="s">
        <v>5</v>
      </c>
      <c r="E6261" t="s">
        <v>119958</v>
      </c>
      <c r="F6261" t="s">
        <v>120009</v>
      </c>
      <c r="G6261">
        <v>1.0000000000000001E-5</v>
      </c>
      <c r="H6261" t="s">
        <v>4073</v>
      </c>
      <c r="I6261" t="s">
        <v>128608</v>
      </c>
      <c r="J6261" s="2" t="s">
        <v>173548</v>
      </c>
      <c r="K6261" t="s">
        <v>210308</v>
      </c>
      <c r="L6261" t="s">
        <v>228704</v>
      </c>
      <c r="M6261" t="s">
        <v>8</v>
      </c>
      <c r="N6261" t="s">
        <v>228828</v>
      </c>
      <c r="O6261" t="s">
        <v>229216</v>
      </c>
      <c r="P6261" t="s">
        <v>230173</v>
      </c>
      <c r="R6261" t="s">
        <v>210308</v>
      </c>
      <c r="S6261" t="s">
        <v>233770</v>
      </c>
    </row>
    <row r="6262" spans="1:19" x14ac:dyDescent="0.35">
      <c r="A6262" s="1">
        <v>7795</v>
      </c>
      <c r="B6262" t="s">
        <v>4074</v>
      </c>
      <c r="C6262" t="s">
        <v>51511</v>
      </c>
      <c r="D6262" t="s">
        <v>5</v>
      </c>
      <c r="E6262" t="s">
        <v>119955</v>
      </c>
      <c r="F6262" t="s">
        <v>120917</v>
      </c>
      <c r="G6262">
        <v>6.7475009999999996E-6</v>
      </c>
      <c r="H6262" t="s">
        <v>4074</v>
      </c>
      <c r="I6262" t="s">
        <v>128609</v>
      </c>
      <c r="J6262" s="2" t="s">
        <v>173549</v>
      </c>
      <c r="K6262" t="s">
        <v>210308</v>
      </c>
      <c r="L6262" t="s">
        <v>228704</v>
      </c>
      <c r="M6262" t="s">
        <v>13</v>
      </c>
      <c r="N6262" t="s">
        <v>228861</v>
      </c>
      <c r="O6262" t="s">
        <v>229191</v>
      </c>
      <c r="P6262" t="s">
        <v>230597</v>
      </c>
      <c r="Q6262" t="s">
        <v>120216</v>
      </c>
      <c r="R6262" t="s">
        <v>210308</v>
      </c>
      <c r="S6262" t="s">
        <v>233770</v>
      </c>
    </row>
    <row r="6263" spans="1:19" x14ac:dyDescent="0.35">
      <c r="A6263" s="1">
        <v>7799</v>
      </c>
      <c r="B6263" t="s">
        <v>4075</v>
      </c>
      <c r="C6263" t="s">
        <v>51512</v>
      </c>
      <c r="D6263" t="s">
        <v>5</v>
      </c>
      <c r="E6263" t="s">
        <v>119958</v>
      </c>
      <c r="F6263" t="s">
        <v>121314</v>
      </c>
      <c r="G6263">
        <v>1.3200000000000001E-5</v>
      </c>
      <c r="H6263" t="s">
        <v>4075</v>
      </c>
      <c r="I6263" t="s">
        <v>128610</v>
      </c>
      <c r="J6263" s="2" t="s">
        <v>173550</v>
      </c>
      <c r="K6263" t="s">
        <v>210319</v>
      </c>
      <c r="L6263" t="s">
        <v>228707</v>
      </c>
      <c r="M6263" t="s">
        <v>8</v>
      </c>
      <c r="N6263" t="s">
        <v>228842</v>
      </c>
      <c r="O6263" t="s">
        <v>229125</v>
      </c>
      <c r="P6263" t="s">
        <v>229125</v>
      </c>
      <c r="Q6263" t="s">
        <v>120896</v>
      </c>
      <c r="R6263" t="s">
        <v>210308</v>
      </c>
      <c r="S6263" t="s">
        <v>233770</v>
      </c>
    </row>
    <row r="6264" spans="1:19" x14ac:dyDescent="0.35">
      <c r="A6264" s="1">
        <v>7800</v>
      </c>
      <c r="B6264" t="s">
        <v>4075</v>
      </c>
      <c r="C6264" t="s">
        <v>51513</v>
      </c>
      <c r="D6264" t="s">
        <v>5</v>
      </c>
      <c r="F6264" t="s">
        <v>122262</v>
      </c>
      <c r="G6264">
        <v>3.0000000000000001E-5</v>
      </c>
      <c r="H6264" t="s">
        <v>4075</v>
      </c>
      <c r="I6264" t="s">
        <v>128610</v>
      </c>
      <c r="J6264" s="2" t="s">
        <v>173550</v>
      </c>
      <c r="K6264" t="s">
        <v>210319</v>
      </c>
      <c r="L6264" t="s">
        <v>228707</v>
      </c>
      <c r="M6264" t="s">
        <v>8</v>
      </c>
      <c r="N6264" t="s">
        <v>228842</v>
      </c>
      <c r="O6264" t="s">
        <v>229125</v>
      </c>
      <c r="P6264" t="s">
        <v>229125</v>
      </c>
      <c r="Q6264" t="s">
        <v>120896</v>
      </c>
      <c r="R6264" t="s">
        <v>210308</v>
      </c>
      <c r="S6264" t="s">
        <v>233770</v>
      </c>
    </row>
    <row r="6265" spans="1:19" x14ac:dyDescent="0.35">
      <c r="A6265" s="1">
        <v>7802</v>
      </c>
      <c r="B6265" t="s">
        <v>4075</v>
      </c>
      <c r="C6265" t="s">
        <v>51514</v>
      </c>
      <c r="D6265" t="s">
        <v>5</v>
      </c>
      <c r="F6265" t="s">
        <v>120313</v>
      </c>
      <c r="G6265">
        <v>3.0000000000000001E-5</v>
      </c>
      <c r="H6265" t="s">
        <v>4075</v>
      </c>
      <c r="I6265" t="s">
        <v>128610</v>
      </c>
      <c r="J6265" s="2" t="s">
        <v>173550</v>
      </c>
      <c r="K6265" t="s">
        <v>210319</v>
      </c>
      <c r="L6265" t="s">
        <v>228707</v>
      </c>
      <c r="M6265" t="s">
        <v>8</v>
      </c>
      <c r="N6265" t="s">
        <v>228842</v>
      </c>
      <c r="O6265" t="s">
        <v>229125</v>
      </c>
      <c r="P6265" t="s">
        <v>229125</v>
      </c>
      <c r="Q6265" t="s">
        <v>120896</v>
      </c>
      <c r="R6265" t="s">
        <v>210308</v>
      </c>
      <c r="S6265" t="s">
        <v>233770</v>
      </c>
    </row>
    <row r="6266" spans="1:19" x14ac:dyDescent="0.35">
      <c r="A6266" s="1">
        <v>7803</v>
      </c>
      <c r="B6266" t="s">
        <v>4076</v>
      </c>
      <c r="C6266" t="s">
        <v>51515</v>
      </c>
      <c r="D6266" t="s">
        <v>5</v>
      </c>
      <c r="F6266" t="s">
        <v>122286</v>
      </c>
      <c r="G6266">
        <v>9.8924000000000004E-7</v>
      </c>
      <c r="H6266" t="s">
        <v>4076</v>
      </c>
      <c r="I6266" t="s">
        <v>128611</v>
      </c>
      <c r="J6266" s="2" t="s">
        <v>173551</v>
      </c>
      <c r="K6266" t="s">
        <v>210308</v>
      </c>
      <c r="L6266" t="s">
        <v>228704</v>
      </c>
      <c r="M6266" t="s">
        <v>13</v>
      </c>
      <c r="N6266" t="s">
        <v>228858</v>
      </c>
      <c r="O6266" t="s">
        <v>229191</v>
      </c>
      <c r="P6266" t="s">
        <v>230598</v>
      </c>
      <c r="R6266" t="s">
        <v>210308</v>
      </c>
      <c r="S6266" t="s">
        <v>233770</v>
      </c>
    </row>
    <row r="6267" spans="1:19" x14ac:dyDescent="0.35">
      <c r="A6267" s="1">
        <v>7804</v>
      </c>
      <c r="B6267" t="s">
        <v>4077</v>
      </c>
      <c r="C6267" t="s">
        <v>51516</v>
      </c>
      <c r="D6267" t="s">
        <v>5</v>
      </c>
      <c r="F6267" t="s">
        <v>120288</v>
      </c>
      <c r="G6267">
        <v>3.45E-6</v>
      </c>
      <c r="H6267" t="s">
        <v>4077</v>
      </c>
      <c r="I6267" t="s">
        <v>128612</v>
      </c>
      <c r="J6267" s="2" t="s">
        <v>173552</v>
      </c>
      <c r="K6267" t="s">
        <v>210308</v>
      </c>
      <c r="L6267" t="s">
        <v>228704</v>
      </c>
      <c r="M6267" t="s">
        <v>8</v>
      </c>
      <c r="N6267" t="s">
        <v>228873</v>
      </c>
      <c r="O6267" t="s">
        <v>229170</v>
      </c>
      <c r="P6267" t="s">
        <v>230599</v>
      </c>
      <c r="Q6267" t="s">
        <v>120308</v>
      </c>
      <c r="R6267" t="s">
        <v>210308</v>
      </c>
      <c r="S6267" t="s">
        <v>233770</v>
      </c>
    </row>
    <row r="6268" spans="1:19" x14ac:dyDescent="0.35">
      <c r="A6268" s="1">
        <v>7805</v>
      </c>
      <c r="B6268" t="s">
        <v>4077</v>
      </c>
      <c r="C6268" t="s">
        <v>51517</v>
      </c>
      <c r="D6268" t="s">
        <v>5</v>
      </c>
      <c r="F6268" t="s">
        <v>121279</v>
      </c>
      <c r="G6268">
        <v>2.8000000000000002E-7</v>
      </c>
      <c r="H6268" t="s">
        <v>4077</v>
      </c>
      <c r="I6268" t="s">
        <v>128612</v>
      </c>
      <c r="J6268" s="2" t="s">
        <v>173552</v>
      </c>
      <c r="K6268" t="s">
        <v>210308</v>
      </c>
      <c r="L6268" t="s">
        <v>228704</v>
      </c>
      <c r="M6268" t="s">
        <v>8</v>
      </c>
      <c r="N6268" t="s">
        <v>228873</v>
      </c>
      <c r="O6268" t="s">
        <v>229170</v>
      </c>
      <c r="P6268" t="s">
        <v>230599</v>
      </c>
      <c r="Q6268" t="s">
        <v>120308</v>
      </c>
      <c r="R6268" t="s">
        <v>210308</v>
      </c>
      <c r="S6268" t="s">
        <v>233770</v>
      </c>
    </row>
    <row r="6269" spans="1:19" x14ac:dyDescent="0.35">
      <c r="A6269" s="1">
        <v>7806</v>
      </c>
      <c r="B6269" t="s">
        <v>4078</v>
      </c>
      <c r="C6269" t="s">
        <v>51518</v>
      </c>
      <c r="D6269" t="s">
        <v>5</v>
      </c>
      <c r="F6269" t="s">
        <v>121007</v>
      </c>
      <c r="G6269">
        <v>6.4880000000000004E-6</v>
      </c>
      <c r="H6269" t="s">
        <v>4078</v>
      </c>
      <c r="I6269" t="s">
        <v>128613</v>
      </c>
      <c r="J6269" s="2" t="s">
        <v>173553</v>
      </c>
      <c r="K6269" t="s">
        <v>210308</v>
      </c>
      <c r="L6269" t="s">
        <v>228707</v>
      </c>
      <c r="M6269" t="s">
        <v>8</v>
      </c>
      <c r="N6269" t="s">
        <v>228850</v>
      </c>
      <c r="O6269" t="s">
        <v>229142</v>
      </c>
      <c r="P6269" t="s">
        <v>230375</v>
      </c>
      <c r="R6269" t="s">
        <v>210308</v>
      </c>
      <c r="S6269" t="s">
        <v>233770</v>
      </c>
    </row>
    <row r="6270" spans="1:19" x14ac:dyDescent="0.35">
      <c r="A6270" s="1">
        <v>7808</v>
      </c>
      <c r="B6270" t="s">
        <v>4078</v>
      </c>
      <c r="C6270" t="s">
        <v>51519</v>
      </c>
      <c r="D6270" t="s">
        <v>5</v>
      </c>
      <c r="F6270" t="s">
        <v>120688</v>
      </c>
      <c r="G6270">
        <v>1.1000000000000001E-7</v>
      </c>
      <c r="H6270" t="s">
        <v>4078</v>
      </c>
      <c r="I6270" t="s">
        <v>128613</v>
      </c>
      <c r="J6270" s="2" t="s">
        <v>173553</v>
      </c>
      <c r="K6270" t="s">
        <v>210308</v>
      </c>
      <c r="L6270" t="s">
        <v>228707</v>
      </c>
      <c r="M6270" t="s">
        <v>8</v>
      </c>
      <c r="N6270" t="s">
        <v>228850</v>
      </c>
      <c r="O6270" t="s">
        <v>229142</v>
      </c>
      <c r="P6270" t="s">
        <v>230375</v>
      </c>
      <c r="R6270" t="s">
        <v>210308</v>
      </c>
      <c r="S6270" t="s">
        <v>233770</v>
      </c>
    </row>
    <row r="6271" spans="1:19" x14ac:dyDescent="0.35">
      <c r="A6271" s="1">
        <v>7809</v>
      </c>
      <c r="B6271" t="s">
        <v>4078</v>
      </c>
      <c r="C6271" t="s">
        <v>51520</v>
      </c>
      <c r="D6271" t="s">
        <v>5</v>
      </c>
      <c r="F6271" t="s">
        <v>121197</v>
      </c>
      <c r="G6271">
        <v>1.9290149999999999E-6</v>
      </c>
      <c r="H6271" t="s">
        <v>4078</v>
      </c>
      <c r="I6271" t="s">
        <v>128613</v>
      </c>
      <c r="J6271" s="2" t="s">
        <v>173553</v>
      </c>
      <c r="K6271" t="s">
        <v>210308</v>
      </c>
      <c r="L6271" t="s">
        <v>228707</v>
      </c>
      <c r="M6271" t="s">
        <v>8</v>
      </c>
      <c r="N6271" t="s">
        <v>228850</v>
      </c>
      <c r="O6271" t="s">
        <v>229142</v>
      </c>
      <c r="P6271" t="s">
        <v>230375</v>
      </c>
      <c r="R6271" t="s">
        <v>210308</v>
      </c>
      <c r="S6271" t="s">
        <v>233770</v>
      </c>
    </row>
    <row r="6272" spans="1:19" x14ac:dyDescent="0.35">
      <c r="A6272" s="1">
        <v>7810</v>
      </c>
      <c r="B6272" t="s">
        <v>4079</v>
      </c>
      <c r="C6272" t="s">
        <v>51521</v>
      </c>
      <c r="D6272" t="s">
        <v>5</v>
      </c>
      <c r="F6272" t="s">
        <v>122287</v>
      </c>
      <c r="G6272">
        <v>2.4999900000000001E-7</v>
      </c>
      <c r="H6272" t="s">
        <v>4079</v>
      </c>
      <c r="I6272" t="s">
        <v>128614</v>
      </c>
      <c r="J6272" s="2" t="s">
        <v>173554</v>
      </c>
      <c r="K6272" t="s">
        <v>210308</v>
      </c>
      <c r="L6272" t="s">
        <v>228704</v>
      </c>
      <c r="M6272" t="s">
        <v>8</v>
      </c>
      <c r="N6272" t="s">
        <v>228877</v>
      </c>
      <c r="O6272" t="s">
        <v>229177</v>
      </c>
      <c r="P6272" t="s">
        <v>230600</v>
      </c>
      <c r="Q6272" t="s">
        <v>123278</v>
      </c>
      <c r="R6272" t="s">
        <v>210308</v>
      </c>
      <c r="S6272" t="s">
        <v>233770</v>
      </c>
    </row>
    <row r="6273" spans="1:19" x14ac:dyDescent="0.35">
      <c r="A6273" s="1">
        <v>7811</v>
      </c>
      <c r="B6273" t="s">
        <v>4079</v>
      </c>
      <c r="C6273" t="s">
        <v>51522</v>
      </c>
      <c r="D6273" t="s">
        <v>5</v>
      </c>
      <c r="F6273" t="s">
        <v>121943</v>
      </c>
      <c r="G6273">
        <v>5.53731E-7</v>
      </c>
      <c r="H6273" t="s">
        <v>4079</v>
      </c>
      <c r="I6273" t="s">
        <v>128614</v>
      </c>
      <c r="J6273" s="2" t="s">
        <v>173554</v>
      </c>
      <c r="K6273" t="s">
        <v>210308</v>
      </c>
      <c r="L6273" t="s">
        <v>228704</v>
      </c>
      <c r="M6273" t="s">
        <v>8</v>
      </c>
      <c r="N6273" t="s">
        <v>228877</v>
      </c>
      <c r="O6273" t="s">
        <v>229177</v>
      </c>
      <c r="P6273" t="s">
        <v>230600</v>
      </c>
      <c r="Q6273" t="s">
        <v>123278</v>
      </c>
      <c r="R6273" t="s">
        <v>210308</v>
      </c>
      <c r="S6273" t="s">
        <v>233770</v>
      </c>
    </row>
    <row r="6274" spans="1:19" x14ac:dyDescent="0.35">
      <c r="A6274" s="1">
        <v>7812</v>
      </c>
      <c r="B6274" t="s">
        <v>4079</v>
      </c>
      <c r="C6274" t="s">
        <v>51523</v>
      </c>
      <c r="D6274" t="s">
        <v>5</v>
      </c>
      <c r="F6274" t="s">
        <v>120930</v>
      </c>
      <c r="G6274">
        <v>1.0015000000000001E-6</v>
      </c>
      <c r="H6274" t="s">
        <v>4079</v>
      </c>
      <c r="I6274" t="s">
        <v>128614</v>
      </c>
      <c r="J6274" s="2" t="s">
        <v>173554</v>
      </c>
      <c r="K6274" t="s">
        <v>210308</v>
      </c>
      <c r="L6274" t="s">
        <v>228704</v>
      </c>
      <c r="M6274" t="s">
        <v>8</v>
      </c>
      <c r="N6274" t="s">
        <v>228877</v>
      </c>
      <c r="O6274" t="s">
        <v>229177</v>
      </c>
      <c r="P6274" t="s">
        <v>230600</v>
      </c>
      <c r="Q6274" t="s">
        <v>123278</v>
      </c>
      <c r="R6274" t="s">
        <v>210308</v>
      </c>
      <c r="S6274" t="s">
        <v>233770</v>
      </c>
    </row>
    <row r="6275" spans="1:19" x14ac:dyDescent="0.35">
      <c r="A6275" s="1">
        <v>7816</v>
      </c>
      <c r="B6275" t="s">
        <v>4080</v>
      </c>
      <c r="C6275" t="s">
        <v>51524</v>
      </c>
      <c r="D6275" t="s">
        <v>5</v>
      </c>
      <c r="F6275" t="s">
        <v>120570</v>
      </c>
      <c r="G6275">
        <v>2.52E-6</v>
      </c>
      <c r="H6275" t="s">
        <v>4080</v>
      </c>
      <c r="I6275" t="s">
        <v>128615</v>
      </c>
      <c r="J6275" s="2" t="s">
        <v>173555</v>
      </c>
      <c r="K6275" t="s">
        <v>210308</v>
      </c>
      <c r="L6275" t="s">
        <v>228707</v>
      </c>
      <c r="M6275" t="s">
        <v>8</v>
      </c>
      <c r="N6275" t="s">
        <v>228841</v>
      </c>
      <c r="O6275" t="s">
        <v>229123</v>
      </c>
      <c r="P6275" t="s">
        <v>229123</v>
      </c>
      <c r="Q6275" t="s">
        <v>123280</v>
      </c>
      <c r="R6275" t="s">
        <v>210308</v>
      </c>
      <c r="S6275" t="s">
        <v>233770</v>
      </c>
    </row>
    <row r="6276" spans="1:19" x14ac:dyDescent="0.35">
      <c r="A6276" s="1">
        <v>7818</v>
      </c>
      <c r="B6276" t="s">
        <v>4081</v>
      </c>
      <c r="C6276" t="s">
        <v>51525</v>
      </c>
      <c r="D6276" t="s">
        <v>4</v>
      </c>
      <c r="F6276" t="s">
        <v>120631</v>
      </c>
      <c r="G6276">
        <v>1.324999E-6</v>
      </c>
      <c r="H6276" t="s">
        <v>4081</v>
      </c>
      <c r="I6276" t="s">
        <v>128616</v>
      </c>
      <c r="J6276" s="2" t="s">
        <v>173556</v>
      </c>
      <c r="K6276" t="s">
        <v>210308</v>
      </c>
      <c r="L6276" t="s">
        <v>228704</v>
      </c>
      <c r="M6276" t="s">
        <v>8</v>
      </c>
      <c r="N6276" t="s">
        <v>228910</v>
      </c>
      <c r="O6276" t="s">
        <v>229114</v>
      </c>
      <c r="P6276" t="s">
        <v>230305</v>
      </c>
      <c r="Q6276" t="s">
        <v>120308</v>
      </c>
      <c r="R6276" t="s">
        <v>210308</v>
      </c>
      <c r="S6276" t="s">
        <v>233770</v>
      </c>
    </row>
    <row r="6277" spans="1:19" x14ac:dyDescent="0.35">
      <c r="A6277" s="1">
        <v>7819</v>
      </c>
      <c r="B6277" t="s">
        <v>4081</v>
      </c>
      <c r="C6277" t="s">
        <v>51526</v>
      </c>
      <c r="D6277" t="s">
        <v>5</v>
      </c>
      <c r="F6277" t="s">
        <v>120870</v>
      </c>
      <c r="G6277">
        <v>3.3999999999999997E-7</v>
      </c>
      <c r="H6277" t="s">
        <v>4081</v>
      </c>
      <c r="I6277" t="s">
        <v>128616</v>
      </c>
      <c r="J6277" s="2" t="s">
        <v>173556</v>
      </c>
      <c r="K6277" t="s">
        <v>210308</v>
      </c>
      <c r="L6277" t="s">
        <v>228704</v>
      </c>
      <c r="M6277" t="s">
        <v>8</v>
      </c>
      <c r="N6277" t="s">
        <v>228910</v>
      </c>
      <c r="O6277" t="s">
        <v>229114</v>
      </c>
      <c r="P6277" t="s">
        <v>230305</v>
      </c>
      <c r="Q6277" t="s">
        <v>120308</v>
      </c>
      <c r="R6277" t="s">
        <v>210308</v>
      </c>
      <c r="S6277" t="s">
        <v>233770</v>
      </c>
    </row>
    <row r="6278" spans="1:19" x14ac:dyDescent="0.35">
      <c r="A6278" s="1">
        <v>7820</v>
      </c>
      <c r="B6278" t="s">
        <v>4082</v>
      </c>
      <c r="C6278" t="s">
        <v>51527</v>
      </c>
      <c r="D6278" t="s">
        <v>5</v>
      </c>
      <c r="F6278" t="s">
        <v>120306</v>
      </c>
      <c r="G6278">
        <v>9.0328E-8</v>
      </c>
      <c r="H6278" t="s">
        <v>4082</v>
      </c>
      <c r="I6278" t="s">
        <v>128617</v>
      </c>
      <c r="J6278" s="2" t="s">
        <v>173557</v>
      </c>
      <c r="K6278" t="s">
        <v>210308</v>
      </c>
      <c r="L6278" t="s">
        <v>228704</v>
      </c>
      <c r="M6278" t="s">
        <v>8</v>
      </c>
      <c r="N6278" t="s">
        <v>228852</v>
      </c>
      <c r="O6278" t="s">
        <v>229209</v>
      </c>
      <c r="P6278" t="s">
        <v>230148</v>
      </c>
      <c r="Q6278" t="s">
        <v>123273</v>
      </c>
      <c r="R6278" t="s">
        <v>210308</v>
      </c>
      <c r="S6278" t="s">
        <v>233770</v>
      </c>
    </row>
    <row r="6279" spans="1:19" x14ac:dyDescent="0.35">
      <c r="A6279" s="1">
        <v>7821</v>
      </c>
      <c r="B6279" t="s">
        <v>4082</v>
      </c>
      <c r="C6279" t="s">
        <v>51528</v>
      </c>
      <c r="D6279" t="s">
        <v>5</v>
      </c>
      <c r="F6279" t="s">
        <v>120597</v>
      </c>
      <c r="G6279">
        <v>1.2737999999999999E-7</v>
      </c>
      <c r="H6279" t="s">
        <v>4082</v>
      </c>
      <c r="I6279" t="s">
        <v>128617</v>
      </c>
      <c r="J6279" s="2" t="s">
        <v>173557</v>
      </c>
      <c r="K6279" t="s">
        <v>210308</v>
      </c>
      <c r="L6279" t="s">
        <v>228704</v>
      </c>
      <c r="M6279" t="s">
        <v>8</v>
      </c>
      <c r="N6279" t="s">
        <v>228852</v>
      </c>
      <c r="O6279" t="s">
        <v>229209</v>
      </c>
      <c r="P6279" t="s">
        <v>230148</v>
      </c>
      <c r="Q6279" t="s">
        <v>123273</v>
      </c>
      <c r="R6279" t="s">
        <v>210308</v>
      </c>
      <c r="S6279" t="s">
        <v>233770</v>
      </c>
    </row>
    <row r="6280" spans="1:19" x14ac:dyDescent="0.35">
      <c r="A6280" s="1">
        <v>7822</v>
      </c>
      <c r="B6280" t="s">
        <v>4083</v>
      </c>
      <c r="C6280" t="s">
        <v>51529</v>
      </c>
      <c r="D6280" t="s">
        <v>3</v>
      </c>
      <c r="F6280" t="s">
        <v>120027</v>
      </c>
      <c r="G6280">
        <v>5.9999989999999999E-6</v>
      </c>
      <c r="H6280" t="s">
        <v>4083</v>
      </c>
      <c r="I6280" t="s">
        <v>128618</v>
      </c>
      <c r="J6280" s="2" t="s">
        <v>173558</v>
      </c>
      <c r="K6280" t="s">
        <v>210310</v>
      </c>
      <c r="L6280" t="s">
        <v>228704</v>
      </c>
      <c r="M6280" t="s">
        <v>8</v>
      </c>
      <c r="N6280" t="s">
        <v>228850</v>
      </c>
      <c r="O6280" t="s">
        <v>229142</v>
      </c>
      <c r="P6280" t="s">
        <v>230375</v>
      </c>
      <c r="Q6280" t="s">
        <v>119973</v>
      </c>
      <c r="R6280" t="s">
        <v>210308</v>
      </c>
      <c r="S6280" t="s">
        <v>233770</v>
      </c>
    </row>
    <row r="6281" spans="1:19" x14ac:dyDescent="0.35">
      <c r="A6281" s="1">
        <v>7823</v>
      </c>
      <c r="B6281" t="s">
        <v>4084</v>
      </c>
      <c r="C6281" t="s">
        <v>51530</v>
      </c>
      <c r="D6281" t="s">
        <v>5</v>
      </c>
      <c r="F6281" t="s">
        <v>120185</v>
      </c>
      <c r="G6281">
        <v>1.55838E-7</v>
      </c>
      <c r="H6281" t="s">
        <v>4084</v>
      </c>
      <c r="I6281" t="s">
        <v>128619</v>
      </c>
      <c r="J6281" s="2" t="s">
        <v>173559</v>
      </c>
      <c r="K6281" t="s">
        <v>210308</v>
      </c>
      <c r="L6281" t="s">
        <v>228704</v>
      </c>
      <c r="M6281" t="s">
        <v>8</v>
      </c>
      <c r="N6281" t="s">
        <v>228848</v>
      </c>
      <c r="O6281" t="s">
        <v>229133</v>
      </c>
      <c r="P6281" t="s">
        <v>230601</v>
      </c>
      <c r="Q6281" t="s">
        <v>120970</v>
      </c>
      <c r="R6281" t="s">
        <v>210308</v>
      </c>
      <c r="S6281" t="s">
        <v>233770</v>
      </c>
    </row>
    <row r="6282" spans="1:19" x14ac:dyDescent="0.35">
      <c r="A6282" s="1">
        <v>7824</v>
      </c>
      <c r="B6282" t="s">
        <v>4084</v>
      </c>
      <c r="C6282" t="s">
        <v>51531</v>
      </c>
      <c r="D6282" t="s">
        <v>5</v>
      </c>
      <c r="F6282" t="s">
        <v>120189</v>
      </c>
      <c r="G6282">
        <v>5.0000000000000004E-6</v>
      </c>
      <c r="H6282" t="s">
        <v>4084</v>
      </c>
      <c r="I6282" t="s">
        <v>128619</v>
      </c>
      <c r="J6282" s="2" t="s">
        <v>173559</v>
      </c>
      <c r="K6282" t="s">
        <v>210308</v>
      </c>
      <c r="L6282" t="s">
        <v>228704</v>
      </c>
      <c r="M6282" t="s">
        <v>8</v>
      </c>
      <c r="N6282" t="s">
        <v>228848</v>
      </c>
      <c r="O6282" t="s">
        <v>229133</v>
      </c>
      <c r="P6282" t="s">
        <v>230601</v>
      </c>
      <c r="Q6282" t="s">
        <v>120970</v>
      </c>
      <c r="R6282" t="s">
        <v>210308</v>
      </c>
      <c r="S6282" t="s">
        <v>233770</v>
      </c>
    </row>
    <row r="6283" spans="1:19" x14ac:dyDescent="0.35">
      <c r="A6283" s="1">
        <v>7825</v>
      </c>
      <c r="B6283" t="s">
        <v>4084</v>
      </c>
      <c r="C6283" t="s">
        <v>51532</v>
      </c>
      <c r="D6283" t="s">
        <v>5</v>
      </c>
      <c r="F6283" t="s">
        <v>122247</v>
      </c>
      <c r="G6283">
        <v>9.4228909999999996E-6</v>
      </c>
      <c r="H6283" t="s">
        <v>4084</v>
      </c>
      <c r="I6283" t="s">
        <v>128619</v>
      </c>
      <c r="J6283" s="2" t="s">
        <v>173559</v>
      </c>
      <c r="K6283" t="s">
        <v>210308</v>
      </c>
      <c r="L6283" t="s">
        <v>228704</v>
      </c>
      <c r="M6283" t="s">
        <v>8</v>
      </c>
      <c r="N6283" t="s">
        <v>228848</v>
      </c>
      <c r="O6283" t="s">
        <v>229133</v>
      </c>
      <c r="P6283" t="s">
        <v>230601</v>
      </c>
      <c r="Q6283" t="s">
        <v>120970</v>
      </c>
      <c r="R6283" t="s">
        <v>210308</v>
      </c>
      <c r="S6283" t="s">
        <v>233770</v>
      </c>
    </row>
    <row r="6284" spans="1:19" x14ac:dyDescent="0.35">
      <c r="A6284" s="1">
        <v>7826</v>
      </c>
      <c r="B6284" t="s">
        <v>4085</v>
      </c>
      <c r="C6284" t="s">
        <v>51533</v>
      </c>
      <c r="D6284" t="s">
        <v>5</v>
      </c>
      <c r="F6284" t="s">
        <v>122288</v>
      </c>
      <c r="G6284">
        <v>2.5000000000000002E-6</v>
      </c>
      <c r="H6284" t="s">
        <v>4085</v>
      </c>
      <c r="I6284" t="s">
        <v>128620</v>
      </c>
      <c r="J6284" s="2" t="s">
        <v>173560</v>
      </c>
      <c r="K6284" t="s">
        <v>210308</v>
      </c>
      <c r="L6284" t="s">
        <v>228705</v>
      </c>
      <c r="M6284" t="s">
        <v>8</v>
      </c>
      <c r="N6284" t="s">
        <v>228828</v>
      </c>
      <c r="O6284" t="s">
        <v>229216</v>
      </c>
      <c r="P6284" t="s">
        <v>230164</v>
      </c>
      <c r="Q6284" t="s">
        <v>121230</v>
      </c>
      <c r="R6284" t="s">
        <v>210308</v>
      </c>
      <c r="S6284" t="s">
        <v>233770</v>
      </c>
    </row>
    <row r="6285" spans="1:19" x14ac:dyDescent="0.35">
      <c r="A6285" s="1">
        <v>7828</v>
      </c>
      <c r="B6285" t="s">
        <v>4086</v>
      </c>
      <c r="C6285" t="s">
        <v>51534</v>
      </c>
      <c r="D6285" t="s">
        <v>5</v>
      </c>
      <c r="E6285" t="s">
        <v>119956</v>
      </c>
      <c r="F6285" t="s">
        <v>119967</v>
      </c>
      <c r="G6285">
        <v>8.1000000000000004E-5</v>
      </c>
      <c r="H6285" t="s">
        <v>4086</v>
      </c>
      <c r="I6285" t="s">
        <v>128621</v>
      </c>
      <c r="J6285" s="2" t="s">
        <v>173561</v>
      </c>
      <c r="K6285" t="s">
        <v>210308</v>
      </c>
      <c r="L6285" t="s">
        <v>228704</v>
      </c>
      <c r="M6285" t="s">
        <v>8</v>
      </c>
      <c r="N6285" t="s">
        <v>228848</v>
      </c>
      <c r="O6285" t="s">
        <v>229133</v>
      </c>
      <c r="P6285" t="s">
        <v>229133</v>
      </c>
      <c r="Q6285" t="s">
        <v>120377</v>
      </c>
      <c r="R6285" t="s">
        <v>210308</v>
      </c>
      <c r="S6285" t="s">
        <v>233770</v>
      </c>
    </row>
    <row r="6286" spans="1:19" x14ac:dyDescent="0.35">
      <c r="A6286" s="1">
        <v>7830</v>
      </c>
      <c r="B6286" t="s">
        <v>4086</v>
      </c>
      <c r="C6286" t="s">
        <v>51535</v>
      </c>
      <c r="D6286" t="s">
        <v>5</v>
      </c>
      <c r="F6286" t="s">
        <v>120051</v>
      </c>
      <c r="G6286">
        <v>5.0000000000000004E-6</v>
      </c>
      <c r="H6286" t="s">
        <v>4086</v>
      </c>
      <c r="I6286" t="s">
        <v>128621</v>
      </c>
      <c r="J6286" s="2" t="s">
        <v>173561</v>
      </c>
      <c r="K6286" t="s">
        <v>210308</v>
      </c>
      <c r="L6286" t="s">
        <v>228704</v>
      </c>
      <c r="M6286" t="s">
        <v>8</v>
      </c>
      <c r="N6286" t="s">
        <v>228848</v>
      </c>
      <c r="O6286" t="s">
        <v>229133</v>
      </c>
      <c r="P6286" t="s">
        <v>229133</v>
      </c>
      <c r="Q6286" t="s">
        <v>120377</v>
      </c>
      <c r="R6286" t="s">
        <v>210308</v>
      </c>
      <c r="S6286" t="s">
        <v>233770</v>
      </c>
    </row>
    <row r="6287" spans="1:19" x14ac:dyDescent="0.35">
      <c r="A6287" s="1">
        <v>7831</v>
      </c>
      <c r="B6287" t="s">
        <v>4086</v>
      </c>
      <c r="C6287" t="s">
        <v>51536</v>
      </c>
      <c r="D6287" t="s">
        <v>5</v>
      </c>
      <c r="E6287" t="s">
        <v>119955</v>
      </c>
      <c r="F6287" t="s">
        <v>120727</v>
      </c>
      <c r="G6287">
        <v>3.7149345000000003E-5</v>
      </c>
      <c r="H6287" t="s">
        <v>4086</v>
      </c>
      <c r="I6287" t="s">
        <v>128621</v>
      </c>
      <c r="J6287" s="2" t="s">
        <v>173561</v>
      </c>
      <c r="K6287" t="s">
        <v>210308</v>
      </c>
      <c r="L6287" t="s">
        <v>228704</v>
      </c>
      <c r="M6287" t="s">
        <v>8</v>
      </c>
      <c r="N6287" t="s">
        <v>228848</v>
      </c>
      <c r="O6287" t="s">
        <v>229133</v>
      </c>
      <c r="P6287" t="s">
        <v>229133</v>
      </c>
      <c r="Q6287" t="s">
        <v>120377</v>
      </c>
      <c r="R6287" t="s">
        <v>210308</v>
      </c>
      <c r="S6287" t="s">
        <v>233770</v>
      </c>
    </row>
    <row r="6288" spans="1:19" x14ac:dyDescent="0.35">
      <c r="A6288" s="1">
        <v>7834</v>
      </c>
      <c r="B6288" t="s">
        <v>4087</v>
      </c>
      <c r="C6288" t="s">
        <v>51537</v>
      </c>
      <c r="D6288" t="s">
        <v>5</v>
      </c>
      <c r="F6288" t="s">
        <v>121250</v>
      </c>
      <c r="G6288">
        <v>1.7546342E-4</v>
      </c>
      <c r="H6288" t="s">
        <v>4087</v>
      </c>
      <c r="I6288" t="s">
        <v>128622</v>
      </c>
      <c r="J6288" s="2" t="s">
        <v>173562</v>
      </c>
      <c r="K6288" t="s">
        <v>210308</v>
      </c>
      <c r="L6288" t="s">
        <v>228707</v>
      </c>
      <c r="M6288" t="s">
        <v>8</v>
      </c>
      <c r="N6288" t="s">
        <v>228828</v>
      </c>
      <c r="O6288" t="s">
        <v>229108</v>
      </c>
      <c r="P6288" t="s">
        <v>230080</v>
      </c>
      <c r="Q6288" t="s">
        <v>233139</v>
      </c>
      <c r="R6288" t="s">
        <v>210308</v>
      </c>
      <c r="S6288" t="s">
        <v>233770</v>
      </c>
    </row>
    <row r="6289" spans="1:19" x14ac:dyDescent="0.35">
      <c r="A6289" s="1">
        <v>7836</v>
      </c>
      <c r="B6289" t="s">
        <v>4088</v>
      </c>
      <c r="C6289" t="s">
        <v>51538</v>
      </c>
      <c r="D6289" t="s">
        <v>5</v>
      </c>
      <c r="E6289" t="s">
        <v>119956</v>
      </c>
      <c r="F6289" t="s">
        <v>122289</v>
      </c>
      <c r="G6289">
        <v>9.0000000000000002E-6</v>
      </c>
      <c r="H6289" t="s">
        <v>4088</v>
      </c>
      <c r="I6289" t="s">
        <v>128623</v>
      </c>
      <c r="J6289" s="2" t="s">
        <v>173563</v>
      </c>
      <c r="K6289" t="s">
        <v>210308</v>
      </c>
      <c r="L6289" t="s">
        <v>228706</v>
      </c>
      <c r="M6289" t="s">
        <v>8</v>
      </c>
      <c r="N6289" t="s">
        <v>228848</v>
      </c>
      <c r="O6289" t="s">
        <v>229133</v>
      </c>
      <c r="P6289" t="s">
        <v>229133</v>
      </c>
      <c r="Q6289" t="s">
        <v>233111</v>
      </c>
      <c r="R6289" t="s">
        <v>210308</v>
      </c>
      <c r="S6289" t="s">
        <v>233770</v>
      </c>
    </row>
    <row r="6290" spans="1:19" x14ac:dyDescent="0.35">
      <c r="A6290" s="1">
        <v>7837</v>
      </c>
      <c r="B6290" t="s">
        <v>4089</v>
      </c>
      <c r="C6290" t="s">
        <v>51539</v>
      </c>
      <c r="D6290" t="s">
        <v>5</v>
      </c>
      <c r="E6290" t="s">
        <v>119954</v>
      </c>
      <c r="F6290" t="s">
        <v>120058</v>
      </c>
      <c r="G6290">
        <v>9.9998700000000002E-7</v>
      </c>
      <c r="H6290" t="s">
        <v>4089</v>
      </c>
      <c r="I6290" t="s">
        <v>128624</v>
      </c>
      <c r="J6290" s="2" t="s">
        <v>173564</v>
      </c>
      <c r="K6290" t="s">
        <v>210308</v>
      </c>
      <c r="L6290" t="s">
        <v>228704</v>
      </c>
      <c r="M6290" t="s">
        <v>8</v>
      </c>
      <c r="N6290" t="s">
        <v>228828</v>
      </c>
      <c r="O6290" t="s">
        <v>229108</v>
      </c>
      <c r="P6290" t="s">
        <v>230262</v>
      </c>
      <c r="Q6290" t="s">
        <v>120008</v>
      </c>
      <c r="R6290" t="s">
        <v>210308</v>
      </c>
      <c r="S6290" t="s">
        <v>233770</v>
      </c>
    </row>
    <row r="6291" spans="1:19" x14ac:dyDescent="0.35">
      <c r="A6291" s="1">
        <v>7838</v>
      </c>
      <c r="B6291" t="s">
        <v>4090</v>
      </c>
      <c r="C6291" t="s">
        <v>51540</v>
      </c>
      <c r="D6291" t="s">
        <v>5</v>
      </c>
      <c r="F6291" t="s">
        <v>121665</v>
      </c>
      <c r="G6291">
        <v>1.8582360000000001E-5</v>
      </c>
      <c r="H6291" t="s">
        <v>4090</v>
      </c>
      <c r="I6291" t="s">
        <v>128625</v>
      </c>
      <c r="J6291" s="2" t="s">
        <v>173565</v>
      </c>
      <c r="K6291" t="s">
        <v>210319</v>
      </c>
      <c r="L6291" t="s">
        <v>228707</v>
      </c>
      <c r="M6291" t="s">
        <v>8</v>
      </c>
      <c r="N6291" t="s">
        <v>228892</v>
      </c>
      <c r="O6291" t="s">
        <v>229199</v>
      </c>
      <c r="P6291" t="s">
        <v>230602</v>
      </c>
      <c r="Q6291" t="s">
        <v>122295</v>
      </c>
      <c r="R6291" t="s">
        <v>210308</v>
      </c>
      <c r="S6291" t="s">
        <v>233770</v>
      </c>
    </row>
    <row r="6292" spans="1:19" x14ac:dyDescent="0.35">
      <c r="A6292" s="1">
        <v>7839</v>
      </c>
      <c r="B6292" t="s">
        <v>4090</v>
      </c>
      <c r="C6292" t="s">
        <v>51541</v>
      </c>
      <c r="D6292" t="s">
        <v>5</v>
      </c>
      <c r="F6292" t="s">
        <v>121921</v>
      </c>
      <c r="G6292">
        <v>3.1284583000000002E-5</v>
      </c>
      <c r="H6292" t="s">
        <v>4090</v>
      </c>
      <c r="I6292" t="s">
        <v>128625</v>
      </c>
      <c r="J6292" s="2" t="s">
        <v>173565</v>
      </c>
      <c r="K6292" t="s">
        <v>210319</v>
      </c>
      <c r="L6292" t="s">
        <v>228707</v>
      </c>
      <c r="M6292" t="s">
        <v>8</v>
      </c>
      <c r="N6292" t="s">
        <v>228892</v>
      </c>
      <c r="O6292" t="s">
        <v>229199</v>
      </c>
      <c r="P6292" t="s">
        <v>230602</v>
      </c>
      <c r="Q6292" t="s">
        <v>122295</v>
      </c>
      <c r="R6292" t="s">
        <v>210308</v>
      </c>
      <c r="S6292" t="s">
        <v>233770</v>
      </c>
    </row>
    <row r="6293" spans="1:19" x14ac:dyDescent="0.35">
      <c r="A6293" s="1">
        <v>7840</v>
      </c>
      <c r="B6293" t="s">
        <v>4090</v>
      </c>
      <c r="C6293" t="s">
        <v>51542</v>
      </c>
      <c r="D6293" t="s">
        <v>5</v>
      </c>
      <c r="E6293" t="s">
        <v>119954</v>
      </c>
      <c r="F6293" t="s">
        <v>122047</v>
      </c>
      <c r="G6293">
        <v>3.1000000000000001E-5</v>
      </c>
      <c r="H6293" t="s">
        <v>4090</v>
      </c>
      <c r="I6293" t="s">
        <v>128625</v>
      </c>
      <c r="J6293" s="2" t="s">
        <v>173565</v>
      </c>
      <c r="K6293" t="s">
        <v>210319</v>
      </c>
      <c r="L6293" t="s">
        <v>228707</v>
      </c>
      <c r="M6293" t="s">
        <v>8</v>
      </c>
      <c r="N6293" t="s">
        <v>228892</v>
      </c>
      <c r="O6293" t="s">
        <v>229199</v>
      </c>
      <c r="P6293" t="s">
        <v>230602</v>
      </c>
      <c r="Q6293" t="s">
        <v>122295</v>
      </c>
      <c r="R6293" t="s">
        <v>210308</v>
      </c>
      <c r="S6293" t="s">
        <v>233770</v>
      </c>
    </row>
    <row r="6294" spans="1:19" x14ac:dyDescent="0.35">
      <c r="A6294" s="1">
        <v>7843</v>
      </c>
      <c r="B6294" t="s">
        <v>4091</v>
      </c>
      <c r="C6294" t="s">
        <v>51543</v>
      </c>
      <c r="D6294" t="s">
        <v>5</v>
      </c>
      <c r="F6294" t="s">
        <v>121613</v>
      </c>
      <c r="G6294">
        <v>2.7499699999999998E-7</v>
      </c>
      <c r="H6294" t="s">
        <v>4091</v>
      </c>
      <c r="I6294" t="s">
        <v>128626</v>
      </c>
      <c r="J6294" s="2" t="s">
        <v>173566</v>
      </c>
      <c r="K6294" t="s">
        <v>210308</v>
      </c>
      <c r="L6294" t="s">
        <v>228704</v>
      </c>
      <c r="M6294" t="s">
        <v>8</v>
      </c>
      <c r="N6294" t="s">
        <v>228864</v>
      </c>
      <c r="O6294" t="s">
        <v>229158</v>
      </c>
      <c r="P6294" t="s">
        <v>230603</v>
      </c>
      <c r="Q6294" t="s">
        <v>120679</v>
      </c>
      <c r="R6294" t="s">
        <v>210308</v>
      </c>
      <c r="S6294" t="s">
        <v>233770</v>
      </c>
    </row>
    <row r="6295" spans="1:19" x14ac:dyDescent="0.35">
      <c r="A6295" s="1">
        <v>7845</v>
      </c>
      <c r="B6295" t="s">
        <v>4091</v>
      </c>
      <c r="C6295" t="s">
        <v>51544</v>
      </c>
      <c r="D6295" t="s">
        <v>5</v>
      </c>
      <c r="F6295" t="s">
        <v>120690</v>
      </c>
      <c r="G6295">
        <v>5.75E-7</v>
      </c>
      <c r="H6295" t="s">
        <v>4091</v>
      </c>
      <c r="I6295" t="s">
        <v>128626</v>
      </c>
      <c r="J6295" s="2" t="s">
        <v>173566</v>
      </c>
      <c r="K6295" t="s">
        <v>210308</v>
      </c>
      <c r="L6295" t="s">
        <v>228704</v>
      </c>
      <c r="M6295" t="s">
        <v>8</v>
      </c>
      <c r="N6295" t="s">
        <v>228864</v>
      </c>
      <c r="O6295" t="s">
        <v>229158</v>
      </c>
      <c r="P6295" t="s">
        <v>230603</v>
      </c>
      <c r="Q6295" t="s">
        <v>120679</v>
      </c>
      <c r="R6295" t="s">
        <v>210308</v>
      </c>
      <c r="S6295" t="s">
        <v>233770</v>
      </c>
    </row>
    <row r="6296" spans="1:19" x14ac:dyDescent="0.35">
      <c r="A6296" s="1">
        <v>7847</v>
      </c>
      <c r="B6296" t="s">
        <v>4091</v>
      </c>
      <c r="C6296" t="s">
        <v>51545</v>
      </c>
      <c r="D6296" t="s">
        <v>5</v>
      </c>
      <c r="F6296" t="s">
        <v>119992</v>
      </c>
      <c r="G6296">
        <v>2.7928699999999998E-7</v>
      </c>
      <c r="H6296" t="s">
        <v>4091</v>
      </c>
      <c r="I6296" t="s">
        <v>128626</v>
      </c>
      <c r="J6296" s="2" t="s">
        <v>173566</v>
      </c>
      <c r="K6296" t="s">
        <v>210308</v>
      </c>
      <c r="L6296" t="s">
        <v>228704</v>
      </c>
      <c r="M6296" t="s">
        <v>8</v>
      </c>
      <c r="N6296" t="s">
        <v>228864</v>
      </c>
      <c r="O6296" t="s">
        <v>229158</v>
      </c>
      <c r="P6296" t="s">
        <v>230603</v>
      </c>
      <c r="Q6296" t="s">
        <v>120679</v>
      </c>
      <c r="R6296" t="s">
        <v>210308</v>
      </c>
      <c r="S6296" t="s">
        <v>233770</v>
      </c>
    </row>
    <row r="6297" spans="1:19" x14ac:dyDescent="0.35">
      <c r="A6297" s="1">
        <v>7848</v>
      </c>
      <c r="B6297" t="s">
        <v>4092</v>
      </c>
      <c r="C6297" t="s">
        <v>51546</v>
      </c>
      <c r="D6297" t="s">
        <v>5</v>
      </c>
      <c r="E6297" t="s">
        <v>119955</v>
      </c>
      <c r="F6297" t="s">
        <v>120312</v>
      </c>
      <c r="G6297">
        <v>3.9999999999999998E-6</v>
      </c>
      <c r="H6297" t="s">
        <v>4092</v>
      </c>
      <c r="I6297" t="s">
        <v>128627</v>
      </c>
      <c r="J6297" s="2" t="s">
        <v>173567</v>
      </c>
      <c r="K6297" t="s">
        <v>210308</v>
      </c>
      <c r="L6297" t="s">
        <v>228704</v>
      </c>
      <c r="M6297" t="s">
        <v>8</v>
      </c>
      <c r="N6297" t="s">
        <v>228830</v>
      </c>
      <c r="O6297" t="s">
        <v>229110</v>
      </c>
      <c r="P6297" t="s">
        <v>230441</v>
      </c>
      <c r="Q6297" t="s">
        <v>120679</v>
      </c>
      <c r="R6297" t="s">
        <v>210308</v>
      </c>
      <c r="S6297" t="s">
        <v>233770</v>
      </c>
    </row>
    <row r="6298" spans="1:19" x14ac:dyDescent="0.35">
      <c r="A6298" s="1">
        <v>7849</v>
      </c>
      <c r="B6298" t="s">
        <v>4092</v>
      </c>
      <c r="C6298" t="s">
        <v>51547</v>
      </c>
      <c r="D6298" t="s">
        <v>5</v>
      </c>
      <c r="F6298" t="s">
        <v>122290</v>
      </c>
      <c r="G6298">
        <v>4.0999999999999999E-7</v>
      </c>
      <c r="H6298" t="s">
        <v>4092</v>
      </c>
      <c r="I6298" t="s">
        <v>128627</v>
      </c>
      <c r="J6298" s="2" t="s">
        <v>173567</v>
      </c>
      <c r="K6298" t="s">
        <v>210308</v>
      </c>
      <c r="L6298" t="s">
        <v>228704</v>
      </c>
      <c r="M6298" t="s">
        <v>8</v>
      </c>
      <c r="N6298" t="s">
        <v>228830</v>
      </c>
      <c r="O6298" t="s">
        <v>229110</v>
      </c>
      <c r="P6298" t="s">
        <v>230441</v>
      </c>
      <c r="Q6298" t="s">
        <v>120679</v>
      </c>
      <c r="R6298" t="s">
        <v>210308</v>
      </c>
      <c r="S6298" t="s">
        <v>233770</v>
      </c>
    </row>
    <row r="6299" spans="1:19" x14ac:dyDescent="0.35">
      <c r="A6299" s="1">
        <v>7850</v>
      </c>
      <c r="B6299" t="s">
        <v>4092</v>
      </c>
      <c r="C6299" t="s">
        <v>51548</v>
      </c>
      <c r="D6299" t="s">
        <v>5</v>
      </c>
      <c r="F6299" t="s">
        <v>120644</v>
      </c>
      <c r="G6299">
        <v>1.5926969999999999E-6</v>
      </c>
      <c r="H6299" t="s">
        <v>4092</v>
      </c>
      <c r="I6299" t="s">
        <v>128627</v>
      </c>
      <c r="J6299" s="2" t="s">
        <v>173567</v>
      </c>
      <c r="K6299" t="s">
        <v>210308</v>
      </c>
      <c r="L6299" t="s">
        <v>228704</v>
      </c>
      <c r="M6299" t="s">
        <v>8</v>
      </c>
      <c r="N6299" t="s">
        <v>228830</v>
      </c>
      <c r="O6299" t="s">
        <v>229110</v>
      </c>
      <c r="P6299" t="s">
        <v>230441</v>
      </c>
      <c r="Q6299" t="s">
        <v>120679</v>
      </c>
      <c r="R6299" t="s">
        <v>210308</v>
      </c>
      <c r="S6299" t="s">
        <v>233770</v>
      </c>
    </row>
    <row r="6300" spans="1:19" x14ac:dyDescent="0.35">
      <c r="A6300" s="1">
        <v>7851</v>
      </c>
      <c r="B6300" t="s">
        <v>4093</v>
      </c>
      <c r="C6300" t="s">
        <v>51549</v>
      </c>
      <c r="D6300" t="s">
        <v>5</v>
      </c>
      <c r="E6300" t="s">
        <v>119954</v>
      </c>
      <c r="F6300" t="s">
        <v>122291</v>
      </c>
      <c r="G6300">
        <v>2.5000000000000001E-5</v>
      </c>
      <c r="H6300" t="s">
        <v>4093</v>
      </c>
      <c r="I6300" t="s">
        <v>128628</v>
      </c>
      <c r="J6300" s="2" t="s">
        <v>173568</v>
      </c>
      <c r="K6300" t="s">
        <v>210308</v>
      </c>
      <c r="L6300" t="s">
        <v>228706</v>
      </c>
      <c r="M6300" t="s">
        <v>8</v>
      </c>
      <c r="N6300" t="s">
        <v>228828</v>
      </c>
      <c r="O6300" t="s">
        <v>229216</v>
      </c>
      <c r="P6300" t="s">
        <v>229216</v>
      </c>
      <c r="R6300" t="s">
        <v>210308</v>
      </c>
      <c r="S6300" t="s">
        <v>233770</v>
      </c>
    </row>
    <row r="6301" spans="1:19" x14ac:dyDescent="0.35">
      <c r="A6301" s="1">
        <v>7852</v>
      </c>
      <c r="B6301" t="s">
        <v>4094</v>
      </c>
      <c r="C6301" t="s">
        <v>51550</v>
      </c>
      <c r="D6301" t="s">
        <v>5</v>
      </c>
      <c r="E6301" t="s">
        <v>119955</v>
      </c>
      <c r="F6301" t="s">
        <v>120384</v>
      </c>
      <c r="G6301">
        <v>8.3300000000000001E-7</v>
      </c>
      <c r="H6301" t="s">
        <v>4094</v>
      </c>
      <c r="I6301" t="s">
        <v>128629</v>
      </c>
      <c r="J6301" s="2" t="s">
        <v>173569</v>
      </c>
      <c r="K6301" t="s">
        <v>210308</v>
      </c>
      <c r="L6301" t="s">
        <v>228704</v>
      </c>
      <c r="M6301" t="s">
        <v>8</v>
      </c>
      <c r="N6301" t="s">
        <v>228881</v>
      </c>
      <c r="O6301" t="s">
        <v>229474</v>
      </c>
      <c r="P6301" t="s">
        <v>229474</v>
      </c>
      <c r="Q6301" t="s">
        <v>120060</v>
      </c>
      <c r="R6301" t="s">
        <v>210308</v>
      </c>
      <c r="S6301" t="s">
        <v>233770</v>
      </c>
    </row>
    <row r="6302" spans="1:19" x14ac:dyDescent="0.35">
      <c r="A6302" s="1">
        <v>7853</v>
      </c>
      <c r="B6302" t="s">
        <v>4095</v>
      </c>
      <c r="C6302" t="s">
        <v>51551</v>
      </c>
      <c r="D6302" t="s">
        <v>3</v>
      </c>
      <c r="F6302" t="s">
        <v>120071</v>
      </c>
      <c r="G6302">
        <v>2.5000000000000001E-5</v>
      </c>
      <c r="H6302" t="s">
        <v>4095</v>
      </c>
      <c r="I6302" t="s">
        <v>128630</v>
      </c>
      <c r="J6302" s="2" t="s">
        <v>173570</v>
      </c>
      <c r="K6302" t="s">
        <v>210308</v>
      </c>
      <c r="L6302" t="s">
        <v>228704</v>
      </c>
      <c r="M6302" t="s">
        <v>10</v>
      </c>
      <c r="N6302" t="s">
        <v>228944</v>
      </c>
      <c r="O6302" t="s">
        <v>229322</v>
      </c>
      <c r="P6302" t="s">
        <v>230604</v>
      </c>
      <c r="R6302" t="s">
        <v>210308</v>
      </c>
      <c r="S6302" t="s">
        <v>233770</v>
      </c>
    </row>
    <row r="6303" spans="1:19" x14ac:dyDescent="0.35">
      <c r="A6303" s="1">
        <v>7855</v>
      </c>
      <c r="B6303" t="s">
        <v>4096</v>
      </c>
      <c r="C6303" t="s">
        <v>51552</v>
      </c>
      <c r="D6303" t="s">
        <v>5</v>
      </c>
      <c r="F6303" t="s">
        <v>120846</v>
      </c>
      <c r="G6303">
        <v>5.2500000000000006E-7</v>
      </c>
      <c r="H6303" t="s">
        <v>4096</v>
      </c>
      <c r="I6303" t="s">
        <v>128631</v>
      </c>
      <c r="J6303" s="2" t="s">
        <v>173571</v>
      </c>
      <c r="K6303" t="s">
        <v>210308</v>
      </c>
      <c r="L6303" t="s">
        <v>228706</v>
      </c>
      <c r="M6303" t="s">
        <v>8</v>
      </c>
      <c r="N6303" t="s">
        <v>228892</v>
      </c>
      <c r="O6303" t="s">
        <v>229199</v>
      </c>
      <c r="P6303" t="s">
        <v>230605</v>
      </c>
      <c r="R6303" t="s">
        <v>210308</v>
      </c>
      <c r="S6303" t="s">
        <v>233770</v>
      </c>
    </row>
    <row r="6304" spans="1:19" x14ac:dyDescent="0.35">
      <c r="A6304" s="1">
        <v>7856</v>
      </c>
      <c r="B6304" t="s">
        <v>4097</v>
      </c>
      <c r="C6304" t="s">
        <v>51553</v>
      </c>
      <c r="D6304" t="s">
        <v>5</v>
      </c>
      <c r="F6304" t="s">
        <v>122292</v>
      </c>
      <c r="G6304">
        <v>2E-8</v>
      </c>
      <c r="H6304" t="s">
        <v>4097</v>
      </c>
      <c r="I6304" t="s">
        <v>128632</v>
      </c>
      <c r="J6304" s="2" t="s">
        <v>173572</v>
      </c>
      <c r="K6304" t="s">
        <v>210308</v>
      </c>
      <c r="L6304" t="s">
        <v>228704</v>
      </c>
      <c r="M6304" t="s">
        <v>12</v>
      </c>
      <c r="N6304" t="s">
        <v>228878</v>
      </c>
      <c r="O6304" t="s">
        <v>229181</v>
      </c>
      <c r="P6304" t="s">
        <v>229181</v>
      </c>
      <c r="Q6304" t="s">
        <v>121322</v>
      </c>
      <c r="R6304" t="s">
        <v>210308</v>
      </c>
      <c r="S6304" t="s">
        <v>233770</v>
      </c>
    </row>
    <row r="6305" spans="1:19" x14ac:dyDescent="0.35">
      <c r="A6305" s="1">
        <v>7857</v>
      </c>
      <c r="B6305" t="s">
        <v>4097</v>
      </c>
      <c r="C6305" t="s">
        <v>51554</v>
      </c>
      <c r="D6305" t="s">
        <v>5</v>
      </c>
      <c r="F6305" t="s">
        <v>120445</v>
      </c>
      <c r="G6305">
        <v>1.00474E-7</v>
      </c>
      <c r="H6305" t="s">
        <v>4097</v>
      </c>
      <c r="I6305" t="s">
        <v>128632</v>
      </c>
      <c r="J6305" s="2" t="s">
        <v>173572</v>
      </c>
      <c r="K6305" t="s">
        <v>210308</v>
      </c>
      <c r="L6305" t="s">
        <v>228704</v>
      </c>
      <c r="M6305" t="s">
        <v>12</v>
      </c>
      <c r="N6305" t="s">
        <v>228878</v>
      </c>
      <c r="O6305" t="s">
        <v>229181</v>
      </c>
      <c r="P6305" t="s">
        <v>229181</v>
      </c>
      <c r="Q6305" t="s">
        <v>121322</v>
      </c>
      <c r="R6305" t="s">
        <v>210308</v>
      </c>
      <c r="S6305" t="s">
        <v>233770</v>
      </c>
    </row>
    <row r="6306" spans="1:19" x14ac:dyDescent="0.35">
      <c r="A6306" s="1">
        <v>7858</v>
      </c>
      <c r="B6306" t="s">
        <v>4097</v>
      </c>
      <c r="C6306" t="s">
        <v>51555</v>
      </c>
      <c r="D6306" t="s">
        <v>5</v>
      </c>
      <c r="F6306" t="s">
        <v>122293</v>
      </c>
      <c r="G6306">
        <v>2.522E-8</v>
      </c>
      <c r="H6306" t="s">
        <v>4097</v>
      </c>
      <c r="I6306" t="s">
        <v>128632</v>
      </c>
      <c r="J6306" s="2" t="s">
        <v>173572</v>
      </c>
      <c r="K6306" t="s">
        <v>210308</v>
      </c>
      <c r="L6306" t="s">
        <v>228704</v>
      </c>
      <c r="M6306" t="s">
        <v>12</v>
      </c>
      <c r="N6306" t="s">
        <v>228878</v>
      </c>
      <c r="O6306" t="s">
        <v>229181</v>
      </c>
      <c r="P6306" t="s">
        <v>229181</v>
      </c>
      <c r="Q6306" t="s">
        <v>121322</v>
      </c>
      <c r="R6306" t="s">
        <v>210308</v>
      </c>
      <c r="S6306" t="s">
        <v>233770</v>
      </c>
    </row>
    <row r="6307" spans="1:19" x14ac:dyDescent="0.35">
      <c r="A6307" s="1">
        <v>7859</v>
      </c>
      <c r="B6307" t="s">
        <v>4097</v>
      </c>
      <c r="C6307" t="s">
        <v>51556</v>
      </c>
      <c r="D6307" t="s">
        <v>5</v>
      </c>
      <c r="F6307" t="s">
        <v>122230</v>
      </c>
      <c r="G6307">
        <v>1.2821799999999999E-7</v>
      </c>
      <c r="H6307" t="s">
        <v>4097</v>
      </c>
      <c r="I6307" t="s">
        <v>128632</v>
      </c>
      <c r="J6307" s="2" t="s">
        <v>173572</v>
      </c>
      <c r="K6307" t="s">
        <v>210308</v>
      </c>
      <c r="L6307" t="s">
        <v>228704</v>
      </c>
      <c r="M6307" t="s">
        <v>12</v>
      </c>
      <c r="N6307" t="s">
        <v>228878</v>
      </c>
      <c r="O6307" t="s">
        <v>229181</v>
      </c>
      <c r="P6307" t="s">
        <v>229181</v>
      </c>
      <c r="Q6307" t="s">
        <v>121322</v>
      </c>
      <c r="R6307" t="s">
        <v>210308</v>
      </c>
      <c r="S6307" t="s">
        <v>233770</v>
      </c>
    </row>
    <row r="6308" spans="1:19" x14ac:dyDescent="0.35">
      <c r="A6308" s="1">
        <v>7860</v>
      </c>
      <c r="B6308" t="s">
        <v>4097</v>
      </c>
      <c r="C6308" t="s">
        <v>51557</v>
      </c>
      <c r="D6308" t="s">
        <v>5</v>
      </c>
      <c r="F6308" t="s">
        <v>120741</v>
      </c>
      <c r="G6308">
        <v>2.56082E-7</v>
      </c>
      <c r="H6308" t="s">
        <v>4097</v>
      </c>
      <c r="I6308" t="s">
        <v>128632</v>
      </c>
      <c r="J6308" s="2" t="s">
        <v>173572</v>
      </c>
      <c r="K6308" t="s">
        <v>210308</v>
      </c>
      <c r="L6308" t="s">
        <v>228704</v>
      </c>
      <c r="M6308" t="s">
        <v>12</v>
      </c>
      <c r="N6308" t="s">
        <v>228878</v>
      </c>
      <c r="O6308" t="s">
        <v>229181</v>
      </c>
      <c r="P6308" t="s">
        <v>229181</v>
      </c>
      <c r="Q6308" t="s">
        <v>121322</v>
      </c>
      <c r="R6308" t="s">
        <v>210308</v>
      </c>
      <c r="S6308" t="s">
        <v>233770</v>
      </c>
    </row>
    <row r="6309" spans="1:19" x14ac:dyDescent="0.35">
      <c r="A6309" s="1">
        <v>7861</v>
      </c>
      <c r="B6309" t="s">
        <v>4097</v>
      </c>
      <c r="C6309" t="s">
        <v>51558</v>
      </c>
      <c r="D6309" t="s">
        <v>5</v>
      </c>
      <c r="F6309" t="s">
        <v>120456</v>
      </c>
      <c r="G6309">
        <v>3.4999999999999998E-7</v>
      </c>
      <c r="H6309" t="s">
        <v>4097</v>
      </c>
      <c r="I6309" t="s">
        <v>128632</v>
      </c>
      <c r="J6309" s="2" t="s">
        <v>173572</v>
      </c>
      <c r="K6309" t="s">
        <v>210308</v>
      </c>
      <c r="L6309" t="s">
        <v>228704</v>
      </c>
      <c r="M6309" t="s">
        <v>12</v>
      </c>
      <c r="N6309" t="s">
        <v>228878</v>
      </c>
      <c r="O6309" t="s">
        <v>229181</v>
      </c>
      <c r="P6309" t="s">
        <v>229181</v>
      </c>
      <c r="Q6309" t="s">
        <v>121322</v>
      </c>
      <c r="R6309" t="s">
        <v>210308</v>
      </c>
      <c r="S6309" t="s">
        <v>233770</v>
      </c>
    </row>
    <row r="6310" spans="1:19" x14ac:dyDescent="0.35">
      <c r="A6310" s="1">
        <v>7862</v>
      </c>
      <c r="B6310" t="s">
        <v>4097</v>
      </c>
      <c r="C6310" t="s">
        <v>51559</v>
      </c>
      <c r="D6310" t="s">
        <v>5</v>
      </c>
      <c r="F6310" t="s">
        <v>119970</v>
      </c>
      <c r="G6310">
        <v>1.13991E-7</v>
      </c>
      <c r="H6310" t="s">
        <v>4097</v>
      </c>
      <c r="I6310" t="s">
        <v>128632</v>
      </c>
      <c r="J6310" s="2" t="s">
        <v>173572</v>
      </c>
      <c r="K6310" t="s">
        <v>210308</v>
      </c>
      <c r="L6310" t="s">
        <v>228704</v>
      </c>
      <c r="M6310" t="s">
        <v>12</v>
      </c>
      <c r="N6310" t="s">
        <v>228878</v>
      </c>
      <c r="O6310" t="s">
        <v>229181</v>
      </c>
      <c r="P6310" t="s">
        <v>229181</v>
      </c>
      <c r="Q6310" t="s">
        <v>121322</v>
      </c>
      <c r="R6310" t="s">
        <v>210308</v>
      </c>
      <c r="S6310" t="s">
        <v>233770</v>
      </c>
    </row>
    <row r="6311" spans="1:19" x14ac:dyDescent="0.35">
      <c r="A6311" s="1">
        <v>7863</v>
      </c>
      <c r="B6311" t="s">
        <v>4097</v>
      </c>
      <c r="C6311" t="s">
        <v>51560</v>
      </c>
      <c r="D6311" t="s">
        <v>5</v>
      </c>
      <c r="F6311" t="s">
        <v>120222</v>
      </c>
      <c r="G6311">
        <v>2.5182100000000002E-7</v>
      </c>
      <c r="H6311" t="s">
        <v>4097</v>
      </c>
      <c r="I6311" t="s">
        <v>128632</v>
      </c>
      <c r="J6311" s="2" t="s">
        <v>173572</v>
      </c>
      <c r="K6311" t="s">
        <v>210308</v>
      </c>
      <c r="L6311" t="s">
        <v>228704</v>
      </c>
      <c r="M6311" t="s">
        <v>12</v>
      </c>
      <c r="N6311" t="s">
        <v>228878</v>
      </c>
      <c r="O6311" t="s">
        <v>229181</v>
      </c>
      <c r="P6311" t="s">
        <v>229181</v>
      </c>
      <c r="Q6311" t="s">
        <v>121322</v>
      </c>
      <c r="R6311" t="s">
        <v>210308</v>
      </c>
      <c r="S6311" t="s">
        <v>233770</v>
      </c>
    </row>
    <row r="6312" spans="1:19" x14ac:dyDescent="0.35">
      <c r="A6312" s="1">
        <v>7864</v>
      </c>
      <c r="B6312" t="s">
        <v>4097</v>
      </c>
      <c r="C6312" t="s">
        <v>51561</v>
      </c>
      <c r="D6312" t="s">
        <v>5</v>
      </c>
      <c r="F6312" t="s">
        <v>120255</v>
      </c>
      <c r="G6312">
        <v>3.7923300000000002E-7</v>
      </c>
      <c r="H6312" t="s">
        <v>4097</v>
      </c>
      <c r="I6312" t="s">
        <v>128632</v>
      </c>
      <c r="J6312" s="2" t="s">
        <v>173572</v>
      </c>
      <c r="K6312" t="s">
        <v>210308</v>
      </c>
      <c r="L6312" t="s">
        <v>228704</v>
      </c>
      <c r="M6312" t="s">
        <v>12</v>
      </c>
      <c r="N6312" t="s">
        <v>228878</v>
      </c>
      <c r="O6312" t="s">
        <v>229181</v>
      </c>
      <c r="P6312" t="s">
        <v>229181</v>
      </c>
      <c r="Q6312" t="s">
        <v>121322</v>
      </c>
      <c r="R6312" t="s">
        <v>210308</v>
      </c>
      <c r="S6312" t="s">
        <v>233770</v>
      </c>
    </row>
    <row r="6313" spans="1:19" x14ac:dyDescent="0.35">
      <c r="A6313" s="1">
        <v>7865</v>
      </c>
      <c r="B6313" t="s">
        <v>4098</v>
      </c>
      <c r="C6313" t="s">
        <v>51562</v>
      </c>
      <c r="D6313" t="s">
        <v>5</v>
      </c>
      <c r="F6313" t="s">
        <v>120927</v>
      </c>
      <c r="G6313">
        <v>1.3671429999999999E-6</v>
      </c>
      <c r="H6313" t="s">
        <v>4098</v>
      </c>
      <c r="I6313" t="s">
        <v>128633</v>
      </c>
      <c r="K6313" t="s">
        <v>210308</v>
      </c>
      <c r="L6313" t="s">
        <v>228704</v>
      </c>
      <c r="M6313" t="s">
        <v>8</v>
      </c>
      <c r="N6313" t="s">
        <v>228828</v>
      </c>
      <c r="O6313" t="s">
        <v>229113</v>
      </c>
      <c r="P6313" t="s">
        <v>230099</v>
      </c>
      <c r="Q6313" t="s">
        <v>120679</v>
      </c>
      <c r="R6313" t="s">
        <v>210308</v>
      </c>
      <c r="S6313" t="s">
        <v>233770</v>
      </c>
    </row>
    <row r="6314" spans="1:19" x14ac:dyDescent="0.35">
      <c r="A6314" s="1">
        <v>7866</v>
      </c>
      <c r="B6314" t="s">
        <v>4099</v>
      </c>
      <c r="C6314" t="s">
        <v>51563</v>
      </c>
      <c r="D6314" t="s">
        <v>5</v>
      </c>
      <c r="E6314" t="s">
        <v>119955</v>
      </c>
      <c r="F6314" t="s">
        <v>120663</v>
      </c>
      <c r="G6314">
        <v>1.4E-5</v>
      </c>
      <c r="H6314" t="s">
        <v>4099</v>
      </c>
      <c r="I6314" t="s">
        <v>128634</v>
      </c>
      <c r="J6314" s="2" t="s">
        <v>173573</v>
      </c>
      <c r="K6314" t="s">
        <v>210308</v>
      </c>
      <c r="L6314" t="s">
        <v>228704</v>
      </c>
      <c r="M6314" t="s">
        <v>8</v>
      </c>
      <c r="N6314" t="s">
        <v>228828</v>
      </c>
      <c r="O6314" t="s">
        <v>229113</v>
      </c>
      <c r="P6314" t="s">
        <v>230081</v>
      </c>
      <c r="Q6314" t="s">
        <v>120056</v>
      </c>
      <c r="R6314" t="s">
        <v>210308</v>
      </c>
      <c r="S6314" t="s">
        <v>233770</v>
      </c>
    </row>
    <row r="6315" spans="1:19" x14ac:dyDescent="0.35">
      <c r="A6315" s="1">
        <v>7867</v>
      </c>
      <c r="B6315" t="s">
        <v>4100</v>
      </c>
      <c r="C6315" t="s">
        <v>51564</v>
      </c>
      <c r="D6315" t="s">
        <v>5</v>
      </c>
      <c r="E6315" t="s">
        <v>119956</v>
      </c>
      <c r="F6315" t="s">
        <v>122294</v>
      </c>
      <c r="G6315">
        <v>2.0000000000000002E-5</v>
      </c>
      <c r="H6315" t="s">
        <v>4100</v>
      </c>
      <c r="I6315" t="s">
        <v>128635</v>
      </c>
      <c r="K6315" t="s">
        <v>210308</v>
      </c>
      <c r="L6315" t="s">
        <v>228706</v>
      </c>
      <c r="M6315" t="s">
        <v>8</v>
      </c>
      <c r="N6315" t="s">
        <v>228867</v>
      </c>
      <c r="O6315" t="s">
        <v>229163</v>
      </c>
      <c r="P6315" t="s">
        <v>229884</v>
      </c>
      <c r="Q6315" t="s">
        <v>121634</v>
      </c>
      <c r="R6315" t="s">
        <v>210308</v>
      </c>
      <c r="S6315" t="s">
        <v>233770</v>
      </c>
    </row>
    <row r="6316" spans="1:19" x14ac:dyDescent="0.35">
      <c r="A6316" s="1">
        <v>7868</v>
      </c>
      <c r="B6316" t="s">
        <v>4100</v>
      </c>
      <c r="C6316" t="s">
        <v>51565</v>
      </c>
      <c r="D6316" t="s">
        <v>5</v>
      </c>
      <c r="E6316" t="s">
        <v>119954</v>
      </c>
      <c r="F6316" t="s">
        <v>122295</v>
      </c>
      <c r="G6316">
        <v>2.3E-5</v>
      </c>
      <c r="H6316" t="s">
        <v>4100</v>
      </c>
      <c r="I6316" t="s">
        <v>128635</v>
      </c>
      <c r="K6316" t="s">
        <v>210308</v>
      </c>
      <c r="L6316" t="s">
        <v>228706</v>
      </c>
      <c r="M6316" t="s">
        <v>8</v>
      </c>
      <c r="N6316" t="s">
        <v>228867</v>
      </c>
      <c r="O6316" t="s">
        <v>229163</v>
      </c>
      <c r="P6316" t="s">
        <v>229884</v>
      </c>
      <c r="Q6316" t="s">
        <v>121634</v>
      </c>
      <c r="R6316" t="s">
        <v>210308</v>
      </c>
      <c r="S6316" t="s">
        <v>233770</v>
      </c>
    </row>
    <row r="6317" spans="1:19" x14ac:dyDescent="0.35">
      <c r="A6317" s="1">
        <v>7869</v>
      </c>
      <c r="B6317" t="s">
        <v>4101</v>
      </c>
      <c r="C6317" t="s">
        <v>51566</v>
      </c>
      <c r="D6317" t="s">
        <v>5</v>
      </c>
      <c r="F6317" t="s">
        <v>121522</v>
      </c>
      <c r="G6317">
        <v>5.9999999999999997E-7</v>
      </c>
      <c r="H6317" t="s">
        <v>4101</v>
      </c>
      <c r="I6317" t="s">
        <v>128636</v>
      </c>
      <c r="J6317" s="2" t="s">
        <v>173574</v>
      </c>
      <c r="K6317" t="s">
        <v>210308</v>
      </c>
      <c r="L6317" t="s">
        <v>228704</v>
      </c>
      <c r="M6317" t="s">
        <v>8</v>
      </c>
      <c r="N6317" t="s">
        <v>228876</v>
      </c>
      <c r="O6317" t="s">
        <v>229173</v>
      </c>
      <c r="P6317" t="s">
        <v>229173</v>
      </c>
      <c r="Q6317" t="s">
        <v>120216</v>
      </c>
      <c r="R6317" t="s">
        <v>210308</v>
      </c>
      <c r="S6317" t="s">
        <v>233770</v>
      </c>
    </row>
    <row r="6318" spans="1:19" x14ac:dyDescent="0.35">
      <c r="A6318" s="1">
        <v>7870</v>
      </c>
      <c r="B6318" t="s">
        <v>4101</v>
      </c>
      <c r="C6318" t="s">
        <v>51567</v>
      </c>
      <c r="D6318" t="s">
        <v>5</v>
      </c>
      <c r="F6318" t="s">
        <v>120032</v>
      </c>
      <c r="G6318">
        <v>1.2782106000000001E-5</v>
      </c>
      <c r="H6318" t="s">
        <v>4101</v>
      </c>
      <c r="I6318" t="s">
        <v>128636</v>
      </c>
      <c r="J6318" s="2" t="s">
        <v>173574</v>
      </c>
      <c r="K6318" t="s">
        <v>210308</v>
      </c>
      <c r="L6318" t="s">
        <v>228704</v>
      </c>
      <c r="M6318" t="s">
        <v>8</v>
      </c>
      <c r="N6318" t="s">
        <v>228876</v>
      </c>
      <c r="O6318" t="s">
        <v>229173</v>
      </c>
      <c r="P6318" t="s">
        <v>229173</v>
      </c>
      <c r="Q6318" t="s">
        <v>120216</v>
      </c>
      <c r="R6318" t="s">
        <v>210308</v>
      </c>
      <c r="S6318" t="s">
        <v>233770</v>
      </c>
    </row>
    <row r="6319" spans="1:19" x14ac:dyDescent="0.35">
      <c r="A6319" s="1">
        <v>7871</v>
      </c>
      <c r="B6319" t="s">
        <v>4102</v>
      </c>
      <c r="C6319" t="s">
        <v>51568</v>
      </c>
      <c r="D6319" t="s">
        <v>5</v>
      </c>
      <c r="F6319" t="s">
        <v>121529</v>
      </c>
      <c r="G6319">
        <v>5.8500000000000001E-7</v>
      </c>
      <c r="H6319" t="s">
        <v>4102</v>
      </c>
      <c r="I6319" t="s">
        <v>128637</v>
      </c>
      <c r="J6319" s="2" t="s">
        <v>173575</v>
      </c>
      <c r="K6319" t="s">
        <v>210308</v>
      </c>
      <c r="L6319" t="s">
        <v>228707</v>
      </c>
      <c r="M6319" t="s">
        <v>8</v>
      </c>
      <c r="N6319" t="s">
        <v>228864</v>
      </c>
      <c r="O6319" t="s">
        <v>229158</v>
      </c>
      <c r="P6319" t="s">
        <v>230143</v>
      </c>
      <c r="R6319" t="s">
        <v>210308</v>
      </c>
      <c r="S6319" t="s">
        <v>233770</v>
      </c>
    </row>
    <row r="6320" spans="1:19" x14ac:dyDescent="0.35">
      <c r="A6320" s="1">
        <v>7873</v>
      </c>
      <c r="B6320" t="s">
        <v>4103</v>
      </c>
      <c r="C6320" t="s">
        <v>51569</v>
      </c>
      <c r="D6320" t="s">
        <v>5</v>
      </c>
      <c r="E6320" t="s">
        <v>119955</v>
      </c>
      <c r="F6320" t="s">
        <v>122296</v>
      </c>
      <c r="G6320">
        <v>5.4700000000000001E-6</v>
      </c>
      <c r="H6320" t="s">
        <v>4103</v>
      </c>
      <c r="I6320" t="s">
        <v>128638</v>
      </c>
      <c r="K6320" t="s">
        <v>210308</v>
      </c>
      <c r="L6320" t="s">
        <v>228704</v>
      </c>
      <c r="M6320" t="s">
        <v>8</v>
      </c>
      <c r="N6320" t="s">
        <v>228828</v>
      </c>
      <c r="O6320" t="s">
        <v>229216</v>
      </c>
      <c r="P6320" t="s">
        <v>230173</v>
      </c>
      <c r="Q6320" t="s">
        <v>120377</v>
      </c>
      <c r="R6320" t="s">
        <v>210308</v>
      </c>
      <c r="S6320" t="s">
        <v>233770</v>
      </c>
    </row>
    <row r="6321" spans="1:19" x14ac:dyDescent="0.35">
      <c r="A6321" s="1">
        <v>7874</v>
      </c>
      <c r="B6321" t="s">
        <v>4103</v>
      </c>
      <c r="C6321" t="s">
        <v>51570</v>
      </c>
      <c r="D6321" t="s">
        <v>5</v>
      </c>
      <c r="F6321" t="s">
        <v>121669</v>
      </c>
      <c r="G6321">
        <v>2.95271E-7</v>
      </c>
      <c r="H6321" t="s">
        <v>4103</v>
      </c>
      <c r="I6321" t="s">
        <v>128638</v>
      </c>
      <c r="K6321" t="s">
        <v>210308</v>
      </c>
      <c r="L6321" t="s">
        <v>228704</v>
      </c>
      <c r="M6321" t="s">
        <v>8</v>
      </c>
      <c r="N6321" t="s">
        <v>228828</v>
      </c>
      <c r="O6321" t="s">
        <v>229216</v>
      </c>
      <c r="P6321" t="s">
        <v>230173</v>
      </c>
      <c r="Q6321" t="s">
        <v>120377</v>
      </c>
      <c r="R6321" t="s">
        <v>210308</v>
      </c>
      <c r="S6321" t="s">
        <v>233770</v>
      </c>
    </row>
    <row r="6322" spans="1:19" x14ac:dyDescent="0.35">
      <c r="A6322" s="1">
        <v>7875</v>
      </c>
      <c r="B6322" t="s">
        <v>4103</v>
      </c>
      <c r="C6322" t="s">
        <v>51571</v>
      </c>
      <c r="D6322" t="s">
        <v>5</v>
      </c>
      <c r="F6322" t="s">
        <v>120776</v>
      </c>
      <c r="G6322">
        <v>1.5E-6</v>
      </c>
      <c r="H6322" t="s">
        <v>4103</v>
      </c>
      <c r="I6322" t="s">
        <v>128638</v>
      </c>
      <c r="K6322" t="s">
        <v>210308</v>
      </c>
      <c r="L6322" t="s">
        <v>228704</v>
      </c>
      <c r="M6322" t="s">
        <v>8</v>
      </c>
      <c r="N6322" t="s">
        <v>228828</v>
      </c>
      <c r="O6322" t="s">
        <v>229216</v>
      </c>
      <c r="P6322" t="s">
        <v>230173</v>
      </c>
      <c r="Q6322" t="s">
        <v>120377</v>
      </c>
      <c r="R6322" t="s">
        <v>210308</v>
      </c>
      <c r="S6322" t="s">
        <v>233770</v>
      </c>
    </row>
    <row r="6323" spans="1:19" x14ac:dyDescent="0.35">
      <c r="A6323" s="1">
        <v>7877</v>
      </c>
      <c r="B6323" t="s">
        <v>4104</v>
      </c>
      <c r="C6323" t="s">
        <v>51572</v>
      </c>
      <c r="D6323" t="s">
        <v>5</v>
      </c>
      <c r="F6323" t="s">
        <v>121277</v>
      </c>
      <c r="G6323">
        <v>7.1420929999999998E-6</v>
      </c>
      <c r="H6323" t="s">
        <v>4104</v>
      </c>
      <c r="I6323" t="s">
        <v>128639</v>
      </c>
      <c r="J6323" s="2" t="s">
        <v>173576</v>
      </c>
      <c r="K6323" t="s">
        <v>210308</v>
      </c>
      <c r="L6323" t="s">
        <v>228705</v>
      </c>
      <c r="M6323" t="s">
        <v>8</v>
      </c>
      <c r="N6323" t="s">
        <v>228840</v>
      </c>
      <c r="O6323" t="s">
        <v>229484</v>
      </c>
      <c r="P6323" t="s">
        <v>229484</v>
      </c>
      <c r="Q6323" t="s">
        <v>233111</v>
      </c>
      <c r="R6323" t="s">
        <v>210308</v>
      </c>
      <c r="S6323" t="s">
        <v>233770</v>
      </c>
    </row>
    <row r="6324" spans="1:19" x14ac:dyDescent="0.35">
      <c r="A6324" s="1">
        <v>7878</v>
      </c>
      <c r="B6324" t="s">
        <v>4104</v>
      </c>
      <c r="C6324" t="s">
        <v>51573</v>
      </c>
      <c r="D6324" t="s">
        <v>5</v>
      </c>
      <c r="E6324" t="s">
        <v>119956</v>
      </c>
      <c r="F6324" t="s">
        <v>122009</v>
      </c>
      <c r="G6324">
        <v>5.0000000000000004E-6</v>
      </c>
      <c r="H6324" t="s">
        <v>4104</v>
      </c>
      <c r="I6324" t="s">
        <v>128639</v>
      </c>
      <c r="J6324" s="2" t="s">
        <v>173576</v>
      </c>
      <c r="K6324" t="s">
        <v>210308</v>
      </c>
      <c r="L6324" t="s">
        <v>228705</v>
      </c>
      <c r="M6324" t="s">
        <v>8</v>
      </c>
      <c r="N6324" t="s">
        <v>228840</v>
      </c>
      <c r="O6324" t="s">
        <v>229484</v>
      </c>
      <c r="P6324" t="s">
        <v>229484</v>
      </c>
      <c r="Q6324" t="s">
        <v>233111</v>
      </c>
      <c r="R6324" t="s">
        <v>210308</v>
      </c>
      <c r="S6324" t="s">
        <v>233770</v>
      </c>
    </row>
    <row r="6325" spans="1:19" x14ac:dyDescent="0.35">
      <c r="A6325" s="1">
        <v>7879</v>
      </c>
      <c r="B6325" t="s">
        <v>4105</v>
      </c>
      <c r="C6325" t="s">
        <v>51574</v>
      </c>
      <c r="D6325" t="s">
        <v>5</v>
      </c>
      <c r="E6325" t="s">
        <v>119955</v>
      </c>
      <c r="F6325" t="s">
        <v>120377</v>
      </c>
      <c r="G6325">
        <v>2.0000000000000002E-5</v>
      </c>
      <c r="H6325" t="s">
        <v>4105</v>
      </c>
      <c r="I6325" t="s">
        <v>128640</v>
      </c>
      <c r="J6325" s="2" t="s">
        <v>173577</v>
      </c>
      <c r="K6325" t="s">
        <v>210322</v>
      </c>
      <c r="L6325" t="s">
        <v>228706</v>
      </c>
      <c r="M6325" t="s">
        <v>8</v>
      </c>
      <c r="N6325" t="s">
        <v>228910</v>
      </c>
      <c r="O6325" t="s">
        <v>229114</v>
      </c>
      <c r="P6325" t="s">
        <v>230305</v>
      </c>
      <c r="R6325" t="s">
        <v>210308</v>
      </c>
      <c r="S6325" t="s">
        <v>233770</v>
      </c>
    </row>
    <row r="6326" spans="1:19" x14ac:dyDescent="0.35">
      <c r="A6326" s="1">
        <v>7880</v>
      </c>
      <c r="B6326" t="s">
        <v>4106</v>
      </c>
      <c r="C6326" t="s">
        <v>51575</v>
      </c>
      <c r="D6326" t="s">
        <v>4</v>
      </c>
      <c r="F6326" t="s">
        <v>120020</v>
      </c>
      <c r="G6326">
        <v>9.9999999999999995E-7</v>
      </c>
      <c r="H6326" t="s">
        <v>4106</v>
      </c>
      <c r="I6326" t="s">
        <v>128641</v>
      </c>
      <c r="J6326" s="2" t="s">
        <v>173578</v>
      </c>
      <c r="K6326" t="s">
        <v>210308</v>
      </c>
      <c r="L6326" t="s">
        <v>228704</v>
      </c>
      <c r="M6326" t="s">
        <v>8</v>
      </c>
      <c r="N6326" t="s">
        <v>228855</v>
      </c>
      <c r="O6326" t="s">
        <v>229488</v>
      </c>
      <c r="P6326" t="s">
        <v>230606</v>
      </c>
      <c r="Q6326" t="s">
        <v>120060</v>
      </c>
      <c r="R6326" t="s">
        <v>210308</v>
      </c>
      <c r="S6326" t="s">
        <v>233770</v>
      </c>
    </row>
    <row r="6327" spans="1:19" x14ac:dyDescent="0.35">
      <c r="A6327" s="1">
        <v>7882</v>
      </c>
      <c r="B6327" t="s">
        <v>4107</v>
      </c>
      <c r="C6327" t="s">
        <v>51576</v>
      </c>
      <c r="D6327" t="s">
        <v>3</v>
      </c>
      <c r="F6327" t="s">
        <v>120894</v>
      </c>
      <c r="G6327">
        <v>1.2490999E-5</v>
      </c>
      <c r="H6327" t="s">
        <v>4107</v>
      </c>
      <c r="I6327" t="s">
        <v>128642</v>
      </c>
      <c r="J6327" s="2" t="s">
        <v>173579</v>
      </c>
      <c r="K6327" t="s">
        <v>210308</v>
      </c>
      <c r="L6327" t="s">
        <v>228707</v>
      </c>
      <c r="M6327" t="s">
        <v>8</v>
      </c>
      <c r="N6327" t="s">
        <v>228862</v>
      </c>
      <c r="O6327" t="s">
        <v>229383</v>
      </c>
      <c r="P6327" t="s">
        <v>229383</v>
      </c>
      <c r="Q6327" t="s">
        <v>233111</v>
      </c>
      <c r="R6327" t="s">
        <v>210308</v>
      </c>
      <c r="S6327" t="s">
        <v>233770</v>
      </c>
    </row>
    <row r="6328" spans="1:19" x14ac:dyDescent="0.35">
      <c r="A6328" s="1">
        <v>7885</v>
      </c>
      <c r="B6328" t="s">
        <v>4108</v>
      </c>
      <c r="C6328" t="s">
        <v>51577</v>
      </c>
      <c r="D6328" t="s">
        <v>5</v>
      </c>
      <c r="E6328" t="s">
        <v>119955</v>
      </c>
      <c r="F6328" t="s">
        <v>120842</v>
      </c>
      <c r="G6328">
        <v>2.3943020000000002E-6</v>
      </c>
      <c r="H6328" t="s">
        <v>4108</v>
      </c>
      <c r="I6328" t="s">
        <v>128643</v>
      </c>
      <c r="K6328" t="s">
        <v>210308</v>
      </c>
      <c r="L6328" t="s">
        <v>228704</v>
      </c>
      <c r="M6328" t="s">
        <v>10</v>
      </c>
      <c r="N6328" t="s">
        <v>228874</v>
      </c>
      <c r="O6328" t="s">
        <v>229107</v>
      </c>
      <c r="P6328" t="s">
        <v>230112</v>
      </c>
      <c r="Q6328" t="s">
        <v>123821</v>
      </c>
      <c r="R6328" t="s">
        <v>210308</v>
      </c>
      <c r="S6328" t="s">
        <v>233770</v>
      </c>
    </row>
    <row r="6329" spans="1:19" x14ac:dyDescent="0.35">
      <c r="A6329" s="1">
        <v>7888</v>
      </c>
      <c r="B6329" t="s">
        <v>4109</v>
      </c>
      <c r="C6329" t="s">
        <v>51578</v>
      </c>
      <c r="D6329" t="s">
        <v>5</v>
      </c>
      <c r="E6329" t="s">
        <v>119955</v>
      </c>
      <c r="F6329" t="s">
        <v>122297</v>
      </c>
      <c r="G6329">
        <v>1.7E-6</v>
      </c>
      <c r="H6329" t="s">
        <v>4109</v>
      </c>
      <c r="I6329" t="s">
        <v>128644</v>
      </c>
      <c r="J6329" s="2" t="s">
        <v>173580</v>
      </c>
      <c r="K6329" t="s">
        <v>210308</v>
      </c>
      <c r="L6329" t="s">
        <v>228705</v>
      </c>
      <c r="M6329" t="s">
        <v>8</v>
      </c>
      <c r="N6329" t="s">
        <v>228910</v>
      </c>
      <c r="O6329" t="s">
        <v>229114</v>
      </c>
      <c r="P6329" t="s">
        <v>230305</v>
      </c>
      <c r="R6329" t="s">
        <v>210308</v>
      </c>
      <c r="S6329" t="s">
        <v>233770</v>
      </c>
    </row>
    <row r="6330" spans="1:19" x14ac:dyDescent="0.35">
      <c r="A6330" s="1">
        <v>7889</v>
      </c>
      <c r="B6330" t="s">
        <v>4110</v>
      </c>
      <c r="C6330" t="s">
        <v>51579</v>
      </c>
      <c r="D6330" t="s">
        <v>5</v>
      </c>
      <c r="F6330" t="s">
        <v>120006</v>
      </c>
      <c r="G6330">
        <v>1.84E-6</v>
      </c>
      <c r="H6330" t="s">
        <v>4110</v>
      </c>
      <c r="I6330" t="s">
        <v>128645</v>
      </c>
      <c r="J6330" s="2" t="s">
        <v>173581</v>
      </c>
      <c r="K6330" t="s">
        <v>210308</v>
      </c>
      <c r="L6330" t="s">
        <v>228704</v>
      </c>
      <c r="M6330" t="s">
        <v>10</v>
      </c>
      <c r="N6330" t="s">
        <v>228874</v>
      </c>
      <c r="O6330" t="s">
        <v>229322</v>
      </c>
      <c r="P6330" t="s">
        <v>230607</v>
      </c>
      <c r="R6330" t="s">
        <v>210308</v>
      </c>
      <c r="S6330" t="s">
        <v>233770</v>
      </c>
    </row>
    <row r="6331" spans="1:19" x14ac:dyDescent="0.35">
      <c r="A6331" s="1">
        <v>7890</v>
      </c>
      <c r="B6331" t="s">
        <v>4111</v>
      </c>
      <c r="C6331" t="s">
        <v>51580</v>
      </c>
      <c r="D6331" t="s">
        <v>5</v>
      </c>
      <c r="E6331" t="s">
        <v>119955</v>
      </c>
      <c r="F6331" t="s">
        <v>122105</v>
      </c>
      <c r="G6331">
        <v>2.7999999999999999E-6</v>
      </c>
      <c r="H6331" t="s">
        <v>4111</v>
      </c>
      <c r="I6331" t="s">
        <v>128646</v>
      </c>
      <c r="J6331" s="2" t="s">
        <v>173582</v>
      </c>
      <c r="K6331" t="s">
        <v>210308</v>
      </c>
      <c r="L6331" t="s">
        <v>228704</v>
      </c>
      <c r="M6331" t="s">
        <v>228710</v>
      </c>
      <c r="N6331" t="s">
        <v>228975</v>
      </c>
      <c r="O6331" t="s">
        <v>229245</v>
      </c>
      <c r="P6331" t="s">
        <v>230608</v>
      </c>
      <c r="Q6331" t="s">
        <v>121230</v>
      </c>
      <c r="R6331" t="s">
        <v>210308</v>
      </c>
      <c r="S6331" t="s">
        <v>233770</v>
      </c>
    </row>
    <row r="6332" spans="1:19" x14ac:dyDescent="0.35">
      <c r="A6332" s="1">
        <v>7891</v>
      </c>
      <c r="B6332" t="s">
        <v>4112</v>
      </c>
      <c r="C6332" t="s">
        <v>51581</v>
      </c>
      <c r="D6332" t="s">
        <v>5</v>
      </c>
      <c r="E6332" t="s">
        <v>119958</v>
      </c>
      <c r="F6332" t="s">
        <v>122298</v>
      </c>
      <c r="G6332">
        <v>1.33154025E-4</v>
      </c>
      <c r="H6332" t="s">
        <v>4112</v>
      </c>
      <c r="I6332" t="s">
        <v>128647</v>
      </c>
      <c r="J6332" s="2" t="s">
        <v>173583</v>
      </c>
      <c r="K6332" t="s">
        <v>210335</v>
      </c>
      <c r="L6332" t="s">
        <v>228707</v>
      </c>
      <c r="M6332" t="s">
        <v>8</v>
      </c>
      <c r="N6332" t="s">
        <v>228828</v>
      </c>
      <c r="O6332" t="s">
        <v>229113</v>
      </c>
      <c r="P6332" t="s">
        <v>230442</v>
      </c>
      <c r="Q6332" t="s">
        <v>121999</v>
      </c>
      <c r="R6332" t="s">
        <v>210308</v>
      </c>
      <c r="S6332" t="s">
        <v>233770</v>
      </c>
    </row>
    <row r="6333" spans="1:19" x14ac:dyDescent="0.35">
      <c r="A6333" s="1">
        <v>7893</v>
      </c>
      <c r="B6333" t="s">
        <v>4112</v>
      </c>
      <c r="C6333" t="s">
        <v>51582</v>
      </c>
      <c r="D6333" t="s">
        <v>5</v>
      </c>
      <c r="E6333" t="s">
        <v>119954</v>
      </c>
      <c r="F6333" t="s">
        <v>120066</v>
      </c>
      <c r="G6333">
        <v>2.0999999999999999E-5</v>
      </c>
      <c r="H6333" t="s">
        <v>4112</v>
      </c>
      <c r="I6333" t="s">
        <v>128647</v>
      </c>
      <c r="J6333" s="2" t="s">
        <v>173583</v>
      </c>
      <c r="K6333" t="s">
        <v>210335</v>
      </c>
      <c r="L6333" t="s">
        <v>228707</v>
      </c>
      <c r="M6333" t="s">
        <v>8</v>
      </c>
      <c r="N6333" t="s">
        <v>228828</v>
      </c>
      <c r="O6333" t="s">
        <v>229113</v>
      </c>
      <c r="P6333" t="s">
        <v>230442</v>
      </c>
      <c r="Q6333" t="s">
        <v>121999</v>
      </c>
      <c r="R6333" t="s">
        <v>210308</v>
      </c>
      <c r="S6333" t="s">
        <v>233770</v>
      </c>
    </row>
    <row r="6334" spans="1:19" x14ac:dyDescent="0.35">
      <c r="A6334" s="1">
        <v>7894</v>
      </c>
      <c r="B6334" t="s">
        <v>4112</v>
      </c>
      <c r="C6334" t="s">
        <v>51583</v>
      </c>
      <c r="D6334" t="s">
        <v>5</v>
      </c>
      <c r="E6334" t="s">
        <v>119955</v>
      </c>
      <c r="F6334" t="s">
        <v>122299</v>
      </c>
      <c r="G6334">
        <v>2.0000000000000002E-5</v>
      </c>
      <c r="H6334" t="s">
        <v>4112</v>
      </c>
      <c r="I6334" t="s">
        <v>128647</v>
      </c>
      <c r="J6334" s="2" t="s">
        <v>173583</v>
      </c>
      <c r="K6334" t="s">
        <v>210335</v>
      </c>
      <c r="L6334" t="s">
        <v>228707</v>
      </c>
      <c r="M6334" t="s">
        <v>8</v>
      </c>
      <c r="N6334" t="s">
        <v>228828</v>
      </c>
      <c r="O6334" t="s">
        <v>229113</v>
      </c>
      <c r="P6334" t="s">
        <v>230442</v>
      </c>
      <c r="Q6334" t="s">
        <v>121999</v>
      </c>
      <c r="R6334" t="s">
        <v>210308</v>
      </c>
      <c r="S6334" t="s">
        <v>233770</v>
      </c>
    </row>
    <row r="6335" spans="1:19" x14ac:dyDescent="0.35">
      <c r="A6335" s="1">
        <v>7898</v>
      </c>
      <c r="B6335" t="s">
        <v>4112</v>
      </c>
      <c r="C6335" t="s">
        <v>51584</v>
      </c>
      <c r="D6335" t="s">
        <v>5</v>
      </c>
      <c r="E6335" t="s">
        <v>119954</v>
      </c>
      <c r="F6335" t="s">
        <v>122300</v>
      </c>
      <c r="G6335">
        <v>6.9999999999999994E-5</v>
      </c>
      <c r="H6335" t="s">
        <v>4112</v>
      </c>
      <c r="I6335" t="s">
        <v>128647</v>
      </c>
      <c r="J6335" s="2" t="s">
        <v>173583</v>
      </c>
      <c r="K6335" t="s">
        <v>210335</v>
      </c>
      <c r="L6335" t="s">
        <v>228707</v>
      </c>
      <c r="M6335" t="s">
        <v>8</v>
      </c>
      <c r="N6335" t="s">
        <v>228828</v>
      </c>
      <c r="O6335" t="s">
        <v>229113</v>
      </c>
      <c r="P6335" t="s">
        <v>230442</v>
      </c>
      <c r="Q6335" t="s">
        <v>121999</v>
      </c>
      <c r="R6335" t="s">
        <v>210308</v>
      </c>
      <c r="S6335" t="s">
        <v>233770</v>
      </c>
    </row>
    <row r="6336" spans="1:19" x14ac:dyDescent="0.35">
      <c r="A6336" s="1">
        <v>7899</v>
      </c>
      <c r="B6336" t="s">
        <v>4112</v>
      </c>
      <c r="C6336" t="s">
        <v>51585</v>
      </c>
      <c r="D6336" t="s">
        <v>5</v>
      </c>
      <c r="E6336" t="s">
        <v>119956</v>
      </c>
      <c r="F6336" t="s">
        <v>120842</v>
      </c>
      <c r="G6336">
        <v>4.1749999999999998E-5</v>
      </c>
      <c r="H6336" t="s">
        <v>4112</v>
      </c>
      <c r="I6336" t="s">
        <v>128647</v>
      </c>
      <c r="J6336" s="2" t="s">
        <v>173583</v>
      </c>
      <c r="K6336" t="s">
        <v>210335</v>
      </c>
      <c r="L6336" t="s">
        <v>228707</v>
      </c>
      <c r="M6336" t="s">
        <v>8</v>
      </c>
      <c r="N6336" t="s">
        <v>228828</v>
      </c>
      <c r="O6336" t="s">
        <v>229113</v>
      </c>
      <c r="P6336" t="s">
        <v>230442</v>
      </c>
      <c r="Q6336" t="s">
        <v>121999</v>
      </c>
      <c r="R6336" t="s">
        <v>210308</v>
      </c>
      <c r="S6336" t="s">
        <v>233770</v>
      </c>
    </row>
    <row r="6337" spans="1:19" x14ac:dyDescent="0.35">
      <c r="A6337" s="1">
        <v>7900</v>
      </c>
      <c r="B6337" t="s">
        <v>4112</v>
      </c>
      <c r="C6337" t="s">
        <v>51586</v>
      </c>
      <c r="D6337" t="s">
        <v>5</v>
      </c>
      <c r="F6337" t="s">
        <v>121544</v>
      </c>
      <c r="G6337">
        <v>2.357918E-6</v>
      </c>
      <c r="H6337" t="s">
        <v>4112</v>
      </c>
      <c r="I6337" t="s">
        <v>128647</v>
      </c>
      <c r="J6337" s="2" t="s">
        <v>173583</v>
      </c>
      <c r="K6337" t="s">
        <v>210335</v>
      </c>
      <c r="L6337" t="s">
        <v>228707</v>
      </c>
      <c r="M6337" t="s">
        <v>8</v>
      </c>
      <c r="N6337" t="s">
        <v>228828</v>
      </c>
      <c r="O6337" t="s">
        <v>229113</v>
      </c>
      <c r="P6337" t="s">
        <v>230442</v>
      </c>
      <c r="Q6337" t="s">
        <v>121999</v>
      </c>
      <c r="R6337" t="s">
        <v>210308</v>
      </c>
      <c r="S6337" t="s">
        <v>233770</v>
      </c>
    </row>
    <row r="6338" spans="1:19" x14ac:dyDescent="0.35">
      <c r="A6338" s="1">
        <v>7901</v>
      </c>
      <c r="B6338" t="s">
        <v>4113</v>
      </c>
      <c r="C6338" t="s">
        <v>51587</v>
      </c>
      <c r="D6338" t="s">
        <v>5</v>
      </c>
      <c r="E6338" t="s">
        <v>119954</v>
      </c>
      <c r="F6338" t="s">
        <v>121572</v>
      </c>
      <c r="G6338">
        <v>3.2399999999999999E-6</v>
      </c>
      <c r="H6338" t="s">
        <v>4113</v>
      </c>
      <c r="I6338" t="s">
        <v>128648</v>
      </c>
      <c r="J6338" s="2" t="s">
        <v>173584</v>
      </c>
      <c r="K6338" t="s">
        <v>210308</v>
      </c>
      <c r="L6338" t="s">
        <v>228704</v>
      </c>
      <c r="M6338" t="s">
        <v>15</v>
      </c>
      <c r="N6338" t="s">
        <v>228849</v>
      </c>
      <c r="O6338" t="s">
        <v>229134</v>
      </c>
      <c r="P6338" t="s">
        <v>229134</v>
      </c>
      <c r="R6338" t="s">
        <v>210308</v>
      </c>
      <c r="S6338" t="s">
        <v>233770</v>
      </c>
    </row>
    <row r="6339" spans="1:19" x14ac:dyDescent="0.35">
      <c r="A6339" s="1">
        <v>7902</v>
      </c>
      <c r="B6339" t="s">
        <v>4114</v>
      </c>
      <c r="C6339" t="s">
        <v>51588</v>
      </c>
      <c r="D6339" t="s">
        <v>3</v>
      </c>
      <c r="F6339" t="s">
        <v>121341</v>
      </c>
      <c r="G6339">
        <v>5.0000000000000004E-6</v>
      </c>
      <c r="H6339" t="s">
        <v>4114</v>
      </c>
      <c r="I6339" t="s">
        <v>128649</v>
      </c>
      <c r="J6339" s="2" t="s">
        <v>173585</v>
      </c>
      <c r="K6339" t="s">
        <v>210319</v>
      </c>
      <c r="L6339" t="s">
        <v>228707</v>
      </c>
      <c r="M6339" t="s">
        <v>8</v>
      </c>
      <c r="N6339" t="s">
        <v>228828</v>
      </c>
      <c r="O6339" t="s">
        <v>229113</v>
      </c>
      <c r="P6339" t="s">
        <v>230103</v>
      </c>
      <c r="Q6339" t="s">
        <v>120682</v>
      </c>
      <c r="R6339" t="s">
        <v>210308</v>
      </c>
      <c r="S6339" t="s">
        <v>233770</v>
      </c>
    </row>
    <row r="6340" spans="1:19" x14ac:dyDescent="0.35">
      <c r="A6340" s="1">
        <v>7903</v>
      </c>
      <c r="B6340" t="s">
        <v>4114</v>
      </c>
      <c r="C6340" t="s">
        <v>51589</v>
      </c>
      <c r="D6340" t="s">
        <v>5</v>
      </c>
      <c r="F6340" t="s">
        <v>120089</v>
      </c>
      <c r="G6340">
        <v>6.9999999999999999E-6</v>
      </c>
      <c r="H6340" t="s">
        <v>4114</v>
      </c>
      <c r="I6340" t="s">
        <v>128649</v>
      </c>
      <c r="J6340" s="2" t="s">
        <v>173585</v>
      </c>
      <c r="K6340" t="s">
        <v>210319</v>
      </c>
      <c r="L6340" t="s">
        <v>228707</v>
      </c>
      <c r="M6340" t="s">
        <v>8</v>
      </c>
      <c r="N6340" t="s">
        <v>228828</v>
      </c>
      <c r="O6340" t="s">
        <v>229113</v>
      </c>
      <c r="P6340" t="s">
        <v>230103</v>
      </c>
      <c r="Q6340" t="s">
        <v>120682</v>
      </c>
      <c r="R6340" t="s">
        <v>210308</v>
      </c>
      <c r="S6340" t="s">
        <v>233770</v>
      </c>
    </row>
    <row r="6341" spans="1:19" x14ac:dyDescent="0.35">
      <c r="A6341" s="1">
        <v>7905</v>
      </c>
      <c r="B6341" t="s">
        <v>4114</v>
      </c>
      <c r="C6341" t="s">
        <v>51590</v>
      </c>
      <c r="D6341" t="s">
        <v>5</v>
      </c>
      <c r="E6341" t="s">
        <v>119956</v>
      </c>
      <c r="F6341" t="s">
        <v>122301</v>
      </c>
      <c r="G6341">
        <v>2.5000000000000001E-5</v>
      </c>
      <c r="H6341" t="s">
        <v>4114</v>
      </c>
      <c r="I6341" t="s">
        <v>128649</v>
      </c>
      <c r="J6341" s="2" t="s">
        <v>173585</v>
      </c>
      <c r="K6341" t="s">
        <v>210319</v>
      </c>
      <c r="L6341" t="s">
        <v>228707</v>
      </c>
      <c r="M6341" t="s">
        <v>8</v>
      </c>
      <c r="N6341" t="s">
        <v>228828</v>
      </c>
      <c r="O6341" t="s">
        <v>229113</v>
      </c>
      <c r="P6341" t="s">
        <v>230103</v>
      </c>
      <c r="Q6341" t="s">
        <v>120682</v>
      </c>
      <c r="R6341" t="s">
        <v>210308</v>
      </c>
      <c r="S6341" t="s">
        <v>233770</v>
      </c>
    </row>
    <row r="6342" spans="1:19" x14ac:dyDescent="0.35">
      <c r="A6342" s="1">
        <v>7906</v>
      </c>
      <c r="B6342" t="s">
        <v>4114</v>
      </c>
      <c r="C6342" t="s">
        <v>51591</v>
      </c>
      <c r="D6342" t="s">
        <v>5</v>
      </c>
      <c r="F6342" t="s">
        <v>121570</v>
      </c>
      <c r="G6342">
        <v>1.5E-5</v>
      </c>
      <c r="H6342" t="s">
        <v>4114</v>
      </c>
      <c r="I6342" t="s">
        <v>128649</v>
      </c>
      <c r="J6342" s="2" t="s">
        <v>173585</v>
      </c>
      <c r="K6342" t="s">
        <v>210319</v>
      </c>
      <c r="L6342" t="s">
        <v>228707</v>
      </c>
      <c r="M6342" t="s">
        <v>8</v>
      </c>
      <c r="N6342" t="s">
        <v>228828</v>
      </c>
      <c r="O6342" t="s">
        <v>229113</v>
      </c>
      <c r="P6342" t="s">
        <v>230103</v>
      </c>
      <c r="Q6342" t="s">
        <v>120682</v>
      </c>
      <c r="R6342" t="s">
        <v>210308</v>
      </c>
      <c r="S6342" t="s">
        <v>233770</v>
      </c>
    </row>
    <row r="6343" spans="1:19" x14ac:dyDescent="0.35">
      <c r="A6343" s="1">
        <v>7908</v>
      </c>
      <c r="B6343" t="s">
        <v>4114</v>
      </c>
      <c r="C6343" t="s">
        <v>51592</v>
      </c>
      <c r="D6343" t="s">
        <v>5</v>
      </c>
      <c r="F6343" t="s">
        <v>121165</v>
      </c>
      <c r="G6343">
        <v>5.0000000000000002E-5</v>
      </c>
      <c r="H6343" t="s">
        <v>4114</v>
      </c>
      <c r="I6343" t="s">
        <v>128649</v>
      </c>
      <c r="J6343" s="2" t="s">
        <v>173585</v>
      </c>
      <c r="K6343" t="s">
        <v>210319</v>
      </c>
      <c r="L6343" t="s">
        <v>228707</v>
      </c>
      <c r="M6343" t="s">
        <v>8</v>
      </c>
      <c r="N6343" t="s">
        <v>228828</v>
      </c>
      <c r="O6343" t="s">
        <v>229113</v>
      </c>
      <c r="P6343" t="s">
        <v>230103</v>
      </c>
      <c r="Q6343" t="s">
        <v>120682</v>
      </c>
      <c r="R6343" t="s">
        <v>210308</v>
      </c>
      <c r="S6343" t="s">
        <v>233770</v>
      </c>
    </row>
    <row r="6344" spans="1:19" x14ac:dyDescent="0.35">
      <c r="A6344" s="1">
        <v>7909</v>
      </c>
      <c r="B6344" t="s">
        <v>4114</v>
      </c>
      <c r="C6344" t="s">
        <v>51593</v>
      </c>
      <c r="D6344" t="s">
        <v>5</v>
      </c>
      <c r="E6344" t="s">
        <v>119957</v>
      </c>
      <c r="F6344" t="s">
        <v>122302</v>
      </c>
      <c r="G6344">
        <v>5.0000000000000002E-5</v>
      </c>
      <c r="H6344" t="s">
        <v>4114</v>
      </c>
      <c r="I6344" t="s">
        <v>128649</v>
      </c>
      <c r="J6344" s="2" t="s">
        <v>173585</v>
      </c>
      <c r="K6344" t="s">
        <v>210319</v>
      </c>
      <c r="L6344" t="s">
        <v>228707</v>
      </c>
      <c r="M6344" t="s">
        <v>8</v>
      </c>
      <c r="N6344" t="s">
        <v>228828</v>
      </c>
      <c r="O6344" t="s">
        <v>229113</v>
      </c>
      <c r="P6344" t="s">
        <v>230103</v>
      </c>
      <c r="Q6344" t="s">
        <v>120682</v>
      </c>
      <c r="R6344" t="s">
        <v>210308</v>
      </c>
      <c r="S6344" t="s">
        <v>233770</v>
      </c>
    </row>
    <row r="6345" spans="1:19" x14ac:dyDescent="0.35">
      <c r="A6345" s="1">
        <v>7910</v>
      </c>
      <c r="B6345" t="s">
        <v>4115</v>
      </c>
      <c r="C6345" t="s">
        <v>51594</v>
      </c>
      <c r="D6345" t="s">
        <v>5</v>
      </c>
      <c r="F6345" t="s">
        <v>122303</v>
      </c>
      <c r="G6345">
        <v>1.7499999999999998E-5</v>
      </c>
      <c r="H6345" t="s">
        <v>4115</v>
      </c>
      <c r="I6345" t="s">
        <v>128650</v>
      </c>
      <c r="J6345" s="2" t="s">
        <v>173586</v>
      </c>
      <c r="K6345" t="s">
        <v>210308</v>
      </c>
      <c r="L6345" t="s">
        <v>228705</v>
      </c>
      <c r="M6345" t="s">
        <v>8</v>
      </c>
      <c r="N6345" t="s">
        <v>228828</v>
      </c>
      <c r="O6345" t="s">
        <v>229216</v>
      </c>
      <c r="P6345" t="s">
        <v>229216</v>
      </c>
      <c r="R6345" t="s">
        <v>210308</v>
      </c>
      <c r="S6345" t="s">
        <v>233770</v>
      </c>
    </row>
    <row r="6346" spans="1:19" x14ac:dyDescent="0.35">
      <c r="A6346" s="1">
        <v>7911</v>
      </c>
      <c r="B6346" t="s">
        <v>4116</v>
      </c>
      <c r="C6346" t="s">
        <v>51595</v>
      </c>
      <c r="D6346" t="s">
        <v>5</v>
      </c>
      <c r="F6346" t="s">
        <v>122304</v>
      </c>
      <c r="G6346">
        <v>3.7900000000000001E-6</v>
      </c>
      <c r="H6346" t="s">
        <v>4116</v>
      </c>
      <c r="I6346" t="s">
        <v>128651</v>
      </c>
      <c r="J6346" s="2" t="s">
        <v>173587</v>
      </c>
      <c r="K6346" t="s">
        <v>210310</v>
      </c>
      <c r="L6346" t="s">
        <v>228704</v>
      </c>
      <c r="R6346" t="s">
        <v>210308</v>
      </c>
      <c r="S6346" t="s">
        <v>233770</v>
      </c>
    </row>
    <row r="6347" spans="1:19" x14ac:dyDescent="0.35">
      <c r="A6347" s="1">
        <v>7912</v>
      </c>
      <c r="B6347" t="s">
        <v>4117</v>
      </c>
      <c r="C6347" t="s">
        <v>51596</v>
      </c>
      <c r="D6347" t="s">
        <v>4</v>
      </c>
      <c r="F6347" t="s">
        <v>121067</v>
      </c>
      <c r="G6347">
        <v>2.9999999999999999E-7</v>
      </c>
      <c r="H6347" t="s">
        <v>4117</v>
      </c>
      <c r="I6347" t="s">
        <v>128652</v>
      </c>
      <c r="J6347" s="2" t="s">
        <v>173588</v>
      </c>
      <c r="K6347" t="s">
        <v>210336</v>
      </c>
      <c r="L6347" t="s">
        <v>228704</v>
      </c>
      <c r="M6347" t="s">
        <v>8</v>
      </c>
      <c r="N6347" t="s">
        <v>228852</v>
      </c>
      <c r="O6347" t="s">
        <v>229140</v>
      </c>
      <c r="P6347" t="s">
        <v>229140</v>
      </c>
      <c r="R6347" t="s">
        <v>210308</v>
      </c>
      <c r="S6347" t="s">
        <v>233770</v>
      </c>
    </row>
    <row r="6348" spans="1:19" x14ac:dyDescent="0.35">
      <c r="A6348" s="1">
        <v>7913</v>
      </c>
      <c r="B6348" t="s">
        <v>4117</v>
      </c>
      <c r="C6348" t="s">
        <v>51597</v>
      </c>
      <c r="D6348" t="s">
        <v>4</v>
      </c>
      <c r="F6348" t="s">
        <v>121589</v>
      </c>
      <c r="G6348">
        <v>2.9999999999999999E-7</v>
      </c>
      <c r="H6348" t="s">
        <v>4117</v>
      </c>
      <c r="I6348" t="s">
        <v>128652</v>
      </c>
      <c r="J6348" s="2" t="s">
        <v>173588</v>
      </c>
      <c r="K6348" t="s">
        <v>210336</v>
      </c>
      <c r="L6348" t="s">
        <v>228704</v>
      </c>
      <c r="M6348" t="s">
        <v>8</v>
      </c>
      <c r="N6348" t="s">
        <v>228852</v>
      </c>
      <c r="O6348" t="s">
        <v>229140</v>
      </c>
      <c r="P6348" t="s">
        <v>229140</v>
      </c>
      <c r="R6348" t="s">
        <v>210308</v>
      </c>
      <c r="S6348" t="s">
        <v>233770</v>
      </c>
    </row>
    <row r="6349" spans="1:19" x14ac:dyDescent="0.35">
      <c r="A6349" s="1">
        <v>7914</v>
      </c>
      <c r="B6349" t="s">
        <v>4118</v>
      </c>
      <c r="C6349" t="s">
        <v>51598</v>
      </c>
      <c r="D6349" t="s">
        <v>5</v>
      </c>
      <c r="F6349" t="s">
        <v>120298</v>
      </c>
      <c r="G6349">
        <v>6.9999999999999997E-7</v>
      </c>
      <c r="H6349" t="s">
        <v>4118</v>
      </c>
      <c r="I6349" t="s">
        <v>128653</v>
      </c>
      <c r="J6349" s="2" t="s">
        <v>173589</v>
      </c>
      <c r="K6349" t="s">
        <v>210308</v>
      </c>
      <c r="L6349" t="s">
        <v>228704</v>
      </c>
      <c r="M6349" t="s">
        <v>8</v>
      </c>
      <c r="N6349" t="s">
        <v>228864</v>
      </c>
      <c r="O6349" t="s">
        <v>229158</v>
      </c>
      <c r="P6349" t="s">
        <v>229158</v>
      </c>
      <c r="Q6349" t="s">
        <v>119973</v>
      </c>
      <c r="R6349" t="s">
        <v>210308</v>
      </c>
      <c r="S6349" t="s">
        <v>233770</v>
      </c>
    </row>
    <row r="6350" spans="1:19" x14ac:dyDescent="0.35">
      <c r="A6350" s="1">
        <v>7915</v>
      </c>
      <c r="B6350" t="s">
        <v>4119</v>
      </c>
      <c r="C6350" t="s">
        <v>51599</v>
      </c>
      <c r="D6350" t="s">
        <v>5</v>
      </c>
      <c r="E6350" t="s">
        <v>119956</v>
      </c>
      <c r="F6350" t="s">
        <v>122176</v>
      </c>
      <c r="G6350">
        <v>3.0400000000000001E-6</v>
      </c>
      <c r="H6350" t="s">
        <v>4119</v>
      </c>
      <c r="I6350" t="s">
        <v>128654</v>
      </c>
      <c r="J6350" s="2" t="s">
        <v>173590</v>
      </c>
      <c r="K6350" t="s">
        <v>210308</v>
      </c>
      <c r="L6350" t="s">
        <v>228704</v>
      </c>
      <c r="M6350" t="s">
        <v>13</v>
      </c>
      <c r="N6350" t="s">
        <v>228837</v>
      </c>
      <c r="O6350" t="s">
        <v>229146</v>
      </c>
      <c r="P6350" t="s">
        <v>230609</v>
      </c>
      <c r="R6350" t="s">
        <v>210308</v>
      </c>
      <c r="S6350" t="s">
        <v>233770</v>
      </c>
    </row>
    <row r="6351" spans="1:19" x14ac:dyDescent="0.35">
      <c r="A6351" s="1">
        <v>7916</v>
      </c>
      <c r="B6351" t="s">
        <v>4120</v>
      </c>
      <c r="C6351" t="s">
        <v>51600</v>
      </c>
      <c r="D6351" t="s">
        <v>5</v>
      </c>
      <c r="F6351" t="s">
        <v>120662</v>
      </c>
      <c r="G6351">
        <v>1.8464E-6</v>
      </c>
      <c r="H6351" t="s">
        <v>4120</v>
      </c>
      <c r="I6351" t="s">
        <v>128655</v>
      </c>
      <c r="J6351" s="2" t="s">
        <v>173591</v>
      </c>
      <c r="K6351" t="s">
        <v>210308</v>
      </c>
      <c r="L6351" t="s">
        <v>228704</v>
      </c>
      <c r="M6351" t="s">
        <v>12</v>
      </c>
      <c r="N6351" t="s">
        <v>228878</v>
      </c>
      <c r="O6351" t="s">
        <v>229283</v>
      </c>
      <c r="P6351" t="s">
        <v>230036</v>
      </c>
      <c r="R6351" t="s">
        <v>210308</v>
      </c>
      <c r="S6351" t="s">
        <v>233770</v>
      </c>
    </row>
    <row r="6352" spans="1:19" x14ac:dyDescent="0.35">
      <c r="A6352" s="1">
        <v>7917</v>
      </c>
      <c r="B6352" t="s">
        <v>4121</v>
      </c>
      <c r="C6352" t="s">
        <v>51601</v>
      </c>
      <c r="D6352" t="s">
        <v>5</v>
      </c>
      <c r="F6352" t="s">
        <v>122305</v>
      </c>
      <c r="G6352">
        <v>9.9999999999999995E-7</v>
      </c>
      <c r="H6352" t="s">
        <v>4121</v>
      </c>
      <c r="I6352" t="s">
        <v>128656</v>
      </c>
      <c r="J6352" s="2" t="s">
        <v>173592</v>
      </c>
      <c r="K6352" t="s">
        <v>210310</v>
      </c>
      <c r="L6352" t="s">
        <v>228704</v>
      </c>
      <c r="M6352" t="s">
        <v>228740</v>
      </c>
      <c r="N6352" t="s">
        <v>228891</v>
      </c>
      <c r="O6352" t="s">
        <v>229192</v>
      </c>
      <c r="P6352" t="s">
        <v>230610</v>
      </c>
      <c r="R6352" t="s">
        <v>210308</v>
      </c>
      <c r="S6352" t="s">
        <v>233770</v>
      </c>
    </row>
    <row r="6353" spans="1:19" x14ac:dyDescent="0.35">
      <c r="A6353" s="1">
        <v>7918</v>
      </c>
      <c r="B6353" t="s">
        <v>4122</v>
      </c>
      <c r="C6353" t="s">
        <v>51602</v>
      </c>
      <c r="D6353" t="s">
        <v>5</v>
      </c>
      <c r="E6353" t="s">
        <v>119955</v>
      </c>
      <c r="F6353" t="s">
        <v>121750</v>
      </c>
      <c r="G6353">
        <v>1.2999999999999999E-5</v>
      </c>
      <c r="H6353" t="s">
        <v>4122</v>
      </c>
      <c r="I6353" t="s">
        <v>128657</v>
      </c>
      <c r="J6353" s="2" t="s">
        <v>173593</v>
      </c>
      <c r="K6353" t="s">
        <v>210308</v>
      </c>
      <c r="L6353" t="s">
        <v>228705</v>
      </c>
      <c r="M6353" t="s">
        <v>8</v>
      </c>
      <c r="N6353" t="s">
        <v>228828</v>
      </c>
      <c r="O6353" t="s">
        <v>229216</v>
      </c>
      <c r="P6353" t="s">
        <v>230173</v>
      </c>
      <c r="Q6353" t="s">
        <v>119973</v>
      </c>
      <c r="R6353" t="s">
        <v>210308</v>
      </c>
      <c r="S6353" t="s">
        <v>233770</v>
      </c>
    </row>
    <row r="6354" spans="1:19" x14ac:dyDescent="0.35">
      <c r="A6354" s="1">
        <v>7919</v>
      </c>
      <c r="B6354" t="s">
        <v>4122</v>
      </c>
      <c r="C6354" t="s">
        <v>51603</v>
      </c>
      <c r="D6354" t="s">
        <v>5</v>
      </c>
      <c r="F6354" t="s">
        <v>121255</v>
      </c>
      <c r="G6354">
        <v>3.3000000000000002E-6</v>
      </c>
      <c r="H6354" t="s">
        <v>4122</v>
      </c>
      <c r="I6354" t="s">
        <v>128657</v>
      </c>
      <c r="J6354" s="2" t="s">
        <v>173593</v>
      </c>
      <c r="K6354" t="s">
        <v>210308</v>
      </c>
      <c r="L6354" t="s">
        <v>228705</v>
      </c>
      <c r="M6354" t="s">
        <v>8</v>
      </c>
      <c r="N6354" t="s">
        <v>228828</v>
      </c>
      <c r="O6354" t="s">
        <v>229216</v>
      </c>
      <c r="P6354" t="s">
        <v>230173</v>
      </c>
      <c r="Q6354" t="s">
        <v>119973</v>
      </c>
      <c r="R6354" t="s">
        <v>210308</v>
      </c>
      <c r="S6354" t="s">
        <v>233770</v>
      </c>
    </row>
    <row r="6355" spans="1:19" x14ac:dyDescent="0.35">
      <c r="A6355" s="1">
        <v>7920</v>
      </c>
      <c r="B6355" t="s">
        <v>4122</v>
      </c>
      <c r="C6355" t="s">
        <v>51604</v>
      </c>
      <c r="D6355" t="s">
        <v>5</v>
      </c>
      <c r="F6355" t="s">
        <v>120233</v>
      </c>
      <c r="G6355">
        <v>7.9999999999999996E-6</v>
      </c>
      <c r="H6355" t="s">
        <v>4122</v>
      </c>
      <c r="I6355" t="s">
        <v>128657</v>
      </c>
      <c r="J6355" s="2" t="s">
        <v>173593</v>
      </c>
      <c r="K6355" t="s">
        <v>210308</v>
      </c>
      <c r="L6355" t="s">
        <v>228705</v>
      </c>
      <c r="M6355" t="s">
        <v>8</v>
      </c>
      <c r="N6355" t="s">
        <v>228828</v>
      </c>
      <c r="O6355" t="s">
        <v>229216</v>
      </c>
      <c r="P6355" t="s">
        <v>230173</v>
      </c>
      <c r="Q6355" t="s">
        <v>119973</v>
      </c>
      <c r="R6355" t="s">
        <v>210308</v>
      </c>
      <c r="S6355" t="s">
        <v>233770</v>
      </c>
    </row>
    <row r="6356" spans="1:19" x14ac:dyDescent="0.35">
      <c r="A6356" s="1">
        <v>7921</v>
      </c>
      <c r="B6356" t="s">
        <v>4123</v>
      </c>
      <c r="C6356" t="s">
        <v>51605</v>
      </c>
      <c r="D6356" t="s">
        <v>5</v>
      </c>
      <c r="F6356" t="s">
        <v>122306</v>
      </c>
      <c r="G6356">
        <v>8.0243939999999992E-6</v>
      </c>
      <c r="H6356" t="s">
        <v>4123</v>
      </c>
      <c r="I6356" t="s">
        <v>128658</v>
      </c>
      <c r="J6356" s="2" t="s">
        <v>173594</v>
      </c>
      <c r="K6356" t="s">
        <v>210308</v>
      </c>
      <c r="L6356" t="s">
        <v>228704</v>
      </c>
      <c r="M6356" t="s">
        <v>8</v>
      </c>
      <c r="N6356" t="s">
        <v>228828</v>
      </c>
      <c r="O6356" t="s">
        <v>229216</v>
      </c>
      <c r="P6356" t="s">
        <v>229216</v>
      </c>
      <c r="Q6356" t="s">
        <v>121230</v>
      </c>
      <c r="R6356" t="s">
        <v>210308</v>
      </c>
      <c r="S6356" t="s">
        <v>233770</v>
      </c>
    </row>
    <row r="6357" spans="1:19" x14ac:dyDescent="0.35">
      <c r="A6357" s="1">
        <v>7922</v>
      </c>
      <c r="B6357" t="s">
        <v>4123</v>
      </c>
      <c r="C6357" t="s">
        <v>51606</v>
      </c>
      <c r="D6357" t="s">
        <v>5</v>
      </c>
      <c r="E6357" t="s">
        <v>119954</v>
      </c>
      <c r="F6357" t="s">
        <v>122307</v>
      </c>
      <c r="G6357">
        <v>3.3899999999999997E-5</v>
      </c>
      <c r="H6357" t="s">
        <v>4123</v>
      </c>
      <c r="I6357" t="s">
        <v>128658</v>
      </c>
      <c r="J6357" s="2" t="s">
        <v>173594</v>
      </c>
      <c r="K6357" t="s">
        <v>210308</v>
      </c>
      <c r="L6357" t="s">
        <v>228704</v>
      </c>
      <c r="M6357" t="s">
        <v>8</v>
      </c>
      <c r="N6357" t="s">
        <v>228828</v>
      </c>
      <c r="O6357" t="s">
        <v>229216</v>
      </c>
      <c r="P6357" t="s">
        <v>229216</v>
      </c>
      <c r="Q6357" t="s">
        <v>121230</v>
      </c>
      <c r="R6357" t="s">
        <v>210308</v>
      </c>
      <c r="S6357" t="s">
        <v>233770</v>
      </c>
    </row>
    <row r="6358" spans="1:19" x14ac:dyDescent="0.35">
      <c r="A6358" s="1">
        <v>7924</v>
      </c>
      <c r="B6358" t="s">
        <v>4123</v>
      </c>
      <c r="C6358" t="s">
        <v>51607</v>
      </c>
      <c r="D6358" t="s">
        <v>5</v>
      </c>
      <c r="E6358" t="s">
        <v>119958</v>
      </c>
      <c r="F6358" t="s">
        <v>120032</v>
      </c>
      <c r="G6358">
        <v>4.0000000000000003E-5</v>
      </c>
      <c r="H6358" t="s">
        <v>4123</v>
      </c>
      <c r="I6358" t="s">
        <v>128658</v>
      </c>
      <c r="J6358" s="2" t="s">
        <v>173594</v>
      </c>
      <c r="K6358" t="s">
        <v>210308</v>
      </c>
      <c r="L6358" t="s">
        <v>228704</v>
      </c>
      <c r="M6358" t="s">
        <v>8</v>
      </c>
      <c r="N6358" t="s">
        <v>228828</v>
      </c>
      <c r="O6358" t="s">
        <v>229216</v>
      </c>
      <c r="P6358" t="s">
        <v>229216</v>
      </c>
      <c r="Q6358" t="s">
        <v>121230</v>
      </c>
      <c r="R6358" t="s">
        <v>210308</v>
      </c>
      <c r="S6358" t="s">
        <v>233770</v>
      </c>
    </row>
    <row r="6359" spans="1:19" x14ac:dyDescent="0.35">
      <c r="A6359" s="1">
        <v>7925</v>
      </c>
      <c r="B6359" t="s">
        <v>4123</v>
      </c>
      <c r="C6359" t="s">
        <v>51608</v>
      </c>
      <c r="D6359" t="s">
        <v>5</v>
      </c>
      <c r="E6359" t="s">
        <v>119955</v>
      </c>
      <c r="F6359" t="s">
        <v>122064</v>
      </c>
      <c r="G6359">
        <v>1.9999999999999999E-6</v>
      </c>
      <c r="H6359" t="s">
        <v>4123</v>
      </c>
      <c r="I6359" t="s">
        <v>128658</v>
      </c>
      <c r="J6359" s="2" t="s">
        <v>173594</v>
      </c>
      <c r="K6359" t="s">
        <v>210308</v>
      </c>
      <c r="L6359" t="s">
        <v>228704</v>
      </c>
      <c r="M6359" t="s">
        <v>8</v>
      </c>
      <c r="N6359" t="s">
        <v>228828</v>
      </c>
      <c r="O6359" t="s">
        <v>229216</v>
      </c>
      <c r="P6359" t="s">
        <v>229216</v>
      </c>
      <c r="Q6359" t="s">
        <v>121230</v>
      </c>
      <c r="R6359" t="s">
        <v>210308</v>
      </c>
      <c r="S6359" t="s">
        <v>233770</v>
      </c>
    </row>
    <row r="6360" spans="1:19" x14ac:dyDescent="0.35">
      <c r="A6360" s="1">
        <v>7927</v>
      </c>
      <c r="B6360" t="s">
        <v>4124</v>
      </c>
      <c r="C6360" t="s">
        <v>51609</v>
      </c>
      <c r="D6360" t="s">
        <v>3</v>
      </c>
      <c r="F6360" t="s">
        <v>121239</v>
      </c>
      <c r="G6360">
        <v>2.6000000000000001E-6</v>
      </c>
      <c r="H6360" t="s">
        <v>4124</v>
      </c>
      <c r="I6360" t="s">
        <v>128659</v>
      </c>
      <c r="J6360" s="2" t="s">
        <v>173595</v>
      </c>
      <c r="K6360" t="s">
        <v>210308</v>
      </c>
      <c r="L6360" t="s">
        <v>228705</v>
      </c>
      <c r="M6360" t="s">
        <v>8</v>
      </c>
      <c r="N6360" t="s">
        <v>228832</v>
      </c>
      <c r="O6360" t="s">
        <v>229111</v>
      </c>
      <c r="P6360" t="s">
        <v>230079</v>
      </c>
      <c r="R6360" t="s">
        <v>210308</v>
      </c>
      <c r="S6360" t="s">
        <v>233770</v>
      </c>
    </row>
    <row r="6361" spans="1:19" x14ac:dyDescent="0.35">
      <c r="A6361" s="1">
        <v>7929</v>
      </c>
      <c r="B6361" t="s">
        <v>4125</v>
      </c>
      <c r="C6361" t="s">
        <v>51610</v>
      </c>
      <c r="D6361" t="s">
        <v>5</v>
      </c>
      <c r="E6361" t="s">
        <v>119954</v>
      </c>
      <c r="F6361" t="s">
        <v>122308</v>
      </c>
      <c r="G6361">
        <v>1.0000000000000001E-5</v>
      </c>
      <c r="H6361" t="s">
        <v>4125</v>
      </c>
      <c r="I6361" t="s">
        <v>128660</v>
      </c>
      <c r="J6361" s="2" t="s">
        <v>173596</v>
      </c>
      <c r="K6361" t="s">
        <v>210308</v>
      </c>
      <c r="L6361" t="s">
        <v>228704</v>
      </c>
      <c r="M6361" t="s">
        <v>8</v>
      </c>
      <c r="N6361" t="s">
        <v>228848</v>
      </c>
      <c r="O6361" t="s">
        <v>229133</v>
      </c>
      <c r="P6361" t="s">
        <v>230112</v>
      </c>
      <c r="Q6361" t="s">
        <v>120377</v>
      </c>
      <c r="R6361" t="s">
        <v>210308</v>
      </c>
      <c r="S6361" t="s">
        <v>233770</v>
      </c>
    </row>
    <row r="6362" spans="1:19" x14ac:dyDescent="0.35">
      <c r="A6362" s="1">
        <v>7930</v>
      </c>
      <c r="B6362" t="s">
        <v>4126</v>
      </c>
      <c r="C6362" t="s">
        <v>51611</v>
      </c>
      <c r="D6362" t="s">
        <v>5</v>
      </c>
      <c r="F6362" t="s">
        <v>122309</v>
      </c>
      <c r="G6362">
        <v>8.0000000000000007E-7</v>
      </c>
      <c r="H6362" t="s">
        <v>4126</v>
      </c>
      <c r="I6362" t="s">
        <v>128661</v>
      </c>
      <c r="J6362" s="2" t="s">
        <v>173597</v>
      </c>
      <c r="K6362" t="s">
        <v>210308</v>
      </c>
      <c r="L6362" t="s">
        <v>228704</v>
      </c>
      <c r="M6362" t="s">
        <v>8</v>
      </c>
      <c r="N6362" t="s">
        <v>228848</v>
      </c>
      <c r="O6362" t="s">
        <v>229133</v>
      </c>
      <c r="P6362" t="s">
        <v>229801</v>
      </c>
      <c r="Q6362" t="s">
        <v>121634</v>
      </c>
      <c r="R6362" t="s">
        <v>210308</v>
      </c>
      <c r="S6362" t="s">
        <v>233770</v>
      </c>
    </row>
    <row r="6363" spans="1:19" x14ac:dyDescent="0.35">
      <c r="A6363" s="1">
        <v>7933</v>
      </c>
      <c r="B6363" t="s">
        <v>4127</v>
      </c>
      <c r="C6363" t="s">
        <v>51612</v>
      </c>
      <c r="D6363" t="s">
        <v>5</v>
      </c>
      <c r="E6363" t="s">
        <v>119956</v>
      </c>
      <c r="F6363" t="s">
        <v>121263</v>
      </c>
      <c r="G6363">
        <v>6.9996839999999996E-6</v>
      </c>
      <c r="H6363" t="s">
        <v>4127</v>
      </c>
      <c r="I6363" t="s">
        <v>128662</v>
      </c>
      <c r="J6363" s="2" t="s">
        <v>173598</v>
      </c>
      <c r="K6363" t="s">
        <v>210308</v>
      </c>
      <c r="L6363" t="s">
        <v>228704</v>
      </c>
      <c r="M6363" t="s">
        <v>8</v>
      </c>
      <c r="N6363" t="s">
        <v>228828</v>
      </c>
      <c r="O6363" t="s">
        <v>229315</v>
      </c>
      <c r="P6363" t="s">
        <v>230489</v>
      </c>
      <c r="Q6363" t="s">
        <v>120308</v>
      </c>
      <c r="R6363" t="s">
        <v>210308</v>
      </c>
      <c r="S6363" t="s">
        <v>233770</v>
      </c>
    </row>
    <row r="6364" spans="1:19" x14ac:dyDescent="0.35">
      <c r="A6364" s="1">
        <v>7934</v>
      </c>
      <c r="B6364" t="s">
        <v>4127</v>
      </c>
      <c r="C6364" t="s">
        <v>51613</v>
      </c>
      <c r="D6364" t="s">
        <v>5</v>
      </c>
      <c r="E6364" t="s">
        <v>119958</v>
      </c>
      <c r="F6364" t="s">
        <v>120784</v>
      </c>
      <c r="G6364">
        <v>6.2617690000000001E-6</v>
      </c>
      <c r="H6364" t="s">
        <v>4127</v>
      </c>
      <c r="I6364" t="s">
        <v>128662</v>
      </c>
      <c r="J6364" s="2" t="s">
        <v>173598</v>
      </c>
      <c r="K6364" t="s">
        <v>210308</v>
      </c>
      <c r="L6364" t="s">
        <v>228704</v>
      </c>
      <c r="M6364" t="s">
        <v>8</v>
      </c>
      <c r="N6364" t="s">
        <v>228828</v>
      </c>
      <c r="O6364" t="s">
        <v>229315</v>
      </c>
      <c r="P6364" t="s">
        <v>230489</v>
      </c>
      <c r="Q6364" t="s">
        <v>120308</v>
      </c>
      <c r="R6364" t="s">
        <v>210308</v>
      </c>
      <c r="S6364" t="s">
        <v>233770</v>
      </c>
    </row>
    <row r="6365" spans="1:19" x14ac:dyDescent="0.35">
      <c r="A6365" s="1">
        <v>7935</v>
      </c>
      <c r="B6365" t="s">
        <v>4128</v>
      </c>
      <c r="C6365" t="s">
        <v>51614</v>
      </c>
      <c r="D6365" t="s">
        <v>5</v>
      </c>
      <c r="F6365" t="s">
        <v>122310</v>
      </c>
      <c r="G6365">
        <v>1.3069999999999999E-6</v>
      </c>
      <c r="H6365" t="s">
        <v>4128</v>
      </c>
      <c r="I6365" t="s">
        <v>128663</v>
      </c>
      <c r="K6365" t="s">
        <v>210310</v>
      </c>
      <c r="L6365" t="s">
        <v>228704</v>
      </c>
      <c r="M6365" t="s">
        <v>8</v>
      </c>
      <c r="N6365" t="s">
        <v>228841</v>
      </c>
      <c r="O6365" t="s">
        <v>229159</v>
      </c>
      <c r="P6365" t="s">
        <v>230611</v>
      </c>
      <c r="Q6365" t="s">
        <v>120308</v>
      </c>
      <c r="R6365" t="s">
        <v>210308</v>
      </c>
      <c r="S6365" t="s">
        <v>233770</v>
      </c>
    </row>
    <row r="6366" spans="1:19" x14ac:dyDescent="0.35">
      <c r="A6366" s="1">
        <v>7936</v>
      </c>
      <c r="B6366" t="s">
        <v>4129</v>
      </c>
      <c r="C6366" t="s">
        <v>51615</v>
      </c>
      <c r="D6366" t="s">
        <v>5</v>
      </c>
      <c r="F6366" t="s">
        <v>120952</v>
      </c>
      <c r="G6366">
        <v>4.9999999999999998E-7</v>
      </c>
      <c r="H6366" t="s">
        <v>4129</v>
      </c>
      <c r="I6366" t="s">
        <v>128664</v>
      </c>
      <c r="J6366" s="2" t="s">
        <v>173599</v>
      </c>
      <c r="K6366" t="s">
        <v>210308</v>
      </c>
      <c r="L6366" t="s">
        <v>228704</v>
      </c>
      <c r="M6366" t="s">
        <v>8</v>
      </c>
      <c r="N6366" t="s">
        <v>228832</v>
      </c>
      <c r="O6366" t="s">
        <v>229111</v>
      </c>
      <c r="P6366" t="s">
        <v>230079</v>
      </c>
      <c r="R6366" t="s">
        <v>210308</v>
      </c>
      <c r="S6366" t="s">
        <v>233770</v>
      </c>
    </row>
    <row r="6367" spans="1:19" x14ac:dyDescent="0.35">
      <c r="A6367" s="1">
        <v>7937</v>
      </c>
      <c r="B6367" t="s">
        <v>4130</v>
      </c>
      <c r="C6367" t="s">
        <v>51616</v>
      </c>
      <c r="D6367" t="s">
        <v>5</v>
      </c>
      <c r="F6367" t="s">
        <v>121586</v>
      </c>
      <c r="G6367">
        <v>3.9999999999999998E-7</v>
      </c>
      <c r="H6367" t="s">
        <v>4130</v>
      </c>
      <c r="I6367" t="s">
        <v>128665</v>
      </c>
      <c r="J6367" s="2" t="s">
        <v>173600</v>
      </c>
      <c r="K6367" t="s">
        <v>210308</v>
      </c>
      <c r="L6367" t="s">
        <v>228705</v>
      </c>
      <c r="M6367" t="s">
        <v>8</v>
      </c>
      <c r="N6367" t="s">
        <v>228898</v>
      </c>
      <c r="O6367" t="s">
        <v>229214</v>
      </c>
      <c r="P6367" t="s">
        <v>230171</v>
      </c>
      <c r="Q6367" t="s">
        <v>120840</v>
      </c>
      <c r="R6367" t="s">
        <v>210308</v>
      </c>
      <c r="S6367" t="s">
        <v>233770</v>
      </c>
    </row>
    <row r="6368" spans="1:19" x14ac:dyDescent="0.35">
      <c r="A6368" s="1">
        <v>7938</v>
      </c>
      <c r="B6368" t="s">
        <v>4131</v>
      </c>
      <c r="C6368" t="s">
        <v>51617</v>
      </c>
      <c r="D6368" t="s">
        <v>5</v>
      </c>
      <c r="E6368" t="s">
        <v>119955</v>
      </c>
      <c r="F6368" t="s">
        <v>121116</v>
      </c>
      <c r="G6368">
        <v>2.0000000000000002E-5</v>
      </c>
      <c r="H6368" t="s">
        <v>4131</v>
      </c>
      <c r="I6368" t="s">
        <v>128666</v>
      </c>
      <c r="J6368" s="2" t="s">
        <v>173601</v>
      </c>
      <c r="K6368" t="s">
        <v>210308</v>
      </c>
      <c r="L6368" t="s">
        <v>228704</v>
      </c>
      <c r="M6368" t="s">
        <v>228710</v>
      </c>
      <c r="N6368" t="s">
        <v>228844</v>
      </c>
      <c r="O6368" t="s">
        <v>229421</v>
      </c>
      <c r="P6368" t="s">
        <v>230612</v>
      </c>
      <c r="R6368" t="s">
        <v>210308</v>
      </c>
      <c r="S6368" t="s">
        <v>233770</v>
      </c>
    </row>
    <row r="6369" spans="1:19" x14ac:dyDescent="0.35">
      <c r="A6369" s="1">
        <v>7939</v>
      </c>
      <c r="B6369" t="s">
        <v>4131</v>
      </c>
      <c r="C6369" t="s">
        <v>51618</v>
      </c>
      <c r="D6369" t="s">
        <v>5</v>
      </c>
      <c r="E6369" t="s">
        <v>119954</v>
      </c>
      <c r="F6369" t="s">
        <v>120268</v>
      </c>
      <c r="G6369">
        <v>1.5E-5</v>
      </c>
      <c r="H6369" t="s">
        <v>4131</v>
      </c>
      <c r="I6369" t="s">
        <v>128666</v>
      </c>
      <c r="J6369" s="2" t="s">
        <v>173601</v>
      </c>
      <c r="K6369" t="s">
        <v>210308</v>
      </c>
      <c r="L6369" t="s">
        <v>228704</v>
      </c>
      <c r="M6369" t="s">
        <v>228710</v>
      </c>
      <c r="N6369" t="s">
        <v>228844</v>
      </c>
      <c r="O6369" t="s">
        <v>229421</v>
      </c>
      <c r="P6369" t="s">
        <v>230612</v>
      </c>
      <c r="R6369" t="s">
        <v>210308</v>
      </c>
      <c r="S6369" t="s">
        <v>233770</v>
      </c>
    </row>
    <row r="6370" spans="1:19" x14ac:dyDescent="0.35">
      <c r="A6370" s="1">
        <v>7941</v>
      </c>
      <c r="B6370" t="s">
        <v>4132</v>
      </c>
      <c r="C6370" t="s">
        <v>51619</v>
      </c>
      <c r="D6370" t="s">
        <v>5</v>
      </c>
      <c r="F6370" t="s">
        <v>120899</v>
      </c>
      <c r="G6370">
        <v>2.5000000000000001E-5</v>
      </c>
      <c r="H6370" t="s">
        <v>4132</v>
      </c>
      <c r="I6370" t="s">
        <v>128667</v>
      </c>
      <c r="J6370" s="2" t="s">
        <v>173602</v>
      </c>
      <c r="K6370" t="s">
        <v>210308</v>
      </c>
      <c r="L6370" t="s">
        <v>228707</v>
      </c>
      <c r="M6370" t="s">
        <v>8</v>
      </c>
      <c r="N6370" t="s">
        <v>228828</v>
      </c>
      <c r="O6370" t="s">
        <v>229113</v>
      </c>
      <c r="P6370" t="s">
        <v>230553</v>
      </c>
      <c r="Q6370" t="s">
        <v>120970</v>
      </c>
      <c r="R6370" t="s">
        <v>210308</v>
      </c>
      <c r="S6370" t="s">
        <v>233770</v>
      </c>
    </row>
    <row r="6371" spans="1:19" x14ac:dyDescent="0.35">
      <c r="A6371" s="1">
        <v>7942</v>
      </c>
      <c r="B6371" t="s">
        <v>4132</v>
      </c>
      <c r="C6371" t="s">
        <v>51620</v>
      </c>
      <c r="D6371" t="s">
        <v>5</v>
      </c>
      <c r="F6371" t="s">
        <v>121677</v>
      </c>
      <c r="G6371">
        <v>3.0000000000000001E-6</v>
      </c>
      <c r="H6371" t="s">
        <v>4132</v>
      </c>
      <c r="I6371" t="s">
        <v>128667</v>
      </c>
      <c r="J6371" s="2" t="s">
        <v>173602</v>
      </c>
      <c r="K6371" t="s">
        <v>210308</v>
      </c>
      <c r="L6371" t="s">
        <v>228707</v>
      </c>
      <c r="M6371" t="s">
        <v>8</v>
      </c>
      <c r="N6371" t="s">
        <v>228828</v>
      </c>
      <c r="O6371" t="s">
        <v>229113</v>
      </c>
      <c r="P6371" t="s">
        <v>230553</v>
      </c>
      <c r="Q6371" t="s">
        <v>120970</v>
      </c>
      <c r="R6371" t="s">
        <v>210308</v>
      </c>
      <c r="S6371" t="s">
        <v>233770</v>
      </c>
    </row>
    <row r="6372" spans="1:19" x14ac:dyDescent="0.35">
      <c r="A6372" s="1">
        <v>7943</v>
      </c>
      <c r="B6372" t="s">
        <v>4133</v>
      </c>
      <c r="C6372" t="s">
        <v>51621</v>
      </c>
      <c r="D6372" t="s">
        <v>5</v>
      </c>
      <c r="F6372" t="s">
        <v>121522</v>
      </c>
      <c r="G6372">
        <v>1.11E-6</v>
      </c>
      <c r="H6372" t="s">
        <v>4133</v>
      </c>
      <c r="I6372" t="s">
        <v>128668</v>
      </c>
      <c r="K6372" t="s">
        <v>210308</v>
      </c>
      <c r="L6372" t="s">
        <v>228704</v>
      </c>
      <c r="M6372" t="s">
        <v>8</v>
      </c>
      <c r="N6372" t="s">
        <v>228828</v>
      </c>
      <c r="O6372" t="s">
        <v>229113</v>
      </c>
      <c r="P6372" t="s">
        <v>230217</v>
      </c>
      <c r="Q6372" t="s">
        <v>120060</v>
      </c>
      <c r="R6372" t="s">
        <v>210308</v>
      </c>
      <c r="S6372" t="s">
        <v>233770</v>
      </c>
    </row>
    <row r="6373" spans="1:19" x14ac:dyDescent="0.35">
      <c r="A6373" s="1">
        <v>7944</v>
      </c>
      <c r="B6373" t="s">
        <v>4134</v>
      </c>
      <c r="C6373" t="s">
        <v>51622</v>
      </c>
      <c r="D6373" t="s">
        <v>5</v>
      </c>
      <c r="F6373" t="s">
        <v>121678</v>
      </c>
      <c r="G6373">
        <v>6.9999999999999999E-6</v>
      </c>
      <c r="H6373" t="s">
        <v>4134</v>
      </c>
      <c r="I6373" t="s">
        <v>128669</v>
      </c>
      <c r="K6373" t="s">
        <v>210308</v>
      </c>
      <c r="L6373" t="s">
        <v>228704</v>
      </c>
      <c r="R6373" t="s">
        <v>210308</v>
      </c>
      <c r="S6373" t="s">
        <v>233770</v>
      </c>
    </row>
    <row r="6374" spans="1:19" x14ac:dyDescent="0.35">
      <c r="A6374" s="1">
        <v>7945</v>
      </c>
      <c r="B6374" t="s">
        <v>4134</v>
      </c>
      <c r="C6374" t="s">
        <v>51623</v>
      </c>
      <c r="D6374" t="s">
        <v>4</v>
      </c>
      <c r="F6374" t="s">
        <v>121829</v>
      </c>
      <c r="G6374">
        <v>4.9999999999999998E-7</v>
      </c>
      <c r="H6374" t="s">
        <v>4134</v>
      </c>
      <c r="I6374" t="s">
        <v>128669</v>
      </c>
      <c r="K6374" t="s">
        <v>210308</v>
      </c>
      <c r="L6374" t="s">
        <v>228704</v>
      </c>
      <c r="R6374" t="s">
        <v>210308</v>
      </c>
      <c r="S6374" t="s">
        <v>233770</v>
      </c>
    </row>
    <row r="6375" spans="1:19" x14ac:dyDescent="0.35">
      <c r="A6375" s="1">
        <v>7946</v>
      </c>
      <c r="B6375" t="s">
        <v>4135</v>
      </c>
      <c r="C6375" t="s">
        <v>51624</v>
      </c>
      <c r="D6375" t="s">
        <v>5</v>
      </c>
      <c r="F6375" t="s">
        <v>121230</v>
      </c>
      <c r="G6375">
        <v>8.0700000000000007E-7</v>
      </c>
      <c r="H6375" t="s">
        <v>4135</v>
      </c>
      <c r="I6375" t="s">
        <v>128670</v>
      </c>
      <c r="J6375" s="2" t="s">
        <v>173603</v>
      </c>
      <c r="K6375" t="s">
        <v>210308</v>
      </c>
      <c r="L6375" t="s">
        <v>228704</v>
      </c>
      <c r="M6375" t="s">
        <v>12</v>
      </c>
      <c r="N6375" t="s">
        <v>228921</v>
      </c>
      <c r="O6375" t="s">
        <v>229341</v>
      </c>
      <c r="P6375" t="s">
        <v>230311</v>
      </c>
      <c r="R6375" t="s">
        <v>210308</v>
      </c>
      <c r="S6375" t="s">
        <v>233770</v>
      </c>
    </row>
    <row r="6376" spans="1:19" x14ac:dyDescent="0.35">
      <c r="A6376" s="1">
        <v>7947</v>
      </c>
      <c r="B6376" t="s">
        <v>4135</v>
      </c>
      <c r="C6376" t="s">
        <v>51625</v>
      </c>
      <c r="D6376" t="s">
        <v>5</v>
      </c>
      <c r="F6376" t="s">
        <v>121404</v>
      </c>
      <c r="G6376">
        <v>3.0000000000000001E-6</v>
      </c>
      <c r="H6376" t="s">
        <v>4135</v>
      </c>
      <c r="I6376" t="s">
        <v>128670</v>
      </c>
      <c r="J6376" s="2" t="s">
        <v>173603</v>
      </c>
      <c r="K6376" t="s">
        <v>210308</v>
      </c>
      <c r="L6376" t="s">
        <v>228704</v>
      </c>
      <c r="M6376" t="s">
        <v>12</v>
      </c>
      <c r="N6376" t="s">
        <v>228921</v>
      </c>
      <c r="O6376" t="s">
        <v>229341</v>
      </c>
      <c r="P6376" t="s">
        <v>230311</v>
      </c>
      <c r="R6376" t="s">
        <v>210308</v>
      </c>
      <c r="S6376" t="s">
        <v>233770</v>
      </c>
    </row>
    <row r="6377" spans="1:19" x14ac:dyDescent="0.35">
      <c r="A6377" s="1">
        <v>7948</v>
      </c>
      <c r="B6377" t="s">
        <v>4135</v>
      </c>
      <c r="C6377" t="s">
        <v>51626</v>
      </c>
      <c r="D6377" t="s">
        <v>5</v>
      </c>
      <c r="F6377" t="s">
        <v>122311</v>
      </c>
      <c r="G6377">
        <v>6.0000000000000002E-6</v>
      </c>
      <c r="H6377" t="s">
        <v>4135</v>
      </c>
      <c r="I6377" t="s">
        <v>128670</v>
      </c>
      <c r="J6377" s="2" t="s">
        <v>173603</v>
      </c>
      <c r="K6377" t="s">
        <v>210308</v>
      </c>
      <c r="L6377" t="s">
        <v>228704</v>
      </c>
      <c r="M6377" t="s">
        <v>12</v>
      </c>
      <c r="N6377" t="s">
        <v>228921</v>
      </c>
      <c r="O6377" t="s">
        <v>229341</v>
      </c>
      <c r="P6377" t="s">
        <v>230311</v>
      </c>
      <c r="R6377" t="s">
        <v>210308</v>
      </c>
      <c r="S6377" t="s">
        <v>233770</v>
      </c>
    </row>
    <row r="6378" spans="1:19" x14ac:dyDescent="0.35">
      <c r="A6378" s="1">
        <v>7949</v>
      </c>
      <c r="B6378" t="s">
        <v>4136</v>
      </c>
      <c r="C6378" t="s">
        <v>51627</v>
      </c>
      <c r="D6378" t="s">
        <v>5</v>
      </c>
      <c r="F6378" t="s">
        <v>121132</v>
      </c>
      <c r="G6378">
        <v>3.9999989999999996E-6</v>
      </c>
      <c r="H6378" t="s">
        <v>4136</v>
      </c>
      <c r="I6378" t="s">
        <v>128671</v>
      </c>
      <c r="J6378" s="2" t="s">
        <v>173604</v>
      </c>
      <c r="K6378" t="s">
        <v>210308</v>
      </c>
      <c r="L6378" t="s">
        <v>228704</v>
      </c>
      <c r="M6378" t="s">
        <v>8</v>
      </c>
      <c r="N6378" t="s">
        <v>228832</v>
      </c>
      <c r="O6378" t="s">
        <v>229111</v>
      </c>
      <c r="P6378" t="s">
        <v>230079</v>
      </c>
      <c r="Q6378" t="s">
        <v>120056</v>
      </c>
      <c r="R6378" t="s">
        <v>210308</v>
      </c>
      <c r="S6378" t="s">
        <v>233770</v>
      </c>
    </row>
    <row r="6379" spans="1:19" x14ac:dyDescent="0.35">
      <c r="A6379" s="1">
        <v>7950</v>
      </c>
      <c r="B6379" t="s">
        <v>4137</v>
      </c>
      <c r="C6379" t="s">
        <v>51628</v>
      </c>
      <c r="D6379" t="s">
        <v>5</v>
      </c>
      <c r="F6379" t="s">
        <v>120324</v>
      </c>
      <c r="G6379">
        <v>4.3564520000000001E-6</v>
      </c>
      <c r="H6379" t="s">
        <v>4137</v>
      </c>
      <c r="I6379" t="s">
        <v>128672</v>
      </c>
      <c r="J6379" s="2" t="s">
        <v>173605</v>
      </c>
      <c r="K6379" t="s">
        <v>210308</v>
      </c>
      <c r="L6379" t="s">
        <v>228704</v>
      </c>
      <c r="M6379" t="s">
        <v>8</v>
      </c>
      <c r="N6379" t="s">
        <v>228832</v>
      </c>
      <c r="O6379" t="s">
        <v>229374</v>
      </c>
      <c r="P6379" t="s">
        <v>230613</v>
      </c>
      <c r="Q6379" t="s">
        <v>121535</v>
      </c>
      <c r="R6379" t="s">
        <v>210308</v>
      </c>
      <c r="S6379" t="s">
        <v>233770</v>
      </c>
    </row>
    <row r="6380" spans="1:19" x14ac:dyDescent="0.35">
      <c r="A6380" s="1">
        <v>7951</v>
      </c>
      <c r="B6380" t="s">
        <v>4138</v>
      </c>
      <c r="C6380" t="s">
        <v>51629</v>
      </c>
      <c r="D6380" t="s">
        <v>5</v>
      </c>
      <c r="F6380" t="s">
        <v>122201</v>
      </c>
      <c r="G6380">
        <v>1.2E-5</v>
      </c>
      <c r="H6380" t="s">
        <v>4138</v>
      </c>
      <c r="I6380" t="s">
        <v>128673</v>
      </c>
      <c r="J6380" s="2" t="s">
        <v>173606</v>
      </c>
      <c r="K6380" t="s">
        <v>210308</v>
      </c>
      <c r="L6380" t="s">
        <v>228706</v>
      </c>
      <c r="M6380" t="s">
        <v>8</v>
      </c>
      <c r="N6380" t="s">
        <v>228828</v>
      </c>
      <c r="O6380" t="s">
        <v>229113</v>
      </c>
      <c r="P6380" t="s">
        <v>230424</v>
      </c>
      <c r="Q6380" t="s">
        <v>121999</v>
      </c>
      <c r="R6380" t="s">
        <v>210308</v>
      </c>
      <c r="S6380" t="s">
        <v>233770</v>
      </c>
    </row>
    <row r="6381" spans="1:19" x14ac:dyDescent="0.35">
      <c r="A6381" s="1">
        <v>7952</v>
      </c>
      <c r="B6381" t="s">
        <v>4138</v>
      </c>
      <c r="C6381" t="s">
        <v>51630</v>
      </c>
      <c r="D6381" t="s">
        <v>5</v>
      </c>
      <c r="E6381" t="s">
        <v>119957</v>
      </c>
      <c r="F6381" t="s">
        <v>121859</v>
      </c>
      <c r="G6381">
        <v>3.0000000000000001E-5</v>
      </c>
      <c r="H6381" t="s">
        <v>4138</v>
      </c>
      <c r="I6381" t="s">
        <v>128673</v>
      </c>
      <c r="J6381" s="2" t="s">
        <v>173606</v>
      </c>
      <c r="K6381" t="s">
        <v>210308</v>
      </c>
      <c r="L6381" t="s">
        <v>228706</v>
      </c>
      <c r="M6381" t="s">
        <v>8</v>
      </c>
      <c r="N6381" t="s">
        <v>228828</v>
      </c>
      <c r="O6381" t="s">
        <v>229113</v>
      </c>
      <c r="P6381" t="s">
        <v>230424</v>
      </c>
      <c r="Q6381" t="s">
        <v>121999</v>
      </c>
      <c r="R6381" t="s">
        <v>210308</v>
      </c>
      <c r="S6381" t="s">
        <v>233770</v>
      </c>
    </row>
    <row r="6382" spans="1:19" x14ac:dyDescent="0.35">
      <c r="A6382" s="1">
        <v>7954</v>
      </c>
      <c r="B6382" t="s">
        <v>4139</v>
      </c>
      <c r="C6382" t="s">
        <v>51631</v>
      </c>
      <c r="D6382" t="s">
        <v>5</v>
      </c>
      <c r="E6382" t="s">
        <v>119955</v>
      </c>
      <c r="F6382" t="s">
        <v>120556</v>
      </c>
      <c r="G6382">
        <v>8.4999999999999999E-6</v>
      </c>
      <c r="H6382" t="s">
        <v>4139</v>
      </c>
      <c r="I6382" t="s">
        <v>128674</v>
      </c>
      <c r="K6382" t="s">
        <v>210308</v>
      </c>
      <c r="L6382" t="s">
        <v>228704</v>
      </c>
      <c r="M6382" t="s">
        <v>8</v>
      </c>
      <c r="N6382" t="s">
        <v>228828</v>
      </c>
      <c r="O6382" t="s">
        <v>229216</v>
      </c>
      <c r="P6382" t="s">
        <v>230173</v>
      </c>
      <c r="R6382" t="s">
        <v>210308</v>
      </c>
      <c r="S6382" t="s">
        <v>233770</v>
      </c>
    </row>
    <row r="6383" spans="1:19" x14ac:dyDescent="0.35">
      <c r="A6383" s="1">
        <v>7955</v>
      </c>
      <c r="B6383" t="s">
        <v>4140</v>
      </c>
      <c r="C6383" t="s">
        <v>51632</v>
      </c>
      <c r="D6383" t="s">
        <v>4</v>
      </c>
      <c r="F6383" t="s">
        <v>121880</v>
      </c>
      <c r="G6383">
        <v>9.9999899999999993E-7</v>
      </c>
      <c r="H6383" t="s">
        <v>4140</v>
      </c>
      <c r="I6383" t="s">
        <v>128675</v>
      </c>
      <c r="J6383" s="2" t="s">
        <v>173607</v>
      </c>
      <c r="K6383" t="s">
        <v>210308</v>
      </c>
      <c r="L6383" t="s">
        <v>228704</v>
      </c>
      <c r="M6383" t="s">
        <v>8</v>
      </c>
      <c r="N6383" t="s">
        <v>228828</v>
      </c>
      <c r="O6383" t="s">
        <v>229113</v>
      </c>
      <c r="P6383" t="s">
        <v>230103</v>
      </c>
      <c r="Q6383" t="s">
        <v>120216</v>
      </c>
      <c r="R6383" t="s">
        <v>210308</v>
      </c>
      <c r="S6383" t="s">
        <v>233770</v>
      </c>
    </row>
    <row r="6384" spans="1:19" x14ac:dyDescent="0.35">
      <c r="A6384" s="1">
        <v>7956</v>
      </c>
      <c r="B6384" t="s">
        <v>4140</v>
      </c>
      <c r="C6384" t="s">
        <v>51633</v>
      </c>
      <c r="D6384" t="s">
        <v>5</v>
      </c>
      <c r="E6384" t="s">
        <v>119955</v>
      </c>
      <c r="F6384" t="s">
        <v>119983</v>
      </c>
      <c r="G6384">
        <v>3.4E-5</v>
      </c>
      <c r="H6384" t="s">
        <v>4140</v>
      </c>
      <c r="I6384" t="s">
        <v>128675</v>
      </c>
      <c r="J6384" s="2" t="s">
        <v>173607</v>
      </c>
      <c r="K6384" t="s">
        <v>210308</v>
      </c>
      <c r="L6384" t="s">
        <v>228704</v>
      </c>
      <c r="M6384" t="s">
        <v>8</v>
      </c>
      <c r="N6384" t="s">
        <v>228828</v>
      </c>
      <c r="O6384" t="s">
        <v>229113</v>
      </c>
      <c r="P6384" t="s">
        <v>230103</v>
      </c>
      <c r="Q6384" t="s">
        <v>120216</v>
      </c>
      <c r="R6384" t="s">
        <v>210308</v>
      </c>
      <c r="S6384" t="s">
        <v>233770</v>
      </c>
    </row>
    <row r="6385" spans="1:19" x14ac:dyDescent="0.35">
      <c r="A6385" s="1">
        <v>7957</v>
      </c>
      <c r="B6385" t="s">
        <v>4141</v>
      </c>
      <c r="C6385" t="s">
        <v>51634</v>
      </c>
      <c r="D6385" t="s">
        <v>5</v>
      </c>
      <c r="F6385" t="s">
        <v>121596</v>
      </c>
      <c r="G6385">
        <v>3.7500000000000001E-7</v>
      </c>
      <c r="H6385" t="s">
        <v>4141</v>
      </c>
      <c r="I6385" t="s">
        <v>128676</v>
      </c>
      <c r="K6385" t="s">
        <v>210308</v>
      </c>
      <c r="L6385" t="s">
        <v>228706</v>
      </c>
      <c r="M6385" t="s">
        <v>8</v>
      </c>
      <c r="N6385" t="s">
        <v>228848</v>
      </c>
      <c r="O6385" t="s">
        <v>229133</v>
      </c>
      <c r="P6385" t="s">
        <v>230614</v>
      </c>
      <c r="Q6385" t="s">
        <v>120679</v>
      </c>
      <c r="R6385" t="s">
        <v>210308</v>
      </c>
      <c r="S6385" t="s">
        <v>233770</v>
      </c>
    </row>
    <row r="6386" spans="1:19" x14ac:dyDescent="0.35">
      <c r="A6386" s="1">
        <v>7958</v>
      </c>
      <c r="B6386" t="s">
        <v>4141</v>
      </c>
      <c r="C6386" t="s">
        <v>51635</v>
      </c>
      <c r="D6386" t="s">
        <v>5</v>
      </c>
      <c r="F6386" t="s">
        <v>120298</v>
      </c>
      <c r="G6386">
        <v>1.9999999999999999E-6</v>
      </c>
      <c r="H6386" t="s">
        <v>4141</v>
      </c>
      <c r="I6386" t="s">
        <v>128676</v>
      </c>
      <c r="K6386" t="s">
        <v>210308</v>
      </c>
      <c r="L6386" t="s">
        <v>228706</v>
      </c>
      <c r="M6386" t="s">
        <v>8</v>
      </c>
      <c r="N6386" t="s">
        <v>228848</v>
      </c>
      <c r="O6386" t="s">
        <v>229133</v>
      </c>
      <c r="P6386" t="s">
        <v>230614</v>
      </c>
      <c r="Q6386" t="s">
        <v>120679</v>
      </c>
      <c r="R6386" t="s">
        <v>210308</v>
      </c>
      <c r="S6386" t="s">
        <v>233770</v>
      </c>
    </row>
    <row r="6387" spans="1:19" x14ac:dyDescent="0.35">
      <c r="A6387" s="1">
        <v>7959</v>
      </c>
      <c r="B6387" t="s">
        <v>4141</v>
      </c>
      <c r="C6387" t="s">
        <v>51636</v>
      </c>
      <c r="D6387" t="s">
        <v>5</v>
      </c>
      <c r="E6387" t="s">
        <v>119955</v>
      </c>
      <c r="F6387" t="s">
        <v>121957</v>
      </c>
      <c r="G6387">
        <v>7.9999999999999996E-6</v>
      </c>
      <c r="H6387" t="s">
        <v>4141</v>
      </c>
      <c r="I6387" t="s">
        <v>128676</v>
      </c>
      <c r="K6387" t="s">
        <v>210308</v>
      </c>
      <c r="L6387" t="s">
        <v>228706</v>
      </c>
      <c r="M6387" t="s">
        <v>8</v>
      </c>
      <c r="N6387" t="s">
        <v>228848</v>
      </c>
      <c r="O6387" t="s">
        <v>229133</v>
      </c>
      <c r="P6387" t="s">
        <v>230614</v>
      </c>
      <c r="Q6387" t="s">
        <v>120679</v>
      </c>
      <c r="R6387" t="s">
        <v>210308</v>
      </c>
      <c r="S6387" t="s">
        <v>233770</v>
      </c>
    </row>
    <row r="6388" spans="1:19" x14ac:dyDescent="0.35">
      <c r="A6388" s="1">
        <v>7960</v>
      </c>
      <c r="B6388" t="s">
        <v>4142</v>
      </c>
      <c r="C6388" t="s">
        <v>51637</v>
      </c>
      <c r="D6388" t="s">
        <v>5</v>
      </c>
      <c r="E6388" t="s">
        <v>119955</v>
      </c>
      <c r="F6388" t="s">
        <v>121978</v>
      </c>
      <c r="G6388">
        <v>3.7499999999999997E-5</v>
      </c>
      <c r="H6388" t="s">
        <v>4142</v>
      </c>
      <c r="I6388" t="s">
        <v>128677</v>
      </c>
      <c r="J6388" s="2" t="s">
        <v>173608</v>
      </c>
      <c r="K6388" t="s">
        <v>210308</v>
      </c>
      <c r="L6388" t="s">
        <v>228705</v>
      </c>
      <c r="M6388" t="s">
        <v>228710</v>
      </c>
      <c r="N6388" t="s">
        <v>228844</v>
      </c>
      <c r="O6388" t="s">
        <v>229489</v>
      </c>
      <c r="P6388" t="s">
        <v>229489</v>
      </c>
      <c r="R6388" t="s">
        <v>210308</v>
      </c>
      <c r="S6388" t="s">
        <v>233770</v>
      </c>
    </row>
    <row r="6389" spans="1:19" x14ac:dyDescent="0.35">
      <c r="A6389" s="1">
        <v>7961</v>
      </c>
      <c r="B6389" t="s">
        <v>4143</v>
      </c>
      <c r="C6389" t="s">
        <v>51638</v>
      </c>
      <c r="D6389" t="s">
        <v>5</v>
      </c>
      <c r="E6389" t="s">
        <v>119954</v>
      </c>
      <c r="F6389" t="s">
        <v>122312</v>
      </c>
      <c r="G6389">
        <v>2.5000000000000002E-6</v>
      </c>
      <c r="H6389" t="s">
        <v>4143</v>
      </c>
      <c r="I6389" t="s">
        <v>128678</v>
      </c>
      <c r="J6389" s="2" t="s">
        <v>173609</v>
      </c>
      <c r="K6389" t="s">
        <v>210308</v>
      </c>
      <c r="L6389" t="s">
        <v>228704</v>
      </c>
      <c r="M6389" t="s">
        <v>8</v>
      </c>
      <c r="N6389" t="s">
        <v>228828</v>
      </c>
      <c r="O6389" t="s">
        <v>229216</v>
      </c>
      <c r="P6389" t="s">
        <v>230173</v>
      </c>
      <c r="Q6389" t="s">
        <v>122295</v>
      </c>
      <c r="R6389" t="s">
        <v>210308</v>
      </c>
      <c r="S6389" t="s">
        <v>233770</v>
      </c>
    </row>
    <row r="6390" spans="1:19" x14ac:dyDescent="0.35">
      <c r="A6390" s="1">
        <v>7962</v>
      </c>
      <c r="B6390" t="s">
        <v>4144</v>
      </c>
      <c r="C6390" t="s">
        <v>51639</v>
      </c>
      <c r="D6390" t="s">
        <v>5</v>
      </c>
      <c r="F6390" t="s">
        <v>120142</v>
      </c>
      <c r="G6390">
        <v>9.9999999999999995E-8</v>
      </c>
      <c r="H6390" t="s">
        <v>4144</v>
      </c>
      <c r="I6390" t="s">
        <v>128679</v>
      </c>
      <c r="J6390" s="2" t="s">
        <v>173610</v>
      </c>
      <c r="K6390" t="s">
        <v>210308</v>
      </c>
      <c r="L6390" t="s">
        <v>228704</v>
      </c>
      <c r="M6390" t="s">
        <v>8</v>
      </c>
      <c r="N6390" t="s">
        <v>228898</v>
      </c>
      <c r="O6390" t="s">
        <v>229218</v>
      </c>
      <c r="P6390" t="s">
        <v>230152</v>
      </c>
      <c r="Q6390" t="s">
        <v>120056</v>
      </c>
      <c r="R6390" t="s">
        <v>210308</v>
      </c>
      <c r="S6390" t="s">
        <v>233770</v>
      </c>
    </row>
    <row r="6391" spans="1:19" x14ac:dyDescent="0.35">
      <c r="A6391" s="1">
        <v>7964</v>
      </c>
      <c r="B6391" t="s">
        <v>4145</v>
      </c>
      <c r="C6391" t="s">
        <v>51640</v>
      </c>
      <c r="D6391" t="s">
        <v>5</v>
      </c>
      <c r="F6391" t="s">
        <v>121518</v>
      </c>
      <c r="G6391">
        <v>3.15E-5</v>
      </c>
      <c r="H6391" t="s">
        <v>4145</v>
      </c>
      <c r="I6391" t="s">
        <v>128680</v>
      </c>
      <c r="J6391" s="2" t="s">
        <v>173611</v>
      </c>
      <c r="K6391" t="s">
        <v>210319</v>
      </c>
      <c r="L6391" t="s">
        <v>228707</v>
      </c>
      <c r="M6391" t="s">
        <v>8</v>
      </c>
      <c r="N6391" t="s">
        <v>228828</v>
      </c>
      <c r="O6391" t="s">
        <v>229113</v>
      </c>
      <c r="P6391" t="s">
        <v>230556</v>
      </c>
      <c r="Q6391" t="s">
        <v>121322</v>
      </c>
      <c r="R6391" t="s">
        <v>210308</v>
      </c>
      <c r="S6391" t="s">
        <v>233770</v>
      </c>
    </row>
    <row r="6392" spans="1:19" x14ac:dyDescent="0.35">
      <c r="A6392" s="1">
        <v>7965</v>
      </c>
      <c r="B6392" t="s">
        <v>4145</v>
      </c>
      <c r="C6392" t="s">
        <v>51641</v>
      </c>
      <c r="D6392" t="s">
        <v>5</v>
      </c>
      <c r="F6392" t="s">
        <v>120066</v>
      </c>
      <c r="G6392">
        <v>1.9000000000000001E-5</v>
      </c>
      <c r="H6392" t="s">
        <v>4145</v>
      </c>
      <c r="I6392" t="s">
        <v>128680</v>
      </c>
      <c r="J6392" s="2" t="s">
        <v>173611</v>
      </c>
      <c r="K6392" t="s">
        <v>210319</v>
      </c>
      <c r="L6392" t="s">
        <v>228707</v>
      </c>
      <c r="M6392" t="s">
        <v>8</v>
      </c>
      <c r="N6392" t="s">
        <v>228828</v>
      </c>
      <c r="O6392" t="s">
        <v>229113</v>
      </c>
      <c r="P6392" t="s">
        <v>230556</v>
      </c>
      <c r="Q6392" t="s">
        <v>121322</v>
      </c>
      <c r="R6392" t="s">
        <v>210308</v>
      </c>
      <c r="S6392" t="s">
        <v>233770</v>
      </c>
    </row>
    <row r="6393" spans="1:19" x14ac:dyDescent="0.35">
      <c r="A6393" s="1">
        <v>7966</v>
      </c>
      <c r="B6393" t="s">
        <v>4146</v>
      </c>
      <c r="C6393" t="s">
        <v>51642</v>
      </c>
      <c r="D6393" t="s">
        <v>5</v>
      </c>
      <c r="F6393" t="s">
        <v>121017</v>
      </c>
      <c r="G6393">
        <v>2.5647880000000001E-6</v>
      </c>
      <c r="H6393" t="s">
        <v>4146</v>
      </c>
      <c r="I6393" t="s">
        <v>128681</v>
      </c>
      <c r="J6393" s="2" t="s">
        <v>173612</v>
      </c>
      <c r="K6393" t="s">
        <v>210308</v>
      </c>
      <c r="L6393" t="s">
        <v>228704</v>
      </c>
      <c r="M6393" t="s">
        <v>8</v>
      </c>
      <c r="N6393" t="s">
        <v>228848</v>
      </c>
      <c r="O6393" t="s">
        <v>229133</v>
      </c>
      <c r="P6393" t="s">
        <v>230343</v>
      </c>
      <c r="Q6393" t="s">
        <v>120308</v>
      </c>
      <c r="R6393" t="s">
        <v>210308</v>
      </c>
      <c r="S6393" t="s">
        <v>233770</v>
      </c>
    </row>
    <row r="6394" spans="1:19" x14ac:dyDescent="0.35">
      <c r="A6394" s="1">
        <v>7967</v>
      </c>
      <c r="B6394" t="s">
        <v>4147</v>
      </c>
      <c r="C6394" t="s">
        <v>51643</v>
      </c>
      <c r="D6394" t="s">
        <v>5</v>
      </c>
      <c r="F6394" t="s">
        <v>121211</v>
      </c>
      <c r="G6394">
        <v>1.5999999999999999E-6</v>
      </c>
      <c r="H6394" t="s">
        <v>4147</v>
      </c>
      <c r="I6394" t="s">
        <v>128682</v>
      </c>
      <c r="J6394" s="2" t="s">
        <v>173613</v>
      </c>
      <c r="K6394" t="s">
        <v>210308</v>
      </c>
      <c r="L6394" t="s">
        <v>228704</v>
      </c>
      <c r="M6394" t="s">
        <v>8</v>
      </c>
      <c r="N6394" t="s">
        <v>228887</v>
      </c>
      <c r="O6394" t="s">
        <v>229195</v>
      </c>
      <c r="P6394" t="s">
        <v>230093</v>
      </c>
      <c r="Q6394" t="s">
        <v>119973</v>
      </c>
      <c r="R6394" t="s">
        <v>210308</v>
      </c>
      <c r="S6394" t="s">
        <v>233770</v>
      </c>
    </row>
    <row r="6395" spans="1:19" x14ac:dyDescent="0.35">
      <c r="A6395" s="1">
        <v>7968</v>
      </c>
      <c r="B6395" t="s">
        <v>4148</v>
      </c>
      <c r="C6395" t="s">
        <v>51644</v>
      </c>
      <c r="D6395" t="s">
        <v>4</v>
      </c>
      <c r="F6395" t="s">
        <v>120191</v>
      </c>
      <c r="G6395">
        <v>5.5000000000000003E-8</v>
      </c>
      <c r="H6395" t="s">
        <v>4148</v>
      </c>
      <c r="I6395" t="s">
        <v>128683</v>
      </c>
      <c r="J6395" s="2" t="s">
        <v>173614</v>
      </c>
      <c r="K6395" t="s">
        <v>210308</v>
      </c>
      <c r="L6395" t="s">
        <v>228707</v>
      </c>
      <c r="M6395" t="s">
        <v>12</v>
      </c>
      <c r="N6395" t="s">
        <v>228878</v>
      </c>
      <c r="O6395" t="s">
        <v>229181</v>
      </c>
      <c r="P6395" t="s">
        <v>229181</v>
      </c>
      <c r="Q6395" t="s">
        <v>120008</v>
      </c>
      <c r="R6395" t="s">
        <v>210308</v>
      </c>
      <c r="S6395" t="s">
        <v>233770</v>
      </c>
    </row>
    <row r="6396" spans="1:19" x14ac:dyDescent="0.35">
      <c r="A6396" s="1">
        <v>7971</v>
      </c>
      <c r="B6396" t="s">
        <v>4149</v>
      </c>
      <c r="C6396" t="s">
        <v>51645</v>
      </c>
      <c r="D6396" t="s">
        <v>5</v>
      </c>
      <c r="F6396" t="s">
        <v>121335</v>
      </c>
      <c r="G6396">
        <v>1.44E-6</v>
      </c>
      <c r="H6396" t="s">
        <v>4149</v>
      </c>
      <c r="I6396" t="s">
        <v>128684</v>
      </c>
      <c r="J6396" s="2" t="s">
        <v>173615</v>
      </c>
      <c r="K6396" t="s">
        <v>210308</v>
      </c>
      <c r="L6396" t="s">
        <v>228704</v>
      </c>
      <c r="M6396" t="s">
        <v>8</v>
      </c>
      <c r="N6396" t="s">
        <v>228853</v>
      </c>
      <c r="O6396" t="s">
        <v>229450</v>
      </c>
      <c r="P6396" t="s">
        <v>230615</v>
      </c>
      <c r="Q6396" t="s">
        <v>120056</v>
      </c>
      <c r="R6396" t="s">
        <v>210308</v>
      </c>
      <c r="S6396" t="s">
        <v>233770</v>
      </c>
    </row>
    <row r="6397" spans="1:19" x14ac:dyDescent="0.35">
      <c r="A6397" s="1">
        <v>7972</v>
      </c>
      <c r="B6397" t="s">
        <v>4150</v>
      </c>
      <c r="C6397" t="s">
        <v>51646</v>
      </c>
      <c r="D6397" t="s">
        <v>5</v>
      </c>
      <c r="F6397" t="s">
        <v>120838</v>
      </c>
      <c r="G6397">
        <v>1.9999999999999999E-6</v>
      </c>
      <c r="H6397" t="s">
        <v>4150</v>
      </c>
      <c r="I6397" t="s">
        <v>128685</v>
      </c>
      <c r="J6397" s="2" t="s">
        <v>173616</v>
      </c>
      <c r="K6397" t="s">
        <v>210308</v>
      </c>
      <c r="L6397" t="s">
        <v>228707</v>
      </c>
      <c r="M6397" t="s">
        <v>8</v>
      </c>
      <c r="N6397" t="s">
        <v>228864</v>
      </c>
      <c r="O6397" t="s">
        <v>229158</v>
      </c>
      <c r="P6397" t="s">
        <v>229158</v>
      </c>
      <c r="Q6397" t="s">
        <v>120008</v>
      </c>
      <c r="R6397" t="s">
        <v>210308</v>
      </c>
      <c r="S6397" t="s">
        <v>233770</v>
      </c>
    </row>
    <row r="6398" spans="1:19" x14ac:dyDescent="0.35">
      <c r="A6398" s="1">
        <v>7974</v>
      </c>
      <c r="B6398" t="s">
        <v>4150</v>
      </c>
      <c r="C6398" t="s">
        <v>51647</v>
      </c>
      <c r="D6398" t="s">
        <v>5</v>
      </c>
      <c r="F6398" t="s">
        <v>120417</v>
      </c>
      <c r="G6398">
        <v>7.2964529999999993E-6</v>
      </c>
      <c r="H6398" t="s">
        <v>4150</v>
      </c>
      <c r="I6398" t="s">
        <v>128685</v>
      </c>
      <c r="J6398" s="2" t="s">
        <v>173616</v>
      </c>
      <c r="K6398" t="s">
        <v>210308</v>
      </c>
      <c r="L6398" t="s">
        <v>228707</v>
      </c>
      <c r="M6398" t="s">
        <v>8</v>
      </c>
      <c r="N6398" t="s">
        <v>228864</v>
      </c>
      <c r="O6398" t="s">
        <v>229158</v>
      </c>
      <c r="P6398" t="s">
        <v>229158</v>
      </c>
      <c r="Q6398" t="s">
        <v>120008</v>
      </c>
      <c r="R6398" t="s">
        <v>210308</v>
      </c>
      <c r="S6398" t="s">
        <v>233770</v>
      </c>
    </row>
    <row r="6399" spans="1:19" x14ac:dyDescent="0.35">
      <c r="A6399" s="1">
        <v>7977</v>
      </c>
      <c r="B6399" t="s">
        <v>4150</v>
      </c>
      <c r="C6399" t="s">
        <v>51648</v>
      </c>
      <c r="D6399" t="s">
        <v>5</v>
      </c>
      <c r="F6399" t="s">
        <v>122284</v>
      </c>
      <c r="G6399">
        <v>6.9999999999999999E-6</v>
      </c>
      <c r="H6399" t="s">
        <v>4150</v>
      </c>
      <c r="I6399" t="s">
        <v>128685</v>
      </c>
      <c r="J6399" s="2" t="s">
        <v>173616</v>
      </c>
      <c r="K6399" t="s">
        <v>210308</v>
      </c>
      <c r="L6399" t="s">
        <v>228707</v>
      </c>
      <c r="M6399" t="s">
        <v>8</v>
      </c>
      <c r="N6399" t="s">
        <v>228864</v>
      </c>
      <c r="O6399" t="s">
        <v>229158</v>
      </c>
      <c r="P6399" t="s">
        <v>229158</v>
      </c>
      <c r="Q6399" t="s">
        <v>120008</v>
      </c>
      <c r="R6399" t="s">
        <v>210308</v>
      </c>
      <c r="S6399" t="s">
        <v>233770</v>
      </c>
    </row>
    <row r="6400" spans="1:19" x14ac:dyDescent="0.35">
      <c r="A6400" s="1">
        <v>7978</v>
      </c>
      <c r="B6400" t="s">
        <v>4151</v>
      </c>
      <c r="C6400" t="s">
        <v>51649</v>
      </c>
      <c r="D6400" t="s">
        <v>5</v>
      </c>
      <c r="E6400" t="s">
        <v>119958</v>
      </c>
      <c r="F6400" t="s">
        <v>122313</v>
      </c>
      <c r="G6400">
        <v>1.0200000000000001E-5</v>
      </c>
      <c r="H6400" t="s">
        <v>4151</v>
      </c>
      <c r="I6400" t="s">
        <v>128686</v>
      </c>
      <c r="J6400" s="2" t="s">
        <v>173617</v>
      </c>
      <c r="K6400" t="s">
        <v>210308</v>
      </c>
      <c r="L6400" t="s">
        <v>228704</v>
      </c>
      <c r="M6400" t="s">
        <v>8</v>
      </c>
      <c r="N6400" t="s">
        <v>228876</v>
      </c>
      <c r="O6400" t="s">
        <v>229173</v>
      </c>
      <c r="P6400" t="s">
        <v>230254</v>
      </c>
      <c r="R6400" t="s">
        <v>210308</v>
      </c>
      <c r="S6400" t="s">
        <v>233770</v>
      </c>
    </row>
    <row r="6401" spans="1:19" x14ac:dyDescent="0.35">
      <c r="A6401" s="1">
        <v>7979</v>
      </c>
      <c r="B6401" t="s">
        <v>4151</v>
      </c>
      <c r="C6401" t="s">
        <v>51650</v>
      </c>
      <c r="D6401" t="s">
        <v>5</v>
      </c>
      <c r="E6401" t="s">
        <v>119957</v>
      </c>
      <c r="F6401" t="s">
        <v>121539</v>
      </c>
      <c r="G6401">
        <v>1.8300000000000001E-5</v>
      </c>
      <c r="H6401" t="s">
        <v>4151</v>
      </c>
      <c r="I6401" t="s">
        <v>128686</v>
      </c>
      <c r="J6401" s="2" t="s">
        <v>173617</v>
      </c>
      <c r="K6401" t="s">
        <v>210308</v>
      </c>
      <c r="L6401" t="s">
        <v>228704</v>
      </c>
      <c r="M6401" t="s">
        <v>8</v>
      </c>
      <c r="N6401" t="s">
        <v>228876</v>
      </c>
      <c r="O6401" t="s">
        <v>229173</v>
      </c>
      <c r="P6401" t="s">
        <v>230254</v>
      </c>
      <c r="R6401" t="s">
        <v>210308</v>
      </c>
      <c r="S6401" t="s">
        <v>233770</v>
      </c>
    </row>
    <row r="6402" spans="1:19" x14ac:dyDescent="0.35">
      <c r="A6402" s="1">
        <v>7981</v>
      </c>
      <c r="B6402" t="s">
        <v>4151</v>
      </c>
      <c r="C6402" t="s">
        <v>51651</v>
      </c>
      <c r="D6402" t="s">
        <v>5</v>
      </c>
      <c r="E6402" t="s">
        <v>119956</v>
      </c>
      <c r="F6402" t="s">
        <v>122314</v>
      </c>
      <c r="G6402">
        <v>2.0000000000000002E-5</v>
      </c>
      <c r="H6402" t="s">
        <v>4151</v>
      </c>
      <c r="I6402" t="s">
        <v>128686</v>
      </c>
      <c r="J6402" s="2" t="s">
        <v>173617</v>
      </c>
      <c r="K6402" t="s">
        <v>210308</v>
      </c>
      <c r="L6402" t="s">
        <v>228704</v>
      </c>
      <c r="M6402" t="s">
        <v>8</v>
      </c>
      <c r="N6402" t="s">
        <v>228876</v>
      </c>
      <c r="O6402" t="s">
        <v>229173</v>
      </c>
      <c r="P6402" t="s">
        <v>230254</v>
      </c>
      <c r="R6402" t="s">
        <v>210308</v>
      </c>
      <c r="S6402" t="s">
        <v>233770</v>
      </c>
    </row>
    <row r="6403" spans="1:19" x14ac:dyDescent="0.35">
      <c r="A6403" s="1">
        <v>7982</v>
      </c>
      <c r="B6403" t="s">
        <v>4152</v>
      </c>
      <c r="C6403" t="s">
        <v>51652</v>
      </c>
      <c r="D6403" t="s">
        <v>5</v>
      </c>
      <c r="F6403" t="s">
        <v>122315</v>
      </c>
      <c r="G6403">
        <v>5.8000000000000004E-6</v>
      </c>
      <c r="H6403" t="s">
        <v>4152</v>
      </c>
      <c r="I6403" t="s">
        <v>128687</v>
      </c>
      <c r="K6403" t="s">
        <v>210308</v>
      </c>
      <c r="L6403" t="s">
        <v>228706</v>
      </c>
      <c r="M6403" t="s">
        <v>8</v>
      </c>
      <c r="N6403" t="s">
        <v>228828</v>
      </c>
      <c r="O6403" t="s">
        <v>229113</v>
      </c>
      <c r="P6403" t="s">
        <v>230138</v>
      </c>
      <c r="R6403" t="s">
        <v>210308</v>
      </c>
      <c r="S6403" t="s">
        <v>233770</v>
      </c>
    </row>
    <row r="6404" spans="1:19" x14ac:dyDescent="0.35">
      <c r="A6404" s="1">
        <v>7983</v>
      </c>
      <c r="B6404" t="s">
        <v>4153</v>
      </c>
      <c r="C6404" t="s">
        <v>51653</v>
      </c>
      <c r="D6404" t="s">
        <v>5</v>
      </c>
      <c r="F6404" t="s">
        <v>121553</v>
      </c>
      <c r="G6404">
        <v>5.0000000000000004E-6</v>
      </c>
      <c r="H6404" t="s">
        <v>4153</v>
      </c>
      <c r="I6404" t="s">
        <v>128688</v>
      </c>
      <c r="J6404" s="2" t="s">
        <v>173618</v>
      </c>
      <c r="K6404" t="s">
        <v>210308</v>
      </c>
      <c r="L6404" t="s">
        <v>228707</v>
      </c>
      <c r="M6404" t="s">
        <v>8</v>
      </c>
      <c r="N6404" t="s">
        <v>228892</v>
      </c>
      <c r="O6404" t="s">
        <v>229199</v>
      </c>
      <c r="P6404" t="s">
        <v>230616</v>
      </c>
      <c r="Q6404" t="s">
        <v>123278</v>
      </c>
      <c r="R6404" t="s">
        <v>210308</v>
      </c>
      <c r="S6404" t="s">
        <v>233770</v>
      </c>
    </row>
    <row r="6405" spans="1:19" x14ac:dyDescent="0.35">
      <c r="A6405" s="1">
        <v>7984</v>
      </c>
      <c r="B6405" t="s">
        <v>4154</v>
      </c>
      <c r="C6405" t="s">
        <v>51654</v>
      </c>
      <c r="D6405" t="s">
        <v>5</v>
      </c>
      <c r="E6405" t="s">
        <v>119954</v>
      </c>
      <c r="F6405" t="s">
        <v>120515</v>
      </c>
      <c r="G6405">
        <v>1.7499999999999998E-5</v>
      </c>
      <c r="H6405" t="s">
        <v>4154</v>
      </c>
      <c r="I6405" t="s">
        <v>128689</v>
      </c>
      <c r="K6405" t="s">
        <v>210308</v>
      </c>
      <c r="L6405" t="s">
        <v>228704</v>
      </c>
      <c r="M6405" t="s">
        <v>8</v>
      </c>
      <c r="N6405" t="s">
        <v>228828</v>
      </c>
      <c r="O6405" t="s">
        <v>229113</v>
      </c>
      <c r="P6405" t="s">
        <v>230185</v>
      </c>
      <c r="Q6405" t="s">
        <v>120679</v>
      </c>
      <c r="R6405" t="s">
        <v>210308</v>
      </c>
      <c r="S6405" t="s">
        <v>233770</v>
      </c>
    </row>
    <row r="6406" spans="1:19" x14ac:dyDescent="0.35">
      <c r="A6406" s="1">
        <v>7985</v>
      </c>
      <c r="B6406" t="s">
        <v>4154</v>
      </c>
      <c r="C6406" t="s">
        <v>51655</v>
      </c>
      <c r="D6406" t="s">
        <v>5</v>
      </c>
      <c r="E6406" t="s">
        <v>119955</v>
      </c>
      <c r="F6406" t="s">
        <v>120631</v>
      </c>
      <c r="G6406">
        <v>3.1999999999999999E-6</v>
      </c>
      <c r="H6406" t="s">
        <v>4154</v>
      </c>
      <c r="I6406" t="s">
        <v>128689</v>
      </c>
      <c r="K6406" t="s">
        <v>210308</v>
      </c>
      <c r="L6406" t="s">
        <v>228704</v>
      </c>
      <c r="M6406" t="s">
        <v>8</v>
      </c>
      <c r="N6406" t="s">
        <v>228828</v>
      </c>
      <c r="O6406" t="s">
        <v>229113</v>
      </c>
      <c r="P6406" t="s">
        <v>230185</v>
      </c>
      <c r="Q6406" t="s">
        <v>120679</v>
      </c>
      <c r="R6406" t="s">
        <v>210308</v>
      </c>
      <c r="S6406" t="s">
        <v>233770</v>
      </c>
    </row>
    <row r="6407" spans="1:19" x14ac:dyDescent="0.35">
      <c r="A6407" s="1">
        <v>7986</v>
      </c>
      <c r="B6407" t="s">
        <v>4154</v>
      </c>
      <c r="C6407" t="s">
        <v>51656</v>
      </c>
      <c r="D6407" t="s">
        <v>4</v>
      </c>
      <c r="F6407" t="s">
        <v>121737</v>
      </c>
      <c r="G6407">
        <v>1.1000000000000001E-6</v>
      </c>
      <c r="H6407" t="s">
        <v>4154</v>
      </c>
      <c r="I6407" t="s">
        <v>128689</v>
      </c>
      <c r="K6407" t="s">
        <v>210308</v>
      </c>
      <c r="L6407" t="s">
        <v>228704</v>
      </c>
      <c r="M6407" t="s">
        <v>8</v>
      </c>
      <c r="N6407" t="s">
        <v>228828</v>
      </c>
      <c r="O6407" t="s">
        <v>229113</v>
      </c>
      <c r="P6407" t="s">
        <v>230185</v>
      </c>
      <c r="Q6407" t="s">
        <v>120679</v>
      </c>
      <c r="R6407" t="s">
        <v>210308</v>
      </c>
      <c r="S6407" t="s">
        <v>233770</v>
      </c>
    </row>
    <row r="6408" spans="1:19" x14ac:dyDescent="0.35">
      <c r="A6408" s="1">
        <v>7987</v>
      </c>
      <c r="B6408" t="s">
        <v>4155</v>
      </c>
      <c r="C6408" t="s">
        <v>51657</v>
      </c>
      <c r="D6408" t="s">
        <v>5</v>
      </c>
      <c r="F6408" t="s">
        <v>121777</v>
      </c>
      <c r="G6408">
        <v>1.7842486999999998E-5</v>
      </c>
      <c r="H6408" t="s">
        <v>4155</v>
      </c>
      <c r="I6408" t="s">
        <v>128690</v>
      </c>
      <c r="J6408" s="2" t="s">
        <v>173619</v>
      </c>
      <c r="K6408" t="s">
        <v>210308</v>
      </c>
      <c r="L6408" t="s">
        <v>228704</v>
      </c>
      <c r="M6408" t="s">
        <v>8</v>
      </c>
      <c r="N6408" t="s">
        <v>228932</v>
      </c>
      <c r="O6408" t="s">
        <v>229369</v>
      </c>
      <c r="P6408" t="s">
        <v>230617</v>
      </c>
      <c r="Q6408" t="s">
        <v>119973</v>
      </c>
      <c r="R6408" t="s">
        <v>210308</v>
      </c>
      <c r="S6408" t="s">
        <v>233770</v>
      </c>
    </row>
    <row r="6409" spans="1:19" x14ac:dyDescent="0.35">
      <c r="A6409" s="1">
        <v>7988</v>
      </c>
      <c r="B6409" t="s">
        <v>4155</v>
      </c>
      <c r="C6409" t="s">
        <v>51658</v>
      </c>
      <c r="D6409" t="s">
        <v>5</v>
      </c>
      <c r="F6409" t="s">
        <v>121190</v>
      </c>
      <c r="G6409">
        <v>2.9675E-6</v>
      </c>
      <c r="H6409" t="s">
        <v>4155</v>
      </c>
      <c r="I6409" t="s">
        <v>128690</v>
      </c>
      <c r="J6409" s="2" t="s">
        <v>173619</v>
      </c>
      <c r="K6409" t="s">
        <v>210308</v>
      </c>
      <c r="L6409" t="s">
        <v>228704</v>
      </c>
      <c r="M6409" t="s">
        <v>8</v>
      </c>
      <c r="N6409" t="s">
        <v>228932</v>
      </c>
      <c r="O6409" t="s">
        <v>229369</v>
      </c>
      <c r="P6409" t="s">
        <v>230617</v>
      </c>
      <c r="Q6409" t="s">
        <v>119973</v>
      </c>
      <c r="R6409" t="s">
        <v>210308</v>
      </c>
      <c r="S6409" t="s">
        <v>233770</v>
      </c>
    </row>
    <row r="6410" spans="1:19" x14ac:dyDescent="0.35">
      <c r="A6410" s="1">
        <v>7989</v>
      </c>
      <c r="B6410" t="s">
        <v>4155</v>
      </c>
      <c r="C6410" t="s">
        <v>51659</v>
      </c>
      <c r="D6410" t="s">
        <v>5</v>
      </c>
      <c r="F6410" t="s">
        <v>119977</v>
      </c>
      <c r="G6410">
        <v>1.7E-6</v>
      </c>
      <c r="H6410" t="s">
        <v>4155</v>
      </c>
      <c r="I6410" t="s">
        <v>128690</v>
      </c>
      <c r="J6410" s="2" t="s">
        <v>173619</v>
      </c>
      <c r="K6410" t="s">
        <v>210308</v>
      </c>
      <c r="L6410" t="s">
        <v>228704</v>
      </c>
      <c r="M6410" t="s">
        <v>8</v>
      </c>
      <c r="N6410" t="s">
        <v>228932</v>
      </c>
      <c r="O6410" t="s">
        <v>229369</v>
      </c>
      <c r="P6410" t="s">
        <v>230617</v>
      </c>
      <c r="Q6410" t="s">
        <v>119973</v>
      </c>
      <c r="R6410" t="s">
        <v>210308</v>
      </c>
      <c r="S6410" t="s">
        <v>233770</v>
      </c>
    </row>
    <row r="6411" spans="1:19" x14ac:dyDescent="0.35">
      <c r="A6411" s="1">
        <v>7990</v>
      </c>
      <c r="B6411" t="s">
        <v>4155</v>
      </c>
      <c r="C6411" t="s">
        <v>51660</v>
      </c>
      <c r="D6411" t="s">
        <v>5</v>
      </c>
      <c r="E6411" t="s">
        <v>119956</v>
      </c>
      <c r="F6411" t="s">
        <v>120266</v>
      </c>
      <c r="G6411">
        <v>3.3000000000000003E-5</v>
      </c>
      <c r="H6411" t="s">
        <v>4155</v>
      </c>
      <c r="I6411" t="s">
        <v>128690</v>
      </c>
      <c r="J6411" s="2" t="s">
        <v>173619</v>
      </c>
      <c r="K6411" t="s">
        <v>210308</v>
      </c>
      <c r="L6411" t="s">
        <v>228704</v>
      </c>
      <c r="M6411" t="s">
        <v>8</v>
      </c>
      <c r="N6411" t="s">
        <v>228932</v>
      </c>
      <c r="O6411" t="s">
        <v>229369</v>
      </c>
      <c r="P6411" t="s">
        <v>230617</v>
      </c>
      <c r="Q6411" t="s">
        <v>119973</v>
      </c>
      <c r="R6411" t="s">
        <v>210308</v>
      </c>
      <c r="S6411" t="s">
        <v>233770</v>
      </c>
    </row>
    <row r="6412" spans="1:19" x14ac:dyDescent="0.35">
      <c r="A6412" s="1">
        <v>7991</v>
      </c>
      <c r="B6412" t="s">
        <v>4156</v>
      </c>
      <c r="C6412" t="s">
        <v>51661</v>
      </c>
      <c r="D6412" t="s">
        <v>5</v>
      </c>
      <c r="E6412" t="s">
        <v>119955</v>
      </c>
      <c r="F6412" t="s">
        <v>120590</v>
      </c>
      <c r="G6412">
        <v>3.9500000000000003E-6</v>
      </c>
      <c r="H6412" t="s">
        <v>4156</v>
      </c>
      <c r="I6412" t="s">
        <v>128691</v>
      </c>
      <c r="J6412" s="2" t="s">
        <v>173620</v>
      </c>
      <c r="K6412" t="s">
        <v>210308</v>
      </c>
      <c r="L6412" t="s">
        <v>228704</v>
      </c>
      <c r="M6412" t="s">
        <v>228719</v>
      </c>
      <c r="N6412" t="s">
        <v>228847</v>
      </c>
      <c r="O6412" t="s">
        <v>229132</v>
      </c>
      <c r="P6412" t="s">
        <v>229132</v>
      </c>
      <c r="R6412" t="s">
        <v>210308</v>
      </c>
      <c r="S6412" t="s">
        <v>233770</v>
      </c>
    </row>
    <row r="6413" spans="1:19" x14ac:dyDescent="0.35">
      <c r="A6413" s="1">
        <v>7992</v>
      </c>
      <c r="B6413" t="s">
        <v>4157</v>
      </c>
      <c r="C6413" t="s">
        <v>51662</v>
      </c>
      <c r="D6413" t="s">
        <v>5</v>
      </c>
      <c r="E6413" t="s">
        <v>119958</v>
      </c>
      <c r="F6413" t="s">
        <v>121283</v>
      </c>
      <c r="G6413">
        <v>9.3994200000000009E-7</v>
      </c>
      <c r="H6413" t="s">
        <v>4157</v>
      </c>
      <c r="I6413" t="s">
        <v>128692</v>
      </c>
      <c r="J6413" s="2" t="s">
        <v>173621</v>
      </c>
      <c r="K6413" t="s">
        <v>210308</v>
      </c>
      <c r="L6413" t="s">
        <v>228704</v>
      </c>
      <c r="M6413" t="s">
        <v>8</v>
      </c>
      <c r="N6413" t="s">
        <v>228841</v>
      </c>
      <c r="O6413" t="s">
        <v>229490</v>
      </c>
      <c r="P6413" t="s">
        <v>229490</v>
      </c>
      <c r="R6413" t="s">
        <v>210308</v>
      </c>
      <c r="S6413" t="s">
        <v>233770</v>
      </c>
    </row>
    <row r="6414" spans="1:19" x14ac:dyDescent="0.35">
      <c r="A6414" s="1">
        <v>7993</v>
      </c>
      <c r="B6414" t="s">
        <v>4157</v>
      </c>
      <c r="C6414" t="s">
        <v>51663</v>
      </c>
      <c r="D6414" t="s">
        <v>5</v>
      </c>
      <c r="F6414" t="s">
        <v>121038</v>
      </c>
      <c r="G6414">
        <v>4.5000000000000001E-6</v>
      </c>
      <c r="H6414" t="s">
        <v>4157</v>
      </c>
      <c r="I6414" t="s">
        <v>128692</v>
      </c>
      <c r="J6414" s="2" t="s">
        <v>173621</v>
      </c>
      <c r="K6414" t="s">
        <v>210308</v>
      </c>
      <c r="L6414" t="s">
        <v>228704</v>
      </c>
      <c r="M6414" t="s">
        <v>8</v>
      </c>
      <c r="N6414" t="s">
        <v>228841</v>
      </c>
      <c r="O6414" t="s">
        <v>229490</v>
      </c>
      <c r="P6414" t="s">
        <v>229490</v>
      </c>
      <c r="R6414" t="s">
        <v>210308</v>
      </c>
      <c r="S6414" t="s">
        <v>233770</v>
      </c>
    </row>
    <row r="6415" spans="1:19" x14ac:dyDescent="0.35">
      <c r="A6415" s="1">
        <v>7994</v>
      </c>
      <c r="B6415" t="s">
        <v>4158</v>
      </c>
      <c r="C6415" t="s">
        <v>51664</v>
      </c>
      <c r="D6415" t="s">
        <v>4</v>
      </c>
      <c r="F6415" t="s">
        <v>120867</v>
      </c>
      <c r="G6415">
        <v>2.4888990000000002E-6</v>
      </c>
      <c r="H6415" t="s">
        <v>4158</v>
      </c>
      <c r="I6415" t="s">
        <v>128693</v>
      </c>
      <c r="J6415" s="2" t="s">
        <v>173622</v>
      </c>
      <c r="K6415" t="s">
        <v>210308</v>
      </c>
      <c r="L6415" t="s">
        <v>228704</v>
      </c>
      <c r="M6415" t="s">
        <v>8</v>
      </c>
      <c r="N6415" t="s">
        <v>228831</v>
      </c>
      <c r="O6415" t="s">
        <v>229126</v>
      </c>
      <c r="P6415" t="s">
        <v>229126</v>
      </c>
      <c r="Q6415" t="s">
        <v>121230</v>
      </c>
      <c r="R6415" t="s">
        <v>210308</v>
      </c>
      <c r="S6415" t="s">
        <v>233770</v>
      </c>
    </row>
    <row r="6416" spans="1:19" x14ac:dyDescent="0.35">
      <c r="A6416" s="1">
        <v>7995</v>
      </c>
      <c r="B6416" t="s">
        <v>4158</v>
      </c>
      <c r="C6416" t="s">
        <v>51665</v>
      </c>
      <c r="D6416" t="s">
        <v>4</v>
      </c>
      <c r="F6416" t="s">
        <v>120611</v>
      </c>
      <c r="G6416">
        <v>2.7500000000000001E-7</v>
      </c>
      <c r="H6416" t="s">
        <v>4158</v>
      </c>
      <c r="I6416" t="s">
        <v>128693</v>
      </c>
      <c r="J6416" s="2" t="s">
        <v>173622</v>
      </c>
      <c r="K6416" t="s">
        <v>210308</v>
      </c>
      <c r="L6416" t="s">
        <v>228704</v>
      </c>
      <c r="M6416" t="s">
        <v>8</v>
      </c>
      <c r="N6416" t="s">
        <v>228831</v>
      </c>
      <c r="O6416" t="s">
        <v>229126</v>
      </c>
      <c r="P6416" t="s">
        <v>229126</v>
      </c>
      <c r="Q6416" t="s">
        <v>121230</v>
      </c>
      <c r="R6416" t="s">
        <v>210308</v>
      </c>
      <c r="S6416" t="s">
        <v>233770</v>
      </c>
    </row>
    <row r="6417" spans="1:19" x14ac:dyDescent="0.35">
      <c r="A6417" s="1">
        <v>7996</v>
      </c>
      <c r="B6417" t="s">
        <v>4159</v>
      </c>
      <c r="C6417" t="s">
        <v>51666</v>
      </c>
      <c r="D6417" t="s">
        <v>5</v>
      </c>
      <c r="E6417" t="s">
        <v>119955</v>
      </c>
      <c r="F6417" t="s">
        <v>120796</v>
      </c>
      <c r="G6417">
        <v>2.0000000000000002E-5</v>
      </c>
      <c r="H6417" t="s">
        <v>4159</v>
      </c>
      <c r="I6417" t="s">
        <v>128694</v>
      </c>
      <c r="J6417" s="2" t="s">
        <v>173623</v>
      </c>
      <c r="K6417" t="s">
        <v>210308</v>
      </c>
      <c r="L6417" t="s">
        <v>228704</v>
      </c>
      <c r="M6417" t="s">
        <v>8</v>
      </c>
      <c r="N6417" t="s">
        <v>228828</v>
      </c>
      <c r="O6417" t="s">
        <v>229113</v>
      </c>
      <c r="P6417" t="s">
        <v>230172</v>
      </c>
      <c r="Q6417" t="s">
        <v>120008</v>
      </c>
      <c r="R6417" t="s">
        <v>210308</v>
      </c>
      <c r="S6417" t="s">
        <v>233770</v>
      </c>
    </row>
    <row r="6418" spans="1:19" x14ac:dyDescent="0.35">
      <c r="A6418" s="1">
        <v>7998</v>
      </c>
      <c r="B6418" t="s">
        <v>4160</v>
      </c>
      <c r="C6418" t="s">
        <v>51667</v>
      </c>
      <c r="D6418" t="s">
        <v>5</v>
      </c>
      <c r="E6418" t="s">
        <v>119956</v>
      </c>
      <c r="F6418" t="s">
        <v>122145</v>
      </c>
      <c r="G6418">
        <v>1.7E-5</v>
      </c>
      <c r="H6418" t="s">
        <v>4160</v>
      </c>
      <c r="I6418" t="s">
        <v>128695</v>
      </c>
      <c r="J6418" s="2" t="s">
        <v>173624</v>
      </c>
      <c r="K6418" t="s">
        <v>210337</v>
      </c>
      <c r="L6418" t="s">
        <v>228705</v>
      </c>
      <c r="M6418" t="s">
        <v>8</v>
      </c>
      <c r="N6418" t="s">
        <v>228828</v>
      </c>
      <c r="O6418" t="s">
        <v>229113</v>
      </c>
      <c r="P6418" t="s">
        <v>230113</v>
      </c>
      <c r="Q6418" t="s">
        <v>121634</v>
      </c>
      <c r="R6418" t="s">
        <v>210308</v>
      </c>
      <c r="S6418" t="s">
        <v>233770</v>
      </c>
    </row>
    <row r="6419" spans="1:19" x14ac:dyDescent="0.35">
      <c r="A6419" s="1">
        <v>7999</v>
      </c>
      <c r="B6419" t="s">
        <v>4160</v>
      </c>
      <c r="C6419" t="s">
        <v>51668</v>
      </c>
      <c r="D6419" t="s">
        <v>5</v>
      </c>
      <c r="E6419" t="s">
        <v>119955</v>
      </c>
      <c r="F6419" t="s">
        <v>121999</v>
      </c>
      <c r="G6419">
        <v>4.6E-6</v>
      </c>
      <c r="H6419" t="s">
        <v>4160</v>
      </c>
      <c r="I6419" t="s">
        <v>128695</v>
      </c>
      <c r="J6419" s="2" t="s">
        <v>173624</v>
      </c>
      <c r="K6419" t="s">
        <v>210337</v>
      </c>
      <c r="L6419" t="s">
        <v>228705</v>
      </c>
      <c r="M6419" t="s">
        <v>8</v>
      </c>
      <c r="N6419" t="s">
        <v>228828</v>
      </c>
      <c r="O6419" t="s">
        <v>229113</v>
      </c>
      <c r="P6419" t="s">
        <v>230113</v>
      </c>
      <c r="Q6419" t="s">
        <v>121634</v>
      </c>
      <c r="R6419" t="s">
        <v>210308</v>
      </c>
      <c r="S6419" t="s">
        <v>233770</v>
      </c>
    </row>
    <row r="6420" spans="1:19" x14ac:dyDescent="0.35">
      <c r="A6420" s="1">
        <v>8000</v>
      </c>
      <c r="B6420" t="s">
        <v>4160</v>
      </c>
      <c r="C6420" t="s">
        <v>51669</v>
      </c>
      <c r="D6420" t="s">
        <v>5</v>
      </c>
      <c r="E6420" t="s">
        <v>119954</v>
      </c>
      <c r="F6420" t="s">
        <v>121230</v>
      </c>
      <c r="G6420">
        <v>1.5999999999999999E-5</v>
      </c>
      <c r="H6420" t="s">
        <v>4160</v>
      </c>
      <c r="I6420" t="s">
        <v>128695</v>
      </c>
      <c r="J6420" s="2" t="s">
        <v>173624</v>
      </c>
      <c r="K6420" t="s">
        <v>210337</v>
      </c>
      <c r="L6420" t="s">
        <v>228705</v>
      </c>
      <c r="M6420" t="s">
        <v>8</v>
      </c>
      <c r="N6420" t="s">
        <v>228828</v>
      </c>
      <c r="O6420" t="s">
        <v>229113</v>
      </c>
      <c r="P6420" t="s">
        <v>230113</v>
      </c>
      <c r="Q6420" t="s">
        <v>121634</v>
      </c>
      <c r="R6420" t="s">
        <v>210308</v>
      </c>
      <c r="S6420" t="s">
        <v>233770</v>
      </c>
    </row>
    <row r="6421" spans="1:19" x14ac:dyDescent="0.35">
      <c r="A6421" s="1">
        <v>8001</v>
      </c>
      <c r="B6421" t="s">
        <v>4160</v>
      </c>
      <c r="C6421" t="s">
        <v>51670</v>
      </c>
      <c r="D6421" t="s">
        <v>5</v>
      </c>
      <c r="E6421" t="s">
        <v>119958</v>
      </c>
      <c r="F6421" t="s">
        <v>122316</v>
      </c>
      <c r="G6421">
        <v>5.9000000000000003E-6</v>
      </c>
      <c r="H6421" t="s">
        <v>4160</v>
      </c>
      <c r="I6421" t="s">
        <v>128695</v>
      </c>
      <c r="J6421" s="2" t="s">
        <v>173624</v>
      </c>
      <c r="K6421" t="s">
        <v>210337</v>
      </c>
      <c r="L6421" t="s">
        <v>228705</v>
      </c>
      <c r="M6421" t="s">
        <v>8</v>
      </c>
      <c r="N6421" t="s">
        <v>228828</v>
      </c>
      <c r="O6421" t="s">
        <v>229113</v>
      </c>
      <c r="P6421" t="s">
        <v>230113</v>
      </c>
      <c r="Q6421" t="s">
        <v>121634</v>
      </c>
      <c r="R6421" t="s">
        <v>210308</v>
      </c>
      <c r="S6421" t="s">
        <v>233770</v>
      </c>
    </row>
    <row r="6422" spans="1:19" x14ac:dyDescent="0.35">
      <c r="A6422" s="1">
        <v>8002</v>
      </c>
      <c r="B6422" t="s">
        <v>4161</v>
      </c>
      <c r="C6422" t="s">
        <v>51671</v>
      </c>
      <c r="D6422" t="s">
        <v>5</v>
      </c>
      <c r="E6422" t="s">
        <v>119954</v>
      </c>
      <c r="F6422" t="s">
        <v>120613</v>
      </c>
      <c r="G6422">
        <v>1.345661E-5</v>
      </c>
      <c r="H6422" t="s">
        <v>4161</v>
      </c>
      <c r="I6422" t="s">
        <v>128696</v>
      </c>
      <c r="J6422" s="2" t="s">
        <v>173625</v>
      </c>
      <c r="K6422" t="s">
        <v>210308</v>
      </c>
      <c r="L6422" t="s">
        <v>228704</v>
      </c>
      <c r="M6422" t="s">
        <v>10</v>
      </c>
      <c r="N6422" t="s">
        <v>228928</v>
      </c>
      <c r="O6422" t="s">
        <v>229306</v>
      </c>
      <c r="P6422" t="s">
        <v>229306</v>
      </c>
      <c r="Q6422" t="s">
        <v>122295</v>
      </c>
      <c r="R6422" t="s">
        <v>210308</v>
      </c>
      <c r="S6422" t="s">
        <v>233770</v>
      </c>
    </row>
    <row r="6423" spans="1:19" x14ac:dyDescent="0.35">
      <c r="A6423" s="1">
        <v>8003</v>
      </c>
      <c r="B6423" t="s">
        <v>4162</v>
      </c>
      <c r="C6423" t="s">
        <v>51672</v>
      </c>
      <c r="D6423" t="s">
        <v>5</v>
      </c>
      <c r="F6423" t="s">
        <v>120113</v>
      </c>
      <c r="G6423">
        <v>4.9999999999999998E-7</v>
      </c>
      <c r="H6423" t="s">
        <v>4162</v>
      </c>
      <c r="I6423" t="s">
        <v>128697</v>
      </c>
      <c r="J6423" s="2" t="s">
        <v>173626</v>
      </c>
      <c r="K6423" t="s">
        <v>210308</v>
      </c>
      <c r="L6423" t="s">
        <v>228704</v>
      </c>
      <c r="M6423" t="s">
        <v>8</v>
      </c>
      <c r="N6423" t="s">
        <v>228848</v>
      </c>
      <c r="O6423" t="s">
        <v>229133</v>
      </c>
      <c r="P6423" t="s">
        <v>230112</v>
      </c>
      <c r="Q6423" t="s">
        <v>120216</v>
      </c>
      <c r="R6423" t="s">
        <v>210308</v>
      </c>
      <c r="S6423" t="s">
        <v>233770</v>
      </c>
    </row>
    <row r="6424" spans="1:19" x14ac:dyDescent="0.35">
      <c r="A6424" s="1">
        <v>8004</v>
      </c>
      <c r="B6424" t="s">
        <v>4163</v>
      </c>
      <c r="C6424" t="s">
        <v>51673</v>
      </c>
      <c r="D6424" t="s">
        <v>5</v>
      </c>
      <c r="E6424" t="s">
        <v>119956</v>
      </c>
      <c r="F6424" t="s">
        <v>121208</v>
      </c>
      <c r="G6424">
        <v>1.0000000000000001E-5</v>
      </c>
      <c r="H6424" t="s">
        <v>4163</v>
      </c>
      <c r="I6424" t="s">
        <v>128698</v>
      </c>
      <c r="J6424" s="2" t="s">
        <v>173627</v>
      </c>
      <c r="K6424" t="s">
        <v>210308</v>
      </c>
      <c r="L6424" t="s">
        <v>228704</v>
      </c>
      <c r="M6424" t="s">
        <v>13</v>
      </c>
      <c r="N6424" t="s">
        <v>228861</v>
      </c>
      <c r="O6424" t="s">
        <v>229370</v>
      </c>
      <c r="P6424" t="s">
        <v>230571</v>
      </c>
      <c r="R6424" t="s">
        <v>210308</v>
      </c>
      <c r="S6424" t="s">
        <v>233770</v>
      </c>
    </row>
    <row r="6425" spans="1:19" x14ac:dyDescent="0.35">
      <c r="A6425" s="1">
        <v>8005</v>
      </c>
      <c r="B6425" t="s">
        <v>4164</v>
      </c>
      <c r="C6425" t="s">
        <v>51674</v>
      </c>
      <c r="D6425" t="s">
        <v>3</v>
      </c>
      <c r="F6425" t="s">
        <v>120739</v>
      </c>
      <c r="G6425">
        <v>4.0000000000000003E-5</v>
      </c>
      <c r="H6425" t="s">
        <v>4164</v>
      </c>
      <c r="I6425" t="s">
        <v>128699</v>
      </c>
      <c r="J6425" s="2" t="s">
        <v>173628</v>
      </c>
      <c r="K6425" t="s">
        <v>210337</v>
      </c>
      <c r="L6425" t="s">
        <v>228704</v>
      </c>
      <c r="M6425" t="s">
        <v>8</v>
      </c>
      <c r="N6425" t="s">
        <v>228841</v>
      </c>
      <c r="O6425" t="s">
        <v>229137</v>
      </c>
      <c r="P6425" t="s">
        <v>229137</v>
      </c>
      <c r="Q6425" t="s">
        <v>120377</v>
      </c>
      <c r="R6425" t="s">
        <v>210308</v>
      </c>
      <c r="S6425" t="s">
        <v>233770</v>
      </c>
    </row>
    <row r="6426" spans="1:19" x14ac:dyDescent="0.35">
      <c r="A6426" s="1">
        <v>8007</v>
      </c>
      <c r="B6426" t="s">
        <v>4164</v>
      </c>
      <c r="C6426" t="s">
        <v>51675</v>
      </c>
      <c r="D6426" t="s">
        <v>5</v>
      </c>
      <c r="F6426" t="s">
        <v>121452</v>
      </c>
      <c r="G6426">
        <v>4.7599999999999998E-5</v>
      </c>
      <c r="H6426" t="s">
        <v>4164</v>
      </c>
      <c r="I6426" t="s">
        <v>128699</v>
      </c>
      <c r="J6426" s="2" t="s">
        <v>173628</v>
      </c>
      <c r="K6426" t="s">
        <v>210337</v>
      </c>
      <c r="L6426" t="s">
        <v>228704</v>
      </c>
      <c r="M6426" t="s">
        <v>8</v>
      </c>
      <c r="N6426" t="s">
        <v>228841</v>
      </c>
      <c r="O6426" t="s">
        <v>229137</v>
      </c>
      <c r="P6426" t="s">
        <v>229137</v>
      </c>
      <c r="Q6426" t="s">
        <v>120377</v>
      </c>
      <c r="R6426" t="s">
        <v>210308</v>
      </c>
      <c r="S6426" t="s">
        <v>233770</v>
      </c>
    </row>
    <row r="6427" spans="1:19" x14ac:dyDescent="0.35">
      <c r="A6427" s="1">
        <v>8008</v>
      </c>
      <c r="B6427" t="s">
        <v>4164</v>
      </c>
      <c r="C6427" t="s">
        <v>51676</v>
      </c>
      <c r="D6427" t="s">
        <v>5</v>
      </c>
      <c r="E6427" t="s">
        <v>119956</v>
      </c>
      <c r="F6427" t="s">
        <v>120128</v>
      </c>
      <c r="G6427">
        <v>6.0727392000000002E-5</v>
      </c>
      <c r="H6427" t="s">
        <v>4164</v>
      </c>
      <c r="I6427" t="s">
        <v>128699</v>
      </c>
      <c r="J6427" s="2" t="s">
        <v>173628</v>
      </c>
      <c r="K6427" t="s">
        <v>210337</v>
      </c>
      <c r="L6427" t="s">
        <v>228704</v>
      </c>
      <c r="M6427" t="s">
        <v>8</v>
      </c>
      <c r="N6427" t="s">
        <v>228841</v>
      </c>
      <c r="O6427" t="s">
        <v>229137</v>
      </c>
      <c r="P6427" t="s">
        <v>229137</v>
      </c>
      <c r="Q6427" t="s">
        <v>120377</v>
      </c>
      <c r="R6427" t="s">
        <v>210308</v>
      </c>
      <c r="S6427" t="s">
        <v>233770</v>
      </c>
    </row>
    <row r="6428" spans="1:19" x14ac:dyDescent="0.35">
      <c r="A6428" s="1">
        <v>8009</v>
      </c>
      <c r="B6428" t="s">
        <v>4164</v>
      </c>
      <c r="C6428" t="s">
        <v>51677</v>
      </c>
      <c r="D6428" t="s">
        <v>5</v>
      </c>
      <c r="E6428" t="s">
        <v>119955</v>
      </c>
      <c r="F6428" t="s">
        <v>122249</v>
      </c>
      <c r="G6428">
        <v>1.15E-5</v>
      </c>
      <c r="H6428" t="s">
        <v>4164</v>
      </c>
      <c r="I6428" t="s">
        <v>128699</v>
      </c>
      <c r="J6428" s="2" t="s">
        <v>173628</v>
      </c>
      <c r="K6428" t="s">
        <v>210337</v>
      </c>
      <c r="L6428" t="s">
        <v>228704</v>
      </c>
      <c r="M6428" t="s">
        <v>8</v>
      </c>
      <c r="N6428" t="s">
        <v>228841</v>
      </c>
      <c r="O6428" t="s">
        <v>229137</v>
      </c>
      <c r="P6428" t="s">
        <v>229137</v>
      </c>
      <c r="Q6428" t="s">
        <v>120377</v>
      </c>
      <c r="R6428" t="s">
        <v>210308</v>
      </c>
      <c r="S6428" t="s">
        <v>233770</v>
      </c>
    </row>
    <row r="6429" spans="1:19" x14ac:dyDescent="0.35">
      <c r="A6429" s="1">
        <v>8012</v>
      </c>
      <c r="B6429" t="s">
        <v>4164</v>
      </c>
      <c r="C6429" t="s">
        <v>51678</v>
      </c>
      <c r="D6429" t="s">
        <v>5</v>
      </c>
      <c r="F6429" t="s">
        <v>120122</v>
      </c>
      <c r="G6429">
        <v>5.0000000000000004E-6</v>
      </c>
      <c r="H6429" t="s">
        <v>4164</v>
      </c>
      <c r="I6429" t="s">
        <v>128699</v>
      </c>
      <c r="J6429" s="2" t="s">
        <v>173628</v>
      </c>
      <c r="K6429" t="s">
        <v>210337</v>
      </c>
      <c r="L6429" t="s">
        <v>228704</v>
      </c>
      <c r="M6429" t="s">
        <v>8</v>
      </c>
      <c r="N6429" t="s">
        <v>228841</v>
      </c>
      <c r="O6429" t="s">
        <v>229137</v>
      </c>
      <c r="P6429" t="s">
        <v>229137</v>
      </c>
      <c r="Q6429" t="s">
        <v>120377</v>
      </c>
      <c r="R6429" t="s">
        <v>210308</v>
      </c>
      <c r="S6429" t="s">
        <v>233770</v>
      </c>
    </row>
    <row r="6430" spans="1:19" x14ac:dyDescent="0.35">
      <c r="A6430" s="1">
        <v>8013</v>
      </c>
      <c r="B6430" t="s">
        <v>4165</v>
      </c>
      <c r="C6430" t="s">
        <v>51679</v>
      </c>
      <c r="D6430" t="s">
        <v>5</v>
      </c>
      <c r="F6430" t="s">
        <v>120235</v>
      </c>
      <c r="G6430">
        <v>1.169025E-6</v>
      </c>
      <c r="H6430" t="s">
        <v>4165</v>
      </c>
      <c r="I6430" t="s">
        <v>128700</v>
      </c>
      <c r="J6430" s="2" t="s">
        <v>173629</v>
      </c>
      <c r="K6430" t="s">
        <v>210308</v>
      </c>
      <c r="L6430" t="s">
        <v>228704</v>
      </c>
      <c r="M6430" t="s">
        <v>8</v>
      </c>
      <c r="N6430" t="s">
        <v>228883</v>
      </c>
      <c r="O6430" t="s">
        <v>229188</v>
      </c>
      <c r="P6430" t="s">
        <v>230618</v>
      </c>
      <c r="Q6430" t="s">
        <v>120008</v>
      </c>
      <c r="R6430" t="s">
        <v>210308</v>
      </c>
      <c r="S6430" t="s">
        <v>233770</v>
      </c>
    </row>
    <row r="6431" spans="1:19" x14ac:dyDescent="0.35">
      <c r="A6431" s="1">
        <v>8015</v>
      </c>
      <c r="B6431" t="s">
        <v>4165</v>
      </c>
      <c r="C6431" t="s">
        <v>51680</v>
      </c>
      <c r="D6431" t="s">
        <v>5</v>
      </c>
      <c r="F6431" t="s">
        <v>121051</v>
      </c>
      <c r="G6431">
        <v>4.5999999999999999E-7</v>
      </c>
      <c r="H6431" t="s">
        <v>4165</v>
      </c>
      <c r="I6431" t="s">
        <v>128700</v>
      </c>
      <c r="J6431" s="2" t="s">
        <v>173629</v>
      </c>
      <c r="K6431" t="s">
        <v>210308</v>
      </c>
      <c r="L6431" t="s">
        <v>228704</v>
      </c>
      <c r="M6431" t="s">
        <v>8</v>
      </c>
      <c r="N6431" t="s">
        <v>228883</v>
      </c>
      <c r="O6431" t="s">
        <v>229188</v>
      </c>
      <c r="P6431" t="s">
        <v>230618</v>
      </c>
      <c r="Q6431" t="s">
        <v>120008</v>
      </c>
      <c r="R6431" t="s">
        <v>210308</v>
      </c>
      <c r="S6431" t="s">
        <v>233770</v>
      </c>
    </row>
    <row r="6432" spans="1:19" x14ac:dyDescent="0.35">
      <c r="A6432" s="1">
        <v>8016</v>
      </c>
      <c r="B6432" t="s">
        <v>4165</v>
      </c>
      <c r="C6432" t="s">
        <v>51681</v>
      </c>
      <c r="D6432" t="s">
        <v>5</v>
      </c>
      <c r="F6432" t="s">
        <v>120624</v>
      </c>
      <c r="G6432">
        <v>3.2717119999999999E-6</v>
      </c>
      <c r="H6432" t="s">
        <v>4165</v>
      </c>
      <c r="I6432" t="s">
        <v>128700</v>
      </c>
      <c r="J6432" s="2" t="s">
        <v>173629</v>
      </c>
      <c r="K6432" t="s">
        <v>210308</v>
      </c>
      <c r="L6432" t="s">
        <v>228704</v>
      </c>
      <c r="M6432" t="s">
        <v>8</v>
      </c>
      <c r="N6432" t="s">
        <v>228883</v>
      </c>
      <c r="O6432" t="s">
        <v>229188</v>
      </c>
      <c r="P6432" t="s">
        <v>230618</v>
      </c>
      <c r="Q6432" t="s">
        <v>120008</v>
      </c>
      <c r="R6432" t="s">
        <v>210308</v>
      </c>
      <c r="S6432" t="s">
        <v>233770</v>
      </c>
    </row>
    <row r="6433" spans="1:19" x14ac:dyDescent="0.35">
      <c r="A6433" s="1">
        <v>8017</v>
      </c>
      <c r="B6433" t="s">
        <v>4166</v>
      </c>
      <c r="C6433" t="s">
        <v>51682</v>
      </c>
      <c r="D6433" t="s">
        <v>5</v>
      </c>
      <c r="F6433" t="s">
        <v>122317</v>
      </c>
      <c r="G6433">
        <v>3.0000000000000001E-6</v>
      </c>
      <c r="H6433" t="s">
        <v>4166</v>
      </c>
      <c r="I6433" t="s">
        <v>128701</v>
      </c>
      <c r="J6433" s="2" t="s">
        <v>173630</v>
      </c>
      <c r="K6433" t="s">
        <v>210308</v>
      </c>
      <c r="L6433" t="s">
        <v>228707</v>
      </c>
      <c r="M6433" t="s">
        <v>14</v>
      </c>
      <c r="N6433" t="s">
        <v>228858</v>
      </c>
      <c r="O6433" t="s">
        <v>229149</v>
      </c>
      <c r="P6433" t="s">
        <v>230191</v>
      </c>
      <c r="Q6433" t="s">
        <v>120077</v>
      </c>
      <c r="R6433" t="s">
        <v>210308</v>
      </c>
      <c r="S6433" t="s">
        <v>233770</v>
      </c>
    </row>
    <row r="6434" spans="1:19" x14ac:dyDescent="0.35">
      <c r="A6434" s="1">
        <v>8018</v>
      </c>
      <c r="B6434" t="s">
        <v>4166</v>
      </c>
      <c r="C6434" t="s">
        <v>51683</v>
      </c>
      <c r="D6434" t="s">
        <v>5</v>
      </c>
      <c r="F6434" t="s">
        <v>122318</v>
      </c>
      <c r="G6434">
        <v>7.3000000000000004E-6</v>
      </c>
      <c r="H6434" t="s">
        <v>4166</v>
      </c>
      <c r="I6434" t="s">
        <v>128701</v>
      </c>
      <c r="J6434" s="2" t="s">
        <v>173630</v>
      </c>
      <c r="K6434" t="s">
        <v>210308</v>
      </c>
      <c r="L6434" t="s">
        <v>228707</v>
      </c>
      <c r="M6434" t="s">
        <v>14</v>
      </c>
      <c r="N6434" t="s">
        <v>228858</v>
      </c>
      <c r="O6434" t="s">
        <v>229149</v>
      </c>
      <c r="P6434" t="s">
        <v>230191</v>
      </c>
      <c r="Q6434" t="s">
        <v>120077</v>
      </c>
      <c r="R6434" t="s">
        <v>210308</v>
      </c>
      <c r="S6434" t="s">
        <v>233770</v>
      </c>
    </row>
    <row r="6435" spans="1:19" x14ac:dyDescent="0.35">
      <c r="A6435" s="1">
        <v>8019</v>
      </c>
      <c r="B6435" t="s">
        <v>4166</v>
      </c>
      <c r="C6435" t="s">
        <v>51684</v>
      </c>
      <c r="D6435" t="s">
        <v>5</v>
      </c>
      <c r="F6435" t="s">
        <v>122319</v>
      </c>
      <c r="G6435">
        <v>1.2E-5</v>
      </c>
      <c r="H6435" t="s">
        <v>4166</v>
      </c>
      <c r="I6435" t="s">
        <v>128701</v>
      </c>
      <c r="J6435" s="2" t="s">
        <v>173630</v>
      </c>
      <c r="K6435" t="s">
        <v>210308</v>
      </c>
      <c r="L6435" t="s">
        <v>228707</v>
      </c>
      <c r="M6435" t="s">
        <v>14</v>
      </c>
      <c r="N6435" t="s">
        <v>228858</v>
      </c>
      <c r="O6435" t="s">
        <v>229149</v>
      </c>
      <c r="P6435" t="s">
        <v>230191</v>
      </c>
      <c r="Q6435" t="s">
        <v>120077</v>
      </c>
      <c r="R6435" t="s">
        <v>210308</v>
      </c>
      <c r="S6435" t="s">
        <v>233770</v>
      </c>
    </row>
    <row r="6436" spans="1:19" x14ac:dyDescent="0.35">
      <c r="A6436" s="1">
        <v>8022</v>
      </c>
      <c r="B6436" t="s">
        <v>4167</v>
      </c>
      <c r="C6436" t="s">
        <v>51685</v>
      </c>
      <c r="D6436" t="s">
        <v>3</v>
      </c>
      <c r="F6436" t="s">
        <v>122320</v>
      </c>
      <c r="G6436">
        <v>1.2500000000000001E-6</v>
      </c>
      <c r="H6436" t="s">
        <v>4167</v>
      </c>
      <c r="I6436" t="s">
        <v>128702</v>
      </c>
      <c r="J6436" s="2" t="s">
        <v>173631</v>
      </c>
      <c r="K6436" t="s">
        <v>210310</v>
      </c>
      <c r="L6436" t="s">
        <v>228704</v>
      </c>
      <c r="M6436" t="s">
        <v>8</v>
      </c>
      <c r="N6436" t="s">
        <v>228828</v>
      </c>
      <c r="O6436" t="s">
        <v>229108</v>
      </c>
      <c r="P6436" t="s">
        <v>230619</v>
      </c>
      <c r="Q6436" t="s">
        <v>119973</v>
      </c>
      <c r="R6436" t="s">
        <v>210308</v>
      </c>
      <c r="S6436" t="s">
        <v>233770</v>
      </c>
    </row>
    <row r="6437" spans="1:19" x14ac:dyDescent="0.35">
      <c r="A6437" s="1">
        <v>8023</v>
      </c>
      <c r="B6437" t="s">
        <v>4167</v>
      </c>
      <c r="C6437" t="s">
        <v>51686</v>
      </c>
      <c r="D6437" t="s">
        <v>5</v>
      </c>
      <c r="F6437" t="s">
        <v>120070</v>
      </c>
      <c r="G6437">
        <v>7.0000800000000004E-6</v>
      </c>
      <c r="H6437" t="s">
        <v>4167</v>
      </c>
      <c r="I6437" t="s">
        <v>128702</v>
      </c>
      <c r="J6437" s="2" t="s">
        <v>173631</v>
      </c>
      <c r="K6437" t="s">
        <v>210310</v>
      </c>
      <c r="L6437" t="s">
        <v>228704</v>
      </c>
      <c r="M6437" t="s">
        <v>8</v>
      </c>
      <c r="N6437" t="s">
        <v>228828</v>
      </c>
      <c r="O6437" t="s">
        <v>229108</v>
      </c>
      <c r="P6437" t="s">
        <v>230619</v>
      </c>
      <c r="Q6437" t="s">
        <v>119973</v>
      </c>
      <c r="R6437" t="s">
        <v>210308</v>
      </c>
      <c r="S6437" t="s">
        <v>233770</v>
      </c>
    </row>
    <row r="6438" spans="1:19" x14ac:dyDescent="0.35">
      <c r="A6438" s="1">
        <v>8024</v>
      </c>
      <c r="B6438" t="s">
        <v>4168</v>
      </c>
      <c r="C6438" t="s">
        <v>51687</v>
      </c>
      <c r="D6438" t="s">
        <v>5</v>
      </c>
      <c r="F6438" t="s">
        <v>120381</v>
      </c>
      <c r="G6438">
        <v>5.0519999999999994E-7</v>
      </c>
      <c r="H6438" t="s">
        <v>4168</v>
      </c>
      <c r="I6438" t="s">
        <v>128703</v>
      </c>
      <c r="J6438" s="2" t="s">
        <v>173632</v>
      </c>
      <c r="K6438" t="s">
        <v>210308</v>
      </c>
      <c r="L6438" t="s">
        <v>228704</v>
      </c>
      <c r="M6438" t="s">
        <v>8</v>
      </c>
      <c r="N6438" t="s">
        <v>228848</v>
      </c>
      <c r="O6438" t="s">
        <v>229133</v>
      </c>
      <c r="P6438" t="s">
        <v>230620</v>
      </c>
      <c r="Q6438" t="s">
        <v>120060</v>
      </c>
      <c r="R6438" t="s">
        <v>210308</v>
      </c>
      <c r="S6438" t="s">
        <v>233770</v>
      </c>
    </row>
    <row r="6439" spans="1:19" x14ac:dyDescent="0.35">
      <c r="A6439" s="1">
        <v>8025</v>
      </c>
      <c r="B6439" t="s">
        <v>4169</v>
      </c>
      <c r="C6439" t="s">
        <v>51688</v>
      </c>
      <c r="D6439" t="s">
        <v>5</v>
      </c>
      <c r="F6439" t="s">
        <v>120563</v>
      </c>
      <c r="G6439">
        <v>2.4999999999999999E-7</v>
      </c>
      <c r="H6439" t="s">
        <v>4169</v>
      </c>
      <c r="I6439" t="s">
        <v>128704</v>
      </c>
      <c r="J6439" s="2" t="s">
        <v>173633</v>
      </c>
      <c r="K6439" t="s">
        <v>210308</v>
      </c>
      <c r="L6439" t="s">
        <v>228704</v>
      </c>
      <c r="M6439" t="s">
        <v>8</v>
      </c>
      <c r="N6439" t="s">
        <v>228842</v>
      </c>
      <c r="O6439" t="s">
        <v>229125</v>
      </c>
      <c r="P6439" t="s">
        <v>230422</v>
      </c>
      <c r="R6439" t="s">
        <v>210308</v>
      </c>
      <c r="S6439" t="s">
        <v>233770</v>
      </c>
    </row>
    <row r="6440" spans="1:19" x14ac:dyDescent="0.35">
      <c r="A6440" s="1">
        <v>8026</v>
      </c>
      <c r="B6440" t="s">
        <v>4170</v>
      </c>
      <c r="C6440" t="s">
        <v>51689</v>
      </c>
      <c r="D6440" t="s">
        <v>5</v>
      </c>
      <c r="E6440" t="s">
        <v>119954</v>
      </c>
      <c r="F6440" t="s">
        <v>122321</v>
      </c>
      <c r="G6440">
        <v>2.6999999999999999E-5</v>
      </c>
      <c r="H6440" t="s">
        <v>4170</v>
      </c>
      <c r="I6440" t="s">
        <v>128705</v>
      </c>
      <c r="J6440" s="2" t="s">
        <v>173634</v>
      </c>
      <c r="K6440" t="s">
        <v>210308</v>
      </c>
      <c r="L6440" t="s">
        <v>228707</v>
      </c>
      <c r="M6440" t="s">
        <v>8</v>
      </c>
      <c r="N6440" t="s">
        <v>228881</v>
      </c>
      <c r="O6440" t="s">
        <v>229474</v>
      </c>
      <c r="P6440" t="s">
        <v>230621</v>
      </c>
      <c r="Q6440" t="s">
        <v>120679</v>
      </c>
      <c r="R6440" t="s">
        <v>210308</v>
      </c>
      <c r="S6440" t="s">
        <v>233770</v>
      </c>
    </row>
    <row r="6441" spans="1:19" x14ac:dyDescent="0.35">
      <c r="A6441" s="1">
        <v>8027</v>
      </c>
      <c r="B6441" t="s">
        <v>4170</v>
      </c>
      <c r="C6441" t="s">
        <v>51690</v>
      </c>
      <c r="D6441" t="s">
        <v>5</v>
      </c>
      <c r="E6441" t="s">
        <v>119954</v>
      </c>
      <c r="F6441" t="s">
        <v>120260</v>
      </c>
      <c r="G6441">
        <v>3.7499999999999997E-5</v>
      </c>
      <c r="H6441" t="s">
        <v>4170</v>
      </c>
      <c r="I6441" t="s">
        <v>128705</v>
      </c>
      <c r="J6441" s="2" t="s">
        <v>173634</v>
      </c>
      <c r="K6441" t="s">
        <v>210308</v>
      </c>
      <c r="L6441" t="s">
        <v>228707</v>
      </c>
      <c r="M6441" t="s">
        <v>8</v>
      </c>
      <c r="N6441" t="s">
        <v>228881</v>
      </c>
      <c r="O6441" t="s">
        <v>229474</v>
      </c>
      <c r="P6441" t="s">
        <v>230621</v>
      </c>
      <c r="Q6441" t="s">
        <v>120679</v>
      </c>
      <c r="R6441" t="s">
        <v>210308</v>
      </c>
      <c r="S6441" t="s">
        <v>233770</v>
      </c>
    </row>
    <row r="6442" spans="1:19" x14ac:dyDescent="0.35">
      <c r="A6442" s="1">
        <v>8030</v>
      </c>
      <c r="B6442" t="s">
        <v>4170</v>
      </c>
      <c r="C6442" t="s">
        <v>51691</v>
      </c>
      <c r="D6442" t="s">
        <v>5</v>
      </c>
      <c r="E6442" t="s">
        <v>119956</v>
      </c>
      <c r="F6442" t="s">
        <v>121750</v>
      </c>
      <c r="G6442">
        <v>1.1800000000000001E-5</v>
      </c>
      <c r="H6442" t="s">
        <v>4170</v>
      </c>
      <c r="I6442" t="s">
        <v>128705</v>
      </c>
      <c r="J6442" s="2" t="s">
        <v>173634</v>
      </c>
      <c r="K6442" t="s">
        <v>210308</v>
      </c>
      <c r="L6442" t="s">
        <v>228707</v>
      </c>
      <c r="M6442" t="s">
        <v>8</v>
      </c>
      <c r="N6442" t="s">
        <v>228881</v>
      </c>
      <c r="O6442" t="s">
        <v>229474</v>
      </c>
      <c r="P6442" t="s">
        <v>230621</v>
      </c>
      <c r="Q6442" t="s">
        <v>120679</v>
      </c>
      <c r="R6442" t="s">
        <v>210308</v>
      </c>
      <c r="S6442" t="s">
        <v>233770</v>
      </c>
    </row>
    <row r="6443" spans="1:19" x14ac:dyDescent="0.35">
      <c r="A6443" s="1">
        <v>8031</v>
      </c>
      <c r="B6443" t="s">
        <v>4171</v>
      </c>
      <c r="C6443" t="s">
        <v>51692</v>
      </c>
      <c r="D6443" t="s">
        <v>5</v>
      </c>
      <c r="F6443" t="s">
        <v>122006</v>
      </c>
      <c r="G6443">
        <v>3.9999999999999998E-6</v>
      </c>
      <c r="H6443" t="s">
        <v>4171</v>
      </c>
      <c r="I6443" t="s">
        <v>128706</v>
      </c>
      <c r="J6443" s="2" t="s">
        <v>173635</v>
      </c>
      <c r="K6443" t="s">
        <v>210308</v>
      </c>
      <c r="L6443" t="s">
        <v>228704</v>
      </c>
      <c r="M6443" t="s">
        <v>14</v>
      </c>
      <c r="N6443" t="s">
        <v>228833</v>
      </c>
      <c r="O6443" t="s">
        <v>229149</v>
      </c>
      <c r="P6443" t="s">
        <v>229256</v>
      </c>
      <c r="Q6443" t="s">
        <v>120377</v>
      </c>
      <c r="R6443" t="s">
        <v>210308</v>
      </c>
      <c r="S6443" t="s">
        <v>233770</v>
      </c>
    </row>
    <row r="6444" spans="1:19" x14ac:dyDescent="0.35">
      <c r="A6444" s="1">
        <v>8032</v>
      </c>
      <c r="B6444" t="s">
        <v>4172</v>
      </c>
      <c r="C6444" t="s">
        <v>51693</v>
      </c>
      <c r="D6444" t="s">
        <v>5</v>
      </c>
      <c r="F6444" t="s">
        <v>121452</v>
      </c>
      <c r="G6444">
        <v>2.2500000000000001E-5</v>
      </c>
      <c r="H6444" t="s">
        <v>4172</v>
      </c>
      <c r="I6444" t="s">
        <v>128707</v>
      </c>
      <c r="J6444" s="2" t="s">
        <v>173636</v>
      </c>
      <c r="K6444" t="s">
        <v>210310</v>
      </c>
      <c r="L6444" t="s">
        <v>228704</v>
      </c>
      <c r="M6444" t="s">
        <v>8</v>
      </c>
      <c r="N6444" t="s">
        <v>228828</v>
      </c>
      <c r="O6444" t="s">
        <v>229216</v>
      </c>
      <c r="P6444" t="s">
        <v>229216</v>
      </c>
      <c r="Q6444" t="s">
        <v>120377</v>
      </c>
      <c r="R6444" t="s">
        <v>210308</v>
      </c>
      <c r="S6444" t="s">
        <v>233770</v>
      </c>
    </row>
    <row r="6445" spans="1:19" x14ac:dyDescent="0.35">
      <c r="A6445" s="1">
        <v>8034</v>
      </c>
      <c r="B6445" t="s">
        <v>4172</v>
      </c>
      <c r="C6445" t="s">
        <v>51694</v>
      </c>
      <c r="D6445" t="s">
        <v>5</v>
      </c>
      <c r="E6445" t="s">
        <v>119956</v>
      </c>
      <c r="F6445" t="s">
        <v>120749</v>
      </c>
      <c r="G6445">
        <v>2.8E-5</v>
      </c>
      <c r="H6445" t="s">
        <v>4172</v>
      </c>
      <c r="I6445" t="s">
        <v>128707</v>
      </c>
      <c r="J6445" s="2" t="s">
        <v>173636</v>
      </c>
      <c r="K6445" t="s">
        <v>210310</v>
      </c>
      <c r="L6445" t="s">
        <v>228704</v>
      </c>
      <c r="M6445" t="s">
        <v>8</v>
      </c>
      <c r="N6445" t="s">
        <v>228828</v>
      </c>
      <c r="O6445" t="s">
        <v>229216</v>
      </c>
      <c r="P6445" t="s">
        <v>229216</v>
      </c>
      <c r="Q6445" t="s">
        <v>120377</v>
      </c>
      <c r="R6445" t="s">
        <v>210308</v>
      </c>
      <c r="S6445" t="s">
        <v>233770</v>
      </c>
    </row>
    <row r="6446" spans="1:19" x14ac:dyDescent="0.35">
      <c r="A6446" s="1">
        <v>8035</v>
      </c>
      <c r="B6446" t="s">
        <v>4173</v>
      </c>
      <c r="C6446" t="s">
        <v>51695</v>
      </c>
      <c r="D6446" t="s">
        <v>5</v>
      </c>
      <c r="F6446" t="s">
        <v>120310</v>
      </c>
      <c r="G6446">
        <v>2.640741E-6</v>
      </c>
      <c r="H6446" t="s">
        <v>4173</v>
      </c>
      <c r="I6446" t="s">
        <v>128708</v>
      </c>
      <c r="J6446" s="2" t="s">
        <v>173637</v>
      </c>
      <c r="K6446" t="s">
        <v>210310</v>
      </c>
      <c r="L6446" t="s">
        <v>228704</v>
      </c>
      <c r="M6446" t="s">
        <v>8</v>
      </c>
      <c r="N6446" t="s">
        <v>228828</v>
      </c>
      <c r="O6446" t="s">
        <v>229113</v>
      </c>
      <c r="P6446" t="s">
        <v>230113</v>
      </c>
      <c r="Q6446" t="s">
        <v>119973</v>
      </c>
      <c r="R6446" t="s">
        <v>210308</v>
      </c>
      <c r="S6446" t="s">
        <v>233770</v>
      </c>
    </row>
    <row r="6447" spans="1:19" x14ac:dyDescent="0.35">
      <c r="A6447" s="1">
        <v>8036</v>
      </c>
      <c r="B6447" t="s">
        <v>4173</v>
      </c>
      <c r="C6447" t="s">
        <v>51696</v>
      </c>
      <c r="D6447" t="s">
        <v>5</v>
      </c>
      <c r="E6447" t="s">
        <v>119954</v>
      </c>
      <c r="F6447" t="s">
        <v>120029</v>
      </c>
      <c r="G6447">
        <v>1.880022E-6</v>
      </c>
      <c r="H6447" t="s">
        <v>4173</v>
      </c>
      <c r="I6447" t="s">
        <v>128708</v>
      </c>
      <c r="J6447" s="2" t="s">
        <v>173637</v>
      </c>
      <c r="K6447" t="s">
        <v>210310</v>
      </c>
      <c r="L6447" t="s">
        <v>228704</v>
      </c>
      <c r="M6447" t="s">
        <v>8</v>
      </c>
      <c r="N6447" t="s">
        <v>228828</v>
      </c>
      <c r="O6447" t="s">
        <v>229113</v>
      </c>
      <c r="P6447" t="s">
        <v>230113</v>
      </c>
      <c r="Q6447" t="s">
        <v>119973</v>
      </c>
      <c r="R6447" t="s">
        <v>210308</v>
      </c>
      <c r="S6447" t="s">
        <v>233770</v>
      </c>
    </row>
    <row r="6448" spans="1:19" x14ac:dyDescent="0.35">
      <c r="A6448" s="1">
        <v>8037</v>
      </c>
      <c r="B6448" t="s">
        <v>4174</v>
      </c>
      <c r="C6448" t="s">
        <v>51697</v>
      </c>
      <c r="D6448" t="s">
        <v>5</v>
      </c>
      <c r="F6448" t="s">
        <v>121425</v>
      </c>
      <c r="G6448">
        <v>4.9999999999999998E-7</v>
      </c>
      <c r="H6448" t="s">
        <v>4174</v>
      </c>
      <c r="I6448" t="s">
        <v>128709</v>
      </c>
      <c r="J6448" s="2" t="s">
        <v>173638</v>
      </c>
      <c r="K6448" t="s">
        <v>210308</v>
      </c>
      <c r="L6448" t="s">
        <v>228704</v>
      </c>
      <c r="M6448" t="s">
        <v>8</v>
      </c>
      <c r="N6448" t="s">
        <v>228853</v>
      </c>
      <c r="O6448" t="s">
        <v>229141</v>
      </c>
      <c r="P6448" t="s">
        <v>230482</v>
      </c>
      <c r="Q6448" t="s">
        <v>121999</v>
      </c>
      <c r="R6448" t="s">
        <v>210308</v>
      </c>
      <c r="S6448" t="s">
        <v>233770</v>
      </c>
    </row>
    <row r="6449" spans="1:19" x14ac:dyDescent="0.35">
      <c r="A6449" s="1">
        <v>8038</v>
      </c>
      <c r="B6449" t="s">
        <v>4174</v>
      </c>
      <c r="C6449" t="s">
        <v>51698</v>
      </c>
      <c r="D6449" t="s">
        <v>5</v>
      </c>
      <c r="F6449" t="s">
        <v>121983</v>
      </c>
      <c r="G6449">
        <v>3.9404020000000001E-6</v>
      </c>
      <c r="H6449" t="s">
        <v>4174</v>
      </c>
      <c r="I6449" t="s">
        <v>128709</v>
      </c>
      <c r="J6449" s="2" t="s">
        <v>173638</v>
      </c>
      <c r="K6449" t="s">
        <v>210308</v>
      </c>
      <c r="L6449" t="s">
        <v>228704</v>
      </c>
      <c r="M6449" t="s">
        <v>8</v>
      </c>
      <c r="N6449" t="s">
        <v>228853</v>
      </c>
      <c r="O6449" t="s">
        <v>229141</v>
      </c>
      <c r="P6449" t="s">
        <v>230482</v>
      </c>
      <c r="Q6449" t="s">
        <v>121999</v>
      </c>
      <c r="R6449" t="s">
        <v>210308</v>
      </c>
      <c r="S6449" t="s">
        <v>233770</v>
      </c>
    </row>
    <row r="6450" spans="1:19" x14ac:dyDescent="0.35">
      <c r="A6450" s="1">
        <v>8039</v>
      </c>
      <c r="B6450" t="s">
        <v>4174</v>
      </c>
      <c r="C6450" t="s">
        <v>51699</v>
      </c>
      <c r="D6450" t="s">
        <v>5</v>
      </c>
      <c r="F6450" t="s">
        <v>122129</v>
      </c>
      <c r="G6450">
        <v>5.4999999999999999E-6</v>
      </c>
      <c r="H6450" t="s">
        <v>4174</v>
      </c>
      <c r="I6450" t="s">
        <v>128709</v>
      </c>
      <c r="J6450" s="2" t="s">
        <v>173638</v>
      </c>
      <c r="K6450" t="s">
        <v>210308</v>
      </c>
      <c r="L6450" t="s">
        <v>228704</v>
      </c>
      <c r="M6450" t="s">
        <v>8</v>
      </c>
      <c r="N6450" t="s">
        <v>228853</v>
      </c>
      <c r="O6450" t="s">
        <v>229141</v>
      </c>
      <c r="P6450" t="s">
        <v>230482</v>
      </c>
      <c r="Q6450" t="s">
        <v>121999</v>
      </c>
      <c r="R6450" t="s">
        <v>210308</v>
      </c>
      <c r="S6450" t="s">
        <v>233770</v>
      </c>
    </row>
    <row r="6451" spans="1:19" x14ac:dyDescent="0.35">
      <c r="A6451" s="1">
        <v>8040</v>
      </c>
      <c r="B6451" t="s">
        <v>4174</v>
      </c>
      <c r="C6451" t="s">
        <v>51700</v>
      </c>
      <c r="D6451" t="s">
        <v>5</v>
      </c>
      <c r="F6451" t="s">
        <v>121611</v>
      </c>
      <c r="G6451">
        <v>2.5700000000000001E-5</v>
      </c>
      <c r="H6451" t="s">
        <v>4174</v>
      </c>
      <c r="I6451" t="s">
        <v>128709</v>
      </c>
      <c r="J6451" s="2" t="s">
        <v>173638</v>
      </c>
      <c r="K6451" t="s">
        <v>210308</v>
      </c>
      <c r="L6451" t="s">
        <v>228704</v>
      </c>
      <c r="M6451" t="s">
        <v>8</v>
      </c>
      <c r="N6451" t="s">
        <v>228853</v>
      </c>
      <c r="O6451" t="s">
        <v>229141</v>
      </c>
      <c r="P6451" t="s">
        <v>230482</v>
      </c>
      <c r="Q6451" t="s">
        <v>121999</v>
      </c>
      <c r="R6451" t="s">
        <v>210308</v>
      </c>
      <c r="S6451" t="s">
        <v>233770</v>
      </c>
    </row>
    <row r="6452" spans="1:19" x14ac:dyDescent="0.35">
      <c r="A6452" s="1">
        <v>8044</v>
      </c>
      <c r="B6452" t="s">
        <v>4174</v>
      </c>
      <c r="C6452" t="s">
        <v>51701</v>
      </c>
      <c r="D6452" t="s">
        <v>5</v>
      </c>
      <c r="F6452" t="s">
        <v>121152</v>
      </c>
      <c r="G6452">
        <v>1.3899999999999999E-7</v>
      </c>
      <c r="H6452" t="s">
        <v>4174</v>
      </c>
      <c r="I6452" t="s">
        <v>128709</v>
      </c>
      <c r="J6452" s="2" t="s">
        <v>173638</v>
      </c>
      <c r="K6452" t="s">
        <v>210308</v>
      </c>
      <c r="L6452" t="s">
        <v>228704</v>
      </c>
      <c r="M6452" t="s">
        <v>8</v>
      </c>
      <c r="N6452" t="s">
        <v>228853</v>
      </c>
      <c r="O6452" t="s">
        <v>229141</v>
      </c>
      <c r="P6452" t="s">
        <v>230482</v>
      </c>
      <c r="Q6452" t="s">
        <v>121999</v>
      </c>
      <c r="R6452" t="s">
        <v>210308</v>
      </c>
      <c r="S6452" t="s">
        <v>233770</v>
      </c>
    </row>
    <row r="6453" spans="1:19" x14ac:dyDescent="0.35">
      <c r="A6453" s="1">
        <v>8047</v>
      </c>
      <c r="B6453" t="s">
        <v>4175</v>
      </c>
      <c r="C6453" t="s">
        <v>51702</v>
      </c>
      <c r="D6453" t="s">
        <v>5</v>
      </c>
      <c r="E6453" t="s">
        <v>119955</v>
      </c>
      <c r="F6453" t="s">
        <v>122322</v>
      </c>
      <c r="G6453">
        <v>3.1999999999999999E-5</v>
      </c>
      <c r="H6453" t="s">
        <v>4175</v>
      </c>
      <c r="I6453" t="s">
        <v>128710</v>
      </c>
      <c r="J6453" s="2" t="s">
        <v>173639</v>
      </c>
      <c r="K6453" t="s">
        <v>210308</v>
      </c>
      <c r="L6453" t="s">
        <v>228705</v>
      </c>
      <c r="M6453" t="s">
        <v>8</v>
      </c>
      <c r="N6453" t="s">
        <v>228828</v>
      </c>
      <c r="O6453" t="s">
        <v>229113</v>
      </c>
      <c r="P6453" t="s">
        <v>230172</v>
      </c>
      <c r="R6453" t="s">
        <v>210308</v>
      </c>
      <c r="S6453" t="s">
        <v>233770</v>
      </c>
    </row>
    <row r="6454" spans="1:19" x14ac:dyDescent="0.35">
      <c r="A6454" s="1">
        <v>8048</v>
      </c>
      <c r="B6454" t="s">
        <v>4175</v>
      </c>
      <c r="C6454" t="s">
        <v>51703</v>
      </c>
      <c r="D6454" t="s">
        <v>5</v>
      </c>
      <c r="E6454" t="s">
        <v>119955</v>
      </c>
      <c r="F6454" t="s">
        <v>122323</v>
      </c>
      <c r="G6454">
        <v>2.1999999999999999E-5</v>
      </c>
      <c r="H6454" t="s">
        <v>4175</v>
      </c>
      <c r="I6454" t="s">
        <v>128710</v>
      </c>
      <c r="J6454" s="2" t="s">
        <v>173639</v>
      </c>
      <c r="K6454" t="s">
        <v>210308</v>
      </c>
      <c r="L6454" t="s">
        <v>228705</v>
      </c>
      <c r="M6454" t="s">
        <v>8</v>
      </c>
      <c r="N6454" t="s">
        <v>228828</v>
      </c>
      <c r="O6454" t="s">
        <v>229113</v>
      </c>
      <c r="P6454" t="s">
        <v>230172</v>
      </c>
      <c r="R6454" t="s">
        <v>210308</v>
      </c>
      <c r="S6454" t="s">
        <v>233770</v>
      </c>
    </row>
    <row r="6455" spans="1:19" x14ac:dyDescent="0.35">
      <c r="A6455" s="1">
        <v>8052</v>
      </c>
      <c r="B6455" t="s">
        <v>4176</v>
      </c>
      <c r="C6455" t="s">
        <v>51704</v>
      </c>
      <c r="D6455" t="s">
        <v>4</v>
      </c>
      <c r="F6455" t="s">
        <v>121298</v>
      </c>
      <c r="G6455">
        <v>1.7046600000000001E-7</v>
      </c>
      <c r="H6455" t="s">
        <v>4176</v>
      </c>
      <c r="I6455" t="s">
        <v>128711</v>
      </c>
      <c r="J6455" s="2" t="s">
        <v>173640</v>
      </c>
      <c r="K6455" t="s">
        <v>210308</v>
      </c>
      <c r="L6455" t="s">
        <v>228706</v>
      </c>
      <c r="M6455" t="s">
        <v>8</v>
      </c>
      <c r="N6455" t="s">
        <v>228892</v>
      </c>
      <c r="O6455" t="s">
        <v>229199</v>
      </c>
      <c r="P6455" t="s">
        <v>230622</v>
      </c>
      <c r="R6455" t="s">
        <v>210308</v>
      </c>
      <c r="S6455" t="s">
        <v>233770</v>
      </c>
    </row>
    <row r="6456" spans="1:19" x14ac:dyDescent="0.35">
      <c r="A6456" s="1">
        <v>8053</v>
      </c>
      <c r="B6456" t="s">
        <v>4177</v>
      </c>
      <c r="C6456" t="s">
        <v>51705</v>
      </c>
      <c r="D6456" t="s">
        <v>5</v>
      </c>
      <c r="F6456" t="s">
        <v>120106</v>
      </c>
      <c r="G6456">
        <v>3.0000000000000001E-6</v>
      </c>
      <c r="H6456" t="s">
        <v>4177</v>
      </c>
      <c r="I6456" t="s">
        <v>128712</v>
      </c>
      <c r="K6456" t="s">
        <v>210338</v>
      </c>
      <c r="L6456" t="s">
        <v>228704</v>
      </c>
      <c r="M6456" t="s">
        <v>8</v>
      </c>
      <c r="N6456" t="s">
        <v>228841</v>
      </c>
      <c r="O6456" t="s">
        <v>229137</v>
      </c>
      <c r="P6456" t="s">
        <v>229137</v>
      </c>
      <c r="R6456" t="s">
        <v>210308</v>
      </c>
      <c r="S6456" t="s">
        <v>233770</v>
      </c>
    </row>
    <row r="6457" spans="1:19" x14ac:dyDescent="0.35">
      <c r="A6457" s="1">
        <v>8055</v>
      </c>
      <c r="B6457" t="s">
        <v>4178</v>
      </c>
      <c r="C6457" t="s">
        <v>51706</v>
      </c>
      <c r="D6457" t="s">
        <v>5</v>
      </c>
      <c r="F6457" t="s">
        <v>122324</v>
      </c>
      <c r="G6457">
        <v>8.8991000000000009E-6</v>
      </c>
      <c r="H6457" t="s">
        <v>4178</v>
      </c>
      <c r="I6457" t="s">
        <v>128713</v>
      </c>
      <c r="J6457" s="2" t="s">
        <v>173641</v>
      </c>
      <c r="K6457" t="s">
        <v>210308</v>
      </c>
      <c r="L6457" t="s">
        <v>228704</v>
      </c>
      <c r="M6457" t="s">
        <v>15</v>
      </c>
      <c r="N6457" t="s">
        <v>228981</v>
      </c>
      <c r="O6457" t="s">
        <v>229252</v>
      </c>
      <c r="P6457" t="s">
        <v>230623</v>
      </c>
      <c r="R6457" t="s">
        <v>210308</v>
      </c>
      <c r="S6457" t="s">
        <v>233770</v>
      </c>
    </row>
    <row r="6458" spans="1:19" x14ac:dyDescent="0.35">
      <c r="A6458" s="1">
        <v>8057</v>
      </c>
      <c r="B6458" t="s">
        <v>4179</v>
      </c>
      <c r="C6458" t="s">
        <v>51707</v>
      </c>
      <c r="D6458" t="s">
        <v>5</v>
      </c>
      <c r="F6458" t="s">
        <v>120717</v>
      </c>
      <c r="G6458">
        <v>3.0000000000000001E-6</v>
      </c>
      <c r="H6458" t="s">
        <v>4179</v>
      </c>
      <c r="I6458" t="s">
        <v>128714</v>
      </c>
      <c r="J6458" s="2" t="s">
        <v>173642</v>
      </c>
      <c r="K6458" t="s">
        <v>210308</v>
      </c>
      <c r="L6458" t="s">
        <v>228707</v>
      </c>
      <c r="M6458" t="s">
        <v>8</v>
      </c>
      <c r="N6458" t="s">
        <v>228848</v>
      </c>
      <c r="O6458" t="s">
        <v>229133</v>
      </c>
      <c r="P6458" t="s">
        <v>230590</v>
      </c>
      <c r="R6458" t="s">
        <v>210308</v>
      </c>
      <c r="S6458" t="s">
        <v>233770</v>
      </c>
    </row>
    <row r="6459" spans="1:19" x14ac:dyDescent="0.35">
      <c r="A6459" s="1">
        <v>8058</v>
      </c>
      <c r="B6459" t="s">
        <v>4180</v>
      </c>
      <c r="C6459" t="s">
        <v>51708</v>
      </c>
      <c r="D6459" t="s">
        <v>5</v>
      </c>
      <c r="E6459" t="s">
        <v>119956</v>
      </c>
      <c r="F6459" t="s">
        <v>121615</v>
      </c>
      <c r="G6459">
        <v>6.4000000000000014E-6</v>
      </c>
      <c r="H6459" t="s">
        <v>4180</v>
      </c>
      <c r="I6459" t="s">
        <v>128715</v>
      </c>
      <c r="J6459" s="2" t="s">
        <v>173643</v>
      </c>
      <c r="K6459" t="s">
        <v>210308</v>
      </c>
      <c r="L6459" t="s">
        <v>228705</v>
      </c>
      <c r="M6459" t="s">
        <v>10</v>
      </c>
      <c r="Q6459" t="s">
        <v>120682</v>
      </c>
      <c r="R6459" t="s">
        <v>210308</v>
      </c>
      <c r="S6459" t="s">
        <v>233770</v>
      </c>
    </row>
    <row r="6460" spans="1:19" x14ac:dyDescent="0.35">
      <c r="A6460" s="1">
        <v>8059</v>
      </c>
      <c r="B6460" t="s">
        <v>4180</v>
      </c>
      <c r="C6460" t="s">
        <v>51709</v>
      </c>
      <c r="D6460" t="s">
        <v>5</v>
      </c>
      <c r="E6460" t="s">
        <v>119954</v>
      </c>
      <c r="F6460" t="s">
        <v>120943</v>
      </c>
      <c r="G6460">
        <v>8.2167580000000008E-6</v>
      </c>
      <c r="H6460" t="s">
        <v>4180</v>
      </c>
      <c r="I6460" t="s">
        <v>128715</v>
      </c>
      <c r="J6460" s="2" t="s">
        <v>173643</v>
      </c>
      <c r="K6460" t="s">
        <v>210308</v>
      </c>
      <c r="L6460" t="s">
        <v>228705</v>
      </c>
      <c r="M6460" t="s">
        <v>10</v>
      </c>
      <c r="Q6460" t="s">
        <v>120682</v>
      </c>
      <c r="R6460" t="s">
        <v>210308</v>
      </c>
      <c r="S6460" t="s">
        <v>233770</v>
      </c>
    </row>
    <row r="6461" spans="1:19" x14ac:dyDescent="0.35">
      <c r="A6461" s="1">
        <v>8060</v>
      </c>
      <c r="B6461" t="s">
        <v>4180</v>
      </c>
      <c r="C6461" t="s">
        <v>51710</v>
      </c>
      <c r="D6461" t="s">
        <v>5</v>
      </c>
      <c r="E6461" t="s">
        <v>119954</v>
      </c>
      <c r="F6461" t="s">
        <v>122325</v>
      </c>
      <c r="G6461">
        <v>1.61E-6</v>
      </c>
      <c r="H6461" t="s">
        <v>4180</v>
      </c>
      <c r="I6461" t="s">
        <v>128715</v>
      </c>
      <c r="J6461" s="2" t="s">
        <v>173643</v>
      </c>
      <c r="K6461" t="s">
        <v>210308</v>
      </c>
      <c r="L6461" t="s">
        <v>228705</v>
      </c>
      <c r="M6461" t="s">
        <v>10</v>
      </c>
      <c r="Q6461" t="s">
        <v>120682</v>
      </c>
      <c r="R6461" t="s">
        <v>210308</v>
      </c>
      <c r="S6461" t="s">
        <v>233770</v>
      </c>
    </row>
    <row r="6462" spans="1:19" x14ac:dyDescent="0.35">
      <c r="A6462" s="1">
        <v>8061</v>
      </c>
      <c r="B6462" t="s">
        <v>4181</v>
      </c>
      <c r="C6462" t="s">
        <v>51711</v>
      </c>
      <c r="D6462" t="s">
        <v>5</v>
      </c>
      <c r="F6462" t="s">
        <v>121393</v>
      </c>
      <c r="G6462">
        <v>3.2725999999999998E-7</v>
      </c>
      <c r="H6462" t="s">
        <v>4181</v>
      </c>
      <c r="I6462" t="s">
        <v>128716</v>
      </c>
      <c r="J6462" s="2" t="s">
        <v>173644</v>
      </c>
      <c r="K6462" t="s">
        <v>210308</v>
      </c>
      <c r="L6462" t="s">
        <v>228704</v>
      </c>
      <c r="M6462" t="s">
        <v>8</v>
      </c>
      <c r="N6462" t="s">
        <v>228896</v>
      </c>
      <c r="O6462" t="s">
        <v>229210</v>
      </c>
      <c r="P6462" t="s">
        <v>229210</v>
      </c>
      <c r="Q6462" t="s">
        <v>120060</v>
      </c>
      <c r="R6462" t="s">
        <v>210308</v>
      </c>
      <c r="S6462" t="s">
        <v>233770</v>
      </c>
    </row>
    <row r="6463" spans="1:19" x14ac:dyDescent="0.35">
      <c r="A6463" s="1">
        <v>8062</v>
      </c>
      <c r="B6463" t="s">
        <v>4182</v>
      </c>
      <c r="C6463" t="s">
        <v>51712</v>
      </c>
      <c r="D6463" t="s">
        <v>5</v>
      </c>
      <c r="F6463" t="s">
        <v>121659</v>
      </c>
      <c r="G6463">
        <v>3.29982E-7</v>
      </c>
      <c r="H6463" t="s">
        <v>4182</v>
      </c>
      <c r="I6463" t="s">
        <v>128717</v>
      </c>
      <c r="J6463" s="2" t="s">
        <v>173645</v>
      </c>
      <c r="K6463" t="s">
        <v>210308</v>
      </c>
      <c r="L6463" t="s">
        <v>228704</v>
      </c>
      <c r="M6463" t="s">
        <v>8</v>
      </c>
      <c r="N6463" t="s">
        <v>228832</v>
      </c>
      <c r="O6463" t="s">
        <v>229111</v>
      </c>
      <c r="P6463" t="s">
        <v>230079</v>
      </c>
      <c r="R6463" t="s">
        <v>210308</v>
      </c>
      <c r="S6463" t="s">
        <v>233770</v>
      </c>
    </row>
    <row r="6464" spans="1:19" x14ac:dyDescent="0.35">
      <c r="A6464" s="1">
        <v>8063</v>
      </c>
      <c r="B6464" t="s">
        <v>4183</v>
      </c>
      <c r="C6464" t="s">
        <v>51713</v>
      </c>
      <c r="D6464" t="s">
        <v>5</v>
      </c>
      <c r="F6464" t="s">
        <v>121350</v>
      </c>
      <c r="G6464">
        <v>3.7123040000000001E-6</v>
      </c>
      <c r="H6464" t="s">
        <v>4183</v>
      </c>
      <c r="I6464" t="s">
        <v>128718</v>
      </c>
      <c r="K6464" t="s">
        <v>210308</v>
      </c>
      <c r="L6464" t="s">
        <v>228704</v>
      </c>
      <c r="M6464" t="s">
        <v>8</v>
      </c>
      <c r="N6464" t="s">
        <v>228830</v>
      </c>
      <c r="O6464" t="s">
        <v>229110</v>
      </c>
      <c r="P6464" t="s">
        <v>230542</v>
      </c>
      <c r="R6464" t="s">
        <v>210308</v>
      </c>
      <c r="S6464" t="s">
        <v>233770</v>
      </c>
    </row>
    <row r="6465" spans="1:19" x14ac:dyDescent="0.35">
      <c r="A6465" s="1">
        <v>8064</v>
      </c>
      <c r="B6465" t="s">
        <v>4184</v>
      </c>
      <c r="C6465" t="s">
        <v>51714</v>
      </c>
      <c r="D6465" t="s">
        <v>5</v>
      </c>
      <c r="F6465" t="s">
        <v>122075</v>
      </c>
      <c r="G6465">
        <v>1.9999999999999999E-7</v>
      </c>
      <c r="H6465" t="s">
        <v>4184</v>
      </c>
      <c r="I6465" t="s">
        <v>128719</v>
      </c>
      <c r="J6465" s="2" t="s">
        <v>173646</v>
      </c>
      <c r="K6465" t="s">
        <v>210308</v>
      </c>
      <c r="L6465" t="s">
        <v>228704</v>
      </c>
      <c r="M6465" t="s">
        <v>8</v>
      </c>
      <c r="N6465" t="s">
        <v>228864</v>
      </c>
      <c r="O6465" t="s">
        <v>229336</v>
      </c>
      <c r="P6465" t="s">
        <v>229336</v>
      </c>
      <c r="Q6465" t="s">
        <v>121230</v>
      </c>
      <c r="R6465" t="s">
        <v>210308</v>
      </c>
      <c r="S6465" t="s">
        <v>233770</v>
      </c>
    </row>
    <row r="6466" spans="1:19" x14ac:dyDescent="0.35">
      <c r="A6466" s="1">
        <v>8065</v>
      </c>
      <c r="B6466" t="s">
        <v>4185</v>
      </c>
      <c r="C6466" t="s">
        <v>51715</v>
      </c>
      <c r="D6466" t="s">
        <v>5</v>
      </c>
      <c r="E6466" t="s">
        <v>119954</v>
      </c>
      <c r="F6466" t="s">
        <v>122326</v>
      </c>
      <c r="G6466">
        <v>3.5314830000000002E-6</v>
      </c>
      <c r="H6466" t="s">
        <v>4185</v>
      </c>
      <c r="I6466" t="s">
        <v>128720</v>
      </c>
      <c r="J6466" s="2" t="s">
        <v>173647</v>
      </c>
      <c r="K6466" t="s">
        <v>210319</v>
      </c>
      <c r="L6466" t="s">
        <v>228707</v>
      </c>
      <c r="M6466" t="s">
        <v>12</v>
      </c>
      <c r="N6466" t="s">
        <v>228899</v>
      </c>
      <c r="O6466" t="s">
        <v>229220</v>
      </c>
      <c r="P6466" t="s">
        <v>229220</v>
      </c>
      <c r="Q6466" t="s">
        <v>121322</v>
      </c>
      <c r="R6466" t="s">
        <v>210308</v>
      </c>
      <c r="S6466" t="s">
        <v>233770</v>
      </c>
    </row>
    <row r="6467" spans="1:19" x14ac:dyDescent="0.35">
      <c r="A6467" s="1">
        <v>8066</v>
      </c>
      <c r="B6467" t="s">
        <v>4185</v>
      </c>
      <c r="C6467" t="s">
        <v>51716</v>
      </c>
      <c r="D6467" t="s">
        <v>5</v>
      </c>
      <c r="E6467" t="s">
        <v>119956</v>
      </c>
      <c r="F6467" t="s">
        <v>121516</v>
      </c>
      <c r="G6467">
        <v>1.8E-5</v>
      </c>
      <c r="H6467" t="s">
        <v>4185</v>
      </c>
      <c r="I6467" t="s">
        <v>128720</v>
      </c>
      <c r="J6467" s="2" t="s">
        <v>173647</v>
      </c>
      <c r="K6467" t="s">
        <v>210319</v>
      </c>
      <c r="L6467" t="s">
        <v>228707</v>
      </c>
      <c r="M6467" t="s">
        <v>12</v>
      </c>
      <c r="N6467" t="s">
        <v>228899</v>
      </c>
      <c r="O6467" t="s">
        <v>229220</v>
      </c>
      <c r="P6467" t="s">
        <v>229220</v>
      </c>
      <c r="Q6467" t="s">
        <v>121322</v>
      </c>
      <c r="R6467" t="s">
        <v>210308</v>
      </c>
      <c r="S6467" t="s">
        <v>233770</v>
      </c>
    </row>
    <row r="6468" spans="1:19" x14ac:dyDescent="0.35">
      <c r="A6468" s="1">
        <v>8067</v>
      </c>
      <c r="B6468" t="s">
        <v>4185</v>
      </c>
      <c r="C6468" t="s">
        <v>51717</v>
      </c>
      <c r="D6468" t="s">
        <v>5</v>
      </c>
      <c r="F6468" t="s">
        <v>121799</v>
      </c>
      <c r="G6468">
        <v>4.8275490000000007E-6</v>
      </c>
      <c r="H6468" t="s">
        <v>4185</v>
      </c>
      <c r="I6468" t="s">
        <v>128720</v>
      </c>
      <c r="J6468" s="2" t="s">
        <v>173647</v>
      </c>
      <c r="K6468" t="s">
        <v>210319</v>
      </c>
      <c r="L6468" t="s">
        <v>228707</v>
      </c>
      <c r="M6468" t="s">
        <v>12</v>
      </c>
      <c r="N6468" t="s">
        <v>228899</v>
      </c>
      <c r="O6468" t="s">
        <v>229220</v>
      </c>
      <c r="P6468" t="s">
        <v>229220</v>
      </c>
      <c r="Q6468" t="s">
        <v>121322</v>
      </c>
      <c r="R6468" t="s">
        <v>210308</v>
      </c>
      <c r="S6468" t="s">
        <v>233770</v>
      </c>
    </row>
    <row r="6469" spans="1:19" x14ac:dyDescent="0.35">
      <c r="A6469" s="1">
        <v>8068</v>
      </c>
      <c r="B6469" t="s">
        <v>4185</v>
      </c>
      <c r="C6469" t="s">
        <v>51718</v>
      </c>
      <c r="D6469" t="s">
        <v>5</v>
      </c>
      <c r="E6469" t="s">
        <v>119955</v>
      </c>
      <c r="F6469" t="s">
        <v>122090</v>
      </c>
      <c r="G6469">
        <v>1.45E-5</v>
      </c>
      <c r="H6469" t="s">
        <v>4185</v>
      </c>
      <c r="I6469" t="s">
        <v>128720</v>
      </c>
      <c r="J6469" s="2" t="s">
        <v>173647</v>
      </c>
      <c r="K6469" t="s">
        <v>210319</v>
      </c>
      <c r="L6469" t="s">
        <v>228707</v>
      </c>
      <c r="M6469" t="s">
        <v>12</v>
      </c>
      <c r="N6469" t="s">
        <v>228899</v>
      </c>
      <c r="O6469" t="s">
        <v>229220</v>
      </c>
      <c r="P6469" t="s">
        <v>229220</v>
      </c>
      <c r="Q6469" t="s">
        <v>121322</v>
      </c>
      <c r="R6469" t="s">
        <v>210308</v>
      </c>
      <c r="S6469" t="s">
        <v>233770</v>
      </c>
    </row>
    <row r="6470" spans="1:19" x14ac:dyDescent="0.35">
      <c r="A6470" s="1">
        <v>8069</v>
      </c>
      <c r="B6470" t="s">
        <v>4185</v>
      </c>
      <c r="C6470" t="s">
        <v>51719</v>
      </c>
      <c r="D6470" t="s">
        <v>3</v>
      </c>
      <c r="F6470" t="s">
        <v>120636</v>
      </c>
      <c r="G6470">
        <v>3.536035E-6</v>
      </c>
      <c r="H6470" t="s">
        <v>4185</v>
      </c>
      <c r="I6470" t="s">
        <v>128720</v>
      </c>
      <c r="J6470" s="2" t="s">
        <v>173647</v>
      </c>
      <c r="K6470" t="s">
        <v>210319</v>
      </c>
      <c r="L6470" t="s">
        <v>228707</v>
      </c>
      <c r="M6470" t="s">
        <v>12</v>
      </c>
      <c r="N6470" t="s">
        <v>228899</v>
      </c>
      <c r="O6470" t="s">
        <v>229220</v>
      </c>
      <c r="P6470" t="s">
        <v>229220</v>
      </c>
      <c r="Q6470" t="s">
        <v>121322</v>
      </c>
      <c r="R6470" t="s">
        <v>210308</v>
      </c>
      <c r="S6470" t="s">
        <v>233770</v>
      </c>
    </row>
    <row r="6471" spans="1:19" x14ac:dyDescent="0.35">
      <c r="A6471" s="1">
        <v>8070</v>
      </c>
      <c r="B6471" t="s">
        <v>4185</v>
      </c>
      <c r="C6471" t="s">
        <v>51720</v>
      </c>
      <c r="D6471" t="s">
        <v>5</v>
      </c>
      <c r="F6471" t="s">
        <v>122327</v>
      </c>
      <c r="G6471">
        <v>4.7242980000000002E-6</v>
      </c>
      <c r="H6471" t="s">
        <v>4185</v>
      </c>
      <c r="I6471" t="s">
        <v>128720</v>
      </c>
      <c r="J6471" s="2" t="s">
        <v>173647</v>
      </c>
      <c r="K6471" t="s">
        <v>210319</v>
      </c>
      <c r="L6471" t="s">
        <v>228707</v>
      </c>
      <c r="M6471" t="s">
        <v>12</v>
      </c>
      <c r="N6471" t="s">
        <v>228899</v>
      </c>
      <c r="O6471" t="s">
        <v>229220</v>
      </c>
      <c r="P6471" t="s">
        <v>229220</v>
      </c>
      <c r="Q6471" t="s">
        <v>121322</v>
      </c>
      <c r="R6471" t="s">
        <v>210308</v>
      </c>
      <c r="S6471" t="s">
        <v>233770</v>
      </c>
    </row>
    <row r="6472" spans="1:19" x14ac:dyDescent="0.35">
      <c r="A6472" s="1">
        <v>8071</v>
      </c>
      <c r="B6472" t="s">
        <v>4185</v>
      </c>
      <c r="C6472" t="s">
        <v>51721</v>
      </c>
      <c r="D6472" t="s">
        <v>5</v>
      </c>
      <c r="E6472" t="s">
        <v>119954</v>
      </c>
      <c r="F6472" t="s">
        <v>120628</v>
      </c>
      <c r="G6472">
        <v>2.5000000000000001E-5</v>
      </c>
      <c r="H6472" t="s">
        <v>4185</v>
      </c>
      <c r="I6472" t="s">
        <v>128720</v>
      </c>
      <c r="J6472" s="2" t="s">
        <v>173647</v>
      </c>
      <c r="K6472" t="s">
        <v>210319</v>
      </c>
      <c r="L6472" t="s">
        <v>228707</v>
      </c>
      <c r="M6472" t="s">
        <v>12</v>
      </c>
      <c r="N6472" t="s">
        <v>228899</v>
      </c>
      <c r="O6472" t="s">
        <v>229220</v>
      </c>
      <c r="P6472" t="s">
        <v>229220</v>
      </c>
      <c r="Q6472" t="s">
        <v>121322</v>
      </c>
      <c r="R6472" t="s">
        <v>210308</v>
      </c>
      <c r="S6472" t="s">
        <v>233770</v>
      </c>
    </row>
    <row r="6473" spans="1:19" x14ac:dyDescent="0.35">
      <c r="A6473" s="1">
        <v>8072</v>
      </c>
      <c r="B6473" t="s">
        <v>4186</v>
      </c>
      <c r="C6473" t="s">
        <v>51722</v>
      </c>
      <c r="D6473" t="s">
        <v>5</v>
      </c>
      <c r="F6473" t="s">
        <v>122328</v>
      </c>
      <c r="G6473">
        <v>4.1087769999999999E-6</v>
      </c>
      <c r="H6473" t="s">
        <v>4186</v>
      </c>
      <c r="I6473" t="s">
        <v>128721</v>
      </c>
      <c r="J6473" s="2" t="s">
        <v>173648</v>
      </c>
      <c r="K6473" t="s">
        <v>210308</v>
      </c>
      <c r="L6473" t="s">
        <v>228704</v>
      </c>
      <c r="M6473" t="s">
        <v>8</v>
      </c>
      <c r="N6473" t="s">
        <v>228828</v>
      </c>
      <c r="O6473" t="s">
        <v>229113</v>
      </c>
      <c r="P6473" t="s">
        <v>230556</v>
      </c>
      <c r="R6473" t="s">
        <v>210308</v>
      </c>
      <c r="S6473" t="s">
        <v>233770</v>
      </c>
    </row>
    <row r="6474" spans="1:19" x14ac:dyDescent="0.35">
      <c r="A6474" s="1">
        <v>8073</v>
      </c>
      <c r="B6474" t="s">
        <v>4187</v>
      </c>
      <c r="C6474" t="s">
        <v>51723</v>
      </c>
      <c r="D6474" t="s">
        <v>5</v>
      </c>
      <c r="E6474" t="s">
        <v>119958</v>
      </c>
      <c r="F6474" t="s">
        <v>122122</v>
      </c>
      <c r="G6474">
        <v>5.0000000000000002E-5</v>
      </c>
      <c r="H6474" t="s">
        <v>4187</v>
      </c>
      <c r="I6474" t="s">
        <v>128722</v>
      </c>
      <c r="J6474" s="2" t="s">
        <v>173649</v>
      </c>
      <c r="K6474" t="s">
        <v>210320</v>
      </c>
      <c r="L6474" t="s">
        <v>228706</v>
      </c>
      <c r="M6474" t="s">
        <v>8</v>
      </c>
      <c r="N6474" t="s">
        <v>228828</v>
      </c>
      <c r="O6474" t="s">
        <v>229216</v>
      </c>
      <c r="P6474" t="s">
        <v>229216</v>
      </c>
      <c r="Q6474" t="s">
        <v>120679</v>
      </c>
      <c r="R6474" t="s">
        <v>210308</v>
      </c>
      <c r="S6474" t="s">
        <v>233770</v>
      </c>
    </row>
    <row r="6475" spans="1:19" x14ac:dyDescent="0.35">
      <c r="A6475" s="1">
        <v>8074</v>
      </c>
      <c r="B6475" t="s">
        <v>4187</v>
      </c>
      <c r="C6475" t="s">
        <v>51724</v>
      </c>
      <c r="D6475" t="s">
        <v>5</v>
      </c>
      <c r="E6475" t="s">
        <v>119954</v>
      </c>
      <c r="F6475" t="s">
        <v>121826</v>
      </c>
      <c r="G6475">
        <v>2.1999999999999999E-5</v>
      </c>
      <c r="H6475" t="s">
        <v>4187</v>
      </c>
      <c r="I6475" t="s">
        <v>128722</v>
      </c>
      <c r="J6475" s="2" t="s">
        <v>173649</v>
      </c>
      <c r="K6475" t="s">
        <v>210320</v>
      </c>
      <c r="L6475" t="s">
        <v>228706</v>
      </c>
      <c r="M6475" t="s">
        <v>8</v>
      </c>
      <c r="N6475" t="s">
        <v>228828</v>
      </c>
      <c r="O6475" t="s">
        <v>229216</v>
      </c>
      <c r="P6475" t="s">
        <v>229216</v>
      </c>
      <c r="Q6475" t="s">
        <v>120679</v>
      </c>
      <c r="R6475" t="s">
        <v>210308</v>
      </c>
      <c r="S6475" t="s">
        <v>233770</v>
      </c>
    </row>
    <row r="6476" spans="1:19" x14ac:dyDescent="0.35">
      <c r="A6476" s="1">
        <v>8075</v>
      </c>
      <c r="B6476" t="s">
        <v>4187</v>
      </c>
      <c r="C6476" t="s">
        <v>51725</v>
      </c>
      <c r="D6476" t="s">
        <v>5</v>
      </c>
      <c r="E6476" t="s">
        <v>119955</v>
      </c>
      <c r="F6476" t="s">
        <v>122329</v>
      </c>
      <c r="G6476">
        <v>7.9999999999999996E-6</v>
      </c>
      <c r="H6476" t="s">
        <v>4187</v>
      </c>
      <c r="I6476" t="s">
        <v>128722</v>
      </c>
      <c r="J6476" s="2" t="s">
        <v>173649</v>
      </c>
      <c r="K6476" t="s">
        <v>210320</v>
      </c>
      <c r="L6476" t="s">
        <v>228706</v>
      </c>
      <c r="M6476" t="s">
        <v>8</v>
      </c>
      <c r="N6476" t="s">
        <v>228828</v>
      </c>
      <c r="O6476" t="s">
        <v>229216</v>
      </c>
      <c r="P6476" t="s">
        <v>229216</v>
      </c>
      <c r="Q6476" t="s">
        <v>120679</v>
      </c>
      <c r="R6476" t="s">
        <v>210308</v>
      </c>
      <c r="S6476" t="s">
        <v>233770</v>
      </c>
    </row>
    <row r="6477" spans="1:19" x14ac:dyDescent="0.35">
      <c r="A6477" s="1">
        <v>8076</v>
      </c>
      <c r="B6477" t="s">
        <v>4187</v>
      </c>
      <c r="C6477" t="s">
        <v>51726</v>
      </c>
      <c r="D6477" t="s">
        <v>5</v>
      </c>
      <c r="E6477" t="s">
        <v>119956</v>
      </c>
      <c r="F6477" t="s">
        <v>121051</v>
      </c>
      <c r="G6477">
        <v>4.1999999999999998E-5</v>
      </c>
      <c r="H6477" t="s">
        <v>4187</v>
      </c>
      <c r="I6477" t="s">
        <v>128722</v>
      </c>
      <c r="J6477" s="2" t="s">
        <v>173649</v>
      </c>
      <c r="K6477" t="s">
        <v>210320</v>
      </c>
      <c r="L6477" t="s">
        <v>228706</v>
      </c>
      <c r="M6477" t="s">
        <v>8</v>
      </c>
      <c r="N6477" t="s">
        <v>228828</v>
      </c>
      <c r="O6477" t="s">
        <v>229216</v>
      </c>
      <c r="P6477" t="s">
        <v>229216</v>
      </c>
      <c r="Q6477" t="s">
        <v>120679</v>
      </c>
      <c r="R6477" t="s">
        <v>210308</v>
      </c>
      <c r="S6477" t="s">
        <v>233770</v>
      </c>
    </row>
    <row r="6478" spans="1:19" x14ac:dyDescent="0.35">
      <c r="A6478" s="1">
        <v>8077</v>
      </c>
      <c r="B6478" t="s">
        <v>4188</v>
      </c>
      <c r="C6478" t="s">
        <v>51727</v>
      </c>
      <c r="D6478" t="s">
        <v>5</v>
      </c>
      <c r="F6478" t="s">
        <v>120426</v>
      </c>
      <c r="G6478">
        <v>3.9999999999999998E-6</v>
      </c>
      <c r="H6478" t="s">
        <v>4188</v>
      </c>
      <c r="I6478" t="s">
        <v>128723</v>
      </c>
      <c r="J6478" s="2" t="s">
        <v>173650</v>
      </c>
      <c r="K6478" t="s">
        <v>210308</v>
      </c>
      <c r="L6478" t="s">
        <v>228704</v>
      </c>
      <c r="M6478" t="s">
        <v>8</v>
      </c>
      <c r="N6478" t="s">
        <v>228832</v>
      </c>
      <c r="O6478" t="s">
        <v>229111</v>
      </c>
      <c r="P6478" t="s">
        <v>230624</v>
      </c>
      <c r="R6478" t="s">
        <v>210308</v>
      </c>
      <c r="S6478" t="s">
        <v>233770</v>
      </c>
    </row>
    <row r="6479" spans="1:19" x14ac:dyDescent="0.35">
      <c r="A6479" s="1">
        <v>8078</v>
      </c>
      <c r="B6479" t="s">
        <v>4189</v>
      </c>
      <c r="C6479" t="s">
        <v>51728</v>
      </c>
      <c r="D6479" t="s">
        <v>5</v>
      </c>
      <c r="E6479" t="s">
        <v>119954</v>
      </c>
      <c r="F6479" t="s">
        <v>120472</v>
      </c>
      <c r="G6479">
        <v>1.5E-5</v>
      </c>
      <c r="H6479" t="s">
        <v>4189</v>
      </c>
      <c r="I6479" t="s">
        <v>128724</v>
      </c>
      <c r="J6479" s="2" t="s">
        <v>173651</v>
      </c>
      <c r="K6479" t="s">
        <v>210319</v>
      </c>
      <c r="L6479" t="s">
        <v>228707</v>
      </c>
      <c r="M6479" t="s">
        <v>8</v>
      </c>
      <c r="N6479" t="s">
        <v>228963</v>
      </c>
      <c r="O6479" t="s">
        <v>229214</v>
      </c>
      <c r="P6479" t="s">
        <v>229214</v>
      </c>
      <c r="Q6479" t="s">
        <v>120008</v>
      </c>
      <c r="R6479" t="s">
        <v>210308</v>
      </c>
      <c r="S6479" t="s">
        <v>233770</v>
      </c>
    </row>
    <row r="6480" spans="1:19" x14ac:dyDescent="0.35">
      <c r="A6480" s="1">
        <v>8079</v>
      </c>
      <c r="B6480" t="s">
        <v>4189</v>
      </c>
      <c r="C6480" t="s">
        <v>51729</v>
      </c>
      <c r="D6480" t="s">
        <v>5</v>
      </c>
      <c r="F6480" t="s">
        <v>121552</v>
      </c>
      <c r="G6480">
        <v>2.9750000000000001E-5</v>
      </c>
      <c r="H6480" t="s">
        <v>4189</v>
      </c>
      <c r="I6480" t="s">
        <v>128724</v>
      </c>
      <c r="J6480" s="2" t="s">
        <v>173651</v>
      </c>
      <c r="K6480" t="s">
        <v>210319</v>
      </c>
      <c r="L6480" t="s">
        <v>228707</v>
      </c>
      <c r="M6480" t="s">
        <v>8</v>
      </c>
      <c r="N6480" t="s">
        <v>228963</v>
      </c>
      <c r="O6480" t="s">
        <v>229214</v>
      </c>
      <c r="P6480" t="s">
        <v>229214</v>
      </c>
      <c r="Q6480" t="s">
        <v>120008</v>
      </c>
      <c r="R6480" t="s">
        <v>210308</v>
      </c>
      <c r="S6480" t="s">
        <v>233770</v>
      </c>
    </row>
    <row r="6481" spans="1:19" x14ac:dyDescent="0.35">
      <c r="A6481" s="1">
        <v>8080</v>
      </c>
      <c r="B6481" t="s">
        <v>4189</v>
      </c>
      <c r="C6481" t="s">
        <v>51730</v>
      </c>
      <c r="D6481" t="s">
        <v>5</v>
      </c>
      <c r="E6481" t="s">
        <v>119956</v>
      </c>
      <c r="F6481" t="s">
        <v>120624</v>
      </c>
      <c r="G6481">
        <v>1.2E-5</v>
      </c>
      <c r="H6481" t="s">
        <v>4189</v>
      </c>
      <c r="I6481" t="s">
        <v>128724</v>
      </c>
      <c r="J6481" s="2" t="s">
        <v>173651</v>
      </c>
      <c r="K6481" t="s">
        <v>210319</v>
      </c>
      <c r="L6481" t="s">
        <v>228707</v>
      </c>
      <c r="M6481" t="s">
        <v>8</v>
      </c>
      <c r="N6481" t="s">
        <v>228963</v>
      </c>
      <c r="O6481" t="s">
        <v>229214</v>
      </c>
      <c r="P6481" t="s">
        <v>229214</v>
      </c>
      <c r="Q6481" t="s">
        <v>120008</v>
      </c>
      <c r="R6481" t="s">
        <v>210308</v>
      </c>
      <c r="S6481" t="s">
        <v>233770</v>
      </c>
    </row>
    <row r="6482" spans="1:19" x14ac:dyDescent="0.35">
      <c r="A6482" s="1">
        <v>8081</v>
      </c>
      <c r="B6482" t="s">
        <v>4189</v>
      </c>
      <c r="C6482" t="s">
        <v>51731</v>
      </c>
      <c r="D6482" t="s">
        <v>5</v>
      </c>
      <c r="E6482" t="s">
        <v>119955</v>
      </c>
      <c r="F6482" t="s">
        <v>122141</v>
      </c>
      <c r="G6482">
        <v>2.0000000000000002E-5</v>
      </c>
      <c r="H6482" t="s">
        <v>4189</v>
      </c>
      <c r="I6482" t="s">
        <v>128724</v>
      </c>
      <c r="J6482" s="2" t="s">
        <v>173651</v>
      </c>
      <c r="K6482" t="s">
        <v>210319</v>
      </c>
      <c r="L6482" t="s">
        <v>228707</v>
      </c>
      <c r="M6482" t="s">
        <v>8</v>
      </c>
      <c r="N6482" t="s">
        <v>228963</v>
      </c>
      <c r="O6482" t="s">
        <v>229214</v>
      </c>
      <c r="P6482" t="s">
        <v>229214</v>
      </c>
      <c r="Q6482" t="s">
        <v>120008</v>
      </c>
      <c r="R6482" t="s">
        <v>210308</v>
      </c>
      <c r="S6482" t="s">
        <v>233770</v>
      </c>
    </row>
    <row r="6483" spans="1:19" x14ac:dyDescent="0.35">
      <c r="A6483" s="1">
        <v>8082</v>
      </c>
      <c r="B6483" t="s">
        <v>4190</v>
      </c>
      <c r="C6483" t="s">
        <v>51732</v>
      </c>
      <c r="D6483" t="s">
        <v>5</v>
      </c>
      <c r="E6483" t="s">
        <v>119954</v>
      </c>
      <c r="F6483" t="s">
        <v>121334</v>
      </c>
      <c r="G6483">
        <v>3.4799999999999999E-5</v>
      </c>
      <c r="H6483" t="s">
        <v>4190</v>
      </c>
      <c r="I6483" t="s">
        <v>128725</v>
      </c>
      <c r="J6483" s="2" t="s">
        <v>173652</v>
      </c>
      <c r="K6483" t="s">
        <v>210308</v>
      </c>
      <c r="L6483" t="s">
        <v>228704</v>
      </c>
      <c r="M6483" t="s">
        <v>8</v>
      </c>
      <c r="N6483" t="s">
        <v>228873</v>
      </c>
      <c r="O6483" t="s">
        <v>229170</v>
      </c>
      <c r="P6483" t="s">
        <v>229170</v>
      </c>
      <c r="Q6483" t="s">
        <v>120377</v>
      </c>
      <c r="R6483" t="s">
        <v>210308</v>
      </c>
      <c r="S6483" t="s">
        <v>233770</v>
      </c>
    </row>
    <row r="6484" spans="1:19" x14ac:dyDescent="0.35">
      <c r="A6484" s="1">
        <v>8083</v>
      </c>
      <c r="B6484" t="s">
        <v>4191</v>
      </c>
      <c r="C6484" t="s">
        <v>51733</v>
      </c>
      <c r="D6484" t="s">
        <v>5</v>
      </c>
      <c r="F6484" t="s">
        <v>122330</v>
      </c>
      <c r="G6484">
        <v>2.4999999999999999E-7</v>
      </c>
      <c r="H6484" t="s">
        <v>4191</v>
      </c>
      <c r="I6484" t="s">
        <v>128726</v>
      </c>
      <c r="J6484" s="2" t="s">
        <v>173653</v>
      </c>
      <c r="K6484" t="s">
        <v>210308</v>
      </c>
      <c r="L6484" t="s">
        <v>228707</v>
      </c>
      <c r="M6484" t="s">
        <v>8</v>
      </c>
      <c r="N6484" t="s">
        <v>228864</v>
      </c>
      <c r="O6484" t="s">
        <v>229158</v>
      </c>
      <c r="P6484" t="s">
        <v>230625</v>
      </c>
      <c r="R6484" t="s">
        <v>210308</v>
      </c>
      <c r="S6484" t="s">
        <v>233770</v>
      </c>
    </row>
    <row r="6485" spans="1:19" x14ac:dyDescent="0.35">
      <c r="A6485" s="1">
        <v>8084</v>
      </c>
      <c r="B6485" t="s">
        <v>4191</v>
      </c>
      <c r="C6485" t="s">
        <v>51734</v>
      </c>
      <c r="D6485" t="s">
        <v>5</v>
      </c>
      <c r="F6485" t="s">
        <v>120299</v>
      </c>
      <c r="G6485">
        <v>3.26158E-7</v>
      </c>
      <c r="H6485" t="s">
        <v>4191</v>
      </c>
      <c r="I6485" t="s">
        <v>128726</v>
      </c>
      <c r="J6485" s="2" t="s">
        <v>173653</v>
      </c>
      <c r="K6485" t="s">
        <v>210308</v>
      </c>
      <c r="L6485" t="s">
        <v>228707</v>
      </c>
      <c r="M6485" t="s">
        <v>8</v>
      </c>
      <c r="N6485" t="s">
        <v>228864</v>
      </c>
      <c r="O6485" t="s">
        <v>229158</v>
      </c>
      <c r="P6485" t="s">
        <v>230625</v>
      </c>
      <c r="R6485" t="s">
        <v>210308</v>
      </c>
      <c r="S6485" t="s">
        <v>233770</v>
      </c>
    </row>
    <row r="6486" spans="1:19" x14ac:dyDescent="0.35">
      <c r="A6486" s="1">
        <v>8085</v>
      </c>
      <c r="B6486" t="s">
        <v>4191</v>
      </c>
      <c r="C6486" t="s">
        <v>51735</v>
      </c>
      <c r="D6486" t="s">
        <v>5</v>
      </c>
      <c r="F6486" t="s">
        <v>120978</v>
      </c>
      <c r="G6486">
        <v>1.2500000000000001E-6</v>
      </c>
      <c r="H6486" t="s">
        <v>4191</v>
      </c>
      <c r="I6486" t="s">
        <v>128726</v>
      </c>
      <c r="J6486" s="2" t="s">
        <v>173653</v>
      </c>
      <c r="K6486" t="s">
        <v>210308</v>
      </c>
      <c r="L6486" t="s">
        <v>228707</v>
      </c>
      <c r="M6486" t="s">
        <v>8</v>
      </c>
      <c r="N6486" t="s">
        <v>228864</v>
      </c>
      <c r="O6486" t="s">
        <v>229158</v>
      </c>
      <c r="P6486" t="s">
        <v>230625</v>
      </c>
      <c r="R6486" t="s">
        <v>210308</v>
      </c>
      <c r="S6486" t="s">
        <v>233770</v>
      </c>
    </row>
    <row r="6487" spans="1:19" x14ac:dyDescent="0.35">
      <c r="A6487" s="1">
        <v>8086</v>
      </c>
      <c r="B6487" t="s">
        <v>4191</v>
      </c>
      <c r="C6487" t="s">
        <v>51736</v>
      </c>
      <c r="D6487" t="s">
        <v>5</v>
      </c>
      <c r="E6487" t="s">
        <v>119954</v>
      </c>
      <c r="F6487" t="s">
        <v>122090</v>
      </c>
      <c r="G6487">
        <v>1.8E-5</v>
      </c>
      <c r="H6487" t="s">
        <v>4191</v>
      </c>
      <c r="I6487" t="s">
        <v>128726</v>
      </c>
      <c r="J6487" s="2" t="s">
        <v>173653</v>
      </c>
      <c r="K6487" t="s">
        <v>210308</v>
      </c>
      <c r="L6487" t="s">
        <v>228707</v>
      </c>
      <c r="M6487" t="s">
        <v>8</v>
      </c>
      <c r="N6487" t="s">
        <v>228864</v>
      </c>
      <c r="O6487" t="s">
        <v>229158</v>
      </c>
      <c r="P6487" t="s">
        <v>230625</v>
      </c>
      <c r="R6487" t="s">
        <v>210308</v>
      </c>
      <c r="S6487" t="s">
        <v>233770</v>
      </c>
    </row>
    <row r="6488" spans="1:19" x14ac:dyDescent="0.35">
      <c r="A6488" s="1">
        <v>8087</v>
      </c>
      <c r="B6488" t="s">
        <v>4191</v>
      </c>
      <c r="C6488" t="s">
        <v>51737</v>
      </c>
      <c r="D6488" t="s">
        <v>5</v>
      </c>
      <c r="F6488" t="s">
        <v>120835</v>
      </c>
      <c r="G6488">
        <v>4.9999900000000006E-7</v>
      </c>
      <c r="H6488" t="s">
        <v>4191</v>
      </c>
      <c r="I6488" t="s">
        <v>128726</v>
      </c>
      <c r="J6488" s="2" t="s">
        <v>173653</v>
      </c>
      <c r="K6488" t="s">
        <v>210308</v>
      </c>
      <c r="L6488" t="s">
        <v>228707</v>
      </c>
      <c r="M6488" t="s">
        <v>8</v>
      </c>
      <c r="N6488" t="s">
        <v>228864</v>
      </c>
      <c r="O6488" t="s">
        <v>229158</v>
      </c>
      <c r="P6488" t="s">
        <v>230625</v>
      </c>
      <c r="R6488" t="s">
        <v>210308</v>
      </c>
      <c r="S6488" t="s">
        <v>233770</v>
      </c>
    </row>
    <row r="6489" spans="1:19" x14ac:dyDescent="0.35">
      <c r="A6489" s="1">
        <v>8088</v>
      </c>
      <c r="B6489" t="s">
        <v>4191</v>
      </c>
      <c r="C6489" t="s">
        <v>51738</v>
      </c>
      <c r="D6489" t="s">
        <v>5</v>
      </c>
      <c r="F6489" t="s">
        <v>120388</v>
      </c>
      <c r="G6489">
        <v>4.5492849999999996E-6</v>
      </c>
      <c r="H6489" t="s">
        <v>4191</v>
      </c>
      <c r="I6489" t="s">
        <v>128726</v>
      </c>
      <c r="J6489" s="2" t="s">
        <v>173653</v>
      </c>
      <c r="K6489" t="s">
        <v>210308</v>
      </c>
      <c r="L6489" t="s">
        <v>228707</v>
      </c>
      <c r="M6489" t="s">
        <v>8</v>
      </c>
      <c r="N6489" t="s">
        <v>228864</v>
      </c>
      <c r="O6489" t="s">
        <v>229158</v>
      </c>
      <c r="P6489" t="s">
        <v>230625</v>
      </c>
      <c r="R6489" t="s">
        <v>210308</v>
      </c>
      <c r="S6489" t="s">
        <v>233770</v>
      </c>
    </row>
    <row r="6490" spans="1:19" x14ac:dyDescent="0.35">
      <c r="A6490" s="1">
        <v>8090</v>
      </c>
      <c r="B6490" t="s">
        <v>4191</v>
      </c>
      <c r="C6490" t="s">
        <v>51739</v>
      </c>
      <c r="D6490" t="s">
        <v>5</v>
      </c>
      <c r="E6490" t="s">
        <v>119955</v>
      </c>
      <c r="F6490" t="s">
        <v>122331</v>
      </c>
      <c r="G6490">
        <v>1.5E-5</v>
      </c>
      <c r="H6490" t="s">
        <v>4191</v>
      </c>
      <c r="I6490" t="s">
        <v>128726</v>
      </c>
      <c r="J6490" s="2" t="s">
        <v>173653</v>
      </c>
      <c r="K6490" t="s">
        <v>210308</v>
      </c>
      <c r="L6490" t="s">
        <v>228707</v>
      </c>
      <c r="M6490" t="s">
        <v>8</v>
      </c>
      <c r="N6490" t="s">
        <v>228864</v>
      </c>
      <c r="O6490" t="s">
        <v>229158</v>
      </c>
      <c r="P6490" t="s">
        <v>230625</v>
      </c>
      <c r="R6490" t="s">
        <v>210308</v>
      </c>
      <c r="S6490" t="s">
        <v>233770</v>
      </c>
    </row>
    <row r="6491" spans="1:19" x14ac:dyDescent="0.35">
      <c r="A6491" s="1">
        <v>8091</v>
      </c>
      <c r="B6491" t="s">
        <v>4191</v>
      </c>
      <c r="C6491" t="s">
        <v>51740</v>
      </c>
      <c r="D6491" t="s">
        <v>5</v>
      </c>
      <c r="F6491" t="s">
        <v>120146</v>
      </c>
      <c r="G6491">
        <v>3.2500000000000001E-7</v>
      </c>
      <c r="H6491" t="s">
        <v>4191</v>
      </c>
      <c r="I6491" t="s">
        <v>128726</v>
      </c>
      <c r="J6491" s="2" t="s">
        <v>173653</v>
      </c>
      <c r="K6491" t="s">
        <v>210308</v>
      </c>
      <c r="L6491" t="s">
        <v>228707</v>
      </c>
      <c r="M6491" t="s">
        <v>8</v>
      </c>
      <c r="N6491" t="s">
        <v>228864</v>
      </c>
      <c r="O6491" t="s">
        <v>229158</v>
      </c>
      <c r="P6491" t="s">
        <v>230625</v>
      </c>
      <c r="R6491" t="s">
        <v>210308</v>
      </c>
      <c r="S6491" t="s">
        <v>233770</v>
      </c>
    </row>
    <row r="6492" spans="1:19" x14ac:dyDescent="0.35">
      <c r="A6492" s="1">
        <v>8092</v>
      </c>
      <c r="B6492" t="s">
        <v>4192</v>
      </c>
      <c r="C6492" t="s">
        <v>51741</v>
      </c>
      <c r="D6492" t="s">
        <v>3</v>
      </c>
      <c r="F6492" t="s">
        <v>122332</v>
      </c>
      <c r="G6492">
        <v>3.3000000000000003E-5</v>
      </c>
      <c r="H6492" t="s">
        <v>4192</v>
      </c>
      <c r="I6492" t="s">
        <v>128727</v>
      </c>
      <c r="J6492" s="2" t="s">
        <v>173654</v>
      </c>
      <c r="K6492" t="s">
        <v>210308</v>
      </c>
      <c r="L6492" t="s">
        <v>228707</v>
      </c>
      <c r="M6492" t="s">
        <v>8</v>
      </c>
      <c r="N6492" t="s">
        <v>228828</v>
      </c>
      <c r="O6492" t="s">
        <v>229305</v>
      </c>
      <c r="P6492" t="s">
        <v>230576</v>
      </c>
      <c r="Q6492" t="s">
        <v>122295</v>
      </c>
      <c r="R6492" t="s">
        <v>210308</v>
      </c>
      <c r="S6492" t="s">
        <v>233770</v>
      </c>
    </row>
    <row r="6493" spans="1:19" x14ac:dyDescent="0.35">
      <c r="A6493" s="1">
        <v>8093</v>
      </c>
      <c r="B6493" t="s">
        <v>4192</v>
      </c>
      <c r="C6493" t="s">
        <v>51742</v>
      </c>
      <c r="D6493" t="s">
        <v>3</v>
      </c>
      <c r="F6493" t="s">
        <v>121391</v>
      </c>
      <c r="G6493">
        <v>2.5000000000000001E-5</v>
      </c>
      <c r="H6493" t="s">
        <v>4192</v>
      </c>
      <c r="I6493" t="s">
        <v>128727</v>
      </c>
      <c r="J6493" s="2" t="s">
        <v>173654</v>
      </c>
      <c r="K6493" t="s">
        <v>210308</v>
      </c>
      <c r="L6493" t="s">
        <v>228707</v>
      </c>
      <c r="M6493" t="s">
        <v>8</v>
      </c>
      <c r="N6493" t="s">
        <v>228828</v>
      </c>
      <c r="O6493" t="s">
        <v>229305</v>
      </c>
      <c r="P6493" t="s">
        <v>230576</v>
      </c>
      <c r="Q6493" t="s">
        <v>122295</v>
      </c>
      <c r="R6493" t="s">
        <v>210308</v>
      </c>
      <c r="S6493" t="s">
        <v>233770</v>
      </c>
    </row>
    <row r="6494" spans="1:19" x14ac:dyDescent="0.35">
      <c r="A6494" s="1">
        <v>8094</v>
      </c>
      <c r="B6494" t="s">
        <v>4192</v>
      </c>
      <c r="C6494" t="s">
        <v>51743</v>
      </c>
      <c r="D6494" t="s">
        <v>3</v>
      </c>
      <c r="F6494" t="s">
        <v>121778</v>
      </c>
      <c r="G6494">
        <v>1.5E-5</v>
      </c>
      <c r="H6494" t="s">
        <v>4192</v>
      </c>
      <c r="I6494" t="s">
        <v>128727</v>
      </c>
      <c r="J6494" s="2" t="s">
        <v>173654</v>
      </c>
      <c r="K6494" t="s">
        <v>210308</v>
      </c>
      <c r="L6494" t="s">
        <v>228707</v>
      </c>
      <c r="M6494" t="s">
        <v>8</v>
      </c>
      <c r="N6494" t="s">
        <v>228828</v>
      </c>
      <c r="O6494" t="s">
        <v>229305</v>
      </c>
      <c r="P6494" t="s">
        <v>230576</v>
      </c>
      <c r="Q6494" t="s">
        <v>122295</v>
      </c>
      <c r="R6494" t="s">
        <v>210308</v>
      </c>
      <c r="S6494" t="s">
        <v>233770</v>
      </c>
    </row>
    <row r="6495" spans="1:19" x14ac:dyDescent="0.35">
      <c r="A6495" s="1">
        <v>8095</v>
      </c>
      <c r="B6495" t="s">
        <v>4192</v>
      </c>
      <c r="C6495" t="s">
        <v>51744</v>
      </c>
      <c r="D6495" t="s">
        <v>3</v>
      </c>
      <c r="F6495" t="s">
        <v>120819</v>
      </c>
      <c r="G6495">
        <v>1.0000000000000001E-5</v>
      </c>
      <c r="H6495" t="s">
        <v>4192</v>
      </c>
      <c r="I6495" t="s">
        <v>128727</v>
      </c>
      <c r="J6495" s="2" t="s">
        <v>173654</v>
      </c>
      <c r="K6495" t="s">
        <v>210308</v>
      </c>
      <c r="L6495" t="s">
        <v>228707</v>
      </c>
      <c r="M6495" t="s">
        <v>8</v>
      </c>
      <c r="N6495" t="s">
        <v>228828</v>
      </c>
      <c r="O6495" t="s">
        <v>229305</v>
      </c>
      <c r="P6495" t="s">
        <v>230576</v>
      </c>
      <c r="Q6495" t="s">
        <v>122295</v>
      </c>
      <c r="R6495" t="s">
        <v>210308</v>
      </c>
      <c r="S6495" t="s">
        <v>233770</v>
      </c>
    </row>
    <row r="6496" spans="1:19" x14ac:dyDescent="0.35">
      <c r="A6496" s="1">
        <v>8096</v>
      </c>
      <c r="B6496" t="s">
        <v>4192</v>
      </c>
      <c r="C6496" t="s">
        <v>51745</v>
      </c>
      <c r="D6496" t="s">
        <v>3</v>
      </c>
      <c r="F6496" t="s">
        <v>122333</v>
      </c>
      <c r="G6496">
        <v>1.8E-5</v>
      </c>
      <c r="H6496" t="s">
        <v>4192</v>
      </c>
      <c r="I6496" t="s">
        <v>128727</v>
      </c>
      <c r="J6496" s="2" t="s">
        <v>173654</v>
      </c>
      <c r="K6496" t="s">
        <v>210308</v>
      </c>
      <c r="L6496" t="s">
        <v>228707</v>
      </c>
      <c r="M6496" t="s">
        <v>8</v>
      </c>
      <c r="N6496" t="s">
        <v>228828</v>
      </c>
      <c r="O6496" t="s">
        <v>229305</v>
      </c>
      <c r="P6496" t="s">
        <v>230576</v>
      </c>
      <c r="Q6496" t="s">
        <v>122295</v>
      </c>
      <c r="R6496" t="s">
        <v>210308</v>
      </c>
      <c r="S6496" t="s">
        <v>233770</v>
      </c>
    </row>
    <row r="6497" spans="1:19" x14ac:dyDescent="0.35">
      <c r="A6497" s="1">
        <v>8098</v>
      </c>
      <c r="B6497" t="s">
        <v>4193</v>
      </c>
      <c r="C6497" t="s">
        <v>51746</v>
      </c>
      <c r="D6497" t="s">
        <v>5</v>
      </c>
      <c r="F6497" t="s">
        <v>121772</v>
      </c>
      <c r="G6497">
        <v>1.4000000000000001E-7</v>
      </c>
      <c r="H6497" t="s">
        <v>4193</v>
      </c>
      <c r="I6497" t="s">
        <v>128728</v>
      </c>
      <c r="J6497" s="2" t="s">
        <v>173655</v>
      </c>
      <c r="K6497" t="s">
        <v>210308</v>
      </c>
      <c r="L6497" t="s">
        <v>228707</v>
      </c>
      <c r="M6497" t="s">
        <v>12</v>
      </c>
      <c r="N6497" t="s">
        <v>228878</v>
      </c>
      <c r="O6497" t="s">
        <v>229181</v>
      </c>
      <c r="P6497" t="s">
        <v>229181</v>
      </c>
      <c r="R6497" t="s">
        <v>210308</v>
      </c>
      <c r="S6497" t="s">
        <v>233770</v>
      </c>
    </row>
    <row r="6498" spans="1:19" x14ac:dyDescent="0.35">
      <c r="A6498" s="1">
        <v>8102</v>
      </c>
      <c r="B6498" t="s">
        <v>4194</v>
      </c>
      <c r="C6498" t="s">
        <v>51747</v>
      </c>
      <c r="D6498" t="s">
        <v>3</v>
      </c>
      <c r="F6498" t="s">
        <v>120351</v>
      </c>
      <c r="G6498">
        <v>3.0000000000000001E-6</v>
      </c>
      <c r="H6498" t="s">
        <v>4194</v>
      </c>
      <c r="I6498" t="s">
        <v>128729</v>
      </c>
      <c r="J6498" s="2" t="s">
        <v>173656</v>
      </c>
      <c r="K6498" t="s">
        <v>210308</v>
      </c>
      <c r="L6498" t="s">
        <v>228704</v>
      </c>
      <c r="M6498" t="s">
        <v>8</v>
      </c>
      <c r="N6498" t="s">
        <v>228848</v>
      </c>
      <c r="O6498" t="s">
        <v>229133</v>
      </c>
      <c r="P6498" t="s">
        <v>230528</v>
      </c>
      <c r="Q6498" t="s">
        <v>120377</v>
      </c>
      <c r="R6498" t="s">
        <v>210308</v>
      </c>
      <c r="S6498" t="s">
        <v>233770</v>
      </c>
    </row>
    <row r="6499" spans="1:19" x14ac:dyDescent="0.35">
      <c r="A6499" s="1">
        <v>8104</v>
      </c>
      <c r="B6499" t="s">
        <v>4194</v>
      </c>
      <c r="C6499" t="s">
        <v>51748</v>
      </c>
      <c r="D6499" t="s">
        <v>5</v>
      </c>
      <c r="F6499" t="s">
        <v>120135</v>
      </c>
      <c r="G6499">
        <v>2.8499999999999998E-6</v>
      </c>
      <c r="H6499" t="s">
        <v>4194</v>
      </c>
      <c r="I6499" t="s">
        <v>128729</v>
      </c>
      <c r="J6499" s="2" t="s">
        <v>173656</v>
      </c>
      <c r="K6499" t="s">
        <v>210308</v>
      </c>
      <c r="L6499" t="s">
        <v>228704</v>
      </c>
      <c r="M6499" t="s">
        <v>8</v>
      </c>
      <c r="N6499" t="s">
        <v>228848</v>
      </c>
      <c r="O6499" t="s">
        <v>229133</v>
      </c>
      <c r="P6499" t="s">
        <v>230528</v>
      </c>
      <c r="Q6499" t="s">
        <v>120377</v>
      </c>
      <c r="R6499" t="s">
        <v>210308</v>
      </c>
      <c r="S6499" t="s">
        <v>233770</v>
      </c>
    </row>
    <row r="6500" spans="1:19" x14ac:dyDescent="0.35">
      <c r="A6500" s="1">
        <v>8106</v>
      </c>
      <c r="B6500" t="s">
        <v>4195</v>
      </c>
      <c r="C6500" t="s">
        <v>51749</v>
      </c>
      <c r="D6500" t="s">
        <v>5</v>
      </c>
      <c r="E6500" t="s">
        <v>119955</v>
      </c>
      <c r="F6500" t="s">
        <v>122334</v>
      </c>
      <c r="G6500">
        <v>5.1749999999999997E-5</v>
      </c>
      <c r="H6500" t="s">
        <v>4195</v>
      </c>
      <c r="I6500" t="s">
        <v>128730</v>
      </c>
      <c r="J6500" s="2" t="s">
        <v>173657</v>
      </c>
      <c r="K6500" t="s">
        <v>210308</v>
      </c>
      <c r="L6500" t="s">
        <v>228704</v>
      </c>
      <c r="M6500" t="s">
        <v>8</v>
      </c>
      <c r="N6500" t="s">
        <v>228828</v>
      </c>
      <c r="O6500" t="s">
        <v>229113</v>
      </c>
      <c r="P6500" t="s">
        <v>230081</v>
      </c>
      <c r="Q6500" t="s">
        <v>120682</v>
      </c>
      <c r="R6500" t="s">
        <v>210308</v>
      </c>
      <c r="S6500" t="s">
        <v>233770</v>
      </c>
    </row>
    <row r="6501" spans="1:19" x14ac:dyDescent="0.35">
      <c r="A6501" s="1">
        <v>8107</v>
      </c>
      <c r="B6501" t="s">
        <v>4195</v>
      </c>
      <c r="C6501" t="s">
        <v>51750</v>
      </c>
      <c r="D6501" t="s">
        <v>5</v>
      </c>
      <c r="E6501" t="s">
        <v>119954</v>
      </c>
      <c r="F6501" t="s">
        <v>122335</v>
      </c>
      <c r="G6501">
        <v>5.0000000000000002E-5</v>
      </c>
      <c r="H6501" t="s">
        <v>4195</v>
      </c>
      <c r="I6501" t="s">
        <v>128730</v>
      </c>
      <c r="J6501" s="2" t="s">
        <v>173657</v>
      </c>
      <c r="K6501" t="s">
        <v>210308</v>
      </c>
      <c r="L6501" t="s">
        <v>228704</v>
      </c>
      <c r="M6501" t="s">
        <v>8</v>
      </c>
      <c r="N6501" t="s">
        <v>228828</v>
      </c>
      <c r="O6501" t="s">
        <v>229113</v>
      </c>
      <c r="P6501" t="s">
        <v>230081</v>
      </c>
      <c r="Q6501" t="s">
        <v>120682</v>
      </c>
      <c r="R6501" t="s">
        <v>210308</v>
      </c>
      <c r="S6501" t="s">
        <v>233770</v>
      </c>
    </row>
    <row r="6502" spans="1:19" x14ac:dyDescent="0.35">
      <c r="A6502" s="1">
        <v>8108</v>
      </c>
      <c r="B6502" t="s">
        <v>4196</v>
      </c>
      <c r="C6502" t="s">
        <v>51751</v>
      </c>
      <c r="D6502" t="s">
        <v>5</v>
      </c>
      <c r="F6502" t="s">
        <v>120953</v>
      </c>
      <c r="G6502">
        <v>2.7E-6</v>
      </c>
      <c r="H6502" t="s">
        <v>4196</v>
      </c>
      <c r="I6502" t="s">
        <v>128731</v>
      </c>
      <c r="J6502" s="2" t="s">
        <v>173658</v>
      </c>
      <c r="K6502" t="s">
        <v>210308</v>
      </c>
      <c r="L6502" t="s">
        <v>228704</v>
      </c>
      <c r="M6502" t="s">
        <v>8</v>
      </c>
      <c r="N6502" t="s">
        <v>228881</v>
      </c>
      <c r="O6502" t="s">
        <v>229392</v>
      </c>
      <c r="P6502" t="s">
        <v>230420</v>
      </c>
      <c r="R6502" t="s">
        <v>210308</v>
      </c>
      <c r="S6502" t="s">
        <v>233770</v>
      </c>
    </row>
    <row r="6503" spans="1:19" x14ac:dyDescent="0.35">
      <c r="A6503" s="1">
        <v>8109</v>
      </c>
      <c r="B6503" t="s">
        <v>4197</v>
      </c>
      <c r="C6503" t="s">
        <v>51752</v>
      </c>
      <c r="D6503" t="s">
        <v>5</v>
      </c>
      <c r="E6503" t="s">
        <v>119956</v>
      </c>
      <c r="F6503" t="s">
        <v>121615</v>
      </c>
      <c r="G6503">
        <v>9.8999999999999994E-5</v>
      </c>
      <c r="H6503" t="s">
        <v>4197</v>
      </c>
      <c r="I6503" t="s">
        <v>128732</v>
      </c>
      <c r="J6503" s="2" t="s">
        <v>173659</v>
      </c>
      <c r="K6503" t="s">
        <v>210308</v>
      </c>
      <c r="L6503" t="s">
        <v>228706</v>
      </c>
      <c r="M6503" t="s">
        <v>10</v>
      </c>
      <c r="N6503" t="s">
        <v>228888</v>
      </c>
      <c r="O6503" t="s">
        <v>229107</v>
      </c>
      <c r="P6503" t="s">
        <v>230132</v>
      </c>
      <c r="Q6503" t="s">
        <v>121322</v>
      </c>
      <c r="R6503" t="s">
        <v>210308</v>
      </c>
      <c r="S6503" t="s">
        <v>233770</v>
      </c>
    </row>
    <row r="6504" spans="1:19" x14ac:dyDescent="0.35">
      <c r="A6504" s="1">
        <v>8112</v>
      </c>
      <c r="B6504" t="s">
        <v>4198</v>
      </c>
      <c r="C6504" t="s">
        <v>51753</v>
      </c>
      <c r="D6504" t="s">
        <v>5</v>
      </c>
      <c r="E6504" t="s">
        <v>119955</v>
      </c>
      <c r="F6504" t="s">
        <v>122336</v>
      </c>
      <c r="G6504">
        <v>8.85E-6</v>
      </c>
      <c r="H6504" t="s">
        <v>4198</v>
      </c>
      <c r="I6504" t="s">
        <v>128733</v>
      </c>
      <c r="J6504" s="2" t="s">
        <v>173660</v>
      </c>
      <c r="K6504" t="s">
        <v>210308</v>
      </c>
      <c r="L6504" t="s">
        <v>228704</v>
      </c>
      <c r="M6504" t="s">
        <v>8</v>
      </c>
      <c r="N6504" t="s">
        <v>228910</v>
      </c>
      <c r="O6504" t="s">
        <v>229253</v>
      </c>
      <c r="P6504" t="s">
        <v>229253</v>
      </c>
      <c r="Q6504" t="s">
        <v>120308</v>
      </c>
      <c r="R6504" t="s">
        <v>210308</v>
      </c>
      <c r="S6504" t="s">
        <v>233770</v>
      </c>
    </row>
    <row r="6505" spans="1:19" x14ac:dyDescent="0.35">
      <c r="A6505" s="1">
        <v>8115</v>
      </c>
      <c r="B6505" t="s">
        <v>4199</v>
      </c>
      <c r="C6505" t="s">
        <v>51754</v>
      </c>
      <c r="D6505" t="s">
        <v>4</v>
      </c>
      <c r="F6505" t="s">
        <v>122337</v>
      </c>
      <c r="G6505">
        <v>2.0000000000000001E-9</v>
      </c>
      <c r="H6505" t="s">
        <v>4199</v>
      </c>
      <c r="I6505" t="s">
        <v>128734</v>
      </c>
      <c r="J6505" s="2" t="s">
        <v>173661</v>
      </c>
      <c r="K6505" t="s">
        <v>210308</v>
      </c>
      <c r="L6505" t="s">
        <v>228704</v>
      </c>
      <c r="M6505" t="s">
        <v>8</v>
      </c>
      <c r="N6505" t="s">
        <v>228828</v>
      </c>
      <c r="O6505" t="s">
        <v>229113</v>
      </c>
      <c r="P6505" t="s">
        <v>230081</v>
      </c>
      <c r="Q6505" t="s">
        <v>120815</v>
      </c>
      <c r="R6505" t="s">
        <v>210308</v>
      </c>
      <c r="S6505" t="s">
        <v>233770</v>
      </c>
    </row>
    <row r="6506" spans="1:19" x14ac:dyDescent="0.35">
      <c r="A6506" s="1">
        <v>8116</v>
      </c>
      <c r="B6506" t="s">
        <v>4199</v>
      </c>
      <c r="C6506" t="s">
        <v>51755</v>
      </c>
      <c r="D6506" t="s">
        <v>4</v>
      </c>
      <c r="F6506" t="s">
        <v>120301</v>
      </c>
      <c r="G6506">
        <v>4.9999999999999998E-8</v>
      </c>
      <c r="H6506" t="s">
        <v>4199</v>
      </c>
      <c r="I6506" t="s">
        <v>128734</v>
      </c>
      <c r="J6506" s="2" t="s">
        <v>173661</v>
      </c>
      <c r="K6506" t="s">
        <v>210308</v>
      </c>
      <c r="L6506" t="s">
        <v>228704</v>
      </c>
      <c r="M6506" t="s">
        <v>8</v>
      </c>
      <c r="N6506" t="s">
        <v>228828</v>
      </c>
      <c r="O6506" t="s">
        <v>229113</v>
      </c>
      <c r="P6506" t="s">
        <v>230081</v>
      </c>
      <c r="Q6506" t="s">
        <v>120815</v>
      </c>
      <c r="R6506" t="s">
        <v>210308</v>
      </c>
      <c r="S6506" t="s">
        <v>233770</v>
      </c>
    </row>
    <row r="6507" spans="1:19" x14ac:dyDescent="0.35">
      <c r="A6507" s="1">
        <v>8117</v>
      </c>
      <c r="B6507" t="s">
        <v>4199</v>
      </c>
      <c r="C6507" t="s">
        <v>51756</v>
      </c>
      <c r="D6507" t="s">
        <v>4</v>
      </c>
      <c r="F6507" t="s">
        <v>120918</v>
      </c>
      <c r="G6507">
        <v>1.1000000000000001E-7</v>
      </c>
      <c r="H6507" t="s">
        <v>4199</v>
      </c>
      <c r="I6507" t="s">
        <v>128734</v>
      </c>
      <c r="J6507" s="2" t="s">
        <v>173661</v>
      </c>
      <c r="K6507" t="s">
        <v>210308</v>
      </c>
      <c r="L6507" t="s">
        <v>228704</v>
      </c>
      <c r="M6507" t="s">
        <v>8</v>
      </c>
      <c r="N6507" t="s">
        <v>228828</v>
      </c>
      <c r="O6507" t="s">
        <v>229113</v>
      </c>
      <c r="P6507" t="s">
        <v>230081</v>
      </c>
      <c r="Q6507" t="s">
        <v>120815</v>
      </c>
      <c r="R6507" t="s">
        <v>210308</v>
      </c>
      <c r="S6507" t="s">
        <v>233770</v>
      </c>
    </row>
    <row r="6508" spans="1:19" x14ac:dyDescent="0.35">
      <c r="A6508" s="1">
        <v>8118</v>
      </c>
      <c r="B6508" t="s">
        <v>4200</v>
      </c>
      <c r="C6508" t="s">
        <v>51757</v>
      </c>
      <c r="D6508" t="s">
        <v>5</v>
      </c>
      <c r="E6508" t="s">
        <v>119954</v>
      </c>
      <c r="F6508" t="s">
        <v>121088</v>
      </c>
      <c r="G6508">
        <v>1.9999999999999999E-6</v>
      </c>
      <c r="H6508" t="s">
        <v>4200</v>
      </c>
      <c r="I6508" t="s">
        <v>128735</v>
      </c>
      <c r="J6508" s="2" t="s">
        <v>173662</v>
      </c>
      <c r="K6508" t="s">
        <v>210308</v>
      </c>
      <c r="L6508" t="s">
        <v>228704</v>
      </c>
      <c r="M6508" t="s">
        <v>8</v>
      </c>
      <c r="N6508" t="s">
        <v>228828</v>
      </c>
      <c r="O6508" t="s">
        <v>229113</v>
      </c>
      <c r="P6508" t="s">
        <v>230464</v>
      </c>
      <c r="R6508" t="s">
        <v>210308</v>
      </c>
      <c r="S6508" t="s">
        <v>233770</v>
      </c>
    </row>
    <row r="6509" spans="1:19" x14ac:dyDescent="0.35">
      <c r="A6509" s="1">
        <v>8119</v>
      </c>
      <c r="B6509" t="s">
        <v>4200</v>
      </c>
      <c r="C6509" t="s">
        <v>51758</v>
      </c>
      <c r="D6509" t="s">
        <v>5</v>
      </c>
      <c r="F6509" t="s">
        <v>121409</v>
      </c>
      <c r="G6509">
        <v>1.44E-6</v>
      </c>
      <c r="H6509" t="s">
        <v>4200</v>
      </c>
      <c r="I6509" t="s">
        <v>128735</v>
      </c>
      <c r="J6509" s="2" t="s">
        <v>173662</v>
      </c>
      <c r="K6509" t="s">
        <v>210308</v>
      </c>
      <c r="L6509" t="s">
        <v>228704</v>
      </c>
      <c r="M6509" t="s">
        <v>8</v>
      </c>
      <c r="N6509" t="s">
        <v>228828</v>
      </c>
      <c r="O6509" t="s">
        <v>229113</v>
      </c>
      <c r="P6509" t="s">
        <v>230464</v>
      </c>
      <c r="R6509" t="s">
        <v>210308</v>
      </c>
      <c r="S6509" t="s">
        <v>233770</v>
      </c>
    </row>
    <row r="6510" spans="1:19" x14ac:dyDescent="0.35">
      <c r="A6510" s="1">
        <v>8120</v>
      </c>
      <c r="B6510" t="s">
        <v>4201</v>
      </c>
      <c r="C6510" t="s">
        <v>51759</v>
      </c>
      <c r="D6510" t="s">
        <v>5</v>
      </c>
      <c r="E6510" t="s">
        <v>119956</v>
      </c>
      <c r="F6510" t="s">
        <v>122338</v>
      </c>
      <c r="G6510">
        <v>1.4E-5</v>
      </c>
      <c r="H6510" t="s">
        <v>4201</v>
      </c>
      <c r="I6510" t="s">
        <v>128736</v>
      </c>
      <c r="J6510" s="2" t="s">
        <v>173663</v>
      </c>
      <c r="K6510" t="s">
        <v>210339</v>
      </c>
      <c r="L6510" t="s">
        <v>228704</v>
      </c>
      <c r="M6510" t="s">
        <v>8</v>
      </c>
      <c r="N6510" t="s">
        <v>228848</v>
      </c>
      <c r="O6510" t="s">
        <v>229133</v>
      </c>
      <c r="P6510" t="s">
        <v>229436</v>
      </c>
      <c r="R6510" t="s">
        <v>210308</v>
      </c>
      <c r="S6510" t="s">
        <v>233770</v>
      </c>
    </row>
    <row r="6511" spans="1:19" x14ac:dyDescent="0.35">
      <c r="A6511" s="1">
        <v>8121</v>
      </c>
      <c r="B6511" t="s">
        <v>4202</v>
      </c>
      <c r="C6511" t="s">
        <v>51760</v>
      </c>
      <c r="D6511" t="s">
        <v>5</v>
      </c>
      <c r="E6511" t="s">
        <v>119954</v>
      </c>
      <c r="F6511" t="s">
        <v>122339</v>
      </c>
      <c r="G6511">
        <v>3.2360000000000002E-5</v>
      </c>
      <c r="H6511" t="s">
        <v>4202</v>
      </c>
      <c r="I6511" t="s">
        <v>128737</v>
      </c>
      <c r="J6511" s="2" t="s">
        <v>173664</v>
      </c>
      <c r="K6511" t="s">
        <v>210308</v>
      </c>
      <c r="L6511" t="s">
        <v>228705</v>
      </c>
      <c r="R6511" t="s">
        <v>210308</v>
      </c>
      <c r="S6511" t="s">
        <v>233770</v>
      </c>
    </row>
    <row r="6512" spans="1:19" x14ac:dyDescent="0.35">
      <c r="A6512" s="1">
        <v>8122</v>
      </c>
      <c r="B6512" t="s">
        <v>4203</v>
      </c>
      <c r="C6512" t="s">
        <v>51761</v>
      </c>
      <c r="D6512" t="s">
        <v>5</v>
      </c>
      <c r="E6512" t="s">
        <v>119956</v>
      </c>
      <c r="F6512" t="s">
        <v>120099</v>
      </c>
      <c r="G6512">
        <v>7.7771627E-5</v>
      </c>
      <c r="H6512" t="s">
        <v>4203</v>
      </c>
      <c r="I6512" t="s">
        <v>128738</v>
      </c>
      <c r="J6512" s="2" t="s">
        <v>173665</v>
      </c>
      <c r="K6512" t="s">
        <v>210308</v>
      </c>
      <c r="L6512" t="s">
        <v>228707</v>
      </c>
      <c r="M6512" t="s">
        <v>8</v>
      </c>
      <c r="N6512" t="s">
        <v>228828</v>
      </c>
      <c r="O6512" t="s">
        <v>229113</v>
      </c>
      <c r="P6512" t="s">
        <v>230424</v>
      </c>
      <c r="Q6512" t="s">
        <v>120308</v>
      </c>
      <c r="R6512" t="s">
        <v>210308</v>
      </c>
      <c r="S6512" t="s">
        <v>233770</v>
      </c>
    </row>
    <row r="6513" spans="1:19" x14ac:dyDescent="0.35">
      <c r="A6513" s="1">
        <v>8123</v>
      </c>
      <c r="B6513" t="s">
        <v>4203</v>
      </c>
      <c r="C6513" t="s">
        <v>51762</v>
      </c>
      <c r="D6513" t="s">
        <v>5</v>
      </c>
      <c r="E6513" t="s">
        <v>119954</v>
      </c>
      <c r="F6513" t="s">
        <v>120418</v>
      </c>
      <c r="G6513">
        <v>3.0000000000000001E-5</v>
      </c>
      <c r="H6513" t="s">
        <v>4203</v>
      </c>
      <c r="I6513" t="s">
        <v>128738</v>
      </c>
      <c r="J6513" s="2" t="s">
        <v>173665</v>
      </c>
      <c r="K6513" t="s">
        <v>210308</v>
      </c>
      <c r="L6513" t="s">
        <v>228707</v>
      </c>
      <c r="M6513" t="s">
        <v>8</v>
      </c>
      <c r="N6513" t="s">
        <v>228828</v>
      </c>
      <c r="O6513" t="s">
        <v>229113</v>
      </c>
      <c r="P6513" t="s">
        <v>230424</v>
      </c>
      <c r="Q6513" t="s">
        <v>120308</v>
      </c>
      <c r="R6513" t="s">
        <v>210308</v>
      </c>
      <c r="S6513" t="s">
        <v>233770</v>
      </c>
    </row>
    <row r="6514" spans="1:19" x14ac:dyDescent="0.35">
      <c r="A6514" s="1">
        <v>8125</v>
      </c>
      <c r="B6514" t="s">
        <v>4204</v>
      </c>
      <c r="C6514" t="s">
        <v>51763</v>
      </c>
      <c r="D6514" t="s">
        <v>3</v>
      </c>
      <c r="F6514" t="s">
        <v>121788</v>
      </c>
      <c r="G6514">
        <v>3.5500000000000002E-5</v>
      </c>
      <c r="H6514" t="s">
        <v>4204</v>
      </c>
      <c r="I6514" t="s">
        <v>128739</v>
      </c>
      <c r="J6514" s="2" t="s">
        <v>173666</v>
      </c>
      <c r="K6514" t="s">
        <v>210308</v>
      </c>
      <c r="L6514" t="s">
        <v>228707</v>
      </c>
      <c r="M6514" t="s">
        <v>8</v>
      </c>
      <c r="N6514" t="s">
        <v>228828</v>
      </c>
      <c r="O6514" t="s">
        <v>229216</v>
      </c>
      <c r="P6514" t="s">
        <v>229216</v>
      </c>
      <c r="Q6514" t="s">
        <v>233140</v>
      </c>
      <c r="R6514" t="s">
        <v>210308</v>
      </c>
      <c r="S6514" t="s">
        <v>233770</v>
      </c>
    </row>
    <row r="6515" spans="1:19" x14ac:dyDescent="0.35">
      <c r="A6515" s="1">
        <v>8126</v>
      </c>
      <c r="B6515" t="s">
        <v>4204</v>
      </c>
      <c r="C6515" t="s">
        <v>51764</v>
      </c>
      <c r="D6515" t="s">
        <v>3</v>
      </c>
      <c r="F6515" t="s">
        <v>122340</v>
      </c>
      <c r="G6515">
        <v>1.5176E-4</v>
      </c>
      <c r="H6515" t="s">
        <v>4204</v>
      </c>
      <c r="I6515" t="s">
        <v>128739</v>
      </c>
      <c r="J6515" s="2" t="s">
        <v>173666</v>
      </c>
      <c r="K6515" t="s">
        <v>210308</v>
      </c>
      <c r="L6515" t="s">
        <v>228707</v>
      </c>
      <c r="M6515" t="s">
        <v>8</v>
      </c>
      <c r="N6515" t="s">
        <v>228828</v>
      </c>
      <c r="O6515" t="s">
        <v>229216</v>
      </c>
      <c r="P6515" t="s">
        <v>229216</v>
      </c>
      <c r="Q6515" t="s">
        <v>233140</v>
      </c>
      <c r="R6515" t="s">
        <v>210308</v>
      </c>
      <c r="S6515" t="s">
        <v>233770</v>
      </c>
    </row>
    <row r="6516" spans="1:19" x14ac:dyDescent="0.35">
      <c r="A6516" s="1">
        <v>8127</v>
      </c>
      <c r="B6516" t="s">
        <v>4204</v>
      </c>
      <c r="C6516" t="s">
        <v>51765</v>
      </c>
      <c r="D6516" t="s">
        <v>3</v>
      </c>
      <c r="F6516" t="s">
        <v>120910</v>
      </c>
      <c r="G6516">
        <v>3.3000000000000003E-5</v>
      </c>
      <c r="H6516" t="s">
        <v>4204</v>
      </c>
      <c r="I6516" t="s">
        <v>128739</v>
      </c>
      <c r="J6516" s="2" t="s">
        <v>173666</v>
      </c>
      <c r="K6516" t="s">
        <v>210308</v>
      </c>
      <c r="L6516" t="s">
        <v>228707</v>
      </c>
      <c r="M6516" t="s">
        <v>8</v>
      </c>
      <c r="N6516" t="s">
        <v>228828</v>
      </c>
      <c r="O6516" t="s">
        <v>229216</v>
      </c>
      <c r="P6516" t="s">
        <v>229216</v>
      </c>
      <c r="Q6516" t="s">
        <v>233140</v>
      </c>
      <c r="R6516" t="s">
        <v>210308</v>
      </c>
      <c r="S6516" t="s">
        <v>233770</v>
      </c>
    </row>
    <row r="6517" spans="1:19" x14ac:dyDescent="0.35">
      <c r="A6517" s="1">
        <v>8128</v>
      </c>
      <c r="B6517" t="s">
        <v>4205</v>
      </c>
      <c r="C6517" t="s">
        <v>51766</v>
      </c>
      <c r="D6517" t="s">
        <v>5</v>
      </c>
      <c r="E6517" t="s">
        <v>119955</v>
      </c>
      <c r="F6517" t="s">
        <v>122105</v>
      </c>
      <c r="G6517">
        <v>4.5000000000000001E-6</v>
      </c>
      <c r="H6517" t="s">
        <v>4205</v>
      </c>
      <c r="I6517" t="s">
        <v>128740</v>
      </c>
      <c r="J6517" s="2" t="s">
        <v>173667</v>
      </c>
      <c r="K6517" t="s">
        <v>210308</v>
      </c>
      <c r="L6517" t="s">
        <v>228707</v>
      </c>
      <c r="M6517" t="s">
        <v>16</v>
      </c>
      <c r="N6517" t="s">
        <v>228837</v>
      </c>
      <c r="O6517" t="s">
        <v>229217</v>
      </c>
      <c r="P6517" t="s">
        <v>229217</v>
      </c>
      <c r="R6517" t="s">
        <v>210308</v>
      </c>
      <c r="S6517" t="s">
        <v>233770</v>
      </c>
    </row>
    <row r="6518" spans="1:19" x14ac:dyDescent="0.35">
      <c r="A6518" s="1">
        <v>8130</v>
      </c>
      <c r="B6518" t="s">
        <v>4205</v>
      </c>
      <c r="C6518" t="s">
        <v>51767</v>
      </c>
      <c r="D6518" t="s">
        <v>5</v>
      </c>
      <c r="E6518" t="s">
        <v>119955</v>
      </c>
      <c r="F6518" t="s">
        <v>120252</v>
      </c>
      <c r="G6518">
        <v>1.36E-5</v>
      </c>
      <c r="H6518" t="s">
        <v>4205</v>
      </c>
      <c r="I6518" t="s">
        <v>128740</v>
      </c>
      <c r="J6518" s="2" t="s">
        <v>173667</v>
      </c>
      <c r="K6518" t="s">
        <v>210308</v>
      </c>
      <c r="L6518" t="s">
        <v>228707</v>
      </c>
      <c r="M6518" t="s">
        <v>16</v>
      </c>
      <c r="N6518" t="s">
        <v>228837</v>
      </c>
      <c r="O6518" t="s">
        <v>229217</v>
      </c>
      <c r="P6518" t="s">
        <v>229217</v>
      </c>
      <c r="R6518" t="s">
        <v>210308</v>
      </c>
      <c r="S6518" t="s">
        <v>233770</v>
      </c>
    </row>
    <row r="6519" spans="1:19" x14ac:dyDescent="0.35">
      <c r="A6519" s="1">
        <v>8131</v>
      </c>
      <c r="B6519" t="s">
        <v>4205</v>
      </c>
      <c r="C6519" t="s">
        <v>51768</v>
      </c>
      <c r="D6519" t="s">
        <v>5</v>
      </c>
      <c r="E6519" t="s">
        <v>119954</v>
      </c>
      <c r="F6519" t="s">
        <v>120566</v>
      </c>
      <c r="G6519">
        <v>4.3849E-5</v>
      </c>
      <c r="H6519" t="s">
        <v>4205</v>
      </c>
      <c r="I6519" t="s">
        <v>128740</v>
      </c>
      <c r="J6519" s="2" t="s">
        <v>173667</v>
      </c>
      <c r="K6519" t="s">
        <v>210308</v>
      </c>
      <c r="L6519" t="s">
        <v>228707</v>
      </c>
      <c r="M6519" t="s">
        <v>16</v>
      </c>
      <c r="N6519" t="s">
        <v>228837</v>
      </c>
      <c r="O6519" t="s">
        <v>229217</v>
      </c>
      <c r="P6519" t="s">
        <v>229217</v>
      </c>
      <c r="R6519" t="s">
        <v>210308</v>
      </c>
      <c r="S6519" t="s">
        <v>233770</v>
      </c>
    </row>
    <row r="6520" spans="1:19" x14ac:dyDescent="0.35">
      <c r="A6520" s="1">
        <v>8132</v>
      </c>
      <c r="B6520" t="s">
        <v>4206</v>
      </c>
      <c r="C6520" t="s">
        <v>51769</v>
      </c>
      <c r="D6520" t="s">
        <v>5</v>
      </c>
      <c r="E6520" t="s">
        <v>119955</v>
      </c>
      <c r="F6520" t="s">
        <v>122053</v>
      </c>
      <c r="G6520">
        <v>1.5800000000000001E-5</v>
      </c>
      <c r="H6520" t="s">
        <v>4206</v>
      </c>
      <c r="I6520" t="s">
        <v>128741</v>
      </c>
      <c r="J6520" s="2" t="s">
        <v>173668</v>
      </c>
      <c r="K6520" t="s">
        <v>210308</v>
      </c>
      <c r="L6520" t="s">
        <v>228704</v>
      </c>
      <c r="M6520" t="s">
        <v>8</v>
      </c>
      <c r="N6520" t="s">
        <v>228867</v>
      </c>
      <c r="O6520" t="s">
        <v>229163</v>
      </c>
      <c r="P6520" t="s">
        <v>229884</v>
      </c>
      <c r="Q6520" t="s">
        <v>122295</v>
      </c>
      <c r="R6520" t="s">
        <v>210308</v>
      </c>
      <c r="S6520" t="s">
        <v>233770</v>
      </c>
    </row>
    <row r="6521" spans="1:19" x14ac:dyDescent="0.35">
      <c r="A6521" s="1">
        <v>8134</v>
      </c>
      <c r="B6521" t="s">
        <v>4207</v>
      </c>
      <c r="C6521" t="s">
        <v>51770</v>
      </c>
      <c r="D6521" t="s">
        <v>5</v>
      </c>
      <c r="E6521" t="s">
        <v>119957</v>
      </c>
      <c r="F6521" t="s">
        <v>120621</v>
      </c>
      <c r="G6521">
        <v>1.7499999999999998E-5</v>
      </c>
      <c r="H6521" t="s">
        <v>4207</v>
      </c>
      <c r="I6521" t="s">
        <v>128742</v>
      </c>
      <c r="J6521" s="2" t="s">
        <v>173669</v>
      </c>
      <c r="K6521" t="s">
        <v>210319</v>
      </c>
      <c r="L6521" t="s">
        <v>228707</v>
      </c>
      <c r="M6521" t="s">
        <v>8</v>
      </c>
      <c r="N6521" t="s">
        <v>228867</v>
      </c>
      <c r="O6521" t="s">
        <v>229163</v>
      </c>
      <c r="P6521" t="s">
        <v>229884</v>
      </c>
      <c r="Q6521" t="s">
        <v>123278</v>
      </c>
      <c r="R6521" t="s">
        <v>210308</v>
      </c>
      <c r="S6521" t="s">
        <v>233770</v>
      </c>
    </row>
    <row r="6522" spans="1:19" x14ac:dyDescent="0.35">
      <c r="A6522" s="1">
        <v>8135</v>
      </c>
      <c r="B6522" t="s">
        <v>4207</v>
      </c>
      <c r="C6522" t="s">
        <v>51771</v>
      </c>
      <c r="D6522" t="s">
        <v>5</v>
      </c>
      <c r="E6522" t="s">
        <v>119958</v>
      </c>
      <c r="F6522" t="s">
        <v>121550</v>
      </c>
      <c r="G6522">
        <v>2.5000000000000001E-5</v>
      </c>
      <c r="H6522" t="s">
        <v>4207</v>
      </c>
      <c r="I6522" t="s">
        <v>128742</v>
      </c>
      <c r="J6522" s="2" t="s">
        <v>173669</v>
      </c>
      <c r="K6522" t="s">
        <v>210319</v>
      </c>
      <c r="L6522" t="s">
        <v>228707</v>
      </c>
      <c r="M6522" t="s">
        <v>8</v>
      </c>
      <c r="N6522" t="s">
        <v>228867</v>
      </c>
      <c r="O6522" t="s">
        <v>229163</v>
      </c>
      <c r="P6522" t="s">
        <v>229884</v>
      </c>
      <c r="Q6522" t="s">
        <v>123278</v>
      </c>
      <c r="R6522" t="s">
        <v>210308</v>
      </c>
      <c r="S6522" t="s">
        <v>233770</v>
      </c>
    </row>
    <row r="6523" spans="1:19" x14ac:dyDescent="0.35">
      <c r="A6523" s="1">
        <v>8137</v>
      </c>
      <c r="B6523" t="s">
        <v>4207</v>
      </c>
      <c r="C6523" t="s">
        <v>51772</v>
      </c>
      <c r="D6523" t="s">
        <v>5</v>
      </c>
      <c r="E6523" t="s">
        <v>119957</v>
      </c>
      <c r="F6523" t="s">
        <v>120244</v>
      </c>
      <c r="G6523">
        <v>4.2500000000000003E-5</v>
      </c>
      <c r="H6523" t="s">
        <v>4207</v>
      </c>
      <c r="I6523" t="s">
        <v>128742</v>
      </c>
      <c r="J6523" s="2" t="s">
        <v>173669</v>
      </c>
      <c r="K6523" t="s">
        <v>210319</v>
      </c>
      <c r="L6523" t="s">
        <v>228707</v>
      </c>
      <c r="M6523" t="s">
        <v>8</v>
      </c>
      <c r="N6523" t="s">
        <v>228867</v>
      </c>
      <c r="O6523" t="s">
        <v>229163</v>
      </c>
      <c r="P6523" t="s">
        <v>229884</v>
      </c>
      <c r="Q6523" t="s">
        <v>123278</v>
      </c>
      <c r="R6523" t="s">
        <v>210308</v>
      </c>
      <c r="S6523" t="s">
        <v>233770</v>
      </c>
    </row>
    <row r="6524" spans="1:19" x14ac:dyDescent="0.35">
      <c r="A6524" s="1">
        <v>8140</v>
      </c>
      <c r="B6524" t="s">
        <v>4208</v>
      </c>
      <c r="C6524" t="s">
        <v>51773</v>
      </c>
      <c r="D6524" t="s">
        <v>5</v>
      </c>
      <c r="E6524" t="s">
        <v>119955</v>
      </c>
      <c r="F6524" t="s">
        <v>122341</v>
      </c>
      <c r="G6524">
        <v>5.4999999999999999E-6</v>
      </c>
      <c r="H6524" t="s">
        <v>4208</v>
      </c>
      <c r="I6524" t="s">
        <v>128743</v>
      </c>
      <c r="J6524" s="2" t="s">
        <v>173670</v>
      </c>
      <c r="K6524" t="s">
        <v>210340</v>
      </c>
      <c r="L6524" t="s">
        <v>228704</v>
      </c>
      <c r="M6524" t="s">
        <v>8</v>
      </c>
      <c r="N6524" t="s">
        <v>228828</v>
      </c>
      <c r="O6524" t="s">
        <v>229113</v>
      </c>
      <c r="P6524" t="s">
        <v>230113</v>
      </c>
      <c r="R6524" t="s">
        <v>210308</v>
      </c>
      <c r="S6524" t="s">
        <v>233770</v>
      </c>
    </row>
    <row r="6525" spans="1:19" x14ac:dyDescent="0.35">
      <c r="A6525" s="1">
        <v>8141</v>
      </c>
      <c r="B6525" t="s">
        <v>4209</v>
      </c>
      <c r="C6525" t="s">
        <v>51774</v>
      </c>
      <c r="D6525" t="s">
        <v>4</v>
      </c>
      <c r="F6525" t="s">
        <v>120060</v>
      </c>
      <c r="G6525">
        <v>9.9999999999999995E-8</v>
      </c>
      <c r="H6525" t="s">
        <v>4209</v>
      </c>
      <c r="I6525" t="s">
        <v>128744</v>
      </c>
      <c r="J6525" s="2" t="s">
        <v>173671</v>
      </c>
      <c r="K6525" t="s">
        <v>210310</v>
      </c>
      <c r="L6525" t="s">
        <v>228704</v>
      </c>
      <c r="M6525" t="s">
        <v>8</v>
      </c>
      <c r="N6525" t="s">
        <v>228910</v>
      </c>
      <c r="O6525" t="s">
        <v>229114</v>
      </c>
      <c r="P6525" t="s">
        <v>230305</v>
      </c>
      <c r="Q6525" t="s">
        <v>120566</v>
      </c>
      <c r="R6525" t="s">
        <v>210308</v>
      </c>
      <c r="S6525" t="s">
        <v>233770</v>
      </c>
    </row>
    <row r="6526" spans="1:19" x14ac:dyDescent="0.35">
      <c r="A6526" s="1">
        <v>8143</v>
      </c>
      <c r="B6526" t="s">
        <v>4210</v>
      </c>
      <c r="C6526" t="s">
        <v>51775</v>
      </c>
      <c r="D6526" t="s">
        <v>4</v>
      </c>
      <c r="F6526" t="s">
        <v>122014</v>
      </c>
      <c r="G6526">
        <v>3.1E-6</v>
      </c>
      <c r="H6526" t="s">
        <v>4210</v>
      </c>
      <c r="I6526" t="s">
        <v>128745</v>
      </c>
      <c r="J6526" s="2" t="s">
        <v>173672</v>
      </c>
      <c r="K6526" t="s">
        <v>210308</v>
      </c>
      <c r="L6526" t="s">
        <v>228704</v>
      </c>
      <c r="M6526" t="s">
        <v>10</v>
      </c>
      <c r="N6526" t="s">
        <v>228874</v>
      </c>
      <c r="O6526" t="s">
        <v>229107</v>
      </c>
      <c r="P6526" t="s">
        <v>230112</v>
      </c>
      <c r="R6526" t="s">
        <v>210308</v>
      </c>
      <c r="S6526" t="s">
        <v>233770</v>
      </c>
    </row>
    <row r="6527" spans="1:19" x14ac:dyDescent="0.35">
      <c r="A6527" s="1">
        <v>8144</v>
      </c>
      <c r="B6527" t="s">
        <v>4211</v>
      </c>
      <c r="C6527" t="s">
        <v>51776</v>
      </c>
      <c r="D6527" t="s">
        <v>5</v>
      </c>
      <c r="E6527" t="s">
        <v>119956</v>
      </c>
      <c r="F6527" t="s">
        <v>120977</v>
      </c>
      <c r="G6527">
        <v>5.27E-5</v>
      </c>
      <c r="H6527" t="s">
        <v>4211</v>
      </c>
      <c r="I6527" t="s">
        <v>128746</v>
      </c>
      <c r="J6527" s="2" t="s">
        <v>173673</v>
      </c>
      <c r="K6527" t="s">
        <v>210310</v>
      </c>
      <c r="L6527" t="s">
        <v>228706</v>
      </c>
      <c r="M6527" t="s">
        <v>8</v>
      </c>
      <c r="N6527" t="s">
        <v>228828</v>
      </c>
      <c r="O6527" t="s">
        <v>229113</v>
      </c>
      <c r="P6527" t="s">
        <v>230099</v>
      </c>
      <c r="R6527" t="s">
        <v>210308</v>
      </c>
      <c r="S6527" t="s">
        <v>233770</v>
      </c>
    </row>
    <row r="6528" spans="1:19" x14ac:dyDescent="0.35">
      <c r="A6528" s="1">
        <v>8145</v>
      </c>
      <c r="B6528" t="s">
        <v>4211</v>
      </c>
      <c r="C6528" t="s">
        <v>51777</v>
      </c>
      <c r="D6528" t="s">
        <v>5</v>
      </c>
      <c r="E6528" t="s">
        <v>119955</v>
      </c>
      <c r="F6528" t="s">
        <v>120679</v>
      </c>
      <c r="G6528">
        <v>1.9999999999999999E-6</v>
      </c>
      <c r="H6528" t="s">
        <v>4211</v>
      </c>
      <c r="I6528" t="s">
        <v>128746</v>
      </c>
      <c r="J6528" s="2" t="s">
        <v>173673</v>
      </c>
      <c r="K6528" t="s">
        <v>210310</v>
      </c>
      <c r="L6528" t="s">
        <v>228706</v>
      </c>
      <c r="M6528" t="s">
        <v>8</v>
      </c>
      <c r="N6528" t="s">
        <v>228828</v>
      </c>
      <c r="O6528" t="s">
        <v>229113</v>
      </c>
      <c r="P6528" t="s">
        <v>230099</v>
      </c>
      <c r="R6528" t="s">
        <v>210308</v>
      </c>
      <c r="S6528" t="s">
        <v>233770</v>
      </c>
    </row>
    <row r="6529" spans="1:19" x14ac:dyDescent="0.35">
      <c r="A6529" s="1">
        <v>8146</v>
      </c>
      <c r="B6529" t="s">
        <v>4211</v>
      </c>
      <c r="C6529" t="s">
        <v>51778</v>
      </c>
      <c r="D6529" t="s">
        <v>5</v>
      </c>
      <c r="E6529" t="s">
        <v>119954</v>
      </c>
      <c r="F6529" t="s">
        <v>120210</v>
      </c>
      <c r="G6529">
        <v>1.2799999999999999E-5</v>
      </c>
      <c r="H6529" t="s">
        <v>4211</v>
      </c>
      <c r="I6529" t="s">
        <v>128746</v>
      </c>
      <c r="J6529" s="2" t="s">
        <v>173673</v>
      </c>
      <c r="K6529" t="s">
        <v>210310</v>
      </c>
      <c r="L6529" t="s">
        <v>228706</v>
      </c>
      <c r="M6529" t="s">
        <v>8</v>
      </c>
      <c r="N6529" t="s">
        <v>228828</v>
      </c>
      <c r="O6529" t="s">
        <v>229113</v>
      </c>
      <c r="P6529" t="s">
        <v>230099</v>
      </c>
      <c r="R6529" t="s">
        <v>210308</v>
      </c>
      <c r="S6529" t="s">
        <v>233770</v>
      </c>
    </row>
    <row r="6530" spans="1:19" x14ac:dyDescent="0.35">
      <c r="A6530" s="1">
        <v>8147</v>
      </c>
      <c r="B6530" t="s">
        <v>4212</v>
      </c>
      <c r="C6530" t="s">
        <v>51779</v>
      </c>
      <c r="D6530" t="s">
        <v>5</v>
      </c>
      <c r="F6530" t="s">
        <v>120327</v>
      </c>
      <c r="G6530">
        <v>1.0000000000000001E-5</v>
      </c>
      <c r="H6530" t="s">
        <v>4212</v>
      </c>
      <c r="I6530" t="s">
        <v>128747</v>
      </c>
      <c r="J6530" s="2" t="s">
        <v>173674</v>
      </c>
      <c r="K6530" t="s">
        <v>210308</v>
      </c>
      <c r="L6530" t="s">
        <v>228704</v>
      </c>
      <c r="M6530" t="s">
        <v>8</v>
      </c>
      <c r="N6530" t="s">
        <v>228848</v>
      </c>
      <c r="O6530" t="s">
        <v>229133</v>
      </c>
      <c r="P6530" t="s">
        <v>229133</v>
      </c>
      <c r="Q6530" t="s">
        <v>120970</v>
      </c>
      <c r="R6530" t="s">
        <v>210308</v>
      </c>
      <c r="S6530" t="s">
        <v>233770</v>
      </c>
    </row>
    <row r="6531" spans="1:19" x14ac:dyDescent="0.35">
      <c r="A6531" s="1">
        <v>8148</v>
      </c>
      <c r="B6531" t="s">
        <v>4213</v>
      </c>
      <c r="C6531" t="s">
        <v>51780</v>
      </c>
      <c r="D6531" t="s">
        <v>5</v>
      </c>
      <c r="F6531" t="s">
        <v>120359</v>
      </c>
      <c r="G6531">
        <v>4.6E-6</v>
      </c>
      <c r="H6531" t="s">
        <v>4213</v>
      </c>
      <c r="I6531" t="s">
        <v>128748</v>
      </c>
      <c r="J6531" s="2" t="s">
        <v>173675</v>
      </c>
      <c r="K6531" t="s">
        <v>210308</v>
      </c>
      <c r="L6531" t="s">
        <v>228704</v>
      </c>
      <c r="M6531" t="s">
        <v>8</v>
      </c>
      <c r="N6531" t="s">
        <v>228850</v>
      </c>
      <c r="O6531" t="s">
        <v>229135</v>
      </c>
      <c r="P6531" t="s">
        <v>229135</v>
      </c>
      <c r="Q6531" t="s">
        <v>120308</v>
      </c>
      <c r="R6531" t="s">
        <v>210308</v>
      </c>
      <c r="S6531" t="s">
        <v>233770</v>
      </c>
    </row>
    <row r="6532" spans="1:19" x14ac:dyDescent="0.35">
      <c r="A6532" s="1">
        <v>8149</v>
      </c>
      <c r="B6532" t="s">
        <v>4213</v>
      </c>
      <c r="C6532" t="s">
        <v>51781</v>
      </c>
      <c r="D6532" t="s">
        <v>4</v>
      </c>
      <c r="F6532" t="s">
        <v>121469</v>
      </c>
      <c r="G6532">
        <v>1.2750000000000001E-6</v>
      </c>
      <c r="H6532" t="s">
        <v>4213</v>
      </c>
      <c r="I6532" t="s">
        <v>128748</v>
      </c>
      <c r="J6532" s="2" t="s">
        <v>173675</v>
      </c>
      <c r="K6532" t="s">
        <v>210308</v>
      </c>
      <c r="L6532" t="s">
        <v>228704</v>
      </c>
      <c r="M6532" t="s">
        <v>8</v>
      </c>
      <c r="N6532" t="s">
        <v>228850</v>
      </c>
      <c r="O6532" t="s">
        <v>229135</v>
      </c>
      <c r="P6532" t="s">
        <v>229135</v>
      </c>
      <c r="Q6532" t="s">
        <v>120308</v>
      </c>
      <c r="R6532" t="s">
        <v>210308</v>
      </c>
      <c r="S6532" t="s">
        <v>233770</v>
      </c>
    </row>
    <row r="6533" spans="1:19" x14ac:dyDescent="0.35">
      <c r="A6533" s="1">
        <v>8150</v>
      </c>
      <c r="B6533" t="s">
        <v>4214</v>
      </c>
      <c r="C6533" t="s">
        <v>51782</v>
      </c>
      <c r="D6533" t="s">
        <v>5</v>
      </c>
      <c r="F6533" t="s">
        <v>120078</v>
      </c>
      <c r="G6533">
        <v>2.1500000000000001E-5</v>
      </c>
      <c r="H6533" t="s">
        <v>4214</v>
      </c>
      <c r="I6533" t="s">
        <v>128749</v>
      </c>
      <c r="J6533" s="2" t="s">
        <v>173676</v>
      </c>
      <c r="K6533" t="s">
        <v>210308</v>
      </c>
      <c r="L6533" t="s">
        <v>228706</v>
      </c>
      <c r="M6533" t="s">
        <v>12</v>
      </c>
      <c r="N6533" t="s">
        <v>228878</v>
      </c>
      <c r="O6533" t="s">
        <v>229181</v>
      </c>
      <c r="P6533" t="s">
        <v>229181</v>
      </c>
      <c r="Q6533" t="s">
        <v>120970</v>
      </c>
      <c r="R6533" t="s">
        <v>210308</v>
      </c>
      <c r="S6533" t="s">
        <v>233770</v>
      </c>
    </row>
    <row r="6534" spans="1:19" x14ac:dyDescent="0.35">
      <c r="A6534" s="1">
        <v>8151</v>
      </c>
      <c r="B6534" t="s">
        <v>4214</v>
      </c>
      <c r="C6534" t="s">
        <v>51783</v>
      </c>
      <c r="D6534" t="s">
        <v>5</v>
      </c>
      <c r="F6534" t="s">
        <v>122342</v>
      </c>
      <c r="G6534">
        <v>1.9999999999999999E-6</v>
      </c>
      <c r="H6534" t="s">
        <v>4214</v>
      </c>
      <c r="I6534" t="s">
        <v>128749</v>
      </c>
      <c r="J6534" s="2" t="s">
        <v>173676</v>
      </c>
      <c r="K6534" t="s">
        <v>210308</v>
      </c>
      <c r="L6534" t="s">
        <v>228706</v>
      </c>
      <c r="M6534" t="s">
        <v>12</v>
      </c>
      <c r="N6534" t="s">
        <v>228878</v>
      </c>
      <c r="O6534" t="s">
        <v>229181</v>
      </c>
      <c r="P6534" t="s">
        <v>229181</v>
      </c>
      <c r="Q6534" t="s">
        <v>120970</v>
      </c>
      <c r="R6534" t="s">
        <v>210308</v>
      </c>
      <c r="S6534" t="s">
        <v>233770</v>
      </c>
    </row>
    <row r="6535" spans="1:19" x14ac:dyDescent="0.35">
      <c r="A6535" s="1">
        <v>8154</v>
      </c>
      <c r="B6535" t="s">
        <v>4215</v>
      </c>
      <c r="C6535" t="s">
        <v>51784</v>
      </c>
      <c r="D6535" t="s">
        <v>5</v>
      </c>
      <c r="E6535" t="s">
        <v>119955</v>
      </c>
      <c r="F6535" t="s">
        <v>121131</v>
      </c>
      <c r="G6535">
        <v>1.7E-5</v>
      </c>
      <c r="H6535" t="s">
        <v>4215</v>
      </c>
      <c r="I6535" t="s">
        <v>128750</v>
      </c>
      <c r="J6535" s="2" t="s">
        <v>173677</v>
      </c>
      <c r="K6535" t="s">
        <v>210308</v>
      </c>
      <c r="L6535" t="s">
        <v>228704</v>
      </c>
      <c r="M6535" t="s">
        <v>8</v>
      </c>
      <c r="N6535" t="s">
        <v>228828</v>
      </c>
      <c r="O6535" t="s">
        <v>229108</v>
      </c>
      <c r="P6535" t="s">
        <v>230108</v>
      </c>
      <c r="R6535" t="s">
        <v>210308</v>
      </c>
      <c r="S6535" t="s">
        <v>233770</v>
      </c>
    </row>
    <row r="6536" spans="1:19" x14ac:dyDescent="0.35">
      <c r="A6536" s="1">
        <v>8155</v>
      </c>
      <c r="B6536" t="s">
        <v>4215</v>
      </c>
      <c r="C6536" t="s">
        <v>51785</v>
      </c>
      <c r="D6536" t="s">
        <v>5</v>
      </c>
      <c r="F6536" t="s">
        <v>121510</v>
      </c>
      <c r="G6536">
        <v>8.4928990000000002E-6</v>
      </c>
      <c r="H6536" t="s">
        <v>4215</v>
      </c>
      <c r="I6536" t="s">
        <v>128750</v>
      </c>
      <c r="J6536" s="2" t="s">
        <v>173677</v>
      </c>
      <c r="K6536" t="s">
        <v>210308</v>
      </c>
      <c r="L6536" t="s">
        <v>228704</v>
      </c>
      <c r="M6536" t="s">
        <v>8</v>
      </c>
      <c r="N6536" t="s">
        <v>228828</v>
      </c>
      <c r="O6536" t="s">
        <v>229108</v>
      </c>
      <c r="P6536" t="s">
        <v>230108</v>
      </c>
      <c r="R6536" t="s">
        <v>210308</v>
      </c>
      <c r="S6536" t="s">
        <v>233770</v>
      </c>
    </row>
    <row r="6537" spans="1:19" x14ac:dyDescent="0.35">
      <c r="A6537" s="1">
        <v>8156</v>
      </c>
      <c r="B6537" t="s">
        <v>4216</v>
      </c>
      <c r="C6537" t="s">
        <v>51786</v>
      </c>
      <c r="D6537" t="s">
        <v>4</v>
      </c>
      <c r="F6537" t="s">
        <v>121636</v>
      </c>
      <c r="G6537">
        <v>9.9999999999999995E-7</v>
      </c>
      <c r="H6537" t="s">
        <v>4216</v>
      </c>
      <c r="I6537" t="s">
        <v>128751</v>
      </c>
      <c r="J6537" s="2" t="s">
        <v>173678</v>
      </c>
      <c r="K6537" t="s">
        <v>210308</v>
      </c>
      <c r="L6537" t="s">
        <v>228704</v>
      </c>
      <c r="M6537" t="s">
        <v>8</v>
      </c>
      <c r="N6537" t="s">
        <v>228832</v>
      </c>
      <c r="O6537" t="s">
        <v>229111</v>
      </c>
      <c r="P6537" t="s">
        <v>230624</v>
      </c>
      <c r="Q6537" t="s">
        <v>121322</v>
      </c>
      <c r="R6537" t="s">
        <v>210308</v>
      </c>
      <c r="S6537" t="s">
        <v>233770</v>
      </c>
    </row>
    <row r="6538" spans="1:19" x14ac:dyDescent="0.35">
      <c r="A6538" s="1">
        <v>8157</v>
      </c>
      <c r="B6538" t="s">
        <v>4217</v>
      </c>
      <c r="C6538" t="s">
        <v>51787</v>
      </c>
      <c r="D6538" t="s">
        <v>5</v>
      </c>
      <c r="E6538" t="s">
        <v>119954</v>
      </c>
      <c r="F6538" t="s">
        <v>121241</v>
      </c>
      <c r="G6538">
        <v>3.0000000000000001E-5</v>
      </c>
      <c r="H6538" t="s">
        <v>4217</v>
      </c>
      <c r="I6538" t="s">
        <v>128752</v>
      </c>
      <c r="J6538" s="2" t="s">
        <v>173679</v>
      </c>
      <c r="K6538" t="s">
        <v>210308</v>
      </c>
      <c r="L6538" t="s">
        <v>228704</v>
      </c>
      <c r="M6538" t="s">
        <v>8</v>
      </c>
      <c r="N6538" t="s">
        <v>228828</v>
      </c>
      <c r="O6538" t="s">
        <v>229113</v>
      </c>
      <c r="P6538" t="s">
        <v>230138</v>
      </c>
      <c r="R6538" t="s">
        <v>210308</v>
      </c>
      <c r="S6538" t="s">
        <v>233770</v>
      </c>
    </row>
    <row r="6539" spans="1:19" x14ac:dyDescent="0.35">
      <c r="A6539" s="1">
        <v>8158</v>
      </c>
      <c r="B6539" t="s">
        <v>4217</v>
      </c>
      <c r="C6539" t="s">
        <v>51788</v>
      </c>
      <c r="D6539" t="s">
        <v>5</v>
      </c>
      <c r="E6539" t="s">
        <v>119955</v>
      </c>
      <c r="F6539" t="s">
        <v>120263</v>
      </c>
      <c r="G6539">
        <v>2.0000000000000002E-5</v>
      </c>
      <c r="H6539" t="s">
        <v>4217</v>
      </c>
      <c r="I6539" t="s">
        <v>128752</v>
      </c>
      <c r="J6539" s="2" t="s">
        <v>173679</v>
      </c>
      <c r="K6539" t="s">
        <v>210308</v>
      </c>
      <c r="L6539" t="s">
        <v>228704</v>
      </c>
      <c r="M6539" t="s">
        <v>8</v>
      </c>
      <c r="N6539" t="s">
        <v>228828</v>
      </c>
      <c r="O6539" t="s">
        <v>229113</v>
      </c>
      <c r="P6539" t="s">
        <v>230138</v>
      </c>
      <c r="R6539" t="s">
        <v>210308</v>
      </c>
      <c r="S6539" t="s">
        <v>233770</v>
      </c>
    </row>
    <row r="6540" spans="1:19" x14ac:dyDescent="0.35">
      <c r="A6540" s="1">
        <v>8162</v>
      </c>
      <c r="B6540" t="s">
        <v>4218</v>
      </c>
      <c r="C6540" t="s">
        <v>51789</v>
      </c>
      <c r="D6540" t="s">
        <v>5</v>
      </c>
      <c r="F6540" t="s">
        <v>120301</v>
      </c>
      <c r="G6540">
        <v>3.537583E-6</v>
      </c>
      <c r="H6540" t="s">
        <v>4218</v>
      </c>
      <c r="I6540" t="s">
        <v>128753</v>
      </c>
      <c r="J6540" s="2" t="s">
        <v>173680</v>
      </c>
      <c r="K6540" t="s">
        <v>210308</v>
      </c>
      <c r="L6540" t="s">
        <v>228704</v>
      </c>
      <c r="M6540" t="s">
        <v>8</v>
      </c>
      <c r="N6540" t="s">
        <v>228877</v>
      </c>
      <c r="O6540" t="s">
        <v>229482</v>
      </c>
      <c r="P6540" t="s">
        <v>229482</v>
      </c>
      <c r="Q6540" t="s">
        <v>121230</v>
      </c>
      <c r="R6540" t="s">
        <v>210308</v>
      </c>
      <c r="S6540" t="s">
        <v>233770</v>
      </c>
    </row>
    <row r="6541" spans="1:19" x14ac:dyDescent="0.35">
      <c r="A6541" s="1">
        <v>8163</v>
      </c>
      <c r="B6541" t="s">
        <v>4219</v>
      </c>
      <c r="C6541" t="s">
        <v>51790</v>
      </c>
      <c r="D6541" t="s">
        <v>3</v>
      </c>
      <c r="F6541" t="s">
        <v>120774</v>
      </c>
      <c r="G6541">
        <v>3.1000000000000001E-5</v>
      </c>
      <c r="H6541" t="s">
        <v>4219</v>
      </c>
      <c r="I6541" t="s">
        <v>128754</v>
      </c>
      <c r="J6541" s="2" t="s">
        <v>173681</v>
      </c>
      <c r="K6541" t="s">
        <v>210308</v>
      </c>
      <c r="L6541" t="s">
        <v>228704</v>
      </c>
      <c r="M6541" t="s">
        <v>8</v>
      </c>
      <c r="N6541" t="s">
        <v>228892</v>
      </c>
      <c r="O6541" t="s">
        <v>229199</v>
      </c>
      <c r="P6541" t="s">
        <v>230626</v>
      </c>
      <c r="R6541" t="s">
        <v>210308</v>
      </c>
      <c r="S6541" t="s">
        <v>233770</v>
      </c>
    </row>
    <row r="6542" spans="1:19" x14ac:dyDescent="0.35">
      <c r="A6542" s="1">
        <v>8164</v>
      </c>
      <c r="B6542" t="s">
        <v>4219</v>
      </c>
      <c r="C6542" t="s">
        <v>51791</v>
      </c>
      <c r="D6542" t="s">
        <v>5</v>
      </c>
      <c r="F6542" t="s">
        <v>120593</v>
      </c>
      <c r="G6542">
        <v>1.5E-5</v>
      </c>
      <c r="H6542" t="s">
        <v>4219</v>
      </c>
      <c r="I6542" t="s">
        <v>128754</v>
      </c>
      <c r="J6542" s="2" t="s">
        <v>173681</v>
      </c>
      <c r="K6542" t="s">
        <v>210308</v>
      </c>
      <c r="L6542" t="s">
        <v>228704</v>
      </c>
      <c r="M6542" t="s">
        <v>8</v>
      </c>
      <c r="N6542" t="s">
        <v>228892</v>
      </c>
      <c r="O6542" t="s">
        <v>229199</v>
      </c>
      <c r="P6542" t="s">
        <v>230626</v>
      </c>
      <c r="R6542" t="s">
        <v>210308</v>
      </c>
      <c r="S6542" t="s">
        <v>233770</v>
      </c>
    </row>
    <row r="6543" spans="1:19" x14ac:dyDescent="0.35">
      <c r="A6543" s="1">
        <v>8166</v>
      </c>
      <c r="B6543" t="s">
        <v>4220</v>
      </c>
      <c r="C6543" t="s">
        <v>51792</v>
      </c>
      <c r="D6543" t="s">
        <v>5</v>
      </c>
      <c r="F6543" t="s">
        <v>120545</v>
      </c>
      <c r="G6543">
        <v>8.5000000000000006E-5</v>
      </c>
      <c r="H6543" t="s">
        <v>4220</v>
      </c>
      <c r="I6543" t="s">
        <v>128755</v>
      </c>
      <c r="J6543" s="2" t="s">
        <v>173682</v>
      </c>
      <c r="K6543" t="s">
        <v>210308</v>
      </c>
      <c r="L6543" t="s">
        <v>228707</v>
      </c>
      <c r="M6543" t="s">
        <v>8</v>
      </c>
      <c r="N6543" t="s">
        <v>228864</v>
      </c>
      <c r="O6543" t="s">
        <v>229158</v>
      </c>
      <c r="P6543" t="s">
        <v>230165</v>
      </c>
      <c r="Q6543" t="s">
        <v>121535</v>
      </c>
      <c r="R6543" t="s">
        <v>210308</v>
      </c>
      <c r="S6543" t="s">
        <v>233770</v>
      </c>
    </row>
    <row r="6544" spans="1:19" x14ac:dyDescent="0.35">
      <c r="A6544" s="1">
        <v>8167</v>
      </c>
      <c r="B6544" t="s">
        <v>4221</v>
      </c>
      <c r="C6544" t="s">
        <v>51793</v>
      </c>
      <c r="D6544" t="s">
        <v>5</v>
      </c>
      <c r="E6544" t="s">
        <v>119955</v>
      </c>
      <c r="F6544" t="s">
        <v>120851</v>
      </c>
      <c r="G6544">
        <v>1.9999999999999999E-6</v>
      </c>
      <c r="H6544" t="s">
        <v>4221</v>
      </c>
      <c r="I6544" t="s">
        <v>128756</v>
      </c>
      <c r="J6544" s="2" t="s">
        <v>173683</v>
      </c>
      <c r="K6544" t="s">
        <v>210308</v>
      </c>
      <c r="L6544" t="s">
        <v>228704</v>
      </c>
      <c r="M6544" t="s">
        <v>8</v>
      </c>
      <c r="N6544" t="s">
        <v>228883</v>
      </c>
      <c r="O6544" t="s">
        <v>229188</v>
      </c>
      <c r="P6544" t="s">
        <v>230627</v>
      </c>
      <c r="R6544" t="s">
        <v>210308</v>
      </c>
      <c r="S6544" t="s">
        <v>233770</v>
      </c>
    </row>
    <row r="6545" spans="1:19" x14ac:dyDescent="0.35">
      <c r="A6545" s="1">
        <v>8168</v>
      </c>
      <c r="B6545" t="s">
        <v>4222</v>
      </c>
      <c r="C6545" t="s">
        <v>51794</v>
      </c>
      <c r="D6545" t="s">
        <v>5</v>
      </c>
      <c r="F6545" t="s">
        <v>120738</v>
      </c>
      <c r="G6545">
        <v>7.2655000000000006E-7</v>
      </c>
      <c r="H6545" t="s">
        <v>4222</v>
      </c>
      <c r="I6545" t="s">
        <v>128757</v>
      </c>
      <c r="J6545" s="2" t="s">
        <v>173684</v>
      </c>
      <c r="K6545" t="s">
        <v>210310</v>
      </c>
      <c r="L6545" t="s">
        <v>228704</v>
      </c>
      <c r="M6545" t="s">
        <v>8</v>
      </c>
      <c r="N6545" t="s">
        <v>228828</v>
      </c>
      <c r="O6545" t="s">
        <v>229108</v>
      </c>
      <c r="P6545" t="s">
        <v>230108</v>
      </c>
      <c r="Q6545" t="s">
        <v>120308</v>
      </c>
      <c r="R6545" t="s">
        <v>210308</v>
      </c>
      <c r="S6545" t="s">
        <v>233770</v>
      </c>
    </row>
    <row r="6546" spans="1:19" x14ac:dyDescent="0.35">
      <c r="A6546" s="1">
        <v>8169</v>
      </c>
      <c r="B6546" t="s">
        <v>4222</v>
      </c>
      <c r="C6546" t="s">
        <v>51795</v>
      </c>
      <c r="D6546" t="s">
        <v>5</v>
      </c>
      <c r="F6546" t="s">
        <v>121245</v>
      </c>
      <c r="G6546">
        <v>2.2722500000000001E-6</v>
      </c>
      <c r="H6546" t="s">
        <v>4222</v>
      </c>
      <c r="I6546" t="s">
        <v>128757</v>
      </c>
      <c r="J6546" s="2" t="s">
        <v>173684</v>
      </c>
      <c r="K6546" t="s">
        <v>210310</v>
      </c>
      <c r="L6546" t="s">
        <v>228704</v>
      </c>
      <c r="M6546" t="s">
        <v>8</v>
      </c>
      <c r="N6546" t="s">
        <v>228828</v>
      </c>
      <c r="O6546" t="s">
        <v>229108</v>
      </c>
      <c r="P6546" t="s">
        <v>230108</v>
      </c>
      <c r="Q6546" t="s">
        <v>120308</v>
      </c>
      <c r="R6546" t="s">
        <v>210308</v>
      </c>
      <c r="S6546" t="s">
        <v>233770</v>
      </c>
    </row>
    <row r="6547" spans="1:19" x14ac:dyDescent="0.35">
      <c r="A6547" s="1">
        <v>8173</v>
      </c>
      <c r="B6547" t="s">
        <v>4223</v>
      </c>
      <c r="C6547" t="s">
        <v>51796</v>
      </c>
      <c r="D6547" t="s">
        <v>5</v>
      </c>
      <c r="E6547" t="s">
        <v>119954</v>
      </c>
      <c r="F6547" t="s">
        <v>122343</v>
      </c>
      <c r="G6547">
        <v>3.4898793E-5</v>
      </c>
      <c r="H6547" t="s">
        <v>4223</v>
      </c>
      <c r="I6547" t="s">
        <v>128758</v>
      </c>
      <c r="J6547" s="2" t="s">
        <v>173685</v>
      </c>
      <c r="K6547" t="s">
        <v>210321</v>
      </c>
      <c r="L6547" t="s">
        <v>228706</v>
      </c>
      <c r="M6547" t="s">
        <v>10</v>
      </c>
      <c r="N6547" t="s">
        <v>228827</v>
      </c>
      <c r="O6547" t="s">
        <v>229107</v>
      </c>
      <c r="P6547" t="s">
        <v>229107</v>
      </c>
      <c r="Q6547" t="s">
        <v>121535</v>
      </c>
      <c r="R6547" t="s">
        <v>210308</v>
      </c>
      <c r="S6547" t="s">
        <v>233770</v>
      </c>
    </row>
    <row r="6548" spans="1:19" x14ac:dyDescent="0.35">
      <c r="A6548" s="1">
        <v>8176</v>
      </c>
      <c r="B6548" t="s">
        <v>4224</v>
      </c>
      <c r="C6548" t="s">
        <v>51797</v>
      </c>
      <c r="D6548" t="s">
        <v>5</v>
      </c>
      <c r="F6548" t="s">
        <v>122068</v>
      </c>
      <c r="G6548">
        <v>2.7599999999999998E-6</v>
      </c>
      <c r="H6548" t="s">
        <v>4224</v>
      </c>
      <c r="I6548" t="s">
        <v>128759</v>
      </c>
      <c r="J6548" s="2" t="s">
        <v>173686</v>
      </c>
      <c r="K6548" t="s">
        <v>210308</v>
      </c>
      <c r="L6548" t="s">
        <v>228707</v>
      </c>
      <c r="M6548" t="s">
        <v>8</v>
      </c>
      <c r="N6548" t="s">
        <v>228828</v>
      </c>
      <c r="O6548" t="s">
        <v>229108</v>
      </c>
      <c r="P6548" t="s">
        <v>230262</v>
      </c>
      <c r="Q6548" t="s">
        <v>121322</v>
      </c>
      <c r="R6548" t="s">
        <v>210308</v>
      </c>
      <c r="S6548" t="s">
        <v>233770</v>
      </c>
    </row>
    <row r="6549" spans="1:19" x14ac:dyDescent="0.35">
      <c r="A6549" s="1">
        <v>8177</v>
      </c>
      <c r="B6549" t="s">
        <v>4225</v>
      </c>
      <c r="C6549" t="s">
        <v>51798</v>
      </c>
      <c r="D6549" t="s">
        <v>5</v>
      </c>
      <c r="E6549" t="s">
        <v>119954</v>
      </c>
      <c r="F6549" t="s">
        <v>120411</v>
      </c>
      <c r="G6549">
        <v>2.0000000000000002E-5</v>
      </c>
      <c r="H6549" t="s">
        <v>4225</v>
      </c>
      <c r="I6549" t="s">
        <v>128760</v>
      </c>
      <c r="J6549" s="2" t="s">
        <v>173687</v>
      </c>
      <c r="K6549" t="s">
        <v>210308</v>
      </c>
      <c r="L6549" t="s">
        <v>228704</v>
      </c>
      <c r="M6549" t="s">
        <v>228719</v>
      </c>
      <c r="N6549" t="s">
        <v>228847</v>
      </c>
      <c r="O6549" t="s">
        <v>229132</v>
      </c>
      <c r="P6549" t="s">
        <v>229132</v>
      </c>
      <c r="Q6549" t="s">
        <v>120008</v>
      </c>
      <c r="R6549" t="s">
        <v>210308</v>
      </c>
      <c r="S6549" t="s">
        <v>233770</v>
      </c>
    </row>
    <row r="6550" spans="1:19" x14ac:dyDescent="0.35">
      <c r="A6550" s="1">
        <v>8178</v>
      </c>
      <c r="B6550" t="s">
        <v>4225</v>
      </c>
      <c r="C6550" t="s">
        <v>51799</v>
      </c>
      <c r="D6550" t="s">
        <v>5</v>
      </c>
      <c r="F6550" t="s">
        <v>122344</v>
      </c>
      <c r="G6550">
        <v>4.0000199999999998E-7</v>
      </c>
      <c r="H6550" t="s">
        <v>4225</v>
      </c>
      <c r="I6550" t="s">
        <v>128760</v>
      </c>
      <c r="J6550" s="2" t="s">
        <v>173687</v>
      </c>
      <c r="K6550" t="s">
        <v>210308</v>
      </c>
      <c r="L6550" t="s">
        <v>228704</v>
      </c>
      <c r="M6550" t="s">
        <v>228719</v>
      </c>
      <c r="N6550" t="s">
        <v>228847</v>
      </c>
      <c r="O6550" t="s">
        <v>229132</v>
      </c>
      <c r="P6550" t="s">
        <v>229132</v>
      </c>
      <c r="Q6550" t="s">
        <v>120008</v>
      </c>
      <c r="R6550" t="s">
        <v>210308</v>
      </c>
      <c r="S6550" t="s">
        <v>233770</v>
      </c>
    </row>
    <row r="6551" spans="1:19" x14ac:dyDescent="0.35">
      <c r="A6551" s="1">
        <v>8179</v>
      </c>
      <c r="B6551" t="s">
        <v>4225</v>
      </c>
      <c r="C6551" t="s">
        <v>51800</v>
      </c>
      <c r="D6551" t="s">
        <v>5</v>
      </c>
      <c r="E6551" t="s">
        <v>119955</v>
      </c>
      <c r="F6551" t="s">
        <v>120393</v>
      </c>
      <c r="G6551">
        <v>1.0000000000000001E-5</v>
      </c>
      <c r="H6551" t="s">
        <v>4225</v>
      </c>
      <c r="I6551" t="s">
        <v>128760</v>
      </c>
      <c r="J6551" s="2" t="s">
        <v>173687</v>
      </c>
      <c r="K6551" t="s">
        <v>210308</v>
      </c>
      <c r="L6551" t="s">
        <v>228704</v>
      </c>
      <c r="M6551" t="s">
        <v>228719</v>
      </c>
      <c r="N6551" t="s">
        <v>228847</v>
      </c>
      <c r="O6551" t="s">
        <v>229132</v>
      </c>
      <c r="P6551" t="s">
        <v>229132</v>
      </c>
      <c r="Q6551" t="s">
        <v>120008</v>
      </c>
      <c r="R6551" t="s">
        <v>210308</v>
      </c>
      <c r="S6551" t="s">
        <v>233770</v>
      </c>
    </row>
    <row r="6552" spans="1:19" x14ac:dyDescent="0.35">
      <c r="A6552" s="1">
        <v>8181</v>
      </c>
      <c r="B6552" t="s">
        <v>4226</v>
      </c>
      <c r="C6552" t="s">
        <v>51801</v>
      </c>
      <c r="D6552" t="s">
        <v>5</v>
      </c>
      <c r="F6552" t="s">
        <v>122345</v>
      </c>
      <c r="G6552">
        <v>1.2E-5</v>
      </c>
      <c r="H6552" t="s">
        <v>4226</v>
      </c>
      <c r="I6552" t="s">
        <v>128761</v>
      </c>
      <c r="J6552" s="2" t="s">
        <v>173688</v>
      </c>
      <c r="K6552" t="s">
        <v>210308</v>
      </c>
      <c r="L6552" t="s">
        <v>228704</v>
      </c>
      <c r="M6552" t="s">
        <v>8</v>
      </c>
      <c r="N6552" t="s">
        <v>228848</v>
      </c>
      <c r="O6552" t="s">
        <v>229133</v>
      </c>
      <c r="P6552" t="s">
        <v>230368</v>
      </c>
      <c r="Q6552" t="s">
        <v>121230</v>
      </c>
      <c r="R6552" t="s">
        <v>210308</v>
      </c>
      <c r="S6552" t="s">
        <v>233770</v>
      </c>
    </row>
    <row r="6553" spans="1:19" x14ac:dyDescent="0.35">
      <c r="A6553" s="1">
        <v>8182</v>
      </c>
      <c r="B6553" t="s">
        <v>4226</v>
      </c>
      <c r="C6553" t="s">
        <v>51802</v>
      </c>
      <c r="D6553" t="s">
        <v>5</v>
      </c>
      <c r="F6553" t="s">
        <v>120490</v>
      </c>
      <c r="G6553">
        <v>3.0000000000000001E-6</v>
      </c>
      <c r="H6553" t="s">
        <v>4226</v>
      </c>
      <c r="I6553" t="s">
        <v>128761</v>
      </c>
      <c r="J6553" s="2" t="s">
        <v>173688</v>
      </c>
      <c r="K6553" t="s">
        <v>210308</v>
      </c>
      <c r="L6553" t="s">
        <v>228704</v>
      </c>
      <c r="M6553" t="s">
        <v>8</v>
      </c>
      <c r="N6553" t="s">
        <v>228848</v>
      </c>
      <c r="O6553" t="s">
        <v>229133</v>
      </c>
      <c r="P6553" t="s">
        <v>230368</v>
      </c>
      <c r="Q6553" t="s">
        <v>121230</v>
      </c>
      <c r="R6553" t="s">
        <v>210308</v>
      </c>
      <c r="S6553" t="s">
        <v>233770</v>
      </c>
    </row>
    <row r="6554" spans="1:19" x14ac:dyDescent="0.35">
      <c r="A6554" s="1">
        <v>8183</v>
      </c>
      <c r="B6554" t="s">
        <v>4226</v>
      </c>
      <c r="C6554" t="s">
        <v>51803</v>
      </c>
      <c r="D6554" t="s">
        <v>5</v>
      </c>
      <c r="F6554" t="s">
        <v>121707</v>
      </c>
      <c r="G6554">
        <v>1.0000000000000001E-5</v>
      </c>
      <c r="H6554" t="s">
        <v>4226</v>
      </c>
      <c r="I6554" t="s">
        <v>128761</v>
      </c>
      <c r="J6554" s="2" t="s">
        <v>173688</v>
      </c>
      <c r="K6554" t="s">
        <v>210308</v>
      </c>
      <c r="L6554" t="s">
        <v>228704</v>
      </c>
      <c r="M6554" t="s">
        <v>8</v>
      </c>
      <c r="N6554" t="s">
        <v>228848</v>
      </c>
      <c r="O6554" t="s">
        <v>229133</v>
      </c>
      <c r="P6554" t="s">
        <v>230368</v>
      </c>
      <c r="Q6554" t="s">
        <v>121230</v>
      </c>
      <c r="R6554" t="s">
        <v>210308</v>
      </c>
      <c r="S6554" t="s">
        <v>233770</v>
      </c>
    </row>
    <row r="6555" spans="1:19" x14ac:dyDescent="0.35">
      <c r="A6555" s="1">
        <v>8185</v>
      </c>
      <c r="B6555" t="s">
        <v>4227</v>
      </c>
      <c r="C6555" t="s">
        <v>51804</v>
      </c>
      <c r="D6555" t="s">
        <v>5</v>
      </c>
      <c r="F6555" t="s">
        <v>120072</v>
      </c>
      <c r="G6555">
        <v>1.5999999999999999E-5</v>
      </c>
      <c r="H6555" t="s">
        <v>4227</v>
      </c>
      <c r="I6555" t="s">
        <v>128762</v>
      </c>
      <c r="J6555" s="2" t="s">
        <v>173689</v>
      </c>
      <c r="K6555" t="s">
        <v>210308</v>
      </c>
      <c r="L6555" t="s">
        <v>228704</v>
      </c>
      <c r="M6555" t="s">
        <v>8</v>
      </c>
      <c r="N6555" t="s">
        <v>228848</v>
      </c>
      <c r="O6555" t="s">
        <v>229133</v>
      </c>
      <c r="P6555" t="s">
        <v>230368</v>
      </c>
      <c r="Q6555" t="s">
        <v>121230</v>
      </c>
      <c r="R6555" t="s">
        <v>210308</v>
      </c>
      <c r="S6555" t="s">
        <v>233770</v>
      </c>
    </row>
    <row r="6556" spans="1:19" x14ac:dyDescent="0.35">
      <c r="A6556" s="1">
        <v>8189</v>
      </c>
      <c r="B6556" t="s">
        <v>4227</v>
      </c>
      <c r="C6556" t="s">
        <v>51805</v>
      </c>
      <c r="D6556" t="s">
        <v>5</v>
      </c>
      <c r="E6556" t="s">
        <v>119954</v>
      </c>
      <c r="F6556" t="s">
        <v>122346</v>
      </c>
      <c r="G6556">
        <v>1.31E-5</v>
      </c>
      <c r="H6556" t="s">
        <v>4227</v>
      </c>
      <c r="I6556" t="s">
        <v>128762</v>
      </c>
      <c r="J6556" s="2" t="s">
        <v>173689</v>
      </c>
      <c r="K6556" t="s">
        <v>210308</v>
      </c>
      <c r="L6556" t="s">
        <v>228704</v>
      </c>
      <c r="M6556" t="s">
        <v>8</v>
      </c>
      <c r="N6556" t="s">
        <v>228848</v>
      </c>
      <c r="O6556" t="s">
        <v>229133</v>
      </c>
      <c r="P6556" t="s">
        <v>230368</v>
      </c>
      <c r="Q6556" t="s">
        <v>121230</v>
      </c>
      <c r="R6556" t="s">
        <v>210308</v>
      </c>
      <c r="S6556" t="s">
        <v>233770</v>
      </c>
    </row>
    <row r="6557" spans="1:19" x14ac:dyDescent="0.35">
      <c r="A6557" s="1">
        <v>8193</v>
      </c>
      <c r="B6557" t="s">
        <v>4227</v>
      </c>
      <c r="C6557" t="s">
        <v>51806</v>
      </c>
      <c r="D6557" t="s">
        <v>5</v>
      </c>
      <c r="F6557" t="s">
        <v>120544</v>
      </c>
      <c r="G6557">
        <v>8.1875000000000008E-6</v>
      </c>
      <c r="H6557" t="s">
        <v>4227</v>
      </c>
      <c r="I6557" t="s">
        <v>128762</v>
      </c>
      <c r="J6557" s="2" t="s">
        <v>173689</v>
      </c>
      <c r="K6557" t="s">
        <v>210308</v>
      </c>
      <c r="L6557" t="s">
        <v>228704</v>
      </c>
      <c r="M6557" t="s">
        <v>8</v>
      </c>
      <c r="N6557" t="s">
        <v>228848</v>
      </c>
      <c r="O6557" t="s">
        <v>229133</v>
      </c>
      <c r="P6557" t="s">
        <v>230368</v>
      </c>
      <c r="Q6557" t="s">
        <v>121230</v>
      </c>
      <c r="R6557" t="s">
        <v>210308</v>
      </c>
      <c r="S6557" t="s">
        <v>233770</v>
      </c>
    </row>
    <row r="6558" spans="1:19" x14ac:dyDescent="0.35">
      <c r="A6558" s="1">
        <v>8194</v>
      </c>
      <c r="B6558" t="s">
        <v>4227</v>
      </c>
      <c r="C6558" t="s">
        <v>51807</v>
      </c>
      <c r="D6558" t="s">
        <v>5</v>
      </c>
      <c r="F6558" t="s">
        <v>121472</v>
      </c>
      <c r="G6558">
        <v>1.0051308E-5</v>
      </c>
      <c r="H6558" t="s">
        <v>4227</v>
      </c>
      <c r="I6558" t="s">
        <v>128762</v>
      </c>
      <c r="J6558" s="2" t="s">
        <v>173689</v>
      </c>
      <c r="K6558" t="s">
        <v>210308</v>
      </c>
      <c r="L6558" t="s">
        <v>228704</v>
      </c>
      <c r="M6558" t="s">
        <v>8</v>
      </c>
      <c r="N6558" t="s">
        <v>228848</v>
      </c>
      <c r="O6558" t="s">
        <v>229133</v>
      </c>
      <c r="P6558" t="s">
        <v>230368</v>
      </c>
      <c r="Q6558" t="s">
        <v>121230</v>
      </c>
      <c r="R6558" t="s">
        <v>210308</v>
      </c>
      <c r="S6558" t="s">
        <v>233770</v>
      </c>
    </row>
    <row r="6559" spans="1:19" x14ac:dyDescent="0.35">
      <c r="A6559" s="1">
        <v>8195</v>
      </c>
      <c r="B6559" t="s">
        <v>4228</v>
      </c>
      <c r="C6559" t="s">
        <v>51808</v>
      </c>
      <c r="D6559" t="s">
        <v>5</v>
      </c>
      <c r="E6559" t="s">
        <v>119954</v>
      </c>
      <c r="F6559" t="s">
        <v>120862</v>
      </c>
      <c r="G6559">
        <v>1.0000000000000001E-5</v>
      </c>
      <c r="H6559" t="s">
        <v>4228</v>
      </c>
      <c r="I6559" t="s">
        <v>128763</v>
      </c>
      <c r="J6559" s="2" t="s">
        <v>173690</v>
      </c>
      <c r="K6559" t="s">
        <v>210308</v>
      </c>
      <c r="L6559" t="s">
        <v>228704</v>
      </c>
      <c r="M6559" t="s">
        <v>8</v>
      </c>
      <c r="N6559" t="s">
        <v>228848</v>
      </c>
      <c r="O6559" t="s">
        <v>229133</v>
      </c>
      <c r="P6559" t="s">
        <v>230112</v>
      </c>
      <c r="Q6559" t="s">
        <v>120060</v>
      </c>
      <c r="R6559" t="s">
        <v>210308</v>
      </c>
      <c r="S6559" t="s">
        <v>233770</v>
      </c>
    </row>
    <row r="6560" spans="1:19" x14ac:dyDescent="0.35">
      <c r="A6560" s="1">
        <v>8196</v>
      </c>
      <c r="B6560" t="s">
        <v>4228</v>
      </c>
      <c r="C6560" t="s">
        <v>51809</v>
      </c>
      <c r="D6560" t="s">
        <v>5</v>
      </c>
      <c r="F6560" t="s">
        <v>122290</v>
      </c>
      <c r="G6560">
        <v>2.0078259999999999E-6</v>
      </c>
      <c r="H6560" t="s">
        <v>4228</v>
      </c>
      <c r="I6560" t="s">
        <v>128763</v>
      </c>
      <c r="J6560" s="2" t="s">
        <v>173690</v>
      </c>
      <c r="K6560" t="s">
        <v>210308</v>
      </c>
      <c r="L6560" t="s">
        <v>228704</v>
      </c>
      <c r="M6560" t="s">
        <v>8</v>
      </c>
      <c r="N6560" t="s">
        <v>228848</v>
      </c>
      <c r="O6560" t="s">
        <v>229133</v>
      </c>
      <c r="P6560" t="s">
        <v>230112</v>
      </c>
      <c r="Q6560" t="s">
        <v>120060</v>
      </c>
      <c r="R6560" t="s">
        <v>210308</v>
      </c>
      <c r="S6560" t="s">
        <v>233770</v>
      </c>
    </row>
    <row r="6561" spans="1:19" x14ac:dyDescent="0.35">
      <c r="A6561" s="1">
        <v>8197</v>
      </c>
      <c r="B6561" t="s">
        <v>4228</v>
      </c>
      <c r="C6561" t="s">
        <v>51810</v>
      </c>
      <c r="D6561" t="s">
        <v>5</v>
      </c>
      <c r="F6561" t="s">
        <v>122347</v>
      </c>
      <c r="G6561">
        <v>1.2682560000000001E-6</v>
      </c>
      <c r="H6561" t="s">
        <v>4228</v>
      </c>
      <c r="I6561" t="s">
        <v>128763</v>
      </c>
      <c r="J6561" s="2" t="s">
        <v>173690</v>
      </c>
      <c r="K6561" t="s">
        <v>210308</v>
      </c>
      <c r="L6561" t="s">
        <v>228704</v>
      </c>
      <c r="M6561" t="s">
        <v>8</v>
      </c>
      <c r="N6561" t="s">
        <v>228848</v>
      </c>
      <c r="O6561" t="s">
        <v>229133</v>
      </c>
      <c r="P6561" t="s">
        <v>230112</v>
      </c>
      <c r="Q6561" t="s">
        <v>120060</v>
      </c>
      <c r="R6561" t="s">
        <v>210308</v>
      </c>
      <c r="S6561" t="s">
        <v>233770</v>
      </c>
    </row>
    <row r="6562" spans="1:19" x14ac:dyDescent="0.35">
      <c r="A6562" s="1">
        <v>8198</v>
      </c>
      <c r="B6562" t="s">
        <v>4229</v>
      </c>
      <c r="C6562" t="s">
        <v>51811</v>
      </c>
      <c r="D6562" t="s">
        <v>5</v>
      </c>
      <c r="F6562" t="s">
        <v>120930</v>
      </c>
      <c r="G6562">
        <v>1.2E-5</v>
      </c>
      <c r="H6562" t="s">
        <v>4229</v>
      </c>
      <c r="I6562" t="s">
        <v>128764</v>
      </c>
      <c r="J6562" s="2" t="s">
        <v>173691</v>
      </c>
      <c r="K6562" t="s">
        <v>210308</v>
      </c>
      <c r="L6562" t="s">
        <v>228704</v>
      </c>
      <c r="M6562" t="s">
        <v>8</v>
      </c>
      <c r="N6562" t="s">
        <v>228848</v>
      </c>
      <c r="O6562" t="s">
        <v>229133</v>
      </c>
      <c r="P6562" t="s">
        <v>230112</v>
      </c>
      <c r="Q6562" t="s">
        <v>120216</v>
      </c>
      <c r="R6562" t="s">
        <v>210308</v>
      </c>
      <c r="S6562" t="s">
        <v>233770</v>
      </c>
    </row>
    <row r="6563" spans="1:19" x14ac:dyDescent="0.35">
      <c r="A6563" s="1">
        <v>8199</v>
      </c>
      <c r="B6563" t="s">
        <v>4229</v>
      </c>
      <c r="C6563" t="s">
        <v>51812</v>
      </c>
      <c r="D6563" t="s">
        <v>5</v>
      </c>
      <c r="F6563" t="s">
        <v>121617</v>
      </c>
      <c r="G6563">
        <v>1.8E-5</v>
      </c>
      <c r="H6563" t="s">
        <v>4229</v>
      </c>
      <c r="I6563" t="s">
        <v>128764</v>
      </c>
      <c r="J6563" s="2" t="s">
        <v>173691</v>
      </c>
      <c r="K6563" t="s">
        <v>210308</v>
      </c>
      <c r="L6563" t="s">
        <v>228704</v>
      </c>
      <c r="M6563" t="s">
        <v>8</v>
      </c>
      <c r="N6563" t="s">
        <v>228848</v>
      </c>
      <c r="O6563" t="s">
        <v>229133</v>
      </c>
      <c r="P6563" t="s">
        <v>230112</v>
      </c>
      <c r="Q6563" t="s">
        <v>120216</v>
      </c>
      <c r="R6563" t="s">
        <v>210308</v>
      </c>
      <c r="S6563" t="s">
        <v>233770</v>
      </c>
    </row>
    <row r="6564" spans="1:19" x14ac:dyDescent="0.35">
      <c r="A6564" s="1">
        <v>8200</v>
      </c>
      <c r="B6564" t="s">
        <v>4230</v>
      </c>
      <c r="C6564" t="s">
        <v>51813</v>
      </c>
      <c r="D6564" t="s">
        <v>5</v>
      </c>
      <c r="F6564" t="s">
        <v>122218</v>
      </c>
      <c r="G6564">
        <v>8.9999999999999999E-8</v>
      </c>
      <c r="H6564" t="s">
        <v>4230</v>
      </c>
      <c r="I6564" t="s">
        <v>128765</v>
      </c>
      <c r="J6564" s="2" t="s">
        <v>173692</v>
      </c>
      <c r="K6564" t="s">
        <v>210308</v>
      </c>
      <c r="L6564" t="s">
        <v>228704</v>
      </c>
      <c r="M6564" t="s">
        <v>8</v>
      </c>
      <c r="N6564" t="s">
        <v>228873</v>
      </c>
      <c r="O6564" t="s">
        <v>229170</v>
      </c>
      <c r="P6564" t="s">
        <v>229170</v>
      </c>
      <c r="Q6564" t="s">
        <v>120679</v>
      </c>
      <c r="R6564" t="s">
        <v>210308</v>
      </c>
      <c r="S6564" t="s">
        <v>233770</v>
      </c>
    </row>
    <row r="6565" spans="1:19" x14ac:dyDescent="0.35">
      <c r="A6565" s="1">
        <v>8201</v>
      </c>
      <c r="B6565" t="s">
        <v>4231</v>
      </c>
      <c r="C6565" t="s">
        <v>51814</v>
      </c>
      <c r="D6565" t="s">
        <v>5</v>
      </c>
      <c r="F6565" t="s">
        <v>122236</v>
      </c>
      <c r="G6565">
        <v>8.050705000000001E-6</v>
      </c>
      <c r="H6565" t="s">
        <v>4231</v>
      </c>
      <c r="I6565" t="s">
        <v>128766</v>
      </c>
      <c r="J6565" s="2" t="s">
        <v>173693</v>
      </c>
      <c r="K6565" t="s">
        <v>210308</v>
      </c>
      <c r="L6565" t="s">
        <v>228704</v>
      </c>
      <c r="M6565" t="s">
        <v>15</v>
      </c>
      <c r="N6565" t="s">
        <v>228849</v>
      </c>
      <c r="O6565" t="s">
        <v>229252</v>
      </c>
      <c r="P6565" t="s">
        <v>230628</v>
      </c>
      <c r="R6565" t="s">
        <v>210308</v>
      </c>
      <c r="S6565" t="s">
        <v>233770</v>
      </c>
    </row>
    <row r="6566" spans="1:19" x14ac:dyDescent="0.35">
      <c r="A6566" s="1">
        <v>8202</v>
      </c>
      <c r="B6566" t="s">
        <v>4231</v>
      </c>
      <c r="C6566" t="s">
        <v>51815</v>
      </c>
      <c r="D6566" t="s">
        <v>5</v>
      </c>
      <c r="F6566" t="s">
        <v>121518</v>
      </c>
      <c r="G6566">
        <v>8.4999999999999999E-6</v>
      </c>
      <c r="H6566" t="s">
        <v>4231</v>
      </c>
      <c r="I6566" t="s">
        <v>128766</v>
      </c>
      <c r="J6566" s="2" t="s">
        <v>173693</v>
      </c>
      <c r="K6566" t="s">
        <v>210308</v>
      </c>
      <c r="L6566" t="s">
        <v>228704</v>
      </c>
      <c r="M6566" t="s">
        <v>15</v>
      </c>
      <c r="N6566" t="s">
        <v>228849</v>
      </c>
      <c r="O6566" t="s">
        <v>229252</v>
      </c>
      <c r="P6566" t="s">
        <v>230628</v>
      </c>
      <c r="R6566" t="s">
        <v>210308</v>
      </c>
      <c r="S6566" t="s">
        <v>233770</v>
      </c>
    </row>
    <row r="6567" spans="1:19" x14ac:dyDescent="0.35">
      <c r="A6567" s="1">
        <v>8203</v>
      </c>
      <c r="B6567" t="s">
        <v>4232</v>
      </c>
      <c r="C6567" t="s">
        <v>51816</v>
      </c>
      <c r="D6567" t="s">
        <v>5</v>
      </c>
      <c r="E6567" t="s">
        <v>119958</v>
      </c>
      <c r="F6567" t="s">
        <v>122348</v>
      </c>
      <c r="G6567">
        <v>1.0499999999999999E-5</v>
      </c>
      <c r="H6567" t="s">
        <v>4232</v>
      </c>
      <c r="I6567" t="s">
        <v>128767</v>
      </c>
      <c r="J6567" s="2" t="s">
        <v>173694</v>
      </c>
      <c r="K6567" t="s">
        <v>210308</v>
      </c>
      <c r="L6567" t="s">
        <v>228704</v>
      </c>
      <c r="M6567" t="s">
        <v>8</v>
      </c>
      <c r="N6567" t="s">
        <v>228848</v>
      </c>
      <c r="O6567" t="s">
        <v>229133</v>
      </c>
      <c r="P6567" t="s">
        <v>230629</v>
      </c>
      <c r="Q6567" t="s">
        <v>122295</v>
      </c>
      <c r="R6567" t="s">
        <v>210308</v>
      </c>
      <c r="S6567" t="s">
        <v>233770</v>
      </c>
    </row>
    <row r="6568" spans="1:19" x14ac:dyDescent="0.35">
      <c r="A6568" s="1">
        <v>8205</v>
      </c>
      <c r="B6568" t="s">
        <v>4233</v>
      </c>
      <c r="C6568" t="s">
        <v>51817</v>
      </c>
      <c r="D6568" t="s">
        <v>5</v>
      </c>
      <c r="E6568" t="s">
        <v>119955</v>
      </c>
      <c r="F6568" t="s">
        <v>122282</v>
      </c>
      <c r="G6568">
        <v>3.8999999999999999E-5</v>
      </c>
      <c r="H6568" t="s">
        <v>4233</v>
      </c>
      <c r="I6568" t="s">
        <v>128768</v>
      </c>
      <c r="J6568" s="2" t="s">
        <v>173695</v>
      </c>
      <c r="K6568" t="s">
        <v>210308</v>
      </c>
      <c r="L6568" t="s">
        <v>228704</v>
      </c>
      <c r="M6568" t="s">
        <v>8</v>
      </c>
      <c r="N6568" t="s">
        <v>228848</v>
      </c>
      <c r="O6568" t="s">
        <v>229133</v>
      </c>
      <c r="P6568" t="s">
        <v>230294</v>
      </c>
      <c r="Q6568" t="s">
        <v>120377</v>
      </c>
      <c r="R6568" t="s">
        <v>210308</v>
      </c>
      <c r="S6568" t="s">
        <v>233770</v>
      </c>
    </row>
    <row r="6569" spans="1:19" x14ac:dyDescent="0.35">
      <c r="A6569" s="1">
        <v>8206</v>
      </c>
      <c r="B6569" t="s">
        <v>4233</v>
      </c>
      <c r="C6569" t="s">
        <v>51818</v>
      </c>
      <c r="D6569" t="s">
        <v>5</v>
      </c>
      <c r="E6569" t="s">
        <v>119956</v>
      </c>
      <c r="F6569" t="s">
        <v>121285</v>
      </c>
      <c r="G6569">
        <v>3.0000000000000001E-6</v>
      </c>
      <c r="H6569" t="s">
        <v>4233</v>
      </c>
      <c r="I6569" t="s">
        <v>128768</v>
      </c>
      <c r="J6569" s="2" t="s">
        <v>173695</v>
      </c>
      <c r="K6569" t="s">
        <v>210308</v>
      </c>
      <c r="L6569" t="s">
        <v>228704</v>
      </c>
      <c r="M6569" t="s">
        <v>8</v>
      </c>
      <c r="N6569" t="s">
        <v>228848</v>
      </c>
      <c r="O6569" t="s">
        <v>229133</v>
      </c>
      <c r="P6569" t="s">
        <v>230294</v>
      </c>
      <c r="Q6569" t="s">
        <v>120377</v>
      </c>
      <c r="R6569" t="s">
        <v>210308</v>
      </c>
      <c r="S6569" t="s">
        <v>233770</v>
      </c>
    </row>
    <row r="6570" spans="1:19" x14ac:dyDescent="0.35">
      <c r="A6570" s="1">
        <v>8207</v>
      </c>
      <c r="B6570" t="s">
        <v>4233</v>
      </c>
      <c r="C6570" t="s">
        <v>51819</v>
      </c>
      <c r="D6570" t="s">
        <v>5</v>
      </c>
      <c r="E6570" t="s">
        <v>119954</v>
      </c>
      <c r="F6570" t="s">
        <v>121066</v>
      </c>
      <c r="G6570">
        <v>2.1999999999999999E-5</v>
      </c>
      <c r="H6570" t="s">
        <v>4233</v>
      </c>
      <c r="I6570" t="s">
        <v>128768</v>
      </c>
      <c r="J6570" s="2" t="s">
        <v>173695</v>
      </c>
      <c r="K6570" t="s">
        <v>210308</v>
      </c>
      <c r="L6570" t="s">
        <v>228704</v>
      </c>
      <c r="M6570" t="s">
        <v>8</v>
      </c>
      <c r="N6570" t="s">
        <v>228848</v>
      </c>
      <c r="O6570" t="s">
        <v>229133</v>
      </c>
      <c r="P6570" t="s">
        <v>230294</v>
      </c>
      <c r="Q6570" t="s">
        <v>120377</v>
      </c>
      <c r="R6570" t="s">
        <v>210308</v>
      </c>
      <c r="S6570" t="s">
        <v>233770</v>
      </c>
    </row>
    <row r="6571" spans="1:19" x14ac:dyDescent="0.35">
      <c r="A6571" s="1">
        <v>8210</v>
      </c>
      <c r="B6571" t="s">
        <v>4234</v>
      </c>
      <c r="C6571" t="s">
        <v>51820</v>
      </c>
      <c r="D6571" t="s">
        <v>5</v>
      </c>
      <c r="E6571" t="s">
        <v>119954</v>
      </c>
      <c r="F6571" t="s">
        <v>122349</v>
      </c>
      <c r="G6571">
        <v>4.1E-5</v>
      </c>
      <c r="H6571" t="s">
        <v>4234</v>
      </c>
      <c r="I6571" t="s">
        <v>128769</v>
      </c>
      <c r="J6571" s="2" t="s">
        <v>173696</v>
      </c>
      <c r="K6571" t="s">
        <v>210308</v>
      </c>
      <c r="L6571" t="s">
        <v>228704</v>
      </c>
      <c r="M6571" t="s">
        <v>8</v>
      </c>
      <c r="N6571" t="s">
        <v>228883</v>
      </c>
      <c r="O6571" t="s">
        <v>229188</v>
      </c>
      <c r="P6571" t="s">
        <v>230325</v>
      </c>
      <c r="Q6571" t="s">
        <v>120060</v>
      </c>
      <c r="R6571" t="s">
        <v>210308</v>
      </c>
      <c r="S6571" t="s">
        <v>233770</v>
      </c>
    </row>
    <row r="6572" spans="1:19" x14ac:dyDescent="0.35">
      <c r="A6572" s="1">
        <v>8211</v>
      </c>
      <c r="B6572" t="s">
        <v>4234</v>
      </c>
      <c r="C6572" t="s">
        <v>51821</v>
      </c>
      <c r="D6572" t="s">
        <v>5</v>
      </c>
      <c r="E6572" t="s">
        <v>119955</v>
      </c>
      <c r="F6572" t="s">
        <v>122347</v>
      </c>
      <c r="G6572">
        <v>1.5E-5</v>
      </c>
      <c r="H6572" t="s">
        <v>4234</v>
      </c>
      <c r="I6572" t="s">
        <v>128769</v>
      </c>
      <c r="J6572" s="2" t="s">
        <v>173696</v>
      </c>
      <c r="K6572" t="s">
        <v>210308</v>
      </c>
      <c r="L6572" t="s">
        <v>228704</v>
      </c>
      <c r="M6572" t="s">
        <v>8</v>
      </c>
      <c r="N6572" t="s">
        <v>228883</v>
      </c>
      <c r="O6572" t="s">
        <v>229188</v>
      </c>
      <c r="P6572" t="s">
        <v>230325</v>
      </c>
      <c r="Q6572" t="s">
        <v>120060</v>
      </c>
      <c r="R6572" t="s">
        <v>210308</v>
      </c>
      <c r="S6572" t="s">
        <v>233770</v>
      </c>
    </row>
    <row r="6573" spans="1:19" x14ac:dyDescent="0.35">
      <c r="A6573" s="1">
        <v>8212</v>
      </c>
      <c r="B6573" t="s">
        <v>4235</v>
      </c>
      <c r="C6573" t="s">
        <v>51822</v>
      </c>
      <c r="D6573" t="s">
        <v>5</v>
      </c>
      <c r="F6573" t="s">
        <v>120927</v>
      </c>
      <c r="G6573">
        <v>3.5744600000000001E-7</v>
      </c>
      <c r="H6573" t="s">
        <v>4235</v>
      </c>
      <c r="I6573" t="s">
        <v>128770</v>
      </c>
      <c r="J6573" s="2" t="s">
        <v>173697</v>
      </c>
      <c r="K6573" t="s">
        <v>210308</v>
      </c>
      <c r="L6573" t="s">
        <v>228705</v>
      </c>
      <c r="M6573" t="s">
        <v>8</v>
      </c>
      <c r="N6573" t="s">
        <v>228828</v>
      </c>
      <c r="O6573" t="s">
        <v>229113</v>
      </c>
      <c r="P6573" t="s">
        <v>230424</v>
      </c>
      <c r="R6573" t="s">
        <v>210308</v>
      </c>
      <c r="S6573" t="s">
        <v>233770</v>
      </c>
    </row>
    <row r="6574" spans="1:19" x14ac:dyDescent="0.35">
      <c r="A6574" s="1">
        <v>8213</v>
      </c>
      <c r="B6574" t="s">
        <v>4235</v>
      </c>
      <c r="C6574" t="s">
        <v>51823</v>
      </c>
      <c r="D6574" t="s">
        <v>5</v>
      </c>
      <c r="E6574" t="s">
        <v>119958</v>
      </c>
      <c r="F6574" t="s">
        <v>121212</v>
      </c>
      <c r="G6574">
        <v>5.5000000000000002E-5</v>
      </c>
      <c r="H6574" t="s">
        <v>4235</v>
      </c>
      <c r="I6574" t="s">
        <v>128770</v>
      </c>
      <c r="J6574" s="2" t="s">
        <v>173697</v>
      </c>
      <c r="K6574" t="s">
        <v>210308</v>
      </c>
      <c r="L6574" t="s">
        <v>228705</v>
      </c>
      <c r="M6574" t="s">
        <v>8</v>
      </c>
      <c r="N6574" t="s">
        <v>228828</v>
      </c>
      <c r="O6574" t="s">
        <v>229113</v>
      </c>
      <c r="P6574" t="s">
        <v>230424</v>
      </c>
      <c r="R6574" t="s">
        <v>210308</v>
      </c>
      <c r="S6574" t="s">
        <v>233770</v>
      </c>
    </row>
    <row r="6575" spans="1:19" x14ac:dyDescent="0.35">
      <c r="A6575" s="1">
        <v>8215</v>
      </c>
      <c r="B6575" t="s">
        <v>4235</v>
      </c>
      <c r="C6575" t="s">
        <v>51824</v>
      </c>
      <c r="D6575" t="s">
        <v>5</v>
      </c>
      <c r="F6575" t="s">
        <v>122159</v>
      </c>
      <c r="G6575">
        <v>2.16E-5</v>
      </c>
      <c r="H6575" t="s">
        <v>4235</v>
      </c>
      <c r="I6575" t="s">
        <v>128770</v>
      </c>
      <c r="J6575" s="2" t="s">
        <v>173697</v>
      </c>
      <c r="K6575" t="s">
        <v>210308</v>
      </c>
      <c r="L6575" t="s">
        <v>228705</v>
      </c>
      <c r="M6575" t="s">
        <v>8</v>
      </c>
      <c r="N6575" t="s">
        <v>228828</v>
      </c>
      <c r="O6575" t="s">
        <v>229113</v>
      </c>
      <c r="P6575" t="s">
        <v>230424</v>
      </c>
      <c r="R6575" t="s">
        <v>210308</v>
      </c>
      <c r="S6575" t="s">
        <v>233770</v>
      </c>
    </row>
    <row r="6576" spans="1:19" x14ac:dyDescent="0.35">
      <c r="A6576" s="1">
        <v>8216</v>
      </c>
      <c r="B6576" t="s">
        <v>4236</v>
      </c>
      <c r="C6576" t="s">
        <v>51825</v>
      </c>
      <c r="D6576" t="s">
        <v>5</v>
      </c>
      <c r="E6576" t="s">
        <v>119955</v>
      </c>
      <c r="F6576" t="s">
        <v>122304</v>
      </c>
      <c r="G6576">
        <v>1.2E-5</v>
      </c>
      <c r="H6576" t="s">
        <v>4236</v>
      </c>
      <c r="I6576" t="s">
        <v>128771</v>
      </c>
      <c r="J6576" s="2" t="s">
        <v>173698</v>
      </c>
      <c r="K6576" t="s">
        <v>210308</v>
      </c>
      <c r="L6576" t="s">
        <v>228704</v>
      </c>
      <c r="M6576" t="s">
        <v>8</v>
      </c>
      <c r="N6576" t="s">
        <v>228830</v>
      </c>
      <c r="O6576" t="s">
        <v>229110</v>
      </c>
      <c r="P6576" t="s">
        <v>229110</v>
      </c>
      <c r="R6576" t="s">
        <v>210308</v>
      </c>
      <c r="S6576" t="s">
        <v>233770</v>
      </c>
    </row>
    <row r="6577" spans="1:19" x14ac:dyDescent="0.35">
      <c r="A6577" s="1">
        <v>8217</v>
      </c>
      <c r="B6577" t="s">
        <v>4237</v>
      </c>
      <c r="C6577" t="s">
        <v>51826</v>
      </c>
      <c r="D6577" t="s">
        <v>5</v>
      </c>
      <c r="F6577" t="s">
        <v>121932</v>
      </c>
      <c r="G6577">
        <v>8.0530000000000004E-7</v>
      </c>
      <c r="H6577" t="s">
        <v>4237</v>
      </c>
      <c r="I6577" t="s">
        <v>128772</v>
      </c>
      <c r="K6577" t="s">
        <v>210308</v>
      </c>
      <c r="L6577" t="s">
        <v>228704</v>
      </c>
      <c r="M6577" t="s">
        <v>8</v>
      </c>
      <c r="N6577" t="s">
        <v>228840</v>
      </c>
      <c r="O6577" t="s">
        <v>229122</v>
      </c>
      <c r="P6577" t="s">
        <v>230201</v>
      </c>
      <c r="Q6577" t="s">
        <v>120679</v>
      </c>
      <c r="R6577" t="s">
        <v>210308</v>
      </c>
      <c r="S6577" t="s">
        <v>233770</v>
      </c>
    </row>
    <row r="6578" spans="1:19" x14ac:dyDescent="0.35">
      <c r="A6578" s="1">
        <v>8218</v>
      </c>
      <c r="B6578" t="s">
        <v>4237</v>
      </c>
      <c r="C6578" t="s">
        <v>51827</v>
      </c>
      <c r="D6578" t="s">
        <v>4</v>
      </c>
      <c r="F6578" t="s">
        <v>121578</v>
      </c>
      <c r="G6578">
        <v>9.9999999999999995E-8</v>
      </c>
      <c r="H6578" t="s">
        <v>4237</v>
      </c>
      <c r="I6578" t="s">
        <v>128772</v>
      </c>
      <c r="K6578" t="s">
        <v>210308</v>
      </c>
      <c r="L6578" t="s">
        <v>228704</v>
      </c>
      <c r="M6578" t="s">
        <v>8</v>
      </c>
      <c r="N6578" t="s">
        <v>228840</v>
      </c>
      <c r="O6578" t="s">
        <v>229122</v>
      </c>
      <c r="P6578" t="s">
        <v>230201</v>
      </c>
      <c r="Q6578" t="s">
        <v>120679</v>
      </c>
      <c r="R6578" t="s">
        <v>210308</v>
      </c>
      <c r="S6578" t="s">
        <v>233770</v>
      </c>
    </row>
    <row r="6579" spans="1:19" x14ac:dyDescent="0.35">
      <c r="A6579" s="1">
        <v>8219</v>
      </c>
      <c r="B6579" t="s">
        <v>4238</v>
      </c>
      <c r="C6579" t="s">
        <v>51828</v>
      </c>
      <c r="D6579" t="s">
        <v>5</v>
      </c>
      <c r="F6579" t="s">
        <v>120458</v>
      </c>
      <c r="G6579">
        <v>1.9999999999999999E-6</v>
      </c>
      <c r="H6579" t="s">
        <v>4238</v>
      </c>
      <c r="I6579" t="s">
        <v>128773</v>
      </c>
      <c r="J6579" s="2" t="s">
        <v>173699</v>
      </c>
      <c r="K6579" t="s">
        <v>210341</v>
      </c>
      <c r="L6579" t="s">
        <v>228704</v>
      </c>
      <c r="M6579" t="s">
        <v>8</v>
      </c>
      <c r="N6579" t="s">
        <v>228990</v>
      </c>
      <c r="O6579" t="s">
        <v>229491</v>
      </c>
      <c r="P6579" t="s">
        <v>229491</v>
      </c>
      <c r="R6579" t="s">
        <v>210308</v>
      </c>
      <c r="S6579" t="s">
        <v>233770</v>
      </c>
    </row>
    <row r="6580" spans="1:19" x14ac:dyDescent="0.35">
      <c r="A6580" s="1">
        <v>8220</v>
      </c>
      <c r="B6580" t="s">
        <v>4239</v>
      </c>
      <c r="C6580" t="s">
        <v>51829</v>
      </c>
      <c r="D6580" t="s">
        <v>5</v>
      </c>
      <c r="E6580" t="s">
        <v>119955</v>
      </c>
      <c r="F6580" t="s">
        <v>120204</v>
      </c>
      <c r="G6580">
        <v>1.3499999999999999E-5</v>
      </c>
      <c r="H6580" t="s">
        <v>4239</v>
      </c>
      <c r="I6580" t="s">
        <v>128774</v>
      </c>
      <c r="K6580" t="s">
        <v>210308</v>
      </c>
      <c r="L6580" t="s">
        <v>228704</v>
      </c>
      <c r="M6580" t="s">
        <v>8</v>
      </c>
      <c r="N6580" t="s">
        <v>228828</v>
      </c>
      <c r="O6580" t="s">
        <v>229216</v>
      </c>
      <c r="P6580" t="s">
        <v>230164</v>
      </c>
      <c r="R6580" t="s">
        <v>210308</v>
      </c>
      <c r="S6580" t="s">
        <v>233770</v>
      </c>
    </row>
    <row r="6581" spans="1:19" x14ac:dyDescent="0.35">
      <c r="A6581" s="1">
        <v>8221</v>
      </c>
      <c r="B6581" t="s">
        <v>4240</v>
      </c>
      <c r="C6581" t="s">
        <v>51830</v>
      </c>
      <c r="D6581" t="s">
        <v>5</v>
      </c>
      <c r="E6581" t="s">
        <v>119955</v>
      </c>
      <c r="F6581" t="s">
        <v>120613</v>
      </c>
      <c r="G6581">
        <v>3.0693206000000003E-5</v>
      </c>
      <c r="H6581" t="s">
        <v>4240</v>
      </c>
      <c r="I6581" t="s">
        <v>128775</v>
      </c>
      <c r="J6581" s="2" t="s">
        <v>173700</v>
      </c>
      <c r="K6581" t="s">
        <v>210308</v>
      </c>
      <c r="L6581" t="s">
        <v>228704</v>
      </c>
      <c r="M6581" t="s">
        <v>228710</v>
      </c>
      <c r="N6581" t="s">
        <v>228844</v>
      </c>
      <c r="O6581" t="s">
        <v>229302</v>
      </c>
      <c r="P6581" t="s">
        <v>229302</v>
      </c>
      <c r="Q6581" t="s">
        <v>120056</v>
      </c>
      <c r="R6581" t="s">
        <v>210308</v>
      </c>
      <c r="S6581" t="s">
        <v>233770</v>
      </c>
    </row>
    <row r="6582" spans="1:19" x14ac:dyDescent="0.35">
      <c r="A6582" s="1">
        <v>8222</v>
      </c>
      <c r="B6582" t="s">
        <v>4241</v>
      </c>
      <c r="C6582" t="s">
        <v>51831</v>
      </c>
      <c r="D6582" t="s">
        <v>3</v>
      </c>
      <c r="F6582" t="s">
        <v>120261</v>
      </c>
      <c r="G6582">
        <v>1.866405E-5</v>
      </c>
      <c r="H6582" t="s">
        <v>4241</v>
      </c>
      <c r="I6582" t="s">
        <v>128776</v>
      </c>
      <c r="J6582" s="2" t="s">
        <v>173701</v>
      </c>
      <c r="K6582" t="s">
        <v>210342</v>
      </c>
      <c r="L6582" t="s">
        <v>228706</v>
      </c>
      <c r="M6582" t="s">
        <v>8</v>
      </c>
      <c r="N6582" t="s">
        <v>228841</v>
      </c>
      <c r="O6582" t="s">
        <v>229137</v>
      </c>
      <c r="P6582" t="s">
        <v>229137</v>
      </c>
      <c r="Q6582" t="s">
        <v>120077</v>
      </c>
      <c r="R6582" t="s">
        <v>210308</v>
      </c>
      <c r="S6582" t="s">
        <v>233770</v>
      </c>
    </row>
    <row r="6583" spans="1:19" x14ac:dyDescent="0.35">
      <c r="A6583" s="1">
        <v>8223</v>
      </c>
      <c r="B6583" t="s">
        <v>4241</v>
      </c>
      <c r="C6583" t="s">
        <v>51832</v>
      </c>
      <c r="D6583" t="s">
        <v>5</v>
      </c>
      <c r="E6583" t="s">
        <v>119958</v>
      </c>
      <c r="F6583" t="s">
        <v>122350</v>
      </c>
      <c r="G6583">
        <v>2.0999999999999999E-5</v>
      </c>
      <c r="H6583" t="s">
        <v>4241</v>
      </c>
      <c r="I6583" t="s">
        <v>128776</v>
      </c>
      <c r="J6583" s="2" t="s">
        <v>173701</v>
      </c>
      <c r="K6583" t="s">
        <v>210342</v>
      </c>
      <c r="L6583" t="s">
        <v>228706</v>
      </c>
      <c r="M6583" t="s">
        <v>8</v>
      </c>
      <c r="N6583" t="s">
        <v>228841</v>
      </c>
      <c r="O6583" t="s">
        <v>229137</v>
      </c>
      <c r="P6583" t="s">
        <v>229137</v>
      </c>
      <c r="Q6583" t="s">
        <v>120077</v>
      </c>
      <c r="R6583" t="s">
        <v>210308</v>
      </c>
      <c r="S6583" t="s">
        <v>233770</v>
      </c>
    </row>
    <row r="6584" spans="1:19" x14ac:dyDescent="0.35">
      <c r="A6584" s="1">
        <v>8224</v>
      </c>
      <c r="B6584" t="s">
        <v>4242</v>
      </c>
      <c r="C6584" t="s">
        <v>51833</v>
      </c>
      <c r="D6584" t="s">
        <v>5</v>
      </c>
      <c r="E6584" t="s">
        <v>119955</v>
      </c>
      <c r="F6584" t="s">
        <v>122351</v>
      </c>
      <c r="G6584">
        <v>1.8999996999999999E-5</v>
      </c>
      <c r="H6584" t="s">
        <v>4242</v>
      </c>
      <c r="I6584" t="s">
        <v>128777</v>
      </c>
      <c r="J6584" s="2" t="s">
        <v>173702</v>
      </c>
      <c r="K6584" t="s">
        <v>210308</v>
      </c>
      <c r="L6584" t="s">
        <v>228704</v>
      </c>
      <c r="M6584" t="s">
        <v>8</v>
      </c>
      <c r="N6584" t="s">
        <v>228848</v>
      </c>
      <c r="O6584" t="s">
        <v>229133</v>
      </c>
      <c r="P6584" t="s">
        <v>230112</v>
      </c>
      <c r="R6584" t="s">
        <v>210308</v>
      </c>
      <c r="S6584" t="s">
        <v>233770</v>
      </c>
    </row>
    <row r="6585" spans="1:19" x14ac:dyDescent="0.35">
      <c r="A6585" s="1">
        <v>8225</v>
      </c>
      <c r="B6585" t="s">
        <v>4243</v>
      </c>
      <c r="C6585" t="s">
        <v>51834</v>
      </c>
      <c r="D6585" t="s">
        <v>5</v>
      </c>
      <c r="E6585" t="s">
        <v>119954</v>
      </c>
      <c r="F6585" t="s">
        <v>121202</v>
      </c>
      <c r="G6585">
        <v>3.0000000000000001E-5</v>
      </c>
      <c r="H6585" t="s">
        <v>4243</v>
      </c>
      <c r="I6585" t="s">
        <v>128778</v>
      </c>
      <c r="J6585" s="2" t="s">
        <v>173703</v>
      </c>
      <c r="K6585" t="s">
        <v>210308</v>
      </c>
      <c r="L6585" t="s">
        <v>228704</v>
      </c>
      <c r="M6585" t="s">
        <v>8</v>
      </c>
      <c r="N6585" t="s">
        <v>228853</v>
      </c>
      <c r="O6585" t="s">
        <v>229141</v>
      </c>
      <c r="P6585" t="s">
        <v>230555</v>
      </c>
      <c r="R6585" t="s">
        <v>210308</v>
      </c>
      <c r="S6585" t="s">
        <v>233770</v>
      </c>
    </row>
    <row r="6586" spans="1:19" x14ac:dyDescent="0.35">
      <c r="A6586" s="1">
        <v>8226</v>
      </c>
      <c r="B6586" t="s">
        <v>4243</v>
      </c>
      <c r="C6586" t="s">
        <v>51835</v>
      </c>
      <c r="D6586" t="s">
        <v>5</v>
      </c>
      <c r="E6586" t="s">
        <v>119955</v>
      </c>
      <c r="F6586" t="s">
        <v>121999</v>
      </c>
      <c r="G6586">
        <v>6.0000000000000002E-6</v>
      </c>
      <c r="H6586" t="s">
        <v>4243</v>
      </c>
      <c r="I6586" t="s">
        <v>128778</v>
      </c>
      <c r="J6586" s="2" t="s">
        <v>173703</v>
      </c>
      <c r="K6586" t="s">
        <v>210308</v>
      </c>
      <c r="L6586" t="s">
        <v>228704</v>
      </c>
      <c r="M6586" t="s">
        <v>8</v>
      </c>
      <c r="N6586" t="s">
        <v>228853</v>
      </c>
      <c r="O6586" t="s">
        <v>229141</v>
      </c>
      <c r="P6586" t="s">
        <v>230555</v>
      </c>
      <c r="R6586" t="s">
        <v>210308</v>
      </c>
      <c r="S6586" t="s">
        <v>233770</v>
      </c>
    </row>
    <row r="6587" spans="1:19" x14ac:dyDescent="0.35">
      <c r="A6587" s="1">
        <v>8227</v>
      </c>
      <c r="B6587" t="s">
        <v>4243</v>
      </c>
      <c r="C6587" t="s">
        <v>51836</v>
      </c>
      <c r="D6587" t="s">
        <v>5</v>
      </c>
      <c r="E6587" t="s">
        <v>119956</v>
      </c>
      <c r="F6587" t="s">
        <v>122352</v>
      </c>
      <c r="G6587">
        <v>5.0000000000000002E-5</v>
      </c>
      <c r="H6587" t="s">
        <v>4243</v>
      </c>
      <c r="I6587" t="s">
        <v>128778</v>
      </c>
      <c r="J6587" s="2" t="s">
        <v>173703</v>
      </c>
      <c r="K6587" t="s">
        <v>210308</v>
      </c>
      <c r="L6587" t="s">
        <v>228704</v>
      </c>
      <c r="M6587" t="s">
        <v>8</v>
      </c>
      <c r="N6587" t="s">
        <v>228853</v>
      </c>
      <c r="O6587" t="s">
        <v>229141</v>
      </c>
      <c r="P6587" t="s">
        <v>230555</v>
      </c>
      <c r="R6587" t="s">
        <v>210308</v>
      </c>
      <c r="S6587" t="s">
        <v>233770</v>
      </c>
    </row>
    <row r="6588" spans="1:19" x14ac:dyDescent="0.35">
      <c r="A6588" s="1">
        <v>8230</v>
      </c>
      <c r="B6588" t="s">
        <v>4244</v>
      </c>
      <c r="C6588" t="s">
        <v>51837</v>
      </c>
      <c r="D6588" t="s">
        <v>5</v>
      </c>
      <c r="F6588" t="s">
        <v>120068</v>
      </c>
      <c r="G6588">
        <v>4.7143100000000001E-7</v>
      </c>
      <c r="H6588" t="s">
        <v>4244</v>
      </c>
      <c r="I6588" t="s">
        <v>128779</v>
      </c>
      <c r="J6588" s="2" t="s">
        <v>173704</v>
      </c>
      <c r="K6588" t="s">
        <v>210308</v>
      </c>
      <c r="L6588" t="s">
        <v>228704</v>
      </c>
      <c r="M6588" t="s">
        <v>8</v>
      </c>
      <c r="N6588" t="s">
        <v>228911</v>
      </c>
      <c r="O6588" t="s">
        <v>229254</v>
      </c>
      <c r="P6588" t="s">
        <v>230187</v>
      </c>
      <c r="Q6588" t="s">
        <v>121230</v>
      </c>
      <c r="R6588" t="s">
        <v>210308</v>
      </c>
      <c r="S6588" t="s">
        <v>233770</v>
      </c>
    </row>
    <row r="6589" spans="1:19" x14ac:dyDescent="0.35">
      <c r="A6589" s="1">
        <v>8231</v>
      </c>
      <c r="B6589" t="s">
        <v>4244</v>
      </c>
      <c r="C6589" t="s">
        <v>51838</v>
      </c>
      <c r="D6589" t="s">
        <v>5</v>
      </c>
      <c r="F6589" t="s">
        <v>120360</v>
      </c>
      <c r="G6589">
        <v>5.3997700000000002E-7</v>
      </c>
      <c r="H6589" t="s">
        <v>4244</v>
      </c>
      <c r="I6589" t="s">
        <v>128779</v>
      </c>
      <c r="J6589" s="2" t="s">
        <v>173704</v>
      </c>
      <c r="K6589" t="s">
        <v>210308</v>
      </c>
      <c r="L6589" t="s">
        <v>228704</v>
      </c>
      <c r="M6589" t="s">
        <v>8</v>
      </c>
      <c r="N6589" t="s">
        <v>228911</v>
      </c>
      <c r="O6589" t="s">
        <v>229254</v>
      </c>
      <c r="P6589" t="s">
        <v>230187</v>
      </c>
      <c r="Q6589" t="s">
        <v>121230</v>
      </c>
      <c r="R6589" t="s">
        <v>210308</v>
      </c>
      <c r="S6589" t="s">
        <v>233770</v>
      </c>
    </row>
    <row r="6590" spans="1:19" x14ac:dyDescent="0.35">
      <c r="A6590" s="1">
        <v>8232</v>
      </c>
      <c r="B6590" t="s">
        <v>4244</v>
      </c>
      <c r="C6590" t="s">
        <v>51839</v>
      </c>
      <c r="D6590" t="s">
        <v>5</v>
      </c>
      <c r="F6590" t="s">
        <v>120711</v>
      </c>
      <c r="G6590">
        <v>1.362512E-6</v>
      </c>
      <c r="H6590" t="s">
        <v>4244</v>
      </c>
      <c r="I6590" t="s">
        <v>128779</v>
      </c>
      <c r="J6590" s="2" t="s">
        <v>173704</v>
      </c>
      <c r="K6590" t="s">
        <v>210308</v>
      </c>
      <c r="L6590" t="s">
        <v>228704</v>
      </c>
      <c r="M6590" t="s">
        <v>8</v>
      </c>
      <c r="N6590" t="s">
        <v>228911</v>
      </c>
      <c r="O6590" t="s">
        <v>229254</v>
      </c>
      <c r="P6590" t="s">
        <v>230187</v>
      </c>
      <c r="Q6590" t="s">
        <v>121230</v>
      </c>
      <c r="R6590" t="s">
        <v>210308</v>
      </c>
      <c r="S6590" t="s">
        <v>233770</v>
      </c>
    </row>
    <row r="6591" spans="1:19" x14ac:dyDescent="0.35">
      <c r="A6591" s="1">
        <v>8233</v>
      </c>
      <c r="B6591" t="s">
        <v>4245</v>
      </c>
      <c r="C6591" t="s">
        <v>51840</v>
      </c>
      <c r="D6591" t="s">
        <v>5</v>
      </c>
      <c r="E6591" t="s">
        <v>119954</v>
      </c>
      <c r="F6591" t="s">
        <v>120665</v>
      </c>
      <c r="G6591">
        <v>2.1999999999999999E-5</v>
      </c>
      <c r="H6591" t="s">
        <v>4245</v>
      </c>
      <c r="I6591" t="s">
        <v>128780</v>
      </c>
      <c r="J6591" s="2" t="s">
        <v>173705</v>
      </c>
      <c r="K6591" t="s">
        <v>210308</v>
      </c>
      <c r="L6591" t="s">
        <v>228704</v>
      </c>
      <c r="M6591" t="s">
        <v>228722</v>
      </c>
      <c r="O6591" t="s">
        <v>229143</v>
      </c>
      <c r="P6591" t="s">
        <v>229143</v>
      </c>
      <c r="Q6591" t="s">
        <v>120008</v>
      </c>
      <c r="R6591" t="s">
        <v>210308</v>
      </c>
      <c r="S6591" t="s">
        <v>233770</v>
      </c>
    </row>
    <row r="6592" spans="1:19" x14ac:dyDescent="0.35">
      <c r="A6592" s="1">
        <v>8234</v>
      </c>
      <c r="B6592" t="s">
        <v>4245</v>
      </c>
      <c r="C6592" t="s">
        <v>51841</v>
      </c>
      <c r="D6592" t="s">
        <v>5</v>
      </c>
      <c r="E6592" t="s">
        <v>119955</v>
      </c>
      <c r="F6592" t="s">
        <v>120261</v>
      </c>
      <c r="G6592">
        <v>1.2E-5</v>
      </c>
      <c r="H6592" t="s">
        <v>4245</v>
      </c>
      <c r="I6592" t="s">
        <v>128780</v>
      </c>
      <c r="J6592" s="2" t="s">
        <v>173705</v>
      </c>
      <c r="K6592" t="s">
        <v>210308</v>
      </c>
      <c r="L6592" t="s">
        <v>228704</v>
      </c>
      <c r="M6592" t="s">
        <v>228722</v>
      </c>
      <c r="O6592" t="s">
        <v>229143</v>
      </c>
      <c r="P6592" t="s">
        <v>229143</v>
      </c>
      <c r="Q6592" t="s">
        <v>120008</v>
      </c>
      <c r="R6592" t="s">
        <v>210308</v>
      </c>
      <c r="S6592" t="s">
        <v>233770</v>
      </c>
    </row>
    <row r="6593" spans="1:19" x14ac:dyDescent="0.35">
      <c r="A6593" s="1">
        <v>8235</v>
      </c>
      <c r="B6593" t="s">
        <v>4246</v>
      </c>
      <c r="C6593" t="s">
        <v>51842</v>
      </c>
      <c r="D6593" t="s">
        <v>5</v>
      </c>
      <c r="F6593" t="s">
        <v>120860</v>
      </c>
      <c r="G6593">
        <v>3.9212069999999998E-6</v>
      </c>
      <c r="H6593" t="s">
        <v>4246</v>
      </c>
      <c r="I6593" t="s">
        <v>128781</v>
      </c>
      <c r="J6593" s="2" t="s">
        <v>173706</v>
      </c>
      <c r="K6593" t="s">
        <v>210308</v>
      </c>
      <c r="L6593" t="s">
        <v>228704</v>
      </c>
      <c r="M6593" t="s">
        <v>8</v>
      </c>
      <c r="N6593" t="s">
        <v>228850</v>
      </c>
      <c r="O6593" t="s">
        <v>229403</v>
      </c>
      <c r="P6593" t="s">
        <v>230630</v>
      </c>
      <c r="Q6593" t="s">
        <v>122295</v>
      </c>
      <c r="R6593" t="s">
        <v>210308</v>
      </c>
      <c r="S6593" t="s">
        <v>233770</v>
      </c>
    </row>
    <row r="6594" spans="1:19" x14ac:dyDescent="0.35">
      <c r="A6594" s="1">
        <v>8236</v>
      </c>
      <c r="B6594" t="s">
        <v>4246</v>
      </c>
      <c r="C6594" t="s">
        <v>51843</v>
      </c>
      <c r="D6594" t="s">
        <v>5</v>
      </c>
      <c r="F6594" t="s">
        <v>121668</v>
      </c>
      <c r="G6594">
        <v>4.0045339999999992E-6</v>
      </c>
      <c r="H6594" t="s">
        <v>4246</v>
      </c>
      <c r="I6594" t="s">
        <v>128781</v>
      </c>
      <c r="J6594" s="2" t="s">
        <v>173706</v>
      </c>
      <c r="K6594" t="s">
        <v>210308</v>
      </c>
      <c r="L6594" t="s">
        <v>228704</v>
      </c>
      <c r="M6594" t="s">
        <v>8</v>
      </c>
      <c r="N6594" t="s">
        <v>228850</v>
      </c>
      <c r="O6594" t="s">
        <v>229403</v>
      </c>
      <c r="P6594" t="s">
        <v>230630</v>
      </c>
      <c r="Q6594" t="s">
        <v>122295</v>
      </c>
      <c r="R6594" t="s">
        <v>210308</v>
      </c>
      <c r="S6594" t="s">
        <v>233770</v>
      </c>
    </row>
    <row r="6595" spans="1:19" x14ac:dyDescent="0.35">
      <c r="A6595" s="1">
        <v>8237</v>
      </c>
      <c r="B6595" t="s">
        <v>4246</v>
      </c>
      <c r="C6595" t="s">
        <v>51844</v>
      </c>
      <c r="D6595" t="s">
        <v>5</v>
      </c>
      <c r="E6595" t="s">
        <v>119955</v>
      </c>
      <c r="F6595" t="s">
        <v>121361</v>
      </c>
      <c r="G6595">
        <v>9.0000000000000002E-6</v>
      </c>
      <c r="H6595" t="s">
        <v>4246</v>
      </c>
      <c r="I6595" t="s">
        <v>128781</v>
      </c>
      <c r="J6595" s="2" t="s">
        <v>173706</v>
      </c>
      <c r="K6595" t="s">
        <v>210308</v>
      </c>
      <c r="L6595" t="s">
        <v>228704</v>
      </c>
      <c r="M6595" t="s">
        <v>8</v>
      </c>
      <c r="N6595" t="s">
        <v>228850</v>
      </c>
      <c r="O6595" t="s">
        <v>229403</v>
      </c>
      <c r="P6595" t="s">
        <v>230630</v>
      </c>
      <c r="Q6595" t="s">
        <v>122295</v>
      </c>
      <c r="R6595" t="s">
        <v>210308</v>
      </c>
      <c r="S6595" t="s">
        <v>233770</v>
      </c>
    </row>
    <row r="6596" spans="1:19" x14ac:dyDescent="0.35">
      <c r="A6596" s="1">
        <v>8238</v>
      </c>
      <c r="B6596" t="s">
        <v>4247</v>
      </c>
      <c r="C6596" t="s">
        <v>51845</v>
      </c>
      <c r="D6596" t="s">
        <v>5</v>
      </c>
      <c r="F6596" t="s">
        <v>120158</v>
      </c>
      <c r="G6596">
        <v>5.0250000000000002E-6</v>
      </c>
      <c r="H6596" t="s">
        <v>4247</v>
      </c>
      <c r="I6596" t="s">
        <v>128782</v>
      </c>
      <c r="J6596" s="2" t="s">
        <v>173707</v>
      </c>
      <c r="K6596" t="s">
        <v>210308</v>
      </c>
      <c r="L6596" t="s">
        <v>228704</v>
      </c>
      <c r="M6596" t="s">
        <v>8</v>
      </c>
      <c r="N6596" t="s">
        <v>228853</v>
      </c>
      <c r="O6596" t="s">
        <v>229141</v>
      </c>
      <c r="P6596" t="s">
        <v>230409</v>
      </c>
      <c r="Q6596" t="s">
        <v>121322</v>
      </c>
      <c r="R6596" t="s">
        <v>210308</v>
      </c>
      <c r="S6596" t="s">
        <v>233770</v>
      </c>
    </row>
    <row r="6597" spans="1:19" x14ac:dyDescent="0.35">
      <c r="A6597" s="1">
        <v>8240</v>
      </c>
      <c r="B6597" t="s">
        <v>4248</v>
      </c>
      <c r="C6597" t="s">
        <v>51846</v>
      </c>
      <c r="D6597" t="s">
        <v>5</v>
      </c>
      <c r="E6597" t="s">
        <v>119955</v>
      </c>
      <c r="F6597" t="s">
        <v>122249</v>
      </c>
      <c r="G6597">
        <v>1.7999999999999999E-6</v>
      </c>
      <c r="H6597" t="s">
        <v>4248</v>
      </c>
      <c r="I6597" t="s">
        <v>128783</v>
      </c>
      <c r="J6597" s="2" t="s">
        <v>173708</v>
      </c>
      <c r="K6597" t="s">
        <v>210343</v>
      </c>
      <c r="L6597" t="s">
        <v>228704</v>
      </c>
      <c r="M6597" t="s">
        <v>8</v>
      </c>
      <c r="N6597" t="s">
        <v>228828</v>
      </c>
      <c r="O6597" t="s">
        <v>229216</v>
      </c>
      <c r="P6597" t="s">
        <v>229216</v>
      </c>
      <c r="Q6597" t="s">
        <v>120308</v>
      </c>
      <c r="R6597" t="s">
        <v>210308</v>
      </c>
      <c r="S6597" t="s">
        <v>233770</v>
      </c>
    </row>
    <row r="6598" spans="1:19" x14ac:dyDescent="0.35">
      <c r="A6598" s="1">
        <v>8241</v>
      </c>
      <c r="B6598" t="s">
        <v>4248</v>
      </c>
      <c r="C6598" t="s">
        <v>51847</v>
      </c>
      <c r="D6598" t="s">
        <v>5</v>
      </c>
      <c r="E6598" t="s">
        <v>119954</v>
      </c>
      <c r="F6598" t="s">
        <v>121105</v>
      </c>
      <c r="G6598">
        <v>3.4999999999999999E-6</v>
      </c>
      <c r="H6598" t="s">
        <v>4248</v>
      </c>
      <c r="I6598" t="s">
        <v>128783</v>
      </c>
      <c r="J6598" s="2" t="s">
        <v>173708</v>
      </c>
      <c r="K6598" t="s">
        <v>210343</v>
      </c>
      <c r="L6598" t="s">
        <v>228704</v>
      </c>
      <c r="M6598" t="s">
        <v>8</v>
      </c>
      <c r="N6598" t="s">
        <v>228828</v>
      </c>
      <c r="O6598" t="s">
        <v>229216</v>
      </c>
      <c r="P6598" t="s">
        <v>229216</v>
      </c>
      <c r="Q6598" t="s">
        <v>120308</v>
      </c>
      <c r="R6598" t="s">
        <v>210308</v>
      </c>
      <c r="S6598" t="s">
        <v>233770</v>
      </c>
    </row>
    <row r="6599" spans="1:19" x14ac:dyDescent="0.35">
      <c r="A6599" s="1">
        <v>8242</v>
      </c>
      <c r="B6599" t="s">
        <v>4248</v>
      </c>
      <c r="C6599" t="s">
        <v>51848</v>
      </c>
      <c r="D6599" t="s">
        <v>5</v>
      </c>
      <c r="E6599" t="s">
        <v>119955</v>
      </c>
      <c r="F6599" t="s">
        <v>121627</v>
      </c>
      <c r="G6599">
        <v>1.7E-6</v>
      </c>
      <c r="H6599" t="s">
        <v>4248</v>
      </c>
      <c r="I6599" t="s">
        <v>128783</v>
      </c>
      <c r="J6599" s="2" t="s">
        <v>173708</v>
      </c>
      <c r="K6599" t="s">
        <v>210343</v>
      </c>
      <c r="L6599" t="s">
        <v>228704</v>
      </c>
      <c r="M6599" t="s">
        <v>8</v>
      </c>
      <c r="N6599" t="s">
        <v>228828</v>
      </c>
      <c r="O6599" t="s">
        <v>229216</v>
      </c>
      <c r="P6599" t="s">
        <v>229216</v>
      </c>
      <c r="Q6599" t="s">
        <v>120308</v>
      </c>
      <c r="R6599" t="s">
        <v>210308</v>
      </c>
      <c r="S6599" t="s">
        <v>233770</v>
      </c>
    </row>
    <row r="6600" spans="1:19" x14ac:dyDescent="0.35">
      <c r="A6600" s="1">
        <v>8246</v>
      </c>
      <c r="B6600" t="s">
        <v>4249</v>
      </c>
      <c r="C6600" t="s">
        <v>51849</v>
      </c>
      <c r="D6600" t="s">
        <v>5</v>
      </c>
      <c r="F6600" t="s">
        <v>120564</v>
      </c>
      <c r="G6600">
        <v>5.9999999999999997E-7</v>
      </c>
      <c r="H6600" t="s">
        <v>4249</v>
      </c>
      <c r="I6600" t="s">
        <v>128784</v>
      </c>
      <c r="K6600" t="s">
        <v>210308</v>
      </c>
      <c r="L6600" t="s">
        <v>228704</v>
      </c>
      <c r="M6600" t="s">
        <v>8</v>
      </c>
      <c r="N6600" t="s">
        <v>228841</v>
      </c>
      <c r="O6600" t="s">
        <v>229123</v>
      </c>
      <c r="P6600" t="s">
        <v>230631</v>
      </c>
      <c r="R6600" t="s">
        <v>210308</v>
      </c>
      <c r="S6600" t="s">
        <v>233770</v>
      </c>
    </row>
    <row r="6601" spans="1:19" x14ac:dyDescent="0.35">
      <c r="A6601" s="1">
        <v>8248</v>
      </c>
      <c r="B6601" t="s">
        <v>4250</v>
      </c>
      <c r="C6601" t="s">
        <v>51850</v>
      </c>
      <c r="D6601" t="s">
        <v>5</v>
      </c>
      <c r="F6601" t="s">
        <v>120547</v>
      </c>
      <c r="G6601">
        <v>3.0000000000000001E-5</v>
      </c>
      <c r="H6601" t="s">
        <v>4250</v>
      </c>
      <c r="I6601" t="s">
        <v>128785</v>
      </c>
      <c r="J6601" s="2" t="s">
        <v>173709</v>
      </c>
      <c r="K6601" t="s">
        <v>210308</v>
      </c>
      <c r="L6601" t="s">
        <v>228704</v>
      </c>
      <c r="M6601" t="s">
        <v>8</v>
      </c>
      <c r="N6601" t="s">
        <v>228852</v>
      </c>
      <c r="O6601" t="s">
        <v>229182</v>
      </c>
      <c r="P6601" t="s">
        <v>230307</v>
      </c>
      <c r="Q6601" t="s">
        <v>120377</v>
      </c>
      <c r="R6601" t="s">
        <v>210308</v>
      </c>
      <c r="S6601" t="s">
        <v>233770</v>
      </c>
    </row>
    <row r="6602" spans="1:19" x14ac:dyDescent="0.35">
      <c r="A6602" s="1">
        <v>8249</v>
      </c>
      <c r="B6602" t="s">
        <v>4250</v>
      </c>
      <c r="C6602" t="s">
        <v>51851</v>
      </c>
      <c r="D6602" t="s">
        <v>5</v>
      </c>
      <c r="F6602" t="s">
        <v>121276</v>
      </c>
      <c r="G6602">
        <v>1.580725E-6</v>
      </c>
      <c r="H6602" t="s">
        <v>4250</v>
      </c>
      <c r="I6602" t="s">
        <v>128785</v>
      </c>
      <c r="J6602" s="2" t="s">
        <v>173709</v>
      </c>
      <c r="K6602" t="s">
        <v>210308</v>
      </c>
      <c r="L6602" t="s">
        <v>228704</v>
      </c>
      <c r="M6602" t="s">
        <v>8</v>
      </c>
      <c r="N6602" t="s">
        <v>228852</v>
      </c>
      <c r="O6602" t="s">
        <v>229182</v>
      </c>
      <c r="P6602" t="s">
        <v>230307</v>
      </c>
      <c r="Q6602" t="s">
        <v>120377</v>
      </c>
      <c r="R6602" t="s">
        <v>210308</v>
      </c>
      <c r="S6602" t="s">
        <v>233770</v>
      </c>
    </row>
    <row r="6603" spans="1:19" x14ac:dyDescent="0.35">
      <c r="A6603" s="1">
        <v>8250</v>
      </c>
      <c r="B6603" t="s">
        <v>4250</v>
      </c>
      <c r="C6603" t="s">
        <v>51852</v>
      </c>
      <c r="D6603" t="s">
        <v>5</v>
      </c>
      <c r="E6603" t="s">
        <v>119956</v>
      </c>
      <c r="F6603" t="s">
        <v>121945</v>
      </c>
      <c r="G6603">
        <v>1.2500000000000001E-5</v>
      </c>
      <c r="H6603" t="s">
        <v>4250</v>
      </c>
      <c r="I6603" t="s">
        <v>128785</v>
      </c>
      <c r="J6603" s="2" t="s">
        <v>173709</v>
      </c>
      <c r="K6603" t="s">
        <v>210308</v>
      </c>
      <c r="L6603" t="s">
        <v>228704</v>
      </c>
      <c r="M6603" t="s">
        <v>8</v>
      </c>
      <c r="N6603" t="s">
        <v>228852</v>
      </c>
      <c r="O6603" t="s">
        <v>229182</v>
      </c>
      <c r="P6603" t="s">
        <v>230307</v>
      </c>
      <c r="Q6603" t="s">
        <v>120377</v>
      </c>
      <c r="R6603" t="s">
        <v>210308</v>
      </c>
      <c r="S6603" t="s">
        <v>233770</v>
      </c>
    </row>
    <row r="6604" spans="1:19" x14ac:dyDescent="0.35">
      <c r="A6604" s="1">
        <v>8251</v>
      </c>
      <c r="B6604" t="s">
        <v>4250</v>
      </c>
      <c r="C6604" t="s">
        <v>51853</v>
      </c>
      <c r="D6604" t="s">
        <v>5</v>
      </c>
      <c r="F6604" t="s">
        <v>120323</v>
      </c>
      <c r="G6604">
        <v>6.9999999999999999E-6</v>
      </c>
      <c r="H6604" t="s">
        <v>4250</v>
      </c>
      <c r="I6604" t="s">
        <v>128785</v>
      </c>
      <c r="J6604" s="2" t="s">
        <v>173709</v>
      </c>
      <c r="K6604" t="s">
        <v>210308</v>
      </c>
      <c r="L6604" t="s">
        <v>228704</v>
      </c>
      <c r="M6604" t="s">
        <v>8</v>
      </c>
      <c r="N6604" t="s">
        <v>228852</v>
      </c>
      <c r="O6604" t="s">
        <v>229182</v>
      </c>
      <c r="P6604" t="s">
        <v>230307</v>
      </c>
      <c r="Q6604" t="s">
        <v>120377</v>
      </c>
      <c r="R6604" t="s">
        <v>210308</v>
      </c>
      <c r="S6604" t="s">
        <v>233770</v>
      </c>
    </row>
    <row r="6605" spans="1:19" x14ac:dyDescent="0.35">
      <c r="A6605" s="1">
        <v>8252</v>
      </c>
      <c r="B6605" t="s">
        <v>4250</v>
      </c>
      <c r="C6605" t="s">
        <v>51854</v>
      </c>
      <c r="D6605" t="s">
        <v>5</v>
      </c>
      <c r="E6605" t="s">
        <v>119955</v>
      </c>
      <c r="F6605" t="s">
        <v>120524</v>
      </c>
      <c r="G6605">
        <v>7.9999999999999996E-6</v>
      </c>
      <c r="H6605" t="s">
        <v>4250</v>
      </c>
      <c r="I6605" t="s">
        <v>128785</v>
      </c>
      <c r="J6605" s="2" t="s">
        <v>173709</v>
      </c>
      <c r="K6605" t="s">
        <v>210308</v>
      </c>
      <c r="L6605" t="s">
        <v>228704</v>
      </c>
      <c r="M6605" t="s">
        <v>8</v>
      </c>
      <c r="N6605" t="s">
        <v>228852</v>
      </c>
      <c r="O6605" t="s">
        <v>229182</v>
      </c>
      <c r="P6605" t="s">
        <v>230307</v>
      </c>
      <c r="Q6605" t="s">
        <v>120377</v>
      </c>
      <c r="R6605" t="s">
        <v>210308</v>
      </c>
      <c r="S6605" t="s">
        <v>233770</v>
      </c>
    </row>
    <row r="6606" spans="1:19" x14ac:dyDescent="0.35">
      <c r="A6606" s="1">
        <v>8253</v>
      </c>
      <c r="B6606" t="s">
        <v>4250</v>
      </c>
      <c r="C6606" t="s">
        <v>51855</v>
      </c>
      <c r="D6606" t="s">
        <v>5</v>
      </c>
      <c r="E6606" t="s">
        <v>119955</v>
      </c>
      <c r="F6606" t="s">
        <v>122353</v>
      </c>
      <c r="G6606">
        <v>1.5999999999999999E-6</v>
      </c>
      <c r="H6606" t="s">
        <v>4250</v>
      </c>
      <c r="I6606" t="s">
        <v>128785</v>
      </c>
      <c r="J6606" s="2" t="s">
        <v>173709</v>
      </c>
      <c r="K6606" t="s">
        <v>210308</v>
      </c>
      <c r="L6606" t="s">
        <v>228704</v>
      </c>
      <c r="M6606" t="s">
        <v>8</v>
      </c>
      <c r="N6606" t="s">
        <v>228852</v>
      </c>
      <c r="O6606" t="s">
        <v>229182</v>
      </c>
      <c r="P6606" t="s">
        <v>230307</v>
      </c>
      <c r="Q6606" t="s">
        <v>120377</v>
      </c>
      <c r="R6606" t="s">
        <v>210308</v>
      </c>
      <c r="S6606" t="s">
        <v>233770</v>
      </c>
    </row>
    <row r="6607" spans="1:19" x14ac:dyDescent="0.35">
      <c r="A6607" s="1">
        <v>8254</v>
      </c>
      <c r="B6607" t="s">
        <v>4250</v>
      </c>
      <c r="C6607" t="s">
        <v>51856</v>
      </c>
      <c r="D6607" t="s">
        <v>5</v>
      </c>
      <c r="E6607" t="s">
        <v>119954</v>
      </c>
      <c r="F6607" t="s">
        <v>121529</v>
      </c>
      <c r="G6607">
        <v>1.1E-5</v>
      </c>
      <c r="H6607" t="s">
        <v>4250</v>
      </c>
      <c r="I6607" t="s">
        <v>128785</v>
      </c>
      <c r="J6607" s="2" t="s">
        <v>173709</v>
      </c>
      <c r="K6607" t="s">
        <v>210308</v>
      </c>
      <c r="L6607" t="s">
        <v>228704</v>
      </c>
      <c r="M6607" t="s">
        <v>8</v>
      </c>
      <c r="N6607" t="s">
        <v>228852</v>
      </c>
      <c r="O6607" t="s">
        <v>229182</v>
      </c>
      <c r="P6607" t="s">
        <v>230307</v>
      </c>
      <c r="Q6607" t="s">
        <v>120377</v>
      </c>
      <c r="R6607" t="s">
        <v>210308</v>
      </c>
      <c r="S6607" t="s">
        <v>233770</v>
      </c>
    </row>
    <row r="6608" spans="1:19" x14ac:dyDescent="0.35">
      <c r="A6608" s="1">
        <v>8257</v>
      </c>
      <c r="B6608" t="s">
        <v>4251</v>
      </c>
      <c r="C6608" t="s">
        <v>51857</v>
      </c>
      <c r="D6608" t="s">
        <v>5</v>
      </c>
      <c r="E6608" t="s">
        <v>119956</v>
      </c>
      <c r="F6608" t="s">
        <v>122354</v>
      </c>
      <c r="G6608">
        <v>3.0000000000000001E-6</v>
      </c>
      <c r="H6608" t="s">
        <v>4251</v>
      </c>
      <c r="I6608" t="s">
        <v>128786</v>
      </c>
      <c r="J6608" s="2" t="s">
        <v>173710</v>
      </c>
      <c r="K6608" t="s">
        <v>210308</v>
      </c>
      <c r="L6608" t="s">
        <v>228704</v>
      </c>
      <c r="M6608" t="s">
        <v>10</v>
      </c>
      <c r="N6608" t="s">
        <v>228949</v>
      </c>
      <c r="O6608" t="s">
        <v>229492</v>
      </c>
      <c r="P6608" t="s">
        <v>229492</v>
      </c>
      <c r="Q6608" t="s">
        <v>120682</v>
      </c>
      <c r="R6608" t="s">
        <v>210308</v>
      </c>
      <c r="S6608" t="s">
        <v>233770</v>
      </c>
    </row>
    <row r="6609" spans="1:19" x14ac:dyDescent="0.35">
      <c r="A6609" s="1">
        <v>8258</v>
      </c>
      <c r="B6609" t="s">
        <v>4252</v>
      </c>
      <c r="C6609" t="s">
        <v>51858</v>
      </c>
      <c r="D6609" t="s">
        <v>5</v>
      </c>
      <c r="E6609" t="s">
        <v>119956</v>
      </c>
      <c r="F6609" t="s">
        <v>121023</v>
      </c>
      <c r="G6609">
        <v>3.9999999999999998E-6</v>
      </c>
      <c r="H6609" t="s">
        <v>4252</v>
      </c>
      <c r="I6609" t="s">
        <v>128787</v>
      </c>
      <c r="J6609" s="2" t="s">
        <v>173711</v>
      </c>
      <c r="K6609" t="s">
        <v>210308</v>
      </c>
      <c r="L6609" t="s">
        <v>228704</v>
      </c>
      <c r="M6609" t="s">
        <v>8</v>
      </c>
      <c r="N6609" t="s">
        <v>228828</v>
      </c>
      <c r="O6609" t="s">
        <v>229216</v>
      </c>
      <c r="P6609" t="s">
        <v>229216</v>
      </c>
      <c r="Q6609" t="s">
        <v>121999</v>
      </c>
      <c r="R6609" t="s">
        <v>210308</v>
      </c>
      <c r="S6609" t="s">
        <v>233770</v>
      </c>
    </row>
    <row r="6610" spans="1:19" x14ac:dyDescent="0.35">
      <c r="A6610" s="1">
        <v>8259</v>
      </c>
      <c r="B6610" t="s">
        <v>4252</v>
      </c>
      <c r="C6610" t="s">
        <v>51859</v>
      </c>
      <c r="D6610" t="s">
        <v>5</v>
      </c>
      <c r="F6610" t="s">
        <v>121974</v>
      </c>
      <c r="G6610">
        <v>3.9999999999999998E-6</v>
      </c>
      <c r="H6610" t="s">
        <v>4252</v>
      </c>
      <c r="I6610" t="s">
        <v>128787</v>
      </c>
      <c r="J6610" s="2" t="s">
        <v>173711</v>
      </c>
      <c r="K6610" t="s">
        <v>210308</v>
      </c>
      <c r="L6610" t="s">
        <v>228704</v>
      </c>
      <c r="M6610" t="s">
        <v>8</v>
      </c>
      <c r="N6610" t="s">
        <v>228828</v>
      </c>
      <c r="O6610" t="s">
        <v>229216</v>
      </c>
      <c r="P6610" t="s">
        <v>229216</v>
      </c>
      <c r="Q6610" t="s">
        <v>121999</v>
      </c>
      <c r="R6610" t="s">
        <v>210308</v>
      </c>
      <c r="S6610" t="s">
        <v>233770</v>
      </c>
    </row>
    <row r="6611" spans="1:19" x14ac:dyDescent="0.35">
      <c r="A6611" s="1">
        <v>8260</v>
      </c>
      <c r="B6611" t="s">
        <v>4253</v>
      </c>
      <c r="C6611" t="s">
        <v>51860</v>
      </c>
      <c r="D6611" t="s">
        <v>5</v>
      </c>
      <c r="F6611" t="s">
        <v>120618</v>
      </c>
      <c r="G6611">
        <v>3.9999999999999998E-6</v>
      </c>
      <c r="H6611" t="s">
        <v>4253</v>
      </c>
      <c r="I6611" t="s">
        <v>128788</v>
      </c>
      <c r="J6611" s="2" t="s">
        <v>173712</v>
      </c>
      <c r="K6611" t="s">
        <v>210308</v>
      </c>
      <c r="L6611" t="s">
        <v>228704</v>
      </c>
      <c r="M6611" t="s">
        <v>8</v>
      </c>
      <c r="N6611" t="s">
        <v>228828</v>
      </c>
      <c r="O6611" t="s">
        <v>229113</v>
      </c>
      <c r="P6611" t="s">
        <v>230113</v>
      </c>
      <c r="Q6611" t="s">
        <v>120056</v>
      </c>
      <c r="R6611" t="s">
        <v>210308</v>
      </c>
      <c r="S6611" t="s">
        <v>233770</v>
      </c>
    </row>
    <row r="6612" spans="1:19" x14ac:dyDescent="0.35">
      <c r="A6612" s="1">
        <v>8261</v>
      </c>
      <c r="B6612" t="s">
        <v>4253</v>
      </c>
      <c r="C6612" t="s">
        <v>51861</v>
      </c>
      <c r="D6612" t="s">
        <v>5</v>
      </c>
      <c r="E6612" t="s">
        <v>119954</v>
      </c>
      <c r="F6612" t="s">
        <v>120718</v>
      </c>
      <c r="G6612">
        <v>1.2500000000000001E-5</v>
      </c>
      <c r="H6612" t="s">
        <v>4253</v>
      </c>
      <c r="I6612" t="s">
        <v>128788</v>
      </c>
      <c r="J6612" s="2" t="s">
        <v>173712</v>
      </c>
      <c r="K6612" t="s">
        <v>210308</v>
      </c>
      <c r="L6612" t="s">
        <v>228704</v>
      </c>
      <c r="M6612" t="s">
        <v>8</v>
      </c>
      <c r="N6612" t="s">
        <v>228828</v>
      </c>
      <c r="O6612" t="s">
        <v>229113</v>
      </c>
      <c r="P6612" t="s">
        <v>230113</v>
      </c>
      <c r="Q6612" t="s">
        <v>120056</v>
      </c>
      <c r="R6612" t="s">
        <v>210308</v>
      </c>
      <c r="S6612" t="s">
        <v>233770</v>
      </c>
    </row>
    <row r="6613" spans="1:19" x14ac:dyDescent="0.35">
      <c r="A6613" s="1">
        <v>8262</v>
      </c>
      <c r="B6613" t="s">
        <v>4254</v>
      </c>
      <c r="C6613" t="s">
        <v>51862</v>
      </c>
      <c r="D6613" t="s">
        <v>5</v>
      </c>
      <c r="F6613" t="s">
        <v>122355</v>
      </c>
      <c r="G6613">
        <v>6.7800000000000001E-7</v>
      </c>
      <c r="H6613" t="s">
        <v>4254</v>
      </c>
      <c r="I6613" t="s">
        <v>128789</v>
      </c>
      <c r="J6613" s="2" t="s">
        <v>173713</v>
      </c>
      <c r="K6613" t="s">
        <v>210308</v>
      </c>
      <c r="L6613" t="s">
        <v>228704</v>
      </c>
      <c r="M6613" t="s">
        <v>10</v>
      </c>
      <c r="N6613" t="s">
        <v>228984</v>
      </c>
      <c r="O6613" t="s">
        <v>229466</v>
      </c>
      <c r="P6613" t="s">
        <v>229466</v>
      </c>
      <c r="R6613" t="s">
        <v>210308</v>
      </c>
      <c r="S6613" t="s">
        <v>233770</v>
      </c>
    </row>
    <row r="6614" spans="1:19" x14ac:dyDescent="0.35">
      <c r="A6614" s="1">
        <v>8263</v>
      </c>
      <c r="B6614" t="s">
        <v>4255</v>
      </c>
      <c r="C6614" t="s">
        <v>51863</v>
      </c>
      <c r="D6614" t="s">
        <v>5</v>
      </c>
      <c r="F6614" t="s">
        <v>120998</v>
      </c>
      <c r="G6614">
        <v>1.9999998999999999E-5</v>
      </c>
      <c r="H6614" t="s">
        <v>4255</v>
      </c>
      <c r="I6614" t="s">
        <v>128790</v>
      </c>
      <c r="J6614" s="2" t="s">
        <v>173714</v>
      </c>
      <c r="K6614" t="s">
        <v>210344</v>
      </c>
      <c r="L6614" t="s">
        <v>228704</v>
      </c>
      <c r="M6614" t="s">
        <v>8</v>
      </c>
      <c r="N6614" t="s">
        <v>228828</v>
      </c>
      <c r="O6614" t="s">
        <v>229216</v>
      </c>
      <c r="P6614" t="s">
        <v>229216</v>
      </c>
      <c r="Q6614" t="s">
        <v>120308</v>
      </c>
      <c r="R6614" t="s">
        <v>210308</v>
      </c>
      <c r="S6614" t="s">
        <v>233770</v>
      </c>
    </row>
    <row r="6615" spans="1:19" x14ac:dyDescent="0.35">
      <c r="A6615" s="1">
        <v>8264</v>
      </c>
      <c r="B6615" t="s">
        <v>4255</v>
      </c>
      <c r="C6615" t="s">
        <v>51864</v>
      </c>
      <c r="D6615" t="s">
        <v>5</v>
      </c>
      <c r="E6615" t="s">
        <v>119954</v>
      </c>
      <c r="F6615" t="s">
        <v>121908</v>
      </c>
      <c r="G6615">
        <v>1.2999999999999999E-5</v>
      </c>
      <c r="H6615" t="s">
        <v>4255</v>
      </c>
      <c r="I6615" t="s">
        <v>128790</v>
      </c>
      <c r="J6615" s="2" t="s">
        <v>173714</v>
      </c>
      <c r="K6615" t="s">
        <v>210344</v>
      </c>
      <c r="L6615" t="s">
        <v>228704</v>
      </c>
      <c r="M6615" t="s">
        <v>8</v>
      </c>
      <c r="N6615" t="s">
        <v>228828</v>
      </c>
      <c r="O6615" t="s">
        <v>229216</v>
      </c>
      <c r="P6615" t="s">
        <v>229216</v>
      </c>
      <c r="Q6615" t="s">
        <v>120308</v>
      </c>
      <c r="R6615" t="s">
        <v>210308</v>
      </c>
      <c r="S6615" t="s">
        <v>233770</v>
      </c>
    </row>
    <row r="6616" spans="1:19" x14ac:dyDescent="0.35">
      <c r="A6616" s="1">
        <v>8265</v>
      </c>
      <c r="B6616" t="s">
        <v>4255</v>
      </c>
      <c r="C6616" t="s">
        <v>51865</v>
      </c>
      <c r="D6616" t="s">
        <v>5</v>
      </c>
      <c r="E6616" t="s">
        <v>119956</v>
      </c>
      <c r="F6616" t="s">
        <v>120507</v>
      </c>
      <c r="G6616">
        <v>4.0399999999999999E-5</v>
      </c>
      <c r="H6616" t="s">
        <v>4255</v>
      </c>
      <c r="I6616" t="s">
        <v>128790</v>
      </c>
      <c r="J6616" s="2" t="s">
        <v>173714</v>
      </c>
      <c r="K6616" t="s">
        <v>210344</v>
      </c>
      <c r="L6616" t="s">
        <v>228704</v>
      </c>
      <c r="M6616" t="s">
        <v>8</v>
      </c>
      <c r="N6616" t="s">
        <v>228828</v>
      </c>
      <c r="O6616" t="s">
        <v>229216</v>
      </c>
      <c r="P6616" t="s">
        <v>229216</v>
      </c>
      <c r="Q6616" t="s">
        <v>120308</v>
      </c>
      <c r="R6616" t="s">
        <v>210308</v>
      </c>
      <c r="S6616" t="s">
        <v>233770</v>
      </c>
    </row>
    <row r="6617" spans="1:19" x14ac:dyDescent="0.35">
      <c r="A6617" s="1">
        <v>8266</v>
      </c>
      <c r="B6617" t="s">
        <v>4255</v>
      </c>
      <c r="C6617" t="s">
        <v>51866</v>
      </c>
      <c r="D6617" t="s">
        <v>5</v>
      </c>
      <c r="E6617" t="s">
        <v>119955</v>
      </c>
      <c r="F6617" t="s">
        <v>121169</v>
      </c>
      <c r="G6617">
        <v>6.2500000000000003E-6</v>
      </c>
      <c r="H6617" t="s">
        <v>4255</v>
      </c>
      <c r="I6617" t="s">
        <v>128790</v>
      </c>
      <c r="J6617" s="2" t="s">
        <v>173714</v>
      </c>
      <c r="K6617" t="s">
        <v>210344</v>
      </c>
      <c r="L6617" t="s">
        <v>228704</v>
      </c>
      <c r="M6617" t="s">
        <v>8</v>
      </c>
      <c r="N6617" t="s">
        <v>228828</v>
      </c>
      <c r="O6617" t="s">
        <v>229216</v>
      </c>
      <c r="P6617" t="s">
        <v>229216</v>
      </c>
      <c r="Q6617" t="s">
        <v>120308</v>
      </c>
      <c r="R6617" t="s">
        <v>210308</v>
      </c>
      <c r="S6617" t="s">
        <v>233770</v>
      </c>
    </row>
    <row r="6618" spans="1:19" x14ac:dyDescent="0.35">
      <c r="A6618" s="1">
        <v>8267</v>
      </c>
      <c r="B6618" t="s">
        <v>4255</v>
      </c>
      <c r="C6618" t="s">
        <v>51867</v>
      </c>
      <c r="D6618" t="s">
        <v>5</v>
      </c>
      <c r="E6618" t="s">
        <v>119954</v>
      </c>
      <c r="F6618" t="s">
        <v>120040</v>
      </c>
      <c r="G6618">
        <v>2.65E-5</v>
      </c>
      <c r="H6618" t="s">
        <v>4255</v>
      </c>
      <c r="I6618" t="s">
        <v>128790</v>
      </c>
      <c r="J6618" s="2" t="s">
        <v>173714</v>
      </c>
      <c r="K6618" t="s">
        <v>210344</v>
      </c>
      <c r="L6618" t="s">
        <v>228704</v>
      </c>
      <c r="M6618" t="s">
        <v>8</v>
      </c>
      <c r="N6618" t="s">
        <v>228828</v>
      </c>
      <c r="O6618" t="s">
        <v>229216</v>
      </c>
      <c r="P6618" t="s">
        <v>229216</v>
      </c>
      <c r="Q6618" t="s">
        <v>120308</v>
      </c>
      <c r="R6618" t="s">
        <v>210308</v>
      </c>
      <c r="S6618" t="s">
        <v>233770</v>
      </c>
    </row>
    <row r="6619" spans="1:19" x14ac:dyDescent="0.35">
      <c r="A6619" s="1">
        <v>8270</v>
      </c>
      <c r="B6619" t="s">
        <v>4256</v>
      </c>
      <c r="C6619" t="s">
        <v>51868</v>
      </c>
      <c r="D6619" t="s">
        <v>5</v>
      </c>
      <c r="E6619" t="s">
        <v>119955</v>
      </c>
      <c r="F6619" t="s">
        <v>120994</v>
      </c>
      <c r="G6619">
        <v>4.8999999999999998E-5</v>
      </c>
      <c r="H6619" t="s">
        <v>4256</v>
      </c>
      <c r="I6619" t="s">
        <v>128791</v>
      </c>
      <c r="J6619" s="2" t="s">
        <v>173715</v>
      </c>
      <c r="K6619" t="s">
        <v>210310</v>
      </c>
      <c r="L6619" t="s">
        <v>228704</v>
      </c>
      <c r="M6619" t="s">
        <v>8</v>
      </c>
      <c r="N6619" t="s">
        <v>228841</v>
      </c>
      <c r="O6619" t="s">
        <v>229137</v>
      </c>
      <c r="P6619" t="s">
        <v>229137</v>
      </c>
      <c r="Q6619" t="s">
        <v>120377</v>
      </c>
      <c r="R6619" t="s">
        <v>210308</v>
      </c>
      <c r="S6619" t="s">
        <v>233770</v>
      </c>
    </row>
    <row r="6620" spans="1:19" x14ac:dyDescent="0.35">
      <c r="A6620" s="1">
        <v>8271</v>
      </c>
      <c r="B6620" t="s">
        <v>4256</v>
      </c>
      <c r="C6620" t="s">
        <v>51869</v>
      </c>
      <c r="D6620" t="s">
        <v>5</v>
      </c>
      <c r="E6620" t="s">
        <v>119954</v>
      </c>
      <c r="F6620" t="s">
        <v>122356</v>
      </c>
      <c r="G6620">
        <v>1.8499999999999999E-5</v>
      </c>
      <c r="H6620" t="s">
        <v>4256</v>
      </c>
      <c r="I6620" t="s">
        <v>128791</v>
      </c>
      <c r="J6620" s="2" t="s">
        <v>173715</v>
      </c>
      <c r="K6620" t="s">
        <v>210310</v>
      </c>
      <c r="L6620" t="s">
        <v>228704</v>
      </c>
      <c r="M6620" t="s">
        <v>8</v>
      </c>
      <c r="N6620" t="s">
        <v>228841</v>
      </c>
      <c r="O6620" t="s">
        <v>229137</v>
      </c>
      <c r="P6620" t="s">
        <v>229137</v>
      </c>
      <c r="Q6620" t="s">
        <v>120377</v>
      </c>
      <c r="R6620" t="s">
        <v>210308</v>
      </c>
      <c r="S6620" t="s">
        <v>233770</v>
      </c>
    </row>
    <row r="6621" spans="1:19" x14ac:dyDescent="0.35">
      <c r="A6621" s="1">
        <v>8272</v>
      </c>
      <c r="B6621" t="s">
        <v>4256</v>
      </c>
      <c r="C6621" t="s">
        <v>51870</v>
      </c>
      <c r="D6621" t="s">
        <v>5</v>
      </c>
      <c r="F6621" t="s">
        <v>120391</v>
      </c>
      <c r="G6621">
        <v>7.5000000000000002E-6</v>
      </c>
      <c r="H6621" t="s">
        <v>4256</v>
      </c>
      <c r="I6621" t="s">
        <v>128791</v>
      </c>
      <c r="J6621" s="2" t="s">
        <v>173715</v>
      </c>
      <c r="K6621" t="s">
        <v>210310</v>
      </c>
      <c r="L6621" t="s">
        <v>228704</v>
      </c>
      <c r="M6621" t="s">
        <v>8</v>
      </c>
      <c r="N6621" t="s">
        <v>228841</v>
      </c>
      <c r="O6621" t="s">
        <v>229137</v>
      </c>
      <c r="P6621" t="s">
        <v>229137</v>
      </c>
      <c r="Q6621" t="s">
        <v>120377</v>
      </c>
      <c r="R6621" t="s">
        <v>210308</v>
      </c>
      <c r="S6621" t="s">
        <v>233770</v>
      </c>
    </row>
    <row r="6622" spans="1:19" x14ac:dyDescent="0.35">
      <c r="A6622" s="1">
        <v>8273</v>
      </c>
      <c r="B6622" t="s">
        <v>4256</v>
      </c>
      <c r="C6622" t="s">
        <v>51871</v>
      </c>
      <c r="D6622" t="s">
        <v>5</v>
      </c>
      <c r="F6622" t="s">
        <v>120476</v>
      </c>
      <c r="G6622">
        <v>5.0000000000000004E-6</v>
      </c>
      <c r="H6622" t="s">
        <v>4256</v>
      </c>
      <c r="I6622" t="s">
        <v>128791</v>
      </c>
      <c r="J6622" s="2" t="s">
        <v>173715</v>
      </c>
      <c r="K6622" t="s">
        <v>210310</v>
      </c>
      <c r="L6622" t="s">
        <v>228704</v>
      </c>
      <c r="M6622" t="s">
        <v>8</v>
      </c>
      <c r="N6622" t="s">
        <v>228841</v>
      </c>
      <c r="O6622" t="s">
        <v>229137</v>
      </c>
      <c r="P6622" t="s">
        <v>229137</v>
      </c>
      <c r="Q6622" t="s">
        <v>120377</v>
      </c>
      <c r="R6622" t="s">
        <v>210308</v>
      </c>
      <c r="S6622" t="s">
        <v>233770</v>
      </c>
    </row>
    <row r="6623" spans="1:19" x14ac:dyDescent="0.35">
      <c r="A6623" s="1">
        <v>8274</v>
      </c>
      <c r="B6623" t="s">
        <v>4257</v>
      </c>
      <c r="C6623" t="s">
        <v>51872</v>
      </c>
      <c r="D6623" t="s">
        <v>5</v>
      </c>
      <c r="E6623" t="s">
        <v>119954</v>
      </c>
      <c r="F6623" t="s">
        <v>120753</v>
      </c>
      <c r="G6623">
        <v>1.3499999999999999E-5</v>
      </c>
      <c r="H6623" t="s">
        <v>4257</v>
      </c>
      <c r="I6623" t="s">
        <v>128792</v>
      </c>
      <c r="J6623" s="2" t="s">
        <v>173716</v>
      </c>
      <c r="K6623" t="s">
        <v>210308</v>
      </c>
      <c r="L6623" t="s">
        <v>228707</v>
      </c>
      <c r="M6623" t="s">
        <v>8</v>
      </c>
      <c r="N6623" t="s">
        <v>228828</v>
      </c>
      <c r="O6623" t="s">
        <v>229108</v>
      </c>
      <c r="P6623" t="s">
        <v>230080</v>
      </c>
      <c r="R6623" t="s">
        <v>210308</v>
      </c>
      <c r="S6623" t="s">
        <v>233770</v>
      </c>
    </row>
    <row r="6624" spans="1:19" x14ac:dyDescent="0.35">
      <c r="A6624" s="1">
        <v>8275</v>
      </c>
      <c r="B6624" t="s">
        <v>4257</v>
      </c>
      <c r="C6624" t="s">
        <v>51873</v>
      </c>
      <c r="D6624" t="s">
        <v>5</v>
      </c>
      <c r="E6624" t="s">
        <v>119954</v>
      </c>
      <c r="F6624" t="s">
        <v>120292</v>
      </c>
      <c r="G6624">
        <v>3.8500000000000001E-5</v>
      </c>
      <c r="H6624" t="s">
        <v>4257</v>
      </c>
      <c r="I6624" t="s">
        <v>128792</v>
      </c>
      <c r="J6624" s="2" t="s">
        <v>173716</v>
      </c>
      <c r="K6624" t="s">
        <v>210308</v>
      </c>
      <c r="L6624" t="s">
        <v>228707</v>
      </c>
      <c r="M6624" t="s">
        <v>8</v>
      </c>
      <c r="N6624" t="s">
        <v>228828</v>
      </c>
      <c r="O6624" t="s">
        <v>229108</v>
      </c>
      <c r="P6624" t="s">
        <v>230080</v>
      </c>
      <c r="R6624" t="s">
        <v>210308</v>
      </c>
      <c r="S6624" t="s">
        <v>233770</v>
      </c>
    </row>
    <row r="6625" spans="1:19" x14ac:dyDescent="0.35">
      <c r="A6625" s="1">
        <v>8276</v>
      </c>
      <c r="B6625" t="s">
        <v>4258</v>
      </c>
      <c r="C6625" t="s">
        <v>51874</v>
      </c>
      <c r="D6625" t="s">
        <v>5</v>
      </c>
      <c r="E6625" t="s">
        <v>119955</v>
      </c>
      <c r="F6625" t="s">
        <v>120420</v>
      </c>
      <c r="G6625">
        <v>1.7E-5</v>
      </c>
      <c r="H6625" t="s">
        <v>4258</v>
      </c>
      <c r="I6625" t="s">
        <v>128793</v>
      </c>
      <c r="K6625" t="s">
        <v>210308</v>
      </c>
      <c r="L6625" t="s">
        <v>228704</v>
      </c>
      <c r="M6625" t="s">
        <v>8</v>
      </c>
      <c r="N6625" t="s">
        <v>228848</v>
      </c>
      <c r="O6625" t="s">
        <v>229133</v>
      </c>
      <c r="P6625" t="s">
        <v>230112</v>
      </c>
      <c r="R6625" t="s">
        <v>210308</v>
      </c>
      <c r="S6625" t="s">
        <v>233770</v>
      </c>
    </row>
    <row r="6626" spans="1:19" x14ac:dyDescent="0.35">
      <c r="A6626" s="1">
        <v>8277</v>
      </c>
      <c r="B6626" t="s">
        <v>4259</v>
      </c>
      <c r="C6626" t="s">
        <v>51875</v>
      </c>
      <c r="D6626" t="s">
        <v>5</v>
      </c>
      <c r="E6626" t="s">
        <v>119958</v>
      </c>
      <c r="F6626" t="s">
        <v>121175</v>
      </c>
      <c r="G6626">
        <v>1.0000000000000001E-5</v>
      </c>
      <c r="H6626" t="s">
        <v>4259</v>
      </c>
      <c r="I6626" t="s">
        <v>128794</v>
      </c>
      <c r="J6626" s="2" t="s">
        <v>173717</v>
      </c>
      <c r="K6626" t="s">
        <v>210308</v>
      </c>
      <c r="L6626" t="s">
        <v>228706</v>
      </c>
      <c r="M6626" t="s">
        <v>8</v>
      </c>
      <c r="N6626" t="s">
        <v>228867</v>
      </c>
      <c r="O6626" t="s">
        <v>229163</v>
      </c>
      <c r="P6626" t="s">
        <v>229163</v>
      </c>
      <c r="Q6626" t="s">
        <v>233141</v>
      </c>
      <c r="R6626" t="s">
        <v>210308</v>
      </c>
      <c r="S6626" t="s">
        <v>233770</v>
      </c>
    </row>
    <row r="6627" spans="1:19" x14ac:dyDescent="0.35">
      <c r="A6627" s="1">
        <v>8278</v>
      </c>
      <c r="B6627" t="s">
        <v>4259</v>
      </c>
      <c r="C6627" t="s">
        <v>51876</v>
      </c>
      <c r="D6627" t="s">
        <v>5</v>
      </c>
      <c r="E6627" t="s">
        <v>119955</v>
      </c>
      <c r="F6627" t="s">
        <v>122357</v>
      </c>
      <c r="G6627">
        <v>7.9999999999999996E-6</v>
      </c>
      <c r="H6627" t="s">
        <v>4259</v>
      </c>
      <c r="I6627" t="s">
        <v>128794</v>
      </c>
      <c r="J6627" s="2" t="s">
        <v>173717</v>
      </c>
      <c r="K6627" t="s">
        <v>210308</v>
      </c>
      <c r="L6627" t="s">
        <v>228706</v>
      </c>
      <c r="M6627" t="s">
        <v>8</v>
      </c>
      <c r="N6627" t="s">
        <v>228867</v>
      </c>
      <c r="O6627" t="s">
        <v>229163</v>
      </c>
      <c r="P6627" t="s">
        <v>229163</v>
      </c>
      <c r="Q6627" t="s">
        <v>233141</v>
      </c>
      <c r="R6627" t="s">
        <v>210308</v>
      </c>
      <c r="S6627" t="s">
        <v>233770</v>
      </c>
    </row>
    <row r="6628" spans="1:19" x14ac:dyDescent="0.35">
      <c r="A6628" s="1">
        <v>8279</v>
      </c>
      <c r="B6628" t="s">
        <v>4259</v>
      </c>
      <c r="C6628" t="s">
        <v>51877</v>
      </c>
      <c r="D6628" t="s">
        <v>5</v>
      </c>
      <c r="E6628" t="s">
        <v>119956</v>
      </c>
      <c r="F6628" t="s">
        <v>122358</v>
      </c>
      <c r="G6628">
        <v>1.2999999999999999E-5</v>
      </c>
      <c r="H6628" t="s">
        <v>4259</v>
      </c>
      <c r="I6628" t="s">
        <v>128794</v>
      </c>
      <c r="J6628" s="2" t="s">
        <v>173717</v>
      </c>
      <c r="K6628" t="s">
        <v>210308</v>
      </c>
      <c r="L6628" t="s">
        <v>228706</v>
      </c>
      <c r="M6628" t="s">
        <v>8</v>
      </c>
      <c r="N6628" t="s">
        <v>228867</v>
      </c>
      <c r="O6628" t="s">
        <v>229163</v>
      </c>
      <c r="P6628" t="s">
        <v>229163</v>
      </c>
      <c r="Q6628" t="s">
        <v>233141</v>
      </c>
      <c r="R6628" t="s">
        <v>210308</v>
      </c>
      <c r="S6628" t="s">
        <v>233770</v>
      </c>
    </row>
    <row r="6629" spans="1:19" x14ac:dyDescent="0.35">
      <c r="A6629" s="1">
        <v>8280</v>
      </c>
      <c r="B6629" t="s">
        <v>4259</v>
      </c>
      <c r="C6629" t="s">
        <v>51878</v>
      </c>
      <c r="D6629" t="s">
        <v>5</v>
      </c>
      <c r="E6629" t="s">
        <v>119954</v>
      </c>
      <c r="F6629" t="s">
        <v>122359</v>
      </c>
      <c r="G6629">
        <v>1.2500000000000001E-5</v>
      </c>
      <c r="H6629" t="s">
        <v>4259</v>
      </c>
      <c r="I6629" t="s">
        <v>128794</v>
      </c>
      <c r="J6629" s="2" t="s">
        <v>173717</v>
      </c>
      <c r="K6629" t="s">
        <v>210308</v>
      </c>
      <c r="L6629" t="s">
        <v>228706</v>
      </c>
      <c r="M6629" t="s">
        <v>8</v>
      </c>
      <c r="N6629" t="s">
        <v>228867</v>
      </c>
      <c r="O6629" t="s">
        <v>229163</v>
      </c>
      <c r="P6629" t="s">
        <v>229163</v>
      </c>
      <c r="Q6629" t="s">
        <v>233141</v>
      </c>
      <c r="R6629" t="s">
        <v>210308</v>
      </c>
      <c r="S6629" t="s">
        <v>233770</v>
      </c>
    </row>
    <row r="6630" spans="1:19" x14ac:dyDescent="0.35">
      <c r="A6630" s="1">
        <v>8283</v>
      </c>
      <c r="B6630" t="s">
        <v>4260</v>
      </c>
      <c r="C6630" t="s">
        <v>51879</v>
      </c>
      <c r="D6630" t="s">
        <v>5</v>
      </c>
      <c r="F6630" t="s">
        <v>122089</v>
      </c>
      <c r="G6630">
        <v>9.991309999999999E-7</v>
      </c>
      <c r="H6630" t="s">
        <v>4260</v>
      </c>
      <c r="I6630" t="s">
        <v>128795</v>
      </c>
      <c r="J6630" s="2" t="s">
        <v>173718</v>
      </c>
      <c r="K6630" t="s">
        <v>210308</v>
      </c>
      <c r="L6630" t="s">
        <v>228704</v>
      </c>
      <c r="M6630" t="s">
        <v>8</v>
      </c>
      <c r="N6630" t="s">
        <v>228920</v>
      </c>
      <c r="O6630" t="s">
        <v>229462</v>
      </c>
      <c r="P6630" t="s">
        <v>229462</v>
      </c>
      <c r="Q6630" t="s">
        <v>124022</v>
      </c>
      <c r="R6630" t="s">
        <v>210308</v>
      </c>
      <c r="S6630" t="s">
        <v>233770</v>
      </c>
    </row>
    <row r="6631" spans="1:19" x14ac:dyDescent="0.35">
      <c r="A6631" s="1">
        <v>8284</v>
      </c>
      <c r="B6631" t="s">
        <v>4261</v>
      </c>
      <c r="C6631" t="s">
        <v>51880</v>
      </c>
      <c r="D6631" t="s">
        <v>5</v>
      </c>
      <c r="F6631" t="s">
        <v>121549</v>
      </c>
      <c r="G6631">
        <v>9.0000020000000007E-6</v>
      </c>
      <c r="H6631" t="s">
        <v>4261</v>
      </c>
      <c r="I6631" t="s">
        <v>128796</v>
      </c>
      <c r="J6631" s="2" t="s">
        <v>173719</v>
      </c>
      <c r="K6631" t="s">
        <v>210308</v>
      </c>
      <c r="L6631" t="s">
        <v>228707</v>
      </c>
      <c r="M6631" t="s">
        <v>8</v>
      </c>
      <c r="N6631" t="s">
        <v>228852</v>
      </c>
      <c r="O6631" t="s">
        <v>229140</v>
      </c>
      <c r="P6631" t="s">
        <v>229140</v>
      </c>
      <c r="Q6631" t="s">
        <v>123280</v>
      </c>
      <c r="R6631" t="s">
        <v>210308</v>
      </c>
      <c r="S6631" t="s">
        <v>233770</v>
      </c>
    </row>
    <row r="6632" spans="1:19" x14ac:dyDescent="0.35">
      <c r="A6632" s="1">
        <v>8286</v>
      </c>
      <c r="B6632" t="s">
        <v>4262</v>
      </c>
      <c r="C6632" t="s">
        <v>51881</v>
      </c>
      <c r="D6632" t="s">
        <v>5</v>
      </c>
      <c r="E6632" t="s">
        <v>119954</v>
      </c>
      <c r="F6632" t="s">
        <v>120256</v>
      </c>
      <c r="G6632">
        <v>1.5E-5</v>
      </c>
      <c r="H6632" t="s">
        <v>4262</v>
      </c>
      <c r="I6632" t="s">
        <v>128797</v>
      </c>
      <c r="J6632" s="2" t="s">
        <v>173720</v>
      </c>
      <c r="K6632" t="s">
        <v>210310</v>
      </c>
      <c r="L6632" t="s">
        <v>228704</v>
      </c>
      <c r="M6632" t="s">
        <v>8</v>
      </c>
      <c r="N6632" t="s">
        <v>228876</v>
      </c>
      <c r="O6632" t="s">
        <v>229173</v>
      </c>
      <c r="P6632" t="s">
        <v>230267</v>
      </c>
      <c r="Q6632" t="s">
        <v>119973</v>
      </c>
      <c r="R6632" t="s">
        <v>210308</v>
      </c>
      <c r="S6632" t="s">
        <v>233770</v>
      </c>
    </row>
    <row r="6633" spans="1:19" x14ac:dyDescent="0.35">
      <c r="A6633" s="1">
        <v>8288</v>
      </c>
      <c r="B6633" t="s">
        <v>4262</v>
      </c>
      <c r="C6633" t="s">
        <v>51882</v>
      </c>
      <c r="D6633" t="s">
        <v>5</v>
      </c>
      <c r="E6633" t="s">
        <v>119955</v>
      </c>
      <c r="F6633" t="s">
        <v>120298</v>
      </c>
      <c r="G6633">
        <v>3.3680140000000002E-6</v>
      </c>
      <c r="H6633" t="s">
        <v>4262</v>
      </c>
      <c r="I6633" t="s">
        <v>128797</v>
      </c>
      <c r="J6633" s="2" t="s">
        <v>173720</v>
      </c>
      <c r="K6633" t="s">
        <v>210310</v>
      </c>
      <c r="L6633" t="s">
        <v>228704</v>
      </c>
      <c r="M6633" t="s">
        <v>8</v>
      </c>
      <c r="N6633" t="s">
        <v>228876</v>
      </c>
      <c r="O6633" t="s">
        <v>229173</v>
      </c>
      <c r="P6633" t="s">
        <v>230267</v>
      </c>
      <c r="Q6633" t="s">
        <v>119973</v>
      </c>
      <c r="R6633" t="s">
        <v>210308</v>
      </c>
      <c r="S6633" t="s">
        <v>233770</v>
      </c>
    </row>
    <row r="6634" spans="1:19" x14ac:dyDescent="0.35">
      <c r="A6634" s="1">
        <v>8289</v>
      </c>
      <c r="B6634" t="s">
        <v>4263</v>
      </c>
      <c r="C6634" t="s">
        <v>51883</v>
      </c>
      <c r="D6634" t="s">
        <v>5</v>
      </c>
      <c r="E6634" t="s">
        <v>119954</v>
      </c>
      <c r="F6634" t="s">
        <v>120370</v>
      </c>
      <c r="G6634">
        <v>2.8399065000000001E-5</v>
      </c>
      <c r="H6634" t="s">
        <v>4263</v>
      </c>
      <c r="I6634" t="s">
        <v>128798</v>
      </c>
      <c r="J6634" s="2" t="s">
        <v>173721</v>
      </c>
      <c r="K6634" t="s">
        <v>210310</v>
      </c>
      <c r="L6634" t="s">
        <v>228704</v>
      </c>
      <c r="M6634" t="s">
        <v>10</v>
      </c>
      <c r="N6634" t="s">
        <v>228937</v>
      </c>
      <c r="O6634" t="s">
        <v>229493</v>
      </c>
      <c r="P6634" t="s">
        <v>229493</v>
      </c>
      <c r="Q6634" t="s">
        <v>121230</v>
      </c>
      <c r="R6634" t="s">
        <v>210308</v>
      </c>
      <c r="S6634" t="s">
        <v>233770</v>
      </c>
    </row>
    <row r="6635" spans="1:19" x14ac:dyDescent="0.35">
      <c r="A6635" s="1">
        <v>8290</v>
      </c>
      <c r="B6635" t="s">
        <v>4263</v>
      </c>
      <c r="C6635" t="s">
        <v>51884</v>
      </c>
      <c r="D6635" t="s">
        <v>5</v>
      </c>
      <c r="E6635" t="s">
        <v>119956</v>
      </c>
      <c r="F6635" t="s">
        <v>120230</v>
      </c>
      <c r="G6635">
        <v>2.0000000000000002E-5</v>
      </c>
      <c r="H6635" t="s">
        <v>4263</v>
      </c>
      <c r="I6635" t="s">
        <v>128798</v>
      </c>
      <c r="J6635" s="2" t="s">
        <v>173721</v>
      </c>
      <c r="K6635" t="s">
        <v>210310</v>
      </c>
      <c r="L6635" t="s">
        <v>228704</v>
      </c>
      <c r="M6635" t="s">
        <v>10</v>
      </c>
      <c r="N6635" t="s">
        <v>228937</v>
      </c>
      <c r="O6635" t="s">
        <v>229493</v>
      </c>
      <c r="P6635" t="s">
        <v>229493</v>
      </c>
      <c r="Q6635" t="s">
        <v>121230</v>
      </c>
      <c r="R6635" t="s">
        <v>210308</v>
      </c>
      <c r="S6635" t="s">
        <v>233770</v>
      </c>
    </row>
    <row r="6636" spans="1:19" x14ac:dyDescent="0.35">
      <c r="A6636" s="1">
        <v>8291</v>
      </c>
      <c r="B6636" t="s">
        <v>4263</v>
      </c>
      <c r="C6636" t="s">
        <v>51885</v>
      </c>
      <c r="D6636" t="s">
        <v>5</v>
      </c>
      <c r="E6636" t="s">
        <v>119954</v>
      </c>
      <c r="F6636" t="s">
        <v>121640</v>
      </c>
      <c r="G6636">
        <v>2.7184389E-5</v>
      </c>
      <c r="H6636" t="s">
        <v>4263</v>
      </c>
      <c r="I6636" t="s">
        <v>128798</v>
      </c>
      <c r="J6636" s="2" t="s">
        <v>173721</v>
      </c>
      <c r="K6636" t="s">
        <v>210310</v>
      </c>
      <c r="L6636" t="s">
        <v>228704</v>
      </c>
      <c r="M6636" t="s">
        <v>10</v>
      </c>
      <c r="N6636" t="s">
        <v>228937</v>
      </c>
      <c r="O6636" t="s">
        <v>229493</v>
      </c>
      <c r="P6636" t="s">
        <v>229493</v>
      </c>
      <c r="Q6636" t="s">
        <v>121230</v>
      </c>
      <c r="R6636" t="s">
        <v>210308</v>
      </c>
      <c r="S6636" t="s">
        <v>233770</v>
      </c>
    </row>
    <row r="6637" spans="1:19" x14ac:dyDescent="0.35">
      <c r="A6637" s="1">
        <v>8292</v>
      </c>
      <c r="B6637" t="s">
        <v>4264</v>
      </c>
      <c r="C6637" t="s">
        <v>51886</v>
      </c>
      <c r="D6637" t="s">
        <v>5</v>
      </c>
      <c r="F6637" t="s">
        <v>121594</v>
      </c>
      <c r="G6637">
        <v>3.4999999999999999E-6</v>
      </c>
      <c r="H6637" t="s">
        <v>4264</v>
      </c>
      <c r="I6637" t="s">
        <v>128799</v>
      </c>
      <c r="J6637" s="2" t="s">
        <v>173722</v>
      </c>
      <c r="K6637" t="s">
        <v>210308</v>
      </c>
      <c r="L6637" t="s">
        <v>228704</v>
      </c>
      <c r="M6637" t="s">
        <v>8</v>
      </c>
      <c r="N6637" t="s">
        <v>228881</v>
      </c>
      <c r="O6637" t="s">
        <v>229259</v>
      </c>
      <c r="P6637" t="s">
        <v>230632</v>
      </c>
      <c r="Q6637" t="s">
        <v>121634</v>
      </c>
      <c r="R6637" t="s">
        <v>210308</v>
      </c>
      <c r="S6637" t="s">
        <v>233770</v>
      </c>
    </row>
    <row r="6638" spans="1:19" x14ac:dyDescent="0.35">
      <c r="A6638" s="1">
        <v>8293</v>
      </c>
      <c r="B6638" t="s">
        <v>4265</v>
      </c>
      <c r="C6638" t="s">
        <v>51887</v>
      </c>
      <c r="D6638" t="s">
        <v>3</v>
      </c>
      <c r="F6638" t="s">
        <v>120354</v>
      </c>
      <c r="G6638">
        <v>1.3699999999999999E-5</v>
      </c>
      <c r="H6638" t="s">
        <v>4265</v>
      </c>
      <c r="I6638" t="s">
        <v>128800</v>
      </c>
      <c r="J6638" s="2" t="s">
        <v>173723</v>
      </c>
      <c r="K6638" t="s">
        <v>210308</v>
      </c>
      <c r="L6638" t="s">
        <v>228706</v>
      </c>
      <c r="M6638" t="s">
        <v>8</v>
      </c>
      <c r="N6638" t="s">
        <v>228892</v>
      </c>
      <c r="O6638" t="s">
        <v>229485</v>
      </c>
      <c r="P6638" t="s">
        <v>230567</v>
      </c>
      <c r="Q6638" t="s">
        <v>121634</v>
      </c>
      <c r="R6638" t="s">
        <v>210308</v>
      </c>
      <c r="S6638" t="s">
        <v>233770</v>
      </c>
    </row>
    <row r="6639" spans="1:19" x14ac:dyDescent="0.35">
      <c r="A6639" s="1">
        <v>8295</v>
      </c>
      <c r="B6639" t="s">
        <v>4266</v>
      </c>
      <c r="C6639" t="s">
        <v>51888</v>
      </c>
      <c r="D6639" t="s">
        <v>5</v>
      </c>
      <c r="F6639" t="s">
        <v>122230</v>
      </c>
      <c r="G6639">
        <v>9.9999999999999995E-7</v>
      </c>
      <c r="H6639" t="s">
        <v>4266</v>
      </c>
      <c r="I6639" t="s">
        <v>128801</v>
      </c>
      <c r="J6639" s="2" t="s">
        <v>173724</v>
      </c>
      <c r="K6639" t="s">
        <v>210308</v>
      </c>
      <c r="L6639" t="s">
        <v>228707</v>
      </c>
      <c r="M6639" t="s">
        <v>8</v>
      </c>
      <c r="N6639" t="s">
        <v>228830</v>
      </c>
      <c r="O6639" t="s">
        <v>229110</v>
      </c>
      <c r="P6639" t="s">
        <v>229110</v>
      </c>
      <c r="Q6639" t="s">
        <v>120679</v>
      </c>
      <c r="R6639" t="s">
        <v>210308</v>
      </c>
      <c r="S6639" t="s">
        <v>233770</v>
      </c>
    </row>
    <row r="6640" spans="1:19" x14ac:dyDescent="0.35">
      <c r="A6640" s="1">
        <v>8296</v>
      </c>
      <c r="B6640" t="s">
        <v>4266</v>
      </c>
      <c r="C6640" t="s">
        <v>51889</v>
      </c>
      <c r="D6640" t="s">
        <v>5</v>
      </c>
      <c r="F6640" t="s">
        <v>122360</v>
      </c>
      <c r="G6640">
        <v>6.5999999999999986E-6</v>
      </c>
      <c r="H6640" t="s">
        <v>4266</v>
      </c>
      <c r="I6640" t="s">
        <v>128801</v>
      </c>
      <c r="J6640" s="2" t="s">
        <v>173724</v>
      </c>
      <c r="K6640" t="s">
        <v>210308</v>
      </c>
      <c r="L6640" t="s">
        <v>228707</v>
      </c>
      <c r="M6640" t="s">
        <v>8</v>
      </c>
      <c r="N6640" t="s">
        <v>228830</v>
      </c>
      <c r="O6640" t="s">
        <v>229110</v>
      </c>
      <c r="P6640" t="s">
        <v>229110</v>
      </c>
      <c r="Q6640" t="s">
        <v>120679</v>
      </c>
      <c r="R6640" t="s">
        <v>210308</v>
      </c>
      <c r="S6640" t="s">
        <v>233770</v>
      </c>
    </row>
    <row r="6641" spans="1:19" x14ac:dyDescent="0.35">
      <c r="A6641" s="1">
        <v>8297</v>
      </c>
      <c r="B6641" t="s">
        <v>4267</v>
      </c>
      <c r="C6641" t="s">
        <v>51890</v>
      </c>
      <c r="D6641" t="s">
        <v>5</v>
      </c>
      <c r="E6641" t="s">
        <v>119955</v>
      </c>
      <c r="F6641" t="s">
        <v>120276</v>
      </c>
      <c r="G6641">
        <v>3.2499999999999998E-6</v>
      </c>
      <c r="H6641" t="s">
        <v>4267</v>
      </c>
      <c r="I6641" t="s">
        <v>128802</v>
      </c>
      <c r="J6641" s="2" t="s">
        <v>173725</v>
      </c>
      <c r="K6641" t="s">
        <v>210308</v>
      </c>
      <c r="L6641" t="s">
        <v>228704</v>
      </c>
      <c r="M6641" t="s">
        <v>14</v>
      </c>
      <c r="N6641" t="s">
        <v>228858</v>
      </c>
      <c r="O6641" t="s">
        <v>229149</v>
      </c>
      <c r="P6641" t="s">
        <v>230633</v>
      </c>
      <c r="R6641" t="s">
        <v>210308</v>
      </c>
      <c r="S6641" t="s">
        <v>233770</v>
      </c>
    </row>
    <row r="6642" spans="1:19" x14ac:dyDescent="0.35">
      <c r="A6642" s="1">
        <v>8298</v>
      </c>
      <c r="B6642" t="s">
        <v>4267</v>
      </c>
      <c r="C6642" t="s">
        <v>51891</v>
      </c>
      <c r="D6642" t="s">
        <v>5</v>
      </c>
      <c r="E6642" t="s">
        <v>119957</v>
      </c>
      <c r="F6642" t="s">
        <v>120499</v>
      </c>
      <c r="G6642">
        <v>2.3E-5</v>
      </c>
      <c r="H6642" t="s">
        <v>4267</v>
      </c>
      <c r="I6642" t="s">
        <v>128802</v>
      </c>
      <c r="J6642" s="2" t="s">
        <v>173725</v>
      </c>
      <c r="K6642" t="s">
        <v>210308</v>
      </c>
      <c r="L6642" t="s">
        <v>228704</v>
      </c>
      <c r="M6642" t="s">
        <v>14</v>
      </c>
      <c r="N6642" t="s">
        <v>228858</v>
      </c>
      <c r="O6642" t="s">
        <v>229149</v>
      </c>
      <c r="P6642" t="s">
        <v>230633</v>
      </c>
      <c r="R6642" t="s">
        <v>210308</v>
      </c>
      <c r="S6642" t="s">
        <v>233770</v>
      </c>
    </row>
    <row r="6643" spans="1:19" x14ac:dyDescent="0.35">
      <c r="A6643" s="1">
        <v>8299</v>
      </c>
      <c r="B6643" t="s">
        <v>4268</v>
      </c>
      <c r="C6643" t="s">
        <v>51892</v>
      </c>
      <c r="D6643" t="s">
        <v>5</v>
      </c>
      <c r="F6643" t="s">
        <v>121118</v>
      </c>
      <c r="G6643">
        <v>7.9999999999999996E-6</v>
      </c>
      <c r="H6643" t="s">
        <v>4268</v>
      </c>
      <c r="I6643" t="s">
        <v>128803</v>
      </c>
      <c r="J6643" s="2" t="s">
        <v>173726</v>
      </c>
      <c r="K6643" t="s">
        <v>210308</v>
      </c>
      <c r="L6643" t="s">
        <v>228704</v>
      </c>
      <c r="M6643" t="s">
        <v>8</v>
      </c>
      <c r="N6643" t="s">
        <v>228848</v>
      </c>
      <c r="O6643" t="s">
        <v>229133</v>
      </c>
      <c r="P6643" t="s">
        <v>230199</v>
      </c>
      <c r="Q6643" t="s">
        <v>120008</v>
      </c>
      <c r="R6643" t="s">
        <v>210308</v>
      </c>
      <c r="S6643" t="s">
        <v>233770</v>
      </c>
    </row>
    <row r="6644" spans="1:19" x14ac:dyDescent="0.35">
      <c r="A6644" s="1">
        <v>8300</v>
      </c>
      <c r="B6644" t="s">
        <v>4269</v>
      </c>
      <c r="C6644" t="s">
        <v>51893</v>
      </c>
      <c r="D6644" t="s">
        <v>5</v>
      </c>
      <c r="E6644" t="s">
        <v>119955</v>
      </c>
      <c r="F6644" t="s">
        <v>120061</v>
      </c>
      <c r="G6644">
        <v>5.5999999999999999E-5</v>
      </c>
      <c r="H6644" t="s">
        <v>4269</v>
      </c>
      <c r="I6644" t="s">
        <v>128804</v>
      </c>
      <c r="J6644" s="2" t="s">
        <v>173727</v>
      </c>
      <c r="K6644" t="s">
        <v>210308</v>
      </c>
      <c r="L6644" t="s">
        <v>228704</v>
      </c>
      <c r="M6644" t="s">
        <v>8</v>
      </c>
      <c r="N6644" t="s">
        <v>228828</v>
      </c>
      <c r="O6644" t="s">
        <v>229113</v>
      </c>
      <c r="P6644" t="s">
        <v>230594</v>
      </c>
      <c r="Q6644" t="s">
        <v>120008</v>
      </c>
      <c r="R6644" t="s">
        <v>210308</v>
      </c>
      <c r="S6644" t="s">
        <v>233770</v>
      </c>
    </row>
    <row r="6645" spans="1:19" x14ac:dyDescent="0.35">
      <c r="A6645" s="1">
        <v>8302</v>
      </c>
      <c r="B6645" t="s">
        <v>4269</v>
      </c>
      <c r="C6645" t="s">
        <v>51894</v>
      </c>
      <c r="D6645" t="s">
        <v>5</v>
      </c>
      <c r="F6645" t="s">
        <v>120886</v>
      </c>
      <c r="G6645">
        <v>6.0000000000000002E-6</v>
      </c>
      <c r="H6645" t="s">
        <v>4269</v>
      </c>
      <c r="I6645" t="s">
        <v>128804</v>
      </c>
      <c r="J6645" s="2" t="s">
        <v>173727</v>
      </c>
      <c r="K6645" t="s">
        <v>210308</v>
      </c>
      <c r="L6645" t="s">
        <v>228704</v>
      </c>
      <c r="M6645" t="s">
        <v>8</v>
      </c>
      <c r="N6645" t="s">
        <v>228828</v>
      </c>
      <c r="O6645" t="s">
        <v>229113</v>
      </c>
      <c r="P6645" t="s">
        <v>230594</v>
      </c>
      <c r="Q6645" t="s">
        <v>120008</v>
      </c>
      <c r="R6645" t="s">
        <v>210308</v>
      </c>
      <c r="S6645" t="s">
        <v>233770</v>
      </c>
    </row>
    <row r="6646" spans="1:19" x14ac:dyDescent="0.35">
      <c r="A6646" s="1">
        <v>8304</v>
      </c>
      <c r="B6646" t="s">
        <v>4270</v>
      </c>
      <c r="C6646" t="s">
        <v>51895</v>
      </c>
      <c r="D6646" t="s">
        <v>5</v>
      </c>
      <c r="F6646" t="s">
        <v>120110</v>
      </c>
      <c r="G6646">
        <v>2.4999999999999999E-8</v>
      </c>
      <c r="H6646" t="s">
        <v>4270</v>
      </c>
      <c r="I6646" t="s">
        <v>128805</v>
      </c>
      <c r="J6646" s="2" t="s">
        <v>173728</v>
      </c>
      <c r="K6646" t="s">
        <v>210308</v>
      </c>
      <c r="L6646" t="s">
        <v>228704</v>
      </c>
      <c r="M6646" t="s">
        <v>8</v>
      </c>
      <c r="N6646" t="s">
        <v>228862</v>
      </c>
      <c r="O6646" t="s">
        <v>229494</v>
      </c>
      <c r="P6646" t="s">
        <v>229494</v>
      </c>
      <c r="Q6646" t="s">
        <v>120056</v>
      </c>
      <c r="R6646" t="s">
        <v>210308</v>
      </c>
      <c r="S6646" t="s">
        <v>233770</v>
      </c>
    </row>
    <row r="6647" spans="1:19" x14ac:dyDescent="0.35">
      <c r="A6647" s="1">
        <v>8305</v>
      </c>
      <c r="B6647" t="s">
        <v>4271</v>
      </c>
      <c r="C6647" t="s">
        <v>51896</v>
      </c>
      <c r="D6647" t="s">
        <v>5</v>
      </c>
      <c r="E6647" t="s">
        <v>119955</v>
      </c>
      <c r="F6647" t="s">
        <v>120457</v>
      </c>
      <c r="G6647">
        <v>1.5999999999999999E-5</v>
      </c>
      <c r="H6647" t="s">
        <v>4271</v>
      </c>
      <c r="I6647" t="s">
        <v>128806</v>
      </c>
      <c r="J6647" s="2" t="s">
        <v>173729</v>
      </c>
      <c r="K6647" t="s">
        <v>210308</v>
      </c>
      <c r="L6647" t="s">
        <v>228704</v>
      </c>
      <c r="M6647" t="s">
        <v>8</v>
      </c>
      <c r="N6647" t="s">
        <v>228877</v>
      </c>
      <c r="O6647" t="s">
        <v>229177</v>
      </c>
      <c r="P6647" t="s">
        <v>230117</v>
      </c>
      <c r="Q6647" t="s">
        <v>120056</v>
      </c>
      <c r="R6647" t="s">
        <v>210308</v>
      </c>
      <c r="S6647" t="s">
        <v>233770</v>
      </c>
    </row>
    <row r="6648" spans="1:19" x14ac:dyDescent="0.35">
      <c r="A6648" s="1">
        <v>8306</v>
      </c>
      <c r="B6648" t="s">
        <v>4271</v>
      </c>
      <c r="C6648" t="s">
        <v>51897</v>
      </c>
      <c r="D6648" t="s">
        <v>3</v>
      </c>
      <c r="F6648" t="s">
        <v>120825</v>
      </c>
      <c r="G6648">
        <v>8.5228719999999994E-6</v>
      </c>
      <c r="H6648" t="s">
        <v>4271</v>
      </c>
      <c r="I6648" t="s">
        <v>128806</v>
      </c>
      <c r="J6648" s="2" t="s">
        <v>173729</v>
      </c>
      <c r="K6648" t="s">
        <v>210308</v>
      </c>
      <c r="L6648" t="s">
        <v>228704</v>
      </c>
      <c r="M6648" t="s">
        <v>8</v>
      </c>
      <c r="N6648" t="s">
        <v>228877</v>
      </c>
      <c r="O6648" t="s">
        <v>229177</v>
      </c>
      <c r="P6648" t="s">
        <v>230117</v>
      </c>
      <c r="Q6648" t="s">
        <v>120056</v>
      </c>
      <c r="R6648" t="s">
        <v>210308</v>
      </c>
      <c r="S6648" t="s">
        <v>233770</v>
      </c>
    </row>
    <row r="6649" spans="1:19" x14ac:dyDescent="0.35">
      <c r="A6649" s="1">
        <v>8308</v>
      </c>
      <c r="B6649" t="s">
        <v>4272</v>
      </c>
      <c r="C6649" t="s">
        <v>51898</v>
      </c>
      <c r="D6649" t="s">
        <v>5</v>
      </c>
      <c r="E6649" t="s">
        <v>119956</v>
      </c>
      <c r="F6649" t="s">
        <v>121474</v>
      </c>
      <c r="G6649">
        <v>2.3E-5</v>
      </c>
      <c r="H6649" t="s">
        <v>4272</v>
      </c>
      <c r="I6649" t="s">
        <v>128807</v>
      </c>
      <c r="J6649" s="2" t="s">
        <v>173730</v>
      </c>
      <c r="K6649" t="s">
        <v>210308</v>
      </c>
      <c r="L6649" t="s">
        <v>228707</v>
      </c>
      <c r="M6649" t="s">
        <v>8</v>
      </c>
      <c r="N6649" t="s">
        <v>228828</v>
      </c>
      <c r="O6649" t="s">
        <v>229216</v>
      </c>
      <c r="P6649" t="s">
        <v>229216</v>
      </c>
      <c r="Q6649" t="s">
        <v>121230</v>
      </c>
      <c r="R6649" t="s">
        <v>210308</v>
      </c>
      <c r="S6649" t="s">
        <v>233770</v>
      </c>
    </row>
    <row r="6650" spans="1:19" x14ac:dyDescent="0.35">
      <c r="A6650" s="1">
        <v>8309</v>
      </c>
      <c r="B6650" t="s">
        <v>4272</v>
      </c>
      <c r="C6650" t="s">
        <v>51899</v>
      </c>
      <c r="D6650" t="s">
        <v>5</v>
      </c>
      <c r="E6650" t="s">
        <v>119957</v>
      </c>
      <c r="F6650" t="s">
        <v>120414</v>
      </c>
      <c r="G6650">
        <v>7.6000000000000004E-5</v>
      </c>
      <c r="H6650" t="s">
        <v>4272</v>
      </c>
      <c r="I6650" t="s">
        <v>128807</v>
      </c>
      <c r="J6650" s="2" t="s">
        <v>173730</v>
      </c>
      <c r="K6650" t="s">
        <v>210308</v>
      </c>
      <c r="L6650" t="s">
        <v>228707</v>
      </c>
      <c r="M6650" t="s">
        <v>8</v>
      </c>
      <c r="N6650" t="s">
        <v>228828</v>
      </c>
      <c r="O6650" t="s">
        <v>229216</v>
      </c>
      <c r="P6650" t="s">
        <v>229216</v>
      </c>
      <c r="Q6650" t="s">
        <v>121230</v>
      </c>
      <c r="R6650" t="s">
        <v>210308</v>
      </c>
      <c r="S6650" t="s">
        <v>233770</v>
      </c>
    </row>
    <row r="6651" spans="1:19" x14ac:dyDescent="0.35">
      <c r="A6651" s="1">
        <v>8310</v>
      </c>
      <c r="B6651" t="s">
        <v>4272</v>
      </c>
      <c r="C6651" t="s">
        <v>51900</v>
      </c>
      <c r="D6651" t="s">
        <v>5</v>
      </c>
      <c r="E6651" t="s">
        <v>119956</v>
      </c>
      <c r="F6651" t="s">
        <v>120232</v>
      </c>
      <c r="G6651">
        <v>1.2E-5</v>
      </c>
      <c r="H6651" t="s">
        <v>4272</v>
      </c>
      <c r="I6651" t="s">
        <v>128807</v>
      </c>
      <c r="J6651" s="2" t="s">
        <v>173730</v>
      </c>
      <c r="K6651" t="s">
        <v>210308</v>
      </c>
      <c r="L6651" t="s">
        <v>228707</v>
      </c>
      <c r="M6651" t="s">
        <v>8</v>
      </c>
      <c r="N6651" t="s">
        <v>228828</v>
      </c>
      <c r="O6651" t="s">
        <v>229216</v>
      </c>
      <c r="P6651" t="s">
        <v>229216</v>
      </c>
      <c r="Q6651" t="s">
        <v>121230</v>
      </c>
      <c r="R6651" t="s">
        <v>210308</v>
      </c>
      <c r="S6651" t="s">
        <v>233770</v>
      </c>
    </row>
    <row r="6652" spans="1:19" x14ac:dyDescent="0.35">
      <c r="A6652" s="1">
        <v>8311</v>
      </c>
      <c r="B6652" t="s">
        <v>4272</v>
      </c>
      <c r="C6652" t="s">
        <v>51901</v>
      </c>
      <c r="D6652" t="s">
        <v>5</v>
      </c>
      <c r="E6652" t="s">
        <v>119958</v>
      </c>
      <c r="F6652" t="s">
        <v>121927</v>
      </c>
      <c r="G6652">
        <v>4.8999999999999998E-5</v>
      </c>
      <c r="H6652" t="s">
        <v>4272</v>
      </c>
      <c r="I6652" t="s">
        <v>128807</v>
      </c>
      <c r="J6652" s="2" t="s">
        <v>173730</v>
      </c>
      <c r="K6652" t="s">
        <v>210308</v>
      </c>
      <c r="L6652" t="s">
        <v>228707</v>
      </c>
      <c r="M6652" t="s">
        <v>8</v>
      </c>
      <c r="N6652" t="s">
        <v>228828</v>
      </c>
      <c r="O6652" t="s">
        <v>229216</v>
      </c>
      <c r="P6652" t="s">
        <v>229216</v>
      </c>
      <c r="Q6652" t="s">
        <v>121230</v>
      </c>
      <c r="R6652" t="s">
        <v>210308</v>
      </c>
      <c r="S6652" t="s">
        <v>233770</v>
      </c>
    </row>
    <row r="6653" spans="1:19" x14ac:dyDescent="0.35">
      <c r="A6653" s="1">
        <v>8312</v>
      </c>
      <c r="B6653" t="s">
        <v>4272</v>
      </c>
      <c r="C6653" t="s">
        <v>51902</v>
      </c>
      <c r="D6653" t="s">
        <v>5</v>
      </c>
      <c r="E6653" t="s">
        <v>119954</v>
      </c>
      <c r="F6653" t="s">
        <v>122361</v>
      </c>
      <c r="G6653">
        <v>1.0499999999999999E-5</v>
      </c>
      <c r="H6653" t="s">
        <v>4272</v>
      </c>
      <c r="I6653" t="s">
        <v>128807</v>
      </c>
      <c r="J6653" s="2" t="s">
        <v>173730</v>
      </c>
      <c r="K6653" t="s">
        <v>210308</v>
      </c>
      <c r="L6653" t="s">
        <v>228707</v>
      </c>
      <c r="M6653" t="s">
        <v>8</v>
      </c>
      <c r="N6653" t="s">
        <v>228828</v>
      </c>
      <c r="O6653" t="s">
        <v>229216</v>
      </c>
      <c r="P6653" t="s">
        <v>229216</v>
      </c>
      <c r="Q6653" t="s">
        <v>121230</v>
      </c>
      <c r="R6653" t="s">
        <v>210308</v>
      </c>
      <c r="S6653" t="s">
        <v>233770</v>
      </c>
    </row>
    <row r="6654" spans="1:19" x14ac:dyDescent="0.35">
      <c r="A6654" s="1">
        <v>8313</v>
      </c>
      <c r="B6654" t="s">
        <v>4273</v>
      </c>
      <c r="C6654" t="s">
        <v>51903</v>
      </c>
      <c r="D6654" t="s">
        <v>5</v>
      </c>
      <c r="F6654" t="s">
        <v>121984</v>
      </c>
      <c r="G6654">
        <v>3.8779200000000003E-6</v>
      </c>
      <c r="H6654" t="s">
        <v>4273</v>
      </c>
      <c r="I6654" t="s">
        <v>128808</v>
      </c>
      <c r="K6654" t="s">
        <v>210308</v>
      </c>
      <c r="L6654" t="s">
        <v>228704</v>
      </c>
      <c r="M6654" t="s">
        <v>8</v>
      </c>
      <c r="N6654" t="s">
        <v>228828</v>
      </c>
      <c r="O6654" t="s">
        <v>229216</v>
      </c>
      <c r="P6654" t="s">
        <v>230164</v>
      </c>
      <c r="Q6654" t="s">
        <v>120308</v>
      </c>
      <c r="R6654" t="s">
        <v>210308</v>
      </c>
      <c r="S6654" t="s">
        <v>233770</v>
      </c>
    </row>
    <row r="6655" spans="1:19" x14ac:dyDescent="0.35">
      <c r="A6655" s="1">
        <v>8314</v>
      </c>
      <c r="B6655" t="s">
        <v>4274</v>
      </c>
      <c r="C6655" t="s">
        <v>51904</v>
      </c>
      <c r="D6655" t="s">
        <v>5</v>
      </c>
      <c r="E6655" t="s">
        <v>119956</v>
      </c>
      <c r="F6655" t="s">
        <v>120016</v>
      </c>
      <c r="G6655">
        <v>6.4999999999999994E-5</v>
      </c>
      <c r="H6655" t="s">
        <v>4274</v>
      </c>
      <c r="I6655" t="s">
        <v>128809</v>
      </c>
      <c r="J6655" s="2" t="s">
        <v>173731</v>
      </c>
      <c r="K6655" t="s">
        <v>210308</v>
      </c>
      <c r="L6655" t="s">
        <v>228704</v>
      </c>
      <c r="M6655" t="s">
        <v>8</v>
      </c>
      <c r="N6655" t="s">
        <v>228828</v>
      </c>
      <c r="O6655" t="s">
        <v>229113</v>
      </c>
      <c r="P6655" t="s">
        <v>230081</v>
      </c>
      <c r="Q6655" t="s">
        <v>120060</v>
      </c>
      <c r="R6655" t="s">
        <v>210308</v>
      </c>
      <c r="S6655" t="s">
        <v>233770</v>
      </c>
    </row>
    <row r="6656" spans="1:19" x14ac:dyDescent="0.35">
      <c r="A6656" s="1">
        <v>8315</v>
      </c>
      <c r="B6656" t="s">
        <v>4274</v>
      </c>
      <c r="C6656" t="s">
        <v>51905</v>
      </c>
      <c r="D6656" t="s">
        <v>5</v>
      </c>
      <c r="E6656" t="s">
        <v>119955</v>
      </c>
      <c r="F6656" t="s">
        <v>120629</v>
      </c>
      <c r="G6656">
        <v>3.0000000000000001E-5</v>
      </c>
      <c r="H6656" t="s">
        <v>4274</v>
      </c>
      <c r="I6656" t="s">
        <v>128809</v>
      </c>
      <c r="J6656" s="2" t="s">
        <v>173731</v>
      </c>
      <c r="K6656" t="s">
        <v>210308</v>
      </c>
      <c r="L6656" t="s">
        <v>228704</v>
      </c>
      <c r="M6656" t="s">
        <v>8</v>
      </c>
      <c r="N6656" t="s">
        <v>228828</v>
      </c>
      <c r="O6656" t="s">
        <v>229113</v>
      </c>
      <c r="P6656" t="s">
        <v>230081</v>
      </c>
      <c r="Q6656" t="s">
        <v>120060</v>
      </c>
      <c r="R6656" t="s">
        <v>210308</v>
      </c>
      <c r="S6656" t="s">
        <v>233770</v>
      </c>
    </row>
    <row r="6657" spans="1:19" x14ac:dyDescent="0.35">
      <c r="A6657" s="1">
        <v>8316</v>
      </c>
      <c r="B6657" t="s">
        <v>4274</v>
      </c>
      <c r="C6657" t="s">
        <v>51906</v>
      </c>
      <c r="D6657" t="s">
        <v>5</v>
      </c>
      <c r="E6657" t="s">
        <v>119954</v>
      </c>
      <c r="F6657" t="s">
        <v>120266</v>
      </c>
      <c r="G6657">
        <v>4.2500000000000003E-5</v>
      </c>
      <c r="H6657" t="s">
        <v>4274</v>
      </c>
      <c r="I6657" t="s">
        <v>128809</v>
      </c>
      <c r="J6657" s="2" t="s">
        <v>173731</v>
      </c>
      <c r="K6657" t="s">
        <v>210308</v>
      </c>
      <c r="L6657" t="s">
        <v>228704</v>
      </c>
      <c r="M6657" t="s">
        <v>8</v>
      </c>
      <c r="N6657" t="s">
        <v>228828</v>
      </c>
      <c r="O6657" t="s">
        <v>229113</v>
      </c>
      <c r="P6657" t="s">
        <v>230081</v>
      </c>
      <c r="Q6657" t="s">
        <v>120060</v>
      </c>
      <c r="R6657" t="s">
        <v>210308</v>
      </c>
      <c r="S6657" t="s">
        <v>233770</v>
      </c>
    </row>
    <row r="6658" spans="1:19" x14ac:dyDescent="0.35">
      <c r="A6658" s="1">
        <v>8317</v>
      </c>
      <c r="B6658" t="s">
        <v>4275</v>
      </c>
      <c r="C6658" t="s">
        <v>51907</v>
      </c>
      <c r="D6658" t="s">
        <v>5</v>
      </c>
      <c r="F6658" t="s">
        <v>122280</v>
      </c>
      <c r="G6658">
        <v>9.5000000000000005E-6</v>
      </c>
      <c r="H6658" t="s">
        <v>4275</v>
      </c>
      <c r="I6658" t="s">
        <v>128810</v>
      </c>
      <c r="J6658" s="2" t="s">
        <v>173732</v>
      </c>
      <c r="K6658" t="s">
        <v>210308</v>
      </c>
      <c r="L6658" t="s">
        <v>228704</v>
      </c>
      <c r="M6658" t="s">
        <v>8</v>
      </c>
      <c r="N6658" t="s">
        <v>228881</v>
      </c>
      <c r="O6658" t="s">
        <v>229495</v>
      </c>
      <c r="P6658" t="s">
        <v>230634</v>
      </c>
      <c r="Q6658" t="s">
        <v>120308</v>
      </c>
      <c r="R6658" t="s">
        <v>210308</v>
      </c>
      <c r="S6658" t="s">
        <v>233770</v>
      </c>
    </row>
    <row r="6659" spans="1:19" x14ac:dyDescent="0.35">
      <c r="A6659" s="1">
        <v>8318</v>
      </c>
      <c r="B6659" t="s">
        <v>4276</v>
      </c>
      <c r="C6659" t="s">
        <v>51908</v>
      </c>
      <c r="D6659" t="s">
        <v>5</v>
      </c>
      <c r="F6659" t="s">
        <v>122362</v>
      </c>
      <c r="G6659">
        <v>9.2737770000000013E-6</v>
      </c>
      <c r="H6659" t="s">
        <v>4276</v>
      </c>
      <c r="I6659" t="s">
        <v>128811</v>
      </c>
      <c r="J6659" s="2" t="s">
        <v>173733</v>
      </c>
      <c r="K6659" t="s">
        <v>210308</v>
      </c>
      <c r="L6659" t="s">
        <v>228704</v>
      </c>
      <c r="M6659" t="s">
        <v>16</v>
      </c>
      <c r="N6659" t="s">
        <v>228829</v>
      </c>
      <c r="O6659" t="s">
        <v>229115</v>
      </c>
      <c r="P6659" t="s">
        <v>229115</v>
      </c>
      <c r="Q6659" t="s">
        <v>119973</v>
      </c>
      <c r="R6659" t="s">
        <v>210308</v>
      </c>
      <c r="S6659" t="s">
        <v>233770</v>
      </c>
    </row>
    <row r="6660" spans="1:19" x14ac:dyDescent="0.35">
      <c r="A6660" s="1">
        <v>8319</v>
      </c>
      <c r="B6660" t="s">
        <v>4277</v>
      </c>
      <c r="C6660" t="s">
        <v>51909</v>
      </c>
      <c r="D6660" t="s">
        <v>5</v>
      </c>
      <c r="F6660" t="s">
        <v>121727</v>
      </c>
      <c r="G6660">
        <v>1.3562499999999999E-6</v>
      </c>
      <c r="H6660" t="s">
        <v>4277</v>
      </c>
      <c r="I6660" t="s">
        <v>128812</v>
      </c>
      <c r="J6660" s="2" t="s">
        <v>173734</v>
      </c>
      <c r="K6660" t="s">
        <v>210308</v>
      </c>
      <c r="L6660" t="s">
        <v>228704</v>
      </c>
      <c r="M6660" t="s">
        <v>8</v>
      </c>
      <c r="N6660" t="s">
        <v>228876</v>
      </c>
      <c r="O6660" t="s">
        <v>229173</v>
      </c>
      <c r="P6660" t="s">
        <v>230115</v>
      </c>
      <c r="Q6660" t="s">
        <v>119973</v>
      </c>
      <c r="R6660" t="s">
        <v>210308</v>
      </c>
      <c r="S6660" t="s">
        <v>233770</v>
      </c>
    </row>
    <row r="6661" spans="1:19" x14ac:dyDescent="0.35">
      <c r="A6661" s="1">
        <v>8320</v>
      </c>
      <c r="B6661" t="s">
        <v>4277</v>
      </c>
      <c r="C6661" t="s">
        <v>51910</v>
      </c>
      <c r="D6661" t="s">
        <v>5</v>
      </c>
      <c r="F6661" t="s">
        <v>120227</v>
      </c>
      <c r="G6661">
        <v>9.1525500000000008E-7</v>
      </c>
      <c r="H6661" t="s">
        <v>4277</v>
      </c>
      <c r="I6661" t="s">
        <v>128812</v>
      </c>
      <c r="J6661" s="2" t="s">
        <v>173734</v>
      </c>
      <c r="K6661" t="s">
        <v>210308</v>
      </c>
      <c r="L6661" t="s">
        <v>228704</v>
      </c>
      <c r="M6661" t="s">
        <v>8</v>
      </c>
      <c r="N6661" t="s">
        <v>228876</v>
      </c>
      <c r="O6661" t="s">
        <v>229173</v>
      </c>
      <c r="P6661" t="s">
        <v>230115</v>
      </c>
      <c r="Q6661" t="s">
        <v>119973</v>
      </c>
      <c r="R6661" t="s">
        <v>210308</v>
      </c>
      <c r="S6661" t="s">
        <v>233770</v>
      </c>
    </row>
    <row r="6662" spans="1:19" x14ac:dyDescent="0.35">
      <c r="A6662" s="1">
        <v>8321</v>
      </c>
      <c r="B6662" t="s">
        <v>4277</v>
      </c>
      <c r="C6662" t="s">
        <v>51911</v>
      </c>
      <c r="D6662" t="s">
        <v>5</v>
      </c>
      <c r="F6662" t="s">
        <v>122363</v>
      </c>
      <c r="G6662">
        <v>2.9999999999999997E-8</v>
      </c>
      <c r="H6662" t="s">
        <v>4277</v>
      </c>
      <c r="I6662" t="s">
        <v>128812</v>
      </c>
      <c r="J6662" s="2" t="s">
        <v>173734</v>
      </c>
      <c r="K6662" t="s">
        <v>210308</v>
      </c>
      <c r="L6662" t="s">
        <v>228704</v>
      </c>
      <c r="M6662" t="s">
        <v>8</v>
      </c>
      <c r="N6662" t="s">
        <v>228876</v>
      </c>
      <c r="O6662" t="s">
        <v>229173</v>
      </c>
      <c r="P6662" t="s">
        <v>230115</v>
      </c>
      <c r="Q6662" t="s">
        <v>119973</v>
      </c>
      <c r="R6662" t="s">
        <v>210308</v>
      </c>
      <c r="S6662" t="s">
        <v>233770</v>
      </c>
    </row>
    <row r="6663" spans="1:19" x14ac:dyDescent="0.35">
      <c r="A6663" s="1">
        <v>8322</v>
      </c>
      <c r="B6663" t="s">
        <v>4277</v>
      </c>
      <c r="C6663" t="s">
        <v>51912</v>
      </c>
      <c r="D6663" t="s">
        <v>5</v>
      </c>
      <c r="F6663" t="s">
        <v>120618</v>
      </c>
      <c r="G6663">
        <v>4.1198480000000004E-6</v>
      </c>
      <c r="H6663" t="s">
        <v>4277</v>
      </c>
      <c r="I6663" t="s">
        <v>128812</v>
      </c>
      <c r="J6663" s="2" t="s">
        <v>173734</v>
      </c>
      <c r="K6663" t="s">
        <v>210308</v>
      </c>
      <c r="L6663" t="s">
        <v>228704</v>
      </c>
      <c r="M6663" t="s">
        <v>8</v>
      </c>
      <c r="N6663" t="s">
        <v>228876</v>
      </c>
      <c r="O6663" t="s">
        <v>229173</v>
      </c>
      <c r="P6663" t="s">
        <v>230115</v>
      </c>
      <c r="Q6663" t="s">
        <v>119973</v>
      </c>
      <c r="R6663" t="s">
        <v>210308</v>
      </c>
      <c r="S6663" t="s">
        <v>233770</v>
      </c>
    </row>
    <row r="6664" spans="1:19" x14ac:dyDescent="0.35">
      <c r="A6664" s="1">
        <v>8323</v>
      </c>
      <c r="B6664" t="s">
        <v>4278</v>
      </c>
      <c r="C6664" t="s">
        <v>51913</v>
      </c>
      <c r="D6664" t="s">
        <v>5</v>
      </c>
      <c r="F6664" t="s">
        <v>120858</v>
      </c>
      <c r="G6664">
        <v>5.0000000000000004E-6</v>
      </c>
      <c r="H6664" t="s">
        <v>4278</v>
      </c>
      <c r="I6664" t="s">
        <v>128813</v>
      </c>
      <c r="J6664" s="2" t="s">
        <v>173735</v>
      </c>
      <c r="K6664" t="s">
        <v>210308</v>
      </c>
      <c r="L6664" t="s">
        <v>228704</v>
      </c>
      <c r="M6664" t="s">
        <v>8</v>
      </c>
      <c r="N6664" t="s">
        <v>228876</v>
      </c>
      <c r="O6664" t="s">
        <v>229339</v>
      </c>
      <c r="P6664" t="s">
        <v>230635</v>
      </c>
      <c r="Q6664" t="s">
        <v>120679</v>
      </c>
      <c r="R6664" t="s">
        <v>210308</v>
      </c>
      <c r="S6664" t="s">
        <v>233770</v>
      </c>
    </row>
    <row r="6665" spans="1:19" x14ac:dyDescent="0.35">
      <c r="A6665" s="1">
        <v>8326</v>
      </c>
      <c r="B6665" t="s">
        <v>4279</v>
      </c>
      <c r="C6665" t="s">
        <v>51914</v>
      </c>
      <c r="D6665" t="s">
        <v>5</v>
      </c>
      <c r="F6665" t="s">
        <v>122364</v>
      </c>
      <c r="G6665">
        <v>3.2267279999999999E-6</v>
      </c>
      <c r="H6665" t="s">
        <v>4279</v>
      </c>
      <c r="I6665" t="s">
        <v>128814</v>
      </c>
      <c r="J6665" s="2" t="s">
        <v>173736</v>
      </c>
      <c r="K6665" t="s">
        <v>210308</v>
      </c>
      <c r="L6665" t="s">
        <v>228704</v>
      </c>
      <c r="M6665" t="s">
        <v>8</v>
      </c>
      <c r="N6665" t="s">
        <v>228848</v>
      </c>
      <c r="O6665" t="s">
        <v>229133</v>
      </c>
      <c r="P6665" t="s">
        <v>230112</v>
      </c>
      <c r="Q6665" t="s">
        <v>120308</v>
      </c>
      <c r="R6665" t="s">
        <v>210308</v>
      </c>
      <c r="S6665" t="s">
        <v>233770</v>
      </c>
    </row>
    <row r="6666" spans="1:19" x14ac:dyDescent="0.35">
      <c r="A6666" s="1">
        <v>8327</v>
      </c>
      <c r="B6666" t="s">
        <v>4279</v>
      </c>
      <c r="C6666" t="s">
        <v>51915</v>
      </c>
      <c r="D6666" t="s">
        <v>5</v>
      </c>
      <c r="F6666" t="s">
        <v>120538</v>
      </c>
      <c r="G6666">
        <v>3.9999999999999998E-6</v>
      </c>
      <c r="H6666" t="s">
        <v>4279</v>
      </c>
      <c r="I6666" t="s">
        <v>128814</v>
      </c>
      <c r="J6666" s="2" t="s">
        <v>173736</v>
      </c>
      <c r="K6666" t="s">
        <v>210308</v>
      </c>
      <c r="L6666" t="s">
        <v>228704</v>
      </c>
      <c r="M6666" t="s">
        <v>8</v>
      </c>
      <c r="N6666" t="s">
        <v>228848</v>
      </c>
      <c r="O6666" t="s">
        <v>229133</v>
      </c>
      <c r="P6666" t="s">
        <v>230112</v>
      </c>
      <c r="Q6666" t="s">
        <v>120308</v>
      </c>
      <c r="R6666" t="s">
        <v>210308</v>
      </c>
      <c r="S6666" t="s">
        <v>233770</v>
      </c>
    </row>
    <row r="6667" spans="1:19" x14ac:dyDescent="0.35">
      <c r="A6667" s="1">
        <v>8328</v>
      </c>
      <c r="B6667" t="s">
        <v>4279</v>
      </c>
      <c r="C6667" t="s">
        <v>51916</v>
      </c>
      <c r="D6667" t="s">
        <v>5</v>
      </c>
      <c r="E6667" t="s">
        <v>119954</v>
      </c>
      <c r="F6667" t="s">
        <v>120159</v>
      </c>
      <c r="G6667">
        <v>2.0999999999999999E-5</v>
      </c>
      <c r="H6667" t="s">
        <v>4279</v>
      </c>
      <c r="I6667" t="s">
        <v>128814</v>
      </c>
      <c r="J6667" s="2" t="s">
        <v>173736</v>
      </c>
      <c r="K6667" t="s">
        <v>210308</v>
      </c>
      <c r="L6667" t="s">
        <v>228704</v>
      </c>
      <c r="M6667" t="s">
        <v>8</v>
      </c>
      <c r="N6667" t="s">
        <v>228848</v>
      </c>
      <c r="O6667" t="s">
        <v>229133</v>
      </c>
      <c r="P6667" t="s">
        <v>230112</v>
      </c>
      <c r="Q6667" t="s">
        <v>120308</v>
      </c>
      <c r="R6667" t="s">
        <v>210308</v>
      </c>
      <c r="S6667" t="s">
        <v>233770</v>
      </c>
    </row>
    <row r="6668" spans="1:19" x14ac:dyDescent="0.35">
      <c r="A6668" s="1">
        <v>8329</v>
      </c>
      <c r="B6668" t="s">
        <v>4279</v>
      </c>
      <c r="C6668" t="s">
        <v>51917</v>
      </c>
      <c r="D6668" t="s">
        <v>5</v>
      </c>
      <c r="E6668" t="s">
        <v>119955</v>
      </c>
      <c r="F6668" t="s">
        <v>121077</v>
      </c>
      <c r="G6668">
        <v>1.3999999999999999E-6</v>
      </c>
      <c r="H6668" t="s">
        <v>4279</v>
      </c>
      <c r="I6668" t="s">
        <v>128814</v>
      </c>
      <c r="J6668" s="2" t="s">
        <v>173736</v>
      </c>
      <c r="K6668" t="s">
        <v>210308</v>
      </c>
      <c r="L6668" t="s">
        <v>228704</v>
      </c>
      <c r="M6668" t="s">
        <v>8</v>
      </c>
      <c r="N6668" t="s">
        <v>228848</v>
      </c>
      <c r="O6668" t="s">
        <v>229133</v>
      </c>
      <c r="P6668" t="s">
        <v>230112</v>
      </c>
      <c r="Q6668" t="s">
        <v>120308</v>
      </c>
      <c r="R6668" t="s">
        <v>210308</v>
      </c>
      <c r="S6668" t="s">
        <v>233770</v>
      </c>
    </row>
    <row r="6669" spans="1:19" x14ac:dyDescent="0.35">
      <c r="A6669" s="1">
        <v>8330</v>
      </c>
      <c r="B6669" t="s">
        <v>4279</v>
      </c>
      <c r="C6669" t="s">
        <v>51918</v>
      </c>
      <c r="D6669" t="s">
        <v>5</v>
      </c>
      <c r="E6669" t="s">
        <v>119955</v>
      </c>
      <c r="F6669" t="s">
        <v>122365</v>
      </c>
      <c r="G6669">
        <v>3.0000000000000001E-6</v>
      </c>
      <c r="H6669" t="s">
        <v>4279</v>
      </c>
      <c r="I6669" t="s">
        <v>128814</v>
      </c>
      <c r="J6669" s="2" t="s">
        <v>173736</v>
      </c>
      <c r="K6669" t="s">
        <v>210308</v>
      </c>
      <c r="L6669" t="s">
        <v>228704</v>
      </c>
      <c r="M6669" t="s">
        <v>8</v>
      </c>
      <c r="N6669" t="s">
        <v>228848</v>
      </c>
      <c r="O6669" t="s">
        <v>229133</v>
      </c>
      <c r="P6669" t="s">
        <v>230112</v>
      </c>
      <c r="Q6669" t="s">
        <v>120308</v>
      </c>
      <c r="R6669" t="s">
        <v>210308</v>
      </c>
      <c r="S6669" t="s">
        <v>233770</v>
      </c>
    </row>
    <row r="6670" spans="1:19" x14ac:dyDescent="0.35">
      <c r="A6670" s="1">
        <v>8331</v>
      </c>
      <c r="B6670" t="s">
        <v>4280</v>
      </c>
      <c r="C6670" t="s">
        <v>51919</v>
      </c>
      <c r="D6670" t="s">
        <v>5</v>
      </c>
      <c r="E6670" t="s">
        <v>119956</v>
      </c>
      <c r="F6670" t="s">
        <v>120718</v>
      </c>
      <c r="G6670">
        <v>1.36E-5</v>
      </c>
      <c r="H6670" t="s">
        <v>4280</v>
      </c>
      <c r="I6670" t="s">
        <v>128815</v>
      </c>
      <c r="J6670" s="2" t="s">
        <v>173737</v>
      </c>
      <c r="K6670" t="s">
        <v>210308</v>
      </c>
      <c r="L6670" t="s">
        <v>228704</v>
      </c>
      <c r="M6670" t="s">
        <v>8</v>
      </c>
      <c r="N6670" t="s">
        <v>228896</v>
      </c>
      <c r="O6670" t="s">
        <v>229210</v>
      </c>
      <c r="P6670" t="s">
        <v>230295</v>
      </c>
      <c r="Q6670" t="s">
        <v>120679</v>
      </c>
      <c r="R6670" t="s">
        <v>210308</v>
      </c>
      <c r="S6670" t="s">
        <v>233770</v>
      </c>
    </row>
    <row r="6671" spans="1:19" x14ac:dyDescent="0.35">
      <c r="A6671" s="1">
        <v>8332</v>
      </c>
      <c r="B6671" t="s">
        <v>4280</v>
      </c>
      <c r="C6671" t="s">
        <v>51920</v>
      </c>
      <c r="D6671" t="s">
        <v>5</v>
      </c>
      <c r="E6671" t="s">
        <v>119956</v>
      </c>
      <c r="F6671" t="s">
        <v>122366</v>
      </c>
      <c r="G6671">
        <v>4.5000000000000001E-6</v>
      </c>
      <c r="H6671" t="s">
        <v>4280</v>
      </c>
      <c r="I6671" t="s">
        <v>128815</v>
      </c>
      <c r="J6671" s="2" t="s">
        <v>173737</v>
      </c>
      <c r="K6671" t="s">
        <v>210308</v>
      </c>
      <c r="L6671" t="s">
        <v>228704</v>
      </c>
      <c r="M6671" t="s">
        <v>8</v>
      </c>
      <c r="N6671" t="s">
        <v>228896</v>
      </c>
      <c r="O6671" t="s">
        <v>229210</v>
      </c>
      <c r="P6671" t="s">
        <v>230295</v>
      </c>
      <c r="Q6671" t="s">
        <v>120679</v>
      </c>
      <c r="R6671" t="s">
        <v>210308</v>
      </c>
      <c r="S6671" t="s">
        <v>233770</v>
      </c>
    </row>
    <row r="6672" spans="1:19" x14ac:dyDescent="0.35">
      <c r="A6672" s="1">
        <v>8333</v>
      </c>
      <c r="B6672" t="s">
        <v>4280</v>
      </c>
      <c r="C6672" t="s">
        <v>51921</v>
      </c>
      <c r="D6672" t="s">
        <v>5</v>
      </c>
      <c r="F6672" t="s">
        <v>122367</v>
      </c>
      <c r="G6672">
        <v>1.47984E-5</v>
      </c>
      <c r="H6672" t="s">
        <v>4280</v>
      </c>
      <c r="I6672" t="s">
        <v>128815</v>
      </c>
      <c r="J6672" s="2" t="s">
        <v>173737</v>
      </c>
      <c r="K6672" t="s">
        <v>210308</v>
      </c>
      <c r="L6672" t="s">
        <v>228704</v>
      </c>
      <c r="M6672" t="s">
        <v>8</v>
      </c>
      <c r="N6672" t="s">
        <v>228896</v>
      </c>
      <c r="O6672" t="s">
        <v>229210</v>
      </c>
      <c r="P6672" t="s">
        <v>230295</v>
      </c>
      <c r="Q6672" t="s">
        <v>120679</v>
      </c>
      <c r="R6672" t="s">
        <v>210308</v>
      </c>
      <c r="S6672" t="s">
        <v>233770</v>
      </c>
    </row>
    <row r="6673" spans="1:19" x14ac:dyDescent="0.35">
      <c r="A6673" s="1">
        <v>8334</v>
      </c>
      <c r="B6673" t="s">
        <v>4280</v>
      </c>
      <c r="C6673" t="s">
        <v>51922</v>
      </c>
      <c r="D6673" t="s">
        <v>5</v>
      </c>
      <c r="F6673" t="s">
        <v>120287</v>
      </c>
      <c r="G6673">
        <v>2.4549999999999998E-6</v>
      </c>
      <c r="H6673" t="s">
        <v>4280</v>
      </c>
      <c r="I6673" t="s">
        <v>128815</v>
      </c>
      <c r="J6673" s="2" t="s">
        <v>173737</v>
      </c>
      <c r="K6673" t="s">
        <v>210308</v>
      </c>
      <c r="L6673" t="s">
        <v>228704</v>
      </c>
      <c r="M6673" t="s">
        <v>8</v>
      </c>
      <c r="N6673" t="s">
        <v>228896</v>
      </c>
      <c r="O6673" t="s">
        <v>229210</v>
      </c>
      <c r="P6673" t="s">
        <v>230295</v>
      </c>
      <c r="Q6673" t="s">
        <v>120679</v>
      </c>
      <c r="R6673" t="s">
        <v>210308</v>
      </c>
      <c r="S6673" t="s">
        <v>233770</v>
      </c>
    </row>
    <row r="6674" spans="1:19" x14ac:dyDescent="0.35">
      <c r="A6674" s="1">
        <v>8335</v>
      </c>
      <c r="B6674" t="s">
        <v>4280</v>
      </c>
      <c r="C6674" t="s">
        <v>51923</v>
      </c>
      <c r="D6674" t="s">
        <v>5</v>
      </c>
      <c r="E6674" t="s">
        <v>119954</v>
      </c>
      <c r="F6674" t="s">
        <v>121898</v>
      </c>
      <c r="G6674">
        <v>5.4E-6</v>
      </c>
      <c r="H6674" t="s">
        <v>4280</v>
      </c>
      <c r="I6674" t="s">
        <v>128815</v>
      </c>
      <c r="J6674" s="2" t="s">
        <v>173737</v>
      </c>
      <c r="K6674" t="s">
        <v>210308</v>
      </c>
      <c r="L6674" t="s">
        <v>228704</v>
      </c>
      <c r="M6674" t="s">
        <v>8</v>
      </c>
      <c r="N6674" t="s">
        <v>228896</v>
      </c>
      <c r="O6674" t="s">
        <v>229210</v>
      </c>
      <c r="P6674" t="s">
        <v>230295</v>
      </c>
      <c r="Q6674" t="s">
        <v>120679</v>
      </c>
      <c r="R6674" t="s">
        <v>210308</v>
      </c>
      <c r="S6674" t="s">
        <v>233770</v>
      </c>
    </row>
    <row r="6675" spans="1:19" x14ac:dyDescent="0.35">
      <c r="A6675" s="1">
        <v>8337</v>
      </c>
      <c r="B6675" t="s">
        <v>4281</v>
      </c>
      <c r="C6675" t="s">
        <v>51924</v>
      </c>
      <c r="D6675" t="s">
        <v>5</v>
      </c>
      <c r="E6675" t="s">
        <v>119958</v>
      </c>
      <c r="F6675" t="s">
        <v>121139</v>
      </c>
      <c r="G6675">
        <v>6.9999999999999999E-6</v>
      </c>
      <c r="H6675" t="s">
        <v>4281</v>
      </c>
      <c r="I6675" t="s">
        <v>128816</v>
      </c>
      <c r="J6675" s="2" t="s">
        <v>173738</v>
      </c>
      <c r="K6675" t="s">
        <v>210308</v>
      </c>
      <c r="L6675" t="s">
        <v>228705</v>
      </c>
      <c r="M6675" t="s">
        <v>8</v>
      </c>
      <c r="N6675" t="s">
        <v>228832</v>
      </c>
      <c r="O6675" t="s">
        <v>229111</v>
      </c>
      <c r="P6675" t="s">
        <v>230079</v>
      </c>
      <c r="R6675" t="s">
        <v>210308</v>
      </c>
      <c r="S6675" t="s">
        <v>233770</v>
      </c>
    </row>
    <row r="6676" spans="1:19" x14ac:dyDescent="0.35">
      <c r="A6676" s="1">
        <v>8338</v>
      </c>
      <c r="B6676" t="s">
        <v>4281</v>
      </c>
      <c r="C6676" t="s">
        <v>51925</v>
      </c>
      <c r="D6676" t="s">
        <v>5</v>
      </c>
      <c r="E6676" t="s">
        <v>119955</v>
      </c>
      <c r="F6676" t="s">
        <v>120184</v>
      </c>
      <c r="G6676">
        <v>1.5E-5</v>
      </c>
      <c r="H6676" t="s">
        <v>4281</v>
      </c>
      <c r="I6676" t="s">
        <v>128816</v>
      </c>
      <c r="J6676" s="2" t="s">
        <v>173738</v>
      </c>
      <c r="K6676" t="s">
        <v>210308</v>
      </c>
      <c r="L6676" t="s">
        <v>228705</v>
      </c>
      <c r="M6676" t="s">
        <v>8</v>
      </c>
      <c r="N6676" t="s">
        <v>228832</v>
      </c>
      <c r="O6676" t="s">
        <v>229111</v>
      </c>
      <c r="P6676" t="s">
        <v>230079</v>
      </c>
      <c r="R6676" t="s">
        <v>210308</v>
      </c>
      <c r="S6676" t="s">
        <v>233770</v>
      </c>
    </row>
    <row r="6677" spans="1:19" x14ac:dyDescent="0.35">
      <c r="A6677" s="1">
        <v>8343</v>
      </c>
      <c r="B6677" t="s">
        <v>4281</v>
      </c>
      <c r="C6677" t="s">
        <v>51926</v>
      </c>
      <c r="D6677" t="s">
        <v>5</v>
      </c>
      <c r="E6677" t="s">
        <v>119954</v>
      </c>
      <c r="F6677" t="s">
        <v>122368</v>
      </c>
      <c r="G6677">
        <v>2.0000000000000002E-5</v>
      </c>
      <c r="H6677" t="s">
        <v>4281</v>
      </c>
      <c r="I6677" t="s">
        <v>128816</v>
      </c>
      <c r="J6677" s="2" t="s">
        <v>173738</v>
      </c>
      <c r="K6677" t="s">
        <v>210308</v>
      </c>
      <c r="L6677" t="s">
        <v>228705</v>
      </c>
      <c r="M6677" t="s">
        <v>8</v>
      </c>
      <c r="N6677" t="s">
        <v>228832</v>
      </c>
      <c r="O6677" t="s">
        <v>229111</v>
      </c>
      <c r="P6677" t="s">
        <v>230079</v>
      </c>
      <c r="R6677" t="s">
        <v>210308</v>
      </c>
      <c r="S6677" t="s">
        <v>233770</v>
      </c>
    </row>
    <row r="6678" spans="1:19" x14ac:dyDescent="0.35">
      <c r="A6678" s="1">
        <v>8345</v>
      </c>
      <c r="B6678" t="s">
        <v>4282</v>
      </c>
      <c r="C6678" t="s">
        <v>51927</v>
      </c>
      <c r="D6678" t="s">
        <v>5</v>
      </c>
      <c r="F6678" t="s">
        <v>122139</v>
      </c>
      <c r="G6678">
        <v>1.4954999800000001E-4</v>
      </c>
      <c r="H6678" t="s">
        <v>4282</v>
      </c>
      <c r="I6678" t="s">
        <v>128817</v>
      </c>
      <c r="J6678" s="2" t="s">
        <v>173739</v>
      </c>
      <c r="K6678" t="s">
        <v>210308</v>
      </c>
      <c r="L6678" t="s">
        <v>228704</v>
      </c>
      <c r="M6678" t="s">
        <v>8</v>
      </c>
      <c r="N6678" t="s">
        <v>228828</v>
      </c>
      <c r="O6678" t="s">
        <v>229113</v>
      </c>
      <c r="P6678" t="s">
        <v>230138</v>
      </c>
      <c r="Q6678" t="s">
        <v>120308</v>
      </c>
      <c r="R6678" t="s">
        <v>210308</v>
      </c>
      <c r="S6678" t="s">
        <v>233770</v>
      </c>
    </row>
    <row r="6679" spans="1:19" x14ac:dyDescent="0.35">
      <c r="A6679" s="1">
        <v>8346</v>
      </c>
      <c r="B6679" t="s">
        <v>4282</v>
      </c>
      <c r="C6679" t="s">
        <v>51928</v>
      </c>
      <c r="D6679" t="s">
        <v>5</v>
      </c>
      <c r="E6679" t="s">
        <v>119955</v>
      </c>
      <c r="F6679" t="s">
        <v>120118</v>
      </c>
      <c r="G6679">
        <v>3.437739E-5</v>
      </c>
      <c r="H6679" t="s">
        <v>4282</v>
      </c>
      <c r="I6679" t="s">
        <v>128817</v>
      </c>
      <c r="J6679" s="2" t="s">
        <v>173739</v>
      </c>
      <c r="K6679" t="s">
        <v>210308</v>
      </c>
      <c r="L6679" t="s">
        <v>228704</v>
      </c>
      <c r="M6679" t="s">
        <v>8</v>
      </c>
      <c r="N6679" t="s">
        <v>228828</v>
      </c>
      <c r="O6679" t="s">
        <v>229113</v>
      </c>
      <c r="P6679" t="s">
        <v>230138</v>
      </c>
      <c r="Q6679" t="s">
        <v>120308</v>
      </c>
      <c r="R6679" t="s">
        <v>210308</v>
      </c>
      <c r="S6679" t="s">
        <v>233770</v>
      </c>
    </row>
    <row r="6680" spans="1:19" x14ac:dyDescent="0.35">
      <c r="A6680" s="1">
        <v>8348</v>
      </c>
      <c r="B6680" t="s">
        <v>4283</v>
      </c>
      <c r="C6680" t="s">
        <v>51929</v>
      </c>
      <c r="D6680" t="s">
        <v>5</v>
      </c>
      <c r="F6680" t="s">
        <v>120575</v>
      </c>
      <c r="G6680">
        <v>2.4119999999999999E-6</v>
      </c>
      <c r="H6680" t="s">
        <v>4283</v>
      </c>
      <c r="I6680" t="s">
        <v>128818</v>
      </c>
      <c r="J6680" s="2" t="s">
        <v>173740</v>
      </c>
      <c r="K6680" t="s">
        <v>210308</v>
      </c>
      <c r="L6680" t="s">
        <v>228704</v>
      </c>
      <c r="M6680" t="s">
        <v>8</v>
      </c>
      <c r="N6680" t="s">
        <v>228876</v>
      </c>
      <c r="O6680" t="s">
        <v>229173</v>
      </c>
      <c r="P6680" t="s">
        <v>230636</v>
      </c>
      <c r="Q6680" t="s">
        <v>120679</v>
      </c>
      <c r="R6680" t="s">
        <v>210308</v>
      </c>
      <c r="S6680" t="s">
        <v>233770</v>
      </c>
    </row>
    <row r="6681" spans="1:19" x14ac:dyDescent="0.35">
      <c r="A6681" s="1">
        <v>8349</v>
      </c>
      <c r="B6681" t="s">
        <v>4283</v>
      </c>
      <c r="C6681" t="s">
        <v>51930</v>
      </c>
      <c r="D6681" t="s">
        <v>5</v>
      </c>
      <c r="F6681" t="s">
        <v>121398</v>
      </c>
      <c r="G6681">
        <v>5.045E-6</v>
      </c>
      <c r="H6681" t="s">
        <v>4283</v>
      </c>
      <c r="I6681" t="s">
        <v>128818</v>
      </c>
      <c r="J6681" s="2" t="s">
        <v>173740</v>
      </c>
      <c r="K6681" t="s">
        <v>210308</v>
      </c>
      <c r="L6681" t="s">
        <v>228704</v>
      </c>
      <c r="M6681" t="s">
        <v>8</v>
      </c>
      <c r="N6681" t="s">
        <v>228876</v>
      </c>
      <c r="O6681" t="s">
        <v>229173</v>
      </c>
      <c r="P6681" t="s">
        <v>230636</v>
      </c>
      <c r="Q6681" t="s">
        <v>120679</v>
      </c>
      <c r="R6681" t="s">
        <v>210308</v>
      </c>
      <c r="S6681" t="s">
        <v>233770</v>
      </c>
    </row>
    <row r="6682" spans="1:19" x14ac:dyDescent="0.35">
      <c r="A6682" s="1">
        <v>8350</v>
      </c>
      <c r="B6682" t="s">
        <v>4284</v>
      </c>
      <c r="C6682" t="s">
        <v>51931</v>
      </c>
      <c r="D6682" t="s">
        <v>5</v>
      </c>
      <c r="F6682" t="s">
        <v>120363</v>
      </c>
      <c r="G6682">
        <v>4.4999999999999998E-7</v>
      </c>
      <c r="H6682" t="s">
        <v>4284</v>
      </c>
      <c r="I6682" t="s">
        <v>128819</v>
      </c>
      <c r="J6682" s="2" t="s">
        <v>173741</v>
      </c>
      <c r="K6682" t="s">
        <v>210308</v>
      </c>
      <c r="L6682" t="s">
        <v>228704</v>
      </c>
      <c r="M6682" t="s">
        <v>8</v>
      </c>
      <c r="N6682" t="s">
        <v>228865</v>
      </c>
      <c r="O6682" t="s">
        <v>229496</v>
      </c>
      <c r="P6682" t="s">
        <v>230637</v>
      </c>
      <c r="Q6682" t="s">
        <v>120008</v>
      </c>
      <c r="R6682" t="s">
        <v>210308</v>
      </c>
      <c r="S6682" t="s">
        <v>233770</v>
      </c>
    </row>
    <row r="6683" spans="1:19" x14ac:dyDescent="0.35">
      <c r="A6683" s="1">
        <v>8351</v>
      </c>
      <c r="B6683" t="s">
        <v>4284</v>
      </c>
      <c r="C6683" t="s">
        <v>51932</v>
      </c>
      <c r="D6683" t="s">
        <v>5</v>
      </c>
      <c r="F6683" t="s">
        <v>121640</v>
      </c>
      <c r="G6683">
        <v>6.8250000000000003E-7</v>
      </c>
      <c r="H6683" t="s">
        <v>4284</v>
      </c>
      <c r="I6683" t="s">
        <v>128819</v>
      </c>
      <c r="J6683" s="2" t="s">
        <v>173741</v>
      </c>
      <c r="K6683" t="s">
        <v>210308</v>
      </c>
      <c r="L6683" t="s">
        <v>228704</v>
      </c>
      <c r="M6683" t="s">
        <v>8</v>
      </c>
      <c r="N6683" t="s">
        <v>228865</v>
      </c>
      <c r="O6683" t="s">
        <v>229496</v>
      </c>
      <c r="P6683" t="s">
        <v>230637</v>
      </c>
      <c r="Q6683" t="s">
        <v>120008</v>
      </c>
      <c r="R6683" t="s">
        <v>210308</v>
      </c>
      <c r="S6683" t="s">
        <v>233770</v>
      </c>
    </row>
    <row r="6684" spans="1:19" x14ac:dyDescent="0.35">
      <c r="A6684" s="1">
        <v>8352</v>
      </c>
      <c r="B6684" t="s">
        <v>4285</v>
      </c>
      <c r="C6684" t="s">
        <v>51933</v>
      </c>
      <c r="D6684" t="s">
        <v>5</v>
      </c>
      <c r="F6684" t="s">
        <v>120601</v>
      </c>
      <c r="G6684">
        <v>5.6000000000000004E-7</v>
      </c>
      <c r="H6684" t="s">
        <v>4285</v>
      </c>
      <c r="I6684" t="s">
        <v>128820</v>
      </c>
      <c r="J6684" s="2" t="s">
        <v>173742</v>
      </c>
      <c r="K6684" t="s">
        <v>210308</v>
      </c>
      <c r="L6684" t="s">
        <v>228704</v>
      </c>
      <c r="M6684" t="s">
        <v>8</v>
      </c>
      <c r="N6684" t="s">
        <v>228877</v>
      </c>
      <c r="O6684" t="s">
        <v>229482</v>
      </c>
      <c r="P6684" t="s">
        <v>229482</v>
      </c>
      <c r="R6684" t="s">
        <v>210308</v>
      </c>
      <c r="S6684" t="s">
        <v>233770</v>
      </c>
    </row>
    <row r="6685" spans="1:19" x14ac:dyDescent="0.35">
      <c r="A6685" s="1">
        <v>8353</v>
      </c>
      <c r="B6685" t="s">
        <v>4286</v>
      </c>
      <c r="C6685" t="s">
        <v>51934</v>
      </c>
      <c r="D6685" t="s">
        <v>5</v>
      </c>
      <c r="E6685" t="s">
        <v>119955</v>
      </c>
      <c r="F6685" t="s">
        <v>121839</v>
      </c>
      <c r="G6685">
        <v>7.7800000000000001E-6</v>
      </c>
      <c r="H6685" t="s">
        <v>4286</v>
      </c>
      <c r="I6685" t="s">
        <v>128821</v>
      </c>
      <c r="J6685" s="2" t="s">
        <v>173743</v>
      </c>
      <c r="K6685" t="s">
        <v>210308</v>
      </c>
      <c r="L6685" t="s">
        <v>228704</v>
      </c>
      <c r="M6685" t="s">
        <v>8</v>
      </c>
      <c r="N6685" t="s">
        <v>228848</v>
      </c>
      <c r="O6685" t="s">
        <v>229133</v>
      </c>
      <c r="P6685" t="s">
        <v>230519</v>
      </c>
      <c r="R6685" t="s">
        <v>210308</v>
      </c>
      <c r="S6685" t="s">
        <v>233770</v>
      </c>
    </row>
    <row r="6686" spans="1:19" x14ac:dyDescent="0.35">
      <c r="A6686" s="1">
        <v>8354</v>
      </c>
      <c r="B6686" t="s">
        <v>4286</v>
      </c>
      <c r="C6686" t="s">
        <v>51935</v>
      </c>
      <c r="D6686" t="s">
        <v>5</v>
      </c>
      <c r="E6686" t="s">
        <v>119954</v>
      </c>
      <c r="F6686" t="s">
        <v>122009</v>
      </c>
      <c r="G6686">
        <v>3.9999999999999998E-6</v>
      </c>
      <c r="H6686" t="s">
        <v>4286</v>
      </c>
      <c r="I6686" t="s">
        <v>128821</v>
      </c>
      <c r="J6686" s="2" t="s">
        <v>173743</v>
      </c>
      <c r="K6686" t="s">
        <v>210308</v>
      </c>
      <c r="L6686" t="s">
        <v>228704</v>
      </c>
      <c r="M6686" t="s">
        <v>8</v>
      </c>
      <c r="N6686" t="s">
        <v>228848</v>
      </c>
      <c r="O6686" t="s">
        <v>229133</v>
      </c>
      <c r="P6686" t="s">
        <v>230519</v>
      </c>
      <c r="R6686" t="s">
        <v>210308</v>
      </c>
      <c r="S6686" t="s">
        <v>233770</v>
      </c>
    </row>
    <row r="6687" spans="1:19" x14ac:dyDescent="0.35">
      <c r="A6687" s="1">
        <v>8355</v>
      </c>
      <c r="B6687" t="s">
        <v>4286</v>
      </c>
      <c r="C6687" t="s">
        <v>51936</v>
      </c>
      <c r="D6687" t="s">
        <v>5</v>
      </c>
      <c r="F6687" t="s">
        <v>120219</v>
      </c>
      <c r="G6687">
        <v>5.4999999999999999E-6</v>
      </c>
      <c r="H6687" t="s">
        <v>4286</v>
      </c>
      <c r="I6687" t="s">
        <v>128821</v>
      </c>
      <c r="J6687" s="2" t="s">
        <v>173743</v>
      </c>
      <c r="K6687" t="s">
        <v>210308</v>
      </c>
      <c r="L6687" t="s">
        <v>228704</v>
      </c>
      <c r="M6687" t="s">
        <v>8</v>
      </c>
      <c r="N6687" t="s">
        <v>228848</v>
      </c>
      <c r="O6687" t="s">
        <v>229133</v>
      </c>
      <c r="P6687" t="s">
        <v>230519</v>
      </c>
      <c r="R6687" t="s">
        <v>210308</v>
      </c>
      <c r="S6687" t="s">
        <v>233770</v>
      </c>
    </row>
    <row r="6688" spans="1:19" x14ac:dyDescent="0.35">
      <c r="A6688" s="1">
        <v>8356</v>
      </c>
      <c r="B6688" t="s">
        <v>4286</v>
      </c>
      <c r="C6688" t="s">
        <v>51937</v>
      </c>
      <c r="D6688" t="s">
        <v>5</v>
      </c>
      <c r="F6688" t="s">
        <v>121898</v>
      </c>
      <c r="G6688">
        <v>1.9999999999999999E-6</v>
      </c>
      <c r="H6688" t="s">
        <v>4286</v>
      </c>
      <c r="I6688" t="s">
        <v>128821</v>
      </c>
      <c r="J6688" s="2" t="s">
        <v>173743</v>
      </c>
      <c r="K6688" t="s">
        <v>210308</v>
      </c>
      <c r="L6688" t="s">
        <v>228704</v>
      </c>
      <c r="M6688" t="s">
        <v>8</v>
      </c>
      <c r="N6688" t="s">
        <v>228848</v>
      </c>
      <c r="O6688" t="s">
        <v>229133</v>
      </c>
      <c r="P6688" t="s">
        <v>230519</v>
      </c>
      <c r="R6688" t="s">
        <v>210308</v>
      </c>
      <c r="S6688" t="s">
        <v>233770</v>
      </c>
    </row>
    <row r="6689" spans="1:19" x14ac:dyDescent="0.35">
      <c r="A6689" s="1">
        <v>8357</v>
      </c>
      <c r="B6689" t="s">
        <v>4286</v>
      </c>
      <c r="C6689" t="s">
        <v>51938</v>
      </c>
      <c r="D6689" t="s">
        <v>5</v>
      </c>
      <c r="E6689" t="s">
        <v>119954</v>
      </c>
      <c r="F6689" t="s">
        <v>122369</v>
      </c>
      <c r="G6689">
        <v>2.3999999999999999E-6</v>
      </c>
      <c r="H6689" t="s">
        <v>4286</v>
      </c>
      <c r="I6689" t="s">
        <v>128821</v>
      </c>
      <c r="J6689" s="2" t="s">
        <v>173743</v>
      </c>
      <c r="K6689" t="s">
        <v>210308</v>
      </c>
      <c r="L6689" t="s">
        <v>228704</v>
      </c>
      <c r="M6689" t="s">
        <v>8</v>
      </c>
      <c r="N6689" t="s">
        <v>228848</v>
      </c>
      <c r="O6689" t="s">
        <v>229133</v>
      </c>
      <c r="P6689" t="s">
        <v>230519</v>
      </c>
      <c r="R6689" t="s">
        <v>210308</v>
      </c>
      <c r="S6689" t="s">
        <v>233770</v>
      </c>
    </row>
    <row r="6690" spans="1:19" x14ac:dyDescent="0.35">
      <c r="A6690" s="1">
        <v>8358</v>
      </c>
      <c r="B6690" t="s">
        <v>4286</v>
      </c>
      <c r="C6690" t="s">
        <v>51939</v>
      </c>
      <c r="D6690" t="s">
        <v>5</v>
      </c>
      <c r="F6690" t="s">
        <v>120366</v>
      </c>
      <c r="G6690">
        <v>8.0136450000000004E-6</v>
      </c>
      <c r="H6690" t="s">
        <v>4286</v>
      </c>
      <c r="I6690" t="s">
        <v>128821</v>
      </c>
      <c r="J6690" s="2" t="s">
        <v>173743</v>
      </c>
      <c r="K6690" t="s">
        <v>210308</v>
      </c>
      <c r="L6690" t="s">
        <v>228704</v>
      </c>
      <c r="M6690" t="s">
        <v>8</v>
      </c>
      <c r="N6690" t="s">
        <v>228848</v>
      </c>
      <c r="O6690" t="s">
        <v>229133</v>
      </c>
      <c r="P6690" t="s">
        <v>230519</v>
      </c>
      <c r="R6690" t="s">
        <v>210308</v>
      </c>
      <c r="S6690" t="s">
        <v>233770</v>
      </c>
    </row>
    <row r="6691" spans="1:19" x14ac:dyDescent="0.35">
      <c r="A6691" s="1">
        <v>8359</v>
      </c>
      <c r="B6691" t="s">
        <v>4287</v>
      </c>
      <c r="C6691" t="s">
        <v>51940</v>
      </c>
      <c r="D6691" t="s">
        <v>5</v>
      </c>
      <c r="E6691" t="s">
        <v>119958</v>
      </c>
      <c r="F6691" t="s">
        <v>121502</v>
      </c>
      <c r="G6691">
        <v>2.5000000000000001E-5</v>
      </c>
      <c r="H6691" t="s">
        <v>4287</v>
      </c>
      <c r="I6691" t="s">
        <v>128822</v>
      </c>
      <c r="J6691" s="2" t="s">
        <v>173744</v>
      </c>
      <c r="K6691" t="s">
        <v>210319</v>
      </c>
      <c r="L6691" t="s">
        <v>228706</v>
      </c>
      <c r="M6691" t="s">
        <v>8</v>
      </c>
      <c r="N6691" t="s">
        <v>228828</v>
      </c>
      <c r="O6691" t="s">
        <v>229216</v>
      </c>
      <c r="P6691" t="s">
        <v>230173</v>
      </c>
      <c r="Q6691" t="s">
        <v>121634</v>
      </c>
      <c r="R6691" t="s">
        <v>210308</v>
      </c>
      <c r="S6691" t="s">
        <v>233770</v>
      </c>
    </row>
    <row r="6692" spans="1:19" x14ac:dyDescent="0.35">
      <c r="A6692" s="1">
        <v>8360</v>
      </c>
      <c r="B6692" t="s">
        <v>4287</v>
      </c>
      <c r="C6692" t="s">
        <v>51941</v>
      </c>
      <c r="D6692" t="s">
        <v>5</v>
      </c>
      <c r="F6692" t="s">
        <v>121570</v>
      </c>
      <c r="G6692">
        <v>1.3825000000000001E-5</v>
      </c>
      <c r="H6692" t="s">
        <v>4287</v>
      </c>
      <c r="I6692" t="s">
        <v>128822</v>
      </c>
      <c r="J6692" s="2" t="s">
        <v>173744</v>
      </c>
      <c r="K6692" t="s">
        <v>210319</v>
      </c>
      <c r="L6692" t="s">
        <v>228706</v>
      </c>
      <c r="M6692" t="s">
        <v>8</v>
      </c>
      <c r="N6692" t="s">
        <v>228828</v>
      </c>
      <c r="O6692" t="s">
        <v>229216</v>
      </c>
      <c r="P6692" t="s">
        <v>230173</v>
      </c>
      <c r="Q6692" t="s">
        <v>121634</v>
      </c>
      <c r="R6692" t="s">
        <v>210308</v>
      </c>
      <c r="S6692" t="s">
        <v>233770</v>
      </c>
    </row>
    <row r="6693" spans="1:19" x14ac:dyDescent="0.35">
      <c r="A6693" s="1">
        <v>8361</v>
      </c>
      <c r="B6693" t="s">
        <v>4287</v>
      </c>
      <c r="C6693" t="s">
        <v>51942</v>
      </c>
      <c r="D6693" t="s">
        <v>5</v>
      </c>
      <c r="E6693" t="s">
        <v>119956</v>
      </c>
      <c r="F6693" t="s">
        <v>121504</v>
      </c>
      <c r="G6693">
        <v>1.2E-5</v>
      </c>
      <c r="H6693" t="s">
        <v>4287</v>
      </c>
      <c r="I6693" t="s">
        <v>128822</v>
      </c>
      <c r="J6693" s="2" t="s">
        <v>173744</v>
      </c>
      <c r="K6693" t="s">
        <v>210319</v>
      </c>
      <c r="L6693" t="s">
        <v>228706</v>
      </c>
      <c r="M6693" t="s">
        <v>8</v>
      </c>
      <c r="N6693" t="s">
        <v>228828</v>
      </c>
      <c r="O6693" t="s">
        <v>229216</v>
      </c>
      <c r="P6693" t="s">
        <v>230173</v>
      </c>
      <c r="Q6693" t="s">
        <v>121634</v>
      </c>
      <c r="R6693" t="s">
        <v>210308</v>
      </c>
      <c r="S6693" t="s">
        <v>233770</v>
      </c>
    </row>
    <row r="6694" spans="1:19" x14ac:dyDescent="0.35">
      <c r="A6694" s="1">
        <v>8366</v>
      </c>
      <c r="B6694" t="s">
        <v>4287</v>
      </c>
      <c r="C6694" t="s">
        <v>51943</v>
      </c>
      <c r="D6694" t="s">
        <v>5</v>
      </c>
      <c r="E6694" t="s">
        <v>119958</v>
      </c>
      <c r="F6694" t="s">
        <v>120277</v>
      </c>
      <c r="G6694">
        <v>2.9927420000000001E-6</v>
      </c>
      <c r="H6694" t="s">
        <v>4287</v>
      </c>
      <c r="I6694" t="s">
        <v>128822</v>
      </c>
      <c r="J6694" s="2" t="s">
        <v>173744</v>
      </c>
      <c r="K6694" t="s">
        <v>210319</v>
      </c>
      <c r="L6694" t="s">
        <v>228706</v>
      </c>
      <c r="M6694" t="s">
        <v>8</v>
      </c>
      <c r="N6694" t="s">
        <v>228828</v>
      </c>
      <c r="O6694" t="s">
        <v>229216</v>
      </c>
      <c r="P6694" t="s">
        <v>230173</v>
      </c>
      <c r="Q6694" t="s">
        <v>121634</v>
      </c>
      <c r="R6694" t="s">
        <v>210308</v>
      </c>
      <c r="S6694" t="s">
        <v>233770</v>
      </c>
    </row>
    <row r="6695" spans="1:19" x14ac:dyDescent="0.35">
      <c r="A6695" s="1">
        <v>8367</v>
      </c>
      <c r="B6695" t="s">
        <v>4287</v>
      </c>
      <c r="C6695" t="s">
        <v>51944</v>
      </c>
      <c r="D6695" t="s">
        <v>5</v>
      </c>
      <c r="E6695" t="s">
        <v>119957</v>
      </c>
      <c r="F6695" t="s">
        <v>120912</v>
      </c>
      <c r="G6695">
        <v>2.0000000000000002E-5</v>
      </c>
      <c r="H6695" t="s">
        <v>4287</v>
      </c>
      <c r="I6695" t="s">
        <v>128822</v>
      </c>
      <c r="J6695" s="2" t="s">
        <v>173744</v>
      </c>
      <c r="K6695" t="s">
        <v>210319</v>
      </c>
      <c r="L6695" t="s">
        <v>228706</v>
      </c>
      <c r="M6695" t="s">
        <v>8</v>
      </c>
      <c r="N6695" t="s">
        <v>228828</v>
      </c>
      <c r="O6695" t="s">
        <v>229216</v>
      </c>
      <c r="P6695" t="s">
        <v>230173</v>
      </c>
      <c r="Q6695" t="s">
        <v>121634</v>
      </c>
      <c r="R6695" t="s">
        <v>210308</v>
      </c>
      <c r="S6695" t="s">
        <v>233770</v>
      </c>
    </row>
    <row r="6696" spans="1:19" x14ac:dyDescent="0.35">
      <c r="A6696" s="1">
        <v>8369</v>
      </c>
      <c r="B6696" t="s">
        <v>4288</v>
      </c>
      <c r="C6696" t="s">
        <v>51945</v>
      </c>
      <c r="D6696" t="s">
        <v>5</v>
      </c>
      <c r="E6696" t="s">
        <v>119954</v>
      </c>
      <c r="F6696" t="s">
        <v>122063</v>
      </c>
      <c r="G6696">
        <v>9.9999999999999995E-7</v>
      </c>
      <c r="H6696" t="s">
        <v>4288</v>
      </c>
      <c r="I6696" t="s">
        <v>128823</v>
      </c>
      <c r="J6696" s="2" t="s">
        <v>173745</v>
      </c>
      <c r="K6696" t="s">
        <v>210321</v>
      </c>
      <c r="L6696" t="s">
        <v>228704</v>
      </c>
      <c r="M6696" t="s">
        <v>8</v>
      </c>
      <c r="N6696" t="s">
        <v>228828</v>
      </c>
      <c r="O6696" t="s">
        <v>229113</v>
      </c>
      <c r="P6696" t="s">
        <v>230090</v>
      </c>
      <c r="R6696" t="s">
        <v>210308</v>
      </c>
      <c r="S6696" t="s">
        <v>233770</v>
      </c>
    </row>
    <row r="6697" spans="1:19" x14ac:dyDescent="0.35">
      <c r="A6697" s="1">
        <v>8370</v>
      </c>
      <c r="B6697" t="s">
        <v>4288</v>
      </c>
      <c r="C6697" t="s">
        <v>51946</v>
      </c>
      <c r="D6697" t="s">
        <v>5</v>
      </c>
      <c r="E6697" t="s">
        <v>119955</v>
      </c>
      <c r="F6697" t="s">
        <v>121008</v>
      </c>
      <c r="G6697">
        <v>1.1000000000000001E-6</v>
      </c>
      <c r="H6697" t="s">
        <v>4288</v>
      </c>
      <c r="I6697" t="s">
        <v>128823</v>
      </c>
      <c r="J6697" s="2" t="s">
        <v>173745</v>
      </c>
      <c r="K6697" t="s">
        <v>210321</v>
      </c>
      <c r="L6697" t="s">
        <v>228704</v>
      </c>
      <c r="M6697" t="s">
        <v>8</v>
      </c>
      <c r="N6697" t="s">
        <v>228828</v>
      </c>
      <c r="O6697" t="s">
        <v>229113</v>
      </c>
      <c r="P6697" t="s">
        <v>230090</v>
      </c>
      <c r="R6697" t="s">
        <v>210308</v>
      </c>
      <c r="S6697" t="s">
        <v>233770</v>
      </c>
    </row>
    <row r="6698" spans="1:19" x14ac:dyDescent="0.35">
      <c r="A6698" s="1">
        <v>8372</v>
      </c>
      <c r="B6698" t="s">
        <v>4289</v>
      </c>
      <c r="C6698" t="s">
        <v>51947</v>
      </c>
      <c r="D6698" t="s">
        <v>5</v>
      </c>
      <c r="E6698" t="s">
        <v>119955</v>
      </c>
      <c r="F6698" t="s">
        <v>120852</v>
      </c>
      <c r="G6698">
        <v>5.4999999999999999E-6</v>
      </c>
      <c r="H6698" t="s">
        <v>4289</v>
      </c>
      <c r="I6698" t="s">
        <v>128824</v>
      </c>
      <c r="J6698" s="2" t="s">
        <v>173746</v>
      </c>
      <c r="K6698" t="s">
        <v>210308</v>
      </c>
      <c r="L6698" t="s">
        <v>228704</v>
      </c>
      <c r="M6698" t="s">
        <v>10</v>
      </c>
      <c r="N6698" t="s">
        <v>228827</v>
      </c>
      <c r="O6698" t="s">
        <v>229107</v>
      </c>
      <c r="P6698" t="s">
        <v>229107</v>
      </c>
      <c r="Q6698" t="s">
        <v>120216</v>
      </c>
      <c r="R6698" t="s">
        <v>210308</v>
      </c>
      <c r="S6698" t="s">
        <v>233770</v>
      </c>
    </row>
    <row r="6699" spans="1:19" x14ac:dyDescent="0.35">
      <c r="A6699" s="1">
        <v>8374</v>
      </c>
      <c r="B6699" t="s">
        <v>4289</v>
      </c>
      <c r="C6699" t="s">
        <v>51948</v>
      </c>
      <c r="D6699" t="s">
        <v>5</v>
      </c>
      <c r="E6699" t="s">
        <v>119955</v>
      </c>
      <c r="F6699" t="s">
        <v>120858</v>
      </c>
      <c r="G6699">
        <v>1.2336349999999999E-5</v>
      </c>
      <c r="H6699" t="s">
        <v>4289</v>
      </c>
      <c r="I6699" t="s">
        <v>128824</v>
      </c>
      <c r="J6699" s="2" t="s">
        <v>173746</v>
      </c>
      <c r="K6699" t="s">
        <v>210308</v>
      </c>
      <c r="L6699" t="s">
        <v>228704</v>
      </c>
      <c r="M6699" t="s">
        <v>10</v>
      </c>
      <c r="N6699" t="s">
        <v>228827</v>
      </c>
      <c r="O6699" t="s">
        <v>229107</v>
      </c>
      <c r="P6699" t="s">
        <v>229107</v>
      </c>
      <c r="Q6699" t="s">
        <v>120216</v>
      </c>
      <c r="R6699" t="s">
        <v>210308</v>
      </c>
      <c r="S6699" t="s">
        <v>233770</v>
      </c>
    </row>
    <row r="6700" spans="1:19" x14ac:dyDescent="0.35">
      <c r="A6700" s="1">
        <v>8375</v>
      </c>
      <c r="B6700" t="s">
        <v>4290</v>
      </c>
      <c r="C6700" t="s">
        <v>51949</v>
      </c>
      <c r="D6700" t="s">
        <v>5</v>
      </c>
      <c r="E6700" t="s">
        <v>119956</v>
      </c>
      <c r="F6700" t="s">
        <v>120404</v>
      </c>
      <c r="G6700">
        <v>1.2E-5</v>
      </c>
      <c r="H6700" t="s">
        <v>4290</v>
      </c>
      <c r="I6700" t="s">
        <v>128825</v>
      </c>
      <c r="J6700" s="2" t="s">
        <v>173747</v>
      </c>
      <c r="K6700" t="s">
        <v>210308</v>
      </c>
      <c r="L6700" t="s">
        <v>228707</v>
      </c>
      <c r="M6700" t="s">
        <v>8</v>
      </c>
      <c r="N6700" t="s">
        <v>228828</v>
      </c>
      <c r="O6700" t="s">
        <v>229216</v>
      </c>
      <c r="P6700" t="s">
        <v>230638</v>
      </c>
      <c r="Q6700" t="s">
        <v>120970</v>
      </c>
      <c r="R6700" t="s">
        <v>210308</v>
      </c>
      <c r="S6700" t="s">
        <v>233770</v>
      </c>
    </row>
    <row r="6701" spans="1:19" x14ac:dyDescent="0.35">
      <c r="A6701" s="1">
        <v>8376</v>
      </c>
      <c r="B6701" t="s">
        <v>4290</v>
      </c>
      <c r="C6701" t="s">
        <v>51950</v>
      </c>
      <c r="D6701" t="s">
        <v>5</v>
      </c>
      <c r="E6701" t="s">
        <v>119955</v>
      </c>
      <c r="F6701" t="s">
        <v>120140</v>
      </c>
      <c r="G6701">
        <v>5.0000000000000004E-6</v>
      </c>
      <c r="H6701" t="s">
        <v>4290</v>
      </c>
      <c r="I6701" t="s">
        <v>128825</v>
      </c>
      <c r="J6701" s="2" t="s">
        <v>173747</v>
      </c>
      <c r="K6701" t="s">
        <v>210308</v>
      </c>
      <c r="L6701" t="s">
        <v>228707</v>
      </c>
      <c r="M6701" t="s">
        <v>8</v>
      </c>
      <c r="N6701" t="s">
        <v>228828</v>
      </c>
      <c r="O6701" t="s">
        <v>229216</v>
      </c>
      <c r="P6701" t="s">
        <v>230638</v>
      </c>
      <c r="Q6701" t="s">
        <v>120970</v>
      </c>
      <c r="R6701" t="s">
        <v>210308</v>
      </c>
      <c r="S6701" t="s">
        <v>233770</v>
      </c>
    </row>
    <row r="6702" spans="1:19" x14ac:dyDescent="0.35">
      <c r="A6702" s="1">
        <v>8379</v>
      </c>
      <c r="B6702" t="s">
        <v>4290</v>
      </c>
      <c r="C6702" t="s">
        <v>51951</v>
      </c>
      <c r="D6702" t="s">
        <v>3</v>
      </c>
      <c r="F6702" t="s">
        <v>121840</v>
      </c>
      <c r="G6702">
        <v>1.656E-7</v>
      </c>
      <c r="H6702" t="s">
        <v>4290</v>
      </c>
      <c r="I6702" t="s">
        <v>128825</v>
      </c>
      <c r="J6702" s="2" t="s">
        <v>173747</v>
      </c>
      <c r="K6702" t="s">
        <v>210308</v>
      </c>
      <c r="L6702" t="s">
        <v>228707</v>
      </c>
      <c r="M6702" t="s">
        <v>8</v>
      </c>
      <c r="N6702" t="s">
        <v>228828</v>
      </c>
      <c r="O6702" t="s">
        <v>229216</v>
      </c>
      <c r="P6702" t="s">
        <v>230638</v>
      </c>
      <c r="Q6702" t="s">
        <v>120970</v>
      </c>
      <c r="R6702" t="s">
        <v>210308</v>
      </c>
      <c r="S6702" t="s">
        <v>233770</v>
      </c>
    </row>
    <row r="6703" spans="1:19" x14ac:dyDescent="0.35">
      <c r="A6703" s="1">
        <v>8380</v>
      </c>
      <c r="B6703" t="s">
        <v>4291</v>
      </c>
      <c r="C6703" t="s">
        <v>51952</v>
      </c>
      <c r="D6703" t="s">
        <v>5</v>
      </c>
      <c r="F6703" t="s">
        <v>121546</v>
      </c>
      <c r="G6703">
        <v>1.4999999999999999E-7</v>
      </c>
      <c r="H6703" t="s">
        <v>4291</v>
      </c>
      <c r="I6703" t="s">
        <v>128826</v>
      </c>
      <c r="J6703" s="2" t="s">
        <v>173748</v>
      </c>
      <c r="K6703" t="s">
        <v>210308</v>
      </c>
      <c r="L6703" t="s">
        <v>228704</v>
      </c>
      <c r="M6703" t="s">
        <v>8</v>
      </c>
      <c r="N6703" t="s">
        <v>228841</v>
      </c>
      <c r="O6703" t="s">
        <v>229123</v>
      </c>
      <c r="P6703" t="s">
        <v>230639</v>
      </c>
      <c r="Q6703" t="s">
        <v>121322</v>
      </c>
      <c r="R6703" t="s">
        <v>210308</v>
      </c>
      <c r="S6703" t="s">
        <v>233770</v>
      </c>
    </row>
    <row r="6704" spans="1:19" x14ac:dyDescent="0.35">
      <c r="A6704" s="1">
        <v>8381</v>
      </c>
      <c r="B6704" t="s">
        <v>4292</v>
      </c>
      <c r="C6704" t="s">
        <v>51953</v>
      </c>
      <c r="D6704" t="s">
        <v>5</v>
      </c>
      <c r="E6704" t="s">
        <v>119958</v>
      </c>
      <c r="F6704" t="s">
        <v>121365</v>
      </c>
      <c r="G6704">
        <v>4.3000000000000002E-5</v>
      </c>
      <c r="H6704" t="s">
        <v>4292</v>
      </c>
      <c r="I6704" t="s">
        <v>128827</v>
      </c>
      <c r="J6704" s="2" t="s">
        <v>173749</v>
      </c>
      <c r="K6704" t="s">
        <v>210345</v>
      </c>
      <c r="L6704" t="s">
        <v>228706</v>
      </c>
      <c r="M6704" t="s">
        <v>8</v>
      </c>
      <c r="N6704" t="s">
        <v>228883</v>
      </c>
      <c r="O6704" t="s">
        <v>229497</v>
      </c>
      <c r="P6704" t="s">
        <v>230640</v>
      </c>
      <c r="Q6704" t="s">
        <v>120970</v>
      </c>
      <c r="R6704" t="s">
        <v>210308</v>
      </c>
      <c r="S6704" t="s">
        <v>233770</v>
      </c>
    </row>
    <row r="6705" spans="1:19" x14ac:dyDescent="0.35">
      <c r="A6705" s="1">
        <v>8382</v>
      </c>
      <c r="B6705" t="s">
        <v>4293</v>
      </c>
      <c r="C6705" t="s">
        <v>51954</v>
      </c>
      <c r="D6705" t="s">
        <v>5</v>
      </c>
      <c r="E6705" t="s">
        <v>119954</v>
      </c>
      <c r="F6705" t="s">
        <v>120304</v>
      </c>
      <c r="G6705">
        <v>5.5000000000000002E-5</v>
      </c>
      <c r="H6705" t="s">
        <v>4293</v>
      </c>
      <c r="I6705" t="s">
        <v>128828</v>
      </c>
      <c r="J6705" s="2" t="s">
        <v>173750</v>
      </c>
      <c r="K6705" t="s">
        <v>210308</v>
      </c>
      <c r="L6705" t="s">
        <v>228707</v>
      </c>
      <c r="M6705" t="s">
        <v>8</v>
      </c>
      <c r="N6705" t="s">
        <v>228828</v>
      </c>
      <c r="O6705" t="s">
        <v>229113</v>
      </c>
      <c r="P6705" t="s">
        <v>230113</v>
      </c>
      <c r="Q6705" t="s">
        <v>120377</v>
      </c>
      <c r="R6705" t="s">
        <v>210308</v>
      </c>
      <c r="S6705" t="s">
        <v>233770</v>
      </c>
    </row>
    <row r="6706" spans="1:19" x14ac:dyDescent="0.35">
      <c r="A6706" s="1">
        <v>8383</v>
      </c>
      <c r="B6706" t="s">
        <v>4293</v>
      </c>
      <c r="C6706" t="s">
        <v>51955</v>
      </c>
      <c r="D6706" t="s">
        <v>5</v>
      </c>
      <c r="F6706" t="s">
        <v>121343</v>
      </c>
      <c r="G6706">
        <v>5.6538899999999986E-6</v>
      </c>
      <c r="H6706" t="s">
        <v>4293</v>
      </c>
      <c r="I6706" t="s">
        <v>128828</v>
      </c>
      <c r="J6706" s="2" t="s">
        <v>173750</v>
      </c>
      <c r="K6706" t="s">
        <v>210308</v>
      </c>
      <c r="L6706" t="s">
        <v>228707</v>
      </c>
      <c r="M6706" t="s">
        <v>8</v>
      </c>
      <c r="N6706" t="s">
        <v>228828</v>
      </c>
      <c r="O6706" t="s">
        <v>229113</v>
      </c>
      <c r="P6706" t="s">
        <v>230113</v>
      </c>
      <c r="Q6706" t="s">
        <v>120377</v>
      </c>
      <c r="R6706" t="s">
        <v>210308</v>
      </c>
      <c r="S6706" t="s">
        <v>233770</v>
      </c>
    </row>
    <row r="6707" spans="1:19" x14ac:dyDescent="0.35">
      <c r="A6707" s="1">
        <v>8384</v>
      </c>
      <c r="B6707" t="s">
        <v>4293</v>
      </c>
      <c r="C6707" t="s">
        <v>51956</v>
      </c>
      <c r="D6707" t="s">
        <v>5</v>
      </c>
      <c r="F6707" t="s">
        <v>122370</v>
      </c>
      <c r="G6707">
        <v>9.9999950000000005E-6</v>
      </c>
      <c r="H6707" t="s">
        <v>4293</v>
      </c>
      <c r="I6707" t="s">
        <v>128828</v>
      </c>
      <c r="J6707" s="2" t="s">
        <v>173750</v>
      </c>
      <c r="K6707" t="s">
        <v>210308</v>
      </c>
      <c r="L6707" t="s">
        <v>228707</v>
      </c>
      <c r="M6707" t="s">
        <v>8</v>
      </c>
      <c r="N6707" t="s">
        <v>228828</v>
      </c>
      <c r="O6707" t="s">
        <v>229113</v>
      </c>
      <c r="P6707" t="s">
        <v>230113</v>
      </c>
      <c r="Q6707" t="s">
        <v>120377</v>
      </c>
      <c r="R6707" t="s">
        <v>210308</v>
      </c>
      <c r="S6707" t="s">
        <v>233770</v>
      </c>
    </row>
    <row r="6708" spans="1:19" x14ac:dyDescent="0.35">
      <c r="A6708" s="1">
        <v>8385</v>
      </c>
      <c r="B6708" t="s">
        <v>4294</v>
      </c>
      <c r="C6708" t="s">
        <v>51957</v>
      </c>
      <c r="D6708" t="s">
        <v>5</v>
      </c>
      <c r="F6708" t="s">
        <v>121308</v>
      </c>
      <c r="G6708">
        <v>2.37338E-7</v>
      </c>
      <c r="H6708" t="s">
        <v>4294</v>
      </c>
      <c r="I6708" t="s">
        <v>128829</v>
      </c>
      <c r="J6708" s="2" t="s">
        <v>173751</v>
      </c>
      <c r="K6708" t="s">
        <v>210346</v>
      </c>
      <c r="L6708" t="s">
        <v>228707</v>
      </c>
      <c r="M6708" t="s">
        <v>8</v>
      </c>
      <c r="N6708" t="s">
        <v>228910</v>
      </c>
      <c r="O6708" t="s">
        <v>229114</v>
      </c>
      <c r="P6708" t="s">
        <v>230641</v>
      </c>
      <c r="Q6708" t="s">
        <v>120970</v>
      </c>
      <c r="R6708" t="s">
        <v>210308</v>
      </c>
      <c r="S6708" t="s">
        <v>233770</v>
      </c>
    </row>
    <row r="6709" spans="1:19" x14ac:dyDescent="0.35">
      <c r="A6709" s="1">
        <v>8386</v>
      </c>
      <c r="B6709" t="s">
        <v>4295</v>
      </c>
      <c r="C6709" t="s">
        <v>51958</v>
      </c>
      <c r="D6709" t="s">
        <v>5</v>
      </c>
      <c r="F6709" t="s">
        <v>121726</v>
      </c>
      <c r="G6709">
        <v>1.6438489999999999E-6</v>
      </c>
      <c r="H6709" t="s">
        <v>4295</v>
      </c>
      <c r="I6709" t="s">
        <v>128830</v>
      </c>
      <c r="J6709" s="2" t="s">
        <v>173752</v>
      </c>
      <c r="K6709" t="s">
        <v>210347</v>
      </c>
      <c r="L6709" t="s">
        <v>228704</v>
      </c>
      <c r="M6709" t="s">
        <v>8</v>
      </c>
      <c r="N6709" t="s">
        <v>228980</v>
      </c>
      <c r="O6709" t="s">
        <v>229498</v>
      </c>
      <c r="P6709" t="s">
        <v>230642</v>
      </c>
      <c r="Q6709" t="s">
        <v>120308</v>
      </c>
      <c r="R6709" t="s">
        <v>210308</v>
      </c>
      <c r="S6709" t="s">
        <v>233770</v>
      </c>
    </row>
    <row r="6710" spans="1:19" x14ac:dyDescent="0.35">
      <c r="A6710" s="1">
        <v>8390</v>
      </c>
      <c r="B6710" t="s">
        <v>4296</v>
      </c>
      <c r="C6710" t="s">
        <v>51959</v>
      </c>
      <c r="D6710" t="s">
        <v>5</v>
      </c>
      <c r="F6710" t="s">
        <v>120801</v>
      </c>
      <c r="G6710">
        <v>7.9999999999999996E-6</v>
      </c>
      <c r="H6710" t="s">
        <v>4296</v>
      </c>
      <c r="I6710" t="s">
        <v>128831</v>
      </c>
      <c r="J6710" s="2" t="s">
        <v>173753</v>
      </c>
      <c r="K6710" t="s">
        <v>210310</v>
      </c>
      <c r="L6710" t="s">
        <v>228705</v>
      </c>
      <c r="M6710" t="s">
        <v>8</v>
      </c>
      <c r="N6710" t="s">
        <v>228848</v>
      </c>
      <c r="O6710" t="s">
        <v>229133</v>
      </c>
      <c r="P6710" t="s">
        <v>230343</v>
      </c>
      <c r="Q6710" t="s">
        <v>120008</v>
      </c>
      <c r="R6710" t="s">
        <v>210308</v>
      </c>
      <c r="S6710" t="s">
        <v>233770</v>
      </c>
    </row>
    <row r="6711" spans="1:19" x14ac:dyDescent="0.35">
      <c r="A6711" s="1">
        <v>8391</v>
      </c>
      <c r="B6711" t="s">
        <v>4296</v>
      </c>
      <c r="C6711" t="s">
        <v>51960</v>
      </c>
      <c r="D6711" t="s">
        <v>5</v>
      </c>
      <c r="F6711" t="s">
        <v>122170</v>
      </c>
      <c r="G6711">
        <v>7.0084020000000002E-6</v>
      </c>
      <c r="H6711" t="s">
        <v>4296</v>
      </c>
      <c r="I6711" t="s">
        <v>128831</v>
      </c>
      <c r="J6711" s="2" t="s">
        <v>173753</v>
      </c>
      <c r="K6711" t="s">
        <v>210310</v>
      </c>
      <c r="L6711" t="s">
        <v>228705</v>
      </c>
      <c r="M6711" t="s">
        <v>8</v>
      </c>
      <c r="N6711" t="s">
        <v>228848</v>
      </c>
      <c r="O6711" t="s">
        <v>229133</v>
      </c>
      <c r="P6711" t="s">
        <v>230343</v>
      </c>
      <c r="Q6711" t="s">
        <v>120008</v>
      </c>
      <c r="R6711" t="s">
        <v>210308</v>
      </c>
      <c r="S6711" t="s">
        <v>233770</v>
      </c>
    </row>
    <row r="6712" spans="1:19" x14ac:dyDescent="0.35">
      <c r="A6712" s="1">
        <v>8392</v>
      </c>
      <c r="B6712" t="s">
        <v>4297</v>
      </c>
      <c r="C6712" t="s">
        <v>51961</v>
      </c>
      <c r="D6712" t="s">
        <v>5</v>
      </c>
      <c r="F6712" t="s">
        <v>120412</v>
      </c>
      <c r="G6712">
        <v>3.4433780000000002E-6</v>
      </c>
      <c r="H6712" t="s">
        <v>4297</v>
      </c>
      <c r="I6712" t="s">
        <v>128832</v>
      </c>
      <c r="J6712" s="2" t="s">
        <v>173754</v>
      </c>
      <c r="K6712" t="s">
        <v>210308</v>
      </c>
      <c r="L6712" t="s">
        <v>228704</v>
      </c>
      <c r="M6712" t="s">
        <v>8</v>
      </c>
      <c r="N6712" t="s">
        <v>228848</v>
      </c>
      <c r="O6712" t="s">
        <v>229133</v>
      </c>
      <c r="P6712" t="s">
        <v>229436</v>
      </c>
      <c r="Q6712" t="s">
        <v>121230</v>
      </c>
      <c r="R6712" t="s">
        <v>210308</v>
      </c>
      <c r="S6712" t="s">
        <v>233770</v>
      </c>
    </row>
    <row r="6713" spans="1:19" x14ac:dyDescent="0.35">
      <c r="A6713" s="1">
        <v>8393</v>
      </c>
      <c r="B6713" t="s">
        <v>4297</v>
      </c>
      <c r="C6713" t="s">
        <v>51962</v>
      </c>
      <c r="D6713" t="s">
        <v>5</v>
      </c>
      <c r="F6713" t="s">
        <v>120246</v>
      </c>
      <c r="G6713">
        <v>1.0057759999999999E-6</v>
      </c>
      <c r="H6713" t="s">
        <v>4297</v>
      </c>
      <c r="I6713" t="s">
        <v>128832</v>
      </c>
      <c r="J6713" s="2" t="s">
        <v>173754</v>
      </c>
      <c r="K6713" t="s">
        <v>210308</v>
      </c>
      <c r="L6713" t="s">
        <v>228704</v>
      </c>
      <c r="M6713" t="s">
        <v>8</v>
      </c>
      <c r="N6713" t="s">
        <v>228848</v>
      </c>
      <c r="O6713" t="s">
        <v>229133</v>
      </c>
      <c r="P6713" t="s">
        <v>229436</v>
      </c>
      <c r="Q6713" t="s">
        <v>121230</v>
      </c>
      <c r="R6713" t="s">
        <v>210308</v>
      </c>
      <c r="S6713" t="s">
        <v>233770</v>
      </c>
    </row>
    <row r="6714" spans="1:19" x14ac:dyDescent="0.35">
      <c r="A6714" s="1">
        <v>8394</v>
      </c>
      <c r="B6714" t="s">
        <v>4297</v>
      </c>
      <c r="C6714" t="s">
        <v>51963</v>
      </c>
      <c r="D6714" t="s">
        <v>5</v>
      </c>
      <c r="E6714" t="s">
        <v>119954</v>
      </c>
      <c r="F6714" t="s">
        <v>120865</v>
      </c>
      <c r="G6714">
        <v>1.15E-5</v>
      </c>
      <c r="H6714" t="s">
        <v>4297</v>
      </c>
      <c r="I6714" t="s">
        <v>128832</v>
      </c>
      <c r="J6714" s="2" t="s">
        <v>173754</v>
      </c>
      <c r="K6714" t="s">
        <v>210308</v>
      </c>
      <c r="L6714" t="s">
        <v>228704</v>
      </c>
      <c r="M6714" t="s">
        <v>8</v>
      </c>
      <c r="N6714" t="s">
        <v>228848</v>
      </c>
      <c r="O6714" t="s">
        <v>229133</v>
      </c>
      <c r="P6714" t="s">
        <v>229436</v>
      </c>
      <c r="Q6714" t="s">
        <v>121230</v>
      </c>
      <c r="R6714" t="s">
        <v>210308</v>
      </c>
      <c r="S6714" t="s">
        <v>233770</v>
      </c>
    </row>
    <row r="6715" spans="1:19" x14ac:dyDescent="0.35">
      <c r="A6715" s="1">
        <v>8395</v>
      </c>
      <c r="B6715" t="s">
        <v>4297</v>
      </c>
      <c r="C6715" t="s">
        <v>51964</v>
      </c>
      <c r="D6715" t="s">
        <v>5</v>
      </c>
      <c r="E6715" t="s">
        <v>119955</v>
      </c>
      <c r="F6715" t="s">
        <v>121058</v>
      </c>
      <c r="G6715">
        <v>4.0999999999999997E-6</v>
      </c>
      <c r="H6715" t="s">
        <v>4297</v>
      </c>
      <c r="I6715" t="s">
        <v>128832</v>
      </c>
      <c r="J6715" s="2" t="s">
        <v>173754</v>
      </c>
      <c r="K6715" t="s">
        <v>210308</v>
      </c>
      <c r="L6715" t="s">
        <v>228704</v>
      </c>
      <c r="M6715" t="s">
        <v>8</v>
      </c>
      <c r="N6715" t="s">
        <v>228848</v>
      </c>
      <c r="O6715" t="s">
        <v>229133</v>
      </c>
      <c r="P6715" t="s">
        <v>229436</v>
      </c>
      <c r="Q6715" t="s">
        <v>121230</v>
      </c>
      <c r="R6715" t="s">
        <v>210308</v>
      </c>
      <c r="S6715" t="s">
        <v>233770</v>
      </c>
    </row>
    <row r="6716" spans="1:19" x14ac:dyDescent="0.35">
      <c r="A6716" s="1">
        <v>8399</v>
      </c>
      <c r="B6716" t="s">
        <v>4298</v>
      </c>
      <c r="C6716" t="s">
        <v>51965</v>
      </c>
      <c r="D6716" t="s">
        <v>5</v>
      </c>
      <c r="E6716" t="s">
        <v>119954</v>
      </c>
      <c r="F6716" t="s">
        <v>121429</v>
      </c>
      <c r="G6716">
        <v>6.8000000000000001E-6</v>
      </c>
      <c r="H6716" t="s">
        <v>4298</v>
      </c>
      <c r="I6716" t="s">
        <v>128833</v>
      </c>
      <c r="J6716" s="2" t="s">
        <v>173755</v>
      </c>
      <c r="K6716" t="s">
        <v>210308</v>
      </c>
      <c r="L6716" t="s">
        <v>228704</v>
      </c>
      <c r="M6716" t="s">
        <v>8</v>
      </c>
      <c r="N6716" t="s">
        <v>228828</v>
      </c>
      <c r="O6716" t="s">
        <v>229216</v>
      </c>
      <c r="P6716" t="s">
        <v>230173</v>
      </c>
      <c r="R6716" t="s">
        <v>210308</v>
      </c>
      <c r="S6716" t="s">
        <v>233770</v>
      </c>
    </row>
    <row r="6717" spans="1:19" x14ac:dyDescent="0.35">
      <c r="A6717" s="1">
        <v>8400</v>
      </c>
      <c r="B6717" t="s">
        <v>4298</v>
      </c>
      <c r="C6717" t="s">
        <v>51966</v>
      </c>
      <c r="D6717" t="s">
        <v>5</v>
      </c>
      <c r="E6717" t="s">
        <v>119955</v>
      </c>
      <c r="F6717" t="s">
        <v>122320</v>
      </c>
      <c r="G6717">
        <v>7.6499999999999996E-6</v>
      </c>
      <c r="H6717" t="s">
        <v>4298</v>
      </c>
      <c r="I6717" t="s">
        <v>128833</v>
      </c>
      <c r="J6717" s="2" t="s">
        <v>173755</v>
      </c>
      <c r="K6717" t="s">
        <v>210308</v>
      </c>
      <c r="L6717" t="s">
        <v>228704</v>
      </c>
      <c r="M6717" t="s">
        <v>8</v>
      </c>
      <c r="N6717" t="s">
        <v>228828</v>
      </c>
      <c r="O6717" t="s">
        <v>229216</v>
      </c>
      <c r="P6717" t="s">
        <v>230173</v>
      </c>
      <c r="R6717" t="s">
        <v>210308</v>
      </c>
      <c r="S6717" t="s">
        <v>233770</v>
      </c>
    </row>
    <row r="6718" spans="1:19" x14ac:dyDescent="0.35">
      <c r="A6718" s="1">
        <v>8401</v>
      </c>
      <c r="B6718" t="s">
        <v>4298</v>
      </c>
      <c r="C6718" t="s">
        <v>51967</v>
      </c>
      <c r="D6718" t="s">
        <v>5</v>
      </c>
      <c r="E6718" t="s">
        <v>119954</v>
      </c>
      <c r="F6718" t="s">
        <v>120002</v>
      </c>
      <c r="G6718">
        <v>7.4000000000000003E-6</v>
      </c>
      <c r="H6718" t="s">
        <v>4298</v>
      </c>
      <c r="I6718" t="s">
        <v>128833</v>
      </c>
      <c r="J6718" s="2" t="s">
        <v>173755</v>
      </c>
      <c r="K6718" t="s">
        <v>210308</v>
      </c>
      <c r="L6718" t="s">
        <v>228704</v>
      </c>
      <c r="M6718" t="s">
        <v>8</v>
      </c>
      <c r="N6718" t="s">
        <v>228828</v>
      </c>
      <c r="O6718" t="s">
        <v>229216</v>
      </c>
      <c r="P6718" t="s">
        <v>230173</v>
      </c>
      <c r="R6718" t="s">
        <v>210308</v>
      </c>
      <c r="S6718" t="s">
        <v>233770</v>
      </c>
    </row>
    <row r="6719" spans="1:19" x14ac:dyDescent="0.35">
      <c r="A6719" s="1">
        <v>8402</v>
      </c>
      <c r="B6719" t="s">
        <v>4299</v>
      </c>
      <c r="C6719" t="s">
        <v>51968</v>
      </c>
      <c r="D6719" t="s">
        <v>5</v>
      </c>
      <c r="F6719" t="s">
        <v>120457</v>
      </c>
      <c r="G6719">
        <v>2.4999999999999999E-7</v>
      </c>
      <c r="H6719" t="s">
        <v>4299</v>
      </c>
      <c r="I6719" t="s">
        <v>128834</v>
      </c>
      <c r="J6719" s="2" t="s">
        <v>173756</v>
      </c>
      <c r="K6719" t="s">
        <v>210308</v>
      </c>
      <c r="L6719" t="s">
        <v>228704</v>
      </c>
      <c r="M6719" t="s">
        <v>8</v>
      </c>
      <c r="N6719" t="s">
        <v>228840</v>
      </c>
      <c r="O6719" t="s">
        <v>229122</v>
      </c>
      <c r="P6719" t="s">
        <v>230201</v>
      </c>
      <c r="Q6719" t="s">
        <v>120308</v>
      </c>
      <c r="R6719" t="s">
        <v>210308</v>
      </c>
      <c r="S6719" t="s">
        <v>233770</v>
      </c>
    </row>
    <row r="6720" spans="1:19" x14ac:dyDescent="0.35">
      <c r="A6720" s="1">
        <v>8403</v>
      </c>
      <c r="B6720" t="s">
        <v>4300</v>
      </c>
      <c r="C6720" t="s">
        <v>51969</v>
      </c>
      <c r="D6720" t="s">
        <v>5</v>
      </c>
      <c r="F6720" t="s">
        <v>121550</v>
      </c>
      <c r="G6720">
        <v>7.2499999999999994E-7</v>
      </c>
      <c r="H6720" t="s">
        <v>4300</v>
      </c>
      <c r="I6720" t="s">
        <v>128835</v>
      </c>
      <c r="J6720" s="2" t="s">
        <v>173757</v>
      </c>
      <c r="K6720" t="s">
        <v>210308</v>
      </c>
      <c r="L6720" t="s">
        <v>228704</v>
      </c>
      <c r="M6720" t="s">
        <v>12</v>
      </c>
      <c r="N6720" t="s">
        <v>228878</v>
      </c>
      <c r="O6720" t="s">
        <v>229181</v>
      </c>
      <c r="P6720" t="s">
        <v>229775</v>
      </c>
      <c r="Q6720" t="s">
        <v>120008</v>
      </c>
      <c r="R6720" t="s">
        <v>210308</v>
      </c>
      <c r="S6720" t="s">
        <v>233770</v>
      </c>
    </row>
    <row r="6721" spans="1:19" x14ac:dyDescent="0.35">
      <c r="A6721" s="1">
        <v>8404</v>
      </c>
      <c r="B6721" t="s">
        <v>4300</v>
      </c>
      <c r="C6721" t="s">
        <v>51970</v>
      </c>
      <c r="D6721" t="s">
        <v>5</v>
      </c>
      <c r="E6721" t="s">
        <v>119955</v>
      </c>
      <c r="F6721" t="s">
        <v>120818</v>
      </c>
      <c r="G6721">
        <v>3.2135779999999998E-6</v>
      </c>
      <c r="H6721" t="s">
        <v>4300</v>
      </c>
      <c r="I6721" t="s">
        <v>128835</v>
      </c>
      <c r="J6721" s="2" t="s">
        <v>173757</v>
      </c>
      <c r="K6721" t="s">
        <v>210308</v>
      </c>
      <c r="L6721" t="s">
        <v>228704</v>
      </c>
      <c r="M6721" t="s">
        <v>12</v>
      </c>
      <c r="N6721" t="s">
        <v>228878</v>
      </c>
      <c r="O6721" t="s">
        <v>229181</v>
      </c>
      <c r="P6721" t="s">
        <v>229775</v>
      </c>
      <c r="Q6721" t="s">
        <v>120008</v>
      </c>
      <c r="R6721" t="s">
        <v>210308</v>
      </c>
      <c r="S6721" t="s">
        <v>233770</v>
      </c>
    </row>
    <row r="6722" spans="1:19" x14ac:dyDescent="0.35">
      <c r="A6722" s="1">
        <v>8405</v>
      </c>
      <c r="B6722" t="s">
        <v>4301</v>
      </c>
      <c r="C6722" t="s">
        <v>51971</v>
      </c>
      <c r="D6722" t="s">
        <v>5</v>
      </c>
      <c r="F6722" t="s">
        <v>121850</v>
      </c>
      <c r="G6722">
        <v>6.0749999999999999E-5</v>
      </c>
      <c r="H6722" t="s">
        <v>4301</v>
      </c>
      <c r="I6722" t="s">
        <v>128836</v>
      </c>
      <c r="J6722" s="2" t="s">
        <v>173758</v>
      </c>
      <c r="K6722" t="s">
        <v>210348</v>
      </c>
      <c r="L6722" t="s">
        <v>228707</v>
      </c>
      <c r="M6722" t="s">
        <v>8</v>
      </c>
      <c r="N6722" t="s">
        <v>228848</v>
      </c>
      <c r="O6722" t="s">
        <v>229133</v>
      </c>
      <c r="P6722" t="s">
        <v>230112</v>
      </c>
      <c r="Q6722" t="s">
        <v>120056</v>
      </c>
      <c r="R6722" t="s">
        <v>210308</v>
      </c>
      <c r="S6722" t="s">
        <v>233770</v>
      </c>
    </row>
    <row r="6723" spans="1:19" x14ac:dyDescent="0.35">
      <c r="A6723" s="1">
        <v>8406</v>
      </c>
      <c r="B6723" t="s">
        <v>4301</v>
      </c>
      <c r="C6723" t="s">
        <v>51972</v>
      </c>
      <c r="D6723" t="s">
        <v>5</v>
      </c>
      <c r="F6723" t="s">
        <v>122371</v>
      </c>
      <c r="G6723">
        <v>2.0000000000000002E-5</v>
      </c>
      <c r="H6723" t="s">
        <v>4301</v>
      </c>
      <c r="I6723" t="s">
        <v>128836</v>
      </c>
      <c r="J6723" s="2" t="s">
        <v>173758</v>
      </c>
      <c r="K6723" t="s">
        <v>210348</v>
      </c>
      <c r="L6723" t="s">
        <v>228707</v>
      </c>
      <c r="M6723" t="s">
        <v>8</v>
      </c>
      <c r="N6723" t="s">
        <v>228848</v>
      </c>
      <c r="O6723" t="s">
        <v>229133</v>
      </c>
      <c r="P6723" t="s">
        <v>230112</v>
      </c>
      <c r="Q6723" t="s">
        <v>120056</v>
      </c>
      <c r="R6723" t="s">
        <v>210308</v>
      </c>
      <c r="S6723" t="s">
        <v>233770</v>
      </c>
    </row>
    <row r="6724" spans="1:19" x14ac:dyDescent="0.35">
      <c r="A6724" s="1">
        <v>8407</v>
      </c>
      <c r="B6724" t="s">
        <v>4301</v>
      </c>
      <c r="C6724" t="s">
        <v>51973</v>
      </c>
      <c r="D6724" t="s">
        <v>5</v>
      </c>
      <c r="E6724" t="s">
        <v>119958</v>
      </c>
      <c r="F6724" t="s">
        <v>121377</v>
      </c>
      <c r="G6724">
        <v>5.3000000000000001E-5</v>
      </c>
      <c r="H6724" t="s">
        <v>4301</v>
      </c>
      <c r="I6724" t="s">
        <v>128836</v>
      </c>
      <c r="J6724" s="2" t="s">
        <v>173758</v>
      </c>
      <c r="K6724" t="s">
        <v>210348</v>
      </c>
      <c r="L6724" t="s">
        <v>228707</v>
      </c>
      <c r="M6724" t="s">
        <v>8</v>
      </c>
      <c r="N6724" t="s">
        <v>228848</v>
      </c>
      <c r="O6724" t="s">
        <v>229133</v>
      </c>
      <c r="P6724" t="s">
        <v>230112</v>
      </c>
      <c r="Q6724" t="s">
        <v>120056</v>
      </c>
      <c r="R6724" t="s">
        <v>210308</v>
      </c>
      <c r="S6724" t="s">
        <v>233770</v>
      </c>
    </row>
    <row r="6725" spans="1:19" x14ac:dyDescent="0.35">
      <c r="A6725" s="1">
        <v>8408</v>
      </c>
      <c r="B6725" t="s">
        <v>4301</v>
      </c>
      <c r="C6725" t="s">
        <v>51974</v>
      </c>
      <c r="D6725" t="s">
        <v>5</v>
      </c>
      <c r="F6725" t="s">
        <v>120156</v>
      </c>
      <c r="G6725">
        <v>2.5000000000000001E-5</v>
      </c>
      <c r="H6725" t="s">
        <v>4301</v>
      </c>
      <c r="I6725" t="s">
        <v>128836</v>
      </c>
      <c r="J6725" s="2" t="s">
        <v>173758</v>
      </c>
      <c r="K6725" t="s">
        <v>210348</v>
      </c>
      <c r="L6725" t="s">
        <v>228707</v>
      </c>
      <c r="M6725" t="s">
        <v>8</v>
      </c>
      <c r="N6725" t="s">
        <v>228848</v>
      </c>
      <c r="O6725" t="s">
        <v>229133</v>
      </c>
      <c r="P6725" t="s">
        <v>230112</v>
      </c>
      <c r="Q6725" t="s">
        <v>120056</v>
      </c>
      <c r="R6725" t="s">
        <v>210308</v>
      </c>
      <c r="S6725" t="s">
        <v>233770</v>
      </c>
    </row>
    <row r="6726" spans="1:19" x14ac:dyDescent="0.35">
      <c r="A6726" s="1">
        <v>8409</v>
      </c>
      <c r="B6726" t="s">
        <v>4301</v>
      </c>
      <c r="C6726" t="s">
        <v>51975</v>
      </c>
      <c r="D6726" t="s">
        <v>5</v>
      </c>
      <c r="E6726" t="s">
        <v>119954</v>
      </c>
      <c r="F6726" t="s">
        <v>122343</v>
      </c>
      <c r="G6726">
        <v>4.2700000000000001E-5</v>
      </c>
      <c r="H6726" t="s">
        <v>4301</v>
      </c>
      <c r="I6726" t="s">
        <v>128836</v>
      </c>
      <c r="J6726" s="2" t="s">
        <v>173758</v>
      </c>
      <c r="K6726" t="s">
        <v>210348</v>
      </c>
      <c r="L6726" t="s">
        <v>228707</v>
      </c>
      <c r="M6726" t="s">
        <v>8</v>
      </c>
      <c r="N6726" t="s">
        <v>228848</v>
      </c>
      <c r="O6726" t="s">
        <v>229133</v>
      </c>
      <c r="P6726" t="s">
        <v>230112</v>
      </c>
      <c r="Q6726" t="s">
        <v>120056</v>
      </c>
      <c r="R6726" t="s">
        <v>210308</v>
      </c>
      <c r="S6726" t="s">
        <v>233770</v>
      </c>
    </row>
    <row r="6727" spans="1:19" x14ac:dyDescent="0.35">
      <c r="A6727" s="1">
        <v>8410</v>
      </c>
      <c r="B6727" t="s">
        <v>4301</v>
      </c>
      <c r="C6727" t="s">
        <v>51976</v>
      </c>
      <c r="D6727" t="s">
        <v>5</v>
      </c>
      <c r="F6727" t="s">
        <v>121038</v>
      </c>
      <c r="G6727">
        <v>7.4999969999999986E-6</v>
      </c>
      <c r="H6727" t="s">
        <v>4301</v>
      </c>
      <c r="I6727" t="s">
        <v>128836</v>
      </c>
      <c r="J6727" s="2" t="s">
        <v>173758</v>
      </c>
      <c r="K6727" t="s">
        <v>210348</v>
      </c>
      <c r="L6727" t="s">
        <v>228707</v>
      </c>
      <c r="M6727" t="s">
        <v>8</v>
      </c>
      <c r="N6727" t="s">
        <v>228848</v>
      </c>
      <c r="O6727" t="s">
        <v>229133</v>
      </c>
      <c r="P6727" t="s">
        <v>230112</v>
      </c>
      <c r="Q6727" t="s">
        <v>120056</v>
      </c>
      <c r="R6727" t="s">
        <v>210308</v>
      </c>
      <c r="S6727" t="s">
        <v>233770</v>
      </c>
    </row>
    <row r="6728" spans="1:19" x14ac:dyDescent="0.35">
      <c r="A6728" s="1">
        <v>8411</v>
      </c>
      <c r="B6728" t="s">
        <v>4302</v>
      </c>
      <c r="C6728" t="s">
        <v>51977</v>
      </c>
      <c r="D6728" t="s">
        <v>5</v>
      </c>
      <c r="E6728" t="s">
        <v>119956</v>
      </c>
      <c r="F6728" t="s">
        <v>122372</v>
      </c>
      <c r="G6728">
        <v>4.8000000000000001E-5</v>
      </c>
      <c r="H6728" t="s">
        <v>4302</v>
      </c>
      <c r="I6728" t="s">
        <v>128837</v>
      </c>
      <c r="J6728" s="2" t="s">
        <v>173759</v>
      </c>
      <c r="K6728" t="s">
        <v>210308</v>
      </c>
      <c r="L6728" t="s">
        <v>228704</v>
      </c>
      <c r="M6728" t="s">
        <v>8</v>
      </c>
      <c r="N6728" t="s">
        <v>228828</v>
      </c>
      <c r="O6728" t="s">
        <v>229216</v>
      </c>
      <c r="P6728" t="s">
        <v>230164</v>
      </c>
      <c r="Q6728" t="s">
        <v>122295</v>
      </c>
      <c r="R6728" t="s">
        <v>210308</v>
      </c>
      <c r="S6728" t="s">
        <v>233770</v>
      </c>
    </row>
    <row r="6729" spans="1:19" x14ac:dyDescent="0.35">
      <c r="A6729" s="1">
        <v>8412</v>
      </c>
      <c r="B6729" t="s">
        <v>4303</v>
      </c>
      <c r="C6729" t="s">
        <v>51978</v>
      </c>
      <c r="D6729" t="s">
        <v>5</v>
      </c>
      <c r="F6729" t="s">
        <v>121941</v>
      </c>
      <c r="G6729">
        <v>5.5300000000000004E-6</v>
      </c>
      <c r="H6729" t="s">
        <v>4303</v>
      </c>
      <c r="I6729" t="s">
        <v>128838</v>
      </c>
      <c r="J6729" s="2" t="s">
        <v>173760</v>
      </c>
      <c r="K6729" t="s">
        <v>210308</v>
      </c>
      <c r="L6729" t="s">
        <v>228704</v>
      </c>
      <c r="M6729" t="s">
        <v>11</v>
      </c>
      <c r="N6729" t="s">
        <v>228875</v>
      </c>
      <c r="O6729" t="s">
        <v>229172</v>
      </c>
      <c r="P6729" t="s">
        <v>229172</v>
      </c>
      <c r="R6729" t="s">
        <v>210308</v>
      </c>
      <c r="S6729" t="s">
        <v>233770</v>
      </c>
    </row>
    <row r="6730" spans="1:19" x14ac:dyDescent="0.35">
      <c r="A6730" s="1">
        <v>8413</v>
      </c>
      <c r="B6730" t="s">
        <v>4304</v>
      </c>
      <c r="C6730" t="s">
        <v>51979</v>
      </c>
      <c r="D6730" t="s">
        <v>5</v>
      </c>
      <c r="E6730" t="s">
        <v>119956</v>
      </c>
      <c r="F6730" t="s">
        <v>122284</v>
      </c>
      <c r="G6730">
        <v>1.0000000000000001E-5</v>
      </c>
      <c r="H6730" t="s">
        <v>4304</v>
      </c>
      <c r="I6730" t="s">
        <v>128839</v>
      </c>
      <c r="J6730" s="2" t="s">
        <v>173761</v>
      </c>
      <c r="K6730" t="s">
        <v>210349</v>
      </c>
      <c r="L6730" t="s">
        <v>228704</v>
      </c>
      <c r="M6730" t="s">
        <v>8</v>
      </c>
      <c r="N6730" t="s">
        <v>228841</v>
      </c>
      <c r="O6730" t="s">
        <v>229123</v>
      </c>
      <c r="P6730" t="s">
        <v>229123</v>
      </c>
      <c r="R6730" t="s">
        <v>210308</v>
      </c>
      <c r="S6730" t="s">
        <v>233770</v>
      </c>
    </row>
    <row r="6731" spans="1:19" x14ac:dyDescent="0.35">
      <c r="A6731" s="1">
        <v>8414</v>
      </c>
      <c r="B6731" t="s">
        <v>4304</v>
      </c>
      <c r="C6731" t="s">
        <v>51980</v>
      </c>
      <c r="D6731" t="s">
        <v>5</v>
      </c>
      <c r="E6731" t="s">
        <v>119958</v>
      </c>
      <c r="F6731" t="s">
        <v>122362</v>
      </c>
      <c r="G6731">
        <v>6.4999999999999994E-5</v>
      </c>
      <c r="H6731" t="s">
        <v>4304</v>
      </c>
      <c r="I6731" t="s">
        <v>128839</v>
      </c>
      <c r="J6731" s="2" t="s">
        <v>173761</v>
      </c>
      <c r="K6731" t="s">
        <v>210349</v>
      </c>
      <c r="L6731" t="s">
        <v>228704</v>
      </c>
      <c r="M6731" t="s">
        <v>8</v>
      </c>
      <c r="N6731" t="s">
        <v>228841</v>
      </c>
      <c r="O6731" t="s">
        <v>229123</v>
      </c>
      <c r="P6731" t="s">
        <v>229123</v>
      </c>
      <c r="R6731" t="s">
        <v>210308</v>
      </c>
      <c r="S6731" t="s">
        <v>233770</v>
      </c>
    </row>
    <row r="6732" spans="1:19" x14ac:dyDescent="0.35">
      <c r="A6732" s="1">
        <v>8415</v>
      </c>
      <c r="B6732" t="s">
        <v>4305</v>
      </c>
      <c r="C6732" t="s">
        <v>51981</v>
      </c>
      <c r="D6732" t="s">
        <v>5</v>
      </c>
      <c r="E6732" t="s">
        <v>119956</v>
      </c>
      <c r="F6732" t="s">
        <v>121962</v>
      </c>
      <c r="G6732">
        <v>2.5999999999999998E-5</v>
      </c>
      <c r="H6732" t="s">
        <v>4305</v>
      </c>
      <c r="I6732" t="s">
        <v>128840</v>
      </c>
      <c r="J6732" s="2" t="s">
        <v>173762</v>
      </c>
      <c r="K6732" t="s">
        <v>210308</v>
      </c>
      <c r="L6732" t="s">
        <v>228706</v>
      </c>
      <c r="M6732" t="s">
        <v>8</v>
      </c>
      <c r="N6732" t="s">
        <v>228853</v>
      </c>
      <c r="O6732" t="s">
        <v>229141</v>
      </c>
      <c r="P6732" t="s">
        <v>229141</v>
      </c>
      <c r="Q6732" t="s">
        <v>121230</v>
      </c>
      <c r="R6732" t="s">
        <v>210308</v>
      </c>
      <c r="S6732" t="s">
        <v>233770</v>
      </c>
    </row>
    <row r="6733" spans="1:19" x14ac:dyDescent="0.35">
      <c r="A6733" s="1">
        <v>8416</v>
      </c>
      <c r="B6733" t="s">
        <v>4305</v>
      </c>
      <c r="C6733" t="s">
        <v>51982</v>
      </c>
      <c r="D6733" t="s">
        <v>5</v>
      </c>
      <c r="E6733" t="s">
        <v>119958</v>
      </c>
      <c r="F6733" t="s">
        <v>121063</v>
      </c>
      <c r="G6733">
        <v>3.4499999999999998E-5</v>
      </c>
      <c r="H6733" t="s">
        <v>4305</v>
      </c>
      <c r="I6733" t="s">
        <v>128840</v>
      </c>
      <c r="J6733" s="2" t="s">
        <v>173762</v>
      </c>
      <c r="K6733" t="s">
        <v>210308</v>
      </c>
      <c r="L6733" t="s">
        <v>228706</v>
      </c>
      <c r="M6733" t="s">
        <v>8</v>
      </c>
      <c r="N6733" t="s">
        <v>228853</v>
      </c>
      <c r="O6733" t="s">
        <v>229141</v>
      </c>
      <c r="P6733" t="s">
        <v>229141</v>
      </c>
      <c r="Q6733" t="s">
        <v>121230</v>
      </c>
      <c r="R6733" t="s">
        <v>210308</v>
      </c>
      <c r="S6733" t="s">
        <v>233770</v>
      </c>
    </row>
    <row r="6734" spans="1:19" x14ac:dyDescent="0.35">
      <c r="A6734" s="1">
        <v>8417</v>
      </c>
      <c r="B6734" t="s">
        <v>4305</v>
      </c>
      <c r="C6734" t="s">
        <v>51983</v>
      </c>
      <c r="D6734" t="s">
        <v>5</v>
      </c>
      <c r="E6734" t="s">
        <v>119955</v>
      </c>
      <c r="F6734" t="s">
        <v>122373</v>
      </c>
      <c r="G6734">
        <v>8.9000000000000012E-6</v>
      </c>
      <c r="H6734" t="s">
        <v>4305</v>
      </c>
      <c r="I6734" t="s">
        <v>128840</v>
      </c>
      <c r="J6734" s="2" t="s">
        <v>173762</v>
      </c>
      <c r="K6734" t="s">
        <v>210308</v>
      </c>
      <c r="L6734" t="s">
        <v>228706</v>
      </c>
      <c r="M6734" t="s">
        <v>8</v>
      </c>
      <c r="N6734" t="s">
        <v>228853</v>
      </c>
      <c r="O6734" t="s">
        <v>229141</v>
      </c>
      <c r="P6734" t="s">
        <v>229141</v>
      </c>
      <c r="Q6734" t="s">
        <v>121230</v>
      </c>
      <c r="R6734" t="s">
        <v>210308</v>
      </c>
      <c r="S6734" t="s">
        <v>233770</v>
      </c>
    </row>
    <row r="6735" spans="1:19" x14ac:dyDescent="0.35">
      <c r="A6735" s="1">
        <v>8418</v>
      </c>
      <c r="B6735" t="s">
        <v>4305</v>
      </c>
      <c r="C6735" t="s">
        <v>51984</v>
      </c>
      <c r="D6735" t="s">
        <v>4</v>
      </c>
      <c r="F6735" t="s">
        <v>122374</v>
      </c>
      <c r="G6735">
        <v>4.9999999999999998E-7</v>
      </c>
      <c r="H6735" t="s">
        <v>4305</v>
      </c>
      <c r="I6735" t="s">
        <v>128840</v>
      </c>
      <c r="J6735" s="2" t="s">
        <v>173762</v>
      </c>
      <c r="K6735" t="s">
        <v>210308</v>
      </c>
      <c r="L6735" t="s">
        <v>228706</v>
      </c>
      <c r="M6735" t="s">
        <v>8</v>
      </c>
      <c r="N6735" t="s">
        <v>228853</v>
      </c>
      <c r="O6735" t="s">
        <v>229141</v>
      </c>
      <c r="P6735" t="s">
        <v>229141</v>
      </c>
      <c r="Q6735" t="s">
        <v>121230</v>
      </c>
      <c r="R6735" t="s">
        <v>210308</v>
      </c>
      <c r="S6735" t="s">
        <v>233770</v>
      </c>
    </row>
    <row r="6736" spans="1:19" x14ac:dyDescent="0.35">
      <c r="A6736" s="1">
        <v>8419</v>
      </c>
      <c r="B6736" t="s">
        <v>4306</v>
      </c>
      <c r="C6736" t="s">
        <v>51985</v>
      </c>
      <c r="D6736" t="s">
        <v>5</v>
      </c>
      <c r="F6736" t="s">
        <v>121619</v>
      </c>
      <c r="G6736">
        <v>1.8401730000000001E-6</v>
      </c>
      <c r="H6736" t="s">
        <v>4306</v>
      </c>
      <c r="I6736" t="s">
        <v>128841</v>
      </c>
      <c r="J6736" s="2" t="s">
        <v>173763</v>
      </c>
      <c r="K6736" t="s">
        <v>210308</v>
      </c>
      <c r="L6736" t="s">
        <v>228704</v>
      </c>
      <c r="M6736" t="s">
        <v>8</v>
      </c>
      <c r="N6736" t="s">
        <v>228828</v>
      </c>
      <c r="O6736" t="s">
        <v>229113</v>
      </c>
      <c r="P6736" t="s">
        <v>230553</v>
      </c>
      <c r="R6736" t="s">
        <v>210308</v>
      </c>
      <c r="S6736" t="s">
        <v>233770</v>
      </c>
    </row>
    <row r="6737" spans="1:19" x14ac:dyDescent="0.35">
      <c r="A6737" s="1">
        <v>8420</v>
      </c>
      <c r="B6737" t="s">
        <v>4306</v>
      </c>
      <c r="C6737" t="s">
        <v>51986</v>
      </c>
      <c r="D6737" t="s">
        <v>5</v>
      </c>
      <c r="E6737" t="s">
        <v>119955</v>
      </c>
      <c r="F6737" t="s">
        <v>122375</v>
      </c>
      <c r="G6737">
        <v>9.9999999999999995E-7</v>
      </c>
      <c r="H6737" t="s">
        <v>4306</v>
      </c>
      <c r="I6737" t="s">
        <v>128841</v>
      </c>
      <c r="J6737" s="2" t="s">
        <v>173763</v>
      </c>
      <c r="K6737" t="s">
        <v>210308</v>
      </c>
      <c r="L6737" t="s">
        <v>228704</v>
      </c>
      <c r="M6737" t="s">
        <v>8</v>
      </c>
      <c r="N6737" t="s">
        <v>228828</v>
      </c>
      <c r="O6737" t="s">
        <v>229113</v>
      </c>
      <c r="P6737" t="s">
        <v>230553</v>
      </c>
      <c r="R6737" t="s">
        <v>210308</v>
      </c>
      <c r="S6737" t="s">
        <v>233770</v>
      </c>
    </row>
    <row r="6738" spans="1:19" x14ac:dyDescent="0.35">
      <c r="A6738" s="1">
        <v>8421</v>
      </c>
      <c r="B6738" t="s">
        <v>4306</v>
      </c>
      <c r="C6738" t="s">
        <v>51987</v>
      </c>
      <c r="D6738" t="s">
        <v>5</v>
      </c>
      <c r="F6738" t="s">
        <v>121123</v>
      </c>
      <c r="G6738">
        <v>8.5412800000000004E-7</v>
      </c>
      <c r="H6738" t="s">
        <v>4306</v>
      </c>
      <c r="I6738" t="s">
        <v>128841</v>
      </c>
      <c r="J6738" s="2" t="s">
        <v>173763</v>
      </c>
      <c r="K6738" t="s">
        <v>210308</v>
      </c>
      <c r="L6738" t="s">
        <v>228704</v>
      </c>
      <c r="M6738" t="s">
        <v>8</v>
      </c>
      <c r="N6738" t="s">
        <v>228828</v>
      </c>
      <c r="O6738" t="s">
        <v>229113</v>
      </c>
      <c r="P6738" t="s">
        <v>230553</v>
      </c>
      <c r="R6738" t="s">
        <v>210308</v>
      </c>
      <c r="S6738" t="s">
        <v>233770</v>
      </c>
    </row>
    <row r="6739" spans="1:19" x14ac:dyDescent="0.35">
      <c r="A6739" s="1">
        <v>8422</v>
      </c>
      <c r="B6739" t="s">
        <v>4307</v>
      </c>
      <c r="C6739" t="s">
        <v>51988</v>
      </c>
      <c r="D6739" t="s">
        <v>5</v>
      </c>
      <c r="E6739" t="s">
        <v>119954</v>
      </c>
      <c r="F6739" t="s">
        <v>122376</v>
      </c>
      <c r="G6739">
        <v>2.8500000000000002E-5</v>
      </c>
      <c r="H6739" t="s">
        <v>4307</v>
      </c>
      <c r="I6739" t="s">
        <v>128842</v>
      </c>
      <c r="J6739" s="2" t="s">
        <v>173764</v>
      </c>
      <c r="K6739" t="s">
        <v>210350</v>
      </c>
      <c r="L6739" t="s">
        <v>228706</v>
      </c>
      <c r="M6739" t="s">
        <v>8</v>
      </c>
      <c r="N6739" t="s">
        <v>228828</v>
      </c>
      <c r="O6739" t="s">
        <v>229113</v>
      </c>
      <c r="P6739" t="s">
        <v>230137</v>
      </c>
      <c r="Q6739" t="s">
        <v>121999</v>
      </c>
      <c r="R6739" t="s">
        <v>210308</v>
      </c>
      <c r="S6739" t="s">
        <v>233770</v>
      </c>
    </row>
    <row r="6740" spans="1:19" x14ac:dyDescent="0.35">
      <c r="A6740" s="1">
        <v>8423</v>
      </c>
      <c r="B6740" t="s">
        <v>4307</v>
      </c>
      <c r="C6740" t="s">
        <v>51989</v>
      </c>
      <c r="D6740" t="s">
        <v>5</v>
      </c>
      <c r="E6740" t="s">
        <v>119956</v>
      </c>
      <c r="F6740" t="s">
        <v>122377</v>
      </c>
      <c r="G6740">
        <v>4.3799999999999987E-5</v>
      </c>
      <c r="H6740" t="s">
        <v>4307</v>
      </c>
      <c r="I6740" t="s">
        <v>128842</v>
      </c>
      <c r="J6740" s="2" t="s">
        <v>173764</v>
      </c>
      <c r="K6740" t="s">
        <v>210350</v>
      </c>
      <c r="L6740" t="s">
        <v>228706</v>
      </c>
      <c r="M6740" t="s">
        <v>8</v>
      </c>
      <c r="N6740" t="s">
        <v>228828</v>
      </c>
      <c r="O6740" t="s">
        <v>229113</v>
      </c>
      <c r="P6740" t="s">
        <v>230137</v>
      </c>
      <c r="Q6740" t="s">
        <v>121999</v>
      </c>
      <c r="R6740" t="s">
        <v>210308</v>
      </c>
      <c r="S6740" t="s">
        <v>233770</v>
      </c>
    </row>
    <row r="6741" spans="1:19" x14ac:dyDescent="0.35">
      <c r="A6741" s="1">
        <v>8424</v>
      </c>
      <c r="B6741" t="s">
        <v>4308</v>
      </c>
      <c r="C6741" t="s">
        <v>51990</v>
      </c>
      <c r="D6741" t="s">
        <v>5</v>
      </c>
      <c r="E6741" t="s">
        <v>119954</v>
      </c>
      <c r="F6741" t="s">
        <v>120050</v>
      </c>
      <c r="G6741">
        <v>6.0000000000000002E-6</v>
      </c>
      <c r="H6741" t="s">
        <v>4308</v>
      </c>
      <c r="I6741" t="s">
        <v>128843</v>
      </c>
      <c r="J6741" s="2" t="s">
        <v>173765</v>
      </c>
      <c r="K6741" t="s">
        <v>210308</v>
      </c>
      <c r="L6741" t="s">
        <v>228704</v>
      </c>
      <c r="M6741" t="s">
        <v>8</v>
      </c>
      <c r="N6741" t="s">
        <v>228828</v>
      </c>
      <c r="O6741" t="s">
        <v>229216</v>
      </c>
      <c r="P6741" t="s">
        <v>230173</v>
      </c>
      <c r="Q6741" t="s">
        <v>120056</v>
      </c>
      <c r="R6741" t="s">
        <v>210308</v>
      </c>
      <c r="S6741" t="s">
        <v>233770</v>
      </c>
    </row>
    <row r="6742" spans="1:19" x14ac:dyDescent="0.35">
      <c r="A6742" s="1">
        <v>8425</v>
      </c>
      <c r="B6742" t="s">
        <v>4308</v>
      </c>
      <c r="C6742" t="s">
        <v>51991</v>
      </c>
      <c r="D6742" t="s">
        <v>5</v>
      </c>
      <c r="E6742" t="s">
        <v>119955</v>
      </c>
      <c r="F6742" t="s">
        <v>120922</v>
      </c>
      <c r="G6742">
        <v>9.0678499999999999E-6</v>
      </c>
      <c r="H6742" t="s">
        <v>4308</v>
      </c>
      <c r="I6742" t="s">
        <v>128843</v>
      </c>
      <c r="J6742" s="2" t="s">
        <v>173765</v>
      </c>
      <c r="K6742" t="s">
        <v>210308</v>
      </c>
      <c r="L6742" t="s">
        <v>228704</v>
      </c>
      <c r="M6742" t="s">
        <v>8</v>
      </c>
      <c r="N6742" t="s">
        <v>228828</v>
      </c>
      <c r="O6742" t="s">
        <v>229216</v>
      </c>
      <c r="P6742" t="s">
        <v>230173</v>
      </c>
      <c r="Q6742" t="s">
        <v>120056</v>
      </c>
      <c r="R6742" t="s">
        <v>210308</v>
      </c>
      <c r="S6742" t="s">
        <v>233770</v>
      </c>
    </row>
    <row r="6743" spans="1:19" x14ac:dyDescent="0.35">
      <c r="A6743" s="1">
        <v>8426</v>
      </c>
      <c r="B6743" t="s">
        <v>4309</v>
      </c>
      <c r="C6743" t="s">
        <v>51992</v>
      </c>
      <c r="D6743" t="s">
        <v>5</v>
      </c>
      <c r="E6743" t="s">
        <v>119954</v>
      </c>
      <c r="F6743" t="s">
        <v>121445</v>
      </c>
      <c r="G6743">
        <v>1.0000000000000001E-5</v>
      </c>
      <c r="H6743" t="s">
        <v>4309</v>
      </c>
      <c r="I6743" t="s">
        <v>128844</v>
      </c>
      <c r="J6743" s="2" t="s">
        <v>173766</v>
      </c>
      <c r="K6743" t="s">
        <v>210308</v>
      </c>
      <c r="L6743" t="s">
        <v>228705</v>
      </c>
      <c r="M6743" t="s">
        <v>8</v>
      </c>
      <c r="N6743" t="s">
        <v>228828</v>
      </c>
      <c r="O6743" t="s">
        <v>229198</v>
      </c>
      <c r="P6743" t="s">
        <v>230318</v>
      </c>
      <c r="Q6743" t="s">
        <v>121230</v>
      </c>
      <c r="R6743" t="s">
        <v>210308</v>
      </c>
      <c r="S6743" t="s">
        <v>233770</v>
      </c>
    </row>
    <row r="6744" spans="1:19" x14ac:dyDescent="0.35">
      <c r="A6744" s="1">
        <v>8427</v>
      </c>
      <c r="B6744" t="s">
        <v>4309</v>
      </c>
      <c r="C6744" t="s">
        <v>51993</v>
      </c>
      <c r="D6744" t="s">
        <v>5</v>
      </c>
      <c r="F6744" t="s">
        <v>120932</v>
      </c>
      <c r="G6744">
        <v>1.5E-6</v>
      </c>
      <c r="H6744" t="s">
        <v>4309</v>
      </c>
      <c r="I6744" t="s">
        <v>128844</v>
      </c>
      <c r="J6744" s="2" t="s">
        <v>173766</v>
      </c>
      <c r="K6744" t="s">
        <v>210308</v>
      </c>
      <c r="L6744" t="s">
        <v>228705</v>
      </c>
      <c r="M6744" t="s">
        <v>8</v>
      </c>
      <c r="N6744" t="s">
        <v>228828</v>
      </c>
      <c r="O6744" t="s">
        <v>229198</v>
      </c>
      <c r="P6744" t="s">
        <v>230318</v>
      </c>
      <c r="Q6744" t="s">
        <v>121230</v>
      </c>
      <c r="R6744" t="s">
        <v>210308</v>
      </c>
      <c r="S6744" t="s">
        <v>233770</v>
      </c>
    </row>
    <row r="6745" spans="1:19" x14ac:dyDescent="0.35">
      <c r="A6745" s="1">
        <v>8428</v>
      </c>
      <c r="B6745" t="s">
        <v>4309</v>
      </c>
      <c r="C6745" t="s">
        <v>51994</v>
      </c>
      <c r="D6745" t="s">
        <v>5</v>
      </c>
      <c r="F6745" t="s">
        <v>121879</v>
      </c>
      <c r="G6745">
        <v>1.135E-5</v>
      </c>
      <c r="H6745" t="s">
        <v>4309</v>
      </c>
      <c r="I6745" t="s">
        <v>128844</v>
      </c>
      <c r="J6745" s="2" t="s">
        <v>173766</v>
      </c>
      <c r="K6745" t="s">
        <v>210308</v>
      </c>
      <c r="L6745" t="s">
        <v>228705</v>
      </c>
      <c r="M6745" t="s">
        <v>8</v>
      </c>
      <c r="N6745" t="s">
        <v>228828</v>
      </c>
      <c r="O6745" t="s">
        <v>229198</v>
      </c>
      <c r="P6745" t="s">
        <v>230318</v>
      </c>
      <c r="Q6745" t="s">
        <v>121230</v>
      </c>
      <c r="R6745" t="s">
        <v>210308</v>
      </c>
      <c r="S6745" t="s">
        <v>233770</v>
      </c>
    </row>
    <row r="6746" spans="1:19" x14ac:dyDescent="0.35">
      <c r="A6746" s="1">
        <v>8429</v>
      </c>
      <c r="B6746" t="s">
        <v>4309</v>
      </c>
      <c r="C6746" t="s">
        <v>51995</v>
      </c>
      <c r="D6746" t="s">
        <v>5</v>
      </c>
      <c r="F6746" t="s">
        <v>122378</v>
      </c>
      <c r="G6746">
        <v>9.9999999999999995E-7</v>
      </c>
      <c r="H6746" t="s">
        <v>4309</v>
      </c>
      <c r="I6746" t="s">
        <v>128844</v>
      </c>
      <c r="J6746" s="2" t="s">
        <v>173766</v>
      </c>
      <c r="K6746" t="s">
        <v>210308</v>
      </c>
      <c r="L6746" t="s">
        <v>228705</v>
      </c>
      <c r="M6746" t="s">
        <v>8</v>
      </c>
      <c r="N6746" t="s">
        <v>228828</v>
      </c>
      <c r="O6746" t="s">
        <v>229198</v>
      </c>
      <c r="P6746" t="s">
        <v>230318</v>
      </c>
      <c r="Q6746" t="s">
        <v>121230</v>
      </c>
      <c r="R6746" t="s">
        <v>210308</v>
      </c>
      <c r="S6746" t="s">
        <v>233770</v>
      </c>
    </row>
    <row r="6747" spans="1:19" x14ac:dyDescent="0.35">
      <c r="A6747" s="1">
        <v>8430</v>
      </c>
      <c r="B6747" t="s">
        <v>4309</v>
      </c>
      <c r="C6747" t="s">
        <v>51996</v>
      </c>
      <c r="D6747" t="s">
        <v>5</v>
      </c>
      <c r="F6747" t="s">
        <v>121261</v>
      </c>
      <c r="G6747">
        <v>4.1999999999999996E-6</v>
      </c>
      <c r="H6747" t="s">
        <v>4309</v>
      </c>
      <c r="I6747" t="s">
        <v>128844</v>
      </c>
      <c r="J6747" s="2" t="s">
        <v>173766</v>
      </c>
      <c r="K6747" t="s">
        <v>210308</v>
      </c>
      <c r="L6747" t="s">
        <v>228705</v>
      </c>
      <c r="M6747" t="s">
        <v>8</v>
      </c>
      <c r="N6747" t="s">
        <v>228828</v>
      </c>
      <c r="O6747" t="s">
        <v>229198</v>
      </c>
      <c r="P6747" t="s">
        <v>230318</v>
      </c>
      <c r="Q6747" t="s">
        <v>121230</v>
      </c>
      <c r="R6747" t="s">
        <v>210308</v>
      </c>
      <c r="S6747" t="s">
        <v>233770</v>
      </c>
    </row>
    <row r="6748" spans="1:19" x14ac:dyDescent="0.35">
      <c r="A6748" s="1">
        <v>8431</v>
      </c>
      <c r="B6748" t="s">
        <v>4309</v>
      </c>
      <c r="C6748" t="s">
        <v>51997</v>
      </c>
      <c r="D6748" t="s">
        <v>5</v>
      </c>
      <c r="F6748" t="s">
        <v>122379</v>
      </c>
      <c r="G6748">
        <v>7.7999999999999999E-6</v>
      </c>
      <c r="H6748" t="s">
        <v>4309</v>
      </c>
      <c r="I6748" t="s">
        <v>128844</v>
      </c>
      <c r="J6748" s="2" t="s">
        <v>173766</v>
      </c>
      <c r="K6748" t="s">
        <v>210308</v>
      </c>
      <c r="L6748" t="s">
        <v>228705</v>
      </c>
      <c r="M6748" t="s">
        <v>8</v>
      </c>
      <c r="N6748" t="s">
        <v>228828</v>
      </c>
      <c r="O6748" t="s">
        <v>229198</v>
      </c>
      <c r="P6748" t="s">
        <v>230318</v>
      </c>
      <c r="Q6748" t="s">
        <v>121230</v>
      </c>
      <c r="R6748" t="s">
        <v>210308</v>
      </c>
      <c r="S6748" t="s">
        <v>233770</v>
      </c>
    </row>
    <row r="6749" spans="1:19" x14ac:dyDescent="0.35">
      <c r="A6749" s="1">
        <v>8433</v>
      </c>
      <c r="B6749" t="s">
        <v>4309</v>
      </c>
      <c r="C6749" t="s">
        <v>51998</v>
      </c>
      <c r="D6749" t="s">
        <v>5</v>
      </c>
      <c r="F6749" t="s">
        <v>120316</v>
      </c>
      <c r="G6749">
        <v>1.3E-7</v>
      </c>
      <c r="H6749" t="s">
        <v>4309</v>
      </c>
      <c r="I6749" t="s">
        <v>128844</v>
      </c>
      <c r="J6749" s="2" t="s">
        <v>173766</v>
      </c>
      <c r="K6749" t="s">
        <v>210308</v>
      </c>
      <c r="L6749" t="s">
        <v>228705</v>
      </c>
      <c r="M6749" t="s">
        <v>8</v>
      </c>
      <c r="N6749" t="s">
        <v>228828</v>
      </c>
      <c r="O6749" t="s">
        <v>229198</v>
      </c>
      <c r="P6749" t="s">
        <v>230318</v>
      </c>
      <c r="Q6749" t="s">
        <v>121230</v>
      </c>
      <c r="R6749" t="s">
        <v>210308</v>
      </c>
      <c r="S6749" t="s">
        <v>233770</v>
      </c>
    </row>
    <row r="6750" spans="1:19" x14ac:dyDescent="0.35">
      <c r="A6750" s="1">
        <v>8434</v>
      </c>
      <c r="B6750" t="s">
        <v>4309</v>
      </c>
      <c r="C6750" t="s">
        <v>51999</v>
      </c>
      <c r="D6750" t="s">
        <v>5</v>
      </c>
      <c r="F6750" t="s">
        <v>122380</v>
      </c>
      <c r="G6750">
        <v>9.9999999999999995E-7</v>
      </c>
      <c r="H6750" t="s">
        <v>4309</v>
      </c>
      <c r="I6750" t="s">
        <v>128844</v>
      </c>
      <c r="J6750" s="2" t="s">
        <v>173766</v>
      </c>
      <c r="K6750" t="s">
        <v>210308</v>
      </c>
      <c r="L6750" t="s">
        <v>228705</v>
      </c>
      <c r="M6750" t="s">
        <v>8</v>
      </c>
      <c r="N6750" t="s">
        <v>228828</v>
      </c>
      <c r="O6750" t="s">
        <v>229198</v>
      </c>
      <c r="P6750" t="s">
        <v>230318</v>
      </c>
      <c r="Q6750" t="s">
        <v>121230</v>
      </c>
      <c r="R6750" t="s">
        <v>210308</v>
      </c>
      <c r="S6750" t="s">
        <v>233770</v>
      </c>
    </row>
    <row r="6751" spans="1:19" x14ac:dyDescent="0.35">
      <c r="A6751" s="1">
        <v>8435</v>
      </c>
      <c r="B6751" t="s">
        <v>4309</v>
      </c>
      <c r="C6751" t="s">
        <v>52000</v>
      </c>
      <c r="D6751" t="s">
        <v>5</v>
      </c>
      <c r="F6751" t="s">
        <v>121973</v>
      </c>
      <c r="G6751">
        <v>3.0000000000000001E-6</v>
      </c>
      <c r="H6751" t="s">
        <v>4309</v>
      </c>
      <c r="I6751" t="s">
        <v>128844</v>
      </c>
      <c r="J6751" s="2" t="s">
        <v>173766</v>
      </c>
      <c r="K6751" t="s">
        <v>210308</v>
      </c>
      <c r="L6751" t="s">
        <v>228705</v>
      </c>
      <c r="M6751" t="s">
        <v>8</v>
      </c>
      <c r="N6751" t="s">
        <v>228828</v>
      </c>
      <c r="O6751" t="s">
        <v>229198</v>
      </c>
      <c r="P6751" t="s">
        <v>230318</v>
      </c>
      <c r="Q6751" t="s">
        <v>121230</v>
      </c>
      <c r="R6751" t="s">
        <v>210308</v>
      </c>
      <c r="S6751" t="s">
        <v>233770</v>
      </c>
    </row>
    <row r="6752" spans="1:19" x14ac:dyDescent="0.35">
      <c r="A6752" s="1">
        <v>8437</v>
      </c>
      <c r="B6752" t="s">
        <v>4309</v>
      </c>
      <c r="C6752" t="s">
        <v>52001</v>
      </c>
      <c r="D6752" t="s">
        <v>5</v>
      </c>
      <c r="F6752" t="s">
        <v>122381</v>
      </c>
      <c r="G6752">
        <v>1.5E-6</v>
      </c>
      <c r="H6752" t="s">
        <v>4309</v>
      </c>
      <c r="I6752" t="s">
        <v>128844</v>
      </c>
      <c r="J6752" s="2" t="s">
        <v>173766</v>
      </c>
      <c r="K6752" t="s">
        <v>210308</v>
      </c>
      <c r="L6752" t="s">
        <v>228705</v>
      </c>
      <c r="M6752" t="s">
        <v>8</v>
      </c>
      <c r="N6752" t="s">
        <v>228828</v>
      </c>
      <c r="O6752" t="s">
        <v>229198</v>
      </c>
      <c r="P6752" t="s">
        <v>230318</v>
      </c>
      <c r="Q6752" t="s">
        <v>121230</v>
      </c>
      <c r="R6752" t="s">
        <v>210308</v>
      </c>
      <c r="S6752" t="s">
        <v>233770</v>
      </c>
    </row>
    <row r="6753" spans="1:19" x14ac:dyDescent="0.35">
      <c r="A6753" s="1">
        <v>8438</v>
      </c>
      <c r="B6753" t="s">
        <v>4309</v>
      </c>
      <c r="C6753" t="s">
        <v>52002</v>
      </c>
      <c r="D6753" t="s">
        <v>5</v>
      </c>
      <c r="E6753" t="s">
        <v>119954</v>
      </c>
      <c r="F6753" t="s">
        <v>122382</v>
      </c>
      <c r="G6753">
        <v>1.0000000000000001E-5</v>
      </c>
      <c r="H6753" t="s">
        <v>4309</v>
      </c>
      <c r="I6753" t="s">
        <v>128844</v>
      </c>
      <c r="J6753" s="2" t="s">
        <v>173766</v>
      </c>
      <c r="K6753" t="s">
        <v>210308</v>
      </c>
      <c r="L6753" t="s">
        <v>228705</v>
      </c>
      <c r="M6753" t="s">
        <v>8</v>
      </c>
      <c r="N6753" t="s">
        <v>228828</v>
      </c>
      <c r="O6753" t="s">
        <v>229198</v>
      </c>
      <c r="P6753" t="s">
        <v>230318</v>
      </c>
      <c r="Q6753" t="s">
        <v>121230</v>
      </c>
      <c r="R6753" t="s">
        <v>210308</v>
      </c>
      <c r="S6753" t="s">
        <v>233770</v>
      </c>
    </row>
    <row r="6754" spans="1:19" x14ac:dyDescent="0.35">
      <c r="A6754" s="1">
        <v>8439</v>
      </c>
      <c r="B6754" t="s">
        <v>4309</v>
      </c>
      <c r="C6754" t="s">
        <v>52003</v>
      </c>
      <c r="D6754" t="s">
        <v>5</v>
      </c>
      <c r="E6754" t="s">
        <v>119954</v>
      </c>
      <c r="F6754" t="s">
        <v>122046</v>
      </c>
      <c r="G6754">
        <v>1.0000000000000001E-5</v>
      </c>
      <c r="H6754" t="s">
        <v>4309</v>
      </c>
      <c r="I6754" t="s">
        <v>128844</v>
      </c>
      <c r="J6754" s="2" t="s">
        <v>173766</v>
      </c>
      <c r="K6754" t="s">
        <v>210308</v>
      </c>
      <c r="L6754" t="s">
        <v>228705</v>
      </c>
      <c r="M6754" t="s">
        <v>8</v>
      </c>
      <c r="N6754" t="s">
        <v>228828</v>
      </c>
      <c r="O6754" t="s">
        <v>229198</v>
      </c>
      <c r="P6754" t="s">
        <v>230318</v>
      </c>
      <c r="Q6754" t="s">
        <v>121230</v>
      </c>
      <c r="R6754" t="s">
        <v>210308</v>
      </c>
      <c r="S6754" t="s">
        <v>233770</v>
      </c>
    </row>
    <row r="6755" spans="1:19" x14ac:dyDescent="0.35">
      <c r="A6755" s="1">
        <v>8440</v>
      </c>
      <c r="B6755" t="s">
        <v>4310</v>
      </c>
      <c r="C6755" t="s">
        <v>52004</v>
      </c>
      <c r="D6755" t="s">
        <v>5</v>
      </c>
      <c r="F6755" t="s">
        <v>121276</v>
      </c>
      <c r="G6755">
        <v>2.2500000000000001E-5</v>
      </c>
      <c r="H6755" t="s">
        <v>4310</v>
      </c>
      <c r="I6755" t="s">
        <v>128845</v>
      </c>
      <c r="J6755" s="2" t="s">
        <v>173767</v>
      </c>
      <c r="K6755" t="s">
        <v>210314</v>
      </c>
      <c r="L6755" t="s">
        <v>228706</v>
      </c>
      <c r="M6755" t="s">
        <v>8</v>
      </c>
      <c r="N6755" t="s">
        <v>228848</v>
      </c>
      <c r="O6755" t="s">
        <v>229133</v>
      </c>
      <c r="P6755" t="s">
        <v>230294</v>
      </c>
      <c r="Q6755" t="s">
        <v>120377</v>
      </c>
      <c r="R6755" t="s">
        <v>210308</v>
      </c>
      <c r="S6755" t="s">
        <v>233770</v>
      </c>
    </row>
    <row r="6756" spans="1:19" x14ac:dyDescent="0.35">
      <c r="A6756" s="1">
        <v>8441</v>
      </c>
      <c r="B6756" t="s">
        <v>4310</v>
      </c>
      <c r="C6756" t="s">
        <v>52005</v>
      </c>
      <c r="D6756" t="s">
        <v>5</v>
      </c>
      <c r="F6756" t="s">
        <v>121943</v>
      </c>
      <c r="G6756">
        <v>3.9999999999999998E-6</v>
      </c>
      <c r="H6756" t="s">
        <v>4310</v>
      </c>
      <c r="I6756" t="s">
        <v>128845</v>
      </c>
      <c r="J6756" s="2" t="s">
        <v>173767</v>
      </c>
      <c r="K6756" t="s">
        <v>210314</v>
      </c>
      <c r="L6756" t="s">
        <v>228706</v>
      </c>
      <c r="M6756" t="s">
        <v>8</v>
      </c>
      <c r="N6756" t="s">
        <v>228848</v>
      </c>
      <c r="O6756" t="s">
        <v>229133</v>
      </c>
      <c r="P6756" t="s">
        <v>230294</v>
      </c>
      <c r="Q6756" t="s">
        <v>120377</v>
      </c>
      <c r="R6756" t="s">
        <v>210308</v>
      </c>
      <c r="S6756" t="s">
        <v>233770</v>
      </c>
    </row>
    <row r="6757" spans="1:19" x14ac:dyDescent="0.35">
      <c r="A6757" s="1">
        <v>8443</v>
      </c>
      <c r="B6757" t="s">
        <v>4311</v>
      </c>
      <c r="C6757" t="s">
        <v>52006</v>
      </c>
      <c r="D6757" t="s">
        <v>5</v>
      </c>
      <c r="F6757" t="s">
        <v>120206</v>
      </c>
      <c r="G6757">
        <v>3.435003E-6</v>
      </c>
      <c r="H6757" t="s">
        <v>4311</v>
      </c>
      <c r="I6757" t="s">
        <v>128846</v>
      </c>
      <c r="J6757" s="2" t="s">
        <v>173768</v>
      </c>
      <c r="K6757" t="s">
        <v>210308</v>
      </c>
      <c r="L6757" t="s">
        <v>228704</v>
      </c>
      <c r="M6757" t="s">
        <v>8</v>
      </c>
      <c r="N6757" t="s">
        <v>228887</v>
      </c>
      <c r="O6757" t="s">
        <v>229195</v>
      </c>
      <c r="P6757" t="s">
        <v>230281</v>
      </c>
      <c r="Q6757" t="s">
        <v>120056</v>
      </c>
      <c r="R6757" t="s">
        <v>210308</v>
      </c>
      <c r="S6757" t="s">
        <v>233770</v>
      </c>
    </row>
    <row r="6758" spans="1:19" x14ac:dyDescent="0.35">
      <c r="A6758" s="1">
        <v>8444</v>
      </c>
      <c r="B6758" t="s">
        <v>4311</v>
      </c>
      <c r="C6758" t="s">
        <v>52007</v>
      </c>
      <c r="D6758" t="s">
        <v>5</v>
      </c>
      <c r="E6758" t="s">
        <v>119956</v>
      </c>
      <c r="F6758" t="s">
        <v>120051</v>
      </c>
      <c r="G6758">
        <v>7.5999999999999992E-6</v>
      </c>
      <c r="H6758" t="s">
        <v>4311</v>
      </c>
      <c r="I6758" t="s">
        <v>128846</v>
      </c>
      <c r="J6758" s="2" t="s">
        <v>173768</v>
      </c>
      <c r="K6758" t="s">
        <v>210308</v>
      </c>
      <c r="L6758" t="s">
        <v>228704</v>
      </c>
      <c r="M6758" t="s">
        <v>8</v>
      </c>
      <c r="N6758" t="s">
        <v>228887</v>
      </c>
      <c r="O6758" t="s">
        <v>229195</v>
      </c>
      <c r="P6758" t="s">
        <v>230281</v>
      </c>
      <c r="Q6758" t="s">
        <v>120056</v>
      </c>
      <c r="R6758" t="s">
        <v>210308</v>
      </c>
      <c r="S6758" t="s">
        <v>233770</v>
      </c>
    </row>
    <row r="6759" spans="1:19" x14ac:dyDescent="0.35">
      <c r="A6759" s="1">
        <v>8445</v>
      </c>
      <c r="B6759" t="s">
        <v>4312</v>
      </c>
      <c r="C6759" t="s">
        <v>52008</v>
      </c>
      <c r="D6759" t="s">
        <v>5</v>
      </c>
      <c r="E6759" t="s">
        <v>119954</v>
      </c>
      <c r="F6759" t="s">
        <v>120304</v>
      </c>
      <c r="G6759">
        <v>1.5E-6</v>
      </c>
      <c r="H6759" t="s">
        <v>4312</v>
      </c>
      <c r="I6759" t="s">
        <v>128847</v>
      </c>
      <c r="J6759" s="2" t="s">
        <v>173769</v>
      </c>
      <c r="K6759" t="s">
        <v>210308</v>
      </c>
      <c r="L6759" t="s">
        <v>228705</v>
      </c>
      <c r="M6759" t="s">
        <v>8</v>
      </c>
      <c r="N6759" t="s">
        <v>228830</v>
      </c>
      <c r="O6759" t="s">
        <v>229110</v>
      </c>
      <c r="P6759" t="s">
        <v>229110</v>
      </c>
      <c r="Q6759" t="s">
        <v>119973</v>
      </c>
      <c r="R6759" t="s">
        <v>210308</v>
      </c>
      <c r="S6759" t="s">
        <v>233770</v>
      </c>
    </row>
    <row r="6760" spans="1:19" x14ac:dyDescent="0.35">
      <c r="A6760" s="1">
        <v>8447</v>
      </c>
      <c r="B6760" t="s">
        <v>4312</v>
      </c>
      <c r="C6760" t="s">
        <v>52009</v>
      </c>
      <c r="D6760" t="s">
        <v>5</v>
      </c>
      <c r="F6760" t="s">
        <v>120959</v>
      </c>
      <c r="G6760">
        <v>7.0799999999999993E-7</v>
      </c>
      <c r="H6760" t="s">
        <v>4312</v>
      </c>
      <c r="I6760" t="s">
        <v>128847</v>
      </c>
      <c r="J6760" s="2" t="s">
        <v>173769</v>
      </c>
      <c r="K6760" t="s">
        <v>210308</v>
      </c>
      <c r="L6760" t="s">
        <v>228705</v>
      </c>
      <c r="M6760" t="s">
        <v>8</v>
      </c>
      <c r="N6760" t="s">
        <v>228830</v>
      </c>
      <c r="O6760" t="s">
        <v>229110</v>
      </c>
      <c r="P6760" t="s">
        <v>229110</v>
      </c>
      <c r="Q6760" t="s">
        <v>119973</v>
      </c>
      <c r="R6760" t="s">
        <v>210308</v>
      </c>
      <c r="S6760" t="s">
        <v>233770</v>
      </c>
    </row>
    <row r="6761" spans="1:19" x14ac:dyDescent="0.35">
      <c r="A6761" s="1">
        <v>8449</v>
      </c>
      <c r="B6761" t="s">
        <v>4313</v>
      </c>
      <c r="C6761" t="s">
        <v>52010</v>
      </c>
      <c r="D6761" t="s">
        <v>3</v>
      </c>
      <c r="F6761" t="s">
        <v>121585</v>
      </c>
      <c r="G6761">
        <v>4.5000000000000001E-6</v>
      </c>
      <c r="H6761" t="s">
        <v>4313</v>
      </c>
      <c r="I6761" t="s">
        <v>128848</v>
      </c>
      <c r="J6761" s="2" t="s">
        <v>173770</v>
      </c>
      <c r="K6761" t="s">
        <v>210308</v>
      </c>
      <c r="L6761" t="s">
        <v>228704</v>
      </c>
      <c r="M6761" t="s">
        <v>14</v>
      </c>
      <c r="N6761" t="s">
        <v>228858</v>
      </c>
      <c r="O6761" t="s">
        <v>229388</v>
      </c>
      <c r="P6761" t="s">
        <v>230643</v>
      </c>
      <c r="R6761" t="s">
        <v>210308</v>
      </c>
      <c r="S6761" t="s">
        <v>233770</v>
      </c>
    </row>
    <row r="6762" spans="1:19" x14ac:dyDescent="0.35">
      <c r="A6762" s="1">
        <v>8450</v>
      </c>
      <c r="B6762" t="s">
        <v>4313</v>
      </c>
      <c r="C6762" t="s">
        <v>52011</v>
      </c>
      <c r="D6762" t="s">
        <v>5</v>
      </c>
      <c r="F6762" t="s">
        <v>120919</v>
      </c>
      <c r="G6762">
        <v>3.0000000000000001E-6</v>
      </c>
      <c r="H6762" t="s">
        <v>4313</v>
      </c>
      <c r="I6762" t="s">
        <v>128848</v>
      </c>
      <c r="J6762" s="2" t="s">
        <v>173770</v>
      </c>
      <c r="K6762" t="s">
        <v>210308</v>
      </c>
      <c r="L6762" t="s">
        <v>228704</v>
      </c>
      <c r="M6762" t="s">
        <v>14</v>
      </c>
      <c r="N6762" t="s">
        <v>228858</v>
      </c>
      <c r="O6762" t="s">
        <v>229388</v>
      </c>
      <c r="P6762" t="s">
        <v>230643</v>
      </c>
      <c r="R6762" t="s">
        <v>210308</v>
      </c>
      <c r="S6762" t="s">
        <v>233770</v>
      </c>
    </row>
    <row r="6763" spans="1:19" x14ac:dyDescent="0.35">
      <c r="A6763" s="1">
        <v>8451</v>
      </c>
      <c r="B6763" t="s">
        <v>4313</v>
      </c>
      <c r="C6763" t="s">
        <v>52012</v>
      </c>
      <c r="D6763" t="s">
        <v>3</v>
      </c>
      <c r="F6763" t="s">
        <v>121476</v>
      </c>
      <c r="G6763">
        <v>5.6999999999999996E-6</v>
      </c>
      <c r="H6763" t="s">
        <v>4313</v>
      </c>
      <c r="I6763" t="s">
        <v>128848</v>
      </c>
      <c r="J6763" s="2" t="s">
        <v>173770</v>
      </c>
      <c r="K6763" t="s">
        <v>210308</v>
      </c>
      <c r="L6763" t="s">
        <v>228704</v>
      </c>
      <c r="M6763" t="s">
        <v>14</v>
      </c>
      <c r="N6763" t="s">
        <v>228858</v>
      </c>
      <c r="O6763" t="s">
        <v>229388</v>
      </c>
      <c r="P6763" t="s">
        <v>230643</v>
      </c>
      <c r="R6763" t="s">
        <v>210308</v>
      </c>
      <c r="S6763" t="s">
        <v>233770</v>
      </c>
    </row>
    <row r="6764" spans="1:19" x14ac:dyDescent="0.35">
      <c r="A6764" s="1">
        <v>8452</v>
      </c>
      <c r="B6764" t="s">
        <v>4313</v>
      </c>
      <c r="C6764" t="s">
        <v>52013</v>
      </c>
      <c r="D6764" t="s">
        <v>5</v>
      </c>
      <c r="E6764" t="s">
        <v>119955</v>
      </c>
      <c r="F6764" t="s">
        <v>121934</v>
      </c>
      <c r="G6764">
        <v>9.0000000000000002E-6</v>
      </c>
      <c r="H6764" t="s">
        <v>4313</v>
      </c>
      <c r="I6764" t="s">
        <v>128848</v>
      </c>
      <c r="J6764" s="2" t="s">
        <v>173770</v>
      </c>
      <c r="K6764" t="s">
        <v>210308</v>
      </c>
      <c r="L6764" t="s">
        <v>228704</v>
      </c>
      <c r="M6764" t="s">
        <v>14</v>
      </c>
      <c r="N6764" t="s">
        <v>228858</v>
      </c>
      <c r="O6764" t="s">
        <v>229388</v>
      </c>
      <c r="P6764" t="s">
        <v>230643</v>
      </c>
      <c r="R6764" t="s">
        <v>210308</v>
      </c>
      <c r="S6764" t="s">
        <v>233770</v>
      </c>
    </row>
    <row r="6765" spans="1:19" x14ac:dyDescent="0.35">
      <c r="A6765" s="1">
        <v>8453</v>
      </c>
      <c r="B6765" t="s">
        <v>4314</v>
      </c>
      <c r="C6765" t="s">
        <v>52014</v>
      </c>
      <c r="D6765" t="s">
        <v>5</v>
      </c>
      <c r="F6765" t="s">
        <v>121496</v>
      </c>
      <c r="G6765">
        <v>6.6000000000000003E-7</v>
      </c>
      <c r="H6765" t="s">
        <v>4314</v>
      </c>
      <c r="I6765" t="s">
        <v>128849</v>
      </c>
      <c r="J6765" s="2" t="s">
        <v>173771</v>
      </c>
      <c r="K6765" t="s">
        <v>210308</v>
      </c>
      <c r="L6765" t="s">
        <v>228704</v>
      </c>
      <c r="M6765" t="s">
        <v>8</v>
      </c>
      <c r="N6765" t="s">
        <v>228832</v>
      </c>
      <c r="O6765" t="s">
        <v>229111</v>
      </c>
      <c r="P6765" t="s">
        <v>230079</v>
      </c>
      <c r="R6765" t="s">
        <v>210308</v>
      </c>
      <c r="S6765" t="s">
        <v>233770</v>
      </c>
    </row>
    <row r="6766" spans="1:19" x14ac:dyDescent="0.35">
      <c r="A6766" s="1">
        <v>8454</v>
      </c>
      <c r="B6766" t="s">
        <v>4315</v>
      </c>
      <c r="C6766" t="s">
        <v>52015</v>
      </c>
      <c r="D6766" t="s">
        <v>4</v>
      </c>
      <c r="F6766" t="s">
        <v>120216</v>
      </c>
      <c r="G6766">
        <v>6.0000000000000002E-6</v>
      </c>
      <c r="H6766" t="s">
        <v>4315</v>
      </c>
      <c r="I6766" t="s">
        <v>128850</v>
      </c>
      <c r="J6766" s="2" t="s">
        <v>173772</v>
      </c>
      <c r="K6766" t="s">
        <v>210351</v>
      </c>
      <c r="L6766" t="s">
        <v>228704</v>
      </c>
      <c r="M6766" t="s">
        <v>228722</v>
      </c>
      <c r="O6766" t="s">
        <v>229143</v>
      </c>
      <c r="P6766" t="s">
        <v>229143</v>
      </c>
      <c r="Q6766" t="s">
        <v>120308</v>
      </c>
      <c r="R6766" t="s">
        <v>210308</v>
      </c>
      <c r="S6766" t="s">
        <v>233770</v>
      </c>
    </row>
    <row r="6767" spans="1:19" x14ac:dyDescent="0.35">
      <c r="A6767" s="1">
        <v>8455</v>
      </c>
      <c r="B6767" t="s">
        <v>4316</v>
      </c>
      <c r="C6767" t="s">
        <v>52016</v>
      </c>
      <c r="D6767" t="s">
        <v>5</v>
      </c>
      <c r="E6767" t="s">
        <v>119955</v>
      </c>
      <c r="F6767" t="s">
        <v>120188</v>
      </c>
      <c r="G6767">
        <v>2.8477669999999998E-6</v>
      </c>
      <c r="H6767" t="s">
        <v>4316</v>
      </c>
      <c r="I6767" t="s">
        <v>128851</v>
      </c>
      <c r="J6767" s="2" t="s">
        <v>173773</v>
      </c>
      <c r="K6767" t="s">
        <v>210308</v>
      </c>
      <c r="L6767" t="s">
        <v>228704</v>
      </c>
      <c r="M6767" t="s">
        <v>12</v>
      </c>
      <c r="N6767" t="s">
        <v>228878</v>
      </c>
      <c r="O6767" t="s">
        <v>229181</v>
      </c>
      <c r="P6767" t="s">
        <v>229181</v>
      </c>
      <c r="R6767" t="s">
        <v>210308</v>
      </c>
      <c r="S6767" t="s">
        <v>233770</v>
      </c>
    </row>
    <row r="6768" spans="1:19" x14ac:dyDescent="0.35">
      <c r="A6768" s="1">
        <v>8456</v>
      </c>
      <c r="B6768" t="s">
        <v>4317</v>
      </c>
      <c r="C6768" t="s">
        <v>52017</v>
      </c>
      <c r="D6768" t="s">
        <v>5</v>
      </c>
      <c r="F6768" t="s">
        <v>122287</v>
      </c>
      <c r="G6768">
        <v>6.6000000000000005E-5</v>
      </c>
      <c r="H6768" t="s">
        <v>4317</v>
      </c>
      <c r="I6768" t="s">
        <v>128852</v>
      </c>
      <c r="J6768" s="2" t="s">
        <v>173774</v>
      </c>
      <c r="K6768" t="s">
        <v>210308</v>
      </c>
      <c r="L6768" t="s">
        <v>228704</v>
      </c>
      <c r="M6768" t="s">
        <v>8</v>
      </c>
      <c r="N6768" t="s">
        <v>228963</v>
      </c>
      <c r="O6768" t="s">
        <v>229214</v>
      </c>
      <c r="P6768" t="s">
        <v>230644</v>
      </c>
      <c r="R6768" t="s">
        <v>210308</v>
      </c>
      <c r="S6768" t="s">
        <v>233770</v>
      </c>
    </row>
    <row r="6769" spans="1:19" x14ac:dyDescent="0.35">
      <c r="A6769" s="1">
        <v>8457</v>
      </c>
      <c r="B6769" t="s">
        <v>4318</v>
      </c>
      <c r="C6769" t="s">
        <v>52018</v>
      </c>
      <c r="D6769" t="s">
        <v>5</v>
      </c>
      <c r="F6769" t="s">
        <v>121760</v>
      </c>
      <c r="G6769">
        <v>3.9999999999999998E-7</v>
      </c>
      <c r="H6769" t="s">
        <v>4318</v>
      </c>
      <c r="I6769" t="s">
        <v>128853</v>
      </c>
      <c r="J6769" s="2" t="s">
        <v>173775</v>
      </c>
      <c r="K6769" t="s">
        <v>210308</v>
      </c>
      <c r="L6769" t="s">
        <v>228704</v>
      </c>
      <c r="M6769" t="s">
        <v>8</v>
      </c>
      <c r="N6769" t="s">
        <v>228883</v>
      </c>
      <c r="O6769" t="s">
        <v>229188</v>
      </c>
      <c r="P6769" t="s">
        <v>230325</v>
      </c>
      <c r="R6769" t="s">
        <v>210308</v>
      </c>
      <c r="S6769" t="s">
        <v>233770</v>
      </c>
    </row>
    <row r="6770" spans="1:19" x14ac:dyDescent="0.35">
      <c r="A6770" s="1">
        <v>8458</v>
      </c>
      <c r="B6770" t="s">
        <v>4318</v>
      </c>
      <c r="C6770" t="s">
        <v>52019</v>
      </c>
      <c r="D6770" t="s">
        <v>4</v>
      </c>
      <c r="F6770" t="s">
        <v>121615</v>
      </c>
      <c r="G6770">
        <v>7.5000000000000002E-7</v>
      </c>
      <c r="H6770" t="s">
        <v>4318</v>
      </c>
      <c r="I6770" t="s">
        <v>128853</v>
      </c>
      <c r="J6770" s="2" t="s">
        <v>173775</v>
      </c>
      <c r="K6770" t="s">
        <v>210308</v>
      </c>
      <c r="L6770" t="s">
        <v>228704</v>
      </c>
      <c r="M6770" t="s">
        <v>8</v>
      </c>
      <c r="N6770" t="s">
        <v>228883</v>
      </c>
      <c r="O6770" t="s">
        <v>229188</v>
      </c>
      <c r="P6770" t="s">
        <v>230325</v>
      </c>
      <c r="R6770" t="s">
        <v>210308</v>
      </c>
      <c r="S6770" t="s">
        <v>233770</v>
      </c>
    </row>
    <row r="6771" spans="1:19" x14ac:dyDescent="0.35">
      <c r="A6771" s="1">
        <v>8459</v>
      </c>
      <c r="B6771" t="s">
        <v>4319</v>
      </c>
      <c r="C6771" t="s">
        <v>52020</v>
      </c>
      <c r="D6771" t="s">
        <v>5</v>
      </c>
      <c r="E6771" t="s">
        <v>119955</v>
      </c>
      <c r="F6771" t="s">
        <v>121226</v>
      </c>
      <c r="G6771">
        <v>4.0999999999999997E-6</v>
      </c>
      <c r="H6771" t="s">
        <v>4319</v>
      </c>
      <c r="I6771" t="s">
        <v>128854</v>
      </c>
      <c r="J6771" s="2" t="s">
        <v>173776</v>
      </c>
      <c r="K6771" t="s">
        <v>210308</v>
      </c>
      <c r="L6771" t="s">
        <v>228705</v>
      </c>
      <c r="M6771" t="s">
        <v>8</v>
      </c>
      <c r="N6771" t="s">
        <v>228842</v>
      </c>
      <c r="O6771" t="s">
        <v>229125</v>
      </c>
      <c r="P6771" t="s">
        <v>229125</v>
      </c>
      <c r="Q6771" t="s">
        <v>122295</v>
      </c>
      <c r="R6771" t="s">
        <v>210308</v>
      </c>
      <c r="S6771" t="s">
        <v>233770</v>
      </c>
    </row>
    <row r="6772" spans="1:19" x14ac:dyDescent="0.35">
      <c r="A6772" s="1">
        <v>8460</v>
      </c>
      <c r="B6772" t="s">
        <v>4319</v>
      </c>
      <c r="C6772" t="s">
        <v>52021</v>
      </c>
      <c r="D6772" t="s">
        <v>5</v>
      </c>
      <c r="E6772" t="s">
        <v>119954</v>
      </c>
      <c r="F6772" t="s">
        <v>122383</v>
      </c>
      <c r="G6772">
        <v>1.5299999999999999E-5</v>
      </c>
      <c r="H6772" t="s">
        <v>4319</v>
      </c>
      <c r="I6772" t="s">
        <v>128854</v>
      </c>
      <c r="J6772" s="2" t="s">
        <v>173776</v>
      </c>
      <c r="K6772" t="s">
        <v>210308</v>
      </c>
      <c r="L6772" t="s">
        <v>228705</v>
      </c>
      <c r="M6772" t="s">
        <v>8</v>
      </c>
      <c r="N6772" t="s">
        <v>228842</v>
      </c>
      <c r="O6772" t="s">
        <v>229125</v>
      </c>
      <c r="P6772" t="s">
        <v>229125</v>
      </c>
      <c r="Q6772" t="s">
        <v>122295</v>
      </c>
      <c r="R6772" t="s">
        <v>210308</v>
      </c>
      <c r="S6772" t="s">
        <v>233770</v>
      </c>
    </row>
    <row r="6773" spans="1:19" x14ac:dyDescent="0.35">
      <c r="A6773" s="1">
        <v>8461</v>
      </c>
      <c r="B6773" t="s">
        <v>4320</v>
      </c>
      <c r="C6773" t="s">
        <v>52022</v>
      </c>
      <c r="D6773" t="s">
        <v>4</v>
      </c>
      <c r="F6773" t="s">
        <v>120584</v>
      </c>
      <c r="G6773">
        <v>1.7407999999999999E-8</v>
      </c>
      <c r="H6773" t="s">
        <v>4320</v>
      </c>
      <c r="I6773" t="s">
        <v>128855</v>
      </c>
      <c r="J6773" s="2" t="s">
        <v>173777</v>
      </c>
      <c r="K6773" t="s">
        <v>210308</v>
      </c>
      <c r="L6773" t="s">
        <v>228704</v>
      </c>
      <c r="M6773" t="s">
        <v>8</v>
      </c>
      <c r="N6773" t="s">
        <v>228828</v>
      </c>
      <c r="O6773" t="s">
        <v>229216</v>
      </c>
      <c r="P6773" t="s">
        <v>230645</v>
      </c>
      <c r="Q6773" t="s">
        <v>120216</v>
      </c>
      <c r="R6773" t="s">
        <v>210308</v>
      </c>
      <c r="S6773" t="s">
        <v>233770</v>
      </c>
    </row>
    <row r="6774" spans="1:19" x14ac:dyDescent="0.35">
      <c r="A6774" s="1">
        <v>8462</v>
      </c>
      <c r="B6774" t="s">
        <v>4321</v>
      </c>
      <c r="C6774" t="s">
        <v>52023</v>
      </c>
      <c r="D6774" t="s">
        <v>5</v>
      </c>
      <c r="E6774" t="s">
        <v>119955</v>
      </c>
      <c r="F6774" t="s">
        <v>122384</v>
      </c>
      <c r="G6774">
        <v>3.0000000000000001E-6</v>
      </c>
      <c r="H6774" t="s">
        <v>4321</v>
      </c>
      <c r="I6774" t="s">
        <v>128856</v>
      </c>
      <c r="J6774" s="2" t="s">
        <v>173778</v>
      </c>
      <c r="K6774" t="s">
        <v>210308</v>
      </c>
      <c r="L6774" t="s">
        <v>228704</v>
      </c>
      <c r="M6774" t="s">
        <v>8</v>
      </c>
      <c r="N6774" t="s">
        <v>228828</v>
      </c>
      <c r="O6774" t="s">
        <v>229216</v>
      </c>
      <c r="P6774" t="s">
        <v>229216</v>
      </c>
      <c r="R6774" t="s">
        <v>210308</v>
      </c>
      <c r="S6774" t="s">
        <v>233770</v>
      </c>
    </row>
    <row r="6775" spans="1:19" x14ac:dyDescent="0.35">
      <c r="A6775" s="1">
        <v>8463</v>
      </c>
      <c r="B6775" t="s">
        <v>4321</v>
      </c>
      <c r="C6775" t="s">
        <v>52024</v>
      </c>
      <c r="D6775" t="s">
        <v>5</v>
      </c>
      <c r="E6775" t="s">
        <v>119955</v>
      </c>
      <c r="F6775" t="s">
        <v>122283</v>
      </c>
      <c r="G6775">
        <v>9.9999999999999995E-7</v>
      </c>
      <c r="H6775" t="s">
        <v>4321</v>
      </c>
      <c r="I6775" t="s">
        <v>128856</v>
      </c>
      <c r="J6775" s="2" t="s">
        <v>173778</v>
      </c>
      <c r="K6775" t="s">
        <v>210308</v>
      </c>
      <c r="L6775" t="s">
        <v>228704</v>
      </c>
      <c r="M6775" t="s">
        <v>8</v>
      </c>
      <c r="N6775" t="s">
        <v>228828</v>
      </c>
      <c r="O6775" t="s">
        <v>229216</v>
      </c>
      <c r="P6775" t="s">
        <v>229216</v>
      </c>
      <c r="R6775" t="s">
        <v>210308</v>
      </c>
      <c r="S6775" t="s">
        <v>233770</v>
      </c>
    </row>
    <row r="6776" spans="1:19" x14ac:dyDescent="0.35">
      <c r="A6776" s="1">
        <v>8464</v>
      </c>
      <c r="B6776" t="s">
        <v>4321</v>
      </c>
      <c r="C6776" t="s">
        <v>52025</v>
      </c>
      <c r="D6776" t="s">
        <v>5</v>
      </c>
      <c r="F6776" t="s">
        <v>122385</v>
      </c>
      <c r="G6776">
        <v>1.9999999999999999E-6</v>
      </c>
      <c r="H6776" t="s">
        <v>4321</v>
      </c>
      <c r="I6776" t="s">
        <v>128856</v>
      </c>
      <c r="J6776" s="2" t="s">
        <v>173778</v>
      </c>
      <c r="K6776" t="s">
        <v>210308</v>
      </c>
      <c r="L6776" t="s">
        <v>228704</v>
      </c>
      <c r="M6776" t="s">
        <v>8</v>
      </c>
      <c r="N6776" t="s">
        <v>228828</v>
      </c>
      <c r="O6776" t="s">
        <v>229216</v>
      </c>
      <c r="P6776" t="s">
        <v>229216</v>
      </c>
      <c r="R6776" t="s">
        <v>210308</v>
      </c>
      <c r="S6776" t="s">
        <v>233770</v>
      </c>
    </row>
    <row r="6777" spans="1:19" x14ac:dyDescent="0.35">
      <c r="A6777" s="1">
        <v>8465</v>
      </c>
      <c r="B6777" t="s">
        <v>4321</v>
      </c>
      <c r="C6777" t="s">
        <v>52026</v>
      </c>
      <c r="D6777" t="s">
        <v>5</v>
      </c>
      <c r="F6777" t="s">
        <v>120071</v>
      </c>
      <c r="G6777">
        <v>6.4999999999999996E-6</v>
      </c>
      <c r="H6777" t="s">
        <v>4321</v>
      </c>
      <c r="I6777" t="s">
        <v>128856</v>
      </c>
      <c r="J6777" s="2" t="s">
        <v>173778</v>
      </c>
      <c r="K6777" t="s">
        <v>210308</v>
      </c>
      <c r="L6777" t="s">
        <v>228704</v>
      </c>
      <c r="M6777" t="s">
        <v>8</v>
      </c>
      <c r="N6777" t="s">
        <v>228828</v>
      </c>
      <c r="O6777" t="s">
        <v>229216</v>
      </c>
      <c r="P6777" t="s">
        <v>229216</v>
      </c>
      <c r="R6777" t="s">
        <v>210308</v>
      </c>
      <c r="S6777" t="s">
        <v>233770</v>
      </c>
    </row>
    <row r="6778" spans="1:19" x14ac:dyDescent="0.35">
      <c r="A6778" s="1">
        <v>8466</v>
      </c>
      <c r="B6778" t="s">
        <v>4322</v>
      </c>
      <c r="C6778" t="s">
        <v>52027</v>
      </c>
      <c r="D6778" t="s">
        <v>5</v>
      </c>
      <c r="F6778" t="s">
        <v>121381</v>
      </c>
      <c r="G6778">
        <v>1.9999999999999999E-6</v>
      </c>
      <c r="H6778" t="s">
        <v>4322</v>
      </c>
      <c r="I6778" t="s">
        <v>128857</v>
      </c>
      <c r="J6778" s="2" t="s">
        <v>173779</v>
      </c>
      <c r="K6778" t="s">
        <v>210308</v>
      </c>
      <c r="L6778" t="s">
        <v>228706</v>
      </c>
      <c r="M6778" t="s">
        <v>8</v>
      </c>
      <c r="N6778" t="s">
        <v>228883</v>
      </c>
      <c r="O6778" t="s">
        <v>229188</v>
      </c>
      <c r="P6778" t="s">
        <v>230573</v>
      </c>
      <c r="Q6778" t="s">
        <v>120056</v>
      </c>
      <c r="R6778" t="s">
        <v>210308</v>
      </c>
      <c r="S6778" t="s">
        <v>233770</v>
      </c>
    </row>
    <row r="6779" spans="1:19" x14ac:dyDescent="0.35">
      <c r="A6779" s="1">
        <v>8467</v>
      </c>
      <c r="B6779" t="s">
        <v>4322</v>
      </c>
      <c r="C6779" t="s">
        <v>52028</v>
      </c>
      <c r="D6779" t="s">
        <v>5</v>
      </c>
      <c r="F6779" t="s">
        <v>122320</v>
      </c>
      <c r="G6779">
        <v>1.9999999999999999E-6</v>
      </c>
      <c r="H6779" t="s">
        <v>4322</v>
      </c>
      <c r="I6779" t="s">
        <v>128857</v>
      </c>
      <c r="J6779" s="2" t="s">
        <v>173779</v>
      </c>
      <c r="K6779" t="s">
        <v>210308</v>
      </c>
      <c r="L6779" t="s">
        <v>228706</v>
      </c>
      <c r="M6779" t="s">
        <v>8</v>
      </c>
      <c r="N6779" t="s">
        <v>228883</v>
      </c>
      <c r="O6779" t="s">
        <v>229188</v>
      </c>
      <c r="P6779" t="s">
        <v>230573</v>
      </c>
      <c r="Q6779" t="s">
        <v>120056</v>
      </c>
      <c r="R6779" t="s">
        <v>210308</v>
      </c>
      <c r="S6779" t="s">
        <v>233770</v>
      </c>
    </row>
    <row r="6780" spans="1:19" x14ac:dyDescent="0.35">
      <c r="A6780" s="1">
        <v>8468</v>
      </c>
      <c r="B6780" t="s">
        <v>4323</v>
      </c>
      <c r="C6780" t="s">
        <v>52029</v>
      </c>
      <c r="D6780" t="s">
        <v>5</v>
      </c>
      <c r="F6780" t="s">
        <v>120350</v>
      </c>
      <c r="G6780">
        <v>2.1000790000000001E-6</v>
      </c>
      <c r="H6780" t="s">
        <v>4323</v>
      </c>
      <c r="I6780" t="s">
        <v>128858</v>
      </c>
      <c r="J6780" s="2" t="s">
        <v>173780</v>
      </c>
      <c r="K6780" t="s">
        <v>210308</v>
      </c>
      <c r="L6780" t="s">
        <v>228704</v>
      </c>
      <c r="M6780" t="s">
        <v>8</v>
      </c>
      <c r="N6780" t="s">
        <v>228873</v>
      </c>
      <c r="O6780" t="s">
        <v>229170</v>
      </c>
      <c r="P6780" t="s">
        <v>229170</v>
      </c>
      <c r="R6780" t="s">
        <v>210308</v>
      </c>
      <c r="S6780" t="s">
        <v>233770</v>
      </c>
    </row>
    <row r="6781" spans="1:19" x14ac:dyDescent="0.35">
      <c r="A6781" s="1">
        <v>8469</v>
      </c>
      <c r="B6781" t="s">
        <v>4323</v>
      </c>
      <c r="C6781" t="s">
        <v>52030</v>
      </c>
      <c r="D6781" t="s">
        <v>5</v>
      </c>
      <c r="F6781" t="s">
        <v>120523</v>
      </c>
      <c r="G6781">
        <v>1.0001129999999999E-6</v>
      </c>
      <c r="H6781" t="s">
        <v>4323</v>
      </c>
      <c r="I6781" t="s">
        <v>128858</v>
      </c>
      <c r="J6781" s="2" t="s">
        <v>173780</v>
      </c>
      <c r="K6781" t="s">
        <v>210308</v>
      </c>
      <c r="L6781" t="s">
        <v>228704</v>
      </c>
      <c r="M6781" t="s">
        <v>8</v>
      </c>
      <c r="N6781" t="s">
        <v>228873</v>
      </c>
      <c r="O6781" t="s">
        <v>229170</v>
      </c>
      <c r="P6781" t="s">
        <v>229170</v>
      </c>
      <c r="R6781" t="s">
        <v>210308</v>
      </c>
      <c r="S6781" t="s">
        <v>233770</v>
      </c>
    </row>
    <row r="6782" spans="1:19" x14ac:dyDescent="0.35">
      <c r="A6782" s="1">
        <v>8470</v>
      </c>
      <c r="B6782" t="s">
        <v>4323</v>
      </c>
      <c r="C6782" t="s">
        <v>52031</v>
      </c>
      <c r="D6782" t="s">
        <v>3</v>
      </c>
      <c r="F6782" t="s">
        <v>122386</v>
      </c>
      <c r="G6782">
        <v>3.2087680000000001E-6</v>
      </c>
      <c r="H6782" t="s">
        <v>4323</v>
      </c>
      <c r="I6782" t="s">
        <v>128858</v>
      </c>
      <c r="J6782" s="2" t="s">
        <v>173780</v>
      </c>
      <c r="K6782" t="s">
        <v>210308</v>
      </c>
      <c r="L6782" t="s">
        <v>228704</v>
      </c>
      <c r="M6782" t="s">
        <v>8</v>
      </c>
      <c r="N6782" t="s">
        <v>228873</v>
      </c>
      <c r="O6782" t="s">
        <v>229170</v>
      </c>
      <c r="P6782" t="s">
        <v>229170</v>
      </c>
      <c r="R6782" t="s">
        <v>210308</v>
      </c>
      <c r="S6782" t="s">
        <v>233770</v>
      </c>
    </row>
    <row r="6783" spans="1:19" x14ac:dyDescent="0.35">
      <c r="A6783" s="1">
        <v>8474</v>
      </c>
      <c r="B6783" t="s">
        <v>4324</v>
      </c>
      <c r="C6783" t="s">
        <v>52032</v>
      </c>
      <c r="D6783" t="s">
        <v>5</v>
      </c>
      <c r="E6783" t="s">
        <v>119956</v>
      </c>
      <c r="F6783" t="s">
        <v>122387</v>
      </c>
      <c r="G6783">
        <v>1.2099999999999999E-5</v>
      </c>
      <c r="H6783" t="s">
        <v>4324</v>
      </c>
      <c r="I6783" t="s">
        <v>128859</v>
      </c>
      <c r="J6783" s="2" t="s">
        <v>173781</v>
      </c>
      <c r="K6783" t="s">
        <v>210308</v>
      </c>
      <c r="L6783" t="s">
        <v>228707</v>
      </c>
      <c r="M6783" t="s">
        <v>8</v>
      </c>
      <c r="N6783" t="s">
        <v>228881</v>
      </c>
      <c r="O6783" t="s">
        <v>229474</v>
      </c>
      <c r="P6783" t="s">
        <v>230621</v>
      </c>
      <c r="Q6783" t="s">
        <v>122295</v>
      </c>
      <c r="R6783" t="s">
        <v>210308</v>
      </c>
      <c r="S6783" t="s">
        <v>233770</v>
      </c>
    </row>
    <row r="6784" spans="1:19" x14ac:dyDescent="0.35">
      <c r="A6784" s="1">
        <v>8477</v>
      </c>
      <c r="B6784" t="s">
        <v>4324</v>
      </c>
      <c r="C6784" t="s">
        <v>52033</v>
      </c>
      <c r="D6784" t="s">
        <v>5</v>
      </c>
      <c r="E6784" t="s">
        <v>119955</v>
      </c>
      <c r="F6784" t="s">
        <v>120902</v>
      </c>
      <c r="G6784">
        <v>1.8E-5</v>
      </c>
      <c r="H6784" t="s">
        <v>4324</v>
      </c>
      <c r="I6784" t="s">
        <v>128859</v>
      </c>
      <c r="J6784" s="2" t="s">
        <v>173781</v>
      </c>
      <c r="K6784" t="s">
        <v>210308</v>
      </c>
      <c r="L6784" t="s">
        <v>228707</v>
      </c>
      <c r="M6784" t="s">
        <v>8</v>
      </c>
      <c r="N6784" t="s">
        <v>228881</v>
      </c>
      <c r="O6784" t="s">
        <v>229474</v>
      </c>
      <c r="P6784" t="s">
        <v>230621</v>
      </c>
      <c r="Q6784" t="s">
        <v>122295</v>
      </c>
      <c r="R6784" t="s">
        <v>210308</v>
      </c>
      <c r="S6784" t="s">
        <v>233770</v>
      </c>
    </row>
    <row r="6785" spans="1:19" x14ac:dyDescent="0.35">
      <c r="A6785" s="1">
        <v>8480</v>
      </c>
      <c r="B6785" t="s">
        <v>4325</v>
      </c>
      <c r="C6785" t="s">
        <v>52034</v>
      </c>
      <c r="D6785" t="s">
        <v>5</v>
      </c>
      <c r="F6785" t="s">
        <v>120439</v>
      </c>
      <c r="G6785">
        <v>2.4600000000000002E-6</v>
      </c>
      <c r="H6785" t="s">
        <v>4325</v>
      </c>
      <c r="I6785" t="s">
        <v>128860</v>
      </c>
      <c r="J6785" s="2" t="s">
        <v>173782</v>
      </c>
      <c r="K6785" t="s">
        <v>210308</v>
      </c>
      <c r="L6785" t="s">
        <v>228704</v>
      </c>
      <c r="M6785" t="s">
        <v>8</v>
      </c>
      <c r="N6785" t="s">
        <v>228832</v>
      </c>
      <c r="O6785" t="s">
        <v>229111</v>
      </c>
      <c r="P6785" t="s">
        <v>230079</v>
      </c>
      <c r="Q6785" t="s">
        <v>120056</v>
      </c>
      <c r="R6785" t="s">
        <v>210308</v>
      </c>
      <c r="S6785" t="s">
        <v>233770</v>
      </c>
    </row>
    <row r="6786" spans="1:19" x14ac:dyDescent="0.35">
      <c r="A6786" s="1">
        <v>8482</v>
      </c>
      <c r="B6786" t="s">
        <v>4326</v>
      </c>
      <c r="C6786" t="s">
        <v>52035</v>
      </c>
      <c r="D6786" t="s">
        <v>5</v>
      </c>
      <c r="F6786" t="s">
        <v>120339</v>
      </c>
      <c r="G6786">
        <v>1.9999999999999999E-6</v>
      </c>
      <c r="H6786" t="s">
        <v>4326</v>
      </c>
      <c r="I6786" t="s">
        <v>128861</v>
      </c>
      <c r="J6786" s="2" t="s">
        <v>173783</v>
      </c>
      <c r="K6786" t="s">
        <v>210308</v>
      </c>
      <c r="L6786" t="s">
        <v>228704</v>
      </c>
      <c r="M6786" t="s">
        <v>12</v>
      </c>
      <c r="N6786" t="s">
        <v>228878</v>
      </c>
      <c r="O6786" t="s">
        <v>229181</v>
      </c>
      <c r="P6786" t="s">
        <v>230646</v>
      </c>
      <c r="Q6786" t="s">
        <v>123278</v>
      </c>
      <c r="R6786" t="s">
        <v>210308</v>
      </c>
      <c r="S6786" t="s">
        <v>233770</v>
      </c>
    </row>
    <row r="6787" spans="1:19" x14ac:dyDescent="0.35">
      <c r="A6787" s="1">
        <v>8483</v>
      </c>
      <c r="B6787" t="s">
        <v>4327</v>
      </c>
      <c r="C6787" t="s">
        <v>52036</v>
      </c>
      <c r="D6787" t="s">
        <v>4</v>
      </c>
      <c r="F6787" t="s">
        <v>120266</v>
      </c>
      <c r="G6787">
        <v>1.4081347E-5</v>
      </c>
      <c r="H6787" t="s">
        <v>4327</v>
      </c>
      <c r="I6787" t="s">
        <v>128862</v>
      </c>
      <c r="J6787" s="2" t="s">
        <v>173784</v>
      </c>
      <c r="K6787" t="s">
        <v>210308</v>
      </c>
      <c r="L6787" t="s">
        <v>228704</v>
      </c>
      <c r="M6787" t="s">
        <v>13</v>
      </c>
      <c r="N6787" t="s">
        <v>228829</v>
      </c>
      <c r="O6787" t="s">
        <v>229499</v>
      </c>
      <c r="P6787" t="s">
        <v>229499</v>
      </c>
      <c r="Q6787" t="s">
        <v>120008</v>
      </c>
      <c r="R6787" t="s">
        <v>210308</v>
      </c>
      <c r="S6787" t="s">
        <v>233770</v>
      </c>
    </row>
    <row r="6788" spans="1:19" x14ac:dyDescent="0.35">
      <c r="A6788" s="1">
        <v>8484</v>
      </c>
      <c r="B6788" t="s">
        <v>4327</v>
      </c>
      <c r="C6788" t="s">
        <v>52037</v>
      </c>
      <c r="D6788" t="s">
        <v>5</v>
      </c>
      <c r="E6788" t="s">
        <v>119954</v>
      </c>
      <c r="F6788" t="s">
        <v>120917</v>
      </c>
      <c r="G6788">
        <v>1.2145503000000001E-5</v>
      </c>
      <c r="H6788" t="s">
        <v>4327</v>
      </c>
      <c r="I6788" t="s">
        <v>128862</v>
      </c>
      <c r="J6788" s="2" t="s">
        <v>173784</v>
      </c>
      <c r="K6788" t="s">
        <v>210308</v>
      </c>
      <c r="L6788" t="s">
        <v>228704</v>
      </c>
      <c r="M6788" t="s">
        <v>13</v>
      </c>
      <c r="N6788" t="s">
        <v>228829</v>
      </c>
      <c r="O6788" t="s">
        <v>229499</v>
      </c>
      <c r="P6788" t="s">
        <v>229499</v>
      </c>
      <c r="Q6788" t="s">
        <v>120008</v>
      </c>
      <c r="R6788" t="s">
        <v>210308</v>
      </c>
      <c r="S6788" t="s">
        <v>233770</v>
      </c>
    </row>
    <row r="6789" spans="1:19" x14ac:dyDescent="0.35">
      <c r="A6789" s="1">
        <v>8485</v>
      </c>
      <c r="B6789" t="s">
        <v>4328</v>
      </c>
      <c r="C6789" t="s">
        <v>52038</v>
      </c>
      <c r="D6789" t="s">
        <v>5</v>
      </c>
      <c r="F6789" t="s">
        <v>122344</v>
      </c>
      <c r="G6789">
        <v>4.9999999999999998E-7</v>
      </c>
      <c r="H6789" t="s">
        <v>4328</v>
      </c>
      <c r="I6789" t="s">
        <v>128863</v>
      </c>
      <c r="J6789" s="2" t="s">
        <v>173785</v>
      </c>
      <c r="K6789" t="s">
        <v>210308</v>
      </c>
      <c r="L6789" t="s">
        <v>228704</v>
      </c>
      <c r="M6789" t="s">
        <v>8</v>
      </c>
      <c r="N6789" t="s">
        <v>228840</v>
      </c>
      <c r="O6789" t="s">
        <v>229122</v>
      </c>
      <c r="P6789" t="s">
        <v>229122</v>
      </c>
      <c r="Q6789" t="s">
        <v>120008</v>
      </c>
      <c r="R6789" t="s">
        <v>210308</v>
      </c>
      <c r="S6789" t="s">
        <v>233770</v>
      </c>
    </row>
    <row r="6790" spans="1:19" x14ac:dyDescent="0.35">
      <c r="A6790" s="1">
        <v>8486</v>
      </c>
      <c r="B6790" t="s">
        <v>4329</v>
      </c>
      <c r="C6790" t="s">
        <v>52039</v>
      </c>
      <c r="D6790" t="s">
        <v>5</v>
      </c>
      <c r="F6790" t="s">
        <v>120361</v>
      </c>
      <c r="G6790">
        <v>2.7934880000000001E-6</v>
      </c>
      <c r="H6790" t="s">
        <v>4329</v>
      </c>
      <c r="I6790" t="s">
        <v>128864</v>
      </c>
      <c r="J6790" s="2" t="s">
        <v>173786</v>
      </c>
      <c r="K6790" t="s">
        <v>210308</v>
      </c>
      <c r="L6790" t="s">
        <v>228705</v>
      </c>
      <c r="M6790" t="s">
        <v>8</v>
      </c>
      <c r="N6790" t="s">
        <v>228853</v>
      </c>
      <c r="O6790" t="s">
        <v>229141</v>
      </c>
      <c r="P6790" t="s">
        <v>230647</v>
      </c>
      <c r="Q6790" t="s">
        <v>120682</v>
      </c>
      <c r="R6790" t="s">
        <v>210308</v>
      </c>
      <c r="S6790" t="s">
        <v>233770</v>
      </c>
    </row>
    <row r="6791" spans="1:19" x14ac:dyDescent="0.35">
      <c r="A6791" s="1">
        <v>8487</v>
      </c>
      <c r="B6791" t="s">
        <v>4329</v>
      </c>
      <c r="C6791" t="s">
        <v>52040</v>
      </c>
      <c r="D6791" t="s">
        <v>5</v>
      </c>
      <c r="F6791" t="s">
        <v>120669</v>
      </c>
      <c r="G6791">
        <v>2.4219999999999999E-6</v>
      </c>
      <c r="H6791" t="s">
        <v>4329</v>
      </c>
      <c r="I6791" t="s">
        <v>128864</v>
      </c>
      <c r="J6791" s="2" t="s">
        <v>173786</v>
      </c>
      <c r="K6791" t="s">
        <v>210308</v>
      </c>
      <c r="L6791" t="s">
        <v>228705</v>
      </c>
      <c r="M6791" t="s">
        <v>8</v>
      </c>
      <c r="N6791" t="s">
        <v>228853</v>
      </c>
      <c r="O6791" t="s">
        <v>229141</v>
      </c>
      <c r="P6791" t="s">
        <v>230647</v>
      </c>
      <c r="Q6791" t="s">
        <v>120682</v>
      </c>
      <c r="R6791" t="s">
        <v>210308</v>
      </c>
      <c r="S6791" t="s">
        <v>233770</v>
      </c>
    </row>
    <row r="6792" spans="1:19" x14ac:dyDescent="0.35">
      <c r="A6792" s="1">
        <v>8488</v>
      </c>
      <c r="B6792" t="s">
        <v>4329</v>
      </c>
      <c r="C6792" t="s">
        <v>52041</v>
      </c>
      <c r="D6792" t="s">
        <v>5</v>
      </c>
      <c r="E6792" t="s">
        <v>119955</v>
      </c>
      <c r="F6792" t="s">
        <v>122388</v>
      </c>
      <c r="G6792">
        <v>4.5000000000000001E-6</v>
      </c>
      <c r="H6792" t="s">
        <v>4329</v>
      </c>
      <c r="I6792" t="s">
        <v>128864</v>
      </c>
      <c r="J6792" s="2" t="s">
        <v>173786</v>
      </c>
      <c r="K6792" t="s">
        <v>210308</v>
      </c>
      <c r="L6792" t="s">
        <v>228705</v>
      </c>
      <c r="M6792" t="s">
        <v>8</v>
      </c>
      <c r="N6792" t="s">
        <v>228853</v>
      </c>
      <c r="O6792" t="s">
        <v>229141</v>
      </c>
      <c r="P6792" t="s">
        <v>230647</v>
      </c>
      <c r="Q6792" t="s">
        <v>120682</v>
      </c>
      <c r="R6792" t="s">
        <v>210308</v>
      </c>
      <c r="S6792" t="s">
        <v>233770</v>
      </c>
    </row>
    <row r="6793" spans="1:19" x14ac:dyDescent="0.35">
      <c r="A6793" s="1">
        <v>8489</v>
      </c>
      <c r="B6793" t="s">
        <v>4330</v>
      </c>
      <c r="C6793" t="s">
        <v>52042</v>
      </c>
      <c r="D6793" t="s">
        <v>5</v>
      </c>
      <c r="F6793" t="s">
        <v>121782</v>
      </c>
      <c r="G6793">
        <v>2.2050000000000001E-6</v>
      </c>
      <c r="H6793" t="s">
        <v>4330</v>
      </c>
      <c r="I6793" t="s">
        <v>128865</v>
      </c>
      <c r="J6793" s="2" t="s">
        <v>173787</v>
      </c>
      <c r="K6793" t="s">
        <v>210308</v>
      </c>
      <c r="L6793" t="s">
        <v>228704</v>
      </c>
      <c r="M6793" t="s">
        <v>8</v>
      </c>
      <c r="N6793" t="s">
        <v>228853</v>
      </c>
      <c r="O6793" t="s">
        <v>229404</v>
      </c>
      <c r="P6793" t="s">
        <v>230648</v>
      </c>
      <c r="Q6793" t="s">
        <v>120970</v>
      </c>
      <c r="R6793" t="s">
        <v>210308</v>
      </c>
      <c r="S6793" t="s">
        <v>233770</v>
      </c>
    </row>
    <row r="6794" spans="1:19" x14ac:dyDescent="0.35">
      <c r="A6794" s="1">
        <v>8490</v>
      </c>
      <c r="B6794" t="s">
        <v>4331</v>
      </c>
      <c r="C6794" t="s">
        <v>52043</v>
      </c>
      <c r="D6794" t="s">
        <v>5</v>
      </c>
      <c r="F6794" t="s">
        <v>122389</v>
      </c>
      <c r="G6794">
        <v>4.1999999999999996E-6</v>
      </c>
      <c r="H6794" t="s">
        <v>4331</v>
      </c>
      <c r="I6794" t="s">
        <v>128866</v>
      </c>
      <c r="J6794" s="2" t="s">
        <v>173788</v>
      </c>
      <c r="K6794" t="s">
        <v>210308</v>
      </c>
      <c r="L6794" t="s">
        <v>228704</v>
      </c>
      <c r="M6794" t="s">
        <v>8</v>
      </c>
      <c r="N6794" t="s">
        <v>228828</v>
      </c>
      <c r="O6794" t="s">
        <v>229113</v>
      </c>
      <c r="P6794" t="s">
        <v>230140</v>
      </c>
      <c r="Q6794" t="s">
        <v>120682</v>
      </c>
      <c r="R6794" t="s">
        <v>210308</v>
      </c>
      <c r="S6794" t="s">
        <v>233770</v>
      </c>
    </row>
    <row r="6795" spans="1:19" x14ac:dyDescent="0.35">
      <c r="A6795" s="1">
        <v>8491</v>
      </c>
      <c r="B6795" t="s">
        <v>4332</v>
      </c>
      <c r="C6795" t="s">
        <v>52044</v>
      </c>
      <c r="D6795" t="s">
        <v>5</v>
      </c>
      <c r="F6795" t="s">
        <v>122099</v>
      </c>
      <c r="G6795">
        <v>5.7011200000000001E-6</v>
      </c>
      <c r="H6795" t="s">
        <v>4332</v>
      </c>
      <c r="I6795" t="s">
        <v>128867</v>
      </c>
      <c r="K6795" t="s">
        <v>210308</v>
      </c>
      <c r="L6795" t="s">
        <v>228704</v>
      </c>
      <c r="M6795" t="s">
        <v>8</v>
      </c>
      <c r="N6795" t="s">
        <v>228867</v>
      </c>
      <c r="O6795" t="s">
        <v>229163</v>
      </c>
      <c r="P6795" t="s">
        <v>229884</v>
      </c>
      <c r="Q6795" t="s">
        <v>120308</v>
      </c>
      <c r="R6795" t="s">
        <v>210308</v>
      </c>
      <c r="S6795" t="s">
        <v>233770</v>
      </c>
    </row>
    <row r="6796" spans="1:19" x14ac:dyDescent="0.35">
      <c r="A6796" s="1">
        <v>8492</v>
      </c>
      <c r="B6796" t="s">
        <v>4333</v>
      </c>
      <c r="C6796" t="s">
        <v>52045</v>
      </c>
      <c r="D6796" t="s">
        <v>4</v>
      </c>
      <c r="F6796" t="s">
        <v>120155</v>
      </c>
      <c r="G6796">
        <v>2.4999999999999999E-7</v>
      </c>
      <c r="H6796" t="s">
        <v>4333</v>
      </c>
      <c r="I6796" t="s">
        <v>128868</v>
      </c>
      <c r="J6796" s="2" t="s">
        <v>173789</v>
      </c>
      <c r="K6796" t="s">
        <v>210308</v>
      </c>
      <c r="L6796" t="s">
        <v>228706</v>
      </c>
      <c r="M6796" t="s">
        <v>8</v>
      </c>
      <c r="N6796" t="s">
        <v>228841</v>
      </c>
      <c r="O6796" t="s">
        <v>229159</v>
      </c>
      <c r="P6796" t="s">
        <v>229159</v>
      </c>
      <c r="R6796" t="s">
        <v>210308</v>
      </c>
      <c r="S6796" t="s">
        <v>233770</v>
      </c>
    </row>
    <row r="6797" spans="1:19" x14ac:dyDescent="0.35">
      <c r="A6797" s="1">
        <v>8493</v>
      </c>
      <c r="B6797" t="s">
        <v>4333</v>
      </c>
      <c r="C6797" t="s">
        <v>52046</v>
      </c>
      <c r="D6797" t="s">
        <v>5</v>
      </c>
      <c r="E6797" t="s">
        <v>119956</v>
      </c>
      <c r="F6797" t="s">
        <v>122390</v>
      </c>
      <c r="G6797">
        <v>6.0000000000000002E-6</v>
      </c>
      <c r="H6797" t="s">
        <v>4333</v>
      </c>
      <c r="I6797" t="s">
        <v>128868</v>
      </c>
      <c r="J6797" s="2" t="s">
        <v>173789</v>
      </c>
      <c r="K6797" t="s">
        <v>210308</v>
      </c>
      <c r="L6797" t="s">
        <v>228706</v>
      </c>
      <c r="M6797" t="s">
        <v>8</v>
      </c>
      <c r="N6797" t="s">
        <v>228841</v>
      </c>
      <c r="O6797" t="s">
        <v>229159</v>
      </c>
      <c r="P6797" t="s">
        <v>229159</v>
      </c>
      <c r="R6797" t="s">
        <v>210308</v>
      </c>
      <c r="S6797" t="s">
        <v>233770</v>
      </c>
    </row>
    <row r="6798" spans="1:19" x14ac:dyDescent="0.35">
      <c r="A6798" s="1">
        <v>8498</v>
      </c>
      <c r="B6798" t="s">
        <v>4334</v>
      </c>
      <c r="C6798" t="s">
        <v>52047</v>
      </c>
      <c r="D6798" t="s">
        <v>5</v>
      </c>
      <c r="F6798" t="s">
        <v>120237</v>
      </c>
      <c r="G6798">
        <v>5.7199999999999986E-6</v>
      </c>
      <c r="H6798" t="s">
        <v>4334</v>
      </c>
      <c r="I6798" t="s">
        <v>128869</v>
      </c>
      <c r="J6798" s="2" t="s">
        <v>173790</v>
      </c>
      <c r="K6798" t="s">
        <v>210308</v>
      </c>
      <c r="L6798" t="s">
        <v>228704</v>
      </c>
      <c r="M6798" t="s">
        <v>8</v>
      </c>
      <c r="N6798" t="s">
        <v>228898</v>
      </c>
      <c r="O6798" t="s">
        <v>229218</v>
      </c>
      <c r="P6798" t="s">
        <v>230152</v>
      </c>
      <c r="Q6798" t="s">
        <v>121322</v>
      </c>
      <c r="R6798" t="s">
        <v>210308</v>
      </c>
      <c r="S6798" t="s">
        <v>233770</v>
      </c>
    </row>
    <row r="6799" spans="1:19" x14ac:dyDescent="0.35">
      <c r="A6799" s="1">
        <v>8500</v>
      </c>
      <c r="B6799" t="s">
        <v>4334</v>
      </c>
      <c r="C6799" t="s">
        <v>52048</v>
      </c>
      <c r="D6799" t="s">
        <v>5</v>
      </c>
      <c r="E6799" t="s">
        <v>119955</v>
      </c>
      <c r="F6799" t="s">
        <v>120777</v>
      </c>
      <c r="G6799">
        <v>5.0000000000000004E-6</v>
      </c>
      <c r="H6799" t="s">
        <v>4334</v>
      </c>
      <c r="I6799" t="s">
        <v>128869</v>
      </c>
      <c r="J6799" s="2" t="s">
        <v>173790</v>
      </c>
      <c r="K6799" t="s">
        <v>210308</v>
      </c>
      <c r="L6799" t="s">
        <v>228704</v>
      </c>
      <c r="M6799" t="s">
        <v>8</v>
      </c>
      <c r="N6799" t="s">
        <v>228898</v>
      </c>
      <c r="O6799" t="s">
        <v>229218</v>
      </c>
      <c r="P6799" t="s">
        <v>230152</v>
      </c>
      <c r="Q6799" t="s">
        <v>121322</v>
      </c>
      <c r="R6799" t="s">
        <v>210308</v>
      </c>
      <c r="S6799" t="s">
        <v>233770</v>
      </c>
    </row>
    <row r="6800" spans="1:19" x14ac:dyDescent="0.35">
      <c r="A6800" s="1">
        <v>8501</v>
      </c>
      <c r="B6800" t="s">
        <v>4334</v>
      </c>
      <c r="C6800" t="s">
        <v>52049</v>
      </c>
      <c r="D6800" t="s">
        <v>5</v>
      </c>
      <c r="E6800" t="s">
        <v>119955</v>
      </c>
      <c r="F6800" t="s">
        <v>120147</v>
      </c>
      <c r="G6800">
        <v>6.0000000000000002E-6</v>
      </c>
      <c r="H6800" t="s">
        <v>4334</v>
      </c>
      <c r="I6800" t="s">
        <v>128869</v>
      </c>
      <c r="J6800" s="2" t="s">
        <v>173790</v>
      </c>
      <c r="K6800" t="s">
        <v>210308</v>
      </c>
      <c r="L6800" t="s">
        <v>228704</v>
      </c>
      <c r="M6800" t="s">
        <v>8</v>
      </c>
      <c r="N6800" t="s">
        <v>228898</v>
      </c>
      <c r="O6800" t="s">
        <v>229218</v>
      </c>
      <c r="P6800" t="s">
        <v>230152</v>
      </c>
      <c r="Q6800" t="s">
        <v>121322</v>
      </c>
      <c r="R6800" t="s">
        <v>210308</v>
      </c>
      <c r="S6800" t="s">
        <v>233770</v>
      </c>
    </row>
    <row r="6801" spans="1:19" x14ac:dyDescent="0.35">
      <c r="A6801" s="1">
        <v>8502</v>
      </c>
      <c r="B6801" t="s">
        <v>4335</v>
      </c>
      <c r="C6801" t="s">
        <v>52050</v>
      </c>
      <c r="D6801" t="s">
        <v>5</v>
      </c>
      <c r="F6801" t="s">
        <v>120445</v>
      </c>
      <c r="G6801">
        <v>1.411754E-6</v>
      </c>
      <c r="H6801" t="s">
        <v>4335</v>
      </c>
      <c r="I6801" t="s">
        <v>128870</v>
      </c>
      <c r="J6801" s="2" t="s">
        <v>173791</v>
      </c>
      <c r="K6801" t="s">
        <v>210352</v>
      </c>
      <c r="L6801" t="s">
        <v>228704</v>
      </c>
      <c r="M6801" t="s">
        <v>10</v>
      </c>
      <c r="N6801" t="s">
        <v>228874</v>
      </c>
      <c r="O6801" t="s">
        <v>229107</v>
      </c>
      <c r="P6801" t="s">
        <v>230112</v>
      </c>
      <c r="R6801" t="s">
        <v>210308</v>
      </c>
      <c r="S6801" t="s">
        <v>233770</v>
      </c>
    </row>
    <row r="6802" spans="1:19" x14ac:dyDescent="0.35">
      <c r="A6802" s="1">
        <v>8503</v>
      </c>
      <c r="B6802" t="s">
        <v>4336</v>
      </c>
      <c r="C6802" t="s">
        <v>52051</v>
      </c>
      <c r="D6802" t="s">
        <v>5</v>
      </c>
      <c r="F6802" t="s">
        <v>122391</v>
      </c>
      <c r="G6802">
        <v>1.575E-6</v>
      </c>
      <c r="H6802" t="s">
        <v>4336</v>
      </c>
      <c r="I6802" t="s">
        <v>128871</v>
      </c>
      <c r="J6802" s="2" t="s">
        <v>173792</v>
      </c>
      <c r="K6802" t="s">
        <v>210320</v>
      </c>
      <c r="L6802" t="s">
        <v>228704</v>
      </c>
      <c r="M6802" t="s">
        <v>8</v>
      </c>
      <c r="N6802" t="s">
        <v>228828</v>
      </c>
      <c r="O6802" t="s">
        <v>229113</v>
      </c>
      <c r="P6802" t="s">
        <v>230156</v>
      </c>
      <c r="Q6802" t="s">
        <v>120008</v>
      </c>
      <c r="R6802" t="s">
        <v>210308</v>
      </c>
      <c r="S6802" t="s">
        <v>233770</v>
      </c>
    </row>
    <row r="6803" spans="1:19" x14ac:dyDescent="0.35">
      <c r="A6803" s="1">
        <v>8505</v>
      </c>
      <c r="B6803" t="s">
        <v>4336</v>
      </c>
      <c r="C6803" t="s">
        <v>52052</v>
      </c>
      <c r="D6803" t="s">
        <v>5</v>
      </c>
      <c r="F6803" t="s">
        <v>120547</v>
      </c>
      <c r="G6803">
        <v>3.4999999999999999E-6</v>
      </c>
      <c r="H6803" t="s">
        <v>4336</v>
      </c>
      <c r="I6803" t="s">
        <v>128871</v>
      </c>
      <c r="J6803" s="2" t="s">
        <v>173792</v>
      </c>
      <c r="K6803" t="s">
        <v>210320</v>
      </c>
      <c r="L6803" t="s">
        <v>228704</v>
      </c>
      <c r="M6803" t="s">
        <v>8</v>
      </c>
      <c r="N6803" t="s">
        <v>228828</v>
      </c>
      <c r="O6803" t="s">
        <v>229113</v>
      </c>
      <c r="P6803" t="s">
        <v>230156</v>
      </c>
      <c r="Q6803" t="s">
        <v>120008</v>
      </c>
      <c r="R6803" t="s">
        <v>210308</v>
      </c>
      <c r="S6803" t="s">
        <v>233770</v>
      </c>
    </row>
    <row r="6804" spans="1:19" x14ac:dyDescent="0.35">
      <c r="A6804" s="1">
        <v>8506</v>
      </c>
      <c r="B6804" t="s">
        <v>4336</v>
      </c>
      <c r="C6804" t="s">
        <v>52053</v>
      </c>
      <c r="D6804" t="s">
        <v>5</v>
      </c>
      <c r="F6804" t="s">
        <v>121300</v>
      </c>
      <c r="G6804">
        <v>3.515781E-6</v>
      </c>
      <c r="H6804" t="s">
        <v>4336</v>
      </c>
      <c r="I6804" t="s">
        <v>128871</v>
      </c>
      <c r="J6804" s="2" t="s">
        <v>173792</v>
      </c>
      <c r="K6804" t="s">
        <v>210320</v>
      </c>
      <c r="L6804" t="s">
        <v>228704</v>
      </c>
      <c r="M6804" t="s">
        <v>8</v>
      </c>
      <c r="N6804" t="s">
        <v>228828</v>
      </c>
      <c r="O6804" t="s">
        <v>229113</v>
      </c>
      <c r="P6804" t="s">
        <v>230156</v>
      </c>
      <c r="Q6804" t="s">
        <v>120008</v>
      </c>
      <c r="R6804" t="s">
        <v>210308</v>
      </c>
      <c r="S6804" t="s">
        <v>233770</v>
      </c>
    </row>
    <row r="6805" spans="1:19" x14ac:dyDescent="0.35">
      <c r="A6805" s="1">
        <v>8508</v>
      </c>
      <c r="B6805" t="s">
        <v>4336</v>
      </c>
      <c r="C6805" t="s">
        <v>52054</v>
      </c>
      <c r="D6805" t="s">
        <v>5</v>
      </c>
      <c r="F6805" t="s">
        <v>120203</v>
      </c>
      <c r="G6805">
        <v>4.060456E-6</v>
      </c>
      <c r="H6805" t="s">
        <v>4336</v>
      </c>
      <c r="I6805" t="s">
        <v>128871</v>
      </c>
      <c r="J6805" s="2" t="s">
        <v>173792</v>
      </c>
      <c r="K6805" t="s">
        <v>210320</v>
      </c>
      <c r="L6805" t="s">
        <v>228704</v>
      </c>
      <c r="M6805" t="s">
        <v>8</v>
      </c>
      <c r="N6805" t="s">
        <v>228828</v>
      </c>
      <c r="O6805" t="s">
        <v>229113</v>
      </c>
      <c r="P6805" t="s">
        <v>230156</v>
      </c>
      <c r="Q6805" t="s">
        <v>120008</v>
      </c>
      <c r="R6805" t="s">
        <v>210308</v>
      </c>
      <c r="S6805" t="s">
        <v>233770</v>
      </c>
    </row>
    <row r="6806" spans="1:19" x14ac:dyDescent="0.35">
      <c r="A6806" s="1">
        <v>8509</v>
      </c>
      <c r="B6806" t="s">
        <v>4336</v>
      </c>
      <c r="C6806" t="s">
        <v>52055</v>
      </c>
      <c r="D6806" t="s">
        <v>5</v>
      </c>
      <c r="F6806" t="s">
        <v>122061</v>
      </c>
      <c r="G6806">
        <v>2.3999999999999999E-6</v>
      </c>
      <c r="H6806" t="s">
        <v>4336</v>
      </c>
      <c r="I6806" t="s">
        <v>128871</v>
      </c>
      <c r="J6806" s="2" t="s">
        <v>173792</v>
      </c>
      <c r="K6806" t="s">
        <v>210320</v>
      </c>
      <c r="L6806" t="s">
        <v>228704</v>
      </c>
      <c r="M6806" t="s">
        <v>8</v>
      </c>
      <c r="N6806" t="s">
        <v>228828</v>
      </c>
      <c r="O6806" t="s">
        <v>229113</v>
      </c>
      <c r="P6806" t="s">
        <v>230156</v>
      </c>
      <c r="Q6806" t="s">
        <v>120008</v>
      </c>
      <c r="R6806" t="s">
        <v>210308</v>
      </c>
      <c r="S6806" t="s">
        <v>233770</v>
      </c>
    </row>
    <row r="6807" spans="1:19" x14ac:dyDescent="0.35">
      <c r="A6807" s="1">
        <v>8510</v>
      </c>
      <c r="B6807" t="s">
        <v>4337</v>
      </c>
      <c r="C6807" t="s">
        <v>52056</v>
      </c>
      <c r="D6807" t="s">
        <v>5</v>
      </c>
      <c r="F6807" t="s">
        <v>120340</v>
      </c>
      <c r="G6807">
        <v>1.8081450000000001E-6</v>
      </c>
      <c r="H6807" t="s">
        <v>4337</v>
      </c>
      <c r="I6807" t="s">
        <v>128872</v>
      </c>
      <c r="J6807" s="2" t="s">
        <v>173793</v>
      </c>
      <c r="K6807" t="s">
        <v>210308</v>
      </c>
      <c r="L6807" t="s">
        <v>228704</v>
      </c>
      <c r="M6807" t="s">
        <v>8</v>
      </c>
      <c r="N6807" t="s">
        <v>228881</v>
      </c>
      <c r="O6807" t="s">
        <v>229474</v>
      </c>
      <c r="P6807" t="s">
        <v>230621</v>
      </c>
      <c r="Q6807" t="s">
        <v>122295</v>
      </c>
      <c r="R6807" t="s">
        <v>210308</v>
      </c>
      <c r="S6807" t="s">
        <v>233770</v>
      </c>
    </row>
    <row r="6808" spans="1:19" x14ac:dyDescent="0.35">
      <c r="A6808" s="1">
        <v>8511</v>
      </c>
      <c r="B6808" t="s">
        <v>4337</v>
      </c>
      <c r="C6808" t="s">
        <v>52057</v>
      </c>
      <c r="D6808" t="s">
        <v>5</v>
      </c>
      <c r="F6808" t="s">
        <v>120562</v>
      </c>
      <c r="G6808">
        <v>1.9999990000000001E-6</v>
      </c>
      <c r="H6808" t="s">
        <v>4337</v>
      </c>
      <c r="I6808" t="s">
        <v>128872</v>
      </c>
      <c r="J6808" s="2" t="s">
        <v>173793</v>
      </c>
      <c r="K6808" t="s">
        <v>210308</v>
      </c>
      <c r="L6808" t="s">
        <v>228704</v>
      </c>
      <c r="M6808" t="s">
        <v>8</v>
      </c>
      <c r="N6808" t="s">
        <v>228881</v>
      </c>
      <c r="O6808" t="s">
        <v>229474</v>
      </c>
      <c r="P6808" t="s">
        <v>230621</v>
      </c>
      <c r="Q6808" t="s">
        <v>122295</v>
      </c>
      <c r="R6808" t="s">
        <v>210308</v>
      </c>
      <c r="S6808" t="s">
        <v>233770</v>
      </c>
    </row>
    <row r="6809" spans="1:19" x14ac:dyDescent="0.35">
      <c r="A6809" s="1">
        <v>8512</v>
      </c>
      <c r="B6809" t="s">
        <v>4337</v>
      </c>
      <c r="C6809" t="s">
        <v>52058</v>
      </c>
      <c r="D6809" t="s">
        <v>5</v>
      </c>
      <c r="E6809" t="s">
        <v>119955</v>
      </c>
      <c r="F6809" t="s">
        <v>120867</v>
      </c>
      <c r="G6809">
        <v>6.0000000000000002E-6</v>
      </c>
      <c r="H6809" t="s">
        <v>4337</v>
      </c>
      <c r="I6809" t="s">
        <v>128872</v>
      </c>
      <c r="J6809" s="2" t="s">
        <v>173793</v>
      </c>
      <c r="K6809" t="s">
        <v>210308</v>
      </c>
      <c r="L6809" t="s">
        <v>228704</v>
      </c>
      <c r="M6809" t="s">
        <v>8</v>
      </c>
      <c r="N6809" t="s">
        <v>228881</v>
      </c>
      <c r="O6809" t="s">
        <v>229474</v>
      </c>
      <c r="P6809" t="s">
        <v>230621</v>
      </c>
      <c r="Q6809" t="s">
        <v>122295</v>
      </c>
      <c r="R6809" t="s">
        <v>210308</v>
      </c>
      <c r="S6809" t="s">
        <v>233770</v>
      </c>
    </row>
    <row r="6810" spans="1:19" x14ac:dyDescent="0.35">
      <c r="A6810" s="1">
        <v>8513</v>
      </c>
      <c r="B6810" t="s">
        <v>4338</v>
      </c>
      <c r="C6810" t="s">
        <v>52059</v>
      </c>
      <c r="D6810" t="s">
        <v>5</v>
      </c>
      <c r="E6810" t="s">
        <v>119955</v>
      </c>
      <c r="F6810" t="s">
        <v>122392</v>
      </c>
      <c r="G6810">
        <v>1.8E-7</v>
      </c>
      <c r="H6810" t="s">
        <v>4338</v>
      </c>
      <c r="I6810" t="s">
        <v>128873</v>
      </c>
      <c r="J6810" s="2" t="s">
        <v>173794</v>
      </c>
      <c r="K6810" t="s">
        <v>210308</v>
      </c>
      <c r="L6810" t="s">
        <v>228704</v>
      </c>
      <c r="M6810" t="s">
        <v>8</v>
      </c>
      <c r="N6810" t="s">
        <v>228892</v>
      </c>
      <c r="O6810" t="s">
        <v>229500</v>
      </c>
      <c r="P6810" t="s">
        <v>229500</v>
      </c>
      <c r="Q6810" t="s">
        <v>120377</v>
      </c>
      <c r="R6810" t="s">
        <v>210308</v>
      </c>
      <c r="S6810" t="s">
        <v>233770</v>
      </c>
    </row>
    <row r="6811" spans="1:19" x14ac:dyDescent="0.35">
      <c r="A6811" s="1">
        <v>8514</v>
      </c>
      <c r="B6811" t="s">
        <v>4338</v>
      </c>
      <c r="C6811" t="s">
        <v>52060</v>
      </c>
      <c r="D6811" t="s">
        <v>5</v>
      </c>
      <c r="F6811" t="s">
        <v>121109</v>
      </c>
      <c r="G6811">
        <v>2.8000000000000002E-7</v>
      </c>
      <c r="H6811" t="s">
        <v>4338</v>
      </c>
      <c r="I6811" t="s">
        <v>128873</v>
      </c>
      <c r="J6811" s="2" t="s">
        <v>173794</v>
      </c>
      <c r="K6811" t="s">
        <v>210308</v>
      </c>
      <c r="L6811" t="s">
        <v>228704</v>
      </c>
      <c r="M6811" t="s">
        <v>8</v>
      </c>
      <c r="N6811" t="s">
        <v>228892</v>
      </c>
      <c r="O6811" t="s">
        <v>229500</v>
      </c>
      <c r="P6811" t="s">
        <v>229500</v>
      </c>
      <c r="Q6811" t="s">
        <v>120377</v>
      </c>
      <c r="R6811" t="s">
        <v>210308</v>
      </c>
      <c r="S6811" t="s">
        <v>233770</v>
      </c>
    </row>
    <row r="6812" spans="1:19" x14ac:dyDescent="0.35">
      <c r="A6812" s="1">
        <v>8515</v>
      </c>
      <c r="B6812" t="s">
        <v>4339</v>
      </c>
      <c r="C6812" t="s">
        <v>52061</v>
      </c>
      <c r="D6812" t="s">
        <v>5</v>
      </c>
      <c r="E6812" t="s">
        <v>119955</v>
      </c>
      <c r="F6812" t="s">
        <v>122270</v>
      </c>
      <c r="G6812">
        <v>1.2E-5</v>
      </c>
      <c r="H6812" t="s">
        <v>4339</v>
      </c>
      <c r="I6812" t="s">
        <v>128874</v>
      </c>
      <c r="J6812" s="2" t="s">
        <v>173795</v>
      </c>
      <c r="K6812" t="s">
        <v>210308</v>
      </c>
      <c r="L6812" t="s">
        <v>228704</v>
      </c>
      <c r="M6812" t="s">
        <v>8</v>
      </c>
      <c r="N6812" t="s">
        <v>228864</v>
      </c>
      <c r="O6812" t="s">
        <v>229158</v>
      </c>
      <c r="P6812" t="s">
        <v>230603</v>
      </c>
      <c r="Q6812" t="s">
        <v>121999</v>
      </c>
      <c r="R6812" t="s">
        <v>210308</v>
      </c>
      <c r="S6812" t="s">
        <v>233770</v>
      </c>
    </row>
    <row r="6813" spans="1:19" x14ac:dyDescent="0.35">
      <c r="A6813" s="1">
        <v>8516</v>
      </c>
      <c r="B6813" t="s">
        <v>4339</v>
      </c>
      <c r="C6813" t="s">
        <v>52062</v>
      </c>
      <c r="D6813" t="s">
        <v>5</v>
      </c>
      <c r="F6813" t="s">
        <v>120657</v>
      </c>
      <c r="G6813">
        <v>1.1999999999999999E-6</v>
      </c>
      <c r="H6813" t="s">
        <v>4339</v>
      </c>
      <c r="I6813" t="s">
        <v>128874</v>
      </c>
      <c r="J6813" s="2" t="s">
        <v>173795</v>
      </c>
      <c r="K6813" t="s">
        <v>210308</v>
      </c>
      <c r="L6813" t="s">
        <v>228704</v>
      </c>
      <c r="M6813" t="s">
        <v>8</v>
      </c>
      <c r="N6813" t="s">
        <v>228864</v>
      </c>
      <c r="O6813" t="s">
        <v>229158</v>
      </c>
      <c r="P6813" t="s">
        <v>230603</v>
      </c>
      <c r="Q6813" t="s">
        <v>121999</v>
      </c>
      <c r="R6813" t="s">
        <v>210308</v>
      </c>
      <c r="S6813" t="s">
        <v>233770</v>
      </c>
    </row>
    <row r="6814" spans="1:19" x14ac:dyDescent="0.35">
      <c r="A6814" s="1">
        <v>8517</v>
      </c>
      <c r="B6814" t="s">
        <v>4339</v>
      </c>
      <c r="C6814" t="s">
        <v>52063</v>
      </c>
      <c r="D6814" t="s">
        <v>5</v>
      </c>
      <c r="F6814" t="s">
        <v>120143</v>
      </c>
      <c r="G6814">
        <v>1.7E-6</v>
      </c>
      <c r="H6814" t="s">
        <v>4339</v>
      </c>
      <c r="I6814" t="s">
        <v>128874</v>
      </c>
      <c r="J6814" s="2" t="s">
        <v>173795</v>
      </c>
      <c r="K6814" t="s">
        <v>210308</v>
      </c>
      <c r="L6814" t="s">
        <v>228704</v>
      </c>
      <c r="M6814" t="s">
        <v>8</v>
      </c>
      <c r="N6814" t="s">
        <v>228864</v>
      </c>
      <c r="O6814" t="s">
        <v>229158</v>
      </c>
      <c r="P6814" t="s">
        <v>230603</v>
      </c>
      <c r="Q6814" t="s">
        <v>121999</v>
      </c>
      <c r="R6814" t="s">
        <v>210308</v>
      </c>
      <c r="S6814" t="s">
        <v>233770</v>
      </c>
    </row>
    <row r="6815" spans="1:19" x14ac:dyDescent="0.35">
      <c r="A6815" s="1">
        <v>8518</v>
      </c>
      <c r="B6815" t="s">
        <v>4339</v>
      </c>
      <c r="C6815" t="s">
        <v>52064</v>
      </c>
      <c r="D6815" t="s">
        <v>5</v>
      </c>
      <c r="F6815" t="s">
        <v>120078</v>
      </c>
      <c r="G6815">
        <v>2.5000000000000002E-6</v>
      </c>
      <c r="H6815" t="s">
        <v>4339</v>
      </c>
      <c r="I6815" t="s">
        <v>128874</v>
      </c>
      <c r="J6815" s="2" t="s">
        <v>173795</v>
      </c>
      <c r="K6815" t="s">
        <v>210308</v>
      </c>
      <c r="L6815" t="s">
        <v>228704</v>
      </c>
      <c r="M6815" t="s">
        <v>8</v>
      </c>
      <c r="N6815" t="s">
        <v>228864</v>
      </c>
      <c r="O6815" t="s">
        <v>229158</v>
      </c>
      <c r="P6815" t="s">
        <v>230603</v>
      </c>
      <c r="Q6815" t="s">
        <v>121999</v>
      </c>
      <c r="R6815" t="s">
        <v>210308</v>
      </c>
      <c r="S6815" t="s">
        <v>233770</v>
      </c>
    </row>
    <row r="6816" spans="1:19" x14ac:dyDescent="0.35">
      <c r="A6816" s="1">
        <v>8519</v>
      </c>
      <c r="B6816" t="s">
        <v>4340</v>
      </c>
      <c r="C6816" t="s">
        <v>52065</v>
      </c>
      <c r="D6816" t="s">
        <v>5</v>
      </c>
      <c r="F6816" t="s">
        <v>120377</v>
      </c>
      <c r="G6816">
        <v>6.1999999999999999E-6</v>
      </c>
      <c r="H6816" t="s">
        <v>4340</v>
      </c>
      <c r="I6816" t="s">
        <v>128875</v>
      </c>
      <c r="J6816" s="2" t="s">
        <v>173796</v>
      </c>
      <c r="K6816" t="s">
        <v>210308</v>
      </c>
      <c r="L6816" t="s">
        <v>228706</v>
      </c>
      <c r="M6816" t="s">
        <v>8</v>
      </c>
      <c r="N6816" t="s">
        <v>228828</v>
      </c>
      <c r="O6816" t="s">
        <v>229113</v>
      </c>
      <c r="P6816" t="s">
        <v>230138</v>
      </c>
      <c r="Q6816" t="s">
        <v>121634</v>
      </c>
      <c r="R6816" t="s">
        <v>210308</v>
      </c>
      <c r="S6816" t="s">
        <v>233770</v>
      </c>
    </row>
    <row r="6817" spans="1:19" x14ac:dyDescent="0.35">
      <c r="A6817" s="1">
        <v>8520</v>
      </c>
      <c r="B6817" t="s">
        <v>4340</v>
      </c>
      <c r="C6817" t="s">
        <v>52066</v>
      </c>
      <c r="D6817" t="s">
        <v>5</v>
      </c>
      <c r="E6817" t="s">
        <v>119958</v>
      </c>
      <c r="F6817" t="s">
        <v>121238</v>
      </c>
      <c r="G6817">
        <v>2.6999999999999999E-5</v>
      </c>
      <c r="H6817" t="s">
        <v>4340</v>
      </c>
      <c r="I6817" t="s">
        <v>128875</v>
      </c>
      <c r="J6817" s="2" t="s">
        <v>173796</v>
      </c>
      <c r="K6817" t="s">
        <v>210308</v>
      </c>
      <c r="L6817" t="s">
        <v>228706</v>
      </c>
      <c r="M6817" t="s">
        <v>8</v>
      </c>
      <c r="N6817" t="s">
        <v>228828</v>
      </c>
      <c r="O6817" t="s">
        <v>229113</v>
      </c>
      <c r="P6817" t="s">
        <v>230138</v>
      </c>
      <c r="Q6817" t="s">
        <v>121634</v>
      </c>
      <c r="R6817" t="s">
        <v>210308</v>
      </c>
      <c r="S6817" t="s">
        <v>233770</v>
      </c>
    </row>
    <row r="6818" spans="1:19" x14ac:dyDescent="0.35">
      <c r="A6818" s="1">
        <v>8521</v>
      </c>
      <c r="B6818" t="s">
        <v>4341</v>
      </c>
      <c r="C6818" t="s">
        <v>52067</v>
      </c>
      <c r="D6818" t="s">
        <v>5</v>
      </c>
      <c r="E6818" t="s">
        <v>119954</v>
      </c>
      <c r="F6818" t="s">
        <v>121298</v>
      </c>
      <c r="G6818">
        <v>1.7106E-6</v>
      </c>
      <c r="H6818" t="s">
        <v>4341</v>
      </c>
      <c r="I6818" t="s">
        <v>128876</v>
      </c>
      <c r="J6818" s="2" t="s">
        <v>173797</v>
      </c>
      <c r="K6818" t="s">
        <v>210308</v>
      </c>
      <c r="L6818" t="s">
        <v>228704</v>
      </c>
      <c r="M6818" t="s">
        <v>13</v>
      </c>
      <c r="N6818" t="s">
        <v>228858</v>
      </c>
      <c r="O6818" t="s">
        <v>229191</v>
      </c>
      <c r="P6818" t="s">
        <v>230649</v>
      </c>
      <c r="R6818" t="s">
        <v>210308</v>
      </c>
      <c r="S6818" t="s">
        <v>233770</v>
      </c>
    </row>
    <row r="6819" spans="1:19" x14ac:dyDescent="0.35">
      <c r="A6819" s="1">
        <v>8522</v>
      </c>
      <c r="B6819" t="s">
        <v>4342</v>
      </c>
      <c r="C6819" t="s">
        <v>52068</v>
      </c>
      <c r="D6819" t="s">
        <v>5</v>
      </c>
      <c r="F6819" t="s">
        <v>121915</v>
      </c>
      <c r="G6819">
        <v>9.1100000000000004E-7</v>
      </c>
      <c r="H6819" t="s">
        <v>4342</v>
      </c>
      <c r="I6819" t="s">
        <v>128877</v>
      </c>
      <c r="J6819" s="2" t="s">
        <v>173798</v>
      </c>
      <c r="K6819" t="s">
        <v>210308</v>
      </c>
      <c r="L6819" t="s">
        <v>228704</v>
      </c>
      <c r="M6819" t="s">
        <v>228710</v>
      </c>
      <c r="N6819" t="s">
        <v>228857</v>
      </c>
      <c r="O6819" t="s">
        <v>229501</v>
      </c>
      <c r="P6819" t="s">
        <v>229501</v>
      </c>
      <c r="R6819" t="s">
        <v>210308</v>
      </c>
      <c r="S6819" t="s">
        <v>233770</v>
      </c>
    </row>
    <row r="6820" spans="1:19" x14ac:dyDescent="0.35">
      <c r="A6820" s="1">
        <v>8524</v>
      </c>
      <c r="B6820" t="s">
        <v>4343</v>
      </c>
      <c r="C6820" t="s">
        <v>52069</v>
      </c>
      <c r="D6820" t="s">
        <v>4</v>
      </c>
      <c r="F6820" t="s">
        <v>121034</v>
      </c>
      <c r="G6820">
        <v>9.9999999999999995E-7</v>
      </c>
      <c r="H6820" t="s">
        <v>4343</v>
      </c>
      <c r="I6820" t="s">
        <v>128878</v>
      </c>
      <c r="J6820" s="2" t="s">
        <v>173799</v>
      </c>
      <c r="K6820" t="s">
        <v>210350</v>
      </c>
      <c r="L6820" t="s">
        <v>228704</v>
      </c>
      <c r="M6820" t="s">
        <v>8</v>
      </c>
      <c r="N6820" t="s">
        <v>228828</v>
      </c>
      <c r="O6820" t="s">
        <v>229216</v>
      </c>
      <c r="P6820" t="s">
        <v>229216</v>
      </c>
      <c r="Q6820" t="s">
        <v>120060</v>
      </c>
      <c r="R6820" t="s">
        <v>210308</v>
      </c>
      <c r="S6820" t="s">
        <v>233770</v>
      </c>
    </row>
    <row r="6821" spans="1:19" x14ac:dyDescent="0.35">
      <c r="A6821" s="1">
        <v>8526</v>
      </c>
      <c r="B6821" t="s">
        <v>4344</v>
      </c>
      <c r="C6821" t="s">
        <v>52070</v>
      </c>
      <c r="D6821" t="s">
        <v>5</v>
      </c>
      <c r="F6821" t="s">
        <v>120662</v>
      </c>
      <c r="G6821">
        <v>1.05E-7</v>
      </c>
      <c r="H6821" t="s">
        <v>4344</v>
      </c>
      <c r="I6821" t="s">
        <v>128879</v>
      </c>
      <c r="K6821" t="s">
        <v>210308</v>
      </c>
      <c r="L6821" t="s">
        <v>228704</v>
      </c>
      <c r="M6821" t="s">
        <v>8</v>
      </c>
      <c r="N6821" t="s">
        <v>228840</v>
      </c>
      <c r="O6821" t="s">
        <v>229484</v>
      </c>
      <c r="P6821" t="s">
        <v>229484</v>
      </c>
      <c r="Q6821" t="s">
        <v>120679</v>
      </c>
      <c r="R6821" t="s">
        <v>210308</v>
      </c>
      <c r="S6821" t="s">
        <v>233770</v>
      </c>
    </row>
    <row r="6822" spans="1:19" x14ac:dyDescent="0.35">
      <c r="A6822" s="1">
        <v>8527</v>
      </c>
      <c r="B6822" t="s">
        <v>4344</v>
      </c>
      <c r="C6822" t="s">
        <v>52071</v>
      </c>
      <c r="D6822" t="s">
        <v>5</v>
      </c>
      <c r="F6822" t="s">
        <v>120662</v>
      </c>
      <c r="G6822">
        <v>1.05E-7</v>
      </c>
      <c r="H6822" t="s">
        <v>4344</v>
      </c>
      <c r="I6822" t="s">
        <v>128879</v>
      </c>
      <c r="K6822" t="s">
        <v>210308</v>
      </c>
      <c r="L6822" t="s">
        <v>228704</v>
      </c>
      <c r="M6822" t="s">
        <v>8</v>
      </c>
      <c r="N6822" t="s">
        <v>228840</v>
      </c>
      <c r="O6822" t="s">
        <v>229484</v>
      </c>
      <c r="P6822" t="s">
        <v>229484</v>
      </c>
      <c r="Q6822" t="s">
        <v>120679</v>
      </c>
      <c r="R6822" t="s">
        <v>210308</v>
      </c>
      <c r="S6822" t="s">
        <v>233770</v>
      </c>
    </row>
    <row r="6823" spans="1:19" x14ac:dyDescent="0.35">
      <c r="A6823" s="1">
        <v>8528</v>
      </c>
      <c r="B6823" t="s">
        <v>4345</v>
      </c>
      <c r="C6823" t="s">
        <v>52072</v>
      </c>
      <c r="D6823" t="s">
        <v>5</v>
      </c>
      <c r="F6823" t="s">
        <v>121623</v>
      </c>
      <c r="G6823">
        <v>9.9999990000000014E-6</v>
      </c>
      <c r="H6823" t="s">
        <v>4345</v>
      </c>
      <c r="I6823" t="s">
        <v>128880</v>
      </c>
      <c r="J6823" s="2" t="s">
        <v>173800</v>
      </c>
      <c r="K6823" t="s">
        <v>210308</v>
      </c>
      <c r="L6823" t="s">
        <v>228704</v>
      </c>
      <c r="M6823" t="s">
        <v>8</v>
      </c>
      <c r="N6823" t="s">
        <v>228828</v>
      </c>
      <c r="O6823" t="s">
        <v>229113</v>
      </c>
      <c r="P6823" t="s">
        <v>230322</v>
      </c>
      <c r="Q6823" t="s">
        <v>120682</v>
      </c>
      <c r="R6823" t="s">
        <v>210308</v>
      </c>
      <c r="S6823" t="s">
        <v>233770</v>
      </c>
    </row>
    <row r="6824" spans="1:19" x14ac:dyDescent="0.35">
      <c r="A6824" s="1">
        <v>8529</v>
      </c>
      <c r="B6824" t="s">
        <v>4346</v>
      </c>
      <c r="C6824" t="s">
        <v>52073</v>
      </c>
      <c r="D6824" t="s">
        <v>4</v>
      </c>
      <c r="F6824" t="s">
        <v>122393</v>
      </c>
      <c r="G6824">
        <v>4.0000000000000001E-8</v>
      </c>
      <c r="H6824" t="s">
        <v>4346</v>
      </c>
      <c r="I6824" t="s">
        <v>128881</v>
      </c>
      <c r="J6824" s="2" t="s">
        <v>173801</v>
      </c>
      <c r="K6824" t="s">
        <v>210308</v>
      </c>
      <c r="L6824" t="s">
        <v>228704</v>
      </c>
      <c r="M6824" t="s">
        <v>228736</v>
      </c>
      <c r="N6824" t="s">
        <v>228836</v>
      </c>
      <c r="O6824" t="s">
        <v>229179</v>
      </c>
      <c r="P6824" t="s">
        <v>229179</v>
      </c>
      <c r="Q6824" t="s">
        <v>120056</v>
      </c>
      <c r="R6824" t="s">
        <v>210308</v>
      </c>
      <c r="S6824" t="s">
        <v>233770</v>
      </c>
    </row>
    <row r="6825" spans="1:19" x14ac:dyDescent="0.35">
      <c r="A6825" s="1">
        <v>8530</v>
      </c>
      <c r="B6825" t="s">
        <v>4347</v>
      </c>
      <c r="C6825" t="s">
        <v>52074</v>
      </c>
      <c r="D6825" t="s">
        <v>4</v>
      </c>
      <c r="F6825" t="s">
        <v>121550</v>
      </c>
      <c r="G6825">
        <v>3.8000000000000001E-7</v>
      </c>
      <c r="H6825" t="s">
        <v>4347</v>
      </c>
      <c r="I6825" t="s">
        <v>128882</v>
      </c>
      <c r="J6825" s="2" t="s">
        <v>173802</v>
      </c>
      <c r="K6825" t="s">
        <v>210308</v>
      </c>
      <c r="L6825" t="s">
        <v>228704</v>
      </c>
      <c r="M6825" t="s">
        <v>8</v>
      </c>
      <c r="N6825" t="s">
        <v>228852</v>
      </c>
      <c r="O6825" t="s">
        <v>229209</v>
      </c>
      <c r="P6825" t="s">
        <v>230148</v>
      </c>
      <c r="Q6825" t="s">
        <v>120056</v>
      </c>
      <c r="R6825" t="s">
        <v>210308</v>
      </c>
      <c r="S6825" t="s">
        <v>233770</v>
      </c>
    </row>
    <row r="6826" spans="1:19" x14ac:dyDescent="0.35">
      <c r="A6826" s="1">
        <v>8531</v>
      </c>
      <c r="B6826" t="s">
        <v>4348</v>
      </c>
      <c r="C6826" t="s">
        <v>52075</v>
      </c>
      <c r="D6826" t="s">
        <v>4</v>
      </c>
      <c r="F6826" t="s">
        <v>120514</v>
      </c>
      <c r="G6826">
        <v>2.5000000000000002E-6</v>
      </c>
      <c r="H6826" t="s">
        <v>4348</v>
      </c>
      <c r="I6826" t="s">
        <v>128883</v>
      </c>
      <c r="J6826" s="2" t="s">
        <v>173803</v>
      </c>
      <c r="K6826" t="s">
        <v>210308</v>
      </c>
      <c r="L6826" t="s">
        <v>228704</v>
      </c>
      <c r="M6826" t="s">
        <v>8</v>
      </c>
      <c r="N6826" t="s">
        <v>228830</v>
      </c>
      <c r="O6826" t="s">
        <v>229110</v>
      </c>
      <c r="P6826" t="s">
        <v>230252</v>
      </c>
      <c r="Q6826" t="s">
        <v>119973</v>
      </c>
      <c r="R6826" t="s">
        <v>210308</v>
      </c>
      <c r="S6826" t="s">
        <v>233770</v>
      </c>
    </row>
    <row r="6827" spans="1:19" x14ac:dyDescent="0.35">
      <c r="A6827" s="1">
        <v>8532</v>
      </c>
      <c r="B6827" t="s">
        <v>4349</v>
      </c>
      <c r="C6827" t="s">
        <v>52076</v>
      </c>
      <c r="D6827" t="s">
        <v>4</v>
      </c>
      <c r="F6827" t="s">
        <v>121064</v>
      </c>
      <c r="G6827">
        <v>2.1213499999999999E-7</v>
      </c>
      <c r="H6827" t="s">
        <v>4349</v>
      </c>
      <c r="I6827" t="s">
        <v>128884</v>
      </c>
      <c r="J6827" s="2" t="s">
        <v>173804</v>
      </c>
      <c r="K6827" t="s">
        <v>210308</v>
      </c>
      <c r="L6827" t="s">
        <v>228704</v>
      </c>
      <c r="M6827" t="s">
        <v>10</v>
      </c>
      <c r="N6827" t="s">
        <v>228917</v>
      </c>
      <c r="O6827" t="s">
        <v>229272</v>
      </c>
      <c r="P6827" t="s">
        <v>229272</v>
      </c>
      <c r="Q6827" t="s">
        <v>120060</v>
      </c>
      <c r="R6827" t="s">
        <v>210308</v>
      </c>
      <c r="S6827" t="s">
        <v>233770</v>
      </c>
    </row>
    <row r="6828" spans="1:19" x14ac:dyDescent="0.35">
      <c r="A6828" s="1">
        <v>8533</v>
      </c>
      <c r="B6828" t="s">
        <v>4350</v>
      </c>
      <c r="C6828" t="s">
        <v>52077</v>
      </c>
      <c r="D6828" t="s">
        <v>5</v>
      </c>
      <c r="F6828" t="s">
        <v>121958</v>
      </c>
      <c r="G6828">
        <v>1.2499200000000001E-7</v>
      </c>
      <c r="H6828" t="s">
        <v>4350</v>
      </c>
      <c r="I6828" t="s">
        <v>128885</v>
      </c>
      <c r="J6828" s="2" t="s">
        <v>173805</v>
      </c>
      <c r="K6828" t="s">
        <v>210308</v>
      </c>
      <c r="L6828" t="s">
        <v>228704</v>
      </c>
      <c r="M6828" t="s">
        <v>8</v>
      </c>
      <c r="N6828" t="s">
        <v>228950</v>
      </c>
      <c r="O6828" t="s">
        <v>229361</v>
      </c>
      <c r="P6828" t="s">
        <v>229361</v>
      </c>
      <c r="Q6828" t="s">
        <v>121230</v>
      </c>
      <c r="R6828" t="s">
        <v>210308</v>
      </c>
      <c r="S6828" t="s">
        <v>233770</v>
      </c>
    </row>
    <row r="6829" spans="1:19" x14ac:dyDescent="0.35">
      <c r="A6829" s="1">
        <v>8534</v>
      </c>
      <c r="B6829" t="s">
        <v>4350</v>
      </c>
      <c r="C6829" t="s">
        <v>52078</v>
      </c>
      <c r="D6829" t="s">
        <v>5</v>
      </c>
      <c r="F6829" t="s">
        <v>121118</v>
      </c>
      <c r="G6829">
        <v>1.2499999999999999E-7</v>
      </c>
      <c r="H6829" t="s">
        <v>4350</v>
      </c>
      <c r="I6829" t="s">
        <v>128885</v>
      </c>
      <c r="J6829" s="2" t="s">
        <v>173805</v>
      </c>
      <c r="K6829" t="s">
        <v>210308</v>
      </c>
      <c r="L6829" t="s">
        <v>228704</v>
      </c>
      <c r="M6829" t="s">
        <v>8</v>
      </c>
      <c r="N6829" t="s">
        <v>228950</v>
      </c>
      <c r="O6829" t="s">
        <v>229361</v>
      </c>
      <c r="P6829" t="s">
        <v>229361</v>
      </c>
      <c r="Q6829" t="s">
        <v>121230</v>
      </c>
      <c r="R6829" t="s">
        <v>210308</v>
      </c>
      <c r="S6829" t="s">
        <v>233770</v>
      </c>
    </row>
    <row r="6830" spans="1:19" x14ac:dyDescent="0.35">
      <c r="A6830" s="1">
        <v>8535</v>
      </c>
      <c r="B6830" t="s">
        <v>4350</v>
      </c>
      <c r="C6830" t="s">
        <v>52079</v>
      </c>
      <c r="D6830" t="s">
        <v>5</v>
      </c>
      <c r="E6830" t="s">
        <v>119954</v>
      </c>
      <c r="F6830" t="s">
        <v>121149</v>
      </c>
      <c r="G6830">
        <v>6.9999999999999999E-6</v>
      </c>
      <c r="H6830" t="s">
        <v>4350</v>
      </c>
      <c r="I6830" t="s">
        <v>128885</v>
      </c>
      <c r="J6830" s="2" t="s">
        <v>173805</v>
      </c>
      <c r="K6830" t="s">
        <v>210308</v>
      </c>
      <c r="L6830" t="s">
        <v>228704</v>
      </c>
      <c r="M6830" t="s">
        <v>8</v>
      </c>
      <c r="N6830" t="s">
        <v>228950</v>
      </c>
      <c r="O6830" t="s">
        <v>229361</v>
      </c>
      <c r="P6830" t="s">
        <v>229361</v>
      </c>
      <c r="Q6830" t="s">
        <v>121230</v>
      </c>
      <c r="R6830" t="s">
        <v>210308</v>
      </c>
      <c r="S6830" t="s">
        <v>233770</v>
      </c>
    </row>
    <row r="6831" spans="1:19" x14ac:dyDescent="0.35">
      <c r="A6831" s="1">
        <v>8536</v>
      </c>
      <c r="B6831" t="s">
        <v>4350</v>
      </c>
      <c r="C6831" t="s">
        <v>52080</v>
      </c>
      <c r="D6831" t="s">
        <v>5</v>
      </c>
      <c r="F6831" t="s">
        <v>120822</v>
      </c>
      <c r="G6831">
        <v>1.4615910000000001E-6</v>
      </c>
      <c r="H6831" t="s">
        <v>4350</v>
      </c>
      <c r="I6831" t="s">
        <v>128885</v>
      </c>
      <c r="J6831" s="2" t="s">
        <v>173805</v>
      </c>
      <c r="K6831" t="s">
        <v>210308</v>
      </c>
      <c r="L6831" t="s">
        <v>228704</v>
      </c>
      <c r="M6831" t="s">
        <v>8</v>
      </c>
      <c r="N6831" t="s">
        <v>228950</v>
      </c>
      <c r="O6831" t="s">
        <v>229361</v>
      </c>
      <c r="P6831" t="s">
        <v>229361</v>
      </c>
      <c r="Q6831" t="s">
        <v>121230</v>
      </c>
      <c r="R6831" t="s">
        <v>210308</v>
      </c>
      <c r="S6831" t="s">
        <v>233770</v>
      </c>
    </row>
    <row r="6832" spans="1:19" x14ac:dyDescent="0.35">
      <c r="A6832" s="1">
        <v>8537</v>
      </c>
      <c r="B6832" t="s">
        <v>4351</v>
      </c>
      <c r="C6832" t="s">
        <v>52081</v>
      </c>
      <c r="D6832" t="s">
        <v>5</v>
      </c>
      <c r="F6832" t="s">
        <v>120414</v>
      </c>
      <c r="G6832">
        <v>6.8746199999999999E-7</v>
      </c>
      <c r="H6832" t="s">
        <v>4351</v>
      </c>
      <c r="I6832" t="s">
        <v>128886</v>
      </c>
      <c r="J6832" s="2" t="s">
        <v>173806</v>
      </c>
      <c r="K6832" t="s">
        <v>210337</v>
      </c>
      <c r="L6832" t="s">
        <v>228704</v>
      </c>
      <c r="M6832" t="s">
        <v>8</v>
      </c>
      <c r="N6832" t="s">
        <v>228867</v>
      </c>
      <c r="O6832" t="s">
        <v>229163</v>
      </c>
      <c r="P6832" t="s">
        <v>229163</v>
      </c>
      <c r="Q6832" t="s">
        <v>120008</v>
      </c>
      <c r="R6832" t="s">
        <v>210308</v>
      </c>
      <c r="S6832" t="s">
        <v>233770</v>
      </c>
    </row>
    <row r="6833" spans="1:19" x14ac:dyDescent="0.35">
      <c r="A6833" s="1">
        <v>8538</v>
      </c>
      <c r="B6833" t="s">
        <v>4352</v>
      </c>
      <c r="C6833" t="s">
        <v>52082</v>
      </c>
      <c r="D6833" t="s">
        <v>5</v>
      </c>
      <c r="E6833" t="s">
        <v>119955</v>
      </c>
      <c r="F6833" t="s">
        <v>121935</v>
      </c>
      <c r="G6833">
        <v>7.4999999999999993E-5</v>
      </c>
      <c r="H6833" t="s">
        <v>4352</v>
      </c>
      <c r="I6833" t="s">
        <v>128887</v>
      </c>
      <c r="J6833" s="2" t="s">
        <v>173807</v>
      </c>
      <c r="K6833" t="s">
        <v>210308</v>
      </c>
      <c r="L6833" t="s">
        <v>228704</v>
      </c>
      <c r="M6833" t="s">
        <v>9</v>
      </c>
      <c r="N6833" t="s">
        <v>228882</v>
      </c>
      <c r="O6833" t="s">
        <v>229185</v>
      </c>
      <c r="P6833" t="s">
        <v>229185</v>
      </c>
      <c r="Q6833" t="s">
        <v>120008</v>
      </c>
      <c r="R6833" t="s">
        <v>210308</v>
      </c>
      <c r="S6833" t="s">
        <v>233770</v>
      </c>
    </row>
    <row r="6834" spans="1:19" x14ac:dyDescent="0.35">
      <c r="A6834" s="1">
        <v>8539</v>
      </c>
      <c r="B6834" t="s">
        <v>4352</v>
      </c>
      <c r="C6834" t="s">
        <v>52083</v>
      </c>
      <c r="D6834" t="s">
        <v>5</v>
      </c>
      <c r="E6834" t="s">
        <v>119954</v>
      </c>
      <c r="F6834" t="s">
        <v>120069</v>
      </c>
      <c r="G6834">
        <v>9.659999999999999E-5</v>
      </c>
      <c r="H6834" t="s">
        <v>4352</v>
      </c>
      <c r="I6834" t="s">
        <v>128887</v>
      </c>
      <c r="J6834" s="2" t="s">
        <v>173807</v>
      </c>
      <c r="K6834" t="s">
        <v>210308</v>
      </c>
      <c r="L6834" t="s">
        <v>228704</v>
      </c>
      <c r="M6834" t="s">
        <v>9</v>
      </c>
      <c r="N6834" t="s">
        <v>228882</v>
      </c>
      <c r="O6834" t="s">
        <v>229185</v>
      </c>
      <c r="P6834" t="s">
        <v>229185</v>
      </c>
      <c r="Q6834" t="s">
        <v>120008</v>
      </c>
      <c r="R6834" t="s">
        <v>210308</v>
      </c>
      <c r="S6834" t="s">
        <v>233770</v>
      </c>
    </row>
    <row r="6835" spans="1:19" x14ac:dyDescent="0.35">
      <c r="A6835" s="1">
        <v>8540</v>
      </c>
      <c r="B6835" t="s">
        <v>4353</v>
      </c>
      <c r="C6835" t="s">
        <v>52084</v>
      </c>
      <c r="D6835" t="s">
        <v>5</v>
      </c>
      <c r="E6835" t="s">
        <v>119958</v>
      </c>
      <c r="F6835" t="s">
        <v>121258</v>
      </c>
      <c r="G6835">
        <v>7.7041599999999998E-7</v>
      </c>
      <c r="H6835" t="s">
        <v>4353</v>
      </c>
      <c r="I6835" t="s">
        <v>128888</v>
      </c>
      <c r="J6835" s="2" t="s">
        <v>173808</v>
      </c>
      <c r="K6835" t="s">
        <v>210308</v>
      </c>
      <c r="L6835" t="s">
        <v>228704</v>
      </c>
      <c r="M6835" t="s">
        <v>9</v>
      </c>
      <c r="N6835" t="s">
        <v>228882</v>
      </c>
      <c r="O6835" t="s">
        <v>229185</v>
      </c>
      <c r="P6835" t="s">
        <v>229185</v>
      </c>
      <c r="R6835" t="s">
        <v>210308</v>
      </c>
      <c r="S6835" t="s">
        <v>233770</v>
      </c>
    </row>
    <row r="6836" spans="1:19" x14ac:dyDescent="0.35">
      <c r="A6836" s="1">
        <v>8541</v>
      </c>
      <c r="B6836" t="s">
        <v>4354</v>
      </c>
      <c r="C6836" t="s">
        <v>52085</v>
      </c>
      <c r="D6836" t="s">
        <v>5</v>
      </c>
      <c r="E6836" t="s">
        <v>119955</v>
      </c>
      <c r="F6836" t="s">
        <v>121641</v>
      </c>
      <c r="G6836">
        <v>2.194051E-6</v>
      </c>
      <c r="H6836" t="s">
        <v>4354</v>
      </c>
      <c r="I6836" t="s">
        <v>128889</v>
      </c>
      <c r="J6836" s="2" t="s">
        <v>173809</v>
      </c>
      <c r="K6836" t="s">
        <v>210308</v>
      </c>
      <c r="L6836" t="s">
        <v>228704</v>
      </c>
      <c r="M6836" t="s">
        <v>9</v>
      </c>
      <c r="N6836" t="s">
        <v>228882</v>
      </c>
      <c r="O6836" t="s">
        <v>229185</v>
      </c>
      <c r="P6836" t="s">
        <v>229185</v>
      </c>
      <c r="R6836" t="s">
        <v>210308</v>
      </c>
      <c r="S6836" t="s">
        <v>233770</v>
      </c>
    </row>
    <row r="6837" spans="1:19" x14ac:dyDescent="0.35">
      <c r="A6837" s="1">
        <v>8542</v>
      </c>
      <c r="B6837" t="s">
        <v>4355</v>
      </c>
      <c r="C6837" t="s">
        <v>52086</v>
      </c>
      <c r="D6837" t="s">
        <v>5</v>
      </c>
      <c r="F6837" t="s">
        <v>122394</v>
      </c>
      <c r="G6837">
        <v>3.0000000000000001E-5</v>
      </c>
      <c r="H6837" t="s">
        <v>4355</v>
      </c>
      <c r="I6837" t="s">
        <v>128890</v>
      </c>
      <c r="K6837" t="s">
        <v>210308</v>
      </c>
      <c r="L6837" t="s">
        <v>228704</v>
      </c>
      <c r="R6837" t="s">
        <v>210308</v>
      </c>
      <c r="S6837" t="s">
        <v>233770</v>
      </c>
    </row>
    <row r="6838" spans="1:19" x14ac:dyDescent="0.35">
      <c r="A6838" s="1">
        <v>8543</v>
      </c>
      <c r="B6838" t="s">
        <v>4356</v>
      </c>
      <c r="C6838" t="s">
        <v>52087</v>
      </c>
      <c r="D6838" t="s">
        <v>4</v>
      </c>
      <c r="F6838" t="s">
        <v>122395</v>
      </c>
      <c r="G6838">
        <v>1.5E-6</v>
      </c>
      <c r="H6838" t="s">
        <v>4356</v>
      </c>
      <c r="I6838" t="s">
        <v>128891</v>
      </c>
      <c r="J6838" s="2" t="s">
        <v>173810</v>
      </c>
      <c r="K6838" t="s">
        <v>210308</v>
      </c>
      <c r="L6838" t="s">
        <v>228704</v>
      </c>
      <c r="M6838" t="s">
        <v>8</v>
      </c>
      <c r="N6838" t="s">
        <v>228828</v>
      </c>
      <c r="O6838" t="s">
        <v>229113</v>
      </c>
      <c r="P6838" t="s">
        <v>230081</v>
      </c>
      <c r="Q6838" t="s">
        <v>120679</v>
      </c>
      <c r="R6838" t="s">
        <v>210308</v>
      </c>
      <c r="S6838" t="s">
        <v>233770</v>
      </c>
    </row>
    <row r="6839" spans="1:19" x14ac:dyDescent="0.35">
      <c r="A6839" s="1">
        <v>8544</v>
      </c>
      <c r="B6839" t="s">
        <v>4356</v>
      </c>
      <c r="C6839" t="s">
        <v>52088</v>
      </c>
      <c r="D6839" t="s">
        <v>5</v>
      </c>
      <c r="E6839" t="s">
        <v>119955</v>
      </c>
      <c r="F6839" t="s">
        <v>120395</v>
      </c>
      <c r="G6839">
        <v>3.8102500000000001E-6</v>
      </c>
      <c r="H6839" t="s">
        <v>4356</v>
      </c>
      <c r="I6839" t="s">
        <v>128891</v>
      </c>
      <c r="J6839" s="2" t="s">
        <v>173810</v>
      </c>
      <c r="K6839" t="s">
        <v>210308</v>
      </c>
      <c r="L6839" t="s">
        <v>228704</v>
      </c>
      <c r="M6839" t="s">
        <v>8</v>
      </c>
      <c r="N6839" t="s">
        <v>228828</v>
      </c>
      <c r="O6839" t="s">
        <v>229113</v>
      </c>
      <c r="P6839" t="s">
        <v>230081</v>
      </c>
      <c r="Q6839" t="s">
        <v>120679</v>
      </c>
      <c r="R6839" t="s">
        <v>210308</v>
      </c>
      <c r="S6839" t="s">
        <v>233770</v>
      </c>
    </row>
    <row r="6840" spans="1:19" x14ac:dyDescent="0.35">
      <c r="A6840" s="1">
        <v>8545</v>
      </c>
      <c r="B6840" t="s">
        <v>4357</v>
      </c>
      <c r="C6840" t="s">
        <v>52089</v>
      </c>
      <c r="D6840" t="s">
        <v>4</v>
      </c>
      <c r="F6840" t="s">
        <v>121273</v>
      </c>
      <c r="G6840">
        <v>1.8729100000000001E-7</v>
      </c>
      <c r="H6840" t="s">
        <v>4357</v>
      </c>
      <c r="I6840" t="s">
        <v>128892</v>
      </c>
      <c r="J6840" s="2" t="s">
        <v>173811</v>
      </c>
      <c r="K6840" t="s">
        <v>210308</v>
      </c>
      <c r="L6840" t="s">
        <v>228704</v>
      </c>
      <c r="M6840" t="s">
        <v>8</v>
      </c>
      <c r="N6840" t="s">
        <v>228865</v>
      </c>
      <c r="O6840" t="s">
        <v>229161</v>
      </c>
      <c r="P6840" t="s">
        <v>229161</v>
      </c>
      <c r="Q6840" t="s">
        <v>120308</v>
      </c>
      <c r="R6840" t="s">
        <v>210308</v>
      </c>
      <c r="S6840" t="s">
        <v>233770</v>
      </c>
    </row>
    <row r="6841" spans="1:19" x14ac:dyDescent="0.35">
      <c r="A6841" s="1">
        <v>8548</v>
      </c>
      <c r="B6841" t="s">
        <v>4358</v>
      </c>
      <c r="C6841" t="s">
        <v>52090</v>
      </c>
      <c r="D6841" t="s">
        <v>5</v>
      </c>
      <c r="F6841" t="s">
        <v>121529</v>
      </c>
      <c r="G6841">
        <v>5.6999999999999996E-6</v>
      </c>
      <c r="H6841" t="s">
        <v>4358</v>
      </c>
      <c r="I6841" t="s">
        <v>128893</v>
      </c>
      <c r="J6841" s="2" t="s">
        <v>173812</v>
      </c>
      <c r="K6841" t="s">
        <v>210308</v>
      </c>
      <c r="L6841" t="s">
        <v>228707</v>
      </c>
      <c r="M6841" t="s">
        <v>8</v>
      </c>
      <c r="N6841" t="s">
        <v>228841</v>
      </c>
      <c r="O6841" t="s">
        <v>229159</v>
      </c>
      <c r="P6841" t="s">
        <v>229159</v>
      </c>
      <c r="Q6841" t="s">
        <v>120963</v>
      </c>
      <c r="R6841" t="s">
        <v>210308</v>
      </c>
      <c r="S6841" t="s">
        <v>233770</v>
      </c>
    </row>
    <row r="6842" spans="1:19" x14ac:dyDescent="0.35">
      <c r="A6842" s="1">
        <v>8550</v>
      </c>
      <c r="B6842" t="s">
        <v>4358</v>
      </c>
      <c r="C6842" t="s">
        <v>52091</v>
      </c>
      <c r="D6842" t="s">
        <v>5</v>
      </c>
      <c r="E6842" t="s">
        <v>119954</v>
      </c>
      <c r="F6842" t="s">
        <v>122396</v>
      </c>
      <c r="G6842">
        <v>2.0000000000000002E-5</v>
      </c>
      <c r="H6842" t="s">
        <v>4358</v>
      </c>
      <c r="I6842" t="s">
        <v>128893</v>
      </c>
      <c r="J6842" s="2" t="s">
        <v>173812</v>
      </c>
      <c r="K6842" t="s">
        <v>210308</v>
      </c>
      <c r="L6842" t="s">
        <v>228707</v>
      </c>
      <c r="M6842" t="s">
        <v>8</v>
      </c>
      <c r="N6842" t="s">
        <v>228841</v>
      </c>
      <c r="O6842" t="s">
        <v>229159</v>
      </c>
      <c r="P6842" t="s">
        <v>229159</v>
      </c>
      <c r="Q6842" t="s">
        <v>120963</v>
      </c>
      <c r="R6842" t="s">
        <v>210308</v>
      </c>
      <c r="S6842" t="s">
        <v>233770</v>
      </c>
    </row>
    <row r="6843" spans="1:19" x14ac:dyDescent="0.35">
      <c r="A6843" s="1">
        <v>8551</v>
      </c>
      <c r="B6843" t="s">
        <v>4358</v>
      </c>
      <c r="C6843" t="s">
        <v>52092</v>
      </c>
      <c r="D6843" t="s">
        <v>4</v>
      </c>
      <c r="F6843" t="s">
        <v>121859</v>
      </c>
      <c r="G6843">
        <v>2.3E-6</v>
      </c>
      <c r="H6843" t="s">
        <v>4358</v>
      </c>
      <c r="I6843" t="s">
        <v>128893</v>
      </c>
      <c r="J6843" s="2" t="s">
        <v>173812</v>
      </c>
      <c r="K6843" t="s">
        <v>210308</v>
      </c>
      <c r="L6843" t="s">
        <v>228707</v>
      </c>
      <c r="M6843" t="s">
        <v>8</v>
      </c>
      <c r="N6843" t="s">
        <v>228841</v>
      </c>
      <c r="O6843" t="s">
        <v>229159</v>
      </c>
      <c r="P6843" t="s">
        <v>229159</v>
      </c>
      <c r="Q6843" t="s">
        <v>120963</v>
      </c>
      <c r="R6843" t="s">
        <v>210308</v>
      </c>
      <c r="S6843" t="s">
        <v>233770</v>
      </c>
    </row>
    <row r="6844" spans="1:19" x14ac:dyDescent="0.35">
      <c r="A6844" s="1">
        <v>8552</v>
      </c>
      <c r="B6844" t="s">
        <v>4358</v>
      </c>
      <c r="C6844" t="s">
        <v>52093</v>
      </c>
      <c r="D6844" t="s">
        <v>5</v>
      </c>
      <c r="E6844" t="s">
        <v>119956</v>
      </c>
      <c r="F6844" t="s">
        <v>121777</v>
      </c>
      <c r="G6844">
        <v>9.4357588000000013E-5</v>
      </c>
      <c r="H6844" t="s">
        <v>4358</v>
      </c>
      <c r="I6844" t="s">
        <v>128893</v>
      </c>
      <c r="J6844" s="2" t="s">
        <v>173812</v>
      </c>
      <c r="K6844" t="s">
        <v>210308</v>
      </c>
      <c r="L6844" t="s">
        <v>228707</v>
      </c>
      <c r="M6844" t="s">
        <v>8</v>
      </c>
      <c r="N6844" t="s">
        <v>228841</v>
      </c>
      <c r="O6844" t="s">
        <v>229159</v>
      </c>
      <c r="P6844" t="s">
        <v>229159</v>
      </c>
      <c r="Q6844" t="s">
        <v>120963</v>
      </c>
      <c r="R6844" t="s">
        <v>210308</v>
      </c>
      <c r="S6844" t="s">
        <v>233770</v>
      </c>
    </row>
    <row r="6845" spans="1:19" x14ac:dyDescent="0.35">
      <c r="A6845" s="1">
        <v>8553</v>
      </c>
      <c r="B6845" t="s">
        <v>4358</v>
      </c>
      <c r="C6845" t="s">
        <v>52094</v>
      </c>
      <c r="D6845" t="s">
        <v>5</v>
      </c>
      <c r="E6845" t="s">
        <v>119954</v>
      </c>
      <c r="F6845" t="s">
        <v>121609</v>
      </c>
      <c r="G6845">
        <v>1.47E-5</v>
      </c>
      <c r="H6845" t="s">
        <v>4358</v>
      </c>
      <c r="I6845" t="s">
        <v>128893</v>
      </c>
      <c r="J6845" s="2" t="s">
        <v>173812</v>
      </c>
      <c r="K6845" t="s">
        <v>210308</v>
      </c>
      <c r="L6845" t="s">
        <v>228707</v>
      </c>
      <c r="M6845" t="s">
        <v>8</v>
      </c>
      <c r="N6845" t="s">
        <v>228841</v>
      </c>
      <c r="O6845" t="s">
        <v>229159</v>
      </c>
      <c r="P6845" t="s">
        <v>229159</v>
      </c>
      <c r="Q6845" t="s">
        <v>120963</v>
      </c>
      <c r="R6845" t="s">
        <v>210308</v>
      </c>
      <c r="S6845" t="s">
        <v>233770</v>
      </c>
    </row>
    <row r="6846" spans="1:19" x14ac:dyDescent="0.35">
      <c r="A6846" s="1">
        <v>8554</v>
      </c>
      <c r="B6846" t="s">
        <v>4358</v>
      </c>
      <c r="C6846" t="s">
        <v>52095</v>
      </c>
      <c r="D6846" t="s">
        <v>5</v>
      </c>
      <c r="E6846" t="s">
        <v>119955</v>
      </c>
      <c r="F6846" t="s">
        <v>122276</v>
      </c>
      <c r="G6846">
        <v>4.5000000000000001E-6</v>
      </c>
      <c r="H6846" t="s">
        <v>4358</v>
      </c>
      <c r="I6846" t="s">
        <v>128893</v>
      </c>
      <c r="J6846" s="2" t="s">
        <v>173812</v>
      </c>
      <c r="K6846" t="s">
        <v>210308</v>
      </c>
      <c r="L6846" t="s">
        <v>228707</v>
      </c>
      <c r="M6846" t="s">
        <v>8</v>
      </c>
      <c r="N6846" t="s">
        <v>228841</v>
      </c>
      <c r="O6846" t="s">
        <v>229159</v>
      </c>
      <c r="P6846" t="s">
        <v>229159</v>
      </c>
      <c r="Q6846" t="s">
        <v>120963</v>
      </c>
      <c r="R6846" t="s">
        <v>210308</v>
      </c>
      <c r="S6846" t="s">
        <v>233770</v>
      </c>
    </row>
    <row r="6847" spans="1:19" x14ac:dyDescent="0.35">
      <c r="A6847" s="1">
        <v>8555</v>
      </c>
      <c r="B6847" t="s">
        <v>4358</v>
      </c>
      <c r="C6847" t="s">
        <v>52096</v>
      </c>
      <c r="D6847" t="s">
        <v>5</v>
      </c>
      <c r="F6847" t="s">
        <v>122278</v>
      </c>
      <c r="G6847">
        <v>4.9999999999999998E-7</v>
      </c>
      <c r="H6847" t="s">
        <v>4358</v>
      </c>
      <c r="I6847" t="s">
        <v>128893</v>
      </c>
      <c r="J6847" s="2" t="s">
        <v>173812</v>
      </c>
      <c r="K6847" t="s">
        <v>210308</v>
      </c>
      <c r="L6847" t="s">
        <v>228707</v>
      </c>
      <c r="M6847" t="s">
        <v>8</v>
      </c>
      <c r="N6847" t="s">
        <v>228841</v>
      </c>
      <c r="O6847" t="s">
        <v>229159</v>
      </c>
      <c r="P6847" t="s">
        <v>229159</v>
      </c>
      <c r="Q6847" t="s">
        <v>120963</v>
      </c>
      <c r="R6847" t="s">
        <v>210308</v>
      </c>
      <c r="S6847" t="s">
        <v>233770</v>
      </c>
    </row>
    <row r="6848" spans="1:19" x14ac:dyDescent="0.35">
      <c r="A6848" s="1">
        <v>8556</v>
      </c>
      <c r="B6848" t="s">
        <v>4359</v>
      </c>
      <c r="C6848" t="s">
        <v>52097</v>
      </c>
      <c r="D6848" t="s">
        <v>5</v>
      </c>
      <c r="F6848" t="s">
        <v>120118</v>
      </c>
      <c r="G6848">
        <v>1.24E-5</v>
      </c>
      <c r="H6848" t="s">
        <v>4359</v>
      </c>
      <c r="I6848" t="s">
        <v>128894</v>
      </c>
      <c r="J6848" s="2" t="s">
        <v>173813</v>
      </c>
      <c r="K6848" t="s">
        <v>210308</v>
      </c>
      <c r="L6848" t="s">
        <v>228704</v>
      </c>
      <c r="Q6848" t="s">
        <v>233142</v>
      </c>
      <c r="R6848" t="s">
        <v>210308</v>
      </c>
      <c r="S6848" t="s">
        <v>233770</v>
      </c>
    </row>
    <row r="6849" spans="1:19" x14ac:dyDescent="0.35">
      <c r="A6849" s="1">
        <v>8557</v>
      </c>
      <c r="B6849" t="s">
        <v>4360</v>
      </c>
      <c r="C6849" t="s">
        <v>52098</v>
      </c>
      <c r="D6849" t="s">
        <v>5</v>
      </c>
      <c r="E6849" t="s">
        <v>119955</v>
      </c>
      <c r="F6849" t="s">
        <v>120838</v>
      </c>
      <c r="G6849">
        <v>5.0000000000000004E-6</v>
      </c>
      <c r="H6849" t="s">
        <v>4360</v>
      </c>
      <c r="I6849" t="s">
        <v>128895</v>
      </c>
      <c r="J6849" s="2" t="s">
        <v>173814</v>
      </c>
      <c r="K6849" t="s">
        <v>210308</v>
      </c>
      <c r="L6849" t="s">
        <v>228704</v>
      </c>
      <c r="M6849" t="s">
        <v>8</v>
      </c>
      <c r="N6849" t="s">
        <v>228828</v>
      </c>
      <c r="O6849" t="s">
        <v>229113</v>
      </c>
      <c r="P6849" t="s">
        <v>230081</v>
      </c>
      <c r="Q6849" t="s">
        <v>120056</v>
      </c>
      <c r="R6849" t="s">
        <v>210308</v>
      </c>
      <c r="S6849" t="s">
        <v>233770</v>
      </c>
    </row>
    <row r="6850" spans="1:19" x14ac:dyDescent="0.35">
      <c r="A6850" s="1">
        <v>8558</v>
      </c>
      <c r="B6850" t="s">
        <v>4360</v>
      </c>
      <c r="C6850" t="s">
        <v>52099</v>
      </c>
      <c r="D6850" t="s">
        <v>4</v>
      </c>
      <c r="F6850" t="s">
        <v>120299</v>
      </c>
      <c r="G6850">
        <v>9.0000000000000007E-7</v>
      </c>
      <c r="H6850" t="s">
        <v>4360</v>
      </c>
      <c r="I6850" t="s">
        <v>128895</v>
      </c>
      <c r="J6850" s="2" t="s">
        <v>173814</v>
      </c>
      <c r="K6850" t="s">
        <v>210308</v>
      </c>
      <c r="L6850" t="s">
        <v>228704</v>
      </c>
      <c r="M6850" t="s">
        <v>8</v>
      </c>
      <c r="N6850" t="s">
        <v>228828</v>
      </c>
      <c r="O6850" t="s">
        <v>229113</v>
      </c>
      <c r="P6850" t="s">
        <v>230081</v>
      </c>
      <c r="Q6850" t="s">
        <v>120056</v>
      </c>
      <c r="R6850" t="s">
        <v>210308</v>
      </c>
      <c r="S6850" t="s">
        <v>233770</v>
      </c>
    </row>
    <row r="6851" spans="1:19" x14ac:dyDescent="0.35">
      <c r="A6851" s="1">
        <v>8559</v>
      </c>
      <c r="B6851" t="s">
        <v>4361</v>
      </c>
      <c r="C6851" t="s">
        <v>52100</v>
      </c>
      <c r="D6851" t="s">
        <v>5</v>
      </c>
      <c r="F6851" t="s">
        <v>120607</v>
      </c>
      <c r="G6851">
        <v>9.5000000000000004E-8</v>
      </c>
      <c r="H6851" t="s">
        <v>4361</v>
      </c>
      <c r="I6851" t="s">
        <v>128896</v>
      </c>
      <c r="J6851" s="2" t="s">
        <v>173815</v>
      </c>
      <c r="K6851" t="s">
        <v>210308</v>
      </c>
      <c r="L6851" t="s">
        <v>228704</v>
      </c>
      <c r="M6851" t="s">
        <v>8</v>
      </c>
      <c r="N6851" t="s">
        <v>228830</v>
      </c>
      <c r="O6851" t="s">
        <v>229110</v>
      </c>
      <c r="P6851" t="s">
        <v>230650</v>
      </c>
      <c r="Q6851" t="s">
        <v>120216</v>
      </c>
      <c r="R6851" t="s">
        <v>210308</v>
      </c>
      <c r="S6851" t="s">
        <v>233770</v>
      </c>
    </row>
    <row r="6852" spans="1:19" x14ac:dyDescent="0.35">
      <c r="A6852" s="1">
        <v>8560</v>
      </c>
      <c r="B6852" t="s">
        <v>4362</v>
      </c>
      <c r="C6852" t="s">
        <v>52101</v>
      </c>
      <c r="D6852" t="s">
        <v>5</v>
      </c>
      <c r="F6852" t="s">
        <v>120366</v>
      </c>
      <c r="G6852">
        <v>1.9999999999999999E-6</v>
      </c>
      <c r="H6852" t="s">
        <v>4362</v>
      </c>
      <c r="I6852" t="s">
        <v>128897</v>
      </c>
      <c r="J6852" s="2" t="s">
        <v>173816</v>
      </c>
      <c r="K6852" t="s">
        <v>210308</v>
      </c>
      <c r="L6852" t="s">
        <v>228704</v>
      </c>
      <c r="M6852" t="s">
        <v>8</v>
      </c>
      <c r="N6852" t="s">
        <v>228910</v>
      </c>
      <c r="O6852" t="s">
        <v>229114</v>
      </c>
      <c r="P6852" t="s">
        <v>230305</v>
      </c>
      <c r="Q6852" t="s">
        <v>120216</v>
      </c>
      <c r="R6852" t="s">
        <v>210308</v>
      </c>
      <c r="S6852" t="s">
        <v>233770</v>
      </c>
    </row>
    <row r="6853" spans="1:19" x14ac:dyDescent="0.35">
      <c r="A6853" s="1">
        <v>8562</v>
      </c>
      <c r="B6853" t="s">
        <v>4363</v>
      </c>
      <c r="C6853" t="s">
        <v>52102</v>
      </c>
      <c r="D6853" t="s">
        <v>5</v>
      </c>
      <c r="E6853" t="s">
        <v>119955</v>
      </c>
      <c r="F6853" t="s">
        <v>120440</v>
      </c>
      <c r="G6853">
        <v>7.3000000000000004E-6</v>
      </c>
      <c r="H6853" t="s">
        <v>4363</v>
      </c>
      <c r="I6853" t="s">
        <v>128898</v>
      </c>
      <c r="J6853" s="2" t="s">
        <v>173817</v>
      </c>
      <c r="K6853" t="s">
        <v>210308</v>
      </c>
      <c r="L6853" t="s">
        <v>228704</v>
      </c>
      <c r="M6853" t="s">
        <v>8</v>
      </c>
      <c r="N6853" t="s">
        <v>228867</v>
      </c>
      <c r="O6853" t="s">
        <v>229163</v>
      </c>
      <c r="P6853" t="s">
        <v>229163</v>
      </c>
      <c r="Q6853" t="s">
        <v>120056</v>
      </c>
      <c r="R6853" t="s">
        <v>210308</v>
      </c>
      <c r="S6853" t="s">
        <v>233770</v>
      </c>
    </row>
    <row r="6854" spans="1:19" x14ac:dyDescent="0.35">
      <c r="A6854" s="1">
        <v>8564</v>
      </c>
      <c r="B6854" t="s">
        <v>4363</v>
      </c>
      <c r="C6854" t="s">
        <v>52103</v>
      </c>
      <c r="D6854" t="s">
        <v>5</v>
      </c>
      <c r="F6854" t="s">
        <v>121089</v>
      </c>
      <c r="G6854">
        <v>2.4999999999999999E-7</v>
      </c>
      <c r="H6854" t="s">
        <v>4363</v>
      </c>
      <c r="I6854" t="s">
        <v>128898</v>
      </c>
      <c r="J6854" s="2" t="s">
        <v>173817</v>
      </c>
      <c r="K6854" t="s">
        <v>210308</v>
      </c>
      <c r="L6854" t="s">
        <v>228704</v>
      </c>
      <c r="M6854" t="s">
        <v>8</v>
      </c>
      <c r="N6854" t="s">
        <v>228867</v>
      </c>
      <c r="O6854" t="s">
        <v>229163</v>
      </c>
      <c r="P6854" t="s">
        <v>229163</v>
      </c>
      <c r="Q6854" t="s">
        <v>120056</v>
      </c>
      <c r="R6854" t="s">
        <v>210308</v>
      </c>
      <c r="S6854" t="s">
        <v>233770</v>
      </c>
    </row>
    <row r="6855" spans="1:19" x14ac:dyDescent="0.35">
      <c r="A6855" s="1">
        <v>8566</v>
      </c>
      <c r="B6855" t="s">
        <v>4363</v>
      </c>
      <c r="C6855" t="s">
        <v>52104</v>
      </c>
      <c r="D6855" t="s">
        <v>4</v>
      </c>
      <c r="F6855" t="s">
        <v>120864</v>
      </c>
      <c r="G6855">
        <v>4.9999999999999998E-8</v>
      </c>
      <c r="H6855" t="s">
        <v>4363</v>
      </c>
      <c r="I6855" t="s">
        <v>128898</v>
      </c>
      <c r="J6855" s="2" t="s">
        <v>173817</v>
      </c>
      <c r="K6855" t="s">
        <v>210308</v>
      </c>
      <c r="L6855" t="s">
        <v>228704</v>
      </c>
      <c r="M6855" t="s">
        <v>8</v>
      </c>
      <c r="N6855" t="s">
        <v>228867</v>
      </c>
      <c r="O6855" t="s">
        <v>229163</v>
      </c>
      <c r="P6855" t="s">
        <v>229163</v>
      </c>
      <c r="Q6855" t="s">
        <v>120056</v>
      </c>
      <c r="R6855" t="s">
        <v>210308</v>
      </c>
      <c r="S6855" t="s">
        <v>233770</v>
      </c>
    </row>
    <row r="6856" spans="1:19" x14ac:dyDescent="0.35">
      <c r="A6856" s="1">
        <v>8567</v>
      </c>
      <c r="B6856" t="s">
        <v>4363</v>
      </c>
      <c r="C6856" t="s">
        <v>52105</v>
      </c>
      <c r="D6856" t="s">
        <v>5</v>
      </c>
      <c r="F6856" t="s">
        <v>121064</v>
      </c>
      <c r="G6856">
        <v>4.50971E-7</v>
      </c>
      <c r="H6856" t="s">
        <v>4363</v>
      </c>
      <c r="I6856" t="s">
        <v>128898</v>
      </c>
      <c r="J6856" s="2" t="s">
        <v>173817</v>
      </c>
      <c r="K6856" t="s">
        <v>210308</v>
      </c>
      <c r="L6856" t="s">
        <v>228704</v>
      </c>
      <c r="M6856" t="s">
        <v>8</v>
      </c>
      <c r="N6856" t="s">
        <v>228867</v>
      </c>
      <c r="O6856" t="s">
        <v>229163</v>
      </c>
      <c r="P6856" t="s">
        <v>229163</v>
      </c>
      <c r="Q6856" t="s">
        <v>120056</v>
      </c>
      <c r="R6856" t="s">
        <v>210308</v>
      </c>
      <c r="S6856" t="s">
        <v>233770</v>
      </c>
    </row>
    <row r="6857" spans="1:19" x14ac:dyDescent="0.35">
      <c r="A6857" s="1">
        <v>8569</v>
      </c>
      <c r="B6857" t="s">
        <v>4364</v>
      </c>
      <c r="C6857" t="s">
        <v>52106</v>
      </c>
      <c r="D6857" t="s">
        <v>5</v>
      </c>
      <c r="F6857" t="s">
        <v>120512</v>
      </c>
      <c r="G6857">
        <v>2.9443229999999999E-6</v>
      </c>
      <c r="H6857" t="s">
        <v>4364</v>
      </c>
      <c r="I6857" t="s">
        <v>128899</v>
      </c>
      <c r="J6857" s="2" t="s">
        <v>173818</v>
      </c>
      <c r="K6857" t="s">
        <v>210308</v>
      </c>
      <c r="L6857" t="s">
        <v>228706</v>
      </c>
      <c r="M6857" t="s">
        <v>8</v>
      </c>
      <c r="N6857" t="s">
        <v>228859</v>
      </c>
      <c r="O6857" t="s">
        <v>229196</v>
      </c>
      <c r="P6857" t="s">
        <v>230176</v>
      </c>
      <c r="R6857" t="s">
        <v>210308</v>
      </c>
      <c r="S6857" t="s">
        <v>233770</v>
      </c>
    </row>
    <row r="6858" spans="1:19" x14ac:dyDescent="0.35">
      <c r="A6858" s="1">
        <v>8570</v>
      </c>
      <c r="B6858" t="s">
        <v>4365</v>
      </c>
      <c r="C6858" t="s">
        <v>52107</v>
      </c>
      <c r="D6858" t="s">
        <v>5</v>
      </c>
      <c r="E6858" t="s">
        <v>119955</v>
      </c>
      <c r="F6858" t="s">
        <v>120977</v>
      </c>
      <c r="G6858">
        <v>8.8000000000000004E-6</v>
      </c>
      <c r="H6858" t="s">
        <v>4365</v>
      </c>
      <c r="I6858" t="s">
        <v>128900</v>
      </c>
      <c r="J6858" s="2" t="s">
        <v>173819</v>
      </c>
      <c r="K6858" t="s">
        <v>210308</v>
      </c>
      <c r="L6858" t="s">
        <v>228704</v>
      </c>
      <c r="M6858" t="s">
        <v>8</v>
      </c>
      <c r="N6858" t="s">
        <v>228892</v>
      </c>
      <c r="O6858" t="s">
        <v>229199</v>
      </c>
      <c r="P6858" t="s">
        <v>230651</v>
      </c>
      <c r="R6858" t="s">
        <v>210308</v>
      </c>
      <c r="S6858" t="s">
        <v>233770</v>
      </c>
    </row>
    <row r="6859" spans="1:19" x14ac:dyDescent="0.35">
      <c r="A6859" s="1">
        <v>8571</v>
      </c>
      <c r="B6859" t="s">
        <v>4365</v>
      </c>
      <c r="C6859" t="s">
        <v>52108</v>
      </c>
      <c r="D6859" t="s">
        <v>5</v>
      </c>
      <c r="F6859" t="s">
        <v>120441</v>
      </c>
      <c r="G6859">
        <v>1.2172646E-5</v>
      </c>
      <c r="H6859" t="s">
        <v>4365</v>
      </c>
      <c r="I6859" t="s">
        <v>128900</v>
      </c>
      <c r="J6859" s="2" t="s">
        <v>173819</v>
      </c>
      <c r="K6859" t="s">
        <v>210308</v>
      </c>
      <c r="L6859" t="s">
        <v>228704</v>
      </c>
      <c r="M6859" t="s">
        <v>8</v>
      </c>
      <c r="N6859" t="s">
        <v>228892</v>
      </c>
      <c r="O6859" t="s">
        <v>229199</v>
      </c>
      <c r="P6859" t="s">
        <v>230651</v>
      </c>
      <c r="R6859" t="s">
        <v>210308</v>
      </c>
      <c r="S6859" t="s">
        <v>233770</v>
      </c>
    </row>
    <row r="6860" spans="1:19" x14ac:dyDescent="0.35">
      <c r="A6860" s="1">
        <v>8572</v>
      </c>
      <c r="B6860" t="s">
        <v>4365</v>
      </c>
      <c r="C6860" t="s">
        <v>52109</v>
      </c>
      <c r="D6860" t="s">
        <v>5</v>
      </c>
      <c r="F6860" t="s">
        <v>120464</v>
      </c>
      <c r="G6860">
        <v>6.0000000000000002E-6</v>
      </c>
      <c r="H6860" t="s">
        <v>4365</v>
      </c>
      <c r="I6860" t="s">
        <v>128900</v>
      </c>
      <c r="J6860" s="2" t="s">
        <v>173819</v>
      </c>
      <c r="K6860" t="s">
        <v>210308</v>
      </c>
      <c r="L6860" t="s">
        <v>228704</v>
      </c>
      <c r="M6860" t="s">
        <v>8</v>
      </c>
      <c r="N6860" t="s">
        <v>228892</v>
      </c>
      <c r="O6860" t="s">
        <v>229199</v>
      </c>
      <c r="P6860" t="s">
        <v>230651</v>
      </c>
      <c r="R6860" t="s">
        <v>210308</v>
      </c>
      <c r="S6860" t="s">
        <v>233770</v>
      </c>
    </row>
    <row r="6861" spans="1:19" x14ac:dyDescent="0.35">
      <c r="A6861" s="1">
        <v>8573</v>
      </c>
      <c r="B6861" t="s">
        <v>4365</v>
      </c>
      <c r="C6861" t="s">
        <v>52110</v>
      </c>
      <c r="D6861" t="s">
        <v>5</v>
      </c>
      <c r="F6861" t="s">
        <v>122250</v>
      </c>
      <c r="G6861">
        <v>1.3E-6</v>
      </c>
      <c r="H6861" t="s">
        <v>4365</v>
      </c>
      <c r="I6861" t="s">
        <v>128900</v>
      </c>
      <c r="J6861" s="2" t="s">
        <v>173819</v>
      </c>
      <c r="K6861" t="s">
        <v>210308</v>
      </c>
      <c r="L6861" t="s">
        <v>228704</v>
      </c>
      <c r="M6861" t="s">
        <v>8</v>
      </c>
      <c r="N6861" t="s">
        <v>228892</v>
      </c>
      <c r="O6861" t="s">
        <v>229199</v>
      </c>
      <c r="P6861" t="s">
        <v>230651</v>
      </c>
      <c r="R6861" t="s">
        <v>210308</v>
      </c>
      <c r="S6861" t="s">
        <v>233770</v>
      </c>
    </row>
    <row r="6862" spans="1:19" x14ac:dyDescent="0.35">
      <c r="A6862" s="1">
        <v>8574</v>
      </c>
      <c r="B6862" t="s">
        <v>4366</v>
      </c>
      <c r="C6862" t="s">
        <v>52111</v>
      </c>
      <c r="D6862" t="s">
        <v>5</v>
      </c>
      <c r="F6862" t="s">
        <v>120562</v>
      </c>
      <c r="G6862">
        <v>7.5000000000000002E-6</v>
      </c>
      <c r="H6862" t="s">
        <v>4366</v>
      </c>
      <c r="I6862" t="s">
        <v>128901</v>
      </c>
      <c r="J6862" s="2" t="s">
        <v>173820</v>
      </c>
      <c r="K6862" t="s">
        <v>210308</v>
      </c>
      <c r="L6862" t="s">
        <v>228704</v>
      </c>
      <c r="M6862" t="s">
        <v>8</v>
      </c>
      <c r="N6862" t="s">
        <v>228848</v>
      </c>
      <c r="O6862" t="s">
        <v>229133</v>
      </c>
      <c r="P6862" t="s">
        <v>230093</v>
      </c>
      <c r="Q6862" t="s">
        <v>120679</v>
      </c>
      <c r="R6862" t="s">
        <v>210308</v>
      </c>
      <c r="S6862" t="s">
        <v>233770</v>
      </c>
    </row>
    <row r="6863" spans="1:19" x14ac:dyDescent="0.35">
      <c r="A6863" s="1">
        <v>8575</v>
      </c>
      <c r="B6863" t="s">
        <v>4366</v>
      </c>
      <c r="C6863" t="s">
        <v>52112</v>
      </c>
      <c r="D6863" t="s">
        <v>5</v>
      </c>
      <c r="F6863" t="s">
        <v>122397</v>
      </c>
      <c r="G6863">
        <v>4.0001419999999999E-6</v>
      </c>
      <c r="H6863" t="s">
        <v>4366</v>
      </c>
      <c r="I6863" t="s">
        <v>128901</v>
      </c>
      <c r="J6863" s="2" t="s">
        <v>173820</v>
      </c>
      <c r="K6863" t="s">
        <v>210308</v>
      </c>
      <c r="L6863" t="s">
        <v>228704</v>
      </c>
      <c r="M6863" t="s">
        <v>8</v>
      </c>
      <c r="N6863" t="s">
        <v>228848</v>
      </c>
      <c r="O6863" t="s">
        <v>229133</v>
      </c>
      <c r="P6863" t="s">
        <v>230093</v>
      </c>
      <c r="Q6863" t="s">
        <v>120679</v>
      </c>
      <c r="R6863" t="s">
        <v>210308</v>
      </c>
      <c r="S6863" t="s">
        <v>233770</v>
      </c>
    </row>
    <row r="6864" spans="1:19" x14ac:dyDescent="0.35">
      <c r="A6864" s="1">
        <v>8576</v>
      </c>
      <c r="B6864" t="s">
        <v>4367</v>
      </c>
      <c r="C6864" t="s">
        <v>52113</v>
      </c>
      <c r="D6864" t="s">
        <v>5</v>
      </c>
      <c r="F6864" t="s">
        <v>120755</v>
      </c>
      <c r="G6864">
        <v>1.0395609999999999E-6</v>
      </c>
      <c r="H6864" t="s">
        <v>4367</v>
      </c>
      <c r="I6864" t="s">
        <v>128902</v>
      </c>
      <c r="K6864" t="s">
        <v>210308</v>
      </c>
      <c r="L6864" t="s">
        <v>228704</v>
      </c>
      <c r="M6864" t="s">
        <v>8</v>
      </c>
      <c r="N6864" t="s">
        <v>228831</v>
      </c>
      <c r="O6864" t="s">
        <v>229126</v>
      </c>
      <c r="P6864" t="s">
        <v>230652</v>
      </c>
      <c r="Q6864" t="s">
        <v>120008</v>
      </c>
      <c r="R6864" t="s">
        <v>210308</v>
      </c>
      <c r="S6864" t="s">
        <v>233770</v>
      </c>
    </row>
    <row r="6865" spans="1:19" x14ac:dyDescent="0.35">
      <c r="A6865" s="1">
        <v>8577</v>
      </c>
      <c r="B6865" t="s">
        <v>4367</v>
      </c>
      <c r="C6865" t="s">
        <v>52114</v>
      </c>
      <c r="D6865" t="s">
        <v>5</v>
      </c>
      <c r="F6865" t="s">
        <v>122141</v>
      </c>
      <c r="G6865">
        <v>2.7500000000000001E-7</v>
      </c>
      <c r="H6865" t="s">
        <v>4367</v>
      </c>
      <c r="I6865" t="s">
        <v>128902</v>
      </c>
      <c r="K6865" t="s">
        <v>210308</v>
      </c>
      <c r="L6865" t="s">
        <v>228704</v>
      </c>
      <c r="M6865" t="s">
        <v>8</v>
      </c>
      <c r="N6865" t="s">
        <v>228831</v>
      </c>
      <c r="O6865" t="s">
        <v>229126</v>
      </c>
      <c r="P6865" t="s">
        <v>230652</v>
      </c>
      <c r="Q6865" t="s">
        <v>120008</v>
      </c>
      <c r="R6865" t="s">
        <v>210308</v>
      </c>
      <c r="S6865" t="s">
        <v>233770</v>
      </c>
    </row>
    <row r="6866" spans="1:19" x14ac:dyDescent="0.35">
      <c r="A6866" s="1">
        <v>8578</v>
      </c>
      <c r="B6866" t="s">
        <v>4367</v>
      </c>
      <c r="C6866" t="s">
        <v>52115</v>
      </c>
      <c r="D6866" t="s">
        <v>5</v>
      </c>
      <c r="F6866" t="s">
        <v>120710</v>
      </c>
      <c r="G6866">
        <v>4.9999999999999998E-7</v>
      </c>
      <c r="H6866" t="s">
        <v>4367</v>
      </c>
      <c r="I6866" t="s">
        <v>128902</v>
      </c>
      <c r="K6866" t="s">
        <v>210308</v>
      </c>
      <c r="L6866" t="s">
        <v>228704</v>
      </c>
      <c r="M6866" t="s">
        <v>8</v>
      </c>
      <c r="N6866" t="s">
        <v>228831</v>
      </c>
      <c r="O6866" t="s">
        <v>229126</v>
      </c>
      <c r="P6866" t="s">
        <v>230652</v>
      </c>
      <c r="Q6866" t="s">
        <v>120008</v>
      </c>
      <c r="R6866" t="s">
        <v>210308</v>
      </c>
      <c r="S6866" t="s">
        <v>233770</v>
      </c>
    </row>
    <row r="6867" spans="1:19" x14ac:dyDescent="0.35">
      <c r="A6867" s="1">
        <v>8579</v>
      </c>
      <c r="B6867" t="s">
        <v>4368</v>
      </c>
      <c r="C6867" t="s">
        <v>52116</v>
      </c>
      <c r="D6867" t="s">
        <v>5</v>
      </c>
      <c r="F6867" t="s">
        <v>120993</v>
      </c>
      <c r="G6867">
        <v>2.8000000000000002E-7</v>
      </c>
      <c r="H6867" t="s">
        <v>4368</v>
      </c>
      <c r="I6867" t="s">
        <v>128903</v>
      </c>
      <c r="J6867" s="2" t="s">
        <v>173821</v>
      </c>
      <c r="K6867" t="s">
        <v>210308</v>
      </c>
      <c r="L6867" t="s">
        <v>228704</v>
      </c>
      <c r="M6867" t="s">
        <v>8</v>
      </c>
      <c r="N6867" t="s">
        <v>228877</v>
      </c>
      <c r="O6867" t="s">
        <v>229502</v>
      </c>
      <c r="P6867" t="s">
        <v>229502</v>
      </c>
      <c r="Q6867" t="s">
        <v>121322</v>
      </c>
      <c r="R6867" t="s">
        <v>210308</v>
      </c>
      <c r="S6867" t="s">
        <v>233770</v>
      </c>
    </row>
    <row r="6868" spans="1:19" x14ac:dyDescent="0.35">
      <c r="A6868" s="1">
        <v>8580</v>
      </c>
      <c r="B6868" t="s">
        <v>4369</v>
      </c>
      <c r="C6868" t="s">
        <v>52117</v>
      </c>
      <c r="D6868" t="s">
        <v>5</v>
      </c>
      <c r="F6868" t="s">
        <v>121139</v>
      </c>
      <c r="G6868">
        <v>1.9999999999999999E-6</v>
      </c>
      <c r="H6868" t="s">
        <v>4369</v>
      </c>
      <c r="I6868" t="s">
        <v>128904</v>
      </c>
      <c r="J6868" s="2" t="s">
        <v>173822</v>
      </c>
      <c r="K6868" t="s">
        <v>210319</v>
      </c>
      <c r="L6868" t="s">
        <v>228707</v>
      </c>
      <c r="M6868" t="s">
        <v>8</v>
      </c>
      <c r="N6868" t="s">
        <v>228848</v>
      </c>
      <c r="O6868" t="s">
        <v>229133</v>
      </c>
      <c r="P6868" t="s">
        <v>230294</v>
      </c>
      <c r="Q6868" t="s">
        <v>120682</v>
      </c>
      <c r="R6868" t="s">
        <v>210308</v>
      </c>
      <c r="S6868" t="s">
        <v>233770</v>
      </c>
    </row>
    <row r="6869" spans="1:19" x14ac:dyDescent="0.35">
      <c r="A6869" s="1">
        <v>8582</v>
      </c>
      <c r="B6869" t="s">
        <v>4369</v>
      </c>
      <c r="C6869" t="s">
        <v>52118</v>
      </c>
      <c r="D6869" t="s">
        <v>5</v>
      </c>
      <c r="E6869" t="s">
        <v>119955</v>
      </c>
      <c r="F6869" t="s">
        <v>122398</v>
      </c>
      <c r="G6869">
        <v>2.37353E-5</v>
      </c>
      <c r="H6869" t="s">
        <v>4369</v>
      </c>
      <c r="I6869" t="s">
        <v>128904</v>
      </c>
      <c r="J6869" s="2" t="s">
        <v>173822</v>
      </c>
      <c r="K6869" t="s">
        <v>210319</v>
      </c>
      <c r="L6869" t="s">
        <v>228707</v>
      </c>
      <c r="M6869" t="s">
        <v>8</v>
      </c>
      <c r="N6869" t="s">
        <v>228848</v>
      </c>
      <c r="O6869" t="s">
        <v>229133</v>
      </c>
      <c r="P6869" t="s">
        <v>230294</v>
      </c>
      <c r="Q6869" t="s">
        <v>120682</v>
      </c>
      <c r="R6869" t="s">
        <v>210308</v>
      </c>
      <c r="S6869" t="s">
        <v>233770</v>
      </c>
    </row>
    <row r="6870" spans="1:19" x14ac:dyDescent="0.35">
      <c r="A6870" s="1">
        <v>8583</v>
      </c>
      <c r="B6870" t="s">
        <v>4369</v>
      </c>
      <c r="C6870" t="s">
        <v>52119</v>
      </c>
      <c r="D6870" t="s">
        <v>5</v>
      </c>
      <c r="E6870" t="s">
        <v>119955</v>
      </c>
      <c r="F6870" t="s">
        <v>122000</v>
      </c>
      <c r="G6870">
        <v>5.0000000000000004E-6</v>
      </c>
      <c r="H6870" t="s">
        <v>4369</v>
      </c>
      <c r="I6870" t="s">
        <v>128904</v>
      </c>
      <c r="J6870" s="2" t="s">
        <v>173822</v>
      </c>
      <c r="K6870" t="s">
        <v>210319</v>
      </c>
      <c r="L6870" t="s">
        <v>228707</v>
      </c>
      <c r="M6870" t="s">
        <v>8</v>
      </c>
      <c r="N6870" t="s">
        <v>228848</v>
      </c>
      <c r="O6870" t="s">
        <v>229133</v>
      </c>
      <c r="P6870" t="s">
        <v>230294</v>
      </c>
      <c r="Q6870" t="s">
        <v>120682</v>
      </c>
      <c r="R6870" t="s">
        <v>210308</v>
      </c>
      <c r="S6870" t="s">
        <v>233770</v>
      </c>
    </row>
    <row r="6871" spans="1:19" x14ac:dyDescent="0.35">
      <c r="A6871" s="1">
        <v>8584</v>
      </c>
      <c r="B6871" t="s">
        <v>4369</v>
      </c>
      <c r="C6871" t="s">
        <v>52120</v>
      </c>
      <c r="D6871" t="s">
        <v>5</v>
      </c>
      <c r="E6871" t="s">
        <v>119954</v>
      </c>
      <c r="F6871" t="s">
        <v>121226</v>
      </c>
      <c r="G6871">
        <v>4.7939900000000003E-6</v>
      </c>
      <c r="H6871" t="s">
        <v>4369</v>
      </c>
      <c r="I6871" t="s">
        <v>128904</v>
      </c>
      <c r="J6871" s="2" t="s">
        <v>173822</v>
      </c>
      <c r="K6871" t="s">
        <v>210319</v>
      </c>
      <c r="L6871" t="s">
        <v>228707</v>
      </c>
      <c r="M6871" t="s">
        <v>8</v>
      </c>
      <c r="N6871" t="s">
        <v>228848</v>
      </c>
      <c r="O6871" t="s">
        <v>229133</v>
      </c>
      <c r="P6871" t="s">
        <v>230294</v>
      </c>
      <c r="Q6871" t="s">
        <v>120682</v>
      </c>
      <c r="R6871" t="s">
        <v>210308</v>
      </c>
      <c r="S6871" t="s">
        <v>233770</v>
      </c>
    </row>
    <row r="6872" spans="1:19" x14ac:dyDescent="0.35">
      <c r="A6872" s="1">
        <v>8585</v>
      </c>
      <c r="B6872" t="s">
        <v>4369</v>
      </c>
      <c r="C6872" t="s">
        <v>52121</v>
      </c>
      <c r="D6872" t="s">
        <v>5</v>
      </c>
      <c r="E6872" t="s">
        <v>119956</v>
      </c>
      <c r="F6872" t="s">
        <v>121377</v>
      </c>
      <c r="G6872">
        <v>5.0000000000000004E-6</v>
      </c>
      <c r="H6872" t="s">
        <v>4369</v>
      </c>
      <c r="I6872" t="s">
        <v>128904</v>
      </c>
      <c r="J6872" s="2" t="s">
        <v>173822</v>
      </c>
      <c r="K6872" t="s">
        <v>210319</v>
      </c>
      <c r="L6872" t="s">
        <v>228707</v>
      </c>
      <c r="M6872" t="s">
        <v>8</v>
      </c>
      <c r="N6872" t="s">
        <v>228848</v>
      </c>
      <c r="O6872" t="s">
        <v>229133</v>
      </c>
      <c r="P6872" t="s">
        <v>230294</v>
      </c>
      <c r="Q6872" t="s">
        <v>120682</v>
      </c>
      <c r="R6872" t="s">
        <v>210308</v>
      </c>
      <c r="S6872" t="s">
        <v>233770</v>
      </c>
    </row>
    <row r="6873" spans="1:19" x14ac:dyDescent="0.35">
      <c r="A6873" s="1">
        <v>8587</v>
      </c>
      <c r="B6873" t="s">
        <v>4369</v>
      </c>
      <c r="C6873" t="s">
        <v>52122</v>
      </c>
      <c r="D6873" t="s">
        <v>5</v>
      </c>
      <c r="E6873" t="s">
        <v>119958</v>
      </c>
      <c r="F6873" t="s">
        <v>122399</v>
      </c>
      <c r="G6873">
        <v>4.0000000000000003E-5</v>
      </c>
      <c r="H6873" t="s">
        <v>4369</v>
      </c>
      <c r="I6873" t="s">
        <v>128904</v>
      </c>
      <c r="J6873" s="2" t="s">
        <v>173822</v>
      </c>
      <c r="K6873" t="s">
        <v>210319</v>
      </c>
      <c r="L6873" t="s">
        <v>228707</v>
      </c>
      <c r="M6873" t="s">
        <v>8</v>
      </c>
      <c r="N6873" t="s">
        <v>228848</v>
      </c>
      <c r="O6873" t="s">
        <v>229133</v>
      </c>
      <c r="P6873" t="s">
        <v>230294</v>
      </c>
      <c r="Q6873" t="s">
        <v>120682</v>
      </c>
      <c r="R6873" t="s">
        <v>210308</v>
      </c>
      <c r="S6873" t="s">
        <v>233770</v>
      </c>
    </row>
    <row r="6874" spans="1:19" x14ac:dyDescent="0.35">
      <c r="A6874" s="1">
        <v>8588</v>
      </c>
      <c r="B6874" t="s">
        <v>4370</v>
      </c>
      <c r="C6874" t="s">
        <v>52123</v>
      </c>
      <c r="D6874" t="s">
        <v>5</v>
      </c>
      <c r="F6874" t="s">
        <v>120103</v>
      </c>
      <c r="G6874">
        <v>1.6947419999999999E-6</v>
      </c>
      <c r="H6874" t="s">
        <v>4370</v>
      </c>
      <c r="I6874" t="s">
        <v>128905</v>
      </c>
      <c r="J6874" s="2" t="s">
        <v>173823</v>
      </c>
      <c r="K6874" t="s">
        <v>210308</v>
      </c>
      <c r="L6874" t="s">
        <v>228704</v>
      </c>
      <c r="M6874" t="s">
        <v>228718</v>
      </c>
      <c r="N6874" t="s">
        <v>228913</v>
      </c>
      <c r="O6874" t="s">
        <v>229166</v>
      </c>
      <c r="P6874" t="s">
        <v>230653</v>
      </c>
      <c r="Q6874" t="s">
        <v>121535</v>
      </c>
      <c r="R6874" t="s">
        <v>210308</v>
      </c>
      <c r="S6874" t="s">
        <v>233770</v>
      </c>
    </row>
    <row r="6875" spans="1:19" x14ac:dyDescent="0.35">
      <c r="A6875" s="1">
        <v>8589</v>
      </c>
      <c r="B6875" t="s">
        <v>4371</v>
      </c>
      <c r="C6875" t="s">
        <v>52124</v>
      </c>
      <c r="D6875" t="s">
        <v>3</v>
      </c>
      <c r="F6875" t="s">
        <v>120160</v>
      </c>
      <c r="G6875">
        <v>2.5000000000000001E-4</v>
      </c>
      <c r="H6875" t="s">
        <v>4371</v>
      </c>
      <c r="I6875" t="s">
        <v>128906</v>
      </c>
      <c r="J6875" s="2" t="s">
        <v>173824</v>
      </c>
      <c r="K6875" t="s">
        <v>210328</v>
      </c>
      <c r="L6875" t="s">
        <v>228704</v>
      </c>
      <c r="M6875" t="s">
        <v>9</v>
      </c>
      <c r="N6875" t="s">
        <v>228837</v>
      </c>
      <c r="O6875" t="s">
        <v>229326</v>
      </c>
      <c r="P6875" t="s">
        <v>230654</v>
      </c>
      <c r="Q6875" t="s">
        <v>123278</v>
      </c>
      <c r="R6875" t="s">
        <v>210308</v>
      </c>
      <c r="S6875" t="s">
        <v>233770</v>
      </c>
    </row>
    <row r="6876" spans="1:19" x14ac:dyDescent="0.35">
      <c r="A6876" s="1">
        <v>8591</v>
      </c>
      <c r="B6876" t="s">
        <v>4372</v>
      </c>
      <c r="C6876" t="s">
        <v>52125</v>
      </c>
      <c r="D6876" t="s">
        <v>5</v>
      </c>
      <c r="E6876" t="s">
        <v>119955</v>
      </c>
      <c r="F6876" t="s">
        <v>120272</v>
      </c>
      <c r="G6876">
        <v>3.1999999999999999E-5</v>
      </c>
      <c r="H6876" t="s">
        <v>4372</v>
      </c>
      <c r="I6876" t="s">
        <v>128907</v>
      </c>
      <c r="J6876" s="2" t="s">
        <v>173825</v>
      </c>
      <c r="K6876" t="s">
        <v>210308</v>
      </c>
      <c r="L6876" t="s">
        <v>228704</v>
      </c>
      <c r="M6876" t="s">
        <v>10</v>
      </c>
      <c r="N6876" t="s">
        <v>228874</v>
      </c>
      <c r="O6876" t="s">
        <v>229107</v>
      </c>
      <c r="P6876" t="s">
        <v>230112</v>
      </c>
      <c r="R6876" t="s">
        <v>210308</v>
      </c>
      <c r="S6876" t="s">
        <v>233770</v>
      </c>
    </row>
    <row r="6877" spans="1:19" x14ac:dyDescent="0.35">
      <c r="A6877" s="1">
        <v>8592</v>
      </c>
      <c r="B6877" t="s">
        <v>4373</v>
      </c>
      <c r="C6877" t="s">
        <v>52126</v>
      </c>
      <c r="D6877" t="s">
        <v>5</v>
      </c>
      <c r="F6877" t="s">
        <v>121846</v>
      </c>
      <c r="G6877">
        <v>6.1399999999999997E-7</v>
      </c>
      <c r="H6877" t="s">
        <v>4373</v>
      </c>
      <c r="I6877" t="s">
        <v>128908</v>
      </c>
      <c r="J6877" s="2" t="s">
        <v>173826</v>
      </c>
      <c r="K6877" t="s">
        <v>210308</v>
      </c>
      <c r="L6877" t="s">
        <v>228704</v>
      </c>
      <c r="M6877" t="s">
        <v>10</v>
      </c>
      <c r="N6877" t="s">
        <v>228991</v>
      </c>
      <c r="R6877" t="s">
        <v>210308</v>
      </c>
      <c r="S6877" t="s">
        <v>233770</v>
      </c>
    </row>
    <row r="6878" spans="1:19" x14ac:dyDescent="0.35">
      <c r="A6878" s="1">
        <v>8593</v>
      </c>
      <c r="B6878" t="s">
        <v>4373</v>
      </c>
      <c r="C6878" t="s">
        <v>52127</v>
      </c>
      <c r="D6878" t="s">
        <v>5</v>
      </c>
      <c r="F6878" t="s">
        <v>121564</v>
      </c>
      <c r="G6878">
        <v>2.4134769999999998E-6</v>
      </c>
      <c r="H6878" t="s">
        <v>4373</v>
      </c>
      <c r="I6878" t="s">
        <v>128908</v>
      </c>
      <c r="J6878" s="2" t="s">
        <v>173826</v>
      </c>
      <c r="K6878" t="s">
        <v>210308</v>
      </c>
      <c r="L6878" t="s">
        <v>228704</v>
      </c>
      <c r="M6878" t="s">
        <v>10</v>
      </c>
      <c r="N6878" t="s">
        <v>228991</v>
      </c>
      <c r="R6878" t="s">
        <v>210308</v>
      </c>
      <c r="S6878" t="s">
        <v>233770</v>
      </c>
    </row>
    <row r="6879" spans="1:19" x14ac:dyDescent="0.35">
      <c r="A6879" s="1">
        <v>8595</v>
      </c>
      <c r="B6879" t="s">
        <v>4374</v>
      </c>
      <c r="C6879" t="s">
        <v>52128</v>
      </c>
      <c r="D6879" t="s">
        <v>4</v>
      </c>
      <c r="F6879" t="s">
        <v>120815</v>
      </c>
      <c r="G6879">
        <v>1.1999999999999999E-7</v>
      </c>
      <c r="H6879" t="s">
        <v>4374</v>
      </c>
      <c r="I6879" t="s">
        <v>128909</v>
      </c>
      <c r="J6879" s="2" t="s">
        <v>173827</v>
      </c>
      <c r="K6879" t="s">
        <v>210353</v>
      </c>
      <c r="L6879" t="s">
        <v>228704</v>
      </c>
      <c r="M6879" t="s">
        <v>8</v>
      </c>
      <c r="N6879" t="s">
        <v>228828</v>
      </c>
      <c r="O6879" t="s">
        <v>229113</v>
      </c>
      <c r="P6879" t="s">
        <v>229199</v>
      </c>
      <c r="Q6879" t="s">
        <v>120060</v>
      </c>
      <c r="R6879" t="s">
        <v>210308</v>
      </c>
      <c r="S6879" t="s">
        <v>233770</v>
      </c>
    </row>
    <row r="6880" spans="1:19" x14ac:dyDescent="0.35">
      <c r="A6880" s="1">
        <v>8596</v>
      </c>
      <c r="B6880" t="s">
        <v>4375</v>
      </c>
      <c r="C6880" t="s">
        <v>52129</v>
      </c>
      <c r="D6880" t="s">
        <v>5</v>
      </c>
      <c r="F6880" t="s">
        <v>122237</v>
      </c>
      <c r="G6880">
        <v>3.9999999999999998E-7</v>
      </c>
      <c r="H6880" t="s">
        <v>4375</v>
      </c>
      <c r="I6880" t="s">
        <v>128910</v>
      </c>
      <c r="J6880" s="2" t="s">
        <v>173828</v>
      </c>
      <c r="K6880" t="s">
        <v>210321</v>
      </c>
      <c r="L6880" t="s">
        <v>228704</v>
      </c>
      <c r="M6880" t="s">
        <v>8</v>
      </c>
      <c r="N6880" t="s">
        <v>228865</v>
      </c>
      <c r="O6880" t="s">
        <v>229503</v>
      </c>
      <c r="P6880" t="s">
        <v>230655</v>
      </c>
      <c r="Q6880" t="s">
        <v>120950</v>
      </c>
      <c r="R6880" t="s">
        <v>210308</v>
      </c>
      <c r="S6880" t="s">
        <v>233770</v>
      </c>
    </row>
    <row r="6881" spans="1:19" x14ac:dyDescent="0.35">
      <c r="A6881" s="1">
        <v>8598</v>
      </c>
      <c r="B6881" t="s">
        <v>4376</v>
      </c>
      <c r="C6881" t="s">
        <v>52130</v>
      </c>
      <c r="D6881" t="s">
        <v>5</v>
      </c>
      <c r="E6881" t="s">
        <v>119956</v>
      </c>
      <c r="F6881" t="s">
        <v>122328</v>
      </c>
      <c r="G6881">
        <v>1.24E-5</v>
      </c>
      <c r="H6881" t="s">
        <v>4376</v>
      </c>
      <c r="I6881" t="s">
        <v>128911</v>
      </c>
      <c r="J6881" s="2" t="s">
        <v>173829</v>
      </c>
      <c r="K6881" t="s">
        <v>210319</v>
      </c>
      <c r="L6881" t="s">
        <v>228707</v>
      </c>
      <c r="M6881" t="s">
        <v>8</v>
      </c>
      <c r="N6881" t="s">
        <v>228848</v>
      </c>
      <c r="O6881" t="s">
        <v>229133</v>
      </c>
      <c r="P6881" t="s">
        <v>230112</v>
      </c>
      <c r="Q6881" t="s">
        <v>120377</v>
      </c>
      <c r="R6881" t="s">
        <v>210308</v>
      </c>
      <c r="S6881" t="s">
        <v>233770</v>
      </c>
    </row>
    <row r="6882" spans="1:19" x14ac:dyDescent="0.35">
      <c r="A6882" s="1">
        <v>8600</v>
      </c>
      <c r="B6882" t="s">
        <v>4376</v>
      </c>
      <c r="C6882" t="s">
        <v>52131</v>
      </c>
      <c r="D6882" t="s">
        <v>5</v>
      </c>
      <c r="E6882" t="s">
        <v>119958</v>
      </c>
      <c r="F6882" t="s">
        <v>121551</v>
      </c>
      <c r="G6882">
        <v>2.55E-5</v>
      </c>
      <c r="H6882" t="s">
        <v>4376</v>
      </c>
      <c r="I6882" t="s">
        <v>128911</v>
      </c>
      <c r="J6882" s="2" t="s">
        <v>173829</v>
      </c>
      <c r="K6882" t="s">
        <v>210319</v>
      </c>
      <c r="L6882" t="s">
        <v>228707</v>
      </c>
      <c r="M6882" t="s">
        <v>8</v>
      </c>
      <c r="N6882" t="s">
        <v>228848</v>
      </c>
      <c r="O6882" t="s">
        <v>229133</v>
      </c>
      <c r="P6882" t="s">
        <v>230112</v>
      </c>
      <c r="Q6882" t="s">
        <v>120377</v>
      </c>
      <c r="R6882" t="s">
        <v>210308</v>
      </c>
      <c r="S6882" t="s">
        <v>233770</v>
      </c>
    </row>
    <row r="6883" spans="1:19" x14ac:dyDescent="0.35">
      <c r="A6883" s="1">
        <v>8601</v>
      </c>
      <c r="B6883" t="s">
        <v>4376</v>
      </c>
      <c r="C6883" t="s">
        <v>52132</v>
      </c>
      <c r="D6883" t="s">
        <v>5</v>
      </c>
      <c r="E6883" t="s">
        <v>119954</v>
      </c>
      <c r="F6883" t="s">
        <v>122400</v>
      </c>
      <c r="G6883">
        <v>1.5999999999999999E-5</v>
      </c>
      <c r="H6883" t="s">
        <v>4376</v>
      </c>
      <c r="I6883" t="s">
        <v>128911</v>
      </c>
      <c r="J6883" s="2" t="s">
        <v>173829</v>
      </c>
      <c r="K6883" t="s">
        <v>210319</v>
      </c>
      <c r="L6883" t="s">
        <v>228707</v>
      </c>
      <c r="M6883" t="s">
        <v>8</v>
      </c>
      <c r="N6883" t="s">
        <v>228848</v>
      </c>
      <c r="O6883" t="s">
        <v>229133</v>
      </c>
      <c r="P6883" t="s">
        <v>230112</v>
      </c>
      <c r="Q6883" t="s">
        <v>120377</v>
      </c>
      <c r="R6883" t="s">
        <v>210308</v>
      </c>
      <c r="S6883" t="s">
        <v>233770</v>
      </c>
    </row>
    <row r="6884" spans="1:19" x14ac:dyDescent="0.35">
      <c r="A6884" s="1">
        <v>8602</v>
      </c>
      <c r="B6884" t="s">
        <v>4376</v>
      </c>
      <c r="C6884" t="s">
        <v>52133</v>
      </c>
      <c r="D6884" t="s">
        <v>5</v>
      </c>
      <c r="F6884" t="s">
        <v>121638</v>
      </c>
      <c r="G6884">
        <v>8.697684000000001E-6</v>
      </c>
      <c r="H6884" t="s">
        <v>4376</v>
      </c>
      <c r="I6884" t="s">
        <v>128911</v>
      </c>
      <c r="J6884" s="2" t="s">
        <v>173829</v>
      </c>
      <c r="K6884" t="s">
        <v>210319</v>
      </c>
      <c r="L6884" t="s">
        <v>228707</v>
      </c>
      <c r="M6884" t="s">
        <v>8</v>
      </c>
      <c r="N6884" t="s">
        <v>228848</v>
      </c>
      <c r="O6884" t="s">
        <v>229133</v>
      </c>
      <c r="P6884" t="s">
        <v>230112</v>
      </c>
      <c r="Q6884" t="s">
        <v>120377</v>
      </c>
      <c r="R6884" t="s">
        <v>210308</v>
      </c>
      <c r="S6884" t="s">
        <v>233770</v>
      </c>
    </row>
    <row r="6885" spans="1:19" x14ac:dyDescent="0.35">
      <c r="A6885" s="1">
        <v>8604</v>
      </c>
      <c r="B6885" t="s">
        <v>4377</v>
      </c>
      <c r="C6885" t="s">
        <v>52134</v>
      </c>
      <c r="D6885" t="s">
        <v>5</v>
      </c>
      <c r="E6885" t="s">
        <v>119956</v>
      </c>
      <c r="F6885" t="s">
        <v>121580</v>
      </c>
      <c r="G6885">
        <v>6.8749999999999998E-7</v>
      </c>
      <c r="H6885" t="s">
        <v>4377</v>
      </c>
      <c r="I6885" t="s">
        <v>128912</v>
      </c>
      <c r="J6885" s="2" t="s">
        <v>173830</v>
      </c>
      <c r="K6885" t="s">
        <v>210308</v>
      </c>
      <c r="L6885" t="s">
        <v>228704</v>
      </c>
      <c r="M6885" t="s">
        <v>8</v>
      </c>
      <c r="N6885" t="s">
        <v>228864</v>
      </c>
      <c r="O6885" t="s">
        <v>229158</v>
      </c>
      <c r="P6885" t="s">
        <v>230484</v>
      </c>
      <c r="R6885" t="s">
        <v>210308</v>
      </c>
      <c r="S6885" t="s">
        <v>233770</v>
      </c>
    </row>
    <row r="6886" spans="1:19" x14ac:dyDescent="0.35">
      <c r="A6886" s="1">
        <v>8605</v>
      </c>
      <c r="B6886" t="s">
        <v>4377</v>
      </c>
      <c r="C6886" t="s">
        <v>52135</v>
      </c>
      <c r="D6886" t="s">
        <v>5</v>
      </c>
      <c r="F6886" t="s">
        <v>120111</v>
      </c>
      <c r="G6886">
        <v>3.5999999999999999E-7</v>
      </c>
      <c r="H6886" t="s">
        <v>4377</v>
      </c>
      <c r="I6886" t="s">
        <v>128912</v>
      </c>
      <c r="J6886" s="2" t="s">
        <v>173830</v>
      </c>
      <c r="K6886" t="s">
        <v>210308</v>
      </c>
      <c r="L6886" t="s">
        <v>228704</v>
      </c>
      <c r="M6886" t="s">
        <v>8</v>
      </c>
      <c r="N6886" t="s">
        <v>228864</v>
      </c>
      <c r="O6886" t="s">
        <v>229158</v>
      </c>
      <c r="P6886" t="s">
        <v>230484</v>
      </c>
      <c r="R6886" t="s">
        <v>210308</v>
      </c>
      <c r="S6886" t="s">
        <v>233770</v>
      </c>
    </row>
    <row r="6887" spans="1:19" x14ac:dyDescent="0.35">
      <c r="A6887" s="1">
        <v>8607</v>
      </c>
      <c r="B6887" t="s">
        <v>4378</v>
      </c>
      <c r="C6887" t="s">
        <v>52136</v>
      </c>
      <c r="D6887" t="s">
        <v>5</v>
      </c>
      <c r="F6887" t="s">
        <v>120769</v>
      </c>
      <c r="G6887">
        <v>3.6971000000000001E-6</v>
      </c>
      <c r="H6887" t="s">
        <v>4378</v>
      </c>
      <c r="I6887" t="s">
        <v>128913</v>
      </c>
      <c r="J6887" s="2" t="s">
        <v>173831</v>
      </c>
      <c r="K6887" t="s">
        <v>210308</v>
      </c>
      <c r="L6887" t="s">
        <v>228704</v>
      </c>
      <c r="Q6887" t="s">
        <v>233117</v>
      </c>
      <c r="R6887" t="s">
        <v>210308</v>
      </c>
      <c r="S6887" t="s">
        <v>233770</v>
      </c>
    </row>
    <row r="6888" spans="1:19" x14ac:dyDescent="0.35">
      <c r="A6888" s="1">
        <v>8609</v>
      </c>
      <c r="B6888" t="s">
        <v>4379</v>
      </c>
      <c r="C6888" t="s">
        <v>52137</v>
      </c>
      <c r="D6888" t="s">
        <v>5</v>
      </c>
      <c r="F6888" t="s">
        <v>121359</v>
      </c>
      <c r="G6888">
        <v>9.2299999999999999E-7</v>
      </c>
      <c r="H6888" t="s">
        <v>4379</v>
      </c>
      <c r="I6888" t="s">
        <v>128914</v>
      </c>
      <c r="J6888" s="2" t="s">
        <v>173832</v>
      </c>
      <c r="K6888" t="s">
        <v>210308</v>
      </c>
      <c r="L6888" t="s">
        <v>228707</v>
      </c>
      <c r="M6888" t="s">
        <v>8</v>
      </c>
      <c r="N6888" t="s">
        <v>228841</v>
      </c>
      <c r="O6888" t="s">
        <v>229159</v>
      </c>
      <c r="P6888" t="s">
        <v>229159</v>
      </c>
      <c r="Q6888" t="s">
        <v>120216</v>
      </c>
      <c r="R6888" t="s">
        <v>210308</v>
      </c>
      <c r="S6888" t="s">
        <v>233770</v>
      </c>
    </row>
    <row r="6889" spans="1:19" x14ac:dyDescent="0.35">
      <c r="A6889" s="1">
        <v>8610</v>
      </c>
      <c r="B6889" t="s">
        <v>4379</v>
      </c>
      <c r="C6889" t="s">
        <v>52138</v>
      </c>
      <c r="D6889" t="s">
        <v>5</v>
      </c>
      <c r="F6889" t="s">
        <v>122287</v>
      </c>
      <c r="G6889">
        <v>7.4099999999999998E-7</v>
      </c>
      <c r="H6889" t="s">
        <v>4379</v>
      </c>
      <c r="I6889" t="s">
        <v>128914</v>
      </c>
      <c r="J6889" s="2" t="s">
        <v>173832</v>
      </c>
      <c r="K6889" t="s">
        <v>210308</v>
      </c>
      <c r="L6889" t="s">
        <v>228707</v>
      </c>
      <c r="M6889" t="s">
        <v>8</v>
      </c>
      <c r="N6889" t="s">
        <v>228841</v>
      </c>
      <c r="O6889" t="s">
        <v>229159</v>
      </c>
      <c r="P6889" t="s">
        <v>229159</v>
      </c>
      <c r="Q6889" t="s">
        <v>120216</v>
      </c>
      <c r="R6889" t="s">
        <v>210308</v>
      </c>
      <c r="S6889" t="s">
        <v>233770</v>
      </c>
    </row>
    <row r="6890" spans="1:19" x14ac:dyDescent="0.35">
      <c r="A6890" s="1">
        <v>8611</v>
      </c>
      <c r="B6890" t="s">
        <v>4379</v>
      </c>
      <c r="C6890" t="s">
        <v>52139</v>
      </c>
      <c r="D6890" t="s">
        <v>5</v>
      </c>
      <c r="F6890" t="s">
        <v>120845</v>
      </c>
      <c r="G6890">
        <v>1.9999999999999999E-7</v>
      </c>
      <c r="H6890" t="s">
        <v>4379</v>
      </c>
      <c r="I6890" t="s">
        <v>128914</v>
      </c>
      <c r="J6890" s="2" t="s">
        <v>173832</v>
      </c>
      <c r="K6890" t="s">
        <v>210308</v>
      </c>
      <c r="L6890" t="s">
        <v>228707</v>
      </c>
      <c r="M6890" t="s">
        <v>8</v>
      </c>
      <c r="N6890" t="s">
        <v>228841</v>
      </c>
      <c r="O6890" t="s">
        <v>229159</v>
      </c>
      <c r="P6890" t="s">
        <v>229159</v>
      </c>
      <c r="Q6890" t="s">
        <v>120216</v>
      </c>
      <c r="R6890" t="s">
        <v>210308</v>
      </c>
      <c r="S6890" t="s">
        <v>233770</v>
      </c>
    </row>
    <row r="6891" spans="1:19" x14ac:dyDescent="0.35">
      <c r="A6891" s="1">
        <v>8612</v>
      </c>
      <c r="B6891" t="s">
        <v>4379</v>
      </c>
      <c r="C6891" t="s">
        <v>52140</v>
      </c>
      <c r="D6891" t="s">
        <v>5</v>
      </c>
      <c r="F6891" t="s">
        <v>121963</v>
      </c>
      <c r="G6891">
        <v>4.5299999999999999E-7</v>
      </c>
      <c r="H6891" t="s">
        <v>4379</v>
      </c>
      <c r="I6891" t="s">
        <v>128914</v>
      </c>
      <c r="J6891" s="2" t="s">
        <v>173832</v>
      </c>
      <c r="K6891" t="s">
        <v>210308</v>
      </c>
      <c r="L6891" t="s">
        <v>228707</v>
      </c>
      <c r="M6891" t="s">
        <v>8</v>
      </c>
      <c r="N6891" t="s">
        <v>228841</v>
      </c>
      <c r="O6891" t="s">
        <v>229159</v>
      </c>
      <c r="P6891" t="s">
        <v>229159</v>
      </c>
      <c r="Q6891" t="s">
        <v>120216</v>
      </c>
      <c r="R6891" t="s">
        <v>210308</v>
      </c>
      <c r="S6891" t="s">
        <v>233770</v>
      </c>
    </row>
    <row r="6892" spans="1:19" x14ac:dyDescent="0.35">
      <c r="A6892" s="1">
        <v>8613</v>
      </c>
      <c r="B6892" t="s">
        <v>4380</v>
      </c>
      <c r="C6892" t="s">
        <v>52141</v>
      </c>
      <c r="D6892" t="s">
        <v>5</v>
      </c>
      <c r="F6892" t="s">
        <v>122401</v>
      </c>
      <c r="G6892">
        <v>4.9999999999999998E-8</v>
      </c>
      <c r="H6892" t="s">
        <v>4380</v>
      </c>
      <c r="I6892" t="s">
        <v>128915</v>
      </c>
      <c r="J6892" s="2" t="s">
        <v>173833</v>
      </c>
      <c r="K6892" t="s">
        <v>210308</v>
      </c>
      <c r="L6892" t="s">
        <v>228704</v>
      </c>
      <c r="M6892" t="s">
        <v>8</v>
      </c>
      <c r="N6892" t="s">
        <v>228852</v>
      </c>
      <c r="O6892" t="s">
        <v>229504</v>
      </c>
      <c r="P6892" t="s">
        <v>230656</v>
      </c>
      <c r="Q6892" t="s">
        <v>120216</v>
      </c>
      <c r="R6892" t="s">
        <v>210308</v>
      </c>
      <c r="S6892" t="s">
        <v>233770</v>
      </c>
    </row>
    <row r="6893" spans="1:19" x14ac:dyDescent="0.35">
      <c r="A6893" s="1">
        <v>8614</v>
      </c>
      <c r="B6893" t="s">
        <v>4380</v>
      </c>
      <c r="C6893" t="s">
        <v>52142</v>
      </c>
      <c r="D6893" t="s">
        <v>5</v>
      </c>
      <c r="F6893" t="s">
        <v>120530</v>
      </c>
      <c r="G6893">
        <v>1.4999999999999999E-7</v>
      </c>
      <c r="H6893" t="s">
        <v>4380</v>
      </c>
      <c r="I6893" t="s">
        <v>128915</v>
      </c>
      <c r="J6893" s="2" t="s">
        <v>173833</v>
      </c>
      <c r="K6893" t="s">
        <v>210308</v>
      </c>
      <c r="L6893" t="s">
        <v>228704</v>
      </c>
      <c r="M6893" t="s">
        <v>8</v>
      </c>
      <c r="N6893" t="s">
        <v>228852</v>
      </c>
      <c r="O6893" t="s">
        <v>229504</v>
      </c>
      <c r="P6893" t="s">
        <v>230656</v>
      </c>
      <c r="Q6893" t="s">
        <v>120216</v>
      </c>
      <c r="R6893" t="s">
        <v>210308</v>
      </c>
      <c r="S6893" t="s">
        <v>233770</v>
      </c>
    </row>
    <row r="6894" spans="1:19" x14ac:dyDescent="0.35">
      <c r="A6894" s="1">
        <v>8615</v>
      </c>
      <c r="B6894" t="s">
        <v>4380</v>
      </c>
      <c r="C6894" t="s">
        <v>52143</v>
      </c>
      <c r="D6894" t="s">
        <v>5</v>
      </c>
      <c r="F6894" t="s">
        <v>120136</v>
      </c>
      <c r="G6894">
        <v>9.9E-8</v>
      </c>
      <c r="H6894" t="s">
        <v>4380</v>
      </c>
      <c r="I6894" t="s">
        <v>128915</v>
      </c>
      <c r="J6894" s="2" t="s">
        <v>173833</v>
      </c>
      <c r="K6894" t="s">
        <v>210308</v>
      </c>
      <c r="L6894" t="s">
        <v>228704</v>
      </c>
      <c r="M6894" t="s">
        <v>8</v>
      </c>
      <c r="N6894" t="s">
        <v>228852</v>
      </c>
      <c r="O6894" t="s">
        <v>229504</v>
      </c>
      <c r="P6894" t="s">
        <v>230656</v>
      </c>
      <c r="Q6894" t="s">
        <v>120216</v>
      </c>
      <c r="R6894" t="s">
        <v>210308</v>
      </c>
      <c r="S6894" t="s">
        <v>233770</v>
      </c>
    </row>
    <row r="6895" spans="1:19" x14ac:dyDescent="0.35">
      <c r="A6895" s="1">
        <v>8616</v>
      </c>
      <c r="B6895" t="s">
        <v>4380</v>
      </c>
      <c r="C6895" t="s">
        <v>52144</v>
      </c>
      <c r="D6895" t="s">
        <v>5</v>
      </c>
      <c r="F6895" t="s">
        <v>121522</v>
      </c>
      <c r="G6895">
        <v>1.4999999999999999E-7</v>
      </c>
      <c r="H6895" t="s">
        <v>4380</v>
      </c>
      <c r="I6895" t="s">
        <v>128915</v>
      </c>
      <c r="J6895" s="2" t="s">
        <v>173833</v>
      </c>
      <c r="K6895" t="s">
        <v>210308</v>
      </c>
      <c r="L6895" t="s">
        <v>228704</v>
      </c>
      <c r="M6895" t="s">
        <v>8</v>
      </c>
      <c r="N6895" t="s">
        <v>228852</v>
      </c>
      <c r="O6895" t="s">
        <v>229504</v>
      </c>
      <c r="P6895" t="s">
        <v>230656</v>
      </c>
      <c r="Q6895" t="s">
        <v>120216</v>
      </c>
      <c r="R6895" t="s">
        <v>210308</v>
      </c>
      <c r="S6895" t="s">
        <v>233770</v>
      </c>
    </row>
    <row r="6896" spans="1:19" x14ac:dyDescent="0.35">
      <c r="A6896" s="1">
        <v>8617</v>
      </c>
      <c r="B6896" t="s">
        <v>4380</v>
      </c>
      <c r="C6896" t="s">
        <v>52145</v>
      </c>
      <c r="D6896" t="s">
        <v>5</v>
      </c>
      <c r="F6896" t="s">
        <v>121531</v>
      </c>
      <c r="G6896">
        <v>8.9999999999999999E-8</v>
      </c>
      <c r="H6896" t="s">
        <v>4380</v>
      </c>
      <c r="I6896" t="s">
        <v>128915</v>
      </c>
      <c r="J6896" s="2" t="s">
        <v>173833</v>
      </c>
      <c r="K6896" t="s">
        <v>210308</v>
      </c>
      <c r="L6896" t="s">
        <v>228704</v>
      </c>
      <c r="M6896" t="s">
        <v>8</v>
      </c>
      <c r="N6896" t="s">
        <v>228852</v>
      </c>
      <c r="O6896" t="s">
        <v>229504</v>
      </c>
      <c r="P6896" t="s">
        <v>230656</v>
      </c>
      <c r="Q6896" t="s">
        <v>120216</v>
      </c>
      <c r="R6896" t="s">
        <v>210308</v>
      </c>
      <c r="S6896" t="s">
        <v>233770</v>
      </c>
    </row>
    <row r="6897" spans="1:19" x14ac:dyDescent="0.35">
      <c r="A6897" s="1">
        <v>8618</v>
      </c>
      <c r="B6897" t="s">
        <v>4380</v>
      </c>
      <c r="C6897" t="s">
        <v>52146</v>
      </c>
      <c r="D6897" t="s">
        <v>5</v>
      </c>
      <c r="F6897" t="s">
        <v>121580</v>
      </c>
      <c r="G6897">
        <v>4.0200000000000003E-7</v>
      </c>
      <c r="H6897" t="s">
        <v>4380</v>
      </c>
      <c r="I6897" t="s">
        <v>128915</v>
      </c>
      <c r="J6897" s="2" t="s">
        <v>173833</v>
      </c>
      <c r="K6897" t="s">
        <v>210308</v>
      </c>
      <c r="L6897" t="s">
        <v>228704</v>
      </c>
      <c r="M6897" t="s">
        <v>8</v>
      </c>
      <c r="N6897" t="s">
        <v>228852</v>
      </c>
      <c r="O6897" t="s">
        <v>229504</v>
      </c>
      <c r="P6897" t="s">
        <v>230656</v>
      </c>
      <c r="Q6897" t="s">
        <v>120216</v>
      </c>
      <c r="R6897" t="s">
        <v>210308</v>
      </c>
      <c r="S6897" t="s">
        <v>233770</v>
      </c>
    </row>
    <row r="6898" spans="1:19" x14ac:dyDescent="0.35">
      <c r="A6898" s="1">
        <v>8619</v>
      </c>
      <c r="B6898" t="s">
        <v>4380</v>
      </c>
      <c r="C6898" t="s">
        <v>52147</v>
      </c>
      <c r="D6898" t="s">
        <v>5</v>
      </c>
      <c r="F6898" t="s">
        <v>120562</v>
      </c>
      <c r="G6898">
        <v>5.9999999999999995E-8</v>
      </c>
      <c r="H6898" t="s">
        <v>4380</v>
      </c>
      <c r="I6898" t="s">
        <v>128915</v>
      </c>
      <c r="J6898" s="2" t="s">
        <v>173833</v>
      </c>
      <c r="K6898" t="s">
        <v>210308</v>
      </c>
      <c r="L6898" t="s">
        <v>228704</v>
      </c>
      <c r="M6898" t="s">
        <v>8</v>
      </c>
      <c r="N6898" t="s">
        <v>228852</v>
      </c>
      <c r="O6898" t="s">
        <v>229504</v>
      </c>
      <c r="P6898" t="s">
        <v>230656</v>
      </c>
      <c r="Q6898" t="s">
        <v>120216</v>
      </c>
      <c r="R6898" t="s">
        <v>210308</v>
      </c>
      <c r="S6898" t="s">
        <v>233770</v>
      </c>
    </row>
    <row r="6899" spans="1:19" x14ac:dyDescent="0.35">
      <c r="A6899" s="1">
        <v>8620</v>
      </c>
      <c r="B6899" t="s">
        <v>4381</v>
      </c>
      <c r="C6899" t="s">
        <v>52148</v>
      </c>
      <c r="D6899" t="s">
        <v>5</v>
      </c>
      <c r="F6899" t="s">
        <v>121276</v>
      </c>
      <c r="G6899">
        <v>1.1000639999999999E-6</v>
      </c>
      <c r="H6899" t="s">
        <v>4381</v>
      </c>
      <c r="I6899" t="s">
        <v>128916</v>
      </c>
      <c r="J6899" s="2" t="s">
        <v>173834</v>
      </c>
      <c r="K6899" t="s">
        <v>210308</v>
      </c>
      <c r="L6899" t="s">
        <v>228704</v>
      </c>
      <c r="M6899" t="s">
        <v>8</v>
      </c>
      <c r="N6899" t="s">
        <v>228848</v>
      </c>
      <c r="O6899" t="s">
        <v>229133</v>
      </c>
      <c r="P6899" t="s">
        <v>230343</v>
      </c>
      <c r="Q6899" t="s">
        <v>120679</v>
      </c>
      <c r="R6899" t="s">
        <v>210308</v>
      </c>
      <c r="S6899" t="s">
        <v>233770</v>
      </c>
    </row>
    <row r="6900" spans="1:19" x14ac:dyDescent="0.35">
      <c r="A6900" s="1">
        <v>8622</v>
      </c>
      <c r="B6900" t="s">
        <v>4382</v>
      </c>
      <c r="C6900" t="s">
        <v>52149</v>
      </c>
      <c r="D6900" t="s">
        <v>5</v>
      </c>
      <c r="E6900" t="s">
        <v>119955</v>
      </c>
      <c r="F6900" t="s">
        <v>120616</v>
      </c>
      <c r="G6900">
        <v>2.8827989999999999E-6</v>
      </c>
      <c r="H6900" t="s">
        <v>4382</v>
      </c>
      <c r="I6900" t="s">
        <v>128917</v>
      </c>
      <c r="J6900" s="2" t="s">
        <v>173835</v>
      </c>
      <c r="K6900" t="s">
        <v>210308</v>
      </c>
      <c r="L6900" t="s">
        <v>228704</v>
      </c>
      <c r="R6900" t="s">
        <v>210308</v>
      </c>
      <c r="S6900" t="s">
        <v>233770</v>
      </c>
    </row>
    <row r="6901" spans="1:19" x14ac:dyDescent="0.35">
      <c r="A6901" s="1">
        <v>8623</v>
      </c>
      <c r="B6901" t="s">
        <v>4383</v>
      </c>
      <c r="C6901" t="s">
        <v>52150</v>
      </c>
      <c r="D6901" t="s">
        <v>4</v>
      </c>
      <c r="F6901" t="s">
        <v>120178</v>
      </c>
      <c r="G6901">
        <v>3.0000000000000001E-6</v>
      </c>
      <c r="H6901" t="s">
        <v>4383</v>
      </c>
      <c r="I6901" t="s">
        <v>128918</v>
      </c>
      <c r="J6901" s="2" t="s">
        <v>173836</v>
      </c>
      <c r="K6901" t="s">
        <v>210308</v>
      </c>
      <c r="L6901" t="s">
        <v>228704</v>
      </c>
      <c r="M6901" t="s">
        <v>8</v>
      </c>
      <c r="N6901" t="s">
        <v>228892</v>
      </c>
      <c r="O6901" t="s">
        <v>229199</v>
      </c>
      <c r="P6901" t="s">
        <v>230657</v>
      </c>
      <c r="Q6901" t="s">
        <v>120216</v>
      </c>
      <c r="R6901" t="s">
        <v>210308</v>
      </c>
      <c r="S6901" t="s">
        <v>233770</v>
      </c>
    </row>
    <row r="6902" spans="1:19" x14ac:dyDescent="0.35">
      <c r="A6902" s="1">
        <v>8627</v>
      </c>
      <c r="B6902" t="s">
        <v>4384</v>
      </c>
      <c r="C6902" t="s">
        <v>52151</v>
      </c>
      <c r="D6902" t="s">
        <v>5</v>
      </c>
      <c r="E6902" t="s">
        <v>119954</v>
      </c>
      <c r="F6902" t="s">
        <v>121246</v>
      </c>
      <c r="G6902">
        <v>4.5000000000000003E-5</v>
      </c>
      <c r="H6902" t="s">
        <v>4384</v>
      </c>
      <c r="I6902" t="s">
        <v>128919</v>
      </c>
      <c r="J6902" s="2" t="s">
        <v>173837</v>
      </c>
      <c r="K6902" t="s">
        <v>210308</v>
      </c>
      <c r="L6902" t="s">
        <v>228707</v>
      </c>
      <c r="M6902" t="s">
        <v>8</v>
      </c>
      <c r="N6902" t="s">
        <v>228876</v>
      </c>
      <c r="O6902" t="s">
        <v>229173</v>
      </c>
      <c r="P6902" t="s">
        <v>229919</v>
      </c>
      <c r="Q6902" t="s">
        <v>123278</v>
      </c>
      <c r="R6902" t="s">
        <v>210308</v>
      </c>
      <c r="S6902" t="s">
        <v>233770</v>
      </c>
    </row>
    <row r="6903" spans="1:19" x14ac:dyDescent="0.35">
      <c r="A6903" s="1">
        <v>8630</v>
      </c>
      <c r="B6903" t="s">
        <v>4384</v>
      </c>
      <c r="C6903" t="s">
        <v>52152</v>
      </c>
      <c r="D6903" t="s">
        <v>5</v>
      </c>
      <c r="E6903" t="s">
        <v>119956</v>
      </c>
      <c r="F6903" t="s">
        <v>121521</v>
      </c>
      <c r="G6903">
        <v>3.0000000000000001E-5</v>
      </c>
      <c r="H6903" t="s">
        <v>4384</v>
      </c>
      <c r="I6903" t="s">
        <v>128919</v>
      </c>
      <c r="J6903" s="2" t="s">
        <v>173837</v>
      </c>
      <c r="K6903" t="s">
        <v>210308</v>
      </c>
      <c r="L6903" t="s">
        <v>228707</v>
      </c>
      <c r="M6903" t="s">
        <v>8</v>
      </c>
      <c r="N6903" t="s">
        <v>228876</v>
      </c>
      <c r="O6903" t="s">
        <v>229173</v>
      </c>
      <c r="P6903" t="s">
        <v>229919</v>
      </c>
      <c r="Q6903" t="s">
        <v>123278</v>
      </c>
      <c r="R6903" t="s">
        <v>210308</v>
      </c>
      <c r="S6903" t="s">
        <v>233770</v>
      </c>
    </row>
    <row r="6904" spans="1:19" x14ac:dyDescent="0.35">
      <c r="A6904" s="1">
        <v>8632</v>
      </c>
      <c r="B6904" t="s">
        <v>4385</v>
      </c>
      <c r="C6904" t="s">
        <v>52153</v>
      </c>
      <c r="D6904" t="s">
        <v>4</v>
      </c>
      <c r="F6904" t="s">
        <v>122402</v>
      </c>
      <c r="G6904">
        <v>1.2788999999999999E-7</v>
      </c>
      <c r="H6904" t="s">
        <v>4385</v>
      </c>
      <c r="I6904" t="s">
        <v>128920</v>
      </c>
      <c r="J6904" s="2" t="s">
        <v>173838</v>
      </c>
      <c r="K6904" t="s">
        <v>210308</v>
      </c>
      <c r="L6904" t="s">
        <v>228707</v>
      </c>
      <c r="M6904" t="s">
        <v>8</v>
      </c>
      <c r="N6904" t="s">
        <v>228831</v>
      </c>
      <c r="O6904" t="s">
        <v>229126</v>
      </c>
      <c r="P6904" t="s">
        <v>230658</v>
      </c>
      <c r="Q6904" t="s">
        <v>233130</v>
      </c>
      <c r="R6904" t="s">
        <v>210308</v>
      </c>
      <c r="S6904" t="s">
        <v>233770</v>
      </c>
    </row>
    <row r="6905" spans="1:19" x14ac:dyDescent="0.35">
      <c r="A6905" s="1">
        <v>8633</v>
      </c>
      <c r="B6905" t="s">
        <v>4386</v>
      </c>
      <c r="C6905" t="s">
        <v>52154</v>
      </c>
      <c r="D6905" t="s">
        <v>5</v>
      </c>
      <c r="E6905" t="s">
        <v>119954</v>
      </c>
      <c r="F6905" t="s">
        <v>121552</v>
      </c>
      <c r="G6905">
        <v>3.7500000000000001E-6</v>
      </c>
      <c r="H6905" t="s">
        <v>4386</v>
      </c>
      <c r="I6905" t="s">
        <v>128921</v>
      </c>
      <c r="J6905" s="2" t="s">
        <v>173839</v>
      </c>
      <c r="K6905" t="s">
        <v>210308</v>
      </c>
      <c r="L6905" t="s">
        <v>228704</v>
      </c>
      <c r="M6905" t="s">
        <v>8</v>
      </c>
      <c r="N6905" t="s">
        <v>228848</v>
      </c>
      <c r="O6905" t="s">
        <v>229133</v>
      </c>
      <c r="P6905" t="s">
        <v>229133</v>
      </c>
      <c r="Q6905" t="s">
        <v>120056</v>
      </c>
      <c r="R6905" t="s">
        <v>210308</v>
      </c>
      <c r="S6905" t="s">
        <v>233770</v>
      </c>
    </row>
    <row r="6906" spans="1:19" x14ac:dyDescent="0.35">
      <c r="A6906" s="1">
        <v>8634</v>
      </c>
      <c r="B6906" t="s">
        <v>4386</v>
      </c>
      <c r="C6906" t="s">
        <v>52155</v>
      </c>
      <c r="D6906" t="s">
        <v>5</v>
      </c>
      <c r="F6906" t="s">
        <v>121413</v>
      </c>
      <c r="G6906">
        <v>8.5799999999999998E-7</v>
      </c>
      <c r="H6906" t="s">
        <v>4386</v>
      </c>
      <c r="I6906" t="s">
        <v>128921</v>
      </c>
      <c r="J6906" s="2" t="s">
        <v>173839</v>
      </c>
      <c r="K6906" t="s">
        <v>210308</v>
      </c>
      <c r="L6906" t="s">
        <v>228704</v>
      </c>
      <c r="M6906" t="s">
        <v>8</v>
      </c>
      <c r="N6906" t="s">
        <v>228848</v>
      </c>
      <c r="O6906" t="s">
        <v>229133</v>
      </c>
      <c r="P6906" t="s">
        <v>229133</v>
      </c>
      <c r="Q6906" t="s">
        <v>120056</v>
      </c>
      <c r="R6906" t="s">
        <v>210308</v>
      </c>
      <c r="S6906" t="s">
        <v>233770</v>
      </c>
    </row>
    <row r="6907" spans="1:19" x14ac:dyDescent="0.35">
      <c r="A6907" s="1">
        <v>8635</v>
      </c>
      <c r="B6907" t="s">
        <v>4387</v>
      </c>
      <c r="C6907" t="s">
        <v>52156</v>
      </c>
      <c r="D6907" t="s">
        <v>5</v>
      </c>
      <c r="F6907" t="s">
        <v>121505</v>
      </c>
      <c r="G6907">
        <v>2.0337000000000001E-6</v>
      </c>
      <c r="H6907" t="s">
        <v>4387</v>
      </c>
      <c r="I6907" t="s">
        <v>128922</v>
      </c>
      <c r="K6907" t="s">
        <v>210308</v>
      </c>
      <c r="L6907" t="s">
        <v>228704</v>
      </c>
      <c r="M6907" t="s">
        <v>228717</v>
      </c>
      <c r="N6907" t="s">
        <v>228962</v>
      </c>
      <c r="O6907" t="s">
        <v>229416</v>
      </c>
      <c r="P6907" t="s">
        <v>230452</v>
      </c>
      <c r="R6907" t="s">
        <v>210308</v>
      </c>
      <c r="S6907" t="s">
        <v>233770</v>
      </c>
    </row>
    <row r="6908" spans="1:19" x14ac:dyDescent="0.35">
      <c r="A6908" s="1">
        <v>8636</v>
      </c>
      <c r="B6908" t="s">
        <v>4388</v>
      </c>
      <c r="C6908" t="s">
        <v>52157</v>
      </c>
      <c r="D6908" t="s">
        <v>5</v>
      </c>
      <c r="F6908" t="s">
        <v>120138</v>
      </c>
      <c r="G6908">
        <v>1.468163E-6</v>
      </c>
      <c r="H6908" t="s">
        <v>4388</v>
      </c>
      <c r="I6908" t="s">
        <v>128923</v>
      </c>
      <c r="J6908" s="2" t="s">
        <v>173840</v>
      </c>
      <c r="K6908" t="s">
        <v>210308</v>
      </c>
      <c r="L6908" t="s">
        <v>228704</v>
      </c>
      <c r="M6908" t="s">
        <v>8</v>
      </c>
      <c r="N6908" t="s">
        <v>228848</v>
      </c>
      <c r="O6908" t="s">
        <v>229133</v>
      </c>
      <c r="P6908" t="s">
        <v>229133</v>
      </c>
      <c r="Q6908" t="s">
        <v>120679</v>
      </c>
      <c r="R6908" t="s">
        <v>210308</v>
      </c>
      <c r="S6908" t="s">
        <v>233770</v>
      </c>
    </row>
    <row r="6909" spans="1:19" x14ac:dyDescent="0.35">
      <c r="A6909" s="1">
        <v>8637</v>
      </c>
      <c r="B6909" t="s">
        <v>4389</v>
      </c>
      <c r="C6909" t="s">
        <v>52158</v>
      </c>
      <c r="D6909" t="s">
        <v>5</v>
      </c>
      <c r="F6909" t="s">
        <v>121156</v>
      </c>
      <c r="G6909">
        <v>3.9117589999999999E-6</v>
      </c>
      <c r="H6909" t="s">
        <v>4389</v>
      </c>
      <c r="I6909" t="s">
        <v>128924</v>
      </c>
      <c r="J6909" s="2" t="s">
        <v>173841</v>
      </c>
      <c r="K6909" t="s">
        <v>210308</v>
      </c>
      <c r="L6909" t="s">
        <v>228704</v>
      </c>
      <c r="M6909" t="s">
        <v>8</v>
      </c>
      <c r="N6909" t="s">
        <v>228848</v>
      </c>
      <c r="O6909" t="s">
        <v>229133</v>
      </c>
      <c r="P6909" t="s">
        <v>230414</v>
      </c>
      <c r="Q6909" t="s">
        <v>121230</v>
      </c>
      <c r="R6909" t="s">
        <v>210308</v>
      </c>
      <c r="S6909" t="s">
        <v>233770</v>
      </c>
    </row>
    <row r="6910" spans="1:19" x14ac:dyDescent="0.35">
      <c r="A6910" s="1">
        <v>8638</v>
      </c>
      <c r="B6910" t="s">
        <v>4390</v>
      </c>
      <c r="C6910" t="s">
        <v>52159</v>
      </c>
      <c r="D6910" t="s">
        <v>5</v>
      </c>
      <c r="F6910" t="s">
        <v>120246</v>
      </c>
      <c r="G6910">
        <v>3.9000001000000002E-5</v>
      </c>
      <c r="H6910" t="s">
        <v>4390</v>
      </c>
      <c r="I6910" t="s">
        <v>128925</v>
      </c>
      <c r="J6910" s="2" t="s">
        <v>173842</v>
      </c>
      <c r="K6910" t="s">
        <v>210354</v>
      </c>
      <c r="L6910" t="s">
        <v>228704</v>
      </c>
      <c r="M6910" t="s">
        <v>8</v>
      </c>
      <c r="N6910" t="s">
        <v>228828</v>
      </c>
      <c r="O6910" t="s">
        <v>229216</v>
      </c>
      <c r="P6910" t="s">
        <v>229216</v>
      </c>
      <c r="Q6910" t="s">
        <v>120308</v>
      </c>
      <c r="R6910" t="s">
        <v>210308</v>
      </c>
      <c r="S6910" t="s">
        <v>233770</v>
      </c>
    </row>
    <row r="6911" spans="1:19" x14ac:dyDescent="0.35">
      <c r="A6911" s="1">
        <v>8639</v>
      </c>
      <c r="B6911" t="s">
        <v>4390</v>
      </c>
      <c r="C6911" t="s">
        <v>52160</v>
      </c>
      <c r="D6911" t="s">
        <v>5</v>
      </c>
      <c r="F6911" t="s">
        <v>120540</v>
      </c>
      <c r="G6911">
        <v>3.0000000000000001E-5</v>
      </c>
      <c r="H6911" t="s">
        <v>4390</v>
      </c>
      <c r="I6911" t="s">
        <v>128925</v>
      </c>
      <c r="J6911" s="2" t="s">
        <v>173842</v>
      </c>
      <c r="K6911" t="s">
        <v>210354</v>
      </c>
      <c r="L6911" t="s">
        <v>228704</v>
      </c>
      <c r="M6911" t="s">
        <v>8</v>
      </c>
      <c r="N6911" t="s">
        <v>228828</v>
      </c>
      <c r="O6911" t="s">
        <v>229216</v>
      </c>
      <c r="P6911" t="s">
        <v>229216</v>
      </c>
      <c r="Q6911" t="s">
        <v>120308</v>
      </c>
      <c r="R6911" t="s">
        <v>210308</v>
      </c>
      <c r="S6911" t="s">
        <v>233770</v>
      </c>
    </row>
    <row r="6912" spans="1:19" x14ac:dyDescent="0.35">
      <c r="A6912" s="1">
        <v>8640</v>
      </c>
      <c r="B6912" t="s">
        <v>4391</v>
      </c>
      <c r="C6912" t="s">
        <v>52161</v>
      </c>
      <c r="D6912" t="s">
        <v>5</v>
      </c>
      <c r="F6912" t="s">
        <v>121539</v>
      </c>
      <c r="G6912">
        <v>8.9599999999999998E-7</v>
      </c>
      <c r="H6912" t="s">
        <v>4391</v>
      </c>
      <c r="I6912" t="s">
        <v>128926</v>
      </c>
      <c r="J6912" s="2" t="s">
        <v>173843</v>
      </c>
      <c r="K6912" t="s">
        <v>210308</v>
      </c>
      <c r="L6912" t="s">
        <v>228704</v>
      </c>
      <c r="M6912" t="s">
        <v>228721</v>
      </c>
      <c r="N6912" t="s">
        <v>228837</v>
      </c>
      <c r="O6912" t="s">
        <v>229505</v>
      </c>
      <c r="P6912" t="s">
        <v>229505</v>
      </c>
      <c r="Q6912" t="s">
        <v>121999</v>
      </c>
      <c r="R6912" t="s">
        <v>210308</v>
      </c>
      <c r="S6912" t="s">
        <v>233770</v>
      </c>
    </row>
    <row r="6913" spans="1:19" x14ac:dyDescent="0.35">
      <c r="A6913" s="1">
        <v>8641</v>
      </c>
      <c r="B6913" t="s">
        <v>4392</v>
      </c>
      <c r="C6913" t="s">
        <v>52162</v>
      </c>
      <c r="D6913" t="s">
        <v>4</v>
      </c>
      <c r="F6913" t="s">
        <v>120817</v>
      </c>
      <c r="G6913">
        <v>2.7E-6</v>
      </c>
      <c r="H6913" t="s">
        <v>4392</v>
      </c>
      <c r="I6913" t="s">
        <v>128927</v>
      </c>
      <c r="J6913" s="2" t="s">
        <v>173844</v>
      </c>
      <c r="K6913" t="s">
        <v>210308</v>
      </c>
      <c r="L6913" t="s">
        <v>228704</v>
      </c>
      <c r="M6913" t="s">
        <v>15</v>
      </c>
      <c r="N6913" t="s">
        <v>228849</v>
      </c>
      <c r="O6913" t="s">
        <v>229134</v>
      </c>
      <c r="P6913" t="s">
        <v>229134</v>
      </c>
      <c r="Q6913" t="s">
        <v>120008</v>
      </c>
      <c r="R6913" t="s">
        <v>210308</v>
      </c>
      <c r="S6913" t="s">
        <v>233770</v>
      </c>
    </row>
    <row r="6914" spans="1:19" x14ac:dyDescent="0.35">
      <c r="A6914" s="1">
        <v>8642</v>
      </c>
      <c r="B6914" t="s">
        <v>4393</v>
      </c>
      <c r="C6914" t="s">
        <v>52163</v>
      </c>
      <c r="D6914" t="s">
        <v>5</v>
      </c>
      <c r="E6914" t="s">
        <v>119954</v>
      </c>
      <c r="F6914" t="s">
        <v>122403</v>
      </c>
      <c r="G6914">
        <v>1.2150000000000001E-5</v>
      </c>
      <c r="H6914" t="s">
        <v>4393</v>
      </c>
      <c r="I6914" t="s">
        <v>128928</v>
      </c>
      <c r="K6914" t="s">
        <v>210308</v>
      </c>
      <c r="L6914" t="s">
        <v>228704</v>
      </c>
      <c r="M6914" t="s">
        <v>12</v>
      </c>
      <c r="N6914" t="s">
        <v>228955</v>
      </c>
      <c r="O6914" t="s">
        <v>229506</v>
      </c>
      <c r="P6914" t="s">
        <v>229506</v>
      </c>
      <c r="Q6914" t="s">
        <v>120682</v>
      </c>
      <c r="R6914" t="s">
        <v>210308</v>
      </c>
      <c r="S6914" t="s">
        <v>233770</v>
      </c>
    </row>
    <row r="6915" spans="1:19" x14ac:dyDescent="0.35">
      <c r="A6915" s="1">
        <v>8643</v>
      </c>
      <c r="B6915" t="s">
        <v>4394</v>
      </c>
      <c r="C6915" t="s">
        <v>52164</v>
      </c>
      <c r="D6915" t="s">
        <v>5</v>
      </c>
      <c r="F6915" t="s">
        <v>120429</v>
      </c>
      <c r="G6915">
        <v>2.9999999999999999E-7</v>
      </c>
      <c r="H6915" t="s">
        <v>4394</v>
      </c>
      <c r="I6915" t="s">
        <v>128929</v>
      </c>
      <c r="J6915" s="2" t="s">
        <v>173845</v>
      </c>
      <c r="K6915" t="s">
        <v>210310</v>
      </c>
      <c r="L6915" t="s">
        <v>228704</v>
      </c>
      <c r="M6915" t="s">
        <v>8</v>
      </c>
      <c r="N6915" t="s">
        <v>228848</v>
      </c>
      <c r="O6915" t="s">
        <v>229133</v>
      </c>
      <c r="P6915" t="s">
        <v>230659</v>
      </c>
      <c r="Q6915" t="s">
        <v>121322</v>
      </c>
      <c r="R6915" t="s">
        <v>210308</v>
      </c>
      <c r="S6915" t="s">
        <v>233770</v>
      </c>
    </row>
    <row r="6916" spans="1:19" x14ac:dyDescent="0.35">
      <c r="A6916" s="1">
        <v>8646</v>
      </c>
      <c r="B6916" t="s">
        <v>4394</v>
      </c>
      <c r="C6916" t="s">
        <v>52165</v>
      </c>
      <c r="D6916" t="s">
        <v>4</v>
      </c>
      <c r="F6916" t="s">
        <v>120453</v>
      </c>
      <c r="G6916">
        <v>1.4547499999999999E-6</v>
      </c>
      <c r="H6916" t="s">
        <v>4394</v>
      </c>
      <c r="I6916" t="s">
        <v>128929</v>
      </c>
      <c r="J6916" s="2" t="s">
        <v>173845</v>
      </c>
      <c r="K6916" t="s">
        <v>210310</v>
      </c>
      <c r="L6916" t="s">
        <v>228704</v>
      </c>
      <c r="M6916" t="s">
        <v>8</v>
      </c>
      <c r="N6916" t="s">
        <v>228848</v>
      </c>
      <c r="O6916" t="s">
        <v>229133</v>
      </c>
      <c r="P6916" t="s">
        <v>230659</v>
      </c>
      <c r="Q6916" t="s">
        <v>121322</v>
      </c>
      <c r="R6916" t="s">
        <v>210308</v>
      </c>
      <c r="S6916" t="s">
        <v>233770</v>
      </c>
    </row>
    <row r="6917" spans="1:19" x14ac:dyDescent="0.35">
      <c r="A6917" s="1">
        <v>8647</v>
      </c>
      <c r="B6917" t="s">
        <v>4394</v>
      </c>
      <c r="C6917" t="s">
        <v>52166</v>
      </c>
      <c r="D6917" t="s">
        <v>5</v>
      </c>
      <c r="E6917" t="s">
        <v>119955</v>
      </c>
      <c r="F6917" t="s">
        <v>122404</v>
      </c>
      <c r="G6917">
        <v>8.4999999999999999E-6</v>
      </c>
      <c r="H6917" t="s">
        <v>4394</v>
      </c>
      <c r="I6917" t="s">
        <v>128929</v>
      </c>
      <c r="J6917" s="2" t="s">
        <v>173845</v>
      </c>
      <c r="K6917" t="s">
        <v>210310</v>
      </c>
      <c r="L6917" t="s">
        <v>228704</v>
      </c>
      <c r="M6917" t="s">
        <v>8</v>
      </c>
      <c r="N6917" t="s">
        <v>228848</v>
      </c>
      <c r="O6917" t="s">
        <v>229133</v>
      </c>
      <c r="P6917" t="s">
        <v>230659</v>
      </c>
      <c r="Q6917" t="s">
        <v>121322</v>
      </c>
      <c r="R6917" t="s">
        <v>210308</v>
      </c>
      <c r="S6917" t="s">
        <v>233770</v>
      </c>
    </row>
    <row r="6918" spans="1:19" x14ac:dyDescent="0.35">
      <c r="A6918" s="1">
        <v>8648</v>
      </c>
      <c r="B6918" t="s">
        <v>4394</v>
      </c>
      <c r="C6918" t="s">
        <v>52167</v>
      </c>
      <c r="D6918" t="s">
        <v>5</v>
      </c>
      <c r="F6918" t="s">
        <v>120782</v>
      </c>
      <c r="G6918">
        <v>4.9999999999999998E-7</v>
      </c>
      <c r="H6918" t="s">
        <v>4394</v>
      </c>
      <c r="I6918" t="s">
        <v>128929</v>
      </c>
      <c r="J6918" s="2" t="s">
        <v>173845</v>
      </c>
      <c r="K6918" t="s">
        <v>210310</v>
      </c>
      <c r="L6918" t="s">
        <v>228704</v>
      </c>
      <c r="M6918" t="s">
        <v>8</v>
      </c>
      <c r="N6918" t="s">
        <v>228848</v>
      </c>
      <c r="O6918" t="s">
        <v>229133</v>
      </c>
      <c r="P6918" t="s">
        <v>230659</v>
      </c>
      <c r="Q6918" t="s">
        <v>121322</v>
      </c>
      <c r="R6918" t="s">
        <v>210308</v>
      </c>
      <c r="S6918" t="s">
        <v>233770</v>
      </c>
    </row>
    <row r="6919" spans="1:19" x14ac:dyDescent="0.35">
      <c r="A6919" s="1">
        <v>8650</v>
      </c>
      <c r="B6919" t="s">
        <v>4394</v>
      </c>
      <c r="C6919" t="s">
        <v>52168</v>
      </c>
      <c r="D6919" t="s">
        <v>5</v>
      </c>
      <c r="F6919" t="s">
        <v>120052</v>
      </c>
      <c r="G6919">
        <v>5.1590580000000004E-6</v>
      </c>
      <c r="H6919" t="s">
        <v>4394</v>
      </c>
      <c r="I6919" t="s">
        <v>128929</v>
      </c>
      <c r="J6919" s="2" t="s">
        <v>173845</v>
      </c>
      <c r="K6919" t="s">
        <v>210310</v>
      </c>
      <c r="L6919" t="s">
        <v>228704</v>
      </c>
      <c r="M6919" t="s">
        <v>8</v>
      </c>
      <c r="N6919" t="s">
        <v>228848</v>
      </c>
      <c r="O6919" t="s">
        <v>229133</v>
      </c>
      <c r="P6919" t="s">
        <v>230659</v>
      </c>
      <c r="Q6919" t="s">
        <v>121322</v>
      </c>
      <c r="R6919" t="s">
        <v>210308</v>
      </c>
      <c r="S6919" t="s">
        <v>233770</v>
      </c>
    </row>
    <row r="6920" spans="1:19" x14ac:dyDescent="0.35">
      <c r="A6920" s="1">
        <v>8652</v>
      </c>
      <c r="B6920" t="s">
        <v>4394</v>
      </c>
      <c r="C6920" t="s">
        <v>52169</v>
      </c>
      <c r="D6920" t="s">
        <v>5</v>
      </c>
      <c r="E6920" t="s">
        <v>119954</v>
      </c>
      <c r="F6920" t="s">
        <v>122013</v>
      </c>
      <c r="G6920">
        <v>1.0000000000000001E-5</v>
      </c>
      <c r="H6920" t="s">
        <v>4394</v>
      </c>
      <c r="I6920" t="s">
        <v>128929</v>
      </c>
      <c r="J6920" s="2" t="s">
        <v>173845</v>
      </c>
      <c r="K6920" t="s">
        <v>210310</v>
      </c>
      <c r="L6920" t="s">
        <v>228704</v>
      </c>
      <c r="M6920" t="s">
        <v>8</v>
      </c>
      <c r="N6920" t="s">
        <v>228848</v>
      </c>
      <c r="O6920" t="s">
        <v>229133</v>
      </c>
      <c r="P6920" t="s">
        <v>230659</v>
      </c>
      <c r="Q6920" t="s">
        <v>121322</v>
      </c>
      <c r="R6920" t="s">
        <v>210308</v>
      </c>
      <c r="S6920" t="s">
        <v>233770</v>
      </c>
    </row>
    <row r="6921" spans="1:19" x14ac:dyDescent="0.35">
      <c r="A6921" s="1">
        <v>8654</v>
      </c>
      <c r="B6921" t="s">
        <v>4395</v>
      </c>
      <c r="C6921" t="s">
        <v>52170</v>
      </c>
      <c r="D6921" t="s">
        <v>5</v>
      </c>
      <c r="F6921" t="s">
        <v>120754</v>
      </c>
      <c r="G6921">
        <v>4.7500000000000003E-6</v>
      </c>
      <c r="H6921" t="s">
        <v>4395</v>
      </c>
      <c r="I6921" t="s">
        <v>128930</v>
      </c>
      <c r="J6921" s="2" t="s">
        <v>173846</v>
      </c>
      <c r="K6921" t="s">
        <v>210308</v>
      </c>
      <c r="L6921" t="s">
        <v>228707</v>
      </c>
      <c r="M6921" t="s">
        <v>14</v>
      </c>
      <c r="N6921" t="s">
        <v>228857</v>
      </c>
      <c r="O6921" t="s">
        <v>229149</v>
      </c>
      <c r="P6921" t="s">
        <v>229149</v>
      </c>
      <c r="Q6921" t="s">
        <v>120056</v>
      </c>
      <c r="R6921" t="s">
        <v>210308</v>
      </c>
      <c r="S6921" t="s">
        <v>233770</v>
      </c>
    </row>
    <row r="6922" spans="1:19" x14ac:dyDescent="0.35">
      <c r="A6922" s="1">
        <v>8656</v>
      </c>
      <c r="B6922" t="s">
        <v>4396</v>
      </c>
      <c r="C6922" t="s">
        <v>52171</v>
      </c>
      <c r="D6922" t="s">
        <v>5</v>
      </c>
      <c r="E6922" t="s">
        <v>119956</v>
      </c>
      <c r="F6922" t="s">
        <v>121586</v>
      </c>
      <c r="G6922">
        <v>9.5707999999999999E-5</v>
      </c>
      <c r="H6922" t="s">
        <v>4396</v>
      </c>
      <c r="I6922" t="s">
        <v>128931</v>
      </c>
      <c r="J6922" s="2" t="s">
        <v>173847</v>
      </c>
      <c r="K6922" t="s">
        <v>210310</v>
      </c>
      <c r="L6922" t="s">
        <v>228707</v>
      </c>
      <c r="M6922" t="s">
        <v>228710</v>
      </c>
      <c r="N6922" t="s">
        <v>228844</v>
      </c>
      <c r="O6922" t="s">
        <v>229302</v>
      </c>
      <c r="P6922" t="s">
        <v>229302</v>
      </c>
      <c r="Q6922" t="s">
        <v>120308</v>
      </c>
      <c r="R6922" t="s">
        <v>210308</v>
      </c>
      <c r="S6922" t="s">
        <v>233770</v>
      </c>
    </row>
    <row r="6923" spans="1:19" x14ac:dyDescent="0.35">
      <c r="A6923" s="1">
        <v>8657</v>
      </c>
      <c r="B6923" t="s">
        <v>4396</v>
      </c>
      <c r="C6923" t="s">
        <v>52172</v>
      </c>
      <c r="D6923" t="s">
        <v>5</v>
      </c>
      <c r="E6923" t="s">
        <v>119958</v>
      </c>
      <c r="F6923" t="s">
        <v>120257</v>
      </c>
      <c r="G6923">
        <v>4.4831976999999997E-5</v>
      </c>
      <c r="H6923" t="s">
        <v>4396</v>
      </c>
      <c r="I6923" t="s">
        <v>128931</v>
      </c>
      <c r="J6923" s="2" t="s">
        <v>173847</v>
      </c>
      <c r="K6923" t="s">
        <v>210310</v>
      </c>
      <c r="L6923" t="s">
        <v>228707</v>
      </c>
      <c r="M6923" t="s">
        <v>228710</v>
      </c>
      <c r="N6923" t="s">
        <v>228844</v>
      </c>
      <c r="O6923" t="s">
        <v>229302</v>
      </c>
      <c r="P6923" t="s">
        <v>229302</v>
      </c>
      <c r="Q6923" t="s">
        <v>120308</v>
      </c>
      <c r="R6923" t="s">
        <v>210308</v>
      </c>
      <c r="S6923" t="s">
        <v>233770</v>
      </c>
    </row>
    <row r="6924" spans="1:19" x14ac:dyDescent="0.35">
      <c r="A6924" s="1">
        <v>8658</v>
      </c>
      <c r="B6924" t="s">
        <v>4396</v>
      </c>
      <c r="C6924" t="s">
        <v>52173</v>
      </c>
      <c r="D6924" t="s">
        <v>5</v>
      </c>
      <c r="E6924" t="s">
        <v>119954</v>
      </c>
      <c r="F6924" t="s">
        <v>122405</v>
      </c>
      <c r="G6924">
        <v>4.0087835999999998E-5</v>
      </c>
      <c r="H6924" t="s">
        <v>4396</v>
      </c>
      <c r="I6924" t="s">
        <v>128931</v>
      </c>
      <c r="J6924" s="2" t="s">
        <v>173847</v>
      </c>
      <c r="K6924" t="s">
        <v>210310</v>
      </c>
      <c r="L6924" t="s">
        <v>228707</v>
      </c>
      <c r="M6924" t="s">
        <v>228710</v>
      </c>
      <c r="N6924" t="s">
        <v>228844</v>
      </c>
      <c r="O6924" t="s">
        <v>229302</v>
      </c>
      <c r="P6924" t="s">
        <v>229302</v>
      </c>
      <c r="Q6924" t="s">
        <v>120308</v>
      </c>
      <c r="R6924" t="s">
        <v>210308</v>
      </c>
      <c r="S6924" t="s">
        <v>233770</v>
      </c>
    </row>
    <row r="6925" spans="1:19" x14ac:dyDescent="0.35">
      <c r="A6925" s="1">
        <v>8659</v>
      </c>
      <c r="B6925" t="s">
        <v>4396</v>
      </c>
      <c r="C6925" t="s">
        <v>52174</v>
      </c>
      <c r="D6925" t="s">
        <v>5</v>
      </c>
      <c r="E6925" t="s">
        <v>119955</v>
      </c>
      <c r="F6925" t="s">
        <v>121070</v>
      </c>
      <c r="G6925">
        <v>1.4881026E-5</v>
      </c>
      <c r="H6925" t="s">
        <v>4396</v>
      </c>
      <c r="I6925" t="s">
        <v>128931</v>
      </c>
      <c r="J6925" s="2" t="s">
        <v>173847</v>
      </c>
      <c r="K6925" t="s">
        <v>210310</v>
      </c>
      <c r="L6925" t="s">
        <v>228707</v>
      </c>
      <c r="M6925" t="s">
        <v>228710</v>
      </c>
      <c r="N6925" t="s">
        <v>228844</v>
      </c>
      <c r="O6925" t="s">
        <v>229302</v>
      </c>
      <c r="P6925" t="s">
        <v>229302</v>
      </c>
      <c r="Q6925" t="s">
        <v>120308</v>
      </c>
      <c r="R6925" t="s">
        <v>210308</v>
      </c>
      <c r="S6925" t="s">
        <v>233770</v>
      </c>
    </row>
    <row r="6926" spans="1:19" x14ac:dyDescent="0.35">
      <c r="A6926" s="1">
        <v>8660</v>
      </c>
      <c r="B6926" t="s">
        <v>4396</v>
      </c>
      <c r="C6926" t="s">
        <v>52175</v>
      </c>
      <c r="D6926" t="s">
        <v>5</v>
      </c>
      <c r="E6926" t="s">
        <v>119957</v>
      </c>
      <c r="F6926" t="s">
        <v>120795</v>
      </c>
      <c r="G6926">
        <v>3.8597999999999999E-5</v>
      </c>
      <c r="H6926" t="s">
        <v>4396</v>
      </c>
      <c r="I6926" t="s">
        <v>128931</v>
      </c>
      <c r="J6926" s="2" t="s">
        <v>173847</v>
      </c>
      <c r="K6926" t="s">
        <v>210310</v>
      </c>
      <c r="L6926" t="s">
        <v>228707</v>
      </c>
      <c r="M6926" t="s">
        <v>228710</v>
      </c>
      <c r="N6926" t="s">
        <v>228844</v>
      </c>
      <c r="O6926" t="s">
        <v>229302</v>
      </c>
      <c r="P6926" t="s">
        <v>229302</v>
      </c>
      <c r="Q6926" t="s">
        <v>120308</v>
      </c>
      <c r="R6926" t="s">
        <v>210308</v>
      </c>
      <c r="S6926" t="s">
        <v>233770</v>
      </c>
    </row>
    <row r="6927" spans="1:19" x14ac:dyDescent="0.35">
      <c r="A6927" s="1">
        <v>8661</v>
      </c>
      <c r="B6927" t="s">
        <v>4396</v>
      </c>
      <c r="C6927" t="s">
        <v>52176</v>
      </c>
      <c r="D6927" t="s">
        <v>5</v>
      </c>
      <c r="E6927" t="s">
        <v>119959</v>
      </c>
      <c r="F6927" t="s">
        <v>120570</v>
      </c>
      <c r="G6927">
        <v>8.4763024E-5</v>
      </c>
      <c r="H6927" t="s">
        <v>4396</v>
      </c>
      <c r="I6927" t="s">
        <v>128931</v>
      </c>
      <c r="J6927" s="2" t="s">
        <v>173847</v>
      </c>
      <c r="K6927" t="s">
        <v>210310</v>
      </c>
      <c r="L6927" t="s">
        <v>228707</v>
      </c>
      <c r="M6927" t="s">
        <v>228710</v>
      </c>
      <c r="N6927" t="s">
        <v>228844</v>
      </c>
      <c r="O6927" t="s">
        <v>229302</v>
      </c>
      <c r="P6927" t="s">
        <v>229302</v>
      </c>
      <c r="Q6927" t="s">
        <v>120308</v>
      </c>
      <c r="R6927" t="s">
        <v>210308</v>
      </c>
      <c r="S6927" t="s">
        <v>233770</v>
      </c>
    </row>
    <row r="6928" spans="1:19" x14ac:dyDescent="0.35">
      <c r="A6928" s="1">
        <v>8662</v>
      </c>
      <c r="B6928" t="s">
        <v>4397</v>
      </c>
      <c r="C6928" t="s">
        <v>52177</v>
      </c>
      <c r="D6928" t="s">
        <v>5</v>
      </c>
      <c r="F6928" t="s">
        <v>121816</v>
      </c>
      <c r="G6928">
        <v>3.5707000000000001E-7</v>
      </c>
      <c r="H6928" t="s">
        <v>4397</v>
      </c>
      <c r="I6928" t="s">
        <v>128932</v>
      </c>
      <c r="J6928" s="2" t="s">
        <v>173848</v>
      </c>
      <c r="K6928" t="s">
        <v>210308</v>
      </c>
      <c r="L6928" t="s">
        <v>228704</v>
      </c>
      <c r="M6928" t="s">
        <v>8</v>
      </c>
      <c r="N6928" t="s">
        <v>228876</v>
      </c>
      <c r="O6928" t="s">
        <v>229173</v>
      </c>
      <c r="P6928" t="s">
        <v>229173</v>
      </c>
      <c r="R6928" t="s">
        <v>210308</v>
      </c>
      <c r="S6928" t="s">
        <v>233770</v>
      </c>
    </row>
    <row r="6929" spans="1:19" x14ac:dyDescent="0.35">
      <c r="A6929" s="1">
        <v>8663</v>
      </c>
      <c r="B6929" t="s">
        <v>4397</v>
      </c>
      <c r="C6929" t="s">
        <v>52178</v>
      </c>
      <c r="D6929" t="s">
        <v>5</v>
      </c>
      <c r="F6929" t="s">
        <v>122406</v>
      </c>
      <c r="G6929">
        <v>1.9999999999999999E-7</v>
      </c>
      <c r="H6929" t="s">
        <v>4397</v>
      </c>
      <c r="I6929" t="s">
        <v>128932</v>
      </c>
      <c r="J6929" s="2" t="s">
        <v>173848</v>
      </c>
      <c r="K6929" t="s">
        <v>210308</v>
      </c>
      <c r="L6929" t="s">
        <v>228704</v>
      </c>
      <c r="M6929" t="s">
        <v>8</v>
      </c>
      <c r="N6929" t="s">
        <v>228876</v>
      </c>
      <c r="O6929" t="s">
        <v>229173</v>
      </c>
      <c r="P6929" t="s">
        <v>229173</v>
      </c>
      <c r="R6929" t="s">
        <v>210308</v>
      </c>
      <c r="S6929" t="s">
        <v>233770</v>
      </c>
    </row>
    <row r="6930" spans="1:19" x14ac:dyDescent="0.35">
      <c r="A6930" s="1">
        <v>8664</v>
      </c>
      <c r="B6930" t="s">
        <v>4398</v>
      </c>
      <c r="C6930" t="s">
        <v>52179</v>
      </c>
      <c r="D6930" t="s">
        <v>5</v>
      </c>
      <c r="E6930" t="s">
        <v>119958</v>
      </c>
      <c r="F6930" t="s">
        <v>121961</v>
      </c>
      <c r="G6930">
        <v>1.0000000000000001E-5</v>
      </c>
      <c r="H6930" t="s">
        <v>4398</v>
      </c>
      <c r="I6930" t="s">
        <v>128933</v>
      </c>
      <c r="J6930" s="2" t="s">
        <v>173849</v>
      </c>
      <c r="K6930" t="s">
        <v>210319</v>
      </c>
      <c r="L6930" t="s">
        <v>228707</v>
      </c>
      <c r="M6930" t="s">
        <v>8</v>
      </c>
      <c r="N6930" t="s">
        <v>228828</v>
      </c>
      <c r="O6930" t="s">
        <v>229216</v>
      </c>
      <c r="P6930" t="s">
        <v>229216</v>
      </c>
      <c r="R6930" t="s">
        <v>210308</v>
      </c>
      <c r="S6930" t="s">
        <v>233770</v>
      </c>
    </row>
    <row r="6931" spans="1:19" x14ac:dyDescent="0.35">
      <c r="A6931" s="1">
        <v>8665</v>
      </c>
      <c r="B6931" t="s">
        <v>4398</v>
      </c>
      <c r="C6931" t="s">
        <v>52180</v>
      </c>
      <c r="D6931" t="s">
        <v>5</v>
      </c>
      <c r="E6931" t="s">
        <v>119955</v>
      </c>
      <c r="F6931" t="s">
        <v>120521</v>
      </c>
      <c r="G6931">
        <v>3.5999999999999998E-6</v>
      </c>
      <c r="H6931" t="s">
        <v>4398</v>
      </c>
      <c r="I6931" t="s">
        <v>128933</v>
      </c>
      <c r="J6931" s="2" t="s">
        <v>173849</v>
      </c>
      <c r="K6931" t="s">
        <v>210319</v>
      </c>
      <c r="L6931" t="s">
        <v>228707</v>
      </c>
      <c r="M6931" t="s">
        <v>8</v>
      </c>
      <c r="N6931" t="s">
        <v>228828</v>
      </c>
      <c r="O6931" t="s">
        <v>229216</v>
      </c>
      <c r="P6931" t="s">
        <v>229216</v>
      </c>
      <c r="R6931" t="s">
        <v>210308</v>
      </c>
      <c r="S6931" t="s">
        <v>233770</v>
      </c>
    </row>
    <row r="6932" spans="1:19" x14ac:dyDescent="0.35">
      <c r="A6932" s="1">
        <v>8666</v>
      </c>
      <c r="B6932" t="s">
        <v>4398</v>
      </c>
      <c r="C6932" t="s">
        <v>52181</v>
      </c>
      <c r="D6932" t="s">
        <v>5</v>
      </c>
      <c r="F6932" t="s">
        <v>121494</v>
      </c>
      <c r="G6932">
        <v>3E-9</v>
      </c>
      <c r="H6932" t="s">
        <v>4398</v>
      </c>
      <c r="I6932" t="s">
        <v>128933</v>
      </c>
      <c r="J6932" s="2" t="s">
        <v>173849</v>
      </c>
      <c r="K6932" t="s">
        <v>210319</v>
      </c>
      <c r="L6932" t="s">
        <v>228707</v>
      </c>
      <c r="M6932" t="s">
        <v>8</v>
      </c>
      <c r="N6932" t="s">
        <v>228828</v>
      </c>
      <c r="O6932" t="s">
        <v>229216</v>
      </c>
      <c r="P6932" t="s">
        <v>229216</v>
      </c>
      <c r="R6932" t="s">
        <v>210308</v>
      </c>
      <c r="S6932" t="s">
        <v>233770</v>
      </c>
    </row>
    <row r="6933" spans="1:19" x14ac:dyDescent="0.35">
      <c r="A6933" s="1">
        <v>8667</v>
      </c>
      <c r="B6933" t="s">
        <v>4398</v>
      </c>
      <c r="C6933" t="s">
        <v>52182</v>
      </c>
      <c r="D6933" t="s">
        <v>5</v>
      </c>
      <c r="E6933" t="s">
        <v>119954</v>
      </c>
      <c r="F6933" t="s">
        <v>122283</v>
      </c>
      <c r="G6933">
        <v>2.2999990000000002E-6</v>
      </c>
      <c r="H6933" t="s">
        <v>4398</v>
      </c>
      <c r="I6933" t="s">
        <v>128933</v>
      </c>
      <c r="J6933" s="2" t="s">
        <v>173849</v>
      </c>
      <c r="K6933" t="s">
        <v>210319</v>
      </c>
      <c r="L6933" t="s">
        <v>228707</v>
      </c>
      <c r="M6933" t="s">
        <v>8</v>
      </c>
      <c r="N6933" t="s">
        <v>228828</v>
      </c>
      <c r="O6933" t="s">
        <v>229216</v>
      </c>
      <c r="P6933" t="s">
        <v>229216</v>
      </c>
      <c r="R6933" t="s">
        <v>210308</v>
      </c>
      <c r="S6933" t="s">
        <v>233770</v>
      </c>
    </row>
    <row r="6934" spans="1:19" x14ac:dyDescent="0.35">
      <c r="A6934" s="1">
        <v>8669</v>
      </c>
      <c r="B6934" t="s">
        <v>4399</v>
      </c>
      <c r="C6934" t="s">
        <v>52183</v>
      </c>
      <c r="D6934" t="s">
        <v>4</v>
      </c>
      <c r="F6934" t="s">
        <v>120361</v>
      </c>
      <c r="G6934">
        <v>1.35E-7</v>
      </c>
      <c r="H6934" t="s">
        <v>4399</v>
      </c>
      <c r="I6934" t="s">
        <v>128934</v>
      </c>
      <c r="J6934" s="2" t="s">
        <v>173850</v>
      </c>
      <c r="K6934" t="s">
        <v>210308</v>
      </c>
      <c r="L6934" t="s">
        <v>228704</v>
      </c>
      <c r="M6934" t="s">
        <v>8</v>
      </c>
      <c r="N6934" t="s">
        <v>228951</v>
      </c>
      <c r="O6934" t="s">
        <v>229365</v>
      </c>
      <c r="P6934" t="s">
        <v>229365</v>
      </c>
      <c r="Q6934" t="s">
        <v>121077</v>
      </c>
      <c r="R6934" t="s">
        <v>210308</v>
      </c>
      <c r="S6934" t="s">
        <v>233770</v>
      </c>
    </row>
    <row r="6935" spans="1:19" x14ac:dyDescent="0.35">
      <c r="A6935" s="1">
        <v>8670</v>
      </c>
      <c r="B6935" t="s">
        <v>4399</v>
      </c>
      <c r="C6935" t="s">
        <v>52184</v>
      </c>
      <c r="D6935" t="s">
        <v>3</v>
      </c>
      <c r="F6935" t="s">
        <v>120789</v>
      </c>
      <c r="G6935">
        <v>1.1000000000000001E-6</v>
      </c>
      <c r="H6935" t="s">
        <v>4399</v>
      </c>
      <c r="I6935" t="s">
        <v>128934</v>
      </c>
      <c r="J6935" s="2" t="s">
        <v>173850</v>
      </c>
      <c r="K6935" t="s">
        <v>210308</v>
      </c>
      <c r="L6935" t="s">
        <v>228704</v>
      </c>
      <c r="M6935" t="s">
        <v>8</v>
      </c>
      <c r="N6935" t="s">
        <v>228951</v>
      </c>
      <c r="O6935" t="s">
        <v>229365</v>
      </c>
      <c r="P6935" t="s">
        <v>229365</v>
      </c>
      <c r="Q6935" t="s">
        <v>121077</v>
      </c>
      <c r="R6935" t="s">
        <v>210308</v>
      </c>
      <c r="S6935" t="s">
        <v>233770</v>
      </c>
    </row>
    <row r="6936" spans="1:19" x14ac:dyDescent="0.35">
      <c r="A6936" s="1">
        <v>8671</v>
      </c>
      <c r="B6936" t="s">
        <v>4399</v>
      </c>
      <c r="C6936" t="s">
        <v>52185</v>
      </c>
      <c r="D6936" t="s">
        <v>5</v>
      </c>
      <c r="F6936" t="s">
        <v>122127</v>
      </c>
      <c r="G6936">
        <v>1.2500000000000001E-6</v>
      </c>
      <c r="H6936" t="s">
        <v>4399</v>
      </c>
      <c r="I6936" t="s">
        <v>128934</v>
      </c>
      <c r="J6936" s="2" t="s">
        <v>173850</v>
      </c>
      <c r="K6936" t="s">
        <v>210308</v>
      </c>
      <c r="L6936" t="s">
        <v>228704</v>
      </c>
      <c r="M6936" t="s">
        <v>8</v>
      </c>
      <c r="N6936" t="s">
        <v>228951</v>
      </c>
      <c r="O6936" t="s">
        <v>229365</v>
      </c>
      <c r="P6936" t="s">
        <v>229365</v>
      </c>
      <c r="Q6936" t="s">
        <v>121077</v>
      </c>
      <c r="R6936" t="s">
        <v>210308</v>
      </c>
      <c r="S6936" t="s">
        <v>233770</v>
      </c>
    </row>
    <row r="6937" spans="1:19" x14ac:dyDescent="0.35">
      <c r="A6937" s="1">
        <v>8672</v>
      </c>
      <c r="B6937" t="s">
        <v>4400</v>
      </c>
      <c r="C6937" t="s">
        <v>52186</v>
      </c>
      <c r="D6937" t="s">
        <v>5</v>
      </c>
      <c r="E6937" t="s">
        <v>119954</v>
      </c>
      <c r="F6937" t="s">
        <v>122407</v>
      </c>
      <c r="G6937">
        <v>1.9E-6</v>
      </c>
      <c r="H6937" t="s">
        <v>4400</v>
      </c>
      <c r="I6937" t="s">
        <v>128935</v>
      </c>
      <c r="J6937" s="2" t="s">
        <v>173851</v>
      </c>
      <c r="K6937" t="s">
        <v>210308</v>
      </c>
      <c r="L6937" t="s">
        <v>228704</v>
      </c>
      <c r="M6937" t="s">
        <v>10</v>
      </c>
      <c r="N6937" t="s">
        <v>228827</v>
      </c>
      <c r="O6937" t="s">
        <v>229107</v>
      </c>
      <c r="P6937" t="s">
        <v>229107</v>
      </c>
      <c r="Q6937" t="s">
        <v>120377</v>
      </c>
      <c r="R6937" t="s">
        <v>210308</v>
      </c>
      <c r="S6937" t="s">
        <v>233770</v>
      </c>
    </row>
    <row r="6938" spans="1:19" x14ac:dyDescent="0.35">
      <c r="A6938" s="1">
        <v>8674</v>
      </c>
      <c r="B6938" t="s">
        <v>4401</v>
      </c>
      <c r="C6938" t="s">
        <v>52187</v>
      </c>
      <c r="D6938" t="s">
        <v>5</v>
      </c>
      <c r="F6938" t="s">
        <v>121337</v>
      </c>
      <c r="G6938">
        <v>5.8475999999999997E-6</v>
      </c>
      <c r="H6938" t="s">
        <v>4401</v>
      </c>
      <c r="I6938" t="s">
        <v>128936</v>
      </c>
      <c r="J6938" s="2" t="s">
        <v>173852</v>
      </c>
      <c r="K6938" t="s">
        <v>210308</v>
      </c>
      <c r="L6938" t="s">
        <v>228704</v>
      </c>
      <c r="M6938" t="s">
        <v>8</v>
      </c>
      <c r="N6938" t="s">
        <v>228828</v>
      </c>
      <c r="O6938" t="s">
        <v>229113</v>
      </c>
      <c r="P6938" t="s">
        <v>230660</v>
      </c>
      <c r="R6938" t="s">
        <v>210308</v>
      </c>
      <c r="S6938" t="s">
        <v>233770</v>
      </c>
    </row>
    <row r="6939" spans="1:19" x14ac:dyDescent="0.35">
      <c r="A6939" s="1">
        <v>8675</v>
      </c>
      <c r="B6939" t="s">
        <v>4401</v>
      </c>
      <c r="C6939" t="s">
        <v>52188</v>
      </c>
      <c r="D6939" t="s">
        <v>5</v>
      </c>
      <c r="F6939" t="s">
        <v>122408</v>
      </c>
      <c r="G6939">
        <v>2.5000000000000002E-6</v>
      </c>
      <c r="H6939" t="s">
        <v>4401</v>
      </c>
      <c r="I6939" t="s">
        <v>128936</v>
      </c>
      <c r="J6939" s="2" t="s">
        <v>173852</v>
      </c>
      <c r="K6939" t="s">
        <v>210308</v>
      </c>
      <c r="L6939" t="s">
        <v>228704</v>
      </c>
      <c r="M6939" t="s">
        <v>8</v>
      </c>
      <c r="N6939" t="s">
        <v>228828</v>
      </c>
      <c r="O6939" t="s">
        <v>229113</v>
      </c>
      <c r="P6939" t="s">
        <v>230660</v>
      </c>
      <c r="R6939" t="s">
        <v>210308</v>
      </c>
      <c r="S6939" t="s">
        <v>233770</v>
      </c>
    </row>
    <row r="6940" spans="1:19" x14ac:dyDescent="0.35">
      <c r="A6940" s="1">
        <v>8676</v>
      </c>
      <c r="B6940" t="s">
        <v>4402</v>
      </c>
      <c r="C6940" t="s">
        <v>52189</v>
      </c>
      <c r="D6940" t="s">
        <v>5</v>
      </c>
      <c r="E6940" t="s">
        <v>119955</v>
      </c>
      <c r="F6940" t="s">
        <v>120367</v>
      </c>
      <c r="G6940">
        <v>6.0000000000000002E-6</v>
      </c>
      <c r="H6940" t="s">
        <v>4402</v>
      </c>
      <c r="I6940" t="s">
        <v>128937</v>
      </c>
      <c r="J6940" s="2" t="s">
        <v>173853</v>
      </c>
      <c r="K6940" t="s">
        <v>210308</v>
      </c>
      <c r="L6940" t="s">
        <v>228704</v>
      </c>
      <c r="M6940" t="s">
        <v>8</v>
      </c>
      <c r="N6940" t="s">
        <v>228828</v>
      </c>
      <c r="O6940" t="s">
        <v>229113</v>
      </c>
      <c r="P6940" t="s">
        <v>230661</v>
      </c>
      <c r="R6940" t="s">
        <v>210308</v>
      </c>
      <c r="S6940" t="s">
        <v>233770</v>
      </c>
    </row>
    <row r="6941" spans="1:19" x14ac:dyDescent="0.35">
      <c r="A6941" s="1">
        <v>8677</v>
      </c>
      <c r="B6941" t="s">
        <v>4402</v>
      </c>
      <c r="C6941" t="s">
        <v>52190</v>
      </c>
      <c r="D6941" t="s">
        <v>5</v>
      </c>
      <c r="E6941" t="s">
        <v>119955</v>
      </c>
      <c r="F6941" t="s">
        <v>122330</v>
      </c>
      <c r="G6941">
        <v>2.0000000000000002E-5</v>
      </c>
      <c r="H6941" t="s">
        <v>4402</v>
      </c>
      <c r="I6941" t="s">
        <v>128937</v>
      </c>
      <c r="J6941" s="2" t="s">
        <v>173853</v>
      </c>
      <c r="K6941" t="s">
        <v>210308</v>
      </c>
      <c r="L6941" t="s">
        <v>228704</v>
      </c>
      <c r="M6941" t="s">
        <v>8</v>
      </c>
      <c r="N6941" t="s">
        <v>228828</v>
      </c>
      <c r="O6941" t="s">
        <v>229113</v>
      </c>
      <c r="P6941" t="s">
        <v>230661</v>
      </c>
      <c r="R6941" t="s">
        <v>210308</v>
      </c>
      <c r="S6941" t="s">
        <v>233770</v>
      </c>
    </row>
    <row r="6942" spans="1:19" x14ac:dyDescent="0.35">
      <c r="A6942" s="1">
        <v>8678</v>
      </c>
      <c r="B6942" t="s">
        <v>4403</v>
      </c>
      <c r="C6942" t="s">
        <v>52191</v>
      </c>
      <c r="D6942" t="s">
        <v>5</v>
      </c>
      <c r="F6942" t="s">
        <v>122340</v>
      </c>
      <c r="G6942">
        <v>5.0000000000000004E-6</v>
      </c>
      <c r="H6942" t="s">
        <v>4403</v>
      </c>
      <c r="I6942" t="s">
        <v>128938</v>
      </c>
      <c r="J6942" s="2" t="s">
        <v>173854</v>
      </c>
      <c r="K6942" t="s">
        <v>210355</v>
      </c>
      <c r="L6942" t="s">
        <v>228704</v>
      </c>
      <c r="M6942" t="s">
        <v>8</v>
      </c>
      <c r="N6942" t="s">
        <v>228853</v>
      </c>
      <c r="O6942" t="s">
        <v>229141</v>
      </c>
      <c r="P6942" t="s">
        <v>230662</v>
      </c>
      <c r="Q6942" t="s">
        <v>121535</v>
      </c>
      <c r="R6942" t="s">
        <v>210308</v>
      </c>
      <c r="S6942" t="s">
        <v>233770</v>
      </c>
    </row>
    <row r="6943" spans="1:19" x14ac:dyDescent="0.35">
      <c r="A6943" s="1">
        <v>8679</v>
      </c>
      <c r="B6943" t="s">
        <v>4403</v>
      </c>
      <c r="C6943" t="s">
        <v>52192</v>
      </c>
      <c r="D6943" t="s">
        <v>5</v>
      </c>
      <c r="F6943" t="s">
        <v>120471</v>
      </c>
      <c r="G6943">
        <v>8.7143819999999999E-6</v>
      </c>
      <c r="H6943" t="s">
        <v>4403</v>
      </c>
      <c r="I6943" t="s">
        <v>128938</v>
      </c>
      <c r="J6943" s="2" t="s">
        <v>173854</v>
      </c>
      <c r="K6943" t="s">
        <v>210355</v>
      </c>
      <c r="L6943" t="s">
        <v>228704</v>
      </c>
      <c r="M6943" t="s">
        <v>8</v>
      </c>
      <c r="N6943" t="s">
        <v>228853</v>
      </c>
      <c r="O6943" t="s">
        <v>229141</v>
      </c>
      <c r="P6943" t="s">
        <v>230662</v>
      </c>
      <c r="Q6943" t="s">
        <v>121535</v>
      </c>
      <c r="R6943" t="s">
        <v>210308</v>
      </c>
      <c r="S6943" t="s">
        <v>233770</v>
      </c>
    </row>
    <row r="6944" spans="1:19" x14ac:dyDescent="0.35">
      <c r="A6944" s="1">
        <v>8680</v>
      </c>
      <c r="B6944" t="s">
        <v>4404</v>
      </c>
      <c r="C6944" t="s">
        <v>52193</v>
      </c>
      <c r="D6944" t="s">
        <v>5</v>
      </c>
      <c r="F6944" t="s">
        <v>122409</v>
      </c>
      <c r="G6944">
        <v>2.8499999999999998E-6</v>
      </c>
      <c r="H6944" t="s">
        <v>4404</v>
      </c>
      <c r="I6944" t="s">
        <v>128939</v>
      </c>
      <c r="J6944" s="2" t="s">
        <v>173855</v>
      </c>
      <c r="K6944" t="s">
        <v>210308</v>
      </c>
      <c r="L6944" t="s">
        <v>228704</v>
      </c>
      <c r="M6944" t="s">
        <v>228746</v>
      </c>
      <c r="O6944" t="s">
        <v>229215</v>
      </c>
      <c r="P6944" t="s">
        <v>230663</v>
      </c>
      <c r="Q6944" t="s">
        <v>233143</v>
      </c>
      <c r="R6944" t="s">
        <v>210308</v>
      </c>
      <c r="S6944" t="s">
        <v>233770</v>
      </c>
    </row>
    <row r="6945" spans="1:19" x14ac:dyDescent="0.35">
      <c r="A6945" s="1">
        <v>8681</v>
      </c>
      <c r="B6945" t="s">
        <v>4405</v>
      </c>
      <c r="C6945" t="s">
        <v>52194</v>
      </c>
      <c r="D6945" t="s">
        <v>5</v>
      </c>
      <c r="E6945" t="s">
        <v>119955</v>
      </c>
      <c r="F6945" t="s">
        <v>122410</v>
      </c>
      <c r="G6945">
        <v>7.9999999999999996E-6</v>
      </c>
      <c r="H6945" t="s">
        <v>4405</v>
      </c>
      <c r="I6945" t="s">
        <v>128940</v>
      </c>
      <c r="J6945" s="2" t="s">
        <v>173856</v>
      </c>
      <c r="K6945" t="s">
        <v>210308</v>
      </c>
      <c r="L6945" t="s">
        <v>228705</v>
      </c>
      <c r="M6945" t="s">
        <v>8</v>
      </c>
      <c r="N6945" t="s">
        <v>228853</v>
      </c>
      <c r="O6945" t="s">
        <v>229141</v>
      </c>
      <c r="P6945" t="s">
        <v>230664</v>
      </c>
      <c r="Q6945" t="s">
        <v>120377</v>
      </c>
      <c r="R6945" t="s">
        <v>210308</v>
      </c>
      <c r="S6945" t="s">
        <v>233770</v>
      </c>
    </row>
    <row r="6946" spans="1:19" x14ac:dyDescent="0.35">
      <c r="A6946" s="1">
        <v>8682</v>
      </c>
      <c r="B6946" t="s">
        <v>4405</v>
      </c>
      <c r="C6946" t="s">
        <v>52195</v>
      </c>
      <c r="D6946" t="s">
        <v>5</v>
      </c>
      <c r="F6946" t="s">
        <v>121125</v>
      </c>
      <c r="G6946">
        <v>9.0699219999999995E-6</v>
      </c>
      <c r="H6946" t="s">
        <v>4405</v>
      </c>
      <c r="I6946" t="s">
        <v>128940</v>
      </c>
      <c r="J6946" s="2" t="s">
        <v>173856</v>
      </c>
      <c r="K6946" t="s">
        <v>210308</v>
      </c>
      <c r="L6946" t="s">
        <v>228705</v>
      </c>
      <c r="M6946" t="s">
        <v>8</v>
      </c>
      <c r="N6946" t="s">
        <v>228853</v>
      </c>
      <c r="O6946" t="s">
        <v>229141</v>
      </c>
      <c r="P6946" t="s">
        <v>230664</v>
      </c>
      <c r="Q6946" t="s">
        <v>120377</v>
      </c>
      <c r="R6946" t="s">
        <v>210308</v>
      </c>
      <c r="S6946" t="s">
        <v>233770</v>
      </c>
    </row>
    <row r="6947" spans="1:19" x14ac:dyDescent="0.35">
      <c r="A6947" s="1">
        <v>8685</v>
      </c>
      <c r="B6947" t="s">
        <v>4406</v>
      </c>
      <c r="C6947" t="s">
        <v>52196</v>
      </c>
      <c r="D6947" t="s">
        <v>5</v>
      </c>
      <c r="E6947" t="s">
        <v>119954</v>
      </c>
      <c r="F6947" t="s">
        <v>121772</v>
      </c>
      <c r="G6947">
        <v>1.5E-5</v>
      </c>
      <c r="H6947" t="s">
        <v>4406</v>
      </c>
      <c r="I6947" t="s">
        <v>128941</v>
      </c>
      <c r="J6947" s="2" t="s">
        <v>173857</v>
      </c>
      <c r="K6947" t="s">
        <v>210308</v>
      </c>
      <c r="L6947" t="s">
        <v>228704</v>
      </c>
      <c r="M6947" t="s">
        <v>8</v>
      </c>
      <c r="N6947" t="s">
        <v>228828</v>
      </c>
      <c r="O6947" t="s">
        <v>229305</v>
      </c>
      <c r="P6947" t="s">
        <v>230576</v>
      </c>
      <c r="Q6947" t="s">
        <v>120059</v>
      </c>
      <c r="R6947" t="s">
        <v>210308</v>
      </c>
      <c r="S6947" t="s">
        <v>233770</v>
      </c>
    </row>
    <row r="6948" spans="1:19" x14ac:dyDescent="0.35">
      <c r="A6948" s="1">
        <v>8686</v>
      </c>
      <c r="B6948" t="s">
        <v>4407</v>
      </c>
      <c r="C6948" t="s">
        <v>52197</v>
      </c>
      <c r="D6948" t="s">
        <v>5</v>
      </c>
      <c r="F6948" t="s">
        <v>122323</v>
      </c>
      <c r="G6948">
        <v>1.018959E-6</v>
      </c>
      <c r="H6948" t="s">
        <v>4407</v>
      </c>
      <c r="I6948" t="s">
        <v>128942</v>
      </c>
      <c r="J6948" s="2" t="s">
        <v>173858</v>
      </c>
      <c r="K6948" t="s">
        <v>210308</v>
      </c>
      <c r="L6948" t="s">
        <v>228706</v>
      </c>
      <c r="M6948" t="s">
        <v>10</v>
      </c>
      <c r="N6948" t="s">
        <v>228930</v>
      </c>
      <c r="O6948" t="s">
        <v>229317</v>
      </c>
      <c r="P6948" t="s">
        <v>229317</v>
      </c>
      <c r="R6948" t="s">
        <v>210308</v>
      </c>
      <c r="S6948" t="s">
        <v>233770</v>
      </c>
    </row>
    <row r="6949" spans="1:19" x14ac:dyDescent="0.35">
      <c r="A6949" s="1">
        <v>8687</v>
      </c>
      <c r="B6949" t="s">
        <v>4408</v>
      </c>
      <c r="C6949" t="s">
        <v>52198</v>
      </c>
      <c r="D6949" t="s">
        <v>5</v>
      </c>
      <c r="E6949" t="s">
        <v>119955</v>
      </c>
      <c r="F6949" t="s">
        <v>121961</v>
      </c>
      <c r="G6949">
        <v>6.2699999999999993E-6</v>
      </c>
      <c r="H6949" t="s">
        <v>4408</v>
      </c>
      <c r="I6949" t="s">
        <v>128943</v>
      </c>
      <c r="J6949" s="2" t="s">
        <v>173859</v>
      </c>
      <c r="K6949" t="s">
        <v>210308</v>
      </c>
      <c r="L6949" t="s">
        <v>228704</v>
      </c>
      <c r="Q6949" t="s">
        <v>122295</v>
      </c>
      <c r="R6949" t="s">
        <v>210308</v>
      </c>
      <c r="S6949" t="s">
        <v>233770</v>
      </c>
    </row>
    <row r="6950" spans="1:19" x14ac:dyDescent="0.35">
      <c r="A6950" s="1">
        <v>8688</v>
      </c>
      <c r="B6950" t="s">
        <v>4408</v>
      </c>
      <c r="C6950" t="s">
        <v>52199</v>
      </c>
      <c r="D6950" t="s">
        <v>5</v>
      </c>
      <c r="F6950" t="s">
        <v>121869</v>
      </c>
      <c r="G6950">
        <v>1.5999999999999999E-6</v>
      </c>
      <c r="H6950" t="s">
        <v>4408</v>
      </c>
      <c r="I6950" t="s">
        <v>128943</v>
      </c>
      <c r="J6950" s="2" t="s">
        <v>173859</v>
      </c>
      <c r="K6950" t="s">
        <v>210308</v>
      </c>
      <c r="L6950" t="s">
        <v>228704</v>
      </c>
      <c r="Q6950" t="s">
        <v>122295</v>
      </c>
      <c r="R6950" t="s">
        <v>210308</v>
      </c>
      <c r="S6950" t="s">
        <v>233770</v>
      </c>
    </row>
    <row r="6951" spans="1:19" x14ac:dyDescent="0.35">
      <c r="A6951" s="1">
        <v>8689</v>
      </c>
      <c r="B6951" t="s">
        <v>4409</v>
      </c>
      <c r="C6951" t="s">
        <v>52200</v>
      </c>
      <c r="D6951" t="s">
        <v>3</v>
      </c>
      <c r="F6951" t="s">
        <v>121457</v>
      </c>
      <c r="G6951">
        <v>2.5000000000000001E-5</v>
      </c>
      <c r="H6951" t="s">
        <v>4409</v>
      </c>
      <c r="I6951" t="s">
        <v>128944</v>
      </c>
      <c r="J6951" s="2" t="s">
        <v>173860</v>
      </c>
      <c r="K6951" t="s">
        <v>210308</v>
      </c>
      <c r="L6951" t="s">
        <v>228705</v>
      </c>
      <c r="M6951" t="s">
        <v>8</v>
      </c>
      <c r="N6951" t="s">
        <v>228831</v>
      </c>
      <c r="O6951" t="s">
        <v>229126</v>
      </c>
      <c r="P6951" t="s">
        <v>229126</v>
      </c>
      <c r="R6951" t="s">
        <v>210308</v>
      </c>
      <c r="S6951" t="s">
        <v>233770</v>
      </c>
    </row>
    <row r="6952" spans="1:19" x14ac:dyDescent="0.35">
      <c r="A6952" s="1">
        <v>8691</v>
      </c>
      <c r="B6952" t="s">
        <v>4410</v>
      </c>
      <c r="C6952" t="s">
        <v>52201</v>
      </c>
      <c r="D6952" t="s">
        <v>5</v>
      </c>
      <c r="F6952" t="s">
        <v>120049</v>
      </c>
      <c r="G6952">
        <v>1.9E-6</v>
      </c>
      <c r="H6952" t="s">
        <v>4410</v>
      </c>
      <c r="I6952" t="s">
        <v>128945</v>
      </c>
      <c r="J6952" s="2" t="s">
        <v>173861</v>
      </c>
      <c r="K6952" t="s">
        <v>210308</v>
      </c>
      <c r="L6952" t="s">
        <v>228707</v>
      </c>
      <c r="M6952" t="s">
        <v>8</v>
      </c>
      <c r="N6952" t="s">
        <v>228920</v>
      </c>
      <c r="O6952" t="s">
        <v>229462</v>
      </c>
      <c r="P6952" t="s">
        <v>229462</v>
      </c>
      <c r="R6952" t="s">
        <v>210308</v>
      </c>
      <c r="S6952" t="s">
        <v>233770</v>
      </c>
    </row>
    <row r="6953" spans="1:19" x14ac:dyDescent="0.35">
      <c r="A6953" s="1">
        <v>8694</v>
      </c>
      <c r="B6953" t="s">
        <v>4411</v>
      </c>
      <c r="C6953" t="s">
        <v>52202</v>
      </c>
      <c r="D6953" t="s">
        <v>5</v>
      </c>
      <c r="F6953" t="s">
        <v>121498</v>
      </c>
      <c r="G6953">
        <v>1.35E-7</v>
      </c>
      <c r="H6953" t="s">
        <v>4411</v>
      </c>
      <c r="I6953" t="s">
        <v>128946</v>
      </c>
      <c r="J6953" s="2" t="s">
        <v>173862</v>
      </c>
      <c r="K6953" t="s">
        <v>210308</v>
      </c>
      <c r="L6953" t="s">
        <v>228704</v>
      </c>
      <c r="Q6953" t="s">
        <v>120008</v>
      </c>
      <c r="R6953" t="s">
        <v>210308</v>
      </c>
      <c r="S6953" t="s">
        <v>233770</v>
      </c>
    </row>
    <row r="6954" spans="1:19" x14ac:dyDescent="0.35">
      <c r="A6954" s="1">
        <v>8695</v>
      </c>
      <c r="B6954" t="s">
        <v>4412</v>
      </c>
      <c r="C6954" t="s">
        <v>52203</v>
      </c>
      <c r="D6954" t="s">
        <v>5</v>
      </c>
      <c r="F6954" t="s">
        <v>121240</v>
      </c>
      <c r="G6954">
        <v>1.5E-6</v>
      </c>
      <c r="H6954" t="s">
        <v>4412</v>
      </c>
      <c r="I6954" t="s">
        <v>128947</v>
      </c>
      <c r="J6954" s="2" t="s">
        <v>173863</v>
      </c>
      <c r="K6954" t="s">
        <v>210308</v>
      </c>
      <c r="L6954" t="s">
        <v>228704</v>
      </c>
      <c r="M6954" t="s">
        <v>8</v>
      </c>
      <c r="N6954" t="s">
        <v>228841</v>
      </c>
      <c r="O6954" t="s">
        <v>229507</v>
      </c>
      <c r="P6954" t="s">
        <v>230665</v>
      </c>
      <c r="Q6954" t="s">
        <v>120216</v>
      </c>
      <c r="R6954" t="s">
        <v>210308</v>
      </c>
      <c r="S6954" t="s">
        <v>233770</v>
      </c>
    </row>
    <row r="6955" spans="1:19" x14ac:dyDescent="0.35">
      <c r="A6955" s="1">
        <v>8698</v>
      </c>
      <c r="B6955" t="s">
        <v>4413</v>
      </c>
      <c r="C6955" t="s">
        <v>52204</v>
      </c>
      <c r="D6955" t="s">
        <v>5</v>
      </c>
      <c r="F6955" t="s">
        <v>121368</v>
      </c>
      <c r="G6955">
        <v>3.0000000000000001E-5</v>
      </c>
      <c r="H6955" t="s">
        <v>4413</v>
      </c>
      <c r="I6955" t="s">
        <v>128948</v>
      </c>
      <c r="J6955" s="2" t="s">
        <v>173864</v>
      </c>
      <c r="K6955" t="s">
        <v>210319</v>
      </c>
      <c r="L6955" t="s">
        <v>228707</v>
      </c>
      <c r="M6955" t="s">
        <v>8</v>
      </c>
      <c r="N6955" t="s">
        <v>228883</v>
      </c>
      <c r="O6955" t="s">
        <v>229188</v>
      </c>
      <c r="P6955" t="s">
        <v>230666</v>
      </c>
      <c r="R6955" t="s">
        <v>210308</v>
      </c>
      <c r="S6955" t="s">
        <v>233770</v>
      </c>
    </row>
    <row r="6956" spans="1:19" x14ac:dyDescent="0.35">
      <c r="A6956" s="1">
        <v>8699</v>
      </c>
      <c r="B6956" t="s">
        <v>4413</v>
      </c>
      <c r="C6956" t="s">
        <v>52205</v>
      </c>
      <c r="D6956" t="s">
        <v>3</v>
      </c>
      <c r="F6956" t="s">
        <v>121030</v>
      </c>
      <c r="G6956">
        <v>1.8500002000000001E-5</v>
      </c>
      <c r="H6956" t="s">
        <v>4413</v>
      </c>
      <c r="I6956" t="s">
        <v>128948</v>
      </c>
      <c r="J6956" s="2" t="s">
        <v>173864</v>
      </c>
      <c r="K6956" t="s">
        <v>210319</v>
      </c>
      <c r="L6956" t="s">
        <v>228707</v>
      </c>
      <c r="M6956" t="s">
        <v>8</v>
      </c>
      <c r="N6956" t="s">
        <v>228883</v>
      </c>
      <c r="O6956" t="s">
        <v>229188</v>
      </c>
      <c r="P6956" t="s">
        <v>230666</v>
      </c>
      <c r="R6956" t="s">
        <v>210308</v>
      </c>
      <c r="S6956" t="s">
        <v>233770</v>
      </c>
    </row>
    <row r="6957" spans="1:19" x14ac:dyDescent="0.35">
      <c r="A6957" s="1">
        <v>8703</v>
      </c>
      <c r="B6957" t="s">
        <v>4414</v>
      </c>
      <c r="C6957" t="s">
        <v>52206</v>
      </c>
      <c r="D6957" t="s">
        <v>5</v>
      </c>
      <c r="F6957" t="s">
        <v>120979</v>
      </c>
      <c r="G6957">
        <v>6.0385000000000005E-7</v>
      </c>
      <c r="H6957" t="s">
        <v>4414</v>
      </c>
      <c r="I6957" t="s">
        <v>128949</v>
      </c>
      <c r="J6957" s="2" t="s">
        <v>173865</v>
      </c>
      <c r="K6957" t="s">
        <v>210308</v>
      </c>
      <c r="L6957" t="s">
        <v>228704</v>
      </c>
      <c r="M6957" t="s">
        <v>8</v>
      </c>
      <c r="N6957" t="s">
        <v>228881</v>
      </c>
      <c r="O6957" t="s">
        <v>229244</v>
      </c>
      <c r="P6957" t="s">
        <v>230667</v>
      </c>
      <c r="R6957" t="s">
        <v>210308</v>
      </c>
      <c r="S6957" t="s">
        <v>233770</v>
      </c>
    </row>
    <row r="6958" spans="1:19" x14ac:dyDescent="0.35">
      <c r="A6958" s="1">
        <v>8704</v>
      </c>
      <c r="B6958" t="s">
        <v>4415</v>
      </c>
      <c r="C6958" t="s">
        <v>52207</v>
      </c>
      <c r="D6958" t="s">
        <v>5</v>
      </c>
      <c r="E6958" t="s">
        <v>119958</v>
      </c>
      <c r="F6958" t="s">
        <v>120765</v>
      </c>
      <c r="G6958">
        <v>8.8000000000000004E-6</v>
      </c>
      <c r="H6958" t="s">
        <v>4415</v>
      </c>
      <c r="I6958" t="s">
        <v>128950</v>
      </c>
      <c r="J6958" s="2" t="s">
        <v>173866</v>
      </c>
      <c r="K6958" t="s">
        <v>210310</v>
      </c>
      <c r="L6958" t="s">
        <v>228704</v>
      </c>
      <c r="M6958" t="s">
        <v>8</v>
      </c>
      <c r="N6958" t="s">
        <v>228864</v>
      </c>
      <c r="O6958" t="s">
        <v>229158</v>
      </c>
      <c r="P6958" t="s">
        <v>230300</v>
      </c>
      <c r="Q6958" t="s">
        <v>121230</v>
      </c>
      <c r="R6958" t="s">
        <v>210308</v>
      </c>
      <c r="S6958" t="s">
        <v>233770</v>
      </c>
    </row>
    <row r="6959" spans="1:19" x14ac:dyDescent="0.35">
      <c r="A6959" s="1">
        <v>8705</v>
      </c>
      <c r="B6959" t="s">
        <v>4415</v>
      </c>
      <c r="C6959" t="s">
        <v>52208</v>
      </c>
      <c r="D6959" t="s">
        <v>5</v>
      </c>
      <c r="E6959" t="s">
        <v>119957</v>
      </c>
      <c r="F6959" t="s">
        <v>120573</v>
      </c>
      <c r="G6959">
        <v>6.1E-6</v>
      </c>
      <c r="H6959" t="s">
        <v>4415</v>
      </c>
      <c r="I6959" t="s">
        <v>128950</v>
      </c>
      <c r="J6959" s="2" t="s">
        <v>173866</v>
      </c>
      <c r="K6959" t="s">
        <v>210310</v>
      </c>
      <c r="L6959" t="s">
        <v>228704</v>
      </c>
      <c r="M6959" t="s">
        <v>8</v>
      </c>
      <c r="N6959" t="s">
        <v>228864</v>
      </c>
      <c r="O6959" t="s">
        <v>229158</v>
      </c>
      <c r="P6959" t="s">
        <v>230300</v>
      </c>
      <c r="Q6959" t="s">
        <v>121230</v>
      </c>
      <c r="R6959" t="s">
        <v>210308</v>
      </c>
      <c r="S6959" t="s">
        <v>233770</v>
      </c>
    </row>
    <row r="6960" spans="1:19" x14ac:dyDescent="0.35">
      <c r="A6960" s="1">
        <v>8706</v>
      </c>
      <c r="B6960" t="s">
        <v>4415</v>
      </c>
      <c r="C6960" t="s">
        <v>52209</v>
      </c>
      <c r="D6960" t="s">
        <v>5</v>
      </c>
      <c r="E6960" t="s">
        <v>119957</v>
      </c>
      <c r="F6960" t="s">
        <v>121228</v>
      </c>
      <c r="G6960">
        <v>8.3000000000000002E-6</v>
      </c>
      <c r="H6960" t="s">
        <v>4415</v>
      </c>
      <c r="I6960" t="s">
        <v>128950</v>
      </c>
      <c r="J6960" s="2" t="s">
        <v>173866</v>
      </c>
      <c r="K6960" t="s">
        <v>210310</v>
      </c>
      <c r="L6960" t="s">
        <v>228704</v>
      </c>
      <c r="M6960" t="s">
        <v>8</v>
      </c>
      <c r="N6960" t="s">
        <v>228864</v>
      </c>
      <c r="O6960" t="s">
        <v>229158</v>
      </c>
      <c r="P6960" t="s">
        <v>230300</v>
      </c>
      <c r="Q6960" t="s">
        <v>121230</v>
      </c>
      <c r="R6960" t="s">
        <v>210308</v>
      </c>
      <c r="S6960" t="s">
        <v>233770</v>
      </c>
    </row>
    <row r="6961" spans="1:19" x14ac:dyDescent="0.35">
      <c r="A6961" s="1">
        <v>8707</v>
      </c>
      <c r="B6961" t="s">
        <v>4415</v>
      </c>
      <c r="C6961" t="s">
        <v>52210</v>
      </c>
      <c r="D6961" t="s">
        <v>5</v>
      </c>
      <c r="E6961" t="s">
        <v>119956</v>
      </c>
      <c r="F6961" t="s">
        <v>121921</v>
      </c>
      <c r="G6961">
        <v>7.0999999999999998E-6</v>
      </c>
      <c r="H6961" t="s">
        <v>4415</v>
      </c>
      <c r="I6961" t="s">
        <v>128950</v>
      </c>
      <c r="J6961" s="2" t="s">
        <v>173866</v>
      </c>
      <c r="K6961" t="s">
        <v>210310</v>
      </c>
      <c r="L6961" t="s">
        <v>228704</v>
      </c>
      <c r="M6961" t="s">
        <v>8</v>
      </c>
      <c r="N6961" t="s">
        <v>228864</v>
      </c>
      <c r="O6961" t="s">
        <v>229158</v>
      </c>
      <c r="P6961" t="s">
        <v>230300</v>
      </c>
      <c r="Q6961" t="s">
        <v>121230</v>
      </c>
      <c r="R6961" t="s">
        <v>210308</v>
      </c>
      <c r="S6961" t="s">
        <v>233770</v>
      </c>
    </row>
    <row r="6962" spans="1:19" x14ac:dyDescent="0.35">
      <c r="A6962" s="1">
        <v>8708</v>
      </c>
      <c r="B6962" t="s">
        <v>4415</v>
      </c>
      <c r="C6962" t="s">
        <v>52211</v>
      </c>
      <c r="D6962" t="s">
        <v>5</v>
      </c>
      <c r="E6962" t="s">
        <v>119957</v>
      </c>
      <c r="F6962" t="s">
        <v>119992</v>
      </c>
      <c r="G6962">
        <v>1.2E-5</v>
      </c>
      <c r="H6962" t="s">
        <v>4415</v>
      </c>
      <c r="I6962" t="s">
        <v>128950</v>
      </c>
      <c r="J6962" s="2" t="s">
        <v>173866</v>
      </c>
      <c r="K6962" t="s">
        <v>210310</v>
      </c>
      <c r="L6962" t="s">
        <v>228704</v>
      </c>
      <c r="M6962" t="s">
        <v>8</v>
      </c>
      <c r="N6962" t="s">
        <v>228864</v>
      </c>
      <c r="O6962" t="s">
        <v>229158</v>
      </c>
      <c r="P6962" t="s">
        <v>230300</v>
      </c>
      <c r="Q6962" t="s">
        <v>121230</v>
      </c>
      <c r="R6962" t="s">
        <v>210308</v>
      </c>
      <c r="S6962" t="s">
        <v>233770</v>
      </c>
    </row>
    <row r="6963" spans="1:19" x14ac:dyDescent="0.35">
      <c r="A6963" s="1">
        <v>8709</v>
      </c>
      <c r="B6963" t="s">
        <v>4415</v>
      </c>
      <c r="C6963" t="s">
        <v>52212</v>
      </c>
      <c r="D6963" t="s">
        <v>5</v>
      </c>
      <c r="E6963" t="s">
        <v>119954</v>
      </c>
      <c r="F6963" t="s">
        <v>121954</v>
      </c>
      <c r="G6963">
        <v>1.0000000000000001E-5</v>
      </c>
      <c r="H6963" t="s">
        <v>4415</v>
      </c>
      <c r="I6963" t="s">
        <v>128950</v>
      </c>
      <c r="J6963" s="2" t="s">
        <v>173866</v>
      </c>
      <c r="K6963" t="s">
        <v>210310</v>
      </c>
      <c r="L6963" t="s">
        <v>228704</v>
      </c>
      <c r="M6963" t="s">
        <v>8</v>
      </c>
      <c r="N6963" t="s">
        <v>228864</v>
      </c>
      <c r="O6963" t="s">
        <v>229158</v>
      </c>
      <c r="P6963" t="s">
        <v>230300</v>
      </c>
      <c r="Q6963" t="s">
        <v>121230</v>
      </c>
      <c r="R6963" t="s">
        <v>210308</v>
      </c>
      <c r="S6963" t="s">
        <v>233770</v>
      </c>
    </row>
    <row r="6964" spans="1:19" x14ac:dyDescent="0.35">
      <c r="A6964" s="1">
        <v>8710</v>
      </c>
      <c r="B6964" t="s">
        <v>4415</v>
      </c>
      <c r="C6964" t="s">
        <v>52213</v>
      </c>
      <c r="D6964" t="s">
        <v>5</v>
      </c>
      <c r="E6964" t="s">
        <v>119958</v>
      </c>
      <c r="F6964" t="s">
        <v>121195</v>
      </c>
      <c r="G6964">
        <v>1.2E-5</v>
      </c>
      <c r="H6964" t="s">
        <v>4415</v>
      </c>
      <c r="I6964" t="s">
        <v>128950</v>
      </c>
      <c r="J6964" s="2" t="s">
        <v>173866</v>
      </c>
      <c r="K6964" t="s">
        <v>210310</v>
      </c>
      <c r="L6964" t="s">
        <v>228704</v>
      </c>
      <c r="M6964" t="s">
        <v>8</v>
      </c>
      <c r="N6964" t="s">
        <v>228864</v>
      </c>
      <c r="O6964" t="s">
        <v>229158</v>
      </c>
      <c r="P6964" t="s">
        <v>230300</v>
      </c>
      <c r="Q6964" t="s">
        <v>121230</v>
      </c>
      <c r="R6964" t="s">
        <v>210308</v>
      </c>
      <c r="S6964" t="s">
        <v>233770</v>
      </c>
    </row>
    <row r="6965" spans="1:19" x14ac:dyDescent="0.35">
      <c r="A6965" s="1">
        <v>8711</v>
      </c>
      <c r="B6965" t="s">
        <v>4415</v>
      </c>
      <c r="C6965" t="s">
        <v>52214</v>
      </c>
      <c r="D6965" t="s">
        <v>5</v>
      </c>
      <c r="E6965" t="s">
        <v>119958</v>
      </c>
      <c r="F6965" t="s">
        <v>120446</v>
      </c>
      <c r="G6965">
        <v>2.0000000000000002E-5</v>
      </c>
      <c r="H6965" t="s">
        <v>4415</v>
      </c>
      <c r="I6965" t="s">
        <v>128950</v>
      </c>
      <c r="J6965" s="2" t="s">
        <v>173866</v>
      </c>
      <c r="K6965" t="s">
        <v>210310</v>
      </c>
      <c r="L6965" t="s">
        <v>228704</v>
      </c>
      <c r="M6965" t="s">
        <v>8</v>
      </c>
      <c r="N6965" t="s">
        <v>228864</v>
      </c>
      <c r="O6965" t="s">
        <v>229158</v>
      </c>
      <c r="P6965" t="s">
        <v>230300</v>
      </c>
      <c r="Q6965" t="s">
        <v>121230</v>
      </c>
      <c r="R6965" t="s">
        <v>210308</v>
      </c>
      <c r="S6965" t="s">
        <v>233770</v>
      </c>
    </row>
    <row r="6966" spans="1:19" x14ac:dyDescent="0.35">
      <c r="A6966" s="1">
        <v>8712</v>
      </c>
      <c r="B6966" t="s">
        <v>4415</v>
      </c>
      <c r="C6966" t="s">
        <v>52215</v>
      </c>
      <c r="D6966" t="s">
        <v>5</v>
      </c>
      <c r="E6966" t="s">
        <v>119957</v>
      </c>
      <c r="F6966" t="s">
        <v>120556</v>
      </c>
      <c r="G6966">
        <v>1.1E-5</v>
      </c>
      <c r="H6966" t="s">
        <v>4415</v>
      </c>
      <c r="I6966" t="s">
        <v>128950</v>
      </c>
      <c r="J6966" s="2" t="s">
        <v>173866</v>
      </c>
      <c r="K6966" t="s">
        <v>210310</v>
      </c>
      <c r="L6966" t="s">
        <v>228704</v>
      </c>
      <c r="M6966" t="s">
        <v>8</v>
      </c>
      <c r="N6966" t="s">
        <v>228864</v>
      </c>
      <c r="O6966" t="s">
        <v>229158</v>
      </c>
      <c r="P6966" t="s">
        <v>230300</v>
      </c>
      <c r="Q6966" t="s">
        <v>121230</v>
      </c>
      <c r="R6966" t="s">
        <v>210308</v>
      </c>
      <c r="S6966" t="s">
        <v>233770</v>
      </c>
    </row>
    <row r="6967" spans="1:19" x14ac:dyDescent="0.35">
      <c r="A6967" s="1">
        <v>8714</v>
      </c>
      <c r="B6967" t="s">
        <v>4416</v>
      </c>
      <c r="C6967" t="s">
        <v>52216</v>
      </c>
      <c r="D6967" t="s">
        <v>5</v>
      </c>
      <c r="E6967" t="s">
        <v>119955</v>
      </c>
      <c r="F6967" t="s">
        <v>122411</v>
      </c>
      <c r="G6967">
        <v>1.5E-5</v>
      </c>
      <c r="H6967" t="s">
        <v>4416</v>
      </c>
      <c r="I6967" t="s">
        <v>128951</v>
      </c>
      <c r="J6967" s="2" t="s">
        <v>173867</v>
      </c>
      <c r="K6967" t="s">
        <v>210308</v>
      </c>
      <c r="L6967" t="s">
        <v>228704</v>
      </c>
      <c r="M6967" t="s">
        <v>8</v>
      </c>
      <c r="N6967" t="s">
        <v>228828</v>
      </c>
      <c r="O6967" t="s">
        <v>229113</v>
      </c>
      <c r="P6967" t="s">
        <v>230172</v>
      </c>
      <c r="Q6967" t="s">
        <v>120060</v>
      </c>
      <c r="R6967" t="s">
        <v>210308</v>
      </c>
      <c r="S6967" t="s">
        <v>233770</v>
      </c>
    </row>
    <row r="6968" spans="1:19" x14ac:dyDescent="0.35">
      <c r="A6968" s="1">
        <v>8715</v>
      </c>
      <c r="B6968" t="s">
        <v>4416</v>
      </c>
      <c r="C6968" t="s">
        <v>52217</v>
      </c>
      <c r="D6968" t="s">
        <v>5</v>
      </c>
      <c r="F6968" t="s">
        <v>121637</v>
      </c>
      <c r="G6968">
        <v>3.5000900000000002E-7</v>
      </c>
      <c r="H6968" t="s">
        <v>4416</v>
      </c>
      <c r="I6968" t="s">
        <v>128951</v>
      </c>
      <c r="J6968" s="2" t="s">
        <v>173867</v>
      </c>
      <c r="K6968" t="s">
        <v>210308</v>
      </c>
      <c r="L6968" t="s">
        <v>228704</v>
      </c>
      <c r="M6968" t="s">
        <v>8</v>
      </c>
      <c r="N6968" t="s">
        <v>228828</v>
      </c>
      <c r="O6968" t="s">
        <v>229113</v>
      </c>
      <c r="P6968" t="s">
        <v>230172</v>
      </c>
      <c r="Q6968" t="s">
        <v>120060</v>
      </c>
      <c r="R6968" t="s">
        <v>210308</v>
      </c>
      <c r="S6968" t="s">
        <v>233770</v>
      </c>
    </row>
    <row r="6969" spans="1:19" x14ac:dyDescent="0.35">
      <c r="A6969" s="1">
        <v>8716</v>
      </c>
      <c r="B6969" t="s">
        <v>4417</v>
      </c>
      <c r="C6969" t="s">
        <v>52218</v>
      </c>
      <c r="D6969" t="s">
        <v>4</v>
      </c>
      <c r="F6969" t="s">
        <v>119965</v>
      </c>
      <c r="G6969">
        <v>4.9999999999999998E-8</v>
      </c>
      <c r="H6969" t="s">
        <v>4417</v>
      </c>
      <c r="I6969" t="s">
        <v>128952</v>
      </c>
      <c r="J6969" s="2" t="s">
        <v>173868</v>
      </c>
      <c r="K6969" t="s">
        <v>210308</v>
      </c>
      <c r="L6969" t="s">
        <v>228704</v>
      </c>
      <c r="M6969" t="s">
        <v>8</v>
      </c>
      <c r="N6969" t="s">
        <v>228853</v>
      </c>
      <c r="O6969" t="s">
        <v>229141</v>
      </c>
      <c r="P6969" t="s">
        <v>229141</v>
      </c>
      <c r="Q6969" t="s">
        <v>120056</v>
      </c>
      <c r="R6969" t="s">
        <v>210308</v>
      </c>
      <c r="S6969" t="s">
        <v>233770</v>
      </c>
    </row>
    <row r="6970" spans="1:19" x14ac:dyDescent="0.35">
      <c r="A6970" s="1">
        <v>8717</v>
      </c>
      <c r="B6970" t="s">
        <v>4418</v>
      </c>
      <c r="C6970" t="s">
        <v>52219</v>
      </c>
      <c r="D6970" t="s">
        <v>5</v>
      </c>
      <c r="F6970" t="s">
        <v>122412</v>
      </c>
      <c r="G6970">
        <v>4.4999999999999998E-7</v>
      </c>
      <c r="H6970" t="s">
        <v>4418</v>
      </c>
      <c r="I6970" t="s">
        <v>128953</v>
      </c>
      <c r="J6970" s="2" t="s">
        <v>173869</v>
      </c>
      <c r="K6970" t="s">
        <v>210308</v>
      </c>
      <c r="L6970" t="s">
        <v>228704</v>
      </c>
      <c r="M6970" t="s">
        <v>8</v>
      </c>
      <c r="N6970" t="s">
        <v>228832</v>
      </c>
      <c r="O6970" t="s">
        <v>229111</v>
      </c>
      <c r="P6970" t="s">
        <v>230079</v>
      </c>
      <c r="Q6970" t="s">
        <v>122295</v>
      </c>
      <c r="R6970" t="s">
        <v>210308</v>
      </c>
      <c r="S6970" t="s">
        <v>233770</v>
      </c>
    </row>
    <row r="6971" spans="1:19" x14ac:dyDescent="0.35">
      <c r="A6971" s="1">
        <v>8718</v>
      </c>
      <c r="B6971" t="s">
        <v>4418</v>
      </c>
      <c r="C6971" t="s">
        <v>52220</v>
      </c>
      <c r="D6971" t="s">
        <v>5</v>
      </c>
      <c r="E6971" t="s">
        <v>119955</v>
      </c>
      <c r="F6971" t="s">
        <v>120012</v>
      </c>
      <c r="G6971">
        <v>3.9999999999999998E-6</v>
      </c>
      <c r="H6971" t="s">
        <v>4418</v>
      </c>
      <c r="I6971" t="s">
        <v>128953</v>
      </c>
      <c r="J6971" s="2" t="s">
        <v>173869</v>
      </c>
      <c r="K6971" t="s">
        <v>210308</v>
      </c>
      <c r="L6971" t="s">
        <v>228704</v>
      </c>
      <c r="M6971" t="s">
        <v>8</v>
      </c>
      <c r="N6971" t="s">
        <v>228832</v>
      </c>
      <c r="O6971" t="s">
        <v>229111</v>
      </c>
      <c r="P6971" t="s">
        <v>230079</v>
      </c>
      <c r="Q6971" t="s">
        <v>122295</v>
      </c>
      <c r="R6971" t="s">
        <v>210308</v>
      </c>
      <c r="S6971" t="s">
        <v>233770</v>
      </c>
    </row>
    <row r="6972" spans="1:19" x14ac:dyDescent="0.35">
      <c r="A6972" s="1">
        <v>8719</v>
      </c>
      <c r="B6972" t="s">
        <v>4419</v>
      </c>
      <c r="C6972" t="s">
        <v>52221</v>
      </c>
      <c r="D6972" t="s">
        <v>5</v>
      </c>
      <c r="E6972" t="s">
        <v>119955</v>
      </c>
      <c r="F6972" t="s">
        <v>122413</v>
      </c>
      <c r="G6972">
        <v>3.9999999999999998E-6</v>
      </c>
      <c r="H6972" t="s">
        <v>4419</v>
      </c>
      <c r="I6972" t="s">
        <v>128954</v>
      </c>
      <c r="J6972" s="2" t="s">
        <v>173870</v>
      </c>
      <c r="K6972" t="s">
        <v>210308</v>
      </c>
      <c r="L6972" t="s">
        <v>228704</v>
      </c>
      <c r="M6972" t="s">
        <v>8</v>
      </c>
      <c r="N6972" t="s">
        <v>228840</v>
      </c>
      <c r="O6972" t="s">
        <v>229484</v>
      </c>
      <c r="P6972" t="s">
        <v>229484</v>
      </c>
      <c r="Q6972" t="s">
        <v>120008</v>
      </c>
      <c r="R6972" t="s">
        <v>210308</v>
      </c>
      <c r="S6972" t="s">
        <v>233770</v>
      </c>
    </row>
    <row r="6973" spans="1:19" x14ac:dyDescent="0.35">
      <c r="A6973" s="1">
        <v>8720</v>
      </c>
      <c r="B6973" t="s">
        <v>4419</v>
      </c>
      <c r="C6973" t="s">
        <v>52222</v>
      </c>
      <c r="D6973" t="s">
        <v>5</v>
      </c>
      <c r="F6973" t="s">
        <v>120649</v>
      </c>
      <c r="G6973">
        <v>1.6375E-6</v>
      </c>
      <c r="H6973" t="s">
        <v>4419</v>
      </c>
      <c r="I6973" t="s">
        <v>128954</v>
      </c>
      <c r="J6973" s="2" t="s">
        <v>173870</v>
      </c>
      <c r="K6973" t="s">
        <v>210308</v>
      </c>
      <c r="L6973" t="s">
        <v>228704</v>
      </c>
      <c r="M6973" t="s">
        <v>8</v>
      </c>
      <c r="N6973" t="s">
        <v>228840</v>
      </c>
      <c r="O6973" t="s">
        <v>229484</v>
      </c>
      <c r="P6973" t="s">
        <v>229484</v>
      </c>
      <c r="Q6973" t="s">
        <v>120008</v>
      </c>
      <c r="R6973" t="s">
        <v>210308</v>
      </c>
      <c r="S6973" t="s">
        <v>233770</v>
      </c>
    </row>
    <row r="6974" spans="1:19" x14ac:dyDescent="0.35">
      <c r="A6974" s="1">
        <v>8721</v>
      </c>
      <c r="B6974" t="s">
        <v>4420</v>
      </c>
      <c r="C6974" t="s">
        <v>52223</v>
      </c>
      <c r="D6974" t="s">
        <v>5</v>
      </c>
      <c r="F6974" t="s">
        <v>121725</v>
      </c>
      <c r="G6974">
        <v>5.75E-7</v>
      </c>
      <c r="H6974" t="s">
        <v>4420</v>
      </c>
      <c r="I6974" t="s">
        <v>128955</v>
      </c>
      <c r="J6974" s="2" t="s">
        <v>173871</v>
      </c>
      <c r="K6974" t="s">
        <v>210356</v>
      </c>
      <c r="L6974" t="s">
        <v>228704</v>
      </c>
      <c r="M6974" t="s">
        <v>8</v>
      </c>
      <c r="N6974" t="s">
        <v>228920</v>
      </c>
      <c r="O6974" t="s">
        <v>229462</v>
      </c>
      <c r="P6974" t="s">
        <v>229462</v>
      </c>
      <c r="Q6974" t="s">
        <v>121999</v>
      </c>
      <c r="R6974" t="s">
        <v>210308</v>
      </c>
      <c r="S6974" t="s">
        <v>233770</v>
      </c>
    </row>
    <row r="6975" spans="1:19" x14ac:dyDescent="0.35">
      <c r="A6975" s="1">
        <v>8722</v>
      </c>
      <c r="B6975" t="s">
        <v>4421</v>
      </c>
      <c r="C6975" t="s">
        <v>52224</v>
      </c>
      <c r="D6975" t="s">
        <v>5</v>
      </c>
      <c r="F6975" t="s">
        <v>121191</v>
      </c>
      <c r="G6975">
        <v>1.4470000000000001E-6</v>
      </c>
      <c r="H6975" t="s">
        <v>4421</v>
      </c>
      <c r="I6975" t="s">
        <v>128956</v>
      </c>
      <c r="J6975" s="2" t="s">
        <v>173872</v>
      </c>
      <c r="K6975" t="s">
        <v>210308</v>
      </c>
      <c r="L6975" t="s">
        <v>228704</v>
      </c>
      <c r="M6975" t="s">
        <v>16</v>
      </c>
      <c r="N6975" t="s">
        <v>228860</v>
      </c>
      <c r="O6975" t="s">
        <v>229187</v>
      </c>
      <c r="P6975" t="s">
        <v>230668</v>
      </c>
      <c r="R6975" t="s">
        <v>210308</v>
      </c>
      <c r="S6975" t="s">
        <v>233770</v>
      </c>
    </row>
    <row r="6976" spans="1:19" x14ac:dyDescent="0.35">
      <c r="A6976" s="1">
        <v>8723</v>
      </c>
      <c r="B6976" t="s">
        <v>4422</v>
      </c>
      <c r="C6976" t="s">
        <v>52225</v>
      </c>
      <c r="D6976" t="s">
        <v>4</v>
      </c>
      <c r="F6976" t="s">
        <v>120935</v>
      </c>
      <c r="G6976">
        <v>4.9999999999999998E-8</v>
      </c>
      <c r="H6976" t="s">
        <v>4422</v>
      </c>
      <c r="I6976" t="s">
        <v>128957</v>
      </c>
      <c r="J6976" s="2" t="s">
        <v>173873</v>
      </c>
      <c r="K6976" t="s">
        <v>210308</v>
      </c>
      <c r="L6976" t="s">
        <v>228704</v>
      </c>
      <c r="M6976" t="s">
        <v>8</v>
      </c>
      <c r="N6976" t="s">
        <v>228910</v>
      </c>
      <c r="O6976" t="s">
        <v>229486</v>
      </c>
      <c r="P6976" t="s">
        <v>230583</v>
      </c>
      <c r="R6976" t="s">
        <v>210308</v>
      </c>
      <c r="S6976" t="s">
        <v>233770</v>
      </c>
    </row>
    <row r="6977" spans="1:19" x14ac:dyDescent="0.35">
      <c r="A6977" s="1">
        <v>8724</v>
      </c>
      <c r="B6977" t="s">
        <v>4423</v>
      </c>
      <c r="C6977" t="s">
        <v>52226</v>
      </c>
      <c r="D6977" t="s">
        <v>5</v>
      </c>
      <c r="F6977" t="s">
        <v>122062</v>
      </c>
      <c r="G6977">
        <v>7.4100000000000002E-6</v>
      </c>
      <c r="H6977" t="s">
        <v>4423</v>
      </c>
      <c r="I6977" t="s">
        <v>128958</v>
      </c>
      <c r="J6977" s="2" t="s">
        <v>173874</v>
      </c>
      <c r="K6977" t="s">
        <v>210308</v>
      </c>
      <c r="L6977" t="s">
        <v>228705</v>
      </c>
      <c r="M6977" t="s">
        <v>8</v>
      </c>
      <c r="N6977" t="s">
        <v>228832</v>
      </c>
      <c r="O6977" t="s">
        <v>229111</v>
      </c>
      <c r="P6977" t="s">
        <v>230079</v>
      </c>
      <c r="Q6977" t="s">
        <v>120077</v>
      </c>
      <c r="R6977" t="s">
        <v>210308</v>
      </c>
      <c r="S6977" t="s">
        <v>233770</v>
      </c>
    </row>
    <row r="6978" spans="1:19" x14ac:dyDescent="0.35">
      <c r="A6978" s="1">
        <v>8725</v>
      </c>
      <c r="B6978" t="s">
        <v>4424</v>
      </c>
      <c r="C6978" t="s">
        <v>52227</v>
      </c>
      <c r="D6978" t="s">
        <v>5</v>
      </c>
      <c r="F6978" t="s">
        <v>122414</v>
      </c>
      <c r="G6978">
        <v>1.5248059999999999E-6</v>
      </c>
      <c r="H6978" t="s">
        <v>4424</v>
      </c>
      <c r="I6978" t="s">
        <v>128959</v>
      </c>
      <c r="K6978" t="s">
        <v>210308</v>
      </c>
      <c r="L6978" t="s">
        <v>228704</v>
      </c>
      <c r="M6978" t="s">
        <v>12</v>
      </c>
      <c r="N6978" t="s">
        <v>228878</v>
      </c>
      <c r="O6978" t="s">
        <v>229181</v>
      </c>
      <c r="P6978" t="s">
        <v>229181</v>
      </c>
      <c r="Q6978" t="s">
        <v>121999</v>
      </c>
      <c r="R6978" t="s">
        <v>210308</v>
      </c>
      <c r="S6978" t="s">
        <v>233770</v>
      </c>
    </row>
    <row r="6979" spans="1:19" x14ac:dyDescent="0.35">
      <c r="A6979" s="1">
        <v>8726</v>
      </c>
      <c r="B6979" t="s">
        <v>4424</v>
      </c>
      <c r="C6979" t="s">
        <v>52228</v>
      </c>
      <c r="D6979" t="s">
        <v>5</v>
      </c>
      <c r="F6979" t="s">
        <v>122415</v>
      </c>
      <c r="G6979">
        <v>8.2760800000000003E-7</v>
      </c>
      <c r="H6979" t="s">
        <v>4424</v>
      </c>
      <c r="I6979" t="s">
        <v>128959</v>
      </c>
      <c r="K6979" t="s">
        <v>210308</v>
      </c>
      <c r="L6979" t="s">
        <v>228704</v>
      </c>
      <c r="M6979" t="s">
        <v>12</v>
      </c>
      <c r="N6979" t="s">
        <v>228878</v>
      </c>
      <c r="O6979" t="s">
        <v>229181</v>
      </c>
      <c r="P6979" t="s">
        <v>229181</v>
      </c>
      <c r="Q6979" t="s">
        <v>121999</v>
      </c>
      <c r="R6979" t="s">
        <v>210308</v>
      </c>
      <c r="S6979" t="s">
        <v>233770</v>
      </c>
    </row>
    <row r="6980" spans="1:19" x14ac:dyDescent="0.35">
      <c r="A6980" s="1">
        <v>8727</v>
      </c>
      <c r="B6980" t="s">
        <v>4424</v>
      </c>
      <c r="C6980" t="s">
        <v>52229</v>
      </c>
      <c r="D6980" t="s">
        <v>5</v>
      </c>
      <c r="F6980" t="s">
        <v>122309</v>
      </c>
      <c r="G6980">
        <v>3.771308E-6</v>
      </c>
      <c r="H6980" t="s">
        <v>4424</v>
      </c>
      <c r="I6980" t="s">
        <v>128959</v>
      </c>
      <c r="K6980" t="s">
        <v>210308</v>
      </c>
      <c r="L6980" t="s">
        <v>228704</v>
      </c>
      <c r="M6980" t="s">
        <v>12</v>
      </c>
      <c r="N6980" t="s">
        <v>228878</v>
      </c>
      <c r="O6980" t="s">
        <v>229181</v>
      </c>
      <c r="P6980" t="s">
        <v>229181</v>
      </c>
      <c r="Q6980" t="s">
        <v>121999</v>
      </c>
      <c r="R6980" t="s">
        <v>210308</v>
      </c>
      <c r="S6980" t="s">
        <v>233770</v>
      </c>
    </row>
    <row r="6981" spans="1:19" x14ac:dyDescent="0.35">
      <c r="A6981" s="1">
        <v>8728</v>
      </c>
      <c r="B6981" t="s">
        <v>4424</v>
      </c>
      <c r="C6981" t="s">
        <v>52230</v>
      </c>
      <c r="D6981" t="s">
        <v>4</v>
      </c>
      <c r="F6981" t="s">
        <v>122045</v>
      </c>
      <c r="G6981">
        <v>2.2843540000000001E-6</v>
      </c>
      <c r="H6981" t="s">
        <v>4424</v>
      </c>
      <c r="I6981" t="s">
        <v>128959</v>
      </c>
      <c r="K6981" t="s">
        <v>210308</v>
      </c>
      <c r="L6981" t="s">
        <v>228704</v>
      </c>
      <c r="M6981" t="s">
        <v>12</v>
      </c>
      <c r="N6981" t="s">
        <v>228878</v>
      </c>
      <c r="O6981" t="s">
        <v>229181</v>
      </c>
      <c r="P6981" t="s">
        <v>229181</v>
      </c>
      <c r="Q6981" t="s">
        <v>121999</v>
      </c>
      <c r="R6981" t="s">
        <v>210308</v>
      </c>
      <c r="S6981" t="s">
        <v>233770</v>
      </c>
    </row>
    <row r="6982" spans="1:19" x14ac:dyDescent="0.35">
      <c r="A6982" s="1">
        <v>8729</v>
      </c>
      <c r="B6982" t="s">
        <v>4424</v>
      </c>
      <c r="C6982" t="s">
        <v>52231</v>
      </c>
      <c r="D6982" t="s">
        <v>5</v>
      </c>
      <c r="F6982" t="s">
        <v>122006</v>
      </c>
      <c r="G6982">
        <v>1.3132180000000001E-6</v>
      </c>
      <c r="H6982" t="s">
        <v>4424</v>
      </c>
      <c r="I6982" t="s">
        <v>128959</v>
      </c>
      <c r="K6982" t="s">
        <v>210308</v>
      </c>
      <c r="L6982" t="s">
        <v>228704</v>
      </c>
      <c r="M6982" t="s">
        <v>12</v>
      </c>
      <c r="N6982" t="s">
        <v>228878</v>
      </c>
      <c r="O6982" t="s">
        <v>229181</v>
      </c>
      <c r="P6982" t="s">
        <v>229181</v>
      </c>
      <c r="Q6982" t="s">
        <v>121999</v>
      </c>
      <c r="R6982" t="s">
        <v>210308</v>
      </c>
      <c r="S6982" t="s">
        <v>233770</v>
      </c>
    </row>
    <row r="6983" spans="1:19" x14ac:dyDescent="0.35">
      <c r="A6983" s="1">
        <v>8730</v>
      </c>
      <c r="B6983" t="s">
        <v>4425</v>
      </c>
      <c r="C6983" t="s">
        <v>52232</v>
      </c>
      <c r="D6983" t="s">
        <v>5</v>
      </c>
      <c r="F6983" t="s">
        <v>119970</v>
      </c>
      <c r="G6983">
        <v>4.5000000000000003E-5</v>
      </c>
      <c r="H6983" t="s">
        <v>4425</v>
      </c>
      <c r="I6983" t="s">
        <v>128960</v>
      </c>
      <c r="J6983" s="2" t="s">
        <v>173875</v>
      </c>
      <c r="K6983" t="s">
        <v>210310</v>
      </c>
      <c r="L6983" t="s">
        <v>228706</v>
      </c>
      <c r="M6983" t="s">
        <v>8</v>
      </c>
      <c r="N6983" t="s">
        <v>228842</v>
      </c>
      <c r="O6983" t="s">
        <v>229125</v>
      </c>
      <c r="P6983" t="s">
        <v>229125</v>
      </c>
      <c r="Q6983" t="s">
        <v>121968</v>
      </c>
      <c r="R6983" t="s">
        <v>210308</v>
      </c>
      <c r="S6983" t="s">
        <v>233770</v>
      </c>
    </row>
    <row r="6984" spans="1:19" x14ac:dyDescent="0.35">
      <c r="A6984" s="1">
        <v>8731</v>
      </c>
      <c r="B6984" t="s">
        <v>4425</v>
      </c>
      <c r="C6984" t="s">
        <v>52233</v>
      </c>
      <c r="D6984" t="s">
        <v>5</v>
      </c>
      <c r="F6984" t="s">
        <v>121486</v>
      </c>
      <c r="G6984">
        <v>2.5000000000000001E-5</v>
      </c>
      <c r="H6984" t="s">
        <v>4425</v>
      </c>
      <c r="I6984" t="s">
        <v>128960</v>
      </c>
      <c r="J6984" s="2" t="s">
        <v>173875</v>
      </c>
      <c r="K6984" t="s">
        <v>210310</v>
      </c>
      <c r="L6984" t="s">
        <v>228706</v>
      </c>
      <c r="M6984" t="s">
        <v>8</v>
      </c>
      <c r="N6984" t="s">
        <v>228842</v>
      </c>
      <c r="O6984" t="s">
        <v>229125</v>
      </c>
      <c r="P6984" t="s">
        <v>229125</v>
      </c>
      <c r="Q6984" t="s">
        <v>121968</v>
      </c>
      <c r="R6984" t="s">
        <v>210308</v>
      </c>
      <c r="S6984" t="s">
        <v>233770</v>
      </c>
    </row>
    <row r="6985" spans="1:19" x14ac:dyDescent="0.35">
      <c r="A6985" s="1">
        <v>8732</v>
      </c>
      <c r="B6985" t="s">
        <v>4426</v>
      </c>
      <c r="C6985" t="s">
        <v>52234</v>
      </c>
      <c r="D6985" t="s">
        <v>5</v>
      </c>
      <c r="F6985" t="s">
        <v>122416</v>
      </c>
      <c r="G6985">
        <v>2.4150000000000002E-6</v>
      </c>
      <c r="H6985" t="s">
        <v>4426</v>
      </c>
      <c r="I6985" t="s">
        <v>128961</v>
      </c>
      <c r="J6985" s="2" t="s">
        <v>173876</v>
      </c>
      <c r="K6985" t="s">
        <v>210308</v>
      </c>
      <c r="L6985" t="s">
        <v>228705</v>
      </c>
      <c r="M6985" t="s">
        <v>8</v>
      </c>
      <c r="N6985" t="s">
        <v>228873</v>
      </c>
      <c r="O6985" t="s">
        <v>229170</v>
      </c>
      <c r="P6985" t="s">
        <v>229544</v>
      </c>
      <c r="Q6985" t="s">
        <v>120682</v>
      </c>
      <c r="R6985" t="s">
        <v>210308</v>
      </c>
      <c r="S6985" t="s">
        <v>233770</v>
      </c>
    </row>
    <row r="6986" spans="1:19" x14ac:dyDescent="0.35">
      <c r="A6986" s="1">
        <v>8733</v>
      </c>
      <c r="B6986" t="s">
        <v>4426</v>
      </c>
      <c r="C6986" t="s">
        <v>52235</v>
      </c>
      <c r="D6986" t="s">
        <v>5</v>
      </c>
      <c r="E6986" t="s">
        <v>119955</v>
      </c>
      <c r="F6986" t="s">
        <v>122417</v>
      </c>
      <c r="G6986">
        <v>5.0000000000000004E-6</v>
      </c>
      <c r="H6986" t="s">
        <v>4426</v>
      </c>
      <c r="I6986" t="s">
        <v>128961</v>
      </c>
      <c r="J6986" s="2" t="s">
        <v>173876</v>
      </c>
      <c r="K6986" t="s">
        <v>210308</v>
      </c>
      <c r="L6986" t="s">
        <v>228705</v>
      </c>
      <c r="M6986" t="s">
        <v>8</v>
      </c>
      <c r="N6986" t="s">
        <v>228873</v>
      </c>
      <c r="O6986" t="s">
        <v>229170</v>
      </c>
      <c r="P6986" t="s">
        <v>229544</v>
      </c>
      <c r="Q6986" t="s">
        <v>120682</v>
      </c>
      <c r="R6986" t="s">
        <v>210308</v>
      </c>
      <c r="S6986" t="s">
        <v>233770</v>
      </c>
    </row>
    <row r="6987" spans="1:19" x14ac:dyDescent="0.35">
      <c r="A6987" s="1">
        <v>8734</v>
      </c>
      <c r="B6987" t="s">
        <v>4427</v>
      </c>
      <c r="C6987" t="s">
        <v>52236</v>
      </c>
      <c r="D6987" t="s">
        <v>5</v>
      </c>
      <c r="F6987" t="s">
        <v>120937</v>
      </c>
      <c r="G6987">
        <v>1.9999999999999999E-6</v>
      </c>
      <c r="H6987" t="s">
        <v>4427</v>
      </c>
      <c r="I6987" t="s">
        <v>128962</v>
      </c>
      <c r="J6987" s="2" t="s">
        <v>173877</v>
      </c>
      <c r="K6987" t="s">
        <v>210357</v>
      </c>
      <c r="L6987" t="s">
        <v>228705</v>
      </c>
      <c r="R6987" t="s">
        <v>210308</v>
      </c>
      <c r="S6987" t="s">
        <v>233770</v>
      </c>
    </row>
    <row r="6988" spans="1:19" x14ac:dyDescent="0.35">
      <c r="A6988" s="1">
        <v>8735</v>
      </c>
      <c r="B6988" t="s">
        <v>4428</v>
      </c>
      <c r="C6988" t="s">
        <v>52237</v>
      </c>
      <c r="D6988" t="s">
        <v>5</v>
      </c>
      <c r="E6988" t="s">
        <v>119955</v>
      </c>
      <c r="F6988" t="s">
        <v>121986</v>
      </c>
      <c r="G6988">
        <v>1.36E-5</v>
      </c>
      <c r="H6988" t="s">
        <v>4428</v>
      </c>
      <c r="I6988" t="s">
        <v>128963</v>
      </c>
      <c r="J6988" s="2" t="s">
        <v>173878</v>
      </c>
      <c r="K6988" t="s">
        <v>210358</v>
      </c>
      <c r="L6988" t="s">
        <v>228704</v>
      </c>
      <c r="M6988" t="s">
        <v>8</v>
      </c>
      <c r="N6988" t="s">
        <v>228852</v>
      </c>
      <c r="O6988" t="s">
        <v>229182</v>
      </c>
      <c r="P6988" t="s">
        <v>229182</v>
      </c>
      <c r="Q6988" t="s">
        <v>120679</v>
      </c>
      <c r="R6988" t="s">
        <v>210308</v>
      </c>
      <c r="S6988" t="s">
        <v>233770</v>
      </c>
    </row>
    <row r="6989" spans="1:19" x14ac:dyDescent="0.35">
      <c r="A6989" s="1">
        <v>8736</v>
      </c>
      <c r="B6989" t="s">
        <v>4429</v>
      </c>
      <c r="C6989" t="s">
        <v>52238</v>
      </c>
      <c r="D6989" t="s">
        <v>5</v>
      </c>
      <c r="F6989" t="s">
        <v>120056</v>
      </c>
      <c r="G6989">
        <v>2.0173280000000001E-6</v>
      </c>
      <c r="H6989" t="s">
        <v>4429</v>
      </c>
      <c r="I6989" t="s">
        <v>128964</v>
      </c>
      <c r="J6989" s="2" t="s">
        <v>173879</v>
      </c>
      <c r="K6989" t="s">
        <v>210310</v>
      </c>
      <c r="L6989" t="s">
        <v>228704</v>
      </c>
      <c r="M6989" t="s">
        <v>10</v>
      </c>
      <c r="N6989" t="s">
        <v>228983</v>
      </c>
      <c r="O6989" t="s">
        <v>229465</v>
      </c>
      <c r="P6989" t="s">
        <v>229465</v>
      </c>
      <c r="Q6989" t="s">
        <v>119973</v>
      </c>
      <c r="R6989" t="s">
        <v>210308</v>
      </c>
      <c r="S6989" t="s">
        <v>233770</v>
      </c>
    </row>
    <row r="6990" spans="1:19" x14ac:dyDescent="0.35">
      <c r="A6990" s="1">
        <v>8737</v>
      </c>
      <c r="B6990" t="s">
        <v>4429</v>
      </c>
      <c r="C6990" t="s">
        <v>52239</v>
      </c>
      <c r="D6990" t="s">
        <v>5</v>
      </c>
      <c r="F6990" t="s">
        <v>121910</v>
      </c>
      <c r="G6990">
        <v>1.59E-6</v>
      </c>
      <c r="H6990" t="s">
        <v>4429</v>
      </c>
      <c r="I6990" t="s">
        <v>128964</v>
      </c>
      <c r="J6990" s="2" t="s">
        <v>173879</v>
      </c>
      <c r="K6990" t="s">
        <v>210310</v>
      </c>
      <c r="L6990" t="s">
        <v>228704</v>
      </c>
      <c r="M6990" t="s">
        <v>10</v>
      </c>
      <c r="N6990" t="s">
        <v>228983</v>
      </c>
      <c r="O6990" t="s">
        <v>229465</v>
      </c>
      <c r="P6990" t="s">
        <v>229465</v>
      </c>
      <c r="Q6990" t="s">
        <v>119973</v>
      </c>
      <c r="R6990" t="s">
        <v>210308</v>
      </c>
      <c r="S6990" t="s">
        <v>233770</v>
      </c>
    </row>
    <row r="6991" spans="1:19" x14ac:dyDescent="0.35">
      <c r="A6991" s="1">
        <v>8739</v>
      </c>
      <c r="B6991" t="s">
        <v>4430</v>
      </c>
      <c r="C6991" t="s">
        <v>52240</v>
      </c>
      <c r="D6991" t="s">
        <v>5</v>
      </c>
      <c r="F6991" t="s">
        <v>122121</v>
      </c>
      <c r="G6991">
        <v>2.5000000000000002E-6</v>
      </c>
      <c r="H6991" t="s">
        <v>4430</v>
      </c>
      <c r="I6991" t="s">
        <v>128965</v>
      </c>
      <c r="J6991" s="2" t="s">
        <v>173880</v>
      </c>
      <c r="K6991" t="s">
        <v>210308</v>
      </c>
      <c r="L6991" t="s">
        <v>228704</v>
      </c>
      <c r="M6991" t="s">
        <v>228713</v>
      </c>
      <c r="N6991" t="s">
        <v>228851</v>
      </c>
      <c r="O6991" t="s">
        <v>229439</v>
      </c>
      <c r="P6991" t="s">
        <v>230549</v>
      </c>
      <c r="Q6991" t="s">
        <v>121288</v>
      </c>
      <c r="R6991" t="s">
        <v>210308</v>
      </c>
      <c r="S6991" t="s">
        <v>233770</v>
      </c>
    </row>
    <row r="6992" spans="1:19" x14ac:dyDescent="0.35">
      <c r="A6992" s="1">
        <v>8740</v>
      </c>
      <c r="B6992" t="s">
        <v>4431</v>
      </c>
      <c r="C6992" t="s">
        <v>52241</v>
      </c>
      <c r="D6992" t="s">
        <v>5</v>
      </c>
      <c r="F6992" t="s">
        <v>120146</v>
      </c>
      <c r="G6992">
        <v>1.1247268000000001E-5</v>
      </c>
      <c r="H6992" t="s">
        <v>4431</v>
      </c>
      <c r="I6992" t="s">
        <v>128966</v>
      </c>
      <c r="J6992" s="2" t="s">
        <v>173881</v>
      </c>
      <c r="K6992" t="s">
        <v>210359</v>
      </c>
      <c r="L6992" t="s">
        <v>228704</v>
      </c>
      <c r="R6992" t="s">
        <v>210308</v>
      </c>
      <c r="S6992" t="s">
        <v>233770</v>
      </c>
    </row>
    <row r="6993" spans="1:19" x14ac:dyDescent="0.35">
      <c r="A6993" s="1">
        <v>8742</v>
      </c>
      <c r="B6993" t="s">
        <v>4432</v>
      </c>
      <c r="C6993" t="s">
        <v>52242</v>
      </c>
      <c r="D6993" t="s">
        <v>5</v>
      </c>
      <c r="F6993" t="s">
        <v>122061</v>
      </c>
      <c r="G6993">
        <v>8.6566600000000004E-7</v>
      </c>
      <c r="H6993" t="s">
        <v>4432</v>
      </c>
      <c r="I6993" t="s">
        <v>128967</v>
      </c>
      <c r="K6993" t="s">
        <v>210308</v>
      </c>
      <c r="L6993" t="s">
        <v>228704</v>
      </c>
      <c r="M6993" t="s">
        <v>8</v>
      </c>
      <c r="N6993" t="s">
        <v>228828</v>
      </c>
      <c r="O6993" t="s">
        <v>229113</v>
      </c>
      <c r="P6993" t="s">
        <v>230138</v>
      </c>
      <c r="Q6993" t="s">
        <v>120008</v>
      </c>
      <c r="R6993" t="s">
        <v>210308</v>
      </c>
      <c r="S6993" t="s">
        <v>233770</v>
      </c>
    </row>
    <row r="6994" spans="1:19" x14ac:dyDescent="0.35">
      <c r="A6994" s="1">
        <v>8743</v>
      </c>
      <c r="B6994" t="s">
        <v>4433</v>
      </c>
      <c r="C6994" t="s">
        <v>52243</v>
      </c>
      <c r="D6994" t="s">
        <v>5</v>
      </c>
      <c r="F6994" t="s">
        <v>122283</v>
      </c>
      <c r="G6994">
        <v>2.3402E-7</v>
      </c>
      <c r="H6994" t="s">
        <v>4433</v>
      </c>
      <c r="I6994" t="s">
        <v>128968</v>
      </c>
      <c r="J6994" s="2" t="s">
        <v>173882</v>
      </c>
      <c r="K6994" t="s">
        <v>210308</v>
      </c>
      <c r="L6994" t="s">
        <v>228707</v>
      </c>
      <c r="M6994" t="s">
        <v>8</v>
      </c>
      <c r="N6994" t="s">
        <v>228881</v>
      </c>
      <c r="O6994" t="s">
        <v>229201</v>
      </c>
      <c r="P6994" t="s">
        <v>125680</v>
      </c>
      <c r="Q6994" t="s">
        <v>120970</v>
      </c>
      <c r="R6994" t="s">
        <v>210308</v>
      </c>
      <c r="S6994" t="s">
        <v>233770</v>
      </c>
    </row>
    <row r="6995" spans="1:19" x14ac:dyDescent="0.35">
      <c r="A6995" s="1">
        <v>8744</v>
      </c>
      <c r="B6995" t="s">
        <v>4433</v>
      </c>
      <c r="C6995" t="s">
        <v>52244</v>
      </c>
      <c r="D6995" t="s">
        <v>5</v>
      </c>
      <c r="F6995" t="s">
        <v>120137</v>
      </c>
      <c r="G6995">
        <v>1.4499999999999999E-7</v>
      </c>
      <c r="H6995" t="s">
        <v>4433</v>
      </c>
      <c r="I6995" t="s">
        <v>128968</v>
      </c>
      <c r="J6995" s="2" t="s">
        <v>173882</v>
      </c>
      <c r="K6995" t="s">
        <v>210308</v>
      </c>
      <c r="L6995" t="s">
        <v>228707</v>
      </c>
      <c r="M6995" t="s">
        <v>8</v>
      </c>
      <c r="N6995" t="s">
        <v>228881</v>
      </c>
      <c r="O6995" t="s">
        <v>229201</v>
      </c>
      <c r="P6995" t="s">
        <v>125680</v>
      </c>
      <c r="Q6995" t="s">
        <v>120970</v>
      </c>
      <c r="R6995" t="s">
        <v>210308</v>
      </c>
      <c r="S6995" t="s">
        <v>233770</v>
      </c>
    </row>
    <row r="6996" spans="1:19" x14ac:dyDescent="0.35">
      <c r="A6996" s="1">
        <v>8745</v>
      </c>
      <c r="B6996" t="s">
        <v>4433</v>
      </c>
      <c r="C6996" t="s">
        <v>52245</v>
      </c>
      <c r="D6996" t="s">
        <v>5</v>
      </c>
      <c r="F6996" t="s">
        <v>121330</v>
      </c>
      <c r="G6996">
        <v>9.9999999999999995E-8</v>
      </c>
      <c r="H6996" t="s">
        <v>4433</v>
      </c>
      <c r="I6996" t="s">
        <v>128968</v>
      </c>
      <c r="J6996" s="2" t="s">
        <v>173882</v>
      </c>
      <c r="K6996" t="s">
        <v>210308</v>
      </c>
      <c r="L6996" t="s">
        <v>228707</v>
      </c>
      <c r="M6996" t="s">
        <v>8</v>
      </c>
      <c r="N6996" t="s">
        <v>228881</v>
      </c>
      <c r="O6996" t="s">
        <v>229201</v>
      </c>
      <c r="P6996" t="s">
        <v>125680</v>
      </c>
      <c r="Q6996" t="s">
        <v>120970</v>
      </c>
      <c r="R6996" t="s">
        <v>210308</v>
      </c>
      <c r="S6996" t="s">
        <v>233770</v>
      </c>
    </row>
    <row r="6997" spans="1:19" x14ac:dyDescent="0.35">
      <c r="A6997" s="1">
        <v>8746</v>
      </c>
      <c r="B6997" t="s">
        <v>4433</v>
      </c>
      <c r="C6997" t="s">
        <v>52246</v>
      </c>
      <c r="D6997" t="s">
        <v>5</v>
      </c>
      <c r="F6997" t="s">
        <v>121522</v>
      </c>
      <c r="G6997">
        <v>4.6750000000000002E-7</v>
      </c>
      <c r="H6997" t="s">
        <v>4433</v>
      </c>
      <c r="I6997" t="s">
        <v>128968</v>
      </c>
      <c r="J6997" s="2" t="s">
        <v>173882</v>
      </c>
      <c r="K6997" t="s">
        <v>210308</v>
      </c>
      <c r="L6997" t="s">
        <v>228707</v>
      </c>
      <c r="M6997" t="s">
        <v>8</v>
      </c>
      <c r="N6997" t="s">
        <v>228881</v>
      </c>
      <c r="O6997" t="s">
        <v>229201</v>
      </c>
      <c r="P6997" t="s">
        <v>125680</v>
      </c>
      <c r="Q6997" t="s">
        <v>120970</v>
      </c>
      <c r="R6997" t="s">
        <v>210308</v>
      </c>
      <c r="S6997" t="s">
        <v>233770</v>
      </c>
    </row>
    <row r="6998" spans="1:19" x14ac:dyDescent="0.35">
      <c r="A6998" s="1">
        <v>8747</v>
      </c>
      <c r="B6998" t="s">
        <v>4434</v>
      </c>
      <c r="C6998" t="s">
        <v>52247</v>
      </c>
      <c r="D6998" t="s">
        <v>3</v>
      </c>
      <c r="F6998" t="s">
        <v>120392</v>
      </c>
      <c r="G6998">
        <v>5.0000000000000002E-5</v>
      </c>
      <c r="H6998" t="s">
        <v>4434</v>
      </c>
      <c r="I6998" t="s">
        <v>128969</v>
      </c>
      <c r="J6998" s="2" t="s">
        <v>173883</v>
      </c>
      <c r="K6998" t="s">
        <v>210313</v>
      </c>
      <c r="L6998" t="s">
        <v>228704</v>
      </c>
      <c r="M6998" t="s">
        <v>8</v>
      </c>
      <c r="N6998" t="s">
        <v>228920</v>
      </c>
      <c r="O6998" t="s">
        <v>229462</v>
      </c>
      <c r="P6998" t="s">
        <v>229462</v>
      </c>
      <c r="Q6998" t="s">
        <v>124022</v>
      </c>
      <c r="R6998" t="s">
        <v>210308</v>
      </c>
      <c r="S6998" t="s">
        <v>233770</v>
      </c>
    </row>
    <row r="6999" spans="1:19" x14ac:dyDescent="0.35">
      <c r="A6999" s="1">
        <v>8748</v>
      </c>
      <c r="B6999" t="s">
        <v>4434</v>
      </c>
      <c r="C6999" t="s">
        <v>52248</v>
      </c>
      <c r="D6999" t="s">
        <v>5</v>
      </c>
      <c r="F6999" t="s">
        <v>122258</v>
      </c>
      <c r="G6999">
        <v>1.2558512E-5</v>
      </c>
      <c r="H6999" t="s">
        <v>4434</v>
      </c>
      <c r="I6999" t="s">
        <v>128969</v>
      </c>
      <c r="J6999" s="2" t="s">
        <v>173883</v>
      </c>
      <c r="K6999" t="s">
        <v>210313</v>
      </c>
      <c r="L6999" t="s">
        <v>228704</v>
      </c>
      <c r="M6999" t="s">
        <v>8</v>
      </c>
      <c r="N6999" t="s">
        <v>228920</v>
      </c>
      <c r="O6999" t="s">
        <v>229462</v>
      </c>
      <c r="P6999" t="s">
        <v>229462</v>
      </c>
      <c r="Q6999" t="s">
        <v>124022</v>
      </c>
      <c r="R6999" t="s">
        <v>210308</v>
      </c>
      <c r="S6999" t="s">
        <v>233770</v>
      </c>
    </row>
    <row r="7000" spans="1:19" x14ac:dyDescent="0.35">
      <c r="A7000" s="1">
        <v>8749</v>
      </c>
      <c r="B7000" t="s">
        <v>4434</v>
      </c>
      <c r="C7000" t="s">
        <v>52249</v>
      </c>
      <c r="D7000" t="s">
        <v>5</v>
      </c>
      <c r="F7000" t="s">
        <v>121253</v>
      </c>
      <c r="G7000">
        <v>1.5E-6</v>
      </c>
      <c r="H7000" t="s">
        <v>4434</v>
      </c>
      <c r="I7000" t="s">
        <v>128969</v>
      </c>
      <c r="J7000" s="2" t="s">
        <v>173883</v>
      </c>
      <c r="K7000" t="s">
        <v>210313</v>
      </c>
      <c r="L7000" t="s">
        <v>228704</v>
      </c>
      <c r="M7000" t="s">
        <v>8</v>
      </c>
      <c r="N7000" t="s">
        <v>228920</v>
      </c>
      <c r="O7000" t="s">
        <v>229462</v>
      </c>
      <c r="P7000" t="s">
        <v>229462</v>
      </c>
      <c r="Q7000" t="s">
        <v>124022</v>
      </c>
      <c r="R7000" t="s">
        <v>210308</v>
      </c>
      <c r="S7000" t="s">
        <v>233770</v>
      </c>
    </row>
    <row r="7001" spans="1:19" x14ac:dyDescent="0.35">
      <c r="A7001" s="1">
        <v>8750</v>
      </c>
      <c r="B7001" t="s">
        <v>4435</v>
      </c>
      <c r="C7001" t="s">
        <v>52250</v>
      </c>
      <c r="D7001" t="s">
        <v>5</v>
      </c>
      <c r="E7001" t="s">
        <v>119958</v>
      </c>
      <c r="F7001" t="s">
        <v>121046</v>
      </c>
      <c r="G7001">
        <v>2.5999999999999998E-5</v>
      </c>
      <c r="H7001" t="s">
        <v>4435</v>
      </c>
      <c r="I7001" t="s">
        <v>128970</v>
      </c>
      <c r="J7001" s="2" t="s">
        <v>173884</v>
      </c>
      <c r="K7001" t="s">
        <v>210310</v>
      </c>
      <c r="L7001" t="s">
        <v>228706</v>
      </c>
      <c r="M7001" t="s">
        <v>8</v>
      </c>
      <c r="N7001" t="s">
        <v>228828</v>
      </c>
      <c r="O7001" t="s">
        <v>229113</v>
      </c>
      <c r="P7001" t="s">
        <v>230107</v>
      </c>
      <c r="Q7001" t="s">
        <v>121999</v>
      </c>
      <c r="R7001" t="s">
        <v>210308</v>
      </c>
      <c r="S7001" t="s">
        <v>233770</v>
      </c>
    </row>
    <row r="7002" spans="1:19" x14ac:dyDescent="0.35">
      <c r="A7002" s="1">
        <v>8751</v>
      </c>
      <c r="B7002" t="s">
        <v>4436</v>
      </c>
      <c r="C7002" t="s">
        <v>52251</v>
      </c>
      <c r="D7002" t="s">
        <v>5</v>
      </c>
      <c r="F7002" t="s">
        <v>120370</v>
      </c>
      <c r="G7002">
        <v>3.185E-6</v>
      </c>
      <c r="H7002" t="s">
        <v>4436</v>
      </c>
      <c r="I7002" t="s">
        <v>128971</v>
      </c>
      <c r="K7002" t="s">
        <v>210308</v>
      </c>
      <c r="L7002" t="s">
        <v>228705</v>
      </c>
      <c r="M7002" t="s">
        <v>8</v>
      </c>
      <c r="N7002" t="s">
        <v>228892</v>
      </c>
      <c r="O7002" t="s">
        <v>229141</v>
      </c>
      <c r="P7002" t="s">
        <v>230669</v>
      </c>
      <c r="R7002" t="s">
        <v>210308</v>
      </c>
      <c r="S7002" t="s">
        <v>233770</v>
      </c>
    </row>
    <row r="7003" spans="1:19" x14ac:dyDescent="0.35">
      <c r="A7003" s="1">
        <v>8752</v>
      </c>
      <c r="B7003" t="s">
        <v>4437</v>
      </c>
      <c r="C7003" t="s">
        <v>52252</v>
      </c>
      <c r="D7003" t="s">
        <v>4</v>
      </c>
      <c r="F7003" t="s">
        <v>120761</v>
      </c>
      <c r="G7003">
        <v>3.1240819999999998E-6</v>
      </c>
      <c r="H7003" t="s">
        <v>4437</v>
      </c>
      <c r="I7003" t="s">
        <v>128972</v>
      </c>
      <c r="J7003" s="2" t="s">
        <v>173885</v>
      </c>
      <c r="K7003" t="s">
        <v>210308</v>
      </c>
      <c r="L7003" t="s">
        <v>228704</v>
      </c>
      <c r="M7003" t="s">
        <v>8</v>
      </c>
      <c r="N7003" t="s">
        <v>228828</v>
      </c>
      <c r="O7003" t="s">
        <v>229113</v>
      </c>
      <c r="P7003" t="s">
        <v>230103</v>
      </c>
      <c r="Q7003" t="s">
        <v>120679</v>
      </c>
      <c r="R7003" t="s">
        <v>210308</v>
      </c>
      <c r="S7003" t="s">
        <v>233770</v>
      </c>
    </row>
    <row r="7004" spans="1:19" x14ac:dyDescent="0.35">
      <c r="A7004" s="1">
        <v>8753</v>
      </c>
      <c r="B7004" t="s">
        <v>4438</v>
      </c>
      <c r="C7004" t="s">
        <v>52253</v>
      </c>
      <c r="D7004" t="s">
        <v>5</v>
      </c>
      <c r="F7004" t="s">
        <v>122058</v>
      </c>
      <c r="G7004">
        <v>4.3599999999999999E-7</v>
      </c>
      <c r="H7004" t="s">
        <v>4438</v>
      </c>
      <c r="I7004" t="s">
        <v>128973</v>
      </c>
      <c r="J7004" s="2" t="s">
        <v>173886</v>
      </c>
      <c r="K7004" t="s">
        <v>210360</v>
      </c>
      <c r="L7004" t="s">
        <v>228704</v>
      </c>
      <c r="M7004" t="s">
        <v>8</v>
      </c>
      <c r="N7004" t="s">
        <v>228828</v>
      </c>
      <c r="O7004" t="s">
        <v>229239</v>
      </c>
      <c r="P7004" t="s">
        <v>229239</v>
      </c>
      <c r="Q7004" t="s">
        <v>121230</v>
      </c>
      <c r="R7004" t="s">
        <v>210308</v>
      </c>
      <c r="S7004" t="s">
        <v>233770</v>
      </c>
    </row>
    <row r="7005" spans="1:19" x14ac:dyDescent="0.35">
      <c r="A7005" s="1">
        <v>8754</v>
      </c>
      <c r="B7005" t="s">
        <v>4438</v>
      </c>
      <c r="C7005" t="s">
        <v>52254</v>
      </c>
      <c r="D7005" t="s">
        <v>5</v>
      </c>
      <c r="F7005" t="s">
        <v>121294</v>
      </c>
      <c r="G7005">
        <v>4.9294199999999997E-7</v>
      </c>
      <c r="H7005" t="s">
        <v>4438</v>
      </c>
      <c r="I7005" t="s">
        <v>128973</v>
      </c>
      <c r="J7005" s="2" t="s">
        <v>173886</v>
      </c>
      <c r="K7005" t="s">
        <v>210360</v>
      </c>
      <c r="L7005" t="s">
        <v>228704</v>
      </c>
      <c r="M7005" t="s">
        <v>8</v>
      </c>
      <c r="N7005" t="s">
        <v>228828</v>
      </c>
      <c r="O7005" t="s">
        <v>229239</v>
      </c>
      <c r="P7005" t="s">
        <v>229239</v>
      </c>
      <c r="Q7005" t="s">
        <v>121230</v>
      </c>
      <c r="R7005" t="s">
        <v>210308</v>
      </c>
      <c r="S7005" t="s">
        <v>233770</v>
      </c>
    </row>
    <row r="7006" spans="1:19" x14ac:dyDescent="0.35">
      <c r="A7006" s="1">
        <v>8755</v>
      </c>
      <c r="B7006" t="s">
        <v>4439</v>
      </c>
      <c r="C7006" t="s">
        <v>52255</v>
      </c>
      <c r="D7006" t="s">
        <v>5</v>
      </c>
      <c r="F7006" t="s">
        <v>121638</v>
      </c>
      <c r="G7006">
        <v>9.9455000000000007E-7</v>
      </c>
      <c r="H7006" t="s">
        <v>4439</v>
      </c>
      <c r="I7006" t="s">
        <v>128974</v>
      </c>
      <c r="J7006" s="2" t="s">
        <v>173887</v>
      </c>
      <c r="K7006" t="s">
        <v>210308</v>
      </c>
      <c r="L7006" t="s">
        <v>228704</v>
      </c>
      <c r="M7006" t="s">
        <v>8</v>
      </c>
      <c r="N7006" t="s">
        <v>228855</v>
      </c>
      <c r="O7006" t="s">
        <v>229145</v>
      </c>
      <c r="P7006" t="s">
        <v>230670</v>
      </c>
      <c r="Q7006" t="s">
        <v>233139</v>
      </c>
      <c r="R7006" t="s">
        <v>210308</v>
      </c>
      <c r="S7006" t="s">
        <v>233770</v>
      </c>
    </row>
    <row r="7007" spans="1:19" x14ac:dyDescent="0.35">
      <c r="A7007" s="1">
        <v>8757</v>
      </c>
      <c r="B7007" t="s">
        <v>4439</v>
      </c>
      <c r="C7007" t="s">
        <v>52256</v>
      </c>
      <c r="D7007" t="s">
        <v>5</v>
      </c>
      <c r="F7007" t="s">
        <v>120950</v>
      </c>
      <c r="G7007">
        <v>1.201834E-6</v>
      </c>
      <c r="H7007" t="s">
        <v>4439</v>
      </c>
      <c r="I7007" t="s">
        <v>128974</v>
      </c>
      <c r="J7007" s="2" t="s">
        <v>173887</v>
      </c>
      <c r="K7007" t="s">
        <v>210308</v>
      </c>
      <c r="L7007" t="s">
        <v>228704</v>
      </c>
      <c r="M7007" t="s">
        <v>8</v>
      </c>
      <c r="N7007" t="s">
        <v>228855</v>
      </c>
      <c r="O7007" t="s">
        <v>229145</v>
      </c>
      <c r="P7007" t="s">
        <v>230670</v>
      </c>
      <c r="Q7007" t="s">
        <v>233139</v>
      </c>
      <c r="R7007" t="s">
        <v>210308</v>
      </c>
      <c r="S7007" t="s">
        <v>233770</v>
      </c>
    </row>
    <row r="7008" spans="1:19" x14ac:dyDescent="0.35">
      <c r="A7008" s="1">
        <v>8758</v>
      </c>
      <c r="B7008" t="s">
        <v>4440</v>
      </c>
      <c r="C7008" t="s">
        <v>52257</v>
      </c>
      <c r="D7008" t="s">
        <v>5</v>
      </c>
      <c r="F7008" t="s">
        <v>122017</v>
      </c>
      <c r="G7008">
        <v>1.9999899999999999E-7</v>
      </c>
      <c r="H7008" t="s">
        <v>4440</v>
      </c>
      <c r="I7008" t="s">
        <v>128975</v>
      </c>
      <c r="J7008" s="2" t="s">
        <v>173888</v>
      </c>
      <c r="K7008" t="s">
        <v>210308</v>
      </c>
      <c r="L7008" t="s">
        <v>228704</v>
      </c>
      <c r="M7008" t="s">
        <v>8</v>
      </c>
      <c r="N7008" t="s">
        <v>228867</v>
      </c>
      <c r="O7008" t="s">
        <v>229163</v>
      </c>
      <c r="P7008" t="s">
        <v>230554</v>
      </c>
      <c r="Q7008" t="s">
        <v>119973</v>
      </c>
      <c r="R7008" t="s">
        <v>210308</v>
      </c>
      <c r="S7008" t="s">
        <v>233770</v>
      </c>
    </row>
    <row r="7009" spans="1:19" x14ac:dyDescent="0.35">
      <c r="A7009" s="1">
        <v>8759</v>
      </c>
      <c r="B7009" t="s">
        <v>4440</v>
      </c>
      <c r="C7009" t="s">
        <v>52258</v>
      </c>
      <c r="D7009" t="s">
        <v>5</v>
      </c>
      <c r="F7009" t="s">
        <v>120418</v>
      </c>
      <c r="G7009">
        <v>3.3999999999999997E-7</v>
      </c>
      <c r="H7009" t="s">
        <v>4440</v>
      </c>
      <c r="I7009" t="s">
        <v>128975</v>
      </c>
      <c r="J7009" s="2" t="s">
        <v>173888</v>
      </c>
      <c r="K7009" t="s">
        <v>210308</v>
      </c>
      <c r="L7009" t="s">
        <v>228704</v>
      </c>
      <c r="M7009" t="s">
        <v>8</v>
      </c>
      <c r="N7009" t="s">
        <v>228867</v>
      </c>
      <c r="O7009" t="s">
        <v>229163</v>
      </c>
      <c r="P7009" t="s">
        <v>230554</v>
      </c>
      <c r="Q7009" t="s">
        <v>119973</v>
      </c>
      <c r="R7009" t="s">
        <v>210308</v>
      </c>
      <c r="S7009" t="s">
        <v>233770</v>
      </c>
    </row>
    <row r="7010" spans="1:19" x14ac:dyDescent="0.35">
      <c r="A7010" s="1">
        <v>8761</v>
      </c>
      <c r="B7010" t="s">
        <v>4440</v>
      </c>
      <c r="C7010" t="s">
        <v>52259</v>
      </c>
      <c r="D7010" t="s">
        <v>5</v>
      </c>
      <c r="F7010" t="s">
        <v>120396</v>
      </c>
      <c r="G7010">
        <v>1.7E-6</v>
      </c>
      <c r="H7010" t="s">
        <v>4440</v>
      </c>
      <c r="I7010" t="s">
        <v>128975</v>
      </c>
      <c r="J7010" s="2" t="s">
        <v>173888</v>
      </c>
      <c r="K7010" t="s">
        <v>210308</v>
      </c>
      <c r="L7010" t="s">
        <v>228704</v>
      </c>
      <c r="M7010" t="s">
        <v>8</v>
      </c>
      <c r="N7010" t="s">
        <v>228867</v>
      </c>
      <c r="O7010" t="s">
        <v>229163</v>
      </c>
      <c r="P7010" t="s">
        <v>230554</v>
      </c>
      <c r="Q7010" t="s">
        <v>119973</v>
      </c>
      <c r="R7010" t="s">
        <v>210308</v>
      </c>
      <c r="S7010" t="s">
        <v>233770</v>
      </c>
    </row>
    <row r="7011" spans="1:19" x14ac:dyDescent="0.35">
      <c r="A7011" s="1">
        <v>8763</v>
      </c>
      <c r="B7011" t="s">
        <v>4441</v>
      </c>
      <c r="C7011" t="s">
        <v>52260</v>
      </c>
      <c r="D7011" t="s">
        <v>5</v>
      </c>
      <c r="F7011" t="s">
        <v>120222</v>
      </c>
      <c r="G7011">
        <v>5.0000000000000004E-6</v>
      </c>
      <c r="H7011" t="s">
        <v>4441</v>
      </c>
      <c r="I7011" t="s">
        <v>128976</v>
      </c>
      <c r="J7011" s="2" t="s">
        <v>173889</v>
      </c>
      <c r="K7011" t="s">
        <v>210308</v>
      </c>
      <c r="L7011" t="s">
        <v>228707</v>
      </c>
      <c r="M7011" t="s">
        <v>8</v>
      </c>
      <c r="N7011" t="s">
        <v>228828</v>
      </c>
      <c r="O7011" t="s">
        <v>229198</v>
      </c>
      <c r="P7011" t="s">
        <v>230318</v>
      </c>
      <c r="Q7011" t="s">
        <v>124434</v>
      </c>
      <c r="R7011" t="s">
        <v>210308</v>
      </c>
      <c r="S7011" t="s">
        <v>233770</v>
      </c>
    </row>
    <row r="7012" spans="1:19" x14ac:dyDescent="0.35">
      <c r="A7012" s="1">
        <v>8764</v>
      </c>
      <c r="B7012" t="s">
        <v>4441</v>
      </c>
      <c r="C7012" t="s">
        <v>52261</v>
      </c>
      <c r="D7012" t="s">
        <v>5</v>
      </c>
      <c r="F7012" t="s">
        <v>120471</v>
      </c>
      <c r="G7012">
        <v>9.0240039999999996E-6</v>
      </c>
      <c r="H7012" t="s">
        <v>4441</v>
      </c>
      <c r="I7012" t="s">
        <v>128976</v>
      </c>
      <c r="J7012" s="2" t="s">
        <v>173889</v>
      </c>
      <c r="K7012" t="s">
        <v>210308</v>
      </c>
      <c r="L7012" t="s">
        <v>228707</v>
      </c>
      <c r="M7012" t="s">
        <v>8</v>
      </c>
      <c r="N7012" t="s">
        <v>228828</v>
      </c>
      <c r="O7012" t="s">
        <v>229198</v>
      </c>
      <c r="P7012" t="s">
        <v>230318</v>
      </c>
      <c r="Q7012" t="s">
        <v>124434</v>
      </c>
      <c r="R7012" t="s">
        <v>210308</v>
      </c>
      <c r="S7012" t="s">
        <v>233770</v>
      </c>
    </row>
    <row r="7013" spans="1:19" x14ac:dyDescent="0.35">
      <c r="A7013" s="1">
        <v>8765</v>
      </c>
      <c r="B7013" t="s">
        <v>4442</v>
      </c>
      <c r="C7013" t="s">
        <v>52262</v>
      </c>
      <c r="D7013" t="s">
        <v>5</v>
      </c>
      <c r="E7013" t="s">
        <v>119955</v>
      </c>
      <c r="F7013" t="s">
        <v>122238</v>
      </c>
      <c r="G7013">
        <v>5.0000000000000004E-6</v>
      </c>
      <c r="H7013" t="s">
        <v>4442</v>
      </c>
      <c r="I7013" t="s">
        <v>128977</v>
      </c>
      <c r="J7013" s="2" t="s">
        <v>173890</v>
      </c>
      <c r="K7013" t="s">
        <v>210308</v>
      </c>
      <c r="L7013" t="s">
        <v>228704</v>
      </c>
      <c r="M7013" t="s">
        <v>8</v>
      </c>
      <c r="N7013" t="s">
        <v>228853</v>
      </c>
      <c r="O7013" t="s">
        <v>229141</v>
      </c>
      <c r="P7013" t="s">
        <v>230215</v>
      </c>
      <c r="R7013" t="s">
        <v>210308</v>
      </c>
      <c r="S7013" t="s">
        <v>233770</v>
      </c>
    </row>
    <row r="7014" spans="1:19" x14ac:dyDescent="0.35">
      <c r="A7014" s="1">
        <v>8766</v>
      </c>
      <c r="B7014" t="s">
        <v>4443</v>
      </c>
      <c r="C7014" t="s">
        <v>52263</v>
      </c>
      <c r="D7014" t="s">
        <v>5</v>
      </c>
      <c r="E7014" t="s">
        <v>119956</v>
      </c>
      <c r="F7014" t="s">
        <v>122418</v>
      </c>
      <c r="G7014">
        <v>3.0000000000000001E-5</v>
      </c>
      <c r="H7014" t="s">
        <v>4443</v>
      </c>
      <c r="I7014" t="s">
        <v>128978</v>
      </c>
      <c r="J7014" s="2" t="s">
        <v>173891</v>
      </c>
      <c r="K7014" t="s">
        <v>210308</v>
      </c>
      <c r="L7014" t="s">
        <v>228705</v>
      </c>
      <c r="M7014" t="s">
        <v>8</v>
      </c>
      <c r="N7014" t="s">
        <v>228867</v>
      </c>
      <c r="O7014" t="s">
        <v>229163</v>
      </c>
      <c r="P7014" t="s">
        <v>230671</v>
      </c>
      <c r="Q7014" t="s">
        <v>123278</v>
      </c>
      <c r="R7014" t="s">
        <v>210308</v>
      </c>
      <c r="S7014" t="s">
        <v>233770</v>
      </c>
    </row>
    <row r="7015" spans="1:19" x14ac:dyDescent="0.35">
      <c r="A7015" s="1">
        <v>8768</v>
      </c>
      <c r="B7015" t="s">
        <v>4443</v>
      </c>
      <c r="C7015" t="s">
        <v>52264</v>
      </c>
      <c r="D7015" t="s">
        <v>5</v>
      </c>
      <c r="E7015" t="s">
        <v>119958</v>
      </c>
      <c r="F7015" t="s">
        <v>120363</v>
      </c>
      <c r="G7015">
        <v>2.0000000000000002E-5</v>
      </c>
      <c r="H7015" t="s">
        <v>4443</v>
      </c>
      <c r="I7015" t="s">
        <v>128978</v>
      </c>
      <c r="J7015" s="2" t="s">
        <v>173891</v>
      </c>
      <c r="K7015" t="s">
        <v>210308</v>
      </c>
      <c r="L7015" t="s">
        <v>228705</v>
      </c>
      <c r="M7015" t="s">
        <v>8</v>
      </c>
      <c r="N7015" t="s">
        <v>228867</v>
      </c>
      <c r="O7015" t="s">
        <v>229163</v>
      </c>
      <c r="P7015" t="s">
        <v>230671</v>
      </c>
      <c r="Q7015" t="s">
        <v>123278</v>
      </c>
      <c r="R7015" t="s">
        <v>210308</v>
      </c>
      <c r="S7015" t="s">
        <v>233770</v>
      </c>
    </row>
    <row r="7016" spans="1:19" x14ac:dyDescent="0.35">
      <c r="A7016" s="1">
        <v>8771</v>
      </c>
      <c r="B7016" t="s">
        <v>4443</v>
      </c>
      <c r="C7016" t="s">
        <v>52265</v>
      </c>
      <c r="D7016" t="s">
        <v>5</v>
      </c>
      <c r="E7016" t="s">
        <v>119954</v>
      </c>
      <c r="F7016" t="s">
        <v>120335</v>
      </c>
      <c r="G7016">
        <v>3.6000000000000001E-5</v>
      </c>
      <c r="H7016" t="s">
        <v>4443</v>
      </c>
      <c r="I7016" t="s">
        <v>128978</v>
      </c>
      <c r="J7016" s="2" t="s">
        <v>173891</v>
      </c>
      <c r="K7016" t="s">
        <v>210308</v>
      </c>
      <c r="L7016" t="s">
        <v>228705</v>
      </c>
      <c r="M7016" t="s">
        <v>8</v>
      </c>
      <c r="N7016" t="s">
        <v>228867</v>
      </c>
      <c r="O7016" t="s">
        <v>229163</v>
      </c>
      <c r="P7016" t="s">
        <v>230671</v>
      </c>
      <c r="Q7016" t="s">
        <v>123278</v>
      </c>
      <c r="R7016" t="s">
        <v>210308</v>
      </c>
      <c r="S7016" t="s">
        <v>233770</v>
      </c>
    </row>
    <row r="7017" spans="1:19" x14ac:dyDescent="0.35">
      <c r="A7017" s="1">
        <v>8772</v>
      </c>
      <c r="B7017" t="s">
        <v>4443</v>
      </c>
      <c r="C7017" t="s">
        <v>52266</v>
      </c>
      <c r="D7017" t="s">
        <v>5</v>
      </c>
      <c r="F7017" t="s">
        <v>122419</v>
      </c>
      <c r="G7017">
        <v>7.9999999999999996E-6</v>
      </c>
      <c r="H7017" t="s">
        <v>4443</v>
      </c>
      <c r="I7017" t="s">
        <v>128978</v>
      </c>
      <c r="J7017" s="2" t="s">
        <v>173891</v>
      </c>
      <c r="K7017" t="s">
        <v>210308</v>
      </c>
      <c r="L7017" t="s">
        <v>228705</v>
      </c>
      <c r="M7017" t="s">
        <v>8</v>
      </c>
      <c r="N7017" t="s">
        <v>228867</v>
      </c>
      <c r="O7017" t="s">
        <v>229163</v>
      </c>
      <c r="P7017" t="s">
        <v>230671</v>
      </c>
      <c r="Q7017" t="s">
        <v>123278</v>
      </c>
      <c r="R7017" t="s">
        <v>210308</v>
      </c>
      <c r="S7017" t="s">
        <v>233770</v>
      </c>
    </row>
    <row r="7018" spans="1:19" x14ac:dyDescent="0.35">
      <c r="A7018" s="1">
        <v>8773</v>
      </c>
      <c r="B7018" t="s">
        <v>4443</v>
      </c>
      <c r="C7018" t="s">
        <v>52267</v>
      </c>
      <c r="D7018" t="s">
        <v>5</v>
      </c>
      <c r="E7018" t="s">
        <v>119958</v>
      </c>
      <c r="F7018" t="s">
        <v>122019</v>
      </c>
      <c r="G7018">
        <v>6.0000000000000002E-5</v>
      </c>
      <c r="H7018" t="s">
        <v>4443</v>
      </c>
      <c r="I7018" t="s">
        <v>128978</v>
      </c>
      <c r="J7018" s="2" t="s">
        <v>173891</v>
      </c>
      <c r="K7018" t="s">
        <v>210308</v>
      </c>
      <c r="L7018" t="s">
        <v>228705</v>
      </c>
      <c r="M7018" t="s">
        <v>8</v>
      </c>
      <c r="N7018" t="s">
        <v>228867</v>
      </c>
      <c r="O7018" t="s">
        <v>229163</v>
      </c>
      <c r="P7018" t="s">
        <v>230671</v>
      </c>
      <c r="Q7018" t="s">
        <v>123278</v>
      </c>
      <c r="R7018" t="s">
        <v>210308</v>
      </c>
      <c r="S7018" t="s">
        <v>233770</v>
      </c>
    </row>
    <row r="7019" spans="1:19" x14ac:dyDescent="0.35">
      <c r="A7019" s="1">
        <v>8774</v>
      </c>
      <c r="B7019" t="s">
        <v>4443</v>
      </c>
      <c r="C7019" t="s">
        <v>52268</v>
      </c>
      <c r="D7019" t="s">
        <v>5</v>
      </c>
      <c r="F7019" t="s">
        <v>122420</v>
      </c>
      <c r="G7019">
        <v>2.44E-5</v>
      </c>
      <c r="H7019" t="s">
        <v>4443</v>
      </c>
      <c r="I7019" t="s">
        <v>128978</v>
      </c>
      <c r="J7019" s="2" t="s">
        <v>173891</v>
      </c>
      <c r="K7019" t="s">
        <v>210308</v>
      </c>
      <c r="L7019" t="s">
        <v>228705</v>
      </c>
      <c r="M7019" t="s">
        <v>8</v>
      </c>
      <c r="N7019" t="s">
        <v>228867</v>
      </c>
      <c r="O7019" t="s">
        <v>229163</v>
      </c>
      <c r="P7019" t="s">
        <v>230671</v>
      </c>
      <c r="Q7019" t="s">
        <v>123278</v>
      </c>
      <c r="R7019" t="s">
        <v>210308</v>
      </c>
      <c r="S7019" t="s">
        <v>233770</v>
      </c>
    </row>
    <row r="7020" spans="1:19" x14ac:dyDescent="0.35">
      <c r="A7020" s="1">
        <v>8775</v>
      </c>
      <c r="B7020" t="s">
        <v>4444</v>
      </c>
      <c r="C7020" t="s">
        <v>52269</v>
      </c>
      <c r="D7020" t="s">
        <v>5</v>
      </c>
      <c r="F7020" t="s">
        <v>120722</v>
      </c>
      <c r="G7020">
        <v>3.9999999999999998E-6</v>
      </c>
      <c r="H7020" t="s">
        <v>4444</v>
      </c>
      <c r="I7020" t="s">
        <v>128979</v>
      </c>
      <c r="J7020" s="2" t="s">
        <v>173892</v>
      </c>
      <c r="K7020" t="s">
        <v>210310</v>
      </c>
      <c r="L7020" t="s">
        <v>228707</v>
      </c>
      <c r="M7020" t="s">
        <v>14</v>
      </c>
      <c r="N7020" t="s">
        <v>228857</v>
      </c>
      <c r="O7020" t="s">
        <v>229149</v>
      </c>
      <c r="P7020" t="s">
        <v>229149</v>
      </c>
      <c r="R7020" t="s">
        <v>210308</v>
      </c>
      <c r="S7020" t="s">
        <v>233770</v>
      </c>
    </row>
    <row r="7021" spans="1:19" x14ac:dyDescent="0.35">
      <c r="A7021" s="1">
        <v>8780</v>
      </c>
      <c r="B7021" t="s">
        <v>4445</v>
      </c>
      <c r="C7021" t="s">
        <v>52270</v>
      </c>
      <c r="D7021" t="s">
        <v>5</v>
      </c>
      <c r="F7021" t="s">
        <v>122172</v>
      </c>
      <c r="G7021">
        <v>3.9999999999999998E-6</v>
      </c>
      <c r="H7021" t="s">
        <v>4445</v>
      </c>
      <c r="I7021" t="s">
        <v>128980</v>
      </c>
      <c r="J7021" s="2" t="s">
        <v>173893</v>
      </c>
      <c r="K7021" t="s">
        <v>210308</v>
      </c>
      <c r="L7021" t="s">
        <v>228707</v>
      </c>
      <c r="M7021" t="s">
        <v>14</v>
      </c>
      <c r="N7021" t="s">
        <v>228884</v>
      </c>
      <c r="O7021" t="s">
        <v>229149</v>
      </c>
      <c r="P7021" t="s">
        <v>229723</v>
      </c>
      <c r="Q7021" t="s">
        <v>121999</v>
      </c>
      <c r="R7021" t="s">
        <v>210308</v>
      </c>
      <c r="S7021" t="s">
        <v>233770</v>
      </c>
    </row>
    <row r="7022" spans="1:19" x14ac:dyDescent="0.35">
      <c r="A7022" s="1">
        <v>8781</v>
      </c>
      <c r="B7022" t="s">
        <v>4446</v>
      </c>
      <c r="C7022" t="s">
        <v>52271</v>
      </c>
      <c r="D7022" t="s">
        <v>5</v>
      </c>
      <c r="E7022" t="s">
        <v>119956</v>
      </c>
      <c r="F7022" t="s">
        <v>121890</v>
      </c>
      <c r="G7022">
        <v>2.6800000000000001E-5</v>
      </c>
      <c r="H7022" t="s">
        <v>4446</v>
      </c>
      <c r="I7022" t="s">
        <v>128981</v>
      </c>
      <c r="J7022" s="2" t="s">
        <v>173894</v>
      </c>
      <c r="K7022" t="s">
        <v>210308</v>
      </c>
      <c r="L7022" t="s">
        <v>228704</v>
      </c>
      <c r="M7022" t="s">
        <v>8</v>
      </c>
      <c r="N7022" t="s">
        <v>228828</v>
      </c>
      <c r="O7022" t="s">
        <v>229216</v>
      </c>
      <c r="P7022" t="s">
        <v>229216</v>
      </c>
      <c r="Q7022" t="s">
        <v>119973</v>
      </c>
      <c r="R7022" t="s">
        <v>210308</v>
      </c>
      <c r="S7022" t="s">
        <v>233770</v>
      </c>
    </row>
    <row r="7023" spans="1:19" x14ac:dyDescent="0.35">
      <c r="A7023" s="1">
        <v>8782</v>
      </c>
      <c r="B7023" t="s">
        <v>4447</v>
      </c>
      <c r="C7023" t="s">
        <v>52272</v>
      </c>
      <c r="D7023" t="s">
        <v>5</v>
      </c>
      <c r="F7023" t="s">
        <v>122045</v>
      </c>
      <c r="G7023">
        <v>7.5000000000000002E-7</v>
      </c>
      <c r="H7023" t="s">
        <v>4447</v>
      </c>
      <c r="I7023" t="s">
        <v>128982</v>
      </c>
      <c r="J7023" s="2" t="s">
        <v>173895</v>
      </c>
      <c r="K7023" t="s">
        <v>210308</v>
      </c>
      <c r="L7023" t="s">
        <v>228704</v>
      </c>
      <c r="M7023" t="s">
        <v>8</v>
      </c>
      <c r="N7023" t="s">
        <v>228831</v>
      </c>
      <c r="O7023" t="s">
        <v>229126</v>
      </c>
      <c r="P7023" t="s">
        <v>230672</v>
      </c>
      <c r="Q7023" t="s">
        <v>120679</v>
      </c>
      <c r="R7023" t="s">
        <v>210308</v>
      </c>
      <c r="S7023" t="s">
        <v>233770</v>
      </c>
    </row>
    <row r="7024" spans="1:19" x14ac:dyDescent="0.35">
      <c r="A7024" s="1">
        <v>8783</v>
      </c>
      <c r="B7024" t="s">
        <v>4448</v>
      </c>
      <c r="C7024" t="s">
        <v>52273</v>
      </c>
      <c r="D7024" t="s">
        <v>5</v>
      </c>
      <c r="F7024" t="s">
        <v>120254</v>
      </c>
      <c r="G7024">
        <v>2.9E-5</v>
      </c>
      <c r="H7024" t="s">
        <v>4448</v>
      </c>
      <c r="I7024" t="s">
        <v>128983</v>
      </c>
      <c r="J7024" s="2" t="s">
        <v>173896</v>
      </c>
      <c r="K7024" t="s">
        <v>210308</v>
      </c>
      <c r="L7024" t="s">
        <v>228704</v>
      </c>
      <c r="M7024" t="s">
        <v>8</v>
      </c>
      <c r="N7024" t="s">
        <v>228867</v>
      </c>
      <c r="O7024" t="s">
        <v>229163</v>
      </c>
      <c r="P7024" t="s">
        <v>230673</v>
      </c>
      <c r="Q7024" t="s">
        <v>124022</v>
      </c>
      <c r="R7024" t="s">
        <v>210308</v>
      </c>
      <c r="S7024" t="s">
        <v>233770</v>
      </c>
    </row>
    <row r="7025" spans="1:19" x14ac:dyDescent="0.35">
      <c r="A7025" s="1">
        <v>8784</v>
      </c>
      <c r="B7025" t="s">
        <v>4448</v>
      </c>
      <c r="C7025" t="s">
        <v>52274</v>
      </c>
      <c r="D7025" t="s">
        <v>5</v>
      </c>
      <c r="F7025" t="s">
        <v>121083</v>
      </c>
      <c r="G7025">
        <v>8.2188899999999993E-7</v>
      </c>
      <c r="H7025" t="s">
        <v>4448</v>
      </c>
      <c r="I7025" t="s">
        <v>128983</v>
      </c>
      <c r="J7025" s="2" t="s">
        <v>173896</v>
      </c>
      <c r="K7025" t="s">
        <v>210308</v>
      </c>
      <c r="L7025" t="s">
        <v>228704</v>
      </c>
      <c r="M7025" t="s">
        <v>8</v>
      </c>
      <c r="N7025" t="s">
        <v>228867</v>
      </c>
      <c r="O7025" t="s">
        <v>229163</v>
      </c>
      <c r="P7025" t="s">
        <v>230673</v>
      </c>
      <c r="Q7025" t="s">
        <v>124022</v>
      </c>
      <c r="R7025" t="s">
        <v>210308</v>
      </c>
      <c r="S7025" t="s">
        <v>233770</v>
      </c>
    </row>
    <row r="7026" spans="1:19" x14ac:dyDescent="0.35">
      <c r="A7026" s="1">
        <v>8785</v>
      </c>
      <c r="B7026" t="s">
        <v>4449</v>
      </c>
      <c r="C7026" t="s">
        <v>52275</v>
      </c>
      <c r="D7026" t="s">
        <v>5</v>
      </c>
      <c r="E7026" t="s">
        <v>119956</v>
      </c>
      <c r="F7026" t="s">
        <v>122421</v>
      </c>
      <c r="G7026">
        <v>1.5E-5</v>
      </c>
      <c r="H7026" t="s">
        <v>4449</v>
      </c>
      <c r="I7026" t="s">
        <v>128984</v>
      </c>
      <c r="J7026" s="2" t="s">
        <v>173897</v>
      </c>
      <c r="K7026" t="s">
        <v>210308</v>
      </c>
      <c r="L7026" t="s">
        <v>228704</v>
      </c>
      <c r="M7026" t="s">
        <v>8</v>
      </c>
      <c r="N7026" t="s">
        <v>228848</v>
      </c>
      <c r="O7026" t="s">
        <v>229133</v>
      </c>
      <c r="P7026" t="s">
        <v>230093</v>
      </c>
      <c r="Q7026" t="s">
        <v>120308</v>
      </c>
      <c r="R7026" t="s">
        <v>210308</v>
      </c>
      <c r="S7026" t="s">
        <v>233770</v>
      </c>
    </row>
    <row r="7027" spans="1:19" x14ac:dyDescent="0.35">
      <c r="A7027" s="1">
        <v>8786</v>
      </c>
      <c r="B7027" t="s">
        <v>4449</v>
      </c>
      <c r="C7027" t="s">
        <v>52276</v>
      </c>
      <c r="D7027" t="s">
        <v>5</v>
      </c>
      <c r="E7027" t="s">
        <v>119954</v>
      </c>
      <c r="F7027" t="s">
        <v>121360</v>
      </c>
      <c r="G7027">
        <v>2.0000000000000002E-5</v>
      </c>
      <c r="H7027" t="s">
        <v>4449</v>
      </c>
      <c r="I7027" t="s">
        <v>128984</v>
      </c>
      <c r="J7027" s="2" t="s">
        <v>173897</v>
      </c>
      <c r="K7027" t="s">
        <v>210308</v>
      </c>
      <c r="L7027" t="s">
        <v>228704</v>
      </c>
      <c r="M7027" t="s">
        <v>8</v>
      </c>
      <c r="N7027" t="s">
        <v>228848</v>
      </c>
      <c r="O7027" t="s">
        <v>229133</v>
      </c>
      <c r="P7027" t="s">
        <v>230093</v>
      </c>
      <c r="Q7027" t="s">
        <v>120308</v>
      </c>
      <c r="R7027" t="s">
        <v>210308</v>
      </c>
      <c r="S7027" t="s">
        <v>233770</v>
      </c>
    </row>
    <row r="7028" spans="1:19" x14ac:dyDescent="0.35">
      <c r="A7028" s="1">
        <v>8787</v>
      </c>
      <c r="B7028" t="s">
        <v>4449</v>
      </c>
      <c r="C7028" t="s">
        <v>52277</v>
      </c>
      <c r="D7028" t="s">
        <v>5</v>
      </c>
      <c r="E7028" t="s">
        <v>119958</v>
      </c>
      <c r="F7028" t="s">
        <v>122052</v>
      </c>
      <c r="G7028">
        <v>1.7E-5</v>
      </c>
      <c r="H7028" t="s">
        <v>4449</v>
      </c>
      <c r="I7028" t="s">
        <v>128984</v>
      </c>
      <c r="J7028" s="2" t="s">
        <v>173897</v>
      </c>
      <c r="K7028" t="s">
        <v>210308</v>
      </c>
      <c r="L7028" t="s">
        <v>228704</v>
      </c>
      <c r="M7028" t="s">
        <v>8</v>
      </c>
      <c r="N7028" t="s">
        <v>228848</v>
      </c>
      <c r="O7028" t="s">
        <v>229133</v>
      </c>
      <c r="P7028" t="s">
        <v>230093</v>
      </c>
      <c r="Q7028" t="s">
        <v>120308</v>
      </c>
      <c r="R7028" t="s">
        <v>210308</v>
      </c>
      <c r="S7028" t="s">
        <v>233770</v>
      </c>
    </row>
    <row r="7029" spans="1:19" x14ac:dyDescent="0.35">
      <c r="A7029" s="1">
        <v>8789</v>
      </c>
      <c r="B7029" t="s">
        <v>4449</v>
      </c>
      <c r="C7029" t="s">
        <v>52278</v>
      </c>
      <c r="D7029" t="s">
        <v>5</v>
      </c>
      <c r="F7029" t="s">
        <v>122422</v>
      </c>
      <c r="G7029">
        <v>6.0000000000000002E-6</v>
      </c>
      <c r="H7029" t="s">
        <v>4449</v>
      </c>
      <c r="I7029" t="s">
        <v>128984</v>
      </c>
      <c r="J7029" s="2" t="s">
        <v>173897</v>
      </c>
      <c r="K7029" t="s">
        <v>210308</v>
      </c>
      <c r="L7029" t="s">
        <v>228704</v>
      </c>
      <c r="M7029" t="s">
        <v>8</v>
      </c>
      <c r="N7029" t="s">
        <v>228848</v>
      </c>
      <c r="O7029" t="s">
        <v>229133</v>
      </c>
      <c r="P7029" t="s">
        <v>230093</v>
      </c>
      <c r="Q7029" t="s">
        <v>120308</v>
      </c>
      <c r="R7029" t="s">
        <v>210308</v>
      </c>
      <c r="S7029" t="s">
        <v>233770</v>
      </c>
    </row>
    <row r="7030" spans="1:19" x14ac:dyDescent="0.35">
      <c r="A7030" s="1">
        <v>8790</v>
      </c>
      <c r="B7030" t="s">
        <v>4450</v>
      </c>
      <c r="C7030" t="s">
        <v>52279</v>
      </c>
      <c r="D7030" t="s">
        <v>5</v>
      </c>
      <c r="F7030" t="s">
        <v>122423</v>
      </c>
      <c r="G7030">
        <v>9.9999999999999995E-7</v>
      </c>
      <c r="H7030" t="s">
        <v>4450</v>
      </c>
      <c r="I7030" t="s">
        <v>128985</v>
      </c>
      <c r="J7030" s="2" t="s">
        <v>173898</v>
      </c>
      <c r="K7030" t="s">
        <v>210310</v>
      </c>
      <c r="L7030" t="s">
        <v>228704</v>
      </c>
      <c r="M7030" t="s">
        <v>14</v>
      </c>
      <c r="N7030" t="s">
        <v>228884</v>
      </c>
      <c r="O7030" t="s">
        <v>229149</v>
      </c>
      <c r="P7030" t="s">
        <v>229723</v>
      </c>
      <c r="R7030" t="s">
        <v>210308</v>
      </c>
      <c r="S7030" t="s">
        <v>233770</v>
      </c>
    </row>
    <row r="7031" spans="1:19" x14ac:dyDescent="0.35">
      <c r="A7031" s="1">
        <v>8791</v>
      </c>
      <c r="B7031" t="s">
        <v>4451</v>
      </c>
      <c r="C7031" t="s">
        <v>52280</v>
      </c>
      <c r="D7031" t="s">
        <v>5</v>
      </c>
      <c r="F7031" t="s">
        <v>121141</v>
      </c>
      <c r="G7031">
        <v>7.5000000000000002E-6</v>
      </c>
      <c r="H7031" t="s">
        <v>4451</v>
      </c>
      <c r="I7031" t="s">
        <v>128986</v>
      </c>
      <c r="J7031" s="2" t="s">
        <v>173899</v>
      </c>
      <c r="K7031" t="s">
        <v>210308</v>
      </c>
      <c r="L7031" t="s">
        <v>228704</v>
      </c>
      <c r="M7031" t="s">
        <v>8</v>
      </c>
      <c r="N7031" t="s">
        <v>228867</v>
      </c>
      <c r="O7031" t="s">
        <v>229163</v>
      </c>
      <c r="P7031" t="s">
        <v>229884</v>
      </c>
      <c r="R7031" t="s">
        <v>210308</v>
      </c>
      <c r="S7031" t="s">
        <v>233770</v>
      </c>
    </row>
    <row r="7032" spans="1:19" x14ac:dyDescent="0.35">
      <c r="A7032" s="1">
        <v>8793</v>
      </c>
      <c r="B7032" t="s">
        <v>4452</v>
      </c>
      <c r="C7032" t="s">
        <v>52281</v>
      </c>
      <c r="D7032" t="s">
        <v>5</v>
      </c>
      <c r="F7032" t="s">
        <v>121618</v>
      </c>
      <c r="G7032">
        <v>2.3275000000000002E-6</v>
      </c>
      <c r="H7032" t="s">
        <v>4452</v>
      </c>
      <c r="I7032" t="s">
        <v>128987</v>
      </c>
      <c r="J7032" s="2" t="s">
        <v>173900</v>
      </c>
      <c r="K7032" t="s">
        <v>210310</v>
      </c>
      <c r="L7032" t="s">
        <v>228704</v>
      </c>
      <c r="M7032" t="s">
        <v>8</v>
      </c>
      <c r="N7032" t="s">
        <v>228910</v>
      </c>
      <c r="O7032" t="s">
        <v>229253</v>
      </c>
      <c r="P7032" t="s">
        <v>229253</v>
      </c>
      <c r="R7032" t="s">
        <v>210308</v>
      </c>
      <c r="S7032" t="s">
        <v>233770</v>
      </c>
    </row>
    <row r="7033" spans="1:19" x14ac:dyDescent="0.35">
      <c r="A7033" s="1">
        <v>8794</v>
      </c>
      <c r="B7033" t="s">
        <v>4452</v>
      </c>
      <c r="C7033" t="s">
        <v>52282</v>
      </c>
      <c r="D7033" t="s">
        <v>5</v>
      </c>
      <c r="F7033" t="s">
        <v>122113</v>
      </c>
      <c r="G7033">
        <v>2.0121210000000001E-6</v>
      </c>
      <c r="H7033" t="s">
        <v>4452</v>
      </c>
      <c r="I7033" t="s">
        <v>128987</v>
      </c>
      <c r="J7033" s="2" t="s">
        <v>173900</v>
      </c>
      <c r="K7033" t="s">
        <v>210310</v>
      </c>
      <c r="L7033" t="s">
        <v>228704</v>
      </c>
      <c r="M7033" t="s">
        <v>8</v>
      </c>
      <c r="N7033" t="s">
        <v>228910</v>
      </c>
      <c r="O7033" t="s">
        <v>229253</v>
      </c>
      <c r="P7033" t="s">
        <v>229253</v>
      </c>
      <c r="R7033" t="s">
        <v>210308</v>
      </c>
      <c r="S7033" t="s">
        <v>233770</v>
      </c>
    </row>
    <row r="7034" spans="1:19" x14ac:dyDescent="0.35">
      <c r="A7034" s="1">
        <v>8795</v>
      </c>
      <c r="B7034" t="s">
        <v>4452</v>
      </c>
      <c r="C7034" t="s">
        <v>52283</v>
      </c>
      <c r="D7034" t="s">
        <v>5</v>
      </c>
      <c r="F7034" t="s">
        <v>122068</v>
      </c>
      <c r="G7034">
        <v>4.3939999999999998E-7</v>
      </c>
      <c r="H7034" t="s">
        <v>4452</v>
      </c>
      <c r="I7034" t="s">
        <v>128987</v>
      </c>
      <c r="J7034" s="2" t="s">
        <v>173900</v>
      </c>
      <c r="K7034" t="s">
        <v>210310</v>
      </c>
      <c r="L7034" t="s">
        <v>228704</v>
      </c>
      <c r="M7034" t="s">
        <v>8</v>
      </c>
      <c r="N7034" t="s">
        <v>228910</v>
      </c>
      <c r="O7034" t="s">
        <v>229253</v>
      </c>
      <c r="P7034" t="s">
        <v>229253</v>
      </c>
      <c r="R7034" t="s">
        <v>210308</v>
      </c>
      <c r="S7034" t="s">
        <v>233770</v>
      </c>
    </row>
    <row r="7035" spans="1:19" x14ac:dyDescent="0.35">
      <c r="A7035" s="1">
        <v>8796</v>
      </c>
      <c r="B7035" t="s">
        <v>4452</v>
      </c>
      <c r="C7035" t="s">
        <v>52284</v>
      </c>
      <c r="D7035" t="s">
        <v>5</v>
      </c>
      <c r="F7035" t="s">
        <v>120487</v>
      </c>
      <c r="G7035">
        <v>2.7317800000000001E-7</v>
      </c>
      <c r="H7035" t="s">
        <v>4452</v>
      </c>
      <c r="I7035" t="s">
        <v>128987</v>
      </c>
      <c r="J7035" s="2" t="s">
        <v>173900</v>
      </c>
      <c r="K7035" t="s">
        <v>210310</v>
      </c>
      <c r="L7035" t="s">
        <v>228704</v>
      </c>
      <c r="M7035" t="s">
        <v>8</v>
      </c>
      <c r="N7035" t="s">
        <v>228910</v>
      </c>
      <c r="O7035" t="s">
        <v>229253</v>
      </c>
      <c r="P7035" t="s">
        <v>229253</v>
      </c>
      <c r="R7035" t="s">
        <v>210308</v>
      </c>
      <c r="S7035" t="s">
        <v>233770</v>
      </c>
    </row>
    <row r="7036" spans="1:19" x14ac:dyDescent="0.35">
      <c r="A7036" s="1">
        <v>8797</v>
      </c>
      <c r="B7036" t="s">
        <v>4452</v>
      </c>
      <c r="C7036" t="s">
        <v>52285</v>
      </c>
      <c r="D7036" t="s">
        <v>5</v>
      </c>
      <c r="F7036" t="s">
        <v>120947</v>
      </c>
      <c r="G7036">
        <v>1.2499999999999999E-7</v>
      </c>
      <c r="H7036" t="s">
        <v>4452</v>
      </c>
      <c r="I7036" t="s">
        <v>128987</v>
      </c>
      <c r="J7036" s="2" t="s">
        <v>173900</v>
      </c>
      <c r="K7036" t="s">
        <v>210310</v>
      </c>
      <c r="L7036" t="s">
        <v>228704</v>
      </c>
      <c r="M7036" t="s">
        <v>8</v>
      </c>
      <c r="N7036" t="s">
        <v>228910</v>
      </c>
      <c r="O7036" t="s">
        <v>229253</v>
      </c>
      <c r="P7036" t="s">
        <v>229253</v>
      </c>
      <c r="R7036" t="s">
        <v>210308</v>
      </c>
      <c r="S7036" t="s">
        <v>233770</v>
      </c>
    </row>
    <row r="7037" spans="1:19" x14ac:dyDescent="0.35">
      <c r="A7037" s="1">
        <v>8798</v>
      </c>
      <c r="B7037" t="s">
        <v>4453</v>
      </c>
      <c r="C7037" t="s">
        <v>52286</v>
      </c>
      <c r="D7037" t="s">
        <v>5</v>
      </c>
      <c r="F7037" t="s">
        <v>121271</v>
      </c>
      <c r="G7037">
        <v>4.5345599999999988E-5</v>
      </c>
      <c r="H7037" t="s">
        <v>4453</v>
      </c>
      <c r="I7037" t="s">
        <v>128988</v>
      </c>
      <c r="J7037" s="2" t="s">
        <v>173901</v>
      </c>
      <c r="K7037" t="s">
        <v>210308</v>
      </c>
      <c r="L7037" t="s">
        <v>228704</v>
      </c>
      <c r="R7037" t="s">
        <v>210308</v>
      </c>
      <c r="S7037" t="s">
        <v>233770</v>
      </c>
    </row>
    <row r="7038" spans="1:19" x14ac:dyDescent="0.35">
      <c r="A7038" s="1">
        <v>8799</v>
      </c>
      <c r="B7038" t="s">
        <v>4454</v>
      </c>
      <c r="C7038" t="s">
        <v>52287</v>
      </c>
      <c r="D7038" t="s">
        <v>5</v>
      </c>
      <c r="F7038" t="s">
        <v>121595</v>
      </c>
      <c r="G7038">
        <v>4.5000000000000003E-5</v>
      </c>
      <c r="H7038" t="s">
        <v>4454</v>
      </c>
      <c r="I7038" t="s">
        <v>128989</v>
      </c>
      <c r="K7038" t="s">
        <v>210308</v>
      </c>
      <c r="L7038" t="s">
        <v>228704</v>
      </c>
      <c r="M7038" t="s">
        <v>8</v>
      </c>
      <c r="N7038" t="s">
        <v>228896</v>
      </c>
      <c r="O7038" t="s">
        <v>229210</v>
      </c>
      <c r="P7038" t="s">
        <v>230674</v>
      </c>
      <c r="R7038" t="s">
        <v>210308</v>
      </c>
      <c r="S7038" t="s">
        <v>233770</v>
      </c>
    </row>
    <row r="7039" spans="1:19" x14ac:dyDescent="0.35">
      <c r="A7039" s="1">
        <v>8800</v>
      </c>
      <c r="B7039" t="s">
        <v>4455</v>
      </c>
      <c r="C7039" t="s">
        <v>52288</v>
      </c>
      <c r="D7039" t="s">
        <v>5</v>
      </c>
      <c r="F7039" t="s">
        <v>121348</v>
      </c>
      <c r="G7039">
        <v>2.4999999999999999E-7</v>
      </c>
      <c r="H7039" t="s">
        <v>4455</v>
      </c>
      <c r="I7039" t="s">
        <v>128990</v>
      </c>
      <c r="J7039" s="2" t="s">
        <v>173902</v>
      </c>
      <c r="K7039" t="s">
        <v>210308</v>
      </c>
      <c r="L7039" t="s">
        <v>228704</v>
      </c>
      <c r="M7039" t="s">
        <v>8</v>
      </c>
      <c r="N7039" t="s">
        <v>228867</v>
      </c>
      <c r="O7039" t="s">
        <v>229389</v>
      </c>
      <c r="P7039" t="s">
        <v>229158</v>
      </c>
      <c r="Q7039" t="s">
        <v>120679</v>
      </c>
      <c r="R7039" t="s">
        <v>210308</v>
      </c>
      <c r="S7039" t="s">
        <v>233770</v>
      </c>
    </row>
    <row r="7040" spans="1:19" x14ac:dyDescent="0.35">
      <c r="A7040" s="1">
        <v>8801</v>
      </c>
      <c r="B7040" t="s">
        <v>4456</v>
      </c>
      <c r="C7040" t="s">
        <v>52289</v>
      </c>
      <c r="D7040" t="s">
        <v>5</v>
      </c>
      <c r="F7040" t="s">
        <v>121620</v>
      </c>
      <c r="G7040">
        <v>8.6286900000000002E-7</v>
      </c>
      <c r="H7040" t="s">
        <v>4456</v>
      </c>
      <c r="I7040" t="s">
        <v>128991</v>
      </c>
      <c r="J7040" s="2" t="s">
        <v>173903</v>
      </c>
      <c r="K7040" t="s">
        <v>210308</v>
      </c>
      <c r="L7040" t="s">
        <v>228704</v>
      </c>
      <c r="M7040" t="s">
        <v>8</v>
      </c>
      <c r="N7040" t="s">
        <v>228841</v>
      </c>
      <c r="O7040" t="s">
        <v>229490</v>
      </c>
      <c r="P7040" t="s">
        <v>229490</v>
      </c>
      <c r="Q7040" t="s">
        <v>121535</v>
      </c>
      <c r="R7040" t="s">
        <v>210308</v>
      </c>
      <c r="S7040" t="s">
        <v>233770</v>
      </c>
    </row>
    <row r="7041" spans="1:19" x14ac:dyDescent="0.35">
      <c r="A7041" s="1">
        <v>8805</v>
      </c>
      <c r="B7041" t="s">
        <v>4457</v>
      </c>
      <c r="C7041" t="s">
        <v>52290</v>
      </c>
      <c r="D7041" t="s">
        <v>5</v>
      </c>
      <c r="F7041" t="s">
        <v>120618</v>
      </c>
      <c r="G7041">
        <v>2.7575200000000002E-7</v>
      </c>
      <c r="H7041" t="s">
        <v>4457</v>
      </c>
      <c r="I7041" t="s">
        <v>128992</v>
      </c>
      <c r="J7041" s="2" t="s">
        <v>173904</v>
      </c>
      <c r="K7041" t="s">
        <v>210308</v>
      </c>
      <c r="L7041" t="s">
        <v>228704</v>
      </c>
      <c r="M7041" t="s">
        <v>8</v>
      </c>
      <c r="N7041" t="s">
        <v>228867</v>
      </c>
      <c r="O7041" t="s">
        <v>229163</v>
      </c>
      <c r="P7041" t="s">
        <v>229884</v>
      </c>
      <c r="Q7041" t="s">
        <v>120377</v>
      </c>
      <c r="R7041" t="s">
        <v>210308</v>
      </c>
      <c r="S7041" t="s">
        <v>233770</v>
      </c>
    </row>
    <row r="7042" spans="1:19" x14ac:dyDescent="0.35">
      <c r="A7042" s="1">
        <v>8806</v>
      </c>
      <c r="B7042" t="s">
        <v>4457</v>
      </c>
      <c r="C7042" t="s">
        <v>52291</v>
      </c>
      <c r="D7042" t="s">
        <v>5</v>
      </c>
      <c r="F7042" t="s">
        <v>120419</v>
      </c>
      <c r="G7042">
        <v>6.8999999999999996E-7</v>
      </c>
      <c r="H7042" t="s">
        <v>4457</v>
      </c>
      <c r="I7042" t="s">
        <v>128992</v>
      </c>
      <c r="J7042" s="2" t="s">
        <v>173904</v>
      </c>
      <c r="K7042" t="s">
        <v>210308</v>
      </c>
      <c r="L7042" t="s">
        <v>228704</v>
      </c>
      <c r="M7042" t="s">
        <v>8</v>
      </c>
      <c r="N7042" t="s">
        <v>228867</v>
      </c>
      <c r="O7042" t="s">
        <v>229163</v>
      </c>
      <c r="P7042" t="s">
        <v>229884</v>
      </c>
      <c r="Q7042" t="s">
        <v>120377</v>
      </c>
      <c r="R7042" t="s">
        <v>210308</v>
      </c>
      <c r="S7042" t="s">
        <v>233770</v>
      </c>
    </row>
    <row r="7043" spans="1:19" x14ac:dyDescent="0.35">
      <c r="A7043" s="1">
        <v>8809</v>
      </c>
      <c r="B7043" t="s">
        <v>4458</v>
      </c>
      <c r="C7043" t="s">
        <v>52292</v>
      </c>
      <c r="D7043" t="s">
        <v>5</v>
      </c>
      <c r="E7043" t="s">
        <v>119954</v>
      </c>
      <c r="F7043" t="s">
        <v>122424</v>
      </c>
      <c r="G7043">
        <v>2.0200000000000001E-6</v>
      </c>
      <c r="H7043" t="s">
        <v>4458</v>
      </c>
      <c r="I7043" t="s">
        <v>128993</v>
      </c>
      <c r="J7043" s="2" t="s">
        <v>173905</v>
      </c>
      <c r="K7043" t="s">
        <v>210308</v>
      </c>
      <c r="L7043" t="s">
        <v>228705</v>
      </c>
      <c r="M7043" t="s">
        <v>8</v>
      </c>
      <c r="N7043" t="s">
        <v>228842</v>
      </c>
      <c r="O7043" t="s">
        <v>229125</v>
      </c>
      <c r="P7043" t="s">
        <v>229125</v>
      </c>
      <c r="R7043" t="s">
        <v>210308</v>
      </c>
      <c r="S7043" t="s">
        <v>233770</v>
      </c>
    </row>
    <row r="7044" spans="1:19" x14ac:dyDescent="0.35">
      <c r="A7044" s="1">
        <v>8810</v>
      </c>
      <c r="B7044" t="s">
        <v>4459</v>
      </c>
      <c r="C7044" t="s">
        <v>52293</v>
      </c>
      <c r="D7044" t="s">
        <v>5</v>
      </c>
      <c r="F7044" t="s">
        <v>120030</v>
      </c>
      <c r="G7044">
        <v>2.918951E-6</v>
      </c>
      <c r="H7044" t="s">
        <v>4459</v>
      </c>
      <c r="I7044" t="s">
        <v>128994</v>
      </c>
      <c r="J7044" s="2" t="s">
        <v>173906</v>
      </c>
      <c r="K7044" t="s">
        <v>210308</v>
      </c>
      <c r="L7044" t="s">
        <v>228707</v>
      </c>
      <c r="M7044" t="s">
        <v>8</v>
      </c>
      <c r="N7044" t="s">
        <v>228850</v>
      </c>
      <c r="O7044" t="s">
        <v>229142</v>
      </c>
      <c r="P7044" t="s">
        <v>230629</v>
      </c>
      <c r="Q7044" t="s">
        <v>120970</v>
      </c>
      <c r="R7044" t="s">
        <v>210308</v>
      </c>
      <c r="S7044" t="s">
        <v>233770</v>
      </c>
    </row>
    <row r="7045" spans="1:19" x14ac:dyDescent="0.35">
      <c r="A7045" s="1">
        <v>8811</v>
      </c>
      <c r="B7045" t="s">
        <v>4459</v>
      </c>
      <c r="C7045" t="s">
        <v>52294</v>
      </c>
      <c r="D7045" t="s">
        <v>5</v>
      </c>
      <c r="E7045" t="s">
        <v>119956</v>
      </c>
      <c r="F7045" t="s">
        <v>122425</v>
      </c>
      <c r="G7045">
        <v>2.5700000000000001E-5</v>
      </c>
      <c r="H7045" t="s">
        <v>4459</v>
      </c>
      <c r="I7045" t="s">
        <v>128994</v>
      </c>
      <c r="J7045" s="2" t="s">
        <v>173906</v>
      </c>
      <c r="K7045" t="s">
        <v>210308</v>
      </c>
      <c r="L7045" t="s">
        <v>228707</v>
      </c>
      <c r="M7045" t="s">
        <v>8</v>
      </c>
      <c r="N7045" t="s">
        <v>228850</v>
      </c>
      <c r="O7045" t="s">
        <v>229142</v>
      </c>
      <c r="P7045" t="s">
        <v>230629</v>
      </c>
      <c r="Q7045" t="s">
        <v>120970</v>
      </c>
      <c r="R7045" t="s">
        <v>210308</v>
      </c>
      <c r="S7045" t="s">
        <v>233770</v>
      </c>
    </row>
    <row r="7046" spans="1:19" x14ac:dyDescent="0.35">
      <c r="A7046" s="1">
        <v>8812</v>
      </c>
      <c r="B7046" t="s">
        <v>4459</v>
      </c>
      <c r="C7046" t="s">
        <v>52295</v>
      </c>
      <c r="D7046" t="s">
        <v>5</v>
      </c>
      <c r="F7046" t="s">
        <v>121481</v>
      </c>
      <c r="G7046">
        <v>8.0000040000000006E-6</v>
      </c>
      <c r="H7046" t="s">
        <v>4459</v>
      </c>
      <c r="I7046" t="s">
        <v>128994</v>
      </c>
      <c r="J7046" s="2" t="s">
        <v>173906</v>
      </c>
      <c r="K7046" t="s">
        <v>210308</v>
      </c>
      <c r="L7046" t="s">
        <v>228707</v>
      </c>
      <c r="M7046" t="s">
        <v>8</v>
      </c>
      <c r="N7046" t="s">
        <v>228850</v>
      </c>
      <c r="O7046" t="s">
        <v>229142</v>
      </c>
      <c r="P7046" t="s">
        <v>230629</v>
      </c>
      <c r="Q7046" t="s">
        <v>120970</v>
      </c>
      <c r="R7046" t="s">
        <v>210308</v>
      </c>
      <c r="S7046" t="s">
        <v>233770</v>
      </c>
    </row>
    <row r="7047" spans="1:19" x14ac:dyDescent="0.35">
      <c r="A7047" s="1">
        <v>8813</v>
      </c>
      <c r="B7047" t="s">
        <v>4460</v>
      </c>
      <c r="C7047" t="s">
        <v>52296</v>
      </c>
      <c r="D7047" t="s">
        <v>4</v>
      </c>
      <c r="F7047" t="s">
        <v>120616</v>
      </c>
      <c r="G7047">
        <v>1.9999999999999999E-6</v>
      </c>
      <c r="H7047" t="s">
        <v>4460</v>
      </c>
      <c r="I7047" t="s">
        <v>128995</v>
      </c>
      <c r="K7047" t="s">
        <v>210308</v>
      </c>
      <c r="L7047" t="s">
        <v>228704</v>
      </c>
      <c r="M7047" t="s">
        <v>8</v>
      </c>
      <c r="N7047" t="s">
        <v>228864</v>
      </c>
      <c r="O7047" t="s">
        <v>229158</v>
      </c>
      <c r="P7047" t="s">
        <v>230143</v>
      </c>
      <c r="Q7047" t="s">
        <v>120216</v>
      </c>
      <c r="R7047" t="s">
        <v>210308</v>
      </c>
      <c r="S7047" t="s">
        <v>233770</v>
      </c>
    </row>
    <row r="7048" spans="1:19" x14ac:dyDescent="0.35">
      <c r="A7048" s="1">
        <v>8814</v>
      </c>
      <c r="B7048" t="s">
        <v>4461</v>
      </c>
      <c r="C7048" t="s">
        <v>52297</v>
      </c>
      <c r="D7048" t="s">
        <v>4</v>
      </c>
      <c r="F7048" t="s">
        <v>120087</v>
      </c>
      <c r="G7048">
        <v>2.42563E-7</v>
      </c>
      <c r="H7048" t="s">
        <v>4461</v>
      </c>
      <c r="I7048" t="s">
        <v>128996</v>
      </c>
      <c r="J7048" s="2" t="s">
        <v>173907</v>
      </c>
      <c r="K7048" t="s">
        <v>210361</v>
      </c>
      <c r="L7048" t="s">
        <v>228704</v>
      </c>
      <c r="Q7048" t="s">
        <v>120060</v>
      </c>
      <c r="R7048" t="s">
        <v>210308</v>
      </c>
      <c r="S7048" t="s">
        <v>233770</v>
      </c>
    </row>
    <row r="7049" spans="1:19" x14ac:dyDescent="0.35">
      <c r="A7049" s="1">
        <v>8815</v>
      </c>
      <c r="B7049" t="s">
        <v>4462</v>
      </c>
      <c r="C7049" t="s">
        <v>52298</v>
      </c>
      <c r="D7049" t="s">
        <v>5</v>
      </c>
      <c r="F7049" t="s">
        <v>121346</v>
      </c>
      <c r="G7049">
        <v>9.9999999999999995E-7</v>
      </c>
      <c r="H7049" t="s">
        <v>4462</v>
      </c>
      <c r="I7049" t="s">
        <v>128997</v>
      </c>
      <c r="J7049" s="2" t="s">
        <v>173908</v>
      </c>
      <c r="K7049" t="s">
        <v>210310</v>
      </c>
      <c r="L7049" t="s">
        <v>228707</v>
      </c>
      <c r="M7049" t="s">
        <v>8</v>
      </c>
      <c r="N7049" t="s">
        <v>228924</v>
      </c>
      <c r="O7049" t="s">
        <v>229298</v>
      </c>
      <c r="P7049" t="s">
        <v>229298</v>
      </c>
      <c r="Q7049" t="s">
        <v>120621</v>
      </c>
      <c r="R7049" t="s">
        <v>210308</v>
      </c>
      <c r="S7049" t="s">
        <v>233770</v>
      </c>
    </row>
    <row r="7050" spans="1:19" x14ac:dyDescent="0.35">
      <c r="A7050" s="1">
        <v>8816</v>
      </c>
      <c r="B7050" t="s">
        <v>4463</v>
      </c>
      <c r="C7050" t="s">
        <v>52299</v>
      </c>
      <c r="D7050" t="s">
        <v>4</v>
      </c>
      <c r="F7050" t="s">
        <v>121983</v>
      </c>
      <c r="G7050">
        <v>3.9573299999999999E-7</v>
      </c>
      <c r="H7050" t="s">
        <v>4463</v>
      </c>
      <c r="I7050" t="s">
        <v>128998</v>
      </c>
      <c r="J7050" s="2" t="s">
        <v>173909</v>
      </c>
      <c r="K7050" t="s">
        <v>210310</v>
      </c>
      <c r="L7050" t="s">
        <v>228704</v>
      </c>
      <c r="M7050" t="s">
        <v>228750</v>
      </c>
      <c r="N7050" t="s">
        <v>228833</v>
      </c>
      <c r="O7050" t="s">
        <v>229258</v>
      </c>
      <c r="P7050" t="s">
        <v>230675</v>
      </c>
      <c r="Q7050" t="s">
        <v>121983</v>
      </c>
      <c r="R7050" t="s">
        <v>210308</v>
      </c>
      <c r="S7050" t="s">
        <v>233770</v>
      </c>
    </row>
    <row r="7051" spans="1:19" x14ac:dyDescent="0.35">
      <c r="A7051" s="1">
        <v>8817</v>
      </c>
      <c r="B7051" t="s">
        <v>4463</v>
      </c>
      <c r="C7051" t="s">
        <v>52300</v>
      </c>
      <c r="D7051" t="s">
        <v>5</v>
      </c>
      <c r="E7051" t="s">
        <v>119955</v>
      </c>
      <c r="F7051" t="s">
        <v>122426</v>
      </c>
      <c r="G7051">
        <v>1.7111560000000001E-6</v>
      </c>
      <c r="H7051" t="s">
        <v>4463</v>
      </c>
      <c r="I7051" t="s">
        <v>128998</v>
      </c>
      <c r="J7051" s="2" t="s">
        <v>173909</v>
      </c>
      <c r="K7051" t="s">
        <v>210310</v>
      </c>
      <c r="L7051" t="s">
        <v>228704</v>
      </c>
      <c r="M7051" t="s">
        <v>228750</v>
      </c>
      <c r="N7051" t="s">
        <v>228833</v>
      </c>
      <c r="O7051" t="s">
        <v>229258</v>
      </c>
      <c r="P7051" t="s">
        <v>230675</v>
      </c>
      <c r="Q7051" t="s">
        <v>121983</v>
      </c>
      <c r="R7051" t="s">
        <v>210308</v>
      </c>
      <c r="S7051" t="s">
        <v>233770</v>
      </c>
    </row>
    <row r="7052" spans="1:19" x14ac:dyDescent="0.35">
      <c r="A7052" s="1">
        <v>8818</v>
      </c>
      <c r="B7052" t="s">
        <v>4464</v>
      </c>
      <c r="C7052" t="s">
        <v>52301</v>
      </c>
      <c r="D7052" t="s">
        <v>5</v>
      </c>
      <c r="F7052" t="s">
        <v>122427</v>
      </c>
      <c r="G7052">
        <v>4.6399999999999996E-6</v>
      </c>
      <c r="H7052" t="s">
        <v>4464</v>
      </c>
      <c r="I7052" t="s">
        <v>128999</v>
      </c>
      <c r="J7052" s="2" t="s">
        <v>173910</v>
      </c>
      <c r="K7052" t="s">
        <v>210308</v>
      </c>
      <c r="L7052" t="s">
        <v>228704</v>
      </c>
      <c r="M7052" t="s">
        <v>228740</v>
      </c>
      <c r="N7052" t="s">
        <v>228891</v>
      </c>
      <c r="O7052" t="s">
        <v>229241</v>
      </c>
      <c r="P7052" t="s">
        <v>229241</v>
      </c>
      <c r="Q7052" t="s">
        <v>121999</v>
      </c>
      <c r="R7052" t="s">
        <v>210308</v>
      </c>
      <c r="S7052" t="s">
        <v>233770</v>
      </c>
    </row>
    <row r="7053" spans="1:19" x14ac:dyDescent="0.35">
      <c r="A7053" s="1">
        <v>8819</v>
      </c>
      <c r="B7053" t="s">
        <v>4465</v>
      </c>
      <c r="C7053" t="s">
        <v>52302</v>
      </c>
      <c r="D7053" t="s">
        <v>4</v>
      </c>
      <c r="F7053" t="s">
        <v>121026</v>
      </c>
      <c r="G7053">
        <v>1.16185E-7</v>
      </c>
      <c r="H7053" t="s">
        <v>4465</v>
      </c>
      <c r="I7053" t="s">
        <v>129000</v>
      </c>
      <c r="J7053" s="2" t="s">
        <v>173911</v>
      </c>
      <c r="K7053" t="s">
        <v>210338</v>
      </c>
      <c r="L7053" t="s">
        <v>228704</v>
      </c>
      <c r="M7053" t="s">
        <v>10</v>
      </c>
      <c r="N7053" t="s">
        <v>228827</v>
      </c>
      <c r="O7053" t="s">
        <v>229107</v>
      </c>
      <c r="P7053" t="s">
        <v>229107</v>
      </c>
      <c r="Q7053" t="s">
        <v>120679</v>
      </c>
      <c r="R7053" t="s">
        <v>210308</v>
      </c>
      <c r="S7053" t="s">
        <v>233770</v>
      </c>
    </row>
    <row r="7054" spans="1:19" x14ac:dyDescent="0.35">
      <c r="A7054" s="1">
        <v>8820</v>
      </c>
      <c r="B7054" t="s">
        <v>4466</v>
      </c>
      <c r="C7054" t="s">
        <v>52303</v>
      </c>
      <c r="D7054" t="s">
        <v>5</v>
      </c>
      <c r="F7054" t="s">
        <v>122428</v>
      </c>
      <c r="G7054">
        <v>2.0999999999999999E-5</v>
      </c>
      <c r="H7054" t="s">
        <v>4466</v>
      </c>
      <c r="I7054" t="s">
        <v>129001</v>
      </c>
      <c r="J7054" s="2" t="s">
        <v>173912</v>
      </c>
      <c r="K7054" t="s">
        <v>210308</v>
      </c>
      <c r="L7054" t="s">
        <v>228704</v>
      </c>
      <c r="M7054" t="s">
        <v>8</v>
      </c>
      <c r="N7054" t="s">
        <v>228852</v>
      </c>
      <c r="O7054" t="s">
        <v>229140</v>
      </c>
      <c r="P7054" t="s">
        <v>229140</v>
      </c>
      <c r="Q7054" t="s">
        <v>120056</v>
      </c>
      <c r="R7054" t="s">
        <v>210308</v>
      </c>
      <c r="S7054" t="s">
        <v>233770</v>
      </c>
    </row>
    <row r="7055" spans="1:19" x14ac:dyDescent="0.35">
      <c r="A7055" s="1">
        <v>8821</v>
      </c>
      <c r="B7055" t="s">
        <v>4466</v>
      </c>
      <c r="C7055" t="s">
        <v>52304</v>
      </c>
      <c r="D7055" t="s">
        <v>5</v>
      </c>
      <c r="F7055" t="s">
        <v>120051</v>
      </c>
      <c r="G7055">
        <v>3.0626790000000002E-5</v>
      </c>
      <c r="H7055" t="s">
        <v>4466</v>
      </c>
      <c r="I7055" t="s">
        <v>129001</v>
      </c>
      <c r="J7055" s="2" t="s">
        <v>173912</v>
      </c>
      <c r="K7055" t="s">
        <v>210308</v>
      </c>
      <c r="L7055" t="s">
        <v>228704</v>
      </c>
      <c r="M7055" t="s">
        <v>8</v>
      </c>
      <c r="N7055" t="s">
        <v>228852</v>
      </c>
      <c r="O7055" t="s">
        <v>229140</v>
      </c>
      <c r="P7055" t="s">
        <v>229140</v>
      </c>
      <c r="Q7055" t="s">
        <v>120056</v>
      </c>
      <c r="R7055" t="s">
        <v>210308</v>
      </c>
      <c r="S7055" t="s">
        <v>233770</v>
      </c>
    </row>
    <row r="7056" spans="1:19" x14ac:dyDescent="0.35">
      <c r="A7056" s="1">
        <v>8822</v>
      </c>
      <c r="B7056" t="s">
        <v>4466</v>
      </c>
      <c r="C7056" t="s">
        <v>52305</v>
      </c>
      <c r="D7056" t="s">
        <v>5</v>
      </c>
      <c r="F7056" t="s">
        <v>120841</v>
      </c>
      <c r="G7056">
        <v>2.5000000000000001E-5</v>
      </c>
      <c r="H7056" t="s">
        <v>4466</v>
      </c>
      <c r="I7056" t="s">
        <v>129001</v>
      </c>
      <c r="J7056" s="2" t="s">
        <v>173912</v>
      </c>
      <c r="K7056" t="s">
        <v>210308</v>
      </c>
      <c r="L7056" t="s">
        <v>228704</v>
      </c>
      <c r="M7056" t="s">
        <v>8</v>
      </c>
      <c r="N7056" t="s">
        <v>228852</v>
      </c>
      <c r="O7056" t="s">
        <v>229140</v>
      </c>
      <c r="P7056" t="s">
        <v>229140</v>
      </c>
      <c r="Q7056" t="s">
        <v>120056</v>
      </c>
      <c r="R7056" t="s">
        <v>210308</v>
      </c>
      <c r="S7056" t="s">
        <v>233770</v>
      </c>
    </row>
    <row r="7057" spans="1:19" x14ac:dyDescent="0.35">
      <c r="A7057" s="1">
        <v>8823</v>
      </c>
      <c r="B7057" t="s">
        <v>4466</v>
      </c>
      <c r="C7057" t="s">
        <v>52306</v>
      </c>
      <c r="D7057" t="s">
        <v>5</v>
      </c>
      <c r="F7057" t="s">
        <v>120068</v>
      </c>
      <c r="G7057">
        <v>4.78E-6</v>
      </c>
      <c r="H7057" t="s">
        <v>4466</v>
      </c>
      <c r="I7057" t="s">
        <v>129001</v>
      </c>
      <c r="J7057" s="2" t="s">
        <v>173912</v>
      </c>
      <c r="K7057" t="s">
        <v>210308</v>
      </c>
      <c r="L7057" t="s">
        <v>228704</v>
      </c>
      <c r="M7057" t="s">
        <v>8</v>
      </c>
      <c r="N7057" t="s">
        <v>228852</v>
      </c>
      <c r="O7057" t="s">
        <v>229140</v>
      </c>
      <c r="P7057" t="s">
        <v>229140</v>
      </c>
      <c r="Q7057" t="s">
        <v>120056</v>
      </c>
      <c r="R7057" t="s">
        <v>210308</v>
      </c>
      <c r="S7057" t="s">
        <v>233770</v>
      </c>
    </row>
    <row r="7058" spans="1:19" x14ac:dyDescent="0.35">
      <c r="A7058" s="1">
        <v>8824</v>
      </c>
      <c r="B7058" t="s">
        <v>4467</v>
      </c>
      <c r="C7058" t="s">
        <v>52307</v>
      </c>
      <c r="D7058" t="s">
        <v>5</v>
      </c>
      <c r="F7058" t="s">
        <v>120427</v>
      </c>
      <c r="G7058">
        <v>8.7774400000000011E-6</v>
      </c>
      <c r="H7058" t="s">
        <v>4467</v>
      </c>
      <c r="I7058" t="s">
        <v>129002</v>
      </c>
      <c r="J7058" s="2" t="s">
        <v>173913</v>
      </c>
      <c r="K7058" t="s">
        <v>210308</v>
      </c>
      <c r="L7058" t="s">
        <v>228704</v>
      </c>
      <c r="M7058" t="s">
        <v>15</v>
      </c>
      <c r="N7058" t="s">
        <v>228992</v>
      </c>
      <c r="O7058" t="s">
        <v>229252</v>
      </c>
      <c r="P7058" t="s">
        <v>230676</v>
      </c>
      <c r="R7058" t="s">
        <v>210308</v>
      </c>
      <c r="S7058" t="s">
        <v>233770</v>
      </c>
    </row>
    <row r="7059" spans="1:19" x14ac:dyDescent="0.35">
      <c r="A7059" s="1">
        <v>8825</v>
      </c>
      <c r="B7059" t="s">
        <v>4467</v>
      </c>
      <c r="C7059" t="s">
        <v>52308</v>
      </c>
      <c r="D7059" t="s">
        <v>5</v>
      </c>
      <c r="E7059" t="s">
        <v>119956</v>
      </c>
      <c r="F7059" t="s">
        <v>120341</v>
      </c>
      <c r="G7059">
        <v>3.5089685999999999E-5</v>
      </c>
      <c r="H7059" t="s">
        <v>4467</v>
      </c>
      <c r="I7059" t="s">
        <v>129002</v>
      </c>
      <c r="J7059" s="2" t="s">
        <v>173913</v>
      </c>
      <c r="K7059" t="s">
        <v>210308</v>
      </c>
      <c r="L7059" t="s">
        <v>228704</v>
      </c>
      <c r="M7059" t="s">
        <v>15</v>
      </c>
      <c r="N7059" t="s">
        <v>228992</v>
      </c>
      <c r="O7059" t="s">
        <v>229252</v>
      </c>
      <c r="P7059" t="s">
        <v>230676</v>
      </c>
      <c r="R7059" t="s">
        <v>210308</v>
      </c>
      <c r="S7059" t="s">
        <v>233770</v>
      </c>
    </row>
    <row r="7060" spans="1:19" x14ac:dyDescent="0.35">
      <c r="A7060" s="1">
        <v>8826</v>
      </c>
      <c r="B7060" t="s">
        <v>4468</v>
      </c>
      <c r="C7060" t="s">
        <v>52309</v>
      </c>
      <c r="D7060" t="s">
        <v>5</v>
      </c>
      <c r="E7060" t="s">
        <v>119955</v>
      </c>
      <c r="F7060" t="s">
        <v>122036</v>
      </c>
      <c r="G7060">
        <v>5.0999999999999986E-6</v>
      </c>
      <c r="H7060" t="s">
        <v>4468</v>
      </c>
      <c r="I7060" t="s">
        <v>129003</v>
      </c>
      <c r="J7060" s="2" t="s">
        <v>173914</v>
      </c>
      <c r="K7060" t="s">
        <v>210362</v>
      </c>
      <c r="L7060" t="s">
        <v>228704</v>
      </c>
      <c r="M7060" t="s">
        <v>8</v>
      </c>
      <c r="N7060" t="s">
        <v>228828</v>
      </c>
      <c r="O7060" t="s">
        <v>229216</v>
      </c>
      <c r="P7060" t="s">
        <v>229216</v>
      </c>
      <c r="Q7060" t="s">
        <v>121999</v>
      </c>
      <c r="R7060" t="s">
        <v>210308</v>
      </c>
      <c r="S7060" t="s">
        <v>233770</v>
      </c>
    </row>
    <row r="7061" spans="1:19" x14ac:dyDescent="0.35">
      <c r="A7061" s="1">
        <v>8827</v>
      </c>
      <c r="B7061" t="s">
        <v>4468</v>
      </c>
      <c r="C7061" t="s">
        <v>52310</v>
      </c>
      <c r="D7061" t="s">
        <v>5</v>
      </c>
      <c r="E7061" t="s">
        <v>119956</v>
      </c>
      <c r="F7061" t="s">
        <v>120358</v>
      </c>
      <c r="G7061">
        <v>5.3000000000000001E-5</v>
      </c>
      <c r="H7061" t="s">
        <v>4468</v>
      </c>
      <c r="I7061" t="s">
        <v>129003</v>
      </c>
      <c r="J7061" s="2" t="s">
        <v>173914</v>
      </c>
      <c r="K7061" t="s">
        <v>210362</v>
      </c>
      <c r="L7061" t="s">
        <v>228704</v>
      </c>
      <c r="M7061" t="s">
        <v>8</v>
      </c>
      <c r="N7061" t="s">
        <v>228828</v>
      </c>
      <c r="O7061" t="s">
        <v>229216</v>
      </c>
      <c r="P7061" t="s">
        <v>229216</v>
      </c>
      <c r="Q7061" t="s">
        <v>121999</v>
      </c>
      <c r="R7061" t="s">
        <v>210308</v>
      </c>
      <c r="S7061" t="s">
        <v>233770</v>
      </c>
    </row>
    <row r="7062" spans="1:19" x14ac:dyDescent="0.35">
      <c r="A7062" s="1">
        <v>8828</v>
      </c>
      <c r="B7062" t="s">
        <v>4468</v>
      </c>
      <c r="C7062" t="s">
        <v>52311</v>
      </c>
      <c r="D7062" t="s">
        <v>5</v>
      </c>
      <c r="E7062" t="s">
        <v>119956</v>
      </c>
      <c r="F7062" t="s">
        <v>120818</v>
      </c>
      <c r="G7062">
        <v>1.0000000000000001E-5</v>
      </c>
      <c r="H7062" t="s">
        <v>4468</v>
      </c>
      <c r="I7062" t="s">
        <v>129003</v>
      </c>
      <c r="J7062" s="2" t="s">
        <v>173914</v>
      </c>
      <c r="K7062" t="s">
        <v>210362</v>
      </c>
      <c r="L7062" t="s">
        <v>228704</v>
      </c>
      <c r="M7062" t="s">
        <v>8</v>
      </c>
      <c r="N7062" t="s">
        <v>228828</v>
      </c>
      <c r="O7062" t="s">
        <v>229216</v>
      </c>
      <c r="P7062" t="s">
        <v>229216</v>
      </c>
      <c r="Q7062" t="s">
        <v>121999</v>
      </c>
      <c r="R7062" t="s">
        <v>210308</v>
      </c>
      <c r="S7062" t="s">
        <v>233770</v>
      </c>
    </row>
    <row r="7063" spans="1:19" x14ac:dyDescent="0.35">
      <c r="A7063" s="1">
        <v>8830</v>
      </c>
      <c r="B7063" t="s">
        <v>4468</v>
      </c>
      <c r="C7063" t="s">
        <v>52312</v>
      </c>
      <c r="D7063" t="s">
        <v>5</v>
      </c>
      <c r="E7063" t="s">
        <v>119954</v>
      </c>
      <c r="F7063" t="s">
        <v>121603</v>
      </c>
      <c r="G7063">
        <v>2.3300000000000001E-5</v>
      </c>
      <c r="H7063" t="s">
        <v>4468</v>
      </c>
      <c r="I7063" t="s">
        <v>129003</v>
      </c>
      <c r="J7063" s="2" t="s">
        <v>173914</v>
      </c>
      <c r="K7063" t="s">
        <v>210362</v>
      </c>
      <c r="L7063" t="s">
        <v>228704</v>
      </c>
      <c r="M7063" t="s">
        <v>8</v>
      </c>
      <c r="N7063" t="s">
        <v>228828</v>
      </c>
      <c r="O7063" t="s">
        <v>229216</v>
      </c>
      <c r="P7063" t="s">
        <v>229216</v>
      </c>
      <c r="Q7063" t="s">
        <v>121999</v>
      </c>
      <c r="R7063" t="s">
        <v>210308</v>
      </c>
      <c r="S7063" t="s">
        <v>233770</v>
      </c>
    </row>
    <row r="7064" spans="1:19" x14ac:dyDescent="0.35">
      <c r="A7064" s="1">
        <v>8832</v>
      </c>
      <c r="B7064" t="s">
        <v>4468</v>
      </c>
      <c r="C7064" t="s">
        <v>52313</v>
      </c>
      <c r="D7064" t="s">
        <v>5</v>
      </c>
      <c r="E7064" t="s">
        <v>119954</v>
      </c>
      <c r="F7064" t="s">
        <v>120637</v>
      </c>
      <c r="G7064">
        <v>1.0000000000000001E-5</v>
      </c>
      <c r="H7064" t="s">
        <v>4468</v>
      </c>
      <c r="I7064" t="s">
        <v>129003</v>
      </c>
      <c r="J7064" s="2" t="s">
        <v>173914</v>
      </c>
      <c r="K7064" t="s">
        <v>210362</v>
      </c>
      <c r="L7064" t="s">
        <v>228704</v>
      </c>
      <c r="M7064" t="s">
        <v>8</v>
      </c>
      <c r="N7064" t="s">
        <v>228828</v>
      </c>
      <c r="O7064" t="s">
        <v>229216</v>
      </c>
      <c r="P7064" t="s">
        <v>229216</v>
      </c>
      <c r="Q7064" t="s">
        <v>121999</v>
      </c>
      <c r="R7064" t="s">
        <v>210308</v>
      </c>
      <c r="S7064" t="s">
        <v>233770</v>
      </c>
    </row>
    <row r="7065" spans="1:19" x14ac:dyDescent="0.35">
      <c r="A7065" s="1">
        <v>8833</v>
      </c>
      <c r="B7065" t="s">
        <v>4469</v>
      </c>
      <c r="C7065" t="s">
        <v>52314</v>
      </c>
      <c r="D7065" t="s">
        <v>5</v>
      </c>
      <c r="F7065" t="s">
        <v>122429</v>
      </c>
      <c r="G7065">
        <v>8.1762000000000004E-7</v>
      </c>
      <c r="H7065" t="s">
        <v>4469</v>
      </c>
      <c r="I7065" t="s">
        <v>129004</v>
      </c>
      <c r="J7065" s="2" t="s">
        <v>173915</v>
      </c>
      <c r="K7065" t="s">
        <v>210308</v>
      </c>
      <c r="L7065" t="s">
        <v>228704</v>
      </c>
      <c r="M7065" t="s">
        <v>228717</v>
      </c>
      <c r="N7065" t="s">
        <v>228866</v>
      </c>
      <c r="O7065" t="s">
        <v>229508</v>
      </c>
      <c r="P7065" t="s">
        <v>230677</v>
      </c>
      <c r="R7065" t="s">
        <v>210308</v>
      </c>
      <c r="S7065" t="s">
        <v>233770</v>
      </c>
    </row>
    <row r="7066" spans="1:19" x14ac:dyDescent="0.35">
      <c r="A7066" s="1">
        <v>8834</v>
      </c>
      <c r="B7066" t="s">
        <v>4470</v>
      </c>
      <c r="C7066" t="s">
        <v>52315</v>
      </c>
      <c r="D7066" t="s">
        <v>5</v>
      </c>
      <c r="F7066" t="s">
        <v>120688</v>
      </c>
      <c r="G7066">
        <v>1.004996E-6</v>
      </c>
      <c r="H7066" t="s">
        <v>4470</v>
      </c>
      <c r="I7066" t="s">
        <v>129005</v>
      </c>
      <c r="J7066" s="2" t="s">
        <v>173916</v>
      </c>
      <c r="K7066" t="s">
        <v>210308</v>
      </c>
      <c r="L7066" t="s">
        <v>228704</v>
      </c>
      <c r="M7066" t="s">
        <v>8</v>
      </c>
      <c r="N7066" t="s">
        <v>228828</v>
      </c>
      <c r="O7066" t="s">
        <v>229113</v>
      </c>
      <c r="P7066" t="s">
        <v>230107</v>
      </c>
      <c r="Q7066" t="s">
        <v>120679</v>
      </c>
      <c r="R7066" t="s">
        <v>210308</v>
      </c>
      <c r="S7066" t="s">
        <v>233770</v>
      </c>
    </row>
    <row r="7067" spans="1:19" x14ac:dyDescent="0.35">
      <c r="A7067" s="1">
        <v>8835</v>
      </c>
      <c r="B7067" t="s">
        <v>4470</v>
      </c>
      <c r="C7067" t="s">
        <v>52316</v>
      </c>
      <c r="D7067" t="s">
        <v>4</v>
      </c>
      <c r="F7067" t="s">
        <v>120082</v>
      </c>
      <c r="G7067">
        <v>9.5999999999999991E-7</v>
      </c>
      <c r="H7067" t="s">
        <v>4470</v>
      </c>
      <c r="I7067" t="s">
        <v>129005</v>
      </c>
      <c r="J7067" s="2" t="s">
        <v>173916</v>
      </c>
      <c r="K7067" t="s">
        <v>210308</v>
      </c>
      <c r="L7067" t="s">
        <v>228704</v>
      </c>
      <c r="M7067" t="s">
        <v>8</v>
      </c>
      <c r="N7067" t="s">
        <v>228828</v>
      </c>
      <c r="O7067" t="s">
        <v>229113</v>
      </c>
      <c r="P7067" t="s">
        <v>230107</v>
      </c>
      <c r="Q7067" t="s">
        <v>120679</v>
      </c>
      <c r="R7067" t="s">
        <v>210308</v>
      </c>
      <c r="S7067" t="s">
        <v>233770</v>
      </c>
    </row>
    <row r="7068" spans="1:19" x14ac:dyDescent="0.35">
      <c r="A7068" s="1">
        <v>8836</v>
      </c>
      <c r="B7068" t="s">
        <v>4471</v>
      </c>
      <c r="C7068" t="s">
        <v>52317</v>
      </c>
      <c r="D7068" t="s">
        <v>4</v>
      </c>
      <c r="F7068" t="s">
        <v>120902</v>
      </c>
      <c r="G7068">
        <v>5.9920499999999994E-7</v>
      </c>
      <c r="H7068" t="s">
        <v>4471</v>
      </c>
      <c r="I7068" t="s">
        <v>129006</v>
      </c>
      <c r="J7068" s="2" t="s">
        <v>173917</v>
      </c>
      <c r="K7068" t="s">
        <v>210308</v>
      </c>
      <c r="L7068" t="s">
        <v>228704</v>
      </c>
      <c r="M7068" t="s">
        <v>8</v>
      </c>
      <c r="N7068" t="s">
        <v>228828</v>
      </c>
      <c r="O7068" t="s">
        <v>229198</v>
      </c>
      <c r="P7068" t="s">
        <v>230318</v>
      </c>
      <c r="Q7068" t="s">
        <v>120679</v>
      </c>
      <c r="R7068" t="s">
        <v>210308</v>
      </c>
      <c r="S7068" t="s">
        <v>233770</v>
      </c>
    </row>
    <row r="7069" spans="1:19" x14ac:dyDescent="0.35">
      <c r="A7069" s="1">
        <v>8837</v>
      </c>
      <c r="B7069" t="s">
        <v>4472</v>
      </c>
      <c r="C7069" t="s">
        <v>52318</v>
      </c>
      <c r="D7069" t="s">
        <v>3</v>
      </c>
      <c r="F7069" t="s">
        <v>121547</v>
      </c>
      <c r="G7069">
        <v>1.0409183E-5</v>
      </c>
      <c r="H7069" t="s">
        <v>4472</v>
      </c>
      <c r="I7069" t="s">
        <v>129007</v>
      </c>
      <c r="J7069" s="2" t="s">
        <v>173918</v>
      </c>
      <c r="K7069" t="s">
        <v>210310</v>
      </c>
      <c r="L7069" t="s">
        <v>228704</v>
      </c>
      <c r="M7069" t="s">
        <v>228709</v>
      </c>
      <c r="N7069" t="s">
        <v>228857</v>
      </c>
      <c r="O7069" t="s">
        <v>229314</v>
      </c>
      <c r="P7069" t="s">
        <v>230678</v>
      </c>
      <c r="Q7069" t="s">
        <v>120970</v>
      </c>
      <c r="R7069" t="s">
        <v>210308</v>
      </c>
      <c r="S7069" t="s">
        <v>233770</v>
      </c>
    </row>
    <row r="7070" spans="1:19" x14ac:dyDescent="0.35">
      <c r="A7070" s="1">
        <v>8838</v>
      </c>
      <c r="B7070" t="s">
        <v>4472</v>
      </c>
      <c r="C7070" t="s">
        <v>52319</v>
      </c>
      <c r="D7070" t="s">
        <v>5</v>
      </c>
      <c r="F7070" t="s">
        <v>121054</v>
      </c>
      <c r="G7070">
        <v>1.006E-5</v>
      </c>
      <c r="H7070" t="s">
        <v>4472</v>
      </c>
      <c r="I7070" t="s">
        <v>129007</v>
      </c>
      <c r="J7070" s="2" t="s">
        <v>173918</v>
      </c>
      <c r="K7070" t="s">
        <v>210310</v>
      </c>
      <c r="L7070" t="s">
        <v>228704</v>
      </c>
      <c r="M7070" t="s">
        <v>228709</v>
      </c>
      <c r="N7070" t="s">
        <v>228857</v>
      </c>
      <c r="O7070" t="s">
        <v>229314</v>
      </c>
      <c r="P7070" t="s">
        <v>230678</v>
      </c>
      <c r="Q7070" t="s">
        <v>120970</v>
      </c>
      <c r="R7070" t="s">
        <v>210308</v>
      </c>
      <c r="S7070" t="s">
        <v>233770</v>
      </c>
    </row>
    <row r="7071" spans="1:19" x14ac:dyDescent="0.35">
      <c r="A7071" s="1">
        <v>8839</v>
      </c>
      <c r="B7071" t="s">
        <v>4473</v>
      </c>
      <c r="C7071" t="s">
        <v>52320</v>
      </c>
      <c r="D7071" t="s">
        <v>5</v>
      </c>
      <c r="E7071" t="s">
        <v>119954</v>
      </c>
      <c r="F7071" t="s">
        <v>122430</v>
      </c>
      <c r="G7071">
        <v>2.39E-6</v>
      </c>
      <c r="H7071" t="s">
        <v>4473</v>
      </c>
      <c r="I7071" t="s">
        <v>129008</v>
      </c>
      <c r="J7071" s="2" t="s">
        <v>173919</v>
      </c>
      <c r="K7071" t="s">
        <v>210363</v>
      </c>
      <c r="L7071" t="s">
        <v>228704</v>
      </c>
      <c r="M7071" t="s">
        <v>228717</v>
      </c>
      <c r="N7071" t="s">
        <v>228893</v>
      </c>
      <c r="O7071" t="s">
        <v>229203</v>
      </c>
      <c r="P7071" t="s">
        <v>229203</v>
      </c>
      <c r="R7071" t="s">
        <v>210308</v>
      </c>
      <c r="S7071" t="s">
        <v>233770</v>
      </c>
    </row>
    <row r="7072" spans="1:19" x14ac:dyDescent="0.35">
      <c r="A7072" s="1">
        <v>8840</v>
      </c>
      <c r="B7072" t="s">
        <v>4474</v>
      </c>
      <c r="C7072" t="s">
        <v>52321</v>
      </c>
      <c r="D7072" t="s">
        <v>5</v>
      </c>
      <c r="F7072" t="s">
        <v>121622</v>
      </c>
      <c r="G7072">
        <v>5.9999999999999997E-7</v>
      </c>
      <c r="H7072" t="s">
        <v>4474</v>
      </c>
      <c r="I7072" t="s">
        <v>129009</v>
      </c>
      <c r="J7072" s="2" t="s">
        <v>173920</v>
      </c>
      <c r="K7072" t="s">
        <v>210308</v>
      </c>
      <c r="L7072" t="s">
        <v>228704</v>
      </c>
      <c r="M7072" t="s">
        <v>8</v>
      </c>
      <c r="N7072" t="s">
        <v>228828</v>
      </c>
      <c r="O7072" t="s">
        <v>229113</v>
      </c>
      <c r="P7072" t="s">
        <v>230442</v>
      </c>
      <c r="R7072" t="s">
        <v>210308</v>
      </c>
      <c r="S7072" t="s">
        <v>233770</v>
      </c>
    </row>
    <row r="7073" spans="1:19" x14ac:dyDescent="0.35">
      <c r="A7073" s="1">
        <v>8841</v>
      </c>
      <c r="B7073" t="s">
        <v>4475</v>
      </c>
      <c r="C7073" t="s">
        <v>52322</v>
      </c>
      <c r="D7073" t="s">
        <v>3</v>
      </c>
      <c r="F7073" t="s">
        <v>122431</v>
      </c>
      <c r="G7073">
        <v>5.1999999999999997E-5</v>
      </c>
      <c r="H7073" t="s">
        <v>4475</v>
      </c>
      <c r="I7073" t="s">
        <v>129010</v>
      </c>
      <c r="J7073" s="2" t="s">
        <v>173921</v>
      </c>
      <c r="K7073" t="s">
        <v>210308</v>
      </c>
      <c r="L7073" t="s">
        <v>228704</v>
      </c>
      <c r="M7073" t="s">
        <v>8</v>
      </c>
      <c r="N7073" t="s">
        <v>228841</v>
      </c>
      <c r="O7073" t="s">
        <v>229490</v>
      </c>
      <c r="P7073" t="s">
        <v>229490</v>
      </c>
      <c r="Q7073" t="s">
        <v>124552</v>
      </c>
      <c r="R7073" t="s">
        <v>210308</v>
      </c>
      <c r="S7073" t="s">
        <v>233770</v>
      </c>
    </row>
    <row r="7074" spans="1:19" x14ac:dyDescent="0.35">
      <c r="A7074" s="1">
        <v>8842</v>
      </c>
      <c r="B7074" t="s">
        <v>4475</v>
      </c>
      <c r="C7074" t="s">
        <v>52323</v>
      </c>
      <c r="D7074" t="s">
        <v>5</v>
      </c>
      <c r="F7074" t="s">
        <v>121502</v>
      </c>
      <c r="G7074">
        <v>1.01905E-5</v>
      </c>
      <c r="H7074" t="s">
        <v>4475</v>
      </c>
      <c r="I7074" t="s">
        <v>129010</v>
      </c>
      <c r="J7074" s="2" t="s">
        <v>173921</v>
      </c>
      <c r="K7074" t="s">
        <v>210308</v>
      </c>
      <c r="L7074" t="s">
        <v>228704</v>
      </c>
      <c r="M7074" t="s">
        <v>8</v>
      </c>
      <c r="N7074" t="s">
        <v>228841</v>
      </c>
      <c r="O7074" t="s">
        <v>229490</v>
      </c>
      <c r="P7074" t="s">
        <v>229490</v>
      </c>
      <c r="Q7074" t="s">
        <v>124552</v>
      </c>
      <c r="R7074" t="s">
        <v>210308</v>
      </c>
      <c r="S7074" t="s">
        <v>233770</v>
      </c>
    </row>
    <row r="7075" spans="1:19" x14ac:dyDescent="0.35">
      <c r="A7075" s="1">
        <v>8843</v>
      </c>
      <c r="B7075" t="s">
        <v>4475</v>
      </c>
      <c r="C7075" t="s">
        <v>52324</v>
      </c>
      <c r="D7075" t="s">
        <v>5</v>
      </c>
      <c r="F7075" t="s">
        <v>120802</v>
      </c>
      <c r="G7075">
        <v>1.13E-6</v>
      </c>
      <c r="H7075" t="s">
        <v>4475</v>
      </c>
      <c r="I7075" t="s">
        <v>129010</v>
      </c>
      <c r="J7075" s="2" t="s">
        <v>173921</v>
      </c>
      <c r="K7075" t="s">
        <v>210308</v>
      </c>
      <c r="L7075" t="s">
        <v>228704</v>
      </c>
      <c r="M7075" t="s">
        <v>8</v>
      </c>
      <c r="N7075" t="s">
        <v>228841</v>
      </c>
      <c r="O7075" t="s">
        <v>229490</v>
      </c>
      <c r="P7075" t="s">
        <v>229490</v>
      </c>
      <c r="Q7075" t="s">
        <v>124552</v>
      </c>
      <c r="R7075" t="s">
        <v>210308</v>
      </c>
      <c r="S7075" t="s">
        <v>233770</v>
      </c>
    </row>
    <row r="7076" spans="1:19" x14ac:dyDescent="0.35">
      <c r="A7076" s="1">
        <v>8844</v>
      </c>
      <c r="B7076" t="s">
        <v>4476</v>
      </c>
      <c r="C7076" t="s">
        <v>52325</v>
      </c>
      <c r="D7076" t="s">
        <v>4</v>
      </c>
      <c r="F7076" t="s">
        <v>120278</v>
      </c>
      <c r="G7076">
        <v>4.0000000000000001E-8</v>
      </c>
      <c r="H7076" t="s">
        <v>4476</v>
      </c>
      <c r="I7076" t="s">
        <v>129011</v>
      </c>
      <c r="J7076" s="2" t="s">
        <v>173922</v>
      </c>
      <c r="K7076" t="s">
        <v>210308</v>
      </c>
      <c r="L7076" t="s">
        <v>228704</v>
      </c>
      <c r="M7076" t="s">
        <v>228736</v>
      </c>
      <c r="N7076" t="s">
        <v>228836</v>
      </c>
      <c r="O7076" t="s">
        <v>229179</v>
      </c>
      <c r="P7076" t="s">
        <v>229179</v>
      </c>
      <c r="Q7076" t="s">
        <v>120056</v>
      </c>
      <c r="R7076" t="s">
        <v>210308</v>
      </c>
      <c r="S7076" t="s">
        <v>233770</v>
      </c>
    </row>
    <row r="7077" spans="1:19" x14ac:dyDescent="0.35">
      <c r="A7077" s="1">
        <v>8845</v>
      </c>
      <c r="B7077" t="s">
        <v>4477</v>
      </c>
      <c r="C7077" t="s">
        <v>52326</v>
      </c>
      <c r="D7077" t="s">
        <v>4</v>
      </c>
      <c r="F7077" t="s">
        <v>120513</v>
      </c>
      <c r="G7077">
        <v>4.0069999999999998E-7</v>
      </c>
      <c r="H7077" t="s">
        <v>4477</v>
      </c>
      <c r="I7077" t="s">
        <v>129012</v>
      </c>
      <c r="K7077" t="s">
        <v>210308</v>
      </c>
      <c r="L7077" t="s">
        <v>228704</v>
      </c>
      <c r="M7077" t="s">
        <v>8</v>
      </c>
      <c r="N7077" t="s">
        <v>228828</v>
      </c>
      <c r="O7077" t="s">
        <v>229315</v>
      </c>
      <c r="P7077" t="s">
        <v>230246</v>
      </c>
      <c r="Q7077" t="s">
        <v>120216</v>
      </c>
      <c r="R7077" t="s">
        <v>210308</v>
      </c>
      <c r="S7077" t="s">
        <v>233770</v>
      </c>
    </row>
    <row r="7078" spans="1:19" x14ac:dyDescent="0.35">
      <c r="A7078" s="1">
        <v>8846</v>
      </c>
      <c r="B7078" t="s">
        <v>4478</v>
      </c>
      <c r="C7078" t="s">
        <v>52327</v>
      </c>
      <c r="D7078" t="s">
        <v>5</v>
      </c>
      <c r="F7078" t="s">
        <v>120058</v>
      </c>
      <c r="G7078">
        <v>1.9999999999999999E-6</v>
      </c>
      <c r="H7078" t="s">
        <v>4478</v>
      </c>
      <c r="I7078" t="s">
        <v>129013</v>
      </c>
      <c r="J7078" s="2" t="s">
        <v>173923</v>
      </c>
      <c r="K7078" t="s">
        <v>210308</v>
      </c>
      <c r="L7078" t="s">
        <v>228704</v>
      </c>
      <c r="M7078" t="s">
        <v>12</v>
      </c>
      <c r="N7078" t="s">
        <v>228921</v>
      </c>
      <c r="O7078" t="s">
        <v>229291</v>
      </c>
      <c r="P7078" t="s">
        <v>230221</v>
      </c>
      <c r="R7078" t="s">
        <v>210308</v>
      </c>
      <c r="S7078" t="s">
        <v>233770</v>
      </c>
    </row>
    <row r="7079" spans="1:19" x14ac:dyDescent="0.35">
      <c r="A7079" s="1">
        <v>8848</v>
      </c>
      <c r="B7079" t="s">
        <v>4479</v>
      </c>
      <c r="C7079" t="s">
        <v>52328</v>
      </c>
      <c r="D7079" t="s">
        <v>5</v>
      </c>
      <c r="E7079" t="s">
        <v>119955</v>
      </c>
      <c r="F7079" t="s">
        <v>120340</v>
      </c>
      <c r="G7079">
        <v>7.8697750000000004E-6</v>
      </c>
      <c r="H7079" t="s">
        <v>4479</v>
      </c>
      <c r="I7079" t="s">
        <v>129014</v>
      </c>
      <c r="J7079" s="2" t="s">
        <v>173924</v>
      </c>
      <c r="K7079" t="s">
        <v>210308</v>
      </c>
      <c r="L7079" t="s">
        <v>228707</v>
      </c>
      <c r="M7079" t="s">
        <v>8</v>
      </c>
      <c r="N7079" t="s">
        <v>228828</v>
      </c>
      <c r="O7079" t="s">
        <v>229113</v>
      </c>
      <c r="P7079" t="s">
        <v>230113</v>
      </c>
      <c r="Q7079" t="s">
        <v>120216</v>
      </c>
      <c r="R7079" t="s">
        <v>210308</v>
      </c>
      <c r="S7079" t="s">
        <v>233770</v>
      </c>
    </row>
    <row r="7080" spans="1:19" x14ac:dyDescent="0.35">
      <c r="A7080" s="1">
        <v>8849</v>
      </c>
      <c r="B7080" t="s">
        <v>4479</v>
      </c>
      <c r="C7080" t="s">
        <v>52329</v>
      </c>
      <c r="D7080" t="s">
        <v>5</v>
      </c>
      <c r="E7080" t="s">
        <v>119955</v>
      </c>
      <c r="F7080" t="s">
        <v>119995</v>
      </c>
      <c r="G7080">
        <v>1.2E-5</v>
      </c>
      <c r="H7080" t="s">
        <v>4479</v>
      </c>
      <c r="I7080" t="s">
        <v>129014</v>
      </c>
      <c r="J7080" s="2" t="s">
        <v>173924</v>
      </c>
      <c r="K7080" t="s">
        <v>210308</v>
      </c>
      <c r="L7080" t="s">
        <v>228707</v>
      </c>
      <c r="M7080" t="s">
        <v>8</v>
      </c>
      <c r="N7080" t="s">
        <v>228828</v>
      </c>
      <c r="O7080" t="s">
        <v>229113</v>
      </c>
      <c r="P7080" t="s">
        <v>230113</v>
      </c>
      <c r="Q7080" t="s">
        <v>120216</v>
      </c>
      <c r="R7080" t="s">
        <v>210308</v>
      </c>
      <c r="S7080" t="s">
        <v>233770</v>
      </c>
    </row>
    <row r="7081" spans="1:19" x14ac:dyDescent="0.35">
      <c r="A7081" s="1">
        <v>8850</v>
      </c>
      <c r="B7081" t="s">
        <v>4480</v>
      </c>
      <c r="C7081" t="s">
        <v>52330</v>
      </c>
      <c r="D7081" t="s">
        <v>5</v>
      </c>
      <c r="E7081" t="s">
        <v>119955</v>
      </c>
      <c r="F7081" t="s">
        <v>121515</v>
      </c>
      <c r="G7081">
        <v>7.9999999999999996E-6</v>
      </c>
      <c r="H7081" t="s">
        <v>4480</v>
      </c>
      <c r="I7081" t="s">
        <v>129015</v>
      </c>
      <c r="J7081" s="2" t="s">
        <v>173925</v>
      </c>
      <c r="K7081" t="s">
        <v>210308</v>
      </c>
      <c r="L7081" t="s">
        <v>228704</v>
      </c>
      <c r="M7081" t="s">
        <v>13</v>
      </c>
      <c r="N7081" t="s">
        <v>228861</v>
      </c>
      <c r="O7081" t="s">
        <v>229370</v>
      </c>
      <c r="P7081" t="s">
        <v>230571</v>
      </c>
      <c r="Q7081" t="s">
        <v>121999</v>
      </c>
      <c r="R7081" t="s">
        <v>210308</v>
      </c>
      <c r="S7081" t="s">
        <v>233770</v>
      </c>
    </row>
    <row r="7082" spans="1:19" x14ac:dyDescent="0.35">
      <c r="A7082" s="1">
        <v>8851</v>
      </c>
      <c r="B7082" t="s">
        <v>4481</v>
      </c>
      <c r="C7082" t="s">
        <v>52331</v>
      </c>
      <c r="D7082" t="s">
        <v>5</v>
      </c>
      <c r="E7082" t="s">
        <v>119954</v>
      </c>
      <c r="F7082" t="s">
        <v>120347</v>
      </c>
      <c r="G7082">
        <v>2.6000000000000001E-6</v>
      </c>
      <c r="H7082" t="s">
        <v>4481</v>
      </c>
      <c r="I7082" t="s">
        <v>129016</v>
      </c>
      <c r="J7082" s="2" t="s">
        <v>173926</v>
      </c>
      <c r="K7082" t="s">
        <v>210308</v>
      </c>
      <c r="L7082" t="s">
        <v>228705</v>
      </c>
      <c r="M7082" t="s">
        <v>15</v>
      </c>
      <c r="N7082" t="s">
        <v>228849</v>
      </c>
      <c r="O7082" t="s">
        <v>229252</v>
      </c>
      <c r="P7082" t="s">
        <v>230679</v>
      </c>
      <c r="Q7082" t="s">
        <v>120377</v>
      </c>
      <c r="R7082" t="s">
        <v>210308</v>
      </c>
      <c r="S7082" t="s">
        <v>233770</v>
      </c>
    </row>
    <row r="7083" spans="1:19" x14ac:dyDescent="0.35">
      <c r="A7083" s="1">
        <v>8852</v>
      </c>
      <c r="B7083" t="s">
        <v>4482</v>
      </c>
      <c r="C7083" t="s">
        <v>52332</v>
      </c>
      <c r="D7083" t="s">
        <v>5</v>
      </c>
      <c r="F7083" t="s">
        <v>122432</v>
      </c>
      <c r="G7083">
        <v>5.6550999999999999E-7</v>
      </c>
      <c r="H7083" t="s">
        <v>4482</v>
      </c>
      <c r="I7083" t="s">
        <v>129017</v>
      </c>
      <c r="J7083" s="2" t="s">
        <v>173927</v>
      </c>
      <c r="K7083" t="s">
        <v>210308</v>
      </c>
      <c r="L7083" t="s">
        <v>228704</v>
      </c>
      <c r="M7083" t="s">
        <v>8</v>
      </c>
      <c r="N7083" t="s">
        <v>228831</v>
      </c>
      <c r="O7083" t="s">
        <v>229509</v>
      </c>
      <c r="P7083" t="s">
        <v>229509</v>
      </c>
      <c r="Q7083" t="s">
        <v>120377</v>
      </c>
      <c r="R7083" t="s">
        <v>210308</v>
      </c>
      <c r="S7083" t="s">
        <v>233770</v>
      </c>
    </row>
    <row r="7084" spans="1:19" x14ac:dyDescent="0.35">
      <c r="A7084" s="1">
        <v>8853</v>
      </c>
      <c r="B7084" t="s">
        <v>4482</v>
      </c>
      <c r="C7084" t="s">
        <v>52333</v>
      </c>
      <c r="D7084" t="s">
        <v>5</v>
      </c>
      <c r="F7084" t="s">
        <v>121457</v>
      </c>
      <c r="G7084">
        <v>2.5000000000000002E-6</v>
      </c>
      <c r="H7084" t="s">
        <v>4482</v>
      </c>
      <c r="I7084" t="s">
        <v>129017</v>
      </c>
      <c r="J7084" s="2" t="s">
        <v>173927</v>
      </c>
      <c r="K7084" t="s">
        <v>210308</v>
      </c>
      <c r="L7084" t="s">
        <v>228704</v>
      </c>
      <c r="M7084" t="s">
        <v>8</v>
      </c>
      <c r="N7084" t="s">
        <v>228831</v>
      </c>
      <c r="O7084" t="s">
        <v>229509</v>
      </c>
      <c r="P7084" t="s">
        <v>229509</v>
      </c>
      <c r="Q7084" t="s">
        <v>120377</v>
      </c>
      <c r="R7084" t="s">
        <v>210308</v>
      </c>
      <c r="S7084" t="s">
        <v>233770</v>
      </c>
    </row>
    <row r="7085" spans="1:19" x14ac:dyDescent="0.35">
      <c r="A7085" s="1">
        <v>8854</v>
      </c>
      <c r="B7085" t="s">
        <v>4483</v>
      </c>
      <c r="C7085" t="s">
        <v>52334</v>
      </c>
      <c r="D7085" t="s">
        <v>5</v>
      </c>
      <c r="E7085" t="s">
        <v>119955</v>
      </c>
      <c r="F7085" t="s">
        <v>122433</v>
      </c>
      <c r="G7085">
        <v>5.0000000000000004E-6</v>
      </c>
      <c r="H7085" t="s">
        <v>4483</v>
      </c>
      <c r="I7085" t="s">
        <v>129018</v>
      </c>
      <c r="J7085" s="2" t="s">
        <v>173928</v>
      </c>
      <c r="K7085" t="s">
        <v>210308</v>
      </c>
      <c r="L7085" t="s">
        <v>228704</v>
      </c>
      <c r="M7085" t="s">
        <v>8</v>
      </c>
      <c r="N7085" t="s">
        <v>228828</v>
      </c>
      <c r="O7085" t="s">
        <v>229113</v>
      </c>
      <c r="P7085" t="s">
        <v>230081</v>
      </c>
      <c r="R7085" t="s">
        <v>210308</v>
      </c>
      <c r="S7085" t="s">
        <v>233770</v>
      </c>
    </row>
    <row r="7086" spans="1:19" x14ac:dyDescent="0.35">
      <c r="A7086" s="1">
        <v>8855</v>
      </c>
      <c r="B7086" t="s">
        <v>4484</v>
      </c>
      <c r="C7086" t="s">
        <v>52335</v>
      </c>
      <c r="D7086" t="s">
        <v>5</v>
      </c>
      <c r="E7086" t="s">
        <v>119955</v>
      </c>
      <c r="F7086" t="s">
        <v>122434</v>
      </c>
      <c r="G7086">
        <v>6.0000000000000002E-6</v>
      </c>
      <c r="H7086" t="s">
        <v>4484</v>
      </c>
      <c r="I7086" t="s">
        <v>129019</v>
      </c>
      <c r="J7086" s="2" t="s">
        <v>173929</v>
      </c>
      <c r="K7086" t="s">
        <v>210364</v>
      </c>
      <c r="L7086" t="s">
        <v>228706</v>
      </c>
      <c r="M7086" t="s">
        <v>8</v>
      </c>
      <c r="N7086" t="s">
        <v>228828</v>
      </c>
      <c r="O7086" t="s">
        <v>229113</v>
      </c>
      <c r="P7086" t="s">
        <v>230102</v>
      </c>
      <c r="R7086" t="s">
        <v>210308</v>
      </c>
      <c r="S7086" t="s">
        <v>233770</v>
      </c>
    </row>
    <row r="7087" spans="1:19" x14ac:dyDescent="0.35">
      <c r="A7087" s="1">
        <v>8856</v>
      </c>
      <c r="B7087" t="s">
        <v>4484</v>
      </c>
      <c r="C7087" t="s">
        <v>52336</v>
      </c>
      <c r="D7087" t="s">
        <v>5</v>
      </c>
      <c r="E7087" t="s">
        <v>119956</v>
      </c>
      <c r="F7087" t="s">
        <v>122435</v>
      </c>
      <c r="G7087">
        <v>1.0010000000000001E-5</v>
      </c>
      <c r="H7087" t="s">
        <v>4484</v>
      </c>
      <c r="I7087" t="s">
        <v>129019</v>
      </c>
      <c r="J7087" s="2" t="s">
        <v>173929</v>
      </c>
      <c r="K7087" t="s">
        <v>210364</v>
      </c>
      <c r="L7087" t="s">
        <v>228706</v>
      </c>
      <c r="M7087" t="s">
        <v>8</v>
      </c>
      <c r="N7087" t="s">
        <v>228828</v>
      </c>
      <c r="O7087" t="s">
        <v>229113</v>
      </c>
      <c r="P7087" t="s">
        <v>230102</v>
      </c>
      <c r="R7087" t="s">
        <v>210308</v>
      </c>
      <c r="S7087" t="s">
        <v>233770</v>
      </c>
    </row>
    <row r="7088" spans="1:19" x14ac:dyDescent="0.35">
      <c r="A7088" s="1">
        <v>8857</v>
      </c>
      <c r="B7088" t="s">
        <v>4485</v>
      </c>
      <c r="C7088" t="s">
        <v>52337</v>
      </c>
      <c r="D7088" t="s">
        <v>5</v>
      </c>
      <c r="F7088" t="s">
        <v>121681</v>
      </c>
      <c r="G7088">
        <v>7.4999999999999997E-8</v>
      </c>
      <c r="H7088" t="s">
        <v>4485</v>
      </c>
      <c r="I7088" t="s">
        <v>129020</v>
      </c>
      <c r="K7088" t="s">
        <v>210308</v>
      </c>
      <c r="L7088" t="s">
        <v>228704</v>
      </c>
      <c r="M7088" t="s">
        <v>8</v>
      </c>
      <c r="N7088" t="s">
        <v>228841</v>
      </c>
      <c r="O7088" t="s">
        <v>229159</v>
      </c>
      <c r="P7088" t="s">
        <v>229159</v>
      </c>
      <c r="Q7088" t="s">
        <v>120679</v>
      </c>
      <c r="R7088" t="s">
        <v>210308</v>
      </c>
      <c r="S7088" t="s">
        <v>233770</v>
      </c>
    </row>
    <row r="7089" spans="1:19" x14ac:dyDescent="0.35">
      <c r="A7089" s="1">
        <v>8859</v>
      </c>
      <c r="B7089" t="s">
        <v>4486</v>
      </c>
      <c r="C7089" t="s">
        <v>52338</v>
      </c>
      <c r="D7089" t="s">
        <v>5</v>
      </c>
      <c r="E7089" t="s">
        <v>119955</v>
      </c>
      <c r="F7089" t="s">
        <v>122253</v>
      </c>
      <c r="G7089">
        <v>3.0000000000000001E-6</v>
      </c>
      <c r="H7089" t="s">
        <v>4486</v>
      </c>
      <c r="I7089" t="s">
        <v>129021</v>
      </c>
      <c r="J7089" s="2" t="s">
        <v>173930</v>
      </c>
      <c r="K7089" t="s">
        <v>210308</v>
      </c>
      <c r="L7089" t="s">
        <v>228704</v>
      </c>
      <c r="M7089" t="s">
        <v>8</v>
      </c>
      <c r="N7089" t="s">
        <v>228864</v>
      </c>
      <c r="O7089" t="s">
        <v>229158</v>
      </c>
      <c r="P7089" t="s">
        <v>230165</v>
      </c>
      <c r="Q7089" t="s">
        <v>119973</v>
      </c>
      <c r="R7089" t="s">
        <v>210308</v>
      </c>
      <c r="S7089" t="s">
        <v>233770</v>
      </c>
    </row>
    <row r="7090" spans="1:19" x14ac:dyDescent="0.35">
      <c r="A7090" s="1">
        <v>8860</v>
      </c>
      <c r="B7090" t="s">
        <v>4486</v>
      </c>
      <c r="C7090" t="s">
        <v>52339</v>
      </c>
      <c r="D7090" t="s">
        <v>5</v>
      </c>
      <c r="F7090" t="s">
        <v>121274</v>
      </c>
      <c r="G7090">
        <v>1.3999999999999999E-6</v>
      </c>
      <c r="H7090" t="s">
        <v>4486</v>
      </c>
      <c r="I7090" t="s">
        <v>129021</v>
      </c>
      <c r="J7090" s="2" t="s">
        <v>173930</v>
      </c>
      <c r="K7090" t="s">
        <v>210308</v>
      </c>
      <c r="L7090" t="s">
        <v>228704</v>
      </c>
      <c r="M7090" t="s">
        <v>8</v>
      </c>
      <c r="N7090" t="s">
        <v>228864</v>
      </c>
      <c r="O7090" t="s">
        <v>229158</v>
      </c>
      <c r="P7090" t="s">
        <v>230165</v>
      </c>
      <c r="Q7090" t="s">
        <v>119973</v>
      </c>
      <c r="R7090" t="s">
        <v>210308</v>
      </c>
      <c r="S7090" t="s">
        <v>233770</v>
      </c>
    </row>
    <row r="7091" spans="1:19" x14ac:dyDescent="0.35">
      <c r="A7091" s="1">
        <v>8861</v>
      </c>
      <c r="B7091" t="s">
        <v>4486</v>
      </c>
      <c r="C7091" t="s">
        <v>52340</v>
      </c>
      <c r="D7091" t="s">
        <v>5</v>
      </c>
      <c r="F7091" t="s">
        <v>121811</v>
      </c>
      <c r="G7091">
        <v>2.4999999999999999E-7</v>
      </c>
      <c r="H7091" t="s">
        <v>4486</v>
      </c>
      <c r="I7091" t="s">
        <v>129021</v>
      </c>
      <c r="J7091" s="2" t="s">
        <v>173930</v>
      </c>
      <c r="K7091" t="s">
        <v>210308</v>
      </c>
      <c r="L7091" t="s">
        <v>228704</v>
      </c>
      <c r="M7091" t="s">
        <v>8</v>
      </c>
      <c r="N7091" t="s">
        <v>228864</v>
      </c>
      <c r="O7091" t="s">
        <v>229158</v>
      </c>
      <c r="P7091" t="s">
        <v>230165</v>
      </c>
      <c r="Q7091" t="s">
        <v>119973</v>
      </c>
      <c r="R7091" t="s">
        <v>210308</v>
      </c>
      <c r="S7091" t="s">
        <v>233770</v>
      </c>
    </row>
    <row r="7092" spans="1:19" x14ac:dyDescent="0.35">
      <c r="A7092" s="1">
        <v>8864</v>
      </c>
      <c r="B7092" t="s">
        <v>4487</v>
      </c>
      <c r="C7092" t="s">
        <v>52341</v>
      </c>
      <c r="D7092" t="s">
        <v>5</v>
      </c>
      <c r="F7092" t="s">
        <v>121449</v>
      </c>
      <c r="G7092">
        <v>2.6899999999999999E-7</v>
      </c>
      <c r="H7092" t="s">
        <v>4487</v>
      </c>
      <c r="I7092" t="s">
        <v>129022</v>
      </c>
      <c r="J7092" s="2" t="s">
        <v>173931</v>
      </c>
      <c r="K7092" t="s">
        <v>210308</v>
      </c>
      <c r="L7092" t="s">
        <v>228704</v>
      </c>
      <c r="M7092" t="s">
        <v>8</v>
      </c>
      <c r="N7092" t="s">
        <v>228883</v>
      </c>
      <c r="O7092" t="s">
        <v>229188</v>
      </c>
      <c r="P7092" t="s">
        <v>230325</v>
      </c>
      <c r="Q7092" t="s">
        <v>121230</v>
      </c>
      <c r="R7092" t="s">
        <v>210308</v>
      </c>
      <c r="S7092" t="s">
        <v>233770</v>
      </c>
    </row>
    <row r="7093" spans="1:19" x14ac:dyDescent="0.35">
      <c r="A7093" s="1">
        <v>8865</v>
      </c>
      <c r="B7093" t="s">
        <v>4487</v>
      </c>
      <c r="C7093" t="s">
        <v>52342</v>
      </c>
      <c r="D7093" t="s">
        <v>5</v>
      </c>
      <c r="E7093" t="s">
        <v>119955</v>
      </c>
      <c r="F7093" t="s">
        <v>121949</v>
      </c>
      <c r="G7093">
        <v>2.58E-5</v>
      </c>
      <c r="H7093" t="s">
        <v>4487</v>
      </c>
      <c r="I7093" t="s">
        <v>129022</v>
      </c>
      <c r="J7093" s="2" t="s">
        <v>173931</v>
      </c>
      <c r="K7093" t="s">
        <v>210308</v>
      </c>
      <c r="L7093" t="s">
        <v>228704</v>
      </c>
      <c r="M7093" t="s">
        <v>8</v>
      </c>
      <c r="N7093" t="s">
        <v>228883</v>
      </c>
      <c r="O7093" t="s">
        <v>229188</v>
      </c>
      <c r="P7093" t="s">
        <v>230325</v>
      </c>
      <c r="Q7093" t="s">
        <v>121230</v>
      </c>
      <c r="R7093" t="s">
        <v>210308</v>
      </c>
      <c r="S7093" t="s">
        <v>233770</v>
      </c>
    </row>
    <row r="7094" spans="1:19" x14ac:dyDescent="0.35">
      <c r="A7094" s="1">
        <v>8866</v>
      </c>
      <c r="B7094" t="s">
        <v>4487</v>
      </c>
      <c r="C7094" t="s">
        <v>52343</v>
      </c>
      <c r="D7094" t="s">
        <v>5</v>
      </c>
      <c r="F7094" t="s">
        <v>120920</v>
      </c>
      <c r="G7094">
        <v>4.9999999999999998E-7</v>
      </c>
      <c r="H7094" t="s">
        <v>4487</v>
      </c>
      <c r="I7094" t="s">
        <v>129022</v>
      </c>
      <c r="J7094" s="2" t="s">
        <v>173931</v>
      </c>
      <c r="K7094" t="s">
        <v>210308</v>
      </c>
      <c r="L7094" t="s">
        <v>228704</v>
      </c>
      <c r="M7094" t="s">
        <v>8</v>
      </c>
      <c r="N7094" t="s">
        <v>228883</v>
      </c>
      <c r="O7094" t="s">
        <v>229188</v>
      </c>
      <c r="P7094" t="s">
        <v>230325</v>
      </c>
      <c r="Q7094" t="s">
        <v>121230</v>
      </c>
      <c r="R7094" t="s">
        <v>210308</v>
      </c>
      <c r="S7094" t="s">
        <v>233770</v>
      </c>
    </row>
    <row r="7095" spans="1:19" x14ac:dyDescent="0.35">
      <c r="A7095" s="1">
        <v>8867</v>
      </c>
      <c r="B7095" t="s">
        <v>4487</v>
      </c>
      <c r="C7095" t="s">
        <v>52344</v>
      </c>
      <c r="D7095" t="s">
        <v>5</v>
      </c>
      <c r="F7095" t="s">
        <v>121412</v>
      </c>
      <c r="G7095">
        <v>3.5999999999999998E-6</v>
      </c>
      <c r="H7095" t="s">
        <v>4487</v>
      </c>
      <c r="I7095" t="s">
        <v>129022</v>
      </c>
      <c r="J7095" s="2" t="s">
        <v>173931</v>
      </c>
      <c r="K7095" t="s">
        <v>210308</v>
      </c>
      <c r="L7095" t="s">
        <v>228704</v>
      </c>
      <c r="M7095" t="s">
        <v>8</v>
      </c>
      <c r="N7095" t="s">
        <v>228883</v>
      </c>
      <c r="O7095" t="s">
        <v>229188</v>
      </c>
      <c r="P7095" t="s">
        <v>230325</v>
      </c>
      <c r="Q7095" t="s">
        <v>121230</v>
      </c>
      <c r="R7095" t="s">
        <v>210308</v>
      </c>
      <c r="S7095" t="s">
        <v>233770</v>
      </c>
    </row>
    <row r="7096" spans="1:19" x14ac:dyDescent="0.35">
      <c r="A7096" s="1">
        <v>8868</v>
      </c>
      <c r="B7096" t="s">
        <v>4487</v>
      </c>
      <c r="C7096" t="s">
        <v>52345</v>
      </c>
      <c r="D7096" t="s">
        <v>5</v>
      </c>
      <c r="F7096" t="s">
        <v>122041</v>
      </c>
      <c r="G7096">
        <v>2.5600000000000001E-6</v>
      </c>
      <c r="H7096" t="s">
        <v>4487</v>
      </c>
      <c r="I7096" t="s">
        <v>129022</v>
      </c>
      <c r="J7096" s="2" t="s">
        <v>173931</v>
      </c>
      <c r="K7096" t="s">
        <v>210308</v>
      </c>
      <c r="L7096" t="s">
        <v>228704</v>
      </c>
      <c r="M7096" t="s">
        <v>8</v>
      </c>
      <c r="N7096" t="s">
        <v>228883</v>
      </c>
      <c r="O7096" t="s">
        <v>229188</v>
      </c>
      <c r="P7096" t="s">
        <v>230325</v>
      </c>
      <c r="Q7096" t="s">
        <v>121230</v>
      </c>
      <c r="R7096" t="s">
        <v>210308</v>
      </c>
      <c r="S7096" t="s">
        <v>233770</v>
      </c>
    </row>
    <row r="7097" spans="1:19" x14ac:dyDescent="0.35">
      <c r="A7097" s="1">
        <v>8869</v>
      </c>
      <c r="B7097" t="s">
        <v>4487</v>
      </c>
      <c r="C7097" t="s">
        <v>52346</v>
      </c>
      <c r="D7097" t="s">
        <v>5</v>
      </c>
      <c r="E7097" t="s">
        <v>119955</v>
      </c>
      <c r="F7097" t="s">
        <v>120045</v>
      </c>
      <c r="G7097">
        <v>5.5351990000000014E-6</v>
      </c>
      <c r="H7097" t="s">
        <v>4487</v>
      </c>
      <c r="I7097" t="s">
        <v>129022</v>
      </c>
      <c r="J7097" s="2" t="s">
        <v>173931</v>
      </c>
      <c r="K7097" t="s">
        <v>210308</v>
      </c>
      <c r="L7097" t="s">
        <v>228704</v>
      </c>
      <c r="M7097" t="s">
        <v>8</v>
      </c>
      <c r="N7097" t="s">
        <v>228883</v>
      </c>
      <c r="O7097" t="s">
        <v>229188</v>
      </c>
      <c r="P7097" t="s">
        <v>230325</v>
      </c>
      <c r="Q7097" t="s">
        <v>121230</v>
      </c>
      <c r="R7097" t="s">
        <v>210308</v>
      </c>
      <c r="S7097" t="s">
        <v>233770</v>
      </c>
    </row>
    <row r="7098" spans="1:19" x14ac:dyDescent="0.35">
      <c r="A7098" s="1">
        <v>8870</v>
      </c>
      <c r="B7098" t="s">
        <v>4488</v>
      </c>
      <c r="C7098" t="s">
        <v>52347</v>
      </c>
      <c r="D7098" t="s">
        <v>5</v>
      </c>
      <c r="F7098" t="s">
        <v>121375</v>
      </c>
      <c r="G7098">
        <v>1.8E-5</v>
      </c>
      <c r="H7098" t="s">
        <v>4488</v>
      </c>
      <c r="I7098" t="s">
        <v>129023</v>
      </c>
      <c r="J7098" s="2" t="s">
        <v>173932</v>
      </c>
      <c r="K7098" t="s">
        <v>210308</v>
      </c>
      <c r="L7098" t="s">
        <v>228707</v>
      </c>
      <c r="M7098" t="s">
        <v>8</v>
      </c>
      <c r="N7098" t="s">
        <v>228896</v>
      </c>
      <c r="O7098" t="s">
        <v>229210</v>
      </c>
      <c r="P7098" t="s">
        <v>230680</v>
      </c>
      <c r="R7098" t="s">
        <v>210308</v>
      </c>
      <c r="S7098" t="s">
        <v>233770</v>
      </c>
    </row>
    <row r="7099" spans="1:19" x14ac:dyDescent="0.35">
      <c r="A7099" s="1">
        <v>8872</v>
      </c>
      <c r="B7099" t="s">
        <v>4489</v>
      </c>
      <c r="C7099" t="s">
        <v>52348</v>
      </c>
      <c r="D7099" t="s">
        <v>3</v>
      </c>
      <c r="F7099" t="s">
        <v>120286</v>
      </c>
      <c r="G7099">
        <v>1.88E-5</v>
      </c>
      <c r="H7099" t="s">
        <v>4489</v>
      </c>
      <c r="I7099" t="s">
        <v>129024</v>
      </c>
      <c r="J7099" s="2" t="s">
        <v>173933</v>
      </c>
      <c r="K7099" t="s">
        <v>210365</v>
      </c>
      <c r="L7099" t="s">
        <v>228704</v>
      </c>
      <c r="M7099" t="s">
        <v>8</v>
      </c>
      <c r="N7099" t="s">
        <v>228848</v>
      </c>
      <c r="O7099" t="s">
        <v>229133</v>
      </c>
      <c r="P7099" t="s">
        <v>229436</v>
      </c>
      <c r="Q7099" t="s">
        <v>122295</v>
      </c>
      <c r="R7099" t="s">
        <v>210308</v>
      </c>
      <c r="S7099" t="s">
        <v>233770</v>
      </c>
    </row>
    <row r="7100" spans="1:19" x14ac:dyDescent="0.35">
      <c r="A7100" s="1">
        <v>8873</v>
      </c>
      <c r="B7100" t="s">
        <v>4489</v>
      </c>
      <c r="C7100" t="s">
        <v>52349</v>
      </c>
      <c r="D7100" t="s">
        <v>5</v>
      </c>
      <c r="E7100" t="s">
        <v>119958</v>
      </c>
      <c r="F7100" t="s">
        <v>122237</v>
      </c>
      <c r="G7100">
        <v>2.5000000000000001E-5</v>
      </c>
      <c r="H7100" t="s">
        <v>4489</v>
      </c>
      <c r="I7100" t="s">
        <v>129024</v>
      </c>
      <c r="J7100" s="2" t="s">
        <v>173933</v>
      </c>
      <c r="K7100" t="s">
        <v>210365</v>
      </c>
      <c r="L7100" t="s">
        <v>228704</v>
      </c>
      <c r="M7100" t="s">
        <v>8</v>
      </c>
      <c r="N7100" t="s">
        <v>228848</v>
      </c>
      <c r="O7100" t="s">
        <v>229133</v>
      </c>
      <c r="P7100" t="s">
        <v>229436</v>
      </c>
      <c r="Q7100" t="s">
        <v>122295</v>
      </c>
      <c r="R7100" t="s">
        <v>210308</v>
      </c>
      <c r="S7100" t="s">
        <v>233770</v>
      </c>
    </row>
    <row r="7101" spans="1:19" x14ac:dyDescent="0.35">
      <c r="A7101" s="1">
        <v>8877</v>
      </c>
      <c r="B7101" t="s">
        <v>4489</v>
      </c>
      <c r="C7101" t="s">
        <v>52350</v>
      </c>
      <c r="D7101" t="s">
        <v>5</v>
      </c>
      <c r="F7101" t="s">
        <v>121829</v>
      </c>
      <c r="G7101">
        <v>2.0689199999999998E-5</v>
      </c>
      <c r="H7101" t="s">
        <v>4489</v>
      </c>
      <c r="I7101" t="s">
        <v>129024</v>
      </c>
      <c r="J7101" s="2" t="s">
        <v>173933</v>
      </c>
      <c r="K7101" t="s">
        <v>210365</v>
      </c>
      <c r="L7101" t="s">
        <v>228704</v>
      </c>
      <c r="M7101" t="s">
        <v>8</v>
      </c>
      <c r="N7101" t="s">
        <v>228848</v>
      </c>
      <c r="O7101" t="s">
        <v>229133</v>
      </c>
      <c r="P7101" t="s">
        <v>229436</v>
      </c>
      <c r="Q7101" t="s">
        <v>122295</v>
      </c>
      <c r="R7101" t="s">
        <v>210308</v>
      </c>
      <c r="S7101" t="s">
        <v>233770</v>
      </c>
    </row>
    <row r="7102" spans="1:19" x14ac:dyDescent="0.35">
      <c r="A7102" s="1">
        <v>8881</v>
      </c>
      <c r="B7102" t="s">
        <v>4490</v>
      </c>
      <c r="C7102" t="s">
        <v>52351</v>
      </c>
      <c r="D7102" t="s">
        <v>5</v>
      </c>
      <c r="F7102" t="s">
        <v>122436</v>
      </c>
      <c r="G7102">
        <v>9.9999999999999995E-7</v>
      </c>
      <c r="H7102" t="s">
        <v>4490</v>
      </c>
      <c r="I7102" t="s">
        <v>129025</v>
      </c>
      <c r="J7102" s="2" t="s">
        <v>173934</v>
      </c>
      <c r="K7102" t="s">
        <v>210308</v>
      </c>
      <c r="L7102" t="s">
        <v>228706</v>
      </c>
      <c r="M7102" t="s">
        <v>8</v>
      </c>
      <c r="N7102" t="s">
        <v>228834</v>
      </c>
      <c r="O7102" t="s">
        <v>229114</v>
      </c>
      <c r="P7102" t="s">
        <v>230082</v>
      </c>
      <c r="R7102" t="s">
        <v>210308</v>
      </c>
      <c r="S7102" t="s">
        <v>233770</v>
      </c>
    </row>
    <row r="7103" spans="1:19" x14ac:dyDescent="0.35">
      <c r="A7103" s="1">
        <v>8882</v>
      </c>
      <c r="B7103" t="s">
        <v>4491</v>
      </c>
      <c r="C7103" t="s">
        <v>52352</v>
      </c>
      <c r="D7103" t="s">
        <v>5</v>
      </c>
      <c r="F7103" t="s">
        <v>120116</v>
      </c>
      <c r="G7103">
        <v>4.6927199999999997E-6</v>
      </c>
      <c r="H7103" t="s">
        <v>4491</v>
      </c>
      <c r="I7103" t="s">
        <v>129026</v>
      </c>
      <c r="J7103" s="2" t="s">
        <v>173935</v>
      </c>
      <c r="K7103" t="s">
        <v>210341</v>
      </c>
      <c r="L7103" t="s">
        <v>228704</v>
      </c>
      <c r="M7103" t="s">
        <v>228709</v>
      </c>
      <c r="N7103" t="s">
        <v>228858</v>
      </c>
      <c r="O7103" t="s">
        <v>229171</v>
      </c>
      <c r="P7103" t="s">
        <v>229171</v>
      </c>
      <c r="R7103" t="s">
        <v>210308</v>
      </c>
      <c r="S7103" t="s">
        <v>233770</v>
      </c>
    </row>
    <row r="7104" spans="1:19" x14ac:dyDescent="0.35">
      <c r="A7104" s="1">
        <v>8883</v>
      </c>
      <c r="B7104" t="s">
        <v>4492</v>
      </c>
      <c r="C7104" t="s">
        <v>52353</v>
      </c>
      <c r="D7104" t="s">
        <v>5</v>
      </c>
      <c r="F7104" t="s">
        <v>120726</v>
      </c>
      <c r="G7104">
        <v>1.4999999999999999E-7</v>
      </c>
      <c r="H7104" t="s">
        <v>4492</v>
      </c>
      <c r="I7104" t="s">
        <v>129027</v>
      </c>
      <c r="J7104" s="2" t="s">
        <v>173936</v>
      </c>
      <c r="K7104" t="s">
        <v>210308</v>
      </c>
      <c r="L7104" t="s">
        <v>228704</v>
      </c>
      <c r="M7104" t="s">
        <v>8</v>
      </c>
      <c r="N7104" t="s">
        <v>228831</v>
      </c>
      <c r="O7104" t="s">
        <v>229126</v>
      </c>
      <c r="P7104" t="s">
        <v>230658</v>
      </c>
      <c r="R7104" t="s">
        <v>210308</v>
      </c>
      <c r="S7104" t="s">
        <v>233770</v>
      </c>
    </row>
    <row r="7105" spans="1:19" x14ac:dyDescent="0.35">
      <c r="A7105" s="1">
        <v>8884</v>
      </c>
      <c r="B7105" t="s">
        <v>4493</v>
      </c>
      <c r="C7105" t="s">
        <v>52354</v>
      </c>
      <c r="D7105" t="s">
        <v>5</v>
      </c>
      <c r="E7105" t="s">
        <v>119955</v>
      </c>
      <c r="F7105" t="s">
        <v>120244</v>
      </c>
      <c r="G7105">
        <v>4.4929999999999998E-7</v>
      </c>
      <c r="H7105" t="s">
        <v>4493</v>
      </c>
      <c r="I7105" t="s">
        <v>129028</v>
      </c>
      <c r="J7105" s="2" t="s">
        <v>173937</v>
      </c>
      <c r="K7105" t="s">
        <v>210337</v>
      </c>
      <c r="L7105" t="s">
        <v>228704</v>
      </c>
      <c r="R7105" t="s">
        <v>210308</v>
      </c>
      <c r="S7105" t="s">
        <v>233770</v>
      </c>
    </row>
    <row r="7106" spans="1:19" x14ac:dyDescent="0.35">
      <c r="A7106" s="1">
        <v>8885</v>
      </c>
      <c r="B7106" t="s">
        <v>4494</v>
      </c>
      <c r="C7106" t="s">
        <v>52355</v>
      </c>
      <c r="D7106" t="s">
        <v>5</v>
      </c>
      <c r="E7106" t="s">
        <v>119956</v>
      </c>
      <c r="F7106" t="s">
        <v>122437</v>
      </c>
      <c r="G7106">
        <v>1.0000000000000001E-5</v>
      </c>
      <c r="H7106" t="s">
        <v>4494</v>
      </c>
      <c r="I7106" t="s">
        <v>129029</v>
      </c>
      <c r="J7106" s="2" t="s">
        <v>173938</v>
      </c>
      <c r="K7106" t="s">
        <v>210308</v>
      </c>
      <c r="L7106" t="s">
        <v>228706</v>
      </c>
      <c r="M7106" t="s">
        <v>8</v>
      </c>
      <c r="N7106" t="s">
        <v>228828</v>
      </c>
      <c r="O7106" t="s">
        <v>229113</v>
      </c>
      <c r="P7106" t="s">
        <v>230553</v>
      </c>
      <c r="Q7106" t="s">
        <v>120682</v>
      </c>
      <c r="R7106" t="s">
        <v>210308</v>
      </c>
      <c r="S7106" t="s">
        <v>233770</v>
      </c>
    </row>
    <row r="7107" spans="1:19" x14ac:dyDescent="0.35">
      <c r="A7107" s="1">
        <v>8886</v>
      </c>
      <c r="B7107" t="s">
        <v>4495</v>
      </c>
      <c r="C7107" t="s">
        <v>52356</v>
      </c>
      <c r="D7107" t="s">
        <v>5</v>
      </c>
      <c r="F7107" t="s">
        <v>121012</v>
      </c>
      <c r="G7107">
        <v>2.9299999999999999E-6</v>
      </c>
      <c r="H7107" t="s">
        <v>4495</v>
      </c>
      <c r="I7107" t="s">
        <v>129030</v>
      </c>
      <c r="J7107" s="2" t="s">
        <v>173939</v>
      </c>
      <c r="K7107" t="s">
        <v>210366</v>
      </c>
      <c r="L7107" t="s">
        <v>228704</v>
      </c>
      <c r="M7107" t="s">
        <v>228721</v>
      </c>
      <c r="N7107" t="s">
        <v>228829</v>
      </c>
      <c r="O7107" t="s">
        <v>229139</v>
      </c>
      <c r="P7107" t="s">
        <v>229139</v>
      </c>
      <c r="Q7107" t="s">
        <v>120377</v>
      </c>
      <c r="R7107" t="s">
        <v>210308</v>
      </c>
      <c r="S7107" t="s">
        <v>233770</v>
      </c>
    </row>
    <row r="7108" spans="1:19" x14ac:dyDescent="0.35">
      <c r="A7108" s="1">
        <v>8887</v>
      </c>
      <c r="B7108" t="s">
        <v>4495</v>
      </c>
      <c r="C7108" t="s">
        <v>52357</v>
      </c>
      <c r="D7108" t="s">
        <v>5</v>
      </c>
      <c r="F7108" t="s">
        <v>120276</v>
      </c>
      <c r="G7108">
        <v>1.5646799999999999E-6</v>
      </c>
      <c r="H7108" t="s">
        <v>4495</v>
      </c>
      <c r="I7108" t="s">
        <v>129030</v>
      </c>
      <c r="J7108" s="2" t="s">
        <v>173939</v>
      </c>
      <c r="K7108" t="s">
        <v>210366</v>
      </c>
      <c r="L7108" t="s">
        <v>228704</v>
      </c>
      <c r="M7108" t="s">
        <v>228721</v>
      </c>
      <c r="N7108" t="s">
        <v>228829</v>
      </c>
      <c r="O7108" t="s">
        <v>229139</v>
      </c>
      <c r="P7108" t="s">
        <v>229139</v>
      </c>
      <c r="Q7108" t="s">
        <v>120377</v>
      </c>
      <c r="R7108" t="s">
        <v>210308</v>
      </c>
      <c r="S7108" t="s">
        <v>233770</v>
      </c>
    </row>
    <row r="7109" spans="1:19" x14ac:dyDescent="0.35">
      <c r="A7109" s="1">
        <v>8888</v>
      </c>
      <c r="B7109" t="s">
        <v>4496</v>
      </c>
      <c r="C7109" t="s">
        <v>52358</v>
      </c>
      <c r="D7109" t="s">
        <v>5</v>
      </c>
      <c r="F7109" t="s">
        <v>121067</v>
      </c>
      <c r="G7109">
        <v>2.16E-7</v>
      </c>
      <c r="H7109" t="s">
        <v>4496</v>
      </c>
      <c r="I7109" t="s">
        <v>129031</v>
      </c>
      <c r="J7109" s="2" t="s">
        <v>173940</v>
      </c>
      <c r="K7109" t="s">
        <v>210308</v>
      </c>
      <c r="L7109" t="s">
        <v>228704</v>
      </c>
      <c r="M7109" t="s">
        <v>228729</v>
      </c>
      <c r="N7109" t="s">
        <v>228931</v>
      </c>
      <c r="O7109" t="s">
        <v>229231</v>
      </c>
      <c r="P7109" t="s">
        <v>230513</v>
      </c>
      <c r="Q7109" t="s">
        <v>120377</v>
      </c>
      <c r="R7109" t="s">
        <v>210308</v>
      </c>
      <c r="S7109" t="s">
        <v>233770</v>
      </c>
    </row>
    <row r="7110" spans="1:19" x14ac:dyDescent="0.35">
      <c r="A7110" s="1">
        <v>8889</v>
      </c>
      <c r="B7110" t="s">
        <v>4497</v>
      </c>
      <c r="C7110" t="s">
        <v>52359</v>
      </c>
      <c r="D7110" t="s">
        <v>5</v>
      </c>
      <c r="E7110" t="s">
        <v>119954</v>
      </c>
      <c r="F7110" t="s">
        <v>122372</v>
      </c>
      <c r="G7110">
        <v>5.0000000000000004E-6</v>
      </c>
      <c r="H7110" t="s">
        <v>4497</v>
      </c>
      <c r="I7110" t="s">
        <v>129032</v>
      </c>
      <c r="J7110" s="2" t="s">
        <v>173941</v>
      </c>
      <c r="K7110" t="s">
        <v>210308</v>
      </c>
      <c r="L7110" t="s">
        <v>228704</v>
      </c>
      <c r="M7110" t="s">
        <v>8</v>
      </c>
      <c r="N7110" t="s">
        <v>228910</v>
      </c>
      <c r="O7110" t="s">
        <v>229114</v>
      </c>
      <c r="P7110" t="s">
        <v>230305</v>
      </c>
      <c r="Q7110" t="s">
        <v>121634</v>
      </c>
      <c r="R7110" t="s">
        <v>210308</v>
      </c>
      <c r="S7110" t="s">
        <v>233770</v>
      </c>
    </row>
    <row r="7111" spans="1:19" x14ac:dyDescent="0.35">
      <c r="A7111" s="1">
        <v>8890</v>
      </c>
      <c r="B7111" t="s">
        <v>4497</v>
      </c>
      <c r="C7111" t="s">
        <v>52360</v>
      </c>
      <c r="D7111" t="s">
        <v>5</v>
      </c>
      <c r="F7111" t="s">
        <v>121814</v>
      </c>
      <c r="G7111">
        <v>6.7714860000000003E-6</v>
      </c>
      <c r="H7111" t="s">
        <v>4497</v>
      </c>
      <c r="I7111" t="s">
        <v>129032</v>
      </c>
      <c r="J7111" s="2" t="s">
        <v>173941</v>
      </c>
      <c r="K7111" t="s">
        <v>210308</v>
      </c>
      <c r="L7111" t="s">
        <v>228704</v>
      </c>
      <c r="M7111" t="s">
        <v>8</v>
      </c>
      <c r="N7111" t="s">
        <v>228910</v>
      </c>
      <c r="O7111" t="s">
        <v>229114</v>
      </c>
      <c r="P7111" t="s">
        <v>230305</v>
      </c>
      <c r="Q7111" t="s">
        <v>121634</v>
      </c>
      <c r="R7111" t="s">
        <v>210308</v>
      </c>
      <c r="S7111" t="s">
        <v>233770</v>
      </c>
    </row>
    <row r="7112" spans="1:19" x14ac:dyDescent="0.35">
      <c r="A7112" s="1">
        <v>8891</v>
      </c>
      <c r="B7112" t="s">
        <v>4498</v>
      </c>
      <c r="C7112" t="s">
        <v>52361</v>
      </c>
      <c r="D7112" t="s">
        <v>5</v>
      </c>
      <c r="F7112" t="s">
        <v>120328</v>
      </c>
      <c r="G7112">
        <v>1.5830999999999999E-6</v>
      </c>
      <c r="H7112" t="s">
        <v>4498</v>
      </c>
      <c r="I7112" t="s">
        <v>129033</v>
      </c>
      <c r="J7112" s="2" t="s">
        <v>173942</v>
      </c>
      <c r="K7112" t="s">
        <v>210308</v>
      </c>
      <c r="L7112" t="s">
        <v>228704</v>
      </c>
      <c r="M7112" t="s">
        <v>8</v>
      </c>
      <c r="N7112" t="s">
        <v>228828</v>
      </c>
      <c r="O7112" t="s">
        <v>229108</v>
      </c>
      <c r="P7112" t="s">
        <v>229108</v>
      </c>
      <c r="Q7112" t="s">
        <v>120679</v>
      </c>
      <c r="R7112" t="s">
        <v>210308</v>
      </c>
      <c r="S7112" t="s">
        <v>233770</v>
      </c>
    </row>
    <row r="7113" spans="1:19" x14ac:dyDescent="0.35">
      <c r="A7113" s="1">
        <v>8892</v>
      </c>
      <c r="B7113" t="s">
        <v>4498</v>
      </c>
      <c r="C7113" t="s">
        <v>52362</v>
      </c>
      <c r="D7113" t="s">
        <v>5</v>
      </c>
      <c r="F7113" t="s">
        <v>120856</v>
      </c>
      <c r="G7113">
        <v>7.91885E-7</v>
      </c>
      <c r="H7113" t="s">
        <v>4498</v>
      </c>
      <c r="I7113" t="s">
        <v>129033</v>
      </c>
      <c r="J7113" s="2" t="s">
        <v>173942</v>
      </c>
      <c r="K7113" t="s">
        <v>210308</v>
      </c>
      <c r="L7113" t="s">
        <v>228704</v>
      </c>
      <c r="M7113" t="s">
        <v>8</v>
      </c>
      <c r="N7113" t="s">
        <v>228828</v>
      </c>
      <c r="O7113" t="s">
        <v>229108</v>
      </c>
      <c r="P7113" t="s">
        <v>229108</v>
      </c>
      <c r="Q7113" t="s">
        <v>120679</v>
      </c>
      <c r="R7113" t="s">
        <v>210308</v>
      </c>
      <c r="S7113" t="s">
        <v>233770</v>
      </c>
    </row>
    <row r="7114" spans="1:19" x14ac:dyDescent="0.35">
      <c r="A7114" s="1">
        <v>8893</v>
      </c>
      <c r="B7114" t="s">
        <v>4498</v>
      </c>
      <c r="C7114" t="s">
        <v>52363</v>
      </c>
      <c r="D7114" t="s">
        <v>5</v>
      </c>
      <c r="E7114" t="s">
        <v>119956</v>
      </c>
      <c r="F7114" t="s">
        <v>120439</v>
      </c>
      <c r="G7114">
        <v>4.4999999999999998E-7</v>
      </c>
      <c r="H7114" t="s">
        <v>4498</v>
      </c>
      <c r="I7114" t="s">
        <v>129033</v>
      </c>
      <c r="J7114" s="2" t="s">
        <v>173942</v>
      </c>
      <c r="K7114" t="s">
        <v>210308</v>
      </c>
      <c r="L7114" t="s">
        <v>228704</v>
      </c>
      <c r="M7114" t="s">
        <v>8</v>
      </c>
      <c r="N7114" t="s">
        <v>228828</v>
      </c>
      <c r="O7114" t="s">
        <v>229108</v>
      </c>
      <c r="P7114" t="s">
        <v>229108</v>
      </c>
      <c r="Q7114" t="s">
        <v>120679</v>
      </c>
      <c r="R7114" t="s">
        <v>210308</v>
      </c>
      <c r="S7114" t="s">
        <v>233770</v>
      </c>
    </row>
    <row r="7115" spans="1:19" x14ac:dyDescent="0.35">
      <c r="A7115" s="1">
        <v>8894</v>
      </c>
      <c r="B7115" t="s">
        <v>4498</v>
      </c>
      <c r="C7115" t="s">
        <v>52364</v>
      </c>
      <c r="D7115" t="s">
        <v>5</v>
      </c>
      <c r="F7115" t="s">
        <v>121807</v>
      </c>
      <c r="G7115">
        <v>2.0489999999999999E-7</v>
      </c>
      <c r="H7115" t="s">
        <v>4498</v>
      </c>
      <c r="I7115" t="s">
        <v>129033</v>
      </c>
      <c r="J7115" s="2" t="s">
        <v>173942</v>
      </c>
      <c r="K7115" t="s">
        <v>210308</v>
      </c>
      <c r="L7115" t="s">
        <v>228704</v>
      </c>
      <c r="M7115" t="s">
        <v>8</v>
      </c>
      <c r="N7115" t="s">
        <v>228828</v>
      </c>
      <c r="O7115" t="s">
        <v>229108</v>
      </c>
      <c r="P7115" t="s">
        <v>229108</v>
      </c>
      <c r="Q7115" t="s">
        <v>120679</v>
      </c>
      <c r="R7115" t="s">
        <v>210308</v>
      </c>
      <c r="S7115" t="s">
        <v>233770</v>
      </c>
    </row>
    <row r="7116" spans="1:19" x14ac:dyDescent="0.35">
      <c r="A7116" s="1">
        <v>8895</v>
      </c>
      <c r="B7116" t="s">
        <v>4498</v>
      </c>
      <c r="C7116" t="s">
        <v>52365</v>
      </c>
      <c r="D7116" t="s">
        <v>5</v>
      </c>
      <c r="F7116" t="s">
        <v>122438</v>
      </c>
      <c r="G7116">
        <v>1.02E-6</v>
      </c>
      <c r="H7116" t="s">
        <v>4498</v>
      </c>
      <c r="I7116" t="s">
        <v>129033</v>
      </c>
      <c r="J7116" s="2" t="s">
        <v>173942</v>
      </c>
      <c r="K7116" t="s">
        <v>210308</v>
      </c>
      <c r="L7116" t="s">
        <v>228704</v>
      </c>
      <c r="M7116" t="s">
        <v>8</v>
      </c>
      <c r="N7116" t="s">
        <v>228828</v>
      </c>
      <c r="O7116" t="s">
        <v>229108</v>
      </c>
      <c r="P7116" t="s">
        <v>229108</v>
      </c>
      <c r="Q7116" t="s">
        <v>120679</v>
      </c>
      <c r="R7116" t="s">
        <v>210308</v>
      </c>
      <c r="S7116" t="s">
        <v>233770</v>
      </c>
    </row>
    <row r="7117" spans="1:19" x14ac:dyDescent="0.35">
      <c r="A7117" s="1">
        <v>8896</v>
      </c>
      <c r="B7117" t="s">
        <v>4498</v>
      </c>
      <c r="C7117" t="s">
        <v>52366</v>
      </c>
      <c r="D7117" t="s">
        <v>5</v>
      </c>
      <c r="F7117" t="s">
        <v>120879</v>
      </c>
      <c r="G7117">
        <v>5.6299999999999995E-7</v>
      </c>
      <c r="H7117" t="s">
        <v>4498</v>
      </c>
      <c r="I7117" t="s">
        <v>129033</v>
      </c>
      <c r="J7117" s="2" t="s">
        <v>173942</v>
      </c>
      <c r="K7117" t="s">
        <v>210308</v>
      </c>
      <c r="L7117" t="s">
        <v>228704</v>
      </c>
      <c r="M7117" t="s">
        <v>8</v>
      </c>
      <c r="N7117" t="s">
        <v>228828</v>
      </c>
      <c r="O7117" t="s">
        <v>229108</v>
      </c>
      <c r="P7117" t="s">
        <v>229108</v>
      </c>
      <c r="Q7117" t="s">
        <v>120679</v>
      </c>
      <c r="R7117" t="s">
        <v>210308</v>
      </c>
      <c r="S7117" t="s">
        <v>233770</v>
      </c>
    </row>
    <row r="7118" spans="1:19" x14ac:dyDescent="0.35">
      <c r="A7118" s="1">
        <v>8897</v>
      </c>
      <c r="B7118" t="s">
        <v>4499</v>
      </c>
      <c r="C7118" t="s">
        <v>52367</v>
      </c>
      <c r="D7118" t="s">
        <v>5</v>
      </c>
      <c r="E7118" t="s">
        <v>119955</v>
      </c>
      <c r="F7118" t="s">
        <v>121411</v>
      </c>
      <c r="G7118">
        <v>5.4999999999999999E-6</v>
      </c>
      <c r="H7118" t="s">
        <v>4499</v>
      </c>
      <c r="I7118" t="s">
        <v>129034</v>
      </c>
      <c r="J7118" s="2" t="s">
        <v>173943</v>
      </c>
      <c r="K7118" t="s">
        <v>210308</v>
      </c>
      <c r="L7118" t="s">
        <v>228704</v>
      </c>
      <c r="M7118" t="s">
        <v>8</v>
      </c>
      <c r="N7118" t="s">
        <v>228841</v>
      </c>
      <c r="O7118" t="s">
        <v>229137</v>
      </c>
      <c r="P7118" t="s">
        <v>229137</v>
      </c>
      <c r="Q7118" t="s">
        <v>119973</v>
      </c>
      <c r="R7118" t="s">
        <v>210308</v>
      </c>
      <c r="S7118" t="s">
        <v>233770</v>
      </c>
    </row>
    <row r="7119" spans="1:19" x14ac:dyDescent="0.35">
      <c r="A7119" s="1">
        <v>8898</v>
      </c>
      <c r="B7119" t="s">
        <v>4500</v>
      </c>
      <c r="C7119" t="s">
        <v>52368</v>
      </c>
      <c r="D7119" t="s">
        <v>5</v>
      </c>
      <c r="F7119" t="s">
        <v>120927</v>
      </c>
      <c r="G7119">
        <v>3.6049999999999998E-6</v>
      </c>
      <c r="H7119" t="s">
        <v>4500</v>
      </c>
      <c r="I7119" t="s">
        <v>129035</v>
      </c>
      <c r="J7119" s="2" t="s">
        <v>173944</v>
      </c>
      <c r="K7119" t="s">
        <v>210308</v>
      </c>
      <c r="L7119" t="s">
        <v>228705</v>
      </c>
      <c r="M7119" t="s">
        <v>9</v>
      </c>
      <c r="N7119" t="s">
        <v>228931</v>
      </c>
      <c r="O7119" t="s">
        <v>229326</v>
      </c>
      <c r="P7119" t="s">
        <v>230681</v>
      </c>
      <c r="R7119" t="s">
        <v>210308</v>
      </c>
      <c r="S7119" t="s">
        <v>233770</v>
      </c>
    </row>
    <row r="7120" spans="1:19" x14ac:dyDescent="0.35">
      <c r="A7120" s="1">
        <v>8900</v>
      </c>
      <c r="B7120" t="s">
        <v>4501</v>
      </c>
      <c r="C7120" t="s">
        <v>52369</v>
      </c>
      <c r="D7120" t="s">
        <v>5</v>
      </c>
      <c r="E7120" t="s">
        <v>119955</v>
      </c>
      <c r="F7120" t="s">
        <v>122270</v>
      </c>
      <c r="G7120">
        <v>8.32E-6</v>
      </c>
      <c r="H7120" t="s">
        <v>4501</v>
      </c>
      <c r="I7120" t="s">
        <v>129036</v>
      </c>
      <c r="J7120" s="2" t="s">
        <v>173945</v>
      </c>
      <c r="K7120" t="s">
        <v>210308</v>
      </c>
      <c r="L7120" t="s">
        <v>228704</v>
      </c>
      <c r="M7120" t="s">
        <v>8</v>
      </c>
      <c r="N7120" t="s">
        <v>228831</v>
      </c>
      <c r="O7120" t="s">
        <v>229126</v>
      </c>
      <c r="P7120" t="s">
        <v>229126</v>
      </c>
      <c r="Q7120" t="s">
        <v>122295</v>
      </c>
      <c r="R7120" t="s">
        <v>210308</v>
      </c>
      <c r="S7120" t="s">
        <v>233770</v>
      </c>
    </row>
    <row r="7121" spans="1:19" x14ac:dyDescent="0.35">
      <c r="A7121" s="1">
        <v>8901</v>
      </c>
      <c r="B7121" t="s">
        <v>4502</v>
      </c>
      <c r="C7121" t="s">
        <v>52370</v>
      </c>
      <c r="D7121" t="s">
        <v>4</v>
      </c>
      <c r="F7121" t="s">
        <v>121970</v>
      </c>
      <c r="G7121">
        <v>5.9999899999999995E-7</v>
      </c>
      <c r="H7121" t="s">
        <v>4502</v>
      </c>
      <c r="I7121" t="s">
        <v>129037</v>
      </c>
      <c r="K7121" t="s">
        <v>210367</v>
      </c>
      <c r="L7121" t="s">
        <v>228704</v>
      </c>
      <c r="M7121" t="s">
        <v>8</v>
      </c>
      <c r="N7121" t="s">
        <v>228867</v>
      </c>
      <c r="O7121" t="s">
        <v>229163</v>
      </c>
      <c r="P7121" t="s">
        <v>229884</v>
      </c>
      <c r="Q7121" t="s">
        <v>124022</v>
      </c>
      <c r="R7121" t="s">
        <v>210308</v>
      </c>
      <c r="S7121" t="s">
        <v>233770</v>
      </c>
    </row>
    <row r="7122" spans="1:19" x14ac:dyDescent="0.35">
      <c r="A7122" s="1">
        <v>8902</v>
      </c>
      <c r="B7122" t="s">
        <v>4502</v>
      </c>
      <c r="C7122" t="s">
        <v>52371</v>
      </c>
      <c r="D7122" t="s">
        <v>5</v>
      </c>
      <c r="F7122" t="s">
        <v>122439</v>
      </c>
      <c r="G7122">
        <v>9.5000000000000005E-6</v>
      </c>
      <c r="H7122" t="s">
        <v>4502</v>
      </c>
      <c r="I7122" t="s">
        <v>129037</v>
      </c>
      <c r="K7122" t="s">
        <v>210367</v>
      </c>
      <c r="L7122" t="s">
        <v>228704</v>
      </c>
      <c r="M7122" t="s">
        <v>8</v>
      </c>
      <c r="N7122" t="s">
        <v>228867</v>
      </c>
      <c r="O7122" t="s">
        <v>229163</v>
      </c>
      <c r="P7122" t="s">
        <v>229884</v>
      </c>
      <c r="Q7122" t="s">
        <v>124022</v>
      </c>
      <c r="R7122" t="s">
        <v>210308</v>
      </c>
      <c r="S7122" t="s">
        <v>233770</v>
      </c>
    </row>
    <row r="7123" spans="1:19" x14ac:dyDescent="0.35">
      <c r="A7123" s="1">
        <v>8903</v>
      </c>
      <c r="B7123" t="s">
        <v>4503</v>
      </c>
      <c r="C7123" t="s">
        <v>52372</v>
      </c>
      <c r="D7123" t="s">
        <v>5</v>
      </c>
      <c r="E7123" t="s">
        <v>119955</v>
      </c>
      <c r="F7123" t="s">
        <v>120453</v>
      </c>
      <c r="G7123">
        <v>2.3999999999999999E-6</v>
      </c>
      <c r="H7123" t="s">
        <v>4503</v>
      </c>
      <c r="I7123" t="s">
        <v>129038</v>
      </c>
      <c r="J7123" s="2" t="s">
        <v>173946</v>
      </c>
      <c r="K7123" t="s">
        <v>210368</v>
      </c>
      <c r="L7123" t="s">
        <v>228704</v>
      </c>
      <c r="M7123" t="s">
        <v>8</v>
      </c>
      <c r="N7123" t="s">
        <v>228828</v>
      </c>
      <c r="O7123" t="s">
        <v>229216</v>
      </c>
      <c r="P7123" t="s">
        <v>229216</v>
      </c>
      <c r="Q7123" t="s">
        <v>122295</v>
      </c>
      <c r="R7123" t="s">
        <v>210308</v>
      </c>
      <c r="S7123" t="s">
        <v>233770</v>
      </c>
    </row>
    <row r="7124" spans="1:19" x14ac:dyDescent="0.35">
      <c r="A7124" s="1">
        <v>8904</v>
      </c>
      <c r="B7124" t="s">
        <v>4503</v>
      </c>
      <c r="C7124" t="s">
        <v>52373</v>
      </c>
      <c r="D7124" t="s">
        <v>5</v>
      </c>
      <c r="F7124" t="s">
        <v>121909</v>
      </c>
      <c r="G7124">
        <v>1.5E-6</v>
      </c>
      <c r="H7124" t="s">
        <v>4503</v>
      </c>
      <c r="I7124" t="s">
        <v>129038</v>
      </c>
      <c r="J7124" s="2" t="s">
        <v>173946</v>
      </c>
      <c r="K7124" t="s">
        <v>210368</v>
      </c>
      <c r="L7124" t="s">
        <v>228704</v>
      </c>
      <c r="M7124" t="s">
        <v>8</v>
      </c>
      <c r="N7124" t="s">
        <v>228828</v>
      </c>
      <c r="O7124" t="s">
        <v>229216</v>
      </c>
      <c r="P7124" t="s">
        <v>229216</v>
      </c>
      <c r="Q7124" t="s">
        <v>122295</v>
      </c>
      <c r="R7124" t="s">
        <v>210308</v>
      </c>
      <c r="S7124" t="s">
        <v>233770</v>
      </c>
    </row>
    <row r="7125" spans="1:19" x14ac:dyDescent="0.35">
      <c r="A7125" s="1">
        <v>8905</v>
      </c>
      <c r="B7125" t="s">
        <v>4504</v>
      </c>
      <c r="C7125" t="s">
        <v>52374</v>
      </c>
      <c r="D7125" t="s">
        <v>5</v>
      </c>
      <c r="F7125" t="s">
        <v>122440</v>
      </c>
      <c r="G7125">
        <v>1.3999999999999999E-6</v>
      </c>
      <c r="H7125" t="s">
        <v>4504</v>
      </c>
      <c r="I7125" t="s">
        <v>129039</v>
      </c>
      <c r="J7125" s="2" t="s">
        <v>173947</v>
      </c>
      <c r="K7125" t="s">
        <v>210308</v>
      </c>
      <c r="L7125" t="s">
        <v>228705</v>
      </c>
      <c r="M7125" t="s">
        <v>12</v>
      </c>
      <c r="N7125" t="s">
        <v>228921</v>
      </c>
      <c r="O7125" t="s">
        <v>229341</v>
      </c>
      <c r="P7125" t="s">
        <v>230682</v>
      </c>
      <c r="Q7125" t="s">
        <v>124022</v>
      </c>
      <c r="R7125" t="s">
        <v>210308</v>
      </c>
      <c r="S7125" t="s">
        <v>233770</v>
      </c>
    </row>
    <row r="7126" spans="1:19" x14ac:dyDescent="0.35">
      <c r="A7126" s="1">
        <v>8906</v>
      </c>
      <c r="B7126" t="s">
        <v>4505</v>
      </c>
      <c r="C7126" t="s">
        <v>52375</v>
      </c>
      <c r="D7126" t="s">
        <v>4</v>
      </c>
      <c r="F7126" t="s">
        <v>120381</v>
      </c>
      <c r="G7126">
        <v>1.870081E-6</v>
      </c>
      <c r="H7126" t="s">
        <v>4505</v>
      </c>
      <c r="I7126" t="s">
        <v>129040</v>
      </c>
      <c r="J7126" s="2" t="s">
        <v>173948</v>
      </c>
      <c r="K7126" t="s">
        <v>210308</v>
      </c>
      <c r="L7126" t="s">
        <v>228704</v>
      </c>
      <c r="M7126" t="s">
        <v>228740</v>
      </c>
      <c r="N7126" t="s">
        <v>228891</v>
      </c>
      <c r="O7126" t="s">
        <v>229510</v>
      </c>
      <c r="P7126" t="s">
        <v>230683</v>
      </c>
      <c r="R7126" t="s">
        <v>210308</v>
      </c>
      <c r="S7126" t="s">
        <v>233770</v>
      </c>
    </row>
    <row r="7127" spans="1:19" x14ac:dyDescent="0.35">
      <c r="A7127" s="1">
        <v>8907</v>
      </c>
      <c r="B7127" t="s">
        <v>4506</v>
      </c>
      <c r="C7127" t="s">
        <v>52376</v>
      </c>
      <c r="D7127" t="s">
        <v>5</v>
      </c>
      <c r="F7127" t="s">
        <v>121382</v>
      </c>
      <c r="G7127">
        <v>9.9999999999999995E-7</v>
      </c>
      <c r="H7127" t="s">
        <v>4506</v>
      </c>
      <c r="I7127" t="s">
        <v>129041</v>
      </c>
      <c r="J7127" s="2" t="s">
        <v>173949</v>
      </c>
      <c r="K7127" t="s">
        <v>210308</v>
      </c>
      <c r="L7127" t="s">
        <v>228706</v>
      </c>
      <c r="M7127" t="s">
        <v>8</v>
      </c>
      <c r="N7127" t="s">
        <v>228865</v>
      </c>
      <c r="O7127" t="s">
        <v>229161</v>
      </c>
      <c r="P7127" t="s">
        <v>229161</v>
      </c>
      <c r="Q7127" t="s">
        <v>122295</v>
      </c>
      <c r="R7127" t="s">
        <v>210308</v>
      </c>
      <c r="S7127" t="s">
        <v>233770</v>
      </c>
    </row>
    <row r="7128" spans="1:19" x14ac:dyDescent="0.35">
      <c r="A7128" s="1">
        <v>8908</v>
      </c>
      <c r="B7128" t="s">
        <v>4506</v>
      </c>
      <c r="C7128" t="s">
        <v>52377</v>
      </c>
      <c r="D7128" t="s">
        <v>5</v>
      </c>
      <c r="E7128" t="s">
        <v>119954</v>
      </c>
      <c r="F7128" t="s">
        <v>121023</v>
      </c>
      <c r="G7128">
        <v>5.9999999999999997E-7</v>
      </c>
      <c r="H7128" t="s">
        <v>4506</v>
      </c>
      <c r="I7128" t="s">
        <v>129041</v>
      </c>
      <c r="J7128" s="2" t="s">
        <v>173949</v>
      </c>
      <c r="K7128" t="s">
        <v>210308</v>
      </c>
      <c r="L7128" t="s">
        <v>228706</v>
      </c>
      <c r="M7128" t="s">
        <v>8</v>
      </c>
      <c r="N7128" t="s">
        <v>228865</v>
      </c>
      <c r="O7128" t="s">
        <v>229161</v>
      </c>
      <c r="P7128" t="s">
        <v>229161</v>
      </c>
      <c r="Q7128" t="s">
        <v>122295</v>
      </c>
      <c r="R7128" t="s">
        <v>210308</v>
      </c>
      <c r="S7128" t="s">
        <v>233770</v>
      </c>
    </row>
    <row r="7129" spans="1:19" x14ac:dyDescent="0.35">
      <c r="A7129" s="1">
        <v>8909</v>
      </c>
      <c r="B7129" t="s">
        <v>4506</v>
      </c>
      <c r="C7129" t="s">
        <v>52378</v>
      </c>
      <c r="D7129" t="s">
        <v>5</v>
      </c>
      <c r="F7129" t="s">
        <v>121877</v>
      </c>
      <c r="G7129">
        <v>1.3999999999999999E-6</v>
      </c>
      <c r="H7129" t="s">
        <v>4506</v>
      </c>
      <c r="I7129" t="s">
        <v>129041</v>
      </c>
      <c r="J7129" s="2" t="s">
        <v>173949</v>
      </c>
      <c r="K7129" t="s">
        <v>210308</v>
      </c>
      <c r="L7129" t="s">
        <v>228706</v>
      </c>
      <c r="M7129" t="s">
        <v>8</v>
      </c>
      <c r="N7129" t="s">
        <v>228865</v>
      </c>
      <c r="O7129" t="s">
        <v>229161</v>
      </c>
      <c r="P7129" t="s">
        <v>229161</v>
      </c>
      <c r="Q7129" t="s">
        <v>122295</v>
      </c>
      <c r="R7129" t="s">
        <v>210308</v>
      </c>
      <c r="S7129" t="s">
        <v>233770</v>
      </c>
    </row>
    <row r="7130" spans="1:19" x14ac:dyDescent="0.35">
      <c r="A7130" s="1">
        <v>8910</v>
      </c>
      <c r="B7130" t="s">
        <v>4506</v>
      </c>
      <c r="C7130" t="s">
        <v>52379</v>
      </c>
      <c r="D7130" t="s">
        <v>5</v>
      </c>
      <c r="F7130" t="s">
        <v>122217</v>
      </c>
      <c r="G7130">
        <v>9.78E-7</v>
      </c>
      <c r="H7130" t="s">
        <v>4506</v>
      </c>
      <c r="I7130" t="s">
        <v>129041</v>
      </c>
      <c r="J7130" s="2" t="s">
        <v>173949</v>
      </c>
      <c r="K7130" t="s">
        <v>210308</v>
      </c>
      <c r="L7130" t="s">
        <v>228706</v>
      </c>
      <c r="M7130" t="s">
        <v>8</v>
      </c>
      <c r="N7130" t="s">
        <v>228865</v>
      </c>
      <c r="O7130" t="s">
        <v>229161</v>
      </c>
      <c r="P7130" t="s">
        <v>229161</v>
      </c>
      <c r="Q7130" t="s">
        <v>122295</v>
      </c>
      <c r="R7130" t="s">
        <v>210308</v>
      </c>
      <c r="S7130" t="s">
        <v>233770</v>
      </c>
    </row>
    <row r="7131" spans="1:19" x14ac:dyDescent="0.35">
      <c r="A7131" s="1">
        <v>8911</v>
      </c>
      <c r="B7131" t="s">
        <v>4507</v>
      </c>
      <c r="C7131" t="s">
        <v>52380</v>
      </c>
      <c r="D7131" t="s">
        <v>5</v>
      </c>
      <c r="F7131" t="s">
        <v>122441</v>
      </c>
      <c r="G7131">
        <v>4.6E-6</v>
      </c>
      <c r="H7131" t="s">
        <v>4507</v>
      </c>
      <c r="I7131" t="s">
        <v>129042</v>
      </c>
      <c r="J7131" s="2" t="s">
        <v>173950</v>
      </c>
      <c r="K7131" t="s">
        <v>210308</v>
      </c>
      <c r="L7131" t="s">
        <v>228706</v>
      </c>
      <c r="M7131" t="s">
        <v>15</v>
      </c>
      <c r="N7131" t="s">
        <v>228935</v>
      </c>
      <c r="Q7131" t="s">
        <v>121322</v>
      </c>
      <c r="R7131" t="s">
        <v>210308</v>
      </c>
      <c r="S7131" t="s">
        <v>233770</v>
      </c>
    </row>
    <row r="7132" spans="1:19" x14ac:dyDescent="0.35">
      <c r="A7132" s="1">
        <v>8912</v>
      </c>
      <c r="B7132" t="s">
        <v>4507</v>
      </c>
      <c r="C7132" t="s">
        <v>52381</v>
      </c>
      <c r="D7132" t="s">
        <v>5</v>
      </c>
      <c r="E7132" t="s">
        <v>119956</v>
      </c>
      <c r="F7132" t="s">
        <v>121572</v>
      </c>
      <c r="G7132">
        <v>2.7E-6</v>
      </c>
      <c r="H7132" t="s">
        <v>4507</v>
      </c>
      <c r="I7132" t="s">
        <v>129042</v>
      </c>
      <c r="J7132" s="2" t="s">
        <v>173950</v>
      </c>
      <c r="K7132" t="s">
        <v>210308</v>
      </c>
      <c r="L7132" t="s">
        <v>228706</v>
      </c>
      <c r="M7132" t="s">
        <v>15</v>
      </c>
      <c r="N7132" t="s">
        <v>228935</v>
      </c>
      <c r="Q7132" t="s">
        <v>121322</v>
      </c>
      <c r="R7132" t="s">
        <v>210308</v>
      </c>
      <c r="S7132" t="s">
        <v>233770</v>
      </c>
    </row>
    <row r="7133" spans="1:19" x14ac:dyDescent="0.35">
      <c r="A7133" s="1">
        <v>8913</v>
      </c>
      <c r="B7133" t="s">
        <v>4507</v>
      </c>
      <c r="C7133" t="s">
        <v>52382</v>
      </c>
      <c r="D7133" t="s">
        <v>4</v>
      </c>
      <c r="F7133" t="s">
        <v>121384</v>
      </c>
      <c r="G7133">
        <v>3.8877000000000001E-6</v>
      </c>
      <c r="H7133" t="s">
        <v>4507</v>
      </c>
      <c r="I7133" t="s">
        <v>129042</v>
      </c>
      <c r="J7133" s="2" t="s">
        <v>173950</v>
      </c>
      <c r="K7133" t="s">
        <v>210308</v>
      </c>
      <c r="L7133" t="s">
        <v>228706</v>
      </c>
      <c r="M7133" t="s">
        <v>15</v>
      </c>
      <c r="N7133" t="s">
        <v>228935</v>
      </c>
      <c r="Q7133" t="s">
        <v>121322</v>
      </c>
      <c r="R7133" t="s">
        <v>210308</v>
      </c>
      <c r="S7133" t="s">
        <v>233770</v>
      </c>
    </row>
    <row r="7134" spans="1:19" x14ac:dyDescent="0.35">
      <c r="A7134" s="1">
        <v>8914</v>
      </c>
      <c r="B7134" t="s">
        <v>4508</v>
      </c>
      <c r="C7134" t="s">
        <v>52383</v>
      </c>
      <c r="D7134" t="s">
        <v>5</v>
      </c>
      <c r="F7134" t="s">
        <v>120155</v>
      </c>
      <c r="G7134">
        <v>4.2300000000000002E-7</v>
      </c>
      <c r="H7134" t="s">
        <v>4508</v>
      </c>
      <c r="I7134" t="s">
        <v>129043</v>
      </c>
      <c r="J7134" s="2" t="s">
        <v>173951</v>
      </c>
      <c r="K7134" t="s">
        <v>210308</v>
      </c>
      <c r="L7134" t="s">
        <v>228707</v>
      </c>
      <c r="M7134" t="s">
        <v>228709</v>
      </c>
      <c r="N7134" t="s">
        <v>228829</v>
      </c>
      <c r="O7134" t="s">
        <v>229109</v>
      </c>
      <c r="P7134" t="s">
        <v>230684</v>
      </c>
      <c r="R7134" t="s">
        <v>210308</v>
      </c>
      <c r="S7134" t="s">
        <v>233770</v>
      </c>
    </row>
    <row r="7135" spans="1:19" x14ac:dyDescent="0.35">
      <c r="A7135" s="1">
        <v>8915</v>
      </c>
      <c r="B7135" t="s">
        <v>4509</v>
      </c>
      <c r="C7135" t="s">
        <v>52384</v>
      </c>
      <c r="D7135" t="s">
        <v>5</v>
      </c>
      <c r="E7135" t="s">
        <v>119955</v>
      </c>
      <c r="F7135" t="s">
        <v>121361</v>
      </c>
      <c r="G7135">
        <v>6.0799999999999994E-7</v>
      </c>
      <c r="H7135" t="s">
        <v>4509</v>
      </c>
      <c r="I7135" t="s">
        <v>129044</v>
      </c>
      <c r="J7135" s="2" t="s">
        <v>173952</v>
      </c>
      <c r="K7135" t="s">
        <v>210308</v>
      </c>
      <c r="L7135" t="s">
        <v>228704</v>
      </c>
      <c r="M7135" t="s">
        <v>13</v>
      </c>
      <c r="N7135" t="s">
        <v>228858</v>
      </c>
      <c r="O7135" t="s">
        <v>229191</v>
      </c>
      <c r="P7135" t="s">
        <v>230598</v>
      </c>
      <c r="Q7135" t="s">
        <v>120970</v>
      </c>
      <c r="R7135" t="s">
        <v>210308</v>
      </c>
      <c r="S7135" t="s">
        <v>233770</v>
      </c>
    </row>
    <row r="7136" spans="1:19" x14ac:dyDescent="0.35">
      <c r="A7136" s="1">
        <v>8916</v>
      </c>
      <c r="B7136" t="s">
        <v>4510</v>
      </c>
      <c r="C7136" t="s">
        <v>52385</v>
      </c>
      <c r="D7136" t="s">
        <v>5</v>
      </c>
      <c r="F7136" t="s">
        <v>121463</v>
      </c>
      <c r="G7136">
        <v>3.4999999999999999E-6</v>
      </c>
      <c r="H7136" t="s">
        <v>4510</v>
      </c>
      <c r="I7136" t="s">
        <v>129045</v>
      </c>
      <c r="J7136" s="2" t="s">
        <v>173953</v>
      </c>
      <c r="K7136" t="s">
        <v>210308</v>
      </c>
      <c r="L7136" t="s">
        <v>228704</v>
      </c>
      <c r="M7136" t="s">
        <v>8</v>
      </c>
      <c r="N7136" t="s">
        <v>228876</v>
      </c>
      <c r="O7136" t="s">
        <v>229173</v>
      </c>
      <c r="P7136" t="s">
        <v>230685</v>
      </c>
      <c r="Q7136" t="s">
        <v>123278</v>
      </c>
      <c r="R7136" t="s">
        <v>210308</v>
      </c>
      <c r="S7136" t="s">
        <v>233770</v>
      </c>
    </row>
    <row r="7137" spans="1:19" x14ac:dyDescent="0.35">
      <c r="A7137" s="1">
        <v>8917</v>
      </c>
      <c r="B7137" t="s">
        <v>4510</v>
      </c>
      <c r="C7137" t="s">
        <v>52386</v>
      </c>
      <c r="D7137" t="s">
        <v>5</v>
      </c>
      <c r="F7137" t="s">
        <v>120147</v>
      </c>
      <c r="G7137">
        <v>1.5881300000000001E-6</v>
      </c>
      <c r="H7137" t="s">
        <v>4510</v>
      </c>
      <c r="I7137" t="s">
        <v>129045</v>
      </c>
      <c r="J7137" s="2" t="s">
        <v>173953</v>
      </c>
      <c r="K7137" t="s">
        <v>210308</v>
      </c>
      <c r="L7137" t="s">
        <v>228704</v>
      </c>
      <c r="M7137" t="s">
        <v>8</v>
      </c>
      <c r="N7137" t="s">
        <v>228876</v>
      </c>
      <c r="O7137" t="s">
        <v>229173</v>
      </c>
      <c r="P7137" t="s">
        <v>230685</v>
      </c>
      <c r="Q7137" t="s">
        <v>123278</v>
      </c>
      <c r="R7137" t="s">
        <v>210308</v>
      </c>
      <c r="S7137" t="s">
        <v>233770</v>
      </c>
    </row>
    <row r="7138" spans="1:19" x14ac:dyDescent="0.35">
      <c r="A7138" s="1">
        <v>8918</v>
      </c>
      <c r="B7138" t="s">
        <v>4511</v>
      </c>
      <c r="C7138" t="s">
        <v>52387</v>
      </c>
      <c r="D7138" t="s">
        <v>5</v>
      </c>
      <c r="F7138" t="s">
        <v>120527</v>
      </c>
      <c r="G7138">
        <v>1.4999999999999999E-7</v>
      </c>
      <c r="H7138" t="s">
        <v>4511</v>
      </c>
      <c r="I7138" t="s">
        <v>129046</v>
      </c>
      <c r="J7138" s="2" t="s">
        <v>173954</v>
      </c>
      <c r="K7138" t="s">
        <v>210369</v>
      </c>
      <c r="L7138" t="s">
        <v>228704</v>
      </c>
      <c r="M7138" t="s">
        <v>8</v>
      </c>
      <c r="N7138" t="s">
        <v>228832</v>
      </c>
      <c r="O7138" t="s">
        <v>229328</v>
      </c>
      <c r="P7138" t="s">
        <v>230686</v>
      </c>
      <c r="Q7138" t="s">
        <v>120308</v>
      </c>
      <c r="R7138" t="s">
        <v>210308</v>
      </c>
      <c r="S7138" t="s">
        <v>233770</v>
      </c>
    </row>
    <row r="7139" spans="1:19" x14ac:dyDescent="0.35">
      <c r="A7139" s="1">
        <v>8919</v>
      </c>
      <c r="B7139" t="s">
        <v>4511</v>
      </c>
      <c r="C7139" t="s">
        <v>52388</v>
      </c>
      <c r="D7139" t="s">
        <v>5</v>
      </c>
      <c r="F7139" t="s">
        <v>120382</v>
      </c>
      <c r="G7139">
        <v>9.9999999999999995E-7</v>
      </c>
      <c r="H7139" t="s">
        <v>4511</v>
      </c>
      <c r="I7139" t="s">
        <v>129046</v>
      </c>
      <c r="J7139" s="2" t="s">
        <v>173954</v>
      </c>
      <c r="K7139" t="s">
        <v>210369</v>
      </c>
      <c r="L7139" t="s">
        <v>228704</v>
      </c>
      <c r="M7139" t="s">
        <v>8</v>
      </c>
      <c r="N7139" t="s">
        <v>228832</v>
      </c>
      <c r="O7139" t="s">
        <v>229328</v>
      </c>
      <c r="P7139" t="s">
        <v>230686</v>
      </c>
      <c r="Q7139" t="s">
        <v>120308</v>
      </c>
      <c r="R7139" t="s">
        <v>210308</v>
      </c>
      <c r="S7139" t="s">
        <v>233770</v>
      </c>
    </row>
    <row r="7140" spans="1:19" x14ac:dyDescent="0.35">
      <c r="A7140" s="1">
        <v>8920</v>
      </c>
      <c r="B7140" t="s">
        <v>4511</v>
      </c>
      <c r="C7140" t="s">
        <v>52389</v>
      </c>
      <c r="D7140" t="s">
        <v>5</v>
      </c>
      <c r="F7140" t="s">
        <v>120262</v>
      </c>
      <c r="G7140">
        <v>4.9999999999999998E-7</v>
      </c>
      <c r="H7140" t="s">
        <v>4511</v>
      </c>
      <c r="I7140" t="s">
        <v>129046</v>
      </c>
      <c r="J7140" s="2" t="s">
        <v>173954</v>
      </c>
      <c r="K7140" t="s">
        <v>210369</v>
      </c>
      <c r="L7140" t="s">
        <v>228704</v>
      </c>
      <c r="M7140" t="s">
        <v>8</v>
      </c>
      <c r="N7140" t="s">
        <v>228832</v>
      </c>
      <c r="O7140" t="s">
        <v>229328</v>
      </c>
      <c r="P7140" t="s">
        <v>230686</v>
      </c>
      <c r="Q7140" t="s">
        <v>120308</v>
      </c>
      <c r="R7140" t="s">
        <v>210308</v>
      </c>
      <c r="S7140" t="s">
        <v>233770</v>
      </c>
    </row>
    <row r="7141" spans="1:19" x14ac:dyDescent="0.35">
      <c r="A7141" s="1">
        <v>8924</v>
      </c>
      <c r="B7141" t="s">
        <v>4512</v>
      </c>
      <c r="C7141" t="s">
        <v>52390</v>
      </c>
      <c r="D7141" t="s">
        <v>5</v>
      </c>
      <c r="F7141" t="s">
        <v>122035</v>
      </c>
      <c r="G7141">
        <v>7.9999999999999996E-6</v>
      </c>
      <c r="H7141" t="s">
        <v>4512</v>
      </c>
      <c r="I7141" t="s">
        <v>129047</v>
      </c>
      <c r="J7141" s="2" t="s">
        <v>173955</v>
      </c>
      <c r="K7141" t="s">
        <v>210308</v>
      </c>
      <c r="L7141" t="s">
        <v>228707</v>
      </c>
      <c r="M7141" t="s">
        <v>8</v>
      </c>
      <c r="N7141" t="s">
        <v>228828</v>
      </c>
      <c r="O7141" t="s">
        <v>229113</v>
      </c>
      <c r="P7141" t="s">
        <v>230687</v>
      </c>
      <c r="Q7141" t="s">
        <v>233144</v>
      </c>
      <c r="R7141" t="s">
        <v>210308</v>
      </c>
      <c r="S7141" t="s">
        <v>233770</v>
      </c>
    </row>
    <row r="7142" spans="1:19" x14ac:dyDescent="0.35">
      <c r="A7142" s="1">
        <v>8929</v>
      </c>
      <c r="B7142" t="s">
        <v>4512</v>
      </c>
      <c r="C7142" t="s">
        <v>52391</v>
      </c>
      <c r="D7142" t="s">
        <v>5</v>
      </c>
      <c r="E7142" t="s">
        <v>119955</v>
      </c>
      <c r="F7142" t="s">
        <v>120670</v>
      </c>
      <c r="G7142">
        <v>3.4999999999999999E-6</v>
      </c>
      <c r="H7142" t="s">
        <v>4512</v>
      </c>
      <c r="I7142" t="s">
        <v>129047</v>
      </c>
      <c r="J7142" s="2" t="s">
        <v>173955</v>
      </c>
      <c r="K7142" t="s">
        <v>210308</v>
      </c>
      <c r="L7142" t="s">
        <v>228707</v>
      </c>
      <c r="M7142" t="s">
        <v>8</v>
      </c>
      <c r="N7142" t="s">
        <v>228828</v>
      </c>
      <c r="O7142" t="s">
        <v>229113</v>
      </c>
      <c r="P7142" t="s">
        <v>230687</v>
      </c>
      <c r="Q7142" t="s">
        <v>233144</v>
      </c>
      <c r="R7142" t="s">
        <v>210308</v>
      </c>
      <c r="S7142" t="s">
        <v>233770</v>
      </c>
    </row>
    <row r="7143" spans="1:19" x14ac:dyDescent="0.35">
      <c r="A7143" s="1">
        <v>8930</v>
      </c>
      <c r="B7143" t="s">
        <v>4512</v>
      </c>
      <c r="C7143" t="s">
        <v>52392</v>
      </c>
      <c r="D7143" t="s">
        <v>5</v>
      </c>
      <c r="F7143" t="s">
        <v>122442</v>
      </c>
      <c r="G7143">
        <v>7.9999999999999996E-6</v>
      </c>
      <c r="H7143" t="s">
        <v>4512</v>
      </c>
      <c r="I7143" t="s">
        <v>129047</v>
      </c>
      <c r="J7143" s="2" t="s">
        <v>173955</v>
      </c>
      <c r="K7143" t="s">
        <v>210308</v>
      </c>
      <c r="L7143" t="s">
        <v>228707</v>
      </c>
      <c r="M7143" t="s">
        <v>8</v>
      </c>
      <c r="N7143" t="s">
        <v>228828</v>
      </c>
      <c r="O7143" t="s">
        <v>229113</v>
      </c>
      <c r="P7143" t="s">
        <v>230687</v>
      </c>
      <c r="Q7143" t="s">
        <v>233144</v>
      </c>
      <c r="R7143" t="s">
        <v>210308</v>
      </c>
      <c r="S7143" t="s">
        <v>233770</v>
      </c>
    </row>
    <row r="7144" spans="1:19" x14ac:dyDescent="0.35">
      <c r="A7144" s="1">
        <v>8931</v>
      </c>
      <c r="B7144" t="s">
        <v>4513</v>
      </c>
      <c r="C7144" t="s">
        <v>52393</v>
      </c>
      <c r="D7144" t="s">
        <v>5</v>
      </c>
      <c r="F7144" t="s">
        <v>121449</v>
      </c>
      <c r="G7144">
        <v>2.1950000000000002E-6</v>
      </c>
      <c r="H7144" t="s">
        <v>4513</v>
      </c>
      <c r="I7144" t="s">
        <v>129048</v>
      </c>
      <c r="J7144" s="2" t="s">
        <v>173956</v>
      </c>
      <c r="K7144" t="s">
        <v>210308</v>
      </c>
      <c r="L7144" t="s">
        <v>228704</v>
      </c>
      <c r="M7144" t="s">
        <v>8</v>
      </c>
      <c r="N7144" t="s">
        <v>228828</v>
      </c>
      <c r="O7144" t="s">
        <v>229216</v>
      </c>
      <c r="P7144" t="s">
        <v>229216</v>
      </c>
      <c r="Q7144" t="s">
        <v>121230</v>
      </c>
      <c r="R7144" t="s">
        <v>210308</v>
      </c>
      <c r="S7144" t="s">
        <v>233770</v>
      </c>
    </row>
    <row r="7145" spans="1:19" x14ac:dyDescent="0.35">
      <c r="A7145" s="1">
        <v>8932</v>
      </c>
      <c r="B7145" t="s">
        <v>4513</v>
      </c>
      <c r="C7145" t="s">
        <v>52394</v>
      </c>
      <c r="D7145" t="s">
        <v>5</v>
      </c>
      <c r="F7145" t="s">
        <v>120438</v>
      </c>
      <c r="G7145">
        <v>1.9999999999999999E-6</v>
      </c>
      <c r="H7145" t="s">
        <v>4513</v>
      </c>
      <c r="I7145" t="s">
        <v>129048</v>
      </c>
      <c r="J7145" s="2" t="s">
        <v>173956</v>
      </c>
      <c r="K7145" t="s">
        <v>210308</v>
      </c>
      <c r="L7145" t="s">
        <v>228704</v>
      </c>
      <c r="M7145" t="s">
        <v>8</v>
      </c>
      <c r="N7145" t="s">
        <v>228828</v>
      </c>
      <c r="O7145" t="s">
        <v>229216</v>
      </c>
      <c r="P7145" t="s">
        <v>229216</v>
      </c>
      <c r="Q7145" t="s">
        <v>121230</v>
      </c>
      <c r="R7145" t="s">
        <v>210308</v>
      </c>
      <c r="S7145" t="s">
        <v>233770</v>
      </c>
    </row>
    <row r="7146" spans="1:19" x14ac:dyDescent="0.35">
      <c r="A7146" s="1">
        <v>8933</v>
      </c>
      <c r="B7146" t="s">
        <v>4514</v>
      </c>
      <c r="C7146" t="s">
        <v>52395</v>
      </c>
      <c r="D7146" t="s">
        <v>5</v>
      </c>
      <c r="F7146" t="s">
        <v>120360</v>
      </c>
      <c r="G7146">
        <v>1.702638E-6</v>
      </c>
      <c r="H7146" t="s">
        <v>4514</v>
      </c>
      <c r="I7146" t="s">
        <v>129049</v>
      </c>
      <c r="J7146" s="2" t="s">
        <v>173957</v>
      </c>
      <c r="K7146" t="s">
        <v>210308</v>
      </c>
      <c r="L7146" t="s">
        <v>228704</v>
      </c>
      <c r="M7146" t="s">
        <v>8</v>
      </c>
      <c r="N7146" t="s">
        <v>228828</v>
      </c>
      <c r="O7146" t="s">
        <v>229113</v>
      </c>
      <c r="P7146" t="s">
        <v>230104</v>
      </c>
      <c r="Q7146" t="s">
        <v>120060</v>
      </c>
      <c r="R7146" t="s">
        <v>210308</v>
      </c>
      <c r="S7146" t="s">
        <v>233770</v>
      </c>
    </row>
    <row r="7147" spans="1:19" x14ac:dyDescent="0.35">
      <c r="A7147" s="1">
        <v>8934</v>
      </c>
      <c r="B7147" t="s">
        <v>4514</v>
      </c>
      <c r="C7147" t="s">
        <v>52396</v>
      </c>
      <c r="D7147" t="s">
        <v>5</v>
      </c>
      <c r="E7147" t="s">
        <v>119955</v>
      </c>
      <c r="F7147" t="s">
        <v>120562</v>
      </c>
      <c r="G7147">
        <v>3.4910670000000001E-6</v>
      </c>
      <c r="H7147" t="s">
        <v>4514</v>
      </c>
      <c r="I7147" t="s">
        <v>129049</v>
      </c>
      <c r="J7147" s="2" t="s">
        <v>173957</v>
      </c>
      <c r="K7147" t="s">
        <v>210308</v>
      </c>
      <c r="L7147" t="s">
        <v>228704</v>
      </c>
      <c r="M7147" t="s">
        <v>8</v>
      </c>
      <c r="N7147" t="s">
        <v>228828</v>
      </c>
      <c r="O7147" t="s">
        <v>229113</v>
      </c>
      <c r="P7147" t="s">
        <v>230104</v>
      </c>
      <c r="Q7147" t="s">
        <v>120060</v>
      </c>
      <c r="R7147" t="s">
        <v>210308</v>
      </c>
      <c r="S7147" t="s">
        <v>233770</v>
      </c>
    </row>
    <row r="7148" spans="1:19" x14ac:dyDescent="0.35">
      <c r="A7148" s="1">
        <v>8935</v>
      </c>
      <c r="B7148" t="s">
        <v>4515</v>
      </c>
      <c r="C7148" t="s">
        <v>52397</v>
      </c>
      <c r="D7148" t="s">
        <v>5</v>
      </c>
      <c r="E7148" t="s">
        <v>119954</v>
      </c>
      <c r="F7148" t="s">
        <v>122443</v>
      </c>
      <c r="G7148">
        <v>1.0900000000000001E-5</v>
      </c>
      <c r="H7148" t="s">
        <v>4515</v>
      </c>
      <c r="I7148" t="s">
        <v>129050</v>
      </c>
      <c r="J7148" s="2" t="s">
        <v>173958</v>
      </c>
      <c r="K7148" t="s">
        <v>210308</v>
      </c>
      <c r="L7148" t="s">
        <v>228706</v>
      </c>
      <c r="M7148" t="s">
        <v>8</v>
      </c>
      <c r="N7148" t="s">
        <v>228848</v>
      </c>
      <c r="O7148" t="s">
        <v>229133</v>
      </c>
      <c r="P7148" t="s">
        <v>230343</v>
      </c>
      <c r="R7148" t="s">
        <v>210308</v>
      </c>
      <c r="S7148" t="s">
        <v>233770</v>
      </c>
    </row>
    <row r="7149" spans="1:19" x14ac:dyDescent="0.35">
      <c r="A7149" s="1">
        <v>8936</v>
      </c>
      <c r="B7149" t="s">
        <v>4515</v>
      </c>
      <c r="C7149" t="s">
        <v>52398</v>
      </c>
      <c r="D7149" t="s">
        <v>5</v>
      </c>
      <c r="F7149" t="s">
        <v>122303</v>
      </c>
      <c r="G7149">
        <v>1.3313328999999999E-5</v>
      </c>
      <c r="H7149" t="s">
        <v>4515</v>
      </c>
      <c r="I7149" t="s">
        <v>129050</v>
      </c>
      <c r="J7149" s="2" t="s">
        <v>173958</v>
      </c>
      <c r="K7149" t="s">
        <v>210308</v>
      </c>
      <c r="L7149" t="s">
        <v>228706</v>
      </c>
      <c r="M7149" t="s">
        <v>8</v>
      </c>
      <c r="N7149" t="s">
        <v>228848</v>
      </c>
      <c r="O7149" t="s">
        <v>229133</v>
      </c>
      <c r="P7149" t="s">
        <v>230343</v>
      </c>
      <c r="R7149" t="s">
        <v>210308</v>
      </c>
      <c r="S7149" t="s">
        <v>233770</v>
      </c>
    </row>
    <row r="7150" spans="1:19" x14ac:dyDescent="0.35">
      <c r="A7150" s="1">
        <v>8937</v>
      </c>
      <c r="B7150" t="s">
        <v>4516</v>
      </c>
      <c r="C7150" t="s">
        <v>52399</v>
      </c>
      <c r="D7150" t="s">
        <v>5</v>
      </c>
      <c r="E7150" t="s">
        <v>119956</v>
      </c>
      <c r="F7150" t="s">
        <v>121544</v>
      </c>
      <c r="G7150">
        <v>1.0869999999999999E-5</v>
      </c>
      <c r="H7150" t="s">
        <v>4516</v>
      </c>
      <c r="I7150" t="s">
        <v>129051</v>
      </c>
      <c r="J7150" s="2" t="s">
        <v>173959</v>
      </c>
      <c r="K7150" t="s">
        <v>210308</v>
      </c>
      <c r="L7150" t="s">
        <v>228704</v>
      </c>
      <c r="M7150" t="s">
        <v>8</v>
      </c>
      <c r="N7150" t="s">
        <v>228828</v>
      </c>
      <c r="O7150" t="s">
        <v>229216</v>
      </c>
      <c r="P7150" t="s">
        <v>229216</v>
      </c>
      <c r="R7150" t="s">
        <v>210308</v>
      </c>
      <c r="S7150" t="s">
        <v>233770</v>
      </c>
    </row>
    <row r="7151" spans="1:19" x14ac:dyDescent="0.35">
      <c r="A7151" s="1">
        <v>8938</v>
      </c>
      <c r="B7151" t="s">
        <v>4517</v>
      </c>
      <c r="C7151" t="s">
        <v>52400</v>
      </c>
      <c r="D7151" t="s">
        <v>5</v>
      </c>
      <c r="F7151" t="s">
        <v>120116</v>
      </c>
      <c r="G7151">
        <v>1.24E-5</v>
      </c>
      <c r="H7151" t="s">
        <v>4517</v>
      </c>
      <c r="I7151" t="s">
        <v>129052</v>
      </c>
      <c r="J7151" s="2" t="s">
        <v>173960</v>
      </c>
      <c r="K7151" t="s">
        <v>210308</v>
      </c>
      <c r="L7151" t="s">
        <v>228704</v>
      </c>
      <c r="M7151" t="s">
        <v>8</v>
      </c>
      <c r="N7151" t="s">
        <v>228828</v>
      </c>
      <c r="O7151" t="s">
        <v>229113</v>
      </c>
      <c r="P7151" t="s">
        <v>230661</v>
      </c>
      <c r="R7151" t="s">
        <v>210308</v>
      </c>
      <c r="S7151" t="s">
        <v>233770</v>
      </c>
    </row>
    <row r="7152" spans="1:19" x14ac:dyDescent="0.35">
      <c r="A7152" s="1">
        <v>8940</v>
      </c>
      <c r="B7152" t="s">
        <v>4518</v>
      </c>
      <c r="C7152" t="s">
        <v>52401</v>
      </c>
      <c r="D7152" t="s">
        <v>5</v>
      </c>
      <c r="E7152" t="s">
        <v>119956</v>
      </c>
      <c r="F7152" t="s">
        <v>122444</v>
      </c>
      <c r="G7152">
        <v>2.8314585000000001E-5</v>
      </c>
      <c r="H7152" t="s">
        <v>4518</v>
      </c>
      <c r="I7152" t="s">
        <v>129053</v>
      </c>
      <c r="J7152" s="2" t="s">
        <v>173961</v>
      </c>
      <c r="K7152" t="s">
        <v>210350</v>
      </c>
      <c r="L7152" t="s">
        <v>228706</v>
      </c>
      <c r="M7152" t="s">
        <v>10</v>
      </c>
      <c r="N7152" t="s">
        <v>228988</v>
      </c>
      <c r="O7152" t="s">
        <v>229483</v>
      </c>
      <c r="P7152" t="s">
        <v>229483</v>
      </c>
      <c r="Q7152" t="s">
        <v>120377</v>
      </c>
      <c r="R7152" t="s">
        <v>210308</v>
      </c>
      <c r="S7152" t="s">
        <v>233770</v>
      </c>
    </row>
    <row r="7153" spans="1:19" x14ac:dyDescent="0.35">
      <c r="A7153" s="1">
        <v>8941</v>
      </c>
      <c r="B7153" t="s">
        <v>4518</v>
      </c>
      <c r="C7153" t="s">
        <v>52402</v>
      </c>
      <c r="D7153" t="s">
        <v>5</v>
      </c>
      <c r="E7153" t="s">
        <v>119959</v>
      </c>
      <c r="F7153" t="s">
        <v>122445</v>
      </c>
      <c r="G7153">
        <v>4.0000000000000003E-5</v>
      </c>
      <c r="H7153" t="s">
        <v>4518</v>
      </c>
      <c r="I7153" t="s">
        <v>129053</v>
      </c>
      <c r="J7153" s="2" t="s">
        <v>173961</v>
      </c>
      <c r="K7153" t="s">
        <v>210350</v>
      </c>
      <c r="L7153" t="s">
        <v>228706</v>
      </c>
      <c r="M7153" t="s">
        <v>10</v>
      </c>
      <c r="N7153" t="s">
        <v>228988</v>
      </c>
      <c r="O7153" t="s">
        <v>229483</v>
      </c>
      <c r="P7153" t="s">
        <v>229483</v>
      </c>
      <c r="Q7153" t="s">
        <v>120377</v>
      </c>
      <c r="R7153" t="s">
        <v>210308</v>
      </c>
      <c r="S7153" t="s">
        <v>233770</v>
      </c>
    </row>
    <row r="7154" spans="1:19" x14ac:dyDescent="0.35">
      <c r="A7154" s="1">
        <v>8942</v>
      </c>
      <c r="B7154" t="s">
        <v>4518</v>
      </c>
      <c r="C7154" t="s">
        <v>52403</v>
      </c>
      <c r="D7154" t="s">
        <v>5</v>
      </c>
      <c r="E7154" t="s">
        <v>119959</v>
      </c>
      <c r="F7154" t="s">
        <v>122033</v>
      </c>
      <c r="G7154">
        <v>3.0000000000000001E-5</v>
      </c>
      <c r="H7154" t="s">
        <v>4518</v>
      </c>
      <c r="I7154" t="s">
        <v>129053</v>
      </c>
      <c r="J7154" s="2" t="s">
        <v>173961</v>
      </c>
      <c r="K7154" t="s">
        <v>210350</v>
      </c>
      <c r="L7154" t="s">
        <v>228706</v>
      </c>
      <c r="M7154" t="s">
        <v>10</v>
      </c>
      <c r="N7154" t="s">
        <v>228988</v>
      </c>
      <c r="O7154" t="s">
        <v>229483</v>
      </c>
      <c r="P7154" t="s">
        <v>229483</v>
      </c>
      <c r="Q7154" t="s">
        <v>120377</v>
      </c>
      <c r="R7154" t="s">
        <v>210308</v>
      </c>
      <c r="S7154" t="s">
        <v>233770</v>
      </c>
    </row>
    <row r="7155" spans="1:19" x14ac:dyDescent="0.35">
      <c r="A7155" s="1">
        <v>8943</v>
      </c>
      <c r="B7155" t="s">
        <v>4518</v>
      </c>
      <c r="C7155" t="s">
        <v>52404</v>
      </c>
      <c r="D7155" t="s">
        <v>5</v>
      </c>
      <c r="E7155" t="s">
        <v>119957</v>
      </c>
      <c r="F7155" t="s">
        <v>122446</v>
      </c>
      <c r="G7155">
        <v>3.4999999999999997E-5</v>
      </c>
      <c r="H7155" t="s">
        <v>4518</v>
      </c>
      <c r="I7155" t="s">
        <v>129053</v>
      </c>
      <c r="J7155" s="2" t="s">
        <v>173961</v>
      </c>
      <c r="K7155" t="s">
        <v>210350</v>
      </c>
      <c r="L7155" t="s">
        <v>228706</v>
      </c>
      <c r="M7155" t="s">
        <v>10</v>
      </c>
      <c r="N7155" t="s">
        <v>228988</v>
      </c>
      <c r="O7155" t="s">
        <v>229483</v>
      </c>
      <c r="P7155" t="s">
        <v>229483</v>
      </c>
      <c r="Q7155" t="s">
        <v>120377</v>
      </c>
      <c r="R7155" t="s">
        <v>210308</v>
      </c>
      <c r="S7155" t="s">
        <v>233770</v>
      </c>
    </row>
    <row r="7156" spans="1:19" x14ac:dyDescent="0.35">
      <c r="A7156" s="1">
        <v>8944</v>
      </c>
      <c r="B7156" t="s">
        <v>4519</v>
      </c>
      <c r="C7156" t="s">
        <v>52405</v>
      </c>
      <c r="D7156" t="s">
        <v>5</v>
      </c>
      <c r="F7156" t="s">
        <v>119971</v>
      </c>
      <c r="G7156">
        <v>1.9999999999999999E-7</v>
      </c>
      <c r="H7156" t="s">
        <v>4519</v>
      </c>
      <c r="I7156" t="s">
        <v>129054</v>
      </c>
      <c r="J7156" s="2" t="s">
        <v>173962</v>
      </c>
      <c r="K7156" t="s">
        <v>210308</v>
      </c>
      <c r="L7156" t="s">
        <v>228704</v>
      </c>
      <c r="M7156" t="s">
        <v>8</v>
      </c>
      <c r="N7156" t="s">
        <v>228840</v>
      </c>
      <c r="O7156" t="s">
        <v>229484</v>
      </c>
      <c r="P7156" t="s">
        <v>229484</v>
      </c>
      <c r="Q7156" t="s">
        <v>120308</v>
      </c>
      <c r="R7156" t="s">
        <v>210308</v>
      </c>
      <c r="S7156" t="s">
        <v>233770</v>
      </c>
    </row>
    <row r="7157" spans="1:19" x14ac:dyDescent="0.35">
      <c r="A7157" s="1">
        <v>8945</v>
      </c>
      <c r="B7157" t="s">
        <v>4519</v>
      </c>
      <c r="C7157" t="s">
        <v>52406</v>
      </c>
      <c r="D7157" t="s">
        <v>5</v>
      </c>
      <c r="F7157" t="s">
        <v>120892</v>
      </c>
      <c r="G7157">
        <v>1.4999999999999999E-7</v>
      </c>
      <c r="H7157" t="s">
        <v>4519</v>
      </c>
      <c r="I7157" t="s">
        <v>129054</v>
      </c>
      <c r="J7157" s="2" t="s">
        <v>173962</v>
      </c>
      <c r="K7157" t="s">
        <v>210308</v>
      </c>
      <c r="L7157" t="s">
        <v>228704</v>
      </c>
      <c r="M7157" t="s">
        <v>8</v>
      </c>
      <c r="N7157" t="s">
        <v>228840</v>
      </c>
      <c r="O7157" t="s">
        <v>229484</v>
      </c>
      <c r="P7157" t="s">
        <v>229484</v>
      </c>
      <c r="Q7157" t="s">
        <v>120308</v>
      </c>
      <c r="R7157" t="s">
        <v>210308</v>
      </c>
      <c r="S7157" t="s">
        <v>233770</v>
      </c>
    </row>
    <row r="7158" spans="1:19" x14ac:dyDescent="0.35">
      <c r="A7158" s="1">
        <v>8946</v>
      </c>
      <c r="B7158" t="s">
        <v>4520</v>
      </c>
      <c r="C7158" t="s">
        <v>52407</v>
      </c>
      <c r="D7158" t="s">
        <v>5</v>
      </c>
      <c r="E7158" t="s">
        <v>119955</v>
      </c>
      <c r="F7158" t="s">
        <v>122447</v>
      </c>
      <c r="G7158">
        <v>6.7000000000000002E-6</v>
      </c>
      <c r="H7158" t="s">
        <v>4520</v>
      </c>
      <c r="I7158" t="s">
        <v>129055</v>
      </c>
      <c r="J7158" s="2" t="s">
        <v>173963</v>
      </c>
      <c r="K7158" t="s">
        <v>210308</v>
      </c>
      <c r="L7158" t="s">
        <v>228704</v>
      </c>
      <c r="M7158" t="s">
        <v>8</v>
      </c>
      <c r="N7158" t="s">
        <v>228840</v>
      </c>
      <c r="O7158" t="s">
        <v>229484</v>
      </c>
      <c r="P7158" t="s">
        <v>229484</v>
      </c>
      <c r="R7158" t="s">
        <v>210308</v>
      </c>
      <c r="S7158" t="s">
        <v>233770</v>
      </c>
    </row>
    <row r="7159" spans="1:19" x14ac:dyDescent="0.35">
      <c r="A7159" s="1">
        <v>8948</v>
      </c>
      <c r="B7159" t="s">
        <v>4521</v>
      </c>
      <c r="C7159" t="s">
        <v>52408</v>
      </c>
      <c r="D7159" t="s">
        <v>5</v>
      </c>
      <c r="E7159" t="s">
        <v>119955</v>
      </c>
      <c r="F7159" t="s">
        <v>120217</v>
      </c>
      <c r="G7159">
        <v>6.5138649999999997E-6</v>
      </c>
      <c r="H7159" t="s">
        <v>4521</v>
      </c>
      <c r="I7159" t="s">
        <v>129056</v>
      </c>
      <c r="J7159" s="2" t="s">
        <v>173964</v>
      </c>
      <c r="K7159" t="s">
        <v>210308</v>
      </c>
      <c r="L7159" t="s">
        <v>228704</v>
      </c>
      <c r="M7159" t="s">
        <v>8</v>
      </c>
      <c r="N7159" t="s">
        <v>228950</v>
      </c>
      <c r="O7159" t="s">
        <v>229361</v>
      </c>
      <c r="P7159" t="s">
        <v>230688</v>
      </c>
      <c r="Q7159" t="s">
        <v>121230</v>
      </c>
      <c r="R7159" t="s">
        <v>210308</v>
      </c>
      <c r="S7159" t="s">
        <v>233770</v>
      </c>
    </row>
    <row r="7160" spans="1:19" x14ac:dyDescent="0.35">
      <c r="A7160" s="1">
        <v>8949</v>
      </c>
      <c r="B7160" t="s">
        <v>4522</v>
      </c>
      <c r="C7160" t="s">
        <v>52409</v>
      </c>
      <c r="D7160" t="s">
        <v>5</v>
      </c>
      <c r="F7160" t="s">
        <v>120711</v>
      </c>
      <c r="G7160">
        <v>1.1739453999999999E-5</v>
      </c>
      <c r="H7160" t="s">
        <v>4522</v>
      </c>
      <c r="I7160" t="s">
        <v>129057</v>
      </c>
      <c r="J7160" s="2" t="s">
        <v>173965</v>
      </c>
      <c r="K7160" t="s">
        <v>210308</v>
      </c>
      <c r="L7160" t="s">
        <v>228704</v>
      </c>
      <c r="M7160" t="s">
        <v>8</v>
      </c>
      <c r="N7160" t="s">
        <v>228896</v>
      </c>
      <c r="O7160" t="s">
        <v>229210</v>
      </c>
      <c r="P7160" t="s">
        <v>229210</v>
      </c>
      <c r="Q7160" t="s">
        <v>120308</v>
      </c>
      <c r="R7160" t="s">
        <v>210308</v>
      </c>
      <c r="S7160" t="s">
        <v>233770</v>
      </c>
    </row>
    <row r="7161" spans="1:19" x14ac:dyDescent="0.35">
      <c r="A7161" s="1">
        <v>8951</v>
      </c>
      <c r="B7161" t="s">
        <v>4523</v>
      </c>
      <c r="C7161" t="s">
        <v>52410</v>
      </c>
      <c r="D7161" t="s">
        <v>5</v>
      </c>
      <c r="F7161" t="s">
        <v>120130</v>
      </c>
      <c r="G7161">
        <v>2.9999989999999998E-6</v>
      </c>
      <c r="H7161" t="s">
        <v>4523</v>
      </c>
      <c r="I7161" t="s">
        <v>129058</v>
      </c>
      <c r="J7161" s="2" t="s">
        <v>173966</v>
      </c>
      <c r="K7161" t="s">
        <v>210308</v>
      </c>
      <c r="L7161" t="s">
        <v>228704</v>
      </c>
      <c r="M7161" t="s">
        <v>8</v>
      </c>
      <c r="N7161" t="s">
        <v>228852</v>
      </c>
      <c r="O7161" t="s">
        <v>229182</v>
      </c>
      <c r="P7161" t="s">
        <v>229182</v>
      </c>
      <c r="Q7161" t="s">
        <v>120308</v>
      </c>
      <c r="R7161" t="s">
        <v>210308</v>
      </c>
      <c r="S7161" t="s">
        <v>233770</v>
      </c>
    </row>
    <row r="7162" spans="1:19" x14ac:dyDescent="0.35">
      <c r="A7162" s="1">
        <v>8952</v>
      </c>
      <c r="B7162" t="s">
        <v>4524</v>
      </c>
      <c r="C7162" t="s">
        <v>52411</v>
      </c>
      <c r="D7162" t="s">
        <v>4</v>
      </c>
      <c r="F7162" t="s">
        <v>121343</v>
      </c>
      <c r="G7162">
        <v>3.3451599999999999E-6</v>
      </c>
      <c r="H7162" t="s">
        <v>4524</v>
      </c>
      <c r="I7162" t="s">
        <v>129059</v>
      </c>
      <c r="J7162" s="2" t="s">
        <v>173967</v>
      </c>
      <c r="K7162" t="s">
        <v>210308</v>
      </c>
      <c r="L7162" t="s">
        <v>228704</v>
      </c>
      <c r="M7162" t="s">
        <v>228713</v>
      </c>
      <c r="N7162" t="s">
        <v>228884</v>
      </c>
      <c r="O7162" t="s">
        <v>229439</v>
      </c>
      <c r="P7162" t="s">
        <v>230689</v>
      </c>
      <c r="R7162" t="s">
        <v>210308</v>
      </c>
      <c r="S7162" t="s">
        <v>233770</v>
      </c>
    </row>
    <row r="7163" spans="1:19" x14ac:dyDescent="0.35">
      <c r="A7163" s="1">
        <v>8953</v>
      </c>
      <c r="B7163" t="s">
        <v>4525</v>
      </c>
      <c r="C7163" t="s">
        <v>52412</v>
      </c>
      <c r="D7163" t="s">
        <v>5</v>
      </c>
      <c r="F7163" t="s">
        <v>122122</v>
      </c>
      <c r="G7163">
        <v>1.9331050000000001E-6</v>
      </c>
      <c r="H7163" t="s">
        <v>4525</v>
      </c>
      <c r="I7163" t="s">
        <v>129060</v>
      </c>
      <c r="J7163" s="2" t="s">
        <v>173968</v>
      </c>
      <c r="K7163" t="s">
        <v>210308</v>
      </c>
      <c r="L7163" t="s">
        <v>228704</v>
      </c>
      <c r="M7163" t="s">
        <v>10</v>
      </c>
      <c r="N7163" t="s">
        <v>228900</v>
      </c>
      <c r="O7163" t="s">
        <v>229224</v>
      </c>
      <c r="P7163" t="s">
        <v>229224</v>
      </c>
      <c r="Q7163" t="s">
        <v>120679</v>
      </c>
      <c r="R7163" t="s">
        <v>210308</v>
      </c>
      <c r="S7163" t="s">
        <v>233770</v>
      </c>
    </row>
    <row r="7164" spans="1:19" x14ac:dyDescent="0.35">
      <c r="A7164" s="1">
        <v>8954</v>
      </c>
      <c r="B7164" t="s">
        <v>4526</v>
      </c>
      <c r="C7164" t="s">
        <v>52413</v>
      </c>
      <c r="D7164" t="s">
        <v>5</v>
      </c>
      <c r="F7164" t="s">
        <v>120039</v>
      </c>
      <c r="G7164">
        <v>2.7499999999999999E-6</v>
      </c>
      <c r="H7164" t="s">
        <v>4526</v>
      </c>
      <c r="I7164" t="s">
        <v>129061</v>
      </c>
      <c r="J7164" s="2" t="s">
        <v>173969</v>
      </c>
      <c r="K7164" t="s">
        <v>210308</v>
      </c>
      <c r="L7164" t="s">
        <v>228704</v>
      </c>
      <c r="M7164" t="s">
        <v>8</v>
      </c>
      <c r="N7164" t="s">
        <v>228828</v>
      </c>
      <c r="O7164" t="s">
        <v>229113</v>
      </c>
      <c r="P7164" t="s">
        <v>230690</v>
      </c>
      <c r="Q7164" t="s">
        <v>123136</v>
      </c>
      <c r="R7164" t="s">
        <v>210308</v>
      </c>
      <c r="S7164" t="s">
        <v>233770</v>
      </c>
    </row>
    <row r="7165" spans="1:19" x14ac:dyDescent="0.35">
      <c r="A7165" s="1">
        <v>8956</v>
      </c>
      <c r="B7165" t="s">
        <v>4526</v>
      </c>
      <c r="C7165" t="s">
        <v>52414</v>
      </c>
      <c r="D7165" t="s">
        <v>4</v>
      </c>
      <c r="F7165" t="s">
        <v>120454</v>
      </c>
      <c r="G7165">
        <v>1.9999999999999999E-6</v>
      </c>
      <c r="H7165" t="s">
        <v>4526</v>
      </c>
      <c r="I7165" t="s">
        <v>129061</v>
      </c>
      <c r="J7165" s="2" t="s">
        <v>173969</v>
      </c>
      <c r="K7165" t="s">
        <v>210308</v>
      </c>
      <c r="L7165" t="s">
        <v>228704</v>
      </c>
      <c r="M7165" t="s">
        <v>8</v>
      </c>
      <c r="N7165" t="s">
        <v>228828</v>
      </c>
      <c r="O7165" t="s">
        <v>229113</v>
      </c>
      <c r="P7165" t="s">
        <v>230690</v>
      </c>
      <c r="Q7165" t="s">
        <v>123136</v>
      </c>
      <c r="R7165" t="s">
        <v>210308</v>
      </c>
      <c r="S7165" t="s">
        <v>233770</v>
      </c>
    </row>
    <row r="7166" spans="1:19" x14ac:dyDescent="0.35">
      <c r="A7166" s="1">
        <v>8958</v>
      </c>
      <c r="B7166" t="s">
        <v>4527</v>
      </c>
      <c r="C7166" t="s">
        <v>52415</v>
      </c>
      <c r="D7166" t="s">
        <v>5</v>
      </c>
      <c r="E7166" t="s">
        <v>119956</v>
      </c>
      <c r="F7166" t="s">
        <v>122448</v>
      </c>
      <c r="G7166">
        <v>2.0000000000000002E-5</v>
      </c>
      <c r="H7166" t="s">
        <v>4527</v>
      </c>
      <c r="I7166" t="s">
        <v>129062</v>
      </c>
      <c r="J7166" s="2" t="s">
        <v>173970</v>
      </c>
      <c r="K7166" t="s">
        <v>210320</v>
      </c>
      <c r="L7166" t="s">
        <v>228706</v>
      </c>
      <c r="M7166" t="s">
        <v>8</v>
      </c>
      <c r="N7166" t="s">
        <v>228828</v>
      </c>
      <c r="O7166" t="s">
        <v>229113</v>
      </c>
      <c r="P7166" t="s">
        <v>229269</v>
      </c>
      <c r="Q7166" t="s">
        <v>122295</v>
      </c>
      <c r="R7166" t="s">
        <v>210308</v>
      </c>
      <c r="S7166" t="s">
        <v>233770</v>
      </c>
    </row>
    <row r="7167" spans="1:19" x14ac:dyDescent="0.35">
      <c r="A7167" s="1">
        <v>8959</v>
      </c>
      <c r="B7167" t="s">
        <v>4527</v>
      </c>
      <c r="C7167" t="s">
        <v>52416</v>
      </c>
      <c r="D7167" t="s">
        <v>5</v>
      </c>
      <c r="E7167" t="s">
        <v>119954</v>
      </c>
      <c r="F7167" t="s">
        <v>121833</v>
      </c>
      <c r="G7167">
        <v>3.4999999999999997E-5</v>
      </c>
      <c r="H7167" t="s">
        <v>4527</v>
      </c>
      <c r="I7167" t="s">
        <v>129062</v>
      </c>
      <c r="J7167" s="2" t="s">
        <v>173970</v>
      </c>
      <c r="K7167" t="s">
        <v>210320</v>
      </c>
      <c r="L7167" t="s">
        <v>228706</v>
      </c>
      <c r="M7167" t="s">
        <v>8</v>
      </c>
      <c r="N7167" t="s">
        <v>228828</v>
      </c>
      <c r="O7167" t="s">
        <v>229113</v>
      </c>
      <c r="P7167" t="s">
        <v>229269</v>
      </c>
      <c r="Q7167" t="s">
        <v>122295</v>
      </c>
      <c r="R7167" t="s">
        <v>210308</v>
      </c>
      <c r="S7167" t="s">
        <v>233770</v>
      </c>
    </row>
    <row r="7168" spans="1:19" x14ac:dyDescent="0.35">
      <c r="A7168" s="1">
        <v>8961</v>
      </c>
      <c r="B7168" t="s">
        <v>4527</v>
      </c>
      <c r="C7168" t="s">
        <v>52417</v>
      </c>
      <c r="D7168" t="s">
        <v>5</v>
      </c>
      <c r="E7168" t="s">
        <v>119955</v>
      </c>
      <c r="F7168" t="s">
        <v>122449</v>
      </c>
      <c r="G7168">
        <v>1.2999999999999999E-5</v>
      </c>
      <c r="H7168" t="s">
        <v>4527</v>
      </c>
      <c r="I7168" t="s">
        <v>129062</v>
      </c>
      <c r="J7168" s="2" t="s">
        <v>173970</v>
      </c>
      <c r="K7168" t="s">
        <v>210320</v>
      </c>
      <c r="L7168" t="s">
        <v>228706</v>
      </c>
      <c r="M7168" t="s">
        <v>8</v>
      </c>
      <c r="N7168" t="s">
        <v>228828</v>
      </c>
      <c r="O7168" t="s">
        <v>229113</v>
      </c>
      <c r="P7168" t="s">
        <v>229269</v>
      </c>
      <c r="Q7168" t="s">
        <v>122295</v>
      </c>
      <c r="R7168" t="s">
        <v>210308</v>
      </c>
      <c r="S7168" t="s">
        <v>233770</v>
      </c>
    </row>
    <row r="7169" spans="1:19" x14ac:dyDescent="0.35">
      <c r="A7169" s="1">
        <v>8962</v>
      </c>
      <c r="B7169" t="s">
        <v>4528</v>
      </c>
      <c r="C7169" t="s">
        <v>52418</v>
      </c>
      <c r="D7169" t="s">
        <v>4</v>
      </c>
      <c r="F7169" t="s">
        <v>121671</v>
      </c>
      <c r="G7169">
        <v>1.5E-6</v>
      </c>
      <c r="H7169" t="s">
        <v>4528</v>
      </c>
      <c r="I7169" t="s">
        <v>129063</v>
      </c>
      <c r="J7169" s="2" t="s">
        <v>173971</v>
      </c>
      <c r="K7169" t="s">
        <v>210308</v>
      </c>
      <c r="L7169" t="s">
        <v>228704</v>
      </c>
      <c r="M7169" t="s">
        <v>8</v>
      </c>
      <c r="N7169" t="s">
        <v>228881</v>
      </c>
      <c r="O7169" t="s">
        <v>229251</v>
      </c>
      <c r="P7169" t="s">
        <v>229251</v>
      </c>
      <c r="Q7169" t="s">
        <v>120056</v>
      </c>
      <c r="R7169" t="s">
        <v>210308</v>
      </c>
      <c r="S7169" t="s">
        <v>233770</v>
      </c>
    </row>
    <row r="7170" spans="1:19" x14ac:dyDescent="0.35">
      <c r="A7170" s="1">
        <v>8963</v>
      </c>
      <c r="B7170" t="s">
        <v>4528</v>
      </c>
      <c r="C7170" t="s">
        <v>52419</v>
      </c>
      <c r="D7170" t="s">
        <v>5</v>
      </c>
      <c r="F7170" t="s">
        <v>120301</v>
      </c>
      <c r="G7170">
        <v>3.4000000000000001E-6</v>
      </c>
      <c r="H7170" t="s">
        <v>4528</v>
      </c>
      <c r="I7170" t="s">
        <v>129063</v>
      </c>
      <c r="J7170" s="2" t="s">
        <v>173971</v>
      </c>
      <c r="K7170" t="s">
        <v>210308</v>
      </c>
      <c r="L7170" t="s">
        <v>228704</v>
      </c>
      <c r="M7170" t="s">
        <v>8</v>
      </c>
      <c r="N7170" t="s">
        <v>228881</v>
      </c>
      <c r="O7170" t="s">
        <v>229251</v>
      </c>
      <c r="P7170" t="s">
        <v>229251</v>
      </c>
      <c r="Q7170" t="s">
        <v>120056</v>
      </c>
      <c r="R7170" t="s">
        <v>210308</v>
      </c>
      <c r="S7170" t="s">
        <v>233770</v>
      </c>
    </row>
    <row r="7171" spans="1:19" x14ac:dyDescent="0.35">
      <c r="A7171" s="1">
        <v>8964</v>
      </c>
      <c r="B7171" t="s">
        <v>4528</v>
      </c>
      <c r="C7171" t="s">
        <v>52420</v>
      </c>
      <c r="D7171" t="s">
        <v>5</v>
      </c>
      <c r="F7171" t="s">
        <v>120042</v>
      </c>
      <c r="G7171">
        <v>2.6280000000000001E-6</v>
      </c>
      <c r="H7171" t="s">
        <v>4528</v>
      </c>
      <c r="I7171" t="s">
        <v>129063</v>
      </c>
      <c r="J7171" s="2" t="s">
        <v>173971</v>
      </c>
      <c r="K7171" t="s">
        <v>210308</v>
      </c>
      <c r="L7171" t="s">
        <v>228704</v>
      </c>
      <c r="M7171" t="s">
        <v>8</v>
      </c>
      <c r="N7171" t="s">
        <v>228881</v>
      </c>
      <c r="O7171" t="s">
        <v>229251</v>
      </c>
      <c r="P7171" t="s">
        <v>229251</v>
      </c>
      <c r="Q7171" t="s">
        <v>120056</v>
      </c>
      <c r="R7171" t="s">
        <v>210308</v>
      </c>
      <c r="S7171" t="s">
        <v>233770</v>
      </c>
    </row>
    <row r="7172" spans="1:19" x14ac:dyDescent="0.35">
      <c r="A7172" s="1">
        <v>8965</v>
      </c>
      <c r="B7172" t="s">
        <v>4529</v>
      </c>
      <c r="C7172" t="s">
        <v>52421</v>
      </c>
      <c r="D7172" t="s">
        <v>5</v>
      </c>
      <c r="F7172" t="s">
        <v>120338</v>
      </c>
      <c r="G7172">
        <v>1.9999999999999999E-7</v>
      </c>
      <c r="H7172" t="s">
        <v>4529</v>
      </c>
      <c r="I7172" t="s">
        <v>129064</v>
      </c>
      <c r="K7172" t="s">
        <v>210308</v>
      </c>
      <c r="L7172" t="s">
        <v>228704</v>
      </c>
      <c r="M7172" t="s">
        <v>8</v>
      </c>
      <c r="N7172" t="s">
        <v>228856</v>
      </c>
      <c r="O7172" t="s">
        <v>229147</v>
      </c>
      <c r="P7172" t="s">
        <v>229147</v>
      </c>
      <c r="Q7172" t="s">
        <v>120679</v>
      </c>
      <c r="R7172" t="s">
        <v>210308</v>
      </c>
      <c r="S7172" t="s">
        <v>233770</v>
      </c>
    </row>
    <row r="7173" spans="1:19" x14ac:dyDescent="0.35">
      <c r="A7173" s="1">
        <v>8966</v>
      </c>
      <c r="B7173" t="s">
        <v>4529</v>
      </c>
      <c r="C7173" t="s">
        <v>52422</v>
      </c>
      <c r="D7173" t="s">
        <v>5</v>
      </c>
      <c r="F7173" t="s">
        <v>120009</v>
      </c>
      <c r="G7173">
        <v>1.9999999999999999E-7</v>
      </c>
      <c r="H7173" t="s">
        <v>4529</v>
      </c>
      <c r="I7173" t="s">
        <v>129064</v>
      </c>
      <c r="K7173" t="s">
        <v>210308</v>
      </c>
      <c r="L7173" t="s">
        <v>228704</v>
      </c>
      <c r="M7173" t="s">
        <v>8</v>
      </c>
      <c r="N7173" t="s">
        <v>228856</v>
      </c>
      <c r="O7173" t="s">
        <v>229147</v>
      </c>
      <c r="P7173" t="s">
        <v>229147</v>
      </c>
      <c r="Q7173" t="s">
        <v>120679</v>
      </c>
      <c r="R7173" t="s">
        <v>210308</v>
      </c>
      <c r="S7173" t="s">
        <v>233770</v>
      </c>
    </row>
    <row r="7174" spans="1:19" x14ac:dyDescent="0.35">
      <c r="A7174" s="1">
        <v>8967</v>
      </c>
      <c r="B7174" t="s">
        <v>4530</v>
      </c>
      <c r="C7174" t="s">
        <v>52423</v>
      </c>
      <c r="D7174" t="s">
        <v>5</v>
      </c>
      <c r="E7174" t="s">
        <v>119955</v>
      </c>
      <c r="F7174" t="s">
        <v>122130</v>
      </c>
      <c r="G7174">
        <v>8.4999999999999999E-6</v>
      </c>
      <c r="H7174" t="s">
        <v>4530</v>
      </c>
      <c r="I7174" t="s">
        <v>129065</v>
      </c>
      <c r="J7174" s="2" t="s">
        <v>173972</v>
      </c>
      <c r="K7174" t="s">
        <v>210370</v>
      </c>
      <c r="L7174" t="s">
        <v>228704</v>
      </c>
      <c r="M7174" t="s">
        <v>8</v>
      </c>
      <c r="N7174" t="s">
        <v>228830</v>
      </c>
      <c r="O7174" t="s">
        <v>229110</v>
      </c>
      <c r="P7174" t="s">
        <v>229110</v>
      </c>
      <c r="Q7174" t="s">
        <v>120008</v>
      </c>
      <c r="R7174" t="s">
        <v>210308</v>
      </c>
      <c r="S7174" t="s">
        <v>233770</v>
      </c>
    </row>
    <row r="7175" spans="1:19" x14ac:dyDescent="0.35">
      <c r="A7175" s="1">
        <v>8969</v>
      </c>
      <c r="B7175" t="s">
        <v>4530</v>
      </c>
      <c r="C7175" t="s">
        <v>52424</v>
      </c>
      <c r="D7175" t="s">
        <v>5</v>
      </c>
      <c r="E7175" t="s">
        <v>119955</v>
      </c>
      <c r="F7175" t="s">
        <v>122450</v>
      </c>
      <c r="G7175">
        <v>5.0000000000000004E-6</v>
      </c>
      <c r="H7175" t="s">
        <v>4530</v>
      </c>
      <c r="I7175" t="s">
        <v>129065</v>
      </c>
      <c r="J7175" s="2" t="s">
        <v>173972</v>
      </c>
      <c r="K7175" t="s">
        <v>210370</v>
      </c>
      <c r="L7175" t="s">
        <v>228704</v>
      </c>
      <c r="M7175" t="s">
        <v>8</v>
      </c>
      <c r="N7175" t="s">
        <v>228830</v>
      </c>
      <c r="O7175" t="s">
        <v>229110</v>
      </c>
      <c r="P7175" t="s">
        <v>229110</v>
      </c>
      <c r="Q7175" t="s">
        <v>120008</v>
      </c>
      <c r="R7175" t="s">
        <v>210308</v>
      </c>
      <c r="S7175" t="s">
        <v>233770</v>
      </c>
    </row>
    <row r="7176" spans="1:19" x14ac:dyDescent="0.35">
      <c r="A7176" s="1">
        <v>8970</v>
      </c>
      <c r="B7176" t="s">
        <v>4530</v>
      </c>
      <c r="C7176" t="s">
        <v>52425</v>
      </c>
      <c r="D7176" t="s">
        <v>5</v>
      </c>
      <c r="E7176" t="s">
        <v>119954</v>
      </c>
      <c r="F7176" t="s">
        <v>120947</v>
      </c>
      <c r="G7176">
        <v>9.0000000000000002E-6</v>
      </c>
      <c r="H7176" t="s">
        <v>4530</v>
      </c>
      <c r="I7176" t="s">
        <v>129065</v>
      </c>
      <c r="J7176" s="2" t="s">
        <v>173972</v>
      </c>
      <c r="K7176" t="s">
        <v>210370</v>
      </c>
      <c r="L7176" t="s">
        <v>228704</v>
      </c>
      <c r="M7176" t="s">
        <v>8</v>
      </c>
      <c r="N7176" t="s">
        <v>228830</v>
      </c>
      <c r="O7176" t="s">
        <v>229110</v>
      </c>
      <c r="P7176" t="s">
        <v>229110</v>
      </c>
      <c r="Q7176" t="s">
        <v>120008</v>
      </c>
      <c r="R7176" t="s">
        <v>210308</v>
      </c>
      <c r="S7176" t="s">
        <v>233770</v>
      </c>
    </row>
    <row r="7177" spans="1:19" x14ac:dyDescent="0.35">
      <c r="A7177" s="1">
        <v>8971</v>
      </c>
      <c r="B7177" t="s">
        <v>4531</v>
      </c>
      <c r="C7177" t="s">
        <v>52426</v>
      </c>
      <c r="D7177" t="s">
        <v>5</v>
      </c>
      <c r="F7177" t="s">
        <v>121412</v>
      </c>
      <c r="G7177">
        <v>2.7999999999999999E-6</v>
      </c>
      <c r="H7177" t="s">
        <v>4531</v>
      </c>
      <c r="I7177" t="s">
        <v>129066</v>
      </c>
      <c r="K7177" t="s">
        <v>210308</v>
      </c>
      <c r="L7177" t="s">
        <v>228704</v>
      </c>
      <c r="R7177" t="s">
        <v>210308</v>
      </c>
      <c r="S7177" t="s">
        <v>233770</v>
      </c>
    </row>
    <row r="7178" spans="1:19" x14ac:dyDescent="0.35">
      <c r="A7178" s="1">
        <v>8972</v>
      </c>
      <c r="B7178" t="s">
        <v>4532</v>
      </c>
      <c r="C7178" t="s">
        <v>52427</v>
      </c>
      <c r="D7178" t="s">
        <v>5</v>
      </c>
      <c r="E7178" t="s">
        <v>119955</v>
      </c>
      <c r="F7178" t="s">
        <v>122451</v>
      </c>
      <c r="G7178">
        <v>4.9999999999999998E-7</v>
      </c>
      <c r="H7178" t="s">
        <v>4532</v>
      </c>
      <c r="I7178" t="s">
        <v>129067</v>
      </c>
      <c r="J7178" s="2" t="s">
        <v>173973</v>
      </c>
      <c r="K7178" t="s">
        <v>210308</v>
      </c>
      <c r="L7178" t="s">
        <v>228704</v>
      </c>
      <c r="M7178" t="s">
        <v>8</v>
      </c>
      <c r="N7178" t="s">
        <v>228848</v>
      </c>
      <c r="O7178" t="s">
        <v>229133</v>
      </c>
      <c r="P7178" t="s">
        <v>230294</v>
      </c>
      <c r="Q7178" t="s">
        <v>121307</v>
      </c>
      <c r="R7178" t="s">
        <v>210308</v>
      </c>
      <c r="S7178" t="s">
        <v>233770</v>
      </c>
    </row>
    <row r="7179" spans="1:19" x14ac:dyDescent="0.35">
      <c r="A7179" s="1">
        <v>8974</v>
      </c>
      <c r="B7179" t="s">
        <v>4533</v>
      </c>
      <c r="C7179" t="s">
        <v>52428</v>
      </c>
      <c r="D7179" t="s">
        <v>5</v>
      </c>
      <c r="F7179" t="s">
        <v>120205</v>
      </c>
      <c r="G7179">
        <v>8.5000000000000006E-5</v>
      </c>
      <c r="H7179" t="s">
        <v>4533</v>
      </c>
      <c r="I7179" t="s">
        <v>129068</v>
      </c>
      <c r="J7179" s="2" t="s">
        <v>173974</v>
      </c>
      <c r="K7179" t="s">
        <v>210308</v>
      </c>
      <c r="L7179" t="s">
        <v>228704</v>
      </c>
      <c r="M7179" t="s">
        <v>9</v>
      </c>
      <c r="N7179" t="s">
        <v>228829</v>
      </c>
      <c r="O7179" t="s">
        <v>229326</v>
      </c>
      <c r="P7179" t="s">
        <v>230691</v>
      </c>
      <c r="R7179" t="s">
        <v>210308</v>
      </c>
      <c r="S7179" t="s">
        <v>233770</v>
      </c>
    </row>
    <row r="7180" spans="1:19" x14ac:dyDescent="0.35">
      <c r="A7180" s="1">
        <v>8976</v>
      </c>
      <c r="B7180" t="s">
        <v>4534</v>
      </c>
      <c r="C7180" t="s">
        <v>52429</v>
      </c>
      <c r="D7180" t="s">
        <v>5</v>
      </c>
      <c r="F7180" t="s">
        <v>120044</v>
      </c>
      <c r="G7180">
        <v>1.431808E-6</v>
      </c>
      <c r="H7180" t="s">
        <v>4534</v>
      </c>
      <c r="I7180" t="s">
        <v>129069</v>
      </c>
      <c r="J7180" s="2" t="s">
        <v>173975</v>
      </c>
      <c r="K7180" t="s">
        <v>210308</v>
      </c>
      <c r="L7180" t="s">
        <v>228706</v>
      </c>
      <c r="M7180" t="s">
        <v>8</v>
      </c>
      <c r="N7180" t="s">
        <v>228853</v>
      </c>
      <c r="O7180" t="s">
        <v>229221</v>
      </c>
      <c r="P7180" t="s">
        <v>229221</v>
      </c>
      <c r="Q7180" t="s">
        <v>121999</v>
      </c>
      <c r="R7180" t="s">
        <v>210308</v>
      </c>
      <c r="S7180" t="s">
        <v>233770</v>
      </c>
    </row>
    <row r="7181" spans="1:19" x14ac:dyDescent="0.35">
      <c r="A7181" s="1">
        <v>8977</v>
      </c>
      <c r="B7181" t="s">
        <v>4535</v>
      </c>
      <c r="C7181" t="s">
        <v>52430</v>
      </c>
      <c r="D7181" t="s">
        <v>5</v>
      </c>
      <c r="E7181" t="s">
        <v>119958</v>
      </c>
      <c r="F7181" t="s">
        <v>122452</v>
      </c>
      <c r="G7181">
        <v>3.6799999999999999E-6</v>
      </c>
      <c r="H7181" t="s">
        <v>4535</v>
      </c>
      <c r="I7181" t="s">
        <v>129070</v>
      </c>
      <c r="J7181" s="2" t="s">
        <v>173976</v>
      </c>
      <c r="K7181" t="s">
        <v>210308</v>
      </c>
      <c r="L7181" t="s">
        <v>228704</v>
      </c>
      <c r="M7181" t="s">
        <v>8</v>
      </c>
      <c r="N7181" t="s">
        <v>228830</v>
      </c>
      <c r="O7181" t="s">
        <v>229110</v>
      </c>
      <c r="P7181" t="s">
        <v>230542</v>
      </c>
      <c r="R7181" t="s">
        <v>210308</v>
      </c>
      <c r="S7181" t="s">
        <v>233770</v>
      </c>
    </row>
    <row r="7182" spans="1:19" x14ac:dyDescent="0.35">
      <c r="A7182" s="1">
        <v>8978</v>
      </c>
      <c r="B7182" t="s">
        <v>4536</v>
      </c>
      <c r="C7182" t="s">
        <v>52431</v>
      </c>
      <c r="D7182" t="s">
        <v>5</v>
      </c>
      <c r="F7182" t="s">
        <v>121126</v>
      </c>
      <c r="G7182">
        <v>3.227125E-6</v>
      </c>
      <c r="H7182" t="s">
        <v>4536</v>
      </c>
      <c r="I7182" t="s">
        <v>129071</v>
      </c>
      <c r="J7182" s="2" t="s">
        <v>173977</v>
      </c>
      <c r="K7182" t="s">
        <v>210371</v>
      </c>
      <c r="L7182" t="s">
        <v>228704</v>
      </c>
      <c r="M7182" t="s">
        <v>8</v>
      </c>
      <c r="N7182" t="s">
        <v>228830</v>
      </c>
      <c r="O7182" t="s">
        <v>229110</v>
      </c>
      <c r="P7182" t="s">
        <v>229110</v>
      </c>
      <c r="Q7182" t="s">
        <v>121230</v>
      </c>
      <c r="R7182" t="s">
        <v>210308</v>
      </c>
      <c r="S7182" t="s">
        <v>233770</v>
      </c>
    </row>
    <row r="7183" spans="1:19" x14ac:dyDescent="0.35">
      <c r="A7183" s="1">
        <v>8979</v>
      </c>
      <c r="B7183" t="s">
        <v>4536</v>
      </c>
      <c r="C7183" t="s">
        <v>52432</v>
      </c>
      <c r="D7183" t="s">
        <v>5</v>
      </c>
      <c r="E7183" t="s">
        <v>119955</v>
      </c>
      <c r="F7183" t="s">
        <v>122451</v>
      </c>
      <c r="G7183">
        <v>1.3E-6</v>
      </c>
      <c r="H7183" t="s">
        <v>4536</v>
      </c>
      <c r="I7183" t="s">
        <v>129071</v>
      </c>
      <c r="J7183" s="2" t="s">
        <v>173977</v>
      </c>
      <c r="K7183" t="s">
        <v>210371</v>
      </c>
      <c r="L7183" t="s">
        <v>228704</v>
      </c>
      <c r="M7183" t="s">
        <v>8</v>
      </c>
      <c r="N7183" t="s">
        <v>228830</v>
      </c>
      <c r="O7183" t="s">
        <v>229110</v>
      </c>
      <c r="P7183" t="s">
        <v>229110</v>
      </c>
      <c r="Q7183" t="s">
        <v>121230</v>
      </c>
      <c r="R7183" t="s">
        <v>210308</v>
      </c>
      <c r="S7183" t="s">
        <v>233770</v>
      </c>
    </row>
    <row r="7184" spans="1:19" x14ac:dyDescent="0.35">
      <c r="A7184" s="1">
        <v>8980</v>
      </c>
      <c r="B7184" t="s">
        <v>4537</v>
      </c>
      <c r="C7184" t="s">
        <v>52433</v>
      </c>
      <c r="D7184" t="s">
        <v>5</v>
      </c>
      <c r="F7184" t="s">
        <v>122201</v>
      </c>
      <c r="G7184">
        <v>3.0000000000000001E-5</v>
      </c>
      <c r="H7184" t="s">
        <v>4537</v>
      </c>
      <c r="I7184" t="s">
        <v>129072</v>
      </c>
      <c r="J7184" s="2" t="s">
        <v>173978</v>
      </c>
      <c r="K7184" t="s">
        <v>210308</v>
      </c>
      <c r="L7184" t="s">
        <v>228707</v>
      </c>
      <c r="M7184" t="s">
        <v>8</v>
      </c>
      <c r="N7184" t="s">
        <v>228848</v>
      </c>
      <c r="O7184" t="s">
        <v>229133</v>
      </c>
      <c r="P7184" t="s">
        <v>230112</v>
      </c>
      <c r="Q7184" t="s">
        <v>124552</v>
      </c>
      <c r="R7184" t="s">
        <v>210308</v>
      </c>
      <c r="S7184" t="s">
        <v>233770</v>
      </c>
    </row>
    <row r="7185" spans="1:19" x14ac:dyDescent="0.35">
      <c r="A7185" s="1">
        <v>8981</v>
      </c>
      <c r="B7185" t="s">
        <v>4537</v>
      </c>
      <c r="C7185" t="s">
        <v>52434</v>
      </c>
      <c r="D7185" t="s">
        <v>5</v>
      </c>
      <c r="F7185" t="s">
        <v>122453</v>
      </c>
      <c r="G7185">
        <v>1.2E-5</v>
      </c>
      <c r="H7185" t="s">
        <v>4537</v>
      </c>
      <c r="I7185" t="s">
        <v>129072</v>
      </c>
      <c r="J7185" s="2" t="s">
        <v>173978</v>
      </c>
      <c r="K7185" t="s">
        <v>210308</v>
      </c>
      <c r="L7185" t="s">
        <v>228707</v>
      </c>
      <c r="M7185" t="s">
        <v>8</v>
      </c>
      <c r="N7185" t="s">
        <v>228848</v>
      </c>
      <c r="O7185" t="s">
        <v>229133</v>
      </c>
      <c r="P7185" t="s">
        <v>230112</v>
      </c>
      <c r="Q7185" t="s">
        <v>124552</v>
      </c>
      <c r="R7185" t="s">
        <v>210308</v>
      </c>
      <c r="S7185" t="s">
        <v>233770</v>
      </c>
    </row>
    <row r="7186" spans="1:19" x14ac:dyDescent="0.35">
      <c r="A7186" s="1">
        <v>8982</v>
      </c>
      <c r="B7186" t="s">
        <v>4537</v>
      </c>
      <c r="C7186" t="s">
        <v>52435</v>
      </c>
      <c r="D7186" t="s">
        <v>5</v>
      </c>
      <c r="E7186" t="s">
        <v>119954</v>
      </c>
      <c r="F7186" t="s">
        <v>121339</v>
      </c>
      <c r="G7186">
        <v>3.4999999999999997E-5</v>
      </c>
      <c r="H7186" t="s">
        <v>4537</v>
      </c>
      <c r="I7186" t="s">
        <v>129072</v>
      </c>
      <c r="J7186" s="2" t="s">
        <v>173978</v>
      </c>
      <c r="K7186" t="s">
        <v>210308</v>
      </c>
      <c r="L7186" t="s">
        <v>228707</v>
      </c>
      <c r="M7186" t="s">
        <v>8</v>
      </c>
      <c r="N7186" t="s">
        <v>228848</v>
      </c>
      <c r="O7186" t="s">
        <v>229133</v>
      </c>
      <c r="P7186" t="s">
        <v>230112</v>
      </c>
      <c r="Q7186" t="s">
        <v>124552</v>
      </c>
      <c r="R7186" t="s">
        <v>210308</v>
      </c>
      <c r="S7186" t="s">
        <v>233770</v>
      </c>
    </row>
    <row r="7187" spans="1:19" x14ac:dyDescent="0.35">
      <c r="A7187" s="1">
        <v>8983</v>
      </c>
      <c r="B7187" t="s">
        <v>4537</v>
      </c>
      <c r="C7187" t="s">
        <v>52436</v>
      </c>
      <c r="D7187" t="s">
        <v>5</v>
      </c>
      <c r="E7187" t="s">
        <v>119958</v>
      </c>
      <c r="F7187" t="s">
        <v>120930</v>
      </c>
      <c r="G7187">
        <v>6.0000000000000002E-5</v>
      </c>
      <c r="H7187" t="s">
        <v>4537</v>
      </c>
      <c r="I7187" t="s">
        <v>129072</v>
      </c>
      <c r="J7187" s="2" t="s">
        <v>173978</v>
      </c>
      <c r="K7187" t="s">
        <v>210308</v>
      </c>
      <c r="L7187" t="s">
        <v>228707</v>
      </c>
      <c r="M7187" t="s">
        <v>8</v>
      </c>
      <c r="N7187" t="s">
        <v>228848</v>
      </c>
      <c r="O7187" t="s">
        <v>229133</v>
      </c>
      <c r="P7187" t="s">
        <v>230112</v>
      </c>
      <c r="Q7187" t="s">
        <v>124552</v>
      </c>
      <c r="R7187" t="s">
        <v>210308</v>
      </c>
      <c r="S7187" t="s">
        <v>233770</v>
      </c>
    </row>
    <row r="7188" spans="1:19" x14ac:dyDescent="0.35">
      <c r="A7188" s="1">
        <v>8985</v>
      </c>
      <c r="B7188" t="s">
        <v>4537</v>
      </c>
      <c r="C7188" t="s">
        <v>52437</v>
      </c>
      <c r="D7188" t="s">
        <v>5</v>
      </c>
      <c r="F7188" t="s">
        <v>122454</v>
      </c>
      <c r="G7188">
        <v>9.3000000000000007E-6</v>
      </c>
      <c r="H7188" t="s">
        <v>4537</v>
      </c>
      <c r="I7188" t="s">
        <v>129072</v>
      </c>
      <c r="J7188" s="2" t="s">
        <v>173978</v>
      </c>
      <c r="K7188" t="s">
        <v>210308</v>
      </c>
      <c r="L7188" t="s">
        <v>228707</v>
      </c>
      <c r="M7188" t="s">
        <v>8</v>
      </c>
      <c r="N7188" t="s">
        <v>228848</v>
      </c>
      <c r="O7188" t="s">
        <v>229133</v>
      </c>
      <c r="P7188" t="s">
        <v>230112</v>
      </c>
      <c r="Q7188" t="s">
        <v>124552</v>
      </c>
      <c r="R7188" t="s">
        <v>210308</v>
      </c>
      <c r="S7188" t="s">
        <v>233770</v>
      </c>
    </row>
    <row r="7189" spans="1:19" x14ac:dyDescent="0.35">
      <c r="A7189" s="1">
        <v>8986</v>
      </c>
      <c r="B7189" t="s">
        <v>4538</v>
      </c>
      <c r="C7189" t="s">
        <v>52438</v>
      </c>
      <c r="D7189" t="s">
        <v>5</v>
      </c>
      <c r="E7189" t="s">
        <v>119955</v>
      </c>
      <c r="F7189" t="s">
        <v>120515</v>
      </c>
      <c r="G7189">
        <v>2.5000000000000002E-6</v>
      </c>
      <c r="H7189" t="s">
        <v>4538</v>
      </c>
      <c r="I7189" t="s">
        <v>129073</v>
      </c>
      <c r="J7189" s="2" t="s">
        <v>173979</v>
      </c>
      <c r="K7189" t="s">
        <v>210308</v>
      </c>
      <c r="L7189" t="s">
        <v>228704</v>
      </c>
      <c r="M7189" t="s">
        <v>12</v>
      </c>
      <c r="N7189" t="s">
        <v>228878</v>
      </c>
      <c r="O7189" t="s">
        <v>229181</v>
      </c>
      <c r="P7189" t="s">
        <v>229181</v>
      </c>
      <c r="R7189" t="s">
        <v>210308</v>
      </c>
      <c r="S7189" t="s">
        <v>233770</v>
      </c>
    </row>
    <row r="7190" spans="1:19" x14ac:dyDescent="0.35">
      <c r="A7190" s="1">
        <v>8987</v>
      </c>
      <c r="B7190" t="s">
        <v>4539</v>
      </c>
      <c r="C7190" t="s">
        <v>52439</v>
      </c>
      <c r="D7190" t="s">
        <v>5</v>
      </c>
      <c r="F7190" t="s">
        <v>122238</v>
      </c>
      <c r="G7190">
        <v>4.2E-7</v>
      </c>
      <c r="H7190" t="s">
        <v>4539</v>
      </c>
      <c r="I7190" t="s">
        <v>129074</v>
      </c>
      <c r="J7190" s="2" t="s">
        <v>173980</v>
      </c>
      <c r="K7190" t="s">
        <v>210308</v>
      </c>
      <c r="L7190" t="s">
        <v>228704</v>
      </c>
      <c r="M7190" t="s">
        <v>8</v>
      </c>
      <c r="N7190" t="s">
        <v>228881</v>
      </c>
      <c r="O7190" t="s">
        <v>229244</v>
      </c>
      <c r="P7190" t="s">
        <v>230692</v>
      </c>
      <c r="Q7190" t="s">
        <v>121968</v>
      </c>
      <c r="R7190" t="s">
        <v>210308</v>
      </c>
      <c r="S7190" t="s">
        <v>233770</v>
      </c>
    </row>
    <row r="7191" spans="1:19" x14ac:dyDescent="0.35">
      <c r="A7191" s="1">
        <v>8988</v>
      </c>
      <c r="B7191" t="s">
        <v>4540</v>
      </c>
      <c r="C7191" t="s">
        <v>52440</v>
      </c>
      <c r="D7191" t="s">
        <v>5</v>
      </c>
      <c r="F7191" t="s">
        <v>120400</v>
      </c>
      <c r="G7191">
        <v>3.8999999999999999E-6</v>
      </c>
      <c r="H7191" t="s">
        <v>4540</v>
      </c>
      <c r="I7191" t="s">
        <v>129075</v>
      </c>
      <c r="J7191" s="2" t="s">
        <v>173981</v>
      </c>
      <c r="K7191" t="s">
        <v>210310</v>
      </c>
      <c r="L7191" t="s">
        <v>228704</v>
      </c>
      <c r="M7191" t="s">
        <v>228716</v>
      </c>
      <c r="N7191" t="s">
        <v>228843</v>
      </c>
      <c r="O7191" t="s">
        <v>229128</v>
      </c>
      <c r="P7191" t="s">
        <v>229128</v>
      </c>
      <c r="Q7191" t="s">
        <v>120022</v>
      </c>
      <c r="R7191" t="s">
        <v>210308</v>
      </c>
      <c r="S7191" t="s">
        <v>233770</v>
      </c>
    </row>
    <row r="7192" spans="1:19" x14ac:dyDescent="0.35">
      <c r="A7192" s="1">
        <v>8989</v>
      </c>
      <c r="B7192" t="s">
        <v>4541</v>
      </c>
      <c r="C7192" t="s">
        <v>52441</v>
      </c>
      <c r="D7192" t="s">
        <v>5</v>
      </c>
      <c r="E7192" t="s">
        <v>119955</v>
      </c>
      <c r="F7192" t="s">
        <v>122406</v>
      </c>
      <c r="G7192">
        <v>4.0000000000000003E-5</v>
      </c>
      <c r="H7192" t="s">
        <v>4541</v>
      </c>
      <c r="I7192" t="s">
        <v>129076</v>
      </c>
      <c r="J7192" s="2" t="s">
        <v>173982</v>
      </c>
      <c r="K7192" t="s">
        <v>210319</v>
      </c>
      <c r="L7192" t="s">
        <v>228707</v>
      </c>
      <c r="M7192" t="s">
        <v>8</v>
      </c>
      <c r="N7192" t="s">
        <v>228848</v>
      </c>
      <c r="O7192" t="s">
        <v>229133</v>
      </c>
      <c r="P7192" t="s">
        <v>230112</v>
      </c>
      <c r="Q7192" t="s">
        <v>120216</v>
      </c>
      <c r="R7192" t="s">
        <v>210308</v>
      </c>
      <c r="S7192" t="s">
        <v>233770</v>
      </c>
    </row>
    <row r="7193" spans="1:19" x14ac:dyDescent="0.35">
      <c r="A7193" s="1">
        <v>8990</v>
      </c>
      <c r="B7193" t="s">
        <v>4541</v>
      </c>
      <c r="C7193" t="s">
        <v>52442</v>
      </c>
      <c r="D7193" t="s">
        <v>5</v>
      </c>
      <c r="E7193" t="s">
        <v>119954</v>
      </c>
      <c r="F7193" t="s">
        <v>121609</v>
      </c>
      <c r="G7193">
        <v>2.5000000000000001E-5</v>
      </c>
      <c r="H7193" t="s">
        <v>4541</v>
      </c>
      <c r="I7193" t="s">
        <v>129076</v>
      </c>
      <c r="J7193" s="2" t="s">
        <v>173982</v>
      </c>
      <c r="K7193" t="s">
        <v>210319</v>
      </c>
      <c r="L7193" t="s">
        <v>228707</v>
      </c>
      <c r="M7193" t="s">
        <v>8</v>
      </c>
      <c r="N7193" t="s">
        <v>228848</v>
      </c>
      <c r="O7193" t="s">
        <v>229133</v>
      </c>
      <c r="P7193" t="s">
        <v>230112</v>
      </c>
      <c r="Q7193" t="s">
        <v>120216</v>
      </c>
      <c r="R7193" t="s">
        <v>210308</v>
      </c>
      <c r="S7193" t="s">
        <v>233770</v>
      </c>
    </row>
    <row r="7194" spans="1:19" x14ac:dyDescent="0.35">
      <c r="A7194" s="1">
        <v>8991</v>
      </c>
      <c r="B7194" t="s">
        <v>4541</v>
      </c>
      <c r="C7194" t="s">
        <v>52443</v>
      </c>
      <c r="D7194" t="s">
        <v>5</v>
      </c>
      <c r="E7194" t="s">
        <v>119956</v>
      </c>
      <c r="F7194" t="s">
        <v>120505</v>
      </c>
      <c r="G7194">
        <v>5.0000000000000002E-5</v>
      </c>
      <c r="H7194" t="s">
        <v>4541</v>
      </c>
      <c r="I7194" t="s">
        <v>129076</v>
      </c>
      <c r="J7194" s="2" t="s">
        <v>173982</v>
      </c>
      <c r="K7194" t="s">
        <v>210319</v>
      </c>
      <c r="L7194" t="s">
        <v>228707</v>
      </c>
      <c r="M7194" t="s">
        <v>8</v>
      </c>
      <c r="N7194" t="s">
        <v>228848</v>
      </c>
      <c r="O7194" t="s">
        <v>229133</v>
      </c>
      <c r="P7194" t="s">
        <v>230112</v>
      </c>
      <c r="Q7194" t="s">
        <v>120216</v>
      </c>
      <c r="R7194" t="s">
        <v>210308</v>
      </c>
      <c r="S7194" t="s">
        <v>233770</v>
      </c>
    </row>
    <row r="7195" spans="1:19" x14ac:dyDescent="0.35">
      <c r="A7195" s="1">
        <v>8992</v>
      </c>
      <c r="B7195" t="s">
        <v>4542</v>
      </c>
      <c r="C7195" t="s">
        <v>52444</v>
      </c>
      <c r="D7195" t="s">
        <v>5</v>
      </c>
      <c r="F7195" t="s">
        <v>122111</v>
      </c>
      <c r="G7195">
        <v>1.5999999999999999E-6</v>
      </c>
      <c r="H7195" t="s">
        <v>4542</v>
      </c>
      <c r="I7195" t="s">
        <v>129077</v>
      </c>
      <c r="K7195" t="s">
        <v>210308</v>
      </c>
      <c r="L7195" t="s">
        <v>228704</v>
      </c>
      <c r="M7195" t="s">
        <v>8</v>
      </c>
      <c r="N7195" t="s">
        <v>228828</v>
      </c>
      <c r="O7195" t="s">
        <v>229108</v>
      </c>
      <c r="P7195" t="s">
        <v>230190</v>
      </c>
      <c r="Q7195" t="s">
        <v>120008</v>
      </c>
      <c r="R7195" t="s">
        <v>210308</v>
      </c>
      <c r="S7195" t="s">
        <v>233770</v>
      </c>
    </row>
    <row r="7196" spans="1:19" x14ac:dyDescent="0.35">
      <c r="A7196" s="1">
        <v>8993</v>
      </c>
      <c r="B7196" t="s">
        <v>4543</v>
      </c>
      <c r="C7196" t="s">
        <v>52445</v>
      </c>
      <c r="D7196" t="s">
        <v>5</v>
      </c>
      <c r="F7196" t="s">
        <v>122432</v>
      </c>
      <c r="G7196">
        <v>7.1798000000000005E-8</v>
      </c>
      <c r="H7196" t="s">
        <v>4543</v>
      </c>
      <c r="I7196" t="s">
        <v>129078</v>
      </c>
      <c r="J7196" s="2" t="s">
        <v>173983</v>
      </c>
      <c r="K7196" t="s">
        <v>210308</v>
      </c>
      <c r="L7196" t="s">
        <v>228704</v>
      </c>
      <c r="M7196" t="s">
        <v>8</v>
      </c>
      <c r="N7196" t="s">
        <v>228853</v>
      </c>
      <c r="O7196" t="s">
        <v>229221</v>
      </c>
      <c r="P7196" t="s">
        <v>230693</v>
      </c>
      <c r="Q7196" t="s">
        <v>120679</v>
      </c>
      <c r="R7196" t="s">
        <v>210308</v>
      </c>
      <c r="S7196" t="s">
        <v>233770</v>
      </c>
    </row>
    <row r="7197" spans="1:19" x14ac:dyDescent="0.35">
      <c r="A7197" s="1">
        <v>8995</v>
      </c>
      <c r="B7197" t="s">
        <v>4544</v>
      </c>
      <c r="C7197" t="s">
        <v>52446</v>
      </c>
      <c r="D7197" t="s">
        <v>4</v>
      </c>
      <c r="F7197" t="s">
        <v>120630</v>
      </c>
      <c r="G7197">
        <v>1.9999999999999999E-6</v>
      </c>
      <c r="H7197" t="s">
        <v>4544</v>
      </c>
      <c r="I7197" t="s">
        <v>129079</v>
      </c>
      <c r="J7197" s="2" t="s">
        <v>173984</v>
      </c>
      <c r="K7197" t="s">
        <v>210328</v>
      </c>
      <c r="L7197" t="s">
        <v>228704</v>
      </c>
      <c r="M7197" t="s">
        <v>8</v>
      </c>
      <c r="N7197" t="s">
        <v>228892</v>
      </c>
      <c r="O7197" t="s">
        <v>229199</v>
      </c>
      <c r="P7197" t="s">
        <v>230157</v>
      </c>
      <c r="Q7197" t="s">
        <v>121322</v>
      </c>
      <c r="R7197" t="s">
        <v>210308</v>
      </c>
      <c r="S7197" t="s">
        <v>233770</v>
      </c>
    </row>
    <row r="7198" spans="1:19" x14ac:dyDescent="0.35">
      <c r="A7198" s="1">
        <v>8996</v>
      </c>
      <c r="B7198" t="s">
        <v>4545</v>
      </c>
      <c r="C7198" t="s">
        <v>52447</v>
      </c>
      <c r="D7198" t="s">
        <v>5</v>
      </c>
      <c r="E7198" t="s">
        <v>119958</v>
      </c>
      <c r="F7198" t="s">
        <v>122455</v>
      </c>
      <c r="G7198">
        <v>1.035188E-5</v>
      </c>
      <c r="H7198" t="s">
        <v>4545</v>
      </c>
      <c r="I7198" t="s">
        <v>129080</v>
      </c>
      <c r="J7198" s="2" t="s">
        <v>173985</v>
      </c>
      <c r="K7198" t="s">
        <v>210308</v>
      </c>
      <c r="L7198" t="s">
        <v>228704</v>
      </c>
      <c r="M7198" t="s">
        <v>228713</v>
      </c>
      <c r="N7198" t="s">
        <v>228860</v>
      </c>
      <c r="O7198" t="s">
        <v>229119</v>
      </c>
      <c r="P7198" t="s">
        <v>230694</v>
      </c>
      <c r="R7198" t="s">
        <v>210308</v>
      </c>
      <c r="S7198" t="s">
        <v>233770</v>
      </c>
    </row>
    <row r="7199" spans="1:19" x14ac:dyDescent="0.35">
      <c r="A7199" s="1">
        <v>8997</v>
      </c>
      <c r="B7199" t="s">
        <v>4546</v>
      </c>
      <c r="C7199" t="s">
        <v>52448</v>
      </c>
      <c r="D7199" t="s">
        <v>5</v>
      </c>
      <c r="E7199" t="s">
        <v>119956</v>
      </c>
      <c r="F7199" t="s">
        <v>122456</v>
      </c>
      <c r="G7199">
        <v>1.0000000000000001E-5</v>
      </c>
      <c r="H7199" t="s">
        <v>4546</v>
      </c>
      <c r="I7199" t="s">
        <v>129081</v>
      </c>
      <c r="J7199" s="2" t="s">
        <v>173986</v>
      </c>
      <c r="K7199" t="s">
        <v>210308</v>
      </c>
      <c r="L7199" t="s">
        <v>228704</v>
      </c>
      <c r="M7199" t="s">
        <v>8</v>
      </c>
      <c r="N7199" t="s">
        <v>228840</v>
      </c>
      <c r="O7199" t="s">
        <v>229122</v>
      </c>
      <c r="P7199" t="s">
        <v>230201</v>
      </c>
      <c r="R7199" t="s">
        <v>210308</v>
      </c>
      <c r="S7199" t="s">
        <v>233770</v>
      </c>
    </row>
    <row r="7200" spans="1:19" x14ac:dyDescent="0.35">
      <c r="A7200" s="1">
        <v>8998</v>
      </c>
      <c r="B7200" t="s">
        <v>4547</v>
      </c>
      <c r="C7200" t="s">
        <v>52449</v>
      </c>
      <c r="D7200" t="s">
        <v>5</v>
      </c>
      <c r="F7200" t="s">
        <v>121190</v>
      </c>
      <c r="G7200">
        <v>1.4999999999999999E-7</v>
      </c>
      <c r="H7200" t="s">
        <v>4547</v>
      </c>
      <c r="I7200" t="s">
        <v>129082</v>
      </c>
      <c r="K7200" t="s">
        <v>210372</v>
      </c>
      <c r="L7200" t="s">
        <v>228704</v>
      </c>
      <c r="M7200" t="s">
        <v>8</v>
      </c>
      <c r="N7200" t="s">
        <v>228855</v>
      </c>
      <c r="O7200" t="s">
        <v>229145</v>
      </c>
      <c r="P7200" t="s">
        <v>230695</v>
      </c>
      <c r="Q7200" t="s">
        <v>120216</v>
      </c>
      <c r="R7200" t="s">
        <v>210308</v>
      </c>
      <c r="S7200" t="s">
        <v>233770</v>
      </c>
    </row>
    <row r="7201" spans="1:19" x14ac:dyDescent="0.35">
      <c r="A7201" s="1">
        <v>8999</v>
      </c>
      <c r="B7201" t="s">
        <v>4548</v>
      </c>
      <c r="C7201" t="s">
        <v>52450</v>
      </c>
      <c r="D7201" t="s">
        <v>5</v>
      </c>
      <c r="E7201" t="s">
        <v>119955</v>
      </c>
      <c r="F7201" t="s">
        <v>122457</v>
      </c>
      <c r="G7201">
        <v>5.22E-6</v>
      </c>
      <c r="H7201" t="s">
        <v>4548</v>
      </c>
      <c r="I7201" t="s">
        <v>129083</v>
      </c>
      <c r="K7201" t="s">
        <v>210308</v>
      </c>
      <c r="L7201" t="s">
        <v>228704</v>
      </c>
      <c r="M7201" t="s">
        <v>228740</v>
      </c>
      <c r="N7201" t="s">
        <v>228915</v>
      </c>
      <c r="O7201" t="s">
        <v>229511</v>
      </c>
      <c r="P7201" t="s">
        <v>229511</v>
      </c>
      <c r="Q7201" t="s">
        <v>123278</v>
      </c>
      <c r="R7201" t="s">
        <v>210308</v>
      </c>
      <c r="S7201" t="s">
        <v>233770</v>
      </c>
    </row>
    <row r="7202" spans="1:19" x14ac:dyDescent="0.35">
      <c r="A7202" s="1">
        <v>9000</v>
      </c>
      <c r="B7202" t="s">
        <v>4549</v>
      </c>
      <c r="C7202" t="s">
        <v>52451</v>
      </c>
      <c r="D7202" t="s">
        <v>5</v>
      </c>
      <c r="F7202" t="s">
        <v>121073</v>
      </c>
      <c r="G7202">
        <v>1.9999999999999999E-6</v>
      </c>
      <c r="H7202" t="s">
        <v>4549</v>
      </c>
      <c r="I7202" t="s">
        <v>129084</v>
      </c>
      <c r="J7202" s="2" t="s">
        <v>173987</v>
      </c>
      <c r="K7202" t="s">
        <v>210308</v>
      </c>
      <c r="L7202" t="s">
        <v>228706</v>
      </c>
      <c r="M7202" t="s">
        <v>8</v>
      </c>
      <c r="N7202" t="s">
        <v>228848</v>
      </c>
      <c r="O7202" t="s">
        <v>229133</v>
      </c>
      <c r="P7202" t="s">
        <v>230112</v>
      </c>
      <c r="Q7202" t="s">
        <v>120308</v>
      </c>
      <c r="R7202" t="s">
        <v>210308</v>
      </c>
      <c r="S7202" t="s">
        <v>233770</v>
      </c>
    </row>
    <row r="7203" spans="1:19" x14ac:dyDescent="0.35">
      <c r="A7203" s="1">
        <v>9001</v>
      </c>
      <c r="B7203" t="s">
        <v>4550</v>
      </c>
      <c r="C7203" t="s">
        <v>52452</v>
      </c>
      <c r="D7203" t="s">
        <v>5</v>
      </c>
      <c r="E7203" t="s">
        <v>119956</v>
      </c>
      <c r="F7203" t="s">
        <v>121518</v>
      </c>
      <c r="G7203">
        <v>1.0000000000000001E-5</v>
      </c>
      <c r="H7203" t="s">
        <v>4550</v>
      </c>
      <c r="I7203" t="s">
        <v>129085</v>
      </c>
      <c r="J7203" s="2" t="s">
        <v>173988</v>
      </c>
      <c r="K7203" t="s">
        <v>210331</v>
      </c>
      <c r="L7203" t="s">
        <v>228706</v>
      </c>
      <c r="M7203" t="s">
        <v>8</v>
      </c>
      <c r="N7203" t="s">
        <v>228848</v>
      </c>
      <c r="O7203" t="s">
        <v>229133</v>
      </c>
      <c r="P7203" t="s">
        <v>230501</v>
      </c>
      <c r="Q7203" t="s">
        <v>120308</v>
      </c>
      <c r="R7203" t="s">
        <v>210308</v>
      </c>
      <c r="S7203" t="s">
        <v>233770</v>
      </c>
    </row>
    <row r="7204" spans="1:19" x14ac:dyDescent="0.35">
      <c r="A7204" s="1">
        <v>9002</v>
      </c>
      <c r="B7204" t="s">
        <v>4550</v>
      </c>
      <c r="C7204" t="s">
        <v>52453</v>
      </c>
      <c r="D7204" t="s">
        <v>5</v>
      </c>
      <c r="F7204" t="s">
        <v>122012</v>
      </c>
      <c r="G7204">
        <v>2.8599999999999999E-7</v>
      </c>
      <c r="H7204" t="s">
        <v>4550</v>
      </c>
      <c r="I7204" t="s">
        <v>129085</v>
      </c>
      <c r="J7204" s="2" t="s">
        <v>173988</v>
      </c>
      <c r="K7204" t="s">
        <v>210331</v>
      </c>
      <c r="L7204" t="s">
        <v>228706</v>
      </c>
      <c r="M7204" t="s">
        <v>8</v>
      </c>
      <c r="N7204" t="s">
        <v>228848</v>
      </c>
      <c r="O7204" t="s">
        <v>229133</v>
      </c>
      <c r="P7204" t="s">
        <v>230501</v>
      </c>
      <c r="Q7204" t="s">
        <v>120308</v>
      </c>
      <c r="R7204" t="s">
        <v>210308</v>
      </c>
      <c r="S7204" t="s">
        <v>233770</v>
      </c>
    </row>
    <row r="7205" spans="1:19" x14ac:dyDescent="0.35">
      <c r="A7205" s="1">
        <v>9003</v>
      </c>
      <c r="B7205" t="s">
        <v>4551</v>
      </c>
      <c r="C7205" t="s">
        <v>52454</v>
      </c>
      <c r="D7205" t="s">
        <v>5</v>
      </c>
      <c r="F7205" t="s">
        <v>122313</v>
      </c>
      <c r="G7205">
        <v>1.60886E-7</v>
      </c>
      <c r="H7205" t="s">
        <v>4551</v>
      </c>
      <c r="I7205" t="s">
        <v>129086</v>
      </c>
      <c r="J7205" s="2" t="s">
        <v>173989</v>
      </c>
      <c r="K7205" t="s">
        <v>210308</v>
      </c>
      <c r="L7205" t="s">
        <v>228704</v>
      </c>
      <c r="M7205" t="s">
        <v>8</v>
      </c>
      <c r="N7205" t="s">
        <v>228848</v>
      </c>
      <c r="O7205" t="s">
        <v>229133</v>
      </c>
      <c r="P7205" t="s">
        <v>230294</v>
      </c>
      <c r="Q7205" t="s">
        <v>121999</v>
      </c>
      <c r="R7205" t="s">
        <v>210308</v>
      </c>
      <c r="S7205" t="s">
        <v>233770</v>
      </c>
    </row>
    <row r="7206" spans="1:19" x14ac:dyDescent="0.35">
      <c r="A7206" s="1">
        <v>9004</v>
      </c>
      <c r="B7206" t="s">
        <v>4552</v>
      </c>
      <c r="C7206" t="s">
        <v>52455</v>
      </c>
      <c r="D7206" t="s">
        <v>5</v>
      </c>
      <c r="F7206" t="s">
        <v>120245</v>
      </c>
      <c r="G7206">
        <v>1.9999999999999999E-6</v>
      </c>
      <c r="H7206" t="s">
        <v>4552</v>
      </c>
      <c r="I7206" t="s">
        <v>129087</v>
      </c>
      <c r="J7206" s="2" t="s">
        <v>173990</v>
      </c>
      <c r="K7206" t="s">
        <v>210308</v>
      </c>
      <c r="L7206" t="s">
        <v>228704</v>
      </c>
      <c r="M7206" t="s">
        <v>8</v>
      </c>
      <c r="N7206" t="s">
        <v>228887</v>
      </c>
      <c r="O7206" t="s">
        <v>229195</v>
      </c>
      <c r="P7206" t="s">
        <v>229224</v>
      </c>
      <c r="Q7206" t="s">
        <v>120679</v>
      </c>
      <c r="R7206" t="s">
        <v>210308</v>
      </c>
      <c r="S7206" t="s">
        <v>233770</v>
      </c>
    </row>
    <row r="7207" spans="1:19" x14ac:dyDescent="0.35">
      <c r="A7207" s="1">
        <v>9005</v>
      </c>
      <c r="B7207" t="s">
        <v>4553</v>
      </c>
      <c r="C7207" t="s">
        <v>52456</v>
      </c>
      <c r="D7207" t="s">
        <v>5</v>
      </c>
      <c r="F7207" t="s">
        <v>121543</v>
      </c>
      <c r="G7207">
        <v>1.5E-6</v>
      </c>
      <c r="H7207" t="s">
        <v>4553</v>
      </c>
      <c r="I7207" t="s">
        <v>129088</v>
      </c>
      <c r="J7207" s="2" t="s">
        <v>173991</v>
      </c>
      <c r="K7207" t="s">
        <v>210308</v>
      </c>
      <c r="L7207" t="s">
        <v>228704</v>
      </c>
      <c r="M7207" t="s">
        <v>8</v>
      </c>
      <c r="N7207" t="s">
        <v>228865</v>
      </c>
      <c r="O7207" t="s">
        <v>229496</v>
      </c>
      <c r="P7207" t="s">
        <v>230696</v>
      </c>
      <c r="R7207" t="s">
        <v>210308</v>
      </c>
      <c r="S7207" t="s">
        <v>233770</v>
      </c>
    </row>
    <row r="7208" spans="1:19" x14ac:dyDescent="0.35">
      <c r="A7208" s="1">
        <v>9006</v>
      </c>
      <c r="B7208" t="s">
        <v>4553</v>
      </c>
      <c r="C7208" t="s">
        <v>52457</v>
      </c>
      <c r="D7208" t="s">
        <v>5</v>
      </c>
      <c r="F7208" t="s">
        <v>121301</v>
      </c>
      <c r="G7208">
        <v>7.9000200000000001E-7</v>
      </c>
      <c r="H7208" t="s">
        <v>4553</v>
      </c>
      <c r="I7208" t="s">
        <v>129088</v>
      </c>
      <c r="J7208" s="2" t="s">
        <v>173991</v>
      </c>
      <c r="K7208" t="s">
        <v>210308</v>
      </c>
      <c r="L7208" t="s">
        <v>228704</v>
      </c>
      <c r="M7208" t="s">
        <v>8</v>
      </c>
      <c r="N7208" t="s">
        <v>228865</v>
      </c>
      <c r="O7208" t="s">
        <v>229496</v>
      </c>
      <c r="P7208" t="s">
        <v>230696</v>
      </c>
      <c r="R7208" t="s">
        <v>210308</v>
      </c>
      <c r="S7208" t="s">
        <v>233770</v>
      </c>
    </row>
    <row r="7209" spans="1:19" x14ac:dyDescent="0.35">
      <c r="A7209" s="1">
        <v>9008</v>
      </c>
      <c r="B7209" t="s">
        <v>4554</v>
      </c>
      <c r="C7209" t="s">
        <v>52458</v>
      </c>
      <c r="D7209" t="s">
        <v>5</v>
      </c>
      <c r="F7209" t="s">
        <v>122149</v>
      </c>
      <c r="G7209">
        <v>5.3033799999999994E-6</v>
      </c>
      <c r="H7209" t="s">
        <v>4554</v>
      </c>
      <c r="I7209" t="s">
        <v>129089</v>
      </c>
      <c r="J7209" s="2" t="s">
        <v>173992</v>
      </c>
      <c r="K7209" t="s">
        <v>210308</v>
      </c>
      <c r="L7209" t="s">
        <v>228704</v>
      </c>
      <c r="M7209" t="s">
        <v>10</v>
      </c>
      <c r="N7209" t="s">
        <v>228874</v>
      </c>
      <c r="O7209" t="s">
        <v>229107</v>
      </c>
      <c r="P7209" t="s">
        <v>230112</v>
      </c>
      <c r="Q7209" t="s">
        <v>233145</v>
      </c>
      <c r="R7209" t="s">
        <v>210308</v>
      </c>
      <c r="S7209" t="s">
        <v>233770</v>
      </c>
    </row>
    <row r="7210" spans="1:19" x14ac:dyDescent="0.35">
      <c r="A7210" s="1">
        <v>9009</v>
      </c>
      <c r="B7210" t="s">
        <v>4555</v>
      </c>
      <c r="C7210" t="s">
        <v>52459</v>
      </c>
      <c r="D7210" t="s">
        <v>5</v>
      </c>
      <c r="F7210" t="s">
        <v>121053</v>
      </c>
      <c r="G7210">
        <v>2.3999999999999999E-6</v>
      </c>
      <c r="H7210" t="s">
        <v>4555</v>
      </c>
      <c r="I7210" t="s">
        <v>129090</v>
      </c>
      <c r="J7210" s="2" t="s">
        <v>173993</v>
      </c>
      <c r="K7210" t="s">
        <v>210308</v>
      </c>
      <c r="L7210" t="s">
        <v>228704</v>
      </c>
      <c r="M7210" t="s">
        <v>8</v>
      </c>
      <c r="N7210" t="s">
        <v>228920</v>
      </c>
      <c r="O7210" t="s">
        <v>229512</v>
      </c>
      <c r="P7210" t="s">
        <v>229512</v>
      </c>
      <c r="Q7210" t="s">
        <v>120008</v>
      </c>
      <c r="R7210" t="s">
        <v>210308</v>
      </c>
      <c r="S7210" t="s">
        <v>233770</v>
      </c>
    </row>
    <row r="7211" spans="1:19" x14ac:dyDescent="0.35">
      <c r="A7211" s="1">
        <v>9010</v>
      </c>
      <c r="B7211" t="s">
        <v>4556</v>
      </c>
      <c r="C7211" t="s">
        <v>52460</v>
      </c>
      <c r="D7211" t="s">
        <v>3</v>
      </c>
      <c r="F7211" t="s">
        <v>121510</v>
      </c>
      <c r="G7211">
        <v>7.7766E-5</v>
      </c>
      <c r="H7211" t="s">
        <v>4556</v>
      </c>
      <c r="I7211" t="s">
        <v>129091</v>
      </c>
      <c r="J7211" s="2" t="s">
        <v>173994</v>
      </c>
      <c r="K7211" t="s">
        <v>210308</v>
      </c>
      <c r="L7211" t="s">
        <v>228704</v>
      </c>
      <c r="M7211" t="s">
        <v>13</v>
      </c>
      <c r="N7211" t="s">
        <v>228857</v>
      </c>
      <c r="O7211" t="s">
        <v>229191</v>
      </c>
      <c r="P7211" t="s">
        <v>230697</v>
      </c>
      <c r="R7211" t="s">
        <v>210308</v>
      </c>
      <c r="S7211" t="s">
        <v>233770</v>
      </c>
    </row>
    <row r="7212" spans="1:19" x14ac:dyDescent="0.35">
      <c r="A7212" s="1">
        <v>9011</v>
      </c>
      <c r="B7212" t="s">
        <v>4557</v>
      </c>
      <c r="C7212" t="s">
        <v>52461</v>
      </c>
      <c r="D7212" t="s">
        <v>5</v>
      </c>
      <c r="F7212" t="s">
        <v>120630</v>
      </c>
      <c r="G7212">
        <v>6.9999999999999997E-7</v>
      </c>
      <c r="H7212" t="s">
        <v>4557</v>
      </c>
      <c r="I7212" t="s">
        <v>129092</v>
      </c>
      <c r="J7212" s="2" t="s">
        <v>173995</v>
      </c>
      <c r="K7212" t="s">
        <v>210308</v>
      </c>
      <c r="L7212" t="s">
        <v>228704</v>
      </c>
      <c r="M7212" t="s">
        <v>8</v>
      </c>
      <c r="N7212" t="s">
        <v>228841</v>
      </c>
      <c r="O7212" t="s">
        <v>229123</v>
      </c>
      <c r="P7212" t="s">
        <v>230698</v>
      </c>
      <c r="Q7212" t="s">
        <v>120056</v>
      </c>
      <c r="R7212" t="s">
        <v>210308</v>
      </c>
      <c r="S7212" t="s">
        <v>233770</v>
      </c>
    </row>
    <row r="7213" spans="1:19" x14ac:dyDescent="0.35">
      <c r="A7213" s="1">
        <v>9012</v>
      </c>
      <c r="B7213" t="s">
        <v>4557</v>
      </c>
      <c r="C7213" t="s">
        <v>52462</v>
      </c>
      <c r="D7213" t="s">
        <v>5</v>
      </c>
      <c r="F7213" t="s">
        <v>122098</v>
      </c>
      <c r="G7213">
        <v>9.0000000000000007E-7</v>
      </c>
      <c r="H7213" t="s">
        <v>4557</v>
      </c>
      <c r="I7213" t="s">
        <v>129092</v>
      </c>
      <c r="J7213" s="2" t="s">
        <v>173995</v>
      </c>
      <c r="K7213" t="s">
        <v>210308</v>
      </c>
      <c r="L7213" t="s">
        <v>228704</v>
      </c>
      <c r="M7213" t="s">
        <v>8</v>
      </c>
      <c r="N7213" t="s">
        <v>228841</v>
      </c>
      <c r="O7213" t="s">
        <v>229123</v>
      </c>
      <c r="P7213" t="s">
        <v>230698</v>
      </c>
      <c r="Q7213" t="s">
        <v>120056</v>
      </c>
      <c r="R7213" t="s">
        <v>210308</v>
      </c>
      <c r="S7213" t="s">
        <v>233770</v>
      </c>
    </row>
    <row r="7214" spans="1:19" x14ac:dyDescent="0.35">
      <c r="A7214" s="1">
        <v>9014</v>
      </c>
      <c r="B7214" t="s">
        <v>4557</v>
      </c>
      <c r="C7214" t="s">
        <v>52463</v>
      </c>
      <c r="D7214" t="s">
        <v>5</v>
      </c>
      <c r="F7214" t="s">
        <v>122458</v>
      </c>
      <c r="G7214">
        <v>1.9700000000000002E-6</v>
      </c>
      <c r="H7214" t="s">
        <v>4557</v>
      </c>
      <c r="I7214" t="s">
        <v>129092</v>
      </c>
      <c r="J7214" s="2" t="s">
        <v>173995</v>
      </c>
      <c r="K7214" t="s">
        <v>210308</v>
      </c>
      <c r="L7214" t="s">
        <v>228704</v>
      </c>
      <c r="M7214" t="s">
        <v>8</v>
      </c>
      <c r="N7214" t="s">
        <v>228841</v>
      </c>
      <c r="O7214" t="s">
        <v>229123</v>
      </c>
      <c r="P7214" t="s">
        <v>230698</v>
      </c>
      <c r="Q7214" t="s">
        <v>120056</v>
      </c>
      <c r="R7214" t="s">
        <v>210308</v>
      </c>
      <c r="S7214" t="s">
        <v>233770</v>
      </c>
    </row>
    <row r="7215" spans="1:19" x14ac:dyDescent="0.35">
      <c r="A7215" s="1">
        <v>9015</v>
      </c>
      <c r="B7215" t="s">
        <v>4557</v>
      </c>
      <c r="C7215" t="s">
        <v>52464</v>
      </c>
      <c r="D7215" t="s">
        <v>5</v>
      </c>
      <c r="F7215" t="s">
        <v>121537</v>
      </c>
      <c r="G7215">
        <v>1.5058020000000001E-6</v>
      </c>
      <c r="H7215" t="s">
        <v>4557</v>
      </c>
      <c r="I7215" t="s">
        <v>129092</v>
      </c>
      <c r="J7215" s="2" t="s">
        <v>173995</v>
      </c>
      <c r="K7215" t="s">
        <v>210308</v>
      </c>
      <c r="L7215" t="s">
        <v>228704</v>
      </c>
      <c r="M7215" t="s">
        <v>8</v>
      </c>
      <c r="N7215" t="s">
        <v>228841</v>
      </c>
      <c r="O7215" t="s">
        <v>229123</v>
      </c>
      <c r="P7215" t="s">
        <v>230698</v>
      </c>
      <c r="Q7215" t="s">
        <v>120056</v>
      </c>
      <c r="R7215" t="s">
        <v>210308</v>
      </c>
      <c r="S7215" t="s">
        <v>233770</v>
      </c>
    </row>
    <row r="7216" spans="1:19" x14ac:dyDescent="0.35">
      <c r="A7216" s="1">
        <v>9016</v>
      </c>
      <c r="B7216" t="s">
        <v>4558</v>
      </c>
      <c r="C7216" t="s">
        <v>52465</v>
      </c>
      <c r="D7216" t="s">
        <v>4</v>
      </c>
      <c r="F7216" t="s">
        <v>120479</v>
      </c>
      <c r="G7216">
        <v>9.9999999999999995E-8</v>
      </c>
      <c r="H7216" t="s">
        <v>4558</v>
      </c>
      <c r="I7216" t="s">
        <v>129093</v>
      </c>
      <c r="J7216" s="2" t="s">
        <v>173996</v>
      </c>
      <c r="K7216" t="s">
        <v>210308</v>
      </c>
      <c r="L7216" t="s">
        <v>228704</v>
      </c>
      <c r="M7216" t="s">
        <v>8</v>
      </c>
      <c r="N7216" t="s">
        <v>228883</v>
      </c>
      <c r="O7216" t="s">
        <v>229188</v>
      </c>
      <c r="P7216" t="s">
        <v>230699</v>
      </c>
      <c r="Q7216" t="s">
        <v>120377</v>
      </c>
      <c r="R7216" t="s">
        <v>210308</v>
      </c>
      <c r="S7216" t="s">
        <v>233770</v>
      </c>
    </row>
    <row r="7217" spans="1:19" x14ac:dyDescent="0.35">
      <c r="A7217" s="1">
        <v>9018</v>
      </c>
      <c r="B7217" t="s">
        <v>4558</v>
      </c>
      <c r="C7217" t="s">
        <v>52466</v>
      </c>
      <c r="D7217" t="s">
        <v>5</v>
      </c>
      <c r="F7217" t="s">
        <v>120770</v>
      </c>
      <c r="G7217">
        <v>2.2131679999999998E-6</v>
      </c>
      <c r="H7217" t="s">
        <v>4558</v>
      </c>
      <c r="I7217" t="s">
        <v>129093</v>
      </c>
      <c r="J7217" s="2" t="s">
        <v>173996</v>
      </c>
      <c r="K7217" t="s">
        <v>210308</v>
      </c>
      <c r="L7217" t="s">
        <v>228704</v>
      </c>
      <c r="M7217" t="s">
        <v>8</v>
      </c>
      <c r="N7217" t="s">
        <v>228883</v>
      </c>
      <c r="O7217" t="s">
        <v>229188</v>
      </c>
      <c r="P7217" t="s">
        <v>230699</v>
      </c>
      <c r="Q7217" t="s">
        <v>120377</v>
      </c>
      <c r="R7217" t="s">
        <v>210308</v>
      </c>
      <c r="S7217" t="s">
        <v>233770</v>
      </c>
    </row>
    <row r="7218" spans="1:19" x14ac:dyDescent="0.35">
      <c r="A7218" s="1">
        <v>9020</v>
      </c>
      <c r="B7218" t="s">
        <v>4559</v>
      </c>
      <c r="C7218" t="s">
        <v>52467</v>
      </c>
      <c r="D7218" t="s">
        <v>5</v>
      </c>
      <c r="E7218" t="s">
        <v>119954</v>
      </c>
      <c r="F7218" t="s">
        <v>120594</v>
      </c>
      <c r="G7218">
        <v>3.0000000000000001E-5</v>
      </c>
      <c r="H7218" t="s">
        <v>4559</v>
      </c>
      <c r="I7218" t="s">
        <v>129094</v>
      </c>
      <c r="J7218" s="2" t="s">
        <v>173997</v>
      </c>
      <c r="K7218" t="s">
        <v>210308</v>
      </c>
      <c r="L7218" t="s">
        <v>228705</v>
      </c>
      <c r="M7218" t="s">
        <v>8</v>
      </c>
      <c r="N7218" t="s">
        <v>228828</v>
      </c>
      <c r="O7218" t="s">
        <v>229216</v>
      </c>
      <c r="P7218" t="s">
        <v>229216</v>
      </c>
      <c r="R7218" t="s">
        <v>210308</v>
      </c>
      <c r="S7218" t="s">
        <v>233770</v>
      </c>
    </row>
    <row r="7219" spans="1:19" x14ac:dyDescent="0.35">
      <c r="A7219" s="1">
        <v>9021</v>
      </c>
      <c r="B7219" t="s">
        <v>4559</v>
      </c>
      <c r="C7219" t="s">
        <v>52468</v>
      </c>
      <c r="D7219" t="s">
        <v>5</v>
      </c>
      <c r="E7219" t="s">
        <v>119955</v>
      </c>
      <c r="F7219" t="s">
        <v>122459</v>
      </c>
      <c r="G7219">
        <v>1.77E-5</v>
      </c>
      <c r="H7219" t="s">
        <v>4559</v>
      </c>
      <c r="I7219" t="s">
        <v>129094</v>
      </c>
      <c r="J7219" s="2" t="s">
        <v>173997</v>
      </c>
      <c r="K7219" t="s">
        <v>210308</v>
      </c>
      <c r="L7219" t="s">
        <v>228705</v>
      </c>
      <c r="M7219" t="s">
        <v>8</v>
      </c>
      <c r="N7219" t="s">
        <v>228828</v>
      </c>
      <c r="O7219" t="s">
        <v>229216</v>
      </c>
      <c r="P7219" t="s">
        <v>229216</v>
      </c>
      <c r="R7219" t="s">
        <v>210308</v>
      </c>
      <c r="S7219" t="s">
        <v>233770</v>
      </c>
    </row>
    <row r="7220" spans="1:19" x14ac:dyDescent="0.35">
      <c r="A7220" s="1">
        <v>9023</v>
      </c>
      <c r="B7220" t="s">
        <v>4559</v>
      </c>
      <c r="C7220" t="s">
        <v>52469</v>
      </c>
      <c r="D7220" t="s">
        <v>5</v>
      </c>
      <c r="E7220" t="s">
        <v>119954</v>
      </c>
      <c r="F7220" t="s">
        <v>121435</v>
      </c>
      <c r="G7220">
        <v>2.0000000000000002E-5</v>
      </c>
      <c r="H7220" t="s">
        <v>4559</v>
      </c>
      <c r="I7220" t="s">
        <v>129094</v>
      </c>
      <c r="J7220" s="2" t="s">
        <v>173997</v>
      </c>
      <c r="K7220" t="s">
        <v>210308</v>
      </c>
      <c r="L7220" t="s">
        <v>228705</v>
      </c>
      <c r="M7220" t="s">
        <v>8</v>
      </c>
      <c r="N7220" t="s">
        <v>228828</v>
      </c>
      <c r="O7220" t="s">
        <v>229216</v>
      </c>
      <c r="P7220" t="s">
        <v>229216</v>
      </c>
      <c r="R7220" t="s">
        <v>210308</v>
      </c>
      <c r="S7220" t="s">
        <v>233770</v>
      </c>
    </row>
    <row r="7221" spans="1:19" x14ac:dyDescent="0.35">
      <c r="A7221" s="1">
        <v>9024</v>
      </c>
      <c r="B7221" t="s">
        <v>4559</v>
      </c>
      <c r="C7221" t="s">
        <v>52470</v>
      </c>
      <c r="D7221" t="s">
        <v>5</v>
      </c>
      <c r="F7221" t="s">
        <v>120113</v>
      </c>
      <c r="G7221">
        <v>3.9999959999999997E-6</v>
      </c>
      <c r="H7221" t="s">
        <v>4559</v>
      </c>
      <c r="I7221" t="s">
        <v>129094</v>
      </c>
      <c r="J7221" s="2" t="s">
        <v>173997</v>
      </c>
      <c r="K7221" t="s">
        <v>210308</v>
      </c>
      <c r="L7221" t="s">
        <v>228705</v>
      </c>
      <c r="M7221" t="s">
        <v>8</v>
      </c>
      <c r="N7221" t="s">
        <v>228828</v>
      </c>
      <c r="O7221" t="s">
        <v>229216</v>
      </c>
      <c r="P7221" t="s">
        <v>229216</v>
      </c>
      <c r="R7221" t="s">
        <v>210308</v>
      </c>
      <c r="S7221" t="s">
        <v>233770</v>
      </c>
    </row>
    <row r="7222" spans="1:19" x14ac:dyDescent="0.35">
      <c r="A7222" s="1">
        <v>9025</v>
      </c>
      <c r="B7222" t="s">
        <v>4560</v>
      </c>
      <c r="C7222" t="s">
        <v>52471</v>
      </c>
      <c r="D7222" t="s">
        <v>5</v>
      </c>
      <c r="F7222" t="s">
        <v>121192</v>
      </c>
      <c r="G7222">
        <v>2.4950600000000001E-7</v>
      </c>
      <c r="H7222" t="s">
        <v>4560</v>
      </c>
      <c r="I7222" t="s">
        <v>129095</v>
      </c>
      <c r="J7222" s="2" t="s">
        <v>173998</v>
      </c>
      <c r="K7222" t="s">
        <v>210308</v>
      </c>
      <c r="L7222" t="s">
        <v>228704</v>
      </c>
      <c r="M7222" t="s">
        <v>8</v>
      </c>
      <c r="N7222" t="s">
        <v>228841</v>
      </c>
      <c r="O7222" t="s">
        <v>229123</v>
      </c>
      <c r="P7222" t="s">
        <v>229123</v>
      </c>
      <c r="Q7222" t="s">
        <v>120679</v>
      </c>
      <c r="R7222" t="s">
        <v>210308</v>
      </c>
      <c r="S7222" t="s">
        <v>233770</v>
      </c>
    </row>
    <row r="7223" spans="1:19" x14ac:dyDescent="0.35">
      <c r="A7223" s="1">
        <v>9027</v>
      </c>
      <c r="B7223" t="s">
        <v>4561</v>
      </c>
      <c r="C7223" t="s">
        <v>52472</v>
      </c>
      <c r="D7223" t="s">
        <v>5</v>
      </c>
      <c r="F7223" t="s">
        <v>121937</v>
      </c>
      <c r="G7223">
        <v>2.4650000000000001E-6</v>
      </c>
      <c r="H7223" t="s">
        <v>4561</v>
      </c>
      <c r="I7223" t="s">
        <v>129096</v>
      </c>
      <c r="J7223" s="2" t="s">
        <v>173999</v>
      </c>
      <c r="K7223" t="s">
        <v>210308</v>
      </c>
      <c r="L7223" t="s">
        <v>228704</v>
      </c>
      <c r="M7223" t="s">
        <v>8</v>
      </c>
      <c r="N7223" t="s">
        <v>228910</v>
      </c>
      <c r="O7223" t="s">
        <v>229114</v>
      </c>
      <c r="P7223" t="s">
        <v>230292</v>
      </c>
      <c r="Q7223" t="s">
        <v>121968</v>
      </c>
      <c r="R7223" t="s">
        <v>210308</v>
      </c>
      <c r="S7223" t="s">
        <v>233770</v>
      </c>
    </row>
    <row r="7224" spans="1:19" x14ac:dyDescent="0.35">
      <c r="A7224" s="1">
        <v>9029</v>
      </c>
      <c r="B7224" t="s">
        <v>4561</v>
      </c>
      <c r="C7224" t="s">
        <v>52473</v>
      </c>
      <c r="D7224" t="s">
        <v>5</v>
      </c>
      <c r="F7224" t="s">
        <v>122184</v>
      </c>
      <c r="G7224">
        <v>3.8500000000000002E-7</v>
      </c>
      <c r="H7224" t="s">
        <v>4561</v>
      </c>
      <c r="I7224" t="s">
        <v>129096</v>
      </c>
      <c r="J7224" s="2" t="s">
        <v>173999</v>
      </c>
      <c r="K7224" t="s">
        <v>210308</v>
      </c>
      <c r="L7224" t="s">
        <v>228704</v>
      </c>
      <c r="M7224" t="s">
        <v>8</v>
      </c>
      <c r="N7224" t="s">
        <v>228910</v>
      </c>
      <c r="O7224" t="s">
        <v>229114</v>
      </c>
      <c r="P7224" t="s">
        <v>230292</v>
      </c>
      <c r="Q7224" t="s">
        <v>121968</v>
      </c>
      <c r="R7224" t="s">
        <v>210308</v>
      </c>
      <c r="S7224" t="s">
        <v>233770</v>
      </c>
    </row>
    <row r="7225" spans="1:19" x14ac:dyDescent="0.35">
      <c r="A7225" s="1">
        <v>9030</v>
      </c>
      <c r="B7225" t="s">
        <v>4561</v>
      </c>
      <c r="C7225" t="s">
        <v>52474</v>
      </c>
      <c r="D7225" t="s">
        <v>5</v>
      </c>
      <c r="F7225" t="s">
        <v>121346</v>
      </c>
      <c r="G7225">
        <v>2.3999999999999999E-6</v>
      </c>
      <c r="H7225" t="s">
        <v>4561</v>
      </c>
      <c r="I7225" t="s">
        <v>129096</v>
      </c>
      <c r="J7225" s="2" t="s">
        <v>173999</v>
      </c>
      <c r="K7225" t="s">
        <v>210308</v>
      </c>
      <c r="L7225" t="s">
        <v>228704</v>
      </c>
      <c r="M7225" t="s">
        <v>8</v>
      </c>
      <c r="N7225" t="s">
        <v>228910</v>
      </c>
      <c r="O7225" t="s">
        <v>229114</v>
      </c>
      <c r="P7225" t="s">
        <v>230292</v>
      </c>
      <c r="Q7225" t="s">
        <v>121968</v>
      </c>
      <c r="R7225" t="s">
        <v>210308</v>
      </c>
      <c r="S7225" t="s">
        <v>233770</v>
      </c>
    </row>
    <row r="7226" spans="1:19" x14ac:dyDescent="0.35">
      <c r="A7226" s="1">
        <v>9033</v>
      </c>
      <c r="B7226" t="s">
        <v>4561</v>
      </c>
      <c r="C7226" t="s">
        <v>52475</v>
      </c>
      <c r="D7226" t="s">
        <v>5</v>
      </c>
      <c r="F7226" t="s">
        <v>121804</v>
      </c>
      <c r="G7226">
        <v>9.7000000000000003E-7</v>
      </c>
      <c r="H7226" t="s">
        <v>4561</v>
      </c>
      <c r="I7226" t="s">
        <v>129096</v>
      </c>
      <c r="J7226" s="2" t="s">
        <v>173999</v>
      </c>
      <c r="K7226" t="s">
        <v>210308</v>
      </c>
      <c r="L7226" t="s">
        <v>228704</v>
      </c>
      <c r="M7226" t="s">
        <v>8</v>
      </c>
      <c r="N7226" t="s">
        <v>228910</v>
      </c>
      <c r="O7226" t="s">
        <v>229114</v>
      </c>
      <c r="P7226" t="s">
        <v>230292</v>
      </c>
      <c r="Q7226" t="s">
        <v>121968</v>
      </c>
      <c r="R7226" t="s">
        <v>210308</v>
      </c>
      <c r="S7226" t="s">
        <v>233770</v>
      </c>
    </row>
    <row r="7227" spans="1:19" x14ac:dyDescent="0.35">
      <c r="A7227" s="1">
        <v>9036</v>
      </c>
      <c r="B7227" t="s">
        <v>4562</v>
      </c>
      <c r="C7227" t="s">
        <v>52476</v>
      </c>
      <c r="D7227" t="s">
        <v>5</v>
      </c>
      <c r="F7227" t="s">
        <v>121978</v>
      </c>
      <c r="G7227">
        <v>1.632689E-6</v>
      </c>
      <c r="H7227" t="s">
        <v>4562</v>
      </c>
      <c r="I7227" t="s">
        <v>129097</v>
      </c>
      <c r="J7227" s="2" t="s">
        <v>174000</v>
      </c>
      <c r="K7227" t="s">
        <v>210308</v>
      </c>
      <c r="L7227" t="s">
        <v>228707</v>
      </c>
      <c r="M7227" t="s">
        <v>8</v>
      </c>
      <c r="N7227" t="s">
        <v>228832</v>
      </c>
      <c r="O7227" t="s">
        <v>229111</v>
      </c>
      <c r="P7227" t="s">
        <v>230079</v>
      </c>
      <c r="Q7227" t="s">
        <v>121322</v>
      </c>
      <c r="R7227" t="s">
        <v>210308</v>
      </c>
      <c r="S7227" t="s">
        <v>233770</v>
      </c>
    </row>
    <row r="7228" spans="1:19" x14ac:dyDescent="0.35">
      <c r="A7228" s="1">
        <v>9038</v>
      </c>
      <c r="B7228" t="s">
        <v>4562</v>
      </c>
      <c r="C7228" t="s">
        <v>52477</v>
      </c>
      <c r="D7228" t="s">
        <v>4</v>
      </c>
      <c r="F7228" t="s">
        <v>121619</v>
      </c>
      <c r="G7228">
        <v>2.0690999999999999E-7</v>
      </c>
      <c r="H7228" t="s">
        <v>4562</v>
      </c>
      <c r="I7228" t="s">
        <v>129097</v>
      </c>
      <c r="J7228" s="2" t="s">
        <v>174000</v>
      </c>
      <c r="K7228" t="s">
        <v>210308</v>
      </c>
      <c r="L7228" t="s">
        <v>228707</v>
      </c>
      <c r="M7228" t="s">
        <v>8</v>
      </c>
      <c r="N7228" t="s">
        <v>228832</v>
      </c>
      <c r="O7228" t="s">
        <v>229111</v>
      </c>
      <c r="P7228" t="s">
        <v>230079</v>
      </c>
      <c r="Q7228" t="s">
        <v>121322</v>
      </c>
      <c r="R7228" t="s">
        <v>210308</v>
      </c>
      <c r="S7228" t="s">
        <v>233770</v>
      </c>
    </row>
    <row r="7229" spans="1:19" x14ac:dyDescent="0.35">
      <c r="A7229" s="1">
        <v>9040</v>
      </c>
      <c r="B7229" t="s">
        <v>4563</v>
      </c>
      <c r="C7229" t="s">
        <v>52478</v>
      </c>
      <c r="D7229" t="s">
        <v>5</v>
      </c>
      <c r="F7229" t="s">
        <v>121901</v>
      </c>
      <c r="G7229">
        <v>7.5000000000000002E-7</v>
      </c>
      <c r="H7229" t="s">
        <v>4563</v>
      </c>
      <c r="I7229" t="s">
        <v>129098</v>
      </c>
      <c r="J7229" s="2" t="s">
        <v>174001</v>
      </c>
      <c r="K7229" t="s">
        <v>210308</v>
      </c>
      <c r="L7229" t="s">
        <v>228704</v>
      </c>
      <c r="M7229" t="s">
        <v>8</v>
      </c>
      <c r="N7229" t="s">
        <v>228864</v>
      </c>
      <c r="O7229" t="s">
        <v>229513</v>
      </c>
      <c r="P7229" t="s">
        <v>230700</v>
      </c>
      <c r="R7229" t="s">
        <v>210308</v>
      </c>
      <c r="S7229" t="s">
        <v>233770</v>
      </c>
    </row>
    <row r="7230" spans="1:19" x14ac:dyDescent="0.35">
      <c r="A7230" s="1">
        <v>9041</v>
      </c>
      <c r="B7230" t="s">
        <v>4564</v>
      </c>
      <c r="C7230" t="s">
        <v>52479</v>
      </c>
      <c r="D7230" t="s">
        <v>5</v>
      </c>
      <c r="F7230" t="s">
        <v>122059</v>
      </c>
      <c r="G7230">
        <v>1.1250799999999999E-6</v>
      </c>
      <c r="H7230" t="s">
        <v>4564</v>
      </c>
      <c r="I7230" t="s">
        <v>129099</v>
      </c>
      <c r="J7230" s="2" t="s">
        <v>174002</v>
      </c>
      <c r="K7230" t="s">
        <v>210308</v>
      </c>
      <c r="L7230" t="s">
        <v>228705</v>
      </c>
      <c r="M7230" t="s">
        <v>12</v>
      </c>
      <c r="N7230" t="s">
        <v>228878</v>
      </c>
      <c r="O7230" t="s">
        <v>229514</v>
      </c>
      <c r="P7230" t="s">
        <v>229514</v>
      </c>
      <c r="R7230" t="s">
        <v>210308</v>
      </c>
      <c r="S7230" t="s">
        <v>233770</v>
      </c>
    </row>
    <row r="7231" spans="1:19" x14ac:dyDescent="0.35">
      <c r="A7231" s="1">
        <v>9042</v>
      </c>
      <c r="B7231" t="s">
        <v>4565</v>
      </c>
      <c r="C7231" t="s">
        <v>52480</v>
      </c>
      <c r="D7231" t="s">
        <v>5</v>
      </c>
      <c r="F7231" t="s">
        <v>122362</v>
      </c>
      <c r="G7231">
        <v>5.75E-7</v>
      </c>
      <c r="H7231" t="s">
        <v>4565</v>
      </c>
      <c r="I7231" t="s">
        <v>129100</v>
      </c>
      <c r="K7231" t="s">
        <v>210308</v>
      </c>
      <c r="L7231" t="s">
        <v>228704</v>
      </c>
      <c r="M7231" t="s">
        <v>8</v>
      </c>
      <c r="N7231" t="s">
        <v>228910</v>
      </c>
      <c r="O7231" t="s">
        <v>229253</v>
      </c>
      <c r="P7231" t="s">
        <v>229253</v>
      </c>
      <c r="Q7231" t="s">
        <v>120059</v>
      </c>
      <c r="R7231" t="s">
        <v>210308</v>
      </c>
      <c r="S7231" t="s">
        <v>233770</v>
      </c>
    </row>
    <row r="7232" spans="1:19" x14ac:dyDescent="0.35">
      <c r="A7232" s="1">
        <v>9043</v>
      </c>
      <c r="B7232" t="s">
        <v>4566</v>
      </c>
      <c r="C7232" t="s">
        <v>52481</v>
      </c>
      <c r="D7232" t="s">
        <v>5</v>
      </c>
      <c r="F7232" t="s">
        <v>122460</v>
      </c>
      <c r="G7232">
        <v>5.2411645999999997E-5</v>
      </c>
      <c r="H7232" t="s">
        <v>4566</v>
      </c>
      <c r="I7232" t="s">
        <v>129101</v>
      </c>
      <c r="K7232" t="s">
        <v>210308</v>
      </c>
      <c r="L7232" t="s">
        <v>228704</v>
      </c>
      <c r="M7232" t="s">
        <v>8</v>
      </c>
      <c r="N7232" t="s">
        <v>228881</v>
      </c>
      <c r="O7232" t="s">
        <v>229251</v>
      </c>
      <c r="P7232" t="s">
        <v>229251</v>
      </c>
      <c r="R7232" t="s">
        <v>210308</v>
      </c>
      <c r="S7232" t="s">
        <v>233770</v>
      </c>
    </row>
    <row r="7233" spans="1:19" x14ac:dyDescent="0.35">
      <c r="A7233" s="1">
        <v>9044</v>
      </c>
      <c r="B7233" t="s">
        <v>4567</v>
      </c>
      <c r="C7233" t="s">
        <v>52482</v>
      </c>
      <c r="D7233" t="s">
        <v>5</v>
      </c>
      <c r="F7233" t="s">
        <v>120350</v>
      </c>
      <c r="G7233">
        <v>6.1999870000000002E-6</v>
      </c>
      <c r="H7233" t="s">
        <v>4567</v>
      </c>
      <c r="I7233" t="s">
        <v>129102</v>
      </c>
      <c r="J7233" s="2" t="s">
        <v>174003</v>
      </c>
      <c r="K7233" t="s">
        <v>210308</v>
      </c>
      <c r="L7233" t="s">
        <v>228704</v>
      </c>
      <c r="M7233" t="s">
        <v>8</v>
      </c>
      <c r="N7233" t="s">
        <v>228881</v>
      </c>
      <c r="O7233" t="s">
        <v>229251</v>
      </c>
      <c r="P7233" t="s">
        <v>229251</v>
      </c>
      <c r="R7233" t="s">
        <v>210308</v>
      </c>
      <c r="S7233" t="s">
        <v>233770</v>
      </c>
    </row>
    <row r="7234" spans="1:19" x14ac:dyDescent="0.35">
      <c r="A7234" s="1">
        <v>9045</v>
      </c>
      <c r="B7234" t="s">
        <v>4567</v>
      </c>
      <c r="C7234" t="s">
        <v>52483</v>
      </c>
      <c r="D7234" t="s">
        <v>5</v>
      </c>
      <c r="E7234" t="s">
        <v>119954</v>
      </c>
      <c r="F7234" t="s">
        <v>120825</v>
      </c>
      <c r="G7234">
        <v>6.9999999999999999E-6</v>
      </c>
      <c r="H7234" t="s">
        <v>4567</v>
      </c>
      <c r="I7234" t="s">
        <v>129102</v>
      </c>
      <c r="J7234" s="2" t="s">
        <v>174003</v>
      </c>
      <c r="K7234" t="s">
        <v>210308</v>
      </c>
      <c r="L7234" t="s">
        <v>228704</v>
      </c>
      <c r="M7234" t="s">
        <v>8</v>
      </c>
      <c r="N7234" t="s">
        <v>228881</v>
      </c>
      <c r="O7234" t="s">
        <v>229251</v>
      </c>
      <c r="P7234" t="s">
        <v>229251</v>
      </c>
      <c r="R7234" t="s">
        <v>210308</v>
      </c>
      <c r="S7234" t="s">
        <v>233770</v>
      </c>
    </row>
    <row r="7235" spans="1:19" x14ac:dyDescent="0.35">
      <c r="A7235" s="1">
        <v>9046</v>
      </c>
      <c r="B7235" t="s">
        <v>4567</v>
      </c>
      <c r="C7235" t="s">
        <v>52484</v>
      </c>
      <c r="D7235" t="s">
        <v>5</v>
      </c>
      <c r="E7235" t="s">
        <v>119956</v>
      </c>
      <c r="F7235" t="s">
        <v>120498</v>
      </c>
      <c r="G7235">
        <v>1.0000000000000001E-5</v>
      </c>
      <c r="H7235" t="s">
        <v>4567</v>
      </c>
      <c r="I7235" t="s">
        <v>129102</v>
      </c>
      <c r="J7235" s="2" t="s">
        <v>174003</v>
      </c>
      <c r="K7235" t="s">
        <v>210308</v>
      </c>
      <c r="L7235" t="s">
        <v>228704</v>
      </c>
      <c r="M7235" t="s">
        <v>8</v>
      </c>
      <c r="N7235" t="s">
        <v>228881</v>
      </c>
      <c r="O7235" t="s">
        <v>229251</v>
      </c>
      <c r="P7235" t="s">
        <v>229251</v>
      </c>
      <c r="R7235" t="s">
        <v>210308</v>
      </c>
      <c r="S7235" t="s">
        <v>233770</v>
      </c>
    </row>
    <row r="7236" spans="1:19" x14ac:dyDescent="0.35">
      <c r="A7236" s="1">
        <v>9049</v>
      </c>
      <c r="B7236" t="s">
        <v>4568</v>
      </c>
      <c r="C7236" t="s">
        <v>52485</v>
      </c>
      <c r="D7236" t="s">
        <v>5</v>
      </c>
      <c r="E7236" t="s">
        <v>119954</v>
      </c>
      <c r="F7236" t="s">
        <v>122461</v>
      </c>
      <c r="G7236">
        <v>3.4999999999999997E-5</v>
      </c>
      <c r="H7236" t="s">
        <v>4568</v>
      </c>
      <c r="I7236" t="s">
        <v>129103</v>
      </c>
      <c r="K7236" t="s">
        <v>210308</v>
      </c>
      <c r="L7236" t="s">
        <v>228704</v>
      </c>
      <c r="M7236" t="s">
        <v>8</v>
      </c>
      <c r="N7236" t="s">
        <v>228910</v>
      </c>
      <c r="O7236" t="s">
        <v>229114</v>
      </c>
      <c r="P7236" t="s">
        <v>230701</v>
      </c>
      <c r="R7236" t="s">
        <v>210308</v>
      </c>
      <c r="S7236" t="s">
        <v>233770</v>
      </c>
    </row>
    <row r="7237" spans="1:19" x14ac:dyDescent="0.35">
      <c r="A7237" s="1">
        <v>9050</v>
      </c>
      <c r="B7237" t="s">
        <v>4569</v>
      </c>
      <c r="C7237" t="s">
        <v>52486</v>
      </c>
      <c r="D7237" t="s">
        <v>5</v>
      </c>
      <c r="F7237" t="s">
        <v>120539</v>
      </c>
      <c r="G7237">
        <v>1.5999999999999999E-6</v>
      </c>
      <c r="H7237" t="s">
        <v>4569</v>
      </c>
      <c r="I7237" t="s">
        <v>129104</v>
      </c>
      <c r="J7237" s="2" t="s">
        <v>174004</v>
      </c>
      <c r="K7237" t="s">
        <v>210328</v>
      </c>
      <c r="L7237" t="s">
        <v>228704</v>
      </c>
      <c r="M7237" t="s">
        <v>8</v>
      </c>
      <c r="N7237" t="s">
        <v>228877</v>
      </c>
      <c r="O7237" t="s">
        <v>229177</v>
      </c>
      <c r="P7237" t="s">
        <v>230330</v>
      </c>
      <c r="R7237" t="s">
        <v>210308</v>
      </c>
      <c r="S7237" t="s">
        <v>233770</v>
      </c>
    </row>
    <row r="7238" spans="1:19" x14ac:dyDescent="0.35">
      <c r="A7238" s="1">
        <v>9054</v>
      </c>
      <c r="B7238" t="s">
        <v>4570</v>
      </c>
      <c r="C7238" t="s">
        <v>52487</v>
      </c>
      <c r="D7238" t="s">
        <v>5</v>
      </c>
      <c r="F7238" t="s">
        <v>121546</v>
      </c>
      <c r="G7238">
        <v>5.000345E-6</v>
      </c>
      <c r="H7238" t="s">
        <v>4570</v>
      </c>
      <c r="I7238" t="s">
        <v>129105</v>
      </c>
      <c r="J7238" s="2" t="s">
        <v>174005</v>
      </c>
      <c r="K7238" t="s">
        <v>210308</v>
      </c>
      <c r="L7238" t="s">
        <v>228704</v>
      </c>
      <c r="M7238" t="s">
        <v>8</v>
      </c>
      <c r="N7238" t="s">
        <v>228873</v>
      </c>
      <c r="O7238" t="s">
        <v>229170</v>
      </c>
      <c r="P7238" t="s">
        <v>230401</v>
      </c>
      <c r="Q7238" t="s">
        <v>233110</v>
      </c>
      <c r="R7238" t="s">
        <v>210308</v>
      </c>
      <c r="S7238" t="s">
        <v>233770</v>
      </c>
    </row>
    <row r="7239" spans="1:19" x14ac:dyDescent="0.35">
      <c r="A7239" s="1">
        <v>9055</v>
      </c>
      <c r="B7239" t="s">
        <v>4571</v>
      </c>
      <c r="C7239" t="s">
        <v>52488</v>
      </c>
      <c r="D7239" t="s">
        <v>5</v>
      </c>
      <c r="E7239" t="s">
        <v>119955</v>
      </c>
      <c r="F7239" t="s">
        <v>122462</v>
      </c>
      <c r="G7239">
        <v>7.0099999999999994E-7</v>
      </c>
      <c r="H7239" t="s">
        <v>4571</v>
      </c>
      <c r="I7239" t="s">
        <v>129106</v>
      </c>
      <c r="J7239" s="2" t="s">
        <v>174006</v>
      </c>
      <c r="K7239" t="s">
        <v>210308</v>
      </c>
      <c r="L7239" t="s">
        <v>228704</v>
      </c>
      <c r="M7239" t="s">
        <v>13</v>
      </c>
      <c r="N7239" t="s">
        <v>228843</v>
      </c>
      <c r="O7239" t="s">
        <v>229515</v>
      </c>
      <c r="P7239" t="s">
        <v>229515</v>
      </c>
      <c r="R7239" t="s">
        <v>210308</v>
      </c>
      <c r="S7239" t="s">
        <v>233770</v>
      </c>
    </row>
    <row r="7240" spans="1:19" x14ac:dyDescent="0.35">
      <c r="A7240" s="1">
        <v>9056</v>
      </c>
      <c r="B7240" t="s">
        <v>4571</v>
      </c>
      <c r="C7240" t="s">
        <v>52489</v>
      </c>
      <c r="D7240" t="s">
        <v>5</v>
      </c>
      <c r="E7240" t="s">
        <v>119954</v>
      </c>
      <c r="F7240" t="s">
        <v>121908</v>
      </c>
      <c r="G7240">
        <v>1.7E-6</v>
      </c>
      <c r="H7240" t="s">
        <v>4571</v>
      </c>
      <c r="I7240" t="s">
        <v>129106</v>
      </c>
      <c r="J7240" s="2" t="s">
        <v>174006</v>
      </c>
      <c r="K7240" t="s">
        <v>210308</v>
      </c>
      <c r="L7240" t="s">
        <v>228704</v>
      </c>
      <c r="M7240" t="s">
        <v>13</v>
      </c>
      <c r="N7240" t="s">
        <v>228843</v>
      </c>
      <c r="O7240" t="s">
        <v>229515</v>
      </c>
      <c r="P7240" t="s">
        <v>229515</v>
      </c>
      <c r="R7240" t="s">
        <v>210308</v>
      </c>
      <c r="S7240" t="s">
        <v>233770</v>
      </c>
    </row>
    <row r="7241" spans="1:19" x14ac:dyDescent="0.35">
      <c r="A7241" s="1">
        <v>9058</v>
      </c>
      <c r="B7241" t="s">
        <v>4572</v>
      </c>
      <c r="C7241" t="s">
        <v>52490</v>
      </c>
      <c r="D7241" t="s">
        <v>5</v>
      </c>
      <c r="E7241" t="s">
        <v>119955</v>
      </c>
      <c r="F7241" t="s">
        <v>120286</v>
      </c>
      <c r="G7241">
        <v>1.1351980000000001E-6</v>
      </c>
      <c r="H7241" t="s">
        <v>4572</v>
      </c>
      <c r="I7241" t="s">
        <v>129107</v>
      </c>
      <c r="J7241" s="2" t="s">
        <v>174007</v>
      </c>
      <c r="K7241" t="s">
        <v>210308</v>
      </c>
      <c r="L7241" t="s">
        <v>228704</v>
      </c>
      <c r="M7241" t="s">
        <v>8</v>
      </c>
      <c r="N7241" t="s">
        <v>228828</v>
      </c>
      <c r="O7241" t="s">
        <v>229113</v>
      </c>
      <c r="P7241" t="s">
        <v>230113</v>
      </c>
      <c r="Q7241" t="s">
        <v>120216</v>
      </c>
      <c r="R7241" t="s">
        <v>210308</v>
      </c>
      <c r="S7241" t="s">
        <v>233770</v>
      </c>
    </row>
    <row r="7242" spans="1:19" x14ac:dyDescent="0.35">
      <c r="A7242" s="1">
        <v>9059</v>
      </c>
      <c r="B7242" t="s">
        <v>4573</v>
      </c>
      <c r="C7242" t="s">
        <v>52491</v>
      </c>
      <c r="D7242" t="s">
        <v>5</v>
      </c>
      <c r="F7242" t="s">
        <v>122463</v>
      </c>
      <c r="G7242">
        <v>7.2600000000000002E-7</v>
      </c>
      <c r="H7242" t="s">
        <v>4573</v>
      </c>
      <c r="I7242" t="s">
        <v>129108</v>
      </c>
      <c r="J7242" s="2" t="s">
        <v>174008</v>
      </c>
      <c r="K7242" t="s">
        <v>210308</v>
      </c>
      <c r="L7242" t="s">
        <v>228704</v>
      </c>
      <c r="M7242" t="s">
        <v>13</v>
      </c>
      <c r="N7242" t="s">
        <v>228843</v>
      </c>
      <c r="O7242" t="s">
        <v>229515</v>
      </c>
      <c r="P7242" t="s">
        <v>229515</v>
      </c>
      <c r="Q7242" t="s">
        <v>122343</v>
      </c>
      <c r="R7242" t="s">
        <v>210308</v>
      </c>
      <c r="S7242" t="s">
        <v>233770</v>
      </c>
    </row>
    <row r="7243" spans="1:19" x14ac:dyDescent="0.35">
      <c r="A7243" s="1">
        <v>9061</v>
      </c>
      <c r="B7243" t="s">
        <v>4574</v>
      </c>
      <c r="C7243" t="s">
        <v>52492</v>
      </c>
      <c r="D7243" t="s">
        <v>5</v>
      </c>
      <c r="F7243" t="s">
        <v>121449</v>
      </c>
      <c r="G7243">
        <v>2.3889979999999999E-6</v>
      </c>
      <c r="H7243" t="s">
        <v>4574</v>
      </c>
      <c r="I7243" t="s">
        <v>129109</v>
      </c>
      <c r="J7243" s="2" t="s">
        <v>174009</v>
      </c>
      <c r="K7243" t="s">
        <v>210308</v>
      </c>
      <c r="L7243" t="s">
        <v>228704</v>
      </c>
      <c r="M7243" t="s">
        <v>8</v>
      </c>
      <c r="N7243" t="s">
        <v>228828</v>
      </c>
      <c r="O7243" t="s">
        <v>229113</v>
      </c>
      <c r="P7243" t="s">
        <v>230138</v>
      </c>
      <c r="Q7243" t="s">
        <v>120308</v>
      </c>
      <c r="R7243" t="s">
        <v>210308</v>
      </c>
      <c r="S7243" t="s">
        <v>233770</v>
      </c>
    </row>
    <row r="7244" spans="1:19" x14ac:dyDescent="0.35">
      <c r="A7244" s="1">
        <v>9062</v>
      </c>
      <c r="B7244" t="s">
        <v>4574</v>
      </c>
      <c r="C7244" t="s">
        <v>52493</v>
      </c>
      <c r="D7244" t="s">
        <v>5</v>
      </c>
      <c r="F7244" t="s">
        <v>121155</v>
      </c>
      <c r="G7244">
        <v>3.017458E-6</v>
      </c>
      <c r="H7244" t="s">
        <v>4574</v>
      </c>
      <c r="I7244" t="s">
        <v>129109</v>
      </c>
      <c r="J7244" s="2" t="s">
        <v>174009</v>
      </c>
      <c r="K7244" t="s">
        <v>210308</v>
      </c>
      <c r="L7244" t="s">
        <v>228704</v>
      </c>
      <c r="M7244" t="s">
        <v>8</v>
      </c>
      <c r="N7244" t="s">
        <v>228828</v>
      </c>
      <c r="O7244" t="s">
        <v>229113</v>
      </c>
      <c r="P7244" t="s">
        <v>230138</v>
      </c>
      <c r="Q7244" t="s">
        <v>120308</v>
      </c>
      <c r="R7244" t="s">
        <v>210308</v>
      </c>
      <c r="S7244" t="s">
        <v>233770</v>
      </c>
    </row>
    <row r="7245" spans="1:19" x14ac:dyDescent="0.35">
      <c r="A7245" s="1">
        <v>9063</v>
      </c>
      <c r="B7245" t="s">
        <v>4574</v>
      </c>
      <c r="C7245" t="s">
        <v>52494</v>
      </c>
      <c r="D7245" t="s">
        <v>5</v>
      </c>
      <c r="F7245" t="s">
        <v>120493</v>
      </c>
      <c r="G7245">
        <v>1.1628126000000001E-5</v>
      </c>
      <c r="H7245" t="s">
        <v>4574</v>
      </c>
      <c r="I7245" t="s">
        <v>129109</v>
      </c>
      <c r="J7245" s="2" t="s">
        <v>174009</v>
      </c>
      <c r="K7245" t="s">
        <v>210308</v>
      </c>
      <c r="L7245" t="s">
        <v>228704</v>
      </c>
      <c r="M7245" t="s">
        <v>8</v>
      </c>
      <c r="N7245" t="s">
        <v>228828</v>
      </c>
      <c r="O7245" t="s">
        <v>229113</v>
      </c>
      <c r="P7245" t="s">
        <v>230138</v>
      </c>
      <c r="Q7245" t="s">
        <v>120308</v>
      </c>
      <c r="R7245" t="s">
        <v>210308</v>
      </c>
      <c r="S7245" t="s">
        <v>233770</v>
      </c>
    </row>
    <row r="7246" spans="1:19" x14ac:dyDescent="0.35">
      <c r="A7246" s="1">
        <v>9065</v>
      </c>
      <c r="B7246" t="s">
        <v>4575</v>
      </c>
      <c r="C7246" t="s">
        <v>52495</v>
      </c>
      <c r="D7246" t="s">
        <v>5</v>
      </c>
      <c r="E7246" t="s">
        <v>119958</v>
      </c>
      <c r="F7246" t="s">
        <v>120420</v>
      </c>
      <c r="G7246">
        <v>6.0000000000000002E-5</v>
      </c>
      <c r="H7246" t="s">
        <v>4575</v>
      </c>
      <c r="I7246" t="s">
        <v>129110</v>
      </c>
      <c r="J7246" s="2" t="s">
        <v>174010</v>
      </c>
      <c r="K7246" t="s">
        <v>210310</v>
      </c>
      <c r="L7246" t="s">
        <v>228704</v>
      </c>
      <c r="M7246" t="s">
        <v>8</v>
      </c>
      <c r="N7246" t="s">
        <v>228828</v>
      </c>
      <c r="O7246" t="s">
        <v>229108</v>
      </c>
      <c r="P7246" t="s">
        <v>230702</v>
      </c>
      <c r="Q7246" t="s">
        <v>121230</v>
      </c>
      <c r="R7246" t="s">
        <v>210308</v>
      </c>
      <c r="S7246" t="s">
        <v>233770</v>
      </c>
    </row>
    <row r="7247" spans="1:19" x14ac:dyDescent="0.35">
      <c r="A7247" s="1">
        <v>9066</v>
      </c>
      <c r="B7247" t="s">
        <v>4575</v>
      </c>
      <c r="C7247" t="s">
        <v>52496</v>
      </c>
      <c r="D7247" t="s">
        <v>5</v>
      </c>
      <c r="F7247" t="s">
        <v>122464</v>
      </c>
      <c r="G7247">
        <v>3.0000000000000001E-5</v>
      </c>
      <c r="H7247" t="s">
        <v>4575</v>
      </c>
      <c r="I7247" t="s">
        <v>129110</v>
      </c>
      <c r="J7247" s="2" t="s">
        <v>174010</v>
      </c>
      <c r="K7247" t="s">
        <v>210310</v>
      </c>
      <c r="L7247" t="s">
        <v>228704</v>
      </c>
      <c r="M7247" t="s">
        <v>8</v>
      </c>
      <c r="N7247" t="s">
        <v>228828</v>
      </c>
      <c r="O7247" t="s">
        <v>229108</v>
      </c>
      <c r="P7247" t="s">
        <v>230702</v>
      </c>
      <c r="Q7247" t="s">
        <v>121230</v>
      </c>
      <c r="R7247" t="s">
        <v>210308</v>
      </c>
      <c r="S7247" t="s">
        <v>233770</v>
      </c>
    </row>
    <row r="7248" spans="1:19" x14ac:dyDescent="0.35">
      <c r="A7248" s="1">
        <v>9067</v>
      </c>
      <c r="B7248" t="s">
        <v>4575</v>
      </c>
      <c r="C7248" t="s">
        <v>52497</v>
      </c>
      <c r="D7248" t="s">
        <v>5</v>
      </c>
      <c r="F7248" t="s">
        <v>120202</v>
      </c>
      <c r="G7248">
        <v>1.5E-5</v>
      </c>
      <c r="H7248" t="s">
        <v>4575</v>
      </c>
      <c r="I7248" t="s">
        <v>129110</v>
      </c>
      <c r="J7248" s="2" t="s">
        <v>174010</v>
      </c>
      <c r="K7248" t="s">
        <v>210310</v>
      </c>
      <c r="L7248" t="s">
        <v>228704</v>
      </c>
      <c r="M7248" t="s">
        <v>8</v>
      </c>
      <c r="N7248" t="s">
        <v>228828</v>
      </c>
      <c r="O7248" t="s">
        <v>229108</v>
      </c>
      <c r="P7248" t="s">
        <v>230702</v>
      </c>
      <c r="Q7248" t="s">
        <v>121230</v>
      </c>
      <c r="R7248" t="s">
        <v>210308</v>
      </c>
      <c r="S7248" t="s">
        <v>233770</v>
      </c>
    </row>
    <row r="7249" spans="1:19" x14ac:dyDescent="0.35">
      <c r="A7249" s="1">
        <v>9068</v>
      </c>
      <c r="B7249" t="s">
        <v>4576</v>
      </c>
      <c r="C7249" t="s">
        <v>52498</v>
      </c>
      <c r="D7249" t="s">
        <v>5</v>
      </c>
      <c r="F7249" t="s">
        <v>120566</v>
      </c>
      <c r="G7249">
        <v>3.9000000000000002E-7</v>
      </c>
      <c r="H7249" t="s">
        <v>4576</v>
      </c>
      <c r="I7249" t="s">
        <v>129111</v>
      </c>
      <c r="J7249" s="2" t="s">
        <v>174011</v>
      </c>
      <c r="K7249" t="s">
        <v>210308</v>
      </c>
      <c r="L7249" t="s">
        <v>228705</v>
      </c>
      <c r="M7249" t="s">
        <v>8</v>
      </c>
      <c r="N7249" t="s">
        <v>228828</v>
      </c>
      <c r="O7249" t="s">
        <v>229113</v>
      </c>
      <c r="P7249" t="s">
        <v>230099</v>
      </c>
      <c r="R7249" t="s">
        <v>210308</v>
      </c>
      <c r="S7249" t="s">
        <v>233770</v>
      </c>
    </row>
    <row r="7250" spans="1:19" x14ac:dyDescent="0.35">
      <c r="A7250" s="1">
        <v>9069</v>
      </c>
      <c r="B7250" t="s">
        <v>4576</v>
      </c>
      <c r="C7250" t="s">
        <v>52499</v>
      </c>
      <c r="D7250" t="s">
        <v>5</v>
      </c>
      <c r="E7250" t="s">
        <v>119956</v>
      </c>
      <c r="F7250" t="s">
        <v>121724</v>
      </c>
      <c r="G7250">
        <v>2.4000000000000001E-5</v>
      </c>
      <c r="H7250" t="s">
        <v>4576</v>
      </c>
      <c r="I7250" t="s">
        <v>129111</v>
      </c>
      <c r="J7250" s="2" t="s">
        <v>174011</v>
      </c>
      <c r="K7250" t="s">
        <v>210308</v>
      </c>
      <c r="L7250" t="s">
        <v>228705</v>
      </c>
      <c r="M7250" t="s">
        <v>8</v>
      </c>
      <c r="N7250" t="s">
        <v>228828</v>
      </c>
      <c r="O7250" t="s">
        <v>229113</v>
      </c>
      <c r="P7250" t="s">
        <v>230099</v>
      </c>
      <c r="R7250" t="s">
        <v>210308</v>
      </c>
      <c r="S7250" t="s">
        <v>233770</v>
      </c>
    </row>
    <row r="7251" spans="1:19" x14ac:dyDescent="0.35">
      <c r="A7251" s="1">
        <v>9070</v>
      </c>
      <c r="B7251" t="s">
        <v>4576</v>
      </c>
      <c r="C7251" t="s">
        <v>52500</v>
      </c>
      <c r="D7251" t="s">
        <v>5</v>
      </c>
      <c r="E7251" t="s">
        <v>119956</v>
      </c>
      <c r="F7251" t="s">
        <v>121270</v>
      </c>
      <c r="G7251">
        <v>1.9000000000000001E-5</v>
      </c>
      <c r="H7251" t="s">
        <v>4576</v>
      </c>
      <c r="I7251" t="s">
        <v>129111</v>
      </c>
      <c r="J7251" s="2" t="s">
        <v>174011</v>
      </c>
      <c r="K7251" t="s">
        <v>210308</v>
      </c>
      <c r="L7251" t="s">
        <v>228705</v>
      </c>
      <c r="M7251" t="s">
        <v>8</v>
      </c>
      <c r="N7251" t="s">
        <v>228828</v>
      </c>
      <c r="O7251" t="s">
        <v>229113</v>
      </c>
      <c r="P7251" t="s">
        <v>230099</v>
      </c>
      <c r="R7251" t="s">
        <v>210308</v>
      </c>
      <c r="S7251" t="s">
        <v>233770</v>
      </c>
    </row>
    <row r="7252" spans="1:19" x14ac:dyDescent="0.35">
      <c r="A7252" s="1">
        <v>9071</v>
      </c>
      <c r="B7252" t="s">
        <v>4576</v>
      </c>
      <c r="C7252" t="s">
        <v>52501</v>
      </c>
      <c r="D7252" t="s">
        <v>5</v>
      </c>
      <c r="F7252" t="s">
        <v>120802</v>
      </c>
      <c r="G7252">
        <v>1.06E-5</v>
      </c>
      <c r="H7252" t="s">
        <v>4576</v>
      </c>
      <c r="I7252" t="s">
        <v>129111</v>
      </c>
      <c r="J7252" s="2" t="s">
        <v>174011</v>
      </c>
      <c r="K7252" t="s">
        <v>210308</v>
      </c>
      <c r="L7252" t="s">
        <v>228705</v>
      </c>
      <c r="M7252" t="s">
        <v>8</v>
      </c>
      <c r="N7252" t="s">
        <v>228828</v>
      </c>
      <c r="O7252" t="s">
        <v>229113</v>
      </c>
      <c r="P7252" t="s">
        <v>230099</v>
      </c>
      <c r="R7252" t="s">
        <v>210308</v>
      </c>
      <c r="S7252" t="s">
        <v>233770</v>
      </c>
    </row>
    <row r="7253" spans="1:19" x14ac:dyDescent="0.35">
      <c r="A7253" s="1">
        <v>9073</v>
      </c>
      <c r="B7253" t="s">
        <v>4576</v>
      </c>
      <c r="C7253" t="s">
        <v>52502</v>
      </c>
      <c r="D7253" t="s">
        <v>5</v>
      </c>
      <c r="E7253" t="s">
        <v>119954</v>
      </c>
      <c r="F7253" t="s">
        <v>122313</v>
      </c>
      <c r="G7253">
        <v>9.8268000000000005E-6</v>
      </c>
      <c r="H7253" t="s">
        <v>4576</v>
      </c>
      <c r="I7253" t="s">
        <v>129111</v>
      </c>
      <c r="J7253" s="2" t="s">
        <v>174011</v>
      </c>
      <c r="K7253" t="s">
        <v>210308</v>
      </c>
      <c r="L7253" t="s">
        <v>228705</v>
      </c>
      <c r="M7253" t="s">
        <v>8</v>
      </c>
      <c r="N7253" t="s">
        <v>228828</v>
      </c>
      <c r="O7253" t="s">
        <v>229113</v>
      </c>
      <c r="P7253" t="s">
        <v>230099</v>
      </c>
      <c r="R7253" t="s">
        <v>210308</v>
      </c>
      <c r="S7253" t="s">
        <v>233770</v>
      </c>
    </row>
    <row r="7254" spans="1:19" x14ac:dyDescent="0.35">
      <c r="A7254" s="1">
        <v>9074</v>
      </c>
      <c r="B7254" t="s">
        <v>4577</v>
      </c>
      <c r="C7254" t="s">
        <v>52503</v>
      </c>
      <c r="D7254" t="s">
        <v>5</v>
      </c>
      <c r="F7254" t="s">
        <v>121943</v>
      </c>
      <c r="G7254">
        <v>7.5000000000000002E-7</v>
      </c>
      <c r="H7254" t="s">
        <v>4577</v>
      </c>
      <c r="I7254" t="s">
        <v>129112</v>
      </c>
      <c r="J7254" s="2" t="s">
        <v>174012</v>
      </c>
      <c r="K7254" t="s">
        <v>210308</v>
      </c>
      <c r="L7254" t="s">
        <v>228704</v>
      </c>
      <c r="M7254" t="s">
        <v>8</v>
      </c>
      <c r="N7254" t="s">
        <v>228830</v>
      </c>
      <c r="O7254" t="s">
        <v>229110</v>
      </c>
      <c r="P7254" t="s">
        <v>229110</v>
      </c>
      <c r="Q7254" t="s">
        <v>120308</v>
      </c>
      <c r="R7254" t="s">
        <v>210308</v>
      </c>
      <c r="S7254" t="s">
        <v>233770</v>
      </c>
    </row>
    <row r="7255" spans="1:19" x14ac:dyDescent="0.35">
      <c r="A7255" s="1">
        <v>9075</v>
      </c>
      <c r="B7255" t="s">
        <v>4577</v>
      </c>
      <c r="C7255" t="s">
        <v>52504</v>
      </c>
      <c r="D7255" t="s">
        <v>5</v>
      </c>
      <c r="E7255" t="s">
        <v>119955</v>
      </c>
      <c r="F7255" t="s">
        <v>121754</v>
      </c>
      <c r="G7255">
        <v>1.1000000000000001E-6</v>
      </c>
      <c r="H7255" t="s">
        <v>4577</v>
      </c>
      <c r="I7255" t="s">
        <v>129112</v>
      </c>
      <c r="J7255" s="2" t="s">
        <v>174012</v>
      </c>
      <c r="K7255" t="s">
        <v>210308</v>
      </c>
      <c r="L7255" t="s">
        <v>228704</v>
      </c>
      <c r="M7255" t="s">
        <v>8</v>
      </c>
      <c r="N7255" t="s">
        <v>228830</v>
      </c>
      <c r="O7255" t="s">
        <v>229110</v>
      </c>
      <c r="P7255" t="s">
        <v>229110</v>
      </c>
      <c r="Q7255" t="s">
        <v>120308</v>
      </c>
      <c r="R7255" t="s">
        <v>210308</v>
      </c>
      <c r="S7255" t="s">
        <v>233770</v>
      </c>
    </row>
    <row r="7256" spans="1:19" x14ac:dyDescent="0.35">
      <c r="A7256" s="1">
        <v>9076</v>
      </c>
      <c r="B7256" t="s">
        <v>4577</v>
      </c>
      <c r="C7256" t="s">
        <v>52505</v>
      </c>
      <c r="D7256" t="s">
        <v>5</v>
      </c>
      <c r="E7256" t="s">
        <v>119954</v>
      </c>
      <c r="F7256" t="s">
        <v>119988</v>
      </c>
      <c r="G7256">
        <v>1.1999999999999999E-6</v>
      </c>
      <c r="H7256" t="s">
        <v>4577</v>
      </c>
      <c r="I7256" t="s">
        <v>129112</v>
      </c>
      <c r="J7256" s="2" t="s">
        <v>174012</v>
      </c>
      <c r="K7256" t="s">
        <v>210308</v>
      </c>
      <c r="L7256" t="s">
        <v>228704</v>
      </c>
      <c r="M7256" t="s">
        <v>8</v>
      </c>
      <c r="N7256" t="s">
        <v>228830</v>
      </c>
      <c r="O7256" t="s">
        <v>229110</v>
      </c>
      <c r="P7256" t="s">
        <v>229110</v>
      </c>
      <c r="Q7256" t="s">
        <v>120308</v>
      </c>
      <c r="R7256" t="s">
        <v>210308</v>
      </c>
      <c r="S7256" t="s">
        <v>233770</v>
      </c>
    </row>
    <row r="7257" spans="1:19" x14ac:dyDescent="0.35">
      <c r="A7257" s="1">
        <v>9077</v>
      </c>
      <c r="B7257" t="s">
        <v>4578</v>
      </c>
      <c r="C7257" t="s">
        <v>52506</v>
      </c>
      <c r="D7257" t="s">
        <v>4</v>
      </c>
      <c r="F7257" t="s">
        <v>120152</v>
      </c>
      <c r="G7257">
        <v>1.6400000000000001E-7</v>
      </c>
      <c r="H7257" t="s">
        <v>4578</v>
      </c>
      <c r="I7257" t="s">
        <v>129113</v>
      </c>
      <c r="J7257" s="2" t="s">
        <v>174013</v>
      </c>
      <c r="K7257" t="s">
        <v>210308</v>
      </c>
      <c r="L7257" t="s">
        <v>228704</v>
      </c>
      <c r="M7257" t="s">
        <v>8</v>
      </c>
      <c r="N7257" t="s">
        <v>228850</v>
      </c>
      <c r="O7257" t="s">
        <v>229135</v>
      </c>
      <c r="P7257" t="s">
        <v>229135</v>
      </c>
      <c r="R7257" t="s">
        <v>210308</v>
      </c>
      <c r="S7257" t="s">
        <v>233770</v>
      </c>
    </row>
    <row r="7258" spans="1:19" x14ac:dyDescent="0.35">
      <c r="A7258" s="1">
        <v>9078</v>
      </c>
      <c r="B7258" t="s">
        <v>4578</v>
      </c>
      <c r="C7258" t="s">
        <v>52507</v>
      </c>
      <c r="D7258" t="s">
        <v>4</v>
      </c>
      <c r="F7258" t="s">
        <v>120160</v>
      </c>
      <c r="G7258">
        <v>2.9999999999999999E-7</v>
      </c>
      <c r="H7258" t="s">
        <v>4578</v>
      </c>
      <c r="I7258" t="s">
        <v>129113</v>
      </c>
      <c r="J7258" s="2" t="s">
        <v>174013</v>
      </c>
      <c r="K7258" t="s">
        <v>210308</v>
      </c>
      <c r="L7258" t="s">
        <v>228704</v>
      </c>
      <c r="M7258" t="s">
        <v>8</v>
      </c>
      <c r="N7258" t="s">
        <v>228850</v>
      </c>
      <c r="O7258" t="s">
        <v>229135</v>
      </c>
      <c r="P7258" t="s">
        <v>229135</v>
      </c>
      <c r="R7258" t="s">
        <v>210308</v>
      </c>
      <c r="S7258" t="s">
        <v>233770</v>
      </c>
    </row>
    <row r="7259" spans="1:19" x14ac:dyDescent="0.35">
      <c r="A7259" s="1">
        <v>9080</v>
      </c>
      <c r="B7259" t="s">
        <v>4578</v>
      </c>
      <c r="C7259" t="s">
        <v>52508</v>
      </c>
      <c r="D7259" t="s">
        <v>4</v>
      </c>
      <c r="F7259" t="s">
        <v>120033</v>
      </c>
      <c r="G7259">
        <v>7.5000000000000002E-7</v>
      </c>
      <c r="H7259" t="s">
        <v>4578</v>
      </c>
      <c r="I7259" t="s">
        <v>129113</v>
      </c>
      <c r="J7259" s="2" t="s">
        <v>174013</v>
      </c>
      <c r="K7259" t="s">
        <v>210308</v>
      </c>
      <c r="L7259" t="s">
        <v>228704</v>
      </c>
      <c r="M7259" t="s">
        <v>8</v>
      </c>
      <c r="N7259" t="s">
        <v>228850</v>
      </c>
      <c r="O7259" t="s">
        <v>229135</v>
      </c>
      <c r="P7259" t="s">
        <v>229135</v>
      </c>
      <c r="R7259" t="s">
        <v>210308</v>
      </c>
      <c r="S7259" t="s">
        <v>233770</v>
      </c>
    </row>
    <row r="7260" spans="1:19" x14ac:dyDescent="0.35">
      <c r="A7260" s="1">
        <v>9081</v>
      </c>
      <c r="B7260" t="s">
        <v>4578</v>
      </c>
      <c r="C7260" t="s">
        <v>52509</v>
      </c>
      <c r="D7260" t="s">
        <v>5</v>
      </c>
      <c r="F7260" t="s">
        <v>122239</v>
      </c>
      <c r="G7260">
        <v>2.3286980000000002E-6</v>
      </c>
      <c r="H7260" t="s">
        <v>4578</v>
      </c>
      <c r="I7260" t="s">
        <v>129113</v>
      </c>
      <c r="J7260" s="2" t="s">
        <v>174013</v>
      </c>
      <c r="K7260" t="s">
        <v>210308</v>
      </c>
      <c r="L7260" t="s">
        <v>228704</v>
      </c>
      <c r="M7260" t="s">
        <v>8</v>
      </c>
      <c r="N7260" t="s">
        <v>228850</v>
      </c>
      <c r="O7260" t="s">
        <v>229135</v>
      </c>
      <c r="P7260" t="s">
        <v>229135</v>
      </c>
      <c r="R7260" t="s">
        <v>210308</v>
      </c>
      <c r="S7260" t="s">
        <v>233770</v>
      </c>
    </row>
    <row r="7261" spans="1:19" x14ac:dyDescent="0.35">
      <c r="A7261" s="1">
        <v>9082</v>
      </c>
      <c r="B7261" t="s">
        <v>4578</v>
      </c>
      <c r="C7261" t="s">
        <v>52510</v>
      </c>
      <c r="D7261" t="s">
        <v>4</v>
      </c>
      <c r="F7261" t="s">
        <v>120027</v>
      </c>
      <c r="G7261">
        <v>4.9479999999999997E-8</v>
      </c>
      <c r="H7261" t="s">
        <v>4578</v>
      </c>
      <c r="I7261" t="s">
        <v>129113</v>
      </c>
      <c r="J7261" s="2" t="s">
        <v>174013</v>
      </c>
      <c r="K7261" t="s">
        <v>210308</v>
      </c>
      <c r="L7261" t="s">
        <v>228704</v>
      </c>
      <c r="M7261" t="s">
        <v>8</v>
      </c>
      <c r="N7261" t="s">
        <v>228850</v>
      </c>
      <c r="O7261" t="s">
        <v>229135</v>
      </c>
      <c r="P7261" t="s">
        <v>229135</v>
      </c>
      <c r="R7261" t="s">
        <v>210308</v>
      </c>
      <c r="S7261" t="s">
        <v>233770</v>
      </c>
    </row>
    <row r="7262" spans="1:19" x14ac:dyDescent="0.35">
      <c r="A7262" s="1">
        <v>9086</v>
      </c>
      <c r="B7262" t="s">
        <v>4579</v>
      </c>
      <c r="C7262" t="s">
        <v>52511</v>
      </c>
      <c r="D7262" t="s">
        <v>5</v>
      </c>
      <c r="F7262" t="s">
        <v>121425</v>
      </c>
      <c r="G7262">
        <v>8.3195899999999997E-7</v>
      </c>
      <c r="H7262" t="s">
        <v>4579</v>
      </c>
      <c r="I7262" t="s">
        <v>129114</v>
      </c>
      <c r="J7262" s="2" t="s">
        <v>174014</v>
      </c>
      <c r="K7262" t="s">
        <v>210308</v>
      </c>
      <c r="L7262" t="s">
        <v>228704</v>
      </c>
      <c r="M7262" t="s">
        <v>8</v>
      </c>
      <c r="N7262" t="s">
        <v>228892</v>
      </c>
      <c r="O7262" t="s">
        <v>229199</v>
      </c>
      <c r="P7262" t="s">
        <v>230180</v>
      </c>
      <c r="Q7262" t="s">
        <v>119973</v>
      </c>
      <c r="R7262" t="s">
        <v>210308</v>
      </c>
      <c r="S7262" t="s">
        <v>233770</v>
      </c>
    </row>
    <row r="7263" spans="1:19" x14ac:dyDescent="0.35">
      <c r="A7263" s="1">
        <v>9087</v>
      </c>
      <c r="B7263" t="s">
        <v>4580</v>
      </c>
      <c r="C7263" t="s">
        <v>52512</v>
      </c>
      <c r="D7263" t="s">
        <v>5</v>
      </c>
      <c r="F7263" t="s">
        <v>121983</v>
      </c>
      <c r="G7263">
        <v>4.9999999999999998E-8</v>
      </c>
      <c r="H7263" t="s">
        <v>4580</v>
      </c>
      <c r="I7263" t="s">
        <v>129115</v>
      </c>
      <c r="J7263" s="2" t="s">
        <v>174015</v>
      </c>
      <c r="K7263" t="s">
        <v>210308</v>
      </c>
      <c r="L7263" t="s">
        <v>228704</v>
      </c>
      <c r="Q7263" t="s">
        <v>124205</v>
      </c>
      <c r="R7263" t="s">
        <v>210308</v>
      </c>
      <c r="S7263" t="s">
        <v>233770</v>
      </c>
    </row>
    <row r="7264" spans="1:19" x14ac:dyDescent="0.35">
      <c r="A7264" s="1">
        <v>9088</v>
      </c>
      <c r="B7264" t="s">
        <v>4581</v>
      </c>
      <c r="C7264" t="s">
        <v>52513</v>
      </c>
      <c r="D7264" t="s">
        <v>5</v>
      </c>
      <c r="F7264" t="s">
        <v>121103</v>
      </c>
      <c r="G7264">
        <v>9.9999999999999995E-7</v>
      </c>
      <c r="H7264" t="s">
        <v>4581</v>
      </c>
      <c r="I7264" t="s">
        <v>129116</v>
      </c>
      <c r="J7264" s="2" t="s">
        <v>174016</v>
      </c>
      <c r="K7264" t="s">
        <v>210308</v>
      </c>
      <c r="L7264" t="s">
        <v>228704</v>
      </c>
      <c r="M7264" t="s">
        <v>8</v>
      </c>
      <c r="N7264" t="s">
        <v>228828</v>
      </c>
      <c r="O7264" t="s">
        <v>229108</v>
      </c>
      <c r="P7264" t="s">
        <v>230262</v>
      </c>
      <c r="Q7264" t="s">
        <v>120682</v>
      </c>
      <c r="R7264" t="s">
        <v>210308</v>
      </c>
      <c r="S7264" t="s">
        <v>233770</v>
      </c>
    </row>
    <row r="7265" spans="1:19" x14ac:dyDescent="0.35">
      <c r="A7265" s="1">
        <v>9089</v>
      </c>
      <c r="B7265" t="s">
        <v>4582</v>
      </c>
      <c r="C7265" t="s">
        <v>52514</v>
      </c>
      <c r="D7265" t="s">
        <v>5</v>
      </c>
      <c r="F7265" t="s">
        <v>120974</v>
      </c>
      <c r="G7265">
        <v>8.8550000000000008E-6</v>
      </c>
      <c r="H7265" t="s">
        <v>4582</v>
      </c>
      <c r="I7265" t="s">
        <v>129117</v>
      </c>
      <c r="J7265" s="2" t="s">
        <v>174017</v>
      </c>
      <c r="K7265" t="s">
        <v>210308</v>
      </c>
      <c r="L7265" t="s">
        <v>228704</v>
      </c>
      <c r="M7265" t="s">
        <v>8</v>
      </c>
      <c r="N7265" t="s">
        <v>228848</v>
      </c>
      <c r="O7265" t="s">
        <v>229133</v>
      </c>
      <c r="P7265" t="s">
        <v>230112</v>
      </c>
      <c r="Q7265" t="s">
        <v>121999</v>
      </c>
      <c r="R7265" t="s">
        <v>210308</v>
      </c>
      <c r="S7265" t="s">
        <v>233770</v>
      </c>
    </row>
    <row r="7266" spans="1:19" x14ac:dyDescent="0.35">
      <c r="A7266" s="1">
        <v>9090</v>
      </c>
      <c r="B7266" t="s">
        <v>4582</v>
      </c>
      <c r="C7266" t="s">
        <v>52515</v>
      </c>
      <c r="D7266" t="s">
        <v>5</v>
      </c>
      <c r="F7266" t="s">
        <v>120686</v>
      </c>
      <c r="G7266">
        <v>1.09795E-6</v>
      </c>
      <c r="H7266" t="s">
        <v>4582</v>
      </c>
      <c r="I7266" t="s">
        <v>129117</v>
      </c>
      <c r="J7266" s="2" t="s">
        <v>174017</v>
      </c>
      <c r="K7266" t="s">
        <v>210308</v>
      </c>
      <c r="L7266" t="s">
        <v>228704</v>
      </c>
      <c r="M7266" t="s">
        <v>8</v>
      </c>
      <c r="N7266" t="s">
        <v>228848</v>
      </c>
      <c r="O7266" t="s">
        <v>229133</v>
      </c>
      <c r="P7266" t="s">
        <v>230112</v>
      </c>
      <c r="Q7266" t="s">
        <v>121999</v>
      </c>
      <c r="R7266" t="s">
        <v>210308</v>
      </c>
      <c r="S7266" t="s">
        <v>233770</v>
      </c>
    </row>
    <row r="7267" spans="1:19" x14ac:dyDescent="0.35">
      <c r="A7267" s="1">
        <v>9091</v>
      </c>
      <c r="B7267" t="s">
        <v>4582</v>
      </c>
      <c r="C7267" t="s">
        <v>52516</v>
      </c>
      <c r="D7267" t="s">
        <v>5</v>
      </c>
      <c r="F7267" t="s">
        <v>121183</v>
      </c>
      <c r="G7267">
        <v>1.55E-6</v>
      </c>
      <c r="H7267" t="s">
        <v>4582</v>
      </c>
      <c r="I7267" t="s">
        <v>129117</v>
      </c>
      <c r="J7267" s="2" t="s">
        <v>174017</v>
      </c>
      <c r="K7267" t="s">
        <v>210308</v>
      </c>
      <c r="L7267" t="s">
        <v>228704</v>
      </c>
      <c r="M7267" t="s">
        <v>8</v>
      </c>
      <c r="N7267" t="s">
        <v>228848</v>
      </c>
      <c r="O7267" t="s">
        <v>229133</v>
      </c>
      <c r="P7267" t="s">
        <v>230112</v>
      </c>
      <c r="Q7267" t="s">
        <v>121999</v>
      </c>
      <c r="R7267" t="s">
        <v>210308</v>
      </c>
      <c r="S7267" t="s">
        <v>233770</v>
      </c>
    </row>
    <row r="7268" spans="1:19" x14ac:dyDescent="0.35">
      <c r="A7268" s="1">
        <v>9092</v>
      </c>
      <c r="B7268" t="s">
        <v>4582</v>
      </c>
      <c r="C7268" t="s">
        <v>52517</v>
      </c>
      <c r="D7268" t="s">
        <v>5</v>
      </c>
      <c r="F7268" t="s">
        <v>120646</v>
      </c>
      <c r="G7268">
        <v>3.1700000000000001E-6</v>
      </c>
      <c r="H7268" t="s">
        <v>4582</v>
      </c>
      <c r="I7268" t="s">
        <v>129117</v>
      </c>
      <c r="J7268" s="2" t="s">
        <v>174017</v>
      </c>
      <c r="K7268" t="s">
        <v>210308</v>
      </c>
      <c r="L7268" t="s">
        <v>228704</v>
      </c>
      <c r="M7268" t="s">
        <v>8</v>
      </c>
      <c r="N7268" t="s">
        <v>228848</v>
      </c>
      <c r="O7268" t="s">
        <v>229133</v>
      </c>
      <c r="P7268" t="s">
        <v>230112</v>
      </c>
      <c r="Q7268" t="s">
        <v>121999</v>
      </c>
      <c r="R7268" t="s">
        <v>210308</v>
      </c>
      <c r="S7268" t="s">
        <v>233770</v>
      </c>
    </row>
    <row r="7269" spans="1:19" x14ac:dyDescent="0.35">
      <c r="A7269" s="1">
        <v>9093</v>
      </c>
      <c r="B7269" t="s">
        <v>4583</v>
      </c>
      <c r="C7269" t="s">
        <v>52518</v>
      </c>
      <c r="D7269" t="s">
        <v>5</v>
      </c>
      <c r="F7269" t="s">
        <v>121877</v>
      </c>
      <c r="G7269">
        <v>1.3999999999999999E-6</v>
      </c>
      <c r="H7269" t="s">
        <v>4583</v>
      </c>
      <c r="I7269" t="s">
        <v>129118</v>
      </c>
      <c r="K7269" t="s">
        <v>210308</v>
      </c>
      <c r="L7269" t="s">
        <v>228706</v>
      </c>
      <c r="M7269" t="s">
        <v>8</v>
      </c>
      <c r="N7269" t="s">
        <v>228828</v>
      </c>
      <c r="O7269" t="s">
        <v>229113</v>
      </c>
      <c r="P7269" t="s">
        <v>230138</v>
      </c>
      <c r="Q7269" t="s">
        <v>121322</v>
      </c>
      <c r="R7269" t="s">
        <v>210308</v>
      </c>
      <c r="S7269" t="s">
        <v>233770</v>
      </c>
    </row>
    <row r="7270" spans="1:19" x14ac:dyDescent="0.35">
      <c r="A7270" s="1">
        <v>9094</v>
      </c>
      <c r="B7270" t="s">
        <v>4583</v>
      </c>
      <c r="C7270" t="s">
        <v>52519</v>
      </c>
      <c r="D7270" t="s">
        <v>5</v>
      </c>
      <c r="E7270" t="s">
        <v>119954</v>
      </c>
      <c r="F7270" t="s">
        <v>121938</v>
      </c>
      <c r="G7270">
        <v>3.4999999999999997E-5</v>
      </c>
      <c r="H7270" t="s">
        <v>4583</v>
      </c>
      <c r="I7270" t="s">
        <v>129118</v>
      </c>
      <c r="K7270" t="s">
        <v>210308</v>
      </c>
      <c r="L7270" t="s">
        <v>228706</v>
      </c>
      <c r="M7270" t="s">
        <v>8</v>
      </c>
      <c r="N7270" t="s">
        <v>228828</v>
      </c>
      <c r="O7270" t="s">
        <v>229113</v>
      </c>
      <c r="P7270" t="s">
        <v>230138</v>
      </c>
      <c r="Q7270" t="s">
        <v>121322</v>
      </c>
      <c r="R7270" t="s">
        <v>210308</v>
      </c>
      <c r="S7270" t="s">
        <v>233770</v>
      </c>
    </row>
    <row r="7271" spans="1:19" x14ac:dyDescent="0.35">
      <c r="A7271" s="1">
        <v>9095</v>
      </c>
      <c r="B7271" t="s">
        <v>4583</v>
      </c>
      <c r="C7271" t="s">
        <v>52520</v>
      </c>
      <c r="D7271" t="s">
        <v>5</v>
      </c>
      <c r="F7271" t="s">
        <v>120657</v>
      </c>
      <c r="G7271">
        <v>9.3000000000000007E-6</v>
      </c>
      <c r="H7271" t="s">
        <v>4583</v>
      </c>
      <c r="I7271" t="s">
        <v>129118</v>
      </c>
      <c r="K7271" t="s">
        <v>210308</v>
      </c>
      <c r="L7271" t="s">
        <v>228706</v>
      </c>
      <c r="M7271" t="s">
        <v>8</v>
      </c>
      <c r="N7271" t="s">
        <v>228828</v>
      </c>
      <c r="O7271" t="s">
        <v>229113</v>
      </c>
      <c r="P7271" t="s">
        <v>230138</v>
      </c>
      <c r="Q7271" t="s">
        <v>121322</v>
      </c>
      <c r="R7271" t="s">
        <v>210308</v>
      </c>
      <c r="S7271" t="s">
        <v>233770</v>
      </c>
    </row>
    <row r="7272" spans="1:19" x14ac:dyDescent="0.35">
      <c r="A7272" s="1">
        <v>9096</v>
      </c>
      <c r="B7272" t="s">
        <v>4583</v>
      </c>
      <c r="C7272" t="s">
        <v>52521</v>
      </c>
      <c r="D7272" t="s">
        <v>5</v>
      </c>
      <c r="E7272" t="s">
        <v>119958</v>
      </c>
      <c r="F7272" t="s">
        <v>121060</v>
      </c>
      <c r="G7272">
        <v>8.1000000000000004E-6</v>
      </c>
      <c r="H7272" t="s">
        <v>4583</v>
      </c>
      <c r="I7272" t="s">
        <v>129118</v>
      </c>
      <c r="K7272" t="s">
        <v>210308</v>
      </c>
      <c r="L7272" t="s">
        <v>228706</v>
      </c>
      <c r="M7272" t="s">
        <v>8</v>
      </c>
      <c r="N7272" t="s">
        <v>228828</v>
      </c>
      <c r="O7272" t="s">
        <v>229113</v>
      </c>
      <c r="P7272" t="s">
        <v>230138</v>
      </c>
      <c r="Q7272" t="s">
        <v>121322</v>
      </c>
      <c r="R7272" t="s">
        <v>210308</v>
      </c>
      <c r="S7272" t="s">
        <v>233770</v>
      </c>
    </row>
    <row r="7273" spans="1:19" x14ac:dyDescent="0.35">
      <c r="A7273" s="1">
        <v>9098</v>
      </c>
      <c r="B7273" t="s">
        <v>4584</v>
      </c>
      <c r="C7273" t="s">
        <v>52522</v>
      </c>
      <c r="D7273" t="s">
        <v>5</v>
      </c>
      <c r="F7273" t="s">
        <v>121722</v>
      </c>
      <c r="G7273">
        <v>1.95E-6</v>
      </c>
      <c r="H7273" t="s">
        <v>4584</v>
      </c>
      <c r="I7273" t="s">
        <v>129119</v>
      </c>
      <c r="J7273" s="2" t="s">
        <v>174018</v>
      </c>
      <c r="K7273" t="s">
        <v>210308</v>
      </c>
      <c r="L7273" t="s">
        <v>228706</v>
      </c>
      <c r="M7273" t="s">
        <v>8</v>
      </c>
      <c r="N7273" t="s">
        <v>228828</v>
      </c>
      <c r="O7273" t="s">
        <v>229198</v>
      </c>
      <c r="P7273" t="s">
        <v>230318</v>
      </c>
      <c r="Q7273" t="s">
        <v>121230</v>
      </c>
      <c r="R7273" t="s">
        <v>210308</v>
      </c>
      <c r="S7273" t="s">
        <v>233770</v>
      </c>
    </row>
    <row r="7274" spans="1:19" x14ac:dyDescent="0.35">
      <c r="A7274" s="1">
        <v>9099</v>
      </c>
      <c r="B7274" t="s">
        <v>4585</v>
      </c>
      <c r="C7274" t="s">
        <v>52523</v>
      </c>
      <c r="D7274" t="s">
        <v>5</v>
      </c>
      <c r="F7274" t="s">
        <v>120275</v>
      </c>
      <c r="G7274">
        <v>1.0794876999999999E-5</v>
      </c>
      <c r="H7274" t="s">
        <v>4585</v>
      </c>
      <c r="I7274" t="s">
        <v>129120</v>
      </c>
      <c r="J7274" s="2" t="s">
        <v>174019</v>
      </c>
      <c r="K7274" t="s">
        <v>210308</v>
      </c>
      <c r="L7274" t="s">
        <v>228706</v>
      </c>
      <c r="M7274" t="s">
        <v>8</v>
      </c>
      <c r="N7274" t="s">
        <v>228848</v>
      </c>
      <c r="O7274" t="s">
        <v>229133</v>
      </c>
      <c r="P7274" t="s">
        <v>230591</v>
      </c>
      <c r="Q7274" t="s">
        <v>123280</v>
      </c>
      <c r="R7274" t="s">
        <v>210308</v>
      </c>
      <c r="S7274" t="s">
        <v>233770</v>
      </c>
    </row>
    <row r="7275" spans="1:19" x14ac:dyDescent="0.35">
      <c r="A7275" s="1">
        <v>9100</v>
      </c>
      <c r="B7275" t="s">
        <v>4586</v>
      </c>
      <c r="C7275" t="s">
        <v>52524</v>
      </c>
      <c r="D7275" t="s">
        <v>5</v>
      </c>
      <c r="E7275" t="s">
        <v>119955</v>
      </c>
      <c r="F7275" t="s">
        <v>121022</v>
      </c>
      <c r="G7275">
        <v>5.2000000000000002E-6</v>
      </c>
      <c r="H7275" t="s">
        <v>4586</v>
      </c>
      <c r="I7275" t="s">
        <v>129121</v>
      </c>
      <c r="J7275" s="2" t="s">
        <v>174020</v>
      </c>
      <c r="K7275" t="s">
        <v>210350</v>
      </c>
      <c r="L7275" t="s">
        <v>228706</v>
      </c>
      <c r="M7275" t="s">
        <v>8</v>
      </c>
      <c r="N7275" t="s">
        <v>228830</v>
      </c>
      <c r="O7275" t="s">
        <v>229110</v>
      </c>
      <c r="P7275" t="s">
        <v>229110</v>
      </c>
      <c r="Q7275" t="s">
        <v>120377</v>
      </c>
      <c r="R7275" t="s">
        <v>210308</v>
      </c>
      <c r="S7275" t="s">
        <v>233770</v>
      </c>
    </row>
    <row r="7276" spans="1:19" x14ac:dyDescent="0.35">
      <c r="A7276" s="1">
        <v>9101</v>
      </c>
      <c r="B7276" t="s">
        <v>4586</v>
      </c>
      <c r="C7276" t="s">
        <v>52525</v>
      </c>
      <c r="D7276" t="s">
        <v>5</v>
      </c>
      <c r="E7276" t="s">
        <v>119954</v>
      </c>
      <c r="F7276" t="s">
        <v>120847</v>
      </c>
      <c r="G7276">
        <v>3.0000000000000001E-5</v>
      </c>
      <c r="H7276" t="s">
        <v>4586</v>
      </c>
      <c r="I7276" t="s">
        <v>129121</v>
      </c>
      <c r="J7276" s="2" t="s">
        <v>174020</v>
      </c>
      <c r="K7276" t="s">
        <v>210350</v>
      </c>
      <c r="L7276" t="s">
        <v>228706</v>
      </c>
      <c r="M7276" t="s">
        <v>8</v>
      </c>
      <c r="N7276" t="s">
        <v>228830</v>
      </c>
      <c r="O7276" t="s">
        <v>229110</v>
      </c>
      <c r="P7276" t="s">
        <v>229110</v>
      </c>
      <c r="Q7276" t="s">
        <v>120377</v>
      </c>
      <c r="R7276" t="s">
        <v>210308</v>
      </c>
      <c r="S7276" t="s">
        <v>233770</v>
      </c>
    </row>
    <row r="7277" spans="1:19" x14ac:dyDescent="0.35">
      <c r="A7277" s="1">
        <v>9102</v>
      </c>
      <c r="B7277" t="s">
        <v>4586</v>
      </c>
      <c r="C7277" t="s">
        <v>52526</v>
      </c>
      <c r="D7277" t="s">
        <v>5</v>
      </c>
      <c r="E7277" t="s">
        <v>119955</v>
      </c>
      <c r="F7277" t="s">
        <v>120909</v>
      </c>
      <c r="G7277">
        <v>9.9999999999999995E-7</v>
      </c>
      <c r="H7277" t="s">
        <v>4586</v>
      </c>
      <c r="I7277" t="s">
        <v>129121</v>
      </c>
      <c r="J7277" s="2" t="s">
        <v>174020</v>
      </c>
      <c r="K7277" t="s">
        <v>210350</v>
      </c>
      <c r="L7277" t="s">
        <v>228706</v>
      </c>
      <c r="M7277" t="s">
        <v>8</v>
      </c>
      <c r="N7277" t="s">
        <v>228830</v>
      </c>
      <c r="O7277" t="s">
        <v>229110</v>
      </c>
      <c r="P7277" t="s">
        <v>229110</v>
      </c>
      <c r="Q7277" t="s">
        <v>120377</v>
      </c>
      <c r="R7277" t="s">
        <v>210308</v>
      </c>
      <c r="S7277" t="s">
        <v>233770</v>
      </c>
    </row>
    <row r="7278" spans="1:19" x14ac:dyDescent="0.35">
      <c r="A7278" s="1">
        <v>9103</v>
      </c>
      <c r="B7278" t="s">
        <v>4586</v>
      </c>
      <c r="C7278" t="s">
        <v>52527</v>
      </c>
      <c r="D7278" t="s">
        <v>5</v>
      </c>
      <c r="E7278" t="s">
        <v>119956</v>
      </c>
      <c r="F7278" t="s">
        <v>120474</v>
      </c>
      <c r="G7278">
        <v>4.0000000000000003E-5</v>
      </c>
      <c r="H7278" t="s">
        <v>4586</v>
      </c>
      <c r="I7278" t="s">
        <v>129121</v>
      </c>
      <c r="J7278" s="2" t="s">
        <v>174020</v>
      </c>
      <c r="K7278" t="s">
        <v>210350</v>
      </c>
      <c r="L7278" t="s">
        <v>228706</v>
      </c>
      <c r="M7278" t="s">
        <v>8</v>
      </c>
      <c r="N7278" t="s">
        <v>228830</v>
      </c>
      <c r="O7278" t="s">
        <v>229110</v>
      </c>
      <c r="P7278" t="s">
        <v>229110</v>
      </c>
      <c r="Q7278" t="s">
        <v>120377</v>
      </c>
      <c r="R7278" t="s">
        <v>210308</v>
      </c>
      <c r="S7278" t="s">
        <v>233770</v>
      </c>
    </row>
    <row r="7279" spans="1:19" x14ac:dyDescent="0.35">
      <c r="A7279" s="1">
        <v>9104</v>
      </c>
      <c r="B7279" t="s">
        <v>4586</v>
      </c>
      <c r="C7279" t="s">
        <v>52528</v>
      </c>
      <c r="D7279" t="s">
        <v>5</v>
      </c>
      <c r="E7279" t="s">
        <v>119955</v>
      </c>
      <c r="F7279" t="s">
        <v>122297</v>
      </c>
      <c r="G7279">
        <v>2.0999999999999999E-5</v>
      </c>
      <c r="H7279" t="s">
        <v>4586</v>
      </c>
      <c r="I7279" t="s">
        <v>129121</v>
      </c>
      <c r="J7279" s="2" t="s">
        <v>174020</v>
      </c>
      <c r="K7279" t="s">
        <v>210350</v>
      </c>
      <c r="L7279" t="s">
        <v>228706</v>
      </c>
      <c r="M7279" t="s">
        <v>8</v>
      </c>
      <c r="N7279" t="s">
        <v>228830</v>
      </c>
      <c r="O7279" t="s">
        <v>229110</v>
      </c>
      <c r="P7279" t="s">
        <v>229110</v>
      </c>
      <c r="Q7279" t="s">
        <v>120377</v>
      </c>
      <c r="R7279" t="s">
        <v>210308</v>
      </c>
      <c r="S7279" t="s">
        <v>233770</v>
      </c>
    </row>
    <row r="7280" spans="1:19" x14ac:dyDescent="0.35">
      <c r="A7280" s="1">
        <v>9105</v>
      </c>
      <c r="B7280" t="s">
        <v>4587</v>
      </c>
      <c r="C7280" t="s">
        <v>52529</v>
      </c>
      <c r="D7280" t="s">
        <v>5</v>
      </c>
      <c r="E7280" t="s">
        <v>119958</v>
      </c>
      <c r="F7280" t="s">
        <v>120757</v>
      </c>
      <c r="G7280">
        <v>1.5999998E-5</v>
      </c>
      <c r="H7280" t="s">
        <v>4587</v>
      </c>
      <c r="I7280" t="s">
        <v>129122</v>
      </c>
      <c r="J7280" s="2" t="s">
        <v>174021</v>
      </c>
      <c r="K7280" t="s">
        <v>210308</v>
      </c>
      <c r="L7280" t="s">
        <v>228707</v>
      </c>
      <c r="M7280" t="s">
        <v>8</v>
      </c>
      <c r="N7280" t="s">
        <v>228828</v>
      </c>
      <c r="O7280" t="s">
        <v>229113</v>
      </c>
      <c r="P7280" t="s">
        <v>230553</v>
      </c>
      <c r="Q7280" t="s">
        <v>120787</v>
      </c>
      <c r="R7280" t="s">
        <v>210308</v>
      </c>
      <c r="S7280" t="s">
        <v>233770</v>
      </c>
    </row>
    <row r="7281" spans="1:19" x14ac:dyDescent="0.35">
      <c r="A7281" s="1">
        <v>9106</v>
      </c>
      <c r="B7281" t="s">
        <v>4587</v>
      </c>
      <c r="C7281" t="s">
        <v>52530</v>
      </c>
      <c r="D7281" t="s">
        <v>5</v>
      </c>
      <c r="E7281" t="s">
        <v>119955</v>
      </c>
      <c r="F7281" t="s">
        <v>121836</v>
      </c>
      <c r="G7281">
        <v>4.0000000000000003E-5</v>
      </c>
      <c r="H7281" t="s">
        <v>4587</v>
      </c>
      <c r="I7281" t="s">
        <v>129122</v>
      </c>
      <c r="J7281" s="2" t="s">
        <v>174021</v>
      </c>
      <c r="K7281" t="s">
        <v>210308</v>
      </c>
      <c r="L7281" t="s">
        <v>228707</v>
      </c>
      <c r="M7281" t="s">
        <v>8</v>
      </c>
      <c r="N7281" t="s">
        <v>228828</v>
      </c>
      <c r="O7281" t="s">
        <v>229113</v>
      </c>
      <c r="P7281" t="s">
        <v>230553</v>
      </c>
      <c r="Q7281" t="s">
        <v>120787</v>
      </c>
      <c r="R7281" t="s">
        <v>210308</v>
      </c>
      <c r="S7281" t="s">
        <v>233770</v>
      </c>
    </row>
    <row r="7282" spans="1:19" x14ac:dyDescent="0.35">
      <c r="A7282" s="1">
        <v>9107</v>
      </c>
      <c r="B7282" t="s">
        <v>4587</v>
      </c>
      <c r="C7282" t="s">
        <v>52531</v>
      </c>
      <c r="D7282" t="s">
        <v>5</v>
      </c>
      <c r="E7282" t="s">
        <v>119958</v>
      </c>
      <c r="F7282" t="s">
        <v>121052</v>
      </c>
      <c r="G7282">
        <v>3.4999999999999997E-5</v>
      </c>
      <c r="H7282" t="s">
        <v>4587</v>
      </c>
      <c r="I7282" t="s">
        <v>129122</v>
      </c>
      <c r="J7282" s="2" t="s">
        <v>174021</v>
      </c>
      <c r="K7282" t="s">
        <v>210308</v>
      </c>
      <c r="L7282" t="s">
        <v>228707</v>
      </c>
      <c r="M7282" t="s">
        <v>8</v>
      </c>
      <c r="N7282" t="s">
        <v>228828</v>
      </c>
      <c r="O7282" t="s">
        <v>229113</v>
      </c>
      <c r="P7282" t="s">
        <v>230553</v>
      </c>
      <c r="Q7282" t="s">
        <v>120787</v>
      </c>
      <c r="R7282" t="s">
        <v>210308</v>
      </c>
      <c r="S7282" t="s">
        <v>233770</v>
      </c>
    </row>
    <row r="7283" spans="1:19" x14ac:dyDescent="0.35">
      <c r="A7283" s="1">
        <v>9108</v>
      </c>
      <c r="B7283" t="s">
        <v>4587</v>
      </c>
      <c r="C7283" t="s">
        <v>52532</v>
      </c>
      <c r="D7283" t="s">
        <v>5</v>
      </c>
      <c r="F7283" t="s">
        <v>120022</v>
      </c>
      <c r="G7283">
        <v>3.9999999999999998E-6</v>
      </c>
      <c r="H7283" t="s">
        <v>4587</v>
      </c>
      <c r="I7283" t="s">
        <v>129122</v>
      </c>
      <c r="J7283" s="2" t="s">
        <v>174021</v>
      </c>
      <c r="K7283" t="s">
        <v>210308</v>
      </c>
      <c r="L7283" t="s">
        <v>228707</v>
      </c>
      <c r="M7283" t="s">
        <v>8</v>
      </c>
      <c r="N7283" t="s">
        <v>228828</v>
      </c>
      <c r="O7283" t="s">
        <v>229113</v>
      </c>
      <c r="P7283" t="s">
        <v>230553</v>
      </c>
      <c r="Q7283" t="s">
        <v>120787</v>
      </c>
      <c r="R7283" t="s">
        <v>210308</v>
      </c>
      <c r="S7283" t="s">
        <v>233770</v>
      </c>
    </row>
    <row r="7284" spans="1:19" x14ac:dyDescent="0.35">
      <c r="A7284" s="1">
        <v>9109</v>
      </c>
      <c r="B7284" t="s">
        <v>4587</v>
      </c>
      <c r="C7284" t="s">
        <v>52533</v>
      </c>
      <c r="D7284" t="s">
        <v>5</v>
      </c>
      <c r="E7284" t="s">
        <v>119954</v>
      </c>
      <c r="F7284" t="s">
        <v>121433</v>
      </c>
      <c r="G7284">
        <v>7.9999999999999996E-6</v>
      </c>
      <c r="H7284" t="s">
        <v>4587</v>
      </c>
      <c r="I7284" t="s">
        <v>129122</v>
      </c>
      <c r="J7284" s="2" t="s">
        <v>174021</v>
      </c>
      <c r="K7284" t="s">
        <v>210308</v>
      </c>
      <c r="L7284" t="s">
        <v>228707</v>
      </c>
      <c r="M7284" t="s">
        <v>8</v>
      </c>
      <c r="N7284" t="s">
        <v>228828</v>
      </c>
      <c r="O7284" t="s">
        <v>229113</v>
      </c>
      <c r="P7284" t="s">
        <v>230553</v>
      </c>
      <c r="Q7284" t="s">
        <v>120787</v>
      </c>
      <c r="R7284" t="s">
        <v>210308</v>
      </c>
      <c r="S7284" t="s">
        <v>233770</v>
      </c>
    </row>
    <row r="7285" spans="1:19" x14ac:dyDescent="0.35">
      <c r="A7285" s="1">
        <v>9110</v>
      </c>
      <c r="B7285" t="s">
        <v>4587</v>
      </c>
      <c r="C7285" t="s">
        <v>52534</v>
      </c>
      <c r="D7285" t="s">
        <v>5</v>
      </c>
      <c r="E7285" t="s">
        <v>119956</v>
      </c>
      <c r="F7285" t="s">
        <v>120386</v>
      </c>
      <c r="G7285">
        <v>1.9999999999999999E-6</v>
      </c>
      <c r="H7285" t="s">
        <v>4587</v>
      </c>
      <c r="I7285" t="s">
        <v>129122</v>
      </c>
      <c r="J7285" s="2" t="s">
        <v>174021</v>
      </c>
      <c r="K7285" t="s">
        <v>210308</v>
      </c>
      <c r="L7285" t="s">
        <v>228707</v>
      </c>
      <c r="M7285" t="s">
        <v>8</v>
      </c>
      <c r="N7285" t="s">
        <v>228828</v>
      </c>
      <c r="O7285" t="s">
        <v>229113</v>
      </c>
      <c r="P7285" t="s">
        <v>230553</v>
      </c>
      <c r="Q7285" t="s">
        <v>120787</v>
      </c>
      <c r="R7285" t="s">
        <v>210308</v>
      </c>
      <c r="S7285" t="s">
        <v>233770</v>
      </c>
    </row>
    <row r="7286" spans="1:19" x14ac:dyDescent="0.35">
      <c r="A7286" s="1">
        <v>9111</v>
      </c>
      <c r="B7286" t="s">
        <v>4588</v>
      </c>
      <c r="C7286" t="s">
        <v>52535</v>
      </c>
      <c r="D7286" t="s">
        <v>5</v>
      </c>
      <c r="E7286" t="s">
        <v>119954</v>
      </c>
      <c r="F7286" t="s">
        <v>120511</v>
      </c>
      <c r="G7286">
        <v>1.13606E-6</v>
      </c>
      <c r="H7286" t="s">
        <v>4588</v>
      </c>
      <c r="I7286" t="s">
        <v>129123</v>
      </c>
      <c r="J7286" s="2" t="s">
        <v>174022</v>
      </c>
      <c r="K7286" t="s">
        <v>210308</v>
      </c>
      <c r="L7286" t="s">
        <v>228704</v>
      </c>
      <c r="Q7286" t="s">
        <v>120216</v>
      </c>
      <c r="R7286" t="s">
        <v>210308</v>
      </c>
      <c r="S7286" t="s">
        <v>233770</v>
      </c>
    </row>
    <row r="7287" spans="1:19" x14ac:dyDescent="0.35">
      <c r="A7287" s="1">
        <v>9112</v>
      </c>
      <c r="B7287" t="s">
        <v>4588</v>
      </c>
      <c r="C7287" t="s">
        <v>52536</v>
      </c>
      <c r="D7287" t="s">
        <v>4</v>
      </c>
      <c r="F7287" t="s">
        <v>121117</v>
      </c>
      <c r="G7287">
        <v>1.1040750000000001E-6</v>
      </c>
      <c r="H7287" t="s">
        <v>4588</v>
      </c>
      <c r="I7287" t="s">
        <v>129123</v>
      </c>
      <c r="J7287" s="2" t="s">
        <v>174022</v>
      </c>
      <c r="K7287" t="s">
        <v>210308</v>
      </c>
      <c r="L7287" t="s">
        <v>228704</v>
      </c>
      <c r="Q7287" t="s">
        <v>120216</v>
      </c>
      <c r="R7287" t="s">
        <v>210308</v>
      </c>
      <c r="S7287" t="s">
        <v>233770</v>
      </c>
    </row>
    <row r="7288" spans="1:19" x14ac:dyDescent="0.35">
      <c r="A7288" s="1">
        <v>9113</v>
      </c>
      <c r="B7288" t="s">
        <v>4589</v>
      </c>
      <c r="C7288" t="s">
        <v>52537</v>
      </c>
      <c r="D7288" t="s">
        <v>5</v>
      </c>
      <c r="E7288" t="s">
        <v>119955</v>
      </c>
      <c r="F7288" t="s">
        <v>120479</v>
      </c>
      <c r="G7288">
        <v>4.6E-6</v>
      </c>
      <c r="H7288" t="s">
        <v>4589</v>
      </c>
      <c r="I7288" t="s">
        <v>129124</v>
      </c>
      <c r="J7288" s="2" t="s">
        <v>174023</v>
      </c>
      <c r="K7288" t="s">
        <v>210308</v>
      </c>
      <c r="L7288" t="s">
        <v>228706</v>
      </c>
      <c r="M7288" t="s">
        <v>8</v>
      </c>
      <c r="N7288" t="s">
        <v>228853</v>
      </c>
      <c r="O7288" t="s">
        <v>229141</v>
      </c>
      <c r="P7288" t="s">
        <v>230497</v>
      </c>
      <c r="Q7288" t="s">
        <v>120008</v>
      </c>
      <c r="R7288" t="s">
        <v>210308</v>
      </c>
      <c r="S7288" t="s">
        <v>233770</v>
      </c>
    </row>
    <row r="7289" spans="1:19" x14ac:dyDescent="0.35">
      <c r="A7289" s="1">
        <v>9114</v>
      </c>
      <c r="B7289" t="s">
        <v>4589</v>
      </c>
      <c r="C7289" t="s">
        <v>52538</v>
      </c>
      <c r="D7289" t="s">
        <v>4</v>
      </c>
      <c r="F7289" t="s">
        <v>121797</v>
      </c>
      <c r="G7289">
        <v>1.6111539999999999E-6</v>
      </c>
      <c r="H7289" t="s">
        <v>4589</v>
      </c>
      <c r="I7289" t="s">
        <v>129124</v>
      </c>
      <c r="J7289" s="2" t="s">
        <v>174023</v>
      </c>
      <c r="K7289" t="s">
        <v>210308</v>
      </c>
      <c r="L7289" t="s">
        <v>228706</v>
      </c>
      <c r="M7289" t="s">
        <v>8</v>
      </c>
      <c r="N7289" t="s">
        <v>228853</v>
      </c>
      <c r="O7289" t="s">
        <v>229141</v>
      </c>
      <c r="P7289" t="s">
        <v>230497</v>
      </c>
      <c r="Q7289" t="s">
        <v>120008</v>
      </c>
      <c r="R7289" t="s">
        <v>210308</v>
      </c>
      <c r="S7289" t="s">
        <v>233770</v>
      </c>
    </row>
    <row r="7290" spans="1:19" x14ac:dyDescent="0.35">
      <c r="A7290" s="1">
        <v>9115</v>
      </c>
      <c r="B7290" t="s">
        <v>4590</v>
      </c>
      <c r="C7290" t="s">
        <v>52539</v>
      </c>
      <c r="D7290" t="s">
        <v>5</v>
      </c>
      <c r="F7290" t="s">
        <v>120818</v>
      </c>
      <c r="G7290">
        <v>1.0231974E-5</v>
      </c>
      <c r="H7290" t="s">
        <v>4590</v>
      </c>
      <c r="I7290" t="s">
        <v>129125</v>
      </c>
      <c r="K7290" t="s">
        <v>210308</v>
      </c>
      <c r="L7290" t="s">
        <v>228704</v>
      </c>
      <c r="M7290" t="s">
        <v>8</v>
      </c>
      <c r="N7290" t="s">
        <v>228848</v>
      </c>
      <c r="O7290" t="s">
        <v>229133</v>
      </c>
      <c r="P7290" t="s">
        <v>230294</v>
      </c>
      <c r="Q7290" t="s">
        <v>120008</v>
      </c>
      <c r="R7290" t="s">
        <v>210308</v>
      </c>
      <c r="S7290" t="s">
        <v>233770</v>
      </c>
    </row>
    <row r="7291" spans="1:19" x14ac:dyDescent="0.35">
      <c r="A7291" s="1">
        <v>9116</v>
      </c>
      <c r="B7291" t="s">
        <v>4591</v>
      </c>
      <c r="C7291" t="s">
        <v>52540</v>
      </c>
      <c r="D7291" t="s">
        <v>5</v>
      </c>
      <c r="F7291" t="s">
        <v>121716</v>
      </c>
      <c r="G7291">
        <v>3.0968499999999998E-7</v>
      </c>
      <c r="H7291" t="s">
        <v>4591</v>
      </c>
      <c r="I7291" t="s">
        <v>129126</v>
      </c>
      <c r="J7291" s="2" t="s">
        <v>174024</v>
      </c>
      <c r="K7291" t="s">
        <v>210308</v>
      </c>
      <c r="L7291" t="s">
        <v>228704</v>
      </c>
      <c r="M7291" t="s">
        <v>8</v>
      </c>
      <c r="N7291" t="s">
        <v>228873</v>
      </c>
      <c r="O7291" t="s">
        <v>229170</v>
      </c>
      <c r="P7291" t="s">
        <v>229170</v>
      </c>
      <c r="R7291" t="s">
        <v>210308</v>
      </c>
      <c r="S7291" t="s">
        <v>233770</v>
      </c>
    </row>
    <row r="7292" spans="1:19" x14ac:dyDescent="0.35">
      <c r="A7292" s="1">
        <v>9117</v>
      </c>
      <c r="B7292" t="s">
        <v>4591</v>
      </c>
      <c r="C7292" t="s">
        <v>52541</v>
      </c>
      <c r="D7292" t="s">
        <v>5</v>
      </c>
      <c r="F7292" t="s">
        <v>121747</v>
      </c>
      <c r="G7292">
        <v>1.863392E-6</v>
      </c>
      <c r="H7292" t="s">
        <v>4591</v>
      </c>
      <c r="I7292" t="s">
        <v>129126</v>
      </c>
      <c r="J7292" s="2" t="s">
        <v>174024</v>
      </c>
      <c r="K7292" t="s">
        <v>210308</v>
      </c>
      <c r="L7292" t="s">
        <v>228704</v>
      </c>
      <c r="M7292" t="s">
        <v>8</v>
      </c>
      <c r="N7292" t="s">
        <v>228873</v>
      </c>
      <c r="O7292" t="s">
        <v>229170</v>
      </c>
      <c r="P7292" t="s">
        <v>229170</v>
      </c>
      <c r="R7292" t="s">
        <v>210308</v>
      </c>
      <c r="S7292" t="s">
        <v>233770</v>
      </c>
    </row>
    <row r="7293" spans="1:19" x14ac:dyDescent="0.35">
      <c r="A7293" s="1">
        <v>9118</v>
      </c>
      <c r="B7293" t="s">
        <v>4592</v>
      </c>
      <c r="C7293" t="s">
        <v>52542</v>
      </c>
      <c r="D7293" t="s">
        <v>5</v>
      </c>
      <c r="E7293" t="s">
        <v>119955</v>
      </c>
      <c r="F7293" t="s">
        <v>122014</v>
      </c>
      <c r="G7293">
        <v>3.0000000000000001E-6</v>
      </c>
      <c r="H7293" t="s">
        <v>4592</v>
      </c>
      <c r="I7293" t="s">
        <v>129127</v>
      </c>
      <c r="J7293" s="2" t="s">
        <v>174025</v>
      </c>
      <c r="K7293" t="s">
        <v>210308</v>
      </c>
      <c r="L7293" t="s">
        <v>228704</v>
      </c>
      <c r="M7293" t="s">
        <v>8</v>
      </c>
      <c r="N7293" t="s">
        <v>228828</v>
      </c>
      <c r="O7293" t="s">
        <v>229113</v>
      </c>
      <c r="P7293" t="s">
        <v>230113</v>
      </c>
      <c r="Q7293" t="s">
        <v>120216</v>
      </c>
      <c r="R7293" t="s">
        <v>210308</v>
      </c>
      <c r="S7293" t="s">
        <v>233770</v>
      </c>
    </row>
    <row r="7294" spans="1:19" x14ac:dyDescent="0.35">
      <c r="A7294" s="1">
        <v>9119</v>
      </c>
      <c r="B7294" t="s">
        <v>4592</v>
      </c>
      <c r="C7294" t="s">
        <v>52543</v>
      </c>
      <c r="D7294" t="s">
        <v>5</v>
      </c>
      <c r="E7294" t="s">
        <v>119954</v>
      </c>
      <c r="F7294" t="s">
        <v>120577</v>
      </c>
      <c r="G7294">
        <v>1.0000000000000001E-5</v>
      </c>
      <c r="H7294" t="s">
        <v>4592</v>
      </c>
      <c r="I7294" t="s">
        <v>129127</v>
      </c>
      <c r="J7294" s="2" t="s">
        <v>174025</v>
      </c>
      <c r="K7294" t="s">
        <v>210308</v>
      </c>
      <c r="L7294" t="s">
        <v>228704</v>
      </c>
      <c r="M7294" t="s">
        <v>8</v>
      </c>
      <c r="N7294" t="s">
        <v>228828</v>
      </c>
      <c r="O7294" t="s">
        <v>229113</v>
      </c>
      <c r="P7294" t="s">
        <v>230113</v>
      </c>
      <c r="Q7294" t="s">
        <v>120216</v>
      </c>
      <c r="R7294" t="s">
        <v>210308</v>
      </c>
      <c r="S7294" t="s">
        <v>233770</v>
      </c>
    </row>
    <row r="7295" spans="1:19" x14ac:dyDescent="0.35">
      <c r="A7295" s="1">
        <v>9120</v>
      </c>
      <c r="B7295" t="s">
        <v>4592</v>
      </c>
      <c r="C7295" t="s">
        <v>52544</v>
      </c>
      <c r="D7295" t="s">
        <v>5</v>
      </c>
      <c r="F7295" t="s">
        <v>121216</v>
      </c>
      <c r="G7295">
        <v>5.0000000000000004E-6</v>
      </c>
      <c r="H7295" t="s">
        <v>4592</v>
      </c>
      <c r="I7295" t="s">
        <v>129127</v>
      </c>
      <c r="J7295" s="2" t="s">
        <v>174025</v>
      </c>
      <c r="K7295" t="s">
        <v>210308</v>
      </c>
      <c r="L7295" t="s">
        <v>228704</v>
      </c>
      <c r="M7295" t="s">
        <v>8</v>
      </c>
      <c r="N7295" t="s">
        <v>228828</v>
      </c>
      <c r="O7295" t="s">
        <v>229113</v>
      </c>
      <c r="P7295" t="s">
        <v>230113</v>
      </c>
      <c r="Q7295" t="s">
        <v>120216</v>
      </c>
      <c r="R7295" t="s">
        <v>210308</v>
      </c>
      <c r="S7295" t="s">
        <v>233770</v>
      </c>
    </row>
    <row r="7296" spans="1:19" x14ac:dyDescent="0.35">
      <c r="A7296" s="1">
        <v>9121</v>
      </c>
      <c r="B7296" t="s">
        <v>4593</v>
      </c>
      <c r="C7296" t="s">
        <v>52545</v>
      </c>
      <c r="D7296" t="s">
        <v>5</v>
      </c>
      <c r="E7296" t="s">
        <v>119955</v>
      </c>
      <c r="F7296" t="s">
        <v>120358</v>
      </c>
      <c r="G7296">
        <v>1.0000000000000001E-5</v>
      </c>
      <c r="H7296" t="s">
        <v>4593</v>
      </c>
      <c r="I7296" t="s">
        <v>129128</v>
      </c>
      <c r="J7296" s="2" t="s">
        <v>174026</v>
      </c>
      <c r="K7296" t="s">
        <v>210308</v>
      </c>
      <c r="L7296" t="s">
        <v>228704</v>
      </c>
      <c r="M7296" t="s">
        <v>8</v>
      </c>
      <c r="N7296" t="s">
        <v>228828</v>
      </c>
      <c r="O7296" t="s">
        <v>229113</v>
      </c>
      <c r="P7296" t="s">
        <v>230081</v>
      </c>
      <c r="Q7296" t="s">
        <v>120216</v>
      </c>
      <c r="R7296" t="s">
        <v>210308</v>
      </c>
      <c r="S7296" t="s">
        <v>233770</v>
      </c>
    </row>
    <row r="7297" spans="1:19" x14ac:dyDescent="0.35">
      <c r="A7297" s="1">
        <v>9122</v>
      </c>
      <c r="B7297" t="s">
        <v>4593</v>
      </c>
      <c r="C7297" t="s">
        <v>52546</v>
      </c>
      <c r="D7297" t="s">
        <v>4</v>
      </c>
      <c r="F7297" t="s">
        <v>120117</v>
      </c>
      <c r="G7297">
        <v>0</v>
      </c>
      <c r="H7297" t="s">
        <v>4593</v>
      </c>
      <c r="I7297" t="s">
        <v>129128</v>
      </c>
      <c r="J7297" s="2" t="s">
        <v>174026</v>
      </c>
      <c r="K7297" t="s">
        <v>210308</v>
      </c>
      <c r="L7297" t="s">
        <v>228704</v>
      </c>
      <c r="M7297" t="s">
        <v>8</v>
      </c>
      <c r="N7297" t="s">
        <v>228828</v>
      </c>
      <c r="O7297" t="s">
        <v>229113</v>
      </c>
      <c r="P7297" t="s">
        <v>230081</v>
      </c>
      <c r="Q7297" t="s">
        <v>120216</v>
      </c>
      <c r="R7297" t="s">
        <v>210308</v>
      </c>
      <c r="S7297" t="s">
        <v>233770</v>
      </c>
    </row>
    <row r="7298" spans="1:19" x14ac:dyDescent="0.35">
      <c r="A7298" s="1">
        <v>9123</v>
      </c>
      <c r="B7298" t="s">
        <v>4594</v>
      </c>
      <c r="C7298" t="s">
        <v>52547</v>
      </c>
      <c r="D7298" t="s">
        <v>5</v>
      </c>
      <c r="E7298" t="s">
        <v>119955</v>
      </c>
      <c r="F7298" t="s">
        <v>120797</v>
      </c>
      <c r="G7298">
        <v>5.4999999999999999E-6</v>
      </c>
      <c r="H7298" t="s">
        <v>4594</v>
      </c>
      <c r="I7298" t="s">
        <v>129129</v>
      </c>
      <c r="J7298" s="2" t="s">
        <v>174027</v>
      </c>
      <c r="K7298" t="s">
        <v>210310</v>
      </c>
      <c r="L7298" t="s">
        <v>228704</v>
      </c>
      <c r="M7298" t="s">
        <v>10</v>
      </c>
      <c r="N7298" t="s">
        <v>228874</v>
      </c>
      <c r="O7298" t="s">
        <v>229107</v>
      </c>
      <c r="P7298" t="s">
        <v>230112</v>
      </c>
      <c r="R7298" t="s">
        <v>210308</v>
      </c>
      <c r="S7298" t="s">
        <v>233770</v>
      </c>
    </row>
    <row r="7299" spans="1:19" x14ac:dyDescent="0.35">
      <c r="A7299" s="1">
        <v>9124</v>
      </c>
      <c r="B7299" t="s">
        <v>4595</v>
      </c>
      <c r="C7299" t="s">
        <v>52548</v>
      </c>
      <c r="D7299" t="s">
        <v>5</v>
      </c>
      <c r="E7299" t="s">
        <v>119955</v>
      </c>
      <c r="F7299" t="s">
        <v>120266</v>
      </c>
      <c r="G7299">
        <v>1.0000000000000001E-5</v>
      </c>
      <c r="H7299" t="s">
        <v>4595</v>
      </c>
      <c r="I7299" t="s">
        <v>129130</v>
      </c>
      <c r="J7299" s="2" t="s">
        <v>174028</v>
      </c>
      <c r="K7299" t="s">
        <v>210308</v>
      </c>
      <c r="L7299" t="s">
        <v>228704</v>
      </c>
      <c r="M7299" t="s">
        <v>9</v>
      </c>
      <c r="N7299" t="s">
        <v>228882</v>
      </c>
      <c r="O7299" t="s">
        <v>229185</v>
      </c>
      <c r="P7299" t="s">
        <v>229185</v>
      </c>
      <c r="Q7299" t="s">
        <v>120056</v>
      </c>
      <c r="R7299" t="s">
        <v>210308</v>
      </c>
      <c r="S7299" t="s">
        <v>233770</v>
      </c>
    </row>
    <row r="7300" spans="1:19" x14ac:dyDescent="0.35">
      <c r="A7300" s="1">
        <v>9125</v>
      </c>
      <c r="B7300" t="s">
        <v>4595</v>
      </c>
      <c r="C7300" t="s">
        <v>52549</v>
      </c>
      <c r="D7300" t="s">
        <v>5</v>
      </c>
      <c r="E7300" t="s">
        <v>119954</v>
      </c>
      <c r="F7300" t="s">
        <v>120186</v>
      </c>
      <c r="G7300">
        <v>1.0000000000000001E-5</v>
      </c>
      <c r="H7300" t="s">
        <v>4595</v>
      </c>
      <c r="I7300" t="s">
        <v>129130</v>
      </c>
      <c r="J7300" s="2" t="s">
        <v>174028</v>
      </c>
      <c r="K7300" t="s">
        <v>210308</v>
      </c>
      <c r="L7300" t="s">
        <v>228704</v>
      </c>
      <c r="M7300" t="s">
        <v>9</v>
      </c>
      <c r="N7300" t="s">
        <v>228882</v>
      </c>
      <c r="O7300" t="s">
        <v>229185</v>
      </c>
      <c r="P7300" t="s">
        <v>229185</v>
      </c>
      <c r="Q7300" t="s">
        <v>120056</v>
      </c>
      <c r="R7300" t="s">
        <v>210308</v>
      </c>
      <c r="S7300" t="s">
        <v>233770</v>
      </c>
    </row>
    <row r="7301" spans="1:19" x14ac:dyDescent="0.35">
      <c r="A7301" s="1">
        <v>9126</v>
      </c>
      <c r="B7301" t="s">
        <v>4596</v>
      </c>
      <c r="C7301" t="s">
        <v>52550</v>
      </c>
      <c r="D7301" t="s">
        <v>5</v>
      </c>
      <c r="F7301" t="s">
        <v>120823</v>
      </c>
      <c r="G7301">
        <v>6.618E-6</v>
      </c>
      <c r="H7301" t="s">
        <v>4596</v>
      </c>
      <c r="I7301" t="s">
        <v>129131</v>
      </c>
      <c r="J7301" s="2" t="s">
        <v>174029</v>
      </c>
      <c r="K7301" t="s">
        <v>210373</v>
      </c>
      <c r="L7301" t="s">
        <v>228707</v>
      </c>
      <c r="M7301" t="s">
        <v>8</v>
      </c>
      <c r="N7301" t="s">
        <v>228892</v>
      </c>
      <c r="O7301" t="s">
        <v>229199</v>
      </c>
      <c r="P7301" t="s">
        <v>230703</v>
      </c>
      <c r="Q7301" t="s">
        <v>120970</v>
      </c>
      <c r="R7301" t="s">
        <v>210308</v>
      </c>
      <c r="S7301" t="s">
        <v>233770</v>
      </c>
    </row>
    <row r="7302" spans="1:19" x14ac:dyDescent="0.35">
      <c r="A7302" s="1">
        <v>9129</v>
      </c>
      <c r="B7302" t="s">
        <v>4597</v>
      </c>
      <c r="C7302" t="s">
        <v>52551</v>
      </c>
      <c r="D7302" t="s">
        <v>5</v>
      </c>
      <c r="F7302" t="s">
        <v>120300</v>
      </c>
      <c r="G7302">
        <v>4.2725000000000002E-6</v>
      </c>
      <c r="H7302" t="s">
        <v>4597</v>
      </c>
      <c r="I7302" t="s">
        <v>129132</v>
      </c>
      <c r="J7302" s="2" t="s">
        <v>174030</v>
      </c>
      <c r="K7302" t="s">
        <v>210308</v>
      </c>
      <c r="L7302" t="s">
        <v>228704</v>
      </c>
      <c r="M7302" t="s">
        <v>8</v>
      </c>
      <c r="N7302" t="s">
        <v>228840</v>
      </c>
      <c r="O7302" t="s">
        <v>229484</v>
      </c>
      <c r="P7302" t="s">
        <v>229484</v>
      </c>
      <c r="Q7302" t="s">
        <v>119973</v>
      </c>
      <c r="R7302" t="s">
        <v>210308</v>
      </c>
      <c r="S7302" t="s">
        <v>233770</v>
      </c>
    </row>
    <row r="7303" spans="1:19" x14ac:dyDescent="0.35">
      <c r="A7303" s="1">
        <v>9130</v>
      </c>
      <c r="B7303" t="s">
        <v>4598</v>
      </c>
      <c r="C7303" t="s">
        <v>52552</v>
      </c>
      <c r="D7303" t="s">
        <v>5</v>
      </c>
      <c r="F7303" t="s">
        <v>122278</v>
      </c>
      <c r="G7303">
        <v>1.9999999999999999E-6</v>
      </c>
      <c r="H7303" t="s">
        <v>4598</v>
      </c>
      <c r="I7303" t="s">
        <v>129133</v>
      </c>
      <c r="J7303" s="2" t="s">
        <v>174031</v>
      </c>
      <c r="K7303" t="s">
        <v>210308</v>
      </c>
      <c r="L7303" t="s">
        <v>228704</v>
      </c>
      <c r="M7303" t="s">
        <v>8</v>
      </c>
      <c r="N7303" t="s">
        <v>228853</v>
      </c>
      <c r="O7303" t="s">
        <v>229221</v>
      </c>
      <c r="P7303" t="s">
        <v>229951</v>
      </c>
      <c r="Q7303" t="s">
        <v>120377</v>
      </c>
      <c r="R7303" t="s">
        <v>210308</v>
      </c>
      <c r="S7303" t="s">
        <v>233770</v>
      </c>
    </row>
    <row r="7304" spans="1:19" x14ac:dyDescent="0.35">
      <c r="A7304" s="1">
        <v>9131</v>
      </c>
      <c r="B7304" t="s">
        <v>4599</v>
      </c>
      <c r="C7304" t="s">
        <v>52553</v>
      </c>
      <c r="D7304" t="s">
        <v>5</v>
      </c>
      <c r="E7304" t="s">
        <v>119955</v>
      </c>
      <c r="F7304" t="s">
        <v>121869</v>
      </c>
      <c r="G7304">
        <v>2.7499990000000001E-6</v>
      </c>
      <c r="H7304" t="s">
        <v>4599</v>
      </c>
      <c r="I7304" t="s">
        <v>129134</v>
      </c>
      <c r="K7304" t="s">
        <v>210310</v>
      </c>
      <c r="L7304" t="s">
        <v>228704</v>
      </c>
      <c r="M7304" t="s">
        <v>8</v>
      </c>
      <c r="N7304" t="s">
        <v>228867</v>
      </c>
      <c r="O7304" t="s">
        <v>229163</v>
      </c>
      <c r="P7304" t="s">
        <v>229884</v>
      </c>
      <c r="Q7304" t="s">
        <v>120377</v>
      </c>
      <c r="R7304" t="s">
        <v>210308</v>
      </c>
      <c r="S7304" t="s">
        <v>233770</v>
      </c>
    </row>
    <row r="7305" spans="1:19" x14ac:dyDescent="0.35">
      <c r="A7305" s="1">
        <v>9132</v>
      </c>
      <c r="B7305" t="s">
        <v>4600</v>
      </c>
      <c r="C7305" t="s">
        <v>52554</v>
      </c>
      <c r="D7305" t="s">
        <v>5</v>
      </c>
      <c r="F7305" t="s">
        <v>120179</v>
      </c>
      <c r="G7305">
        <v>4.6100000000000001E-7</v>
      </c>
      <c r="H7305" t="s">
        <v>4600</v>
      </c>
      <c r="I7305" t="s">
        <v>129135</v>
      </c>
      <c r="J7305" s="2" t="s">
        <v>174032</v>
      </c>
      <c r="K7305" t="s">
        <v>210308</v>
      </c>
      <c r="L7305" t="s">
        <v>228704</v>
      </c>
      <c r="M7305" t="s">
        <v>8</v>
      </c>
      <c r="N7305" t="s">
        <v>228867</v>
      </c>
      <c r="O7305" t="s">
        <v>229389</v>
      </c>
      <c r="P7305" t="s">
        <v>230704</v>
      </c>
      <c r="Q7305" t="s">
        <v>120823</v>
      </c>
      <c r="R7305" t="s">
        <v>210308</v>
      </c>
      <c r="S7305" t="s">
        <v>233770</v>
      </c>
    </row>
    <row r="7306" spans="1:19" x14ac:dyDescent="0.35">
      <c r="A7306" s="1">
        <v>9133</v>
      </c>
      <c r="B7306" t="s">
        <v>4600</v>
      </c>
      <c r="C7306" t="s">
        <v>52555</v>
      </c>
      <c r="D7306" t="s">
        <v>5</v>
      </c>
      <c r="F7306" t="s">
        <v>121134</v>
      </c>
      <c r="G7306">
        <v>4.9999999999999998E-7</v>
      </c>
      <c r="H7306" t="s">
        <v>4600</v>
      </c>
      <c r="I7306" t="s">
        <v>129135</v>
      </c>
      <c r="J7306" s="2" t="s">
        <v>174032</v>
      </c>
      <c r="K7306" t="s">
        <v>210308</v>
      </c>
      <c r="L7306" t="s">
        <v>228704</v>
      </c>
      <c r="M7306" t="s">
        <v>8</v>
      </c>
      <c r="N7306" t="s">
        <v>228867</v>
      </c>
      <c r="O7306" t="s">
        <v>229389</v>
      </c>
      <c r="P7306" t="s">
        <v>230704</v>
      </c>
      <c r="Q7306" t="s">
        <v>120823</v>
      </c>
      <c r="R7306" t="s">
        <v>210308</v>
      </c>
      <c r="S7306" t="s">
        <v>233770</v>
      </c>
    </row>
    <row r="7307" spans="1:19" x14ac:dyDescent="0.35">
      <c r="A7307" s="1">
        <v>9134</v>
      </c>
      <c r="B7307" t="s">
        <v>4601</v>
      </c>
      <c r="C7307" t="s">
        <v>52556</v>
      </c>
      <c r="D7307" t="s">
        <v>5</v>
      </c>
      <c r="F7307" t="s">
        <v>120255</v>
      </c>
      <c r="G7307">
        <v>2.7499999999999998E-9</v>
      </c>
      <c r="H7307" t="s">
        <v>4601</v>
      </c>
      <c r="I7307" t="s">
        <v>129136</v>
      </c>
      <c r="J7307" s="2" t="s">
        <v>174033</v>
      </c>
      <c r="K7307" t="s">
        <v>210308</v>
      </c>
      <c r="L7307" t="s">
        <v>228705</v>
      </c>
      <c r="M7307" t="s">
        <v>8</v>
      </c>
      <c r="N7307" t="s">
        <v>228852</v>
      </c>
      <c r="O7307" t="s">
        <v>229409</v>
      </c>
      <c r="P7307" t="s">
        <v>230705</v>
      </c>
      <c r="Q7307" t="s">
        <v>124552</v>
      </c>
      <c r="R7307" t="s">
        <v>210308</v>
      </c>
      <c r="S7307" t="s">
        <v>233770</v>
      </c>
    </row>
    <row r="7308" spans="1:19" x14ac:dyDescent="0.35">
      <c r="A7308" s="1">
        <v>9136</v>
      </c>
      <c r="B7308" t="s">
        <v>4602</v>
      </c>
      <c r="C7308" t="s">
        <v>52557</v>
      </c>
      <c r="D7308" t="s">
        <v>5</v>
      </c>
      <c r="F7308" t="s">
        <v>120992</v>
      </c>
      <c r="G7308">
        <v>7.9999999999999996E-6</v>
      </c>
      <c r="H7308" t="s">
        <v>4602</v>
      </c>
      <c r="I7308" t="s">
        <v>129137</v>
      </c>
      <c r="J7308" s="2" t="s">
        <v>174034</v>
      </c>
      <c r="K7308" t="s">
        <v>210308</v>
      </c>
      <c r="L7308" t="s">
        <v>228707</v>
      </c>
      <c r="M7308" t="s">
        <v>14</v>
      </c>
      <c r="N7308" t="s">
        <v>228858</v>
      </c>
      <c r="O7308" t="s">
        <v>229149</v>
      </c>
      <c r="P7308" t="s">
        <v>230191</v>
      </c>
      <c r="R7308" t="s">
        <v>210308</v>
      </c>
      <c r="S7308" t="s">
        <v>233770</v>
      </c>
    </row>
    <row r="7309" spans="1:19" x14ac:dyDescent="0.35">
      <c r="A7309" s="1">
        <v>9140</v>
      </c>
      <c r="B7309" t="s">
        <v>4603</v>
      </c>
      <c r="C7309" t="s">
        <v>52558</v>
      </c>
      <c r="D7309" t="s">
        <v>5</v>
      </c>
      <c r="F7309" t="s">
        <v>121881</v>
      </c>
      <c r="G7309">
        <v>8.1000000000000004E-6</v>
      </c>
      <c r="H7309" t="s">
        <v>4603</v>
      </c>
      <c r="I7309" t="s">
        <v>129138</v>
      </c>
      <c r="J7309" s="2" t="s">
        <v>174035</v>
      </c>
      <c r="K7309" t="s">
        <v>210308</v>
      </c>
      <c r="L7309" t="s">
        <v>228704</v>
      </c>
      <c r="M7309" t="s">
        <v>10</v>
      </c>
      <c r="N7309" t="s">
        <v>228874</v>
      </c>
      <c r="O7309" t="s">
        <v>229107</v>
      </c>
      <c r="P7309" t="s">
        <v>230112</v>
      </c>
      <c r="R7309" t="s">
        <v>210308</v>
      </c>
      <c r="S7309" t="s">
        <v>233770</v>
      </c>
    </row>
    <row r="7310" spans="1:19" x14ac:dyDescent="0.35">
      <c r="A7310" s="1">
        <v>9141</v>
      </c>
      <c r="B7310" t="s">
        <v>4604</v>
      </c>
      <c r="C7310" t="s">
        <v>52559</v>
      </c>
      <c r="D7310" t="s">
        <v>5</v>
      </c>
      <c r="F7310" t="s">
        <v>122465</v>
      </c>
      <c r="G7310">
        <v>9.9999999999999995E-7</v>
      </c>
      <c r="H7310" t="s">
        <v>4604</v>
      </c>
      <c r="I7310" t="s">
        <v>129139</v>
      </c>
      <c r="J7310" s="2" t="s">
        <v>174036</v>
      </c>
      <c r="K7310" t="s">
        <v>210308</v>
      </c>
      <c r="L7310" t="s">
        <v>228704</v>
      </c>
      <c r="M7310" t="s">
        <v>228729</v>
      </c>
      <c r="N7310" t="s">
        <v>228863</v>
      </c>
      <c r="O7310" t="s">
        <v>229157</v>
      </c>
      <c r="P7310" t="s">
        <v>230706</v>
      </c>
      <c r="Q7310" t="s">
        <v>120008</v>
      </c>
      <c r="R7310" t="s">
        <v>210308</v>
      </c>
      <c r="S7310" t="s">
        <v>233770</v>
      </c>
    </row>
    <row r="7311" spans="1:19" x14ac:dyDescent="0.35">
      <c r="A7311" s="1">
        <v>9142</v>
      </c>
      <c r="B7311" t="s">
        <v>4605</v>
      </c>
      <c r="C7311" t="s">
        <v>52560</v>
      </c>
      <c r="D7311" t="s">
        <v>5</v>
      </c>
      <c r="F7311" t="s">
        <v>121976</v>
      </c>
      <c r="G7311">
        <v>1.8924639999999999E-6</v>
      </c>
      <c r="H7311" t="s">
        <v>4605</v>
      </c>
      <c r="I7311" t="s">
        <v>129140</v>
      </c>
      <c r="J7311" s="2" t="s">
        <v>174037</v>
      </c>
      <c r="K7311" t="s">
        <v>210374</v>
      </c>
      <c r="L7311" t="s">
        <v>228704</v>
      </c>
      <c r="M7311" t="s">
        <v>8</v>
      </c>
      <c r="N7311" t="s">
        <v>228828</v>
      </c>
      <c r="O7311" t="s">
        <v>229113</v>
      </c>
      <c r="P7311" t="s">
        <v>230103</v>
      </c>
      <c r="Q7311" t="s">
        <v>120970</v>
      </c>
      <c r="R7311" t="s">
        <v>210308</v>
      </c>
      <c r="S7311" t="s">
        <v>233770</v>
      </c>
    </row>
    <row r="7312" spans="1:19" x14ac:dyDescent="0.35">
      <c r="A7312" s="1">
        <v>9143</v>
      </c>
      <c r="B7312" t="s">
        <v>4605</v>
      </c>
      <c r="C7312" t="s">
        <v>52561</v>
      </c>
      <c r="D7312" t="s">
        <v>5</v>
      </c>
      <c r="E7312" t="s">
        <v>119954</v>
      </c>
      <c r="F7312" t="s">
        <v>122466</v>
      </c>
      <c r="G7312">
        <v>1.2E-5</v>
      </c>
      <c r="H7312" t="s">
        <v>4605</v>
      </c>
      <c r="I7312" t="s">
        <v>129140</v>
      </c>
      <c r="J7312" s="2" t="s">
        <v>174037</v>
      </c>
      <c r="K7312" t="s">
        <v>210374</v>
      </c>
      <c r="L7312" t="s">
        <v>228704</v>
      </c>
      <c r="M7312" t="s">
        <v>8</v>
      </c>
      <c r="N7312" t="s">
        <v>228828</v>
      </c>
      <c r="O7312" t="s">
        <v>229113</v>
      </c>
      <c r="P7312" t="s">
        <v>230103</v>
      </c>
      <c r="Q7312" t="s">
        <v>120970</v>
      </c>
      <c r="R7312" t="s">
        <v>210308</v>
      </c>
      <c r="S7312" t="s">
        <v>233770</v>
      </c>
    </row>
    <row r="7313" spans="1:19" x14ac:dyDescent="0.35">
      <c r="A7313" s="1">
        <v>9146</v>
      </c>
      <c r="B7313" t="s">
        <v>4606</v>
      </c>
      <c r="C7313" t="s">
        <v>52562</v>
      </c>
      <c r="D7313" t="s">
        <v>5</v>
      </c>
      <c r="F7313" t="s">
        <v>121658</v>
      </c>
      <c r="G7313">
        <v>6.0000000000000002E-6</v>
      </c>
      <c r="H7313" t="s">
        <v>4606</v>
      </c>
      <c r="I7313" t="s">
        <v>129141</v>
      </c>
      <c r="J7313" s="2" t="s">
        <v>174038</v>
      </c>
      <c r="K7313" t="s">
        <v>210308</v>
      </c>
      <c r="L7313" t="s">
        <v>228704</v>
      </c>
      <c r="M7313" t="s">
        <v>8</v>
      </c>
      <c r="N7313" t="s">
        <v>228828</v>
      </c>
      <c r="O7313" t="s">
        <v>229108</v>
      </c>
      <c r="P7313" t="s">
        <v>229108</v>
      </c>
      <c r="Q7313" t="s">
        <v>121230</v>
      </c>
      <c r="R7313" t="s">
        <v>210308</v>
      </c>
      <c r="S7313" t="s">
        <v>233770</v>
      </c>
    </row>
    <row r="7314" spans="1:19" x14ac:dyDescent="0.35">
      <c r="A7314" s="1">
        <v>9147</v>
      </c>
      <c r="B7314" t="s">
        <v>4606</v>
      </c>
      <c r="C7314" t="s">
        <v>52563</v>
      </c>
      <c r="D7314" t="s">
        <v>5</v>
      </c>
      <c r="F7314" t="s">
        <v>122184</v>
      </c>
      <c r="G7314">
        <v>8.0000000000000007E-7</v>
      </c>
      <c r="H7314" t="s">
        <v>4606</v>
      </c>
      <c r="I7314" t="s">
        <v>129141</v>
      </c>
      <c r="J7314" s="2" t="s">
        <v>174038</v>
      </c>
      <c r="K7314" t="s">
        <v>210308</v>
      </c>
      <c r="L7314" t="s">
        <v>228704</v>
      </c>
      <c r="M7314" t="s">
        <v>8</v>
      </c>
      <c r="N7314" t="s">
        <v>228828</v>
      </c>
      <c r="O7314" t="s">
        <v>229108</v>
      </c>
      <c r="P7314" t="s">
        <v>229108</v>
      </c>
      <c r="Q7314" t="s">
        <v>121230</v>
      </c>
      <c r="R7314" t="s">
        <v>210308</v>
      </c>
      <c r="S7314" t="s">
        <v>233770</v>
      </c>
    </row>
    <row r="7315" spans="1:19" x14ac:dyDescent="0.35">
      <c r="A7315" s="1">
        <v>9148</v>
      </c>
      <c r="B7315" t="s">
        <v>4606</v>
      </c>
      <c r="C7315" t="s">
        <v>52564</v>
      </c>
      <c r="D7315" t="s">
        <v>4</v>
      </c>
      <c r="F7315" t="s">
        <v>122360</v>
      </c>
      <c r="G7315">
        <v>2.5000000000000002E-6</v>
      </c>
      <c r="H7315" t="s">
        <v>4606</v>
      </c>
      <c r="I7315" t="s">
        <v>129141</v>
      </c>
      <c r="J7315" s="2" t="s">
        <v>174038</v>
      </c>
      <c r="K7315" t="s">
        <v>210308</v>
      </c>
      <c r="L7315" t="s">
        <v>228704</v>
      </c>
      <c r="M7315" t="s">
        <v>8</v>
      </c>
      <c r="N7315" t="s">
        <v>228828</v>
      </c>
      <c r="O7315" t="s">
        <v>229108</v>
      </c>
      <c r="P7315" t="s">
        <v>229108</v>
      </c>
      <c r="Q7315" t="s">
        <v>121230</v>
      </c>
      <c r="R7315" t="s">
        <v>210308</v>
      </c>
      <c r="S7315" t="s">
        <v>233770</v>
      </c>
    </row>
    <row r="7316" spans="1:19" x14ac:dyDescent="0.35">
      <c r="A7316" s="1">
        <v>9149</v>
      </c>
      <c r="B7316" t="s">
        <v>4606</v>
      </c>
      <c r="C7316" t="s">
        <v>52565</v>
      </c>
      <c r="D7316" t="s">
        <v>5</v>
      </c>
      <c r="F7316" t="s">
        <v>121367</v>
      </c>
      <c r="G7316">
        <v>2.6289973E-5</v>
      </c>
      <c r="H7316" t="s">
        <v>4606</v>
      </c>
      <c r="I7316" t="s">
        <v>129141</v>
      </c>
      <c r="J7316" s="2" t="s">
        <v>174038</v>
      </c>
      <c r="K7316" t="s">
        <v>210308</v>
      </c>
      <c r="L7316" t="s">
        <v>228704</v>
      </c>
      <c r="M7316" t="s">
        <v>8</v>
      </c>
      <c r="N7316" t="s">
        <v>228828</v>
      </c>
      <c r="O7316" t="s">
        <v>229108</v>
      </c>
      <c r="P7316" t="s">
        <v>229108</v>
      </c>
      <c r="Q7316" t="s">
        <v>121230</v>
      </c>
      <c r="R7316" t="s">
        <v>210308</v>
      </c>
      <c r="S7316" t="s">
        <v>233770</v>
      </c>
    </row>
    <row r="7317" spans="1:19" x14ac:dyDescent="0.35">
      <c r="A7317" s="1">
        <v>9150</v>
      </c>
      <c r="B7317" t="s">
        <v>4606</v>
      </c>
      <c r="C7317" t="s">
        <v>52566</v>
      </c>
      <c r="D7317" t="s">
        <v>5</v>
      </c>
      <c r="F7317" t="s">
        <v>121662</v>
      </c>
      <c r="G7317">
        <v>2.7999999999999999E-6</v>
      </c>
      <c r="H7317" t="s">
        <v>4606</v>
      </c>
      <c r="I7317" t="s">
        <v>129141</v>
      </c>
      <c r="J7317" s="2" t="s">
        <v>174038</v>
      </c>
      <c r="K7317" t="s">
        <v>210308</v>
      </c>
      <c r="L7317" t="s">
        <v>228704</v>
      </c>
      <c r="M7317" t="s">
        <v>8</v>
      </c>
      <c r="N7317" t="s">
        <v>228828</v>
      </c>
      <c r="O7317" t="s">
        <v>229108</v>
      </c>
      <c r="P7317" t="s">
        <v>229108</v>
      </c>
      <c r="Q7317" t="s">
        <v>121230</v>
      </c>
      <c r="R7317" t="s">
        <v>210308</v>
      </c>
      <c r="S7317" t="s">
        <v>233770</v>
      </c>
    </row>
    <row r="7318" spans="1:19" x14ac:dyDescent="0.35">
      <c r="A7318" s="1">
        <v>9151</v>
      </c>
      <c r="B7318" t="s">
        <v>4606</v>
      </c>
      <c r="C7318" t="s">
        <v>52567</v>
      </c>
      <c r="D7318" t="s">
        <v>5</v>
      </c>
      <c r="F7318" t="s">
        <v>122467</v>
      </c>
      <c r="G7318">
        <v>3.4000000000000001E-6</v>
      </c>
      <c r="H7318" t="s">
        <v>4606</v>
      </c>
      <c r="I7318" t="s">
        <v>129141</v>
      </c>
      <c r="J7318" s="2" t="s">
        <v>174038</v>
      </c>
      <c r="K7318" t="s">
        <v>210308</v>
      </c>
      <c r="L7318" t="s">
        <v>228704</v>
      </c>
      <c r="M7318" t="s">
        <v>8</v>
      </c>
      <c r="N7318" t="s">
        <v>228828</v>
      </c>
      <c r="O7318" t="s">
        <v>229108</v>
      </c>
      <c r="P7318" t="s">
        <v>229108</v>
      </c>
      <c r="Q7318" t="s">
        <v>121230</v>
      </c>
      <c r="R7318" t="s">
        <v>210308</v>
      </c>
      <c r="S7318" t="s">
        <v>233770</v>
      </c>
    </row>
    <row r="7319" spans="1:19" x14ac:dyDescent="0.35">
      <c r="A7319" s="1">
        <v>9152</v>
      </c>
      <c r="B7319" t="s">
        <v>4606</v>
      </c>
      <c r="C7319" t="s">
        <v>52568</v>
      </c>
      <c r="D7319" t="s">
        <v>5</v>
      </c>
      <c r="F7319" t="s">
        <v>120498</v>
      </c>
      <c r="G7319">
        <v>1.0002028E-5</v>
      </c>
      <c r="H7319" t="s">
        <v>4606</v>
      </c>
      <c r="I7319" t="s">
        <v>129141</v>
      </c>
      <c r="J7319" s="2" t="s">
        <v>174038</v>
      </c>
      <c r="K7319" t="s">
        <v>210308</v>
      </c>
      <c r="L7319" t="s">
        <v>228704</v>
      </c>
      <c r="M7319" t="s">
        <v>8</v>
      </c>
      <c r="N7319" t="s">
        <v>228828</v>
      </c>
      <c r="O7319" t="s">
        <v>229108</v>
      </c>
      <c r="P7319" t="s">
        <v>229108</v>
      </c>
      <c r="Q7319" t="s">
        <v>121230</v>
      </c>
      <c r="R7319" t="s">
        <v>210308</v>
      </c>
      <c r="S7319" t="s">
        <v>233770</v>
      </c>
    </row>
    <row r="7320" spans="1:19" x14ac:dyDescent="0.35">
      <c r="A7320" s="1">
        <v>9153</v>
      </c>
      <c r="B7320" t="s">
        <v>4606</v>
      </c>
      <c r="C7320" t="s">
        <v>52569</v>
      </c>
      <c r="D7320" t="s">
        <v>5</v>
      </c>
      <c r="E7320" t="s">
        <v>119955</v>
      </c>
      <c r="F7320" t="s">
        <v>122468</v>
      </c>
      <c r="G7320">
        <v>1.9999999999999999E-6</v>
      </c>
      <c r="H7320" t="s">
        <v>4606</v>
      </c>
      <c r="I7320" t="s">
        <v>129141</v>
      </c>
      <c r="J7320" s="2" t="s">
        <v>174038</v>
      </c>
      <c r="K7320" t="s">
        <v>210308</v>
      </c>
      <c r="L7320" t="s">
        <v>228704</v>
      </c>
      <c r="M7320" t="s">
        <v>8</v>
      </c>
      <c r="N7320" t="s">
        <v>228828</v>
      </c>
      <c r="O7320" t="s">
        <v>229108</v>
      </c>
      <c r="P7320" t="s">
        <v>229108</v>
      </c>
      <c r="Q7320" t="s">
        <v>121230</v>
      </c>
      <c r="R7320" t="s">
        <v>210308</v>
      </c>
      <c r="S7320" t="s">
        <v>233770</v>
      </c>
    </row>
    <row r="7321" spans="1:19" x14ac:dyDescent="0.35">
      <c r="A7321" s="1">
        <v>9154</v>
      </c>
      <c r="B7321" t="s">
        <v>4607</v>
      </c>
      <c r="C7321" t="s">
        <v>52570</v>
      </c>
      <c r="D7321" t="s">
        <v>5</v>
      </c>
      <c r="E7321" t="s">
        <v>119954</v>
      </c>
      <c r="F7321" t="s">
        <v>121900</v>
      </c>
      <c r="G7321">
        <v>5.0999999999999986E-6</v>
      </c>
      <c r="H7321" t="s">
        <v>4607</v>
      </c>
      <c r="I7321" t="s">
        <v>129142</v>
      </c>
      <c r="J7321" s="2" t="s">
        <v>174039</v>
      </c>
      <c r="K7321" t="s">
        <v>210308</v>
      </c>
      <c r="L7321" t="s">
        <v>228704</v>
      </c>
      <c r="R7321" t="s">
        <v>210308</v>
      </c>
      <c r="S7321" t="s">
        <v>233770</v>
      </c>
    </row>
    <row r="7322" spans="1:19" x14ac:dyDescent="0.35">
      <c r="A7322" s="1">
        <v>9155</v>
      </c>
      <c r="B7322" t="s">
        <v>4607</v>
      </c>
      <c r="C7322" t="s">
        <v>52571</v>
      </c>
      <c r="D7322" t="s">
        <v>5</v>
      </c>
      <c r="F7322" t="s">
        <v>122469</v>
      </c>
      <c r="G7322">
        <v>8.8000000000000004E-6</v>
      </c>
      <c r="H7322" t="s">
        <v>4607</v>
      </c>
      <c r="I7322" t="s">
        <v>129142</v>
      </c>
      <c r="J7322" s="2" t="s">
        <v>174039</v>
      </c>
      <c r="K7322" t="s">
        <v>210308</v>
      </c>
      <c r="L7322" t="s">
        <v>228704</v>
      </c>
      <c r="R7322" t="s">
        <v>210308</v>
      </c>
      <c r="S7322" t="s">
        <v>233770</v>
      </c>
    </row>
    <row r="7323" spans="1:19" x14ac:dyDescent="0.35">
      <c r="A7323" s="1">
        <v>9156</v>
      </c>
      <c r="B7323" t="s">
        <v>4607</v>
      </c>
      <c r="C7323" t="s">
        <v>52572</v>
      </c>
      <c r="D7323" t="s">
        <v>5</v>
      </c>
      <c r="E7323" t="s">
        <v>119954</v>
      </c>
      <c r="F7323" t="s">
        <v>120690</v>
      </c>
      <c r="G7323">
        <v>2.0999999999999998E-6</v>
      </c>
      <c r="H7323" t="s">
        <v>4607</v>
      </c>
      <c r="I7323" t="s">
        <v>129142</v>
      </c>
      <c r="J7323" s="2" t="s">
        <v>174039</v>
      </c>
      <c r="K7323" t="s">
        <v>210308</v>
      </c>
      <c r="L7323" t="s">
        <v>228704</v>
      </c>
      <c r="R7323" t="s">
        <v>210308</v>
      </c>
      <c r="S7323" t="s">
        <v>233770</v>
      </c>
    </row>
    <row r="7324" spans="1:19" x14ac:dyDescent="0.35">
      <c r="A7324" s="1">
        <v>9157</v>
      </c>
      <c r="B7324" t="s">
        <v>4608</v>
      </c>
      <c r="C7324" t="s">
        <v>52573</v>
      </c>
      <c r="D7324" t="s">
        <v>5</v>
      </c>
      <c r="E7324" t="s">
        <v>119956</v>
      </c>
      <c r="F7324" t="s">
        <v>122470</v>
      </c>
      <c r="G7324">
        <v>2.4000000000000001E-5</v>
      </c>
      <c r="H7324" t="s">
        <v>4608</v>
      </c>
      <c r="I7324" t="s">
        <v>129143</v>
      </c>
      <c r="J7324" s="2" t="s">
        <v>174040</v>
      </c>
      <c r="K7324" t="s">
        <v>210319</v>
      </c>
      <c r="L7324" t="s">
        <v>228707</v>
      </c>
      <c r="M7324" t="s">
        <v>8</v>
      </c>
      <c r="N7324" t="s">
        <v>228883</v>
      </c>
      <c r="O7324" t="s">
        <v>229188</v>
      </c>
      <c r="P7324" t="s">
        <v>230369</v>
      </c>
      <c r="R7324" t="s">
        <v>210308</v>
      </c>
      <c r="S7324" t="s">
        <v>233770</v>
      </c>
    </row>
    <row r="7325" spans="1:19" x14ac:dyDescent="0.35">
      <c r="A7325" s="1">
        <v>9158</v>
      </c>
      <c r="B7325" t="s">
        <v>4608</v>
      </c>
      <c r="C7325" t="s">
        <v>52574</v>
      </c>
      <c r="D7325" t="s">
        <v>5</v>
      </c>
      <c r="E7325" t="s">
        <v>119958</v>
      </c>
      <c r="F7325" t="s">
        <v>122132</v>
      </c>
      <c r="G7325">
        <v>1.5E-5</v>
      </c>
      <c r="H7325" t="s">
        <v>4608</v>
      </c>
      <c r="I7325" t="s">
        <v>129143</v>
      </c>
      <c r="J7325" s="2" t="s">
        <v>174040</v>
      </c>
      <c r="K7325" t="s">
        <v>210319</v>
      </c>
      <c r="L7325" t="s">
        <v>228707</v>
      </c>
      <c r="M7325" t="s">
        <v>8</v>
      </c>
      <c r="N7325" t="s">
        <v>228883</v>
      </c>
      <c r="O7325" t="s">
        <v>229188</v>
      </c>
      <c r="P7325" t="s">
        <v>230369</v>
      </c>
      <c r="R7325" t="s">
        <v>210308</v>
      </c>
      <c r="S7325" t="s">
        <v>233770</v>
      </c>
    </row>
    <row r="7326" spans="1:19" x14ac:dyDescent="0.35">
      <c r="A7326" s="1">
        <v>9160</v>
      </c>
      <c r="B7326" t="s">
        <v>4608</v>
      </c>
      <c r="C7326" t="s">
        <v>52575</v>
      </c>
      <c r="D7326" t="s">
        <v>5</v>
      </c>
      <c r="E7326" t="s">
        <v>119956</v>
      </c>
      <c r="F7326" t="s">
        <v>122471</v>
      </c>
      <c r="G7326">
        <v>1.2300000000000001E-5</v>
      </c>
      <c r="H7326" t="s">
        <v>4608</v>
      </c>
      <c r="I7326" t="s">
        <v>129143</v>
      </c>
      <c r="J7326" s="2" t="s">
        <v>174040</v>
      </c>
      <c r="K7326" t="s">
        <v>210319</v>
      </c>
      <c r="L7326" t="s">
        <v>228707</v>
      </c>
      <c r="M7326" t="s">
        <v>8</v>
      </c>
      <c r="N7326" t="s">
        <v>228883</v>
      </c>
      <c r="O7326" t="s">
        <v>229188</v>
      </c>
      <c r="P7326" t="s">
        <v>230369</v>
      </c>
      <c r="R7326" t="s">
        <v>210308</v>
      </c>
      <c r="S7326" t="s">
        <v>233770</v>
      </c>
    </row>
    <row r="7327" spans="1:19" x14ac:dyDescent="0.35">
      <c r="A7327" s="1">
        <v>9161</v>
      </c>
      <c r="B7327" t="s">
        <v>4608</v>
      </c>
      <c r="C7327" t="s">
        <v>52576</v>
      </c>
      <c r="D7327" t="s">
        <v>5</v>
      </c>
      <c r="E7327" t="s">
        <v>119954</v>
      </c>
      <c r="F7327" t="s">
        <v>122472</v>
      </c>
      <c r="G7327">
        <v>4.6999999999999999E-6</v>
      </c>
      <c r="H7327" t="s">
        <v>4608</v>
      </c>
      <c r="I7327" t="s">
        <v>129143</v>
      </c>
      <c r="J7327" s="2" t="s">
        <v>174040</v>
      </c>
      <c r="K7327" t="s">
        <v>210319</v>
      </c>
      <c r="L7327" t="s">
        <v>228707</v>
      </c>
      <c r="M7327" t="s">
        <v>8</v>
      </c>
      <c r="N7327" t="s">
        <v>228883</v>
      </c>
      <c r="O7327" t="s">
        <v>229188</v>
      </c>
      <c r="P7327" t="s">
        <v>230369</v>
      </c>
      <c r="R7327" t="s">
        <v>210308</v>
      </c>
      <c r="S7327" t="s">
        <v>233770</v>
      </c>
    </row>
    <row r="7328" spans="1:19" x14ac:dyDescent="0.35">
      <c r="A7328" s="1">
        <v>9162</v>
      </c>
      <c r="B7328" t="s">
        <v>4609</v>
      </c>
      <c r="C7328" t="s">
        <v>52577</v>
      </c>
      <c r="D7328" t="s">
        <v>5</v>
      </c>
      <c r="F7328" t="s">
        <v>120561</v>
      </c>
      <c r="G7328">
        <v>4.6600000000000002E-7</v>
      </c>
      <c r="H7328" t="s">
        <v>4609</v>
      </c>
      <c r="I7328" t="s">
        <v>129144</v>
      </c>
      <c r="J7328" s="2" t="s">
        <v>174041</v>
      </c>
      <c r="K7328" t="s">
        <v>210308</v>
      </c>
      <c r="L7328" t="s">
        <v>228707</v>
      </c>
      <c r="M7328" t="s">
        <v>8</v>
      </c>
      <c r="N7328" t="s">
        <v>228905</v>
      </c>
      <c r="O7328" t="s">
        <v>229237</v>
      </c>
      <c r="P7328" t="s">
        <v>229237</v>
      </c>
      <c r="Q7328" t="s">
        <v>120377</v>
      </c>
      <c r="R7328" t="s">
        <v>210308</v>
      </c>
      <c r="S7328" t="s">
        <v>233770</v>
      </c>
    </row>
    <row r="7329" spans="1:19" x14ac:dyDescent="0.35">
      <c r="A7329" s="1">
        <v>9163</v>
      </c>
      <c r="B7329" t="s">
        <v>4609</v>
      </c>
      <c r="C7329" t="s">
        <v>52578</v>
      </c>
      <c r="D7329" t="s">
        <v>5</v>
      </c>
      <c r="F7329" t="s">
        <v>120057</v>
      </c>
      <c r="G7329">
        <v>4.9999999999999998E-7</v>
      </c>
      <c r="H7329" t="s">
        <v>4609</v>
      </c>
      <c r="I7329" t="s">
        <v>129144</v>
      </c>
      <c r="J7329" s="2" t="s">
        <v>174041</v>
      </c>
      <c r="K7329" t="s">
        <v>210308</v>
      </c>
      <c r="L7329" t="s">
        <v>228707</v>
      </c>
      <c r="M7329" t="s">
        <v>8</v>
      </c>
      <c r="N7329" t="s">
        <v>228905</v>
      </c>
      <c r="O7329" t="s">
        <v>229237</v>
      </c>
      <c r="P7329" t="s">
        <v>229237</v>
      </c>
      <c r="Q7329" t="s">
        <v>120377</v>
      </c>
      <c r="R7329" t="s">
        <v>210308</v>
      </c>
      <c r="S7329" t="s">
        <v>233770</v>
      </c>
    </row>
    <row r="7330" spans="1:19" x14ac:dyDescent="0.35">
      <c r="A7330" s="1">
        <v>9165</v>
      </c>
      <c r="B7330" t="s">
        <v>4609</v>
      </c>
      <c r="C7330" t="s">
        <v>52579</v>
      </c>
      <c r="D7330" t="s">
        <v>5</v>
      </c>
      <c r="F7330" t="s">
        <v>121709</v>
      </c>
      <c r="G7330">
        <v>5.9999999999999997E-7</v>
      </c>
      <c r="H7330" t="s">
        <v>4609</v>
      </c>
      <c r="I7330" t="s">
        <v>129144</v>
      </c>
      <c r="J7330" s="2" t="s">
        <v>174041</v>
      </c>
      <c r="K7330" t="s">
        <v>210308</v>
      </c>
      <c r="L7330" t="s">
        <v>228707</v>
      </c>
      <c r="M7330" t="s">
        <v>8</v>
      </c>
      <c r="N7330" t="s">
        <v>228905</v>
      </c>
      <c r="O7330" t="s">
        <v>229237</v>
      </c>
      <c r="P7330" t="s">
        <v>229237</v>
      </c>
      <c r="Q7330" t="s">
        <v>120377</v>
      </c>
      <c r="R7330" t="s">
        <v>210308</v>
      </c>
      <c r="S7330" t="s">
        <v>233770</v>
      </c>
    </row>
    <row r="7331" spans="1:19" x14ac:dyDescent="0.35">
      <c r="A7331" s="1">
        <v>9168</v>
      </c>
      <c r="B7331" t="s">
        <v>4610</v>
      </c>
      <c r="C7331" t="s">
        <v>52580</v>
      </c>
      <c r="D7331" t="s">
        <v>5</v>
      </c>
      <c r="E7331" t="s">
        <v>119954</v>
      </c>
      <c r="F7331" t="s">
        <v>121210</v>
      </c>
      <c r="G7331">
        <v>3.7499999999999997E-5</v>
      </c>
      <c r="H7331" t="s">
        <v>4610</v>
      </c>
      <c r="I7331" t="s">
        <v>129145</v>
      </c>
      <c r="J7331" s="2" t="s">
        <v>174042</v>
      </c>
      <c r="K7331" t="s">
        <v>210327</v>
      </c>
      <c r="L7331" t="s">
        <v>228704</v>
      </c>
      <c r="M7331" t="s">
        <v>8</v>
      </c>
      <c r="N7331" t="s">
        <v>228830</v>
      </c>
      <c r="O7331" t="s">
        <v>229110</v>
      </c>
      <c r="P7331" t="s">
        <v>229110</v>
      </c>
      <c r="Q7331" t="s">
        <v>120008</v>
      </c>
      <c r="R7331" t="s">
        <v>210308</v>
      </c>
      <c r="S7331" t="s">
        <v>233770</v>
      </c>
    </row>
    <row r="7332" spans="1:19" x14ac:dyDescent="0.35">
      <c r="A7332" s="1">
        <v>9169</v>
      </c>
      <c r="B7332" t="s">
        <v>4610</v>
      </c>
      <c r="C7332" t="s">
        <v>52581</v>
      </c>
      <c r="D7332" t="s">
        <v>5</v>
      </c>
      <c r="E7332" t="s">
        <v>119955</v>
      </c>
      <c r="F7332" t="s">
        <v>120669</v>
      </c>
      <c r="G7332">
        <v>7.535988E-6</v>
      </c>
      <c r="H7332" t="s">
        <v>4610</v>
      </c>
      <c r="I7332" t="s">
        <v>129145</v>
      </c>
      <c r="J7332" s="2" t="s">
        <v>174042</v>
      </c>
      <c r="K7332" t="s">
        <v>210327</v>
      </c>
      <c r="L7332" t="s">
        <v>228704</v>
      </c>
      <c r="M7332" t="s">
        <v>8</v>
      </c>
      <c r="N7332" t="s">
        <v>228830</v>
      </c>
      <c r="O7332" t="s">
        <v>229110</v>
      </c>
      <c r="P7332" t="s">
        <v>229110</v>
      </c>
      <c r="Q7332" t="s">
        <v>120008</v>
      </c>
      <c r="R7332" t="s">
        <v>210308</v>
      </c>
      <c r="S7332" t="s">
        <v>233770</v>
      </c>
    </row>
    <row r="7333" spans="1:19" x14ac:dyDescent="0.35">
      <c r="A7333" s="1">
        <v>9170</v>
      </c>
      <c r="B7333" t="s">
        <v>4611</v>
      </c>
      <c r="C7333" t="s">
        <v>52582</v>
      </c>
      <c r="D7333" t="s">
        <v>5</v>
      </c>
      <c r="F7333" t="s">
        <v>122473</v>
      </c>
      <c r="G7333">
        <v>1.5E-5</v>
      </c>
      <c r="H7333" t="s">
        <v>4611</v>
      </c>
      <c r="I7333" t="s">
        <v>129146</v>
      </c>
      <c r="J7333" s="2" t="s">
        <v>174043</v>
      </c>
      <c r="K7333" t="s">
        <v>210337</v>
      </c>
      <c r="L7333" t="s">
        <v>228704</v>
      </c>
      <c r="M7333" t="s">
        <v>8</v>
      </c>
      <c r="N7333" t="s">
        <v>228830</v>
      </c>
      <c r="O7333" t="s">
        <v>229110</v>
      </c>
      <c r="P7333" t="s">
        <v>230364</v>
      </c>
      <c r="Q7333" t="s">
        <v>121634</v>
      </c>
      <c r="R7333" t="s">
        <v>210308</v>
      </c>
      <c r="S7333" t="s">
        <v>233770</v>
      </c>
    </row>
    <row r="7334" spans="1:19" x14ac:dyDescent="0.35">
      <c r="A7334" s="1">
        <v>9172</v>
      </c>
      <c r="B7334" t="s">
        <v>4611</v>
      </c>
      <c r="C7334" t="s">
        <v>52583</v>
      </c>
      <c r="D7334" t="s">
        <v>5</v>
      </c>
      <c r="F7334" t="s">
        <v>121921</v>
      </c>
      <c r="G7334">
        <v>6.4468629999999997E-6</v>
      </c>
      <c r="H7334" t="s">
        <v>4611</v>
      </c>
      <c r="I7334" t="s">
        <v>129146</v>
      </c>
      <c r="J7334" s="2" t="s">
        <v>174043</v>
      </c>
      <c r="K7334" t="s">
        <v>210337</v>
      </c>
      <c r="L7334" t="s">
        <v>228704</v>
      </c>
      <c r="M7334" t="s">
        <v>8</v>
      </c>
      <c r="N7334" t="s">
        <v>228830</v>
      </c>
      <c r="O7334" t="s">
        <v>229110</v>
      </c>
      <c r="P7334" t="s">
        <v>230364</v>
      </c>
      <c r="Q7334" t="s">
        <v>121634</v>
      </c>
      <c r="R7334" t="s">
        <v>210308</v>
      </c>
      <c r="S7334" t="s">
        <v>233770</v>
      </c>
    </row>
    <row r="7335" spans="1:19" x14ac:dyDescent="0.35">
      <c r="A7335" s="1">
        <v>9173</v>
      </c>
      <c r="B7335" t="s">
        <v>4611</v>
      </c>
      <c r="C7335" t="s">
        <v>52584</v>
      </c>
      <c r="D7335" t="s">
        <v>5</v>
      </c>
      <c r="F7335" t="s">
        <v>121243</v>
      </c>
      <c r="G7335">
        <v>2.0000000000000002E-5</v>
      </c>
      <c r="H7335" t="s">
        <v>4611</v>
      </c>
      <c r="I7335" t="s">
        <v>129146</v>
      </c>
      <c r="J7335" s="2" t="s">
        <v>174043</v>
      </c>
      <c r="K7335" t="s">
        <v>210337</v>
      </c>
      <c r="L7335" t="s">
        <v>228704</v>
      </c>
      <c r="M7335" t="s">
        <v>8</v>
      </c>
      <c r="N7335" t="s">
        <v>228830</v>
      </c>
      <c r="O7335" t="s">
        <v>229110</v>
      </c>
      <c r="P7335" t="s">
        <v>230364</v>
      </c>
      <c r="Q7335" t="s">
        <v>121634</v>
      </c>
      <c r="R7335" t="s">
        <v>210308</v>
      </c>
      <c r="S7335" t="s">
        <v>233770</v>
      </c>
    </row>
    <row r="7336" spans="1:19" x14ac:dyDescent="0.35">
      <c r="A7336" s="1">
        <v>9176</v>
      </c>
      <c r="B7336" t="s">
        <v>4611</v>
      </c>
      <c r="C7336" t="s">
        <v>52585</v>
      </c>
      <c r="D7336" t="s">
        <v>5</v>
      </c>
      <c r="F7336" t="s">
        <v>120325</v>
      </c>
      <c r="G7336">
        <v>1.52E-5</v>
      </c>
      <c r="H7336" t="s">
        <v>4611</v>
      </c>
      <c r="I7336" t="s">
        <v>129146</v>
      </c>
      <c r="J7336" s="2" t="s">
        <v>174043</v>
      </c>
      <c r="K7336" t="s">
        <v>210337</v>
      </c>
      <c r="L7336" t="s">
        <v>228704</v>
      </c>
      <c r="M7336" t="s">
        <v>8</v>
      </c>
      <c r="N7336" t="s">
        <v>228830</v>
      </c>
      <c r="O7336" t="s">
        <v>229110</v>
      </c>
      <c r="P7336" t="s">
        <v>230364</v>
      </c>
      <c r="Q7336" t="s">
        <v>121634</v>
      </c>
      <c r="R7336" t="s">
        <v>210308</v>
      </c>
      <c r="S7336" t="s">
        <v>233770</v>
      </c>
    </row>
    <row r="7337" spans="1:19" x14ac:dyDescent="0.35">
      <c r="A7337" s="1">
        <v>9177</v>
      </c>
      <c r="B7337" t="s">
        <v>4611</v>
      </c>
      <c r="C7337" t="s">
        <v>52586</v>
      </c>
      <c r="D7337" t="s">
        <v>5</v>
      </c>
      <c r="F7337" t="s">
        <v>121218</v>
      </c>
      <c r="G7337">
        <v>5.8152699999999996E-6</v>
      </c>
      <c r="H7337" t="s">
        <v>4611</v>
      </c>
      <c r="I7337" t="s">
        <v>129146</v>
      </c>
      <c r="J7337" s="2" t="s">
        <v>174043</v>
      </c>
      <c r="K7337" t="s">
        <v>210337</v>
      </c>
      <c r="L7337" t="s">
        <v>228704</v>
      </c>
      <c r="M7337" t="s">
        <v>8</v>
      </c>
      <c r="N7337" t="s">
        <v>228830</v>
      </c>
      <c r="O7337" t="s">
        <v>229110</v>
      </c>
      <c r="P7337" t="s">
        <v>230364</v>
      </c>
      <c r="Q7337" t="s">
        <v>121634</v>
      </c>
      <c r="R7337" t="s">
        <v>210308</v>
      </c>
      <c r="S7337" t="s">
        <v>233770</v>
      </c>
    </row>
    <row r="7338" spans="1:19" x14ac:dyDescent="0.35">
      <c r="A7338" s="1">
        <v>9178</v>
      </c>
      <c r="B7338" t="s">
        <v>4611</v>
      </c>
      <c r="C7338" t="s">
        <v>52587</v>
      </c>
      <c r="D7338" t="s">
        <v>5</v>
      </c>
      <c r="E7338" t="s">
        <v>119958</v>
      </c>
      <c r="F7338" t="s">
        <v>122474</v>
      </c>
      <c r="G7338">
        <v>3.5500000000000002E-5</v>
      </c>
      <c r="H7338" t="s">
        <v>4611</v>
      </c>
      <c r="I7338" t="s">
        <v>129146</v>
      </c>
      <c r="J7338" s="2" t="s">
        <v>174043</v>
      </c>
      <c r="K7338" t="s">
        <v>210337</v>
      </c>
      <c r="L7338" t="s">
        <v>228704</v>
      </c>
      <c r="M7338" t="s">
        <v>8</v>
      </c>
      <c r="N7338" t="s">
        <v>228830</v>
      </c>
      <c r="O7338" t="s">
        <v>229110</v>
      </c>
      <c r="P7338" t="s">
        <v>230364</v>
      </c>
      <c r="Q7338" t="s">
        <v>121634</v>
      </c>
      <c r="R7338" t="s">
        <v>210308</v>
      </c>
      <c r="S7338" t="s">
        <v>233770</v>
      </c>
    </row>
    <row r="7339" spans="1:19" x14ac:dyDescent="0.35">
      <c r="A7339" s="1">
        <v>9179</v>
      </c>
      <c r="B7339" t="s">
        <v>4611</v>
      </c>
      <c r="C7339" t="s">
        <v>52588</v>
      </c>
      <c r="D7339" t="s">
        <v>5</v>
      </c>
      <c r="F7339" t="s">
        <v>120050</v>
      </c>
      <c r="G7339">
        <v>8.4999999999999999E-6</v>
      </c>
      <c r="H7339" t="s">
        <v>4611</v>
      </c>
      <c r="I7339" t="s">
        <v>129146</v>
      </c>
      <c r="J7339" s="2" t="s">
        <v>174043</v>
      </c>
      <c r="K7339" t="s">
        <v>210337</v>
      </c>
      <c r="L7339" t="s">
        <v>228704</v>
      </c>
      <c r="M7339" t="s">
        <v>8</v>
      </c>
      <c r="N7339" t="s">
        <v>228830</v>
      </c>
      <c r="O7339" t="s">
        <v>229110</v>
      </c>
      <c r="P7339" t="s">
        <v>230364</v>
      </c>
      <c r="Q7339" t="s">
        <v>121634</v>
      </c>
      <c r="R7339" t="s">
        <v>210308</v>
      </c>
      <c r="S7339" t="s">
        <v>233770</v>
      </c>
    </row>
    <row r="7340" spans="1:19" x14ac:dyDescent="0.35">
      <c r="A7340" s="1">
        <v>9180</v>
      </c>
      <c r="B7340" t="s">
        <v>4612</v>
      </c>
      <c r="C7340" t="s">
        <v>52589</v>
      </c>
      <c r="D7340" t="s">
        <v>5</v>
      </c>
      <c r="F7340" t="s">
        <v>122141</v>
      </c>
      <c r="G7340">
        <v>1.9999999999999999E-7</v>
      </c>
      <c r="H7340" t="s">
        <v>4612</v>
      </c>
      <c r="I7340" t="s">
        <v>129147</v>
      </c>
      <c r="K7340" t="s">
        <v>210308</v>
      </c>
      <c r="L7340" t="s">
        <v>228704</v>
      </c>
      <c r="M7340" t="s">
        <v>8</v>
      </c>
      <c r="N7340" t="s">
        <v>228830</v>
      </c>
      <c r="O7340" t="s">
        <v>229110</v>
      </c>
      <c r="P7340" t="s">
        <v>230252</v>
      </c>
      <c r="Q7340" t="s">
        <v>119973</v>
      </c>
      <c r="R7340" t="s">
        <v>210308</v>
      </c>
      <c r="S7340" t="s">
        <v>233770</v>
      </c>
    </row>
    <row r="7341" spans="1:19" x14ac:dyDescent="0.35">
      <c r="A7341" s="1">
        <v>9181</v>
      </c>
      <c r="B7341" t="s">
        <v>4612</v>
      </c>
      <c r="C7341" t="s">
        <v>52590</v>
      </c>
      <c r="D7341" t="s">
        <v>5</v>
      </c>
      <c r="F7341" t="s">
        <v>122475</v>
      </c>
      <c r="G7341">
        <v>1.9999999999999999E-6</v>
      </c>
      <c r="H7341" t="s">
        <v>4612</v>
      </c>
      <c r="I7341" t="s">
        <v>129147</v>
      </c>
      <c r="K7341" t="s">
        <v>210308</v>
      </c>
      <c r="L7341" t="s">
        <v>228704</v>
      </c>
      <c r="M7341" t="s">
        <v>8</v>
      </c>
      <c r="N7341" t="s">
        <v>228830</v>
      </c>
      <c r="O7341" t="s">
        <v>229110</v>
      </c>
      <c r="P7341" t="s">
        <v>230252</v>
      </c>
      <c r="Q7341" t="s">
        <v>119973</v>
      </c>
      <c r="R7341" t="s">
        <v>210308</v>
      </c>
      <c r="S7341" t="s">
        <v>233770</v>
      </c>
    </row>
    <row r="7342" spans="1:19" x14ac:dyDescent="0.35">
      <c r="A7342" s="1">
        <v>9182</v>
      </c>
      <c r="B7342" t="s">
        <v>4612</v>
      </c>
      <c r="C7342" t="s">
        <v>52591</v>
      </c>
      <c r="D7342" t="s">
        <v>5</v>
      </c>
      <c r="E7342" t="s">
        <v>119954</v>
      </c>
      <c r="F7342" t="s">
        <v>121126</v>
      </c>
      <c r="G7342">
        <v>6.9999999999999999E-6</v>
      </c>
      <c r="H7342" t="s">
        <v>4612</v>
      </c>
      <c r="I7342" t="s">
        <v>129147</v>
      </c>
      <c r="K7342" t="s">
        <v>210308</v>
      </c>
      <c r="L7342" t="s">
        <v>228704</v>
      </c>
      <c r="M7342" t="s">
        <v>8</v>
      </c>
      <c r="N7342" t="s">
        <v>228830</v>
      </c>
      <c r="O7342" t="s">
        <v>229110</v>
      </c>
      <c r="P7342" t="s">
        <v>230252</v>
      </c>
      <c r="Q7342" t="s">
        <v>119973</v>
      </c>
      <c r="R7342" t="s">
        <v>210308</v>
      </c>
      <c r="S7342" t="s">
        <v>233770</v>
      </c>
    </row>
    <row r="7343" spans="1:19" x14ac:dyDescent="0.35">
      <c r="A7343" s="1">
        <v>9183</v>
      </c>
      <c r="B7343" t="s">
        <v>4612</v>
      </c>
      <c r="C7343" t="s">
        <v>52592</v>
      </c>
      <c r="D7343" t="s">
        <v>5</v>
      </c>
      <c r="F7343" t="s">
        <v>121586</v>
      </c>
      <c r="G7343">
        <v>6.9996199999999998E-7</v>
      </c>
      <c r="H7343" t="s">
        <v>4612</v>
      </c>
      <c r="I7343" t="s">
        <v>129147</v>
      </c>
      <c r="K7343" t="s">
        <v>210308</v>
      </c>
      <c r="L7343" t="s">
        <v>228704</v>
      </c>
      <c r="M7343" t="s">
        <v>8</v>
      </c>
      <c r="N7343" t="s">
        <v>228830</v>
      </c>
      <c r="O7343" t="s">
        <v>229110</v>
      </c>
      <c r="P7343" t="s">
        <v>230252</v>
      </c>
      <c r="Q7343" t="s">
        <v>119973</v>
      </c>
      <c r="R7343" t="s">
        <v>210308</v>
      </c>
      <c r="S7343" t="s">
        <v>233770</v>
      </c>
    </row>
    <row r="7344" spans="1:19" x14ac:dyDescent="0.35">
      <c r="A7344" s="1">
        <v>9186</v>
      </c>
      <c r="B7344" t="s">
        <v>4613</v>
      </c>
      <c r="C7344" t="s">
        <v>52593</v>
      </c>
      <c r="D7344" t="s">
        <v>5</v>
      </c>
      <c r="E7344" t="s">
        <v>119954</v>
      </c>
      <c r="F7344" t="s">
        <v>120748</v>
      </c>
      <c r="G7344">
        <v>1.5200000000000001E-6</v>
      </c>
      <c r="H7344" t="s">
        <v>4613</v>
      </c>
      <c r="I7344" t="s">
        <v>129148</v>
      </c>
      <c r="J7344" s="2" t="s">
        <v>174044</v>
      </c>
      <c r="K7344" t="s">
        <v>210308</v>
      </c>
      <c r="L7344" t="s">
        <v>228704</v>
      </c>
      <c r="M7344" t="s">
        <v>8</v>
      </c>
      <c r="N7344" t="s">
        <v>228898</v>
      </c>
      <c r="O7344" t="s">
        <v>229218</v>
      </c>
      <c r="P7344" t="s">
        <v>230152</v>
      </c>
      <c r="Q7344" t="s">
        <v>119973</v>
      </c>
      <c r="R7344" t="s">
        <v>210308</v>
      </c>
      <c r="S7344" t="s">
        <v>233770</v>
      </c>
    </row>
    <row r="7345" spans="1:19" x14ac:dyDescent="0.35">
      <c r="A7345" s="1">
        <v>9187</v>
      </c>
      <c r="B7345" t="s">
        <v>4613</v>
      </c>
      <c r="C7345" t="s">
        <v>52594</v>
      </c>
      <c r="D7345" t="s">
        <v>5</v>
      </c>
      <c r="E7345" t="s">
        <v>119955</v>
      </c>
      <c r="F7345" t="s">
        <v>120535</v>
      </c>
      <c r="G7345">
        <v>2.508E-6</v>
      </c>
      <c r="H7345" t="s">
        <v>4613</v>
      </c>
      <c r="I7345" t="s">
        <v>129148</v>
      </c>
      <c r="J7345" s="2" t="s">
        <v>174044</v>
      </c>
      <c r="K7345" t="s">
        <v>210308</v>
      </c>
      <c r="L7345" t="s">
        <v>228704</v>
      </c>
      <c r="M7345" t="s">
        <v>8</v>
      </c>
      <c r="N7345" t="s">
        <v>228898</v>
      </c>
      <c r="O7345" t="s">
        <v>229218</v>
      </c>
      <c r="P7345" t="s">
        <v>230152</v>
      </c>
      <c r="Q7345" t="s">
        <v>119973</v>
      </c>
      <c r="R7345" t="s">
        <v>210308</v>
      </c>
      <c r="S7345" t="s">
        <v>233770</v>
      </c>
    </row>
    <row r="7346" spans="1:19" x14ac:dyDescent="0.35">
      <c r="A7346" s="1">
        <v>9192</v>
      </c>
      <c r="B7346" t="s">
        <v>4614</v>
      </c>
      <c r="C7346" t="s">
        <v>52595</v>
      </c>
      <c r="D7346" t="s">
        <v>5</v>
      </c>
      <c r="E7346" t="s">
        <v>119954</v>
      </c>
      <c r="F7346" t="s">
        <v>121131</v>
      </c>
      <c r="G7346">
        <v>3.7299999999999999E-5</v>
      </c>
      <c r="H7346" t="s">
        <v>4614</v>
      </c>
      <c r="I7346" t="s">
        <v>129149</v>
      </c>
      <c r="J7346" s="2" t="s">
        <v>174045</v>
      </c>
      <c r="K7346" t="s">
        <v>210308</v>
      </c>
      <c r="L7346" t="s">
        <v>228706</v>
      </c>
      <c r="M7346" t="s">
        <v>8</v>
      </c>
      <c r="N7346" t="s">
        <v>228828</v>
      </c>
      <c r="O7346" t="s">
        <v>229198</v>
      </c>
      <c r="P7346" t="s">
        <v>230318</v>
      </c>
      <c r="Q7346" t="s">
        <v>120308</v>
      </c>
      <c r="R7346" t="s">
        <v>210308</v>
      </c>
      <c r="S7346" t="s">
        <v>233770</v>
      </c>
    </row>
    <row r="7347" spans="1:19" x14ac:dyDescent="0.35">
      <c r="A7347" s="1">
        <v>9193</v>
      </c>
      <c r="B7347" t="s">
        <v>4614</v>
      </c>
      <c r="C7347" t="s">
        <v>52596</v>
      </c>
      <c r="D7347" t="s">
        <v>5</v>
      </c>
      <c r="E7347" t="s">
        <v>119955</v>
      </c>
      <c r="F7347" t="s">
        <v>122238</v>
      </c>
      <c r="G7347">
        <v>6.4999999999999996E-6</v>
      </c>
      <c r="H7347" t="s">
        <v>4614</v>
      </c>
      <c r="I7347" t="s">
        <v>129149</v>
      </c>
      <c r="J7347" s="2" t="s">
        <v>174045</v>
      </c>
      <c r="K7347" t="s">
        <v>210308</v>
      </c>
      <c r="L7347" t="s">
        <v>228706</v>
      </c>
      <c r="M7347" t="s">
        <v>8</v>
      </c>
      <c r="N7347" t="s">
        <v>228828</v>
      </c>
      <c r="O7347" t="s">
        <v>229198</v>
      </c>
      <c r="P7347" t="s">
        <v>230318</v>
      </c>
      <c r="Q7347" t="s">
        <v>120308</v>
      </c>
      <c r="R7347" t="s">
        <v>210308</v>
      </c>
      <c r="S7347" t="s">
        <v>233770</v>
      </c>
    </row>
    <row r="7348" spans="1:19" x14ac:dyDescent="0.35">
      <c r="A7348" s="1">
        <v>9194</v>
      </c>
      <c r="B7348" t="s">
        <v>4614</v>
      </c>
      <c r="C7348" t="s">
        <v>52597</v>
      </c>
      <c r="D7348" t="s">
        <v>4</v>
      </c>
      <c r="F7348" t="s">
        <v>122035</v>
      </c>
      <c r="G7348">
        <v>7.5000000000000002E-7</v>
      </c>
      <c r="H7348" t="s">
        <v>4614</v>
      </c>
      <c r="I7348" t="s">
        <v>129149</v>
      </c>
      <c r="J7348" s="2" t="s">
        <v>174045</v>
      </c>
      <c r="K7348" t="s">
        <v>210308</v>
      </c>
      <c r="L7348" t="s">
        <v>228706</v>
      </c>
      <c r="M7348" t="s">
        <v>8</v>
      </c>
      <c r="N7348" t="s">
        <v>228828</v>
      </c>
      <c r="O7348" t="s">
        <v>229198</v>
      </c>
      <c r="P7348" t="s">
        <v>230318</v>
      </c>
      <c r="Q7348" t="s">
        <v>120308</v>
      </c>
      <c r="R7348" t="s">
        <v>210308</v>
      </c>
      <c r="S7348" t="s">
        <v>233770</v>
      </c>
    </row>
    <row r="7349" spans="1:19" x14ac:dyDescent="0.35">
      <c r="A7349" s="1">
        <v>9195</v>
      </c>
      <c r="B7349" t="s">
        <v>4615</v>
      </c>
      <c r="C7349" t="s">
        <v>52598</v>
      </c>
      <c r="D7349" t="s">
        <v>3</v>
      </c>
      <c r="F7349" t="s">
        <v>121200</v>
      </c>
      <c r="G7349">
        <v>2.4956500000000001E-5</v>
      </c>
      <c r="H7349" t="s">
        <v>4615</v>
      </c>
      <c r="I7349" t="s">
        <v>129150</v>
      </c>
      <c r="J7349" s="2" t="s">
        <v>174046</v>
      </c>
      <c r="K7349" t="s">
        <v>210308</v>
      </c>
      <c r="L7349" t="s">
        <v>228707</v>
      </c>
      <c r="M7349" t="s">
        <v>228713</v>
      </c>
      <c r="N7349" t="s">
        <v>228868</v>
      </c>
      <c r="O7349" t="s">
        <v>229119</v>
      </c>
      <c r="P7349" t="s">
        <v>230707</v>
      </c>
      <c r="Q7349" t="s">
        <v>120308</v>
      </c>
      <c r="R7349" t="s">
        <v>210308</v>
      </c>
      <c r="S7349" t="s">
        <v>233770</v>
      </c>
    </row>
    <row r="7350" spans="1:19" x14ac:dyDescent="0.35">
      <c r="A7350" s="1">
        <v>9197</v>
      </c>
      <c r="B7350" t="s">
        <v>4615</v>
      </c>
      <c r="C7350" t="s">
        <v>52599</v>
      </c>
      <c r="D7350" t="s">
        <v>5</v>
      </c>
      <c r="F7350" t="s">
        <v>120447</v>
      </c>
      <c r="G7350">
        <v>3.3872431000000003E-5</v>
      </c>
      <c r="H7350" t="s">
        <v>4615</v>
      </c>
      <c r="I7350" t="s">
        <v>129150</v>
      </c>
      <c r="J7350" s="2" t="s">
        <v>174046</v>
      </c>
      <c r="K7350" t="s">
        <v>210308</v>
      </c>
      <c r="L7350" t="s">
        <v>228707</v>
      </c>
      <c r="M7350" t="s">
        <v>228713</v>
      </c>
      <c r="N7350" t="s">
        <v>228868</v>
      </c>
      <c r="O7350" t="s">
        <v>229119</v>
      </c>
      <c r="P7350" t="s">
        <v>230707</v>
      </c>
      <c r="Q7350" t="s">
        <v>120308</v>
      </c>
      <c r="R7350" t="s">
        <v>210308</v>
      </c>
      <c r="S7350" t="s">
        <v>233770</v>
      </c>
    </row>
    <row r="7351" spans="1:19" x14ac:dyDescent="0.35">
      <c r="A7351" s="1">
        <v>9198</v>
      </c>
      <c r="B7351" t="s">
        <v>4615</v>
      </c>
      <c r="C7351" t="s">
        <v>52600</v>
      </c>
      <c r="D7351" t="s">
        <v>5</v>
      </c>
      <c r="F7351" t="s">
        <v>121106</v>
      </c>
      <c r="G7351">
        <v>3.9704799999999998E-6</v>
      </c>
      <c r="H7351" t="s">
        <v>4615</v>
      </c>
      <c r="I7351" t="s">
        <v>129150</v>
      </c>
      <c r="J7351" s="2" t="s">
        <v>174046</v>
      </c>
      <c r="K7351" t="s">
        <v>210308</v>
      </c>
      <c r="L7351" t="s">
        <v>228707</v>
      </c>
      <c r="M7351" t="s">
        <v>228713</v>
      </c>
      <c r="N7351" t="s">
        <v>228868</v>
      </c>
      <c r="O7351" t="s">
        <v>229119</v>
      </c>
      <c r="P7351" t="s">
        <v>230707</v>
      </c>
      <c r="Q7351" t="s">
        <v>120308</v>
      </c>
      <c r="R7351" t="s">
        <v>210308</v>
      </c>
      <c r="S7351" t="s">
        <v>233770</v>
      </c>
    </row>
    <row r="7352" spans="1:19" x14ac:dyDescent="0.35">
      <c r="A7352" s="1">
        <v>9199</v>
      </c>
      <c r="B7352" t="s">
        <v>4616</v>
      </c>
      <c r="C7352" t="s">
        <v>52601</v>
      </c>
      <c r="D7352" t="s">
        <v>5</v>
      </c>
      <c r="E7352" t="s">
        <v>119955</v>
      </c>
      <c r="F7352" t="s">
        <v>120482</v>
      </c>
      <c r="G7352">
        <v>1.06E-6</v>
      </c>
      <c r="H7352" t="s">
        <v>4616</v>
      </c>
      <c r="I7352" t="s">
        <v>129151</v>
      </c>
      <c r="J7352" s="2" t="s">
        <v>174047</v>
      </c>
      <c r="K7352" t="s">
        <v>210308</v>
      </c>
      <c r="L7352" t="s">
        <v>228704</v>
      </c>
      <c r="M7352" t="s">
        <v>8</v>
      </c>
      <c r="N7352" t="s">
        <v>228828</v>
      </c>
      <c r="O7352" t="s">
        <v>229216</v>
      </c>
      <c r="P7352" t="s">
        <v>229216</v>
      </c>
      <c r="Q7352" t="s">
        <v>120060</v>
      </c>
      <c r="R7352" t="s">
        <v>210308</v>
      </c>
      <c r="S7352" t="s">
        <v>233770</v>
      </c>
    </row>
    <row r="7353" spans="1:19" x14ac:dyDescent="0.35">
      <c r="A7353" s="1">
        <v>9200</v>
      </c>
      <c r="B7353" t="s">
        <v>4617</v>
      </c>
      <c r="C7353" t="s">
        <v>52602</v>
      </c>
      <c r="D7353" t="s">
        <v>5</v>
      </c>
      <c r="E7353" t="s">
        <v>119954</v>
      </c>
      <c r="F7353" t="s">
        <v>122476</v>
      </c>
      <c r="G7353">
        <v>1.9000000000000001E-5</v>
      </c>
      <c r="H7353" t="s">
        <v>4617</v>
      </c>
      <c r="I7353" t="s">
        <v>129152</v>
      </c>
      <c r="J7353" s="2" t="s">
        <v>174048</v>
      </c>
      <c r="K7353" t="s">
        <v>210310</v>
      </c>
      <c r="L7353" t="s">
        <v>228704</v>
      </c>
      <c r="M7353" t="s">
        <v>8</v>
      </c>
      <c r="N7353" t="s">
        <v>228828</v>
      </c>
      <c r="O7353" t="s">
        <v>229113</v>
      </c>
      <c r="P7353" t="s">
        <v>230103</v>
      </c>
      <c r="Q7353" t="s">
        <v>121322</v>
      </c>
      <c r="R7353" t="s">
        <v>210308</v>
      </c>
      <c r="S7353" t="s">
        <v>233770</v>
      </c>
    </row>
    <row r="7354" spans="1:19" x14ac:dyDescent="0.35">
      <c r="A7354" s="1">
        <v>9201</v>
      </c>
      <c r="B7354" t="s">
        <v>4617</v>
      </c>
      <c r="C7354" t="s">
        <v>52603</v>
      </c>
      <c r="D7354" t="s">
        <v>3</v>
      </c>
      <c r="F7354" t="s">
        <v>120499</v>
      </c>
      <c r="G7354">
        <v>2.0983348000000001E-5</v>
      </c>
      <c r="H7354" t="s">
        <v>4617</v>
      </c>
      <c r="I7354" t="s">
        <v>129152</v>
      </c>
      <c r="J7354" s="2" t="s">
        <v>174048</v>
      </c>
      <c r="K7354" t="s">
        <v>210310</v>
      </c>
      <c r="L7354" t="s">
        <v>228704</v>
      </c>
      <c r="M7354" t="s">
        <v>8</v>
      </c>
      <c r="N7354" t="s">
        <v>228828</v>
      </c>
      <c r="O7354" t="s">
        <v>229113</v>
      </c>
      <c r="P7354" t="s">
        <v>230103</v>
      </c>
      <c r="Q7354" t="s">
        <v>121322</v>
      </c>
      <c r="R7354" t="s">
        <v>210308</v>
      </c>
      <c r="S7354" t="s">
        <v>233770</v>
      </c>
    </row>
    <row r="7355" spans="1:19" x14ac:dyDescent="0.35">
      <c r="A7355" s="1">
        <v>9202</v>
      </c>
      <c r="B7355" t="s">
        <v>4617</v>
      </c>
      <c r="C7355" t="s">
        <v>52604</v>
      </c>
      <c r="D7355" t="s">
        <v>3</v>
      </c>
      <c r="F7355" t="s">
        <v>122477</v>
      </c>
      <c r="G7355">
        <v>6.0000000000000002E-5</v>
      </c>
      <c r="H7355" t="s">
        <v>4617</v>
      </c>
      <c r="I7355" t="s">
        <v>129152</v>
      </c>
      <c r="J7355" s="2" t="s">
        <v>174048</v>
      </c>
      <c r="K7355" t="s">
        <v>210310</v>
      </c>
      <c r="L7355" t="s">
        <v>228704</v>
      </c>
      <c r="M7355" t="s">
        <v>8</v>
      </c>
      <c r="N7355" t="s">
        <v>228828</v>
      </c>
      <c r="O7355" t="s">
        <v>229113</v>
      </c>
      <c r="P7355" t="s">
        <v>230103</v>
      </c>
      <c r="Q7355" t="s">
        <v>121322</v>
      </c>
      <c r="R7355" t="s">
        <v>210308</v>
      </c>
      <c r="S7355" t="s">
        <v>233770</v>
      </c>
    </row>
    <row r="7356" spans="1:19" x14ac:dyDescent="0.35">
      <c r="A7356" s="1">
        <v>9203</v>
      </c>
      <c r="B7356" t="s">
        <v>4617</v>
      </c>
      <c r="C7356" t="s">
        <v>52605</v>
      </c>
      <c r="D7356" t="s">
        <v>5</v>
      </c>
      <c r="E7356" t="s">
        <v>119958</v>
      </c>
      <c r="F7356" t="s">
        <v>122166</v>
      </c>
      <c r="G7356">
        <v>3.4499999999999998E-5</v>
      </c>
      <c r="H7356" t="s">
        <v>4617</v>
      </c>
      <c r="I7356" t="s">
        <v>129152</v>
      </c>
      <c r="J7356" s="2" t="s">
        <v>174048</v>
      </c>
      <c r="K7356" t="s">
        <v>210310</v>
      </c>
      <c r="L7356" t="s">
        <v>228704</v>
      </c>
      <c r="M7356" t="s">
        <v>8</v>
      </c>
      <c r="N7356" t="s">
        <v>228828</v>
      </c>
      <c r="O7356" t="s">
        <v>229113</v>
      </c>
      <c r="P7356" t="s">
        <v>230103</v>
      </c>
      <c r="Q7356" t="s">
        <v>121322</v>
      </c>
      <c r="R7356" t="s">
        <v>210308</v>
      </c>
      <c r="S7356" t="s">
        <v>233770</v>
      </c>
    </row>
    <row r="7357" spans="1:19" x14ac:dyDescent="0.35">
      <c r="A7357" s="1">
        <v>9204</v>
      </c>
      <c r="B7357" t="s">
        <v>4617</v>
      </c>
      <c r="C7357" t="s">
        <v>52606</v>
      </c>
      <c r="D7357" t="s">
        <v>3</v>
      </c>
      <c r="F7357" t="s">
        <v>122478</v>
      </c>
      <c r="G7357">
        <v>5.8E-5</v>
      </c>
      <c r="H7357" t="s">
        <v>4617</v>
      </c>
      <c r="I7357" t="s">
        <v>129152</v>
      </c>
      <c r="J7357" s="2" t="s">
        <v>174048</v>
      </c>
      <c r="K7357" t="s">
        <v>210310</v>
      </c>
      <c r="L7357" t="s">
        <v>228704</v>
      </c>
      <c r="M7357" t="s">
        <v>8</v>
      </c>
      <c r="N7357" t="s">
        <v>228828</v>
      </c>
      <c r="O7357" t="s">
        <v>229113</v>
      </c>
      <c r="P7357" t="s">
        <v>230103</v>
      </c>
      <c r="Q7357" t="s">
        <v>121322</v>
      </c>
      <c r="R7357" t="s">
        <v>210308</v>
      </c>
      <c r="S7357" t="s">
        <v>233770</v>
      </c>
    </row>
    <row r="7358" spans="1:19" x14ac:dyDescent="0.35">
      <c r="A7358" s="1">
        <v>9205</v>
      </c>
      <c r="B7358" t="s">
        <v>4617</v>
      </c>
      <c r="C7358" t="s">
        <v>52607</v>
      </c>
      <c r="D7358" t="s">
        <v>3</v>
      </c>
      <c r="F7358" t="s">
        <v>120347</v>
      </c>
      <c r="G7358">
        <v>5.998E-6</v>
      </c>
      <c r="H7358" t="s">
        <v>4617</v>
      </c>
      <c r="I7358" t="s">
        <v>129152</v>
      </c>
      <c r="J7358" s="2" t="s">
        <v>174048</v>
      </c>
      <c r="K7358" t="s">
        <v>210310</v>
      </c>
      <c r="L7358" t="s">
        <v>228704</v>
      </c>
      <c r="M7358" t="s">
        <v>8</v>
      </c>
      <c r="N7358" t="s">
        <v>228828</v>
      </c>
      <c r="O7358" t="s">
        <v>229113</v>
      </c>
      <c r="P7358" t="s">
        <v>230103</v>
      </c>
      <c r="Q7358" t="s">
        <v>121322</v>
      </c>
      <c r="R7358" t="s">
        <v>210308</v>
      </c>
      <c r="S7358" t="s">
        <v>233770</v>
      </c>
    </row>
    <row r="7359" spans="1:19" x14ac:dyDescent="0.35">
      <c r="A7359" s="1">
        <v>9206</v>
      </c>
      <c r="B7359" t="s">
        <v>4617</v>
      </c>
      <c r="C7359" t="s">
        <v>52608</v>
      </c>
      <c r="D7359" t="s">
        <v>5</v>
      </c>
      <c r="E7359" t="s">
        <v>119958</v>
      </c>
      <c r="F7359" t="s">
        <v>122143</v>
      </c>
      <c r="G7359">
        <v>5.0000080000000006E-6</v>
      </c>
      <c r="H7359" t="s">
        <v>4617</v>
      </c>
      <c r="I7359" t="s">
        <v>129152</v>
      </c>
      <c r="J7359" s="2" t="s">
        <v>174048</v>
      </c>
      <c r="K7359" t="s">
        <v>210310</v>
      </c>
      <c r="L7359" t="s">
        <v>228704</v>
      </c>
      <c r="M7359" t="s">
        <v>8</v>
      </c>
      <c r="N7359" t="s">
        <v>228828</v>
      </c>
      <c r="O7359" t="s">
        <v>229113</v>
      </c>
      <c r="P7359" t="s">
        <v>230103</v>
      </c>
      <c r="Q7359" t="s">
        <v>121322</v>
      </c>
      <c r="R7359" t="s">
        <v>210308</v>
      </c>
      <c r="S7359" t="s">
        <v>233770</v>
      </c>
    </row>
    <row r="7360" spans="1:19" x14ac:dyDescent="0.35">
      <c r="A7360" s="1">
        <v>9207</v>
      </c>
      <c r="B7360" t="s">
        <v>4617</v>
      </c>
      <c r="C7360" t="s">
        <v>52609</v>
      </c>
      <c r="D7360" t="s">
        <v>3</v>
      </c>
      <c r="F7360" t="s">
        <v>120117</v>
      </c>
      <c r="G7360">
        <v>3.0508999999999999E-5</v>
      </c>
      <c r="H7360" t="s">
        <v>4617</v>
      </c>
      <c r="I7360" t="s">
        <v>129152</v>
      </c>
      <c r="J7360" s="2" t="s">
        <v>174048</v>
      </c>
      <c r="K7360" t="s">
        <v>210310</v>
      </c>
      <c r="L7360" t="s">
        <v>228704</v>
      </c>
      <c r="M7360" t="s">
        <v>8</v>
      </c>
      <c r="N7360" t="s">
        <v>228828</v>
      </c>
      <c r="O7360" t="s">
        <v>229113</v>
      </c>
      <c r="P7360" t="s">
        <v>230103</v>
      </c>
      <c r="Q7360" t="s">
        <v>121322</v>
      </c>
      <c r="R7360" t="s">
        <v>210308</v>
      </c>
      <c r="S7360" t="s">
        <v>233770</v>
      </c>
    </row>
    <row r="7361" spans="1:19" x14ac:dyDescent="0.35">
      <c r="A7361" s="1">
        <v>9208</v>
      </c>
      <c r="B7361" t="s">
        <v>4617</v>
      </c>
      <c r="C7361" t="s">
        <v>52610</v>
      </c>
      <c r="D7361" t="s">
        <v>5</v>
      </c>
      <c r="E7361" t="s">
        <v>119958</v>
      </c>
      <c r="F7361" t="s">
        <v>120683</v>
      </c>
      <c r="G7361">
        <v>3.4999999999999997E-5</v>
      </c>
      <c r="H7361" t="s">
        <v>4617</v>
      </c>
      <c r="I7361" t="s">
        <v>129152</v>
      </c>
      <c r="J7361" s="2" t="s">
        <v>174048</v>
      </c>
      <c r="K7361" t="s">
        <v>210310</v>
      </c>
      <c r="L7361" t="s">
        <v>228704</v>
      </c>
      <c r="M7361" t="s">
        <v>8</v>
      </c>
      <c r="N7361" t="s">
        <v>228828</v>
      </c>
      <c r="O7361" t="s">
        <v>229113</v>
      </c>
      <c r="P7361" t="s">
        <v>230103</v>
      </c>
      <c r="Q7361" t="s">
        <v>121322</v>
      </c>
      <c r="R7361" t="s">
        <v>210308</v>
      </c>
      <c r="S7361" t="s">
        <v>233770</v>
      </c>
    </row>
    <row r="7362" spans="1:19" x14ac:dyDescent="0.35">
      <c r="A7362" s="1">
        <v>9209</v>
      </c>
      <c r="B7362" t="s">
        <v>4618</v>
      </c>
      <c r="C7362" t="s">
        <v>52611</v>
      </c>
      <c r="D7362" t="s">
        <v>3</v>
      </c>
      <c r="F7362" t="s">
        <v>120020</v>
      </c>
      <c r="G7362">
        <v>3.1999999999999999E-5</v>
      </c>
      <c r="H7362" t="s">
        <v>4618</v>
      </c>
      <c r="I7362" t="s">
        <v>129153</v>
      </c>
      <c r="J7362" s="2" t="s">
        <v>174049</v>
      </c>
      <c r="K7362" t="s">
        <v>210308</v>
      </c>
      <c r="L7362" t="s">
        <v>228704</v>
      </c>
      <c r="M7362" t="s">
        <v>8</v>
      </c>
      <c r="N7362" t="s">
        <v>228848</v>
      </c>
      <c r="O7362" t="s">
        <v>229133</v>
      </c>
      <c r="P7362" t="s">
        <v>230518</v>
      </c>
      <c r="Q7362" t="s">
        <v>121968</v>
      </c>
      <c r="R7362" t="s">
        <v>210308</v>
      </c>
      <c r="S7362" t="s">
        <v>233770</v>
      </c>
    </row>
    <row r="7363" spans="1:19" x14ac:dyDescent="0.35">
      <c r="A7363" s="1">
        <v>9212</v>
      </c>
      <c r="B7363" t="s">
        <v>4618</v>
      </c>
      <c r="C7363" t="s">
        <v>52612</v>
      </c>
      <c r="D7363" t="s">
        <v>5</v>
      </c>
      <c r="E7363" t="s">
        <v>119956</v>
      </c>
      <c r="F7363" t="s">
        <v>120393</v>
      </c>
      <c r="G7363">
        <v>3.0599999999999998E-5</v>
      </c>
      <c r="H7363" t="s">
        <v>4618</v>
      </c>
      <c r="I7363" t="s">
        <v>129153</v>
      </c>
      <c r="J7363" s="2" t="s">
        <v>174049</v>
      </c>
      <c r="K7363" t="s">
        <v>210308</v>
      </c>
      <c r="L7363" t="s">
        <v>228704</v>
      </c>
      <c r="M7363" t="s">
        <v>8</v>
      </c>
      <c r="N7363" t="s">
        <v>228848</v>
      </c>
      <c r="O7363" t="s">
        <v>229133</v>
      </c>
      <c r="P7363" t="s">
        <v>230518</v>
      </c>
      <c r="Q7363" t="s">
        <v>121968</v>
      </c>
      <c r="R7363" t="s">
        <v>210308</v>
      </c>
      <c r="S7363" t="s">
        <v>233770</v>
      </c>
    </row>
    <row r="7364" spans="1:19" x14ac:dyDescent="0.35">
      <c r="A7364" s="1">
        <v>9215</v>
      </c>
      <c r="B7364" t="s">
        <v>4619</v>
      </c>
      <c r="C7364" t="s">
        <v>52613</v>
      </c>
      <c r="D7364" t="s">
        <v>4</v>
      </c>
      <c r="F7364" t="s">
        <v>120529</v>
      </c>
      <c r="G7364">
        <v>5.2600000000000002E-7</v>
      </c>
      <c r="H7364" t="s">
        <v>4619</v>
      </c>
      <c r="I7364" t="s">
        <v>129154</v>
      </c>
      <c r="K7364" t="s">
        <v>210375</v>
      </c>
      <c r="L7364" t="s">
        <v>228706</v>
      </c>
      <c r="M7364" t="s">
        <v>8</v>
      </c>
      <c r="N7364" t="s">
        <v>228828</v>
      </c>
      <c r="O7364" t="s">
        <v>229113</v>
      </c>
      <c r="P7364" t="s">
        <v>230103</v>
      </c>
      <c r="R7364" t="s">
        <v>210308</v>
      </c>
      <c r="S7364" t="s">
        <v>233770</v>
      </c>
    </row>
    <row r="7365" spans="1:19" x14ac:dyDescent="0.35">
      <c r="A7365" s="1">
        <v>9216</v>
      </c>
      <c r="B7365" t="s">
        <v>4620</v>
      </c>
      <c r="C7365" t="s">
        <v>52614</v>
      </c>
      <c r="D7365" t="s">
        <v>5</v>
      </c>
      <c r="F7365" t="s">
        <v>122479</v>
      </c>
      <c r="G7365">
        <v>1.9155749999999999E-6</v>
      </c>
      <c r="H7365" t="s">
        <v>4620</v>
      </c>
      <c r="I7365" t="s">
        <v>129155</v>
      </c>
      <c r="J7365" s="2" t="s">
        <v>174050</v>
      </c>
      <c r="K7365" t="s">
        <v>210308</v>
      </c>
      <c r="L7365" t="s">
        <v>228704</v>
      </c>
      <c r="M7365" t="s">
        <v>228748</v>
      </c>
      <c r="N7365" t="s">
        <v>228891</v>
      </c>
      <c r="O7365" t="s">
        <v>229229</v>
      </c>
      <c r="P7365" t="s">
        <v>230161</v>
      </c>
      <c r="Q7365" t="s">
        <v>123278</v>
      </c>
      <c r="R7365" t="s">
        <v>210308</v>
      </c>
      <c r="S7365" t="s">
        <v>233770</v>
      </c>
    </row>
    <row r="7366" spans="1:19" x14ac:dyDescent="0.35">
      <c r="A7366" s="1">
        <v>9217</v>
      </c>
      <c r="B7366" t="s">
        <v>4620</v>
      </c>
      <c r="C7366" t="s">
        <v>52615</v>
      </c>
      <c r="D7366" t="s">
        <v>5</v>
      </c>
      <c r="F7366" t="s">
        <v>122480</v>
      </c>
      <c r="G7366">
        <v>2.7149999999999998E-6</v>
      </c>
      <c r="H7366" t="s">
        <v>4620</v>
      </c>
      <c r="I7366" t="s">
        <v>129155</v>
      </c>
      <c r="J7366" s="2" t="s">
        <v>174050</v>
      </c>
      <c r="K7366" t="s">
        <v>210308</v>
      </c>
      <c r="L7366" t="s">
        <v>228704</v>
      </c>
      <c r="M7366" t="s">
        <v>228748</v>
      </c>
      <c r="N7366" t="s">
        <v>228891</v>
      </c>
      <c r="O7366" t="s">
        <v>229229</v>
      </c>
      <c r="P7366" t="s">
        <v>230161</v>
      </c>
      <c r="Q7366" t="s">
        <v>123278</v>
      </c>
      <c r="R7366" t="s">
        <v>210308</v>
      </c>
      <c r="S7366" t="s">
        <v>233770</v>
      </c>
    </row>
    <row r="7367" spans="1:19" x14ac:dyDescent="0.35">
      <c r="A7367" s="1">
        <v>9218</v>
      </c>
      <c r="B7367" t="s">
        <v>4621</v>
      </c>
      <c r="C7367" t="s">
        <v>52616</v>
      </c>
      <c r="D7367" t="s">
        <v>5</v>
      </c>
      <c r="E7367" t="s">
        <v>119955</v>
      </c>
      <c r="F7367" t="s">
        <v>122481</v>
      </c>
      <c r="G7367">
        <v>3.6999999999999998E-5</v>
      </c>
      <c r="H7367" t="s">
        <v>4621</v>
      </c>
      <c r="I7367" t="s">
        <v>129156</v>
      </c>
      <c r="J7367" s="2" t="s">
        <v>174051</v>
      </c>
      <c r="K7367" t="s">
        <v>210308</v>
      </c>
      <c r="L7367" t="s">
        <v>228706</v>
      </c>
      <c r="M7367" t="s">
        <v>8</v>
      </c>
      <c r="N7367" t="s">
        <v>228853</v>
      </c>
      <c r="O7367" t="s">
        <v>229141</v>
      </c>
      <c r="P7367" t="s">
        <v>229141</v>
      </c>
      <c r="R7367" t="s">
        <v>210308</v>
      </c>
      <c r="S7367" t="s">
        <v>233770</v>
      </c>
    </row>
    <row r="7368" spans="1:19" x14ac:dyDescent="0.35">
      <c r="A7368" s="1">
        <v>9219</v>
      </c>
      <c r="B7368" t="s">
        <v>4622</v>
      </c>
      <c r="C7368" t="s">
        <v>52617</v>
      </c>
      <c r="D7368" t="s">
        <v>5</v>
      </c>
      <c r="E7368" t="s">
        <v>119957</v>
      </c>
      <c r="F7368" t="s">
        <v>122482</v>
      </c>
      <c r="G7368">
        <v>1.9999999999999999E-6</v>
      </c>
      <c r="H7368" t="s">
        <v>4622</v>
      </c>
      <c r="I7368" t="s">
        <v>129157</v>
      </c>
      <c r="J7368" s="2" t="s">
        <v>174052</v>
      </c>
      <c r="K7368" t="s">
        <v>210308</v>
      </c>
      <c r="L7368" t="s">
        <v>228704</v>
      </c>
      <c r="M7368" t="s">
        <v>228710</v>
      </c>
      <c r="N7368" t="s">
        <v>228897</v>
      </c>
      <c r="O7368" t="s">
        <v>229245</v>
      </c>
      <c r="P7368" t="s">
        <v>230708</v>
      </c>
      <c r="Q7368" t="s">
        <v>120682</v>
      </c>
      <c r="R7368" t="s">
        <v>210308</v>
      </c>
      <c r="S7368" t="s">
        <v>233770</v>
      </c>
    </row>
    <row r="7369" spans="1:19" x14ac:dyDescent="0.35">
      <c r="A7369" s="1">
        <v>9220</v>
      </c>
      <c r="B7369" t="s">
        <v>4622</v>
      </c>
      <c r="C7369" t="s">
        <v>52618</v>
      </c>
      <c r="D7369" t="s">
        <v>5</v>
      </c>
      <c r="E7369" t="s">
        <v>119957</v>
      </c>
      <c r="F7369" t="s">
        <v>121857</v>
      </c>
      <c r="G7369">
        <v>3.9999999999999998E-6</v>
      </c>
      <c r="H7369" t="s">
        <v>4622</v>
      </c>
      <c r="I7369" t="s">
        <v>129157</v>
      </c>
      <c r="J7369" s="2" t="s">
        <v>174052</v>
      </c>
      <c r="K7369" t="s">
        <v>210308</v>
      </c>
      <c r="L7369" t="s">
        <v>228704</v>
      </c>
      <c r="M7369" t="s">
        <v>228710</v>
      </c>
      <c r="N7369" t="s">
        <v>228897</v>
      </c>
      <c r="O7369" t="s">
        <v>229245</v>
      </c>
      <c r="P7369" t="s">
        <v>230708</v>
      </c>
      <c r="Q7369" t="s">
        <v>120682</v>
      </c>
      <c r="R7369" t="s">
        <v>210308</v>
      </c>
      <c r="S7369" t="s">
        <v>233770</v>
      </c>
    </row>
    <row r="7370" spans="1:19" x14ac:dyDescent="0.35">
      <c r="A7370" s="1">
        <v>9222</v>
      </c>
      <c r="B7370" t="s">
        <v>4623</v>
      </c>
      <c r="C7370" t="s">
        <v>52619</v>
      </c>
      <c r="D7370" t="s">
        <v>5</v>
      </c>
      <c r="E7370" t="s">
        <v>119956</v>
      </c>
      <c r="F7370" t="s">
        <v>122483</v>
      </c>
      <c r="G7370">
        <v>3.3000000000000003E-5</v>
      </c>
      <c r="H7370" t="s">
        <v>4623</v>
      </c>
      <c r="I7370" t="s">
        <v>129158</v>
      </c>
      <c r="J7370" s="2" t="s">
        <v>174053</v>
      </c>
      <c r="K7370" t="s">
        <v>210308</v>
      </c>
      <c r="L7370" t="s">
        <v>228705</v>
      </c>
      <c r="M7370" t="s">
        <v>8</v>
      </c>
      <c r="N7370" t="s">
        <v>228828</v>
      </c>
      <c r="O7370" t="s">
        <v>229113</v>
      </c>
      <c r="P7370" t="s">
        <v>230107</v>
      </c>
      <c r="Q7370" t="s">
        <v>121999</v>
      </c>
      <c r="R7370" t="s">
        <v>210308</v>
      </c>
      <c r="S7370" t="s">
        <v>233770</v>
      </c>
    </row>
    <row r="7371" spans="1:19" x14ac:dyDescent="0.35">
      <c r="A7371" s="1">
        <v>9223</v>
      </c>
      <c r="B7371" t="s">
        <v>4623</v>
      </c>
      <c r="C7371" t="s">
        <v>52620</v>
      </c>
      <c r="D7371" t="s">
        <v>5</v>
      </c>
      <c r="F7371" t="s">
        <v>121939</v>
      </c>
      <c r="G7371">
        <v>2.1999999999999999E-5</v>
      </c>
      <c r="H7371" t="s">
        <v>4623</v>
      </c>
      <c r="I7371" t="s">
        <v>129158</v>
      </c>
      <c r="J7371" s="2" t="s">
        <v>174053</v>
      </c>
      <c r="K7371" t="s">
        <v>210308</v>
      </c>
      <c r="L7371" t="s">
        <v>228705</v>
      </c>
      <c r="M7371" t="s">
        <v>8</v>
      </c>
      <c r="N7371" t="s">
        <v>228828</v>
      </c>
      <c r="O7371" t="s">
        <v>229113</v>
      </c>
      <c r="P7371" t="s">
        <v>230107</v>
      </c>
      <c r="Q7371" t="s">
        <v>121999</v>
      </c>
      <c r="R7371" t="s">
        <v>210308</v>
      </c>
      <c r="S7371" t="s">
        <v>233770</v>
      </c>
    </row>
    <row r="7372" spans="1:19" x14ac:dyDescent="0.35">
      <c r="A7372" s="1">
        <v>9225</v>
      </c>
      <c r="B7372" t="s">
        <v>4624</v>
      </c>
      <c r="C7372" t="s">
        <v>52621</v>
      </c>
      <c r="D7372" t="s">
        <v>5</v>
      </c>
      <c r="F7372" t="s">
        <v>122484</v>
      </c>
      <c r="G7372">
        <v>8.0000000000000007E-7</v>
      </c>
      <c r="H7372" t="s">
        <v>4624</v>
      </c>
      <c r="I7372" t="s">
        <v>129159</v>
      </c>
      <c r="K7372" t="s">
        <v>210308</v>
      </c>
      <c r="L7372" t="s">
        <v>228704</v>
      </c>
      <c r="M7372" t="s">
        <v>8</v>
      </c>
      <c r="N7372" t="s">
        <v>228876</v>
      </c>
      <c r="O7372" t="s">
        <v>229516</v>
      </c>
      <c r="P7372" t="s">
        <v>230131</v>
      </c>
      <c r="Q7372" t="s">
        <v>120679</v>
      </c>
      <c r="R7372" t="s">
        <v>210308</v>
      </c>
      <c r="S7372" t="s">
        <v>233770</v>
      </c>
    </row>
    <row r="7373" spans="1:19" x14ac:dyDescent="0.35">
      <c r="A7373" s="1">
        <v>9228</v>
      </c>
      <c r="B7373" t="s">
        <v>4625</v>
      </c>
      <c r="C7373" t="s">
        <v>52622</v>
      </c>
      <c r="D7373" t="s">
        <v>5</v>
      </c>
      <c r="F7373" t="s">
        <v>120789</v>
      </c>
      <c r="G7373">
        <v>5.8449989999999997E-6</v>
      </c>
      <c r="H7373" t="s">
        <v>4625</v>
      </c>
      <c r="I7373" t="s">
        <v>129160</v>
      </c>
      <c r="J7373" s="2" t="s">
        <v>174054</v>
      </c>
      <c r="K7373" t="s">
        <v>210308</v>
      </c>
      <c r="L7373" t="s">
        <v>228704</v>
      </c>
      <c r="M7373" t="s">
        <v>8</v>
      </c>
      <c r="N7373" t="s">
        <v>228841</v>
      </c>
      <c r="O7373" t="s">
        <v>229159</v>
      </c>
      <c r="P7373" t="s">
        <v>230709</v>
      </c>
      <c r="R7373" t="s">
        <v>210308</v>
      </c>
      <c r="S7373" t="s">
        <v>233770</v>
      </c>
    </row>
    <row r="7374" spans="1:19" x14ac:dyDescent="0.35">
      <c r="A7374" s="1">
        <v>9229</v>
      </c>
      <c r="B7374" t="s">
        <v>4626</v>
      </c>
      <c r="C7374" t="s">
        <v>52623</v>
      </c>
      <c r="D7374" t="s">
        <v>5</v>
      </c>
      <c r="F7374" t="s">
        <v>122330</v>
      </c>
      <c r="G7374">
        <v>3.6274500000000001E-7</v>
      </c>
      <c r="H7374" t="s">
        <v>4626</v>
      </c>
      <c r="I7374" t="s">
        <v>129161</v>
      </c>
      <c r="J7374" s="2" t="s">
        <v>174055</v>
      </c>
      <c r="K7374" t="s">
        <v>210308</v>
      </c>
      <c r="L7374" t="s">
        <v>228704</v>
      </c>
      <c r="M7374" t="s">
        <v>8</v>
      </c>
      <c r="N7374" t="s">
        <v>228852</v>
      </c>
      <c r="O7374" t="s">
        <v>229209</v>
      </c>
      <c r="P7374" t="s">
        <v>229139</v>
      </c>
      <c r="Q7374" t="s">
        <v>120077</v>
      </c>
      <c r="R7374" t="s">
        <v>210308</v>
      </c>
      <c r="S7374" t="s">
        <v>233770</v>
      </c>
    </row>
    <row r="7375" spans="1:19" x14ac:dyDescent="0.35">
      <c r="A7375" s="1">
        <v>9230</v>
      </c>
      <c r="B7375" t="s">
        <v>4626</v>
      </c>
      <c r="C7375" t="s">
        <v>52624</v>
      </c>
      <c r="D7375" t="s">
        <v>5</v>
      </c>
      <c r="E7375" t="s">
        <v>119954</v>
      </c>
      <c r="F7375" t="s">
        <v>122380</v>
      </c>
      <c r="G7375">
        <v>7.8625699999999997E-7</v>
      </c>
      <c r="H7375" t="s">
        <v>4626</v>
      </c>
      <c r="I7375" t="s">
        <v>129161</v>
      </c>
      <c r="J7375" s="2" t="s">
        <v>174055</v>
      </c>
      <c r="K7375" t="s">
        <v>210308</v>
      </c>
      <c r="L7375" t="s">
        <v>228704</v>
      </c>
      <c r="M7375" t="s">
        <v>8</v>
      </c>
      <c r="N7375" t="s">
        <v>228852</v>
      </c>
      <c r="O7375" t="s">
        <v>229209</v>
      </c>
      <c r="P7375" t="s">
        <v>229139</v>
      </c>
      <c r="Q7375" t="s">
        <v>120077</v>
      </c>
      <c r="R7375" t="s">
        <v>210308</v>
      </c>
      <c r="S7375" t="s">
        <v>233770</v>
      </c>
    </row>
    <row r="7376" spans="1:19" x14ac:dyDescent="0.35">
      <c r="A7376" s="1">
        <v>9231</v>
      </c>
      <c r="B7376" t="s">
        <v>4626</v>
      </c>
      <c r="C7376" t="s">
        <v>52625</v>
      </c>
      <c r="D7376" t="s">
        <v>4</v>
      </c>
      <c r="F7376" t="s">
        <v>122485</v>
      </c>
      <c r="G7376">
        <v>9.9999999999999995E-7</v>
      </c>
      <c r="H7376" t="s">
        <v>4626</v>
      </c>
      <c r="I7376" t="s">
        <v>129161</v>
      </c>
      <c r="J7376" s="2" t="s">
        <v>174055</v>
      </c>
      <c r="K7376" t="s">
        <v>210308</v>
      </c>
      <c r="L7376" t="s">
        <v>228704</v>
      </c>
      <c r="M7376" t="s">
        <v>8</v>
      </c>
      <c r="N7376" t="s">
        <v>228852</v>
      </c>
      <c r="O7376" t="s">
        <v>229209</v>
      </c>
      <c r="P7376" t="s">
        <v>229139</v>
      </c>
      <c r="Q7376" t="s">
        <v>120077</v>
      </c>
      <c r="R7376" t="s">
        <v>210308</v>
      </c>
      <c r="S7376" t="s">
        <v>233770</v>
      </c>
    </row>
    <row r="7377" spans="1:19" x14ac:dyDescent="0.35">
      <c r="A7377" s="1">
        <v>9232</v>
      </c>
      <c r="B7377" t="s">
        <v>4626</v>
      </c>
      <c r="C7377" t="s">
        <v>52626</v>
      </c>
      <c r="D7377" t="s">
        <v>5</v>
      </c>
      <c r="F7377" t="s">
        <v>120418</v>
      </c>
      <c r="G7377">
        <v>7.9999999999999996E-6</v>
      </c>
      <c r="H7377" t="s">
        <v>4626</v>
      </c>
      <c r="I7377" t="s">
        <v>129161</v>
      </c>
      <c r="J7377" s="2" t="s">
        <v>174055</v>
      </c>
      <c r="K7377" t="s">
        <v>210308</v>
      </c>
      <c r="L7377" t="s">
        <v>228704</v>
      </c>
      <c r="M7377" t="s">
        <v>8</v>
      </c>
      <c r="N7377" t="s">
        <v>228852</v>
      </c>
      <c r="O7377" t="s">
        <v>229209</v>
      </c>
      <c r="P7377" t="s">
        <v>229139</v>
      </c>
      <c r="Q7377" t="s">
        <v>120077</v>
      </c>
      <c r="R7377" t="s">
        <v>210308</v>
      </c>
      <c r="S7377" t="s">
        <v>233770</v>
      </c>
    </row>
    <row r="7378" spans="1:19" x14ac:dyDescent="0.35">
      <c r="A7378" s="1">
        <v>9233</v>
      </c>
      <c r="B7378" t="s">
        <v>4626</v>
      </c>
      <c r="C7378" t="s">
        <v>52627</v>
      </c>
      <c r="D7378" t="s">
        <v>5</v>
      </c>
      <c r="F7378" t="s">
        <v>121772</v>
      </c>
      <c r="G7378">
        <v>3.1598129999999999E-6</v>
      </c>
      <c r="H7378" t="s">
        <v>4626</v>
      </c>
      <c r="I7378" t="s">
        <v>129161</v>
      </c>
      <c r="J7378" s="2" t="s">
        <v>174055</v>
      </c>
      <c r="K7378" t="s">
        <v>210308</v>
      </c>
      <c r="L7378" t="s">
        <v>228704</v>
      </c>
      <c r="M7378" t="s">
        <v>8</v>
      </c>
      <c r="N7378" t="s">
        <v>228852</v>
      </c>
      <c r="O7378" t="s">
        <v>229209</v>
      </c>
      <c r="P7378" t="s">
        <v>229139</v>
      </c>
      <c r="Q7378" t="s">
        <v>120077</v>
      </c>
      <c r="R7378" t="s">
        <v>210308</v>
      </c>
      <c r="S7378" t="s">
        <v>233770</v>
      </c>
    </row>
    <row r="7379" spans="1:19" x14ac:dyDescent="0.35">
      <c r="A7379" s="1">
        <v>9234</v>
      </c>
      <c r="B7379" t="s">
        <v>4626</v>
      </c>
      <c r="C7379" t="s">
        <v>52628</v>
      </c>
      <c r="D7379" t="s">
        <v>5</v>
      </c>
      <c r="F7379" t="s">
        <v>121439</v>
      </c>
      <c r="G7379">
        <v>2.9999999999999999E-7</v>
      </c>
      <c r="H7379" t="s">
        <v>4626</v>
      </c>
      <c r="I7379" t="s">
        <v>129161</v>
      </c>
      <c r="J7379" s="2" t="s">
        <v>174055</v>
      </c>
      <c r="K7379" t="s">
        <v>210308</v>
      </c>
      <c r="L7379" t="s">
        <v>228704</v>
      </c>
      <c r="M7379" t="s">
        <v>8</v>
      </c>
      <c r="N7379" t="s">
        <v>228852</v>
      </c>
      <c r="O7379" t="s">
        <v>229209</v>
      </c>
      <c r="P7379" t="s">
        <v>229139</v>
      </c>
      <c r="Q7379" t="s">
        <v>120077</v>
      </c>
      <c r="R7379" t="s">
        <v>210308</v>
      </c>
      <c r="S7379" t="s">
        <v>233770</v>
      </c>
    </row>
    <row r="7380" spans="1:19" x14ac:dyDescent="0.35">
      <c r="A7380" s="1">
        <v>9237</v>
      </c>
      <c r="B7380" t="s">
        <v>4627</v>
      </c>
      <c r="C7380" t="s">
        <v>52629</v>
      </c>
      <c r="D7380" t="s">
        <v>5</v>
      </c>
      <c r="F7380" t="s">
        <v>122380</v>
      </c>
      <c r="G7380">
        <v>9.0000000000000002E-6</v>
      </c>
      <c r="H7380" t="s">
        <v>4627</v>
      </c>
      <c r="I7380" t="s">
        <v>129162</v>
      </c>
      <c r="J7380" s="2" t="s">
        <v>174056</v>
      </c>
      <c r="K7380" t="s">
        <v>210308</v>
      </c>
      <c r="L7380" t="s">
        <v>228706</v>
      </c>
      <c r="M7380" t="s">
        <v>8</v>
      </c>
      <c r="N7380" t="s">
        <v>228867</v>
      </c>
      <c r="O7380" t="s">
        <v>229163</v>
      </c>
      <c r="P7380" t="s">
        <v>230554</v>
      </c>
      <c r="Q7380" t="s">
        <v>121230</v>
      </c>
      <c r="R7380" t="s">
        <v>210308</v>
      </c>
      <c r="S7380" t="s">
        <v>233770</v>
      </c>
    </row>
    <row r="7381" spans="1:19" x14ac:dyDescent="0.35">
      <c r="A7381" s="1">
        <v>9238</v>
      </c>
      <c r="B7381" t="s">
        <v>4627</v>
      </c>
      <c r="C7381" t="s">
        <v>52630</v>
      </c>
      <c r="D7381" t="s">
        <v>5</v>
      </c>
      <c r="E7381" t="s">
        <v>119954</v>
      </c>
      <c r="F7381" t="s">
        <v>120110</v>
      </c>
      <c r="G7381">
        <v>2.8E-5</v>
      </c>
      <c r="H7381" t="s">
        <v>4627</v>
      </c>
      <c r="I7381" t="s">
        <v>129162</v>
      </c>
      <c r="J7381" s="2" t="s">
        <v>174056</v>
      </c>
      <c r="K7381" t="s">
        <v>210308</v>
      </c>
      <c r="L7381" t="s">
        <v>228706</v>
      </c>
      <c r="M7381" t="s">
        <v>8</v>
      </c>
      <c r="N7381" t="s">
        <v>228867</v>
      </c>
      <c r="O7381" t="s">
        <v>229163</v>
      </c>
      <c r="P7381" t="s">
        <v>230554</v>
      </c>
      <c r="Q7381" t="s">
        <v>121230</v>
      </c>
      <c r="R7381" t="s">
        <v>210308</v>
      </c>
      <c r="S7381" t="s">
        <v>233770</v>
      </c>
    </row>
    <row r="7382" spans="1:19" x14ac:dyDescent="0.35">
      <c r="A7382" s="1">
        <v>9239</v>
      </c>
      <c r="B7382" t="s">
        <v>4627</v>
      </c>
      <c r="C7382" t="s">
        <v>52631</v>
      </c>
      <c r="D7382" t="s">
        <v>5</v>
      </c>
      <c r="E7382" t="s">
        <v>119955</v>
      </c>
      <c r="F7382" t="s">
        <v>122296</v>
      </c>
      <c r="G7382">
        <v>1.45E-5</v>
      </c>
      <c r="H7382" t="s">
        <v>4627</v>
      </c>
      <c r="I7382" t="s">
        <v>129162</v>
      </c>
      <c r="J7382" s="2" t="s">
        <v>174056</v>
      </c>
      <c r="K7382" t="s">
        <v>210308</v>
      </c>
      <c r="L7382" t="s">
        <v>228706</v>
      </c>
      <c r="M7382" t="s">
        <v>8</v>
      </c>
      <c r="N7382" t="s">
        <v>228867</v>
      </c>
      <c r="O7382" t="s">
        <v>229163</v>
      </c>
      <c r="P7382" t="s">
        <v>230554</v>
      </c>
      <c r="Q7382" t="s">
        <v>121230</v>
      </c>
      <c r="R7382" t="s">
        <v>210308</v>
      </c>
      <c r="S7382" t="s">
        <v>233770</v>
      </c>
    </row>
    <row r="7383" spans="1:19" x14ac:dyDescent="0.35">
      <c r="A7383" s="1">
        <v>9240</v>
      </c>
      <c r="B7383" t="s">
        <v>4627</v>
      </c>
      <c r="C7383" t="s">
        <v>52632</v>
      </c>
      <c r="D7383" t="s">
        <v>5</v>
      </c>
      <c r="F7383" t="s">
        <v>121370</v>
      </c>
      <c r="G7383">
        <v>1.5E-5</v>
      </c>
      <c r="H7383" t="s">
        <v>4627</v>
      </c>
      <c r="I7383" t="s">
        <v>129162</v>
      </c>
      <c r="J7383" s="2" t="s">
        <v>174056</v>
      </c>
      <c r="K7383" t="s">
        <v>210308</v>
      </c>
      <c r="L7383" t="s">
        <v>228706</v>
      </c>
      <c r="M7383" t="s">
        <v>8</v>
      </c>
      <c r="N7383" t="s">
        <v>228867</v>
      </c>
      <c r="O7383" t="s">
        <v>229163</v>
      </c>
      <c r="P7383" t="s">
        <v>230554</v>
      </c>
      <c r="Q7383" t="s">
        <v>121230</v>
      </c>
      <c r="R7383" t="s">
        <v>210308</v>
      </c>
      <c r="S7383" t="s">
        <v>233770</v>
      </c>
    </row>
    <row r="7384" spans="1:19" x14ac:dyDescent="0.35">
      <c r="A7384" s="1">
        <v>9242</v>
      </c>
      <c r="B7384" t="s">
        <v>4628</v>
      </c>
      <c r="C7384" t="s">
        <v>52633</v>
      </c>
      <c r="D7384" t="s">
        <v>5</v>
      </c>
      <c r="F7384" t="s">
        <v>120587</v>
      </c>
      <c r="G7384">
        <v>6.2152500000000003E-6</v>
      </c>
      <c r="H7384" t="s">
        <v>4628</v>
      </c>
      <c r="I7384" t="s">
        <v>129163</v>
      </c>
      <c r="J7384" s="2" t="s">
        <v>174057</v>
      </c>
      <c r="K7384" t="s">
        <v>210308</v>
      </c>
      <c r="L7384" t="s">
        <v>228707</v>
      </c>
      <c r="M7384" t="s">
        <v>8</v>
      </c>
      <c r="N7384" t="s">
        <v>228828</v>
      </c>
      <c r="O7384" t="s">
        <v>229108</v>
      </c>
      <c r="P7384" t="s">
        <v>230190</v>
      </c>
      <c r="Q7384" t="s">
        <v>121377</v>
      </c>
      <c r="R7384" t="s">
        <v>210308</v>
      </c>
      <c r="S7384" t="s">
        <v>233770</v>
      </c>
    </row>
    <row r="7385" spans="1:19" x14ac:dyDescent="0.35">
      <c r="A7385" s="1">
        <v>9243</v>
      </c>
      <c r="B7385" t="s">
        <v>4629</v>
      </c>
      <c r="C7385" t="s">
        <v>52634</v>
      </c>
      <c r="D7385" t="s">
        <v>5</v>
      </c>
      <c r="E7385" t="s">
        <v>119955</v>
      </c>
      <c r="F7385" t="s">
        <v>122072</v>
      </c>
      <c r="G7385">
        <v>1.7592448999999999E-5</v>
      </c>
      <c r="H7385" t="s">
        <v>4629</v>
      </c>
      <c r="I7385" t="s">
        <v>129164</v>
      </c>
      <c r="K7385" t="s">
        <v>210308</v>
      </c>
      <c r="L7385" t="s">
        <v>228704</v>
      </c>
      <c r="M7385" t="s">
        <v>228729</v>
      </c>
      <c r="N7385" t="s">
        <v>228931</v>
      </c>
      <c r="O7385" t="s">
        <v>229231</v>
      </c>
      <c r="P7385" t="s">
        <v>229231</v>
      </c>
      <c r="Q7385" t="s">
        <v>120377</v>
      </c>
      <c r="R7385" t="s">
        <v>210308</v>
      </c>
      <c r="S7385" t="s">
        <v>233770</v>
      </c>
    </row>
    <row r="7386" spans="1:19" x14ac:dyDescent="0.35">
      <c r="A7386" s="1">
        <v>9244</v>
      </c>
      <c r="B7386" t="s">
        <v>4630</v>
      </c>
      <c r="C7386" t="s">
        <v>52635</v>
      </c>
      <c r="D7386" t="s">
        <v>5</v>
      </c>
      <c r="F7386" t="s">
        <v>121854</v>
      </c>
      <c r="G7386">
        <v>1.2500000000000001E-6</v>
      </c>
      <c r="H7386" t="s">
        <v>4630</v>
      </c>
      <c r="I7386" t="s">
        <v>129165</v>
      </c>
      <c r="J7386" s="2" t="s">
        <v>174058</v>
      </c>
      <c r="K7386" t="s">
        <v>210308</v>
      </c>
      <c r="L7386" t="s">
        <v>228704</v>
      </c>
      <c r="M7386" t="s">
        <v>8</v>
      </c>
      <c r="N7386" t="s">
        <v>228862</v>
      </c>
      <c r="O7386" t="s">
        <v>229410</v>
      </c>
      <c r="P7386" t="s">
        <v>230710</v>
      </c>
      <c r="Q7386" t="s">
        <v>120008</v>
      </c>
      <c r="R7386" t="s">
        <v>210308</v>
      </c>
      <c r="S7386" t="s">
        <v>233770</v>
      </c>
    </row>
    <row r="7387" spans="1:19" x14ac:dyDescent="0.35">
      <c r="A7387" s="1">
        <v>9247</v>
      </c>
      <c r="B7387" t="s">
        <v>4631</v>
      </c>
      <c r="C7387" t="s">
        <v>52636</v>
      </c>
      <c r="D7387" t="s">
        <v>5</v>
      </c>
      <c r="F7387" t="s">
        <v>122215</v>
      </c>
      <c r="G7387">
        <v>2.6999999999999999E-5</v>
      </c>
      <c r="H7387" t="s">
        <v>4631</v>
      </c>
      <c r="I7387" t="s">
        <v>129166</v>
      </c>
      <c r="J7387" s="2" t="s">
        <v>174059</v>
      </c>
      <c r="K7387" t="s">
        <v>210376</v>
      </c>
      <c r="L7387" t="s">
        <v>228706</v>
      </c>
      <c r="M7387" t="s">
        <v>8</v>
      </c>
      <c r="N7387" t="s">
        <v>228852</v>
      </c>
      <c r="O7387" t="s">
        <v>229182</v>
      </c>
      <c r="P7387" t="s">
        <v>229182</v>
      </c>
      <c r="Q7387" t="s">
        <v>123279</v>
      </c>
      <c r="R7387" t="s">
        <v>210308</v>
      </c>
      <c r="S7387" t="s">
        <v>233770</v>
      </c>
    </row>
    <row r="7388" spans="1:19" x14ac:dyDescent="0.35">
      <c r="A7388" s="1">
        <v>9248</v>
      </c>
      <c r="B7388" t="s">
        <v>4632</v>
      </c>
      <c r="C7388" t="s">
        <v>52637</v>
      </c>
      <c r="D7388" t="s">
        <v>5</v>
      </c>
      <c r="F7388" t="s">
        <v>121072</v>
      </c>
      <c r="G7388">
        <v>2.1444799999999999E-7</v>
      </c>
      <c r="H7388" t="s">
        <v>4632</v>
      </c>
      <c r="I7388" t="s">
        <v>129167</v>
      </c>
      <c r="J7388" s="2" t="s">
        <v>174060</v>
      </c>
      <c r="K7388" t="s">
        <v>210308</v>
      </c>
      <c r="L7388" t="s">
        <v>228704</v>
      </c>
      <c r="M7388" t="s">
        <v>8</v>
      </c>
      <c r="N7388" t="s">
        <v>228848</v>
      </c>
      <c r="O7388" t="s">
        <v>229335</v>
      </c>
      <c r="P7388" t="s">
        <v>230711</v>
      </c>
      <c r="Q7388" t="s">
        <v>120056</v>
      </c>
      <c r="R7388" t="s">
        <v>210308</v>
      </c>
      <c r="S7388" t="s">
        <v>233770</v>
      </c>
    </row>
    <row r="7389" spans="1:19" x14ac:dyDescent="0.35">
      <c r="A7389" s="1">
        <v>9250</v>
      </c>
      <c r="B7389" t="s">
        <v>4633</v>
      </c>
      <c r="C7389" t="s">
        <v>52638</v>
      </c>
      <c r="D7389" t="s">
        <v>5</v>
      </c>
      <c r="E7389" t="s">
        <v>119954</v>
      </c>
      <c r="F7389" t="s">
        <v>122486</v>
      </c>
      <c r="G7389">
        <v>3.1999999999999999E-5</v>
      </c>
      <c r="H7389" t="s">
        <v>4633</v>
      </c>
      <c r="I7389" t="s">
        <v>129168</v>
      </c>
      <c r="J7389" s="2" t="s">
        <v>174061</v>
      </c>
      <c r="K7389" t="s">
        <v>210308</v>
      </c>
      <c r="L7389" t="s">
        <v>228705</v>
      </c>
      <c r="M7389" t="s">
        <v>15</v>
      </c>
      <c r="N7389" t="s">
        <v>228993</v>
      </c>
      <c r="O7389" t="s">
        <v>229517</v>
      </c>
      <c r="P7389" t="s">
        <v>229517</v>
      </c>
      <c r="R7389" t="s">
        <v>210308</v>
      </c>
      <c r="S7389" t="s">
        <v>233770</v>
      </c>
    </row>
    <row r="7390" spans="1:19" x14ac:dyDescent="0.35">
      <c r="A7390" s="1">
        <v>9251</v>
      </c>
      <c r="B7390" t="s">
        <v>4634</v>
      </c>
      <c r="C7390" t="s">
        <v>52639</v>
      </c>
      <c r="D7390" t="s">
        <v>5</v>
      </c>
      <c r="E7390" t="s">
        <v>119955</v>
      </c>
      <c r="F7390" t="s">
        <v>121310</v>
      </c>
      <c r="G7390">
        <v>1.1549904E-5</v>
      </c>
      <c r="H7390" t="s">
        <v>4634</v>
      </c>
      <c r="I7390" t="s">
        <v>129169</v>
      </c>
      <c r="J7390" s="2" t="s">
        <v>174062</v>
      </c>
      <c r="K7390" t="s">
        <v>210308</v>
      </c>
      <c r="L7390" t="s">
        <v>228704</v>
      </c>
      <c r="M7390" t="s">
        <v>8</v>
      </c>
      <c r="N7390" t="s">
        <v>228828</v>
      </c>
      <c r="O7390" t="s">
        <v>229113</v>
      </c>
      <c r="P7390" t="s">
        <v>230102</v>
      </c>
      <c r="Q7390" t="s">
        <v>120216</v>
      </c>
      <c r="R7390" t="s">
        <v>210308</v>
      </c>
      <c r="S7390" t="s">
        <v>233770</v>
      </c>
    </row>
    <row r="7391" spans="1:19" x14ac:dyDescent="0.35">
      <c r="A7391" s="1">
        <v>9252</v>
      </c>
      <c r="B7391" t="s">
        <v>4634</v>
      </c>
      <c r="C7391" t="s">
        <v>52640</v>
      </c>
      <c r="D7391" t="s">
        <v>5</v>
      </c>
      <c r="E7391" t="s">
        <v>119955</v>
      </c>
      <c r="F7391" t="s">
        <v>122487</v>
      </c>
      <c r="G7391">
        <v>2.9149420000000001E-6</v>
      </c>
      <c r="H7391" t="s">
        <v>4634</v>
      </c>
      <c r="I7391" t="s">
        <v>129169</v>
      </c>
      <c r="J7391" s="2" t="s">
        <v>174062</v>
      </c>
      <c r="K7391" t="s">
        <v>210308</v>
      </c>
      <c r="L7391" t="s">
        <v>228704</v>
      </c>
      <c r="M7391" t="s">
        <v>8</v>
      </c>
      <c r="N7391" t="s">
        <v>228828</v>
      </c>
      <c r="O7391" t="s">
        <v>229113</v>
      </c>
      <c r="P7391" t="s">
        <v>230102</v>
      </c>
      <c r="Q7391" t="s">
        <v>120216</v>
      </c>
      <c r="R7391" t="s">
        <v>210308</v>
      </c>
      <c r="S7391" t="s">
        <v>233770</v>
      </c>
    </row>
    <row r="7392" spans="1:19" x14ac:dyDescent="0.35">
      <c r="A7392" s="1">
        <v>9253</v>
      </c>
      <c r="B7392" t="s">
        <v>4635</v>
      </c>
      <c r="C7392" t="s">
        <v>52641</v>
      </c>
      <c r="D7392" t="s">
        <v>5</v>
      </c>
      <c r="E7392" t="s">
        <v>119955</v>
      </c>
      <c r="F7392" t="s">
        <v>121679</v>
      </c>
      <c r="G7392">
        <v>1.9999999999999999E-6</v>
      </c>
      <c r="H7392" t="s">
        <v>4635</v>
      </c>
      <c r="I7392" t="s">
        <v>129170</v>
      </c>
      <c r="K7392" t="s">
        <v>210308</v>
      </c>
      <c r="L7392" t="s">
        <v>228704</v>
      </c>
      <c r="M7392" t="s">
        <v>8</v>
      </c>
      <c r="N7392" t="s">
        <v>228883</v>
      </c>
      <c r="O7392" t="s">
        <v>229188</v>
      </c>
      <c r="P7392" t="s">
        <v>230325</v>
      </c>
      <c r="R7392" t="s">
        <v>210308</v>
      </c>
      <c r="S7392" t="s">
        <v>233770</v>
      </c>
    </row>
    <row r="7393" spans="1:19" x14ac:dyDescent="0.35">
      <c r="A7393" s="1">
        <v>9254</v>
      </c>
      <c r="B7393" t="s">
        <v>4636</v>
      </c>
      <c r="C7393" t="s">
        <v>52642</v>
      </c>
      <c r="D7393" t="s">
        <v>4</v>
      </c>
      <c r="F7393" t="s">
        <v>122488</v>
      </c>
      <c r="G7393">
        <v>1.6999999999999999E-7</v>
      </c>
      <c r="H7393" t="s">
        <v>4636</v>
      </c>
      <c r="I7393" t="s">
        <v>129171</v>
      </c>
      <c r="J7393" s="2" t="s">
        <v>174063</v>
      </c>
      <c r="K7393" t="s">
        <v>210377</v>
      </c>
      <c r="L7393" t="s">
        <v>228704</v>
      </c>
      <c r="M7393" t="s">
        <v>8</v>
      </c>
      <c r="N7393" t="s">
        <v>228841</v>
      </c>
      <c r="O7393" t="s">
        <v>229137</v>
      </c>
      <c r="P7393" t="s">
        <v>229123</v>
      </c>
      <c r="Q7393" t="s">
        <v>120117</v>
      </c>
      <c r="R7393" t="s">
        <v>210308</v>
      </c>
      <c r="S7393" t="s">
        <v>233770</v>
      </c>
    </row>
    <row r="7394" spans="1:19" x14ac:dyDescent="0.35">
      <c r="A7394" s="1">
        <v>9255</v>
      </c>
      <c r="B7394" t="s">
        <v>4636</v>
      </c>
      <c r="C7394" t="s">
        <v>52643</v>
      </c>
      <c r="D7394" t="s">
        <v>4</v>
      </c>
      <c r="F7394" t="s">
        <v>121256</v>
      </c>
      <c r="G7394">
        <v>3.5000000000000002E-8</v>
      </c>
      <c r="H7394" t="s">
        <v>4636</v>
      </c>
      <c r="I7394" t="s">
        <v>129171</v>
      </c>
      <c r="J7394" s="2" t="s">
        <v>174063</v>
      </c>
      <c r="K7394" t="s">
        <v>210377</v>
      </c>
      <c r="L7394" t="s">
        <v>228704</v>
      </c>
      <c r="M7394" t="s">
        <v>8</v>
      </c>
      <c r="N7394" t="s">
        <v>228841</v>
      </c>
      <c r="O7394" t="s">
        <v>229137</v>
      </c>
      <c r="P7394" t="s">
        <v>229123</v>
      </c>
      <c r="Q7394" t="s">
        <v>120117</v>
      </c>
      <c r="R7394" t="s">
        <v>210308</v>
      </c>
      <c r="S7394" t="s">
        <v>233770</v>
      </c>
    </row>
    <row r="7395" spans="1:19" x14ac:dyDescent="0.35">
      <c r="A7395" s="1">
        <v>9256</v>
      </c>
      <c r="B7395" t="s">
        <v>4636</v>
      </c>
      <c r="C7395" t="s">
        <v>52644</v>
      </c>
      <c r="D7395" t="s">
        <v>4</v>
      </c>
      <c r="F7395" t="s">
        <v>120798</v>
      </c>
      <c r="G7395">
        <v>3.9999999999999998E-7</v>
      </c>
      <c r="H7395" t="s">
        <v>4636</v>
      </c>
      <c r="I7395" t="s">
        <v>129171</v>
      </c>
      <c r="J7395" s="2" t="s">
        <v>174063</v>
      </c>
      <c r="K7395" t="s">
        <v>210377</v>
      </c>
      <c r="L7395" t="s">
        <v>228704</v>
      </c>
      <c r="M7395" t="s">
        <v>8</v>
      </c>
      <c r="N7395" t="s">
        <v>228841</v>
      </c>
      <c r="O7395" t="s">
        <v>229137</v>
      </c>
      <c r="P7395" t="s">
        <v>229123</v>
      </c>
      <c r="Q7395" t="s">
        <v>120117</v>
      </c>
      <c r="R7395" t="s">
        <v>210308</v>
      </c>
      <c r="S7395" t="s">
        <v>233770</v>
      </c>
    </row>
    <row r="7396" spans="1:19" x14ac:dyDescent="0.35">
      <c r="A7396" s="1">
        <v>9257</v>
      </c>
      <c r="B7396" t="s">
        <v>4637</v>
      </c>
      <c r="C7396" t="s">
        <v>52645</v>
      </c>
      <c r="D7396" t="s">
        <v>5</v>
      </c>
      <c r="F7396" t="s">
        <v>121255</v>
      </c>
      <c r="G7396">
        <v>1.3E-7</v>
      </c>
      <c r="H7396" t="s">
        <v>4637</v>
      </c>
      <c r="I7396" t="s">
        <v>129172</v>
      </c>
      <c r="J7396" s="2" t="s">
        <v>174064</v>
      </c>
      <c r="K7396" t="s">
        <v>210308</v>
      </c>
      <c r="L7396" t="s">
        <v>228704</v>
      </c>
      <c r="M7396" t="s">
        <v>8</v>
      </c>
      <c r="N7396" t="s">
        <v>228853</v>
      </c>
      <c r="O7396" t="s">
        <v>229221</v>
      </c>
      <c r="P7396" t="s">
        <v>229221</v>
      </c>
      <c r="Q7396" t="s">
        <v>120308</v>
      </c>
      <c r="R7396" t="s">
        <v>210308</v>
      </c>
      <c r="S7396" t="s">
        <v>233770</v>
      </c>
    </row>
    <row r="7397" spans="1:19" x14ac:dyDescent="0.35">
      <c r="A7397" s="1">
        <v>9261</v>
      </c>
      <c r="B7397" t="s">
        <v>4637</v>
      </c>
      <c r="C7397" t="s">
        <v>52646</v>
      </c>
      <c r="D7397" t="s">
        <v>5</v>
      </c>
      <c r="E7397" t="s">
        <v>119955</v>
      </c>
      <c r="F7397" t="s">
        <v>122489</v>
      </c>
      <c r="G7397">
        <v>9.9999999999999995E-7</v>
      </c>
      <c r="H7397" t="s">
        <v>4637</v>
      </c>
      <c r="I7397" t="s">
        <v>129172</v>
      </c>
      <c r="J7397" s="2" t="s">
        <v>174064</v>
      </c>
      <c r="K7397" t="s">
        <v>210308</v>
      </c>
      <c r="L7397" t="s">
        <v>228704</v>
      </c>
      <c r="M7397" t="s">
        <v>8</v>
      </c>
      <c r="N7397" t="s">
        <v>228853</v>
      </c>
      <c r="O7397" t="s">
        <v>229221</v>
      </c>
      <c r="P7397" t="s">
        <v>229221</v>
      </c>
      <c r="Q7397" t="s">
        <v>120308</v>
      </c>
      <c r="R7397" t="s">
        <v>210308</v>
      </c>
      <c r="S7397" t="s">
        <v>233770</v>
      </c>
    </row>
    <row r="7398" spans="1:19" x14ac:dyDescent="0.35">
      <c r="A7398" s="1">
        <v>9262</v>
      </c>
      <c r="B7398" t="s">
        <v>4637</v>
      </c>
      <c r="C7398" t="s">
        <v>52647</v>
      </c>
      <c r="D7398" t="s">
        <v>5</v>
      </c>
      <c r="E7398" t="s">
        <v>119955</v>
      </c>
      <c r="F7398" t="s">
        <v>122490</v>
      </c>
      <c r="G7398">
        <v>2.3999999999999999E-6</v>
      </c>
      <c r="H7398" t="s">
        <v>4637</v>
      </c>
      <c r="I7398" t="s">
        <v>129172</v>
      </c>
      <c r="J7398" s="2" t="s">
        <v>174064</v>
      </c>
      <c r="K7398" t="s">
        <v>210308</v>
      </c>
      <c r="L7398" t="s">
        <v>228704</v>
      </c>
      <c r="M7398" t="s">
        <v>8</v>
      </c>
      <c r="N7398" t="s">
        <v>228853</v>
      </c>
      <c r="O7398" t="s">
        <v>229221</v>
      </c>
      <c r="P7398" t="s">
        <v>229221</v>
      </c>
      <c r="Q7398" t="s">
        <v>120308</v>
      </c>
      <c r="R7398" t="s">
        <v>210308</v>
      </c>
      <c r="S7398" t="s">
        <v>233770</v>
      </c>
    </row>
    <row r="7399" spans="1:19" x14ac:dyDescent="0.35">
      <c r="A7399" s="1">
        <v>9263</v>
      </c>
      <c r="B7399" t="s">
        <v>4638</v>
      </c>
      <c r="C7399" t="s">
        <v>52648</v>
      </c>
      <c r="D7399" t="s">
        <v>4</v>
      </c>
      <c r="F7399" t="s">
        <v>120245</v>
      </c>
      <c r="G7399">
        <v>1.9999999999999999E-6</v>
      </c>
      <c r="H7399" t="s">
        <v>4638</v>
      </c>
      <c r="I7399" t="s">
        <v>129173</v>
      </c>
      <c r="J7399" s="2" t="s">
        <v>174065</v>
      </c>
      <c r="K7399" t="s">
        <v>210308</v>
      </c>
      <c r="L7399" t="s">
        <v>228706</v>
      </c>
      <c r="M7399" t="s">
        <v>8</v>
      </c>
      <c r="N7399" t="s">
        <v>228828</v>
      </c>
      <c r="O7399" t="s">
        <v>229113</v>
      </c>
      <c r="P7399" t="s">
        <v>230103</v>
      </c>
      <c r="Q7399" t="s">
        <v>120791</v>
      </c>
      <c r="R7399" t="s">
        <v>210308</v>
      </c>
      <c r="S7399" t="s">
        <v>233770</v>
      </c>
    </row>
    <row r="7400" spans="1:19" x14ac:dyDescent="0.35">
      <c r="A7400" s="1">
        <v>9264</v>
      </c>
      <c r="B7400" t="s">
        <v>4639</v>
      </c>
      <c r="C7400" t="s">
        <v>52649</v>
      </c>
      <c r="D7400" t="s">
        <v>4</v>
      </c>
      <c r="F7400" t="s">
        <v>121295</v>
      </c>
      <c r="G7400">
        <v>5.9999999999999997E-7</v>
      </c>
      <c r="H7400" t="s">
        <v>4639</v>
      </c>
      <c r="I7400" t="s">
        <v>129174</v>
      </c>
      <c r="J7400" s="2" t="s">
        <v>174066</v>
      </c>
      <c r="K7400" t="s">
        <v>210378</v>
      </c>
      <c r="L7400" t="s">
        <v>228704</v>
      </c>
      <c r="M7400" t="s">
        <v>8</v>
      </c>
      <c r="N7400" t="s">
        <v>228853</v>
      </c>
      <c r="O7400" t="s">
        <v>229221</v>
      </c>
      <c r="P7400" t="s">
        <v>229221</v>
      </c>
      <c r="Q7400" t="s">
        <v>120997</v>
      </c>
      <c r="R7400" t="s">
        <v>210308</v>
      </c>
      <c r="S7400" t="s">
        <v>233770</v>
      </c>
    </row>
    <row r="7401" spans="1:19" x14ac:dyDescent="0.35">
      <c r="A7401" s="1">
        <v>9266</v>
      </c>
      <c r="B7401" t="s">
        <v>4640</v>
      </c>
      <c r="C7401" t="s">
        <v>52650</v>
      </c>
      <c r="D7401" t="s">
        <v>5</v>
      </c>
      <c r="F7401" t="s">
        <v>120522</v>
      </c>
      <c r="G7401">
        <v>1.549999E-6</v>
      </c>
      <c r="H7401" t="s">
        <v>4640</v>
      </c>
      <c r="I7401" t="s">
        <v>129175</v>
      </c>
      <c r="J7401" s="2" t="s">
        <v>174067</v>
      </c>
      <c r="K7401" t="s">
        <v>210308</v>
      </c>
      <c r="L7401" t="s">
        <v>228704</v>
      </c>
      <c r="M7401" t="s">
        <v>8</v>
      </c>
      <c r="N7401" t="s">
        <v>228828</v>
      </c>
      <c r="O7401" t="s">
        <v>229113</v>
      </c>
      <c r="P7401" t="s">
        <v>230081</v>
      </c>
      <c r="Q7401" t="s">
        <v>119973</v>
      </c>
      <c r="R7401" t="s">
        <v>210308</v>
      </c>
      <c r="S7401" t="s">
        <v>233770</v>
      </c>
    </row>
    <row r="7402" spans="1:19" x14ac:dyDescent="0.35">
      <c r="A7402" s="1">
        <v>9267</v>
      </c>
      <c r="B7402" t="s">
        <v>4640</v>
      </c>
      <c r="C7402" t="s">
        <v>52651</v>
      </c>
      <c r="D7402" t="s">
        <v>5</v>
      </c>
      <c r="F7402" t="s">
        <v>120453</v>
      </c>
      <c r="G7402">
        <v>5.0015900000000003E-7</v>
      </c>
      <c r="H7402" t="s">
        <v>4640</v>
      </c>
      <c r="I7402" t="s">
        <v>129175</v>
      </c>
      <c r="J7402" s="2" t="s">
        <v>174067</v>
      </c>
      <c r="K7402" t="s">
        <v>210308</v>
      </c>
      <c r="L7402" t="s">
        <v>228704</v>
      </c>
      <c r="M7402" t="s">
        <v>8</v>
      </c>
      <c r="N7402" t="s">
        <v>228828</v>
      </c>
      <c r="O7402" t="s">
        <v>229113</v>
      </c>
      <c r="P7402" t="s">
        <v>230081</v>
      </c>
      <c r="Q7402" t="s">
        <v>119973</v>
      </c>
      <c r="R7402" t="s">
        <v>210308</v>
      </c>
      <c r="S7402" t="s">
        <v>233770</v>
      </c>
    </row>
    <row r="7403" spans="1:19" x14ac:dyDescent="0.35">
      <c r="A7403" s="1">
        <v>9268</v>
      </c>
      <c r="B7403" t="s">
        <v>4641</v>
      </c>
      <c r="C7403" t="s">
        <v>52652</v>
      </c>
      <c r="D7403" t="s">
        <v>4</v>
      </c>
      <c r="F7403" t="s">
        <v>120861</v>
      </c>
      <c r="G7403">
        <v>1.4999999999999999E-7</v>
      </c>
      <c r="H7403" t="s">
        <v>4641</v>
      </c>
      <c r="I7403" t="s">
        <v>129176</v>
      </c>
      <c r="J7403" s="2" t="s">
        <v>174068</v>
      </c>
      <c r="K7403" t="s">
        <v>210308</v>
      </c>
      <c r="L7403" t="s">
        <v>228704</v>
      </c>
      <c r="M7403" t="s">
        <v>8</v>
      </c>
      <c r="N7403" t="s">
        <v>228883</v>
      </c>
      <c r="O7403" t="s">
        <v>229188</v>
      </c>
      <c r="P7403" t="s">
        <v>230712</v>
      </c>
      <c r="Q7403" t="s">
        <v>120056</v>
      </c>
      <c r="R7403" t="s">
        <v>210308</v>
      </c>
      <c r="S7403" t="s">
        <v>233770</v>
      </c>
    </row>
    <row r="7404" spans="1:19" x14ac:dyDescent="0.35">
      <c r="A7404" s="1">
        <v>9270</v>
      </c>
      <c r="B7404" t="s">
        <v>4642</v>
      </c>
      <c r="C7404" t="s">
        <v>52653</v>
      </c>
      <c r="D7404" t="s">
        <v>5</v>
      </c>
      <c r="F7404" t="s">
        <v>122491</v>
      </c>
      <c r="G7404">
        <v>2.6699999999999998E-6</v>
      </c>
      <c r="H7404" t="s">
        <v>4642</v>
      </c>
      <c r="I7404" t="s">
        <v>129177</v>
      </c>
      <c r="J7404" s="2" t="s">
        <v>174069</v>
      </c>
      <c r="K7404" t="s">
        <v>210308</v>
      </c>
      <c r="L7404" t="s">
        <v>228706</v>
      </c>
      <c r="M7404" t="s">
        <v>228729</v>
      </c>
      <c r="N7404" t="s">
        <v>228863</v>
      </c>
      <c r="O7404" t="s">
        <v>229157</v>
      </c>
      <c r="P7404" t="s">
        <v>230706</v>
      </c>
      <c r="R7404" t="s">
        <v>210308</v>
      </c>
      <c r="S7404" t="s">
        <v>233770</v>
      </c>
    </row>
    <row r="7405" spans="1:19" x14ac:dyDescent="0.35">
      <c r="A7405" s="1">
        <v>9271</v>
      </c>
      <c r="B7405" t="s">
        <v>4643</v>
      </c>
      <c r="C7405" t="s">
        <v>52654</v>
      </c>
      <c r="D7405" t="s">
        <v>5</v>
      </c>
      <c r="E7405" t="s">
        <v>119954</v>
      </c>
      <c r="F7405" t="s">
        <v>120078</v>
      </c>
      <c r="G7405">
        <v>6.3499999999999993E-6</v>
      </c>
      <c r="H7405" t="s">
        <v>4643</v>
      </c>
      <c r="I7405" t="s">
        <v>129178</v>
      </c>
      <c r="K7405" t="s">
        <v>210308</v>
      </c>
      <c r="L7405" t="s">
        <v>228704</v>
      </c>
      <c r="M7405" t="s">
        <v>8</v>
      </c>
      <c r="N7405" t="s">
        <v>228828</v>
      </c>
      <c r="O7405" t="s">
        <v>229113</v>
      </c>
      <c r="P7405" t="s">
        <v>230253</v>
      </c>
      <c r="Q7405" t="s">
        <v>121322</v>
      </c>
      <c r="R7405" t="s">
        <v>210308</v>
      </c>
      <c r="S7405" t="s">
        <v>233770</v>
      </c>
    </row>
    <row r="7406" spans="1:19" x14ac:dyDescent="0.35">
      <c r="A7406" s="1">
        <v>9273</v>
      </c>
      <c r="B7406" t="s">
        <v>4644</v>
      </c>
      <c r="C7406" t="s">
        <v>52655</v>
      </c>
      <c r="D7406" t="s">
        <v>5</v>
      </c>
      <c r="F7406" t="s">
        <v>120375</v>
      </c>
      <c r="G7406">
        <v>1.5E-6</v>
      </c>
      <c r="H7406" t="s">
        <v>4644</v>
      </c>
      <c r="I7406" t="s">
        <v>129179</v>
      </c>
      <c r="J7406" s="2" t="s">
        <v>174070</v>
      </c>
      <c r="K7406" t="s">
        <v>210308</v>
      </c>
      <c r="L7406" t="s">
        <v>228704</v>
      </c>
      <c r="M7406" t="s">
        <v>8</v>
      </c>
      <c r="N7406" t="s">
        <v>228873</v>
      </c>
      <c r="O7406" t="s">
        <v>229170</v>
      </c>
      <c r="P7406" t="s">
        <v>230401</v>
      </c>
      <c r="Q7406" t="s">
        <v>120216</v>
      </c>
      <c r="R7406" t="s">
        <v>210308</v>
      </c>
      <c r="S7406" t="s">
        <v>233770</v>
      </c>
    </row>
    <row r="7407" spans="1:19" x14ac:dyDescent="0.35">
      <c r="A7407" s="1">
        <v>9274</v>
      </c>
      <c r="B7407" t="s">
        <v>4644</v>
      </c>
      <c r="C7407" t="s">
        <v>52656</v>
      </c>
      <c r="D7407" t="s">
        <v>5</v>
      </c>
      <c r="E7407" t="s">
        <v>119958</v>
      </c>
      <c r="F7407" t="s">
        <v>120705</v>
      </c>
      <c r="G7407">
        <v>8.4999999999999999E-6</v>
      </c>
      <c r="H7407" t="s">
        <v>4644</v>
      </c>
      <c r="I7407" t="s">
        <v>129179</v>
      </c>
      <c r="J7407" s="2" t="s">
        <v>174070</v>
      </c>
      <c r="K7407" t="s">
        <v>210308</v>
      </c>
      <c r="L7407" t="s">
        <v>228704</v>
      </c>
      <c r="M7407" t="s">
        <v>8</v>
      </c>
      <c r="N7407" t="s">
        <v>228873</v>
      </c>
      <c r="O7407" t="s">
        <v>229170</v>
      </c>
      <c r="P7407" t="s">
        <v>230401</v>
      </c>
      <c r="Q7407" t="s">
        <v>120216</v>
      </c>
      <c r="R7407" t="s">
        <v>210308</v>
      </c>
      <c r="S7407" t="s">
        <v>233770</v>
      </c>
    </row>
    <row r="7408" spans="1:19" x14ac:dyDescent="0.35">
      <c r="A7408" s="1">
        <v>9275</v>
      </c>
      <c r="B7408" t="s">
        <v>4644</v>
      </c>
      <c r="C7408" t="s">
        <v>52657</v>
      </c>
      <c r="D7408" t="s">
        <v>5</v>
      </c>
      <c r="E7408" t="s">
        <v>119955</v>
      </c>
      <c r="F7408" t="s">
        <v>120663</v>
      </c>
      <c r="G7408">
        <v>4.2999999999999986E-6</v>
      </c>
      <c r="H7408" t="s">
        <v>4644</v>
      </c>
      <c r="I7408" t="s">
        <v>129179</v>
      </c>
      <c r="J7408" s="2" t="s">
        <v>174070</v>
      </c>
      <c r="K7408" t="s">
        <v>210308</v>
      </c>
      <c r="L7408" t="s">
        <v>228704</v>
      </c>
      <c r="M7408" t="s">
        <v>8</v>
      </c>
      <c r="N7408" t="s">
        <v>228873</v>
      </c>
      <c r="O7408" t="s">
        <v>229170</v>
      </c>
      <c r="P7408" t="s">
        <v>230401</v>
      </c>
      <c r="Q7408" t="s">
        <v>120216</v>
      </c>
      <c r="R7408" t="s">
        <v>210308</v>
      </c>
      <c r="S7408" t="s">
        <v>233770</v>
      </c>
    </row>
    <row r="7409" spans="1:19" x14ac:dyDescent="0.35">
      <c r="A7409" s="1">
        <v>9276</v>
      </c>
      <c r="B7409" t="s">
        <v>4645</v>
      </c>
      <c r="C7409" t="s">
        <v>52658</v>
      </c>
      <c r="D7409" t="s">
        <v>5</v>
      </c>
      <c r="E7409" t="s">
        <v>119955</v>
      </c>
      <c r="F7409" t="s">
        <v>121516</v>
      </c>
      <c r="G7409">
        <v>1.3489319999999999E-6</v>
      </c>
      <c r="H7409" t="s">
        <v>4645</v>
      </c>
      <c r="I7409" t="s">
        <v>129180</v>
      </c>
      <c r="J7409" s="2" t="s">
        <v>174071</v>
      </c>
      <c r="K7409" t="s">
        <v>210308</v>
      </c>
      <c r="L7409" t="s">
        <v>228704</v>
      </c>
      <c r="M7409" t="s">
        <v>8</v>
      </c>
      <c r="N7409" t="s">
        <v>228855</v>
      </c>
      <c r="O7409" t="s">
        <v>229145</v>
      </c>
      <c r="P7409" t="s">
        <v>230095</v>
      </c>
      <c r="Q7409" t="s">
        <v>120679</v>
      </c>
      <c r="R7409" t="s">
        <v>210308</v>
      </c>
      <c r="S7409" t="s">
        <v>233770</v>
      </c>
    </row>
    <row r="7410" spans="1:19" x14ac:dyDescent="0.35">
      <c r="A7410" s="1">
        <v>9278</v>
      </c>
      <c r="B7410" t="s">
        <v>4646</v>
      </c>
      <c r="C7410" t="s">
        <v>52659</v>
      </c>
      <c r="D7410" t="s">
        <v>5</v>
      </c>
      <c r="F7410" t="s">
        <v>120476</v>
      </c>
      <c r="G7410">
        <v>2.3852620000000001E-6</v>
      </c>
      <c r="H7410" t="s">
        <v>4646</v>
      </c>
      <c r="I7410" t="s">
        <v>129181</v>
      </c>
      <c r="J7410" s="2" t="s">
        <v>174072</v>
      </c>
      <c r="K7410" t="s">
        <v>210308</v>
      </c>
      <c r="L7410" t="s">
        <v>228704</v>
      </c>
      <c r="M7410" t="s">
        <v>8</v>
      </c>
      <c r="N7410" t="s">
        <v>228828</v>
      </c>
      <c r="O7410" t="s">
        <v>229113</v>
      </c>
      <c r="P7410" t="s">
        <v>230661</v>
      </c>
      <c r="Q7410" t="s">
        <v>120377</v>
      </c>
      <c r="R7410" t="s">
        <v>210308</v>
      </c>
      <c r="S7410" t="s">
        <v>233770</v>
      </c>
    </row>
    <row r="7411" spans="1:19" x14ac:dyDescent="0.35">
      <c r="A7411" s="1">
        <v>9280</v>
      </c>
      <c r="B7411" t="s">
        <v>4647</v>
      </c>
      <c r="C7411" t="s">
        <v>52660</v>
      </c>
      <c r="D7411" t="s">
        <v>5</v>
      </c>
      <c r="F7411" t="s">
        <v>121274</v>
      </c>
      <c r="G7411">
        <v>1.1800000000000001E-5</v>
      </c>
      <c r="H7411" t="s">
        <v>4647</v>
      </c>
      <c r="I7411" t="s">
        <v>129182</v>
      </c>
      <c r="J7411" s="2" t="s">
        <v>174073</v>
      </c>
      <c r="K7411" t="s">
        <v>210308</v>
      </c>
      <c r="L7411" t="s">
        <v>228704</v>
      </c>
      <c r="M7411" t="s">
        <v>8</v>
      </c>
      <c r="N7411" t="s">
        <v>228841</v>
      </c>
      <c r="O7411" t="s">
        <v>229159</v>
      </c>
      <c r="P7411" t="s">
        <v>230713</v>
      </c>
      <c r="Q7411" t="s">
        <v>119973</v>
      </c>
      <c r="R7411" t="s">
        <v>210308</v>
      </c>
      <c r="S7411" t="s">
        <v>233770</v>
      </c>
    </row>
    <row r="7412" spans="1:19" x14ac:dyDescent="0.35">
      <c r="A7412" s="1">
        <v>9281</v>
      </c>
      <c r="B7412" t="s">
        <v>4647</v>
      </c>
      <c r="C7412" t="s">
        <v>52661</v>
      </c>
      <c r="D7412" t="s">
        <v>5</v>
      </c>
      <c r="F7412" t="s">
        <v>120369</v>
      </c>
      <c r="G7412">
        <v>9.9999999999999995E-7</v>
      </c>
      <c r="H7412" t="s">
        <v>4647</v>
      </c>
      <c r="I7412" t="s">
        <v>129182</v>
      </c>
      <c r="J7412" s="2" t="s">
        <v>174073</v>
      </c>
      <c r="K7412" t="s">
        <v>210308</v>
      </c>
      <c r="L7412" t="s">
        <v>228704</v>
      </c>
      <c r="M7412" t="s">
        <v>8</v>
      </c>
      <c r="N7412" t="s">
        <v>228841</v>
      </c>
      <c r="O7412" t="s">
        <v>229159</v>
      </c>
      <c r="P7412" t="s">
        <v>230713</v>
      </c>
      <c r="Q7412" t="s">
        <v>119973</v>
      </c>
      <c r="R7412" t="s">
        <v>210308</v>
      </c>
      <c r="S7412" t="s">
        <v>233770</v>
      </c>
    </row>
    <row r="7413" spans="1:19" x14ac:dyDescent="0.35">
      <c r="A7413" s="1">
        <v>9282</v>
      </c>
      <c r="B7413" t="s">
        <v>4647</v>
      </c>
      <c r="C7413" t="s">
        <v>52662</v>
      </c>
      <c r="D7413" t="s">
        <v>5</v>
      </c>
      <c r="F7413" t="s">
        <v>121339</v>
      </c>
      <c r="G7413">
        <v>1.124999E-6</v>
      </c>
      <c r="H7413" t="s">
        <v>4647</v>
      </c>
      <c r="I7413" t="s">
        <v>129182</v>
      </c>
      <c r="J7413" s="2" t="s">
        <v>174073</v>
      </c>
      <c r="K7413" t="s">
        <v>210308</v>
      </c>
      <c r="L7413" t="s">
        <v>228704</v>
      </c>
      <c r="M7413" t="s">
        <v>8</v>
      </c>
      <c r="N7413" t="s">
        <v>228841</v>
      </c>
      <c r="O7413" t="s">
        <v>229159</v>
      </c>
      <c r="P7413" t="s">
        <v>230713</v>
      </c>
      <c r="Q7413" t="s">
        <v>119973</v>
      </c>
      <c r="R7413" t="s">
        <v>210308</v>
      </c>
      <c r="S7413" t="s">
        <v>233770</v>
      </c>
    </row>
    <row r="7414" spans="1:19" x14ac:dyDescent="0.35">
      <c r="A7414" s="1">
        <v>9283</v>
      </c>
      <c r="B7414" t="s">
        <v>4647</v>
      </c>
      <c r="C7414" t="s">
        <v>52663</v>
      </c>
      <c r="D7414" t="s">
        <v>5</v>
      </c>
      <c r="F7414" t="s">
        <v>121163</v>
      </c>
      <c r="G7414">
        <v>9.9999999999999995E-7</v>
      </c>
      <c r="H7414" t="s">
        <v>4647</v>
      </c>
      <c r="I7414" t="s">
        <v>129182</v>
      </c>
      <c r="J7414" s="2" t="s">
        <v>174073</v>
      </c>
      <c r="K7414" t="s">
        <v>210308</v>
      </c>
      <c r="L7414" t="s">
        <v>228704</v>
      </c>
      <c r="M7414" t="s">
        <v>8</v>
      </c>
      <c r="N7414" t="s">
        <v>228841</v>
      </c>
      <c r="O7414" t="s">
        <v>229159</v>
      </c>
      <c r="P7414" t="s">
        <v>230713</v>
      </c>
      <c r="Q7414" t="s">
        <v>119973</v>
      </c>
      <c r="R7414" t="s">
        <v>210308</v>
      </c>
      <c r="S7414" t="s">
        <v>233770</v>
      </c>
    </row>
    <row r="7415" spans="1:19" x14ac:dyDescent="0.35">
      <c r="A7415" s="1">
        <v>9284</v>
      </c>
      <c r="B7415" t="s">
        <v>4647</v>
      </c>
      <c r="C7415" t="s">
        <v>52664</v>
      </c>
      <c r="D7415" t="s">
        <v>5</v>
      </c>
      <c r="F7415" t="s">
        <v>122122</v>
      </c>
      <c r="G7415">
        <v>1.3436890000000001E-6</v>
      </c>
      <c r="H7415" t="s">
        <v>4647</v>
      </c>
      <c r="I7415" t="s">
        <v>129182</v>
      </c>
      <c r="J7415" s="2" t="s">
        <v>174073</v>
      </c>
      <c r="K7415" t="s">
        <v>210308</v>
      </c>
      <c r="L7415" t="s">
        <v>228704</v>
      </c>
      <c r="M7415" t="s">
        <v>8</v>
      </c>
      <c r="N7415" t="s">
        <v>228841</v>
      </c>
      <c r="O7415" t="s">
        <v>229159</v>
      </c>
      <c r="P7415" t="s">
        <v>230713</v>
      </c>
      <c r="Q7415" t="s">
        <v>119973</v>
      </c>
      <c r="R7415" t="s">
        <v>210308</v>
      </c>
      <c r="S7415" t="s">
        <v>233770</v>
      </c>
    </row>
    <row r="7416" spans="1:19" x14ac:dyDescent="0.35">
      <c r="A7416" s="1">
        <v>9285</v>
      </c>
      <c r="B7416" t="s">
        <v>4647</v>
      </c>
      <c r="C7416" t="s">
        <v>52665</v>
      </c>
      <c r="D7416" t="s">
        <v>5</v>
      </c>
      <c r="F7416" t="s">
        <v>122178</v>
      </c>
      <c r="G7416">
        <v>9.3589900000000009E-7</v>
      </c>
      <c r="H7416" t="s">
        <v>4647</v>
      </c>
      <c r="I7416" t="s">
        <v>129182</v>
      </c>
      <c r="J7416" s="2" t="s">
        <v>174073</v>
      </c>
      <c r="K7416" t="s">
        <v>210308</v>
      </c>
      <c r="L7416" t="s">
        <v>228704</v>
      </c>
      <c r="M7416" t="s">
        <v>8</v>
      </c>
      <c r="N7416" t="s">
        <v>228841</v>
      </c>
      <c r="O7416" t="s">
        <v>229159</v>
      </c>
      <c r="P7416" t="s">
        <v>230713</v>
      </c>
      <c r="Q7416" t="s">
        <v>119973</v>
      </c>
      <c r="R7416" t="s">
        <v>210308</v>
      </c>
      <c r="S7416" t="s">
        <v>233770</v>
      </c>
    </row>
    <row r="7417" spans="1:19" x14ac:dyDescent="0.35">
      <c r="A7417" s="1">
        <v>9286</v>
      </c>
      <c r="B7417" t="s">
        <v>4647</v>
      </c>
      <c r="C7417" t="s">
        <v>52666</v>
      </c>
      <c r="D7417" t="s">
        <v>5</v>
      </c>
      <c r="E7417" t="s">
        <v>119959</v>
      </c>
      <c r="F7417" t="s">
        <v>121905</v>
      </c>
      <c r="G7417">
        <v>1.17E-5</v>
      </c>
      <c r="H7417" t="s">
        <v>4647</v>
      </c>
      <c r="I7417" t="s">
        <v>129182</v>
      </c>
      <c r="J7417" s="2" t="s">
        <v>174073</v>
      </c>
      <c r="K7417" t="s">
        <v>210308</v>
      </c>
      <c r="L7417" t="s">
        <v>228704</v>
      </c>
      <c r="M7417" t="s">
        <v>8</v>
      </c>
      <c r="N7417" t="s">
        <v>228841</v>
      </c>
      <c r="O7417" t="s">
        <v>229159</v>
      </c>
      <c r="P7417" t="s">
        <v>230713</v>
      </c>
      <c r="Q7417" t="s">
        <v>119973</v>
      </c>
      <c r="R7417" t="s">
        <v>210308</v>
      </c>
      <c r="S7417" t="s">
        <v>233770</v>
      </c>
    </row>
    <row r="7418" spans="1:19" x14ac:dyDescent="0.35">
      <c r="A7418" s="1">
        <v>9287</v>
      </c>
      <c r="B7418" t="s">
        <v>4647</v>
      </c>
      <c r="C7418" t="s">
        <v>52667</v>
      </c>
      <c r="D7418" t="s">
        <v>5</v>
      </c>
      <c r="F7418" t="s">
        <v>120653</v>
      </c>
      <c r="G7418">
        <v>1.508E-6</v>
      </c>
      <c r="H7418" t="s">
        <v>4647</v>
      </c>
      <c r="I7418" t="s">
        <v>129182</v>
      </c>
      <c r="J7418" s="2" t="s">
        <v>174073</v>
      </c>
      <c r="K7418" t="s">
        <v>210308</v>
      </c>
      <c r="L7418" t="s">
        <v>228704</v>
      </c>
      <c r="M7418" t="s">
        <v>8</v>
      </c>
      <c r="N7418" t="s">
        <v>228841</v>
      </c>
      <c r="O7418" t="s">
        <v>229159</v>
      </c>
      <c r="P7418" t="s">
        <v>230713</v>
      </c>
      <c r="Q7418" t="s">
        <v>119973</v>
      </c>
      <c r="R7418" t="s">
        <v>210308</v>
      </c>
      <c r="S7418" t="s">
        <v>233770</v>
      </c>
    </row>
    <row r="7419" spans="1:19" x14ac:dyDescent="0.35">
      <c r="A7419" s="1">
        <v>9288</v>
      </c>
      <c r="B7419" t="s">
        <v>4648</v>
      </c>
      <c r="C7419" t="s">
        <v>52668</v>
      </c>
      <c r="D7419" t="s">
        <v>5</v>
      </c>
      <c r="F7419" t="s">
        <v>120913</v>
      </c>
      <c r="G7419">
        <v>4.0876299999999999E-7</v>
      </c>
      <c r="H7419" t="s">
        <v>4648</v>
      </c>
      <c r="I7419" t="s">
        <v>129183</v>
      </c>
      <c r="J7419" s="2" t="s">
        <v>174074</v>
      </c>
      <c r="K7419" t="s">
        <v>210379</v>
      </c>
      <c r="L7419" t="s">
        <v>228704</v>
      </c>
      <c r="M7419" t="s">
        <v>8</v>
      </c>
      <c r="N7419" t="s">
        <v>228841</v>
      </c>
      <c r="O7419" t="s">
        <v>229123</v>
      </c>
      <c r="P7419" t="s">
        <v>229123</v>
      </c>
      <c r="Q7419" t="s">
        <v>121634</v>
      </c>
      <c r="R7419" t="s">
        <v>210308</v>
      </c>
      <c r="S7419" t="s">
        <v>233770</v>
      </c>
    </row>
    <row r="7420" spans="1:19" x14ac:dyDescent="0.35">
      <c r="A7420" s="1">
        <v>9289</v>
      </c>
      <c r="B7420" t="s">
        <v>4648</v>
      </c>
      <c r="C7420" t="s">
        <v>52669</v>
      </c>
      <c r="D7420" t="s">
        <v>5</v>
      </c>
      <c r="F7420" t="s">
        <v>122421</v>
      </c>
      <c r="G7420">
        <v>9.9999999999999995E-7</v>
      </c>
      <c r="H7420" t="s">
        <v>4648</v>
      </c>
      <c r="I7420" t="s">
        <v>129183</v>
      </c>
      <c r="J7420" s="2" t="s">
        <v>174074</v>
      </c>
      <c r="K7420" t="s">
        <v>210379</v>
      </c>
      <c r="L7420" t="s">
        <v>228704</v>
      </c>
      <c r="M7420" t="s">
        <v>8</v>
      </c>
      <c r="N7420" t="s">
        <v>228841</v>
      </c>
      <c r="O7420" t="s">
        <v>229123</v>
      </c>
      <c r="P7420" t="s">
        <v>229123</v>
      </c>
      <c r="Q7420" t="s">
        <v>121634</v>
      </c>
      <c r="R7420" t="s">
        <v>210308</v>
      </c>
      <c r="S7420" t="s">
        <v>233770</v>
      </c>
    </row>
    <row r="7421" spans="1:19" x14ac:dyDescent="0.35">
      <c r="A7421" s="1">
        <v>9290</v>
      </c>
      <c r="B7421" t="s">
        <v>4649</v>
      </c>
      <c r="C7421" t="s">
        <v>52670</v>
      </c>
      <c r="D7421" t="s">
        <v>5</v>
      </c>
      <c r="F7421" t="s">
        <v>120414</v>
      </c>
      <c r="G7421">
        <v>1.2413736E-5</v>
      </c>
      <c r="H7421" t="s">
        <v>4649</v>
      </c>
      <c r="I7421" t="s">
        <v>129184</v>
      </c>
      <c r="J7421" s="2" t="s">
        <v>174075</v>
      </c>
      <c r="K7421" t="s">
        <v>210308</v>
      </c>
      <c r="L7421" t="s">
        <v>228707</v>
      </c>
      <c r="M7421" t="s">
        <v>8</v>
      </c>
      <c r="N7421" t="s">
        <v>228848</v>
      </c>
      <c r="O7421" t="s">
        <v>229133</v>
      </c>
      <c r="P7421" t="s">
        <v>230112</v>
      </c>
      <c r="Q7421" t="s">
        <v>119973</v>
      </c>
      <c r="R7421" t="s">
        <v>210308</v>
      </c>
      <c r="S7421" t="s">
        <v>233770</v>
      </c>
    </row>
    <row r="7422" spans="1:19" x14ac:dyDescent="0.35">
      <c r="A7422" s="1">
        <v>9291</v>
      </c>
      <c r="B7422" t="s">
        <v>4649</v>
      </c>
      <c r="C7422" t="s">
        <v>52671</v>
      </c>
      <c r="D7422" t="s">
        <v>5</v>
      </c>
      <c r="F7422" t="s">
        <v>120839</v>
      </c>
      <c r="G7422">
        <v>9.0000000000000002E-6</v>
      </c>
      <c r="H7422" t="s">
        <v>4649</v>
      </c>
      <c r="I7422" t="s">
        <v>129184</v>
      </c>
      <c r="J7422" s="2" t="s">
        <v>174075</v>
      </c>
      <c r="K7422" t="s">
        <v>210308</v>
      </c>
      <c r="L7422" t="s">
        <v>228707</v>
      </c>
      <c r="M7422" t="s">
        <v>8</v>
      </c>
      <c r="N7422" t="s">
        <v>228848</v>
      </c>
      <c r="O7422" t="s">
        <v>229133</v>
      </c>
      <c r="P7422" t="s">
        <v>230112</v>
      </c>
      <c r="Q7422" t="s">
        <v>119973</v>
      </c>
      <c r="R7422" t="s">
        <v>210308</v>
      </c>
      <c r="S7422" t="s">
        <v>233770</v>
      </c>
    </row>
    <row r="7423" spans="1:19" x14ac:dyDescent="0.35">
      <c r="A7423" s="1">
        <v>9293</v>
      </c>
      <c r="B7423" t="s">
        <v>4649</v>
      </c>
      <c r="C7423" t="s">
        <v>52672</v>
      </c>
      <c r="D7423" t="s">
        <v>5</v>
      </c>
      <c r="E7423" t="s">
        <v>119954</v>
      </c>
      <c r="F7423" t="s">
        <v>122098</v>
      </c>
      <c r="G7423">
        <v>3.2400000000000001E-5</v>
      </c>
      <c r="H7423" t="s">
        <v>4649</v>
      </c>
      <c r="I7423" t="s">
        <v>129184</v>
      </c>
      <c r="J7423" s="2" t="s">
        <v>174075</v>
      </c>
      <c r="K7423" t="s">
        <v>210308</v>
      </c>
      <c r="L7423" t="s">
        <v>228707</v>
      </c>
      <c r="M7423" t="s">
        <v>8</v>
      </c>
      <c r="N7423" t="s">
        <v>228848</v>
      </c>
      <c r="O7423" t="s">
        <v>229133</v>
      </c>
      <c r="P7423" t="s">
        <v>230112</v>
      </c>
      <c r="Q7423" t="s">
        <v>119973</v>
      </c>
      <c r="R7423" t="s">
        <v>210308</v>
      </c>
      <c r="S7423" t="s">
        <v>233770</v>
      </c>
    </row>
    <row r="7424" spans="1:19" x14ac:dyDescent="0.35">
      <c r="A7424" s="1">
        <v>9295</v>
      </c>
      <c r="B7424" t="s">
        <v>4649</v>
      </c>
      <c r="C7424" t="s">
        <v>52673</v>
      </c>
      <c r="D7424" t="s">
        <v>5</v>
      </c>
      <c r="E7424" t="s">
        <v>119955</v>
      </c>
      <c r="F7424" t="s">
        <v>120946</v>
      </c>
      <c r="G7424">
        <v>3.8999999999999999E-5</v>
      </c>
      <c r="H7424" t="s">
        <v>4649</v>
      </c>
      <c r="I7424" t="s">
        <v>129184</v>
      </c>
      <c r="J7424" s="2" t="s">
        <v>174075</v>
      </c>
      <c r="K7424" t="s">
        <v>210308</v>
      </c>
      <c r="L7424" t="s">
        <v>228707</v>
      </c>
      <c r="M7424" t="s">
        <v>8</v>
      </c>
      <c r="N7424" t="s">
        <v>228848</v>
      </c>
      <c r="O7424" t="s">
        <v>229133</v>
      </c>
      <c r="P7424" t="s">
        <v>230112</v>
      </c>
      <c r="Q7424" t="s">
        <v>119973</v>
      </c>
      <c r="R7424" t="s">
        <v>210308</v>
      </c>
      <c r="S7424" t="s">
        <v>233770</v>
      </c>
    </row>
    <row r="7425" spans="1:19" x14ac:dyDescent="0.35">
      <c r="A7425" s="1">
        <v>9297</v>
      </c>
      <c r="B7425" t="s">
        <v>4649</v>
      </c>
      <c r="C7425" t="s">
        <v>52674</v>
      </c>
      <c r="D7425" t="s">
        <v>5</v>
      </c>
      <c r="E7425" t="s">
        <v>119955</v>
      </c>
      <c r="F7425" t="s">
        <v>121555</v>
      </c>
      <c r="G7425">
        <v>1.45E-5</v>
      </c>
      <c r="H7425" t="s">
        <v>4649</v>
      </c>
      <c r="I7425" t="s">
        <v>129184</v>
      </c>
      <c r="J7425" s="2" t="s">
        <v>174075</v>
      </c>
      <c r="K7425" t="s">
        <v>210308</v>
      </c>
      <c r="L7425" t="s">
        <v>228707</v>
      </c>
      <c r="M7425" t="s">
        <v>8</v>
      </c>
      <c r="N7425" t="s">
        <v>228848</v>
      </c>
      <c r="O7425" t="s">
        <v>229133</v>
      </c>
      <c r="P7425" t="s">
        <v>230112</v>
      </c>
      <c r="Q7425" t="s">
        <v>119973</v>
      </c>
      <c r="R7425" t="s">
        <v>210308</v>
      </c>
      <c r="S7425" t="s">
        <v>233770</v>
      </c>
    </row>
    <row r="7426" spans="1:19" x14ac:dyDescent="0.35">
      <c r="A7426" s="1">
        <v>9298</v>
      </c>
      <c r="B7426" t="s">
        <v>4649</v>
      </c>
      <c r="C7426" t="s">
        <v>52675</v>
      </c>
      <c r="D7426" t="s">
        <v>5</v>
      </c>
      <c r="E7426" t="s">
        <v>119955</v>
      </c>
      <c r="F7426" t="s">
        <v>121728</v>
      </c>
      <c r="G7426">
        <v>7.9999999999999996E-6</v>
      </c>
      <c r="H7426" t="s">
        <v>4649</v>
      </c>
      <c r="I7426" t="s">
        <v>129184</v>
      </c>
      <c r="J7426" s="2" t="s">
        <v>174075</v>
      </c>
      <c r="K7426" t="s">
        <v>210308</v>
      </c>
      <c r="L7426" t="s">
        <v>228707</v>
      </c>
      <c r="M7426" t="s">
        <v>8</v>
      </c>
      <c r="N7426" t="s">
        <v>228848</v>
      </c>
      <c r="O7426" t="s">
        <v>229133</v>
      </c>
      <c r="P7426" t="s">
        <v>230112</v>
      </c>
      <c r="Q7426" t="s">
        <v>119973</v>
      </c>
      <c r="R7426" t="s">
        <v>210308</v>
      </c>
      <c r="S7426" t="s">
        <v>233770</v>
      </c>
    </row>
    <row r="7427" spans="1:19" x14ac:dyDescent="0.35">
      <c r="A7427" s="1">
        <v>9299</v>
      </c>
      <c r="B7427" t="s">
        <v>4650</v>
      </c>
      <c r="C7427" t="s">
        <v>52676</v>
      </c>
      <c r="D7427" t="s">
        <v>5</v>
      </c>
      <c r="E7427" t="s">
        <v>119954</v>
      </c>
      <c r="F7427" t="s">
        <v>122492</v>
      </c>
      <c r="G7427">
        <v>3.0000000000000001E-5</v>
      </c>
      <c r="H7427" t="s">
        <v>4650</v>
      </c>
      <c r="I7427" t="s">
        <v>129185</v>
      </c>
      <c r="J7427" s="2" t="s">
        <v>174076</v>
      </c>
      <c r="K7427" t="s">
        <v>210308</v>
      </c>
      <c r="L7427" t="s">
        <v>228704</v>
      </c>
      <c r="M7427" t="s">
        <v>8</v>
      </c>
      <c r="N7427" t="s">
        <v>228828</v>
      </c>
      <c r="O7427" t="s">
        <v>229113</v>
      </c>
      <c r="P7427" t="s">
        <v>230553</v>
      </c>
      <c r="Q7427" t="s">
        <v>121999</v>
      </c>
      <c r="R7427" t="s">
        <v>210308</v>
      </c>
      <c r="S7427" t="s">
        <v>233770</v>
      </c>
    </row>
    <row r="7428" spans="1:19" x14ac:dyDescent="0.35">
      <c r="A7428" s="1">
        <v>9300</v>
      </c>
      <c r="B7428" t="s">
        <v>4650</v>
      </c>
      <c r="C7428" t="s">
        <v>52677</v>
      </c>
      <c r="D7428" t="s">
        <v>5</v>
      </c>
      <c r="F7428" t="s">
        <v>120056</v>
      </c>
      <c r="G7428">
        <v>6.9999999999999999E-6</v>
      </c>
      <c r="H7428" t="s">
        <v>4650</v>
      </c>
      <c r="I7428" t="s">
        <v>129185</v>
      </c>
      <c r="J7428" s="2" t="s">
        <v>174076</v>
      </c>
      <c r="K7428" t="s">
        <v>210308</v>
      </c>
      <c r="L7428" t="s">
        <v>228704</v>
      </c>
      <c r="M7428" t="s">
        <v>8</v>
      </c>
      <c r="N7428" t="s">
        <v>228828</v>
      </c>
      <c r="O7428" t="s">
        <v>229113</v>
      </c>
      <c r="P7428" t="s">
        <v>230553</v>
      </c>
      <c r="Q7428" t="s">
        <v>121999</v>
      </c>
      <c r="R7428" t="s">
        <v>210308</v>
      </c>
      <c r="S7428" t="s">
        <v>233770</v>
      </c>
    </row>
    <row r="7429" spans="1:19" x14ac:dyDescent="0.35">
      <c r="A7429" s="1">
        <v>9301</v>
      </c>
      <c r="B7429" t="s">
        <v>4650</v>
      </c>
      <c r="C7429" t="s">
        <v>52678</v>
      </c>
      <c r="D7429" t="s">
        <v>5</v>
      </c>
      <c r="F7429" t="s">
        <v>120886</v>
      </c>
      <c r="G7429">
        <v>1.3407658000000001E-5</v>
      </c>
      <c r="H7429" t="s">
        <v>4650</v>
      </c>
      <c r="I7429" t="s">
        <v>129185</v>
      </c>
      <c r="J7429" s="2" t="s">
        <v>174076</v>
      </c>
      <c r="K7429" t="s">
        <v>210308</v>
      </c>
      <c r="L7429" t="s">
        <v>228704</v>
      </c>
      <c r="M7429" t="s">
        <v>8</v>
      </c>
      <c r="N7429" t="s">
        <v>228828</v>
      </c>
      <c r="O7429" t="s">
        <v>229113</v>
      </c>
      <c r="P7429" t="s">
        <v>230553</v>
      </c>
      <c r="Q7429" t="s">
        <v>121999</v>
      </c>
      <c r="R7429" t="s">
        <v>210308</v>
      </c>
      <c r="S7429" t="s">
        <v>233770</v>
      </c>
    </row>
    <row r="7430" spans="1:19" x14ac:dyDescent="0.35">
      <c r="A7430" s="1">
        <v>9302</v>
      </c>
      <c r="B7430" t="s">
        <v>4650</v>
      </c>
      <c r="C7430" t="s">
        <v>52679</v>
      </c>
      <c r="D7430" t="s">
        <v>5</v>
      </c>
      <c r="F7430" t="s">
        <v>120304</v>
      </c>
      <c r="G7430">
        <v>5.0098410000000004E-6</v>
      </c>
      <c r="H7430" t="s">
        <v>4650</v>
      </c>
      <c r="I7430" t="s">
        <v>129185</v>
      </c>
      <c r="J7430" s="2" t="s">
        <v>174076</v>
      </c>
      <c r="K7430" t="s">
        <v>210308</v>
      </c>
      <c r="L7430" t="s">
        <v>228704</v>
      </c>
      <c r="M7430" t="s">
        <v>8</v>
      </c>
      <c r="N7430" t="s">
        <v>228828</v>
      </c>
      <c r="O7430" t="s">
        <v>229113</v>
      </c>
      <c r="P7430" t="s">
        <v>230553</v>
      </c>
      <c r="Q7430" t="s">
        <v>121999</v>
      </c>
      <c r="R7430" t="s">
        <v>210308</v>
      </c>
      <c r="S7430" t="s">
        <v>233770</v>
      </c>
    </row>
    <row r="7431" spans="1:19" x14ac:dyDescent="0.35">
      <c r="A7431" s="1">
        <v>9303</v>
      </c>
      <c r="B7431" t="s">
        <v>4650</v>
      </c>
      <c r="C7431" t="s">
        <v>52680</v>
      </c>
      <c r="D7431" t="s">
        <v>5</v>
      </c>
      <c r="F7431" t="s">
        <v>120498</v>
      </c>
      <c r="G7431">
        <v>3.2249930000000001E-6</v>
      </c>
      <c r="H7431" t="s">
        <v>4650</v>
      </c>
      <c r="I7431" t="s">
        <v>129185</v>
      </c>
      <c r="J7431" s="2" t="s">
        <v>174076</v>
      </c>
      <c r="K7431" t="s">
        <v>210308</v>
      </c>
      <c r="L7431" t="s">
        <v>228704</v>
      </c>
      <c r="M7431" t="s">
        <v>8</v>
      </c>
      <c r="N7431" t="s">
        <v>228828</v>
      </c>
      <c r="O7431" t="s">
        <v>229113</v>
      </c>
      <c r="P7431" t="s">
        <v>230553</v>
      </c>
      <c r="Q7431" t="s">
        <v>121999</v>
      </c>
      <c r="R7431" t="s">
        <v>210308</v>
      </c>
      <c r="S7431" t="s">
        <v>233770</v>
      </c>
    </row>
    <row r="7432" spans="1:19" x14ac:dyDescent="0.35">
      <c r="A7432" s="1">
        <v>9305</v>
      </c>
      <c r="B7432" t="s">
        <v>4650</v>
      </c>
      <c r="C7432" t="s">
        <v>52681</v>
      </c>
      <c r="D7432" t="s">
        <v>5</v>
      </c>
      <c r="F7432" t="s">
        <v>120749</v>
      </c>
      <c r="G7432">
        <v>4.0000399999999999E-7</v>
      </c>
      <c r="H7432" t="s">
        <v>4650</v>
      </c>
      <c r="I7432" t="s">
        <v>129185</v>
      </c>
      <c r="J7432" s="2" t="s">
        <v>174076</v>
      </c>
      <c r="K7432" t="s">
        <v>210308</v>
      </c>
      <c r="L7432" t="s">
        <v>228704</v>
      </c>
      <c r="M7432" t="s">
        <v>8</v>
      </c>
      <c r="N7432" t="s">
        <v>228828</v>
      </c>
      <c r="O7432" t="s">
        <v>229113</v>
      </c>
      <c r="P7432" t="s">
        <v>230553</v>
      </c>
      <c r="Q7432" t="s">
        <v>121999</v>
      </c>
      <c r="R7432" t="s">
        <v>210308</v>
      </c>
      <c r="S7432" t="s">
        <v>233770</v>
      </c>
    </row>
    <row r="7433" spans="1:19" x14ac:dyDescent="0.35">
      <c r="A7433" s="1">
        <v>9306</v>
      </c>
      <c r="B7433" t="s">
        <v>4650</v>
      </c>
      <c r="C7433" t="s">
        <v>52682</v>
      </c>
      <c r="D7433" t="s">
        <v>5</v>
      </c>
      <c r="E7433" t="s">
        <v>119956</v>
      </c>
      <c r="F7433" t="s">
        <v>121924</v>
      </c>
      <c r="G7433">
        <v>4.0000000000000003E-5</v>
      </c>
      <c r="H7433" t="s">
        <v>4650</v>
      </c>
      <c r="I7433" t="s">
        <v>129185</v>
      </c>
      <c r="J7433" s="2" t="s">
        <v>174076</v>
      </c>
      <c r="K7433" t="s">
        <v>210308</v>
      </c>
      <c r="L7433" t="s">
        <v>228704</v>
      </c>
      <c r="M7433" t="s">
        <v>8</v>
      </c>
      <c r="N7433" t="s">
        <v>228828</v>
      </c>
      <c r="O7433" t="s">
        <v>229113</v>
      </c>
      <c r="P7433" t="s">
        <v>230553</v>
      </c>
      <c r="Q7433" t="s">
        <v>121999</v>
      </c>
      <c r="R7433" t="s">
        <v>210308</v>
      </c>
      <c r="S7433" t="s">
        <v>233770</v>
      </c>
    </row>
    <row r="7434" spans="1:19" x14ac:dyDescent="0.35">
      <c r="A7434" s="1">
        <v>9307</v>
      </c>
      <c r="B7434" t="s">
        <v>4650</v>
      </c>
      <c r="C7434" t="s">
        <v>52683</v>
      </c>
      <c r="D7434" t="s">
        <v>5</v>
      </c>
      <c r="F7434" t="s">
        <v>120467</v>
      </c>
      <c r="G7434">
        <v>5.0719999999999999E-6</v>
      </c>
      <c r="H7434" t="s">
        <v>4650</v>
      </c>
      <c r="I7434" t="s">
        <v>129185</v>
      </c>
      <c r="J7434" s="2" t="s">
        <v>174076</v>
      </c>
      <c r="K7434" t="s">
        <v>210308</v>
      </c>
      <c r="L7434" t="s">
        <v>228704</v>
      </c>
      <c r="M7434" t="s">
        <v>8</v>
      </c>
      <c r="N7434" t="s">
        <v>228828</v>
      </c>
      <c r="O7434" t="s">
        <v>229113</v>
      </c>
      <c r="P7434" t="s">
        <v>230553</v>
      </c>
      <c r="Q7434" t="s">
        <v>121999</v>
      </c>
      <c r="R7434" t="s">
        <v>210308</v>
      </c>
      <c r="S7434" t="s">
        <v>233770</v>
      </c>
    </row>
    <row r="7435" spans="1:19" x14ac:dyDescent="0.35">
      <c r="A7435" s="1">
        <v>9309</v>
      </c>
      <c r="B7435" t="s">
        <v>4651</v>
      </c>
      <c r="C7435" t="s">
        <v>52684</v>
      </c>
      <c r="D7435" t="s">
        <v>5</v>
      </c>
      <c r="E7435" t="s">
        <v>119955</v>
      </c>
      <c r="F7435" t="s">
        <v>122493</v>
      </c>
      <c r="G7435">
        <v>1.9999999999999999E-6</v>
      </c>
      <c r="H7435" t="s">
        <v>4651</v>
      </c>
      <c r="I7435" t="s">
        <v>129186</v>
      </c>
      <c r="J7435" s="2" t="s">
        <v>174077</v>
      </c>
      <c r="K7435" t="s">
        <v>210308</v>
      </c>
      <c r="L7435" t="s">
        <v>228706</v>
      </c>
      <c r="M7435" t="s">
        <v>228709</v>
      </c>
      <c r="N7435" t="s">
        <v>228858</v>
      </c>
      <c r="O7435" t="s">
        <v>229171</v>
      </c>
      <c r="P7435" t="s">
        <v>230714</v>
      </c>
      <c r="Q7435" t="s">
        <v>121535</v>
      </c>
      <c r="R7435" t="s">
        <v>210308</v>
      </c>
      <c r="S7435" t="s">
        <v>233770</v>
      </c>
    </row>
    <row r="7436" spans="1:19" x14ac:dyDescent="0.35">
      <c r="A7436" s="1">
        <v>9310</v>
      </c>
      <c r="B7436" t="s">
        <v>4652</v>
      </c>
      <c r="C7436" t="s">
        <v>52685</v>
      </c>
      <c r="D7436" t="s">
        <v>5</v>
      </c>
      <c r="F7436" t="s">
        <v>122489</v>
      </c>
      <c r="G7436">
        <v>1.5E-6</v>
      </c>
      <c r="H7436" t="s">
        <v>4652</v>
      </c>
      <c r="I7436" t="s">
        <v>129187</v>
      </c>
      <c r="J7436" s="2" t="s">
        <v>174078</v>
      </c>
      <c r="K7436" t="s">
        <v>210308</v>
      </c>
      <c r="L7436" t="s">
        <v>228704</v>
      </c>
      <c r="M7436" t="s">
        <v>8</v>
      </c>
      <c r="N7436" t="s">
        <v>228828</v>
      </c>
      <c r="O7436" t="s">
        <v>229108</v>
      </c>
      <c r="P7436" t="s">
        <v>229108</v>
      </c>
      <c r="Q7436" t="s">
        <v>120679</v>
      </c>
      <c r="R7436" t="s">
        <v>210308</v>
      </c>
      <c r="S7436" t="s">
        <v>233770</v>
      </c>
    </row>
    <row r="7437" spans="1:19" x14ac:dyDescent="0.35">
      <c r="A7437" s="1">
        <v>9311</v>
      </c>
      <c r="B7437" t="s">
        <v>4652</v>
      </c>
      <c r="C7437" t="s">
        <v>52686</v>
      </c>
      <c r="D7437" t="s">
        <v>5</v>
      </c>
      <c r="F7437" t="s">
        <v>121552</v>
      </c>
      <c r="G7437">
        <v>2.6390000000000001E-6</v>
      </c>
      <c r="H7437" t="s">
        <v>4652</v>
      </c>
      <c r="I7437" t="s">
        <v>129187</v>
      </c>
      <c r="J7437" s="2" t="s">
        <v>174078</v>
      </c>
      <c r="K7437" t="s">
        <v>210308</v>
      </c>
      <c r="L7437" t="s">
        <v>228704</v>
      </c>
      <c r="M7437" t="s">
        <v>8</v>
      </c>
      <c r="N7437" t="s">
        <v>228828</v>
      </c>
      <c r="O7437" t="s">
        <v>229108</v>
      </c>
      <c r="P7437" t="s">
        <v>229108</v>
      </c>
      <c r="Q7437" t="s">
        <v>120679</v>
      </c>
      <c r="R7437" t="s">
        <v>210308</v>
      </c>
      <c r="S7437" t="s">
        <v>233770</v>
      </c>
    </row>
    <row r="7438" spans="1:19" x14ac:dyDescent="0.35">
      <c r="A7438" s="1">
        <v>9313</v>
      </c>
      <c r="B7438" t="s">
        <v>4652</v>
      </c>
      <c r="C7438" t="s">
        <v>52687</v>
      </c>
      <c r="D7438" t="s">
        <v>4</v>
      </c>
      <c r="F7438" t="s">
        <v>120647</v>
      </c>
      <c r="G7438">
        <v>2.2499999999999999E-7</v>
      </c>
      <c r="H7438" t="s">
        <v>4652</v>
      </c>
      <c r="I7438" t="s">
        <v>129187</v>
      </c>
      <c r="J7438" s="2" t="s">
        <v>174078</v>
      </c>
      <c r="K7438" t="s">
        <v>210308</v>
      </c>
      <c r="L7438" t="s">
        <v>228704</v>
      </c>
      <c r="M7438" t="s">
        <v>8</v>
      </c>
      <c r="N7438" t="s">
        <v>228828</v>
      </c>
      <c r="O7438" t="s">
        <v>229108</v>
      </c>
      <c r="P7438" t="s">
        <v>229108</v>
      </c>
      <c r="Q7438" t="s">
        <v>120679</v>
      </c>
      <c r="R7438" t="s">
        <v>210308</v>
      </c>
      <c r="S7438" t="s">
        <v>233770</v>
      </c>
    </row>
    <row r="7439" spans="1:19" x14ac:dyDescent="0.35">
      <c r="A7439" s="1">
        <v>9314</v>
      </c>
      <c r="B7439" t="s">
        <v>4652</v>
      </c>
      <c r="C7439" t="s">
        <v>52688</v>
      </c>
      <c r="D7439" t="s">
        <v>4</v>
      </c>
      <c r="F7439" t="s">
        <v>121253</v>
      </c>
      <c r="G7439">
        <v>3.2984999999999998E-6</v>
      </c>
      <c r="H7439" t="s">
        <v>4652</v>
      </c>
      <c r="I7439" t="s">
        <v>129187</v>
      </c>
      <c r="J7439" s="2" t="s">
        <v>174078</v>
      </c>
      <c r="K7439" t="s">
        <v>210308</v>
      </c>
      <c r="L7439" t="s">
        <v>228704</v>
      </c>
      <c r="M7439" t="s">
        <v>8</v>
      </c>
      <c r="N7439" t="s">
        <v>228828</v>
      </c>
      <c r="O7439" t="s">
        <v>229108</v>
      </c>
      <c r="P7439" t="s">
        <v>229108</v>
      </c>
      <c r="Q7439" t="s">
        <v>120679</v>
      </c>
      <c r="R7439" t="s">
        <v>210308</v>
      </c>
      <c r="S7439" t="s">
        <v>233770</v>
      </c>
    </row>
    <row r="7440" spans="1:19" x14ac:dyDescent="0.35">
      <c r="A7440" s="1">
        <v>9315</v>
      </c>
      <c r="B7440" t="s">
        <v>4652</v>
      </c>
      <c r="C7440" t="s">
        <v>52689</v>
      </c>
      <c r="D7440" t="s">
        <v>5</v>
      </c>
      <c r="F7440" t="s">
        <v>121538</v>
      </c>
      <c r="G7440">
        <v>9.9999999999999995E-7</v>
      </c>
      <c r="H7440" t="s">
        <v>4652</v>
      </c>
      <c r="I7440" t="s">
        <v>129187</v>
      </c>
      <c r="J7440" s="2" t="s">
        <v>174078</v>
      </c>
      <c r="K7440" t="s">
        <v>210308</v>
      </c>
      <c r="L7440" t="s">
        <v>228704</v>
      </c>
      <c r="M7440" t="s">
        <v>8</v>
      </c>
      <c r="N7440" t="s">
        <v>228828</v>
      </c>
      <c r="O7440" t="s">
        <v>229108</v>
      </c>
      <c r="P7440" t="s">
        <v>229108</v>
      </c>
      <c r="Q7440" t="s">
        <v>120679</v>
      </c>
      <c r="R7440" t="s">
        <v>210308</v>
      </c>
      <c r="S7440" t="s">
        <v>233770</v>
      </c>
    </row>
    <row r="7441" spans="1:19" x14ac:dyDescent="0.35">
      <c r="A7441" s="1">
        <v>9316</v>
      </c>
      <c r="B7441" t="s">
        <v>4652</v>
      </c>
      <c r="C7441" t="s">
        <v>52690</v>
      </c>
      <c r="D7441" t="s">
        <v>4</v>
      </c>
      <c r="F7441" t="s">
        <v>120104</v>
      </c>
      <c r="G7441">
        <v>1.5349999999999999E-6</v>
      </c>
      <c r="H7441" t="s">
        <v>4652</v>
      </c>
      <c r="I7441" t="s">
        <v>129187</v>
      </c>
      <c r="J7441" s="2" t="s">
        <v>174078</v>
      </c>
      <c r="K7441" t="s">
        <v>210308</v>
      </c>
      <c r="L7441" t="s">
        <v>228704</v>
      </c>
      <c r="M7441" t="s">
        <v>8</v>
      </c>
      <c r="N7441" t="s">
        <v>228828</v>
      </c>
      <c r="O7441" t="s">
        <v>229108</v>
      </c>
      <c r="P7441" t="s">
        <v>229108</v>
      </c>
      <c r="Q7441" t="s">
        <v>120679</v>
      </c>
      <c r="R7441" t="s">
        <v>210308</v>
      </c>
      <c r="S7441" t="s">
        <v>233770</v>
      </c>
    </row>
    <row r="7442" spans="1:19" x14ac:dyDescent="0.35">
      <c r="A7442" s="1">
        <v>9317</v>
      </c>
      <c r="B7442" t="s">
        <v>4652</v>
      </c>
      <c r="C7442" t="s">
        <v>52691</v>
      </c>
      <c r="D7442" t="s">
        <v>4</v>
      </c>
      <c r="F7442" t="s">
        <v>121640</v>
      </c>
      <c r="G7442">
        <v>1.275E-7</v>
      </c>
      <c r="H7442" t="s">
        <v>4652</v>
      </c>
      <c r="I7442" t="s">
        <v>129187</v>
      </c>
      <c r="J7442" s="2" t="s">
        <v>174078</v>
      </c>
      <c r="K7442" t="s">
        <v>210308</v>
      </c>
      <c r="L7442" t="s">
        <v>228704</v>
      </c>
      <c r="M7442" t="s">
        <v>8</v>
      </c>
      <c r="N7442" t="s">
        <v>228828</v>
      </c>
      <c r="O7442" t="s">
        <v>229108</v>
      </c>
      <c r="P7442" t="s">
        <v>229108</v>
      </c>
      <c r="Q7442" t="s">
        <v>120679</v>
      </c>
      <c r="R7442" t="s">
        <v>210308</v>
      </c>
      <c r="S7442" t="s">
        <v>233770</v>
      </c>
    </row>
    <row r="7443" spans="1:19" x14ac:dyDescent="0.35">
      <c r="A7443" s="1">
        <v>9320</v>
      </c>
      <c r="B7443" t="s">
        <v>4652</v>
      </c>
      <c r="C7443" t="s">
        <v>52692</v>
      </c>
      <c r="D7443" t="s">
        <v>5</v>
      </c>
      <c r="F7443" t="s">
        <v>120649</v>
      </c>
      <c r="G7443">
        <v>1.1000000000000001E-6</v>
      </c>
      <c r="H7443" t="s">
        <v>4652</v>
      </c>
      <c r="I7443" t="s">
        <v>129187</v>
      </c>
      <c r="J7443" s="2" t="s">
        <v>174078</v>
      </c>
      <c r="K7443" t="s">
        <v>210308</v>
      </c>
      <c r="L7443" t="s">
        <v>228704</v>
      </c>
      <c r="M7443" t="s">
        <v>8</v>
      </c>
      <c r="N7443" t="s">
        <v>228828</v>
      </c>
      <c r="O7443" t="s">
        <v>229108</v>
      </c>
      <c r="P7443" t="s">
        <v>229108</v>
      </c>
      <c r="Q7443" t="s">
        <v>120679</v>
      </c>
      <c r="R7443" t="s">
        <v>210308</v>
      </c>
      <c r="S7443" t="s">
        <v>233770</v>
      </c>
    </row>
    <row r="7444" spans="1:19" x14ac:dyDescent="0.35">
      <c r="A7444" s="1">
        <v>9321</v>
      </c>
      <c r="B7444" t="s">
        <v>4652</v>
      </c>
      <c r="C7444" t="s">
        <v>52693</v>
      </c>
      <c r="D7444" t="s">
        <v>5</v>
      </c>
      <c r="F7444" t="s">
        <v>120109</v>
      </c>
      <c r="G7444">
        <v>1.5E-6</v>
      </c>
      <c r="H7444" t="s">
        <v>4652</v>
      </c>
      <c r="I7444" t="s">
        <v>129187</v>
      </c>
      <c r="J7444" s="2" t="s">
        <v>174078</v>
      </c>
      <c r="K7444" t="s">
        <v>210308</v>
      </c>
      <c r="L7444" t="s">
        <v>228704</v>
      </c>
      <c r="M7444" t="s">
        <v>8</v>
      </c>
      <c r="N7444" t="s">
        <v>228828</v>
      </c>
      <c r="O7444" t="s">
        <v>229108</v>
      </c>
      <c r="P7444" t="s">
        <v>229108</v>
      </c>
      <c r="Q7444" t="s">
        <v>120679</v>
      </c>
      <c r="R7444" t="s">
        <v>210308</v>
      </c>
      <c r="S7444" t="s">
        <v>233770</v>
      </c>
    </row>
    <row r="7445" spans="1:19" x14ac:dyDescent="0.35">
      <c r="A7445" s="1">
        <v>9322</v>
      </c>
      <c r="B7445" t="s">
        <v>4653</v>
      </c>
      <c r="C7445" t="s">
        <v>52694</v>
      </c>
      <c r="D7445" t="s">
        <v>5</v>
      </c>
      <c r="F7445" t="s">
        <v>120764</v>
      </c>
      <c r="G7445">
        <v>8.6768500000000008E-7</v>
      </c>
      <c r="H7445" t="s">
        <v>4653</v>
      </c>
      <c r="I7445" t="s">
        <v>129188</v>
      </c>
      <c r="J7445" s="2" t="s">
        <v>174079</v>
      </c>
      <c r="K7445" t="s">
        <v>210308</v>
      </c>
      <c r="L7445" t="s">
        <v>228704</v>
      </c>
      <c r="M7445" t="s">
        <v>13</v>
      </c>
      <c r="N7445" t="s">
        <v>228843</v>
      </c>
      <c r="O7445" t="s">
        <v>229191</v>
      </c>
      <c r="P7445" t="s">
        <v>230487</v>
      </c>
      <c r="Q7445" t="s">
        <v>121073</v>
      </c>
      <c r="R7445" t="s">
        <v>210308</v>
      </c>
      <c r="S7445" t="s">
        <v>233770</v>
      </c>
    </row>
    <row r="7446" spans="1:19" x14ac:dyDescent="0.35">
      <c r="A7446" s="1">
        <v>9323</v>
      </c>
      <c r="B7446" t="s">
        <v>4654</v>
      </c>
      <c r="C7446" t="s">
        <v>52695</v>
      </c>
      <c r="D7446" t="s">
        <v>5</v>
      </c>
      <c r="F7446" t="s">
        <v>120934</v>
      </c>
      <c r="G7446">
        <v>5.2860459999999999E-6</v>
      </c>
      <c r="H7446" t="s">
        <v>4654</v>
      </c>
      <c r="I7446" t="s">
        <v>129189</v>
      </c>
      <c r="J7446" s="2" t="s">
        <v>174080</v>
      </c>
      <c r="K7446" t="s">
        <v>210308</v>
      </c>
      <c r="L7446" t="s">
        <v>228704</v>
      </c>
      <c r="M7446" t="s">
        <v>8</v>
      </c>
      <c r="N7446" t="s">
        <v>228842</v>
      </c>
      <c r="O7446" t="s">
        <v>229125</v>
      </c>
      <c r="P7446" t="s">
        <v>229125</v>
      </c>
      <c r="Q7446" t="s">
        <v>119973</v>
      </c>
      <c r="R7446" t="s">
        <v>210308</v>
      </c>
      <c r="S7446" t="s">
        <v>233770</v>
      </c>
    </row>
    <row r="7447" spans="1:19" x14ac:dyDescent="0.35">
      <c r="A7447" s="1">
        <v>9324</v>
      </c>
      <c r="B7447" t="s">
        <v>4654</v>
      </c>
      <c r="C7447" t="s">
        <v>52696</v>
      </c>
      <c r="D7447" t="s">
        <v>5</v>
      </c>
      <c r="F7447" t="s">
        <v>122478</v>
      </c>
      <c r="G7447">
        <v>1.0756759999999999E-6</v>
      </c>
      <c r="H7447" t="s">
        <v>4654</v>
      </c>
      <c r="I7447" t="s">
        <v>129189</v>
      </c>
      <c r="J7447" s="2" t="s">
        <v>174080</v>
      </c>
      <c r="K7447" t="s">
        <v>210308</v>
      </c>
      <c r="L7447" t="s">
        <v>228704</v>
      </c>
      <c r="M7447" t="s">
        <v>8</v>
      </c>
      <c r="N7447" t="s">
        <v>228842</v>
      </c>
      <c r="O7447" t="s">
        <v>229125</v>
      </c>
      <c r="P7447" t="s">
        <v>229125</v>
      </c>
      <c r="Q7447" t="s">
        <v>119973</v>
      </c>
      <c r="R7447" t="s">
        <v>210308</v>
      </c>
      <c r="S7447" t="s">
        <v>233770</v>
      </c>
    </row>
    <row r="7448" spans="1:19" x14ac:dyDescent="0.35">
      <c r="A7448" s="1">
        <v>9325</v>
      </c>
      <c r="B7448" t="s">
        <v>4655</v>
      </c>
      <c r="C7448" t="s">
        <v>52697</v>
      </c>
      <c r="D7448" t="s">
        <v>5</v>
      </c>
      <c r="F7448" t="s">
        <v>121825</v>
      </c>
      <c r="G7448">
        <v>2.3276E-6</v>
      </c>
      <c r="H7448" t="s">
        <v>4655</v>
      </c>
      <c r="I7448" t="s">
        <v>129190</v>
      </c>
      <c r="K7448" t="s">
        <v>210308</v>
      </c>
      <c r="L7448" t="s">
        <v>228704</v>
      </c>
      <c r="M7448" t="s">
        <v>8</v>
      </c>
      <c r="N7448" t="s">
        <v>228920</v>
      </c>
      <c r="O7448" t="s">
        <v>229512</v>
      </c>
      <c r="P7448" t="s">
        <v>229512</v>
      </c>
      <c r="R7448" t="s">
        <v>210308</v>
      </c>
      <c r="S7448" t="s">
        <v>233770</v>
      </c>
    </row>
    <row r="7449" spans="1:19" x14ac:dyDescent="0.35">
      <c r="A7449" s="1">
        <v>9326</v>
      </c>
      <c r="B7449" t="s">
        <v>4656</v>
      </c>
      <c r="C7449" t="s">
        <v>52698</v>
      </c>
      <c r="D7449" t="s">
        <v>5</v>
      </c>
      <c r="F7449" t="s">
        <v>121522</v>
      </c>
      <c r="G7449">
        <v>5.3004860000000004E-6</v>
      </c>
      <c r="H7449" t="s">
        <v>4656</v>
      </c>
      <c r="I7449" t="s">
        <v>129191</v>
      </c>
      <c r="J7449" s="2" t="s">
        <v>174081</v>
      </c>
      <c r="K7449" t="s">
        <v>210308</v>
      </c>
      <c r="L7449" t="s">
        <v>228704</v>
      </c>
      <c r="M7449" t="s">
        <v>8</v>
      </c>
      <c r="N7449" t="s">
        <v>228932</v>
      </c>
      <c r="O7449" t="s">
        <v>229436</v>
      </c>
      <c r="P7449" t="s">
        <v>229436</v>
      </c>
      <c r="Q7449" t="s">
        <v>120970</v>
      </c>
      <c r="R7449" t="s">
        <v>210308</v>
      </c>
      <c r="S7449" t="s">
        <v>233770</v>
      </c>
    </row>
    <row r="7450" spans="1:19" x14ac:dyDescent="0.35">
      <c r="A7450" s="1">
        <v>9327</v>
      </c>
      <c r="B7450" t="s">
        <v>4656</v>
      </c>
      <c r="C7450" t="s">
        <v>52699</v>
      </c>
      <c r="D7450" t="s">
        <v>5</v>
      </c>
      <c r="F7450" t="s">
        <v>121373</v>
      </c>
      <c r="G7450">
        <v>3.9281149999999999E-6</v>
      </c>
      <c r="H7450" t="s">
        <v>4656</v>
      </c>
      <c r="I7450" t="s">
        <v>129191</v>
      </c>
      <c r="J7450" s="2" t="s">
        <v>174081</v>
      </c>
      <c r="K7450" t="s">
        <v>210308</v>
      </c>
      <c r="L7450" t="s">
        <v>228704</v>
      </c>
      <c r="M7450" t="s">
        <v>8</v>
      </c>
      <c r="N7450" t="s">
        <v>228932</v>
      </c>
      <c r="O7450" t="s">
        <v>229436</v>
      </c>
      <c r="P7450" t="s">
        <v>229436</v>
      </c>
      <c r="Q7450" t="s">
        <v>120970</v>
      </c>
      <c r="R7450" t="s">
        <v>210308</v>
      </c>
      <c r="S7450" t="s">
        <v>233770</v>
      </c>
    </row>
    <row r="7451" spans="1:19" x14ac:dyDescent="0.35">
      <c r="A7451" s="1">
        <v>9328</v>
      </c>
      <c r="B7451" t="s">
        <v>4656</v>
      </c>
      <c r="C7451" t="s">
        <v>52700</v>
      </c>
      <c r="D7451" t="s">
        <v>5</v>
      </c>
      <c r="F7451" t="s">
        <v>120087</v>
      </c>
      <c r="G7451">
        <v>9.9999999999999995E-8</v>
      </c>
      <c r="H7451" t="s">
        <v>4656</v>
      </c>
      <c r="I7451" t="s">
        <v>129191</v>
      </c>
      <c r="J7451" s="2" t="s">
        <v>174081</v>
      </c>
      <c r="K7451" t="s">
        <v>210308</v>
      </c>
      <c r="L7451" t="s">
        <v>228704</v>
      </c>
      <c r="M7451" t="s">
        <v>8</v>
      </c>
      <c r="N7451" t="s">
        <v>228932</v>
      </c>
      <c r="O7451" t="s">
        <v>229436</v>
      </c>
      <c r="P7451" t="s">
        <v>229436</v>
      </c>
      <c r="Q7451" t="s">
        <v>120970</v>
      </c>
      <c r="R7451" t="s">
        <v>210308</v>
      </c>
      <c r="S7451" t="s">
        <v>233770</v>
      </c>
    </row>
    <row r="7452" spans="1:19" x14ac:dyDescent="0.35">
      <c r="A7452" s="1">
        <v>9329</v>
      </c>
      <c r="B7452" t="s">
        <v>4657</v>
      </c>
      <c r="C7452" t="s">
        <v>52701</v>
      </c>
      <c r="D7452" t="s">
        <v>5</v>
      </c>
      <c r="F7452" t="s">
        <v>121525</v>
      </c>
      <c r="G7452">
        <v>3.2000369999999998E-6</v>
      </c>
      <c r="H7452" t="s">
        <v>4657</v>
      </c>
      <c r="I7452" t="s">
        <v>129192</v>
      </c>
      <c r="J7452" s="2" t="s">
        <v>174082</v>
      </c>
      <c r="K7452" t="s">
        <v>210308</v>
      </c>
      <c r="L7452" t="s">
        <v>228704</v>
      </c>
      <c r="M7452" t="s">
        <v>8</v>
      </c>
      <c r="N7452" t="s">
        <v>228881</v>
      </c>
      <c r="O7452" t="s">
        <v>229474</v>
      </c>
      <c r="P7452" t="s">
        <v>230715</v>
      </c>
      <c r="R7452" t="s">
        <v>210308</v>
      </c>
      <c r="S7452" t="s">
        <v>233770</v>
      </c>
    </row>
    <row r="7453" spans="1:19" x14ac:dyDescent="0.35">
      <c r="A7453" s="1">
        <v>9331</v>
      </c>
      <c r="B7453" t="s">
        <v>4658</v>
      </c>
      <c r="C7453" t="s">
        <v>52702</v>
      </c>
      <c r="D7453" t="s">
        <v>5</v>
      </c>
      <c r="F7453" t="s">
        <v>120956</v>
      </c>
      <c r="G7453">
        <v>2.7500000000000001E-7</v>
      </c>
      <c r="H7453" t="s">
        <v>4658</v>
      </c>
      <c r="I7453" t="s">
        <v>129193</v>
      </c>
      <c r="J7453" s="2" t="s">
        <v>174083</v>
      </c>
      <c r="K7453" t="s">
        <v>210310</v>
      </c>
      <c r="L7453" t="s">
        <v>228704</v>
      </c>
      <c r="M7453" t="s">
        <v>8</v>
      </c>
      <c r="N7453" t="s">
        <v>228853</v>
      </c>
      <c r="O7453" t="s">
        <v>229141</v>
      </c>
      <c r="P7453" t="s">
        <v>230716</v>
      </c>
      <c r="Q7453" t="s">
        <v>120671</v>
      </c>
      <c r="R7453" t="s">
        <v>210308</v>
      </c>
      <c r="S7453" t="s">
        <v>233770</v>
      </c>
    </row>
    <row r="7454" spans="1:19" x14ac:dyDescent="0.35">
      <c r="A7454" s="1">
        <v>9332</v>
      </c>
      <c r="B7454" t="s">
        <v>4659</v>
      </c>
      <c r="C7454" t="s">
        <v>52703</v>
      </c>
      <c r="D7454" t="s">
        <v>5</v>
      </c>
      <c r="F7454" t="s">
        <v>122356</v>
      </c>
      <c r="G7454">
        <v>3.0000000000000001E-6</v>
      </c>
      <c r="H7454" t="s">
        <v>4659</v>
      </c>
      <c r="I7454" t="s">
        <v>129194</v>
      </c>
      <c r="J7454" s="2" t="s">
        <v>174084</v>
      </c>
      <c r="K7454" t="s">
        <v>210308</v>
      </c>
      <c r="L7454" t="s">
        <v>228704</v>
      </c>
      <c r="M7454" t="s">
        <v>8</v>
      </c>
      <c r="N7454" t="s">
        <v>228865</v>
      </c>
      <c r="O7454" t="s">
        <v>229161</v>
      </c>
      <c r="P7454" t="s">
        <v>229161</v>
      </c>
      <c r="Q7454" t="s">
        <v>120316</v>
      </c>
      <c r="R7454" t="s">
        <v>210308</v>
      </c>
      <c r="S7454" t="s">
        <v>233770</v>
      </c>
    </row>
    <row r="7455" spans="1:19" x14ac:dyDescent="0.35">
      <c r="A7455" s="1">
        <v>9333</v>
      </c>
      <c r="B7455" t="s">
        <v>4660</v>
      </c>
      <c r="C7455" t="s">
        <v>52704</v>
      </c>
      <c r="D7455" t="s">
        <v>5</v>
      </c>
      <c r="F7455" t="s">
        <v>120351</v>
      </c>
      <c r="G7455">
        <v>1.191901E-6</v>
      </c>
      <c r="H7455" t="s">
        <v>4660</v>
      </c>
      <c r="I7455" t="s">
        <v>129195</v>
      </c>
      <c r="J7455" s="2" t="s">
        <v>174085</v>
      </c>
      <c r="K7455" t="s">
        <v>210308</v>
      </c>
      <c r="L7455" t="s">
        <v>228705</v>
      </c>
      <c r="M7455" t="s">
        <v>228782</v>
      </c>
      <c r="O7455" t="s">
        <v>229518</v>
      </c>
      <c r="P7455" t="s">
        <v>230717</v>
      </c>
      <c r="R7455" t="s">
        <v>210308</v>
      </c>
      <c r="S7455" t="s">
        <v>233770</v>
      </c>
    </row>
    <row r="7456" spans="1:19" x14ac:dyDescent="0.35">
      <c r="A7456" s="1">
        <v>9334</v>
      </c>
      <c r="B7456" t="s">
        <v>4661</v>
      </c>
      <c r="C7456" t="s">
        <v>52705</v>
      </c>
      <c r="D7456" t="s">
        <v>5</v>
      </c>
      <c r="F7456" t="s">
        <v>120537</v>
      </c>
      <c r="G7456">
        <v>6.9178080000000003E-6</v>
      </c>
      <c r="H7456" t="s">
        <v>4661</v>
      </c>
      <c r="I7456" t="s">
        <v>129196</v>
      </c>
      <c r="J7456" s="2" t="s">
        <v>174086</v>
      </c>
      <c r="K7456" t="s">
        <v>210308</v>
      </c>
      <c r="L7456" t="s">
        <v>228704</v>
      </c>
      <c r="M7456" t="s">
        <v>8</v>
      </c>
      <c r="N7456" t="s">
        <v>228828</v>
      </c>
      <c r="O7456" t="s">
        <v>229216</v>
      </c>
      <c r="P7456" t="s">
        <v>230173</v>
      </c>
      <c r="Q7456" t="s">
        <v>120060</v>
      </c>
      <c r="R7456" t="s">
        <v>210308</v>
      </c>
      <c r="S7456" t="s">
        <v>233770</v>
      </c>
    </row>
    <row r="7457" spans="1:19" x14ac:dyDescent="0.35">
      <c r="A7457" s="1">
        <v>9335</v>
      </c>
      <c r="B7457" t="s">
        <v>4662</v>
      </c>
      <c r="C7457" t="s">
        <v>52706</v>
      </c>
      <c r="D7457" t="s">
        <v>5</v>
      </c>
      <c r="F7457" t="s">
        <v>120910</v>
      </c>
      <c r="G7457">
        <v>7.0638800000000001E-7</v>
      </c>
      <c r="H7457" t="s">
        <v>4662</v>
      </c>
      <c r="I7457" t="s">
        <v>129197</v>
      </c>
      <c r="J7457" s="2" t="s">
        <v>174087</v>
      </c>
      <c r="K7457" t="s">
        <v>210308</v>
      </c>
      <c r="L7457" t="s">
        <v>228704</v>
      </c>
      <c r="M7457" t="s">
        <v>8</v>
      </c>
      <c r="N7457" t="s">
        <v>228896</v>
      </c>
      <c r="O7457" t="s">
        <v>229210</v>
      </c>
      <c r="P7457" t="s">
        <v>230718</v>
      </c>
      <c r="Q7457" t="s">
        <v>120008</v>
      </c>
      <c r="R7457" t="s">
        <v>210308</v>
      </c>
      <c r="S7457" t="s">
        <v>233770</v>
      </c>
    </row>
    <row r="7458" spans="1:19" x14ac:dyDescent="0.35">
      <c r="A7458" s="1">
        <v>9336</v>
      </c>
      <c r="B7458" t="s">
        <v>4663</v>
      </c>
      <c r="C7458" t="s">
        <v>52707</v>
      </c>
      <c r="D7458" t="s">
        <v>5</v>
      </c>
      <c r="F7458" t="s">
        <v>121198</v>
      </c>
      <c r="G7458">
        <v>8.799305000000001E-6</v>
      </c>
      <c r="H7458" t="s">
        <v>4663</v>
      </c>
      <c r="I7458" t="s">
        <v>129198</v>
      </c>
      <c r="J7458" s="2" t="s">
        <v>174088</v>
      </c>
      <c r="K7458" t="s">
        <v>210308</v>
      </c>
      <c r="L7458" t="s">
        <v>228704</v>
      </c>
      <c r="M7458" t="s">
        <v>8</v>
      </c>
      <c r="N7458" t="s">
        <v>228828</v>
      </c>
      <c r="O7458" t="s">
        <v>229216</v>
      </c>
      <c r="P7458" t="s">
        <v>230173</v>
      </c>
      <c r="Q7458" t="s">
        <v>119973</v>
      </c>
      <c r="R7458" t="s">
        <v>210308</v>
      </c>
      <c r="S7458" t="s">
        <v>233770</v>
      </c>
    </row>
    <row r="7459" spans="1:19" x14ac:dyDescent="0.35">
      <c r="A7459" s="1">
        <v>9337</v>
      </c>
      <c r="B7459" t="s">
        <v>4663</v>
      </c>
      <c r="C7459" t="s">
        <v>52708</v>
      </c>
      <c r="D7459" t="s">
        <v>5</v>
      </c>
      <c r="F7459" t="s">
        <v>121727</v>
      </c>
      <c r="G7459">
        <v>7.4000000000000003E-6</v>
      </c>
      <c r="H7459" t="s">
        <v>4663</v>
      </c>
      <c r="I7459" t="s">
        <v>129198</v>
      </c>
      <c r="J7459" s="2" t="s">
        <v>174088</v>
      </c>
      <c r="K7459" t="s">
        <v>210308</v>
      </c>
      <c r="L7459" t="s">
        <v>228704</v>
      </c>
      <c r="M7459" t="s">
        <v>8</v>
      </c>
      <c r="N7459" t="s">
        <v>228828</v>
      </c>
      <c r="O7459" t="s">
        <v>229216</v>
      </c>
      <c r="P7459" t="s">
        <v>230173</v>
      </c>
      <c r="Q7459" t="s">
        <v>119973</v>
      </c>
      <c r="R7459" t="s">
        <v>210308</v>
      </c>
      <c r="S7459" t="s">
        <v>233770</v>
      </c>
    </row>
    <row r="7460" spans="1:19" x14ac:dyDescent="0.35">
      <c r="A7460" s="1">
        <v>9338</v>
      </c>
      <c r="B7460" t="s">
        <v>4663</v>
      </c>
      <c r="C7460" t="s">
        <v>52709</v>
      </c>
      <c r="D7460" t="s">
        <v>5</v>
      </c>
      <c r="F7460" t="s">
        <v>121077</v>
      </c>
      <c r="G7460">
        <v>1.5999999999999999E-5</v>
      </c>
      <c r="H7460" t="s">
        <v>4663</v>
      </c>
      <c r="I7460" t="s">
        <v>129198</v>
      </c>
      <c r="J7460" s="2" t="s">
        <v>174088</v>
      </c>
      <c r="K7460" t="s">
        <v>210308</v>
      </c>
      <c r="L7460" t="s">
        <v>228704</v>
      </c>
      <c r="M7460" t="s">
        <v>8</v>
      </c>
      <c r="N7460" t="s">
        <v>228828</v>
      </c>
      <c r="O7460" t="s">
        <v>229216</v>
      </c>
      <c r="P7460" t="s">
        <v>230173</v>
      </c>
      <c r="Q7460" t="s">
        <v>119973</v>
      </c>
      <c r="R7460" t="s">
        <v>210308</v>
      </c>
      <c r="S7460" t="s">
        <v>233770</v>
      </c>
    </row>
    <row r="7461" spans="1:19" x14ac:dyDescent="0.35">
      <c r="A7461" s="1">
        <v>9339</v>
      </c>
      <c r="B7461" t="s">
        <v>4663</v>
      </c>
      <c r="C7461" t="s">
        <v>52710</v>
      </c>
      <c r="D7461" t="s">
        <v>5</v>
      </c>
      <c r="E7461" t="s">
        <v>119956</v>
      </c>
      <c r="F7461" t="s">
        <v>120638</v>
      </c>
      <c r="G7461">
        <v>3.0899999999999999E-5</v>
      </c>
      <c r="H7461" t="s">
        <v>4663</v>
      </c>
      <c r="I7461" t="s">
        <v>129198</v>
      </c>
      <c r="J7461" s="2" t="s">
        <v>174088</v>
      </c>
      <c r="K7461" t="s">
        <v>210308</v>
      </c>
      <c r="L7461" t="s">
        <v>228704</v>
      </c>
      <c r="M7461" t="s">
        <v>8</v>
      </c>
      <c r="N7461" t="s">
        <v>228828</v>
      </c>
      <c r="O7461" t="s">
        <v>229216</v>
      </c>
      <c r="P7461" t="s">
        <v>230173</v>
      </c>
      <c r="Q7461" t="s">
        <v>119973</v>
      </c>
      <c r="R7461" t="s">
        <v>210308</v>
      </c>
      <c r="S7461" t="s">
        <v>233770</v>
      </c>
    </row>
    <row r="7462" spans="1:19" x14ac:dyDescent="0.35">
      <c r="A7462" s="1">
        <v>9340</v>
      </c>
      <c r="B7462" t="s">
        <v>4663</v>
      </c>
      <c r="C7462" t="s">
        <v>52711</v>
      </c>
      <c r="D7462" t="s">
        <v>5</v>
      </c>
      <c r="F7462" t="s">
        <v>120305</v>
      </c>
      <c r="G7462">
        <v>3.3188332999999999E-5</v>
      </c>
      <c r="H7462" t="s">
        <v>4663</v>
      </c>
      <c r="I7462" t="s">
        <v>129198</v>
      </c>
      <c r="J7462" s="2" t="s">
        <v>174088</v>
      </c>
      <c r="K7462" t="s">
        <v>210308</v>
      </c>
      <c r="L7462" t="s">
        <v>228704</v>
      </c>
      <c r="M7462" t="s">
        <v>8</v>
      </c>
      <c r="N7462" t="s">
        <v>228828</v>
      </c>
      <c r="O7462" t="s">
        <v>229216</v>
      </c>
      <c r="P7462" t="s">
        <v>230173</v>
      </c>
      <c r="Q7462" t="s">
        <v>119973</v>
      </c>
      <c r="R7462" t="s">
        <v>210308</v>
      </c>
      <c r="S7462" t="s">
        <v>233770</v>
      </c>
    </row>
    <row r="7463" spans="1:19" x14ac:dyDescent="0.35">
      <c r="A7463" s="1">
        <v>9341</v>
      </c>
      <c r="B7463" t="s">
        <v>4664</v>
      </c>
      <c r="C7463" t="s">
        <v>52712</v>
      </c>
      <c r="D7463" t="s">
        <v>5</v>
      </c>
      <c r="E7463" t="s">
        <v>119955</v>
      </c>
      <c r="F7463" t="s">
        <v>122174</v>
      </c>
      <c r="G7463">
        <v>6.9999999999999999E-6</v>
      </c>
      <c r="H7463" t="s">
        <v>4664</v>
      </c>
      <c r="I7463" t="s">
        <v>129199</v>
      </c>
      <c r="J7463" s="2" t="s">
        <v>174089</v>
      </c>
      <c r="K7463" t="s">
        <v>210308</v>
      </c>
      <c r="L7463" t="s">
        <v>228706</v>
      </c>
      <c r="M7463" t="s">
        <v>8</v>
      </c>
      <c r="N7463" t="s">
        <v>228865</v>
      </c>
      <c r="O7463" t="s">
        <v>229333</v>
      </c>
      <c r="P7463" t="s">
        <v>230719</v>
      </c>
      <c r="Q7463" t="s">
        <v>121535</v>
      </c>
      <c r="R7463" t="s">
        <v>210308</v>
      </c>
      <c r="S7463" t="s">
        <v>233770</v>
      </c>
    </row>
    <row r="7464" spans="1:19" x14ac:dyDescent="0.35">
      <c r="A7464" s="1">
        <v>9342</v>
      </c>
      <c r="B7464" t="s">
        <v>4665</v>
      </c>
      <c r="C7464" t="s">
        <v>52713</v>
      </c>
      <c r="D7464" t="s">
        <v>5</v>
      </c>
      <c r="F7464" t="s">
        <v>122076</v>
      </c>
      <c r="G7464">
        <v>4.4000000000000002E-6</v>
      </c>
      <c r="H7464" t="s">
        <v>4665</v>
      </c>
      <c r="I7464" t="s">
        <v>129200</v>
      </c>
      <c r="J7464" s="2" t="s">
        <v>174090</v>
      </c>
      <c r="K7464" t="s">
        <v>210308</v>
      </c>
      <c r="L7464" t="s">
        <v>228707</v>
      </c>
      <c r="M7464" t="s">
        <v>8</v>
      </c>
      <c r="N7464" t="s">
        <v>228862</v>
      </c>
      <c r="O7464" t="s">
        <v>229114</v>
      </c>
      <c r="P7464" t="s">
        <v>229132</v>
      </c>
      <c r="Q7464" t="s">
        <v>233146</v>
      </c>
      <c r="R7464" t="s">
        <v>210308</v>
      </c>
      <c r="S7464" t="s">
        <v>233770</v>
      </c>
    </row>
    <row r="7465" spans="1:19" x14ac:dyDescent="0.35">
      <c r="A7465" s="1">
        <v>9343</v>
      </c>
      <c r="B7465" t="s">
        <v>4666</v>
      </c>
      <c r="C7465" t="s">
        <v>52714</v>
      </c>
      <c r="D7465" t="s">
        <v>5</v>
      </c>
      <c r="F7465" t="s">
        <v>120697</v>
      </c>
      <c r="G7465">
        <v>2.576867E-6</v>
      </c>
      <c r="H7465" t="s">
        <v>4666</v>
      </c>
      <c r="I7465" t="s">
        <v>129201</v>
      </c>
      <c r="J7465" s="2" t="s">
        <v>174091</v>
      </c>
      <c r="K7465" t="s">
        <v>210308</v>
      </c>
      <c r="L7465" t="s">
        <v>228707</v>
      </c>
      <c r="M7465" t="s">
        <v>8</v>
      </c>
      <c r="N7465" t="s">
        <v>228892</v>
      </c>
      <c r="O7465" t="s">
        <v>229199</v>
      </c>
      <c r="P7465" t="s">
        <v>230180</v>
      </c>
      <c r="Q7465" t="s">
        <v>120970</v>
      </c>
      <c r="R7465" t="s">
        <v>210308</v>
      </c>
      <c r="S7465" t="s">
        <v>233770</v>
      </c>
    </row>
    <row r="7466" spans="1:19" x14ac:dyDescent="0.35">
      <c r="A7466" s="1">
        <v>9344</v>
      </c>
      <c r="B7466" t="s">
        <v>4666</v>
      </c>
      <c r="C7466" t="s">
        <v>52715</v>
      </c>
      <c r="D7466" t="s">
        <v>5</v>
      </c>
      <c r="E7466" t="s">
        <v>119958</v>
      </c>
      <c r="F7466" t="s">
        <v>121077</v>
      </c>
      <c r="G7466">
        <v>2.0000000000000002E-5</v>
      </c>
      <c r="H7466" t="s">
        <v>4666</v>
      </c>
      <c r="I7466" t="s">
        <v>129201</v>
      </c>
      <c r="J7466" s="2" t="s">
        <v>174091</v>
      </c>
      <c r="K7466" t="s">
        <v>210308</v>
      </c>
      <c r="L7466" t="s">
        <v>228707</v>
      </c>
      <c r="M7466" t="s">
        <v>8</v>
      </c>
      <c r="N7466" t="s">
        <v>228892</v>
      </c>
      <c r="O7466" t="s">
        <v>229199</v>
      </c>
      <c r="P7466" t="s">
        <v>230180</v>
      </c>
      <c r="Q7466" t="s">
        <v>120970</v>
      </c>
      <c r="R7466" t="s">
        <v>210308</v>
      </c>
      <c r="S7466" t="s">
        <v>233770</v>
      </c>
    </row>
    <row r="7467" spans="1:19" x14ac:dyDescent="0.35">
      <c r="A7467" s="1">
        <v>9345</v>
      </c>
      <c r="B7467" t="s">
        <v>4666</v>
      </c>
      <c r="C7467" t="s">
        <v>52716</v>
      </c>
      <c r="D7467" t="s">
        <v>3</v>
      </c>
      <c r="F7467" t="s">
        <v>121660</v>
      </c>
      <c r="G7467">
        <v>3.93E-5</v>
      </c>
      <c r="H7467" t="s">
        <v>4666</v>
      </c>
      <c r="I7467" t="s">
        <v>129201</v>
      </c>
      <c r="J7467" s="2" t="s">
        <v>174091</v>
      </c>
      <c r="K7467" t="s">
        <v>210308</v>
      </c>
      <c r="L7467" t="s">
        <v>228707</v>
      </c>
      <c r="M7467" t="s">
        <v>8</v>
      </c>
      <c r="N7467" t="s">
        <v>228892</v>
      </c>
      <c r="O7467" t="s">
        <v>229199</v>
      </c>
      <c r="P7467" t="s">
        <v>230180</v>
      </c>
      <c r="Q7467" t="s">
        <v>120970</v>
      </c>
      <c r="R7467" t="s">
        <v>210308</v>
      </c>
      <c r="S7467" t="s">
        <v>233770</v>
      </c>
    </row>
    <row r="7468" spans="1:19" x14ac:dyDescent="0.35">
      <c r="A7468" s="1">
        <v>9346</v>
      </c>
      <c r="B7468" t="s">
        <v>4666</v>
      </c>
      <c r="C7468" t="s">
        <v>52717</v>
      </c>
      <c r="D7468" t="s">
        <v>5</v>
      </c>
      <c r="F7468" t="s">
        <v>122494</v>
      </c>
      <c r="G7468">
        <v>2.5000000000000002E-6</v>
      </c>
      <c r="H7468" t="s">
        <v>4666</v>
      </c>
      <c r="I7468" t="s">
        <v>129201</v>
      </c>
      <c r="J7468" s="2" t="s">
        <v>174091</v>
      </c>
      <c r="K7468" t="s">
        <v>210308</v>
      </c>
      <c r="L7468" t="s">
        <v>228707</v>
      </c>
      <c r="M7468" t="s">
        <v>8</v>
      </c>
      <c r="N7468" t="s">
        <v>228892</v>
      </c>
      <c r="O7468" t="s">
        <v>229199</v>
      </c>
      <c r="P7468" t="s">
        <v>230180</v>
      </c>
      <c r="Q7468" t="s">
        <v>120970</v>
      </c>
      <c r="R7468" t="s">
        <v>210308</v>
      </c>
      <c r="S7468" t="s">
        <v>233770</v>
      </c>
    </row>
    <row r="7469" spans="1:19" x14ac:dyDescent="0.35">
      <c r="A7469" s="1">
        <v>9347</v>
      </c>
      <c r="B7469" t="s">
        <v>4666</v>
      </c>
      <c r="C7469" t="s">
        <v>52718</v>
      </c>
      <c r="D7469" t="s">
        <v>5</v>
      </c>
      <c r="E7469" t="s">
        <v>119956</v>
      </c>
      <c r="F7469" t="s">
        <v>120699</v>
      </c>
      <c r="G7469">
        <v>2.2500000000000001E-5</v>
      </c>
      <c r="H7469" t="s">
        <v>4666</v>
      </c>
      <c r="I7469" t="s">
        <v>129201</v>
      </c>
      <c r="J7469" s="2" t="s">
        <v>174091</v>
      </c>
      <c r="K7469" t="s">
        <v>210308</v>
      </c>
      <c r="L7469" t="s">
        <v>228707</v>
      </c>
      <c r="M7469" t="s">
        <v>8</v>
      </c>
      <c r="N7469" t="s">
        <v>228892</v>
      </c>
      <c r="O7469" t="s">
        <v>229199</v>
      </c>
      <c r="P7469" t="s">
        <v>230180</v>
      </c>
      <c r="Q7469" t="s">
        <v>120970</v>
      </c>
      <c r="R7469" t="s">
        <v>210308</v>
      </c>
      <c r="S7469" t="s">
        <v>233770</v>
      </c>
    </row>
    <row r="7470" spans="1:19" x14ac:dyDescent="0.35">
      <c r="A7470" s="1">
        <v>9348</v>
      </c>
      <c r="B7470" t="s">
        <v>4666</v>
      </c>
      <c r="C7470" t="s">
        <v>52719</v>
      </c>
      <c r="D7470" t="s">
        <v>5</v>
      </c>
      <c r="E7470" t="s">
        <v>119956</v>
      </c>
      <c r="F7470" t="s">
        <v>122495</v>
      </c>
      <c r="G7470">
        <v>1.0000000000000001E-5</v>
      </c>
      <c r="H7470" t="s">
        <v>4666</v>
      </c>
      <c r="I7470" t="s">
        <v>129201</v>
      </c>
      <c r="J7470" s="2" t="s">
        <v>174091</v>
      </c>
      <c r="K7470" t="s">
        <v>210308</v>
      </c>
      <c r="L7470" t="s">
        <v>228707</v>
      </c>
      <c r="M7470" t="s">
        <v>8</v>
      </c>
      <c r="N7470" t="s">
        <v>228892</v>
      </c>
      <c r="O7470" t="s">
        <v>229199</v>
      </c>
      <c r="P7470" t="s">
        <v>230180</v>
      </c>
      <c r="Q7470" t="s">
        <v>120970</v>
      </c>
      <c r="R7470" t="s">
        <v>210308</v>
      </c>
      <c r="S7470" t="s">
        <v>233770</v>
      </c>
    </row>
    <row r="7471" spans="1:19" x14ac:dyDescent="0.35">
      <c r="A7471" s="1">
        <v>9349</v>
      </c>
      <c r="B7471" t="s">
        <v>4667</v>
      </c>
      <c r="C7471" t="s">
        <v>52720</v>
      </c>
      <c r="D7471" t="s">
        <v>5</v>
      </c>
      <c r="E7471" t="s">
        <v>119955</v>
      </c>
      <c r="F7471" t="s">
        <v>120768</v>
      </c>
      <c r="G7471">
        <v>3.9999999999999998E-6</v>
      </c>
      <c r="H7471" t="s">
        <v>4667</v>
      </c>
      <c r="I7471" t="s">
        <v>129202</v>
      </c>
      <c r="J7471" s="2" t="s">
        <v>174092</v>
      </c>
      <c r="K7471" t="s">
        <v>210308</v>
      </c>
      <c r="L7471" t="s">
        <v>228704</v>
      </c>
      <c r="M7471" t="s">
        <v>8</v>
      </c>
      <c r="N7471" t="s">
        <v>228876</v>
      </c>
      <c r="O7471" t="s">
        <v>229339</v>
      </c>
      <c r="P7471" t="s">
        <v>230720</v>
      </c>
      <c r="Q7471" t="s">
        <v>120056</v>
      </c>
      <c r="R7471" t="s">
        <v>210308</v>
      </c>
      <c r="S7471" t="s">
        <v>233770</v>
      </c>
    </row>
    <row r="7472" spans="1:19" x14ac:dyDescent="0.35">
      <c r="A7472" s="1">
        <v>9351</v>
      </c>
      <c r="B7472" t="s">
        <v>4668</v>
      </c>
      <c r="C7472" t="s">
        <v>52721</v>
      </c>
      <c r="D7472" t="s">
        <v>5</v>
      </c>
      <c r="E7472" t="s">
        <v>119956</v>
      </c>
      <c r="F7472" t="s">
        <v>120252</v>
      </c>
      <c r="G7472">
        <v>3.4999999999999999E-6</v>
      </c>
      <c r="H7472" t="s">
        <v>4668</v>
      </c>
      <c r="I7472" t="s">
        <v>129203</v>
      </c>
      <c r="J7472" s="2" t="s">
        <v>174093</v>
      </c>
      <c r="K7472" t="s">
        <v>210310</v>
      </c>
      <c r="L7472" t="s">
        <v>228704</v>
      </c>
      <c r="M7472" t="s">
        <v>8</v>
      </c>
      <c r="N7472" t="s">
        <v>228828</v>
      </c>
      <c r="O7472" t="s">
        <v>229239</v>
      </c>
      <c r="P7472" t="s">
        <v>230721</v>
      </c>
      <c r="Q7472" t="s">
        <v>121322</v>
      </c>
      <c r="R7472" t="s">
        <v>210308</v>
      </c>
      <c r="S7472" t="s">
        <v>233770</v>
      </c>
    </row>
    <row r="7473" spans="1:19" x14ac:dyDescent="0.35">
      <c r="A7473" s="1">
        <v>9352</v>
      </c>
      <c r="B7473" t="s">
        <v>4669</v>
      </c>
      <c r="C7473" t="s">
        <v>52722</v>
      </c>
      <c r="D7473" t="s">
        <v>5</v>
      </c>
      <c r="E7473" t="s">
        <v>119957</v>
      </c>
      <c r="F7473" t="s">
        <v>121355</v>
      </c>
      <c r="G7473">
        <v>9.2499990000000001E-6</v>
      </c>
      <c r="H7473" t="s">
        <v>4669</v>
      </c>
      <c r="I7473" t="s">
        <v>129204</v>
      </c>
      <c r="J7473" s="2" t="s">
        <v>174094</v>
      </c>
      <c r="K7473" t="s">
        <v>210308</v>
      </c>
      <c r="L7473" t="s">
        <v>228706</v>
      </c>
      <c r="M7473" t="s">
        <v>8</v>
      </c>
      <c r="N7473" t="s">
        <v>228828</v>
      </c>
      <c r="O7473" t="s">
        <v>229113</v>
      </c>
      <c r="P7473" t="s">
        <v>230090</v>
      </c>
      <c r="Q7473" t="s">
        <v>121634</v>
      </c>
      <c r="R7473" t="s">
        <v>210308</v>
      </c>
      <c r="S7473" t="s">
        <v>233770</v>
      </c>
    </row>
    <row r="7474" spans="1:19" x14ac:dyDescent="0.35">
      <c r="A7474" s="1">
        <v>9353</v>
      </c>
      <c r="B7474" t="s">
        <v>4669</v>
      </c>
      <c r="C7474" t="s">
        <v>52723</v>
      </c>
      <c r="D7474" t="s">
        <v>5</v>
      </c>
      <c r="F7474" t="s">
        <v>122397</v>
      </c>
      <c r="G7474">
        <v>3.9999999999999998E-6</v>
      </c>
      <c r="H7474" t="s">
        <v>4669</v>
      </c>
      <c r="I7474" t="s">
        <v>129204</v>
      </c>
      <c r="J7474" s="2" t="s">
        <v>174094</v>
      </c>
      <c r="K7474" t="s">
        <v>210308</v>
      </c>
      <c r="L7474" t="s">
        <v>228706</v>
      </c>
      <c r="M7474" t="s">
        <v>8</v>
      </c>
      <c r="N7474" t="s">
        <v>228828</v>
      </c>
      <c r="O7474" t="s">
        <v>229113</v>
      </c>
      <c r="P7474" t="s">
        <v>230090</v>
      </c>
      <c r="Q7474" t="s">
        <v>121634</v>
      </c>
      <c r="R7474" t="s">
        <v>210308</v>
      </c>
      <c r="S7474" t="s">
        <v>233770</v>
      </c>
    </row>
    <row r="7475" spans="1:19" x14ac:dyDescent="0.35">
      <c r="A7475" s="1">
        <v>9354</v>
      </c>
      <c r="B7475" t="s">
        <v>4669</v>
      </c>
      <c r="C7475" t="s">
        <v>52724</v>
      </c>
      <c r="D7475" t="s">
        <v>5</v>
      </c>
      <c r="E7475" t="s">
        <v>119959</v>
      </c>
      <c r="F7475" t="s">
        <v>122363</v>
      </c>
      <c r="G7475">
        <v>2.0000000000000002E-5</v>
      </c>
      <c r="H7475" t="s">
        <v>4669</v>
      </c>
      <c r="I7475" t="s">
        <v>129204</v>
      </c>
      <c r="J7475" s="2" t="s">
        <v>174094</v>
      </c>
      <c r="K7475" t="s">
        <v>210308</v>
      </c>
      <c r="L7475" t="s">
        <v>228706</v>
      </c>
      <c r="M7475" t="s">
        <v>8</v>
      </c>
      <c r="N7475" t="s">
        <v>228828</v>
      </c>
      <c r="O7475" t="s">
        <v>229113</v>
      </c>
      <c r="P7475" t="s">
        <v>230090</v>
      </c>
      <c r="Q7475" t="s">
        <v>121634</v>
      </c>
      <c r="R7475" t="s">
        <v>210308</v>
      </c>
      <c r="S7475" t="s">
        <v>233770</v>
      </c>
    </row>
    <row r="7476" spans="1:19" x14ac:dyDescent="0.35">
      <c r="A7476" s="1">
        <v>9355</v>
      </c>
      <c r="B7476" t="s">
        <v>4669</v>
      </c>
      <c r="C7476" t="s">
        <v>52725</v>
      </c>
      <c r="D7476" t="s">
        <v>5</v>
      </c>
      <c r="E7476" t="s">
        <v>119958</v>
      </c>
      <c r="F7476" t="s">
        <v>121396</v>
      </c>
      <c r="G7476">
        <v>1.5E-5</v>
      </c>
      <c r="H7476" t="s">
        <v>4669</v>
      </c>
      <c r="I7476" t="s">
        <v>129204</v>
      </c>
      <c r="J7476" s="2" t="s">
        <v>174094</v>
      </c>
      <c r="K7476" t="s">
        <v>210308</v>
      </c>
      <c r="L7476" t="s">
        <v>228706</v>
      </c>
      <c r="M7476" t="s">
        <v>8</v>
      </c>
      <c r="N7476" t="s">
        <v>228828</v>
      </c>
      <c r="O7476" t="s">
        <v>229113</v>
      </c>
      <c r="P7476" t="s">
        <v>230090</v>
      </c>
      <c r="Q7476" t="s">
        <v>121634</v>
      </c>
      <c r="R7476" t="s">
        <v>210308</v>
      </c>
      <c r="S7476" t="s">
        <v>233770</v>
      </c>
    </row>
    <row r="7477" spans="1:19" x14ac:dyDescent="0.35">
      <c r="A7477" s="1">
        <v>9356</v>
      </c>
      <c r="B7477" t="s">
        <v>4669</v>
      </c>
      <c r="C7477" t="s">
        <v>52726</v>
      </c>
      <c r="D7477" t="s">
        <v>5</v>
      </c>
      <c r="E7477" t="s">
        <v>119954</v>
      </c>
      <c r="F7477" t="s">
        <v>120377</v>
      </c>
      <c r="G7477">
        <v>2.6999999999999999E-5</v>
      </c>
      <c r="H7477" t="s">
        <v>4669</v>
      </c>
      <c r="I7477" t="s">
        <v>129204</v>
      </c>
      <c r="J7477" s="2" t="s">
        <v>174094</v>
      </c>
      <c r="K7477" t="s">
        <v>210308</v>
      </c>
      <c r="L7477" t="s">
        <v>228706</v>
      </c>
      <c r="M7477" t="s">
        <v>8</v>
      </c>
      <c r="N7477" t="s">
        <v>228828</v>
      </c>
      <c r="O7477" t="s">
        <v>229113</v>
      </c>
      <c r="P7477" t="s">
        <v>230090</v>
      </c>
      <c r="Q7477" t="s">
        <v>121634</v>
      </c>
      <c r="R7477" t="s">
        <v>210308</v>
      </c>
      <c r="S7477" t="s">
        <v>233770</v>
      </c>
    </row>
    <row r="7478" spans="1:19" x14ac:dyDescent="0.35">
      <c r="A7478" s="1">
        <v>9357</v>
      </c>
      <c r="B7478" t="s">
        <v>4669</v>
      </c>
      <c r="C7478" t="s">
        <v>52727</v>
      </c>
      <c r="D7478" t="s">
        <v>5</v>
      </c>
      <c r="E7478" t="s">
        <v>119956</v>
      </c>
      <c r="F7478" t="s">
        <v>121065</v>
      </c>
      <c r="G7478">
        <v>1.0000000000000001E-5</v>
      </c>
      <c r="H7478" t="s">
        <v>4669</v>
      </c>
      <c r="I7478" t="s">
        <v>129204</v>
      </c>
      <c r="J7478" s="2" t="s">
        <v>174094</v>
      </c>
      <c r="K7478" t="s">
        <v>210308</v>
      </c>
      <c r="L7478" t="s">
        <v>228706</v>
      </c>
      <c r="M7478" t="s">
        <v>8</v>
      </c>
      <c r="N7478" t="s">
        <v>228828</v>
      </c>
      <c r="O7478" t="s">
        <v>229113</v>
      </c>
      <c r="P7478" t="s">
        <v>230090</v>
      </c>
      <c r="Q7478" t="s">
        <v>121634</v>
      </c>
      <c r="R7478" t="s">
        <v>210308</v>
      </c>
      <c r="S7478" t="s">
        <v>233770</v>
      </c>
    </row>
    <row r="7479" spans="1:19" x14ac:dyDescent="0.35">
      <c r="A7479" s="1">
        <v>9361</v>
      </c>
      <c r="B7479" t="s">
        <v>4670</v>
      </c>
      <c r="C7479" t="s">
        <v>52728</v>
      </c>
      <c r="D7479" t="s">
        <v>5</v>
      </c>
      <c r="F7479" t="s">
        <v>122496</v>
      </c>
      <c r="G7479">
        <v>3.1E-7</v>
      </c>
      <c r="H7479" t="s">
        <v>4670</v>
      </c>
      <c r="I7479" t="s">
        <v>129205</v>
      </c>
      <c r="J7479" s="2" t="s">
        <v>174095</v>
      </c>
      <c r="K7479" t="s">
        <v>210328</v>
      </c>
      <c r="L7479" t="s">
        <v>228704</v>
      </c>
      <c r="M7479" t="s">
        <v>8</v>
      </c>
      <c r="N7479" t="s">
        <v>228828</v>
      </c>
      <c r="O7479" t="s">
        <v>229113</v>
      </c>
      <c r="P7479" t="s">
        <v>230556</v>
      </c>
      <c r="Q7479" t="s">
        <v>233138</v>
      </c>
      <c r="R7479" t="s">
        <v>210308</v>
      </c>
      <c r="S7479" t="s">
        <v>233770</v>
      </c>
    </row>
    <row r="7480" spans="1:19" x14ac:dyDescent="0.35">
      <c r="A7480" s="1">
        <v>9363</v>
      </c>
      <c r="B7480" t="s">
        <v>4671</v>
      </c>
      <c r="C7480" t="s">
        <v>52729</v>
      </c>
      <c r="D7480" t="s">
        <v>5</v>
      </c>
      <c r="F7480" t="s">
        <v>121257</v>
      </c>
      <c r="G7480">
        <v>7.2899999999999997E-6</v>
      </c>
      <c r="H7480" t="s">
        <v>4671</v>
      </c>
      <c r="I7480" t="s">
        <v>129206</v>
      </c>
      <c r="J7480" s="2" t="s">
        <v>174096</v>
      </c>
      <c r="K7480" t="s">
        <v>210308</v>
      </c>
      <c r="L7480" t="s">
        <v>228704</v>
      </c>
      <c r="M7480" t="s">
        <v>10</v>
      </c>
      <c r="N7480" t="s">
        <v>228827</v>
      </c>
      <c r="O7480" t="s">
        <v>229107</v>
      </c>
      <c r="P7480" t="s">
        <v>229107</v>
      </c>
      <c r="Q7480" t="s">
        <v>120377</v>
      </c>
      <c r="R7480" t="s">
        <v>210308</v>
      </c>
      <c r="S7480" t="s">
        <v>233770</v>
      </c>
    </row>
    <row r="7481" spans="1:19" x14ac:dyDescent="0.35">
      <c r="A7481" s="1">
        <v>9365</v>
      </c>
      <c r="B7481" t="s">
        <v>4671</v>
      </c>
      <c r="C7481" t="s">
        <v>52730</v>
      </c>
      <c r="D7481" t="s">
        <v>5</v>
      </c>
      <c r="E7481" t="s">
        <v>119954</v>
      </c>
      <c r="F7481" t="s">
        <v>120064</v>
      </c>
      <c r="G7481">
        <v>7.8382191000000005E-5</v>
      </c>
      <c r="H7481" t="s">
        <v>4671</v>
      </c>
      <c r="I7481" t="s">
        <v>129206</v>
      </c>
      <c r="J7481" s="2" t="s">
        <v>174096</v>
      </c>
      <c r="K7481" t="s">
        <v>210308</v>
      </c>
      <c r="L7481" t="s">
        <v>228704</v>
      </c>
      <c r="M7481" t="s">
        <v>10</v>
      </c>
      <c r="N7481" t="s">
        <v>228827</v>
      </c>
      <c r="O7481" t="s">
        <v>229107</v>
      </c>
      <c r="P7481" t="s">
        <v>229107</v>
      </c>
      <c r="Q7481" t="s">
        <v>120377</v>
      </c>
      <c r="R7481" t="s">
        <v>210308</v>
      </c>
      <c r="S7481" t="s">
        <v>233770</v>
      </c>
    </row>
    <row r="7482" spans="1:19" x14ac:dyDescent="0.35">
      <c r="A7482" s="1">
        <v>9367</v>
      </c>
      <c r="B7482" t="s">
        <v>4671</v>
      </c>
      <c r="C7482" t="s">
        <v>52731</v>
      </c>
      <c r="D7482" t="s">
        <v>5</v>
      </c>
      <c r="F7482" t="s">
        <v>122221</v>
      </c>
      <c r="G7482">
        <v>3.7400000000000002E-6</v>
      </c>
      <c r="H7482" t="s">
        <v>4671</v>
      </c>
      <c r="I7482" t="s">
        <v>129206</v>
      </c>
      <c r="J7482" s="2" t="s">
        <v>174096</v>
      </c>
      <c r="K7482" t="s">
        <v>210308</v>
      </c>
      <c r="L7482" t="s">
        <v>228704</v>
      </c>
      <c r="M7482" t="s">
        <v>10</v>
      </c>
      <c r="N7482" t="s">
        <v>228827</v>
      </c>
      <c r="O7482" t="s">
        <v>229107</v>
      </c>
      <c r="P7482" t="s">
        <v>229107</v>
      </c>
      <c r="Q7482" t="s">
        <v>120377</v>
      </c>
      <c r="R7482" t="s">
        <v>210308</v>
      </c>
      <c r="S7482" t="s">
        <v>233770</v>
      </c>
    </row>
    <row r="7483" spans="1:19" x14ac:dyDescent="0.35">
      <c r="A7483" s="1">
        <v>9368</v>
      </c>
      <c r="B7483" t="s">
        <v>4672</v>
      </c>
      <c r="C7483" t="s">
        <v>52732</v>
      </c>
      <c r="D7483" t="s">
        <v>5</v>
      </c>
      <c r="F7483" t="s">
        <v>122070</v>
      </c>
      <c r="G7483">
        <v>1.0590250000000001E-5</v>
      </c>
      <c r="H7483" t="s">
        <v>4672</v>
      </c>
      <c r="I7483" t="s">
        <v>129207</v>
      </c>
      <c r="J7483" s="2" t="s">
        <v>174097</v>
      </c>
      <c r="K7483" t="s">
        <v>210308</v>
      </c>
      <c r="L7483" t="s">
        <v>228704</v>
      </c>
      <c r="M7483" t="s">
        <v>8</v>
      </c>
      <c r="N7483" t="s">
        <v>228864</v>
      </c>
      <c r="O7483" t="s">
        <v>229158</v>
      </c>
      <c r="P7483" t="s">
        <v>230722</v>
      </c>
      <c r="R7483" t="s">
        <v>210308</v>
      </c>
      <c r="S7483" t="s">
        <v>233770</v>
      </c>
    </row>
    <row r="7484" spans="1:19" x14ac:dyDescent="0.35">
      <c r="A7484" s="1">
        <v>9369</v>
      </c>
      <c r="B7484" t="s">
        <v>4672</v>
      </c>
      <c r="C7484" t="s">
        <v>52733</v>
      </c>
      <c r="D7484" t="s">
        <v>5</v>
      </c>
      <c r="F7484" t="s">
        <v>120712</v>
      </c>
      <c r="G7484">
        <v>5.0000000000000004E-6</v>
      </c>
      <c r="H7484" t="s">
        <v>4672</v>
      </c>
      <c r="I7484" t="s">
        <v>129207</v>
      </c>
      <c r="J7484" s="2" t="s">
        <v>174097</v>
      </c>
      <c r="K7484" t="s">
        <v>210308</v>
      </c>
      <c r="L7484" t="s">
        <v>228704</v>
      </c>
      <c r="M7484" t="s">
        <v>8</v>
      </c>
      <c r="N7484" t="s">
        <v>228864</v>
      </c>
      <c r="O7484" t="s">
        <v>229158</v>
      </c>
      <c r="P7484" t="s">
        <v>230722</v>
      </c>
      <c r="R7484" t="s">
        <v>210308</v>
      </c>
      <c r="S7484" t="s">
        <v>233770</v>
      </c>
    </row>
    <row r="7485" spans="1:19" x14ac:dyDescent="0.35">
      <c r="A7485" s="1">
        <v>9370</v>
      </c>
      <c r="B7485" t="s">
        <v>4672</v>
      </c>
      <c r="C7485" t="s">
        <v>52734</v>
      </c>
      <c r="D7485" t="s">
        <v>5</v>
      </c>
      <c r="F7485" t="s">
        <v>121676</v>
      </c>
      <c r="G7485">
        <v>8.0761549999999993E-6</v>
      </c>
      <c r="H7485" t="s">
        <v>4672</v>
      </c>
      <c r="I7485" t="s">
        <v>129207</v>
      </c>
      <c r="J7485" s="2" t="s">
        <v>174097</v>
      </c>
      <c r="K7485" t="s">
        <v>210308</v>
      </c>
      <c r="L7485" t="s">
        <v>228704</v>
      </c>
      <c r="M7485" t="s">
        <v>8</v>
      </c>
      <c r="N7485" t="s">
        <v>228864</v>
      </c>
      <c r="O7485" t="s">
        <v>229158</v>
      </c>
      <c r="P7485" t="s">
        <v>230722</v>
      </c>
      <c r="R7485" t="s">
        <v>210308</v>
      </c>
      <c r="S7485" t="s">
        <v>233770</v>
      </c>
    </row>
    <row r="7486" spans="1:19" x14ac:dyDescent="0.35">
      <c r="A7486" s="1">
        <v>9373</v>
      </c>
      <c r="B7486" t="s">
        <v>4673</v>
      </c>
      <c r="C7486" t="s">
        <v>52735</v>
      </c>
      <c r="D7486" t="s">
        <v>5</v>
      </c>
      <c r="F7486" t="s">
        <v>122497</v>
      </c>
      <c r="G7486">
        <v>3.0000000000000001E-5</v>
      </c>
      <c r="H7486" t="s">
        <v>4673</v>
      </c>
      <c r="I7486" t="s">
        <v>129208</v>
      </c>
      <c r="J7486" s="2" t="s">
        <v>174098</v>
      </c>
      <c r="K7486" t="s">
        <v>210326</v>
      </c>
      <c r="L7486" t="s">
        <v>228707</v>
      </c>
      <c r="M7486" t="s">
        <v>8</v>
      </c>
      <c r="N7486" t="s">
        <v>228830</v>
      </c>
      <c r="O7486" t="s">
        <v>229110</v>
      </c>
      <c r="P7486" t="s">
        <v>229110</v>
      </c>
      <c r="Q7486" t="s">
        <v>233108</v>
      </c>
      <c r="R7486" t="s">
        <v>210308</v>
      </c>
      <c r="S7486" t="s">
        <v>233770</v>
      </c>
    </row>
    <row r="7487" spans="1:19" x14ac:dyDescent="0.35">
      <c r="A7487" s="1">
        <v>9376</v>
      </c>
      <c r="B7487" t="s">
        <v>4673</v>
      </c>
      <c r="C7487" t="s">
        <v>52736</v>
      </c>
      <c r="D7487" t="s">
        <v>5</v>
      </c>
      <c r="F7487" t="s">
        <v>121773</v>
      </c>
      <c r="G7487">
        <v>4.0599999999999992E-6</v>
      </c>
      <c r="H7487" t="s">
        <v>4673</v>
      </c>
      <c r="I7487" t="s">
        <v>129208</v>
      </c>
      <c r="J7487" s="2" t="s">
        <v>174098</v>
      </c>
      <c r="K7487" t="s">
        <v>210326</v>
      </c>
      <c r="L7487" t="s">
        <v>228707</v>
      </c>
      <c r="M7487" t="s">
        <v>8</v>
      </c>
      <c r="N7487" t="s">
        <v>228830</v>
      </c>
      <c r="O7487" t="s">
        <v>229110</v>
      </c>
      <c r="P7487" t="s">
        <v>229110</v>
      </c>
      <c r="Q7487" t="s">
        <v>233108</v>
      </c>
      <c r="R7487" t="s">
        <v>210308</v>
      </c>
      <c r="S7487" t="s">
        <v>233770</v>
      </c>
    </row>
    <row r="7488" spans="1:19" x14ac:dyDescent="0.35">
      <c r="A7488" s="1">
        <v>9378</v>
      </c>
      <c r="B7488" t="s">
        <v>4674</v>
      </c>
      <c r="C7488" t="s">
        <v>52737</v>
      </c>
      <c r="D7488" t="s">
        <v>5</v>
      </c>
      <c r="E7488" t="s">
        <v>119954</v>
      </c>
      <c r="F7488" t="s">
        <v>122498</v>
      </c>
      <c r="G7488">
        <v>3.0000000000000001E-5</v>
      </c>
      <c r="H7488" t="s">
        <v>4674</v>
      </c>
      <c r="I7488" t="s">
        <v>129209</v>
      </c>
      <c r="J7488" s="2" t="s">
        <v>174099</v>
      </c>
      <c r="K7488" t="s">
        <v>210308</v>
      </c>
      <c r="L7488" t="s">
        <v>228707</v>
      </c>
      <c r="M7488" t="s">
        <v>8</v>
      </c>
      <c r="N7488" t="s">
        <v>228828</v>
      </c>
      <c r="O7488" t="s">
        <v>229216</v>
      </c>
      <c r="P7488" t="s">
        <v>230173</v>
      </c>
      <c r="Q7488" t="s">
        <v>120682</v>
      </c>
      <c r="R7488" t="s">
        <v>210308</v>
      </c>
      <c r="S7488" t="s">
        <v>233770</v>
      </c>
    </row>
    <row r="7489" spans="1:19" x14ac:dyDescent="0.35">
      <c r="A7489" s="1">
        <v>9379</v>
      </c>
      <c r="B7489" t="s">
        <v>4674</v>
      </c>
      <c r="C7489" t="s">
        <v>52738</v>
      </c>
      <c r="D7489" t="s">
        <v>5</v>
      </c>
      <c r="E7489" t="s">
        <v>119956</v>
      </c>
      <c r="F7489" t="s">
        <v>120833</v>
      </c>
      <c r="G7489">
        <v>2.1800000000000001E-5</v>
      </c>
      <c r="H7489" t="s">
        <v>4674</v>
      </c>
      <c r="I7489" t="s">
        <v>129209</v>
      </c>
      <c r="J7489" s="2" t="s">
        <v>174099</v>
      </c>
      <c r="K7489" t="s">
        <v>210308</v>
      </c>
      <c r="L7489" t="s">
        <v>228707</v>
      </c>
      <c r="M7489" t="s">
        <v>8</v>
      </c>
      <c r="N7489" t="s">
        <v>228828</v>
      </c>
      <c r="O7489" t="s">
        <v>229216</v>
      </c>
      <c r="P7489" t="s">
        <v>230173</v>
      </c>
      <c r="Q7489" t="s">
        <v>120682</v>
      </c>
      <c r="R7489" t="s">
        <v>210308</v>
      </c>
      <c r="S7489" t="s">
        <v>233770</v>
      </c>
    </row>
    <row r="7490" spans="1:19" x14ac:dyDescent="0.35">
      <c r="A7490" s="1">
        <v>9380</v>
      </c>
      <c r="B7490" t="s">
        <v>4674</v>
      </c>
      <c r="C7490" t="s">
        <v>52739</v>
      </c>
      <c r="D7490" t="s">
        <v>5</v>
      </c>
      <c r="F7490" t="s">
        <v>122499</v>
      </c>
      <c r="G7490">
        <v>1.0000000000000001E-5</v>
      </c>
      <c r="H7490" t="s">
        <v>4674</v>
      </c>
      <c r="I7490" t="s">
        <v>129209</v>
      </c>
      <c r="J7490" s="2" t="s">
        <v>174099</v>
      </c>
      <c r="K7490" t="s">
        <v>210308</v>
      </c>
      <c r="L7490" t="s">
        <v>228707</v>
      </c>
      <c r="M7490" t="s">
        <v>8</v>
      </c>
      <c r="N7490" t="s">
        <v>228828</v>
      </c>
      <c r="O7490" t="s">
        <v>229216</v>
      </c>
      <c r="P7490" t="s">
        <v>230173</v>
      </c>
      <c r="Q7490" t="s">
        <v>120682</v>
      </c>
      <c r="R7490" t="s">
        <v>210308</v>
      </c>
      <c r="S7490" t="s">
        <v>233770</v>
      </c>
    </row>
    <row r="7491" spans="1:19" x14ac:dyDescent="0.35">
      <c r="A7491" s="1">
        <v>9384</v>
      </c>
      <c r="B7491" t="s">
        <v>4674</v>
      </c>
      <c r="C7491" t="s">
        <v>52740</v>
      </c>
      <c r="D7491" t="s">
        <v>5</v>
      </c>
      <c r="F7491" t="s">
        <v>119972</v>
      </c>
      <c r="G7491">
        <v>4.3000000000000002E-5</v>
      </c>
      <c r="H7491" t="s">
        <v>4674</v>
      </c>
      <c r="I7491" t="s">
        <v>129209</v>
      </c>
      <c r="J7491" s="2" t="s">
        <v>174099</v>
      </c>
      <c r="K7491" t="s">
        <v>210308</v>
      </c>
      <c r="L7491" t="s">
        <v>228707</v>
      </c>
      <c r="M7491" t="s">
        <v>8</v>
      </c>
      <c r="N7491" t="s">
        <v>228828</v>
      </c>
      <c r="O7491" t="s">
        <v>229216</v>
      </c>
      <c r="P7491" t="s">
        <v>230173</v>
      </c>
      <c r="Q7491" t="s">
        <v>120682</v>
      </c>
      <c r="R7491" t="s">
        <v>210308</v>
      </c>
      <c r="S7491" t="s">
        <v>233770</v>
      </c>
    </row>
    <row r="7492" spans="1:19" x14ac:dyDescent="0.35">
      <c r="A7492" s="1">
        <v>9389</v>
      </c>
      <c r="B7492" t="s">
        <v>4674</v>
      </c>
      <c r="C7492" t="s">
        <v>52741</v>
      </c>
      <c r="D7492" t="s">
        <v>5</v>
      </c>
      <c r="F7492" t="s">
        <v>122499</v>
      </c>
      <c r="G7492">
        <v>1.9466189999999999E-5</v>
      </c>
      <c r="H7492" t="s">
        <v>4674</v>
      </c>
      <c r="I7492" t="s">
        <v>129209</v>
      </c>
      <c r="J7492" s="2" t="s">
        <v>174099</v>
      </c>
      <c r="K7492" t="s">
        <v>210308</v>
      </c>
      <c r="L7492" t="s">
        <v>228707</v>
      </c>
      <c r="M7492" t="s">
        <v>8</v>
      </c>
      <c r="N7492" t="s">
        <v>228828</v>
      </c>
      <c r="O7492" t="s">
        <v>229216</v>
      </c>
      <c r="P7492" t="s">
        <v>230173</v>
      </c>
      <c r="Q7492" t="s">
        <v>120682</v>
      </c>
      <c r="R7492" t="s">
        <v>210308</v>
      </c>
      <c r="S7492" t="s">
        <v>233770</v>
      </c>
    </row>
    <row r="7493" spans="1:19" x14ac:dyDescent="0.35">
      <c r="A7493" s="1">
        <v>9390</v>
      </c>
      <c r="B7493" t="s">
        <v>4675</v>
      </c>
      <c r="C7493" t="s">
        <v>52742</v>
      </c>
      <c r="D7493" t="s">
        <v>5</v>
      </c>
      <c r="F7493" t="s">
        <v>121743</v>
      </c>
      <c r="G7493">
        <v>4.75E-7</v>
      </c>
      <c r="H7493" t="s">
        <v>4675</v>
      </c>
      <c r="I7493" t="s">
        <v>129210</v>
      </c>
      <c r="J7493" s="2" t="s">
        <v>174100</v>
      </c>
      <c r="K7493" t="s">
        <v>210308</v>
      </c>
      <c r="L7493" t="s">
        <v>228704</v>
      </c>
      <c r="M7493" t="s">
        <v>8</v>
      </c>
      <c r="N7493" t="s">
        <v>228865</v>
      </c>
      <c r="O7493" t="s">
        <v>229161</v>
      </c>
      <c r="P7493" t="s">
        <v>229161</v>
      </c>
      <c r="R7493" t="s">
        <v>210308</v>
      </c>
      <c r="S7493" t="s">
        <v>233770</v>
      </c>
    </row>
    <row r="7494" spans="1:19" x14ac:dyDescent="0.35">
      <c r="A7494" s="1">
        <v>9391</v>
      </c>
      <c r="B7494" t="s">
        <v>4676</v>
      </c>
      <c r="C7494" t="s">
        <v>52743</v>
      </c>
      <c r="D7494" t="s">
        <v>5</v>
      </c>
      <c r="F7494" t="s">
        <v>122500</v>
      </c>
      <c r="G7494">
        <v>9.5399999999999984E-6</v>
      </c>
      <c r="H7494" t="s">
        <v>4676</v>
      </c>
      <c r="I7494" t="s">
        <v>129211</v>
      </c>
      <c r="J7494" s="2" t="s">
        <v>174101</v>
      </c>
      <c r="K7494" t="s">
        <v>210308</v>
      </c>
      <c r="L7494" t="s">
        <v>228704</v>
      </c>
      <c r="M7494" t="s">
        <v>228729</v>
      </c>
      <c r="N7494" t="s">
        <v>228895</v>
      </c>
      <c r="O7494" t="s">
        <v>229208</v>
      </c>
      <c r="P7494" t="s">
        <v>230147</v>
      </c>
      <c r="R7494" t="s">
        <v>210308</v>
      </c>
      <c r="S7494" t="s">
        <v>233770</v>
      </c>
    </row>
    <row r="7495" spans="1:19" x14ac:dyDescent="0.35">
      <c r="A7495" s="1">
        <v>9392</v>
      </c>
      <c r="B7495" t="s">
        <v>4677</v>
      </c>
      <c r="C7495" t="s">
        <v>52744</v>
      </c>
      <c r="D7495" t="s">
        <v>5</v>
      </c>
      <c r="F7495" t="s">
        <v>121494</v>
      </c>
      <c r="G7495">
        <v>9.9999999999999995E-7</v>
      </c>
      <c r="H7495" t="s">
        <v>4677</v>
      </c>
      <c r="I7495" t="s">
        <v>129212</v>
      </c>
      <c r="J7495" s="2" t="s">
        <v>174102</v>
      </c>
      <c r="K7495" t="s">
        <v>210308</v>
      </c>
      <c r="L7495" t="s">
        <v>228704</v>
      </c>
      <c r="M7495" t="s">
        <v>8</v>
      </c>
      <c r="N7495" t="s">
        <v>228848</v>
      </c>
      <c r="O7495" t="s">
        <v>229133</v>
      </c>
      <c r="P7495" t="s">
        <v>230112</v>
      </c>
      <c r="Q7495" t="s">
        <v>120679</v>
      </c>
      <c r="R7495" t="s">
        <v>210308</v>
      </c>
      <c r="S7495" t="s">
        <v>233770</v>
      </c>
    </row>
    <row r="7496" spans="1:19" x14ac:dyDescent="0.35">
      <c r="A7496" s="1">
        <v>9393</v>
      </c>
      <c r="B7496" t="s">
        <v>4678</v>
      </c>
      <c r="C7496" t="s">
        <v>52745</v>
      </c>
      <c r="D7496" t="s">
        <v>5</v>
      </c>
      <c r="F7496" t="s">
        <v>122501</v>
      </c>
      <c r="G7496">
        <v>1.1051860000000001E-5</v>
      </c>
      <c r="H7496" t="s">
        <v>4678</v>
      </c>
      <c r="I7496" t="s">
        <v>129213</v>
      </c>
      <c r="J7496" s="2" t="s">
        <v>174103</v>
      </c>
      <c r="K7496" t="s">
        <v>210308</v>
      </c>
      <c r="L7496" t="s">
        <v>228704</v>
      </c>
      <c r="M7496" t="s">
        <v>13</v>
      </c>
      <c r="N7496" t="s">
        <v>228861</v>
      </c>
      <c r="O7496" t="s">
        <v>229191</v>
      </c>
      <c r="P7496" t="s">
        <v>230723</v>
      </c>
      <c r="R7496" t="s">
        <v>210308</v>
      </c>
      <c r="S7496" t="s">
        <v>233770</v>
      </c>
    </row>
    <row r="7497" spans="1:19" x14ac:dyDescent="0.35">
      <c r="A7497" s="1">
        <v>9394</v>
      </c>
      <c r="B7497" t="s">
        <v>4679</v>
      </c>
      <c r="C7497" t="s">
        <v>52746</v>
      </c>
      <c r="D7497" t="s">
        <v>5</v>
      </c>
      <c r="F7497" t="s">
        <v>120198</v>
      </c>
      <c r="G7497">
        <v>1.15819E-7</v>
      </c>
      <c r="H7497" t="s">
        <v>4679</v>
      </c>
      <c r="I7497" t="s">
        <v>129214</v>
      </c>
      <c r="J7497" s="2" t="s">
        <v>174104</v>
      </c>
      <c r="K7497" t="s">
        <v>210308</v>
      </c>
      <c r="L7497" t="s">
        <v>228704</v>
      </c>
      <c r="M7497" t="s">
        <v>10</v>
      </c>
      <c r="N7497" t="s">
        <v>228947</v>
      </c>
      <c r="O7497" t="s">
        <v>229322</v>
      </c>
      <c r="P7497" t="s">
        <v>230724</v>
      </c>
      <c r="Q7497" t="s">
        <v>120056</v>
      </c>
      <c r="R7497" t="s">
        <v>210308</v>
      </c>
      <c r="S7497" t="s">
        <v>233770</v>
      </c>
    </row>
    <row r="7498" spans="1:19" x14ac:dyDescent="0.35">
      <c r="A7498" s="1">
        <v>9395</v>
      </c>
      <c r="B7498" t="s">
        <v>4680</v>
      </c>
      <c r="C7498" t="s">
        <v>52747</v>
      </c>
      <c r="D7498" t="s">
        <v>5</v>
      </c>
      <c r="F7498" t="s">
        <v>121057</v>
      </c>
      <c r="G7498">
        <v>6.5155809999999996E-6</v>
      </c>
      <c r="H7498" t="s">
        <v>4680</v>
      </c>
      <c r="I7498" t="s">
        <v>129215</v>
      </c>
      <c r="J7498" s="2" t="s">
        <v>174105</v>
      </c>
      <c r="K7498" t="s">
        <v>210308</v>
      </c>
      <c r="L7498" t="s">
        <v>228704</v>
      </c>
      <c r="M7498" t="s">
        <v>10</v>
      </c>
      <c r="N7498" t="s">
        <v>228874</v>
      </c>
      <c r="O7498" t="s">
        <v>229107</v>
      </c>
      <c r="P7498" t="s">
        <v>230112</v>
      </c>
      <c r="Q7498" t="s">
        <v>121999</v>
      </c>
      <c r="R7498" t="s">
        <v>210308</v>
      </c>
      <c r="S7498" t="s">
        <v>233770</v>
      </c>
    </row>
    <row r="7499" spans="1:19" x14ac:dyDescent="0.35">
      <c r="A7499" s="1">
        <v>9396</v>
      </c>
      <c r="B7499" t="s">
        <v>4681</v>
      </c>
      <c r="C7499" t="s">
        <v>52748</v>
      </c>
      <c r="D7499" t="s">
        <v>5</v>
      </c>
      <c r="F7499" t="s">
        <v>122502</v>
      </c>
      <c r="G7499">
        <v>9.9999999999999995E-7</v>
      </c>
      <c r="H7499" t="s">
        <v>4681</v>
      </c>
      <c r="I7499" t="s">
        <v>129216</v>
      </c>
      <c r="J7499" s="2" t="s">
        <v>174106</v>
      </c>
      <c r="K7499" t="s">
        <v>210308</v>
      </c>
      <c r="L7499" t="s">
        <v>228704</v>
      </c>
      <c r="M7499" t="s">
        <v>8</v>
      </c>
      <c r="N7499" t="s">
        <v>228848</v>
      </c>
      <c r="O7499" t="s">
        <v>229133</v>
      </c>
      <c r="P7499" t="s">
        <v>230601</v>
      </c>
      <c r="R7499" t="s">
        <v>210308</v>
      </c>
      <c r="S7499" t="s">
        <v>233770</v>
      </c>
    </row>
    <row r="7500" spans="1:19" x14ac:dyDescent="0.35">
      <c r="A7500" s="1">
        <v>9397</v>
      </c>
      <c r="B7500" t="s">
        <v>4682</v>
      </c>
      <c r="C7500" t="s">
        <v>52749</v>
      </c>
      <c r="D7500" t="s">
        <v>5</v>
      </c>
      <c r="F7500" t="s">
        <v>120730</v>
      </c>
      <c r="G7500">
        <v>1.9999999999999999E-6</v>
      </c>
      <c r="H7500" t="s">
        <v>4682</v>
      </c>
      <c r="I7500" t="s">
        <v>129217</v>
      </c>
      <c r="J7500" s="2" t="s">
        <v>174107</v>
      </c>
      <c r="K7500" t="s">
        <v>210308</v>
      </c>
      <c r="L7500" t="s">
        <v>228707</v>
      </c>
      <c r="M7500" t="s">
        <v>8</v>
      </c>
      <c r="N7500" t="s">
        <v>228892</v>
      </c>
      <c r="O7500" t="s">
        <v>229485</v>
      </c>
      <c r="P7500" t="s">
        <v>230725</v>
      </c>
      <c r="R7500" t="s">
        <v>210308</v>
      </c>
      <c r="S7500" t="s">
        <v>233770</v>
      </c>
    </row>
    <row r="7501" spans="1:19" x14ac:dyDescent="0.35">
      <c r="A7501" s="1">
        <v>9401</v>
      </c>
      <c r="B7501" t="s">
        <v>4683</v>
      </c>
      <c r="C7501" t="s">
        <v>52750</v>
      </c>
      <c r="D7501" t="s">
        <v>3</v>
      </c>
      <c r="F7501" t="s">
        <v>122503</v>
      </c>
      <c r="G7501">
        <v>1.2999999999999999E-5</v>
      </c>
      <c r="H7501" t="s">
        <v>4683</v>
      </c>
      <c r="I7501" t="s">
        <v>129218</v>
      </c>
      <c r="J7501" s="2" t="s">
        <v>174108</v>
      </c>
      <c r="K7501" t="s">
        <v>210314</v>
      </c>
      <c r="L7501" t="s">
        <v>228706</v>
      </c>
      <c r="M7501" t="s">
        <v>8</v>
      </c>
      <c r="N7501" t="s">
        <v>228865</v>
      </c>
      <c r="O7501" t="s">
        <v>229161</v>
      </c>
      <c r="P7501" t="s">
        <v>229161</v>
      </c>
      <c r="R7501" t="s">
        <v>210308</v>
      </c>
      <c r="S7501" t="s">
        <v>233770</v>
      </c>
    </row>
    <row r="7502" spans="1:19" x14ac:dyDescent="0.35">
      <c r="A7502" s="1">
        <v>9402</v>
      </c>
      <c r="B7502" t="s">
        <v>4684</v>
      </c>
      <c r="C7502" t="s">
        <v>52751</v>
      </c>
      <c r="D7502" t="s">
        <v>5</v>
      </c>
      <c r="E7502" t="s">
        <v>119956</v>
      </c>
      <c r="F7502" t="s">
        <v>121006</v>
      </c>
      <c r="G7502">
        <v>6.9136080000000004E-6</v>
      </c>
      <c r="H7502" t="s">
        <v>4684</v>
      </c>
      <c r="I7502" t="s">
        <v>129219</v>
      </c>
      <c r="J7502" s="2" t="s">
        <v>174109</v>
      </c>
      <c r="K7502" t="s">
        <v>210380</v>
      </c>
      <c r="L7502" t="s">
        <v>228707</v>
      </c>
      <c r="M7502" t="s">
        <v>15</v>
      </c>
      <c r="N7502" t="s">
        <v>228849</v>
      </c>
      <c r="O7502" t="s">
        <v>229134</v>
      </c>
      <c r="P7502" t="s">
        <v>229134</v>
      </c>
      <c r="Q7502" t="s">
        <v>123341</v>
      </c>
      <c r="R7502" t="s">
        <v>210308</v>
      </c>
      <c r="S7502" t="s">
        <v>233770</v>
      </c>
    </row>
    <row r="7503" spans="1:19" x14ac:dyDescent="0.35">
      <c r="A7503" s="1">
        <v>9403</v>
      </c>
      <c r="B7503" t="s">
        <v>4684</v>
      </c>
      <c r="C7503" t="s">
        <v>52752</v>
      </c>
      <c r="D7503" t="s">
        <v>5</v>
      </c>
      <c r="E7503" t="s">
        <v>119954</v>
      </c>
      <c r="F7503" t="s">
        <v>121718</v>
      </c>
      <c r="G7503">
        <v>7.2234759999999997E-6</v>
      </c>
      <c r="H7503" t="s">
        <v>4684</v>
      </c>
      <c r="I7503" t="s">
        <v>129219</v>
      </c>
      <c r="J7503" s="2" t="s">
        <v>174109</v>
      </c>
      <c r="K7503" t="s">
        <v>210380</v>
      </c>
      <c r="L7503" t="s">
        <v>228707</v>
      </c>
      <c r="M7503" t="s">
        <v>15</v>
      </c>
      <c r="N7503" t="s">
        <v>228849</v>
      </c>
      <c r="O7503" t="s">
        <v>229134</v>
      </c>
      <c r="P7503" t="s">
        <v>229134</v>
      </c>
      <c r="Q7503" t="s">
        <v>123341</v>
      </c>
      <c r="R7503" t="s">
        <v>210308</v>
      </c>
      <c r="S7503" t="s">
        <v>233770</v>
      </c>
    </row>
    <row r="7504" spans="1:19" x14ac:dyDescent="0.35">
      <c r="A7504" s="1">
        <v>9404</v>
      </c>
      <c r="B7504" t="s">
        <v>4684</v>
      </c>
      <c r="C7504" t="s">
        <v>52753</v>
      </c>
      <c r="D7504" t="s">
        <v>5</v>
      </c>
      <c r="E7504" t="s">
        <v>119955</v>
      </c>
      <c r="F7504" t="s">
        <v>121633</v>
      </c>
      <c r="G7504">
        <v>3.2302020000000001E-6</v>
      </c>
      <c r="H7504" t="s">
        <v>4684</v>
      </c>
      <c r="I7504" t="s">
        <v>129219</v>
      </c>
      <c r="J7504" s="2" t="s">
        <v>174109</v>
      </c>
      <c r="K7504" t="s">
        <v>210380</v>
      </c>
      <c r="L7504" t="s">
        <v>228707</v>
      </c>
      <c r="M7504" t="s">
        <v>15</v>
      </c>
      <c r="N7504" t="s">
        <v>228849</v>
      </c>
      <c r="O7504" t="s">
        <v>229134</v>
      </c>
      <c r="P7504" t="s">
        <v>229134</v>
      </c>
      <c r="Q7504" t="s">
        <v>123341</v>
      </c>
      <c r="R7504" t="s">
        <v>210308</v>
      </c>
      <c r="S7504" t="s">
        <v>233770</v>
      </c>
    </row>
    <row r="7505" spans="1:19" x14ac:dyDescent="0.35">
      <c r="A7505" s="1">
        <v>9408</v>
      </c>
      <c r="B7505" t="s">
        <v>4685</v>
      </c>
      <c r="C7505" t="s">
        <v>52754</v>
      </c>
      <c r="D7505" t="s">
        <v>5</v>
      </c>
      <c r="E7505" t="s">
        <v>119954</v>
      </c>
      <c r="F7505" t="s">
        <v>121093</v>
      </c>
      <c r="G7505">
        <v>4.4000000000000002E-6</v>
      </c>
      <c r="H7505" t="s">
        <v>4685</v>
      </c>
      <c r="I7505" t="s">
        <v>129220</v>
      </c>
      <c r="J7505" s="2" t="s">
        <v>174110</v>
      </c>
      <c r="K7505" t="s">
        <v>210308</v>
      </c>
      <c r="L7505" t="s">
        <v>228704</v>
      </c>
      <c r="M7505" t="s">
        <v>8</v>
      </c>
      <c r="N7505" t="s">
        <v>228828</v>
      </c>
      <c r="O7505" t="s">
        <v>229113</v>
      </c>
      <c r="P7505" t="s">
        <v>230594</v>
      </c>
      <c r="R7505" t="s">
        <v>210308</v>
      </c>
      <c r="S7505" t="s">
        <v>233770</v>
      </c>
    </row>
    <row r="7506" spans="1:19" x14ac:dyDescent="0.35">
      <c r="A7506" s="1">
        <v>9409</v>
      </c>
      <c r="B7506" t="s">
        <v>4685</v>
      </c>
      <c r="C7506" t="s">
        <v>52755</v>
      </c>
      <c r="D7506" t="s">
        <v>5</v>
      </c>
      <c r="F7506" t="s">
        <v>121669</v>
      </c>
      <c r="G7506">
        <v>4.5379079999999996E-6</v>
      </c>
      <c r="H7506" t="s">
        <v>4685</v>
      </c>
      <c r="I7506" t="s">
        <v>129220</v>
      </c>
      <c r="J7506" s="2" t="s">
        <v>174110</v>
      </c>
      <c r="K7506" t="s">
        <v>210308</v>
      </c>
      <c r="L7506" t="s">
        <v>228704</v>
      </c>
      <c r="M7506" t="s">
        <v>8</v>
      </c>
      <c r="N7506" t="s">
        <v>228828</v>
      </c>
      <c r="O7506" t="s">
        <v>229113</v>
      </c>
      <c r="P7506" t="s">
        <v>230594</v>
      </c>
      <c r="R7506" t="s">
        <v>210308</v>
      </c>
      <c r="S7506" t="s">
        <v>233770</v>
      </c>
    </row>
    <row r="7507" spans="1:19" x14ac:dyDescent="0.35">
      <c r="A7507" s="1">
        <v>9410</v>
      </c>
      <c r="B7507" t="s">
        <v>4685</v>
      </c>
      <c r="C7507" t="s">
        <v>52756</v>
      </c>
      <c r="D7507" t="s">
        <v>5</v>
      </c>
      <c r="F7507" t="s">
        <v>120694</v>
      </c>
      <c r="G7507">
        <v>2.0943410000000001E-6</v>
      </c>
      <c r="H7507" t="s">
        <v>4685</v>
      </c>
      <c r="I7507" t="s">
        <v>129220</v>
      </c>
      <c r="J7507" s="2" t="s">
        <v>174110</v>
      </c>
      <c r="K7507" t="s">
        <v>210308</v>
      </c>
      <c r="L7507" t="s">
        <v>228704</v>
      </c>
      <c r="M7507" t="s">
        <v>8</v>
      </c>
      <c r="N7507" t="s">
        <v>228828</v>
      </c>
      <c r="O7507" t="s">
        <v>229113</v>
      </c>
      <c r="P7507" t="s">
        <v>230594</v>
      </c>
      <c r="R7507" t="s">
        <v>210308</v>
      </c>
      <c r="S7507" t="s">
        <v>233770</v>
      </c>
    </row>
    <row r="7508" spans="1:19" x14ac:dyDescent="0.35">
      <c r="A7508" s="1">
        <v>9411</v>
      </c>
      <c r="B7508" t="s">
        <v>4685</v>
      </c>
      <c r="C7508" t="s">
        <v>52757</v>
      </c>
      <c r="D7508" t="s">
        <v>5</v>
      </c>
      <c r="F7508" t="s">
        <v>122100</v>
      </c>
      <c r="G7508">
        <v>2.0226779999999999E-6</v>
      </c>
      <c r="H7508" t="s">
        <v>4685</v>
      </c>
      <c r="I7508" t="s">
        <v>129220</v>
      </c>
      <c r="J7508" s="2" t="s">
        <v>174110</v>
      </c>
      <c r="K7508" t="s">
        <v>210308</v>
      </c>
      <c r="L7508" t="s">
        <v>228704</v>
      </c>
      <c r="M7508" t="s">
        <v>8</v>
      </c>
      <c r="N7508" t="s">
        <v>228828</v>
      </c>
      <c r="O7508" t="s">
        <v>229113</v>
      </c>
      <c r="P7508" t="s">
        <v>230594</v>
      </c>
      <c r="R7508" t="s">
        <v>210308</v>
      </c>
      <c r="S7508" t="s">
        <v>233770</v>
      </c>
    </row>
    <row r="7509" spans="1:19" x14ac:dyDescent="0.35">
      <c r="A7509" s="1">
        <v>9412</v>
      </c>
      <c r="B7509" t="s">
        <v>4685</v>
      </c>
      <c r="C7509" t="s">
        <v>52758</v>
      </c>
      <c r="D7509" t="s">
        <v>5</v>
      </c>
      <c r="E7509" t="s">
        <v>119954</v>
      </c>
      <c r="F7509" t="s">
        <v>122301</v>
      </c>
      <c r="G7509">
        <v>1.5999999999999999E-5</v>
      </c>
      <c r="H7509" t="s">
        <v>4685</v>
      </c>
      <c r="I7509" t="s">
        <v>129220</v>
      </c>
      <c r="J7509" s="2" t="s">
        <v>174110</v>
      </c>
      <c r="K7509" t="s">
        <v>210308</v>
      </c>
      <c r="L7509" t="s">
        <v>228704</v>
      </c>
      <c r="M7509" t="s">
        <v>8</v>
      </c>
      <c r="N7509" t="s">
        <v>228828</v>
      </c>
      <c r="O7509" t="s">
        <v>229113</v>
      </c>
      <c r="P7509" t="s">
        <v>230594</v>
      </c>
      <c r="R7509" t="s">
        <v>210308</v>
      </c>
      <c r="S7509" t="s">
        <v>233770</v>
      </c>
    </row>
    <row r="7510" spans="1:19" x14ac:dyDescent="0.35">
      <c r="A7510" s="1">
        <v>9414</v>
      </c>
      <c r="B7510" t="s">
        <v>4686</v>
      </c>
      <c r="C7510" t="s">
        <v>52759</v>
      </c>
      <c r="D7510" t="s">
        <v>5</v>
      </c>
      <c r="E7510" t="s">
        <v>119954</v>
      </c>
      <c r="F7510" t="s">
        <v>120742</v>
      </c>
      <c r="G7510">
        <v>4.0599899999999997E-5</v>
      </c>
      <c r="H7510" t="s">
        <v>4686</v>
      </c>
      <c r="I7510" t="s">
        <v>129221</v>
      </c>
      <c r="J7510" s="2" t="s">
        <v>174111</v>
      </c>
      <c r="K7510" t="s">
        <v>210308</v>
      </c>
      <c r="L7510" t="s">
        <v>228705</v>
      </c>
      <c r="M7510" t="s">
        <v>228717</v>
      </c>
      <c r="N7510" t="s">
        <v>228893</v>
      </c>
      <c r="O7510" t="s">
        <v>229203</v>
      </c>
      <c r="P7510" t="s">
        <v>229203</v>
      </c>
      <c r="Q7510" t="s">
        <v>121322</v>
      </c>
      <c r="R7510" t="s">
        <v>210308</v>
      </c>
      <c r="S7510" t="s">
        <v>233770</v>
      </c>
    </row>
    <row r="7511" spans="1:19" x14ac:dyDescent="0.35">
      <c r="A7511" s="1">
        <v>9415</v>
      </c>
      <c r="B7511" t="s">
        <v>4686</v>
      </c>
      <c r="C7511" t="s">
        <v>52760</v>
      </c>
      <c r="D7511" t="s">
        <v>5</v>
      </c>
      <c r="E7511" t="s">
        <v>119956</v>
      </c>
      <c r="F7511" t="s">
        <v>121294</v>
      </c>
      <c r="G7511">
        <v>3.7700000000000002E-5</v>
      </c>
      <c r="H7511" t="s">
        <v>4686</v>
      </c>
      <c r="I7511" t="s">
        <v>129221</v>
      </c>
      <c r="J7511" s="2" t="s">
        <v>174111</v>
      </c>
      <c r="K7511" t="s">
        <v>210308</v>
      </c>
      <c r="L7511" t="s">
        <v>228705</v>
      </c>
      <c r="M7511" t="s">
        <v>228717</v>
      </c>
      <c r="N7511" t="s">
        <v>228893</v>
      </c>
      <c r="O7511" t="s">
        <v>229203</v>
      </c>
      <c r="P7511" t="s">
        <v>229203</v>
      </c>
      <c r="Q7511" t="s">
        <v>121322</v>
      </c>
      <c r="R7511" t="s">
        <v>210308</v>
      </c>
      <c r="S7511" t="s">
        <v>233770</v>
      </c>
    </row>
    <row r="7512" spans="1:19" x14ac:dyDescent="0.35">
      <c r="A7512" s="1">
        <v>9416</v>
      </c>
      <c r="B7512" t="s">
        <v>4686</v>
      </c>
      <c r="C7512" t="s">
        <v>52761</v>
      </c>
      <c r="D7512" t="s">
        <v>5</v>
      </c>
      <c r="E7512" t="s">
        <v>119954</v>
      </c>
      <c r="F7512" t="s">
        <v>119996</v>
      </c>
      <c r="G7512">
        <v>3.7125841000000002E-5</v>
      </c>
      <c r="H7512" t="s">
        <v>4686</v>
      </c>
      <c r="I7512" t="s">
        <v>129221</v>
      </c>
      <c r="J7512" s="2" t="s">
        <v>174111</v>
      </c>
      <c r="K7512" t="s">
        <v>210308</v>
      </c>
      <c r="L7512" t="s">
        <v>228705</v>
      </c>
      <c r="M7512" t="s">
        <v>228717</v>
      </c>
      <c r="N7512" t="s">
        <v>228893</v>
      </c>
      <c r="O7512" t="s">
        <v>229203</v>
      </c>
      <c r="P7512" t="s">
        <v>229203</v>
      </c>
      <c r="Q7512" t="s">
        <v>121322</v>
      </c>
      <c r="R7512" t="s">
        <v>210308</v>
      </c>
      <c r="S7512" t="s">
        <v>233770</v>
      </c>
    </row>
    <row r="7513" spans="1:19" x14ac:dyDescent="0.35">
      <c r="A7513" s="1">
        <v>9417</v>
      </c>
      <c r="B7513" t="s">
        <v>4687</v>
      </c>
      <c r="C7513" t="s">
        <v>52762</v>
      </c>
      <c r="D7513" t="s">
        <v>4</v>
      </c>
      <c r="F7513" t="s">
        <v>122504</v>
      </c>
      <c r="G7513">
        <v>1.0476280000000001E-6</v>
      </c>
      <c r="H7513" t="s">
        <v>4687</v>
      </c>
      <c r="I7513" t="s">
        <v>129222</v>
      </c>
      <c r="J7513" s="2" t="s">
        <v>174112</v>
      </c>
      <c r="K7513" t="s">
        <v>210309</v>
      </c>
      <c r="L7513" t="s">
        <v>228705</v>
      </c>
      <c r="M7513" t="s">
        <v>228721</v>
      </c>
      <c r="N7513" t="s">
        <v>228829</v>
      </c>
      <c r="O7513" t="s">
        <v>229139</v>
      </c>
      <c r="P7513" t="s">
        <v>229139</v>
      </c>
      <c r="R7513" t="s">
        <v>210308</v>
      </c>
      <c r="S7513" t="s">
        <v>233770</v>
      </c>
    </row>
    <row r="7514" spans="1:19" x14ac:dyDescent="0.35">
      <c r="A7514" s="1">
        <v>9418</v>
      </c>
      <c r="B7514" t="s">
        <v>4688</v>
      </c>
      <c r="C7514" t="s">
        <v>52763</v>
      </c>
      <c r="D7514" t="s">
        <v>4</v>
      </c>
      <c r="F7514" t="s">
        <v>121574</v>
      </c>
      <c r="G7514">
        <v>1.4999999999999999E-7</v>
      </c>
      <c r="H7514" t="s">
        <v>4688</v>
      </c>
      <c r="I7514" t="s">
        <v>129223</v>
      </c>
      <c r="J7514" s="2" t="s">
        <v>174113</v>
      </c>
      <c r="K7514" t="s">
        <v>210308</v>
      </c>
      <c r="L7514" t="s">
        <v>228704</v>
      </c>
      <c r="M7514" t="s">
        <v>8</v>
      </c>
      <c r="N7514" t="s">
        <v>228910</v>
      </c>
      <c r="O7514" t="s">
        <v>229114</v>
      </c>
      <c r="P7514" t="s">
        <v>230305</v>
      </c>
      <c r="Q7514" t="s">
        <v>120216</v>
      </c>
      <c r="R7514" t="s">
        <v>210308</v>
      </c>
      <c r="S7514" t="s">
        <v>233770</v>
      </c>
    </row>
    <row r="7515" spans="1:19" x14ac:dyDescent="0.35">
      <c r="A7515" s="1">
        <v>9419</v>
      </c>
      <c r="B7515" t="s">
        <v>4689</v>
      </c>
      <c r="C7515" t="s">
        <v>52764</v>
      </c>
      <c r="D7515" t="s">
        <v>4</v>
      </c>
      <c r="F7515" t="s">
        <v>120526</v>
      </c>
      <c r="G7515">
        <v>2.5732000000000002E-6</v>
      </c>
      <c r="H7515" t="s">
        <v>4689</v>
      </c>
      <c r="I7515" t="s">
        <v>129224</v>
      </c>
      <c r="J7515" s="2" t="s">
        <v>174114</v>
      </c>
      <c r="K7515" t="s">
        <v>210308</v>
      </c>
      <c r="L7515" t="s">
        <v>228704</v>
      </c>
      <c r="M7515" t="s">
        <v>228720</v>
      </c>
      <c r="N7515" t="s">
        <v>228857</v>
      </c>
      <c r="O7515" t="s">
        <v>229519</v>
      </c>
      <c r="P7515" t="s">
        <v>229519</v>
      </c>
      <c r="Q7515" t="s">
        <v>120060</v>
      </c>
      <c r="R7515" t="s">
        <v>210308</v>
      </c>
      <c r="S7515" t="s">
        <v>233770</v>
      </c>
    </row>
    <row r="7516" spans="1:19" x14ac:dyDescent="0.35">
      <c r="A7516" s="1">
        <v>9420</v>
      </c>
      <c r="B7516" t="s">
        <v>4690</v>
      </c>
      <c r="C7516" t="s">
        <v>52765</v>
      </c>
      <c r="D7516" t="s">
        <v>5</v>
      </c>
      <c r="E7516" t="s">
        <v>119954</v>
      </c>
      <c r="F7516" t="s">
        <v>121251</v>
      </c>
      <c r="G7516">
        <v>9.3000000000000007E-6</v>
      </c>
      <c r="H7516" t="s">
        <v>4690</v>
      </c>
      <c r="I7516" t="s">
        <v>129225</v>
      </c>
      <c r="J7516" s="2" t="s">
        <v>174115</v>
      </c>
      <c r="K7516" t="s">
        <v>210344</v>
      </c>
      <c r="L7516" t="s">
        <v>228704</v>
      </c>
      <c r="M7516" t="s">
        <v>8</v>
      </c>
      <c r="N7516" t="s">
        <v>228828</v>
      </c>
      <c r="O7516" t="s">
        <v>229113</v>
      </c>
      <c r="P7516" t="s">
        <v>229199</v>
      </c>
      <c r="Q7516" t="s">
        <v>119973</v>
      </c>
      <c r="R7516" t="s">
        <v>210308</v>
      </c>
      <c r="S7516" t="s">
        <v>233770</v>
      </c>
    </row>
    <row r="7517" spans="1:19" x14ac:dyDescent="0.35">
      <c r="A7517" s="1">
        <v>9421</v>
      </c>
      <c r="B7517" t="s">
        <v>4690</v>
      </c>
      <c r="C7517" t="s">
        <v>52766</v>
      </c>
      <c r="D7517" t="s">
        <v>5</v>
      </c>
      <c r="F7517" t="s">
        <v>120117</v>
      </c>
      <c r="G7517">
        <v>1.1000000000000001E-6</v>
      </c>
      <c r="H7517" t="s">
        <v>4690</v>
      </c>
      <c r="I7517" t="s">
        <v>129225</v>
      </c>
      <c r="J7517" s="2" t="s">
        <v>174115</v>
      </c>
      <c r="K7517" t="s">
        <v>210344</v>
      </c>
      <c r="L7517" t="s">
        <v>228704</v>
      </c>
      <c r="M7517" t="s">
        <v>8</v>
      </c>
      <c r="N7517" t="s">
        <v>228828</v>
      </c>
      <c r="O7517" t="s">
        <v>229113</v>
      </c>
      <c r="P7517" t="s">
        <v>229199</v>
      </c>
      <c r="Q7517" t="s">
        <v>119973</v>
      </c>
      <c r="R7517" t="s">
        <v>210308</v>
      </c>
      <c r="S7517" t="s">
        <v>233770</v>
      </c>
    </row>
    <row r="7518" spans="1:19" x14ac:dyDescent="0.35">
      <c r="A7518" s="1">
        <v>9422</v>
      </c>
      <c r="B7518" t="s">
        <v>4690</v>
      </c>
      <c r="C7518" t="s">
        <v>52767</v>
      </c>
      <c r="D7518" t="s">
        <v>5</v>
      </c>
      <c r="E7518" t="s">
        <v>119955</v>
      </c>
      <c r="F7518" t="s">
        <v>120062</v>
      </c>
      <c r="G7518">
        <v>1.5999999999999999E-6</v>
      </c>
      <c r="H7518" t="s">
        <v>4690</v>
      </c>
      <c r="I7518" t="s">
        <v>129225</v>
      </c>
      <c r="J7518" s="2" t="s">
        <v>174115</v>
      </c>
      <c r="K7518" t="s">
        <v>210344</v>
      </c>
      <c r="L7518" t="s">
        <v>228704</v>
      </c>
      <c r="M7518" t="s">
        <v>8</v>
      </c>
      <c r="N7518" t="s">
        <v>228828</v>
      </c>
      <c r="O7518" t="s">
        <v>229113</v>
      </c>
      <c r="P7518" t="s">
        <v>229199</v>
      </c>
      <c r="Q7518" t="s">
        <v>119973</v>
      </c>
      <c r="R7518" t="s">
        <v>210308</v>
      </c>
      <c r="S7518" t="s">
        <v>233770</v>
      </c>
    </row>
    <row r="7519" spans="1:19" x14ac:dyDescent="0.35">
      <c r="A7519" s="1">
        <v>9423</v>
      </c>
      <c r="B7519" t="s">
        <v>4690</v>
      </c>
      <c r="C7519" t="s">
        <v>52768</v>
      </c>
      <c r="D7519" t="s">
        <v>5</v>
      </c>
      <c r="F7519" t="s">
        <v>122125</v>
      </c>
      <c r="G7519">
        <v>8.0000000000000007E-7</v>
      </c>
      <c r="H7519" t="s">
        <v>4690</v>
      </c>
      <c r="I7519" t="s">
        <v>129225</v>
      </c>
      <c r="J7519" s="2" t="s">
        <v>174115</v>
      </c>
      <c r="K7519" t="s">
        <v>210344</v>
      </c>
      <c r="L7519" t="s">
        <v>228704</v>
      </c>
      <c r="M7519" t="s">
        <v>8</v>
      </c>
      <c r="N7519" t="s">
        <v>228828</v>
      </c>
      <c r="O7519" t="s">
        <v>229113</v>
      </c>
      <c r="P7519" t="s">
        <v>229199</v>
      </c>
      <c r="Q7519" t="s">
        <v>119973</v>
      </c>
      <c r="R7519" t="s">
        <v>210308</v>
      </c>
      <c r="S7519" t="s">
        <v>233770</v>
      </c>
    </row>
    <row r="7520" spans="1:19" x14ac:dyDescent="0.35">
      <c r="A7520" s="1">
        <v>9424</v>
      </c>
      <c r="B7520" t="s">
        <v>4691</v>
      </c>
      <c r="C7520" t="s">
        <v>52769</v>
      </c>
      <c r="D7520" t="s">
        <v>5</v>
      </c>
      <c r="F7520" t="s">
        <v>120637</v>
      </c>
      <c r="G7520">
        <v>3.4063000000000002E-5</v>
      </c>
      <c r="H7520" t="s">
        <v>4691</v>
      </c>
      <c r="I7520" t="s">
        <v>129226</v>
      </c>
      <c r="J7520" s="2" t="s">
        <v>174116</v>
      </c>
      <c r="K7520" t="s">
        <v>210308</v>
      </c>
      <c r="L7520" t="s">
        <v>228704</v>
      </c>
      <c r="M7520" t="s">
        <v>8</v>
      </c>
      <c r="N7520" t="s">
        <v>228841</v>
      </c>
      <c r="O7520" t="s">
        <v>229159</v>
      </c>
      <c r="P7520" t="s">
        <v>229159</v>
      </c>
      <c r="Q7520" t="s">
        <v>120216</v>
      </c>
      <c r="R7520" t="s">
        <v>210308</v>
      </c>
      <c r="S7520" t="s">
        <v>233770</v>
      </c>
    </row>
    <row r="7521" spans="1:19" x14ac:dyDescent="0.35">
      <c r="A7521" s="1">
        <v>9425</v>
      </c>
      <c r="B7521" t="s">
        <v>4692</v>
      </c>
      <c r="C7521" t="s">
        <v>52770</v>
      </c>
      <c r="D7521" t="s">
        <v>5</v>
      </c>
      <c r="F7521" t="s">
        <v>121867</v>
      </c>
      <c r="G7521">
        <v>4.8199999999999996E-6</v>
      </c>
      <c r="H7521" t="s">
        <v>4692</v>
      </c>
      <c r="I7521" t="s">
        <v>129227</v>
      </c>
      <c r="J7521" s="2" t="s">
        <v>174117</v>
      </c>
      <c r="K7521" t="s">
        <v>210308</v>
      </c>
      <c r="L7521" t="s">
        <v>228706</v>
      </c>
      <c r="M7521" t="s">
        <v>10</v>
      </c>
      <c r="N7521" t="s">
        <v>228984</v>
      </c>
      <c r="O7521" t="s">
        <v>229466</v>
      </c>
      <c r="P7521" t="s">
        <v>229466</v>
      </c>
      <c r="Q7521" t="s">
        <v>120682</v>
      </c>
      <c r="R7521" t="s">
        <v>210308</v>
      </c>
      <c r="S7521" t="s">
        <v>233770</v>
      </c>
    </row>
    <row r="7522" spans="1:19" x14ac:dyDescent="0.35">
      <c r="A7522" s="1">
        <v>9426</v>
      </c>
      <c r="B7522" t="s">
        <v>4692</v>
      </c>
      <c r="C7522" t="s">
        <v>52771</v>
      </c>
      <c r="D7522" t="s">
        <v>5</v>
      </c>
      <c r="F7522" t="s">
        <v>121992</v>
      </c>
      <c r="G7522">
        <v>4.6999999999999989E-7</v>
      </c>
      <c r="H7522" t="s">
        <v>4692</v>
      </c>
      <c r="I7522" t="s">
        <v>129227</v>
      </c>
      <c r="J7522" s="2" t="s">
        <v>174117</v>
      </c>
      <c r="K7522" t="s">
        <v>210308</v>
      </c>
      <c r="L7522" t="s">
        <v>228706</v>
      </c>
      <c r="M7522" t="s">
        <v>10</v>
      </c>
      <c r="N7522" t="s">
        <v>228984</v>
      </c>
      <c r="O7522" t="s">
        <v>229466</v>
      </c>
      <c r="P7522" t="s">
        <v>229466</v>
      </c>
      <c r="Q7522" t="s">
        <v>120682</v>
      </c>
      <c r="R7522" t="s">
        <v>210308</v>
      </c>
      <c r="S7522" t="s">
        <v>233770</v>
      </c>
    </row>
    <row r="7523" spans="1:19" x14ac:dyDescent="0.35">
      <c r="A7523" s="1">
        <v>9428</v>
      </c>
      <c r="B7523" t="s">
        <v>4693</v>
      </c>
      <c r="C7523" t="s">
        <v>52772</v>
      </c>
      <c r="D7523" t="s">
        <v>5</v>
      </c>
      <c r="F7523" t="s">
        <v>122505</v>
      </c>
      <c r="G7523">
        <v>6.9079949999999994E-6</v>
      </c>
      <c r="H7523" t="s">
        <v>4693</v>
      </c>
      <c r="I7523" t="s">
        <v>129228</v>
      </c>
      <c r="J7523" s="2" t="s">
        <v>174118</v>
      </c>
      <c r="K7523" t="s">
        <v>210308</v>
      </c>
      <c r="L7523" t="s">
        <v>228704</v>
      </c>
      <c r="M7523" t="s">
        <v>8</v>
      </c>
      <c r="N7523" t="s">
        <v>228828</v>
      </c>
      <c r="O7523" t="s">
        <v>229113</v>
      </c>
      <c r="P7523" t="s">
        <v>230103</v>
      </c>
      <c r="Q7523" t="s">
        <v>120679</v>
      </c>
      <c r="R7523" t="s">
        <v>210308</v>
      </c>
      <c r="S7523" t="s">
        <v>233770</v>
      </c>
    </row>
    <row r="7524" spans="1:19" x14ac:dyDescent="0.35">
      <c r="A7524" s="1">
        <v>9429</v>
      </c>
      <c r="B7524" t="s">
        <v>4693</v>
      </c>
      <c r="C7524" t="s">
        <v>52773</v>
      </c>
      <c r="D7524" t="s">
        <v>5</v>
      </c>
      <c r="F7524" t="s">
        <v>120242</v>
      </c>
      <c r="G7524">
        <v>3.0050060000000002E-6</v>
      </c>
      <c r="H7524" t="s">
        <v>4693</v>
      </c>
      <c r="I7524" t="s">
        <v>129228</v>
      </c>
      <c r="J7524" s="2" t="s">
        <v>174118</v>
      </c>
      <c r="K7524" t="s">
        <v>210308</v>
      </c>
      <c r="L7524" t="s">
        <v>228704</v>
      </c>
      <c r="M7524" t="s">
        <v>8</v>
      </c>
      <c r="N7524" t="s">
        <v>228828</v>
      </c>
      <c r="O7524" t="s">
        <v>229113</v>
      </c>
      <c r="P7524" t="s">
        <v>230103</v>
      </c>
      <c r="Q7524" t="s">
        <v>120679</v>
      </c>
      <c r="R7524" t="s">
        <v>210308</v>
      </c>
      <c r="S7524" t="s">
        <v>233770</v>
      </c>
    </row>
    <row r="7525" spans="1:19" x14ac:dyDescent="0.35">
      <c r="A7525" s="1">
        <v>9431</v>
      </c>
      <c r="B7525" t="s">
        <v>4694</v>
      </c>
      <c r="C7525" t="s">
        <v>52774</v>
      </c>
      <c r="D7525" t="s">
        <v>5</v>
      </c>
      <c r="E7525" t="s">
        <v>119954</v>
      </c>
      <c r="F7525" t="s">
        <v>122133</v>
      </c>
      <c r="G7525">
        <v>3.0000000000000001E-5</v>
      </c>
      <c r="H7525" t="s">
        <v>4694</v>
      </c>
      <c r="I7525" t="s">
        <v>129229</v>
      </c>
      <c r="J7525" s="2" t="s">
        <v>174119</v>
      </c>
      <c r="K7525" t="s">
        <v>210308</v>
      </c>
      <c r="L7525" t="s">
        <v>228706</v>
      </c>
      <c r="M7525" t="s">
        <v>8</v>
      </c>
      <c r="N7525" t="s">
        <v>228865</v>
      </c>
      <c r="O7525" t="s">
        <v>229161</v>
      </c>
      <c r="P7525" t="s">
        <v>229161</v>
      </c>
      <c r="Q7525" t="s">
        <v>121322</v>
      </c>
      <c r="R7525" t="s">
        <v>210308</v>
      </c>
      <c r="S7525" t="s">
        <v>233770</v>
      </c>
    </row>
    <row r="7526" spans="1:19" x14ac:dyDescent="0.35">
      <c r="A7526" s="1">
        <v>9432</v>
      </c>
      <c r="B7526" t="s">
        <v>4694</v>
      </c>
      <c r="C7526" t="s">
        <v>52775</v>
      </c>
      <c r="D7526" t="s">
        <v>5</v>
      </c>
      <c r="E7526" t="s">
        <v>119954</v>
      </c>
      <c r="F7526" t="s">
        <v>120155</v>
      </c>
      <c r="G7526">
        <v>4.0599999999999998E-5</v>
      </c>
      <c r="H7526" t="s">
        <v>4694</v>
      </c>
      <c r="I7526" t="s">
        <v>129229</v>
      </c>
      <c r="J7526" s="2" t="s">
        <v>174119</v>
      </c>
      <c r="K7526" t="s">
        <v>210308</v>
      </c>
      <c r="L7526" t="s">
        <v>228706</v>
      </c>
      <c r="M7526" t="s">
        <v>8</v>
      </c>
      <c r="N7526" t="s">
        <v>228865</v>
      </c>
      <c r="O7526" t="s">
        <v>229161</v>
      </c>
      <c r="P7526" t="s">
        <v>229161</v>
      </c>
      <c r="Q7526" t="s">
        <v>121322</v>
      </c>
      <c r="R7526" t="s">
        <v>210308</v>
      </c>
      <c r="S7526" t="s">
        <v>233770</v>
      </c>
    </row>
    <row r="7527" spans="1:19" x14ac:dyDescent="0.35">
      <c r="A7527" s="1">
        <v>9433</v>
      </c>
      <c r="B7527" t="s">
        <v>4694</v>
      </c>
      <c r="C7527" t="s">
        <v>52776</v>
      </c>
      <c r="D7527" t="s">
        <v>3</v>
      </c>
      <c r="F7527" t="s">
        <v>120960</v>
      </c>
      <c r="G7527">
        <v>2.1041664E-5</v>
      </c>
      <c r="H7527" t="s">
        <v>4694</v>
      </c>
      <c r="I7527" t="s">
        <v>129229</v>
      </c>
      <c r="J7527" s="2" t="s">
        <v>174119</v>
      </c>
      <c r="K7527" t="s">
        <v>210308</v>
      </c>
      <c r="L7527" t="s">
        <v>228706</v>
      </c>
      <c r="M7527" t="s">
        <v>8</v>
      </c>
      <c r="N7527" t="s">
        <v>228865</v>
      </c>
      <c r="O7527" t="s">
        <v>229161</v>
      </c>
      <c r="P7527" t="s">
        <v>229161</v>
      </c>
      <c r="Q7527" t="s">
        <v>121322</v>
      </c>
      <c r="R7527" t="s">
        <v>210308</v>
      </c>
      <c r="S7527" t="s">
        <v>233770</v>
      </c>
    </row>
    <row r="7528" spans="1:19" x14ac:dyDescent="0.35">
      <c r="A7528" s="1">
        <v>9435</v>
      </c>
      <c r="B7528" t="s">
        <v>4695</v>
      </c>
      <c r="C7528" t="s">
        <v>52777</v>
      </c>
      <c r="D7528" t="s">
        <v>5</v>
      </c>
      <c r="E7528" t="s">
        <v>119954</v>
      </c>
      <c r="F7528" t="s">
        <v>121608</v>
      </c>
      <c r="G7528">
        <v>8.6999999999999997E-6</v>
      </c>
      <c r="H7528" t="s">
        <v>4695</v>
      </c>
      <c r="I7528" t="s">
        <v>129230</v>
      </c>
      <c r="J7528" s="2" t="s">
        <v>174120</v>
      </c>
      <c r="K7528" t="s">
        <v>210308</v>
      </c>
      <c r="L7528" t="s">
        <v>228705</v>
      </c>
      <c r="M7528" t="s">
        <v>8</v>
      </c>
      <c r="N7528" t="s">
        <v>228853</v>
      </c>
      <c r="O7528" t="s">
        <v>229221</v>
      </c>
      <c r="P7528" t="s">
        <v>229221</v>
      </c>
      <c r="Q7528" t="s">
        <v>121322</v>
      </c>
      <c r="R7528" t="s">
        <v>210308</v>
      </c>
      <c r="S7528" t="s">
        <v>233770</v>
      </c>
    </row>
    <row r="7529" spans="1:19" x14ac:dyDescent="0.35">
      <c r="A7529" s="1">
        <v>9437</v>
      </c>
      <c r="B7529" t="s">
        <v>4696</v>
      </c>
      <c r="C7529" t="s">
        <v>52778</v>
      </c>
      <c r="D7529" t="s">
        <v>5</v>
      </c>
      <c r="E7529" t="s">
        <v>119954</v>
      </c>
      <c r="F7529" t="s">
        <v>121904</v>
      </c>
      <c r="G7529">
        <v>6.9999999999999999E-6</v>
      </c>
      <c r="H7529" t="s">
        <v>4696</v>
      </c>
      <c r="I7529" t="s">
        <v>129231</v>
      </c>
      <c r="K7529" t="s">
        <v>210338</v>
      </c>
      <c r="L7529" t="s">
        <v>228704</v>
      </c>
      <c r="M7529" t="s">
        <v>8</v>
      </c>
      <c r="N7529" t="s">
        <v>228873</v>
      </c>
      <c r="O7529" t="s">
        <v>229170</v>
      </c>
      <c r="P7529" t="s">
        <v>229544</v>
      </c>
      <c r="R7529" t="s">
        <v>210308</v>
      </c>
      <c r="S7529" t="s">
        <v>233770</v>
      </c>
    </row>
    <row r="7530" spans="1:19" x14ac:dyDescent="0.35">
      <c r="A7530" s="1">
        <v>9438</v>
      </c>
      <c r="B7530" t="s">
        <v>4697</v>
      </c>
      <c r="C7530" t="s">
        <v>52779</v>
      </c>
      <c r="D7530" t="s">
        <v>5</v>
      </c>
      <c r="F7530" t="s">
        <v>122506</v>
      </c>
      <c r="G7530">
        <v>3.8700000000000001E-7</v>
      </c>
      <c r="H7530" t="s">
        <v>4697</v>
      </c>
      <c r="I7530" t="s">
        <v>129232</v>
      </c>
      <c r="J7530" s="2" t="s">
        <v>174121</v>
      </c>
      <c r="K7530" t="s">
        <v>210308</v>
      </c>
      <c r="L7530" t="s">
        <v>228704</v>
      </c>
      <c r="M7530" t="s">
        <v>15</v>
      </c>
      <c r="N7530" t="s">
        <v>228849</v>
      </c>
      <c r="O7530" t="s">
        <v>229520</v>
      </c>
      <c r="P7530" t="s">
        <v>230726</v>
      </c>
      <c r="Q7530" t="s">
        <v>120078</v>
      </c>
      <c r="R7530" t="s">
        <v>210308</v>
      </c>
      <c r="S7530" t="s">
        <v>233770</v>
      </c>
    </row>
    <row r="7531" spans="1:19" x14ac:dyDescent="0.35">
      <c r="A7531" s="1">
        <v>9439</v>
      </c>
      <c r="B7531" t="s">
        <v>4698</v>
      </c>
      <c r="C7531" t="s">
        <v>52780</v>
      </c>
      <c r="D7531" t="s">
        <v>5</v>
      </c>
      <c r="F7531" t="s">
        <v>122507</v>
      </c>
      <c r="G7531">
        <v>3.4000000000000001E-6</v>
      </c>
      <c r="H7531" t="s">
        <v>4698</v>
      </c>
      <c r="I7531" t="s">
        <v>129233</v>
      </c>
      <c r="J7531" s="2" t="s">
        <v>174122</v>
      </c>
      <c r="K7531" t="s">
        <v>210308</v>
      </c>
      <c r="L7531" t="s">
        <v>228706</v>
      </c>
      <c r="M7531" t="s">
        <v>8</v>
      </c>
      <c r="N7531" t="s">
        <v>228867</v>
      </c>
      <c r="O7531" t="s">
        <v>229163</v>
      </c>
      <c r="P7531" t="s">
        <v>229884</v>
      </c>
      <c r="Q7531" t="s">
        <v>122295</v>
      </c>
      <c r="R7531" t="s">
        <v>210308</v>
      </c>
      <c r="S7531" t="s">
        <v>233770</v>
      </c>
    </row>
    <row r="7532" spans="1:19" x14ac:dyDescent="0.35">
      <c r="A7532" s="1">
        <v>9440</v>
      </c>
      <c r="B7532" t="s">
        <v>4699</v>
      </c>
      <c r="C7532" t="s">
        <v>52781</v>
      </c>
      <c r="D7532" t="s">
        <v>5</v>
      </c>
      <c r="E7532" t="s">
        <v>119955</v>
      </c>
      <c r="F7532" t="s">
        <v>121476</v>
      </c>
      <c r="G7532">
        <v>1.3499999999999999E-5</v>
      </c>
      <c r="H7532" t="s">
        <v>4699</v>
      </c>
      <c r="I7532" t="s">
        <v>129234</v>
      </c>
      <c r="J7532" s="2" t="s">
        <v>174123</v>
      </c>
      <c r="K7532" t="s">
        <v>210308</v>
      </c>
      <c r="L7532" t="s">
        <v>228704</v>
      </c>
      <c r="M7532" t="s">
        <v>8</v>
      </c>
      <c r="N7532" t="s">
        <v>228832</v>
      </c>
      <c r="O7532" t="s">
        <v>229111</v>
      </c>
      <c r="P7532" t="s">
        <v>230079</v>
      </c>
      <c r="Q7532" t="s">
        <v>120008</v>
      </c>
      <c r="R7532" t="s">
        <v>210308</v>
      </c>
      <c r="S7532" t="s">
        <v>233770</v>
      </c>
    </row>
    <row r="7533" spans="1:19" x14ac:dyDescent="0.35">
      <c r="A7533" s="1">
        <v>9441</v>
      </c>
      <c r="B7533" t="s">
        <v>4700</v>
      </c>
      <c r="C7533" t="s">
        <v>52782</v>
      </c>
      <c r="D7533" t="s">
        <v>5</v>
      </c>
      <c r="F7533" t="s">
        <v>121447</v>
      </c>
      <c r="G7533">
        <v>3.0000000000000001E-6</v>
      </c>
      <c r="H7533" t="s">
        <v>4700</v>
      </c>
      <c r="I7533" t="s">
        <v>129235</v>
      </c>
      <c r="K7533" t="s">
        <v>210328</v>
      </c>
      <c r="L7533" t="s">
        <v>228704</v>
      </c>
      <c r="M7533" t="s">
        <v>8</v>
      </c>
      <c r="N7533" t="s">
        <v>228881</v>
      </c>
      <c r="O7533" t="s">
        <v>229285</v>
      </c>
      <c r="P7533" t="s">
        <v>230727</v>
      </c>
      <c r="R7533" t="s">
        <v>210308</v>
      </c>
      <c r="S7533" t="s">
        <v>233770</v>
      </c>
    </row>
    <row r="7534" spans="1:19" x14ac:dyDescent="0.35">
      <c r="A7534" s="1">
        <v>9442</v>
      </c>
      <c r="B7534" t="s">
        <v>4701</v>
      </c>
      <c r="C7534" t="s">
        <v>52783</v>
      </c>
      <c r="D7534" t="s">
        <v>5</v>
      </c>
      <c r="F7534" t="s">
        <v>121933</v>
      </c>
      <c r="G7534">
        <v>1.5800000000000001E-5</v>
      </c>
      <c r="H7534" t="s">
        <v>4701</v>
      </c>
      <c r="I7534" t="s">
        <v>129236</v>
      </c>
      <c r="J7534" s="2" t="s">
        <v>174124</v>
      </c>
      <c r="K7534" t="s">
        <v>210308</v>
      </c>
      <c r="L7534" t="s">
        <v>228704</v>
      </c>
      <c r="M7534" t="s">
        <v>11</v>
      </c>
      <c r="N7534" t="s">
        <v>228858</v>
      </c>
      <c r="O7534" t="s">
        <v>229219</v>
      </c>
      <c r="P7534" t="s">
        <v>229219</v>
      </c>
      <c r="Q7534" t="s">
        <v>120308</v>
      </c>
      <c r="R7534" t="s">
        <v>210308</v>
      </c>
      <c r="S7534" t="s">
        <v>233770</v>
      </c>
    </row>
    <row r="7535" spans="1:19" x14ac:dyDescent="0.35">
      <c r="A7535" s="1">
        <v>9443</v>
      </c>
      <c r="B7535" t="s">
        <v>4702</v>
      </c>
      <c r="C7535" t="s">
        <v>52784</v>
      </c>
      <c r="D7535" t="s">
        <v>5</v>
      </c>
      <c r="F7535" t="s">
        <v>121691</v>
      </c>
      <c r="G7535">
        <v>2.0841869E-5</v>
      </c>
      <c r="H7535" t="s">
        <v>4702</v>
      </c>
      <c r="I7535" t="s">
        <v>129237</v>
      </c>
      <c r="J7535" s="2" t="s">
        <v>174125</v>
      </c>
      <c r="K7535" t="s">
        <v>210308</v>
      </c>
      <c r="L7535" t="s">
        <v>228704</v>
      </c>
      <c r="M7535" t="s">
        <v>8</v>
      </c>
      <c r="N7535" t="s">
        <v>228841</v>
      </c>
      <c r="O7535" t="s">
        <v>229490</v>
      </c>
      <c r="P7535" t="s">
        <v>229490</v>
      </c>
      <c r="Q7535" t="s">
        <v>120682</v>
      </c>
      <c r="R7535" t="s">
        <v>210308</v>
      </c>
      <c r="S7535" t="s">
        <v>233770</v>
      </c>
    </row>
    <row r="7536" spans="1:19" x14ac:dyDescent="0.35">
      <c r="A7536" s="1">
        <v>9444</v>
      </c>
      <c r="B7536" t="s">
        <v>4703</v>
      </c>
      <c r="C7536" t="s">
        <v>52785</v>
      </c>
      <c r="D7536" t="s">
        <v>5</v>
      </c>
      <c r="F7536" t="s">
        <v>122508</v>
      </c>
      <c r="G7536">
        <v>1.2499999999999999E-7</v>
      </c>
      <c r="H7536" t="s">
        <v>4703</v>
      </c>
      <c r="I7536" t="s">
        <v>129238</v>
      </c>
      <c r="J7536" s="2" t="s">
        <v>174126</v>
      </c>
      <c r="K7536" t="s">
        <v>210308</v>
      </c>
      <c r="L7536" t="s">
        <v>228704</v>
      </c>
      <c r="M7536" t="s">
        <v>8</v>
      </c>
      <c r="N7536" t="s">
        <v>228853</v>
      </c>
      <c r="O7536" t="s">
        <v>229221</v>
      </c>
      <c r="P7536" t="s">
        <v>229221</v>
      </c>
      <c r="R7536" t="s">
        <v>210308</v>
      </c>
      <c r="S7536" t="s">
        <v>233770</v>
      </c>
    </row>
    <row r="7537" spans="1:19" x14ac:dyDescent="0.35">
      <c r="A7537" s="1">
        <v>9446</v>
      </c>
      <c r="B7537" t="s">
        <v>4703</v>
      </c>
      <c r="C7537" t="s">
        <v>52786</v>
      </c>
      <c r="D7537" t="s">
        <v>5</v>
      </c>
      <c r="F7537" t="s">
        <v>121794</v>
      </c>
      <c r="G7537">
        <v>7.6130000000000002E-7</v>
      </c>
      <c r="H7537" t="s">
        <v>4703</v>
      </c>
      <c r="I7537" t="s">
        <v>129238</v>
      </c>
      <c r="J7537" s="2" t="s">
        <v>174126</v>
      </c>
      <c r="K7537" t="s">
        <v>210308</v>
      </c>
      <c r="L7537" t="s">
        <v>228704</v>
      </c>
      <c r="M7537" t="s">
        <v>8</v>
      </c>
      <c r="N7537" t="s">
        <v>228853</v>
      </c>
      <c r="O7537" t="s">
        <v>229221</v>
      </c>
      <c r="P7537" t="s">
        <v>229221</v>
      </c>
      <c r="R7537" t="s">
        <v>210308</v>
      </c>
      <c r="S7537" t="s">
        <v>233770</v>
      </c>
    </row>
    <row r="7538" spans="1:19" x14ac:dyDescent="0.35">
      <c r="A7538" s="1">
        <v>9447</v>
      </c>
      <c r="B7538" t="s">
        <v>4703</v>
      </c>
      <c r="C7538" t="s">
        <v>52787</v>
      </c>
      <c r="D7538" t="s">
        <v>5</v>
      </c>
      <c r="E7538" t="s">
        <v>119955</v>
      </c>
      <c r="F7538" t="s">
        <v>122191</v>
      </c>
      <c r="G7538">
        <v>7.2040000000000002E-7</v>
      </c>
      <c r="H7538" t="s">
        <v>4703</v>
      </c>
      <c r="I7538" t="s">
        <v>129238</v>
      </c>
      <c r="J7538" s="2" t="s">
        <v>174126</v>
      </c>
      <c r="K7538" t="s">
        <v>210308</v>
      </c>
      <c r="L7538" t="s">
        <v>228704</v>
      </c>
      <c r="M7538" t="s">
        <v>8</v>
      </c>
      <c r="N7538" t="s">
        <v>228853</v>
      </c>
      <c r="O7538" t="s">
        <v>229221</v>
      </c>
      <c r="P7538" t="s">
        <v>229221</v>
      </c>
      <c r="R7538" t="s">
        <v>210308</v>
      </c>
      <c r="S7538" t="s">
        <v>233770</v>
      </c>
    </row>
    <row r="7539" spans="1:19" x14ac:dyDescent="0.35">
      <c r="A7539" s="1">
        <v>9448</v>
      </c>
      <c r="B7539" t="s">
        <v>4703</v>
      </c>
      <c r="C7539" t="s">
        <v>52788</v>
      </c>
      <c r="D7539" t="s">
        <v>5</v>
      </c>
      <c r="F7539" t="s">
        <v>120689</v>
      </c>
      <c r="G7539">
        <v>2.6749999999999998E-7</v>
      </c>
      <c r="H7539" t="s">
        <v>4703</v>
      </c>
      <c r="I7539" t="s">
        <v>129238</v>
      </c>
      <c r="J7539" s="2" t="s">
        <v>174126</v>
      </c>
      <c r="K7539" t="s">
        <v>210308</v>
      </c>
      <c r="L7539" t="s">
        <v>228704</v>
      </c>
      <c r="M7539" t="s">
        <v>8</v>
      </c>
      <c r="N7539" t="s">
        <v>228853</v>
      </c>
      <c r="O7539" t="s">
        <v>229221</v>
      </c>
      <c r="P7539" t="s">
        <v>229221</v>
      </c>
      <c r="R7539" t="s">
        <v>210308</v>
      </c>
      <c r="S7539" t="s">
        <v>233770</v>
      </c>
    </row>
    <row r="7540" spans="1:19" x14ac:dyDescent="0.35">
      <c r="A7540" s="1">
        <v>9449</v>
      </c>
      <c r="B7540" t="s">
        <v>4703</v>
      </c>
      <c r="C7540" t="s">
        <v>52789</v>
      </c>
      <c r="D7540" t="s">
        <v>5</v>
      </c>
      <c r="F7540" t="s">
        <v>121932</v>
      </c>
      <c r="G7540">
        <v>6.8400000000000004E-7</v>
      </c>
      <c r="H7540" t="s">
        <v>4703</v>
      </c>
      <c r="I7540" t="s">
        <v>129238</v>
      </c>
      <c r="J7540" s="2" t="s">
        <v>174126</v>
      </c>
      <c r="K7540" t="s">
        <v>210308</v>
      </c>
      <c r="L7540" t="s">
        <v>228704</v>
      </c>
      <c r="M7540" t="s">
        <v>8</v>
      </c>
      <c r="N7540" t="s">
        <v>228853</v>
      </c>
      <c r="O7540" t="s">
        <v>229221</v>
      </c>
      <c r="P7540" t="s">
        <v>229221</v>
      </c>
      <c r="R7540" t="s">
        <v>210308</v>
      </c>
      <c r="S7540" t="s">
        <v>233770</v>
      </c>
    </row>
    <row r="7541" spans="1:19" x14ac:dyDescent="0.35">
      <c r="A7541" s="1">
        <v>9450</v>
      </c>
      <c r="B7541" t="s">
        <v>4703</v>
      </c>
      <c r="C7541" t="s">
        <v>52790</v>
      </c>
      <c r="D7541" t="s">
        <v>5</v>
      </c>
      <c r="F7541" t="s">
        <v>122418</v>
      </c>
      <c r="G7541">
        <v>1.4999999999999999E-7</v>
      </c>
      <c r="H7541" t="s">
        <v>4703</v>
      </c>
      <c r="I7541" t="s">
        <v>129238</v>
      </c>
      <c r="J7541" s="2" t="s">
        <v>174126</v>
      </c>
      <c r="K7541" t="s">
        <v>210308</v>
      </c>
      <c r="L7541" t="s">
        <v>228704</v>
      </c>
      <c r="M7541" t="s">
        <v>8</v>
      </c>
      <c r="N7541" t="s">
        <v>228853</v>
      </c>
      <c r="O7541" t="s">
        <v>229221</v>
      </c>
      <c r="P7541" t="s">
        <v>229221</v>
      </c>
      <c r="R7541" t="s">
        <v>210308</v>
      </c>
      <c r="S7541" t="s">
        <v>233770</v>
      </c>
    </row>
    <row r="7542" spans="1:19" x14ac:dyDescent="0.35">
      <c r="A7542" s="1">
        <v>9451</v>
      </c>
      <c r="B7542" t="s">
        <v>4704</v>
      </c>
      <c r="C7542" t="s">
        <v>52791</v>
      </c>
      <c r="D7542" t="s">
        <v>3</v>
      </c>
      <c r="F7542" t="s">
        <v>120124</v>
      </c>
      <c r="G7542">
        <v>1.2500000000000001E-5</v>
      </c>
      <c r="H7542" t="s">
        <v>4704</v>
      </c>
      <c r="I7542" t="s">
        <v>129239</v>
      </c>
      <c r="J7542" s="2" t="s">
        <v>174127</v>
      </c>
      <c r="K7542" t="s">
        <v>210308</v>
      </c>
      <c r="L7542" t="s">
        <v>228707</v>
      </c>
      <c r="M7542" t="s">
        <v>10</v>
      </c>
      <c r="N7542" t="s">
        <v>228827</v>
      </c>
      <c r="O7542" t="s">
        <v>229107</v>
      </c>
      <c r="P7542" t="s">
        <v>229107</v>
      </c>
      <c r="Q7542" t="s">
        <v>121230</v>
      </c>
      <c r="R7542" t="s">
        <v>210308</v>
      </c>
      <c r="S7542" t="s">
        <v>233770</v>
      </c>
    </row>
    <row r="7543" spans="1:19" x14ac:dyDescent="0.35">
      <c r="A7543" s="1">
        <v>9453</v>
      </c>
      <c r="B7543" t="s">
        <v>4705</v>
      </c>
      <c r="C7543" t="s">
        <v>52792</v>
      </c>
      <c r="D7543" t="s">
        <v>5</v>
      </c>
      <c r="E7543" t="s">
        <v>119958</v>
      </c>
      <c r="F7543" t="s">
        <v>120153</v>
      </c>
      <c r="G7543">
        <v>4.0000000000000003E-5</v>
      </c>
      <c r="H7543" t="s">
        <v>4705</v>
      </c>
      <c r="I7543" t="s">
        <v>129240</v>
      </c>
      <c r="J7543" s="2" t="s">
        <v>174128</v>
      </c>
      <c r="K7543" t="s">
        <v>210308</v>
      </c>
      <c r="L7543" t="s">
        <v>228704</v>
      </c>
      <c r="M7543" t="s">
        <v>8</v>
      </c>
      <c r="N7543" t="s">
        <v>228873</v>
      </c>
      <c r="O7543" t="s">
        <v>229170</v>
      </c>
      <c r="P7543" t="s">
        <v>229170</v>
      </c>
      <c r="Q7543" t="s">
        <v>120308</v>
      </c>
      <c r="R7543" t="s">
        <v>210308</v>
      </c>
      <c r="S7543" t="s">
        <v>233770</v>
      </c>
    </row>
    <row r="7544" spans="1:19" x14ac:dyDescent="0.35">
      <c r="A7544" s="1">
        <v>9454</v>
      </c>
      <c r="B7544" t="s">
        <v>4705</v>
      </c>
      <c r="C7544" t="s">
        <v>52793</v>
      </c>
      <c r="D7544" t="s">
        <v>5</v>
      </c>
      <c r="F7544" t="s">
        <v>120182</v>
      </c>
      <c r="G7544">
        <v>4.2313859999999999E-6</v>
      </c>
      <c r="H7544" t="s">
        <v>4705</v>
      </c>
      <c r="I7544" t="s">
        <v>129240</v>
      </c>
      <c r="J7544" s="2" t="s">
        <v>174128</v>
      </c>
      <c r="K7544" t="s">
        <v>210308</v>
      </c>
      <c r="L7544" t="s">
        <v>228704</v>
      </c>
      <c r="M7544" t="s">
        <v>8</v>
      </c>
      <c r="N7544" t="s">
        <v>228873</v>
      </c>
      <c r="O7544" t="s">
        <v>229170</v>
      </c>
      <c r="P7544" t="s">
        <v>229170</v>
      </c>
      <c r="Q7544" t="s">
        <v>120308</v>
      </c>
      <c r="R7544" t="s">
        <v>210308</v>
      </c>
      <c r="S7544" t="s">
        <v>233770</v>
      </c>
    </row>
    <row r="7545" spans="1:19" x14ac:dyDescent="0.35">
      <c r="A7545" s="1">
        <v>9456</v>
      </c>
      <c r="B7545" t="s">
        <v>4706</v>
      </c>
      <c r="C7545" t="s">
        <v>52794</v>
      </c>
      <c r="D7545" t="s">
        <v>5</v>
      </c>
      <c r="E7545" t="s">
        <v>119954</v>
      </c>
      <c r="F7545" t="s">
        <v>120492</v>
      </c>
      <c r="G7545">
        <v>1.9999999999999999E-6</v>
      </c>
      <c r="H7545" t="s">
        <v>4706</v>
      </c>
      <c r="I7545" t="s">
        <v>129241</v>
      </c>
      <c r="J7545" s="2" t="s">
        <v>174129</v>
      </c>
      <c r="K7545" t="s">
        <v>210308</v>
      </c>
      <c r="L7545" t="s">
        <v>228704</v>
      </c>
      <c r="M7545" t="s">
        <v>10</v>
      </c>
      <c r="N7545" t="s">
        <v>228917</v>
      </c>
      <c r="O7545" t="s">
        <v>229272</v>
      </c>
      <c r="P7545" t="s">
        <v>229272</v>
      </c>
      <c r="Q7545" t="s">
        <v>120239</v>
      </c>
      <c r="R7545" t="s">
        <v>210308</v>
      </c>
      <c r="S7545" t="s">
        <v>233770</v>
      </c>
    </row>
    <row r="7546" spans="1:19" x14ac:dyDescent="0.35">
      <c r="A7546" s="1">
        <v>9457</v>
      </c>
      <c r="B7546" t="s">
        <v>4707</v>
      </c>
      <c r="C7546" t="s">
        <v>52795</v>
      </c>
      <c r="D7546" t="s">
        <v>3</v>
      </c>
      <c r="F7546" t="s">
        <v>120587</v>
      </c>
      <c r="G7546">
        <v>1E-4</v>
      </c>
      <c r="H7546" t="s">
        <v>4707</v>
      </c>
      <c r="I7546" t="s">
        <v>129242</v>
      </c>
      <c r="K7546" t="s">
        <v>210308</v>
      </c>
      <c r="L7546" t="s">
        <v>228705</v>
      </c>
      <c r="R7546" t="s">
        <v>210308</v>
      </c>
      <c r="S7546" t="s">
        <v>233770</v>
      </c>
    </row>
    <row r="7547" spans="1:19" x14ac:dyDescent="0.35">
      <c r="A7547" s="1">
        <v>9458</v>
      </c>
      <c r="B7547" t="s">
        <v>4708</v>
      </c>
      <c r="C7547" t="s">
        <v>52796</v>
      </c>
      <c r="D7547" t="s">
        <v>5</v>
      </c>
      <c r="E7547" t="s">
        <v>119956</v>
      </c>
      <c r="F7547" t="s">
        <v>122316</v>
      </c>
      <c r="G7547">
        <v>4.6E-5</v>
      </c>
      <c r="H7547" t="s">
        <v>4708</v>
      </c>
      <c r="I7547" t="s">
        <v>129243</v>
      </c>
      <c r="J7547" s="2" t="s">
        <v>174130</v>
      </c>
      <c r="K7547" t="s">
        <v>210319</v>
      </c>
      <c r="L7547" t="s">
        <v>228707</v>
      </c>
      <c r="M7547" t="s">
        <v>8</v>
      </c>
      <c r="N7547" t="s">
        <v>228867</v>
      </c>
      <c r="O7547" t="s">
        <v>229163</v>
      </c>
      <c r="P7547" t="s">
        <v>230554</v>
      </c>
      <c r="Q7547" t="s">
        <v>120377</v>
      </c>
      <c r="R7547" t="s">
        <v>210308</v>
      </c>
      <c r="S7547" t="s">
        <v>233770</v>
      </c>
    </row>
    <row r="7548" spans="1:19" x14ac:dyDescent="0.35">
      <c r="A7548" s="1">
        <v>9459</v>
      </c>
      <c r="B7548" t="s">
        <v>4708</v>
      </c>
      <c r="C7548" t="s">
        <v>52797</v>
      </c>
      <c r="D7548" t="s">
        <v>5</v>
      </c>
      <c r="E7548" t="s">
        <v>119954</v>
      </c>
      <c r="F7548" t="s">
        <v>120982</v>
      </c>
      <c r="G7548">
        <v>1.0000000000000001E-5</v>
      </c>
      <c r="H7548" t="s">
        <v>4708</v>
      </c>
      <c r="I7548" t="s">
        <v>129243</v>
      </c>
      <c r="J7548" s="2" t="s">
        <v>174130</v>
      </c>
      <c r="K7548" t="s">
        <v>210319</v>
      </c>
      <c r="L7548" t="s">
        <v>228707</v>
      </c>
      <c r="M7548" t="s">
        <v>8</v>
      </c>
      <c r="N7548" t="s">
        <v>228867</v>
      </c>
      <c r="O7548" t="s">
        <v>229163</v>
      </c>
      <c r="P7548" t="s">
        <v>230554</v>
      </c>
      <c r="Q7548" t="s">
        <v>120377</v>
      </c>
      <c r="R7548" t="s">
        <v>210308</v>
      </c>
      <c r="S7548" t="s">
        <v>233770</v>
      </c>
    </row>
    <row r="7549" spans="1:19" x14ac:dyDescent="0.35">
      <c r="A7549" s="1">
        <v>9460</v>
      </c>
      <c r="B7549" t="s">
        <v>4708</v>
      </c>
      <c r="C7549" t="s">
        <v>52798</v>
      </c>
      <c r="D7549" t="s">
        <v>3</v>
      </c>
      <c r="F7549" t="s">
        <v>121469</v>
      </c>
      <c r="G7549">
        <v>2.5119995999999999E-5</v>
      </c>
      <c r="H7549" t="s">
        <v>4708</v>
      </c>
      <c r="I7549" t="s">
        <v>129243</v>
      </c>
      <c r="J7549" s="2" t="s">
        <v>174130</v>
      </c>
      <c r="K7549" t="s">
        <v>210319</v>
      </c>
      <c r="L7549" t="s">
        <v>228707</v>
      </c>
      <c r="M7549" t="s">
        <v>8</v>
      </c>
      <c r="N7549" t="s">
        <v>228867</v>
      </c>
      <c r="O7549" t="s">
        <v>229163</v>
      </c>
      <c r="P7549" t="s">
        <v>230554</v>
      </c>
      <c r="Q7549" t="s">
        <v>120377</v>
      </c>
      <c r="R7549" t="s">
        <v>210308</v>
      </c>
      <c r="S7549" t="s">
        <v>233770</v>
      </c>
    </row>
    <row r="7550" spans="1:19" x14ac:dyDescent="0.35">
      <c r="A7550" s="1">
        <v>9462</v>
      </c>
      <c r="B7550" t="s">
        <v>4708</v>
      </c>
      <c r="C7550" t="s">
        <v>52799</v>
      </c>
      <c r="D7550" t="s">
        <v>5</v>
      </c>
      <c r="E7550" t="s">
        <v>119955</v>
      </c>
      <c r="F7550" t="s">
        <v>120430</v>
      </c>
      <c r="G7550">
        <v>2.1999999999999999E-5</v>
      </c>
      <c r="H7550" t="s">
        <v>4708</v>
      </c>
      <c r="I7550" t="s">
        <v>129243</v>
      </c>
      <c r="J7550" s="2" t="s">
        <v>174130</v>
      </c>
      <c r="K7550" t="s">
        <v>210319</v>
      </c>
      <c r="L7550" t="s">
        <v>228707</v>
      </c>
      <c r="M7550" t="s">
        <v>8</v>
      </c>
      <c r="N7550" t="s">
        <v>228867</v>
      </c>
      <c r="O7550" t="s">
        <v>229163</v>
      </c>
      <c r="P7550" t="s">
        <v>230554</v>
      </c>
      <c r="Q7550" t="s">
        <v>120377</v>
      </c>
      <c r="R7550" t="s">
        <v>210308</v>
      </c>
      <c r="S7550" t="s">
        <v>233770</v>
      </c>
    </row>
    <row r="7551" spans="1:19" x14ac:dyDescent="0.35">
      <c r="A7551" s="1">
        <v>9465</v>
      </c>
      <c r="B7551" t="s">
        <v>4709</v>
      </c>
      <c r="C7551" t="s">
        <v>52800</v>
      </c>
      <c r="D7551" t="s">
        <v>5</v>
      </c>
      <c r="E7551" t="s">
        <v>119956</v>
      </c>
      <c r="F7551" t="s">
        <v>122509</v>
      </c>
      <c r="G7551">
        <v>1.2999999999999999E-5</v>
      </c>
      <c r="H7551" t="s">
        <v>4709</v>
      </c>
      <c r="I7551" t="s">
        <v>129244</v>
      </c>
      <c r="J7551" s="2" t="s">
        <v>174131</v>
      </c>
      <c r="K7551" t="s">
        <v>210308</v>
      </c>
      <c r="L7551" t="s">
        <v>228705</v>
      </c>
      <c r="M7551" t="s">
        <v>8</v>
      </c>
      <c r="N7551" t="s">
        <v>228867</v>
      </c>
      <c r="O7551" t="s">
        <v>229163</v>
      </c>
      <c r="P7551" t="s">
        <v>230673</v>
      </c>
      <c r="R7551" t="s">
        <v>210308</v>
      </c>
      <c r="S7551" t="s">
        <v>233770</v>
      </c>
    </row>
    <row r="7552" spans="1:19" x14ac:dyDescent="0.35">
      <c r="A7552" s="1">
        <v>9467</v>
      </c>
      <c r="B7552" t="s">
        <v>4709</v>
      </c>
      <c r="C7552" t="s">
        <v>52801</v>
      </c>
      <c r="D7552" t="s">
        <v>5</v>
      </c>
      <c r="E7552" t="s">
        <v>119958</v>
      </c>
      <c r="F7552" t="s">
        <v>121724</v>
      </c>
      <c r="G7552">
        <v>4.6E-6</v>
      </c>
      <c r="H7552" t="s">
        <v>4709</v>
      </c>
      <c r="I7552" t="s">
        <v>129244</v>
      </c>
      <c r="J7552" s="2" t="s">
        <v>174131</v>
      </c>
      <c r="K7552" t="s">
        <v>210308</v>
      </c>
      <c r="L7552" t="s">
        <v>228705</v>
      </c>
      <c r="M7552" t="s">
        <v>8</v>
      </c>
      <c r="N7552" t="s">
        <v>228867</v>
      </c>
      <c r="O7552" t="s">
        <v>229163</v>
      </c>
      <c r="P7552" t="s">
        <v>230673</v>
      </c>
      <c r="R7552" t="s">
        <v>210308</v>
      </c>
      <c r="S7552" t="s">
        <v>233770</v>
      </c>
    </row>
    <row r="7553" spans="1:19" x14ac:dyDescent="0.35">
      <c r="A7553" s="1">
        <v>9469</v>
      </c>
      <c r="B7553" t="s">
        <v>4710</v>
      </c>
      <c r="C7553" t="s">
        <v>52802</v>
      </c>
      <c r="D7553" t="s">
        <v>4</v>
      </c>
      <c r="F7553" t="s">
        <v>120440</v>
      </c>
      <c r="G7553">
        <v>1.7E-6</v>
      </c>
      <c r="H7553" t="s">
        <v>4710</v>
      </c>
      <c r="I7553" t="s">
        <v>129245</v>
      </c>
      <c r="J7553" s="2" t="s">
        <v>174132</v>
      </c>
      <c r="K7553" t="s">
        <v>210331</v>
      </c>
      <c r="L7553" t="s">
        <v>228704</v>
      </c>
      <c r="M7553" t="s">
        <v>8</v>
      </c>
      <c r="N7553" t="s">
        <v>228852</v>
      </c>
      <c r="O7553" t="s">
        <v>229140</v>
      </c>
      <c r="P7553" t="s">
        <v>229140</v>
      </c>
      <c r="Q7553" t="s">
        <v>120059</v>
      </c>
      <c r="R7553" t="s">
        <v>210308</v>
      </c>
      <c r="S7553" t="s">
        <v>233770</v>
      </c>
    </row>
    <row r="7554" spans="1:19" x14ac:dyDescent="0.35">
      <c r="A7554" s="1">
        <v>9471</v>
      </c>
      <c r="B7554" t="s">
        <v>4711</v>
      </c>
      <c r="C7554" t="s">
        <v>52803</v>
      </c>
      <c r="D7554" t="s">
        <v>5</v>
      </c>
      <c r="E7554" t="s">
        <v>119954</v>
      </c>
      <c r="F7554" t="s">
        <v>122510</v>
      </c>
      <c r="G7554">
        <v>1.13E-5</v>
      </c>
      <c r="H7554" t="s">
        <v>4711</v>
      </c>
      <c r="I7554" t="s">
        <v>129246</v>
      </c>
      <c r="J7554" s="2" t="s">
        <v>174133</v>
      </c>
      <c r="K7554" t="s">
        <v>210308</v>
      </c>
      <c r="L7554" t="s">
        <v>228704</v>
      </c>
      <c r="M7554" t="s">
        <v>8</v>
      </c>
      <c r="N7554" t="s">
        <v>228867</v>
      </c>
      <c r="O7554" t="s">
        <v>229163</v>
      </c>
      <c r="P7554" t="s">
        <v>230114</v>
      </c>
      <c r="Q7554" t="s">
        <v>121999</v>
      </c>
      <c r="R7554" t="s">
        <v>210308</v>
      </c>
      <c r="S7554" t="s">
        <v>233770</v>
      </c>
    </row>
    <row r="7555" spans="1:19" x14ac:dyDescent="0.35">
      <c r="A7555" s="1">
        <v>9472</v>
      </c>
      <c r="B7555" t="s">
        <v>4711</v>
      </c>
      <c r="C7555" t="s">
        <v>52804</v>
      </c>
      <c r="D7555" t="s">
        <v>5</v>
      </c>
      <c r="F7555" t="s">
        <v>121410</v>
      </c>
      <c r="G7555">
        <v>2.383581E-6</v>
      </c>
      <c r="H7555" t="s">
        <v>4711</v>
      </c>
      <c r="I7555" t="s">
        <v>129246</v>
      </c>
      <c r="J7555" s="2" t="s">
        <v>174133</v>
      </c>
      <c r="K7555" t="s">
        <v>210308</v>
      </c>
      <c r="L7555" t="s">
        <v>228704</v>
      </c>
      <c r="M7555" t="s">
        <v>8</v>
      </c>
      <c r="N7555" t="s">
        <v>228867</v>
      </c>
      <c r="O7555" t="s">
        <v>229163</v>
      </c>
      <c r="P7555" t="s">
        <v>230114</v>
      </c>
      <c r="Q7555" t="s">
        <v>121999</v>
      </c>
      <c r="R7555" t="s">
        <v>210308</v>
      </c>
      <c r="S7555" t="s">
        <v>233770</v>
      </c>
    </row>
    <row r="7556" spans="1:19" x14ac:dyDescent="0.35">
      <c r="A7556" s="1">
        <v>9473</v>
      </c>
      <c r="B7556" t="s">
        <v>4711</v>
      </c>
      <c r="C7556" t="s">
        <v>52805</v>
      </c>
      <c r="D7556" t="s">
        <v>5</v>
      </c>
      <c r="E7556" t="s">
        <v>119958</v>
      </c>
      <c r="F7556" t="s">
        <v>121223</v>
      </c>
      <c r="G7556">
        <v>7.9999999999999996E-6</v>
      </c>
      <c r="H7556" t="s">
        <v>4711</v>
      </c>
      <c r="I7556" t="s">
        <v>129246</v>
      </c>
      <c r="J7556" s="2" t="s">
        <v>174133</v>
      </c>
      <c r="K7556" t="s">
        <v>210308</v>
      </c>
      <c r="L7556" t="s">
        <v>228704</v>
      </c>
      <c r="M7556" t="s">
        <v>8</v>
      </c>
      <c r="N7556" t="s">
        <v>228867</v>
      </c>
      <c r="O7556" t="s">
        <v>229163</v>
      </c>
      <c r="P7556" t="s">
        <v>230114</v>
      </c>
      <c r="Q7556" t="s">
        <v>121999</v>
      </c>
      <c r="R7556" t="s">
        <v>210308</v>
      </c>
      <c r="S7556" t="s">
        <v>233770</v>
      </c>
    </row>
    <row r="7557" spans="1:19" x14ac:dyDescent="0.35">
      <c r="A7557" s="1">
        <v>9476</v>
      </c>
      <c r="B7557" t="s">
        <v>4711</v>
      </c>
      <c r="C7557" t="s">
        <v>52806</v>
      </c>
      <c r="D7557" t="s">
        <v>5</v>
      </c>
      <c r="F7557" t="s">
        <v>122141</v>
      </c>
      <c r="G7557">
        <v>1.2443520000000001E-6</v>
      </c>
      <c r="H7557" t="s">
        <v>4711</v>
      </c>
      <c r="I7557" t="s">
        <v>129246</v>
      </c>
      <c r="J7557" s="2" t="s">
        <v>174133</v>
      </c>
      <c r="K7557" t="s">
        <v>210308</v>
      </c>
      <c r="L7557" t="s">
        <v>228704</v>
      </c>
      <c r="M7557" t="s">
        <v>8</v>
      </c>
      <c r="N7557" t="s">
        <v>228867</v>
      </c>
      <c r="O7557" t="s">
        <v>229163</v>
      </c>
      <c r="P7557" t="s">
        <v>230114</v>
      </c>
      <c r="Q7557" t="s">
        <v>121999</v>
      </c>
      <c r="R7557" t="s">
        <v>210308</v>
      </c>
      <c r="S7557" t="s">
        <v>233770</v>
      </c>
    </row>
    <row r="7558" spans="1:19" x14ac:dyDescent="0.35">
      <c r="A7558" s="1">
        <v>9478</v>
      </c>
      <c r="B7558" t="s">
        <v>4711</v>
      </c>
      <c r="C7558" t="s">
        <v>52807</v>
      </c>
      <c r="D7558" t="s">
        <v>5</v>
      </c>
      <c r="F7558" t="s">
        <v>121878</v>
      </c>
      <c r="G7558">
        <v>1.847326E-6</v>
      </c>
      <c r="H7558" t="s">
        <v>4711</v>
      </c>
      <c r="I7558" t="s">
        <v>129246</v>
      </c>
      <c r="J7558" s="2" t="s">
        <v>174133</v>
      </c>
      <c r="K7558" t="s">
        <v>210308</v>
      </c>
      <c r="L7558" t="s">
        <v>228704</v>
      </c>
      <c r="M7558" t="s">
        <v>8</v>
      </c>
      <c r="N7558" t="s">
        <v>228867</v>
      </c>
      <c r="O7558" t="s">
        <v>229163</v>
      </c>
      <c r="P7558" t="s">
        <v>230114</v>
      </c>
      <c r="Q7558" t="s">
        <v>121999</v>
      </c>
      <c r="R7558" t="s">
        <v>210308</v>
      </c>
      <c r="S7558" t="s">
        <v>233770</v>
      </c>
    </row>
    <row r="7559" spans="1:19" x14ac:dyDescent="0.35">
      <c r="A7559" s="1">
        <v>9479</v>
      </c>
      <c r="B7559" t="s">
        <v>4711</v>
      </c>
      <c r="C7559" t="s">
        <v>52808</v>
      </c>
      <c r="D7559" t="s">
        <v>5</v>
      </c>
      <c r="E7559" t="s">
        <v>119956</v>
      </c>
      <c r="F7559" t="s">
        <v>122407</v>
      </c>
      <c r="G7559">
        <v>6.1E-6</v>
      </c>
      <c r="H7559" t="s">
        <v>4711</v>
      </c>
      <c r="I7559" t="s">
        <v>129246</v>
      </c>
      <c r="J7559" s="2" t="s">
        <v>174133</v>
      </c>
      <c r="K7559" t="s">
        <v>210308</v>
      </c>
      <c r="L7559" t="s">
        <v>228704</v>
      </c>
      <c r="M7559" t="s">
        <v>8</v>
      </c>
      <c r="N7559" t="s">
        <v>228867</v>
      </c>
      <c r="O7559" t="s">
        <v>229163</v>
      </c>
      <c r="P7559" t="s">
        <v>230114</v>
      </c>
      <c r="Q7559" t="s">
        <v>121999</v>
      </c>
      <c r="R7559" t="s">
        <v>210308</v>
      </c>
      <c r="S7559" t="s">
        <v>233770</v>
      </c>
    </row>
    <row r="7560" spans="1:19" x14ac:dyDescent="0.35">
      <c r="A7560" s="1">
        <v>9480</v>
      </c>
      <c r="B7560" t="s">
        <v>4712</v>
      </c>
      <c r="C7560" t="s">
        <v>52809</v>
      </c>
      <c r="D7560" t="s">
        <v>5</v>
      </c>
      <c r="F7560" t="s">
        <v>120122</v>
      </c>
      <c r="G7560">
        <v>5.0000000000000004E-6</v>
      </c>
      <c r="H7560" t="s">
        <v>4712</v>
      </c>
      <c r="I7560" t="s">
        <v>129247</v>
      </c>
      <c r="J7560" s="2" t="s">
        <v>174134</v>
      </c>
      <c r="K7560" t="s">
        <v>210308</v>
      </c>
      <c r="L7560" t="s">
        <v>228704</v>
      </c>
      <c r="M7560" t="s">
        <v>11</v>
      </c>
      <c r="N7560" t="s">
        <v>228829</v>
      </c>
      <c r="O7560" t="s">
        <v>229164</v>
      </c>
      <c r="P7560" t="s">
        <v>229164</v>
      </c>
      <c r="Q7560" t="s">
        <v>120077</v>
      </c>
      <c r="R7560" t="s">
        <v>210308</v>
      </c>
      <c r="S7560" t="s">
        <v>233770</v>
      </c>
    </row>
    <row r="7561" spans="1:19" x14ac:dyDescent="0.35">
      <c r="A7561" s="1">
        <v>9481</v>
      </c>
      <c r="B7561" t="s">
        <v>4713</v>
      </c>
      <c r="C7561" t="s">
        <v>52810</v>
      </c>
      <c r="D7561" t="s">
        <v>5</v>
      </c>
      <c r="F7561" t="s">
        <v>120842</v>
      </c>
      <c r="G7561">
        <v>5.8000000000000004E-6</v>
      </c>
      <c r="H7561" t="s">
        <v>4713</v>
      </c>
      <c r="I7561" t="s">
        <v>129248</v>
      </c>
      <c r="J7561" s="2" t="s">
        <v>174135</v>
      </c>
      <c r="K7561" t="s">
        <v>210381</v>
      </c>
      <c r="L7561" t="s">
        <v>228704</v>
      </c>
      <c r="M7561" t="s">
        <v>8</v>
      </c>
      <c r="N7561" t="s">
        <v>228828</v>
      </c>
      <c r="O7561" t="s">
        <v>229113</v>
      </c>
      <c r="P7561" t="s">
        <v>230103</v>
      </c>
      <c r="Q7561" t="s">
        <v>120679</v>
      </c>
      <c r="R7561" t="s">
        <v>210308</v>
      </c>
      <c r="S7561" t="s">
        <v>233770</v>
      </c>
    </row>
    <row r="7562" spans="1:19" x14ac:dyDescent="0.35">
      <c r="A7562" s="1">
        <v>9482</v>
      </c>
      <c r="B7562" t="s">
        <v>4713</v>
      </c>
      <c r="C7562" t="s">
        <v>52811</v>
      </c>
      <c r="D7562" t="s">
        <v>5</v>
      </c>
      <c r="E7562" t="s">
        <v>119954</v>
      </c>
      <c r="F7562" t="s">
        <v>120467</v>
      </c>
      <c r="G7562">
        <v>9.0000000000000002E-6</v>
      </c>
      <c r="H7562" t="s">
        <v>4713</v>
      </c>
      <c r="I7562" t="s">
        <v>129248</v>
      </c>
      <c r="J7562" s="2" t="s">
        <v>174135</v>
      </c>
      <c r="K7562" t="s">
        <v>210381</v>
      </c>
      <c r="L7562" t="s">
        <v>228704</v>
      </c>
      <c r="M7562" t="s">
        <v>8</v>
      </c>
      <c r="N7562" t="s">
        <v>228828</v>
      </c>
      <c r="O7562" t="s">
        <v>229113</v>
      </c>
      <c r="P7562" t="s">
        <v>230103</v>
      </c>
      <c r="Q7562" t="s">
        <v>120679</v>
      </c>
      <c r="R7562" t="s">
        <v>210308</v>
      </c>
      <c r="S7562" t="s">
        <v>233770</v>
      </c>
    </row>
    <row r="7563" spans="1:19" x14ac:dyDescent="0.35">
      <c r="A7563" s="1">
        <v>9483</v>
      </c>
      <c r="B7563" t="s">
        <v>4713</v>
      </c>
      <c r="C7563" t="s">
        <v>52812</v>
      </c>
      <c r="D7563" t="s">
        <v>5</v>
      </c>
      <c r="E7563" t="s">
        <v>119955</v>
      </c>
      <c r="F7563" t="s">
        <v>120692</v>
      </c>
      <c r="G7563">
        <v>7.5000000000000002E-6</v>
      </c>
      <c r="H7563" t="s">
        <v>4713</v>
      </c>
      <c r="I7563" t="s">
        <v>129248</v>
      </c>
      <c r="J7563" s="2" t="s">
        <v>174135</v>
      </c>
      <c r="K7563" t="s">
        <v>210381</v>
      </c>
      <c r="L7563" t="s">
        <v>228704</v>
      </c>
      <c r="M7563" t="s">
        <v>8</v>
      </c>
      <c r="N7563" t="s">
        <v>228828</v>
      </c>
      <c r="O7563" t="s">
        <v>229113</v>
      </c>
      <c r="P7563" t="s">
        <v>230103</v>
      </c>
      <c r="Q7563" t="s">
        <v>120679</v>
      </c>
      <c r="R7563" t="s">
        <v>210308</v>
      </c>
      <c r="S7563" t="s">
        <v>233770</v>
      </c>
    </row>
    <row r="7564" spans="1:19" x14ac:dyDescent="0.35">
      <c r="A7564" s="1">
        <v>9484</v>
      </c>
      <c r="B7564" t="s">
        <v>4713</v>
      </c>
      <c r="C7564" t="s">
        <v>52813</v>
      </c>
      <c r="D7564" t="s">
        <v>5</v>
      </c>
      <c r="E7564" t="s">
        <v>119955</v>
      </c>
      <c r="F7564" t="s">
        <v>121934</v>
      </c>
      <c r="G7564">
        <v>1.9999999999999999E-6</v>
      </c>
      <c r="H7564" t="s">
        <v>4713</v>
      </c>
      <c r="I7564" t="s">
        <v>129248</v>
      </c>
      <c r="J7564" s="2" t="s">
        <v>174135</v>
      </c>
      <c r="K7564" t="s">
        <v>210381</v>
      </c>
      <c r="L7564" t="s">
        <v>228704</v>
      </c>
      <c r="M7564" t="s">
        <v>8</v>
      </c>
      <c r="N7564" t="s">
        <v>228828</v>
      </c>
      <c r="O7564" t="s">
        <v>229113</v>
      </c>
      <c r="P7564" t="s">
        <v>230103</v>
      </c>
      <c r="Q7564" t="s">
        <v>120679</v>
      </c>
      <c r="R7564" t="s">
        <v>210308</v>
      </c>
      <c r="S7564" t="s">
        <v>233770</v>
      </c>
    </row>
    <row r="7565" spans="1:19" x14ac:dyDescent="0.35">
      <c r="A7565" s="1">
        <v>9485</v>
      </c>
      <c r="B7565" t="s">
        <v>4714</v>
      </c>
      <c r="C7565" t="s">
        <v>52814</v>
      </c>
      <c r="D7565" t="s">
        <v>5</v>
      </c>
      <c r="F7565" t="s">
        <v>121412</v>
      </c>
      <c r="G7565">
        <v>8.0000000000000007E-7</v>
      </c>
      <c r="H7565" t="s">
        <v>4714</v>
      </c>
      <c r="I7565" t="s">
        <v>129249</v>
      </c>
      <c r="J7565" s="2" t="s">
        <v>174136</v>
      </c>
      <c r="K7565" t="s">
        <v>210308</v>
      </c>
      <c r="L7565" t="s">
        <v>228704</v>
      </c>
      <c r="M7565" t="s">
        <v>8</v>
      </c>
      <c r="N7565" t="s">
        <v>228865</v>
      </c>
      <c r="O7565" t="s">
        <v>229161</v>
      </c>
      <c r="P7565" t="s">
        <v>229161</v>
      </c>
      <c r="Q7565" t="s">
        <v>120308</v>
      </c>
      <c r="R7565" t="s">
        <v>210308</v>
      </c>
      <c r="S7565" t="s">
        <v>233770</v>
      </c>
    </row>
    <row r="7566" spans="1:19" x14ac:dyDescent="0.35">
      <c r="A7566" s="1">
        <v>9487</v>
      </c>
      <c r="B7566" t="s">
        <v>4714</v>
      </c>
      <c r="C7566" t="s">
        <v>52815</v>
      </c>
      <c r="D7566" t="s">
        <v>5</v>
      </c>
      <c r="F7566" t="s">
        <v>120059</v>
      </c>
      <c r="G7566">
        <v>9.9999999999999995E-8</v>
      </c>
      <c r="H7566" t="s">
        <v>4714</v>
      </c>
      <c r="I7566" t="s">
        <v>129249</v>
      </c>
      <c r="J7566" s="2" t="s">
        <v>174136</v>
      </c>
      <c r="K7566" t="s">
        <v>210308</v>
      </c>
      <c r="L7566" t="s">
        <v>228704</v>
      </c>
      <c r="M7566" t="s">
        <v>8</v>
      </c>
      <c r="N7566" t="s">
        <v>228865</v>
      </c>
      <c r="O7566" t="s">
        <v>229161</v>
      </c>
      <c r="P7566" t="s">
        <v>229161</v>
      </c>
      <c r="Q7566" t="s">
        <v>120308</v>
      </c>
      <c r="R7566" t="s">
        <v>210308</v>
      </c>
      <c r="S7566" t="s">
        <v>233770</v>
      </c>
    </row>
    <row r="7567" spans="1:19" x14ac:dyDescent="0.35">
      <c r="A7567" s="1">
        <v>9489</v>
      </c>
      <c r="B7567" t="s">
        <v>4715</v>
      </c>
      <c r="C7567" t="s">
        <v>52816</v>
      </c>
      <c r="D7567" t="s">
        <v>5</v>
      </c>
      <c r="F7567" t="s">
        <v>121069</v>
      </c>
      <c r="G7567">
        <v>7.5000000000000002E-7</v>
      </c>
      <c r="H7567" t="s">
        <v>4715</v>
      </c>
      <c r="I7567" t="s">
        <v>129250</v>
      </c>
      <c r="J7567" s="2" t="s">
        <v>174137</v>
      </c>
      <c r="K7567" t="s">
        <v>210308</v>
      </c>
      <c r="L7567" t="s">
        <v>228704</v>
      </c>
      <c r="M7567" t="s">
        <v>8</v>
      </c>
      <c r="N7567" t="s">
        <v>228904</v>
      </c>
      <c r="O7567" t="s">
        <v>229236</v>
      </c>
      <c r="P7567" t="s">
        <v>229236</v>
      </c>
      <c r="Q7567" t="s">
        <v>120308</v>
      </c>
      <c r="R7567" t="s">
        <v>210308</v>
      </c>
      <c r="S7567" t="s">
        <v>233770</v>
      </c>
    </row>
    <row r="7568" spans="1:19" x14ac:dyDescent="0.35">
      <c r="A7568" s="1">
        <v>9490</v>
      </c>
      <c r="B7568" t="s">
        <v>4716</v>
      </c>
      <c r="C7568" t="s">
        <v>52817</v>
      </c>
      <c r="D7568" t="s">
        <v>5</v>
      </c>
      <c r="E7568" t="s">
        <v>119958</v>
      </c>
      <c r="F7568" t="s">
        <v>121436</v>
      </c>
      <c r="G7568">
        <v>1.0000000000000001E-5</v>
      </c>
      <c r="H7568" t="s">
        <v>4716</v>
      </c>
      <c r="I7568" t="s">
        <v>129251</v>
      </c>
      <c r="J7568" s="2" t="s">
        <v>174138</v>
      </c>
      <c r="K7568" t="s">
        <v>210308</v>
      </c>
      <c r="L7568" t="s">
        <v>228706</v>
      </c>
      <c r="M7568" t="s">
        <v>8</v>
      </c>
      <c r="N7568" t="s">
        <v>228853</v>
      </c>
      <c r="O7568" t="s">
        <v>229141</v>
      </c>
      <c r="P7568" t="s">
        <v>230555</v>
      </c>
      <c r="Q7568" t="s">
        <v>122295</v>
      </c>
      <c r="R7568" t="s">
        <v>210308</v>
      </c>
      <c r="S7568" t="s">
        <v>233770</v>
      </c>
    </row>
    <row r="7569" spans="1:19" x14ac:dyDescent="0.35">
      <c r="A7569" s="1">
        <v>9492</v>
      </c>
      <c r="B7569" t="s">
        <v>4717</v>
      </c>
      <c r="C7569" t="s">
        <v>52818</v>
      </c>
      <c r="D7569" t="s">
        <v>5</v>
      </c>
      <c r="E7569" t="s">
        <v>119956</v>
      </c>
      <c r="F7569" t="s">
        <v>120700</v>
      </c>
      <c r="G7569">
        <v>6.3E-5</v>
      </c>
      <c r="H7569" t="s">
        <v>4717</v>
      </c>
      <c r="I7569" t="s">
        <v>129252</v>
      </c>
      <c r="J7569" s="2" t="s">
        <v>174139</v>
      </c>
      <c r="K7569" t="s">
        <v>210308</v>
      </c>
      <c r="L7569" t="s">
        <v>228706</v>
      </c>
      <c r="M7569" t="s">
        <v>8</v>
      </c>
      <c r="N7569" t="s">
        <v>228853</v>
      </c>
      <c r="O7569" t="s">
        <v>229141</v>
      </c>
      <c r="P7569" t="s">
        <v>230555</v>
      </c>
      <c r="R7569" t="s">
        <v>210308</v>
      </c>
      <c r="S7569" t="s">
        <v>233770</v>
      </c>
    </row>
    <row r="7570" spans="1:19" x14ac:dyDescent="0.35">
      <c r="A7570" s="1">
        <v>9493</v>
      </c>
      <c r="B7570" t="s">
        <v>4717</v>
      </c>
      <c r="C7570" t="s">
        <v>52819</v>
      </c>
      <c r="D7570" t="s">
        <v>5</v>
      </c>
      <c r="E7570" t="s">
        <v>119956</v>
      </c>
      <c r="F7570" t="s">
        <v>122511</v>
      </c>
      <c r="G7570">
        <v>1.47E-5</v>
      </c>
      <c r="H7570" t="s">
        <v>4717</v>
      </c>
      <c r="I7570" t="s">
        <v>129252</v>
      </c>
      <c r="J7570" s="2" t="s">
        <v>174139</v>
      </c>
      <c r="K7570" t="s">
        <v>210308</v>
      </c>
      <c r="L7570" t="s">
        <v>228706</v>
      </c>
      <c r="M7570" t="s">
        <v>8</v>
      </c>
      <c r="N7570" t="s">
        <v>228853</v>
      </c>
      <c r="O7570" t="s">
        <v>229141</v>
      </c>
      <c r="P7570" t="s">
        <v>230555</v>
      </c>
      <c r="R7570" t="s">
        <v>210308</v>
      </c>
      <c r="S7570" t="s">
        <v>233770</v>
      </c>
    </row>
    <row r="7571" spans="1:19" x14ac:dyDescent="0.35">
      <c r="A7571" s="1">
        <v>9494</v>
      </c>
      <c r="B7571" t="s">
        <v>4718</v>
      </c>
      <c r="C7571" t="s">
        <v>52820</v>
      </c>
      <c r="D7571" t="s">
        <v>5</v>
      </c>
      <c r="E7571" t="s">
        <v>119954</v>
      </c>
      <c r="F7571" t="s">
        <v>120842</v>
      </c>
      <c r="G7571">
        <v>3.4000000000000001E-6</v>
      </c>
      <c r="H7571" t="s">
        <v>4718</v>
      </c>
      <c r="I7571" t="s">
        <v>129253</v>
      </c>
      <c r="J7571" s="2" t="s">
        <v>174140</v>
      </c>
      <c r="K7571" t="s">
        <v>210308</v>
      </c>
      <c r="L7571" t="s">
        <v>228704</v>
      </c>
      <c r="M7571" t="s">
        <v>8</v>
      </c>
      <c r="N7571" t="s">
        <v>228848</v>
      </c>
      <c r="O7571" t="s">
        <v>229133</v>
      </c>
      <c r="P7571" t="s">
        <v>230112</v>
      </c>
      <c r="Q7571" t="s">
        <v>120377</v>
      </c>
      <c r="R7571" t="s">
        <v>210308</v>
      </c>
      <c r="S7571" t="s">
        <v>233770</v>
      </c>
    </row>
    <row r="7572" spans="1:19" x14ac:dyDescent="0.35">
      <c r="A7572" s="1">
        <v>9495</v>
      </c>
      <c r="B7572" t="s">
        <v>4718</v>
      </c>
      <c r="C7572" t="s">
        <v>52821</v>
      </c>
      <c r="D7572" t="s">
        <v>5</v>
      </c>
      <c r="E7572" t="s">
        <v>119955</v>
      </c>
      <c r="F7572" t="s">
        <v>122051</v>
      </c>
      <c r="G7572">
        <v>9.0000000000000002E-6</v>
      </c>
      <c r="H7572" t="s">
        <v>4718</v>
      </c>
      <c r="I7572" t="s">
        <v>129253</v>
      </c>
      <c r="J7572" s="2" t="s">
        <v>174140</v>
      </c>
      <c r="K7572" t="s">
        <v>210308</v>
      </c>
      <c r="L7572" t="s">
        <v>228704</v>
      </c>
      <c r="M7572" t="s">
        <v>8</v>
      </c>
      <c r="N7572" t="s">
        <v>228848</v>
      </c>
      <c r="O7572" t="s">
        <v>229133</v>
      </c>
      <c r="P7572" t="s">
        <v>230112</v>
      </c>
      <c r="Q7572" t="s">
        <v>120377</v>
      </c>
      <c r="R7572" t="s">
        <v>210308</v>
      </c>
      <c r="S7572" t="s">
        <v>233770</v>
      </c>
    </row>
    <row r="7573" spans="1:19" x14ac:dyDescent="0.35">
      <c r="A7573" s="1">
        <v>9496</v>
      </c>
      <c r="B7573" t="s">
        <v>4719</v>
      </c>
      <c r="C7573" t="s">
        <v>52822</v>
      </c>
      <c r="D7573" t="s">
        <v>5</v>
      </c>
      <c r="E7573" t="s">
        <v>119954</v>
      </c>
      <c r="F7573" t="s">
        <v>120861</v>
      </c>
      <c r="G7573">
        <v>2.6999999999999999E-5</v>
      </c>
      <c r="H7573" t="s">
        <v>4719</v>
      </c>
      <c r="I7573" t="s">
        <v>129254</v>
      </c>
      <c r="J7573" s="2" t="s">
        <v>174141</v>
      </c>
      <c r="K7573" t="s">
        <v>210382</v>
      </c>
      <c r="L7573" t="s">
        <v>228704</v>
      </c>
      <c r="Q7573" t="s">
        <v>119973</v>
      </c>
      <c r="R7573" t="s">
        <v>210308</v>
      </c>
      <c r="S7573" t="s">
        <v>233770</v>
      </c>
    </row>
    <row r="7574" spans="1:19" x14ac:dyDescent="0.35">
      <c r="A7574" s="1">
        <v>9497</v>
      </c>
      <c r="B7574" t="s">
        <v>4719</v>
      </c>
      <c r="C7574" t="s">
        <v>52823</v>
      </c>
      <c r="D7574" t="s">
        <v>5</v>
      </c>
      <c r="E7574" t="s">
        <v>119956</v>
      </c>
      <c r="F7574" t="s">
        <v>120025</v>
      </c>
      <c r="G7574">
        <v>1E-4</v>
      </c>
      <c r="H7574" t="s">
        <v>4719</v>
      </c>
      <c r="I7574" t="s">
        <v>129254</v>
      </c>
      <c r="J7574" s="2" t="s">
        <v>174141</v>
      </c>
      <c r="K7574" t="s">
        <v>210382</v>
      </c>
      <c r="L7574" t="s">
        <v>228704</v>
      </c>
      <c r="Q7574" t="s">
        <v>119973</v>
      </c>
      <c r="R7574" t="s">
        <v>210308</v>
      </c>
      <c r="S7574" t="s">
        <v>233770</v>
      </c>
    </row>
    <row r="7575" spans="1:19" x14ac:dyDescent="0.35">
      <c r="A7575" s="1">
        <v>9498</v>
      </c>
      <c r="B7575" t="s">
        <v>4719</v>
      </c>
      <c r="C7575" t="s">
        <v>52824</v>
      </c>
      <c r="D7575" t="s">
        <v>5</v>
      </c>
      <c r="E7575" t="s">
        <v>119955</v>
      </c>
      <c r="F7575" t="s">
        <v>120202</v>
      </c>
      <c r="G7575">
        <v>2.9600000000000001E-5</v>
      </c>
      <c r="H7575" t="s">
        <v>4719</v>
      </c>
      <c r="I7575" t="s">
        <v>129254</v>
      </c>
      <c r="J7575" s="2" t="s">
        <v>174141</v>
      </c>
      <c r="K7575" t="s">
        <v>210382</v>
      </c>
      <c r="L7575" t="s">
        <v>228704</v>
      </c>
      <c r="Q7575" t="s">
        <v>119973</v>
      </c>
      <c r="R7575" t="s">
        <v>210308</v>
      </c>
      <c r="S7575" t="s">
        <v>233770</v>
      </c>
    </row>
    <row r="7576" spans="1:19" x14ac:dyDescent="0.35">
      <c r="A7576" s="1">
        <v>9499</v>
      </c>
      <c r="B7576" t="s">
        <v>4720</v>
      </c>
      <c r="C7576" t="s">
        <v>52825</v>
      </c>
      <c r="D7576" t="s">
        <v>5</v>
      </c>
      <c r="E7576" t="s">
        <v>119955</v>
      </c>
      <c r="F7576" t="s">
        <v>120179</v>
      </c>
      <c r="G7576">
        <v>6.8058829999999997E-6</v>
      </c>
      <c r="H7576" t="s">
        <v>4720</v>
      </c>
      <c r="I7576" t="s">
        <v>129255</v>
      </c>
      <c r="J7576" s="2" t="s">
        <v>174142</v>
      </c>
      <c r="K7576" t="s">
        <v>210308</v>
      </c>
      <c r="L7576" t="s">
        <v>228707</v>
      </c>
      <c r="M7576" t="s">
        <v>8</v>
      </c>
      <c r="N7576" t="s">
        <v>228910</v>
      </c>
      <c r="O7576" t="s">
        <v>229253</v>
      </c>
      <c r="P7576" t="s">
        <v>229253</v>
      </c>
      <c r="Q7576" t="s">
        <v>120216</v>
      </c>
      <c r="R7576" t="s">
        <v>210308</v>
      </c>
      <c r="S7576" t="s">
        <v>233770</v>
      </c>
    </row>
    <row r="7577" spans="1:19" x14ac:dyDescent="0.35">
      <c r="A7577" s="1">
        <v>9500</v>
      </c>
      <c r="B7577" t="s">
        <v>4720</v>
      </c>
      <c r="C7577" t="s">
        <v>52826</v>
      </c>
      <c r="D7577" t="s">
        <v>5</v>
      </c>
      <c r="E7577" t="s">
        <v>119954</v>
      </c>
      <c r="F7577" t="s">
        <v>121126</v>
      </c>
      <c r="G7577">
        <v>3.1999999999999999E-5</v>
      </c>
      <c r="H7577" t="s">
        <v>4720</v>
      </c>
      <c r="I7577" t="s">
        <v>129255</v>
      </c>
      <c r="J7577" s="2" t="s">
        <v>174142</v>
      </c>
      <c r="K7577" t="s">
        <v>210308</v>
      </c>
      <c r="L7577" t="s">
        <v>228707</v>
      </c>
      <c r="M7577" t="s">
        <v>8</v>
      </c>
      <c r="N7577" t="s">
        <v>228910</v>
      </c>
      <c r="O7577" t="s">
        <v>229253</v>
      </c>
      <c r="P7577" t="s">
        <v>229253</v>
      </c>
      <c r="Q7577" t="s">
        <v>120216</v>
      </c>
      <c r="R7577" t="s">
        <v>210308</v>
      </c>
      <c r="S7577" t="s">
        <v>233770</v>
      </c>
    </row>
    <row r="7578" spans="1:19" x14ac:dyDescent="0.35">
      <c r="A7578" s="1">
        <v>9501</v>
      </c>
      <c r="B7578" t="s">
        <v>4720</v>
      </c>
      <c r="C7578" t="s">
        <v>52827</v>
      </c>
      <c r="D7578" t="s">
        <v>5</v>
      </c>
      <c r="E7578" t="s">
        <v>119955</v>
      </c>
      <c r="F7578" t="s">
        <v>120295</v>
      </c>
      <c r="G7578">
        <v>2.2137300999999998E-5</v>
      </c>
      <c r="H7578" t="s">
        <v>4720</v>
      </c>
      <c r="I7578" t="s">
        <v>129255</v>
      </c>
      <c r="J7578" s="2" t="s">
        <v>174142</v>
      </c>
      <c r="K7578" t="s">
        <v>210308</v>
      </c>
      <c r="L7578" t="s">
        <v>228707</v>
      </c>
      <c r="M7578" t="s">
        <v>8</v>
      </c>
      <c r="N7578" t="s">
        <v>228910</v>
      </c>
      <c r="O7578" t="s">
        <v>229253</v>
      </c>
      <c r="P7578" t="s">
        <v>229253</v>
      </c>
      <c r="Q7578" t="s">
        <v>120216</v>
      </c>
      <c r="R7578" t="s">
        <v>210308</v>
      </c>
      <c r="S7578" t="s">
        <v>233770</v>
      </c>
    </row>
    <row r="7579" spans="1:19" x14ac:dyDescent="0.35">
      <c r="A7579" s="1">
        <v>9502</v>
      </c>
      <c r="B7579" t="s">
        <v>4721</v>
      </c>
      <c r="C7579" t="s">
        <v>52828</v>
      </c>
      <c r="D7579" t="s">
        <v>5</v>
      </c>
      <c r="E7579" t="s">
        <v>119956</v>
      </c>
      <c r="F7579" t="s">
        <v>122512</v>
      </c>
      <c r="G7579">
        <v>2.8E-5</v>
      </c>
      <c r="H7579" t="s">
        <v>4721</v>
      </c>
      <c r="I7579" t="s">
        <v>129256</v>
      </c>
      <c r="J7579" s="2" t="s">
        <v>174143</v>
      </c>
      <c r="K7579" t="s">
        <v>210308</v>
      </c>
      <c r="L7579" t="s">
        <v>228706</v>
      </c>
      <c r="M7579" t="s">
        <v>8</v>
      </c>
      <c r="N7579" t="s">
        <v>228828</v>
      </c>
      <c r="O7579" t="s">
        <v>229216</v>
      </c>
      <c r="P7579" t="s">
        <v>229216</v>
      </c>
      <c r="R7579" t="s">
        <v>210308</v>
      </c>
      <c r="S7579" t="s">
        <v>233770</v>
      </c>
    </row>
    <row r="7580" spans="1:19" x14ac:dyDescent="0.35">
      <c r="A7580" s="1">
        <v>9503</v>
      </c>
      <c r="B7580" t="s">
        <v>4721</v>
      </c>
      <c r="C7580" t="s">
        <v>52829</v>
      </c>
      <c r="D7580" t="s">
        <v>5</v>
      </c>
      <c r="E7580" t="s">
        <v>119954</v>
      </c>
      <c r="F7580" t="s">
        <v>122372</v>
      </c>
      <c r="G7580">
        <v>3.1999999999999999E-5</v>
      </c>
      <c r="H7580" t="s">
        <v>4721</v>
      </c>
      <c r="I7580" t="s">
        <v>129256</v>
      </c>
      <c r="J7580" s="2" t="s">
        <v>174143</v>
      </c>
      <c r="K7580" t="s">
        <v>210308</v>
      </c>
      <c r="L7580" t="s">
        <v>228706</v>
      </c>
      <c r="M7580" t="s">
        <v>8</v>
      </c>
      <c r="N7580" t="s">
        <v>228828</v>
      </c>
      <c r="O7580" t="s">
        <v>229216</v>
      </c>
      <c r="P7580" t="s">
        <v>229216</v>
      </c>
      <c r="R7580" t="s">
        <v>210308</v>
      </c>
      <c r="S7580" t="s">
        <v>233770</v>
      </c>
    </row>
    <row r="7581" spans="1:19" x14ac:dyDescent="0.35">
      <c r="A7581" s="1">
        <v>9504</v>
      </c>
      <c r="B7581" t="s">
        <v>4721</v>
      </c>
      <c r="C7581" t="s">
        <v>52830</v>
      </c>
      <c r="D7581" t="s">
        <v>5</v>
      </c>
      <c r="E7581" t="s">
        <v>119958</v>
      </c>
      <c r="F7581" t="s">
        <v>121334</v>
      </c>
      <c r="G7581">
        <v>1.15E-5</v>
      </c>
      <c r="H7581" t="s">
        <v>4721</v>
      </c>
      <c r="I7581" t="s">
        <v>129256</v>
      </c>
      <c r="J7581" s="2" t="s">
        <v>174143</v>
      </c>
      <c r="K7581" t="s">
        <v>210308</v>
      </c>
      <c r="L7581" t="s">
        <v>228706</v>
      </c>
      <c r="M7581" t="s">
        <v>8</v>
      </c>
      <c r="N7581" t="s">
        <v>228828</v>
      </c>
      <c r="O7581" t="s">
        <v>229216</v>
      </c>
      <c r="P7581" t="s">
        <v>229216</v>
      </c>
      <c r="R7581" t="s">
        <v>210308</v>
      </c>
      <c r="S7581" t="s">
        <v>233770</v>
      </c>
    </row>
    <row r="7582" spans="1:19" x14ac:dyDescent="0.35">
      <c r="A7582" s="1">
        <v>9505</v>
      </c>
      <c r="B7582" t="s">
        <v>4722</v>
      </c>
      <c r="C7582" t="s">
        <v>52831</v>
      </c>
      <c r="D7582" t="s">
        <v>5</v>
      </c>
      <c r="E7582" t="s">
        <v>119954</v>
      </c>
      <c r="F7582" t="s">
        <v>122513</v>
      </c>
      <c r="G7582">
        <v>5.4061921000000002E-5</v>
      </c>
      <c r="H7582" t="s">
        <v>4722</v>
      </c>
      <c r="I7582" t="s">
        <v>129257</v>
      </c>
      <c r="J7582" s="2" t="s">
        <v>174144</v>
      </c>
      <c r="K7582" t="s">
        <v>210308</v>
      </c>
      <c r="L7582" t="s">
        <v>228707</v>
      </c>
      <c r="R7582" t="s">
        <v>210308</v>
      </c>
      <c r="S7582" t="s">
        <v>233770</v>
      </c>
    </row>
    <row r="7583" spans="1:19" x14ac:dyDescent="0.35">
      <c r="A7583" s="1">
        <v>9507</v>
      </c>
      <c r="B7583" t="s">
        <v>4722</v>
      </c>
      <c r="C7583" t="s">
        <v>52832</v>
      </c>
      <c r="D7583" t="s">
        <v>5</v>
      </c>
      <c r="E7583" t="s">
        <v>119956</v>
      </c>
      <c r="F7583" t="s">
        <v>122280</v>
      </c>
      <c r="G7583">
        <v>5.1723999999999988E-5</v>
      </c>
      <c r="H7583" t="s">
        <v>4722</v>
      </c>
      <c r="I7583" t="s">
        <v>129257</v>
      </c>
      <c r="J7583" s="2" t="s">
        <v>174144</v>
      </c>
      <c r="K7583" t="s">
        <v>210308</v>
      </c>
      <c r="L7583" t="s">
        <v>228707</v>
      </c>
      <c r="R7583" t="s">
        <v>210308</v>
      </c>
      <c r="S7583" t="s">
        <v>233770</v>
      </c>
    </row>
    <row r="7584" spans="1:19" x14ac:dyDescent="0.35">
      <c r="A7584" s="1">
        <v>9508</v>
      </c>
      <c r="B7584" t="s">
        <v>4722</v>
      </c>
      <c r="C7584" t="s">
        <v>52833</v>
      </c>
      <c r="D7584" t="s">
        <v>5</v>
      </c>
      <c r="E7584" t="s">
        <v>119958</v>
      </c>
      <c r="F7584" t="s">
        <v>120414</v>
      </c>
      <c r="G7584">
        <v>4.1192509999999998E-6</v>
      </c>
      <c r="H7584" t="s">
        <v>4722</v>
      </c>
      <c r="I7584" t="s">
        <v>129257</v>
      </c>
      <c r="J7584" s="2" t="s">
        <v>174144</v>
      </c>
      <c r="K7584" t="s">
        <v>210308</v>
      </c>
      <c r="L7584" t="s">
        <v>228707</v>
      </c>
      <c r="R7584" t="s">
        <v>210308</v>
      </c>
      <c r="S7584" t="s">
        <v>233770</v>
      </c>
    </row>
    <row r="7585" spans="1:19" x14ac:dyDescent="0.35">
      <c r="A7585" s="1">
        <v>9509</v>
      </c>
      <c r="B7585" t="s">
        <v>4722</v>
      </c>
      <c r="C7585" t="s">
        <v>52834</v>
      </c>
      <c r="D7585" t="s">
        <v>5</v>
      </c>
      <c r="E7585" t="s">
        <v>119956</v>
      </c>
      <c r="F7585" t="s">
        <v>121629</v>
      </c>
      <c r="G7585">
        <v>1.4015999999999999E-5</v>
      </c>
      <c r="H7585" t="s">
        <v>4722</v>
      </c>
      <c r="I7585" t="s">
        <v>129257</v>
      </c>
      <c r="J7585" s="2" t="s">
        <v>174144</v>
      </c>
      <c r="K7585" t="s">
        <v>210308</v>
      </c>
      <c r="L7585" t="s">
        <v>228707</v>
      </c>
      <c r="R7585" t="s">
        <v>210308</v>
      </c>
      <c r="S7585" t="s">
        <v>233770</v>
      </c>
    </row>
    <row r="7586" spans="1:19" x14ac:dyDescent="0.35">
      <c r="A7586" s="1">
        <v>9511</v>
      </c>
      <c r="B7586" t="s">
        <v>4723</v>
      </c>
      <c r="C7586" t="s">
        <v>52835</v>
      </c>
      <c r="D7586" t="s">
        <v>5</v>
      </c>
      <c r="F7586" t="s">
        <v>121163</v>
      </c>
      <c r="G7586">
        <v>6.0778699999999999E-7</v>
      </c>
      <c r="H7586" t="s">
        <v>4723</v>
      </c>
      <c r="I7586" t="s">
        <v>129258</v>
      </c>
      <c r="J7586" s="2" t="s">
        <v>174145</v>
      </c>
      <c r="K7586" t="s">
        <v>210366</v>
      </c>
      <c r="L7586" t="s">
        <v>228704</v>
      </c>
      <c r="M7586" t="s">
        <v>8</v>
      </c>
      <c r="N7586" t="s">
        <v>228864</v>
      </c>
      <c r="O7586" t="s">
        <v>229158</v>
      </c>
      <c r="P7586" t="s">
        <v>230728</v>
      </c>
      <c r="Q7586" t="s">
        <v>119973</v>
      </c>
      <c r="R7586" t="s">
        <v>210308</v>
      </c>
      <c r="S7586" t="s">
        <v>233770</v>
      </c>
    </row>
    <row r="7587" spans="1:19" x14ac:dyDescent="0.35">
      <c r="A7587" s="1">
        <v>9512</v>
      </c>
      <c r="B7587" t="s">
        <v>4723</v>
      </c>
      <c r="C7587" t="s">
        <v>52836</v>
      </c>
      <c r="D7587" t="s">
        <v>5</v>
      </c>
      <c r="F7587" t="s">
        <v>121854</v>
      </c>
      <c r="G7587">
        <v>2.8320000000000002E-6</v>
      </c>
      <c r="H7587" t="s">
        <v>4723</v>
      </c>
      <c r="I7587" t="s">
        <v>129258</v>
      </c>
      <c r="J7587" s="2" t="s">
        <v>174145</v>
      </c>
      <c r="K7587" t="s">
        <v>210366</v>
      </c>
      <c r="L7587" t="s">
        <v>228704</v>
      </c>
      <c r="M7587" t="s">
        <v>8</v>
      </c>
      <c r="N7587" t="s">
        <v>228864</v>
      </c>
      <c r="O7587" t="s">
        <v>229158</v>
      </c>
      <c r="P7587" t="s">
        <v>230728</v>
      </c>
      <c r="Q7587" t="s">
        <v>119973</v>
      </c>
      <c r="R7587" t="s">
        <v>210308</v>
      </c>
      <c r="S7587" t="s">
        <v>233770</v>
      </c>
    </row>
    <row r="7588" spans="1:19" x14ac:dyDescent="0.35">
      <c r="A7588" s="1">
        <v>9513</v>
      </c>
      <c r="B7588" t="s">
        <v>4723</v>
      </c>
      <c r="C7588" t="s">
        <v>52837</v>
      </c>
      <c r="D7588" t="s">
        <v>5</v>
      </c>
      <c r="F7588" t="s">
        <v>120060</v>
      </c>
      <c r="G7588">
        <v>3.0000000000000001E-6</v>
      </c>
      <c r="H7588" t="s">
        <v>4723</v>
      </c>
      <c r="I7588" t="s">
        <v>129258</v>
      </c>
      <c r="J7588" s="2" t="s">
        <v>174145</v>
      </c>
      <c r="K7588" t="s">
        <v>210366</v>
      </c>
      <c r="L7588" t="s">
        <v>228704</v>
      </c>
      <c r="M7588" t="s">
        <v>8</v>
      </c>
      <c r="N7588" t="s">
        <v>228864</v>
      </c>
      <c r="O7588" t="s">
        <v>229158</v>
      </c>
      <c r="P7588" t="s">
        <v>230728</v>
      </c>
      <c r="Q7588" t="s">
        <v>119973</v>
      </c>
      <c r="R7588" t="s">
        <v>210308</v>
      </c>
      <c r="S7588" t="s">
        <v>233770</v>
      </c>
    </row>
    <row r="7589" spans="1:19" x14ac:dyDescent="0.35">
      <c r="A7589" s="1">
        <v>9515</v>
      </c>
      <c r="B7589" t="s">
        <v>4724</v>
      </c>
      <c r="C7589" t="s">
        <v>52838</v>
      </c>
      <c r="D7589" t="s">
        <v>5</v>
      </c>
      <c r="F7589" t="s">
        <v>121284</v>
      </c>
      <c r="G7589">
        <v>1.479154E-6</v>
      </c>
      <c r="H7589" t="s">
        <v>4724</v>
      </c>
      <c r="I7589" t="s">
        <v>129259</v>
      </c>
      <c r="J7589" s="2" t="s">
        <v>174146</v>
      </c>
      <c r="K7589" t="s">
        <v>210308</v>
      </c>
      <c r="L7589" t="s">
        <v>228704</v>
      </c>
      <c r="M7589" t="s">
        <v>8</v>
      </c>
      <c r="N7589" t="s">
        <v>228830</v>
      </c>
      <c r="O7589" t="s">
        <v>229110</v>
      </c>
      <c r="P7589" t="s">
        <v>230396</v>
      </c>
      <c r="Q7589" t="s">
        <v>120679</v>
      </c>
      <c r="R7589" t="s">
        <v>210308</v>
      </c>
      <c r="S7589" t="s">
        <v>233770</v>
      </c>
    </row>
    <row r="7590" spans="1:19" x14ac:dyDescent="0.35">
      <c r="A7590" s="1">
        <v>9516</v>
      </c>
      <c r="B7590" t="s">
        <v>4724</v>
      </c>
      <c r="C7590" t="s">
        <v>52839</v>
      </c>
      <c r="D7590" t="s">
        <v>5</v>
      </c>
      <c r="E7590" t="s">
        <v>119956</v>
      </c>
      <c r="F7590" t="s">
        <v>120537</v>
      </c>
      <c r="G7590">
        <v>1.1399999999999999E-5</v>
      </c>
      <c r="H7590" t="s">
        <v>4724</v>
      </c>
      <c r="I7590" t="s">
        <v>129259</v>
      </c>
      <c r="J7590" s="2" t="s">
        <v>174146</v>
      </c>
      <c r="K7590" t="s">
        <v>210308</v>
      </c>
      <c r="L7590" t="s">
        <v>228704</v>
      </c>
      <c r="M7590" t="s">
        <v>8</v>
      </c>
      <c r="N7590" t="s">
        <v>228830</v>
      </c>
      <c r="O7590" t="s">
        <v>229110</v>
      </c>
      <c r="P7590" t="s">
        <v>230396</v>
      </c>
      <c r="Q7590" t="s">
        <v>120679</v>
      </c>
      <c r="R7590" t="s">
        <v>210308</v>
      </c>
      <c r="S7590" t="s">
        <v>233770</v>
      </c>
    </row>
    <row r="7591" spans="1:19" x14ac:dyDescent="0.35">
      <c r="A7591" s="1">
        <v>9517</v>
      </c>
      <c r="B7591" t="s">
        <v>4724</v>
      </c>
      <c r="C7591" t="s">
        <v>52840</v>
      </c>
      <c r="D7591" t="s">
        <v>5</v>
      </c>
      <c r="E7591" t="s">
        <v>119956</v>
      </c>
      <c r="F7591" t="s">
        <v>120792</v>
      </c>
      <c r="G7591">
        <v>6.5646579999999993E-6</v>
      </c>
      <c r="H7591" t="s">
        <v>4724</v>
      </c>
      <c r="I7591" t="s">
        <v>129259</v>
      </c>
      <c r="J7591" s="2" t="s">
        <v>174146</v>
      </c>
      <c r="K7591" t="s">
        <v>210308</v>
      </c>
      <c r="L7591" t="s">
        <v>228704</v>
      </c>
      <c r="M7591" t="s">
        <v>8</v>
      </c>
      <c r="N7591" t="s">
        <v>228830</v>
      </c>
      <c r="O7591" t="s">
        <v>229110</v>
      </c>
      <c r="P7591" t="s">
        <v>230396</v>
      </c>
      <c r="Q7591" t="s">
        <v>120679</v>
      </c>
      <c r="R7591" t="s">
        <v>210308</v>
      </c>
      <c r="S7591" t="s">
        <v>233770</v>
      </c>
    </row>
    <row r="7592" spans="1:19" x14ac:dyDescent="0.35">
      <c r="A7592" s="1">
        <v>9518</v>
      </c>
      <c r="B7592" t="s">
        <v>4724</v>
      </c>
      <c r="C7592" t="s">
        <v>52841</v>
      </c>
      <c r="D7592" t="s">
        <v>5</v>
      </c>
      <c r="F7592" t="s">
        <v>121571</v>
      </c>
      <c r="G7592">
        <v>1.9999999999999999E-6</v>
      </c>
      <c r="H7592" t="s">
        <v>4724</v>
      </c>
      <c r="I7592" t="s">
        <v>129259</v>
      </c>
      <c r="J7592" s="2" t="s">
        <v>174146</v>
      </c>
      <c r="K7592" t="s">
        <v>210308</v>
      </c>
      <c r="L7592" t="s">
        <v>228704</v>
      </c>
      <c r="M7592" t="s">
        <v>8</v>
      </c>
      <c r="N7592" t="s">
        <v>228830</v>
      </c>
      <c r="O7592" t="s">
        <v>229110</v>
      </c>
      <c r="P7592" t="s">
        <v>230396</v>
      </c>
      <c r="Q7592" t="s">
        <v>120679</v>
      </c>
      <c r="R7592" t="s">
        <v>210308</v>
      </c>
      <c r="S7592" t="s">
        <v>233770</v>
      </c>
    </row>
    <row r="7593" spans="1:19" x14ac:dyDescent="0.35">
      <c r="A7593" s="1">
        <v>9520</v>
      </c>
      <c r="B7593" t="s">
        <v>4725</v>
      </c>
      <c r="C7593" t="s">
        <v>52842</v>
      </c>
      <c r="D7593" t="s">
        <v>5</v>
      </c>
      <c r="E7593" t="s">
        <v>119955</v>
      </c>
      <c r="F7593" t="s">
        <v>122058</v>
      </c>
      <c r="G7593">
        <v>1.5000029999999999E-6</v>
      </c>
      <c r="H7593" t="s">
        <v>4725</v>
      </c>
      <c r="I7593" t="s">
        <v>129260</v>
      </c>
      <c r="K7593" t="s">
        <v>210308</v>
      </c>
      <c r="L7593" t="s">
        <v>228704</v>
      </c>
      <c r="M7593" t="s">
        <v>8</v>
      </c>
      <c r="N7593" t="s">
        <v>228828</v>
      </c>
      <c r="O7593" t="s">
        <v>229113</v>
      </c>
      <c r="P7593" t="s">
        <v>230553</v>
      </c>
      <c r="Q7593" t="s">
        <v>121322</v>
      </c>
      <c r="R7593" t="s">
        <v>210308</v>
      </c>
      <c r="S7593" t="s">
        <v>233770</v>
      </c>
    </row>
    <row r="7594" spans="1:19" x14ac:dyDescent="0.35">
      <c r="A7594" s="1">
        <v>9521</v>
      </c>
      <c r="B7594" t="s">
        <v>4725</v>
      </c>
      <c r="C7594" t="s">
        <v>52843</v>
      </c>
      <c r="D7594" t="s">
        <v>5</v>
      </c>
      <c r="E7594" t="s">
        <v>119955</v>
      </c>
      <c r="F7594" t="s">
        <v>122514</v>
      </c>
      <c r="G7594">
        <v>2.3295700000000001E-7</v>
      </c>
      <c r="H7594" t="s">
        <v>4725</v>
      </c>
      <c r="I7594" t="s">
        <v>129260</v>
      </c>
      <c r="K7594" t="s">
        <v>210308</v>
      </c>
      <c r="L7594" t="s">
        <v>228704</v>
      </c>
      <c r="M7594" t="s">
        <v>8</v>
      </c>
      <c r="N7594" t="s">
        <v>228828</v>
      </c>
      <c r="O7594" t="s">
        <v>229113</v>
      </c>
      <c r="P7594" t="s">
        <v>230553</v>
      </c>
      <c r="Q7594" t="s">
        <v>121322</v>
      </c>
      <c r="R7594" t="s">
        <v>210308</v>
      </c>
      <c r="S7594" t="s">
        <v>233770</v>
      </c>
    </row>
    <row r="7595" spans="1:19" x14ac:dyDescent="0.35">
      <c r="A7595" s="1">
        <v>9522</v>
      </c>
      <c r="B7595" t="s">
        <v>4725</v>
      </c>
      <c r="C7595" t="s">
        <v>52844</v>
      </c>
      <c r="D7595" t="s">
        <v>5</v>
      </c>
      <c r="E7595" t="s">
        <v>119955</v>
      </c>
      <c r="F7595" t="s">
        <v>120181</v>
      </c>
      <c r="G7595">
        <v>9.9999999999999995E-7</v>
      </c>
      <c r="H7595" t="s">
        <v>4725</v>
      </c>
      <c r="I7595" t="s">
        <v>129260</v>
      </c>
      <c r="K7595" t="s">
        <v>210308</v>
      </c>
      <c r="L7595" t="s">
        <v>228704</v>
      </c>
      <c r="M7595" t="s">
        <v>8</v>
      </c>
      <c r="N7595" t="s">
        <v>228828</v>
      </c>
      <c r="O7595" t="s">
        <v>229113</v>
      </c>
      <c r="P7595" t="s">
        <v>230553</v>
      </c>
      <c r="Q7595" t="s">
        <v>121322</v>
      </c>
      <c r="R7595" t="s">
        <v>210308</v>
      </c>
      <c r="S7595" t="s">
        <v>233770</v>
      </c>
    </row>
    <row r="7596" spans="1:19" x14ac:dyDescent="0.35">
      <c r="A7596" s="1">
        <v>9523</v>
      </c>
      <c r="B7596" t="s">
        <v>4726</v>
      </c>
      <c r="C7596" t="s">
        <v>52845</v>
      </c>
      <c r="D7596" t="s">
        <v>5</v>
      </c>
      <c r="F7596" t="s">
        <v>120153</v>
      </c>
      <c r="G7596">
        <v>1.9626780000000001E-6</v>
      </c>
      <c r="H7596" t="s">
        <v>4726</v>
      </c>
      <c r="I7596" t="s">
        <v>129261</v>
      </c>
      <c r="J7596" s="2" t="s">
        <v>174147</v>
      </c>
      <c r="K7596" t="s">
        <v>210308</v>
      </c>
      <c r="L7596" t="s">
        <v>228704</v>
      </c>
      <c r="M7596" t="s">
        <v>8</v>
      </c>
      <c r="N7596" t="s">
        <v>228853</v>
      </c>
      <c r="O7596" t="s">
        <v>229206</v>
      </c>
      <c r="P7596" t="s">
        <v>230197</v>
      </c>
      <c r="Q7596" t="s">
        <v>119973</v>
      </c>
      <c r="R7596" t="s">
        <v>210308</v>
      </c>
      <c r="S7596" t="s">
        <v>233770</v>
      </c>
    </row>
    <row r="7597" spans="1:19" x14ac:dyDescent="0.35">
      <c r="A7597" s="1">
        <v>9524</v>
      </c>
      <c r="B7597" t="s">
        <v>4726</v>
      </c>
      <c r="C7597" t="s">
        <v>52846</v>
      </c>
      <c r="D7597" t="s">
        <v>5</v>
      </c>
      <c r="F7597" t="s">
        <v>122396</v>
      </c>
      <c r="G7597">
        <v>5.5000000000000003E-8</v>
      </c>
      <c r="H7597" t="s">
        <v>4726</v>
      </c>
      <c r="I7597" t="s">
        <v>129261</v>
      </c>
      <c r="J7597" s="2" t="s">
        <v>174147</v>
      </c>
      <c r="K7597" t="s">
        <v>210308</v>
      </c>
      <c r="L7597" t="s">
        <v>228704</v>
      </c>
      <c r="M7597" t="s">
        <v>8</v>
      </c>
      <c r="N7597" t="s">
        <v>228853</v>
      </c>
      <c r="O7597" t="s">
        <v>229206</v>
      </c>
      <c r="P7597" t="s">
        <v>230197</v>
      </c>
      <c r="Q7597" t="s">
        <v>119973</v>
      </c>
      <c r="R7597" t="s">
        <v>210308</v>
      </c>
      <c r="S7597" t="s">
        <v>233770</v>
      </c>
    </row>
    <row r="7598" spans="1:19" x14ac:dyDescent="0.35">
      <c r="A7598" s="1">
        <v>9527</v>
      </c>
      <c r="B7598" t="s">
        <v>4726</v>
      </c>
      <c r="C7598" t="s">
        <v>52847</v>
      </c>
      <c r="D7598" t="s">
        <v>5</v>
      </c>
      <c r="E7598" t="s">
        <v>119954</v>
      </c>
      <c r="F7598" t="s">
        <v>120947</v>
      </c>
      <c r="G7598">
        <v>1.3999999999999999E-6</v>
      </c>
      <c r="H7598" t="s">
        <v>4726</v>
      </c>
      <c r="I7598" t="s">
        <v>129261</v>
      </c>
      <c r="J7598" s="2" t="s">
        <v>174147</v>
      </c>
      <c r="K7598" t="s">
        <v>210308</v>
      </c>
      <c r="L7598" t="s">
        <v>228704</v>
      </c>
      <c r="M7598" t="s">
        <v>8</v>
      </c>
      <c r="N7598" t="s">
        <v>228853</v>
      </c>
      <c r="O7598" t="s">
        <v>229206</v>
      </c>
      <c r="P7598" t="s">
        <v>230197</v>
      </c>
      <c r="Q7598" t="s">
        <v>119973</v>
      </c>
      <c r="R7598" t="s">
        <v>210308</v>
      </c>
      <c r="S7598" t="s">
        <v>233770</v>
      </c>
    </row>
    <row r="7599" spans="1:19" x14ac:dyDescent="0.35">
      <c r="A7599" s="1">
        <v>9528</v>
      </c>
      <c r="B7599" t="s">
        <v>4726</v>
      </c>
      <c r="C7599" t="s">
        <v>52848</v>
      </c>
      <c r="D7599" t="s">
        <v>5</v>
      </c>
      <c r="F7599" t="s">
        <v>121359</v>
      </c>
      <c r="G7599">
        <v>2.61936E-6</v>
      </c>
      <c r="H7599" t="s">
        <v>4726</v>
      </c>
      <c r="I7599" t="s">
        <v>129261</v>
      </c>
      <c r="J7599" s="2" t="s">
        <v>174147</v>
      </c>
      <c r="K7599" t="s">
        <v>210308</v>
      </c>
      <c r="L7599" t="s">
        <v>228704</v>
      </c>
      <c r="M7599" t="s">
        <v>8</v>
      </c>
      <c r="N7599" t="s">
        <v>228853</v>
      </c>
      <c r="O7599" t="s">
        <v>229206</v>
      </c>
      <c r="P7599" t="s">
        <v>230197</v>
      </c>
      <c r="Q7599" t="s">
        <v>119973</v>
      </c>
      <c r="R7599" t="s">
        <v>210308</v>
      </c>
      <c r="S7599" t="s">
        <v>233770</v>
      </c>
    </row>
    <row r="7600" spans="1:19" x14ac:dyDescent="0.35">
      <c r="A7600" s="1">
        <v>9529</v>
      </c>
      <c r="B7600" t="s">
        <v>4727</v>
      </c>
      <c r="C7600" t="s">
        <v>52849</v>
      </c>
      <c r="D7600" t="s">
        <v>5</v>
      </c>
      <c r="F7600" t="s">
        <v>122087</v>
      </c>
      <c r="G7600">
        <v>2.1255569999999999E-6</v>
      </c>
      <c r="H7600" t="s">
        <v>4727</v>
      </c>
      <c r="I7600" t="s">
        <v>129262</v>
      </c>
      <c r="J7600" s="2" t="s">
        <v>174148</v>
      </c>
      <c r="K7600" t="s">
        <v>210308</v>
      </c>
      <c r="L7600" t="s">
        <v>228704</v>
      </c>
      <c r="M7600" t="s">
        <v>8</v>
      </c>
      <c r="N7600" t="s">
        <v>228841</v>
      </c>
      <c r="O7600" t="s">
        <v>229521</v>
      </c>
      <c r="P7600" t="s">
        <v>229521</v>
      </c>
      <c r="Q7600" t="s">
        <v>119973</v>
      </c>
      <c r="R7600" t="s">
        <v>210308</v>
      </c>
      <c r="S7600" t="s">
        <v>233770</v>
      </c>
    </row>
    <row r="7601" spans="1:19" x14ac:dyDescent="0.35">
      <c r="A7601" s="1">
        <v>9530</v>
      </c>
      <c r="B7601" t="s">
        <v>4728</v>
      </c>
      <c r="C7601" t="s">
        <v>52850</v>
      </c>
      <c r="D7601" t="s">
        <v>5</v>
      </c>
      <c r="F7601" t="s">
        <v>120394</v>
      </c>
      <c r="G7601">
        <v>1.6500000000000001E-7</v>
      </c>
      <c r="H7601" t="s">
        <v>4728</v>
      </c>
      <c r="I7601" t="s">
        <v>129263</v>
      </c>
      <c r="J7601" s="2" t="s">
        <v>174149</v>
      </c>
      <c r="K7601" t="s">
        <v>210308</v>
      </c>
      <c r="L7601" t="s">
        <v>228704</v>
      </c>
      <c r="M7601" t="s">
        <v>8</v>
      </c>
      <c r="N7601" t="s">
        <v>228867</v>
      </c>
      <c r="O7601" t="s">
        <v>229163</v>
      </c>
      <c r="P7601" t="s">
        <v>229884</v>
      </c>
      <c r="Q7601" t="s">
        <v>120216</v>
      </c>
      <c r="R7601" t="s">
        <v>210308</v>
      </c>
      <c r="S7601" t="s">
        <v>233770</v>
      </c>
    </row>
    <row r="7602" spans="1:19" x14ac:dyDescent="0.35">
      <c r="A7602" s="1">
        <v>9531</v>
      </c>
      <c r="B7602" t="s">
        <v>4728</v>
      </c>
      <c r="C7602" t="s">
        <v>52851</v>
      </c>
      <c r="D7602" t="s">
        <v>5</v>
      </c>
      <c r="F7602" t="s">
        <v>120370</v>
      </c>
      <c r="G7602">
        <v>6.2583200000000004E-7</v>
      </c>
      <c r="H7602" t="s">
        <v>4728</v>
      </c>
      <c r="I7602" t="s">
        <v>129263</v>
      </c>
      <c r="J7602" s="2" t="s">
        <v>174149</v>
      </c>
      <c r="K7602" t="s">
        <v>210308</v>
      </c>
      <c r="L7602" t="s">
        <v>228704</v>
      </c>
      <c r="M7602" t="s">
        <v>8</v>
      </c>
      <c r="N7602" t="s">
        <v>228867</v>
      </c>
      <c r="O7602" t="s">
        <v>229163</v>
      </c>
      <c r="P7602" t="s">
        <v>229884</v>
      </c>
      <c r="Q7602" t="s">
        <v>120216</v>
      </c>
      <c r="R7602" t="s">
        <v>210308</v>
      </c>
      <c r="S7602" t="s">
        <v>233770</v>
      </c>
    </row>
    <row r="7603" spans="1:19" x14ac:dyDescent="0.35">
      <c r="A7603" s="1">
        <v>9532</v>
      </c>
      <c r="B7603" t="s">
        <v>4729</v>
      </c>
      <c r="C7603" t="s">
        <v>52852</v>
      </c>
      <c r="D7603" t="s">
        <v>4</v>
      </c>
      <c r="F7603" t="s">
        <v>120767</v>
      </c>
      <c r="G7603">
        <v>2.2728769999999999E-6</v>
      </c>
      <c r="H7603" t="s">
        <v>4729</v>
      </c>
      <c r="I7603" t="s">
        <v>129264</v>
      </c>
      <c r="J7603" s="2" t="s">
        <v>174150</v>
      </c>
      <c r="K7603" t="s">
        <v>210308</v>
      </c>
      <c r="L7603" t="s">
        <v>228704</v>
      </c>
      <c r="M7603" t="s">
        <v>10</v>
      </c>
      <c r="N7603" t="s">
        <v>141796</v>
      </c>
      <c r="O7603" t="s">
        <v>229107</v>
      </c>
      <c r="P7603" t="s">
        <v>230182</v>
      </c>
      <c r="Q7603" t="s">
        <v>120216</v>
      </c>
      <c r="R7603" t="s">
        <v>210308</v>
      </c>
      <c r="S7603" t="s">
        <v>233770</v>
      </c>
    </row>
    <row r="7604" spans="1:19" x14ac:dyDescent="0.35">
      <c r="A7604" s="1">
        <v>9533</v>
      </c>
      <c r="B7604" t="s">
        <v>4730</v>
      </c>
      <c r="C7604" t="s">
        <v>52853</v>
      </c>
      <c r="D7604" t="s">
        <v>5</v>
      </c>
      <c r="F7604" t="s">
        <v>121148</v>
      </c>
      <c r="G7604">
        <v>3.4750019999999998E-6</v>
      </c>
      <c r="H7604" t="s">
        <v>4730</v>
      </c>
      <c r="I7604" t="s">
        <v>129265</v>
      </c>
      <c r="J7604" s="2" t="s">
        <v>174151</v>
      </c>
      <c r="K7604" t="s">
        <v>210308</v>
      </c>
      <c r="L7604" t="s">
        <v>228704</v>
      </c>
      <c r="M7604" t="s">
        <v>8</v>
      </c>
      <c r="N7604" t="s">
        <v>228852</v>
      </c>
      <c r="O7604" t="s">
        <v>229140</v>
      </c>
      <c r="P7604" t="s">
        <v>230729</v>
      </c>
      <c r="Q7604" t="s">
        <v>119973</v>
      </c>
      <c r="R7604" t="s">
        <v>210308</v>
      </c>
      <c r="S7604" t="s">
        <v>233770</v>
      </c>
    </row>
    <row r="7605" spans="1:19" x14ac:dyDescent="0.35">
      <c r="A7605" s="1">
        <v>9534</v>
      </c>
      <c r="B7605" t="s">
        <v>4730</v>
      </c>
      <c r="C7605" t="s">
        <v>52854</v>
      </c>
      <c r="D7605" t="s">
        <v>5</v>
      </c>
      <c r="F7605" t="s">
        <v>121644</v>
      </c>
      <c r="G7605">
        <v>1.9999999999999999E-6</v>
      </c>
      <c r="H7605" t="s">
        <v>4730</v>
      </c>
      <c r="I7605" t="s">
        <v>129265</v>
      </c>
      <c r="J7605" s="2" t="s">
        <v>174151</v>
      </c>
      <c r="K7605" t="s">
        <v>210308</v>
      </c>
      <c r="L7605" t="s">
        <v>228704</v>
      </c>
      <c r="M7605" t="s">
        <v>8</v>
      </c>
      <c r="N7605" t="s">
        <v>228852</v>
      </c>
      <c r="O7605" t="s">
        <v>229140</v>
      </c>
      <c r="P7605" t="s">
        <v>230729</v>
      </c>
      <c r="Q7605" t="s">
        <v>119973</v>
      </c>
      <c r="R7605" t="s">
        <v>210308</v>
      </c>
      <c r="S7605" t="s">
        <v>233770</v>
      </c>
    </row>
    <row r="7606" spans="1:19" x14ac:dyDescent="0.35">
      <c r="A7606" s="1">
        <v>9535</v>
      </c>
      <c r="B7606" t="s">
        <v>4730</v>
      </c>
      <c r="C7606" t="s">
        <v>52855</v>
      </c>
      <c r="D7606" t="s">
        <v>5</v>
      </c>
      <c r="F7606" t="s">
        <v>122166</v>
      </c>
      <c r="G7606">
        <v>3.1250000000000001E-6</v>
      </c>
      <c r="H7606" t="s">
        <v>4730</v>
      </c>
      <c r="I7606" t="s">
        <v>129265</v>
      </c>
      <c r="J7606" s="2" t="s">
        <v>174151</v>
      </c>
      <c r="K7606" t="s">
        <v>210308</v>
      </c>
      <c r="L7606" t="s">
        <v>228704</v>
      </c>
      <c r="M7606" t="s">
        <v>8</v>
      </c>
      <c r="N7606" t="s">
        <v>228852</v>
      </c>
      <c r="O7606" t="s">
        <v>229140</v>
      </c>
      <c r="P7606" t="s">
        <v>230729</v>
      </c>
      <c r="Q7606" t="s">
        <v>119973</v>
      </c>
      <c r="R7606" t="s">
        <v>210308</v>
      </c>
      <c r="S7606" t="s">
        <v>233770</v>
      </c>
    </row>
    <row r="7607" spans="1:19" x14ac:dyDescent="0.35">
      <c r="A7607" s="1">
        <v>9536</v>
      </c>
      <c r="B7607" t="s">
        <v>4730</v>
      </c>
      <c r="C7607" t="s">
        <v>52856</v>
      </c>
      <c r="D7607" t="s">
        <v>5</v>
      </c>
      <c r="E7607" t="s">
        <v>119955</v>
      </c>
      <c r="F7607" t="s">
        <v>121907</v>
      </c>
      <c r="G7607">
        <v>8.3499999999999997E-6</v>
      </c>
      <c r="H7607" t="s">
        <v>4730</v>
      </c>
      <c r="I7607" t="s">
        <v>129265</v>
      </c>
      <c r="J7607" s="2" t="s">
        <v>174151</v>
      </c>
      <c r="K7607" t="s">
        <v>210308</v>
      </c>
      <c r="L7607" t="s">
        <v>228704</v>
      </c>
      <c r="M7607" t="s">
        <v>8</v>
      </c>
      <c r="N7607" t="s">
        <v>228852</v>
      </c>
      <c r="O7607" t="s">
        <v>229140</v>
      </c>
      <c r="P7607" t="s">
        <v>230729</v>
      </c>
      <c r="Q7607" t="s">
        <v>119973</v>
      </c>
      <c r="R7607" t="s">
        <v>210308</v>
      </c>
      <c r="S7607" t="s">
        <v>233770</v>
      </c>
    </row>
    <row r="7608" spans="1:19" x14ac:dyDescent="0.35">
      <c r="A7608" s="1">
        <v>9537</v>
      </c>
      <c r="B7608" t="s">
        <v>4730</v>
      </c>
      <c r="C7608" t="s">
        <v>52857</v>
      </c>
      <c r="D7608" t="s">
        <v>5</v>
      </c>
      <c r="F7608" t="s">
        <v>120199</v>
      </c>
      <c r="G7608">
        <v>1.9999999999999999E-6</v>
      </c>
      <c r="H7608" t="s">
        <v>4730</v>
      </c>
      <c r="I7608" t="s">
        <v>129265</v>
      </c>
      <c r="J7608" s="2" t="s">
        <v>174151</v>
      </c>
      <c r="K7608" t="s">
        <v>210308</v>
      </c>
      <c r="L7608" t="s">
        <v>228704</v>
      </c>
      <c r="M7608" t="s">
        <v>8</v>
      </c>
      <c r="N7608" t="s">
        <v>228852</v>
      </c>
      <c r="O7608" t="s">
        <v>229140</v>
      </c>
      <c r="P7608" t="s">
        <v>230729</v>
      </c>
      <c r="Q7608" t="s">
        <v>119973</v>
      </c>
      <c r="R7608" t="s">
        <v>210308</v>
      </c>
      <c r="S7608" t="s">
        <v>233770</v>
      </c>
    </row>
    <row r="7609" spans="1:19" x14ac:dyDescent="0.35">
      <c r="A7609" s="1">
        <v>9538</v>
      </c>
      <c r="B7609" t="s">
        <v>4730</v>
      </c>
      <c r="C7609" t="s">
        <v>52858</v>
      </c>
      <c r="D7609" t="s">
        <v>4</v>
      </c>
      <c r="F7609" t="s">
        <v>122515</v>
      </c>
      <c r="G7609">
        <v>3.4999999999999998E-7</v>
      </c>
      <c r="H7609" t="s">
        <v>4730</v>
      </c>
      <c r="I7609" t="s">
        <v>129265</v>
      </c>
      <c r="J7609" s="2" t="s">
        <v>174151</v>
      </c>
      <c r="K7609" t="s">
        <v>210308</v>
      </c>
      <c r="L7609" t="s">
        <v>228704</v>
      </c>
      <c r="M7609" t="s">
        <v>8</v>
      </c>
      <c r="N7609" t="s">
        <v>228852</v>
      </c>
      <c r="O7609" t="s">
        <v>229140</v>
      </c>
      <c r="P7609" t="s">
        <v>230729</v>
      </c>
      <c r="Q7609" t="s">
        <v>119973</v>
      </c>
      <c r="R7609" t="s">
        <v>210308</v>
      </c>
      <c r="S7609" t="s">
        <v>233770</v>
      </c>
    </row>
    <row r="7610" spans="1:19" x14ac:dyDescent="0.35">
      <c r="A7610" s="1">
        <v>9539</v>
      </c>
      <c r="B7610" t="s">
        <v>4730</v>
      </c>
      <c r="C7610" t="s">
        <v>52859</v>
      </c>
      <c r="D7610" t="s">
        <v>5</v>
      </c>
      <c r="E7610" t="s">
        <v>119955</v>
      </c>
      <c r="F7610" t="s">
        <v>122125</v>
      </c>
      <c r="G7610">
        <v>3.9999999999999998E-6</v>
      </c>
      <c r="H7610" t="s">
        <v>4730</v>
      </c>
      <c r="I7610" t="s">
        <v>129265</v>
      </c>
      <c r="J7610" s="2" t="s">
        <v>174151</v>
      </c>
      <c r="K7610" t="s">
        <v>210308</v>
      </c>
      <c r="L7610" t="s">
        <v>228704</v>
      </c>
      <c r="M7610" t="s">
        <v>8</v>
      </c>
      <c r="N7610" t="s">
        <v>228852</v>
      </c>
      <c r="O7610" t="s">
        <v>229140</v>
      </c>
      <c r="P7610" t="s">
        <v>230729</v>
      </c>
      <c r="Q7610" t="s">
        <v>119973</v>
      </c>
      <c r="R7610" t="s">
        <v>210308</v>
      </c>
      <c r="S7610" t="s">
        <v>233770</v>
      </c>
    </row>
    <row r="7611" spans="1:19" x14ac:dyDescent="0.35">
      <c r="A7611" s="1">
        <v>9540</v>
      </c>
      <c r="B7611" t="s">
        <v>4731</v>
      </c>
      <c r="C7611" t="s">
        <v>52860</v>
      </c>
      <c r="D7611" t="s">
        <v>5</v>
      </c>
      <c r="E7611" t="s">
        <v>119954</v>
      </c>
      <c r="F7611" t="s">
        <v>120344</v>
      </c>
      <c r="G7611">
        <v>1.8E-5</v>
      </c>
      <c r="H7611" t="s">
        <v>4731</v>
      </c>
      <c r="I7611" t="s">
        <v>129266</v>
      </c>
      <c r="J7611" s="2" t="s">
        <v>174152</v>
      </c>
      <c r="K7611" t="s">
        <v>210308</v>
      </c>
      <c r="L7611" t="s">
        <v>228704</v>
      </c>
      <c r="M7611" t="s">
        <v>8</v>
      </c>
      <c r="N7611" t="s">
        <v>228828</v>
      </c>
      <c r="O7611" t="s">
        <v>229113</v>
      </c>
      <c r="P7611" t="s">
        <v>230113</v>
      </c>
      <c r="Q7611" t="s">
        <v>120008</v>
      </c>
      <c r="R7611" t="s">
        <v>210308</v>
      </c>
      <c r="S7611" t="s">
        <v>233770</v>
      </c>
    </row>
    <row r="7612" spans="1:19" x14ac:dyDescent="0.35">
      <c r="A7612" s="1">
        <v>9542</v>
      </c>
      <c r="B7612" t="s">
        <v>4732</v>
      </c>
      <c r="C7612" t="s">
        <v>52861</v>
      </c>
      <c r="D7612" t="s">
        <v>5</v>
      </c>
      <c r="F7612" t="s">
        <v>120726</v>
      </c>
      <c r="G7612">
        <v>8.6279999999999994E-6</v>
      </c>
      <c r="H7612" t="s">
        <v>4732</v>
      </c>
      <c r="I7612" t="s">
        <v>129267</v>
      </c>
      <c r="J7612" s="2" t="s">
        <v>174153</v>
      </c>
      <c r="K7612" t="s">
        <v>210308</v>
      </c>
      <c r="L7612" t="s">
        <v>228704</v>
      </c>
      <c r="M7612" t="s">
        <v>13</v>
      </c>
      <c r="N7612" t="s">
        <v>228829</v>
      </c>
      <c r="O7612" t="s">
        <v>229499</v>
      </c>
      <c r="P7612" t="s">
        <v>230730</v>
      </c>
      <c r="Q7612" t="s">
        <v>121634</v>
      </c>
      <c r="R7612" t="s">
        <v>210308</v>
      </c>
      <c r="S7612" t="s">
        <v>233770</v>
      </c>
    </row>
    <row r="7613" spans="1:19" x14ac:dyDescent="0.35">
      <c r="A7613" s="1">
        <v>9543</v>
      </c>
      <c r="B7613" t="s">
        <v>4732</v>
      </c>
      <c r="C7613" t="s">
        <v>52862</v>
      </c>
      <c r="D7613" t="s">
        <v>5</v>
      </c>
      <c r="E7613" t="s">
        <v>119954</v>
      </c>
      <c r="F7613" t="s">
        <v>120898</v>
      </c>
      <c r="G7613">
        <v>5.4E-6</v>
      </c>
      <c r="H7613" t="s">
        <v>4732</v>
      </c>
      <c r="I7613" t="s">
        <v>129267</v>
      </c>
      <c r="J7613" s="2" t="s">
        <v>174153</v>
      </c>
      <c r="K7613" t="s">
        <v>210308</v>
      </c>
      <c r="L7613" t="s">
        <v>228704</v>
      </c>
      <c r="M7613" t="s">
        <v>13</v>
      </c>
      <c r="N7613" t="s">
        <v>228829</v>
      </c>
      <c r="O7613" t="s">
        <v>229499</v>
      </c>
      <c r="P7613" t="s">
        <v>230730</v>
      </c>
      <c r="Q7613" t="s">
        <v>121634</v>
      </c>
      <c r="R7613" t="s">
        <v>210308</v>
      </c>
      <c r="S7613" t="s">
        <v>233770</v>
      </c>
    </row>
    <row r="7614" spans="1:19" x14ac:dyDescent="0.35">
      <c r="A7614" s="1">
        <v>9544</v>
      </c>
      <c r="B7614" t="s">
        <v>4733</v>
      </c>
      <c r="C7614" t="s">
        <v>52863</v>
      </c>
      <c r="D7614" t="s">
        <v>5</v>
      </c>
      <c r="E7614" t="s">
        <v>119956</v>
      </c>
      <c r="F7614" t="s">
        <v>122516</v>
      </c>
      <c r="G7614">
        <v>2.23E-5</v>
      </c>
      <c r="H7614" t="s">
        <v>4733</v>
      </c>
      <c r="I7614" t="s">
        <v>129268</v>
      </c>
      <c r="J7614" s="2" t="s">
        <v>174154</v>
      </c>
      <c r="K7614" t="s">
        <v>210308</v>
      </c>
      <c r="L7614" t="s">
        <v>228706</v>
      </c>
      <c r="M7614" t="s">
        <v>8</v>
      </c>
      <c r="N7614" t="s">
        <v>228883</v>
      </c>
      <c r="O7614" t="s">
        <v>229188</v>
      </c>
      <c r="P7614" t="s">
        <v>230573</v>
      </c>
      <c r="Q7614" t="s">
        <v>121535</v>
      </c>
      <c r="R7614" t="s">
        <v>210308</v>
      </c>
      <c r="S7614" t="s">
        <v>233770</v>
      </c>
    </row>
    <row r="7615" spans="1:19" x14ac:dyDescent="0.35">
      <c r="A7615" s="1">
        <v>9545</v>
      </c>
      <c r="B7615" t="s">
        <v>4733</v>
      </c>
      <c r="C7615" t="s">
        <v>52864</v>
      </c>
      <c r="D7615" t="s">
        <v>5</v>
      </c>
      <c r="E7615" t="s">
        <v>119954</v>
      </c>
      <c r="F7615" t="s">
        <v>122517</v>
      </c>
      <c r="G7615">
        <v>2.1999999999999999E-5</v>
      </c>
      <c r="H7615" t="s">
        <v>4733</v>
      </c>
      <c r="I7615" t="s">
        <v>129268</v>
      </c>
      <c r="J7615" s="2" t="s">
        <v>174154</v>
      </c>
      <c r="K7615" t="s">
        <v>210308</v>
      </c>
      <c r="L7615" t="s">
        <v>228706</v>
      </c>
      <c r="M7615" t="s">
        <v>8</v>
      </c>
      <c r="N7615" t="s">
        <v>228883</v>
      </c>
      <c r="O7615" t="s">
        <v>229188</v>
      </c>
      <c r="P7615" t="s">
        <v>230573</v>
      </c>
      <c r="Q7615" t="s">
        <v>121535</v>
      </c>
      <c r="R7615" t="s">
        <v>210308</v>
      </c>
      <c r="S7615" t="s">
        <v>233770</v>
      </c>
    </row>
    <row r="7616" spans="1:19" x14ac:dyDescent="0.35">
      <c r="A7616" s="1">
        <v>9546</v>
      </c>
      <c r="B7616" t="s">
        <v>4734</v>
      </c>
      <c r="C7616" t="s">
        <v>52865</v>
      </c>
      <c r="D7616" t="s">
        <v>4</v>
      </c>
      <c r="F7616" t="s">
        <v>120138</v>
      </c>
      <c r="G7616">
        <v>9.9999999999999995E-7</v>
      </c>
      <c r="H7616" t="s">
        <v>4734</v>
      </c>
      <c r="I7616" t="s">
        <v>129269</v>
      </c>
      <c r="J7616" s="2" t="s">
        <v>174155</v>
      </c>
      <c r="K7616" t="s">
        <v>210308</v>
      </c>
      <c r="L7616" t="s">
        <v>228704</v>
      </c>
      <c r="M7616" t="s">
        <v>8</v>
      </c>
      <c r="N7616" t="s">
        <v>228828</v>
      </c>
      <c r="O7616" t="s">
        <v>229113</v>
      </c>
      <c r="P7616" t="s">
        <v>230090</v>
      </c>
      <c r="Q7616" t="s">
        <v>121340</v>
      </c>
      <c r="R7616" t="s">
        <v>210308</v>
      </c>
      <c r="S7616" t="s">
        <v>233770</v>
      </c>
    </row>
    <row r="7617" spans="1:19" x14ac:dyDescent="0.35">
      <c r="A7617" s="1">
        <v>9547</v>
      </c>
      <c r="B7617" t="s">
        <v>4735</v>
      </c>
      <c r="C7617" t="s">
        <v>52866</v>
      </c>
      <c r="D7617" t="s">
        <v>5</v>
      </c>
      <c r="F7617" t="s">
        <v>120111</v>
      </c>
      <c r="G7617">
        <v>1.5613199999999999E-6</v>
      </c>
      <c r="H7617" t="s">
        <v>4735</v>
      </c>
      <c r="I7617" t="s">
        <v>129270</v>
      </c>
      <c r="J7617" s="2" t="s">
        <v>174156</v>
      </c>
      <c r="K7617" t="s">
        <v>210308</v>
      </c>
      <c r="L7617" t="s">
        <v>228704</v>
      </c>
      <c r="M7617" t="s">
        <v>10</v>
      </c>
      <c r="N7617" t="s">
        <v>228945</v>
      </c>
      <c r="O7617" t="s">
        <v>229349</v>
      </c>
      <c r="P7617" t="s">
        <v>229349</v>
      </c>
      <c r="R7617" t="s">
        <v>210308</v>
      </c>
      <c r="S7617" t="s">
        <v>233770</v>
      </c>
    </row>
    <row r="7618" spans="1:19" x14ac:dyDescent="0.35">
      <c r="A7618" s="1">
        <v>9548</v>
      </c>
      <c r="B7618" t="s">
        <v>4736</v>
      </c>
      <c r="C7618" t="s">
        <v>52867</v>
      </c>
      <c r="D7618" t="s">
        <v>5</v>
      </c>
      <c r="F7618" t="s">
        <v>120876</v>
      </c>
      <c r="G7618">
        <v>9.3000000000000007E-6</v>
      </c>
      <c r="H7618" t="s">
        <v>4736</v>
      </c>
      <c r="I7618" t="s">
        <v>129271</v>
      </c>
      <c r="J7618" s="2" t="s">
        <v>174157</v>
      </c>
      <c r="K7618" t="s">
        <v>210308</v>
      </c>
      <c r="L7618" t="s">
        <v>228707</v>
      </c>
      <c r="M7618" t="s">
        <v>8</v>
      </c>
      <c r="N7618" t="s">
        <v>228892</v>
      </c>
      <c r="O7618" t="s">
        <v>229199</v>
      </c>
      <c r="P7618" t="s">
        <v>230731</v>
      </c>
      <c r="Q7618" t="s">
        <v>233139</v>
      </c>
      <c r="R7618" t="s">
        <v>210308</v>
      </c>
      <c r="S7618" t="s">
        <v>233770</v>
      </c>
    </row>
    <row r="7619" spans="1:19" x14ac:dyDescent="0.35">
      <c r="A7619" s="1">
        <v>9550</v>
      </c>
      <c r="B7619" t="s">
        <v>4736</v>
      </c>
      <c r="C7619" t="s">
        <v>52868</v>
      </c>
      <c r="D7619" t="s">
        <v>5</v>
      </c>
      <c r="F7619" t="s">
        <v>122518</v>
      </c>
      <c r="G7619">
        <v>9.3999999999999998E-6</v>
      </c>
      <c r="H7619" t="s">
        <v>4736</v>
      </c>
      <c r="I7619" t="s">
        <v>129271</v>
      </c>
      <c r="J7619" s="2" t="s">
        <v>174157</v>
      </c>
      <c r="K7619" t="s">
        <v>210308</v>
      </c>
      <c r="L7619" t="s">
        <v>228707</v>
      </c>
      <c r="M7619" t="s">
        <v>8</v>
      </c>
      <c r="N7619" t="s">
        <v>228892</v>
      </c>
      <c r="O7619" t="s">
        <v>229199</v>
      </c>
      <c r="P7619" t="s">
        <v>230731</v>
      </c>
      <c r="Q7619" t="s">
        <v>233139</v>
      </c>
      <c r="R7619" t="s">
        <v>210308</v>
      </c>
      <c r="S7619" t="s">
        <v>233770</v>
      </c>
    </row>
    <row r="7620" spans="1:19" x14ac:dyDescent="0.35">
      <c r="A7620" s="1">
        <v>9552</v>
      </c>
      <c r="B7620" t="s">
        <v>4736</v>
      </c>
      <c r="C7620" t="s">
        <v>52869</v>
      </c>
      <c r="D7620" t="s">
        <v>5</v>
      </c>
      <c r="F7620" t="s">
        <v>120202</v>
      </c>
      <c r="G7620">
        <v>2.0999999999999998E-6</v>
      </c>
      <c r="H7620" t="s">
        <v>4736</v>
      </c>
      <c r="I7620" t="s">
        <v>129271</v>
      </c>
      <c r="J7620" s="2" t="s">
        <v>174157</v>
      </c>
      <c r="K7620" t="s">
        <v>210308</v>
      </c>
      <c r="L7620" t="s">
        <v>228707</v>
      </c>
      <c r="M7620" t="s">
        <v>8</v>
      </c>
      <c r="N7620" t="s">
        <v>228892</v>
      </c>
      <c r="O7620" t="s">
        <v>229199</v>
      </c>
      <c r="P7620" t="s">
        <v>230731</v>
      </c>
      <c r="Q7620" t="s">
        <v>233139</v>
      </c>
      <c r="R7620" t="s">
        <v>210308</v>
      </c>
      <c r="S7620" t="s">
        <v>233770</v>
      </c>
    </row>
    <row r="7621" spans="1:19" x14ac:dyDescent="0.35">
      <c r="A7621" s="1">
        <v>9554</v>
      </c>
      <c r="B7621" t="s">
        <v>4737</v>
      </c>
      <c r="C7621" t="s">
        <v>52870</v>
      </c>
      <c r="D7621" t="s">
        <v>5</v>
      </c>
      <c r="E7621" t="s">
        <v>119954</v>
      </c>
      <c r="F7621" t="s">
        <v>119970</v>
      </c>
      <c r="G7621">
        <v>9.7870000000000013E-6</v>
      </c>
      <c r="H7621" t="s">
        <v>4737</v>
      </c>
      <c r="I7621" t="s">
        <v>129272</v>
      </c>
      <c r="J7621" s="2" t="s">
        <v>174158</v>
      </c>
      <c r="K7621" t="s">
        <v>210308</v>
      </c>
      <c r="L7621" t="s">
        <v>228704</v>
      </c>
      <c r="M7621" t="s">
        <v>8</v>
      </c>
      <c r="N7621" t="s">
        <v>228828</v>
      </c>
      <c r="O7621" t="s">
        <v>229113</v>
      </c>
      <c r="P7621" t="s">
        <v>230081</v>
      </c>
      <c r="Q7621" t="s">
        <v>120679</v>
      </c>
      <c r="R7621" t="s">
        <v>210308</v>
      </c>
      <c r="S7621" t="s">
        <v>233770</v>
      </c>
    </row>
    <row r="7622" spans="1:19" x14ac:dyDescent="0.35">
      <c r="A7622" s="1">
        <v>9555</v>
      </c>
      <c r="B7622" t="s">
        <v>4737</v>
      </c>
      <c r="C7622" t="s">
        <v>52871</v>
      </c>
      <c r="D7622" t="s">
        <v>5</v>
      </c>
      <c r="E7622" t="s">
        <v>119956</v>
      </c>
      <c r="F7622" t="s">
        <v>120154</v>
      </c>
      <c r="G7622">
        <v>2.1999999999999999E-5</v>
      </c>
      <c r="H7622" t="s">
        <v>4737</v>
      </c>
      <c r="I7622" t="s">
        <v>129272</v>
      </c>
      <c r="J7622" s="2" t="s">
        <v>174158</v>
      </c>
      <c r="K7622" t="s">
        <v>210308</v>
      </c>
      <c r="L7622" t="s">
        <v>228704</v>
      </c>
      <c r="M7622" t="s">
        <v>8</v>
      </c>
      <c r="N7622" t="s">
        <v>228828</v>
      </c>
      <c r="O7622" t="s">
        <v>229113</v>
      </c>
      <c r="P7622" t="s">
        <v>230081</v>
      </c>
      <c r="Q7622" t="s">
        <v>120679</v>
      </c>
      <c r="R7622" t="s">
        <v>210308</v>
      </c>
      <c r="S7622" t="s">
        <v>233770</v>
      </c>
    </row>
    <row r="7623" spans="1:19" x14ac:dyDescent="0.35">
      <c r="A7623" s="1">
        <v>9556</v>
      </c>
      <c r="B7623" t="s">
        <v>4738</v>
      </c>
      <c r="C7623" t="s">
        <v>52872</v>
      </c>
      <c r="D7623" t="s">
        <v>5</v>
      </c>
      <c r="F7623" t="s">
        <v>121656</v>
      </c>
      <c r="G7623">
        <v>9.9999999999999995E-8</v>
      </c>
      <c r="H7623" t="s">
        <v>4738</v>
      </c>
      <c r="I7623" t="s">
        <v>129273</v>
      </c>
      <c r="J7623" s="2" t="s">
        <v>174159</v>
      </c>
      <c r="K7623" t="s">
        <v>210308</v>
      </c>
      <c r="L7623" t="s">
        <v>228705</v>
      </c>
      <c r="M7623" t="s">
        <v>8</v>
      </c>
      <c r="N7623" t="s">
        <v>228853</v>
      </c>
      <c r="O7623" t="s">
        <v>229141</v>
      </c>
      <c r="P7623" t="s">
        <v>230732</v>
      </c>
      <c r="R7623" t="s">
        <v>210308</v>
      </c>
      <c r="S7623" t="s">
        <v>233770</v>
      </c>
    </row>
    <row r="7624" spans="1:19" x14ac:dyDescent="0.35">
      <c r="A7624" s="1">
        <v>9557</v>
      </c>
      <c r="B7624" t="s">
        <v>4739</v>
      </c>
      <c r="C7624" t="s">
        <v>52873</v>
      </c>
      <c r="D7624" t="s">
        <v>4</v>
      </c>
      <c r="F7624" t="s">
        <v>120774</v>
      </c>
      <c r="G7624">
        <v>2.4622829999999999E-6</v>
      </c>
      <c r="H7624" t="s">
        <v>4739</v>
      </c>
      <c r="I7624" t="s">
        <v>129274</v>
      </c>
      <c r="J7624" s="2" t="s">
        <v>174160</v>
      </c>
      <c r="K7624" t="s">
        <v>210308</v>
      </c>
      <c r="L7624" t="s">
        <v>228704</v>
      </c>
      <c r="M7624" t="s">
        <v>10</v>
      </c>
      <c r="N7624" t="s">
        <v>228983</v>
      </c>
      <c r="O7624" t="s">
        <v>229465</v>
      </c>
      <c r="P7624" t="s">
        <v>229465</v>
      </c>
      <c r="Q7624" t="s">
        <v>120679</v>
      </c>
      <c r="R7624" t="s">
        <v>210308</v>
      </c>
      <c r="S7624" t="s">
        <v>233770</v>
      </c>
    </row>
    <row r="7625" spans="1:19" x14ac:dyDescent="0.35">
      <c r="A7625" s="1">
        <v>9559</v>
      </c>
      <c r="B7625" t="s">
        <v>4740</v>
      </c>
      <c r="C7625" t="s">
        <v>52874</v>
      </c>
      <c r="D7625" t="s">
        <v>5</v>
      </c>
      <c r="F7625" t="s">
        <v>120533</v>
      </c>
      <c r="G7625">
        <v>7.4150259999999996E-6</v>
      </c>
      <c r="H7625" t="s">
        <v>4740</v>
      </c>
      <c r="I7625" t="s">
        <v>129275</v>
      </c>
      <c r="J7625" s="2" t="s">
        <v>174161</v>
      </c>
      <c r="K7625" t="s">
        <v>210308</v>
      </c>
      <c r="L7625" t="s">
        <v>228704</v>
      </c>
      <c r="M7625" t="s">
        <v>8</v>
      </c>
      <c r="N7625" t="s">
        <v>228980</v>
      </c>
      <c r="O7625" t="s">
        <v>229498</v>
      </c>
      <c r="P7625" t="s">
        <v>230733</v>
      </c>
      <c r="Q7625" t="s">
        <v>120308</v>
      </c>
      <c r="R7625" t="s">
        <v>210308</v>
      </c>
      <c r="S7625" t="s">
        <v>233770</v>
      </c>
    </row>
    <row r="7626" spans="1:19" x14ac:dyDescent="0.35">
      <c r="A7626" s="1">
        <v>9560</v>
      </c>
      <c r="B7626" t="s">
        <v>4741</v>
      </c>
      <c r="C7626" t="s">
        <v>52875</v>
      </c>
      <c r="D7626" t="s">
        <v>5</v>
      </c>
      <c r="F7626" t="s">
        <v>122262</v>
      </c>
      <c r="G7626">
        <v>5.9999999999999997E-7</v>
      </c>
      <c r="H7626" t="s">
        <v>4741</v>
      </c>
      <c r="I7626" t="s">
        <v>129276</v>
      </c>
      <c r="K7626" t="s">
        <v>210308</v>
      </c>
      <c r="L7626" t="s">
        <v>228704</v>
      </c>
      <c r="M7626" t="s">
        <v>8</v>
      </c>
      <c r="N7626" t="s">
        <v>228876</v>
      </c>
      <c r="O7626" t="s">
        <v>229339</v>
      </c>
      <c r="P7626" t="s">
        <v>230635</v>
      </c>
      <c r="Q7626" t="s">
        <v>120008</v>
      </c>
      <c r="R7626" t="s">
        <v>210308</v>
      </c>
      <c r="S7626" t="s">
        <v>233770</v>
      </c>
    </row>
    <row r="7627" spans="1:19" x14ac:dyDescent="0.35">
      <c r="A7627" s="1">
        <v>9561</v>
      </c>
      <c r="B7627" t="s">
        <v>4742</v>
      </c>
      <c r="C7627" t="s">
        <v>52876</v>
      </c>
      <c r="D7627" t="s">
        <v>5</v>
      </c>
      <c r="E7627" t="s">
        <v>119954</v>
      </c>
      <c r="F7627" t="s">
        <v>122519</v>
      </c>
      <c r="G7627">
        <v>5.0000000000000004E-6</v>
      </c>
      <c r="H7627" t="s">
        <v>4742</v>
      </c>
      <c r="I7627" t="s">
        <v>129277</v>
      </c>
      <c r="J7627" s="2" t="s">
        <v>174162</v>
      </c>
      <c r="K7627" t="s">
        <v>210308</v>
      </c>
      <c r="L7627" t="s">
        <v>228704</v>
      </c>
      <c r="M7627" t="s">
        <v>8</v>
      </c>
      <c r="N7627" t="s">
        <v>228950</v>
      </c>
      <c r="O7627" t="s">
        <v>229361</v>
      </c>
      <c r="P7627" t="s">
        <v>230734</v>
      </c>
      <c r="Q7627" t="s">
        <v>120679</v>
      </c>
      <c r="R7627" t="s">
        <v>210308</v>
      </c>
      <c r="S7627" t="s">
        <v>233770</v>
      </c>
    </row>
    <row r="7628" spans="1:19" x14ac:dyDescent="0.35">
      <c r="A7628" s="1">
        <v>9562</v>
      </c>
      <c r="B7628" t="s">
        <v>4742</v>
      </c>
      <c r="C7628" t="s">
        <v>52877</v>
      </c>
      <c r="D7628" t="s">
        <v>5</v>
      </c>
      <c r="F7628" t="s">
        <v>121984</v>
      </c>
      <c r="G7628">
        <v>9.9999999999999995E-8</v>
      </c>
      <c r="H7628" t="s">
        <v>4742</v>
      </c>
      <c r="I7628" t="s">
        <v>129277</v>
      </c>
      <c r="J7628" s="2" t="s">
        <v>174162</v>
      </c>
      <c r="K7628" t="s">
        <v>210308</v>
      </c>
      <c r="L7628" t="s">
        <v>228704</v>
      </c>
      <c r="M7628" t="s">
        <v>8</v>
      </c>
      <c r="N7628" t="s">
        <v>228950</v>
      </c>
      <c r="O7628" t="s">
        <v>229361</v>
      </c>
      <c r="P7628" t="s">
        <v>230734</v>
      </c>
      <c r="Q7628" t="s">
        <v>120679</v>
      </c>
      <c r="R7628" t="s">
        <v>210308</v>
      </c>
      <c r="S7628" t="s">
        <v>233770</v>
      </c>
    </row>
    <row r="7629" spans="1:19" x14ac:dyDescent="0.35">
      <c r="A7629" s="1">
        <v>9563</v>
      </c>
      <c r="B7629" t="s">
        <v>4743</v>
      </c>
      <c r="C7629" t="s">
        <v>52878</v>
      </c>
      <c r="D7629" t="s">
        <v>5</v>
      </c>
      <c r="F7629" t="s">
        <v>120213</v>
      </c>
      <c r="G7629">
        <v>3.0000000000000001E-6</v>
      </c>
      <c r="H7629" t="s">
        <v>4743</v>
      </c>
      <c r="I7629" t="s">
        <v>129278</v>
      </c>
      <c r="J7629" s="2" t="s">
        <v>174163</v>
      </c>
      <c r="K7629" t="s">
        <v>210308</v>
      </c>
      <c r="L7629" t="s">
        <v>228704</v>
      </c>
      <c r="M7629" t="s">
        <v>8</v>
      </c>
      <c r="N7629" t="s">
        <v>228834</v>
      </c>
      <c r="O7629" t="s">
        <v>229114</v>
      </c>
      <c r="P7629" t="s">
        <v>230082</v>
      </c>
      <c r="R7629" t="s">
        <v>210308</v>
      </c>
      <c r="S7629" t="s">
        <v>233770</v>
      </c>
    </row>
    <row r="7630" spans="1:19" x14ac:dyDescent="0.35">
      <c r="A7630" s="1">
        <v>9564</v>
      </c>
      <c r="B7630" t="s">
        <v>4743</v>
      </c>
      <c r="C7630" t="s">
        <v>52879</v>
      </c>
      <c r="D7630" t="s">
        <v>5</v>
      </c>
      <c r="E7630" t="s">
        <v>119955</v>
      </c>
      <c r="F7630" t="s">
        <v>121388</v>
      </c>
      <c r="G7630">
        <v>1.1999999999999999E-6</v>
      </c>
      <c r="H7630" t="s">
        <v>4743</v>
      </c>
      <c r="I7630" t="s">
        <v>129278</v>
      </c>
      <c r="J7630" s="2" t="s">
        <v>174163</v>
      </c>
      <c r="K7630" t="s">
        <v>210308</v>
      </c>
      <c r="L7630" t="s">
        <v>228704</v>
      </c>
      <c r="M7630" t="s">
        <v>8</v>
      </c>
      <c r="N7630" t="s">
        <v>228834</v>
      </c>
      <c r="O7630" t="s">
        <v>229114</v>
      </c>
      <c r="P7630" t="s">
        <v>230082</v>
      </c>
      <c r="R7630" t="s">
        <v>210308</v>
      </c>
      <c r="S7630" t="s">
        <v>233770</v>
      </c>
    </row>
    <row r="7631" spans="1:19" x14ac:dyDescent="0.35">
      <c r="A7631" s="1">
        <v>9565</v>
      </c>
      <c r="B7631" t="s">
        <v>4743</v>
      </c>
      <c r="C7631" t="s">
        <v>52880</v>
      </c>
      <c r="D7631" t="s">
        <v>5</v>
      </c>
      <c r="E7631" t="s">
        <v>119954</v>
      </c>
      <c r="F7631" t="s">
        <v>121653</v>
      </c>
      <c r="G7631">
        <v>2.0999999999999999E-5</v>
      </c>
      <c r="H7631" t="s">
        <v>4743</v>
      </c>
      <c r="I7631" t="s">
        <v>129278</v>
      </c>
      <c r="J7631" s="2" t="s">
        <v>174163</v>
      </c>
      <c r="K7631" t="s">
        <v>210308</v>
      </c>
      <c r="L7631" t="s">
        <v>228704</v>
      </c>
      <c r="M7631" t="s">
        <v>8</v>
      </c>
      <c r="N7631" t="s">
        <v>228834</v>
      </c>
      <c r="O7631" t="s">
        <v>229114</v>
      </c>
      <c r="P7631" t="s">
        <v>230082</v>
      </c>
      <c r="R7631" t="s">
        <v>210308</v>
      </c>
      <c r="S7631" t="s">
        <v>233770</v>
      </c>
    </row>
    <row r="7632" spans="1:19" x14ac:dyDescent="0.35">
      <c r="A7632" s="1">
        <v>9566</v>
      </c>
      <c r="B7632" t="s">
        <v>4744</v>
      </c>
      <c r="C7632" t="s">
        <v>52881</v>
      </c>
      <c r="D7632" t="s">
        <v>4</v>
      </c>
      <c r="F7632" t="s">
        <v>120844</v>
      </c>
      <c r="G7632">
        <v>2.0100000000000001E-7</v>
      </c>
      <c r="H7632" t="s">
        <v>4744</v>
      </c>
      <c r="I7632" t="s">
        <v>129279</v>
      </c>
      <c r="K7632" t="s">
        <v>210349</v>
      </c>
      <c r="L7632" t="s">
        <v>228706</v>
      </c>
      <c r="M7632" t="s">
        <v>8</v>
      </c>
      <c r="N7632" t="s">
        <v>228867</v>
      </c>
      <c r="O7632" t="s">
        <v>229163</v>
      </c>
      <c r="P7632" t="s">
        <v>230554</v>
      </c>
      <c r="Q7632" t="s">
        <v>120008</v>
      </c>
      <c r="R7632" t="s">
        <v>210308</v>
      </c>
      <c r="S7632" t="s">
        <v>233770</v>
      </c>
    </row>
    <row r="7633" spans="1:19" x14ac:dyDescent="0.35">
      <c r="A7633" s="1">
        <v>9568</v>
      </c>
      <c r="B7633" t="s">
        <v>4745</v>
      </c>
      <c r="C7633" t="s">
        <v>52882</v>
      </c>
      <c r="D7633" t="s">
        <v>5</v>
      </c>
      <c r="E7633" t="s">
        <v>119955</v>
      </c>
      <c r="F7633" t="s">
        <v>120197</v>
      </c>
      <c r="G7633">
        <v>2.0000000000000002E-5</v>
      </c>
      <c r="H7633" t="s">
        <v>4745</v>
      </c>
      <c r="I7633" t="s">
        <v>129280</v>
      </c>
      <c r="J7633" s="2" t="s">
        <v>174164</v>
      </c>
      <c r="K7633" t="s">
        <v>210308</v>
      </c>
      <c r="L7633" t="s">
        <v>228704</v>
      </c>
      <c r="M7633" t="s">
        <v>8</v>
      </c>
      <c r="N7633" t="s">
        <v>228848</v>
      </c>
      <c r="O7633" t="s">
        <v>229133</v>
      </c>
      <c r="P7633" t="s">
        <v>230112</v>
      </c>
      <c r="R7633" t="s">
        <v>210308</v>
      </c>
      <c r="S7633" t="s">
        <v>233770</v>
      </c>
    </row>
    <row r="7634" spans="1:19" x14ac:dyDescent="0.35">
      <c r="A7634" s="1">
        <v>9569</v>
      </c>
      <c r="B7634" t="s">
        <v>4746</v>
      </c>
      <c r="C7634" t="s">
        <v>52883</v>
      </c>
      <c r="D7634" t="s">
        <v>5</v>
      </c>
      <c r="E7634" t="s">
        <v>119956</v>
      </c>
      <c r="F7634" t="s">
        <v>120174</v>
      </c>
      <c r="G7634">
        <v>5.0000000000000004E-6</v>
      </c>
      <c r="H7634" t="s">
        <v>4746</v>
      </c>
      <c r="I7634" t="s">
        <v>129281</v>
      </c>
      <c r="J7634" s="2" t="s">
        <v>174165</v>
      </c>
      <c r="K7634" t="s">
        <v>210383</v>
      </c>
      <c r="L7634" t="s">
        <v>228704</v>
      </c>
      <c r="M7634" t="s">
        <v>8</v>
      </c>
      <c r="N7634" t="s">
        <v>228848</v>
      </c>
      <c r="O7634" t="s">
        <v>229133</v>
      </c>
      <c r="P7634" t="s">
        <v>230735</v>
      </c>
      <c r="Q7634" t="s">
        <v>121634</v>
      </c>
      <c r="R7634" t="s">
        <v>210308</v>
      </c>
      <c r="S7634" t="s">
        <v>233770</v>
      </c>
    </row>
    <row r="7635" spans="1:19" x14ac:dyDescent="0.35">
      <c r="A7635" s="1">
        <v>9570</v>
      </c>
      <c r="B7635" t="s">
        <v>4746</v>
      </c>
      <c r="C7635" t="s">
        <v>52884</v>
      </c>
      <c r="D7635" t="s">
        <v>5</v>
      </c>
      <c r="E7635" t="s">
        <v>119954</v>
      </c>
      <c r="F7635" t="s">
        <v>121151</v>
      </c>
      <c r="G7635">
        <v>2.0000000000000002E-5</v>
      </c>
      <c r="H7635" t="s">
        <v>4746</v>
      </c>
      <c r="I7635" t="s">
        <v>129281</v>
      </c>
      <c r="J7635" s="2" t="s">
        <v>174165</v>
      </c>
      <c r="K7635" t="s">
        <v>210383</v>
      </c>
      <c r="L7635" t="s">
        <v>228704</v>
      </c>
      <c r="M7635" t="s">
        <v>8</v>
      </c>
      <c r="N7635" t="s">
        <v>228848</v>
      </c>
      <c r="O7635" t="s">
        <v>229133</v>
      </c>
      <c r="P7635" t="s">
        <v>230735</v>
      </c>
      <c r="Q7635" t="s">
        <v>121634</v>
      </c>
      <c r="R7635" t="s">
        <v>210308</v>
      </c>
      <c r="S7635" t="s">
        <v>233770</v>
      </c>
    </row>
    <row r="7636" spans="1:19" x14ac:dyDescent="0.35">
      <c r="A7636" s="1">
        <v>9571</v>
      </c>
      <c r="B7636" t="s">
        <v>4746</v>
      </c>
      <c r="C7636" t="s">
        <v>52885</v>
      </c>
      <c r="D7636" t="s">
        <v>5</v>
      </c>
      <c r="E7636" t="s">
        <v>119956</v>
      </c>
      <c r="F7636" t="s">
        <v>120348</v>
      </c>
      <c r="G7636">
        <v>2.8849535000000001E-5</v>
      </c>
      <c r="H7636" t="s">
        <v>4746</v>
      </c>
      <c r="I7636" t="s">
        <v>129281</v>
      </c>
      <c r="J7636" s="2" t="s">
        <v>174165</v>
      </c>
      <c r="K7636" t="s">
        <v>210383</v>
      </c>
      <c r="L7636" t="s">
        <v>228704</v>
      </c>
      <c r="M7636" t="s">
        <v>8</v>
      </c>
      <c r="N7636" t="s">
        <v>228848</v>
      </c>
      <c r="O7636" t="s">
        <v>229133</v>
      </c>
      <c r="P7636" t="s">
        <v>230735</v>
      </c>
      <c r="Q7636" t="s">
        <v>121634</v>
      </c>
      <c r="R7636" t="s">
        <v>210308</v>
      </c>
      <c r="S7636" t="s">
        <v>233770</v>
      </c>
    </row>
    <row r="7637" spans="1:19" x14ac:dyDescent="0.35">
      <c r="A7637" s="1">
        <v>9572</v>
      </c>
      <c r="B7637" t="s">
        <v>4747</v>
      </c>
      <c r="C7637" t="s">
        <v>52886</v>
      </c>
      <c r="D7637" t="s">
        <v>5</v>
      </c>
      <c r="F7637" t="s">
        <v>121911</v>
      </c>
      <c r="G7637">
        <v>1.6820000000000002E-5</v>
      </c>
      <c r="H7637" t="s">
        <v>4747</v>
      </c>
      <c r="I7637" t="s">
        <v>129282</v>
      </c>
      <c r="J7637" s="2" t="s">
        <v>174166</v>
      </c>
      <c r="K7637" t="s">
        <v>210308</v>
      </c>
      <c r="L7637" t="s">
        <v>228706</v>
      </c>
      <c r="M7637" t="s">
        <v>8</v>
      </c>
      <c r="N7637" t="s">
        <v>228867</v>
      </c>
      <c r="O7637" t="s">
        <v>229522</v>
      </c>
      <c r="P7637" t="s">
        <v>229522</v>
      </c>
      <c r="Q7637" t="s">
        <v>121322</v>
      </c>
      <c r="R7637" t="s">
        <v>210308</v>
      </c>
      <c r="S7637" t="s">
        <v>233770</v>
      </c>
    </row>
    <row r="7638" spans="1:19" x14ac:dyDescent="0.35">
      <c r="A7638" s="1">
        <v>9574</v>
      </c>
      <c r="B7638" t="s">
        <v>4747</v>
      </c>
      <c r="C7638" t="s">
        <v>52887</v>
      </c>
      <c r="D7638" t="s">
        <v>5</v>
      </c>
      <c r="E7638" t="s">
        <v>119955</v>
      </c>
      <c r="F7638" t="s">
        <v>122520</v>
      </c>
      <c r="G7638">
        <v>1.45E-5</v>
      </c>
      <c r="H7638" t="s">
        <v>4747</v>
      </c>
      <c r="I7638" t="s">
        <v>129282</v>
      </c>
      <c r="J7638" s="2" t="s">
        <v>174166</v>
      </c>
      <c r="K7638" t="s">
        <v>210308</v>
      </c>
      <c r="L7638" t="s">
        <v>228706</v>
      </c>
      <c r="M7638" t="s">
        <v>8</v>
      </c>
      <c r="N7638" t="s">
        <v>228867</v>
      </c>
      <c r="O7638" t="s">
        <v>229522</v>
      </c>
      <c r="P7638" t="s">
        <v>229522</v>
      </c>
      <c r="Q7638" t="s">
        <v>121322</v>
      </c>
      <c r="R7638" t="s">
        <v>210308</v>
      </c>
      <c r="S7638" t="s">
        <v>233770</v>
      </c>
    </row>
    <row r="7639" spans="1:19" x14ac:dyDescent="0.35">
      <c r="A7639" s="1">
        <v>9576</v>
      </c>
      <c r="B7639" t="s">
        <v>4748</v>
      </c>
      <c r="C7639" t="s">
        <v>52888</v>
      </c>
      <c r="D7639" t="s">
        <v>5</v>
      </c>
      <c r="E7639" t="s">
        <v>119955</v>
      </c>
      <c r="F7639" t="s">
        <v>121941</v>
      </c>
      <c r="G7639">
        <v>5.0000000000000004E-6</v>
      </c>
      <c r="H7639" t="s">
        <v>4748</v>
      </c>
      <c r="I7639" t="s">
        <v>129283</v>
      </c>
      <c r="J7639" s="2" t="s">
        <v>174167</v>
      </c>
      <c r="K7639" t="s">
        <v>210308</v>
      </c>
      <c r="L7639" t="s">
        <v>228704</v>
      </c>
      <c r="M7639" t="s">
        <v>9</v>
      </c>
      <c r="N7639" t="s">
        <v>228882</v>
      </c>
      <c r="O7639" t="s">
        <v>229185</v>
      </c>
      <c r="P7639" t="s">
        <v>229185</v>
      </c>
      <c r="Q7639" t="s">
        <v>120970</v>
      </c>
      <c r="R7639" t="s">
        <v>210308</v>
      </c>
      <c r="S7639" t="s">
        <v>233770</v>
      </c>
    </row>
    <row r="7640" spans="1:19" x14ac:dyDescent="0.35">
      <c r="A7640" s="1">
        <v>9577</v>
      </c>
      <c r="B7640" t="s">
        <v>4748</v>
      </c>
      <c r="C7640" t="s">
        <v>52889</v>
      </c>
      <c r="D7640" t="s">
        <v>5</v>
      </c>
      <c r="E7640" t="s">
        <v>119954</v>
      </c>
      <c r="F7640" t="s">
        <v>121694</v>
      </c>
      <c r="G7640">
        <v>1.6500000000000001E-5</v>
      </c>
      <c r="H7640" t="s">
        <v>4748</v>
      </c>
      <c r="I7640" t="s">
        <v>129283</v>
      </c>
      <c r="J7640" s="2" t="s">
        <v>174167</v>
      </c>
      <c r="K7640" t="s">
        <v>210308</v>
      </c>
      <c r="L7640" t="s">
        <v>228704</v>
      </c>
      <c r="M7640" t="s">
        <v>9</v>
      </c>
      <c r="N7640" t="s">
        <v>228882</v>
      </c>
      <c r="O7640" t="s">
        <v>229185</v>
      </c>
      <c r="P7640" t="s">
        <v>229185</v>
      </c>
      <c r="Q7640" t="s">
        <v>120970</v>
      </c>
      <c r="R7640" t="s">
        <v>210308</v>
      </c>
      <c r="S7640" t="s">
        <v>233770</v>
      </c>
    </row>
    <row r="7641" spans="1:19" x14ac:dyDescent="0.35">
      <c r="A7641" s="1">
        <v>9578</v>
      </c>
      <c r="B7641" t="s">
        <v>4749</v>
      </c>
      <c r="C7641" t="s">
        <v>52890</v>
      </c>
      <c r="D7641" t="s">
        <v>5</v>
      </c>
      <c r="E7641" t="s">
        <v>119956</v>
      </c>
      <c r="F7641" t="s">
        <v>122521</v>
      </c>
      <c r="G7641">
        <v>1.77E-5</v>
      </c>
      <c r="H7641" t="s">
        <v>4749</v>
      </c>
      <c r="I7641" t="s">
        <v>129284</v>
      </c>
      <c r="J7641" s="2" t="s">
        <v>174168</v>
      </c>
      <c r="K7641" t="s">
        <v>210319</v>
      </c>
      <c r="L7641" t="s">
        <v>228707</v>
      </c>
      <c r="M7641" t="s">
        <v>8</v>
      </c>
      <c r="N7641" t="s">
        <v>228828</v>
      </c>
      <c r="O7641" t="s">
        <v>229113</v>
      </c>
      <c r="P7641" t="s">
        <v>230137</v>
      </c>
      <c r="Q7641" t="s">
        <v>123278</v>
      </c>
      <c r="R7641" t="s">
        <v>210308</v>
      </c>
      <c r="S7641" t="s">
        <v>233770</v>
      </c>
    </row>
    <row r="7642" spans="1:19" x14ac:dyDescent="0.35">
      <c r="A7642" s="1">
        <v>9579</v>
      </c>
      <c r="B7642" t="s">
        <v>4749</v>
      </c>
      <c r="C7642" t="s">
        <v>52891</v>
      </c>
      <c r="D7642" t="s">
        <v>5</v>
      </c>
      <c r="E7642" t="s">
        <v>119958</v>
      </c>
      <c r="F7642" t="s">
        <v>122522</v>
      </c>
      <c r="G7642">
        <v>2.9839999999999999E-5</v>
      </c>
      <c r="H7642" t="s">
        <v>4749</v>
      </c>
      <c r="I7642" t="s">
        <v>129284</v>
      </c>
      <c r="J7642" s="2" t="s">
        <v>174168</v>
      </c>
      <c r="K7642" t="s">
        <v>210319</v>
      </c>
      <c r="L7642" t="s">
        <v>228707</v>
      </c>
      <c r="M7642" t="s">
        <v>8</v>
      </c>
      <c r="N7642" t="s">
        <v>228828</v>
      </c>
      <c r="O7642" t="s">
        <v>229113</v>
      </c>
      <c r="P7642" t="s">
        <v>230137</v>
      </c>
      <c r="Q7642" t="s">
        <v>123278</v>
      </c>
      <c r="R7642" t="s">
        <v>210308</v>
      </c>
      <c r="S7642" t="s">
        <v>233770</v>
      </c>
    </row>
    <row r="7643" spans="1:19" x14ac:dyDescent="0.35">
      <c r="A7643" s="1">
        <v>9580</v>
      </c>
      <c r="B7643" t="s">
        <v>4749</v>
      </c>
      <c r="C7643" t="s">
        <v>52892</v>
      </c>
      <c r="D7643" t="s">
        <v>5</v>
      </c>
      <c r="E7643" t="s">
        <v>119954</v>
      </c>
      <c r="F7643" t="s">
        <v>122523</v>
      </c>
      <c r="G7643">
        <v>3.3000000000000003E-5</v>
      </c>
      <c r="H7643" t="s">
        <v>4749</v>
      </c>
      <c r="I7643" t="s">
        <v>129284</v>
      </c>
      <c r="J7643" s="2" t="s">
        <v>174168</v>
      </c>
      <c r="K7643" t="s">
        <v>210319</v>
      </c>
      <c r="L7643" t="s">
        <v>228707</v>
      </c>
      <c r="M7643" t="s">
        <v>8</v>
      </c>
      <c r="N7643" t="s">
        <v>228828</v>
      </c>
      <c r="O7643" t="s">
        <v>229113</v>
      </c>
      <c r="P7643" t="s">
        <v>230137</v>
      </c>
      <c r="Q7643" t="s">
        <v>123278</v>
      </c>
      <c r="R7643" t="s">
        <v>210308</v>
      </c>
      <c r="S7643" t="s">
        <v>233770</v>
      </c>
    </row>
    <row r="7644" spans="1:19" x14ac:dyDescent="0.35">
      <c r="A7644" s="1">
        <v>9581</v>
      </c>
      <c r="B7644" t="s">
        <v>4750</v>
      </c>
      <c r="C7644" t="s">
        <v>52893</v>
      </c>
      <c r="D7644" t="s">
        <v>5</v>
      </c>
      <c r="E7644" t="s">
        <v>119955</v>
      </c>
      <c r="F7644" t="s">
        <v>120038</v>
      </c>
      <c r="G7644">
        <v>7.1742309999999997E-6</v>
      </c>
      <c r="H7644" t="s">
        <v>4750</v>
      </c>
      <c r="I7644" t="s">
        <v>129285</v>
      </c>
      <c r="J7644" s="2" t="s">
        <v>174169</v>
      </c>
      <c r="K7644" t="s">
        <v>210308</v>
      </c>
      <c r="L7644" t="s">
        <v>228704</v>
      </c>
      <c r="M7644" t="s">
        <v>9</v>
      </c>
      <c r="N7644" t="s">
        <v>228858</v>
      </c>
      <c r="O7644" t="s">
        <v>229326</v>
      </c>
      <c r="P7644" t="s">
        <v>230736</v>
      </c>
      <c r="R7644" t="s">
        <v>210308</v>
      </c>
      <c r="S7644" t="s">
        <v>233770</v>
      </c>
    </row>
    <row r="7645" spans="1:19" x14ac:dyDescent="0.35">
      <c r="A7645" s="1">
        <v>9585</v>
      </c>
      <c r="B7645" t="s">
        <v>4751</v>
      </c>
      <c r="C7645" t="s">
        <v>52894</v>
      </c>
      <c r="D7645" t="s">
        <v>5</v>
      </c>
      <c r="F7645" t="s">
        <v>120364</v>
      </c>
      <c r="G7645">
        <v>1.588742E-6</v>
      </c>
      <c r="H7645" t="s">
        <v>4751</v>
      </c>
      <c r="I7645" t="s">
        <v>129286</v>
      </c>
      <c r="J7645" s="2" t="s">
        <v>174170</v>
      </c>
      <c r="K7645" t="s">
        <v>210308</v>
      </c>
      <c r="L7645" t="s">
        <v>228704</v>
      </c>
      <c r="M7645" t="s">
        <v>8</v>
      </c>
      <c r="N7645" t="s">
        <v>228867</v>
      </c>
      <c r="O7645" t="s">
        <v>229163</v>
      </c>
      <c r="P7645" t="s">
        <v>229884</v>
      </c>
      <c r="Q7645" t="s">
        <v>120377</v>
      </c>
      <c r="R7645" t="s">
        <v>210308</v>
      </c>
      <c r="S7645" t="s">
        <v>233770</v>
      </c>
    </row>
    <row r="7646" spans="1:19" x14ac:dyDescent="0.35">
      <c r="A7646" s="1">
        <v>9586</v>
      </c>
      <c r="B7646" t="s">
        <v>4752</v>
      </c>
      <c r="C7646" t="s">
        <v>52895</v>
      </c>
      <c r="D7646" t="s">
        <v>5</v>
      </c>
      <c r="F7646" t="s">
        <v>121955</v>
      </c>
      <c r="G7646">
        <v>6.5799999999999999E-7</v>
      </c>
      <c r="H7646" t="s">
        <v>4752</v>
      </c>
      <c r="I7646" t="s">
        <v>129287</v>
      </c>
      <c r="J7646" s="2" t="s">
        <v>174171</v>
      </c>
      <c r="K7646" t="s">
        <v>210308</v>
      </c>
      <c r="L7646" t="s">
        <v>228704</v>
      </c>
      <c r="M7646" t="s">
        <v>14</v>
      </c>
      <c r="Q7646" t="s">
        <v>120008</v>
      </c>
      <c r="R7646" t="s">
        <v>210308</v>
      </c>
      <c r="S7646" t="s">
        <v>233770</v>
      </c>
    </row>
    <row r="7647" spans="1:19" x14ac:dyDescent="0.35">
      <c r="A7647" s="1">
        <v>9588</v>
      </c>
      <c r="B7647" t="s">
        <v>4753</v>
      </c>
      <c r="C7647" t="s">
        <v>52896</v>
      </c>
      <c r="D7647" t="s">
        <v>5</v>
      </c>
      <c r="E7647" t="s">
        <v>119957</v>
      </c>
      <c r="F7647" t="s">
        <v>120780</v>
      </c>
      <c r="G7647">
        <v>6.9999999999999994E-5</v>
      </c>
      <c r="H7647" t="s">
        <v>4753</v>
      </c>
      <c r="I7647" t="s">
        <v>129288</v>
      </c>
      <c r="J7647" s="2" t="s">
        <v>174172</v>
      </c>
      <c r="K7647" t="s">
        <v>210308</v>
      </c>
      <c r="L7647" t="s">
        <v>228707</v>
      </c>
      <c r="M7647" t="s">
        <v>14</v>
      </c>
      <c r="N7647" t="s">
        <v>228884</v>
      </c>
      <c r="O7647" t="s">
        <v>229149</v>
      </c>
      <c r="P7647" t="s">
        <v>229723</v>
      </c>
      <c r="Q7647" t="s">
        <v>121634</v>
      </c>
      <c r="R7647" t="s">
        <v>210308</v>
      </c>
      <c r="S7647" t="s">
        <v>233770</v>
      </c>
    </row>
    <row r="7648" spans="1:19" x14ac:dyDescent="0.35">
      <c r="A7648" s="1">
        <v>9590</v>
      </c>
      <c r="B7648" t="s">
        <v>4753</v>
      </c>
      <c r="C7648" t="s">
        <v>52897</v>
      </c>
      <c r="D7648" t="s">
        <v>5</v>
      </c>
      <c r="E7648" t="s">
        <v>119954</v>
      </c>
      <c r="F7648" t="s">
        <v>122436</v>
      </c>
      <c r="G7648">
        <v>7.7000000000000008E-6</v>
      </c>
      <c r="H7648" t="s">
        <v>4753</v>
      </c>
      <c r="I7648" t="s">
        <v>129288</v>
      </c>
      <c r="J7648" s="2" t="s">
        <v>174172</v>
      </c>
      <c r="K7648" t="s">
        <v>210308</v>
      </c>
      <c r="L7648" t="s">
        <v>228707</v>
      </c>
      <c r="M7648" t="s">
        <v>14</v>
      </c>
      <c r="N7648" t="s">
        <v>228884</v>
      </c>
      <c r="O7648" t="s">
        <v>229149</v>
      </c>
      <c r="P7648" t="s">
        <v>229723</v>
      </c>
      <c r="Q7648" t="s">
        <v>121634</v>
      </c>
      <c r="R7648" t="s">
        <v>210308</v>
      </c>
      <c r="S7648" t="s">
        <v>233770</v>
      </c>
    </row>
    <row r="7649" spans="1:19" x14ac:dyDescent="0.35">
      <c r="A7649" s="1">
        <v>9592</v>
      </c>
      <c r="B7649" t="s">
        <v>4753</v>
      </c>
      <c r="C7649" t="s">
        <v>52898</v>
      </c>
      <c r="D7649" t="s">
        <v>5</v>
      </c>
      <c r="E7649" t="s">
        <v>119958</v>
      </c>
      <c r="F7649" t="s">
        <v>121726</v>
      </c>
      <c r="G7649">
        <v>3.8500000000000001E-5</v>
      </c>
      <c r="H7649" t="s">
        <v>4753</v>
      </c>
      <c r="I7649" t="s">
        <v>129288</v>
      </c>
      <c r="J7649" s="2" t="s">
        <v>174172</v>
      </c>
      <c r="K7649" t="s">
        <v>210308</v>
      </c>
      <c r="L7649" t="s">
        <v>228707</v>
      </c>
      <c r="M7649" t="s">
        <v>14</v>
      </c>
      <c r="N7649" t="s">
        <v>228884</v>
      </c>
      <c r="O7649" t="s">
        <v>229149</v>
      </c>
      <c r="P7649" t="s">
        <v>229723</v>
      </c>
      <c r="Q7649" t="s">
        <v>121634</v>
      </c>
      <c r="R7649" t="s">
        <v>210308</v>
      </c>
      <c r="S7649" t="s">
        <v>233770</v>
      </c>
    </row>
    <row r="7650" spans="1:19" x14ac:dyDescent="0.35">
      <c r="A7650" s="1">
        <v>9593</v>
      </c>
      <c r="B7650" t="s">
        <v>4753</v>
      </c>
      <c r="C7650" t="s">
        <v>52899</v>
      </c>
      <c r="D7650" t="s">
        <v>5</v>
      </c>
      <c r="E7650" t="s">
        <v>119956</v>
      </c>
      <c r="F7650" t="s">
        <v>122007</v>
      </c>
      <c r="G7650">
        <v>4.3999999999999999E-5</v>
      </c>
      <c r="H7650" t="s">
        <v>4753</v>
      </c>
      <c r="I7650" t="s">
        <v>129288</v>
      </c>
      <c r="J7650" s="2" t="s">
        <v>174172</v>
      </c>
      <c r="K7650" t="s">
        <v>210308</v>
      </c>
      <c r="L7650" t="s">
        <v>228707</v>
      </c>
      <c r="M7650" t="s">
        <v>14</v>
      </c>
      <c r="N7650" t="s">
        <v>228884</v>
      </c>
      <c r="O7650" t="s">
        <v>229149</v>
      </c>
      <c r="P7650" t="s">
        <v>229723</v>
      </c>
      <c r="Q7650" t="s">
        <v>121634</v>
      </c>
      <c r="R7650" t="s">
        <v>210308</v>
      </c>
      <c r="S7650" t="s">
        <v>233770</v>
      </c>
    </row>
    <row r="7651" spans="1:19" x14ac:dyDescent="0.35">
      <c r="A7651" s="1">
        <v>9594</v>
      </c>
      <c r="B7651" t="s">
        <v>4754</v>
      </c>
      <c r="C7651" t="s">
        <v>52900</v>
      </c>
      <c r="D7651" t="s">
        <v>5</v>
      </c>
      <c r="F7651" t="s">
        <v>120311</v>
      </c>
      <c r="G7651">
        <v>2.4963100000000002E-7</v>
      </c>
      <c r="H7651" t="s">
        <v>4754</v>
      </c>
      <c r="I7651" t="s">
        <v>129289</v>
      </c>
      <c r="J7651" s="2" t="s">
        <v>174173</v>
      </c>
      <c r="K7651" t="s">
        <v>210308</v>
      </c>
      <c r="L7651" t="s">
        <v>228704</v>
      </c>
      <c r="M7651" t="s">
        <v>8</v>
      </c>
      <c r="N7651" t="s">
        <v>228873</v>
      </c>
      <c r="O7651" t="s">
        <v>229170</v>
      </c>
      <c r="P7651" t="s">
        <v>229170</v>
      </c>
      <c r="R7651" t="s">
        <v>210308</v>
      </c>
      <c r="S7651" t="s">
        <v>233770</v>
      </c>
    </row>
    <row r="7652" spans="1:19" x14ac:dyDescent="0.35">
      <c r="A7652" s="1">
        <v>9595</v>
      </c>
      <c r="B7652" t="s">
        <v>4754</v>
      </c>
      <c r="C7652" t="s">
        <v>52901</v>
      </c>
      <c r="D7652" t="s">
        <v>5</v>
      </c>
      <c r="F7652" t="s">
        <v>119968</v>
      </c>
      <c r="G7652">
        <v>5.5200000000000007E-7</v>
      </c>
      <c r="H7652" t="s">
        <v>4754</v>
      </c>
      <c r="I7652" t="s">
        <v>129289</v>
      </c>
      <c r="J7652" s="2" t="s">
        <v>174173</v>
      </c>
      <c r="K7652" t="s">
        <v>210308</v>
      </c>
      <c r="L7652" t="s">
        <v>228704</v>
      </c>
      <c r="M7652" t="s">
        <v>8</v>
      </c>
      <c r="N7652" t="s">
        <v>228873</v>
      </c>
      <c r="O7652" t="s">
        <v>229170</v>
      </c>
      <c r="P7652" t="s">
        <v>229170</v>
      </c>
      <c r="R7652" t="s">
        <v>210308</v>
      </c>
      <c r="S7652" t="s">
        <v>233770</v>
      </c>
    </row>
    <row r="7653" spans="1:19" x14ac:dyDescent="0.35">
      <c r="A7653" s="1">
        <v>9596</v>
      </c>
      <c r="B7653" t="s">
        <v>4755</v>
      </c>
      <c r="C7653" t="s">
        <v>52902</v>
      </c>
      <c r="D7653" t="s">
        <v>5</v>
      </c>
      <c r="F7653" t="s">
        <v>122524</v>
      </c>
      <c r="G7653">
        <v>3.1E-6</v>
      </c>
      <c r="H7653" t="s">
        <v>4755</v>
      </c>
      <c r="I7653" t="s">
        <v>129290</v>
      </c>
      <c r="J7653" s="2" t="s">
        <v>174174</v>
      </c>
      <c r="K7653" t="s">
        <v>210319</v>
      </c>
      <c r="L7653" t="s">
        <v>228707</v>
      </c>
      <c r="M7653" t="s">
        <v>8</v>
      </c>
      <c r="N7653" t="s">
        <v>228867</v>
      </c>
      <c r="O7653" t="s">
        <v>229163</v>
      </c>
      <c r="P7653" t="s">
        <v>229884</v>
      </c>
      <c r="Q7653" t="s">
        <v>122295</v>
      </c>
      <c r="R7653" t="s">
        <v>210308</v>
      </c>
      <c r="S7653" t="s">
        <v>233770</v>
      </c>
    </row>
    <row r="7654" spans="1:19" x14ac:dyDescent="0.35">
      <c r="A7654" s="1">
        <v>9597</v>
      </c>
      <c r="B7654" t="s">
        <v>4755</v>
      </c>
      <c r="C7654" t="s">
        <v>52903</v>
      </c>
      <c r="D7654" t="s">
        <v>5</v>
      </c>
      <c r="E7654" t="s">
        <v>119958</v>
      </c>
      <c r="F7654" t="s">
        <v>122525</v>
      </c>
      <c r="G7654">
        <v>2.3099999999999999E-5</v>
      </c>
      <c r="H7654" t="s">
        <v>4755</v>
      </c>
      <c r="I7654" t="s">
        <v>129290</v>
      </c>
      <c r="J7654" s="2" t="s">
        <v>174174</v>
      </c>
      <c r="K7654" t="s">
        <v>210319</v>
      </c>
      <c r="L7654" t="s">
        <v>228707</v>
      </c>
      <c r="M7654" t="s">
        <v>8</v>
      </c>
      <c r="N7654" t="s">
        <v>228867</v>
      </c>
      <c r="O7654" t="s">
        <v>229163</v>
      </c>
      <c r="P7654" t="s">
        <v>229884</v>
      </c>
      <c r="Q7654" t="s">
        <v>122295</v>
      </c>
      <c r="R7654" t="s">
        <v>210308</v>
      </c>
      <c r="S7654" t="s">
        <v>233770</v>
      </c>
    </row>
    <row r="7655" spans="1:19" x14ac:dyDescent="0.35">
      <c r="A7655" s="1">
        <v>9599</v>
      </c>
      <c r="B7655" t="s">
        <v>4755</v>
      </c>
      <c r="C7655" t="s">
        <v>52904</v>
      </c>
      <c r="D7655" t="s">
        <v>5</v>
      </c>
      <c r="E7655" t="s">
        <v>119959</v>
      </c>
      <c r="F7655" t="s">
        <v>122526</v>
      </c>
      <c r="G7655">
        <v>4.5000000000000003E-5</v>
      </c>
      <c r="H7655" t="s">
        <v>4755</v>
      </c>
      <c r="I7655" t="s">
        <v>129290</v>
      </c>
      <c r="J7655" s="2" t="s">
        <v>174174</v>
      </c>
      <c r="K7655" t="s">
        <v>210319</v>
      </c>
      <c r="L7655" t="s">
        <v>228707</v>
      </c>
      <c r="M7655" t="s">
        <v>8</v>
      </c>
      <c r="N7655" t="s">
        <v>228867</v>
      </c>
      <c r="O7655" t="s">
        <v>229163</v>
      </c>
      <c r="P7655" t="s">
        <v>229884</v>
      </c>
      <c r="Q7655" t="s">
        <v>122295</v>
      </c>
      <c r="R7655" t="s">
        <v>210308</v>
      </c>
      <c r="S7655" t="s">
        <v>233770</v>
      </c>
    </row>
    <row r="7656" spans="1:19" x14ac:dyDescent="0.35">
      <c r="A7656" s="1">
        <v>9600</v>
      </c>
      <c r="B7656" t="s">
        <v>4755</v>
      </c>
      <c r="C7656" t="s">
        <v>52905</v>
      </c>
      <c r="D7656" t="s">
        <v>5</v>
      </c>
      <c r="E7656" t="s">
        <v>119957</v>
      </c>
      <c r="F7656" t="s">
        <v>122107</v>
      </c>
      <c r="G7656">
        <v>1.6099999999999998E-5</v>
      </c>
      <c r="H7656" t="s">
        <v>4755</v>
      </c>
      <c r="I7656" t="s">
        <v>129290</v>
      </c>
      <c r="J7656" s="2" t="s">
        <v>174174</v>
      </c>
      <c r="K7656" t="s">
        <v>210319</v>
      </c>
      <c r="L7656" t="s">
        <v>228707</v>
      </c>
      <c r="M7656" t="s">
        <v>8</v>
      </c>
      <c r="N7656" t="s">
        <v>228867</v>
      </c>
      <c r="O7656" t="s">
        <v>229163</v>
      </c>
      <c r="P7656" t="s">
        <v>229884</v>
      </c>
      <c r="Q7656" t="s">
        <v>122295</v>
      </c>
      <c r="R7656" t="s">
        <v>210308</v>
      </c>
      <c r="S7656" t="s">
        <v>233770</v>
      </c>
    </row>
    <row r="7657" spans="1:19" x14ac:dyDescent="0.35">
      <c r="A7657" s="1">
        <v>9601</v>
      </c>
      <c r="B7657" t="s">
        <v>4755</v>
      </c>
      <c r="C7657" t="s">
        <v>52906</v>
      </c>
      <c r="D7657" t="s">
        <v>5</v>
      </c>
      <c r="E7657" t="s">
        <v>119956</v>
      </c>
      <c r="F7657" t="s">
        <v>122527</v>
      </c>
      <c r="G7657">
        <v>1.1E-5</v>
      </c>
      <c r="H7657" t="s">
        <v>4755</v>
      </c>
      <c r="I7657" t="s">
        <v>129290</v>
      </c>
      <c r="J7657" s="2" t="s">
        <v>174174</v>
      </c>
      <c r="K7657" t="s">
        <v>210319</v>
      </c>
      <c r="L7657" t="s">
        <v>228707</v>
      </c>
      <c r="M7657" t="s">
        <v>8</v>
      </c>
      <c r="N7657" t="s">
        <v>228867</v>
      </c>
      <c r="O7657" t="s">
        <v>229163</v>
      </c>
      <c r="P7657" t="s">
        <v>229884</v>
      </c>
      <c r="Q7657" t="s">
        <v>122295</v>
      </c>
      <c r="R7657" t="s">
        <v>210308</v>
      </c>
      <c r="S7657" t="s">
        <v>233770</v>
      </c>
    </row>
    <row r="7658" spans="1:19" x14ac:dyDescent="0.35">
      <c r="A7658" s="1">
        <v>9603</v>
      </c>
      <c r="B7658" t="s">
        <v>4756</v>
      </c>
      <c r="C7658" t="s">
        <v>52907</v>
      </c>
      <c r="D7658" t="s">
        <v>5</v>
      </c>
      <c r="F7658" t="s">
        <v>121406</v>
      </c>
      <c r="G7658">
        <v>6.1124599999999997E-7</v>
      </c>
      <c r="H7658" t="s">
        <v>4756</v>
      </c>
      <c r="I7658" t="s">
        <v>129291</v>
      </c>
      <c r="K7658" t="s">
        <v>210308</v>
      </c>
      <c r="L7658" t="s">
        <v>228704</v>
      </c>
      <c r="M7658" t="s">
        <v>8</v>
      </c>
      <c r="N7658" t="s">
        <v>228828</v>
      </c>
      <c r="O7658" t="s">
        <v>229239</v>
      </c>
      <c r="P7658" t="s">
        <v>229239</v>
      </c>
      <c r="Q7658" t="s">
        <v>121322</v>
      </c>
      <c r="R7658" t="s">
        <v>210308</v>
      </c>
      <c r="S7658" t="s">
        <v>233770</v>
      </c>
    </row>
    <row r="7659" spans="1:19" x14ac:dyDescent="0.35">
      <c r="A7659" s="1">
        <v>9609</v>
      </c>
      <c r="B7659" t="s">
        <v>4757</v>
      </c>
      <c r="C7659" t="s">
        <v>52908</v>
      </c>
      <c r="D7659" t="s">
        <v>5</v>
      </c>
      <c r="F7659" t="s">
        <v>120657</v>
      </c>
      <c r="G7659">
        <v>4.9259999999999995E-7</v>
      </c>
      <c r="H7659" t="s">
        <v>4757</v>
      </c>
      <c r="I7659" t="s">
        <v>129292</v>
      </c>
      <c r="J7659" s="2" t="s">
        <v>174175</v>
      </c>
      <c r="K7659" t="s">
        <v>210308</v>
      </c>
      <c r="L7659" t="s">
        <v>228704</v>
      </c>
      <c r="M7659" t="s">
        <v>8</v>
      </c>
      <c r="N7659" t="s">
        <v>228828</v>
      </c>
      <c r="O7659" t="s">
        <v>229150</v>
      </c>
      <c r="P7659" t="s">
        <v>230737</v>
      </c>
      <c r="R7659" t="s">
        <v>210308</v>
      </c>
      <c r="S7659" t="s">
        <v>233770</v>
      </c>
    </row>
    <row r="7660" spans="1:19" x14ac:dyDescent="0.35">
      <c r="A7660" s="1">
        <v>9610</v>
      </c>
      <c r="B7660" t="s">
        <v>4758</v>
      </c>
      <c r="C7660" t="s">
        <v>52909</v>
      </c>
      <c r="D7660" t="s">
        <v>5</v>
      </c>
      <c r="F7660" t="s">
        <v>121406</v>
      </c>
      <c r="G7660">
        <v>4.6736900000000001E-7</v>
      </c>
      <c r="H7660" t="s">
        <v>4758</v>
      </c>
      <c r="I7660" t="s">
        <v>129293</v>
      </c>
      <c r="J7660" s="2" t="s">
        <v>174176</v>
      </c>
      <c r="K7660" t="s">
        <v>210308</v>
      </c>
      <c r="L7660" t="s">
        <v>228705</v>
      </c>
      <c r="M7660" t="s">
        <v>8</v>
      </c>
      <c r="N7660" t="s">
        <v>228828</v>
      </c>
      <c r="O7660" t="s">
        <v>229108</v>
      </c>
      <c r="P7660" t="s">
        <v>230738</v>
      </c>
      <c r="Q7660" t="s">
        <v>233117</v>
      </c>
      <c r="R7660" t="s">
        <v>210308</v>
      </c>
      <c r="S7660" t="s">
        <v>233770</v>
      </c>
    </row>
    <row r="7661" spans="1:19" x14ac:dyDescent="0.35">
      <c r="A7661" s="1">
        <v>9612</v>
      </c>
      <c r="B7661" t="s">
        <v>4759</v>
      </c>
      <c r="C7661" t="s">
        <v>52910</v>
      </c>
      <c r="D7661" t="s">
        <v>5</v>
      </c>
      <c r="E7661" t="s">
        <v>119954</v>
      </c>
      <c r="F7661" t="s">
        <v>122528</v>
      </c>
      <c r="G7661">
        <v>6.0000000000000002E-6</v>
      </c>
      <c r="H7661" t="s">
        <v>4759</v>
      </c>
      <c r="I7661" t="s">
        <v>129294</v>
      </c>
      <c r="J7661" s="2" t="s">
        <v>174177</v>
      </c>
      <c r="K7661" t="s">
        <v>210308</v>
      </c>
      <c r="L7661" t="s">
        <v>228705</v>
      </c>
      <c r="M7661" t="s">
        <v>8</v>
      </c>
      <c r="N7661" t="s">
        <v>228898</v>
      </c>
      <c r="O7661" t="s">
        <v>229218</v>
      </c>
      <c r="P7661" t="s">
        <v>230152</v>
      </c>
      <c r="Q7661" t="s">
        <v>122295</v>
      </c>
      <c r="R7661" t="s">
        <v>210308</v>
      </c>
      <c r="S7661" t="s">
        <v>233770</v>
      </c>
    </row>
    <row r="7662" spans="1:19" x14ac:dyDescent="0.35">
      <c r="A7662" s="1">
        <v>9613</v>
      </c>
      <c r="B7662" t="s">
        <v>4759</v>
      </c>
      <c r="C7662" t="s">
        <v>52911</v>
      </c>
      <c r="D7662" t="s">
        <v>5</v>
      </c>
      <c r="F7662" t="s">
        <v>120725</v>
      </c>
      <c r="G7662">
        <v>1.5E-5</v>
      </c>
      <c r="H7662" t="s">
        <v>4759</v>
      </c>
      <c r="I7662" t="s">
        <v>129294</v>
      </c>
      <c r="J7662" s="2" t="s">
        <v>174177</v>
      </c>
      <c r="K7662" t="s">
        <v>210308</v>
      </c>
      <c r="L7662" t="s">
        <v>228705</v>
      </c>
      <c r="M7662" t="s">
        <v>8</v>
      </c>
      <c r="N7662" t="s">
        <v>228898</v>
      </c>
      <c r="O7662" t="s">
        <v>229218</v>
      </c>
      <c r="P7662" t="s">
        <v>230152</v>
      </c>
      <c r="Q7662" t="s">
        <v>122295</v>
      </c>
      <c r="R7662" t="s">
        <v>210308</v>
      </c>
      <c r="S7662" t="s">
        <v>233770</v>
      </c>
    </row>
    <row r="7663" spans="1:19" x14ac:dyDescent="0.35">
      <c r="A7663" s="1">
        <v>9614</v>
      </c>
      <c r="B7663" t="s">
        <v>4760</v>
      </c>
      <c r="C7663" t="s">
        <v>52912</v>
      </c>
      <c r="D7663" t="s">
        <v>5</v>
      </c>
      <c r="F7663" t="s">
        <v>122529</v>
      </c>
      <c r="G7663">
        <v>1.3722500000000001E-6</v>
      </c>
      <c r="H7663" t="s">
        <v>4760</v>
      </c>
      <c r="I7663" t="s">
        <v>129295</v>
      </c>
      <c r="J7663" s="2" t="s">
        <v>174178</v>
      </c>
      <c r="K7663" t="s">
        <v>210308</v>
      </c>
      <c r="L7663" t="s">
        <v>228706</v>
      </c>
      <c r="M7663" t="s">
        <v>8</v>
      </c>
      <c r="N7663" t="s">
        <v>228848</v>
      </c>
      <c r="O7663" t="s">
        <v>229324</v>
      </c>
      <c r="P7663" t="s">
        <v>230739</v>
      </c>
      <c r="R7663" t="s">
        <v>210308</v>
      </c>
      <c r="S7663" t="s">
        <v>233770</v>
      </c>
    </row>
    <row r="7664" spans="1:19" x14ac:dyDescent="0.35">
      <c r="A7664" s="1">
        <v>9615</v>
      </c>
      <c r="B7664" t="s">
        <v>4760</v>
      </c>
      <c r="C7664" t="s">
        <v>52913</v>
      </c>
      <c r="D7664" t="s">
        <v>5</v>
      </c>
      <c r="F7664" t="s">
        <v>122530</v>
      </c>
      <c r="G7664">
        <v>5.82E-7</v>
      </c>
      <c r="H7664" t="s">
        <v>4760</v>
      </c>
      <c r="I7664" t="s">
        <v>129295</v>
      </c>
      <c r="J7664" s="2" t="s">
        <v>174178</v>
      </c>
      <c r="K7664" t="s">
        <v>210308</v>
      </c>
      <c r="L7664" t="s">
        <v>228706</v>
      </c>
      <c r="M7664" t="s">
        <v>8</v>
      </c>
      <c r="N7664" t="s">
        <v>228848</v>
      </c>
      <c r="O7664" t="s">
        <v>229324</v>
      </c>
      <c r="P7664" t="s">
        <v>230739</v>
      </c>
      <c r="R7664" t="s">
        <v>210308</v>
      </c>
      <c r="S7664" t="s">
        <v>233770</v>
      </c>
    </row>
    <row r="7665" spans="1:19" x14ac:dyDescent="0.35">
      <c r="A7665" s="1">
        <v>9617</v>
      </c>
      <c r="B7665" t="s">
        <v>4761</v>
      </c>
      <c r="C7665" t="s">
        <v>52914</v>
      </c>
      <c r="D7665" t="s">
        <v>5</v>
      </c>
      <c r="F7665" t="s">
        <v>122531</v>
      </c>
      <c r="G7665">
        <v>2.4499999999999999E-5</v>
      </c>
      <c r="H7665" t="s">
        <v>4761</v>
      </c>
      <c r="I7665" t="s">
        <v>129296</v>
      </c>
      <c r="J7665" s="2" t="s">
        <v>174179</v>
      </c>
      <c r="K7665" t="s">
        <v>210308</v>
      </c>
      <c r="L7665" t="s">
        <v>228704</v>
      </c>
      <c r="M7665" t="s">
        <v>10</v>
      </c>
      <c r="N7665" t="s">
        <v>228988</v>
      </c>
      <c r="O7665" t="s">
        <v>229483</v>
      </c>
      <c r="P7665" t="s">
        <v>229483</v>
      </c>
      <c r="R7665" t="s">
        <v>210308</v>
      </c>
      <c r="S7665" t="s">
        <v>233770</v>
      </c>
    </row>
    <row r="7666" spans="1:19" x14ac:dyDescent="0.35">
      <c r="A7666" s="1">
        <v>9618</v>
      </c>
      <c r="B7666" t="s">
        <v>4761</v>
      </c>
      <c r="C7666" t="s">
        <v>52915</v>
      </c>
      <c r="D7666" t="s">
        <v>5</v>
      </c>
      <c r="E7666" t="s">
        <v>119956</v>
      </c>
      <c r="F7666" t="s">
        <v>121981</v>
      </c>
      <c r="G7666">
        <v>5.3000000000000001E-5</v>
      </c>
      <c r="H7666" t="s">
        <v>4761</v>
      </c>
      <c r="I7666" t="s">
        <v>129296</v>
      </c>
      <c r="J7666" s="2" t="s">
        <v>174179</v>
      </c>
      <c r="K7666" t="s">
        <v>210308</v>
      </c>
      <c r="L7666" t="s">
        <v>228704</v>
      </c>
      <c r="M7666" t="s">
        <v>10</v>
      </c>
      <c r="N7666" t="s">
        <v>228988</v>
      </c>
      <c r="O7666" t="s">
        <v>229483</v>
      </c>
      <c r="P7666" t="s">
        <v>229483</v>
      </c>
      <c r="R7666" t="s">
        <v>210308</v>
      </c>
      <c r="S7666" t="s">
        <v>233770</v>
      </c>
    </row>
    <row r="7667" spans="1:19" x14ac:dyDescent="0.35">
      <c r="A7667" s="1">
        <v>9619</v>
      </c>
      <c r="B7667" t="s">
        <v>4762</v>
      </c>
      <c r="C7667" t="s">
        <v>52916</v>
      </c>
      <c r="D7667" t="s">
        <v>5</v>
      </c>
      <c r="F7667" t="s">
        <v>122161</v>
      </c>
      <c r="G7667">
        <v>3.6749979999999999E-6</v>
      </c>
      <c r="H7667" t="s">
        <v>4762</v>
      </c>
      <c r="I7667" t="s">
        <v>129297</v>
      </c>
      <c r="J7667" s="2" t="s">
        <v>174180</v>
      </c>
      <c r="K7667" t="s">
        <v>210308</v>
      </c>
      <c r="L7667" t="s">
        <v>228707</v>
      </c>
      <c r="M7667" t="s">
        <v>8</v>
      </c>
      <c r="N7667" t="s">
        <v>228828</v>
      </c>
      <c r="O7667" t="s">
        <v>229198</v>
      </c>
      <c r="P7667" t="s">
        <v>230318</v>
      </c>
      <c r="Q7667" t="s">
        <v>120970</v>
      </c>
      <c r="R7667" t="s">
        <v>210308</v>
      </c>
      <c r="S7667" t="s">
        <v>233770</v>
      </c>
    </row>
    <row r="7668" spans="1:19" x14ac:dyDescent="0.35">
      <c r="A7668" s="1">
        <v>9620</v>
      </c>
      <c r="B7668" t="s">
        <v>4762</v>
      </c>
      <c r="C7668" t="s">
        <v>52917</v>
      </c>
      <c r="D7668" t="s">
        <v>5</v>
      </c>
      <c r="F7668" t="s">
        <v>121521</v>
      </c>
      <c r="G7668">
        <v>3.6999980000000001E-6</v>
      </c>
      <c r="H7668" t="s">
        <v>4762</v>
      </c>
      <c r="I7668" t="s">
        <v>129297</v>
      </c>
      <c r="J7668" s="2" t="s">
        <v>174180</v>
      </c>
      <c r="K7668" t="s">
        <v>210308</v>
      </c>
      <c r="L7668" t="s">
        <v>228707</v>
      </c>
      <c r="M7668" t="s">
        <v>8</v>
      </c>
      <c r="N7668" t="s">
        <v>228828</v>
      </c>
      <c r="O7668" t="s">
        <v>229198</v>
      </c>
      <c r="P7668" t="s">
        <v>230318</v>
      </c>
      <c r="Q7668" t="s">
        <v>120970</v>
      </c>
      <c r="R7668" t="s">
        <v>210308</v>
      </c>
      <c r="S7668" t="s">
        <v>233770</v>
      </c>
    </row>
    <row r="7669" spans="1:19" x14ac:dyDescent="0.35">
      <c r="A7669" s="1">
        <v>9621</v>
      </c>
      <c r="B7669" t="s">
        <v>4762</v>
      </c>
      <c r="C7669" t="s">
        <v>52918</v>
      </c>
      <c r="D7669" t="s">
        <v>5</v>
      </c>
      <c r="F7669" t="s">
        <v>121048</v>
      </c>
      <c r="G7669">
        <v>3.0000000000000001E-6</v>
      </c>
      <c r="H7669" t="s">
        <v>4762</v>
      </c>
      <c r="I7669" t="s">
        <v>129297</v>
      </c>
      <c r="J7669" s="2" t="s">
        <v>174180</v>
      </c>
      <c r="K7669" t="s">
        <v>210308</v>
      </c>
      <c r="L7669" t="s">
        <v>228707</v>
      </c>
      <c r="M7669" t="s">
        <v>8</v>
      </c>
      <c r="N7669" t="s">
        <v>228828</v>
      </c>
      <c r="O7669" t="s">
        <v>229198</v>
      </c>
      <c r="P7669" t="s">
        <v>230318</v>
      </c>
      <c r="Q7669" t="s">
        <v>120970</v>
      </c>
      <c r="R7669" t="s">
        <v>210308</v>
      </c>
      <c r="S7669" t="s">
        <v>233770</v>
      </c>
    </row>
    <row r="7670" spans="1:19" x14ac:dyDescent="0.35">
      <c r="A7670" s="1">
        <v>9624</v>
      </c>
      <c r="B7670" t="s">
        <v>4763</v>
      </c>
      <c r="C7670" t="s">
        <v>52919</v>
      </c>
      <c r="D7670" t="s">
        <v>5</v>
      </c>
      <c r="F7670" t="s">
        <v>120430</v>
      </c>
      <c r="G7670">
        <v>1.5999999999999999E-6</v>
      </c>
      <c r="H7670" t="s">
        <v>4763</v>
      </c>
      <c r="I7670" t="s">
        <v>129298</v>
      </c>
      <c r="J7670" s="2" t="s">
        <v>174181</v>
      </c>
      <c r="K7670" t="s">
        <v>210308</v>
      </c>
      <c r="L7670" t="s">
        <v>228704</v>
      </c>
      <c r="M7670" t="s">
        <v>8</v>
      </c>
      <c r="N7670" t="s">
        <v>228896</v>
      </c>
      <c r="O7670" t="s">
        <v>229210</v>
      </c>
      <c r="P7670" t="s">
        <v>229210</v>
      </c>
      <c r="R7670" t="s">
        <v>210308</v>
      </c>
      <c r="S7670" t="s">
        <v>233770</v>
      </c>
    </row>
    <row r="7671" spans="1:19" x14ac:dyDescent="0.35">
      <c r="A7671" s="1">
        <v>9625</v>
      </c>
      <c r="B7671" t="s">
        <v>4763</v>
      </c>
      <c r="C7671" t="s">
        <v>52920</v>
      </c>
      <c r="D7671" t="s">
        <v>5</v>
      </c>
      <c r="E7671" t="s">
        <v>119957</v>
      </c>
      <c r="F7671" t="s">
        <v>121429</v>
      </c>
      <c r="G7671">
        <v>3.6000000000000001E-5</v>
      </c>
      <c r="H7671" t="s">
        <v>4763</v>
      </c>
      <c r="I7671" t="s">
        <v>129298</v>
      </c>
      <c r="J7671" s="2" t="s">
        <v>174181</v>
      </c>
      <c r="K7671" t="s">
        <v>210308</v>
      </c>
      <c r="L7671" t="s">
        <v>228704</v>
      </c>
      <c r="M7671" t="s">
        <v>8</v>
      </c>
      <c r="N7671" t="s">
        <v>228896</v>
      </c>
      <c r="O7671" t="s">
        <v>229210</v>
      </c>
      <c r="P7671" t="s">
        <v>229210</v>
      </c>
      <c r="R7671" t="s">
        <v>210308</v>
      </c>
      <c r="S7671" t="s">
        <v>233770</v>
      </c>
    </row>
    <row r="7672" spans="1:19" x14ac:dyDescent="0.35">
      <c r="A7672" s="1">
        <v>9627</v>
      </c>
      <c r="B7672" t="s">
        <v>4763</v>
      </c>
      <c r="C7672" t="s">
        <v>52921</v>
      </c>
      <c r="D7672" t="s">
        <v>5</v>
      </c>
      <c r="E7672" t="s">
        <v>119958</v>
      </c>
      <c r="F7672" t="s">
        <v>121487</v>
      </c>
      <c r="G7672">
        <v>1.0000000000000001E-5</v>
      </c>
      <c r="H7672" t="s">
        <v>4763</v>
      </c>
      <c r="I7672" t="s">
        <v>129298</v>
      </c>
      <c r="J7672" s="2" t="s">
        <v>174181</v>
      </c>
      <c r="K7672" t="s">
        <v>210308</v>
      </c>
      <c r="L7672" t="s">
        <v>228704</v>
      </c>
      <c r="M7672" t="s">
        <v>8</v>
      </c>
      <c r="N7672" t="s">
        <v>228896</v>
      </c>
      <c r="O7672" t="s">
        <v>229210</v>
      </c>
      <c r="P7672" t="s">
        <v>229210</v>
      </c>
      <c r="R7672" t="s">
        <v>210308</v>
      </c>
      <c r="S7672" t="s">
        <v>233770</v>
      </c>
    </row>
    <row r="7673" spans="1:19" x14ac:dyDescent="0.35">
      <c r="A7673" s="1">
        <v>9628</v>
      </c>
      <c r="B7673" t="s">
        <v>4763</v>
      </c>
      <c r="C7673" t="s">
        <v>52922</v>
      </c>
      <c r="D7673" t="s">
        <v>5</v>
      </c>
      <c r="E7673" t="s">
        <v>119959</v>
      </c>
      <c r="F7673" t="s">
        <v>120515</v>
      </c>
      <c r="G7673">
        <v>1.2E-5</v>
      </c>
      <c r="H7673" t="s">
        <v>4763</v>
      </c>
      <c r="I7673" t="s">
        <v>129298</v>
      </c>
      <c r="J7673" s="2" t="s">
        <v>174181</v>
      </c>
      <c r="K7673" t="s">
        <v>210308</v>
      </c>
      <c r="L7673" t="s">
        <v>228704</v>
      </c>
      <c r="M7673" t="s">
        <v>8</v>
      </c>
      <c r="N7673" t="s">
        <v>228896</v>
      </c>
      <c r="O7673" t="s">
        <v>229210</v>
      </c>
      <c r="P7673" t="s">
        <v>229210</v>
      </c>
      <c r="R7673" t="s">
        <v>210308</v>
      </c>
      <c r="S7673" t="s">
        <v>233770</v>
      </c>
    </row>
    <row r="7674" spans="1:19" x14ac:dyDescent="0.35">
      <c r="A7674" s="1">
        <v>9629</v>
      </c>
      <c r="B7674" t="s">
        <v>4764</v>
      </c>
      <c r="C7674" t="s">
        <v>52923</v>
      </c>
      <c r="D7674" t="s">
        <v>5</v>
      </c>
      <c r="E7674" t="s">
        <v>119955</v>
      </c>
      <c r="F7674" t="s">
        <v>121816</v>
      </c>
      <c r="G7674">
        <v>5.0999999999999999E-7</v>
      </c>
      <c r="H7674" t="s">
        <v>4764</v>
      </c>
      <c r="I7674" t="s">
        <v>129299</v>
      </c>
      <c r="J7674" s="2" t="s">
        <v>174182</v>
      </c>
      <c r="K7674" t="s">
        <v>210308</v>
      </c>
      <c r="L7674" t="s">
        <v>228704</v>
      </c>
      <c r="M7674" t="s">
        <v>13</v>
      </c>
      <c r="N7674" t="s">
        <v>228858</v>
      </c>
      <c r="O7674" t="s">
        <v>229523</v>
      </c>
      <c r="P7674" t="s">
        <v>229523</v>
      </c>
      <c r="R7674" t="s">
        <v>210308</v>
      </c>
      <c r="S7674" t="s">
        <v>233770</v>
      </c>
    </row>
    <row r="7675" spans="1:19" x14ac:dyDescent="0.35">
      <c r="A7675" s="1">
        <v>9630</v>
      </c>
      <c r="B7675" t="s">
        <v>4765</v>
      </c>
      <c r="C7675" t="s">
        <v>52924</v>
      </c>
      <c r="D7675" t="s">
        <v>5</v>
      </c>
      <c r="F7675" t="s">
        <v>120146</v>
      </c>
      <c r="G7675">
        <v>1.415E-6</v>
      </c>
      <c r="H7675" t="s">
        <v>4765</v>
      </c>
      <c r="I7675" t="s">
        <v>129300</v>
      </c>
      <c r="J7675" s="2" t="s">
        <v>174183</v>
      </c>
      <c r="K7675" t="s">
        <v>210308</v>
      </c>
      <c r="L7675" t="s">
        <v>228704</v>
      </c>
      <c r="M7675" t="s">
        <v>8</v>
      </c>
      <c r="N7675" t="s">
        <v>228828</v>
      </c>
      <c r="O7675" t="s">
        <v>229113</v>
      </c>
      <c r="P7675" t="s">
        <v>230099</v>
      </c>
      <c r="R7675" t="s">
        <v>210308</v>
      </c>
      <c r="S7675" t="s">
        <v>233770</v>
      </c>
    </row>
    <row r="7676" spans="1:19" x14ac:dyDescent="0.35">
      <c r="A7676" s="1">
        <v>9631</v>
      </c>
      <c r="B7676" t="s">
        <v>4765</v>
      </c>
      <c r="C7676" t="s">
        <v>52925</v>
      </c>
      <c r="D7676" t="s">
        <v>5</v>
      </c>
      <c r="F7676" t="s">
        <v>120824</v>
      </c>
      <c r="G7676">
        <v>2.7818000000000002E-6</v>
      </c>
      <c r="H7676" t="s">
        <v>4765</v>
      </c>
      <c r="I7676" t="s">
        <v>129300</v>
      </c>
      <c r="J7676" s="2" t="s">
        <v>174183</v>
      </c>
      <c r="K7676" t="s">
        <v>210308</v>
      </c>
      <c r="L7676" t="s">
        <v>228704</v>
      </c>
      <c r="M7676" t="s">
        <v>8</v>
      </c>
      <c r="N7676" t="s">
        <v>228828</v>
      </c>
      <c r="O7676" t="s">
        <v>229113</v>
      </c>
      <c r="P7676" t="s">
        <v>230099</v>
      </c>
      <c r="R7676" t="s">
        <v>210308</v>
      </c>
      <c r="S7676" t="s">
        <v>233770</v>
      </c>
    </row>
    <row r="7677" spans="1:19" x14ac:dyDescent="0.35">
      <c r="A7677" s="1">
        <v>9632</v>
      </c>
      <c r="B7677" t="s">
        <v>4765</v>
      </c>
      <c r="C7677" t="s">
        <v>52926</v>
      </c>
      <c r="D7677" t="s">
        <v>5</v>
      </c>
      <c r="E7677" t="s">
        <v>119957</v>
      </c>
      <c r="F7677" t="s">
        <v>122532</v>
      </c>
      <c r="G7677">
        <v>1.7999999999999999E-6</v>
      </c>
      <c r="H7677" t="s">
        <v>4765</v>
      </c>
      <c r="I7677" t="s">
        <v>129300</v>
      </c>
      <c r="J7677" s="2" t="s">
        <v>174183</v>
      </c>
      <c r="K7677" t="s">
        <v>210308</v>
      </c>
      <c r="L7677" t="s">
        <v>228704</v>
      </c>
      <c r="M7677" t="s">
        <v>8</v>
      </c>
      <c r="N7677" t="s">
        <v>228828</v>
      </c>
      <c r="O7677" t="s">
        <v>229113</v>
      </c>
      <c r="P7677" t="s">
        <v>230099</v>
      </c>
      <c r="R7677" t="s">
        <v>210308</v>
      </c>
      <c r="S7677" t="s">
        <v>233770</v>
      </c>
    </row>
    <row r="7678" spans="1:19" x14ac:dyDescent="0.35">
      <c r="A7678" s="1">
        <v>9633</v>
      </c>
      <c r="B7678" t="s">
        <v>4765</v>
      </c>
      <c r="C7678" t="s">
        <v>52927</v>
      </c>
      <c r="D7678" t="s">
        <v>5</v>
      </c>
      <c r="F7678" t="s">
        <v>121401</v>
      </c>
      <c r="G7678">
        <v>2.2699999999999999E-6</v>
      </c>
      <c r="H7678" t="s">
        <v>4765</v>
      </c>
      <c r="I7678" t="s">
        <v>129300</v>
      </c>
      <c r="J7678" s="2" t="s">
        <v>174183</v>
      </c>
      <c r="K7678" t="s">
        <v>210308</v>
      </c>
      <c r="L7678" t="s">
        <v>228704</v>
      </c>
      <c r="M7678" t="s">
        <v>8</v>
      </c>
      <c r="N7678" t="s">
        <v>228828</v>
      </c>
      <c r="O7678" t="s">
        <v>229113</v>
      </c>
      <c r="P7678" t="s">
        <v>230099</v>
      </c>
      <c r="R7678" t="s">
        <v>210308</v>
      </c>
      <c r="S7678" t="s">
        <v>233770</v>
      </c>
    </row>
    <row r="7679" spans="1:19" x14ac:dyDescent="0.35">
      <c r="A7679" s="1">
        <v>9634</v>
      </c>
      <c r="B7679" t="s">
        <v>4765</v>
      </c>
      <c r="C7679" t="s">
        <v>52928</v>
      </c>
      <c r="D7679" t="s">
        <v>5</v>
      </c>
      <c r="F7679" t="s">
        <v>120200</v>
      </c>
      <c r="G7679">
        <v>3.4297669999999999E-6</v>
      </c>
      <c r="H7679" t="s">
        <v>4765</v>
      </c>
      <c r="I7679" t="s">
        <v>129300</v>
      </c>
      <c r="J7679" s="2" t="s">
        <v>174183</v>
      </c>
      <c r="K7679" t="s">
        <v>210308</v>
      </c>
      <c r="L7679" t="s">
        <v>228704</v>
      </c>
      <c r="M7679" t="s">
        <v>8</v>
      </c>
      <c r="N7679" t="s">
        <v>228828</v>
      </c>
      <c r="O7679" t="s">
        <v>229113</v>
      </c>
      <c r="P7679" t="s">
        <v>230099</v>
      </c>
      <c r="R7679" t="s">
        <v>210308</v>
      </c>
      <c r="S7679" t="s">
        <v>233770</v>
      </c>
    </row>
    <row r="7680" spans="1:19" x14ac:dyDescent="0.35">
      <c r="A7680" s="1">
        <v>9635</v>
      </c>
      <c r="B7680" t="s">
        <v>4765</v>
      </c>
      <c r="C7680" t="s">
        <v>52929</v>
      </c>
      <c r="D7680" t="s">
        <v>5</v>
      </c>
      <c r="F7680" t="s">
        <v>122533</v>
      </c>
      <c r="G7680">
        <v>1.48714E-6</v>
      </c>
      <c r="H7680" t="s">
        <v>4765</v>
      </c>
      <c r="I7680" t="s">
        <v>129300</v>
      </c>
      <c r="J7680" s="2" t="s">
        <v>174183</v>
      </c>
      <c r="K7680" t="s">
        <v>210308</v>
      </c>
      <c r="L7680" t="s">
        <v>228704</v>
      </c>
      <c r="M7680" t="s">
        <v>8</v>
      </c>
      <c r="N7680" t="s">
        <v>228828</v>
      </c>
      <c r="O7680" t="s">
        <v>229113</v>
      </c>
      <c r="P7680" t="s">
        <v>230099</v>
      </c>
      <c r="R7680" t="s">
        <v>210308</v>
      </c>
      <c r="S7680" t="s">
        <v>233770</v>
      </c>
    </row>
    <row r="7681" spans="1:19" x14ac:dyDescent="0.35">
      <c r="A7681" s="1">
        <v>9638</v>
      </c>
      <c r="B7681" t="s">
        <v>4766</v>
      </c>
      <c r="C7681" t="s">
        <v>52930</v>
      </c>
      <c r="D7681" t="s">
        <v>5</v>
      </c>
      <c r="E7681" t="s">
        <v>119955</v>
      </c>
      <c r="F7681" t="s">
        <v>120193</v>
      </c>
      <c r="G7681">
        <v>3.1999999999999999E-5</v>
      </c>
      <c r="H7681" t="s">
        <v>4766</v>
      </c>
      <c r="I7681" t="s">
        <v>129301</v>
      </c>
      <c r="J7681" s="2" t="s">
        <v>174184</v>
      </c>
      <c r="K7681" t="s">
        <v>210308</v>
      </c>
      <c r="L7681" t="s">
        <v>228704</v>
      </c>
      <c r="M7681" t="s">
        <v>8</v>
      </c>
      <c r="N7681" t="s">
        <v>228828</v>
      </c>
      <c r="O7681" t="s">
        <v>229113</v>
      </c>
      <c r="P7681" t="s">
        <v>230556</v>
      </c>
      <c r="Q7681" t="s">
        <v>121322</v>
      </c>
      <c r="R7681" t="s">
        <v>210308</v>
      </c>
      <c r="S7681" t="s">
        <v>233770</v>
      </c>
    </row>
    <row r="7682" spans="1:19" x14ac:dyDescent="0.35">
      <c r="A7682" s="1">
        <v>9639</v>
      </c>
      <c r="B7682" t="s">
        <v>4766</v>
      </c>
      <c r="C7682" t="s">
        <v>52931</v>
      </c>
      <c r="D7682" t="s">
        <v>5</v>
      </c>
      <c r="F7682" t="s">
        <v>120309</v>
      </c>
      <c r="G7682">
        <v>9.9999999999999995E-8</v>
      </c>
      <c r="H7682" t="s">
        <v>4766</v>
      </c>
      <c r="I7682" t="s">
        <v>129301</v>
      </c>
      <c r="J7682" s="2" t="s">
        <v>174184</v>
      </c>
      <c r="K7682" t="s">
        <v>210308</v>
      </c>
      <c r="L7682" t="s">
        <v>228704</v>
      </c>
      <c r="M7682" t="s">
        <v>8</v>
      </c>
      <c r="N7682" t="s">
        <v>228828</v>
      </c>
      <c r="O7682" t="s">
        <v>229113</v>
      </c>
      <c r="P7682" t="s">
        <v>230556</v>
      </c>
      <c r="Q7682" t="s">
        <v>121322</v>
      </c>
      <c r="R7682" t="s">
        <v>210308</v>
      </c>
      <c r="S7682" t="s">
        <v>233770</v>
      </c>
    </row>
    <row r="7683" spans="1:19" x14ac:dyDescent="0.35">
      <c r="A7683" s="1">
        <v>9640</v>
      </c>
      <c r="B7683" t="s">
        <v>4767</v>
      </c>
      <c r="C7683" t="s">
        <v>52932</v>
      </c>
      <c r="D7683" t="s">
        <v>5</v>
      </c>
      <c r="E7683" t="s">
        <v>119954</v>
      </c>
      <c r="F7683" t="s">
        <v>122354</v>
      </c>
      <c r="G7683">
        <v>1.2960313000000001E-5</v>
      </c>
      <c r="H7683" t="s">
        <v>4767</v>
      </c>
      <c r="I7683" t="s">
        <v>129302</v>
      </c>
      <c r="J7683" s="2" t="s">
        <v>174185</v>
      </c>
      <c r="K7683" t="s">
        <v>210308</v>
      </c>
      <c r="L7683" t="s">
        <v>228705</v>
      </c>
      <c r="M7683" t="s">
        <v>12</v>
      </c>
      <c r="N7683" t="s">
        <v>228921</v>
      </c>
      <c r="O7683" t="s">
        <v>229341</v>
      </c>
      <c r="P7683" t="s">
        <v>230311</v>
      </c>
      <c r="R7683" t="s">
        <v>210308</v>
      </c>
      <c r="S7683" t="s">
        <v>233770</v>
      </c>
    </row>
    <row r="7684" spans="1:19" x14ac:dyDescent="0.35">
      <c r="A7684" s="1">
        <v>9642</v>
      </c>
      <c r="B7684" t="s">
        <v>4768</v>
      </c>
      <c r="C7684" t="s">
        <v>52933</v>
      </c>
      <c r="D7684" t="s">
        <v>4</v>
      </c>
      <c r="F7684" t="s">
        <v>121167</v>
      </c>
      <c r="G7684">
        <v>1E-8</v>
      </c>
      <c r="H7684" t="s">
        <v>4768</v>
      </c>
      <c r="I7684" t="s">
        <v>129303</v>
      </c>
      <c r="J7684" s="2" t="s">
        <v>174186</v>
      </c>
      <c r="K7684" t="s">
        <v>210319</v>
      </c>
      <c r="L7684" t="s">
        <v>228704</v>
      </c>
      <c r="M7684" t="s">
        <v>8</v>
      </c>
      <c r="N7684" t="s">
        <v>228853</v>
      </c>
      <c r="O7684" t="s">
        <v>229141</v>
      </c>
      <c r="P7684" t="s">
        <v>229141</v>
      </c>
      <c r="Q7684" t="s">
        <v>121690</v>
      </c>
      <c r="R7684" t="s">
        <v>210308</v>
      </c>
      <c r="S7684" t="s">
        <v>233770</v>
      </c>
    </row>
    <row r="7685" spans="1:19" x14ac:dyDescent="0.35">
      <c r="A7685" s="1">
        <v>9643</v>
      </c>
      <c r="B7685" t="s">
        <v>4769</v>
      </c>
      <c r="C7685" t="s">
        <v>52934</v>
      </c>
      <c r="D7685" t="s">
        <v>5</v>
      </c>
      <c r="E7685" t="s">
        <v>119954</v>
      </c>
      <c r="F7685" t="s">
        <v>120280</v>
      </c>
      <c r="G7685">
        <v>4.1999999999999998E-5</v>
      </c>
      <c r="H7685" t="s">
        <v>4769</v>
      </c>
      <c r="I7685" t="s">
        <v>129304</v>
      </c>
      <c r="J7685" s="2" t="s">
        <v>174187</v>
      </c>
      <c r="K7685" t="s">
        <v>210326</v>
      </c>
      <c r="L7685" t="s">
        <v>228707</v>
      </c>
      <c r="M7685" t="s">
        <v>8</v>
      </c>
      <c r="N7685" t="s">
        <v>228828</v>
      </c>
      <c r="O7685" t="s">
        <v>229216</v>
      </c>
      <c r="P7685" t="s">
        <v>229216</v>
      </c>
      <c r="R7685" t="s">
        <v>210308</v>
      </c>
      <c r="S7685" t="s">
        <v>233770</v>
      </c>
    </row>
    <row r="7686" spans="1:19" x14ac:dyDescent="0.35">
      <c r="A7686" s="1">
        <v>9644</v>
      </c>
      <c r="B7686" t="s">
        <v>4769</v>
      </c>
      <c r="C7686" t="s">
        <v>52935</v>
      </c>
      <c r="D7686" t="s">
        <v>5</v>
      </c>
      <c r="F7686" t="s">
        <v>120718</v>
      </c>
      <c r="G7686">
        <v>3.0332199000000001E-5</v>
      </c>
      <c r="H7686" t="s">
        <v>4769</v>
      </c>
      <c r="I7686" t="s">
        <v>129304</v>
      </c>
      <c r="J7686" s="2" t="s">
        <v>174187</v>
      </c>
      <c r="K7686" t="s">
        <v>210326</v>
      </c>
      <c r="L7686" t="s">
        <v>228707</v>
      </c>
      <c r="M7686" t="s">
        <v>8</v>
      </c>
      <c r="N7686" t="s">
        <v>228828</v>
      </c>
      <c r="O7686" t="s">
        <v>229216</v>
      </c>
      <c r="P7686" t="s">
        <v>229216</v>
      </c>
      <c r="R7686" t="s">
        <v>210308</v>
      </c>
      <c r="S7686" t="s">
        <v>233770</v>
      </c>
    </row>
    <row r="7687" spans="1:19" x14ac:dyDescent="0.35">
      <c r="A7687" s="1">
        <v>9645</v>
      </c>
      <c r="B7687" t="s">
        <v>4769</v>
      </c>
      <c r="C7687" t="s">
        <v>52936</v>
      </c>
      <c r="D7687" t="s">
        <v>5</v>
      </c>
      <c r="E7687" t="s">
        <v>119955</v>
      </c>
      <c r="F7687" t="s">
        <v>120389</v>
      </c>
      <c r="G7687">
        <v>3.1999999999999999E-5</v>
      </c>
      <c r="H7687" t="s">
        <v>4769</v>
      </c>
      <c r="I7687" t="s">
        <v>129304</v>
      </c>
      <c r="J7687" s="2" t="s">
        <v>174187</v>
      </c>
      <c r="K7687" t="s">
        <v>210326</v>
      </c>
      <c r="L7687" t="s">
        <v>228707</v>
      </c>
      <c r="M7687" t="s">
        <v>8</v>
      </c>
      <c r="N7687" t="s">
        <v>228828</v>
      </c>
      <c r="O7687" t="s">
        <v>229216</v>
      </c>
      <c r="P7687" t="s">
        <v>229216</v>
      </c>
      <c r="R7687" t="s">
        <v>210308</v>
      </c>
      <c r="S7687" t="s">
        <v>233770</v>
      </c>
    </row>
    <row r="7688" spans="1:19" x14ac:dyDescent="0.35">
      <c r="A7688" s="1">
        <v>9646</v>
      </c>
      <c r="B7688" t="s">
        <v>4770</v>
      </c>
      <c r="C7688" t="s">
        <v>52937</v>
      </c>
      <c r="D7688" t="s">
        <v>5</v>
      </c>
      <c r="F7688" t="s">
        <v>120482</v>
      </c>
      <c r="G7688">
        <v>3.2499899999999998E-7</v>
      </c>
      <c r="H7688" t="s">
        <v>4770</v>
      </c>
      <c r="I7688" t="s">
        <v>129305</v>
      </c>
      <c r="J7688" s="2" t="s">
        <v>174188</v>
      </c>
      <c r="K7688" t="s">
        <v>210308</v>
      </c>
      <c r="L7688" t="s">
        <v>228704</v>
      </c>
      <c r="M7688" t="s">
        <v>8</v>
      </c>
      <c r="N7688" t="s">
        <v>228828</v>
      </c>
      <c r="O7688" t="s">
        <v>229113</v>
      </c>
      <c r="P7688" t="s">
        <v>230138</v>
      </c>
      <c r="Q7688" t="s">
        <v>120056</v>
      </c>
      <c r="R7688" t="s">
        <v>210308</v>
      </c>
      <c r="S7688" t="s">
        <v>233770</v>
      </c>
    </row>
    <row r="7689" spans="1:19" x14ac:dyDescent="0.35">
      <c r="A7689" s="1">
        <v>9647</v>
      </c>
      <c r="B7689" t="s">
        <v>4770</v>
      </c>
      <c r="C7689" t="s">
        <v>52938</v>
      </c>
      <c r="D7689" t="s">
        <v>5</v>
      </c>
      <c r="F7689" t="s">
        <v>120562</v>
      </c>
      <c r="G7689">
        <v>7.3255800000000009E-7</v>
      </c>
      <c r="H7689" t="s">
        <v>4770</v>
      </c>
      <c r="I7689" t="s">
        <v>129305</v>
      </c>
      <c r="J7689" s="2" t="s">
        <v>174188</v>
      </c>
      <c r="K7689" t="s">
        <v>210308</v>
      </c>
      <c r="L7689" t="s">
        <v>228704</v>
      </c>
      <c r="M7689" t="s">
        <v>8</v>
      </c>
      <c r="N7689" t="s">
        <v>228828</v>
      </c>
      <c r="O7689" t="s">
        <v>229113</v>
      </c>
      <c r="P7689" t="s">
        <v>230138</v>
      </c>
      <c r="Q7689" t="s">
        <v>120056</v>
      </c>
      <c r="R7689" t="s">
        <v>210308</v>
      </c>
      <c r="S7689" t="s">
        <v>233770</v>
      </c>
    </row>
    <row r="7690" spans="1:19" x14ac:dyDescent="0.35">
      <c r="A7690" s="1">
        <v>9648</v>
      </c>
      <c r="B7690" t="s">
        <v>4771</v>
      </c>
      <c r="C7690" t="s">
        <v>52939</v>
      </c>
      <c r="D7690" t="s">
        <v>4</v>
      </c>
      <c r="F7690" t="s">
        <v>120817</v>
      </c>
      <c r="G7690">
        <v>7.4999999999999997E-8</v>
      </c>
      <c r="H7690" t="s">
        <v>4771</v>
      </c>
      <c r="I7690" t="s">
        <v>129306</v>
      </c>
      <c r="J7690" s="2" t="s">
        <v>174189</v>
      </c>
      <c r="K7690" t="s">
        <v>210321</v>
      </c>
      <c r="L7690" t="s">
        <v>228704</v>
      </c>
      <c r="M7690" t="s">
        <v>8</v>
      </c>
      <c r="N7690" t="s">
        <v>228892</v>
      </c>
      <c r="O7690" t="s">
        <v>229199</v>
      </c>
      <c r="P7690" t="s">
        <v>230657</v>
      </c>
      <c r="Q7690" t="s">
        <v>119994</v>
      </c>
      <c r="R7690" t="s">
        <v>210308</v>
      </c>
      <c r="S7690" t="s">
        <v>233770</v>
      </c>
    </row>
    <row r="7691" spans="1:19" x14ac:dyDescent="0.35">
      <c r="A7691" s="1">
        <v>9649</v>
      </c>
      <c r="B7691" t="s">
        <v>4772</v>
      </c>
      <c r="C7691" t="s">
        <v>52940</v>
      </c>
      <c r="D7691" t="s">
        <v>5</v>
      </c>
      <c r="E7691" t="s">
        <v>119958</v>
      </c>
      <c r="F7691" t="s">
        <v>121237</v>
      </c>
      <c r="G7691">
        <v>9.7999999999999997E-5</v>
      </c>
      <c r="H7691" t="s">
        <v>4772</v>
      </c>
      <c r="I7691" t="s">
        <v>129307</v>
      </c>
      <c r="J7691" s="2" t="s">
        <v>174190</v>
      </c>
      <c r="K7691" t="s">
        <v>210308</v>
      </c>
      <c r="L7691" t="s">
        <v>228704</v>
      </c>
      <c r="M7691" t="s">
        <v>10</v>
      </c>
      <c r="N7691" t="s">
        <v>141796</v>
      </c>
      <c r="O7691" t="s">
        <v>229107</v>
      </c>
      <c r="P7691" t="s">
        <v>230182</v>
      </c>
      <c r="R7691" t="s">
        <v>210308</v>
      </c>
      <c r="S7691" t="s">
        <v>233770</v>
      </c>
    </row>
    <row r="7692" spans="1:19" x14ac:dyDescent="0.35">
      <c r="A7692" s="1">
        <v>9650</v>
      </c>
      <c r="B7692" t="s">
        <v>4772</v>
      </c>
      <c r="C7692" t="s">
        <v>52941</v>
      </c>
      <c r="D7692" t="s">
        <v>5</v>
      </c>
      <c r="E7692" t="s">
        <v>119956</v>
      </c>
      <c r="F7692" t="s">
        <v>122188</v>
      </c>
      <c r="G7692">
        <v>2.4801993000000002E-5</v>
      </c>
      <c r="H7692" t="s">
        <v>4772</v>
      </c>
      <c r="I7692" t="s">
        <v>129307</v>
      </c>
      <c r="J7692" s="2" t="s">
        <v>174190</v>
      </c>
      <c r="K7692" t="s">
        <v>210308</v>
      </c>
      <c r="L7692" t="s">
        <v>228704</v>
      </c>
      <c r="M7692" t="s">
        <v>10</v>
      </c>
      <c r="N7692" t="s">
        <v>141796</v>
      </c>
      <c r="O7692" t="s">
        <v>229107</v>
      </c>
      <c r="P7692" t="s">
        <v>230182</v>
      </c>
      <c r="R7692" t="s">
        <v>210308</v>
      </c>
      <c r="S7692" t="s">
        <v>233770</v>
      </c>
    </row>
    <row r="7693" spans="1:19" x14ac:dyDescent="0.35">
      <c r="A7693" s="1">
        <v>9651</v>
      </c>
      <c r="B7693" t="s">
        <v>4772</v>
      </c>
      <c r="C7693" t="s">
        <v>52942</v>
      </c>
      <c r="D7693" t="s">
        <v>5</v>
      </c>
      <c r="E7693" t="s">
        <v>119954</v>
      </c>
      <c r="F7693" t="s">
        <v>121855</v>
      </c>
      <c r="G7693">
        <v>2.1829006E-5</v>
      </c>
      <c r="H7693" t="s">
        <v>4772</v>
      </c>
      <c r="I7693" t="s">
        <v>129307</v>
      </c>
      <c r="J7693" s="2" t="s">
        <v>174190</v>
      </c>
      <c r="K7693" t="s">
        <v>210308</v>
      </c>
      <c r="L7693" t="s">
        <v>228704</v>
      </c>
      <c r="M7693" t="s">
        <v>10</v>
      </c>
      <c r="N7693" t="s">
        <v>141796</v>
      </c>
      <c r="O7693" t="s">
        <v>229107</v>
      </c>
      <c r="P7693" t="s">
        <v>230182</v>
      </c>
      <c r="R7693" t="s">
        <v>210308</v>
      </c>
      <c r="S7693" t="s">
        <v>233770</v>
      </c>
    </row>
    <row r="7694" spans="1:19" x14ac:dyDescent="0.35">
      <c r="A7694" s="1">
        <v>9652</v>
      </c>
      <c r="B7694" t="s">
        <v>4773</v>
      </c>
      <c r="C7694" t="s">
        <v>52943</v>
      </c>
      <c r="D7694" t="s">
        <v>4</v>
      </c>
      <c r="F7694" t="s">
        <v>120760</v>
      </c>
      <c r="G7694">
        <v>9.9999999999999995E-8</v>
      </c>
      <c r="H7694" t="s">
        <v>4773</v>
      </c>
      <c r="I7694" t="s">
        <v>129308</v>
      </c>
      <c r="J7694" s="2" t="s">
        <v>174191</v>
      </c>
      <c r="K7694" t="s">
        <v>210308</v>
      </c>
      <c r="L7694" t="s">
        <v>228704</v>
      </c>
      <c r="M7694" t="s">
        <v>8</v>
      </c>
      <c r="N7694" t="s">
        <v>228876</v>
      </c>
      <c r="O7694" t="s">
        <v>229173</v>
      </c>
      <c r="P7694" t="s">
        <v>229173</v>
      </c>
      <c r="R7694" t="s">
        <v>210308</v>
      </c>
      <c r="S7694" t="s">
        <v>233770</v>
      </c>
    </row>
    <row r="7695" spans="1:19" x14ac:dyDescent="0.35">
      <c r="A7695" s="1">
        <v>9654</v>
      </c>
      <c r="B7695" t="s">
        <v>4774</v>
      </c>
      <c r="C7695" t="s">
        <v>52944</v>
      </c>
      <c r="D7695" t="s">
        <v>5</v>
      </c>
      <c r="F7695" t="s">
        <v>120351</v>
      </c>
      <c r="G7695">
        <v>1.2300000000000001E-6</v>
      </c>
      <c r="H7695" t="s">
        <v>4774</v>
      </c>
      <c r="I7695" t="s">
        <v>129309</v>
      </c>
      <c r="J7695" s="2" t="s">
        <v>174192</v>
      </c>
      <c r="K7695" t="s">
        <v>210308</v>
      </c>
      <c r="L7695" t="s">
        <v>228704</v>
      </c>
      <c r="M7695" t="s">
        <v>10</v>
      </c>
      <c r="N7695" t="s">
        <v>228981</v>
      </c>
      <c r="O7695" t="s">
        <v>229462</v>
      </c>
      <c r="P7695" t="s">
        <v>229462</v>
      </c>
      <c r="Q7695" t="s">
        <v>120087</v>
      </c>
      <c r="R7695" t="s">
        <v>210308</v>
      </c>
      <c r="S7695" t="s">
        <v>233770</v>
      </c>
    </row>
    <row r="7696" spans="1:19" x14ac:dyDescent="0.35">
      <c r="A7696" s="1">
        <v>9663</v>
      </c>
      <c r="B7696" t="s">
        <v>4775</v>
      </c>
      <c r="C7696" t="s">
        <v>52945</v>
      </c>
      <c r="D7696" t="s">
        <v>5</v>
      </c>
      <c r="F7696" t="s">
        <v>121133</v>
      </c>
      <c r="G7696">
        <v>1.5E-6</v>
      </c>
      <c r="H7696" t="s">
        <v>4775</v>
      </c>
      <c r="I7696" t="s">
        <v>129310</v>
      </c>
      <c r="J7696" s="2" t="s">
        <v>174193</v>
      </c>
      <c r="K7696" t="s">
        <v>210308</v>
      </c>
      <c r="L7696" t="s">
        <v>228704</v>
      </c>
      <c r="Q7696" t="s">
        <v>120377</v>
      </c>
      <c r="R7696" t="s">
        <v>210308</v>
      </c>
      <c r="S7696" t="s">
        <v>233770</v>
      </c>
    </row>
    <row r="7697" spans="1:19" x14ac:dyDescent="0.35">
      <c r="A7697" s="1">
        <v>9664</v>
      </c>
      <c r="B7697" t="s">
        <v>4775</v>
      </c>
      <c r="C7697" t="s">
        <v>52946</v>
      </c>
      <c r="D7697" t="s">
        <v>5</v>
      </c>
      <c r="F7697" t="s">
        <v>120959</v>
      </c>
      <c r="G7697">
        <v>3.9999999999999998E-7</v>
      </c>
      <c r="H7697" t="s">
        <v>4775</v>
      </c>
      <c r="I7697" t="s">
        <v>129310</v>
      </c>
      <c r="J7697" s="2" t="s">
        <v>174193</v>
      </c>
      <c r="K7697" t="s">
        <v>210308</v>
      </c>
      <c r="L7697" t="s">
        <v>228704</v>
      </c>
      <c r="Q7697" t="s">
        <v>120377</v>
      </c>
      <c r="R7697" t="s">
        <v>210308</v>
      </c>
      <c r="S7697" t="s">
        <v>233770</v>
      </c>
    </row>
    <row r="7698" spans="1:19" x14ac:dyDescent="0.35">
      <c r="A7698" s="1">
        <v>9665</v>
      </c>
      <c r="B7698" t="s">
        <v>4775</v>
      </c>
      <c r="C7698" t="s">
        <v>52947</v>
      </c>
      <c r="D7698" t="s">
        <v>5</v>
      </c>
      <c r="F7698" t="s">
        <v>120370</v>
      </c>
      <c r="G7698">
        <v>3.2000000000000001E-7</v>
      </c>
      <c r="H7698" t="s">
        <v>4775</v>
      </c>
      <c r="I7698" t="s">
        <v>129310</v>
      </c>
      <c r="J7698" s="2" t="s">
        <v>174193</v>
      </c>
      <c r="K7698" t="s">
        <v>210308</v>
      </c>
      <c r="L7698" t="s">
        <v>228704</v>
      </c>
      <c r="Q7698" t="s">
        <v>120377</v>
      </c>
      <c r="R7698" t="s">
        <v>210308</v>
      </c>
      <c r="S7698" t="s">
        <v>233770</v>
      </c>
    </row>
    <row r="7699" spans="1:19" x14ac:dyDescent="0.35">
      <c r="A7699" s="1">
        <v>9666</v>
      </c>
      <c r="B7699" t="s">
        <v>4775</v>
      </c>
      <c r="C7699" t="s">
        <v>52948</v>
      </c>
      <c r="D7699" t="s">
        <v>5</v>
      </c>
      <c r="F7699" t="s">
        <v>122534</v>
      </c>
      <c r="G7699">
        <v>1.5E-9</v>
      </c>
      <c r="H7699" t="s">
        <v>4775</v>
      </c>
      <c r="I7699" t="s">
        <v>129310</v>
      </c>
      <c r="J7699" s="2" t="s">
        <v>174193</v>
      </c>
      <c r="K7699" t="s">
        <v>210308</v>
      </c>
      <c r="L7699" t="s">
        <v>228704</v>
      </c>
      <c r="Q7699" t="s">
        <v>120377</v>
      </c>
      <c r="R7699" t="s">
        <v>210308</v>
      </c>
      <c r="S7699" t="s">
        <v>233770</v>
      </c>
    </row>
    <row r="7700" spans="1:19" x14ac:dyDescent="0.35">
      <c r="A7700" s="1">
        <v>9668</v>
      </c>
      <c r="B7700" t="s">
        <v>4775</v>
      </c>
      <c r="C7700" t="s">
        <v>52949</v>
      </c>
      <c r="D7700" t="s">
        <v>5</v>
      </c>
      <c r="F7700" t="s">
        <v>120789</v>
      </c>
      <c r="G7700">
        <v>7.0031299999999993E-7</v>
      </c>
      <c r="H7700" t="s">
        <v>4775</v>
      </c>
      <c r="I7700" t="s">
        <v>129310</v>
      </c>
      <c r="J7700" s="2" t="s">
        <v>174193</v>
      </c>
      <c r="K7700" t="s">
        <v>210308</v>
      </c>
      <c r="L7700" t="s">
        <v>228704</v>
      </c>
      <c r="Q7700" t="s">
        <v>120377</v>
      </c>
      <c r="R7700" t="s">
        <v>210308</v>
      </c>
      <c r="S7700" t="s">
        <v>233770</v>
      </c>
    </row>
    <row r="7701" spans="1:19" x14ac:dyDescent="0.35">
      <c r="A7701" s="1">
        <v>9671</v>
      </c>
      <c r="B7701" t="s">
        <v>4776</v>
      </c>
      <c r="C7701" t="s">
        <v>52950</v>
      </c>
      <c r="D7701" t="s">
        <v>5</v>
      </c>
      <c r="E7701" t="s">
        <v>119955</v>
      </c>
      <c r="F7701" t="s">
        <v>122535</v>
      </c>
      <c r="G7701">
        <v>7.9999999999999996E-6</v>
      </c>
      <c r="H7701" t="s">
        <v>4776</v>
      </c>
      <c r="I7701" t="s">
        <v>129311</v>
      </c>
      <c r="J7701" s="2" t="s">
        <v>174194</v>
      </c>
      <c r="K7701" t="s">
        <v>210308</v>
      </c>
      <c r="L7701" t="s">
        <v>228706</v>
      </c>
      <c r="M7701" t="s">
        <v>8</v>
      </c>
      <c r="N7701" t="s">
        <v>228848</v>
      </c>
      <c r="O7701" t="s">
        <v>229133</v>
      </c>
      <c r="P7701" t="s">
        <v>230740</v>
      </c>
      <c r="Q7701" t="s">
        <v>120679</v>
      </c>
      <c r="R7701" t="s">
        <v>210308</v>
      </c>
      <c r="S7701" t="s">
        <v>233770</v>
      </c>
    </row>
    <row r="7702" spans="1:19" x14ac:dyDescent="0.35">
      <c r="A7702" s="1">
        <v>9672</v>
      </c>
      <c r="B7702" t="s">
        <v>4776</v>
      </c>
      <c r="C7702" t="s">
        <v>52951</v>
      </c>
      <c r="D7702" t="s">
        <v>5</v>
      </c>
      <c r="E7702" t="s">
        <v>119955</v>
      </c>
      <c r="F7702" t="s">
        <v>121430</v>
      </c>
      <c r="G7702">
        <v>2.0000000000000002E-5</v>
      </c>
      <c r="H7702" t="s">
        <v>4776</v>
      </c>
      <c r="I7702" t="s">
        <v>129311</v>
      </c>
      <c r="J7702" s="2" t="s">
        <v>174194</v>
      </c>
      <c r="K7702" t="s">
        <v>210308</v>
      </c>
      <c r="L7702" t="s">
        <v>228706</v>
      </c>
      <c r="M7702" t="s">
        <v>8</v>
      </c>
      <c r="N7702" t="s">
        <v>228848</v>
      </c>
      <c r="O7702" t="s">
        <v>229133</v>
      </c>
      <c r="P7702" t="s">
        <v>230740</v>
      </c>
      <c r="Q7702" t="s">
        <v>120679</v>
      </c>
      <c r="R7702" t="s">
        <v>210308</v>
      </c>
      <c r="S7702" t="s">
        <v>233770</v>
      </c>
    </row>
    <row r="7703" spans="1:19" x14ac:dyDescent="0.35">
      <c r="A7703" s="1">
        <v>9673</v>
      </c>
      <c r="B7703" t="s">
        <v>4776</v>
      </c>
      <c r="C7703" t="s">
        <v>52952</v>
      </c>
      <c r="D7703" t="s">
        <v>5</v>
      </c>
      <c r="E7703" t="s">
        <v>119956</v>
      </c>
      <c r="F7703" t="s">
        <v>122260</v>
      </c>
      <c r="G7703">
        <v>5.5000000000000002E-5</v>
      </c>
      <c r="H7703" t="s">
        <v>4776</v>
      </c>
      <c r="I7703" t="s">
        <v>129311</v>
      </c>
      <c r="J7703" s="2" t="s">
        <v>174194</v>
      </c>
      <c r="K7703" t="s">
        <v>210308</v>
      </c>
      <c r="L7703" t="s">
        <v>228706</v>
      </c>
      <c r="M7703" t="s">
        <v>8</v>
      </c>
      <c r="N7703" t="s">
        <v>228848</v>
      </c>
      <c r="O7703" t="s">
        <v>229133</v>
      </c>
      <c r="P7703" t="s">
        <v>230740</v>
      </c>
      <c r="Q7703" t="s">
        <v>120679</v>
      </c>
      <c r="R7703" t="s">
        <v>210308</v>
      </c>
      <c r="S7703" t="s">
        <v>233770</v>
      </c>
    </row>
    <row r="7704" spans="1:19" x14ac:dyDescent="0.35">
      <c r="A7704" s="1">
        <v>9674</v>
      </c>
      <c r="B7704" t="s">
        <v>4776</v>
      </c>
      <c r="C7704" t="s">
        <v>52953</v>
      </c>
      <c r="D7704" t="s">
        <v>5</v>
      </c>
      <c r="E7704" t="s">
        <v>119954</v>
      </c>
      <c r="F7704" t="s">
        <v>120646</v>
      </c>
      <c r="G7704">
        <v>3.8000000000000002E-5</v>
      </c>
      <c r="H7704" t="s">
        <v>4776</v>
      </c>
      <c r="I7704" t="s">
        <v>129311</v>
      </c>
      <c r="J7704" s="2" t="s">
        <v>174194</v>
      </c>
      <c r="K7704" t="s">
        <v>210308</v>
      </c>
      <c r="L7704" t="s">
        <v>228706</v>
      </c>
      <c r="M7704" t="s">
        <v>8</v>
      </c>
      <c r="N7704" t="s">
        <v>228848</v>
      </c>
      <c r="O7704" t="s">
        <v>229133</v>
      </c>
      <c r="P7704" t="s">
        <v>230740</v>
      </c>
      <c r="Q7704" t="s">
        <v>120679</v>
      </c>
      <c r="R7704" t="s">
        <v>210308</v>
      </c>
      <c r="S7704" t="s">
        <v>233770</v>
      </c>
    </row>
    <row r="7705" spans="1:19" x14ac:dyDescent="0.35">
      <c r="A7705" s="1">
        <v>9675</v>
      </c>
      <c r="B7705" t="s">
        <v>4777</v>
      </c>
      <c r="C7705" t="s">
        <v>52954</v>
      </c>
      <c r="D7705" t="s">
        <v>5</v>
      </c>
      <c r="F7705" t="s">
        <v>121520</v>
      </c>
      <c r="G7705">
        <v>1.9999999999999999E-6</v>
      </c>
      <c r="H7705" t="s">
        <v>4777</v>
      </c>
      <c r="I7705" t="s">
        <v>129312</v>
      </c>
      <c r="J7705" s="2" t="s">
        <v>174195</v>
      </c>
      <c r="K7705" t="s">
        <v>210308</v>
      </c>
      <c r="L7705" t="s">
        <v>228704</v>
      </c>
      <c r="M7705" t="s">
        <v>8</v>
      </c>
      <c r="N7705" t="s">
        <v>228841</v>
      </c>
      <c r="O7705" t="s">
        <v>229123</v>
      </c>
      <c r="P7705" t="s">
        <v>229123</v>
      </c>
      <c r="Q7705" t="s">
        <v>120082</v>
      </c>
      <c r="R7705" t="s">
        <v>210308</v>
      </c>
      <c r="S7705" t="s">
        <v>233770</v>
      </c>
    </row>
    <row r="7706" spans="1:19" x14ac:dyDescent="0.35">
      <c r="A7706" s="1">
        <v>9677</v>
      </c>
      <c r="B7706" t="s">
        <v>4778</v>
      </c>
      <c r="C7706" t="s">
        <v>52955</v>
      </c>
      <c r="D7706" t="s">
        <v>5</v>
      </c>
      <c r="F7706" t="s">
        <v>120889</v>
      </c>
      <c r="G7706">
        <v>2.4999999999999999E-7</v>
      </c>
      <c r="H7706" t="s">
        <v>4778</v>
      </c>
      <c r="I7706" t="s">
        <v>129313</v>
      </c>
      <c r="J7706" s="2" t="s">
        <v>174196</v>
      </c>
      <c r="K7706" t="s">
        <v>210308</v>
      </c>
      <c r="L7706" t="s">
        <v>228704</v>
      </c>
      <c r="M7706" t="s">
        <v>8</v>
      </c>
      <c r="N7706" t="s">
        <v>228910</v>
      </c>
      <c r="O7706" t="s">
        <v>229114</v>
      </c>
      <c r="P7706" t="s">
        <v>230305</v>
      </c>
      <c r="R7706" t="s">
        <v>210308</v>
      </c>
      <c r="S7706" t="s">
        <v>233770</v>
      </c>
    </row>
    <row r="7707" spans="1:19" x14ac:dyDescent="0.35">
      <c r="A7707" s="1">
        <v>9678</v>
      </c>
      <c r="B7707" t="s">
        <v>4778</v>
      </c>
      <c r="C7707" t="s">
        <v>52956</v>
      </c>
      <c r="D7707" t="s">
        <v>5</v>
      </c>
      <c r="F7707" t="s">
        <v>120718</v>
      </c>
      <c r="G7707">
        <v>7.1805229999999997E-6</v>
      </c>
      <c r="H7707" t="s">
        <v>4778</v>
      </c>
      <c r="I7707" t="s">
        <v>129313</v>
      </c>
      <c r="J7707" s="2" t="s">
        <v>174196</v>
      </c>
      <c r="K7707" t="s">
        <v>210308</v>
      </c>
      <c r="L7707" t="s">
        <v>228704</v>
      </c>
      <c r="M7707" t="s">
        <v>8</v>
      </c>
      <c r="N7707" t="s">
        <v>228910</v>
      </c>
      <c r="O7707" t="s">
        <v>229114</v>
      </c>
      <c r="P7707" t="s">
        <v>230305</v>
      </c>
      <c r="R7707" t="s">
        <v>210308</v>
      </c>
      <c r="S7707" t="s">
        <v>233770</v>
      </c>
    </row>
    <row r="7708" spans="1:19" x14ac:dyDescent="0.35">
      <c r="A7708" s="1">
        <v>9679</v>
      </c>
      <c r="B7708" t="s">
        <v>4778</v>
      </c>
      <c r="C7708" t="s">
        <v>52957</v>
      </c>
      <c r="D7708" t="s">
        <v>5</v>
      </c>
      <c r="F7708" t="s">
        <v>120844</v>
      </c>
      <c r="G7708">
        <v>3.15E-7</v>
      </c>
      <c r="H7708" t="s">
        <v>4778</v>
      </c>
      <c r="I7708" t="s">
        <v>129313</v>
      </c>
      <c r="J7708" s="2" t="s">
        <v>174196</v>
      </c>
      <c r="K7708" t="s">
        <v>210308</v>
      </c>
      <c r="L7708" t="s">
        <v>228704</v>
      </c>
      <c r="M7708" t="s">
        <v>8</v>
      </c>
      <c r="N7708" t="s">
        <v>228910</v>
      </c>
      <c r="O7708" t="s">
        <v>229114</v>
      </c>
      <c r="P7708" t="s">
        <v>230305</v>
      </c>
      <c r="R7708" t="s">
        <v>210308</v>
      </c>
      <c r="S7708" t="s">
        <v>233770</v>
      </c>
    </row>
    <row r="7709" spans="1:19" x14ac:dyDescent="0.35">
      <c r="A7709" s="1">
        <v>9680</v>
      </c>
      <c r="B7709" t="s">
        <v>4779</v>
      </c>
      <c r="C7709" t="s">
        <v>52958</v>
      </c>
      <c r="D7709" t="s">
        <v>5</v>
      </c>
      <c r="F7709" t="s">
        <v>121662</v>
      </c>
      <c r="G7709">
        <v>1.0912E-5</v>
      </c>
      <c r="H7709" t="s">
        <v>4779</v>
      </c>
      <c r="I7709" t="s">
        <v>129314</v>
      </c>
      <c r="J7709" s="2" t="s">
        <v>174197</v>
      </c>
      <c r="K7709" t="s">
        <v>210308</v>
      </c>
      <c r="L7709" t="s">
        <v>228706</v>
      </c>
      <c r="M7709" t="s">
        <v>8</v>
      </c>
      <c r="N7709" t="s">
        <v>228828</v>
      </c>
      <c r="O7709" t="s">
        <v>229198</v>
      </c>
      <c r="P7709" t="s">
        <v>230494</v>
      </c>
      <c r="R7709" t="s">
        <v>210308</v>
      </c>
      <c r="S7709" t="s">
        <v>233770</v>
      </c>
    </row>
    <row r="7710" spans="1:19" x14ac:dyDescent="0.35">
      <c r="A7710" s="1">
        <v>9681</v>
      </c>
      <c r="B7710" t="s">
        <v>4779</v>
      </c>
      <c r="C7710" t="s">
        <v>52959</v>
      </c>
      <c r="D7710" t="s">
        <v>5</v>
      </c>
      <c r="F7710" t="s">
        <v>121825</v>
      </c>
      <c r="G7710">
        <v>4.0000000000000003E-5</v>
      </c>
      <c r="H7710" t="s">
        <v>4779</v>
      </c>
      <c r="I7710" t="s">
        <v>129314</v>
      </c>
      <c r="J7710" s="2" t="s">
        <v>174197</v>
      </c>
      <c r="K7710" t="s">
        <v>210308</v>
      </c>
      <c r="L7710" t="s">
        <v>228706</v>
      </c>
      <c r="M7710" t="s">
        <v>8</v>
      </c>
      <c r="N7710" t="s">
        <v>228828</v>
      </c>
      <c r="O7710" t="s">
        <v>229198</v>
      </c>
      <c r="P7710" t="s">
        <v>230494</v>
      </c>
      <c r="R7710" t="s">
        <v>210308</v>
      </c>
      <c r="S7710" t="s">
        <v>233770</v>
      </c>
    </row>
    <row r="7711" spans="1:19" x14ac:dyDescent="0.35">
      <c r="A7711" s="1">
        <v>9686</v>
      </c>
      <c r="B7711" t="s">
        <v>4780</v>
      </c>
      <c r="C7711" t="s">
        <v>52960</v>
      </c>
      <c r="D7711" t="s">
        <v>5</v>
      </c>
      <c r="E7711" t="s">
        <v>119954</v>
      </c>
      <c r="F7711" t="s">
        <v>120119</v>
      </c>
      <c r="G7711">
        <v>1.5E-5</v>
      </c>
      <c r="H7711" t="s">
        <v>4780</v>
      </c>
      <c r="I7711" t="s">
        <v>129315</v>
      </c>
      <c r="J7711" s="2" t="s">
        <v>174198</v>
      </c>
      <c r="K7711" t="s">
        <v>210308</v>
      </c>
      <c r="L7711" t="s">
        <v>228704</v>
      </c>
      <c r="M7711" t="s">
        <v>8</v>
      </c>
      <c r="N7711" t="s">
        <v>228848</v>
      </c>
      <c r="O7711" t="s">
        <v>229133</v>
      </c>
      <c r="P7711" t="s">
        <v>230112</v>
      </c>
      <c r="Q7711" t="s">
        <v>120060</v>
      </c>
      <c r="R7711" t="s">
        <v>210308</v>
      </c>
      <c r="S7711" t="s">
        <v>233770</v>
      </c>
    </row>
    <row r="7712" spans="1:19" x14ac:dyDescent="0.35">
      <c r="A7712" s="1">
        <v>9687</v>
      </c>
      <c r="B7712" t="s">
        <v>4781</v>
      </c>
      <c r="C7712" t="s">
        <v>52961</v>
      </c>
      <c r="D7712" t="s">
        <v>5</v>
      </c>
      <c r="F7712" t="s">
        <v>120692</v>
      </c>
      <c r="G7712">
        <v>1.2499999999999999E-7</v>
      </c>
      <c r="H7712" t="s">
        <v>4781</v>
      </c>
      <c r="I7712" t="s">
        <v>129316</v>
      </c>
      <c r="J7712" s="2" t="s">
        <v>174199</v>
      </c>
      <c r="K7712" t="s">
        <v>210310</v>
      </c>
      <c r="L7712" t="s">
        <v>228704</v>
      </c>
      <c r="M7712" t="s">
        <v>8</v>
      </c>
      <c r="N7712" t="s">
        <v>228881</v>
      </c>
      <c r="O7712" t="s">
        <v>229244</v>
      </c>
      <c r="P7712" t="s">
        <v>229408</v>
      </c>
      <c r="Q7712" t="s">
        <v>120377</v>
      </c>
      <c r="R7712" t="s">
        <v>210308</v>
      </c>
      <c r="S7712" t="s">
        <v>233770</v>
      </c>
    </row>
    <row r="7713" spans="1:19" x14ac:dyDescent="0.35">
      <c r="A7713" s="1">
        <v>9688</v>
      </c>
      <c r="B7713" t="s">
        <v>4782</v>
      </c>
      <c r="C7713" t="s">
        <v>52962</v>
      </c>
      <c r="D7713" t="s">
        <v>5</v>
      </c>
      <c r="E7713" t="s">
        <v>119956</v>
      </c>
      <c r="F7713" t="s">
        <v>122400</v>
      </c>
      <c r="G7713">
        <v>7.9999999999999996E-6</v>
      </c>
      <c r="H7713" t="s">
        <v>4782</v>
      </c>
      <c r="I7713" t="s">
        <v>129317</v>
      </c>
      <c r="J7713" s="2" t="s">
        <v>174200</v>
      </c>
      <c r="K7713" t="s">
        <v>210308</v>
      </c>
      <c r="L7713" t="s">
        <v>228704</v>
      </c>
      <c r="M7713" t="s">
        <v>8</v>
      </c>
      <c r="N7713" t="s">
        <v>228896</v>
      </c>
      <c r="O7713" t="s">
        <v>229210</v>
      </c>
      <c r="P7713" t="s">
        <v>230431</v>
      </c>
      <c r="R7713" t="s">
        <v>210308</v>
      </c>
      <c r="S7713" t="s">
        <v>233770</v>
      </c>
    </row>
    <row r="7714" spans="1:19" x14ac:dyDescent="0.35">
      <c r="A7714" s="1">
        <v>9689</v>
      </c>
      <c r="B7714" t="s">
        <v>4782</v>
      </c>
      <c r="C7714" t="s">
        <v>52963</v>
      </c>
      <c r="D7714" t="s">
        <v>5</v>
      </c>
      <c r="F7714" t="s">
        <v>120193</v>
      </c>
      <c r="G7714">
        <v>3.15E-5</v>
      </c>
      <c r="H7714" t="s">
        <v>4782</v>
      </c>
      <c r="I7714" t="s">
        <v>129317</v>
      </c>
      <c r="J7714" s="2" t="s">
        <v>174200</v>
      </c>
      <c r="K7714" t="s">
        <v>210308</v>
      </c>
      <c r="L7714" t="s">
        <v>228704</v>
      </c>
      <c r="M7714" t="s">
        <v>8</v>
      </c>
      <c r="N7714" t="s">
        <v>228896</v>
      </c>
      <c r="O7714" t="s">
        <v>229210</v>
      </c>
      <c r="P7714" t="s">
        <v>230431</v>
      </c>
      <c r="R7714" t="s">
        <v>210308</v>
      </c>
      <c r="S7714" t="s">
        <v>233770</v>
      </c>
    </row>
    <row r="7715" spans="1:19" x14ac:dyDescent="0.35">
      <c r="A7715" s="1">
        <v>9691</v>
      </c>
      <c r="B7715" t="s">
        <v>4783</v>
      </c>
      <c r="C7715" t="s">
        <v>52964</v>
      </c>
      <c r="D7715" t="s">
        <v>4</v>
      </c>
      <c r="F7715" t="s">
        <v>120063</v>
      </c>
      <c r="G7715">
        <v>3.5999999999999999E-7</v>
      </c>
      <c r="H7715" t="s">
        <v>4783</v>
      </c>
      <c r="I7715" t="s">
        <v>129318</v>
      </c>
      <c r="J7715" s="2" t="s">
        <v>174201</v>
      </c>
      <c r="K7715" t="s">
        <v>210308</v>
      </c>
      <c r="L7715" t="s">
        <v>228704</v>
      </c>
      <c r="M7715" t="s">
        <v>8</v>
      </c>
      <c r="N7715" t="s">
        <v>228876</v>
      </c>
      <c r="O7715" t="s">
        <v>229173</v>
      </c>
      <c r="P7715" t="s">
        <v>230685</v>
      </c>
      <c r="Q7715" t="s">
        <v>120679</v>
      </c>
      <c r="R7715" t="s">
        <v>210308</v>
      </c>
      <c r="S7715" t="s">
        <v>233770</v>
      </c>
    </row>
    <row r="7716" spans="1:19" x14ac:dyDescent="0.35">
      <c r="A7716" s="1">
        <v>9692</v>
      </c>
      <c r="B7716" t="s">
        <v>4784</v>
      </c>
      <c r="C7716" t="s">
        <v>52965</v>
      </c>
      <c r="D7716" t="s">
        <v>4</v>
      </c>
      <c r="F7716" t="s">
        <v>121926</v>
      </c>
      <c r="G7716">
        <v>4.9999999999999998E-7</v>
      </c>
      <c r="H7716" t="s">
        <v>4784</v>
      </c>
      <c r="I7716" t="s">
        <v>129319</v>
      </c>
      <c r="J7716" s="2" t="s">
        <v>174202</v>
      </c>
      <c r="K7716" t="s">
        <v>210308</v>
      </c>
      <c r="L7716" t="s">
        <v>228704</v>
      </c>
      <c r="M7716" t="s">
        <v>8</v>
      </c>
      <c r="N7716" t="s">
        <v>228852</v>
      </c>
      <c r="O7716" t="s">
        <v>229140</v>
      </c>
      <c r="P7716" t="s">
        <v>230741</v>
      </c>
      <c r="Q7716" t="s">
        <v>122295</v>
      </c>
      <c r="R7716" t="s">
        <v>210308</v>
      </c>
      <c r="S7716" t="s">
        <v>233770</v>
      </c>
    </row>
    <row r="7717" spans="1:19" x14ac:dyDescent="0.35">
      <c r="A7717" s="1">
        <v>9695</v>
      </c>
      <c r="B7717" t="s">
        <v>4785</v>
      </c>
      <c r="C7717" t="s">
        <v>52966</v>
      </c>
      <c r="D7717" t="s">
        <v>5</v>
      </c>
      <c r="F7717" t="s">
        <v>121176</v>
      </c>
      <c r="G7717">
        <v>5.4230140000000004E-6</v>
      </c>
      <c r="H7717" t="s">
        <v>4785</v>
      </c>
      <c r="I7717" t="s">
        <v>129320</v>
      </c>
      <c r="J7717" s="2" t="s">
        <v>174203</v>
      </c>
      <c r="K7717" t="s">
        <v>210308</v>
      </c>
      <c r="L7717" t="s">
        <v>228704</v>
      </c>
      <c r="M7717" t="s">
        <v>8</v>
      </c>
      <c r="N7717" t="s">
        <v>228841</v>
      </c>
      <c r="O7717" t="s">
        <v>229159</v>
      </c>
      <c r="P7717" t="s">
        <v>229159</v>
      </c>
      <c r="Q7717" t="s">
        <v>121230</v>
      </c>
      <c r="R7717" t="s">
        <v>210308</v>
      </c>
      <c r="S7717" t="s">
        <v>233770</v>
      </c>
    </row>
    <row r="7718" spans="1:19" x14ac:dyDescent="0.35">
      <c r="A7718" s="1">
        <v>9697</v>
      </c>
      <c r="B7718" t="s">
        <v>4786</v>
      </c>
      <c r="C7718" t="s">
        <v>52967</v>
      </c>
      <c r="D7718" t="s">
        <v>5</v>
      </c>
      <c r="E7718" t="s">
        <v>119954</v>
      </c>
      <c r="F7718" t="s">
        <v>121132</v>
      </c>
      <c r="G7718">
        <v>7.2000000000000014E-6</v>
      </c>
      <c r="H7718" t="s">
        <v>4786</v>
      </c>
      <c r="I7718" t="s">
        <v>129321</v>
      </c>
      <c r="J7718" s="2" t="s">
        <v>174204</v>
      </c>
      <c r="K7718" t="s">
        <v>210310</v>
      </c>
      <c r="L7718" t="s">
        <v>228704</v>
      </c>
      <c r="M7718" t="s">
        <v>228722</v>
      </c>
      <c r="O7718" t="s">
        <v>229143</v>
      </c>
      <c r="P7718" t="s">
        <v>229143</v>
      </c>
      <c r="Q7718" t="s">
        <v>120679</v>
      </c>
      <c r="R7718" t="s">
        <v>210308</v>
      </c>
      <c r="S7718" t="s">
        <v>233770</v>
      </c>
    </row>
    <row r="7719" spans="1:19" x14ac:dyDescent="0.35">
      <c r="A7719" s="1">
        <v>9698</v>
      </c>
      <c r="B7719" t="s">
        <v>4787</v>
      </c>
      <c r="C7719" t="s">
        <v>52968</v>
      </c>
      <c r="D7719" t="s">
        <v>5</v>
      </c>
      <c r="F7719" t="s">
        <v>120388</v>
      </c>
      <c r="G7719">
        <v>3.9999999999999998E-6</v>
      </c>
      <c r="H7719" t="s">
        <v>4787</v>
      </c>
      <c r="I7719" t="s">
        <v>129322</v>
      </c>
      <c r="J7719" s="2" t="s">
        <v>174205</v>
      </c>
      <c r="K7719" t="s">
        <v>210308</v>
      </c>
      <c r="L7719" t="s">
        <v>228704</v>
      </c>
      <c r="M7719" t="s">
        <v>8</v>
      </c>
      <c r="N7719" t="s">
        <v>228873</v>
      </c>
      <c r="O7719" t="s">
        <v>229170</v>
      </c>
      <c r="P7719" t="s">
        <v>230401</v>
      </c>
      <c r="Q7719" t="s">
        <v>120216</v>
      </c>
      <c r="R7719" t="s">
        <v>210308</v>
      </c>
      <c r="S7719" t="s">
        <v>233770</v>
      </c>
    </row>
    <row r="7720" spans="1:19" x14ac:dyDescent="0.35">
      <c r="A7720" s="1">
        <v>9699</v>
      </c>
      <c r="B7720" t="s">
        <v>4787</v>
      </c>
      <c r="C7720" t="s">
        <v>52969</v>
      </c>
      <c r="D7720" t="s">
        <v>5</v>
      </c>
      <c r="E7720" t="s">
        <v>119956</v>
      </c>
      <c r="F7720" t="s">
        <v>121712</v>
      </c>
      <c r="G7720">
        <v>2.0000000000000002E-5</v>
      </c>
      <c r="H7720" t="s">
        <v>4787</v>
      </c>
      <c r="I7720" t="s">
        <v>129322</v>
      </c>
      <c r="J7720" s="2" t="s">
        <v>174205</v>
      </c>
      <c r="K7720" t="s">
        <v>210308</v>
      </c>
      <c r="L7720" t="s">
        <v>228704</v>
      </c>
      <c r="M7720" t="s">
        <v>8</v>
      </c>
      <c r="N7720" t="s">
        <v>228873</v>
      </c>
      <c r="O7720" t="s">
        <v>229170</v>
      </c>
      <c r="P7720" t="s">
        <v>230401</v>
      </c>
      <c r="Q7720" t="s">
        <v>120216</v>
      </c>
      <c r="R7720" t="s">
        <v>210308</v>
      </c>
      <c r="S7720" t="s">
        <v>233770</v>
      </c>
    </row>
    <row r="7721" spans="1:19" x14ac:dyDescent="0.35">
      <c r="A7721" s="1">
        <v>9700</v>
      </c>
      <c r="B7721" t="s">
        <v>4787</v>
      </c>
      <c r="C7721" t="s">
        <v>52970</v>
      </c>
      <c r="D7721" t="s">
        <v>5</v>
      </c>
      <c r="E7721" t="s">
        <v>119954</v>
      </c>
      <c r="F7721" t="s">
        <v>120145</v>
      </c>
      <c r="G7721">
        <v>1.5999999999999999E-5</v>
      </c>
      <c r="H7721" t="s">
        <v>4787</v>
      </c>
      <c r="I7721" t="s">
        <v>129322</v>
      </c>
      <c r="J7721" s="2" t="s">
        <v>174205</v>
      </c>
      <c r="K7721" t="s">
        <v>210308</v>
      </c>
      <c r="L7721" t="s">
        <v>228704</v>
      </c>
      <c r="M7721" t="s">
        <v>8</v>
      </c>
      <c r="N7721" t="s">
        <v>228873</v>
      </c>
      <c r="O7721" t="s">
        <v>229170</v>
      </c>
      <c r="P7721" t="s">
        <v>230401</v>
      </c>
      <c r="Q7721" t="s">
        <v>120216</v>
      </c>
      <c r="R7721" t="s">
        <v>210308</v>
      </c>
      <c r="S7721" t="s">
        <v>233770</v>
      </c>
    </row>
    <row r="7722" spans="1:19" x14ac:dyDescent="0.35">
      <c r="A7722" s="1">
        <v>9701</v>
      </c>
      <c r="B7722" t="s">
        <v>4787</v>
      </c>
      <c r="C7722" t="s">
        <v>52971</v>
      </c>
      <c r="D7722" t="s">
        <v>5</v>
      </c>
      <c r="F7722" t="s">
        <v>122382</v>
      </c>
      <c r="G7722">
        <v>7.899987E-6</v>
      </c>
      <c r="H7722" t="s">
        <v>4787</v>
      </c>
      <c r="I7722" t="s">
        <v>129322</v>
      </c>
      <c r="J7722" s="2" t="s">
        <v>174205</v>
      </c>
      <c r="K7722" t="s">
        <v>210308</v>
      </c>
      <c r="L7722" t="s">
        <v>228704</v>
      </c>
      <c r="M7722" t="s">
        <v>8</v>
      </c>
      <c r="N7722" t="s">
        <v>228873</v>
      </c>
      <c r="O7722" t="s">
        <v>229170</v>
      </c>
      <c r="P7722" t="s">
        <v>230401</v>
      </c>
      <c r="Q7722" t="s">
        <v>120216</v>
      </c>
      <c r="R7722" t="s">
        <v>210308</v>
      </c>
      <c r="S7722" t="s">
        <v>233770</v>
      </c>
    </row>
    <row r="7723" spans="1:19" x14ac:dyDescent="0.35">
      <c r="A7723" s="1">
        <v>9702</v>
      </c>
      <c r="B7723" t="s">
        <v>4787</v>
      </c>
      <c r="C7723" t="s">
        <v>52972</v>
      </c>
      <c r="D7723" t="s">
        <v>5</v>
      </c>
      <c r="F7723" t="s">
        <v>121653</v>
      </c>
      <c r="G7723">
        <v>6.0000000000000002E-6</v>
      </c>
      <c r="H7723" t="s">
        <v>4787</v>
      </c>
      <c r="I7723" t="s">
        <v>129322</v>
      </c>
      <c r="J7723" s="2" t="s">
        <v>174205</v>
      </c>
      <c r="K7723" t="s">
        <v>210308</v>
      </c>
      <c r="L7723" t="s">
        <v>228704</v>
      </c>
      <c r="M7723" t="s">
        <v>8</v>
      </c>
      <c r="N7723" t="s">
        <v>228873</v>
      </c>
      <c r="O7723" t="s">
        <v>229170</v>
      </c>
      <c r="P7723" t="s">
        <v>230401</v>
      </c>
      <c r="Q7723" t="s">
        <v>120216</v>
      </c>
      <c r="R7723" t="s">
        <v>210308</v>
      </c>
      <c r="S7723" t="s">
        <v>233770</v>
      </c>
    </row>
    <row r="7724" spans="1:19" x14ac:dyDescent="0.35">
      <c r="A7724" s="1">
        <v>9703</v>
      </c>
      <c r="B7724" t="s">
        <v>4788</v>
      </c>
      <c r="C7724" t="s">
        <v>52973</v>
      </c>
      <c r="D7724" t="s">
        <v>5</v>
      </c>
      <c r="F7724" t="s">
        <v>121910</v>
      </c>
      <c r="G7724">
        <v>4.9858840000000004E-6</v>
      </c>
      <c r="H7724" t="s">
        <v>4788</v>
      </c>
      <c r="I7724" t="s">
        <v>129323</v>
      </c>
      <c r="J7724" s="2" t="s">
        <v>174206</v>
      </c>
      <c r="K7724" t="s">
        <v>210308</v>
      </c>
      <c r="L7724" t="s">
        <v>228704</v>
      </c>
      <c r="M7724" t="s">
        <v>8</v>
      </c>
      <c r="N7724" t="s">
        <v>228873</v>
      </c>
      <c r="O7724" t="s">
        <v>229170</v>
      </c>
      <c r="P7724" t="s">
        <v>229170</v>
      </c>
      <c r="R7724" t="s">
        <v>210308</v>
      </c>
      <c r="S7724" t="s">
        <v>233770</v>
      </c>
    </row>
    <row r="7725" spans="1:19" x14ac:dyDescent="0.35">
      <c r="A7725" s="1">
        <v>9704</v>
      </c>
      <c r="B7725" t="s">
        <v>4788</v>
      </c>
      <c r="C7725" t="s">
        <v>52974</v>
      </c>
      <c r="D7725" t="s">
        <v>5</v>
      </c>
      <c r="F7725" t="s">
        <v>122536</v>
      </c>
      <c r="G7725">
        <v>3.1E-7</v>
      </c>
      <c r="H7725" t="s">
        <v>4788</v>
      </c>
      <c r="I7725" t="s">
        <v>129323</v>
      </c>
      <c r="J7725" s="2" t="s">
        <v>174206</v>
      </c>
      <c r="K7725" t="s">
        <v>210308</v>
      </c>
      <c r="L7725" t="s">
        <v>228704</v>
      </c>
      <c r="M7725" t="s">
        <v>8</v>
      </c>
      <c r="N7725" t="s">
        <v>228873</v>
      </c>
      <c r="O7725" t="s">
        <v>229170</v>
      </c>
      <c r="P7725" t="s">
        <v>229170</v>
      </c>
      <c r="R7725" t="s">
        <v>210308</v>
      </c>
      <c r="S7725" t="s">
        <v>233770</v>
      </c>
    </row>
    <row r="7726" spans="1:19" x14ac:dyDescent="0.35">
      <c r="A7726" s="1">
        <v>9705</v>
      </c>
      <c r="B7726" t="s">
        <v>4789</v>
      </c>
      <c r="C7726" t="s">
        <v>52975</v>
      </c>
      <c r="D7726" t="s">
        <v>5</v>
      </c>
      <c r="E7726" t="s">
        <v>119955</v>
      </c>
      <c r="F7726" t="s">
        <v>121341</v>
      </c>
      <c r="G7726">
        <v>1.0000000000000001E-5</v>
      </c>
      <c r="H7726" t="s">
        <v>4789</v>
      </c>
      <c r="I7726" t="s">
        <v>129324</v>
      </c>
      <c r="J7726" s="2" t="s">
        <v>174207</v>
      </c>
      <c r="K7726" t="s">
        <v>210308</v>
      </c>
      <c r="L7726" t="s">
        <v>228704</v>
      </c>
      <c r="M7726" t="s">
        <v>8</v>
      </c>
      <c r="N7726" t="s">
        <v>228828</v>
      </c>
      <c r="O7726" t="s">
        <v>229113</v>
      </c>
      <c r="P7726" t="s">
        <v>230172</v>
      </c>
      <c r="Q7726" t="s">
        <v>120008</v>
      </c>
      <c r="R7726" t="s">
        <v>210308</v>
      </c>
      <c r="S7726" t="s">
        <v>233770</v>
      </c>
    </row>
    <row r="7727" spans="1:19" x14ac:dyDescent="0.35">
      <c r="A7727" s="1">
        <v>9706</v>
      </c>
      <c r="B7727" t="s">
        <v>4789</v>
      </c>
      <c r="C7727" t="s">
        <v>52976</v>
      </c>
      <c r="D7727" t="s">
        <v>5</v>
      </c>
      <c r="E7727" t="s">
        <v>119955</v>
      </c>
      <c r="F7727" t="s">
        <v>122388</v>
      </c>
      <c r="G7727">
        <v>4.3999999999999999E-5</v>
      </c>
      <c r="H7727" t="s">
        <v>4789</v>
      </c>
      <c r="I7727" t="s">
        <v>129324</v>
      </c>
      <c r="J7727" s="2" t="s">
        <v>174207</v>
      </c>
      <c r="K7727" t="s">
        <v>210308</v>
      </c>
      <c r="L7727" t="s">
        <v>228704</v>
      </c>
      <c r="M7727" t="s">
        <v>8</v>
      </c>
      <c r="N7727" t="s">
        <v>228828</v>
      </c>
      <c r="O7727" t="s">
        <v>229113</v>
      </c>
      <c r="P7727" t="s">
        <v>230172</v>
      </c>
      <c r="Q7727" t="s">
        <v>120008</v>
      </c>
      <c r="R7727" t="s">
        <v>210308</v>
      </c>
      <c r="S7727" t="s">
        <v>233770</v>
      </c>
    </row>
    <row r="7728" spans="1:19" x14ac:dyDescent="0.35">
      <c r="A7728" s="1">
        <v>9707</v>
      </c>
      <c r="B7728" t="s">
        <v>4790</v>
      </c>
      <c r="C7728" t="s">
        <v>52977</v>
      </c>
      <c r="D7728" t="s">
        <v>5</v>
      </c>
      <c r="E7728" t="s">
        <v>119955</v>
      </c>
      <c r="F7728" t="s">
        <v>121429</v>
      </c>
      <c r="G7728">
        <v>2.2500000000000001E-5</v>
      </c>
      <c r="H7728" t="s">
        <v>4790</v>
      </c>
      <c r="I7728" t="s">
        <v>129325</v>
      </c>
      <c r="J7728" s="2" t="s">
        <v>174208</v>
      </c>
      <c r="K7728" t="s">
        <v>210308</v>
      </c>
      <c r="L7728" t="s">
        <v>228704</v>
      </c>
      <c r="M7728" t="s">
        <v>12</v>
      </c>
      <c r="N7728" t="s">
        <v>228921</v>
      </c>
      <c r="O7728" t="s">
        <v>229524</v>
      </c>
      <c r="P7728" t="s">
        <v>229524</v>
      </c>
      <c r="Q7728" t="s">
        <v>120056</v>
      </c>
      <c r="R7728" t="s">
        <v>210308</v>
      </c>
      <c r="S7728" t="s">
        <v>233770</v>
      </c>
    </row>
    <row r="7729" spans="1:19" x14ac:dyDescent="0.35">
      <c r="A7729" s="1">
        <v>9708</v>
      </c>
      <c r="B7729" t="s">
        <v>4790</v>
      </c>
      <c r="C7729" t="s">
        <v>52978</v>
      </c>
      <c r="D7729" t="s">
        <v>5</v>
      </c>
      <c r="E7729" t="s">
        <v>119955</v>
      </c>
      <c r="F7729" t="s">
        <v>119962</v>
      </c>
      <c r="G7729">
        <v>1.0000000000000001E-5</v>
      </c>
      <c r="H7729" t="s">
        <v>4790</v>
      </c>
      <c r="I7729" t="s">
        <v>129325</v>
      </c>
      <c r="J7729" s="2" t="s">
        <v>174208</v>
      </c>
      <c r="K7729" t="s">
        <v>210308</v>
      </c>
      <c r="L7729" t="s">
        <v>228704</v>
      </c>
      <c r="M7729" t="s">
        <v>12</v>
      </c>
      <c r="N7729" t="s">
        <v>228921</v>
      </c>
      <c r="O7729" t="s">
        <v>229524</v>
      </c>
      <c r="P7729" t="s">
        <v>229524</v>
      </c>
      <c r="Q7729" t="s">
        <v>120056</v>
      </c>
      <c r="R7729" t="s">
        <v>210308</v>
      </c>
      <c r="S7729" t="s">
        <v>233770</v>
      </c>
    </row>
    <row r="7730" spans="1:19" x14ac:dyDescent="0.35">
      <c r="A7730" s="1">
        <v>9709</v>
      </c>
      <c r="B7730" t="s">
        <v>4790</v>
      </c>
      <c r="C7730" t="s">
        <v>52979</v>
      </c>
      <c r="D7730" t="s">
        <v>5</v>
      </c>
      <c r="E7730" t="s">
        <v>119954</v>
      </c>
      <c r="F7730" t="s">
        <v>120611</v>
      </c>
      <c r="G7730">
        <v>6.0000000000000002E-5</v>
      </c>
      <c r="H7730" t="s">
        <v>4790</v>
      </c>
      <c r="I7730" t="s">
        <v>129325</v>
      </c>
      <c r="J7730" s="2" t="s">
        <v>174208</v>
      </c>
      <c r="K7730" t="s">
        <v>210308</v>
      </c>
      <c r="L7730" t="s">
        <v>228704</v>
      </c>
      <c r="M7730" t="s">
        <v>12</v>
      </c>
      <c r="N7730" t="s">
        <v>228921</v>
      </c>
      <c r="O7730" t="s">
        <v>229524</v>
      </c>
      <c r="P7730" t="s">
        <v>229524</v>
      </c>
      <c r="Q7730" t="s">
        <v>120056</v>
      </c>
      <c r="R7730" t="s">
        <v>210308</v>
      </c>
      <c r="S7730" t="s">
        <v>233770</v>
      </c>
    </row>
    <row r="7731" spans="1:19" x14ac:dyDescent="0.35">
      <c r="A7731" s="1">
        <v>9710</v>
      </c>
      <c r="B7731" t="s">
        <v>4791</v>
      </c>
      <c r="C7731" t="s">
        <v>52980</v>
      </c>
      <c r="D7731" t="s">
        <v>5</v>
      </c>
      <c r="E7731" t="s">
        <v>119955</v>
      </c>
      <c r="F7731" t="s">
        <v>120515</v>
      </c>
      <c r="G7731">
        <v>3.7249999999999999E-6</v>
      </c>
      <c r="H7731" t="s">
        <v>4791</v>
      </c>
      <c r="I7731" t="s">
        <v>129326</v>
      </c>
      <c r="J7731" s="2" t="s">
        <v>174209</v>
      </c>
      <c r="K7731" t="s">
        <v>210384</v>
      </c>
      <c r="L7731" t="s">
        <v>228704</v>
      </c>
      <c r="M7731" t="s">
        <v>8</v>
      </c>
      <c r="N7731" t="s">
        <v>228832</v>
      </c>
      <c r="O7731" t="s">
        <v>229525</v>
      </c>
      <c r="P7731" t="s">
        <v>230131</v>
      </c>
      <c r="Q7731" t="s">
        <v>123452</v>
      </c>
      <c r="R7731" t="s">
        <v>210308</v>
      </c>
      <c r="S7731" t="s">
        <v>233770</v>
      </c>
    </row>
    <row r="7732" spans="1:19" x14ac:dyDescent="0.35">
      <c r="A7732" s="1">
        <v>9711</v>
      </c>
      <c r="B7732" t="s">
        <v>4792</v>
      </c>
      <c r="C7732" t="s">
        <v>52981</v>
      </c>
      <c r="D7732" t="s">
        <v>5</v>
      </c>
      <c r="F7732" t="s">
        <v>120716</v>
      </c>
      <c r="G7732">
        <v>3.4999999999999999E-6</v>
      </c>
      <c r="H7732" t="s">
        <v>4792</v>
      </c>
      <c r="I7732" t="s">
        <v>129327</v>
      </c>
      <c r="J7732" s="2" t="s">
        <v>174210</v>
      </c>
      <c r="K7732" t="s">
        <v>210308</v>
      </c>
      <c r="L7732" t="s">
        <v>228707</v>
      </c>
      <c r="M7732" t="s">
        <v>8</v>
      </c>
      <c r="N7732" t="s">
        <v>228832</v>
      </c>
      <c r="O7732" t="s">
        <v>229343</v>
      </c>
      <c r="P7732" t="s">
        <v>229343</v>
      </c>
      <c r="Q7732" t="s">
        <v>121999</v>
      </c>
      <c r="R7732" t="s">
        <v>210308</v>
      </c>
      <c r="S7732" t="s">
        <v>233770</v>
      </c>
    </row>
    <row r="7733" spans="1:19" x14ac:dyDescent="0.35">
      <c r="A7733" s="1">
        <v>9712</v>
      </c>
      <c r="B7733" t="s">
        <v>4792</v>
      </c>
      <c r="C7733" t="s">
        <v>52982</v>
      </c>
      <c r="D7733" t="s">
        <v>5</v>
      </c>
      <c r="F7733" t="s">
        <v>122537</v>
      </c>
      <c r="G7733">
        <v>2.5000000000000001E-5</v>
      </c>
      <c r="H7733" t="s">
        <v>4792</v>
      </c>
      <c r="I7733" t="s">
        <v>129327</v>
      </c>
      <c r="J7733" s="2" t="s">
        <v>174210</v>
      </c>
      <c r="K7733" t="s">
        <v>210308</v>
      </c>
      <c r="L7733" t="s">
        <v>228707</v>
      </c>
      <c r="M7733" t="s">
        <v>8</v>
      </c>
      <c r="N7733" t="s">
        <v>228832</v>
      </c>
      <c r="O7733" t="s">
        <v>229343</v>
      </c>
      <c r="P7733" t="s">
        <v>229343</v>
      </c>
      <c r="Q7733" t="s">
        <v>121999</v>
      </c>
      <c r="R7733" t="s">
        <v>210308</v>
      </c>
      <c r="S7733" t="s">
        <v>233770</v>
      </c>
    </row>
    <row r="7734" spans="1:19" x14ac:dyDescent="0.35">
      <c r="A7734" s="1">
        <v>9713</v>
      </c>
      <c r="B7734" t="s">
        <v>4792</v>
      </c>
      <c r="C7734" t="s">
        <v>52983</v>
      </c>
      <c r="D7734" t="s">
        <v>5</v>
      </c>
      <c r="F7734" t="s">
        <v>122093</v>
      </c>
      <c r="G7734">
        <v>5.0000000000000004E-6</v>
      </c>
      <c r="H7734" t="s">
        <v>4792</v>
      </c>
      <c r="I7734" t="s">
        <v>129327</v>
      </c>
      <c r="J7734" s="2" t="s">
        <v>174210</v>
      </c>
      <c r="K7734" t="s">
        <v>210308</v>
      </c>
      <c r="L7734" t="s">
        <v>228707</v>
      </c>
      <c r="M7734" t="s">
        <v>8</v>
      </c>
      <c r="N7734" t="s">
        <v>228832</v>
      </c>
      <c r="O7734" t="s">
        <v>229343</v>
      </c>
      <c r="P7734" t="s">
        <v>229343</v>
      </c>
      <c r="Q7734" t="s">
        <v>121999</v>
      </c>
      <c r="R7734" t="s">
        <v>210308</v>
      </c>
      <c r="S7734" t="s">
        <v>233770</v>
      </c>
    </row>
    <row r="7735" spans="1:19" x14ac:dyDescent="0.35">
      <c r="A7735" s="1">
        <v>9715</v>
      </c>
      <c r="B7735" t="s">
        <v>4792</v>
      </c>
      <c r="C7735" t="s">
        <v>52984</v>
      </c>
      <c r="D7735" t="s">
        <v>5</v>
      </c>
      <c r="E7735" t="s">
        <v>119958</v>
      </c>
      <c r="F7735" t="s">
        <v>122182</v>
      </c>
      <c r="G7735">
        <v>3.7265569999999999E-6</v>
      </c>
      <c r="H7735" t="s">
        <v>4792</v>
      </c>
      <c r="I7735" t="s">
        <v>129327</v>
      </c>
      <c r="J7735" s="2" t="s">
        <v>174210</v>
      </c>
      <c r="K7735" t="s">
        <v>210308</v>
      </c>
      <c r="L7735" t="s">
        <v>228707</v>
      </c>
      <c r="M7735" t="s">
        <v>8</v>
      </c>
      <c r="N7735" t="s">
        <v>228832</v>
      </c>
      <c r="O7735" t="s">
        <v>229343</v>
      </c>
      <c r="P7735" t="s">
        <v>229343</v>
      </c>
      <c r="Q7735" t="s">
        <v>121999</v>
      </c>
      <c r="R7735" t="s">
        <v>210308</v>
      </c>
      <c r="S7735" t="s">
        <v>233770</v>
      </c>
    </row>
    <row r="7736" spans="1:19" x14ac:dyDescent="0.35">
      <c r="A7736" s="1">
        <v>9717</v>
      </c>
      <c r="B7736" t="s">
        <v>4793</v>
      </c>
      <c r="C7736" t="s">
        <v>52985</v>
      </c>
      <c r="D7736" t="s">
        <v>5</v>
      </c>
      <c r="E7736" t="s">
        <v>119954</v>
      </c>
      <c r="F7736" t="s">
        <v>120146</v>
      </c>
      <c r="G7736">
        <v>1.47E-5</v>
      </c>
      <c r="H7736" t="s">
        <v>4793</v>
      </c>
      <c r="I7736" t="s">
        <v>129328</v>
      </c>
      <c r="J7736" s="2" t="s">
        <v>174211</v>
      </c>
      <c r="K7736" t="s">
        <v>210308</v>
      </c>
      <c r="L7736" t="s">
        <v>228704</v>
      </c>
      <c r="M7736" t="s">
        <v>8</v>
      </c>
      <c r="N7736" t="s">
        <v>228852</v>
      </c>
      <c r="O7736" t="s">
        <v>229140</v>
      </c>
      <c r="P7736" t="s">
        <v>229140</v>
      </c>
      <c r="Q7736" t="s">
        <v>120682</v>
      </c>
      <c r="R7736" t="s">
        <v>210308</v>
      </c>
      <c r="S7736" t="s">
        <v>233770</v>
      </c>
    </row>
    <row r="7737" spans="1:19" x14ac:dyDescent="0.35">
      <c r="A7737" s="1">
        <v>9718</v>
      </c>
      <c r="B7737" t="s">
        <v>4793</v>
      </c>
      <c r="C7737" t="s">
        <v>52986</v>
      </c>
      <c r="D7737" t="s">
        <v>5</v>
      </c>
      <c r="E7737" t="s">
        <v>119954</v>
      </c>
      <c r="F7737" t="s">
        <v>121880</v>
      </c>
      <c r="G7737">
        <v>1.84E-5</v>
      </c>
      <c r="H7737" t="s">
        <v>4793</v>
      </c>
      <c r="I7737" t="s">
        <v>129328</v>
      </c>
      <c r="J7737" s="2" t="s">
        <v>174211</v>
      </c>
      <c r="K7737" t="s">
        <v>210308</v>
      </c>
      <c r="L7737" t="s">
        <v>228704</v>
      </c>
      <c r="M7737" t="s">
        <v>8</v>
      </c>
      <c r="N7737" t="s">
        <v>228852</v>
      </c>
      <c r="O7737" t="s">
        <v>229140</v>
      </c>
      <c r="P7737" t="s">
        <v>229140</v>
      </c>
      <c r="Q7737" t="s">
        <v>120682</v>
      </c>
      <c r="R7737" t="s">
        <v>210308</v>
      </c>
      <c r="S7737" t="s">
        <v>233770</v>
      </c>
    </row>
    <row r="7738" spans="1:19" x14ac:dyDescent="0.35">
      <c r="A7738" s="1">
        <v>9719</v>
      </c>
      <c r="B7738" t="s">
        <v>4793</v>
      </c>
      <c r="C7738" t="s">
        <v>52987</v>
      </c>
      <c r="D7738" t="s">
        <v>5</v>
      </c>
      <c r="F7738" t="s">
        <v>120116</v>
      </c>
      <c r="G7738">
        <v>2.7512029999999999E-6</v>
      </c>
      <c r="H7738" t="s">
        <v>4793</v>
      </c>
      <c r="I7738" t="s">
        <v>129328</v>
      </c>
      <c r="J7738" s="2" t="s">
        <v>174211</v>
      </c>
      <c r="K7738" t="s">
        <v>210308</v>
      </c>
      <c r="L7738" t="s">
        <v>228704</v>
      </c>
      <c r="M7738" t="s">
        <v>8</v>
      </c>
      <c r="N7738" t="s">
        <v>228852</v>
      </c>
      <c r="O7738" t="s">
        <v>229140</v>
      </c>
      <c r="P7738" t="s">
        <v>229140</v>
      </c>
      <c r="Q7738" t="s">
        <v>120682</v>
      </c>
      <c r="R7738" t="s">
        <v>210308</v>
      </c>
      <c r="S7738" t="s">
        <v>233770</v>
      </c>
    </row>
    <row r="7739" spans="1:19" x14ac:dyDescent="0.35">
      <c r="A7739" s="1">
        <v>9720</v>
      </c>
      <c r="B7739" t="s">
        <v>4794</v>
      </c>
      <c r="C7739" t="s">
        <v>52988</v>
      </c>
      <c r="D7739" t="s">
        <v>5</v>
      </c>
      <c r="F7739" t="s">
        <v>121928</v>
      </c>
      <c r="G7739">
        <v>1.01E-7</v>
      </c>
      <c r="H7739" t="s">
        <v>4794</v>
      </c>
      <c r="I7739" t="s">
        <v>129329</v>
      </c>
      <c r="J7739" s="2" t="s">
        <v>174212</v>
      </c>
      <c r="K7739" t="s">
        <v>210308</v>
      </c>
      <c r="L7739" t="s">
        <v>228707</v>
      </c>
      <c r="M7739" t="s">
        <v>8</v>
      </c>
      <c r="N7739" t="s">
        <v>228848</v>
      </c>
      <c r="O7739" t="s">
        <v>229133</v>
      </c>
      <c r="P7739" t="s">
        <v>230199</v>
      </c>
      <c r="R7739" t="s">
        <v>210308</v>
      </c>
      <c r="S7739" t="s">
        <v>233770</v>
      </c>
    </row>
    <row r="7740" spans="1:19" x14ac:dyDescent="0.35">
      <c r="A7740" s="1">
        <v>9721</v>
      </c>
      <c r="B7740" t="s">
        <v>4794</v>
      </c>
      <c r="C7740" t="s">
        <v>52989</v>
      </c>
      <c r="D7740" t="s">
        <v>5</v>
      </c>
      <c r="F7740" t="s">
        <v>122532</v>
      </c>
      <c r="G7740">
        <v>1.5861099999999999E-7</v>
      </c>
      <c r="H7740" t="s">
        <v>4794</v>
      </c>
      <c r="I7740" t="s">
        <v>129329</v>
      </c>
      <c r="J7740" s="2" t="s">
        <v>174212</v>
      </c>
      <c r="K7740" t="s">
        <v>210308</v>
      </c>
      <c r="L7740" t="s">
        <v>228707</v>
      </c>
      <c r="M7740" t="s">
        <v>8</v>
      </c>
      <c r="N7740" t="s">
        <v>228848</v>
      </c>
      <c r="O7740" t="s">
        <v>229133</v>
      </c>
      <c r="P7740" t="s">
        <v>230199</v>
      </c>
      <c r="R7740" t="s">
        <v>210308</v>
      </c>
      <c r="S7740" t="s">
        <v>233770</v>
      </c>
    </row>
    <row r="7741" spans="1:19" x14ac:dyDescent="0.35">
      <c r="A7741" s="1">
        <v>9722</v>
      </c>
      <c r="B7741" t="s">
        <v>4795</v>
      </c>
      <c r="C7741" t="s">
        <v>52990</v>
      </c>
      <c r="D7741" t="s">
        <v>5</v>
      </c>
      <c r="E7741" t="s">
        <v>119956</v>
      </c>
      <c r="F7741" t="s">
        <v>122027</v>
      </c>
      <c r="G7741">
        <v>1.5E-5</v>
      </c>
      <c r="H7741" t="s">
        <v>4795</v>
      </c>
      <c r="I7741" t="s">
        <v>129330</v>
      </c>
      <c r="J7741" s="2" t="s">
        <v>174213</v>
      </c>
      <c r="K7741" t="s">
        <v>210385</v>
      </c>
      <c r="L7741" t="s">
        <v>228704</v>
      </c>
      <c r="M7741" t="s">
        <v>8</v>
      </c>
      <c r="N7741" t="s">
        <v>228867</v>
      </c>
      <c r="O7741" t="s">
        <v>229163</v>
      </c>
      <c r="P7741" t="s">
        <v>230114</v>
      </c>
      <c r="Q7741" t="s">
        <v>121999</v>
      </c>
      <c r="R7741" t="s">
        <v>210308</v>
      </c>
      <c r="S7741" t="s">
        <v>233770</v>
      </c>
    </row>
    <row r="7742" spans="1:19" x14ac:dyDescent="0.35">
      <c r="A7742" s="1">
        <v>9724</v>
      </c>
      <c r="B7742" t="s">
        <v>4795</v>
      </c>
      <c r="C7742" t="s">
        <v>52991</v>
      </c>
      <c r="D7742" t="s">
        <v>5</v>
      </c>
      <c r="E7742" t="s">
        <v>119954</v>
      </c>
      <c r="F7742" t="s">
        <v>122009</v>
      </c>
      <c r="G7742">
        <v>2.6000000000000001E-6</v>
      </c>
      <c r="H7742" t="s">
        <v>4795</v>
      </c>
      <c r="I7742" t="s">
        <v>129330</v>
      </c>
      <c r="J7742" s="2" t="s">
        <v>174213</v>
      </c>
      <c r="K7742" t="s">
        <v>210385</v>
      </c>
      <c r="L7742" t="s">
        <v>228704</v>
      </c>
      <c r="M7742" t="s">
        <v>8</v>
      </c>
      <c r="N7742" t="s">
        <v>228867</v>
      </c>
      <c r="O7742" t="s">
        <v>229163</v>
      </c>
      <c r="P7742" t="s">
        <v>230114</v>
      </c>
      <c r="Q7742" t="s">
        <v>121999</v>
      </c>
      <c r="R7742" t="s">
        <v>210308</v>
      </c>
      <c r="S7742" t="s">
        <v>233770</v>
      </c>
    </row>
    <row r="7743" spans="1:19" x14ac:dyDescent="0.35">
      <c r="A7743" s="1">
        <v>9728</v>
      </c>
      <c r="B7743" t="s">
        <v>4795</v>
      </c>
      <c r="C7743" t="s">
        <v>52992</v>
      </c>
      <c r="D7743" t="s">
        <v>5</v>
      </c>
      <c r="E7743" t="s">
        <v>119956</v>
      </c>
      <c r="F7743" t="s">
        <v>120427</v>
      </c>
      <c r="G7743">
        <v>9.0000000000000002E-6</v>
      </c>
      <c r="H7743" t="s">
        <v>4795</v>
      </c>
      <c r="I7743" t="s">
        <v>129330</v>
      </c>
      <c r="J7743" s="2" t="s">
        <v>174213</v>
      </c>
      <c r="K7743" t="s">
        <v>210385</v>
      </c>
      <c r="L7743" t="s">
        <v>228704</v>
      </c>
      <c r="M7743" t="s">
        <v>8</v>
      </c>
      <c r="N7743" t="s">
        <v>228867</v>
      </c>
      <c r="O7743" t="s">
        <v>229163</v>
      </c>
      <c r="P7743" t="s">
        <v>230114</v>
      </c>
      <c r="Q7743" t="s">
        <v>121999</v>
      </c>
      <c r="R7743" t="s">
        <v>210308</v>
      </c>
      <c r="S7743" t="s">
        <v>233770</v>
      </c>
    </row>
    <row r="7744" spans="1:19" x14ac:dyDescent="0.35">
      <c r="A7744" s="1">
        <v>9729</v>
      </c>
      <c r="B7744" t="s">
        <v>4795</v>
      </c>
      <c r="C7744" t="s">
        <v>52993</v>
      </c>
      <c r="D7744" t="s">
        <v>5</v>
      </c>
      <c r="F7744" t="s">
        <v>120172</v>
      </c>
      <c r="G7744">
        <v>5.0000000000000002E-5</v>
      </c>
      <c r="H7744" t="s">
        <v>4795</v>
      </c>
      <c r="I7744" t="s">
        <v>129330</v>
      </c>
      <c r="J7744" s="2" t="s">
        <v>174213</v>
      </c>
      <c r="K7744" t="s">
        <v>210385</v>
      </c>
      <c r="L7744" t="s">
        <v>228704</v>
      </c>
      <c r="M7744" t="s">
        <v>8</v>
      </c>
      <c r="N7744" t="s">
        <v>228867</v>
      </c>
      <c r="O7744" t="s">
        <v>229163</v>
      </c>
      <c r="P7744" t="s">
        <v>230114</v>
      </c>
      <c r="Q7744" t="s">
        <v>121999</v>
      </c>
      <c r="R7744" t="s">
        <v>210308</v>
      </c>
      <c r="S7744" t="s">
        <v>233770</v>
      </c>
    </row>
    <row r="7745" spans="1:19" x14ac:dyDescent="0.35">
      <c r="A7745" s="1">
        <v>9730</v>
      </c>
      <c r="B7745" t="s">
        <v>4796</v>
      </c>
      <c r="C7745" t="s">
        <v>52994</v>
      </c>
      <c r="D7745" t="s">
        <v>5</v>
      </c>
      <c r="E7745" t="s">
        <v>119958</v>
      </c>
      <c r="F7745" t="s">
        <v>120092</v>
      </c>
      <c r="G7745">
        <v>1.4999999999999999E-7</v>
      </c>
      <c r="H7745" t="s">
        <v>4796</v>
      </c>
      <c r="I7745" t="s">
        <v>129331</v>
      </c>
      <c r="J7745" s="2" t="s">
        <v>174214</v>
      </c>
      <c r="K7745" t="s">
        <v>210386</v>
      </c>
      <c r="L7745" t="s">
        <v>228704</v>
      </c>
      <c r="M7745" t="s">
        <v>8</v>
      </c>
      <c r="N7745" t="s">
        <v>228828</v>
      </c>
      <c r="O7745" t="s">
        <v>229113</v>
      </c>
      <c r="P7745" t="s">
        <v>230107</v>
      </c>
      <c r="Q7745" t="s">
        <v>121999</v>
      </c>
      <c r="R7745" t="s">
        <v>210308</v>
      </c>
      <c r="S7745" t="s">
        <v>233770</v>
      </c>
    </row>
    <row r="7746" spans="1:19" x14ac:dyDescent="0.35">
      <c r="A7746" s="1">
        <v>9733</v>
      </c>
      <c r="B7746" t="s">
        <v>4797</v>
      </c>
      <c r="C7746" t="s">
        <v>52995</v>
      </c>
      <c r="D7746" t="s">
        <v>5</v>
      </c>
      <c r="F7746" t="s">
        <v>120593</v>
      </c>
      <c r="G7746">
        <v>1.4914889999999999E-6</v>
      </c>
      <c r="H7746" t="s">
        <v>4797</v>
      </c>
      <c r="I7746" t="s">
        <v>129332</v>
      </c>
      <c r="J7746" s="2" t="s">
        <v>174215</v>
      </c>
      <c r="K7746" t="s">
        <v>210308</v>
      </c>
      <c r="L7746" t="s">
        <v>228704</v>
      </c>
      <c r="M7746" t="s">
        <v>8</v>
      </c>
      <c r="N7746" t="s">
        <v>228876</v>
      </c>
      <c r="O7746" t="s">
        <v>229173</v>
      </c>
      <c r="P7746" t="s">
        <v>229173</v>
      </c>
      <c r="Q7746" t="s">
        <v>120970</v>
      </c>
      <c r="R7746" t="s">
        <v>210308</v>
      </c>
      <c r="S7746" t="s">
        <v>233770</v>
      </c>
    </row>
    <row r="7747" spans="1:19" x14ac:dyDescent="0.35">
      <c r="A7747" s="1">
        <v>9735</v>
      </c>
      <c r="B7747" t="s">
        <v>4797</v>
      </c>
      <c r="C7747" t="s">
        <v>52996</v>
      </c>
      <c r="D7747" t="s">
        <v>5</v>
      </c>
      <c r="F7747" t="s">
        <v>121979</v>
      </c>
      <c r="G7747">
        <v>4.9806E-7</v>
      </c>
      <c r="H7747" t="s">
        <v>4797</v>
      </c>
      <c r="I7747" t="s">
        <v>129332</v>
      </c>
      <c r="J7747" s="2" t="s">
        <v>174215</v>
      </c>
      <c r="K7747" t="s">
        <v>210308</v>
      </c>
      <c r="L7747" t="s">
        <v>228704</v>
      </c>
      <c r="M7747" t="s">
        <v>8</v>
      </c>
      <c r="N7747" t="s">
        <v>228876</v>
      </c>
      <c r="O7747" t="s">
        <v>229173</v>
      </c>
      <c r="P7747" t="s">
        <v>229173</v>
      </c>
      <c r="Q7747" t="s">
        <v>120970</v>
      </c>
      <c r="R7747" t="s">
        <v>210308</v>
      </c>
      <c r="S7747" t="s">
        <v>233770</v>
      </c>
    </row>
    <row r="7748" spans="1:19" x14ac:dyDescent="0.35">
      <c r="A7748" s="1">
        <v>9737</v>
      </c>
      <c r="B7748" t="s">
        <v>4798</v>
      </c>
      <c r="C7748" t="s">
        <v>52997</v>
      </c>
      <c r="D7748" t="s">
        <v>3</v>
      </c>
      <c r="F7748" t="s">
        <v>122313</v>
      </c>
      <c r="G7748">
        <v>1.45E-4</v>
      </c>
      <c r="H7748" t="s">
        <v>4798</v>
      </c>
      <c r="I7748" t="s">
        <v>129333</v>
      </c>
      <c r="J7748" s="2" t="s">
        <v>174216</v>
      </c>
      <c r="K7748" t="s">
        <v>210319</v>
      </c>
      <c r="L7748" t="s">
        <v>228707</v>
      </c>
      <c r="M7748" t="s">
        <v>8</v>
      </c>
      <c r="N7748" t="s">
        <v>228864</v>
      </c>
      <c r="O7748" t="s">
        <v>229158</v>
      </c>
      <c r="P7748" t="s">
        <v>230165</v>
      </c>
      <c r="Q7748" t="s">
        <v>120679</v>
      </c>
      <c r="R7748" t="s">
        <v>210308</v>
      </c>
      <c r="S7748" t="s">
        <v>233770</v>
      </c>
    </row>
    <row r="7749" spans="1:19" x14ac:dyDescent="0.35">
      <c r="A7749" s="1">
        <v>9739</v>
      </c>
      <c r="B7749" t="s">
        <v>4799</v>
      </c>
      <c r="C7749" t="s">
        <v>52998</v>
      </c>
      <c r="D7749" t="s">
        <v>5</v>
      </c>
      <c r="E7749" t="s">
        <v>119955</v>
      </c>
      <c r="F7749" t="s">
        <v>120395</v>
      </c>
      <c r="G7749">
        <v>2.9292580000000002E-6</v>
      </c>
      <c r="H7749" t="s">
        <v>4799</v>
      </c>
      <c r="I7749" t="s">
        <v>129334</v>
      </c>
      <c r="J7749" s="2" t="s">
        <v>174217</v>
      </c>
      <c r="K7749" t="s">
        <v>210308</v>
      </c>
      <c r="L7749" t="s">
        <v>228704</v>
      </c>
      <c r="M7749" t="s">
        <v>10</v>
      </c>
      <c r="N7749" t="s">
        <v>228958</v>
      </c>
      <c r="O7749" t="s">
        <v>229393</v>
      </c>
      <c r="P7749" t="s">
        <v>229393</v>
      </c>
      <c r="Q7749" t="s">
        <v>121634</v>
      </c>
      <c r="R7749" t="s">
        <v>210308</v>
      </c>
      <c r="S7749" t="s">
        <v>233770</v>
      </c>
    </row>
    <row r="7750" spans="1:19" x14ac:dyDescent="0.35">
      <c r="A7750" s="1">
        <v>9740</v>
      </c>
      <c r="B7750" t="s">
        <v>4800</v>
      </c>
      <c r="C7750" t="s">
        <v>52999</v>
      </c>
      <c r="D7750" t="s">
        <v>5</v>
      </c>
      <c r="F7750" t="s">
        <v>120695</v>
      </c>
      <c r="G7750">
        <v>7.7499999999999999E-7</v>
      </c>
      <c r="H7750" t="s">
        <v>4800</v>
      </c>
      <c r="I7750" t="s">
        <v>129335</v>
      </c>
      <c r="J7750" s="2" t="s">
        <v>174218</v>
      </c>
      <c r="K7750" t="s">
        <v>210308</v>
      </c>
      <c r="L7750" t="s">
        <v>228704</v>
      </c>
      <c r="M7750" t="s">
        <v>8</v>
      </c>
      <c r="N7750" t="s">
        <v>228883</v>
      </c>
      <c r="O7750" t="s">
        <v>229188</v>
      </c>
      <c r="P7750" t="s">
        <v>230325</v>
      </c>
      <c r="R7750" t="s">
        <v>210308</v>
      </c>
      <c r="S7750" t="s">
        <v>233770</v>
      </c>
    </row>
    <row r="7751" spans="1:19" x14ac:dyDescent="0.35">
      <c r="A7751" s="1">
        <v>9741</v>
      </c>
      <c r="B7751" t="s">
        <v>4800</v>
      </c>
      <c r="C7751" t="s">
        <v>53000</v>
      </c>
      <c r="D7751" t="s">
        <v>5</v>
      </c>
      <c r="F7751" t="s">
        <v>122401</v>
      </c>
      <c r="G7751">
        <v>1.4999999999999999E-7</v>
      </c>
      <c r="H7751" t="s">
        <v>4800</v>
      </c>
      <c r="I7751" t="s">
        <v>129335</v>
      </c>
      <c r="J7751" s="2" t="s">
        <v>174218</v>
      </c>
      <c r="K7751" t="s">
        <v>210308</v>
      </c>
      <c r="L7751" t="s">
        <v>228704</v>
      </c>
      <c r="M7751" t="s">
        <v>8</v>
      </c>
      <c r="N7751" t="s">
        <v>228883</v>
      </c>
      <c r="O7751" t="s">
        <v>229188</v>
      </c>
      <c r="P7751" t="s">
        <v>230325</v>
      </c>
      <c r="R7751" t="s">
        <v>210308</v>
      </c>
      <c r="S7751" t="s">
        <v>233770</v>
      </c>
    </row>
    <row r="7752" spans="1:19" x14ac:dyDescent="0.35">
      <c r="A7752" s="1">
        <v>9742</v>
      </c>
      <c r="B7752" t="s">
        <v>4801</v>
      </c>
      <c r="C7752" t="s">
        <v>53001</v>
      </c>
      <c r="D7752" t="s">
        <v>5</v>
      </c>
      <c r="F7752" t="s">
        <v>122538</v>
      </c>
      <c r="G7752">
        <v>1.9603499999999998E-6</v>
      </c>
      <c r="H7752" t="s">
        <v>4801</v>
      </c>
      <c r="I7752" t="s">
        <v>129336</v>
      </c>
      <c r="J7752" s="2" t="s">
        <v>174219</v>
      </c>
      <c r="K7752" t="s">
        <v>210308</v>
      </c>
      <c r="L7752" t="s">
        <v>228705</v>
      </c>
      <c r="M7752" t="s">
        <v>10</v>
      </c>
      <c r="N7752" t="s">
        <v>228940</v>
      </c>
      <c r="O7752" t="s">
        <v>229526</v>
      </c>
      <c r="P7752" t="s">
        <v>229526</v>
      </c>
      <c r="Q7752" t="s">
        <v>121322</v>
      </c>
      <c r="R7752" t="s">
        <v>210308</v>
      </c>
      <c r="S7752" t="s">
        <v>233770</v>
      </c>
    </row>
    <row r="7753" spans="1:19" x14ac:dyDescent="0.35">
      <c r="A7753" s="1">
        <v>9743</v>
      </c>
      <c r="B7753" t="s">
        <v>4801</v>
      </c>
      <c r="C7753" t="s">
        <v>53002</v>
      </c>
      <c r="D7753" t="s">
        <v>5</v>
      </c>
      <c r="E7753" t="s">
        <v>119955</v>
      </c>
      <c r="F7753" t="s">
        <v>122179</v>
      </c>
      <c r="G7753">
        <v>5.7002190000000004E-6</v>
      </c>
      <c r="H7753" t="s">
        <v>4801</v>
      </c>
      <c r="I7753" t="s">
        <v>129336</v>
      </c>
      <c r="J7753" s="2" t="s">
        <v>174219</v>
      </c>
      <c r="K7753" t="s">
        <v>210308</v>
      </c>
      <c r="L7753" t="s">
        <v>228705</v>
      </c>
      <c r="M7753" t="s">
        <v>10</v>
      </c>
      <c r="N7753" t="s">
        <v>228940</v>
      </c>
      <c r="O7753" t="s">
        <v>229526</v>
      </c>
      <c r="P7753" t="s">
        <v>229526</v>
      </c>
      <c r="Q7753" t="s">
        <v>121322</v>
      </c>
      <c r="R7753" t="s">
        <v>210308</v>
      </c>
      <c r="S7753" t="s">
        <v>233770</v>
      </c>
    </row>
    <row r="7754" spans="1:19" x14ac:dyDescent="0.35">
      <c r="A7754" s="1">
        <v>9744</v>
      </c>
      <c r="B7754" t="s">
        <v>4802</v>
      </c>
      <c r="C7754" t="s">
        <v>53003</v>
      </c>
      <c r="D7754" t="s">
        <v>5</v>
      </c>
      <c r="F7754" t="s">
        <v>120350</v>
      </c>
      <c r="G7754">
        <v>1.9099999999999999E-6</v>
      </c>
      <c r="H7754" t="s">
        <v>4802</v>
      </c>
      <c r="I7754" t="s">
        <v>129337</v>
      </c>
      <c r="J7754" s="2" t="s">
        <v>174220</v>
      </c>
      <c r="K7754" t="s">
        <v>210308</v>
      </c>
      <c r="L7754" t="s">
        <v>228704</v>
      </c>
      <c r="M7754" t="s">
        <v>8</v>
      </c>
      <c r="N7754" t="s">
        <v>228865</v>
      </c>
      <c r="O7754" t="s">
        <v>229333</v>
      </c>
      <c r="P7754" t="s">
        <v>229333</v>
      </c>
      <c r="Q7754" t="s">
        <v>121322</v>
      </c>
      <c r="R7754" t="s">
        <v>210308</v>
      </c>
      <c r="S7754" t="s">
        <v>233770</v>
      </c>
    </row>
    <row r="7755" spans="1:19" x14ac:dyDescent="0.35">
      <c r="A7755" s="1">
        <v>9745</v>
      </c>
      <c r="B7755" t="s">
        <v>4803</v>
      </c>
      <c r="C7755" t="s">
        <v>53004</v>
      </c>
      <c r="D7755" t="s">
        <v>5</v>
      </c>
      <c r="E7755" t="s">
        <v>119955</v>
      </c>
      <c r="F7755" t="s">
        <v>120445</v>
      </c>
      <c r="G7755">
        <v>3.137231E-6</v>
      </c>
      <c r="H7755" t="s">
        <v>4803</v>
      </c>
      <c r="I7755" t="s">
        <v>129338</v>
      </c>
      <c r="J7755" s="2" t="s">
        <v>174221</v>
      </c>
      <c r="K7755" t="s">
        <v>210308</v>
      </c>
      <c r="L7755" t="s">
        <v>228706</v>
      </c>
      <c r="M7755" t="s">
        <v>10</v>
      </c>
      <c r="N7755" t="s">
        <v>228900</v>
      </c>
      <c r="O7755" t="s">
        <v>229224</v>
      </c>
      <c r="P7755" t="s">
        <v>229224</v>
      </c>
      <c r="R7755" t="s">
        <v>210308</v>
      </c>
      <c r="S7755" t="s">
        <v>233770</v>
      </c>
    </row>
    <row r="7756" spans="1:19" x14ac:dyDescent="0.35">
      <c r="A7756" s="1">
        <v>9746</v>
      </c>
      <c r="B7756" t="s">
        <v>4804</v>
      </c>
      <c r="C7756" t="s">
        <v>53005</v>
      </c>
      <c r="D7756" t="s">
        <v>5</v>
      </c>
      <c r="F7756" t="s">
        <v>120243</v>
      </c>
      <c r="G7756">
        <v>4.15E-7</v>
      </c>
      <c r="H7756" t="s">
        <v>4804</v>
      </c>
      <c r="I7756" t="s">
        <v>129339</v>
      </c>
      <c r="J7756" s="2" t="s">
        <v>174222</v>
      </c>
      <c r="K7756" t="s">
        <v>210308</v>
      </c>
      <c r="L7756" t="s">
        <v>228707</v>
      </c>
      <c r="M7756" t="s">
        <v>8</v>
      </c>
      <c r="N7756" t="s">
        <v>228828</v>
      </c>
      <c r="O7756" t="s">
        <v>229198</v>
      </c>
      <c r="P7756" t="s">
        <v>230494</v>
      </c>
      <c r="R7756" t="s">
        <v>210308</v>
      </c>
      <c r="S7756" t="s">
        <v>233770</v>
      </c>
    </row>
    <row r="7757" spans="1:19" x14ac:dyDescent="0.35">
      <c r="A7757" s="1">
        <v>9747</v>
      </c>
      <c r="B7757" t="s">
        <v>4804</v>
      </c>
      <c r="C7757" t="s">
        <v>53006</v>
      </c>
      <c r="D7757" t="s">
        <v>5</v>
      </c>
      <c r="F7757" t="s">
        <v>122539</v>
      </c>
      <c r="G7757">
        <v>2.7000000000000001E-7</v>
      </c>
      <c r="H7757" t="s">
        <v>4804</v>
      </c>
      <c r="I7757" t="s">
        <v>129339</v>
      </c>
      <c r="J7757" s="2" t="s">
        <v>174222</v>
      </c>
      <c r="K7757" t="s">
        <v>210308</v>
      </c>
      <c r="L7757" t="s">
        <v>228707</v>
      </c>
      <c r="M7757" t="s">
        <v>8</v>
      </c>
      <c r="N7757" t="s">
        <v>228828</v>
      </c>
      <c r="O7757" t="s">
        <v>229198</v>
      </c>
      <c r="P7757" t="s">
        <v>230494</v>
      </c>
      <c r="R7757" t="s">
        <v>210308</v>
      </c>
      <c r="S7757" t="s">
        <v>233770</v>
      </c>
    </row>
    <row r="7758" spans="1:19" x14ac:dyDescent="0.35">
      <c r="A7758" s="1">
        <v>9749</v>
      </c>
      <c r="B7758" t="s">
        <v>4804</v>
      </c>
      <c r="C7758" t="s">
        <v>53007</v>
      </c>
      <c r="D7758" t="s">
        <v>5</v>
      </c>
      <c r="F7758" t="s">
        <v>120563</v>
      </c>
      <c r="G7758">
        <v>2.9999999999999999E-7</v>
      </c>
      <c r="H7758" t="s">
        <v>4804</v>
      </c>
      <c r="I7758" t="s">
        <v>129339</v>
      </c>
      <c r="J7758" s="2" t="s">
        <v>174222</v>
      </c>
      <c r="K7758" t="s">
        <v>210308</v>
      </c>
      <c r="L7758" t="s">
        <v>228707</v>
      </c>
      <c r="M7758" t="s">
        <v>8</v>
      </c>
      <c r="N7758" t="s">
        <v>228828</v>
      </c>
      <c r="O7758" t="s">
        <v>229198</v>
      </c>
      <c r="P7758" t="s">
        <v>230494</v>
      </c>
      <c r="R7758" t="s">
        <v>210308</v>
      </c>
      <c r="S7758" t="s">
        <v>233770</v>
      </c>
    </row>
    <row r="7759" spans="1:19" x14ac:dyDescent="0.35">
      <c r="A7759" s="1">
        <v>9750</v>
      </c>
      <c r="B7759" t="s">
        <v>4804</v>
      </c>
      <c r="C7759" t="s">
        <v>53008</v>
      </c>
      <c r="D7759" t="s">
        <v>5</v>
      </c>
      <c r="F7759" t="s">
        <v>122540</v>
      </c>
      <c r="G7759">
        <v>1.3584600000000001E-7</v>
      </c>
      <c r="H7759" t="s">
        <v>4804</v>
      </c>
      <c r="I7759" t="s">
        <v>129339</v>
      </c>
      <c r="J7759" s="2" t="s">
        <v>174222</v>
      </c>
      <c r="K7759" t="s">
        <v>210308</v>
      </c>
      <c r="L7759" t="s">
        <v>228707</v>
      </c>
      <c r="M7759" t="s">
        <v>8</v>
      </c>
      <c r="N7759" t="s">
        <v>228828</v>
      </c>
      <c r="O7759" t="s">
        <v>229198</v>
      </c>
      <c r="P7759" t="s">
        <v>230494</v>
      </c>
      <c r="R7759" t="s">
        <v>210308</v>
      </c>
      <c r="S7759" t="s">
        <v>233770</v>
      </c>
    </row>
    <row r="7760" spans="1:19" x14ac:dyDescent="0.35">
      <c r="A7760" s="1">
        <v>9751</v>
      </c>
      <c r="B7760" t="s">
        <v>4804</v>
      </c>
      <c r="C7760" t="s">
        <v>53009</v>
      </c>
      <c r="D7760" t="s">
        <v>5</v>
      </c>
      <c r="F7760" t="s">
        <v>122058</v>
      </c>
      <c r="G7760">
        <v>2.0430000000000002E-6</v>
      </c>
      <c r="H7760" t="s">
        <v>4804</v>
      </c>
      <c r="I7760" t="s">
        <v>129339</v>
      </c>
      <c r="J7760" s="2" t="s">
        <v>174222</v>
      </c>
      <c r="K7760" t="s">
        <v>210308</v>
      </c>
      <c r="L7760" t="s">
        <v>228707</v>
      </c>
      <c r="M7760" t="s">
        <v>8</v>
      </c>
      <c r="N7760" t="s">
        <v>228828</v>
      </c>
      <c r="O7760" t="s">
        <v>229198</v>
      </c>
      <c r="P7760" t="s">
        <v>230494</v>
      </c>
      <c r="R7760" t="s">
        <v>210308</v>
      </c>
      <c r="S7760" t="s">
        <v>233770</v>
      </c>
    </row>
    <row r="7761" spans="1:19" x14ac:dyDescent="0.35">
      <c r="A7761" s="1">
        <v>9752</v>
      </c>
      <c r="B7761" t="s">
        <v>4804</v>
      </c>
      <c r="C7761" t="s">
        <v>53010</v>
      </c>
      <c r="D7761" t="s">
        <v>5</v>
      </c>
      <c r="F7761" t="s">
        <v>120518</v>
      </c>
      <c r="G7761">
        <v>2.6E-7</v>
      </c>
      <c r="H7761" t="s">
        <v>4804</v>
      </c>
      <c r="I7761" t="s">
        <v>129339</v>
      </c>
      <c r="J7761" s="2" t="s">
        <v>174222</v>
      </c>
      <c r="K7761" t="s">
        <v>210308</v>
      </c>
      <c r="L7761" t="s">
        <v>228707</v>
      </c>
      <c r="M7761" t="s">
        <v>8</v>
      </c>
      <c r="N7761" t="s">
        <v>228828</v>
      </c>
      <c r="O7761" t="s">
        <v>229198</v>
      </c>
      <c r="P7761" t="s">
        <v>230494</v>
      </c>
      <c r="R7761" t="s">
        <v>210308</v>
      </c>
      <c r="S7761" t="s">
        <v>233770</v>
      </c>
    </row>
    <row r="7762" spans="1:19" x14ac:dyDescent="0.35">
      <c r="A7762" s="1">
        <v>9753</v>
      </c>
      <c r="B7762" t="s">
        <v>4804</v>
      </c>
      <c r="C7762" t="s">
        <v>53011</v>
      </c>
      <c r="D7762" t="s">
        <v>5</v>
      </c>
      <c r="F7762" t="s">
        <v>121811</v>
      </c>
      <c r="G7762">
        <v>1.6116880000000001E-6</v>
      </c>
      <c r="H7762" t="s">
        <v>4804</v>
      </c>
      <c r="I7762" t="s">
        <v>129339</v>
      </c>
      <c r="J7762" s="2" t="s">
        <v>174222</v>
      </c>
      <c r="K7762" t="s">
        <v>210308</v>
      </c>
      <c r="L7762" t="s">
        <v>228707</v>
      </c>
      <c r="M7762" t="s">
        <v>8</v>
      </c>
      <c r="N7762" t="s">
        <v>228828</v>
      </c>
      <c r="O7762" t="s">
        <v>229198</v>
      </c>
      <c r="P7762" t="s">
        <v>230494</v>
      </c>
      <c r="R7762" t="s">
        <v>210308</v>
      </c>
      <c r="S7762" t="s">
        <v>233770</v>
      </c>
    </row>
    <row r="7763" spans="1:19" x14ac:dyDescent="0.35">
      <c r="A7763" s="1">
        <v>9754</v>
      </c>
      <c r="B7763" t="s">
        <v>4804</v>
      </c>
      <c r="C7763" t="s">
        <v>53012</v>
      </c>
      <c r="D7763" t="s">
        <v>5</v>
      </c>
      <c r="F7763" t="s">
        <v>121470</v>
      </c>
      <c r="G7763">
        <v>5.9500000000000002E-7</v>
      </c>
      <c r="H7763" t="s">
        <v>4804</v>
      </c>
      <c r="I7763" t="s">
        <v>129339</v>
      </c>
      <c r="J7763" s="2" t="s">
        <v>174222</v>
      </c>
      <c r="K7763" t="s">
        <v>210308</v>
      </c>
      <c r="L7763" t="s">
        <v>228707</v>
      </c>
      <c r="M7763" t="s">
        <v>8</v>
      </c>
      <c r="N7763" t="s">
        <v>228828</v>
      </c>
      <c r="O7763" t="s">
        <v>229198</v>
      </c>
      <c r="P7763" t="s">
        <v>230494</v>
      </c>
      <c r="R7763" t="s">
        <v>210308</v>
      </c>
      <c r="S7763" t="s">
        <v>233770</v>
      </c>
    </row>
    <row r="7764" spans="1:19" x14ac:dyDescent="0.35">
      <c r="A7764" s="1">
        <v>9755</v>
      </c>
      <c r="B7764" t="s">
        <v>4804</v>
      </c>
      <c r="C7764" t="s">
        <v>53013</v>
      </c>
      <c r="D7764" t="s">
        <v>5</v>
      </c>
      <c r="F7764" t="s">
        <v>121592</v>
      </c>
      <c r="G7764">
        <v>7.5000000000000002E-7</v>
      </c>
      <c r="H7764" t="s">
        <v>4804</v>
      </c>
      <c r="I7764" t="s">
        <v>129339</v>
      </c>
      <c r="J7764" s="2" t="s">
        <v>174222</v>
      </c>
      <c r="K7764" t="s">
        <v>210308</v>
      </c>
      <c r="L7764" t="s">
        <v>228707</v>
      </c>
      <c r="M7764" t="s">
        <v>8</v>
      </c>
      <c r="N7764" t="s">
        <v>228828</v>
      </c>
      <c r="O7764" t="s">
        <v>229198</v>
      </c>
      <c r="P7764" t="s">
        <v>230494</v>
      </c>
      <c r="R7764" t="s">
        <v>210308</v>
      </c>
      <c r="S7764" t="s">
        <v>233770</v>
      </c>
    </row>
    <row r="7765" spans="1:19" x14ac:dyDescent="0.35">
      <c r="A7765" s="1">
        <v>9757</v>
      </c>
      <c r="B7765" t="s">
        <v>4804</v>
      </c>
      <c r="C7765" t="s">
        <v>53014</v>
      </c>
      <c r="D7765" t="s">
        <v>5</v>
      </c>
      <c r="F7765" t="s">
        <v>122013</v>
      </c>
      <c r="G7765">
        <v>6.9999999999999997E-7</v>
      </c>
      <c r="H7765" t="s">
        <v>4804</v>
      </c>
      <c r="I7765" t="s">
        <v>129339</v>
      </c>
      <c r="J7765" s="2" t="s">
        <v>174222</v>
      </c>
      <c r="K7765" t="s">
        <v>210308</v>
      </c>
      <c r="L7765" t="s">
        <v>228707</v>
      </c>
      <c r="M7765" t="s">
        <v>8</v>
      </c>
      <c r="N7765" t="s">
        <v>228828</v>
      </c>
      <c r="O7765" t="s">
        <v>229198</v>
      </c>
      <c r="P7765" t="s">
        <v>230494</v>
      </c>
      <c r="R7765" t="s">
        <v>210308</v>
      </c>
      <c r="S7765" t="s">
        <v>233770</v>
      </c>
    </row>
    <row r="7766" spans="1:19" x14ac:dyDescent="0.35">
      <c r="A7766" s="1">
        <v>9758</v>
      </c>
      <c r="B7766" t="s">
        <v>4804</v>
      </c>
      <c r="C7766" t="s">
        <v>53015</v>
      </c>
      <c r="D7766" t="s">
        <v>5</v>
      </c>
      <c r="F7766" t="s">
        <v>121262</v>
      </c>
      <c r="G7766">
        <v>9.9999999999999995E-7</v>
      </c>
      <c r="H7766" t="s">
        <v>4804</v>
      </c>
      <c r="I7766" t="s">
        <v>129339</v>
      </c>
      <c r="J7766" s="2" t="s">
        <v>174222</v>
      </c>
      <c r="K7766" t="s">
        <v>210308</v>
      </c>
      <c r="L7766" t="s">
        <v>228707</v>
      </c>
      <c r="M7766" t="s">
        <v>8</v>
      </c>
      <c r="N7766" t="s">
        <v>228828</v>
      </c>
      <c r="O7766" t="s">
        <v>229198</v>
      </c>
      <c r="P7766" t="s">
        <v>230494</v>
      </c>
      <c r="R7766" t="s">
        <v>210308</v>
      </c>
      <c r="S7766" t="s">
        <v>233770</v>
      </c>
    </row>
    <row r="7767" spans="1:19" x14ac:dyDescent="0.35">
      <c r="A7767" s="1">
        <v>9761</v>
      </c>
      <c r="B7767" t="s">
        <v>4805</v>
      </c>
      <c r="C7767" t="s">
        <v>53016</v>
      </c>
      <c r="D7767" t="s">
        <v>5</v>
      </c>
      <c r="F7767" t="s">
        <v>121593</v>
      </c>
      <c r="G7767">
        <v>3.05E-6</v>
      </c>
      <c r="H7767" t="s">
        <v>4805</v>
      </c>
      <c r="I7767" t="s">
        <v>129340</v>
      </c>
      <c r="J7767" s="2" t="s">
        <v>174223</v>
      </c>
      <c r="K7767" t="s">
        <v>210308</v>
      </c>
      <c r="L7767" t="s">
        <v>228706</v>
      </c>
      <c r="M7767" t="s">
        <v>8</v>
      </c>
      <c r="N7767" t="s">
        <v>228876</v>
      </c>
      <c r="O7767" t="s">
        <v>229173</v>
      </c>
      <c r="P7767" t="s">
        <v>230267</v>
      </c>
      <c r="R7767" t="s">
        <v>210308</v>
      </c>
      <c r="S7767" t="s">
        <v>233770</v>
      </c>
    </row>
    <row r="7768" spans="1:19" x14ac:dyDescent="0.35">
      <c r="A7768" s="1">
        <v>9762</v>
      </c>
      <c r="B7768" t="s">
        <v>4805</v>
      </c>
      <c r="C7768" t="s">
        <v>53017</v>
      </c>
      <c r="D7768" t="s">
        <v>5</v>
      </c>
      <c r="F7768" t="s">
        <v>121142</v>
      </c>
      <c r="G7768">
        <v>6.9999999999999999E-6</v>
      </c>
      <c r="H7768" t="s">
        <v>4805</v>
      </c>
      <c r="I7768" t="s">
        <v>129340</v>
      </c>
      <c r="J7768" s="2" t="s">
        <v>174223</v>
      </c>
      <c r="K7768" t="s">
        <v>210308</v>
      </c>
      <c r="L7768" t="s">
        <v>228706</v>
      </c>
      <c r="M7768" t="s">
        <v>8</v>
      </c>
      <c r="N7768" t="s">
        <v>228876</v>
      </c>
      <c r="O7768" t="s">
        <v>229173</v>
      </c>
      <c r="P7768" t="s">
        <v>230267</v>
      </c>
      <c r="R7768" t="s">
        <v>210308</v>
      </c>
      <c r="S7768" t="s">
        <v>233770</v>
      </c>
    </row>
    <row r="7769" spans="1:19" x14ac:dyDescent="0.35">
      <c r="A7769" s="1">
        <v>9763</v>
      </c>
      <c r="B7769" t="s">
        <v>4806</v>
      </c>
      <c r="C7769" t="s">
        <v>53018</v>
      </c>
      <c r="D7769" t="s">
        <v>5</v>
      </c>
      <c r="F7769" t="s">
        <v>121741</v>
      </c>
      <c r="G7769">
        <v>5.2E-7</v>
      </c>
      <c r="H7769" t="s">
        <v>4806</v>
      </c>
      <c r="I7769" t="s">
        <v>129341</v>
      </c>
      <c r="K7769" t="s">
        <v>210308</v>
      </c>
      <c r="L7769" t="s">
        <v>228704</v>
      </c>
      <c r="M7769" t="s">
        <v>8</v>
      </c>
      <c r="N7769" t="s">
        <v>228910</v>
      </c>
      <c r="O7769" t="s">
        <v>229253</v>
      </c>
      <c r="P7769" t="s">
        <v>229253</v>
      </c>
      <c r="Q7769" t="s">
        <v>120679</v>
      </c>
      <c r="R7769" t="s">
        <v>210308</v>
      </c>
      <c r="S7769" t="s">
        <v>233770</v>
      </c>
    </row>
    <row r="7770" spans="1:19" x14ac:dyDescent="0.35">
      <c r="A7770" s="1">
        <v>9765</v>
      </c>
      <c r="B7770" t="s">
        <v>4807</v>
      </c>
      <c r="C7770" t="s">
        <v>53019</v>
      </c>
      <c r="D7770" t="s">
        <v>5</v>
      </c>
      <c r="E7770" t="s">
        <v>119956</v>
      </c>
      <c r="F7770" t="s">
        <v>122242</v>
      </c>
      <c r="G7770">
        <v>1.22E-5</v>
      </c>
      <c r="H7770" t="s">
        <v>4807</v>
      </c>
      <c r="I7770" t="s">
        <v>129342</v>
      </c>
      <c r="J7770" s="2" t="s">
        <v>174224</v>
      </c>
      <c r="K7770" t="s">
        <v>210308</v>
      </c>
      <c r="L7770" t="s">
        <v>228706</v>
      </c>
      <c r="M7770" t="s">
        <v>8</v>
      </c>
      <c r="N7770" t="s">
        <v>228828</v>
      </c>
      <c r="O7770" t="s">
        <v>229113</v>
      </c>
      <c r="P7770" t="s">
        <v>230103</v>
      </c>
      <c r="Q7770" t="s">
        <v>120682</v>
      </c>
      <c r="R7770" t="s">
        <v>210308</v>
      </c>
      <c r="S7770" t="s">
        <v>233770</v>
      </c>
    </row>
    <row r="7771" spans="1:19" x14ac:dyDescent="0.35">
      <c r="A7771" s="1">
        <v>9766</v>
      </c>
      <c r="B7771" t="s">
        <v>4807</v>
      </c>
      <c r="C7771" t="s">
        <v>53020</v>
      </c>
      <c r="D7771" t="s">
        <v>5</v>
      </c>
      <c r="E7771" t="s">
        <v>119957</v>
      </c>
      <c r="F7771" t="s">
        <v>121919</v>
      </c>
      <c r="G7771">
        <v>2.26E-5</v>
      </c>
      <c r="H7771" t="s">
        <v>4807</v>
      </c>
      <c r="I7771" t="s">
        <v>129342</v>
      </c>
      <c r="J7771" s="2" t="s">
        <v>174224</v>
      </c>
      <c r="K7771" t="s">
        <v>210308</v>
      </c>
      <c r="L7771" t="s">
        <v>228706</v>
      </c>
      <c r="M7771" t="s">
        <v>8</v>
      </c>
      <c r="N7771" t="s">
        <v>228828</v>
      </c>
      <c r="O7771" t="s">
        <v>229113</v>
      </c>
      <c r="P7771" t="s">
        <v>230103</v>
      </c>
      <c r="Q7771" t="s">
        <v>120682</v>
      </c>
      <c r="R7771" t="s">
        <v>210308</v>
      </c>
      <c r="S7771" t="s">
        <v>233770</v>
      </c>
    </row>
    <row r="7772" spans="1:19" x14ac:dyDescent="0.35">
      <c r="A7772" s="1">
        <v>9768</v>
      </c>
      <c r="B7772" t="s">
        <v>4808</v>
      </c>
      <c r="C7772" t="s">
        <v>53021</v>
      </c>
      <c r="D7772" t="s">
        <v>5</v>
      </c>
      <c r="E7772" t="s">
        <v>119958</v>
      </c>
      <c r="F7772" t="s">
        <v>120776</v>
      </c>
      <c r="G7772">
        <v>2.0000000000000002E-5</v>
      </c>
      <c r="H7772" t="s">
        <v>4808</v>
      </c>
      <c r="I7772" t="s">
        <v>129343</v>
      </c>
      <c r="J7772" s="2" t="s">
        <v>174225</v>
      </c>
      <c r="K7772" t="s">
        <v>210387</v>
      </c>
      <c r="L7772" t="s">
        <v>228704</v>
      </c>
      <c r="M7772" t="s">
        <v>8</v>
      </c>
      <c r="N7772" t="s">
        <v>228828</v>
      </c>
      <c r="O7772" t="s">
        <v>229113</v>
      </c>
      <c r="P7772" t="s">
        <v>230137</v>
      </c>
      <c r="Q7772" t="s">
        <v>121230</v>
      </c>
      <c r="R7772" t="s">
        <v>210308</v>
      </c>
      <c r="S7772" t="s">
        <v>233770</v>
      </c>
    </row>
    <row r="7773" spans="1:19" x14ac:dyDescent="0.35">
      <c r="A7773" s="1">
        <v>9769</v>
      </c>
      <c r="B7773" t="s">
        <v>4808</v>
      </c>
      <c r="C7773" t="s">
        <v>53022</v>
      </c>
      <c r="D7773" t="s">
        <v>5</v>
      </c>
      <c r="F7773" t="s">
        <v>120347</v>
      </c>
      <c r="G7773">
        <v>4.977E-6</v>
      </c>
      <c r="H7773" t="s">
        <v>4808</v>
      </c>
      <c r="I7773" t="s">
        <v>129343</v>
      </c>
      <c r="J7773" s="2" t="s">
        <v>174225</v>
      </c>
      <c r="K7773" t="s">
        <v>210387</v>
      </c>
      <c r="L7773" t="s">
        <v>228704</v>
      </c>
      <c r="M7773" t="s">
        <v>8</v>
      </c>
      <c r="N7773" t="s">
        <v>228828</v>
      </c>
      <c r="O7773" t="s">
        <v>229113</v>
      </c>
      <c r="P7773" t="s">
        <v>230137</v>
      </c>
      <c r="Q7773" t="s">
        <v>121230</v>
      </c>
      <c r="R7773" t="s">
        <v>210308</v>
      </c>
      <c r="S7773" t="s">
        <v>233770</v>
      </c>
    </row>
    <row r="7774" spans="1:19" x14ac:dyDescent="0.35">
      <c r="A7774" s="1">
        <v>9770</v>
      </c>
      <c r="B7774" t="s">
        <v>4808</v>
      </c>
      <c r="C7774" t="s">
        <v>53023</v>
      </c>
      <c r="D7774" t="s">
        <v>5</v>
      </c>
      <c r="F7774" t="s">
        <v>120022</v>
      </c>
      <c r="G7774">
        <v>2.9160000000000001E-6</v>
      </c>
      <c r="H7774" t="s">
        <v>4808</v>
      </c>
      <c r="I7774" t="s">
        <v>129343</v>
      </c>
      <c r="J7774" s="2" t="s">
        <v>174225</v>
      </c>
      <c r="K7774" t="s">
        <v>210387</v>
      </c>
      <c r="L7774" t="s">
        <v>228704</v>
      </c>
      <c r="M7774" t="s">
        <v>8</v>
      </c>
      <c r="N7774" t="s">
        <v>228828</v>
      </c>
      <c r="O7774" t="s">
        <v>229113</v>
      </c>
      <c r="P7774" t="s">
        <v>230137</v>
      </c>
      <c r="Q7774" t="s">
        <v>121230</v>
      </c>
      <c r="R7774" t="s">
        <v>210308</v>
      </c>
      <c r="S7774" t="s">
        <v>233770</v>
      </c>
    </row>
    <row r="7775" spans="1:19" x14ac:dyDescent="0.35">
      <c r="A7775" s="1">
        <v>9771</v>
      </c>
      <c r="B7775" t="s">
        <v>4808</v>
      </c>
      <c r="C7775" t="s">
        <v>53024</v>
      </c>
      <c r="D7775" t="s">
        <v>5</v>
      </c>
      <c r="E7775" t="s">
        <v>119956</v>
      </c>
      <c r="F7775" t="s">
        <v>122541</v>
      </c>
      <c r="G7775">
        <v>2.5000000000000001E-5</v>
      </c>
      <c r="H7775" t="s">
        <v>4808</v>
      </c>
      <c r="I7775" t="s">
        <v>129343</v>
      </c>
      <c r="J7775" s="2" t="s">
        <v>174225</v>
      </c>
      <c r="K7775" t="s">
        <v>210387</v>
      </c>
      <c r="L7775" t="s">
        <v>228704</v>
      </c>
      <c r="M7775" t="s">
        <v>8</v>
      </c>
      <c r="N7775" t="s">
        <v>228828</v>
      </c>
      <c r="O7775" t="s">
        <v>229113</v>
      </c>
      <c r="P7775" t="s">
        <v>230137</v>
      </c>
      <c r="Q7775" t="s">
        <v>121230</v>
      </c>
      <c r="R7775" t="s">
        <v>210308</v>
      </c>
      <c r="S7775" t="s">
        <v>233770</v>
      </c>
    </row>
    <row r="7776" spans="1:19" x14ac:dyDescent="0.35">
      <c r="A7776" s="1">
        <v>9772</v>
      </c>
      <c r="B7776" t="s">
        <v>4808</v>
      </c>
      <c r="C7776" t="s">
        <v>53025</v>
      </c>
      <c r="D7776" t="s">
        <v>5</v>
      </c>
      <c r="E7776" t="s">
        <v>119954</v>
      </c>
      <c r="F7776" t="s">
        <v>121874</v>
      </c>
      <c r="G7776">
        <v>3.0000000000000001E-6</v>
      </c>
      <c r="H7776" t="s">
        <v>4808</v>
      </c>
      <c r="I7776" t="s">
        <v>129343</v>
      </c>
      <c r="J7776" s="2" t="s">
        <v>174225</v>
      </c>
      <c r="K7776" t="s">
        <v>210387</v>
      </c>
      <c r="L7776" t="s">
        <v>228704</v>
      </c>
      <c r="M7776" t="s">
        <v>8</v>
      </c>
      <c r="N7776" t="s">
        <v>228828</v>
      </c>
      <c r="O7776" t="s">
        <v>229113</v>
      </c>
      <c r="P7776" t="s">
        <v>230137</v>
      </c>
      <c r="Q7776" t="s">
        <v>121230</v>
      </c>
      <c r="R7776" t="s">
        <v>210308</v>
      </c>
      <c r="S7776" t="s">
        <v>233770</v>
      </c>
    </row>
    <row r="7777" spans="1:19" x14ac:dyDescent="0.35">
      <c r="A7777" s="1">
        <v>9774</v>
      </c>
      <c r="B7777" t="s">
        <v>4809</v>
      </c>
      <c r="C7777" t="s">
        <v>53026</v>
      </c>
      <c r="D7777" t="s">
        <v>5</v>
      </c>
      <c r="F7777" t="s">
        <v>121406</v>
      </c>
      <c r="G7777">
        <v>7.6775810000000005E-6</v>
      </c>
      <c r="H7777" t="s">
        <v>4809</v>
      </c>
      <c r="I7777" t="s">
        <v>129344</v>
      </c>
      <c r="J7777" s="2" t="s">
        <v>174226</v>
      </c>
      <c r="K7777" t="s">
        <v>210308</v>
      </c>
      <c r="L7777" t="s">
        <v>228704</v>
      </c>
      <c r="M7777" t="s">
        <v>8</v>
      </c>
      <c r="N7777" t="s">
        <v>228830</v>
      </c>
      <c r="O7777" t="s">
        <v>229110</v>
      </c>
      <c r="P7777" t="s">
        <v>230542</v>
      </c>
      <c r="R7777" t="s">
        <v>210308</v>
      </c>
      <c r="S7777" t="s">
        <v>233770</v>
      </c>
    </row>
    <row r="7778" spans="1:19" x14ac:dyDescent="0.35">
      <c r="A7778" s="1">
        <v>9775</v>
      </c>
      <c r="B7778" t="s">
        <v>4809</v>
      </c>
      <c r="C7778" t="s">
        <v>53027</v>
      </c>
      <c r="D7778" t="s">
        <v>5</v>
      </c>
      <c r="F7778" t="s">
        <v>121059</v>
      </c>
      <c r="G7778">
        <v>7.5000000000000002E-6</v>
      </c>
      <c r="H7778" t="s">
        <v>4809</v>
      </c>
      <c r="I7778" t="s">
        <v>129344</v>
      </c>
      <c r="J7778" s="2" t="s">
        <v>174226</v>
      </c>
      <c r="K7778" t="s">
        <v>210308</v>
      </c>
      <c r="L7778" t="s">
        <v>228704</v>
      </c>
      <c r="M7778" t="s">
        <v>8</v>
      </c>
      <c r="N7778" t="s">
        <v>228830</v>
      </c>
      <c r="O7778" t="s">
        <v>229110</v>
      </c>
      <c r="P7778" t="s">
        <v>230542</v>
      </c>
      <c r="R7778" t="s">
        <v>210308</v>
      </c>
      <c r="S7778" t="s">
        <v>233770</v>
      </c>
    </row>
    <row r="7779" spans="1:19" x14ac:dyDescent="0.35">
      <c r="A7779" s="1">
        <v>9779</v>
      </c>
      <c r="B7779" t="s">
        <v>4810</v>
      </c>
      <c r="C7779" t="s">
        <v>53028</v>
      </c>
      <c r="D7779" t="s">
        <v>5</v>
      </c>
      <c r="E7779" t="s">
        <v>119954</v>
      </c>
      <c r="F7779" t="s">
        <v>120696</v>
      </c>
      <c r="G7779">
        <v>2.0000000000000002E-5</v>
      </c>
      <c r="H7779" t="s">
        <v>4810</v>
      </c>
      <c r="I7779" t="s">
        <v>129345</v>
      </c>
      <c r="J7779" s="2" t="s">
        <v>174227</v>
      </c>
      <c r="K7779" t="s">
        <v>210308</v>
      </c>
      <c r="L7779" t="s">
        <v>228704</v>
      </c>
      <c r="M7779" t="s">
        <v>8</v>
      </c>
      <c r="N7779" t="s">
        <v>228828</v>
      </c>
      <c r="O7779" t="s">
        <v>229216</v>
      </c>
      <c r="P7779" t="s">
        <v>229216</v>
      </c>
      <c r="Q7779" t="s">
        <v>121230</v>
      </c>
      <c r="R7779" t="s">
        <v>210308</v>
      </c>
      <c r="S7779" t="s">
        <v>233770</v>
      </c>
    </row>
    <row r="7780" spans="1:19" x14ac:dyDescent="0.35">
      <c r="A7780" s="1">
        <v>9780</v>
      </c>
      <c r="B7780" t="s">
        <v>4810</v>
      </c>
      <c r="C7780" t="s">
        <v>53029</v>
      </c>
      <c r="D7780" t="s">
        <v>5</v>
      </c>
      <c r="E7780" t="s">
        <v>119955</v>
      </c>
      <c r="F7780" t="s">
        <v>122168</v>
      </c>
      <c r="G7780">
        <v>2.0000000000000002E-5</v>
      </c>
      <c r="H7780" t="s">
        <v>4810</v>
      </c>
      <c r="I7780" t="s">
        <v>129345</v>
      </c>
      <c r="J7780" s="2" t="s">
        <v>174227</v>
      </c>
      <c r="K7780" t="s">
        <v>210308</v>
      </c>
      <c r="L7780" t="s">
        <v>228704</v>
      </c>
      <c r="M7780" t="s">
        <v>8</v>
      </c>
      <c r="N7780" t="s">
        <v>228828</v>
      </c>
      <c r="O7780" t="s">
        <v>229216</v>
      </c>
      <c r="P7780" t="s">
        <v>229216</v>
      </c>
      <c r="Q7780" t="s">
        <v>121230</v>
      </c>
      <c r="R7780" t="s">
        <v>210308</v>
      </c>
      <c r="S7780" t="s">
        <v>233770</v>
      </c>
    </row>
    <row r="7781" spans="1:19" x14ac:dyDescent="0.35">
      <c r="A7781" s="1">
        <v>9781</v>
      </c>
      <c r="B7781" t="s">
        <v>4810</v>
      </c>
      <c r="C7781" t="s">
        <v>53030</v>
      </c>
      <c r="D7781" t="s">
        <v>5</v>
      </c>
      <c r="E7781" t="s">
        <v>119954</v>
      </c>
      <c r="F7781" t="s">
        <v>122490</v>
      </c>
      <c r="G7781">
        <v>1.9199999999999999E-5</v>
      </c>
      <c r="H7781" t="s">
        <v>4810</v>
      </c>
      <c r="I7781" t="s">
        <v>129345</v>
      </c>
      <c r="J7781" s="2" t="s">
        <v>174227</v>
      </c>
      <c r="K7781" t="s">
        <v>210308</v>
      </c>
      <c r="L7781" t="s">
        <v>228704</v>
      </c>
      <c r="M7781" t="s">
        <v>8</v>
      </c>
      <c r="N7781" t="s">
        <v>228828</v>
      </c>
      <c r="O7781" t="s">
        <v>229216</v>
      </c>
      <c r="P7781" t="s">
        <v>229216</v>
      </c>
      <c r="Q7781" t="s">
        <v>121230</v>
      </c>
      <c r="R7781" t="s">
        <v>210308</v>
      </c>
      <c r="S7781" t="s">
        <v>233770</v>
      </c>
    </row>
    <row r="7782" spans="1:19" x14ac:dyDescent="0.35">
      <c r="A7782" s="1">
        <v>9783</v>
      </c>
      <c r="B7782" t="s">
        <v>4811</v>
      </c>
      <c r="C7782" t="s">
        <v>53031</v>
      </c>
      <c r="D7782" t="s">
        <v>5</v>
      </c>
      <c r="E7782" t="s">
        <v>119955</v>
      </c>
      <c r="F7782" t="s">
        <v>122137</v>
      </c>
      <c r="G7782">
        <v>1.9999999999999999E-6</v>
      </c>
      <c r="H7782" t="s">
        <v>4811</v>
      </c>
      <c r="I7782" t="s">
        <v>129346</v>
      </c>
      <c r="J7782" s="2" t="s">
        <v>174228</v>
      </c>
      <c r="K7782" t="s">
        <v>210308</v>
      </c>
      <c r="L7782" t="s">
        <v>228704</v>
      </c>
      <c r="M7782" t="s">
        <v>8</v>
      </c>
      <c r="N7782" t="s">
        <v>228832</v>
      </c>
      <c r="O7782" t="s">
        <v>229374</v>
      </c>
      <c r="P7782" t="s">
        <v>230742</v>
      </c>
      <c r="Q7782" t="s">
        <v>120113</v>
      </c>
      <c r="R7782" t="s">
        <v>210308</v>
      </c>
      <c r="S7782" t="s">
        <v>233770</v>
      </c>
    </row>
    <row r="7783" spans="1:19" x14ac:dyDescent="0.35">
      <c r="A7783" s="1">
        <v>9785</v>
      </c>
      <c r="B7783" t="s">
        <v>4812</v>
      </c>
      <c r="C7783" t="s">
        <v>53032</v>
      </c>
      <c r="D7783" t="s">
        <v>5</v>
      </c>
      <c r="E7783" t="s">
        <v>119958</v>
      </c>
      <c r="F7783" t="s">
        <v>122542</v>
      </c>
      <c r="G7783">
        <v>3.6999999999999998E-5</v>
      </c>
      <c r="H7783" t="s">
        <v>4812</v>
      </c>
      <c r="I7783" t="s">
        <v>129347</v>
      </c>
      <c r="J7783" s="2" t="s">
        <v>174229</v>
      </c>
      <c r="K7783" t="s">
        <v>210308</v>
      </c>
      <c r="L7783" t="s">
        <v>228707</v>
      </c>
      <c r="M7783" t="s">
        <v>8</v>
      </c>
      <c r="N7783" t="s">
        <v>228828</v>
      </c>
      <c r="O7783" t="s">
        <v>229113</v>
      </c>
      <c r="P7783" t="s">
        <v>230138</v>
      </c>
      <c r="Q7783" t="s">
        <v>122295</v>
      </c>
      <c r="R7783" t="s">
        <v>210308</v>
      </c>
      <c r="S7783" t="s">
        <v>233770</v>
      </c>
    </row>
    <row r="7784" spans="1:19" x14ac:dyDescent="0.35">
      <c r="A7784" s="1">
        <v>9786</v>
      </c>
      <c r="B7784" t="s">
        <v>4813</v>
      </c>
      <c r="C7784" t="s">
        <v>53033</v>
      </c>
      <c r="D7784" t="s">
        <v>5</v>
      </c>
      <c r="E7784" t="s">
        <v>119954</v>
      </c>
      <c r="F7784" t="s">
        <v>121181</v>
      </c>
      <c r="G7784">
        <v>2.0000000000000002E-5</v>
      </c>
      <c r="H7784" t="s">
        <v>4813</v>
      </c>
      <c r="I7784" t="s">
        <v>129348</v>
      </c>
      <c r="K7784" t="s">
        <v>210308</v>
      </c>
      <c r="L7784" t="s">
        <v>228704</v>
      </c>
      <c r="M7784" t="s">
        <v>8</v>
      </c>
      <c r="N7784" t="s">
        <v>228848</v>
      </c>
      <c r="O7784" t="s">
        <v>229133</v>
      </c>
      <c r="P7784" t="s">
        <v>230112</v>
      </c>
      <c r="Q7784" t="s">
        <v>121322</v>
      </c>
      <c r="R7784" t="s">
        <v>210308</v>
      </c>
      <c r="S7784" t="s">
        <v>233770</v>
      </c>
    </row>
    <row r="7785" spans="1:19" x14ac:dyDescent="0.35">
      <c r="A7785" s="1">
        <v>9787</v>
      </c>
      <c r="B7785" t="s">
        <v>4813</v>
      </c>
      <c r="C7785" t="s">
        <v>53034</v>
      </c>
      <c r="D7785" t="s">
        <v>5</v>
      </c>
      <c r="E7785" t="s">
        <v>119955</v>
      </c>
      <c r="F7785" t="s">
        <v>122543</v>
      </c>
      <c r="G7785">
        <v>1.2999999999999999E-5</v>
      </c>
      <c r="H7785" t="s">
        <v>4813</v>
      </c>
      <c r="I7785" t="s">
        <v>129348</v>
      </c>
      <c r="K7785" t="s">
        <v>210308</v>
      </c>
      <c r="L7785" t="s">
        <v>228704</v>
      </c>
      <c r="M7785" t="s">
        <v>8</v>
      </c>
      <c r="N7785" t="s">
        <v>228848</v>
      </c>
      <c r="O7785" t="s">
        <v>229133</v>
      </c>
      <c r="P7785" t="s">
        <v>230112</v>
      </c>
      <c r="Q7785" t="s">
        <v>121322</v>
      </c>
      <c r="R7785" t="s">
        <v>210308</v>
      </c>
      <c r="S7785" t="s">
        <v>233770</v>
      </c>
    </row>
    <row r="7786" spans="1:19" x14ac:dyDescent="0.35">
      <c r="A7786" s="1">
        <v>9788</v>
      </c>
      <c r="B7786" t="s">
        <v>4814</v>
      </c>
      <c r="C7786" t="s">
        <v>53035</v>
      </c>
      <c r="D7786" t="s">
        <v>5</v>
      </c>
      <c r="F7786" t="s">
        <v>120237</v>
      </c>
      <c r="G7786">
        <v>1.1999999999999999E-7</v>
      </c>
      <c r="H7786" t="s">
        <v>4814</v>
      </c>
      <c r="I7786" t="s">
        <v>129349</v>
      </c>
      <c r="K7786" t="s">
        <v>210308</v>
      </c>
      <c r="L7786" t="s">
        <v>228704</v>
      </c>
      <c r="M7786" t="s">
        <v>8</v>
      </c>
      <c r="N7786" t="s">
        <v>228862</v>
      </c>
      <c r="O7786" t="s">
        <v>229494</v>
      </c>
      <c r="P7786" t="s">
        <v>229494</v>
      </c>
      <c r="Q7786" t="s">
        <v>120056</v>
      </c>
      <c r="R7786" t="s">
        <v>210308</v>
      </c>
      <c r="S7786" t="s">
        <v>233770</v>
      </c>
    </row>
    <row r="7787" spans="1:19" x14ac:dyDescent="0.35">
      <c r="A7787" s="1">
        <v>9789</v>
      </c>
      <c r="B7787" t="s">
        <v>4815</v>
      </c>
      <c r="C7787" t="s">
        <v>53036</v>
      </c>
      <c r="D7787" t="s">
        <v>4</v>
      </c>
      <c r="F7787" t="s">
        <v>120610</v>
      </c>
      <c r="G7787">
        <v>1.1999999999999999E-7</v>
      </c>
      <c r="H7787" t="s">
        <v>4815</v>
      </c>
      <c r="I7787" t="s">
        <v>129350</v>
      </c>
      <c r="J7787" s="2" t="s">
        <v>174230</v>
      </c>
      <c r="K7787" t="s">
        <v>210388</v>
      </c>
      <c r="L7787" t="s">
        <v>228704</v>
      </c>
      <c r="M7787" t="s">
        <v>8</v>
      </c>
      <c r="N7787" t="s">
        <v>228898</v>
      </c>
      <c r="O7787" t="s">
        <v>229218</v>
      </c>
      <c r="P7787" t="s">
        <v>230279</v>
      </c>
      <c r="Q7787" t="s">
        <v>121022</v>
      </c>
      <c r="R7787" t="s">
        <v>210308</v>
      </c>
      <c r="S7787" t="s">
        <v>233770</v>
      </c>
    </row>
    <row r="7788" spans="1:19" x14ac:dyDescent="0.35">
      <c r="A7788" s="1">
        <v>9795</v>
      </c>
      <c r="B7788" t="s">
        <v>4816</v>
      </c>
      <c r="C7788" t="s">
        <v>53037</v>
      </c>
      <c r="D7788" t="s">
        <v>5</v>
      </c>
      <c r="E7788" t="s">
        <v>119954</v>
      </c>
      <c r="F7788" t="s">
        <v>121605</v>
      </c>
      <c r="G7788">
        <v>1.2E-5</v>
      </c>
      <c r="H7788" t="s">
        <v>4816</v>
      </c>
      <c r="I7788" t="s">
        <v>129351</v>
      </c>
      <c r="J7788" s="2" t="s">
        <v>174231</v>
      </c>
      <c r="K7788" t="s">
        <v>210308</v>
      </c>
      <c r="L7788" t="s">
        <v>228704</v>
      </c>
      <c r="M7788" t="s">
        <v>8</v>
      </c>
      <c r="N7788" t="s">
        <v>228832</v>
      </c>
      <c r="O7788" t="s">
        <v>229374</v>
      </c>
      <c r="P7788" t="s">
        <v>230742</v>
      </c>
      <c r="Q7788" t="s">
        <v>120679</v>
      </c>
      <c r="R7788" t="s">
        <v>210308</v>
      </c>
      <c r="S7788" t="s">
        <v>233770</v>
      </c>
    </row>
    <row r="7789" spans="1:19" x14ac:dyDescent="0.35">
      <c r="A7789" s="1">
        <v>9796</v>
      </c>
      <c r="B7789" t="s">
        <v>4816</v>
      </c>
      <c r="C7789" t="s">
        <v>53038</v>
      </c>
      <c r="D7789" t="s">
        <v>5</v>
      </c>
      <c r="F7789" t="s">
        <v>121740</v>
      </c>
      <c r="G7789">
        <v>2.999975E-6</v>
      </c>
      <c r="H7789" t="s">
        <v>4816</v>
      </c>
      <c r="I7789" t="s">
        <v>129351</v>
      </c>
      <c r="J7789" s="2" t="s">
        <v>174231</v>
      </c>
      <c r="K7789" t="s">
        <v>210308</v>
      </c>
      <c r="L7789" t="s">
        <v>228704</v>
      </c>
      <c r="M7789" t="s">
        <v>8</v>
      </c>
      <c r="N7789" t="s">
        <v>228832</v>
      </c>
      <c r="O7789" t="s">
        <v>229374</v>
      </c>
      <c r="P7789" t="s">
        <v>230742</v>
      </c>
      <c r="Q7789" t="s">
        <v>120679</v>
      </c>
      <c r="R7789" t="s">
        <v>210308</v>
      </c>
      <c r="S7789" t="s">
        <v>233770</v>
      </c>
    </row>
    <row r="7790" spans="1:19" x14ac:dyDescent="0.35">
      <c r="A7790" s="1">
        <v>9798</v>
      </c>
      <c r="B7790" t="s">
        <v>4817</v>
      </c>
      <c r="C7790" t="s">
        <v>53039</v>
      </c>
      <c r="D7790" t="s">
        <v>5</v>
      </c>
      <c r="F7790" t="s">
        <v>122544</v>
      </c>
      <c r="G7790">
        <v>4.5000000000000001E-6</v>
      </c>
      <c r="H7790" t="s">
        <v>4817</v>
      </c>
      <c r="I7790" t="s">
        <v>129352</v>
      </c>
      <c r="K7790" t="s">
        <v>210308</v>
      </c>
      <c r="L7790" t="s">
        <v>228704</v>
      </c>
      <c r="M7790" t="s">
        <v>8</v>
      </c>
      <c r="N7790" t="s">
        <v>228867</v>
      </c>
      <c r="O7790" t="s">
        <v>229163</v>
      </c>
      <c r="P7790" t="s">
        <v>230114</v>
      </c>
      <c r="Q7790" t="s">
        <v>124552</v>
      </c>
      <c r="R7790" t="s">
        <v>210308</v>
      </c>
      <c r="S7790" t="s">
        <v>233770</v>
      </c>
    </row>
    <row r="7791" spans="1:19" x14ac:dyDescent="0.35">
      <c r="A7791" s="1">
        <v>9799</v>
      </c>
      <c r="B7791" t="s">
        <v>4818</v>
      </c>
      <c r="C7791" t="s">
        <v>53040</v>
      </c>
      <c r="D7791" t="s">
        <v>5</v>
      </c>
      <c r="E7791" t="s">
        <v>119954</v>
      </c>
      <c r="F7791" t="s">
        <v>122025</v>
      </c>
      <c r="G7791">
        <v>1.5E-5</v>
      </c>
      <c r="H7791" t="s">
        <v>4818</v>
      </c>
      <c r="I7791" t="s">
        <v>129353</v>
      </c>
      <c r="J7791" s="2" t="s">
        <v>174232</v>
      </c>
      <c r="K7791" t="s">
        <v>210308</v>
      </c>
      <c r="L7791" t="s">
        <v>228704</v>
      </c>
      <c r="M7791" t="s">
        <v>8</v>
      </c>
      <c r="N7791" t="s">
        <v>228828</v>
      </c>
      <c r="O7791" t="s">
        <v>229113</v>
      </c>
      <c r="P7791" t="s">
        <v>230113</v>
      </c>
      <c r="Q7791" t="s">
        <v>120377</v>
      </c>
      <c r="R7791" t="s">
        <v>210308</v>
      </c>
      <c r="S7791" t="s">
        <v>233770</v>
      </c>
    </row>
    <row r="7792" spans="1:19" x14ac:dyDescent="0.35">
      <c r="A7792" s="1">
        <v>9800</v>
      </c>
      <c r="B7792" t="s">
        <v>4818</v>
      </c>
      <c r="C7792" t="s">
        <v>53041</v>
      </c>
      <c r="D7792" t="s">
        <v>5</v>
      </c>
      <c r="E7792" t="s">
        <v>119956</v>
      </c>
      <c r="F7792" t="s">
        <v>122545</v>
      </c>
      <c r="G7792">
        <v>6.2500000000000001E-5</v>
      </c>
      <c r="H7792" t="s">
        <v>4818</v>
      </c>
      <c r="I7792" t="s">
        <v>129353</v>
      </c>
      <c r="J7792" s="2" t="s">
        <v>174232</v>
      </c>
      <c r="K7792" t="s">
        <v>210308</v>
      </c>
      <c r="L7792" t="s">
        <v>228704</v>
      </c>
      <c r="M7792" t="s">
        <v>8</v>
      </c>
      <c r="N7792" t="s">
        <v>228828</v>
      </c>
      <c r="O7792" t="s">
        <v>229113</v>
      </c>
      <c r="P7792" t="s">
        <v>230113</v>
      </c>
      <c r="Q7792" t="s">
        <v>120377</v>
      </c>
      <c r="R7792" t="s">
        <v>210308</v>
      </c>
      <c r="S7792" t="s">
        <v>233770</v>
      </c>
    </row>
    <row r="7793" spans="1:19" x14ac:dyDescent="0.35">
      <c r="A7793" s="1">
        <v>9802</v>
      </c>
      <c r="B7793" t="s">
        <v>4819</v>
      </c>
      <c r="C7793" t="s">
        <v>53042</v>
      </c>
      <c r="D7793" t="s">
        <v>5</v>
      </c>
      <c r="E7793" t="s">
        <v>119954</v>
      </c>
      <c r="F7793" t="s">
        <v>122362</v>
      </c>
      <c r="G7793">
        <v>1.2E-5</v>
      </c>
      <c r="H7793" t="s">
        <v>4819</v>
      </c>
      <c r="I7793" t="s">
        <v>129354</v>
      </c>
      <c r="J7793" s="2" t="s">
        <v>174233</v>
      </c>
      <c r="K7793" t="s">
        <v>210308</v>
      </c>
      <c r="L7793" t="s">
        <v>228704</v>
      </c>
      <c r="M7793" t="s">
        <v>8</v>
      </c>
      <c r="N7793" t="s">
        <v>228853</v>
      </c>
      <c r="O7793" t="s">
        <v>229221</v>
      </c>
      <c r="P7793" t="s">
        <v>229221</v>
      </c>
      <c r="Q7793" t="s">
        <v>120308</v>
      </c>
      <c r="R7793" t="s">
        <v>210308</v>
      </c>
      <c r="S7793" t="s">
        <v>233770</v>
      </c>
    </row>
    <row r="7794" spans="1:19" x14ac:dyDescent="0.35">
      <c r="A7794" s="1">
        <v>9803</v>
      </c>
      <c r="B7794" t="s">
        <v>4819</v>
      </c>
      <c r="C7794" t="s">
        <v>53043</v>
      </c>
      <c r="D7794" t="s">
        <v>5</v>
      </c>
      <c r="E7794" t="s">
        <v>119955</v>
      </c>
      <c r="F7794" t="s">
        <v>121964</v>
      </c>
      <c r="G7794">
        <v>2.5000000000000002E-6</v>
      </c>
      <c r="H7794" t="s">
        <v>4819</v>
      </c>
      <c r="I7794" t="s">
        <v>129354</v>
      </c>
      <c r="J7794" s="2" t="s">
        <v>174233</v>
      </c>
      <c r="K7794" t="s">
        <v>210308</v>
      </c>
      <c r="L7794" t="s">
        <v>228704</v>
      </c>
      <c r="M7794" t="s">
        <v>8</v>
      </c>
      <c r="N7794" t="s">
        <v>228853</v>
      </c>
      <c r="O7794" t="s">
        <v>229221</v>
      </c>
      <c r="P7794" t="s">
        <v>229221</v>
      </c>
      <c r="Q7794" t="s">
        <v>120308</v>
      </c>
      <c r="R7794" t="s">
        <v>210308</v>
      </c>
      <c r="S7794" t="s">
        <v>233770</v>
      </c>
    </row>
    <row r="7795" spans="1:19" x14ac:dyDescent="0.35">
      <c r="A7795" s="1">
        <v>9804</v>
      </c>
      <c r="B7795" t="s">
        <v>4819</v>
      </c>
      <c r="C7795" t="s">
        <v>53044</v>
      </c>
      <c r="D7795" t="s">
        <v>5</v>
      </c>
      <c r="F7795" t="s">
        <v>121203</v>
      </c>
      <c r="G7795">
        <v>1.823845E-6</v>
      </c>
      <c r="H7795" t="s">
        <v>4819</v>
      </c>
      <c r="I7795" t="s">
        <v>129354</v>
      </c>
      <c r="J7795" s="2" t="s">
        <v>174233</v>
      </c>
      <c r="K7795" t="s">
        <v>210308</v>
      </c>
      <c r="L7795" t="s">
        <v>228704</v>
      </c>
      <c r="M7795" t="s">
        <v>8</v>
      </c>
      <c r="N7795" t="s">
        <v>228853</v>
      </c>
      <c r="O7795" t="s">
        <v>229221</v>
      </c>
      <c r="P7795" t="s">
        <v>229221</v>
      </c>
      <c r="Q7795" t="s">
        <v>120308</v>
      </c>
      <c r="R7795" t="s">
        <v>210308</v>
      </c>
      <c r="S7795" t="s">
        <v>233770</v>
      </c>
    </row>
    <row r="7796" spans="1:19" x14ac:dyDescent="0.35">
      <c r="A7796" s="1">
        <v>9805</v>
      </c>
      <c r="B7796" t="s">
        <v>4819</v>
      </c>
      <c r="C7796" t="s">
        <v>53045</v>
      </c>
      <c r="D7796" t="s">
        <v>5</v>
      </c>
      <c r="E7796" t="s">
        <v>119955</v>
      </c>
      <c r="F7796" t="s">
        <v>122288</v>
      </c>
      <c r="G7796">
        <v>1.2100000000000001E-6</v>
      </c>
      <c r="H7796" t="s">
        <v>4819</v>
      </c>
      <c r="I7796" t="s">
        <v>129354</v>
      </c>
      <c r="J7796" s="2" t="s">
        <v>174233</v>
      </c>
      <c r="K7796" t="s">
        <v>210308</v>
      </c>
      <c r="L7796" t="s">
        <v>228704</v>
      </c>
      <c r="M7796" t="s">
        <v>8</v>
      </c>
      <c r="N7796" t="s">
        <v>228853</v>
      </c>
      <c r="O7796" t="s">
        <v>229221</v>
      </c>
      <c r="P7796" t="s">
        <v>229221</v>
      </c>
      <c r="Q7796" t="s">
        <v>120308</v>
      </c>
      <c r="R7796" t="s">
        <v>210308</v>
      </c>
      <c r="S7796" t="s">
        <v>233770</v>
      </c>
    </row>
    <row r="7797" spans="1:19" x14ac:dyDescent="0.35">
      <c r="A7797" s="1">
        <v>9806</v>
      </c>
      <c r="B7797" t="s">
        <v>4819</v>
      </c>
      <c r="C7797" t="s">
        <v>53046</v>
      </c>
      <c r="D7797" t="s">
        <v>5</v>
      </c>
      <c r="E7797" t="s">
        <v>119954</v>
      </c>
      <c r="F7797" t="s">
        <v>120698</v>
      </c>
      <c r="G7797">
        <v>1.5834018E-5</v>
      </c>
      <c r="H7797" t="s">
        <v>4819</v>
      </c>
      <c r="I7797" t="s">
        <v>129354</v>
      </c>
      <c r="J7797" s="2" t="s">
        <v>174233</v>
      </c>
      <c r="K7797" t="s">
        <v>210308</v>
      </c>
      <c r="L7797" t="s">
        <v>228704</v>
      </c>
      <c r="M7797" t="s">
        <v>8</v>
      </c>
      <c r="N7797" t="s">
        <v>228853</v>
      </c>
      <c r="O7797" t="s">
        <v>229221</v>
      </c>
      <c r="P7797" t="s">
        <v>229221</v>
      </c>
      <c r="Q7797" t="s">
        <v>120308</v>
      </c>
      <c r="R7797" t="s">
        <v>210308</v>
      </c>
      <c r="S7797" t="s">
        <v>233770</v>
      </c>
    </row>
    <row r="7798" spans="1:19" x14ac:dyDescent="0.35">
      <c r="A7798" s="1">
        <v>9807</v>
      </c>
      <c r="B7798" t="s">
        <v>4819</v>
      </c>
      <c r="C7798" t="s">
        <v>53047</v>
      </c>
      <c r="D7798" t="s">
        <v>4</v>
      </c>
      <c r="F7798" t="s">
        <v>122400</v>
      </c>
      <c r="G7798">
        <v>1.9999999999999999E-7</v>
      </c>
      <c r="H7798" t="s">
        <v>4819</v>
      </c>
      <c r="I7798" t="s">
        <v>129354</v>
      </c>
      <c r="J7798" s="2" t="s">
        <v>174233</v>
      </c>
      <c r="K7798" t="s">
        <v>210308</v>
      </c>
      <c r="L7798" t="s">
        <v>228704</v>
      </c>
      <c r="M7798" t="s">
        <v>8</v>
      </c>
      <c r="N7798" t="s">
        <v>228853</v>
      </c>
      <c r="O7798" t="s">
        <v>229221</v>
      </c>
      <c r="P7798" t="s">
        <v>229221</v>
      </c>
      <c r="Q7798" t="s">
        <v>120308</v>
      </c>
      <c r="R7798" t="s">
        <v>210308</v>
      </c>
      <c r="S7798" t="s">
        <v>233770</v>
      </c>
    </row>
    <row r="7799" spans="1:19" x14ac:dyDescent="0.35">
      <c r="A7799" s="1">
        <v>9808</v>
      </c>
      <c r="B7799" t="s">
        <v>4819</v>
      </c>
      <c r="C7799" t="s">
        <v>53048</v>
      </c>
      <c r="D7799" t="s">
        <v>5</v>
      </c>
      <c r="E7799" t="s">
        <v>119954</v>
      </c>
      <c r="F7799" t="s">
        <v>121256</v>
      </c>
      <c r="G7799">
        <v>3.0000000000000001E-6</v>
      </c>
      <c r="H7799" t="s">
        <v>4819</v>
      </c>
      <c r="I7799" t="s">
        <v>129354</v>
      </c>
      <c r="J7799" s="2" t="s">
        <v>174233</v>
      </c>
      <c r="K7799" t="s">
        <v>210308</v>
      </c>
      <c r="L7799" t="s">
        <v>228704</v>
      </c>
      <c r="M7799" t="s">
        <v>8</v>
      </c>
      <c r="N7799" t="s">
        <v>228853</v>
      </c>
      <c r="O7799" t="s">
        <v>229221</v>
      </c>
      <c r="P7799" t="s">
        <v>229221</v>
      </c>
      <c r="Q7799" t="s">
        <v>120308</v>
      </c>
      <c r="R7799" t="s">
        <v>210308</v>
      </c>
      <c r="S7799" t="s">
        <v>233770</v>
      </c>
    </row>
    <row r="7800" spans="1:19" x14ac:dyDescent="0.35">
      <c r="A7800" s="1">
        <v>9809</v>
      </c>
      <c r="B7800" t="s">
        <v>4819</v>
      </c>
      <c r="C7800" t="s">
        <v>53049</v>
      </c>
      <c r="D7800" t="s">
        <v>5</v>
      </c>
      <c r="F7800" t="s">
        <v>120372</v>
      </c>
      <c r="G7800">
        <v>1.3799999999999999E-7</v>
      </c>
      <c r="H7800" t="s">
        <v>4819</v>
      </c>
      <c r="I7800" t="s">
        <v>129354</v>
      </c>
      <c r="J7800" s="2" t="s">
        <v>174233</v>
      </c>
      <c r="K7800" t="s">
        <v>210308</v>
      </c>
      <c r="L7800" t="s">
        <v>228704</v>
      </c>
      <c r="M7800" t="s">
        <v>8</v>
      </c>
      <c r="N7800" t="s">
        <v>228853</v>
      </c>
      <c r="O7800" t="s">
        <v>229221</v>
      </c>
      <c r="P7800" t="s">
        <v>229221</v>
      </c>
      <c r="Q7800" t="s">
        <v>120308</v>
      </c>
      <c r="R7800" t="s">
        <v>210308</v>
      </c>
      <c r="S7800" t="s">
        <v>233770</v>
      </c>
    </row>
    <row r="7801" spans="1:19" x14ac:dyDescent="0.35">
      <c r="A7801" s="1">
        <v>9811</v>
      </c>
      <c r="B7801" t="s">
        <v>4820</v>
      </c>
      <c r="C7801" t="s">
        <v>53050</v>
      </c>
      <c r="D7801" t="s">
        <v>5</v>
      </c>
      <c r="E7801" t="s">
        <v>119958</v>
      </c>
      <c r="F7801" t="s">
        <v>120518</v>
      </c>
      <c r="G7801">
        <v>1.5E-5</v>
      </c>
      <c r="H7801" t="s">
        <v>4820</v>
      </c>
      <c r="I7801" t="s">
        <v>129355</v>
      </c>
      <c r="J7801" s="2" t="s">
        <v>174234</v>
      </c>
      <c r="K7801" t="s">
        <v>210308</v>
      </c>
      <c r="L7801" t="s">
        <v>228704</v>
      </c>
      <c r="M7801" t="s">
        <v>8</v>
      </c>
      <c r="N7801" t="s">
        <v>228848</v>
      </c>
      <c r="O7801" t="s">
        <v>229133</v>
      </c>
      <c r="P7801" t="s">
        <v>230743</v>
      </c>
      <c r="R7801" t="s">
        <v>210308</v>
      </c>
      <c r="S7801" t="s">
        <v>233770</v>
      </c>
    </row>
    <row r="7802" spans="1:19" x14ac:dyDescent="0.35">
      <c r="A7802" s="1">
        <v>9812</v>
      </c>
      <c r="B7802" t="s">
        <v>4820</v>
      </c>
      <c r="C7802" t="s">
        <v>53051</v>
      </c>
      <c r="D7802" t="s">
        <v>5</v>
      </c>
      <c r="E7802" t="s">
        <v>119956</v>
      </c>
      <c r="F7802" t="s">
        <v>122141</v>
      </c>
      <c r="G7802">
        <v>4.6E-6</v>
      </c>
      <c r="H7802" t="s">
        <v>4820</v>
      </c>
      <c r="I7802" t="s">
        <v>129355</v>
      </c>
      <c r="J7802" s="2" t="s">
        <v>174234</v>
      </c>
      <c r="K7802" t="s">
        <v>210308</v>
      </c>
      <c r="L7802" t="s">
        <v>228704</v>
      </c>
      <c r="M7802" t="s">
        <v>8</v>
      </c>
      <c r="N7802" t="s">
        <v>228848</v>
      </c>
      <c r="O7802" t="s">
        <v>229133</v>
      </c>
      <c r="P7802" t="s">
        <v>230743</v>
      </c>
      <c r="R7802" t="s">
        <v>210308</v>
      </c>
      <c r="S7802" t="s">
        <v>233770</v>
      </c>
    </row>
    <row r="7803" spans="1:19" x14ac:dyDescent="0.35">
      <c r="A7803" s="1">
        <v>9813</v>
      </c>
      <c r="B7803" t="s">
        <v>4821</v>
      </c>
      <c r="C7803" t="s">
        <v>53052</v>
      </c>
      <c r="D7803" t="s">
        <v>5</v>
      </c>
      <c r="F7803" t="s">
        <v>121898</v>
      </c>
      <c r="G7803">
        <v>4.8775100000000002E-6</v>
      </c>
      <c r="H7803" t="s">
        <v>4821</v>
      </c>
      <c r="I7803" t="s">
        <v>129356</v>
      </c>
      <c r="J7803" s="2" t="s">
        <v>174235</v>
      </c>
      <c r="K7803" t="s">
        <v>210308</v>
      </c>
      <c r="L7803" t="s">
        <v>228704</v>
      </c>
      <c r="M7803" t="s">
        <v>8</v>
      </c>
      <c r="N7803" t="s">
        <v>228828</v>
      </c>
      <c r="O7803" t="s">
        <v>229216</v>
      </c>
      <c r="P7803" t="s">
        <v>229216</v>
      </c>
      <c r="Q7803" t="s">
        <v>120008</v>
      </c>
      <c r="R7803" t="s">
        <v>210308</v>
      </c>
      <c r="S7803" t="s">
        <v>233770</v>
      </c>
    </row>
    <row r="7804" spans="1:19" x14ac:dyDescent="0.35">
      <c r="A7804" s="1">
        <v>9814</v>
      </c>
      <c r="B7804" t="s">
        <v>4821</v>
      </c>
      <c r="C7804" t="s">
        <v>53053</v>
      </c>
      <c r="D7804" t="s">
        <v>5</v>
      </c>
      <c r="F7804" t="s">
        <v>120393</v>
      </c>
      <c r="G7804">
        <v>2.3210910000000001E-6</v>
      </c>
      <c r="H7804" t="s">
        <v>4821</v>
      </c>
      <c r="I7804" t="s">
        <v>129356</v>
      </c>
      <c r="J7804" s="2" t="s">
        <v>174235</v>
      </c>
      <c r="K7804" t="s">
        <v>210308</v>
      </c>
      <c r="L7804" t="s">
        <v>228704</v>
      </c>
      <c r="M7804" t="s">
        <v>8</v>
      </c>
      <c r="N7804" t="s">
        <v>228828</v>
      </c>
      <c r="O7804" t="s">
        <v>229216</v>
      </c>
      <c r="P7804" t="s">
        <v>229216</v>
      </c>
      <c r="Q7804" t="s">
        <v>120008</v>
      </c>
      <c r="R7804" t="s">
        <v>210308</v>
      </c>
      <c r="S7804" t="s">
        <v>233770</v>
      </c>
    </row>
    <row r="7805" spans="1:19" x14ac:dyDescent="0.35">
      <c r="A7805" s="1">
        <v>9815</v>
      </c>
      <c r="B7805" t="s">
        <v>4822</v>
      </c>
      <c r="C7805" t="s">
        <v>53054</v>
      </c>
      <c r="D7805" t="s">
        <v>5</v>
      </c>
      <c r="F7805" t="s">
        <v>120299</v>
      </c>
      <c r="G7805">
        <v>4.4999999999999998E-7</v>
      </c>
      <c r="H7805" t="s">
        <v>4822</v>
      </c>
      <c r="I7805" t="s">
        <v>129357</v>
      </c>
      <c r="J7805" s="2" t="s">
        <v>174236</v>
      </c>
      <c r="K7805" t="s">
        <v>210308</v>
      </c>
      <c r="L7805" t="s">
        <v>228704</v>
      </c>
      <c r="M7805" t="s">
        <v>8</v>
      </c>
      <c r="N7805" t="s">
        <v>228828</v>
      </c>
      <c r="O7805" t="s">
        <v>229108</v>
      </c>
      <c r="P7805" t="s">
        <v>230262</v>
      </c>
      <c r="Q7805" t="s">
        <v>120308</v>
      </c>
      <c r="R7805" t="s">
        <v>210308</v>
      </c>
      <c r="S7805" t="s">
        <v>233770</v>
      </c>
    </row>
    <row r="7806" spans="1:19" x14ac:dyDescent="0.35">
      <c r="A7806" s="1">
        <v>9818</v>
      </c>
      <c r="B7806" t="s">
        <v>4823</v>
      </c>
      <c r="C7806" t="s">
        <v>53055</v>
      </c>
      <c r="D7806" t="s">
        <v>5</v>
      </c>
      <c r="E7806" t="s">
        <v>119956</v>
      </c>
      <c r="F7806" t="s">
        <v>120684</v>
      </c>
      <c r="G7806">
        <v>5.5000000000000002E-5</v>
      </c>
      <c r="H7806" t="s">
        <v>4823</v>
      </c>
      <c r="I7806" t="s">
        <v>129358</v>
      </c>
      <c r="J7806" s="2" t="s">
        <v>174237</v>
      </c>
      <c r="K7806" t="s">
        <v>210308</v>
      </c>
      <c r="L7806" t="s">
        <v>228707</v>
      </c>
      <c r="M7806" t="s">
        <v>8</v>
      </c>
      <c r="N7806" t="s">
        <v>228828</v>
      </c>
      <c r="O7806" t="s">
        <v>229113</v>
      </c>
      <c r="P7806" t="s">
        <v>230138</v>
      </c>
      <c r="Q7806" t="s">
        <v>120008</v>
      </c>
      <c r="R7806" t="s">
        <v>210308</v>
      </c>
      <c r="S7806" t="s">
        <v>233770</v>
      </c>
    </row>
    <row r="7807" spans="1:19" x14ac:dyDescent="0.35">
      <c r="A7807" s="1">
        <v>9819</v>
      </c>
      <c r="B7807" t="s">
        <v>4823</v>
      </c>
      <c r="C7807" t="s">
        <v>53056</v>
      </c>
      <c r="D7807" t="s">
        <v>3</v>
      </c>
      <c r="F7807" t="s">
        <v>122247</v>
      </c>
      <c r="G7807">
        <v>4.6271279999999997E-5</v>
      </c>
      <c r="H7807" t="s">
        <v>4823</v>
      </c>
      <c r="I7807" t="s">
        <v>129358</v>
      </c>
      <c r="J7807" s="2" t="s">
        <v>174237</v>
      </c>
      <c r="K7807" t="s">
        <v>210308</v>
      </c>
      <c r="L7807" t="s">
        <v>228707</v>
      </c>
      <c r="M7807" t="s">
        <v>8</v>
      </c>
      <c r="N7807" t="s">
        <v>228828</v>
      </c>
      <c r="O7807" t="s">
        <v>229113</v>
      </c>
      <c r="P7807" t="s">
        <v>230138</v>
      </c>
      <c r="Q7807" t="s">
        <v>120008</v>
      </c>
      <c r="R7807" t="s">
        <v>210308</v>
      </c>
      <c r="S7807" t="s">
        <v>233770</v>
      </c>
    </row>
    <row r="7808" spans="1:19" x14ac:dyDescent="0.35">
      <c r="A7808" s="1">
        <v>9820</v>
      </c>
      <c r="B7808" t="s">
        <v>4824</v>
      </c>
      <c r="C7808" t="s">
        <v>53057</v>
      </c>
      <c r="D7808" t="s">
        <v>5</v>
      </c>
      <c r="E7808" t="s">
        <v>119955</v>
      </c>
      <c r="F7808" t="s">
        <v>121133</v>
      </c>
      <c r="G7808">
        <v>1.3570000000000001E-5</v>
      </c>
      <c r="H7808" t="s">
        <v>4824</v>
      </c>
      <c r="I7808" t="s">
        <v>129359</v>
      </c>
      <c r="J7808" s="2" t="s">
        <v>174238</v>
      </c>
      <c r="K7808" t="s">
        <v>210308</v>
      </c>
      <c r="L7808" t="s">
        <v>228704</v>
      </c>
      <c r="M7808" t="s">
        <v>8</v>
      </c>
      <c r="N7808" t="s">
        <v>228828</v>
      </c>
      <c r="O7808" t="s">
        <v>229198</v>
      </c>
      <c r="P7808" t="s">
        <v>230135</v>
      </c>
      <c r="Q7808" t="s">
        <v>120008</v>
      </c>
      <c r="R7808" t="s">
        <v>210308</v>
      </c>
      <c r="S7808" t="s">
        <v>233770</v>
      </c>
    </row>
    <row r="7809" spans="1:19" x14ac:dyDescent="0.35">
      <c r="A7809" s="1">
        <v>9821</v>
      </c>
      <c r="B7809" t="s">
        <v>4824</v>
      </c>
      <c r="C7809" t="s">
        <v>53058</v>
      </c>
      <c r="D7809" t="s">
        <v>5</v>
      </c>
      <c r="E7809" t="s">
        <v>119954</v>
      </c>
      <c r="F7809" t="s">
        <v>120443</v>
      </c>
      <c r="G7809">
        <v>1.0000000000000001E-5</v>
      </c>
      <c r="H7809" t="s">
        <v>4824</v>
      </c>
      <c r="I7809" t="s">
        <v>129359</v>
      </c>
      <c r="J7809" s="2" t="s">
        <v>174238</v>
      </c>
      <c r="K7809" t="s">
        <v>210308</v>
      </c>
      <c r="L7809" t="s">
        <v>228704</v>
      </c>
      <c r="M7809" t="s">
        <v>8</v>
      </c>
      <c r="N7809" t="s">
        <v>228828</v>
      </c>
      <c r="O7809" t="s">
        <v>229198</v>
      </c>
      <c r="P7809" t="s">
        <v>230135</v>
      </c>
      <c r="Q7809" t="s">
        <v>120008</v>
      </c>
      <c r="R7809" t="s">
        <v>210308</v>
      </c>
      <c r="S7809" t="s">
        <v>233770</v>
      </c>
    </row>
    <row r="7810" spans="1:19" x14ac:dyDescent="0.35">
      <c r="A7810" s="1">
        <v>9823</v>
      </c>
      <c r="B7810" t="s">
        <v>4825</v>
      </c>
      <c r="C7810" t="s">
        <v>53059</v>
      </c>
      <c r="D7810" t="s">
        <v>5</v>
      </c>
      <c r="E7810" t="s">
        <v>119958</v>
      </c>
      <c r="F7810" t="s">
        <v>121497</v>
      </c>
      <c r="G7810">
        <v>2.0000000000000002E-5</v>
      </c>
      <c r="H7810" t="s">
        <v>4825</v>
      </c>
      <c r="I7810" t="s">
        <v>129360</v>
      </c>
      <c r="J7810" s="2" t="s">
        <v>174239</v>
      </c>
      <c r="K7810" t="s">
        <v>210308</v>
      </c>
      <c r="L7810" t="s">
        <v>228707</v>
      </c>
      <c r="M7810" t="s">
        <v>8</v>
      </c>
      <c r="N7810" t="s">
        <v>228950</v>
      </c>
      <c r="O7810" t="s">
        <v>229361</v>
      </c>
      <c r="P7810" t="s">
        <v>230688</v>
      </c>
      <c r="Q7810" t="s">
        <v>122295</v>
      </c>
      <c r="R7810" t="s">
        <v>210308</v>
      </c>
      <c r="S7810" t="s">
        <v>233770</v>
      </c>
    </row>
    <row r="7811" spans="1:19" x14ac:dyDescent="0.35">
      <c r="A7811" s="1">
        <v>9824</v>
      </c>
      <c r="B7811" t="s">
        <v>4825</v>
      </c>
      <c r="C7811" t="s">
        <v>53060</v>
      </c>
      <c r="D7811" t="s">
        <v>5</v>
      </c>
      <c r="F7811" t="s">
        <v>120735</v>
      </c>
      <c r="G7811">
        <v>5.0000000000000002E-5</v>
      </c>
      <c r="H7811" t="s">
        <v>4825</v>
      </c>
      <c r="I7811" t="s">
        <v>129360</v>
      </c>
      <c r="J7811" s="2" t="s">
        <v>174239</v>
      </c>
      <c r="K7811" t="s">
        <v>210308</v>
      </c>
      <c r="L7811" t="s">
        <v>228707</v>
      </c>
      <c r="M7811" t="s">
        <v>8</v>
      </c>
      <c r="N7811" t="s">
        <v>228950</v>
      </c>
      <c r="O7811" t="s">
        <v>229361</v>
      </c>
      <c r="P7811" t="s">
        <v>230688</v>
      </c>
      <c r="Q7811" t="s">
        <v>122295</v>
      </c>
      <c r="R7811" t="s">
        <v>210308</v>
      </c>
      <c r="S7811" t="s">
        <v>233770</v>
      </c>
    </row>
    <row r="7812" spans="1:19" x14ac:dyDescent="0.35">
      <c r="A7812" s="1">
        <v>9825</v>
      </c>
      <c r="B7812" t="s">
        <v>4825</v>
      </c>
      <c r="C7812" t="s">
        <v>53061</v>
      </c>
      <c r="D7812" t="s">
        <v>5</v>
      </c>
      <c r="E7812" t="s">
        <v>119956</v>
      </c>
      <c r="F7812" t="s">
        <v>121751</v>
      </c>
      <c r="G7812">
        <v>5.4999999999999999E-6</v>
      </c>
      <c r="H7812" t="s">
        <v>4825</v>
      </c>
      <c r="I7812" t="s">
        <v>129360</v>
      </c>
      <c r="J7812" s="2" t="s">
        <v>174239</v>
      </c>
      <c r="K7812" t="s">
        <v>210308</v>
      </c>
      <c r="L7812" t="s">
        <v>228707</v>
      </c>
      <c r="M7812" t="s">
        <v>8</v>
      </c>
      <c r="N7812" t="s">
        <v>228950</v>
      </c>
      <c r="O7812" t="s">
        <v>229361</v>
      </c>
      <c r="P7812" t="s">
        <v>230688</v>
      </c>
      <c r="Q7812" t="s">
        <v>122295</v>
      </c>
      <c r="R7812" t="s">
        <v>210308</v>
      </c>
      <c r="S7812" t="s">
        <v>233770</v>
      </c>
    </row>
    <row r="7813" spans="1:19" x14ac:dyDescent="0.35">
      <c r="A7813" s="1">
        <v>9826</v>
      </c>
      <c r="B7813" t="s">
        <v>4825</v>
      </c>
      <c r="C7813" t="s">
        <v>53062</v>
      </c>
      <c r="D7813" t="s">
        <v>5</v>
      </c>
      <c r="F7813" t="s">
        <v>119972</v>
      </c>
      <c r="G7813">
        <v>2.2500000000000001E-5</v>
      </c>
      <c r="H7813" t="s">
        <v>4825</v>
      </c>
      <c r="I7813" t="s">
        <v>129360</v>
      </c>
      <c r="J7813" s="2" t="s">
        <v>174239</v>
      </c>
      <c r="K7813" t="s">
        <v>210308</v>
      </c>
      <c r="L7813" t="s">
        <v>228707</v>
      </c>
      <c r="M7813" t="s">
        <v>8</v>
      </c>
      <c r="N7813" t="s">
        <v>228950</v>
      </c>
      <c r="O7813" t="s">
        <v>229361</v>
      </c>
      <c r="P7813" t="s">
        <v>230688</v>
      </c>
      <c r="Q7813" t="s">
        <v>122295</v>
      </c>
      <c r="R7813" t="s">
        <v>210308</v>
      </c>
      <c r="S7813" t="s">
        <v>233770</v>
      </c>
    </row>
    <row r="7814" spans="1:19" x14ac:dyDescent="0.35">
      <c r="A7814" s="1">
        <v>9827</v>
      </c>
      <c r="B7814" t="s">
        <v>4825</v>
      </c>
      <c r="C7814" t="s">
        <v>53063</v>
      </c>
      <c r="D7814" t="s">
        <v>5</v>
      </c>
      <c r="F7814" t="s">
        <v>120818</v>
      </c>
      <c r="G7814">
        <v>4.0000020000000003E-6</v>
      </c>
      <c r="H7814" t="s">
        <v>4825</v>
      </c>
      <c r="I7814" t="s">
        <v>129360</v>
      </c>
      <c r="J7814" s="2" t="s">
        <v>174239</v>
      </c>
      <c r="K7814" t="s">
        <v>210308</v>
      </c>
      <c r="L7814" t="s">
        <v>228707</v>
      </c>
      <c r="M7814" t="s">
        <v>8</v>
      </c>
      <c r="N7814" t="s">
        <v>228950</v>
      </c>
      <c r="O7814" t="s">
        <v>229361</v>
      </c>
      <c r="P7814" t="s">
        <v>230688</v>
      </c>
      <c r="Q7814" t="s">
        <v>122295</v>
      </c>
      <c r="R7814" t="s">
        <v>210308</v>
      </c>
      <c r="S7814" t="s">
        <v>233770</v>
      </c>
    </row>
    <row r="7815" spans="1:19" x14ac:dyDescent="0.35">
      <c r="A7815" s="1">
        <v>9828</v>
      </c>
      <c r="B7815" t="s">
        <v>4826</v>
      </c>
      <c r="C7815" t="s">
        <v>53064</v>
      </c>
      <c r="D7815" t="s">
        <v>5</v>
      </c>
      <c r="F7815" t="s">
        <v>120559</v>
      </c>
      <c r="G7815">
        <v>2.0999999999999998E-6</v>
      </c>
      <c r="H7815" t="s">
        <v>4826</v>
      </c>
      <c r="I7815" t="s">
        <v>129361</v>
      </c>
      <c r="K7815" t="s">
        <v>210308</v>
      </c>
      <c r="L7815" t="s">
        <v>228704</v>
      </c>
      <c r="M7815" t="s">
        <v>8</v>
      </c>
      <c r="N7815" t="s">
        <v>228848</v>
      </c>
      <c r="O7815" t="s">
        <v>229133</v>
      </c>
      <c r="P7815" t="s">
        <v>230199</v>
      </c>
      <c r="Q7815" t="s">
        <v>120056</v>
      </c>
      <c r="R7815" t="s">
        <v>210308</v>
      </c>
      <c r="S7815" t="s">
        <v>233770</v>
      </c>
    </row>
    <row r="7816" spans="1:19" x14ac:dyDescent="0.35">
      <c r="A7816" s="1">
        <v>9829</v>
      </c>
      <c r="B7816" t="s">
        <v>4826</v>
      </c>
      <c r="C7816" t="s">
        <v>53065</v>
      </c>
      <c r="D7816" t="s">
        <v>5</v>
      </c>
      <c r="F7816" t="s">
        <v>120618</v>
      </c>
      <c r="G7816">
        <v>2.2496399999999999E-6</v>
      </c>
      <c r="H7816" t="s">
        <v>4826</v>
      </c>
      <c r="I7816" t="s">
        <v>129361</v>
      </c>
      <c r="K7816" t="s">
        <v>210308</v>
      </c>
      <c r="L7816" t="s">
        <v>228704</v>
      </c>
      <c r="M7816" t="s">
        <v>8</v>
      </c>
      <c r="N7816" t="s">
        <v>228848</v>
      </c>
      <c r="O7816" t="s">
        <v>229133</v>
      </c>
      <c r="P7816" t="s">
        <v>230199</v>
      </c>
      <c r="Q7816" t="s">
        <v>120056</v>
      </c>
      <c r="R7816" t="s">
        <v>210308</v>
      </c>
      <c r="S7816" t="s">
        <v>233770</v>
      </c>
    </row>
    <row r="7817" spans="1:19" x14ac:dyDescent="0.35">
      <c r="A7817" s="1">
        <v>9830</v>
      </c>
      <c r="B7817" t="s">
        <v>4827</v>
      </c>
      <c r="C7817" t="s">
        <v>53066</v>
      </c>
      <c r="D7817" t="s">
        <v>5</v>
      </c>
      <c r="E7817" t="s">
        <v>119955</v>
      </c>
      <c r="F7817" t="s">
        <v>120359</v>
      </c>
      <c r="G7817">
        <v>1.5E-5</v>
      </c>
      <c r="H7817" t="s">
        <v>4827</v>
      </c>
      <c r="I7817" t="s">
        <v>129362</v>
      </c>
      <c r="J7817" s="2" t="s">
        <v>174240</v>
      </c>
      <c r="K7817" t="s">
        <v>210389</v>
      </c>
      <c r="L7817" t="s">
        <v>228704</v>
      </c>
      <c r="M7817" t="s">
        <v>8</v>
      </c>
      <c r="N7817" t="s">
        <v>228828</v>
      </c>
      <c r="O7817" t="s">
        <v>229113</v>
      </c>
      <c r="P7817" t="s">
        <v>230172</v>
      </c>
      <c r="Q7817" t="s">
        <v>120060</v>
      </c>
      <c r="R7817" t="s">
        <v>210308</v>
      </c>
      <c r="S7817" t="s">
        <v>233770</v>
      </c>
    </row>
    <row r="7818" spans="1:19" x14ac:dyDescent="0.35">
      <c r="A7818" s="1">
        <v>9831</v>
      </c>
      <c r="B7818" t="s">
        <v>4828</v>
      </c>
      <c r="C7818" t="s">
        <v>53067</v>
      </c>
      <c r="D7818" t="s">
        <v>5</v>
      </c>
      <c r="F7818" t="s">
        <v>122129</v>
      </c>
      <c r="G7818">
        <v>9.1999809999999997E-6</v>
      </c>
      <c r="H7818" t="s">
        <v>4828</v>
      </c>
      <c r="I7818" t="s">
        <v>129363</v>
      </c>
      <c r="J7818" s="2" t="s">
        <v>174241</v>
      </c>
      <c r="K7818" t="s">
        <v>210308</v>
      </c>
      <c r="L7818" t="s">
        <v>228707</v>
      </c>
      <c r="M7818" t="s">
        <v>8</v>
      </c>
      <c r="N7818" t="s">
        <v>228867</v>
      </c>
      <c r="O7818" t="s">
        <v>229163</v>
      </c>
      <c r="P7818" t="s">
        <v>229884</v>
      </c>
      <c r="Q7818" t="s">
        <v>121230</v>
      </c>
      <c r="R7818" t="s">
        <v>210308</v>
      </c>
      <c r="S7818" t="s">
        <v>233770</v>
      </c>
    </row>
    <row r="7819" spans="1:19" x14ac:dyDescent="0.35">
      <c r="A7819" s="1">
        <v>9833</v>
      </c>
      <c r="B7819" t="s">
        <v>4828</v>
      </c>
      <c r="C7819" t="s">
        <v>53068</v>
      </c>
      <c r="D7819" t="s">
        <v>5</v>
      </c>
      <c r="E7819" t="s">
        <v>119956</v>
      </c>
      <c r="F7819" t="s">
        <v>120515</v>
      </c>
      <c r="G7819">
        <v>3.7100000000000001E-5</v>
      </c>
      <c r="H7819" t="s">
        <v>4828</v>
      </c>
      <c r="I7819" t="s">
        <v>129363</v>
      </c>
      <c r="J7819" s="2" t="s">
        <v>174241</v>
      </c>
      <c r="K7819" t="s">
        <v>210308</v>
      </c>
      <c r="L7819" t="s">
        <v>228707</v>
      </c>
      <c r="M7819" t="s">
        <v>8</v>
      </c>
      <c r="N7819" t="s">
        <v>228867</v>
      </c>
      <c r="O7819" t="s">
        <v>229163</v>
      </c>
      <c r="P7819" t="s">
        <v>229884</v>
      </c>
      <c r="Q7819" t="s">
        <v>121230</v>
      </c>
      <c r="R7819" t="s">
        <v>210308</v>
      </c>
      <c r="S7819" t="s">
        <v>233770</v>
      </c>
    </row>
    <row r="7820" spans="1:19" x14ac:dyDescent="0.35">
      <c r="A7820" s="1">
        <v>9834</v>
      </c>
      <c r="B7820" t="s">
        <v>4828</v>
      </c>
      <c r="C7820" t="s">
        <v>53069</v>
      </c>
      <c r="D7820" t="s">
        <v>5</v>
      </c>
      <c r="E7820" t="s">
        <v>119954</v>
      </c>
      <c r="F7820" t="s">
        <v>120745</v>
      </c>
      <c r="G7820">
        <v>2.5000000000000001E-5</v>
      </c>
      <c r="H7820" t="s">
        <v>4828</v>
      </c>
      <c r="I7820" t="s">
        <v>129363</v>
      </c>
      <c r="J7820" s="2" t="s">
        <v>174241</v>
      </c>
      <c r="K7820" t="s">
        <v>210308</v>
      </c>
      <c r="L7820" t="s">
        <v>228707</v>
      </c>
      <c r="M7820" t="s">
        <v>8</v>
      </c>
      <c r="N7820" t="s">
        <v>228867</v>
      </c>
      <c r="O7820" t="s">
        <v>229163</v>
      </c>
      <c r="P7820" t="s">
        <v>229884</v>
      </c>
      <c r="Q7820" t="s">
        <v>121230</v>
      </c>
      <c r="R7820" t="s">
        <v>210308</v>
      </c>
      <c r="S7820" t="s">
        <v>233770</v>
      </c>
    </row>
    <row r="7821" spans="1:19" x14ac:dyDescent="0.35">
      <c r="A7821" s="1">
        <v>9835</v>
      </c>
      <c r="B7821" t="s">
        <v>4828</v>
      </c>
      <c r="C7821" t="s">
        <v>53070</v>
      </c>
      <c r="D7821" t="s">
        <v>5</v>
      </c>
      <c r="E7821" t="s">
        <v>119954</v>
      </c>
      <c r="F7821" t="s">
        <v>121128</v>
      </c>
      <c r="G7821">
        <v>7.5000000000000002E-6</v>
      </c>
      <c r="H7821" t="s">
        <v>4828</v>
      </c>
      <c r="I7821" t="s">
        <v>129363</v>
      </c>
      <c r="J7821" s="2" t="s">
        <v>174241</v>
      </c>
      <c r="K7821" t="s">
        <v>210308</v>
      </c>
      <c r="L7821" t="s">
        <v>228707</v>
      </c>
      <c r="M7821" t="s">
        <v>8</v>
      </c>
      <c r="N7821" t="s">
        <v>228867</v>
      </c>
      <c r="O7821" t="s">
        <v>229163</v>
      </c>
      <c r="P7821" t="s">
        <v>229884</v>
      </c>
      <c r="Q7821" t="s">
        <v>121230</v>
      </c>
      <c r="R7821" t="s">
        <v>210308</v>
      </c>
      <c r="S7821" t="s">
        <v>233770</v>
      </c>
    </row>
    <row r="7822" spans="1:19" x14ac:dyDescent="0.35">
      <c r="A7822" s="1">
        <v>9836</v>
      </c>
      <c r="B7822" t="s">
        <v>4829</v>
      </c>
      <c r="C7822" t="s">
        <v>53071</v>
      </c>
      <c r="D7822" t="s">
        <v>5</v>
      </c>
      <c r="F7822" t="s">
        <v>120718</v>
      </c>
      <c r="G7822">
        <v>5.2123999999999997E-8</v>
      </c>
      <c r="H7822" t="s">
        <v>4829</v>
      </c>
      <c r="I7822" t="s">
        <v>129364</v>
      </c>
      <c r="J7822" s="2" t="s">
        <v>174242</v>
      </c>
      <c r="K7822" t="s">
        <v>210310</v>
      </c>
      <c r="L7822" t="s">
        <v>228707</v>
      </c>
      <c r="M7822" t="s">
        <v>8</v>
      </c>
      <c r="N7822" t="s">
        <v>228828</v>
      </c>
      <c r="O7822" t="s">
        <v>229198</v>
      </c>
      <c r="P7822" t="s">
        <v>230318</v>
      </c>
      <c r="R7822" t="s">
        <v>210308</v>
      </c>
      <c r="S7822" t="s">
        <v>233770</v>
      </c>
    </row>
    <row r="7823" spans="1:19" x14ac:dyDescent="0.35">
      <c r="A7823" s="1">
        <v>9838</v>
      </c>
      <c r="B7823" t="s">
        <v>4829</v>
      </c>
      <c r="C7823" t="s">
        <v>53072</v>
      </c>
      <c r="D7823" t="s">
        <v>5</v>
      </c>
      <c r="E7823" t="s">
        <v>119958</v>
      </c>
      <c r="F7823" t="s">
        <v>121056</v>
      </c>
      <c r="G7823">
        <v>1.2E-5</v>
      </c>
      <c r="H7823" t="s">
        <v>4829</v>
      </c>
      <c r="I7823" t="s">
        <v>129364</v>
      </c>
      <c r="J7823" s="2" t="s">
        <v>174242</v>
      </c>
      <c r="K7823" t="s">
        <v>210310</v>
      </c>
      <c r="L7823" t="s">
        <v>228707</v>
      </c>
      <c r="M7823" t="s">
        <v>8</v>
      </c>
      <c r="N7823" t="s">
        <v>228828</v>
      </c>
      <c r="O7823" t="s">
        <v>229198</v>
      </c>
      <c r="P7823" t="s">
        <v>230318</v>
      </c>
      <c r="R7823" t="s">
        <v>210308</v>
      </c>
      <c r="S7823" t="s">
        <v>233770</v>
      </c>
    </row>
    <row r="7824" spans="1:19" x14ac:dyDescent="0.35">
      <c r="A7824" s="1">
        <v>9839</v>
      </c>
      <c r="B7824" t="s">
        <v>4829</v>
      </c>
      <c r="C7824" t="s">
        <v>53073</v>
      </c>
      <c r="D7824" t="s">
        <v>5</v>
      </c>
      <c r="F7824" t="s">
        <v>122133</v>
      </c>
      <c r="G7824">
        <v>6.7000000000000002E-6</v>
      </c>
      <c r="H7824" t="s">
        <v>4829</v>
      </c>
      <c r="I7824" t="s">
        <v>129364</v>
      </c>
      <c r="J7824" s="2" t="s">
        <v>174242</v>
      </c>
      <c r="K7824" t="s">
        <v>210310</v>
      </c>
      <c r="L7824" t="s">
        <v>228707</v>
      </c>
      <c r="M7824" t="s">
        <v>8</v>
      </c>
      <c r="N7824" t="s">
        <v>228828</v>
      </c>
      <c r="O7824" t="s">
        <v>229198</v>
      </c>
      <c r="P7824" t="s">
        <v>230318</v>
      </c>
      <c r="R7824" t="s">
        <v>210308</v>
      </c>
      <c r="S7824" t="s">
        <v>233770</v>
      </c>
    </row>
    <row r="7825" spans="1:19" x14ac:dyDescent="0.35">
      <c r="A7825" s="1">
        <v>9840</v>
      </c>
      <c r="B7825" t="s">
        <v>4829</v>
      </c>
      <c r="C7825" t="s">
        <v>53074</v>
      </c>
      <c r="D7825" t="s">
        <v>5</v>
      </c>
      <c r="F7825" t="s">
        <v>120041</v>
      </c>
      <c r="G7825">
        <v>1.1999999999999999E-6</v>
      </c>
      <c r="H7825" t="s">
        <v>4829</v>
      </c>
      <c r="I7825" t="s">
        <v>129364</v>
      </c>
      <c r="J7825" s="2" t="s">
        <v>174242</v>
      </c>
      <c r="K7825" t="s">
        <v>210310</v>
      </c>
      <c r="L7825" t="s">
        <v>228707</v>
      </c>
      <c r="M7825" t="s">
        <v>8</v>
      </c>
      <c r="N7825" t="s">
        <v>228828</v>
      </c>
      <c r="O7825" t="s">
        <v>229198</v>
      </c>
      <c r="P7825" t="s">
        <v>230318</v>
      </c>
      <c r="R7825" t="s">
        <v>210308</v>
      </c>
      <c r="S7825" t="s">
        <v>233770</v>
      </c>
    </row>
    <row r="7826" spans="1:19" x14ac:dyDescent="0.35">
      <c r="A7826" s="1">
        <v>9841</v>
      </c>
      <c r="B7826" t="s">
        <v>4829</v>
      </c>
      <c r="C7826" t="s">
        <v>53075</v>
      </c>
      <c r="D7826" t="s">
        <v>5</v>
      </c>
      <c r="F7826" t="s">
        <v>120987</v>
      </c>
      <c r="G7826">
        <v>3.6000000000000001E-5</v>
      </c>
      <c r="H7826" t="s">
        <v>4829</v>
      </c>
      <c r="I7826" t="s">
        <v>129364</v>
      </c>
      <c r="J7826" s="2" t="s">
        <v>174242</v>
      </c>
      <c r="K7826" t="s">
        <v>210310</v>
      </c>
      <c r="L7826" t="s">
        <v>228707</v>
      </c>
      <c r="M7826" t="s">
        <v>8</v>
      </c>
      <c r="N7826" t="s">
        <v>228828</v>
      </c>
      <c r="O7826" t="s">
        <v>229198</v>
      </c>
      <c r="P7826" t="s">
        <v>230318</v>
      </c>
      <c r="R7826" t="s">
        <v>210308</v>
      </c>
      <c r="S7826" t="s">
        <v>233770</v>
      </c>
    </row>
    <row r="7827" spans="1:19" x14ac:dyDescent="0.35">
      <c r="A7827" s="1">
        <v>9842</v>
      </c>
      <c r="B7827" t="s">
        <v>4830</v>
      </c>
      <c r="C7827" t="s">
        <v>53076</v>
      </c>
      <c r="D7827" t="s">
        <v>5</v>
      </c>
      <c r="E7827" t="s">
        <v>119956</v>
      </c>
      <c r="F7827" t="s">
        <v>122546</v>
      </c>
      <c r="G7827">
        <v>5.1100000000000002E-6</v>
      </c>
      <c r="H7827" t="s">
        <v>4830</v>
      </c>
      <c r="I7827" t="s">
        <v>129365</v>
      </c>
      <c r="K7827" t="s">
        <v>210308</v>
      </c>
      <c r="L7827" t="s">
        <v>228704</v>
      </c>
      <c r="Q7827" t="s">
        <v>120682</v>
      </c>
      <c r="R7827" t="s">
        <v>210308</v>
      </c>
      <c r="S7827" t="s">
        <v>233770</v>
      </c>
    </row>
    <row r="7828" spans="1:19" x14ac:dyDescent="0.35">
      <c r="A7828" s="1">
        <v>9844</v>
      </c>
      <c r="B7828" t="s">
        <v>4831</v>
      </c>
      <c r="C7828" t="s">
        <v>53077</v>
      </c>
      <c r="D7828" t="s">
        <v>5</v>
      </c>
      <c r="E7828" t="s">
        <v>119955</v>
      </c>
      <c r="F7828" t="s">
        <v>121505</v>
      </c>
      <c r="G7828">
        <v>3.0000000000000001E-6</v>
      </c>
      <c r="H7828" t="s">
        <v>4831</v>
      </c>
      <c r="I7828" t="s">
        <v>129366</v>
      </c>
      <c r="J7828" s="2" t="s">
        <v>174243</v>
      </c>
      <c r="K7828" t="s">
        <v>210308</v>
      </c>
      <c r="L7828" t="s">
        <v>228704</v>
      </c>
      <c r="M7828" t="s">
        <v>8</v>
      </c>
      <c r="N7828" t="s">
        <v>228848</v>
      </c>
      <c r="O7828" t="s">
        <v>229133</v>
      </c>
      <c r="P7828" t="s">
        <v>229436</v>
      </c>
      <c r="R7828" t="s">
        <v>210308</v>
      </c>
      <c r="S7828" t="s">
        <v>233770</v>
      </c>
    </row>
    <row r="7829" spans="1:19" x14ac:dyDescent="0.35">
      <c r="A7829" s="1">
        <v>9845</v>
      </c>
      <c r="B7829" t="s">
        <v>4831</v>
      </c>
      <c r="C7829" t="s">
        <v>53078</v>
      </c>
      <c r="D7829" t="s">
        <v>4</v>
      </c>
      <c r="F7829" t="s">
        <v>120533</v>
      </c>
      <c r="G7829">
        <v>5.9999999999999997E-7</v>
      </c>
      <c r="H7829" t="s">
        <v>4831</v>
      </c>
      <c r="I7829" t="s">
        <v>129366</v>
      </c>
      <c r="J7829" s="2" t="s">
        <v>174243</v>
      </c>
      <c r="K7829" t="s">
        <v>210308</v>
      </c>
      <c r="L7829" t="s">
        <v>228704</v>
      </c>
      <c r="M7829" t="s">
        <v>8</v>
      </c>
      <c r="N7829" t="s">
        <v>228848</v>
      </c>
      <c r="O7829" t="s">
        <v>229133</v>
      </c>
      <c r="P7829" t="s">
        <v>229436</v>
      </c>
      <c r="R7829" t="s">
        <v>210308</v>
      </c>
      <c r="S7829" t="s">
        <v>233770</v>
      </c>
    </row>
    <row r="7830" spans="1:19" x14ac:dyDescent="0.35">
      <c r="A7830" s="1">
        <v>9847</v>
      </c>
      <c r="B7830" t="s">
        <v>4831</v>
      </c>
      <c r="C7830" t="s">
        <v>53079</v>
      </c>
      <c r="D7830" t="s">
        <v>5</v>
      </c>
      <c r="F7830" t="s">
        <v>121637</v>
      </c>
      <c r="G7830">
        <v>4.9999999999999998E-7</v>
      </c>
      <c r="H7830" t="s">
        <v>4831</v>
      </c>
      <c r="I7830" t="s">
        <v>129366</v>
      </c>
      <c r="J7830" s="2" t="s">
        <v>174243</v>
      </c>
      <c r="K7830" t="s">
        <v>210308</v>
      </c>
      <c r="L7830" t="s">
        <v>228704</v>
      </c>
      <c r="M7830" t="s">
        <v>8</v>
      </c>
      <c r="N7830" t="s">
        <v>228848</v>
      </c>
      <c r="O7830" t="s">
        <v>229133</v>
      </c>
      <c r="P7830" t="s">
        <v>229436</v>
      </c>
      <c r="R7830" t="s">
        <v>210308</v>
      </c>
      <c r="S7830" t="s">
        <v>233770</v>
      </c>
    </row>
    <row r="7831" spans="1:19" x14ac:dyDescent="0.35">
      <c r="A7831" s="1">
        <v>9848</v>
      </c>
      <c r="B7831" t="s">
        <v>4831</v>
      </c>
      <c r="C7831" t="s">
        <v>53080</v>
      </c>
      <c r="D7831" t="s">
        <v>5</v>
      </c>
      <c r="F7831" t="s">
        <v>122100</v>
      </c>
      <c r="G7831">
        <v>9.9999999999999995E-7</v>
      </c>
      <c r="H7831" t="s">
        <v>4831</v>
      </c>
      <c r="I7831" t="s">
        <v>129366</v>
      </c>
      <c r="J7831" s="2" t="s">
        <v>174243</v>
      </c>
      <c r="K7831" t="s">
        <v>210308</v>
      </c>
      <c r="L7831" t="s">
        <v>228704</v>
      </c>
      <c r="M7831" t="s">
        <v>8</v>
      </c>
      <c r="N7831" t="s">
        <v>228848</v>
      </c>
      <c r="O7831" t="s">
        <v>229133</v>
      </c>
      <c r="P7831" t="s">
        <v>229436</v>
      </c>
      <c r="R7831" t="s">
        <v>210308</v>
      </c>
      <c r="S7831" t="s">
        <v>233770</v>
      </c>
    </row>
    <row r="7832" spans="1:19" x14ac:dyDescent="0.35">
      <c r="A7832" s="1">
        <v>9849</v>
      </c>
      <c r="B7832" t="s">
        <v>4832</v>
      </c>
      <c r="C7832" t="s">
        <v>53081</v>
      </c>
      <c r="D7832" t="s">
        <v>5</v>
      </c>
      <c r="F7832" t="s">
        <v>121733</v>
      </c>
      <c r="G7832">
        <v>1.05675E-5</v>
      </c>
      <c r="H7832" t="s">
        <v>4832</v>
      </c>
      <c r="I7832" t="s">
        <v>129367</v>
      </c>
      <c r="J7832" s="2" t="s">
        <v>174244</v>
      </c>
      <c r="K7832" t="s">
        <v>210308</v>
      </c>
      <c r="L7832" t="s">
        <v>228704</v>
      </c>
      <c r="M7832" t="s">
        <v>228726</v>
      </c>
      <c r="N7832" t="s">
        <v>228931</v>
      </c>
      <c r="O7832" t="s">
        <v>229527</v>
      </c>
      <c r="P7832" t="s">
        <v>230744</v>
      </c>
      <c r="R7832" t="s">
        <v>210308</v>
      </c>
      <c r="S7832" t="s">
        <v>233770</v>
      </c>
    </row>
    <row r="7833" spans="1:19" x14ac:dyDescent="0.35">
      <c r="A7833" s="1">
        <v>9850</v>
      </c>
      <c r="B7833" t="s">
        <v>4833</v>
      </c>
      <c r="C7833" t="s">
        <v>53082</v>
      </c>
      <c r="D7833" t="s">
        <v>5</v>
      </c>
      <c r="E7833" t="s">
        <v>119958</v>
      </c>
      <c r="F7833" t="s">
        <v>121974</v>
      </c>
      <c r="G7833">
        <v>2.0000000000000002E-5</v>
      </c>
      <c r="H7833" t="s">
        <v>4833</v>
      </c>
      <c r="I7833" t="s">
        <v>129368</v>
      </c>
      <c r="J7833" s="2" t="s">
        <v>174245</v>
      </c>
      <c r="K7833" t="s">
        <v>210308</v>
      </c>
      <c r="L7833" t="s">
        <v>228704</v>
      </c>
      <c r="M7833" t="s">
        <v>8</v>
      </c>
      <c r="N7833" t="s">
        <v>228828</v>
      </c>
      <c r="O7833" t="s">
        <v>229113</v>
      </c>
      <c r="P7833" t="s">
        <v>230553</v>
      </c>
      <c r="Q7833" t="s">
        <v>121322</v>
      </c>
      <c r="R7833" t="s">
        <v>210308</v>
      </c>
      <c r="S7833" t="s">
        <v>233770</v>
      </c>
    </row>
    <row r="7834" spans="1:19" x14ac:dyDescent="0.35">
      <c r="A7834" s="1">
        <v>9851</v>
      </c>
      <c r="B7834" t="s">
        <v>4833</v>
      </c>
      <c r="C7834" t="s">
        <v>53083</v>
      </c>
      <c r="D7834" t="s">
        <v>5</v>
      </c>
      <c r="E7834" t="s">
        <v>119954</v>
      </c>
      <c r="F7834" t="s">
        <v>122547</v>
      </c>
      <c r="G7834">
        <v>5.0000000000000002E-5</v>
      </c>
      <c r="H7834" t="s">
        <v>4833</v>
      </c>
      <c r="I7834" t="s">
        <v>129368</v>
      </c>
      <c r="J7834" s="2" t="s">
        <v>174245</v>
      </c>
      <c r="K7834" t="s">
        <v>210308</v>
      </c>
      <c r="L7834" t="s">
        <v>228704</v>
      </c>
      <c r="M7834" t="s">
        <v>8</v>
      </c>
      <c r="N7834" t="s">
        <v>228828</v>
      </c>
      <c r="O7834" t="s">
        <v>229113</v>
      </c>
      <c r="P7834" t="s">
        <v>230553</v>
      </c>
      <c r="Q7834" t="s">
        <v>121322</v>
      </c>
      <c r="R7834" t="s">
        <v>210308</v>
      </c>
      <c r="S7834" t="s">
        <v>233770</v>
      </c>
    </row>
    <row r="7835" spans="1:19" x14ac:dyDescent="0.35">
      <c r="A7835" s="1">
        <v>9852</v>
      </c>
      <c r="B7835" t="s">
        <v>4833</v>
      </c>
      <c r="C7835" t="s">
        <v>53084</v>
      </c>
      <c r="D7835" t="s">
        <v>5</v>
      </c>
      <c r="E7835" t="s">
        <v>119956</v>
      </c>
      <c r="F7835" t="s">
        <v>122548</v>
      </c>
      <c r="G7835">
        <v>1.2E-5</v>
      </c>
      <c r="H7835" t="s">
        <v>4833</v>
      </c>
      <c r="I7835" t="s">
        <v>129368</v>
      </c>
      <c r="J7835" s="2" t="s">
        <v>174245</v>
      </c>
      <c r="K7835" t="s">
        <v>210308</v>
      </c>
      <c r="L7835" t="s">
        <v>228704</v>
      </c>
      <c r="M7835" t="s">
        <v>8</v>
      </c>
      <c r="N7835" t="s">
        <v>228828</v>
      </c>
      <c r="O7835" t="s">
        <v>229113</v>
      </c>
      <c r="P7835" t="s">
        <v>230553</v>
      </c>
      <c r="Q7835" t="s">
        <v>121322</v>
      </c>
      <c r="R7835" t="s">
        <v>210308</v>
      </c>
      <c r="S7835" t="s">
        <v>233770</v>
      </c>
    </row>
    <row r="7836" spans="1:19" x14ac:dyDescent="0.35">
      <c r="A7836" s="1">
        <v>9853</v>
      </c>
      <c r="B7836" t="s">
        <v>4834</v>
      </c>
      <c r="C7836" t="s">
        <v>53085</v>
      </c>
      <c r="D7836" t="s">
        <v>5</v>
      </c>
      <c r="E7836" t="s">
        <v>119954</v>
      </c>
      <c r="F7836" t="s">
        <v>120592</v>
      </c>
      <c r="G7836">
        <v>1.1311339999999999E-6</v>
      </c>
      <c r="H7836" t="s">
        <v>4834</v>
      </c>
      <c r="I7836" t="s">
        <v>129369</v>
      </c>
      <c r="J7836" s="2" t="s">
        <v>174246</v>
      </c>
      <c r="K7836" t="s">
        <v>210308</v>
      </c>
      <c r="L7836" t="s">
        <v>228704</v>
      </c>
      <c r="M7836" t="s">
        <v>8</v>
      </c>
      <c r="N7836" t="s">
        <v>228853</v>
      </c>
      <c r="O7836" t="s">
        <v>229141</v>
      </c>
      <c r="P7836" t="s">
        <v>230745</v>
      </c>
      <c r="Q7836" t="s">
        <v>120679</v>
      </c>
      <c r="R7836" t="s">
        <v>210308</v>
      </c>
      <c r="S7836" t="s">
        <v>233770</v>
      </c>
    </row>
    <row r="7837" spans="1:19" x14ac:dyDescent="0.35">
      <c r="A7837" s="1">
        <v>9854</v>
      </c>
      <c r="B7837" t="s">
        <v>4834</v>
      </c>
      <c r="C7837" t="s">
        <v>53086</v>
      </c>
      <c r="D7837" t="s">
        <v>5</v>
      </c>
      <c r="F7837" t="s">
        <v>121813</v>
      </c>
      <c r="G7837">
        <v>4.9999999999999998E-7</v>
      </c>
      <c r="H7837" t="s">
        <v>4834</v>
      </c>
      <c r="I7837" t="s">
        <v>129369</v>
      </c>
      <c r="J7837" s="2" t="s">
        <v>174246</v>
      </c>
      <c r="K7837" t="s">
        <v>210308</v>
      </c>
      <c r="L7837" t="s">
        <v>228704</v>
      </c>
      <c r="M7837" t="s">
        <v>8</v>
      </c>
      <c r="N7837" t="s">
        <v>228853</v>
      </c>
      <c r="O7837" t="s">
        <v>229141</v>
      </c>
      <c r="P7837" t="s">
        <v>230745</v>
      </c>
      <c r="Q7837" t="s">
        <v>120679</v>
      </c>
      <c r="R7837" t="s">
        <v>210308</v>
      </c>
      <c r="S7837" t="s">
        <v>233770</v>
      </c>
    </row>
    <row r="7838" spans="1:19" x14ac:dyDescent="0.35">
      <c r="A7838" s="1">
        <v>9857</v>
      </c>
      <c r="B7838" t="s">
        <v>4835</v>
      </c>
      <c r="C7838" t="s">
        <v>53087</v>
      </c>
      <c r="D7838" t="s">
        <v>5</v>
      </c>
      <c r="E7838" t="s">
        <v>119955</v>
      </c>
      <c r="F7838" t="s">
        <v>120719</v>
      </c>
      <c r="G7838">
        <v>4.5000000000000001E-6</v>
      </c>
      <c r="H7838" t="s">
        <v>4835</v>
      </c>
      <c r="I7838" t="s">
        <v>129370</v>
      </c>
      <c r="J7838" s="2" t="s">
        <v>174247</v>
      </c>
      <c r="K7838" t="s">
        <v>210308</v>
      </c>
      <c r="L7838" t="s">
        <v>228704</v>
      </c>
      <c r="M7838" t="s">
        <v>8</v>
      </c>
      <c r="N7838" t="s">
        <v>228848</v>
      </c>
      <c r="O7838" t="s">
        <v>229133</v>
      </c>
      <c r="P7838" t="s">
        <v>230112</v>
      </c>
      <c r="Q7838" t="s">
        <v>120059</v>
      </c>
      <c r="R7838" t="s">
        <v>210308</v>
      </c>
      <c r="S7838" t="s">
        <v>233770</v>
      </c>
    </row>
    <row r="7839" spans="1:19" x14ac:dyDescent="0.35">
      <c r="A7839" s="1">
        <v>9859</v>
      </c>
      <c r="B7839" t="s">
        <v>4836</v>
      </c>
      <c r="C7839" t="s">
        <v>53088</v>
      </c>
      <c r="D7839" t="s">
        <v>5</v>
      </c>
      <c r="E7839" t="s">
        <v>119957</v>
      </c>
      <c r="F7839" t="s">
        <v>122549</v>
      </c>
      <c r="G7839">
        <v>3.8999999999999999E-5</v>
      </c>
      <c r="H7839" t="s">
        <v>4836</v>
      </c>
      <c r="I7839" t="s">
        <v>129371</v>
      </c>
      <c r="J7839" s="2" t="s">
        <v>174248</v>
      </c>
      <c r="K7839" t="s">
        <v>210390</v>
      </c>
      <c r="L7839" t="s">
        <v>228707</v>
      </c>
      <c r="M7839" t="s">
        <v>8</v>
      </c>
      <c r="N7839" t="s">
        <v>228828</v>
      </c>
      <c r="O7839" t="s">
        <v>229113</v>
      </c>
      <c r="P7839" t="s">
        <v>230137</v>
      </c>
      <c r="Q7839" t="s">
        <v>120308</v>
      </c>
      <c r="R7839" t="s">
        <v>210308</v>
      </c>
      <c r="S7839" t="s">
        <v>233770</v>
      </c>
    </row>
    <row r="7840" spans="1:19" x14ac:dyDescent="0.35">
      <c r="A7840" s="1">
        <v>9861</v>
      </c>
      <c r="B7840" t="s">
        <v>4836</v>
      </c>
      <c r="C7840" t="s">
        <v>53089</v>
      </c>
      <c r="D7840" t="s">
        <v>5</v>
      </c>
      <c r="E7840" t="s">
        <v>119958</v>
      </c>
      <c r="F7840" t="s">
        <v>121238</v>
      </c>
      <c r="G7840">
        <v>4.5000000000000003E-5</v>
      </c>
      <c r="H7840" t="s">
        <v>4836</v>
      </c>
      <c r="I7840" t="s">
        <v>129371</v>
      </c>
      <c r="J7840" s="2" t="s">
        <v>174248</v>
      </c>
      <c r="K7840" t="s">
        <v>210390</v>
      </c>
      <c r="L7840" t="s">
        <v>228707</v>
      </c>
      <c r="M7840" t="s">
        <v>8</v>
      </c>
      <c r="N7840" t="s">
        <v>228828</v>
      </c>
      <c r="O7840" t="s">
        <v>229113</v>
      </c>
      <c r="P7840" t="s">
        <v>230137</v>
      </c>
      <c r="Q7840" t="s">
        <v>120308</v>
      </c>
      <c r="R7840" t="s">
        <v>210308</v>
      </c>
      <c r="S7840" t="s">
        <v>233770</v>
      </c>
    </row>
    <row r="7841" spans="1:19" x14ac:dyDescent="0.35">
      <c r="A7841" s="1">
        <v>9862</v>
      </c>
      <c r="B7841" t="s">
        <v>4836</v>
      </c>
      <c r="C7841" t="s">
        <v>53090</v>
      </c>
      <c r="D7841" t="s">
        <v>5</v>
      </c>
      <c r="E7841" t="s">
        <v>119955</v>
      </c>
      <c r="F7841" t="s">
        <v>120966</v>
      </c>
      <c r="G7841">
        <v>6.0000000000000002E-6</v>
      </c>
      <c r="H7841" t="s">
        <v>4836</v>
      </c>
      <c r="I7841" t="s">
        <v>129371</v>
      </c>
      <c r="J7841" s="2" t="s">
        <v>174248</v>
      </c>
      <c r="K7841" t="s">
        <v>210390</v>
      </c>
      <c r="L7841" t="s">
        <v>228707</v>
      </c>
      <c r="M7841" t="s">
        <v>8</v>
      </c>
      <c r="N7841" t="s">
        <v>228828</v>
      </c>
      <c r="O7841" t="s">
        <v>229113</v>
      </c>
      <c r="P7841" t="s">
        <v>230137</v>
      </c>
      <c r="Q7841" t="s">
        <v>120308</v>
      </c>
      <c r="R7841" t="s">
        <v>210308</v>
      </c>
      <c r="S7841" t="s">
        <v>233770</v>
      </c>
    </row>
    <row r="7842" spans="1:19" x14ac:dyDescent="0.35">
      <c r="A7842" s="1">
        <v>9865</v>
      </c>
      <c r="B7842" t="s">
        <v>4837</v>
      </c>
      <c r="C7842" t="s">
        <v>53091</v>
      </c>
      <c r="D7842" t="s">
        <v>5</v>
      </c>
      <c r="E7842" t="s">
        <v>119954</v>
      </c>
      <c r="F7842" t="s">
        <v>120425</v>
      </c>
      <c r="G7842">
        <v>1.4765747E-5</v>
      </c>
      <c r="H7842" t="s">
        <v>4837</v>
      </c>
      <c r="I7842" t="s">
        <v>129372</v>
      </c>
      <c r="J7842" s="2" t="s">
        <v>174249</v>
      </c>
      <c r="K7842" t="s">
        <v>210308</v>
      </c>
      <c r="L7842" t="s">
        <v>228704</v>
      </c>
      <c r="M7842" t="s">
        <v>8</v>
      </c>
      <c r="N7842" t="s">
        <v>228853</v>
      </c>
      <c r="O7842" t="s">
        <v>229221</v>
      </c>
      <c r="P7842" t="s">
        <v>229221</v>
      </c>
      <c r="Q7842" t="s">
        <v>119973</v>
      </c>
      <c r="R7842" t="s">
        <v>210308</v>
      </c>
      <c r="S7842" t="s">
        <v>233770</v>
      </c>
    </row>
    <row r="7843" spans="1:19" x14ac:dyDescent="0.35">
      <c r="A7843" s="1">
        <v>9866</v>
      </c>
      <c r="B7843" t="s">
        <v>4837</v>
      </c>
      <c r="C7843" t="s">
        <v>53092</v>
      </c>
      <c r="D7843" t="s">
        <v>5</v>
      </c>
      <c r="F7843" t="s">
        <v>120052</v>
      </c>
      <c r="G7843">
        <v>2.042458E-6</v>
      </c>
      <c r="H7843" t="s">
        <v>4837</v>
      </c>
      <c r="I7843" t="s">
        <v>129372</v>
      </c>
      <c r="J7843" s="2" t="s">
        <v>174249</v>
      </c>
      <c r="K7843" t="s">
        <v>210308</v>
      </c>
      <c r="L7843" t="s">
        <v>228704</v>
      </c>
      <c r="M7843" t="s">
        <v>8</v>
      </c>
      <c r="N7843" t="s">
        <v>228853</v>
      </c>
      <c r="O7843" t="s">
        <v>229221</v>
      </c>
      <c r="P7843" t="s">
        <v>229221</v>
      </c>
      <c r="Q7843" t="s">
        <v>119973</v>
      </c>
      <c r="R7843" t="s">
        <v>210308</v>
      </c>
      <c r="S7843" t="s">
        <v>233770</v>
      </c>
    </row>
    <row r="7844" spans="1:19" x14ac:dyDescent="0.35">
      <c r="A7844" s="1">
        <v>9867</v>
      </c>
      <c r="B7844" t="s">
        <v>4837</v>
      </c>
      <c r="C7844" t="s">
        <v>53093</v>
      </c>
      <c r="D7844" t="s">
        <v>4</v>
      </c>
      <c r="F7844" t="s">
        <v>120372</v>
      </c>
      <c r="G7844">
        <v>1.9999999999999999E-7</v>
      </c>
      <c r="H7844" t="s">
        <v>4837</v>
      </c>
      <c r="I7844" t="s">
        <v>129372</v>
      </c>
      <c r="J7844" s="2" t="s">
        <v>174249</v>
      </c>
      <c r="K7844" t="s">
        <v>210308</v>
      </c>
      <c r="L7844" t="s">
        <v>228704</v>
      </c>
      <c r="M7844" t="s">
        <v>8</v>
      </c>
      <c r="N7844" t="s">
        <v>228853</v>
      </c>
      <c r="O7844" t="s">
        <v>229221</v>
      </c>
      <c r="P7844" t="s">
        <v>229221</v>
      </c>
      <c r="Q7844" t="s">
        <v>119973</v>
      </c>
      <c r="R7844" t="s">
        <v>210308</v>
      </c>
      <c r="S7844" t="s">
        <v>233770</v>
      </c>
    </row>
    <row r="7845" spans="1:19" x14ac:dyDescent="0.35">
      <c r="A7845" s="1">
        <v>9868</v>
      </c>
      <c r="B7845" t="s">
        <v>4838</v>
      </c>
      <c r="C7845" t="s">
        <v>53094</v>
      </c>
      <c r="D7845" t="s">
        <v>5</v>
      </c>
      <c r="E7845" t="s">
        <v>119955</v>
      </c>
      <c r="F7845" t="s">
        <v>120572</v>
      </c>
      <c r="G7845">
        <v>2.7605999999999999E-6</v>
      </c>
      <c r="H7845" t="s">
        <v>4838</v>
      </c>
      <c r="I7845" t="s">
        <v>129373</v>
      </c>
      <c r="J7845" s="2" t="s">
        <v>174250</v>
      </c>
      <c r="K7845" t="s">
        <v>210308</v>
      </c>
      <c r="L7845" t="s">
        <v>228704</v>
      </c>
      <c r="M7845" t="s">
        <v>228713</v>
      </c>
      <c r="N7845" t="s">
        <v>228857</v>
      </c>
      <c r="O7845" t="s">
        <v>229119</v>
      </c>
      <c r="P7845" t="s">
        <v>230746</v>
      </c>
      <c r="Q7845" t="s">
        <v>119973</v>
      </c>
      <c r="R7845" t="s">
        <v>210308</v>
      </c>
      <c r="S7845" t="s">
        <v>233770</v>
      </c>
    </row>
    <row r="7846" spans="1:19" x14ac:dyDescent="0.35">
      <c r="A7846" s="1">
        <v>9869</v>
      </c>
      <c r="B7846" t="s">
        <v>4838</v>
      </c>
      <c r="C7846" t="s">
        <v>53095</v>
      </c>
      <c r="D7846" t="s">
        <v>5</v>
      </c>
      <c r="E7846" t="s">
        <v>119955</v>
      </c>
      <c r="F7846" t="s">
        <v>122066</v>
      </c>
      <c r="G7846">
        <v>6.1999999999999999E-6</v>
      </c>
      <c r="H7846" t="s">
        <v>4838</v>
      </c>
      <c r="I7846" t="s">
        <v>129373</v>
      </c>
      <c r="J7846" s="2" t="s">
        <v>174250</v>
      </c>
      <c r="K7846" t="s">
        <v>210308</v>
      </c>
      <c r="L7846" t="s">
        <v>228704</v>
      </c>
      <c r="M7846" t="s">
        <v>228713</v>
      </c>
      <c r="N7846" t="s">
        <v>228857</v>
      </c>
      <c r="O7846" t="s">
        <v>229119</v>
      </c>
      <c r="P7846" t="s">
        <v>230746</v>
      </c>
      <c r="Q7846" t="s">
        <v>119973</v>
      </c>
      <c r="R7846" t="s">
        <v>210308</v>
      </c>
      <c r="S7846" t="s">
        <v>233770</v>
      </c>
    </row>
    <row r="7847" spans="1:19" x14ac:dyDescent="0.35">
      <c r="A7847" s="1">
        <v>9870</v>
      </c>
      <c r="B7847" t="s">
        <v>4838</v>
      </c>
      <c r="C7847" t="s">
        <v>53096</v>
      </c>
      <c r="D7847" t="s">
        <v>5</v>
      </c>
      <c r="E7847" t="s">
        <v>119954</v>
      </c>
      <c r="F7847" t="s">
        <v>120196</v>
      </c>
      <c r="G7847">
        <v>1.5439199999999999E-5</v>
      </c>
      <c r="H7847" t="s">
        <v>4838</v>
      </c>
      <c r="I7847" t="s">
        <v>129373</v>
      </c>
      <c r="J7847" s="2" t="s">
        <v>174250</v>
      </c>
      <c r="K7847" t="s">
        <v>210308</v>
      </c>
      <c r="L7847" t="s">
        <v>228704</v>
      </c>
      <c r="M7847" t="s">
        <v>228713</v>
      </c>
      <c r="N7847" t="s">
        <v>228857</v>
      </c>
      <c r="O7847" t="s">
        <v>229119</v>
      </c>
      <c r="P7847" t="s">
        <v>230746</v>
      </c>
      <c r="Q7847" t="s">
        <v>119973</v>
      </c>
      <c r="R7847" t="s">
        <v>210308</v>
      </c>
      <c r="S7847" t="s">
        <v>233770</v>
      </c>
    </row>
    <row r="7848" spans="1:19" x14ac:dyDescent="0.35">
      <c r="A7848" s="1">
        <v>9871</v>
      </c>
      <c r="B7848" t="s">
        <v>4839</v>
      </c>
      <c r="C7848" t="s">
        <v>53097</v>
      </c>
      <c r="D7848" t="s">
        <v>4</v>
      </c>
      <c r="F7848" t="s">
        <v>122050</v>
      </c>
      <c r="G7848">
        <v>1.7999999999999999E-6</v>
      </c>
      <c r="H7848" t="s">
        <v>4839</v>
      </c>
      <c r="I7848" t="s">
        <v>129374</v>
      </c>
      <c r="J7848" s="2" t="s">
        <v>174251</v>
      </c>
      <c r="K7848" t="s">
        <v>210308</v>
      </c>
      <c r="L7848" t="s">
        <v>228707</v>
      </c>
      <c r="M7848" t="s">
        <v>8</v>
      </c>
      <c r="N7848" t="s">
        <v>228881</v>
      </c>
      <c r="O7848" t="s">
        <v>229244</v>
      </c>
      <c r="P7848" t="s">
        <v>229244</v>
      </c>
      <c r="Q7848" t="s">
        <v>233147</v>
      </c>
      <c r="R7848" t="s">
        <v>210308</v>
      </c>
      <c r="S7848" t="s">
        <v>233770</v>
      </c>
    </row>
    <row r="7849" spans="1:19" x14ac:dyDescent="0.35">
      <c r="A7849" s="1">
        <v>9872</v>
      </c>
      <c r="B7849" t="s">
        <v>4840</v>
      </c>
      <c r="C7849" t="s">
        <v>53098</v>
      </c>
      <c r="D7849" t="s">
        <v>5</v>
      </c>
      <c r="F7849" t="s">
        <v>121546</v>
      </c>
      <c r="G7849">
        <v>8.1478599999999993E-6</v>
      </c>
      <c r="H7849" t="s">
        <v>4840</v>
      </c>
      <c r="I7849" t="s">
        <v>129375</v>
      </c>
      <c r="J7849" s="2" t="s">
        <v>174252</v>
      </c>
      <c r="K7849" t="s">
        <v>210308</v>
      </c>
      <c r="L7849" t="s">
        <v>228704</v>
      </c>
      <c r="M7849" t="s">
        <v>8</v>
      </c>
      <c r="N7849" t="s">
        <v>228834</v>
      </c>
      <c r="O7849" t="s">
        <v>229114</v>
      </c>
      <c r="P7849" t="s">
        <v>230082</v>
      </c>
      <c r="Q7849" t="s">
        <v>120682</v>
      </c>
      <c r="R7849" t="s">
        <v>210308</v>
      </c>
      <c r="S7849" t="s">
        <v>233770</v>
      </c>
    </row>
    <row r="7850" spans="1:19" x14ac:dyDescent="0.35">
      <c r="A7850" s="1">
        <v>9873</v>
      </c>
      <c r="B7850" t="s">
        <v>4841</v>
      </c>
      <c r="C7850" t="s">
        <v>53099</v>
      </c>
      <c r="D7850" t="s">
        <v>5</v>
      </c>
      <c r="E7850" t="s">
        <v>119955</v>
      </c>
      <c r="F7850" t="s">
        <v>120060</v>
      </c>
      <c r="G7850">
        <v>2.5000000000000002E-6</v>
      </c>
      <c r="H7850" t="s">
        <v>4841</v>
      </c>
      <c r="I7850" t="s">
        <v>129376</v>
      </c>
      <c r="J7850" s="2" t="s">
        <v>174253</v>
      </c>
      <c r="K7850" t="s">
        <v>210391</v>
      </c>
      <c r="L7850" t="s">
        <v>228704</v>
      </c>
      <c r="M7850" t="s">
        <v>8</v>
      </c>
      <c r="N7850" t="s">
        <v>228850</v>
      </c>
      <c r="O7850" t="s">
        <v>229135</v>
      </c>
      <c r="P7850" t="s">
        <v>229135</v>
      </c>
      <c r="Q7850" t="s">
        <v>120679</v>
      </c>
      <c r="R7850" t="s">
        <v>210308</v>
      </c>
      <c r="S7850" t="s">
        <v>233770</v>
      </c>
    </row>
    <row r="7851" spans="1:19" x14ac:dyDescent="0.35">
      <c r="A7851" s="1">
        <v>9874</v>
      </c>
      <c r="B7851" t="s">
        <v>4841</v>
      </c>
      <c r="C7851" t="s">
        <v>53100</v>
      </c>
      <c r="D7851" t="s">
        <v>4</v>
      </c>
      <c r="F7851" t="s">
        <v>120052</v>
      </c>
      <c r="G7851">
        <v>9.9999999999999995E-8</v>
      </c>
      <c r="H7851" t="s">
        <v>4841</v>
      </c>
      <c r="I7851" t="s">
        <v>129376</v>
      </c>
      <c r="J7851" s="2" t="s">
        <v>174253</v>
      </c>
      <c r="K7851" t="s">
        <v>210391</v>
      </c>
      <c r="L7851" t="s">
        <v>228704</v>
      </c>
      <c r="M7851" t="s">
        <v>8</v>
      </c>
      <c r="N7851" t="s">
        <v>228850</v>
      </c>
      <c r="O7851" t="s">
        <v>229135</v>
      </c>
      <c r="P7851" t="s">
        <v>229135</v>
      </c>
      <c r="Q7851" t="s">
        <v>120679</v>
      </c>
      <c r="R7851" t="s">
        <v>210308</v>
      </c>
      <c r="S7851" t="s">
        <v>233770</v>
      </c>
    </row>
    <row r="7852" spans="1:19" x14ac:dyDescent="0.35">
      <c r="A7852" s="1">
        <v>9875</v>
      </c>
      <c r="B7852" t="s">
        <v>4841</v>
      </c>
      <c r="C7852" t="s">
        <v>53101</v>
      </c>
      <c r="D7852" t="s">
        <v>4</v>
      </c>
      <c r="F7852" t="s">
        <v>119985</v>
      </c>
      <c r="G7852">
        <v>1.27575E-6</v>
      </c>
      <c r="H7852" t="s">
        <v>4841</v>
      </c>
      <c r="I7852" t="s">
        <v>129376</v>
      </c>
      <c r="J7852" s="2" t="s">
        <v>174253</v>
      </c>
      <c r="K7852" t="s">
        <v>210391</v>
      </c>
      <c r="L7852" t="s">
        <v>228704</v>
      </c>
      <c r="M7852" t="s">
        <v>8</v>
      </c>
      <c r="N7852" t="s">
        <v>228850</v>
      </c>
      <c r="O7852" t="s">
        <v>229135</v>
      </c>
      <c r="P7852" t="s">
        <v>229135</v>
      </c>
      <c r="Q7852" t="s">
        <v>120679</v>
      </c>
      <c r="R7852" t="s">
        <v>210308</v>
      </c>
      <c r="S7852" t="s">
        <v>233770</v>
      </c>
    </row>
    <row r="7853" spans="1:19" x14ac:dyDescent="0.35">
      <c r="A7853" s="1">
        <v>9876</v>
      </c>
      <c r="B7853" t="s">
        <v>4841</v>
      </c>
      <c r="C7853" t="s">
        <v>53102</v>
      </c>
      <c r="D7853" t="s">
        <v>4</v>
      </c>
      <c r="F7853" t="s">
        <v>120327</v>
      </c>
      <c r="G7853">
        <v>1.2495000000000001E-6</v>
      </c>
      <c r="H7853" t="s">
        <v>4841</v>
      </c>
      <c r="I7853" t="s">
        <v>129376</v>
      </c>
      <c r="J7853" s="2" t="s">
        <v>174253</v>
      </c>
      <c r="K7853" t="s">
        <v>210391</v>
      </c>
      <c r="L7853" t="s">
        <v>228704</v>
      </c>
      <c r="M7853" t="s">
        <v>8</v>
      </c>
      <c r="N7853" t="s">
        <v>228850</v>
      </c>
      <c r="O7853" t="s">
        <v>229135</v>
      </c>
      <c r="P7853" t="s">
        <v>229135</v>
      </c>
      <c r="Q7853" t="s">
        <v>120679</v>
      </c>
      <c r="R7853" t="s">
        <v>210308</v>
      </c>
      <c r="S7853" t="s">
        <v>233770</v>
      </c>
    </row>
    <row r="7854" spans="1:19" x14ac:dyDescent="0.35">
      <c r="A7854" s="1">
        <v>9877</v>
      </c>
      <c r="B7854" t="s">
        <v>4841</v>
      </c>
      <c r="C7854" t="s">
        <v>53103</v>
      </c>
      <c r="D7854" t="s">
        <v>4</v>
      </c>
      <c r="F7854" t="s">
        <v>121812</v>
      </c>
      <c r="G7854">
        <v>2.2999999999999999E-7</v>
      </c>
      <c r="H7854" t="s">
        <v>4841</v>
      </c>
      <c r="I7854" t="s">
        <v>129376</v>
      </c>
      <c r="J7854" s="2" t="s">
        <v>174253</v>
      </c>
      <c r="K7854" t="s">
        <v>210391</v>
      </c>
      <c r="L7854" t="s">
        <v>228704</v>
      </c>
      <c r="M7854" t="s">
        <v>8</v>
      </c>
      <c r="N7854" t="s">
        <v>228850</v>
      </c>
      <c r="O7854" t="s">
        <v>229135</v>
      </c>
      <c r="P7854" t="s">
        <v>229135</v>
      </c>
      <c r="Q7854" t="s">
        <v>120679</v>
      </c>
      <c r="R7854" t="s">
        <v>210308</v>
      </c>
      <c r="S7854" t="s">
        <v>233770</v>
      </c>
    </row>
    <row r="7855" spans="1:19" x14ac:dyDescent="0.35">
      <c r="A7855" s="1">
        <v>9878</v>
      </c>
      <c r="B7855" t="s">
        <v>4842</v>
      </c>
      <c r="C7855" t="s">
        <v>53104</v>
      </c>
      <c r="D7855" t="s">
        <v>5</v>
      </c>
      <c r="E7855" t="s">
        <v>119954</v>
      </c>
      <c r="F7855" t="s">
        <v>122225</v>
      </c>
      <c r="G7855">
        <v>4.9005010000000002E-6</v>
      </c>
      <c r="H7855" t="s">
        <v>4842</v>
      </c>
      <c r="I7855" t="s">
        <v>129377</v>
      </c>
      <c r="J7855" s="2" t="s">
        <v>174254</v>
      </c>
      <c r="K7855" t="s">
        <v>210308</v>
      </c>
      <c r="L7855" t="s">
        <v>228704</v>
      </c>
      <c r="M7855" t="s">
        <v>8</v>
      </c>
      <c r="N7855" t="s">
        <v>228852</v>
      </c>
      <c r="O7855" t="s">
        <v>229140</v>
      </c>
      <c r="P7855" t="s">
        <v>230747</v>
      </c>
      <c r="R7855" t="s">
        <v>210308</v>
      </c>
      <c r="S7855" t="s">
        <v>233770</v>
      </c>
    </row>
    <row r="7856" spans="1:19" x14ac:dyDescent="0.35">
      <c r="A7856" s="1">
        <v>9879</v>
      </c>
      <c r="B7856" t="s">
        <v>4842</v>
      </c>
      <c r="C7856" t="s">
        <v>53105</v>
      </c>
      <c r="D7856" t="s">
        <v>5</v>
      </c>
      <c r="F7856" t="s">
        <v>120993</v>
      </c>
      <c r="G7856">
        <v>2.0999999999999999E-5</v>
      </c>
      <c r="H7856" t="s">
        <v>4842</v>
      </c>
      <c r="I7856" t="s">
        <v>129377</v>
      </c>
      <c r="J7856" s="2" t="s">
        <v>174254</v>
      </c>
      <c r="K7856" t="s">
        <v>210308</v>
      </c>
      <c r="L7856" t="s">
        <v>228704</v>
      </c>
      <c r="M7856" t="s">
        <v>8</v>
      </c>
      <c r="N7856" t="s">
        <v>228852</v>
      </c>
      <c r="O7856" t="s">
        <v>229140</v>
      </c>
      <c r="P7856" t="s">
        <v>230747</v>
      </c>
      <c r="R7856" t="s">
        <v>210308</v>
      </c>
      <c r="S7856" t="s">
        <v>233770</v>
      </c>
    </row>
    <row r="7857" spans="1:19" x14ac:dyDescent="0.35">
      <c r="A7857" s="1">
        <v>9880</v>
      </c>
      <c r="B7857" t="s">
        <v>4843</v>
      </c>
      <c r="C7857" t="s">
        <v>53106</v>
      </c>
      <c r="D7857" t="s">
        <v>5</v>
      </c>
      <c r="E7857" t="s">
        <v>119954</v>
      </c>
      <c r="F7857" t="s">
        <v>121191</v>
      </c>
      <c r="G7857">
        <v>7.5000000000000002E-6</v>
      </c>
      <c r="H7857" t="s">
        <v>4843</v>
      </c>
      <c r="I7857" t="s">
        <v>129378</v>
      </c>
      <c r="J7857" s="2" t="s">
        <v>174255</v>
      </c>
      <c r="K7857" t="s">
        <v>210319</v>
      </c>
      <c r="L7857" t="s">
        <v>228707</v>
      </c>
      <c r="M7857" t="s">
        <v>8</v>
      </c>
      <c r="N7857" t="s">
        <v>228828</v>
      </c>
      <c r="O7857" t="s">
        <v>229216</v>
      </c>
      <c r="P7857" t="s">
        <v>229216</v>
      </c>
      <c r="R7857" t="s">
        <v>210308</v>
      </c>
      <c r="S7857" t="s">
        <v>233770</v>
      </c>
    </row>
    <row r="7858" spans="1:19" x14ac:dyDescent="0.35">
      <c r="A7858" s="1">
        <v>9881</v>
      </c>
      <c r="B7858" t="s">
        <v>4843</v>
      </c>
      <c r="C7858" t="s">
        <v>53107</v>
      </c>
      <c r="D7858" t="s">
        <v>5</v>
      </c>
      <c r="E7858" t="s">
        <v>119954</v>
      </c>
      <c r="F7858" t="s">
        <v>122550</v>
      </c>
      <c r="G7858">
        <v>2.0000000000000002E-5</v>
      </c>
      <c r="H7858" t="s">
        <v>4843</v>
      </c>
      <c r="I7858" t="s">
        <v>129378</v>
      </c>
      <c r="J7858" s="2" t="s">
        <v>174255</v>
      </c>
      <c r="K7858" t="s">
        <v>210319</v>
      </c>
      <c r="L7858" t="s">
        <v>228707</v>
      </c>
      <c r="M7858" t="s">
        <v>8</v>
      </c>
      <c r="N7858" t="s">
        <v>228828</v>
      </c>
      <c r="O7858" t="s">
        <v>229216</v>
      </c>
      <c r="P7858" t="s">
        <v>229216</v>
      </c>
      <c r="R7858" t="s">
        <v>210308</v>
      </c>
      <c r="S7858" t="s">
        <v>233770</v>
      </c>
    </row>
    <row r="7859" spans="1:19" x14ac:dyDescent="0.35">
      <c r="A7859" s="1">
        <v>9882</v>
      </c>
      <c r="B7859" t="s">
        <v>4843</v>
      </c>
      <c r="C7859" t="s">
        <v>53108</v>
      </c>
      <c r="D7859" t="s">
        <v>5</v>
      </c>
      <c r="F7859" t="s">
        <v>121245</v>
      </c>
      <c r="G7859">
        <v>1.001551E-6</v>
      </c>
      <c r="H7859" t="s">
        <v>4843</v>
      </c>
      <c r="I7859" t="s">
        <v>129378</v>
      </c>
      <c r="J7859" s="2" t="s">
        <v>174255</v>
      </c>
      <c r="K7859" t="s">
        <v>210319</v>
      </c>
      <c r="L7859" t="s">
        <v>228707</v>
      </c>
      <c r="M7859" t="s">
        <v>8</v>
      </c>
      <c r="N7859" t="s">
        <v>228828</v>
      </c>
      <c r="O7859" t="s">
        <v>229216</v>
      </c>
      <c r="P7859" t="s">
        <v>229216</v>
      </c>
      <c r="R7859" t="s">
        <v>210308</v>
      </c>
      <c r="S7859" t="s">
        <v>233770</v>
      </c>
    </row>
    <row r="7860" spans="1:19" x14ac:dyDescent="0.35">
      <c r="A7860" s="1">
        <v>9884</v>
      </c>
      <c r="B7860" t="s">
        <v>4843</v>
      </c>
      <c r="C7860" t="s">
        <v>53109</v>
      </c>
      <c r="D7860" t="s">
        <v>5</v>
      </c>
      <c r="E7860" t="s">
        <v>119955</v>
      </c>
      <c r="F7860" t="s">
        <v>121962</v>
      </c>
      <c r="G7860">
        <v>2.1999999999999999E-5</v>
      </c>
      <c r="H7860" t="s">
        <v>4843</v>
      </c>
      <c r="I7860" t="s">
        <v>129378</v>
      </c>
      <c r="J7860" s="2" t="s">
        <v>174255</v>
      </c>
      <c r="K7860" t="s">
        <v>210319</v>
      </c>
      <c r="L7860" t="s">
        <v>228707</v>
      </c>
      <c r="M7860" t="s">
        <v>8</v>
      </c>
      <c r="N7860" t="s">
        <v>228828</v>
      </c>
      <c r="O7860" t="s">
        <v>229216</v>
      </c>
      <c r="P7860" t="s">
        <v>229216</v>
      </c>
      <c r="R7860" t="s">
        <v>210308</v>
      </c>
      <c r="S7860" t="s">
        <v>233770</v>
      </c>
    </row>
    <row r="7861" spans="1:19" x14ac:dyDescent="0.35">
      <c r="A7861" s="1">
        <v>9885</v>
      </c>
      <c r="B7861" t="s">
        <v>4843</v>
      </c>
      <c r="C7861" t="s">
        <v>53110</v>
      </c>
      <c r="D7861" t="s">
        <v>5</v>
      </c>
      <c r="F7861" t="s">
        <v>122551</v>
      </c>
      <c r="G7861">
        <v>6.5999999999999986E-6</v>
      </c>
      <c r="H7861" t="s">
        <v>4843</v>
      </c>
      <c r="I7861" t="s">
        <v>129378</v>
      </c>
      <c r="J7861" s="2" t="s">
        <v>174255</v>
      </c>
      <c r="K7861" t="s">
        <v>210319</v>
      </c>
      <c r="L7861" t="s">
        <v>228707</v>
      </c>
      <c r="M7861" t="s">
        <v>8</v>
      </c>
      <c r="N7861" t="s">
        <v>228828</v>
      </c>
      <c r="O7861" t="s">
        <v>229216</v>
      </c>
      <c r="P7861" t="s">
        <v>229216</v>
      </c>
      <c r="R7861" t="s">
        <v>210308</v>
      </c>
      <c r="S7861" t="s">
        <v>233770</v>
      </c>
    </row>
    <row r="7862" spans="1:19" x14ac:dyDescent="0.35">
      <c r="A7862" s="1">
        <v>9886</v>
      </c>
      <c r="B7862" t="s">
        <v>4844</v>
      </c>
      <c r="C7862" t="s">
        <v>53111</v>
      </c>
      <c r="D7862" t="s">
        <v>5</v>
      </c>
      <c r="E7862" t="s">
        <v>119956</v>
      </c>
      <c r="F7862" t="s">
        <v>121630</v>
      </c>
      <c r="G7862">
        <v>3.6999999999999998E-5</v>
      </c>
      <c r="H7862" t="s">
        <v>4844</v>
      </c>
      <c r="I7862" t="s">
        <v>129379</v>
      </c>
      <c r="J7862" s="2" t="s">
        <v>174256</v>
      </c>
      <c r="K7862" t="s">
        <v>210319</v>
      </c>
      <c r="L7862" t="s">
        <v>228707</v>
      </c>
      <c r="M7862" t="s">
        <v>8</v>
      </c>
      <c r="N7862" t="s">
        <v>228848</v>
      </c>
      <c r="O7862" t="s">
        <v>229133</v>
      </c>
      <c r="P7862" t="s">
        <v>229436</v>
      </c>
      <c r="Q7862" t="s">
        <v>120377</v>
      </c>
      <c r="R7862" t="s">
        <v>210308</v>
      </c>
      <c r="S7862" t="s">
        <v>233770</v>
      </c>
    </row>
    <row r="7863" spans="1:19" x14ac:dyDescent="0.35">
      <c r="A7863" s="1">
        <v>9887</v>
      </c>
      <c r="B7863" t="s">
        <v>4844</v>
      </c>
      <c r="C7863" t="s">
        <v>53112</v>
      </c>
      <c r="D7863" t="s">
        <v>5</v>
      </c>
      <c r="E7863" t="s">
        <v>119955</v>
      </c>
      <c r="F7863" t="s">
        <v>122552</v>
      </c>
      <c r="G7863">
        <v>1.0000000000000001E-5</v>
      </c>
      <c r="H7863" t="s">
        <v>4844</v>
      </c>
      <c r="I7863" t="s">
        <v>129379</v>
      </c>
      <c r="J7863" s="2" t="s">
        <v>174256</v>
      </c>
      <c r="K7863" t="s">
        <v>210319</v>
      </c>
      <c r="L7863" t="s">
        <v>228707</v>
      </c>
      <c r="M7863" t="s">
        <v>8</v>
      </c>
      <c r="N7863" t="s">
        <v>228848</v>
      </c>
      <c r="O7863" t="s">
        <v>229133</v>
      </c>
      <c r="P7863" t="s">
        <v>229436</v>
      </c>
      <c r="Q7863" t="s">
        <v>120377</v>
      </c>
      <c r="R7863" t="s">
        <v>210308</v>
      </c>
      <c r="S7863" t="s">
        <v>233770</v>
      </c>
    </row>
    <row r="7864" spans="1:19" x14ac:dyDescent="0.35">
      <c r="A7864" s="1">
        <v>9888</v>
      </c>
      <c r="B7864" t="s">
        <v>4844</v>
      </c>
      <c r="C7864" t="s">
        <v>53113</v>
      </c>
      <c r="D7864" t="s">
        <v>5</v>
      </c>
      <c r="E7864" t="s">
        <v>119954</v>
      </c>
      <c r="F7864" t="s">
        <v>122553</v>
      </c>
      <c r="G7864">
        <v>4.85E-5</v>
      </c>
      <c r="H7864" t="s">
        <v>4844</v>
      </c>
      <c r="I7864" t="s">
        <v>129379</v>
      </c>
      <c r="J7864" s="2" t="s">
        <v>174256</v>
      </c>
      <c r="K7864" t="s">
        <v>210319</v>
      </c>
      <c r="L7864" t="s">
        <v>228707</v>
      </c>
      <c r="M7864" t="s">
        <v>8</v>
      </c>
      <c r="N7864" t="s">
        <v>228848</v>
      </c>
      <c r="O7864" t="s">
        <v>229133</v>
      </c>
      <c r="P7864" t="s">
        <v>229436</v>
      </c>
      <c r="Q7864" t="s">
        <v>120377</v>
      </c>
      <c r="R7864" t="s">
        <v>210308</v>
      </c>
      <c r="S7864" t="s">
        <v>233770</v>
      </c>
    </row>
    <row r="7865" spans="1:19" x14ac:dyDescent="0.35">
      <c r="A7865" s="1">
        <v>9889</v>
      </c>
      <c r="B7865" t="s">
        <v>4844</v>
      </c>
      <c r="C7865" t="s">
        <v>53114</v>
      </c>
      <c r="D7865" t="s">
        <v>5</v>
      </c>
      <c r="F7865" t="s">
        <v>121190</v>
      </c>
      <c r="G7865">
        <v>3.9999999999999998E-6</v>
      </c>
      <c r="H7865" t="s">
        <v>4844</v>
      </c>
      <c r="I7865" t="s">
        <v>129379</v>
      </c>
      <c r="J7865" s="2" t="s">
        <v>174256</v>
      </c>
      <c r="K7865" t="s">
        <v>210319</v>
      </c>
      <c r="L7865" t="s">
        <v>228707</v>
      </c>
      <c r="M7865" t="s">
        <v>8</v>
      </c>
      <c r="N7865" t="s">
        <v>228848</v>
      </c>
      <c r="O7865" t="s">
        <v>229133</v>
      </c>
      <c r="P7865" t="s">
        <v>229436</v>
      </c>
      <c r="Q7865" t="s">
        <v>120377</v>
      </c>
      <c r="R7865" t="s">
        <v>210308</v>
      </c>
      <c r="S7865" t="s">
        <v>233770</v>
      </c>
    </row>
    <row r="7866" spans="1:19" x14ac:dyDescent="0.35">
      <c r="A7866" s="1">
        <v>9890</v>
      </c>
      <c r="B7866" t="s">
        <v>4845</v>
      </c>
      <c r="C7866" t="s">
        <v>53115</v>
      </c>
      <c r="D7866" t="s">
        <v>4</v>
      </c>
      <c r="F7866" t="s">
        <v>120646</v>
      </c>
      <c r="G7866">
        <v>2.5731999999999998E-7</v>
      </c>
      <c r="H7866" t="s">
        <v>4845</v>
      </c>
      <c r="I7866" t="s">
        <v>129380</v>
      </c>
      <c r="J7866" s="2" t="s">
        <v>174257</v>
      </c>
      <c r="K7866" t="s">
        <v>210308</v>
      </c>
      <c r="L7866" t="s">
        <v>228704</v>
      </c>
      <c r="M7866" t="s">
        <v>228742</v>
      </c>
      <c r="N7866" t="s">
        <v>228897</v>
      </c>
      <c r="O7866" t="s">
        <v>229528</v>
      </c>
      <c r="P7866" t="s">
        <v>229528</v>
      </c>
      <c r="Q7866" t="s">
        <v>120056</v>
      </c>
      <c r="R7866" t="s">
        <v>210308</v>
      </c>
      <c r="S7866" t="s">
        <v>233770</v>
      </c>
    </row>
    <row r="7867" spans="1:19" x14ac:dyDescent="0.35">
      <c r="A7867" s="1">
        <v>9891</v>
      </c>
      <c r="B7867" t="s">
        <v>4846</v>
      </c>
      <c r="C7867" t="s">
        <v>53116</v>
      </c>
      <c r="D7867" t="s">
        <v>5</v>
      </c>
      <c r="F7867" t="s">
        <v>122113</v>
      </c>
      <c r="G7867">
        <v>1.9999999999999999E-7</v>
      </c>
      <c r="H7867" t="s">
        <v>4846</v>
      </c>
      <c r="I7867" t="s">
        <v>129381</v>
      </c>
      <c r="J7867" s="2" t="s">
        <v>174258</v>
      </c>
      <c r="K7867" t="s">
        <v>210308</v>
      </c>
      <c r="L7867" t="s">
        <v>228704</v>
      </c>
      <c r="M7867" t="s">
        <v>8</v>
      </c>
      <c r="N7867" t="s">
        <v>228968</v>
      </c>
      <c r="O7867" t="s">
        <v>229529</v>
      </c>
      <c r="P7867" t="s">
        <v>144202</v>
      </c>
      <c r="R7867" t="s">
        <v>210308</v>
      </c>
      <c r="S7867" t="s">
        <v>233770</v>
      </c>
    </row>
    <row r="7868" spans="1:19" x14ac:dyDescent="0.35">
      <c r="A7868" s="1">
        <v>9892</v>
      </c>
      <c r="B7868" t="s">
        <v>4847</v>
      </c>
      <c r="C7868" t="s">
        <v>53117</v>
      </c>
      <c r="D7868" t="s">
        <v>5</v>
      </c>
      <c r="F7868" t="s">
        <v>121380</v>
      </c>
      <c r="G7868">
        <v>3.0000000000000001E-6</v>
      </c>
      <c r="H7868" t="s">
        <v>4847</v>
      </c>
      <c r="I7868" t="s">
        <v>129382</v>
      </c>
      <c r="J7868" s="2" t="s">
        <v>174259</v>
      </c>
      <c r="K7868" t="s">
        <v>210308</v>
      </c>
      <c r="L7868" t="s">
        <v>228706</v>
      </c>
      <c r="M7868" t="s">
        <v>8</v>
      </c>
      <c r="N7868" t="s">
        <v>228830</v>
      </c>
      <c r="O7868" t="s">
        <v>229110</v>
      </c>
      <c r="P7868" t="s">
        <v>230252</v>
      </c>
      <c r="Q7868" t="s">
        <v>121535</v>
      </c>
      <c r="R7868" t="s">
        <v>210308</v>
      </c>
      <c r="S7868" t="s">
        <v>233770</v>
      </c>
    </row>
    <row r="7869" spans="1:19" x14ac:dyDescent="0.35">
      <c r="A7869" s="1">
        <v>9893</v>
      </c>
      <c r="B7869" t="s">
        <v>4847</v>
      </c>
      <c r="C7869" t="s">
        <v>53118</v>
      </c>
      <c r="D7869" t="s">
        <v>5</v>
      </c>
      <c r="E7869" t="s">
        <v>119956</v>
      </c>
      <c r="F7869" t="s">
        <v>122554</v>
      </c>
      <c r="G7869">
        <v>1.7499999999999998E-5</v>
      </c>
      <c r="H7869" t="s">
        <v>4847</v>
      </c>
      <c r="I7869" t="s">
        <v>129382</v>
      </c>
      <c r="J7869" s="2" t="s">
        <v>174259</v>
      </c>
      <c r="K7869" t="s">
        <v>210308</v>
      </c>
      <c r="L7869" t="s">
        <v>228706</v>
      </c>
      <c r="M7869" t="s">
        <v>8</v>
      </c>
      <c r="N7869" t="s">
        <v>228830</v>
      </c>
      <c r="O7869" t="s">
        <v>229110</v>
      </c>
      <c r="P7869" t="s">
        <v>230252</v>
      </c>
      <c r="Q7869" t="s">
        <v>121535</v>
      </c>
      <c r="R7869" t="s">
        <v>210308</v>
      </c>
      <c r="S7869" t="s">
        <v>233770</v>
      </c>
    </row>
    <row r="7870" spans="1:19" x14ac:dyDescent="0.35">
      <c r="A7870" s="1">
        <v>9894</v>
      </c>
      <c r="B7870" t="s">
        <v>4848</v>
      </c>
      <c r="C7870" t="s">
        <v>53119</v>
      </c>
      <c r="D7870" t="s">
        <v>4</v>
      </c>
      <c r="F7870" t="s">
        <v>120216</v>
      </c>
      <c r="G7870">
        <v>7.4999999999999997E-8</v>
      </c>
      <c r="H7870" t="s">
        <v>4848</v>
      </c>
      <c r="I7870" t="s">
        <v>129383</v>
      </c>
      <c r="J7870" s="2" t="s">
        <v>174260</v>
      </c>
      <c r="K7870" t="s">
        <v>210308</v>
      </c>
      <c r="L7870" t="s">
        <v>228704</v>
      </c>
      <c r="M7870" t="s">
        <v>8</v>
      </c>
      <c r="N7870" t="s">
        <v>228898</v>
      </c>
      <c r="O7870" t="s">
        <v>229218</v>
      </c>
      <c r="P7870" t="s">
        <v>230152</v>
      </c>
      <c r="R7870" t="s">
        <v>210308</v>
      </c>
      <c r="S7870" t="s">
        <v>233770</v>
      </c>
    </row>
    <row r="7871" spans="1:19" x14ac:dyDescent="0.35">
      <c r="A7871" s="1">
        <v>9895</v>
      </c>
      <c r="B7871" t="s">
        <v>4849</v>
      </c>
      <c r="C7871" t="s">
        <v>53120</v>
      </c>
      <c r="D7871" t="s">
        <v>5</v>
      </c>
      <c r="E7871" t="s">
        <v>119955</v>
      </c>
      <c r="F7871" t="s">
        <v>120602</v>
      </c>
      <c r="G7871">
        <v>9.9999999999999995E-7</v>
      </c>
      <c r="H7871" t="s">
        <v>4849</v>
      </c>
      <c r="I7871" t="s">
        <v>129384</v>
      </c>
      <c r="J7871" s="2" t="s">
        <v>174261</v>
      </c>
      <c r="K7871" t="s">
        <v>210308</v>
      </c>
      <c r="L7871" t="s">
        <v>228704</v>
      </c>
      <c r="M7871" t="s">
        <v>8</v>
      </c>
      <c r="N7871" t="s">
        <v>228898</v>
      </c>
      <c r="O7871" t="s">
        <v>229218</v>
      </c>
      <c r="P7871" t="s">
        <v>230152</v>
      </c>
      <c r="Q7871" t="s">
        <v>120008</v>
      </c>
      <c r="R7871" t="s">
        <v>210308</v>
      </c>
      <c r="S7871" t="s">
        <v>233770</v>
      </c>
    </row>
    <row r="7872" spans="1:19" x14ac:dyDescent="0.35">
      <c r="A7872" s="1">
        <v>9896</v>
      </c>
      <c r="B7872" t="s">
        <v>4849</v>
      </c>
      <c r="C7872" t="s">
        <v>53121</v>
      </c>
      <c r="D7872" t="s">
        <v>5</v>
      </c>
      <c r="E7872" t="s">
        <v>119954</v>
      </c>
      <c r="F7872" t="s">
        <v>122148</v>
      </c>
      <c r="G7872">
        <v>2.3999999999999999E-6</v>
      </c>
      <c r="H7872" t="s">
        <v>4849</v>
      </c>
      <c r="I7872" t="s">
        <v>129384</v>
      </c>
      <c r="J7872" s="2" t="s">
        <v>174261</v>
      </c>
      <c r="K7872" t="s">
        <v>210308</v>
      </c>
      <c r="L7872" t="s">
        <v>228704</v>
      </c>
      <c r="M7872" t="s">
        <v>8</v>
      </c>
      <c r="N7872" t="s">
        <v>228898</v>
      </c>
      <c r="O7872" t="s">
        <v>229218</v>
      </c>
      <c r="P7872" t="s">
        <v>230152</v>
      </c>
      <c r="Q7872" t="s">
        <v>120008</v>
      </c>
      <c r="R7872" t="s">
        <v>210308</v>
      </c>
      <c r="S7872" t="s">
        <v>233770</v>
      </c>
    </row>
    <row r="7873" spans="1:19" x14ac:dyDescent="0.35">
      <c r="A7873" s="1">
        <v>9897</v>
      </c>
      <c r="B7873" t="s">
        <v>4849</v>
      </c>
      <c r="C7873" t="s">
        <v>53122</v>
      </c>
      <c r="D7873" t="s">
        <v>4</v>
      </c>
      <c r="F7873" t="s">
        <v>120658</v>
      </c>
      <c r="G7873">
        <v>8.9500000000000001E-7</v>
      </c>
      <c r="H7873" t="s">
        <v>4849</v>
      </c>
      <c r="I7873" t="s">
        <v>129384</v>
      </c>
      <c r="J7873" s="2" t="s">
        <v>174261</v>
      </c>
      <c r="K7873" t="s">
        <v>210308</v>
      </c>
      <c r="L7873" t="s">
        <v>228704</v>
      </c>
      <c r="M7873" t="s">
        <v>8</v>
      </c>
      <c r="N7873" t="s">
        <v>228898</v>
      </c>
      <c r="O7873" t="s">
        <v>229218</v>
      </c>
      <c r="P7873" t="s">
        <v>230152</v>
      </c>
      <c r="Q7873" t="s">
        <v>120008</v>
      </c>
      <c r="R7873" t="s">
        <v>210308</v>
      </c>
      <c r="S7873" t="s">
        <v>233770</v>
      </c>
    </row>
    <row r="7874" spans="1:19" x14ac:dyDescent="0.35">
      <c r="A7874" s="1">
        <v>9898</v>
      </c>
      <c r="B7874" t="s">
        <v>4849</v>
      </c>
      <c r="C7874" t="s">
        <v>53123</v>
      </c>
      <c r="D7874" t="s">
        <v>5</v>
      </c>
      <c r="E7874" t="s">
        <v>119955</v>
      </c>
      <c r="F7874" t="s">
        <v>121552</v>
      </c>
      <c r="G7874">
        <v>4.9999999999999998E-7</v>
      </c>
      <c r="H7874" t="s">
        <v>4849</v>
      </c>
      <c r="I7874" t="s">
        <v>129384</v>
      </c>
      <c r="J7874" s="2" t="s">
        <v>174261</v>
      </c>
      <c r="K7874" t="s">
        <v>210308</v>
      </c>
      <c r="L7874" t="s">
        <v>228704</v>
      </c>
      <c r="M7874" t="s">
        <v>8</v>
      </c>
      <c r="N7874" t="s">
        <v>228898</v>
      </c>
      <c r="O7874" t="s">
        <v>229218</v>
      </c>
      <c r="P7874" t="s">
        <v>230152</v>
      </c>
      <c r="Q7874" t="s">
        <v>120008</v>
      </c>
      <c r="R7874" t="s">
        <v>210308</v>
      </c>
      <c r="S7874" t="s">
        <v>233770</v>
      </c>
    </row>
    <row r="7875" spans="1:19" x14ac:dyDescent="0.35">
      <c r="A7875" s="1">
        <v>9899</v>
      </c>
      <c r="B7875" t="s">
        <v>4849</v>
      </c>
      <c r="C7875" t="s">
        <v>53124</v>
      </c>
      <c r="D7875" t="s">
        <v>5</v>
      </c>
      <c r="E7875" t="s">
        <v>119955</v>
      </c>
      <c r="F7875" t="s">
        <v>122555</v>
      </c>
      <c r="G7875">
        <v>3.9999999999999998E-6</v>
      </c>
      <c r="H7875" t="s">
        <v>4849</v>
      </c>
      <c r="I7875" t="s">
        <v>129384</v>
      </c>
      <c r="J7875" s="2" t="s">
        <v>174261</v>
      </c>
      <c r="K7875" t="s">
        <v>210308</v>
      </c>
      <c r="L7875" t="s">
        <v>228704</v>
      </c>
      <c r="M7875" t="s">
        <v>8</v>
      </c>
      <c r="N7875" t="s">
        <v>228898</v>
      </c>
      <c r="O7875" t="s">
        <v>229218</v>
      </c>
      <c r="P7875" t="s">
        <v>230152</v>
      </c>
      <c r="Q7875" t="s">
        <v>120008</v>
      </c>
      <c r="R7875" t="s">
        <v>210308</v>
      </c>
      <c r="S7875" t="s">
        <v>233770</v>
      </c>
    </row>
    <row r="7876" spans="1:19" x14ac:dyDescent="0.35">
      <c r="A7876" s="1">
        <v>9900</v>
      </c>
      <c r="B7876" t="s">
        <v>4849</v>
      </c>
      <c r="C7876" t="s">
        <v>53125</v>
      </c>
      <c r="D7876" t="s">
        <v>4</v>
      </c>
      <c r="F7876" t="s">
        <v>120438</v>
      </c>
      <c r="G7876">
        <v>7.4999999999999997E-8</v>
      </c>
      <c r="H7876" t="s">
        <v>4849</v>
      </c>
      <c r="I7876" t="s">
        <v>129384</v>
      </c>
      <c r="J7876" s="2" t="s">
        <v>174261</v>
      </c>
      <c r="K7876" t="s">
        <v>210308</v>
      </c>
      <c r="L7876" t="s">
        <v>228704</v>
      </c>
      <c r="M7876" t="s">
        <v>8</v>
      </c>
      <c r="N7876" t="s">
        <v>228898</v>
      </c>
      <c r="O7876" t="s">
        <v>229218</v>
      </c>
      <c r="P7876" t="s">
        <v>230152</v>
      </c>
      <c r="Q7876" t="s">
        <v>120008</v>
      </c>
      <c r="R7876" t="s">
        <v>210308</v>
      </c>
      <c r="S7876" t="s">
        <v>233770</v>
      </c>
    </row>
    <row r="7877" spans="1:19" x14ac:dyDescent="0.35">
      <c r="A7877" s="1">
        <v>9901</v>
      </c>
      <c r="B7877" t="s">
        <v>4850</v>
      </c>
      <c r="C7877" t="s">
        <v>53126</v>
      </c>
      <c r="D7877" t="s">
        <v>5</v>
      </c>
      <c r="E7877" t="s">
        <v>119957</v>
      </c>
      <c r="F7877" t="s">
        <v>122556</v>
      </c>
      <c r="G7877">
        <v>1.6770000000000001E-4</v>
      </c>
      <c r="H7877" t="s">
        <v>4850</v>
      </c>
      <c r="I7877" t="s">
        <v>129385</v>
      </c>
      <c r="J7877" s="2" t="s">
        <v>174262</v>
      </c>
      <c r="K7877" t="s">
        <v>210319</v>
      </c>
      <c r="L7877" t="s">
        <v>228707</v>
      </c>
      <c r="M7877" t="s">
        <v>8</v>
      </c>
      <c r="N7877" t="s">
        <v>228848</v>
      </c>
      <c r="O7877" t="s">
        <v>229133</v>
      </c>
      <c r="P7877" t="s">
        <v>230223</v>
      </c>
      <c r="Q7877" t="s">
        <v>121322</v>
      </c>
      <c r="R7877" t="s">
        <v>210308</v>
      </c>
      <c r="S7877" t="s">
        <v>233770</v>
      </c>
    </row>
    <row r="7878" spans="1:19" x14ac:dyDescent="0.35">
      <c r="A7878" s="1">
        <v>9903</v>
      </c>
      <c r="B7878" t="s">
        <v>4850</v>
      </c>
      <c r="C7878" t="s">
        <v>53127</v>
      </c>
      <c r="D7878" t="s">
        <v>5</v>
      </c>
      <c r="E7878" t="s">
        <v>119958</v>
      </c>
      <c r="F7878" t="s">
        <v>122107</v>
      </c>
      <c r="G7878">
        <v>5.0000000000000002E-5</v>
      </c>
      <c r="H7878" t="s">
        <v>4850</v>
      </c>
      <c r="I7878" t="s">
        <v>129385</v>
      </c>
      <c r="J7878" s="2" t="s">
        <v>174262</v>
      </c>
      <c r="K7878" t="s">
        <v>210319</v>
      </c>
      <c r="L7878" t="s">
        <v>228707</v>
      </c>
      <c r="M7878" t="s">
        <v>8</v>
      </c>
      <c r="N7878" t="s">
        <v>228848</v>
      </c>
      <c r="O7878" t="s">
        <v>229133</v>
      </c>
      <c r="P7878" t="s">
        <v>230223</v>
      </c>
      <c r="Q7878" t="s">
        <v>121322</v>
      </c>
      <c r="R7878" t="s">
        <v>210308</v>
      </c>
      <c r="S7878" t="s">
        <v>233770</v>
      </c>
    </row>
    <row r="7879" spans="1:19" x14ac:dyDescent="0.35">
      <c r="A7879" s="1">
        <v>9904</v>
      </c>
      <c r="B7879" t="s">
        <v>4851</v>
      </c>
      <c r="C7879" t="s">
        <v>53128</v>
      </c>
      <c r="D7879" t="s">
        <v>5</v>
      </c>
      <c r="E7879" t="s">
        <v>119955</v>
      </c>
      <c r="F7879" t="s">
        <v>120734</v>
      </c>
      <c r="G7879">
        <v>3.2326950000000001E-6</v>
      </c>
      <c r="H7879" t="s">
        <v>4851</v>
      </c>
      <c r="I7879" t="s">
        <v>129386</v>
      </c>
      <c r="J7879" s="2" t="s">
        <v>174263</v>
      </c>
      <c r="K7879" t="s">
        <v>210328</v>
      </c>
      <c r="L7879" t="s">
        <v>228704</v>
      </c>
      <c r="M7879" t="s">
        <v>10</v>
      </c>
      <c r="N7879" t="s">
        <v>228874</v>
      </c>
      <c r="O7879" t="s">
        <v>229107</v>
      </c>
      <c r="P7879" t="s">
        <v>230112</v>
      </c>
      <c r="Q7879" t="s">
        <v>120060</v>
      </c>
      <c r="R7879" t="s">
        <v>210308</v>
      </c>
      <c r="S7879" t="s">
        <v>233770</v>
      </c>
    </row>
    <row r="7880" spans="1:19" x14ac:dyDescent="0.35">
      <c r="A7880" s="1">
        <v>9905</v>
      </c>
      <c r="B7880" t="s">
        <v>4851</v>
      </c>
      <c r="C7880" t="s">
        <v>53129</v>
      </c>
      <c r="D7880" t="s">
        <v>5</v>
      </c>
      <c r="F7880" t="s">
        <v>120878</v>
      </c>
      <c r="G7880">
        <v>1.5675569999999999E-6</v>
      </c>
      <c r="H7880" t="s">
        <v>4851</v>
      </c>
      <c r="I7880" t="s">
        <v>129386</v>
      </c>
      <c r="J7880" s="2" t="s">
        <v>174263</v>
      </c>
      <c r="K7880" t="s">
        <v>210328</v>
      </c>
      <c r="L7880" t="s">
        <v>228704</v>
      </c>
      <c r="M7880" t="s">
        <v>10</v>
      </c>
      <c r="N7880" t="s">
        <v>228874</v>
      </c>
      <c r="O7880" t="s">
        <v>229107</v>
      </c>
      <c r="P7880" t="s">
        <v>230112</v>
      </c>
      <c r="Q7880" t="s">
        <v>120060</v>
      </c>
      <c r="R7880" t="s">
        <v>210308</v>
      </c>
      <c r="S7880" t="s">
        <v>233770</v>
      </c>
    </row>
    <row r="7881" spans="1:19" x14ac:dyDescent="0.35">
      <c r="A7881" s="1">
        <v>9906</v>
      </c>
      <c r="B7881" t="s">
        <v>4852</v>
      </c>
      <c r="C7881" t="s">
        <v>53130</v>
      </c>
      <c r="D7881" t="s">
        <v>5</v>
      </c>
      <c r="E7881" t="s">
        <v>119954</v>
      </c>
      <c r="F7881" t="s">
        <v>121018</v>
      </c>
      <c r="G7881">
        <v>8.4999999999999999E-6</v>
      </c>
      <c r="H7881" t="s">
        <v>4852</v>
      </c>
      <c r="I7881" t="s">
        <v>129387</v>
      </c>
      <c r="J7881" s="2" t="s">
        <v>174264</v>
      </c>
      <c r="K7881" t="s">
        <v>210308</v>
      </c>
      <c r="L7881" t="s">
        <v>228704</v>
      </c>
      <c r="M7881" t="s">
        <v>8</v>
      </c>
      <c r="N7881" t="s">
        <v>228828</v>
      </c>
      <c r="O7881" t="s">
        <v>229108</v>
      </c>
      <c r="P7881" t="s">
        <v>229108</v>
      </c>
      <c r="R7881" t="s">
        <v>210308</v>
      </c>
      <c r="S7881" t="s">
        <v>233770</v>
      </c>
    </row>
    <row r="7882" spans="1:19" x14ac:dyDescent="0.35">
      <c r="A7882" s="1">
        <v>9907</v>
      </c>
      <c r="B7882" t="s">
        <v>4853</v>
      </c>
      <c r="C7882" t="s">
        <v>53131</v>
      </c>
      <c r="D7882" t="s">
        <v>5</v>
      </c>
      <c r="F7882" t="s">
        <v>122494</v>
      </c>
      <c r="G7882">
        <v>1.9250000000000002E-6</v>
      </c>
      <c r="H7882" t="s">
        <v>4853</v>
      </c>
      <c r="I7882" t="s">
        <v>129388</v>
      </c>
      <c r="J7882" s="2" t="s">
        <v>174265</v>
      </c>
      <c r="K7882" t="s">
        <v>210308</v>
      </c>
      <c r="L7882" t="s">
        <v>228704</v>
      </c>
      <c r="M7882" t="s">
        <v>8</v>
      </c>
      <c r="N7882" t="s">
        <v>228865</v>
      </c>
      <c r="O7882" t="s">
        <v>229161</v>
      </c>
      <c r="P7882" t="s">
        <v>229161</v>
      </c>
      <c r="Q7882" t="s">
        <v>121634</v>
      </c>
      <c r="R7882" t="s">
        <v>210308</v>
      </c>
      <c r="S7882" t="s">
        <v>233770</v>
      </c>
    </row>
    <row r="7883" spans="1:19" x14ac:dyDescent="0.35">
      <c r="A7883" s="1">
        <v>9908</v>
      </c>
      <c r="B7883" t="s">
        <v>4853</v>
      </c>
      <c r="C7883" t="s">
        <v>53132</v>
      </c>
      <c r="D7883" t="s">
        <v>5</v>
      </c>
      <c r="F7883" t="s">
        <v>122557</v>
      </c>
      <c r="G7883">
        <v>3.3000000000000002E-6</v>
      </c>
      <c r="H7883" t="s">
        <v>4853</v>
      </c>
      <c r="I7883" t="s">
        <v>129388</v>
      </c>
      <c r="J7883" s="2" t="s">
        <v>174265</v>
      </c>
      <c r="K7883" t="s">
        <v>210308</v>
      </c>
      <c r="L7883" t="s">
        <v>228704</v>
      </c>
      <c r="M7883" t="s">
        <v>8</v>
      </c>
      <c r="N7883" t="s">
        <v>228865</v>
      </c>
      <c r="O7883" t="s">
        <v>229161</v>
      </c>
      <c r="P7883" t="s">
        <v>229161</v>
      </c>
      <c r="Q7883" t="s">
        <v>121634</v>
      </c>
      <c r="R7883" t="s">
        <v>210308</v>
      </c>
      <c r="S7883" t="s">
        <v>233770</v>
      </c>
    </row>
    <row r="7884" spans="1:19" x14ac:dyDescent="0.35">
      <c r="A7884" s="1">
        <v>9910</v>
      </c>
      <c r="B7884" t="s">
        <v>4854</v>
      </c>
      <c r="C7884" t="s">
        <v>53133</v>
      </c>
      <c r="D7884" t="s">
        <v>5</v>
      </c>
      <c r="F7884" t="s">
        <v>120011</v>
      </c>
      <c r="G7884">
        <v>7.8004041000000006E-5</v>
      </c>
      <c r="H7884" t="s">
        <v>4854</v>
      </c>
      <c r="I7884" t="s">
        <v>129389</v>
      </c>
      <c r="J7884" s="2" t="s">
        <v>174266</v>
      </c>
      <c r="K7884" t="s">
        <v>210308</v>
      </c>
      <c r="L7884" t="s">
        <v>228704</v>
      </c>
      <c r="M7884" t="s">
        <v>8</v>
      </c>
      <c r="N7884" t="s">
        <v>228828</v>
      </c>
      <c r="O7884" t="s">
        <v>229211</v>
      </c>
      <c r="P7884" t="s">
        <v>230748</v>
      </c>
      <c r="R7884" t="s">
        <v>210308</v>
      </c>
      <c r="S7884" t="s">
        <v>233770</v>
      </c>
    </row>
    <row r="7885" spans="1:19" x14ac:dyDescent="0.35">
      <c r="A7885" s="1">
        <v>9911</v>
      </c>
      <c r="B7885" t="s">
        <v>4854</v>
      </c>
      <c r="C7885" t="s">
        <v>53134</v>
      </c>
      <c r="D7885" t="s">
        <v>5</v>
      </c>
      <c r="F7885" t="s">
        <v>121807</v>
      </c>
      <c r="G7885">
        <v>6.5048750000000001E-6</v>
      </c>
      <c r="H7885" t="s">
        <v>4854</v>
      </c>
      <c r="I7885" t="s">
        <v>129389</v>
      </c>
      <c r="J7885" s="2" t="s">
        <v>174266</v>
      </c>
      <c r="K7885" t="s">
        <v>210308</v>
      </c>
      <c r="L7885" t="s">
        <v>228704</v>
      </c>
      <c r="M7885" t="s">
        <v>8</v>
      </c>
      <c r="N7885" t="s">
        <v>228828</v>
      </c>
      <c r="O7885" t="s">
        <v>229211</v>
      </c>
      <c r="P7885" t="s">
        <v>230748</v>
      </c>
      <c r="R7885" t="s">
        <v>210308</v>
      </c>
      <c r="S7885" t="s">
        <v>233770</v>
      </c>
    </row>
    <row r="7886" spans="1:19" x14ac:dyDescent="0.35">
      <c r="A7886" s="1">
        <v>9912</v>
      </c>
      <c r="B7886" t="s">
        <v>4854</v>
      </c>
      <c r="C7886" t="s">
        <v>53135</v>
      </c>
      <c r="D7886" t="s">
        <v>5</v>
      </c>
      <c r="F7886" t="s">
        <v>122284</v>
      </c>
      <c r="G7886">
        <v>4.7495481000000001E-5</v>
      </c>
      <c r="H7886" t="s">
        <v>4854</v>
      </c>
      <c r="I7886" t="s">
        <v>129389</v>
      </c>
      <c r="J7886" s="2" t="s">
        <v>174266</v>
      </c>
      <c r="K7886" t="s">
        <v>210308</v>
      </c>
      <c r="L7886" t="s">
        <v>228704</v>
      </c>
      <c r="M7886" t="s">
        <v>8</v>
      </c>
      <c r="N7886" t="s">
        <v>228828</v>
      </c>
      <c r="O7886" t="s">
        <v>229211</v>
      </c>
      <c r="P7886" t="s">
        <v>230748</v>
      </c>
      <c r="R7886" t="s">
        <v>210308</v>
      </c>
      <c r="S7886" t="s">
        <v>233770</v>
      </c>
    </row>
    <row r="7887" spans="1:19" x14ac:dyDescent="0.35">
      <c r="A7887" s="1">
        <v>9913</v>
      </c>
      <c r="B7887" t="s">
        <v>4854</v>
      </c>
      <c r="C7887" t="s">
        <v>53136</v>
      </c>
      <c r="D7887" t="s">
        <v>5</v>
      </c>
      <c r="F7887" t="s">
        <v>120375</v>
      </c>
      <c r="G7887">
        <v>1.0000000000000001E-5</v>
      </c>
      <c r="H7887" t="s">
        <v>4854</v>
      </c>
      <c r="I7887" t="s">
        <v>129389</v>
      </c>
      <c r="J7887" s="2" t="s">
        <v>174266</v>
      </c>
      <c r="K7887" t="s">
        <v>210308</v>
      </c>
      <c r="L7887" t="s">
        <v>228704</v>
      </c>
      <c r="M7887" t="s">
        <v>8</v>
      </c>
      <c r="N7887" t="s">
        <v>228828</v>
      </c>
      <c r="O7887" t="s">
        <v>229211</v>
      </c>
      <c r="P7887" t="s">
        <v>230748</v>
      </c>
      <c r="R7887" t="s">
        <v>210308</v>
      </c>
      <c r="S7887" t="s">
        <v>233770</v>
      </c>
    </row>
    <row r="7888" spans="1:19" x14ac:dyDescent="0.35">
      <c r="A7888" s="1">
        <v>9914</v>
      </c>
      <c r="B7888" t="s">
        <v>4855</v>
      </c>
      <c r="C7888" t="s">
        <v>53137</v>
      </c>
      <c r="D7888" t="s">
        <v>5</v>
      </c>
      <c r="F7888" t="s">
        <v>121119</v>
      </c>
      <c r="G7888">
        <v>3.8999999999999999E-6</v>
      </c>
      <c r="H7888" t="s">
        <v>4855</v>
      </c>
      <c r="I7888" t="s">
        <v>129390</v>
      </c>
      <c r="J7888" s="2" t="s">
        <v>174267</v>
      </c>
      <c r="K7888" t="s">
        <v>210308</v>
      </c>
      <c r="L7888" t="s">
        <v>228704</v>
      </c>
      <c r="M7888" t="s">
        <v>8</v>
      </c>
      <c r="N7888" t="s">
        <v>228828</v>
      </c>
      <c r="O7888" t="s">
        <v>229113</v>
      </c>
      <c r="P7888" t="s">
        <v>230081</v>
      </c>
      <c r="R7888" t="s">
        <v>210308</v>
      </c>
      <c r="S7888" t="s">
        <v>233770</v>
      </c>
    </row>
    <row r="7889" spans="1:19" x14ac:dyDescent="0.35">
      <c r="A7889" s="1">
        <v>9915</v>
      </c>
      <c r="B7889" t="s">
        <v>4856</v>
      </c>
      <c r="C7889" t="s">
        <v>53138</v>
      </c>
      <c r="D7889" t="s">
        <v>5</v>
      </c>
      <c r="F7889" t="s">
        <v>120524</v>
      </c>
      <c r="G7889">
        <v>3.9999999999999998E-6</v>
      </c>
      <c r="H7889" t="s">
        <v>4856</v>
      </c>
      <c r="I7889" t="s">
        <v>129391</v>
      </c>
      <c r="J7889" s="2" t="s">
        <v>174268</v>
      </c>
      <c r="K7889" t="s">
        <v>210308</v>
      </c>
      <c r="L7889" t="s">
        <v>228704</v>
      </c>
      <c r="M7889" t="s">
        <v>8</v>
      </c>
      <c r="N7889" t="s">
        <v>228828</v>
      </c>
      <c r="O7889" t="s">
        <v>229305</v>
      </c>
      <c r="P7889" t="s">
        <v>230350</v>
      </c>
      <c r="Q7889" t="s">
        <v>124552</v>
      </c>
      <c r="R7889" t="s">
        <v>210308</v>
      </c>
      <c r="S7889" t="s">
        <v>233770</v>
      </c>
    </row>
    <row r="7890" spans="1:19" x14ac:dyDescent="0.35">
      <c r="A7890" s="1">
        <v>9916</v>
      </c>
      <c r="B7890" t="s">
        <v>4856</v>
      </c>
      <c r="C7890" t="s">
        <v>53139</v>
      </c>
      <c r="D7890" t="s">
        <v>5</v>
      </c>
      <c r="F7890" t="s">
        <v>120518</v>
      </c>
      <c r="G7890">
        <v>7.9999999999999996E-6</v>
      </c>
      <c r="H7890" t="s">
        <v>4856</v>
      </c>
      <c r="I7890" t="s">
        <v>129391</v>
      </c>
      <c r="J7890" s="2" t="s">
        <v>174268</v>
      </c>
      <c r="K7890" t="s">
        <v>210308</v>
      </c>
      <c r="L7890" t="s">
        <v>228704</v>
      </c>
      <c r="M7890" t="s">
        <v>8</v>
      </c>
      <c r="N7890" t="s">
        <v>228828</v>
      </c>
      <c r="O7890" t="s">
        <v>229305</v>
      </c>
      <c r="P7890" t="s">
        <v>230350</v>
      </c>
      <c r="Q7890" t="s">
        <v>124552</v>
      </c>
      <c r="R7890" t="s">
        <v>210308</v>
      </c>
      <c r="S7890" t="s">
        <v>233770</v>
      </c>
    </row>
    <row r="7891" spans="1:19" x14ac:dyDescent="0.35">
      <c r="A7891" s="1">
        <v>9917</v>
      </c>
      <c r="B7891" t="s">
        <v>4857</v>
      </c>
      <c r="C7891" t="s">
        <v>53140</v>
      </c>
      <c r="D7891" t="s">
        <v>5</v>
      </c>
      <c r="E7891" t="s">
        <v>119954</v>
      </c>
      <c r="F7891" t="s">
        <v>121539</v>
      </c>
      <c r="G7891">
        <v>2.2249999999999999E-5</v>
      </c>
      <c r="H7891" t="s">
        <v>4857</v>
      </c>
      <c r="I7891" t="s">
        <v>129392</v>
      </c>
      <c r="J7891" s="2" t="s">
        <v>174269</v>
      </c>
      <c r="K7891" t="s">
        <v>210308</v>
      </c>
      <c r="L7891" t="s">
        <v>228704</v>
      </c>
      <c r="M7891" t="s">
        <v>8</v>
      </c>
      <c r="N7891" t="s">
        <v>228848</v>
      </c>
      <c r="O7891" t="s">
        <v>229133</v>
      </c>
      <c r="P7891" t="s">
        <v>230112</v>
      </c>
      <c r="Q7891" t="s">
        <v>119973</v>
      </c>
      <c r="R7891" t="s">
        <v>210308</v>
      </c>
      <c r="S7891" t="s">
        <v>233770</v>
      </c>
    </row>
    <row r="7892" spans="1:19" x14ac:dyDescent="0.35">
      <c r="A7892" s="1">
        <v>9918</v>
      </c>
      <c r="B7892" t="s">
        <v>4857</v>
      </c>
      <c r="C7892" t="s">
        <v>53141</v>
      </c>
      <c r="D7892" t="s">
        <v>5</v>
      </c>
      <c r="F7892" t="s">
        <v>119968</v>
      </c>
      <c r="G7892">
        <v>5.0000000000000004E-6</v>
      </c>
      <c r="H7892" t="s">
        <v>4857</v>
      </c>
      <c r="I7892" t="s">
        <v>129392</v>
      </c>
      <c r="J7892" s="2" t="s">
        <v>174269</v>
      </c>
      <c r="K7892" t="s">
        <v>210308</v>
      </c>
      <c r="L7892" t="s">
        <v>228704</v>
      </c>
      <c r="M7892" t="s">
        <v>8</v>
      </c>
      <c r="N7892" t="s">
        <v>228848</v>
      </c>
      <c r="O7892" t="s">
        <v>229133</v>
      </c>
      <c r="P7892" t="s">
        <v>230112</v>
      </c>
      <c r="Q7892" t="s">
        <v>119973</v>
      </c>
      <c r="R7892" t="s">
        <v>210308</v>
      </c>
      <c r="S7892" t="s">
        <v>233770</v>
      </c>
    </row>
    <row r="7893" spans="1:19" x14ac:dyDescent="0.35">
      <c r="A7893" s="1">
        <v>9919</v>
      </c>
      <c r="B7893" t="s">
        <v>4857</v>
      </c>
      <c r="C7893" t="s">
        <v>53142</v>
      </c>
      <c r="D7893" t="s">
        <v>5</v>
      </c>
      <c r="E7893" t="s">
        <v>119955</v>
      </c>
      <c r="F7893" t="s">
        <v>122068</v>
      </c>
      <c r="G7893">
        <v>1.7200000000000001E-5</v>
      </c>
      <c r="H7893" t="s">
        <v>4857</v>
      </c>
      <c r="I7893" t="s">
        <v>129392</v>
      </c>
      <c r="J7893" s="2" t="s">
        <v>174269</v>
      </c>
      <c r="K7893" t="s">
        <v>210308</v>
      </c>
      <c r="L7893" t="s">
        <v>228704</v>
      </c>
      <c r="M7893" t="s">
        <v>8</v>
      </c>
      <c r="N7893" t="s">
        <v>228848</v>
      </c>
      <c r="O7893" t="s">
        <v>229133</v>
      </c>
      <c r="P7893" t="s">
        <v>230112</v>
      </c>
      <c r="Q7893" t="s">
        <v>119973</v>
      </c>
      <c r="R7893" t="s">
        <v>210308</v>
      </c>
      <c r="S7893" t="s">
        <v>233770</v>
      </c>
    </row>
    <row r="7894" spans="1:19" x14ac:dyDescent="0.35">
      <c r="A7894" s="1">
        <v>9920</v>
      </c>
      <c r="B7894" t="s">
        <v>4857</v>
      </c>
      <c r="C7894" t="s">
        <v>53143</v>
      </c>
      <c r="D7894" t="s">
        <v>5</v>
      </c>
      <c r="E7894" t="s">
        <v>119954</v>
      </c>
      <c r="F7894" t="s">
        <v>120812</v>
      </c>
      <c r="G7894">
        <v>1.5E-5</v>
      </c>
      <c r="H7894" t="s">
        <v>4857</v>
      </c>
      <c r="I7894" t="s">
        <v>129392</v>
      </c>
      <c r="J7894" s="2" t="s">
        <v>174269</v>
      </c>
      <c r="K7894" t="s">
        <v>210308</v>
      </c>
      <c r="L7894" t="s">
        <v>228704</v>
      </c>
      <c r="M7894" t="s">
        <v>8</v>
      </c>
      <c r="N7894" t="s">
        <v>228848</v>
      </c>
      <c r="O7894" t="s">
        <v>229133</v>
      </c>
      <c r="P7894" t="s">
        <v>230112</v>
      </c>
      <c r="Q7894" t="s">
        <v>119973</v>
      </c>
      <c r="R7894" t="s">
        <v>210308</v>
      </c>
      <c r="S7894" t="s">
        <v>233770</v>
      </c>
    </row>
    <row r="7895" spans="1:19" x14ac:dyDescent="0.35">
      <c r="A7895" s="1">
        <v>9921</v>
      </c>
      <c r="B7895" t="s">
        <v>4857</v>
      </c>
      <c r="C7895" t="s">
        <v>53144</v>
      </c>
      <c r="D7895" t="s">
        <v>5</v>
      </c>
      <c r="E7895" t="s">
        <v>119956</v>
      </c>
      <c r="F7895" t="s">
        <v>121793</v>
      </c>
      <c r="G7895">
        <v>9.5000000000000005E-5</v>
      </c>
      <c r="H7895" t="s">
        <v>4857</v>
      </c>
      <c r="I7895" t="s">
        <v>129392</v>
      </c>
      <c r="J7895" s="2" t="s">
        <v>174269</v>
      </c>
      <c r="K7895" t="s">
        <v>210308</v>
      </c>
      <c r="L7895" t="s">
        <v>228704</v>
      </c>
      <c r="M7895" t="s">
        <v>8</v>
      </c>
      <c r="N7895" t="s">
        <v>228848</v>
      </c>
      <c r="O7895" t="s">
        <v>229133</v>
      </c>
      <c r="P7895" t="s">
        <v>230112</v>
      </c>
      <c r="Q7895" t="s">
        <v>119973</v>
      </c>
      <c r="R7895" t="s">
        <v>210308</v>
      </c>
      <c r="S7895" t="s">
        <v>233770</v>
      </c>
    </row>
    <row r="7896" spans="1:19" x14ac:dyDescent="0.35">
      <c r="A7896" s="1">
        <v>9922</v>
      </c>
      <c r="B7896" t="s">
        <v>4858</v>
      </c>
      <c r="C7896" t="s">
        <v>53145</v>
      </c>
      <c r="D7896" t="s">
        <v>5</v>
      </c>
      <c r="F7896" t="s">
        <v>120824</v>
      </c>
      <c r="G7896">
        <v>2.0000000000000002E-5</v>
      </c>
      <c r="H7896" t="s">
        <v>4858</v>
      </c>
      <c r="I7896" t="s">
        <v>129393</v>
      </c>
      <c r="J7896" s="2" t="s">
        <v>174270</v>
      </c>
      <c r="K7896" t="s">
        <v>210308</v>
      </c>
      <c r="L7896" t="s">
        <v>228705</v>
      </c>
      <c r="M7896" t="s">
        <v>8</v>
      </c>
      <c r="N7896" t="s">
        <v>228848</v>
      </c>
      <c r="O7896" t="s">
        <v>229133</v>
      </c>
      <c r="P7896" t="s">
        <v>229133</v>
      </c>
      <c r="R7896" t="s">
        <v>210308</v>
      </c>
      <c r="S7896" t="s">
        <v>233770</v>
      </c>
    </row>
    <row r="7897" spans="1:19" x14ac:dyDescent="0.35">
      <c r="A7897" s="1">
        <v>9923</v>
      </c>
      <c r="B7897" t="s">
        <v>4858</v>
      </c>
      <c r="C7897" t="s">
        <v>53146</v>
      </c>
      <c r="D7897" t="s">
        <v>5</v>
      </c>
      <c r="F7897" t="s">
        <v>122166</v>
      </c>
      <c r="G7897">
        <v>1.5999999999999999E-5</v>
      </c>
      <c r="H7897" t="s">
        <v>4858</v>
      </c>
      <c r="I7897" t="s">
        <v>129393</v>
      </c>
      <c r="J7897" s="2" t="s">
        <v>174270</v>
      </c>
      <c r="K7897" t="s">
        <v>210308</v>
      </c>
      <c r="L7897" t="s">
        <v>228705</v>
      </c>
      <c r="M7897" t="s">
        <v>8</v>
      </c>
      <c r="N7897" t="s">
        <v>228848</v>
      </c>
      <c r="O7897" t="s">
        <v>229133</v>
      </c>
      <c r="P7897" t="s">
        <v>229133</v>
      </c>
      <c r="R7897" t="s">
        <v>210308</v>
      </c>
      <c r="S7897" t="s">
        <v>233770</v>
      </c>
    </row>
    <row r="7898" spans="1:19" x14ac:dyDescent="0.35">
      <c r="A7898" s="1">
        <v>9924</v>
      </c>
      <c r="B7898" t="s">
        <v>4858</v>
      </c>
      <c r="C7898" t="s">
        <v>53147</v>
      </c>
      <c r="D7898" t="s">
        <v>5</v>
      </c>
      <c r="F7898" t="s">
        <v>122499</v>
      </c>
      <c r="G7898">
        <v>1.235E-5</v>
      </c>
      <c r="H7898" t="s">
        <v>4858</v>
      </c>
      <c r="I7898" t="s">
        <v>129393</v>
      </c>
      <c r="J7898" s="2" t="s">
        <v>174270</v>
      </c>
      <c r="K7898" t="s">
        <v>210308</v>
      </c>
      <c r="L7898" t="s">
        <v>228705</v>
      </c>
      <c r="M7898" t="s">
        <v>8</v>
      </c>
      <c r="N7898" t="s">
        <v>228848</v>
      </c>
      <c r="O7898" t="s">
        <v>229133</v>
      </c>
      <c r="P7898" t="s">
        <v>229133</v>
      </c>
      <c r="R7898" t="s">
        <v>210308</v>
      </c>
      <c r="S7898" t="s">
        <v>233770</v>
      </c>
    </row>
    <row r="7899" spans="1:19" x14ac:dyDescent="0.35">
      <c r="A7899" s="1">
        <v>9927</v>
      </c>
      <c r="B7899" t="s">
        <v>4859</v>
      </c>
      <c r="C7899" t="s">
        <v>53148</v>
      </c>
      <c r="D7899" t="s">
        <v>5</v>
      </c>
      <c r="F7899" t="s">
        <v>122519</v>
      </c>
      <c r="G7899">
        <v>6.9999999999999999E-6</v>
      </c>
      <c r="H7899" t="s">
        <v>4859</v>
      </c>
      <c r="I7899" t="s">
        <v>129394</v>
      </c>
      <c r="J7899" s="2" t="s">
        <v>174271</v>
      </c>
      <c r="K7899" t="s">
        <v>210308</v>
      </c>
      <c r="L7899" t="s">
        <v>228704</v>
      </c>
      <c r="M7899" t="s">
        <v>8</v>
      </c>
      <c r="N7899" t="s">
        <v>228920</v>
      </c>
      <c r="O7899" t="s">
        <v>229462</v>
      </c>
      <c r="P7899" t="s">
        <v>229462</v>
      </c>
      <c r="R7899" t="s">
        <v>210308</v>
      </c>
      <c r="S7899" t="s">
        <v>233770</v>
      </c>
    </row>
    <row r="7900" spans="1:19" x14ac:dyDescent="0.35">
      <c r="A7900" s="1">
        <v>9928</v>
      </c>
      <c r="B7900" t="s">
        <v>4859</v>
      </c>
      <c r="C7900" t="s">
        <v>53149</v>
      </c>
      <c r="D7900" t="s">
        <v>5</v>
      </c>
      <c r="F7900" t="s">
        <v>120246</v>
      </c>
      <c r="G7900">
        <v>1.3499999999999999E-5</v>
      </c>
      <c r="H7900" t="s">
        <v>4859</v>
      </c>
      <c r="I7900" t="s">
        <v>129394</v>
      </c>
      <c r="J7900" s="2" t="s">
        <v>174271</v>
      </c>
      <c r="K7900" t="s">
        <v>210308</v>
      </c>
      <c r="L7900" t="s">
        <v>228704</v>
      </c>
      <c r="M7900" t="s">
        <v>8</v>
      </c>
      <c r="N7900" t="s">
        <v>228920</v>
      </c>
      <c r="O7900" t="s">
        <v>229462</v>
      </c>
      <c r="P7900" t="s">
        <v>229462</v>
      </c>
      <c r="R7900" t="s">
        <v>210308</v>
      </c>
      <c r="S7900" t="s">
        <v>233770</v>
      </c>
    </row>
    <row r="7901" spans="1:19" x14ac:dyDescent="0.35">
      <c r="A7901" s="1">
        <v>9929</v>
      </c>
      <c r="B7901" t="s">
        <v>4860</v>
      </c>
      <c r="C7901" t="s">
        <v>53150</v>
      </c>
      <c r="D7901" t="s">
        <v>5</v>
      </c>
      <c r="E7901" t="s">
        <v>119955</v>
      </c>
      <c r="F7901" t="s">
        <v>120625</v>
      </c>
      <c r="G7901">
        <v>2.4636590000000002E-6</v>
      </c>
      <c r="H7901" t="s">
        <v>4860</v>
      </c>
      <c r="I7901" t="s">
        <v>129395</v>
      </c>
      <c r="J7901" s="2" t="s">
        <v>174272</v>
      </c>
      <c r="K7901" t="s">
        <v>210308</v>
      </c>
      <c r="L7901" t="s">
        <v>228704</v>
      </c>
      <c r="M7901" t="s">
        <v>8</v>
      </c>
      <c r="N7901" t="s">
        <v>228848</v>
      </c>
      <c r="O7901" t="s">
        <v>229133</v>
      </c>
      <c r="P7901" t="s">
        <v>229133</v>
      </c>
      <c r="Q7901" t="s">
        <v>120056</v>
      </c>
      <c r="R7901" t="s">
        <v>210308</v>
      </c>
      <c r="S7901" t="s">
        <v>233770</v>
      </c>
    </row>
    <row r="7902" spans="1:19" x14ac:dyDescent="0.35">
      <c r="A7902" s="1">
        <v>9931</v>
      </c>
      <c r="B7902" t="s">
        <v>4861</v>
      </c>
      <c r="C7902" t="s">
        <v>53151</v>
      </c>
      <c r="D7902" t="s">
        <v>5</v>
      </c>
      <c r="F7902" t="s">
        <v>121059</v>
      </c>
      <c r="G7902">
        <v>1.2502905000000001E-5</v>
      </c>
      <c r="H7902" t="s">
        <v>4861</v>
      </c>
      <c r="I7902" t="s">
        <v>129396</v>
      </c>
      <c r="J7902" s="2" t="s">
        <v>174273</v>
      </c>
      <c r="K7902" t="s">
        <v>210308</v>
      </c>
      <c r="L7902" t="s">
        <v>228704</v>
      </c>
      <c r="M7902" t="s">
        <v>8</v>
      </c>
      <c r="N7902" t="s">
        <v>228832</v>
      </c>
      <c r="O7902" t="s">
        <v>229111</v>
      </c>
      <c r="P7902" t="s">
        <v>230079</v>
      </c>
      <c r="Q7902" t="s">
        <v>119973</v>
      </c>
      <c r="R7902" t="s">
        <v>210308</v>
      </c>
      <c r="S7902" t="s">
        <v>233770</v>
      </c>
    </row>
    <row r="7903" spans="1:19" x14ac:dyDescent="0.35">
      <c r="A7903" s="1">
        <v>9932</v>
      </c>
      <c r="B7903" t="s">
        <v>4861</v>
      </c>
      <c r="C7903" t="s">
        <v>53152</v>
      </c>
      <c r="D7903" t="s">
        <v>5</v>
      </c>
      <c r="F7903" t="s">
        <v>120634</v>
      </c>
      <c r="G7903">
        <v>4.3266030000000001E-6</v>
      </c>
      <c r="H7903" t="s">
        <v>4861</v>
      </c>
      <c r="I7903" t="s">
        <v>129396</v>
      </c>
      <c r="J7903" s="2" t="s">
        <v>174273</v>
      </c>
      <c r="K7903" t="s">
        <v>210308</v>
      </c>
      <c r="L7903" t="s">
        <v>228704</v>
      </c>
      <c r="M7903" t="s">
        <v>8</v>
      </c>
      <c r="N7903" t="s">
        <v>228832</v>
      </c>
      <c r="O7903" t="s">
        <v>229111</v>
      </c>
      <c r="P7903" t="s">
        <v>230079</v>
      </c>
      <c r="Q7903" t="s">
        <v>119973</v>
      </c>
      <c r="R7903" t="s">
        <v>210308</v>
      </c>
      <c r="S7903" t="s">
        <v>233770</v>
      </c>
    </row>
    <row r="7904" spans="1:19" x14ac:dyDescent="0.35">
      <c r="A7904" s="1">
        <v>9933</v>
      </c>
      <c r="B7904" t="s">
        <v>4861</v>
      </c>
      <c r="C7904" t="s">
        <v>53153</v>
      </c>
      <c r="D7904" t="s">
        <v>5</v>
      </c>
      <c r="F7904" t="s">
        <v>119988</v>
      </c>
      <c r="G7904">
        <v>2.0000000000000002E-5</v>
      </c>
      <c r="H7904" t="s">
        <v>4861</v>
      </c>
      <c r="I7904" t="s">
        <v>129396</v>
      </c>
      <c r="J7904" s="2" t="s">
        <v>174273</v>
      </c>
      <c r="K7904" t="s">
        <v>210308</v>
      </c>
      <c r="L7904" t="s">
        <v>228704</v>
      </c>
      <c r="M7904" t="s">
        <v>8</v>
      </c>
      <c r="N7904" t="s">
        <v>228832</v>
      </c>
      <c r="O7904" t="s">
        <v>229111</v>
      </c>
      <c r="P7904" t="s">
        <v>230079</v>
      </c>
      <c r="Q7904" t="s">
        <v>119973</v>
      </c>
      <c r="R7904" t="s">
        <v>210308</v>
      </c>
      <c r="S7904" t="s">
        <v>233770</v>
      </c>
    </row>
    <row r="7905" spans="1:19" x14ac:dyDescent="0.35">
      <c r="A7905" s="1">
        <v>9935</v>
      </c>
      <c r="B7905" t="s">
        <v>4862</v>
      </c>
      <c r="C7905" t="s">
        <v>53154</v>
      </c>
      <c r="D7905" t="s">
        <v>5</v>
      </c>
      <c r="E7905" t="s">
        <v>119955</v>
      </c>
      <c r="F7905" t="s">
        <v>120194</v>
      </c>
      <c r="G7905">
        <v>9.0000000000000002E-6</v>
      </c>
      <c r="H7905" t="s">
        <v>4862</v>
      </c>
      <c r="I7905" t="s">
        <v>129397</v>
      </c>
      <c r="J7905" s="2" t="s">
        <v>174274</v>
      </c>
      <c r="K7905" t="s">
        <v>210308</v>
      </c>
      <c r="L7905" t="s">
        <v>228707</v>
      </c>
      <c r="M7905" t="s">
        <v>8</v>
      </c>
      <c r="N7905" t="s">
        <v>228832</v>
      </c>
      <c r="O7905" t="s">
        <v>229111</v>
      </c>
      <c r="P7905" t="s">
        <v>230079</v>
      </c>
      <c r="Q7905" t="s">
        <v>120060</v>
      </c>
      <c r="R7905" t="s">
        <v>210308</v>
      </c>
      <c r="S7905" t="s">
        <v>233770</v>
      </c>
    </row>
    <row r="7906" spans="1:19" x14ac:dyDescent="0.35">
      <c r="A7906" s="1">
        <v>9936</v>
      </c>
      <c r="B7906" t="s">
        <v>4862</v>
      </c>
      <c r="C7906" t="s">
        <v>53155</v>
      </c>
      <c r="D7906" t="s">
        <v>5</v>
      </c>
      <c r="F7906" t="s">
        <v>120559</v>
      </c>
      <c r="G7906">
        <v>3.225E-6</v>
      </c>
      <c r="H7906" t="s">
        <v>4862</v>
      </c>
      <c r="I7906" t="s">
        <v>129397</v>
      </c>
      <c r="J7906" s="2" t="s">
        <v>174274</v>
      </c>
      <c r="K7906" t="s">
        <v>210308</v>
      </c>
      <c r="L7906" t="s">
        <v>228707</v>
      </c>
      <c r="M7906" t="s">
        <v>8</v>
      </c>
      <c r="N7906" t="s">
        <v>228832</v>
      </c>
      <c r="O7906" t="s">
        <v>229111</v>
      </c>
      <c r="P7906" t="s">
        <v>230079</v>
      </c>
      <c r="Q7906" t="s">
        <v>120060</v>
      </c>
      <c r="R7906" t="s">
        <v>210308</v>
      </c>
      <c r="S7906" t="s">
        <v>233770</v>
      </c>
    </row>
    <row r="7907" spans="1:19" x14ac:dyDescent="0.35">
      <c r="A7907" s="1">
        <v>9938</v>
      </c>
      <c r="B7907" t="s">
        <v>4863</v>
      </c>
      <c r="C7907" t="s">
        <v>53156</v>
      </c>
      <c r="D7907" t="s">
        <v>5</v>
      </c>
      <c r="F7907" t="s">
        <v>120192</v>
      </c>
      <c r="G7907">
        <v>4.5330810000000004E-6</v>
      </c>
      <c r="H7907" t="s">
        <v>4863</v>
      </c>
      <c r="I7907" t="s">
        <v>129398</v>
      </c>
      <c r="J7907" s="2" t="s">
        <v>174275</v>
      </c>
      <c r="K7907" t="s">
        <v>210308</v>
      </c>
      <c r="L7907" t="s">
        <v>228704</v>
      </c>
      <c r="M7907" t="s">
        <v>8</v>
      </c>
      <c r="N7907" t="s">
        <v>228853</v>
      </c>
      <c r="O7907" t="s">
        <v>229141</v>
      </c>
      <c r="P7907" t="s">
        <v>230732</v>
      </c>
      <c r="Q7907" t="s">
        <v>120216</v>
      </c>
      <c r="R7907" t="s">
        <v>210308</v>
      </c>
      <c r="S7907" t="s">
        <v>233770</v>
      </c>
    </row>
    <row r="7908" spans="1:19" x14ac:dyDescent="0.35">
      <c r="A7908" s="1">
        <v>9939</v>
      </c>
      <c r="B7908" t="s">
        <v>4863</v>
      </c>
      <c r="C7908" t="s">
        <v>53157</v>
      </c>
      <c r="D7908" t="s">
        <v>5</v>
      </c>
      <c r="F7908" t="s">
        <v>122558</v>
      </c>
      <c r="G7908">
        <v>5.3210009999999998E-6</v>
      </c>
      <c r="H7908" t="s">
        <v>4863</v>
      </c>
      <c r="I7908" t="s">
        <v>129398</v>
      </c>
      <c r="J7908" s="2" t="s">
        <v>174275</v>
      </c>
      <c r="K7908" t="s">
        <v>210308</v>
      </c>
      <c r="L7908" t="s">
        <v>228704</v>
      </c>
      <c r="M7908" t="s">
        <v>8</v>
      </c>
      <c r="N7908" t="s">
        <v>228853</v>
      </c>
      <c r="O7908" t="s">
        <v>229141</v>
      </c>
      <c r="P7908" t="s">
        <v>230732</v>
      </c>
      <c r="Q7908" t="s">
        <v>120216</v>
      </c>
      <c r="R7908" t="s">
        <v>210308</v>
      </c>
      <c r="S7908" t="s">
        <v>233770</v>
      </c>
    </row>
    <row r="7909" spans="1:19" x14ac:dyDescent="0.35">
      <c r="A7909" s="1">
        <v>9940</v>
      </c>
      <c r="B7909" t="s">
        <v>4864</v>
      </c>
      <c r="C7909" t="s">
        <v>53158</v>
      </c>
      <c r="D7909" t="s">
        <v>5</v>
      </c>
      <c r="E7909" t="s">
        <v>119954</v>
      </c>
      <c r="F7909" t="s">
        <v>122559</v>
      </c>
      <c r="G7909">
        <v>2.3428233000000001E-5</v>
      </c>
      <c r="H7909" t="s">
        <v>4864</v>
      </c>
      <c r="I7909" t="s">
        <v>129399</v>
      </c>
      <c r="J7909" s="2" t="s">
        <v>174276</v>
      </c>
      <c r="K7909" t="s">
        <v>210308</v>
      </c>
      <c r="L7909" t="s">
        <v>228704</v>
      </c>
      <c r="M7909" t="s">
        <v>8</v>
      </c>
      <c r="N7909" t="s">
        <v>228876</v>
      </c>
      <c r="O7909" t="s">
        <v>229173</v>
      </c>
      <c r="P7909" t="s">
        <v>230749</v>
      </c>
      <c r="Q7909" t="s">
        <v>120679</v>
      </c>
      <c r="R7909" t="s">
        <v>210308</v>
      </c>
      <c r="S7909" t="s">
        <v>233770</v>
      </c>
    </row>
    <row r="7910" spans="1:19" x14ac:dyDescent="0.35">
      <c r="A7910" s="1">
        <v>9942</v>
      </c>
      <c r="B7910" t="s">
        <v>4864</v>
      </c>
      <c r="C7910" t="s">
        <v>53159</v>
      </c>
      <c r="D7910" t="s">
        <v>5</v>
      </c>
      <c r="E7910" t="s">
        <v>119955</v>
      </c>
      <c r="F7910" t="s">
        <v>120266</v>
      </c>
      <c r="G7910">
        <v>2.4000000000000001E-5</v>
      </c>
      <c r="H7910" t="s">
        <v>4864</v>
      </c>
      <c r="I7910" t="s">
        <v>129399</v>
      </c>
      <c r="J7910" s="2" t="s">
        <v>174276</v>
      </c>
      <c r="K7910" t="s">
        <v>210308</v>
      </c>
      <c r="L7910" t="s">
        <v>228704</v>
      </c>
      <c r="M7910" t="s">
        <v>8</v>
      </c>
      <c r="N7910" t="s">
        <v>228876</v>
      </c>
      <c r="O7910" t="s">
        <v>229173</v>
      </c>
      <c r="P7910" t="s">
        <v>230749</v>
      </c>
      <c r="Q7910" t="s">
        <v>120679</v>
      </c>
      <c r="R7910" t="s">
        <v>210308</v>
      </c>
      <c r="S7910" t="s">
        <v>233770</v>
      </c>
    </row>
    <row r="7911" spans="1:19" x14ac:dyDescent="0.35">
      <c r="A7911" s="1">
        <v>9943</v>
      </c>
      <c r="B7911" t="s">
        <v>4864</v>
      </c>
      <c r="C7911" t="s">
        <v>53160</v>
      </c>
      <c r="D7911" t="s">
        <v>5</v>
      </c>
      <c r="F7911" t="s">
        <v>121537</v>
      </c>
      <c r="G7911">
        <v>1.1500332999999999E-5</v>
      </c>
      <c r="H7911" t="s">
        <v>4864</v>
      </c>
      <c r="I7911" t="s">
        <v>129399</v>
      </c>
      <c r="J7911" s="2" t="s">
        <v>174276</v>
      </c>
      <c r="K7911" t="s">
        <v>210308</v>
      </c>
      <c r="L7911" t="s">
        <v>228704</v>
      </c>
      <c r="M7911" t="s">
        <v>8</v>
      </c>
      <c r="N7911" t="s">
        <v>228876</v>
      </c>
      <c r="O7911" t="s">
        <v>229173</v>
      </c>
      <c r="P7911" t="s">
        <v>230749</v>
      </c>
      <c r="Q7911" t="s">
        <v>120679</v>
      </c>
      <c r="R7911" t="s">
        <v>210308</v>
      </c>
      <c r="S7911" t="s">
        <v>233770</v>
      </c>
    </row>
    <row r="7912" spans="1:19" x14ac:dyDescent="0.35">
      <c r="A7912" s="1">
        <v>9945</v>
      </c>
      <c r="B7912" t="s">
        <v>4865</v>
      </c>
      <c r="C7912" t="s">
        <v>53161</v>
      </c>
      <c r="D7912" t="s">
        <v>5</v>
      </c>
      <c r="E7912" t="s">
        <v>119955</v>
      </c>
      <c r="F7912" t="s">
        <v>122560</v>
      </c>
      <c r="G7912">
        <v>3.54E-5</v>
      </c>
      <c r="H7912" t="s">
        <v>4865</v>
      </c>
      <c r="I7912" t="s">
        <v>129400</v>
      </c>
      <c r="J7912" s="2" t="s">
        <v>174277</v>
      </c>
      <c r="K7912" t="s">
        <v>210308</v>
      </c>
      <c r="L7912" t="s">
        <v>228706</v>
      </c>
      <c r="M7912" t="s">
        <v>10</v>
      </c>
      <c r="N7912" t="s">
        <v>228874</v>
      </c>
      <c r="O7912" t="s">
        <v>229107</v>
      </c>
      <c r="P7912" t="s">
        <v>230112</v>
      </c>
      <c r="R7912" t="s">
        <v>210308</v>
      </c>
      <c r="S7912" t="s">
        <v>233770</v>
      </c>
    </row>
    <row r="7913" spans="1:19" x14ac:dyDescent="0.35">
      <c r="A7913" s="1">
        <v>9946</v>
      </c>
      <c r="B7913" t="s">
        <v>4866</v>
      </c>
      <c r="C7913" t="s">
        <v>53162</v>
      </c>
      <c r="D7913" t="s">
        <v>5</v>
      </c>
      <c r="F7913" t="s">
        <v>120414</v>
      </c>
      <c r="G7913">
        <v>9.0000000000000002E-6</v>
      </c>
      <c r="H7913" t="s">
        <v>4866</v>
      </c>
      <c r="I7913" t="s">
        <v>129401</v>
      </c>
      <c r="J7913" s="2" t="s">
        <v>174278</v>
      </c>
      <c r="K7913" t="s">
        <v>210308</v>
      </c>
      <c r="L7913" t="s">
        <v>228704</v>
      </c>
      <c r="M7913" t="s">
        <v>8</v>
      </c>
      <c r="N7913" t="s">
        <v>228848</v>
      </c>
      <c r="O7913" t="s">
        <v>229133</v>
      </c>
      <c r="P7913" t="s">
        <v>230528</v>
      </c>
      <c r="Q7913" t="s">
        <v>120216</v>
      </c>
      <c r="R7913" t="s">
        <v>210308</v>
      </c>
      <c r="S7913" t="s">
        <v>233770</v>
      </c>
    </row>
    <row r="7914" spans="1:19" x14ac:dyDescent="0.35">
      <c r="A7914" s="1">
        <v>9947</v>
      </c>
      <c r="B7914" t="s">
        <v>4866</v>
      </c>
      <c r="C7914" t="s">
        <v>53163</v>
      </c>
      <c r="D7914" t="s">
        <v>5</v>
      </c>
      <c r="F7914" t="s">
        <v>120192</v>
      </c>
      <c r="G7914">
        <v>5.472533E-6</v>
      </c>
      <c r="H7914" t="s">
        <v>4866</v>
      </c>
      <c r="I7914" t="s">
        <v>129401</v>
      </c>
      <c r="J7914" s="2" t="s">
        <v>174278</v>
      </c>
      <c r="K7914" t="s">
        <v>210308</v>
      </c>
      <c r="L7914" t="s">
        <v>228704</v>
      </c>
      <c r="M7914" t="s">
        <v>8</v>
      </c>
      <c r="N7914" t="s">
        <v>228848</v>
      </c>
      <c r="O7914" t="s">
        <v>229133</v>
      </c>
      <c r="P7914" t="s">
        <v>230528</v>
      </c>
      <c r="Q7914" t="s">
        <v>120216</v>
      </c>
      <c r="R7914" t="s">
        <v>210308</v>
      </c>
      <c r="S7914" t="s">
        <v>233770</v>
      </c>
    </row>
    <row r="7915" spans="1:19" x14ac:dyDescent="0.35">
      <c r="A7915" s="1">
        <v>9948</v>
      </c>
      <c r="B7915" t="s">
        <v>4866</v>
      </c>
      <c r="C7915" t="s">
        <v>53164</v>
      </c>
      <c r="D7915" t="s">
        <v>5</v>
      </c>
      <c r="F7915" t="s">
        <v>121243</v>
      </c>
      <c r="G7915">
        <v>7.9999999999999996E-6</v>
      </c>
      <c r="H7915" t="s">
        <v>4866</v>
      </c>
      <c r="I7915" t="s">
        <v>129401</v>
      </c>
      <c r="J7915" s="2" t="s">
        <v>174278</v>
      </c>
      <c r="K7915" t="s">
        <v>210308</v>
      </c>
      <c r="L7915" t="s">
        <v>228704</v>
      </c>
      <c r="M7915" t="s">
        <v>8</v>
      </c>
      <c r="N7915" t="s">
        <v>228848</v>
      </c>
      <c r="O7915" t="s">
        <v>229133</v>
      </c>
      <c r="P7915" t="s">
        <v>230528</v>
      </c>
      <c r="Q7915" t="s">
        <v>120216</v>
      </c>
      <c r="R7915" t="s">
        <v>210308</v>
      </c>
      <c r="S7915" t="s">
        <v>233770</v>
      </c>
    </row>
    <row r="7916" spans="1:19" x14ac:dyDescent="0.35">
      <c r="A7916" s="1">
        <v>9949</v>
      </c>
      <c r="B7916" t="s">
        <v>4866</v>
      </c>
      <c r="C7916" t="s">
        <v>53165</v>
      </c>
      <c r="D7916" t="s">
        <v>5</v>
      </c>
      <c r="F7916" t="s">
        <v>121245</v>
      </c>
      <c r="G7916">
        <v>7.3950049999999999E-6</v>
      </c>
      <c r="H7916" t="s">
        <v>4866</v>
      </c>
      <c r="I7916" t="s">
        <v>129401</v>
      </c>
      <c r="J7916" s="2" t="s">
        <v>174278</v>
      </c>
      <c r="K7916" t="s">
        <v>210308</v>
      </c>
      <c r="L7916" t="s">
        <v>228704</v>
      </c>
      <c r="M7916" t="s">
        <v>8</v>
      </c>
      <c r="N7916" t="s">
        <v>228848</v>
      </c>
      <c r="O7916" t="s">
        <v>229133</v>
      </c>
      <c r="P7916" t="s">
        <v>230528</v>
      </c>
      <c r="Q7916" t="s">
        <v>120216</v>
      </c>
      <c r="R7916" t="s">
        <v>210308</v>
      </c>
      <c r="S7916" t="s">
        <v>233770</v>
      </c>
    </row>
    <row r="7917" spans="1:19" x14ac:dyDescent="0.35">
      <c r="A7917" s="1">
        <v>9950</v>
      </c>
      <c r="B7917" t="s">
        <v>4866</v>
      </c>
      <c r="C7917" t="s">
        <v>53166</v>
      </c>
      <c r="D7917" t="s">
        <v>5</v>
      </c>
      <c r="F7917" t="s">
        <v>121079</v>
      </c>
      <c r="G7917">
        <v>2.1676129999999999E-6</v>
      </c>
      <c r="H7917" t="s">
        <v>4866</v>
      </c>
      <c r="I7917" t="s">
        <v>129401</v>
      </c>
      <c r="J7917" s="2" t="s">
        <v>174278</v>
      </c>
      <c r="K7917" t="s">
        <v>210308</v>
      </c>
      <c r="L7917" t="s">
        <v>228704</v>
      </c>
      <c r="M7917" t="s">
        <v>8</v>
      </c>
      <c r="N7917" t="s">
        <v>228848</v>
      </c>
      <c r="O7917" t="s">
        <v>229133</v>
      </c>
      <c r="P7917" t="s">
        <v>230528</v>
      </c>
      <c r="Q7917" t="s">
        <v>120216</v>
      </c>
      <c r="R7917" t="s">
        <v>210308</v>
      </c>
      <c r="S7917" t="s">
        <v>233770</v>
      </c>
    </row>
    <row r="7918" spans="1:19" x14ac:dyDescent="0.35">
      <c r="A7918" s="1">
        <v>9951</v>
      </c>
      <c r="B7918" t="s">
        <v>4867</v>
      </c>
      <c r="C7918" t="s">
        <v>53167</v>
      </c>
      <c r="D7918" t="s">
        <v>5</v>
      </c>
      <c r="F7918" t="s">
        <v>121721</v>
      </c>
      <c r="G7918">
        <v>1.1999999999999999E-6</v>
      </c>
      <c r="H7918" t="s">
        <v>4867</v>
      </c>
      <c r="I7918" t="s">
        <v>129402</v>
      </c>
      <c r="K7918" t="s">
        <v>210308</v>
      </c>
      <c r="L7918" t="s">
        <v>228704</v>
      </c>
      <c r="M7918" t="s">
        <v>8</v>
      </c>
      <c r="N7918" t="s">
        <v>228881</v>
      </c>
      <c r="O7918" t="s">
        <v>229363</v>
      </c>
      <c r="P7918" t="s">
        <v>230356</v>
      </c>
      <c r="Q7918" t="s">
        <v>120216</v>
      </c>
      <c r="R7918" t="s">
        <v>210308</v>
      </c>
      <c r="S7918" t="s">
        <v>233770</v>
      </c>
    </row>
    <row r="7919" spans="1:19" x14ac:dyDescent="0.35">
      <c r="A7919" s="1">
        <v>9953</v>
      </c>
      <c r="B7919" t="s">
        <v>4868</v>
      </c>
      <c r="C7919" t="s">
        <v>53168</v>
      </c>
      <c r="D7919" t="s">
        <v>5</v>
      </c>
      <c r="F7919" t="s">
        <v>121102</v>
      </c>
      <c r="G7919">
        <v>1.9999999999999999E-6</v>
      </c>
      <c r="H7919" t="s">
        <v>4868</v>
      </c>
      <c r="I7919" t="s">
        <v>129403</v>
      </c>
      <c r="J7919" s="2" t="s">
        <v>174279</v>
      </c>
      <c r="K7919" t="s">
        <v>210308</v>
      </c>
      <c r="L7919" t="s">
        <v>228704</v>
      </c>
      <c r="M7919" t="s">
        <v>8</v>
      </c>
      <c r="N7919" t="s">
        <v>228840</v>
      </c>
      <c r="O7919" t="s">
        <v>229484</v>
      </c>
      <c r="P7919" t="s">
        <v>229484</v>
      </c>
      <c r="R7919" t="s">
        <v>210308</v>
      </c>
      <c r="S7919" t="s">
        <v>233770</v>
      </c>
    </row>
    <row r="7920" spans="1:19" x14ac:dyDescent="0.35">
      <c r="A7920" s="1">
        <v>9954</v>
      </c>
      <c r="B7920" t="s">
        <v>4869</v>
      </c>
      <c r="C7920" t="s">
        <v>53169</v>
      </c>
      <c r="D7920" t="s">
        <v>3</v>
      </c>
      <c r="F7920" t="s">
        <v>122561</v>
      </c>
      <c r="G7920">
        <v>1.01E-5</v>
      </c>
      <c r="H7920" t="s">
        <v>4869</v>
      </c>
      <c r="I7920" t="s">
        <v>129404</v>
      </c>
      <c r="J7920" s="2" t="s">
        <v>174280</v>
      </c>
      <c r="K7920" t="s">
        <v>210314</v>
      </c>
      <c r="L7920" t="s">
        <v>228707</v>
      </c>
      <c r="R7920" t="s">
        <v>210308</v>
      </c>
      <c r="S7920" t="s">
        <v>233770</v>
      </c>
    </row>
    <row r="7921" spans="1:19" x14ac:dyDescent="0.35">
      <c r="A7921" s="1">
        <v>9955</v>
      </c>
      <c r="B7921" t="s">
        <v>4869</v>
      </c>
      <c r="C7921" t="s">
        <v>53170</v>
      </c>
      <c r="D7921" t="s">
        <v>5</v>
      </c>
      <c r="F7921" t="s">
        <v>121727</v>
      </c>
      <c r="G7921">
        <v>1.8012959E-5</v>
      </c>
      <c r="H7921" t="s">
        <v>4869</v>
      </c>
      <c r="I7921" t="s">
        <v>129404</v>
      </c>
      <c r="J7921" s="2" t="s">
        <v>174280</v>
      </c>
      <c r="K7921" t="s">
        <v>210314</v>
      </c>
      <c r="L7921" t="s">
        <v>228707</v>
      </c>
      <c r="R7921" t="s">
        <v>210308</v>
      </c>
      <c r="S7921" t="s">
        <v>233770</v>
      </c>
    </row>
    <row r="7922" spans="1:19" x14ac:dyDescent="0.35">
      <c r="A7922" s="1">
        <v>9956</v>
      </c>
      <c r="B7922" t="s">
        <v>4869</v>
      </c>
      <c r="C7922" t="s">
        <v>53171</v>
      </c>
      <c r="D7922" t="s">
        <v>5</v>
      </c>
      <c r="F7922" t="s">
        <v>121366</v>
      </c>
      <c r="G7922">
        <v>5.25305E-7</v>
      </c>
      <c r="H7922" t="s">
        <v>4869</v>
      </c>
      <c r="I7922" t="s">
        <v>129404</v>
      </c>
      <c r="J7922" s="2" t="s">
        <v>174280</v>
      </c>
      <c r="K7922" t="s">
        <v>210314</v>
      </c>
      <c r="L7922" t="s">
        <v>228707</v>
      </c>
      <c r="R7922" t="s">
        <v>210308</v>
      </c>
      <c r="S7922" t="s">
        <v>233770</v>
      </c>
    </row>
    <row r="7923" spans="1:19" x14ac:dyDescent="0.35">
      <c r="A7923" s="1">
        <v>9957</v>
      </c>
      <c r="B7923" t="s">
        <v>4869</v>
      </c>
      <c r="C7923" t="s">
        <v>53172</v>
      </c>
      <c r="D7923" t="s">
        <v>5</v>
      </c>
      <c r="F7923" t="s">
        <v>121391</v>
      </c>
      <c r="G7923">
        <v>7.6512149999999999E-6</v>
      </c>
      <c r="H7923" t="s">
        <v>4869</v>
      </c>
      <c r="I7923" t="s">
        <v>129404</v>
      </c>
      <c r="J7923" s="2" t="s">
        <v>174280</v>
      </c>
      <c r="K7923" t="s">
        <v>210314</v>
      </c>
      <c r="L7923" t="s">
        <v>228707</v>
      </c>
      <c r="R7923" t="s">
        <v>210308</v>
      </c>
      <c r="S7923" t="s">
        <v>233770</v>
      </c>
    </row>
    <row r="7924" spans="1:19" x14ac:dyDescent="0.35">
      <c r="A7924" s="1">
        <v>9958</v>
      </c>
      <c r="B7924" t="s">
        <v>4870</v>
      </c>
      <c r="C7924" t="s">
        <v>53173</v>
      </c>
      <c r="D7924" t="s">
        <v>5</v>
      </c>
      <c r="E7924" t="s">
        <v>119955</v>
      </c>
      <c r="F7924" t="s">
        <v>120117</v>
      </c>
      <c r="G7924">
        <v>5.0000000000000004E-6</v>
      </c>
      <c r="H7924" t="s">
        <v>4870</v>
      </c>
      <c r="I7924" t="s">
        <v>129405</v>
      </c>
      <c r="J7924" s="2" t="s">
        <v>174281</v>
      </c>
      <c r="K7924" t="s">
        <v>210310</v>
      </c>
      <c r="L7924" t="s">
        <v>228704</v>
      </c>
      <c r="M7924" t="s">
        <v>11</v>
      </c>
      <c r="N7924" t="s">
        <v>228868</v>
      </c>
      <c r="O7924" t="s">
        <v>229164</v>
      </c>
      <c r="P7924" t="s">
        <v>230105</v>
      </c>
      <c r="R7924" t="s">
        <v>210308</v>
      </c>
      <c r="S7924" t="s">
        <v>233770</v>
      </c>
    </row>
    <row r="7925" spans="1:19" x14ac:dyDescent="0.35">
      <c r="A7925" s="1">
        <v>9959</v>
      </c>
      <c r="B7925" t="s">
        <v>4871</v>
      </c>
      <c r="C7925" t="s">
        <v>53174</v>
      </c>
      <c r="D7925" t="s">
        <v>5</v>
      </c>
      <c r="E7925" t="s">
        <v>119954</v>
      </c>
      <c r="F7925" t="s">
        <v>122562</v>
      </c>
      <c r="G7925">
        <v>1.7900000000000001E-5</v>
      </c>
      <c r="H7925" t="s">
        <v>4871</v>
      </c>
      <c r="I7925" t="s">
        <v>129406</v>
      </c>
      <c r="J7925" s="2" t="s">
        <v>174282</v>
      </c>
      <c r="K7925" t="s">
        <v>210308</v>
      </c>
      <c r="L7925" t="s">
        <v>228704</v>
      </c>
      <c r="M7925" t="s">
        <v>8</v>
      </c>
      <c r="N7925" t="s">
        <v>228832</v>
      </c>
      <c r="O7925" t="s">
        <v>229111</v>
      </c>
      <c r="P7925" t="s">
        <v>230750</v>
      </c>
      <c r="R7925" t="s">
        <v>210308</v>
      </c>
      <c r="S7925" t="s">
        <v>233770</v>
      </c>
    </row>
    <row r="7926" spans="1:19" x14ac:dyDescent="0.35">
      <c r="A7926" s="1">
        <v>9961</v>
      </c>
      <c r="B7926" t="s">
        <v>4872</v>
      </c>
      <c r="C7926" t="s">
        <v>53175</v>
      </c>
      <c r="D7926" t="s">
        <v>5</v>
      </c>
      <c r="E7926" t="s">
        <v>119955</v>
      </c>
      <c r="F7926" t="s">
        <v>121049</v>
      </c>
      <c r="G7926">
        <v>5.0000000000000004E-6</v>
      </c>
      <c r="H7926" t="s">
        <v>4872</v>
      </c>
      <c r="I7926" t="s">
        <v>129407</v>
      </c>
      <c r="J7926" s="2" t="s">
        <v>174283</v>
      </c>
      <c r="K7926" t="s">
        <v>210308</v>
      </c>
      <c r="L7926" t="s">
        <v>228705</v>
      </c>
      <c r="M7926" t="s">
        <v>8</v>
      </c>
      <c r="N7926" t="s">
        <v>228853</v>
      </c>
      <c r="O7926" t="s">
        <v>229141</v>
      </c>
      <c r="P7926" t="s">
        <v>230751</v>
      </c>
      <c r="R7926" t="s">
        <v>210308</v>
      </c>
      <c r="S7926" t="s">
        <v>233770</v>
      </c>
    </row>
    <row r="7927" spans="1:19" x14ac:dyDescent="0.35">
      <c r="A7927" s="1">
        <v>9963</v>
      </c>
      <c r="B7927" t="s">
        <v>4872</v>
      </c>
      <c r="C7927" t="s">
        <v>53176</v>
      </c>
      <c r="D7927" t="s">
        <v>5</v>
      </c>
      <c r="E7927" t="s">
        <v>119954</v>
      </c>
      <c r="F7927" t="s">
        <v>121529</v>
      </c>
      <c r="G7927">
        <v>1.15E-5</v>
      </c>
      <c r="H7927" t="s">
        <v>4872</v>
      </c>
      <c r="I7927" t="s">
        <v>129407</v>
      </c>
      <c r="J7927" s="2" t="s">
        <v>174283</v>
      </c>
      <c r="K7927" t="s">
        <v>210308</v>
      </c>
      <c r="L7927" t="s">
        <v>228705</v>
      </c>
      <c r="M7927" t="s">
        <v>8</v>
      </c>
      <c r="N7927" t="s">
        <v>228853</v>
      </c>
      <c r="O7927" t="s">
        <v>229141</v>
      </c>
      <c r="P7927" t="s">
        <v>230751</v>
      </c>
      <c r="R7927" t="s">
        <v>210308</v>
      </c>
      <c r="S7927" t="s">
        <v>233770</v>
      </c>
    </row>
    <row r="7928" spans="1:19" x14ac:dyDescent="0.35">
      <c r="A7928" s="1">
        <v>9964</v>
      </c>
      <c r="B7928" t="s">
        <v>4873</v>
      </c>
      <c r="C7928" t="s">
        <v>53177</v>
      </c>
      <c r="D7928" t="s">
        <v>5</v>
      </c>
      <c r="F7928" t="s">
        <v>120350</v>
      </c>
      <c r="G7928">
        <v>1.2500000000000001E-6</v>
      </c>
      <c r="H7928" t="s">
        <v>4873</v>
      </c>
      <c r="I7928" t="s">
        <v>129408</v>
      </c>
      <c r="J7928" s="2" t="s">
        <v>174284</v>
      </c>
      <c r="K7928" t="s">
        <v>210308</v>
      </c>
      <c r="L7928" t="s">
        <v>228706</v>
      </c>
      <c r="M7928" t="s">
        <v>8</v>
      </c>
      <c r="N7928" t="s">
        <v>228864</v>
      </c>
      <c r="O7928" t="s">
        <v>229158</v>
      </c>
      <c r="P7928" t="s">
        <v>230300</v>
      </c>
      <c r="R7928" t="s">
        <v>210308</v>
      </c>
      <c r="S7928" t="s">
        <v>233770</v>
      </c>
    </row>
    <row r="7929" spans="1:19" x14ac:dyDescent="0.35">
      <c r="A7929" s="1">
        <v>9965</v>
      </c>
      <c r="B7929" t="s">
        <v>4874</v>
      </c>
      <c r="C7929" t="s">
        <v>53178</v>
      </c>
      <c r="D7929" t="s">
        <v>5</v>
      </c>
      <c r="F7929" t="s">
        <v>120524</v>
      </c>
      <c r="G7929">
        <v>2.2563349999999998E-6</v>
      </c>
      <c r="H7929" t="s">
        <v>4874</v>
      </c>
      <c r="I7929" t="s">
        <v>129409</v>
      </c>
      <c r="J7929" s="2" t="s">
        <v>174285</v>
      </c>
      <c r="K7929" t="s">
        <v>210308</v>
      </c>
      <c r="L7929" t="s">
        <v>228704</v>
      </c>
      <c r="M7929" t="s">
        <v>8</v>
      </c>
      <c r="N7929" t="s">
        <v>228841</v>
      </c>
      <c r="O7929" t="s">
        <v>229490</v>
      </c>
      <c r="P7929" t="s">
        <v>229490</v>
      </c>
      <c r="Q7929" t="s">
        <v>120308</v>
      </c>
      <c r="R7929" t="s">
        <v>210308</v>
      </c>
      <c r="S7929" t="s">
        <v>233770</v>
      </c>
    </row>
    <row r="7930" spans="1:19" x14ac:dyDescent="0.35">
      <c r="A7930" s="1">
        <v>9966</v>
      </c>
      <c r="B7930" t="s">
        <v>4874</v>
      </c>
      <c r="C7930" t="s">
        <v>53179</v>
      </c>
      <c r="D7930" t="s">
        <v>5</v>
      </c>
      <c r="F7930" t="s">
        <v>121811</v>
      </c>
      <c r="G7930">
        <v>1.5565E-6</v>
      </c>
      <c r="H7930" t="s">
        <v>4874</v>
      </c>
      <c r="I7930" t="s">
        <v>129409</v>
      </c>
      <c r="J7930" s="2" t="s">
        <v>174285</v>
      </c>
      <c r="K7930" t="s">
        <v>210308</v>
      </c>
      <c r="L7930" t="s">
        <v>228704</v>
      </c>
      <c r="M7930" t="s">
        <v>8</v>
      </c>
      <c r="N7930" t="s">
        <v>228841</v>
      </c>
      <c r="O7930" t="s">
        <v>229490</v>
      </c>
      <c r="P7930" t="s">
        <v>229490</v>
      </c>
      <c r="Q7930" t="s">
        <v>120308</v>
      </c>
      <c r="R7930" t="s">
        <v>210308</v>
      </c>
      <c r="S7930" t="s">
        <v>233770</v>
      </c>
    </row>
    <row r="7931" spans="1:19" x14ac:dyDescent="0.35">
      <c r="A7931" s="1">
        <v>9967</v>
      </c>
      <c r="B7931" t="s">
        <v>4875</v>
      </c>
      <c r="C7931" t="s">
        <v>53180</v>
      </c>
      <c r="D7931" t="s">
        <v>5</v>
      </c>
      <c r="E7931" t="s">
        <v>119955</v>
      </c>
      <c r="F7931" t="s">
        <v>121572</v>
      </c>
      <c r="G7931">
        <v>3.0000000000000001E-6</v>
      </c>
      <c r="H7931" t="s">
        <v>4875</v>
      </c>
      <c r="I7931" t="s">
        <v>129410</v>
      </c>
      <c r="J7931" s="2" t="s">
        <v>174286</v>
      </c>
      <c r="K7931" t="s">
        <v>210308</v>
      </c>
      <c r="L7931" t="s">
        <v>228704</v>
      </c>
      <c r="M7931" t="s">
        <v>228719</v>
      </c>
      <c r="N7931" t="s">
        <v>228860</v>
      </c>
      <c r="O7931" t="s">
        <v>229530</v>
      </c>
      <c r="P7931" t="s">
        <v>230752</v>
      </c>
      <c r="R7931" t="s">
        <v>210308</v>
      </c>
      <c r="S7931" t="s">
        <v>233770</v>
      </c>
    </row>
    <row r="7932" spans="1:19" x14ac:dyDescent="0.35">
      <c r="A7932" s="1">
        <v>9968</v>
      </c>
      <c r="B7932" t="s">
        <v>4876</v>
      </c>
      <c r="C7932" t="s">
        <v>53181</v>
      </c>
      <c r="D7932" t="s">
        <v>4</v>
      </c>
      <c r="F7932" t="s">
        <v>122563</v>
      </c>
      <c r="G7932">
        <v>8.7964799999999996E-7</v>
      </c>
      <c r="H7932" t="s">
        <v>4876</v>
      </c>
      <c r="I7932" t="s">
        <v>129411</v>
      </c>
      <c r="J7932" s="2" t="s">
        <v>174287</v>
      </c>
      <c r="K7932" t="s">
        <v>210310</v>
      </c>
      <c r="L7932" t="s">
        <v>228706</v>
      </c>
      <c r="M7932" t="s">
        <v>13</v>
      </c>
      <c r="N7932" t="s">
        <v>228858</v>
      </c>
      <c r="O7932" t="s">
        <v>229523</v>
      </c>
      <c r="P7932" t="s">
        <v>229523</v>
      </c>
      <c r="R7932" t="s">
        <v>210308</v>
      </c>
      <c r="S7932" t="s">
        <v>233770</v>
      </c>
    </row>
    <row r="7933" spans="1:19" x14ac:dyDescent="0.35">
      <c r="A7933" s="1">
        <v>9969</v>
      </c>
      <c r="B7933" t="s">
        <v>4876</v>
      </c>
      <c r="C7933" t="s">
        <v>53182</v>
      </c>
      <c r="D7933" t="s">
        <v>5</v>
      </c>
      <c r="E7933" t="s">
        <v>119955</v>
      </c>
      <c r="F7933" t="s">
        <v>122564</v>
      </c>
      <c r="G7933">
        <v>7.1876600000000004E-6</v>
      </c>
      <c r="H7933" t="s">
        <v>4876</v>
      </c>
      <c r="I7933" t="s">
        <v>129411</v>
      </c>
      <c r="J7933" s="2" t="s">
        <v>174287</v>
      </c>
      <c r="K7933" t="s">
        <v>210310</v>
      </c>
      <c r="L7933" t="s">
        <v>228706</v>
      </c>
      <c r="M7933" t="s">
        <v>13</v>
      </c>
      <c r="N7933" t="s">
        <v>228858</v>
      </c>
      <c r="O7933" t="s">
        <v>229523</v>
      </c>
      <c r="P7933" t="s">
        <v>229523</v>
      </c>
      <c r="R7933" t="s">
        <v>210308</v>
      </c>
      <c r="S7933" t="s">
        <v>233770</v>
      </c>
    </row>
    <row r="7934" spans="1:19" x14ac:dyDescent="0.35">
      <c r="A7934" s="1">
        <v>9970</v>
      </c>
      <c r="B7934" t="s">
        <v>4877</v>
      </c>
      <c r="C7934" t="s">
        <v>53183</v>
      </c>
      <c r="D7934" t="s">
        <v>5</v>
      </c>
      <c r="F7934" t="s">
        <v>121030</v>
      </c>
      <c r="G7934">
        <v>3.9999999999999998E-6</v>
      </c>
      <c r="H7934" t="s">
        <v>4877</v>
      </c>
      <c r="I7934" t="s">
        <v>129412</v>
      </c>
      <c r="J7934" s="2" t="s">
        <v>174288</v>
      </c>
      <c r="K7934" t="s">
        <v>210308</v>
      </c>
      <c r="L7934" t="s">
        <v>228704</v>
      </c>
      <c r="M7934" t="s">
        <v>8</v>
      </c>
      <c r="N7934" t="s">
        <v>228867</v>
      </c>
      <c r="O7934" t="s">
        <v>229389</v>
      </c>
      <c r="P7934" t="s">
        <v>230753</v>
      </c>
      <c r="Q7934" t="s">
        <v>120008</v>
      </c>
      <c r="R7934" t="s">
        <v>210308</v>
      </c>
      <c r="S7934" t="s">
        <v>233770</v>
      </c>
    </row>
    <row r="7935" spans="1:19" x14ac:dyDescent="0.35">
      <c r="A7935" s="1">
        <v>9971</v>
      </c>
      <c r="B7935" t="s">
        <v>4877</v>
      </c>
      <c r="C7935" t="s">
        <v>53184</v>
      </c>
      <c r="D7935" t="s">
        <v>5</v>
      </c>
      <c r="F7935" t="s">
        <v>122565</v>
      </c>
      <c r="G7935">
        <v>2.2748499999999999E-6</v>
      </c>
      <c r="H7935" t="s">
        <v>4877</v>
      </c>
      <c r="I7935" t="s">
        <v>129412</v>
      </c>
      <c r="J7935" s="2" t="s">
        <v>174288</v>
      </c>
      <c r="K7935" t="s">
        <v>210308</v>
      </c>
      <c r="L7935" t="s">
        <v>228704</v>
      </c>
      <c r="M7935" t="s">
        <v>8</v>
      </c>
      <c r="N7935" t="s">
        <v>228867</v>
      </c>
      <c r="O7935" t="s">
        <v>229389</v>
      </c>
      <c r="P7935" t="s">
        <v>230753</v>
      </c>
      <c r="Q7935" t="s">
        <v>120008</v>
      </c>
      <c r="R7935" t="s">
        <v>210308</v>
      </c>
      <c r="S7935" t="s">
        <v>233770</v>
      </c>
    </row>
    <row r="7936" spans="1:19" x14ac:dyDescent="0.35">
      <c r="A7936" s="1">
        <v>9973</v>
      </c>
      <c r="B7936" t="s">
        <v>4877</v>
      </c>
      <c r="C7936" t="s">
        <v>53185</v>
      </c>
      <c r="D7936" t="s">
        <v>5</v>
      </c>
      <c r="F7936" t="s">
        <v>122566</v>
      </c>
      <c r="G7936">
        <v>3.0744000000000001E-7</v>
      </c>
      <c r="H7936" t="s">
        <v>4877</v>
      </c>
      <c r="I7936" t="s">
        <v>129412</v>
      </c>
      <c r="J7936" s="2" t="s">
        <v>174288</v>
      </c>
      <c r="K7936" t="s">
        <v>210308</v>
      </c>
      <c r="L7936" t="s">
        <v>228704</v>
      </c>
      <c r="M7936" t="s">
        <v>8</v>
      </c>
      <c r="N7936" t="s">
        <v>228867</v>
      </c>
      <c r="O7936" t="s">
        <v>229389</v>
      </c>
      <c r="P7936" t="s">
        <v>230753</v>
      </c>
      <c r="Q7936" t="s">
        <v>120008</v>
      </c>
      <c r="R7936" t="s">
        <v>210308</v>
      </c>
      <c r="S7936" t="s">
        <v>233770</v>
      </c>
    </row>
    <row r="7937" spans="1:19" x14ac:dyDescent="0.35">
      <c r="A7937" s="1">
        <v>9974</v>
      </c>
      <c r="B7937" t="s">
        <v>4877</v>
      </c>
      <c r="C7937" t="s">
        <v>53186</v>
      </c>
      <c r="D7937" t="s">
        <v>5</v>
      </c>
      <c r="F7937" t="s">
        <v>122566</v>
      </c>
      <c r="G7937">
        <v>3.2515000000000001E-6</v>
      </c>
      <c r="H7937" t="s">
        <v>4877</v>
      </c>
      <c r="I7937" t="s">
        <v>129412</v>
      </c>
      <c r="J7937" s="2" t="s">
        <v>174288</v>
      </c>
      <c r="K7937" t="s">
        <v>210308</v>
      </c>
      <c r="L7937" t="s">
        <v>228704</v>
      </c>
      <c r="M7937" t="s">
        <v>8</v>
      </c>
      <c r="N7937" t="s">
        <v>228867</v>
      </c>
      <c r="O7937" t="s">
        <v>229389</v>
      </c>
      <c r="P7937" t="s">
        <v>230753</v>
      </c>
      <c r="Q7937" t="s">
        <v>120008</v>
      </c>
      <c r="R7937" t="s">
        <v>210308</v>
      </c>
      <c r="S7937" t="s">
        <v>233770</v>
      </c>
    </row>
    <row r="7938" spans="1:19" x14ac:dyDescent="0.35">
      <c r="A7938" s="1">
        <v>9976</v>
      </c>
      <c r="B7938" t="s">
        <v>4878</v>
      </c>
      <c r="C7938" t="s">
        <v>53187</v>
      </c>
      <c r="D7938" t="s">
        <v>5</v>
      </c>
      <c r="F7938" t="s">
        <v>122567</v>
      </c>
      <c r="G7938">
        <v>2.4999999999999999E-7</v>
      </c>
      <c r="H7938" t="s">
        <v>4878</v>
      </c>
      <c r="I7938" t="s">
        <v>129413</v>
      </c>
      <c r="J7938" s="2" t="s">
        <v>174289</v>
      </c>
      <c r="K7938" t="s">
        <v>210308</v>
      </c>
      <c r="L7938" t="s">
        <v>228704</v>
      </c>
      <c r="M7938" t="s">
        <v>8</v>
      </c>
      <c r="N7938" t="s">
        <v>228873</v>
      </c>
      <c r="O7938" t="s">
        <v>229170</v>
      </c>
      <c r="P7938" t="s">
        <v>229964</v>
      </c>
      <c r="Q7938" t="s">
        <v>122718</v>
      </c>
      <c r="R7938" t="s">
        <v>210308</v>
      </c>
      <c r="S7938" t="s">
        <v>233770</v>
      </c>
    </row>
    <row r="7939" spans="1:19" x14ac:dyDescent="0.35">
      <c r="A7939" s="1">
        <v>9977</v>
      </c>
      <c r="B7939" t="s">
        <v>4878</v>
      </c>
      <c r="C7939" t="s">
        <v>53188</v>
      </c>
      <c r="D7939" t="s">
        <v>5</v>
      </c>
      <c r="F7939" t="s">
        <v>121393</v>
      </c>
      <c r="G7939">
        <v>2.4610032000000001E-5</v>
      </c>
      <c r="H7939" t="s">
        <v>4878</v>
      </c>
      <c r="I7939" t="s">
        <v>129413</v>
      </c>
      <c r="J7939" s="2" t="s">
        <v>174289</v>
      </c>
      <c r="K7939" t="s">
        <v>210308</v>
      </c>
      <c r="L7939" t="s">
        <v>228704</v>
      </c>
      <c r="M7939" t="s">
        <v>8</v>
      </c>
      <c r="N7939" t="s">
        <v>228873</v>
      </c>
      <c r="O7939" t="s">
        <v>229170</v>
      </c>
      <c r="P7939" t="s">
        <v>229964</v>
      </c>
      <c r="Q7939" t="s">
        <v>122718</v>
      </c>
      <c r="R7939" t="s">
        <v>210308</v>
      </c>
      <c r="S7939" t="s">
        <v>233770</v>
      </c>
    </row>
    <row r="7940" spans="1:19" x14ac:dyDescent="0.35">
      <c r="A7940" s="1">
        <v>9978</v>
      </c>
      <c r="B7940" t="s">
        <v>4878</v>
      </c>
      <c r="C7940" t="s">
        <v>53189</v>
      </c>
      <c r="D7940" t="s">
        <v>5</v>
      </c>
      <c r="F7940" t="s">
        <v>120877</v>
      </c>
      <c r="G7940">
        <v>9.9999999999999995E-7</v>
      </c>
      <c r="H7940" t="s">
        <v>4878</v>
      </c>
      <c r="I7940" t="s">
        <v>129413</v>
      </c>
      <c r="J7940" s="2" t="s">
        <v>174289</v>
      </c>
      <c r="K7940" t="s">
        <v>210308</v>
      </c>
      <c r="L7940" t="s">
        <v>228704</v>
      </c>
      <c r="M7940" t="s">
        <v>8</v>
      </c>
      <c r="N7940" t="s">
        <v>228873</v>
      </c>
      <c r="O7940" t="s">
        <v>229170</v>
      </c>
      <c r="P7940" t="s">
        <v>229964</v>
      </c>
      <c r="Q7940" t="s">
        <v>122718</v>
      </c>
      <c r="R7940" t="s">
        <v>210308</v>
      </c>
      <c r="S7940" t="s">
        <v>233770</v>
      </c>
    </row>
    <row r="7941" spans="1:19" x14ac:dyDescent="0.35">
      <c r="A7941" s="1">
        <v>9980</v>
      </c>
      <c r="B7941" t="s">
        <v>4879</v>
      </c>
      <c r="C7941" t="s">
        <v>53190</v>
      </c>
      <c r="D7941" t="s">
        <v>4</v>
      </c>
      <c r="F7941" t="s">
        <v>120231</v>
      </c>
      <c r="G7941">
        <v>3.0000000000000001E-6</v>
      </c>
      <c r="H7941" t="s">
        <v>4879</v>
      </c>
      <c r="I7941" t="s">
        <v>129414</v>
      </c>
      <c r="J7941" s="2" t="s">
        <v>174290</v>
      </c>
      <c r="K7941" t="s">
        <v>210344</v>
      </c>
      <c r="L7941" t="s">
        <v>228707</v>
      </c>
      <c r="M7941" t="s">
        <v>8</v>
      </c>
      <c r="N7941" t="s">
        <v>228892</v>
      </c>
      <c r="O7941" t="s">
        <v>229199</v>
      </c>
      <c r="P7941" t="s">
        <v>230622</v>
      </c>
      <c r="Q7941" t="s">
        <v>120377</v>
      </c>
      <c r="R7941" t="s">
        <v>210308</v>
      </c>
      <c r="S7941" t="s">
        <v>233770</v>
      </c>
    </row>
    <row r="7942" spans="1:19" x14ac:dyDescent="0.35">
      <c r="A7942" s="1">
        <v>9981</v>
      </c>
      <c r="B7942" t="s">
        <v>4879</v>
      </c>
      <c r="C7942" t="s">
        <v>53191</v>
      </c>
      <c r="D7942" t="s">
        <v>5</v>
      </c>
      <c r="F7942" t="s">
        <v>120927</v>
      </c>
      <c r="G7942">
        <v>2.6199729999999998E-6</v>
      </c>
      <c r="H7942" t="s">
        <v>4879</v>
      </c>
      <c r="I7942" t="s">
        <v>129414</v>
      </c>
      <c r="J7942" s="2" t="s">
        <v>174290</v>
      </c>
      <c r="K7942" t="s">
        <v>210344</v>
      </c>
      <c r="L7942" t="s">
        <v>228707</v>
      </c>
      <c r="M7942" t="s">
        <v>8</v>
      </c>
      <c r="N7942" t="s">
        <v>228892</v>
      </c>
      <c r="O7942" t="s">
        <v>229199</v>
      </c>
      <c r="P7942" t="s">
        <v>230622</v>
      </c>
      <c r="Q7942" t="s">
        <v>120377</v>
      </c>
      <c r="R7942" t="s">
        <v>210308</v>
      </c>
      <c r="S7942" t="s">
        <v>233770</v>
      </c>
    </row>
    <row r="7943" spans="1:19" x14ac:dyDescent="0.35">
      <c r="A7943" s="1">
        <v>9984</v>
      </c>
      <c r="B7943" t="s">
        <v>4880</v>
      </c>
      <c r="C7943" t="s">
        <v>53192</v>
      </c>
      <c r="D7943" t="s">
        <v>5</v>
      </c>
      <c r="F7943" t="s">
        <v>121411</v>
      </c>
      <c r="G7943">
        <v>6.0000000000000002E-6</v>
      </c>
      <c r="H7943" t="s">
        <v>4880</v>
      </c>
      <c r="I7943" t="s">
        <v>129415</v>
      </c>
      <c r="J7943" s="2" t="s">
        <v>174291</v>
      </c>
      <c r="K7943" t="s">
        <v>210308</v>
      </c>
      <c r="L7943" t="s">
        <v>228704</v>
      </c>
      <c r="M7943" t="s">
        <v>8</v>
      </c>
      <c r="N7943" t="s">
        <v>228892</v>
      </c>
      <c r="O7943" t="s">
        <v>229199</v>
      </c>
      <c r="P7943" t="s">
        <v>230602</v>
      </c>
      <c r="Q7943" t="s">
        <v>120682</v>
      </c>
      <c r="R7943" t="s">
        <v>210308</v>
      </c>
      <c r="S7943" t="s">
        <v>233770</v>
      </c>
    </row>
    <row r="7944" spans="1:19" x14ac:dyDescent="0.35">
      <c r="A7944" s="1">
        <v>9985</v>
      </c>
      <c r="B7944" t="s">
        <v>4880</v>
      </c>
      <c r="C7944" t="s">
        <v>53193</v>
      </c>
      <c r="D7944" t="s">
        <v>5</v>
      </c>
      <c r="E7944" t="s">
        <v>119954</v>
      </c>
      <c r="F7944" t="s">
        <v>122129</v>
      </c>
      <c r="G7944">
        <v>6.1E-6</v>
      </c>
      <c r="H7944" t="s">
        <v>4880</v>
      </c>
      <c r="I7944" t="s">
        <v>129415</v>
      </c>
      <c r="J7944" s="2" t="s">
        <v>174291</v>
      </c>
      <c r="K7944" t="s">
        <v>210308</v>
      </c>
      <c r="L7944" t="s">
        <v>228704</v>
      </c>
      <c r="M7944" t="s">
        <v>8</v>
      </c>
      <c r="N7944" t="s">
        <v>228892</v>
      </c>
      <c r="O7944" t="s">
        <v>229199</v>
      </c>
      <c r="P7944" t="s">
        <v>230602</v>
      </c>
      <c r="Q7944" t="s">
        <v>120682</v>
      </c>
      <c r="R7944" t="s">
        <v>210308</v>
      </c>
      <c r="S7944" t="s">
        <v>233770</v>
      </c>
    </row>
    <row r="7945" spans="1:19" x14ac:dyDescent="0.35">
      <c r="A7945" s="1">
        <v>9987</v>
      </c>
      <c r="B7945" t="s">
        <v>4881</v>
      </c>
      <c r="C7945" t="s">
        <v>53194</v>
      </c>
      <c r="D7945" t="s">
        <v>5</v>
      </c>
      <c r="E7945" t="s">
        <v>119954</v>
      </c>
      <c r="F7945" t="s">
        <v>122407</v>
      </c>
      <c r="G7945">
        <v>2.5000000000000002E-6</v>
      </c>
      <c r="H7945" t="s">
        <v>4881</v>
      </c>
      <c r="I7945" t="s">
        <v>129416</v>
      </c>
      <c r="J7945" s="2" t="s">
        <v>174292</v>
      </c>
      <c r="K7945" t="s">
        <v>210308</v>
      </c>
      <c r="L7945" t="s">
        <v>228704</v>
      </c>
      <c r="M7945" t="s">
        <v>8</v>
      </c>
      <c r="N7945" t="s">
        <v>228848</v>
      </c>
      <c r="O7945" t="s">
        <v>229133</v>
      </c>
      <c r="P7945" t="s">
        <v>230223</v>
      </c>
      <c r="Q7945" t="s">
        <v>122343</v>
      </c>
      <c r="R7945" t="s">
        <v>210308</v>
      </c>
      <c r="S7945" t="s">
        <v>233770</v>
      </c>
    </row>
    <row r="7946" spans="1:19" x14ac:dyDescent="0.35">
      <c r="A7946" s="1">
        <v>9988</v>
      </c>
      <c r="B7946" t="s">
        <v>4881</v>
      </c>
      <c r="C7946" t="s">
        <v>53195</v>
      </c>
      <c r="D7946" t="s">
        <v>5</v>
      </c>
      <c r="F7946" t="s">
        <v>122568</v>
      </c>
      <c r="G7946">
        <v>5.0000000000000004E-6</v>
      </c>
      <c r="H7946" t="s">
        <v>4881</v>
      </c>
      <c r="I7946" t="s">
        <v>129416</v>
      </c>
      <c r="J7946" s="2" t="s">
        <v>174292</v>
      </c>
      <c r="K7946" t="s">
        <v>210308</v>
      </c>
      <c r="L7946" t="s">
        <v>228704</v>
      </c>
      <c r="M7946" t="s">
        <v>8</v>
      </c>
      <c r="N7946" t="s">
        <v>228848</v>
      </c>
      <c r="O7946" t="s">
        <v>229133</v>
      </c>
      <c r="P7946" t="s">
        <v>230223</v>
      </c>
      <c r="Q7946" t="s">
        <v>122343</v>
      </c>
      <c r="R7946" t="s">
        <v>210308</v>
      </c>
      <c r="S7946" t="s">
        <v>233770</v>
      </c>
    </row>
    <row r="7947" spans="1:19" x14ac:dyDescent="0.35">
      <c r="A7947" s="1">
        <v>9989</v>
      </c>
      <c r="B7947" t="s">
        <v>4881</v>
      </c>
      <c r="C7947" t="s">
        <v>53196</v>
      </c>
      <c r="D7947" t="s">
        <v>5</v>
      </c>
      <c r="E7947" t="s">
        <v>119955</v>
      </c>
      <c r="F7947" t="s">
        <v>121244</v>
      </c>
      <c r="G7947">
        <v>3.0000000000000001E-6</v>
      </c>
      <c r="H7947" t="s">
        <v>4881</v>
      </c>
      <c r="I7947" t="s">
        <v>129416</v>
      </c>
      <c r="J7947" s="2" t="s">
        <v>174292</v>
      </c>
      <c r="K7947" t="s">
        <v>210308</v>
      </c>
      <c r="L7947" t="s">
        <v>228704</v>
      </c>
      <c r="M7947" t="s">
        <v>8</v>
      </c>
      <c r="N7947" t="s">
        <v>228848</v>
      </c>
      <c r="O7947" t="s">
        <v>229133</v>
      </c>
      <c r="P7947" t="s">
        <v>230223</v>
      </c>
      <c r="Q7947" t="s">
        <v>122343</v>
      </c>
      <c r="R7947" t="s">
        <v>210308</v>
      </c>
      <c r="S7947" t="s">
        <v>233770</v>
      </c>
    </row>
    <row r="7948" spans="1:19" x14ac:dyDescent="0.35">
      <c r="A7948" s="1">
        <v>9990</v>
      </c>
      <c r="B7948" t="s">
        <v>4881</v>
      </c>
      <c r="C7948" t="s">
        <v>53197</v>
      </c>
      <c r="D7948" t="s">
        <v>5</v>
      </c>
      <c r="F7948" t="s">
        <v>122141</v>
      </c>
      <c r="G7948">
        <v>3.8500000000000002E-7</v>
      </c>
      <c r="H7948" t="s">
        <v>4881</v>
      </c>
      <c r="I7948" t="s">
        <v>129416</v>
      </c>
      <c r="J7948" s="2" t="s">
        <v>174292</v>
      </c>
      <c r="K7948" t="s">
        <v>210308</v>
      </c>
      <c r="L7948" t="s">
        <v>228704</v>
      </c>
      <c r="M7948" t="s">
        <v>8</v>
      </c>
      <c r="N7948" t="s">
        <v>228848</v>
      </c>
      <c r="O7948" t="s">
        <v>229133</v>
      </c>
      <c r="P7948" t="s">
        <v>230223</v>
      </c>
      <c r="Q7948" t="s">
        <v>122343</v>
      </c>
      <c r="R7948" t="s">
        <v>210308</v>
      </c>
      <c r="S7948" t="s">
        <v>233770</v>
      </c>
    </row>
    <row r="7949" spans="1:19" x14ac:dyDescent="0.35">
      <c r="A7949" s="1">
        <v>9991</v>
      </c>
      <c r="B7949" t="s">
        <v>4882</v>
      </c>
      <c r="C7949" t="s">
        <v>53198</v>
      </c>
      <c r="D7949" t="s">
        <v>5</v>
      </c>
      <c r="E7949" t="s">
        <v>119956</v>
      </c>
      <c r="F7949" t="s">
        <v>120350</v>
      </c>
      <c r="G7949">
        <v>3.8999999999999999E-6</v>
      </c>
      <c r="H7949" t="s">
        <v>4882</v>
      </c>
      <c r="I7949" t="s">
        <v>129417</v>
      </c>
      <c r="J7949" s="2" t="s">
        <v>174293</v>
      </c>
      <c r="K7949" t="s">
        <v>210327</v>
      </c>
      <c r="L7949" t="s">
        <v>228707</v>
      </c>
      <c r="M7949" t="s">
        <v>8</v>
      </c>
      <c r="N7949" t="s">
        <v>228830</v>
      </c>
      <c r="O7949" t="s">
        <v>229110</v>
      </c>
      <c r="P7949" t="s">
        <v>229110</v>
      </c>
      <c r="Q7949" t="s">
        <v>120377</v>
      </c>
      <c r="R7949" t="s">
        <v>210308</v>
      </c>
      <c r="S7949" t="s">
        <v>233770</v>
      </c>
    </row>
    <row r="7950" spans="1:19" x14ac:dyDescent="0.35">
      <c r="A7950" s="1">
        <v>9992</v>
      </c>
      <c r="B7950" t="s">
        <v>4882</v>
      </c>
      <c r="C7950" t="s">
        <v>53199</v>
      </c>
      <c r="D7950" t="s">
        <v>5</v>
      </c>
      <c r="F7950" t="s">
        <v>122215</v>
      </c>
      <c r="G7950">
        <v>1.4118534E-5</v>
      </c>
      <c r="H7950" t="s">
        <v>4882</v>
      </c>
      <c r="I7950" t="s">
        <v>129417</v>
      </c>
      <c r="J7950" s="2" t="s">
        <v>174293</v>
      </c>
      <c r="K7950" t="s">
        <v>210327</v>
      </c>
      <c r="L7950" t="s">
        <v>228707</v>
      </c>
      <c r="M7950" t="s">
        <v>8</v>
      </c>
      <c r="N7950" t="s">
        <v>228830</v>
      </c>
      <c r="O7950" t="s">
        <v>229110</v>
      </c>
      <c r="P7950" t="s">
        <v>229110</v>
      </c>
      <c r="Q7950" t="s">
        <v>120377</v>
      </c>
      <c r="R7950" t="s">
        <v>210308</v>
      </c>
      <c r="S7950" t="s">
        <v>233770</v>
      </c>
    </row>
    <row r="7951" spans="1:19" x14ac:dyDescent="0.35">
      <c r="A7951" s="1">
        <v>9993</v>
      </c>
      <c r="B7951" t="s">
        <v>4882</v>
      </c>
      <c r="C7951" t="s">
        <v>53200</v>
      </c>
      <c r="D7951" t="s">
        <v>5</v>
      </c>
      <c r="E7951" t="s">
        <v>119956</v>
      </c>
      <c r="F7951" t="s">
        <v>120201</v>
      </c>
      <c r="G7951">
        <v>2.58E-5</v>
      </c>
      <c r="H7951" t="s">
        <v>4882</v>
      </c>
      <c r="I7951" t="s">
        <v>129417</v>
      </c>
      <c r="J7951" s="2" t="s">
        <v>174293</v>
      </c>
      <c r="K7951" t="s">
        <v>210327</v>
      </c>
      <c r="L7951" t="s">
        <v>228707</v>
      </c>
      <c r="M7951" t="s">
        <v>8</v>
      </c>
      <c r="N7951" t="s">
        <v>228830</v>
      </c>
      <c r="O7951" t="s">
        <v>229110</v>
      </c>
      <c r="P7951" t="s">
        <v>229110</v>
      </c>
      <c r="Q7951" t="s">
        <v>120377</v>
      </c>
      <c r="R7951" t="s">
        <v>210308</v>
      </c>
      <c r="S7951" t="s">
        <v>233770</v>
      </c>
    </row>
    <row r="7952" spans="1:19" x14ac:dyDescent="0.35">
      <c r="A7952" s="1">
        <v>9994</v>
      </c>
      <c r="B7952" t="s">
        <v>4882</v>
      </c>
      <c r="C7952" t="s">
        <v>53201</v>
      </c>
      <c r="D7952" t="s">
        <v>5</v>
      </c>
      <c r="F7952" t="s">
        <v>121850</v>
      </c>
      <c r="G7952">
        <v>1.77E-5</v>
      </c>
      <c r="H7952" t="s">
        <v>4882</v>
      </c>
      <c r="I7952" t="s">
        <v>129417</v>
      </c>
      <c r="J7952" s="2" t="s">
        <v>174293</v>
      </c>
      <c r="K7952" t="s">
        <v>210327</v>
      </c>
      <c r="L7952" t="s">
        <v>228707</v>
      </c>
      <c r="M7952" t="s">
        <v>8</v>
      </c>
      <c r="N7952" t="s">
        <v>228830</v>
      </c>
      <c r="O7952" t="s">
        <v>229110</v>
      </c>
      <c r="P7952" t="s">
        <v>229110</v>
      </c>
      <c r="Q7952" t="s">
        <v>120377</v>
      </c>
      <c r="R7952" t="s">
        <v>210308</v>
      </c>
      <c r="S7952" t="s">
        <v>233770</v>
      </c>
    </row>
    <row r="7953" spans="1:19" x14ac:dyDescent="0.35">
      <c r="A7953" s="1">
        <v>9996</v>
      </c>
      <c r="B7953" t="s">
        <v>4883</v>
      </c>
      <c r="C7953" t="s">
        <v>53202</v>
      </c>
      <c r="D7953" t="s">
        <v>5</v>
      </c>
      <c r="F7953" t="s">
        <v>121625</v>
      </c>
      <c r="G7953">
        <v>6.0537219999999987E-6</v>
      </c>
      <c r="H7953" t="s">
        <v>4883</v>
      </c>
      <c r="I7953" t="s">
        <v>129418</v>
      </c>
      <c r="J7953" s="2" t="s">
        <v>174294</v>
      </c>
      <c r="K7953" t="s">
        <v>210308</v>
      </c>
      <c r="L7953" t="s">
        <v>228704</v>
      </c>
      <c r="M7953" t="s">
        <v>8</v>
      </c>
      <c r="N7953" t="s">
        <v>228864</v>
      </c>
      <c r="O7953" t="s">
        <v>229158</v>
      </c>
      <c r="P7953" t="s">
        <v>230143</v>
      </c>
      <c r="Q7953" t="s">
        <v>120377</v>
      </c>
      <c r="R7953" t="s">
        <v>210308</v>
      </c>
      <c r="S7953" t="s">
        <v>233770</v>
      </c>
    </row>
    <row r="7954" spans="1:19" x14ac:dyDescent="0.35">
      <c r="A7954" s="1">
        <v>9997</v>
      </c>
      <c r="B7954" t="s">
        <v>4883</v>
      </c>
      <c r="C7954" t="s">
        <v>53203</v>
      </c>
      <c r="D7954" t="s">
        <v>5</v>
      </c>
      <c r="F7954" t="s">
        <v>121450</v>
      </c>
      <c r="G7954">
        <v>4.6E-6</v>
      </c>
      <c r="H7954" t="s">
        <v>4883</v>
      </c>
      <c r="I7954" t="s">
        <v>129418</v>
      </c>
      <c r="J7954" s="2" t="s">
        <v>174294</v>
      </c>
      <c r="K7954" t="s">
        <v>210308</v>
      </c>
      <c r="L7954" t="s">
        <v>228704</v>
      </c>
      <c r="M7954" t="s">
        <v>8</v>
      </c>
      <c r="N7954" t="s">
        <v>228864</v>
      </c>
      <c r="O7954" t="s">
        <v>229158</v>
      </c>
      <c r="P7954" t="s">
        <v>230143</v>
      </c>
      <c r="Q7954" t="s">
        <v>120377</v>
      </c>
      <c r="R7954" t="s">
        <v>210308</v>
      </c>
      <c r="S7954" t="s">
        <v>233770</v>
      </c>
    </row>
    <row r="7955" spans="1:19" x14ac:dyDescent="0.35">
      <c r="A7955" s="1">
        <v>9999</v>
      </c>
      <c r="B7955" t="s">
        <v>4884</v>
      </c>
      <c r="C7955" t="s">
        <v>53204</v>
      </c>
      <c r="D7955" t="s">
        <v>5</v>
      </c>
      <c r="E7955" t="s">
        <v>119955</v>
      </c>
      <c r="F7955" t="s">
        <v>122569</v>
      </c>
      <c r="G7955">
        <v>1.075E-5</v>
      </c>
      <c r="H7955" t="s">
        <v>4884</v>
      </c>
      <c r="I7955" t="s">
        <v>129419</v>
      </c>
      <c r="J7955" s="2" t="s">
        <v>174295</v>
      </c>
      <c r="K7955" t="s">
        <v>210308</v>
      </c>
      <c r="L7955" t="s">
        <v>228704</v>
      </c>
      <c r="M7955" t="s">
        <v>8</v>
      </c>
      <c r="N7955" t="s">
        <v>228910</v>
      </c>
      <c r="O7955" t="s">
        <v>229253</v>
      </c>
      <c r="P7955" t="s">
        <v>230754</v>
      </c>
      <c r="Q7955" t="s">
        <v>120308</v>
      </c>
      <c r="R7955" t="s">
        <v>210308</v>
      </c>
      <c r="S7955" t="s">
        <v>233770</v>
      </c>
    </row>
    <row r="7956" spans="1:19" x14ac:dyDescent="0.35">
      <c r="A7956" s="1">
        <v>10001</v>
      </c>
      <c r="B7956" t="s">
        <v>4884</v>
      </c>
      <c r="C7956" t="s">
        <v>53205</v>
      </c>
      <c r="D7956" t="s">
        <v>5</v>
      </c>
      <c r="E7956" t="s">
        <v>119955</v>
      </c>
      <c r="F7956" t="s">
        <v>120181</v>
      </c>
      <c r="G7956">
        <v>1.3012474999999999E-5</v>
      </c>
      <c r="H7956" t="s">
        <v>4884</v>
      </c>
      <c r="I7956" t="s">
        <v>129419</v>
      </c>
      <c r="J7956" s="2" t="s">
        <v>174295</v>
      </c>
      <c r="K7956" t="s">
        <v>210308</v>
      </c>
      <c r="L7956" t="s">
        <v>228704</v>
      </c>
      <c r="M7956" t="s">
        <v>8</v>
      </c>
      <c r="N7956" t="s">
        <v>228910</v>
      </c>
      <c r="O7956" t="s">
        <v>229253</v>
      </c>
      <c r="P7956" t="s">
        <v>230754</v>
      </c>
      <c r="Q7956" t="s">
        <v>120308</v>
      </c>
      <c r="R7956" t="s">
        <v>210308</v>
      </c>
      <c r="S7956" t="s">
        <v>233770</v>
      </c>
    </row>
    <row r="7957" spans="1:19" x14ac:dyDescent="0.35">
      <c r="A7957" s="1">
        <v>10002</v>
      </c>
      <c r="B7957" t="s">
        <v>4885</v>
      </c>
      <c r="C7957" t="s">
        <v>53206</v>
      </c>
      <c r="D7957" t="s">
        <v>5</v>
      </c>
      <c r="E7957" t="s">
        <v>119955</v>
      </c>
      <c r="F7957" t="s">
        <v>120428</v>
      </c>
      <c r="G7957">
        <v>3.8597999999999999E-6</v>
      </c>
      <c r="H7957" t="s">
        <v>4885</v>
      </c>
      <c r="I7957" t="s">
        <v>129420</v>
      </c>
      <c r="J7957" s="2" t="s">
        <v>174296</v>
      </c>
      <c r="K7957" t="s">
        <v>210308</v>
      </c>
      <c r="L7957" t="s">
        <v>228704</v>
      </c>
      <c r="M7957" t="s">
        <v>13</v>
      </c>
      <c r="N7957" t="s">
        <v>228861</v>
      </c>
      <c r="O7957" t="s">
        <v>229531</v>
      </c>
      <c r="P7957" t="s">
        <v>229531</v>
      </c>
      <c r="Q7957" t="s">
        <v>121077</v>
      </c>
      <c r="R7957" t="s">
        <v>210308</v>
      </c>
      <c r="S7957" t="s">
        <v>233770</v>
      </c>
    </row>
    <row r="7958" spans="1:19" x14ac:dyDescent="0.35">
      <c r="A7958" s="1">
        <v>10003</v>
      </c>
      <c r="B7958" t="s">
        <v>4885</v>
      </c>
      <c r="C7958" t="s">
        <v>53207</v>
      </c>
      <c r="D7958" t="s">
        <v>4</v>
      </c>
      <c r="F7958" t="s">
        <v>122111</v>
      </c>
      <c r="G7958">
        <v>3.2623199999999998E-6</v>
      </c>
      <c r="H7958" t="s">
        <v>4885</v>
      </c>
      <c r="I7958" t="s">
        <v>129420</v>
      </c>
      <c r="J7958" s="2" t="s">
        <v>174296</v>
      </c>
      <c r="K7958" t="s">
        <v>210308</v>
      </c>
      <c r="L7958" t="s">
        <v>228704</v>
      </c>
      <c r="M7958" t="s">
        <v>13</v>
      </c>
      <c r="N7958" t="s">
        <v>228861</v>
      </c>
      <c r="O7958" t="s">
        <v>229531</v>
      </c>
      <c r="P7958" t="s">
        <v>229531</v>
      </c>
      <c r="Q7958" t="s">
        <v>121077</v>
      </c>
      <c r="R7958" t="s">
        <v>210308</v>
      </c>
      <c r="S7958" t="s">
        <v>233770</v>
      </c>
    </row>
    <row r="7959" spans="1:19" x14ac:dyDescent="0.35">
      <c r="A7959" s="1">
        <v>10006</v>
      </c>
      <c r="B7959" t="s">
        <v>4886</v>
      </c>
      <c r="C7959" t="s">
        <v>53208</v>
      </c>
      <c r="D7959" t="s">
        <v>3</v>
      </c>
      <c r="F7959" t="s">
        <v>120655</v>
      </c>
      <c r="G7959">
        <v>1.1E-5</v>
      </c>
      <c r="H7959" t="s">
        <v>4886</v>
      </c>
      <c r="I7959" t="s">
        <v>129421</v>
      </c>
      <c r="J7959" s="2" t="s">
        <v>174297</v>
      </c>
      <c r="K7959" t="s">
        <v>210308</v>
      </c>
      <c r="L7959" t="s">
        <v>228707</v>
      </c>
      <c r="M7959" t="s">
        <v>228729</v>
      </c>
      <c r="N7959" t="s">
        <v>228895</v>
      </c>
      <c r="O7959" t="s">
        <v>229340</v>
      </c>
      <c r="P7959" t="s">
        <v>230755</v>
      </c>
      <c r="R7959" t="s">
        <v>210308</v>
      </c>
      <c r="S7959" t="s">
        <v>233770</v>
      </c>
    </row>
    <row r="7960" spans="1:19" x14ac:dyDescent="0.35">
      <c r="A7960" s="1">
        <v>10009</v>
      </c>
      <c r="B7960" t="s">
        <v>4887</v>
      </c>
      <c r="C7960" t="s">
        <v>53209</v>
      </c>
      <c r="D7960" t="s">
        <v>5</v>
      </c>
      <c r="F7960" t="s">
        <v>122068</v>
      </c>
      <c r="G7960">
        <v>5.8862910000000003E-6</v>
      </c>
      <c r="H7960" t="s">
        <v>4887</v>
      </c>
      <c r="I7960" t="s">
        <v>129422</v>
      </c>
      <c r="J7960" s="2" t="s">
        <v>174298</v>
      </c>
      <c r="K7960" t="s">
        <v>210308</v>
      </c>
      <c r="L7960" t="s">
        <v>228704</v>
      </c>
      <c r="M7960" t="s">
        <v>8</v>
      </c>
      <c r="N7960" t="s">
        <v>228828</v>
      </c>
      <c r="O7960" t="s">
        <v>229198</v>
      </c>
      <c r="P7960" t="s">
        <v>230318</v>
      </c>
      <c r="Q7960" t="s">
        <v>233138</v>
      </c>
      <c r="R7960" t="s">
        <v>210308</v>
      </c>
      <c r="S7960" t="s">
        <v>233770</v>
      </c>
    </row>
    <row r="7961" spans="1:19" x14ac:dyDescent="0.35">
      <c r="A7961" s="1">
        <v>10010</v>
      </c>
      <c r="B7961" t="s">
        <v>4887</v>
      </c>
      <c r="C7961" t="s">
        <v>53210</v>
      </c>
      <c r="D7961" t="s">
        <v>5</v>
      </c>
      <c r="F7961" t="s">
        <v>121865</v>
      </c>
      <c r="G7961">
        <v>1.5E-6</v>
      </c>
      <c r="H7961" t="s">
        <v>4887</v>
      </c>
      <c r="I7961" t="s">
        <v>129422</v>
      </c>
      <c r="J7961" s="2" t="s">
        <v>174298</v>
      </c>
      <c r="K7961" t="s">
        <v>210308</v>
      </c>
      <c r="L7961" t="s">
        <v>228704</v>
      </c>
      <c r="M7961" t="s">
        <v>8</v>
      </c>
      <c r="N7961" t="s">
        <v>228828</v>
      </c>
      <c r="O7961" t="s">
        <v>229198</v>
      </c>
      <c r="P7961" t="s">
        <v>230318</v>
      </c>
      <c r="Q7961" t="s">
        <v>233138</v>
      </c>
      <c r="R7961" t="s">
        <v>210308</v>
      </c>
      <c r="S7961" t="s">
        <v>233770</v>
      </c>
    </row>
    <row r="7962" spans="1:19" x14ac:dyDescent="0.35">
      <c r="A7962" s="1">
        <v>10011</v>
      </c>
      <c r="B7962" t="s">
        <v>4888</v>
      </c>
      <c r="C7962" t="s">
        <v>53211</v>
      </c>
      <c r="D7962" t="s">
        <v>5</v>
      </c>
      <c r="E7962" t="s">
        <v>119956</v>
      </c>
      <c r="F7962" t="s">
        <v>121205</v>
      </c>
      <c r="G7962">
        <v>2.3E-5</v>
      </c>
      <c r="H7962" t="s">
        <v>4888</v>
      </c>
      <c r="I7962" t="s">
        <v>129423</v>
      </c>
      <c r="J7962" s="2" t="s">
        <v>174299</v>
      </c>
      <c r="K7962" t="s">
        <v>210308</v>
      </c>
      <c r="L7962" t="s">
        <v>228706</v>
      </c>
      <c r="M7962" t="s">
        <v>8</v>
      </c>
      <c r="N7962" t="s">
        <v>228828</v>
      </c>
      <c r="O7962" t="s">
        <v>229113</v>
      </c>
      <c r="P7962" t="s">
        <v>230594</v>
      </c>
      <c r="R7962" t="s">
        <v>210308</v>
      </c>
      <c r="S7962" t="s">
        <v>233770</v>
      </c>
    </row>
    <row r="7963" spans="1:19" x14ac:dyDescent="0.35">
      <c r="A7963" s="1">
        <v>10012</v>
      </c>
      <c r="B7963" t="s">
        <v>4889</v>
      </c>
      <c r="C7963" t="s">
        <v>53212</v>
      </c>
      <c r="D7963" t="s">
        <v>5</v>
      </c>
      <c r="F7963" t="s">
        <v>121494</v>
      </c>
      <c r="G7963">
        <v>1.841E-6</v>
      </c>
      <c r="H7963" t="s">
        <v>4889</v>
      </c>
      <c r="I7963" t="s">
        <v>129424</v>
      </c>
      <c r="K7963" t="s">
        <v>210308</v>
      </c>
      <c r="L7963" t="s">
        <v>228704</v>
      </c>
      <c r="M7963" t="s">
        <v>8</v>
      </c>
      <c r="N7963" t="s">
        <v>228848</v>
      </c>
      <c r="O7963" t="s">
        <v>229133</v>
      </c>
      <c r="P7963" t="s">
        <v>229133</v>
      </c>
      <c r="Q7963" t="s">
        <v>121230</v>
      </c>
      <c r="R7963" t="s">
        <v>210308</v>
      </c>
      <c r="S7963" t="s">
        <v>233770</v>
      </c>
    </row>
    <row r="7964" spans="1:19" x14ac:dyDescent="0.35">
      <c r="A7964" s="1">
        <v>10013</v>
      </c>
      <c r="B7964" t="s">
        <v>4890</v>
      </c>
      <c r="C7964" t="s">
        <v>53213</v>
      </c>
      <c r="D7964" t="s">
        <v>5</v>
      </c>
      <c r="F7964" t="s">
        <v>120435</v>
      </c>
      <c r="G7964">
        <v>5.0000000000000002E-5</v>
      </c>
      <c r="H7964" t="s">
        <v>4890</v>
      </c>
      <c r="I7964" t="s">
        <v>129425</v>
      </c>
      <c r="J7964" s="2" t="s">
        <v>174300</v>
      </c>
      <c r="K7964" t="s">
        <v>210392</v>
      </c>
      <c r="L7964" t="s">
        <v>228704</v>
      </c>
      <c r="M7964" t="s">
        <v>8</v>
      </c>
      <c r="N7964" t="s">
        <v>228828</v>
      </c>
      <c r="O7964" t="s">
        <v>229216</v>
      </c>
      <c r="P7964" t="s">
        <v>229216</v>
      </c>
      <c r="R7964" t="s">
        <v>210308</v>
      </c>
      <c r="S7964" t="s">
        <v>233770</v>
      </c>
    </row>
    <row r="7965" spans="1:19" x14ac:dyDescent="0.35">
      <c r="A7965" s="1">
        <v>10014</v>
      </c>
      <c r="B7965" t="s">
        <v>4891</v>
      </c>
      <c r="C7965" t="s">
        <v>53214</v>
      </c>
      <c r="D7965" t="s">
        <v>5</v>
      </c>
      <c r="F7965" t="s">
        <v>121970</v>
      </c>
      <c r="G7965">
        <v>0</v>
      </c>
      <c r="H7965" t="s">
        <v>4891</v>
      </c>
      <c r="I7965" t="s">
        <v>129426</v>
      </c>
      <c r="J7965" s="2" t="s">
        <v>174301</v>
      </c>
      <c r="K7965" t="s">
        <v>210393</v>
      </c>
      <c r="L7965" t="s">
        <v>228704</v>
      </c>
      <c r="M7965" t="s">
        <v>8</v>
      </c>
      <c r="N7965" t="s">
        <v>228910</v>
      </c>
      <c r="O7965" t="s">
        <v>229114</v>
      </c>
      <c r="P7965" t="s">
        <v>230305</v>
      </c>
      <c r="Q7965" t="s">
        <v>120308</v>
      </c>
      <c r="R7965" t="s">
        <v>210308</v>
      </c>
      <c r="S7965" t="s">
        <v>233770</v>
      </c>
    </row>
    <row r="7966" spans="1:19" x14ac:dyDescent="0.35">
      <c r="A7966" s="1">
        <v>10015</v>
      </c>
      <c r="B7966" t="s">
        <v>4891</v>
      </c>
      <c r="C7966" t="s">
        <v>53215</v>
      </c>
      <c r="D7966" t="s">
        <v>5</v>
      </c>
      <c r="F7966" t="s">
        <v>122027</v>
      </c>
      <c r="G7966">
        <v>0</v>
      </c>
      <c r="H7966" t="s">
        <v>4891</v>
      </c>
      <c r="I7966" t="s">
        <v>129426</v>
      </c>
      <c r="J7966" s="2" t="s">
        <v>174301</v>
      </c>
      <c r="K7966" t="s">
        <v>210393</v>
      </c>
      <c r="L7966" t="s">
        <v>228704</v>
      </c>
      <c r="M7966" t="s">
        <v>8</v>
      </c>
      <c r="N7966" t="s">
        <v>228910</v>
      </c>
      <c r="O7966" t="s">
        <v>229114</v>
      </c>
      <c r="P7966" t="s">
        <v>230305</v>
      </c>
      <c r="Q7966" t="s">
        <v>120308</v>
      </c>
      <c r="R7966" t="s">
        <v>210308</v>
      </c>
      <c r="S7966" t="s">
        <v>233770</v>
      </c>
    </row>
    <row r="7967" spans="1:19" x14ac:dyDescent="0.35">
      <c r="A7967" s="1">
        <v>10017</v>
      </c>
      <c r="B7967" t="s">
        <v>4892</v>
      </c>
      <c r="C7967" t="s">
        <v>53216</v>
      </c>
      <c r="D7967" t="s">
        <v>5</v>
      </c>
      <c r="E7967" t="s">
        <v>119955</v>
      </c>
      <c r="F7967" t="s">
        <v>120787</v>
      </c>
      <c r="G7967">
        <v>7.5000000000000002E-6</v>
      </c>
      <c r="H7967" t="s">
        <v>4892</v>
      </c>
      <c r="I7967" t="s">
        <v>129427</v>
      </c>
      <c r="J7967" s="2" t="s">
        <v>174302</v>
      </c>
      <c r="K7967" t="s">
        <v>210309</v>
      </c>
      <c r="L7967" t="s">
        <v>228704</v>
      </c>
      <c r="M7967" t="s">
        <v>8</v>
      </c>
      <c r="N7967" t="s">
        <v>228828</v>
      </c>
      <c r="O7967" t="s">
        <v>229113</v>
      </c>
      <c r="P7967" t="s">
        <v>230553</v>
      </c>
      <c r="Q7967" t="s">
        <v>119973</v>
      </c>
      <c r="R7967" t="s">
        <v>210308</v>
      </c>
      <c r="S7967" t="s">
        <v>233770</v>
      </c>
    </row>
    <row r="7968" spans="1:19" x14ac:dyDescent="0.35">
      <c r="A7968" s="1">
        <v>10018</v>
      </c>
      <c r="B7968" t="s">
        <v>4892</v>
      </c>
      <c r="C7968" t="s">
        <v>53217</v>
      </c>
      <c r="D7968" t="s">
        <v>5</v>
      </c>
      <c r="E7968" t="s">
        <v>119954</v>
      </c>
      <c r="F7968" t="s">
        <v>120160</v>
      </c>
      <c r="G7968">
        <v>3.4E-5</v>
      </c>
      <c r="H7968" t="s">
        <v>4892</v>
      </c>
      <c r="I7968" t="s">
        <v>129427</v>
      </c>
      <c r="J7968" s="2" t="s">
        <v>174302</v>
      </c>
      <c r="K7968" t="s">
        <v>210309</v>
      </c>
      <c r="L7968" t="s">
        <v>228704</v>
      </c>
      <c r="M7968" t="s">
        <v>8</v>
      </c>
      <c r="N7968" t="s">
        <v>228828</v>
      </c>
      <c r="O7968" t="s">
        <v>229113</v>
      </c>
      <c r="P7968" t="s">
        <v>230553</v>
      </c>
      <c r="Q7968" t="s">
        <v>119973</v>
      </c>
      <c r="R7968" t="s">
        <v>210308</v>
      </c>
      <c r="S7968" t="s">
        <v>233770</v>
      </c>
    </row>
    <row r="7969" spans="1:19" x14ac:dyDescent="0.35">
      <c r="A7969" s="1">
        <v>10019</v>
      </c>
      <c r="B7969" t="s">
        <v>4892</v>
      </c>
      <c r="C7969" t="s">
        <v>53218</v>
      </c>
      <c r="D7969" t="s">
        <v>5</v>
      </c>
      <c r="E7969" t="s">
        <v>119958</v>
      </c>
      <c r="F7969" t="s">
        <v>122332</v>
      </c>
      <c r="G7969">
        <v>4.1499999999999999E-5</v>
      </c>
      <c r="H7969" t="s">
        <v>4892</v>
      </c>
      <c r="I7969" t="s">
        <v>129427</v>
      </c>
      <c r="J7969" s="2" t="s">
        <v>174302</v>
      </c>
      <c r="K7969" t="s">
        <v>210309</v>
      </c>
      <c r="L7969" t="s">
        <v>228704</v>
      </c>
      <c r="M7969" t="s">
        <v>8</v>
      </c>
      <c r="N7969" t="s">
        <v>228828</v>
      </c>
      <c r="O7969" t="s">
        <v>229113</v>
      </c>
      <c r="P7969" t="s">
        <v>230553</v>
      </c>
      <c r="Q7969" t="s">
        <v>119973</v>
      </c>
      <c r="R7969" t="s">
        <v>210308</v>
      </c>
      <c r="S7969" t="s">
        <v>233770</v>
      </c>
    </row>
    <row r="7970" spans="1:19" x14ac:dyDescent="0.35">
      <c r="A7970" s="1">
        <v>10021</v>
      </c>
      <c r="B7970" t="s">
        <v>4892</v>
      </c>
      <c r="C7970" t="s">
        <v>53219</v>
      </c>
      <c r="D7970" t="s">
        <v>5</v>
      </c>
      <c r="E7970" t="s">
        <v>119956</v>
      </c>
      <c r="F7970" t="s">
        <v>119966</v>
      </c>
      <c r="G7970">
        <v>7.5000000000000002E-6</v>
      </c>
      <c r="H7970" t="s">
        <v>4892</v>
      </c>
      <c r="I7970" t="s">
        <v>129427</v>
      </c>
      <c r="J7970" s="2" t="s">
        <v>174302</v>
      </c>
      <c r="K7970" t="s">
        <v>210309</v>
      </c>
      <c r="L7970" t="s">
        <v>228704</v>
      </c>
      <c r="M7970" t="s">
        <v>8</v>
      </c>
      <c r="N7970" t="s">
        <v>228828</v>
      </c>
      <c r="O7970" t="s">
        <v>229113</v>
      </c>
      <c r="P7970" t="s">
        <v>230553</v>
      </c>
      <c r="Q7970" t="s">
        <v>119973</v>
      </c>
      <c r="R7970" t="s">
        <v>210308</v>
      </c>
      <c r="S7970" t="s">
        <v>233770</v>
      </c>
    </row>
    <row r="7971" spans="1:19" x14ac:dyDescent="0.35">
      <c r="A7971" s="1">
        <v>10022</v>
      </c>
      <c r="B7971" t="s">
        <v>4893</v>
      </c>
      <c r="C7971" t="s">
        <v>53220</v>
      </c>
      <c r="D7971" t="s">
        <v>5</v>
      </c>
      <c r="F7971" t="s">
        <v>120032</v>
      </c>
      <c r="G7971">
        <v>2.3504789999999998E-6</v>
      </c>
      <c r="H7971" t="s">
        <v>4893</v>
      </c>
      <c r="I7971" t="s">
        <v>129428</v>
      </c>
      <c r="K7971" t="s">
        <v>210308</v>
      </c>
      <c r="L7971" t="s">
        <v>228704</v>
      </c>
      <c r="M7971" t="s">
        <v>8</v>
      </c>
      <c r="N7971" t="s">
        <v>228848</v>
      </c>
      <c r="O7971" t="s">
        <v>229133</v>
      </c>
      <c r="P7971" t="s">
        <v>230093</v>
      </c>
      <c r="Q7971" t="s">
        <v>120056</v>
      </c>
      <c r="R7971" t="s">
        <v>210308</v>
      </c>
      <c r="S7971" t="s">
        <v>233770</v>
      </c>
    </row>
    <row r="7972" spans="1:19" x14ac:dyDescent="0.35">
      <c r="A7972" s="1">
        <v>10023</v>
      </c>
      <c r="B7972" t="s">
        <v>4894</v>
      </c>
      <c r="C7972" t="s">
        <v>53221</v>
      </c>
      <c r="D7972" t="s">
        <v>4</v>
      </c>
      <c r="F7972" t="s">
        <v>120789</v>
      </c>
      <c r="G7972">
        <v>1.6977E-8</v>
      </c>
      <c r="H7972" t="s">
        <v>4894</v>
      </c>
      <c r="I7972" t="s">
        <v>129429</v>
      </c>
      <c r="J7972" s="2" t="s">
        <v>174303</v>
      </c>
      <c r="K7972" t="s">
        <v>210308</v>
      </c>
      <c r="L7972" t="s">
        <v>228704</v>
      </c>
      <c r="M7972" t="s">
        <v>8</v>
      </c>
      <c r="N7972" t="s">
        <v>228896</v>
      </c>
      <c r="O7972" t="s">
        <v>229210</v>
      </c>
      <c r="P7972" t="s">
        <v>230756</v>
      </c>
      <c r="Q7972" t="s">
        <v>120056</v>
      </c>
      <c r="R7972" t="s">
        <v>210308</v>
      </c>
      <c r="S7972" t="s">
        <v>233770</v>
      </c>
    </row>
    <row r="7973" spans="1:19" x14ac:dyDescent="0.35">
      <c r="A7973" s="1">
        <v>10025</v>
      </c>
      <c r="B7973" t="s">
        <v>4895</v>
      </c>
      <c r="C7973" t="s">
        <v>53222</v>
      </c>
      <c r="D7973" t="s">
        <v>3</v>
      </c>
      <c r="F7973" t="s">
        <v>120351</v>
      </c>
      <c r="G7973">
        <v>2.0000000000000002E-5</v>
      </c>
      <c r="H7973" t="s">
        <v>4895</v>
      </c>
      <c r="I7973" t="s">
        <v>129430</v>
      </c>
      <c r="J7973" s="2" t="s">
        <v>174304</v>
      </c>
      <c r="K7973" t="s">
        <v>210308</v>
      </c>
      <c r="L7973" t="s">
        <v>228704</v>
      </c>
      <c r="M7973" t="s">
        <v>8</v>
      </c>
      <c r="N7973" t="s">
        <v>228848</v>
      </c>
      <c r="O7973" t="s">
        <v>229133</v>
      </c>
      <c r="P7973" t="s">
        <v>230343</v>
      </c>
      <c r="Q7973" t="s">
        <v>120970</v>
      </c>
      <c r="R7973" t="s">
        <v>210308</v>
      </c>
      <c r="S7973" t="s">
        <v>233770</v>
      </c>
    </row>
    <row r="7974" spans="1:19" x14ac:dyDescent="0.35">
      <c r="A7974" s="1">
        <v>10026</v>
      </c>
      <c r="B7974" t="s">
        <v>4895</v>
      </c>
      <c r="C7974" t="s">
        <v>53223</v>
      </c>
      <c r="D7974" t="s">
        <v>5</v>
      </c>
      <c r="E7974" t="s">
        <v>119954</v>
      </c>
      <c r="F7974" t="s">
        <v>120926</v>
      </c>
      <c r="G7974">
        <v>7.9999999999999996E-6</v>
      </c>
      <c r="H7974" t="s">
        <v>4895</v>
      </c>
      <c r="I7974" t="s">
        <v>129430</v>
      </c>
      <c r="J7974" s="2" t="s">
        <v>174304</v>
      </c>
      <c r="K7974" t="s">
        <v>210308</v>
      </c>
      <c r="L7974" t="s">
        <v>228704</v>
      </c>
      <c r="M7974" t="s">
        <v>8</v>
      </c>
      <c r="N7974" t="s">
        <v>228848</v>
      </c>
      <c r="O7974" t="s">
        <v>229133</v>
      </c>
      <c r="P7974" t="s">
        <v>230343</v>
      </c>
      <c r="Q7974" t="s">
        <v>120970</v>
      </c>
      <c r="R7974" t="s">
        <v>210308</v>
      </c>
      <c r="S7974" t="s">
        <v>233770</v>
      </c>
    </row>
    <row r="7975" spans="1:19" x14ac:dyDescent="0.35">
      <c r="A7975" s="1">
        <v>10027</v>
      </c>
      <c r="B7975" t="s">
        <v>4895</v>
      </c>
      <c r="C7975" t="s">
        <v>53224</v>
      </c>
      <c r="D7975" t="s">
        <v>4</v>
      </c>
      <c r="F7975" t="s">
        <v>120049</v>
      </c>
      <c r="G7975">
        <v>6.2725980000000002E-6</v>
      </c>
      <c r="H7975" t="s">
        <v>4895</v>
      </c>
      <c r="I7975" t="s">
        <v>129430</v>
      </c>
      <c r="J7975" s="2" t="s">
        <v>174304</v>
      </c>
      <c r="K7975" t="s">
        <v>210308</v>
      </c>
      <c r="L7975" t="s">
        <v>228704</v>
      </c>
      <c r="M7975" t="s">
        <v>8</v>
      </c>
      <c r="N7975" t="s">
        <v>228848</v>
      </c>
      <c r="O7975" t="s">
        <v>229133</v>
      </c>
      <c r="P7975" t="s">
        <v>230343</v>
      </c>
      <c r="Q7975" t="s">
        <v>120970</v>
      </c>
      <c r="R7975" t="s">
        <v>210308</v>
      </c>
      <c r="S7975" t="s">
        <v>233770</v>
      </c>
    </row>
    <row r="7976" spans="1:19" x14ac:dyDescent="0.35">
      <c r="A7976" s="1">
        <v>10028</v>
      </c>
      <c r="B7976" t="s">
        <v>4896</v>
      </c>
      <c r="C7976" t="s">
        <v>53225</v>
      </c>
      <c r="D7976" t="s">
        <v>5</v>
      </c>
      <c r="E7976" t="s">
        <v>119955</v>
      </c>
      <c r="F7976" t="s">
        <v>121561</v>
      </c>
      <c r="G7976">
        <v>6.2999999999999998E-6</v>
      </c>
      <c r="H7976" t="s">
        <v>4896</v>
      </c>
      <c r="I7976" t="s">
        <v>129431</v>
      </c>
      <c r="J7976" s="2" t="s">
        <v>174305</v>
      </c>
      <c r="K7976" t="s">
        <v>210308</v>
      </c>
      <c r="L7976" t="s">
        <v>228706</v>
      </c>
      <c r="M7976" t="s">
        <v>228710</v>
      </c>
      <c r="Q7976" t="s">
        <v>120308</v>
      </c>
      <c r="R7976" t="s">
        <v>210308</v>
      </c>
      <c r="S7976" t="s">
        <v>233770</v>
      </c>
    </row>
    <row r="7977" spans="1:19" x14ac:dyDescent="0.35">
      <c r="A7977" s="1">
        <v>10029</v>
      </c>
      <c r="B7977" t="s">
        <v>4896</v>
      </c>
      <c r="C7977" t="s">
        <v>53226</v>
      </c>
      <c r="D7977" t="s">
        <v>5</v>
      </c>
      <c r="E7977" t="s">
        <v>119954</v>
      </c>
      <c r="F7977" t="s">
        <v>120574</v>
      </c>
      <c r="G7977">
        <v>4.7200000000000002E-5</v>
      </c>
      <c r="H7977" t="s">
        <v>4896</v>
      </c>
      <c r="I7977" t="s">
        <v>129431</v>
      </c>
      <c r="J7977" s="2" t="s">
        <v>174305</v>
      </c>
      <c r="K7977" t="s">
        <v>210308</v>
      </c>
      <c r="L7977" t="s">
        <v>228706</v>
      </c>
      <c r="M7977" t="s">
        <v>228710</v>
      </c>
      <c r="Q7977" t="s">
        <v>120308</v>
      </c>
      <c r="R7977" t="s">
        <v>210308</v>
      </c>
      <c r="S7977" t="s">
        <v>233770</v>
      </c>
    </row>
    <row r="7978" spans="1:19" x14ac:dyDescent="0.35">
      <c r="A7978" s="1">
        <v>10030</v>
      </c>
      <c r="B7978" t="s">
        <v>4896</v>
      </c>
      <c r="C7978" t="s">
        <v>53227</v>
      </c>
      <c r="D7978" t="s">
        <v>5</v>
      </c>
      <c r="E7978" t="s">
        <v>119954</v>
      </c>
      <c r="F7978" t="s">
        <v>120299</v>
      </c>
      <c r="G7978">
        <v>2.8052069999999998E-6</v>
      </c>
      <c r="H7978" t="s">
        <v>4896</v>
      </c>
      <c r="I7978" t="s">
        <v>129431</v>
      </c>
      <c r="J7978" s="2" t="s">
        <v>174305</v>
      </c>
      <c r="K7978" t="s">
        <v>210308</v>
      </c>
      <c r="L7978" t="s">
        <v>228706</v>
      </c>
      <c r="M7978" t="s">
        <v>228710</v>
      </c>
      <c r="Q7978" t="s">
        <v>120308</v>
      </c>
      <c r="R7978" t="s">
        <v>210308</v>
      </c>
      <c r="S7978" t="s">
        <v>233770</v>
      </c>
    </row>
    <row r="7979" spans="1:19" x14ac:dyDescent="0.35">
      <c r="A7979" s="1">
        <v>10031</v>
      </c>
      <c r="B7979" t="s">
        <v>4896</v>
      </c>
      <c r="C7979" t="s">
        <v>53228</v>
      </c>
      <c r="D7979" t="s">
        <v>5</v>
      </c>
      <c r="E7979" t="s">
        <v>119955</v>
      </c>
      <c r="F7979" t="s">
        <v>120287</v>
      </c>
      <c r="G7979">
        <v>3.4199999999999998E-5</v>
      </c>
      <c r="H7979" t="s">
        <v>4896</v>
      </c>
      <c r="I7979" t="s">
        <v>129431</v>
      </c>
      <c r="J7979" s="2" t="s">
        <v>174305</v>
      </c>
      <c r="K7979" t="s">
        <v>210308</v>
      </c>
      <c r="L7979" t="s">
        <v>228706</v>
      </c>
      <c r="M7979" t="s">
        <v>228710</v>
      </c>
      <c r="Q7979" t="s">
        <v>120308</v>
      </c>
      <c r="R7979" t="s">
        <v>210308</v>
      </c>
      <c r="S7979" t="s">
        <v>233770</v>
      </c>
    </row>
    <row r="7980" spans="1:19" x14ac:dyDescent="0.35">
      <c r="A7980" s="1">
        <v>10032</v>
      </c>
      <c r="B7980" t="s">
        <v>4897</v>
      </c>
      <c r="C7980" t="s">
        <v>53229</v>
      </c>
      <c r="D7980" t="s">
        <v>5</v>
      </c>
      <c r="E7980" t="s">
        <v>119954</v>
      </c>
      <c r="F7980" t="s">
        <v>121992</v>
      </c>
      <c r="G7980">
        <v>2.5900000000000002E-6</v>
      </c>
      <c r="H7980" t="s">
        <v>4897</v>
      </c>
      <c r="I7980" t="s">
        <v>129432</v>
      </c>
      <c r="K7980" t="s">
        <v>210308</v>
      </c>
      <c r="L7980" t="s">
        <v>228704</v>
      </c>
      <c r="M7980" t="s">
        <v>228710</v>
      </c>
      <c r="N7980" t="s">
        <v>228857</v>
      </c>
      <c r="O7980" t="s">
        <v>229421</v>
      </c>
      <c r="P7980" t="s">
        <v>230757</v>
      </c>
      <c r="Q7980" t="s">
        <v>122295</v>
      </c>
      <c r="R7980" t="s">
        <v>210308</v>
      </c>
      <c r="S7980" t="s">
        <v>233770</v>
      </c>
    </row>
    <row r="7981" spans="1:19" x14ac:dyDescent="0.35">
      <c r="A7981" s="1">
        <v>10033</v>
      </c>
      <c r="B7981" t="s">
        <v>4898</v>
      </c>
      <c r="C7981" t="s">
        <v>53230</v>
      </c>
      <c r="D7981" t="s">
        <v>5</v>
      </c>
      <c r="F7981" t="s">
        <v>120039</v>
      </c>
      <c r="G7981">
        <v>1.8405750999999998E-5</v>
      </c>
      <c r="H7981" t="s">
        <v>4898</v>
      </c>
      <c r="I7981" t="s">
        <v>129433</v>
      </c>
      <c r="J7981" s="2" t="s">
        <v>174306</v>
      </c>
      <c r="K7981" t="s">
        <v>210308</v>
      </c>
      <c r="L7981" t="s">
        <v>228704</v>
      </c>
      <c r="M7981" t="s">
        <v>8</v>
      </c>
      <c r="N7981" t="s">
        <v>228850</v>
      </c>
      <c r="O7981" t="s">
        <v>229142</v>
      </c>
      <c r="P7981" t="s">
        <v>229142</v>
      </c>
      <c r="Q7981" t="s">
        <v>119973</v>
      </c>
      <c r="R7981" t="s">
        <v>210308</v>
      </c>
      <c r="S7981" t="s">
        <v>233770</v>
      </c>
    </row>
    <row r="7982" spans="1:19" x14ac:dyDescent="0.35">
      <c r="A7982" s="1">
        <v>10034</v>
      </c>
      <c r="B7982" t="s">
        <v>4898</v>
      </c>
      <c r="C7982" t="s">
        <v>53231</v>
      </c>
      <c r="D7982" t="s">
        <v>5</v>
      </c>
      <c r="F7982" t="s">
        <v>120738</v>
      </c>
      <c r="G7982">
        <v>7.0513199999999996E-7</v>
      </c>
      <c r="H7982" t="s">
        <v>4898</v>
      </c>
      <c r="I7982" t="s">
        <v>129433</v>
      </c>
      <c r="J7982" s="2" t="s">
        <v>174306</v>
      </c>
      <c r="K7982" t="s">
        <v>210308</v>
      </c>
      <c r="L7982" t="s">
        <v>228704</v>
      </c>
      <c r="M7982" t="s">
        <v>8</v>
      </c>
      <c r="N7982" t="s">
        <v>228850</v>
      </c>
      <c r="O7982" t="s">
        <v>229142</v>
      </c>
      <c r="P7982" t="s">
        <v>229142</v>
      </c>
      <c r="Q7982" t="s">
        <v>119973</v>
      </c>
      <c r="R7982" t="s">
        <v>210308</v>
      </c>
      <c r="S7982" t="s">
        <v>233770</v>
      </c>
    </row>
    <row r="7983" spans="1:19" x14ac:dyDescent="0.35">
      <c r="A7983" s="1">
        <v>10035</v>
      </c>
      <c r="B7983" t="s">
        <v>4898</v>
      </c>
      <c r="C7983" t="s">
        <v>53232</v>
      </c>
      <c r="D7983" t="s">
        <v>5</v>
      </c>
      <c r="F7983" t="s">
        <v>122518</v>
      </c>
      <c r="G7983">
        <v>8.9076999999999992E-7</v>
      </c>
      <c r="H7983" t="s">
        <v>4898</v>
      </c>
      <c r="I7983" t="s">
        <v>129433</v>
      </c>
      <c r="J7983" s="2" t="s">
        <v>174306</v>
      </c>
      <c r="K7983" t="s">
        <v>210308</v>
      </c>
      <c r="L7983" t="s">
        <v>228704</v>
      </c>
      <c r="M7983" t="s">
        <v>8</v>
      </c>
      <c r="N7983" t="s">
        <v>228850</v>
      </c>
      <c r="O7983" t="s">
        <v>229142</v>
      </c>
      <c r="P7983" t="s">
        <v>229142</v>
      </c>
      <c r="Q7983" t="s">
        <v>119973</v>
      </c>
      <c r="R7983" t="s">
        <v>210308</v>
      </c>
      <c r="S7983" t="s">
        <v>233770</v>
      </c>
    </row>
    <row r="7984" spans="1:19" x14ac:dyDescent="0.35">
      <c r="A7984" s="1">
        <v>10038</v>
      </c>
      <c r="B7984" t="s">
        <v>4898</v>
      </c>
      <c r="C7984" t="s">
        <v>53233</v>
      </c>
      <c r="D7984" t="s">
        <v>5</v>
      </c>
      <c r="F7984" t="s">
        <v>121522</v>
      </c>
      <c r="G7984">
        <v>6.3E-7</v>
      </c>
      <c r="H7984" t="s">
        <v>4898</v>
      </c>
      <c r="I7984" t="s">
        <v>129433</v>
      </c>
      <c r="J7984" s="2" t="s">
        <v>174306</v>
      </c>
      <c r="K7984" t="s">
        <v>210308</v>
      </c>
      <c r="L7984" t="s">
        <v>228704</v>
      </c>
      <c r="M7984" t="s">
        <v>8</v>
      </c>
      <c r="N7984" t="s">
        <v>228850</v>
      </c>
      <c r="O7984" t="s">
        <v>229142</v>
      </c>
      <c r="P7984" t="s">
        <v>229142</v>
      </c>
      <c r="Q7984" t="s">
        <v>119973</v>
      </c>
      <c r="R7984" t="s">
        <v>210308</v>
      </c>
      <c r="S7984" t="s">
        <v>233770</v>
      </c>
    </row>
    <row r="7985" spans="1:19" x14ac:dyDescent="0.35">
      <c r="A7985" s="1">
        <v>10039</v>
      </c>
      <c r="B7985" t="s">
        <v>4898</v>
      </c>
      <c r="C7985" t="s">
        <v>53234</v>
      </c>
      <c r="D7985" t="s">
        <v>5</v>
      </c>
      <c r="E7985" t="s">
        <v>119956</v>
      </c>
      <c r="F7985" t="s">
        <v>120178</v>
      </c>
      <c r="G7985">
        <v>3.4999999999999997E-5</v>
      </c>
      <c r="H7985" t="s">
        <v>4898</v>
      </c>
      <c r="I7985" t="s">
        <v>129433</v>
      </c>
      <c r="J7985" s="2" t="s">
        <v>174306</v>
      </c>
      <c r="K7985" t="s">
        <v>210308</v>
      </c>
      <c r="L7985" t="s">
        <v>228704</v>
      </c>
      <c r="M7985" t="s">
        <v>8</v>
      </c>
      <c r="N7985" t="s">
        <v>228850</v>
      </c>
      <c r="O7985" t="s">
        <v>229142</v>
      </c>
      <c r="P7985" t="s">
        <v>229142</v>
      </c>
      <c r="Q7985" t="s">
        <v>119973</v>
      </c>
      <c r="R7985" t="s">
        <v>210308</v>
      </c>
      <c r="S7985" t="s">
        <v>233770</v>
      </c>
    </row>
    <row r="7986" spans="1:19" x14ac:dyDescent="0.35">
      <c r="A7986" s="1">
        <v>10040</v>
      </c>
      <c r="B7986" t="s">
        <v>4898</v>
      </c>
      <c r="C7986" t="s">
        <v>53235</v>
      </c>
      <c r="D7986" t="s">
        <v>5</v>
      </c>
      <c r="F7986" t="s">
        <v>122239</v>
      </c>
      <c r="G7986">
        <v>1.8371609999999999E-6</v>
      </c>
      <c r="H7986" t="s">
        <v>4898</v>
      </c>
      <c r="I7986" t="s">
        <v>129433</v>
      </c>
      <c r="J7986" s="2" t="s">
        <v>174306</v>
      </c>
      <c r="K7986" t="s">
        <v>210308</v>
      </c>
      <c r="L7986" t="s">
        <v>228704</v>
      </c>
      <c r="M7986" t="s">
        <v>8</v>
      </c>
      <c r="N7986" t="s">
        <v>228850</v>
      </c>
      <c r="O7986" t="s">
        <v>229142</v>
      </c>
      <c r="P7986" t="s">
        <v>229142</v>
      </c>
      <c r="Q7986" t="s">
        <v>119973</v>
      </c>
      <c r="R7986" t="s">
        <v>210308</v>
      </c>
      <c r="S7986" t="s">
        <v>233770</v>
      </c>
    </row>
    <row r="7987" spans="1:19" x14ac:dyDescent="0.35">
      <c r="A7987" s="1">
        <v>10041</v>
      </c>
      <c r="B7987" t="s">
        <v>4898</v>
      </c>
      <c r="C7987" t="s">
        <v>53236</v>
      </c>
      <c r="D7987" t="s">
        <v>5</v>
      </c>
      <c r="F7987" t="s">
        <v>122570</v>
      </c>
      <c r="G7987">
        <v>2.368734E-6</v>
      </c>
      <c r="H7987" t="s">
        <v>4898</v>
      </c>
      <c r="I7987" t="s">
        <v>129433</v>
      </c>
      <c r="J7987" s="2" t="s">
        <v>174306</v>
      </c>
      <c r="K7987" t="s">
        <v>210308</v>
      </c>
      <c r="L7987" t="s">
        <v>228704</v>
      </c>
      <c r="M7987" t="s">
        <v>8</v>
      </c>
      <c r="N7987" t="s">
        <v>228850</v>
      </c>
      <c r="O7987" t="s">
        <v>229142</v>
      </c>
      <c r="P7987" t="s">
        <v>229142</v>
      </c>
      <c r="Q7987" t="s">
        <v>119973</v>
      </c>
      <c r="R7987" t="s">
        <v>210308</v>
      </c>
      <c r="S7987" t="s">
        <v>233770</v>
      </c>
    </row>
    <row r="7988" spans="1:19" x14ac:dyDescent="0.35">
      <c r="A7988" s="1">
        <v>10042</v>
      </c>
      <c r="B7988" t="s">
        <v>4898</v>
      </c>
      <c r="C7988" t="s">
        <v>53237</v>
      </c>
      <c r="D7988" t="s">
        <v>5</v>
      </c>
      <c r="F7988" t="s">
        <v>120896</v>
      </c>
      <c r="G7988">
        <v>3.6029400000000001E-7</v>
      </c>
      <c r="H7988" t="s">
        <v>4898</v>
      </c>
      <c r="I7988" t="s">
        <v>129433</v>
      </c>
      <c r="J7988" s="2" t="s">
        <v>174306</v>
      </c>
      <c r="K7988" t="s">
        <v>210308</v>
      </c>
      <c r="L7988" t="s">
        <v>228704</v>
      </c>
      <c r="M7988" t="s">
        <v>8</v>
      </c>
      <c r="N7988" t="s">
        <v>228850</v>
      </c>
      <c r="O7988" t="s">
        <v>229142</v>
      </c>
      <c r="P7988" t="s">
        <v>229142</v>
      </c>
      <c r="Q7988" t="s">
        <v>119973</v>
      </c>
      <c r="R7988" t="s">
        <v>210308</v>
      </c>
      <c r="S7988" t="s">
        <v>233770</v>
      </c>
    </row>
    <row r="7989" spans="1:19" x14ac:dyDescent="0.35">
      <c r="A7989" s="1">
        <v>10043</v>
      </c>
      <c r="B7989" t="s">
        <v>4898</v>
      </c>
      <c r="C7989" t="s">
        <v>53238</v>
      </c>
      <c r="D7989" t="s">
        <v>5</v>
      </c>
      <c r="F7989" t="s">
        <v>121167</v>
      </c>
      <c r="G7989">
        <v>4.5060000000000002E-7</v>
      </c>
      <c r="H7989" t="s">
        <v>4898</v>
      </c>
      <c r="I7989" t="s">
        <v>129433</v>
      </c>
      <c r="J7989" s="2" t="s">
        <v>174306</v>
      </c>
      <c r="K7989" t="s">
        <v>210308</v>
      </c>
      <c r="L7989" t="s">
        <v>228704</v>
      </c>
      <c r="M7989" t="s">
        <v>8</v>
      </c>
      <c r="N7989" t="s">
        <v>228850</v>
      </c>
      <c r="O7989" t="s">
        <v>229142</v>
      </c>
      <c r="P7989" t="s">
        <v>229142</v>
      </c>
      <c r="Q7989" t="s">
        <v>119973</v>
      </c>
      <c r="R7989" t="s">
        <v>210308</v>
      </c>
      <c r="S7989" t="s">
        <v>233770</v>
      </c>
    </row>
    <row r="7990" spans="1:19" x14ac:dyDescent="0.35">
      <c r="A7990" s="1">
        <v>10044</v>
      </c>
      <c r="B7990" t="s">
        <v>4898</v>
      </c>
      <c r="C7990" t="s">
        <v>53239</v>
      </c>
      <c r="D7990" t="s">
        <v>5</v>
      </c>
      <c r="F7990" t="s">
        <v>121456</v>
      </c>
      <c r="G7990">
        <v>8.6825300000000009E-7</v>
      </c>
      <c r="H7990" t="s">
        <v>4898</v>
      </c>
      <c r="I7990" t="s">
        <v>129433</v>
      </c>
      <c r="J7990" s="2" t="s">
        <v>174306</v>
      </c>
      <c r="K7990" t="s">
        <v>210308</v>
      </c>
      <c r="L7990" t="s">
        <v>228704</v>
      </c>
      <c r="M7990" t="s">
        <v>8</v>
      </c>
      <c r="N7990" t="s">
        <v>228850</v>
      </c>
      <c r="O7990" t="s">
        <v>229142</v>
      </c>
      <c r="P7990" t="s">
        <v>229142</v>
      </c>
      <c r="Q7990" t="s">
        <v>119973</v>
      </c>
      <c r="R7990" t="s">
        <v>210308</v>
      </c>
      <c r="S7990" t="s">
        <v>233770</v>
      </c>
    </row>
    <row r="7991" spans="1:19" x14ac:dyDescent="0.35">
      <c r="A7991" s="1">
        <v>10045</v>
      </c>
      <c r="B7991" t="s">
        <v>4898</v>
      </c>
      <c r="C7991" t="s">
        <v>53240</v>
      </c>
      <c r="D7991" t="s">
        <v>5</v>
      </c>
      <c r="F7991" t="s">
        <v>121375</v>
      </c>
      <c r="G7991">
        <v>9.5490899999999999E-7</v>
      </c>
      <c r="H7991" t="s">
        <v>4898</v>
      </c>
      <c r="I7991" t="s">
        <v>129433</v>
      </c>
      <c r="J7991" s="2" t="s">
        <v>174306</v>
      </c>
      <c r="K7991" t="s">
        <v>210308</v>
      </c>
      <c r="L7991" t="s">
        <v>228704</v>
      </c>
      <c r="M7991" t="s">
        <v>8</v>
      </c>
      <c r="N7991" t="s">
        <v>228850</v>
      </c>
      <c r="O7991" t="s">
        <v>229142</v>
      </c>
      <c r="P7991" t="s">
        <v>229142</v>
      </c>
      <c r="Q7991" t="s">
        <v>119973</v>
      </c>
      <c r="R7991" t="s">
        <v>210308</v>
      </c>
      <c r="S7991" t="s">
        <v>233770</v>
      </c>
    </row>
    <row r="7992" spans="1:19" x14ac:dyDescent="0.35">
      <c r="A7992" s="1">
        <v>10046</v>
      </c>
      <c r="B7992" t="s">
        <v>4898</v>
      </c>
      <c r="C7992" t="s">
        <v>53241</v>
      </c>
      <c r="D7992" t="s">
        <v>5</v>
      </c>
      <c r="F7992" t="s">
        <v>121295</v>
      </c>
      <c r="G7992">
        <v>1.9364120000000001E-6</v>
      </c>
      <c r="H7992" t="s">
        <v>4898</v>
      </c>
      <c r="I7992" t="s">
        <v>129433</v>
      </c>
      <c r="J7992" s="2" t="s">
        <v>174306</v>
      </c>
      <c r="K7992" t="s">
        <v>210308</v>
      </c>
      <c r="L7992" t="s">
        <v>228704</v>
      </c>
      <c r="M7992" t="s">
        <v>8</v>
      </c>
      <c r="N7992" t="s">
        <v>228850</v>
      </c>
      <c r="O7992" t="s">
        <v>229142</v>
      </c>
      <c r="P7992" t="s">
        <v>229142</v>
      </c>
      <c r="Q7992" t="s">
        <v>119973</v>
      </c>
      <c r="R7992" t="s">
        <v>210308</v>
      </c>
      <c r="S7992" t="s">
        <v>233770</v>
      </c>
    </row>
    <row r="7993" spans="1:19" x14ac:dyDescent="0.35">
      <c r="A7993" s="1">
        <v>10047</v>
      </c>
      <c r="B7993" t="s">
        <v>4899</v>
      </c>
      <c r="C7993" t="s">
        <v>53242</v>
      </c>
      <c r="D7993" t="s">
        <v>5</v>
      </c>
      <c r="F7993" t="s">
        <v>120137</v>
      </c>
      <c r="G7993">
        <v>6.0000000000000002E-6</v>
      </c>
      <c r="H7993" t="s">
        <v>4899</v>
      </c>
      <c r="I7993" t="s">
        <v>129434</v>
      </c>
      <c r="J7993" s="2" t="s">
        <v>174307</v>
      </c>
      <c r="K7993" t="s">
        <v>210308</v>
      </c>
      <c r="L7993" t="s">
        <v>228704</v>
      </c>
      <c r="M7993" t="s">
        <v>8</v>
      </c>
      <c r="N7993" t="s">
        <v>228873</v>
      </c>
      <c r="O7993" t="s">
        <v>229170</v>
      </c>
      <c r="P7993" t="s">
        <v>229170</v>
      </c>
      <c r="Q7993" t="s">
        <v>120970</v>
      </c>
      <c r="R7993" t="s">
        <v>210308</v>
      </c>
      <c r="S7993" t="s">
        <v>233770</v>
      </c>
    </row>
    <row r="7994" spans="1:19" x14ac:dyDescent="0.35">
      <c r="A7994" s="1">
        <v>10048</v>
      </c>
      <c r="B7994" t="s">
        <v>4900</v>
      </c>
      <c r="C7994" t="s">
        <v>53243</v>
      </c>
      <c r="D7994" t="s">
        <v>5</v>
      </c>
      <c r="E7994" t="s">
        <v>119955</v>
      </c>
      <c r="F7994" t="s">
        <v>122177</v>
      </c>
      <c r="G7994">
        <v>3.1145047999999999E-5</v>
      </c>
      <c r="H7994" t="s">
        <v>4900</v>
      </c>
      <c r="I7994" t="s">
        <v>129435</v>
      </c>
      <c r="J7994" s="2" t="s">
        <v>174308</v>
      </c>
      <c r="K7994" t="s">
        <v>210308</v>
      </c>
      <c r="L7994" t="s">
        <v>228704</v>
      </c>
      <c r="M7994" t="s">
        <v>10</v>
      </c>
      <c r="N7994" t="s">
        <v>137686</v>
      </c>
      <c r="O7994" t="s">
        <v>229107</v>
      </c>
      <c r="P7994" t="s">
        <v>230758</v>
      </c>
      <c r="R7994" t="s">
        <v>210308</v>
      </c>
      <c r="S7994" t="s">
        <v>233770</v>
      </c>
    </row>
    <row r="7995" spans="1:19" x14ac:dyDescent="0.35">
      <c r="A7995" s="1">
        <v>10049</v>
      </c>
      <c r="B7995" t="s">
        <v>4900</v>
      </c>
      <c r="C7995" t="s">
        <v>53244</v>
      </c>
      <c r="D7995" t="s">
        <v>5</v>
      </c>
      <c r="E7995" t="s">
        <v>119954</v>
      </c>
      <c r="F7995" t="s">
        <v>120480</v>
      </c>
      <c r="G7995">
        <v>2.0000000000000002E-5</v>
      </c>
      <c r="H7995" t="s">
        <v>4900</v>
      </c>
      <c r="I7995" t="s">
        <v>129435</v>
      </c>
      <c r="J7995" s="2" t="s">
        <v>174308</v>
      </c>
      <c r="K7995" t="s">
        <v>210308</v>
      </c>
      <c r="L7995" t="s">
        <v>228704</v>
      </c>
      <c r="M7995" t="s">
        <v>10</v>
      </c>
      <c r="N7995" t="s">
        <v>137686</v>
      </c>
      <c r="O7995" t="s">
        <v>229107</v>
      </c>
      <c r="P7995" t="s">
        <v>230758</v>
      </c>
      <c r="R7995" t="s">
        <v>210308</v>
      </c>
      <c r="S7995" t="s">
        <v>233770</v>
      </c>
    </row>
    <row r="7996" spans="1:19" x14ac:dyDescent="0.35">
      <c r="A7996" s="1">
        <v>10050</v>
      </c>
      <c r="B7996" t="s">
        <v>4901</v>
      </c>
      <c r="C7996" t="s">
        <v>53245</v>
      </c>
      <c r="D7996" t="s">
        <v>5</v>
      </c>
      <c r="E7996" t="s">
        <v>119955</v>
      </c>
      <c r="F7996" t="s">
        <v>120292</v>
      </c>
      <c r="G7996">
        <v>2.65169E-5</v>
      </c>
      <c r="H7996" t="s">
        <v>4901</v>
      </c>
      <c r="I7996" t="s">
        <v>129436</v>
      </c>
      <c r="J7996" s="2" t="s">
        <v>174309</v>
      </c>
      <c r="K7996" t="s">
        <v>210308</v>
      </c>
      <c r="L7996" t="s">
        <v>228704</v>
      </c>
      <c r="M7996" t="s">
        <v>10</v>
      </c>
      <c r="N7996" t="s">
        <v>228874</v>
      </c>
      <c r="O7996" t="s">
        <v>229107</v>
      </c>
      <c r="P7996" t="s">
        <v>230112</v>
      </c>
      <c r="R7996" t="s">
        <v>210308</v>
      </c>
      <c r="S7996" t="s">
        <v>233770</v>
      </c>
    </row>
    <row r="7997" spans="1:19" x14ac:dyDescent="0.35">
      <c r="A7997" s="1">
        <v>10051</v>
      </c>
      <c r="B7997" t="s">
        <v>4901</v>
      </c>
      <c r="C7997" t="s">
        <v>53246</v>
      </c>
      <c r="D7997" t="s">
        <v>5</v>
      </c>
      <c r="E7997" t="s">
        <v>119955</v>
      </c>
      <c r="F7997" t="s">
        <v>121029</v>
      </c>
      <c r="G7997">
        <v>3.0305020000000001E-6</v>
      </c>
      <c r="H7997" t="s">
        <v>4901</v>
      </c>
      <c r="I7997" t="s">
        <v>129436</v>
      </c>
      <c r="J7997" s="2" t="s">
        <v>174309</v>
      </c>
      <c r="K7997" t="s">
        <v>210308</v>
      </c>
      <c r="L7997" t="s">
        <v>228704</v>
      </c>
      <c r="M7997" t="s">
        <v>10</v>
      </c>
      <c r="N7997" t="s">
        <v>228874</v>
      </c>
      <c r="O7997" t="s">
        <v>229107</v>
      </c>
      <c r="P7997" t="s">
        <v>230112</v>
      </c>
      <c r="R7997" t="s">
        <v>210308</v>
      </c>
      <c r="S7997" t="s">
        <v>233770</v>
      </c>
    </row>
    <row r="7998" spans="1:19" x14ac:dyDescent="0.35">
      <c r="A7998" s="1">
        <v>10052</v>
      </c>
      <c r="B7998" t="s">
        <v>4901</v>
      </c>
      <c r="C7998" t="s">
        <v>53247</v>
      </c>
      <c r="D7998" t="s">
        <v>5</v>
      </c>
      <c r="E7998" t="s">
        <v>119955</v>
      </c>
      <c r="F7998" t="s">
        <v>122286</v>
      </c>
      <c r="G7998">
        <v>7.3000000000000004E-6</v>
      </c>
      <c r="H7998" t="s">
        <v>4901</v>
      </c>
      <c r="I7998" t="s">
        <v>129436</v>
      </c>
      <c r="J7998" s="2" t="s">
        <v>174309</v>
      </c>
      <c r="K7998" t="s">
        <v>210308</v>
      </c>
      <c r="L7998" t="s">
        <v>228704</v>
      </c>
      <c r="M7998" t="s">
        <v>10</v>
      </c>
      <c r="N7998" t="s">
        <v>228874</v>
      </c>
      <c r="O7998" t="s">
        <v>229107</v>
      </c>
      <c r="P7998" t="s">
        <v>230112</v>
      </c>
      <c r="R7998" t="s">
        <v>210308</v>
      </c>
      <c r="S7998" t="s">
        <v>233770</v>
      </c>
    </row>
    <row r="7999" spans="1:19" x14ac:dyDescent="0.35">
      <c r="A7999" s="1">
        <v>10053</v>
      </c>
      <c r="B7999" t="s">
        <v>4902</v>
      </c>
      <c r="C7999" t="s">
        <v>53248</v>
      </c>
      <c r="D7999" t="s">
        <v>5</v>
      </c>
      <c r="E7999" t="s">
        <v>119954</v>
      </c>
      <c r="F7999" t="s">
        <v>121000</v>
      </c>
      <c r="G7999">
        <v>1.5E-5</v>
      </c>
      <c r="H7999" t="s">
        <v>4902</v>
      </c>
      <c r="I7999" t="s">
        <v>129437</v>
      </c>
      <c r="J7999" s="2" t="s">
        <v>174310</v>
      </c>
      <c r="K7999" t="s">
        <v>210308</v>
      </c>
      <c r="L7999" t="s">
        <v>228706</v>
      </c>
      <c r="M7999" t="s">
        <v>8</v>
      </c>
      <c r="N7999" t="s">
        <v>228828</v>
      </c>
      <c r="O7999" t="s">
        <v>229113</v>
      </c>
      <c r="P7999" t="s">
        <v>230553</v>
      </c>
      <c r="Q7999" t="s">
        <v>122295</v>
      </c>
      <c r="R7999" t="s">
        <v>210308</v>
      </c>
      <c r="S7999" t="s">
        <v>233770</v>
      </c>
    </row>
    <row r="8000" spans="1:19" x14ac:dyDescent="0.35">
      <c r="A8000" s="1">
        <v>10054</v>
      </c>
      <c r="B8000" t="s">
        <v>4902</v>
      </c>
      <c r="C8000" t="s">
        <v>53249</v>
      </c>
      <c r="D8000" t="s">
        <v>5</v>
      </c>
      <c r="E8000" t="s">
        <v>119956</v>
      </c>
      <c r="F8000" t="s">
        <v>122345</v>
      </c>
      <c r="G8000">
        <v>5.5999999999999999E-5</v>
      </c>
      <c r="H8000" t="s">
        <v>4902</v>
      </c>
      <c r="I8000" t="s">
        <v>129437</v>
      </c>
      <c r="J8000" s="2" t="s">
        <v>174310</v>
      </c>
      <c r="K8000" t="s">
        <v>210308</v>
      </c>
      <c r="L8000" t="s">
        <v>228706</v>
      </c>
      <c r="M8000" t="s">
        <v>8</v>
      </c>
      <c r="N8000" t="s">
        <v>228828</v>
      </c>
      <c r="O8000" t="s">
        <v>229113</v>
      </c>
      <c r="P8000" t="s">
        <v>230553</v>
      </c>
      <c r="Q8000" t="s">
        <v>122295</v>
      </c>
      <c r="R8000" t="s">
        <v>210308</v>
      </c>
      <c r="S8000" t="s">
        <v>233770</v>
      </c>
    </row>
    <row r="8001" spans="1:19" x14ac:dyDescent="0.35">
      <c r="A8001" s="1">
        <v>10055</v>
      </c>
      <c r="B8001" t="s">
        <v>4902</v>
      </c>
      <c r="C8001" t="s">
        <v>53250</v>
      </c>
      <c r="D8001" t="s">
        <v>5</v>
      </c>
      <c r="E8001" t="s">
        <v>119954</v>
      </c>
      <c r="F8001" t="s">
        <v>121276</v>
      </c>
      <c r="G8001">
        <v>3.7600003000000001E-5</v>
      </c>
      <c r="H8001" t="s">
        <v>4902</v>
      </c>
      <c r="I8001" t="s">
        <v>129437</v>
      </c>
      <c r="J8001" s="2" t="s">
        <v>174310</v>
      </c>
      <c r="K8001" t="s">
        <v>210308</v>
      </c>
      <c r="L8001" t="s">
        <v>228706</v>
      </c>
      <c r="M8001" t="s">
        <v>8</v>
      </c>
      <c r="N8001" t="s">
        <v>228828</v>
      </c>
      <c r="O8001" t="s">
        <v>229113</v>
      </c>
      <c r="P8001" t="s">
        <v>230553</v>
      </c>
      <c r="Q8001" t="s">
        <v>122295</v>
      </c>
      <c r="R8001" t="s">
        <v>210308</v>
      </c>
      <c r="S8001" t="s">
        <v>233770</v>
      </c>
    </row>
    <row r="8002" spans="1:19" x14ac:dyDescent="0.35">
      <c r="A8002" s="1">
        <v>10056</v>
      </c>
      <c r="B8002" t="s">
        <v>4902</v>
      </c>
      <c r="C8002" t="s">
        <v>53251</v>
      </c>
      <c r="D8002" t="s">
        <v>5</v>
      </c>
      <c r="E8002" t="s">
        <v>119958</v>
      </c>
      <c r="F8002" t="s">
        <v>121172</v>
      </c>
      <c r="G8002">
        <v>2.8E-5</v>
      </c>
      <c r="H8002" t="s">
        <v>4902</v>
      </c>
      <c r="I8002" t="s">
        <v>129437</v>
      </c>
      <c r="J8002" s="2" t="s">
        <v>174310</v>
      </c>
      <c r="K8002" t="s">
        <v>210308</v>
      </c>
      <c r="L8002" t="s">
        <v>228706</v>
      </c>
      <c r="M8002" t="s">
        <v>8</v>
      </c>
      <c r="N8002" t="s">
        <v>228828</v>
      </c>
      <c r="O8002" t="s">
        <v>229113</v>
      </c>
      <c r="P8002" t="s">
        <v>230553</v>
      </c>
      <c r="Q8002" t="s">
        <v>122295</v>
      </c>
      <c r="R8002" t="s">
        <v>210308</v>
      </c>
      <c r="S8002" t="s">
        <v>233770</v>
      </c>
    </row>
    <row r="8003" spans="1:19" x14ac:dyDescent="0.35">
      <c r="A8003" s="1">
        <v>10058</v>
      </c>
      <c r="B8003" t="s">
        <v>4903</v>
      </c>
      <c r="C8003" t="s">
        <v>53252</v>
      </c>
      <c r="D8003" t="s">
        <v>3</v>
      </c>
      <c r="F8003" t="s">
        <v>121441</v>
      </c>
      <c r="G8003">
        <v>5.1463999999999995E-7</v>
      </c>
      <c r="H8003" t="s">
        <v>4903</v>
      </c>
      <c r="I8003" t="s">
        <v>129438</v>
      </c>
      <c r="J8003" s="2" t="s">
        <v>174311</v>
      </c>
      <c r="K8003" t="s">
        <v>210308</v>
      </c>
      <c r="L8003" t="s">
        <v>228704</v>
      </c>
      <c r="M8003" t="s">
        <v>228720</v>
      </c>
      <c r="N8003" t="s">
        <v>228829</v>
      </c>
      <c r="O8003" t="s">
        <v>229415</v>
      </c>
      <c r="P8003" t="s">
        <v>229415</v>
      </c>
      <c r="Q8003" t="s">
        <v>120679</v>
      </c>
      <c r="R8003" t="s">
        <v>210308</v>
      </c>
      <c r="S8003" t="s">
        <v>233770</v>
      </c>
    </row>
    <row r="8004" spans="1:19" x14ac:dyDescent="0.35">
      <c r="A8004" s="1">
        <v>10060</v>
      </c>
      <c r="B8004" t="s">
        <v>4904</v>
      </c>
      <c r="C8004" t="s">
        <v>53253</v>
      </c>
      <c r="D8004" t="s">
        <v>5</v>
      </c>
      <c r="E8004" t="s">
        <v>119955</v>
      </c>
      <c r="F8004" t="s">
        <v>120209</v>
      </c>
      <c r="G8004">
        <v>4.0000000000000003E-5</v>
      </c>
      <c r="H8004" t="s">
        <v>4904</v>
      </c>
      <c r="I8004" t="s">
        <v>129439</v>
      </c>
      <c r="J8004" s="2" t="s">
        <v>174312</v>
      </c>
      <c r="K8004" t="s">
        <v>210308</v>
      </c>
      <c r="L8004" t="s">
        <v>228704</v>
      </c>
      <c r="M8004" t="s">
        <v>8</v>
      </c>
      <c r="N8004" t="s">
        <v>228828</v>
      </c>
      <c r="O8004" t="s">
        <v>229216</v>
      </c>
      <c r="P8004" t="s">
        <v>229216</v>
      </c>
      <c r="Q8004" t="s">
        <v>119973</v>
      </c>
      <c r="R8004" t="s">
        <v>210308</v>
      </c>
      <c r="S8004" t="s">
        <v>233770</v>
      </c>
    </row>
    <row r="8005" spans="1:19" x14ac:dyDescent="0.35">
      <c r="A8005" s="1">
        <v>10061</v>
      </c>
      <c r="B8005" t="s">
        <v>4905</v>
      </c>
      <c r="C8005" t="s">
        <v>53254</v>
      </c>
      <c r="D8005" t="s">
        <v>5</v>
      </c>
      <c r="E8005" t="s">
        <v>119955</v>
      </c>
      <c r="F8005" t="s">
        <v>120415</v>
      </c>
      <c r="G8005">
        <v>2.5000000000000001E-5</v>
      </c>
      <c r="H8005" t="s">
        <v>4905</v>
      </c>
      <c r="I8005" t="s">
        <v>129440</v>
      </c>
      <c r="J8005" s="2" t="s">
        <v>174313</v>
      </c>
      <c r="K8005" t="s">
        <v>210308</v>
      </c>
      <c r="L8005" t="s">
        <v>228704</v>
      </c>
      <c r="M8005" t="s">
        <v>10</v>
      </c>
      <c r="N8005" t="s">
        <v>228827</v>
      </c>
      <c r="O8005" t="s">
        <v>229107</v>
      </c>
      <c r="P8005" t="s">
        <v>229107</v>
      </c>
      <c r="Q8005" t="s">
        <v>120060</v>
      </c>
      <c r="R8005" t="s">
        <v>210308</v>
      </c>
      <c r="S8005" t="s">
        <v>233770</v>
      </c>
    </row>
    <row r="8006" spans="1:19" x14ac:dyDescent="0.35">
      <c r="A8006" s="1">
        <v>10062</v>
      </c>
      <c r="B8006" t="s">
        <v>4905</v>
      </c>
      <c r="C8006" t="s">
        <v>53255</v>
      </c>
      <c r="D8006" t="s">
        <v>5</v>
      </c>
      <c r="E8006" t="s">
        <v>119954</v>
      </c>
      <c r="F8006" t="s">
        <v>120557</v>
      </c>
      <c r="G8006">
        <v>6.3999999999999997E-5</v>
      </c>
      <c r="H8006" t="s">
        <v>4905</v>
      </c>
      <c r="I8006" t="s">
        <v>129440</v>
      </c>
      <c r="J8006" s="2" t="s">
        <v>174313</v>
      </c>
      <c r="K8006" t="s">
        <v>210308</v>
      </c>
      <c r="L8006" t="s">
        <v>228704</v>
      </c>
      <c r="M8006" t="s">
        <v>10</v>
      </c>
      <c r="N8006" t="s">
        <v>228827</v>
      </c>
      <c r="O8006" t="s">
        <v>229107</v>
      </c>
      <c r="P8006" t="s">
        <v>229107</v>
      </c>
      <c r="Q8006" t="s">
        <v>120060</v>
      </c>
      <c r="R8006" t="s">
        <v>210308</v>
      </c>
      <c r="S8006" t="s">
        <v>233770</v>
      </c>
    </row>
    <row r="8007" spans="1:19" x14ac:dyDescent="0.35">
      <c r="A8007" s="1">
        <v>10064</v>
      </c>
      <c r="B8007" t="s">
        <v>4906</v>
      </c>
      <c r="C8007" t="s">
        <v>53256</v>
      </c>
      <c r="D8007" t="s">
        <v>5</v>
      </c>
      <c r="F8007" t="s">
        <v>120310</v>
      </c>
      <c r="G8007">
        <v>2.5666760000000001E-6</v>
      </c>
      <c r="H8007" t="s">
        <v>4906</v>
      </c>
      <c r="I8007" t="s">
        <v>129441</v>
      </c>
      <c r="J8007" s="2" t="s">
        <v>174314</v>
      </c>
      <c r="K8007" t="s">
        <v>210310</v>
      </c>
      <c r="L8007" t="s">
        <v>228704</v>
      </c>
      <c r="M8007" t="s">
        <v>8</v>
      </c>
      <c r="N8007" t="s">
        <v>228828</v>
      </c>
      <c r="O8007" t="s">
        <v>229216</v>
      </c>
      <c r="P8007" t="s">
        <v>229216</v>
      </c>
      <c r="Q8007" t="s">
        <v>121322</v>
      </c>
      <c r="R8007" t="s">
        <v>210308</v>
      </c>
      <c r="S8007" t="s">
        <v>233770</v>
      </c>
    </row>
    <row r="8008" spans="1:19" x14ac:dyDescent="0.35">
      <c r="A8008" s="1">
        <v>10065</v>
      </c>
      <c r="B8008" t="s">
        <v>4907</v>
      </c>
      <c r="C8008" t="s">
        <v>53257</v>
      </c>
      <c r="D8008" t="s">
        <v>5</v>
      </c>
      <c r="F8008" t="s">
        <v>120454</v>
      </c>
      <c r="G8008">
        <v>4.5757999999999999E-8</v>
      </c>
      <c r="H8008" t="s">
        <v>4907</v>
      </c>
      <c r="I8008" t="s">
        <v>129442</v>
      </c>
      <c r="J8008" s="2" t="s">
        <v>174315</v>
      </c>
      <c r="K8008" t="s">
        <v>210308</v>
      </c>
      <c r="L8008" t="s">
        <v>228707</v>
      </c>
      <c r="M8008" t="s">
        <v>10</v>
      </c>
      <c r="N8008" t="s">
        <v>228827</v>
      </c>
      <c r="O8008" t="s">
        <v>229107</v>
      </c>
      <c r="P8008" t="s">
        <v>229107</v>
      </c>
      <c r="Q8008" t="s">
        <v>120970</v>
      </c>
      <c r="R8008" t="s">
        <v>210308</v>
      </c>
      <c r="S8008" t="s">
        <v>233770</v>
      </c>
    </row>
    <row r="8009" spans="1:19" x14ac:dyDescent="0.35">
      <c r="A8009" s="1">
        <v>10067</v>
      </c>
      <c r="B8009" t="s">
        <v>4907</v>
      </c>
      <c r="C8009" t="s">
        <v>53258</v>
      </c>
      <c r="D8009" t="s">
        <v>5</v>
      </c>
      <c r="F8009" t="s">
        <v>120101</v>
      </c>
      <c r="G8009">
        <v>4.5757999999999999E-8</v>
      </c>
      <c r="H8009" t="s">
        <v>4907</v>
      </c>
      <c r="I8009" t="s">
        <v>129442</v>
      </c>
      <c r="J8009" s="2" t="s">
        <v>174315</v>
      </c>
      <c r="K8009" t="s">
        <v>210308</v>
      </c>
      <c r="L8009" t="s">
        <v>228707</v>
      </c>
      <c r="M8009" t="s">
        <v>10</v>
      </c>
      <c r="N8009" t="s">
        <v>228827</v>
      </c>
      <c r="O8009" t="s">
        <v>229107</v>
      </c>
      <c r="P8009" t="s">
        <v>229107</v>
      </c>
      <c r="Q8009" t="s">
        <v>120970</v>
      </c>
      <c r="R8009" t="s">
        <v>210308</v>
      </c>
      <c r="S8009" t="s">
        <v>233770</v>
      </c>
    </row>
    <row r="8010" spans="1:19" x14ac:dyDescent="0.35">
      <c r="A8010" s="1">
        <v>10070</v>
      </c>
      <c r="B8010" t="s">
        <v>4908</v>
      </c>
      <c r="C8010" t="s">
        <v>53259</v>
      </c>
      <c r="D8010" t="s">
        <v>5</v>
      </c>
      <c r="E8010" t="s">
        <v>119954</v>
      </c>
      <c r="F8010" t="s">
        <v>122525</v>
      </c>
      <c r="G8010">
        <v>1.177585E-6</v>
      </c>
      <c r="H8010" t="s">
        <v>4908</v>
      </c>
      <c r="I8010" t="s">
        <v>129443</v>
      </c>
      <c r="J8010" s="2" t="s">
        <v>174316</v>
      </c>
      <c r="K8010" t="s">
        <v>210308</v>
      </c>
      <c r="L8010" t="s">
        <v>228704</v>
      </c>
      <c r="M8010" t="s">
        <v>10</v>
      </c>
      <c r="N8010" t="s">
        <v>228930</v>
      </c>
      <c r="O8010" t="s">
        <v>229317</v>
      </c>
      <c r="P8010" t="s">
        <v>229317</v>
      </c>
      <c r="Q8010" t="s">
        <v>122295</v>
      </c>
      <c r="R8010" t="s">
        <v>210308</v>
      </c>
      <c r="S8010" t="s">
        <v>233770</v>
      </c>
    </row>
    <row r="8011" spans="1:19" x14ac:dyDescent="0.35">
      <c r="A8011" s="1">
        <v>10071</v>
      </c>
      <c r="B8011" t="s">
        <v>4908</v>
      </c>
      <c r="C8011" t="s">
        <v>53260</v>
      </c>
      <c r="D8011" t="s">
        <v>5</v>
      </c>
      <c r="F8011" t="s">
        <v>122571</v>
      </c>
      <c r="G8011">
        <v>1.3999999999999999E-6</v>
      </c>
      <c r="H8011" t="s">
        <v>4908</v>
      </c>
      <c r="I8011" t="s">
        <v>129443</v>
      </c>
      <c r="J8011" s="2" t="s">
        <v>174316</v>
      </c>
      <c r="K8011" t="s">
        <v>210308</v>
      </c>
      <c r="L8011" t="s">
        <v>228704</v>
      </c>
      <c r="M8011" t="s">
        <v>10</v>
      </c>
      <c r="N8011" t="s">
        <v>228930</v>
      </c>
      <c r="O8011" t="s">
        <v>229317</v>
      </c>
      <c r="P8011" t="s">
        <v>229317</v>
      </c>
      <c r="Q8011" t="s">
        <v>122295</v>
      </c>
      <c r="R8011" t="s">
        <v>210308</v>
      </c>
      <c r="S8011" t="s">
        <v>233770</v>
      </c>
    </row>
    <row r="8012" spans="1:19" x14ac:dyDescent="0.35">
      <c r="A8012" s="1">
        <v>10072</v>
      </c>
      <c r="B8012" t="s">
        <v>4909</v>
      </c>
      <c r="C8012" t="s">
        <v>53261</v>
      </c>
      <c r="D8012" t="s">
        <v>5</v>
      </c>
      <c r="F8012" t="s">
        <v>121703</v>
      </c>
      <c r="G8012">
        <v>1.08E-5</v>
      </c>
      <c r="H8012" t="s">
        <v>4909</v>
      </c>
      <c r="I8012" t="s">
        <v>129444</v>
      </c>
      <c r="K8012" t="s">
        <v>210308</v>
      </c>
      <c r="L8012" t="s">
        <v>228704</v>
      </c>
      <c r="M8012" t="s">
        <v>8</v>
      </c>
      <c r="N8012" t="s">
        <v>228877</v>
      </c>
      <c r="O8012" t="s">
        <v>229177</v>
      </c>
      <c r="P8012" t="s">
        <v>151460</v>
      </c>
      <c r="Q8012" t="s">
        <v>120377</v>
      </c>
      <c r="R8012" t="s">
        <v>210308</v>
      </c>
      <c r="S8012" t="s">
        <v>233770</v>
      </c>
    </row>
    <row r="8013" spans="1:19" x14ac:dyDescent="0.35">
      <c r="A8013" s="1">
        <v>10073</v>
      </c>
      <c r="B8013" t="s">
        <v>4910</v>
      </c>
      <c r="C8013" t="s">
        <v>53262</v>
      </c>
      <c r="D8013" t="s">
        <v>5</v>
      </c>
      <c r="F8013" t="s">
        <v>122572</v>
      </c>
      <c r="G8013">
        <v>9.9999999999999995E-7</v>
      </c>
      <c r="H8013" t="s">
        <v>4910</v>
      </c>
      <c r="I8013" t="s">
        <v>129445</v>
      </c>
      <c r="J8013" s="2" t="s">
        <v>174317</v>
      </c>
      <c r="K8013" t="s">
        <v>210308</v>
      </c>
      <c r="L8013" t="s">
        <v>228704</v>
      </c>
      <c r="M8013" t="s">
        <v>14</v>
      </c>
      <c r="Q8013" t="s">
        <v>121322</v>
      </c>
      <c r="R8013" t="s">
        <v>210308</v>
      </c>
      <c r="S8013" t="s">
        <v>233770</v>
      </c>
    </row>
    <row r="8014" spans="1:19" x14ac:dyDescent="0.35">
      <c r="A8014" s="1">
        <v>10074</v>
      </c>
      <c r="B8014" t="s">
        <v>4910</v>
      </c>
      <c r="C8014" t="s">
        <v>53263</v>
      </c>
      <c r="D8014" t="s">
        <v>5</v>
      </c>
      <c r="F8014" t="s">
        <v>122573</v>
      </c>
      <c r="G8014">
        <v>1.1999999999999999E-6</v>
      </c>
      <c r="H8014" t="s">
        <v>4910</v>
      </c>
      <c r="I8014" t="s">
        <v>129445</v>
      </c>
      <c r="J8014" s="2" t="s">
        <v>174317</v>
      </c>
      <c r="K8014" t="s">
        <v>210308</v>
      </c>
      <c r="L8014" t="s">
        <v>228704</v>
      </c>
      <c r="M8014" t="s">
        <v>14</v>
      </c>
      <c r="Q8014" t="s">
        <v>121322</v>
      </c>
      <c r="R8014" t="s">
        <v>210308</v>
      </c>
      <c r="S8014" t="s">
        <v>233770</v>
      </c>
    </row>
    <row r="8015" spans="1:19" x14ac:dyDescent="0.35">
      <c r="A8015" s="1">
        <v>10076</v>
      </c>
      <c r="B8015" t="s">
        <v>4911</v>
      </c>
      <c r="C8015" t="s">
        <v>53264</v>
      </c>
      <c r="D8015" t="s">
        <v>5</v>
      </c>
      <c r="F8015" t="s">
        <v>121328</v>
      </c>
      <c r="G8015">
        <v>1.0499999999999999E-6</v>
      </c>
      <c r="H8015" t="s">
        <v>4911</v>
      </c>
      <c r="I8015" t="s">
        <v>129446</v>
      </c>
      <c r="J8015" s="2" t="s">
        <v>174318</v>
      </c>
      <c r="K8015" t="s">
        <v>210308</v>
      </c>
      <c r="L8015" t="s">
        <v>228704</v>
      </c>
      <c r="M8015" t="s">
        <v>8</v>
      </c>
      <c r="N8015" t="s">
        <v>228963</v>
      </c>
      <c r="O8015" t="s">
        <v>229214</v>
      </c>
      <c r="P8015" t="s">
        <v>230759</v>
      </c>
      <c r="R8015" t="s">
        <v>210308</v>
      </c>
      <c r="S8015" t="s">
        <v>233770</v>
      </c>
    </row>
    <row r="8016" spans="1:19" x14ac:dyDescent="0.35">
      <c r="A8016" s="1">
        <v>10078</v>
      </c>
      <c r="B8016" t="s">
        <v>4912</v>
      </c>
      <c r="C8016" t="s">
        <v>53265</v>
      </c>
      <c r="D8016" t="s">
        <v>5</v>
      </c>
      <c r="F8016" t="s">
        <v>120409</v>
      </c>
      <c r="G8016">
        <v>1.7779E-6</v>
      </c>
      <c r="H8016" t="s">
        <v>4912</v>
      </c>
      <c r="I8016" t="s">
        <v>129447</v>
      </c>
      <c r="J8016" s="2" t="s">
        <v>174319</v>
      </c>
      <c r="K8016" t="s">
        <v>210308</v>
      </c>
      <c r="L8016" t="s">
        <v>228704</v>
      </c>
      <c r="M8016" t="s">
        <v>8</v>
      </c>
      <c r="N8016" t="s">
        <v>228850</v>
      </c>
      <c r="O8016" t="s">
        <v>229135</v>
      </c>
      <c r="P8016" t="s">
        <v>229135</v>
      </c>
      <c r="Q8016" t="s">
        <v>120059</v>
      </c>
      <c r="R8016" t="s">
        <v>210308</v>
      </c>
      <c r="S8016" t="s">
        <v>233770</v>
      </c>
    </row>
    <row r="8017" spans="1:19" x14ac:dyDescent="0.35">
      <c r="A8017" s="1">
        <v>10079</v>
      </c>
      <c r="B8017" t="s">
        <v>4913</v>
      </c>
      <c r="C8017" t="s">
        <v>53266</v>
      </c>
      <c r="D8017" t="s">
        <v>5</v>
      </c>
      <c r="F8017" t="s">
        <v>121258</v>
      </c>
      <c r="G8017">
        <v>9.9999999999999995E-7</v>
      </c>
      <c r="H8017" t="s">
        <v>4913</v>
      </c>
      <c r="I8017" t="s">
        <v>129448</v>
      </c>
      <c r="J8017" s="2" t="s">
        <v>174320</v>
      </c>
      <c r="K8017" t="s">
        <v>210308</v>
      </c>
      <c r="L8017" t="s">
        <v>228704</v>
      </c>
      <c r="M8017" t="s">
        <v>8</v>
      </c>
      <c r="N8017" t="s">
        <v>228828</v>
      </c>
      <c r="O8017" t="s">
        <v>229113</v>
      </c>
      <c r="P8017" t="s">
        <v>230090</v>
      </c>
      <c r="Q8017" t="s">
        <v>120377</v>
      </c>
      <c r="R8017" t="s">
        <v>210308</v>
      </c>
      <c r="S8017" t="s">
        <v>233770</v>
      </c>
    </row>
    <row r="8018" spans="1:19" x14ac:dyDescent="0.35">
      <c r="A8018" s="1">
        <v>10080</v>
      </c>
      <c r="B8018" t="s">
        <v>4913</v>
      </c>
      <c r="C8018" t="s">
        <v>53267</v>
      </c>
      <c r="D8018" t="s">
        <v>5</v>
      </c>
      <c r="E8018" t="s">
        <v>119956</v>
      </c>
      <c r="F8018" t="s">
        <v>121246</v>
      </c>
      <c r="G8018">
        <v>2.8799999999999999E-5</v>
      </c>
      <c r="H8018" t="s">
        <v>4913</v>
      </c>
      <c r="I8018" t="s">
        <v>129448</v>
      </c>
      <c r="J8018" s="2" t="s">
        <v>174320</v>
      </c>
      <c r="K8018" t="s">
        <v>210308</v>
      </c>
      <c r="L8018" t="s">
        <v>228704</v>
      </c>
      <c r="M8018" t="s">
        <v>8</v>
      </c>
      <c r="N8018" t="s">
        <v>228828</v>
      </c>
      <c r="O8018" t="s">
        <v>229113</v>
      </c>
      <c r="P8018" t="s">
        <v>230090</v>
      </c>
      <c r="Q8018" t="s">
        <v>120377</v>
      </c>
      <c r="R8018" t="s">
        <v>210308</v>
      </c>
      <c r="S8018" t="s">
        <v>233770</v>
      </c>
    </row>
    <row r="8019" spans="1:19" x14ac:dyDescent="0.35">
      <c r="A8019" s="1">
        <v>10081</v>
      </c>
      <c r="B8019" t="s">
        <v>4913</v>
      </c>
      <c r="C8019" t="s">
        <v>53268</v>
      </c>
      <c r="D8019" t="s">
        <v>5</v>
      </c>
      <c r="E8019" t="s">
        <v>119958</v>
      </c>
      <c r="F8019" t="s">
        <v>120283</v>
      </c>
      <c r="G8019">
        <v>2.6550000000000002E-5</v>
      </c>
      <c r="H8019" t="s">
        <v>4913</v>
      </c>
      <c r="I8019" t="s">
        <v>129448</v>
      </c>
      <c r="J8019" s="2" t="s">
        <v>174320</v>
      </c>
      <c r="K8019" t="s">
        <v>210308</v>
      </c>
      <c r="L8019" t="s">
        <v>228704</v>
      </c>
      <c r="M8019" t="s">
        <v>8</v>
      </c>
      <c r="N8019" t="s">
        <v>228828</v>
      </c>
      <c r="O8019" t="s">
        <v>229113</v>
      </c>
      <c r="P8019" t="s">
        <v>230090</v>
      </c>
      <c r="Q8019" t="s">
        <v>120377</v>
      </c>
      <c r="R8019" t="s">
        <v>210308</v>
      </c>
      <c r="S8019" t="s">
        <v>233770</v>
      </c>
    </row>
    <row r="8020" spans="1:19" x14ac:dyDescent="0.35">
      <c r="A8020" s="1">
        <v>10082</v>
      </c>
      <c r="B8020" t="s">
        <v>4913</v>
      </c>
      <c r="C8020" t="s">
        <v>53269</v>
      </c>
      <c r="D8020" t="s">
        <v>5</v>
      </c>
      <c r="E8020" t="s">
        <v>119958</v>
      </c>
      <c r="F8020" t="s">
        <v>120333</v>
      </c>
      <c r="G8020">
        <v>2.6599999999999999E-5</v>
      </c>
      <c r="H8020" t="s">
        <v>4913</v>
      </c>
      <c r="I8020" t="s">
        <v>129448</v>
      </c>
      <c r="J8020" s="2" t="s">
        <v>174320</v>
      </c>
      <c r="K8020" t="s">
        <v>210308</v>
      </c>
      <c r="L8020" t="s">
        <v>228704</v>
      </c>
      <c r="M8020" t="s">
        <v>8</v>
      </c>
      <c r="N8020" t="s">
        <v>228828</v>
      </c>
      <c r="O8020" t="s">
        <v>229113</v>
      </c>
      <c r="P8020" t="s">
        <v>230090</v>
      </c>
      <c r="Q8020" t="s">
        <v>120377</v>
      </c>
      <c r="R8020" t="s">
        <v>210308</v>
      </c>
      <c r="S8020" t="s">
        <v>233770</v>
      </c>
    </row>
    <row r="8021" spans="1:19" x14ac:dyDescent="0.35">
      <c r="A8021" s="1">
        <v>10083</v>
      </c>
      <c r="B8021" t="s">
        <v>4914</v>
      </c>
      <c r="C8021" t="s">
        <v>53270</v>
      </c>
      <c r="D8021" t="s">
        <v>3</v>
      </c>
      <c r="F8021" t="s">
        <v>121954</v>
      </c>
      <c r="G8021">
        <v>4.4299999999999998E-4</v>
      </c>
      <c r="H8021" t="s">
        <v>4914</v>
      </c>
      <c r="I8021" t="s">
        <v>129449</v>
      </c>
      <c r="J8021" s="2" t="s">
        <v>174321</v>
      </c>
      <c r="K8021" t="s">
        <v>210319</v>
      </c>
      <c r="L8021" t="s">
        <v>228706</v>
      </c>
      <c r="M8021" t="s">
        <v>16</v>
      </c>
      <c r="N8021" t="s">
        <v>228837</v>
      </c>
      <c r="O8021" t="s">
        <v>229262</v>
      </c>
      <c r="P8021" t="s">
        <v>230760</v>
      </c>
      <c r="Q8021" t="s">
        <v>233117</v>
      </c>
      <c r="R8021" t="s">
        <v>210308</v>
      </c>
      <c r="S8021" t="s">
        <v>233770</v>
      </c>
    </row>
    <row r="8022" spans="1:19" x14ac:dyDescent="0.35">
      <c r="A8022" s="1">
        <v>10084</v>
      </c>
      <c r="B8022" t="s">
        <v>4915</v>
      </c>
      <c r="C8022" t="s">
        <v>53271</v>
      </c>
      <c r="D8022" t="s">
        <v>5</v>
      </c>
      <c r="E8022" t="s">
        <v>119954</v>
      </c>
      <c r="F8022" t="s">
        <v>120679</v>
      </c>
      <c r="G8022">
        <v>7.9999999999999996E-6</v>
      </c>
      <c r="H8022" t="s">
        <v>4915</v>
      </c>
      <c r="I8022" t="s">
        <v>129450</v>
      </c>
      <c r="J8022" s="2" t="s">
        <v>174322</v>
      </c>
      <c r="K8022" t="s">
        <v>210308</v>
      </c>
      <c r="L8022" t="s">
        <v>228706</v>
      </c>
      <c r="M8022" t="s">
        <v>8</v>
      </c>
      <c r="N8022" t="s">
        <v>228828</v>
      </c>
      <c r="O8022" t="s">
        <v>229113</v>
      </c>
      <c r="P8022" t="s">
        <v>230113</v>
      </c>
      <c r="R8022" t="s">
        <v>210308</v>
      </c>
      <c r="S8022" t="s">
        <v>233770</v>
      </c>
    </row>
    <row r="8023" spans="1:19" x14ac:dyDescent="0.35">
      <c r="A8023" s="1">
        <v>10085</v>
      </c>
      <c r="B8023" t="s">
        <v>4916</v>
      </c>
      <c r="C8023" t="s">
        <v>53272</v>
      </c>
      <c r="D8023" t="s">
        <v>5</v>
      </c>
      <c r="E8023" t="s">
        <v>119955</v>
      </c>
      <c r="F8023" t="s">
        <v>120740</v>
      </c>
      <c r="G8023">
        <v>4.8623260000000003E-6</v>
      </c>
      <c r="H8023" t="s">
        <v>4916</v>
      </c>
      <c r="I8023" t="s">
        <v>129451</v>
      </c>
      <c r="J8023" s="2" t="s">
        <v>174323</v>
      </c>
      <c r="K8023" t="s">
        <v>210308</v>
      </c>
      <c r="L8023" t="s">
        <v>228704</v>
      </c>
      <c r="M8023" t="s">
        <v>13</v>
      </c>
      <c r="N8023" t="s">
        <v>228837</v>
      </c>
      <c r="O8023" t="s">
        <v>229146</v>
      </c>
      <c r="P8023" t="s">
        <v>230609</v>
      </c>
      <c r="R8023" t="s">
        <v>210308</v>
      </c>
      <c r="S8023" t="s">
        <v>233770</v>
      </c>
    </row>
    <row r="8024" spans="1:19" x14ac:dyDescent="0.35">
      <c r="A8024" s="1">
        <v>10086</v>
      </c>
      <c r="B8024" t="s">
        <v>4916</v>
      </c>
      <c r="C8024" t="s">
        <v>53273</v>
      </c>
      <c r="D8024" t="s">
        <v>5</v>
      </c>
      <c r="E8024" t="s">
        <v>119955</v>
      </c>
      <c r="F8024" t="s">
        <v>121399</v>
      </c>
      <c r="G8024">
        <v>3.8693200000000001E-6</v>
      </c>
      <c r="H8024" t="s">
        <v>4916</v>
      </c>
      <c r="I8024" t="s">
        <v>129451</v>
      </c>
      <c r="J8024" s="2" t="s">
        <v>174323</v>
      </c>
      <c r="K8024" t="s">
        <v>210308</v>
      </c>
      <c r="L8024" t="s">
        <v>228704</v>
      </c>
      <c r="M8024" t="s">
        <v>13</v>
      </c>
      <c r="N8024" t="s">
        <v>228837</v>
      </c>
      <c r="O8024" t="s">
        <v>229146</v>
      </c>
      <c r="P8024" t="s">
        <v>230609</v>
      </c>
      <c r="R8024" t="s">
        <v>210308</v>
      </c>
      <c r="S8024" t="s">
        <v>233770</v>
      </c>
    </row>
    <row r="8025" spans="1:19" x14ac:dyDescent="0.35">
      <c r="A8025" s="1">
        <v>10088</v>
      </c>
      <c r="B8025" t="s">
        <v>4917</v>
      </c>
      <c r="C8025" t="s">
        <v>53274</v>
      </c>
      <c r="D8025" t="s">
        <v>5</v>
      </c>
      <c r="E8025" t="s">
        <v>119955</v>
      </c>
      <c r="F8025" t="s">
        <v>121130</v>
      </c>
      <c r="G8025">
        <v>3.0000000000000001E-6</v>
      </c>
      <c r="H8025" t="s">
        <v>4917</v>
      </c>
      <c r="I8025" t="s">
        <v>129452</v>
      </c>
      <c r="J8025" s="2" t="s">
        <v>174324</v>
      </c>
      <c r="K8025" t="s">
        <v>210308</v>
      </c>
      <c r="L8025" t="s">
        <v>228704</v>
      </c>
      <c r="M8025" t="s">
        <v>8</v>
      </c>
      <c r="N8025" t="s">
        <v>228862</v>
      </c>
      <c r="O8025" t="s">
        <v>229114</v>
      </c>
      <c r="P8025" t="s">
        <v>230134</v>
      </c>
      <c r="Q8025" t="s">
        <v>119973</v>
      </c>
      <c r="R8025" t="s">
        <v>210308</v>
      </c>
      <c r="S8025" t="s">
        <v>233770</v>
      </c>
    </row>
    <row r="8026" spans="1:19" x14ac:dyDescent="0.35">
      <c r="A8026" s="1">
        <v>10089</v>
      </c>
      <c r="B8026" t="s">
        <v>4918</v>
      </c>
      <c r="C8026" t="s">
        <v>53275</v>
      </c>
      <c r="D8026" t="s">
        <v>5</v>
      </c>
      <c r="E8026" t="s">
        <v>119955</v>
      </c>
      <c r="F8026" t="s">
        <v>121108</v>
      </c>
      <c r="G8026">
        <v>2.3999999999999999E-6</v>
      </c>
      <c r="H8026" t="s">
        <v>4918</v>
      </c>
      <c r="I8026" t="s">
        <v>129453</v>
      </c>
      <c r="J8026" s="2" t="s">
        <v>174325</v>
      </c>
      <c r="K8026" t="s">
        <v>210308</v>
      </c>
      <c r="L8026" t="s">
        <v>228704</v>
      </c>
      <c r="M8026" t="s">
        <v>10</v>
      </c>
      <c r="N8026" t="s">
        <v>228827</v>
      </c>
      <c r="O8026" t="s">
        <v>229107</v>
      </c>
      <c r="P8026" t="s">
        <v>229107</v>
      </c>
      <c r="Q8026" t="s">
        <v>120962</v>
      </c>
      <c r="R8026" t="s">
        <v>210308</v>
      </c>
      <c r="S8026" t="s">
        <v>233770</v>
      </c>
    </row>
    <row r="8027" spans="1:19" x14ac:dyDescent="0.35">
      <c r="A8027" s="1">
        <v>10090</v>
      </c>
      <c r="B8027" t="s">
        <v>4919</v>
      </c>
      <c r="C8027" t="s">
        <v>53276</v>
      </c>
      <c r="D8027" t="s">
        <v>5</v>
      </c>
      <c r="E8027" t="s">
        <v>119955</v>
      </c>
      <c r="F8027" t="s">
        <v>121854</v>
      </c>
      <c r="G8027">
        <v>2.6000000000000001E-6</v>
      </c>
      <c r="H8027" t="s">
        <v>4919</v>
      </c>
      <c r="I8027" t="s">
        <v>129454</v>
      </c>
      <c r="J8027" s="2" t="s">
        <v>174326</v>
      </c>
      <c r="K8027" t="s">
        <v>210308</v>
      </c>
      <c r="L8027" t="s">
        <v>228704</v>
      </c>
      <c r="M8027" t="s">
        <v>8</v>
      </c>
      <c r="N8027" t="s">
        <v>228853</v>
      </c>
      <c r="O8027" t="s">
        <v>229141</v>
      </c>
      <c r="P8027" t="s">
        <v>230647</v>
      </c>
      <c r="R8027" t="s">
        <v>210308</v>
      </c>
      <c r="S8027" t="s">
        <v>233770</v>
      </c>
    </row>
    <row r="8028" spans="1:19" x14ac:dyDescent="0.35">
      <c r="A8028" s="1">
        <v>10091</v>
      </c>
      <c r="B8028" t="s">
        <v>4919</v>
      </c>
      <c r="C8028" t="s">
        <v>53277</v>
      </c>
      <c r="D8028" t="s">
        <v>5</v>
      </c>
      <c r="E8028" t="s">
        <v>119954</v>
      </c>
      <c r="F8028" t="s">
        <v>120492</v>
      </c>
      <c r="G8028">
        <v>1.2799999999999999E-5</v>
      </c>
      <c r="H8028" t="s">
        <v>4919</v>
      </c>
      <c r="I8028" t="s">
        <v>129454</v>
      </c>
      <c r="J8028" s="2" t="s">
        <v>174326</v>
      </c>
      <c r="K8028" t="s">
        <v>210308</v>
      </c>
      <c r="L8028" t="s">
        <v>228704</v>
      </c>
      <c r="M8028" t="s">
        <v>8</v>
      </c>
      <c r="N8028" t="s">
        <v>228853</v>
      </c>
      <c r="O8028" t="s">
        <v>229141</v>
      </c>
      <c r="P8028" t="s">
        <v>230647</v>
      </c>
      <c r="R8028" t="s">
        <v>210308</v>
      </c>
      <c r="S8028" t="s">
        <v>233770</v>
      </c>
    </row>
    <row r="8029" spans="1:19" x14ac:dyDescent="0.35">
      <c r="A8029" s="1">
        <v>10092</v>
      </c>
      <c r="B8029" t="s">
        <v>4920</v>
      </c>
      <c r="C8029" t="s">
        <v>53278</v>
      </c>
      <c r="D8029" t="s">
        <v>5</v>
      </c>
      <c r="F8029" t="s">
        <v>122009</v>
      </c>
      <c r="G8029">
        <v>2.2499999999999999E-7</v>
      </c>
      <c r="H8029" t="s">
        <v>4920</v>
      </c>
      <c r="I8029" t="s">
        <v>129455</v>
      </c>
      <c r="J8029" s="2" t="s">
        <v>174327</v>
      </c>
      <c r="K8029" t="s">
        <v>210308</v>
      </c>
      <c r="L8029" t="s">
        <v>228704</v>
      </c>
      <c r="M8029" t="s">
        <v>8</v>
      </c>
      <c r="N8029" t="s">
        <v>228853</v>
      </c>
      <c r="O8029" t="s">
        <v>229221</v>
      </c>
      <c r="P8029" t="s">
        <v>229221</v>
      </c>
      <c r="Q8029" t="s">
        <v>122295</v>
      </c>
      <c r="R8029" t="s">
        <v>210308</v>
      </c>
      <c r="S8029" t="s">
        <v>233770</v>
      </c>
    </row>
    <row r="8030" spans="1:19" x14ac:dyDescent="0.35">
      <c r="A8030" s="1">
        <v>10094</v>
      </c>
      <c r="B8030" t="s">
        <v>4920</v>
      </c>
      <c r="C8030" t="s">
        <v>53279</v>
      </c>
      <c r="D8030" t="s">
        <v>5</v>
      </c>
      <c r="F8030" t="s">
        <v>122574</v>
      </c>
      <c r="G8030">
        <v>1.4999999999999999E-7</v>
      </c>
      <c r="H8030" t="s">
        <v>4920</v>
      </c>
      <c r="I8030" t="s">
        <v>129455</v>
      </c>
      <c r="J8030" s="2" t="s">
        <v>174327</v>
      </c>
      <c r="K8030" t="s">
        <v>210308</v>
      </c>
      <c r="L8030" t="s">
        <v>228704</v>
      </c>
      <c r="M8030" t="s">
        <v>8</v>
      </c>
      <c r="N8030" t="s">
        <v>228853</v>
      </c>
      <c r="O8030" t="s">
        <v>229221</v>
      </c>
      <c r="P8030" t="s">
        <v>229221</v>
      </c>
      <c r="Q8030" t="s">
        <v>122295</v>
      </c>
      <c r="R8030" t="s">
        <v>210308</v>
      </c>
      <c r="S8030" t="s">
        <v>233770</v>
      </c>
    </row>
    <row r="8031" spans="1:19" x14ac:dyDescent="0.35">
      <c r="A8031" s="1">
        <v>10095</v>
      </c>
      <c r="B8031" t="s">
        <v>4920</v>
      </c>
      <c r="C8031" t="s">
        <v>53280</v>
      </c>
      <c r="D8031" t="s">
        <v>5</v>
      </c>
      <c r="F8031" t="s">
        <v>122307</v>
      </c>
      <c r="G8031">
        <v>1.4999999999999999E-7</v>
      </c>
      <c r="H8031" t="s">
        <v>4920</v>
      </c>
      <c r="I8031" t="s">
        <v>129455</v>
      </c>
      <c r="J8031" s="2" t="s">
        <v>174327</v>
      </c>
      <c r="K8031" t="s">
        <v>210308</v>
      </c>
      <c r="L8031" t="s">
        <v>228704</v>
      </c>
      <c r="M8031" t="s">
        <v>8</v>
      </c>
      <c r="N8031" t="s">
        <v>228853</v>
      </c>
      <c r="O8031" t="s">
        <v>229221</v>
      </c>
      <c r="P8031" t="s">
        <v>229221</v>
      </c>
      <c r="Q8031" t="s">
        <v>122295</v>
      </c>
      <c r="R8031" t="s">
        <v>210308</v>
      </c>
      <c r="S8031" t="s">
        <v>233770</v>
      </c>
    </row>
    <row r="8032" spans="1:19" x14ac:dyDescent="0.35">
      <c r="A8032" s="1">
        <v>10097</v>
      </c>
      <c r="B8032" t="s">
        <v>4920</v>
      </c>
      <c r="C8032" t="s">
        <v>53281</v>
      </c>
      <c r="D8032" t="s">
        <v>5</v>
      </c>
      <c r="F8032" t="s">
        <v>121390</v>
      </c>
      <c r="G8032">
        <v>1.0750000000000001E-6</v>
      </c>
      <c r="H8032" t="s">
        <v>4920</v>
      </c>
      <c r="I8032" t="s">
        <v>129455</v>
      </c>
      <c r="J8032" s="2" t="s">
        <v>174327</v>
      </c>
      <c r="K8032" t="s">
        <v>210308</v>
      </c>
      <c r="L8032" t="s">
        <v>228704</v>
      </c>
      <c r="M8032" t="s">
        <v>8</v>
      </c>
      <c r="N8032" t="s">
        <v>228853</v>
      </c>
      <c r="O8032" t="s">
        <v>229221</v>
      </c>
      <c r="P8032" t="s">
        <v>229221</v>
      </c>
      <c r="Q8032" t="s">
        <v>122295</v>
      </c>
      <c r="R8032" t="s">
        <v>210308</v>
      </c>
      <c r="S8032" t="s">
        <v>233770</v>
      </c>
    </row>
    <row r="8033" spans="1:19" x14ac:dyDescent="0.35">
      <c r="A8033" s="1">
        <v>10098</v>
      </c>
      <c r="B8033" t="s">
        <v>4921</v>
      </c>
      <c r="C8033" t="s">
        <v>53282</v>
      </c>
      <c r="D8033" t="s">
        <v>5</v>
      </c>
      <c r="E8033" t="s">
        <v>119955</v>
      </c>
      <c r="F8033" t="s">
        <v>121872</v>
      </c>
      <c r="G8033">
        <v>6.2500000000000003E-6</v>
      </c>
      <c r="H8033" t="s">
        <v>4921</v>
      </c>
      <c r="I8033" t="s">
        <v>129456</v>
      </c>
      <c r="J8033" s="2" t="s">
        <v>174328</v>
      </c>
      <c r="K8033" t="s">
        <v>210308</v>
      </c>
      <c r="L8033" t="s">
        <v>228705</v>
      </c>
      <c r="M8033" t="s">
        <v>8</v>
      </c>
      <c r="N8033" t="s">
        <v>228831</v>
      </c>
      <c r="O8033" t="s">
        <v>229126</v>
      </c>
      <c r="P8033" t="s">
        <v>229126</v>
      </c>
      <c r="R8033" t="s">
        <v>210308</v>
      </c>
      <c r="S8033" t="s">
        <v>233770</v>
      </c>
    </row>
    <row r="8034" spans="1:19" x14ac:dyDescent="0.35">
      <c r="A8034" s="1">
        <v>10099</v>
      </c>
      <c r="B8034" t="s">
        <v>4921</v>
      </c>
      <c r="C8034" t="s">
        <v>53283</v>
      </c>
      <c r="D8034" t="s">
        <v>5</v>
      </c>
      <c r="F8034" t="s">
        <v>122575</v>
      </c>
      <c r="G8034">
        <v>2.8500000000000002E-7</v>
      </c>
      <c r="H8034" t="s">
        <v>4921</v>
      </c>
      <c r="I8034" t="s">
        <v>129456</v>
      </c>
      <c r="J8034" s="2" t="s">
        <v>174328</v>
      </c>
      <c r="K8034" t="s">
        <v>210308</v>
      </c>
      <c r="L8034" t="s">
        <v>228705</v>
      </c>
      <c r="M8034" t="s">
        <v>8</v>
      </c>
      <c r="N8034" t="s">
        <v>228831</v>
      </c>
      <c r="O8034" t="s">
        <v>229126</v>
      </c>
      <c r="P8034" t="s">
        <v>229126</v>
      </c>
      <c r="R8034" t="s">
        <v>210308</v>
      </c>
      <c r="S8034" t="s">
        <v>233770</v>
      </c>
    </row>
    <row r="8035" spans="1:19" x14ac:dyDescent="0.35">
      <c r="A8035" s="1">
        <v>10100</v>
      </c>
      <c r="B8035" t="s">
        <v>4922</v>
      </c>
      <c r="C8035" t="s">
        <v>53284</v>
      </c>
      <c r="D8035" t="s">
        <v>5</v>
      </c>
      <c r="F8035" t="s">
        <v>122059</v>
      </c>
      <c r="G8035">
        <v>2.5000000000000002E-6</v>
      </c>
      <c r="H8035" t="s">
        <v>4922</v>
      </c>
      <c r="I8035" t="s">
        <v>129457</v>
      </c>
      <c r="J8035" s="2" t="s">
        <v>174329</v>
      </c>
      <c r="K8035" t="s">
        <v>210308</v>
      </c>
      <c r="L8035" t="s">
        <v>228704</v>
      </c>
      <c r="M8035" t="s">
        <v>8</v>
      </c>
      <c r="N8035" t="s">
        <v>228830</v>
      </c>
      <c r="O8035" t="s">
        <v>229110</v>
      </c>
      <c r="P8035" t="s">
        <v>229110</v>
      </c>
      <c r="R8035" t="s">
        <v>210308</v>
      </c>
      <c r="S8035" t="s">
        <v>233770</v>
      </c>
    </row>
    <row r="8036" spans="1:19" x14ac:dyDescent="0.35">
      <c r="A8036" s="1">
        <v>10101</v>
      </c>
      <c r="B8036" t="s">
        <v>4923</v>
      </c>
      <c r="C8036" t="s">
        <v>53285</v>
      </c>
      <c r="D8036" t="s">
        <v>5</v>
      </c>
      <c r="E8036" t="s">
        <v>119955</v>
      </c>
      <c r="F8036" t="s">
        <v>122448</v>
      </c>
      <c r="G8036">
        <v>8.9700000000000005E-6</v>
      </c>
      <c r="H8036" t="s">
        <v>4923</v>
      </c>
      <c r="I8036" t="s">
        <v>129458</v>
      </c>
      <c r="J8036" s="2" t="s">
        <v>174330</v>
      </c>
      <c r="K8036" t="s">
        <v>210308</v>
      </c>
      <c r="L8036" t="s">
        <v>228704</v>
      </c>
      <c r="M8036" t="s">
        <v>228710</v>
      </c>
      <c r="N8036" t="s">
        <v>228897</v>
      </c>
      <c r="O8036" t="s">
        <v>229532</v>
      </c>
      <c r="P8036" t="s">
        <v>229532</v>
      </c>
      <c r="R8036" t="s">
        <v>210308</v>
      </c>
      <c r="S8036" t="s">
        <v>233770</v>
      </c>
    </row>
    <row r="8037" spans="1:19" x14ac:dyDescent="0.35">
      <c r="A8037" s="1">
        <v>10102</v>
      </c>
      <c r="B8037" t="s">
        <v>4924</v>
      </c>
      <c r="C8037" t="s">
        <v>53286</v>
      </c>
      <c r="D8037" t="s">
        <v>5</v>
      </c>
      <c r="F8037" t="s">
        <v>120025</v>
      </c>
      <c r="G8037">
        <v>6.5000000000000002E-7</v>
      </c>
      <c r="H8037" t="s">
        <v>4924</v>
      </c>
      <c r="I8037" t="s">
        <v>129459</v>
      </c>
      <c r="J8037" s="2" t="s">
        <v>174331</v>
      </c>
      <c r="K8037" t="s">
        <v>210310</v>
      </c>
      <c r="L8037" t="s">
        <v>228704</v>
      </c>
      <c r="M8037" t="s">
        <v>8</v>
      </c>
      <c r="N8037" t="s">
        <v>228881</v>
      </c>
      <c r="O8037" t="s">
        <v>229474</v>
      </c>
      <c r="P8037" t="s">
        <v>230621</v>
      </c>
      <c r="Q8037" t="s">
        <v>121968</v>
      </c>
      <c r="R8037" t="s">
        <v>210308</v>
      </c>
      <c r="S8037" t="s">
        <v>233770</v>
      </c>
    </row>
    <row r="8038" spans="1:19" x14ac:dyDescent="0.35">
      <c r="A8038" s="1">
        <v>10103</v>
      </c>
      <c r="B8038" t="s">
        <v>4924</v>
      </c>
      <c r="C8038" t="s">
        <v>53287</v>
      </c>
      <c r="D8038" t="s">
        <v>5</v>
      </c>
      <c r="F8038" t="s">
        <v>120917</v>
      </c>
      <c r="G8038">
        <v>1.725E-6</v>
      </c>
      <c r="H8038" t="s">
        <v>4924</v>
      </c>
      <c r="I8038" t="s">
        <v>129459</v>
      </c>
      <c r="J8038" s="2" t="s">
        <v>174331</v>
      </c>
      <c r="K8038" t="s">
        <v>210310</v>
      </c>
      <c r="L8038" t="s">
        <v>228704</v>
      </c>
      <c r="M8038" t="s">
        <v>8</v>
      </c>
      <c r="N8038" t="s">
        <v>228881</v>
      </c>
      <c r="O8038" t="s">
        <v>229474</v>
      </c>
      <c r="P8038" t="s">
        <v>230621</v>
      </c>
      <c r="Q8038" t="s">
        <v>121968</v>
      </c>
      <c r="R8038" t="s">
        <v>210308</v>
      </c>
      <c r="S8038" t="s">
        <v>233770</v>
      </c>
    </row>
    <row r="8039" spans="1:19" x14ac:dyDescent="0.35">
      <c r="A8039" s="1">
        <v>10104</v>
      </c>
      <c r="B8039" t="s">
        <v>4925</v>
      </c>
      <c r="C8039" t="s">
        <v>53288</v>
      </c>
      <c r="D8039" t="s">
        <v>5</v>
      </c>
      <c r="F8039" t="s">
        <v>120039</v>
      </c>
      <c r="G8039">
        <v>2.7099999999999998E-7</v>
      </c>
      <c r="H8039" t="s">
        <v>4925</v>
      </c>
      <c r="I8039" t="s">
        <v>129460</v>
      </c>
      <c r="J8039" s="2" t="s">
        <v>174332</v>
      </c>
      <c r="K8039" t="s">
        <v>210308</v>
      </c>
      <c r="L8039" t="s">
        <v>228704</v>
      </c>
      <c r="M8039" t="s">
        <v>8</v>
      </c>
      <c r="N8039" t="s">
        <v>228932</v>
      </c>
      <c r="O8039" t="s">
        <v>229436</v>
      </c>
      <c r="P8039" t="s">
        <v>229436</v>
      </c>
      <c r="Q8039" t="s">
        <v>120308</v>
      </c>
      <c r="R8039" t="s">
        <v>210308</v>
      </c>
      <c r="S8039" t="s">
        <v>233770</v>
      </c>
    </row>
    <row r="8040" spans="1:19" x14ac:dyDescent="0.35">
      <c r="A8040" s="1">
        <v>10105</v>
      </c>
      <c r="B8040" t="s">
        <v>4925</v>
      </c>
      <c r="C8040" t="s">
        <v>53289</v>
      </c>
      <c r="D8040" t="s">
        <v>5</v>
      </c>
      <c r="F8040" t="s">
        <v>120361</v>
      </c>
      <c r="G8040">
        <v>3.7022100000000002E-6</v>
      </c>
      <c r="H8040" t="s">
        <v>4925</v>
      </c>
      <c r="I8040" t="s">
        <v>129460</v>
      </c>
      <c r="J8040" s="2" t="s">
        <v>174332</v>
      </c>
      <c r="K8040" t="s">
        <v>210308</v>
      </c>
      <c r="L8040" t="s">
        <v>228704</v>
      </c>
      <c r="M8040" t="s">
        <v>8</v>
      </c>
      <c r="N8040" t="s">
        <v>228932</v>
      </c>
      <c r="O8040" t="s">
        <v>229436</v>
      </c>
      <c r="P8040" t="s">
        <v>229436</v>
      </c>
      <c r="Q8040" t="s">
        <v>120308</v>
      </c>
      <c r="R8040" t="s">
        <v>210308</v>
      </c>
      <c r="S8040" t="s">
        <v>233770</v>
      </c>
    </row>
    <row r="8041" spans="1:19" x14ac:dyDescent="0.35">
      <c r="A8041" s="1">
        <v>10106</v>
      </c>
      <c r="B8041" t="s">
        <v>4926</v>
      </c>
      <c r="C8041" t="s">
        <v>53290</v>
      </c>
      <c r="D8041" t="s">
        <v>5</v>
      </c>
      <c r="F8041" t="s">
        <v>120309</v>
      </c>
      <c r="G8041">
        <v>4.54684E-7</v>
      </c>
      <c r="H8041" t="s">
        <v>4926</v>
      </c>
      <c r="I8041" t="s">
        <v>129461</v>
      </c>
      <c r="J8041" s="2" t="s">
        <v>174333</v>
      </c>
      <c r="K8041" t="s">
        <v>210308</v>
      </c>
      <c r="L8041" t="s">
        <v>228704</v>
      </c>
      <c r="M8041" t="s">
        <v>8</v>
      </c>
      <c r="N8041" t="s">
        <v>228828</v>
      </c>
      <c r="O8041" t="s">
        <v>229211</v>
      </c>
      <c r="P8041" t="s">
        <v>230761</v>
      </c>
      <c r="Q8041" t="s">
        <v>121322</v>
      </c>
      <c r="R8041" t="s">
        <v>210308</v>
      </c>
      <c r="S8041" t="s">
        <v>233770</v>
      </c>
    </row>
    <row r="8042" spans="1:19" x14ac:dyDescent="0.35">
      <c r="A8042" s="1">
        <v>10107</v>
      </c>
      <c r="B8042" t="s">
        <v>4926</v>
      </c>
      <c r="C8042" t="s">
        <v>53291</v>
      </c>
      <c r="D8042" t="s">
        <v>5</v>
      </c>
      <c r="F8042" t="s">
        <v>120783</v>
      </c>
      <c r="G8042">
        <v>3.0199999999999999E-6</v>
      </c>
      <c r="H8042" t="s">
        <v>4926</v>
      </c>
      <c r="I8042" t="s">
        <v>129461</v>
      </c>
      <c r="J8042" s="2" t="s">
        <v>174333</v>
      </c>
      <c r="K8042" t="s">
        <v>210308</v>
      </c>
      <c r="L8042" t="s">
        <v>228704</v>
      </c>
      <c r="M8042" t="s">
        <v>8</v>
      </c>
      <c r="N8042" t="s">
        <v>228828</v>
      </c>
      <c r="O8042" t="s">
        <v>229211</v>
      </c>
      <c r="P8042" t="s">
        <v>230761</v>
      </c>
      <c r="Q8042" t="s">
        <v>121322</v>
      </c>
      <c r="R8042" t="s">
        <v>210308</v>
      </c>
      <c r="S8042" t="s">
        <v>233770</v>
      </c>
    </row>
    <row r="8043" spans="1:19" x14ac:dyDescent="0.35">
      <c r="A8043" s="1">
        <v>10108</v>
      </c>
      <c r="B8043" t="s">
        <v>4926</v>
      </c>
      <c r="C8043" t="s">
        <v>53292</v>
      </c>
      <c r="D8043" t="s">
        <v>5</v>
      </c>
      <c r="F8043" t="s">
        <v>121016</v>
      </c>
      <c r="G8043">
        <v>9.9999999999999995E-7</v>
      </c>
      <c r="H8043" t="s">
        <v>4926</v>
      </c>
      <c r="I8043" t="s">
        <v>129461</v>
      </c>
      <c r="J8043" s="2" t="s">
        <v>174333</v>
      </c>
      <c r="K8043" t="s">
        <v>210308</v>
      </c>
      <c r="L8043" t="s">
        <v>228704</v>
      </c>
      <c r="M8043" t="s">
        <v>8</v>
      </c>
      <c r="N8043" t="s">
        <v>228828</v>
      </c>
      <c r="O8043" t="s">
        <v>229211</v>
      </c>
      <c r="P8043" t="s">
        <v>230761</v>
      </c>
      <c r="Q8043" t="s">
        <v>121322</v>
      </c>
      <c r="R8043" t="s">
        <v>210308</v>
      </c>
      <c r="S8043" t="s">
        <v>233770</v>
      </c>
    </row>
    <row r="8044" spans="1:19" x14ac:dyDescent="0.35">
      <c r="A8044" s="1">
        <v>10109</v>
      </c>
      <c r="B8044" t="s">
        <v>4927</v>
      </c>
      <c r="C8044" t="s">
        <v>53293</v>
      </c>
      <c r="D8044" t="s">
        <v>4</v>
      </c>
      <c r="F8044" t="s">
        <v>120217</v>
      </c>
      <c r="G8044">
        <v>4.9999999999999998E-7</v>
      </c>
      <c r="H8044" t="s">
        <v>4927</v>
      </c>
      <c r="I8044" t="s">
        <v>129462</v>
      </c>
      <c r="J8044" s="2" t="s">
        <v>174334</v>
      </c>
      <c r="K8044" t="s">
        <v>210308</v>
      </c>
      <c r="L8044" t="s">
        <v>228704</v>
      </c>
      <c r="M8044" t="s">
        <v>12</v>
      </c>
      <c r="N8044" t="s">
        <v>228955</v>
      </c>
      <c r="O8044" t="s">
        <v>229422</v>
      </c>
      <c r="P8044" t="s">
        <v>229422</v>
      </c>
      <c r="Q8044" t="s">
        <v>120216</v>
      </c>
      <c r="R8044" t="s">
        <v>210308</v>
      </c>
      <c r="S8044" t="s">
        <v>233770</v>
      </c>
    </row>
    <row r="8045" spans="1:19" x14ac:dyDescent="0.35">
      <c r="A8045" s="1">
        <v>10110</v>
      </c>
      <c r="B8045" t="s">
        <v>4928</v>
      </c>
      <c r="C8045" t="s">
        <v>53294</v>
      </c>
      <c r="D8045" t="s">
        <v>5</v>
      </c>
      <c r="E8045" t="s">
        <v>119955</v>
      </c>
      <c r="F8045" t="s">
        <v>120539</v>
      </c>
      <c r="G8045">
        <v>7.5000000000000002E-6</v>
      </c>
      <c r="H8045" t="s">
        <v>4928</v>
      </c>
      <c r="I8045" t="s">
        <v>126146</v>
      </c>
      <c r="J8045" s="2" t="s">
        <v>174335</v>
      </c>
      <c r="K8045" t="s">
        <v>210308</v>
      </c>
      <c r="L8045" t="s">
        <v>228704</v>
      </c>
      <c r="M8045" t="s">
        <v>8</v>
      </c>
      <c r="N8045" t="s">
        <v>228828</v>
      </c>
      <c r="O8045" t="s">
        <v>229216</v>
      </c>
      <c r="P8045" t="s">
        <v>229216</v>
      </c>
      <c r="Q8045" t="s">
        <v>120008</v>
      </c>
      <c r="R8045" t="s">
        <v>210308</v>
      </c>
      <c r="S8045" t="s">
        <v>233770</v>
      </c>
    </row>
    <row r="8046" spans="1:19" x14ac:dyDescent="0.35">
      <c r="A8046" s="1">
        <v>10111</v>
      </c>
      <c r="B8046" t="s">
        <v>4929</v>
      </c>
      <c r="C8046" t="s">
        <v>53295</v>
      </c>
      <c r="D8046" t="s">
        <v>5</v>
      </c>
      <c r="F8046" t="s">
        <v>121571</v>
      </c>
      <c r="G8046">
        <v>3.9999999999999998E-6</v>
      </c>
      <c r="H8046" t="s">
        <v>4929</v>
      </c>
      <c r="I8046" t="s">
        <v>129463</v>
      </c>
      <c r="K8046" t="s">
        <v>210308</v>
      </c>
      <c r="L8046" t="s">
        <v>228704</v>
      </c>
      <c r="M8046" t="s">
        <v>8</v>
      </c>
      <c r="N8046" t="s">
        <v>228862</v>
      </c>
      <c r="O8046" t="s">
        <v>229383</v>
      </c>
      <c r="P8046" t="s">
        <v>229383</v>
      </c>
      <c r="R8046" t="s">
        <v>210308</v>
      </c>
      <c r="S8046" t="s">
        <v>233770</v>
      </c>
    </row>
    <row r="8047" spans="1:19" x14ac:dyDescent="0.35">
      <c r="A8047" s="1">
        <v>10112</v>
      </c>
      <c r="B8047" t="s">
        <v>4930</v>
      </c>
      <c r="C8047" t="s">
        <v>53296</v>
      </c>
      <c r="D8047" t="s">
        <v>5</v>
      </c>
      <c r="F8047" t="s">
        <v>122576</v>
      </c>
      <c r="G8047">
        <v>1.5260000000000001E-6</v>
      </c>
      <c r="H8047" t="s">
        <v>4930</v>
      </c>
      <c r="I8047" t="s">
        <v>129464</v>
      </c>
      <c r="J8047" s="2" t="s">
        <v>174336</v>
      </c>
      <c r="K8047" t="s">
        <v>210308</v>
      </c>
      <c r="L8047" t="s">
        <v>228705</v>
      </c>
      <c r="M8047" t="s">
        <v>8</v>
      </c>
      <c r="N8047" t="s">
        <v>228867</v>
      </c>
      <c r="O8047" t="s">
        <v>229163</v>
      </c>
      <c r="P8047" t="s">
        <v>229884</v>
      </c>
      <c r="R8047" t="s">
        <v>210308</v>
      </c>
      <c r="S8047" t="s">
        <v>233770</v>
      </c>
    </row>
    <row r="8048" spans="1:19" x14ac:dyDescent="0.35">
      <c r="A8048" s="1">
        <v>10113</v>
      </c>
      <c r="B8048" t="s">
        <v>4931</v>
      </c>
      <c r="C8048" t="s">
        <v>53297</v>
      </c>
      <c r="D8048" t="s">
        <v>5</v>
      </c>
      <c r="F8048" t="s">
        <v>122107</v>
      </c>
      <c r="G8048">
        <v>2.0999999999999998E-6</v>
      </c>
      <c r="H8048" t="s">
        <v>4931</v>
      </c>
      <c r="I8048" t="s">
        <v>129465</v>
      </c>
      <c r="J8048" s="2" t="s">
        <v>174337</v>
      </c>
      <c r="K8048" t="s">
        <v>210308</v>
      </c>
      <c r="L8048" t="s">
        <v>228704</v>
      </c>
      <c r="M8048" t="s">
        <v>8</v>
      </c>
      <c r="N8048" t="s">
        <v>228859</v>
      </c>
      <c r="O8048" t="s">
        <v>229196</v>
      </c>
      <c r="P8048" t="s">
        <v>230176</v>
      </c>
      <c r="R8048" t="s">
        <v>210308</v>
      </c>
      <c r="S8048" t="s">
        <v>233770</v>
      </c>
    </row>
    <row r="8049" spans="1:19" x14ac:dyDescent="0.35">
      <c r="A8049" s="1">
        <v>10114</v>
      </c>
      <c r="B8049" t="s">
        <v>4931</v>
      </c>
      <c r="C8049" t="s">
        <v>53298</v>
      </c>
      <c r="D8049" t="s">
        <v>5</v>
      </c>
      <c r="E8049" t="s">
        <v>119954</v>
      </c>
      <c r="F8049" t="s">
        <v>122553</v>
      </c>
      <c r="G8049">
        <v>2.5000000000000002E-6</v>
      </c>
      <c r="H8049" t="s">
        <v>4931</v>
      </c>
      <c r="I8049" t="s">
        <v>129465</v>
      </c>
      <c r="J8049" s="2" t="s">
        <v>174337</v>
      </c>
      <c r="K8049" t="s">
        <v>210308</v>
      </c>
      <c r="L8049" t="s">
        <v>228704</v>
      </c>
      <c r="M8049" t="s">
        <v>8</v>
      </c>
      <c r="N8049" t="s">
        <v>228859</v>
      </c>
      <c r="O8049" t="s">
        <v>229196</v>
      </c>
      <c r="P8049" t="s">
        <v>230176</v>
      </c>
      <c r="R8049" t="s">
        <v>210308</v>
      </c>
      <c r="S8049" t="s">
        <v>233770</v>
      </c>
    </row>
    <row r="8050" spans="1:19" x14ac:dyDescent="0.35">
      <c r="A8050" s="1">
        <v>10115</v>
      </c>
      <c r="B8050" t="s">
        <v>4932</v>
      </c>
      <c r="C8050" t="s">
        <v>53299</v>
      </c>
      <c r="D8050" t="s">
        <v>5</v>
      </c>
      <c r="F8050" t="s">
        <v>121381</v>
      </c>
      <c r="G8050">
        <v>1.8499999999999999E-5</v>
      </c>
      <c r="H8050" t="s">
        <v>4932</v>
      </c>
      <c r="I8050" t="s">
        <v>129466</v>
      </c>
      <c r="J8050" s="2" t="s">
        <v>174338</v>
      </c>
      <c r="K8050" t="s">
        <v>210308</v>
      </c>
      <c r="L8050" t="s">
        <v>228704</v>
      </c>
      <c r="M8050" t="s">
        <v>8</v>
      </c>
      <c r="N8050" t="s">
        <v>228832</v>
      </c>
      <c r="O8050" t="s">
        <v>229111</v>
      </c>
      <c r="P8050" t="s">
        <v>230762</v>
      </c>
      <c r="Q8050" t="s">
        <v>121322</v>
      </c>
      <c r="R8050" t="s">
        <v>210308</v>
      </c>
      <c r="S8050" t="s">
        <v>233770</v>
      </c>
    </row>
    <row r="8051" spans="1:19" x14ac:dyDescent="0.35">
      <c r="A8051" s="1">
        <v>10117</v>
      </c>
      <c r="B8051" t="s">
        <v>4932</v>
      </c>
      <c r="C8051" t="s">
        <v>53300</v>
      </c>
      <c r="D8051" t="s">
        <v>5</v>
      </c>
      <c r="E8051" t="s">
        <v>119955</v>
      </c>
      <c r="F8051" t="s">
        <v>120842</v>
      </c>
      <c r="G8051">
        <v>6.4999999999999996E-6</v>
      </c>
      <c r="H8051" t="s">
        <v>4932</v>
      </c>
      <c r="I8051" t="s">
        <v>129466</v>
      </c>
      <c r="J8051" s="2" t="s">
        <v>174338</v>
      </c>
      <c r="K8051" t="s">
        <v>210308</v>
      </c>
      <c r="L8051" t="s">
        <v>228704</v>
      </c>
      <c r="M8051" t="s">
        <v>8</v>
      </c>
      <c r="N8051" t="s">
        <v>228832</v>
      </c>
      <c r="O8051" t="s">
        <v>229111</v>
      </c>
      <c r="P8051" t="s">
        <v>230762</v>
      </c>
      <c r="Q8051" t="s">
        <v>121322</v>
      </c>
      <c r="R8051" t="s">
        <v>210308</v>
      </c>
      <c r="S8051" t="s">
        <v>233770</v>
      </c>
    </row>
    <row r="8052" spans="1:19" x14ac:dyDescent="0.35">
      <c r="A8052" s="1">
        <v>10118</v>
      </c>
      <c r="B8052" t="s">
        <v>4932</v>
      </c>
      <c r="C8052" t="s">
        <v>53301</v>
      </c>
      <c r="D8052" t="s">
        <v>5</v>
      </c>
      <c r="F8052" t="s">
        <v>120350</v>
      </c>
      <c r="G8052">
        <v>5.22E-6</v>
      </c>
      <c r="H8052" t="s">
        <v>4932</v>
      </c>
      <c r="I8052" t="s">
        <v>129466</v>
      </c>
      <c r="J8052" s="2" t="s">
        <v>174338</v>
      </c>
      <c r="K8052" t="s">
        <v>210308</v>
      </c>
      <c r="L8052" t="s">
        <v>228704</v>
      </c>
      <c r="M8052" t="s">
        <v>8</v>
      </c>
      <c r="N8052" t="s">
        <v>228832</v>
      </c>
      <c r="O8052" t="s">
        <v>229111</v>
      </c>
      <c r="P8052" t="s">
        <v>230762</v>
      </c>
      <c r="Q8052" t="s">
        <v>121322</v>
      </c>
      <c r="R8052" t="s">
        <v>210308</v>
      </c>
      <c r="S8052" t="s">
        <v>233770</v>
      </c>
    </row>
    <row r="8053" spans="1:19" x14ac:dyDescent="0.35">
      <c r="A8053" s="1">
        <v>10119</v>
      </c>
      <c r="B8053" t="s">
        <v>4932</v>
      </c>
      <c r="C8053" t="s">
        <v>53302</v>
      </c>
      <c r="D8053" t="s">
        <v>5</v>
      </c>
      <c r="F8053" t="s">
        <v>120506</v>
      </c>
      <c r="G8053">
        <v>2.0000000000000002E-5</v>
      </c>
      <c r="H8053" t="s">
        <v>4932</v>
      </c>
      <c r="I8053" t="s">
        <v>129466</v>
      </c>
      <c r="J8053" s="2" t="s">
        <v>174338</v>
      </c>
      <c r="K8053" t="s">
        <v>210308</v>
      </c>
      <c r="L8053" t="s">
        <v>228704</v>
      </c>
      <c r="M8053" t="s">
        <v>8</v>
      </c>
      <c r="N8053" t="s">
        <v>228832</v>
      </c>
      <c r="O8053" t="s">
        <v>229111</v>
      </c>
      <c r="P8053" t="s">
        <v>230762</v>
      </c>
      <c r="Q8053" t="s">
        <v>121322</v>
      </c>
      <c r="R8053" t="s">
        <v>210308</v>
      </c>
      <c r="S8053" t="s">
        <v>233770</v>
      </c>
    </row>
    <row r="8054" spans="1:19" x14ac:dyDescent="0.35">
      <c r="A8054" s="1">
        <v>10121</v>
      </c>
      <c r="B8054" t="s">
        <v>4932</v>
      </c>
      <c r="C8054" t="s">
        <v>53303</v>
      </c>
      <c r="D8054" t="s">
        <v>5</v>
      </c>
      <c r="F8054" t="s">
        <v>120573</v>
      </c>
      <c r="G8054">
        <v>1.8752466000000001E-5</v>
      </c>
      <c r="H8054" t="s">
        <v>4932</v>
      </c>
      <c r="I8054" t="s">
        <v>129466</v>
      </c>
      <c r="J8054" s="2" t="s">
        <v>174338</v>
      </c>
      <c r="K8054" t="s">
        <v>210308</v>
      </c>
      <c r="L8054" t="s">
        <v>228704</v>
      </c>
      <c r="M8054" t="s">
        <v>8</v>
      </c>
      <c r="N8054" t="s">
        <v>228832</v>
      </c>
      <c r="O8054" t="s">
        <v>229111</v>
      </c>
      <c r="P8054" t="s">
        <v>230762</v>
      </c>
      <c r="Q8054" t="s">
        <v>121322</v>
      </c>
      <c r="R8054" t="s">
        <v>210308</v>
      </c>
      <c r="S8054" t="s">
        <v>233770</v>
      </c>
    </row>
    <row r="8055" spans="1:19" x14ac:dyDescent="0.35">
      <c r="A8055" s="1">
        <v>10122</v>
      </c>
      <c r="B8055" t="s">
        <v>4933</v>
      </c>
      <c r="C8055" t="s">
        <v>53304</v>
      </c>
      <c r="D8055" t="s">
        <v>3</v>
      </c>
      <c r="F8055" t="s">
        <v>120770</v>
      </c>
      <c r="G8055">
        <v>3.9999999999999998E-6</v>
      </c>
      <c r="H8055" t="s">
        <v>4933</v>
      </c>
      <c r="I8055" t="s">
        <v>129467</v>
      </c>
      <c r="J8055" s="2" t="s">
        <v>174339</v>
      </c>
      <c r="K8055" t="s">
        <v>210308</v>
      </c>
      <c r="L8055" t="s">
        <v>228704</v>
      </c>
      <c r="M8055" t="s">
        <v>14</v>
      </c>
      <c r="N8055" t="s">
        <v>228858</v>
      </c>
      <c r="O8055" t="s">
        <v>229149</v>
      </c>
      <c r="P8055" t="s">
        <v>230763</v>
      </c>
      <c r="Q8055" t="s">
        <v>121634</v>
      </c>
      <c r="R8055" t="s">
        <v>210308</v>
      </c>
      <c r="S8055" t="s">
        <v>233770</v>
      </c>
    </row>
    <row r="8056" spans="1:19" x14ac:dyDescent="0.35">
      <c r="A8056" s="1">
        <v>10123</v>
      </c>
      <c r="B8056" t="s">
        <v>4934</v>
      </c>
      <c r="C8056" t="s">
        <v>53305</v>
      </c>
      <c r="D8056" t="s">
        <v>5</v>
      </c>
      <c r="E8056" t="s">
        <v>119955</v>
      </c>
      <c r="F8056" t="s">
        <v>120490</v>
      </c>
      <c r="G8056">
        <v>1.336992E-5</v>
      </c>
      <c r="H8056" t="s">
        <v>4934</v>
      </c>
      <c r="I8056" t="s">
        <v>129468</v>
      </c>
      <c r="J8056" s="2" t="s">
        <v>174340</v>
      </c>
      <c r="K8056" t="s">
        <v>210310</v>
      </c>
      <c r="L8056" t="s">
        <v>228704</v>
      </c>
      <c r="M8056" t="s">
        <v>13</v>
      </c>
      <c r="N8056" t="s">
        <v>228861</v>
      </c>
      <c r="O8056" t="s">
        <v>229191</v>
      </c>
      <c r="P8056" t="s">
        <v>230764</v>
      </c>
      <c r="Q8056" t="s">
        <v>120308</v>
      </c>
      <c r="R8056" t="s">
        <v>210308</v>
      </c>
      <c r="S8056" t="s">
        <v>233770</v>
      </c>
    </row>
    <row r="8057" spans="1:19" x14ac:dyDescent="0.35">
      <c r="A8057" s="1">
        <v>10124</v>
      </c>
      <c r="B8057" t="s">
        <v>4934</v>
      </c>
      <c r="C8057" t="s">
        <v>53306</v>
      </c>
      <c r="D8057" t="s">
        <v>5</v>
      </c>
      <c r="E8057" t="s">
        <v>119955</v>
      </c>
      <c r="F8057" t="s">
        <v>121264</v>
      </c>
      <c r="G8057">
        <v>1.8460500000000001E-6</v>
      </c>
      <c r="H8057" t="s">
        <v>4934</v>
      </c>
      <c r="I8057" t="s">
        <v>129468</v>
      </c>
      <c r="J8057" s="2" t="s">
        <v>174340</v>
      </c>
      <c r="K8057" t="s">
        <v>210310</v>
      </c>
      <c r="L8057" t="s">
        <v>228704</v>
      </c>
      <c r="M8057" t="s">
        <v>13</v>
      </c>
      <c r="N8057" t="s">
        <v>228861</v>
      </c>
      <c r="O8057" t="s">
        <v>229191</v>
      </c>
      <c r="P8057" t="s">
        <v>230764</v>
      </c>
      <c r="Q8057" t="s">
        <v>120308</v>
      </c>
      <c r="R8057" t="s">
        <v>210308</v>
      </c>
      <c r="S8057" t="s">
        <v>233770</v>
      </c>
    </row>
    <row r="8058" spans="1:19" x14ac:dyDescent="0.35">
      <c r="A8058" s="1">
        <v>10125</v>
      </c>
      <c r="B8058" t="s">
        <v>4934</v>
      </c>
      <c r="C8058" t="s">
        <v>53307</v>
      </c>
      <c r="D8058" t="s">
        <v>5</v>
      </c>
      <c r="E8058" t="s">
        <v>119955</v>
      </c>
      <c r="F8058" t="s">
        <v>121596</v>
      </c>
      <c r="G8058">
        <v>6.37695E-6</v>
      </c>
      <c r="H8058" t="s">
        <v>4934</v>
      </c>
      <c r="I8058" t="s">
        <v>129468</v>
      </c>
      <c r="J8058" s="2" t="s">
        <v>174340</v>
      </c>
      <c r="K8058" t="s">
        <v>210310</v>
      </c>
      <c r="L8058" t="s">
        <v>228704</v>
      </c>
      <c r="M8058" t="s">
        <v>13</v>
      </c>
      <c r="N8058" t="s">
        <v>228861</v>
      </c>
      <c r="O8058" t="s">
        <v>229191</v>
      </c>
      <c r="P8058" t="s">
        <v>230764</v>
      </c>
      <c r="Q8058" t="s">
        <v>120308</v>
      </c>
      <c r="R8058" t="s">
        <v>210308</v>
      </c>
      <c r="S8058" t="s">
        <v>233770</v>
      </c>
    </row>
    <row r="8059" spans="1:19" x14ac:dyDescent="0.35">
      <c r="A8059" s="1">
        <v>10126</v>
      </c>
      <c r="B8059" t="s">
        <v>4934</v>
      </c>
      <c r="C8059" t="s">
        <v>53308</v>
      </c>
      <c r="D8059" t="s">
        <v>5</v>
      </c>
      <c r="E8059" t="s">
        <v>119955</v>
      </c>
      <c r="F8059" t="s">
        <v>121813</v>
      </c>
      <c r="G8059">
        <v>2.7971999999999999E-5</v>
      </c>
      <c r="H8059" t="s">
        <v>4934</v>
      </c>
      <c r="I8059" t="s">
        <v>129468</v>
      </c>
      <c r="J8059" s="2" t="s">
        <v>174340</v>
      </c>
      <c r="K8059" t="s">
        <v>210310</v>
      </c>
      <c r="L8059" t="s">
        <v>228704</v>
      </c>
      <c r="M8059" t="s">
        <v>13</v>
      </c>
      <c r="N8059" t="s">
        <v>228861</v>
      </c>
      <c r="O8059" t="s">
        <v>229191</v>
      </c>
      <c r="P8059" t="s">
        <v>230764</v>
      </c>
      <c r="Q8059" t="s">
        <v>120308</v>
      </c>
      <c r="R8059" t="s">
        <v>210308</v>
      </c>
      <c r="S8059" t="s">
        <v>233770</v>
      </c>
    </row>
    <row r="8060" spans="1:19" x14ac:dyDescent="0.35">
      <c r="A8060" s="1">
        <v>10127</v>
      </c>
      <c r="B8060" t="s">
        <v>4934</v>
      </c>
      <c r="C8060" t="s">
        <v>53309</v>
      </c>
      <c r="D8060" t="s">
        <v>5</v>
      </c>
      <c r="E8060" t="s">
        <v>119954</v>
      </c>
      <c r="F8060" t="s">
        <v>120358</v>
      </c>
      <c r="G8060">
        <v>1.8186226E-5</v>
      </c>
      <c r="H8060" t="s">
        <v>4934</v>
      </c>
      <c r="I8060" t="s">
        <v>129468</v>
      </c>
      <c r="J8060" s="2" t="s">
        <v>174340</v>
      </c>
      <c r="K8060" t="s">
        <v>210310</v>
      </c>
      <c r="L8060" t="s">
        <v>228704</v>
      </c>
      <c r="M8060" t="s">
        <v>13</v>
      </c>
      <c r="N8060" t="s">
        <v>228861</v>
      </c>
      <c r="O8060" t="s">
        <v>229191</v>
      </c>
      <c r="P8060" t="s">
        <v>230764</v>
      </c>
      <c r="Q8060" t="s">
        <v>120308</v>
      </c>
      <c r="R8060" t="s">
        <v>210308</v>
      </c>
      <c r="S8060" t="s">
        <v>233770</v>
      </c>
    </row>
    <row r="8061" spans="1:19" x14ac:dyDescent="0.35">
      <c r="A8061" s="1">
        <v>10128</v>
      </c>
      <c r="B8061" t="s">
        <v>4935</v>
      </c>
      <c r="C8061" t="s">
        <v>53310</v>
      </c>
      <c r="D8061" t="s">
        <v>5</v>
      </c>
      <c r="E8061" t="s">
        <v>119956</v>
      </c>
      <c r="F8061" t="s">
        <v>122494</v>
      </c>
      <c r="G8061">
        <v>3.4900000000000001E-5</v>
      </c>
      <c r="H8061" t="s">
        <v>4935</v>
      </c>
      <c r="I8061" t="s">
        <v>129469</v>
      </c>
      <c r="J8061" s="2" t="s">
        <v>174341</v>
      </c>
      <c r="K8061" t="s">
        <v>210308</v>
      </c>
      <c r="L8061" t="s">
        <v>228704</v>
      </c>
      <c r="M8061" t="s">
        <v>13</v>
      </c>
      <c r="N8061" t="s">
        <v>228861</v>
      </c>
      <c r="O8061" t="s">
        <v>229155</v>
      </c>
      <c r="P8061" t="s">
        <v>230765</v>
      </c>
      <c r="Q8061" t="s">
        <v>120682</v>
      </c>
      <c r="R8061" t="s">
        <v>210308</v>
      </c>
      <c r="S8061" t="s">
        <v>233770</v>
      </c>
    </row>
    <row r="8062" spans="1:19" x14ac:dyDescent="0.35">
      <c r="A8062" s="1">
        <v>10129</v>
      </c>
      <c r="B8062" t="s">
        <v>4935</v>
      </c>
      <c r="C8062" t="s">
        <v>53311</v>
      </c>
      <c r="D8062" t="s">
        <v>5</v>
      </c>
      <c r="E8062" t="s">
        <v>119959</v>
      </c>
      <c r="F8062" t="s">
        <v>120500</v>
      </c>
      <c r="G8062">
        <v>1.1E-4</v>
      </c>
      <c r="H8062" t="s">
        <v>4935</v>
      </c>
      <c r="I8062" t="s">
        <v>129469</v>
      </c>
      <c r="J8062" s="2" t="s">
        <v>174341</v>
      </c>
      <c r="K8062" t="s">
        <v>210308</v>
      </c>
      <c r="L8062" t="s">
        <v>228704</v>
      </c>
      <c r="M8062" t="s">
        <v>13</v>
      </c>
      <c r="N8062" t="s">
        <v>228861</v>
      </c>
      <c r="O8062" t="s">
        <v>229155</v>
      </c>
      <c r="P8062" t="s">
        <v>230765</v>
      </c>
      <c r="Q8062" t="s">
        <v>120682</v>
      </c>
      <c r="R8062" t="s">
        <v>210308</v>
      </c>
      <c r="S8062" t="s">
        <v>233770</v>
      </c>
    </row>
    <row r="8063" spans="1:19" x14ac:dyDescent="0.35">
      <c r="A8063" s="1">
        <v>10130</v>
      </c>
      <c r="B8063" t="s">
        <v>4935</v>
      </c>
      <c r="C8063" t="s">
        <v>53312</v>
      </c>
      <c r="D8063" t="s">
        <v>5</v>
      </c>
      <c r="E8063" t="s">
        <v>119958</v>
      </c>
      <c r="F8063" t="s">
        <v>120889</v>
      </c>
      <c r="G8063">
        <v>1.0443200000000001E-4</v>
      </c>
      <c r="H8063" t="s">
        <v>4935</v>
      </c>
      <c r="I8063" t="s">
        <v>129469</v>
      </c>
      <c r="J8063" s="2" t="s">
        <v>174341</v>
      </c>
      <c r="K8063" t="s">
        <v>210308</v>
      </c>
      <c r="L8063" t="s">
        <v>228704</v>
      </c>
      <c r="M8063" t="s">
        <v>13</v>
      </c>
      <c r="N8063" t="s">
        <v>228861</v>
      </c>
      <c r="O8063" t="s">
        <v>229155</v>
      </c>
      <c r="P8063" t="s">
        <v>230765</v>
      </c>
      <c r="Q8063" t="s">
        <v>120682</v>
      </c>
      <c r="R8063" t="s">
        <v>210308</v>
      </c>
      <c r="S8063" t="s">
        <v>233770</v>
      </c>
    </row>
    <row r="8064" spans="1:19" x14ac:dyDescent="0.35">
      <c r="A8064" s="1">
        <v>10131</v>
      </c>
      <c r="B8064" t="s">
        <v>4935</v>
      </c>
      <c r="C8064" t="s">
        <v>53313</v>
      </c>
      <c r="D8064" t="s">
        <v>5</v>
      </c>
      <c r="E8064" t="s">
        <v>119954</v>
      </c>
      <c r="F8064" t="s">
        <v>122577</v>
      </c>
      <c r="G8064">
        <v>2.6675000000000001E-5</v>
      </c>
      <c r="H8064" t="s">
        <v>4935</v>
      </c>
      <c r="I8064" t="s">
        <v>129469</v>
      </c>
      <c r="J8064" s="2" t="s">
        <v>174341</v>
      </c>
      <c r="K8064" t="s">
        <v>210308</v>
      </c>
      <c r="L8064" t="s">
        <v>228704</v>
      </c>
      <c r="M8064" t="s">
        <v>13</v>
      </c>
      <c r="N8064" t="s">
        <v>228861</v>
      </c>
      <c r="O8064" t="s">
        <v>229155</v>
      </c>
      <c r="P8064" t="s">
        <v>230765</v>
      </c>
      <c r="Q8064" t="s">
        <v>120682</v>
      </c>
      <c r="R8064" t="s">
        <v>210308</v>
      </c>
      <c r="S8064" t="s">
        <v>233770</v>
      </c>
    </row>
    <row r="8065" spans="1:19" x14ac:dyDescent="0.35">
      <c r="A8065" s="1">
        <v>10132</v>
      </c>
      <c r="B8065" t="s">
        <v>4935</v>
      </c>
      <c r="C8065" t="s">
        <v>53314</v>
      </c>
      <c r="D8065" t="s">
        <v>5</v>
      </c>
      <c r="E8065" t="s">
        <v>119957</v>
      </c>
      <c r="F8065" t="s">
        <v>120159</v>
      </c>
      <c r="G8065">
        <v>5.1999999999999997E-5</v>
      </c>
      <c r="H8065" t="s">
        <v>4935</v>
      </c>
      <c r="I8065" t="s">
        <v>129469</v>
      </c>
      <c r="J8065" s="2" t="s">
        <v>174341</v>
      </c>
      <c r="K8065" t="s">
        <v>210308</v>
      </c>
      <c r="L8065" t="s">
        <v>228704</v>
      </c>
      <c r="M8065" t="s">
        <v>13</v>
      </c>
      <c r="N8065" t="s">
        <v>228861</v>
      </c>
      <c r="O8065" t="s">
        <v>229155</v>
      </c>
      <c r="P8065" t="s">
        <v>230765</v>
      </c>
      <c r="Q8065" t="s">
        <v>120682</v>
      </c>
      <c r="R8065" t="s">
        <v>210308</v>
      </c>
      <c r="S8065" t="s">
        <v>233770</v>
      </c>
    </row>
    <row r="8066" spans="1:19" x14ac:dyDescent="0.35">
      <c r="A8066" s="1">
        <v>10133</v>
      </c>
      <c r="B8066" t="s">
        <v>4936</v>
      </c>
      <c r="C8066" t="s">
        <v>53315</v>
      </c>
      <c r="D8066" t="s">
        <v>5</v>
      </c>
      <c r="F8066" t="s">
        <v>122156</v>
      </c>
      <c r="G8066">
        <v>6.0000000000000002E-6</v>
      </c>
      <c r="H8066" t="s">
        <v>4936</v>
      </c>
      <c r="I8066" t="s">
        <v>129470</v>
      </c>
      <c r="J8066" s="2" t="s">
        <v>174342</v>
      </c>
      <c r="K8066" t="s">
        <v>210308</v>
      </c>
      <c r="L8066" t="s">
        <v>228707</v>
      </c>
      <c r="M8066" t="s">
        <v>8</v>
      </c>
      <c r="N8066" t="s">
        <v>228848</v>
      </c>
      <c r="O8066" t="s">
        <v>229133</v>
      </c>
      <c r="P8066" t="s">
        <v>230112</v>
      </c>
      <c r="Q8066" t="s">
        <v>120682</v>
      </c>
      <c r="R8066" t="s">
        <v>210308</v>
      </c>
      <c r="S8066" t="s">
        <v>233770</v>
      </c>
    </row>
    <row r="8067" spans="1:19" x14ac:dyDescent="0.35">
      <c r="A8067" s="1">
        <v>10134</v>
      </c>
      <c r="B8067" t="s">
        <v>4936</v>
      </c>
      <c r="C8067" t="s">
        <v>53316</v>
      </c>
      <c r="D8067" t="s">
        <v>5</v>
      </c>
      <c r="F8067" t="s">
        <v>120860</v>
      </c>
      <c r="G8067">
        <v>7.9999999999999996E-6</v>
      </c>
      <c r="H8067" t="s">
        <v>4936</v>
      </c>
      <c r="I8067" t="s">
        <v>129470</v>
      </c>
      <c r="J8067" s="2" t="s">
        <v>174342</v>
      </c>
      <c r="K8067" t="s">
        <v>210308</v>
      </c>
      <c r="L8067" t="s">
        <v>228707</v>
      </c>
      <c r="M8067" t="s">
        <v>8</v>
      </c>
      <c r="N8067" t="s">
        <v>228848</v>
      </c>
      <c r="O8067" t="s">
        <v>229133</v>
      </c>
      <c r="P8067" t="s">
        <v>230112</v>
      </c>
      <c r="Q8067" t="s">
        <v>120682</v>
      </c>
      <c r="R8067" t="s">
        <v>210308</v>
      </c>
      <c r="S8067" t="s">
        <v>233770</v>
      </c>
    </row>
    <row r="8068" spans="1:19" x14ac:dyDescent="0.35">
      <c r="A8068" s="1">
        <v>10135</v>
      </c>
      <c r="B8068" t="s">
        <v>4936</v>
      </c>
      <c r="C8068" t="s">
        <v>53317</v>
      </c>
      <c r="D8068" t="s">
        <v>5</v>
      </c>
      <c r="F8068" t="s">
        <v>122225</v>
      </c>
      <c r="G8068">
        <v>7.9999999999999996E-6</v>
      </c>
      <c r="H8068" t="s">
        <v>4936</v>
      </c>
      <c r="I8068" t="s">
        <v>129470</v>
      </c>
      <c r="J8068" s="2" t="s">
        <v>174342</v>
      </c>
      <c r="K8068" t="s">
        <v>210308</v>
      </c>
      <c r="L8068" t="s">
        <v>228707</v>
      </c>
      <c r="M8068" t="s">
        <v>8</v>
      </c>
      <c r="N8068" t="s">
        <v>228848</v>
      </c>
      <c r="O8068" t="s">
        <v>229133</v>
      </c>
      <c r="P8068" t="s">
        <v>230112</v>
      </c>
      <c r="Q8068" t="s">
        <v>120682</v>
      </c>
      <c r="R8068" t="s">
        <v>210308</v>
      </c>
      <c r="S8068" t="s">
        <v>233770</v>
      </c>
    </row>
    <row r="8069" spans="1:19" x14ac:dyDescent="0.35">
      <c r="A8069" s="1">
        <v>10136</v>
      </c>
      <c r="B8069" t="s">
        <v>4936</v>
      </c>
      <c r="C8069" t="s">
        <v>53318</v>
      </c>
      <c r="D8069" t="s">
        <v>4</v>
      </c>
      <c r="F8069" t="s">
        <v>122385</v>
      </c>
      <c r="G8069">
        <v>9.64E-7</v>
      </c>
      <c r="H8069" t="s">
        <v>4936</v>
      </c>
      <c r="I8069" t="s">
        <v>129470</v>
      </c>
      <c r="J8069" s="2" t="s">
        <v>174342</v>
      </c>
      <c r="K8069" t="s">
        <v>210308</v>
      </c>
      <c r="L8069" t="s">
        <v>228707</v>
      </c>
      <c r="M8069" t="s">
        <v>8</v>
      </c>
      <c r="N8069" t="s">
        <v>228848</v>
      </c>
      <c r="O8069" t="s">
        <v>229133</v>
      </c>
      <c r="P8069" t="s">
        <v>230112</v>
      </c>
      <c r="Q8069" t="s">
        <v>120682</v>
      </c>
      <c r="R8069" t="s">
        <v>210308</v>
      </c>
      <c r="S8069" t="s">
        <v>233770</v>
      </c>
    </row>
    <row r="8070" spans="1:19" x14ac:dyDescent="0.35">
      <c r="A8070" s="1">
        <v>10137</v>
      </c>
      <c r="B8070" t="s">
        <v>4937</v>
      </c>
      <c r="C8070" t="s">
        <v>53319</v>
      </c>
      <c r="D8070" t="s">
        <v>4</v>
      </c>
      <c r="F8070" t="s">
        <v>122578</v>
      </c>
      <c r="G8070">
        <v>4.4999999999999998E-7</v>
      </c>
      <c r="H8070" t="s">
        <v>4937</v>
      </c>
      <c r="I8070" t="s">
        <v>129471</v>
      </c>
      <c r="J8070" s="2" t="s">
        <v>174343</v>
      </c>
      <c r="K8070" t="s">
        <v>210308</v>
      </c>
      <c r="L8070" t="s">
        <v>228704</v>
      </c>
      <c r="M8070" t="s">
        <v>8</v>
      </c>
      <c r="N8070" t="s">
        <v>228853</v>
      </c>
      <c r="O8070" t="s">
        <v>229141</v>
      </c>
      <c r="P8070" t="s">
        <v>230286</v>
      </c>
      <c r="Q8070" t="s">
        <v>121230</v>
      </c>
      <c r="R8070" t="s">
        <v>210308</v>
      </c>
      <c r="S8070" t="s">
        <v>233770</v>
      </c>
    </row>
    <row r="8071" spans="1:19" x14ac:dyDescent="0.35">
      <c r="A8071" s="1">
        <v>10139</v>
      </c>
      <c r="B8071" t="s">
        <v>4938</v>
      </c>
      <c r="C8071" t="s">
        <v>53320</v>
      </c>
      <c r="D8071" t="s">
        <v>5</v>
      </c>
      <c r="E8071" t="s">
        <v>119959</v>
      </c>
      <c r="F8071" t="s">
        <v>120774</v>
      </c>
      <c r="G8071">
        <v>1.2E-5</v>
      </c>
      <c r="H8071" t="s">
        <v>4938</v>
      </c>
      <c r="I8071" t="s">
        <v>129472</v>
      </c>
      <c r="J8071" s="2" t="s">
        <v>174344</v>
      </c>
      <c r="K8071" t="s">
        <v>210308</v>
      </c>
      <c r="L8071" t="s">
        <v>228704</v>
      </c>
      <c r="M8071" t="s">
        <v>8</v>
      </c>
      <c r="N8071" t="s">
        <v>228876</v>
      </c>
      <c r="O8071" t="s">
        <v>229173</v>
      </c>
      <c r="P8071" t="s">
        <v>229173</v>
      </c>
      <c r="Q8071" t="s">
        <v>121634</v>
      </c>
      <c r="R8071" t="s">
        <v>210308</v>
      </c>
      <c r="S8071" t="s">
        <v>233770</v>
      </c>
    </row>
    <row r="8072" spans="1:19" x14ac:dyDescent="0.35">
      <c r="A8072" s="1">
        <v>10140</v>
      </c>
      <c r="B8072" t="s">
        <v>4938</v>
      </c>
      <c r="C8072" t="s">
        <v>53321</v>
      </c>
      <c r="D8072" t="s">
        <v>5</v>
      </c>
      <c r="E8072" t="s">
        <v>119957</v>
      </c>
      <c r="F8072" t="s">
        <v>122579</v>
      </c>
      <c r="G8072">
        <v>8.3999999999999995E-5</v>
      </c>
      <c r="H8072" t="s">
        <v>4938</v>
      </c>
      <c r="I8072" t="s">
        <v>129472</v>
      </c>
      <c r="J8072" s="2" t="s">
        <v>174344</v>
      </c>
      <c r="K8072" t="s">
        <v>210308</v>
      </c>
      <c r="L8072" t="s">
        <v>228704</v>
      </c>
      <c r="M8072" t="s">
        <v>8</v>
      </c>
      <c r="N8072" t="s">
        <v>228876</v>
      </c>
      <c r="O8072" t="s">
        <v>229173</v>
      </c>
      <c r="P8072" t="s">
        <v>229173</v>
      </c>
      <c r="Q8072" t="s">
        <v>121634</v>
      </c>
      <c r="R8072" t="s">
        <v>210308</v>
      </c>
      <c r="S8072" t="s">
        <v>233770</v>
      </c>
    </row>
    <row r="8073" spans="1:19" x14ac:dyDescent="0.35">
      <c r="A8073" s="1">
        <v>10141</v>
      </c>
      <c r="B8073" t="s">
        <v>4938</v>
      </c>
      <c r="C8073" t="s">
        <v>53322</v>
      </c>
      <c r="D8073" t="s">
        <v>5</v>
      </c>
      <c r="E8073" t="s">
        <v>119958</v>
      </c>
      <c r="F8073" t="s">
        <v>121361</v>
      </c>
      <c r="G8073">
        <v>6.4999999999999994E-5</v>
      </c>
      <c r="H8073" t="s">
        <v>4938</v>
      </c>
      <c r="I8073" t="s">
        <v>129472</v>
      </c>
      <c r="J8073" s="2" t="s">
        <v>174344</v>
      </c>
      <c r="K8073" t="s">
        <v>210308</v>
      </c>
      <c r="L8073" t="s">
        <v>228704</v>
      </c>
      <c r="M8073" t="s">
        <v>8</v>
      </c>
      <c r="N8073" t="s">
        <v>228876</v>
      </c>
      <c r="O8073" t="s">
        <v>229173</v>
      </c>
      <c r="P8073" t="s">
        <v>229173</v>
      </c>
      <c r="Q8073" t="s">
        <v>121634</v>
      </c>
      <c r="R8073" t="s">
        <v>210308</v>
      </c>
      <c r="S8073" t="s">
        <v>233770</v>
      </c>
    </row>
    <row r="8074" spans="1:19" x14ac:dyDescent="0.35">
      <c r="A8074" s="1">
        <v>10142</v>
      </c>
      <c r="B8074" t="s">
        <v>4938</v>
      </c>
      <c r="C8074" t="s">
        <v>53323</v>
      </c>
      <c r="D8074" t="s">
        <v>5</v>
      </c>
      <c r="E8074" t="s">
        <v>119959</v>
      </c>
      <c r="F8074" t="s">
        <v>120894</v>
      </c>
      <c r="G8074">
        <v>2.9600000000000001E-5</v>
      </c>
      <c r="H8074" t="s">
        <v>4938</v>
      </c>
      <c r="I8074" t="s">
        <v>129472</v>
      </c>
      <c r="J8074" s="2" t="s">
        <v>174344</v>
      </c>
      <c r="K8074" t="s">
        <v>210308</v>
      </c>
      <c r="L8074" t="s">
        <v>228704</v>
      </c>
      <c r="M8074" t="s">
        <v>8</v>
      </c>
      <c r="N8074" t="s">
        <v>228876</v>
      </c>
      <c r="O8074" t="s">
        <v>229173</v>
      </c>
      <c r="P8074" t="s">
        <v>229173</v>
      </c>
      <c r="Q8074" t="s">
        <v>121634</v>
      </c>
      <c r="R8074" t="s">
        <v>210308</v>
      </c>
      <c r="S8074" t="s">
        <v>233770</v>
      </c>
    </row>
    <row r="8075" spans="1:19" x14ac:dyDescent="0.35">
      <c r="A8075" s="1">
        <v>10143</v>
      </c>
      <c r="B8075" t="s">
        <v>4939</v>
      </c>
      <c r="C8075" t="s">
        <v>53324</v>
      </c>
      <c r="D8075" t="s">
        <v>5</v>
      </c>
      <c r="F8075" t="s">
        <v>122580</v>
      </c>
      <c r="G8075">
        <v>2.555672E-6</v>
      </c>
      <c r="H8075" t="s">
        <v>4939</v>
      </c>
      <c r="I8075" t="s">
        <v>129473</v>
      </c>
      <c r="J8075" s="2" t="s">
        <v>174345</v>
      </c>
      <c r="K8075" t="s">
        <v>210308</v>
      </c>
      <c r="L8075" t="s">
        <v>228706</v>
      </c>
      <c r="M8075" t="s">
        <v>10</v>
      </c>
      <c r="N8075" t="s">
        <v>137686</v>
      </c>
      <c r="O8075" t="s">
        <v>229533</v>
      </c>
      <c r="P8075" t="s">
        <v>229533</v>
      </c>
      <c r="Q8075" t="s">
        <v>122718</v>
      </c>
      <c r="R8075" t="s">
        <v>210308</v>
      </c>
      <c r="S8075" t="s">
        <v>233770</v>
      </c>
    </row>
    <row r="8076" spans="1:19" x14ac:dyDescent="0.35">
      <c r="A8076" s="1">
        <v>10144</v>
      </c>
      <c r="B8076" t="s">
        <v>4940</v>
      </c>
      <c r="C8076" t="s">
        <v>53325</v>
      </c>
      <c r="D8076" t="s">
        <v>5</v>
      </c>
      <c r="F8076" t="s">
        <v>121629</v>
      </c>
      <c r="G8076">
        <v>1.5200226E-5</v>
      </c>
      <c r="H8076" t="s">
        <v>4940</v>
      </c>
      <c r="I8076" t="s">
        <v>129474</v>
      </c>
      <c r="J8076" s="2" t="s">
        <v>174346</v>
      </c>
      <c r="K8076" t="s">
        <v>210308</v>
      </c>
      <c r="L8076" t="s">
        <v>228707</v>
      </c>
      <c r="M8076" t="s">
        <v>8</v>
      </c>
      <c r="N8076" t="s">
        <v>228892</v>
      </c>
      <c r="O8076" t="s">
        <v>229199</v>
      </c>
      <c r="P8076" t="s">
        <v>230766</v>
      </c>
      <c r="R8076" t="s">
        <v>210308</v>
      </c>
      <c r="S8076" t="s">
        <v>233770</v>
      </c>
    </row>
    <row r="8077" spans="1:19" x14ac:dyDescent="0.35">
      <c r="A8077" s="1">
        <v>10147</v>
      </c>
      <c r="B8077" t="s">
        <v>4940</v>
      </c>
      <c r="C8077" t="s">
        <v>53326</v>
      </c>
      <c r="D8077" t="s">
        <v>5</v>
      </c>
      <c r="F8077" t="s">
        <v>121687</v>
      </c>
      <c r="G8077">
        <v>8.9005890000000007E-6</v>
      </c>
      <c r="H8077" t="s">
        <v>4940</v>
      </c>
      <c r="I8077" t="s">
        <v>129474</v>
      </c>
      <c r="J8077" s="2" t="s">
        <v>174346</v>
      </c>
      <c r="K8077" t="s">
        <v>210308</v>
      </c>
      <c r="L8077" t="s">
        <v>228707</v>
      </c>
      <c r="M8077" t="s">
        <v>8</v>
      </c>
      <c r="N8077" t="s">
        <v>228892</v>
      </c>
      <c r="O8077" t="s">
        <v>229199</v>
      </c>
      <c r="P8077" t="s">
        <v>230766</v>
      </c>
      <c r="R8077" t="s">
        <v>210308</v>
      </c>
      <c r="S8077" t="s">
        <v>233770</v>
      </c>
    </row>
    <row r="8078" spans="1:19" x14ac:dyDescent="0.35">
      <c r="A8078" s="1">
        <v>10148</v>
      </c>
      <c r="B8078" t="s">
        <v>4940</v>
      </c>
      <c r="C8078" t="s">
        <v>53327</v>
      </c>
      <c r="D8078" t="s">
        <v>5</v>
      </c>
      <c r="E8078" t="s">
        <v>119958</v>
      </c>
      <c r="F8078" t="s">
        <v>122443</v>
      </c>
      <c r="G8078">
        <v>3.8769108999999999E-5</v>
      </c>
      <c r="H8078" t="s">
        <v>4940</v>
      </c>
      <c r="I8078" t="s">
        <v>129474</v>
      </c>
      <c r="J8078" s="2" t="s">
        <v>174346</v>
      </c>
      <c r="K8078" t="s">
        <v>210308</v>
      </c>
      <c r="L8078" t="s">
        <v>228707</v>
      </c>
      <c r="M8078" t="s">
        <v>8</v>
      </c>
      <c r="N8078" t="s">
        <v>228892</v>
      </c>
      <c r="O8078" t="s">
        <v>229199</v>
      </c>
      <c r="P8078" t="s">
        <v>230766</v>
      </c>
      <c r="R8078" t="s">
        <v>210308</v>
      </c>
      <c r="S8078" t="s">
        <v>233770</v>
      </c>
    </row>
    <row r="8079" spans="1:19" x14ac:dyDescent="0.35">
      <c r="A8079" s="1">
        <v>10149</v>
      </c>
      <c r="B8079" t="s">
        <v>4940</v>
      </c>
      <c r="C8079" t="s">
        <v>53328</v>
      </c>
      <c r="D8079" t="s">
        <v>5</v>
      </c>
      <c r="E8079" t="s">
        <v>119956</v>
      </c>
      <c r="F8079" t="s">
        <v>122581</v>
      </c>
      <c r="G8079">
        <v>4.8218801999999999E-5</v>
      </c>
      <c r="H8079" t="s">
        <v>4940</v>
      </c>
      <c r="I8079" t="s">
        <v>129474</v>
      </c>
      <c r="J8079" s="2" t="s">
        <v>174346</v>
      </c>
      <c r="K8079" t="s">
        <v>210308</v>
      </c>
      <c r="L8079" t="s">
        <v>228707</v>
      </c>
      <c r="M8079" t="s">
        <v>8</v>
      </c>
      <c r="N8079" t="s">
        <v>228892</v>
      </c>
      <c r="O8079" t="s">
        <v>229199</v>
      </c>
      <c r="P8079" t="s">
        <v>230766</v>
      </c>
      <c r="R8079" t="s">
        <v>210308</v>
      </c>
      <c r="S8079" t="s">
        <v>233770</v>
      </c>
    </row>
    <row r="8080" spans="1:19" x14ac:dyDescent="0.35">
      <c r="A8080" s="1">
        <v>10150</v>
      </c>
      <c r="B8080" t="s">
        <v>4940</v>
      </c>
      <c r="C8080" t="s">
        <v>53329</v>
      </c>
      <c r="D8080" t="s">
        <v>3</v>
      </c>
      <c r="F8080" t="s">
        <v>120082</v>
      </c>
      <c r="G8080">
        <v>3.0359999999999998E-6</v>
      </c>
      <c r="H8080" t="s">
        <v>4940</v>
      </c>
      <c r="I8080" t="s">
        <v>129474</v>
      </c>
      <c r="J8080" s="2" t="s">
        <v>174346</v>
      </c>
      <c r="K8080" t="s">
        <v>210308</v>
      </c>
      <c r="L8080" t="s">
        <v>228707</v>
      </c>
      <c r="M8080" t="s">
        <v>8</v>
      </c>
      <c r="N8080" t="s">
        <v>228892</v>
      </c>
      <c r="O8080" t="s">
        <v>229199</v>
      </c>
      <c r="P8080" t="s">
        <v>230766</v>
      </c>
      <c r="R8080" t="s">
        <v>210308</v>
      </c>
      <c r="S8080" t="s">
        <v>233770</v>
      </c>
    </row>
    <row r="8081" spans="1:19" x14ac:dyDescent="0.35">
      <c r="A8081" s="1">
        <v>10151</v>
      </c>
      <c r="B8081" t="s">
        <v>4941</v>
      </c>
      <c r="C8081" t="s">
        <v>53330</v>
      </c>
      <c r="D8081" t="s">
        <v>5</v>
      </c>
      <c r="F8081" t="s">
        <v>122230</v>
      </c>
      <c r="G8081">
        <v>1.5999999999999999E-5</v>
      </c>
      <c r="H8081" t="s">
        <v>4941</v>
      </c>
      <c r="I8081" t="s">
        <v>129475</v>
      </c>
      <c r="J8081" s="2" t="s">
        <v>174347</v>
      </c>
      <c r="K8081" t="s">
        <v>210308</v>
      </c>
      <c r="L8081" t="s">
        <v>228704</v>
      </c>
      <c r="M8081" t="s">
        <v>8</v>
      </c>
      <c r="N8081" t="s">
        <v>228848</v>
      </c>
      <c r="O8081" t="s">
        <v>229324</v>
      </c>
      <c r="P8081" t="s">
        <v>230289</v>
      </c>
      <c r="Q8081" t="s">
        <v>120056</v>
      </c>
      <c r="R8081" t="s">
        <v>210308</v>
      </c>
      <c r="S8081" t="s">
        <v>233770</v>
      </c>
    </row>
    <row r="8082" spans="1:19" x14ac:dyDescent="0.35">
      <c r="A8082" s="1">
        <v>10152</v>
      </c>
      <c r="B8082" t="s">
        <v>4941</v>
      </c>
      <c r="C8082" t="s">
        <v>53331</v>
      </c>
      <c r="D8082" t="s">
        <v>5</v>
      </c>
      <c r="F8082" t="s">
        <v>120124</v>
      </c>
      <c r="G8082">
        <v>1.0000000000000001E-5</v>
      </c>
      <c r="H8082" t="s">
        <v>4941</v>
      </c>
      <c r="I8082" t="s">
        <v>129475</v>
      </c>
      <c r="J8082" s="2" t="s">
        <v>174347</v>
      </c>
      <c r="K8082" t="s">
        <v>210308</v>
      </c>
      <c r="L8082" t="s">
        <v>228704</v>
      </c>
      <c r="M8082" t="s">
        <v>8</v>
      </c>
      <c r="N8082" t="s">
        <v>228848</v>
      </c>
      <c r="O8082" t="s">
        <v>229324</v>
      </c>
      <c r="P8082" t="s">
        <v>230289</v>
      </c>
      <c r="Q8082" t="s">
        <v>120056</v>
      </c>
      <c r="R8082" t="s">
        <v>210308</v>
      </c>
      <c r="S8082" t="s">
        <v>233770</v>
      </c>
    </row>
    <row r="8083" spans="1:19" x14ac:dyDescent="0.35">
      <c r="A8083" s="1">
        <v>10153</v>
      </c>
      <c r="B8083" t="s">
        <v>4942</v>
      </c>
      <c r="C8083" t="s">
        <v>53332</v>
      </c>
      <c r="D8083" t="s">
        <v>5</v>
      </c>
      <c r="E8083" t="s">
        <v>119954</v>
      </c>
      <c r="F8083" t="s">
        <v>120545</v>
      </c>
      <c r="G8083">
        <v>1.2E-5</v>
      </c>
      <c r="H8083" t="s">
        <v>4942</v>
      </c>
      <c r="I8083" t="s">
        <v>129476</v>
      </c>
      <c r="J8083" s="2" t="s">
        <v>174348</v>
      </c>
      <c r="K8083" t="s">
        <v>210308</v>
      </c>
      <c r="L8083" t="s">
        <v>228704</v>
      </c>
      <c r="M8083" t="s">
        <v>228738</v>
      </c>
      <c r="N8083" t="s">
        <v>228880</v>
      </c>
      <c r="O8083" t="s">
        <v>229184</v>
      </c>
      <c r="P8083" t="s">
        <v>229184</v>
      </c>
      <c r="R8083" t="s">
        <v>210308</v>
      </c>
      <c r="S8083" t="s">
        <v>233770</v>
      </c>
    </row>
    <row r="8084" spans="1:19" x14ac:dyDescent="0.35">
      <c r="A8084" s="1">
        <v>10154</v>
      </c>
      <c r="B8084" t="s">
        <v>4943</v>
      </c>
      <c r="C8084" t="s">
        <v>53333</v>
      </c>
      <c r="D8084" t="s">
        <v>5</v>
      </c>
      <c r="E8084" t="s">
        <v>119956</v>
      </c>
      <c r="F8084" t="s">
        <v>122582</v>
      </c>
      <c r="G8084">
        <v>4.3999999999999999E-5</v>
      </c>
      <c r="H8084" t="s">
        <v>4943</v>
      </c>
      <c r="I8084" t="s">
        <v>129477</v>
      </c>
      <c r="J8084" s="2" t="s">
        <v>174349</v>
      </c>
      <c r="K8084" t="s">
        <v>210308</v>
      </c>
      <c r="L8084" t="s">
        <v>228705</v>
      </c>
      <c r="M8084" t="s">
        <v>8</v>
      </c>
      <c r="N8084" t="s">
        <v>228828</v>
      </c>
      <c r="O8084" t="s">
        <v>229216</v>
      </c>
      <c r="P8084" t="s">
        <v>229216</v>
      </c>
      <c r="R8084" t="s">
        <v>210308</v>
      </c>
      <c r="S8084" t="s">
        <v>233770</v>
      </c>
    </row>
    <row r="8085" spans="1:19" x14ac:dyDescent="0.35">
      <c r="A8085" s="1">
        <v>10155</v>
      </c>
      <c r="B8085" t="s">
        <v>4943</v>
      </c>
      <c r="C8085" t="s">
        <v>53334</v>
      </c>
      <c r="D8085" t="s">
        <v>5</v>
      </c>
      <c r="E8085" t="s">
        <v>119954</v>
      </c>
      <c r="F8085" t="s">
        <v>122583</v>
      </c>
      <c r="G8085">
        <v>2.6299999999999999E-5</v>
      </c>
      <c r="H8085" t="s">
        <v>4943</v>
      </c>
      <c r="I8085" t="s">
        <v>129477</v>
      </c>
      <c r="J8085" s="2" t="s">
        <v>174349</v>
      </c>
      <c r="K8085" t="s">
        <v>210308</v>
      </c>
      <c r="L8085" t="s">
        <v>228705</v>
      </c>
      <c r="M8085" t="s">
        <v>8</v>
      </c>
      <c r="N8085" t="s">
        <v>228828</v>
      </c>
      <c r="O8085" t="s">
        <v>229216</v>
      </c>
      <c r="P8085" t="s">
        <v>229216</v>
      </c>
      <c r="R8085" t="s">
        <v>210308</v>
      </c>
      <c r="S8085" t="s">
        <v>233770</v>
      </c>
    </row>
    <row r="8086" spans="1:19" x14ac:dyDescent="0.35">
      <c r="A8086" s="1">
        <v>10156</v>
      </c>
      <c r="B8086" t="s">
        <v>4943</v>
      </c>
      <c r="C8086" t="s">
        <v>53335</v>
      </c>
      <c r="D8086" t="s">
        <v>5</v>
      </c>
      <c r="E8086" t="s">
        <v>119958</v>
      </c>
      <c r="F8086" t="s">
        <v>121178</v>
      </c>
      <c r="G8086">
        <v>1.2E-5</v>
      </c>
      <c r="H8086" t="s">
        <v>4943</v>
      </c>
      <c r="I8086" t="s">
        <v>129477</v>
      </c>
      <c r="J8086" s="2" t="s">
        <v>174349</v>
      </c>
      <c r="K8086" t="s">
        <v>210308</v>
      </c>
      <c r="L8086" t="s">
        <v>228705</v>
      </c>
      <c r="M8086" t="s">
        <v>8</v>
      </c>
      <c r="N8086" t="s">
        <v>228828</v>
      </c>
      <c r="O8086" t="s">
        <v>229216</v>
      </c>
      <c r="P8086" t="s">
        <v>229216</v>
      </c>
      <c r="R8086" t="s">
        <v>210308</v>
      </c>
      <c r="S8086" t="s">
        <v>233770</v>
      </c>
    </row>
    <row r="8087" spans="1:19" x14ac:dyDescent="0.35">
      <c r="A8087" s="1">
        <v>10159</v>
      </c>
      <c r="B8087" t="s">
        <v>4944</v>
      </c>
      <c r="C8087" t="s">
        <v>53336</v>
      </c>
      <c r="D8087" t="s">
        <v>5</v>
      </c>
      <c r="E8087" t="s">
        <v>119956</v>
      </c>
      <c r="F8087" t="s">
        <v>121861</v>
      </c>
      <c r="G8087">
        <v>2.05E-5</v>
      </c>
      <c r="H8087" t="s">
        <v>4944</v>
      </c>
      <c r="I8087" t="s">
        <v>129478</v>
      </c>
      <c r="J8087" s="2" t="s">
        <v>174350</v>
      </c>
      <c r="K8087" t="s">
        <v>210310</v>
      </c>
      <c r="L8087" t="s">
        <v>228704</v>
      </c>
      <c r="M8087" t="s">
        <v>8</v>
      </c>
      <c r="N8087" t="s">
        <v>228910</v>
      </c>
      <c r="O8087" t="s">
        <v>229253</v>
      </c>
      <c r="P8087" t="s">
        <v>230291</v>
      </c>
      <c r="Q8087" t="s">
        <v>124552</v>
      </c>
      <c r="R8087" t="s">
        <v>210308</v>
      </c>
      <c r="S8087" t="s">
        <v>233770</v>
      </c>
    </row>
    <row r="8088" spans="1:19" x14ac:dyDescent="0.35">
      <c r="A8088" s="1">
        <v>10160</v>
      </c>
      <c r="B8088" t="s">
        <v>4944</v>
      </c>
      <c r="C8088" t="s">
        <v>53337</v>
      </c>
      <c r="D8088" t="s">
        <v>5</v>
      </c>
      <c r="F8088" t="s">
        <v>122262</v>
      </c>
      <c r="G8088">
        <v>3.3000000000000002E-6</v>
      </c>
      <c r="H8088" t="s">
        <v>4944</v>
      </c>
      <c r="I8088" t="s">
        <v>129478</v>
      </c>
      <c r="J8088" s="2" t="s">
        <v>174350</v>
      </c>
      <c r="K8088" t="s">
        <v>210310</v>
      </c>
      <c r="L8088" t="s">
        <v>228704</v>
      </c>
      <c r="M8088" t="s">
        <v>8</v>
      </c>
      <c r="N8088" t="s">
        <v>228910</v>
      </c>
      <c r="O8088" t="s">
        <v>229253</v>
      </c>
      <c r="P8088" t="s">
        <v>230291</v>
      </c>
      <c r="Q8088" t="s">
        <v>124552</v>
      </c>
      <c r="R8088" t="s">
        <v>210308</v>
      </c>
      <c r="S8088" t="s">
        <v>233770</v>
      </c>
    </row>
    <row r="8089" spans="1:19" x14ac:dyDescent="0.35">
      <c r="A8089" s="1">
        <v>10162</v>
      </c>
      <c r="B8089" t="s">
        <v>4945</v>
      </c>
      <c r="C8089" t="s">
        <v>53338</v>
      </c>
      <c r="D8089" t="s">
        <v>5</v>
      </c>
      <c r="F8089" t="s">
        <v>120372</v>
      </c>
      <c r="G8089">
        <v>2.6833639999999999E-5</v>
      </c>
      <c r="H8089" t="s">
        <v>4945</v>
      </c>
      <c r="I8089" t="s">
        <v>129479</v>
      </c>
      <c r="J8089" s="2" t="s">
        <v>174351</v>
      </c>
      <c r="K8089" t="s">
        <v>210308</v>
      </c>
      <c r="L8089" t="s">
        <v>228707</v>
      </c>
      <c r="M8089" t="s">
        <v>8</v>
      </c>
      <c r="N8089" t="s">
        <v>228828</v>
      </c>
      <c r="O8089" t="s">
        <v>229113</v>
      </c>
      <c r="P8089" t="s">
        <v>230556</v>
      </c>
      <c r="Q8089" t="s">
        <v>233108</v>
      </c>
      <c r="R8089" t="s">
        <v>210308</v>
      </c>
      <c r="S8089" t="s">
        <v>233770</v>
      </c>
    </row>
    <row r="8090" spans="1:19" x14ac:dyDescent="0.35">
      <c r="A8090" s="1">
        <v>10164</v>
      </c>
      <c r="B8090" t="s">
        <v>4945</v>
      </c>
      <c r="C8090" t="s">
        <v>53339</v>
      </c>
      <c r="D8090" t="s">
        <v>5</v>
      </c>
      <c r="E8090" t="s">
        <v>119958</v>
      </c>
      <c r="F8090" t="s">
        <v>122584</v>
      </c>
      <c r="G8090">
        <v>3.1999999999999999E-5</v>
      </c>
      <c r="H8090" t="s">
        <v>4945</v>
      </c>
      <c r="I8090" t="s">
        <v>129479</v>
      </c>
      <c r="J8090" s="2" t="s">
        <v>174351</v>
      </c>
      <c r="K8090" t="s">
        <v>210308</v>
      </c>
      <c r="L8090" t="s">
        <v>228707</v>
      </c>
      <c r="M8090" t="s">
        <v>8</v>
      </c>
      <c r="N8090" t="s">
        <v>228828</v>
      </c>
      <c r="O8090" t="s">
        <v>229113</v>
      </c>
      <c r="P8090" t="s">
        <v>230556</v>
      </c>
      <c r="Q8090" t="s">
        <v>233108</v>
      </c>
      <c r="R8090" t="s">
        <v>210308</v>
      </c>
      <c r="S8090" t="s">
        <v>233770</v>
      </c>
    </row>
    <row r="8091" spans="1:19" x14ac:dyDescent="0.35">
      <c r="A8091" s="1">
        <v>10166</v>
      </c>
      <c r="B8091" t="s">
        <v>4945</v>
      </c>
      <c r="C8091" t="s">
        <v>53340</v>
      </c>
      <c r="D8091" t="s">
        <v>5</v>
      </c>
      <c r="F8091" t="s">
        <v>122077</v>
      </c>
      <c r="G8091">
        <v>8.599999999999999E-6</v>
      </c>
      <c r="H8091" t="s">
        <v>4945</v>
      </c>
      <c r="I8091" t="s">
        <v>129479</v>
      </c>
      <c r="J8091" s="2" t="s">
        <v>174351</v>
      </c>
      <c r="K8091" t="s">
        <v>210308</v>
      </c>
      <c r="L8091" t="s">
        <v>228707</v>
      </c>
      <c r="M8091" t="s">
        <v>8</v>
      </c>
      <c r="N8091" t="s">
        <v>228828</v>
      </c>
      <c r="O8091" t="s">
        <v>229113</v>
      </c>
      <c r="P8091" t="s">
        <v>230556</v>
      </c>
      <c r="Q8091" t="s">
        <v>233108</v>
      </c>
      <c r="R8091" t="s">
        <v>210308</v>
      </c>
      <c r="S8091" t="s">
        <v>233770</v>
      </c>
    </row>
    <row r="8092" spans="1:19" x14ac:dyDescent="0.35">
      <c r="A8092" s="1">
        <v>10167</v>
      </c>
      <c r="B8092" t="s">
        <v>4945</v>
      </c>
      <c r="C8092" t="s">
        <v>53341</v>
      </c>
      <c r="D8092" t="s">
        <v>5</v>
      </c>
      <c r="E8092" t="s">
        <v>119954</v>
      </c>
      <c r="F8092" t="s">
        <v>121265</v>
      </c>
      <c r="G8092">
        <v>4.3999999999999999E-5</v>
      </c>
      <c r="H8092" t="s">
        <v>4945</v>
      </c>
      <c r="I8092" t="s">
        <v>129479</v>
      </c>
      <c r="J8092" s="2" t="s">
        <v>174351</v>
      </c>
      <c r="K8092" t="s">
        <v>210308</v>
      </c>
      <c r="L8092" t="s">
        <v>228707</v>
      </c>
      <c r="M8092" t="s">
        <v>8</v>
      </c>
      <c r="N8092" t="s">
        <v>228828</v>
      </c>
      <c r="O8092" t="s">
        <v>229113</v>
      </c>
      <c r="P8092" t="s">
        <v>230556</v>
      </c>
      <c r="Q8092" t="s">
        <v>233108</v>
      </c>
      <c r="R8092" t="s">
        <v>210308</v>
      </c>
      <c r="S8092" t="s">
        <v>233770</v>
      </c>
    </row>
    <row r="8093" spans="1:19" x14ac:dyDescent="0.35">
      <c r="A8093" s="1">
        <v>10168</v>
      </c>
      <c r="B8093" t="s">
        <v>4945</v>
      </c>
      <c r="C8093" t="s">
        <v>53342</v>
      </c>
      <c r="D8093" t="s">
        <v>5</v>
      </c>
      <c r="F8093" t="s">
        <v>120085</v>
      </c>
      <c r="G8093">
        <v>2.6999999999999999E-5</v>
      </c>
      <c r="H8093" t="s">
        <v>4945</v>
      </c>
      <c r="I8093" t="s">
        <v>129479</v>
      </c>
      <c r="J8093" s="2" t="s">
        <v>174351</v>
      </c>
      <c r="K8093" t="s">
        <v>210308</v>
      </c>
      <c r="L8093" t="s">
        <v>228707</v>
      </c>
      <c r="M8093" t="s">
        <v>8</v>
      </c>
      <c r="N8093" t="s">
        <v>228828</v>
      </c>
      <c r="O8093" t="s">
        <v>229113</v>
      </c>
      <c r="P8093" t="s">
        <v>230556</v>
      </c>
      <c r="Q8093" t="s">
        <v>233108</v>
      </c>
      <c r="R8093" t="s">
        <v>210308</v>
      </c>
      <c r="S8093" t="s">
        <v>233770</v>
      </c>
    </row>
    <row r="8094" spans="1:19" x14ac:dyDescent="0.35">
      <c r="A8094" s="1">
        <v>10169</v>
      </c>
      <c r="B8094" t="s">
        <v>4946</v>
      </c>
      <c r="C8094" t="s">
        <v>53343</v>
      </c>
      <c r="D8094" t="s">
        <v>4</v>
      </c>
      <c r="F8094" t="s">
        <v>121276</v>
      </c>
      <c r="G8094">
        <v>3.5016099999999998E-7</v>
      </c>
      <c r="H8094" t="s">
        <v>4946</v>
      </c>
      <c r="I8094" t="s">
        <v>129480</v>
      </c>
      <c r="J8094" s="2" t="s">
        <v>174352</v>
      </c>
      <c r="K8094" t="s">
        <v>210308</v>
      </c>
      <c r="L8094" t="s">
        <v>228704</v>
      </c>
      <c r="M8094" t="s">
        <v>8</v>
      </c>
      <c r="N8094" t="s">
        <v>228832</v>
      </c>
      <c r="O8094" t="s">
        <v>229111</v>
      </c>
      <c r="P8094" t="s">
        <v>230767</v>
      </c>
      <c r="Q8094" t="s">
        <v>120008</v>
      </c>
      <c r="R8094" t="s">
        <v>210308</v>
      </c>
      <c r="S8094" t="s">
        <v>233770</v>
      </c>
    </row>
    <row r="8095" spans="1:19" x14ac:dyDescent="0.35">
      <c r="A8095" s="1">
        <v>10170</v>
      </c>
      <c r="B8095" t="s">
        <v>4947</v>
      </c>
      <c r="C8095" t="s">
        <v>53344</v>
      </c>
      <c r="D8095" t="s">
        <v>5</v>
      </c>
      <c r="F8095" t="s">
        <v>120414</v>
      </c>
      <c r="G8095">
        <v>1.6602801999999998E-5</v>
      </c>
      <c r="H8095" t="s">
        <v>4947</v>
      </c>
      <c r="I8095" t="s">
        <v>129481</v>
      </c>
      <c r="J8095" s="2" t="s">
        <v>174353</v>
      </c>
      <c r="K8095" t="s">
        <v>210308</v>
      </c>
      <c r="L8095" t="s">
        <v>228707</v>
      </c>
      <c r="M8095" t="s">
        <v>12</v>
      </c>
      <c r="N8095" t="s">
        <v>228878</v>
      </c>
      <c r="O8095" t="s">
        <v>229181</v>
      </c>
      <c r="P8095" t="s">
        <v>229181</v>
      </c>
      <c r="Q8095" t="s">
        <v>121322</v>
      </c>
      <c r="R8095" t="s">
        <v>210308</v>
      </c>
      <c r="S8095" t="s">
        <v>233770</v>
      </c>
    </row>
    <row r="8096" spans="1:19" x14ac:dyDescent="0.35">
      <c r="A8096" s="1">
        <v>10171</v>
      </c>
      <c r="B8096" t="s">
        <v>4947</v>
      </c>
      <c r="C8096" t="s">
        <v>53345</v>
      </c>
      <c r="D8096" t="s">
        <v>5</v>
      </c>
      <c r="F8096" t="s">
        <v>122585</v>
      </c>
      <c r="G8096">
        <v>4.1244540000000001E-6</v>
      </c>
      <c r="H8096" t="s">
        <v>4947</v>
      </c>
      <c r="I8096" t="s">
        <v>129481</v>
      </c>
      <c r="J8096" s="2" t="s">
        <v>174353</v>
      </c>
      <c r="K8096" t="s">
        <v>210308</v>
      </c>
      <c r="L8096" t="s">
        <v>228707</v>
      </c>
      <c r="M8096" t="s">
        <v>12</v>
      </c>
      <c r="N8096" t="s">
        <v>228878</v>
      </c>
      <c r="O8096" t="s">
        <v>229181</v>
      </c>
      <c r="P8096" t="s">
        <v>229181</v>
      </c>
      <c r="Q8096" t="s">
        <v>121322</v>
      </c>
      <c r="R8096" t="s">
        <v>210308</v>
      </c>
      <c r="S8096" t="s">
        <v>233770</v>
      </c>
    </row>
    <row r="8097" spans="1:19" x14ac:dyDescent="0.35">
      <c r="A8097" s="1">
        <v>10173</v>
      </c>
      <c r="B8097" t="s">
        <v>4947</v>
      </c>
      <c r="C8097" t="s">
        <v>53346</v>
      </c>
      <c r="D8097" t="s">
        <v>5</v>
      </c>
      <c r="F8097" t="s">
        <v>122208</v>
      </c>
      <c r="G8097">
        <v>1.4546285000000001E-5</v>
      </c>
      <c r="H8097" t="s">
        <v>4947</v>
      </c>
      <c r="I8097" t="s">
        <v>129481</v>
      </c>
      <c r="J8097" s="2" t="s">
        <v>174353</v>
      </c>
      <c r="K8097" t="s">
        <v>210308</v>
      </c>
      <c r="L8097" t="s">
        <v>228707</v>
      </c>
      <c r="M8097" t="s">
        <v>12</v>
      </c>
      <c r="N8097" t="s">
        <v>228878</v>
      </c>
      <c r="O8097" t="s">
        <v>229181</v>
      </c>
      <c r="P8097" t="s">
        <v>229181</v>
      </c>
      <c r="Q8097" t="s">
        <v>121322</v>
      </c>
      <c r="R8097" t="s">
        <v>210308</v>
      </c>
      <c r="S8097" t="s">
        <v>233770</v>
      </c>
    </row>
    <row r="8098" spans="1:19" x14ac:dyDescent="0.35">
      <c r="A8098" s="1">
        <v>10174</v>
      </c>
      <c r="B8098" t="s">
        <v>4947</v>
      </c>
      <c r="C8098" t="s">
        <v>53347</v>
      </c>
      <c r="D8098" t="s">
        <v>5</v>
      </c>
      <c r="F8098" t="s">
        <v>122259</v>
      </c>
      <c r="G8098">
        <v>9.3950499999999999E-7</v>
      </c>
      <c r="H8098" t="s">
        <v>4947</v>
      </c>
      <c r="I8098" t="s">
        <v>129481</v>
      </c>
      <c r="J8098" s="2" t="s">
        <v>174353</v>
      </c>
      <c r="K8098" t="s">
        <v>210308</v>
      </c>
      <c r="L8098" t="s">
        <v>228707</v>
      </c>
      <c r="M8098" t="s">
        <v>12</v>
      </c>
      <c r="N8098" t="s">
        <v>228878</v>
      </c>
      <c r="O8098" t="s">
        <v>229181</v>
      </c>
      <c r="P8098" t="s">
        <v>229181</v>
      </c>
      <c r="Q8098" t="s">
        <v>121322</v>
      </c>
      <c r="R8098" t="s">
        <v>210308</v>
      </c>
      <c r="S8098" t="s">
        <v>233770</v>
      </c>
    </row>
    <row r="8099" spans="1:19" x14ac:dyDescent="0.35">
      <c r="A8099" s="1">
        <v>10175</v>
      </c>
      <c r="B8099" t="s">
        <v>4948</v>
      </c>
      <c r="C8099" t="s">
        <v>53348</v>
      </c>
      <c r="D8099" t="s">
        <v>5</v>
      </c>
      <c r="E8099" t="s">
        <v>119957</v>
      </c>
      <c r="F8099" t="s">
        <v>120350</v>
      </c>
      <c r="G8099">
        <v>9.0000000000000002E-6</v>
      </c>
      <c r="H8099" t="s">
        <v>4948</v>
      </c>
      <c r="I8099" t="s">
        <v>129482</v>
      </c>
      <c r="J8099" s="2" t="s">
        <v>174354</v>
      </c>
      <c r="K8099" t="s">
        <v>210310</v>
      </c>
      <c r="L8099" t="s">
        <v>228705</v>
      </c>
      <c r="M8099" t="s">
        <v>8</v>
      </c>
      <c r="N8099" t="s">
        <v>228828</v>
      </c>
      <c r="O8099" t="s">
        <v>229216</v>
      </c>
      <c r="P8099" t="s">
        <v>229216</v>
      </c>
      <c r="Q8099" t="s">
        <v>123278</v>
      </c>
      <c r="R8099" t="s">
        <v>210308</v>
      </c>
      <c r="S8099" t="s">
        <v>233770</v>
      </c>
    </row>
    <row r="8100" spans="1:19" x14ac:dyDescent="0.35">
      <c r="A8100" s="1">
        <v>10176</v>
      </c>
      <c r="B8100" t="s">
        <v>4948</v>
      </c>
      <c r="C8100" t="s">
        <v>53349</v>
      </c>
      <c r="D8100" t="s">
        <v>5</v>
      </c>
      <c r="E8100" t="s">
        <v>119958</v>
      </c>
      <c r="F8100" t="s">
        <v>121288</v>
      </c>
      <c r="G8100">
        <v>1.5099999999999999E-5</v>
      </c>
      <c r="H8100" t="s">
        <v>4948</v>
      </c>
      <c r="I8100" t="s">
        <v>129482</v>
      </c>
      <c r="J8100" s="2" t="s">
        <v>174354</v>
      </c>
      <c r="K8100" t="s">
        <v>210310</v>
      </c>
      <c r="L8100" t="s">
        <v>228705</v>
      </c>
      <c r="M8100" t="s">
        <v>8</v>
      </c>
      <c r="N8100" t="s">
        <v>228828</v>
      </c>
      <c r="O8100" t="s">
        <v>229216</v>
      </c>
      <c r="P8100" t="s">
        <v>229216</v>
      </c>
      <c r="Q8100" t="s">
        <v>123278</v>
      </c>
      <c r="R8100" t="s">
        <v>210308</v>
      </c>
      <c r="S8100" t="s">
        <v>233770</v>
      </c>
    </row>
    <row r="8101" spans="1:19" x14ac:dyDescent="0.35">
      <c r="A8101" s="1">
        <v>10177</v>
      </c>
      <c r="B8101" t="s">
        <v>4948</v>
      </c>
      <c r="C8101" t="s">
        <v>53350</v>
      </c>
      <c r="D8101" t="s">
        <v>5</v>
      </c>
      <c r="F8101" t="s">
        <v>120896</v>
      </c>
      <c r="G8101">
        <v>1.5500000000000001E-5</v>
      </c>
      <c r="H8101" t="s">
        <v>4948</v>
      </c>
      <c r="I8101" t="s">
        <v>129482</v>
      </c>
      <c r="J8101" s="2" t="s">
        <v>174354</v>
      </c>
      <c r="K8101" t="s">
        <v>210310</v>
      </c>
      <c r="L8101" t="s">
        <v>228705</v>
      </c>
      <c r="M8101" t="s">
        <v>8</v>
      </c>
      <c r="N8101" t="s">
        <v>228828</v>
      </c>
      <c r="O8101" t="s">
        <v>229216</v>
      </c>
      <c r="P8101" t="s">
        <v>229216</v>
      </c>
      <c r="Q8101" t="s">
        <v>123278</v>
      </c>
      <c r="R8101" t="s">
        <v>210308</v>
      </c>
      <c r="S8101" t="s">
        <v>233770</v>
      </c>
    </row>
    <row r="8102" spans="1:19" x14ac:dyDescent="0.35">
      <c r="A8102" s="1">
        <v>10178</v>
      </c>
      <c r="B8102" t="s">
        <v>4948</v>
      </c>
      <c r="C8102" t="s">
        <v>53351</v>
      </c>
      <c r="D8102" t="s">
        <v>5</v>
      </c>
      <c r="E8102" t="s">
        <v>119958</v>
      </c>
      <c r="F8102" t="s">
        <v>122586</v>
      </c>
      <c r="G8102">
        <v>3.0000000000000001E-6</v>
      </c>
      <c r="H8102" t="s">
        <v>4948</v>
      </c>
      <c r="I8102" t="s">
        <v>129482</v>
      </c>
      <c r="J8102" s="2" t="s">
        <v>174354</v>
      </c>
      <c r="K8102" t="s">
        <v>210310</v>
      </c>
      <c r="L8102" t="s">
        <v>228705</v>
      </c>
      <c r="M8102" t="s">
        <v>8</v>
      </c>
      <c r="N8102" t="s">
        <v>228828</v>
      </c>
      <c r="O8102" t="s">
        <v>229216</v>
      </c>
      <c r="P8102" t="s">
        <v>229216</v>
      </c>
      <c r="Q8102" t="s">
        <v>123278</v>
      </c>
      <c r="R8102" t="s">
        <v>210308</v>
      </c>
      <c r="S8102" t="s">
        <v>233770</v>
      </c>
    </row>
    <row r="8103" spans="1:19" x14ac:dyDescent="0.35">
      <c r="A8103" s="1">
        <v>10179</v>
      </c>
      <c r="B8103" t="s">
        <v>4949</v>
      </c>
      <c r="C8103" t="s">
        <v>53352</v>
      </c>
      <c r="D8103" t="s">
        <v>5</v>
      </c>
      <c r="F8103" t="s">
        <v>122178</v>
      </c>
      <c r="G8103">
        <v>4.9999999999999998E-7</v>
      </c>
      <c r="H8103" t="s">
        <v>4949</v>
      </c>
      <c r="I8103" t="s">
        <v>129483</v>
      </c>
      <c r="J8103" s="2" t="s">
        <v>174355</v>
      </c>
      <c r="K8103" t="s">
        <v>210308</v>
      </c>
      <c r="L8103" t="s">
        <v>228704</v>
      </c>
      <c r="M8103" t="s">
        <v>8</v>
      </c>
      <c r="N8103" t="s">
        <v>228832</v>
      </c>
      <c r="O8103" t="s">
        <v>229111</v>
      </c>
      <c r="P8103" t="s">
        <v>230079</v>
      </c>
      <c r="R8103" t="s">
        <v>210308</v>
      </c>
      <c r="S8103" t="s">
        <v>233770</v>
      </c>
    </row>
    <row r="8104" spans="1:19" x14ac:dyDescent="0.35">
      <c r="A8104" s="1">
        <v>10183</v>
      </c>
      <c r="B8104" t="s">
        <v>4950</v>
      </c>
      <c r="C8104" t="s">
        <v>53353</v>
      </c>
      <c r="D8104" t="s">
        <v>5</v>
      </c>
      <c r="E8104" t="s">
        <v>119954</v>
      </c>
      <c r="F8104" t="s">
        <v>120520</v>
      </c>
      <c r="G8104">
        <v>1.966802E-6</v>
      </c>
      <c r="H8104" t="s">
        <v>4950</v>
      </c>
      <c r="I8104" t="s">
        <v>129484</v>
      </c>
      <c r="J8104" s="2" t="s">
        <v>174356</v>
      </c>
      <c r="K8104" t="s">
        <v>210310</v>
      </c>
      <c r="L8104" t="s">
        <v>228704</v>
      </c>
      <c r="M8104" t="s">
        <v>8</v>
      </c>
      <c r="N8104" t="s">
        <v>228828</v>
      </c>
      <c r="O8104" t="s">
        <v>229108</v>
      </c>
      <c r="P8104" t="s">
        <v>230532</v>
      </c>
      <c r="Q8104" t="s">
        <v>120377</v>
      </c>
      <c r="R8104" t="s">
        <v>210308</v>
      </c>
      <c r="S8104" t="s">
        <v>233770</v>
      </c>
    </row>
    <row r="8105" spans="1:19" x14ac:dyDescent="0.35">
      <c r="A8105" s="1">
        <v>10184</v>
      </c>
      <c r="B8105" t="s">
        <v>4950</v>
      </c>
      <c r="C8105" t="s">
        <v>53354</v>
      </c>
      <c r="D8105" t="s">
        <v>5</v>
      </c>
      <c r="E8105" t="s">
        <v>119954</v>
      </c>
      <c r="F8105" t="s">
        <v>121034</v>
      </c>
      <c r="G8105">
        <v>2.55E-5</v>
      </c>
      <c r="H8105" t="s">
        <v>4950</v>
      </c>
      <c r="I8105" t="s">
        <v>129484</v>
      </c>
      <c r="J8105" s="2" t="s">
        <v>174356</v>
      </c>
      <c r="K8105" t="s">
        <v>210310</v>
      </c>
      <c r="L8105" t="s">
        <v>228704</v>
      </c>
      <c r="M8105" t="s">
        <v>8</v>
      </c>
      <c r="N8105" t="s">
        <v>228828</v>
      </c>
      <c r="O8105" t="s">
        <v>229108</v>
      </c>
      <c r="P8105" t="s">
        <v>230532</v>
      </c>
      <c r="Q8105" t="s">
        <v>120377</v>
      </c>
      <c r="R8105" t="s">
        <v>210308</v>
      </c>
      <c r="S8105" t="s">
        <v>233770</v>
      </c>
    </row>
    <row r="8106" spans="1:19" x14ac:dyDescent="0.35">
      <c r="A8106" s="1">
        <v>10185</v>
      </c>
      <c r="B8106" t="s">
        <v>4950</v>
      </c>
      <c r="C8106" t="s">
        <v>53355</v>
      </c>
      <c r="D8106" t="s">
        <v>5</v>
      </c>
      <c r="E8106" t="s">
        <v>119954</v>
      </c>
      <c r="F8106" t="s">
        <v>120263</v>
      </c>
      <c r="G8106">
        <v>3.2847040000000002E-6</v>
      </c>
      <c r="H8106" t="s">
        <v>4950</v>
      </c>
      <c r="I8106" t="s">
        <v>129484</v>
      </c>
      <c r="J8106" s="2" t="s">
        <v>174356</v>
      </c>
      <c r="K8106" t="s">
        <v>210310</v>
      </c>
      <c r="L8106" t="s">
        <v>228704</v>
      </c>
      <c r="M8106" t="s">
        <v>8</v>
      </c>
      <c r="N8106" t="s">
        <v>228828</v>
      </c>
      <c r="O8106" t="s">
        <v>229108</v>
      </c>
      <c r="P8106" t="s">
        <v>230532</v>
      </c>
      <c r="Q8106" t="s">
        <v>120377</v>
      </c>
      <c r="R8106" t="s">
        <v>210308</v>
      </c>
      <c r="S8106" t="s">
        <v>233770</v>
      </c>
    </row>
    <row r="8107" spans="1:19" x14ac:dyDescent="0.35">
      <c r="A8107" s="1">
        <v>10186</v>
      </c>
      <c r="B8107" t="s">
        <v>4950</v>
      </c>
      <c r="C8107" t="s">
        <v>53356</v>
      </c>
      <c r="D8107" t="s">
        <v>5</v>
      </c>
      <c r="E8107" t="s">
        <v>119954</v>
      </c>
      <c r="F8107" t="s">
        <v>121801</v>
      </c>
      <c r="G8107">
        <v>1.7187829999999999E-6</v>
      </c>
      <c r="H8107" t="s">
        <v>4950</v>
      </c>
      <c r="I8107" t="s">
        <v>129484</v>
      </c>
      <c r="J8107" s="2" t="s">
        <v>174356</v>
      </c>
      <c r="K8107" t="s">
        <v>210310</v>
      </c>
      <c r="L8107" t="s">
        <v>228704</v>
      </c>
      <c r="M8107" t="s">
        <v>8</v>
      </c>
      <c r="N8107" t="s">
        <v>228828</v>
      </c>
      <c r="O8107" t="s">
        <v>229108</v>
      </c>
      <c r="P8107" t="s">
        <v>230532</v>
      </c>
      <c r="Q8107" t="s">
        <v>120377</v>
      </c>
      <c r="R8107" t="s">
        <v>210308</v>
      </c>
      <c r="S8107" t="s">
        <v>233770</v>
      </c>
    </row>
    <row r="8108" spans="1:19" x14ac:dyDescent="0.35">
      <c r="A8108" s="1">
        <v>10187</v>
      </c>
      <c r="B8108" t="s">
        <v>4950</v>
      </c>
      <c r="C8108" t="s">
        <v>53357</v>
      </c>
      <c r="D8108" t="s">
        <v>5</v>
      </c>
      <c r="E8108" t="s">
        <v>119954</v>
      </c>
      <c r="F8108" t="s">
        <v>120070</v>
      </c>
      <c r="G8108">
        <v>2.9926649999999998E-6</v>
      </c>
      <c r="H8108" t="s">
        <v>4950</v>
      </c>
      <c r="I8108" t="s">
        <v>129484</v>
      </c>
      <c r="J8108" s="2" t="s">
        <v>174356</v>
      </c>
      <c r="K8108" t="s">
        <v>210310</v>
      </c>
      <c r="L8108" t="s">
        <v>228704</v>
      </c>
      <c r="M8108" t="s">
        <v>8</v>
      </c>
      <c r="N8108" t="s">
        <v>228828</v>
      </c>
      <c r="O8108" t="s">
        <v>229108</v>
      </c>
      <c r="P8108" t="s">
        <v>230532</v>
      </c>
      <c r="Q8108" t="s">
        <v>120377</v>
      </c>
      <c r="R8108" t="s">
        <v>210308</v>
      </c>
      <c r="S8108" t="s">
        <v>233770</v>
      </c>
    </row>
    <row r="8109" spans="1:19" x14ac:dyDescent="0.35">
      <c r="A8109" s="1">
        <v>10188</v>
      </c>
      <c r="B8109" t="s">
        <v>4950</v>
      </c>
      <c r="C8109" t="s">
        <v>53358</v>
      </c>
      <c r="D8109" t="s">
        <v>5</v>
      </c>
      <c r="E8109" t="s">
        <v>119954</v>
      </c>
      <c r="F8109" t="s">
        <v>121737</v>
      </c>
      <c r="G8109">
        <v>1.9687829999999998E-6</v>
      </c>
      <c r="H8109" t="s">
        <v>4950</v>
      </c>
      <c r="I8109" t="s">
        <v>129484</v>
      </c>
      <c r="J8109" s="2" t="s">
        <v>174356</v>
      </c>
      <c r="K8109" t="s">
        <v>210310</v>
      </c>
      <c r="L8109" t="s">
        <v>228704</v>
      </c>
      <c r="M8109" t="s">
        <v>8</v>
      </c>
      <c r="N8109" t="s">
        <v>228828</v>
      </c>
      <c r="O8109" t="s">
        <v>229108</v>
      </c>
      <c r="P8109" t="s">
        <v>230532</v>
      </c>
      <c r="Q8109" t="s">
        <v>120377</v>
      </c>
      <c r="R8109" t="s">
        <v>210308</v>
      </c>
      <c r="S8109" t="s">
        <v>233770</v>
      </c>
    </row>
    <row r="8110" spans="1:19" x14ac:dyDescent="0.35">
      <c r="A8110" s="1">
        <v>10189</v>
      </c>
      <c r="B8110" t="s">
        <v>4950</v>
      </c>
      <c r="C8110" t="s">
        <v>53359</v>
      </c>
      <c r="D8110" t="s">
        <v>5</v>
      </c>
      <c r="E8110" t="s">
        <v>119955</v>
      </c>
      <c r="F8110" t="s">
        <v>121411</v>
      </c>
      <c r="G8110">
        <v>6.75E-7</v>
      </c>
      <c r="H8110" t="s">
        <v>4950</v>
      </c>
      <c r="I8110" t="s">
        <v>129484</v>
      </c>
      <c r="J8110" s="2" t="s">
        <v>174356</v>
      </c>
      <c r="K8110" t="s">
        <v>210310</v>
      </c>
      <c r="L8110" t="s">
        <v>228704</v>
      </c>
      <c r="M8110" t="s">
        <v>8</v>
      </c>
      <c r="N8110" t="s">
        <v>228828</v>
      </c>
      <c r="O8110" t="s">
        <v>229108</v>
      </c>
      <c r="P8110" t="s">
        <v>230532</v>
      </c>
      <c r="Q8110" t="s">
        <v>120377</v>
      </c>
      <c r="R8110" t="s">
        <v>210308</v>
      </c>
      <c r="S8110" t="s">
        <v>233770</v>
      </c>
    </row>
    <row r="8111" spans="1:19" x14ac:dyDescent="0.35">
      <c r="A8111" s="1">
        <v>10190</v>
      </c>
      <c r="B8111" t="s">
        <v>4951</v>
      </c>
      <c r="C8111" t="s">
        <v>53360</v>
      </c>
      <c r="D8111" t="s">
        <v>5</v>
      </c>
      <c r="F8111" t="s">
        <v>122587</v>
      </c>
      <c r="G8111">
        <v>2.6752630000000001E-6</v>
      </c>
      <c r="H8111" t="s">
        <v>4951</v>
      </c>
      <c r="I8111" t="s">
        <v>129485</v>
      </c>
      <c r="J8111" s="2" t="s">
        <v>174357</v>
      </c>
      <c r="K8111" t="s">
        <v>210308</v>
      </c>
      <c r="L8111" t="s">
        <v>228707</v>
      </c>
      <c r="M8111" t="s">
        <v>10</v>
      </c>
      <c r="N8111" t="s">
        <v>228994</v>
      </c>
      <c r="O8111" t="s">
        <v>229534</v>
      </c>
      <c r="P8111" t="s">
        <v>229534</v>
      </c>
      <c r="Q8111" t="s">
        <v>120970</v>
      </c>
      <c r="R8111" t="s">
        <v>210308</v>
      </c>
      <c r="S8111" t="s">
        <v>233770</v>
      </c>
    </row>
    <row r="8112" spans="1:19" x14ac:dyDescent="0.35">
      <c r="A8112" s="1">
        <v>10191</v>
      </c>
      <c r="B8112" t="s">
        <v>4952</v>
      </c>
      <c r="C8112" t="s">
        <v>53361</v>
      </c>
      <c r="D8112" t="s">
        <v>5</v>
      </c>
      <c r="F8112" t="s">
        <v>122588</v>
      </c>
      <c r="G8112">
        <v>2.3E-5</v>
      </c>
      <c r="H8112" t="s">
        <v>4952</v>
      </c>
      <c r="I8112" t="s">
        <v>129486</v>
      </c>
      <c r="J8112" s="2" t="s">
        <v>174358</v>
      </c>
      <c r="K8112" t="s">
        <v>210394</v>
      </c>
      <c r="L8112" t="s">
        <v>228705</v>
      </c>
      <c r="M8112" t="s">
        <v>8</v>
      </c>
      <c r="N8112" t="s">
        <v>228828</v>
      </c>
      <c r="O8112" t="s">
        <v>229108</v>
      </c>
      <c r="P8112" t="s">
        <v>230262</v>
      </c>
      <c r="R8112" t="s">
        <v>210308</v>
      </c>
      <c r="S8112" t="s">
        <v>233770</v>
      </c>
    </row>
    <row r="8113" spans="1:19" x14ac:dyDescent="0.35">
      <c r="A8113" s="1">
        <v>10192</v>
      </c>
      <c r="B8113" t="s">
        <v>4953</v>
      </c>
      <c r="C8113" t="s">
        <v>53362</v>
      </c>
      <c r="D8113" t="s">
        <v>4</v>
      </c>
      <c r="F8113" t="s">
        <v>120672</v>
      </c>
      <c r="G8113">
        <v>8.5000000000000001E-7</v>
      </c>
      <c r="H8113" t="s">
        <v>4953</v>
      </c>
      <c r="I8113" t="s">
        <v>129487</v>
      </c>
      <c r="J8113" s="2" t="s">
        <v>174359</v>
      </c>
      <c r="K8113" t="s">
        <v>210395</v>
      </c>
      <c r="L8113" t="s">
        <v>228704</v>
      </c>
      <c r="M8113" t="s">
        <v>8</v>
      </c>
      <c r="N8113" t="s">
        <v>228830</v>
      </c>
      <c r="O8113" t="s">
        <v>229110</v>
      </c>
      <c r="P8113" t="s">
        <v>229110</v>
      </c>
      <c r="Q8113" t="s">
        <v>120059</v>
      </c>
      <c r="R8113" t="s">
        <v>210308</v>
      </c>
      <c r="S8113" t="s">
        <v>233770</v>
      </c>
    </row>
    <row r="8114" spans="1:19" x14ac:dyDescent="0.35">
      <c r="A8114" s="1">
        <v>10193</v>
      </c>
      <c r="B8114" t="s">
        <v>4954</v>
      </c>
      <c r="C8114" t="s">
        <v>53363</v>
      </c>
      <c r="D8114" t="s">
        <v>5</v>
      </c>
      <c r="E8114" t="s">
        <v>119955</v>
      </c>
      <c r="F8114" t="s">
        <v>121890</v>
      </c>
      <c r="G8114">
        <v>5.4999999999999999E-6</v>
      </c>
      <c r="H8114" t="s">
        <v>4954</v>
      </c>
      <c r="I8114" t="s">
        <v>129488</v>
      </c>
      <c r="J8114" s="2" t="s">
        <v>174360</v>
      </c>
      <c r="K8114" t="s">
        <v>210308</v>
      </c>
      <c r="L8114" t="s">
        <v>228704</v>
      </c>
      <c r="M8114" t="s">
        <v>8</v>
      </c>
      <c r="N8114" t="s">
        <v>228848</v>
      </c>
      <c r="O8114" t="s">
        <v>229133</v>
      </c>
      <c r="P8114" t="s">
        <v>230112</v>
      </c>
      <c r="R8114" t="s">
        <v>210308</v>
      </c>
      <c r="S8114" t="s">
        <v>233770</v>
      </c>
    </row>
    <row r="8115" spans="1:19" x14ac:dyDescent="0.35">
      <c r="A8115" s="1">
        <v>10194</v>
      </c>
      <c r="B8115" t="s">
        <v>4955</v>
      </c>
      <c r="C8115" t="s">
        <v>53364</v>
      </c>
      <c r="D8115" t="s">
        <v>4</v>
      </c>
      <c r="F8115" t="s">
        <v>122589</v>
      </c>
      <c r="G8115">
        <v>1.2087909999999999E-6</v>
      </c>
      <c r="H8115" t="s">
        <v>4955</v>
      </c>
      <c r="I8115" t="s">
        <v>129489</v>
      </c>
      <c r="J8115" s="2" t="s">
        <v>174361</v>
      </c>
      <c r="K8115" t="s">
        <v>210328</v>
      </c>
      <c r="L8115" t="s">
        <v>228704</v>
      </c>
      <c r="M8115" t="s">
        <v>13</v>
      </c>
      <c r="N8115" t="s">
        <v>228861</v>
      </c>
      <c r="O8115" t="s">
        <v>229531</v>
      </c>
      <c r="P8115" t="s">
        <v>229531</v>
      </c>
      <c r="Q8115" t="s">
        <v>120189</v>
      </c>
      <c r="R8115" t="s">
        <v>210308</v>
      </c>
      <c r="S8115" t="s">
        <v>233770</v>
      </c>
    </row>
    <row r="8116" spans="1:19" x14ac:dyDescent="0.35">
      <c r="A8116" s="1">
        <v>10195</v>
      </c>
      <c r="B8116" t="s">
        <v>4956</v>
      </c>
      <c r="C8116" t="s">
        <v>53365</v>
      </c>
      <c r="D8116" t="s">
        <v>5</v>
      </c>
      <c r="F8116" t="s">
        <v>120117</v>
      </c>
      <c r="G8116">
        <v>7.2899999999999997E-6</v>
      </c>
      <c r="H8116" t="s">
        <v>4956</v>
      </c>
      <c r="I8116" t="s">
        <v>129490</v>
      </c>
      <c r="J8116" s="2" t="s">
        <v>174362</v>
      </c>
      <c r="K8116" t="s">
        <v>210308</v>
      </c>
      <c r="L8116" t="s">
        <v>228704</v>
      </c>
      <c r="M8116" t="s">
        <v>8</v>
      </c>
      <c r="N8116" t="s">
        <v>228828</v>
      </c>
      <c r="O8116" t="s">
        <v>229113</v>
      </c>
      <c r="P8116" t="s">
        <v>230081</v>
      </c>
      <c r="R8116" t="s">
        <v>210308</v>
      </c>
      <c r="S8116" t="s">
        <v>233770</v>
      </c>
    </row>
    <row r="8117" spans="1:19" x14ac:dyDescent="0.35">
      <c r="A8117" s="1">
        <v>10196</v>
      </c>
      <c r="B8117" t="s">
        <v>4956</v>
      </c>
      <c r="C8117" t="s">
        <v>53366</v>
      </c>
      <c r="D8117" t="s">
        <v>5</v>
      </c>
      <c r="E8117" t="s">
        <v>119955</v>
      </c>
      <c r="F8117" t="s">
        <v>121627</v>
      </c>
      <c r="G8117">
        <v>9.2E-6</v>
      </c>
      <c r="H8117" t="s">
        <v>4956</v>
      </c>
      <c r="I8117" t="s">
        <v>129490</v>
      </c>
      <c r="J8117" s="2" t="s">
        <v>174362</v>
      </c>
      <c r="K8117" t="s">
        <v>210308</v>
      </c>
      <c r="L8117" t="s">
        <v>228704</v>
      </c>
      <c r="M8117" t="s">
        <v>8</v>
      </c>
      <c r="N8117" t="s">
        <v>228828</v>
      </c>
      <c r="O8117" t="s">
        <v>229113</v>
      </c>
      <c r="P8117" t="s">
        <v>230081</v>
      </c>
      <c r="R8117" t="s">
        <v>210308</v>
      </c>
      <c r="S8117" t="s">
        <v>233770</v>
      </c>
    </row>
    <row r="8118" spans="1:19" x14ac:dyDescent="0.35">
      <c r="A8118" s="1">
        <v>10197</v>
      </c>
      <c r="B8118" t="s">
        <v>4957</v>
      </c>
      <c r="C8118" t="s">
        <v>53367</v>
      </c>
      <c r="D8118" t="s">
        <v>5</v>
      </c>
      <c r="E8118" t="s">
        <v>119954</v>
      </c>
      <c r="F8118" t="s">
        <v>122590</v>
      </c>
      <c r="G8118">
        <v>3.0700000000000001E-5</v>
      </c>
      <c r="H8118" t="s">
        <v>4957</v>
      </c>
      <c r="I8118" t="s">
        <v>129491</v>
      </c>
      <c r="J8118" s="2" t="s">
        <v>174363</v>
      </c>
      <c r="K8118" t="s">
        <v>210308</v>
      </c>
      <c r="L8118" t="s">
        <v>228705</v>
      </c>
      <c r="M8118" t="s">
        <v>15</v>
      </c>
      <c r="N8118" t="s">
        <v>228849</v>
      </c>
      <c r="O8118" t="s">
        <v>229134</v>
      </c>
      <c r="P8118" t="s">
        <v>230768</v>
      </c>
      <c r="Q8118" t="s">
        <v>120970</v>
      </c>
      <c r="R8118" t="s">
        <v>210308</v>
      </c>
      <c r="S8118" t="s">
        <v>233770</v>
      </c>
    </row>
    <row r="8119" spans="1:19" x14ac:dyDescent="0.35">
      <c r="A8119" s="1">
        <v>10198</v>
      </c>
      <c r="B8119" t="s">
        <v>4957</v>
      </c>
      <c r="C8119" t="s">
        <v>53368</v>
      </c>
      <c r="D8119" t="s">
        <v>5</v>
      </c>
      <c r="E8119" t="s">
        <v>119958</v>
      </c>
      <c r="F8119" t="s">
        <v>121539</v>
      </c>
      <c r="G8119">
        <v>1.5E-5</v>
      </c>
      <c r="H8119" t="s">
        <v>4957</v>
      </c>
      <c r="I8119" t="s">
        <v>129491</v>
      </c>
      <c r="J8119" s="2" t="s">
        <v>174363</v>
      </c>
      <c r="K8119" t="s">
        <v>210308</v>
      </c>
      <c r="L8119" t="s">
        <v>228705</v>
      </c>
      <c r="M8119" t="s">
        <v>15</v>
      </c>
      <c r="N8119" t="s">
        <v>228849</v>
      </c>
      <c r="O8119" t="s">
        <v>229134</v>
      </c>
      <c r="P8119" t="s">
        <v>230768</v>
      </c>
      <c r="Q8119" t="s">
        <v>120970</v>
      </c>
      <c r="R8119" t="s">
        <v>210308</v>
      </c>
      <c r="S8119" t="s">
        <v>233770</v>
      </c>
    </row>
    <row r="8120" spans="1:19" x14ac:dyDescent="0.35">
      <c r="A8120" s="1">
        <v>10200</v>
      </c>
      <c r="B8120" t="s">
        <v>4958</v>
      </c>
      <c r="C8120" t="s">
        <v>53369</v>
      </c>
      <c r="D8120" t="s">
        <v>5</v>
      </c>
      <c r="F8120" t="s">
        <v>121123</v>
      </c>
      <c r="G8120">
        <v>6.8999E-7</v>
      </c>
      <c r="H8120" t="s">
        <v>4958</v>
      </c>
      <c r="I8120" t="s">
        <v>129492</v>
      </c>
      <c r="J8120" s="2" t="s">
        <v>174364</v>
      </c>
      <c r="K8120" t="s">
        <v>210308</v>
      </c>
      <c r="L8120" t="s">
        <v>228704</v>
      </c>
      <c r="M8120" t="s">
        <v>8</v>
      </c>
      <c r="N8120" t="s">
        <v>228910</v>
      </c>
      <c r="O8120" t="s">
        <v>229114</v>
      </c>
      <c r="P8120" t="s">
        <v>230305</v>
      </c>
      <c r="R8120" t="s">
        <v>210308</v>
      </c>
      <c r="S8120" t="s">
        <v>233770</v>
      </c>
    </row>
    <row r="8121" spans="1:19" x14ac:dyDescent="0.35">
      <c r="A8121" s="1">
        <v>10201</v>
      </c>
      <c r="B8121" t="s">
        <v>4958</v>
      </c>
      <c r="C8121" t="s">
        <v>53370</v>
      </c>
      <c r="D8121" t="s">
        <v>5</v>
      </c>
      <c r="F8121" t="s">
        <v>120320</v>
      </c>
      <c r="G8121">
        <v>5.4099999999999999E-6</v>
      </c>
      <c r="H8121" t="s">
        <v>4958</v>
      </c>
      <c r="I8121" t="s">
        <v>129492</v>
      </c>
      <c r="J8121" s="2" t="s">
        <v>174364</v>
      </c>
      <c r="K8121" t="s">
        <v>210308</v>
      </c>
      <c r="L8121" t="s">
        <v>228704</v>
      </c>
      <c r="M8121" t="s">
        <v>8</v>
      </c>
      <c r="N8121" t="s">
        <v>228910</v>
      </c>
      <c r="O8121" t="s">
        <v>229114</v>
      </c>
      <c r="P8121" t="s">
        <v>230305</v>
      </c>
      <c r="R8121" t="s">
        <v>210308</v>
      </c>
      <c r="S8121" t="s">
        <v>233770</v>
      </c>
    </row>
    <row r="8122" spans="1:19" x14ac:dyDescent="0.35">
      <c r="A8122" s="1">
        <v>10202</v>
      </c>
      <c r="B8122" t="s">
        <v>4958</v>
      </c>
      <c r="C8122" t="s">
        <v>53371</v>
      </c>
      <c r="D8122" t="s">
        <v>5</v>
      </c>
      <c r="F8122" t="s">
        <v>120154</v>
      </c>
      <c r="G8122">
        <v>7.4766600000000007E-7</v>
      </c>
      <c r="H8122" t="s">
        <v>4958</v>
      </c>
      <c r="I8122" t="s">
        <v>129492</v>
      </c>
      <c r="J8122" s="2" t="s">
        <v>174364</v>
      </c>
      <c r="K8122" t="s">
        <v>210308</v>
      </c>
      <c r="L8122" t="s">
        <v>228704</v>
      </c>
      <c r="M8122" t="s">
        <v>8</v>
      </c>
      <c r="N8122" t="s">
        <v>228910</v>
      </c>
      <c r="O8122" t="s">
        <v>229114</v>
      </c>
      <c r="P8122" t="s">
        <v>230305</v>
      </c>
      <c r="R8122" t="s">
        <v>210308</v>
      </c>
      <c r="S8122" t="s">
        <v>233770</v>
      </c>
    </row>
    <row r="8123" spans="1:19" x14ac:dyDescent="0.35">
      <c r="A8123" s="1">
        <v>10203</v>
      </c>
      <c r="B8123" t="s">
        <v>4958</v>
      </c>
      <c r="C8123" t="s">
        <v>53372</v>
      </c>
      <c r="D8123" t="s">
        <v>5</v>
      </c>
      <c r="E8123" t="s">
        <v>119956</v>
      </c>
      <c r="F8123" t="s">
        <v>121653</v>
      </c>
      <c r="G8123">
        <v>3.9999999999999998E-7</v>
      </c>
      <c r="H8123" t="s">
        <v>4958</v>
      </c>
      <c r="I8123" t="s">
        <v>129492</v>
      </c>
      <c r="J8123" s="2" t="s">
        <v>174364</v>
      </c>
      <c r="K8123" t="s">
        <v>210308</v>
      </c>
      <c r="L8123" t="s">
        <v>228704</v>
      </c>
      <c r="M8123" t="s">
        <v>8</v>
      </c>
      <c r="N8123" t="s">
        <v>228910</v>
      </c>
      <c r="O8123" t="s">
        <v>229114</v>
      </c>
      <c r="P8123" t="s">
        <v>230305</v>
      </c>
      <c r="R8123" t="s">
        <v>210308</v>
      </c>
      <c r="S8123" t="s">
        <v>233770</v>
      </c>
    </row>
    <row r="8124" spans="1:19" x14ac:dyDescent="0.35">
      <c r="A8124" s="1">
        <v>10204</v>
      </c>
      <c r="B8124" t="s">
        <v>4959</v>
      </c>
      <c r="C8124" t="s">
        <v>53373</v>
      </c>
      <c r="D8124" t="s">
        <v>5</v>
      </c>
      <c r="F8124" t="s">
        <v>121805</v>
      </c>
      <c r="G8124">
        <v>9.6499999999999987E-7</v>
      </c>
      <c r="H8124" t="s">
        <v>4959</v>
      </c>
      <c r="I8124" t="s">
        <v>129493</v>
      </c>
      <c r="J8124" s="2" t="s">
        <v>174365</v>
      </c>
      <c r="K8124" t="s">
        <v>210308</v>
      </c>
      <c r="L8124" t="s">
        <v>228705</v>
      </c>
      <c r="M8124" t="s">
        <v>8</v>
      </c>
      <c r="N8124" t="s">
        <v>228828</v>
      </c>
      <c r="O8124" t="s">
        <v>229113</v>
      </c>
      <c r="P8124" t="s">
        <v>230081</v>
      </c>
      <c r="Q8124" t="s">
        <v>120056</v>
      </c>
      <c r="R8124" t="s">
        <v>210308</v>
      </c>
      <c r="S8124" t="s">
        <v>233770</v>
      </c>
    </row>
    <row r="8125" spans="1:19" x14ac:dyDescent="0.35">
      <c r="A8125" s="1">
        <v>10205</v>
      </c>
      <c r="B8125" t="s">
        <v>4960</v>
      </c>
      <c r="C8125" t="s">
        <v>53374</v>
      </c>
      <c r="D8125" t="s">
        <v>5</v>
      </c>
      <c r="F8125" t="s">
        <v>121353</v>
      </c>
      <c r="G8125">
        <v>2.9500000000000001E-6</v>
      </c>
      <c r="H8125" t="s">
        <v>4960</v>
      </c>
      <c r="I8125" t="s">
        <v>129494</v>
      </c>
      <c r="J8125" s="2" t="s">
        <v>174366</v>
      </c>
      <c r="K8125" t="s">
        <v>210308</v>
      </c>
      <c r="L8125" t="s">
        <v>228704</v>
      </c>
      <c r="M8125" t="s">
        <v>13</v>
      </c>
      <c r="N8125" t="s">
        <v>228836</v>
      </c>
      <c r="O8125" t="s">
        <v>229535</v>
      </c>
      <c r="P8125" t="s">
        <v>229535</v>
      </c>
      <c r="Q8125" t="s">
        <v>121634</v>
      </c>
      <c r="R8125" t="s">
        <v>210308</v>
      </c>
      <c r="S8125" t="s">
        <v>233770</v>
      </c>
    </row>
    <row r="8126" spans="1:19" x14ac:dyDescent="0.35">
      <c r="A8126" s="1">
        <v>10206</v>
      </c>
      <c r="B8126" t="s">
        <v>4960</v>
      </c>
      <c r="C8126" t="s">
        <v>53375</v>
      </c>
      <c r="D8126" t="s">
        <v>5</v>
      </c>
      <c r="F8126" t="s">
        <v>120748</v>
      </c>
      <c r="G8126">
        <v>6.6373449999999997E-6</v>
      </c>
      <c r="H8126" t="s">
        <v>4960</v>
      </c>
      <c r="I8126" t="s">
        <v>129494</v>
      </c>
      <c r="J8126" s="2" t="s">
        <v>174366</v>
      </c>
      <c r="K8126" t="s">
        <v>210308</v>
      </c>
      <c r="L8126" t="s">
        <v>228704</v>
      </c>
      <c r="M8126" t="s">
        <v>13</v>
      </c>
      <c r="N8126" t="s">
        <v>228836</v>
      </c>
      <c r="O8126" t="s">
        <v>229535</v>
      </c>
      <c r="P8126" t="s">
        <v>229535</v>
      </c>
      <c r="Q8126" t="s">
        <v>121634</v>
      </c>
      <c r="R8126" t="s">
        <v>210308</v>
      </c>
      <c r="S8126" t="s">
        <v>233770</v>
      </c>
    </row>
    <row r="8127" spans="1:19" x14ac:dyDescent="0.35">
      <c r="A8127" s="1">
        <v>10207</v>
      </c>
      <c r="B8127" t="s">
        <v>4960</v>
      </c>
      <c r="C8127" t="s">
        <v>53376</v>
      </c>
      <c r="D8127" t="s">
        <v>5</v>
      </c>
      <c r="F8127" t="s">
        <v>122503</v>
      </c>
      <c r="G8127">
        <v>1.3969750000000001E-6</v>
      </c>
      <c r="H8127" t="s">
        <v>4960</v>
      </c>
      <c r="I8127" t="s">
        <v>129494</v>
      </c>
      <c r="J8127" s="2" t="s">
        <v>174366</v>
      </c>
      <c r="K8127" t="s">
        <v>210308</v>
      </c>
      <c r="L8127" t="s">
        <v>228704</v>
      </c>
      <c r="M8127" t="s">
        <v>13</v>
      </c>
      <c r="N8127" t="s">
        <v>228836</v>
      </c>
      <c r="O8127" t="s">
        <v>229535</v>
      </c>
      <c r="P8127" t="s">
        <v>229535</v>
      </c>
      <c r="Q8127" t="s">
        <v>121634</v>
      </c>
      <c r="R8127" t="s">
        <v>210308</v>
      </c>
      <c r="S8127" t="s">
        <v>233770</v>
      </c>
    </row>
    <row r="8128" spans="1:19" x14ac:dyDescent="0.35">
      <c r="A8128" s="1">
        <v>10208</v>
      </c>
      <c r="B8128" t="s">
        <v>4961</v>
      </c>
      <c r="C8128" t="s">
        <v>53377</v>
      </c>
      <c r="D8128" t="s">
        <v>5</v>
      </c>
      <c r="E8128" t="s">
        <v>119956</v>
      </c>
      <c r="F8128" t="s">
        <v>122579</v>
      </c>
      <c r="G8128">
        <v>4.4117647000000001E-5</v>
      </c>
      <c r="H8128" t="s">
        <v>4961</v>
      </c>
      <c r="I8128" t="s">
        <v>129495</v>
      </c>
      <c r="J8128" s="2" t="s">
        <v>174367</v>
      </c>
      <c r="K8128" t="s">
        <v>210308</v>
      </c>
      <c r="L8128" t="s">
        <v>228706</v>
      </c>
      <c r="M8128" t="s">
        <v>8</v>
      </c>
      <c r="N8128" t="s">
        <v>228896</v>
      </c>
      <c r="O8128" t="s">
        <v>229210</v>
      </c>
      <c r="P8128" t="s">
        <v>230769</v>
      </c>
      <c r="R8128" t="s">
        <v>210308</v>
      </c>
      <c r="S8128" t="s">
        <v>233770</v>
      </c>
    </row>
    <row r="8129" spans="1:19" x14ac:dyDescent="0.35">
      <c r="A8129" s="1">
        <v>10209</v>
      </c>
      <c r="B8129" t="s">
        <v>4961</v>
      </c>
      <c r="C8129" t="s">
        <v>53378</v>
      </c>
      <c r="D8129" t="s">
        <v>5</v>
      </c>
      <c r="F8129" t="s">
        <v>122591</v>
      </c>
      <c r="G8129">
        <v>2.2337330000000002E-6</v>
      </c>
      <c r="H8129" t="s">
        <v>4961</v>
      </c>
      <c r="I8129" t="s">
        <v>129495</v>
      </c>
      <c r="J8129" s="2" t="s">
        <v>174367</v>
      </c>
      <c r="K8129" t="s">
        <v>210308</v>
      </c>
      <c r="L8129" t="s">
        <v>228706</v>
      </c>
      <c r="M8129" t="s">
        <v>8</v>
      </c>
      <c r="N8129" t="s">
        <v>228896</v>
      </c>
      <c r="O8129" t="s">
        <v>229210</v>
      </c>
      <c r="P8129" t="s">
        <v>230769</v>
      </c>
      <c r="R8129" t="s">
        <v>210308</v>
      </c>
      <c r="S8129" t="s">
        <v>233770</v>
      </c>
    </row>
    <row r="8130" spans="1:19" x14ac:dyDescent="0.35">
      <c r="A8130" s="1">
        <v>10210</v>
      </c>
      <c r="B8130" t="s">
        <v>4961</v>
      </c>
      <c r="C8130" t="s">
        <v>53379</v>
      </c>
      <c r="D8130" t="s">
        <v>5</v>
      </c>
      <c r="E8130" t="s">
        <v>119956</v>
      </c>
      <c r="F8130" t="s">
        <v>122032</v>
      </c>
      <c r="G8130">
        <v>1.7948717999999999E-5</v>
      </c>
      <c r="H8130" t="s">
        <v>4961</v>
      </c>
      <c r="I8130" t="s">
        <v>129495</v>
      </c>
      <c r="J8130" s="2" t="s">
        <v>174367</v>
      </c>
      <c r="K8130" t="s">
        <v>210308</v>
      </c>
      <c r="L8130" t="s">
        <v>228706</v>
      </c>
      <c r="M8130" t="s">
        <v>8</v>
      </c>
      <c r="N8130" t="s">
        <v>228896</v>
      </c>
      <c r="O8130" t="s">
        <v>229210</v>
      </c>
      <c r="P8130" t="s">
        <v>230769</v>
      </c>
      <c r="R8130" t="s">
        <v>210308</v>
      </c>
      <c r="S8130" t="s">
        <v>233770</v>
      </c>
    </row>
    <row r="8131" spans="1:19" x14ac:dyDescent="0.35">
      <c r="A8131" s="1">
        <v>10211</v>
      </c>
      <c r="B8131" t="s">
        <v>4961</v>
      </c>
      <c r="C8131" t="s">
        <v>53380</v>
      </c>
      <c r="D8131" t="s">
        <v>5</v>
      </c>
      <c r="E8131" t="s">
        <v>119954</v>
      </c>
      <c r="F8131" t="s">
        <v>122592</v>
      </c>
      <c r="G8131">
        <v>4.1699999999999999E-6</v>
      </c>
      <c r="H8131" t="s">
        <v>4961</v>
      </c>
      <c r="I8131" t="s">
        <v>129495</v>
      </c>
      <c r="J8131" s="2" t="s">
        <v>174367</v>
      </c>
      <c r="K8131" t="s">
        <v>210308</v>
      </c>
      <c r="L8131" t="s">
        <v>228706</v>
      </c>
      <c r="M8131" t="s">
        <v>8</v>
      </c>
      <c r="N8131" t="s">
        <v>228896</v>
      </c>
      <c r="O8131" t="s">
        <v>229210</v>
      </c>
      <c r="P8131" t="s">
        <v>230769</v>
      </c>
      <c r="R8131" t="s">
        <v>210308</v>
      </c>
      <c r="S8131" t="s">
        <v>233770</v>
      </c>
    </row>
    <row r="8132" spans="1:19" x14ac:dyDescent="0.35">
      <c r="A8132" s="1">
        <v>10212</v>
      </c>
      <c r="B8132" t="s">
        <v>4962</v>
      </c>
      <c r="C8132" t="s">
        <v>53381</v>
      </c>
      <c r="D8132" t="s">
        <v>5</v>
      </c>
      <c r="F8132" t="s">
        <v>122533</v>
      </c>
      <c r="G8132">
        <v>2.4999999999999999E-7</v>
      </c>
      <c r="H8132" t="s">
        <v>4962</v>
      </c>
      <c r="I8132" t="s">
        <v>129496</v>
      </c>
      <c r="J8132" s="2" t="s">
        <v>174368</v>
      </c>
      <c r="K8132" t="s">
        <v>210308</v>
      </c>
      <c r="L8132" t="s">
        <v>228707</v>
      </c>
      <c r="M8132" t="s">
        <v>8</v>
      </c>
      <c r="N8132" t="s">
        <v>228855</v>
      </c>
      <c r="O8132" t="s">
        <v>229145</v>
      </c>
      <c r="P8132" t="s">
        <v>230353</v>
      </c>
      <c r="R8132" t="s">
        <v>210308</v>
      </c>
      <c r="S8132" t="s">
        <v>233770</v>
      </c>
    </row>
    <row r="8133" spans="1:19" x14ac:dyDescent="0.35">
      <c r="A8133" s="1">
        <v>10213</v>
      </c>
      <c r="B8133" t="s">
        <v>4962</v>
      </c>
      <c r="C8133" t="s">
        <v>53382</v>
      </c>
      <c r="D8133" t="s">
        <v>5</v>
      </c>
      <c r="E8133" t="s">
        <v>119954</v>
      </c>
      <c r="F8133" t="s">
        <v>122378</v>
      </c>
      <c r="G8133">
        <v>4.5499999999999998E-7</v>
      </c>
      <c r="H8133" t="s">
        <v>4962</v>
      </c>
      <c r="I8133" t="s">
        <v>129496</v>
      </c>
      <c r="J8133" s="2" t="s">
        <v>174368</v>
      </c>
      <c r="K8133" t="s">
        <v>210308</v>
      </c>
      <c r="L8133" t="s">
        <v>228707</v>
      </c>
      <c r="M8133" t="s">
        <v>8</v>
      </c>
      <c r="N8133" t="s">
        <v>228855</v>
      </c>
      <c r="O8133" t="s">
        <v>229145</v>
      </c>
      <c r="P8133" t="s">
        <v>230353</v>
      </c>
      <c r="R8133" t="s">
        <v>210308</v>
      </c>
      <c r="S8133" t="s">
        <v>233770</v>
      </c>
    </row>
    <row r="8134" spans="1:19" x14ac:dyDescent="0.35">
      <c r="A8134" s="1">
        <v>10215</v>
      </c>
      <c r="B8134" t="s">
        <v>4962</v>
      </c>
      <c r="C8134" t="s">
        <v>53383</v>
      </c>
      <c r="D8134" t="s">
        <v>5</v>
      </c>
      <c r="F8134" t="s">
        <v>120142</v>
      </c>
      <c r="G8134">
        <v>2.6937999999999999E-6</v>
      </c>
      <c r="H8134" t="s">
        <v>4962</v>
      </c>
      <c r="I8134" t="s">
        <v>129496</v>
      </c>
      <c r="J8134" s="2" t="s">
        <v>174368</v>
      </c>
      <c r="K8134" t="s">
        <v>210308</v>
      </c>
      <c r="L8134" t="s">
        <v>228707</v>
      </c>
      <c r="M8134" t="s">
        <v>8</v>
      </c>
      <c r="N8134" t="s">
        <v>228855</v>
      </c>
      <c r="O8134" t="s">
        <v>229145</v>
      </c>
      <c r="P8134" t="s">
        <v>230353</v>
      </c>
      <c r="R8134" t="s">
        <v>210308</v>
      </c>
      <c r="S8134" t="s">
        <v>233770</v>
      </c>
    </row>
    <row r="8135" spans="1:19" x14ac:dyDescent="0.35">
      <c r="A8135" s="1">
        <v>10216</v>
      </c>
      <c r="B8135" t="s">
        <v>4962</v>
      </c>
      <c r="C8135" t="s">
        <v>53384</v>
      </c>
      <c r="D8135" t="s">
        <v>5</v>
      </c>
      <c r="F8135" t="s">
        <v>120794</v>
      </c>
      <c r="G8135">
        <v>5.9082499999999997E-6</v>
      </c>
      <c r="H8135" t="s">
        <v>4962</v>
      </c>
      <c r="I8135" t="s">
        <v>129496</v>
      </c>
      <c r="J8135" s="2" t="s">
        <v>174368</v>
      </c>
      <c r="K8135" t="s">
        <v>210308</v>
      </c>
      <c r="L8135" t="s">
        <v>228707</v>
      </c>
      <c r="M8135" t="s">
        <v>8</v>
      </c>
      <c r="N8135" t="s">
        <v>228855</v>
      </c>
      <c r="O8135" t="s">
        <v>229145</v>
      </c>
      <c r="P8135" t="s">
        <v>230353</v>
      </c>
      <c r="R8135" t="s">
        <v>210308</v>
      </c>
      <c r="S8135" t="s">
        <v>233770</v>
      </c>
    </row>
    <row r="8136" spans="1:19" x14ac:dyDescent="0.35">
      <c r="A8136" s="1">
        <v>10218</v>
      </c>
      <c r="B8136" t="s">
        <v>4962</v>
      </c>
      <c r="C8136" t="s">
        <v>53385</v>
      </c>
      <c r="D8136" t="s">
        <v>5</v>
      </c>
      <c r="F8136" t="s">
        <v>121125</v>
      </c>
      <c r="G8136">
        <v>3.2072599999999999E-6</v>
      </c>
      <c r="H8136" t="s">
        <v>4962</v>
      </c>
      <c r="I8136" t="s">
        <v>129496</v>
      </c>
      <c r="J8136" s="2" t="s">
        <v>174368</v>
      </c>
      <c r="K8136" t="s">
        <v>210308</v>
      </c>
      <c r="L8136" t="s">
        <v>228707</v>
      </c>
      <c r="M8136" t="s">
        <v>8</v>
      </c>
      <c r="N8136" t="s">
        <v>228855</v>
      </c>
      <c r="O8136" t="s">
        <v>229145</v>
      </c>
      <c r="P8136" t="s">
        <v>230353</v>
      </c>
      <c r="R8136" t="s">
        <v>210308</v>
      </c>
      <c r="S8136" t="s">
        <v>233770</v>
      </c>
    </row>
    <row r="8137" spans="1:19" x14ac:dyDescent="0.35">
      <c r="A8137" s="1">
        <v>10219</v>
      </c>
      <c r="B8137" t="s">
        <v>4962</v>
      </c>
      <c r="C8137" t="s">
        <v>53386</v>
      </c>
      <c r="D8137" t="s">
        <v>5</v>
      </c>
      <c r="F8137" t="s">
        <v>120472</v>
      </c>
      <c r="G8137">
        <v>3.0000000000000001E-6</v>
      </c>
      <c r="H8137" t="s">
        <v>4962</v>
      </c>
      <c r="I8137" t="s">
        <v>129496</v>
      </c>
      <c r="J8137" s="2" t="s">
        <v>174368</v>
      </c>
      <c r="K8137" t="s">
        <v>210308</v>
      </c>
      <c r="L8137" t="s">
        <v>228707</v>
      </c>
      <c r="M8137" t="s">
        <v>8</v>
      </c>
      <c r="N8137" t="s">
        <v>228855</v>
      </c>
      <c r="O8137" t="s">
        <v>229145</v>
      </c>
      <c r="P8137" t="s">
        <v>230353</v>
      </c>
      <c r="R8137" t="s">
        <v>210308</v>
      </c>
      <c r="S8137" t="s">
        <v>233770</v>
      </c>
    </row>
    <row r="8138" spans="1:19" x14ac:dyDescent="0.35">
      <c r="A8138" s="1">
        <v>10220</v>
      </c>
      <c r="B8138" t="s">
        <v>4962</v>
      </c>
      <c r="C8138" t="s">
        <v>53387</v>
      </c>
      <c r="D8138" t="s">
        <v>4</v>
      </c>
      <c r="F8138" t="s">
        <v>120191</v>
      </c>
      <c r="G8138">
        <v>1.1999999999999999E-6</v>
      </c>
      <c r="H8138" t="s">
        <v>4962</v>
      </c>
      <c r="I8138" t="s">
        <v>129496</v>
      </c>
      <c r="J8138" s="2" t="s">
        <v>174368</v>
      </c>
      <c r="K8138" t="s">
        <v>210308</v>
      </c>
      <c r="L8138" t="s">
        <v>228707</v>
      </c>
      <c r="M8138" t="s">
        <v>8</v>
      </c>
      <c r="N8138" t="s">
        <v>228855</v>
      </c>
      <c r="O8138" t="s">
        <v>229145</v>
      </c>
      <c r="P8138" t="s">
        <v>230353</v>
      </c>
      <c r="R8138" t="s">
        <v>210308</v>
      </c>
      <c r="S8138" t="s">
        <v>233770</v>
      </c>
    </row>
    <row r="8139" spans="1:19" x14ac:dyDescent="0.35">
      <c r="A8139" s="1">
        <v>10221</v>
      </c>
      <c r="B8139" t="s">
        <v>4962</v>
      </c>
      <c r="C8139" t="s">
        <v>53388</v>
      </c>
      <c r="D8139" t="s">
        <v>3</v>
      </c>
      <c r="F8139" t="s">
        <v>121552</v>
      </c>
      <c r="G8139">
        <v>1.45E-5</v>
      </c>
      <c r="H8139" t="s">
        <v>4962</v>
      </c>
      <c r="I8139" t="s">
        <v>129496</v>
      </c>
      <c r="J8139" s="2" t="s">
        <v>174368</v>
      </c>
      <c r="K8139" t="s">
        <v>210308</v>
      </c>
      <c r="L8139" t="s">
        <v>228707</v>
      </c>
      <c r="M8139" t="s">
        <v>8</v>
      </c>
      <c r="N8139" t="s">
        <v>228855</v>
      </c>
      <c r="O8139" t="s">
        <v>229145</v>
      </c>
      <c r="P8139" t="s">
        <v>230353</v>
      </c>
      <c r="R8139" t="s">
        <v>210308</v>
      </c>
      <c r="S8139" t="s">
        <v>233770</v>
      </c>
    </row>
    <row r="8140" spans="1:19" x14ac:dyDescent="0.35">
      <c r="A8140" s="1">
        <v>10222</v>
      </c>
      <c r="B8140" t="s">
        <v>4963</v>
      </c>
      <c r="C8140" t="s">
        <v>53389</v>
      </c>
      <c r="D8140" t="s">
        <v>5</v>
      </c>
      <c r="F8140" t="s">
        <v>120020</v>
      </c>
      <c r="G8140">
        <v>2.6911899999999999E-6</v>
      </c>
      <c r="H8140" t="s">
        <v>4963</v>
      </c>
      <c r="I8140" t="s">
        <v>129497</v>
      </c>
      <c r="J8140" s="2" t="s">
        <v>174369</v>
      </c>
      <c r="K8140" t="s">
        <v>210308</v>
      </c>
      <c r="L8140" t="s">
        <v>228704</v>
      </c>
      <c r="M8140" t="s">
        <v>8</v>
      </c>
      <c r="N8140" t="s">
        <v>228883</v>
      </c>
      <c r="O8140" t="s">
        <v>229188</v>
      </c>
      <c r="P8140" t="s">
        <v>230770</v>
      </c>
      <c r="Q8140" t="s">
        <v>120682</v>
      </c>
      <c r="R8140" t="s">
        <v>210308</v>
      </c>
      <c r="S8140" t="s">
        <v>233770</v>
      </c>
    </row>
    <row r="8141" spans="1:19" x14ac:dyDescent="0.35">
      <c r="A8141" s="1">
        <v>10224</v>
      </c>
      <c r="B8141" t="s">
        <v>4963</v>
      </c>
      <c r="C8141" t="s">
        <v>53390</v>
      </c>
      <c r="D8141" t="s">
        <v>5</v>
      </c>
      <c r="F8141" t="s">
        <v>122166</v>
      </c>
      <c r="G8141">
        <v>2.2000000000000001E-6</v>
      </c>
      <c r="H8141" t="s">
        <v>4963</v>
      </c>
      <c r="I8141" t="s">
        <v>129497</v>
      </c>
      <c r="J8141" s="2" t="s">
        <v>174369</v>
      </c>
      <c r="K8141" t="s">
        <v>210308</v>
      </c>
      <c r="L8141" t="s">
        <v>228704</v>
      </c>
      <c r="M8141" t="s">
        <v>8</v>
      </c>
      <c r="N8141" t="s">
        <v>228883</v>
      </c>
      <c r="O8141" t="s">
        <v>229188</v>
      </c>
      <c r="P8141" t="s">
        <v>230770</v>
      </c>
      <c r="Q8141" t="s">
        <v>120682</v>
      </c>
      <c r="R8141" t="s">
        <v>210308</v>
      </c>
      <c r="S8141" t="s">
        <v>233770</v>
      </c>
    </row>
    <row r="8142" spans="1:19" x14ac:dyDescent="0.35">
      <c r="A8142" s="1">
        <v>10225</v>
      </c>
      <c r="B8142" t="s">
        <v>4964</v>
      </c>
      <c r="C8142" t="s">
        <v>53391</v>
      </c>
      <c r="D8142" t="s">
        <v>5</v>
      </c>
      <c r="F8142" t="s">
        <v>121246</v>
      </c>
      <c r="G8142">
        <v>3.2500000000000001E-7</v>
      </c>
      <c r="H8142" t="s">
        <v>4964</v>
      </c>
      <c r="I8142" t="s">
        <v>129498</v>
      </c>
      <c r="J8142" s="2" t="s">
        <v>174370</v>
      </c>
      <c r="K8142" t="s">
        <v>210308</v>
      </c>
      <c r="L8142" t="s">
        <v>228707</v>
      </c>
      <c r="M8142" t="s">
        <v>8</v>
      </c>
      <c r="N8142" t="s">
        <v>228910</v>
      </c>
      <c r="O8142" t="s">
        <v>229114</v>
      </c>
      <c r="P8142" t="s">
        <v>230701</v>
      </c>
      <c r="R8142" t="s">
        <v>210308</v>
      </c>
      <c r="S8142" t="s">
        <v>233770</v>
      </c>
    </row>
    <row r="8143" spans="1:19" x14ac:dyDescent="0.35">
      <c r="A8143" s="1">
        <v>10226</v>
      </c>
      <c r="B8143" t="s">
        <v>4964</v>
      </c>
      <c r="C8143" t="s">
        <v>53392</v>
      </c>
      <c r="D8143" t="s">
        <v>5</v>
      </c>
      <c r="F8143" t="s">
        <v>121826</v>
      </c>
      <c r="G8143">
        <v>3.6500000000000002E-6</v>
      </c>
      <c r="H8143" t="s">
        <v>4964</v>
      </c>
      <c r="I8143" t="s">
        <v>129498</v>
      </c>
      <c r="J8143" s="2" t="s">
        <v>174370</v>
      </c>
      <c r="K8143" t="s">
        <v>210308</v>
      </c>
      <c r="L8143" t="s">
        <v>228707</v>
      </c>
      <c r="M8143" t="s">
        <v>8</v>
      </c>
      <c r="N8143" t="s">
        <v>228910</v>
      </c>
      <c r="O8143" t="s">
        <v>229114</v>
      </c>
      <c r="P8143" t="s">
        <v>230701</v>
      </c>
      <c r="R8143" t="s">
        <v>210308</v>
      </c>
      <c r="S8143" t="s">
        <v>233770</v>
      </c>
    </row>
    <row r="8144" spans="1:19" x14ac:dyDescent="0.35">
      <c r="A8144" s="1">
        <v>10227</v>
      </c>
      <c r="B8144" t="s">
        <v>4964</v>
      </c>
      <c r="C8144" t="s">
        <v>53393</v>
      </c>
      <c r="D8144" t="s">
        <v>3</v>
      </c>
      <c r="F8144" t="s">
        <v>120656</v>
      </c>
      <c r="G8144">
        <v>2.0999999999999999E-5</v>
      </c>
      <c r="H8144" t="s">
        <v>4964</v>
      </c>
      <c r="I8144" t="s">
        <v>129498</v>
      </c>
      <c r="J8144" s="2" t="s">
        <v>174370</v>
      </c>
      <c r="K8144" t="s">
        <v>210308</v>
      </c>
      <c r="L8144" t="s">
        <v>228707</v>
      </c>
      <c r="M8144" t="s">
        <v>8</v>
      </c>
      <c r="N8144" t="s">
        <v>228910</v>
      </c>
      <c r="O8144" t="s">
        <v>229114</v>
      </c>
      <c r="P8144" t="s">
        <v>230701</v>
      </c>
      <c r="R8144" t="s">
        <v>210308</v>
      </c>
      <c r="S8144" t="s">
        <v>233770</v>
      </c>
    </row>
    <row r="8145" spans="1:19" x14ac:dyDescent="0.35">
      <c r="A8145" s="1">
        <v>10228</v>
      </c>
      <c r="B8145" t="s">
        <v>4964</v>
      </c>
      <c r="C8145" t="s">
        <v>53394</v>
      </c>
      <c r="D8145" t="s">
        <v>5</v>
      </c>
      <c r="F8145" t="s">
        <v>121933</v>
      </c>
      <c r="G8145">
        <v>1.2999999999999999E-5</v>
      </c>
      <c r="H8145" t="s">
        <v>4964</v>
      </c>
      <c r="I8145" t="s">
        <v>129498</v>
      </c>
      <c r="J8145" s="2" t="s">
        <v>174370</v>
      </c>
      <c r="K8145" t="s">
        <v>210308</v>
      </c>
      <c r="L8145" t="s">
        <v>228707</v>
      </c>
      <c r="M8145" t="s">
        <v>8</v>
      </c>
      <c r="N8145" t="s">
        <v>228910</v>
      </c>
      <c r="O8145" t="s">
        <v>229114</v>
      </c>
      <c r="P8145" t="s">
        <v>230701</v>
      </c>
      <c r="R8145" t="s">
        <v>210308</v>
      </c>
      <c r="S8145" t="s">
        <v>233770</v>
      </c>
    </row>
    <row r="8146" spans="1:19" x14ac:dyDescent="0.35">
      <c r="A8146" s="1">
        <v>10232</v>
      </c>
      <c r="B8146" t="s">
        <v>4964</v>
      </c>
      <c r="C8146" t="s">
        <v>53395</v>
      </c>
      <c r="D8146" t="s">
        <v>3</v>
      </c>
      <c r="F8146" t="s">
        <v>121300</v>
      </c>
      <c r="G8146">
        <v>2.7500000000000001E-5</v>
      </c>
      <c r="H8146" t="s">
        <v>4964</v>
      </c>
      <c r="I8146" t="s">
        <v>129498</v>
      </c>
      <c r="J8146" s="2" t="s">
        <v>174370</v>
      </c>
      <c r="K8146" t="s">
        <v>210308</v>
      </c>
      <c r="L8146" t="s">
        <v>228707</v>
      </c>
      <c r="M8146" t="s">
        <v>8</v>
      </c>
      <c r="N8146" t="s">
        <v>228910</v>
      </c>
      <c r="O8146" t="s">
        <v>229114</v>
      </c>
      <c r="P8146" t="s">
        <v>230701</v>
      </c>
      <c r="R8146" t="s">
        <v>210308</v>
      </c>
      <c r="S8146" t="s">
        <v>233770</v>
      </c>
    </row>
    <row r="8147" spans="1:19" x14ac:dyDescent="0.35">
      <c r="A8147" s="1">
        <v>10233</v>
      </c>
      <c r="B8147" t="s">
        <v>4965</v>
      </c>
      <c r="C8147" t="s">
        <v>53396</v>
      </c>
      <c r="D8147" t="s">
        <v>5</v>
      </c>
      <c r="E8147" t="s">
        <v>119954</v>
      </c>
      <c r="F8147" t="s">
        <v>122091</v>
      </c>
      <c r="G8147">
        <v>1.188533E-5</v>
      </c>
      <c r="H8147" t="s">
        <v>4965</v>
      </c>
      <c r="I8147" t="s">
        <v>129499</v>
      </c>
      <c r="J8147" s="2" t="s">
        <v>174371</v>
      </c>
      <c r="K8147" t="s">
        <v>210308</v>
      </c>
      <c r="L8147" t="s">
        <v>228705</v>
      </c>
      <c r="M8147" t="s">
        <v>15</v>
      </c>
      <c r="N8147" t="s">
        <v>228849</v>
      </c>
      <c r="O8147" t="s">
        <v>229536</v>
      </c>
      <c r="P8147" t="s">
        <v>229536</v>
      </c>
      <c r="Q8147" t="s">
        <v>120682</v>
      </c>
      <c r="R8147" t="s">
        <v>210308</v>
      </c>
      <c r="S8147" t="s">
        <v>233770</v>
      </c>
    </row>
    <row r="8148" spans="1:19" x14ac:dyDescent="0.35">
      <c r="A8148" s="1">
        <v>10234</v>
      </c>
      <c r="B8148" t="s">
        <v>4966</v>
      </c>
      <c r="C8148" t="s">
        <v>53397</v>
      </c>
      <c r="D8148" t="s">
        <v>5</v>
      </c>
      <c r="E8148" t="s">
        <v>119954</v>
      </c>
      <c r="F8148" t="s">
        <v>121752</v>
      </c>
      <c r="G8148">
        <v>1.1E-5</v>
      </c>
      <c r="H8148" t="s">
        <v>4966</v>
      </c>
      <c r="I8148" t="s">
        <v>129500</v>
      </c>
      <c r="J8148" s="2" t="s">
        <v>174372</v>
      </c>
      <c r="K8148" t="s">
        <v>210308</v>
      </c>
      <c r="L8148" t="s">
        <v>228707</v>
      </c>
      <c r="M8148" t="s">
        <v>8</v>
      </c>
      <c r="N8148" t="s">
        <v>228828</v>
      </c>
      <c r="O8148" t="s">
        <v>229239</v>
      </c>
      <c r="P8148" t="s">
        <v>229239</v>
      </c>
      <c r="Q8148" t="s">
        <v>119973</v>
      </c>
      <c r="R8148" t="s">
        <v>210308</v>
      </c>
      <c r="S8148" t="s">
        <v>233770</v>
      </c>
    </row>
    <row r="8149" spans="1:19" x14ac:dyDescent="0.35">
      <c r="A8149" s="1">
        <v>10235</v>
      </c>
      <c r="B8149" t="s">
        <v>4966</v>
      </c>
      <c r="C8149" t="s">
        <v>53398</v>
      </c>
      <c r="D8149" t="s">
        <v>5</v>
      </c>
      <c r="E8149" t="s">
        <v>119956</v>
      </c>
      <c r="F8149" t="s">
        <v>121146</v>
      </c>
      <c r="G8149">
        <v>2.0000000000000002E-5</v>
      </c>
      <c r="H8149" t="s">
        <v>4966</v>
      </c>
      <c r="I8149" t="s">
        <v>129500</v>
      </c>
      <c r="J8149" s="2" t="s">
        <v>174372</v>
      </c>
      <c r="K8149" t="s">
        <v>210308</v>
      </c>
      <c r="L8149" t="s">
        <v>228707</v>
      </c>
      <c r="M8149" t="s">
        <v>8</v>
      </c>
      <c r="N8149" t="s">
        <v>228828</v>
      </c>
      <c r="O8149" t="s">
        <v>229239</v>
      </c>
      <c r="P8149" t="s">
        <v>229239</v>
      </c>
      <c r="Q8149" t="s">
        <v>119973</v>
      </c>
      <c r="R8149" t="s">
        <v>210308</v>
      </c>
      <c r="S8149" t="s">
        <v>233770</v>
      </c>
    </row>
    <row r="8150" spans="1:19" x14ac:dyDescent="0.35">
      <c r="A8150" s="1">
        <v>10237</v>
      </c>
      <c r="B8150" t="s">
        <v>4966</v>
      </c>
      <c r="C8150" t="s">
        <v>53399</v>
      </c>
      <c r="D8150" t="s">
        <v>5</v>
      </c>
      <c r="E8150" t="s">
        <v>119954</v>
      </c>
      <c r="F8150" t="s">
        <v>121765</v>
      </c>
      <c r="G8150">
        <v>3.0000000000000001E-5</v>
      </c>
      <c r="H8150" t="s">
        <v>4966</v>
      </c>
      <c r="I8150" t="s">
        <v>129500</v>
      </c>
      <c r="J8150" s="2" t="s">
        <v>174372</v>
      </c>
      <c r="K8150" t="s">
        <v>210308</v>
      </c>
      <c r="L8150" t="s">
        <v>228707</v>
      </c>
      <c r="M8150" t="s">
        <v>8</v>
      </c>
      <c r="N8150" t="s">
        <v>228828</v>
      </c>
      <c r="O8150" t="s">
        <v>229239</v>
      </c>
      <c r="P8150" t="s">
        <v>229239</v>
      </c>
      <c r="Q8150" t="s">
        <v>119973</v>
      </c>
      <c r="R8150" t="s">
        <v>210308</v>
      </c>
      <c r="S8150" t="s">
        <v>233770</v>
      </c>
    </row>
    <row r="8151" spans="1:19" x14ac:dyDescent="0.35">
      <c r="A8151" s="1">
        <v>10238</v>
      </c>
      <c r="B8151" t="s">
        <v>4966</v>
      </c>
      <c r="C8151" t="s">
        <v>53400</v>
      </c>
      <c r="D8151" t="s">
        <v>5</v>
      </c>
      <c r="E8151" t="s">
        <v>119958</v>
      </c>
      <c r="F8151" t="s">
        <v>120707</v>
      </c>
      <c r="G8151">
        <v>6.9999999999999994E-5</v>
      </c>
      <c r="H8151" t="s">
        <v>4966</v>
      </c>
      <c r="I8151" t="s">
        <v>129500</v>
      </c>
      <c r="J8151" s="2" t="s">
        <v>174372</v>
      </c>
      <c r="K8151" t="s">
        <v>210308</v>
      </c>
      <c r="L8151" t="s">
        <v>228707</v>
      </c>
      <c r="M8151" t="s">
        <v>8</v>
      </c>
      <c r="N8151" t="s">
        <v>228828</v>
      </c>
      <c r="O8151" t="s">
        <v>229239</v>
      </c>
      <c r="P8151" t="s">
        <v>229239</v>
      </c>
      <c r="Q8151" t="s">
        <v>119973</v>
      </c>
      <c r="R8151" t="s">
        <v>210308</v>
      </c>
      <c r="S8151" t="s">
        <v>233770</v>
      </c>
    </row>
    <row r="8152" spans="1:19" x14ac:dyDescent="0.35">
      <c r="A8152" s="1">
        <v>10239</v>
      </c>
      <c r="B8152" t="s">
        <v>4967</v>
      </c>
      <c r="C8152" t="s">
        <v>53401</v>
      </c>
      <c r="D8152" t="s">
        <v>5</v>
      </c>
      <c r="F8152" t="s">
        <v>121506</v>
      </c>
      <c r="G8152">
        <v>2.3047600000000001E-6</v>
      </c>
      <c r="H8152" t="s">
        <v>4967</v>
      </c>
      <c r="I8152" t="s">
        <v>129501</v>
      </c>
      <c r="J8152" s="2" t="s">
        <v>174373</v>
      </c>
      <c r="K8152" t="s">
        <v>210308</v>
      </c>
      <c r="L8152" t="s">
        <v>228704</v>
      </c>
      <c r="M8152" t="s">
        <v>8</v>
      </c>
      <c r="N8152" t="s">
        <v>228881</v>
      </c>
      <c r="O8152" t="s">
        <v>229259</v>
      </c>
      <c r="P8152" t="s">
        <v>230632</v>
      </c>
      <c r="Q8152" t="s">
        <v>120377</v>
      </c>
      <c r="R8152" t="s">
        <v>210308</v>
      </c>
      <c r="S8152" t="s">
        <v>233770</v>
      </c>
    </row>
    <row r="8153" spans="1:19" x14ac:dyDescent="0.35">
      <c r="A8153" s="1">
        <v>10240</v>
      </c>
      <c r="B8153" t="s">
        <v>4967</v>
      </c>
      <c r="C8153" t="s">
        <v>53402</v>
      </c>
      <c r="D8153" t="s">
        <v>5</v>
      </c>
      <c r="F8153" t="s">
        <v>122110</v>
      </c>
      <c r="G8153">
        <v>9.9999999999999995E-7</v>
      </c>
      <c r="H8153" t="s">
        <v>4967</v>
      </c>
      <c r="I8153" t="s">
        <v>129501</v>
      </c>
      <c r="J8153" s="2" t="s">
        <v>174373</v>
      </c>
      <c r="K8153" t="s">
        <v>210308</v>
      </c>
      <c r="L8153" t="s">
        <v>228704</v>
      </c>
      <c r="M8153" t="s">
        <v>8</v>
      </c>
      <c r="N8153" t="s">
        <v>228881</v>
      </c>
      <c r="O8153" t="s">
        <v>229259</v>
      </c>
      <c r="P8153" t="s">
        <v>230632</v>
      </c>
      <c r="Q8153" t="s">
        <v>120377</v>
      </c>
      <c r="R8153" t="s">
        <v>210308</v>
      </c>
      <c r="S8153" t="s">
        <v>233770</v>
      </c>
    </row>
    <row r="8154" spans="1:19" x14ac:dyDescent="0.35">
      <c r="A8154" s="1">
        <v>10241</v>
      </c>
      <c r="B8154" t="s">
        <v>4968</v>
      </c>
      <c r="C8154" t="s">
        <v>53403</v>
      </c>
      <c r="D8154" t="s">
        <v>5</v>
      </c>
      <c r="E8154" t="s">
        <v>119954</v>
      </c>
      <c r="F8154" t="s">
        <v>120842</v>
      </c>
      <c r="G8154">
        <v>4.6999999999999999E-6</v>
      </c>
      <c r="H8154" t="s">
        <v>4968</v>
      </c>
      <c r="I8154" t="s">
        <v>129502</v>
      </c>
      <c r="J8154" s="2" t="s">
        <v>174374</v>
      </c>
      <c r="K8154" t="s">
        <v>210308</v>
      </c>
      <c r="L8154" t="s">
        <v>228704</v>
      </c>
      <c r="M8154" t="s">
        <v>15</v>
      </c>
      <c r="N8154" t="s">
        <v>228869</v>
      </c>
      <c r="O8154" t="s">
        <v>229537</v>
      </c>
      <c r="P8154" t="s">
        <v>229537</v>
      </c>
      <c r="R8154" t="s">
        <v>210308</v>
      </c>
      <c r="S8154" t="s">
        <v>233770</v>
      </c>
    </row>
    <row r="8155" spans="1:19" x14ac:dyDescent="0.35">
      <c r="A8155" s="1">
        <v>10242</v>
      </c>
      <c r="B8155" t="s">
        <v>4968</v>
      </c>
      <c r="C8155" t="s">
        <v>53404</v>
      </c>
      <c r="D8155" t="s">
        <v>5</v>
      </c>
      <c r="E8155" t="s">
        <v>119956</v>
      </c>
      <c r="F8155" t="s">
        <v>122593</v>
      </c>
      <c r="G8155">
        <v>1.0000000000000001E-5</v>
      </c>
      <c r="H8155" t="s">
        <v>4968</v>
      </c>
      <c r="I8155" t="s">
        <v>129502</v>
      </c>
      <c r="J8155" s="2" t="s">
        <v>174374</v>
      </c>
      <c r="K8155" t="s">
        <v>210308</v>
      </c>
      <c r="L8155" t="s">
        <v>228704</v>
      </c>
      <c r="M8155" t="s">
        <v>15</v>
      </c>
      <c r="N8155" t="s">
        <v>228869</v>
      </c>
      <c r="O8155" t="s">
        <v>229537</v>
      </c>
      <c r="P8155" t="s">
        <v>229537</v>
      </c>
      <c r="R8155" t="s">
        <v>210308</v>
      </c>
      <c r="S8155" t="s">
        <v>233770</v>
      </c>
    </row>
    <row r="8156" spans="1:19" x14ac:dyDescent="0.35">
      <c r="A8156" s="1">
        <v>10246</v>
      </c>
      <c r="B8156" t="s">
        <v>4969</v>
      </c>
      <c r="C8156" t="s">
        <v>53405</v>
      </c>
      <c r="D8156" t="s">
        <v>5</v>
      </c>
      <c r="F8156" t="s">
        <v>121494</v>
      </c>
      <c r="G8156">
        <v>4.2516999999999986E-6</v>
      </c>
      <c r="H8156" t="s">
        <v>4969</v>
      </c>
      <c r="I8156" t="s">
        <v>129503</v>
      </c>
      <c r="J8156" s="2" t="s">
        <v>174375</v>
      </c>
      <c r="K8156" t="s">
        <v>210308</v>
      </c>
      <c r="L8156" t="s">
        <v>228707</v>
      </c>
      <c r="M8156" t="s">
        <v>8</v>
      </c>
      <c r="N8156" t="s">
        <v>228828</v>
      </c>
      <c r="O8156" t="s">
        <v>229216</v>
      </c>
      <c r="P8156" t="s">
        <v>229216</v>
      </c>
      <c r="Q8156" t="s">
        <v>120077</v>
      </c>
      <c r="R8156" t="s">
        <v>210308</v>
      </c>
      <c r="S8156" t="s">
        <v>233770</v>
      </c>
    </row>
    <row r="8157" spans="1:19" x14ac:dyDescent="0.35">
      <c r="A8157" s="1">
        <v>10247</v>
      </c>
      <c r="B8157" t="s">
        <v>4970</v>
      </c>
      <c r="C8157" t="s">
        <v>53406</v>
      </c>
      <c r="D8157" t="s">
        <v>4</v>
      </c>
      <c r="F8157" t="s">
        <v>121553</v>
      </c>
      <c r="G8157">
        <v>4.9999999999999998E-7</v>
      </c>
      <c r="H8157" t="s">
        <v>4970</v>
      </c>
      <c r="I8157" t="s">
        <v>129504</v>
      </c>
      <c r="K8157" t="s">
        <v>210308</v>
      </c>
      <c r="L8157" t="s">
        <v>228706</v>
      </c>
      <c r="M8157" t="s">
        <v>8</v>
      </c>
      <c r="N8157" t="s">
        <v>228950</v>
      </c>
      <c r="O8157" t="s">
        <v>229361</v>
      </c>
      <c r="P8157" t="s">
        <v>230771</v>
      </c>
      <c r="Q8157" t="s">
        <v>120679</v>
      </c>
      <c r="R8157" t="s">
        <v>210308</v>
      </c>
      <c r="S8157" t="s">
        <v>233770</v>
      </c>
    </row>
    <row r="8158" spans="1:19" x14ac:dyDescent="0.35">
      <c r="A8158" s="1">
        <v>10250</v>
      </c>
      <c r="B8158" t="s">
        <v>4971</v>
      </c>
      <c r="C8158" t="s">
        <v>53407</v>
      </c>
      <c r="D8158" t="s">
        <v>5</v>
      </c>
      <c r="E8158" t="s">
        <v>119955</v>
      </c>
      <c r="F8158" t="s">
        <v>120382</v>
      </c>
      <c r="G8158">
        <v>4.2999999999999986E-6</v>
      </c>
      <c r="H8158" t="s">
        <v>4971</v>
      </c>
      <c r="I8158" t="s">
        <v>129505</v>
      </c>
      <c r="J8158" s="2" t="s">
        <v>174376</v>
      </c>
      <c r="K8158" t="s">
        <v>210308</v>
      </c>
      <c r="L8158" t="s">
        <v>228704</v>
      </c>
      <c r="M8158" t="s">
        <v>8</v>
      </c>
      <c r="N8158" t="s">
        <v>228828</v>
      </c>
      <c r="O8158" t="s">
        <v>229113</v>
      </c>
      <c r="P8158" t="s">
        <v>230553</v>
      </c>
      <c r="Q8158" t="s">
        <v>120060</v>
      </c>
      <c r="R8158" t="s">
        <v>210308</v>
      </c>
      <c r="S8158" t="s">
        <v>233770</v>
      </c>
    </row>
    <row r="8159" spans="1:19" x14ac:dyDescent="0.35">
      <c r="A8159" s="1">
        <v>10252</v>
      </c>
      <c r="B8159" t="s">
        <v>4972</v>
      </c>
      <c r="C8159" t="s">
        <v>53408</v>
      </c>
      <c r="D8159" t="s">
        <v>5</v>
      </c>
      <c r="F8159" t="s">
        <v>120799</v>
      </c>
      <c r="G8159">
        <v>2.2500000000000001E-5</v>
      </c>
      <c r="H8159" t="s">
        <v>4972</v>
      </c>
      <c r="I8159" t="s">
        <v>129506</v>
      </c>
      <c r="J8159" s="2" t="s">
        <v>174377</v>
      </c>
      <c r="K8159" t="s">
        <v>210308</v>
      </c>
      <c r="L8159" t="s">
        <v>228706</v>
      </c>
      <c r="M8159" t="s">
        <v>8</v>
      </c>
      <c r="N8159" t="s">
        <v>228942</v>
      </c>
      <c r="O8159" t="s">
        <v>229342</v>
      </c>
      <c r="P8159" t="s">
        <v>229342</v>
      </c>
      <c r="R8159" t="s">
        <v>210308</v>
      </c>
      <c r="S8159" t="s">
        <v>233770</v>
      </c>
    </row>
    <row r="8160" spans="1:19" x14ac:dyDescent="0.35">
      <c r="A8160" s="1">
        <v>10253</v>
      </c>
      <c r="B8160" t="s">
        <v>4973</v>
      </c>
      <c r="C8160" t="s">
        <v>53409</v>
      </c>
      <c r="D8160" t="s">
        <v>5</v>
      </c>
      <c r="E8160" t="s">
        <v>119954</v>
      </c>
      <c r="F8160" t="s">
        <v>121029</v>
      </c>
      <c r="G8160">
        <v>2.2728769999999999E-6</v>
      </c>
      <c r="H8160" t="s">
        <v>4973</v>
      </c>
      <c r="I8160" t="s">
        <v>129507</v>
      </c>
      <c r="J8160" s="2" t="s">
        <v>174378</v>
      </c>
      <c r="K8160" t="s">
        <v>210308</v>
      </c>
      <c r="L8160" t="s">
        <v>228704</v>
      </c>
      <c r="M8160" t="s">
        <v>10</v>
      </c>
      <c r="N8160" t="s">
        <v>228900</v>
      </c>
      <c r="O8160" t="s">
        <v>229224</v>
      </c>
      <c r="P8160" t="s">
        <v>229224</v>
      </c>
      <c r="Q8160" t="s">
        <v>120060</v>
      </c>
      <c r="R8160" t="s">
        <v>210308</v>
      </c>
      <c r="S8160" t="s">
        <v>233770</v>
      </c>
    </row>
    <row r="8161" spans="1:19" x14ac:dyDescent="0.35">
      <c r="A8161" s="1">
        <v>10254</v>
      </c>
      <c r="B8161" t="s">
        <v>4974</v>
      </c>
      <c r="C8161" t="s">
        <v>53410</v>
      </c>
      <c r="D8161" t="s">
        <v>5</v>
      </c>
      <c r="F8161" t="s">
        <v>120324</v>
      </c>
      <c r="G8161">
        <v>7.1399370000000004E-6</v>
      </c>
      <c r="H8161" t="s">
        <v>4974</v>
      </c>
      <c r="I8161" t="s">
        <v>129508</v>
      </c>
      <c r="K8161" t="s">
        <v>210379</v>
      </c>
      <c r="L8161" t="s">
        <v>228704</v>
      </c>
      <c r="M8161" t="s">
        <v>8</v>
      </c>
      <c r="N8161" t="s">
        <v>228848</v>
      </c>
      <c r="O8161" t="s">
        <v>229133</v>
      </c>
      <c r="P8161" t="s">
        <v>229133</v>
      </c>
      <c r="R8161" t="s">
        <v>210308</v>
      </c>
      <c r="S8161" t="s">
        <v>233770</v>
      </c>
    </row>
    <row r="8162" spans="1:19" x14ac:dyDescent="0.35">
      <c r="A8162" s="1">
        <v>10255</v>
      </c>
      <c r="B8162" t="s">
        <v>4975</v>
      </c>
      <c r="C8162" t="s">
        <v>53411</v>
      </c>
      <c r="D8162" t="s">
        <v>5</v>
      </c>
      <c r="E8162" t="s">
        <v>119956</v>
      </c>
      <c r="F8162" t="s">
        <v>121909</v>
      </c>
      <c r="G8162">
        <v>3.0000000000000001E-6</v>
      </c>
      <c r="H8162" t="s">
        <v>4975</v>
      </c>
      <c r="I8162" t="s">
        <v>129509</v>
      </c>
      <c r="J8162" s="2" t="s">
        <v>174379</v>
      </c>
      <c r="K8162" t="s">
        <v>210396</v>
      </c>
      <c r="L8162" t="s">
        <v>228706</v>
      </c>
      <c r="M8162" t="s">
        <v>8</v>
      </c>
      <c r="N8162" t="s">
        <v>228883</v>
      </c>
      <c r="O8162" t="s">
        <v>229188</v>
      </c>
      <c r="P8162" t="s">
        <v>230772</v>
      </c>
      <c r="Q8162" t="s">
        <v>119973</v>
      </c>
      <c r="R8162" t="s">
        <v>210308</v>
      </c>
      <c r="S8162" t="s">
        <v>233770</v>
      </c>
    </row>
    <row r="8163" spans="1:19" x14ac:dyDescent="0.35">
      <c r="A8163" s="1">
        <v>10256</v>
      </c>
      <c r="B8163" t="s">
        <v>4975</v>
      </c>
      <c r="C8163" t="s">
        <v>53412</v>
      </c>
      <c r="D8163" t="s">
        <v>5</v>
      </c>
      <c r="E8163" t="s">
        <v>119954</v>
      </c>
      <c r="F8163" t="s">
        <v>120860</v>
      </c>
      <c r="G8163">
        <v>1.95E-6</v>
      </c>
      <c r="H8163" t="s">
        <v>4975</v>
      </c>
      <c r="I8163" t="s">
        <v>129509</v>
      </c>
      <c r="J8163" s="2" t="s">
        <v>174379</v>
      </c>
      <c r="K8163" t="s">
        <v>210396</v>
      </c>
      <c r="L8163" t="s">
        <v>228706</v>
      </c>
      <c r="M8163" t="s">
        <v>8</v>
      </c>
      <c r="N8163" t="s">
        <v>228883</v>
      </c>
      <c r="O8163" t="s">
        <v>229188</v>
      </c>
      <c r="P8163" t="s">
        <v>230772</v>
      </c>
      <c r="Q8163" t="s">
        <v>119973</v>
      </c>
      <c r="R8163" t="s">
        <v>210308</v>
      </c>
      <c r="S8163" t="s">
        <v>233770</v>
      </c>
    </row>
    <row r="8164" spans="1:19" x14ac:dyDescent="0.35">
      <c r="A8164" s="1">
        <v>10257</v>
      </c>
      <c r="B8164" t="s">
        <v>4975</v>
      </c>
      <c r="C8164" t="s">
        <v>53413</v>
      </c>
      <c r="D8164" t="s">
        <v>5</v>
      </c>
      <c r="F8164" t="s">
        <v>121772</v>
      </c>
      <c r="G8164">
        <v>1.0000000000000001E-5</v>
      </c>
      <c r="H8164" t="s">
        <v>4975</v>
      </c>
      <c r="I8164" t="s">
        <v>129509</v>
      </c>
      <c r="J8164" s="2" t="s">
        <v>174379</v>
      </c>
      <c r="K8164" t="s">
        <v>210396</v>
      </c>
      <c r="L8164" t="s">
        <v>228706</v>
      </c>
      <c r="M8164" t="s">
        <v>8</v>
      </c>
      <c r="N8164" t="s">
        <v>228883</v>
      </c>
      <c r="O8164" t="s">
        <v>229188</v>
      </c>
      <c r="P8164" t="s">
        <v>230772</v>
      </c>
      <c r="Q8164" t="s">
        <v>119973</v>
      </c>
      <c r="R8164" t="s">
        <v>210308</v>
      </c>
      <c r="S8164" t="s">
        <v>233770</v>
      </c>
    </row>
    <row r="8165" spans="1:19" x14ac:dyDescent="0.35">
      <c r="A8165" s="1">
        <v>10258</v>
      </c>
      <c r="B8165" t="s">
        <v>4975</v>
      </c>
      <c r="C8165" t="s">
        <v>53414</v>
      </c>
      <c r="D8165" t="s">
        <v>5</v>
      </c>
      <c r="E8165" t="s">
        <v>119958</v>
      </c>
      <c r="F8165" t="s">
        <v>122087</v>
      </c>
      <c r="G8165">
        <v>5.4999999999999999E-6</v>
      </c>
      <c r="H8165" t="s">
        <v>4975</v>
      </c>
      <c r="I8165" t="s">
        <v>129509</v>
      </c>
      <c r="J8165" s="2" t="s">
        <v>174379</v>
      </c>
      <c r="K8165" t="s">
        <v>210396</v>
      </c>
      <c r="L8165" t="s">
        <v>228706</v>
      </c>
      <c r="M8165" t="s">
        <v>8</v>
      </c>
      <c r="N8165" t="s">
        <v>228883</v>
      </c>
      <c r="O8165" t="s">
        <v>229188</v>
      </c>
      <c r="P8165" t="s">
        <v>230772</v>
      </c>
      <c r="Q8165" t="s">
        <v>119973</v>
      </c>
      <c r="R8165" t="s">
        <v>210308</v>
      </c>
      <c r="S8165" t="s">
        <v>233770</v>
      </c>
    </row>
    <row r="8166" spans="1:19" x14ac:dyDescent="0.35">
      <c r="A8166" s="1">
        <v>10260</v>
      </c>
      <c r="B8166" t="s">
        <v>4976</v>
      </c>
      <c r="C8166" t="s">
        <v>53415</v>
      </c>
      <c r="D8166" t="s">
        <v>5</v>
      </c>
      <c r="E8166" t="s">
        <v>119954</v>
      </c>
      <c r="F8166" t="s">
        <v>121737</v>
      </c>
      <c r="G8166">
        <v>1.9687829999999998E-6</v>
      </c>
      <c r="H8166" t="s">
        <v>4976</v>
      </c>
      <c r="I8166" t="s">
        <v>129510</v>
      </c>
      <c r="J8166" s="2" t="s">
        <v>174356</v>
      </c>
      <c r="K8166" t="s">
        <v>210308</v>
      </c>
      <c r="L8166" t="s">
        <v>228704</v>
      </c>
      <c r="M8166" t="s">
        <v>8</v>
      </c>
      <c r="N8166" t="s">
        <v>228828</v>
      </c>
      <c r="O8166" t="s">
        <v>229108</v>
      </c>
      <c r="P8166" t="s">
        <v>230532</v>
      </c>
      <c r="Q8166" t="s">
        <v>119973</v>
      </c>
      <c r="R8166" t="s">
        <v>210308</v>
      </c>
      <c r="S8166" t="s">
        <v>233770</v>
      </c>
    </row>
    <row r="8167" spans="1:19" x14ac:dyDescent="0.35">
      <c r="A8167" s="1">
        <v>10261</v>
      </c>
      <c r="B8167" t="s">
        <v>4977</v>
      </c>
      <c r="C8167" t="s">
        <v>53416</v>
      </c>
      <c r="D8167" t="s">
        <v>3</v>
      </c>
      <c r="F8167" t="s">
        <v>120200</v>
      </c>
      <c r="G8167">
        <v>1.9999995000000001E-5</v>
      </c>
      <c r="H8167" t="s">
        <v>4977</v>
      </c>
      <c r="I8167" t="s">
        <v>129511</v>
      </c>
      <c r="J8167" s="2" t="s">
        <v>174380</v>
      </c>
      <c r="K8167" t="s">
        <v>210310</v>
      </c>
      <c r="L8167" t="s">
        <v>228704</v>
      </c>
      <c r="M8167" t="s">
        <v>8</v>
      </c>
      <c r="N8167" t="s">
        <v>228848</v>
      </c>
      <c r="O8167" t="s">
        <v>229133</v>
      </c>
      <c r="P8167" t="s">
        <v>230112</v>
      </c>
      <c r="Q8167" t="s">
        <v>119973</v>
      </c>
      <c r="R8167" t="s">
        <v>210308</v>
      </c>
      <c r="S8167" t="s">
        <v>233770</v>
      </c>
    </row>
    <row r="8168" spans="1:19" x14ac:dyDescent="0.35">
      <c r="A8168" s="1">
        <v>10262</v>
      </c>
      <c r="B8168" t="s">
        <v>4977</v>
      </c>
      <c r="C8168" t="s">
        <v>53417</v>
      </c>
      <c r="D8168" t="s">
        <v>5</v>
      </c>
      <c r="E8168" t="s">
        <v>119955</v>
      </c>
      <c r="F8168" t="s">
        <v>120587</v>
      </c>
      <c r="G8168">
        <v>2.7999999999999999E-6</v>
      </c>
      <c r="H8168" t="s">
        <v>4977</v>
      </c>
      <c r="I8168" t="s">
        <v>129511</v>
      </c>
      <c r="J8168" s="2" t="s">
        <v>174380</v>
      </c>
      <c r="K8168" t="s">
        <v>210310</v>
      </c>
      <c r="L8168" t="s">
        <v>228704</v>
      </c>
      <c r="M8168" t="s">
        <v>8</v>
      </c>
      <c r="N8168" t="s">
        <v>228848</v>
      </c>
      <c r="O8168" t="s">
        <v>229133</v>
      </c>
      <c r="P8168" t="s">
        <v>230112</v>
      </c>
      <c r="Q8168" t="s">
        <v>119973</v>
      </c>
      <c r="R8168" t="s">
        <v>210308</v>
      </c>
      <c r="S8168" t="s">
        <v>233770</v>
      </c>
    </row>
    <row r="8169" spans="1:19" x14ac:dyDescent="0.35">
      <c r="A8169" s="1">
        <v>10263</v>
      </c>
      <c r="B8169" t="s">
        <v>4977</v>
      </c>
      <c r="C8169" t="s">
        <v>53418</v>
      </c>
      <c r="D8169" t="s">
        <v>5</v>
      </c>
      <c r="F8169" t="s">
        <v>120220</v>
      </c>
      <c r="G8169">
        <v>1.0000000000000001E-5</v>
      </c>
      <c r="H8169" t="s">
        <v>4977</v>
      </c>
      <c r="I8169" t="s">
        <v>129511</v>
      </c>
      <c r="J8169" s="2" t="s">
        <v>174380</v>
      </c>
      <c r="K8169" t="s">
        <v>210310</v>
      </c>
      <c r="L8169" t="s">
        <v>228704</v>
      </c>
      <c r="M8169" t="s">
        <v>8</v>
      </c>
      <c r="N8169" t="s">
        <v>228848</v>
      </c>
      <c r="O8169" t="s">
        <v>229133</v>
      </c>
      <c r="P8169" t="s">
        <v>230112</v>
      </c>
      <c r="Q8169" t="s">
        <v>119973</v>
      </c>
      <c r="R8169" t="s">
        <v>210308</v>
      </c>
      <c r="S8169" t="s">
        <v>233770</v>
      </c>
    </row>
    <row r="8170" spans="1:19" x14ac:dyDescent="0.35">
      <c r="A8170" s="1">
        <v>10265</v>
      </c>
      <c r="B8170" t="s">
        <v>4977</v>
      </c>
      <c r="C8170" t="s">
        <v>53419</v>
      </c>
      <c r="D8170" t="s">
        <v>5</v>
      </c>
      <c r="E8170" t="s">
        <v>119958</v>
      </c>
      <c r="F8170" t="s">
        <v>120545</v>
      </c>
      <c r="G8170">
        <v>1.5500000000000001E-5</v>
      </c>
      <c r="H8170" t="s">
        <v>4977</v>
      </c>
      <c r="I8170" t="s">
        <v>129511</v>
      </c>
      <c r="J8170" s="2" t="s">
        <v>174380</v>
      </c>
      <c r="K8170" t="s">
        <v>210310</v>
      </c>
      <c r="L8170" t="s">
        <v>228704</v>
      </c>
      <c r="M8170" t="s">
        <v>8</v>
      </c>
      <c r="N8170" t="s">
        <v>228848</v>
      </c>
      <c r="O8170" t="s">
        <v>229133</v>
      </c>
      <c r="P8170" t="s">
        <v>230112</v>
      </c>
      <c r="Q8170" t="s">
        <v>119973</v>
      </c>
      <c r="R8170" t="s">
        <v>210308</v>
      </c>
      <c r="S8170" t="s">
        <v>233770</v>
      </c>
    </row>
    <row r="8171" spans="1:19" x14ac:dyDescent="0.35">
      <c r="A8171" s="1">
        <v>10266</v>
      </c>
      <c r="B8171" t="s">
        <v>4977</v>
      </c>
      <c r="C8171" t="s">
        <v>53420</v>
      </c>
      <c r="D8171" t="s">
        <v>5</v>
      </c>
      <c r="F8171" t="s">
        <v>121921</v>
      </c>
      <c r="G8171">
        <v>1.7999999999999999E-6</v>
      </c>
      <c r="H8171" t="s">
        <v>4977</v>
      </c>
      <c r="I8171" t="s">
        <v>129511</v>
      </c>
      <c r="J8171" s="2" t="s">
        <v>174380</v>
      </c>
      <c r="K8171" t="s">
        <v>210310</v>
      </c>
      <c r="L8171" t="s">
        <v>228704</v>
      </c>
      <c r="M8171" t="s">
        <v>8</v>
      </c>
      <c r="N8171" t="s">
        <v>228848</v>
      </c>
      <c r="O8171" t="s">
        <v>229133</v>
      </c>
      <c r="P8171" t="s">
        <v>230112</v>
      </c>
      <c r="Q8171" t="s">
        <v>119973</v>
      </c>
      <c r="R8171" t="s">
        <v>210308</v>
      </c>
      <c r="S8171" t="s">
        <v>233770</v>
      </c>
    </row>
    <row r="8172" spans="1:19" x14ac:dyDescent="0.35">
      <c r="A8172" s="1">
        <v>10267</v>
      </c>
      <c r="B8172" t="s">
        <v>4977</v>
      </c>
      <c r="C8172" t="s">
        <v>53421</v>
      </c>
      <c r="D8172" t="s">
        <v>5</v>
      </c>
      <c r="F8172" t="s">
        <v>122298</v>
      </c>
      <c r="G8172">
        <v>8.1999999999999998E-7</v>
      </c>
      <c r="H8172" t="s">
        <v>4977</v>
      </c>
      <c r="I8172" t="s">
        <v>129511</v>
      </c>
      <c r="J8172" s="2" t="s">
        <v>174380</v>
      </c>
      <c r="K8172" t="s">
        <v>210310</v>
      </c>
      <c r="L8172" t="s">
        <v>228704</v>
      </c>
      <c r="M8172" t="s">
        <v>8</v>
      </c>
      <c r="N8172" t="s">
        <v>228848</v>
      </c>
      <c r="O8172" t="s">
        <v>229133</v>
      </c>
      <c r="P8172" t="s">
        <v>230112</v>
      </c>
      <c r="Q8172" t="s">
        <v>119973</v>
      </c>
      <c r="R8172" t="s">
        <v>210308</v>
      </c>
      <c r="S8172" t="s">
        <v>233770</v>
      </c>
    </row>
    <row r="8173" spans="1:19" x14ac:dyDescent="0.35">
      <c r="A8173" s="1">
        <v>10268</v>
      </c>
      <c r="B8173" t="s">
        <v>4978</v>
      </c>
      <c r="C8173" t="s">
        <v>53422</v>
      </c>
      <c r="D8173" t="s">
        <v>5</v>
      </c>
      <c r="F8173" t="s">
        <v>122432</v>
      </c>
      <c r="G8173">
        <v>1.3969999999999999E-6</v>
      </c>
      <c r="H8173" t="s">
        <v>4978</v>
      </c>
      <c r="I8173" t="s">
        <v>129512</v>
      </c>
      <c r="J8173" s="2" t="s">
        <v>174381</v>
      </c>
      <c r="K8173" t="s">
        <v>210308</v>
      </c>
      <c r="L8173" t="s">
        <v>228706</v>
      </c>
      <c r="M8173" t="s">
        <v>8</v>
      </c>
      <c r="N8173" t="s">
        <v>228867</v>
      </c>
      <c r="O8173" t="s">
        <v>229163</v>
      </c>
      <c r="P8173" t="s">
        <v>229163</v>
      </c>
      <c r="R8173" t="s">
        <v>210308</v>
      </c>
      <c r="S8173" t="s">
        <v>233770</v>
      </c>
    </row>
    <row r="8174" spans="1:19" x14ac:dyDescent="0.35">
      <c r="A8174" s="1">
        <v>10270</v>
      </c>
      <c r="B8174" t="s">
        <v>4979</v>
      </c>
      <c r="C8174" t="s">
        <v>53423</v>
      </c>
      <c r="D8174" t="s">
        <v>5</v>
      </c>
      <c r="F8174" t="s">
        <v>120716</v>
      </c>
      <c r="G8174">
        <v>1.5E-6</v>
      </c>
      <c r="H8174" t="s">
        <v>4979</v>
      </c>
      <c r="I8174" t="s">
        <v>129513</v>
      </c>
      <c r="J8174" s="2" t="s">
        <v>174382</v>
      </c>
      <c r="K8174" t="s">
        <v>210308</v>
      </c>
      <c r="L8174" t="s">
        <v>228704</v>
      </c>
      <c r="M8174" t="s">
        <v>8</v>
      </c>
      <c r="N8174" t="s">
        <v>228848</v>
      </c>
      <c r="O8174" t="s">
        <v>229133</v>
      </c>
      <c r="P8174" t="s">
        <v>230112</v>
      </c>
      <c r="R8174" t="s">
        <v>210308</v>
      </c>
      <c r="S8174" t="s">
        <v>233770</v>
      </c>
    </row>
    <row r="8175" spans="1:19" x14ac:dyDescent="0.35">
      <c r="A8175" s="1">
        <v>10271</v>
      </c>
      <c r="B8175" t="s">
        <v>4980</v>
      </c>
      <c r="C8175" t="s">
        <v>53424</v>
      </c>
      <c r="D8175" t="s">
        <v>5</v>
      </c>
      <c r="F8175" t="s">
        <v>121438</v>
      </c>
      <c r="G8175">
        <v>1.9999999999999999E-6</v>
      </c>
      <c r="H8175" t="s">
        <v>4980</v>
      </c>
      <c r="I8175" t="s">
        <v>129514</v>
      </c>
      <c r="J8175" s="2" t="s">
        <v>174383</v>
      </c>
      <c r="K8175" t="s">
        <v>210310</v>
      </c>
      <c r="L8175" t="s">
        <v>228704</v>
      </c>
      <c r="M8175" t="s">
        <v>8</v>
      </c>
      <c r="N8175" t="s">
        <v>228828</v>
      </c>
      <c r="O8175" t="s">
        <v>229216</v>
      </c>
      <c r="P8175" t="s">
        <v>229216</v>
      </c>
      <c r="Q8175" t="s">
        <v>121265</v>
      </c>
      <c r="R8175" t="s">
        <v>210308</v>
      </c>
      <c r="S8175" t="s">
        <v>233770</v>
      </c>
    </row>
    <row r="8176" spans="1:19" x14ac:dyDescent="0.35">
      <c r="A8176" s="1">
        <v>10272</v>
      </c>
      <c r="B8176" t="s">
        <v>4980</v>
      </c>
      <c r="C8176" t="s">
        <v>53425</v>
      </c>
      <c r="D8176" t="s">
        <v>5</v>
      </c>
      <c r="E8176" t="s">
        <v>119956</v>
      </c>
      <c r="F8176" t="s">
        <v>120471</v>
      </c>
      <c r="G8176">
        <v>1.5E-5</v>
      </c>
      <c r="H8176" t="s">
        <v>4980</v>
      </c>
      <c r="I8176" t="s">
        <v>129514</v>
      </c>
      <c r="J8176" s="2" t="s">
        <v>174383</v>
      </c>
      <c r="K8176" t="s">
        <v>210310</v>
      </c>
      <c r="L8176" t="s">
        <v>228704</v>
      </c>
      <c r="M8176" t="s">
        <v>8</v>
      </c>
      <c r="N8176" t="s">
        <v>228828</v>
      </c>
      <c r="O8176" t="s">
        <v>229216</v>
      </c>
      <c r="P8176" t="s">
        <v>229216</v>
      </c>
      <c r="Q8176" t="s">
        <v>121265</v>
      </c>
      <c r="R8176" t="s">
        <v>210308</v>
      </c>
      <c r="S8176" t="s">
        <v>233770</v>
      </c>
    </row>
    <row r="8177" spans="1:19" x14ac:dyDescent="0.35">
      <c r="A8177" s="1">
        <v>10273</v>
      </c>
      <c r="B8177" t="s">
        <v>4980</v>
      </c>
      <c r="C8177" t="s">
        <v>53426</v>
      </c>
      <c r="D8177" t="s">
        <v>5</v>
      </c>
      <c r="E8177" t="s">
        <v>119955</v>
      </c>
      <c r="F8177" t="s">
        <v>121608</v>
      </c>
      <c r="G8177">
        <v>6.4999999999999996E-6</v>
      </c>
      <c r="H8177" t="s">
        <v>4980</v>
      </c>
      <c r="I8177" t="s">
        <v>129514</v>
      </c>
      <c r="J8177" s="2" t="s">
        <v>174383</v>
      </c>
      <c r="K8177" t="s">
        <v>210310</v>
      </c>
      <c r="L8177" t="s">
        <v>228704</v>
      </c>
      <c r="M8177" t="s">
        <v>8</v>
      </c>
      <c r="N8177" t="s">
        <v>228828</v>
      </c>
      <c r="O8177" t="s">
        <v>229216</v>
      </c>
      <c r="P8177" t="s">
        <v>229216</v>
      </c>
      <c r="Q8177" t="s">
        <v>121265</v>
      </c>
      <c r="R8177" t="s">
        <v>210308</v>
      </c>
      <c r="S8177" t="s">
        <v>233770</v>
      </c>
    </row>
    <row r="8178" spans="1:19" x14ac:dyDescent="0.35">
      <c r="A8178" s="1">
        <v>10274</v>
      </c>
      <c r="B8178" t="s">
        <v>4980</v>
      </c>
      <c r="C8178" t="s">
        <v>53427</v>
      </c>
      <c r="D8178" t="s">
        <v>5</v>
      </c>
      <c r="E8178" t="s">
        <v>119955</v>
      </c>
      <c r="F8178" t="s">
        <v>122594</v>
      </c>
      <c r="G8178">
        <v>7.5000000000000002E-6</v>
      </c>
      <c r="H8178" t="s">
        <v>4980</v>
      </c>
      <c r="I8178" t="s">
        <v>129514</v>
      </c>
      <c r="J8178" s="2" t="s">
        <v>174383</v>
      </c>
      <c r="K8178" t="s">
        <v>210310</v>
      </c>
      <c r="L8178" t="s">
        <v>228704</v>
      </c>
      <c r="M8178" t="s">
        <v>8</v>
      </c>
      <c r="N8178" t="s">
        <v>228828</v>
      </c>
      <c r="O8178" t="s">
        <v>229216</v>
      </c>
      <c r="P8178" t="s">
        <v>229216</v>
      </c>
      <c r="Q8178" t="s">
        <v>121265</v>
      </c>
      <c r="R8178" t="s">
        <v>210308</v>
      </c>
      <c r="S8178" t="s">
        <v>233770</v>
      </c>
    </row>
    <row r="8179" spans="1:19" x14ac:dyDescent="0.35">
      <c r="A8179" s="1">
        <v>10275</v>
      </c>
      <c r="B8179" t="s">
        <v>4981</v>
      </c>
      <c r="C8179" t="s">
        <v>53428</v>
      </c>
      <c r="D8179" t="s">
        <v>5</v>
      </c>
      <c r="E8179" t="s">
        <v>119956</v>
      </c>
      <c r="F8179" t="s">
        <v>121108</v>
      </c>
      <c r="G8179">
        <v>2.55E-5</v>
      </c>
      <c r="H8179" t="s">
        <v>4981</v>
      </c>
      <c r="I8179" t="s">
        <v>129515</v>
      </c>
      <c r="J8179" s="2" t="s">
        <v>174384</v>
      </c>
      <c r="K8179" t="s">
        <v>210308</v>
      </c>
      <c r="L8179" t="s">
        <v>228707</v>
      </c>
      <c r="M8179" t="s">
        <v>15</v>
      </c>
      <c r="N8179" t="s">
        <v>228849</v>
      </c>
      <c r="O8179" t="s">
        <v>229252</v>
      </c>
      <c r="P8179" t="s">
        <v>230773</v>
      </c>
      <c r="Q8179" t="s">
        <v>122295</v>
      </c>
      <c r="R8179" t="s">
        <v>210308</v>
      </c>
      <c r="S8179" t="s">
        <v>233770</v>
      </c>
    </row>
    <row r="8180" spans="1:19" x14ac:dyDescent="0.35">
      <c r="A8180" s="1">
        <v>10276</v>
      </c>
      <c r="B8180" t="s">
        <v>4981</v>
      </c>
      <c r="C8180" t="s">
        <v>53429</v>
      </c>
      <c r="D8180" t="s">
        <v>5</v>
      </c>
      <c r="F8180" t="s">
        <v>122595</v>
      </c>
      <c r="G8180">
        <v>2.7E-6</v>
      </c>
      <c r="H8180" t="s">
        <v>4981</v>
      </c>
      <c r="I8180" t="s">
        <v>129515</v>
      </c>
      <c r="J8180" s="2" t="s">
        <v>174384</v>
      </c>
      <c r="K8180" t="s">
        <v>210308</v>
      </c>
      <c r="L8180" t="s">
        <v>228707</v>
      </c>
      <c r="M8180" t="s">
        <v>15</v>
      </c>
      <c r="N8180" t="s">
        <v>228849</v>
      </c>
      <c r="O8180" t="s">
        <v>229252</v>
      </c>
      <c r="P8180" t="s">
        <v>230773</v>
      </c>
      <c r="Q8180" t="s">
        <v>122295</v>
      </c>
      <c r="R8180" t="s">
        <v>210308</v>
      </c>
      <c r="S8180" t="s">
        <v>233770</v>
      </c>
    </row>
    <row r="8181" spans="1:19" x14ac:dyDescent="0.35">
      <c r="A8181" s="1">
        <v>10278</v>
      </c>
      <c r="B8181" t="s">
        <v>4982</v>
      </c>
      <c r="C8181" t="s">
        <v>53430</v>
      </c>
      <c r="D8181" t="s">
        <v>5</v>
      </c>
      <c r="E8181" t="s">
        <v>119955</v>
      </c>
      <c r="F8181" t="s">
        <v>120416</v>
      </c>
      <c r="G8181">
        <v>5.1999999999999997E-5</v>
      </c>
      <c r="H8181" t="s">
        <v>4982</v>
      </c>
      <c r="I8181" t="s">
        <v>129516</v>
      </c>
      <c r="J8181" s="2" t="s">
        <v>174385</v>
      </c>
      <c r="K8181" t="s">
        <v>210308</v>
      </c>
      <c r="L8181" t="s">
        <v>228704</v>
      </c>
      <c r="Q8181" t="s">
        <v>120087</v>
      </c>
      <c r="R8181" t="s">
        <v>210308</v>
      </c>
      <c r="S8181" t="s">
        <v>233770</v>
      </c>
    </row>
    <row r="8182" spans="1:19" x14ac:dyDescent="0.35">
      <c r="A8182" s="1">
        <v>10279</v>
      </c>
      <c r="B8182" t="s">
        <v>4983</v>
      </c>
      <c r="C8182" t="s">
        <v>53431</v>
      </c>
      <c r="D8182" t="s">
        <v>5</v>
      </c>
      <c r="F8182" t="s">
        <v>122310</v>
      </c>
      <c r="G8182">
        <v>3.1999999999999999E-6</v>
      </c>
      <c r="H8182" t="s">
        <v>4983</v>
      </c>
      <c r="I8182" t="s">
        <v>129517</v>
      </c>
      <c r="J8182" s="2" t="s">
        <v>174386</v>
      </c>
      <c r="K8182" t="s">
        <v>210308</v>
      </c>
      <c r="L8182" t="s">
        <v>228704</v>
      </c>
      <c r="M8182" t="s">
        <v>8</v>
      </c>
      <c r="N8182" t="s">
        <v>228848</v>
      </c>
      <c r="O8182" t="s">
        <v>229133</v>
      </c>
      <c r="P8182" t="s">
        <v>229133</v>
      </c>
      <c r="Q8182" t="s">
        <v>121634</v>
      </c>
      <c r="R8182" t="s">
        <v>210308</v>
      </c>
      <c r="S8182" t="s">
        <v>233770</v>
      </c>
    </row>
    <row r="8183" spans="1:19" x14ac:dyDescent="0.35">
      <c r="A8183" s="1">
        <v>10281</v>
      </c>
      <c r="B8183" t="s">
        <v>4983</v>
      </c>
      <c r="C8183" t="s">
        <v>53432</v>
      </c>
      <c r="D8183" t="s">
        <v>3</v>
      </c>
      <c r="F8183" t="s">
        <v>120825</v>
      </c>
      <c r="G8183">
        <v>2.2500000000000001E-6</v>
      </c>
      <c r="H8183" t="s">
        <v>4983</v>
      </c>
      <c r="I8183" t="s">
        <v>129517</v>
      </c>
      <c r="J8183" s="2" t="s">
        <v>174386</v>
      </c>
      <c r="K8183" t="s">
        <v>210308</v>
      </c>
      <c r="L8183" t="s">
        <v>228704</v>
      </c>
      <c r="M8183" t="s">
        <v>8</v>
      </c>
      <c r="N8183" t="s">
        <v>228848</v>
      </c>
      <c r="O8183" t="s">
        <v>229133</v>
      </c>
      <c r="P8183" t="s">
        <v>229133</v>
      </c>
      <c r="Q8183" t="s">
        <v>121634</v>
      </c>
      <c r="R8183" t="s">
        <v>210308</v>
      </c>
      <c r="S8183" t="s">
        <v>233770</v>
      </c>
    </row>
    <row r="8184" spans="1:19" x14ac:dyDescent="0.35">
      <c r="A8184" s="1">
        <v>10283</v>
      </c>
      <c r="B8184" t="s">
        <v>4984</v>
      </c>
      <c r="C8184" t="s">
        <v>53433</v>
      </c>
      <c r="D8184" t="s">
        <v>3</v>
      </c>
      <c r="F8184" t="s">
        <v>120741</v>
      </c>
      <c r="G8184">
        <v>6.4330000000000002E-5</v>
      </c>
      <c r="H8184" t="s">
        <v>4984</v>
      </c>
      <c r="I8184" t="s">
        <v>129518</v>
      </c>
      <c r="J8184" s="2" t="s">
        <v>174387</v>
      </c>
      <c r="K8184" t="s">
        <v>210308</v>
      </c>
      <c r="L8184" t="s">
        <v>228704</v>
      </c>
      <c r="M8184" t="s">
        <v>228720</v>
      </c>
      <c r="N8184" t="s">
        <v>228826</v>
      </c>
      <c r="O8184" t="s">
        <v>229538</v>
      </c>
      <c r="P8184" t="s">
        <v>229538</v>
      </c>
      <c r="Q8184" t="s">
        <v>121968</v>
      </c>
      <c r="R8184" t="s">
        <v>210308</v>
      </c>
      <c r="S8184" t="s">
        <v>233770</v>
      </c>
    </row>
    <row r="8185" spans="1:19" x14ac:dyDescent="0.35">
      <c r="A8185" s="1">
        <v>10284</v>
      </c>
      <c r="B8185" t="s">
        <v>4985</v>
      </c>
      <c r="C8185" t="s">
        <v>53434</v>
      </c>
      <c r="D8185" t="s">
        <v>4</v>
      </c>
      <c r="F8185" t="s">
        <v>122596</v>
      </c>
      <c r="G8185">
        <v>3.7000000000000002E-6</v>
      </c>
      <c r="H8185" t="s">
        <v>4985</v>
      </c>
      <c r="I8185" t="s">
        <v>129519</v>
      </c>
      <c r="J8185" s="2" t="s">
        <v>174388</v>
      </c>
      <c r="K8185" t="s">
        <v>210397</v>
      </c>
      <c r="L8185" t="s">
        <v>228704</v>
      </c>
      <c r="M8185" t="s">
        <v>12</v>
      </c>
      <c r="N8185" t="s">
        <v>228878</v>
      </c>
      <c r="O8185" t="s">
        <v>229181</v>
      </c>
      <c r="P8185" t="s">
        <v>229181</v>
      </c>
      <c r="Q8185" t="s">
        <v>120059</v>
      </c>
      <c r="R8185" t="s">
        <v>210308</v>
      </c>
      <c r="S8185" t="s">
        <v>233770</v>
      </c>
    </row>
    <row r="8186" spans="1:19" x14ac:dyDescent="0.35">
      <c r="A8186" s="1">
        <v>10285</v>
      </c>
      <c r="B8186" t="s">
        <v>4986</v>
      </c>
      <c r="C8186" t="s">
        <v>53435</v>
      </c>
      <c r="D8186" t="s">
        <v>5</v>
      </c>
      <c r="F8186" t="s">
        <v>122597</v>
      </c>
      <c r="G8186">
        <v>3.0000000000000001E-6</v>
      </c>
      <c r="H8186" t="s">
        <v>4986</v>
      </c>
      <c r="I8186" t="s">
        <v>129520</v>
      </c>
      <c r="J8186" s="2" t="s">
        <v>174389</v>
      </c>
      <c r="K8186" t="s">
        <v>210308</v>
      </c>
      <c r="L8186" t="s">
        <v>228704</v>
      </c>
      <c r="M8186" t="s">
        <v>8</v>
      </c>
      <c r="N8186" t="s">
        <v>228920</v>
      </c>
      <c r="O8186" t="s">
        <v>229462</v>
      </c>
      <c r="P8186" t="s">
        <v>229462</v>
      </c>
      <c r="R8186" t="s">
        <v>210308</v>
      </c>
      <c r="S8186" t="s">
        <v>233770</v>
      </c>
    </row>
    <row r="8187" spans="1:19" x14ac:dyDescent="0.35">
      <c r="A8187" s="1">
        <v>10286</v>
      </c>
      <c r="B8187" t="s">
        <v>4987</v>
      </c>
      <c r="C8187" t="s">
        <v>53436</v>
      </c>
      <c r="D8187" t="s">
        <v>5</v>
      </c>
      <c r="E8187" t="s">
        <v>119955</v>
      </c>
      <c r="F8187" t="s">
        <v>120250</v>
      </c>
      <c r="G8187">
        <v>2.1307050000000001E-6</v>
      </c>
      <c r="H8187" t="s">
        <v>4987</v>
      </c>
      <c r="I8187" t="s">
        <v>129521</v>
      </c>
      <c r="J8187" s="2" t="s">
        <v>174390</v>
      </c>
      <c r="K8187" t="s">
        <v>210308</v>
      </c>
      <c r="L8187" t="s">
        <v>228704</v>
      </c>
      <c r="M8187" t="s">
        <v>10</v>
      </c>
      <c r="N8187" t="s">
        <v>228874</v>
      </c>
      <c r="O8187" t="s">
        <v>229107</v>
      </c>
      <c r="P8187" t="s">
        <v>230112</v>
      </c>
      <c r="R8187" t="s">
        <v>210308</v>
      </c>
      <c r="S8187" t="s">
        <v>233770</v>
      </c>
    </row>
    <row r="8188" spans="1:19" x14ac:dyDescent="0.35">
      <c r="A8188" s="1">
        <v>10287</v>
      </c>
      <c r="B8188" t="s">
        <v>4987</v>
      </c>
      <c r="C8188" t="s">
        <v>53437</v>
      </c>
      <c r="D8188" t="s">
        <v>5</v>
      </c>
      <c r="E8188" t="s">
        <v>119955</v>
      </c>
      <c r="F8188" t="s">
        <v>121541</v>
      </c>
      <c r="G8188">
        <v>3.8203109999999998E-6</v>
      </c>
      <c r="H8188" t="s">
        <v>4987</v>
      </c>
      <c r="I8188" t="s">
        <v>129521</v>
      </c>
      <c r="J8188" s="2" t="s">
        <v>174390</v>
      </c>
      <c r="K8188" t="s">
        <v>210308</v>
      </c>
      <c r="L8188" t="s">
        <v>228704</v>
      </c>
      <c r="M8188" t="s">
        <v>10</v>
      </c>
      <c r="N8188" t="s">
        <v>228874</v>
      </c>
      <c r="O8188" t="s">
        <v>229107</v>
      </c>
      <c r="P8188" t="s">
        <v>230112</v>
      </c>
      <c r="R8188" t="s">
        <v>210308</v>
      </c>
      <c r="S8188" t="s">
        <v>233770</v>
      </c>
    </row>
    <row r="8189" spans="1:19" x14ac:dyDescent="0.35">
      <c r="A8189" s="1">
        <v>10288</v>
      </c>
      <c r="B8189" t="s">
        <v>4988</v>
      </c>
      <c r="C8189" t="s">
        <v>53438</v>
      </c>
      <c r="D8189" t="s">
        <v>5</v>
      </c>
      <c r="F8189" t="s">
        <v>122598</v>
      </c>
      <c r="G8189">
        <v>3.5000000000000002E-8</v>
      </c>
      <c r="H8189" t="s">
        <v>4988</v>
      </c>
      <c r="I8189" t="s">
        <v>129522</v>
      </c>
      <c r="K8189" t="s">
        <v>210308</v>
      </c>
      <c r="L8189" t="s">
        <v>228704</v>
      </c>
      <c r="M8189" t="s">
        <v>8</v>
      </c>
      <c r="N8189" t="s">
        <v>228873</v>
      </c>
      <c r="O8189" t="s">
        <v>229170</v>
      </c>
      <c r="P8189" t="s">
        <v>230774</v>
      </c>
      <c r="Q8189" t="s">
        <v>121535</v>
      </c>
      <c r="R8189" t="s">
        <v>210308</v>
      </c>
      <c r="S8189" t="s">
        <v>233770</v>
      </c>
    </row>
    <row r="8190" spans="1:19" x14ac:dyDescent="0.35">
      <c r="A8190" s="1">
        <v>10289</v>
      </c>
      <c r="B8190" t="s">
        <v>4989</v>
      </c>
      <c r="C8190" t="s">
        <v>53439</v>
      </c>
      <c r="D8190" t="s">
        <v>5</v>
      </c>
      <c r="F8190" t="s">
        <v>121430</v>
      </c>
      <c r="G8190">
        <v>1.0000000000000001E-5</v>
      </c>
      <c r="H8190" t="s">
        <v>4989</v>
      </c>
      <c r="I8190" t="s">
        <v>129523</v>
      </c>
      <c r="K8190" t="s">
        <v>210308</v>
      </c>
      <c r="L8190" t="s">
        <v>228704</v>
      </c>
      <c r="M8190" t="s">
        <v>8</v>
      </c>
      <c r="N8190" t="s">
        <v>228848</v>
      </c>
      <c r="O8190" t="s">
        <v>229133</v>
      </c>
      <c r="P8190" t="s">
        <v>230112</v>
      </c>
      <c r="Q8190" t="s">
        <v>120216</v>
      </c>
      <c r="R8190" t="s">
        <v>210308</v>
      </c>
      <c r="S8190" t="s">
        <v>233770</v>
      </c>
    </row>
    <row r="8191" spans="1:19" x14ac:dyDescent="0.35">
      <c r="A8191" s="1">
        <v>10291</v>
      </c>
      <c r="B8191" t="s">
        <v>4990</v>
      </c>
      <c r="C8191" t="s">
        <v>53440</v>
      </c>
      <c r="D8191" t="s">
        <v>5</v>
      </c>
      <c r="F8191" t="s">
        <v>122599</v>
      </c>
      <c r="G8191">
        <v>1.0499999999999999E-5</v>
      </c>
      <c r="H8191" t="s">
        <v>4990</v>
      </c>
      <c r="I8191" t="s">
        <v>129524</v>
      </c>
      <c r="J8191" s="2" t="s">
        <v>174391</v>
      </c>
      <c r="K8191" t="s">
        <v>210308</v>
      </c>
      <c r="L8191" t="s">
        <v>228707</v>
      </c>
      <c r="M8191" t="s">
        <v>12</v>
      </c>
      <c r="N8191" t="s">
        <v>228899</v>
      </c>
      <c r="O8191" t="s">
        <v>229220</v>
      </c>
      <c r="P8191" t="s">
        <v>229220</v>
      </c>
      <c r="Q8191" t="s">
        <v>120008</v>
      </c>
      <c r="R8191" t="s">
        <v>210308</v>
      </c>
      <c r="S8191" t="s">
        <v>233770</v>
      </c>
    </row>
    <row r="8192" spans="1:19" x14ac:dyDescent="0.35">
      <c r="A8192" s="1">
        <v>10292</v>
      </c>
      <c r="B8192" t="s">
        <v>4991</v>
      </c>
      <c r="C8192" t="s">
        <v>53441</v>
      </c>
      <c r="D8192" t="s">
        <v>5</v>
      </c>
      <c r="E8192" t="s">
        <v>119955</v>
      </c>
      <c r="F8192" t="s">
        <v>120802</v>
      </c>
      <c r="G8192">
        <v>1.4E-5</v>
      </c>
      <c r="H8192" t="s">
        <v>4991</v>
      </c>
      <c r="I8192" t="s">
        <v>129525</v>
      </c>
      <c r="J8192" s="2" t="s">
        <v>174392</v>
      </c>
      <c r="K8192" t="s">
        <v>210308</v>
      </c>
      <c r="L8192" t="s">
        <v>228704</v>
      </c>
      <c r="M8192" t="s">
        <v>228710</v>
      </c>
      <c r="N8192" t="s">
        <v>228897</v>
      </c>
      <c r="O8192" t="s">
        <v>229245</v>
      </c>
      <c r="P8192" t="s">
        <v>230174</v>
      </c>
      <c r="Q8192" t="s">
        <v>120679</v>
      </c>
      <c r="R8192" t="s">
        <v>210308</v>
      </c>
      <c r="S8192" t="s">
        <v>233770</v>
      </c>
    </row>
    <row r="8193" spans="1:19" x14ac:dyDescent="0.35">
      <c r="A8193" s="1">
        <v>10293</v>
      </c>
      <c r="B8193" t="s">
        <v>4991</v>
      </c>
      <c r="C8193" t="s">
        <v>53442</v>
      </c>
      <c r="D8193" t="s">
        <v>5</v>
      </c>
      <c r="E8193" t="s">
        <v>119955</v>
      </c>
      <c r="F8193" t="s">
        <v>120783</v>
      </c>
      <c r="G8193">
        <v>7.9999999999999996E-6</v>
      </c>
      <c r="H8193" t="s">
        <v>4991</v>
      </c>
      <c r="I8193" t="s">
        <v>129525</v>
      </c>
      <c r="J8193" s="2" t="s">
        <v>174392</v>
      </c>
      <c r="K8193" t="s">
        <v>210308</v>
      </c>
      <c r="L8193" t="s">
        <v>228704</v>
      </c>
      <c r="M8193" t="s">
        <v>228710</v>
      </c>
      <c r="N8193" t="s">
        <v>228897</v>
      </c>
      <c r="O8193" t="s">
        <v>229245</v>
      </c>
      <c r="P8193" t="s">
        <v>230174</v>
      </c>
      <c r="Q8193" t="s">
        <v>120679</v>
      </c>
      <c r="R8193" t="s">
        <v>210308</v>
      </c>
      <c r="S8193" t="s">
        <v>233770</v>
      </c>
    </row>
    <row r="8194" spans="1:19" x14ac:dyDescent="0.35">
      <c r="A8194" s="1">
        <v>10294</v>
      </c>
      <c r="B8194" t="s">
        <v>4991</v>
      </c>
      <c r="C8194" t="s">
        <v>53443</v>
      </c>
      <c r="D8194" t="s">
        <v>5</v>
      </c>
      <c r="E8194" t="s">
        <v>119955</v>
      </c>
      <c r="F8194" t="s">
        <v>122535</v>
      </c>
      <c r="G8194">
        <v>1.9300000000000002E-5</v>
      </c>
      <c r="H8194" t="s">
        <v>4991</v>
      </c>
      <c r="I8194" t="s">
        <v>129525</v>
      </c>
      <c r="J8194" s="2" t="s">
        <v>174392</v>
      </c>
      <c r="K8194" t="s">
        <v>210308</v>
      </c>
      <c r="L8194" t="s">
        <v>228704</v>
      </c>
      <c r="M8194" t="s">
        <v>228710</v>
      </c>
      <c r="N8194" t="s">
        <v>228897</v>
      </c>
      <c r="O8194" t="s">
        <v>229245</v>
      </c>
      <c r="P8194" t="s">
        <v>230174</v>
      </c>
      <c r="Q8194" t="s">
        <v>120679</v>
      </c>
      <c r="R8194" t="s">
        <v>210308</v>
      </c>
      <c r="S8194" t="s">
        <v>233770</v>
      </c>
    </row>
    <row r="8195" spans="1:19" x14ac:dyDescent="0.35">
      <c r="A8195" s="1">
        <v>10296</v>
      </c>
      <c r="B8195" t="s">
        <v>4992</v>
      </c>
      <c r="C8195" t="s">
        <v>53444</v>
      </c>
      <c r="D8195" t="s">
        <v>5</v>
      </c>
      <c r="F8195" t="s">
        <v>120836</v>
      </c>
      <c r="G8195">
        <v>1.0379399E-5</v>
      </c>
      <c r="H8195" t="s">
        <v>4992</v>
      </c>
      <c r="I8195" t="s">
        <v>129526</v>
      </c>
      <c r="J8195" s="2" t="s">
        <v>174393</v>
      </c>
      <c r="K8195" t="s">
        <v>210308</v>
      </c>
      <c r="L8195" t="s">
        <v>228704</v>
      </c>
      <c r="M8195" t="s">
        <v>8</v>
      </c>
      <c r="N8195" t="s">
        <v>228896</v>
      </c>
      <c r="O8195" t="s">
        <v>229210</v>
      </c>
      <c r="P8195" t="s">
        <v>230775</v>
      </c>
      <c r="Q8195" t="s">
        <v>120056</v>
      </c>
      <c r="R8195" t="s">
        <v>210308</v>
      </c>
      <c r="S8195" t="s">
        <v>233770</v>
      </c>
    </row>
    <row r="8196" spans="1:19" x14ac:dyDescent="0.35">
      <c r="A8196" s="1">
        <v>10298</v>
      </c>
      <c r="B8196" t="s">
        <v>4993</v>
      </c>
      <c r="C8196" t="s">
        <v>53445</v>
      </c>
      <c r="D8196" t="s">
        <v>5</v>
      </c>
      <c r="F8196" t="s">
        <v>121073</v>
      </c>
      <c r="G8196">
        <v>9.0049199999999999E-7</v>
      </c>
      <c r="H8196" t="s">
        <v>4993</v>
      </c>
      <c r="I8196" t="s">
        <v>129527</v>
      </c>
      <c r="J8196" s="2" t="s">
        <v>174394</v>
      </c>
      <c r="K8196" t="s">
        <v>210308</v>
      </c>
      <c r="L8196" t="s">
        <v>228704</v>
      </c>
      <c r="M8196" t="s">
        <v>8</v>
      </c>
      <c r="N8196" t="s">
        <v>228828</v>
      </c>
      <c r="O8196" t="s">
        <v>229113</v>
      </c>
      <c r="P8196" t="s">
        <v>230081</v>
      </c>
      <c r="Q8196" t="s">
        <v>120679</v>
      </c>
      <c r="R8196" t="s">
        <v>210308</v>
      </c>
      <c r="S8196" t="s">
        <v>233770</v>
      </c>
    </row>
    <row r="8197" spans="1:19" x14ac:dyDescent="0.35">
      <c r="A8197" s="1">
        <v>10299</v>
      </c>
      <c r="B8197" t="s">
        <v>4994</v>
      </c>
      <c r="C8197" t="s">
        <v>53446</v>
      </c>
      <c r="D8197" t="s">
        <v>5</v>
      </c>
      <c r="F8197" t="s">
        <v>121355</v>
      </c>
      <c r="G8197">
        <v>1.5E-6</v>
      </c>
      <c r="H8197" t="s">
        <v>4994</v>
      </c>
      <c r="I8197" t="s">
        <v>129528</v>
      </c>
      <c r="J8197" s="2" t="s">
        <v>174395</v>
      </c>
      <c r="K8197" t="s">
        <v>210308</v>
      </c>
      <c r="L8197" t="s">
        <v>228704</v>
      </c>
      <c r="M8197" t="s">
        <v>8</v>
      </c>
      <c r="N8197" t="s">
        <v>228828</v>
      </c>
      <c r="O8197" t="s">
        <v>229113</v>
      </c>
      <c r="P8197" t="s">
        <v>230104</v>
      </c>
      <c r="Q8197" t="s">
        <v>123278</v>
      </c>
      <c r="R8197" t="s">
        <v>210308</v>
      </c>
      <c r="S8197" t="s">
        <v>233770</v>
      </c>
    </row>
    <row r="8198" spans="1:19" x14ac:dyDescent="0.35">
      <c r="A8198" s="1">
        <v>10300</v>
      </c>
      <c r="B8198" t="s">
        <v>4995</v>
      </c>
      <c r="C8198" t="s">
        <v>53447</v>
      </c>
      <c r="D8198" t="s">
        <v>5</v>
      </c>
      <c r="E8198" t="s">
        <v>119955</v>
      </c>
      <c r="F8198" t="s">
        <v>120406</v>
      </c>
      <c r="G8198">
        <v>2.1699999999999999E-4</v>
      </c>
      <c r="H8198" t="s">
        <v>4995</v>
      </c>
      <c r="I8198" t="s">
        <v>129529</v>
      </c>
      <c r="J8198" s="2" t="s">
        <v>174396</v>
      </c>
      <c r="K8198" t="s">
        <v>210398</v>
      </c>
      <c r="L8198" t="s">
        <v>228704</v>
      </c>
      <c r="M8198" t="s">
        <v>8</v>
      </c>
      <c r="N8198" t="s">
        <v>228828</v>
      </c>
      <c r="O8198" t="s">
        <v>229113</v>
      </c>
      <c r="P8198" t="s">
        <v>230081</v>
      </c>
      <c r="R8198" t="s">
        <v>210308</v>
      </c>
      <c r="S8198" t="s">
        <v>233770</v>
      </c>
    </row>
    <row r="8199" spans="1:19" x14ac:dyDescent="0.35">
      <c r="A8199" s="1">
        <v>10301</v>
      </c>
      <c r="B8199" t="s">
        <v>4996</v>
      </c>
      <c r="C8199" t="s">
        <v>53448</v>
      </c>
      <c r="D8199" t="s">
        <v>5</v>
      </c>
      <c r="E8199" t="s">
        <v>119955</v>
      </c>
      <c r="F8199" t="s">
        <v>122600</v>
      </c>
      <c r="G8199">
        <v>6.6400000000000002E-7</v>
      </c>
      <c r="H8199" t="s">
        <v>4996</v>
      </c>
      <c r="I8199" t="s">
        <v>129530</v>
      </c>
      <c r="J8199" s="2" t="s">
        <v>174397</v>
      </c>
      <c r="K8199" t="s">
        <v>210308</v>
      </c>
      <c r="L8199" t="s">
        <v>228704</v>
      </c>
      <c r="M8199" t="s">
        <v>228729</v>
      </c>
      <c r="N8199" t="s">
        <v>228895</v>
      </c>
      <c r="O8199" t="s">
        <v>229208</v>
      </c>
      <c r="P8199" t="s">
        <v>229208</v>
      </c>
      <c r="R8199" t="s">
        <v>210308</v>
      </c>
      <c r="S8199" t="s">
        <v>233770</v>
      </c>
    </row>
    <row r="8200" spans="1:19" x14ac:dyDescent="0.35">
      <c r="A8200" s="1">
        <v>10302</v>
      </c>
      <c r="B8200" t="s">
        <v>4996</v>
      </c>
      <c r="C8200" t="s">
        <v>53449</v>
      </c>
      <c r="D8200" t="s">
        <v>5</v>
      </c>
      <c r="E8200" t="s">
        <v>119954</v>
      </c>
      <c r="F8200" t="s">
        <v>120079</v>
      </c>
      <c r="G8200">
        <v>2.1600000000000001E-6</v>
      </c>
      <c r="H8200" t="s">
        <v>4996</v>
      </c>
      <c r="I8200" t="s">
        <v>129530</v>
      </c>
      <c r="J8200" s="2" t="s">
        <v>174397</v>
      </c>
      <c r="K8200" t="s">
        <v>210308</v>
      </c>
      <c r="L8200" t="s">
        <v>228704</v>
      </c>
      <c r="M8200" t="s">
        <v>228729</v>
      </c>
      <c r="N8200" t="s">
        <v>228895</v>
      </c>
      <c r="O8200" t="s">
        <v>229208</v>
      </c>
      <c r="P8200" t="s">
        <v>229208</v>
      </c>
      <c r="R8200" t="s">
        <v>210308</v>
      </c>
      <c r="S8200" t="s">
        <v>233770</v>
      </c>
    </row>
    <row r="8201" spans="1:19" x14ac:dyDescent="0.35">
      <c r="A8201" s="1">
        <v>10303</v>
      </c>
      <c r="B8201" t="s">
        <v>4996</v>
      </c>
      <c r="C8201" t="s">
        <v>53450</v>
      </c>
      <c r="D8201" t="s">
        <v>5</v>
      </c>
      <c r="E8201" t="s">
        <v>119958</v>
      </c>
      <c r="F8201" t="s">
        <v>121430</v>
      </c>
      <c r="G8201">
        <v>1.7E-6</v>
      </c>
      <c r="H8201" t="s">
        <v>4996</v>
      </c>
      <c r="I8201" t="s">
        <v>129530</v>
      </c>
      <c r="J8201" s="2" t="s">
        <v>174397</v>
      </c>
      <c r="K8201" t="s">
        <v>210308</v>
      </c>
      <c r="L8201" t="s">
        <v>228704</v>
      </c>
      <c r="M8201" t="s">
        <v>228729</v>
      </c>
      <c r="N8201" t="s">
        <v>228895</v>
      </c>
      <c r="O8201" t="s">
        <v>229208</v>
      </c>
      <c r="P8201" t="s">
        <v>229208</v>
      </c>
      <c r="R8201" t="s">
        <v>210308</v>
      </c>
      <c r="S8201" t="s">
        <v>233770</v>
      </c>
    </row>
    <row r="8202" spans="1:19" x14ac:dyDescent="0.35">
      <c r="A8202" s="1">
        <v>10304</v>
      </c>
      <c r="B8202" t="s">
        <v>4996</v>
      </c>
      <c r="C8202" t="s">
        <v>53451</v>
      </c>
      <c r="D8202" t="s">
        <v>5</v>
      </c>
      <c r="E8202" t="s">
        <v>119959</v>
      </c>
      <c r="F8202" t="s">
        <v>120619</v>
      </c>
      <c r="G8202">
        <v>3.8002040000000002E-6</v>
      </c>
      <c r="H8202" t="s">
        <v>4996</v>
      </c>
      <c r="I8202" t="s">
        <v>129530</v>
      </c>
      <c r="J8202" s="2" t="s">
        <v>174397</v>
      </c>
      <c r="K8202" t="s">
        <v>210308</v>
      </c>
      <c r="L8202" t="s">
        <v>228704</v>
      </c>
      <c r="M8202" t="s">
        <v>228729</v>
      </c>
      <c r="N8202" t="s">
        <v>228895</v>
      </c>
      <c r="O8202" t="s">
        <v>229208</v>
      </c>
      <c r="P8202" t="s">
        <v>229208</v>
      </c>
      <c r="R8202" t="s">
        <v>210308</v>
      </c>
      <c r="S8202" t="s">
        <v>233770</v>
      </c>
    </row>
    <row r="8203" spans="1:19" x14ac:dyDescent="0.35">
      <c r="A8203" s="1">
        <v>10308</v>
      </c>
      <c r="B8203" t="s">
        <v>4997</v>
      </c>
      <c r="C8203" t="s">
        <v>53452</v>
      </c>
      <c r="D8203" t="s">
        <v>5</v>
      </c>
      <c r="F8203" t="s">
        <v>121329</v>
      </c>
      <c r="G8203">
        <v>1.9999999999999999E-6</v>
      </c>
      <c r="H8203" t="s">
        <v>4997</v>
      </c>
      <c r="I8203" t="s">
        <v>129531</v>
      </c>
      <c r="J8203" s="2" t="s">
        <v>174398</v>
      </c>
      <c r="K8203" t="s">
        <v>210308</v>
      </c>
      <c r="L8203" t="s">
        <v>228704</v>
      </c>
      <c r="M8203" t="s">
        <v>8</v>
      </c>
      <c r="N8203" t="s">
        <v>228877</v>
      </c>
      <c r="O8203" t="s">
        <v>229177</v>
      </c>
      <c r="P8203" t="s">
        <v>229919</v>
      </c>
      <c r="Q8203" t="s">
        <v>120008</v>
      </c>
      <c r="R8203" t="s">
        <v>210308</v>
      </c>
      <c r="S8203" t="s">
        <v>233770</v>
      </c>
    </row>
    <row r="8204" spans="1:19" x14ac:dyDescent="0.35">
      <c r="A8204" s="1">
        <v>10310</v>
      </c>
      <c r="B8204" t="s">
        <v>4998</v>
      </c>
      <c r="C8204" t="s">
        <v>53453</v>
      </c>
      <c r="D8204" t="s">
        <v>5</v>
      </c>
      <c r="F8204" t="s">
        <v>122137</v>
      </c>
      <c r="G8204">
        <v>6.5130500000000005E-7</v>
      </c>
      <c r="H8204" t="s">
        <v>4998</v>
      </c>
      <c r="I8204" t="s">
        <v>129532</v>
      </c>
      <c r="K8204" t="s">
        <v>210308</v>
      </c>
      <c r="L8204" t="s">
        <v>228704</v>
      </c>
      <c r="M8204" t="s">
        <v>8</v>
      </c>
      <c r="N8204" t="s">
        <v>228828</v>
      </c>
      <c r="O8204" t="s">
        <v>229216</v>
      </c>
      <c r="P8204" t="s">
        <v>230776</v>
      </c>
      <c r="Q8204" t="s">
        <v>120059</v>
      </c>
      <c r="R8204" t="s">
        <v>210308</v>
      </c>
      <c r="S8204" t="s">
        <v>233770</v>
      </c>
    </row>
    <row r="8205" spans="1:19" x14ac:dyDescent="0.35">
      <c r="A8205" s="1">
        <v>10311</v>
      </c>
      <c r="B8205" t="s">
        <v>4999</v>
      </c>
      <c r="C8205" t="s">
        <v>53454</v>
      </c>
      <c r="D8205" t="s">
        <v>5</v>
      </c>
      <c r="E8205" t="s">
        <v>119955</v>
      </c>
      <c r="F8205" t="s">
        <v>121868</v>
      </c>
      <c r="G8205">
        <v>4.1999999999999998E-5</v>
      </c>
      <c r="H8205" t="s">
        <v>4999</v>
      </c>
      <c r="I8205" t="s">
        <v>129533</v>
      </c>
      <c r="J8205" s="2" t="s">
        <v>174399</v>
      </c>
      <c r="K8205" t="s">
        <v>210308</v>
      </c>
      <c r="L8205" t="s">
        <v>228707</v>
      </c>
      <c r="Q8205" t="s">
        <v>120008</v>
      </c>
      <c r="R8205" t="s">
        <v>210308</v>
      </c>
      <c r="S8205" t="s">
        <v>233770</v>
      </c>
    </row>
    <row r="8206" spans="1:19" x14ac:dyDescent="0.35">
      <c r="A8206" s="1">
        <v>10312</v>
      </c>
      <c r="B8206" t="s">
        <v>4999</v>
      </c>
      <c r="C8206" t="s">
        <v>53455</v>
      </c>
      <c r="D8206" t="s">
        <v>5</v>
      </c>
      <c r="E8206" t="s">
        <v>119956</v>
      </c>
      <c r="F8206" t="s">
        <v>120249</v>
      </c>
      <c r="G8206">
        <v>5.1E-5</v>
      </c>
      <c r="H8206" t="s">
        <v>4999</v>
      </c>
      <c r="I8206" t="s">
        <v>129533</v>
      </c>
      <c r="J8206" s="2" t="s">
        <v>174399</v>
      </c>
      <c r="K8206" t="s">
        <v>210308</v>
      </c>
      <c r="L8206" t="s">
        <v>228707</v>
      </c>
      <c r="Q8206" t="s">
        <v>120008</v>
      </c>
      <c r="R8206" t="s">
        <v>210308</v>
      </c>
      <c r="S8206" t="s">
        <v>233770</v>
      </c>
    </row>
    <row r="8207" spans="1:19" x14ac:dyDescent="0.35">
      <c r="A8207" s="1">
        <v>10313</v>
      </c>
      <c r="B8207" t="s">
        <v>4999</v>
      </c>
      <c r="C8207" t="s">
        <v>53456</v>
      </c>
      <c r="D8207" t="s">
        <v>5</v>
      </c>
      <c r="E8207" t="s">
        <v>119954</v>
      </c>
      <c r="F8207" t="s">
        <v>120888</v>
      </c>
      <c r="G8207">
        <v>3.4999999999999997E-5</v>
      </c>
      <c r="H8207" t="s">
        <v>4999</v>
      </c>
      <c r="I8207" t="s">
        <v>129533</v>
      </c>
      <c r="J8207" s="2" t="s">
        <v>174399</v>
      </c>
      <c r="K8207" t="s">
        <v>210308</v>
      </c>
      <c r="L8207" t="s">
        <v>228707</v>
      </c>
      <c r="Q8207" t="s">
        <v>120008</v>
      </c>
      <c r="R8207" t="s">
        <v>210308</v>
      </c>
      <c r="S8207" t="s">
        <v>233770</v>
      </c>
    </row>
    <row r="8208" spans="1:19" x14ac:dyDescent="0.35">
      <c r="A8208" s="1">
        <v>10314</v>
      </c>
      <c r="B8208" t="s">
        <v>5000</v>
      </c>
      <c r="C8208" t="s">
        <v>53457</v>
      </c>
      <c r="D8208" t="s">
        <v>5</v>
      </c>
      <c r="F8208" t="s">
        <v>122601</v>
      </c>
      <c r="G8208">
        <v>1.11587E-5</v>
      </c>
      <c r="H8208" t="s">
        <v>5000</v>
      </c>
      <c r="I8208" t="s">
        <v>129534</v>
      </c>
      <c r="J8208" s="2" t="s">
        <v>174400</v>
      </c>
      <c r="K8208" t="s">
        <v>210308</v>
      </c>
      <c r="L8208" t="s">
        <v>228704</v>
      </c>
      <c r="M8208" t="s">
        <v>8</v>
      </c>
      <c r="N8208" t="s">
        <v>228828</v>
      </c>
      <c r="O8208" t="s">
        <v>229216</v>
      </c>
      <c r="P8208" t="s">
        <v>230173</v>
      </c>
      <c r="Q8208" t="s">
        <v>120077</v>
      </c>
      <c r="R8208" t="s">
        <v>210308</v>
      </c>
      <c r="S8208" t="s">
        <v>233770</v>
      </c>
    </row>
    <row r="8209" spans="1:19" x14ac:dyDescent="0.35">
      <c r="A8209" s="1">
        <v>10315</v>
      </c>
      <c r="B8209" t="s">
        <v>5000</v>
      </c>
      <c r="C8209" t="s">
        <v>53458</v>
      </c>
      <c r="D8209" t="s">
        <v>5</v>
      </c>
      <c r="F8209" t="s">
        <v>122559</v>
      </c>
      <c r="G8209">
        <v>4.314872E-6</v>
      </c>
      <c r="H8209" t="s">
        <v>5000</v>
      </c>
      <c r="I8209" t="s">
        <v>129534</v>
      </c>
      <c r="J8209" s="2" t="s">
        <v>174400</v>
      </c>
      <c r="K8209" t="s">
        <v>210308</v>
      </c>
      <c r="L8209" t="s">
        <v>228704</v>
      </c>
      <c r="M8209" t="s">
        <v>8</v>
      </c>
      <c r="N8209" t="s">
        <v>228828</v>
      </c>
      <c r="O8209" t="s">
        <v>229216</v>
      </c>
      <c r="P8209" t="s">
        <v>230173</v>
      </c>
      <c r="Q8209" t="s">
        <v>120077</v>
      </c>
      <c r="R8209" t="s">
        <v>210308</v>
      </c>
      <c r="S8209" t="s">
        <v>233770</v>
      </c>
    </row>
    <row r="8210" spans="1:19" x14ac:dyDescent="0.35">
      <c r="A8210" s="1">
        <v>10316</v>
      </c>
      <c r="B8210" t="s">
        <v>5000</v>
      </c>
      <c r="C8210" t="s">
        <v>53459</v>
      </c>
      <c r="D8210" t="s">
        <v>5</v>
      </c>
      <c r="E8210" t="s">
        <v>119954</v>
      </c>
      <c r="F8210" t="s">
        <v>120749</v>
      </c>
      <c r="G8210">
        <v>5.5999999999999997E-6</v>
      </c>
      <c r="H8210" t="s">
        <v>5000</v>
      </c>
      <c r="I8210" t="s">
        <v>129534</v>
      </c>
      <c r="J8210" s="2" t="s">
        <v>174400</v>
      </c>
      <c r="K8210" t="s">
        <v>210308</v>
      </c>
      <c r="L8210" t="s">
        <v>228704</v>
      </c>
      <c r="M8210" t="s">
        <v>8</v>
      </c>
      <c r="N8210" t="s">
        <v>228828</v>
      </c>
      <c r="O8210" t="s">
        <v>229216</v>
      </c>
      <c r="P8210" t="s">
        <v>230173</v>
      </c>
      <c r="Q8210" t="s">
        <v>120077</v>
      </c>
      <c r="R8210" t="s">
        <v>210308</v>
      </c>
      <c r="S8210" t="s">
        <v>233770</v>
      </c>
    </row>
    <row r="8211" spans="1:19" x14ac:dyDescent="0.35">
      <c r="A8211" s="1">
        <v>10319</v>
      </c>
      <c r="B8211" t="s">
        <v>5001</v>
      </c>
      <c r="C8211" t="s">
        <v>53460</v>
      </c>
      <c r="D8211" t="s">
        <v>5</v>
      </c>
      <c r="F8211" t="s">
        <v>120713</v>
      </c>
      <c r="G8211">
        <v>7.0560530000000007E-6</v>
      </c>
      <c r="H8211" t="s">
        <v>5001</v>
      </c>
      <c r="I8211" t="s">
        <v>129535</v>
      </c>
      <c r="J8211" s="2" t="s">
        <v>174401</v>
      </c>
      <c r="K8211" t="s">
        <v>210308</v>
      </c>
      <c r="L8211" t="s">
        <v>228704</v>
      </c>
      <c r="M8211" t="s">
        <v>8</v>
      </c>
      <c r="N8211" t="s">
        <v>228855</v>
      </c>
      <c r="O8211" t="s">
        <v>229145</v>
      </c>
      <c r="P8211" t="s">
        <v>230095</v>
      </c>
      <c r="Q8211" t="s">
        <v>120377</v>
      </c>
      <c r="R8211" t="s">
        <v>210308</v>
      </c>
      <c r="S8211" t="s">
        <v>233770</v>
      </c>
    </row>
    <row r="8212" spans="1:19" x14ac:dyDescent="0.35">
      <c r="A8212" s="1">
        <v>10320</v>
      </c>
      <c r="B8212" t="s">
        <v>5001</v>
      </c>
      <c r="C8212" t="s">
        <v>53461</v>
      </c>
      <c r="D8212" t="s">
        <v>5</v>
      </c>
      <c r="E8212" t="s">
        <v>119955</v>
      </c>
      <c r="F8212" t="s">
        <v>120588</v>
      </c>
      <c r="G8212">
        <v>1.5E-6</v>
      </c>
      <c r="H8212" t="s">
        <v>5001</v>
      </c>
      <c r="I8212" t="s">
        <v>129535</v>
      </c>
      <c r="J8212" s="2" t="s">
        <v>174401</v>
      </c>
      <c r="K8212" t="s">
        <v>210308</v>
      </c>
      <c r="L8212" t="s">
        <v>228704</v>
      </c>
      <c r="M8212" t="s">
        <v>8</v>
      </c>
      <c r="N8212" t="s">
        <v>228855</v>
      </c>
      <c r="O8212" t="s">
        <v>229145</v>
      </c>
      <c r="P8212" t="s">
        <v>230095</v>
      </c>
      <c r="Q8212" t="s">
        <v>120377</v>
      </c>
      <c r="R8212" t="s">
        <v>210308</v>
      </c>
      <c r="S8212" t="s">
        <v>233770</v>
      </c>
    </row>
    <row r="8213" spans="1:19" x14ac:dyDescent="0.35">
      <c r="A8213" s="1">
        <v>10321</v>
      </c>
      <c r="B8213" t="s">
        <v>5001</v>
      </c>
      <c r="C8213" t="s">
        <v>53462</v>
      </c>
      <c r="D8213" t="s">
        <v>5</v>
      </c>
      <c r="F8213" t="s">
        <v>120628</v>
      </c>
      <c r="G8213">
        <v>1.175E-6</v>
      </c>
      <c r="H8213" t="s">
        <v>5001</v>
      </c>
      <c r="I8213" t="s">
        <v>129535</v>
      </c>
      <c r="J8213" s="2" t="s">
        <v>174401</v>
      </c>
      <c r="K8213" t="s">
        <v>210308</v>
      </c>
      <c r="L8213" t="s">
        <v>228704</v>
      </c>
      <c r="M8213" t="s">
        <v>8</v>
      </c>
      <c r="N8213" t="s">
        <v>228855</v>
      </c>
      <c r="O8213" t="s">
        <v>229145</v>
      </c>
      <c r="P8213" t="s">
        <v>230095</v>
      </c>
      <c r="Q8213" t="s">
        <v>120377</v>
      </c>
      <c r="R8213" t="s">
        <v>210308</v>
      </c>
      <c r="S8213" t="s">
        <v>233770</v>
      </c>
    </row>
    <row r="8214" spans="1:19" x14ac:dyDescent="0.35">
      <c r="A8214" s="1">
        <v>10322</v>
      </c>
      <c r="B8214" t="s">
        <v>5002</v>
      </c>
      <c r="C8214" t="s">
        <v>53463</v>
      </c>
      <c r="D8214" t="s">
        <v>4</v>
      </c>
      <c r="F8214" t="s">
        <v>120376</v>
      </c>
      <c r="G8214">
        <v>5.9999999999999997E-7</v>
      </c>
      <c r="H8214" t="s">
        <v>5002</v>
      </c>
      <c r="I8214" t="s">
        <v>129536</v>
      </c>
      <c r="J8214" s="2" t="s">
        <v>174402</v>
      </c>
      <c r="K8214" t="s">
        <v>210399</v>
      </c>
      <c r="L8214" t="s">
        <v>228704</v>
      </c>
      <c r="M8214" t="s">
        <v>10</v>
      </c>
      <c r="N8214" t="s">
        <v>228827</v>
      </c>
      <c r="O8214" t="s">
        <v>229107</v>
      </c>
      <c r="P8214" t="s">
        <v>229107</v>
      </c>
      <c r="Q8214" t="s">
        <v>121837</v>
      </c>
      <c r="R8214" t="s">
        <v>210308</v>
      </c>
      <c r="S8214" t="s">
        <v>233770</v>
      </c>
    </row>
    <row r="8215" spans="1:19" x14ac:dyDescent="0.35">
      <c r="A8215" s="1">
        <v>10324</v>
      </c>
      <c r="B8215" t="s">
        <v>5002</v>
      </c>
      <c r="C8215" t="s">
        <v>53464</v>
      </c>
      <c r="D8215" t="s">
        <v>4</v>
      </c>
      <c r="F8215" t="s">
        <v>122219</v>
      </c>
      <c r="G8215">
        <v>8.0000000000000002E-8</v>
      </c>
      <c r="H8215" t="s">
        <v>5002</v>
      </c>
      <c r="I8215" t="s">
        <v>129536</v>
      </c>
      <c r="J8215" s="2" t="s">
        <v>174402</v>
      </c>
      <c r="K8215" t="s">
        <v>210399</v>
      </c>
      <c r="L8215" t="s">
        <v>228704</v>
      </c>
      <c r="M8215" t="s">
        <v>10</v>
      </c>
      <c r="N8215" t="s">
        <v>228827</v>
      </c>
      <c r="O8215" t="s">
        <v>229107</v>
      </c>
      <c r="P8215" t="s">
        <v>229107</v>
      </c>
      <c r="Q8215" t="s">
        <v>121837</v>
      </c>
      <c r="R8215" t="s">
        <v>210308</v>
      </c>
      <c r="S8215" t="s">
        <v>233770</v>
      </c>
    </row>
    <row r="8216" spans="1:19" x14ac:dyDescent="0.35">
      <c r="A8216" s="1">
        <v>10325</v>
      </c>
      <c r="B8216" t="s">
        <v>5002</v>
      </c>
      <c r="C8216" t="s">
        <v>53465</v>
      </c>
      <c r="D8216" t="s">
        <v>5</v>
      </c>
      <c r="F8216" t="s">
        <v>122602</v>
      </c>
      <c r="G8216">
        <v>2.7500000000000001E-7</v>
      </c>
      <c r="H8216" t="s">
        <v>5002</v>
      </c>
      <c r="I8216" t="s">
        <v>129536</v>
      </c>
      <c r="J8216" s="2" t="s">
        <v>174402</v>
      </c>
      <c r="K8216" t="s">
        <v>210399</v>
      </c>
      <c r="L8216" t="s">
        <v>228704</v>
      </c>
      <c r="M8216" t="s">
        <v>10</v>
      </c>
      <c r="N8216" t="s">
        <v>228827</v>
      </c>
      <c r="O8216" t="s">
        <v>229107</v>
      </c>
      <c r="P8216" t="s">
        <v>229107</v>
      </c>
      <c r="Q8216" t="s">
        <v>121837</v>
      </c>
      <c r="R8216" t="s">
        <v>210308</v>
      </c>
      <c r="S8216" t="s">
        <v>233770</v>
      </c>
    </row>
    <row r="8217" spans="1:19" x14ac:dyDescent="0.35">
      <c r="A8217" s="1">
        <v>10326</v>
      </c>
      <c r="B8217" t="s">
        <v>5002</v>
      </c>
      <c r="C8217" t="s">
        <v>53466</v>
      </c>
      <c r="D8217" t="s">
        <v>4</v>
      </c>
      <c r="F8217" t="s">
        <v>121270</v>
      </c>
      <c r="G8217">
        <v>1.2E-8</v>
      </c>
      <c r="H8217" t="s">
        <v>5002</v>
      </c>
      <c r="I8217" t="s">
        <v>129536</v>
      </c>
      <c r="J8217" s="2" t="s">
        <v>174402</v>
      </c>
      <c r="K8217" t="s">
        <v>210399</v>
      </c>
      <c r="L8217" t="s">
        <v>228704</v>
      </c>
      <c r="M8217" t="s">
        <v>10</v>
      </c>
      <c r="N8217" t="s">
        <v>228827</v>
      </c>
      <c r="O8217" t="s">
        <v>229107</v>
      </c>
      <c r="P8217" t="s">
        <v>229107</v>
      </c>
      <c r="Q8217" t="s">
        <v>121837</v>
      </c>
      <c r="R8217" t="s">
        <v>210308</v>
      </c>
      <c r="S8217" t="s">
        <v>233770</v>
      </c>
    </row>
    <row r="8218" spans="1:19" x14ac:dyDescent="0.35">
      <c r="A8218" s="1">
        <v>10327</v>
      </c>
      <c r="B8218" t="s">
        <v>5002</v>
      </c>
      <c r="C8218" t="s">
        <v>53467</v>
      </c>
      <c r="D8218" t="s">
        <v>5</v>
      </c>
      <c r="F8218" t="s">
        <v>120144</v>
      </c>
      <c r="G8218">
        <v>2.1564440000000002E-6</v>
      </c>
      <c r="H8218" t="s">
        <v>5002</v>
      </c>
      <c r="I8218" t="s">
        <v>129536</v>
      </c>
      <c r="J8218" s="2" t="s">
        <v>174402</v>
      </c>
      <c r="K8218" t="s">
        <v>210399</v>
      </c>
      <c r="L8218" t="s">
        <v>228704</v>
      </c>
      <c r="M8218" t="s">
        <v>10</v>
      </c>
      <c r="N8218" t="s">
        <v>228827</v>
      </c>
      <c r="O8218" t="s">
        <v>229107</v>
      </c>
      <c r="P8218" t="s">
        <v>229107</v>
      </c>
      <c r="Q8218" t="s">
        <v>121837</v>
      </c>
      <c r="R8218" t="s">
        <v>210308</v>
      </c>
      <c r="S8218" t="s">
        <v>233770</v>
      </c>
    </row>
    <row r="8219" spans="1:19" x14ac:dyDescent="0.35">
      <c r="A8219" s="1">
        <v>10328</v>
      </c>
      <c r="B8219" t="s">
        <v>5003</v>
      </c>
      <c r="C8219" t="s">
        <v>53468</v>
      </c>
      <c r="D8219" t="s">
        <v>5</v>
      </c>
      <c r="F8219" t="s">
        <v>120551</v>
      </c>
      <c r="G8219">
        <v>4.7098789999999996E-6</v>
      </c>
      <c r="H8219" t="s">
        <v>5003</v>
      </c>
      <c r="I8219" t="s">
        <v>129537</v>
      </c>
      <c r="J8219" s="2" t="s">
        <v>174403</v>
      </c>
      <c r="K8219" t="s">
        <v>210308</v>
      </c>
      <c r="L8219" t="s">
        <v>228704</v>
      </c>
      <c r="M8219" t="s">
        <v>10</v>
      </c>
      <c r="N8219" t="s">
        <v>228946</v>
      </c>
      <c r="O8219" t="s">
        <v>229107</v>
      </c>
      <c r="P8219" t="s">
        <v>230330</v>
      </c>
      <c r="Q8219" t="s">
        <v>120077</v>
      </c>
      <c r="R8219" t="s">
        <v>210308</v>
      </c>
      <c r="S8219" t="s">
        <v>233770</v>
      </c>
    </row>
    <row r="8220" spans="1:19" x14ac:dyDescent="0.35">
      <c r="A8220" s="1">
        <v>10329</v>
      </c>
      <c r="B8220" t="s">
        <v>5004</v>
      </c>
      <c r="C8220" t="s">
        <v>53469</v>
      </c>
      <c r="D8220" t="s">
        <v>4</v>
      </c>
      <c r="F8220" t="s">
        <v>120071</v>
      </c>
      <c r="G8220">
        <v>2.7999999999999999E-6</v>
      </c>
      <c r="H8220" t="s">
        <v>5004</v>
      </c>
      <c r="I8220" t="s">
        <v>129538</v>
      </c>
      <c r="J8220" s="2" t="s">
        <v>174404</v>
      </c>
      <c r="K8220" t="s">
        <v>210308</v>
      </c>
      <c r="L8220" t="s">
        <v>228704</v>
      </c>
      <c r="M8220" t="s">
        <v>8</v>
      </c>
      <c r="N8220" t="s">
        <v>228848</v>
      </c>
      <c r="O8220" t="s">
        <v>229133</v>
      </c>
      <c r="P8220" t="s">
        <v>230345</v>
      </c>
      <c r="Q8220" t="s">
        <v>120056</v>
      </c>
      <c r="R8220" t="s">
        <v>210308</v>
      </c>
      <c r="S8220" t="s">
        <v>233770</v>
      </c>
    </row>
    <row r="8221" spans="1:19" x14ac:dyDescent="0.35">
      <c r="A8221" s="1">
        <v>10330</v>
      </c>
      <c r="B8221" t="s">
        <v>5005</v>
      </c>
      <c r="C8221" t="s">
        <v>53470</v>
      </c>
      <c r="D8221" t="s">
        <v>5</v>
      </c>
      <c r="F8221" t="s">
        <v>122526</v>
      </c>
      <c r="G8221">
        <v>3.9999999999999998E-6</v>
      </c>
      <c r="H8221" t="s">
        <v>5005</v>
      </c>
      <c r="I8221" t="s">
        <v>129539</v>
      </c>
      <c r="J8221" s="2" t="s">
        <v>174405</v>
      </c>
      <c r="K8221" t="s">
        <v>210308</v>
      </c>
      <c r="L8221" t="s">
        <v>228704</v>
      </c>
      <c r="M8221" t="s">
        <v>8</v>
      </c>
      <c r="N8221" t="s">
        <v>228850</v>
      </c>
      <c r="O8221" t="s">
        <v>229142</v>
      </c>
      <c r="P8221" t="s">
        <v>229142</v>
      </c>
      <c r="Q8221" t="s">
        <v>120056</v>
      </c>
      <c r="R8221" t="s">
        <v>210308</v>
      </c>
      <c r="S8221" t="s">
        <v>233770</v>
      </c>
    </row>
    <row r="8222" spans="1:19" x14ac:dyDescent="0.35">
      <c r="A8222" s="1">
        <v>10331</v>
      </c>
      <c r="B8222" t="s">
        <v>5006</v>
      </c>
      <c r="C8222" t="s">
        <v>53471</v>
      </c>
      <c r="D8222" t="s">
        <v>5</v>
      </c>
      <c r="E8222" t="s">
        <v>119955</v>
      </c>
      <c r="F8222" t="s">
        <v>122333</v>
      </c>
      <c r="G8222">
        <v>1.2100000000000001E-6</v>
      </c>
      <c r="H8222" t="s">
        <v>5006</v>
      </c>
      <c r="I8222" t="s">
        <v>129540</v>
      </c>
      <c r="J8222" s="2" t="s">
        <v>174406</v>
      </c>
      <c r="K8222" t="s">
        <v>210308</v>
      </c>
      <c r="L8222" t="s">
        <v>228705</v>
      </c>
      <c r="M8222" t="s">
        <v>10</v>
      </c>
      <c r="N8222" t="s">
        <v>228995</v>
      </c>
      <c r="O8222" t="s">
        <v>229539</v>
      </c>
      <c r="P8222" t="s">
        <v>229539</v>
      </c>
      <c r="Q8222" t="s">
        <v>121024</v>
      </c>
      <c r="R8222" t="s">
        <v>210308</v>
      </c>
      <c r="S8222" t="s">
        <v>233770</v>
      </c>
    </row>
    <row r="8223" spans="1:19" x14ac:dyDescent="0.35">
      <c r="A8223" s="1">
        <v>10332</v>
      </c>
      <c r="B8223" t="s">
        <v>5007</v>
      </c>
      <c r="C8223" t="s">
        <v>53472</v>
      </c>
      <c r="D8223" t="s">
        <v>5</v>
      </c>
      <c r="E8223" t="s">
        <v>119955</v>
      </c>
      <c r="F8223" t="s">
        <v>122284</v>
      </c>
      <c r="G8223">
        <v>7.9999999999999996E-6</v>
      </c>
      <c r="H8223" t="s">
        <v>5007</v>
      </c>
      <c r="I8223" t="s">
        <v>129541</v>
      </c>
      <c r="J8223" s="2" t="s">
        <v>174407</v>
      </c>
      <c r="K8223" t="s">
        <v>210308</v>
      </c>
      <c r="L8223" t="s">
        <v>228704</v>
      </c>
      <c r="M8223" t="s">
        <v>8</v>
      </c>
      <c r="N8223" t="s">
        <v>228828</v>
      </c>
      <c r="O8223" t="s">
        <v>229113</v>
      </c>
      <c r="P8223" t="s">
        <v>230556</v>
      </c>
      <c r="R8223" t="s">
        <v>210308</v>
      </c>
      <c r="S8223" t="s">
        <v>233770</v>
      </c>
    </row>
    <row r="8224" spans="1:19" x14ac:dyDescent="0.35">
      <c r="A8224" s="1">
        <v>10335</v>
      </c>
      <c r="B8224" t="s">
        <v>5008</v>
      </c>
      <c r="C8224" t="s">
        <v>53473</v>
      </c>
      <c r="D8224" t="s">
        <v>5</v>
      </c>
      <c r="E8224" t="s">
        <v>119957</v>
      </c>
      <c r="F8224" t="s">
        <v>122603</v>
      </c>
      <c r="G8224">
        <v>4.0000000000000003E-5</v>
      </c>
      <c r="H8224" t="s">
        <v>5008</v>
      </c>
      <c r="I8224" t="s">
        <v>129542</v>
      </c>
      <c r="J8224" s="2" t="s">
        <v>174408</v>
      </c>
      <c r="K8224" t="s">
        <v>210308</v>
      </c>
      <c r="L8224" t="s">
        <v>228707</v>
      </c>
      <c r="M8224" t="s">
        <v>8</v>
      </c>
      <c r="N8224" t="s">
        <v>228828</v>
      </c>
      <c r="O8224" t="s">
        <v>229113</v>
      </c>
      <c r="P8224" t="s">
        <v>230553</v>
      </c>
      <c r="Q8224" t="s">
        <v>123278</v>
      </c>
      <c r="R8224" t="s">
        <v>210308</v>
      </c>
      <c r="S8224" t="s">
        <v>233770</v>
      </c>
    </row>
    <row r="8225" spans="1:19" x14ac:dyDescent="0.35">
      <c r="A8225" s="1">
        <v>10336</v>
      </c>
      <c r="B8225" t="s">
        <v>5008</v>
      </c>
      <c r="C8225" t="s">
        <v>53474</v>
      </c>
      <c r="D8225" t="s">
        <v>5</v>
      </c>
      <c r="E8225" t="s">
        <v>119959</v>
      </c>
      <c r="F8225" t="s">
        <v>121899</v>
      </c>
      <c r="G8225">
        <v>9.2E-6</v>
      </c>
      <c r="H8225" t="s">
        <v>5008</v>
      </c>
      <c r="I8225" t="s">
        <v>129542</v>
      </c>
      <c r="J8225" s="2" t="s">
        <v>174408</v>
      </c>
      <c r="K8225" t="s">
        <v>210308</v>
      </c>
      <c r="L8225" t="s">
        <v>228707</v>
      </c>
      <c r="M8225" t="s">
        <v>8</v>
      </c>
      <c r="N8225" t="s">
        <v>228828</v>
      </c>
      <c r="O8225" t="s">
        <v>229113</v>
      </c>
      <c r="P8225" t="s">
        <v>230553</v>
      </c>
      <c r="Q8225" t="s">
        <v>123278</v>
      </c>
      <c r="R8225" t="s">
        <v>210308</v>
      </c>
      <c r="S8225" t="s">
        <v>233770</v>
      </c>
    </row>
    <row r="8226" spans="1:19" x14ac:dyDescent="0.35">
      <c r="A8226" s="1">
        <v>10337</v>
      </c>
      <c r="B8226" t="s">
        <v>5009</v>
      </c>
      <c r="C8226" t="s">
        <v>53475</v>
      </c>
      <c r="D8226" t="s">
        <v>4</v>
      </c>
      <c r="F8226" t="s">
        <v>120583</v>
      </c>
      <c r="G8226">
        <v>9.2700000000000008E-7</v>
      </c>
      <c r="H8226" t="s">
        <v>5009</v>
      </c>
      <c r="I8226" t="s">
        <v>129543</v>
      </c>
      <c r="K8226" t="s">
        <v>210308</v>
      </c>
      <c r="L8226" t="s">
        <v>228705</v>
      </c>
      <c r="M8226" t="s">
        <v>13</v>
      </c>
      <c r="N8226" t="s">
        <v>228858</v>
      </c>
      <c r="O8226" t="s">
        <v>229230</v>
      </c>
      <c r="P8226" t="s">
        <v>229230</v>
      </c>
      <c r="R8226" t="s">
        <v>210308</v>
      </c>
      <c r="S8226" t="s">
        <v>233770</v>
      </c>
    </row>
    <row r="8227" spans="1:19" x14ac:dyDescent="0.35">
      <c r="A8227" s="1">
        <v>10338</v>
      </c>
      <c r="B8227" t="s">
        <v>5010</v>
      </c>
      <c r="C8227" t="s">
        <v>53476</v>
      </c>
      <c r="D8227" t="s">
        <v>5</v>
      </c>
      <c r="E8227" t="s">
        <v>119955</v>
      </c>
      <c r="F8227" t="s">
        <v>122604</v>
      </c>
      <c r="G8227">
        <v>8.3000000000000002E-6</v>
      </c>
      <c r="H8227" t="s">
        <v>5010</v>
      </c>
      <c r="I8227" t="s">
        <v>129544</v>
      </c>
      <c r="J8227" s="2" t="s">
        <v>174409</v>
      </c>
      <c r="K8227" t="s">
        <v>210308</v>
      </c>
      <c r="L8227" t="s">
        <v>228704</v>
      </c>
      <c r="M8227" t="s">
        <v>228710</v>
      </c>
      <c r="N8227" t="s">
        <v>228844</v>
      </c>
      <c r="O8227" t="s">
        <v>229302</v>
      </c>
      <c r="P8227" t="s">
        <v>229302</v>
      </c>
      <c r="Q8227" t="s">
        <v>121230</v>
      </c>
      <c r="R8227" t="s">
        <v>210308</v>
      </c>
      <c r="S8227" t="s">
        <v>233770</v>
      </c>
    </row>
    <row r="8228" spans="1:19" x14ac:dyDescent="0.35">
      <c r="A8228" s="1">
        <v>10339</v>
      </c>
      <c r="B8228" t="s">
        <v>5010</v>
      </c>
      <c r="C8228" t="s">
        <v>53477</v>
      </c>
      <c r="D8228" t="s">
        <v>5</v>
      </c>
      <c r="F8228" t="s">
        <v>120865</v>
      </c>
      <c r="G8228">
        <v>1.3999999999999999E-6</v>
      </c>
      <c r="H8228" t="s">
        <v>5010</v>
      </c>
      <c r="I8228" t="s">
        <v>129544</v>
      </c>
      <c r="J8228" s="2" t="s">
        <v>174409</v>
      </c>
      <c r="K8228" t="s">
        <v>210308</v>
      </c>
      <c r="L8228" t="s">
        <v>228704</v>
      </c>
      <c r="M8228" t="s">
        <v>228710</v>
      </c>
      <c r="N8228" t="s">
        <v>228844</v>
      </c>
      <c r="O8228" t="s">
        <v>229302</v>
      </c>
      <c r="P8228" t="s">
        <v>229302</v>
      </c>
      <c r="Q8228" t="s">
        <v>121230</v>
      </c>
      <c r="R8228" t="s">
        <v>210308</v>
      </c>
      <c r="S8228" t="s">
        <v>233770</v>
      </c>
    </row>
    <row r="8229" spans="1:19" x14ac:dyDescent="0.35">
      <c r="A8229" s="1">
        <v>10340</v>
      </c>
      <c r="B8229" t="s">
        <v>5011</v>
      </c>
      <c r="C8229" t="s">
        <v>53478</v>
      </c>
      <c r="D8229" t="s">
        <v>5</v>
      </c>
      <c r="E8229" t="s">
        <v>119954</v>
      </c>
      <c r="F8229" t="s">
        <v>120679</v>
      </c>
      <c r="G8229">
        <v>3.9999999999999998E-6</v>
      </c>
      <c r="H8229" t="s">
        <v>5011</v>
      </c>
      <c r="I8229" t="s">
        <v>129545</v>
      </c>
      <c r="J8229" s="2" t="s">
        <v>174410</v>
      </c>
      <c r="K8229" t="s">
        <v>210308</v>
      </c>
      <c r="L8229" t="s">
        <v>228704</v>
      </c>
      <c r="M8229" t="s">
        <v>8</v>
      </c>
      <c r="N8229" t="s">
        <v>228867</v>
      </c>
      <c r="O8229" t="s">
        <v>229163</v>
      </c>
      <c r="P8229" t="s">
        <v>230114</v>
      </c>
      <c r="R8229" t="s">
        <v>210308</v>
      </c>
      <c r="S8229" t="s">
        <v>233770</v>
      </c>
    </row>
    <row r="8230" spans="1:19" x14ac:dyDescent="0.35">
      <c r="A8230" s="1">
        <v>10341</v>
      </c>
      <c r="B8230" t="s">
        <v>5012</v>
      </c>
      <c r="C8230" t="s">
        <v>53479</v>
      </c>
      <c r="D8230" t="s">
        <v>5</v>
      </c>
      <c r="F8230" t="s">
        <v>120263</v>
      </c>
      <c r="G8230">
        <v>1.4999999999999999E-7</v>
      </c>
      <c r="H8230" t="s">
        <v>5012</v>
      </c>
      <c r="I8230" t="s">
        <v>129546</v>
      </c>
      <c r="J8230" s="2" t="s">
        <v>174411</v>
      </c>
      <c r="K8230" t="s">
        <v>210310</v>
      </c>
      <c r="L8230" t="s">
        <v>228704</v>
      </c>
      <c r="M8230" t="s">
        <v>8</v>
      </c>
      <c r="N8230" t="s">
        <v>228910</v>
      </c>
      <c r="O8230" t="s">
        <v>229253</v>
      </c>
      <c r="P8230" t="s">
        <v>230291</v>
      </c>
      <c r="R8230" t="s">
        <v>210308</v>
      </c>
      <c r="S8230" t="s">
        <v>233770</v>
      </c>
    </row>
    <row r="8231" spans="1:19" x14ac:dyDescent="0.35">
      <c r="A8231" s="1">
        <v>10342</v>
      </c>
      <c r="B8231" t="s">
        <v>5013</v>
      </c>
      <c r="C8231" t="s">
        <v>53480</v>
      </c>
      <c r="D8231" t="s">
        <v>4</v>
      </c>
      <c r="F8231" t="s">
        <v>119989</v>
      </c>
      <c r="G8231">
        <v>1.503411E-6</v>
      </c>
      <c r="H8231" t="s">
        <v>5013</v>
      </c>
      <c r="I8231" t="s">
        <v>129547</v>
      </c>
      <c r="J8231" s="2" t="s">
        <v>174412</v>
      </c>
      <c r="K8231" t="s">
        <v>210308</v>
      </c>
      <c r="L8231" t="s">
        <v>228704</v>
      </c>
      <c r="M8231" t="s">
        <v>10</v>
      </c>
      <c r="N8231" t="s">
        <v>228933</v>
      </c>
      <c r="O8231" t="s">
        <v>229540</v>
      </c>
      <c r="P8231" t="s">
        <v>229540</v>
      </c>
      <c r="Q8231" t="s">
        <v>121322</v>
      </c>
      <c r="R8231" t="s">
        <v>210308</v>
      </c>
      <c r="S8231" t="s">
        <v>233770</v>
      </c>
    </row>
    <row r="8232" spans="1:19" x14ac:dyDescent="0.35">
      <c r="A8232" s="1">
        <v>10344</v>
      </c>
      <c r="B8232" t="s">
        <v>5014</v>
      </c>
      <c r="C8232" t="s">
        <v>53481</v>
      </c>
      <c r="D8232" t="s">
        <v>5</v>
      </c>
      <c r="F8232" t="s">
        <v>121281</v>
      </c>
      <c r="G8232">
        <v>3.6113600000000001E-7</v>
      </c>
      <c r="H8232" t="s">
        <v>5014</v>
      </c>
      <c r="I8232" t="s">
        <v>129548</v>
      </c>
      <c r="J8232" s="2" t="s">
        <v>174413</v>
      </c>
      <c r="K8232" t="s">
        <v>210308</v>
      </c>
      <c r="L8232" t="s">
        <v>228704</v>
      </c>
      <c r="M8232" t="s">
        <v>8</v>
      </c>
      <c r="N8232" t="s">
        <v>228904</v>
      </c>
      <c r="O8232" t="s">
        <v>229236</v>
      </c>
      <c r="P8232" t="s">
        <v>229236</v>
      </c>
      <c r="R8232" t="s">
        <v>210308</v>
      </c>
      <c r="S8232" t="s">
        <v>233770</v>
      </c>
    </row>
    <row r="8233" spans="1:19" x14ac:dyDescent="0.35">
      <c r="A8233" s="1">
        <v>10346</v>
      </c>
      <c r="B8233" t="s">
        <v>5015</v>
      </c>
      <c r="C8233" t="s">
        <v>53482</v>
      </c>
      <c r="D8233" t="s">
        <v>5</v>
      </c>
      <c r="E8233" t="s">
        <v>119955</v>
      </c>
      <c r="F8233" t="s">
        <v>120732</v>
      </c>
      <c r="G8233">
        <v>1.7499999999999999E-7</v>
      </c>
      <c r="H8233" t="s">
        <v>5015</v>
      </c>
      <c r="I8233" t="s">
        <v>129549</v>
      </c>
      <c r="J8233" s="2" t="s">
        <v>174414</v>
      </c>
      <c r="K8233" t="s">
        <v>210308</v>
      </c>
      <c r="L8233" t="s">
        <v>228704</v>
      </c>
      <c r="M8233" t="s">
        <v>8</v>
      </c>
      <c r="N8233" t="s">
        <v>228896</v>
      </c>
      <c r="O8233" t="s">
        <v>229210</v>
      </c>
      <c r="P8233" t="s">
        <v>229210</v>
      </c>
      <c r="Q8233" t="s">
        <v>119973</v>
      </c>
      <c r="R8233" t="s">
        <v>210308</v>
      </c>
      <c r="S8233" t="s">
        <v>233770</v>
      </c>
    </row>
    <row r="8234" spans="1:19" x14ac:dyDescent="0.35">
      <c r="A8234" s="1">
        <v>10347</v>
      </c>
      <c r="B8234" t="s">
        <v>5015</v>
      </c>
      <c r="C8234" t="s">
        <v>53483</v>
      </c>
      <c r="D8234" t="s">
        <v>4</v>
      </c>
      <c r="F8234" t="s">
        <v>120647</v>
      </c>
      <c r="G8234">
        <v>1.34651E-6</v>
      </c>
      <c r="H8234" t="s">
        <v>5015</v>
      </c>
      <c r="I8234" t="s">
        <v>129549</v>
      </c>
      <c r="J8234" s="2" t="s">
        <v>174414</v>
      </c>
      <c r="K8234" t="s">
        <v>210308</v>
      </c>
      <c r="L8234" t="s">
        <v>228704</v>
      </c>
      <c r="M8234" t="s">
        <v>8</v>
      </c>
      <c r="N8234" t="s">
        <v>228896</v>
      </c>
      <c r="O8234" t="s">
        <v>229210</v>
      </c>
      <c r="P8234" t="s">
        <v>229210</v>
      </c>
      <c r="Q8234" t="s">
        <v>119973</v>
      </c>
      <c r="R8234" t="s">
        <v>210308</v>
      </c>
      <c r="S8234" t="s">
        <v>233770</v>
      </c>
    </row>
    <row r="8235" spans="1:19" x14ac:dyDescent="0.35">
      <c r="A8235" s="1">
        <v>10348</v>
      </c>
      <c r="B8235" t="s">
        <v>5016</v>
      </c>
      <c r="C8235" t="s">
        <v>53484</v>
      </c>
      <c r="D8235" t="s">
        <v>5</v>
      </c>
      <c r="E8235" t="s">
        <v>119955</v>
      </c>
      <c r="F8235" t="s">
        <v>120377</v>
      </c>
      <c r="G8235">
        <v>1.7799999999999999E-6</v>
      </c>
      <c r="H8235" t="s">
        <v>5016</v>
      </c>
      <c r="I8235" t="s">
        <v>129550</v>
      </c>
      <c r="K8235" t="s">
        <v>210308</v>
      </c>
      <c r="L8235" t="s">
        <v>228704</v>
      </c>
      <c r="M8235" t="s">
        <v>228720</v>
      </c>
      <c r="N8235" t="s">
        <v>228847</v>
      </c>
      <c r="O8235" t="s">
        <v>229167</v>
      </c>
      <c r="P8235" t="s">
        <v>229167</v>
      </c>
      <c r="Q8235" t="s">
        <v>121322</v>
      </c>
      <c r="R8235" t="s">
        <v>210308</v>
      </c>
      <c r="S8235" t="s">
        <v>233770</v>
      </c>
    </row>
    <row r="8236" spans="1:19" x14ac:dyDescent="0.35">
      <c r="A8236" s="1">
        <v>10350</v>
      </c>
      <c r="B8236" t="s">
        <v>5017</v>
      </c>
      <c r="C8236" t="s">
        <v>53485</v>
      </c>
      <c r="D8236" t="s">
        <v>3</v>
      </c>
      <c r="F8236" t="s">
        <v>120852</v>
      </c>
      <c r="G8236">
        <v>1.8E-5</v>
      </c>
      <c r="H8236" t="s">
        <v>5017</v>
      </c>
      <c r="I8236" t="s">
        <v>129551</v>
      </c>
      <c r="J8236" s="2" t="s">
        <v>174415</v>
      </c>
      <c r="K8236" t="s">
        <v>210308</v>
      </c>
      <c r="L8236" t="s">
        <v>228704</v>
      </c>
      <c r="M8236" t="s">
        <v>8</v>
      </c>
      <c r="N8236" t="s">
        <v>228850</v>
      </c>
      <c r="O8236" t="s">
        <v>229142</v>
      </c>
      <c r="P8236" t="s">
        <v>230375</v>
      </c>
      <c r="Q8236" t="s">
        <v>121209</v>
      </c>
      <c r="R8236" t="s">
        <v>210308</v>
      </c>
      <c r="S8236" t="s">
        <v>233770</v>
      </c>
    </row>
    <row r="8237" spans="1:19" x14ac:dyDescent="0.35">
      <c r="A8237" s="1">
        <v>10351</v>
      </c>
      <c r="B8237" t="s">
        <v>5018</v>
      </c>
      <c r="C8237" t="s">
        <v>53486</v>
      </c>
      <c r="D8237" t="s">
        <v>5</v>
      </c>
      <c r="F8237" t="s">
        <v>122166</v>
      </c>
      <c r="G8237">
        <v>9.9000000000000005E-7</v>
      </c>
      <c r="H8237" t="s">
        <v>5018</v>
      </c>
      <c r="I8237" t="s">
        <v>129552</v>
      </c>
      <c r="J8237" s="2" t="s">
        <v>174416</v>
      </c>
      <c r="K8237" t="s">
        <v>210310</v>
      </c>
      <c r="L8237" t="s">
        <v>228706</v>
      </c>
      <c r="M8237" t="s">
        <v>8</v>
      </c>
      <c r="N8237" t="s">
        <v>228920</v>
      </c>
      <c r="O8237" t="s">
        <v>229512</v>
      </c>
      <c r="P8237" t="s">
        <v>229512</v>
      </c>
      <c r="Q8237" t="s">
        <v>120308</v>
      </c>
      <c r="R8237" t="s">
        <v>210308</v>
      </c>
      <c r="S8237" t="s">
        <v>233770</v>
      </c>
    </row>
    <row r="8238" spans="1:19" x14ac:dyDescent="0.35">
      <c r="A8238" s="1">
        <v>10352</v>
      </c>
      <c r="B8238" t="s">
        <v>5018</v>
      </c>
      <c r="C8238" t="s">
        <v>53487</v>
      </c>
      <c r="D8238" t="s">
        <v>5</v>
      </c>
      <c r="F8238" t="s">
        <v>121225</v>
      </c>
      <c r="G8238">
        <v>6.3002999999999998E-7</v>
      </c>
      <c r="H8238" t="s">
        <v>5018</v>
      </c>
      <c r="I8238" t="s">
        <v>129552</v>
      </c>
      <c r="J8238" s="2" t="s">
        <v>174416</v>
      </c>
      <c r="K8238" t="s">
        <v>210310</v>
      </c>
      <c r="L8238" t="s">
        <v>228706</v>
      </c>
      <c r="M8238" t="s">
        <v>8</v>
      </c>
      <c r="N8238" t="s">
        <v>228920</v>
      </c>
      <c r="O8238" t="s">
        <v>229512</v>
      </c>
      <c r="P8238" t="s">
        <v>229512</v>
      </c>
      <c r="Q8238" t="s">
        <v>120308</v>
      </c>
      <c r="R8238" t="s">
        <v>210308</v>
      </c>
      <c r="S8238" t="s">
        <v>233770</v>
      </c>
    </row>
    <row r="8239" spans="1:19" x14ac:dyDescent="0.35">
      <c r="A8239" s="1">
        <v>10353</v>
      </c>
      <c r="B8239" t="s">
        <v>5019</v>
      </c>
      <c r="C8239" t="s">
        <v>53488</v>
      </c>
      <c r="D8239" t="s">
        <v>5</v>
      </c>
      <c r="F8239" t="s">
        <v>120125</v>
      </c>
      <c r="G8239">
        <v>3.99999E-6</v>
      </c>
      <c r="H8239" t="s">
        <v>5019</v>
      </c>
      <c r="I8239" t="s">
        <v>129553</v>
      </c>
      <c r="J8239" s="2" t="s">
        <v>174417</v>
      </c>
      <c r="K8239" t="s">
        <v>210308</v>
      </c>
      <c r="L8239" t="s">
        <v>228704</v>
      </c>
      <c r="M8239" t="s">
        <v>8</v>
      </c>
      <c r="N8239" t="s">
        <v>228828</v>
      </c>
      <c r="O8239" t="s">
        <v>229113</v>
      </c>
      <c r="P8239" t="s">
        <v>230113</v>
      </c>
      <c r="Q8239" t="s">
        <v>120060</v>
      </c>
      <c r="R8239" t="s">
        <v>210308</v>
      </c>
      <c r="S8239" t="s">
        <v>233770</v>
      </c>
    </row>
    <row r="8240" spans="1:19" x14ac:dyDescent="0.35">
      <c r="A8240" s="1">
        <v>10354</v>
      </c>
      <c r="B8240" t="s">
        <v>5020</v>
      </c>
      <c r="C8240" t="s">
        <v>53489</v>
      </c>
      <c r="D8240" t="s">
        <v>5</v>
      </c>
      <c r="E8240" t="s">
        <v>119954</v>
      </c>
      <c r="F8240" t="s">
        <v>121629</v>
      </c>
      <c r="G8240">
        <v>3.9999999999999998E-6</v>
      </c>
      <c r="H8240" t="s">
        <v>5020</v>
      </c>
      <c r="I8240" t="s">
        <v>129554</v>
      </c>
      <c r="J8240" s="2" t="s">
        <v>174418</v>
      </c>
      <c r="K8240" t="s">
        <v>210319</v>
      </c>
      <c r="L8240" t="s">
        <v>228707</v>
      </c>
      <c r="M8240" t="s">
        <v>8</v>
      </c>
      <c r="N8240" t="s">
        <v>228848</v>
      </c>
      <c r="O8240" t="s">
        <v>229133</v>
      </c>
      <c r="P8240" t="s">
        <v>230368</v>
      </c>
      <c r="Q8240" t="s">
        <v>120308</v>
      </c>
      <c r="R8240" t="s">
        <v>210308</v>
      </c>
      <c r="S8240" t="s">
        <v>233770</v>
      </c>
    </row>
    <row r="8241" spans="1:19" x14ac:dyDescent="0.35">
      <c r="A8241" s="1">
        <v>10355</v>
      </c>
      <c r="B8241" t="s">
        <v>5020</v>
      </c>
      <c r="C8241" t="s">
        <v>53490</v>
      </c>
      <c r="D8241" t="s">
        <v>5</v>
      </c>
      <c r="E8241" t="s">
        <v>119954</v>
      </c>
      <c r="F8241" t="s">
        <v>120590</v>
      </c>
      <c r="G8241">
        <v>2.9050627999999999E-5</v>
      </c>
      <c r="H8241" t="s">
        <v>5020</v>
      </c>
      <c r="I8241" t="s">
        <v>129554</v>
      </c>
      <c r="J8241" s="2" t="s">
        <v>174418</v>
      </c>
      <c r="K8241" t="s">
        <v>210319</v>
      </c>
      <c r="L8241" t="s">
        <v>228707</v>
      </c>
      <c r="M8241" t="s">
        <v>8</v>
      </c>
      <c r="N8241" t="s">
        <v>228848</v>
      </c>
      <c r="O8241" t="s">
        <v>229133</v>
      </c>
      <c r="P8241" t="s">
        <v>230368</v>
      </c>
      <c r="Q8241" t="s">
        <v>120308</v>
      </c>
      <c r="R8241" t="s">
        <v>210308</v>
      </c>
      <c r="S8241" t="s">
        <v>233770</v>
      </c>
    </row>
    <row r="8242" spans="1:19" x14ac:dyDescent="0.35">
      <c r="A8242" s="1">
        <v>10356</v>
      </c>
      <c r="B8242" t="s">
        <v>5020</v>
      </c>
      <c r="C8242" t="s">
        <v>53491</v>
      </c>
      <c r="D8242" t="s">
        <v>5</v>
      </c>
      <c r="F8242" t="s">
        <v>122605</v>
      </c>
      <c r="G8242">
        <v>1.2400000000000001E-4</v>
      </c>
      <c r="H8242" t="s">
        <v>5020</v>
      </c>
      <c r="I8242" t="s">
        <v>129554</v>
      </c>
      <c r="J8242" s="2" t="s">
        <v>174418</v>
      </c>
      <c r="K8242" t="s">
        <v>210319</v>
      </c>
      <c r="L8242" t="s">
        <v>228707</v>
      </c>
      <c r="M8242" t="s">
        <v>8</v>
      </c>
      <c r="N8242" t="s">
        <v>228848</v>
      </c>
      <c r="O8242" t="s">
        <v>229133</v>
      </c>
      <c r="P8242" t="s">
        <v>230368</v>
      </c>
      <c r="Q8242" t="s">
        <v>120308</v>
      </c>
      <c r="R8242" t="s">
        <v>210308</v>
      </c>
      <c r="S8242" t="s">
        <v>233770</v>
      </c>
    </row>
    <row r="8243" spans="1:19" x14ac:dyDescent="0.35">
      <c r="A8243" s="1">
        <v>10357</v>
      </c>
      <c r="B8243" t="s">
        <v>5020</v>
      </c>
      <c r="C8243" t="s">
        <v>53492</v>
      </c>
      <c r="D8243" t="s">
        <v>5</v>
      </c>
      <c r="E8243" t="s">
        <v>119955</v>
      </c>
      <c r="F8243" t="s">
        <v>121497</v>
      </c>
      <c r="G8243">
        <v>8.4000000000000009E-6</v>
      </c>
      <c r="H8243" t="s">
        <v>5020</v>
      </c>
      <c r="I8243" t="s">
        <v>129554</v>
      </c>
      <c r="J8243" s="2" t="s">
        <v>174418</v>
      </c>
      <c r="K8243" t="s">
        <v>210319</v>
      </c>
      <c r="L8243" t="s">
        <v>228707</v>
      </c>
      <c r="M8243" t="s">
        <v>8</v>
      </c>
      <c r="N8243" t="s">
        <v>228848</v>
      </c>
      <c r="O8243" t="s">
        <v>229133</v>
      </c>
      <c r="P8243" t="s">
        <v>230368</v>
      </c>
      <c r="Q8243" t="s">
        <v>120308</v>
      </c>
      <c r="R8243" t="s">
        <v>210308</v>
      </c>
      <c r="S8243" t="s">
        <v>233770</v>
      </c>
    </row>
    <row r="8244" spans="1:19" x14ac:dyDescent="0.35">
      <c r="A8244" s="1">
        <v>10358</v>
      </c>
      <c r="B8244" t="s">
        <v>5020</v>
      </c>
      <c r="C8244" t="s">
        <v>53493</v>
      </c>
      <c r="D8244" t="s">
        <v>5</v>
      </c>
      <c r="E8244" t="s">
        <v>119956</v>
      </c>
      <c r="F8244" t="s">
        <v>120387</v>
      </c>
      <c r="G8244">
        <v>6.0000000000000002E-5</v>
      </c>
      <c r="H8244" t="s">
        <v>5020</v>
      </c>
      <c r="I8244" t="s">
        <v>129554</v>
      </c>
      <c r="J8244" s="2" t="s">
        <v>174418</v>
      </c>
      <c r="K8244" t="s">
        <v>210319</v>
      </c>
      <c r="L8244" t="s">
        <v>228707</v>
      </c>
      <c r="M8244" t="s">
        <v>8</v>
      </c>
      <c r="N8244" t="s">
        <v>228848</v>
      </c>
      <c r="O8244" t="s">
        <v>229133</v>
      </c>
      <c r="P8244" t="s">
        <v>230368</v>
      </c>
      <c r="Q8244" t="s">
        <v>120308</v>
      </c>
      <c r="R8244" t="s">
        <v>210308</v>
      </c>
      <c r="S8244" t="s">
        <v>233770</v>
      </c>
    </row>
    <row r="8245" spans="1:19" x14ac:dyDescent="0.35">
      <c r="A8245" s="1">
        <v>10359</v>
      </c>
      <c r="B8245" t="s">
        <v>5021</v>
      </c>
      <c r="C8245" t="s">
        <v>53494</v>
      </c>
      <c r="D8245" t="s">
        <v>4</v>
      </c>
      <c r="F8245" t="s">
        <v>122423</v>
      </c>
      <c r="G8245">
        <v>6.7825999999999999E-7</v>
      </c>
      <c r="H8245" t="s">
        <v>5021</v>
      </c>
      <c r="I8245" t="s">
        <v>129555</v>
      </c>
      <c r="J8245" s="2" t="s">
        <v>174419</v>
      </c>
      <c r="K8245" t="s">
        <v>210308</v>
      </c>
      <c r="L8245" t="s">
        <v>228704</v>
      </c>
      <c r="M8245" t="s">
        <v>8</v>
      </c>
      <c r="N8245" t="s">
        <v>228832</v>
      </c>
      <c r="O8245" t="s">
        <v>229328</v>
      </c>
      <c r="P8245" t="s">
        <v>230777</v>
      </c>
      <c r="Q8245" t="s">
        <v>121230</v>
      </c>
      <c r="R8245" t="s">
        <v>210308</v>
      </c>
      <c r="S8245" t="s">
        <v>233770</v>
      </c>
    </row>
    <row r="8246" spans="1:19" x14ac:dyDescent="0.35">
      <c r="A8246" s="1">
        <v>10360</v>
      </c>
      <c r="B8246" t="s">
        <v>5021</v>
      </c>
      <c r="C8246" t="s">
        <v>53495</v>
      </c>
      <c r="D8246" t="s">
        <v>4</v>
      </c>
      <c r="F8246" t="s">
        <v>120597</v>
      </c>
      <c r="G8246">
        <v>6.8019900000000004E-7</v>
      </c>
      <c r="H8246" t="s">
        <v>5021</v>
      </c>
      <c r="I8246" t="s">
        <v>129555</v>
      </c>
      <c r="J8246" s="2" t="s">
        <v>174419</v>
      </c>
      <c r="K8246" t="s">
        <v>210308</v>
      </c>
      <c r="L8246" t="s">
        <v>228704</v>
      </c>
      <c r="M8246" t="s">
        <v>8</v>
      </c>
      <c r="N8246" t="s">
        <v>228832</v>
      </c>
      <c r="O8246" t="s">
        <v>229328</v>
      </c>
      <c r="P8246" t="s">
        <v>230777</v>
      </c>
      <c r="Q8246" t="s">
        <v>121230</v>
      </c>
      <c r="R8246" t="s">
        <v>210308</v>
      </c>
      <c r="S8246" t="s">
        <v>233770</v>
      </c>
    </row>
    <row r="8247" spans="1:19" x14ac:dyDescent="0.35">
      <c r="A8247" s="1">
        <v>10362</v>
      </c>
      <c r="B8247" t="s">
        <v>5022</v>
      </c>
      <c r="C8247" t="s">
        <v>53496</v>
      </c>
      <c r="D8247" t="s">
        <v>5</v>
      </c>
      <c r="F8247" t="s">
        <v>120125</v>
      </c>
      <c r="G8247">
        <v>4.53125E-6</v>
      </c>
      <c r="H8247" t="s">
        <v>5022</v>
      </c>
      <c r="I8247" t="s">
        <v>129556</v>
      </c>
      <c r="J8247" s="2" t="s">
        <v>174420</v>
      </c>
      <c r="K8247" t="s">
        <v>210308</v>
      </c>
      <c r="L8247" t="s">
        <v>228704</v>
      </c>
      <c r="M8247" t="s">
        <v>8</v>
      </c>
      <c r="N8247" t="s">
        <v>228862</v>
      </c>
      <c r="O8247" t="s">
        <v>229114</v>
      </c>
      <c r="P8247" t="s">
        <v>230297</v>
      </c>
      <c r="Q8247" t="s">
        <v>121634</v>
      </c>
      <c r="R8247" t="s">
        <v>210308</v>
      </c>
      <c r="S8247" t="s">
        <v>233770</v>
      </c>
    </row>
    <row r="8248" spans="1:19" x14ac:dyDescent="0.35">
      <c r="A8248" s="1">
        <v>10363</v>
      </c>
      <c r="B8248" t="s">
        <v>5022</v>
      </c>
      <c r="C8248" t="s">
        <v>53497</v>
      </c>
      <c r="D8248" t="s">
        <v>5</v>
      </c>
      <c r="F8248" t="s">
        <v>121786</v>
      </c>
      <c r="G8248">
        <v>1.8037279999999999E-6</v>
      </c>
      <c r="H8248" t="s">
        <v>5022</v>
      </c>
      <c r="I8248" t="s">
        <v>129556</v>
      </c>
      <c r="J8248" s="2" t="s">
        <v>174420</v>
      </c>
      <c r="K8248" t="s">
        <v>210308</v>
      </c>
      <c r="L8248" t="s">
        <v>228704</v>
      </c>
      <c r="M8248" t="s">
        <v>8</v>
      </c>
      <c r="N8248" t="s">
        <v>228862</v>
      </c>
      <c r="O8248" t="s">
        <v>229114</v>
      </c>
      <c r="P8248" t="s">
        <v>230297</v>
      </c>
      <c r="Q8248" t="s">
        <v>121634</v>
      </c>
      <c r="R8248" t="s">
        <v>210308</v>
      </c>
      <c r="S8248" t="s">
        <v>233770</v>
      </c>
    </row>
    <row r="8249" spans="1:19" x14ac:dyDescent="0.35">
      <c r="A8249" s="1">
        <v>10365</v>
      </c>
      <c r="B8249" t="s">
        <v>5022</v>
      </c>
      <c r="C8249" t="s">
        <v>53498</v>
      </c>
      <c r="D8249" t="s">
        <v>5</v>
      </c>
      <c r="F8249" t="s">
        <v>121088</v>
      </c>
      <c r="G8249">
        <v>4.5000000000000001E-6</v>
      </c>
      <c r="H8249" t="s">
        <v>5022</v>
      </c>
      <c r="I8249" t="s">
        <v>129556</v>
      </c>
      <c r="J8249" s="2" t="s">
        <v>174420</v>
      </c>
      <c r="K8249" t="s">
        <v>210308</v>
      </c>
      <c r="L8249" t="s">
        <v>228704</v>
      </c>
      <c r="M8249" t="s">
        <v>8</v>
      </c>
      <c r="N8249" t="s">
        <v>228862</v>
      </c>
      <c r="O8249" t="s">
        <v>229114</v>
      </c>
      <c r="P8249" t="s">
        <v>230297</v>
      </c>
      <c r="Q8249" t="s">
        <v>121634</v>
      </c>
      <c r="R8249" t="s">
        <v>210308</v>
      </c>
      <c r="S8249" t="s">
        <v>233770</v>
      </c>
    </row>
    <row r="8250" spans="1:19" x14ac:dyDescent="0.35">
      <c r="A8250" s="1">
        <v>10367</v>
      </c>
      <c r="B8250" t="s">
        <v>5022</v>
      </c>
      <c r="C8250" t="s">
        <v>53499</v>
      </c>
      <c r="D8250" t="s">
        <v>5</v>
      </c>
      <c r="F8250" t="s">
        <v>122555</v>
      </c>
      <c r="G8250">
        <v>5.0000000000000004E-6</v>
      </c>
      <c r="H8250" t="s">
        <v>5022</v>
      </c>
      <c r="I8250" t="s">
        <v>129556</v>
      </c>
      <c r="J8250" s="2" t="s">
        <v>174420</v>
      </c>
      <c r="K8250" t="s">
        <v>210308</v>
      </c>
      <c r="L8250" t="s">
        <v>228704</v>
      </c>
      <c r="M8250" t="s">
        <v>8</v>
      </c>
      <c r="N8250" t="s">
        <v>228862</v>
      </c>
      <c r="O8250" t="s">
        <v>229114</v>
      </c>
      <c r="P8250" t="s">
        <v>230297</v>
      </c>
      <c r="Q8250" t="s">
        <v>121634</v>
      </c>
      <c r="R8250" t="s">
        <v>210308</v>
      </c>
      <c r="S8250" t="s">
        <v>233770</v>
      </c>
    </row>
    <row r="8251" spans="1:19" x14ac:dyDescent="0.35">
      <c r="A8251" s="1">
        <v>10368</v>
      </c>
      <c r="B8251" t="s">
        <v>5022</v>
      </c>
      <c r="C8251" t="s">
        <v>53500</v>
      </c>
      <c r="D8251" t="s">
        <v>5</v>
      </c>
      <c r="F8251" t="s">
        <v>122606</v>
      </c>
      <c r="G8251">
        <v>2.0999999999999998E-6</v>
      </c>
      <c r="H8251" t="s">
        <v>5022</v>
      </c>
      <c r="I8251" t="s">
        <v>129556</v>
      </c>
      <c r="J8251" s="2" t="s">
        <v>174420</v>
      </c>
      <c r="K8251" t="s">
        <v>210308</v>
      </c>
      <c r="L8251" t="s">
        <v>228704</v>
      </c>
      <c r="M8251" t="s">
        <v>8</v>
      </c>
      <c r="N8251" t="s">
        <v>228862</v>
      </c>
      <c r="O8251" t="s">
        <v>229114</v>
      </c>
      <c r="P8251" t="s">
        <v>230297</v>
      </c>
      <c r="Q8251" t="s">
        <v>121634</v>
      </c>
      <c r="R8251" t="s">
        <v>210308</v>
      </c>
      <c r="S8251" t="s">
        <v>233770</v>
      </c>
    </row>
    <row r="8252" spans="1:19" x14ac:dyDescent="0.35">
      <c r="A8252" s="1">
        <v>10370</v>
      </c>
      <c r="B8252" t="s">
        <v>5023</v>
      </c>
      <c r="C8252" t="s">
        <v>53501</v>
      </c>
      <c r="D8252" t="s">
        <v>5</v>
      </c>
      <c r="F8252" t="s">
        <v>121903</v>
      </c>
      <c r="G8252">
        <v>1.132416E-6</v>
      </c>
      <c r="H8252" t="s">
        <v>5023</v>
      </c>
      <c r="I8252" t="s">
        <v>129557</v>
      </c>
      <c r="J8252" s="2" t="s">
        <v>174421</v>
      </c>
      <c r="K8252" t="s">
        <v>210308</v>
      </c>
      <c r="L8252" t="s">
        <v>228704</v>
      </c>
      <c r="M8252" t="s">
        <v>8</v>
      </c>
      <c r="N8252" t="s">
        <v>228853</v>
      </c>
      <c r="O8252" t="s">
        <v>229141</v>
      </c>
      <c r="P8252" t="s">
        <v>230132</v>
      </c>
      <c r="Q8252" t="s">
        <v>233129</v>
      </c>
      <c r="R8252" t="s">
        <v>210308</v>
      </c>
      <c r="S8252" t="s">
        <v>233770</v>
      </c>
    </row>
    <row r="8253" spans="1:19" x14ac:dyDescent="0.35">
      <c r="A8253" s="1">
        <v>10374</v>
      </c>
      <c r="B8253" t="s">
        <v>5024</v>
      </c>
      <c r="C8253" t="s">
        <v>53502</v>
      </c>
      <c r="D8253" t="s">
        <v>5</v>
      </c>
      <c r="F8253" t="s">
        <v>122607</v>
      </c>
      <c r="G8253">
        <v>3.0000000000000001E-6</v>
      </c>
      <c r="H8253" t="s">
        <v>5024</v>
      </c>
      <c r="I8253" t="s">
        <v>129558</v>
      </c>
      <c r="J8253" s="2" t="s">
        <v>174422</v>
      </c>
      <c r="K8253" t="s">
        <v>210308</v>
      </c>
      <c r="L8253" t="s">
        <v>228704</v>
      </c>
      <c r="M8253" t="s">
        <v>8</v>
      </c>
      <c r="N8253" t="s">
        <v>228867</v>
      </c>
      <c r="O8253" t="s">
        <v>229163</v>
      </c>
      <c r="P8253" t="s">
        <v>229163</v>
      </c>
      <c r="Q8253" t="s">
        <v>120060</v>
      </c>
      <c r="R8253" t="s">
        <v>210308</v>
      </c>
      <c r="S8253" t="s">
        <v>233770</v>
      </c>
    </row>
    <row r="8254" spans="1:19" x14ac:dyDescent="0.35">
      <c r="A8254" s="1">
        <v>10379</v>
      </c>
      <c r="B8254" t="s">
        <v>5025</v>
      </c>
      <c r="C8254" t="s">
        <v>53503</v>
      </c>
      <c r="D8254" t="s">
        <v>5</v>
      </c>
      <c r="F8254" t="s">
        <v>121315</v>
      </c>
      <c r="G8254">
        <v>5.0000000000000004E-6</v>
      </c>
      <c r="H8254" t="s">
        <v>5025</v>
      </c>
      <c r="I8254" t="s">
        <v>129559</v>
      </c>
      <c r="J8254" s="2" t="s">
        <v>174423</v>
      </c>
      <c r="K8254" t="s">
        <v>210308</v>
      </c>
      <c r="L8254" t="s">
        <v>228704</v>
      </c>
      <c r="M8254" t="s">
        <v>8</v>
      </c>
      <c r="N8254" t="s">
        <v>228848</v>
      </c>
      <c r="O8254" t="s">
        <v>229133</v>
      </c>
      <c r="P8254" t="s">
        <v>230112</v>
      </c>
      <c r="Q8254" t="s">
        <v>120060</v>
      </c>
      <c r="R8254" t="s">
        <v>210308</v>
      </c>
      <c r="S8254" t="s">
        <v>233770</v>
      </c>
    </row>
    <row r="8255" spans="1:19" x14ac:dyDescent="0.35">
      <c r="A8255" s="1">
        <v>10380</v>
      </c>
      <c r="B8255" t="s">
        <v>5025</v>
      </c>
      <c r="C8255" t="s">
        <v>53504</v>
      </c>
      <c r="D8255" t="s">
        <v>5</v>
      </c>
      <c r="E8255" t="s">
        <v>119954</v>
      </c>
      <c r="F8255" t="s">
        <v>120359</v>
      </c>
      <c r="G8255">
        <v>6.4999999999999994E-5</v>
      </c>
      <c r="H8255" t="s">
        <v>5025</v>
      </c>
      <c r="I8255" t="s">
        <v>129559</v>
      </c>
      <c r="J8255" s="2" t="s">
        <v>174423</v>
      </c>
      <c r="K8255" t="s">
        <v>210308</v>
      </c>
      <c r="L8255" t="s">
        <v>228704</v>
      </c>
      <c r="M8255" t="s">
        <v>8</v>
      </c>
      <c r="N8255" t="s">
        <v>228848</v>
      </c>
      <c r="O8255" t="s">
        <v>229133</v>
      </c>
      <c r="P8255" t="s">
        <v>230112</v>
      </c>
      <c r="Q8255" t="s">
        <v>120060</v>
      </c>
      <c r="R8255" t="s">
        <v>210308</v>
      </c>
      <c r="S8255" t="s">
        <v>233770</v>
      </c>
    </row>
    <row r="8256" spans="1:19" x14ac:dyDescent="0.35">
      <c r="A8256" s="1">
        <v>10381</v>
      </c>
      <c r="B8256" t="s">
        <v>5025</v>
      </c>
      <c r="C8256" t="s">
        <v>53505</v>
      </c>
      <c r="D8256" t="s">
        <v>3</v>
      </c>
      <c r="F8256" t="s">
        <v>120176</v>
      </c>
      <c r="G8256">
        <v>2.4499999999999999E-5</v>
      </c>
      <c r="H8256" t="s">
        <v>5025</v>
      </c>
      <c r="I8256" t="s">
        <v>129559</v>
      </c>
      <c r="J8256" s="2" t="s">
        <v>174423</v>
      </c>
      <c r="K8256" t="s">
        <v>210308</v>
      </c>
      <c r="L8256" t="s">
        <v>228704</v>
      </c>
      <c r="M8256" t="s">
        <v>8</v>
      </c>
      <c r="N8256" t="s">
        <v>228848</v>
      </c>
      <c r="O8256" t="s">
        <v>229133</v>
      </c>
      <c r="P8256" t="s">
        <v>230112</v>
      </c>
      <c r="Q8256" t="s">
        <v>120060</v>
      </c>
      <c r="R8256" t="s">
        <v>210308</v>
      </c>
      <c r="S8256" t="s">
        <v>233770</v>
      </c>
    </row>
    <row r="8257" spans="1:19" x14ac:dyDescent="0.35">
      <c r="A8257" s="1">
        <v>10382</v>
      </c>
      <c r="B8257" t="s">
        <v>5025</v>
      </c>
      <c r="C8257" t="s">
        <v>53506</v>
      </c>
      <c r="D8257" t="s">
        <v>5</v>
      </c>
      <c r="E8257" t="s">
        <v>119955</v>
      </c>
      <c r="F8257" t="s">
        <v>120049</v>
      </c>
      <c r="G8257">
        <v>3.0000000000000001E-5</v>
      </c>
      <c r="H8257" t="s">
        <v>5025</v>
      </c>
      <c r="I8257" t="s">
        <v>129559</v>
      </c>
      <c r="J8257" s="2" t="s">
        <v>174423</v>
      </c>
      <c r="K8257" t="s">
        <v>210308</v>
      </c>
      <c r="L8257" t="s">
        <v>228704</v>
      </c>
      <c r="M8257" t="s">
        <v>8</v>
      </c>
      <c r="N8257" t="s">
        <v>228848</v>
      </c>
      <c r="O8257" t="s">
        <v>229133</v>
      </c>
      <c r="P8257" t="s">
        <v>230112</v>
      </c>
      <c r="Q8257" t="s">
        <v>120060</v>
      </c>
      <c r="R8257" t="s">
        <v>210308</v>
      </c>
      <c r="S8257" t="s">
        <v>233770</v>
      </c>
    </row>
    <row r="8258" spans="1:19" x14ac:dyDescent="0.35">
      <c r="A8258" s="1">
        <v>10383</v>
      </c>
      <c r="B8258" t="s">
        <v>5026</v>
      </c>
      <c r="C8258" t="s">
        <v>53507</v>
      </c>
      <c r="D8258" t="s">
        <v>5</v>
      </c>
      <c r="E8258" t="s">
        <v>119955</v>
      </c>
      <c r="F8258" t="s">
        <v>121830</v>
      </c>
      <c r="G8258">
        <v>7.6888800000000005E-7</v>
      </c>
      <c r="H8258" t="s">
        <v>5026</v>
      </c>
      <c r="I8258" t="s">
        <v>129560</v>
      </c>
      <c r="J8258" s="2" t="s">
        <v>174424</v>
      </c>
      <c r="K8258" t="s">
        <v>210308</v>
      </c>
      <c r="L8258" t="s">
        <v>228704</v>
      </c>
      <c r="M8258" t="s">
        <v>228709</v>
      </c>
      <c r="N8258" t="s">
        <v>228829</v>
      </c>
      <c r="O8258" t="s">
        <v>229109</v>
      </c>
      <c r="P8258" t="s">
        <v>229109</v>
      </c>
      <c r="R8258" t="s">
        <v>210308</v>
      </c>
      <c r="S8258" t="s">
        <v>233770</v>
      </c>
    </row>
    <row r="8259" spans="1:19" x14ac:dyDescent="0.35">
      <c r="A8259" s="1">
        <v>10384</v>
      </c>
      <c r="B8259" t="s">
        <v>5027</v>
      </c>
      <c r="C8259" t="s">
        <v>53508</v>
      </c>
      <c r="D8259" t="s">
        <v>5</v>
      </c>
      <c r="E8259" t="s">
        <v>119954</v>
      </c>
      <c r="F8259" t="s">
        <v>121443</v>
      </c>
      <c r="G8259">
        <v>2.4000000000000001E-5</v>
      </c>
      <c r="H8259" t="s">
        <v>5027</v>
      </c>
      <c r="I8259" t="s">
        <v>129561</v>
      </c>
      <c r="J8259" s="2" t="s">
        <v>174425</v>
      </c>
      <c r="K8259" t="s">
        <v>210308</v>
      </c>
      <c r="L8259" t="s">
        <v>228704</v>
      </c>
      <c r="M8259" t="s">
        <v>8</v>
      </c>
      <c r="N8259" t="s">
        <v>228828</v>
      </c>
      <c r="O8259" t="s">
        <v>229113</v>
      </c>
      <c r="P8259" t="s">
        <v>230081</v>
      </c>
      <c r="Q8259" t="s">
        <v>121999</v>
      </c>
      <c r="R8259" t="s">
        <v>210308</v>
      </c>
      <c r="S8259" t="s">
        <v>233770</v>
      </c>
    </row>
    <row r="8260" spans="1:19" x14ac:dyDescent="0.35">
      <c r="A8260" s="1">
        <v>10385</v>
      </c>
      <c r="B8260" t="s">
        <v>5027</v>
      </c>
      <c r="C8260" t="s">
        <v>53509</v>
      </c>
      <c r="D8260" t="s">
        <v>5</v>
      </c>
      <c r="E8260" t="s">
        <v>119955</v>
      </c>
      <c r="F8260" t="s">
        <v>122608</v>
      </c>
      <c r="G8260">
        <v>7.08E-6</v>
      </c>
      <c r="H8260" t="s">
        <v>5027</v>
      </c>
      <c r="I8260" t="s">
        <v>129561</v>
      </c>
      <c r="J8260" s="2" t="s">
        <v>174425</v>
      </c>
      <c r="K8260" t="s">
        <v>210308</v>
      </c>
      <c r="L8260" t="s">
        <v>228704</v>
      </c>
      <c r="M8260" t="s">
        <v>8</v>
      </c>
      <c r="N8260" t="s">
        <v>228828</v>
      </c>
      <c r="O8260" t="s">
        <v>229113</v>
      </c>
      <c r="P8260" t="s">
        <v>230081</v>
      </c>
      <c r="Q8260" t="s">
        <v>121999</v>
      </c>
      <c r="R8260" t="s">
        <v>210308</v>
      </c>
      <c r="S8260" t="s">
        <v>233770</v>
      </c>
    </row>
    <row r="8261" spans="1:19" x14ac:dyDescent="0.35">
      <c r="A8261" s="1">
        <v>10386</v>
      </c>
      <c r="B8261" t="s">
        <v>5028</v>
      </c>
      <c r="C8261" t="s">
        <v>53510</v>
      </c>
      <c r="D8261" t="s">
        <v>4</v>
      </c>
      <c r="F8261" t="s">
        <v>121367</v>
      </c>
      <c r="G8261">
        <v>3.1999999999999999E-6</v>
      </c>
      <c r="H8261" t="s">
        <v>5028</v>
      </c>
      <c r="I8261" t="s">
        <v>129562</v>
      </c>
      <c r="J8261" s="2" t="s">
        <v>174426</v>
      </c>
      <c r="K8261" t="s">
        <v>210308</v>
      </c>
      <c r="L8261" t="s">
        <v>228704</v>
      </c>
      <c r="M8261" t="s">
        <v>8</v>
      </c>
      <c r="N8261" t="s">
        <v>228910</v>
      </c>
      <c r="O8261" t="s">
        <v>229114</v>
      </c>
      <c r="P8261" t="s">
        <v>230292</v>
      </c>
      <c r="Q8261" t="s">
        <v>120308</v>
      </c>
      <c r="R8261" t="s">
        <v>210308</v>
      </c>
      <c r="S8261" t="s">
        <v>233770</v>
      </c>
    </row>
    <row r="8262" spans="1:19" x14ac:dyDescent="0.35">
      <c r="A8262" s="1">
        <v>10387</v>
      </c>
      <c r="B8262" t="s">
        <v>5029</v>
      </c>
      <c r="C8262" t="s">
        <v>53511</v>
      </c>
      <c r="D8262" t="s">
        <v>5</v>
      </c>
      <c r="F8262" t="s">
        <v>121342</v>
      </c>
      <c r="G8262">
        <v>1.1039999999999999E-6</v>
      </c>
      <c r="H8262" t="s">
        <v>5029</v>
      </c>
      <c r="I8262" t="s">
        <v>129563</v>
      </c>
      <c r="J8262" s="2" t="s">
        <v>174427</v>
      </c>
      <c r="K8262" t="s">
        <v>210308</v>
      </c>
      <c r="L8262" t="s">
        <v>228704</v>
      </c>
      <c r="M8262" t="s">
        <v>8</v>
      </c>
      <c r="N8262" t="s">
        <v>228828</v>
      </c>
      <c r="O8262" t="s">
        <v>229216</v>
      </c>
      <c r="P8262" t="s">
        <v>230164</v>
      </c>
      <c r="R8262" t="s">
        <v>210308</v>
      </c>
      <c r="S8262" t="s">
        <v>233770</v>
      </c>
    </row>
    <row r="8263" spans="1:19" x14ac:dyDescent="0.35">
      <c r="A8263" s="1">
        <v>10388</v>
      </c>
      <c r="B8263" t="s">
        <v>5029</v>
      </c>
      <c r="C8263" t="s">
        <v>53512</v>
      </c>
      <c r="D8263" t="s">
        <v>5</v>
      </c>
      <c r="F8263" t="s">
        <v>120109</v>
      </c>
      <c r="G8263">
        <v>2.4999999999999999E-7</v>
      </c>
      <c r="H8263" t="s">
        <v>5029</v>
      </c>
      <c r="I8263" t="s">
        <v>129563</v>
      </c>
      <c r="J8263" s="2" t="s">
        <v>174427</v>
      </c>
      <c r="K8263" t="s">
        <v>210308</v>
      </c>
      <c r="L8263" t="s">
        <v>228704</v>
      </c>
      <c r="M8263" t="s">
        <v>8</v>
      </c>
      <c r="N8263" t="s">
        <v>228828</v>
      </c>
      <c r="O8263" t="s">
        <v>229216</v>
      </c>
      <c r="P8263" t="s">
        <v>230164</v>
      </c>
      <c r="R8263" t="s">
        <v>210308</v>
      </c>
      <c r="S8263" t="s">
        <v>233770</v>
      </c>
    </row>
    <row r="8264" spans="1:19" x14ac:dyDescent="0.35">
      <c r="A8264" s="1">
        <v>10389</v>
      </c>
      <c r="B8264" t="s">
        <v>5029</v>
      </c>
      <c r="C8264" t="s">
        <v>53513</v>
      </c>
      <c r="D8264" t="s">
        <v>5</v>
      </c>
      <c r="F8264" t="s">
        <v>121119</v>
      </c>
      <c r="G8264">
        <v>1.9999999999999999E-7</v>
      </c>
      <c r="H8264" t="s">
        <v>5029</v>
      </c>
      <c r="I8264" t="s">
        <v>129563</v>
      </c>
      <c r="J8264" s="2" t="s">
        <v>174427</v>
      </c>
      <c r="K8264" t="s">
        <v>210308</v>
      </c>
      <c r="L8264" t="s">
        <v>228704</v>
      </c>
      <c r="M8264" t="s">
        <v>8</v>
      </c>
      <c r="N8264" t="s">
        <v>228828</v>
      </c>
      <c r="O8264" t="s">
        <v>229216</v>
      </c>
      <c r="P8264" t="s">
        <v>230164</v>
      </c>
      <c r="R8264" t="s">
        <v>210308</v>
      </c>
      <c r="S8264" t="s">
        <v>233770</v>
      </c>
    </row>
    <row r="8265" spans="1:19" x14ac:dyDescent="0.35">
      <c r="A8265" s="1">
        <v>10390</v>
      </c>
      <c r="B8265" t="s">
        <v>5030</v>
      </c>
      <c r="C8265" t="s">
        <v>53514</v>
      </c>
      <c r="D8265" t="s">
        <v>5</v>
      </c>
      <c r="F8265" t="s">
        <v>120564</v>
      </c>
      <c r="G8265">
        <v>9.300000000000001E-7</v>
      </c>
      <c r="H8265" t="s">
        <v>5030</v>
      </c>
      <c r="I8265" t="s">
        <v>129564</v>
      </c>
      <c r="J8265" s="2" t="s">
        <v>174428</v>
      </c>
      <c r="K8265" t="s">
        <v>210319</v>
      </c>
      <c r="L8265" t="s">
        <v>228707</v>
      </c>
      <c r="M8265" t="s">
        <v>8</v>
      </c>
      <c r="N8265" t="s">
        <v>228832</v>
      </c>
      <c r="O8265" t="s">
        <v>229111</v>
      </c>
      <c r="P8265" t="s">
        <v>230778</v>
      </c>
      <c r="Q8265" t="s">
        <v>120008</v>
      </c>
      <c r="R8265" t="s">
        <v>210308</v>
      </c>
      <c r="S8265" t="s">
        <v>233770</v>
      </c>
    </row>
    <row r="8266" spans="1:19" x14ac:dyDescent="0.35">
      <c r="A8266" s="1">
        <v>10391</v>
      </c>
      <c r="B8266" t="s">
        <v>5030</v>
      </c>
      <c r="C8266" t="s">
        <v>53515</v>
      </c>
      <c r="D8266" t="s">
        <v>5</v>
      </c>
      <c r="F8266" t="s">
        <v>120830</v>
      </c>
      <c r="G8266">
        <v>2.7499999999999999E-6</v>
      </c>
      <c r="H8266" t="s">
        <v>5030</v>
      </c>
      <c r="I8266" t="s">
        <v>129564</v>
      </c>
      <c r="J8266" s="2" t="s">
        <v>174428</v>
      </c>
      <c r="K8266" t="s">
        <v>210319</v>
      </c>
      <c r="L8266" t="s">
        <v>228707</v>
      </c>
      <c r="M8266" t="s">
        <v>8</v>
      </c>
      <c r="N8266" t="s">
        <v>228832</v>
      </c>
      <c r="O8266" t="s">
        <v>229111</v>
      </c>
      <c r="P8266" t="s">
        <v>230778</v>
      </c>
      <c r="Q8266" t="s">
        <v>120008</v>
      </c>
      <c r="R8266" t="s">
        <v>210308</v>
      </c>
      <c r="S8266" t="s">
        <v>233770</v>
      </c>
    </row>
    <row r="8267" spans="1:19" x14ac:dyDescent="0.35">
      <c r="A8267" s="1">
        <v>10392</v>
      </c>
      <c r="B8267" t="s">
        <v>5030</v>
      </c>
      <c r="C8267" t="s">
        <v>53516</v>
      </c>
      <c r="D8267" t="s">
        <v>5</v>
      </c>
      <c r="F8267" t="s">
        <v>122385</v>
      </c>
      <c r="G8267">
        <v>5.0749999999999991E-7</v>
      </c>
      <c r="H8267" t="s">
        <v>5030</v>
      </c>
      <c r="I8267" t="s">
        <v>129564</v>
      </c>
      <c r="J8267" s="2" t="s">
        <v>174428</v>
      </c>
      <c r="K8267" t="s">
        <v>210319</v>
      </c>
      <c r="L8267" t="s">
        <v>228707</v>
      </c>
      <c r="M8267" t="s">
        <v>8</v>
      </c>
      <c r="N8267" t="s">
        <v>228832</v>
      </c>
      <c r="O8267" t="s">
        <v>229111</v>
      </c>
      <c r="P8267" t="s">
        <v>230778</v>
      </c>
      <c r="Q8267" t="s">
        <v>120008</v>
      </c>
      <c r="R8267" t="s">
        <v>210308</v>
      </c>
      <c r="S8267" t="s">
        <v>233770</v>
      </c>
    </row>
    <row r="8268" spans="1:19" x14ac:dyDescent="0.35">
      <c r="A8268" s="1">
        <v>10393</v>
      </c>
      <c r="B8268" t="s">
        <v>5030</v>
      </c>
      <c r="C8268" t="s">
        <v>53517</v>
      </c>
      <c r="D8268" t="s">
        <v>5</v>
      </c>
      <c r="F8268" t="s">
        <v>121646</v>
      </c>
      <c r="G8268">
        <v>2.74E-6</v>
      </c>
      <c r="H8268" t="s">
        <v>5030</v>
      </c>
      <c r="I8268" t="s">
        <v>129564</v>
      </c>
      <c r="J8268" s="2" t="s">
        <v>174428</v>
      </c>
      <c r="K8268" t="s">
        <v>210319</v>
      </c>
      <c r="L8268" t="s">
        <v>228707</v>
      </c>
      <c r="M8268" t="s">
        <v>8</v>
      </c>
      <c r="N8268" t="s">
        <v>228832</v>
      </c>
      <c r="O8268" t="s">
        <v>229111</v>
      </c>
      <c r="P8268" t="s">
        <v>230778</v>
      </c>
      <c r="Q8268" t="s">
        <v>120008</v>
      </c>
      <c r="R8268" t="s">
        <v>210308</v>
      </c>
      <c r="S8268" t="s">
        <v>233770</v>
      </c>
    </row>
    <row r="8269" spans="1:19" x14ac:dyDescent="0.35">
      <c r="A8269" s="1">
        <v>10394</v>
      </c>
      <c r="B8269" t="s">
        <v>5031</v>
      </c>
      <c r="C8269" t="s">
        <v>53518</v>
      </c>
      <c r="D8269" t="s">
        <v>5</v>
      </c>
      <c r="F8269" t="s">
        <v>120045</v>
      </c>
      <c r="G8269">
        <v>2.9513399999999997E-7</v>
      </c>
      <c r="H8269" t="s">
        <v>5031</v>
      </c>
      <c r="I8269" t="s">
        <v>129565</v>
      </c>
      <c r="J8269" s="2" t="s">
        <v>174429</v>
      </c>
      <c r="K8269" t="s">
        <v>210308</v>
      </c>
      <c r="L8269" t="s">
        <v>228704</v>
      </c>
      <c r="M8269" t="s">
        <v>8</v>
      </c>
      <c r="N8269" t="s">
        <v>228852</v>
      </c>
      <c r="O8269" t="s">
        <v>229209</v>
      </c>
      <c r="P8269" t="s">
        <v>230148</v>
      </c>
      <c r="Q8269" t="s">
        <v>120970</v>
      </c>
      <c r="R8269" t="s">
        <v>210308</v>
      </c>
      <c r="S8269" t="s">
        <v>233770</v>
      </c>
    </row>
    <row r="8270" spans="1:19" x14ac:dyDescent="0.35">
      <c r="A8270" s="1">
        <v>10395</v>
      </c>
      <c r="B8270" t="s">
        <v>5032</v>
      </c>
      <c r="C8270" t="s">
        <v>53519</v>
      </c>
      <c r="D8270" t="s">
        <v>5</v>
      </c>
      <c r="F8270" t="s">
        <v>120277</v>
      </c>
      <c r="G8270">
        <v>9.9999999999999995E-7</v>
      </c>
      <c r="H8270" t="s">
        <v>5032</v>
      </c>
      <c r="I8270" t="s">
        <v>129566</v>
      </c>
      <c r="K8270" t="s">
        <v>210308</v>
      </c>
      <c r="L8270" t="s">
        <v>228704</v>
      </c>
      <c r="M8270" t="s">
        <v>8</v>
      </c>
      <c r="N8270" t="s">
        <v>228862</v>
      </c>
      <c r="O8270" t="s">
        <v>229114</v>
      </c>
      <c r="P8270" t="s">
        <v>230297</v>
      </c>
      <c r="Q8270" t="s">
        <v>120060</v>
      </c>
      <c r="R8270" t="s">
        <v>210308</v>
      </c>
      <c r="S8270" t="s">
        <v>233770</v>
      </c>
    </row>
    <row r="8271" spans="1:19" x14ac:dyDescent="0.35">
      <c r="A8271" s="1">
        <v>10396</v>
      </c>
      <c r="B8271" t="s">
        <v>5033</v>
      </c>
      <c r="C8271" t="s">
        <v>53520</v>
      </c>
      <c r="D8271" t="s">
        <v>5</v>
      </c>
      <c r="E8271" t="s">
        <v>119956</v>
      </c>
      <c r="F8271" t="s">
        <v>122609</v>
      </c>
      <c r="G8271">
        <v>1.6799999999999998E-5</v>
      </c>
      <c r="H8271" t="s">
        <v>5033</v>
      </c>
      <c r="I8271" t="s">
        <v>129567</v>
      </c>
      <c r="J8271" s="2" t="s">
        <v>174430</v>
      </c>
      <c r="K8271" t="s">
        <v>210308</v>
      </c>
      <c r="L8271" t="s">
        <v>228706</v>
      </c>
      <c r="M8271" t="s">
        <v>13</v>
      </c>
      <c r="N8271" t="s">
        <v>228829</v>
      </c>
      <c r="O8271" t="s">
        <v>229499</v>
      </c>
      <c r="P8271" t="s">
        <v>229499</v>
      </c>
      <c r="Q8271" t="s">
        <v>120682</v>
      </c>
      <c r="R8271" t="s">
        <v>210308</v>
      </c>
      <c r="S8271" t="s">
        <v>233770</v>
      </c>
    </row>
    <row r="8272" spans="1:19" x14ac:dyDescent="0.35">
      <c r="A8272" s="1">
        <v>10397</v>
      </c>
      <c r="B8272" t="s">
        <v>5033</v>
      </c>
      <c r="C8272" t="s">
        <v>53521</v>
      </c>
      <c r="D8272" t="s">
        <v>5</v>
      </c>
      <c r="E8272" t="s">
        <v>119954</v>
      </c>
      <c r="F8272" t="s">
        <v>120086</v>
      </c>
      <c r="G8272">
        <v>1.0499999999999999E-5</v>
      </c>
      <c r="H8272" t="s">
        <v>5033</v>
      </c>
      <c r="I8272" t="s">
        <v>129567</v>
      </c>
      <c r="J8272" s="2" t="s">
        <v>174430</v>
      </c>
      <c r="K8272" t="s">
        <v>210308</v>
      </c>
      <c r="L8272" t="s">
        <v>228706</v>
      </c>
      <c r="M8272" t="s">
        <v>13</v>
      </c>
      <c r="N8272" t="s">
        <v>228829</v>
      </c>
      <c r="O8272" t="s">
        <v>229499</v>
      </c>
      <c r="P8272" t="s">
        <v>229499</v>
      </c>
      <c r="Q8272" t="s">
        <v>120682</v>
      </c>
      <c r="R8272" t="s">
        <v>210308</v>
      </c>
      <c r="S8272" t="s">
        <v>233770</v>
      </c>
    </row>
    <row r="8273" spans="1:19" x14ac:dyDescent="0.35">
      <c r="A8273" s="1">
        <v>10398</v>
      </c>
      <c r="B8273" t="s">
        <v>5033</v>
      </c>
      <c r="C8273" t="s">
        <v>53522</v>
      </c>
      <c r="D8273" t="s">
        <v>5</v>
      </c>
      <c r="E8273" t="s">
        <v>119958</v>
      </c>
      <c r="F8273" t="s">
        <v>121799</v>
      </c>
      <c r="G8273">
        <v>8.1000000000000004E-6</v>
      </c>
      <c r="H8273" t="s">
        <v>5033</v>
      </c>
      <c r="I8273" t="s">
        <v>129567</v>
      </c>
      <c r="J8273" s="2" t="s">
        <v>174430</v>
      </c>
      <c r="K8273" t="s">
        <v>210308</v>
      </c>
      <c r="L8273" t="s">
        <v>228706</v>
      </c>
      <c r="M8273" t="s">
        <v>13</v>
      </c>
      <c r="N8273" t="s">
        <v>228829</v>
      </c>
      <c r="O8273" t="s">
        <v>229499</v>
      </c>
      <c r="P8273" t="s">
        <v>229499</v>
      </c>
      <c r="Q8273" t="s">
        <v>120682</v>
      </c>
      <c r="R8273" t="s">
        <v>210308</v>
      </c>
      <c r="S8273" t="s">
        <v>233770</v>
      </c>
    </row>
    <row r="8274" spans="1:19" x14ac:dyDescent="0.35">
      <c r="A8274" s="1">
        <v>10399</v>
      </c>
      <c r="B8274" t="s">
        <v>5033</v>
      </c>
      <c r="C8274" t="s">
        <v>53523</v>
      </c>
      <c r="D8274" t="s">
        <v>5</v>
      </c>
      <c r="F8274" t="s">
        <v>121145</v>
      </c>
      <c r="G8274">
        <v>8.3477999999999999E-6</v>
      </c>
      <c r="H8274" t="s">
        <v>5033</v>
      </c>
      <c r="I8274" t="s">
        <v>129567</v>
      </c>
      <c r="J8274" s="2" t="s">
        <v>174430</v>
      </c>
      <c r="K8274" t="s">
        <v>210308</v>
      </c>
      <c r="L8274" t="s">
        <v>228706</v>
      </c>
      <c r="M8274" t="s">
        <v>13</v>
      </c>
      <c r="N8274" t="s">
        <v>228829</v>
      </c>
      <c r="O8274" t="s">
        <v>229499</v>
      </c>
      <c r="P8274" t="s">
        <v>229499</v>
      </c>
      <c r="Q8274" t="s">
        <v>120682</v>
      </c>
      <c r="R8274" t="s">
        <v>210308</v>
      </c>
      <c r="S8274" t="s">
        <v>233770</v>
      </c>
    </row>
    <row r="8275" spans="1:19" x14ac:dyDescent="0.35">
      <c r="A8275" s="1">
        <v>10400</v>
      </c>
      <c r="B8275" t="s">
        <v>5034</v>
      </c>
      <c r="C8275" t="s">
        <v>53524</v>
      </c>
      <c r="D8275" t="s">
        <v>5</v>
      </c>
      <c r="F8275" t="s">
        <v>122101</v>
      </c>
      <c r="G8275">
        <v>1.8390000000000001E-6</v>
      </c>
      <c r="H8275" t="s">
        <v>5034</v>
      </c>
      <c r="I8275" t="s">
        <v>129568</v>
      </c>
      <c r="J8275" s="2" t="s">
        <v>174431</v>
      </c>
      <c r="K8275" t="s">
        <v>210308</v>
      </c>
      <c r="L8275" t="s">
        <v>228704</v>
      </c>
      <c r="M8275" t="s">
        <v>8</v>
      </c>
      <c r="N8275" t="s">
        <v>228842</v>
      </c>
      <c r="O8275" t="s">
        <v>229125</v>
      </c>
      <c r="P8275" t="s">
        <v>229125</v>
      </c>
      <c r="Q8275" t="s">
        <v>120308</v>
      </c>
      <c r="R8275" t="s">
        <v>210308</v>
      </c>
      <c r="S8275" t="s">
        <v>233770</v>
      </c>
    </row>
    <row r="8276" spans="1:19" x14ac:dyDescent="0.35">
      <c r="A8276" s="1">
        <v>10401</v>
      </c>
      <c r="B8276" t="s">
        <v>5035</v>
      </c>
      <c r="C8276" t="s">
        <v>53525</v>
      </c>
      <c r="D8276" t="s">
        <v>5</v>
      </c>
      <c r="F8276" t="s">
        <v>120823</v>
      </c>
      <c r="G8276">
        <v>7.9999999999999996E-6</v>
      </c>
      <c r="H8276" t="s">
        <v>5035</v>
      </c>
      <c r="I8276" t="s">
        <v>129569</v>
      </c>
      <c r="J8276" s="2" t="s">
        <v>174432</v>
      </c>
      <c r="K8276" t="s">
        <v>210308</v>
      </c>
      <c r="L8276" t="s">
        <v>228704</v>
      </c>
      <c r="M8276" t="s">
        <v>8</v>
      </c>
      <c r="N8276" t="s">
        <v>228898</v>
      </c>
      <c r="O8276" t="s">
        <v>229541</v>
      </c>
      <c r="P8276" t="s">
        <v>230424</v>
      </c>
      <c r="Q8276" t="s">
        <v>120682</v>
      </c>
      <c r="R8276" t="s">
        <v>210308</v>
      </c>
      <c r="S8276" t="s">
        <v>233770</v>
      </c>
    </row>
    <row r="8277" spans="1:19" x14ac:dyDescent="0.35">
      <c r="A8277" s="1">
        <v>10402</v>
      </c>
      <c r="B8277" t="s">
        <v>5035</v>
      </c>
      <c r="C8277" t="s">
        <v>53526</v>
      </c>
      <c r="D8277" t="s">
        <v>5</v>
      </c>
      <c r="F8277" t="s">
        <v>122610</v>
      </c>
      <c r="G8277">
        <v>5.4E-6</v>
      </c>
      <c r="H8277" t="s">
        <v>5035</v>
      </c>
      <c r="I8277" t="s">
        <v>129569</v>
      </c>
      <c r="J8277" s="2" t="s">
        <v>174432</v>
      </c>
      <c r="K8277" t="s">
        <v>210308</v>
      </c>
      <c r="L8277" t="s">
        <v>228704</v>
      </c>
      <c r="M8277" t="s">
        <v>8</v>
      </c>
      <c r="N8277" t="s">
        <v>228898</v>
      </c>
      <c r="O8277" t="s">
        <v>229541</v>
      </c>
      <c r="P8277" t="s">
        <v>230424</v>
      </c>
      <c r="Q8277" t="s">
        <v>120682</v>
      </c>
      <c r="R8277" t="s">
        <v>210308</v>
      </c>
      <c r="S8277" t="s">
        <v>233770</v>
      </c>
    </row>
    <row r="8278" spans="1:19" x14ac:dyDescent="0.35">
      <c r="A8278" s="1">
        <v>10404</v>
      </c>
      <c r="B8278" t="s">
        <v>5036</v>
      </c>
      <c r="C8278" t="s">
        <v>53527</v>
      </c>
      <c r="D8278" t="s">
        <v>5</v>
      </c>
      <c r="F8278" t="s">
        <v>120605</v>
      </c>
      <c r="G8278">
        <v>3.0216899999999999E-6</v>
      </c>
      <c r="H8278" t="s">
        <v>5036</v>
      </c>
      <c r="I8278" t="s">
        <v>129570</v>
      </c>
      <c r="J8278" s="2" t="s">
        <v>174433</v>
      </c>
      <c r="K8278" t="s">
        <v>210308</v>
      </c>
      <c r="L8278" t="s">
        <v>228704</v>
      </c>
      <c r="M8278" t="s">
        <v>8</v>
      </c>
      <c r="N8278" t="s">
        <v>228841</v>
      </c>
      <c r="O8278" t="s">
        <v>229137</v>
      </c>
      <c r="P8278" t="s">
        <v>230126</v>
      </c>
      <c r="Q8278" t="s">
        <v>120308</v>
      </c>
      <c r="R8278" t="s">
        <v>210308</v>
      </c>
      <c r="S8278" t="s">
        <v>233770</v>
      </c>
    </row>
    <row r="8279" spans="1:19" x14ac:dyDescent="0.35">
      <c r="A8279" s="1">
        <v>10406</v>
      </c>
      <c r="B8279" t="s">
        <v>5036</v>
      </c>
      <c r="C8279" t="s">
        <v>53528</v>
      </c>
      <c r="D8279" t="s">
        <v>5</v>
      </c>
      <c r="F8279" t="s">
        <v>121041</v>
      </c>
      <c r="G8279">
        <v>6.4169299999999995E-7</v>
      </c>
      <c r="H8279" t="s">
        <v>5036</v>
      </c>
      <c r="I8279" t="s">
        <v>129570</v>
      </c>
      <c r="J8279" s="2" t="s">
        <v>174433</v>
      </c>
      <c r="K8279" t="s">
        <v>210308</v>
      </c>
      <c r="L8279" t="s">
        <v>228704</v>
      </c>
      <c r="M8279" t="s">
        <v>8</v>
      </c>
      <c r="N8279" t="s">
        <v>228841</v>
      </c>
      <c r="O8279" t="s">
        <v>229137</v>
      </c>
      <c r="P8279" t="s">
        <v>230126</v>
      </c>
      <c r="Q8279" t="s">
        <v>120308</v>
      </c>
      <c r="R8279" t="s">
        <v>210308</v>
      </c>
      <c r="S8279" t="s">
        <v>233770</v>
      </c>
    </row>
    <row r="8280" spans="1:19" x14ac:dyDescent="0.35">
      <c r="A8280" s="1">
        <v>10407</v>
      </c>
      <c r="B8280" t="s">
        <v>5036</v>
      </c>
      <c r="C8280" t="s">
        <v>53529</v>
      </c>
      <c r="D8280" t="s">
        <v>5</v>
      </c>
      <c r="F8280" t="s">
        <v>120498</v>
      </c>
      <c r="G8280">
        <v>1.0000000000000001E-5</v>
      </c>
      <c r="H8280" t="s">
        <v>5036</v>
      </c>
      <c r="I8280" t="s">
        <v>129570</v>
      </c>
      <c r="J8280" s="2" t="s">
        <v>174433</v>
      </c>
      <c r="K8280" t="s">
        <v>210308</v>
      </c>
      <c r="L8280" t="s">
        <v>228704</v>
      </c>
      <c r="M8280" t="s">
        <v>8</v>
      </c>
      <c r="N8280" t="s">
        <v>228841</v>
      </c>
      <c r="O8280" t="s">
        <v>229137</v>
      </c>
      <c r="P8280" t="s">
        <v>230126</v>
      </c>
      <c r="Q8280" t="s">
        <v>120308</v>
      </c>
      <c r="R8280" t="s">
        <v>210308</v>
      </c>
      <c r="S8280" t="s">
        <v>233770</v>
      </c>
    </row>
    <row r="8281" spans="1:19" x14ac:dyDescent="0.35">
      <c r="A8281" s="1">
        <v>10408</v>
      </c>
      <c r="B8281" t="s">
        <v>5037</v>
      </c>
      <c r="C8281" t="s">
        <v>53530</v>
      </c>
      <c r="D8281" t="s">
        <v>5</v>
      </c>
      <c r="F8281" t="s">
        <v>119974</v>
      </c>
      <c r="G8281">
        <v>5.3174600000000003E-7</v>
      </c>
      <c r="H8281" t="s">
        <v>5037</v>
      </c>
      <c r="I8281" t="s">
        <v>129571</v>
      </c>
      <c r="J8281" s="2" t="s">
        <v>174434</v>
      </c>
      <c r="K8281" t="s">
        <v>210308</v>
      </c>
      <c r="L8281" t="s">
        <v>228704</v>
      </c>
      <c r="M8281" t="s">
        <v>10</v>
      </c>
      <c r="N8281" t="s">
        <v>228957</v>
      </c>
      <c r="O8281" t="s">
        <v>229385</v>
      </c>
      <c r="P8281" t="s">
        <v>229385</v>
      </c>
      <c r="R8281" t="s">
        <v>210308</v>
      </c>
      <c r="S8281" t="s">
        <v>233770</v>
      </c>
    </row>
    <row r="8282" spans="1:19" x14ac:dyDescent="0.35">
      <c r="A8282" s="1">
        <v>10409</v>
      </c>
      <c r="B8282" t="s">
        <v>5037</v>
      </c>
      <c r="C8282" t="s">
        <v>53531</v>
      </c>
      <c r="D8282" t="s">
        <v>5</v>
      </c>
      <c r="F8282" t="s">
        <v>120788</v>
      </c>
      <c r="G8282">
        <v>1.0104242E-5</v>
      </c>
      <c r="H8282" t="s">
        <v>5037</v>
      </c>
      <c r="I8282" t="s">
        <v>129571</v>
      </c>
      <c r="J8282" s="2" t="s">
        <v>174434</v>
      </c>
      <c r="K8282" t="s">
        <v>210308</v>
      </c>
      <c r="L8282" t="s">
        <v>228704</v>
      </c>
      <c r="M8282" t="s">
        <v>10</v>
      </c>
      <c r="N8282" t="s">
        <v>228957</v>
      </c>
      <c r="O8282" t="s">
        <v>229385</v>
      </c>
      <c r="P8282" t="s">
        <v>229385</v>
      </c>
      <c r="R8282" t="s">
        <v>210308</v>
      </c>
      <c r="S8282" t="s">
        <v>233770</v>
      </c>
    </row>
    <row r="8283" spans="1:19" x14ac:dyDescent="0.35">
      <c r="A8283" s="1">
        <v>10411</v>
      </c>
      <c r="B8283" t="s">
        <v>5038</v>
      </c>
      <c r="C8283" t="s">
        <v>53532</v>
      </c>
      <c r="D8283" t="s">
        <v>5</v>
      </c>
      <c r="F8283" t="s">
        <v>120927</v>
      </c>
      <c r="G8283">
        <v>9.9999999999999995E-7</v>
      </c>
      <c r="H8283" t="s">
        <v>5038</v>
      </c>
      <c r="I8283" t="s">
        <v>129572</v>
      </c>
      <c r="J8283" s="2" t="s">
        <v>174435</v>
      </c>
      <c r="K8283" t="s">
        <v>210308</v>
      </c>
      <c r="L8283" t="s">
        <v>228704</v>
      </c>
      <c r="M8283" t="s">
        <v>8</v>
      </c>
      <c r="N8283" t="s">
        <v>228980</v>
      </c>
      <c r="O8283" t="s">
        <v>229542</v>
      </c>
      <c r="P8283" t="s">
        <v>230779</v>
      </c>
      <c r="Q8283" t="s">
        <v>121230</v>
      </c>
      <c r="R8283" t="s">
        <v>210308</v>
      </c>
      <c r="S8283" t="s">
        <v>233770</v>
      </c>
    </row>
    <row r="8284" spans="1:19" x14ac:dyDescent="0.35">
      <c r="A8284" s="1">
        <v>10412</v>
      </c>
      <c r="B8284" t="s">
        <v>5039</v>
      </c>
      <c r="C8284" t="s">
        <v>53533</v>
      </c>
      <c r="D8284" t="s">
        <v>4</v>
      </c>
      <c r="F8284" t="s">
        <v>122611</v>
      </c>
      <c r="G8284">
        <v>9.9999999999999995E-7</v>
      </c>
      <c r="H8284" t="s">
        <v>5039</v>
      </c>
      <c r="I8284" t="s">
        <v>129573</v>
      </c>
      <c r="J8284" s="2" t="s">
        <v>174436</v>
      </c>
      <c r="K8284" t="s">
        <v>210389</v>
      </c>
      <c r="L8284" t="s">
        <v>228704</v>
      </c>
      <c r="M8284" t="s">
        <v>8</v>
      </c>
      <c r="N8284" t="s">
        <v>228828</v>
      </c>
      <c r="O8284" t="s">
        <v>229216</v>
      </c>
      <c r="P8284" t="s">
        <v>230173</v>
      </c>
      <c r="Q8284" t="s">
        <v>122611</v>
      </c>
      <c r="R8284" t="s">
        <v>210308</v>
      </c>
      <c r="S8284" t="s">
        <v>233770</v>
      </c>
    </row>
    <row r="8285" spans="1:19" x14ac:dyDescent="0.35">
      <c r="A8285" s="1">
        <v>10413</v>
      </c>
      <c r="B8285" t="s">
        <v>5040</v>
      </c>
      <c r="C8285" t="s">
        <v>53534</v>
      </c>
      <c r="D8285" t="s">
        <v>5</v>
      </c>
      <c r="E8285" t="s">
        <v>119955</v>
      </c>
      <c r="F8285" t="s">
        <v>122612</v>
      </c>
      <c r="G8285">
        <v>1.9400000000000001E-6</v>
      </c>
      <c r="H8285" t="s">
        <v>5040</v>
      </c>
      <c r="I8285" t="s">
        <v>129574</v>
      </c>
      <c r="J8285" s="2" t="s">
        <v>174437</v>
      </c>
      <c r="K8285" t="s">
        <v>210308</v>
      </c>
      <c r="L8285" t="s">
        <v>228704</v>
      </c>
      <c r="M8285" t="s">
        <v>16</v>
      </c>
      <c r="Q8285" t="s">
        <v>121322</v>
      </c>
      <c r="R8285" t="s">
        <v>210308</v>
      </c>
      <c r="S8285" t="s">
        <v>233770</v>
      </c>
    </row>
    <row r="8286" spans="1:19" x14ac:dyDescent="0.35">
      <c r="A8286" s="1">
        <v>10414</v>
      </c>
      <c r="B8286" t="s">
        <v>5041</v>
      </c>
      <c r="C8286" t="s">
        <v>53535</v>
      </c>
      <c r="D8286" t="s">
        <v>5</v>
      </c>
      <c r="E8286" t="s">
        <v>119956</v>
      </c>
      <c r="F8286" t="s">
        <v>122031</v>
      </c>
      <c r="G8286">
        <v>1.5E-5</v>
      </c>
      <c r="H8286" t="s">
        <v>5041</v>
      </c>
      <c r="I8286" t="s">
        <v>129575</v>
      </c>
      <c r="J8286" s="2" t="s">
        <v>174438</v>
      </c>
      <c r="K8286" t="s">
        <v>210308</v>
      </c>
      <c r="L8286" t="s">
        <v>228704</v>
      </c>
      <c r="M8286" t="s">
        <v>8</v>
      </c>
      <c r="N8286" t="s">
        <v>228828</v>
      </c>
      <c r="O8286" t="s">
        <v>229113</v>
      </c>
      <c r="P8286" t="s">
        <v>230137</v>
      </c>
      <c r="Q8286" t="s">
        <v>120679</v>
      </c>
      <c r="R8286" t="s">
        <v>210308</v>
      </c>
      <c r="S8286" t="s">
        <v>233770</v>
      </c>
    </row>
    <row r="8287" spans="1:19" x14ac:dyDescent="0.35">
      <c r="A8287" s="1">
        <v>10415</v>
      </c>
      <c r="B8287" t="s">
        <v>5041</v>
      </c>
      <c r="C8287" t="s">
        <v>53536</v>
      </c>
      <c r="D8287" t="s">
        <v>5</v>
      </c>
      <c r="E8287" t="s">
        <v>119954</v>
      </c>
      <c r="F8287" t="s">
        <v>121075</v>
      </c>
      <c r="G8287">
        <v>1.5E-5</v>
      </c>
      <c r="H8287" t="s">
        <v>5041</v>
      </c>
      <c r="I8287" t="s">
        <v>129575</v>
      </c>
      <c r="J8287" s="2" t="s">
        <v>174438</v>
      </c>
      <c r="K8287" t="s">
        <v>210308</v>
      </c>
      <c r="L8287" t="s">
        <v>228704</v>
      </c>
      <c r="M8287" t="s">
        <v>8</v>
      </c>
      <c r="N8287" t="s">
        <v>228828</v>
      </c>
      <c r="O8287" t="s">
        <v>229113</v>
      </c>
      <c r="P8287" t="s">
        <v>230137</v>
      </c>
      <c r="Q8287" t="s">
        <v>120679</v>
      </c>
      <c r="R8287" t="s">
        <v>210308</v>
      </c>
      <c r="S8287" t="s">
        <v>233770</v>
      </c>
    </row>
    <row r="8288" spans="1:19" x14ac:dyDescent="0.35">
      <c r="A8288" s="1">
        <v>10416</v>
      </c>
      <c r="B8288" t="s">
        <v>5041</v>
      </c>
      <c r="C8288" t="s">
        <v>53537</v>
      </c>
      <c r="D8288" t="s">
        <v>5</v>
      </c>
      <c r="E8288" t="s">
        <v>119958</v>
      </c>
      <c r="F8288" t="s">
        <v>120267</v>
      </c>
      <c r="G8288">
        <v>1.5E-5</v>
      </c>
      <c r="H8288" t="s">
        <v>5041</v>
      </c>
      <c r="I8288" t="s">
        <v>129575</v>
      </c>
      <c r="J8288" s="2" t="s">
        <v>174438</v>
      </c>
      <c r="K8288" t="s">
        <v>210308</v>
      </c>
      <c r="L8288" t="s">
        <v>228704</v>
      </c>
      <c r="M8288" t="s">
        <v>8</v>
      </c>
      <c r="N8288" t="s">
        <v>228828</v>
      </c>
      <c r="O8288" t="s">
        <v>229113</v>
      </c>
      <c r="P8288" t="s">
        <v>230137</v>
      </c>
      <c r="Q8288" t="s">
        <v>120679</v>
      </c>
      <c r="R8288" t="s">
        <v>210308</v>
      </c>
      <c r="S8288" t="s">
        <v>233770</v>
      </c>
    </row>
    <row r="8289" spans="1:19" x14ac:dyDescent="0.35">
      <c r="A8289" s="1">
        <v>10417</v>
      </c>
      <c r="B8289" t="s">
        <v>5041</v>
      </c>
      <c r="C8289" t="s">
        <v>53538</v>
      </c>
      <c r="D8289" t="s">
        <v>5</v>
      </c>
      <c r="E8289" t="s">
        <v>119955</v>
      </c>
      <c r="F8289" t="s">
        <v>122613</v>
      </c>
      <c r="G8289">
        <v>1.55E-6</v>
      </c>
      <c r="H8289" t="s">
        <v>5041</v>
      </c>
      <c r="I8289" t="s">
        <v>129575</v>
      </c>
      <c r="J8289" s="2" t="s">
        <v>174438</v>
      </c>
      <c r="K8289" t="s">
        <v>210308</v>
      </c>
      <c r="L8289" t="s">
        <v>228704</v>
      </c>
      <c r="M8289" t="s">
        <v>8</v>
      </c>
      <c r="N8289" t="s">
        <v>228828</v>
      </c>
      <c r="O8289" t="s">
        <v>229113</v>
      </c>
      <c r="P8289" t="s">
        <v>230137</v>
      </c>
      <c r="Q8289" t="s">
        <v>120679</v>
      </c>
      <c r="R8289" t="s">
        <v>210308</v>
      </c>
      <c r="S8289" t="s">
        <v>233770</v>
      </c>
    </row>
    <row r="8290" spans="1:19" x14ac:dyDescent="0.35">
      <c r="A8290" s="1">
        <v>10418</v>
      </c>
      <c r="B8290" t="s">
        <v>5042</v>
      </c>
      <c r="C8290" t="s">
        <v>53539</v>
      </c>
      <c r="D8290" t="s">
        <v>4</v>
      </c>
      <c r="F8290" t="s">
        <v>121104</v>
      </c>
      <c r="G8290">
        <v>4.5000000000000001E-6</v>
      </c>
      <c r="H8290" t="s">
        <v>5042</v>
      </c>
      <c r="I8290" t="s">
        <v>129576</v>
      </c>
      <c r="J8290" s="2" t="s">
        <v>174439</v>
      </c>
      <c r="K8290" t="s">
        <v>210308</v>
      </c>
      <c r="L8290" t="s">
        <v>228704</v>
      </c>
      <c r="M8290" t="s">
        <v>8</v>
      </c>
      <c r="N8290" t="s">
        <v>228841</v>
      </c>
      <c r="O8290" t="s">
        <v>229159</v>
      </c>
      <c r="P8290" t="s">
        <v>229159</v>
      </c>
      <c r="Q8290" t="s">
        <v>121230</v>
      </c>
      <c r="R8290" t="s">
        <v>210308</v>
      </c>
      <c r="S8290" t="s">
        <v>233770</v>
      </c>
    </row>
    <row r="8291" spans="1:19" x14ac:dyDescent="0.35">
      <c r="A8291" s="1">
        <v>10420</v>
      </c>
      <c r="B8291" t="s">
        <v>5042</v>
      </c>
      <c r="C8291" t="s">
        <v>53540</v>
      </c>
      <c r="D8291" t="s">
        <v>4</v>
      </c>
      <c r="F8291" t="s">
        <v>121641</v>
      </c>
      <c r="G8291">
        <v>4.7919300000000002E-7</v>
      </c>
      <c r="H8291" t="s">
        <v>5042</v>
      </c>
      <c r="I8291" t="s">
        <v>129576</v>
      </c>
      <c r="J8291" s="2" t="s">
        <v>174439</v>
      </c>
      <c r="K8291" t="s">
        <v>210308</v>
      </c>
      <c r="L8291" t="s">
        <v>228704</v>
      </c>
      <c r="M8291" t="s">
        <v>8</v>
      </c>
      <c r="N8291" t="s">
        <v>228841</v>
      </c>
      <c r="O8291" t="s">
        <v>229159</v>
      </c>
      <c r="P8291" t="s">
        <v>229159</v>
      </c>
      <c r="Q8291" t="s">
        <v>121230</v>
      </c>
      <c r="R8291" t="s">
        <v>210308</v>
      </c>
      <c r="S8291" t="s">
        <v>233770</v>
      </c>
    </row>
    <row r="8292" spans="1:19" x14ac:dyDescent="0.35">
      <c r="A8292" s="1">
        <v>10423</v>
      </c>
      <c r="B8292" t="s">
        <v>5042</v>
      </c>
      <c r="C8292" t="s">
        <v>53541</v>
      </c>
      <c r="D8292" t="s">
        <v>5</v>
      </c>
      <c r="E8292" t="s">
        <v>119954</v>
      </c>
      <c r="F8292" t="s">
        <v>120272</v>
      </c>
      <c r="G8292">
        <v>2.0000000000000002E-5</v>
      </c>
      <c r="H8292" t="s">
        <v>5042</v>
      </c>
      <c r="I8292" t="s">
        <v>129576</v>
      </c>
      <c r="J8292" s="2" t="s">
        <v>174439</v>
      </c>
      <c r="K8292" t="s">
        <v>210308</v>
      </c>
      <c r="L8292" t="s">
        <v>228704</v>
      </c>
      <c r="M8292" t="s">
        <v>8</v>
      </c>
      <c r="N8292" t="s">
        <v>228841</v>
      </c>
      <c r="O8292" t="s">
        <v>229159</v>
      </c>
      <c r="P8292" t="s">
        <v>229159</v>
      </c>
      <c r="Q8292" t="s">
        <v>121230</v>
      </c>
      <c r="R8292" t="s">
        <v>210308</v>
      </c>
      <c r="S8292" t="s">
        <v>233770</v>
      </c>
    </row>
    <row r="8293" spans="1:19" x14ac:dyDescent="0.35">
      <c r="A8293" s="1">
        <v>10426</v>
      </c>
      <c r="B8293" t="s">
        <v>5042</v>
      </c>
      <c r="C8293" t="s">
        <v>53542</v>
      </c>
      <c r="D8293" t="s">
        <v>4</v>
      </c>
      <c r="F8293" t="s">
        <v>120457</v>
      </c>
      <c r="G8293">
        <v>8.8561999999999996E-7</v>
      </c>
      <c r="H8293" t="s">
        <v>5042</v>
      </c>
      <c r="I8293" t="s">
        <v>129576</v>
      </c>
      <c r="J8293" s="2" t="s">
        <v>174439</v>
      </c>
      <c r="K8293" t="s">
        <v>210308</v>
      </c>
      <c r="L8293" t="s">
        <v>228704</v>
      </c>
      <c r="M8293" t="s">
        <v>8</v>
      </c>
      <c r="N8293" t="s">
        <v>228841</v>
      </c>
      <c r="O8293" t="s">
        <v>229159</v>
      </c>
      <c r="P8293" t="s">
        <v>229159</v>
      </c>
      <c r="Q8293" t="s">
        <v>121230</v>
      </c>
      <c r="R8293" t="s">
        <v>210308</v>
      </c>
      <c r="S8293" t="s">
        <v>233770</v>
      </c>
    </row>
    <row r="8294" spans="1:19" x14ac:dyDescent="0.35">
      <c r="A8294" s="1">
        <v>10429</v>
      </c>
      <c r="B8294" t="s">
        <v>5043</v>
      </c>
      <c r="C8294" t="s">
        <v>53543</v>
      </c>
      <c r="D8294" t="s">
        <v>5</v>
      </c>
      <c r="F8294" t="s">
        <v>121234</v>
      </c>
      <c r="G8294">
        <v>4.5650000000000003E-6</v>
      </c>
      <c r="H8294" t="s">
        <v>5043</v>
      </c>
      <c r="I8294" t="s">
        <v>129577</v>
      </c>
      <c r="J8294" s="2" t="s">
        <v>174440</v>
      </c>
      <c r="K8294" t="s">
        <v>210308</v>
      </c>
      <c r="L8294" t="s">
        <v>228704</v>
      </c>
      <c r="M8294" t="s">
        <v>8</v>
      </c>
      <c r="N8294" t="s">
        <v>228842</v>
      </c>
      <c r="O8294" t="s">
        <v>229125</v>
      </c>
      <c r="P8294" t="s">
        <v>229125</v>
      </c>
      <c r="Q8294" t="s">
        <v>119973</v>
      </c>
      <c r="R8294" t="s">
        <v>210308</v>
      </c>
      <c r="S8294" t="s">
        <v>233770</v>
      </c>
    </row>
    <row r="8295" spans="1:19" x14ac:dyDescent="0.35">
      <c r="A8295" s="1">
        <v>10430</v>
      </c>
      <c r="B8295" t="s">
        <v>5043</v>
      </c>
      <c r="C8295" t="s">
        <v>53544</v>
      </c>
      <c r="D8295" t="s">
        <v>5</v>
      </c>
      <c r="E8295" t="s">
        <v>119956</v>
      </c>
      <c r="F8295" t="s">
        <v>121824</v>
      </c>
      <c r="G8295">
        <v>3.4999999999999997E-5</v>
      </c>
      <c r="H8295" t="s">
        <v>5043</v>
      </c>
      <c r="I8295" t="s">
        <v>129577</v>
      </c>
      <c r="J8295" s="2" t="s">
        <v>174440</v>
      </c>
      <c r="K8295" t="s">
        <v>210308</v>
      </c>
      <c r="L8295" t="s">
        <v>228704</v>
      </c>
      <c r="M8295" t="s">
        <v>8</v>
      </c>
      <c r="N8295" t="s">
        <v>228842</v>
      </c>
      <c r="O8295" t="s">
        <v>229125</v>
      </c>
      <c r="P8295" t="s">
        <v>229125</v>
      </c>
      <c r="Q8295" t="s">
        <v>119973</v>
      </c>
      <c r="R8295" t="s">
        <v>210308</v>
      </c>
      <c r="S8295" t="s">
        <v>233770</v>
      </c>
    </row>
    <row r="8296" spans="1:19" x14ac:dyDescent="0.35">
      <c r="A8296" s="1">
        <v>10432</v>
      </c>
      <c r="B8296" t="s">
        <v>5043</v>
      </c>
      <c r="C8296" t="s">
        <v>53545</v>
      </c>
      <c r="D8296" t="s">
        <v>5</v>
      </c>
      <c r="F8296" t="s">
        <v>120661</v>
      </c>
      <c r="G8296">
        <v>1.475444E-6</v>
      </c>
      <c r="H8296" t="s">
        <v>5043</v>
      </c>
      <c r="I8296" t="s">
        <v>129577</v>
      </c>
      <c r="J8296" s="2" t="s">
        <v>174440</v>
      </c>
      <c r="K8296" t="s">
        <v>210308</v>
      </c>
      <c r="L8296" t="s">
        <v>228704</v>
      </c>
      <c r="M8296" t="s">
        <v>8</v>
      </c>
      <c r="N8296" t="s">
        <v>228842</v>
      </c>
      <c r="O8296" t="s">
        <v>229125</v>
      </c>
      <c r="P8296" t="s">
        <v>229125</v>
      </c>
      <c r="Q8296" t="s">
        <v>119973</v>
      </c>
      <c r="R8296" t="s">
        <v>210308</v>
      </c>
      <c r="S8296" t="s">
        <v>233770</v>
      </c>
    </row>
    <row r="8297" spans="1:19" x14ac:dyDescent="0.35">
      <c r="A8297" s="1">
        <v>10434</v>
      </c>
      <c r="B8297" t="s">
        <v>5044</v>
      </c>
      <c r="C8297" t="s">
        <v>53546</v>
      </c>
      <c r="D8297" t="s">
        <v>5</v>
      </c>
      <c r="E8297" t="s">
        <v>119954</v>
      </c>
      <c r="F8297" t="s">
        <v>122614</v>
      </c>
      <c r="G8297">
        <v>1.9135704000000001E-5</v>
      </c>
      <c r="H8297" t="s">
        <v>5044</v>
      </c>
      <c r="I8297" t="s">
        <v>129578</v>
      </c>
      <c r="J8297" s="2" t="s">
        <v>174441</v>
      </c>
      <c r="K8297" t="s">
        <v>210308</v>
      </c>
      <c r="L8297" t="s">
        <v>228704</v>
      </c>
      <c r="M8297" t="s">
        <v>15</v>
      </c>
      <c r="N8297" t="s">
        <v>228935</v>
      </c>
      <c r="R8297" t="s">
        <v>210308</v>
      </c>
      <c r="S8297" t="s">
        <v>233770</v>
      </c>
    </row>
    <row r="8298" spans="1:19" x14ac:dyDescent="0.35">
      <c r="A8298" s="1">
        <v>10436</v>
      </c>
      <c r="B8298" t="s">
        <v>5044</v>
      </c>
      <c r="C8298" t="s">
        <v>53547</v>
      </c>
      <c r="D8298" t="s">
        <v>5</v>
      </c>
      <c r="F8298" t="s">
        <v>120453</v>
      </c>
      <c r="G8298">
        <v>2.4561999999999999E-6</v>
      </c>
      <c r="H8298" t="s">
        <v>5044</v>
      </c>
      <c r="I8298" t="s">
        <v>129578</v>
      </c>
      <c r="J8298" s="2" t="s">
        <v>174441</v>
      </c>
      <c r="K8298" t="s">
        <v>210308</v>
      </c>
      <c r="L8298" t="s">
        <v>228704</v>
      </c>
      <c r="M8298" t="s">
        <v>15</v>
      </c>
      <c r="N8298" t="s">
        <v>228935</v>
      </c>
      <c r="R8298" t="s">
        <v>210308</v>
      </c>
      <c r="S8298" t="s">
        <v>233770</v>
      </c>
    </row>
    <row r="8299" spans="1:19" x14ac:dyDescent="0.35">
      <c r="A8299" s="1">
        <v>10437</v>
      </c>
      <c r="B8299" t="s">
        <v>5044</v>
      </c>
      <c r="C8299" t="s">
        <v>53548</v>
      </c>
      <c r="D8299" t="s">
        <v>5</v>
      </c>
      <c r="E8299" t="s">
        <v>119955</v>
      </c>
      <c r="F8299" t="s">
        <v>122434</v>
      </c>
      <c r="G8299">
        <v>2.5850330000000001E-6</v>
      </c>
      <c r="H8299" t="s">
        <v>5044</v>
      </c>
      <c r="I8299" t="s">
        <v>129578</v>
      </c>
      <c r="J8299" s="2" t="s">
        <v>174441</v>
      </c>
      <c r="K8299" t="s">
        <v>210308</v>
      </c>
      <c r="L8299" t="s">
        <v>228704</v>
      </c>
      <c r="M8299" t="s">
        <v>15</v>
      </c>
      <c r="N8299" t="s">
        <v>228935</v>
      </c>
      <c r="R8299" t="s">
        <v>210308</v>
      </c>
      <c r="S8299" t="s">
        <v>233770</v>
      </c>
    </row>
    <row r="8300" spans="1:19" x14ac:dyDescent="0.35">
      <c r="A8300" s="1">
        <v>10438</v>
      </c>
      <c r="B8300" t="s">
        <v>5044</v>
      </c>
      <c r="C8300" t="s">
        <v>53549</v>
      </c>
      <c r="D8300" t="s">
        <v>5</v>
      </c>
      <c r="E8300" t="s">
        <v>119958</v>
      </c>
      <c r="F8300" t="s">
        <v>122615</v>
      </c>
      <c r="G8300">
        <v>2.788484E-6</v>
      </c>
      <c r="H8300" t="s">
        <v>5044</v>
      </c>
      <c r="I8300" t="s">
        <v>129578</v>
      </c>
      <c r="J8300" s="2" t="s">
        <v>174441</v>
      </c>
      <c r="K8300" t="s">
        <v>210308</v>
      </c>
      <c r="L8300" t="s">
        <v>228704</v>
      </c>
      <c r="M8300" t="s">
        <v>15</v>
      </c>
      <c r="N8300" t="s">
        <v>228935</v>
      </c>
      <c r="R8300" t="s">
        <v>210308</v>
      </c>
      <c r="S8300" t="s">
        <v>233770</v>
      </c>
    </row>
    <row r="8301" spans="1:19" x14ac:dyDescent="0.35">
      <c r="A8301" s="1">
        <v>10439</v>
      </c>
      <c r="B8301" t="s">
        <v>5044</v>
      </c>
      <c r="C8301" t="s">
        <v>53550</v>
      </c>
      <c r="D8301" t="s">
        <v>5</v>
      </c>
      <c r="E8301" t="s">
        <v>119956</v>
      </c>
      <c r="F8301" t="s">
        <v>120315</v>
      </c>
      <c r="G8301">
        <v>1.0390925000000001E-5</v>
      </c>
      <c r="H8301" t="s">
        <v>5044</v>
      </c>
      <c r="I8301" t="s">
        <v>129578</v>
      </c>
      <c r="J8301" s="2" t="s">
        <v>174441</v>
      </c>
      <c r="K8301" t="s">
        <v>210308</v>
      </c>
      <c r="L8301" t="s">
        <v>228704</v>
      </c>
      <c r="M8301" t="s">
        <v>15</v>
      </c>
      <c r="N8301" t="s">
        <v>228935</v>
      </c>
      <c r="R8301" t="s">
        <v>210308</v>
      </c>
      <c r="S8301" t="s">
        <v>233770</v>
      </c>
    </row>
    <row r="8302" spans="1:19" x14ac:dyDescent="0.35">
      <c r="A8302" s="1">
        <v>10440</v>
      </c>
      <c r="B8302" t="s">
        <v>5045</v>
      </c>
      <c r="C8302" t="s">
        <v>53551</v>
      </c>
      <c r="D8302" t="s">
        <v>5</v>
      </c>
      <c r="F8302" t="s">
        <v>121416</v>
      </c>
      <c r="G8302">
        <v>7.1799999999999994E-7</v>
      </c>
      <c r="H8302" t="s">
        <v>5045</v>
      </c>
      <c r="I8302" t="s">
        <v>129579</v>
      </c>
      <c r="J8302" s="2" t="s">
        <v>174442</v>
      </c>
      <c r="K8302" t="s">
        <v>210308</v>
      </c>
      <c r="L8302" t="s">
        <v>228704</v>
      </c>
      <c r="M8302" t="s">
        <v>10</v>
      </c>
      <c r="N8302" t="s">
        <v>228874</v>
      </c>
      <c r="O8302" t="s">
        <v>229107</v>
      </c>
      <c r="P8302" t="s">
        <v>230112</v>
      </c>
      <c r="Q8302" t="s">
        <v>121634</v>
      </c>
      <c r="R8302" t="s">
        <v>210308</v>
      </c>
      <c r="S8302" t="s">
        <v>233770</v>
      </c>
    </row>
    <row r="8303" spans="1:19" x14ac:dyDescent="0.35">
      <c r="A8303" s="1">
        <v>10442</v>
      </c>
      <c r="B8303" t="s">
        <v>5045</v>
      </c>
      <c r="C8303" t="s">
        <v>53552</v>
      </c>
      <c r="D8303" t="s">
        <v>5</v>
      </c>
      <c r="E8303" t="s">
        <v>119955</v>
      </c>
      <c r="F8303" t="s">
        <v>120513</v>
      </c>
      <c r="G8303">
        <v>2.3688570000000002E-6</v>
      </c>
      <c r="H8303" t="s">
        <v>5045</v>
      </c>
      <c r="I8303" t="s">
        <v>129579</v>
      </c>
      <c r="J8303" s="2" t="s">
        <v>174442</v>
      </c>
      <c r="K8303" t="s">
        <v>210308</v>
      </c>
      <c r="L8303" t="s">
        <v>228704</v>
      </c>
      <c r="M8303" t="s">
        <v>10</v>
      </c>
      <c r="N8303" t="s">
        <v>228874</v>
      </c>
      <c r="O8303" t="s">
        <v>229107</v>
      </c>
      <c r="P8303" t="s">
        <v>230112</v>
      </c>
      <c r="Q8303" t="s">
        <v>121634</v>
      </c>
      <c r="R8303" t="s">
        <v>210308</v>
      </c>
      <c r="S8303" t="s">
        <v>233770</v>
      </c>
    </row>
    <row r="8304" spans="1:19" x14ac:dyDescent="0.35">
      <c r="A8304" s="1">
        <v>10443</v>
      </c>
      <c r="B8304" t="s">
        <v>5046</v>
      </c>
      <c r="C8304" t="s">
        <v>53553</v>
      </c>
      <c r="D8304" t="s">
        <v>5</v>
      </c>
      <c r="F8304" t="s">
        <v>120275</v>
      </c>
      <c r="G8304">
        <v>8.3176430000000008E-6</v>
      </c>
      <c r="H8304" t="s">
        <v>5046</v>
      </c>
      <c r="I8304" t="s">
        <v>129580</v>
      </c>
      <c r="J8304" s="2" t="s">
        <v>174443</v>
      </c>
      <c r="K8304" t="s">
        <v>210310</v>
      </c>
      <c r="L8304" t="s">
        <v>228704</v>
      </c>
      <c r="M8304" t="s">
        <v>8</v>
      </c>
      <c r="N8304" t="s">
        <v>228950</v>
      </c>
      <c r="O8304" t="s">
        <v>229361</v>
      </c>
      <c r="P8304" t="s">
        <v>230780</v>
      </c>
      <c r="Q8304" t="s">
        <v>123278</v>
      </c>
      <c r="R8304" t="s">
        <v>210308</v>
      </c>
      <c r="S8304" t="s">
        <v>233770</v>
      </c>
    </row>
    <row r="8305" spans="1:19" x14ac:dyDescent="0.35">
      <c r="A8305" s="1">
        <v>10445</v>
      </c>
      <c r="B8305" t="s">
        <v>5047</v>
      </c>
      <c r="C8305" t="s">
        <v>53554</v>
      </c>
      <c r="D8305" t="s">
        <v>5</v>
      </c>
      <c r="F8305" t="s">
        <v>121596</v>
      </c>
      <c r="G8305">
        <v>1.9999999999999999E-6</v>
      </c>
      <c r="H8305" t="s">
        <v>5047</v>
      </c>
      <c r="I8305" t="s">
        <v>129581</v>
      </c>
      <c r="K8305" t="s">
        <v>210308</v>
      </c>
      <c r="L8305" t="s">
        <v>228704</v>
      </c>
      <c r="M8305" t="s">
        <v>8</v>
      </c>
      <c r="N8305" t="s">
        <v>228831</v>
      </c>
      <c r="O8305" t="s">
        <v>229126</v>
      </c>
      <c r="P8305" t="s">
        <v>230574</v>
      </c>
      <c r="Q8305" t="s">
        <v>121230</v>
      </c>
      <c r="R8305" t="s">
        <v>210308</v>
      </c>
      <c r="S8305" t="s">
        <v>233770</v>
      </c>
    </row>
    <row r="8306" spans="1:19" x14ac:dyDescent="0.35">
      <c r="A8306" s="1">
        <v>10446</v>
      </c>
      <c r="B8306" t="s">
        <v>5047</v>
      </c>
      <c r="C8306" t="s">
        <v>53555</v>
      </c>
      <c r="D8306" t="s">
        <v>5</v>
      </c>
      <c r="F8306" t="s">
        <v>122344</v>
      </c>
      <c r="G8306">
        <v>1.5E-6</v>
      </c>
      <c r="H8306" t="s">
        <v>5047</v>
      </c>
      <c r="I8306" t="s">
        <v>129581</v>
      </c>
      <c r="K8306" t="s">
        <v>210308</v>
      </c>
      <c r="L8306" t="s">
        <v>228704</v>
      </c>
      <c r="M8306" t="s">
        <v>8</v>
      </c>
      <c r="N8306" t="s">
        <v>228831</v>
      </c>
      <c r="O8306" t="s">
        <v>229126</v>
      </c>
      <c r="P8306" t="s">
        <v>230574</v>
      </c>
      <c r="Q8306" t="s">
        <v>121230</v>
      </c>
      <c r="R8306" t="s">
        <v>210308</v>
      </c>
      <c r="S8306" t="s">
        <v>233770</v>
      </c>
    </row>
    <row r="8307" spans="1:19" x14ac:dyDescent="0.35">
      <c r="A8307" s="1">
        <v>10447</v>
      </c>
      <c r="B8307" t="s">
        <v>5047</v>
      </c>
      <c r="C8307" t="s">
        <v>53556</v>
      </c>
      <c r="D8307" t="s">
        <v>5</v>
      </c>
      <c r="F8307" t="s">
        <v>121794</v>
      </c>
      <c r="G8307">
        <v>7.9999999999999996E-6</v>
      </c>
      <c r="H8307" t="s">
        <v>5047</v>
      </c>
      <c r="I8307" t="s">
        <v>129581</v>
      </c>
      <c r="K8307" t="s">
        <v>210308</v>
      </c>
      <c r="L8307" t="s">
        <v>228704</v>
      </c>
      <c r="M8307" t="s">
        <v>8</v>
      </c>
      <c r="N8307" t="s">
        <v>228831</v>
      </c>
      <c r="O8307" t="s">
        <v>229126</v>
      </c>
      <c r="P8307" t="s">
        <v>230574</v>
      </c>
      <c r="Q8307" t="s">
        <v>121230</v>
      </c>
      <c r="R8307" t="s">
        <v>210308</v>
      </c>
      <c r="S8307" t="s">
        <v>233770</v>
      </c>
    </row>
    <row r="8308" spans="1:19" x14ac:dyDescent="0.35">
      <c r="A8308" s="1">
        <v>10448</v>
      </c>
      <c r="B8308" t="s">
        <v>5048</v>
      </c>
      <c r="C8308" t="s">
        <v>53557</v>
      </c>
      <c r="D8308" t="s">
        <v>5</v>
      </c>
      <c r="F8308" t="s">
        <v>121128</v>
      </c>
      <c r="G8308">
        <v>5.0000000000000004E-6</v>
      </c>
      <c r="H8308" t="s">
        <v>5048</v>
      </c>
      <c r="I8308" t="s">
        <v>129582</v>
      </c>
      <c r="J8308" s="2" t="s">
        <v>174444</v>
      </c>
      <c r="K8308" t="s">
        <v>210308</v>
      </c>
      <c r="L8308" t="s">
        <v>228704</v>
      </c>
      <c r="M8308" t="s">
        <v>228709</v>
      </c>
      <c r="N8308" t="s">
        <v>228829</v>
      </c>
      <c r="O8308" t="s">
        <v>229109</v>
      </c>
      <c r="P8308" t="s">
        <v>229109</v>
      </c>
      <c r="Q8308" t="s">
        <v>120594</v>
      </c>
      <c r="R8308" t="s">
        <v>210308</v>
      </c>
      <c r="S8308" t="s">
        <v>233770</v>
      </c>
    </row>
    <row r="8309" spans="1:19" x14ac:dyDescent="0.35">
      <c r="A8309" s="1">
        <v>10449</v>
      </c>
      <c r="B8309" t="s">
        <v>5049</v>
      </c>
      <c r="C8309" t="s">
        <v>53558</v>
      </c>
      <c r="D8309" t="s">
        <v>5</v>
      </c>
      <c r="F8309" t="s">
        <v>122616</v>
      </c>
      <c r="G8309">
        <v>2.0000000000000002E-5</v>
      </c>
      <c r="H8309" t="s">
        <v>5049</v>
      </c>
      <c r="I8309" t="s">
        <v>129583</v>
      </c>
      <c r="J8309" s="2" t="s">
        <v>174445</v>
      </c>
      <c r="K8309" t="s">
        <v>210308</v>
      </c>
      <c r="L8309" t="s">
        <v>228704</v>
      </c>
      <c r="M8309" t="s">
        <v>8</v>
      </c>
      <c r="N8309" t="s">
        <v>228892</v>
      </c>
      <c r="O8309" t="s">
        <v>229199</v>
      </c>
      <c r="P8309" t="s">
        <v>230622</v>
      </c>
      <c r="Q8309" t="s">
        <v>120308</v>
      </c>
      <c r="R8309" t="s">
        <v>210308</v>
      </c>
      <c r="S8309" t="s">
        <v>233770</v>
      </c>
    </row>
    <row r="8310" spans="1:19" x14ac:dyDescent="0.35">
      <c r="A8310" s="1">
        <v>10450</v>
      </c>
      <c r="B8310" t="s">
        <v>5050</v>
      </c>
      <c r="C8310" t="s">
        <v>53559</v>
      </c>
      <c r="D8310" t="s">
        <v>5</v>
      </c>
      <c r="E8310" t="s">
        <v>119954</v>
      </c>
      <c r="F8310" t="s">
        <v>121759</v>
      </c>
      <c r="G8310">
        <v>1.0000000000000001E-5</v>
      </c>
      <c r="H8310" t="s">
        <v>5050</v>
      </c>
      <c r="I8310" t="s">
        <v>129584</v>
      </c>
      <c r="J8310" s="2" t="s">
        <v>174446</v>
      </c>
      <c r="K8310" t="s">
        <v>210308</v>
      </c>
      <c r="L8310" t="s">
        <v>228704</v>
      </c>
      <c r="M8310" t="s">
        <v>8</v>
      </c>
      <c r="N8310" t="s">
        <v>228828</v>
      </c>
      <c r="O8310" t="s">
        <v>229113</v>
      </c>
      <c r="P8310" t="s">
        <v>230081</v>
      </c>
      <c r="Q8310" t="s">
        <v>120377</v>
      </c>
      <c r="R8310" t="s">
        <v>210308</v>
      </c>
      <c r="S8310" t="s">
        <v>233770</v>
      </c>
    </row>
    <row r="8311" spans="1:19" x14ac:dyDescent="0.35">
      <c r="A8311" s="1">
        <v>10451</v>
      </c>
      <c r="B8311" t="s">
        <v>5051</v>
      </c>
      <c r="C8311" t="s">
        <v>53560</v>
      </c>
      <c r="D8311" t="s">
        <v>5</v>
      </c>
      <c r="E8311" t="s">
        <v>119955</v>
      </c>
      <c r="F8311" t="s">
        <v>120191</v>
      </c>
      <c r="G8311">
        <v>4.9999999999999998E-7</v>
      </c>
      <c r="H8311" t="s">
        <v>5051</v>
      </c>
      <c r="I8311" t="s">
        <v>129585</v>
      </c>
      <c r="J8311" s="2" t="s">
        <v>174447</v>
      </c>
      <c r="K8311" t="s">
        <v>210400</v>
      </c>
      <c r="L8311" t="s">
        <v>228704</v>
      </c>
      <c r="M8311" t="s">
        <v>8</v>
      </c>
      <c r="N8311" t="s">
        <v>228942</v>
      </c>
      <c r="O8311" t="s">
        <v>229342</v>
      </c>
      <c r="P8311" t="s">
        <v>230312</v>
      </c>
      <c r="R8311" t="s">
        <v>210308</v>
      </c>
      <c r="S8311" t="s">
        <v>233770</v>
      </c>
    </row>
    <row r="8312" spans="1:19" x14ac:dyDescent="0.35">
      <c r="A8312" s="1">
        <v>10452</v>
      </c>
      <c r="B8312" t="s">
        <v>5052</v>
      </c>
      <c r="C8312" t="s">
        <v>53561</v>
      </c>
      <c r="D8312" t="s">
        <v>5</v>
      </c>
      <c r="F8312" t="s">
        <v>120377</v>
      </c>
      <c r="G8312">
        <v>2.3699999999999999E-7</v>
      </c>
      <c r="H8312" t="s">
        <v>5052</v>
      </c>
      <c r="I8312" t="s">
        <v>129586</v>
      </c>
      <c r="J8312" s="2" t="s">
        <v>174448</v>
      </c>
      <c r="K8312" t="s">
        <v>210308</v>
      </c>
      <c r="L8312" t="s">
        <v>228704</v>
      </c>
      <c r="R8312" t="s">
        <v>210308</v>
      </c>
      <c r="S8312" t="s">
        <v>233770</v>
      </c>
    </row>
    <row r="8313" spans="1:19" x14ac:dyDescent="0.35">
      <c r="A8313" s="1">
        <v>10453</v>
      </c>
      <c r="B8313" t="s">
        <v>5053</v>
      </c>
      <c r="C8313" t="s">
        <v>53562</v>
      </c>
      <c r="D8313" t="s">
        <v>5</v>
      </c>
      <c r="F8313" t="s">
        <v>120903</v>
      </c>
      <c r="G8313">
        <v>2.8150000000000003E-7</v>
      </c>
      <c r="H8313" t="s">
        <v>5053</v>
      </c>
      <c r="I8313" t="s">
        <v>129587</v>
      </c>
      <c r="J8313" s="2" t="s">
        <v>174449</v>
      </c>
      <c r="K8313" t="s">
        <v>210308</v>
      </c>
      <c r="L8313" t="s">
        <v>228704</v>
      </c>
      <c r="M8313" t="s">
        <v>8</v>
      </c>
      <c r="N8313" t="s">
        <v>228867</v>
      </c>
      <c r="O8313" t="s">
        <v>229163</v>
      </c>
      <c r="P8313" t="s">
        <v>230781</v>
      </c>
      <c r="Q8313" t="s">
        <v>121230</v>
      </c>
      <c r="R8313" t="s">
        <v>210308</v>
      </c>
      <c r="S8313" t="s">
        <v>233770</v>
      </c>
    </row>
    <row r="8314" spans="1:19" x14ac:dyDescent="0.35">
      <c r="A8314" s="1">
        <v>10454</v>
      </c>
      <c r="B8314" t="s">
        <v>5054</v>
      </c>
      <c r="C8314" t="s">
        <v>53563</v>
      </c>
      <c r="D8314" t="s">
        <v>5</v>
      </c>
      <c r="E8314" t="s">
        <v>119954</v>
      </c>
      <c r="F8314" t="s">
        <v>121999</v>
      </c>
      <c r="G8314">
        <v>1.8978179999999999E-6</v>
      </c>
      <c r="H8314" t="s">
        <v>5054</v>
      </c>
      <c r="I8314" t="s">
        <v>129588</v>
      </c>
      <c r="J8314" s="2" t="s">
        <v>174450</v>
      </c>
      <c r="K8314" t="s">
        <v>210308</v>
      </c>
      <c r="L8314" t="s">
        <v>228704</v>
      </c>
      <c r="M8314" t="s">
        <v>8</v>
      </c>
      <c r="N8314" t="s">
        <v>228828</v>
      </c>
      <c r="O8314" t="s">
        <v>229113</v>
      </c>
      <c r="P8314" t="s">
        <v>230113</v>
      </c>
      <c r="R8314" t="s">
        <v>210308</v>
      </c>
      <c r="S8314" t="s">
        <v>233770</v>
      </c>
    </row>
    <row r="8315" spans="1:19" x14ac:dyDescent="0.35">
      <c r="A8315" s="1">
        <v>10455</v>
      </c>
      <c r="B8315" t="s">
        <v>5054</v>
      </c>
      <c r="C8315" t="s">
        <v>53564</v>
      </c>
      <c r="D8315" t="s">
        <v>5</v>
      </c>
      <c r="E8315" t="s">
        <v>119955</v>
      </c>
      <c r="F8315" t="s">
        <v>121831</v>
      </c>
      <c r="G8315">
        <v>4.6141067999999997E-5</v>
      </c>
      <c r="H8315" t="s">
        <v>5054</v>
      </c>
      <c r="I8315" t="s">
        <v>129588</v>
      </c>
      <c r="J8315" s="2" t="s">
        <v>174450</v>
      </c>
      <c r="K8315" t="s">
        <v>210308</v>
      </c>
      <c r="L8315" t="s">
        <v>228704</v>
      </c>
      <c r="M8315" t="s">
        <v>8</v>
      </c>
      <c r="N8315" t="s">
        <v>228828</v>
      </c>
      <c r="O8315" t="s">
        <v>229113</v>
      </c>
      <c r="P8315" t="s">
        <v>230113</v>
      </c>
      <c r="R8315" t="s">
        <v>210308</v>
      </c>
      <c r="S8315" t="s">
        <v>233770</v>
      </c>
    </row>
    <row r="8316" spans="1:19" x14ac:dyDescent="0.35">
      <c r="A8316" s="1">
        <v>10456</v>
      </c>
      <c r="B8316" t="s">
        <v>5055</v>
      </c>
      <c r="C8316" t="s">
        <v>53565</v>
      </c>
      <c r="D8316" t="s">
        <v>5</v>
      </c>
      <c r="F8316" t="s">
        <v>120474</v>
      </c>
      <c r="G8316">
        <v>2.4999999999999999E-7</v>
      </c>
      <c r="H8316" t="s">
        <v>5055</v>
      </c>
      <c r="I8316" t="s">
        <v>129589</v>
      </c>
      <c r="J8316" s="2" t="s">
        <v>174451</v>
      </c>
      <c r="K8316" t="s">
        <v>210308</v>
      </c>
      <c r="L8316" t="s">
        <v>228704</v>
      </c>
      <c r="M8316" t="s">
        <v>8</v>
      </c>
      <c r="N8316" t="s">
        <v>228848</v>
      </c>
      <c r="O8316" t="s">
        <v>229133</v>
      </c>
      <c r="P8316" t="s">
        <v>230112</v>
      </c>
      <c r="R8316" t="s">
        <v>210308</v>
      </c>
      <c r="S8316" t="s">
        <v>233770</v>
      </c>
    </row>
    <row r="8317" spans="1:19" x14ac:dyDescent="0.35">
      <c r="A8317" s="1">
        <v>10459</v>
      </c>
      <c r="B8317" t="s">
        <v>5056</v>
      </c>
      <c r="C8317" t="s">
        <v>53566</v>
      </c>
      <c r="D8317" t="s">
        <v>5</v>
      </c>
      <c r="F8317" t="s">
        <v>120361</v>
      </c>
      <c r="G8317">
        <v>1.95E-6</v>
      </c>
      <c r="H8317" t="s">
        <v>5056</v>
      </c>
      <c r="I8317" t="s">
        <v>129590</v>
      </c>
      <c r="K8317" t="s">
        <v>210308</v>
      </c>
      <c r="L8317" t="s">
        <v>228704</v>
      </c>
      <c r="M8317" t="s">
        <v>8</v>
      </c>
      <c r="N8317" t="s">
        <v>228848</v>
      </c>
      <c r="O8317" t="s">
        <v>229324</v>
      </c>
      <c r="P8317" t="s">
        <v>230782</v>
      </c>
      <c r="Q8317" t="s">
        <v>120216</v>
      </c>
      <c r="R8317" t="s">
        <v>210308</v>
      </c>
      <c r="S8317" t="s">
        <v>233770</v>
      </c>
    </row>
    <row r="8318" spans="1:19" x14ac:dyDescent="0.35">
      <c r="A8318" s="1">
        <v>10461</v>
      </c>
      <c r="B8318" t="s">
        <v>5057</v>
      </c>
      <c r="C8318" t="s">
        <v>53567</v>
      </c>
      <c r="D8318" t="s">
        <v>5</v>
      </c>
      <c r="F8318" t="s">
        <v>120621</v>
      </c>
      <c r="G8318">
        <v>2.5000000000000002E-6</v>
      </c>
      <c r="H8318" t="s">
        <v>5057</v>
      </c>
      <c r="I8318" t="s">
        <v>129591</v>
      </c>
      <c r="J8318" s="2" t="s">
        <v>174452</v>
      </c>
      <c r="K8318" t="s">
        <v>210308</v>
      </c>
      <c r="L8318" t="s">
        <v>228704</v>
      </c>
      <c r="M8318" t="s">
        <v>8</v>
      </c>
      <c r="N8318" t="s">
        <v>228842</v>
      </c>
      <c r="O8318" t="s">
        <v>229438</v>
      </c>
      <c r="P8318" t="s">
        <v>230783</v>
      </c>
      <c r="Q8318" t="s">
        <v>121230</v>
      </c>
      <c r="R8318" t="s">
        <v>210308</v>
      </c>
      <c r="S8318" t="s">
        <v>233770</v>
      </c>
    </row>
    <row r="8319" spans="1:19" x14ac:dyDescent="0.35">
      <c r="A8319" s="1">
        <v>10462</v>
      </c>
      <c r="B8319" t="s">
        <v>5058</v>
      </c>
      <c r="C8319" t="s">
        <v>53568</v>
      </c>
      <c r="D8319" t="s">
        <v>3</v>
      </c>
      <c r="F8319" t="s">
        <v>119992</v>
      </c>
      <c r="G8319">
        <v>9.9999999999999995E-8</v>
      </c>
      <c r="H8319" t="s">
        <v>5058</v>
      </c>
      <c r="I8319" t="s">
        <v>129592</v>
      </c>
      <c r="J8319" s="2" t="s">
        <v>174453</v>
      </c>
      <c r="K8319" t="s">
        <v>210310</v>
      </c>
      <c r="L8319" t="s">
        <v>228704</v>
      </c>
      <c r="M8319" t="s">
        <v>8</v>
      </c>
      <c r="N8319" t="s">
        <v>228828</v>
      </c>
      <c r="O8319" t="s">
        <v>229211</v>
      </c>
      <c r="P8319" t="s">
        <v>230784</v>
      </c>
      <c r="Q8319" t="s">
        <v>120377</v>
      </c>
      <c r="R8319" t="s">
        <v>210308</v>
      </c>
      <c r="S8319" t="s">
        <v>233770</v>
      </c>
    </row>
    <row r="8320" spans="1:19" x14ac:dyDescent="0.35">
      <c r="A8320" s="1">
        <v>10464</v>
      </c>
      <c r="B8320" t="s">
        <v>5058</v>
      </c>
      <c r="C8320" t="s">
        <v>53569</v>
      </c>
      <c r="D8320" t="s">
        <v>5</v>
      </c>
      <c r="E8320" t="s">
        <v>119954</v>
      </c>
      <c r="F8320" t="s">
        <v>121069</v>
      </c>
      <c r="G8320">
        <v>7.9000000000000006E-7</v>
      </c>
      <c r="H8320" t="s">
        <v>5058</v>
      </c>
      <c r="I8320" t="s">
        <v>129592</v>
      </c>
      <c r="J8320" s="2" t="s">
        <v>174453</v>
      </c>
      <c r="K8320" t="s">
        <v>210310</v>
      </c>
      <c r="L8320" t="s">
        <v>228704</v>
      </c>
      <c r="M8320" t="s">
        <v>8</v>
      </c>
      <c r="N8320" t="s">
        <v>228828</v>
      </c>
      <c r="O8320" t="s">
        <v>229211</v>
      </c>
      <c r="P8320" t="s">
        <v>230784</v>
      </c>
      <c r="Q8320" t="s">
        <v>120377</v>
      </c>
      <c r="R8320" t="s">
        <v>210308</v>
      </c>
      <c r="S8320" t="s">
        <v>233770</v>
      </c>
    </row>
    <row r="8321" spans="1:19" x14ac:dyDescent="0.35">
      <c r="A8321" s="1">
        <v>10465</v>
      </c>
      <c r="B8321" t="s">
        <v>5058</v>
      </c>
      <c r="C8321" t="s">
        <v>53570</v>
      </c>
      <c r="D8321" t="s">
        <v>5</v>
      </c>
      <c r="E8321" t="s">
        <v>119955</v>
      </c>
      <c r="F8321" t="s">
        <v>120933</v>
      </c>
      <c r="G8321">
        <v>5.6249999999999997E-8</v>
      </c>
      <c r="H8321" t="s">
        <v>5058</v>
      </c>
      <c r="I8321" t="s">
        <v>129592</v>
      </c>
      <c r="J8321" s="2" t="s">
        <v>174453</v>
      </c>
      <c r="K8321" t="s">
        <v>210310</v>
      </c>
      <c r="L8321" t="s">
        <v>228704</v>
      </c>
      <c r="M8321" t="s">
        <v>8</v>
      </c>
      <c r="N8321" t="s">
        <v>228828</v>
      </c>
      <c r="O8321" t="s">
        <v>229211</v>
      </c>
      <c r="P8321" t="s">
        <v>230784</v>
      </c>
      <c r="Q8321" t="s">
        <v>120377</v>
      </c>
      <c r="R8321" t="s">
        <v>210308</v>
      </c>
      <c r="S8321" t="s">
        <v>233770</v>
      </c>
    </row>
    <row r="8322" spans="1:19" x14ac:dyDescent="0.35">
      <c r="A8322" s="1">
        <v>10466</v>
      </c>
      <c r="B8322" t="s">
        <v>5059</v>
      </c>
      <c r="C8322" t="s">
        <v>53571</v>
      </c>
      <c r="D8322" t="s">
        <v>5</v>
      </c>
      <c r="E8322" t="s">
        <v>119955</v>
      </c>
      <c r="F8322" t="s">
        <v>121424</v>
      </c>
      <c r="G8322">
        <v>9.9999999999999995E-7</v>
      </c>
      <c r="H8322" t="s">
        <v>5059</v>
      </c>
      <c r="I8322" t="s">
        <v>129593</v>
      </c>
      <c r="J8322" s="2" t="s">
        <v>174454</v>
      </c>
      <c r="K8322" t="s">
        <v>210308</v>
      </c>
      <c r="L8322" t="s">
        <v>228704</v>
      </c>
      <c r="M8322" t="s">
        <v>8</v>
      </c>
      <c r="N8322" t="s">
        <v>228841</v>
      </c>
      <c r="O8322" t="s">
        <v>229123</v>
      </c>
      <c r="P8322" t="s">
        <v>230631</v>
      </c>
      <c r="Q8322" t="s">
        <v>120679</v>
      </c>
      <c r="R8322" t="s">
        <v>210308</v>
      </c>
      <c r="S8322" t="s">
        <v>233770</v>
      </c>
    </row>
    <row r="8323" spans="1:19" x14ac:dyDescent="0.35">
      <c r="A8323" s="1">
        <v>10468</v>
      </c>
      <c r="B8323" t="s">
        <v>5060</v>
      </c>
      <c r="C8323" t="s">
        <v>53572</v>
      </c>
      <c r="D8323" t="s">
        <v>5</v>
      </c>
      <c r="F8323" t="s">
        <v>120025</v>
      </c>
      <c r="G8323">
        <v>2.0002700000000001E-5</v>
      </c>
      <c r="H8323" t="s">
        <v>5060</v>
      </c>
      <c r="I8323" t="s">
        <v>129594</v>
      </c>
      <c r="K8323" t="s">
        <v>210308</v>
      </c>
      <c r="L8323" t="s">
        <v>228704</v>
      </c>
      <c r="M8323" t="s">
        <v>8</v>
      </c>
      <c r="N8323" t="s">
        <v>228828</v>
      </c>
      <c r="O8323" t="s">
        <v>229113</v>
      </c>
      <c r="P8323" t="s">
        <v>230081</v>
      </c>
      <c r="R8323" t="s">
        <v>210308</v>
      </c>
      <c r="S8323" t="s">
        <v>233770</v>
      </c>
    </row>
    <row r="8324" spans="1:19" x14ac:dyDescent="0.35">
      <c r="A8324" s="1">
        <v>10469</v>
      </c>
      <c r="B8324" t="s">
        <v>5061</v>
      </c>
      <c r="C8324" t="s">
        <v>53573</v>
      </c>
      <c r="D8324" t="s">
        <v>5</v>
      </c>
      <c r="F8324" t="s">
        <v>120498</v>
      </c>
      <c r="G8324">
        <v>1.4699999999999999E-6</v>
      </c>
      <c r="H8324" t="s">
        <v>5061</v>
      </c>
      <c r="I8324" t="s">
        <v>129595</v>
      </c>
      <c r="J8324" s="2" t="s">
        <v>174455</v>
      </c>
      <c r="K8324" t="s">
        <v>210308</v>
      </c>
      <c r="L8324" t="s">
        <v>228704</v>
      </c>
      <c r="M8324" t="s">
        <v>15</v>
      </c>
      <c r="N8324" t="s">
        <v>228849</v>
      </c>
      <c r="O8324" t="s">
        <v>229543</v>
      </c>
      <c r="P8324" t="s">
        <v>229543</v>
      </c>
      <c r="Q8324" t="s">
        <v>119973</v>
      </c>
      <c r="R8324" t="s">
        <v>210308</v>
      </c>
      <c r="S8324" t="s">
        <v>233770</v>
      </c>
    </row>
    <row r="8325" spans="1:19" x14ac:dyDescent="0.35">
      <c r="A8325" s="1">
        <v>10470</v>
      </c>
      <c r="B8325" t="s">
        <v>5061</v>
      </c>
      <c r="C8325" t="s">
        <v>53574</v>
      </c>
      <c r="D8325" t="s">
        <v>5</v>
      </c>
      <c r="E8325" t="s">
        <v>119954</v>
      </c>
      <c r="F8325" t="s">
        <v>120112</v>
      </c>
      <c r="G8325">
        <v>3.3000000000000002E-6</v>
      </c>
      <c r="H8325" t="s">
        <v>5061</v>
      </c>
      <c r="I8325" t="s">
        <v>129595</v>
      </c>
      <c r="J8325" s="2" t="s">
        <v>174455</v>
      </c>
      <c r="K8325" t="s">
        <v>210308</v>
      </c>
      <c r="L8325" t="s">
        <v>228704</v>
      </c>
      <c r="M8325" t="s">
        <v>15</v>
      </c>
      <c r="N8325" t="s">
        <v>228849</v>
      </c>
      <c r="O8325" t="s">
        <v>229543</v>
      </c>
      <c r="P8325" t="s">
        <v>229543</v>
      </c>
      <c r="Q8325" t="s">
        <v>119973</v>
      </c>
      <c r="R8325" t="s">
        <v>210308</v>
      </c>
      <c r="S8325" t="s">
        <v>233770</v>
      </c>
    </row>
    <row r="8326" spans="1:19" x14ac:dyDescent="0.35">
      <c r="A8326" s="1">
        <v>10471</v>
      </c>
      <c r="B8326" t="s">
        <v>5061</v>
      </c>
      <c r="C8326" t="s">
        <v>53575</v>
      </c>
      <c r="D8326" t="s">
        <v>5</v>
      </c>
      <c r="E8326" t="s">
        <v>119955</v>
      </c>
      <c r="F8326" t="s">
        <v>121857</v>
      </c>
      <c r="G8326">
        <v>1.7999999999999999E-6</v>
      </c>
      <c r="H8326" t="s">
        <v>5061</v>
      </c>
      <c r="I8326" t="s">
        <v>129595</v>
      </c>
      <c r="J8326" s="2" t="s">
        <v>174455</v>
      </c>
      <c r="K8326" t="s">
        <v>210308</v>
      </c>
      <c r="L8326" t="s">
        <v>228704</v>
      </c>
      <c r="M8326" t="s">
        <v>15</v>
      </c>
      <c r="N8326" t="s">
        <v>228849</v>
      </c>
      <c r="O8326" t="s">
        <v>229543</v>
      </c>
      <c r="P8326" t="s">
        <v>229543</v>
      </c>
      <c r="Q8326" t="s">
        <v>119973</v>
      </c>
      <c r="R8326" t="s">
        <v>210308</v>
      </c>
      <c r="S8326" t="s">
        <v>233770</v>
      </c>
    </row>
    <row r="8327" spans="1:19" x14ac:dyDescent="0.35">
      <c r="A8327" s="1">
        <v>10472</v>
      </c>
      <c r="B8327" t="s">
        <v>5062</v>
      </c>
      <c r="C8327" t="s">
        <v>53576</v>
      </c>
      <c r="D8327" t="s">
        <v>4</v>
      </c>
      <c r="F8327" t="s">
        <v>122617</v>
      </c>
      <c r="G8327">
        <v>6.2125300000000006E-7</v>
      </c>
      <c r="H8327" t="s">
        <v>5062</v>
      </c>
      <c r="I8327" t="s">
        <v>129596</v>
      </c>
      <c r="J8327" s="2" t="s">
        <v>174456</v>
      </c>
      <c r="K8327" t="s">
        <v>210308</v>
      </c>
      <c r="L8327" t="s">
        <v>228704</v>
      </c>
      <c r="M8327" t="s">
        <v>10</v>
      </c>
      <c r="N8327" t="s">
        <v>228874</v>
      </c>
      <c r="O8327" t="s">
        <v>229107</v>
      </c>
      <c r="P8327" t="s">
        <v>230112</v>
      </c>
      <c r="Q8327" t="s">
        <v>119973</v>
      </c>
      <c r="R8327" t="s">
        <v>210308</v>
      </c>
      <c r="S8327" t="s">
        <v>233770</v>
      </c>
    </row>
    <row r="8328" spans="1:19" x14ac:dyDescent="0.35">
      <c r="A8328" s="1">
        <v>10473</v>
      </c>
      <c r="B8328" t="s">
        <v>5062</v>
      </c>
      <c r="C8328" t="s">
        <v>53577</v>
      </c>
      <c r="D8328" t="s">
        <v>4</v>
      </c>
      <c r="F8328" t="s">
        <v>121780</v>
      </c>
      <c r="G8328">
        <v>1.515251E-6</v>
      </c>
      <c r="H8328" t="s">
        <v>5062</v>
      </c>
      <c r="I8328" t="s">
        <v>129596</v>
      </c>
      <c r="J8328" s="2" t="s">
        <v>174456</v>
      </c>
      <c r="K8328" t="s">
        <v>210308</v>
      </c>
      <c r="L8328" t="s">
        <v>228704</v>
      </c>
      <c r="M8328" t="s">
        <v>10</v>
      </c>
      <c r="N8328" t="s">
        <v>228874</v>
      </c>
      <c r="O8328" t="s">
        <v>229107</v>
      </c>
      <c r="P8328" t="s">
        <v>230112</v>
      </c>
      <c r="Q8328" t="s">
        <v>119973</v>
      </c>
      <c r="R8328" t="s">
        <v>210308</v>
      </c>
      <c r="S8328" t="s">
        <v>233770</v>
      </c>
    </row>
    <row r="8329" spans="1:19" x14ac:dyDescent="0.35">
      <c r="A8329" s="1">
        <v>10474</v>
      </c>
      <c r="B8329" t="s">
        <v>5063</v>
      </c>
      <c r="C8329" t="s">
        <v>53578</v>
      </c>
      <c r="D8329" t="s">
        <v>5</v>
      </c>
      <c r="F8329" t="s">
        <v>120534</v>
      </c>
      <c r="G8329">
        <v>5.9999999999999997E-7</v>
      </c>
      <c r="H8329" t="s">
        <v>5063</v>
      </c>
      <c r="I8329" t="s">
        <v>129597</v>
      </c>
      <c r="J8329" s="2" t="s">
        <v>174457</v>
      </c>
      <c r="K8329" t="s">
        <v>210308</v>
      </c>
      <c r="L8329" t="s">
        <v>228704</v>
      </c>
      <c r="M8329" t="s">
        <v>8</v>
      </c>
      <c r="N8329" t="s">
        <v>228828</v>
      </c>
      <c r="O8329" t="s">
        <v>229113</v>
      </c>
      <c r="P8329" t="s">
        <v>230090</v>
      </c>
      <c r="Q8329" t="s">
        <v>120216</v>
      </c>
      <c r="R8329" t="s">
        <v>210308</v>
      </c>
      <c r="S8329" t="s">
        <v>233770</v>
      </c>
    </row>
    <row r="8330" spans="1:19" x14ac:dyDescent="0.35">
      <c r="A8330" s="1">
        <v>10475</v>
      </c>
      <c r="B8330" t="s">
        <v>5064</v>
      </c>
      <c r="C8330" t="s">
        <v>53579</v>
      </c>
      <c r="D8330" t="s">
        <v>5</v>
      </c>
      <c r="E8330" t="s">
        <v>119957</v>
      </c>
      <c r="F8330" t="s">
        <v>122034</v>
      </c>
      <c r="G8330">
        <v>1.5E-5</v>
      </c>
      <c r="H8330" t="s">
        <v>5064</v>
      </c>
      <c r="I8330" t="s">
        <v>129598</v>
      </c>
      <c r="J8330" s="2" t="s">
        <v>174458</v>
      </c>
      <c r="K8330" t="s">
        <v>210308</v>
      </c>
      <c r="L8330" t="s">
        <v>228704</v>
      </c>
      <c r="M8330" t="s">
        <v>14</v>
      </c>
      <c r="N8330" t="s">
        <v>228857</v>
      </c>
      <c r="O8330" t="s">
        <v>229149</v>
      </c>
      <c r="P8330" t="s">
        <v>230145</v>
      </c>
      <c r="Q8330" t="s">
        <v>121322</v>
      </c>
      <c r="R8330" t="s">
        <v>210308</v>
      </c>
      <c r="S8330" t="s">
        <v>233770</v>
      </c>
    </row>
    <row r="8331" spans="1:19" x14ac:dyDescent="0.35">
      <c r="A8331" s="1">
        <v>10476</v>
      </c>
      <c r="B8331" t="s">
        <v>5064</v>
      </c>
      <c r="C8331" t="s">
        <v>53580</v>
      </c>
      <c r="D8331" t="s">
        <v>5</v>
      </c>
      <c r="E8331" t="s">
        <v>119959</v>
      </c>
      <c r="F8331" t="s">
        <v>120301</v>
      </c>
      <c r="G8331">
        <v>2.0000000000000002E-5</v>
      </c>
      <c r="H8331" t="s">
        <v>5064</v>
      </c>
      <c r="I8331" t="s">
        <v>129598</v>
      </c>
      <c r="J8331" s="2" t="s">
        <v>174458</v>
      </c>
      <c r="K8331" t="s">
        <v>210308</v>
      </c>
      <c r="L8331" t="s">
        <v>228704</v>
      </c>
      <c r="M8331" t="s">
        <v>14</v>
      </c>
      <c r="N8331" t="s">
        <v>228857</v>
      </c>
      <c r="O8331" t="s">
        <v>229149</v>
      </c>
      <c r="P8331" t="s">
        <v>230145</v>
      </c>
      <c r="Q8331" t="s">
        <v>121322</v>
      </c>
      <c r="R8331" t="s">
        <v>210308</v>
      </c>
      <c r="S8331" t="s">
        <v>233770</v>
      </c>
    </row>
    <row r="8332" spans="1:19" x14ac:dyDescent="0.35">
      <c r="A8332" s="1">
        <v>10477</v>
      </c>
      <c r="B8332" t="s">
        <v>5064</v>
      </c>
      <c r="C8332" t="s">
        <v>53581</v>
      </c>
      <c r="D8332" t="s">
        <v>5</v>
      </c>
      <c r="E8332" t="s">
        <v>119959</v>
      </c>
      <c r="F8332" t="s">
        <v>120734</v>
      </c>
      <c r="G8332">
        <v>5.0000000000000004E-6</v>
      </c>
      <c r="H8332" t="s">
        <v>5064</v>
      </c>
      <c r="I8332" t="s">
        <v>129598</v>
      </c>
      <c r="J8332" s="2" t="s">
        <v>174458</v>
      </c>
      <c r="K8332" t="s">
        <v>210308</v>
      </c>
      <c r="L8332" t="s">
        <v>228704</v>
      </c>
      <c r="M8332" t="s">
        <v>14</v>
      </c>
      <c r="N8332" t="s">
        <v>228857</v>
      </c>
      <c r="O8332" t="s">
        <v>229149</v>
      </c>
      <c r="P8332" t="s">
        <v>230145</v>
      </c>
      <c r="Q8332" t="s">
        <v>121322</v>
      </c>
      <c r="R8332" t="s">
        <v>210308</v>
      </c>
      <c r="S8332" t="s">
        <v>233770</v>
      </c>
    </row>
    <row r="8333" spans="1:19" x14ac:dyDescent="0.35">
      <c r="A8333" s="1">
        <v>10478</v>
      </c>
      <c r="B8333" t="s">
        <v>5064</v>
      </c>
      <c r="C8333" t="s">
        <v>53582</v>
      </c>
      <c r="D8333" t="s">
        <v>5</v>
      </c>
      <c r="E8333" t="s">
        <v>119956</v>
      </c>
      <c r="F8333" t="s">
        <v>121646</v>
      </c>
      <c r="G8333">
        <v>1.2999999999999999E-5</v>
      </c>
      <c r="H8333" t="s">
        <v>5064</v>
      </c>
      <c r="I8333" t="s">
        <v>129598</v>
      </c>
      <c r="J8333" s="2" t="s">
        <v>174458</v>
      </c>
      <c r="K8333" t="s">
        <v>210308</v>
      </c>
      <c r="L8333" t="s">
        <v>228704</v>
      </c>
      <c r="M8333" t="s">
        <v>14</v>
      </c>
      <c r="N8333" t="s">
        <v>228857</v>
      </c>
      <c r="O8333" t="s">
        <v>229149</v>
      </c>
      <c r="P8333" t="s">
        <v>230145</v>
      </c>
      <c r="Q8333" t="s">
        <v>121322</v>
      </c>
      <c r="R8333" t="s">
        <v>210308</v>
      </c>
      <c r="S8333" t="s">
        <v>233770</v>
      </c>
    </row>
    <row r="8334" spans="1:19" x14ac:dyDescent="0.35">
      <c r="A8334" s="1">
        <v>10479</v>
      </c>
      <c r="B8334" t="s">
        <v>5065</v>
      </c>
      <c r="C8334" t="s">
        <v>53583</v>
      </c>
      <c r="D8334" t="s">
        <v>5</v>
      </c>
      <c r="F8334" t="s">
        <v>122536</v>
      </c>
      <c r="G8334">
        <v>1.07676692E-4</v>
      </c>
      <c r="H8334" t="s">
        <v>5065</v>
      </c>
      <c r="I8334" t="s">
        <v>129599</v>
      </c>
      <c r="K8334" t="s">
        <v>210308</v>
      </c>
      <c r="L8334" t="s">
        <v>228704</v>
      </c>
      <c r="M8334" t="s">
        <v>8</v>
      </c>
      <c r="N8334" t="s">
        <v>228883</v>
      </c>
      <c r="O8334" t="s">
        <v>229188</v>
      </c>
      <c r="P8334" t="s">
        <v>230785</v>
      </c>
      <c r="Q8334" t="s">
        <v>120008</v>
      </c>
      <c r="R8334" t="s">
        <v>210308</v>
      </c>
      <c r="S8334" t="s">
        <v>233770</v>
      </c>
    </row>
    <row r="8335" spans="1:19" x14ac:dyDescent="0.35">
      <c r="A8335" s="1">
        <v>10480</v>
      </c>
      <c r="B8335" t="s">
        <v>5066</v>
      </c>
      <c r="C8335" t="s">
        <v>53584</v>
      </c>
      <c r="D8335" t="s">
        <v>5</v>
      </c>
      <c r="F8335" t="s">
        <v>122550</v>
      </c>
      <c r="G8335">
        <v>5.5000000000000002E-5</v>
      </c>
      <c r="H8335" t="s">
        <v>5066</v>
      </c>
      <c r="I8335" t="s">
        <v>129600</v>
      </c>
      <c r="J8335" s="2" t="s">
        <v>174459</v>
      </c>
      <c r="K8335" t="s">
        <v>210310</v>
      </c>
      <c r="L8335" t="s">
        <v>228704</v>
      </c>
      <c r="M8335" t="s">
        <v>8</v>
      </c>
      <c r="N8335" t="s">
        <v>228828</v>
      </c>
      <c r="O8335" t="s">
        <v>229216</v>
      </c>
      <c r="P8335" t="s">
        <v>229216</v>
      </c>
      <c r="Q8335" t="s">
        <v>124140</v>
      </c>
      <c r="R8335" t="s">
        <v>210308</v>
      </c>
      <c r="S8335" t="s">
        <v>233770</v>
      </c>
    </row>
    <row r="8336" spans="1:19" x14ac:dyDescent="0.35">
      <c r="A8336" s="1">
        <v>10481</v>
      </c>
      <c r="B8336" t="s">
        <v>5067</v>
      </c>
      <c r="C8336" t="s">
        <v>53585</v>
      </c>
      <c r="D8336" t="s">
        <v>5</v>
      </c>
      <c r="F8336" t="s">
        <v>121193</v>
      </c>
      <c r="G8336">
        <v>2.0999999999999999E-5</v>
      </c>
      <c r="H8336" t="s">
        <v>5067</v>
      </c>
      <c r="I8336" t="s">
        <v>129601</v>
      </c>
      <c r="J8336" s="2" t="s">
        <v>174460</v>
      </c>
      <c r="K8336" t="s">
        <v>210321</v>
      </c>
      <c r="L8336" t="s">
        <v>228704</v>
      </c>
      <c r="M8336" t="s">
        <v>8</v>
      </c>
      <c r="N8336" t="s">
        <v>228828</v>
      </c>
      <c r="O8336" t="s">
        <v>229113</v>
      </c>
      <c r="P8336" t="s">
        <v>230107</v>
      </c>
      <c r="Q8336" t="s">
        <v>121999</v>
      </c>
      <c r="R8336" t="s">
        <v>210308</v>
      </c>
      <c r="S8336" t="s">
        <v>233770</v>
      </c>
    </row>
    <row r="8337" spans="1:19" x14ac:dyDescent="0.35">
      <c r="A8337" s="1">
        <v>10482</v>
      </c>
      <c r="B8337" t="s">
        <v>5067</v>
      </c>
      <c r="C8337" t="s">
        <v>53586</v>
      </c>
      <c r="D8337" t="s">
        <v>5</v>
      </c>
      <c r="E8337" t="s">
        <v>119956</v>
      </c>
      <c r="F8337" t="s">
        <v>121573</v>
      </c>
      <c r="G8337">
        <v>3.4999999999999997E-5</v>
      </c>
      <c r="H8337" t="s">
        <v>5067</v>
      </c>
      <c r="I8337" t="s">
        <v>129601</v>
      </c>
      <c r="J8337" s="2" t="s">
        <v>174460</v>
      </c>
      <c r="K8337" t="s">
        <v>210321</v>
      </c>
      <c r="L8337" t="s">
        <v>228704</v>
      </c>
      <c r="M8337" t="s">
        <v>8</v>
      </c>
      <c r="N8337" t="s">
        <v>228828</v>
      </c>
      <c r="O8337" t="s">
        <v>229113</v>
      </c>
      <c r="P8337" t="s">
        <v>230107</v>
      </c>
      <c r="Q8337" t="s">
        <v>121999</v>
      </c>
      <c r="R8337" t="s">
        <v>210308</v>
      </c>
      <c r="S8337" t="s">
        <v>233770</v>
      </c>
    </row>
    <row r="8338" spans="1:19" x14ac:dyDescent="0.35">
      <c r="A8338" s="1">
        <v>10483</v>
      </c>
      <c r="B8338" t="s">
        <v>5067</v>
      </c>
      <c r="C8338" t="s">
        <v>53587</v>
      </c>
      <c r="D8338" t="s">
        <v>5</v>
      </c>
      <c r="F8338" t="s">
        <v>121485</v>
      </c>
      <c r="G8338">
        <v>2.0000000000000002E-5</v>
      </c>
      <c r="H8338" t="s">
        <v>5067</v>
      </c>
      <c r="I8338" t="s">
        <v>129601</v>
      </c>
      <c r="J8338" s="2" t="s">
        <v>174460</v>
      </c>
      <c r="K8338" t="s">
        <v>210321</v>
      </c>
      <c r="L8338" t="s">
        <v>228704</v>
      </c>
      <c r="M8338" t="s">
        <v>8</v>
      </c>
      <c r="N8338" t="s">
        <v>228828</v>
      </c>
      <c r="O8338" t="s">
        <v>229113</v>
      </c>
      <c r="P8338" t="s">
        <v>230107</v>
      </c>
      <c r="Q8338" t="s">
        <v>121999</v>
      </c>
      <c r="R8338" t="s">
        <v>210308</v>
      </c>
      <c r="S8338" t="s">
        <v>233770</v>
      </c>
    </row>
    <row r="8339" spans="1:19" x14ac:dyDescent="0.35">
      <c r="A8339" s="1">
        <v>10484</v>
      </c>
      <c r="B8339" t="s">
        <v>5067</v>
      </c>
      <c r="C8339" t="s">
        <v>53588</v>
      </c>
      <c r="D8339" t="s">
        <v>5</v>
      </c>
      <c r="E8339" t="s">
        <v>119958</v>
      </c>
      <c r="F8339" t="s">
        <v>120597</v>
      </c>
      <c r="G8339">
        <v>5.0000259999999999E-6</v>
      </c>
      <c r="H8339" t="s">
        <v>5067</v>
      </c>
      <c r="I8339" t="s">
        <v>129601</v>
      </c>
      <c r="J8339" s="2" t="s">
        <v>174460</v>
      </c>
      <c r="K8339" t="s">
        <v>210321</v>
      </c>
      <c r="L8339" t="s">
        <v>228704</v>
      </c>
      <c r="M8339" t="s">
        <v>8</v>
      </c>
      <c r="N8339" t="s">
        <v>228828</v>
      </c>
      <c r="O8339" t="s">
        <v>229113</v>
      </c>
      <c r="P8339" t="s">
        <v>230107</v>
      </c>
      <c r="Q8339" t="s">
        <v>121999</v>
      </c>
      <c r="R8339" t="s">
        <v>210308</v>
      </c>
      <c r="S8339" t="s">
        <v>233770</v>
      </c>
    </row>
    <row r="8340" spans="1:19" x14ac:dyDescent="0.35">
      <c r="A8340" s="1">
        <v>10485</v>
      </c>
      <c r="B8340" t="s">
        <v>5068</v>
      </c>
      <c r="C8340" t="s">
        <v>53589</v>
      </c>
      <c r="D8340" t="s">
        <v>5</v>
      </c>
      <c r="E8340" t="s">
        <v>119954</v>
      </c>
      <c r="F8340" t="s">
        <v>120211</v>
      </c>
      <c r="G8340">
        <v>1.2181250000000001E-6</v>
      </c>
      <c r="H8340" t="s">
        <v>5068</v>
      </c>
      <c r="I8340" t="s">
        <v>129602</v>
      </c>
      <c r="J8340" s="2" t="s">
        <v>174461</v>
      </c>
      <c r="K8340" t="s">
        <v>210308</v>
      </c>
      <c r="L8340" t="s">
        <v>228704</v>
      </c>
      <c r="M8340" t="s">
        <v>13</v>
      </c>
      <c r="N8340" t="s">
        <v>228837</v>
      </c>
      <c r="O8340" t="s">
        <v>229191</v>
      </c>
      <c r="P8340" t="s">
        <v>230786</v>
      </c>
      <c r="R8340" t="s">
        <v>210308</v>
      </c>
      <c r="S8340" t="s">
        <v>233770</v>
      </c>
    </row>
    <row r="8341" spans="1:19" x14ac:dyDescent="0.35">
      <c r="A8341" s="1">
        <v>10486</v>
      </c>
      <c r="B8341" t="s">
        <v>5068</v>
      </c>
      <c r="C8341" t="s">
        <v>53590</v>
      </c>
      <c r="D8341" t="s">
        <v>5</v>
      </c>
      <c r="E8341" t="s">
        <v>119954</v>
      </c>
      <c r="F8341" t="s">
        <v>121456</v>
      </c>
      <c r="G8341">
        <v>4.3458E-6</v>
      </c>
      <c r="H8341" t="s">
        <v>5068</v>
      </c>
      <c r="I8341" t="s">
        <v>129602</v>
      </c>
      <c r="J8341" s="2" t="s">
        <v>174461</v>
      </c>
      <c r="K8341" t="s">
        <v>210308</v>
      </c>
      <c r="L8341" t="s">
        <v>228704</v>
      </c>
      <c r="M8341" t="s">
        <v>13</v>
      </c>
      <c r="N8341" t="s">
        <v>228837</v>
      </c>
      <c r="O8341" t="s">
        <v>229191</v>
      </c>
      <c r="P8341" t="s">
        <v>230786</v>
      </c>
      <c r="R8341" t="s">
        <v>210308</v>
      </c>
      <c r="S8341" t="s">
        <v>233770</v>
      </c>
    </row>
    <row r="8342" spans="1:19" x14ac:dyDescent="0.35">
      <c r="A8342" s="1">
        <v>10487</v>
      </c>
      <c r="B8342" t="s">
        <v>5069</v>
      </c>
      <c r="C8342" t="s">
        <v>53591</v>
      </c>
      <c r="D8342" t="s">
        <v>4</v>
      </c>
      <c r="F8342" t="s">
        <v>121944</v>
      </c>
      <c r="G8342">
        <v>1.5E-6</v>
      </c>
      <c r="H8342" t="s">
        <v>5069</v>
      </c>
      <c r="I8342" t="s">
        <v>129603</v>
      </c>
      <c r="J8342" s="2" t="s">
        <v>174462</v>
      </c>
      <c r="K8342" t="s">
        <v>210308</v>
      </c>
      <c r="L8342" t="s">
        <v>228704</v>
      </c>
      <c r="M8342" t="s">
        <v>8</v>
      </c>
      <c r="N8342" t="s">
        <v>228852</v>
      </c>
      <c r="O8342" t="s">
        <v>229182</v>
      </c>
      <c r="P8342" t="s">
        <v>230787</v>
      </c>
      <c r="Q8342" t="s">
        <v>120060</v>
      </c>
      <c r="R8342" t="s">
        <v>210308</v>
      </c>
      <c r="S8342" t="s">
        <v>233770</v>
      </c>
    </row>
    <row r="8343" spans="1:19" x14ac:dyDescent="0.35">
      <c r="A8343" s="1">
        <v>10489</v>
      </c>
      <c r="B8343" t="s">
        <v>5070</v>
      </c>
      <c r="C8343" t="s">
        <v>53592</v>
      </c>
      <c r="D8343" t="s">
        <v>4</v>
      </c>
      <c r="F8343" t="s">
        <v>120113</v>
      </c>
      <c r="G8343">
        <v>1.5E-6</v>
      </c>
      <c r="H8343" t="s">
        <v>5070</v>
      </c>
      <c r="I8343" t="s">
        <v>129604</v>
      </c>
      <c r="K8343" t="s">
        <v>210401</v>
      </c>
      <c r="L8343" t="s">
        <v>228705</v>
      </c>
      <c r="M8343" t="s">
        <v>8</v>
      </c>
      <c r="N8343" t="s">
        <v>228832</v>
      </c>
      <c r="O8343" t="s">
        <v>229111</v>
      </c>
      <c r="P8343" t="s">
        <v>230079</v>
      </c>
      <c r="Q8343" t="s">
        <v>121201</v>
      </c>
      <c r="R8343" t="s">
        <v>210308</v>
      </c>
      <c r="S8343" t="s">
        <v>233770</v>
      </c>
    </row>
    <row r="8344" spans="1:19" x14ac:dyDescent="0.35">
      <c r="A8344" s="1">
        <v>10490</v>
      </c>
      <c r="B8344" t="s">
        <v>5071</v>
      </c>
      <c r="C8344" t="s">
        <v>53593</v>
      </c>
      <c r="D8344" t="s">
        <v>5</v>
      </c>
      <c r="F8344" t="s">
        <v>121332</v>
      </c>
      <c r="G8344">
        <v>1.0000000000000001E-5</v>
      </c>
      <c r="H8344" t="s">
        <v>5071</v>
      </c>
      <c r="I8344" t="s">
        <v>129605</v>
      </c>
      <c r="J8344" s="2" t="s">
        <v>174463</v>
      </c>
      <c r="K8344" t="s">
        <v>210308</v>
      </c>
      <c r="L8344" t="s">
        <v>228707</v>
      </c>
      <c r="M8344" t="s">
        <v>8</v>
      </c>
      <c r="N8344" t="s">
        <v>228853</v>
      </c>
      <c r="O8344" t="s">
        <v>229141</v>
      </c>
      <c r="P8344" t="s">
        <v>229141</v>
      </c>
      <c r="R8344" t="s">
        <v>210308</v>
      </c>
      <c r="S8344" t="s">
        <v>233770</v>
      </c>
    </row>
    <row r="8345" spans="1:19" x14ac:dyDescent="0.35">
      <c r="A8345" s="1">
        <v>10492</v>
      </c>
      <c r="B8345" t="s">
        <v>5071</v>
      </c>
      <c r="C8345" t="s">
        <v>53594</v>
      </c>
      <c r="D8345" t="s">
        <v>5</v>
      </c>
      <c r="F8345" t="s">
        <v>121629</v>
      </c>
      <c r="G8345">
        <v>2.4551259999999999E-6</v>
      </c>
      <c r="H8345" t="s">
        <v>5071</v>
      </c>
      <c r="I8345" t="s">
        <v>129605</v>
      </c>
      <c r="J8345" s="2" t="s">
        <v>174463</v>
      </c>
      <c r="K8345" t="s">
        <v>210308</v>
      </c>
      <c r="L8345" t="s">
        <v>228707</v>
      </c>
      <c r="M8345" t="s">
        <v>8</v>
      </c>
      <c r="N8345" t="s">
        <v>228853</v>
      </c>
      <c r="O8345" t="s">
        <v>229141</v>
      </c>
      <c r="P8345" t="s">
        <v>229141</v>
      </c>
      <c r="R8345" t="s">
        <v>210308</v>
      </c>
      <c r="S8345" t="s">
        <v>233770</v>
      </c>
    </row>
    <row r="8346" spans="1:19" x14ac:dyDescent="0.35">
      <c r="A8346" s="1">
        <v>10493</v>
      </c>
      <c r="B8346" t="s">
        <v>5071</v>
      </c>
      <c r="C8346" t="s">
        <v>53595</v>
      </c>
      <c r="D8346" t="s">
        <v>5</v>
      </c>
      <c r="F8346" t="s">
        <v>120816</v>
      </c>
      <c r="G8346">
        <v>3.9999999999999998E-6</v>
      </c>
      <c r="H8346" t="s">
        <v>5071</v>
      </c>
      <c r="I8346" t="s">
        <v>129605</v>
      </c>
      <c r="J8346" s="2" t="s">
        <v>174463</v>
      </c>
      <c r="K8346" t="s">
        <v>210308</v>
      </c>
      <c r="L8346" t="s">
        <v>228707</v>
      </c>
      <c r="M8346" t="s">
        <v>8</v>
      </c>
      <c r="N8346" t="s">
        <v>228853</v>
      </c>
      <c r="O8346" t="s">
        <v>229141</v>
      </c>
      <c r="P8346" t="s">
        <v>229141</v>
      </c>
      <c r="R8346" t="s">
        <v>210308</v>
      </c>
      <c r="S8346" t="s">
        <v>233770</v>
      </c>
    </row>
    <row r="8347" spans="1:19" x14ac:dyDescent="0.35">
      <c r="A8347" s="1">
        <v>10495</v>
      </c>
      <c r="B8347" t="s">
        <v>5071</v>
      </c>
      <c r="C8347" t="s">
        <v>53596</v>
      </c>
      <c r="D8347" t="s">
        <v>5</v>
      </c>
      <c r="F8347" t="s">
        <v>120927</v>
      </c>
      <c r="G8347">
        <v>3.0000000000000001E-6</v>
      </c>
      <c r="H8347" t="s">
        <v>5071</v>
      </c>
      <c r="I8347" t="s">
        <v>129605</v>
      </c>
      <c r="J8347" s="2" t="s">
        <v>174463</v>
      </c>
      <c r="K8347" t="s">
        <v>210308</v>
      </c>
      <c r="L8347" t="s">
        <v>228707</v>
      </c>
      <c r="M8347" t="s">
        <v>8</v>
      </c>
      <c r="N8347" t="s">
        <v>228853</v>
      </c>
      <c r="O8347" t="s">
        <v>229141</v>
      </c>
      <c r="P8347" t="s">
        <v>229141</v>
      </c>
      <c r="R8347" t="s">
        <v>210308</v>
      </c>
      <c r="S8347" t="s">
        <v>233770</v>
      </c>
    </row>
    <row r="8348" spans="1:19" x14ac:dyDescent="0.35">
      <c r="A8348" s="1">
        <v>10496</v>
      </c>
      <c r="B8348" t="s">
        <v>5071</v>
      </c>
      <c r="C8348" t="s">
        <v>53597</v>
      </c>
      <c r="D8348" t="s">
        <v>5</v>
      </c>
      <c r="F8348" t="s">
        <v>121813</v>
      </c>
      <c r="G8348">
        <v>5.6250000000000001E-7</v>
      </c>
      <c r="H8348" t="s">
        <v>5071</v>
      </c>
      <c r="I8348" t="s">
        <v>129605</v>
      </c>
      <c r="J8348" s="2" t="s">
        <v>174463</v>
      </c>
      <c r="K8348" t="s">
        <v>210308</v>
      </c>
      <c r="L8348" t="s">
        <v>228707</v>
      </c>
      <c r="M8348" t="s">
        <v>8</v>
      </c>
      <c r="N8348" t="s">
        <v>228853</v>
      </c>
      <c r="O8348" t="s">
        <v>229141</v>
      </c>
      <c r="P8348" t="s">
        <v>229141</v>
      </c>
      <c r="R8348" t="s">
        <v>210308</v>
      </c>
      <c r="S8348" t="s">
        <v>233770</v>
      </c>
    </row>
    <row r="8349" spans="1:19" x14ac:dyDescent="0.35">
      <c r="A8349" s="1">
        <v>10497</v>
      </c>
      <c r="B8349" t="s">
        <v>5071</v>
      </c>
      <c r="C8349" t="s">
        <v>53598</v>
      </c>
      <c r="D8349" t="s">
        <v>5</v>
      </c>
      <c r="F8349" t="s">
        <v>121691</v>
      </c>
      <c r="G8349">
        <v>2.8965000000000001E-6</v>
      </c>
      <c r="H8349" t="s">
        <v>5071</v>
      </c>
      <c r="I8349" t="s">
        <v>129605</v>
      </c>
      <c r="J8349" s="2" t="s">
        <v>174463</v>
      </c>
      <c r="K8349" t="s">
        <v>210308</v>
      </c>
      <c r="L8349" t="s">
        <v>228707</v>
      </c>
      <c r="M8349" t="s">
        <v>8</v>
      </c>
      <c r="N8349" t="s">
        <v>228853</v>
      </c>
      <c r="O8349" t="s">
        <v>229141</v>
      </c>
      <c r="P8349" t="s">
        <v>229141</v>
      </c>
      <c r="R8349" t="s">
        <v>210308</v>
      </c>
      <c r="S8349" t="s">
        <v>233770</v>
      </c>
    </row>
    <row r="8350" spans="1:19" x14ac:dyDescent="0.35">
      <c r="A8350" s="1">
        <v>10498</v>
      </c>
      <c r="B8350" t="s">
        <v>5071</v>
      </c>
      <c r="C8350" t="s">
        <v>53599</v>
      </c>
      <c r="D8350" t="s">
        <v>5</v>
      </c>
      <c r="F8350" t="s">
        <v>120162</v>
      </c>
      <c r="G8350">
        <v>5.4999999999999999E-6</v>
      </c>
      <c r="H8350" t="s">
        <v>5071</v>
      </c>
      <c r="I8350" t="s">
        <v>129605</v>
      </c>
      <c r="J8350" s="2" t="s">
        <v>174463</v>
      </c>
      <c r="K8350" t="s">
        <v>210308</v>
      </c>
      <c r="L8350" t="s">
        <v>228707</v>
      </c>
      <c r="M8350" t="s">
        <v>8</v>
      </c>
      <c r="N8350" t="s">
        <v>228853</v>
      </c>
      <c r="O8350" t="s">
        <v>229141</v>
      </c>
      <c r="P8350" t="s">
        <v>229141</v>
      </c>
      <c r="R8350" t="s">
        <v>210308</v>
      </c>
      <c r="S8350" t="s">
        <v>233770</v>
      </c>
    </row>
    <row r="8351" spans="1:19" x14ac:dyDescent="0.35">
      <c r="A8351" s="1">
        <v>10499</v>
      </c>
      <c r="B8351" t="s">
        <v>5072</v>
      </c>
      <c r="C8351" t="s">
        <v>53600</v>
      </c>
      <c r="D8351" t="s">
        <v>4</v>
      </c>
      <c r="F8351" t="s">
        <v>121031</v>
      </c>
      <c r="G8351">
        <v>2.3499999999999999E-6</v>
      </c>
      <c r="H8351" t="s">
        <v>5072</v>
      </c>
      <c r="I8351" t="s">
        <v>129606</v>
      </c>
      <c r="J8351" s="2" t="s">
        <v>174464</v>
      </c>
      <c r="K8351" t="s">
        <v>210383</v>
      </c>
      <c r="L8351" t="s">
        <v>228704</v>
      </c>
      <c r="M8351" t="s">
        <v>8</v>
      </c>
      <c r="N8351" t="s">
        <v>228828</v>
      </c>
      <c r="O8351" t="s">
        <v>229113</v>
      </c>
      <c r="P8351" t="s">
        <v>230541</v>
      </c>
      <c r="Q8351" t="s">
        <v>120056</v>
      </c>
      <c r="R8351" t="s">
        <v>210308</v>
      </c>
      <c r="S8351" t="s">
        <v>233770</v>
      </c>
    </row>
    <row r="8352" spans="1:19" x14ac:dyDescent="0.35">
      <c r="A8352" s="1">
        <v>10500</v>
      </c>
      <c r="B8352" t="s">
        <v>5072</v>
      </c>
      <c r="C8352" t="s">
        <v>53601</v>
      </c>
      <c r="D8352" t="s">
        <v>5</v>
      </c>
      <c r="F8352" t="s">
        <v>120204</v>
      </c>
      <c r="G8352">
        <v>1.7499989999999999E-6</v>
      </c>
      <c r="H8352" t="s">
        <v>5072</v>
      </c>
      <c r="I8352" t="s">
        <v>129606</v>
      </c>
      <c r="J8352" s="2" t="s">
        <v>174464</v>
      </c>
      <c r="K8352" t="s">
        <v>210383</v>
      </c>
      <c r="L8352" t="s">
        <v>228704</v>
      </c>
      <c r="M8352" t="s">
        <v>8</v>
      </c>
      <c r="N8352" t="s">
        <v>228828</v>
      </c>
      <c r="O8352" t="s">
        <v>229113</v>
      </c>
      <c r="P8352" t="s">
        <v>230541</v>
      </c>
      <c r="Q8352" t="s">
        <v>120056</v>
      </c>
      <c r="R8352" t="s">
        <v>210308</v>
      </c>
      <c r="S8352" t="s">
        <v>233770</v>
      </c>
    </row>
    <row r="8353" spans="1:19" x14ac:dyDescent="0.35">
      <c r="A8353" s="1">
        <v>10501</v>
      </c>
      <c r="B8353" t="s">
        <v>5073</v>
      </c>
      <c r="C8353" t="s">
        <v>53602</v>
      </c>
      <c r="D8353" t="s">
        <v>5</v>
      </c>
      <c r="E8353" t="s">
        <v>119954</v>
      </c>
      <c r="F8353" t="s">
        <v>121923</v>
      </c>
      <c r="G8353">
        <v>2.4000000000000001E-5</v>
      </c>
      <c r="H8353" t="s">
        <v>5073</v>
      </c>
      <c r="I8353" t="s">
        <v>129607</v>
      </c>
      <c r="J8353" s="2" t="s">
        <v>174465</v>
      </c>
      <c r="K8353" t="s">
        <v>210308</v>
      </c>
      <c r="L8353" t="s">
        <v>228704</v>
      </c>
      <c r="M8353" t="s">
        <v>228725</v>
      </c>
      <c r="O8353" t="s">
        <v>229148</v>
      </c>
      <c r="P8353" t="s">
        <v>229148</v>
      </c>
      <c r="R8353" t="s">
        <v>210308</v>
      </c>
      <c r="S8353" t="s">
        <v>233770</v>
      </c>
    </row>
    <row r="8354" spans="1:19" x14ac:dyDescent="0.35">
      <c r="A8354" s="1">
        <v>10502</v>
      </c>
      <c r="B8354" t="s">
        <v>5074</v>
      </c>
      <c r="C8354" t="s">
        <v>53603</v>
      </c>
      <c r="D8354" t="s">
        <v>4</v>
      </c>
      <c r="F8354" t="s">
        <v>120819</v>
      </c>
      <c r="G8354">
        <v>9.9999999999999995E-7</v>
      </c>
      <c r="H8354" t="s">
        <v>5074</v>
      </c>
      <c r="I8354" t="s">
        <v>129608</v>
      </c>
      <c r="K8354" t="s">
        <v>210308</v>
      </c>
      <c r="L8354" t="s">
        <v>228704</v>
      </c>
      <c r="M8354" t="s">
        <v>8</v>
      </c>
      <c r="N8354" t="s">
        <v>228841</v>
      </c>
      <c r="O8354" t="s">
        <v>229159</v>
      </c>
      <c r="P8354" t="s">
        <v>229159</v>
      </c>
      <c r="Q8354" t="s">
        <v>120308</v>
      </c>
      <c r="R8354" t="s">
        <v>210308</v>
      </c>
      <c r="S8354" t="s">
        <v>233770</v>
      </c>
    </row>
    <row r="8355" spans="1:19" x14ac:dyDescent="0.35">
      <c r="A8355" s="1">
        <v>10503</v>
      </c>
      <c r="B8355" t="s">
        <v>5075</v>
      </c>
      <c r="C8355" t="s">
        <v>53604</v>
      </c>
      <c r="D8355" t="s">
        <v>4</v>
      </c>
      <c r="F8355" t="s">
        <v>122618</v>
      </c>
      <c r="G8355">
        <v>3.9999999999999998E-6</v>
      </c>
      <c r="H8355" t="s">
        <v>5075</v>
      </c>
      <c r="I8355" t="s">
        <v>129609</v>
      </c>
      <c r="J8355" s="2" t="s">
        <v>174466</v>
      </c>
      <c r="K8355" t="s">
        <v>210308</v>
      </c>
      <c r="L8355" t="s">
        <v>228704</v>
      </c>
      <c r="M8355" t="s">
        <v>8</v>
      </c>
      <c r="N8355" t="s">
        <v>228916</v>
      </c>
      <c r="O8355" t="s">
        <v>229271</v>
      </c>
      <c r="P8355" t="s">
        <v>229271</v>
      </c>
      <c r="Q8355" t="s">
        <v>119973</v>
      </c>
      <c r="R8355" t="s">
        <v>210308</v>
      </c>
      <c r="S8355" t="s">
        <v>233770</v>
      </c>
    </row>
    <row r="8356" spans="1:19" x14ac:dyDescent="0.35">
      <c r="A8356" s="1">
        <v>10504</v>
      </c>
      <c r="B8356" t="s">
        <v>5075</v>
      </c>
      <c r="C8356" t="s">
        <v>53605</v>
      </c>
      <c r="D8356" t="s">
        <v>5</v>
      </c>
      <c r="E8356" t="s">
        <v>119954</v>
      </c>
      <c r="F8356" t="s">
        <v>121069</v>
      </c>
      <c r="G8356">
        <v>1.24E-5</v>
      </c>
      <c r="H8356" t="s">
        <v>5075</v>
      </c>
      <c r="I8356" t="s">
        <v>129609</v>
      </c>
      <c r="J8356" s="2" t="s">
        <v>174466</v>
      </c>
      <c r="K8356" t="s">
        <v>210308</v>
      </c>
      <c r="L8356" t="s">
        <v>228704</v>
      </c>
      <c r="M8356" t="s">
        <v>8</v>
      </c>
      <c r="N8356" t="s">
        <v>228916</v>
      </c>
      <c r="O8356" t="s">
        <v>229271</v>
      </c>
      <c r="P8356" t="s">
        <v>229271</v>
      </c>
      <c r="Q8356" t="s">
        <v>119973</v>
      </c>
      <c r="R8356" t="s">
        <v>210308</v>
      </c>
      <c r="S8356" t="s">
        <v>233770</v>
      </c>
    </row>
    <row r="8357" spans="1:19" x14ac:dyDescent="0.35">
      <c r="A8357" s="1">
        <v>10505</v>
      </c>
      <c r="B8357" t="s">
        <v>5075</v>
      </c>
      <c r="C8357" t="s">
        <v>53606</v>
      </c>
      <c r="D8357" t="s">
        <v>5</v>
      </c>
      <c r="F8357" t="s">
        <v>120301</v>
      </c>
      <c r="G8357">
        <v>1.5999999999999999E-5</v>
      </c>
      <c r="H8357" t="s">
        <v>5075</v>
      </c>
      <c r="I8357" t="s">
        <v>129609</v>
      </c>
      <c r="J8357" s="2" t="s">
        <v>174466</v>
      </c>
      <c r="K8357" t="s">
        <v>210308</v>
      </c>
      <c r="L8357" t="s">
        <v>228704</v>
      </c>
      <c r="M8357" t="s">
        <v>8</v>
      </c>
      <c r="N8357" t="s">
        <v>228916</v>
      </c>
      <c r="O8357" t="s">
        <v>229271</v>
      </c>
      <c r="P8357" t="s">
        <v>229271</v>
      </c>
      <c r="Q8357" t="s">
        <v>119973</v>
      </c>
      <c r="R8357" t="s">
        <v>210308</v>
      </c>
      <c r="S8357" t="s">
        <v>233770</v>
      </c>
    </row>
    <row r="8358" spans="1:19" x14ac:dyDescent="0.35">
      <c r="A8358" s="1">
        <v>10506</v>
      </c>
      <c r="B8358" t="s">
        <v>5075</v>
      </c>
      <c r="C8358" t="s">
        <v>53607</v>
      </c>
      <c r="D8358" t="s">
        <v>5</v>
      </c>
      <c r="F8358" t="s">
        <v>122386</v>
      </c>
      <c r="G8358">
        <v>3.1999999999999999E-5</v>
      </c>
      <c r="H8358" t="s">
        <v>5075</v>
      </c>
      <c r="I8358" t="s">
        <v>129609</v>
      </c>
      <c r="J8358" s="2" t="s">
        <v>174466</v>
      </c>
      <c r="K8358" t="s">
        <v>210308</v>
      </c>
      <c r="L8358" t="s">
        <v>228704</v>
      </c>
      <c r="M8358" t="s">
        <v>8</v>
      </c>
      <c r="N8358" t="s">
        <v>228916</v>
      </c>
      <c r="O8358" t="s">
        <v>229271</v>
      </c>
      <c r="P8358" t="s">
        <v>229271</v>
      </c>
      <c r="Q8358" t="s">
        <v>119973</v>
      </c>
      <c r="R8358" t="s">
        <v>210308</v>
      </c>
      <c r="S8358" t="s">
        <v>233770</v>
      </c>
    </row>
    <row r="8359" spans="1:19" x14ac:dyDescent="0.35">
      <c r="A8359" s="1">
        <v>10508</v>
      </c>
      <c r="B8359" t="s">
        <v>5075</v>
      </c>
      <c r="C8359" t="s">
        <v>53608</v>
      </c>
      <c r="D8359" t="s">
        <v>5</v>
      </c>
      <c r="F8359" t="s">
        <v>120464</v>
      </c>
      <c r="G8359">
        <v>6.1500000000000004E-6</v>
      </c>
      <c r="H8359" t="s">
        <v>5075</v>
      </c>
      <c r="I8359" t="s">
        <v>129609</v>
      </c>
      <c r="J8359" s="2" t="s">
        <v>174466</v>
      </c>
      <c r="K8359" t="s">
        <v>210308</v>
      </c>
      <c r="L8359" t="s">
        <v>228704</v>
      </c>
      <c r="M8359" t="s">
        <v>8</v>
      </c>
      <c r="N8359" t="s">
        <v>228916</v>
      </c>
      <c r="O8359" t="s">
        <v>229271</v>
      </c>
      <c r="P8359" t="s">
        <v>229271</v>
      </c>
      <c r="Q8359" t="s">
        <v>119973</v>
      </c>
      <c r="R8359" t="s">
        <v>210308</v>
      </c>
      <c r="S8359" t="s">
        <v>233770</v>
      </c>
    </row>
    <row r="8360" spans="1:19" x14ac:dyDescent="0.35">
      <c r="A8360" s="1">
        <v>10509</v>
      </c>
      <c r="B8360" t="s">
        <v>5075</v>
      </c>
      <c r="C8360" t="s">
        <v>53609</v>
      </c>
      <c r="D8360" t="s">
        <v>5</v>
      </c>
      <c r="E8360" t="s">
        <v>119955</v>
      </c>
      <c r="F8360" t="s">
        <v>121925</v>
      </c>
      <c r="G8360">
        <v>3.3119999999999988E-5</v>
      </c>
      <c r="H8360" t="s">
        <v>5075</v>
      </c>
      <c r="I8360" t="s">
        <v>129609</v>
      </c>
      <c r="J8360" s="2" t="s">
        <v>174466</v>
      </c>
      <c r="K8360" t="s">
        <v>210308</v>
      </c>
      <c r="L8360" t="s">
        <v>228704</v>
      </c>
      <c r="M8360" t="s">
        <v>8</v>
      </c>
      <c r="N8360" t="s">
        <v>228916</v>
      </c>
      <c r="O8360" t="s">
        <v>229271</v>
      </c>
      <c r="P8360" t="s">
        <v>229271</v>
      </c>
      <c r="Q8360" t="s">
        <v>119973</v>
      </c>
      <c r="R8360" t="s">
        <v>210308</v>
      </c>
      <c r="S8360" t="s">
        <v>233770</v>
      </c>
    </row>
    <row r="8361" spans="1:19" x14ac:dyDescent="0.35">
      <c r="A8361" s="1">
        <v>10511</v>
      </c>
      <c r="B8361" t="s">
        <v>5076</v>
      </c>
      <c r="C8361" t="s">
        <v>53610</v>
      </c>
      <c r="D8361" t="s">
        <v>5</v>
      </c>
      <c r="F8361" t="s">
        <v>122555</v>
      </c>
      <c r="G8361">
        <v>1.185E-7</v>
      </c>
      <c r="H8361" t="s">
        <v>5076</v>
      </c>
      <c r="I8361" t="s">
        <v>129610</v>
      </c>
      <c r="J8361" s="2" t="s">
        <v>174467</v>
      </c>
      <c r="K8361" t="s">
        <v>210308</v>
      </c>
      <c r="L8361" t="s">
        <v>228707</v>
      </c>
      <c r="M8361" t="s">
        <v>8</v>
      </c>
      <c r="N8361" t="s">
        <v>228892</v>
      </c>
      <c r="O8361" t="s">
        <v>229199</v>
      </c>
      <c r="P8361" t="s">
        <v>230766</v>
      </c>
      <c r="Q8361" t="s">
        <v>120679</v>
      </c>
      <c r="R8361" t="s">
        <v>210308</v>
      </c>
      <c r="S8361" t="s">
        <v>233770</v>
      </c>
    </row>
    <row r="8362" spans="1:19" x14ac:dyDescent="0.35">
      <c r="A8362" s="1">
        <v>10512</v>
      </c>
      <c r="B8362" t="s">
        <v>5076</v>
      </c>
      <c r="C8362" t="s">
        <v>53611</v>
      </c>
      <c r="D8362" t="s">
        <v>5</v>
      </c>
      <c r="F8362" t="s">
        <v>120627</v>
      </c>
      <c r="G8362">
        <v>2.195E-7</v>
      </c>
      <c r="H8362" t="s">
        <v>5076</v>
      </c>
      <c r="I8362" t="s">
        <v>129610</v>
      </c>
      <c r="J8362" s="2" t="s">
        <v>174467</v>
      </c>
      <c r="K8362" t="s">
        <v>210308</v>
      </c>
      <c r="L8362" t="s">
        <v>228707</v>
      </c>
      <c r="M8362" t="s">
        <v>8</v>
      </c>
      <c r="N8362" t="s">
        <v>228892</v>
      </c>
      <c r="O8362" t="s">
        <v>229199</v>
      </c>
      <c r="P8362" t="s">
        <v>230766</v>
      </c>
      <c r="Q8362" t="s">
        <v>120679</v>
      </c>
      <c r="R8362" t="s">
        <v>210308</v>
      </c>
      <c r="S8362" t="s">
        <v>233770</v>
      </c>
    </row>
    <row r="8363" spans="1:19" x14ac:dyDescent="0.35">
      <c r="A8363" s="1">
        <v>10513</v>
      </c>
      <c r="B8363" t="s">
        <v>5076</v>
      </c>
      <c r="C8363" t="s">
        <v>53612</v>
      </c>
      <c r="D8363" t="s">
        <v>5</v>
      </c>
      <c r="E8363" t="s">
        <v>119956</v>
      </c>
      <c r="F8363" t="s">
        <v>120852</v>
      </c>
      <c r="G8363">
        <v>1.8E-5</v>
      </c>
      <c r="H8363" t="s">
        <v>5076</v>
      </c>
      <c r="I8363" t="s">
        <v>129610</v>
      </c>
      <c r="J8363" s="2" t="s">
        <v>174467</v>
      </c>
      <c r="K8363" t="s">
        <v>210308</v>
      </c>
      <c r="L8363" t="s">
        <v>228707</v>
      </c>
      <c r="M8363" t="s">
        <v>8</v>
      </c>
      <c r="N8363" t="s">
        <v>228892</v>
      </c>
      <c r="O8363" t="s">
        <v>229199</v>
      </c>
      <c r="P8363" t="s">
        <v>230766</v>
      </c>
      <c r="Q8363" t="s">
        <v>120679</v>
      </c>
      <c r="R8363" t="s">
        <v>210308</v>
      </c>
      <c r="S8363" t="s">
        <v>233770</v>
      </c>
    </row>
    <row r="8364" spans="1:19" x14ac:dyDescent="0.35">
      <c r="A8364" s="1">
        <v>10514</v>
      </c>
      <c r="B8364" t="s">
        <v>5076</v>
      </c>
      <c r="C8364" t="s">
        <v>53613</v>
      </c>
      <c r="D8364" t="s">
        <v>5</v>
      </c>
      <c r="E8364" t="s">
        <v>119956</v>
      </c>
      <c r="F8364" t="s">
        <v>120141</v>
      </c>
      <c r="G8364">
        <v>1.6500000000000001E-5</v>
      </c>
      <c r="H8364" t="s">
        <v>5076</v>
      </c>
      <c r="I8364" t="s">
        <v>129610</v>
      </c>
      <c r="J8364" s="2" t="s">
        <v>174467</v>
      </c>
      <c r="K8364" t="s">
        <v>210308</v>
      </c>
      <c r="L8364" t="s">
        <v>228707</v>
      </c>
      <c r="M8364" t="s">
        <v>8</v>
      </c>
      <c r="N8364" t="s">
        <v>228892</v>
      </c>
      <c r="O8364" t="s">
        <v>229199</v>
      </c>
      <c r="P8364" t="s">
        <v>230766</v>
      </c>
      <c r="Q8364" t="s">
        <v>120679</v>
      </c>
      <c r="R8364" t="s">
        <v>210308</v>
      </c>
      <c r="S8364" t="s">
        <v>233770</v>
      </c>
    </row>
    <row r="8365" spans="1:19" x14ac:dyDescent="0.35">
      <c r="A8365" s="1">
        <v>10515</v>
      </c>
      <c r="B8365" t="s">
        <v>5076</v>
      </c>
      <c r="C8365" t="s">
        <v>53614</v>
      </c>
      <c r="D8365" t="s">
        <v>5</v>
      </c>
      <c r="E8365" t="s">
        <v>119956</v>
      </c>
      <c r="F8365" t="s">
        <v>119969</v>
      </c>
      <c r="G8365">
        <v>5.5999999999999999E-5</v>
      </c>
      <c r="H8365" t="s">
        <v>5076</v>
      </c>
      <c r="I8365" t="s">
        <v>129610</v>
      </c>
      <c r="J8365" s="2" t="s">
        <v>174467</v>
      </c>
      <c r="K8365" t="s">
        <v>210308</v>
      </c>
      <c r="L8365" t="s">
        <v>228707</v>
      </c>
      <c r="M8365" t="s">
        <v>8</v>
      </c>
      <c r="N8365" t="s">
        <v>228892</v>
      </c>
      <c r="O8365" t="s">
        <v>229199</v>
      </c>
      <c r="P8365" t="s">
        <v>230766</v>
      </c>
      <c r="Q8365" t="s">
        <v>120679</v>
      </c>
      <c r="R8365" t="s">
        <v>210308</v>
      </c>
      <c r="S8365" t="s">
        <v>233770</v>
      </c>
    </row>
    <row r="8366" spans="1:19" x14ac:dyDescent="0.35">
      <c r="A8366" s="1">
        <v>10516</v>
      </c>
      <c r="B8366" t="s">
        <v>5076</v>
      </c>
      <c r="C8366" t="s">
        <v>53615</v>
      </c>
      <c r="D8366" t="s">
        <v>5</v>
      </c>
      <c r="E8366" t="s">
        <v>119955</v>
      </c>
      <c r="F8366" t="s">
        <v>122211</v>
      </c>
      <c r="G8366">
        <v>6.3449999999999992E-7</v>
      </c>
      <c r="H8366" t="s">
        <v>5076</v>
      </c>
      <c r="I8366" t="s">
        <v>129610</v>
      </c>
      <c r="J8366" s="2" t="s">
        <v>174467</v>
      </c>
      <c r="K8366" t="s">
        <v>210308</v>
      </c>
      <c r="L8366" t="s">
        <v>228707</v>
      </c>
      <c r="M8366" t="s">
        <v>8</v>
      </c>
      <c r="N8366" t="s">
        <v>228892</v>
      </c>
      <c r="O8366" t="s">
        <v>229199</v>
      </c>
      <c r="P8366" t="s">
        <v>230766</v>
      </c>
      <c r="Q8366" t="s">
        <v>120679</v>
      </c>
      <c r="R8366" t="s">
        <v>210308</v>
      </c>
      <c r="S8366" t="s">
        <v>233770</v>
      </c>
    </row>
    <row r="8367" spans="1:19" x14ac:dyDescent="0.35">
      <c r="A8367" s="1">
        <v>10517</v>
      </c>
      <c r="B8367" t="s">
        <v>5077</v>
      </c>
      <c r="C8367" t="s">
        <v>53616</v>
      </c>
      <c r="D8367" t="s">
        <v>5</v>
      </c>
      <c r="F8367" t="s">
        <v>121149</v>
      </c>
      <c r="G8367">
        <v>4.8457949999999999E-6</v>
      </c>
      <c r="H8367" t="s">
        <v>5077</v>
      </c>
      <c r="I8367" t="s">
        <v>129611</v>
      </c>
      <c r="J8367" s="2" t="s">
        <v>174468</v>
      </c>
      <c r="K8367" t="s">
        <v>210308</v>
      </c>
      <c r="L8367" t="s">
        <v>228704</v>
      </c>
      <c r="M8367" t="s">
        <v>8</v>
      </c>
      <c r="N8367" t="s">
        <v>228841</v>
      </c>
      <c r="O8367" t="s">
        <v>229137</v>
      </c>
      <c r="P8367" t="s">
        <v>229137</v>
      </c>
      <c r="Q8367" t="s">
        <v>120377</v>
      </c>
      <c r="R8367" t="s">
        <v>210308</v>
      </c>
      <c r="S8367" t="s">
        <v>233770</v>
      </c>
    </row>
    <row r="8368" spans="1:19" x14ac:dyDescent="0.35">
      <c r="A8368" s="1">
        <v>10518</v>
      </c>
      <c r="B8368" t="s">
        <v>5078</v>
      </c>
      <c r="C8368" t="s">
        <v>53617</v>
      </c>
      <c r="D8368" t="s">
        <v>5</v>
      </c>
      <c r="E8368" t="s">
        <v>119955</v>
      </c>
      <c r="F8368" t="s">
        <v>120588</v>
      </c>
      <c r="G8368">
        <v>1.0000000000000001E-5</v>
      </c>
      <c r="H8368" t="s">
        <v>5078</v>
      </c>
      <c r="I8368" t="s">
        <v>129612</v>
      </c>
      <c r="J8368" s="2" t="s">
        <v>174469</v>
      </c>
      <c r="K8368" t="s">
        <v>210308</v>
      </c>
      <c r="L8368" t="s">
        <v>228704</v>
      </c>
      <c r="M8368" t="s">
        <v>8</v>
      </c>
      <c r="N8368" t="s">
        <v>228828</v>
      </c>
      <c r="O8368" t="s">
        <v>229216</v>
      </c>
      <c r="P8368" t="s">
        <v>230173</v>
      </c>
      <c r="Q8368" t="s">
        <v>120060</v>
      </c>
      <c r="R8368" t="s">
        <v>210308</v>
      </c>
      <c r="S8368" t="s">
        <v>233770</v>
      </c>
    </row>
    <row r="8369" spans="1:19" x14ac:dyDescent="0.35">
      <c r="A8369" s="1">
        <v>10519</v>
      </c>
      <c r="B8369" t="s">
        <v>5079</v>
      </c>
      <c r="C8369" t="s">
        <v>53618</v>
      </c>
      <c r="D8369" t="s">
        <v>5</v>
      </c>
      <c r="E8369" t="s">
        <v>119954</v>
      </c>
      <c r="F8369" t="s">
        <v>120297</v>
      </c>
      <c r="G8369">
        <v>1.8E-5</v>
      </c>
      <c r="H8369" t="s">
        <v>5079</v>
      </c>
      <c r="I8369" t="s">
        <v>129613</v>
      </c>
      <c r="J8369" s="2" t="s">
        <v>174470</v>
      </c>
      <c r="K8369" t="s">
        <v>210308</v>
      </c>
      <c r="L8369" t="s">
        <v>228704</v>
      </c>
      <c r="M8369" t="s">
        <v>8</v>
      </c>
      <c r="N8369" t="s">
        <v>228848</v>
      </c>
      <c r="O8369" t="s">
        <v>229133</v>
      </c>
      <c r="P8369" t="s">
        <v>230112</v>
      </c>
      <c r="Q8369" t="s">
        <v>120679</v>
      </c>
      <c r="R8369" t="s">
        <v>210308</v>
      </c>
      <c r="S8369" t="s">
        <v>233770</v>
      </c>
    </row>
    <row r="8370" spans="1:19" x14ac:dyDescent="0.35">
      <c r="A8370" s="1">
        <v>10520</v>
      </c>
      <c r="B8370" t="s">
        <v>5080</v>
      </c>
      <c r="C8370" t="s">
        <v>53619</v>
      </c>
      <c r="D8370" t="s">
        <v>5</v>
      </c>
      <c r="E8370" t="s">
        <v>119954</v>
      </c>
      <c r="F8370" t="s">
        <v>122619</v>
      </c>
      <c r="G8370">
        <v>4.25E-6</v>
      </c>
      <c r="H8370" t="s">
        <v>5080</v>
      </c>
      <c r="I8370" t="s">
        <v>129614</v>
      </c>
      <c r="J8370" s="2" t="s">
        <v>174471</v>
      </c>
      <c r="K8370" t="s">
        <v>210308</v>
      </c>
      <c r="L8370" t="s">
        <v>228704</v>
      </c>
      <c r="M8370" t="s">
        <v>8</v>
      </c>
      <c r="N8370" t="s">
        <v>228828</v>
      </c>
      <c r="O8370" t="s">
        <v>229113</v>
      </c>
      <c r="P8370" t="s">
        <v>230137</v>
      </c>
      <c r="Q8370" t="s">
        <v>121230</v>
      </c>
      <c r="R8370" t="s">
        <v>210308</v>
      </c>
      <c r="S8370" t="s">
        <v>233770</v>
      </c>
    </row>
    <row r="8371" spans="1:19" x14ac:dyDescent="0.35">
      <c r="A8371" s="1">
        <v>10521</v>
      </c>
      <c r="B8371" t="s">
        <v>5080</v>
      </c>
      <c r="C8371" t="s">
        <v>53620</v>
      </c>
      <c r="D8371" t="s">
        <v>5</v>
      </c>
      <c r="F8371" t="s">
        <v>121799</v>
      </c>
      <c r="G8371">
        <v>3.024907E-6</v>
      </c>
      <c r="H8371" t="s">
        <v>5080</v>
      </c>
      <c r="I8371" t="s">
        <v>129614</v>
      </c>
      <c r="J8371" s="2" t="s">
        <v>174471</v>
      </c>
      <c r="K8371" t="s">
        <v>210308</v>
      </c>
      <c r="L8371" t="s">
        <v>228704</v>
      </c>
      <c r="M8371" t="s">
        <v>8</v>
      </c>
      <c r="N8371" t="s">
        <v>228828</v>
      </c>
      <c r="O8371" t="s">
        <v>229113</v>
      </c>
      <c r="P8371" t="s">
        <v>230137</v>
      </c>
      <c r="Q8371" t="s">
        <v>121230</v>
      </c>
      <c r="R8371" t="s">
        <v>210308</v>
      </c>
      <c r="S8371" t="s">
        <v>233770</v>
      </c>
    </row>
    <row r="8372" spans="1:19" x14ac:dyDescent="0.35">
      <c r="A8372" s="1">
        <v>10522</v>
      </c>
      <c r="B8372" t="s">
        <v>5080</v>
      </c>
      <c r="C8372" t="s">
        <v>53621</v>
      </c>
      <c r="D8372" t="s">
        <v>5</v>
      </c>
      <c r="F8372" t="s">
        <v>121725</v>
      </c>
      <c r="G8372">
        <v>2.5002600000000002E-7</v>
      </c>
      <c r="H8372" t="s">
        <v>5080</v>
      </c>
      <c r="I8372" t="s">
        <v>129614</v>
      </c>
      <c r="J8372" s="2" t="s">
        <v>174471</v>
      </c>
      <c r="K8372" t="s">
        <v>210308</v>
      </c>
      <c r="L8372" t="s">
        <v>228704</v>
      </c>
      <c r="M8372" t="s">
        <v>8</v>
      </c>
      <c r="N8372" t="s">
        <v>228828</v>
      </c>
      <c r="O8372" t="s">
        <v>229113</v>
      </c>
      <c r="P8372" t="s">
        <v>230137</v>
      </c>
      <c r="Q8372" t="s">
        <v>121230</v>
      </c>
      <c r="R8372" t="s">
        <v>210308</v>
      </c>
      <c r="S8372" t="s">
        <v>233770</v>
      </c>
    </row>
    <row r="8373" spans="1:19" x14ac:dyDescent="0.35">
      <c r="A8373" s="1">
        <v>10523</v>
      </c>
      <c r="B8373" t="s">
        <v>5080</v>
      </c>
      <c r="C8373" t="s">
        <v>53622</v>
      </c>
      <c r="D8373" t="s">
        <v>5</v>
      </c>
      <c r="E8373" t="s">
        <v>119959</v>
      </c>
      <c r="F8373" t="s">
        <v>120070</v>
      </c>
      <c r="G8373">
        <v>2.0000000000000002E-5</v>
      </c>
      <c r="H8373" t="s">
        <v>5080</v>
      </c>
      <c r="I8373" t="s">
        <v>129614</v>
      </c>
      <c r="J8373" s="2" t="s">
        <v>174471</v>
      </c>
      <c r="K8373" t="s">
        <v>210308</v>
      </c>
      <c r="L8373" t="s">
        <v>228704</v>
      </c>
      <c r="M8373" t="s">
        <v>8</v>
      </c>
      <c r="N8373" t="s">
        <v>228828</v>
      </c>
      <c r="O8373" t="s">
        <v>229113</v>
      </c>
      <c r="P8373" t="s">
        <v>230137</v>
      </c>
      <c r="Q8373" t="s">
        <v>121230</v>
      </c>
      <c r="R8373" t="s">
        <v>210308</v>
      </c>
      <c r="S8373" t="s">
        <v>233770</v>
      </c>
    </row>
    <row r="8374" spans="1:19" x14ac:dyDescent="0.35">
      <c r="A8374" s="1">
        <v>10524</v>
      </c>
      <c r="B8374" t="s">
        <v>5080</v>
      </c>
      <c r="C8374" t="s">
        <v>53623</v>
      </c>
      <c r="D8374" t="s">
        <v>5</v>
      </c>
      <c r="E8374" t="s">
        <v>119957</v>
      </c>
      <c r="F8374" t="s">
        <v>120445</v>
      </c>
      <c r="G8374">
        <v>4.0999999999999997E-6</v>
      </c>
      <c r="H8374" t="s">
        <v>5080</v>
      </c>
      <c r="I8374" t="s">
        <v>129614</v>
      </c>
      <c r="J8374" s="2" t="s">
        <v>174471</v>
      </c>
      <c r="K8374" t="s">
        <v>210308</v>
      </c>
      <c r="L8374" t="s">
        <v>228704</v>
      </c>
      <c r="M8374" t="s">
        <v>8</v>
      </c>
      <c r="N8374" t="s">
        <v>228828</v>
      </c>
      <c r="O8374" t="s">
        <v>229113</v>
      </c>
      <c r="P8374" t="s">
        <v>230137</v>
      </c>
      <c r="Q8374" t="s">
        <v>121230</v>
      </c>
      <c r="R8374" t="s">
        <v>210308</v>
      </c>
      <c r="S8374" t="s">
        <v>233770</v>
      </c>
    </row>
    <row r="8375" spans="1:19" x14ac:dyDescent="0.35">
      <c r="A8375" s="1">
        <v>10525</v>
      </c>
      <c r="B8375" t="s">
        <v>5080</v>
      </c>
      <c r="C8375" t="s">
        <v>53624</v>
      </c>
      <c r="D8375" t="s">
        <v>5</v>
      </c>
      <c r="F8375" t="s">
        <v>122118</v>
      </c>
      <c r="G8375">
        <v>2.7535139999999999E-6</v>
      </c>
      <c r="H8375" t="s">
        <v>5080</v>
      </c>
      <c r="I8375" t="s">
        <v>129614</v>
      </c>
      <c r="J8375" s="2" t="s">
        <v>174471</v>
      </c>
      <c r="K8375" t="s">
        <v>210308</v>
      </c>
      <c r="L8375" t="s">
        <v>228704</v>
      </c>
      <c r="M8375" t="s">
        <v>8</v>
      </c>
      <c r="N8375" t="s">
        <v>228828</v>
      </c>
      <c r="O8375" t="s">
        <v>229113</v>
      </c>
      <c r="P8375" t="s">
        <v>230137</v>
      </c>
      <c r="Q8375" t="s">
        <v>121230</v>
      </c>
      <c r="R8375" t="s">
        <v>210308</v>
      </c>
      <c r="S8375" t="s">
        <v>233770</v>
      </c>
    </row>
    <row r="8376" spans="1:19" x14ac:dyDescent="0.35">
      <c r="A8376" s="1">
        <v>10526</v>
      </c>
      <c r="B8376" t="s">
        <v>5080</v>
      </c>
      <c r="C8376" t="s">
        <v>53625</v>
      </c>
      <c r="D8376" t="s">
        <v>3</v>
      </c>
      <c r="F8376" t="s">
        <v>121325</v>
      </c>
      <c r="G8376">
        <v>5.0000134999999998E-5</v>
      </c>
      <c r="H8376" t="s">
        <v>5080</v>
      </c>
      <c r="I8376" t="s">
        <v>129614</v>
      </c>
      <c r="J8376" s="2" t="s">
        <v>174471</v>
      </c>
      <c r="K8376" t="s">
        <v>210308</v>
      </c>
      <c r="L8376" t="s">
        <v>228704</v>
      </c>
      <c r="M8376" t="s">
        <v>8</v>
      </c>
      <c r="N8376" t="s">
        <v>228828</v>
      </c>
      <c r="O8376" t="s">
        <v>229113</v>
      </c>
      <c r="P8376" t="s">
        <v>230137</v>
      </c>
      <c r="Q8376" t="s">
        <v>121230</v>
      </c>
      <c r="R8376" t="s">
        <v>210308</v>
      </c>
      <c r="S8376" t="s">
        <v>233770</v>
      </c>
    </row>
    <row r="8377" spans="1:19" x14ac:dyDescent="0.35">
      <c r="A8377" s="1">
        <v>10527</v>
      </c>
      <c r="B8377" t="s">
        <v>5081</v>
      </c>
      <c r="C8377" t="s">
        <v>53626</v>
      </c>
      <c r="D8377" t="s">
        <v>5</v>
      </c>
      <c r="E8377" t="s">
        <v>119955</v>
      </c>
      <c r="F8377" t="s">
        <v>120263</v>
      </c>
      <c r="G8377">
        <v>4.3000000000000002E-5</v>
      </c>
      <c r="H8377" t="s">
        <v>5081</v>
      </c>
      <c r="I8377" t="s">
        <v>129615</v>
      </c>
      <c r="J8377" s="2" t="s">
        <v>174472</v>
      </c>
      <c r="K8377" t="s">
        <v>210319</v>
      </c>
      <c r="L8377" t="s">
        <v>228704</v>
      </c>
      <c r="M8377" t="s">
        <v>8</v>
      </c>
      <c r="N8377" t="s">
        <v>228848</v>
      </c>
      <c r="O8377" t="s">
        <v>229133</v>
      </c>
      <c r="P8377" t="s">
        <v>230112</v>
      </c>
      <c r="Q8377" t="s">
        <v>120060</v>
      </c>
      <c r="R8377" t="s">
        <v>210308</v>
      </c>
      <c r="S8377" t="s">
        <v>233770</v>
      </c>
    </row>
    <row r="8378" spans="1:19" x14ac:dyDescent="0.35">
      <c r="A8378" s="1">
        <v>10528</v>
      </c>
      <c r="B8378" t="s">
        <v>5081</v>
      </c>
      <c r="C8378" t="s">
        <v>53627</v>
      </c>
      <c r="D8378" t="s">
        <v>5</v>
      </c>
      <c r="F8378" t="s">
        <v>120575</v>
      </c>
      <c r="G8378">
        <v>4.6999999999999997E-5</v>
      </c>
      <c r="H8378" t="s">
        <v>5081</v>
      </c>
      <c r="I8378" t="s">
        <v>129615</v>
      </c>
      <c r="J8378" s="2" t="s">
        <v>174472</v>
      </c>
      <c r="K8378" t="s">
        <v>210319</v>
      </c>
      <c r="L8378" t="s">
        <v>228704</v>
      </c>
      <c r="M8378" t="s">
        <v>8</v>
      </c>
      <c r="N8378" t="s">
        <v>228848</v>
      </c>
      <c r="O8378" t="s">
        <v>229133</v>
      </c>
      <c r="P8378" t="s">
        <v>230112</v>
      </c>
      <c r="Q8378" t="s">
        <v>120060</v>
      </c>
      <c r="R8378" t="s">
        <v>210308</v>
      </c>
      <c r="S8378" t="s">
        <v>233770</v>
      </c>
    </row>
    <row r="8379" spans="1:19" x14ac:dyDescent="0.35">
      <c r="A8379" s="1">
        <v>10529</v>
      </c>
      <c r="B8379" t="s">
        <v>5081</v>
      </c>
      <c r="C8379" t="s">
        <v>53628</v>
      </c>
      <c r="D8379" t="s">
        <v>5</v>
      </c>
      <c r="E8379" t="s">
        <v>119954</v>
      </c>
      <c r="F8379" t="s">
        <v>120436</v>
      </c>
      <c r="G8379">
        <v>1.2E-4</v>
      </c>
      <c r="H8379" t="s">
        <v>5081</v>
      </c>
      <c r="I8379" t="s">
        <v>129615</v>
      </c>
      <c r="J8379" s="2" t="s">
        <v>174472</v>
      </c>
      <c r="K8379" t="s">
        <v>210319</v>
      </c>
      <c r="L8379" t="s">
        <v>228704</v>
      </c>
      <c r="M8379" t="s">
        <v>8</v>
      </c>
      <c r="N8379" t="s">
        <v>228848</v>
      </c>
      <c r="O8379" t="s">
        <v>229133</v>
      </c>
      <c r="P8379" t="s">
        <v>230112</v>
      </c>
      <c r="Q8379" t="s">
        <v>120060</v>
      </c>
      <c r="R8379" t="s">
        <v>210308</v>
      </c>
      <c r="S8379" t="s">
        <v>233770</v>
      </c>
    </row>
    <row r="8380" spans="1:19" x14ac:dyDescent="0.35">
      <c r="A8380" s="1">
        <v>10530</v>
      </c>
      <c r="B8380" t="s">
        <v>5082</v>
      </c>
      <c r="C8380" t="s">
        <v>53629</v>
      </c>
      <c r="D8380" t="s">
        <v>5</v>
      </c>
      <c r="F8380" t="s">
        <v>121787</v>
      </c>
      <c r="G8380">
        <v>7.0499999999999992E-7</v>
      </c>
      <c r="H8380" t="s">
        <v>5082</v>
      </c>
      <c r="I8380" t="s">
        <v>129616</v>
      </c>
      <c r="J8380" s="2" t="s">
        <v>174473</v>
      </c>
      <c r="K8380" t="s">
        <v>210308</v>
      </c>
      <c r="L8380" t="s">
        <v>228704</v>
      </c>
      <c r="M8380" t="s">
        <v>8</v>
      </c>
      <c r="N8380" t="s">
        <v>228850</v>
      </c>
      <c r="O8380" t="s">
        <v>229391</v>
      </c>
      <c r="P8380" t="s">
        <v>229391</v>
      </c>
      <c r="Q8380" t="s">
        <v>121230</v>
      </c>
      <c r="R8380" t="s">
        <v>210308</v>
      </c>
      <c r="S8380" t="s">
        <v>233770</v>
      </c>
    </row>
    <row r="8381" spans="1:19" x14ac:dyDescent="0.35">
      <c r="A8381" s="1">
        <v>10531</v>
      </c>
      <c r="B8381" t="s">
        <v>5082</v>
      </c>
      <c r="C8381" t="s">
        <v>53630</v>
      </c>
      <c r="D8381" t="s">
        <v>5</v>
      </c>
      <c r="F8381" t="s">
        <v>121463</v>
      </c>
      <c r="G8381">
        <v>5.1600000000000001E-7</v>
      </c>
      <c r="H8381" t="s">
        <v>5082</v>
      </c>
      <c r="I8381" t="s">
        <v>129616</v>
      </c>
      <c r="J8381" s="2" t="s">
        <v>174473</v>
      </c>
      <c r="K8381" t="s">
        <v>210308</v>
      </c>
      <c r="L8381" t="s">
        <v>228704</v>
      </c>
      <c r="M8381" t="s">
        <v>8</v>
      </c>
      <c r="N8381" t="s">
        <v>228850</v>
      </c>
      <c r="O8381" t="s">
        <v>229391</v>
      </c>
      <c r="P8381" t="s">
        <v>229391</v>
      </c>
      <c r="Q8381" t="s">
        <v>121230</v>
      </c>
      <c r="R8381" t="s">
        <v>210308</v>
      </c>
      <c r="S8381" t="s">
        <v>233770</v>
      </c>
    </row>
    <row r="8382" spans="1:19" x14ac:dyDescent="0.35">
      <c r="A8382" s="1">
        <v>10532</v>
      </c>
      <c r="B8382" t="s">
        <v>5082</v>
      </c>
      <c r="C8382" t="s">
        <v>53631</v>
      </c>
      <c r="D8382" t="s">
        <v>5</v>
      </c>
      <c r="F8382" t="s">
        <v>121456</v>
      </c>
      <c r="G8382">
        <v>1.285E-6</v>
      </c>
      <c r="H8382" t="s">
        <v>5082</v>
      </c>
      <c r="I8382" t="s">
        <v>129616</v>
      </c>
      <c r="J8382" s="2" t="s">
        <v>174473</v>
      </c>
      <c r="K8382" t="s">
        <v>210308</v>
      </c>
      <c r="L8382" t="s">
        <v>228704</v>
      </c>
      <c r="M8382" t="s">
        <v>8</v>
      </c>
      <c r="N8382" t="s">
        <v>228850</v>
      </c>
      <c r="O8382" t="s">
        <v>229391</v>
      </c>
      <c r="P8382" t="s">
        <v>229391</v>
      </c>
      <c r="Q8382" t="s">
        <v>121230</v>
      </c>
      <c r="R8382" t="s">
        <v>210308</v>
      </c>
      <c r="S8382" t="s">
        <v>233770</v>
      </c>
    </row>
    <row r="8383" spans="1:19" x14ac:dyDescent="0.35">
      <c r="A8383" s="1">
        <v>10535</v>
      </c>
      <c r="B8383" t="s">
        <v>5083</v>
      </c>
      <c r="C8383" t="s">
        <v>53632</v>
      </c>
      <c r="D8383" t="s">
        <v>5</v>
      </c>
      <c r="F8383" t="s">
        <v>120959</v>
      </c>
      <c r="G8383">
        <v>1.052713E-6</v>
      </c>
      <c r="H8383" t="s">
        <v>5083</v>
      </c>
      <c r="I8383" t="s">
        <v>129617</v>
      </c>
      <c r="J8383" s="2" t="s">
        <v>174474</v>
      </c>
      <c r="K8383" t="s">
        <v>210308</v>
      </c>
      <c r="L8383" t="s">
        <v>228704</v>
      </c>
      <c r="M8383" t="s">
        <v>8</v>
      </c>
      <c r="N8383" t="s">
        <v>228932</v>
      </c>
      <c r="O8383" t="s">
        <v>229369</v>
      </c>
      <c r="P8383" t="s">
        <v>229369</v>
      </c>
      <c r="Q8383" t="s">
        <v>120216</v>
      </c>
      <c r="R8383" t="s">
        <v>210308</v>
      </c>
      <c r="S8383" t="s">
        <v>233770</v>
      </c>
    </row>
    <row r="8384" spans="1:19" x14ac:dyDescent="0.35">
      <c r="A8384" s="1">
        <v>10536</v>
      </c>
      <c r="B8384" t="s">
        <v>5084</v>
      </c>
      <c r="C8384" t="s">
        <v>53633</v>
      </c>
      <c r="D8384" t="s">
        <v>5</v>
      </c>
      <c r="F8384" t="s">
        <v>121410</v>
      </c>
      <c r="G8384">
        <v>7.2156600000000002E-7</v>
      </c>
      <c r="H8384" t="s">
        <v>5084</v>
      </c>
      <c r="I8384" t="s">
        <v>129618</v>
      </c>
      <c r="K8384" t="s">
        <v>210308</v>
      </c>
      <c r="L8384" t="s">
        <v>228704</v>
      </c>
      <c r="M8384" t="s">
        <v>8</v>
      </c>
      <c r="N8384" t="s">
        <v>228873</v>
      </c>
      <c r="O8384" t="s">
        <v>229170</v>
      </c>
      <c r="P8384" t="s">
        <v>229170</v>
      </c>
      <c r="Q8384" t="s">
        <v>120679</v>
      </c>
      <c r="R8384" t="s">
        <v>210308</v>
      </c>
      <c r="S8384" t="s">
        <v>233770</v>
      </c>
    </row>
    <row r="8385" spans="1:19" x14ac:dyDescent="0.35">
      <c r="A8385" s="1">
        <v>10537</v>
      </c>
      <c r="B8385" t="s">
        <v>5085</v>
      </c>
      <c r="C8385" t="s">
        <v>53634</v>
      </c>
      <c r="D8385" t="s">
        <v>5</v>
      </c>
      <c r="F8385" t="s">
        <v>120237</v>
      </c>
      <c r="G8385">
        <v>4.5000000000000003E-5</v>
      </c>
      <c r="H8385" t="s">
        <v>5085</v>
      </c>
      <c r="I8385" t="s">
        <v>129619</v>
      </c>
      <c r="J8385" s="2" t="s">
        <v>174475</v>
      </c>
      <c r="K8385" t="s">
        <v>210308</v>
      </c>
      <c r="L8385" t="s">
        <v>228704</v>
      </c>
      <c r="M8385" t="s">
        <v>8</v>
      </c>
      <c r="N8385" t="s">
        <v>228828</v>
      </c>
      <c r="O8385" t="s">
        <v>229216</v>
      </c>
      <c r="P8385" t="s">
        <v>229216</v>
      </c>
      <c r="Q8385" t="s">
        <v>120056</v>
      </c>
      <c r="R8385" t="s">
        <v>210308</v>
      </c>
      <c r="S8385" t="s">
        <v>233770</v>
      </c>
    </row>
    <row r="8386" spans="1:19" x14ac:dyDescent="0.35">
      <c r="A8386" s="1">
        <v>10539</v>
      </c>
      <c r="B8386" t="s">
        <v>5086</v>
      </c>
      <c r="C8386" t="s">
        <v>53635</v>
      </c>
      <c r="D8386" t="s">
        <v>5</v>
      </c>
      <c r="E8386" t="s">
        <v>119955</v>
      </c>
      <c r="F8386" t="s">
        <v>122620</v>
      </c>
      <c r="G8386">
        <v>4.7199999999999997E-6</v>
      </c>
      <c r="H8386" t="s">
        <v>5086</v>
      </c>
      <c r="I8386" t="s">
        <v>129620</v>
      </c>
      <c r="J8386" s="2" t="s">
        <v>174476</v>
      </c>
      <c r="K8386" t="s">
        <v>210308</v>
      </c>
      <c r="L8386" t="s">
        <v>228704</v>
      </c>
      <c r="M8386" t="s">
        <v>8</v>
      </c>
      <c r="N8386" t="s">
        <v>228864</v>
      </c>
      <c r="O8386" t="s">
        <v>229158</v>
      </c>
      <c r="P8386" t="s">
        <v>230165</v>
      </c>
      <c r="Q8386" t="s">
        <v>121999</v>
      </c>
      <c r="R8386" t="s">
        <v>210308</v>
      </c>
      <c r="S8386" t="s">
        <v>233770</v>
      </c>
    </row>
    <row r="8387" spans="1:19" x14ac:dyDescent="0.35">
      <c r="A8387" s="1">
        <v>10540</v>
      </c>
      <c r="B8387" t="s">
        <v>5087</v>
      </c>
      <c r="C8387" t="s">
        <v>53636</v>
      </c>
      <c r="D8387" t="s">
        <v>5</v>
      </c>
      <c r="F8387" t="s">
        <v>119992</v>
      </c>
      <c r="G8387">
        <v>2.2685349999999999E-6</v>
      </c>
      <c r="H8387" t="s">
        <v>5087</v>
      </c>
      <c r="I8387" t="s">
        <v>129621</v>
      </c>
      <c r="J8387" s="2" t="s">
        <v>174477</v>
      </c>
      <c r="K8387" t="s">
        <v>210308</v>
      </c>
      <c r="L8387" t="s">
        <v>228704</v>
      </c>
      <c r="Q8387" t="s">
        <v>121535</v>
      </c>
      <c r="R8387" t="s">
        <v>210308</v>
      </c>
      <c r="S8387" t="s">
        <v>233770</v>
      </c>
    </row>
    <row r="8388" spans="1:19" x14ac:dyDescent="0.35">
      <c r="A8388" s="1">
        <v>10542</v>
      </c>
      <c r="B8388" t="s">
        <v>5088</v>
      </c>
      <c r="C8388" t="s">
        <v>53637</v>
      </c>
      <c r="D8388" t="s">
        <v>5</v>
      </c>
      <c r="E8388" t="s">
        <v>119954</v>
      </c>
      <c r="F8388" t="s">
        <v>122621</v>
      </c>
      <c r="G8388">
        <v>2.76E-5</v>
      </c>
      <c r="H8388" t="s">
        <v>5088</v>
      </c>
      <c r="I8388" t="s">
        <v>129622</v>
      </c>
      <c r="J8388" s="2" t="s">
        <v>174478</v>
      </c>
      <c r="K8388" t="s">
        <v>210319</v>
      </c>
      <c r="L8388" t="s">
        <v>228707</v>
      </c>
      <c r="M8388" t="s">
        <v>228740</v>
      </c>
      <c r="N8388" t="s">
        <v>228891</v>
      </c>
      <c r="O8388" t="s">
        <v>229192</v>
      </c>
      <c r="P8388" t="s">
        <v>230788</v>
      </c>
      <c r="Q8388" t="s">
        <v>123280</v>
      </c>
      <c r="R8388" t="s">
        <v>210308</v>
      </c>
      <c r="S8388" t="s">
        <v>233770</v>
      </c>
    </row>
    <row r="8389" spans="1:19" x14ac:dyDescent="0.35">
      <c r="A8389" s="1">
        <v>10543</v>
      </c>
      <c r="B8389" t="s">
        <v>5089</v>
      </c>
      <c r="C8389" t="s">
        <v>53638</v>
      </c>
      <c r="D8389" t="s">
        <v>3</v>
      </c>
      <c r="F8389" t="s">
        <v>121355</v>
      </c>
      <c r="G8389">
        <v>7.4999969999999986E-6</v>
      </c>
      <c r="H8389" t="s">
        <v>5089</v>
      </c>
      <c r="I8389" t="s">
        <v>129623</v>
      </c>
      <c r="J8389" s="2" t="s">
        <v>174479</v>
      </c>
      <c r="K8389" t="s">
        <v>210308</v>
      </c>
      <c r="L8389" t="s">
        <v>228704</v>
      </c>
      <c r="M8389" t="s">
        <v>8</v>
      </c>
      <c r="N8389" t="s">
        <v>228920</v>
      </c>
      <c r="O8389" t="s">
        <v>229512</v>
      </c>
      <c r="P8389" t="s">
        <v>229512</v>
      </c>
      <c r="Q8389" t="s">
        <v>122295</v>
      </c>
      <c r="R8389" t="s">
        <v>210308</v>
      </c>
      <c r="S8389" t="s">
        <v>233770</v>
      </c>
    </row>
    <row r="8390" spans="1:19" x14ac:dyDescent="0.35">
      <c r="A8390" s="1">
        <v>10544</v>
      </c>
      <c r="B8390" t="s">
        <v>5089</v>
      </c>
      <c r="C8390" t="s">
        <v>53639</v>
      </c>
      <c r="D8390" t="s">
        <v>5</v>
      </c>
      <c r="E8390" t="s">
        <v>119954</v>
      </c>
      <c r="F8390" t="s">
        <v>122622</v>
      </c>
      <c r="G8390">
        <v>1.2E-5</v>
      </c>
      <c r="H8390" t="s">
        <v>5089</v>
      </c>
      <c r="I8390" t="s">
        <v>129623</v>
      </c>
      <c r="J8390" s="2" t="s">
        <v>174479</v>
      </c>
      <c r="K8390" t="s">
        <v>210308</v>
      </c>
      <c r="L8390" t="s">
        <v>228704</v>
      </c>
      <c r="M8390" t="s">
        <v>8</v>
      </c>
      <c r="N8390" t="s">
        <v>228920</v>
      </c>
      <c r="O8390" t="s">
        <v>229512</v>
      </c>
      <c r="P8390" t="s">
        <v>229512</v>
      </c>
      <c r="Q8390" t="s">
        <v>122295</v>
      </c>
      <c r="R8390" t="s">
        <v>210308</v>
      </c>
      <c r="S8390" t="s">
        <v>233770</v>
      </c>
    </row>
    <row r="8391" spans="1:19" x14ac:dyDescent="0.35">
      <c r="A8391" s="1">
        <v>10545</v>
      </c>
      <c r="B8391" t="s">
        <v>5089</v>
      </c>
      <c r="C8391" t="s">
        <v>53640</v>
      </c>
      <c r="D8391" t="s">
        <v>5</v>
      </c>
      <c r="F8391" t="s">
        <v>122157</v>
      </c>
      <c r="G8391">
        <v>3.9173349999999997E-6</v>
      </c>
      <c r="H8391" t="s">
        <v>5089</v>
      </c>
      <c r="I8391" t="s">
        <v>129623</v>
      </c>
      <c r="J8391" s="2" t="s">
        <v>174479</v>
      </c>
      <c r="K8391" t="s">
        <v>210308</v>
      </c>
      <c r="L8391" t="s">
        <v>228704</v>
      </c>
      <c r="M8391" t="s">
        <v>8</v>
      </c>
      <c r="N8391" t="s">
        <v>228920</v>
      </c>
      <c r="O8391" t="s">
        <v>229512</v>
      </c>
      <c r="P8391" t="s">
        <v>229512</v>
      </c>
      <c r="Q8391" t="s">
        <v>122295</v>
      </c>
      <c r="R8391" t="s">
        <v>210308</v>
      </c>
      <c r="S8391" t="s">
        <v>233770</v>
      </c>
    </row>
    <row r="8392" spans="1:19" x14ac:dyDescent="0.35">
      <c r="A8392" s="1">
        <v>10546</v>
      </c>
      <c r="B8392" t="s">
        <v>5090</v>
      </c>
      <c r="C8392" t="s">
        <v>53641</v>
      </c>
      <c r="D8392" t="s">
        <v>4</v>
      </c>
      <c r="F8392" t="s">
        <v>120904</v>
      </c>
      <c r="G8392">
        <v>6.9999999999999998E-9</v>
      </c>
      <c r="H8392" t="s">
        <v>5090</v>
      </c>
      <c r="I8392" t="s">
        <v>129624</v>
      </c>
      <c r="J8392" s="2" t="s">
        <v>174480</v>
      </c>
      <c r="K8392" t="s">
        <v>210308</v>
      </c>
      <c r="L8392" t="s">
        <v>228704</v>
      </c>
      <c r="M8392" t="s">
        <v>8</v>
      </c>
      <c r="N8392" t="s">
        <v>228828</v>
      </c>
      <c r="O8392" t="s">
        <v>229216</v>
      </c>
      <c r="P8392" t="s">
        <v>229216</v>
      </c>
      <c r="Q8392" t="s">
        <v>123512</v>
      </c>
      <c r="R8392" t="s">
        <v>210308</v>
      </c>
      <c r="S8392" t="s">
        <v>233770</v>
      </c>
    </row>
    <row r="8393" spans="1:19" x14ac:dyDescent="0.35">
      <c r="A8393" s="1">
        <v>10547</v>
      </c>
      <c r="B8393" t="s">
        <v>5090</v>
      </c>
      <c r="C8393" t="s">
        <v>53642</v>
      </c>
      <c r="D8393" t="s">
        <v>4</v>
      </c>
      <c r="F8393" t="s">
        <v>121973</v>
      </c>
      <c r="G8393">
        <v>5.5500000000000001E-9</v>
      </c>
      <c r="H8393" t="s">
        <v>5090</v>
      </c>
      <c r="I8393" t="s">
        <v>129624</v>
      </c>
      <c r="J8393" s="2" t="s">
        <v>174480</v>
      </c>
      <c r="K8393" t="s">
        <v>210308</v>
      </c>
      <c r="L8393" t="s">
        <v>228704</v>
      </c>
      <c r="M8393" t="s">
        <v>8</v>
      </c>
      <c r="N8393" t="s">
        <v>228828</v>
      </c>
      <c r="O8393" t="s">
        <v>229216</v>
      </c>
      <c r="P8393" t="s">
        <v>229216</v>
      </c>
      <c r="Q8393" t="s">
        <v>123512</v>
      </c>
      <c r="R8393" t="s">
        <v>210308</v>
      </c>
      <c r="S8393" t="s">
        <v>233770</v>
      </c>
    </row>
    <row r="8394" spans="1:19" x14ac:dyDescent="0.35">
      <c r="A8394" s="1">
        <v>10548</v>
      </c>
      <c r="B8394" t="s">
        <v>5091</v>
      </c>
      <c r="C8394" t="s">
        <v>53643</v>
      </c>
      <c r="D8394" t="s">
        <v>5</v>
      </c>
      <c r="E8394" t="s">
        <v>119955</v>
      </c>
      <c r="F8394" t="s">
        <v>121979</v>
      </c>
      <c r="G8394">
        <v>8.3000000000000002E-6</v>
      </c>
      <c r="H8394" t="s">
        <v>5091</v>
      </c>
      <c r="I8394" t="s">
        <v>129625</v>
      </c>
      <c r="J8394" s="2" t="s">
        <v>174481</v>
      </c>
      <c r="K8394" t="s">
        <v>210308</v>
      </c>
      <c r="L8394" t="s">
        <v>228706</v>
      </c>
      <c r="M8394" t="s">
        <v>8</v>
      </c>
      <c r="N8394" t="s">
        <v>228828</v>
      </c>
      <c r="O8394" t="s">
        <v>229113</v>
      </c>
      <c r="P8394" t="s">
        <v>230594</v>
      </c>
      <c r="Q8394" t="s">
        <v>119973</v>
      </c>
      <c r="R8394" t="s">
        <v>210308</v>
      </c>
      <c r="S8394" t="s">
        <v>233770</v>
      </c>
    </row>
    <row r="8395" spans="1:19" x14ac:dyDescent="0.35">
      <c r="A8395" s="1">
        <v>10550</v>
      </c>
      <c r="B8395" t="s">
        <v>5091</v>
      </c>
      <c r="C8395" t="s">
        <v>53644</v>
      </c>
      <c r="D8395" t="s">
        <v>5</v>
      </c>
      <c r="E8395" t="s">
        <v>119955</v>
      </c>
      <c r="F8395" t="s">
        <v>120336</v>
      </c>
      <c r="G8395">
        <v>8.7406299999999994E-6</v>
      </c>
      <c r="H8395" t="s">
        <v>5091</v>
      </c>
      <c r="I8395" t="s">
        <v>129625</v>
      </c>
      <c r="J8395" s="2" t="s">
        <v>174481</v>
      </c>
      <c r="K8395" t="s">
        <v>210308</v>
      </c>
      <c r="L8395" t="s">
        <v>228706</v>
      </c>
      <c r="M8395" t="s">
        <v>8</v>
      </c>
      <c r="N8395" t="s">
        <v>228828</v>
      </c>
      <c r="O8395" t="s">
        <v>229113</v>
      </c>
      <c r="P8395" t="s">
        <v>230594</v>
      </c>
      <c r="Q8395" t="s">
        <v>119973</v>
      </c>
      <c r="R8395" t="s">
        <v>210308</v>
      </c>
      <c r="S8395" t="s">
        <v>233770</v>
      </c>
    </row>
    <row r="8396" spans="1:19" x14ac:dyDescent="0.35">
      <c r="A8396" s="1">
        <v>10551</v>
      </c>
      <c r="B8396" t="s">
        <v>5092</v>
      </c>
      <c r="C8396" t="s">
        <v>53645</v>
      </c>
      <c r="D8396" t="s">
        <v>5</v>
      </c>
      <c r="F8396" t="s">
        <v>121244</v>
      </c>
      <c r="G8396">
        <v>1.8E-7</v>
      </c>
      <c r="H8396" t="s">
        <v>5092</v>
      </c>
      <c r="I8396" t="s">
        <v>129626</v>
      </c>
      <c r="K8396" t="s">
        <v>210308</v>
      </c>
      <c r="L8396" t="s">
        <v>228704</v>
      </c>
      <c r="M8396" t="s">
        <v>228721</v>
      </c>
      <c r="N8396" t="s">
        <v>228833</v>
      </c>
      <c r="O8396" t="s">
        <v>229313</v>
      </c>
      <c r="P8396" t="s">
        <v>229313</v>
      </c>
      <c r="R8396" t="s">
        <v>210308</v>
      </c>
      <c r="S8396" t="s">
        <v>233770</v>
      </c>
    </row>
    <row r="8397" spans="1:19" x14ac:dyDescent="0.35">
      <c r="A8397" s="1">
        <v>10552</v>
      </c>
      <c r="B8397" t="s">
        <v>5093</v>
      </c>
      <c r="C8397" t="s">
        <v>53646</v>
      </c>
      <c r="D8397" t="s">
        <v>5</v>
      </c>
      <c r="E8397" t="s">
        <v>119956</v>
      </c>
      <c r="F8397" t="s">
        <v>122623</v>
      </c>
      <c r="G8397">
        <v>1.2999999999999999E-5</v>
      </c>
      <c r="H8397" t="s">
        <v>5093</v>
      </c>
      <c r="I8397" t="s">
        <v>129627</v>
      </c>
      <c r="J8397" s="2" t="s">
        <v>174482</v>
      </c>
      <c r="K8397" t="s">
        <v>210308</v>
      </c>
      <c r="L8397" t="s">
        <v>228706</v>
      </c>
      <c r="M8397" t="s">
        <v>8</v>
      </c>
      <c r="N8397" t="s">
        <v>228892</v>
      </c>
      <c r="O8397" t="s">
        <v>229199</v>
      </c>
      <c r="P8397" t="s">
        <v>230570</v>
      </c>
      <c r="R8397" t="s">
        <v>210308</v>
      </c>
      <c r="S8397" t="s">
        <v>233770</v>
      </c>
    </row>
    <row r="8398" spans="1:19" x14ac:dyDescent="0.35">
      <c r="A8398" s="1">
        <v>10553</v>
      </c>
      <c r="B8398" t="s">
        <v>5094</v>
      </c>
      <c r="C8398" t="s">
        <v>53647</v>
      </c>
      <c r="D8398" t="s">
        <v>5</v>
      </c>
      <c r="E8398" t="s">
        <v>119955</v>
      </c>
      <c r="F8398" t="s">
        <v>122624</v>
      </c>
      <c r="G8398">
        <v>6.9099999999999999E-6</v>
      </c>
      <c r="H8398" t="s">
        <v>5094</v>
      </c>
      <c r="I8398" t="s">
        <v>129628</v>
      </c>
      <c r="J8398" s="2" t="s">
        <v>174483</v>
      </c>
      <c r="K8398" t="s">
        <v>210308</v>
      </c>
      <c r="L8398" t="s">
        <v>228704</v>
      </c>
      <c r="Q8398" t="s">
        <v>120377</v>
      </c>
      <c r="R8398" t="s">
        <v>210308</v>
      </c>
      <c r="S8398" t="s">
        <v>233770</v>
      </c>
    </row>
    <row r="8399" spans="1:19" x14ac:dyDescent="0.35">
      <c r="A8399" s="1">
        <v>10554</v>
      </c>
      <c r="B8399" t="s">
        <v>5095</v>
      </c>
      <c r="C8399" t="s">
        <v>53648</v>
      </c>
      <c r="D8399" t="s">
        <v>4</v>
      </c>
      <c r="F8399" t="s">
        <v>120830</v>
      </c>
      <c r="G8399">
        <v>1.9999999999999999E-6</v>
      </c>
      <c r="H8399" t="s">
        <v>5095</v>
      </c>
      <c r="I8399" t="s">
        <v>129629</v>
      </c>
      <c r="J8399" s="2" t="s">
        <v>174484</v>
      </c>
      <c r="K8399" t="s">
        <v>210308</v>
      </c>
      <c r="L8399" t="s">
        <v>228704</v>
      </c>
      <c r="M8399" t="s">
        <v>8</v>
      </c>
      <c r="N8399" t="s">
        <v>228876</v>
      </c>
      <c r="O8399" t="s">
        <v>229544</v>
      </c>
      <c r="P8399" t="s">
        <v>230789</v>
      </c>
      <c r="Q8399" t="s">
        <v>121999</v>
      </c>
      <c r="R8399" t="s">
        <v>210308</v>
      </c>
      <c r="S8399" t="s">
        <v>233770</v>
      </c>
    </row>
    <row r="8400" spans="1:19" x14ac:dyDescent="0.35">
      <c r="A8400" s="1">
        <v>10555</v>
      </c>
      <c r="B8400" t="s">
        <v>5096</v>
      </c>
      <c r="C8400" t="s">
        <v>53649</v>
      </c>
      <c r="D8400" t="s">
        <v>5</v>
      </c>
      <c r="E8400" t="s">
        <v>119954</v>
      </c>
      <c r="F8400" t="s">
        <v>121068</v>
      </c>
      <c r="G8400">
        <v>3.9999999999999998E-6</v>
      </c>
      <c r="H8400" t="s">
        <v>5096</v>
      </c>
      <c r="I8400" t="s">
        <v>129630</v>
      </c>
      <c r="J8400" s="2" t="s">
        <v>174485</v>
      </c>
      <c r="K8400" t="s">
        <v>210308</v>
      </c>
      <c r="L8400" t="s">
        <v>228704</v>
      </c>
      <c r="M8400" t="s">
        <v>8</v>
      </c>
      <c r="N8400" t="s">
        <v>228828</v>
      </c>
      <c r="O8400" t="s">
        <v>229216</v>
      </c>
      <c r="P8400" t="s">
        <v>229216</v>
      </c>
      <c r="Q8400" t="s">
        <v>120008</v>
      </c>
      <c r="R8400" t="s">
        <v>210308</v>
      </c>
      <c r="S8400" t="s">
        <v>233770</v>
      </c>
    </row>
    <row r="8401" spans="1:19" x14ac:dyDescent="0.35">
      <c r="A8401" s="1">
        <v>10556</v>
      </c>
      <c r="B8401" t="s">
        <v>5096</v>
      </c>
      <c r="C8401" t="s">
        <v>53650</v>
      </c>
      <c r="D8401" t="s">
        <v>5</v>
      </c>
      <c r="E8401" t="s">
        <v>119956</v>
      </c>
      <c r="F8401" t="s">
        <v>121095</v>
      </c>
      <c r="G8401">
        <v>2.4720101E-5</v>
      </c>
      <c r="H8401" t="s">
        <v>5096</v>
      </c>
      <c r="I8401" t="s">
        <v>129630</v>
      </c>
      <c r="J8401" s="2" t="s">
        <v>174485</v>
      </c>
      <c r="K8401" t="s">
        <v>210308</v>
      </c>
      <c r="L8401" t="s">
        <v>228704</v>
      </c>
      <c r="M8401" t="s">
        <v>8</v>
      </c>
      <c r="N8401" t="s">
        <v>228828</v>
      </c>
      <c r="O8401" t="s">
        <v>229216</v>
      </c>
      <c r="P8401" t="s">
        <v>229216</v>
      </c>
      <c r="Q8401" t="s">
        <v>120008</v>
      </c>
      <c r="R8401" t="s">
        <v>210308</v>
      </c>
      <c r="S8401" t="s">
        <v>233770</v>
      </c>
    </row>
    <row r="8402" spans="1:19" x14ac:dyDescent="0.35">
      <c r="A8402" s="1">
        <v>10557</v>
      </c>
      <c r="B8402" t="s">
        <v>5096</v>
      </c>
      <c r="C8402" t="s">
        <v>53651</v>
      </c>
      <c r="D8402" t="s">
        <v>5</v>
      </c>
      <c r="E8402" t="s">
        <v>119957</v>
      </c>
      <c r="F8402" t="s">
        <v>120148</v>
      </c>
      <c r="G8402">
        <v>4.0000000000000003E-5</v>
      </c>
      <c r="H8402" t="s">
        <v>5096</v>
      </c>
      <c r="I8402" t="s">
        <v>129630</v>
      </c>
      <c r="J8402" s="2" t="s">
        <v>174485</v>
      </c>
      <c r="K8402" t="s">
        <v>210308</v>
      </c>
      <c r="L8402" t="s">
        <v>228704</v>
      </c>
      <c r="M8402" t="s">
        <v>8</v>
      </c>
      <c r="N8402" t="s">
        <v>228828</v>
      </c>
      <c r="O8402" t="s">
        <v>229216</v>
      </c>
      <c r="P8402" t="s">
        <v>229216</v>
      </c>
      <c r="Q8402" t="s">
        <v>120008</v>
      </c>
      <c r="R8402" t="s">
        <v>210308</v>
      </c>
      <c r="S8402" t="s">
        <v>233770</v>
      </c>
    </row>
    <row r="8403" spans="1:19" x14ac:dyDescent="0.35">
      <c r="A8403" s="1">
        <v>10558</v>
      </c>
      <c r="B8403" t="s">
        <v>5096</v>
      </c>
      <c r="C8403" t="s">
        <v>53652</v>
      </c>
      <c r="D8403" t="s">
        <v>5</v>
      </c>
      <c r="E8403" t="s">
        <v>119954</v>
      </c>
      <c r="F8403" t="s">
        <v>120579</v>
      </c>
      <c r="G8403">
        <v>2.1125008E-5</v>
      </c>
      <c r="H8403" t="s">
        <v>5096</v>
      </c>
      <c r="I8403" t="s">
        <v>129630</v>
      </c>
      <c r="J8403" s="2" t="s">
        <v>174485</v>
      </c>
      <c r="K8403" t="s">
        <v>210308</v>
      </c>
      <c r="L8403" t="s">
        <v>228704</v>
      </c>
      <c r="M8403" t="s">
        <v>8</v>
      </c>
      <c r="N8403" t="s">
        <v>228828</v>
      </c>
      <c r="O8403" t="s">
        <v>229216</v>
      </c>
      <c r="P8403" t="s">
        <v>229216</v>
      </c>
      <c r="Q8403" t="s">
        <v>120008</v>
      </c>
      <c r="R8403" t="s">
        <v>210308</v>
      </c>
      <c r="S8403" t="s">
        <v>233770</v>
      </c>
    </row>
    <row r="8404" spans="1:19" x14ac:dyDescent="0.35">
      <c r="A8404" s="1">
        <v>10559</v>
      </c>
      <c r="B8404" t="s">
        <v>5096</v>
      </c>
      <c r="C8404" t="s">
        <v>53653</v>
      </c>
      <c r="D8404" t="s">
        <v>5</v>
      </c>
      <c r="E8404" t="s">
        <v>119958</v>
      </c>
      <c r="F8404" t="s">
        <v>120618</v>
      </c>
      <c r="G8404">
        <v>5.8000000000000004E-6</v>
      </c>
      <c r="H8404" t="s">
        <v>5096</v>
      </c>
      <c r="I8404" t="s">
        <v>129630</v>
      </c>
      <c r="J8404" s="2" t="s">
        <v>174485</v>
      </c>
      <c r="K8404" t="s">
        <v>210308</v>
      </c>
      <c r="L8404" t="s">
        <v>228704</v>
      </c>
      <c r="M8404" t="s">
        <v>8</v>
      </c>
      <c r="N8404" t="s">
        <v>228828</v>
      </c>
      <c r="O8404" t="s">
        <v>229216</v>
      </c>
      <c r="P8404" t="s">
        <v>229216</v>
      </c>
      <c r="Q8404" t="s">
        <v>120008</v>
      </c>
      <c r="R8404" t="s">
        <v>210308</v>
      </c>
      <c r="S8404" t="s">
        <v>233770</v>
      </c>
    </row>
    <row r="8405" spans="1:19" x14ac:dyDescent="0.35">
      <c r="A8405" s="1">
        <v>10560</v>
      </c>
      <c r="B8405" t="s">
        <v>5096</v>
      </c>
      <c r="C8405" t="s">
        <v>53654</v>
      </c>
      <c r="D8405" t="s">
        <v>5</v>
      </c>
      <c r="E8405" t="s">
        <v>119955</v>
      </c>
      <c r="F8405" t="s">
        <v>122013</v>
      </c>
      <c r="G8405">
        <v>1.1999999999999999E-6</v>
      </c>
      <c r="H8405" t="s">
        <v>5096</v>
      </c>
      <c r="I8405" t="s">
        <v>129630</v>
      </c>
      <c r="J8405" s="2" t="s">
        <v>174485</v>
      </c>
      <c r="K8405" t="s">
        <v>210308</v>
      </c>
      <c r="L8405" t="s">
        <v>228704</v>
      </c>
      <c r="M8405" t="s">
        <v>8</v>
      </c>
      <c r="N8405" t="s">
        <v>228828</v>
      </c>
      <c r="O8405" t="s">
        <v>229216</v>
      </c>
      <c r="P8405" t="s">
        <v>229216</v>
      </c>
      <c r="Q8405" t="s">
        <v>120008</v>
      </c>
      <c r="R8405" t="s">
        <v>210308</v>
      </c>
      <c r="S8405" t="s">
        <v>233770</v>
      </c>
    </row>
    <row r="8406" spans="1:19" x14ac:dyDescent="0.35">
      <c r="A8406" s="1">
        <v>10562</v>
      </c>
      <c r="B8406" t="s">
        <v>5097</v>
      </c>
      <c r="C8406" t="s">
        <v>53655</v>
      </c>
      <c r="D8406" t="s">
        <v>5</v>
      </c>
      <c r="F8406" t="s">
        <v>121172</v>
      </c>
      <c r="G8406">
        <v>3.7E-7</v>
      </c>
      <c r="H8406" t="s">
        <v>5097</v>
      </c>
      <c r="I8406" t="s">
        <v>129631</v>
      </c>
      <c r="J8406" s="2" t="s">
        <v>174486</v>
      </c>
      <c r="K8406" t="s">
        <v>210308</v>
      </c>
      <c r="L8406" t="s">
        <v>228704</v>
      </c>
      <c r="M8406" t="s">
        <v>8</v>
      </c>
      <c r="N8406" t="s">
        <v>228841</v>
      </c>
      <c r="O8406" t="s">
        <v>229490</v>
      </c>
      <c r="P8406" t="s">
        <v>229490</v>
      </c>
      <c r="Q8406" t="s">
        <v>120008</v>
      </c>
      <c r="R8406" t="s">
        <v>210308</v>
      </c>
      <c r="S8406" t="s">
        <v>233770</v>
      </c>
    </row>
    <row r="8407" spans="1:19" x14ac:dyDescent="0.35">
      <c r="A8407" s="1">
        <v>10563</v>
      </c>
      <c r="B8407" t="s">
        <v>5097</v>
      </c>
      <c r="C8407" t="s">
        <v>53656</v>
      </c>
      <c r="D8407" t="s">
        <v>5</v>
      </c>
      <c r="F8407" t="s">
        <v>120126</v>
      </c>
      <c r="G8407">
        <v>6.7744499999999994E-7</v>
      </c>
      <c r="H8407" t="s">
        <v>5097</v>
      </c>
      <c r="I8407" t="s">
        <v>129631</v>
      </c>
      <c r="J8407" s="2" t="s">
        <v>174486</v>
      </c>
      <c r="K8407" t="s">
        <v>210308</v>
      </c>
      <c r="L8407" t="s">
        <v>228704</v>
      </c>
      <c r="M8407" t="s">
        <v>8</v>
      </c>
      <c r="N8407" t="s">
        <v>228841</v>
      </c>
      <c r="O8407" t="s">
        <v>229490</v>
      </c>
      <c r="P8407" t="s">
        <v>229490</v>
      </c>
      <c r="Q8407" t="s">
        <v>120008</v>
      </c>
      <c r="R8407" t="s">
        <v>210308</v>
      </c>
      <c r="S8407" t="s">
        <v>233770</v>
      </c>
    </row>
    <row r="8408" spans="1:19" x14ac:dyDescent="0.35">
      <c r="A8408" s="1">
        <v>10565</v>
      </c>
      <c r="B8408" t="s">
        <v>5098</v>
      </c>
      <c r="C8408" t="s">
        <v>53657</v>
      </c>
      <c r="D8408" t="s">
        <v>5</v>
      </c>
      <c r="E8408" t="s">
        <v>119955</v>
      </c>
      <c r="F8408" t="s">
        <v>121865</v>
      </c>
      <c r="G8408">
        <v>3.0000000000000001E-5</v>
      </c>
      <c r="H8408" t="s">
        <v>5098</v>
      </c>
      <c r="I8408" t="s">
        <v>129632</v>
      </c>
      <c r="J8408" s="2" t="s">
        <v>174487</v>
      </c>
      <c r="K8408" t="s">
        <v>210308</v>
      </c>
      <c r="L8408" t="s">
        <v>228706</v>
      </c>
      <c r="M8408" t="s">
        <v>8</v>
      </c>
      <c r="N8408" t="s">
        <v>228828</v>
      </c>
      <c r="O8408" t="s">
        <v>229216</v>
      </c>
      <c r="P8408" t="s">
        <v>229216</v>
      </c>
      <c r="Q8408" t="s">
        <v>120308</v>
      </c>
      <c r="R8408" t="s">
        <v>210308</v>
      </c>
      <c r="S8408" t="s">
        <v>233770</v>
      </c>
    </row>
    <row r="8409" spans="1:19" x14ac:dyDescent="0.35">
      <c r="A8409" s="1">
        <v>10566</v>
      </c>
      <c r="B8409" t="s">
        <v>5098</v>
      </c>
      <c r="C8409" t="s">
        <v>53658</v>
      </c>
      <c r="D8409" t="s">
        <v>5</v>
      </c>
      <c r="E8409" t="s">
        <v>119955</v>
      </c>
      <c r="F8409" t="s">
        <v>122165</v>
      </c>
      <c r="G8409">
        <v>1.7E-5</v>
      </c>
      <c r="H8409" t="s">
        <v>5098</v>
      </c>
      <c r="I8409" t="s">
        <v>129632</v>
      </c>
      <c r="J8409" s="2" t="s">
        <v>174487</v>
      </c>
      <c r="K8409" t="s">
        <v>210308</v>
      </c>
      <c r="L8409" t="s">
        <v>228706</v>
      </c>
      <c r="M8409" t="s">
        <v>8</v>
      </c>
      <c r="N8409" t="s">
        <v>228828</v>
      </c>
      <c r="O8409" t="s">
        <v>229216</v>
      </c>
      <c r="P8409" t="s">
        <v>229216</v>
      </c>
      <c r="Q8409" t="s">
        <v>120308</v>
      </c>
      <c r="R8409" t="s">
        <v>210308</v>
      </c>
      <c r="S8409" t="s">
        <v>233770</v>
      </c>
    </row>
    <row r="8410" spans="1:19" x14ac:dyDescent="0.35">
      <c r="A8410" s="1">
        <v>10567</v>
      </c>
      <c r="B8410" t="s">
        <v>5098</v>
      </c>
      <c r="C8410" t="s">
        <v>53659</v>
      </c>
      <c r="D8410" t="s">
        <v>5</v>
      </c>
      <c r="E8410" t="s">
        <v>119954</v>
      </c>
      <c r="F8410" t="s">
        <v>121225</v>
      </c>
      <c r="G8410">
        <v>3.0000000000000001E-5</v>
      </c>
      <c r="H8410" t="s">
        <v>5098</v>
      </c>
      <c r="I8410" t="s">
        <v>129632</v>
      </c>
      <c r="J8410" s="2" t="s">
        <v>174487</v>
      </c>
      <c r="K8410" t="s">
        <v>210308</v>
      </c>
      <c r="L8410" t="s">
        <v>228706</v>
      </c>
      <c r="M8410" t="s">
        <v>8</v>
      </c>
      <c r="N8410" t="s">
        <v>228828</v>
      </c>
      <c r="O8410" t="s">
        <v>229216</v>
      </c>
      <c r="P8410" t="s">
        <v>229216</v>
      </c>
      <c r="Q8410" t="s">
        <v>120308</v>
      </c>
      <c r="R8410" t="s">
        <v>210308</v>
      </c>
      <c r="S8410" t="s">
        <v>233770</v>
      </c>
    </row>
    <row r="8411" spans="1:19" x14ac:dyDescent="0.35">
      <c r="A8411" s="1">
        <v>10568</v>
      </c>
      <c r="B8411" t="s">
        <v>5098</v>
      </c>
      <c r="C8411" t="s">
        <v>53660</v>
      </c>
      <c r="D8411" t="s">
        <v>5</v>
      </c>
      <c r="F8411" t="s">
        <v>120607</v>
      </c>
      <c r="G8411">
        <v>1.2400000999999999E-5</v>
      </c>
      <c r="H8411" t="s">
        <v>5098</v>
      </c>
      <c r="I8411" t="s">
        <v>129632</v>
      </c>
      <c r="J8411" s="2" t="s">
        <v>174487</v>
      </c>
      <c r="K8411" t="s">
        <v>210308</v>
      </c>
      <c r="L8411" t="s">
        <v>228706</v>
      </c>
      <c r="M8411" t="s">
        <v>8</v>
      </c>
      <c r="N8411" t="s">
        <v>228828</v>
      </c>
      <c r="O8411" t="s">
        <v>229216</v>
      </c>
      <c r="P8411" t="s">
        <v>229216</v>
      </c>
      <c r="Q8411" t="s">
        <v>120308</v>
      </c>
      <c r="R8411" t="s">
        <v>210308</v>
      </c>
      <c r="S8411" t="s">
        <v>233770</v>
      </c>
    </row>
    <row r="8412" spans="1:19" x14ac:dyDescent="0.35">
      <c r="A8412" s="1">
        <v>10569</v>
      </c>
      <c r="B8412" t="s">
        <v>5099</v>
      </c>
      <c r="C8412" t="s">
        <v>53661</v>
      </c>
      <c r="D8412" t="s">
        <v>5</v>
      </c>
      <c r="E8412" t="s">
        <v>119955</v>
      </c>
      <c r="F8412" t="s">
        <v>121708</v>
      </c>
      <c r="G8412">
        <v>3.4999999999999997E-5</v>
      </c>
      <c r="H8412" t="s">
        <v>5099</v>
      </c>
      <c r="I8412" t="s">
        <v>129633</v>
      </c>
      <c r="J8412" s="2" t="s">
        <v>174488</v>
      </c>
      <c r="K8412" t="s">
        <v>210319</v>
      </c>
      <c r="L8412" t="s">
        <v>228707</v>
      </c>
      <c r="M8412" t="s">
        <v>8</v>
      </c>
      <c r="N8412" t="s">
        <v>228848</v>
      </c>
      <c r="O8412" t="s">
        <v>229133</v>
      </c>
      <c r="P8412" t="s">
        <v>230112</v>
      </c>
      <c r="Q8412" t="s">
        <v>120008</v>
      </c>
      <c r="R8412" t="s">
        <v>210308</v>
      </c>
      <c r="S8412" t="s">
        <v>233770</v>
      </c>
    </row>
    <row r="8413" spans="1:19" x14ac:dyDescent="0.35">
      <c r="A8413" s="1">
        <v>10571</v>
      </c>
      <c r="B8413" t="s">
        <v>5099</v>
      </c>
      <c r="C8413" t="s">
        <v>53662</v>
      </c>
      <c r="D8413" t="s">
        <v>5</v>
      </c>
      <c r="E8413" t="s">
        <v>119955</v>
      </c>
      <c r="F8413" t="s">
        <v>122499</v>
      </c>
      <c r="G8413">
        <v>2.0000000000000002E-5</v>
      </c>
      <c r="H8413" t="s">
        <v>5099</v>
      </c>
      <c r="I8413" t="s">
        <v>129633</v>
      </c>
      <c r="J8413" s="2" t="s">
        <v>174488</v>
      </c>
      <c r="K8413" t="s">
        <v>210319</v>
      </c>
      <c r="L8413" t="s">
        <v>228707</v>
      </c>
      <c r="M8413" t="s">
        <v>8</v>
      </c>
      <c r="N8413" t="s">
        <v>228848</v>
      </c>
      <c r="O8413" t="s">
        <v>229133</v>
      </c>
      <c r="P8413" t="s">
        <v>230112</v>
      </c>
      <c r="Q8413" t="s">
        <v>120008</v>
      </c>
      <c r="R8413" t="s">
        <v>210308</v>
      </c>
      <c r="S8413" t="s">
        <v>233770</v>
      </c>
    </row>
    <row r="8414" spans="1:19" x14ac:dyDescent="0.35">
      <c r="A8414" s="1">
        <v>10572</v>
      </c>
      <c r="B8414" t="s">
        <v>5100</v>
      </c>
      <c r="C8414" t="s">
        <v>53663</v>
      </c>
      <c r="D8414" t="s">
        <v>4</v>
      </c>
      <c r="E8414" t="s">
        <v>119955</v>
      </c>
      <c r="F8414" t="s">
        <v>120717</v>
      </c>
      <c r="G8414">
        <v>2.2093420000000001E-6</v>
      </c>
      <c r="H8414" t="s">
        <v>5100</v>
      </c>
      <c r="I8414" t="s">
        <v>129634</v>
      </c>
      <c r="J8414" s="2" t="s">
        <v>174489</v>
      </c>
      <c r="K8414" t="s">
        <v>210308</v>
      </c>
      <c r="L8414" t="s">
        <v>228704</v>
      </c>
      <c r="M8414" t="s">
        <v>15</v>
      </c>
      <c r="N8414" t="s">
        <v>228849</v>
      </c>
      <c r="O8414" t="s">
        <v>229134</v>
      </c>
      <c r="P8414" t="s">
        <v>229134</v>
      </c>
      <c r="Q8414" t="s">
        <v>120059</v>
      </c>
      <c r="R8414" t="s">
        <v>210308</v>
      </c>
      <c r="S8414" t="s">
        <v>233770</v>
      </c>
    </row>
    <row r="8415" spans="1:19" x14ac:dyDescent="0.35">
      <c r="A8415" s="1">
        <v>10573</v>
      </c>
      <c r="B8415" t="s">
        <v>5101</v>
      </c>
      <c r="C8415" t="s">
        <v>53664</v>
      </c>
      <c r="D8415" t="s">
        <v>5</v>
      </c>
      <c r="F8415" t="s">
        <v>120789</v>
      </c>
      <c r="G8415">
        <v>2.0503800000000001E-7</v>
      </c>
      <c r="H8415" t="s">
        <v>5101</v>
      </c>
      <c r="I8415" t="s">
        <v>129635</v>
      </c>
      <c r="J8415" s="2" t="s">
        <v>174490</v>
      </c>
      <c r="K8415" t="s">
        <v>210308</v>
      </c>
      <c r="L8415" t="s">
        <v>228707</v>
      </c>
      <c r="M8415" t="s">
        <v>8</v>
      </c>
      <c r="N8415" t="s">
        <v>228892</v>
      </c>
      <c r="O8415" t="s">
        <v>229199</v>
      </c>
      <c r="P8415" t="s">
        <v>230790</v>
      </c>
      <c r="Q8415" t="s">
        <v>120077</v>
      </c>
      <c r="R8415" t="s">
        <v>210308</v>
      </c>
      <c r="S8415" t="s">
        <v>233770</v>
      </c>
    </row>
    <row r="8416" spans="1:19" x14ac:dyDescent="0.35">
      <c r="A8416" s="1">
        <v>10574</v>
      </c>
      <c r="B8416" t="s">
        <v>5101</v>
      </c>
      <c r="C8416" t="s">
        <v>53665</v>
      </c>
      <c r="D8416" t="s">
        <v>5</v>
      </c>
      <c r="F8416" t="s">
        <v>122625</v>
      </c>
      <c r="G8416">
        <v>9.9999999999999995E-7</v>
      </c>
      <c r="H8416" t="s">
        <v>5101</v>
      </c>
      <c r="I8416" t="s">
        <v>129635</v>
      </c>
      <c r="J8416" s="2" t="s">
        <v>174490</v>
      </c>
      <c r="K8416" t="s">
        <v>210308</v>
      </c>
      <c r="L8416" t="s">
        <v>228707</v>
      </c>
      <c r="M8416" t="s">
        <v>8</v>
      </c>
      <c r="N8416" t="s">
        <v>228892</v>
      </c>
      <c r="O8416" t="s">
        <v>229199</v>
      </c>
      <c r="P8416" t="s">
        <v>230790</v>
      </c>
      <c r="Q8416" t="s">
        <v>120077</v>
      </c>
      <c r="R8416" t="s">
        <v>210308</v>
      </c>
      <c r="S8416" t="s">
        <v>233770</v>
      </c>
    </row>
    <row r="8417" spans="1:19" x14ac:dyDescent="0.35">
      <c r="A8417" s="1">
        <v>10577</v>
      </c>
      <c r="B8417" t="s">
        <v>5102</v>
      </c>
      <c r="C8417" t="s">
        <v>53666</v>
      </c>
      <c r="D8417" t="s">
        <v>5</v>
      </c>
      <c r="E8417" t="s">
        <v>119956</v>
      </c>
      <c r="F8417" t="s">
        <v>122173</v>
      </c>
      <c r="G8417">
        <v>4.6E-5</v>
      </c>
      <c r="H8417" t="s">
        <v>5102</v>
      </c>
      <c r="I8417" t="s">
        <v>129636</v>
      </c>
      <c r="J8417" s="2" t="s">
        <v>174491</v>
      </c>
      <c r="K8417" t="s">
        <v>210402</v>
      </c>
      <c r="L8417" t="s">
        <v>228705</v>
      </c>
      <c r="M8417" t="s">
        <v>8</v>
      </c>
      <c r="N8417" t="s">
        <v>228848</v>
      </c>
      <c r="O8417" t="s">
        <v>229133</v>
      </c>
      <c r="P8417" t="s">
        <v>230112</v>
      </c>
      <c r="Q8417" t="s">
        <v>120970</v>
      </c>
      <c r="R8417" t="s">
        <v>210308</v>
      </c>
      <c r="S8417" t="s">
        <v>233770</v>
      </c>
    </row>
    <row r="8418" spans="1:19" x14ac:dyDescent="0.35">
      <c r="A8418" s="1">
        <v>10578</v>
      </c>
      <c r="B8418" t="s">
        <v>5102</v>
      </c>
      <c r="C8418" t="s">
        <v>53667</v>
      </c>
      <c r="D8418" t="s">
        <v>5</v>
      </c>
      <c r="E8418" t="s">
        <v>119958</v>
      </c>
      <c r="F8418" t="s">
        <v>122329</v>
      </c>
      <c r="G8418">
        <v>1.2E-5</v>
      </c>
      <c r="H8418" t="s">
        <v>5102</v>
      </c>
      <c r="I8418" t="s">
        <v>129636</v>
      </c>
      <c r="J8418" s="2" t="s">
        <v>174491</v>
      </c>
      <c r="K8418" t="s">
        <v>210402</v>
      </c>
      <c r="L8418" t="s">
        <v>228705</v>
      </c>
      <c r="M8418" t="s">
        <v>8</v>
      </c>
      <c r="N8418" t="s">
        <v>228848</v>
      </c>
      <c r="O8418" t="s">
        <v>229133</v>
      </c>
      <c r="P8418" t="s">
        <v>230112</v>
      </c>
      <c r="Q8418" t="s">
        <v>120970</v>
      </c>
      <c r="R8418" t="s">
        <v>210308</v>
      </c>
      <c r="S8418" t="s">
        <v>233770</v>
      </c>
    </row>
    <row r="8419" spans="1:19" x14ac:dyDescent="0.35">
      <c r="A8419" s="1">
        <v>10579</v>
      </c>
      <c r="B8419" t="s">
        <v>5103</v>
      </c>
      <c r="C8419" t="s">
        <v>53668</v>
      </c>
      <c r="D8419" t="s">
        <v>5</v>
      </c>
      <c r="E8419" t="s">
        <v>119955</v>
      </c>
      <c r="F8419" t="s">
        <v>120709</v>
      </c>
      <c r="G8419">
        <v>2.7024900000000001E-6</v>
      </c>
      <c r="H8419" t="s">
        <v>5103</v>
      </c>
      <c r="I8419" t="s">
        <v>129637</v>
      </c>
      <c r="K8419" t="s">
        <v>210308</v>
      </c>
      <c r="L8419" t="s">
        <v>228704</v>
      </c>
      <c r="M8419" t="s">
        <v>15</v>
      </c>
      <c r="N8419" t="s">
        <v>228869</v>
      </c>
      <c r="O8419" t="s">
        <v>229165</v>
      </c>
      <c r="P8419" t="s">
        <v>229165</v>
      </c>
      <c r="Q8419" t="s">
        <v>120060</v>
      </c>
      <c r="R8419" t="s">
        <v>210308</v>
      </c>
      <c r="S8419" t="s">
        <v>233770</v>
      </c>
    </row>
    <row r="8420" spans="1:19" x14ac:dyDescent="0.35">
      <c r="A8420" s="1">
        <v>10580</v>
      </c>
      <c r="B8420" t="s">
        <v>5104</v>
      </c>
      <c r="C8420" t="s">
        <v>53669</v>
      </c>
      <c r="D8420" t="s">
        <v>5</v>
      </c>
      <c r="F8420" t="s">
        <v>120060</v>
      </c>
      <c r="G8420">
        <v>3.7500000000000001E-7</v>
      </c>
      <c r="H8420" t="s">
        <v>5104</v>
      </c>
      <c r="I8420" t="s">
        <v>129638</v>
      </c>
      <c r="J8420" s="2" t="s">
        <v>174492</v>
      </c>
      <c r="K8420" t="s">
        <v>210308</v>
      </c>
      <c r="L8420" t="s">
        <v>228704</v>
      </c>
      <c r="M8420" t="s">
        <v>8</v>
      </c>
      <c r="N8420" t="s">
        <v>228848</v>
      </c>
      <c r="O8420" t="s">
        <v>229324</v>
      </c>
      <c r="P8420" t="s">
        <v>230791</v>
      </c>
      <c r="R8420" t="s">
        <v>210308</v>
      </c>
      <c r="S8420" t="s">
        <v>233770</v>
      </c>
    </row>
    <row r="8421" spans="1:19" x14ac:dyDescent="0.35">
      <c r="A8421" s="1">
        <v>10581</v>
      </c>
      <c r="B8421" t="s">
        <v>5105</v>
      </c>
      <c r="C8421" t="s">
        <v>53670</v>
      </c>
      <c r="D8421" t="s">
        <v>5</v>
      </c>
      <c r="E8421" t="s">
        <v>119955</v>
      </c>
      <c r="F8421" t="s">
        <v>121595</v>
      </c>
      <c r="G8421">
        <v>3.4E-5</v>
      </c>
      <c r="H8421" t="s">
        <v>5105</v>
      </c>
      <c r="I8421" t="s">
        <v>129639</v>
      </c>
      <c r="J8421" s="2" t="s">
        <v>174493</v>
      </c>
      <c r="K8421" t="s">
        <v>210308</v>
      </c>
      <c r="L8421" t="s">
        <v>228704</v>
      </c>
      <c r="M8421" t="s">
        <v>8</v>
      </c>
      <c r="N8421" t="s">
        <v>228848</v>
      </c>
      <c r="O8421" t="s">
        <v>229133</v>
      </c>
      <c r="P8421" t="s">
        <v>229133</v>
      </c>
      <c r="R8421" t="s">
        <v>210308</v>
      </c>
      <c r="S8421" t="s">
        <v>233770</v>
      </c>
    </row>
    <row r="8422" spans="1:19" x14ac:dyDescent="0.35">
      <c r="A8422" s="1">
        <v>10582</v>
      </c>
      <c r="B8422" t="s">
        <v>5106</v>
      </c>
      <c r="C8422" t="s">
        <v>53671</v>
      </c>
      <c r="D8422" t="s">
        <v>5</v>
      </c>
      <c r="E8422" t="s">
        <v>119955</v>
      </c>
      <c r="F8422" t="s">
        <v>122626</v>
      </c>
      <c r="G8422">
        <v>4.5000000000000001E-6</v>
      </c>
      <c r="H8422" t="s">
        <v>5106</v>
      </c>
      <c r="I8422" t="s">
        <v>129640</v>
      </c>
      <c r="J8422" s="2" t="s">
        <v>174494</v>
      </c>
      <c r="K8422" t="s">
        <v>210308</v>
      </c>
      <c r="L8422" t="s">
        <v>228704</v>
      </c>
      <c r="M8422" t="s">
        <v>8</v>
      </c>
      <c r="N8422" t="s">
        <v>228848</v>
      </c>
      <c r="O8422" t="s">
        <v>229133</v>
      </c>
      <c r="P8422" t="s">
        <v>230792</v>
      </c>
      <c r="Q8422" t="s">
        <v>121230</v>
      </c>
      <c r="R8422" t="s">
        <v>210308</v>
      </c>
      <c r="S8422" t="s">
        <v>233770</v>
      </c>
    </row>
    <row r="8423" spans="1:19" x14ac:dyDescent="0.35">
      <c r="A8423" s="1">
        <v>10583</v>
      </c>
      <c r="B8423" t="s">
        <v>5106</v>
      </c>
      <c r="C8423" t="s">
        <v>53672</v>
      </c>
      <c r="D8423" t="s">
        <v>5</v>
      </c>
      <c r="E8423" t="s">
        <v>119955</v>
      </c>
      <c r="F8423" t="s">
        <v>122627</v>
      </c>
      <c r="G8423">
        <v>4.8999999999999997E-7</v>
      </c>
      <c r="H8423" t="s">
        <v>5106</v>
      </c>
      <c r="I8423" t="s">
        <v>129640</v>
      </c>
      <c r="J8423" s="2" t="s">
        <v>174494</v>
      </c>
      <c r="K8423" t="s">
        <v>210308</v>
      </c>
      <c r="L8423" t="s">
        <v>228704</v>
      </c>
      <c r="M8423" t="s">
        <v>8</v>
      </c>
      <c r="N8423" t="s">
        <v>228848</v>
      </c>
      <c r="O8423" t="s">
        <v>229133</v>
      </c>
      <c r="P8423" t="s">
        <v>230792</v>
      </c>
      <c r="Q8423" t="s">
        <v>121230</v>
      </c>
      <c r="R8423" t="s">
        <v>210308</v>
      </c>
      <c r="S8423" t="s">
        <v>233770</v>
      </c>
    </row>
    <row r="8424" spans="1:19" x14ac:dyDescent="0.35">
      <c r="A8424" s="1">
        <v>10584</v>
      </c>
      <c r="B8424" t="s">
        <v>5106</v>
      </c>
      <c r="C8424" t="s">
        <v>53673</v>
      </c>
      <c r="D8424" t="s">
        <v>5</v>
      </c>
      <c r="E8424" t="s">
        <v>119955</v>
      </c>
      <c r="F8424" t="s">
        <v>121210</v>
      </c>
      <c r="G8424">
        <v>1.9999999999999999E-6</v>
      </c>
      <c r="H8424" t="s">
        <v>5106</v>
      </c>
      <c r="I8424" t="s">
        <v>129640</v>
      </c>
      <c r="J8424" s="2" t="s">
        <v>174494</v>
      </c>
      <c r="K8424" t="s">
        <v>210308</v>
      </c>
      <c r="L8424" t="s">
        <v>228704</v>
      </c>
      <c r="M8424" t="s">
        <v>8</v>
      </c>
      <c r="N8424" t="s">
        <v>228848</v>
      </c>
      <c r="O8424" t="s">
        <v>229133</v>
      </c>
      <c r="P8424" t="s">
        <v>230792</v>
      </c>
      <c r="Q8424" t="s">
        <v>121230</v>
      </c>
      <c r="R8424" t="s">
        <v>210308</v>
      </c>
      <c r="S8424" t="s">
        <v>233770</v>
      </c>
    </row>
    <row r="8425" spans="1:19" x14ac:dyDescent="0.35">
      <c r="A8425" s="1">
        <v>10585</v>
      </c>
      <c r="B8425" t="s">
        <v>5107</v>
      </c>
      <c r="C8425" t="s">
        <v>53674</v>
      </c>
      <c r="D8425" t="s">
        <v>5</v>
      </c>
      <c r="E8425" t="s">
        <v>119954</v>
      </c>
      <c r="F8425" t="s">
        <v>120083</v>
      </c>
      <c r="G8425">
        <v>6.0000000000000002E-6</v>
      </c>
      <c r="H8425" t="s">
        <v>5107</v>
      </c>
      <c r="I8425" t="s">
        <v>129641</v>
      </c>
      <c r="J8425" s="2" t="s">
        <v>174495</v>
      </c>
      <c r="K8425" t="s">
        <v>210308</v>
      </c>
      <c r="L8425" t="s">
        <v>228704</v>
      </c>
      <c r="Q8425" t="s">
        <v>120008</v>
      </c>
      <c r="R8425" t="s">
        <v>210308</v>
      </c>
      <c r="S8425" t="s">
        <v>233770</v>
      </c>
    </row>
    <row r="8426" spans="1:19" x14ac:dyDescent="0.35">
      <c r="A8426" s="1">
        <v>10586</v>
      </c>
      <c r="B8426" t="s">
        <v>5107</v>
      </c>
      <c r="C8426" t="s">
        <v>53675</v>
      </c>
      <c r="D8426" t="s">
        <v>5</v>
      </c>
      <c r="E8426" t="s">
        <v>119956</v>
      </c>
      <c r="F8426" t="s">
        <v>120072</v>
      </c>
      <c r="G8426">
        <v>2.05E-5</v>
      </c>
      <c r="H8426" t="s">
        <v>5107</v>
      </c>
      <c r="I8426" t="s">
        <v>129641</v>
      </c>
      <c r="J8426" s="2" t="s">
        <v>174495</v>
      </c>
      <c r="K8426" t="s">
        <v>210308</v>
      </c>
      <c r="L8426" t="s">
        <v>228704</v>
      </c>
      <c r="Q8426" t="s">
        <v>120008</v>
      </c>
      <c r="R8426" t="s">
        <v>210308</v>
      </c>
      <c r="S8426" t="s">
        <v>233770</v>
      </c>
    </row>
    <row r="8427" spans="1:19" x14ac:dyDescent="0.35">
      <c r="A8427" s="1">
        <v>10587</v>
      </c>
      <c r="B8427" t="s">
        <v>5107</v>
      </c>
      <c r="C8427" t="s">
        <v>53676</v>
      </c>
      <c r="D8427" t="s">
        <v>5</v>
      </c>
      <c r="E8427" t="s">
        <v>119955</v>
      </c>
      <c r="F8427" t="s">
        <v>120008</v>
      </c>
      <c r="G8427">
        <v>7.5000000000000002E-6</v>
      </c>
      <c r="H8427" t="s">
        <v>5107</v>
      </c>
      <c r="I8427" t="s">
        <v>129641</v>
      </c>
      <c r="J8427" s="2" t="s">
        <v>174495</v>
      </c>
      <c r="K8427" t="s">
        <v>210308</v>
      </c>
      <c r="L8427" t="s">
        <v>228704</v>
      </c>
      <c r="Q8427" t="s">
        <v>120008</v>
      </c>
      <c r="R8427" t="s">
        <v>210308</v>
      </c>
      <c r="S8427" t="s">
        <v>233770</v>
      </c>
    </row>
    <row r="8428" spans="1:19" x14ac:dyDescent="0.35">
      <c r="A8428" s="1">
        <v>10588</v>
      </c>
      <c r="B8428" t="s">
        <v>5108</v>
      </c>
      <c r="C8428" t="s">
        <v>53677</v>
      </c>
      <c r="D8428" t="s">
        <v>5</v>
      </c>
      <c r="F8428" t="s">
        <v>120713</v>
      </c>
      <c r="G8428">
        <v>1.0296958999999999E-5</v>
      </c>
      <c r="H8428" t="s">
        <v>5108</v>
      </c>
      <c r="I8428" t="s">
        <v>129642</v>
      </c>
      <c r="J8428" s="2" t="s">
        <v>174496</v>
      </c>
      <c r="K8428" t="s">
        <v>210370</v>
      </c>
      <c r="L8428" t="s">
        <v>228704</v>
      </c>
      <c r="M8428" t="s">
        <v>8</v>
      </c>
      <c r="N8428" t="s">
        <v>228841</v>
      </c>
      <c r="O8428" t="s">
        <v>229137</v>
      </c>
      <c r="P8428" t="s">
        <v>229137</v>
      </c>
      <c r="Q8428" t="s">
        <v>233138</v>
      </c>
      <c r="R8428" t="s">
        <v>210308</v>
      </c>
      <c r="S8428" t="s">
        <v>233770</v>
      </c>
    </row>
    <row r="8429" spans="1:19" x14ac:dyDescent="0.35">
      <c r="A8429" s="1">
        <v>10590</v>
      </c>
      <c r="B8429" t="s">
        <v>5109</v>
      </c>
      <c r="C8429" t="s">
        <v>53678</v>
      </c>
      <c r="D8429" t="s">
        <v>5</v>
      </c>
      <c r="F8429" t="s">
        <v>121103</v>
      </c>
      <c r="G8429">
        <v>3.0000000000000001E-5</v>
      </c>
      <c r="H8429" t="s">
        <v>5109</v>
      </c>
      <c r="I8429" t="s">
        <v>129643</v>
      </c>
      <c r="J8429" s="2" t="s">
        <v>174497</v>
      </c>
      <c r="K8429" t="s">
        <v>210308</v>
      </c>
      <c r="L8429" t="s">
        <v>228704</v>
      </c>
      <c r="M8429" t="s">
        <v>8</v>
      </c>
      <c r="N8429" t="s">
        <v>228841</v>
      </c>
      <c r="O8429" t="s">
        <v>229159</v>
      </c>
      <c r="P8429" t="s">
        <v>229159</v>
      </c>
      <c r="R8429" t="s">
        <v>210308</v>
      </c>
      <c r="S8429" t="s">
        <v>233770</v>
      </c>
    </row>
    <row r="8430" spans="1:19" x14ac:dyDescent="0.35">
      <c r="A8430" s="1">
        <v>10591</v>
      </c>
      <c r="B8430" t="s">
        <v>5110</v>
      </c>
      <c r="C8430" t="s">
        <v>53679</v>
      </c>
      <c r="D8430" t="s">
        <v>5</v>
      </c>
      <c r="F8430" t="s">
        <v>122414</v>
      </c>
      <c r="G8430">
        <v>7.0650060000000007E-6</v>
      </c>
      <c r="H8430" t="s">
        <v>5110</v>
      </c>
      <c r="I8430" t="s">
        <v>129644</v>
      </c>
      <c r="J8430" s="2" t="s">
        <v>174498</v>
      </c>
      <c r="K8430" t="s">
        <v>210308</v>
      </c>
      <c r="L8430" t="s">
        <v>228705</v>
      </c>
      <c r="M8430" t="s">
        <v>8</v>
      </c>
      <c r="N8430" t="s">
        <v>228892</v>
      </c>
      <c r="O8430" t="s">
        <v>229199</v>
      </c>
      <c r="P8430" t="s">
        <v>230793</v>
      </c>
      <c r="Q8430" t="s">
        <v>233110</v>
      </c>
      <c r="R8430" t="s">
        <v>210308</v>
      </c>
      <c r="S8430" t="s">
        <v>233770</v>
      </c>
    </row>
    <row r="8431" spans="1:19" x14ac:dyDescent="0.35">
      <c r="A8431" s="1">
        <v>10592</v>
      </c>
      <c r="B8431" t="s">
        <v>5110</v>
      </c>
      <c r="C8431" t="s">
        <v>53680</v>
      </c>
      <c r="D8431" t="s">
        <v>5</v>
      </c>
      <c r="F8431" t="s">
        <v>120704</v>
      </c>
      <c r="G8431">
        <v>7.499964E-6</v>
      </c>
      <c r="H8431" t="s">
        <v>5110</v>
      </c>
      <c r="I8431" t="s">
        <v>129644</v>
      </c>
      <c r="J8431" s="2" t="s">
        <v>174498</v>
      </c>
      <c r="K8431" t="s">
        <v>210308</v>
      </c>
      <c r="L8431" t="s">
        <v>228705</v>
      </c>
      <c r="M8431" t="s">
        <v>8</v>
      </c>
      <c r="N8431" t="s">
        <v>228892</v>
      </c>
      <c r="O8431" t="s">
        <v>229199</v>
      </c>
      <c r="P8431" t="s">
        <v>230793</v>
      </c>
      <c r="Q8431" t="s">
        <v>233110</v>
      </c>
      <c r="R8431" t="s">
        <v>210308</v>
      </c>
      <c r="S8431" t="s">
        <v>233770</v>
      </c>
    </row>
    <row r="8432" spans="1:19" x14ac:dyDescent="0.35">
      <c r="A8432" s="1">
        <v>10594</v>
      </c>
      <c r="B8432" t="s">
        <v>5111</v>
      </c>
      <c r="C8432" t="s">
        <v>53681</v>
      </c>
      <c r="D8432" t="s">
        <v>5</v>
      </c>
      <c r="E8432" t="s">
        <v>119955</v>
      </c>
      <c r="F8432" t="s">
        <v>120073</v>
      </c>
      <c r="G8432">
        <v>9.9999999999999995E-7</v>
      </c>
      <c r="H8432" t="s">
        <v>5111</v>
      </c>
      <c r="I8432" t="s">
        <v>129645</v>
      </c>
      <c r="J8432" s="2" t="s">
        <v>174499</v>
      </c>
      <c r="K8432" t="s">
        <v>210319</v>
      </c>
      <c r="L8432" t="s">
        <v>228704</v>
      </c>
      <c r="M8432" t="s">
        <v>8</v>
      </c>
      <c r="N8432" t="s">
        <v>228832</v>
      </c>
      <c r="O8432" t="s">
        <v>229343</v>
      </c>
      <c r="P8432" t="s">
        <v>229343</v>
      </c>
      <c r="Q8432" t="s">
        <v>120377</v>
      </c>
      <c r="R8432" t="s">
        <v>210308</v>
      </c>
      <c r="S8432" t="s">
        <v>233770</v>
      </c>
    </row>
    <row r="8433" spans="1:19" x14ac:dyDescent="0.35">
      <c r="A8433" s="1">
        <v>10595</v>
      </c>
      <c r="B8433" t="s">
        <v>5112</v>
      </c>
      <c r="C8433" t="s">
        <v>53682</v>
      </c>
      <c r="D8433" t="s">
        <v>5</v>
      </c>
      <c r="F8433" t="s">
        <v>121934</v>
      </c>
      <c r="G8433">
        <v>2.0999999999999998E-6</v>
      </c>
      <c r="H8433" t="s">
        <v>5112</v>
      </c>
      <c r="I8433" t="s">
        <v>129646</v>
      </c>
      <c r="J8433" s="2" t="s">
        <v>174500</v>
      </c>
      <c r="K8433" t="s">
        <v>210308</v>
      </c>
      <c r="L8433" t="s">
        <v>228704</v>
      </c>
      <c r="M8433" t="s">
        <v>8</v>
      </c>
      <c r="N8433" t="s">
        <v>228881</v>
      </c>
      <c r="O8433" t="s">
        <v>229201</v>
      </c>
      <c r="P8433" t="s">
        <v>230144</v>
      </c>
      <c r="Q8433" t="s">
        <v>120008</v>
      </c>
      <c r="R8433" t="s">
        <v>210308</v>
      </c>
      <c r="S8433" t="s">
        <v>233770</v>
      </c>
    </row>
    <row r="8434" spans="1:19" x14ac:dyDescent="0.35">
      <c r="A8434" s="1">
        <v>10596</v>
      </c>
      <c r="B8434" t="s">
        <v>5113</v>
      </c>
      <c r="C8434" t="s">
        <v>53683</v>
      </c>
      <c r="D8434" t="s">
        <v>5</v>
      </c>
      <c r="F8434" t="s">
        <v>122628</v>
      </c>
      <c r="G8434">
        <v>1.2E-5</v>
      </c>
      <c r="H8434" t="s">
        <v>5113</v>
      </c>
      <c r="I8434" t="s">
        <v>129647</v>
      </c>
      <c r="J8434" s="2" t="s">
        <v>174501</v>
      </c>
      <c r="K8434" t="s">
        <v>210319</v>
      </c>
      <c r="L8434" t="s">
        <v>228707</v>
      </c>
      <c r="M8434" t="s">
        <v>8</v>
      </c>
      <c r="N8434" t="s">
        <v>228848</v>
      </c>
      <c r="O8434" t="s">
        <v>229133</v>
      </c>
      <c r="P8434" t="s">
        <v>230368</v>
      </c>
      <c r="Q8434" t="s">
        <v>121535</v>
      </c>
      <c r="R8434" t="s">
        <v>210308</v>
      </c>
      <c r="S8434" t="s">
        <v>233770</v>
      </c>
    </row>
    <row r="8435" spans="1:19" x14ac:dyDescent="0.35">
      <c r="A8435" s="1">
        <v>10597</v>
      </c>
      <c r="B8435" t="s">
        <v>5113</v>
      </c>
      <c r="C8435" t="s">
        <v>53684</v>
      </c>
      <c r="D8435" t="s">
        <v>5</v>
      </c>
      <c r="F8435" t="s">
        <v>120411</v>
      </c>
      <c r="G8435">
        <v>9.2E-6</v>
      </c>
      <c r="H8435" t="s">
        <v>5113</v>
      </c>
      <c r="I8435" t="s">
        <v>129647</v>
      </c>
      <c r="J8435" s="2" t="s">
        <v>174501</v>
      </c>
      <c r="K8435" t="s">
        <v>210319</v>
      </c>
      <c r="L8435" t="s">
        <v>228707</v>
      </c>
      <c r="M8435" t="s">
        <v>8</v>
      </c>
      <c r="N8435" t="s">
        <v>228848</v>
      </c>
      <c r="O8435" t="s">
        <v>229133</v>
      </c>
      <c r="P8435" t="s">
        <v>230368</v>
      </c>
      <c r="Q8435" t="s">
        <v>121535</v>
      </c>
      <c r="R8435" t="s">
        <v>210308</v>
      </c>
      <c r="S8435" t="s">
        <v>233770</v>
      </c>
    </row>
    <row r="8436" spans="1:19" x14ac:dyDescent="0.35">
      <c r="A8436" s="1">
        <v>10599</v>
      </c>
      <c r="B8436" t="s">
        <v>5114</v>
      </c>
      <c r="C8436" t="s">
        <v>53685</v>
      </c>
      <c r="D8436" t="s">
        <v>5</v>
      </c>
      <c r="E8436" t="s">
        <v>119955</v>
      </c>
      <c r="F8436" t="s">
        <v>120450</v>
      </c>
      <c r="G8436">
        <v>5.4999999999999999E-6</v>
      </c>
      <c r="H8436" t="s">
        <v>5114</v>
      </c>
      <c r="I8436" t="s">
        <v>129648</v>
      </c>
      <c r="J8436" s="2" t="s">
        <v>174502</v>
      </c>
      <c r="K8436" t="s">
        <v>210403</v>
      </c>
      <c r="L8436" t="s">
        <v>228704</v>
      </c>
      <c r="M8436" t="s">
        <v>16</v>
      </c>
      <c r="N8436" t="s">
        <v>228847</v>
      </c>
      <c r="O8436" t="s">
        <v>229178</v>
      </c>
      <c r="P8436" t="s">
        <v>229178</v>
      </c>
      <c r="R8436" t="s">
        <v>210308</v>
      </c>
      <c r="S8436" t="s">
        <v>233770</v>
      </c>
    </row>
    <row r="8437" spans="1:19" x14ac:dyDescent="0.35">
      <c r="A8437" s="1">
        <v>10602</v>
      </c>
      <c r="B8437" t="s">
        <v>5115</v>
      </c>
      <c r="C8437" t="s">
        <v>53686</v>
      </c>
      <c r="D8437" t="s">
        <v>5</v>
      </c>
      <c r="F8437" t="s">
        <v>122629</v>
      </c>
      <c r="G8437">
        <v>5.0999999999999986E-6</v>
      </c>
      <c r="H8437" t="s">
        <v>5115</v>
      </c>
      <c r="I8437" t="s">
        <v>129649</v>
      </c>
      <c r="J8437" s="2" t="s">
        <v>174503</v>
      </c>
      <c r="K8437" t="s">
        <v>210308</v>
      </c>
      <c r="L8437" t="s">
        <v>228705</v>
      </c>
      <c r="M8437" t="s">
        <v>228756</v>
      </c>
      <c r="Q8437" t="s">
        <v>121999</v>
      </c>
      <c r="R8437" t="s">
        <v>210308</v>
      </c>
      <c r="S8437" t="s">
        <v>233770</v>
      </c>
    </row>
    <row r="8438" spans="1:19" x14ac:dyDescent="0.35">
      <c r="A8438" s="1">
        <v>10604</v>
      </c>
      <c r="B8438" t="s">
        <v>5116</v>
      </c>
      <c r="C8438" t="s">
        <v>53687</v>
      </c>
      <c r="D8438" t="s">
        <v>5</v>
      </c>
      <c r="E8438" t="s">
        <v>119956</v>
      </c>
      <c r="F8438" t="s">
        <v>120781</v>
      </c>
      <c r="G8438">
        <v>2.5000000000000002E-6</v>
      </c>
      <c r="H8438" t="s">
        <v>5116</v>
      </c>
      <c r="I8438" t="s">
        <v>129650</v>
      </c>
      <c r="J8438" s="2" t="s">
        <v>174504</v>
      </c>
      <c r="K8438" t="s">
        <v>210308</v>
      </c>
      <c r="L8438" t="s">
        <v>228704</v>
      </c>
      <c r="M8438" t="s">
        <v>8</v>
      </c>
      <c r="N8438" t="s">
        <v>228841</v>
      </c>
      <c r="O8438" t="s">
        <v>229123</v>
      </c>
      <c r="P8438" t="s">
        <v>230794</v>
      </c>
      <c r="R8438" t="s">
        <v>210308</v>
      </c>
      <c r="S8438" t="s">
        <v>233770</v>
      </c>
    </row>
    <row r="8439" spans="1:19" x14ac:dyDescent="0.35">
      <c r="A8439" s="1">
        <v>10605</v>
      </c>
      <c r="B8439" t="s">
        <v>5117</v>
      </c>
      <c r="C8439" t="s">
        <v>53688</v>
      </c>
      <c r="D8439" t="s">
        <v>5</v>
      </c>
      <c r="F8439" t="s">
        <v>120071</v>
      </c>
      <c r="G8439">
        <v>2.130156E-6</v>
      </c>
      <c r="H8439" t="s">
        <v>5117</v>
      </c>
      <c r="I8439" t="s">
        <v>129651</v>
      </c>
      <c r="J8439" s="2" t="s">
        <v>174505</v>
      </c>
      <c r="K8439" t="s">
        <v>210308</v>
      </c>
      <c r="L8439" t="s">
        <v>228704</v>
      </c>
      <c r="M8439" t="s">
        <v>12</v>
      </c>
      <c r="N8439" t="s">
        <v>228878</v>
      </c>
      <c r="O8439" t="s">
        <v>229181</v>
      </c>
      <c r="P8439" t="s">
        <v>229181</v>
      </c>
      <c r="Q8439" t="s">
        <v>120056</v>
      </c>
      <c r="R8439" t="s">
        <v>210308</v>
      </c>
      <c r="S8439" t="s">
        <v>233770</v>
      </c>
    </row>
    <row r="8440" spans="1:19" x14ac:dyDescent="0.35">
      <c r="A8440" s="1">
        <v>10606</v>
      </c>
      <c r="B8440" t="s">
        <v>5117</v>
      </c>
      <c r="C8440" t="s">
        <v>53689</v>
      </c>
      <c r="D8440" t="s">
        <v>5</v>
      </c>
      <c r="F8440" t="s">
        <v>120000</v>
      </c>
      <c r="G8440">
        <v>2.5000000000000002E-6</v>
      </c>
      <c r="H8440" t="s">
        <v>5117</v>
      </c>
      <c r="I8440" t="s">
        <v>129651</v>
      </c>
      <c r="J8440" s="2" t="s">
        <v>174505</v>
      </c>
      <c r="K8440" t="s">
        <v>210308</v>
      </c>
      <c r="L8440" t="s">
        <v>228704</v>
      </c>
      <c r="M8440" t="s">
        <v>12</v>
      </c>
      <c r="N8440" t="s">
        <v>228878</v>
      </c>
      <c r="O8440" t="s">
        <v>229181</v>
      </c>
      <c r="P8440" t="s">
        <v>229181</v>
      </c>
      <c r="Q8440" t="s">
        <v>120056</v>
      </c>
      <c r="R8440" t="s">
        <v>210308</v>
      </c>
      <c r="S8440" t="s">
        <v>233770</v>
      </c>
    </row>
    <row r="8441" spans="1:19" x14ac:dyDescent="0.35">
      <c r="A8441" s="1">
        <v>10607</v>
      </c>
      <c r="B8441" t="s">
        <v>5118</v>
      </c>
      <c r="C8441" t="s">
        <v>53690</v>
      </c>
      <c r="D8441" t="s">
        <v>3</v>
      </c>
      <c r="F8441" t="s">
        <v>122561</v>
      </c>
      <c r="G8441">
        <v>1.395E-5</v>
      </c>
      <c r="H8441" t="s">
        <v>5118</v>
      </c>
      <c r="I8441" t="s">
        <v>129652</v>
      </c>
      <c r="J8441" s="2" t="s">
        <v>174506</v>
      </c>
      <c r="K8441" t="s">
        <v>210308</v>
      </c>
      <c r="L8441" t="s">
        <v>228706</v>
      </c>
      <c r="M8441" t="s">
        <v>8</v>
      </c>
      <c r="N8441" t="s">
        <v>228841</v>
      </c>
      <c r="O8441" t="s">
        <v>229159</v>
      </c>
      <c r="P8441" t="s">
        <v>229159</v>
      </c>
      <c r="Q8441" t="s">
        <v>233111</v>
      </c>
      <c r="R8441" t="s">
        <v>210308</v>
      </c>
      <c r="S8441" t="s">
        <v>233770</v>
      </c>
    </row>
    <row r="8442" spans="1:19" x14ac:dyDescent="0.35">
      <c r="A8442" s="1">
        <v>10608</v>
      </c>
      <c r="B8442" t="s">
        <v>5118</v>
      </c>
      <c r="C8442" t="s">
        <v>53691</v>
      </c>
      <c r="D8442" t="s">
        <v>3</v>
      </c>
      <c r="F8442" t="s">
        <v>122630</v>
      </c>
      <c r="G8442">
        <v>7.4999999999999993E-5</v>
      </c>
      <c r="H8442" t="s">
        <v>5118</v>
      </c>
      <c r="I8442" t="s">
        <v>129652</v>
      </c>
      <c r="J8442" s="2" t="s">
        <v>174506</v>
      </c>
      <c r="K8442" t="s">
        <v>210308</v>
      </c>
      <c r="L8442" t="s">
        <v>228706</v>
      </c>
      <c r="M8442" t="s">
        <v>8</v>
      </c>
      <c r="N8442" t="s">
        <v>228841</v>
      </c>
      <c r="O8442" t="s">
        <v>229159</v>
      </c>
      <c r="P8442" t="s">
        <v>229159</v>
      </c>
      <c r="Q8442" t="s">
        <v>233111</v>
      </c>
      <c r="R8442" t="s">
        <v>210308</v>
      </c>
      <c r="S8442" t="s">
        <v>233770</v>
      </c>
    </row>
    <row r="8443" spans="1:19" x14ac:dyDescent="0.35">
      <c r="A8443" s="1">
        <v>10609</v>
      </c>
      <c r="B8443" t="s">
        <v>5119</v>
      </c>
      <c r="C8443" t="s">
        <v>53692</v>
      </c>
      <c r="D8443" t="s">
        <v>5</v>
      </c>
      <c r="F8443" t="s">
        <v>121437</v>
      </c>
      <c r="G8443">
        <v>2.4499999999999998E-6</v>
      </c>
      <c r="H8443" t="s">
        <v>5119</v>
      </c>
      <c r="I8443" t="s">
        <v>129653</v>
      </c>
      <c r="J8443" s="2" t="s">
        <v>174507</v>
      </c>
      <c r="K8443" t="s">
        <v>210308</v>
      </c>
      <c r="L8443" t="s">
        <v>228704</v>
      </c>
      <c r="M8443" t="s">
        <v>8</v>
      </c>
      <c r="N8443" t="s">
        <v>228831</v>
      </c>
      <c r="O8443" t="s">
        <v>229126</v>
      </c>
      <c r="P8443" t="s">
        <v>229126</v>
      </c>
      <c r="Q8443" t="s">
        <v>121230</v>
      </c>
      <c r="R8443" t="s">
        <v>210308</v>
      </c>
      <c r="S8443" t="s">
        <v>233770</v>
      </c>
    </row>
    <row r="8444" spans="1:19" x14ac:dyDescent="0.35">
      <c r="A8444" s="1">
        <v>10610</v>
      </c>
      <c r="B8444" t="s">
        <v>5120</v>
      </c>
      <c r="C8444" t="s">
        <v>53693</v>
      </c>
      <c r="D8444" t="s">
        <v>5</v>
      </c>
      <c r="F8444" t="s">
        <v>122509</v>
      </c>
      <c r="G8444">
        <v>2.4999999999999999E-7</v>
      </c>
      <c r="H8444" t="s">
        <v>5120</v>
      </c>
      <c r="I8444" t="s">
        <v>129654</v>
      </c>
      <c r="K8444" t="s">
        <v>210308</v>
      </c>
      <c r="L8444" t="s">
        <v>228704</v>
      </c>
      <c r="M8444" t="s">
        <v>8</v>
      </c>
      <c r="N8444" t="s">
        <v>228941</v>
      </c>
      <c r="O8444" t="s">
        <v>229338</v>
      </c>
      <c r="P8444" t="s">
        <v>229338</v>
      </c>
      <c r="Q8444" t="s">
        <v>123278</v>
      </c>
      <c r="R8444" t="s">
        <v>210308</v>
      </c>
      <c r="S8444" t="s">
        <v>233770</v>
      </c>
    </row>
    <row r="8445" spans="1:19" x14ac:dyDescent="0.35">
      <c r="A8445" s="1">
        <v>10611</v>
      </c>
      <c r="B8445" t="s">
        <v>5120</v>
      </c>
      <c r="C8445" t="s">
        <v>53694</v>
      </c>
      <c r="D8445" t="s">
        <v>5</v>
      </c>
      <c r="F8445" t="s">
        <v>122006</v>
      </c>
      <c r="G8445">
        <v>1.1000000000000001E-6</v>
      </c>
      <c r="H8445" t="s">
        <v>5120</v>
      </c>
      <c r="I8445" t="s">
        <v>129654</v>
      </c>
      <c r="K8445" t="s">
        <v>210308</v>
      </c>
      <c r="L8445" t="s">
        <v>228704</v>
      </c>
      <c r="M8445" t="s">
        <v>8</v>
      </c>
      <c r="N8445" t="s">
        <v>228941</v>
      </c>
      <c r="O8445" t="s">
        <v>229338</v>
      </c>
      <c r="P8445" t="s">
        <v>229338</v>
      </c>
      <c r="Q8445" t="s">
        <v>123278</v>
      </c>
      <c r="R8445" t="s">
        <v>210308</v>
      </c>
      <c r="S8445" t="s">
        <v>233770</v>
      </c>
    </row>
    <row r="8446" spans="1:19" x14ac:dyDescent="0.35">
      <c r="A8446" s="1">
        <v>10612</v>
      </c>
      <c r="B8446" t="s">
        <v>5121</v>
      </c>
      <c r="C8446" t="s">
        <v>53695</v>
      </c>
      <c r="D8446" t="s">
        <v>5</v>
      </c>
      <c r="E8446" t="s">
        <v>119958</v>
      </c>
      <c r="F8446" t="s">
        <v>120159</v>
      </c>
      <c r="G8446">
        <v>5.7000000000000003E-5</v>
      </c>
      <c r="H8446" t="s">
        <v>5121</v>
      </c>
      <c r="I8446" t="s">
        <v>129655</v>
      </c>
      <c r="J8446" s="2" t="s">
        <v>174508</v>
      </c>
      <c r="K8446" t="s">
        <v>210344</v>
      </c>
      <c r="L8446" t="s">
        <v>228704</v>
      </c>
      <c r="M8446" t="s">
        <v>8</v>
      </c>
      <c r="N8446" t="s">
        <v>228873</v>
      </c>
      <c r="O8446" t="s">
        <v>229170</v>
      </c>
      <c r="P8446" t="s">
        <v>230401</v>
      </c>
      <c r="Q8446" t="s">
        <v>119973</v>
      </c>
      <c r="R8446" t="s">
        <v>210308</v>
      </c>
      <c r="S8446" t="s">
        <v>233770</v>
      </c>
    </row>
    <row r="8447" spans="1:19" x14ac:dyDescent="0.35">
      <c r="A8447" s="1">
        <v>10613</v>
      </c>
      <c r="B8447" t="s">
        <v>5121</v>
      </c>
      <c r="C8447" t="s">
        <v>53696</v>
      </c>
      <c r="D8447" t="s">
        <v>5</v>
      </c>
      <c r="F8447" t="s">
        <v>122328</v>
      </c>
      <c r="G8447">
        <v>7.7778429999999996E-6</v>
      </c>
      <c r="H8447" t="s">
        <v>5121</v>
      </c>
      <c r="I8447" t="s">
        <v>129655</v>
      </c>
      <c r="J8447" s="2" t="s">
        <v>174508</v>
      </c>
      <c r="K8447" t="s">
        <v>210344</v>
      </c>
      <c r="L8447" t="s">
        <v>228704</v>
      </c>
      <c r="M8447" t="s">
        <v>8</v>
      </c>
      <c r="N8447" t="s">
        <v>228873</v>
      </c>
      <c r="O8447" t="s">
        <v>229170</v>
      </c>
      <c r="P8447" t="s">
        <v>230401</v>
      </c>
      <c r="Q8447" t="s">
        <v>119973</v>
      </c>
      <c r="R8447" t="s">
        <v>210308</v>
      </c>
      <c r="S8447" t="s">
        <v>233770</v>
      </c>
    </row>
    <row r="8448" spans="1:19" x14ac:dyDescent="0.35">
      <c r="A8448" s="1">
        <v>10614</v>
      </c>
      <c r="B8448" t="s">
        <v>5121</v>
      </c>
      <c r="C8448" t="s">
        <v>53697</v>
      </c>
      <c r="D8448" t="s">
        <v>5</v>
      </c>
      <c r="F8448" t="s">
        <v>120524</v>
      </c>
      <c r="G8448">
        <v>4.488205E-6</v>
      </c>
      <c r="H8448" t="s">
        <v>5121</v>
      </c>
      <c r="I8448" t="s">
        <v>129655</v>
      </c>
      <c r="J8448" s="2" t="s">
        <v>174508</v>
      </c>
      <c r="K8448" t="s">
        <v>210344</v>
      </c>
      <c r="L8448" t="s">
        <v>228704</v>
      </c>
      <c r="M8448" t="s">
        <v>8</v>
      </c>
      <c r="N8448" t="s">
        <v>228873</v>
      </c>
      <c r="O8448" t="s">
        <v>229170</v>
      </c>
      <c r="P8448" t="s">
        <v>230401</v>
      </c>
      <c r="Q8448" t="s">
        <v>119973</v>
      </c>
      <c r="R8448" t="s">
        <v>210308</v>
      </c>
      <c r="S8448" t="s">
        <v>233770</v>
      </c>
    </row>
    <row r="8449" spans="1:19" x14ac:dyDescent="0.35">
      <c r="A8449" s="1">
        <v>10615</v>
      </c>
      <c r="B8449" t="s">
        <v>5121</v>
      </c>
      <c r="C8449" t="s">
        <v>53698</v>
      </c>
      <c r="D8449" t="s">
        <v>5</v>
      </c>
      <c r="F8449" t="s">
        <v>120199</v>
      </c>
      <c r="G8449">
        <v>4.3000000000000002E-5</v>
      </c>
      <c r="H8449" t="s">
        <v>5121</v>
      </c>
      <c r="I8449" t="s">
        <v>129655</v>
      </c>
      <c r="J8449" s="2" t="s">
        <v>174508</v>
      </c>
      <c r="K8449" t="s">
        <v>210344</v>
      </c>
      <c r="L8449" t="s">
        <v>228704</v>
      </c>
      <c r="M8449" t="s">
        <v>8</v>
      </c>
      <c r="N8449" t="s">
        <v>228873</v>
      </c>
      <c r="O8449" t="s">
        <v>229170</v>
      </c>
      <c r="P8449" t="s">
        <v>230401</v>
      </c>
      <c r="Q8449" t="s">
        <v>119973</v>
      </c>
      <c r="R8449" t="s">
        <v>210308</v>
      </c>
      <c r="S8449" t="s">
        <v>233770</v>
      </c>
    </row>
    <row r="8450" spans="1:19" x14ac:dyDescent="0.35">
      <c r="A8450" s="1">
        <v>10616</v>
      </c>
      <c r="B8450" t="s">
        <v>5121</v>
      </c>
      <c r="C8450" t="s">
        <v>53699</v>
      </c>
      <c r="D8450" t="s">
        <v>5</v>
      </c>
      <c r="F8450" t="s">
        <v>120038</v>
      </c>
      <c r="G8450">
        <v>3.2238700000000002E-6</v>
      </c>
      <c r="H8450" t="s">
        <v>5121</v>
      </c>
      <c r="I8450" t="s">
        <v>129655</v>
      </c>
      <c r="J8450" s="2" t="s">
        <v>174508</v>
      </c>
      <c r="K8450" t="s">
        <v>210344</v>
      </c>
      <c r="L8450" t="s">
        <v>228704</v>
      </c>
      <c r="M8450" t="s">
        <v>8</v>
      </c>
      <c r="N8450" t="s">
        <v>228873</v>
      </c>
      <c r="O8450" t="s">
        <v>229170</v>
      </c>
      <c r="P8450" t="s">
        <v>230401</v>
      </c>
      <c r="Q8450" t="s">
        <v>119973</v>
      </c>
      <c r="R8450" t="s">
        <v>210308</v>
      </c>
      <c r="S8450" t="s">
        <v>233770</v>
      </c>
    </row>
    <row r="8451" spans="1:19" x14ac:dyDescent="0.35">
      <c r="A8451" s="1">
        <v>10617</v>
      </c>
      <c r="B8451" t="s">
        <v>5122</v>
      </c>
      <c r="C8451" t="s">
        <v>53700</v>
      </c>
      <c r="D8451" t="s">
        <v>5</v>
      </c>
      <c r="F8451" t="s">
        <v>121487</v>
      </c>
      <c r="G8451">
        <v>2.3999999999999999E-6</v>
      </c>
      <c r="H8451" t="s">
        <v>5122</v>
      </c>
      <c r="I8451" t="s">
        <v>129656</v>
      </c>
      <c r="J8451" s="2" t="s">
        <v>174509</v>
      </c>
      <c r="K8451" t="s">
        <v>210308</v>
      </c>
      <c r="L8451" t="s">
        <v>228704</v>
      </c>
      <c r="M8451" t="s">
        <v>8</v>
      </c>
      <c r="N8451" t="s">
        <v>228877</v>
      </c>
      <c r="O8451" t="s">
        <v>229545</v>
      </c>
      <c r="P8451" t="s">
        <v>230795</v>
      </c>
      <c r="R8451" t="s">
        <v>210308</v>
      </c>
      <c r="S8451" t="s">
        <v>233770</v>
      </c>
    </row>
    <row r="8452" spans="1:19" x14ac:dyDescent="0.35">
      <c r="A8452" s="1">
        <v>10619</v>
      </c>
      <c r="B8452" t="s">
        <v>5122</v>
      </c>
      <c r="C8452" t="s">
        <v>53701</v>
      </c>
      <c r="D8452" t="s">
        <v>5</v>
      </c>
      <c r="F8452" t="s">
        <v>121135</v>
      </c>
      <c r="G8452">
        <v>1.95E-6</v>
      </c>
      <c r="H8452" t="s">
        <v>5122</v>
      </c>
      <c r="I8452" t="s">
        <v>129656</v>
      </c>
      <c r="J8452" s="2" t="s">
        <v>174509</v>
      </c>
      <c r="K8452" t="s">
        <v>210308</v>
      </c>
      <c r="L8452" t="s">
        <v>228704</v>
      </c>
      <c r="M8452" t="s">
        <v>8</v>
      </c>
      <c r="N8452" t="s">
        <v>228877</v>
      </c>
      <c r="O8452" t="s">
        <v>229545</v>
      </c>
      <c r="P8452" t="s">
        <v>230795</v>
      </c>
      <c r="R8452" t="s">
        <v>210308</v>
      </c>
      <c r="S8452" t="s">
        <v>233770</v>
      </c>
    </row>
    <row r="8453" spans="1:19" x14ac:dyDescent="0.35">
      <c r="A8453" s="1">
        <v>10620</v>
      </c>
      <c r="B8453" t="s">
        <v>5122</v>
      </c>
      <c r="C8453" t="s">
        <v>53702</v>
      </c>
      <c r="D8453" t="s">
        <v>5</v>
      </c>
      <c r="F8453" t="s">
        <v>120333</v>
      </c>
      <c r="G8453">
        <v>7.8278599999999998E-7</v>
      </c>
      <c r="H8453" t="s">
        <v>5122</v>
      </c>
      <c r="I8453" t="s">
        <v>129656</v>
      </c>
      <c r="J8453" s="2" t="s">
        <v>174509</v>
      </c>
      <c r="K8453" t="s">
        <v>210308</v>
      </c>
      <c r="L8453" t="s">
        <v>228704</v>
      </c>
      <c r="M8453" t="s">
        <v>8</v>
      </c>
      <c r="N8453" t="s">
        <v>228877</v>
      </c>
      <c r="O8453" t="s">
        <v>229545</v>
      </c>
      <c r="P8453" t="s">
        <v>230795</v>
      </c>
      <c r="R8453" t="s">
        <v>210308</v>
      </c>
      <c r="S8453" t="s">
        <v>233770</v>
      </c>
    </row>
    <row r="8454" spans="1:19" x14ac:dyDescent="0.35">
      <c r="A8454" s="1">
        <v>10622</v>
      </c>
      <c r="B8454" t="s">
        <v>5123</v>
      </c>
      <c r="C8454" t="s">
        <v>53703</v>
      </c>
      <c r="D8454" t="s">
        <v>5</v>
      </c>
      <c r="E8454" t="s">
        <v>119958</v>
      </c>
      <c r="F8454" t="s">
        <v>122513</v>
      </c>
      <c r="G8454">
        <v>3.0000000000000001E-5</v>
      </c>
      <c r="H8454" t="s">
        <v>5123</v>
      </c>
      <c r="I8454" t="s">
        <v>129657</v>
      </c>
      <c r="J8454" s="2" t="s">
        <v>174510</v>
      </c>
      <c r="K8454" t="s">
        <v>210319</v>
      </c>
      <c r="L8454" t="s">
        <v>228707</v>
      </c>
      <c r="M8454" t="s">
        <v>8</v>
      </c>
      <c r="N8454" t="s">
        <v>228831</v>
      </c>
      <c r="O8454" t="s">
        <v>229126</v>
      </c>
      <c r="P8454" t="s">
        <v>230658</v>
      </c>
      <c r="Q8454" t="s">
        <v>120077</v>
      </c>
      <c r="R8454" t="s">
        <v>210308</v>
      </c>
      <c r="S8454" t="s">
        <v>233770</v>
      </c>
    </row>
    <row r="8455" spans="1:19" x14ac:dyDescent="0.35">
      <c r="A8455" s="1">
        <v>10623</v>
      </c>
      <c r="B8455" t="s">
        <v>5123</v>
      </c>
      <c r="C8455" t="s">
        <v>53704</v>
      </c>
      <c r="D8455" t="s">
        <v>5</v>
      </c>
      <c r="E8455" t="s">
        <v>119956</v>
      </c>
      <c r="F8455" t="s">
        <v>122224</v>
      </c>
      <c r="G8455">
        <v>1.5E-5</v>
      </c>
      <c r="H8455" t="s">
        <v>5123</v>
      </c>
      <c r="I8455" t="s">
        <v>129657</v>
      </c>
      <c r="J8455" s="2" t="s">
        <v>174510</v>
      </c>
      <c r="K8455" t="s">
        <v>210319</v>
      </c>
      <c r="L8455" t="s">
        <v>228707</v>
      </c>
      <c r="M8455" t="s">
        <v>8</v>
      </c>
      <c r="N8455" t="s">
        <v>228831</v>
      </c>
      <c r="O8455" t="s">
        <v>229126</v>
      </c>
      <c r="P8455" t="s">
        <v>230658</v>
      </c>
      <c r="Q8455" t="s">
        <v>120077</v>
      </c>
      <c r="R8455" t="s">
        <v>210308</v>
      </c>
      <c r="S8455" t="s">
        <v>233770</v>
      </c>
    </row>
    <row r="8456" spans="1:19" x14ac:dyDescent="0.35">
      <c r="A8456" s="1">
        <v>10624</v>
      </c>
      <c r="B8456" t="s">
        <v>5123</v>
      </c>
      <c r="C8456" t="s">
        <v>53705</v>
      </c>
      <c r="D8456" t="s">
        <v>5</v>
      </c>
      <c r="F8456" t="s">
        <v>121770</v>
      </c>
      <c r="G8456">
        <v>1.5E-5</v>
      </c>
      <c r="H8456" t="s">
        <v>5123</v>
      </c>
      <c r="I8456" t="s">
        <v>129657</v>
      </c>
      <c r="J8456" s="2" t="s">
        <v>174510</v>
      </c>
      <c r="K8456" t="s">
        <v>210319</v>
      </c>
      <c r="L8456" t="s">
        <v>228707</v>
      </c>
      <c r="M8456" t="s">
        <v>8</v>
      </c>
      <c r="N8456" t="s">
        <v>228831</v>
      </c>
      <c r="O8456" t="s">
        <v>229126</v>
      </c>
      <c r="P8456" t="s">
        <v>230658</v>
      </c>
      <c r="Q8456" t="s">
        <v>120077</v>
      </c>
      <c r="R8456" t="s">
        <v>210308</v>
      </c>
      <c r="S8456" t="s">
        <v>233770</v>
      </c>
    </row>
    <row r="8457" spans="1:19" x14ac:dyDescent="0.35">
      <c r="A8457" s="1">
        <v>10625</v>
      </c>
      <c r="B8457" t="s">
        <v>5123</v>
      </c>
      <c r="C8457" t="s">
        <v>53706</v>
      </c>
      <c r="D8457" t="s">
        <v>5</v>
      </c>
      <c r="E8457" t="s">
        <v>119956</v>
      </c>
      <c r="F8457" t="s">
        <v>122631</v>
      </c>
      <c r="G8457">
        <v>2.5999999999999998E-5</v>
      </c>
      <c r="H8457" t="s">
        <v>5123</v>
      </c>
      <c r="I8457" t="s">
        <v>129657</v>
      </c>
      <c r="J8457" s="2" t="s">
        <v>174510</v>
      </c>
      <c r="K8457" t="s">
        <v>210319</v>
      </c>
      <c r="L8457" t="s">
        <v>228707</v>
      </c>
      <c r="M8457" t="s">
        <v>8</v>
      </c>
      <c r="N8457" t="s">
        <v>228831</v>
      </c>
      <c r="O8457" t="s">
        <v>229126</v>
      </c>
      <c r="P8457" t="s">
        <v>230658</v>
      </c>
      <c r="Q8457" t="s">
        <v>120077</v>
      </c>
      <c r="R8457" t="s">
        <v>210308</v>
      </c>
      <c r="S8457" t="s">
        <v>233770</v>
      </c>
    </row>
    <row r="8458" spans="1:19" x14ac:dyDescent="0.35">
      <c r="A8458" s="1">
        <v>10626</v>
      </c>
      <c r="B8458" t="s">
        <v>5124</v>
      </c>
      <c r="C8458" t="s">
        <v>53707</v>
      </c>
      <c r="D8458" t="s">
        <v>5</v>
      </c>
      <c r="F8458" t="s">
        <v>120182</v>
      </c>
      <c r="G8458">
        <v>1.5E-5</v>
      </c>
      <c r="H8458" t="s">
        <v>5124</v>
      </c>
      <c r="I8458" t="s">
        <v>129658</v>
      </c>
      <c r="J8458" s="2" t="s">
        <v>174511</v>
      </c>
      <c r="K8458" t="s">
        <v>210308</v>
      </c>
      <c r="L8458" t="s">
        <v>228707</v>
      </c>
      <c r="M8458" t="s">
        <v>8</v>
      </c>
      <c r="N8458" t="s">
        <v>228828</v>
      </c>
      <c r="O8458" t="s">
        <v>229198</v>
      </c>
      <c r="P8458" t="s">
        <v>230318</v>
      </c>
      <c r="R8458" t="s">
        <v>210308</v>
      </c>
      <c r="S8458" t="s">
        <v>233770</v>
      </c>
    </row>
    <row r="8459" spans="1:19" x14ac:dyDescent="0.35">
      <c r="A8459" s="1">
        <v>10627</v>
      </c>
      <c r="B8459" t="s">
        <v>5125</v>
      </c>
      <c r="C8459" t="s">
        <v>53708</v>
      </c>
      <c r="D8459" t="s">
        <v>4</v>
      </c>
      <c r="F8459" t="s">
        <v>120830</v>
      </c>
      <c r="G8459">
        <v>2.5000000000000002E-6</v>
      </c>
      <c r="H8459" t="s">
        <v>5125</v>
      </c>
      <c r="I8459" t="s">
        <v>129659</v>
      </c>
      <c r="J8459" s="2" t="s">
        <v>174512</v>
      </c>
      <c r="K8459" t="s">
        <v>210308</v>
      </c>
      <c r="L8459" t="s">
        <v>228704</v>
      </c>
      <c r="M8459" t="s">
        <v>228709</v>
      </c>
      <c r="N8459" t="s">
        <v>228858</v>
      </c>
      <c r="O8459" t="s">
        <v>229171</v>
      </c>
      <c r="P8459" t="s">
        <v>229171</v>
      </c>
      <c r="Q8459" t="s">
        <v>120308</v>
      </c>
      <c r="R8459" t="s">
        <v>210308</v>
      </c>
      <c r="S8459" t="s">
        <v>233770</v>
      </c>
    </row>
    <row r="8460" spans="1:19" x14ac:dyDescent="0.35">
      <c r="A8460" s="1">
        <v>10629</v>
      </c>
      <c r="B8460" t="s">
        <v>5126</v>
      </c>
      <c r="C8460" t="s">
        <v>53709</v>
      </c>
      <c r="D8460" t="s">
        <v>5</v>
      </c>
      <c r="E8460" t="s">
        <v>119956</v>
      </c>
      <c r="F8460" t="s">
        <v>121213</v>
      </c>
      <c r="G8460">
        <v>4.2999999999999986E-6</v>
      </c>
      <c r="H8460" t="s">
        <v>5126</v>
      </c>
      <c r="I8460" t="s">
        <v>129660</v>
      </c>
      <c r="J8460" s="2" t="s">
        <v>174513</v>
      </c>
      <c r="K8460" t="s">
        <v>210319</v>
      </c>
      <c r="L8460" t="s">
        <v>228706</v>
      </c>
      <c r="M8460" t="s">
        <v>228710</v>
      </c>
      <c r="N8460" t="s">
        <v>228829</v>
      </c>
      <c r="O8460" t="s">
        <v>229546</v>
      </c>
      <c r="P8460" t="s">
        <v>229546</v>
      </c>
      <c r="Q8460" t="s">
        <v>121999</v>
      </c>
      <c r="R8460" t="s">
        <v>210308</v>
      </c>
      <c r="S8460" t="s">
        <v>233770</v>
      </c>
    </row>
    <row r="8461" spans="1:19" x14ac:dyDescent="0.35">
      <c r="A8461" s="1">
        <v>10630</v>
      </c>
      <c r="B8461" t="s">
        <v>5126</v>
      </c>
      <c r="C8461" t="s">
        <v>53710</v>
      </c>
      <c r="D8461" t="s">
        <v>5</v>
      </c>
      <c r="E8461" t="s">
        <v>119954</v>
      </c>
      <c r="F8461" t="s">
        <v>120587</v>
      </c>
      <c r="G8461">
        <v>3.6000000000000001E-5</v>
      </c>
      <c r="H8461" t="s">
        <v>5126</v>
      </c>
      <c r="I8461" t="s">
        <v>129660</v>
      </c>
      <c r="J8461" s="2" t="s">
        <v>174513</v>
      </c>
      <c r="K8461" t="s">
        <v>210319</v>
      </c>
      <c r="L8461" t="s">
        <v>228706</v>
      </c>
      <c r="M8461" t="s">
        <v>228710</v>
      </c>
      <c r="N8461" t="s">
        <v>228829</v>
      </c>
      <c r="O8461" t="s">
        <v>229546</v>
      </c>
      <c r="P8461" t="s">
        <v>229546</v>
      </c>
      <c r="Q8461" t="s">
        <v>121999</v>
      </c>
      <c r="R8461" t="s">
        <v>210308</v>
      </c>
      <c r="S8461" t="s">
        <v>233770</v>
      </c>
    </row>
    <row r="8462" spans="1:19" x14ac:dyDescent="0.35">
      <c r="A8462" s="1">
        <v>10631</v>
      </c>
      <c r="B8462" t="s">
        <v>5126</v>
      </c>
      <c r="C8462" t="s">
        <v>53711</v>
      </c>
      <c r="D8462" t="s">
        <v>5</v>
      </c>
      <c r="E8462" t="s">
        <v>119956</v>
      </c>
      <c r="F8462" t="s">
        <v>121510</v>
      </c>
      <c r="G8462">
        <v>4.0299999999999997E-5</v>
      </c>
      <c r="H8462" t="s">
        <v>5126</v>
      </c>
      <c r="I8462" t="s">
        <v>129660</v>
      </c>
      <c r="J8462" s="2" t="s">
        <v>174513</v>
      </c>
      <c r="K8462" t="s">
        <v>210319</v>
      </c>
      <c r="L8462" t="s">
        <v>228706</v>
      </c>
      <c r="M8462" t="s">
        <v>228710</v>
      </c>
      <c r="N8462" t="s">
        <v>228829</v>
      </c>
      <c r="O8462" t="s">
        <v>229546</v>
      </c>
      <c r="P8462" t="s">
        <v>229546</v>
      </c>
      <c r="Q8462" t="s">
        <v>121999</v>
      </c>
      <c r="R8462" t="s">
        <v>210308</v>
      </c>
      <c r="S8462" t="s">
        <v>233770</v>
      </c>
    </row>
    <row r="8463" spans="1:19" x14ac:dyDescent="0.35">
      <c r="A8463" s="1">
        <v>10632</v>
      </c>
      <c r="B8463" t="s">
        <v>5127</v>
      </c>
      <c r="C8463" t="s">
        <v>53712</v>
      </c>
      <c r="D8463" t="s">
        <v>5</v>
      </c>
      <c r="F8463" t="s">
        <v>121559</v>
      </c>
      <c r="G8463">
        <v>1.0000000000000001E-5</v>
      </c>
      <c r="H8463" t="s">
        <v>5127</v>
      </c>
      <c r="I8463" t="s">
        <v>129661</v>
      </c>
      <c r="J8463" s="2" t="s">
        <v>174514</v>
      </c>
      <c r="K8463" t="s">
        <v>210308</v>
      </c>
      <c r="L8463" t="s">
        <v>228704</v>
      </c>
      <c r="M8463" t="s">
        <v>14</v>
      </c>
      <c r="N8463" t="s">
        <v>228857</v>
      </c>
      <c r="O8463" t="s">
        <v>229149</v>
      </c>
      <c r="P8463" t="s">
        <v>230233</v>
      </c>
      <c r="Q8463" t="s">
        <v>120679</v>
      </c>
      <c r="R8463" t="s">
        <v>210308</v>
      </c>
      <c r="S8463" t="s">
        <v>233770</v>
      </c>
    </row>
    <row r="8464" spans="1:19" x14ac:dyDescent="0.35">
      <c r="A8464" s="1">
        <v>10633</v>
      </c>
      <c r="B8464" t="s">
        <v>5128</v>
      </c>
      <c r="C8464" t="s">
        <v>53713</v>
      </c>
      <c r="D8464" t="s">
        <v>5</v>
      </c>
      <c r="F8464" t="s">
        <v>122247</v>
      </c>
      <c r="G8464">
        <v>9.1338080000000008E-6</v>
      </c>
      <c r="H8464" t="s">
        <v>5128</v>
      </c>
      <c r="I8464" t="s">
        <v>129662</v>
      </c>
      <c r="J8464" s="2" t="s">
        <v>174515</v>
      </c>
      <c r="K8464" t="s">
        <v>210308</v>
      </c>
      <c r="L8464" t="s">
        <v>228704</v>
      </c>
      <c r="M8464" t="s">
        <v>8</v>
      </c>
      <c r="N8464" t="s">
        <v>228898</v>
      </c>
      <c r="O8464" t="s">
        <v>229218</v>
      </c>
      <c r="P8464" t="s">
        <v>230152</v>
      </c>
      <c r="Q8464" t="s">
        <v>120679</v>
      </c>
      <c r="R8464" t="s">
        <v>210308</v>
      </c>
      <c r="S8464" t="s">
        <v>233770</v>
      </c>
    </row>
    <row r="8465" spans="1:19" x14ac:dyDescent="0.35">
      <c r="A8465" s="1">
        <v>10634</v>
      </c>
      <c r="B8465" t="s">
        <v>5128</v>
      </c>
      <c r="C8465" t="s">
        <v>53714</v>
      </c>
      <c r="D8465" t="s">
        <v>5</v>
      </c>
      <c r="F8465" t="s">
        <v>120842</v>
      </c>
      <c r="G8465">
        <v>7.7499999999999999E-7</v>
      </c>
      <c r="H8465" t="s">
        <v>5128</v>
      </c>
      <c r="I8465" t="s">
        <v>129662</v>
      </c>
      <c r="J8465" s="2" t="s">
        <v>174515</v>
      </c>
      <c r="K8465" t="s">
        <v>210308</v>
      </c>
      <c r="L8465" t="s">
        <v>228704</v>
      </c>
      <c r="M8465" t="s">
        <v>8</v>
      </c>
      <c r="N8465" t="s">
        <v>228898</v>
      </c>
      <c r="O8465" t="s">
        <v>229218</v>
      </c>
      <c r="P8465" t="s">
        <v>230152</v>
      </c>
      <c r="Q8465" t="s">
        <v>120679</v>
      </c>
      <c r="R8465" t="s">
        <v>210308</v>
      </c>
      <c r="S8465" t="s">
        <v>233770</v>
      </c>
    </row>
    <row r="8466" spans="1:19" x14ac:dyDescent="0.35">
      <c r="A8466" s="1">
        <v>10635</v>
      </c>
      <c r="B8466" t="s">
        <v>5128</v>
      </c>
      <c r="C8466" t="s">
        <v>53715</v>
      </c>
      <c r="D8466" t="s">
        <v>5</v>
      </c>
      <c r="F8466" t="s">
        <v>122632</v>
      </c>
      <c r="G8466">
        <v>5.5000000000000003E-7</v>
      </c>
      <c r="H8466" t="s">
        <v>5128</v>
      </c>
      <c r="I8466" t="s">
        <v>129662</v>
      </c>
      <c r="J8466" s="2" t="s">
        <v>174515</v>
      </c>
      <c r="K8466" t="s">
        <v>210308</v>
      </c>
      <c r="L8466" t="s">
        <v>228704</v>
      </c>
      <c r="M8466" t="s">
        <v>8</v>
      </c>
      <c r="N8466" t="s">
        <v>228898</v>
      </c>
      <c r="O8466" t="s">
        <v>229218</v>
      </c>
      <c r="P8466" t="s">
        <v>230152</v>
      </c>
      <c r="Q8466" t="s">
        <v>120679</v>
      </c>
      <c r="R8466" t="s">
        <v>210308</v>
      </c>
      <c r="S8466" t="s">
        <v>233770</v>
      </c>
    </row>
    <row r="8467" spans="1:19" x14ac:dyDescent="0.35">
      <c r="A8467" s="1">
        <v>10636</v>
      </c>
      <c r="B8467" t="s">
        <v>5128</v>
      </c>
      <c r="C8467" t="s">
        <v>53716</v>
      </c>
      <c r="D8467" t="s">
        <v>5</v>
      </c>
      <c r="E8467" t="s">
        <v>119958</v>
      </c>
      <c r="F8467" t="s">
        <v>121522</v>
      </c>
      <c r="G8467">
        <v>1.4100000000000001E-5</v>
      </c>
      <c r="H8467" t="s">
        <v>5128</v>
      </c>
      <c r="I8467" t="s">
        <v>129662</v>
      </c>
      <c r="J8467" s="2" t="s">
        <v>174515</v>
      </c>
      <c r="K8467" t="s">
        <v>210308</v>
      </c>
      <c r="L8467" t="s">
        <v>228704</v>
      </c>
      <c r="M8467" t="s">
        <v>8</v>
      </c>
      <c r="N8467" t="s">
        <v>228898</v>
      </c>
      <c r="O8467" t="s">
        <v>229218</v>
      </c>
      <c r="P8467" t="s">
        <v>230152</v>
      </c>
      <c r="Q8467" t="s">
        <v>120679</v>
      </c>
      <c r="R8467" t="s">
        <v>210308</v>
      </c>
      <c r="S8467" t="s">
        <v>233770</v>
      </c>
    </row>
    <row r="8468" spans="1:19" x14ac:dyDescent="0.35">
      <c r="A8468" s="1">
        <v>10637</v>
      </c>
      <c r="B8468" t="s">
        <v>5128</v>
      </c>
      <c r="C8468" t="s">
        <v>53717</v>
      </c>
      <c r="D8468" t="s">
        <v>5</v>
      </c>
      <c r="E8468" t="s">
        <v>119957</v>
      </c>
      <c r="F8468" t="s">
        <v>120705</v>
      </c>
      <c r="G8468">
        <v>2.5000000000000002E-6</v>
      </c>
      <c r="H8468" t="s">
        <v>5128</v>
      </c>
      <c r="I8468" t="s">
        <v>129662</v>
      </c>
      <c r="J8468" s="2" t="s">
        <v>174515</v>
      </c>
      <c r="K8468" t="s">
        <v>210308</v>
      </c>
      <c r="L8468" t="s">
        <v>228704</v>
      </c>
      <c r="M8468" t="s">
        <v>8</v>
      </c>
      <c r="N8468" t="s">
        <v>228898</v>
      </c>
      <c r="O8468" t="s">
        <v>229218</v>
      </c>
      <c r="P8468" t="s">
        <v>230152</v>
      </c>
      <c r="Q8468" t="s">
        <v>120679</v>
      </c>
      <c r="R8468" t="s">
        <v>210308</v>
      </c>
      <c r="S8468" t="s">
        <v>233770</v>
      </c>
    </row>
    <row r="8469" spans="1:19" x14ac:dyDescent="0.35">
      <c r="A8469" s="1">
        <v>10639</v>
      </c>
      <c r="B8469" t="s">
        <v>5128</v>
      </c>
      <c r="C8469" t="s">
        <v>53718</v>
      </c>
      <c r="D8469" t="s">
        <v>5</v>
      </c>
      <c r="F8469" t="s">
        <v>121681</v>
      </c>
      <c r="G8469">
        <v>5.5489910000000001E-6</v>
      </c>
      <c r="H8469" t="s">
        <v>5128</v>
      </c>
      <c r="I8469" t="s">
        <v>129662</v>
      </c>
      <c r="J8469" s="2" t="s">
        <v>174515</v>
      </c>
      <c r="K8469" t="s">
        <v>210308</v>
      </c>
      <c r="L8469" t="s">
        <v>228704</v>
      </c>
      <c r="M8469" t="s">
        <v>8</v>
      </c>
      <c r="N8469" t="s">
        <v>228898</v>
      </c>
      <c r="O8469" t="s">
        <v>229218</v>
      </c>
      <c r="P8469" t="s">
        <v>230152</v>
      </c>
      <c r="Q8469" t="s">
        <v>120679</v>
      </c>
      <c r="R8469" t="s">
        <v>210308</v>
      </c>
      <c r="S8469" t="s">
        <v>233770</v>
      </c>
    </row>
    <row r="8470" spans="1:19" x14ac:dyDescent="0.35">
      <c r="A8470" s="1">
        <v>10640</v>
      </c>
      <c r="B8470" t="s">
        <v>5128</v>
      </c>
      <c r="C8470" t="s">
        <v>53719</v>
      </c>
      <c r="D8470" t="s">
        <v>5</v>
      </c>
      <c r="E8470" t="s">
        <v>119955</v>
      </c>
      <c r="F8470" t="s">
        <v>121572</v>
      </c>
      <c r="G8470">
        <v>6.0000000000000002E-6</v>
      </c>
      <c r="H8470" t="s">
        <v>5128</v>
      </c>
      <c r="I8470" t="s">
        <v>129662</v>
      </c>
      <c r="J8470" s="2" t="s">
        <v>174515</v>
      </c>
      <c r="K8470" t="s">
        <v>210308</v>
      </c>
      <c r="L8470" t="s">
        <v>228704</v>
      </c>
      <c r="M8470" t="s">
        <v>8</v>
      </c>
      <c r="N8470" t="s">
        <v>228898</v>
      </c>
      <c r="O8470" t="s">
        <v>229218</v>
      </c>
      <c r="P8470" t="s">
        <v>230152</v>
      </c>
      <c r="Q8470" t="s">
        <v>120679</v>
      </c>
      <c r="R8470" t="s">
        <v>210308</v>
      </c>
      <c r="S8470" t="s">
        <v>233770</v>
      </c>
    </row>
    <row r="8471" spans="1:19" x14ac:dyDescent="0.35">
      <c r="A8471" s="1">
        <v>10642</v>
      </c>
      <c r="B8471" t="s">
        <v>5129</v>
      </c>
      <c r="C8471" t="s">
        <v>53720</v>
      </c>
      <c r="D8471" t="s">
        <v>5</v>
      </c>
      <c r="F8471" t="s">
        <v>121342</v>
      </c>
      <c r="G8471">
        <v>1.5999999999999999E-6</v>
      </c>
      <c r="H8471" t="s">
        <v>5129</v>
      </c>
      <c r="I8471" t="s">
        <v>129663</v>
      </c>
      <c r="J8471" s="2" t="s">
        <v>174516</v>
      </c>
      <c r="K8471" t="s">
        <v>210308</v>
      </c>
      <c r="L8471" t="s">
        <v>228704</v>
      </c>
      <c r="M8471" t="s">
        <v>8</v>
      </c>
      <c r="N8471" t="s">
        <v>228896</v>
      </c>
      <c r="O8471" t="s">
        <v>229547</v>
      </c>
      <c r="P8471" t="s">
        <v>230796</v>
      </c>
      <c r="Q8471" t="s">
        <v>120308</v>
      </c>
      <c r="R8471" t="s">
        <v>210308</v>
      </c>
      <c r="S8471" t="s">
        <v>233770</v>
      </c>
    </row>
    <row r="8472" spans="1:19" x14ac:dyDescent="0.35">
      <c r="A8472" s="1">
        <v>10645</v>
      </c>
      <c r="B8472" t="s">
        <v>5129</v>
      </c>
      <c r="C8472" t="s">
        <v>53721</v>
      </c>
      <c r="D8472" t="s">
        <v>4</v>
      </c>
      <c r="F8472" t="s">
        <v>121933</v>
      </c>
      <c r="G8472">
        <v>2.4999999999999999E-7</v>
      </c>
      <c r="H8472" t="s">
        <v>5129</v>
      </c>
      <c r="I8472" t="s">
        <v>129663</v>
      </c>
      <c r="J8472" s="2" t="s">
        <v>174516</v>
      </c>
      <c r="K8472" t="s">
        <v>210308</v>
      </c>
      <c r="L8472" t="s">
        <v>228704</v>
      </c>
      <c r="M8472" t="s">
        <v>8</v>
      </c>
      <c r="N8472" t="s">
        <v>228896</v>
      </c>
      <c r="O8472" t="s">
        <v>229547</v>
      </c>
      <c r="P8472" t="s">
        <v>230796</v>
      </c>
      <c r="Q8472" t="s">
        <v>120308</v>
      </c>
      <c r="R8472" t="s">
        <v>210308</v>
      </c>
      <c r="S8472" t="s">
        <v>233770</v>
      </c>
    </row>
    <row r="8473" spans="1:19" x14ac:dyDescent="0.35">
      <c r="A8473" s="1">
        <v>10648</v>
      </c>
      <c r="B8473" t="s">
        <v>5130</v>
      </c>
      <c r="C8473" t="s">
        <v>53722</v>
      </c>
      <c r="D8473" t="s">
        <v>5</v>
      </c>
      <c r="F8473" t="s">
        <v>121571</v>
      </c>
      <c r="G8473">
        <v>4.9999999999999998E-7</v>
      </c>
      <c r="H8473" t="s">
        <v>5130</v>
      </c>
      <c r="I8473" t="s">
        <v>129664</v>
      </c>
      <c r="J8473" s="2" t="s">
        <v>174517</v>
      </c>
      <c r="K8473" t="s">
        <v>210308</v>
      </c>
      <c r="L8473" t="s">
        <v>228704</v>
      </c>
      <c r="M8473" t="s">
        <v>8</v>
      </c>
      <c r="N8473" t="s">
        <v>228920</v>
      </c>
      <c r="O8473" t="s">
        <v>146970</v>
      </c>
      <c r="P8473" t="s">
        <v>146970</v>
      </c>
      <c r="Q8473" t="s">
        <v>233142</v>
      </c>
      <c r="R8473" t="s">
        <v>210308</v>
      </c>
      <c r="S8473" t="s">
        <v>233770</v>
      </c>
    </row>
    <row r="8474" spans="1:19" x14ac:dyDescent="0.35">
      <c r="A8474" s="1">
        <v>10649</v>
      </c>
      <c r="B8474" t="s">
        <v>5130</v>
      </c>
      <c r="C8474" t="s">
        <v>53723</v>
      </c>
      <c r="D8474" t="s">
        <v>5</v>
      </c>
      <c r="F8474" t="s">
        <v>121703</v>
      </c>
      <c r="G8474">
        <v>7.1468230000000003E-6</v>
      </c>
      <c r="H8474" t="s">
        <v>5130</v>
      </c>
      <c r="I8474" t="s">
        <v>129664</v>
      </c>
      <c r="J8474" s="2" t="s">
        <v>174517</v>
      </c>
      <c r="K8474" t="s">
        <v>210308</v>
      </c>
      <c r="L8474" t="s">
        <v>228704</v>
      </c>
      <c r="M8474" t="s">
        <v>8</v>
      </c>
      <c r="N8474" t="s">
        <v>228920</v>
      </c>
      <c r="O8474" t="s">
        <v>146970</v>
      </c>
      <c r="P8474" t="s">
        <v>146970</v>
      </c>
      <c r="Q8474" t="s">
        <v>233142</v>
      </c>
      <c r="R8474" t="s">
        <v>210308</v>
      </c>
      <c r="S8474" t="s">
        <v>233770</v>
      </c>
    </row>
    <row r="8475" spans="1:19" x14ac:dyDescent="0.35">
      <c r="A8475" s="1">
        <v>10650</v>
      </c>
      <c r="B8475" t="s">
        <v>5131</v>
      </c>
      <c r="C8475" t="s">
        <v>53724</v>
      </c>
      <c r="D8475" t="s">
        <v>5</v>
      </c>
      <c r="F8475" t="s">
        <v>120678</v>
      </c>
      <c r="G8475">
        <v>5.0811100000000002E-6</v>
      </c>
      <c r="H8475" t="s">
        <v>5131</v>
      </c>
      <c r="I8475" t="s">
        <v>129665</v>
      </c>
      <c r="K8475" t="s">
        <v>210308</v>
      </c>
      <c r="L8475" t="s">
        <v>228704</v>
      </c>
      <c r="M8475" t="s">
        <v>8</v>
      </c>
      <c r="N8475" t="s">
        <v>228828</v>
      </c>
      <c r="O8475" t="s">
        <v>229198</v>
      </c>
      <c r="P8475" t="s">
        <v>230251</v>
      </c>
      <c r="R8475" t="s">
        <v>210308</v>
      </c>
      <c r="S8475" t="s">
        <v>233770</v>
      </c>
    </row>
    <row r="8476" spans="1:19" x14ac:dyDescent="0.35">
      <c r="A8476" s="1">
        <v>10653</v>
      </c>
      <c r="B8476" t="s">
        <v>5132</v>
      </c>
      <c r="C8476" t="s">
        <v>53725</v>
      </c>
      <c r="D8476" t="s">
        <v>4</v>
      </c>
      <c r="F8476" t="s">
        <v>120749</v>
      </c>
      <c r="G8476">
        <v>3.2249989999999998E-6</v>
      </c>
      <c r="H8476" t="s">
        <v>5132</v>
      </c>
      <c r="I8476" t="s">
        <v>129666</v>
      </c>
      <c r="J8476" s="2" t="s">
        <v>174518</v>
      </c>
      <c r="K8476" t="s">
        <v>210308</v>
      </c>
      <c r="L8476" t="s">
        <v>228704</v>
      </c>
      <c r="M8476" t="s">
        <v>8</v>
      </c>
      <c r="N8476" t="s">
        <v>228828</v>
      </c>
      <c r="O8476" t="s">
        <v>229113</v>
      </c>
      <c r="P8476" t="s">
        <v>230107</v>
      </c>
      <c r="Q8476" t="s">
        <v>120682</v>
      </c>
      <c r="R8476" t="s">
        <v>210308</v>
      </c>
      <c r="S8476" t="s">
        <v>233770</v>
      </c>
    </row>
    <row r="8477" spans="1:19" x14ac:dyDescent="0.35">
      <c r="A8477" s="1">
        <v>10654</v>
      </c>
      <c r="B8477" t="s">
        <v>5132</v>
      </c>
      <c r="C8477" t="s">
        <v>53726</v>
      </c>
      <c r="D8477" t="s">
        <v>5</v>
      </c>
      <c r="F8477" t="s">
        <v>120818</v>
      </c>
      <c r="G8477">
        <v>5.8999E-7</v>
      </c>
      <c r="H8477" t="s">
        <v>5132</v>
      </c>
      <c r="I8477" t="s">
        <v>129666</v>
      </c>
      <c r="J8477" s="2" t="s">
        <v>174518</v>
      </c>
      <c r="K8477" t="s">
        <v>210308</v>
      </c>
      <c r="L8477" t="s">
        <v>228704</v>
      </c>
      <c r="M8477" t="s">
        <v>8</v>
      </c>
      <c r="N8477" t="s">
        <v>228828</v>
      </c>
      <c r="O8477" t="s">
        <v>229113</v>
      </c>
      <c r="P8477" t="s">
        <v>230107</v>
      </c>
      <c r="Q8477" t="s">
        <v>120682</v>
      </c>
      <c r="R8477" t="s">
        <v>210308</v>
      </c>
      <c r="S8477" t="s">
        <v>233770</v>
      </c>
    </row>
    <row r="8478" spans="1:19" x14ac:dyDescent="0.35">
      <c r="A8478" s="1">
        <v>10655</v>
      </c>
      <c r="B8478" t="s">
        <v>5132</v>
      </c>
      <c r="C8478" t="s">
        <v>53727</v>
      </c>
      <c r="D8478" t="s">
        <v>5</v>
      </c>
      <c r="F8478" t="s">
        <v>120419</v>
      </c>
      <c r="G8478">
        <v>2.2120350000000001E-6</v>
      </c>
      <c r="H8478" t="s">
        <v>5132</v>
      </c>
      <c r="I8478" t="s">
        <v>129666</v>
      </c>
      <c r="J8478" s="2" t="s">
        <v>174518</v>
      </c>
      <c r="K8478" t="s">
        <v>210308</v>
      </c>
      <c r="L8478" t="s">
        <v>228704</v>
      </c>
      <c r="M8478" t="s">
        <v>8</v>
      </c>
      <c r="N8478" t="s">
        <v>228828</v>
      </c>
      <c r="O8478" t="s">
        <v>229113</v>
      </c>
      <c r="P8478" t="s">
        <v>230107</v>
      </c>
      <c r="Q8478" t="s">
        <v>120682</v>
      </c>
      <c r="R8478" t="s">
        <v>210308</v>
      </c>
      <c r="S8478" t="s">
        <v>233770</v>
      </c>
    </row>
    <row r="8479" spans="1:19" x14ac:dyDescent="0.35">
      <c r="A8479" s="1">
        <v>10657</v>
      </c>
      <c r="B8479" t="s">
        <v>5132</v>
      </c>
      <c r="C8479" t="s">
        <v>53728</v>
      </c>
      <c r="D8479" t="s">
        <v>5</v>
      </c>
      <c r="F8479" t="s">
        <v>120024</v>
      </c>
      <c r="G8479">
        <v>5.7762109999999999E-6</v>
      </c>
      <c r="H8479" t="s">
        <v>5132</v>
      </c>
      <c r="I8479" t="s">
        <v>129666</v>
      </c>
      <c r="J8479" s="2" t="s">
        <v>174518</v>
      </c>
      <c r="K8479" t="s">
        <v>210308</v>
      </c>
      <c r="L8479" t="s">
        <v>228704</v>
      </c>
      <c r="M8479" t="s">
        <v>8</v>
      </c>
      <c r="N8479" t="s">
        <v>228828</v>
      </c>
      <c r="O8479" t="s">
        <v>229113</v>
      </c>
      <c r="P8479" t="s">
        <v>230107</v>
      </c>
      <c r="Q8479" t="s">
        <v>120682</v>
      </c>
      <c r="R8479" t="s">
        <v>210308</v>
      </c>
      <c r="S8479" t="s">
        <v>233770</v>
      </c>
    </row>
    <row r="8480" spans="1:19" x14ac:dyDescent="0.35">
      <c r="A8480" s="1">
        <v>10658</v>
      </c>
      <c r="B8480" t="s">
        <v>5133</v>
      </c>
      <c r="C8480" t="s">
        <v>53729</v>
      </c>
      <c r="D8480" t="s">
        <v>5</v>
      </c>
      <c r="E8480" t="s">
        <v>119955</v>
      </c>
      <c r="F8480" t="s">
        <v>120322</v>
      </c>
      <c r="G8480">
        <v>1.7948449999999999E-6</v>
      </c>
      <c r="H8480" t="s">
        <v>5133</v>
      </c>
      <c r="I8480" t="s">
        <v>129667</v>
      </c>
      <c r="J8480" s="2" t="s">
        <v>174519</v>
      </c>
      <c r="K8480" t="s">
        <v>210308</v>
      </c>
      <c r="L8480" t="s">
        <v>228704</v>
      </c>
      <c r="M8480" t="s">
        <v>8</v>
      </c>
      <c r="N8480" t="s">
        <v>228848</v>
      </c>
      <c r="O8480" t="s">
        <v>229133</v>
      </c>
      <c r="P8480" t="s">
        <v>229133</v>
      </c>
      <c r="Q8480" t="s">
        <v>120216</v>
      </c>
      <c r="R8480" t="s">
        <v>210308</v>
      </c>
      <c r="S8480" t="s">
        <v>233770</v>
      </c>
    </row>
    <row r="8481" spans="1:19" x14ac:dyDescent="0.35">
      <c r="A8481" s="1">
        <v>10659</v>
      </c>
      <c r="B8481" t="s">
        <v>5134</v>
      </c>
      <c r="C8481" t="s">
        <v>53730</v>
      </c>
      <c r="D8481" t="s">
        <v>5</v>
      </c>
      <c r="E8481" t="s">
        <v>119955</v>
      </c>
      <c r="F8481" t="s">
        <v>122633</v>
      </c>
      <c r="G8481">
        <v>6.4000000000000014E-6</v>
      </c>
      <c r="H8481" t="s">
        <v>5134</v>
      </c>
      <c r="I8481" t="s">
        <v>129668</v>
      </c>
      <c r="J8481" s="2" t="s">
        <v>174520</v>
      </c>
      <c r="K8481" t="s">
        <v>210308</v>
      </c>
      <c r="L8481" t="s">
        <v>228704</v>
      </c>
      <c r="M8481" t="s">
        <v>12</v>
      </c>
      <c r="N8481" t="s">
        <v>228899</v>
      </c>
      <c r="O8481" t="s">
        <v>229220</v>
      </c>
      <c r="P8481" t="s">
        <v>229220</v>
      </c>
      <c r="Q8481" t="s">
        <v>120970</v>
      </c>
      <c r="R8481" t="s">
        <v>210308</v>
      </c>
      <c r="S8481" t="s">
        <v>233770</v>
      </c>
    </row>
    <row r="8482" spans="1:19" x14ac:dyDescent="0.35">
      <c r="A8482" s="1">
        <v>10660</v>
      </c>
      <c r="B8482" t="s">
        <v>5134</v>
      </c>
      <c r="C8482" t="s">
        <v>53731</v>
      </c>
      <c r="D8482" t="s">
        <v>5</v>
      </c>
      <c r="E8482" t="s">
        <v>119955</v>
      </c>
      <c r="F8482" t="s">
        <v>122556</v>
      </c>
      <c r="G8482">
        <v>1.325E-5</v>
      </c>
      <c r="H8482" t="s">
        <v>5134</v>
      </c>
      <c r="I8482" t="s">
        <v>129668</v>
      </c>
      <c r="J8482" s="2" t="s">
        <v>174520</v>
      </c>
      <c r="K8482" t="s">
        <v>210308</v>
      </c>
      <c r="L8482" t="s">
        <v>228704</v>
      </c>
      <c r="M8482" t="s">
        <v>12</v>
      </c>
      <c r="N8482" t="s">
        <v>228899</v>
      </c>
      <c r="O8482" t="s">
        <v>229220</v>
      </c>
      <c r="P8482" t="s">
        <v>229220</v>
      </c>
      <c r="Q8482" t="s">
        <v>120970</v>
      </c>
      <c r="R8482" t="s">
        <v>210308</v>
      </c>
      <c r="S8482" t="s">
        <v>233770</v>
      </c>
    </row>
    <row r="8483" spans="1:19" x14ac:dyDescent="0.35">
      <c r="A8483" s="1">
        <v>10661</v>
      </c>
      <c r="B8483" t="s">
        <v>5134</v>
      </c>
      <c r="C8483" t="s">
        <v>53732</v>
      </c>
      <c r="D8483" t="s">
        <v>5</v>
      </c>
      <c r="E8483" t="s">
        <v>119954</v>
      </c>
      <c r="F8483" t="s">
        <v>120119</v>
      </c>
      <c r="G8483">
        <v>1.15E-5</v>
      </c>
      <c r="H8483" t="s">
        <v>5134</v>
      </c>
      <c r="I8483" t="s">
        <v>129668</v>
      </c>
      <c r="J8483" s="2" t="s">
        <v>174520</v>
      </c>
      <c r="K8483" t="s">
        <v>210308</v>
      </c>
      <c r="L8483" t="s">
        <v>228704</v>
      </c>
      <c r="M8483" t="s">
        <v>12</v>
      </c>
      <c r="N8483" t="s">
        <v>228899</v>
      </c>
      <c r="O8483" t="s">
        <v>229220</v>
      </c>
      <c r="P8483" t="s">
        <v>229220</v>
      </c>
      <c r="Q8483" t="s">
        <v>120970</v>
      </c>
      <c r="R8483" t="s">
        <v>210308</v>
      </c>
      <c r="S8483" t="s">
        <v>233770</v>
      </c>
    </row>
    <row r="8484" spans="1:19" x14ac:dyDescent="0.35">
      <c r="A8484" s="1">
        <v>10662</v>
      </c>
      <c r="B8484" t="s">
        <v>5135</v>
      </c>
      <c r="C8484" t="s">
        <v>53733</v>
      </c>
      <c r="D8484" t="s">
        <v>4</v>
      </c>
      <c r="F8484" t="s">
        <v>121162</v>
      </c>
      <c r="G8484">
        <v>1.0226909999999999E-6</v>
      </c>
      <c r="H8484" t="s">
        <v>5135</v>
      </c>
      <c r="I8484" t="s">
        <v>129669</v>
      </c>
      <c r="J8484" s="2" t="s">
        <v>174521</v>
      </c>
      <c r="K8484" t="s">
        <v>210308</v>
      </c>
      <c r="L8484" t="s">
        <v>228704</v>
      </c>
      <c r="M8484" t="s">
        <v>228709</v>
      </c>
      <c r="N8484" t="s">
        <v>228858</v>
      </c>
      <c r="O8484" t="s">
        <v>229171</v>
      </c>
      <c r="P8484" t="s">
        <v>229171</v>
      </c>
      <c r="Q8484" t="s">
        <v>120682</v>
      </c>
      <c r="R8484" t="s">
        <v>210308</v>
      </c>
      <c r="S8484" t="s">
        <v>233770</v>
      </c>
    </row>
    <row r="8485" spans="1:19" x14ac:dyDescent="0.35">
      <c r="A8485" s="1">
        <v>10663</v>
      </c>
      <c r="B8485" t="s">
        <v>5135</v>
      </c>
      <c r="C8485" t="s">
        <v>53734</v>
      </c>
      <c r="D8485" t="s">
        <v>5</v>
      </c>
      <c r="E8485" t="s">
        <v>119954</v>
      </c>
      <c r="F8485" t="s">
        <v>121146</v>
      </c>
      <c r="G8485">
        <v>1.0000000000000001E-5</v>
      </c>
      <c r="H8485" t="s">
        <v>5135</v>
      </c>
      <c r="I8485" t="s">
        <v>129669</v>
      </c>
      <c r="J8485" s="2" t="s">
        <v>174521</v>
      </c>
      <c r="K8485" t="s">
        <v>210308</v>
      </c>
      <c r="L8485" t="s">
        <v>228704</v>
      </c>
      <c r="M8485" t="s">
        <v>228709</v>
      </c>
      <c r="N8485" t="s">
        <v>228858</v>
      </c>
      <c r="O8485" t="s">
        <v>229171</v>
      </c>
      <c r="P8485" t="s">
        <v>229171</v>
      </c>
      <c r="Q8485" t="s">
        <v>120682</v>
      </c>
      <c r="R8485" t="s">
        <v>210308</v>
      </c>
      <c r="S8485" t="s">
        <v>233770</v>
      </c>
    </row>
    <row r="8486" spans="1:19" x14ac:dyDescent="0.35">
      <c r="A8486" s="1">
        <v>10664</v>
      </c>
      <c r="B8486" t="s">
        <v>5135</v>
      </c>
      <c r="C8486" t="s">
        <v>53735</v>
      </c>
      <c r="D8486" t="s">
        <v>5</v>
      </c>
      <c r="F8486" t="s">
        <v>120545</v>
      </c>
      <c r="G8486">
        <v>6.9999999999999999E-6</v>
      </c>
      <c r="H8486" t="s">
        <v>5135</v>
      </c>
      <c r="I8486" t="s">
        <v>129669</v>
      </c>
      <c r="J8486" s="2" t="s">
        <v>174521</v>
      </c>
      <c r="K8486" t="s">
        <v>210308</v>
      </c>
      <c r="L8486" t="s">
        <v>228704</v>
      </c>
      <c r="M8486" t="s">
        <v>228709</v>
      </c>
      <c r="N8486" t="s">
        <v>228858</v>
      </c>
      <c r="O8486" t="s">
        <v>229171</v>
      </c>
      <c r="P8486" t="s">
        <v>229171</v>
      </c>
      <c r="Q8486" t="s">
        <v>120682</v>
      </c>
      <c r="R8486" t="s">
        <v>210308</v>
      </c>
      <c r="S8486" t="s">
        <v>233770</v>
      </c>
    </row>
    <row r="8487" spans="1:19" x14ac:dyDescent="0.35">
      <c r="A8487" s="1">
        <v>10665</v>
      </c>
      <c r="B8487" t="s">
        <v>5135</v>
      </c>
      <c r="C8487" t="s">
        <v>53736</v>
      </c>
      <c r="D8487" t="s">
        <v>5</v>
      </c>
      <c r="F8487" t="s">
        <v>120088</v>
      </c>
      <c r="G8487">
        <v>2.9050000000000001E-6</v>
      </c>
      <c r="H8487" t="s">
        <v>5135</v>
      </c>
      <c r="I8487" t="s">
        <v>129669</v>
      </c>
      <c r="J8487" s="2" t="s">
        <v>174521</v>
      </c>
      <c r="K8487" t="s">
        <v>210308</v>
      </c>
      <c r="L8487" t="s">
        <v>228704</v>
      </c>
      <c r="M8487" t="s">
        <v>228709</v>
      </c>
      <c r="N8487" t="s">
        <v>228858</v>
      </c>
      <c r="O8487" t="s">
        <v>229171</v>
      </c>
      <c r="P8487" t="s">
        <v>229171</v>
      </c>
      <c r="Q8487" t="s">
        <v>120682</v>
      </c>
      <c r="R8487" t="s">
        <v>210308</v>
      </c>
      <c r="S8487" t="s">
        <v>233770</v>
      </c>
    </row>
    <row r="8488" spans="1:19" x14ac:dyDescent="0.35">
      <c r="A8488" s="1">
        <v>10666</v>
      </c>
      <c r="B8488" t="s">
        <v>5136</v>
      </c>
      <c r="C8488" t="s">
        <v>53737</v>
      </c>
      <c r="D8488" t="s">
        <v>5</v>
      </c>
      <c r="F8488" t="s">
        <v>121365</v>
      </c>
      <c r="G8488">
        <v>1.9999999999999999E-6</v>
      </c>
      <c r="H8488" t="s">
        <v>5136</v>
      </c>
      <c r="I8488" t="s">
        <v>129670</v>
      </c>
      <c r="J8488" s="2" t="s">
        <v>174522</v>
      </c>
      <c r="K8488" t="s">
        <v>210308</v>
      </c>
      <c r="L8488" t="s">
        <v>228704</v>
      </c>
      <c r="M8488" t="s">
        <v>8</v>
      </c>
      <c r="N8488" t="s">
        <v>228832</v>
      </c>
      <c r="O8488" t="s">
        <v>229111</v>
      </c>
      <c r="P8488" t="s">
        <v>230079</v>
      </c>
      <c r="R8488" t="s">
        <v>210308</v>
      </c>
      <c r="S8488" t="s">
        <v>233770</v>
      </c>
    </row>
    <row r="8489" spans="1:19" x14ac:dyDescent="0.35">
      <c r="A8489" s="1">
        <v>10668</v>
      </c>
      <c r="B8489" t="s">
        <v>5137</v>
      </c>
      <c r="C8489" t="s">
        <v>53738</v>
      </c>
      <c r="D8489" t="s">
        <v>5</v>
      </c>
      <c r="F8489" t="s">
        <v>120438</v>
      </c>
      <c r="G8489">
        <v>1.5E-5</v>
      </c>
      <c r="H8489" t="s">
        <v>5137</v>
      </c>
      <c r="I8489" t="s">
        <v>129671</v>
      </c>
      <c r="J8489" s="2" t="s">
        <v>174523</v>
      </c>
      <c r="K8489" t="s">
        <v>210333</v>
      </c>
      <c r="L8489" t="s">
        <v>228706</v>
      </c>
      <c r="M8489" t="s">
        <v>12</v>
      </c>
      <c r="N8489" t="s">
        <v>228921</v>
      </c>
      <c r="O8489" t="s">
        <v>229291</v>
      </c>
      <c r="P8489" t="s">
        <v>230221</v>
      </c>
      <c r="Q8489" t="s">
        <v>123278</v>
      </c>
      <c r="R8489" t="s">
        <v>210308</v>
      </c>
      <c r="S8489" t="s">
        <v>233770</v>
      </c>
    </row>
    <row r="8490" spans="1:19" x14ac:dyDescent="0.35">
      <c r="A8490" s="1">
        <v>10669</v>
      </c>
      <c r="B8490" t="s">
        <v>5137</v>
      </c>
      <c r="C8490" t="s">
        <v>53739</v>
      </c>
      <c r="D8490" t="s">
        <v>5</v>
      </c>
      <c r="E8490" t="s">
        <v>119954</v>
      </c>
      <c r="F8490" t="s">
        <v>121129</v>
      </c>
      <c r="G8490">
        <v>3.7711598999999997E-5</v>
      </c>
      <c r="H8490" t="s">
        <v>5137</v>
      </c>
      <c r="I8490" t="s">
        <v>129671</v>
      </c>
      <c r="J8490" s="2" t="s">
        <v>174523</v>
      </c>
      <c r="K8490" t="s">
        <v>210333</v>
      </c>
      <c r="L8490" t="s">
        <v>228706</v>
      </c>
      <c r="M8490" t="s">
        <v>12</v>
      </c>
      <c r="N8490" t="s">
        <v>228921</v>
      </c>
      <c r="O8490" t="s">
        <v>229291</v>
      </c>
      <c r="P8490" t="s">
        <v>230221</v>
      </c>
      <c r="Q8490" t="s">
        <v>123278</v>
      </c>
      <c r="R8490" t="s">
        <v>210308</v>
      </c>
      <c r="S8490" t="s">
        <v>233770</v>
      </c>
    </row>
    <row r="8491" spans="1:19" x14ac:dyDescent="0.35">
      <c r="A8491" s="1">
        <v>10670</v>
      </c>
      <c r="B8491" t="s">
        <v>5137</v>
      </c>
      <c r="C8491" t="s">
        <v>53740</v>
      </c>
      <c r="D8491" t="s">
        <v>5</v>
      </c>
      <c r="F8491" t="s">
        <v>120934</v>
      </c>
      <c r="G8491">
        <v>4.0000000000000003E-5</v>
      </c>
      <c r="H8491" t="s">
        <v>5137</v>
      </c>
      <c r="I8491" t="s">
        <v>129671</v>
      </c>
      <c r="J8491" s="2" t="s">
        <v>174523</v>
      </c>
      <c r="K8491" t="s">
        <v>210333</v>
      </c>
      <c r="L8491" t="s">
        <v>228706</v>
      </c>
      <c r="M8491" t="s">
        <v>12</v>
      </c>
      <c r="N8491" t="s">
        <v>228921</v>
      </c>
      <c r="O8491" t="s">
        <v>229291</v>
      </c>
      <c r="P8491" t="s">
        <v>230221</v>
      </c>
      <c r="Q8491" t="s">
        <v>123278</v>
      </c>
      <c r="R8491" t="s">
        <v>210308</v>
      </c>
      <c r="S8491" t="s">
        <v>233770</v>
      </c>
    </row>
    <row r="8492" spans="1:19" x14ac:dyDescent="0.35">
      <c r="A8492" s="1">
        <v>10671</v>
      </c>
      <c r="B8492" t="s">
        <v>5137</v>
      </c>
      <c r="C8492" t="s">
        <v>53741</v>
      </c>
      <c r="D8492" t="s">
        <v>5</v>
      </c>
      <c r="E8492" t="s">
        <v>119955</v>
      </c>
      <c r="F8492" t="s">
        <v>122634</v>
      </c>
      <c r="G8492">
        <v>1.5549999999999999E-5</v>
      </c>
      <c r="H8492" t="s">
        <v>5137</v>
      </c>
      <c r="I8492" t="s">
        <v>129671</v>
      </c>
      <c r="J8492" s="2" t="s">
        <v>174523</v>
      </c>
      <c r="K8492" t="s">
        <v>210333</v>
      </c>
      <c r="L8492" t="s">
        <v>228706</v>
      </c>
      <c r="M8492" t="s">
        <v>12</v>
      </c>
      <c r="N8492" t="s">
        <v>228921</v>
      </c>
      <c r="O8492" t="s">
        <v>229291</v>
      </c>
      <c r="P8492" t="s">
        <v>230221</v>
      </c>
      <c r="Q8492" t="s">
        <v>123278</v>
      </c>
      <c r="R8492" t="s">
        <v>210308</v>
      </c>
      <c r="S8492" t="s">
        <v>233770</v>
      </c>
    </row>
    <row r="8493" spans="1:19" x14ac:dyDescent="0.35">
      <c r="A8493" s="1">
        <v>10672</v>
      </c>
      <c r="B8493" t="s">
        <v>5137</v>
      </c>
      <c r="C8493" t="s">
        <v>53742</v>
      </c>
      <c r="D8493" t="s">
        <v>5</v>
      </c>
      <c r="E8493" t="s">
        <v>119956</v>
      </c>
      <c r="F8493" t="s">
        <v>122107</v>
      </c>
      <c r="G8493">
        <v>5.0000000000000002E-5</v>
      </c>
      <c r="H8493" t="s">
        <v>5137</v>
      </c>
      <c r="I8493" t="s">
        <v>129671</v>
      </c>
      <c r="J8493" s="2" t="s">
        <v>174523</v>
      </c>
      <c r="K8493" t="s">
        <v>210333</v>
      </c>
      <c r="L8493" t="s">
        <v>228706</v>
      </c>
      <c r="M8493" t="s">
        <v>12</v>
      </c>
      <c r="N8493" t="s">
        <v>228921</v>
      </c>
      <c r="O8493" t="s">
        <v>229291</v>
      </c>
      <c r="P8493" t="s">
        <v>230221</v>
      </c>
      <c r="Q8493" t="s">
        <v>123278</v>
      </c>
      <c r="R8493" t="s">
        <v>210308</v>
      </c>
      <c r="S8493" t="s">
        <v>233770</v>
      </c>
    </row>
    <row r="8494" spans="1:19" x14ac:dyDescent="0.35">
      <c r="A8494" s="1">
        <v>10673</v>
      </c>
      <c r="B8494" t="s">
        <v>5138</v>
      </c>
      <c r="C8494" t="s">
        <v>53743</v>
      </c>
      <c r="D8494" t="s">
        <v>5</v>
      </c>
      <c r="E8494" t="s">
        <v>119954</v>
      </c>
      <c r="F8494" t="s">
        <v>122236</v>
      </c>
      <c r="G8494">
        <v>1.5E-5</v>
      </c>
      <c r="H8494" t="s">
        <v>5138</v>
      </c>
      <c r="I8494" t="s">
        <v>129672</v>
      </c>
      <c r="J8494" s="2" t="s">
        <v>174524</v>
      </c>
      <c r="K8494" t="s">
        <v>210308</v>
      </c>
      <c r="L8494" t="s">
        <v>228704</v>
      </c>
      <c r="M8494" t="s">
        <v>8</v>
      </c>
      <c r="N8494" t="s">
        <v>228848</v>
      </c>
      <c r="O8494" t="s">
        <v>229133</v>
      </c>
      <c r="P8494" t="s">
        <v>230112</v>
      </c>
      <c r="R8494" t="s">
        <v>210308</v>
      </c>
      <c r="S8494" t="s">
        <v>233770</v>
      </c>
    </row>
    <row r="8495" spans="1:19" x14ac:dyDescent="0.35">
      <c r="A8495" s="1">
        <v>10674</v>
      </c>
      <c r="B8495" t="s">
        <v>5138</v>
      </c>
      <c r="C8495" t="s">
        <v>53744</v>
      </c>
      <c r="D8495" t="s">
        <v>5</v>
      </c>
      <c r="E8495" t="s">
        <v>119955</v>
      </c>
      <c r="F8495" t="s">
        <v>122635</v>
      </c>
      <c r="G8495">
        <v>1.5E-5</v>
      </c>
      <c r="H8495" t="s">
        <v>5138</v>
      </c>
      <c r="I8495" t="s">
        <v>129672</v>
      </c>
      <c r="J8495" s="2" t="s">
        <v>174524</v>
      </c>
      <c r="K8495" t="s">
        <v>210308</v>
      </c>
      <c r="L8495" t="s">
        <v>228704</v>
      </c>
      <c r="M8495" t="s">
        <v>8</v>
      </c>
      <c r="N8495" t="s">
        <v>228848</v>
      </c>
      <c r="O8495" t="s">
        <v>229133</v>
      </c>
      <c r="P8495" t="s">
        <v>230112</v>
      </c>
      <c r="R8495" t="s">
        <v>210308</v>
      </c>
      <c r="S8495" t="s">
        <v>233770</v>
      </c>
    </row>
    <row r="8496" spans="1:19" x14ac:dyDescent="0.35">
      <c r="A8496" s="1">
        <v>10676</v>
      </c>
      <c r="B8496" t="s">
        <v>5139</v>
      </c>
      <c r="C8496" t="s">
        <v>53745</v>
      </c>
      <c r="D8496" t="s">
        <v>5</v>
      </c>
      <c r="F8496" t="s">
        <v>120007</v>
      </c>
      <c r="G8496">
        <v>9.3999999999999989E-7</v>
      </c>
      <c r="H8496" t="s">
        <v>5139</v>
      </c>
      <c r="I8496" t="s">
        <v>129673</v>
      </c>
      <c r="J8496" s="2" t="s">
        <v>174525</v>
      </c>
      <c r="K8496" t="s">
        <v>210404</v>
      </c>
      <c r="L8496" t="s">
        <v>228704</v>
      </c>
      <c r="M8496" t="s">
        <v>8</v>
      </c>
      <c r="N8496" t="s">
        <v>228877</v>
      </c>
      <c r="O8496" t="s">
        <v>229177</v>
      </c>
      <c r="P8496" t="s">
        <v>229177</v>
      </c>
      <c r="R8496" t="s">
        <v>210308</v>
      </c>
      <c r="S8496" t="s">
        <v>233770</v>
      </c>
    </row>
    <row r="8497" spans="1:19" x14ac:dyDescent="0.35">
      <c r="A8497" s="1">
        <v>10677</v>
      </c>
      <c r="B8497" t="s">
        <v>5139</v>
      </c>
      <c r="C8497" t="s">
        <v>53746</v>
      </c>
      <c r="D8497" t="s">
        <v>5</v>
      </c>
      <c r="F8497" t="s">
        <v>122392</v>
      </c>
      <c r="G8497">
        <v>4.9999999999999998E-7</v>
      </c>
      <c r="H8497" t="s">
        <v>5139</v>
      </c>
      <c r="I8497" t="s">
        <v>129673</v>
      </c>
      <c r="J8497" s="2" t="s">
        <v>174525</v>
      </c>
      <c r="K8497" t="s">
        <v>210404</v>
      </c>
      <c r="L8497" t="s">
        <v>228704</v>
      </c>
      <c r="M8497" t="s">
        <v>8</v>
      </c>
      <c r="N8497" t="s">
        <v>228877</v>
      </c>
      <c r="O8497" t="s">
        <v>229177</v>
      </c>
      <c r="P8497" t="s">
        <v>229177</v>
      </c>
      <c r="R8497" t="s">
        <v>210308</v>
      </c>
      <c r="S8497" t="s">
        <v>233770</v>
      </c>
    </row>
    <row r="8498" spans="1:19" x14ac:dyDescent="0.35">
      <c r="A8498" s="1">
        <v>10678</v>
      </c>
      <c r="B8498" t="s">
        <v>5140</v>
      </c>
      <c r="C8498" t="s">
        <v>53747</v>
      </c>
      <c r="D8498" t="s">
        <v>5</v>
      </c>
      <c r="F8498" t="s">
        <v>122484</v>
      </c>
      <c r="G8498">
        <v>2.5722799999999998E-7</v>
      </c>
      <c r="H8498" t="s">
        <v>5140</v>
      </c>
      <c r="I8498" t="s">
        <v>129674</v>
      </c>
      <c r="J8498" s="2" t="s">
        <v>174526</v>
      </c>
      <c r="K8498" t="s">
        <v>210308</v>
      </c>
      <c r="L8498" t="s">
        <v>228704</v>
      </c>
      <c r="M8498" t="s">
        <v>8</v>
      </c>
      <c r="N8498" t="s">
        <v>228867</v>
      </c>
      <c r="O8498" t="s">
        <v>229163</v>
      </c>
      <c r="P8498" t="s">
        <v>229163</v>
      </c>
      <c r="Q8498" t="s">
        <v>122295</v>
      </c>
      <c r="R8498" t="s">
        <v>210308</v>
      </c>
      <c r="S8498" t="s">
        <v>233770</v>
      </c>
    </row>
    <row r="8499" spans="1:19" x14ac:dyDescent="0.35">
      <c r="A8499" s="1">
        <v>10682</v>
      </c>
      <c r="B8499" t="s">
        <v>5141</v>
      </c>
      <c r="C8499" t="s">
        <v>53748</v>
      </c>
      <c r="D8499" t="s">
        <v>5</v>
      </c>
      <c r="F8499" t="s">
        <v>122304</v>
      </c>
      <c r="G8499">
        <v>1.5896350999999998E-5</v>
      </c>
      <c r="H8499" t="s">
        <v>5141</v>
      </c>
      <c r="I8499" t="s">
        <v>129675</v>
      </c>
      <c r="J8499" s="2" t="s">
        <v>174527</v>
      </c>
      <c r="K8499" t="s">
        <v>210308</v>
      </c>
      <c r="L8499" t="s">
        <v>228707</v>
      </c>
      <c r="M8499" t="s">
        <v>8</v>
      </c>
      <c r="N8499" t="s">
        <v>228876</v>
      </c>
      <c r="O8499" t="s">
        <v>229173</v>
      </c>
      <c r="P8499" t="s">
        <v>230267</v>
      </c>
      <c r="Q8499" t="s">
        <v>122295</v>
      </c>
      <c r="R8499" t="s">
        <v>210308</v>
      </c>
      <c r="S8499" t="s">
        <v>233770</v>
      </c>
    </row>
    <row r="8500" spans="1:19" x14ac:dyDescent="0.35">
      <c r="A8500" s="1">
        <v>10683</v>
      </c>
      <c r="B8500" t="s">
        <v>5141</v>
      </c>
      <c r="C8500" t="s">
        <v>53749</v>
      </c>
      <c r="D8500" t="s">
        <v>5</v>
      </c>
      <c r="F8500" t="s">
        <v>120311</v>
      </c>
      <c r="G8500">
        <v>1.5999999999999999E-5</v>
      </c>
      <c r="H8500" t="s">
        <v>5141</v>
      </c>
      <c r="I8500" t="s">
        <v>129675</v>
      </c>
      <c r="J8500" s="2" t="s">
        <v>174527</v>
      </c>
      <c r="K8500" t="s">
        <v>210308</v>
      </c>
      <c r="L8500" t="s">
        <v>228707</v>
      </c>
      <c r="M8500" t="s">
        <v>8</v>
      </c>
      <c r="N8500" t="s">
        <v>228876</v>
      </c>
      <c r="O8500" t="s">
        <v>229173</v>
      </c>
      <c r="P8500" t="s">
        <v>230267</v>
      </c>
      <c r="Q8500" t="s">
        <v>122295</v>
      </c>
      <c r="R8500" t="s">
        <v>210308</v>
      </c>
      <c r="S8500" t="s">
        <v>233770</v>
      </c>
    </row>
    <row r="8501" spans="1:19" x14ac:dyDescent="0.35">
      <c r="A8501" s="1">
        <v>10684</v>
      </c>
      <c r="B8501" t="s">
        <v>5142</v>
      </c>
      <c r="C8501" t="s">
        <v>53750</v>
      </c>
      <c r="D8501" t="s">
        <v>5</v>
      </c>
      <c r="E8501" t="s">
        <v>119955</v>
      </c>
      <c r="F8501" t="s">
        <v>122098</v>
      </c>
      <c r="G8501">
        <v>1.5E-6</v>
      </c>
      <c r="H8501" t="s">
        <v>5142</v>
      </c>
      <c r="I8501" t="s">
        <v>129676</v>
      </c>
      <c r="J8501" s="2" t="s">
        <v>174528</v>
      </c>
      <c r="K8501" t="s">
        <v>210308</v>
      </c>
      <c r="L8501" t="s">
        <v>228704</v>
      </c>
      <c r="M8501" t="s">
        <v>8</v>
      </c>
      <c r="N8501" t="s">
        <v>228855</v>
      </c>
      <c r="O8501" t="s">
        <v>229145</v>
      </c>
      <c r="P8501" t="s">
        <v>230637</v>
      </c>
      <c r="Q8501" t="s">
        <v>120308</v>
      </c>
      <c r="R8501" t="s">
        <v>210308</v>
      </c>
      <c r="S8501" t="s">
        <v>233770</v>
      </c>
    </row>
    <row r="8502" spans="1:19" x14ac:dyDescent="0.35">
      <c r="A8502" s="1">
        <v>10685</v>
      </c>
      <c r="B8502" t="s">
        <v>5142</v>
      </c>
      <c r="C8502" t="s">
        <v>53751</v>
      </c>
      <c r="D8502" t="s">
        <v>5</v>
      </c>
      <c r="F8502" t="s">
        <v>120021</v>
      </c>
      <c r="G8502">
        <v>2.05E-7</v>
      </c>
      <c r="H8502" t="s">
        <v>5142</v>
      </c>
      <c r="I8502" t="s">
        <v>129676</v>
      </c>
      <c r="J8502" s="2" t="s">
        <v>174528</v>
      </c>
      <c r="K8502" t="s">
        <v>210308</v>
      </c>
      <c r="L8502" t="s">
        <v>228704</v>
      </c>
      <c r="M8502" t="s">
        <v>8</v>
      </c>
      <c r="N8502" t="s">
        <v>228855</v>
      </c>
      <c r="O8502" t="s">
        <v>229145</v>
      </c>
      <c r="P8502" t="s">
        <v>230637</v>
      </c>
      <c r="Q8502" t="s">
        <v>120308</v>
      </c>
      <c r="R8502" t="s">
        <v>210308</v>
      </c>
      <c r="S8502" t="s">
        <v>233770</v>
      </c>
    </row>
    <row r="8503" spans="1:19" x14ac:dyDescent="0.35">
      <c r="A8503" s="1">
        <v>10686</v>
      </c>
      <c r="B8503" t="s">
        <v>5143</v>
      </c>
      <c r="C8503" t="s">
        <v>53752</v>
      </c>
      <c r="D8503" t="s">
        <v>4</v>
      </c>
      <c r="F8503" t="s">
        <v>121281</v>
      </c>
      <c r="G8503">
        <v>6.8965399999999994E-7</v>
      </c>
      <c r="H8503" t="s">
        <v>5143</v>
      </c>
      <c r="I8503" t="s">
        <v>129677</v>
      </c>
      <c r="J8503" s="2" t="s">
        <v>174529</v>
      </c>
      <c r="K8503" t="s">
        <v>210308</v>
      </c>
      <c r="L8503" t="s">
        <v>228704</v>
      </c>
      <c r="R8503" t="s">
        <v>210308</v>
      </c>
      <c r="S8503" t="s">
        <v>233770</v>
      </c>
    </row>
    <row r="8504" spans="1:19" x14ac:dyDescent="0.35">
      <c r="A8504" s="1">
        <v>10687</v>
      </c>
      <c r="B8504" t="s">
        <v>5143</v>
      </c>
      <c r="C8504" t="s">
        <v>53753</v>
      </c>
      <c r="D8504" t="s">
        <v>5</v>
      </c>
      <c r="E8504" t="s">
        <v>119955</v>
      </c>
      <c r="F8504" t="s">
        <v>121370</v>
      </c>
      <c r="G8504">
        <v>1.0100000000000001E-6</v>
      </c>
      <c r="H8504" t="s">
        <v>5143</v>
      </c>
      <c r="I8504" t="s">
        <v>129677</v>
      </c>
      <c r="J8504" s="2" t="s">
        <v>174529</v>
      </c>
      <c r="K8504" t="s">
        <v>210308</v>
      </c>
      <c r="L8504" t="s">
        <v>228704</v>
      </c>
      <c r="R8504" t="s">
        <v>210308</v>
      </c>
      <c r="S8504" t="s">
        <v>233770</v>
      </c>
    </row>
    <row r="8505" spans="1:19" x14ac:dyDescent="0.35">
      <c r="A8505" s="1">
        <v>10688</v>
      </c>
      <c r="B8505" t="s">
        <v>5143</v>
      </c>
      <c r="C8505" t="s">
        <v>53754</v>
      </c>
      <c r="D8505" t="s">
        <v>4</v>
      </c>
      <c r="F8505" t="s">
        <v>122636</v>
      </c>
      <c r="G8505">
        <v>7.6000000000000003E-7</v>
      </c>
      <c r="H8505" t="s">
        <v>5143</v>
      </c>
      <c r="I8505" t="s">
        <v>129677</v>
      </c>
      <c r="J8505" s="2" t="s">
        <v>174529</v>
      </c>
      <c r="K8505" t="s">
        <v>210308</v>
      </c>
      <c r="L8505" t="s">
        <v>228704</v>
      </c>
      <c r="R8505" t="s">
        <v>210308</v>
      </c>
      <c r="S8505" t="s">
        <v>233770</v>
      </c>
    </row>
    <row r="8506" spans="1:19" x14ac:dyDescent="0.35">
      <c r="A8506" s="1">
        <v>10690</v>
      </c>
      <c r="B8506" t="s">
        <v>5144</v>
      </c>
      <c r="C8506" t="s">
        <v>53755</v>
      </c>
      <c r="D8506" t="s">
        <v>4</v>
      </c>
      <c r="F8506" t="s">
        <v>120494</v>
      </c>
      <c r="G8506">
        <v>8.0000000000000007E-7</v>
      </c>
      <c r="H8506" t="s">
        <v>5144</v>
      </c>
      <c r="I8506" t="s">
        <v>129678</v>
      </c>
      <c r="J8506" s="2" t="s">
        <v>174530</v>
      </c>
      <c r="K8506" t="s">
        <v>210308</v>
      </c>
      <c r="L8506" t="s">
        <v>228704</v>
      </c>
      <c r="M8506" t="s">
        <v>8</v>
      </c>
      <c r="N8506" t="s">
        <v>228881</v>
      </c>
      <c r="O8506" t="s">
        <v>229251</v>
      </c>
      <c r="P8506" t="s">
        <v>230797</v>
      </c>
      <c r="Q8506" t="s">
        <v>120216</v>
      </c>
      <c r="R8506" t="s">
        <v>210308</v>
      </c>
      <c r="S8506" t="s">
        <v>233770</v>
      </c>
    </row>
    <row r="8507" spans="1:19" x14ac:dyDescent="0.35">
      <c r="A8507" s="1">
        <v>10691</v>
      </c>
      <c r="B8507" t="s">
        <v>5145</v>
      </c>
      <c r="C8507" t="s">
        <v>53756</v>
      </c>
      <c r="D8507" t="s">
        <v>5</v>
      </c>
      <c r="F8507" t="s">
        <v>120178</v>
      </c>
      <c r="G8507">
        <v>3.2509999999999999E-6</v>
      </c>
      <c r="H8507" t="s">
        <v>5145</v>
      </c>
      <c r="I8507" t="s">
        <v>129679</v>
      </c>
      <c r="K8507" t="s">
        <v>210308</v>
      </c>
      <c r="L8507" t="s">
        <v>228704</v>
      </c>
      <c r="M8507" t="s">
        <v>8</v>
      </c>
      <c r="N8507" t="s">
        <v>228828</v>
      </c>
      <c r="O8507" t="s">
        <v>229113</v>
      </c>
      <c r="P8507" t="s">
        <v>230113</v>
      </c>
      <c r="R8507" t="s">
        <v>210308</v>
      </c>
      <c r="S8507" t="s">
        <v>233770</v>
      </c>
    </row>
    <row r="8508" spans="1:19" x14ac:dyDescent="0.35">
      <c r="A8508" s="1">
        <v>10692</v>
      </c>
      <c r="B8508" t="s">
        <v>5145</v>
      </c>
      <c r="C8508" t="s">
        <v>53757</v>
      </c>
      <c r="D8508" t="s">
        <v>5</v>
      </c>
      <c r="F8508" t="s">
        <v>120045</v>
      </c>
      <c r="G8508">
        <v>1.5E-6</v>
      </c>
      <c r="H8508" t="s">
        <v>5145</v>
      </c>
      <c r="I8508" t="s">
        <v>129679</v>
      </c>
      <c r="K8508" t="s">
        <v>210308</v>
      </c>
      <c r="L8508" t="s">
        <v>228704</v>
      </c>
      <c r="M8508" t="s">
        <v>8</v>
      </c>
      <c r="N8508" t="s">
        <v>228828</v>
      </c>
      <c r="O8508" t="s">
        <v>229113</v>
      </c>
      <c r="P8508" t="s">
        <v>230113</v>
      </c>
      <c r="R8508" t="s">
        <v>210308</v>
      </c>
      <c r="S8508" t="s">
        <v>233770</v>
      </c>
    </row>
    <row r="8509" spans="1:19" x14ac:dyDescent="0.35">
      <c r="A8509" s="1">
        <v>10693</v>
      </c>
      <c r="B8509" t="s">
        <v>5146</v>
      </c>
      <c r="C8509" t="s">
        <v>53758</v>
      </c>
      <c r="D8509" t="s">
        <v>5</v>
      </c>
      <c r="F8509" t="s">
        <v>120592</v>
      </c>
      <c r="G8509">
        <v>1.0000000000000001E-5</v>
      </c>
      <c r="H8509" t="s">
        <v>5146</v>
      </c>
      <c r="I8509" t="s">
        <v>129680</v>
      </c>
      <c r="J8509" s="2" t="s">
        <v>174531</v>
      </c>
      <c r="K8509" t="s">
        <v>210308</v>
      </c>
      <c r="L8509" t="s">
        <v>228704</v>
      </c>
      <c r="M8509" t="s">
        <v>8</v>
      </c>
      <c r="N8509" t="s">
        <v>228910</v>
      </c>
      <c r="O8509" t="s">
        <v>229114</v>
      </c>
      <c r="P8509" t="s">
        <v>230305</v>
      </c>
      <c r="R8509" t="s">
        <v>210308</v>
      </c>
      <c r="S8509" t="s">
        <v>233770</v>
      </c>
    </row>
    <row r="8510" spans="1:19" x14ac:dyDescent="0.35">
      <c r="A8510" s="1">
        <v>10694</v>
      </c>
      <c r="B8510" t="s">
        <v>5147</v>
      </c>
      <c r="C8510" t="s">
        <v>53759</v>
      </c>
      <c r="D8510" t="s">
        <v>5</v>
      </c>
      <c r="F8510" t="s">
        <v>121932</v>
      </c>
      <c r="G8510">
        <v>1.0878234E-5</v>
      </c>
      <c r="H8510" t="s">
        <v>5147</v>
      </c>
      <c r="I8510" t="s">
        <v>129681</v>
      </c>
      <c r="J8510" s="2" t="s">
        <v>174532</v>
      </c>
      <c r="K8510" t="s">
        <v>210308</v>
      </c>
      <c r="L8510" t="s">
        <v>228706</v>
      </c>
      <c r="M8510" t="s">
        <v>8</v>
      </c>
      <c r="N8510" t="s">
        <v>228841</v>
      </c>
      <c r="O8510" t="s">
        <v>229490</v>
      </c>
      <c r="P8510" t="s">
        <v>229490</v>
      </c>
      <c r="R8510" t="s">
        <v>210308</v>
      </c>
      <c r="S8510" t="s">
        <v>233770</v>
      </c>
    </row>
    <row r="8511" spans="1:19" x14ac:dyDescent="0.35">
      <c r="A8511" s="1">
        <v>10695</v>
      </c>
      <c r="B8511" t="s">
        <v>5147</v>
      </c>
      <c r="C8511" t="s">
        <v>53760</v>
      </c>
      <c r="D8511" t="s">
        <v>5</v>
      </c>
      <c r="E8511" t="s">
        <v>119955</v>
      </c>
      <c r="F8511" t="s">
        <v>122233</v>
      </c>
      <c r="G8511">
        <v>6.2999999999999998E-6</v>
      </c>
      <c r="H8511" t="s">
        <v>5147</v>
      </c>
      <c r="I8511" t="s">
        <v>129681</v>
      </c>
      <c r="J8511" s="2" t="s">
        <v>174532</v>
      </c>
      <c r="K8511" t="s">
        <v>210308</v>
      </c>
      <c r="L8511" t="s">
        <v>228706</v>
      </c>
      <c r="M8511" t="s">
        <v>8</v>
      </c>
      <c r="N8511" t="s">
        <v>228841</v>
      </c>
      <c r="O8511" t="s">
        <v>229490</v>
      </c>
      <c r="P8511" t="s">
        <v>229490</v>
      </c>
      <c r="R8511" t="s">
        <v>210308</v>
      </c>
      <c r="S8511" t="s">
        <v>233770</v>
      </c>
    </row>
    <row r="8512" spans="1:19" x14ac:dyDescent="0.35">
      <c r="A8512" s="1">
        <v>10696</v>
      </c>
      <c r="B8512" t="s">
        <v>5147</v>
      </c>
      <c r="C8512" t="s">
        <v>53761</v>
      </c>
      <c r="D8512" t="s">
        <v>4</v>
      </c>
      <c r="F8512" t="s">
        <v>121817</v>
      </c>
      <c r="G8512">
        <v>3.9999999999999998E-6</v>
      </c>
      <c r="H8512" t="s">
        <v>5147</v>
      </c>
      <c r="I8512" t="s">
        <v>129681</v>
      </c>
      <c r="J8512" s="2" t="s">
        <v>174532</v>
      </c>
      <c r="K8512" t="s">
        <v>210308</v>
      </c>
      <c r="L8512" t="s">
        <v>228706</v>
      </c>
      <c r="M8512" t="s">
        <v>8</v>
      </c>
      <c r="N8512" t="s">
        <v>228841</v>
      </c>
      <c r="O8512" t="s">
        <v>229490</v>
      </c>
      <c r="P8512" t="s">
        <v>229490</v>
      </c>
      <c r="R8512" t="s">
        <v>210308</v>
      </c>
      <c r="S8512" t="s">
        <v>233770</v>
      </c>
    </row>
    <row r="8513" spans="1:19" x14ac:dyDescent="0.35">
      <c r="A8513" s="1">
        <v>10698</v>
      </c>
      <c r="B8513" t="s">
        <v>5148</v>
      </c>
      <c r="C8513" t="s">
        <v>53762</v>
      </c>
      <c r="D8513" t="s">
        <v>5</v>
      </c>
      <c r="F8513" t="s">
        <v>122060</v>
      </c>
      <c r="G8513">
        <v>2.0162490000000001E-6</v>
      </c>
      <c r="H8513" t="s">
        <v>5148</v>
      </c>
      <c r="I8513" t="s">
        <v>129682</v>
      </c>
      <c r="J8513" s="2" t="s">
        <v>174533</v>
      </c>
      <c r="K8513" t="s">
        <v>210308</v>
      </c>
      <c r="L8513" t="s">
        <v>228707</v>
      </c>
      <c r="M8513" t="s">
        <v>8</v>
      </c>
      <c r="N8513" t="s">
        <v>228832</v>
      </c>
      <c r="O8513" t="s">
        <v>229111</v>
      </c>
      <c r="P8513" t="s">
        <v>230079</v>
      </c>
      <c r="Q8513" t="s">
        <v>120679</v>
      </c>
      <c r="R8513" t="s">
        <v>210308</v>
      </c>
      <c r="S8513" t="s">
        <v>233770</v>
      </c>
    </row>
    <row r="8514" spans="1:19" x14ac:dyDescent="0.35">
      <c r="A8514" s="1">
        <v>10699</v>
      </c>
      <c r="B8514" t="s">
        <v>5148</v>
      </c>
      <c r="C8514" t="s">
        <v>53763</v>
      </c>
      <c r="D8514" t="s">
        <v>3</v>
      </c>
      <c r="F8514" t="s">
        <v>120479</v>
      </c>
      <c r="G8514">
        <v>1.520004E-6</v>
      </c>
      <c r="H8514" t="s">
        <v>5148</v>
      </c>
      <c r="I8514" t="s">
        <v>129682</v>
      </c>
      <c r="J8514" s="2" t="s">
        <v>174533</v>
      </c>
      <c r="K8514" t="s">
        <v>210308</v>
      </c>
      <c r="L8514" t="s">
        <v>228707</v>
      </c>
      <c r="M8514" t="s">
        <v>8</v>
      </c>
      <c r="N8514" t="s">
        <v>228832</v>
      </c>
      <c r="O8514" t="s">
        <v>229111</v>
      </c>
      <c r="P8514" t="s">
        <v>230079</v>
      </c>
      <c r="Q8514" t="s">
        <v>120679</v>
      </c>
      <c r="R8514" t="s">
        <v>210308</v>
      </c>
      <c r="S8514" t="s">
        <v>233770</v>
      </c>
    </row>
    <row r="8515" spans="1:19" x14ac:dyDescent="0.35">
      <c r="A8515" s="1">
        <v>10700</v>
      </c>
      <c r="B8515" t="s">
        <v>5148</v>
      </c>
      <c r="C8515" t="s">
        <v>53764</v>
      </c>
      <c r="D8515" t="s">
        <v>5</v>
      </c>
      <c r="F8515" t="s">
        <v>121313</v>
      </c>
      <c r="G8515">
        <v>2.272973E-6</v>
      </c>
      <c r="H8515" t="s">
        <v>5148</v>
      </c>
      <c r="I8515" t="s">
        <v>129682</v>
      </c>
      <c r="J8515" s="2" t="s">
        <v>174533</v>
      </c>
      <c r="K8515" t="s">
        <v>210308</v>
      </c>
      <c r="L8515" t="s">
        <v>228707</v>
      </c>
      <c r="M8515" t="s">
        <v>8</v>
      </c>
      <c r="N8515" t="s">
        <v>228832</v>
      </c>
      <c r="O8515" t="s">
        <v>229111</v>
      </c>
      <c r="P8515" t="s">
        <v>230079</v>
      </c>
      <c r="Q8515" t="s">
        <v>120679</v>
      </c>
      <c r="R8515" t="s">
        <v>210308</v>
      </c>
      <c r="S8515" t="s">
        <v>233770</v>
      </c>
    </row>
    <row r="8516" spans="1:19" x14ac:dyDescent="0.35">
      <c r="A8516" s="1">
        <v>10703</v>
      </c>
      <c r="B8516" t="s">
        <v>5148</v>
      </c>
      <c r="C8516" t="s">
        <v>53765</v>
      </c>
      <c r="D8516" t="s">
        <v>5</v>
      </c>
      <c r="E8516" t="s">
        <v>119955</v>
      </c>
      <c r="F8516" t="s">
        <v>121216</v>
      </c>
      <c r="G8516">
        <v>1.9974769999999999E-6</v>
      </c>
      <c r="H8516" t="s">
        <v>5148</v>
      </c>
      <c r="I8516" t="s">
        <v>129682</v>
      </c>
      <c r="J8516" s="2" t="s">
        <v>174533</v>
      </c>
      <c r="K8516" t="s">
        <v>210308</v>
      </c>
      <c r="L8516" t="s">
        <v>228707</v>
      </c>
      <c r="M8516" t="s">
        <v>8</v>
      </c>
      <c r="N8516" t="s">
        <v>228832</v>
      </c>
      <c r="O8516" t="s">
        <v>229111</v>
      </c>
      <c r="P8516" t="s">
        <v>230079</v>
      </c>
      <c r="Q8516" t="s">
        <v>120679</v>
      </c>
      <c r="R8516" t="s">
        <v>210308</v>
      </c>
      <c r="S8516" t="s">
        <v>233770</v>
      </c>
    </row>
    <row r="8517" spans="1:19" x14ac:dyDescent="0.35">
      <c r="A8517" s="1">
        <v>10706</v>
      </c>
      <c r="B8517" t="s">
        <v>5149</v>
      </c>
      <c r="C8517" t="s">
        <v>53766</v>
      </c>
      <c r="D8517" t="s">
        <v>5</v>
      </c>
      <c r="E8517" t="s">
        <v>119955</v>
      </c>
      <c r="F8517" t="s">
        <v>121333</v>
      </c>
      <c r="G8517">
        <v>2.5000000000000001E-5</v>
      </c>
      <c r="H8517" t="s">
        <v>5149</v>
      </c>
      <c r="I8517" t="s">
        <v>129683</v>
      </c>
      <c r="J8517" s="2" t="s">
        <v>174534</v>
      </c>
      <c r="K8517" t="s">
        <v>210308</v>
      </c>
      <c r="L8517" t="s">
        <v>228704</v>
      </c>
      <c r="M8517" t="s">
        <v>8</v>
      </c>
      <c r="N8517" t="s">
        <v>228867</v>
      </c>
      <c r="O8517" t="s">
        <v>229163</v>
      </c>
      <c r="P8517" t="s">
        <v>230114</v>
      </c>
      <c r="Q8517" t="s">
        <v>120060</v>
      </c>
      <c r="R8517" t="s">
        <v>210308</v>
      </c>
      <c r="S8517" t="s">
        <v>233770</v>
      </c>
    </row>
    <row r="8518" spans="1:19" x14ac:dyDescent="0.35">
      <c r="A8518" s="1">
        <v>10708</v>
      </c>
      <c r="B8518" t="s">
        <v>5150</v>
      </c>
      <c r="C8518" t="s">
        <v>53767</v>
      </c>
      <c r="D8518" t="s">
        <v>5</v>
      </c>
      <c r="F8518" t="s">
        <v>120945</v>
      </c>
      <c r="G8518">
        <v>1.4E-5</v>
      </c>
      <c r="H8518" t="s">
        <v>5150</v>
      </c>
      <c r="I8518" t="s">
        <v>129684</v>
      </c>
      <c r="J8518" s="2" t="s">
        <v>174535</v>
      </c>
      <c r="K8518" t="s">
        <v>210308</v>
      </c>
      <c r="L8518" t="s">
        <v>228704</v>
      </c>
      <c r="M8518" t="s">
        <v>8</v>
      </c>
      <c r="N8518" t="s">
        <v>228892</v>
      </c>
      <c r="O8518" t="s">
        <v>229199</v>
      </c>
      <c r="P8518" t="s">
        <v>230582</v>
      </c>
      <c r="R8518" t="s">
        <v>210308</v>
      </c>
      <c r="S8518" t="s">
        <v>233770</v>
      </c>
    </row>
    <row r="8519" spans="1:19" x14ac:dyDescent="0.35">
      <c r="A8519" s="1">
        <v>10709</v>
      </c>
      <c r="B8519" t="s">
        <v>5151</v>
      </c>
      <c r="C8519" t="s">
        <v>53768</v>
      </c>
      <c r="D8519" t="s">
        <v>5</v>
      </c>
      <c r="E8519" t="s">
        <v>119954</v>
      </c>
      <c r="F8519" t="s">
        <v>121248</v>
      </c>
      <c r="G8519">
        <v>1.1E-5</v>
      </c>
      <c r="H8519" t="s">
        <v>5151</v>
      </c>
      <c r="I8519" t="s">
        <v>129685</v>
      </c>
      <c r="J8519" s="2" t="s">
        <v>174536</v>
      </c>
      <c r="K8519" t="s">
        <v>210308</v>
      </c>
      <c r="L8519" t="s">
        <v>228707</v>
      </c>
      <c r="M8519" t="s">
        <v>14</v>
      </c>
      <c r="N8519" t="s">
        <v>228860</v>
      </c>
      <c r="O8519" t="s">
        <v>229388</v>
      </c>
      <c r="P8519" t="s">
        <v>230798</v>
      </c>
      <c r="Q8519" t="s">
        <v>121535</v>
      </c>
      <c r="R8519" t="s">
        <v>210308</v>
      </c>
      <c r="S8519" t="s">
        <v>233770</v>
      </c>
    </row>
    <row r="8520" spans="1:19" x14ac:dyDescent="0.35">
      <c r="A8520" s="1">
        <v>10710</v>
      </c>
      <c r="B8520" t="s">
        <v>5152</v>
      </c>
      <c r="C8520" t="s">
        <v>53769</v>
      </c>
      <c r="D8520" t="s">
        <v>5</v>
      </c>
      <c r="F8520" t="s">
        <v>121737</v>
      </c>
      <c r="G8520">
        <v>4.0999999999999997E-6</v>
      </c>
      <c r="H8520" t="s">
        <v>5152</v>
      </c>
      <c r="I8520" t="s">
        <v>129686</v>
      </c>
      <c r="J8520" s="2" t="s">
        <v>174537</v>
      </c>
      <c r="K8520" t="s">
        <v>210308</v>
      </c>
      <c r="L8520" t="s">
        <v>228704</v>
      </c>
      <c r="M8520" t="s">
        <v>14</v>
      </c>
      <c r="N8520" t="s">
        <v>228858</v>
      </c>
      <c r="O8520" t="s">
        <v>229149</v>
      </c>
      <c r="P8520" t="s">
        <v>230799</v>
      </c>
      <c r="Q8520" t="s">
        <v>121634</v>
      </c>
      <c r="R8520" t="s">
        <v>210308</v>
      </c>
      <c r="S8520" t="s">
        <v>233770</v>
      </c>
    </row>
    <row r="8521" spans="1:19" x14ac:dyDescent="0.35">
      <c r="A8521" s="1">
        <v>10711</v>
      </c>
      <c r="B8521" t="s">
        <v>5153</v>
      </c>
      <c r="C8521" t="s">
        <v>53770</v>
      </c>
      <c r="D8521" t="s">
        <v>5</v>
      </c>
      <c r="F8521" t="s">
        <v>121900</v>
      </c>
      <c r="G8521">
        <v>2.5000000000000002E-6</v>
      </c>
      <c r="H8521" t="s">
        <v>5153</v>
      </c>
      <c r="I8521" t="s">
        <v>129687</v>
      </c>
      <c r="J8521" s="2" t="s">
        <v>174538</v>
      </c>
      <c r="K8521" t="s">
        <v>210308</v>
      </c>
      <c r="L8521" t="s">
        <v>228704</v>
      </c>
      <c r="M8521" t="s">
        <v>8</v>
      </c>
      <c r="N8521" t="s">
        <v>228841</v>
      </c>
      <c r="O8521" t="s">
        <v>229490</v>
      </c>
      <c r="P8521" t="s">
        <v>229490</v>
      </c>
      <c r="Q8521" t="s">
        <v>120308</v>
      </c>
      <c r="R8521" t="s">
        <v>210308</v>
      </c>
      <c r="S8521" t="s">
        <v>233770</v>
      </c>
    </row>
    <row r="8522" spans="1:19" x14ac:dyDescent="0.35">
      <c r="A8522" s="1">
        <v>10712</v>
      </c>
      <c r="B8522" t="s">
        <v>5153</v>
      </c>
      <c r="C8522" t="s">
        <v>53771</v>
      </c>
      <c r="D8522" t="s">
        <v>5</v>
      </c>
      <c r="F8522" t="s">
        <v>121243</v>
      </c>
      <c r="G8522">
        <v>7.0000000000000005E-8</v>
      </c>
      <c r="H8522" t="s">
        <v>5153</v>
      </c>
      <c r="I8522" t="s">
        <v>129687</v>
      </c>
      <c r="J8522" s="2" t="s">
        <v>174538</v>
      </c>
      <c r="K8522" t="s">
        <v>210308</v>
      </c>
      <c r="L8522" t="s">
        <v>228704</v>
      </c>
      <c r="M8522" t="s">
        <v>8</v>
      </c>
      <c r="N8522" t="s">
        <v>228841</v>
      </c>
      <c r="O8522" t="s">
        <v>229490</v>
      </c>
      <c r="P8522" t="s">
        <v>229490</v>
      </c>
      <c r="Q8522" t="s">
        <v>120308</v>
      </c>
      <c r="R8522" t="s">
        <v>210308</v>
      </c>
      <c r="S8522" t="s">
        <v>233770</v>
      </c>
    </row>
    <row r="8523" spans="1:19" x14ac:dyDescent="0.35">
      <c r="A8523" s="1">
        <v>10713</v>
      </c>
      <c r="B8523" t="s">
        <v>5153</v>
      </c>
      <c r="C8523" t="s">
        <v>53772</v>
      </c>
      <c r="D8523" t="s">
        <v>5</v>
      </c>
      <c r="F8523" t="s">
        <v>122107</v>
      </c>
      <c r="G8523">
        <v>7.0499999999999992E-7</v>
      </c>
      <c r="H8523" t="s">
        <v>5153</v>
      </c>
      <c r="I8523" t="s">
        <v>129687</v>
      </c>
      <c r="J8523" s="2" t="s">
        <v>174538</v>
      </c>
      <c r="K8523" t="s">
        <v>210308</v>
      </c>
      <c r="L8523" t="s">
        <v>228704</v>
      </c>
      <c r="M8523" t="s">
        <v>8</v>
      </c>
      <c r="N8523" t="s">
        <v>228841</v>
      </c>
      <c r="O8523" t="s">
        <v>229490</v>
      </c>
      <c r="P8523" t="s">
        <v>229490</v>
      </c>
      <c r="Q8523" t="s">
        <v>120308</v>
      </c>
      <c r="R8523" t="s">
        <v>210308</v>
      </c>
      <c r="S8523" t="s">
        <v>233770</v>
      </c>
    </row>
    <row r="8524" spans="1:19" x14ac:dyDescent="0.35">
      <c r="A8524" s="1">
        <v>10714</v>
      </c>
      <c r="B8524" t="s">
        <v>5153</v>
      </c>
      <c r="C8524" t="s">
        <v>53773</v>
      </c>
      <c r="D8524" t="s">
        <v>5</v>
      </c>
      <c r="F8524" t="s">
        <v>120009</v>
      </c>
      <c r="G8524">
        <v>7.3250000000000008E-7</v>
      </c>
      <c r="H8524" t="s">
        <v>5153</v>
      </c>
      <c r="I8524" t="s">
        <v>129687</v>
      </c>
      <c r="J8524" s="2" t="s">
        <v>174538</v>
      </c>
      <c r="K8524" t="s">
        <v>210308</v>
      </c>
      <c r="L8524" t="s">
        <v>228704</v>
      </c>
      <c r="M8524" t="s">
        <v>8</v>
      </c>
      <c r="N8524" t="s">
        <v>228841</v>
      </c>
      <c r="O8524" t="s">
        <v>229490</v>
      </c>
      <c r="P8524" t="s">
        <v>229490</v>
      </c>
      <c r="Q8524" t="s">
        <v>120308</v>
      </c>
      <c r="R8524" t="s">
        <v>210308</v>
      </c>
      <c r="S8524" t="s">
        <v>233770</v>
      </c>
    </row>
    <row r="8525" spans="1:19" x14ac:dyDescent="0.35">
      <c r="A8525" s="1">
        <v>10715</v>
      </c>
      <c r="B8525" t="s">
        <v>5153</v>
      </c>
      <c r="C8525" t="s">
        <v>53774</v>
      </c>
      <c r="D8525" t="s">
        <v>5</v>
      </c>
      <c r="F8525" t="s">
        <v>120727</v>
      </c>
      <c r="G8525">
        <v>4.2907019999999999E-6</v>
      </c>
      <c r="H8525" t="s">
        <v>5153</v>
      </c>
      <c r="I8525" t="s">
        <v>129687</v>
      </c>
      <c r="J8525" s="2" t="s">
        <v>174538</v>
      </c>
      <c r="K8525" t="s">
        <v>210308</v>
      </c>
      <c r="L8525" t="s">
        <v>228704</v>
      </c>
      <c r="M8525" t="s">
        <v>8</v>
      </c>
      <c r="N8525" t="s">
        <v>228841</v>
      </c>
      <c r="O8525" t="s">
        <v>229490</v>
      </c>
      <c r="P8525" t="s">
        <v>229490</v>
      </c>
      <c r="Q8525" t="s">
        <v>120308</v>
      </c>
      <c r="R8525" t="s">
        <v>210308</v>
      </c>
      <c r="S8525" t="s">
        <v>233770</v>
      </c>
    </row>
    <row r="8526" spans="1:19" x14ac:dyDescent="0.35">
      <c r="A8526" s="1">
        <v>10716</v>
      </c>
      <c r="B8526" t="s">
        <v>5154</v>
      </c>
      <c r="C8526" t="s">
        <v>53775</v>
      </c>
      <c r="D8526" t="s">
        <v>4</v>
      </c>
      <c r="F8526" t="s">
        <v>120194</v>
      </c>
      <c r="G8526">
        <v>1.1999999999999999E-7</v>
      </c>
      <c r="H8526" t="s">
        <v>5154</v>
      </c>
      <c r="I8526" t="s">
        <v>129688</v>
      </c>
      <c r="J8526" s="2" t="s">
        <v>174539</v>
      </c>
      <c r="K8526" t="s">
        <v>210308</v>
      </c>
      <c r="L8526" t="s">
        <v>228704</v>
      </c>
      <c r="M8526" t="s">
        <v>8</v>
      </c>
      <c r="N8526" t="s">
        <v>228828</v>
      </c>
      <c r="O8526" t="s">
        <v>229113</v>
      </c>
      <c r="P8526" t="s">
        <v>230081</v>
      </c>
      <c r="Q8526" t="s">
        <v>121381</v>
      </c>
      <c r="R8526" t="s">
        <v>210308</v>
      </c>
      <c r="S8526" t="s">
        <v>233770</v>
      </c>
    </row>
    <row r="8527" spans="1:19" x14ac:dyDescent="0.35">
      <c r="A8527" s="1">
        <v>10717</v>
      </c>
      <c r="B8527" t="s">
        <v>5155</v>
      </c>
      <c r="C8527" t="s">
        <v>53776</v>
      </c>
      <c r="D8527" t="s">
        <v>5</v>
      </c>
      <c r="F8527" t="s">
        <v>122413</v>
      </c>
      <c r="G8527">
        <v>1.4050000000000001E-6</v>
      </c>
      <c r="H8527" t="s">
        <v>5155</v>
      </c>
      <c r="I8527" t="s">
        <v>129689</v>
      </c>
      <c r="J8527" s="2" t="s">
        <v>174540</v>
      </c>
      <c r="K8527" t="s">
        <v>210310</v>
      </c>
      <c r="L8527" t="s">
        <v>228704</v>
      </c>
      <c r="M8527" t="s">
        <v>8</v>
      </c>
      <c r="N8527" t="s">
        <v>228840</v>
      </c>
      <c r="O8527" t="s">
        <v>229122</v>
      </c>
      <c r="P8527" t="s">
        <v>230201</v>
      </c>
      <c r="Q8527" t="s">
        <v>120377</v>
      </c>
      <c r="R8527" t="s">
        <v>210308</v>
      </c>
      <c r="S8527" t="s">
        <v>233770</v>
      </c>
    </row>
    <row r="8528" spans="1:19" x14ac:dyDescent="0.35">
      <c r="A8528" s="1">
        <v>10718</v>
      </c>
      <c r="B8528" t="s">
        <v>5155</v>
      </c>
      <c r="C8528" t="s">
        <v>53777</v>
      </c>
      <c r="D8528" t="s">
        <v>5</v>
      </c>
      <c r="F8528" t="s">
        <v>122068</v>
      </c>
      <c r="G8528">
        <v>1.914997E-6</v>
      </c>
      <c r="H8528" t="s">
        <v>5155</v>
      </c>
      <c r="I8528" t="s">
        <v>129689</v>
      </c>
      <c r="J8528" s="2" t="s">
        <v>174540</v>
      </c>
      <c r="K8528" t="s">
        <v>210310</v>
      </c>
      <c r="L8528" t="s">
        <v>228704</v>
      </c>
      <c r="M8528" t="s">
        <v>8</v>
      </c>
      <c r="N8528" t="s">
        <v>228840</v>
      </c>
      <c r="O8528" t="s">
        <v>229122</v>
      </c>
      <c r="P8528" t="s">
        <v>230201</v>
      </c>
      <c r="Q8528" t="s">
        <v>120377</v>
      </c>
      <c r="R8528" t="s">
        <v>210308</v>
      </c>
      <c r="S8528" t="s">
        <v>233770</v>
      </c>
    </row>
    <row r="8529" spans="1:19" x14ac:dyDescent="0.35">
      <c r="A8529" s="1">
        <v>10719</v>
      </c>
      <c r="B8529" t="s">
        <v>5156</v>
      </c>
      <c r="C8529" t="s">
        <v>53778</v>
      </c>
      <c r="D8529" t="s">
        <v>5</v>
      </c>
      <c r="E8529" t="s">
        <v>119954</v>
      </c>
      <c r="F8529" t="s">
        <v>120110</v>
      </c>
      <c r="G8529">
        <v>1.2999999999999999E-5</v>
      </c>
      <c r="H8529" t="s">
        <v>5156</v>
      </c>
      <c r="I8529" t="s">
        <v>129690</v>
      </c>
      <c r="J8529" s="2" t="s">
        <v>174541</v>
      </c>
      <c r="K8529" t="s">
        <v>210310</v>
      </c>
      <c r="L8529" t="s">
        <v>228704</v>
      </c>
      <c r="M8529" t="s">
        <v>8</v>
      </c>
      <c r="N8529" t="s">
        <v>228828</v>
      </c>
      <c r="O8529" t="s">
        <v>229216</v>
      </c>
      <c r="P8529" t="s">
        <v>230173</v>
      </c>
      <c r="Q8529" t="s">
        <v>119973</v>
      </c>
      <c r="R8529" t="s">
        <v>210308</v>
      </c>
      <c r="S8529" t="s">
        <v>233770</v>
      </c>
    </row>
    <row r="8530" spans="1:19" x14ac:dyDescent="0.35">
      <c r="A8530" s="1">
        <v>10721</v>
      </c>
      <c r="B8530" t="s">
        <v>5156</v>
      </c>
      <c r="C8530" t="s">
        <v>53779</v>
      </c>
      <c r="D8530" t="s">
        <v>5</v>
      </c>
      <c r="E8530" t="s">
        <v>119956</v>
      </c>
      <c r="F8530" t="s">
        <v>120339</v>
      </c>
      <c r="G8530">
        <v>3.0000000000000001E-5</v>
      </c>
      <c r="H8530" t="s">
        <v>5156</v>
      </c>
      <c r="I8530" t="s">
        <v>129690</v>
      </c>
      <c r="J8530" s="2" t="s">
        <v>174541</v>
      </c>
      <c r="K8530" t="s">
        <v>210310</v>
      </c>
      <c r="L8530" t="s">
        <v>228704</v>
      </c>
      <c r="M8530" t="s">
        <v>8</v>
      </c>
      <c r="N8530" t="s">
        <v>228828</v>
      </c>
      <c r="O8530" t="s">
        <v>229216</v>
      </c>
      <c r="P8530" t="s">
        <v>230173</v>
      </c>
      <c r="Q8530" t="s">
        <v>119973</v>
      </c>
      <c r="R8530" t="s">
        <v>210308</v>
      </c>
      <c r="S8530" t="s">
        <v>233770</v>
      </c>
    </row>
    <row r="8531" spans="1:19" x14ac:dyDescent="0.35">
      <c r="A8531" s="1">
        <v>10722</v>
      </c>
      <c r="B8531" t="s">
        <v>5157</v>
      </c>
      <c r="C8531" t="s">
        <v>53780</v>
      </c>
      <c r="D8531" t="s">
        <v>5</v>
      </c>
      <c r="E8531" t="s">
        <v>119955</v>
      </c>
      <c r="F8531" t="s">
        <v>122637</v>
      </c>
      <c r="G8531">
        <v>1.3999999999999999E-6</v>
      </c>
      <c r="H8531" t="s">
        <v>5157</v>
      </c>
      <c r="I8531" t="s">
        <v>129691</v>
      </c>
      <c r="J8531" s="2" t="s">
        <v>174542</v>
      </c>
      <c r="K8531" t="s">
        <v>210308</v>
      </c>
      <c r="L8531" t="s">
        <v>228705</v>
      </c>
      <c r="M8531" t="s">
        <v>8</v>
      </c>
      <c r="N8531" t="s">
        <v>228883</v>
      </c>
      <c r="O8531" t="s">
        <v>229188</v>
      </c>
      <c r="P8531" t="s">
        <v>230325</v>
      </c>
      <c r="Q8531" t="s">
        <v>119973</v>
      </c>
      <c r="R8531" t="s">
        <v>210308</v>
      </c>
      <c r="S8531" t="s">
        <v>233770</v>
      </c>
    </row>
    <row r="8532" spans="1:19" x14ac:dyDescent="0.35">
      <c r="A8532" s="1">
        <v>10723</v>
      </c>
      <c r="B8532" t="s">
        <v>5157</v>
      </c>
      <c r="C8532" t="s">
        <v>53781</v>
      </c>
      <c r="D8532" t="s">
        <v>5</v>
      </c>
      <c r="F8532" t="s">
        <v>122139</v>
      </c>
      <c r="G8532">
        <v>8.6260480000000014E-6</v>
      </c>
      <c r="H8532" t="s">
        <v>5157</v>
      </c>
      <c r="I8532" t="s">
        <v>129691</v>
      </c>
      <c r="J8532" s="2" t="s">
        <v>174542</v>
      </c>
      <c r="K8532" t="s">
        <v>210308</v>
      </c>
      <c r="L8532" t="s">
        <v>228705</v>
      </c>
      <c r="M8532" t="s">
        <v>8</v>
      </c>
      <c r="N8532" t="s">
        <v>228883</v>
      </c>
      <c r="O8532" t="s">
        <v>229188</v>
      </c>
      <c r="P8532" t="s">
        <v>230325</v>
      </c>
      <c r="Q8532" t="s">
        <v>119973</v>
      </c>
      <c r="R8532" t="s">
        <v>210308</v>
      </c>
      <c r="S8532" t="s">
        <v>233770</v>
      </c>
    </row>
    <row r="8533" spans="1:19" x14ac:dyDescent="0.35">
      <c r="A8533" s="1">
        <v>10724</v>
      </c>
      <c r="B8533" t="s">
        <v>5157</v>
      </c>
      <c r="C8533" t="s">
        <v>53782</v>
      </c>
      <c r="D8533" t="s">
        <v>5</v>
      </c>
      <c r="F8533" t="s">
        <v>120867</v>
      </c>
      <c r="G8533">
        <v>4.0500000000000002E-6</v>
      </c>
      <c r="H8533" t="s">
        <v>5157</v>
      </c>
      <c r="I8533" t="s">
        <v>129691</v>
      </c>
      <c r="J8533" s="2" t="s">
        <v>174542</v>
      </c>
      <c r="K8533" t="s">
        <v>210308</v>
      </c>
      <c r="L8533" t="s">
        <v>228705</v>
      </c>
      <c r="M8533" t="s">
        <v>8</v>
      </c>
      <c r="N8533" t="s">
        <v>228883</v>
      </c>
      <c r="O8533" t="s">
        <v>229188</v>
      </c>
      <c r="P8533" t="s">
        <v>230325</v>
      </c>
      <c r="Q8533" t="s">
        <v>119973</v>
      </c>
      <c r="R8533" t="s">
        <v>210308</v>
      </c>
      <c r="S8533" t="s">
        <v>233770</v>
      </c>
    </row>
    <row r="8534" spans="1:19" x14ac:dyDescent="0.35">
      <c r="A8534" s="1">
        <v>10727</v>
      </c>
      <c r="B8534" t="s">
        <v>5158</v>
      </c>
      <c r="C8534" t="s">
        <v>53783</v>
      </c>
      <c r="D8534" t="s">
        <v>5</v>
      </c>
      <c r="F8534" t="s">
        <v>120383</v>
      </c>
      <c r="G8534">
        <v>3.1800000000000002E-7</v>
      </c>
      <c r="H8534" t="s">
        <v>5158</v>
      </c>
      <c r="I8534" t="s">
        <v>129692</v>
      </c>
      <c r="J8534" s="2" t="s">
        <v>174543</v>
      </c>
      <c r="K8534" t="s">
        <v>210310</v>
      </c>
      <c r="L8534" t="s">
        <v>228704</v>
      </c>
      <c r="M8534" t="s">
        <v>8</v>
      </c>
      <c r="N8534" t="s">
        <v>228828</v>
      </c>
      <c r="O8534" t="s">
        <v>229315</v>
      </c>
      <c r="P8534" t="s">
        <v>230489</v>
      </c>
      <c r="Q8534" t="s">
        <v>123278</v>
      </c>
      <c r="R8534" t="s">
        <v>210308</v>
      </c>
      <c r="S8534" t="s">
        <v>233770</v>
      </c>
    </row>
    <row r="8535" spans="1:19" x14ac:dyDescent="0.35">
      <c r="A8535" s="1">
        <v>10728</v>
      </c>
      <c r="B8535" t="s">
        <v>5158</v>
      </c>
      <c r="C8535" t="s">
        <v>53784</v>
      </c>
      <c r="D8535" t="s">
        <v>5</v>
      </c>
      <c r="F8535" t="s">
        <v>122016</v>
      </c>
      <c r="G8535">
        <v>1.174857E-6</v>
      </c>
      <c r="H8535" t="s">
        <v>5158</v>
      </c>
      <c r="I8535" t="s">
        <v>129692</v>
      </c>
      <c r="J8535" s="2" t="s">
        <v>174543</v>
      </c>
      <c r="K8535" t="s">
        <v>210310</v>
      </c>
      <c r="L8535" t="s">
        <v>228704</v>
      </c>
      <c r="M8535" t="s">
        <v>8</v>
      </c>
      <c r="N8535" t="s">
        <v>228828</v>
      </c>
      <c r="O8535" t="s">
        <v>229315</v>
      </c>
      <c r="P8535" t="s">
        <v>230489</v>
      </c>
      <c r="Q8535" t="s">
        <v>123278</v>
      </c>
      <c r="R8535" t="s">
        <v>210308</v>
      </c>
      <c r="S8535" t="s">
        <v>233770</v>
      </c>
    </row>
    <row r="8536" spans="1:19" x14ac:dyDescent="0.35">
      <c r="A8536" s="1">
        <v>10729</v>
      </c>
      <c r="B8536" t="s">
        <v>5158</v>
      </c>
      <c r="C8536" t="s">
        <v>53785</v>
      </c>
      <c r="D8536" t="s">
        <v>5</v>
      </c>
      <c r="F8536" t="s">
        <v>120429</v>
      </c>
      <c r="G8536">
        <v>2.0275599999999999E-7</v>
      </c>
      <c r="H8536" t="s">
        <v>5158</v>
      </c>
      <c r="I8536" t="s">
        <v>129692</v>
      </c>
      <c r="J8536" s="2" t="s">
        <v>174543</v>
      </c>
      <c r="K8536" t="s">
        <v>210310</v>
      </c>
      <c r="L8536" t="s">
        <v>228704</v>
      </c>
      <c r="M8536" t="s">
        <v>8</v>
      </c>
      <c r="N8536" t="s">
        <v>228828</v>
      </c>
      <c r="O8536" t="s">
        <v>229315</v>
      </c>
      <c r="P8536" t="s">
        <v>230489</v>
      </c>
      <c r="Q8536" t="s">
        <v>123278</v>
      </c>
      <c r="R8536" t="s">
        <v>210308</v>
      </c>
      <c r="S8536" t="s">
        <v>233770</v>
      </c>
    </row>
    <row r="8537" spans="1:19" x14ac:dyDescent="0.35">
      <c r="A8537" s="1">
        <v>10730</v>
      </c>
      <c r="B8537" t="s">
        <v>5158</v>
      </c>
      <c r="C8537" t="s">
        <v>53786</v>
      </c>
      <c r="D8537" t="s">
        <v>5</v>
      </c>
      <c r="F8537" t="s">
        <v>121455</v>
      </c>
      <c r="G8537">
        <v>5.9874000000000003E-7</v>
      </c>
      <c r="H8537" t="s">
        <v>5158</v>
      </c>
      <c r="I8537" t="s">
        <v>129692</v>
      </c>
      <c r="J8537" s="2" t="s">
        <v>174543</v>
      </c>
      <c r="K8537" t="s">
        <v>210310</v>
      </c>
      <c r="L8537" t="s">
        <v>228704</v>
      </c>
      <c r="M8537" t="s">
        <v>8</v>
      </c>
      <c r="N8537" t="s">
        <v>228828</v>
      </c>
      <c r="O8537" t="s">
        <v>229315</v>
      </c>
      <c r="P8537" t="s">
        <v>230489</v>
      </c>
      <c r="Q8537" t="s">
        <v>123278</v>
      </c>
      <c r="R8537" t="s">
        <v>210308</v>
      </c>
      <c r="S8537" t="s">
        <v>233770</v>
      </c>
    </row>
    <row r="8538" spans="1:19" x14ac:dyDescent="0.35">
      <c r="A8538" s="1">
        <v>10731</v>
      </c>
      <c r="B8538" t="s">
        <v>5159</v>
      </c>
      <c r="C8538" t="s">
        <v>53787</v>
      </c>
      <c r="D8538" t="s">
        <v>5</v>
      </c>
      <c r="F8538" t="s">
        <v>120464</v>
      </c>
      <c r="G8538">
        <v>2.2499989999999998E-6</v>
      </c>
      <c r="H8538" t="s">
        <v>5159</v>
      </c>
      <c r="I8538" t="s">
        <v>129693</v>
      </c>
      <c r="J8538" s="2" t="s">
        <v>174544</v>
      </c>
      <c r="K8538" t="s">
        <v>210308</v>
      </c>
      <c r="L8538" t="s">
        <v>228704</v>
      </c>
      <c r="M8538" t="s">
        <v>8</v>
      </c>
      <c r="N8538" t="s">
        <v>228828</v>
      </c>
      <c r="O8538" t="s">
        <v>229198</v>
      </c>
      <c r="P8538" t="s">
        <v>230318</v>
      </c>
      <c r="Q8538" t="s">
        <v>120008</v>
      </c>
      <c r="R8538" t="s">
        <v>210308</v>
      </c>
      <c r="S8538" t="s">
        <v>233770</v>
      </c>
    </row>
    <row r="8539" spans="1:19" x14ac:dyDescent="0.35">
      <c r="A8539" s="1">
        <v>10732</v>
      </c>
      <c r="B8539" t="s">
        <v>5160</v>
      </c>
      <c r="C8539" t="s">
        <v>53788</v>
      </c>
      <c r="D8539" t="s">
        <v>5</v>
      </c>
      <c r="E8539" t="s">
        <v>119955</v>
      </c>
      <c r="F8539" t="s">
        <v>122638</v>
      </c>
      <c r="G8539">
        <v>3.6000000000000001E-5</v>
      </c>
      <c r="H8539" t="s">
        <v>5160</v>
      </c>
      <c r="I8539" t="s">
        <v>129694</v>
      </c>
      <c r="J8539" s="2" t="s">
        <v>174545</v>
      </c>
      <c r="K8539" t="s">
        <v>210308</v>
      </c>
      <c r="L8539" t="s">
        <v>228704</v>
      </c>
      <c r="M8539" t="s">
        <v>8</v>
      </c>
      <c r="N8539" t="s">
        <v>228828</v>
      </c>
      <c r="O8539" t="s">
        <v>229113</v>
      </c>
      <c r="P8539" t="s">
        <v>230081</v>
      </c>
      <c r="R8539" t="s">
        <v>210308</v>
      </c>
      <c r="S8539" t="s">
        <v>233770</v>
      </c>
    </row>
    <row r="8540" spans="1:19" x14ac:dyDescent="0.35">
      <c r="A8540" s="1">
        <v>10733</v>
      </c>
      <c r="B8540" t="s">
        <v>5161</v>
      </c>
      <c r="C8540" t="s">
        <v>53789</v>
      </c>
      <c r="D8540" t="s">
        <v>5</v>
      </c>
      <c r="F8540" t="s">
        <v>120022</v>
      </c>
      <c r="G8540">
        <v>8.0830000000000004E-6</v>
      </c>
      <c r="H8540" t="s">
        <v>5161</v>
      </c>
      <c r="I8540" t="s">
        <v>129695</v>
      </c>
      <c r="J8540" s="2" t="s">
        <v>174546</v>
      </c>
      <c r="K8540" t="s">
        <v>210308</v>
      </c>
      <c r="L8540" t="s">
        <v>228704</v>
      </c>
      <c r="M8540" t="s">
        <v>8</v>
      </c>
      <c r="N8540" t="s">
        <v>228848</v>
      </c>
      <c r="O8540" t="s">
        <v>229133</v>
      </c>
      <c r="P8540" t="s">
        <v>229133</v>
      </c>
      <c r="R8540" t="s">
        <v>210308</v>
      </c>
      <c r="S8540" t="s">
        <v>233770</v>
      </c>
    </row>
    <row r="8541" spans="1:19" x14ac:dyDescent="0.35">
      <c r="A8541" s="1">
        <v>10734</v>
      </c>
      <c r="B8541" t="s">
        <v>5161</v>
      </c>
      <c r="C8541" t="s">
        <v>53790</v>
      </c>
      <c r="D8541" t="s">
        <v>5</v>
      </c>
      <c r="E8541" t="s">
        <v>119954</v>
      </c>
      <c r="F8541" t="s">
        <v>121243</v>
      </c>
      <c r="G8541">
        <v>3.6000000000000001E-5</v>
      </c>
      <c r="H8541" t="s">
        <v>5161</v>
      </c>
      <c r="I8541" t="s">
        <v>129695</v>
      </c>
      <c r="J8541" s="2" t="s">
        <v>174546</v>
      </c>
      <c r="K8541" t="s">
        <v>210308</v>
      </c>
      <c r="L8541" t="s">
        <v>228704</v>
      </c>
      <c r="M8541" t="s">
        <v>8</v>
      </c>
      <c r="N8541" t="s">
        <v>228848</v>
      </c>
      <c r="O8541" t="s">
        <v>229133</v>
      </c>
      <c r="P8541" t="s">
        <v>229133</v>
      </c>
      <c r="R8541" t="s">
        <v>210308</v>
      </c>
      <c r="S8541" t="s">
        <v>233770</v>
      </c>
    </row>
    <row r="8542" spans="1:19" x14ac:dyDescent="0.35">
      <c r="A8542" s="1">
        <v>10735</v>
      </c>
      <c r="B8542" t="s">
        <v>5161</v>
      </c>
      <c r="C8542" t="s">
        <v>53791</v>
      </c>
      <c r="D8542" t="s">
        <v>5</v>
      </c>
      <c r="F8542" t="s">
        <v>120117</v>
      </c>
      <c r="G8542">
        <v>5.0000000000000004E-6</v>
      </c>
      <c r="H8542" t="s">
        <v>5161</v>
      </c>
      <c r="I8542" t="s">
        <v>129695</v>
      </c>
      <c r="J8542" s="2" t="s">
        <v>174546</v>
      </c>
      <c r="K8542" t="s">
        <v>210308</v>
      </c>
      <c r="L8542" t="s">
        <v>228704</v>
      </c>
      <c r="M8542" t="s">
        <v>8</v>
      </c>
      <c r="N8542" t="s">
        <v>228848</v>
      </c>
      <c r="O8542" t="s">
        <v>229133</v>
      </c>
      <c r="P8542" t="s">
        <v>229133</v>
      </c>
      <c r="R8542" t="s">
        <v>210308</v>
      </c>
      <c r="S8542" t="s">
        <v>233770</v>
      </c>
    </row>
    <row r="8543" spans="1:19" x14ac:dyDescent="0.35">
      <c r="A8543" s="1">
        <v>10736</v>
      </c>
      <c r="B8543" t="s">
        <v>5162</v>
      </c>
      <c r="C8543" t="s">
        <v>53792</v>
      </c>
      <c r="D8543" t="s">
        <v>4</v>
      </c>
      <c r="F8543" t="s">
        <v>120428</v>
      </c>
      <c r="G8543">
        <v>2.4999999999999999E-8</v>
      </c>
      <c r="H8543" t="s">
        <v>5162</v>
      </c>
      <c r="I8543" t="s">
        <v>129696</v>
      </c>
      <c r="J8543" s="2" t="s">
        <v>174547</v>
      </c>
      <c r="K8543" t="s">
        <v>210308</v>
      </c>
      <c r="L8543" t="s">
        <v>228704</v>
      </c>
      <c r="M8543" t="s">
        <v>8</v>
      </c>
      <c r="N8543" t="s">
        <v>228828</v>
      </c>
      <c r="O8543" t="s">
        <v>229108</v>
      </c>
      <c r="P8543" t="s">
        <v>230263</v>
      </c>
      <c r="Q8543" t="s">
        <v>120428</v>
      </c>
      <c r="R8543" t="s">
        <v>210308</v>
      </c>
      <c r="S8543" t="s">
        <v>233770</v>
      </c>
    </row>
    <row r="8544" spans="1:19" x14ac:dyDescent="0.35">
      <c r="A8544" s="1">
        <v>10737</v>
      </c>
      <c r="B8544" t="s">
        <v>5163</v>
      </c>
      <c r="C8544" t="s">
        <v>53793</v>
      </c>
      <c r="D8544" t="s">
        <v>5</v>
      </c>
      <c r="F8544" t="s">
        <v>121645</v>
      </c>
      <c r="G8544">
        <v>7.5000000000000002E-6</v>
      </c>
      <c r="H8544" t="s">
        <v>5163</v>
      </c>
      <c r="I8544" t="s">
        <v>129697</v>
      </c>
      <c r="J8544" s="2" t="s">
        <v>174548</v>
      </c>
      <c r="K8544" t="s">
        <v>210320</v>
      </c>
      <c r="L8544" t="s">
        <v>228707</v>
      </c>
      <c r="M8544" t="s">
        <v>8</v>
      </c>
      <c r="N8544" t="s">
        <v>228848</v>
      </c>
      <c r="O8544" t="s">
        <v>229133</v>
      </c>
      <c r="P8544" t="s">
        <v>230112</v>
      </c>
      <c r="Q8544" t="s">
        <v>120308</v>
      </c>
      <c r="R8544" t="s">
        <v>210308</v>
      </c>
      <c r="S8544" t="s">
        <v>233770</v>
      </c>
    </row>
    <row r="8545" spans="1:19" x14ac:dyDescent="0.35">
      <c r="A8545" s="1">
        <v>10738</v>
      </c>
      <c r="B8545" t="s">
        <v>5163</v>
      </c>
      <c r="C8545" t="s">
        <v>53794</v>
      </c>
      <c r="D8545" t="s">
        <v>5</v>
      </c>
      <c r="F8545" t="s">
        <v>122306</v>
      </c>
      <c r="G8545">
        <v>3.9999999999999998E-6</v>
      </c>
      <c r="H8545" t="s">
        <v>5163</v>
      </c>
      <c r="I8545" t="s">
        <v>129697</v>
      </c>
      <c r="J8545" s="2" t="s">
        <v>174548</v>
      </c>
      <c r="K8545" t="s">
        <v>210320</v>
      </c>
      <c r="L8545" t="s">
        <v>228707</v>
      </c>
      <c r="M8545" t="s">
        <v>8</v>
      </c>
      <c r="N8545" t="s">
        <v>228848</v>
      </c>
      <c r="O8545" t="s">
        <v>229133</v>
      </c>
      <c r="P8545" t="s">
        <v>230112</v>
      </c>
      <c r="Q8545" t="s">
        <v>120308</v>
      </c>
      <c r="R8545" t="s">
        <v>210308</v>
      </c>
      <c r="S8545" t="s">
        <v>233770</v>
      </c>
    </row>
    <row r="8546" spans="1:19" x14ac:dyDescent="0.35">
      <c r="A8546" s="1">
        <v>10739</v>
      </c>
      <c r="B8546" t="s">
        <v>5163</v>
      </c>
      <c r="C8546" t="s">
        <v>53795</v>
      </c>
      <c r="D8546" t="s">
        <v>5</v>
      </c>
      <c r="E8546" t="s">
        <v>119954</v>
      </c>
      <c r="F8546" t="s">
        <v>120455</v>
      </c>
      <c r="G8546">
        <v>7.9999999999999996E-6</v>
      </c>
      <c r="H8546" t="s">
        <v>5163</v>
      </c>
      <c r="I8546" t="s">
        <v>129697</v>
      </c>
      <c r="J8546" s="2" t="s">
        <v>174548</v>
      </c>
      <c r="K8546" t="s">
        <v>210320</v>
      </c>
      <c r="L8546" t="s">
        <v>228707</v>
      </c>
      <c r="M8546" t="s">
        <v>8</v>
      </c>
      <c r="N8546" t="s">
        <v>228848</v>
      </c>
      <c r="O8546" t="s">
        <v>229133</v>
      </c>
      <c r="P8546" t="s">
        <v>230112</v>
      </c>
      <c r="Q8546" t="s">
        <v>120308</v>
      </c>
      <c r="R8546" t="s">
        <v>210308</v>
      </c>
      <c r="S8546" t="s">
        <v>233770</v>
      </c>
    </row>
    <row r="8547" spans="1:19" x14ac:dyDescent="0.35">
      <c r="A8547" s="1">
        <v>10741</v>
      </c>
      <c r="B8547" t="s">
        <v>5163</v>
      </c>
      <c r="C8547" t="s">
        <v>53796</v>
      </c>
      <c r="D8547" t="s">
        <v>5</v>
      </c>
      <c r="E8547" t="s">
        <v>119954</v>
      </c>
      <c r="F8547" t="s">
        <v>120462</v>
      </c>
      <c r="G8547">
        <v>3.1999999999999999E-5</v>
      </c>
      <c r="H8547" t="s">
        <v>5163</v>
      </c>
      <c r="I8547" t="s">
        <v>129697</v>
      </c>
      <c r="J8547" s="2" t="s">
        <v>174548</v>
      </c>
      <c r="K8547" t="s">
        <v>210320</v>
      </c>
      <c r="L8547" t="s">
        <v>228707</v>
      </c>
      <c r="M8547" t="s">
        <v>8</v>
      </c>
      <c r="N8547" t="s">
        <v>228848</v>
      </c>
      <c r="O8547" t="s">
        <v>229133</v>
      </c>
      <c r="P8547" t="s">
        <v>230112</v>
      </c>
      <c r="Q8547" t="s">
        <v>120308</v>
      </c>
      <c r="R8547" t="s">
        <v>210308</v>
      </c>
      <c r="S8547" t="s">
        <v>233770</v>
      </c>
    </row>
    <row r="8548" spans="1:19" x14ac:dyDescent="0.35">
      <c r="A8548" s="1">
        <v>10742</v>
      </c>
      <c r="B8548" t="s">
        <v>5164</v>
      </c>
      <c r="C8548" t="s">
        <v>53797</v>
      </c>
      <c r="D8548" t="s">
        <v>5</v>
      </c>
      <c r="E8548" t="s">
        <v>119955</v>
      </c>
      <c r="F8548" t="s">
        <v>122639</v>
      </c>
      <c r="G8548">
        <v>3.5999999999999998E-6</v>
      </c>
      <c r="H8548" t="s">
        <v>5164</v>
      </c>
      <c r="I8548" t="s">
        <v>129698</v>
      </c>
      <c r="J8548" s="2" t="s">
        <v>174549</v>
      </c>
      <c r="K8548" t="s">
        <v>210405</v>
      </c>
      <c r="L8548" t="s">
        <v>228704</v>
      </c>
      <c r="M8548" t="s">
        <v>8</v>
      </c>
      <c r="N8548" t="s">
        <v>228848</v>
      </c>
      <c r="O8548" t="s">
        <v>229133</v>
      </c>
      <c r="P8548" t="s">
        <v>230800</v>
      </c>
      <c r="R8548" t="s">
        <v>210308</v>
      </c>
      <c r="S8548" t="s">
        <v>233770</v>
      </c>
    </row>
    <row r="8549" spans="1:19" x14ac:dyDescent="0.35">
      <c r="A8549" s="1">
        <v>10743</v>
      </c>
      <c r="B8549" t="s">
        <v>5165</v>
      </c>
      <c r="C8549" t="s">
        <v>53798</v>
      </c>
      <c r="D8549" t="s">
        <v>5</v>
      </c>
      <c r="F8549" t="s">
        <v>120940</v>
      </c>
      <c r="G8549">
        <v>6.1800000000000001E-6</v>
      </c>
      <c r="H8549" t="s">
        <v>5165</v>
      </c>
      <c r="I8549" t="s">
        <v>129699</v>
      </c>
      <c r="J8549" s="2" t="s">
        <v>174550</v>
      </c>
      <c r="K8549" t="s">
        <v>210308</v>
      </c>
      <c r="L8549" t="s">
        <v>228704</v>
      </c>
      <c r="M8549" t="s">
        <v>228717</v>
      </c>
      <c r="N8549" t="s">
        <v>228845</v>
      </c>
      <c r="O8549" t="s">
        <v>229130</v>
      </c>
      <c r="P8549" t="s">
        <v>229130</v>
      </c>
      <c r="Q8549" t="s">
        <v>122295</v>
      </c>
      <c r="R8549" t="s">
        <v>210308</v>
      </c>
      <c r="S8549" t="s">
        <v>233770</v>
      </c>
    </row>
    <row r="8550" spans="1:19" x14ac:dyDescent="0.35">
      <c r="A8550" s="1">
        <v>10744</v>
      </c>
      <c r="B8550" t="s">
        <v>5165</v>
      </c>
      <c r="C8550" t="s">
        <v>53799</v>
      </c>
      <c r="D8550" t="s">
        <v>5</v>
      </c>
      <c r="E8550" t="s">
        <v>119954</v>
      </c>
      <c r="F8550" t="s">
        <v>121374</v>
      </c>
      <c r="G8550">
        <v>5.3000000000000001E-6</v>
      </c>
      <c r="H8550" t="s">
        <v>5165</v>
      </c>
      <c r="I8550" t="s">
        <v>129699</v>
      </c>
      <c r="J8550" s="2" t="s">
        <v>174550</v>
      </c>
      <c r="K8550" t="s">
        <v>210308</v>
      </c>
      <c r="L8550" t="s">
        <v>228704</v>
      </c>
      <c r="M8550" t="s">
        <v>228717</v>
      </c>
      <c r="N8550" t="s">
        <v>228845</v>
      </c>
      <c r="O8550" t="s">
        <v>229130</v>
      </c>
      <c r="P8550" t="s">
        <v>229130</v>
      </c>
      <c r="Q8550" t="s">
        <v>122295</v>
      </c>
      <c r="R8550" t="s">
        <v>210308</v>
      </c>
      <c r="S8550" t="s">
        <v>233770</v>
      </c>
    </row>
    <row r="8551" spans="1:19" x14ac:dyDescent="0.35">
      <c r="A8551" s="1">
        <v>10745</v>
      </c>
      <c r="B8551" t="s">
        <v>5165</v>
      </c>
      <c r="C8551" t="s">
        <v>53800</v>
      </c>
      <c r="D8551" t="s">
        <v>5</v>
      </c>
      <c r="F8551" t="s">
        <v>122553</v>
      </c>
      <c r="G8551">
        <v>1.846422E-6</v>
      </c>
      <c r="H8551" t="s">
        <v>5165</v>
      </c>
      <c r="I8551" t="s">
        <v>129699</v>
      </c>
      <c r="J8551" s="2" t="s">
        <v>174550</v>
      </c>
      <c r="K8551" t="s">
        <v>210308</v>
      </c>
      <c r="L8551" t="s">
        <v>228704</v>
      </c>
      <c r="M8551" t="s">
        <v>228717</v>
      </c>
      <c r="N8551" t="s">
        <v>228845</v>
      </c>
      <c r="O8551" t="s">
        <v>229130</v>
      </c>
      <c r="P8551" t="s">
        <v>229130</v>
      </c>
      <c r="Q8551" t="s">
        <v>122295</v>
      </c>
      <c r="R8551" t="s">
        <v>210308</v>
      </c>
      <c r="S8551" t="s">
        <v>233770</v>
      </c>
    </row>
    <row r="8552" spans="1:19" x14ac:dyDescent="0.35">
      <c r="A8552" s="1">
        <v>10746</v>
      </c>
      <c r="B8552" t="s">
        <v>5166</v>
      </c>
      <c r="C8552" t="s">
        <v>53801</v>
      </c>
      <c r="D8552" t="s">
        <v>5</v>
      </c>
      <c r="E8552" t="s">
        <v>119955</v>
      </c>
      <c r="F8552" t="s">
        <v>120460</v>
      </c>
      <c r="G8552">
        <v>1.2E-5</v>
      </c>
      <c r="H8552" t="s">
        <v>5166</v>
      </c>
      <c r="I8552" t="s">
        <v>129700</v>
      </c>
      <c r="J8552" s="2" t="s">
        <v>174551</v>
      </c>
      <c r="K8552" t="s">
        <v>210308</v>
      </c>
      <c r="L8552" t="s">
        <v>228706</v>
      </c>
      <c r="M8552" t="s">
        <v>8</v>
      </c>
      <c r="N8552" t="s">
        <v>228865</v>
      </c>
      <c r="O8552" t="s">
        <v>229161</v>
      </c>
      <c r="P8552" t="s">
        <v>229161</v>
      </c>
      <c r="Q8552" t="s">
        <v>124022</v>
      </c>
      <c r="R8552" t="s">
        <v>210308</v>
      </c>
      <c r="S8552" t="s">
        <v>233770</v>
      </c>
    </row>
    <row r="8553" spans="1:19" x14ac:dyDescent="0.35">
      <c r="A8553" s="1">
        <v>10747</v>
      </c>
      <c r="B8553" t="s">
        <v>5167</v>
      </c>
      <c r="C8553" t="s">
        <v>53802</v>
      </c>
      <c r="D8553" t="s">
        <v>5</v>
      </c>
      <c r="E8553" t="s">
        <v>119955</v>
      </c>
      <c r="F8553" t="s">
        <v>120005</v>
      </c>
      <c r="G8553">
        <v>3.1520000000000001E-6</v>
      </c>
      <c r="H8553" t="s">
        <v>5167</v>
      </c>
      <c r="I8553" t="s">
        <v>129701</v>
      </c>
      <c r="J8553" s="2" t="s">
        <v>174552</v>
      </c>
      <c r="K8553" t="s">
        <v>210308</v>
      </c>
      <c r="L8553" t="s">
        <v>228704</v>
      </c>
      <c r="Q8553" t="s">
        <v>120079</v>
      </c>
      <c r="R8553" t="s">
        <v>210308</v>
      </c>
      <c r="S8553" t="s">
        <v>233770</v>
      </c>
    </row>
    <row r="8554" spans="1:19" x14ac:dyDescent="0.35">
      <c r="A8554" s="1">
        <v>10748</v>
      </c>
      <c r="B8554" t="s">
        <v>5168</v>
      </c>
      <c r="C8554" t="s">
        <v>53803</v>
      </c>
      <c r="D8554" t="s">
        <v>5</v>
      </c>
      <c r="E8554" t="s">
        <v>119956</v>
      </c>
      <c r="F8554" t="s">
        <v>120923</v>
      </c>
      <c r="G8554">
        <v>5.7925680000000002E-6</v>
      </c>
      <c r="H8554" t="s">
        <v>5168</v>
      </c>
      <c r="I8554" t="s">
        <v>129702</v>
      </c>
      <c r="J8554" s="2" t="s">
        <v>174553</v>
      </c>
      <c r="K8554" t="s">
        <v>210308</v>
      </c>
      <c r="L8554" t="s">
        <v>228707</v>
      </c>
      <c r="M8554" t="s">
        <v>15</v>
      </c>
      <c r="N8554" t="s">
        <v>228869</v>
      </c>
      <c r="O8554" t="s">
        <v>229165</v>
      </c>
      <c r="P8554" t="s">
        <v>229165</v>
      </c>
      <c r="R8554" t="s">
        <v>210308</v>
      </c>
      <c r="S8554" t="s">
        <v>233770</v>
      </c>
    </row>
    <row r="8555" spans="1:19" x14ac:dyDescent="0.35">
      <c r="A8555" s="1">
        <v>10749</v>
      </c>
      <c r="B8555" t="s">
        <v>5168</v>
      </c>
      <c r="C8555" t="s">
        <v>53804</v>
      </c>
      <c r="D8555" t="s">
        <v>5</v>
      </c>
      <c r="F8555" t="s">
        <v>120037</v>
      </c>
      <c r="G8555">
        <v>1.58304E-5</v>
      </c>
      <c r="H8555" t="s">
        <v>5168</v>
      </c>
      <c r="I8555" t="s">
        <v>129702</v>
      </c>
      <c r="J8555" s="2" t="s">
        <v>174553</v>
      </c>
      <c r="K8555" t="s">
        <v>210308</v>
      </c>
      <c r="L8555" t="s">
        <v>228707</v>
      </c>
      <c r="M8555" t="s">
        <v>15</v>
      </c>
      <c r="N8555" t="s">
        <v>228869</v>
      </c>
      <c r="O8555" t="s">
        <v>229165</v>
      </c>
      <c r="P8555" t="s">
        <v>229165</v>
      </c>
      <c r="R8555" t="s">
        <v>210308</v>
      </c>
      <c r="S8555" t="s">
        <v>233770</v>
      </c>
    </row>
    <row r="8556" spans="1:19" x14ac:dyDescent="0.35">
      <c r="A8556" s="1">
        <v>10751</v>
      </c>
      <c r="B8556" t="s">
        <v>5168</v>
      </c>
      <c r="C8556" t="s">
        <v>53805</v>
      </c>
      <c r="D8556" t="s">
        <v>5</v>
      </c>
      <c r="E8556" t="s">
        <v>119954</v>
      </c>
      <c r="F8556" t="s">
        <v>120892</v>
      </c>
      <c r="G8556">
        <v>6.1502879999999999E-6</v>
      </c>
      <c r="H8556" t="s">
        <v>5168</v>
      </c>
      <c r="I8556" t="s">
        <v>129702</v>
      </c>
      <c r="J8556" s="2" t="s">
        <v>174553</v>
      </c>
      <c r="K8556" t="s">
        <v>210308</v>
      </c>
      <c r="L8556" t="s">
        <v>228707</v>
      </c>
      <c r="M8556" t="s">
        <v>15</v>
      </c>
      <c r="N8556" t="s">
        <v>228869</v>
      </c>
      <c r="O8556" t="s">
        <v>229165</v>
      </c>
      <c r="P8556" t="s">
        <v>229165</v>
      </c>
      <c r="R8556" t="s">
        <v>210308</v>
      </c>
      <c r="S8556" t="s">
        <v>233770</v>
      </c>
    </row>
    <row r="8557" spans="1:19" x14ac:dyDescent="0.35">
      <c r="A8557" s="1">
        <v>10752</v>
      </c>
      <c r="B8557" t="s">
        <v>5168</v>
      </c>
      <c r="C8557" t="s">
        <v>53806</v>
      </c>
      <c r="D8557" t="s">
        <v>5</v>
      </c>
      <c r="E8557" t="s">
        <v>119955</v>
      </c>
      <c r="F8557" t="s">
        <v>122640</v>
      </c>
      <c r="G8557">
        <v>9.0307499999999993E-7</v>
      </c>
      <c r="H8557" t="s">
        <v>5168</v>
      </c>
      <c r="I8557" t="s">
        <v>129702</v>
      </c>
      <c r="J8557" s="2" t="s">
        <v>174553</v>
      </c>
      <c r="K8557" t="s">
        <v>210308</v>
      </c>
      <c r="L8557" t="s">
        <v>228707</v>
      </c>
      <c r="M8557" t="s">
        <v>15</v>
      </c>
      <c r="N8557" t="s">
        <v>228869</v>
      </c>
      <c r="O8557" t="s">
        <v>229165</v>
      </c>
      <c r="P8557" t="s">
        <v>229165</v>
      </c>
      <c r="R8557" t="s">
        <v>210308</v>
      </c>
      <c r="S8557" t="s">
        <v>233770</v>
      </c>
    </row>
    <row r="8558" spans="1:19" x14ac:dyDescent="0.35">
      <c r="A8558" s="1">
        <v>10753</v>
      </c>
      <c r="B8558" t="s">
        <v>5168</v>
      </c>
      <c r="C8558" t="s">
        <v>53807</v>
      </c>
      <c r="D8558" t="s">
        <v>5</v>
      </c>
      <c r="E8558" t="s">
        <v>119958</v>
      </c>
      <c r="F8558" t="s">
        <v>120467</v>
      </c>
      <c r="G8558">
        <v>1.9235700999999999E-5</v>
      </c>
      <c r="H8558" t="s">
        <v>5168</v>
      </c>
      <c r="I8558" t="s">
        <v>129702</v>
      </c>
      <c r="J8558" s="2" t="s">
        <v>174553</v>
      </c>
      <c r="K8558" t="s">
        <v>210308</v>
      </c>
      <c r="L8558" t="s">
        <v>228707</v>
      </c>
      <c r="M8558" t="s">
        <v>15</v>
      </c>
      <c r="N8558" t="s">
        <v>228869</v>
      </c>
      <c r="O8558" t="s">
        <v>229165</v>
      </c>
      <c r="P8558" t="s">
        <v>229165</v>
      </c>
      <c r="R8558" t="s">
        <v>210308</v>
      </c>
      <c r="S8558" t="s">
        <v>233770</v>
      </c>
    </row>
    <row r="8559" spans="1:19" x14ac:dyDescent="0.35">
      <c r="A8559" s="1">
        <v>10754</v>
      </c>
      <c r="B8559" t="s">
        <v>5169</v>
      </c>
      <c r="C8559" t="s">
        <v>53808</v>
      </c>
      <c r="D8559" t="s">
        <v>3</v>
      </c>
      <c r="F8559" t="s">
        <v>122641</v>
      </c>
      <c r="G8559">
        <v>1.5500000000000001E-5</v>
      </c>
      <c r="H8559" t="s">
        <v>5169</v>
      </c>
      <c r="I8559" t="s">
        <v>129703</v>
      </c>
      <c r="K8559" t="s">
        <v>210308</v>
      </c>
      <c r="L8559" t="s">
        <v>228704</v>
      </c>
      <c r="M8559" t="s">
        <v>8</v>
      </c>
      <c r="N8559" t="s">
        <v>228831</v>
      </c>
      <c r="O8559" t="s">
        <v>229126</v>
      </c>
      <c r="P8559" t="s">
        <v>229126</v>
      </c>
      <c r="R8559" t="s">
        <v>210308</v>
      </c>
      <c r="S8559" t="s">
        <v>233770</v>
      </c>
    </row>
    <row r="8560" spans="1:19" x14ac:dyDescent="0.35">
      <c r="A8560" s="1">
        <v>10755</v>
      </c>
      <c r="B8560" t="s">
        <v>5170</v>
      </c>
      <c r="C8560" t="s">
        <v>53809</v>
      </c>
      <c r="D8560" t="s">
        <v>5</v>
      </c>
      <c r="E8560" t="s">
        <v>119954</v>
      </c>
      <c r="F8560" t="s">
        <v>122155</v>
      </c>
      <c r="G8560">
        <v>4.1E-5</v>
      </c>
      <c r="H8560" t="s">
        <v>5170</v>
      </c>
      <c r="I8560" t="s">
        <v>129704</v>
      </c>
      <c r="J8560" s="2" t="s">
        <v>174554</v>
      </c>
      <c r="K8560" t="s">
        <v>210308</v>
      </c>
      <c r="L8560" t="s">
        <v>228706</v>
      </c>
      <c r="M8560" t="s">
        <v>10</v>
      </c>
      <c r="N8560" t="s">
        <v>228933</v>
      </c>
      <c r="Q8560" t="s">
        <v>121535</v>
      </c>
      <c r="R8560" t="s">
        <v>210308</v>
      </c>
      <c r="S8560" t="s">
        <v>233770</v>
      </c>
    </row>
    <row r="8561" spans="1:19" x14ac:dyDescent="0.35">
      <c r="A8561" s="1">
        <v>10756</v>
      </c>
      <c r="B8561" t="s">
        <v>5170</v>
      </c>
      <c r="C8561" t="s">
        <v>53810</v>
      </c>
      <c r="D8561" t="s">
        <v>5</v>
      </c>
      <c r="E8561" t="s">
        <v>119954</v>
      </c>
      <c r="F8561" t="s">
        <v>121500</v>
      </c>
      <c r="G8561">
        <v>2.1999999999999999E-5</v>
      </c>
      <c r="H8561" t="s">
        <v>5170</v>
      </c>
      <c r="I8561" t="s">
        <v>129704</v>
      </c>
      <c r="J8561" s="2" t="s">
        <v>174554</v>
      </c>
      <c r="K8561" t="s">
        <v>210308</v>
      </c>
      <c r="L8561" t="s">
        <v>228706</v>
      </c>
      <c r="M8561" t="s">
        <v>10</v>
      </c>
      <c r="N8561" t="s">
        <v>228933</v>
      </c>
      <c r="Q8561" t="s">
        <v>121535</v>
      </c>
      <c r="R8561" t="s">
        <v>210308</v>
      </c>
      <c r="S8561" t="s">
        <v>233770</v>
      </c>
    </row>
    <row r="8562" spans="1:19" x14ac:dyDescent="0.35">
      <c r="A8562" s="1">
        <v>10757</v>
      </c>
      <c r="B8562" t="s">
        <v>5171</v>
      </c>
      <c r="C8562" t="s">
        <v>53811</v>
      </c>
      <c r="D8562" t="s">
        <v>5</v>
      </c>
      <c r="E8562" t="s">
        <v>119955</v>
      </c>
      <c r="F8562" t="s">
        <v>122554</v>
      </c>
      <c r="G8562">
        <v>6.6500000000000007E-6</v>
      </c>
      <c r="H8562" t="s">
        <v>5171</v>
      </c>
      <c r="I8562" t="s">
        <v>129705</v>
      </c>
      <c r="K8562" t="s">
        <v>210308</v>
      </c>
      <c r="L8562" t="s">
        <v>228705</v>
      </c>
      <c r="M8562" t="s">
        <v>8</v>
      </c>
      <c r="N8562" t="s">
        <v>228848</v>
      </c>
      <c r="R8562" t="s">
        <v>210308</v>
      </c>
      <c r="S8562" t="s">
        <v>233770</v>
      </c>
    </row>
    <row r="8563" spans="1:19" x14ac:dyDescent="0.35">
      <c r="A8563" s="1">
        <v>10758</v>
      </c>
      <c r="B8563" t="s">
        <v>5172</v>
      </c>
      <c r="C8563" t="s">
        <v>53812</v>
      </c>
      <c r="D8563" t="s">
        <v>5</v>
      </c>
      <c r="F8563" t="s">
        <v>121772</v>
      </c>
      <c r="G8563">
        <v>2.2500000000000001E-6</v>
      </c>
      <c r="H8563" t="s">
        <v>5172</v>
      </c>
      <c r="I8563" t="s">
        <v>129706</v>
      </c>
      <c r="K8563" t="s">
        <v>210308</v>
      </c>
      <c r="L8563" t="s">
        <v>228704</v>
      </c>
      <c r="M8563" t="s">
        <v>8</v>
      </c>
      <c r="N8563" t="s">
        <v>228832</v>
      </c>
      <c r="O8563" t="s">
        <v>229111</v>
      </c>
      <c r="P8563" t="s">
        <v>230278</v>
      </c>
      <c r="R8563" t="s">
        <v>210308</v>
      </c>
      <c r="S8563" t="s">
        <v>233770</v>
      </c>
    </row>
    <row r="8564" spans="1:19" x14ac:dyDescent="0.35">
      <c r="A8564" s="1">
        <v>10759</v>
      </c>
      <c r="B8564" t="s">
        <v>5173</v>
      </c>
      <c r="C8564" t="s">
        <v>53813</v>
      </c>
      <c r="D8564" t="s">
        <v>5</v>
      </c>
      <c r="E8564" t="s">
        <v>119954</v>
      </c>
      <c r="F8564" t="s">
        <v>120239</v>
      </c>
      <c r="G8564">
        <v>7.5000000000000002E-6</v>
      </c>
      <c r="H8564" t="s">
        <v>5173</v>
      </c>
      <c r="I8564" t="s">
        <v>129707</v>
      </c>
      <c r="J8564" s="2" t="s">
        <v>174555</v>
      </c>
      <c r="K8564" t="s">
        <v>210308</v>
      </c>
      <c r="L8564" t="s">
        <v>228704</v>
      </c>
      <c r="M8564" t="s">
        <v>8</v>
      </c>
      <c r="N8564" t="s">
        <v>228951</v>
      </c>
      <c r="O8564" t="s">
        <v>229548</v>
      </c>
      <c r="P8564" t="s">
        <v>229548</v>
      </c>
      <c r="R8564" t="s">
        <v>210308</v>
      </c>
      <c r="S8564" t="s">
        <v>233770</v>
      </c>
    </row>
    <row r="8565" spans="1:19" x14ac:dyDescent="0.35">
      <c r="A8565" s="1">
        <v>10760</v>
      </c>
      <c r="B8565" t="s">
        <v>5173</v>
      </c>
      <c r="C8565" t="s">
        <v>53814</v>
      </c>
      <c r="D8565" t="s">
        <v>5</v>
      </c>
      <c r="F8565" t="s">
        <v>121878</v>
      </c>
      <c r="G8565">
        <v>3.7002449999999999E-6</v>
      </c>
      <c r="H8565" t="s">
        <v>5173</v>
      </c>
      <c r="I8565" t="s">
        <v>129707</v>
      </c>
      <c r="J8565" s="2" t="s">
        <v>174555</v>
      </c>
      <c r="K8565" t="s">
        <v>210308</v>
      </c>
      <c r="L8565" t="s">
        <v>228704</v>
      </c>
      <c r="M8565" t="s">
        <v>8</v>
      </c>
      <c r="N8565" t="s">
        <v>228951</v>
      </c>
      <c r="O8565" t="s">
        <v>229548</v>
      </c>
      <c r="P8565" t="s">
        <v>229548</v>
      </c>
      <c r="R8565" t="s">
        <v>210308</v>
      </c>
      <c r="S8565" t="s">
        <v>233770</v>
      </c>
    </row>
    <row r="8566" spans="1:19" x14ac:dyDescent="0.35">
      <c r="A8566" s="1">
        <v>10761</v>
      </c>
      <c r="B8566" t="s">
        <v>5173</v>
      </c>
      <c r="C8566" t="s">
        <v>53815</v>
      </c>
      <c r="D8566" t="s">
        <v>5</v>
      </c>
      <c r="F8566" t="s">
        <v>121878</v>
      </c>
      <c r="G8566">
        <v>9.0000000000000002E-6</v>
      </c>
      <c r="H8566" t="s">
        <v>5173</v>
      </c>
      <c r="I8566" t="s">
        <v>129707</v>
      </c>
      <c r="J8566" s="2" t="s">
        <v>174555</v>
      </c>
      <c r="K8566" t="s">
        <v>210308</v>
      </c>
      <c r="L8566" t="s">
        <v>228704</v>
      </c>
      <c r="M8566" t="s">
        <v>8</v>
      </c>
      <c r="N8566" t="s">
        <v>228951</v>
      </c>
      <c r="O8566" t="s">
        <v>229548</v>
      </c>
      <c r="P8566" t="s">
        <v>229548</v>
      </c>
      <c r="R8566" t="s">
        <v>210308</v>
      </c>
      <c r="S8566" t="s">
        <v>233770</v>
      </c>
    </row>
    <row r="8567" spans="1:19" x14ac:dyDescent="0.35">
      <c r="A8567" s="1">
        <v>10762</v>
      </c>
      <c r="B8567" t="s">
        <v>5174</v>
      </c>
      <c r="C8567" t="s">
        <v>53816</v>
      </c>
      <c r="D8567" t="s">
        <v>5</v>
      </c>
      <c r="F8567" t="s">
        <v>120814</v>
      </c>
      <c r="G8567">
        <v>3.3000000000000003E-5</v>
      </c>
      <c r="H8567" t="s">
        <v>5174</v>
      </c>
      <c r="I8567" t="s">
        <v>129708</v>
      </c>
      <c r="J8567" s="2" t="s">
        <v>174556</v>
      </c>
      <c r="K8567" t="s">
        <v>210406</v>
      </c>
      <c r="L8567" t="s">
        <v>228707</v>
      </c>
      <c r="M8567" t="s">
        <v>8</v>
      </c>
      <c r="N8567" t="s">
        <v>228877</v>
      </c>
      <c r="O8567" t="s">
        <v>229177</v>
      </c>
      <c r="P8567" t="s">
        <v>229919</v>
      </c>
      <c r="Q8567" t="s">
        <v>119973</v>
      </c>
      <c r="R8567" t="s">
        <v>210308</v>
      </c>
      <c r="S8567" t="s">
        <v>233770</v>
      </c>
    </row>
    <row r="8568" spans="1:19" x14ac:dyDescent="0.35">
      <c r="A8568" s="1">
        <v>10763</v>
      </c>
      <c r="B8568" t="s">
        <v>5174</v>
      </c>
      <c r="C8568" t="s">
        <v>53817</v>
      </c>
      <c r="D8568" t="s">
        <v>5</v>
      </c>
      <c r="E8568" t="s">
        <v>119955</v>
      </c>
      <c r="F8568" t="s">
        <v>121169</v>
      </c>
      <c r="G8568">
        <v>2.2750000000000001E-5</v>
      </c>
      <c r="H8568" t="s">
        <v>5174</v>
      </c>
      <c r="I8568" t="s">
        <v>129708</v>
      </c>
      <c r="J8568" s="2" t="s">
        <v>174556</v>
      </c>
      <c r="K8568" t="s">
        <v>210406</v>
      </c>
      <c r="L8568" t="s">
        <v>228707</v>
      </c>
      <c r="M8568" t="s">
        <v>8</v>
      </c>
      <c r="N8568" t="s">
        <v>228877</v>
      </c>
      <c r="O8568" t="s">
        <v>229177</v>
      </c>
      <c r="P8568" t="s">
        <v>229919</v>
      </c>
      <c r="Q8568" t="s">
        <v>119973</v>
      </c>
      <c r="R8568" t="s">
        <v>210308</v>
      </c>
      <c r="S8568" t="s">
        <v>233770</v>
      </c>
    </row>
    <row r="8569" spans="1:19" x14ac:dyDescent="0.35">
      <c r="A8569" s="1">
        <v>10765</v>
      </c>
      <c r="B8569" t="s">
        <v>5175</v>
      </c>
      <c r="C8569" t="s">
        <v>53818</v>
      </c>
      <c r="D8569" t="s">
        <v>5</v>
      </c>
      <c r="F8569" t="s">
        <v>122642</v>
      </c>
      <c r="G8569">
        <v>1.9999999999999999E-6</v>
      </c>
      <c r="H8569" t="s">
        <v>5175</v>
      </c>
      <c r="I8569" t="s">
        <v>129709</v>
      </c>
      <c r="J8569" s="2" t="s">
        <v>174557</v>
      </c>
      <c r="K8569" t="s">
        <v>210308</v>
      </c>
      <c r="L8569" t="s">
        <v>228704</v>
      </c>
      <c r="M8569" t="s">
        <v>8</v>
      </c>
      <c r="N8569" t="s">
        <v>228896</v>
      </c>
      <c r="O8569" t="s">
        <v>229287</v>
      </c>
      <c r="P8569" t="s">
        <v>230801</v>
      </c>
      <c r="Q8569" t="s">
        <v>120216</v>
      </c>
      <c r="R8569" t="s">
        <v>210308</v>
      </c>
      <c r="S8569" t="s">
        <v>233770</v>
      </c>
    </row>
    <row r="8570" spans="1:19" x14ac:dyDescent="0.35">
      <c r="A8570" s="1">
        <v>10766</v>
      </c>
      <c r="B8570" t="s">
        <v>5176</v>
      </c>
      <c r="C8570" t="s">
        <v>53819</v>
      </c>
      <c r="D8570" t="s">
        <v>5</v>
      </c>
      <c r="F8570" t="s">
        <v>120888</v>
      </c>
      <c r="G8570">
        <v>6.0499999999999997E-6</v>
      </c>
      <c r="H8570" t="s">
        <v>5176</v>
      </c>
      <c r="I8570" t="s">
        <v>129710</v>
      </c>
      <c r="J8570" s="2" t="s">
        <v>174558</v>
      </c>
      <c r="K8570" t="s">
        <v>210308</v>
      </c>
      <c r="L8570" t="s">
        <v>228704</v>
      </c>
      <c r="M8570" t="s">
        <v>8</v>
      </c>
      <c r="N8570" t="s">
        <v>228855</v>
      </c>
      <c r="O8570" t="s">
        <v>229145</v>
      </c>
      <c r="P8570" t="s">
        <v>230095</v>
      </c>
      <c r="Q8570" t="s">
        <v>120008</v>
      </c>
      <c r="R8570" t="s">
        <v>210308</v>
      </c>
      <c r="S8570" t="s">
        <v>233770</v>
      </c>
    </row>
    <row r="8571" spans="1:19" x14ac:dyDescent="0.35">
      <c r="A8571" s="1">
        <v>10767</v>
      </c>
      <c r="B8571" t="s">
        <v>5176</v>
      </c>
      <c r="C8571" t="s">
        <v>53820</v>
      </c>
      <c r="D8571" t="s">
        <v>5</v>
      </c>
      <c r="F8571" t="s">
        <v>120137</v>
      </c>
      <c r="G8571">
        <v>4.9999999999999998E-7</v>
      </c>
      <c r="H8571" t="s">
        <v>5176</v>
      </c>
      <c r="I8571" t="s">
        <v>129710</v>
      </c>
      <c r="J8571" s="2" t="s">
        <v>174558</v>
      </c>
      <c r="K8571" t="s">
        <v>210308</v>
      </c>
      <c r="L8571" t="s">
        <v>228704</v>
      </c>
      <c r="M8571" t="s">
        <v>8</v>
      </c>
      <c r="N8571" t="s">
        <v>228855</v>
      </c>
      <c r="O8571" t="s">
        <v>229145</v>
      </c>
      <c r="P8571" t="s">
        <v>230095</v>
      </c>
      <c r="Q8571" t="s">
        <v>120008</v>
      </c>
      <c r="R8571" t="s">
        <v>210308</v>
      </c>
      <c r="S8571" t="s">
        <v>233770</v>
      </c>
    </row>
    <row r="8572" spans="1:19" x14ac:dyDescent="0.35">
      <c r="A8572" s="1">
        <v>10769</v>
      </c>
      <c r="B8572" t="s">
        <v>5177</v>
      </c>
      <c r="C8572" t="s">
        <v>53821</v>
      </c>
      <c r="D8572" t="s">
        <v>4</v>
      </c>
      <c r="F8572" t="s">
        <v>120576</v>
      </c>
      <c r="G8572">
        <v>1.9999999999999999E-6</v>
      </c>
      <c r="H8572" t="s">
        <v>5177</v>
      </c>
      <c r="I8572" t="s">
        <v>129711</v>
      </c>
      <c r="J8572" s="2" t="s">
        <v>174559</v>
      </c>
      <c r="K8572" t="s">
        <v>210407</v>
      </c>
      <c r="L8572" t="s">
        <v>228704</v>
      </c>
      <c r="M8572" t="s">
        <v>8</v>
      </c>
      <c r="N8572" t="s">
        <v>228898</v>
      </c>
      <c r="O8572" t="s">
        <v>229218</v>
      </c>
      <c r="P8572" t="s">
        <v>230291</v>
      </c>
      <c r="Q8572" t="s">
        <v>120679</v>
      </c>
      <c r="R8572" t="s">
        <v>210308</v>
      </c>
      <c r="S8572" t="s">
        <v>233770</v>
      </c>
    </row>
    <row r="8573" spans="1:19" x14ac:dyDescent="0.35">
      <c r="A8573" s="1">
        <v>10770</v>
      </c>
      <c r="B8573" t="s">
        <v>5177</v>
      </c>
      <c r="C8573" t="s">
        <v>53822</v>
      </c>
      <c r="D8573" t="s">
        <v>5</v>
      </c>
      <c r="F8573" t="s">
        <v>120396</v>
      </c>
      <c r="G8573">
        <v>9.2042700000000001E-7</v>
      </c>
      <c r="H8573" t="s">
        <v>5177</v>
      </c>
      <c r="I8573" t="s">
        <v>129711</v>
      </c>
      <c r="J8573" s="2" t="s">
        <v>174559</v>
      </c>
      <c r="K8573" t="s">
        <v>210407</v>
      </c>
      <c r="L8573" t="s">
        <v>228704</v>
      </c>
      <c r="M8573" t="s">
        <v>8</v>
      </c>
      <c r="N8573" t="s">
        <v>228898</v>
      </c>
      <c r="O8573" t="s">
        <v>229218</v>
      </c>
      <c r="P8573" t="s">
        <v>230291</v>
      </c>
      <c r="Q8573" t="s">
        <v>120679</v>
      </c>
      <c r="R8573" t="s">
        <v>210308</v>
      </c>
      <c r="S8573" t="s">
        <v>233770</v>
      </c>
    </row>
    <row r="8574" spans="1:19" x14ac:dyDescent="0.35">
      <c r="A8574" s="1">
        <v>10771</v>
      </c>
      <c r="B8574" t="s">
        <v>5177</v>
      </c>
      <c r="C8574" t="s">
        <v>53823</v>
      </c>
      <c r="D8574" t="s">
        <v>4</v>
      </c>
      <c r="F8574" t="s">
        <v>120056</v>
      </c>
      <c r="G8574">
        <v>4.9999999999999998E-7</v>
      </c>
      <c r="H8574" t="s">
        <v>5177</v>
      </c>
      <c r="I8574" t="s">
        <v>129711</v>
      </c>
      <c r="J8574" s="2" t="s">
        <v>174559</v>
      </c>
      <c r="K8574" t="s">
        <v>210407</v>
      </c>
      <c r="L8574" t="s">
        <v>228704</v>
      </c>
      <c r="M8574" t="s">
        <v>8</v>
      </c>
      <c r="N8574" t="s">
        <v>228898</v>
      </c>
      <c r="O8574" t="s">
        <v>229218</v>
      </c>
      <c r="P8574" t="s">
        <v>230291</v>
      </c>
      <c r="Q8574" t="s">
        <v>120679</v>
      </c>
      <c r="R8574" t="s">
        <v>210308</v>
      </c>
      <c r="S8574" t="s">
        <v>233770</v>
      </c>
    </row>
    <row r="8575" spans="1:19" x14ac:dyDescent="0.35">
      <c r="A8575" s="1">
        <v>10772</v>
      </c>
      <c r="B8575" t="s">
        <v>5177</v>
      </c>
      <c r="C8575" t="s">
        <v>53824</v>
      </c>
      <c r="D8575" t="s">
        <v>5</v>
      </c>
      <c r="E8575" t="s">
        <v>119955</v>
      </c>
      <c r="F8575" t="s">
        <v>120122</v>
      </c>
      <c r="G8575">
        <v>1.065E-6</v>
      </c>
      <c r="H8575" t="s">
        <v>5177</v>
      </c>
      <c r="I8575" t="s">
        <v>129711</v>
      </c>
      <c r="J8575" s="2" t="s">
        <v>174559</v>
      </c>
      <c r="K8575" t="s">
        <v>210407</v>
      </c>
      <c r="L8575" t="s">
        <v>228704</v>
      </c>
      <c r="M8575" t="s">
        <v>8</v>
      </c>
      <c r="N8575" t="s">
        <v>228898</v>
      </c>
      <c r="O8575" t="s">
        <v>229218</v>
      </c>
      <c r="P8575" t="s">
        <v>230291</v>
      </c>
      <c r="Q8575" t="s">
        <v>120679</v>
      </c>
      <c r="R8575" t="s">
        <v>210308</v>
      </c>
      <c r="S8575" t="s">
        <v>233770</v>
      </c>
    </row>
    <row r="8576" spans="1:19" x14ac:dyDescent="0.35">
      <c r="A8576" s="1">
        <v>10773</v>
      </c>
      <c r="B8576" t="s">
        <v>5177</v>
      </c>
      <c r="C8576" t="s">
        <v>53825</v>
      </c>
      <c r="D8576" t="s">
        <v>5</v>
      </c>
      <c r="F8576" t="s">
        <v>122643</v>
      </c>
      <c r="G8576">
        <v>5.0000000000000004E-6</v>
      </c>
      <c r="H8576" t="s">
        <v>5177</v>
      </c>
      <c r="I8576" t="s">
        <v>129711</v>
      </c>
      <c r="J8576" s="2" t="s">
        <v>174559</v>
      </c>
      <c r="K8576" t="s">
        <v>210407</v>
      </c>
      <c r="L8576" t="s">
        <v>228704</v>
      </c>
      <c r="M8576" t="s">
        <v>8</v>
      </c>
      <c r="N8576" t="s">
        <v>228898</v>
      </c>
      <c r="O8576" t="s">
        <v>229218</v>
      </c>
      <c r="P8576" t="s">
        <v>230291</v>
      </c>
      <c r="Q8576" t="s">
        <v>120679</v>
      </c>
      <c r="R8576" t="s">
        <v>210308</v>
      </c>
      <c r="S8576" t="s">
        <v>233770</v>
      </c>
    </row>
    <row r="8577" spans="1:19" x14ac:dyDescent="0.35">
      <c r="A8577" s="1">
        <v>10774</v>
      </c>
      <c r="B8577" t="s">
        <v>5178</v>
      </c>
      <c r="C8577" t="s">
        <v>53826</v>
      </c>
      <c r="D8577" t="s">
        <v>3</v>
      </c>
      <c r="F8577" t="s">
        <v>121638</v>
      </c>
      <c r="G8577">
        <v>6.3999999999999997E-5</v>
      </c>
      <c r="H8577" t="s">
        <v>5178</v>
      </c>
      <c r="I8577" t="s">
        <v>129712</v>
      </c>
      <c r="J8577" s="2" t="s">
        <v>174560</v>
      </c>
      <c r="K8577" t="s">
        <v>210308</v>
      </c>
      <c r="L8577" t="s">
        <v>228704</v>
      </c>
      <c r="R8577" t="s">
        <v>210308</v>
      </c>
      <c r="S8577" t="s">
        <v>233770</v>
      </c>
    </row>
    <row r="8578" spans="1:19" x14ac:dyDescent="0.35">
      <c r="A8578" s="1">
        <v>10775</v>
      </c>
      <c r="B8578" t="s">
        <v>5178</v>
      </c>
      <c r="C8578" t="s">
        <v>53827</v>
      </c>
      <c r="D8578" t="s">
        <v>5</v>
      </c>
      <c r="F8578" t="s">
        <v>122644</v>
      </c>
      <c r="G8578">
        <v>2.7962940000000001E-6</v>
      </c>
      <c r="H8578" t="s">
        <v>5178</v>
      </c>
      <c r="I8578" t="s">
        <v>129712</v>
      </c>
      <c r="J8578" s="2" t="s">
        <v>174560</v>
      </c>
      <c r="K8578" t="s">
        <v>210308</v>
      </c>
      <c r="L8578" t="s">
        <v>228704</v>
      </c>
      <c r="R8578" t="s">
        <v>210308</v>
      </c>
      <c r="S8578" t="s">
        <v>233770</v>
      </c>
    </row>
    <row r="8579" spans="1:19" x14ac:dyDescent="0.35">
      <c r="A8579" s="1">
        <v>10776</v>
      </c>
      <c r="B8579" t="s">
        <v>5179</v>
      </c>
      <c r="C8579" t="s">
        <v>53828</v>
      </c>
      <c r="D8579" t="s">
        <v>5</v>
      </c>
      <c r="E8579" t="s">
        <v>119955</v>
      </c>
      <c r="F8579" t="s">
        <v>122628</v>
      </c>
      <c r="G8579">
        <v>5.0000000000000004E-6</v>
      </c>
      <c r="H8579" t="s">
        <v>5179</v>
      </c>
      <c r="I8579" t="s">
        <v>129713</v>
      </c>
      <c r="J8579" s="2" t="s">
        <v>174561</v>
      </c>
      <c r="K8579" t="s">
        <v>210408</v>
      </c>
      <c r="L8579" t="s">
        <v>228706</v>
      </c>
      <c r="M8579" t="s">
        <v>8</v>
      </c>
      <c r="N8579" t="s">
        <v>228867</v>
      </c>
      <c r="O8579" t="s">
        <v>229163</v>
      </c>
      <c r="P8579" t="s">
        <v>230114</v>
      </c>
      <c r="Q8579" t="s">
        <v>120970</v>
      </c>
      <c r="R8579" t="s">
        <v>210308</v>
      </c>
      <c r="S8579" t="s">
        <v>233770</v>
      </c>
    </row>
    <row r="8580" spans="1:19" x14ac:dyDescent="0.35">
      <c r="A8580" s="1">
        <v>10777</v>
      </c>
      <c r="B8580" t="s">
        <v>5180</v>
      </c>
      <c r="C8580" t="s">
        <v>53829</v>
      </c>
      <c r="D8580" t="s">
        <v>5</v>
      </c>
      <c r="F8580" t="s">
        <v>120603</v>
      </c>
      <c r="G8580">
        <v>4.9999999999999998E-8</v>
      </c>
      <c r="H8580" t="s">
        <v>5180</v>
      </c>
      <c r="I8580" t="s">
        <v>129714</v>
      </c>
      <c r="J8580" s="2" t="s">
        <v>174562</v>
      </c>
      <c r="K8580" t="s">
        <v>210333</v>
      </c>
      <c r="L8580" t="s">
        <v>228704</v>
      </c>
      <c r="R8580" t="s">
        <v>210308</v>
      </c>
      <c r="S8580" t="s">
        <v>233770</v>
      </c>
    </row>
    <row r="8581" spans="1:19" x14ac:dyDescent="0.35">
      <c r="A8581" s="1">
        <v>10778</v>
      </c>
      <c r="B8581" t="s">
        <v>5180</v>
      </c>
      <c r="C8581" t="s">
        <v>53830</v>
      </c>
      <c r="D8581" t="s">
        <v>5</v>
      </c>
      <c r="F8581" t="s">
        <v>120931</v>
      </c>
      <c r="G8581">
        <v>5.9999999999999995E-8</v>
      </c>
      <c r="H8581" t="s">
        <v>5180</v>
      </c>
      <c r="I8581" t="s">
        <v>129714</v>
      </c>
      <c r="J8581" s="2" t="s">
        <v>174562</v>
      </c>
      <c r="K8581" t="s">
        <v>210333</v>
      </c>
      <c r="L8581" t="s">
        <v>228704</v>
      </c>
      <c r="R8581" t="s">
        <v>210308</v>
      </c>
      <c r="S8581" t="s">
        <v>233770</v>
      </c>
    </row>
    <row r="8582" spans="1:19" x14ac:dyDescent="0.35">
      <c r="A8582" s="1">
        <v>10779</v>
      </c>
      <c r="B8582" t="s">
        <v>5180</v>
      </c>
      <c r="C8582" t="s">
        <v>53831</v>
      </c>
      <c r="D8582" t="s">
        <v>5</v>
      </c>
      <c r="F8582" t="s">
        <v>122645</v>
      </c>
      <c r="G8582">
        <v>4.8999999999999997E-7</v>
      </c>
      <c r="H8582" t="s">
        <v>5180</v>
      </c>
      <c r="I8582" t="s">
        <v>129714</v>
      </c>
      <c r="J8582" s="2" t="s">
        <v>174562</v>
      </c>
      <c r="K8582" t="s">
        <v>210333</v>
      </c>
      <c r="L8582" t="s">
        <v>228704</v>
      </c>
      <c r="R8582" t="s">
        <v>210308</v>
      </c>
      <c r="S8582" t="s">
        <v>233770</v>
      </c>
    </row>
    <row r="8583" spans="1:19" x14ac:dyDescent="0.35">
      <c r="A8583" s="1">
        <v>10780</v>
      </c>
      <c r="B8583" t="s">
        <v>5181</v>
      </c>
      <c r="C8583" t="s">
        <v>53832</v>
      </c>
      <c r="D8583" t="s">
        <v>5</v>
      </c>
      <c r="E8583" t="s">
        <v>119955</v>
      </c>
      <c r="F8583" t="s">
        <v>120161</v>
      </c>
      <c r="G8583">
        <v>6.9999999999999997E-7</v>
      </c>
      <c r="H8583" t="s">
        <v>5181</v>
      </c>
      <c r="I8583" t="s">
        <v>129715</v>
      </c>
      <c r="J8583" s="2" t="s">
        <v>174563</v>
      </c>
      <c r="K8583" t="s">
        <v>210308</v>
      </c>
      <c r="L8583" t="s">
        <v>228704</v>
      </c>
      <c r="M8583" t="s">
        <v>8</v>
      </c>
      <c r="N8583" t="s">
        <v>228898</v>
      </c>
      <c r="O8583" t="s">
        <v>229218</v>
      </c>
      <c r="P8583" t="s">
        <v>230152</v>
      </c>
      <c r="Q8583" t="s">
        <v>120293</v>
      </c>
      <c r="R8583" t="s">
        <v>210308</v>
      </c>
      <c r="S8583" t="s">
        <v>233770</v>
      </c>
    </row>
    <row r="8584" spans="1:19" x14ac:dyDescent="0.35">
      <c r="A8584" s="1">
        <v>10781</v>
      </c>
      <c r="B8584" t="s">
        <v>5181</v>
      </c>
      <c r="C8584" t="s">
        <v>53833</v>
      </c>
      <c r="D8584" t="s">
        <v>5</v>
      </c>
      <c r="F8584" t="s">
        <v>120142</v>
      </c>
      <c r="G8584">
        <v>1.8512500000000001E-6</v>
      </c>
      <c r="H8584" t="s">
        <v>5181</v>
      </c>
      <c r="I8584" t="s">
        <v>129715</v>
      </c>
      <c r="J8584" s="2" t="s">
        <v>174563</v>
      </c>
      <c r="K8584" t="s">
        <v>210308</v>
      </c>
      <c r="L8584" t="s">
        <v>228704</v>
      </c>
      <c r="M8584" t="s">
        <v>8</v>
      </c>
      <c r="N8584" t="s">
        <v>228898</v>
      </c>
      <c r="O8584" t="s">
        <v>229218</v>
      </c>
      <c r="P8584" t="s">
        <v>230152</v>
      </c>
      <c r="Q8584" t="s">
        <v>120293</v>
      </c>
      <c r="R8584" t="s">
        <v>210308</v>
      </c>
      <c r="S8584" t="s">
        <v>233770</v>
      </c>
    </row>
    <row r="8585" spans="1:19" x14ac:dyDescent="0.35">
      <c r="A8585" s="1">
        <v>10782</v>
      </c>
      <c r="B8585" t="s">
        <v>5181</v>
      </c>
      <c r="C8585" t="s">
        <v>53834</v>
      </c>
      <c r="D8585" t="s">
        <v>5</v>
      </c>
      <c r="E8585" t="s">
        <v>119955</v>
      </c>
      <c r="F8585" t="s">
        <v>120689</v>
      </c>
      <c r="G8585">
        <v>1.3E-6</v>
      </c>
      <c r="H8585" t="s">
        <v>5181</v>
      </c>
      <c r="I8585" t="s">
        <v>129715</v>
      </c>
      <c r="J8585" s="2" t="s">
        <v>174563</v>
      </c>
      <c r="K8585" t="s">
        <v>210308</v>
      </c>
      <c r="L8585" t="s">
        <v>228704</v>
      </c>
      <c r="M8585" t="s">
        <v>8</v>
      </c>
      <c r="N8585" t="s">
        <v>228898</v>
      </c>
      <c r="O8585" t="s">
        <v>229218</v>
      </c>
      <c r="P8585" t="s">
        <v>230152</v>
      </c>
      <c r="Q8585" t="s">
        <v>120293</v>
      </c>
      <c r="R8585" t="s">
        <v>210308</v>
      </c>
      <c r="S8585" t="s">
        <v>233770</v>
      </c>
    </row>
    <row r="8586" spans="1:19" x14ac:dyDescent="0.35">
      <c r="A8586" s="1">
        <v>10783</v>
      </c>
      <c r="B8586" t="s">
        <v>5181</v>
      </c>
      <c r="C8586" t="s">
        <v>53835</v>
      </c>
      <c r="D8586" t="s">
        <v>4</v>
      </c>
      <c r="F8586" t="s">
        <v>120082</v>
      </c>
      <c r="G8586">
        <v>1.7499799999999999E-7</v>
      </c>
      <c r="H8586" t="s">
        <v>5181</v>
      </c>
      <c r="I8586" t="s">
        <v>129715</v>
      </c>
      <c r="J8586" s="2" t="s">
        <v>174563</v>
      </c>
      <c r="K8586" t="s">
        <v>210308</v>
      </c>
      <c r="L8586" t="s">
        <v>228704</v>
      </c>
      <c r="M8586" t="s">
        <v>8</v>
      </c>
      <c r="N8586" t="s">
        <v>228898</v>
      </c>
      <c r="O8586" t="s">
        <v>229218</v>
      </c>
      <c r="P8586" t="s">
        <v>230152</v>
      </c>
      <c r="Q8586" t="s">
        <v>120293</v>
      </c>
      <c r="R8586" t="s">
        <v>210308</v>
      </c>
      <c r="S8586" t="s">
        <v>233770</v>
      </c>
    </row>
    <row r="8587" spans="1:19" x14ac:dyDescent="0.35">
      <c r="A8587" s="1">
        <v>10784</v>
      </c>
      <c r="B8587" t="s">
        <v>5182</v>
      </c>
      <c r="C8587" t="s">
        <v>53836</v>
      </c>
      <c r="D8587" t="s">
        <v>5</v>
      </c>
      <c r="E8587" t="s">
        <v>119954</v>
      </c>
      <c r="F8587" t="s">
        <v>122013</v>
      </c>
      <c r="G8587">
        <v>2.7E-6</v>
      </c>
      <c r="H8587" t="s">
        <v>5182</v>
      </c>
      <c r="I8587" t="s">
        <v>129716</v>
      </c>
      <c r="J8587" s="2" t="s">
        <v>174564</v>
      </c>
      <c r="K8587" t="s">
        <v>210308</v>
      </c>
      <c r="L8587" t="s">
        <v>228705</v>
      </c>
      <c r="M8587" t="s">
        <v>228719</v>
      </c>
      <c r="N8587" t="s">
        <v>228847</v>
      </c>
      <c r="O8587" t="s">
        <v>229132</v>
      </c>
      <c r="P8587" t="s">
        <v>229132</v>
      </c>
      <c r="R8587" t="s">
        <v>210308</v>
      </c>
      <c r="S8587" t="s">
        <v>233770</v>
      </c>
    </row>
    <row r="8588" spans="1:19" x14ac:dyDescent="0.35">
      <c r="A8588" s="1">
        <v>10785</v>
      </c>
      <c r="B8588" t="s">
        <v>5182</v>
      </c>
      <c r="C8588" t="s">
        <v>53837</v>
      </c>
      <c r="D8588" t="s">
        <v>5</v>
      </c>
      <c r="F8588" t="s">
        <v>122646</v>
      </c>
      <c r="G8588">
        <v>5.9100000000000002E-6</v>
      </c>
      <c r="H8588" t="s">
        <v>5182</v>
      </c>
      <c r="I8588" t="s">
        <v>129716</v>
      </c>
      <c r="J8588" s="2" t="s">
        <v>174564</v>
      </c>
      <c r="K8588" t="s">
        <v>210308</v>
      </c>
      <c r="L8588" t="s">
        <v>228705</v>
      </c>
      <c r="M8588" t="s">
        <v>228719</v>
      </c>
      <c r="N8588" t="s">
        <v>228847</v>
      </c>
      <c r="O8588" t="s">
        <v>229132</v>
      </c>
      <c r="P8588" t="s">
        <v>229132</v>
      </c>
      <c r="R8588" t="s">
        <v>210308</v>
      </c>
      <c r="S8588" t="s">
        <v>233770</v>
      </c>
    </row>
    <row r="8589" spans="1:19" x14ac:dyDescent="0.35">
      <c r="A8589" s="1">
        <v>10786</v>
      </c>
      <c r="B8589" t="s">
        <v>5183</v>
      </c>
      <c r="C8589" t="s">
        <v>53838</v>
      </c>
      <c r="D8589" t="s">
        <v>5</v>
      </c>
      <c r="E8589" t="s">
        <v>119955</v>
      </c>
      <c r="F8589" t="s">
        <v>122627</v>
      </c>
      <c r="G8589">
        <v>3.7000000000000002E-6</v>
      </c>
      <c r="H8589" t="s">
        <v>5183</v>
      </c>
      <c r="I8589" t="s">
        <v>129717</v>
      </c>
      <c r="J8589" s="2" t="s">
        <v>174565</v>
      </c>
      <c r="K8589" t="s">
        <v>210308</v>
      </c>
      <c r="L8589" t="s">
        <v>228704</v>
      </c>
      <c r="M8589" t="s">
        <v>8</v>
      </c>
      <c r="N8589" t="s">
        <v>228828</v>
      </c>
      <c r="O8589" t="s">
        <v>229113</v>
      </c>
      <c r="P8589" t="s">
        <v>230802</v>
      </c>
      <c r="R8589" t="s">
        <v>210308</v>
      </c>
      <c r="S8589" t="s">
        <v>233770</v>
      </c>
    </row>
    <row r="8590" spans="1:19" x14ac:dyDescent="0.35">
      <c r="A8590" s="1">
        <v>10787</v>
      </c>
      <c r="B8590" t="s">
        <v>5184</v>
      </c>
      <c r="C8590" t="s">
        <v>53839</v>
      </c>
      <c r="D8590" t="s">
        <v>5</v>
      </c>
      <c r="E8590" t="s">
        <v>119956</v>
      </c>
      <c r="F8590" t="s">
        <v>120527</v>
      </c>
      <c r="G8590">
        <v>2.0999999999999999E-5</v>
      </c>
      <c r="H8590" t="s">
        <v>5184</v>
      </c>
      <c r="I8590" t="s">
        <v>129718</v>
      </c>
      <c r="J8590" s="2" t="s">
        <v>174566</v>
      </c>
      <c r="K8590" t="s">
        <v>210308</v>
      </c>
      <c r="L8590" t="s">
        <v>228704</v>
      </c>
      <c r="M8590" t="s">
        <v>8</v>
      </c>
      <c r="N8590" t="s">
        <v>228828</v>
      </c>
      <c r="O8590" t="s">
        <v>229113</v>
      </c>
      <c r="P8590" t="s">
        <v>230442</v>
      </c>
      <c r="Q8590" t="s">
        <v>120377</v>
      </c>
      <c r="R8590" t="s">
        <v>210308</v>
      </c>
      <c r="S8590" t="s">
        <v>233770</v>
      </c>
    </row>
    <row r="8591" spans="1:19" x14ac:dyDescent="0.35">
      <c r="A8591" s="1">
        <v>10788</v>
      </c>
      <c r="B8591" t="s">
        <v>5185</v>
      </c>
      <c r="C8591" t="s">
        <v>53840</v>
      </c>
      <c r="D8591" t="s">
        <v>5</v>
      </c>
      <c r="F8591" t="s">
        <v>120234</v>
      </c>
      <c r="G8591">
        <v>1.397E-5</v>
      </c>
      <c r="H8591" t="s">
        <v>5185</v>
      </c>
      <c r="I8591" t="s">
        <v>129719</v>
      </c>
      <c r="J8591" s="2" t="s">
        <v>174567</v>
      </c>
      <c r="K8591" t="s">
        <v>210308</v>
      </c>
      <c r="L8591" t="s">
        <v>228706</v>
      </c>
      <c r="M8591" t="s">
        <v>10</v>
      </c>
      <c r="N8591" t="s">
        <v>141796</v>
      </c>
      <c r="O8591" t="s">
        <v>229107</v>
      </c>
      <c r="P8591" t="s">
        <v>230182</v>
      </c>
      <c r="Q8591" t="s">
        <v>120377</v>
      </c>
      <c r="R8591" t="s">
        <v>210308</v>
      </c>
      <c r="S8591" t="s">
        <v>233770</v>
      </c>
    </row>
    <row r="8592" spans="1:19" x14ac:dyDescent="0.35">
      <c r="A8592" s="1">
        <v>10789</v>
      </c>
      <c r="B8592" t="s">
        <v>5185</v>
      </c>
      <c r="C8592" t="s">
        <v>53841</v>
      </c>
      <c r="D8592" t="s">
        <v>5</v>
      </c>
      <c r="F8592" t="s">
        <v>121517</v>
      </c>
      <c r="G8592">
        <v>9.0999999999999993E-6</v>
      </c>
      <c r="H8592" t="s">
        <v>5185</v>
      </c>
      <c r="I8592" t="s">
        <v>129719</v>
      </c>
      <c r="J8592" s="2" t="s">
        <v>174567</v>
      </c>
      <c r="K8592" t="s">
        <v>210308</v>
      </c>
      <c r="L8592" t="s">
        <v>228706</v>
      </c>
      <c r="M8592" t="s">
        <v>10</v>
      </c>
      <c r="N8592" t="s">
        <v>141796</v>
      </c>
      <c r="O8592" t="s">
        <v>229107</v>
      </c>
      <c r="P8592" t="s">
        <v>230182</v>
      </c>
      <c r="Q8592" t="s">
        <v>120377</v>
      </c>
      <c r="R8592" t="s">
        <v>210308</v>
      </c>
      <c r="S8592" t="s">
        <v>233770</v>
      </c>
    </row>
    <row r="8593" spans="1:19" x14ac:dyDescent="0.35">
      <c r="A8593" s="1">
        <v>10790</v>
      </c>
      <c r="B8593" t="s">
        <v>5185</v>
      </c>
      <c r="C8593" t="s">
        <v>53842</v>
      </c>
      <c r="D8593" t="s">
        <v>5</v>
      </c>
      <c r="F8593" t="s">
        <v>122647</v>
      </c>
      <c r="G8593">
        <v>1.8600000000000001E-5</v>
      </c>
      <c r="H8593" t="s">
        <v>5185</v>
      </c>
      <c r="I8593" t="s">
        <v>129719</v>
      </c>
      <c r="J8593" s="2" t="s">
        <v>174567</v>
      </c>
      <c r="K8593" t="s">
        <v>210308</v>
      </c>
      <c r="L8593" t="s">
        <v>228706</v>
      </c>
      <c r="M8593" t="s">
        <v>10</v>
      </c>
      <c r="N8593" t="s">
        <v>141796</v>
      </c>
      <c r="O8593" t="s">
        <v>229107</v>
      </c>
      <c r="P8593" t="s">
        <v>230182</v>
      </c>
      <c r="Q8593" t="s">
        <v>120377</v>
      </c>
      <c r="R8593" t="s">
        <v>210308</v>
      </c>
      <c r="S8593" t="s">
        <v>233770</v>
      </c>
    </row>
    <row r="8594" spans="1:19" x14ac:dyDescent="0.35">
      <c r="A8594" s="1">
        <v>10791</v>
      </c>
      <c r="B8594" t="s">
        <v>5185</v>
      </c>
      <c r="C8594" t="s">
        <v>53843</v>
      </c>
      <c r="D8594" t="s">
        <v>5</v>
      </c>
      <c r="F8594" t="s">
        <v>122500</v>
      </c>
      <c r="G8594">
        <v>1.253E-5</v>
      </c>
      <c r="H8594" t="s">
        <v>5185</v>
      </c>
      <c r="I8594" t="s">
        <v>129719</v>
      </c>
      <c r="J8594" s="2" t="s">
        <v>174567</v>
      </c>
      <c r="K8594" t="s">
        <v>210308</v>
      </c>
      <c r="L8594" t="s">
        <v>228706</v>
      </c>
      <c r="M8594" t="s">
        <v>10</v>
      </c>
      <c r="N8594" t="s">
        <v>141796</v>
      </c>
      <c r="O8594" t="s">
        <v>229107</v>
      </c>
      <c r="P8594" t="s">
        <v>230182</v>
      </c>
      <c r="Q8594" t="s">
        <v>120377</v>
      </c>
      <c r="R8594" t="s">
        <v>210308</v>
      </c>
      <c r="S8594" t="s">
        <v>233770</v>
      </c>
    </row>
    <row r="8595" spans="1:19" x14ac:dyDescent="0.35">
      <c r="A8595" s="1">
        <v>10792</v>
      </c>
      <c r="B8595" t="s">
        <v>5186</v>
      </c>
      <c r="C8595" t="s">
        <v>53844</v>
      </c>
      <c r="D8595" t="s">
        <v>5</v>
      </c>
      <c r="E8595" t="s">
        <v>119955</v>
      </c>
      <c r="F8595" t="s">
        <v>120107</v>
      </c>
      <c r="G8595">
        <v>1.0500543E-5</v>
      </c>
      <c r="H8595" t="s">
        <v>5186</v>
      </c>
      <c r="I8595" t="s">
        <v>129720</v>
      </c>
      <c r="J8595" s="2" t="s">
        <v>174568</v>
      </c>
      <c r="K8595" t="s">
        <v>210308</v>
      </c>
      <c r="L8595" t="s">
        <v>228707</v>
      </c>
      <c r="M8595" t="s">
        <v>8</v>
      </c>
      <c r="N8595" t="s">
        <v>228848</v>
      </c>
      <c r="O8595" t="s">
        <v>229133</v>
      </c>
      <c r="P8595" t="s">
        <v>230112</v>
      </c>
      <c r="Q8595" t="s">
        <v>120679</v>
      </c>
      <c r="R8595" t="s">
        <v>210308</v>
      </c>
      <c r="S8595" t="s">
        <v>233770</v>
      </c>
    </row>
    <row r="8596" spans="1:19" x14ac:dyDescent="0.35">
      <c r="A8596" s="1">
        <v>10793</v>
      </c>
      <c r="B8596" t="s">
        <v>5186</v>
      </c>
      <c r="C8596" t="s">
        <v>53845</v>
      </c>
      <c r="D8596" t="s">
        <v>5</v>
      </c>
      <c r="E8596" t="s">
        <v>119955</v>
      </c>
      <c r="F8596" t="s">
        <v>121579</v>
      </c>
      <c r="G8596">
        <v>2.4000000000000001E-5</v>
      </c>
      <c r="H8596" t="s">
        <v>5186</v>
      </c>
      <c r="I8596" t="s">
        <v>129720</v>
      </c>
      <c r="J8596" s="2" t="s">
        <v>174568</v>
      </c>
      <c r="K8596" t="s">
        <v>210308</v>
      </c>
      <c r="L8596" t="s">
        <v>228707</v>
      </c>
      <c r="M8596" t="s">
        <v>8</v>
      </c>
      <c r="N8596" t="s">
        <v>228848</v>
      </c>
      <c r="O8596" t="s">
        <v>229133</v>
      </c>
      <c r="P8596" t="s">
        <v>230112</v>
      </c>
      <c r="Q8596" t="s">
        <v>120679</v>
      </c>
      <c r="R8596" t="s">
        <v>210308</v>
      </c>
      <c r="S8596" t="s">
        <v>233770</v>
      </c>
    </row>
    <row r="8597" spans="1:19" x14ac:dyDescent="0.35">
      <c r="A8597" s="1">
        <v>10794</v>
      </c>
      <c r="B8597" t="s">
        <v>5186</v>
      </c>
      <c r="C8597" t="s">
        <v>53846</v>
      </c>
      <c r="D8597" t="s">
        <v>5</v>
      </c>
      <c r="E8597" t="s">
        <v>119955</v>
      </c>
      <c r="F8597" t="s">
        <v>120456</v>
      </c>
      <c r="G8597">
        <v>3.9999999999999998E-6</v>
      </c>
      <c r="H8597" t="s">
        <v>5186</v>
      </c>
      <c r="I8597" t="s">
        <v>129720</v>
      </c>
      <c r="J8597" s="2" t="s">
        <v>174568</v>
      </c>
      <c r="K8597" t="s">
        <v>210308</v>
      </c>
      <c r="L8597" t="s">
        <v>228707</v>
      </c>
      <c r="M8597" t="s">
        <v>8</v>
      </c>
      <c r="N8597" t="s">
        <v>228848</v>
      </c>
      <c r="O8597" t="s">
        <v>229133</v>
      </c>
      <c r="P8597" t="s">
        <v>230112</v>
      </c>
      <c r="Q8597" t="s">
        <v>120679</v>
      </c>
      <c r="R8597" t="s">
        <v>210308</v>
      </c>
      <c r="S8597" t="s">
        <v>233770</v>
      </c>
    </row>
    <row r="8598" spans="1:19" x14ac:dyDescent="0.35">
      <c r="A8598" s="1">
        <v>10795</v>
      </c>
      <c r="B8598" t="s">
        <v>5187</v>
      </c>
      <c r="C8598" t="s">
        <v>53847</v>
      </c>
      <c r="D8598" t="s">
        <v>5</v>
      </c>
      <c r="F8598" t="s">
        <v>121750</v>
      </c>
      <c r="G8598">
        <v>3.4650000000000002E-5</v>
      </c>
      <c r="H8598" t="s">
        <v>5187</v>
      </c>
      <c r="I8598" t="s">
        <v>129721</v>
      </c>
      <c r="J8598" s="2" t="s">
        <v>174569</v>
      </c>
      <c r="K8598" t="s">
        <v>210308</v>
      </c>
      <c r="L8598" t="s">
        <v>228707</v>
      </c>
      <c r="M8598" t="s">
        <v>8</v>
      </c>
      <c r="N8598" t="s">
        <v>228876</v>
      </c>
      <c r="O8598" t="s">
        <v>229173</v>
      </c>
      <c r="P8598" t="s">
        <v>229919</v>
      </c>
      <c r="Q8598" t="s">
        <v>120682</v>
      </c>
      <c r="R8598" t="s">
        <v>210308</v>
      </c>
      <c r="S8598" t="s">
        <v>233770</v>
      </c>
    </row>
    <row r="8599" spans="1:19" x14ac:dyDescent="0.35">
      <c r="A8599" s="1">
        <v>10796</v>
      </c>
      <c r="B8599" t="s">
        <v>5188</v>
      </c>
      <c r="C8599" t="s">
        <v>53848</v>
      </c>
      <c r="D8599" t="s">
        <v>5</v>
      </c>
      <c r="E8599" t="s">
        <v>119954</v>
      </c>
      <c r="F8599" t="s">
        <v>120579</v>
      </c>
      <c r="G8599">
        <v>6.002724E-6</v>
      </c>
      <c r="H8599" t="s">
        <v>5188</v>
      </c>
      <c r="I8599" t="s">
        <v>129722</v>
      </c>
      <c r="J8599" s="2" t="s">
        <v>174570</v>
      </c>
      <c r="K8599" t="s">
        <v>210308</v>
      </c>
      <c r="L8599" t="s">
        <v>228704</v>
      </c>
      <c r="M8599" t="s">
        <v>8</v>
      </c>
      <c r="N8599" t="s">
        <v>228828</v>
      </c>
      <c r="O8599" t="s">
        <v>229113</v>
      </c>
      <c r="P8599" t="s">
        <v>230137</v>
      </c>
      <c r="R8599" t="s">
        <v>210308</v>
      </c>
      <c r="S8599" t="s">
        <v>233770</v>
      </c>
    </row>
    <row r="8600" spans="1:19" x14ac:dyDescent="0.35">
      <c r="A8600" s="1">
        <v>10797</v>
      </c>
      <c r="B8600" t="s">
        <v>5188</v>
      </c>
      <c r="C8600" t="s">
        <v>53849</v>
      </c>
      <c r="D8600" t="s">
        <v>4</v>
      </c>
      <c r="F8600" t="s">
        <v>120022</v>
      </c>
      <c r="G8600">
        <v>1.6667000000000001E-6</v>
      </c>
      <c r="H8600" t="s">
        <v>5188</v>
      </c>
      <c r="I8600" t="s">
        <v>129722</v>
      </c>
      <c r="J8600" s="2" t="s">
        <v>174570</v>
      </c>
      <c r="K8600" t="s">
        <v>210308</v>
      </c>
      <c r="L8600" t="s">
        <v>228704</v>
      </c>
      <c r="M8600" t="s">
        <v>8</v>
      </c>
      <c r="N8600" t="s">
        <v>228828</v>
      </c>
      <c r="O8600" t="s">
        <v>229113</v>
      </c>
      <c r="P8600" t="s">
        <v>230137</v>
      </c>
      <c r="R8600" t="s">
        <v>210308</v>
      </c>
      <c r="S8600" t="s">
        <v>233770</v>
      </c>
    </row>
    <row r="8601" spans="1:19" x14ac:dyDescent="0.35">
      <c r="A8601" s="1">
        <v>10798</v>
      </c>
      <c r="B8601" t="s">
        <v>5189</v>
      </c>
      <c r="C8601" t="s">
        <v>53850</v>
      </c>
      <c r="D8601" t="s">
        <v>5</v>
      </c>
      <c r="F8601" t="s">
        <v>120061</v>
      </c>
      <c r="G8601">
        <v>3.4999999999999997E-5</v>
      </c>
      <c r="H8601" t="s">
        <v>5189</v>
      </c>
      <c r="I8601" t="s">
        <v>129723</v>
      </c>
      <c r="J8601" s="2" t="s">
        <v>174571</v>
      </c>
      <c r="K8601" t="s">
        <v>210308</v>
      </c>
      <c r="L8601" t="s">
        <v>228704</v>
      </c>
      <c r="M8601" t="s">
        <v>8</v>
      </c>
      <c r="N8601" t="s">
        <v>228848</v>
      </c>
      <c r="O8601" t="s">
        <v>229133</v>
      </c>
      <c r="P8601" t="s">
        <v>230112</v>
      </c>
      <c r="R8601" t="s">
        <v>210308</v>
      </c>
      <c r="S8601" t="s">
        <v>233770</v>
      </c>
    </row>
    <row r="8602" spans="1:19" x14ac:dyDescent="0.35">
      <c r="A8602" s="1">
        <v>10799</v>
      </c>
      <c r="B8602" t="s">
        <v>5190</v>
      </c>
      <c r="C8602" t="s">
        <v>53851</v>
      </c>
      <c r="D8602" t="s">
        <v>5</v>
      </c>
      <c r="F8602" t="s">
        <v>120320</v>
      </c>
      <c r="G8602">
        <v>2.7199999999999998E-6</v>
      </c>
      <c r="H8602" t="s">
        <v>5190</v>
      </c>
      <c r="I8602" t="s">
        <v>129724</v>
      </c>
      <c r="J8602" s="2" t="s">
        <v>174572</v>
      </c>
      <c r="K8602" t="s">
        <v>210310</v>
      </c>
      <c r="L8602" t="s">
        <v>228704</v>
      </c>
      <c r="M8602" t="s">
        <v>8</v>
      </c>
      <c r="N8602" t="s">
        <v>228881</v>
      </c>
      <c r="O8602" t="s">
        <v>229251</v>
      </c>
      <c r="P8602" t="s">
        <v>229251</v>
      </c>
      <c r="Q8602" t="s">
        <v>120008</v>
      </c>
      <c r="R8602" t="s">
        <v>210308</v>
      </c>
      <c r="S8602" t="s">
        <v>233770</v>
      </c>
    </row>
    <row r="8603" spans="1:19" x14ac:dyDescent="0.35">
      <c r="A8603" s="1">
        <v>10800</v>
      </c>
      <c r="B8603" t="s">
        <v>5191</v>
      </c>
      <c r="C8603" t="s">
        <v>53852</v>
      </c>
      <c r="D8603" t="s">
        <v>5</v>
      </c>
      <c r="F8603" t="s">
        <v>121403</v>
      </c>
      <c r="G8603">
        <v>3.0619989999999998E-6</v>
      </c>
      <c r="H8603" t="s">
        <v>5191</v>
      </c>
      <c r="I8603" t="s">
        <v>129725</v>
      </c>
      <c r="J8603" s="2" t="s">
        <v>174573</v>
      </c>
      <c r="K8603" t="s">
        <v>210310</v>
      </c>
      <c r="L8603" t="s">
        <v>228704</v>
      </c>
      <c r="M8603" t="s">
        <v>8</v>
      </c>
      <c r="N8603" t="s">
        <v>228877</v>
      </c>
      <c r="O8603" t="s">
        <v>229177</v>
      </c>
      <c r="P8603" t="s">
        <v>230117</v>
      </c>
      <c r="R8603" t="s">
        <v>210308</v>
      </c>
      <c r="S8603" t="s">
        <v>233770</v>
      </c>
    </row>
    <row r="8604" spans="1:19" x14ac:dyDescent="0.35">
      <c r="A8604" s="1">
        <v>10801</v>
      </c>
      <c r="B8604" t="s">
        <v>5191</v>
      </c>
      <c r="C8604" t="s">
        <v>53853</v>
      </c>
      <c r="D8604" t="s">
        <v>5</v>
      </c>
      <c r="F8604" t="s">
        <v>121724</v>
      </c>
      <c r="G8604">
        <v>9.4797659999999989E-6</v>
      </c>
      <c r="H8604" t="s">
        <v>5191</v>
      </c>
      <c r="I8604" t="s">
        <v>129725</v>
      </c>
      <c r="J8604" s="2" t="s">
        <v>174573</v>
      </c>
      <c r="K8604" t="s">
        <v>210310</v>
      </c>
      <c r="L8604" t="s">
        <v>228704</v>
      </c>
      <c r="M8604" t="s">
        <v>8</v>
      </c>
      <c r="N8604" t="s">
        <v>228877</v>
      </c>
      <c r="O8604" t="s">
        <v>229177</v>
      </c>
      <c r="P8604" t="s">
        <v>230117</v>
      </c>
      <c r="R8604" t="s">
        <v>210308</v>
      </c>
      <c r="S8604" t="s">
        <v>233770</v>
      </c>
    </row>
    <row r="8605" spans="1:19" x14ac:dyDescent="0.35">
      <c r="A8605" s="1">
        <v>10803</v>
      </c>
      <c r="B8605" t="s">
        <v>5192</v>
      </c>
      <c r="C8605" t="s">
        <v>53854</v>
      </c>
      <c r="D8605" t="s">
        <v>5</v>
      </c>
      <c r="F8605" t="s">
        <v>120930</v>
      </c>
      <c r="G8605">
        <v>7.1267100000000002E-7</v>
      </c>
      <c r="H8605" t="s">
        <v>5192</v>
      </c>
      <c r="I8605" t="s">
        <v>129726</v>
      </c>
      <c r="J8605" s="2" t="s">
        <v>174574</v>
      </c>
      <c r="K8605" t="s">
        <v>210308</v>
      </c>
      <c r="L8605" t="s">
        <v>228704</v>
      </c>
      <c r="M8605" t="s">
        <v>10</v>
      </c>
      <c r="N8605" t="s">
        <v>228983</v>
      </c>
      <c r="O8605" t="s">
        <v>229465</v>
      </c>
      <c r="P8605" t="s">
        <v>229465</v>
      </c>
      <c r="R8605" t="s">
        <v>210308</v>
      </c>
      <c r="S8605" t="s">
        <v>233770</v>
      </c>
    </row>
    <row r="8606" spans="1:19" x14ac:dyDescent="0.35">
      <c r="A8606" s="1">
        <v>10804</v>
      </c>
      <c r="B8606" t="s">
        <v>5193</v>
      </c>
      <c r="C8606" t="s">
        <v>53855</v>
      </c>
      <c r="D8606" t="s">
        <v>5</v>
      </c>
      <c r="E8606" t="s">
        <v>119955</v>
      </c>
      <c r="F8606" t="s">
        <v>122648</v>
      </c>
      <c r="G8606">
        <v>1.76423E-6</v>
      </c>
      <c r="H8606" t="s">
        <v>5193</v>
      </c>
      <c r="I8606" t="s">
        <v>129727</v>
      </c>
      <c r="J8606" s="2" t="s">
        <v>174575</v>
      </c>
      <c r="K8606" t="s">
        <v>210308</v>
      </c>
      <c r="L8606" t="s">
        <v>228704</v>
      </c>
      <c r="M8606" t="s">
        <v>15</v>
      </c>
      <c r="N8606" t="s">
        <v>228849</v>
      </c>
      <c r="O8606" t="s">
        <v>229134</v>
      </c>
      <c r="P8606" t="s">
        <v>229134</v>
      </c>
      <c r="R8606" t="s">
        <v>210308</v>
      </c>
      <c r="S8606" t="s">
        <v>233770</v>
      </c>
    </row>
    <row r="8607" spans="1:19" x14ac:dyDescent="0.35">
      <c r="A8607" s="1">
        <v>10805</v>
      </c>
      <c r="B8607" t="s">
        <v>5194</v>
      </c>
      <c r="C8607" t="s">
        <v>53856</v>
      </c>
      <c r="D8607" t="s">
        <v>5</v>
      </c>
      <c r="F8607" t="s">
        <v>121547</v>
      </c>
      <c r="G8607">
        <v>9.9999999999999995E-8</v>
      </c>
      <c r="H8607" t="s">
        <v>5194</v>
      </c>
      <c r="I8607" t="s">
        <v>129728</v>
      </c>
      <c r="J8607" s="2" t="s">
        <v>174576</v>
      </c>
      <c r="K8607" t="s">
        <v>210308</v>
      </c>
      <c r="L8607" t="s">
        <v>228704</v>
      </c>
      <c r="M8607" t="s">
        <v>8</v>
      </c>
      <c r="N8607" t="s">
        <v>228942</v>
      </c>
      <c r="O8607" t="s">
        <v>229342</v>
      </c>
      <c r="P8607" t="s">
        <v>229342</v>
      </c>
      <c r="Q8607" t="s">
        <v>120056</v>
      </c>
      <c r="R8607" t="s">
        <v>210308</v>
      </c>
      <c r="S8607" t="s">
        <v>233770</v>
      </c>
    </row>
    <row r="8608" spans="1:19" x14ac:dyDescent="0.35">
      <c r="A8608" s="1">
        <v>10806</v>
      </c>
      <c r="B8608" t="s">
        <v>5195</v>
      </c>
      <c r="C8608" t="s">
        <v>53857</v>
      </c>
      <c r="D8608" t="s">
        <v>5</v>
      </c>
      <c r="E8608" t="s">
        <v>119954</v>
      </c>
      <c r="F8608" t="s">
        <v>121622</v>
      </c>
      <c r="G8608">
        <v>2.5158000000000001E-6</v>
      </c>
      <c r="H8608" t="s">
        <v>5195</v>
      </c>
      <c r="I8608" t="s">
        <v>129729</v>
      </c>
      <c r="J8608" s="2" t="s">
        <v>174577</v>
      </c>
      <c r="K8608" t="s">
        <v>210308</v>
      </c>
      <c r="L8608" t="s">
        <v>228704</v>
      </c>
      <c r="M8608" t="s">
        <v>13</v>
      </c>
      <c r="N8608" t="s">
        <v>228858</v>
      </c>
      <c r="O8608" t="s">
        <v>229549</v>
      </c>
      <c r="P8608" t="s">
        <v>229549</v>
      </c>
      <c r="Q8608" t="s">
        <v>120004</v>
      </c>
      <c r="R8608" t="s">
        <v>210308</v>
      </c>
      <c r="S8608" t="s">
        <v>233770</v>
      </c>
    </row>
    <row r="8609" spans="1:19" x14ac:dyDescent="0.35">
      <c r="A8609" s="1">
        <v>10807</v>
      </c>
      <c r="B8609" t="s">
        <v>5195</v>
      </c>
      <c r="C8609" t="s">
        <v>53858</v>
      </c>
      <c r="D8609" t="s">
        <v>5</v>
      </c>
      <c r="E8609" t="s">
        <v>119954</v>
      </c>
      <c r="F8609" t="s">
        <v>120291</v>
      </c>
      <c r="G8609">
        <v>4.5031000000000001E-6</v>
      </c>
      <c r="H8609" t="s">
        <v>5195</v>
      </c>
      <c r="I8609" t="s">
        <v>129729</v>
      </c>
      <c r="J8609" s="2" t="s">
        <v>174577</v>
      </c>
      <c r="K8609" t="s">
        <v>210308</v>
      </c>
      <c r="L8609" t="s">
        <v>228704</v>
      </c>
      <c r="M8609" t="s">
        <v>13</v>
      </c>
      <c r="N8609" t="s">
        <v>228858</v>
      </c>
      <c r="O8609" t="s">
        <v>229549</v>
      </c>
      <c r="P8609" t="s">
        <v>229549</v>
      </c>
      <c r="Q8609" t="s">
        <v>120004</v>
      </c>
      <c r="R8609" t="s">
        <v>210308</v>
      </c>
      <c r="S8609" t="s">
        <v>233770</v>
      </c>
    </row>
    <row r="8610" spans="1:19" x14ac:dyDescent="0.35">
      <c r="A8610" s="1">
        <v>10808</v>
      </c>
      <c r="B8610" t="s">
        <v>5196</v>
      </c>
      <c r="C8610" t="s">
        <v>53859</v>
      </c>
      <c r="D8610" t="s">
        <v>5</v>
      </c>
      <c r="F8610" t="s">
        <v>121854</v>
      </c>
      <c r="G8610">
        <v>6.1310600000000006E-7</v>
      </c>
      <c r="H8610" t="s">
        <v>5196</v>
      </c>
      <c r="I8610" t="s">
        <v>129730</v>
      </c>
      <c r="J8610" s="2" t="s">
        <v>174578</v>
      </c>
      <c r="K8610" t="s">
        <v>210308</v>
      </c>
      <c r="L8610" t="s">
        <v>228704</v>
      </c>
      <c r="M8610" t="s">
        <v>10</v>
      </c>
      <c r="N8610" t="s">
        <v>228983</v>
      </c>
      <c r="O8610" t="s">
        <v>229465</v>
      </c>
      <c r="P8610" t="s">
        <v>229465</v>
      </c>
      <c r="R8610" t="s">
        <v>210308</v>
      </c>
      <c r="S8610" t="s">
        <v>233770</v>
      </c>
    </row>
    <row r="8611" spans="1:19" x14ac:dyDescent="0.35">
      <c r="A8611" s="1">
        <v>10809</v>
      </c>
      <c r="B8611" t="s">
        <v>5197</v>
      </c>
      <c r="C8611" t="s">
        <v>53860</v>
      </c>
      <c r="D8611" t="s">
        <v>5</v>
      </c>
      <c r="E8611" t="s">
        <v>119955</v>
      </c>
      <c r="F8611" t="s">
        <v>122512</v>
      </c>
      <c r="G8611">
        <v>3.2899999999999998E-6</v>
      </c>
      <c r="H8611" t="s">
        <v>5197</v>
      </c>
      <c r="I8611" t="s">
        <v>129731</v>
      </c>
      <c r="J8611" s="2" t="s">
        <v>174579</v>
      </c>
      <c r="K8611" t="s">
        <v>210319</v>
      </c>
      <c r="L8611" t="s">
        <v>228707</v>
      </c>
      <c r="M8611" t="s">
        <v>8</v>
      </c>
      <c r="N8611" t="s">
        <v>228828</v>
      </c>
      <c r="O8611" t="s">
        <v>229216</v>
      </c>
      <c r="P8611" t="s">
        <v>229216</v>
      </c>
      <c r="Q8611" t="s">
        <v>120308</v>
      </c>
      <c r="R8611" t="s">
        <v>210308</v>
      </c>
      <c r="S8611" t="s">
        <v>233770</v>
      </c>
    </row>
    <row r="8612" spans="1:19" x14ac:dyDescent="0.35">
      <c r="A8612" s="1">
        <v>10810</v>
      </c>
      <c r="B8612" t="s">
        <v>5197</v>
      </c>
      <c r="C8612" t="s">
        <v>53861</v>
      </c>
      <c r="D8612" t="s">
        <v>5</v>
      </c>
      <c r="F8612" t="s">
        <v>120474</v>
      </c>
      <c r="G8612">
        <v>6.0000010000000004E-6</v>
      </c>
      <c r="H8612" t="s">
        <v>5197</v>
      </c>
      <c r="I8612" t="s">
        <v>129731</v>
      </c>
      <c r="J8612" s="2" t="s">
        <v>174579</v>
      </c>
      <c r="K8612" t="s">
        <v>210319</v>
      </c>
      <c r="L8612" t="s">
        <v>228707</v>
      </c>
      <c r="M8612" t="s">
        <v>8</v>
      </c>
      <c r="N8612" t="s">
        <v>228828</v>
      </c>
      <c r="O8612" t="s">
        <v>229216</v>
      </c>
      <c r="P8612" t="s">
        <v>229216</v>
      </c>
      <c r="Q8612" t="s">
        <v>120308</v>
      </c>
      <c r="R8612" t="s">
        <v>210308</v>
      </c>
      <c r="S8612" t="s">
        <v>233770</v>
      </c>
    </row>
    <row r="8613" spans="1:19" x14ac:dyDescent="0.35">
      <c r="A8613" s="1">
        <v>10812</v>
      </c>
      <c r="B8613" t="s">
        <v>5198</v>
      </c>
      <c r="C8613" t="s">
        <v>53862</v>
      </c>
      <c r="D8613" t="s">
        <v>5</v>
      </c>
      <c r="E8613" t="s">
        <v>119954</v>
      </c>
      <c r="F8613" t="s">
        <v>122568</v>
      </c>
      <c r="G8613">
        <v>2.7500000000000001E-5</v>
      </c>
      <c r="H8613" t="s">
        <v>5198</v>
      </c>
      <c r="I8613" t="s">
        <v>129732</v>
      </c>
      <c r="J8613" s="2" t="s">
        <v>174580</v>
      </c>
      <c r="K8613" t="s">
        <v>210308</v>
      </c>
      <c r="L8613" t="s">
        <v>228704</v>
      </c>
      <c r="M8613" t="s">
        <v>228710</v>
      </c>
      <c r="N8613" t="s">
        <v>228861</v>
      </c>
      <c r="O8613" t="s">
        <v>229550</v>
      </c>
      <c r="P8613" t="s">
        <v>229550</v>
      </c>
      <c r="Q8613" t="s">
        <v>121322</v>
      </c>
      <c r="R8613" t="s">
        <v>210308</v>
      </c>
      <c r="S8613" t="s">
        <v>233770</v>
      </c>
    </row>
    <row r="8614" spans="1:19" x14ac:dyDescent="0.35">
      <c r="A8614" s="1">
        <v>10813</v>
      </c>
      <c r="B8614" t="s">
        <v>5199</v>
      </c>
      <c r="C8614" t="s">
        <v>53863</v>
      </c>
      <c r="D8614" t="s">
        <v>5</v>
      </c>
      <c r="E8614" t="s">
        <v>119955</v>
      </c>
      <c r="F8614" t="s">
        <v>120723</v>
      </c>
      <c r="G8614">
        <v>9.0000000000000002E-6</v>
      </c>
      <c r="H8614" t="s">
        <v>5199</v>
      </c>
      <c r="I8614" t="s">
        <v>129733</v>
      </c>
      <c r="J8614" s="2" t="s">
        <v>174581</v>
      </c>
      <c r="K8614" t="s">
        <v>210308</v>
      </c>
      <c r="L8614" t="s">
        <v>228704</v>
      </c>
      <c r="M8614" t="s">
        <v>8</v>
      </c>
      <c r="N8614" t="s">
        <v>228828</v>
      </c>
      <c r="O8614" t="s">
        <v>229305</v>
      </c>
      <c r="P8614" t="s">
        <v>230576</v>
      </c>
      <c r="R8614" t="s">
        <v>210308</v>
      </c>
      <c r="S8614" t="s">
        <v>233770</v>
      </c>
    </row>
    <row r="8615" spans="1:19" x14ac:dyDescent="0.35">
      <c r="A8615" s="1">
        <v>10814</v>
      </c>
      <c r="B8615" t="s">
        <v>5200</v>
      </c>
      <c r="C8615" t="s">
        <v>53864</v>
      </c>
      <c r="D8615" t="s">
        <v>4</v>
      </c>
      <c r="F8615" t="s">
        <v>120261</v>
      </c>
      <c r="G8615">
        <v>4.0000000000000001E-8</v>
      </c>
      <c r="H8615" t="s">
        <v>5200</v>
      </c>
      <c r="I8615" t="s">
        <v>129734</v>
      </c>
      <c r="J8615" s="2" t="s">
        <v>174582</v>
      </c>
      <c r="K8615" t="s">
        <v>210308</v>
      </c>
      <c r="L8615" t="s">
        <v>228704</v>
      </c>
      <c r="M8615" t="s">
        <v>8</v>
      </c>
      <c r="N8615" t="s">
        <v>228828</v>
      </c>
      <c r="O8615" t="s">
        <v>229113</v>
      </c>
      <c r="P8615" t="s">
        <v>230102</v>
      </c>
      <c r="R8615" t="s">
        <v>210308</v>
      </c>
      <c r="S8615" t="s">
        <v>233770</v>
      </c>
    </row>
    <row r="8616" spans="1:19" x14ac:dyDescent="0.35">
      <c r="A8616" s="1">
        <v>10815</v>
      </c>
      <c r="B8616" t="s">
        <v>5201</v>
      </c>
      <c r="C8616" t="s">
        <v>53865</v>
      </c>
      <c r="D8616" t="s">
        <v>4</v>
      </c>
      <c r="F8616" t="s">
        <v>122462</v>
      </c>
      <c r="G8616">
        <v>7.5983999999999995E-7</v>
      </c>
      <c r="H8616" t="s">
        <v>5201</v>
      </c>
      <c r="I8616" t="s">
        <v>129735</v>
      </c>
      <c r="J8616" s="2" t="s">
        <v>174583</v>
      </c>
      <c r="K8616" t="s">
        <v>210308</v>
      </c>
      <c r="L8616" t="s">
        <v>228704</v>
      </c>
      <c r="M8616" t="s">
        <v>13</v>
      </c>
      <c r="N8616" t="s">
        <v>228833</v>
      </c>
      <c r="O8616" t="s">
        <v>229357</v>
      </c>
      <c r="P8616" t="s">
        <v>229357</v>
      </c>
      <c r="Q8616" t="s">
        <v>233117</v>
      </c>
      <c r="R8616" t="s">
        <v>210308</v>
      </c>
      <c r="S8616" t="s">
        <v>233770</v>
      </c>
    </row>
    <row r="8617" spans="1:19" x14ac:dyDescent="0.35">
      <c r="A8617" s="1">
        <v>10816</v>
      </c>
      <c r="B8617" t="s">
        <v>5201</v>
      </c>
      <c r="C8617" t="s">
        <v>53866</v>
      </c>
      <c r="D8617" t="s">
        <v>5</v>
      </c>
      <c r="F8617" t="s">
        <v>120411</v>
      </c>
      <c r="G8617">
        <v>4.0000000000000003E-5</v>
      </c>
      <c r="H8617" t="s">
        <v>5201</v>
      </c>
      <c r="I8617" t="s">
        <v>129735</v>
      </c>
      <c r="J8617" s="2" t="s">
        <v>174583</v>
      </c>
      <c r="K8617" t="s">
        <v>210308</v>
      </c>
      <c r="L8617" t="s">
        <v>228704</v>
      </c>
      <c r="M8617" t="s">
        <v>13</v>
      </c>
      <c r="N8617" t="s">
        <v>228833</v>
      </c>
      <c r="O8617" t="s">
        <v>229357</v>
      </c>
      <c r="P8617" t="s">
        <v>229357</v>
      </c>
      <c r="Q8617" t="s">
        <v>233117</v>
      </c>
      <c r="R8617" t="s">
        <v>210308</v>
      </c>
      <c r="S8617" t="s">
        <v>233770</v>
      </c>
    </row>
    <row r="8618" spans="1:19" x14ac:dyDescent="0.35">
      <c r="A8618" s="1">
        <v>10817</v>
      </c>
      <c r="B8618" t="s">
        <v>5202</v>
      </c>
      <c r="C8618" t="s">
        <v>53867</v>
      </c>
      <c r="D8618" t="s">
        <v>4</v>
      </c>
      <c r="F8618" t="s">
        <v>120958</v>
      </c>
      <c r="G8618">
        <v>5.9999999999999997E-7</v>
      </c>
      <c r="H8618" t="s">
        <v>5202</v>
      </c>
      <c r="I8618" t="s">
        <v>129736</v>
      </c>
      <c r="J8618" s="2" t="s">
        <v>174584</v>
      </c>
      <c r="K8618" t="s">
        <v>210308</v>
      </c>
      <c r="L8618" t="s">
        <v>228704</v>
      </c>
      <c r="M8618" t="s">
        <v>8</v>
      </c>
      <c r="N8618" t="s">
        <v>228859</v>
      </c>
      <c r="O8618" t="s">
        <v>229551</v>
      </c>
      <c r="P8618" t="s">
        <v>230803</v>
      </c>
      <c r="Q8618" t="s">
        <v>120679</v>
      </c>
      <c r="R8618" t="s">
        <v>210308</v>
      </c>
      <c r="S8618" t="s">
        <v>233770</v>
      </c>
    </row>
    <row r="8619" spans="1:19" x14ac:dyDescent="0.35">
      <c r="A8619" s="1">
        <v>10818</v>
      </c>
      <c r="B8619" t="s">
        <v>5203</v>
      </c>
      <c r="C8619" t="s">
        <v>53868</v>
      </c>
      <c r="D8619" t="s">
        <v>5</v>
      </c>
      <c r="F8619" t="s">
        <v>122432</v>
      </c>
      <c r="G8619">
        <v>8.1999999999999994E-6</v>
      </c>
      <c r="H8619" t="s">
        <v>5203</v>
      </c>
      <c r="I8619" t="s">
        <v>129737</v>
      </c>
      <c r="J8619" s="2" t="s">
        <v>174585</v>
      </c>
      <c r="K8619" t="s">
        <v>210310</v>
      </c>
      <c r="L8619" t="s">
        <v>228707</v>
      </c>
      <c r="M8619" t="s">
        <v>8</v>
      </c>
      <c r="N8619" t="s">
        <v>228865</v>
      </c>
      <c r="O8619" t="s">
        <v>229161</v>
      </c>
      <c r="P8619" t="s">
        <v>229161</v>
      </c>
      <c r="Q8619" t="s">
        <v>123280</v>
      </c>
      <c r="R8619" t="s">
        <v>210308</v>
      </c>
      <c r="S8619" t="s">
        <v>233770</v>
      </c>
    </row>
    <row r="8620" spans="1:19" x14ac:dyDescent="0.35">
      <c r="A8620" s="1">
        <v>10819</v>
      </c>
      <c r="B8620" t="s">
        <v>5204</v>
      </c>
      <c r="C8620" t="s">
        <v>53869</v>
      </c>
      <c r="D8620" t="s">
        <v>5</v>
      </c>
      <c r="E8620" t="s">
        <v>119954</v>
      </c>
      <c r="F8620" t="s">
        <v>121395</v>
      </c>
      <c r="G8620">
        <v>1.6900000000000001E-5</v>
      </c>
      <c r="H8620" t="s">
        <v>5204</v>
      </c>
      <c r="I8620" t="s">
        <v>129738</v>
      </c>
      <c r="J8620" s="2" t="s">
        <v>174586</v>
      </c>
      <c r="K8620" t="s">
        <v>210310</v>
      </c>
      <c r="L8620" t="s">
        <v>228704</v>
      </c>
      <c r="M8620" t="s">
        <v>8</v>
      </c>
      <c r="N8620" t="s">
        <v>228924</v>
      </c>
      <c r="O8620" t="s">
        <v>229298</v>
      </c>
      <c r="P8620" t="s">
        <v>229298</v>
      </c>
      <c r="Q8620" t="s">
        <v>122295</v>
      </c>
      <c r="R8620" t="s">
        <v>210308</v>
      </c>
      <c r="S8620" t="s">
        <v>233770</v>
      </c>
    </row>
    <row r="8621" spans="1:19" x14ac:dyDescent="0.35">
      <c r="A8621" s="1">
        <v>10820</v>
      </c>
      <c r="B8621" t="s">
        <v>5204</v>
      </c>
      <c r="C8621" t="s">
        <v>53870</v>
      </c>
      <c r="D8621" t="s">
        <v>5</v>
      </c>
      <c r="E8621" t="s">
        <v>119954</v>
      </c>
      <c r="F8621" t="s">
        <v>122409</v>
      </c>
      <c r="G8621">
        <v>6.9999999999999999E-6</v>
      </c>
      <c r="H8621" t="s">
        <v>5204</v>
      </c>
      <c r="I8621" t="s">
        <v>129738</v>
      </c>
      <c r="J8621" s="2" t="s">
        <v>174586</v>
      </c>
      <c r="K8621" t="s">
        <v>210310</v>
      </c>
      <c r="L8621" t="s">
        <v>228704</v>
      </c>
      <c r="M8621" t="s">
        <v>8</v>
      </c>
      <c r="N8621" t="s">
        <v>228924</v>
      </c>
      <c r="O8621" t="s">
        <v>229298</v>
      </c>
      <c r="P8621" t="s">
        <v>229298</v>
      </c>
      <c r="Q8621" t="s">
        <v>122295</v>
      </c>
      <c r="R8621" t="s">
        <v>210308</v>
      </c>
      <c r="S8621" t="s">
        <v>233770</v>
      </c>
    </row>
    <row r="8622" spans="1:19" x14ac:dyDescent="0.35">
      <c r="A8622" s="1">
        <v>10821</v>
      </c>
      <c r="B8622" t="s">
        <v>5204</v>
      </c>
      <c r="C8622" t="s">
        <v>53871</v>
      </c>
      <c r="D8622" t="s">
        <v>5</v>
      </c>
      <c r="F8622" t="s">
        <v>122649</v>
      </c>
      <c r="G8622">
        <v>9.9999999999999995E-7</v>
      </c>
      <c r="H8622" t="s">
        <v>5204</v>
      </c>
      <c r="I8622" t="s">
        <v>129738</v>
      </c>
      <c r="J8622" s="2" t="s">
        <v>174586</v>
      </c>
      <c r="K8622" t="s">
        <v>210310</v>
      </c>
      <c r="L8622" t="s">
        <v>228704</v>
      </c>
      <c r="M8622" t="s">
        <v>8</v>
      </c>
      <c r="N8622" t="s">
        <v>228924</v>
      </c>
      <c r="O8622" t="s">
        <v>229298</v>
      </c>
      <c r="P8622" t="s">
        <v>229298</v>
      </c>
      <c r="Q8622" t="s">
        <v>122295</v>
      </c>
      <c r="R8622" t="s">
        <v>210308</v>
      </c>
      <c r="S8622" t="s">
        <v>233770</v>
      </c>
    </row>
    <row r="8623" spans="1:19" x14ac:dyDescent="0.35">
      <c r="A8623" s="1">
        <v>10822</v>
      </c>
      <c r="B8623" t="s">
        <v>5204</v>
      </c>
      <c r="C8623" t="s">
        <v>53872</v>
      </c>
      <c r="D8623" t="s">
        <v>5</v>
      </c>
      <c r="E8623" t="s">
        <v>119956</v>
      </c>
      <c r="F8623" t="s">
        <v>121393</v>
      </c>
      <c r="G8623">
        <v>5.016977E-6</v>
      </c>
      <c r="H8623" t="s">
        <v>5204</v>
      </c>
      <c r="I8623" t="s">
        <v>129738</v>
      </c>
      <c r="J8623" s="2" t="s">
        <v>174586</v>
      </c>
      <c r="K8623" t="s">
        <v>210310</v>
      </c>
      <c r="L8623" t="s">
        <v>228704</v>
      </c>
      <c r="M8623" t="s">
        <v>8</v>
      </c>
      <c r="N8623" t="s">
        <v>228924</v>
      </c>
      <c r="O8623" t="s">
        <v>229298</v>
      </c>
      <c r="P8623" t="s">
        <v>229298</v>
      </c>
      <c r="Q8623" t="s">
        <v>122295</v>
      </c>
      <c r="R8623" t="s">
        <v>210308</v>
      </c>
      <c r="S8623" t="s">
        <v>233770</v>
      </c>
    </row>
    <row r="8624" spans="1:19" x14ac:dyDescent="0.35">
      <c r="A8624" s="1">
        <v>10823</v>
      </c>
      <c r="B8624" t="s">
        <v>5204</v>
      </c>
      <c r="C8624" t="s">
        <v>53873</v>
      </c>
      <c r="D8624" t="s">
        <v>5</v>
      </c>
      <c r="E8624" t="s">
        <v>119955</v>
      </c>
      <c r="F8624" t="s">
        <v>120276</v>
      </c>
      <c r="G8624">
        <v>1.1986707000000001E-5</v>
      </c>
      <c r="H8624" t="s">
        <v>5204</v>
      </c>
      <c r="I8624" t="s">
        <v>129738</v>
      </c>
      <c r="J8624" s="2" t="s">
        <v>174586</v>
      </c>
      <c r="K8624" t="s">
        <v>210310</v>
      </c>
      <c r="L8624" t="s">
        <v>228704</v>
      </c>
      <c r="M8624" t="s">
        <v>8</v>
      </c>
      <c r="N8624" t="s">
        <v>228924</v>
      </c>
      <c r="O8624" t="s">
        <v>229298</v>
      </c>
      <c r="P8624" t="s">
        <v>229298</v>
      </c>
      <c r="Q8624" t="s">
        <v>122295</v>
      </c>
      <c r="R8624" t="s">
        <v>210308</v>
      </c>
      <c r="S8624" t="s">
        <v>233770</v>
      </c>
    </row>
    <row r="8625" spans="1:19" x14ac:dyDescent="0.35">
      <c r="A8625" s="1">
        <v>10824</v>
      </c>
      <c r="B8625" t="s">
        <v>5204</v>
      </c>
      <c r="C8625" t="s">
        <v>53874</v>
      </c>
      <c r="D8625" t="s">
        <v>3</v>
      </c>
      <c r="F8625" t="s">
        <v>122477</v>
      </c>
      <c r="G8625">
        <v>5.4279840000000008E-6</v>
      </c>
      <c r="H8625" t="s">
        <v>5204</v>
      </c>
      <c r="I8625" t="s">
        <v>129738</v>
      </c>
      <c r="J8625" s="2" t="s">
        <v>174586</v>
      </c>
      <c r="K8625" t="s">
        <v>210310</v>
      </c>
      <c r="L8625" t="s">
        <v>228704</v>
      </c>
      <c r="M8625" t="s">
        <v>8</v>
      </c>
      <c r="N8625" t="s">
        <v>228924</v>
      </c>
      <c r="O8625" t="s">
        <v>229298</v>
      </c>
      <c r="P8625" t="s">
        <v>229298</v>
      </c>
      <c r="Q8625" t="s">
        <v>122295</v>
      </c>
      <c r="R8625" t="s">
        <v>210308</v>
      </c>
      <c r="S8625" t="s">
        <v>233770</v>
      </c>
    </row>
    <row r="8626" spans="1:19" x14ac:dyDescent="0.35">
      <c r="A8626" s="1">
        <v>10825</v>
      </c>
      <c r="B8626" t="s">
        <v>5204</v>
      </c>
      <c r="C8626" t="s">
        <v>53875</v>
      </c>
      <c r="D8626" t="s">
        <v>3</v>
      </c>
      <c r="F8626" t="s">
        <v>121410</v>
      </c>
      <c r="G8626">
        <v>4.91049E-6</v>
      </c>
      <c r="H8626" t="s">
        <v>5204</v>
      </c>
      <c r="I8626" t="s">
        <v>129738</v>
      </c>
      <c r="J8626" s="2" t="s">
        <v>174586</v>
      </c>
      <c r="K8626" t="s">
        <v>210310</v>
      </c>
      <c r="L8626" t="s">
        <v>228704</v>
      </c>
      <c r="M8626" t="s">
        <v>8</v>
      </c>
      <c r="N8626" t="s">
        <v>228924</v>
      </c>
      <c r="O8626" t="s">
        <v>229298</v>
      </c>
      <c r="P8626" t="s">
        <v>229298</v>
      </c>
      <c r="Q8626" t="s">
        <v>122295</v>
      </c>
      <c r="R8626" t="s">
        <v>210308</v>
      </c>
      <c r="S8626" t="s">
        <v>233770</v>
      </c>
    </row>
    <row r="8627" spans="1:19" x14ac:dyDescent="0.35">
      <c r="A8627" s="1">
        <v>10827</v>
      </c>
      <c r="B8627" t="s">
        <v>5204</v>
      </c>
      <c r="C8627" t="s">
        <v>53876</v>
      </c>
      <c r="D8627" t="s">
        <v>5</v>
      </c>
      <c r="E8627" t="s">
        <v>119955</v>
      </c>
      <c r="F8627" t="s">
        <v>122628</v>
      </c>
      <c r="G8627">
        <v>5.4E-6</v>
      </c>
      <c r="H8627" t="s">
        <v>5204</v>
      </c>
      <c r="I8627" t="s">
        <v>129738</v>
      </c>
      <c r="J8627" s="2" t="s">
        <v>174586</v>
      </c>
      <c r="K8627" t="s">
        <v>210310</v>
      </c>
      <c r="L8627" t="s">
        <v>228704</v>
      </c>
      <c r="M8627" t="s">
        <v>8</v>
      </c>
      <c r="N8627" t="s">
        <v>228924</v>
      </c>
      <c r="O8627" t="s">
        <v>229298</v>
      </c>
      <c r="P8627" t="s">
        <v>229298</v>
      </c>
      <c r="Q8627" t="s">
        <v>122295</v>
      </c>
      <c r="R8627" t="s">
        <v>210308</v>
      </c>
      <c r="S8627" t="s">
        <v>233770</v>
      </c>
    </row>
    <row r="8628" spans="1:19" x14ac:dyDescent="0.35">
      <c r="A8628" s="1">
        <v>10829</v>
      </c>
      <c r="B8628" t="s">
        <v>5204</v>
      </c>
      <c r="C8628" t="s">
        <v>53877</v>
      </c>
      <c r="D8628" t="s">
        <v>3</v>
      </c>
      <c r="F8628" t="s">
        <v>121474</v>
      </c>
      <c r="G8628">
        <v>1.999995E-6</v>
      </c>
      <c r="H8628" t="s">
        <v>5204</v>
      </c>
      <c r="I8628" t="s">
        <v>129738</v>
      </c>
      <c r="J8628" s="2" t="s">
        <v>174586</v>
      </c>
      <c r="K8628" t="s">
        <v>210310</v>
      </c>
      <c r="L8628" t="s">
        <v>228704</v>
      </c>
      <c r="M8628" t="s">
        <v>8</v>
      </c>
      <c r="N8628" t="s">
        <v>228924</v>
      </c>
      <c r="O8628" t="s">
        <v>229298</v>
      </c>
      <c r="P8628" t="s">
        <v>229298</v>
      </c>
      <c r="Q8628" t="s">
        <v>122295</v>
      </c>
      <c r="R8628" t="s">
        <v>210308</v>
      </c>
      <c r="S8628" t="s">
        <v>233770</v>
      </c>
    </row>
    <row r="8629" spans="1:19" x14ac:dyDescent="0.35">
      <c r="A8629" s="1">
        <v>10835</v>
      </c>
      <c r="B8629" t="s">
        <v>5204</v>
      </c>
      <c r="C8629" t="s">
        <v>53878</v>
      </c>
      <c r="D8629" t="s">
        <v>5</v>
      </c>
      <c r="E8629" t="s">
        <v>119956</v>
      </c>
      <c r="F8629" t="s">
        <v>120313</v>
      </c>
      <c r="G8629">
        <v>3.4100000000000002E-5</v>
      </c>
      <c r="H8629" t="s">
        <v>5204</v>
      </c>
      <c r="I8629" t="s">
        <v>129738</v>
      </c>
      <c r="J8629" s="2" t="s">
        <v>174586</v>
      </c>
      <c r="K8629" t="s">
        <v>210310</v>
      </c>
      <c r="L8629" t="s">
        <v>228704</v>
      </c>
      <c r="M8629" t="s">
        <v>8</v>
      </c>
      <c r="N8629" t="s">
        <v>228924</v>
      </c>
      <c r="O8629" t="s">
        <v>229298</v>
      </c>
      <c r="P8629" t="s">
        <v>229298</v>
      </c>
      <c r="Q8629" t="s">
        <v>122295</v>
      </c>
      <c r="R8629" t="s">
        <v>210308</v>
      </c>
      <c r="S8629" t="s">
        <v>233770</v>
      </c>
    </row>
    <row r="8630" spans="1:19" x14ac:dyDescent="0.35">
      <c r="A8630" s="1">
        <v>10836</v>
      </c>
      <c r="B8630" t="s">
        <v>5204</v>
      </c>
      <c r="C8630" t="s">
        <v>53879</v>
      </c>
      <c r="D8630" t="s">
        <v>5</v>
      </c>
      <c r="E8630" t="s">
        <v>119954</v>
      </c>
      <c r="F8630" t="s">
        <v>121957</v>
      </c>
      <c r="G8630">
        <v>5.3000000000000001E-6</v>
      </c>
      <c r="H8630" t="s">
        <v>5204</v>
      </c>
      <c r="I8630" t="s">
        <v>129738</v>
      </c>
      <c r="J8630" s="2" t="s">
        <v>174586</v>
      </c>
      <c r="K8630" t="s">
        <v>210310</v>
      </c>
      <c r="L8630" t="s">
        <v>228704</v>
      </c>
      <c r="M8630" t="s">
        <v>8</v>
      </c>
      <c r="N8630" t="s">
        <v>228924</v>
      </c>
      <c r="O8630" t="s">
        <v>229298</v>
      </c>
      <c r="P8630" t="s">
        <v>229298</v>
      </c>
      <c r="Q8630" t="s">
        <v>122295</v>
      </c>
      <c r="R8630" t="s">
        <v>210308</v>
      </c>
      <c r="S8630" t="s">
        <v>233770</v>
      </c>
    </row>
    <row r="8631" spans="1:19" x14ac:dyDescent="0.35">
      <c r="A8631" s="1">
        <v>10837</v>
      </c>
      <c r="B8631" t="s">
        <v>5205</v>
      </c>
      <c r="C8631" t="s">
        <v>53880</v>
      </c>
      <c r="D8631" t="s">
        <v>5</v>
      </c>
      <c r="E8631" t="s">
        <v>119955</v>
      </c>
      <c r="F8631" t="s">
        <v>122400</v>
      </c>
      <c r="G8631">
        <v>1.5500000000000001E-5</v>
      </c>
      <c r="H8631" t="s">
        <v>5205</v>
      </c>
      <c r="I8631" t="s">
        <v>129739</v>
      </c>
      <c r="J8631" s="2" t="s">
        <v>174587</v>
      </c>
      <c r="K8631" t="s">
        <v>210308</v>
      </c>
      <c r="L8631" t="s">
        <v>228704</v>
      </c>
      <c r="M8631" t="s">
        <v>8</v>
      </c>
      <c r="N8631" t="s">
        <v>228828</v>
      </c>
      <c r="O8631" t="s">
        <v>229216</v>
      </c>
      <c r="P8631" t="s">
        <v>230164</v>
      </c>
      <c r="R8631" t="s">
        <v>210308</v>
      </c>
      <c r="S8631" t="s">
        <v>233770</v>
      </c>
    </row>
    <row r="8632" spans="1:19" x14ac:dyDescent="0.35">
      <c r="A8632" s="1">
        <v>10838</v>
      </c>
      <c r="B8632" t="s">
        <v>5206</v>
      </c>
      <c r="C8632" t="s">
        <v>53881</v>
      </c>
      <c r="D8632" t="s">
        <v>5</v>
      </c>
      <c r="F8632" t="s">
        <v>121404</v>
      </c>
      <c r="G8632">
        <v>9.9999999999999995E-7</v>
      </c>
      <c r="H8632" t="s">
        <v>5206</v>
      </c>
      <c r="I8632" t="s">
        <v>129740</v>
      </c>
      <c r="J8632" s="2" t="s">
        <v>174588</v>
      </c>
      <c r="K8632" t="s">
        <v>210409</v>
      </c>
      <c r="L8632" t="s">
        <v>228706</v>
      </c>
      <c r="M8632" t="s">
        <v>9</v>
      </c>
      <c r="N8632" t="s">
        <v>228882</v>
      </c>
      <c r="O8632" t="s">
        <v>229185</v>
      </c>
      <c r="P8632" t="s">
        <v>229185</v>
      </c>
      <c r="Q8632" t="s">
        <v>120682</v>
      </c>
      <c r="R8632" t="s">
        <v>210308</v>
      </c>
      <c r="S8632" t="s">
        <v>233770</v>
      </c>
    </row>
    <row r="8633" spans="1:19" x14ac:dyDescent="0.35">
      <c r="A8633" s="1">
        <v>10839</v>
      </c>
      <c r="B8633" t="s">
        <v>5207</v>
      </c>
      <c r="C8633" t="s">
        <v>53882</v>
      </c>
      <c r="D8633" t="s">
        <v>4</v>
      </c>
      <c r="F8633" t="s">
        <v>120480</v>
      </c>
      <c r="G8633">
        <v>2.9999999999999999E-7</v>
      </c>
      <c r="H8633" t="s">
        <v>5207</v>
      </c>
      <c r="I8633" t="s">
        <v>129741</v>
      </c>
      <c r="J8633" s="2" t="s">
        <v>174589</v>
      </c>
      <c r="K8633" t="s">
        <v>210308</v>
      </c>
      <c r="L8633" t="s">
        <v>228704</v>
      </c>
      <c r="M8633" t="s">
        <v>8</v>
      </c>
      <c r="N8633" t="s">
        <v>228876</v>
      </c>
      <c r="O8633" t="s">
        <v>229173</v>
      </c>
      <c r="P8633" t="s">
        <v>229173</v>
      </c>
      <c r="Q8633" t="s">
        <v>120216</v>
      </c>
      <c r="R8633" t="s">
        <v>210308</v>
      </c>
      <c r="S8633" t="s">
        <v>233770</v>
      </c>
    </row>
    <row r="8634" spans="1:19" x14ac:dyDescent="0.35">
      <c r="A8634" s="1">
        <v>10840</v>
      </c>
      <c r="B8634" t="s">
        <v>5208</v>
      </c>
      <c r="C8634" t="s">
        <v>53883</v>
      </c>
      <c r="D8634" t="s">
        <v>5</v>
      </c>
      <c r="F8634" t="s">
        <v>121276</v>
      </c>
      <c r="G8634">
        <v>4.5000000000000001E-6</v>
      </c>
      <c r="H8634" t="s">
        <v>5208</v>
      </c>
      <c r="I8634" t="s">
        <v>129742</v>
      </c>
      <c r="J8634" s="2" t="s">
        <v>174590</v>
      </c>
      <c r="K8634" t="s">
        <v>210308</v>
      </c>
      <c r="L8634" t="s">
        <v>228704</v>
      </c>
      <c r="M8634" t="s">
        <v>8</v>
      </c>
      <c r="N8634" t="s">
        <v>228848</v>
      </c>
      <c r="O8634" t="s">
        <v>229133</v>
      </c>
      <c r="P8634" t="s">
        <v>230343</v>
      </c>
      <c r="R8634" t="s">
        <v>210308</v>
      </c>
      <c r="S8634" t="s">
        <v>233770</v>
      </c>
    </row>
    <row r="8635" spans="1:19" x14ac:dyDescent="0.35">
      <c r="A8635" s="1">
        <v>10841</v>
      </c>
      <c r="B8635" t="s">
        <v>5208</v>
      </c>
      <c r="C8635" t="s">
        <v>53884</v>
      </c>
      <c r="D8635" t="s">
        <v>5</v>
      </c>
      <c r="E8635" t="s">
        <v>119954</v>
      </c>
      <c r="F8635" t="s">
        <v>121038</v>
      </c>
      <c r="G8635">
        <v>1.0499999999999999E-5</v>
      </c>
      <c r="H8635" t="s">
        <v>5208</v>
      </c>
      <c r="I8635" t="s">
        <v>129742</v>
      </c>
      <c r="J8635" s="2" t="s">
        <v>174590</v>
      </c>
      <c r="K8635" t="s">
        <v>210308</v>
      </c>
      <c r="L8635" t="s">
        <v>228704</v>
      </c>
      <c r="M8635" t="s">
        <v>8</v>
      </c>
      <c r="N8635" t="s">
        <v>228848</v>
      </c>
      <c r="O8635" t="s">
        <v>229133</v>
      </c>
      <c r="P8635" t="s">
        <v>230343</v>
      </c>
      <c r="R8635" t="s">
        <v>210308</v>
      </c>
      <c r="S8635" t="s">
        <v>233770</v>
      </c>
    </row>
    <row r="8636" spans="1:19" x14ac:dyDescent="0.35">
      <c r="A8636" s="1">
        <v>10842</v>
      </c>
      <c r="B8636" t="s">
        <v>5208</v>
      </c>
      <c r="C8636" t="s">
        <v>53885</v>
      </c>
      <c r="D8636" t="s">
        <v>5</v>
      </c>
      <c r="E8636" t="s">
        <v>119956</v>
      </c>
      <c r="F8636" t="s">
        <v>122046</v>
      </c>
      <c r="G8636">
        <v>1.2E-5</v>
      </c>
      <c r="H8636" t="s">
        <v>5208</v>
      </c>
      <c r="I8636" t="s">
        <v>129742</v>
      </c>
      <c r="J8636" s="2" t="s">
        <v>174590</v>
      </c>
      <c r="K8636" t="s">
        <v>210308</v>
      </c>
      <c r="L8636" t="s">
        <v>228704</v>
      </c>
      <c r="M8636" t="s">
        <v>8</v>
      </c>
      <c r="N8636" t="s">
        <v>228848</v>
      </c>
      <c r="O8636" t="s">
        <v>229133</v>
      </c>
      <c r="P8636" t="s">
        <v>230343</v>
      </c>
      <c r="R8636" t="s">
        <v>210308</v>
      </c>
      <c r="S8636" t="s">
        <v>233770</v>
      </c>
    </row>
    <row r="8637" spans="1:19" x14ac:dyDescent="0.35">
      <c r="A8637" s="1">
        <v>10843</v>
      </c>
      <c r="B8637" t="s">
        <v>5208</v>
      </c>
      <c r="C8637" t="s">
        <v>53886</v>
      </c>
      <c r="D8637" t="s">
        <v>5</v>
      </c>
      <c r="E8637" t="s">
        <v>119954</v>
      </c>
      <c r="F8637" t="s">
        <v>121139</v>
      </c>
      <c r="G8637">
        <v>9.9999999999999995E-7</v>
      </c>
      <c r="H8637" t="s">
        <v>5208</v>
      </c>
      <c r="I8637" t="s">
        <v>129742</v>
      </c>
      <c r="J8637" s="2" t="s">
        <v>174590</v>
      </c>
      <c r="K8637" t="s">
        <v>210308</v>
      </c>
      <c r="L8637" t="s">
        <v>228704</v>
      </c>
      <c r="M8637" t="s">
        <v>8</v>
      </c>
      <c r="N8637" t="s">
        <v>228848</v>
      </c>
      <c r="O8637" t="s">
        <v>229133</v>
      </c>
      <c r="P8637" t="s">
        <v>230343</v>
      </c>
      <c r="R8637" t="s">
        <v>210308</v>
      </c>
      <c r="S8637" t="s">
        <v>233770</v>
      </c>
    </row>
    <row r="8638" spans="1:19" x14ac:dyDescent="0.35">
      <c r="A8638" s="1">
        <v>10845</v>
      </c>
      <c r="B8638" t="s">
        <v>5209</v>
      </c>
      <c r="C8638" t="s">
        <v>53887</v>
      </c>
      <c r="D8638" t="s">
        <v>5</v>
      </c>
      <c r="F8638" t="s">
        <v>121965</v>
      </c>
      <c r="G8638">
        <v>5.0000000000000004E-6</v>
      </c>
      <c r="H8638" t="s">
        <v>5209</v>
      </c>
      <c r="I8638" t="s">
        <v>129743</v>
      </c>
      <c r="J8638" s="2" t="s">
        <v>174591</v>
      </c>
      <c r="K8638" t="s">
        <v>210308</v>
      </c>
      <c r="L8638" t="s">
        <v>228704</v>
      </c>
      <c r="M8638" t="s">
        <v>10</v>
      </c>
      <c r="N8638" t="s">
        <v>228930</v>
      </c>
      <c r="O8638" t="s">
        <v>229317</v>
      </c>
      <c r="P8638" t="s">
        <v>229317</v>
      </c>
      <c r="Q8638" t="s">
        <v>121322</v>
      </c>
      <c r="R8638" t="s">
        <v>210308</v>
      </c>
      <c r="S8638" t="s">
        <v>233770</v>
      </c>
    </row>
    <row r="8639" spans="1:19" x14ac:dyDescent="0.35">
      <c r="A8639" s="1">
        <v>10847</v>
      </c>
      <c r="B8639" t="s">
        <v>5210</v>
      </c>
      <c r="C8639" t="s">
        <v>53888</v>
      </c>
      <c r="D8639" t="s">
        <v>4</v>
      </c>
      <c r="F8639" t="s">
        <v>120680</v>
      </c>
      <c r="G8639">
        <v>4.9999999999999998E-8</v>
      </c>
      <c r="H8639" t="s">
        <v>5210</v>
      </c>
      <c r="I8639" t="s">
        <v>129744</v>
      </c>
      <c r="K8639" t="s">
        <v>210308</v>
      </c>
      <c r="L8639" t="s">
        <v>228704</v>
      </c>
      <c r="M8639" t="s">
        <v>8</v>
      </c>
      <c r="N8639" t="s">
        <v>228883</v>
      </c>
      <c r="O8639" t="s">
        <v>229188</v>
      </c>
      <c r="P8639" t="s">
        <v>230325</v>
      </c>
      <c r="Q8639" t="s">
        <v>120008</v>
      </c>
      <c r="R8639" t="s">
        <v>210308</v>
      </c>
      <c r="S8639" t="s">
        <v>233770</v>
      </c>
    </row>
    <row r="8640" spans="1:19" x14ac:dyDescent="0.35">
      <c r="A8640" s="1">
        <v>10848</v>
      </c>
      <c r="B8640" t="s">
        <v>5211</v>
      </c>
      <c r="C8640" t="s">
        <v>53889</v>
      </c>
      <c r="D8640" t="s">
        <v>5</v>
      </c>
      <c r="F8640" t="s">
        <v>122650</v>
      </c>
      <c r="G8640">
        <v>2.0000000000000002E-5</v>
      </c>
      <c r="H8640" t="s">
        <v>5211</v>
      </c>
      <c r="I8640" t="s">
        <v>129745</v>
      </c>
      <c r="J8640" s="2" t="s">
        <v>174592</v>
      </c>
      <c r="K8640" t="s">
        <v>210349</v>
      </c>
      <c r="L8640" t="s">
        <v>228704</v>
      </c>
      <c r="M8640" t="s">
        <v>228740</v>
      </c>
      <c r="N8640" t="s">
        <v>228891</v>
      </c>
      <c r="O8640" t="s">
        <v>229192</v>
      </c>
      <c r="P8640" t="s">
        <v>230804</v>
      </c>
      <c r="R8640" t="s">
        <v>210308</v>
      </c>
      <c r="S8640" t="s">
        <v>233770</v>
      </c>
    </row>
    <row r="8641" spans="1:19" x14ac:dyDescent="0.35">
      <c r="A8641" s="1">
        <v>10849</v>
      </c>
      <c r="B8641" t="s">
        <v>5212</v>
      </c>
      <c r="C8641" t="s">
        <v>53890</v>
      </c>
      <c r="D8641" t="s">
        <v>5</v>
      </c>
      <c r="F8641" t="s">
        <v>121773</v>
      </c>
      <c r="G8641">
        <v>5.7401500000000002E-7</v>
      </c>
      <c r="H8641" t="s">
        <v>5212</v>
      </c>
      <c r="I8641" t="s">
        <v>129746</v>
      </c>
      <c r="J8641" s="2" t="s">
        <v>174593</v>
      </c>
      <c r="K8641" t="s">
        <v>210308</v>
      </c>
      <c r="L8641" t="s">
        <v>228704</v>
      </c>
      <c r="M8641" t="s">
        <v>8</v>
      </c>
      <c r="N8641" t="s">
        <v>228862</v>
      </c>
      <c r="O8641" t="s">
        <v>229295</v>
      </c>
      <c r="P8641" t="s">
        <v>229295</v>
      </c>
      <c r="Q8641" t="s">
        <v>120377</v>
      </c>
      <c r="R8641" t="s">
        <v>210308</v>
      </c>
      <c r="S8641" t="s">
        <v>233770</v>
      </c>
    </row>
    <row r="8642" spans="1:19" x14ac:dyDescent="0.35">
      <c r="A8642" s="1">
        <v>10850</v>
      </c>
      <c r="B8642" t="s">
        <v>5212</v>
      </c>
      <c r="C8642" t="s">
        <v>53891</v>
      </c>
      <c r="D8642" t="s">
        <v>5</v>
      </c>
      <c r="F8642" t="s">
        <v>122250</v>
      </c>
      <c r="G8642">
        <v>5.8266500000000004E-7</v>
      </c>
      <c r="H8642" t="s">
        <v>5212</v>
      </c>
      <c r="I8642" t="s">
        <v>129746</v>
      </c>
      <c r="J8642" s="2" t="s">
        <v>174593</v>
      </c>
      <c r="K8642" t="s">
        <v>210308</v>
      </c>
      <c r="L8642" t="s">
        <v>228704</v>
      </c>
      <c r="M8642" t="s">
        <v>8</v>
      </c>
      <c r="N8642" t="s">
        <v>228862</v>
      </c>
      <c r="O8642" t="s">
        <v>229295</v>
      </c>
      <c r="P8642" t="s">
        <v>229295</v>
      </c>
      <c r="Q8642" t="s">
        <v>120377</v>
      </c>
      <c r="R8642" t="s">
        <v>210308</v>
      </c>
      <c r="S8642" t="s">
        <v>233770</v>
      </c>
    </row>
    <row r="8643" spans="1:19" x14ac:dyDescent="0.35">
      <c r="A8643" s="1">
        <v>10851</v>
      </c>
      <c r="B8643" t="s">
        <v>5212</v>
      </c>
      <c r="C8643" t="s">
        <v>53892</v>
      </c>
      <c r="D8643" t="s">
        <v>5</v>
      </c>
      <c r="F8643" t="s">
        <v>120657</v>
      </c>
      <c r="G8643">
        <v>1.83151E-7</v>
      </c>
      <c r="H8643" t="s">
        <v>5212</v>
      </c>
      <c r="I8643" t="s">
        <v>129746</v>
      </c>
      <c r="J8643" s="2" t="s">
        <v>174593</v>
      </c>
      <c r="K8643" t="s">
        <v>210308</v>
      </c>
      <c r="L8643" t="s">
        <v>228704</v>
      </c>
      <c r="M8643" t="s">
        <v>8</v>
      </c>
      <c r="N8643" t="s">
        <v>228862</v>
      </c>
      <c r="O8643" t="s">
        <v>229295</v>
      </c>
      <c r="P8643" t="s">
        <v>229295</v>
      </c>
      <c r="Q8643" t="s">
        <v>120377</v>
      </c>
      <c r="R8643" t="s">
        <v>210308</v>
      </c>
      <c r="S8643" t="s">
        <v>233770</v>
      </c>
    </row>
    <row r="8644" spans="1:19" x14ac:dyDescent="0.35">
      <c r="A8644" s="1">
        <v>10852</v>
      </c>
      <c r="B8644" t="s">
        <v>5213</v>
      </c>
      <c r="C8644" t="s">
        <v>53893</v>
      </c>
      <c r="D8644" t="s">
        <v>5</v>
      </c>
      <c r="F8644" t="s">
        <v>121337</v>
      </c>
      <c r="G8644">
        <v>6.8824900000000001E-7</v>
      </c>
      <c r="H8644" t="s">
        <v>5213</v>
      </c>
      <c r="I8644" t="s">
        <v>129747</v>
      </c>
      <c r="J8644" s="2" t="s">
        <v>174594</v>
      </c>
      <c r="K8644" t="s">
        <v>210308</v>
      </c>
      <c r="L8644" t="s">
        <v>228704</v>
      </c>
      <c r="M8644" t="s">
        <v>8</v>
      </c>
      <c r="N8644" t="s">
        <v>228867</v>
      </c>
      <c r="O8644" t="s">
        <v>229163</v>
      </c>
      <c r="P8644" t="s">
        <v>230554</v>
      </c>
      <c r="Q8644" t="s">
        <v>120679</v>
      </c>
      <c r="R8644" t="s">
        <v>210308</v>
      </c>
      <c r="S8644" t="s">
        <v>233770</v>
      </c>
    </row>
    <row r="8645" spans="1:19" x14ac:dyDescent="0.35">
      <c r="A8645" s="1">
        <v>10853</v>
      </c>
      <c r="B8645" t="s">
        <v>5213</v>
      </c>
      <c r="C8645" t="s">
        <v>53894</v>
      </c>
      <c r="D8645" t="s">
        <v>4</v>
      </c>
      <c r="F8645" t="s">
        <v>121592</v>
      </c>
      <c r="G8645">
        <v>9.9999999999999995E-7</v>
      </c>
      <c r="H8645" t="s">
        <v>5213</v>
      </c>
      <c r="I8645" t="s">
        <v>129747</v>
      </c>
      <c r="J8645" s="2" t="s">
        <v>174594</v>
      </c>
      <c r="K8645" t="s">
        <v>210308</v>
      </c>
      <c r="L8645" t="s">
        <v>228704</v>
      </c>
      <c r="M8645" t="s">
        <v>8</v>
      </c>
      <c r="N8645" t="s">
        <v>228867</v>
      </c>
      <c r="O8645" t="s">
        <v>229163</v>
      </c>
      <c r="P8645" t="s">
        <v>230554</v>
      </c>
      <c r="Q8645" t="s">
        <v>120679</v>
      </c>
      <c r="R8645" t="s">
        <v>210308</v>
      </c>
      <c r="S8645" t="s">
        <v>233770</v>
      </c>
    </row>
    <row r="8646" spans="1:19" x14ac:dyDescent="0.35">
      <c r="A8646" s="1">
        <v>10854</v>
      </c>
      <c r="B8646" t="s">
        <v>5213</v>
      </c>
      <c r="C8646" t="s">
        <v>53895</v>
      </c>
      <c r="D8646" t="s">
        <v>4</v>
      </c>
      <c r="F8646" t="s">
        <v>120819</v>
      </c>
      <c r="G8646">
        <v>7.6054999999999996E-7</v>
      </c>
      <c r="H8646" t="s">
        <v>5213</v>
      </c>
      <c r="I8646" t="s">
        <v>129747</v>
      </c>
      <c r="J8646" s="2" t="s">
        <v>174594</v>
      </c>
      <c r="K8646" t="s">
        <v>210308</v>
      </c>
      <c r="L8646" t="s">
        <v>228704</v>
      </c>
      <c r="M8646" t="s">
        <v>8</v>
      </c>
      <c r="N8646" t="s">
        <v>228867</v>
      </c>
      <c r="O8646" t="s">
        <v>229163</v>
      </c>
      <c r="P8646" t="s">
        <v>230554</v>
      </c>
      <c r="Q8646" t="s">
        <v>120679</v>
      </c>
      <c r="R8646" t="s">
        <v>210308</v>
      </c>
      <c r="S8646" t="s">
        <v>233770</v>
      </c>
    </row>
    <row r="8647" spans="1:19" x14ac:dyDescent="0.35">
      <c r="A8647" s="1">
        <v>10855</v>
      </c>
      <c r="B8647" t="s">
        <v>5214</v>
      </c>
      <c r="C8647" t="s">
        <v>53896</v>
      </c>
      <c r="D8647" t="s">
        <v>5</v>
      </c>
      <c r="F8647" t="s">
        <v>121455</v>
      </c>
      <c r="G8647">
        <v>4.5639289999999998E-6</v>
      </c>
      <c r="H8647" t="s">
        <v>5214</v>
      </c>
      <c r="I8647" t="s">
        <v>129748</v>
      </c>
      <c r="J8647" s="2" t="s">
        <v>174595</v>
      </c>
      <c r="K8647" t="s">
        <v>210308</v>
      </c>
      <c r="L8647" t="s">
        <v>228704</v>
      </c>
      <c r="M8647" t="s">
        <v>8</v>
      </c>
      <c r="N8647" t="s">
        <v>228848</v>
      </c>
      <c r="O8647" t="s">
        <v>229133</v>
      </c>
      <c r="P8647" t="s">
        <v>230519</v>
      </c>
      <c r="R8647" t="s">
        <v>210308</v>
      </c>
      <c r="S8647" t="s">
        <v>233770</v>
      </c>
    </row>
    <row r="8648" spans="1:19" x14ac:dyDescent="0.35">
      <c r="A8648" s="1">
        <v>10856</v>
      </c>
      <c r="B8648" t="s">
        <v>5214</v>
      </c>
      <c r="C8648" t="s">
        <v>53897</v>
      </c>
      <c r="D8648" t="s">
        <v>5</v>
      </c>
      <c r="F8648" t="s">
        <v>120062</v>
      </c>
      <c r="G8648">
        <v>3.19E-6</v>
      </c>
      <c r="H8648" t="s">
        <v>5214</v>
      </c>
      <c r="I8648" t="s">
        <v>129748</v>
      </c>
      <c r="J8648" s="2" t="s">
        <v>174595</v>
      </c>
      <c r="K8648" t="s">
        <v>210308</v>
      </c>
      <c r="L8648" t="s">
        <v>228704</v>
      </c>
      <c r="M8648" t="s">
        <v>8</v>
      </c>
      <c r="N8648" t="s">
        <v>228848</v>
      </c>
      <c r="O8648" t="s">
        <v>229133</v>
      </c>
      <c r="P8648" t="s">
        <v>230519</v>
      </c>
      <c r="R8648" t="s">
        <v>210308</v>
      </c>
      <c r="S8648" t="s">
        <v>233770</v>
      </c>
    </row>
    <row r="8649" spans="1:19" x14ac:dyDescent="0.35">
      <c r="A8649" s="1">
        <v>10857</v>
      </c>
      <c r="B8649" t="s">
        <v>5215</v>
      </c>
      <c r="C8649" t="s">
        <v>53898</v>
      </c>
      <c r="D8649" t="s">
        <v>4</v>
      </c>
      <c r="F8649" t="s">
        <v>120144</v>
      </c>
      <c r="G8649">
        <v>1.1310599999999999E-7</v>
      </c>
      <c r="H8649" t="s">
        <v>5215</v>
      </c>
      <c r="I8649" t="s">
        <v>129749</v>
      </c>
      <c r="J8649" s="2" t="s">
        <v>174596</v>
      </c>
      <c r="K8649" t="s">
        <v>210338</v>
      </c>
      <c r="L8649" t="s">
        <v>228704</v>
      </c>
      <c r="M8649" t="s">
        <v>228750</v>
      </c>
      <c r="N8649" t="s">
        <v>228829</v>
      </c>
      <c r="O8649" t="s">
        <v>229258</v>
      </c>
      <c r="P8649" t="s">
        <v>230805</v>
      </c>
      <c r="Q8649" t="s">
        <v>120662</v>
      </c>
      <c r="R8649" t="s">
        <v>210308</v>
      </c>
      <c r="S8649" t="s">
        <v>233770</v>
      </c>
    </row>
    <row r="8650" spans="1:19" x14ac:dyDescent="0.35">
      <c r="A8650" s="1">
        <v>10858</v>
      </c>
      <c r="B8650" t="s">
        <v>5216</v>
      </c>
      <c r="C8650" t="s">
        <v>53899</v>
      </c>
      <c r="D8650" t="s">
        <v>5</v>
      </c>
      <c r="F8650" t="s">
        <v>121615</v>
      </c>
      <c r="G8650">
        <v>9.2500000000000004E-7</v>
      </c>
      <c r="H8650" t="s">
        <v>5216</v>
      </c>
      <c r="I8650" t="s">
        <v>129750</v>
      </c>
      <c r="J8650" s="2" t="s">
        <v>174597</v>
      </c>
      <c r="K8650" t="s">
        <v>210308</v>
      </c>
      <c r="L8650" t="s">
        <v>228706</v>
      </c>
      <c r="M8650" t="s">
        <v>8</v>
      </c>
      <c r="N8650" t="s">
        <v>228876</v>
      </c>
      <c r="O8650" t="s">
        <v>229173</v>
      </c>
      <c r="P8650" t="s">
        <v>230267</v>
      </c>
      <c r="Q8650" t="s">
        <v>120308</v>
      </c>
      <c r="R8650" t="s">
        <v>210308</v>
      </c>
      <c r="S8650" t="s">
        <v>233770</v>
      </c>
    </row>
    <row r="8651" spans="1:19" x14ac:dyDescent="0.35">
      <c r="A8651" s="1">
        <v>10865</v>
      </c>
      <c r="B8651" t="s">
        <v>5217</v>
      </c>
      <c r="C8651" t="s">
        <v>53900</v>
      </c>
      <c r="D8651" t="s">
        <v>5</v>
      </c>
      <c r="F8651" t="s">
        <v>120920</v>
      </c>
      <c r="G8651">
        <v>2.231018E-6</v>
      </c>
      <c r="H8651" t="s">
        <v>5217</v>
      </c>
      <c r="I8651" t="s">
        <v>129751</v>
      </c>
      <c r="J8651" s="2" t="s">
        <v>174598</v>
      </c>
      <c r="K8651" t="s">
        <v>210308</v>
      </c>
      <c r="L8651" t="s">
        <v>228704</v>
      </c>
      <c r="M8651" t="s">
        <v>10</v>
      </c>
      <c r="N8651" t="s">
        <v>228936</v>
      </c>
      <c r="Q8651" t="s">
        <v>121634</v>
      </c>
      <c r="R8651" t="s">
        <v>210308</v>
      </c>
      <c r="S8651" t="s">
        <v>233770</v>
      </c>
    </row>
    <row r="8652" spans="1:19" x14ac:dyDescent="0.35">
      <c r="A8652" s="1">
        <v>10866</v>
      </c>
      <c r="B8652" t="s">
        <v>5217</v>
      </c>
      <c r="C8652" t="s">
        <v>53901</v>
      </c>
      <c r="D8652" t="s">
        <v>5</v>
      </c>
      <c r="F8652" t="s">
        <v>121637</v>
      </c>
      <c r="G8652">
        <v>3.2233269999999998E-6</v>
      </c>
      <c r="H8652" t="s">
        <v>5217</v>
      </c>
      <c r="I8652" t="s">
        <v>129751</v>
      </c>
      <c r="J8652" s="2" t="s">
        <v>174598</v>
      </c>
      <c r="K8652" t="s">
        <v>210308</v>
      </c>
      <c r="L8652" t="s">
        <v>228704</v>
      </c>
      <c r="M8652" t="s">
        <v>10</v>
      </c>
      <c r="N8652" t="s">
        <v>228936</v>
      </c>
      <c r="Q8652" t="s">
        <v>121634</v>
      </c>
      <c r="R8652" t="s">
        <v>210308</v>
      </c>
      <c r="S8652" t="s">
        <v>233770</v>
      </c>
    </row>
    <row r="8653" spans="1:19" x14ac:dyDescent="0.35">
      <c r="A8653" s="1">
        <v>10867</v>
      </c>
      <c r="B8653" t="s">
        <v>5218</v>
      </c>
      <c r="C8653" t="s">
        <v>53902</v>
      </c>
      <c r="D8653" t="s">
        <v>5</v>
      </c>
      <c r="E8653" t="s">
        <v>119954</v>
      </c>
      <c r="F8653" t="s">
        <v>120509</v>
      </c>
      <c r="G8653">
        <v>2.6999999999999999E-5</v>
      </c>
      <c r="H8653" t="s">
        <v>5218</v>
      </c>
      <c r="I8653" t="s">
        <v>129752</v>
      </c>
      <c r="J8653" s="2" t="s">
        <v>174599</v>
      </c>
      <c r="K8653" t="s">
        <v>210310</v>
      </c>
      <c r="L8653" t="s">
        <v>228704</v>
      </c>
      <c r="M8653" t="s">
        <v>8</v>
      </c>
      <c r="N8653" t="s">
        <v>228832</v>
      </c>
      <c r="O8653" t="s">
        <v>229111</v>
      </c>
      <c r="P8653" t="s">
        <v>230079</v>
      </c>
      <c r="Q8653" t="s">
        <v>119973</v>
      </c>
      <c r="R8653" t="s">
        <v>210308</v>
      </c>
      <c r="S8653" t="s">
        <v>233770</v>
      </c>
    </row>
    <row r="8654" spans="1:19" x14ac:dyDescent="0.35">
      <c r="A8654" s="1">
        <v>10868</v>
      </c>
      <c r="B8654" t="s">
        <v>5218</v>
      </c>
      <c r="C8654" t="s">
        <v>53903</v>
      </c>
      <c r="D8654" t="s">
        <v>5</v>
      </c>
      <c r="E8654" t="s">
        <v>119954</v>
      </c>
      <c r="F8654" t="s">
        <v>120422</v>
      </c>
      <c r="G8654">
        <v>1.7600000000000001E-5</v>
      </c>
      <c r="H8654" t="s">
        <v>5218</v>
      </c>
      <c r="I8654" t="s">
        <v>129752</v>
      </c>
      <c r="J8654" s="2" t="s">
        <v>174599</v>
      </c>
      <c r="K8654" t="s">
        <v>210310</v>
      </c>
      <c r="L8654" t="s">
        <v>228704</v>
      </c>
      <c r="M8654" t="s">
        <v>8</v>
      </c>
      <c r="N8654" t="s">
        <v>228832</v>
      </c>
      <c r="O8654" t="s">
        <v>229111</v>
      </c>
      <c r="P8654" t="s">
        <v>230079</v>
      </c>
      <c r="Q8654" t="s">
        <v>119973</v>
      </c>
      <c r="R8654" t="s">
        <v>210308</v>
      </c>
      <c r="S8654" t="s">
        <v>233770</v>
      </c>
    </row>
    <row r="8655" spans="1:19" x14ac:dyDescent="0.35">
      <c r="A8655" s="1">
        <v>10869</v>
      </c>
      <c r="B8655" t="s">
        <v>5218</v>
      </c>
      <c r="C8655" t="s">
        <v>53904</v>
      </c>
      <c r="D8655" t="s">
        <v>5</v>
      </c>
      <c r="E8655" t="s">
        <v>119955</v>
      </c>
      <c r="F8655" t="s">
        <v>121069</v>
      </c>
      <c r="G8655">
        <v>2.0000000000000002E-5</v>
      </c>
      <c r="H8655" t="s">
        <v>5218</v>
      </c>
      <c r="I8655" t="s">
        <v>129752</v>
      </c>
      <c r="J8655" s="2" t="s">
        <v>174599</v>
      </c>
      <c r="K8655" t="s">
        <v>210310</v>
      </c>
      <c r="L8655" t="s">
        <v>228704</v>
      </c>
      <c r="M8655" t="s">
        <v>8</v>
      </c>
      <c r="N8655" t="s">
        <v>228832</v>
      </c>
      <c r="O8655" t="s">
        <v>229111</v>
      </c>
      <c r="P8655" t="s">
        <v>230079</v>
      </c>
      <c r="Q8655" t="s">
        <v>119973</v>
      </c>
      <c r="R8655" t="s">
        <v>210308</v>
      </c>
      <c r="S8655" t="s">
        <v>233770</v>
      </c>
    </row>
    <row r="8656" spans="1:19" x14ac:dyDescent="0.35">
      <c r="A8656" s="1">
        <v>10870</v>
      </c>
      <c r="B8656" t="s">
        <v>5218</v>
      </c>
      <c r="C8656" t="s">
        <v>53905</v>
      </c>
      <c r="D8656" t="s">
        <v>5</v>
      </c>
      <c r="F8656" t="s">
        <v>120565</v>
      </c>
      <c r="G8656">
        <v>1.483973E-6</v>
      </c>
      <c r="H8656" t="s">
        <v>5218</v>
      </c>
      <c r="I8656" t="s">
        <v>129752</v>
      </c>
      <c r="J8656" s="2" t="s">
        <v>174599</v>
      </c>
      <c r="K8656" t="s">
        <v>210310</v>
      </c>
      <c r="L8656" t="s">
        <v>228704</v>
      </c>
      <c r="M8656" t="s">
        <v>8</v>
      </c>
      <c r="N8656" t="s">
        <v>228832</v>
      </c>
      <c r="O8656" t="s">
        <v>229111</v>
      </c>
      <c r="P8656" t="s">
        <v>230079</v>
      </c>
      <c r="Q8656" t="s">
        <v>119973</v>
      </c>
      <c r="R8656" t="s">
        <v>210308</v>
      </c>
      <c r="S8656" t="s">
        <v>233770</v>
      </c>
    </row>
    <row r="8657" spans="1:19" x14ac:dyDescent="0.35">
      <c r="A8657" s="1">
        <v>10871</v>
      </c>
      <c r="B8657" t="s">
        <v>5219</v>
      </c>
      <c r="C8657" t="s">
        <v>53906</v>
      </c>
      <c r="D8657" t="s">
        <v>5</v>
      </c>
      <c r="F8657" t="s">
        <v>122651</v>
      </c>
      <c r="G8657">
        <v>9.7199999999999997E-7</v>
      </c>
      <c r="H8657" t="s">
        <v>5219</v>
      </c>
      <c r="I8657" t="s">
        <v>129753</v>
      </c>
      <c r="J8657" s="2" t="s">
        <v>174600</v>
      </c>
      <c r="K8657" t="s">
        <v>210308</v>
      </c>
      <c r="L8657" t="s">
        <v>228704</v>
      </c>
      <c r="M8657" t="s">
        <v>8</v>
      </c>
      <c r="N8657" t="s">
        <v>228904</v>
      </c>
      <c r="O8657" t="s">
        <v>229236</v>
      </c>
      <c r="P8657" t="s">
        <v>229236</v>
      </c>
      <c r="R8657" t="s">
        <v>210308</v>
      </c>
      <c r="S8657" t="s">
        <v>233770</v>
      </c>
    </row>
    <row r="8658" spans="1:19" x14ac:dyDescent="0.35">
      <c r="A8658" s="1">
        <v>10874</v>
      </c>
      <c r="B8658" t="s">
        <v>5220</v>
      </c>
      <c r="C8658" t="s">
        <v>53907</v>
      </c>
      <c r="D8658" t="s">
        <v>5</v>
      </c>
      <c r="F8658" t="s">
        <v>121799</v>
      </c>
      <c r="G8658">
        <v>5.6926560000000002E-6</v>
      </c>
      <c r="H8658" t="s">
        <v>5220</v>
      </c>
      <c r="I8658" t="s">
        <v>129754</v>
      </c>
      <c r="J8658" s="2" t="s">
        <v>174601</v>
      </c>
      <c r="K8658" t="s">
        <v>210308</v>
      </c>
      <c r="L8658" t="s">
        <v>228704</v>
      </c>
      <c r="M8658" t="s">
        <v>8</v>
      </c>
      <c r="N8658" t="s">
        <v>228876</v>
      </c>
      <c r="O8658" t="s">
        <v>229173</v>
      </c>
      <c r="P8658" t="s">
        <v>230806</v>
      </c>
      <c r="R8658" t="s">
        <v>210308</v>
      </c>
      <c r="S8658" t="s">
        <v>233770</v>
      </c>
    </row>
    <row r="8659" spans="1:19" x14ac:dyDescent="0.35">
      <c r="A8659" s="1">
        <v>10877</v>
      </c>
      <c r="B8659" t="s">
        <v>5221</v>
      </c>
      <c r="C8659" t="s">
        <v>53908</v>
      </c>
      <c r="D8659" t="s">
        <v>4</v>
      </c>
      <c r="F8659" t="s">
        <v>121146</v>
      </c>
      <c r="G8659">
        <v>4.9999999999999998E-8</v>
      </c>
      <c r="H8659" t="s">
        <v>5221</v>
      </c>
      <c r="I8659" t="s">
        <v>129755</v>
      </c>
      <c r="J8659" s="2" t="s">
        <v>174602</v>
      </c>
      <c r="K8659" t="s">
        <v>210308</v>
      </c>
      <c r="L8659" t="s">
        <v>228704</v>
      </c>
      <c r="M8659" t="s">
        <v>8</v>
      </c>
      <c r="N8659" t="s">
        <v>228828</v>
      </c>
      <c r="O8659" t="s">
        <v>229113</v>
      </c>
      <c r="P8659" t="s">
        <v>230081</v>
      </c>
      <c r="Q8659" t="s">
        <v>120059</v>
      </c>
      <c r="R8659" t="s">
        <v>210308</v>
      </c>
      <c r="S8659" t="s">
        <v>233770</v>
      </c>
    </row>
    <row r="8660" spans="1:19" x14ac:dyDescent="0.35">
      <c r="A8660" s="1">
        <v>10879</v>
      </c>
      <c r="B8660" t="s">
        <v>5222</v>
      </c>
      <c r="C8660" t="s">
        <v>53909</v>
      </c>
      <c r="D8660" t="s">
        <v>3</v>
      </c>
      <c r="F8660" t="s">
        <v>121414</v>
      </c>
      <c r="G8660">
        <v>1.9E-6</v>
      </c>
      <c r="H8660" t="s">
        <v>5222</v>
      </c>
      <c r="I8660" t="s">
        <v>129756</v>
      </c>
      <c r="K8660" t="s">
        <v>210308</v>
      </c>
      <c r="L8660" t="s">
        <v>228704</v>
      </c>
      <c r="M8660" t="s">
        <v>8</v>
      </c>
      <c r="N8660" t="s">
        <v>228828</v>
      </c>
      <c r="O8660" t="s">
        <v>229113</v>
      </c>
      <c r="P8660" t="s">
        <v>230099</v>
      </c>
      <c r="Q8660" t="s">
        <v>120056</v>
      </c>
      <c r="R8660" t="s">
        <v>210308</v>
      </c>
      <c r="S8660" t="s">
        <v>233770</v>
      </c>
    </row>
    <row r="8661" spans="1:19" x14ac:dyDescent="0.35">
      <c r="A8661" s="1">
        <v>10880</v>
      </c>
      <c r="B8661" t="s">
        <v>5223</v>
      </c>
      <c r="C8661" t="s">
        <v>53910</v>
      </c>
      <c r="D8661" t="s">
        <v>5</v>
      </c>
      <c r="F8661" t="s">
        <v>121974</v>
      </c>
      <c r="G8661">
        <v>3.89E-6</v>
      </c>
      <c r="H8661" t="s">
        <v>5223</v>
      </c>
      <c r="I8661" t="s">
        <v>129757</v>
      </c>
      <c r="J8661" s="2" t="s">
        <v>174603</v>
      </c>
      <c r="K8661" t="s">
        <v>210308</v>
      </c>
      <c r="L8661" t="s">
        <v>228704</v>
      </c>
      <c r="M8661" t="s">
        <v>228720</v>
      </c>
      <c r="N8661" t="s">
        <v>228826</v>
      </c>
      <c r="O8661" t="s">
        <v>229136</v>
      </c>
      <c r="P8661" t="s">
        <v>230807</v>
      </c>
      <c r="Q8661" t="s">
        <v>120308</v>
      </c>
      <c r="R8661" t="s">
        <v>210308</v>
      </c>
      <c r="S8661" t="s">
        <v>233770</v>
      </c>
    </row>
    <row r="8662" spans="1:19" x14ac:dyDescent="0.35">
      <c r="A8662" s="1">
        <v>10881</v>
      </c>
      <c r="B8662" t="s">
        <v>5224</v>
      </c>
      <c r="C8662" t="s">
        <v>53911</v>
      </c>
      <c r="D8662" t="s">
        <v>5</v>
      </c>
      <c r="F8662" t="s">
        <v>121983</v>
      </c>
      <c r="G8662">
        <v>3.6201849999999999E-6</v>
      </c>
      <c r="H8662" t="s">
        <v>5224</v>
      </c>
      <c r="I8662" t="s">
        <v>129758</v>
      </c>
      <c r="K8662" t="s">
        <v>210308</v>
      </c>
      <c r="L8662" t="s">
        <v>228704</v>
      </c>
      <c r="M8662" t="s">
        <v>8</v>
      </c>
      <c r="N8662" t="s">
        <v>228850</v>
      </c>
      <c r="O8662" t="s">
        <v>229135</v>
      </c>
      <c r="P8662" t="s">
        <v>229135</v>
      </c>
      <c r="Q8662" t="s">
        <v>120308</v>
      </c>
      <c r="R8662" t="s">
        <v>210308</v>
      </c>
      <c r="S8662" t="s">
        <v>233770</v>
      </c>
    </row>
    <row r="8663" spans="1:19" x14ac:dyDescent="0.35">
      <c r="A8663" s="1">
        <v>10882</v>
      </c>
      <c r="B8663" t="s">
        <v>5225</v>
      </c>
      <c r="C8663" t="s">
        <v>53912</v>
      </c>
      <c r="D8663" t="s">
        <v>5</v>
      </c>
      <c r="F8663" t="s">
        <v>120441</v>
      </c>
      <c r="G8663">
        <v>1.455E-7</v>
      </c>
      <c r="H8663" t="s">
        <v>5225</v>
      </c>
      <c r="I8663" t="s">
        <v>129759</v>
      </c>
      <c r="J8663" s="2" t="s">
        <v>174604</v>
      </c>
      <c r="K8663" t="s">
        <v>210308</v>
      </c>
      <c r="L8663" t="s">
        <v>228704</v>
      </c>
      <c r="M8663" t="s">
        <v>8</v>
      </c>
      <c r="N8663" t="s">
        <v>228990</v>
      </c>
      <c r="O8663" t="s">
        <v>229552</v>
      </c>
      <c r="P8663" t="s">
        <v>229552</v>
      </c>
      <c r="Q8663" t="s">
        <v>120060</v>
      </c>
      <c r="R8663" t="s">
        <v>210308</v>
      </c>
      <c r="S8663" t="s">
        <v>233770</v>
      </c>
    </row>
    <row r="8664" spans="1:19" x14ac:dyDescent="0.35">
      <c r="A8664" s="1">
        <v>10883</v>
      </c>
      <c r="B8664" t="s">
        <v>5226</v>
      </c>
      <c r="C8664" t="s">
        <v>53913</v>
      </c>
      <c r="D8664" t="s">
        <v>5</v>
      </c>
      <c r="E8664" t="s">
        <v>119955</v>
      </c>
      <c r="F8664" t="s">
        <v>120986</v>
      </c>
      <c r="G8664">
        <v>3.0000000000000001E-6</v>
      </c>
      <c r="H8664" t="s">
        <v>5226</v>
      </c>
      <c r="I8664" t="s">
        <v>129760</v>
      </c>
      <c r="J8664" s="2" t="s">
        <v>174605</v>
      </c>
      <c r="K8664" t="s">
        <v>210308</v>
      </c>
      <c r="L8664" t="s">
        <v>228704</v>
      </c>
      <c r="M8664" t="s">
        <v>8</v>
      </c>
      <c r="N8664" t="s">
        <v>228828</v>
      </c>
      <c r="O8664" t="s">
        <v>229216</v>
      </c>
      <c r="P8664" t="s">
        <v>230173</v>
      </c>
      <c r="R8664" t="s">
        <v>210308</v>
      </c>
      <c r="S8664" t="s">
        <v>233770</v>
      </c>
    </row>
    <row r="8665" spans="1:19" x14ac:dyDescent="0.35">
      <c r="A8665" s="1">
        <v>10884</v>
      </c>
      <c r="B8665" t="s">
        <v>5227</v>
      </c>
      <c r="C8665" t="s">
        <v>53914</v>
      </c>
      <c r="D8665" t="s">
        <v>5</v>
      </c>
      <c r="E8665" t="s">
        <v>119958</v>
      </c>
      <c r="F8665" t="s">
        <v>120026</v>
      </c>
      <c r="G8665">
        <v>2.26E-5</v>
      </c>
      <c r="H8665" t="s">
        <v>5227</v>
      </c>
      <c r="I8665" t="s">
        <v>129761</v>
      </c>
      <c r="J8665" s="2" t="s">
        <v>174606</v>
      </c>
      <c r="K8665" t="s">
        <v>210308</v>
      </c>
      <c r="L8665" t="s">
        <v>228707</v>
      </c>
      <c r="M8665" t="s">
        <v>8</v>
      </c>
      <c r="N8665" t="s">
        <v>228848</v>
      </c>
      <c r="O8665" t="s">
        <v>229133</v>
      </c>
      <c r="P8665" t="s">
        <v>230294</v>
      </c>
      <c r="Q8665" t="s">
        <v>121535</v>
      </c>
      <c r="R8665" t="s">
        <v>210308</v>
      </c>
      <c r="S8665" t="s">
        <v>233770</v>
      </c>
    </row>
    <row r="8666" spans="1:19" x14ac:dyDescent="0.35">
      <c r="A8666" s="1">
        <v>10886</v>
      </c>
      <c r="B8666" t="s">
        <v>5227</v>
      </c>
      <c r="C8666" t="s">
        <v>53915</v>
      </c>
      <c r="D8666" t="s">
        <v>5</v>
      </c>
      <c r="F8666" t="s">
        <v>122652</v>
      </c>
      <c r="G8666">
        <v>4.8999999999999997E-7</v>
      </c>
      <c r="H8666" t="s">
        <v>5227</v>
      </c>
      <c r="I8666" t="s">
        <v>129761</v>
      </c>
      <c r="J8666" s="2" t="s">
        <v>174606</v>
      </c>
      <c r="K8666" t="s">
        <v>210308</v>
      </c>
      <c r="L8666" t="s">
        <v>228707</v>
      </c>
      <c r="M8666" t="s">
        <v>8</v>
      </c>
      <c r="N8666" t="s">
        <v>228848</v>
      </c>
      <c r="O8666" t="s">
        <v>229133</v>
      </c>
      <c r="P8666" t="s">
        <v>230294</v>
      </c>
      <c r="Q8666" t="s">
        <v>121535</v>
      </c>
      <c r="R8666" t="s">
        <v>210308</v>
      </c>
      <c r="S8666" t="s">
        <v>233770</v>
      </c>
    </row>
    <row r="8667" spans="1:19" x14ac:dyDescent="0.35">
      <c r="A8667" s="1">
        <v>10887</v>
      </c>
      <c r="B8667" t="s">
        <v>5227</v>
      </c>
      <c r="C8667" t="s">
        <v>53916</v>
      </c>
      <c r="D8667" t="s">
        <v>5</v>
      </c>
      <c r="E8667" t="s">
        <v>119958</v>
      </c>
      <c r="F8667" t="s">
        <v>122141</v>
      </c>
      <c r="G8667">
        <v>5.9000000000000003E-6</v>
      </c>
      <c r="H8667" t="s">
        <v>5227</v>
      </c>
      <c r="I8667" t="s">
        <v>129761</v>
      </c>
      <c r="J8667" s="2" t="s">
        <v>174606</v>
      </c>
      <c r="K8667" t="s">
        <v>210308</v>
      </c>
      <c r="L8667" t="s">
        <v>228707</v>
      </c>
      <c r="M8667" t="s">
        <v>8</v>
      </c>
      <c r="N8667" t="s">
        <v>228848</v>
      </c>
      <c r="O8667" t="s">
        <v>229133</v>
      </c>
      <c r="P8667" t="s">
        <v>230294</v>
      </c>
      <c r="Q8667" t="s">
        <v>121535</v>
      </c>
      <c r="R8667" t="s">
        <v>210308</v>
      </c>
      <c r="S8667" t="s">
        <v>233770</v>
      </c>
    </row>
    <row r="8668" spans="1:19" x14ac:dyDescent="0.35">
      <c r="A8668" s="1">
        <v>10888</v>
      </c>
      <c r="B8668" t="s">
        <v>5227</v>
      </c>
      <c r="C8668" t="s">
        <v>53917</v>
      </c>
      <c r="D8668" t="s">
        <v>5</v>
      </c>
      <c r="E8668" t="s">
        <v>119956</v>
      </c>
      <c r="F8668" t="s">
        <v>121524</v>
      </c>
      <c r="G8668">
        <v>1.5E-5</v>
      </c>
      <c r="H8668" t="s">
        <v>5227</v>
      </c>
      <c r="I8668" t="s">
        <v>129761</v>
      </c>
      <c r="J8668" s="2" t="s">
        <v>174606</v>
      </c>
      <c r="K8668" t="s">
        <v>210308</v>
      </c>
      <c r="L8668" t="s">
        <v>228707</v>
      </c>
      <c r="M8668" t="s">
        <v>8</v>
      </c>
      <c r="N8668" t="s">
        <v>228848</v>
      </c>
      <c r="O8668" t="s">
        <v>229133</v>
      </c>
      <c r="P8668" t="s">
        <v>230294</v>
      </c>
      <c r="Q8668" t="s">
        <v>121535</v>
      </c>
      <c r="R8668" t="s">
        <v>210308</v>
      </c>
      <c r="S8668" t="s">
        <v>233770</v>
      </c>
    </row>
    <row r="8669" spans="1:19" x14ac:dyDescent="0.35">
      <c r="A8669" s="1">
        <v>10890</v>
      </c>
      <c r="B8669" t="s">
        <v>5227</v>
      </c>
      <c r="C8669" t="s">
        <v>53918</v>
      </c>
      <c r="D8669" t="s">
        <v>5</v>
      </c>
      <c r="E8669" t="s">
        <v>119954</v>
      </c>
      <c r="F8669" t="s">
        <v>120221</v>
      </c>
      <c r="G8669">
        <v>1.9999999999999999E-6</v>
      </c>
      <c r="H8669" t="s">
        <v>5227</v>
      </c>
      <c r="I8669" t="s">
        <v>129761</v>
      </c>
      <c r="J8669" s="2" t="s">
        <v>174606</v>
      </c>
      <c r="K8669" t="s">
        <v>210308</v>
      </c>
      <c r="L8669" t="s">
        <v>228707</v>
      </c>
      <c r="M8669" t="s">
        <v>8</v>
      </c>
      <c r="N8669" t="s">
        <v>228848</v>
      </c>
      <c r="O8669" t="s">
        <v>229133</v>
      </c>
      <c r="P8669" t="s">
        <v>230294</v>
      </c>
      <c r="Q8669" t="s">
        <v>121535</v>
      </c>
      <c r="R8669" t="s">
        <v>210308</v>
      </c>
      <c r="S8669" t="s">
        <v>233770</v>
      </c>
    </row>
    <row r="8670" spans="1:19" x14ac:dyDescent="0.35">
      <c r="A8670" s="1">
        <v>10891</v>
      </c>
      <c r="B8670" t="s">
        <v>5227</v>
      </c>
      <c r="C8670" t="s">
        <v>53919</v>
      </c>
      <c r="D8670" t="s">
        <v>5</v>
      </c>
      <c r="E8670" t="s">
        <v>119954</v>
      </c>
      <c r="F8670" t="s">
        <v>122653</v>
      </c>
      <c r="G8670">
        <v>1.0000000000000001E-5</v>
      </c>
      <c r="H8670" t="s">
        <v>5227</v>
      </c>
      <c r="I8670" t="s">
        <v>129761</v>
      </c>
      <c r="J8670" s="2" t="s">
        <v>174606</v>
      </c>
      <c r="K8670" t="s">
        <v>210308</v>
      </c>
      <c r="L8670" t="s">
        <v>228707</v>
      </c>
      <c r="M8670" t="s">
        <v>8</v>
      </c>
      <c r="N8670" t="s">
        <v>228848</v>
      </c>
      <c r="O8670" t="s">
        <v>229133</v>
      </c>
      <c r="P8670" t="s">
        <v>230294</v>
      </c>
      <c r="Q8670" t="s">
        <v>121535</v>
      </c>
      <c r="R8670" t="s">
        <v>210308</v>
      </c>
      <c r="S8670" t="s">
        <v>233770</v>
      </c>
    </row>
    <row r="8671" spans="1:19" x14ac:dyDescent="0.35">
      <c r="A8671" s="1">
        <v>10892</v>
      </c>
      <c r="B8671" t="s">
        <v>5227</v>
      </c>
      <c r="C8671" t="s">
        <v>53920</v>
      </c>
      <c r="D8671" t="s">
        <v>5</v>
      </c>
      <c r="F8671" t="s">
        <v>122652</v>
      </c>
      <c r="G8671">
        <v>4.8999999999999997E-7</v>
      </c>
      <c r="H8671" t="s">
        <v>5227</v>
      </c>
      <c r="I8671" t="s">
        <v>129761</v>
      </c>
      <c r="J8671" s="2" t="s">
        <v>174606</v>
      </c>
      <c r="K8671" t="s">
        <v>210308</v>
      </c>
      <c r="L8671" t="s">
        <v>228707</v>
      </c>
      <c r="M8671" t="s">
        <v>8</v>
      </c>
      <c r="N8671" t="s">
        <v>228848</v>
      </c>
      <c r="O8671" t="s">
        <v>229133</v>
      </c>
      <c r="P8671" t="s">
        <v>230294</v>
      </c>
      <c r="Q8671" t="s">
        <v>121535</v>
      </c>
      <c r="R8671" t="s">
        <v>210308</v>
      </c>
      <c r="S8671" t="s">
        <v>233770</v>
      </c>
    </row>
    <row r="8672" spans="1:19" x14ac:dyDescent="0.35">
      <c r="A8672" s="1">
        <v>10893</v>
      </c>
      <c r="B8672" t="s">
        <v>5228</v>
      </c>
      <c r="C8672" t="s">
        <v>53921</v>
      </c>
      <c r="D8672" t="s">
        <v>5</v>
      </c>
      <c r="F8672" t="s">
        <v>121619</v>
      </c>
      <c r="G8672">
        <v>9.9999999999999995E-7</v>
      </c>
      <c r="H8672" t="s">
        <v>5228</v>
      </c>
      <c r="I8672" t="s">
        <v>129762</v>
      </c>
      <c r="J8672" s="2" t="s">
        <v>174607</v>
      </c>
      <c r="K8672" t="s">
        <v>210310</v>
      </c>
      <c r="L8672" t="s">
        <v>228704</v>
      </c>
      <c r="M8672" t="s">
        <v>8</v>
      </c>
      <c r="N8672" t="s">
        <v>228848</v>
      </c>
      <c r="O8672" t="s">
        <v>229133</v>
      </c>
      <c r="P8672" t="s">
        <v>230112</v>
      </c>
      <c r="Q8672" t="s">
        <v>120216</v>
      </c>
      <c r="R8672" t="s">
        <v>210308</v>
      </c>
      <c r="S8672" t="s">
        <v>233770</v>
      </c>
    </row>
    <row r="8673" spans="1:19" x14ac:dyDescent="0.35">
      <c r="A8673" s="1">
        <v>10894</v>
      </c>
      <c r="B8673" t="s">
        <v>5228</v>
      </c>
      <c r="C8673" t="s">
        <v>53922</v>
      </c>
      <c r="D8673" t="s">
        <v>5</v>
      </c>
      <c r="E8673" t="s">
        <v>119955</v>
      </c>
      <c r="F8673" t="s">
        <v>121133</v>
      </c>
      <c r="G8673">
        <v>3.9999999999999998E-6</v>
      </c>
      <c r="H8673" t="s">
        <v>5228</v>
      </c>
      <c r="I8673" t="s">
        <v>129762</v>
      </c>
      <c r="J8673" s="2" t="s">
        <v>174607</v>
      </c>
      <c r="K8673" t="s">
        <v>210310</v>
      </c>
      <c r="L8673" t="s">
        <v>228704</v>
      </c>
      <c r="M8673" t="s">
        <v>8</v>
      </c>
      <c r="N8673" t="s">
        <v>228848</v>
      </c>
      <c r="O8673" t="s">
        <v>229133</v>
      </c>
      <c r="P8673" t="s">
        <v>230112</v>
      </c>
      <c r="Q8673" t="s">
        <v>120216</v>
      </c>
      <c r="R8673" t="s">
        <v>210308</v>
      </c>
      <c r="S8673" t="s">
        <v>233770</v>
      </c>
    </row>
    <row r="8674" spans="1:19" x14ac:dyDescent="0.35">
      <c r="A8674" s="1">
        <v>10895</v>
      </c>
      <c r="B8674" t="s">
        <v>5228</v>
      </c>
      <c r="C8674" t="s">
        <v>53923</v>
      </c>
      <c r="D8674" t="s">
        <v>3</v>
      </c>
      <c r="F8674" t="s">
        <v>120729</v>
      </c>
      <c r="G8674">
        <v>1.9999999999999999E-6</v>
      </c>
      <c r="H8674" t="s">
        <v>5228</v>
      </c>
      <c r="I8674" t="s">
        <v>129762</v>
      </c>
      <c r="J8674" s="2" t="s">
        <v>174607</v>
      </c>
      <c r="K8674" t="s">
        <v>210310</v>
      </c>
      <c r="L8674" t="s">
        <v>228704</v>
      </c>
      <c r="M8674" t="s">
        <v>8</v>
      </c>
      <c r="N8674" t="s">
        <v>228848</v>
      </c>
      <c r="O8674" t="s">
        <v>229133</v>
      </c>
      <c r="P8674" t="s">
        <v>230112</v>
      </c>
      <c r="Q8674" t="s">
        <v>120216</v>
      </c>
      <c r="R8674" t="s">
        <v>210308</v>
      </c>
      <c r="S8674" t="s">
        <v>233770</v>
      </c>
    </row>
    <row r="8675" spans="1:19" x14ac:dyDescent="0.35">
      <c r="A8675" s="1">
        <v>10897</v>
      </c>
      <c r="B8675" t="s">
        <v>5229</v>
      </c>
      <c r="C8675" t="s">
        <v>53924</v>
      </c>
      <c r="D8675" t="s">
        <v>5</v>
      </c>
      <c r="F8675" t="s">
        <v>122235</v>
      </c>
      <c r="G8675">
        <v>4.2806000000000001E-6</v>
      </c>
      <c r="H8675" t="s">
        <v>5229</v>
      </c>
      <c r="I8675" t="s">
        <v>129763</v>
      </c>
      <c r="K8675" t="s">
        <v>210308</v>
      </c>
      <c r="L8675" t="s">
        <v>228704</v>
      </c>
      <c r="M8675" t="s">
        <v>8</v>
      </c>
      <c r="N8675" t="s">
        <v>228990</v>
      </c>
      <c r="O8675" t="s">
        <v>229552</v>
      </c>
      <c r="P8675" t="s">
        <v>229552</v>
      </c>
      <c r="Q8675" t="s">
        <v>119973</v>
      </c>
      <c r="R8675" t="s">
        <v>210308</v>
      </c>
      <c r="S8675" t="s">
        <v>233770</v>
      </c>
    </row>
    <row r="8676" spans="1:19" x14ac:dyDescent="0.35">
      <c r="A8676" s="1">
        <v>10898</v>
      </c>
      <c r="B8676" t="s">
        <v>5229</v>
      </c>
      <c r="C8676" t="s">
        <v>53925</v>
      </c>
      <c r="D8676" t="s">
        <v>5</v>
      </c>
      <c r="F8676" t="s">
        <v>120564</v>
      </c>
      <c r="G8676">
        <v>1.9999999999999999E-6</v>
      </c>
      <c r="H8676" t="s">
        <v>5229</v>
      </c>
      <c r="I8676" t="s">
        <v>129763</v>
      </c>
      <c r="K8676" t="s">
        <v>210308</v>
      </c>
      <c r="L8676" t="s">
        <v>228704</v>
      </c>
      <c r="M8676" t="s">
        <v>8</v>
      </c>
      <c r="N8676" t="s">
        <v>228990</v>
      </c>
      <c r="O8676" t="s">
        <v>229552</v>
      </c>
      <c r="P8676" t="s">
        <v>229552</v>
      </c>
      <c r="Q8676" t="s">
        <v>119973</v>
      </c>
      <c r="R8676" t="s">
        <v>210308</v>
      </c>
      <c r="S8676" t="s">
        <v>233770</v>
      </c>
    </row>
    <row r="8677" spans="1:19" x14ac:dyDescent="0.35">
      <c r="A8677" s="1">
        <v>10899</v>
      </c>
      <c r="B8677" t="s">
        <v>5230</v>
      </c>
      <c r="C8677" t="s">
        <v>53926</v>
      </c>
      <c r="D8677" t="s">
        <v>5</v>
      </c>
      <c r="E8677" t="s">
        <v>119955</v>
      </c>
      <c r="F8677" t="s">
        <v>122654</v>
      </c>
      <c r="G8677">
        <v>8.252906E-6</v>
      </c>
      <c r="H8677" t="s">
        <v>5230</v>
      </c>
      <c r="I8677" t="s">
        <v>129764</v>
      </c>
      <c r="J8677" s="2" t="s">
        <v>174608</v>
      </c>
      <c r="K8677" t="s">
        <v>210314</v>
      </c>
      <c r="L8677" t="s">
        <v>228704</v>
      </c>
      <c r="M8677" t="s">
        <v>10</v>
      </c>
      <c r="N8677" t="s">
        <v>228874</v>
      </c>
      <c r="O8677" t="s">
        <v>229107</v>
      </c>
      <c r="P8677" t="s">
        <v>230112</v>
      </c>
      <c r="Q8677" t="s">
        <v>120377</v>
      </c>
      <c r="R8677" t="s">
        <v>210308</v>
      </c>
      <c r="S8677" t="s">
        <v>233770</v>
      </c>
    </row>
    <row r="8678" spans="1:19" x14ac:dyDescent="0.35">
      <c r="A8678" s="1">
        <v>10900</v>
      </c>
      <c r="B8678" t="s">
        <v>5230</v>
      </c>
      <c r="C8678" t="s">
        <v>53927</v>
      </c>
      <c r="D8678" t="s">
        <v>5</v>
      </c>
      <c r="E8678" t="s">
        <v>119955</v>
      </c>
      <c r="F8678" t="s">
        <v>120875</v>
      </c>
      <c r="G8678">
        <v>9.3999999999999998E-6</v>
      </c>
      <c r="H8678" t="s">
        <v>5230</v>
      </c>
      <c r="I8678" t="s">
        <v>129764</v>
      </c>
      <c r="J8678" s="2" t="s">
        <v>174608</v>
      </c>
      <c r="K8678" t="s">
        <v>210314</v>
      </c>
      <c r="L8678" t="s">
        <v>228704</v>
      </c>
      <c r="M8678" t="s">
        <v>10</v>
      </c>
      <c r="N8678" t="s">
        <v>228874</v>
      </c>
      <c r="O8678" t="s">
        <v>229107</v>
      </c>
      <c r="P8678" t="s">
        <v>230112</v>
      </c>
      <c r="Q8678" t="s">
        <v>120377</v>
      </c>
      <c r="R8678" t="s">
        <v>210308</v>
      </c>
      <c r="S8678" t="s">
        <v>233770</v>
      </c>
    </row>
    <row r="8679" spans="1:19" x14ac:dyDescent="0.35">
      <c r="A8679" s="1">
        <v>10901</v>
      </c>
      <c r="B8679" t="s">
        <v>5230</v>
      </c>
      <c r="C8679" t="s">
        <v>53928</v>
      </c>
      <c r="D8679" t="s">
        <v>5</v>
      </c>
      <c r="E8679" t="s">
        <v>119955</v>
      </c>
      <c r="F8679" t="s">
        <v>122655</v>
      </c>
      <c r="G8679">
        <v>4.4241000000000014E-6</v>
      </c>
      <c r="H8679" t="s">
        <v>5230</v>
      </c>
      <c r="I8679" t="s">
        <v>129764</v>
      </c>
      <c r="J8679" s="2" t="s">
        <v>174608</v>
      </c>
      <c r="K8679" t="s">
        <v>210314</v>
      </c>
      <c r="L8679" t="s">
        <v>228704</v>
      </c>
      <c r="M8679" t="s">
        <v>10</v>
      </c>
      <c r="N8679" t="s">
        <v>228874</v>
      </c>
      <c r="O8679" t="s">
        <v>229107</v>
      </c>
      <c r="P8679" t="s">
        <v>230112</v>
      </c>
      <c r="Q8679" t="s">
        <v>120377</v>
      </c>
      <c r="R8679" t="s">
        <v>210308</v>
      </c>
      <c r="S8679" t="s">
        <v>233770</v>
      </c>
    </row>
    <row r="8680" spans="1:19" x14ac:dyDescent="0.35">
      <c r="A8680" s="1">
        <v>10902</v>
      </c>
      <c r="B8680" t="s">
        <v>5230</v>
      </c>
      <c r="C8680" t="s">
        <v>53929</v>
      </c>
      <c r="D8680" t="s">
        <v>5</v>
      </c>
      <c r="E8680" t="s">
        <v>119955</v>
      </c>
      <c r="F8680" t="s">
        <v>122184</v>
      </c>
      <c r="G8680">
        <v>1.148E-5</v>
      </c>
      <c r="H8680" t="s">
        <v>5230</v>
      </c>
      <c r="I8680" t="s">
        <v>129764</v>
      </c>
      <c r="J8680" s="2" t="s">
        <v>174608</v>
      </c>
      <c r="K8680" t="s">
        <v>210314</v>
      </c>
      <c r="L8680" t="s">
        <v>228704</v>
      </c>
      <c r="M8680" t="s">
        <v>10</v>
      </c>
      <c r="N8680" t="s">
        <v>228874</v>
      </c>
      <c r="O8680" t="s">
        <v>229107</v>
      </c>
      <c r="P8680" t="s">
        <v>230112</v>
      </c>
      <c r="Q8680" t="s">
        <v>120377</v>
      </c>
      <c r="R8680" t="s">
        <v>210308</v>
      </c>
      <c r="S8680" t="s">
        <v>233770</v>
      </c>
    </row>
    <row r="8681" spans="1:19" x14ac:dyDescent="0.35">
      <c r="A8681" s="1">
        <v>10903</v>
      </c>
      <c r="B8681" t="s">
        <v>5230</v>
      </c>
      <c r="C8681" t="s">
        <v>53930</v>
      </c>
      <c r="D8681" t="s">
        <v>4</v>
      </c>
      <c r="F8681" t="s">
        <v>122656</v>
      </c>
      <c r="G8681">
        <v>1.9508999999999998E-6</v>
      </c>
      <c r="H8681" t="s">
        <v>5230</v>
      </c>
      <c r="I8681" t="s">
        <v>129764</v>
      </c>
      <c r="J8681" s="2" t="s">
        <v>174608</v>
      </c>
      <c r="K8681" t="s">
        <v>210314</v>
      </c>
      <c r="L8681" t="s">
        <v>228704</v>
      </c>
      <c r="M8681" t="s">
        <v>10</v>
      </c>
      <c r="N8681" t="s">
        <v>228874</v>
      </c>
      <c r="O8681" t="s">
        <v>229107</v>
      </c>
      <c r="P8681" t="s">
        <v>230112</v>
      </c>
      <c r="Q8681" t="s">
        <v>120377</v>
      </c>
      <c r="R8681" t="s">
        <v>210308</v>
      </c>
      <c r="S8681" t="s">
        <v>233770</v>
      </c>
    </row>
    <row r="8682" spans="1:19" x14ac:dyDescent="0.35">
      <c r="A8682" s="1">
        <v>10904</v>
      </c>
      <c r="B8682" t="s">
        <v>5230</v>
      </c>
      <c r="C8682" t="s">
        <v>53931</v>
      </c>
      <c r="D8682" t="s">
        <v>5</v>
      </c>
      <c r="F8682" t="s">
        <v>122657</v>
      </c>
      <c r="G8682">
        <v>2.1739500000000001E-5</v>
      </c>
      <c r="H8682" t="s">
        <v>5230</v>
      </c>
      <c r="I8682" t="s">
        <v>129764</v>
      </c>
      <c r="J8682" s="2" t="s">
        <v>174608</v>
      </c>
      <c r="K8682" t="s">
        <v>210314</v>
      </c>
      <c r="L8682" t="s">
        <v>228704</v>
      </c>
      <c r="M8682" t="s">
        <v>10</v>
      </c>
      <c r="N8682" t="s">
        <v>228874</v>
      </c>
      <c r="O8682" t="s">
        <v>229107</v>
      </c>
      <c r="P8682" t="s">
        <v>230112</v>
      </c>
      <c r="Q8682" t="s">
        <v>120377</v>
      </c>
      <c r="R8682" t="s">
        <v>210308</v>
      </c>
      <c r="S8682" t="s">
        <v>233770</v>
      </c>
    </row>
    <row r="8683" spans="1:19" x14ac:dyDescent="0.35">
      <c r="A8683" s="1">
        <v>10905</v>
      </c>
      <c r="B8683" t="s">
        <v>5231</v>
      </c>
      <c r="C8683" t="s">
        <v>53932</v>
      </c>
      <c r="D8683" t="s">
        <v>5</v>
      </c>
      <c r="F8683" t="s">
        <v>122428</v>
      </c>
      <c r="G8683">
        <v>3.0000000000000001E-5</v>
      </c>
      <c r="H8683" t="s">
        <v>5231</v>
      </c>
      <c r="I8683" t="s">
        <v>129765</v>
      </c>
      <c r="J8683" s="2" t="s">
        <v>174609</v>
      </c>
      <c r="K8683" t="s">
        <v>210308</v>
      </c>
      <c r="L8683" t="s">
        <v>228704</v>
      </c>
      <c r="M8683" t="s">
        <v>10</v>
      </c>
      <c r="N8683" t="s">
        <v>228900</v>
      </c>
      <c r="O8683" t="s">
        <v>229224</v>
      </c>
      <c r="P8683" t="s">
        <v>229224</v>
      </c>
      <c r="Q8683" t="s">
        <v>121535</v>
      </c>
      <c r="R8683" t="s">
        <v>210308</v>
      </c>
      <c r="S8683" t="s">
        <v>233770</v>
      </c>
    </row>
    <row r="8684" spans="1:19" x14ac:dyDescent="0.35">
      <c r="A8684" s="1">
        <v>10906</v>
      </c>
      <c r="B8684" t="s">
        <v>5231</v>
      </c>
      <c r="C8684" t="s">
        <v>53933</v>
      </c>
      <c r="D8684" t="s">
        <v>5</v>
      </c>
      <c r="F8684" t="s">
        <v>122658</v>
      </c>
      <c r="G8684">
        <v>1.1741756E-5</v>
      </c>
      <c r="H8684" t="s">
        <v>5231</v>
      </c>
      <c r="I8684" t="s">
        <v>129765</v>
      </c>
      <c r="J8684" s="2" t="s">
        <v>174609</v>
      </c>
      <c r="K8684" t="s">
        <v>210308</v>
      </c>
      <c r="L8684" t="s">
        <v>228704</v>
      </c>
      <c r="M8684" t="s">
        <v>10</v>
      </c>
      <c r="N8684" t="s">
        <v>228900</v>
      </c>
      <c r="O8684" t="s">
        <v>229224</v>
      </c>
      <c r="P8684" t="s">
        <v>229224</v>
      </c>
      <c r="Q8684" t="s">
        <v>121535</v>
      </c>
      <c r="R8684" t="s">
        <v>210308</v>
      </c>
      <c r="S8684" t="s">
        <v>233770</v>
      </c>
    </row>
    <row r="8685" spans="1:19" x14ac:dyDescent="0.35">
      <c r="A8685" s="1">
        <v>10907</v>
      </c>
      <c r="B8685" t="s">
        <v>5232</v>
      </c>
      <c r="C8685" t="s">
        <v>53934</v>
      </c>
      <c r="D8685" t="s">
        <v>5</v>
      </c>
      <c r="F8685" t="s">
        <v>122096</v>
      </c>
      <c r="G8685">
        <v>1.9999999999999999E-6</v>
      </c>
      <c r="H8685" t="s">
        <v>5232</v>
      </c>
      <c r="I8685" t="s">
        <v>129766</v>
      </c>
      <c r="J8685" s="2" t="s">
        <v>174610</v>
      </c>
      <c r="K8685" t="s">
        <v>210308</v>
      </c>
      <c r="L8685" t="s">
        <v>228704</v>
      </c>
      <c r="M8685" t="s">
        <v>8</v>
      </c>
      <c r="N8685" t="s">
        <v>228828</v>
      </c>
      <c r="O8685" t="s">
        <v>229216</v>
      </c>
      <c r="P8685" t="s">
        <v>230173</v>
      </c>
      <c r="R8685" t="s">
        <v>210308</v>
      </c>
      <c r="S8685" t="s">
        <v>233770</v>
      </c>
    </row>
    <row r="8686" spans="1:19" x14ac:dyDescent="0.35">
      <c r="A8686" s="1">
        <v>10908</v>
      </c>
      <c r="B8686" t="s">
        <v>5233</v>
      </c>
      <c r="C8686" t="s">
        <v>53935</v>
      </c>
      <c r="D8686" t="s">
        <v>5</v>
      </c>
      <c r="F8686" t="s">
        <v>122313</v>
      </c>
      <c r="G8686">
        <v>3.9999999999999998E-6</v>
      </c>
      <c r="H8686" t="s">
        <v>5233</v>
      </c>
      <c r="I8686" t="s">
        <v>129767</v>
      </c>
      <c r="K8686" t="s">
        <v>210308</v>
      </c>
      <c r="L8686" t="s">
        <v>228704</v>
      </c>
      <c r="M8686" t="s">
        <v>8</v>
      </c>
      <c r="N8686" t="s">
        <v>228828</v>
      </c>
      <c r="O8686" t="s">
        <v>229216</v>
      </c>
      <c r="P8686" t="s">
        <v>230776</v>
      </c>
      <c r="R8686" t="s">
        <v>210308</v>
      </c>
      <c r="S8686" t="s">
        <v>233770</v>
      </c>
    </row>
    <row r="8687" spans="1:19" x14ac:dyDescent="0.35">
      <c r="A8687" s="1">
        <v>10909</v>
      </c>
      <c r="B8687" t="s">
        <v>5234</v>
      </c>
      <c r="C8687" t="s">
        <v>53936</v>
      </c>
      <c r="D8687" t="s">
        <v>4</v>
      </c>
      <c r="F8687" t="s">
        <v>121315</v>
      </c>
      <c r="G8687">
        <v>5.1463999999999995E-7</v>
      </c>
      <c r="H8687" t="s">
        <v>5234</v>
      </c>
      <c r="I8687" t="s">
        <v>129768</v>
      </c>
      <c r="J8687" s="2" t="s">
        <v>174611</v>
      </c>
      <c r="K8687" t="s">
        <v>210308</v>
      </c>
      <c r="L8687" t="s">
        <v>228704</v>
      </c>
      <c r="M8687" t="s">
        <v>228720</v>
      </c>
      <c r="N8687" t="s">
        <v>228847</v>
      </c>
      <c r="O8687" t="s">
        <v>229167</v>
      </c>
      <c r="P8687" t="s">
        <v>229167</v>
      </c>
      <c r="Q8687" t="s">
        <v>119973</v>
      </c>
      <c r="R8687" t="s">
        <v>210308</v>
      </c>
      <c r="S8687" t="s">
        <v>233770</v>
      </c>
    </row>
    <row r="8688" spans="1:19" x14ac:dyDescent="0.35">
      <c r="A8688" s="1">
        <v>10910</v>
      </c>
      <c r="B8688" t="s">
        <v>5235</v>
      </c>
      <c r="C8688" t="s">
        <v>53937</v>
      </c>
      <c r="D8688" t="s">
        <v>5</v>
      </c>
      <c r="F8688" t="s">
        <v>120044</v>
      </c>
      <c r="G8688">
        <v>4.8E-8</v>
      </c>
      <c r="H8688" t="s">
        <v>5235</v>
      </c>
      <c r="I8688" t="s">
        <v>129769</v>
      </c>
      <c r="J8688" s="2" t="s">
        <v>174612</v>
      </c>
      <c r="K8688" t="s">
        <v>210308</v>
      </c>
      <c r="L8688" t="s">
        <v>228704</v>
      </c>
      <c r="M8688" t="s">
        <v>8</v>
      </c>
      <c r="N8688" t="s">
        <v>228920</v>
      </c>
      <c r="O8688" t="s">
        <v>229512</v>
      </c>
      <c r="P8688" t="s">
        <v>229466</v>
      </c>
      <c r="Q8688" t="s">
        <v>233148</v>
      </c>
      <c r="R8688" t="s">
        <v>210308</v>
      </c>
      <c r="S8688" t="s">
        <v>233770</v>
      </c>
    </row>
    <row r="8689" spans="1:19" x14ac:dyDescent="0.35">
      <c r="A8689" s="1">
        <v>10911</v>
      </c>
      <c r="B8689" t="s">
        <v>5236</v>
      </c>
      <c r="C8689" t="s">
        <v>53938</v>
      </c>
      <c r="D8689" t="s">
        <v>5</v>
      </c>
      <c r="E8689" t="s">
        <v>119955</v>
      </c>
      <c r="F8689" t="s">
        <v>122659</v>
      </c>
      <c r="G8689">
        <v>1.2E-5</v>
      </c>
      <c r="H8689" t="s">
        <v>5236</v>
      </c>
      <c r="I8689" t="s">
        <v>129770</v>
      </c>
      <c r="J8689" s="2" t="s">
        <v>174613</v>
      </c>
      <c r="K8689" t="s">
        <v>210308</v>
      </c>
      <c r="L8689" t="s">
        <v>228707</v>
      </c>
      <c r="M8689" t="s">
        <v>8</v>
      </c>
      <c r="N8689" t="s">
        <v>228828</v>
      </c>
      <c r="O8689" t="s">
        <v>229216</v>
      </c>
      <c r="P8689" t="s">
        <v>230173</v>
      </c>
      <c r="Q8689" t="s">
        <v>120308</v>
      </c>
      <c r="R8689" t="s">
        <v>210308</v>
      </c>
      <c r="S8689" t="s">
        <v>233770</v>
      </c>
    </row>
    <row r="8690" spans="1:19" x14ac:dyDescent="0.35">
      <c r="A8690" s="1">
        <v>10914</v>
      </c>
      <c r="B8690" t="s">
        <v>5236</v>
      </c>
      <c r="C8690" t="s">
        <v>53939</v>
      </c>
      <c r="D8690" t="s">
        <v>5</v>
      </c>
      <c r="F8690" t="s">
        <v>120496</v>
      </c>
      <c r="G8690">
        <v>7.9999999999999996E-6</v>
      </c>
      <c r="H8690" t="s">
        <v>5236</v>
      </c>
      <c r="I8690" t="s">
        <v>129770</v>
      </c>
      <c r="J8690" s="2" t="s">
        <v>174613</v>
      </c>
      <c r="K8690" t="s">
        <v>210308</v>
      </c>
      <c r="L8690" t="s">
        <v>228707</v>
      </c>
      <c r="M8690" t="s">
        <v>8</v>
      </c>
      <c r="N8690" t="s">
        <v>228828</v>
      </c>
      <c r="O8690" t="s">
        <v>229216</v>
      </c>
      <c r="P8690" t="s">
        <v>230173</v>
      </c>
      <c r="Q8690" t="s">
        <v>120308</v>
      </c>
      <c r="R8690" t="s">
        <v>210308</v>
      </c>
      <c r="S8690" t="s">
        <v>233770</v>
      </c>
    </row>
    <row r="8691" spans="1:19" x14ac:dyDescent="0.35">
      <c r="A8691" s="1">
        <v>10915</v>
      </c>
      <c r="B8691" t="s">
        <v>5236</v>
      </c>
      <c r="C8691" t="s">
        <v>53940</v>
      </c>
      <c r="D8691" t="s">
        <v>5</v>
      </c>
      <c r="E8691" t="s">
        <v>119954</v>
      </c>
      <c r="F8691" t="s">
        <v>121309</v>
      </c>
      <c r="G8691">
        <v>3.598836E-5</v>
      </c>
      <c r="H8691" t="s">
        <v>5236</v>
      </c>
      <c r="I8691" t="s">
        <v>129770</v>
      </c>
      <c r="J8691" s="2" t="s">
        <v>174613</v>
      </c>
      <c r="K8691" t="s">
        <v>210308</v>
      </c>
      <c r="L8691" t="s">
        <v>228707</v>
      </c>
      <c r="M8691" t="s">
        <v>8</v>
      </c>
      <c r="N8691" t="s">
        <v>228828</v>
      </c>
      <c r="O8691" t="s">
        <v>229216</v>
      </c>
      <c r="P8691" t="s">
        <v>230173</v>
      </c>
      <c r="Q8691" t="s">
        <v>120308</v>
      </c>
      <c r="R8691" t="s">
        <v>210308</v>
      </c>
      <c r="S8691" t="s">
        <v>233770</v>
      </c>
    </row>
    <row r="8692" spans="1:19" x14ac:dyDescent="0.35">
      <c r="A8692" s="1">
        <v>10916</v>
      </c>
      <c r="B8692" t="s">
        <v>5236</v>
      </c>
      <c r="C8692" t="s">
        <v>53941</v>
      </c>
      <c r="D8692" t="s">
        <v>5</v>
      </c>
      <c r="F8692" t="s">
        <v>120512</v>
      </c>
      <c r="G8692">
        <v>9.2E-6</v>
      </c>
      <c r="H8692" t="s">
        <v>5236</v>
      </c>
      <c r="I8692" t="s">
        <v>129770</v>
      </c>
      <c r="J8692" s="2" t="s">
        <v>174613</v>
      </c>
      <c r="K8692" t="s">
        <v>210308</v>
      </c>
      <c r="L8692" t="s">
        <v>228707</v>
      </c>
      <c r="M8692" t="s">
        <v>8</v>
      </c>
      <c r="N8692" t="s">
        <v>228828</v>
      </c>
      <c r="O8692" t="s">
        <v>229216</v>
      </c>
      <c r="P8692" t="s">
        <v>230173</v>
      </c>
      <c r="Q8692" t="s">
        <v>120308</v>
      </c>
      <c r="R8692" t="s">
        <v>210308</v>
      </c>
      <c r="S8692" t="s">
        <v>233770</v>
      </c>
    </row>
    <row r="8693" spans="1:19" x14ac:dyDescent="0.35">
      <c r="A8693" s="1">
        <v>10917</v>
      </c>
      <c r="B8693" t="s">
        <v>5237</v>
      </c>
      <c r="C8693" t="s">
        <v>53942</v>
      </c>
      <c r="D8693" t="s">
        <v>5</v>
      </c>
      <c r="F8693" t="s">
        <v>120451</v>
      </c>
      <c r="G8693">
        <v>2.7999999999999999E-6</v>
      </c>
      <c r="H8693" t="s">
        <v>5237</v>
      </c>
      <c r="I8693" t="s">
        <v>129771</v>
      </c>
      <c r="J8693" s="2" t="s">
        <v>174614</v>
      </c>
      <c r="K8693" t="s">
        <v>210308</v>
      </c>
      <c r="L8693" t="s">
        <v>228704</v>
      </c>
      <c r="M8693" t="s">
        <v>8</v>
      </c>
      <c r="N8693" t="s">
        <v>228828</v>
      </c>
      <c r="O8693" t="s">
        <v>229113</v>
      </c>
      <c r="P8693" t="s">
        <v>230099</v>
      </c>
      <c r="Q8693" t="s">
        <v>119973</v>
      </c>
      <c r="R8693" t="s">
        <v>210308</v>
      </c>
      <c r="S8693" t="s">
        <v>233770</v>
      </c>
    </row>
    <row r="8694" spans="1:19" x14ac:dyDescent="0.35">
      <c r="A8694" s="1">
        <v>10918</v>
      </c>
      <c r="B8694" t="s">
        <v>5237</v>
      </c>
      <c r="C8694" t="s">
        <v>53943</v>
      </c>
      <c r="D8694" t="s">
        <v>5</v>
      </c>
      <c r="F8694" t="s">
        <v>120216</v>
      </c>
      <c r="G8694">
        <v>3.9889580000000004E-6</v>
      </c>
      <c r="H8694" t="s">
        <v>5237</v>
      </c>
      <c r="I8694" t="s">
        <v>129771</v>
      </c>
      <c r="J8694" s="2" t="s">
        <v>174614</v>
      </c>
      <c r="K8694" t="s">
        <v>210308</v>
      </c>
      <c r="L8694" t="s">
        <v>228704</v>
      </c>
      <c r="M8694" t="s">
        <v>8</v>
      </c>
      <c r="N8694" t="s">
        <v>228828</v>
      </c>
      <c r="O8694" t="s">
        <v>229113</v>
      </c>
      <c r="P8694" t="s">
        <v>230099</v>
      </c>
      <c r="Q8694" t="s">
        <v>119973</v>
      </c>
      <c r="R8694" t="s">
        <v>210308</v>
      </c>
      <c r="S8694" t="s">
        <v>233770</v>
      </c>
    </row>
    <row r="8695" spans="1:19" x14ac:dyDescent="0.35">
      <c r="A8695" s="1">
        <v>10919</v>
      </c>
      <c r="B8695" t="s">
        <v>5237</v>
      </c>
      <c r="C8695" t="s">
        <v>53944</v>
      </c>
      <c r="D8695" t="s">
        <v>5</v>
      </c>
      <c r="F8695" t="s">
        <v>121811</v>
      </c>
      <c r="G8695">
        <v>1.4205E-6</v>
      </c>
      <c r="H8695" t="s">
        <v>5237</v>
      </c>
      <c r="I8695" t="s">
        <v>129771</v>
      </c>
      <c r="J8695" s="2" t="s">
        <v>174614</v>
      </c>
      <c r="K8695" t="s">
        <v>210308</v>
      </c>
      <c r="L8695" t="s">
        <v>228704</v>
      </c>
      <c r="M8695" t="s">
        <v>8</v>
      </c>
      <c r="N8695" t="s">
        <v>228828</v>
      </c>
      <c r="O8695" t="s">
        <v>229113</v>
      </c>
      <c r="P8695" t="s">
        <v>230099</v>
      </c>
      <c r="Q8695" t="s">
        <v>119973</v>
      </c>
      <c r="R8695" t="s">
        <v>210308</v>
      </c>
      <c r="S8695" t="s">
        <v>233770</v>
      </c>
    </row>
    <row r="8696" spans="1:19" x14ac:dyDescent="0.35">
      <c r="A8696" s="1">
        <v>10920</v>
      </c>
      <c r="B8696" t="s">
        <v>5238</v>
      </c>
      <c r="C8696" t="s">
        <v>53945</v>
      </c>
      <c r="D8696" t="s">
        <v>4</v>
      </c>
      <c r="F8696" t="s">
        <v>120479</v>
      </c>
      <c r="G8696">
        <v>2.001E-7</v>
      </c>
      <c r="H8696" t="s">
        <v>5238</v>
      </c>
      <c r="I8696" t="s">
        <v>129772</v>
      </c>
      <c r="J8696" s="2" t="s">
        <v>174615</v>
      </c>
      <c r="K8696" t="s">
        <v>210308</v>
      </c>
      <c r="L8696" t="s">
        <v>228704</v>
      </c>
      <c r="M8696" t="s">
        <v>12</v>
      </c>
      <c r="N8696" t="s">
        <v>228912</v>
      </c>
      <c r="O8696" t="s">
        <v>229443</v>
      </c>
      <c r="P8696" t="s">
        <v>229443</v>
      </c>
      <c r="Q8696" t="s">
        <v>120056</v>
      </c>
      <c r="R8696" t="s">
        <v>210308</v>
      </c>
      <c r="S8696" t="s">
        <v>233770</v>
      </c>
    </row>
    <row r="8697" spans="1:19" x14ac:dyDescent="0.35">
      <c r="A8697" s="1">
        <v>10921</v>
      </c>
      <c r="B8697" t="s">
        <v>5239</v>
      </c>
      <c r="C8697" t="s">
        <v>53946</v>
      </c>
      <c r="D8697" t="s">
        <v>5</v>
      </c>
      <c r="F8697" t="s">
        <v>121623</v>
      </c>
      <c r="G8697">
        <v>9.9999999999999995E-7</v>
      </c>
      <c r="H8697" t="s">
        <v>5239</v>
      </c>
      <c r="I8697" t="s">
        <v>129773</v>
      </c>
      <c r="J8697" s="2" t="s">
        <v>174616</v>
      </c>
      <c r="K8697" t="s">
        <v>210308</v>
      </c>
      <c r="L8697" t="s">
        <v>228705</v>
      </c>
      <c r="M8697" t="s">
        <v>8</v>
      </c>
      <c r="N8697" t="s">
        <v>228828</v>
      </c>
      <c r="O8697" t="s">
        <v>229216</v>
      </c>
      <c r="P8697" t="s">
        <v>229216</v>
      </c>
      <c r="R8697" t="s">
        <v>210308</v>
      </c>
      <c r="S8697" t="s">
        <v>233770</v>
      </c>
    </row>
    <row r="8698" spans="1:19" x14ac:dyDescent="0.35">
      <c r="A8698" s="1">
        <v>10922</v>
      </c>
      <c r="B8698" t="s">
        <v>5239</v>
      </c>
      <c r="C8698" t="s">
        <v>53947</v>
      </c>
      <c r="D8698" t="s">
        <v>5</v>
      </c>
      <c r="E8698" t="s">
        <v>119955</v>
      </c>
      <c r="F8698" t="s">
        <v>120738</v>
      </c>
      <c r="G8698">
        <v>2.1999999999999999E-5</v>
      </c>
      <c r="H8698" t="s">
        <v>5239</v>
      </c>
      <c r="I8698" t="s">
        <v>129773</v>
      </c>
      <c r="J8698" s="2" t="s">
        <v>174616</v>
      </c>
      <c r="K8698" t="s">
        <v>210308</v>
      </c>
      <c r="L8698" t="s">
        <v>228705</v>
      </c>
      <c r="M8698" t="s">
        <v>8</v>
      </c>
      <c r="N8698" t="s">
        <v>228828</v>
      </c>
      <c r="O8698" t="s">
        <v>229216</v>
      </c>
      <c r="P8698" t="s">
        <v>229216</v>
      </c>
      <c r="R8698" t="s">
        <v>210308</v>
      </c>
      <c r="S8698" t="s">
        <v>233770</v>
      </c>
    </row>
    <row r="8699" spans="1:19" x14ac:dyDescent="0.35">
      <c r="A8699" s="1">
        <v>10923</v>
      </c>
      <c r="B8699" t="s">
        <v>5239</v>
      </c>
      <c r="C8699" t="s">
        <v>53948</v>
      </c>
      <c r="D8699" t="s">
        <v>5</v>
      </c>
      <c r="F8699" t="s">
        <v>120927</v>
      </c>
      <c r="G8699">
        <v>4.9999999999999998E-7</v>
      </c>
      <c r="H8699" t="s">
        <v>5239</v>
      </c>
      <c r="I8699" t="s">
        <v>129773</v>
      </c>
      <c r="J8699" s="2" t="s">
        <v>174616</v>
      </c>
      <c r="K8699" t="s">
        <v>210308</v>
      </c>
      <c r="L8699" t="s">
        <v>228705</v>
      </c>
      <c r="M8699" t="s">
        <v>8</v>
      </c>
      <c r="N8699" t="s">
        <v>228828</v>
      </c>
      <c r="O8699" t="s">
        <v>229216</v>
      </c>
      <c r="P8699" t="s">
        <v>229216</v>
      </c>
      <c r="R8699" t="s">
        <v>210308</v>
      </c>
      <c r="S8699" t="s">
        <v>233770</v>
      </c>
    </row>
    <row r="8700" spans="1:19" x14ac:dyDescent="0.35">
      <c r="A8700" s="1">
        <v>10924</v>
      </c>
      <c r="B8700" t="s">
        <v>5240</v>
      </c>
      <c r="C8700" t="s">
        <v>53949</v>
      </c>
      <c r="D8700" t="s">
        <v>5</v>
      </c>
      <c r="F8700" t="s">
        <v>122310</v>
      </c>
      <c r="G8700">
        <v>2.4299999999999999E-7</v>
      </c>
      <c r="H8700" t="s">
        <v>5240</v>
      </c>
      <c r="I8700" t="s">
        <v>129774</v>
      </c>
      <c r="J8700" s="2" t="s">
        <v>174617</v>
      </c>
      <c r="K8700" t="s">
        <v>210309</v>
      </c>
      <c r="L8700" t="s">
        <v>228705</v>
      </c>
      <c r="M8700" t="s">
        <v>228717</v>
      </c>
      <c r="N8700" t="s">
        <v>228893</v>
      </c>
      <c r="O8700" t="s">
        <v>229203</v>
      </c>
      <c r="P8700" t="s">
        <v>229203</v>
      </c>
      <c r="R8700" t="s">
        <v>210308</v>
      </c>
      <c r="S8700" t="s">
        <v>233770</v>
      </c>
    </row>
    <row r="8701" spans="1:19" x14ac:dyDescent="0.35">
      <c r="A8701" s="1">
        <v>10925</v>
      </c>
      <c r="B8701" t="s">
        <v>5241</v>
      </c>
      <c r="C8701" t="s">
        <v>53950</v>
      </c>
      <c r="D8701" t="s">
        <v>5</v>
      </c>
      <c r="E8701" t="s">
        <v>119956</v>
      </c>
      <c r="F8701" t="s">
        <v>120770</v>
      </c>
      <c r="G8701">
        <v>1.5439199999999999E-5</v>
      </c>
      <c r="H8701" t="s">
        <v>5241</v>
      </c>
      <c r="I8701" t="s">
        <v>129775</v>
      </c>
      <c r="J8701" s="2" t="s">
        <v>174618</v>
      </c>
      <c r="K8701" t="s">
        <v>210308</v>
      </c>
      <c r="L8701" t="s">
        <v>228704</v>
      </c>
      <c r="M8701" t="s">
        <v>15</v>
      </c>
      <c r="N8701" t="s">
        <v>228972</v>
      </c>
      <c r="O8701" t="s">
        <v>229252</v>
      </c>
      <c r="P8701" t="s">
        <v>230808</v>
      </c>
      <c r="Q8701" t="s">
        <v>121230</v>
      </c>
      <c r="R8701" t="s">
        <v>210308</v>
      </c>
      <c r="S8701" t="s">
        <v>233770</v>
      </c>
    </row>
    <row r="8702" spans="1:19" x14ac:dyDescent="0.35">
      <c r="A8702" s="1">
        <v>10926</v>
      </c>
      <c r="B8702" t="s">
        <v>5241</v>
      </c>
      <c r="C8702" t="s">
        <v>53951</v>
      </c>
      <c r="D8702" t="s">
        <v>4</v>
      </c>
      <c r="F8702" t="s">
        <v>120031</v>
      </c>
      <c r="G8702">
        <v>2.8700000000000001E-6</v>
      </c>
      <c r="H8702" t="s">
        <v>5241</v>
      </c>
      <c r="I8702" t="s">
        <v>129775</v>
      </c>
      <c r="J8702" s="2" t="s">
        <v>174618</v>
      </c>
      <c r="K8702" t="s">
        <v>210308</v>
      </c>
      <c r="L8702" t="s">
        <v>228704</v>
      </c>
      <c r="M8702" t="s">
        <v>15</v>
      </c>
      <c r="N8702" t="s">
        <v>228972</v>
      </c>
      <c r="O8702" t="s">
        <v>229252</v>
      </c>
      <c r="P8702" t="s">
        <v>230808</v>
      </c>
      <c r="Q8702" t="s">
        <v>121230</v>
      </c>
      <c r="R8702" t="s">
        <v>210308</v>
      </c>
      <c r="S8702" t="s">
        <v>233770</v>
      </c>
    </row>
    <row r="8703" spans="1:19" x14ac:dyDescent="0.35">
      <c r="A8703" s="1">
        <v>10927</v>
      </c>
      <c r="B8703" t="s">
        <v>5241</v>
      </c>
      <c r="C8703" t="s">
        <v>53952</v>
      </c>
      <c r="D8703" t="s">
        <v>5</v>
      </c>
      <c r="E8703" t="s">
        <v>119954</v>
      </c>
      <c r="F8703" t="s">
        <v>122648</v>
      </c>
      <c r="G8703">
        <v>7.1926299999999999E-6</v>
      </c>
      <c r="H8703" t="s">
        <v>5241</v>
      </c>
      <c r="I8703" t="s">
        <v>129775</v>
      </c>
      <c r="J8703" s="2" t="s">
        <v>174618</v>
      </c>
      <c r="K8703" t="s">
        <v>210308</v>
      </c>
      <c r="L8703" t="s">
        <v>228704</v>
      </c>
      <c r="M8703" t="s">
        <v>15</v>
      </c>
      <c r="N8703" t="s">
        <v>228972</v>
      </c>
      <c r="O8703" t="s">
        <v>229252</v>
      </c>
      <c r="P8703" t="s">
        <v>230808</v>
      </c>
      <c r="Q8703" t="s">
        <v>121230</v>
      </c>
      <c r="R8703" t="s">
        <v>210308</v>
      </c>
      <c r="S8703" t="s">
        <v>233770</v>
      </c>
    </row>
    <row r="8704" spans="1:19" x14ac:dyDescent="0.35">
      <c r="A8704" s="1">
        <v>10928</v>
      </c>
      <c r="B8704" t="s">
        <v>5242</v>
      </c>
      <c r="C8704" t="s">
        <v>53953</v>
      </c>
      <c r="D8704" t="s">
        <v>5</v>
      </c>
      <c r="E8704" t="s">
        <v>119954</v>
      </c>
      <c r="F8704" t="s">
        <v>122598</v>
      </c>
      <c r="G8704">
        <v>1.2E-5</v>
      </c>
      <c r="H8704" t="s">
        <v>5242</v>
      </c>
      <c r="I8704" t="s">
        <v>129776</v>
      </c>
      <c r="K8704" t="s">
        <v>210308</v>
      </c>
      <c r="L8704" t="s">
        <v>228704</v>
      </c>
      <c r="M8704" t="s">
        <v>8</v>
      </c>
      <c r="N8704" t="s">
        <v>228828</v>
      </c>
      <c r="O8704" t="s">
        <v>229113</v>
      </c>
      <c r="P8704" t="s">
        <v>230594</v>
      </c>
      <c r="R8704" t="s">
        <v>210308</v>
      </c>
      <c r="S8704" t="s">
        <v>233770</v>
      </c>
    </row>
    <row r="8705" spans="1:19" x14ac:dyDescent="0.35">
      <c r="A8705" s="1">
        <v>10930</v>
      </c>
      <c r="B8705" t="s">
        <v>5242</v>
      </c>
      <c r="C8705" t="s">
        <v>53954</v>
      </c>
      <c r="D8705" t="s">
        <v>5</v>
      </c>
      <c r="F8705" t="s">
        <v>121396</v>
      </c>
      <c r="G8705">
        <v>1.5E-5</v>
      </c>
      <c r="H8705" t="s">
        <v>5242</v>
      </c>
      <c r="I8705" t="s">
        <v>129776</v>
      </c>
      <c r="K8705" t="s">
        <v>210308</v>
      </c>
      <c r="L8705" t="s">
        <v>228704</v>
      </c>
      <c r="M8705" t="s">
        <v>8</v>
      </c>
      <c r="N8705" t="s">
        <v>228828</v>
      </c>
      <c r="O8705" t="s">
        <v>229113</v>
      </c>
      <c r="P8705" t="s">
        <v>230594</v>
      </c>
      <c r="R8705" t="s">
        <v>210308</v>
      </c>
      <c r="S8705" t="s">
        <v>233770</v>
      </c>
    </row>
    <row r="8706" spans="1:19" x14ac:dyDescent="0.35">
      <c r="A8706" s="1">
        <v>10931</v>
      </c>
      <c r="B8706" t="s">
        <v>5243</v>
      </c>
      <c r="C8706" t="s">
        <v>53955</v>
      </c>
      <c r="D8706" t="s">
        <v>5</v>
      </c>
      <c r="F8706" t="s">
        <v>120019</v>
      </c>
      <c r="G8706">
        <v>1.8953370000000001E-6</v>
      </c>
      <c r="H8706" t="s">
        <v>5243</v>
      </c>
      <c r="I8706" t="s">
        <v>129777</v>
      </c>
      <c r="J8706" s="2" t="s">
        <v>174619</v>
      </c>
      <c r="K8706" t="s">
        <v>210410</v>
      </c>
      <c r="L8706" t="s">
        <v>228704</v>
      </c>
      <c r="M8706" t="s">
        <v>8</v>
      </c>
      <c r="N8706" t="s">
        <v>228842</v>
      </c>
      <c r="O8706" t="s">
        <v>229125</v>
      </c>
      <c r="P8706" t="s">
        <v>230809</v>
      </c>
      <c r="R8706" t="s">
        <v>210308</v>
      </c>
      <c r="S8706" t="s">
        <v>233770</v>
      </c>
    </row>
    <row r="8707" spans="1:19" x14ac:dyDescent="0.35">
      <c r="A8707" s="1">
        <v>10934</v>
      </c>
      <c r="B8707" t="s">
        <v>5244</v>
      </c>
      <c r="C8707" t="s">
        <v>53956</v>
      </c>
      <c r="D8707" t="s">
        <v>5</v>
      </c>
      <c r="F8707" t="s">
        <v>121394</v>
      </c>
      <c r="G8707">
        <v>4.9999999999999998E-7</v>
      </c>
      <c r="H8707" t="s">
        <v>5244</v>
      </c>
      <c r="I8707" t="s">
        <v>129778</v>
      </c>
      <c r="J8707" s="2" t="s">
        <v>174620</v>
      </c>
      <c r="K8707" t="s">
        <v>210308</v>
      </c>
      <c r="L8707" t="s">
        <v>228704</v>
      </c>
      <c r="M8707" t="s">
        <v>8</v>
      </c>
      <c r="N8707" t="s">
        <v>228920</v>
      </c>
      <c r="O8707" t="s">
        <v>229286</v>
      </c>
      <c r="P8707" t="s">
        <v>230810</v>
      </c>
      <c r="Q8707" t="s">
        <v>121535</v>
      </c>
      <c r="R8707" t="s">
        <v>210308</v>
      </c>
      <c r="S8707" t="s">
        <v>233770</v>
      </c>
    </row>
    <row r="8708" spans="1:19" x14ac:dyDescent="0.35">
      <c r="A8708" s="1">
        <v>10935</v>
      </c>
      <c r="B8708" t="s">
        <v>5245</v>
      </c>
      <c r="C8708" t="s">
        <v>53957</v>
      </c>
      <c r="D8708" t="s">
        <v>5</v>
      </c>
      <c r="F8708" t="s">
        <v>122660</v>
      </c>
      <c r="G8708">
        <v>4.2930000000000002E-6</v>
      </c>
      <c r="H8708" t="s">
        <v>5245</v>
      </c>
      <c r="I8708" t="s">
        <v>129779</v>
      </c>
      <c r="J8708" s="2" t="s">
        <v>174621</v>
      </c>
      <c r="K8708" t="s">
        <v>210308</v>
      </c>
      <c r="L8708" t="s">
        <v>228704</v>
      </c>
      <c r="M8708" t="s">
        <v>8</v>
      </c>
      <c r="N8708" t="s">
        <v>228853</v>
      </c>
      <c r="O8708" t="s">
        <v>229141</v>
      </c>
      <c r="P8708" t="s">
        <v>230592</v>
      </c>
      <c r="R8708" t="s">
        <v>210308</v>
      </c>
      <c r="S8708" t="s">
        <v>233770</v>
      </c>
    </row>
    <row r="8709" spans="1:19" x14ac:dyDescent="0.35">
      <c r="A8709" s="1">
        <v>10936</v>
      </c>
      <c r="B8709" t="s">
        <v>5245</v>
      </c>
      <c r="C8709" t="s">
        <v>53958</v>
      </c>
      <c r="D8709" t="s">
        <v>3</v>
      </c>
      <c r="F8709" t="s">
        <v>120766</v>
      </c>
      <c r="G8709">
        <v>4.5000000000000003E-5</v>
      </c>
      <c r="H8709" t="s">
        <v>5245</v>
      </c>
      <c r="I8709" t="s">
        <v>129779</v>
      </c>
      <c r="J8709" s="2" t="s">
        <v>174621</v>
      </c>
      <c r="K8709" t="s">
        <v>210308</v>
      </c>
      <c r="L8709" t="s">
        <v>228704</v>
      </c>
      <c r="M8709" t="s">
        <v>8</v>
      </c>
      <c r="N8709" t="s">
        <v>228853</v>
      </c>
      <c r="O8709" t="s">
        <v>229141</v>
      </c>
      <c r="P8709" t="s">
        <v>230592</v>
      </c>
      <c r="R8709" t="s">
        <v>210308</v>
      </c>
      <c r="S8709" t="s">
        <v>233770</v>
      </c>
    </row>
    <row r="8710" spans="1:19" x14ac:dyDescent="0.35">
      <c r="A8710" s="1">
        <v>10937</v>
      </c>
      <c r="B8710" t="s">
        <v>5245</v>
      </c>
      <c r="C8710" t="s">
        <v>53959</v>
      </c>
      <c r="D8710" t="s">
        <v>5</v>
      </c>
      <c r="F8710" t="s">
        <v>121773</v>
      </c>
      <c r="G8710">
        <v>2.7020000000000001E-6</v>
      </c>
      <c r="H8710" t="s">
        <v>5245</v>
      </c>
      <c r="I8710" t="s">
        <v>129779</v>
      </c>
      <c r="J8710" s="2" t="s">
        <v>174621</v>
      </c>
      <c r="K8710" t="s">
        <v>210308</v>
      </c>
      <c r="L8710" t="s">
        <v>228704</v>
      </c>
      <c r="M8710" t="s">
        <v>8</v>
      </c>
      <c r="N8710" t="s">
        <v>228853</v>
      </c>
      <c r="O8710" t="s">
        <v>229141</v>
      </c>
      <c r="P8710" t="s">
        <v>230592</v>
      </c>
      <c r="R8710" t="s">
        <v>210308</v>
      </c>
      <c r="S8710" t="s">
        <v>233770</v>
      </c>
    </row>
    <row r="8711" spans="1:19" x14ac:dyDescent="0.35">
      <c r="A8711" s="1">
        <v>10938</v>
      </c>
      <c r="B8711" t="s">
        <v>5245</v>
      </c>
      <c r="C8711" t="s">
        <v>53960</v>
      </c>
      <c r="D8711" t="s">
        <v>5</v>
      </c>
      <c r="F8711" t="s">
        <v>120444</v>
      </c>
      <c r="G8711">
        <v>2.2799999999999999E-5</v>
      </c>
      <c r="H8711" t="s">
        <v>5245</v>
      </c>
      <c r="I8711" t="s">
        <v>129779</v>
      </c>
      <c r="J8711" s="2" t="s">
        <v>174621</v>
      </c>
      <c r="K8711" t="s">
        <v>210308</v>
      </c>
      <c r="L8711" t="s">
        <v>228704</v>
      </c>
      <c r="M8711" t="s">
        <v>8</v>
      </c>
      <c r="N8711" t="s">
        <v>228853</v>
      </c>
      <c r="O8711" t="s">
        <v>229141</v>
      </c>
      <c r="P8711" t="s">
        <v>230592</v>
      </c>
      <c r="R8711" t="s">
        <v>210308</v>
      </c>
      <c r="S8711" t="s">
        <v>233770</v>
      </c>
    </row>
    <row r="8712" spans="1:19" x14ac:dyDescent="0.35">
      <c r="A8712" s="1">
        <v>10939</v>
      </c>
      <c r="B8712" t="s">
        <v>5245</v>
      </c>
      <c r="C8712" t="s">
        <v>53961</v>
      </c>
      <c r="D8712" t="s">
        <v>5</v>
      </c>
      <c r="F8712" t="s">
        <v>120317</v>
      </c>
      <c r="G8712">
        <v>3.3529999999999999E-6</v>
      </c>
      <c r="H8712" t="s">
        <v>5245</v>
      </c>
      <c r="I8712" t="s">
        <v>129779</v>
      </c>
      <c r="J8712" s="2" t="s">
        <v>174621</v>
      </c>
      <c r="K8712" t="s">
        <v>210308</v>
      </c>
      <c r="L8712" t="s">
        <v>228704</v>
      </c>
      <c r="M8712" t="s">
        <v>8</v>
      </c>
      <c r="N8712" t="s">
        <v>228853</v>
      </c>
      <c r="O8712" t="s">
        <v>229141</v>
      </c>
      <c r="P8712" t="s">
        <v>230592</v>
      </c>
      <c r="R8712" t="s">
        <v>210308</v>
      </c>
      <c r="S8712" t="s">
        <v>233770</v>
      </c>
    </row>
    <row r="8713" spans="1:19" x14ac:dyDescent="0.35">
      <c r="A8713" s="1">
        <v>10940</v>
      </c>
      <c r="B8713" t="s">
        <v>5245</v>
      </c>
      <c r="C8713" t="s">
        <v>53962</v>
      </c>
      <c r="D8713" t="s">
        <v>5</v>
      </c>
      <c r="F8713" t="s">
        <v>120521</v>
      </c>
      <c r="G8713">
        <v>8.6875930000000005E-6</v>
      </c>
      <c r="H8713" t="s">
        <v>5245</v>
      </c>
      <c r="I8713" t="s">
        <v>129779</v>
      </c>
      <c r="J8713" s="2" t="s">
        <v>174621</v>
      </c>
      <c r="K8713" t="s">
        <v>210308</v>
      </c>
      <c r="L8713" t="s">
        <v>228704</v>
      </c>
      <c r="M8713" t="s">
        <v>8</v>
      </c>
      <c r="N8713" t="s">
        <v>228853</v>
      </c>
      <c r="O8713" t="s">
        <v>229141</v>
      </c>
      <c r="P8713" t="s">
        <v>230592</v>
      </c>
      <c r="R8713" t="s">
        <v>210308</v>
      </c>
      <c r="S8713" t="s">
        <v>233770</v>
      </c>
    </row>
    <row r="8714" spans="1:19" x14ac:dyDescent="0.35">
      <c r="A8714" s="1">
        <v>10941</v>
      </c>
      <c r="B8714" t="s">
        <v>5246</v>
      </c>
      <c r="C8714" t="s">
        <v>53963</v>
      </c>
      <c r="D8714" t="s">
        <v>5</v>
      </c>
      <c r="E8714" t="s">
        <v>119959</v>
      </c>
      <c r="F8714" t="s">
        <v>122661</v>
      </c>
      <c r="G8714">
        <v>1E-4</v>
      </c>
      <c r="H8714" t="s">
        <v>5246</v>
      </c>
      <c r="I8714" t="s">
        <v>129780</v>
      </c>
      <c r="J8714" s="2" t="s">
        <v>174622</v>
      </c>
      <c r="K8714" t="s">
        <v>210308</v>
      </c>
      <c r="L8714" t="s">
        <v>228704</v>
      </c>
      <c r="M8714" t="s">
        <v>8</v>
      </c>
      <c r="N8714" t="s">
        <v>228828</v>
      </c>
      <c r="O8714" t="s">
        <v>229113</v>
      </c>
      <c r="P8714" t="s">
        <v>230081</v>
      </c>
      <c r="Q8714" t="s">
        <v>233117</v>
      </c>
      <c r="R8714" t="s">
        <v>210308</v>
      </c>
      <c r="S8714" t="s">
        <v>233770</v>
      </c>
    </row>
    <row r="8715" spans="1:19" x14ac:dyDescent="0.35">
      <c r="A8715" s="1">
        <v>10942</v>
      </c>
      <c r="B8715" t="s">
        <v>5246</v>
      </c>
      <c r="C8715" t="s">
        <v>53964</v>
      </c>
      <c r="D8715" t="s">
        <v>3</v>
      </c>
      <c r="F8715" t="s">
        <v>121619</v>
      </c>
      <c r="G8715">
        <v>6.0229999999999998E-6</v>
      </c>
      <c r="H8715" t="s">
        <v>5246</v>
      </c>
      <c r="I8715" t="s">
        <v>129780</v>
      </c>
      <c r="J8715" s="2" t="s">
        <v>174622</v>
      </c>
      <c r="K8715" t="s">
        <v>210308</v>
      </c>
      <c r="L8715" t="s">
        <v>228704</v>
      </c>
      <c r="M8715" t="s">
        <v>8</v>
      </c>
      <c r="N8715" t="s">
        <v>228828</v>
      </c>
      <c r="O8715" t="s">
        <v>229113</v>
      </c>
      <c r="P8715" t="s">
        <v>230081</v>
      </c>
      <c r="Q8715" t="s">
        <v>233117</v>
      </c>
      <c r="R8715" t="s">
        <v>210308</v>
      </c>
      <c r="S8715" t="s">
        <v>233770</v>
      </c>
    </row>
    <row r="8716" spans="1:19" x14ac:dyDescent="0.35">
      <c r="A8716" s="1">
        <v>10943</v>
      </c>
      <c r="B8716" t="s">
        <v>5246</v>
      </c>
      <c r="C8716" t="s">
        <v>53965</v>
      </c>
      <c r="D8716" t="s">
        <v>5</v>
      </c>
      <c r="F8716" t="s">
        <v>120147</v>
      </c>
      <c r="G8716">
        <v>2.0000000000000002E-5</v>
      </c>
      <c r="H8716" t="s">
        <v>5246</v>
      </c>
      <c r="I8716" t="s">
        <v>129780</v>
      </c>
      <c r="J8716" s="2" t="s">
        <v>174622</v>
      </c>
      <c r="K8716" t="s">
        <v>210308</v>
      </c>
      <c r="L8716" t="s">
        <v>228704</v>
      </c>
      <c r="M8716" t="s">
        <v>8</v>
      </c>
      <c r="N8716" t="s">
        <v>228828</v>
      </c>
      <c r="O8716" t="s">
        <v>229113</v>
      </c>
      <c r="P8716" t="s">
        <v>230081</v>
      </c>
      <c r="Q8716" t="s">
        <v>233117</v>
      </c>
      <c r="R8716" t="s">
        <v>210308</v>
      </c>
      <c r="S8716" t="s">
        <v>233770</v>
      </c>
    </row>
    <row r="8717" spans="1:19" x14ac:dyDescent="0.35">
      <c r="A8717" s="1">
        <v>10944</v>
      </c>
      <c r="B8717" t="s">
        <v>5247</v>
      </c>
      <c r="C8717" t="s">
        <v>53966</v>
      </c>
      <c r="D8717" t="s">
        <v>5</v>
      </c>
      <c r="F8717" t="s">
        <v>120839</v>
      </c>
      <c r="G8717">
        <v>2.5578100000000001E-7</v>
      </c>
      <c r="H8717" t="s">
        <v>5247</v>
      </c>
      <c r="I8717" t="s">
        <v>129781</v>
      </c>
      <c r="J8717" s="2" t="s">
        <v>174623</v>
      </c>
      <c r="K8717" t="s">
        <v>210308</v>
      </c>
      <c r="L8717" t="s">
        <v>228704</v>
      </c>
      <c r="M8717" t="s">
        <v>12</v>
      </c>
      <c r="N8717" t="s">
        <v>228878</v>
      </c>
      <c r="O8717" t="s">
        <v>229181</v>
      </c>
      <c r="P8717" t="s">
        <v>229181</v>
      </c>
      <c r="Q8717" t="s">
        <v>120679</v>
      </c>
      <c r="R8717" t="s">
        <v>210308</v>
      </c>
      <c r="S8717" t="s">
        <v>233770</v>
      </c>
    </row>
    <row r="8718" spans="1:19" x14ac:dyDescent="0.35">
      <c r="A8718" s="1">
        <v>10945</v>
      </c>
      <c r="B8718" t="s">
        <v>5247</v>
      </c>
      <c r="C8718" t="s">
        <v>53967</v>
      </c>
      <c r="D8718" t="s">
        <v>5</v>
      </c>
      <c r="F8718" t="s">
        <v>122337</v>
      </c>
      <c r="G8718">
        <v>9.9999999999999995E-8</v>
      </c>
      <c r="H8718" t="s">
        <v>5247</v>
      </c>
      <c r="I8718" t="s">
        <v>129781</v>
      </c>
      <c r="J8718" s="2" t="s">
        <v>174623</v>
      </c>
      <c r="K8718" t="s">
        <v>210308</v>
      </c>
      <c r="L8718" t="s">
        <v>228704</v>
      </c>
      <c r="M8718" t="s">
        <v>12</v>
      </c>
      <c r="N8718" t="s">
        <v>228878</v>
      </c>
      <c r="O8718" t="s">
        <v>229181</v>
      </c>
      <c r="P8718" t="s">
        <v>229181</v>
      </c>
      <c r="Q8718" t="s">
        <v>120679</v>
      </c>
      <c r="R8718" t="s">
        <v>210308</v>
      </c>
      <c r="S8718" t="s">
        <v>233770</v>
      </c>
    </row>
    <row r="8719" spans="1:19" x14ac:dyDescent="0.35">
      <c r="A8719" s="1">
        <v>10946</v>
      </c>
      <c r="B8719" t="s">
        <v>5247</v>
      </c>
      <c r="C8719" t="s">
        <v>53968</v>
      </c>
      <c r="D8719" t="s">
        <v>5</v>
      </c>
      <c r="F8719" t="s">
        <v>121178</v>
      </c>
      <c r="G8719">
        <v>9.9999999999999995E-8</v>
      </c>
      <c r="H8719" t="s">
        <v>5247</v>
      </c>
      <c r="I8719" t="s">
        <v>129781</v>
      </c>
      <c r="J8719" s="2" t="s">
        <v>174623</v>
      </c>
      <c r="K8719" t="s">
        <v>210308</v>
      </c>
      <c r="L8719" t="s">
        <v>228704</v>
      </c>
      <c r="M8719" t="s">
        <v>12</v>
      </c>
      <c r="N8719" t="s">
        <v>228878</v>
      </c>
      <c r="O8719" t="s">
        <v>229181</v>
      </c>
      <c r="P8719" t="s">
        <v>229181</v>
      </c>
      <c r="Q8719" t="s">
        <v>120679</v>
      </c>
      <c r="R8719" t="s">
        <v>210308</v>
      </c>
      <c r="S8719" t="s">
        <v>233770</v>
      </c>
    </row>
    <row r="8720" spans="1:19" x14ac:dyDescent="0.35">
      <c r="A8720" s="1">
        <v>10947</v>
      </c>
      <c r="B8720" t="s">
        <v>5248</v>
      </c>
      <c r="C8720" t="s">
        <v>53969</v>
      </c>
      <c r="D8720" t="s">
        <v>5</v>
      </c>
      <c r="E8720" t="s">
        <v>119954</v>
      </c>
      <c r="F8720" t="s">
        <v>122662</v>
      </c>
      <c r="G8720">
        <v>1.922561E-6</v>
      </c>
      <c r="H8720" t="s">
        <v>5248</v>
      </c>
      <c r="I8720" t="s">
        <v>129782</v>
      </c>
      <c r="J8720" s="2" t="s">
        <v>174624</v>
      </c>
      <c r="K8720" t="s">
        <v>210308</v>
      </c>
      <c r="L8720" t="s">
        <v>228704</v>
      </c>
      <c r="M8720" t="s">
        <v>15</v>
      </c>
      <c r="N8720" t="s">
        <v>228993</v>
      </c>
      <c r="O8720" t="s">
        <v>229252</v>
      </c>
      <c r="P8720" t="s">
        <v>230811</v>
      </c>
      <c r="R8720" t="s">
        <v>210308</v>
      </c>
      <c r="S8720" t="s">
        <v>233770</v>
      </c>
    </row>
    <row r="8721" spans="1:19" x14ac:dyDescent="0.35">
      <c r="A8721" s="1">
        <v>10950</v>
      </c>
      <c r="B8721" t="s">
        <v>5249</v>
      </c>
      <c r="C8721" t="s">
        <v>53970</v>
      </c>
      <c r="D8721" t="s">
        <v>5</v>
      </c>
      <c r="F8721" t="s">
        <v>122101</v>
      </c>
      <c r="G8721">
        <v>1.9999999999999999E-6</v>
      </c>
      <c r="H8721" t="s">
        <v>5249</v>
      </c>
      <c r="I8721" t="s">
        <v>129783</v>
      </c>
      <c r="J8721" s="2" t="s">
        <v>174625</v>
      </c>
      <c r="K8721" t="s">
        <v>210308</v>
      </c>
      <c r="L8721" t="s">
        <v>228706</v>
      </c>
      <c r="M8721" t="s">
        <v>8</v>
      </c>
      <c r="N8721" t="s">
        <v>228848</v>
      </c>
      <c r="O8721" t="s">
        <v>229133</v>
      </c>
      <c r="P8721" t="s">
        <v>230112</v>
      </c>
      <c r="Q8721" t="s">
        <v>120008</v>
      </c>
      <c r="R8721" t="s">
        <v>210308</v>
      </c>
      <c r="S8721" t="s">
        <v>233770</v>
      </c>
    </row>
    <row r="8722" spans="1:19" x14ac:dyDescent="0.35">
      <c r="A8722" s="1">
        <v>10952</v>
      </c>
      <c r="B8722" t="s">
        <v>5250</v>
      </c>
      <c r="C8722" t="s">
        <v>53971</v>
      </c>
      <c r="D8722" t="s">
        <v>5</v>
      </c>
      <c r="E8722" t="s">
        <v>119956</v>
      </c>
      <c r="F8722" t="s">
        <v>122596</v>
      </c>
      <c r="G8722">
        <v>2.4000000000000001E-5</v>
      </c>
      <c r="H8722" t="s">
        <v>5250</v>
      </c>
      <c r="I8722" t="s">
        <v>129784</v>
      </c>
      <c r="J8722" s="2" t="s">
        <v>174626</v>
      </c>
      <c r="K8722" t="s">
        <v>210308</v>
      </c>
      <c r="L8722" t="s">
        <v>228704</v>
      </c>
      <c r="M8722" t="s">
        <v>8</v>
      </c>
      <c r="N8722" t="s">
        <v>228932</v>
      </c>
      <c r="O8722" t="s">
        <v>229318</v>
      </c>
      <c r="P8722" t="s">
        <v>230812</v>
      </c>
      <c r="Q8722" t="s">
        <v>121901</v>
      </c>
      <c r="R8722" t="s">
        <v>210308</v>
      </c>
      <c r="S8722" t="s">
        <v>233770</v>
      </c>
    </row>
    <row r="8723" spans="1:19" x14ac:dyDescent="0.35">
      <c r="A8723" s="1">
        <v>10953</v>
      </c>
      <c r="B8723" t="s">
        <v>5251</v>
      </c>
      <c r="C8723" t="s">
        <v>53972</v>
      </c>
      <c r="D8723" t="s">
        <v>5</v>
      </c>
      <c r="F8723" t="s">
        <v>121191</v>
      </c>
      <c r="G8723">
        <v>3.8290000000000001E-6</v>
      </c>
      <c r="H8723" t="s">
        <v>5251</v>
      </c>
      <c r="I8723" t="s">
        <v>129785</v>
      </c>
      <c r="J8723" s="2" t="s">
        <v>174627</v>
      </c>
      <c r="K8723" t="s">
        <v>210308</v>
      </c>
      <c r="L8723" t="s">
        <v>228704</v>
      </c>
      <c r="Q8723" t="s">
        <v>122295</v>
      </c>
      <c r="R8723" t="s">
        <v>210308</v>
      </c>
      <c r="S8723" t="s">
        <v>233770</v>
      </c>
    </row>
    <row r="8724" spans="1:19" x14ac:dyDescent="0.35">
      <c r="A8724" s="1">
        <v>10954</v>
      </c>
      <c r="B8724" t="s">
        <v>5252</v>
      </c>
      <c r="C8724" t="s">
        <v>53973</v>
      </c>
      <c r="D8724" t="s">
        <v>5</v>
      </c>
      <c r="E8724" t="s">
        <v>119955</v>
      </c>
      <c r="F8724" t="s">
        <v>120304</v>
      </c>
      <c r="G8724">
        <v>5.4000000000000002E-7</v>
      </c>
      <c r="H8724" t="s">
        <v>5252</v>
      </c>
      <c r="I8724" t="s">
        <v>129786</v>
      </c>
      <c r="J8724" s="2" t="s">
        <v>174628</v>
      </c>
      <c r="K8724" t="s">
        <v>210411</v>
      </c>
      <c r="L8724" t="s">
        <v>228704</v>
      </c>
      <c r="M8724" t="s">
        <v>8</v>
      </c>
      <c r="N8724" t="s">
        <v>228904</v>
      </c>
      <c r="O8724" t="s">
        <v>229553</v>
      </c>
      <c r="P8724" t="s">
        <v>230813</v>
      </c>
      <c r="Q8724" t="s">
        <v>119973</v>
      </c>
      <c r="R8724" t="s">
        <v>210308</v>
      </c>
      <c r="S8724" t="s">
        <v>233770</v>
      </c>
    </row>
    <row r="8725" spans="1:19" x14ac:dyDescent="0.35">
      <c r="A8725" s="1">
        <v>10955</v>
      </c>
      <c r="B8725" t="s">
        <v>5252</v>
      </c>
      <c r="C8725" t="s">
        <v>53974</v>
      </c>
      <c r="D8725" t="s">
        <v>5</v>
      </c>
      <c r="E8725" t="s">
        <v>119955</v>
      </c>
      <c r="F8725" t="s">
        <v>121837</v>
      </c>
      <c r="G8725">
        <v>9.9999999999999995E-7</v>
      </c>
      <c r="H8725" t="s">
        <v>5252</v>
      </c>
      <c r="I8725" t="s">
        <v>129786</v>
      </c>
      <c r="J8725" s="2" t="s">
        <v>174628</v>
      </c>
      <c r="K8725" t="s">
        <v>210411</v>
      </c>
      <c r="L8725" t="s">
        <v>228704</v>
      </c>
      <c r="M8725" t="s">
        <v>8</v>
      </c>
      <c r="N8725" t="s">
        <v>228904</v>
      </c>
      <c r="O8725" t="s">
        <v>229553</v>
      </c>
      <c r="P8725" t="s">
        <v>230813</v>
      </c>
      <c r="Q8725" t="s">
        <v>119973</v>
      </c>
      <c r="R8725" t="s">
        <v>210308</v>
      </c>
      <c r="S8725" t="s">
        <v>233770</v>
      </c>
    </row>
    <row r="8726" spans="1:19" x14ac:dyDescent="0.35">
      <c r="A8726" s="1">
        <v>10960</v>
      </c>
      <c r="B8726" t="s">
        <v>5253</v>
      </c>
      <c r="C8726" t="s">
        <v>53975</v>
      </c>
      <c r="D8726" t="s">
        <v>5</v>
      </c>
      <c r="F8726" t="s">
        <v>121799</v>
      </c>
      <c r="G8726">
        <v>3.2374999999999999E-6</v>
      </c>
      <c r="H8726" t="s">
        <v>5253</v>
      </c>
      <c r="I8726" t="s">
        <v>129787</v>
      </c>
      <c r="J8726" s="2" t="s">
        <v>174629</v>
      </c>
      <c r="K8726" t="s">
        <v>210308</v>
      </c>
      <c r="L8726" t="s">
        <v>228704</v>
      </c>
      <c r="M8726" t="s">
        <v>8</v>
      </c>
      <c r="N8726" t="s">
        <v>228980</v>
      </c>
      <c r="O8726" t="s">
        <v>229498</v>
      </c>
      <c r="P8726" t="s">
        <v>230642</v>
      </c>
      <c r="R8726" t="s">
        <v>210308</v>
      </c>
      <c r="S8726" t="s">
        <v>233770</v>
      </c>
    </row>
    <row r="8727" spans="1:19" x14ac:dyDescent="0.35">
      <c r="A8727" s="1">
        <v>10961</v>
      </c>
      <c r="B8727" t="s">
        <v>5254</v>
      </c>
      <c r="C8727" t="s">
        <v>53976</v>
      </c>
      <c r="D8727" t="s">
        <v>5</v>
      </c>
      <c r="F8727" t="s">
        <v>120534</v>
      </c>
      <c r="G8727">
        <v>2.2000000000000001E-6</v>
      </c>
      <c r="H8727" t="s">
        <v>5254</v>
      </c>
      <c r="I8727" t="s">
        <v>129788</v>
      </c>
      <c r="J8727" s="2" t="s">
        <v>174630</v>
      </c>
      <c r="K8727" t="s">
        <v>210308</v>
      </c>
      <c r="L8727" t="s">
        <v>228704</v>
      </c>
      <c r="M8727" t="s">
        <v>8</v>
      </c>
      <c r="N8727" t="s">
        <v>228864</v>
      </c>
      <c r="O8727" t="s">
        <v>229158</v>
      </c>
      <c r="P8727" t="s">
        <v>230165</v>
      </c>
      <c r="Q8727" t="s">
        <v>120377</v>
      </c>
      <c r="R8727" t="s">
        <v>210308</v>
      </c>
      <c r="S8727" t="s">
        <v>233770</v>
      </c>
    </row>
    <row r="8728" spans="1:19" x14ac:dyDescent="0.35">
      <c r="A8728" s="1">
        <v>10962</v>
      </c>
      <c r="B8728" t="s">
        <v>5255</v>
      </c>
      <c r="C8728" t="s">
        <v>53977</v>
      </c>
      <c r="D8728" t="s">
        <v>3</v>
      </c>
      <c r="F8728" t="s">
        <v>122038</v>
      </c>
      <c r="G8728">
        <v>1.0000000000000001E-5</v>
      </c>
      <c r="H8728" t="s">
        <v>5255</v>
      </c>
      <c r="I8728" t="s">
        <v>129789</v>
      </c>
      <c r="J8728" s="2" t="s">
        <v>174631</v>
      </c>
      <c r="K8728" t="s">
        <v>210412</v>
      </c>
      <c r="L8728" t="s">
        <v>228707</v>
      </c>
      <c r="M8728" t="s">
        <v>8</v>
      </c>
      <c r="N8728" t="s">
        <v>228828</v>
      </c>
      <c r="O8728" t="s">
        <v>229113</v>
      </c>
      <c r="P8728" t="s">
        <v>230081</v>
      </c>
      <c r="Q8728" t="s">
        <v>122295</v>
      </c>
      <c r="R8728" t="s">
        <v>210308</v>
      </c>
      <c r="S8728" t="s">
        <v>233770</v>
      </c>
    </row>
    <row r="8729" spans="1:19" x14ac:dyDescent="0.35">
      <c r="A8729" s="1">
        <v>10965</v>
      </c>
      <c r="B8729" t="s">
        <v>5255</v>
      </c>
      <c r="C8729" t="s">
        <v>53978</v>
      </c>
      <c r="D8729" t="s">
        <v>5</v>
      </c>
      <c r="F8729" t="s">
        <v>121955</v>
      </c>
      <c r="G8729">
        <v>7.499999E-6</v>
      </c>
      <c r="H8729" t="s">
        <v>5255</v>
      </c>
      <c r="I8729" t="s">
        <v>129789</v>
      </c>
      <c r="J8729" s="2" t="s">
        <v>174631</v>
      </c>
      <c r="K8729" t="s">
        <v>210412</v>
      </c>
      <c r="L8729" t="s">
        <v>228707</v>
      </c>
      <c r="M8729" t="s">
        <v>8</v>
      </c>
      <c r="N8729" t="s">
        <v>228828</v>
      </c>
      <c r="O8729" t="s">
        <v>229113</v>
      </c>
      <c r="P8729" t="s">
        <v>230081</v>
      </c>
      <c r="Q8729" t="s">
        <v>122295</v>
      </c>
      <c r="R8729" t="s">
        <v>210308</v>
      </c>
      <c r="S8729" t="s">
        <v>233770</v>
      </c>
    </row>
    <row r="8730" spans="1:19" x14ac:dyDescent="0.35">
      <c r="A8730" s="1">
        <v>10966</v>
      </c>
      <c r="B8730" t="s">
        <v>5255</v>
      </c>
      <c r="C8730" t="s">
        <v>53979</v>
      </c>
      <c r="D8730" t="s">
        <v>5</v>
      </c>
      <c r="F8730" t="s">
        <v>122663</v>
      </c>
      <c r="G8730">
        <v>4.5000000000000003E-5</v>
      </c>
      <c r="H8730" t="s">
        <v>5255</v>
      </c>
      <c r="I8730" t="s">
        <v>129789</v>
      </c>
      <c r="J8730" s="2" t="s">
        <v>174631</v>
      </c>
      <c r="K8730" t="s">
        <v>210412</v>
      </c>
      <c r="L8730" t="s">
        <v>228707</v>
      </c>
      <c r="M8730" t="s">
        <v>8</v>
      </c>
      <c r="N8730" t="s">
        <v>228828</v>
      </c>
      <c r="O8730" t="s">
        <v>229113</v>
      </c>
      <c r="P8730" t="s">
        <v>230081</v>
      </c>
      <c r="Q8730" t="s">
        <v>122295</v>
      </c>
      <c r="R8730" t="s">
        <v>210308</v>
      </c>
      <c r="S8730" t="s">
        <v>233770</v>
      </c>
    </row>
    <row r="8731" spans="1:19" x14ac:dyDescent="0.35">
      <c r="A8731" s="1">
        <v>10967</v>
      </c>
      <c r="B8731" t="s">
        <v>5256</v>
      </c>
      <c r="C8731" t="s">
        <v>53980</v>
      </c>
      <c r="D8731" t="s">
        <v>5</v>
      </c>
      <c r="F8731" t="s">
        <v>121112</v>
      </c>
      <c r="G8731">
        <v>1.675926E-6</v>
      </c>
      <c r="H8731" t="s">
        <v>5256</v>
      </c>
      <c r="I8731" t="s">
        <v>129790</v>
      </c>
      <c r="J8731" s="2" t="s">
        <v>174632</v>
      </c>
      <c r="K8731" t="s">
        <v>210308</v>
      </c>
      <c r="L8731" t="s">
        <v>228704</v>
      </c>
      <c r="M8731" t="s">
        <v>8</v>
      </c>
      <c r="N8731" t="s">
        <v>228842</v>
      </c>
      <c r="O8731" t="s">
        <v>229125</v>
      </c>
      <c r="P8731" t="s">
        <v>229125</v>
      </c>
      <c r="Q8731" t="s">
        <v>120679</v>
      </c>
      <c r="R8731" t="s">
        <v>210308</v>
      </c>
      <c r="S8731" t="s">
        <v>233770</v>
      </c>
    </row>
    <row r="8732" spans="1:19" x14ac:dyDescent="0.35">
      <c r="A8732" s="1">
        <v>10968</v>
      </c>
      <c r="B8732" t="s">
        <v>5257</v>
      </c>
      <c r="C8732" t="s">
        <v>53981</v>
      </c>
      <c r="D8732" t="s">
        <v>5</v>
      </c>
      <c r="E8732" t="s">
        <v>119955</v>
      </c>
      <c r="F8732" t="s">
        <v>121632</v>
      </c>
      <c r="G8732">
        <v>3.3883399999999998E-7</v>
      </c>
      <c r="H8732" t="s">
        <v>5257</v>
      </c>
      <c r="I8732" t="s">
        <v>129791</v>
      </c>
      <c r="J8732" s="2" t="s">
        <v>174633</v>
      </c>
      <c r="K8732" t="s">
        <v>210413</v>
      </c>
      <c r="L8732" t="s">
        <v>228705</v>
      </c>
      <c r="M8732" t="s">
        <v>228726</v>
      </c>
      <c r="N8732" t="s">
        <v>228844</v>
      </c>
      <c r="O8732" t="s">
        <v>229554</v>
      </c>
      <c r="P8732" t="s">
        <v>229554</v>
      </c>
      <c r="Q8732" t="s">
        <v>120970</v>
      </c>
      <c r="R8732" t="s">
        <v>210308</v>
      </c>
      <c r="S8732" t="s">
        <v>233770</v>
      </c>
    </row>
    <row r="8733" spans="1:19" x14ac:dyDescent="0.35">
      <c r="A8733" s="1">
        <v>10969</v>
      </c>
      <c r="B8733" t="s">
        <v>5258</v>
      </c>
      <c r="C8733" t="s">
        <v>53982</v>
      </c>
      <c r="D8733" t="s">
        <v>5</v>
      </c>
      <c r="F8733" t="s">
        <v>121744</v>
      </c>
      <c r="G8733">
        <v>8.6599999999999995E-7</v>
      </c>
      <c r="H8733" t="s">
        <v>5258</v>
      </c>
      <c r="I8733" t="s">
        <v>129792</v>
      </c>
      <c r="J8733" s="2" t="s">
        <v>174634</v>
      </c>
      <c r="K8733" t="s">
        <v>210308</v>
      </c>
      <c r="L8733" t="s">
        <v>228704</v>
      </c>
      <c r="M8733" t="s">
        <v>8</v>
      </c>
      <c r="N8733" t="s">
        <v>228865</v>
      </c>
      <c r="O8733" t="s">
        <v>229161</v>
      </c>
      <c r="P8733" t="s">
        <v>229161</v>
      </c>
      <c r="Q8733" t="s">
        <v>120308</v>
      </c>
      <c r="R8733" t="s">
        <v>210308</v>
      </c>
      <c r="S8733" t="s">
        <v>233770</v>
      </c>
    </row>
    <row r="8734" spans="1:19" x14ac:dyDescent="0.35">
      <c r="A8734" s="1">
        <v>10970</v>
      </c>
      <c r="B8734" t="s">
        <v>5258</v>
      </c>
      <c r="C8734" t="s">
        <v>53983</v>
      </c>
      <c r="D8734" t="s">
        <v>5</v>
      </c>
      <c r="F8734" t="s">
        <v>120599</v>
      </c>
      <c r="G8734">
        <v>8.8166800000000003E-7</v>
      </c>
      <c r="H8734" t="s">
        <v>5258</v>
      </c>
      <c r="I8734" t="s">
        <v>129792</v>
      </c>
      <c r="J8734" s="2" t="s">
        <v>174634</v>
      </c>
      <c r="K8734" t="s">
        <v>210308</v>
      </c>
      <c r="L8734" t="s">
        <v>228704</v>
      </c>
      <c r="M8734" t="s">
        <v>8</v>
      </c>
      <c r="N8734" t="s">
        <v>228865</v>
      </c>
      <c r="O8734" t="s">
        <v>229161</v>
      </c>
      <c r="P8734" t="s">
        <v>229161</v>
      </c>
      <c r="Q8734" t="s">
        <v>120308</v>
      </c>
      <c r="R8734" t="s">
        <v>210308</v>
      </c>
      <c r="S8734" t="s">
        <v>233770</v>
      </c>
    </row>
    <row r="8735" spans="1:19" x14ac:dyDescent="0.35">
      <c r="A8735" s="1">
        <v>10971</v>
      </c>
      <c r="B8735" t="s">
        <v>5258</v>
      </c>
      <c r="C8735" t="s">
        <v>53984</v>
      </c>
      <c r="D8735" t="s">
        <v>5</v>
      </c>
      <c r="F8735" t="s">
        <v>120362</v>
      </c>
      <c r="G8735">
        <v>6.9410099999999998E-7</v>
      </c>
      <c r="H8735" t="s">
        <v>5258</v>
      </c>
      <c r="I8735" t="s">
        <v>129792</v>
      </c>
      <c r="J8735" s="2" t="s">
        <v>174634</v>
      </c>
      <c r="K8735" t="s">
        <v>210308</v>
      </c>
      <c r="L8735" t="s">
        <v>228704</v>
      </c>
      <c r="M8735" t="s">
        <v>8</v>
      </c>
      <c r="N8735" t="s">
        <v>228865</v>
      </c>
      <c r="O8735" t="s">
        <v>229161</v>
      </c>
      <c r="P8735" t="s">
        <v>229161</v>
      </c>
      <c r="Q8735" t="s">
        <v>120308</v>
      </c>
      <c r="R8735" t="s">
        <v>210308</v>
      </c>
      <c r="S8735" t="s">
        <v>233770</v>
      </c>
    </row>
    <row r="8736" spans="1:19" x14ac:dyDescent="0.35">
      <c r="A8736" s="1">
        <v>10972</v>
      </c>
      <c r="B8736" t="s">
        <v>5258</v>
      </c>
      <c r="C8736" t="s">
        <v>53985</v>
      </c>
      <c r="D8736" t="s">
        <v>5</v>
      </c>
      <c r="F8736" t="s">
        <v>122432</v>
      </c>
      <c r="G8736">
        <v>8.1200000000000002E-7</v>
      </c>
      <c r="H8736" t="s">
        <v>5258</v>
      </c>
      <c r="I8736" t="s">
        <v>129792</v>
      </c>
      <c r="J8736" s="2" t="s">
        <v>174634</v>
      </c>
      <c r="K8736" t="s">
        <v>210308</v>
      </c>
      <c r="L8736" t="s">
        <v>228704</v>
      </c>
      <c r="M8736" t="s">
        <v>8</v>
      </c>
      <c r="N8736" t="s">
        <v>228865</v>
      </c>
      <c r="O8736" t="s">
        <v>229161</v>
      </c>
      <c r="P8736" t="s">
        <v>229161</v>
      </c>
      <c r="Q8736" t="s">
        <v>120308</v>
      </c>
      <c r="R8736" t="s">
        <v>210308</v>
      </c>
      <c r="S8736" t="s">
        <v>233770</v>
      </c>
    </row>
    <row r="8737" spans="1:19" x14ac:dyDescent="0.35">
      <c r="A8737" s="1">
        <v>10974</v>
      </c>
      <c r="B8737" t="s">
        <v>5259</v>
      </c>
      <c r="C8737" t="s">
        <v>53986</v>
      </c>
      <c r="D8737" t="s">
        <v>5</v>
      </c>
      <c r="E8737" t="s">
        <v>119955</v>
      </c>
      <c r="F8737" t="s">
        <v>120842</v>
      </c>
      <c r="G8737">
        <v>3.3000000000000003E-5</v>
      </c>
      <c r="H8737" t="s">
        <v>5259</v>
      </c>
      <c r="I8737" t="s">
        <v>129793</v>
      </c>
      <c r="J8737" s="2" t="s">
        <v>174635</v>
      </c>
      <c r="K8737" t="s">
        <v>210319</v>
      </c>
      <c r="L8737" t="s">
        <v>228707</v>
      </c>
      <c r="M8737" t="s">
        <v>8</v>
      </c>
      <c r="N8737" t="s">
        <v>228848</v>
      </c>
      <c r="O8737" t="s">
        <v>229133</v>
      </c>
      <c r="P8737" t="s">
        <v>230343</v>
      </c>
      <c r="Q8737" t="s">
        <v>120308</v>
      </c>
      <c r="R8737" t="s">
        <v>210308</v>
      </c>
      <c r="S8737" t="s">
        <v>233770</v>
      </c>
    </row>
    <row r="8738" spans="1:19" x14ac:dyDescent="0.35">
      <c r="A8738" s="1">
        <v>10975</v>
      </c>
      <c r="B8738" t="s">
        <v>5259</v>
      </c>
      <c r="C8738" t="s">
        <v>53987</v>
      </c>
      <c r="D8738" t="s">
        <v>5</v>
      </c>
      <c r="E8738" t="s">
        <v>119955</v>
      </c>
      <c r="F8738" t="s">
        <v>122246</v>
      </c>
      <c r="G8738">
        <v>9.0000000000000002E-6</v>
      </c>
      <c r="H8738" t="s">
        <v>5259</v>
      </c>
      <c r="I8738" t="s">
        <v>129793</v>
      </c>
      <c r="J8738" s="2" t="s">
        <v>174635</v>
      </c>
      <c r="K8738" t="s">
        <v>210319</v>
      </c>
      <c r="L8738" t="s">
        <v>228707</v>
      </c>
      <c r="M8738" t="s">
        <v>8</v>
      </c>
      <c r="N8738" t="s">
        <v>228848</v>
      </c>
      <c r="O8738" t="s">
        <v>229133</v>
      </c>
      <c r="P8738" t="s">
        <v>230343</v>
      </c>
      <c r="Q8738" t="s">
        <v>120308</v>
      </c>
      <c r="R8738" t="s">
        <v>210308</v>
      </c>
      <c r="S8738" t="s">
        <v>233770</v>
      </c>
    </row>
    <row r="8739" spans="1:19" x14ac:dyDescent="0.35">
      <c r="A8739" s="1">
        <v>10977</v>
      </c>
      <c r="B8739" t="s">
        <v>5260</v>
      </c>
      <c r="C8739" t="s">
        <v>53988</v>
      </c>
      <c r="D8739" t="s">
        <v>5</v>
      </c>
      <c r="F8739" t="s">
        <v>121611</v>
      </c>
      <c r="G8739">
        <v>2.0999999999999998E-6</v>
      </c>
      <c r="H8739" t="s">
        <v>5260</v>
      </c>
      <c r="I8739" t="s">
        <v>129794</v>
      </c>
      <c r="J8739" s="2" t="s">
        <v>174636</v>
      </c>
      <c r="K8739" t="s">
        <v>210308</v>
      </c>
      <c r="L8739" t="s">
        <v>228704</v>
      </c>
      <c r="M8739" t="s">
        <v>8</v>
      </c>
      <c r="N8739" t="s">
        <v>228853</v>
      </c>
      <c r="O8739" t="s">
        <v>229221</v>
      </c>
      <c r="P8739" t="s">
        <v>229221</v>
      </c>
      <c r="Q8739" t="s">
        <v>121999</v>
      </c>
      <c r="R8739" t="s">
        <v>210308</v>
      </c>
      <c r="S8739" t="s">
        <v>233770</v>
      </c>
    </row>
    <row r="8740" spans="1:19" x14ac:dyDescent="0.35">
      <c r="A8740" s="1">
        <v>10978</v>
      </c>
      <c r="B8740" t="s">
        <v>5261</v>
      </c>
      <c r="C8740" t="s">
        <v>53989</v>
      </c>
      <c r="D8740" t="s">
        <v>5</v>
      </c>
      <c r="F8740" t="s">
        <v>121144</v>
      </c>
      <c r="G8740">
        <v>1.55E-6</v>
      </c>
      <c r="H8740" t="s">
        <v>5261</v>
      </c>
      <c r="I8740" t="s">
        <v>129795</v>
      </c>
      <c r="K8740" t="s">
        <v>210308</v>
      </c>
      <c r="L8740" t="s">
        <v>228704</v>
      </c>
      <c r="M8740" t="s">
        <v>8</v>
      </c>
      <c r="N8740" t="s">
        <v>228853</v>
      </c>
      <c r="O8740" t="s">
        <v>229141</v>
      </c>
      <c r="P8740" t="s">
        <v>230814</v>
      </c>
      <c r="R8740" t="s">
        <v>210308</v>
      </c>
      <c r="S8740" t="s">
        <v>233770</v>
      </c>
    </row>
    <row r="8741" spans="1:19" x14ac:dyDescent="0.35">
      <c r="A8741" s="1">
        <v>10982</v>
      </c>
      <c r="B8741" t="s">
        <v>5262</v>
      </c>
      <c r="C8741" t="s">
        <v>53990</v>
      </c>
      <c r="D8741" t="s">
        <v>5</v>
      </c>
      <c r="F8741" t="s">
        <v>120366</v>
      </c>
      <c r="G8741">
        <v>2.2000000000000001E-6</v>
      </c>
      <c r="H8741" t="s">
        <v>5262</v>
      </c>
      <c r="I8741" t="s">
        <v>129796</v>
      </c>
      <c r="J8741" s="2" t="s">
        <v>174637</v>
      </c>
      <c r="K8741" t="s">
        <v>210308</v>
      </c>
      <c r="L8741" t="s">
        <v>228704</v>
      </c>
      <c r="M8741" t="s">
        <v>8</v>
      </c>
      <c r="N8741" t="s">
        <v>228853</v>
      </c>
      <c r="O8741" t="s">
        <v>229141</v>
      </c>
      <c r="P8741" t="s">
        <v>230815</v>
      </c>
      <c r="Q8741" t="s">
        <v>120056</v>
      </c>
      <c r="R8741" t="s">
        <v>210308</v>
      </c>
      <c r="S8741" t="s">
        <v>233770</v>
      </c>
    </row>
    <row r="8742" spans="1:19" x14ac:dyDescent="0.35">
      <c r="A8742" s="1">
        <v>10983</v>
      </c>
      <c r="B8742" t="s">
        <v>5262</v>
      </c>
      <c r="C8742" t="s">
        <v>53991</v>
      </c>
      <c r="D8742" t="s">
        <v>5</v>
      </c>
      <c r="E8742" t="s">
        <v>119956</v>
      </c>
      <c r="F8742" t="s">
        <v>120248</v>
      </c>
      <c r="G8742">
        <v>4.5000000000000001E-6</v>
      </c>
      <c r="H8742" t="s">
        <v>5262</v>
      </c>
      <c r="I8742" t="s">
        <v>129796</v>
      </c>
      <c r="J8742" s="2" t="s">
        <v>174637</v>
      </c>
      <c r="K8742" t="s">
        <v>210308</v>
      </c>
      <c r="L8742" t="s">
        <v>228704</v>
      </c>
      <c r="M8742" t="s">
        <v>8</v>
      </c>
      <c r="N8742" t="s">
        <v>228853</v>
      </c>
      <c r="O8742" t="s">
        <v>229141</v>
      </c>
      <c r="P8742" t="s">
        <v>230815</v>
      </c>
      <c r="Q8742" t="s">
        <v>120056</v>
      </c>
      <c r="R8742" t="s">
        <v>210308</v>
      </c>
      <c r="S8742" t="s">
        <v>233770</v>
      </c>
    </row>
    <row r="8743" spans="1:19" x14ac:dyDescent="0.35">
      <c r="A8743" s="1">
        <v>10984</v>
      </c>
      <c r="B8743" t="s">
        <v>5262</v>
      </c>
      <c r="C8743" t="s">
        <v>53992</v>
      </c>
      <c r="D8743" t="s">
        <v>5</v>
      </c>
      <c r="F8743" t="s">
        <v>120367</v>
      </c>
      <c r="G8743">
        <v>2.5000000000000002E-6</v>
      </c>
      <c r="H8743" t="s">
        <v>5262</v>
      </c>
      <c r="I8743" t="s">
        <v>129796</v>
      </c>
      <c r="J8743" s="2" t="s">
        <v>174637</v>
      </c>
      <c r="K8743" t="s">
        <v>210308</v>
      </c>
      <c r="L8743" t="s">
        <v>228704</v>
      </c>
      <c r="M8743" t="s">
        <v>8</v>
      </c>
      <c r="N8743" t="s">
        <v>228853</v>
      </c>
      <c r="O8743" t="s">
        <v>229141</v>
      </c>
      <c r="P8743" t="s">
        <v>230815</v>
      </c>
      <c r="Q8743" t="s">
        <v>120056</v>
      </c>
      <c r="R8743" t="s">
        <v>210308</v>
      </c>
      <c r="S8743" t="s">
        <v>233770</v>
      </c>
    </row>
    <row r="8744" spans="1:19" x14ac:dyDescent="0.35">
      <c r="A8744" s="1">
        <v>10985</v>
      </c>
      <c r="B8744" t="s">
        <v>5263</v>
      </c>
      <c r="C8744" t="s">
        <v>53993</v>
      </c>
      <c r="D8744" t="s">
        <v>5</v>
      </c>
      <c r="F8744" t="s">
        <v>122526</v>
      </c>
      <c r="G8744">
        <v>1.501478E-6</v>
      </c>
      <c r="H8744" t="s">
        <v>5263</v>
      </c>
      <c r="I8744" t="s">
        <v>129797</v>
      </c>
      <c r="J8744" s="2" t="s">
        <v>174638</v>
      </c>
      <c r="K8744" t="s">
        <v>210308</v>
      </c>
      <c r="L8744" t="s">
        <v>228704</v>
      </c>
      <c r="M8744" t="s">
        <v>8</v>
      </c>
      <c r="N8744" t="s">
        <v>228853</v>
      </c>
      <c r="O8744" t="s">
        <v>229141</v>
      </c>
      <c r="P8744" t="s">
        <v>230497</v>
      </c>
      <c r="Q8744" t="s">
        <v>120008</v>
      </c>
      <c r="R8744" t="s">
        <v>210308</v>
      </c>
      <c r="S8744" t="s">
        <v>233770</v>
      </c>
    </row>
    <row r="8745" spans="1:19" x14ac:dyDescent="0.35">
      <c r="A8745" s="1">
        <v>10986</v>
      </c>
      <c r="B8745" t="s">
        <v>5264</v>
      </c>
      <c r="C8745" t="s">
        <v>53994</v>
      </c>
      <c r="D8745" t="s">
        <v>5</v>
      </c>
      <c r="E8745" t="s">
        <v>119955</v>
      </c>
      <c r="F8745" t="s">
        <v>120781</v>
      </c>
      <c r="G8745">
        <v>1.2E-5</v>
      </c>
      <c r="H8745" t="s">
        <v>5264</v>
      </c>
      <c r="I8745" t="s">
        <v>129798</v>
      </c>
      <c r="J8745" s="2" t="s">
        <v>174639</v>
      </c>
      <c r="K8745" t="s">
        <v>210308</v>
      </c>
      <c r="L8745" t="s">
        <v>228704</v>
      </c>
      <c r="M8745" t="s">
        <v>8</v>
      </c>
      <c r="N8745" t="s">
        <v>228865</v>
      </c>
      <c r="O8745" t="s">
        <v>229161</v>
      </c>
      <c r="P8745" t="s">
        <v>229161</v>
      </c>
      <c r="Q8745" t="s">
        <v>120308</v>
      </c>
      <c r="R8745" t="s">
        <v>210308</v>
      </c>
      <c r="S8745" t="s">
        <v>233770</v>
      </c>
    </row>
    <row r="8746" spans="1:19" x14ac:dyDescent="0.35">
      <c r="A8746" s="1">
        <v>10988</v>
      </c>
      <c r="B8746" t="s">
        <v>5264</v>
      </c>
      <c r="C8746" t="s">
        <v>53995</v>
      </c>
      <c r="D8746" t="s">
        <v>5</v>
      </c>
      <c r="F8746" t="s">
        <v>122664</v>
      </c>
      <c r="G8746">
        <v>3.2768530000000001E-6</v>
      </c>
      <c r="H8746" t="s">
        <v>5264</v>
      </c>
      <c r="I8746" t="s">
        <v>129798</v>
      </c>
      <c r="J8746" s="2" t="s">
        <v>174639</v>
      </c>
      <c r="K8746" t="s">
        <v>210308</v>
      </c>
      <c r="L8746" t="s">
        <v>228704</v>
      </c>
      <c r="M8746" t="s">
        <v>8</v>
      </c>
      <c r="N8746" t="s">
        <v>228865</v>
      </c>
      <c r="O8746" t="s">
        <v>229161</v>
      </c>
      <c r="P8746" t="s">
        <v>229161</v>
      </c>
      <c r="Q8746" t="s">
        <v>120308</v>
      </c>
      <c r="R8746" t="s">
        <v>210308</v>
      </c>
      <c r="S8746" t="s">
        <v>233770</v>
      </c>
    </row>
    <row r="8747" spans="1:19" x14ac:dyDescent="0.35">
      <c r="A8747" s="1">
        <v>10989</v>
      </c>
      <c r="B8747" t="s">
        <v>5265</v>
      </c>
      <c r="C8747" t="s">
        <v>53996</v>
      </c>
      <c r="D8747" t="s">
        <v>5</v>
      </c>
      <c r="E8747" t="s">
        <v>119955</v>
      </c>
      <c r="F8747" t="s">
        <v>120683</v>
      </c>
      <c r="G8747">
        <v>2.4434300000000002E-6</v>
      </c>
      <c r="H8747" t="s">
        <v>5265</v>
      </c>
      <c r="I8747" t="s">
        <v>129799</v>
      </c>
      <c r="J8747" s="2" t="s">
        <v>174640</v>
      </c>
      <c r="K8747" t="s">
        <v>210390</v>
      </c>
      <c r="L8747" t="s">
        <v>228704</v>
      </c>
      <c r="M8747" t="s">
        <v>10</v>
      </c>
      <c r="N8747" t="s">
        <v>228827</v>
      </c>
      <c r="O8747" t="s">
        <v>229107</v>
      </c>
      <c r="P8747" t="s">
        <v>229107</v>
      </c>
      <c r="Q8747" t="s">
        <v>120060</v>
      </c>
      <c r="R8747" t="s">
        <v>210308</v>
      </c>
      <c r="S8747" t="s">
        <v>233770</v>
      </c>
    </row>
    <row r="8748" spans="1:19" x14ac:dyDescent="0.35">
      <c r="A8748" s="1">
        <v>10990</v>
      </c>
      <c r="B8748" t="s">
        <v>5266</v>
      </c>
      <c r="C8748" t="s">
        <v>53997</v>
      </c>
      <c r="D8748" t="s">
        <v>5</v>
      </c>
      <c r="E8748" t="s">
        <v>119957</v>
      </c>
      <c r="F8748" t="s">
        <v>122656</v>
      </c>
      <c r="G8748">
        <v>3.6999999999999998E-5</v>
      </c>
      <c r="H8748" t="s">
        <v>5266</v>
      </c>
      <c r="I8748" t="s">
        <v>129800</v>
      </c>
      <c r="J8748" s="2" t="s">
        <v>174641</v>
      </c>
      <c r="K8748" t="s">
        <v>210308</v>
      </c>
      <c r="L8748" t="s">
        <v>228707</v>
      </c>
      <c r="M8748" t="s">
        <v>8</v>
      </c>
      <c r="N8748" t="s">
        <v>228828</v>
      </c>
      <c r="O8748" t="s">
        <v>229113</v>
      </c>
      <c r="P8748" t="s">
        <v>230553</v>
      </c>
      <c r="Q8748" t="s">
        <v>120970</v>
      </c>
      <c r="R8748" t="s">
        <v>210308</v>
      </c>
      <c r="S8748" t="s">
        <v>233770</v>
      </c>
    </row>
    <row r="8749" spans="1:19" x14ac:dyDescent="0.35">
      <c r="A8749" s="1">
        <v>10991</v>
      </c>
      <c r="B8749" t="s">
        <v>5266</v>
      </c>
      <c r="C8749" t="s">
        <v>53998</v>
      </c>
      <c r="D8749" t="s">
        <v>5</v>
      </c>
      <c r="E8749" t="s">
        <v>119958</v>
      </c>
      <c r="F8749" t="s">
        <v>122665</v>
      </c>
      <c r="G8749">
        <v>2.0999999999999999E-5</v>
      </c>
      <c r="H8749" t="s">
        <v>5266</v>
      </c>
      <c r="I8749" t="s">
        <v>129800</v>
      </c>
      <c r="J8749" s="2" t="s">
        <v>174641</v>
      </c>
      <c r="K8749" t="s">
        <v>210308</v>
      </c>
      <c r="L8749" t="s">
        <v>228707</v>
      </c>
      <c r="M8749" t="s">
        <v>8</v>
      </c>
      <c r="N8749" t="s">
        <v>228828</v>
      </c>
      <c r="O8749" t="s">
        <v>229113</v>
      </c>
      <c r="P8749" t="s">
        <v>230553</v>
      </c>
      <c r="Q8749" t="s">
        <v>120970</v>
      </c>
      <c r="R8749" t="s">
        <v>210308</v>
      </c>
      <c r="S8749" t="s">
        <v>233770</v>
      </c>
    </row>
    <row r="8750" spans="1:19" x14ac:dyDescent="0.35">
      <c r="A8750" s="1">
        <v>10993</v>
      </c>
      <c r="B8750" t="s">
        <v>5266</v>
      </c>
      <c r="C8750" t="s">
        <v>53999</v>
      </c>
      <c r="D8750" t="s">
        <v>5</v>
      </c>
      <c r="F8750" t="s">
        <v>122534</v>
      </c>
      <c r="G8750">
        <v>7.5000000000000002E-6</v>
      </c>
      <c r="H8750" t="s">
        <v>5266</v>
      </c>
      <c r="I8750" t="s">
        <v>129800</v>
      </c>
      <c r="J8750" s="2" t="s">
        <v>174641</v>
      </c>
      <c r="K8750" t="s">
        <v>210308</v>
      </c>
      <c r="L8750" t="s">
        <v>228707</v>
      </c>
      <c r="M8750" t="s">
        <v>8</v>
      </c>
      <c r="N8750" t="s">
        <v>228828</v>
      </c>
      <c r="O8750" t="s">
        <v>229113</v>
      </c>
      <c r="P8750" t="s">
        <v>230553</v>
      </c>
      <c r="Q8750" t="s">
        <v>120970</v>
      </c>
      <c r="R8750" t="s">
        <v>210308</v>
      </c>
      <c r="S8750" t="s">
        <v>233770</v>
      </c>
    </row>
    <row r="8751" spans="1:19" x14ac:dyDescent="0.35">
      <c r="A8751" s="1">
        <v>10994</v>
      </c>
      <c r="B8751" t="s">
        <v>5266</v>
      </c>
      <c r="C8751" t="s">
        <v>54000</v>
      </c>
      <c r="D8751" t="s">
        <v>5</v>
      </c>
      <c r="F8751" t="s">
        <v>120038</v>
      </c>
      <c r="G8751">
        <v>1.0699999999999999E-5</v>
      </c>
      <c r="H8751" t="s">
        <v>5266</v>
      </c>
      <c r="I8751" t="s">
        <v>129800</v>
      </c>
      <c r="J8751" s="2" t="s">
        <v>174641</v>
      </c>
      <c r="K8751" t="s">
        <v>210308</v>
      </c>
      <c r="L8751" t="s">
        <v>228707</v>
      </c>
      <c r="M8751" t="s">
        <v>8</v>
      </c>
      <c r="N8751" t="s">
        <v>228828</v>
      </c>
      <c r="O8751" t="s">
        <v>229113</v>
      </c>
      <c r="P8751" t="s">
        <v>230553</v>
      </c>
      <c r="Q8751" t="s">
        <v>120970</v>
      </c>
      <c r="R8751" t="s">
        <v>210308</v>
      </c>
      <c r="S8751" t="s">
        <v>233770</v>
      </c>
    </row>
    <row r="8752" spans="1:19" x14ac:dyDescent="0.35">
      <c r="A8752" s="1">
        <v>10995</v>
      </c>
      <c r="B8752" t="s">
        <v>5266</v>
      </c>
      <c r="C8752" t="s">
        <v>54001</v>
      </c>
      <c r="D8752" t="s">
        <v>5</v>
      </c>
      <c r="E8752" t="s">
        <v>119957</v>
      </c>
      <c r="F8752" t="s">
        <v>121289</v>
      </c>
      <c r="G8752">
        <v>1.7E-5</v>
      </c>
      <c r="H8752" t="s">
        <v>5266</v>
      </c>
      <c r="I8752" t="s">
        <v>129800</v>
      </c>
      <c r="J8752" s="2" t="s">
        <v>174641</v>
      </c>
      <c r="K8752" t="s">
        <v>210308</v>
      </c>
      <c r="L8752" t="s">
        <v>228707</v>
      </c>
      <c r="M8752" t="s">
        <v>8</v>
      </c>
      <c r="N8752" t="s">
        <v>228828</v>
      </c>
      <c r="O8752" t="s">
        <v>229113</v>
      </c>
      <c r="P8752" t="s">
        <v>230553</v>
      </c>
      <c r="Q8752" t="s">
        <v>120970</v>
      </c>
      <c r="R8752" t="s">
        <v>210308</v>
      </c>
      <c r="S8752" t="s">
        <v>233770</v>
      </c>
    </row>
    <row r="8753" spans="1:19" x14ac:dyDescent="0.35">
      <c r="A8753" s="1">
        <v>10997</v>
      </c>
      <c r="B8753" t="s">
        <v>5267</v>
      </c>
      <c r="C8753" t="s">
        <v>54002</v>
      </c>
      <c r="D8753" t="s">
        <v>5</v>
      </c>
      <c r="F8753" t="s">
        <v>121897</v>
      </c>
      <c r="G8753">
        <v>1.54625E-6</v>
      </c>
      <c r="H8753" t="s">
        <v>5267</v>
      </c>
      <c r="I8753" t="s">
        <v>129801</v>
      </c>
      <c r="J8753" s="2" t="s">
        <v>174642</v>
      </c>
      <c r="K8753" t="s">
        <v>210308</v>
      </c>
      <c r="L8753" t="s">
        <v>228704</v>
      </c>
      <c r="M8753" t="s">
        <v>8</v>
      </c>
      <c r="N8753" t="s">
        <v>228848</v>
      </c>
      <c r="O8753" t="s">
        <v>229133</v>
      </c>
      <c r="P8753" t="s">
        <v>229133</v>
      </c>
      <c r="Q8753" t="s">
        <v>121999</v>
      </c>
      <c r="R8753" t="s">
        <v>210308</v>
      </c>
      <c r="S8753" t="s">
        <v>233770</v>
      </c>
    </row>
    <row r="8754" spans="1:19" x14ac:dyDescent="0.35">
      <c r="A8754" s="1">
        <v>10999</v>
      </c>
      <c r="B8754" t="s">
        <v>5267</v>
      </c>
      <c r="C8754" t="s">
        <v>54003</v>
      </c>
      <c r="D8754" t="s">
        <v>5</v>
      </c>
      <c r="F8754" t="s">
        <v>122637</v>
      </c>
      <c r="G8754">
        <v>2.3999999999999999E-6</v>
      </c>
      <c r="H8754" t="s">
        <v>5267</v>
      </c>
      <c r="I8754" t="s">
        <v>129801</v>
      </c>
      <c r="J8754" s="2" t="s">
        <v>174642</v>
      </c>
      <c r="K8754" t="s">
        <v>210308</v>
      </c>
      <c r="L8754" t="s">
        <v>228704</v>
      </c>
      <c r="M8754" t="s">
        <v>8</v>
      </c>
      <c r="N8754" t="s">
        <v>228848</v>
      </c>
      <c r="O8754" t="s">
        <v>229133</v>
      </c>
      <c r="P8754" t="s">
        <v>229133</v>
      </c>
      <c r="Q8754" t="s">
        <v>121999</v>
      </c>
      <c r="R8754" t="s">
        <v>210308</v>
      </c>
      <c r="S8754" t="s">
        <v>233770</v>
      </c>
    </row>
    <row r="8755" spans="1:19" x14ac:dyDescent="0.35">
      <c r="A8755" s="1">
        <v>11000</v>
      </c>
      <c r="B8755" t="s">
        <v>5267</v>
      </c>
      <c r="C8755" t="s">
        <v>54004</v>
      </c>
      <c r="D8755" t="s">
        <v>5</v>
      </c>
      <c r="F8755" t="s">
        <v>120239</v>
      </c>
      <c r="G8755">
        <v>3.6674420000000001E-6</v>
      </c>
      <c r="H8755" t="s">
        <v>5267</v>
      </c>
      <c r="I8755" t="s">
        <v>129801</v>
      </c>
      <c r="J8755" s="2" t="s">
        <v>174642</v>
      </c>
      <c r="K8755" t="s">
        <v>210308</v>
      </c>
      <c r="L8755" t="s">
        <v>228704</v>
      </c>
      <c r="M8755" t="s">
        <v>8</v>
      </c>
      <c r="N8755" t="s">
        <v>228848</v>
      </c>
      <c r="O8755" t="s">
        <v>229133</v>
      </c>
      <c r="P8755" t="s">
        <v>229133</v>
      </c>
      <c r="Q8755" t="s">
        <v>121999</v>
      </c>
      <c r="R8755" t="s">
        <v>210308</v>
      </c>
      <c r="S8755" t="s">
        <v>233770</v>
      </c>
    </row>
    <row r="8756" spans="1:19" x14ac:dyDescent="0.35">
      <c r="A8756" s="1">
        <v>11001</v>
      </c>
      <c r="B8756" t="s">
        <v>5267</v>
      </c>
      <c r="C8756" t="s">
        <v>54005</v>
      </c>
      <c r="D8756" t="s">
        <v>5</v>
      </c>
      <c r="F8756" t="s">
        <v>120753</v>
      </c>
      <c r="G8756">
        <v>8.7749999999999996E-7</v>
      </c>
      <c r="H8756" t="s">
        <v>5267</v>
      </c>
      <c r="I8756" t="s">
        <v>129801</v>
      </c>
      <c r="J8756" s="2" t="s">
        <v>174642</v>
      </c>
      <c r="K8756" t="s">
        <v>210308</v>
      </c>
      <c r="L8756" t="s">
        <v>228704</v>
      </c>
      <c r="M8756" t="s">
        <v>8</v>
      </c>
      <c r="N8756" t="s">
        <v>228848</v>
      </c>
      <c r="O8756" t="s">
        <v>229133</v>
      </c>
      <c r="P8756" t="s">
        <v>229133</v>
      </c>
      <c r="Q8756" t="s">
        <v>121999</v>
      </c>
      <c r="R8756" t="s">
        <v>210308</v>
      </c>
      <c r="S8756" t="s">
        <v>233770</v>
      </c>
    </row>
    <row r="8757" spans="1:19" x14ac:dyDescent="0.35">
      <c r="A8757" s="1">
        <v>11005</v>
      </c>
      <c r="B8757" t="s">
        <v>5268</v>
      </c>
      <c r="C8757" t="s">
        <v>54006</v>
      </c>
      <c r="D8757" t="s">
        <v>5</v>
      </c>
      <c r="F8757" t="s">
        <v>122642</v>
      </c>
      <c r="G8757">
        <v>2.9999999999999999E-7</v>
      </c>
      <c r="H8757" t="s">
        <v>5268</v>
      </c>
      <c r="I8757" t="s">
        <v>129802</v>
      </c>
      <c r="J8757" s="2" t="s">
        <v>174643</v>
      </c>
      <c r="K8757" t="s">
        <v>210308</v>
      </c>
      <c r="L8757" t="s">
        <v>228704</v>
      </c>
      <c r="M8757" t="s">
        <v>8</v>
      </c>
      <c r="N8757" t="s">
        <v>228862</v>
      </c>
      <c r="O8757" t="s">
        <v>229114</v>
      </c>
      <c r="P8757" t="s">
        <v>230100</v>
      </c>
      <c r="Q8757" t="s">
        <v>120679</v>
      </c>
      <c r="R8757" t="s">
        <v>210308</v>
      </c>
      <c r="S8757" t="s">
        <v>233770</v>
      </c>
    </row>
    <row r="8758" spans="1:19" x14ac:dyDescent="0.35">
      <c r="A8758" s="1">
        <v>11006</v>
      </c>
      <c r="B8758" t="s">
        <v>5269</v>
      </c>
      <c r="C8758" t="s">
        <v>54007</v>
      </c>
      <c r="D8758" t="s">
        <v>5</v>
      </c>
      <c r="F8758" t="s">
        <v>120347</v>
      </c>
      <c r="G8758">
        <v>1.9999999999999999E-6</v>
      </c>
      <c r="H8758" t="s">
        <v>5269</v>
      </c>
      <c r="I8758" t="s">
        <v>129803</v>
      </c>
      <c r="J8758" s="2" t="s">
        <v>174644</v>
      </c>
      <c r="K8758" t="s">
        <v>210308</v>
      </c>
      <c r="L8758" t="s">
        <v>228704</v>
      </c>
      <c r="M8758" t="s">
        <v>8</v>
      </c>
      <c r="N8758" t="s">
        <v>228828</v>
      </c>
      <c r="O8758" t="s">
        <v>229113</v>
      </c>
      <c r="P8758" t="s">
        <v>230553</v>
      </c>
      <c r="Q8758" t="s">
        <v>121230</v>
      </c>
      <c r="R8758" t="s">
        <v>210308</v>
      </c>
      <c r="S8758" t="s">
        <v>233770</v>
      </c>
    </row>
    <row r="8759" spans="1:19" x14ac:dyDescent="0.35">
      <c r="A8759" s="1">
        <v>11007</v>
      </c>
      <c r="B8759" t="s">
        <v>5269</v>
      </c>
      <c r="C8759" t="s">
        <v>54008</v>
      </c>
      <c r="D8759" t="s">
        <v>5</v>
      </c>
      <c r="E8759" t="s">
        <v>119954</v>
      </c>
      <c r="F8759" t="s">
        <v>122666</v>
      </c>
      <c r="G8759">
        <v>6.9999999999999999E-6</v>
      </c>
      <c r="H8759" t="s">
        <v>5269</v>
      </c>
      <c r="I8759" t="s">
        <v>129803</v>
      </c>
      <c r="J8759" s="2" t="s">
        <v>174644</v>
      </c>
      <c r="K8759" t="s">
        <v>210308</v>
      </c>
      <c r="L8759" t="s">
        <v>228704</v>
      </c>
      <c r="M8759" t="s">
        <v>8</v>
      </c>
      <c r="N8759" t="s">
        <v>228828</v>
      </c>
      <c r="O8759" t="s">
        <v>229113</v>
      </c>
      <c r="P8759" t="s">
        <v>230553</v>
      </c>
      <c r="Q8759" t="s">
        <v>121230</v>
      </c>
      <c r="R8759" t="s">
        <v>210308</v>
      </c>
      <c r="S8759" t="s">
        <v>233770</v>
      </c>
    </row>
    <row r="8760" spans="1:19" x14ac:dyDescent="0.35">
      <c r="A8760" s="1">
        <v>11009</v>
      </c>
      <c r="B8760" t="s">
        <v>5270</v>
      </c>
      <c r="C8760" t="s">
        <v>54009</v>
      </c>
      <c r="D8760" t="s">
        <v>5</v>
      </c>
      <c r="F8760" t="s">
        <v>121139</v>
      </c>
      <c r="G8760">
        <v>4.7999999999999996E-7</v>
      </c>
      <c r="H8760" t="s">
        <v>5270</v>
      </c>
      <c r="I8760" t="s">
        <v>129804</v>
      </c>
      <c r="J8760" s="2" t="s">
        <v>174645</v>
      </c>
      <c r="K8760" t="s">
        <v>210308</v>
      </c>
      <c r="L8760" t="s">
        <v>228704</v>
      </c>
      <c r="M8760" t="s">
        <v>8</v>
      </c>
      <c r="N8760" t="s">
        <v>228883</v>
      </c>
      <c r="O8760" t="s">
        <v>229188</v>
      </c>
      <c r="P8760" t="s">
        <v>230618</v>
      </c>
      <c r="R8760" t="s">
        <v>210308</v>
      </c>
      <c r="S8760" t="s">
        <v>233770</v>
      </c>
    </row>
    <row r="8761" spans="1:19" x14ac:dyDescent="0.35">
      <c r="A8761" s="1">
        <v>11010</v>
      </c>
      <c r="B8761" t="s">
        <v>5271</v>
      </c>
      <c r="C8761" t="s">
        <v>54010</v>
      </c>
      <c r="D8761" t="s">
        <v>5</v>
      </c>
      <c r="F8761" t="s">
        <v>121450</v>
      </c>
      <c r="G8761">
        <v>9.0310060000000002E-6</v>
      </c>
      <c r="H8761" t="s">
        <v>5271</v>
      </c>
      <c r="I8761" t="s">
        <v>129805</v>
      </c>
      <c r="K8761" t="s">
        <v>210308</v>
      </c>
      <c r="L8761" t="s">
        <v>228704</v>
      </c>
      <c r="M8761" t="s">
        <v>8</v>
      </c>
      <c r="N8761" t="s">
        <v>228848</v>
      </c>
      <c r="O8761" t="s">
        <v>229133</v>
      </c>
      <c r="P8761" t="s">
        <v>230294</v>
      </c>
      <c r="Q8761" t="s">
        <v>120008</v>
      </c>
      <c r="R8761" t="s">
        <v>210308</v>
      </c>
      <c r="S8761" t="s">
        <v>233770</v>
      </c>
    </row>
    <row r="8762" spans="1:19" x14ac:dyDescent="0.35">
      <c r="A8762" s="1">
        <v>11011</v>
      </c>
      <c r="B8762" t="s">
        <v>5272</v>
      </c>
      <c r="C8762" t="s">
        <v>54011</v>
      </c>
      <c r="D8762" t="s">
        <v>5</v>
      </c>
      <c r="F8762" t="s">
        <v>121973</v>
      </c>
      <c r="G8762">
        <v>2.8910680000000001E-6</v>
      </c>
      <c r="H8762" t="s">
        <v>5272</v>
      </c>
      <c r="I8762" t="s">
        <v>129806</v>
      </c>
      <c r="K8762" t="s">
        <v>210308</v>
      </c>
      <c r="L8762" t="s">
        <v>228704</v>
      </c>
      <c r="M8762" t="s">
        <v>8</v>
      </c>
      <c r="N8762" t="s">
        <v>228848</v>
      </c>
      <c r="O8762" t="s">
        <v>229133</v>
      </c>
      <c r="P8762" t="s">
        <v>230294</v>
      </c>
      <c r="Q8762" t="s">
        <v>120216</v>
      </c>
      <c r="R8762" t="s">
        <v>210308</v>
      </c>
      <c r="S8762" t="s">
        <v>233770</v>
      </c>
    </row>
    <row r="8763" spans="1:19" x14ac:dyDescent="0.35">
      <c r="A8763" s="1">
        <v>11012</v>
      </c>
      <c r="B8763" t="s">
        <v>5272</v>
      </c>
      <c r="C8763" t="s">
        <v>54012</v>
      </c>
      <c r="D8763" t="s">
        <v>3</v>
      </c>
      <c r="F8763" t="s">
        <v>121817</v>
      </c>
      <c r="G8763">
        <v>7.632342999999999E-6</v>
      </c>
      <c r="H8763" t="s">
        <v>5272</v>
      </c>
      <c r="I8763" t="s">
        <v>129806</v>
      </c>
      <c r="K8763" t="s">
        <v>210308</v>
      </c>
      <c r="L8763" t="s">
        <v>228704</v>
      </c>
      <c r="M8763" t="s">
        <v>8</v>
      </c>
      <c r="N8763" t="s">
        <v>228848</v>
      </c>
      <c r="O8763" t="s">
        <v>229133</v>
      </c>
      <c r="P8763" t="s">
        <v>230294</v>
      </c>
      <c r="Q8763" t="s">
        <v>120216</v>
      </c>
      <c r="R8763" t="s">
        <v>210308</v>
      </c>
      <c r="S8763" t="s">
        <v>233770</v>
      </c>
    </row>
    <row r="8764" spans="1:19" x14ac:dyDescent="0.35">
      <c r="A8764" s="1">
        <v>11013</v>
      </c>
      <c r="B8764" t="s">
        <v>5273</v>
      </c>
      <c r="C8764" t="s">
        <v>54013</v>
      </c>
      <c r="D8764" t="s">
        <v>5</v>
      </c>
      <c r="F8764" t="s">
        <v>120365</v>
      </c>
      <c r="G8764">
        <v>2.9E-5</v>
      </c>
      <c r="H8764" t="s">
        <v>5273</v>
      </c>
      <c r="I8764" t="s">
        <v>129807</v>
      </c>
      <c r="J8764" s="2" t="s">
        <v>174646</v>
      </c>
      <c r="K8764" t="s">
        <v>210308</v>
      </c>
      <c r="L8764" t="s">
        <v>228706</v>
      </c>
      <c r="M8764" t="s">
        <v>8</v>
      </c>
      <c r="N8764" t="s">
        <v>228848</v>
      </c>
      <c r="O8764" t="s">
        <v>229133</v>
      </c>
      <c r="P8764" t="s">
        <v>230112</v>
      </c>
      <c r="Q8764" t="s">
        <v>121999</v>
      </c>
      <c r="R8764" t="s">
        <v>210308</v>
      </c>
      <c r="S8764" t="s">
        <v>233770</v>
      </c>
    </row>
    <row r="8765" spans="1:19" x14ac:dyDescent="0.35">
      <c r="A8765" s="1">
        <v>11014</v>
      </c>
      <c r="B8765" t="s">
        <v>5274</v>
      </c>
      <c r="C8765" t="s">
        <v>54014</v>
      </c>
      <c r="D8765" t="s">
        <v>5</v>
      </c>
      <c r="E8765" t="s">
        <v>119954</v>
      </c>
      <c r="F8765" t="s">
        <v>120787</v>
      </c>
      <c r="G8765">
        <v>7.499999E-6</v>
      </c>
      <c r="H8765" t="s">
        <v>5274</v>
      </c>
      <c r="I8765" t="s">
        <v>129808</v>
      </c>
      <c r="J8765" s="2" t="s">
        <v>174647</v>
      </c>
      <c r="K8765" t="s">
        <v>210308</v>
      </c>
      <c r="L8765" t="s">
        <v>228704</v>
      </c>
      <c r="M8765" t="s">
        <v>8</v>
      </c>
      <c r="N8765" t="s">
        <v>228892</v>
      </c>
      <c r="O8765" t="s">
        <v>229485</v>
      </c>
      <c r="P8765" t="s">
        <v>230816</v>
      </c>
      <c r="R8765" t="s">
        <v>210308</v>
      </c>
      <c r="S8765" t="s">
        <v>233770</v>
      </c>
    </row>
    <row r="8766" spans="1:19" x14ac:dyDescent="0.35">
      <c r="A8766" s="1">
        <v>11015</v>
      </c>
      <c r="B8766" t="s">
        <v>5274</v>
      </c>
      <c r="C8766" t="s">
        <v>54015</v>
      </c>
      <c r="D8766" t="s">
        <v>5</v>
      </c>
      <c r="E8766" t="s">
        <v>119955</v>
      </c>
      <c r="F8766" t="s">
        <v>122667</v>
      </c>
      <c r="G8766">
        <v>5.4999999999999999E-6</v>
      </c>
      <c r="H8766" t="s">
        <v>5274</v>
      </c>
      <c r="I8766" t="s">
        <v>129808</v>
      </c>
      <c r="J8766" s="2" t="s">
        <v>174647</v>
      </c>
      <c r="K8766" t="s">
        <v>210308</v>
      </c>
      <c r="L8766" t="s">
        <v>228704</v>
      </c>
      <c r="M8766" t="s">
        <v>8</v>
      </c>
      <c r="N8766" t="s">
        <v>228892</v>
      </c>
      <c r="O8766" t="s">
        <v>229485</v>
      </c>
      <c r="P8766" t="s">
        <v>230816</v>
      </c>
      <c r="R8766" t="s">
        <v>210308</v>
      </c>
      <c r="S8766" t="s">
        <v>233770</v>
      </c>
    </row>
    <row r="8767" spans="1:19" x14ac:dyDescent="0.35">
      <c r="A8767" s="1">
        <v>11016</v>
      </c>
      <c r="B8767" t="s">
        <v>5274</v>
      </c>
      <c r="C8767" t="s">
        <v>54016</v>
      </c>
      <c r="D8767" t="s">
        <v>5</v>
      </c>
      <c r="E8767" t="s">
        <v>119954</v>
      </c>
      <c r="F8767" t="s">
        <v>122211</v>
      </c>
      <c r="G8767">
        <v>1.34999E-7</v>
      </c>
      <c r="H8767" t="s">
        <v>5274</v>
      </c>
      <c r="I8767" t="s">
        <v>129808</v>
      </c>
      <c r="J8767" s="2" t="s">
        <v>174647</v>
      </c>
      <c r="K8767" t="s">
        <v>210308</v>
      </c>
      <c r="L8767" t="s">
        <v>228704</v>
      </c>
      <c r="M8767" t="s">
        <v>8</v>
      </c>
      <c r="N8767" t="s">
        <v>228892</v>
      </c>
      <c r="O8767" t="s">
        <v>229485</v>
      </c>
      <c r="P8767" t="s">
        <v>230816</v>
      </c>
      <c r="R8767" t="s">
        <v>210308</v>
      </c>
      <c r="S8767" t="s">
        <v>233770</v>
      </c>
    </row>
    <row r="8768" spans="1:19" x14ac:dyDescent="0.35">
      <c r="A8768" s="1">
        <v>11017</v>
      </c>
      <c r="B8768" t="s">
        <v>5274</v>
      </c>
      <c r="C8768" t="s">
        <v>54017</v>
      </c>
      <c r="D8768" t="s">
        <v>5</v>
      </c>
      <c r="E8768" t="s">
        <v>119954</v>
      </c>
      <c r="F8768" t="s">
        <v>121204</v>
      </c>
      <c r="G8768">
        <v>1.1E-5</v>
      </c>
      <c r="H8768" t="s">
        <v>5274</v>
      </c>
      <c r="I8768" t="s">
        <v>129808</v>
      </c>
      <c r="J8768" s="2" t="s">
        <v>174647</v>
      </c>
      <c r="K8768" t="s">
        <v>210308</v>
      </c>
      <c r="L8768" t="s">
        <v>228704</v>
      </c>
      <c r="M8768" t="s">
        <v>8</v>
      </c>
      <c r="N8768" t="s">
        <v>228892</v>
      </c>
      <c r="O8768" t="s">
        <v>229485</v>
      </c>
      <c r="P8768" t="s">
        <v>230816</v>
      </c>
      <c r="R8768" t="s">
        <v>210308</v>
      </c>
      <c r="S8768" t="s">
        <v>233770</v>
      </c>
    </row>
    <row r="8769" spans="1:19" x14ac:dyDescent="0.35">
      <c r="A8769" s="1">
        <v>11018</v>
      </c>
      <c r="B8769" t="s">
        <v>5275</v>
      </c>
      <c r="C8769" t="s">
        <v>54018</v>
      </c>
      <c r="D8769" t="s">
        <v>5</v>
      </c>
      <c r="F8769" t="s">
        <v>120550</v>
      </c>
      <c r="G8769">
        <v>6.4965E-7</v>
      </c>
      <c r="H8769" t="s">
        <v>5275</v>
      </c>
      <c r="I8769" t="s">
        <v>129809</v>
      </c>
      <c r="J8769" s="2" t="s">
        <v>174648</v>
      </c>
      <c r="K8769" t="s">
        <v>210308</v>
      </c>
      <c r="L8769" t="s">
        <v>228704</v>
      </c>
      <c r="M8769" t="s">
        <v>228729</v>
      </c>
      <c r="N8769" t="s">
        <v>228863</v>
      </c>
      <c r="O8769" t="s">
        <v>229157</v>
      </c>
      <c r="P8769" t="s">
        <v>230706</v>
      </c>
      <c r="R8769" t="s">
        <v>210308</v>
      </c>
      <c r="S8769" t="s">
        <v>233770</v>
      </c>
    </row>
    <row r="8770" spans="1:19" x14ac:dyDescent="0.35">
      <c r="A8770" s="1">
        <v>11020</v>
      </c>
      <c r="B8770" t="s">
        <v>5276</v>
      </c>
      <c r="C8770" t="s">
        <v>54019</v>
      </c>
      <c r="D8770" t="s">
        <v>5</v>
      </c>
      <c r="F8770" t="s">
        <v>120017</v>
      </c>
      <c r="G8770">
        <v>1.4999999999999999E-7</v>
      </c>
      <c r="H8770" t="s">
        <v>5276</v>
      </c>
      <c r="I8770" t="s">
        <v>129810</v>
      </c>
      <c r="J8770" s="2" t="s">
        <v>174649</v>
      </c>
      <c r="K8770" t="s">
        <v>210308</v>
      </c>
      <c r="L8770" t="s">
        <v>228704</v>
      </c>
      <c r="M8770" t="s">
        <v>8</v>
      </c>
      <c r="N8770" t="s">
        <v>228896</v>
      </c>
      <c r="O8770" t="s">
        <v>229210</v>
      </c>
      <c r="P8770" t="s">
        <v>229210</v>
      </c>
      <c r="Q8770" t="s">
        <v>120008</v>
      </c>
      <c r="R8770" t="s">
        <v>210308</v>
      </c>
      <c r="S8770" t="s">
        <v>233770</v>
      </c>
    </row>
    <row r="8771" spans="1:19" x14ac:dyDescent="0.35">
      <c r="A8771" s="1">
        <v>11021</v>
      </c>
      <c r="B8771" t="s">
        <v>5277</v>
      </c>
      <c r="C8771" t="s">
        <v>54020</v>
      </c>
      <c r="D8771" t="s">
        <v>5</v>
      </c>
      <c r="F8771" t="s">
        <v>120483</v>
      </c>
      <c r="G8771">
        <v>1.5E-5</v>
      </c>
      <c r="H8771" t="s">
        <v>5277</v>
      </c>
      <c r="I8771" t="s">
        <v>129811</v>
      </c>
      <c r="J8771" s="2" t="s">
        <v>174650</v>
      </c>
      <c r="K8771" t="s">
        <v>210308</v>
      </c>
      <c r="L8771" t="s">
        <v>228706</v>
      </c>
      <c r="M8771" t="s">
        <v>8</v>
      </c>
      <c r="N8771" t="s">
        <v>228832</v>
      </c>
      <c r="O8771" t="s">
        <v>229111</v>
      </c>
      <c r="P8771" t="s">
        <v>230079</v>
      </c>
      <c r="Q8771" t="s">
        <v>119973</v>
      </c>
      <c r="R8771" t="s">
        <v>210308</v>
      </c>
      <c r="S8771" t="s">
        <v>233770</v>
      </c>
    </row>
    <row r="8772" spans="1:19" x14ac:dyDescent="0.35">
      <c r="A8772" s="1">
        <v>11022</v>
      </c>
      <c r="B8772" t="s">
        <v>5277</v>
      </c>
      <c r="C8772" t="s">
        <v>54021</v>
      </c>
      <c r="D8772" t="s">
        <v>4</v>
      </c>
      <c r="F8772" t="s">
        <v>121053</v>
      </c>
      <c r="G8772">
        <v>2.0002899999999999E-6</v>
      </c>
      <c r="H8772" t="s">
        <v>5277</v>
      </c>
      <c r="I8772" t="s">
        <v>129811</v>
      </c>
      <c r="J8772" s="2" t="s">
        <v>174650</v>
      </c>
      <c r="K8772" t="s">
        <v>210308</v>
      </c>
      <c r="L8772" t="s">
        <v>228706</v>
      </c>
      <c r="M8772" t="s">
        <v>8</v>
      </c>
      <c r="N8772" t="s">
        <v>228832</v>
      </c>
      <c r="O8772" t="s">
        <v>229111</v>
      </c>
      <c r="P8772" t="s">
        <v>230079</v>
      </c>
      <c r="Q8772" t="s">
        <v>119973</v>
      </c>
      <c r="R8772" t="s">
        <v>210308</v>
      </c>
      <c r="S8772" t="s">
        <v>233770</v>
      </c>
    </row>
    <row r="8773" spans="1:19" x14ac:dyDescent="0.35">
      <c r="A8773" s="1">
        <v>11023</v>
      </c>
      <c r="B8773" t="s">
        <v>5278</v>
      </c>
      <c r="C8773" t="s">
        <v>54022</v>
      </c>
      <c r="D8773" t="s">
        <v>4</v>
      </c>
      <c r="F8773" t="s">
        <v>121959</v>
      </c>
      <c r="G8773">
        <v>2.5732000000000002E-6</v>
      </c>
      <c r="H8773" t="s">
        <v>5278</v>
      </c>
      <c r="I8773" t="s">
        <v>129812</v>
      </c>
      <c r="J8773" s="2" t="s">
        <v>174651</v>
      </c>
      <c r="K8773" t="s">
        <v>210358</v>
      </c>
      <c r="L8773" t="s">
        <v>228704</v>
      </c>
      <c r="M8773" t="s">
        <v>228717</v>
      </c>
      <c r="N8773" t="s">
        <v>228903</v>
      </c>
      <c r="O8773" t="s">
        <v>229555</v>
      </c>
      <c r="P8773" t="s">
        <v>229555</v>
      </c>
      <c r="Q8773" t="s">
        <v>120679</v>
      </c>
      <c r="R8773" t="s">
        <v>210308</v>
      </c>
      <c r="S8773" t="s">
        <v>233770</v>
      </c>
    </row>
    <row r="8774" spans="1:19" x14ac:dyDescent="0.35">
      <c r="A8774" s="1">
        <v>11024</v>
      </c>
      <c r="B8774" t="s">
        <v>5279</v>
      </c>
      <c r="C8774" t="s">
        <v>54023</v>
      </c>
      <c r="D8774" t="s">
        <v>5</v>
      </c>
      <c r="F8774" t="s">
        <v>120741</v>
      </c>
      <c r="G8774">
        <v>1.9999999999999999E-7</v>
      </c>
      <c r="H8774" t="s">
        <v>5279</v>
      </c>
      <c r="I8774" t="s">
        <v>129813</v>
      </c>
      <c r="J8774" s="2" t="s">
        <v>174652</v>
      </c>
      <c r="K8774" t="s">
        <v>210308</v>
      </c>
      <c r="L8774" t="s">
        <v>228704</v>
      </c>
      <c r="M8774" t="s">
        <v>8</v>
      </c>
      <c r="N8774" t="s">
        <v>228853</v>
      </c>
      <c r="O8774" t="s">
        <v>229141</v>
      </c>
      <c r="P8774" t="s">
        <v>230497</v>
      </c>
      <c r="R8774" t="s">
        <v>210308</v>
      </c>
      <c r="S8774" t="s">
        <v>233770</v>
      </c>
    </row>
    <row r="8775" spans="1:19" x14ac:dyDescent="0.35">
      <c r="A8775" s="1">
        <v>11025</v>
      </c>
      <c r="B8775" t="s">
        <v>5280</v>
      </c>
      <c r="C8775" t="s">
        <v>54024</v>
      </c>
      <c r="D8775" t="s">
        <v>5</v>
      </c>
      <c r="E8775" t="s">
        <v>119954</v>
      </c>
      <c r="F8775" t="s">
        <v>121637</v>
      </c>
      <c r="G8775">
        <v>3.0000000000000001E-6</v>
      </c>
      <c r="H8775" t="s">
        <v>5280</v>
      </c>
      <c r="I8775" t="s">
        <v>129814</v>
      </c>
      <c r="J8775" s="2" t="s">
        <v>174653</v>
      </c>
      <c r="K8775" t="s">
        <v>210308</v>
      </c>
      <c r="L8775" t="s">
        <v>228704</v>
      </c>
      <c r="M8775" t="s">
        <v>8</v>
      </c>
      <c r="N8775" t="s">
        <v>228938</v>
      </c>
      <c r="O8775" t="s">
        <v>229332</v>
      </c>
      <c r="P8775" t="s">
        <v>230112</v>
      </c>
      <c r="Q8775" t="s">
        <v>119973</v>
      </c>
      <c r="R8775" t="s">
        <v>210308</v>
      </c>
      <c r="S8775" t="s">
        <v>233770</v>
      </c>
    </row>
    <row r="8776" spans="1:19" x14ac:dyDescent="0.35">
      <c r="A8776" s="1">
        <v>11026</v>
      </c>
      <c r="B8776" t="s">
        <v>5280</v>
      </c>
      <c r="C8776" t="s">
        <v>54025</v>
      </c>
      <c r="D8776" t="s">
        <v>5</v>
      </c>
      <c r="E8776" t="s">
        <v>119954</v>
      </c>
      <c r="F8776" t="s">
        <v>120287</v>
      </c>
      <c r="G8776">
        <v>2.55E-5</v>
      </c>
      <c r="H8776" t="s">
        <v>5280</v>
      </c>
      <c r="I8776" t="s">
        <v>129814</v>
      </c>
      <c r="J8776" s="2" t="s">
        <v>174653</v>
      </c>
      <c r="K8776" t="s">
        <v>210308</v>
      </c>
      <c r="L8776" t="s">
        <v>228704</v>
      </c>
      <c r="M8776" t="s">
        <v>8</v>
      </c>
      <c r="N8776" t="s">
        <v>228938</v>
      </c>
      <c r="O8776" t="s">
        <v>229332</v>
      </c>
      <c r="P8776" t="s">
        <v>230112</v>
      </c>
      <c r="Q8776" t="s">
        <v>119973</v>
      </c>
      <c r="R8776" t="s">
        <v>210308</v>
      </c>
      <c r="S8776" t="s">
        <v>233770</v>
      </c>
    </row>
    <row r="8777" spans="1:19" x14ac:dyDescent="0.35">
      <c r="A8777" s="1">
        <v>11027</v>
      </c>
      <c r="B8777" t="s">
        <v>5280</v>
      </c>
      <c r="C8777" t="s">
        <v>54026</v>
      </c>
      <c r="D8777" t="s">
        <v>5</v>
      </c>
      <c r="F8777" t="s">
        <v>120563</v>
      </c>
      <c r="G8777">
        <v>1.0000000000000001E-5</v>
      </c>
      <c r="H8777" t="s">
        <v>5280</v>
      </c>
      <c r="I8777" t="s">
        <v>129814</v>
      </c>
      <c r="J8777" s="2" t="s">
        <v>174653</v>
      </c>
      <c r="K8777" t="s">
        <v>210308</v>
      </c>
      <c r="L8777" t="s">
        <v>228704</v>
      </c>
      <c r="M8777" t="s">
        <v>8</v>
      </c>
      <c r="N8777" t="s">
        <v>228938</v>
      </c>
      <c r="O8777" t="s">
        <v>229332</v>
      </c>
      <c r="P8777" t="s">
        <v>230112</v>
      </c>
      <c r="Q8777" t="s">
        <v>119973</v>
      </c>
      <c r="R8777" t="s">
        <v>210308</v>
      </c>
      <c r="S8777" t="s">
        <v>233770</v>
      </c>
    </row>
    <row r="8778" spans="1:19" x14ac:dyDescent="0.35">
      <c r="A8778" s="1">
        <v>11028</v>
      </c>
      <c r="B8778" t="s">
        <v>5280</v>
      </c>
      <c r="C8778" t="s">
        <v>54027</v>
      </c>
      <c r="D8778" t="s">
        <v>5</v>
      </c>
      <c r="E8778" t="s">
        <v>119955</v>
      </c>
      <c r="F8778" t="s">
        <v>121852</v>
      </c>
      <c r="G8778">
        <v>3.9999999999999998E-6</v>
      </c>
      <c r="H8778" t="s">
        <v>5280</v>
      </c>
      <c r="I8778" t="s">
        <v>129814</v>
      </c>
      <c r="J8778" s="2" t="s">
        <v>174653</v>
      </c>
      <c r="K8778" t="s">
        <v>210308</v>
      </c>
      <c r="L8778" t="s">
        <v>228704</v>
      </c>
      <c r="M8778" t="s">
        <v>8</v>
      </c>
      <c r="N8778" t="s">
        <v>228938</v>
      </c>
      <c r="O8778" t="s">
        <v>229332</v>
      </c>
      <c r="P8778" t="s">
        <v>230112</v>
      </c>
      <c r="Q8778" t="s">
        <v>119973</v>
      </c>
      <c r="R8778" t="s">
        <v>210308</v>
      </c>
      <c r="S8778" t="s">
        <v>233770</v>
      </c>
    </row>
    <row r="8779" spans="1:19" x14ac:dyDescent="0.35">
      <c r="A8779" s="1">
        <v>11029</v>
      </c>
      <c r="B8779" t="s">
        <v>5281</v>
      </c>
      <c r="C8779" t="s">
        <v>54028</v>
      </c>
      <c r="D8779" t="s">
        <v>5</v>
      </c>
      <c r="F8779" t="s">
        <v>122451</v>
      </c>
      <c r="G8779">
        <v>6.0000000000000002E-6</v>
      </c>
      <c r="H8779" t="s">
        <v>5281</v>
      </c>
      <c r="I8779" t="s">
        <v>129815</v>
      </c>
      <c r="J8779" s="2" t="s">
        <v>174654</v>
      </c>
      <c r="K8779" t="s">
        <v>210308</v>
      </c>
      <c r="L8779" t="s">
        <v>228704</v>
      </c>
      <c r="M8779" t="s">
        <v>8</v>
      </c>
      <c r="N8779" t="s">
        <v>228828</v>
      </c>
      <c r="O8779" t="s">
        <v>229113</v>
      </c>
      <c r="P8779" t="s">
        <v>230113</v>
      </c>
      <c r="Q8779" t="s">
        <v>120008</v>
      </c>
      <c r="R8779" t="s">
        <v>210308</v>
      </c>
      <c r="S8779" t="s">
        <v>233770</v>
      </c>
    </row>
    <row r="8780" spans="1:19" x14ac:dyDescent="0.35">
      <c r="A8780" s="1">
        <v>11030</v>
      </c>
      <c r="B8780" t="s">
        <v>5281</v>
      </c>
      <c r="C8780" t="s">
        <v>54029</v>
      </c>
      <c r="D8780" t="s">
        <v>5</v>
      </c>
      <c r="E8780" t="s">
        <v>119956</v>
      </c>
      <c r="F8780" t="s">
        <v>121243</v>
      </c>
      <c r="G8780">
        <v>1.5E-5</v>
      </c>
      <c r="H8780" t="s">
        <v>5281</v>
      </c>
      <c r="I8780" t="s">
        <v>129815</v>
      </c>
      <c r="J8780" s="2" t="s">
        <v>174654</v>
      </c>
      <c r="K8780" t="s">
        <v>210308</v>
      </c>
      <c r="L8780" t="s">
        <v>228704</v>
      </c>
      <c r="M8780" t="s">
        <v>8</v>
      </c>
      <c r="N8780" t="s">
        <v>228828</v>
      </c>
      <c r="O8780" t="s">
        <v>229113</v>
      </c>
      <c r="P8780" t="s">
        <v>230113</v>
      </c>
      <c r="Q8780" t="s">
        <v>120008</v>
      </c>
      <c r="R8780" t="s">
        <v>210308</v>
      </c>
      <c r="S8780" t="s">
        <v>233770</v>
      </c>
    </row>
    <row r="8781" spans="1:19" x14ac:dyDescent="0.35">
      <c r="A8781" s="1">
        <v>11031</v>
      </c>
      <c r="B8781" t="s">
        <v>5281</v>
      </c>
      <c r="C8781" t="s">
        <v>54030</v>
      </c>
      <c r="D8781" t="s">
        <v>5</v>
      </c>
      <c r="F8781" t="s">
        <v>119976</v>
      </c>
      <c r="G8781">
        <v>1.2000001E-5</v>
      </c>
      <c r="H8781" t="s">
        <v>5281</v>
      </c>
      <c r="I8781" t="s">
        <v>129815</v>
      </c>
      <c r="J8781" s="2" t="s">
        <v>174654</v>
      </c>
      <c r="K8781" t="s">
        <v>210308</v>
      </c>
      <c r="L8781" t="s">
        <v>228704</v>
      </c>
      <c r="M8781" t="s">
        <v>8</v>
      </c>
      <c r="N8781" t="s">
        <v>228828</v>
      </c>
      <c r="O8781" t="s">
        <v>229113</v>
      </c>
      <c r="P8781" t="s">
        <v>230113</v>
      </c>
      <c r="Q8781" t="s">
        <v>120008</v>
      </c>
      <c r="R8781" t="s">
        <v>210308</v>
      </c>
      <c r="S8781" t="s">
        <v>233770</v>
      </c>
    </row>
    <row r="8782" spans="1:19" x14ac:dyDescent="0.35">
      <c r="A8782" s="1">
        <v>11032</v>
      </c>
      <c r="B8782" t="s">
        <v>5281</v>
      </c>
      <c r="C8782" t="s">
        <v>54031</v>
      </c>
      <c r="D8782" t="s">
        <v>5</v>
      </c>
      <c r="E8782" t="s">
        <v>119955</v>
      </c>
      <c r="F8782" t="s">
        <v>122025</v>
      </c>
      <c r="G8782">
        <v>5.0000000000000004E-6</v>
      </c>
      <c r="H8782" t="s">
        <v>5281</v>
      </c>
      <c r="I8782" t="s">
        <v>129815</v>
      </c>
      <c r="J8782" s="2" t="s">
        <v>174654</v>
      </c>
      <c r="K8782" t="s">
        <v>210308</v>
      </c>
      <c r="L8782" t="s">
        <v>228704</v>
      </c>
      <c r="M8782" t="s">
        <v>8</v>
      </c>
      <c r="N8782" t="s">
        <v>228828</v>
      </c>
      <c r="O8782" t="s">
        <v>229113</v>
      </c>
      <c r="P8782" t="s">
        <v>230113</v>
      </c>
      <c r="Q8782" t="s">
        <v>120008</v>
      </c>
      <c r="R8782" t="s">
        <v>210308</v>
      </c>
      <c r="S8782" t="s">
        <v>233770</v>
      </c>
    </row>
    <row r="8783" spans="1:19" x14ac:dyDescent="0.35">
      <c r="A8783" s="1">
        <v>11033</v>
      </c>
      <c r="B8783" t="s">
        <v>5281</v>
      </c>
      <c r="C8783" t="s">
        <v>54032</v>
      </c>
      <c r="D8783" t="s">
        <v>5</v>
      </c>
      <c r="F8783" t="s">
        <v>122107</v>
      </c>
      <c r="G8783">
        <v>6.0000000000000002E-6</v>
      </c>
      <c r="H8783" t="s">
        <v>5281</v>
      </c>
      <c r="I8783" t="s">
        <v>129815</v>
      </c>
      <c r="J8783" s="2" t="s">
        <v>174654</v>
      </c>
      <c r="K8783" t="s">
        <v>210308</v>
      </c>
      <c r="L8783" t="s">
        <v>228704</v>
      </c>
      <c r="M8783" t="s">
        <v>8</v>
      </c>
      <c r="N8783" t="s">
        <v>228828</v>
      </c>
      <c r="O8783" t="s">
        <v>229113</v>
      </c>
      <c r="P8783" t="s">
        <v>230113</v>
      </c>
      <c r="Q8783" t="s">
        <v>120008</v>
      </c>
      <c r="R8783" t="s">
        <v>210308</v>
      </c>
      <c r="S8783" t="s">
        <v>233770</v>
      </c>
    </row>
    <row r="8784" spans="1:19" x14ac:dyDescent="0.35">
      <c r="A8784" s="1">
        <v>11034</v>
      </c>
      <c r="B8784" t="s">
        <v>5281</v>
      </c>
      <c r="C8784" t="s">
        <v>54033</v>
      </c>
      <c r="D8784" t="s">
        <v>5</v>
      </c>
      <c r="E8784" t="s">
        <v>119954</v>
      </c>
      <c r="F8784" t="s">
        <v>120978</v>
      </c>
      <c r="G8784">
        <v>9.3000000000000007E-6</v>
      </c>
      <c r="H8784" t="s">
        <v>5281</v>
      </c>
      <c r="I8784" t="s">
        <v>129815</v>
      </c>
      <c r="J8784" s="2" t="s">
        <v>174654</v>
      </c>
      <c r="K8784" t="s">
        <v>210308</v>
      </c>
      <c r="L8784" t="s">
        <v>228704</v>
      </c>
      <c r="M8784" t="s">
        <v>8</v>
      </c>
      <c r="N8784" t="s">
        <v>228828</v>
      </c>
      <c r="O8784" t="s">
        <v>229113</v>
      </c>
      <c r="P8784" t="s">
        <v>230113</v>
      </c>
      <c r="Q8784" t="s">
        <v>120008</v>
      </c>
      <c r="R8784" t="s">
        <v>210308</v>
      </c>
      <c r="S8784" t="s">
        <v>233770</v>
      </c>
    </row>
    <row r="8785" spans="1:19" x14ac:dyDescent="0.35">
      <c r="A8785" s="1">
        <v>11035</v>
      </c>
      <c r="B8785" t="s">
        <v>5281</v>
      </c>
      <c r="C8785" t="s">
        <v>54034</v>
      </c>
      <c r="D8785" t="s">
        <v>5</v>
      </c>
      <c r="F8785" t="s">
        <v>122202</v>
      </c>
      <c r="G8785">
        <v>2.9998090000000001E-6</v>
      </c>
      <c r="H8785" t="s">
        <v>5281</v>
      </c>
      <c r="I8785" t="s">
        <v>129815</v>
      </c>
      <c r="J8785" s="2" t="s">
        <v>174654</v>
      </c>
      <c r="K8785" t="s">
        <v>210308</v>
      </c>
      <c r="L8785" t="s">
        <v>228704</v>
      </c>
      <c r="M8785" t="s">
        <v>8</v>
      </c>
      <c r="N8785" t="s">
        <v>228828</v>
      </c>
      <c r="O8785" t="s">
        <v>229113</v>
      </c>
      <c r="P8785" t="s">
        <v>230113</v>
      </c>
      <c r="Q8785" t="s">
        <v>120008</v>
      </c>
      <c r="R8785" t="s">
        <v>210308</v>
      </c>
      <c r="S8785" t="s">
        <v>233770</v>
      </c>
    </row>
    <row r="8786" spans="1:19" x14ac:dyDescent="0.35">
      <c r="A8786" s="1">
        <v>11036</v>
      </c>
      <c r="B8786" t="s">
        <v>5281</v>
      </c>
      <c r="C8786" t="s">
        <v>54035</v>
      </c>
      <c r="D8786" t="s">
        <v>5</v>
      </c>
      <c r="F8786" t="s">
        <v>121413</v>
      </c>
      <c r="G8786">
        <v>7.9999999999999996E-6</v>
      </c>
      <c r="H8786" t="s">
        <v>5281</v>
      </c>
      <c r="I8786" t="s">
        <v>129815</v>
      </c>
      <c r="J8786" s="2" t="s">
        <v>174654</v>
      </c>
      <c r="K8786" t="s">
        <v>210308</v>
      </c>
      <c r="L8786" t="s">
        <v>228704</v>
      </c>
      <c r="M8786" t="s">
        <v>8</v>
      </c>
      <c r="N8786" t="s">
        <v>228828</v>
      </c>
      <c r="O8786" t="s">
        <v>229113</v>
      </c>
      <c r="P8786" t="s">
        <v>230113</v>
      </c>
      <c r="Q8786" t="s">
        <v>120008</v>
      </c>
      <c r="R8786" t="s">
        <v>210308</v>
      </c>
      <c r="S8786" t="s">
        <v>233770</v>
      </c>
    </row>
    <row r="8787" spans="1:19" x14ac:dyDescent="0.35">
      <c r="A8787" s="1">
        <v>11038</v>
      </c>
      <c r="B8787" t="s">
        <v>5281</v>
      </c>
      <c r="C8787" t="s">
        <v>54036</v>
      </c>
      <c r="D8787" t="s">
        <v>5</v>
      </c>
      <c r="F8787" t="s">
        <v>120740</v>
      </c>
      <c r="G8787">
        <v>9.9999999999999995E-7</v>
      </c>
      <c r="H8787" t="s">
        <v>5281</v>
      </c>
      <c r="I8787" t="s">
        <v>129815</v>
      </c>
      <c r="J8787" s="2" t="s">
        <v>174654</v>
      </c>
      <c r="K8787" t="s">
        <v>210308</v>
      </c>
      <c r="L8787" t="s">
        <v>228704</v>
      </c>
      <c r="M8787" t="s">
        <v>8</v>
      </c>
      <c r="N8787" t="s">
        <v>228828</v>
      </c>
      <c r="O8787" t="s">
        <v>229113</v>
      </c>
      <c r="P8787" t="s">
        <v>230113</v>
      </c>
      <c r="Q8787" t="s">
        <v>120008</v>
      </c>
      <c r="R8787" t="s">
        <v>210308</v>
      </c>
      <c r="S8787" t="s">
        <v>233770</v>
      </c>
    </row>
    <row r="8788" spans="1:19" x14ac:dyDescent="0.35">
      <c r="A8788" s="1">
        <v>11039</v>
      </c>
      <c r="B8788" t="s">
        <v>5282</v>
      </c>
      <c r="C8788" t="s">
        <v>54037</v>
      </c>
      <c r="D8788" t="s">
        <v>5</v>
      </c>
      <c r="F8788" t="s">
        <v>121144</v>
      </c>
      <c r="G8788">
        <v>9.9999999999999995E-8</v>
      </c>
      <c r="H8788" t="s">
        <v>5282</v>
      </c>
      <c r="I8788" t="s">
        <v>129816</v>
      </c>
      <c r="J8788" s="2" t="s">
        <v>174655</v>
      </c>
      <c r="K8788" t="s">
        <v>210308</v>
      </c>
      <c r="L8788" t="s">
        <v>228704</v>
      </c>
      <c r="M8788" t="s">
        <v>8</v>
      </c>
      <c r="N8788" t="s">
        <v>228850</v>
      </c>
      <c r="O8788" t="s">
        <v>229391</v>
      </c>
      <c r="P8788" t="s">
        <v>229391</v>
      </c>
      <c r="R8788" t="s">
        <v>210308</v>
      </c>
      <c r="S8788" t="s">
        <v>233770</v>
      </c>
    </row>
    <row r="8789" spans="1:19" x14ac:dyDescent="0.35">
      <c r="A8789" s="1">
        <v>11040</v>
      </c>
      <c r="B8789" t="s">
        <v>5283</v>
      </c>
      <c r="C8789" t="s">
        <v>54038</v>
      </c>
      <c r="D8789" t="s">
        <v>5</v>
      </c>
      <c r="F8789" t="s">
        <v>122260</v>
      </c>
      <c r="G8789">
        <v>2.4000000000000001E-5</v>
      </c>
      <c r="H8789" t="s">
        <v>5283</v>
      </c>
      <c r="I8789" t="s">
        <v>129817</v>
      </c>
      <c r="J8789" s="2" t="s">
        <v>174656</v>
      </c>
      <c r="K8789" t="s">
        <v>210308</v>
      </c>
      <c r="L8789" t="s">
        <v>228704</v>
      </c>
      <c r="M8789" t="s">
        <v>9</v>
      </c>
      <c r="N8789" t="s">
        <v>228882</v>
      </c>
      <c r="O8789" t="s">
        <v>229185</v>
      </c>
      <c r="P8789" t="s">
        <v>229185</v>
      </c>
      <c r="R8789" t="s">
        <v>210308</v>
      </c>
      <c r="S8789" t="s">
        <v>233770</v>
      </c>
    </row>
    <row r="8790" spans="1:19" x14ac:dyDescent="0.35">
      <c r="A8790" s="1">
        <v>11042</v>
      </c>
      <c r="B8790" t="s">
        <v>5284</v>
      </c>
      <c r="C8790" t="s">
        <v>54039</v>
      </c>
      <c r="D8790" t="s">
        <v>5</v>
      </c>
      <c r="E8790" t="s">
        <v>119955</v>
      </c>
      <c r="F8790" t="s">
        <v>122668</v>
      </c>
      <c r="G8790">
        <v>1.0000000000000001E-5</v>
      </c>
      <c r="H8790" t="s">
        <v>5284</v>
      </c>
      <c r="I8790" t="s">
        <v>129818</v>
      </c>
      <c r="J8790" s="2" t="s">
        <v>174657</v>
      </c>
      <c r="K8790" t="s">
        <v>210308</v>
      </c>
      <c r="L8790" t="s">
        <v>228704</v>
      </c>
      <c r="M8790" t="s">
        <v>8</v>
      </c>
      <c r="N8790" t="s">
        <v>228853</v>
      </c>
      <c r="O8790" t="s">
        <v>229221</v>
      </c>
      <c r="P8790" t="s">
        <v>229221</v>
      </c>
      <c r="Q8790" t="s">
        <v>120377</v>
      </c>
      <c r="R8790" t="s">
        <v>210308</v>
      </c>
      <c r="S8790" t="s">
        <v>233770</v>
      </c>
    </row>
    <row r="8791" spans="1:19" x14ac:dyDescent="0.35">
      <c r="A8791" s="1">
        <v>11044</v>
      </c>
      <c r="B8791" t="s">
        <v>5285</v>
      </c>
      <c r="C8791" t="s">
        <v>54040</v>
      </c>
      <c r="D8791" t="s">
        <v>5</v>
      </c>
      <c r="F8791" t="s">
        <v>121015</v>
      </c>
      <c r="G8791">
        <v>3.0000000000000001E-6</v>
      </c>
      <c r="H8791" t="s">
        <v>5285</v>
      </c>
      <c r="I8791" t="s">
        <v>129819</v>
      </c>
      <c r="K8791" t="s">
        <v>210308</v>
      </c>
      <c r="L8791" t="s">
        <v>228704</v>
      </c>
      <c r="M8791" t="s">
        <v>8</v>
      </c>
      <c r="N8791" t="s">
        <v>228828</v>
      </c>
      <c r="O8791" t="s">
        <v>229113</v>
      </c>
      <c r="P8791" t="s">
        <v>230113</v>
      </c>
      <c r="Q8791" t="s">
        <v>120679</v>
      </c>
      <c r="R8791" t="s">
        <v>210308</v>
      </c>
      <c r="S8791" t="s">
        <v>233770</v>
      </c>
    </row>
    <row r="8792" spans="1:19" x14ac:dyDescent="0.35">
      <c r="A8792" s="1">
        <v>11045</v>
      </c>
      <c r="B8792" t="s">
        <v>5286</v>
      </c>
      <c r="C8792" t="s">
        <v>54041</v>
      </c>
      <c r="D8792" t="s">
        <v>5</v>
      </c>
      <c r="F8792" t="s">
        <v>122098</v>
      </c>
      <c r="G8792">
        <v>2.6820000000000001E-5</v>
      </c>
      <c r="H8792" t="s">
        <v>5286</v>
      </c>
      <c r="I8792" t="s">
        <v>129820</v>
      </c>
      <c r="J8792" s="2" t="s">
        <v>174658</v>
      </c>
      <c r="K8792" t="s">
        <v>210414</v>
      </c>
      <c r="L8792" t="s">
        <v>228707</v>
      </c>
      <c r="M8792" t="s">
        <v>13</v>
      </c>
      <c r="N8792" t="s">
        <v>228847</v>
      </c>
      <c r="O8792" t="s">
        <v>229556</v>
      </c>
      <c r="P8792" t="s">
        <v>229556</v>
      </c>
      <c r="Q8792" t="s">
        <v>120077</v>
      </c>
      <c r="R8792" t="s">
        <v>210308</v>
      </c>
      <c r="S8792" t="s">
        <v>233770</v>
      </c>
    </row>
    <row r="8793" spans="1:19" x14ac:dyDescent="0.35">
      <c r="A8793" s="1">
        <v>11048</v>
      </c>
      <c r="B8793" t="s">
        <v>5286</v>
      </c>
      <c r="C8793" t="s">
        <v>54042</v>
      </c>
      <c r="D8793" t="s">
        <v>4</v>
      </c>
      <c r="F8793" t="s">
        <v>121998</v>
      </c>
      <c r="G8793">
        <v>2.2774660000000001E-6</v>
      </c>
      <c r="H8793" t="s">
        <v>5286</v>
      </c>
      <c r="I8793" t="s">
        <v>129820</v>
      </c>
      <c r="J8793" s="2" t="s">
        <v>174658</v>
      </c>
      <c r="K8793" t="s">
        <v>210414</v>
      </c>
      <c r="L8793" t="s">
        <v>228707</v>
      </c>
      <c r="M8793" t="s">
        <v>13</v>
      </c>
      <c r="N8793" t="s">
        <v>228847</v>
      </c>
      <c r="O8793" t="s">
        <v>229556</v>
      </c>
      <c r="P8793" t="s">
        <v>229556</v>
      </c>
      <c r="Q8793" t="s">
        <v>120077</v>
      </c>
      <c r="R8793" t="s">
        <v>210308</v>
      </c>
      <c r="S8793" t="s">
        <v>233770</v>
      </c>
    </row>
    <row r="8794" spans="1:19" x14ac:dyDescent="0.35">
      <c r="A8794" s="1">
        <v>11050</v>
      </c>
      <c r="B8794" t="s">
        <v>5286</v>
      </c>
      <c r="C8794" t="s">
        <v>54043</v>
      </c>
      <c r="D8794" t="s">
        <v>5</v>
      </c>
      <c r="F8794" t="s">
        <v>122110</v>
      </c>
      <c r="G8794">
        <v>6.5307000000000006E-7</v>
      </c>
      <c r="H8794" t="s">
        <v>5286</v>
      </c>
      <c r="I8794" t="s">
        <v>129820</v>
      </c>
      <c r="J8794" s="2" t="s">
        <v>174658</v>
      </c>
      <c r="K8794" t="s">
        <v>210414</v>
      </c>
      <c r="L8794" t="s">
        <v>228707</v>
      </c>
      <c r="M8794" t="s">
        <v>13</v>
      </c>
      <c r="N8794" t="s">
        <v>228847</v>
      </c>
      <c r="O8794" t="s">
        <v>229556</v>
      </c>
      <c r="P8794" t="s">
        <v>229556</v>
      </c>
      <c r="Q8794" t="s">
        <v>120077</v>
      </c>
      <c r="R8794" t="s">
        <v>210308</v>
      </c>
      <c r="S8794" t="s">
        <v>233770</v>
      </c>
    </row>
    <row r="8795" spans="1:19" x14ac:dyDescent="0.35">
      <c r="A8795" s="1">
        <v>11054</v>
      </c>
      <c r="B8795" t="s">
        <v>5286</v>
      </c>
      <c r="C8795" t="s">
        <v>54044</v>
      </c>
      <c r="D8795" t="s">
        <v>5</v>
      </c>
      <c r="F8795" t="s">
        <v>122186</v>
      </c>
      <c r="G8795">
        <v>2.6560949999999999E-6</v>
      </c>
      <c r="H8795" t="s">
        <v>5286</v>
      </c>
      <c r="I8795" t="s">
        <v>129820</v>
      </c>
      <c r="J8795" s="2" t="s">
        <v>174658</v>
      </c>
      <c r="K8795" t="s">
        <v>210414</v>
      </c>
      <c r="L8795" t="s">
        <v>228707</v>
      </c>
      <c r="M8795" t="s">
        <v>13</v>
      </c>
      <c r="N8795" t="s">
        <v>228847</v>
      </c>
      <c r="O8795" t="s">
        <v>229556</v>
      </c>
      <c r="P8795" t="s">
        <v>229556</v>
      </c>
      <c r="Q8795" t="s">
        <v>120077</v>
      </c>
      <c r="R8795" t="s">
        <v>210308</v>
      </c>
      <c r="S8795" t="s">
        <v>233770</v>
      </c>
    </row>
    <row r="8796" spans="1:19" x14ac:dyDescent="0.35">
      <c r="A8796" s="1">
        <v>11057</v>
      </c>
      <c r="B8796" t="s">
        <v>5286</v>
      </c>
      <c r="C8796" t="s">
        <v>54045</v>
      </c>
      <c r="D8796" t="s">
        <v>3</v>
      </c>
      <c r="F8796" t="s">
        <v>120411</v>
      </c>
      <c r="G8796">
        <v>4.1225050000000003E-6</v>
      </c>
      <c r="H8796" t="s">
        <v>5286</v>
      </c>
      <c r="I8796" t="s">
        <v>129820</v>
      </c>
      <c r="J8796" s="2" t="s">
        <v>174658</v>
      </c>
      <c r="K8796" t="s">
        <v>210414</v>
      </c>
      <c r="L8796" t="s">
        <v>228707</v>
      </c>
      <c r="M8796" t="s">
        <v>13</v>
      </c>
      <c r="N8796" t="s">
        <v>228847</v>
      </c>
      <c r="O8796" t="s">
        <v>229556</v>
      </c>
      <c r="P8796" t="s">
        <v>229556</v>
      </c>
      <c r="Q8796" t="s">
        <v>120077</v>
      </c>
      <c r="R8796" t="s">
        <v>210308</v>
      </c>
      <c r="S8796" t="s">
        <v>233770</v>
      </c>
    </row>
    <row r="8797" spans="1:19" x14ac:dyDescent="0.35">
      <c r="A8797" s="1">
        <v>11058</v>
      </c>
      <c r="B8797" t="s">
        <v>5286</v>
      </c>
      <c r="C8797" t="s">
        <v>54046</v>
      </c>
      <c r="D8797" t="s">
        <v>5</v>
      </c>
      <c r="F8797" t="s">
        <v>120119</v>
      </c>
      <c r="G8797">
        <v>1.063545E-6</v>
      </c>
      <c r="H8797" t="s">
        <v>5286</v>
      </c>
      <c r="I8797" t="s">
        <v>129820</v>
      </c>
      <c r="J8797" s="2" t="s">
        <v>174658</v>
      </c>
      <c r="K8797" t="s">
        <v>210414</v>
      </c>
      <c r="L8797" t="s">
        <v>228707</v>
      </c>
      <c r="M8797" t="s">
        <v>13</v>
      </c>
      <c r="N8797" t="s">
        <v>228847</v>
      </c>
      <c r="O8797" t="s">
        <v>229556</v>
      </c>
      <c r="P8797" t="s">
        <v>229556</v>
      </c>
      <c r="Q8797" t="s">
        <v>120077</v>
      </c>
      <c r="R8797" t="s">
        <v>210308</v>
      </c>
      <c r="S8797" t="s">
        <v>233770</v>
      </c>
    </row>
    <row r="8798" spans="1:19" x14ac:dyDescent="0.35">
      <c r="A8798" s="1">
        <v>11061</v>
      </c>
      <c r="B8798" t="s">
        <v>5287</v>
      </c>
      <c r="C8798" t="s">
        <v>54047</v>
      </c>
      <c r="D8798" t="s">
        <v>5</v>
      </c>
      <c r="F8798" t="s">
        <v>121144</v>
      </c>
      <c r="G8798">
        <v>2.9160000000000001E-8</v>
      </c>
      <c r="H8798" t="s">
        <v>5287</v>
      </c>
      <c r="I8798" t="s">
        <v>129821</v>
      </c>
      <c r="K8798" t="s">
        <v>210308</v>
      </c>
      <c r="L8798" t="s">
        <v>228704</v>
      </c>
      <c r="M8798" t="s">
        <v>8</v>
      </c>
      <c r="N8798" t="s">
        <v>228841</v>
      </c>
      <c r="O8798" t="s">
        <v>229137</v>
      </c>
      <c r="P8798" t="s">
        <v>229137</v>
      </c>
      <c r="R8798" t="s">
        <v>210308</v>
      </c>
      <c r="S8798" t="s">
        <v>233770</v>
      </c>
    </row>
    <row r="8799" spans="1:19" x14ac:dyDescent="0.35">
      <c r="A8799" s="1">
        <v>11062</v>
      </c>
      <c r="B8799" t="s">
        <v>5287</v>
      </c>
      <c r="C8799" t="s">
        <v>54048</v>
      </c>
      <c r="D8799" t="s">
        <v>5</v>
      </c>
      <c r="F8799" t="s">
        <v>121070</v>
      </c>
      <c r="G8799">
        <v>1.6199999999999999E-7</v>
      </c>
      <c r="H8799" t="s">
        <v>5287</v>
      </c>
      <c r="I8799" t="s">
        <v>129821</v>
      </c>
      <c r="K8799" t="s">
        <v>210308</v>
      </c>
      <c r="L8799" t="s">
        <v>228704</v>
      </c>
      <c r="M8799" t="s">
        <v>8</v>
      </c>
      <c r="N8799" t="s">
        <v>228841</v>
      </c>
      <c r="O8799" t="s">
        <v>229137</v>
      </c>
      <c r="P8799" t="s">
        <v>229137</v>
      </c>
      <c r="R8799" t="s">
        <v>210308</v>
      </c>
      <c r="S8799" t="s">
        <v>233770</v>
      </c>
    </row>
    <row r="8800" spans="1:19" x14ac:dyDescent="0.35">
      <c r="A8800" s="1">
        <v>11063</v>
      </c>
      <c r="B8800" t="s">
        <v>5287</v>
      </c>
      <c r="C8800" t="s">
        <v>54049</v>
      </c>
      <c r="D8800" t="s">
        <v>5</v>
      </c>
      <c r="F8800" t="s">
        <v>120904</v>
      </c>
      <c r="G8800">
        <v>2.0531E-8</v>
      </c>
      <c r="H8800" t="s">
        <v>5287</v>
      </c>
      <c r="I8800" t="s">
        <v>129821</v>
      </c>
      <c r="K8800" t="s">
        <v>210308</v>
      </c>
      <c r="L8800" t="s">
        <v>228704</v>
      </c>
      <c r="M8800" t="s">
        <v>8</v>
      </c>
      <c r="N8800" t="s">
        <v>228841</v>
      </c>
      <c r="O8800" t="s">
        <v>229137</v>
      </c>
      <c r="P8800" t="s">
        <v>229137</v>
      </c>
      <c r="R8800" t="s">
        <v>210308</v>
      </c>
      <c r="S8800" t="s">
        <v>233770</v>
      </c>
    </row>
    <row r="8801" spans="1:19" x14ac:dyDescent="0.35">
      <c r="A8801" s="1">
        <v>11064</v>
      </c>
      <c r="B8801" t="s">
        <v>5288</v>
      </c>
      <c r="C8801" t="s">
        <v>54050</v>
      </c>
      <c r="D8801" t="s">
        <v>5</v>
      </c>
      <c r="F8801" t="s">
        <v>121955</v>
      </c>
      <c r="G8801">
        <v>1.082192E-6</v>
      </c>
      <c r="H8801" t="s">
        <v>5288</v>
      </c>
      <c r="I8801" t="s">
        <v>129822</v>
      </c>
      <c r="K8801" t="s">
        <v>210308</v>
      </c>
      <c r="L8801" t="s">
        <v>228704</v>
      </c>
      <c r="M8801" t="s">
        <v>8</v>
      </c>
      <c r="N8801" t="s">
        <v>228877</v>
      </c>
      <c r="O8801" t="s">
        <v>229177</v>
      </c>
      <c r="P8801" t="s">
        <v>230117</v>
      </c>
      <c r="Q8801" t="s">
        <v>120377</v>
      </c>
      <c r="R8801" t="s">
        <v>210308</v>
      </c>
      <c r="S8801" t="s">
        <v>233770</v>
      </c>
    </row>
    <row r="8802" spans="1:19" x14ac:dyDescent="0.35">
      <c r="A8802" s="1">
        <v>11065</v>
      </c>
      <c r="B8802" t="s">
        <v>5289</v>
      </c>
      <c r="C8802" t="s">
        <v>54051</v>
      </c>
      <c r="D8802" t="s">
        <v>5</v>
      </c>
      <c r="E8802" t="s">
        <v>119954</v>
      </c>
      <c r="F8802" t="s">
        <v>120578</v>
      </c>
      <c r="G8802">
        <v>1.9999999999999999E-6</v>
      </c>
      <c r="H8802" t="s">
        <v>5289</v>
      </c>
      <c r="I8802" t="s">
        <v>129823</v>
      </c>
      <c r="J8802" s="2" t="s">
        <v>174659</v>
      </c>
      <c r="K8802" t="s">
        <v>210308</v>
      </c>
      <c r="L8802" t="s">
        <v>228704</v>
      </c>
      <c r="Q8802" t="s">
        <v>120308</v>
      </c>
      <c r="R8802" t="s">
        <v>210308</v>
      </c>
      <c r="S8802" t="s">
        <v>233770</v>
      </c>
    </row>
    <row r="8803" spans="1:19" x14ac:dyDescent="0.35">
      <c r="A8803" s="1">
        <v>11067</v>
      </c>
      <c r="B8803" t="s">
        <v>5289</v>
      </c>
      <c r="C8803" t="s">
        <v>54052</v>
      </c>
      <c r="D8803" t="s">
        <v>5</v>
      </c>
      <c r="E8803" t="s">
        <v>119955</v>
      </c>
      <c r="F8803" t="s">
        <v>120052</v>
      </c>
      <c r="G8803">
        <v>3.3000000000000002E-6</v>
      </c>
      <c r="H8803" t="s">
        <v>5289</v>
      </c>
      <c r="I8803" t="s">
        <v>129823</v>
      </c>
      <c r="J8803" s="2" t="s">
        <v>174659</v>
      </c>
      <c r="K8803" t="s">
        <v>210308</v>
      </c>
      <c r="L8803" t="s">
        <v>228704</v>
      </c>
      <c r="Q8803" t="s">
        <v>120308</v>
      </c>
      <c r="R8803" t="s">
        <v>210308</v>
      </c>
      <c r="S8803" t="s">
        <v>233770</v>
      </c>
    </row>
    <row r="8804" spans="1:19" x14ac:dyDescent="0.35">
      <c r="A8804" s="1">
        <v>11068</v>
      </c>
      <c r="B8804" t="s">
        <v>5290</v>
      </c>
      <c r="C8804" t="s">
        <v>54053</v>
      </c>
      <c r="D8804" t="s">
        <v>4</v>
      </c>
      <c r="F8804" t="s">
        <v>120770</v>
      </c>
      <c r="G8804">
        <v>2.4999999999999999E-7</v>
      </c>
      <c r="H8804" t="s">
        <v>5290</v>
      </c>
      <c r="I8804" t="s">
        <v>129824</v>
      </c>
      <c r="J8804" s="2" t="s">
        <v>174660</v>
      </c>
      <c r="K8804" t="s">
        <v>210308</v>
      </c>
      <c r="L8804" t="s">
        <v>228704</v>
      </c>
      <c r="M8804" t="s">
        <v>8</v>
      </c>
      <c r="N8804" t="s">
        <v>228910</v>
      </c>
      <c r="O8804" t="s">
        <v>229114</v>
      </c>
      <c r="P8804" t="s">
        <v>230305</v>
      </c>
      <c r="Q8804" t="s">
        <v>120056</v>
      </c>
      <c r="R8804" t="s">
        <v>210308</v>
      </c>
      <c r="S8804" t="s">
        <v>233770</v>
      </c>
    </row>
    <row r="8805" spans="1:19" x14ac:dyDescent="0.35">
      <c r="A8805" s="1">
        <v>11069</v>
      </c>
      <c r="B8805" t="s">
        <v>5291</v>
      </c>
      <c r="C8805" t="s">
        <v>54054</v>
      </c>
      <c r="D8805" t="s">
        <v>5</v>
      </c>
      <c r="E8805" t="s">
        <v>119954</v>
      </c>
      <c r="F8805" t="s">
        <v>122161</v>
      </c>
      <c r="G8805">
        <v>1.22E-5</v>
      </c>
      <c r="H8805" t="s">
        <v>5291</v>
      </c>
      <c r="I8805" t="s">
        <v>129825</v>
      </c>
      <c r="J8805" s="2" t="s">
        <v>174661</v>
      </c>
      <c r="K8805" t="s">
        <v>210308</v>
      </c>
      <c r="L8805" t="s">
        <v>228704</v>
      </c>
      <c r="M8805" t="s">
        <v>10</v>
      </c>
      <c r="N8805" t="s">
        <v>228874</v>
      </c>
      <c r="O8805" t="s">
        <v>229107</v>
      </c>
      <c r="P8805" t="s">
        <v>230112</v>
      </c>
      <c r="Q8805" t="s">
        <v>121230</v>
      </c>
      <c r="R8805" t="s">
        <v>210308</v>
      </c>
      <c r="S8805" t="s">
        <v>233770</v>
      </c>
    </row>
    <row r="8806" spans="1:19" x14ac:dyDescent="0.35">
      <c r="A8806" s="1">
        <v>11071</v>
      </c>
      <c r="B8806" t="s">
        <v>5292</v>
      </c>
      <c r="C8806" t="s">
        <v>54055</v>
      </c>
      <c r="D8806" t="s">
        <v>5</v>
      </c>
      <c r="F8806" t="s">
        <v>120943</v>
      </c>
      <c r="G8806">
        <v>2.5000000000000002E-6</v>
      </c>
      <c r="H8806" t="s">
        <v>5292</v>
      </c>
      <c r="I8806" t="s">
        <v>129826</v>
      </c>
      <c r="J8806" s="2" t="s">
        <v>174662</v>
      </c>
      <c r="K8806" t="s">
        <v>210308</v>
      </c>
      <c r="L8806" t="s">
        <v>228704</v>
      </c>
      <c r="M8806" t="s">
        <v>10</v>
      </c>
      <c r="N8806" t="s">
        <v>228973</v>
      </c>
      <c r="O8806" t="s">
        <v>229441</v>
      </c>
      <c r="P8806" t="s">
        <v>229441</v>
      </c>
      <c r="Q8806" t="s">
        <v>121634</v>
      </c>
      <c r="R8806" t="s">
        <v>210308</v>
      </c>
      <c r="S8806" t="s">
        <v>233770</v>
      </c>
    </row>
    <row r="8807" spans="1:19" x14ac:dyDescent="0.35">
      <c r="A8807" s="1">
        <v>11074</v>
      </c>
      <c r="B8807" t="s">
        <v>5293</v>
      </c>
      <c r="C8807" t="s">
        <v>54056</v>
      </c>
      <c r="D8807" t="s">
        <v>4</v>
      </c>
      <c r="F8807" t="s">
        <v>120051</v>
      </c>
      <c r="G8807">
        <v>3E-9</v>
      </c>
      <c r="H8807" t="s">
        <v>5293</v>
      </c>
      <c r="I8807" t="s">
        <v>129827</v>
      </c>
      <c r="K8807" t="s">
        <v>210415</v>
      </c>
      <c r="L8807" t="s">
        <v>228704</v>
      </c>
      <c r="Q8807" t="s">
        <v>121441</v>
      </c>
      <c r="R8807" t="s">
        <v>210308</v>
      </c>
      <c r="S8807" t="s">
        <v>233770</v>
      </c>
    </row>
    <row r="8808" spans="1:19" x14ac:dyDescent="0.35">
      <c r="A8808" s="1">
        <v>11075</v>
      </c>
      <c r="B8808" t="s">
        <v>5294</v>
      </c>
      <c r="C8808" t="s">
        <v>54057</v>
      </c>
      <c r="D8808" t="s">
        <v>5</v>
      </c>
      <c r="F8808" t="s">
        <v>121628</v>
      </c>
      <c r="G8808">
        <v>5.0000000000000004E-6</v>
      </c>
      <c r="H8808" t="s">
        <v>5294</v>
      </c>
      <c r="I8808" t="s">
        <v>129828</v>
      </c>
      <c r="J8808" s="2" t="s">
        <v>174663</v>
      </c>
      <c r="K8808" t="s">
        <v>210354</v>
      </c>
      <c r="L8808" t="s">
        <v>228704</v>
      </c>
      <c r="M8808" t="s">
        <v>8</v>
      </c>
      <c r="N8808" t="s">
        <v>228841</v>
      </c>
      <c r="O8808" t="s">
        <v>229137</v>
      </c>
      <c r="P8808" t="s">
        <v>230817</v>
      </c>
      <c r="R8808" t="s">
        <v>210308</v>
      </c>
      <c r="S8808" t="s">
        <v>233770</v>
      </c>
    </row>
    <row r="8809" spans="1:19" x14ac:dyDescent="0.35">
      <c r="A8809" s="1">
        <v>11077</v>
      </c>
      <c r="B8809" t="s">
        <v>5295</v>
      </c>
      <c r="C8809" t="s">
        <v>54058</v>
      </c>
      <c r="D8809" t="s">
        <v>5</v>
      </c>
      <c r="F8809" t="s">
        <v>122219</v>
      </c>
      <c r="G8809">
        <v>7.6288400000000002E-7</v>
      </c>
      <c r="H8809" t="s">
        <v>5295</v>
      </c>
      <c r="I8809" t="s">
        <v>129829</v>
      </c>
      <c r="K8809" t="s">
        <v>210308</v>
      </c>
      <c r="L8809" t="s">
        <v>228704</v>
      </c>
      <c r="M8809" t="s">
        <v>8</v>
      </c>
      <c r="N8809" t="s">
        <v>228867</v>
      </c>
      <c r="O8809" t="s">
        <v>229163</v>
      </c>
      <c r="P8809" t="s">
        <v>230554</v>
      </c>
      <c r="R8809" t="s">
        <v>210308</v>
      </c>
      <c r="S8809" t="s">
        <v>233770</v>
      </c>
    </row>
    <row r="8810" spans="1:19" x14ac:dyDescent="0.35">
      <c r="A8810" s="1">
        <v>11079</v>
      </c>
      <c r="B8810" t="s">
        <v>5296</v>
      </c>
      <c r="C8810" t="s">
        <v>54059</v>
      </c>
      <c r="D8810" t="s">
        <v>5</v>
      </c>
      <c r="E8810" t="s">
        <v>119954</v>
      </c>
      <c r="F8810" t="s">
        <v>122366</v>
      </c>
      <c r="G8810">
        <v>3.3000000000000003E-5</v>
      </c>
      <c r="H8810" t="s">
        <v>5296</v>
      </c>
      <c r="I8810" t="s">
        <v>129830</v>
      </c>
      <c r="J8810" s="2" t="s">
        <v>174664</v>
      </c>
      <c r="K8810" t="s">
        <v>210308</v>
      </c>
      <c r="L8810" t="s">
        <v>228704</v>
      </c>
      <c r="M8810" t="s">
        <v>8</v>
      </c>
      <c r="N8810" t="s">
        <v>228867</v>
      </c>
      <c r="O8810" t="s">
        <v>229163</v>
      </c>
      <c r="P8810" t="s">
        <v>229884</v>
      </c>
      <c r="Q8810" t="s">
        <v>119973</v>
      </c>
      <c r="R8810" t="s">
        <v>210308</v>
      </c>
      <c r="S8810" t="s">
        <v>233770</v>
      </c>
    </row>
    <row r="8811" spans="1:19" x14ac:dyDescent="0.35">
      <c r="A8811" s="1">
        <v>11080</v>
      </c>
      <c r="B8811" t="s">
        <v>5296</v>
      </c>
      <c r="C8811" t="s">
        <v>54060</v>
      </c>
      <c r="D8811" t="s">
        <v>5</v>
      </c>
      <c r="E8811" t="s">
        <v>119955</v>
      </c>
      <c r="F8811" t="s">
        <v>120477</v>
      </c>
      <c r="G8811">
        <v>1.2500000000000001E-5</v>
      </c>
      <c r="H8811" t="s">
        <v>5296</v>
      </c>
      <c r="I8811" t="s">
        <v>129830</v>
      </c>
      <c r="J8811" s="2" t="s">
        <v>174664</v>
      </c>
      <c r="K8811" t="s">
        <v>210308</v>
      </c>
      <c r="L8811" t="s">
        <v>228704</v>
      </c>
      <c r="M8811" t="s">
        <v>8</v>
      </c>
      <c r="N8811" t="s">
        <v>228867</v>
      </c>
      <c r="O8811" t="s">
        <v>229163</v>
      </c>
      <c r="P8811" t="s">
        <v>229884</v>
      </c>
      <c r="Q8811" t="s">
        <v>119973</v>
      </c>
      <c r="R8811" t="s">
        <v>210308</v>
      </c>
      <c r="S8811" t="s">
        <v>233770</v>
      </c>
    </row>
    <row r="8812" spans="1:19" x14ac:dyDescent="0.35">
      <c r="A8812" s="1">
        <v>11081</v>
      </c>
      <c r="B8812" t="s">
        <v>5297</v>
      </c>
      <c r="C8812" t="s">
        <v>54061</v>
      </c>
      <c r="D8812" t="s">
        <v>4</v>
      </c>
      <c r="F8812" t="s">
        <v>120888</v>
      </c>
      <c r="G8812">
        <v>2.35E-7</v>
      </c>
      <c r="H8812" t="s">
        <v>5297</v>
      </c>
      <c r="I8812" t="s">
        <v>129831</v>
      </c>
      <c r="J8812" s="2" t="s">
        <v>174665</v>
      </c>
      <c r="K8812" t="s">
        <v>210308</v>
      </c>
      <c r="L8812" t="s">
        <v>228704</v>
      </c>
      <c r="M8812" t="s">
        <v>8</v>
      </c>
      <c r="N8812" t="s">
        <v>228828</v>
      </c>
      <c r="O8812" t="s">
        <v>229113</v>
      </c>
      <c r="P8812" t="s">
        <v>230324</v>
      </c>
      <c r="Q8812" t="s">
        <v>119973</v>
      </c>
      <c r="R8812" t="s">
        <v>210308</v>
      </c>
      <c r="S8812" t="s">
        <v>233770</v>
      </c>
    </row>
    <row r="8813" spans="1:19" x14ac:dyDescent="0.35">
      <c r="A8813" s="1">
        <v>11082</v>
      </c>
      <c r="B8813" t="s">
        <v>5298</v>
      </c>
      <c r="C8813" t="s">
        <v>54062</v>
      </c>
      <c r="D8813" t="s">
        <v>5</v>
      </c>
      <c r="F8813" t="s">
        <v>120216</v>
      </c>
      <c r="G8813">
        <v>9.9999999999999995E-7</v>
      </c>
      <c r="H8813" t="s">
        <v>5298</v>
      </c>
      <c r="I8813" t="s">
        <v>129832</v>
      </c>
      <c r="J8813" s="2" t="s">
        <v>174666</v>
      </c>
      <c r="K8813" t="s">
        <v>210308</v>
      </c>
      <c r="L8813" t="s">
        <v>228704</v>
      </c>
      <c r="M8813" t="s">
        <v>8</v>
      </c>
      <c r="N8813" t="s">
        <v>228867</v>
      </c>
      <c r="O8813" t="s">
        <v>229435</v>
      </c>
      <c r="P8813" t="s">
        <v>230818</v>
      </c>
      <c r="Q8813" t="s">
        <v>233110</v>
      </c>
      <c r="R8813" t="s">
        <v>210308</v>
      </c>
      <c r="S8813" t="s">
        <v>233770</v>
      </c>
    </row>
    <row r="8814" spans="1:19" x14ac:dyDescent="0.35">
      <c r="A8814" s="1">
        <v>11083</v>
      </c>
      <c r="B8814" t="s">
        <v>5298</v>
      </c>
      <c r="C8814" t="s">
        <v>54063</v>
      </c>
      <c r="D8814" t="s">
        <v>5</v>
      </c>
      <c r="F8814" t="s">
        <v>121615</v>
      </c>
      <c r="G8814">
        <v>6.9999999999999997E-7</v>
      </c>
      <c r="H8814" t="s">
        <v>5298</v>
      </c>
      <c r="I8814" t="s">
        <v>129832</v>
      </c>
      <c r="J8814" s="2" t="s">
        <v>174666</v>
      </c>
      <c r="K8814" t="s">
        <v>210308</v>
      </c>
      <c r="L8814" t="s">
        <v>228704</v>
      </c>
      <c r="M8814" t="s">
        <v>8</v>
      </c>
      <c r="N8814" t="s">
        <v>228867</v>
      </c>
      <c r="O8814" t="s">
        <v>229435</v>
      </c>
      <c r="P8814" t="s">
        <v>230818</v>
      </c>
      <c r="Q8814" t="s">
        <v>233110</v>
      </c>
      <c r="R8814" t="s">
        <v>210308</v>
      </c>
      <c r="S8814" t="s">
        <v>233770</v>
      </c>
    </row>
    <row r="8815" spans="1:19" x14ac:dyDescent="0.35">
      <c r="A8815" s="1">
        <v>11084</v>
      </c>
      <c r="B8815" t="s">
        <v>5299</v>
      </c>
      <c r="C8815" t="s">
        <v>54064</v>
      </c>
      <c r="D8815" t="s">
        <v>5</v>
      </c>
      <c r="E8815" t="s">
        <v>119956</v>
      </c>
      <c r="F8815" t="s">
        <v>122494</v>
      </c>
      <c r="G8815">
        <v>5.6999999999999996E-6</v>
      </c>
      <c r="H8815" t="s">
        <v>5299</v>
      </c>
      <c r="I8815" t="s">
        <v>129833</v>
      </c>
      <c r="J8815" s="2" t="s">
        <v>174667</v>
      </c>
      <c r="K8815" t="s">
        <v>210308</v>
      </c>
      <c r="L8815" t="s">
        <v>228704</v>
      </c>
      <c r="M8815" t="s">
        <v>13</v>
      </c>
      <c r="N8815" t="s">
        <v>228851</v>
      </c>
      <c r="O8815" t="s">
        <v>229370</v>
      </c>
      <c r="P8815" t="s">
        <v>230819</v>
      </c>
      <c r="Q8815" t="s">
        <v>121230</v>
      </c>
      <c r="R8815" t="s">
        <v>210308</v>
      </c>
      <c r="S8815" t="s">
        <v>233770</v>
      </c>
    </row>
    <row r="8816" spans="1:19" x14ac:dyDescent="0.35">
      <c r="A8816" s="1">
        <v>11087</v>
      </c>
      <c r="B8816" t="s">
        <v>5300</v>
      </c>
      <c r="C8816" t="s">
        <v>54065</v>
      </c>
      <c r="D8816" t="s">
        <v>5</v>
      </c>
      <c r="F8816" t="s">
        <v>120249</v>
      </c>
      <c r="G8816">
        <v>5.5081400000000005E-7</v>
      </c>
      <c r="H8816" t="s">
        <v>5300</v>
      </c>
      <c r="I8816" t="s">
        <v>129834</v>
      </c>
      <c r="J8816" s="2" t="s">
        <v>174668</v>
      </c>
      <c r="K8816" t="s">
        <v>210308</v>
      </c>
      <c r="L8816" t="s">
        <v>228704</v>
      </c>
      <c r="M8816" t="s">
        <v>8</v>
      </c>
      <c r="N8816" t="s">
        <v>228867</v>
      </c>
      <c r="O8816" t="s">
        <v>229163</v>
      </c>
      <c r="P8816" t="s">
        <v>229884</v>
      </c>
      <c r="Q8816" t="s">
        <v>120679</v>
      </c>
      <c r="R8816" t="s">
        <v>210308</v>
      </c>
      <c r="S8816" t="s">
        <v>233770</v>
      </c>
    </row>
    <row r="8817" spans="1:19" x14ac:dyDescent="0.35">
      <c r="A8817" s="1">
        <v>11089</v>
      </c>
      <c r="B8817" t="s">
        <v>5301</v>
      </c>
      <c r="C8817" t="s">
        <v>54066</v>
      </c>
      <c r="D8817" t="s">
        <v>5</v>
      </c>
      <c r="F8817" t="s">
        <v>121754</v>
      </c>
      <c r="G8817">
        <v>6.0000000000000002E-6</v>
      </c>
      <c r="H8817" t="s">
        <v>5301</v>
      </c>
      <c r="I8817" t="s">
        <v>129835</v>
      </c>
      <c r="J8817" s="2" t="s">
        <v>174669</v>
      </c>
      <c r="K8817" t="s">
        <v>210308</v>
      </c>
      <c r="L8817" t="s">
        <v>228704</v>
      </c>
      <c r="M8817" t="s">
        <v>8</v>
      </c>
      <c r="N8817" t="s">
        <v>228848</v>
      </c>
      <c r="O8817" t="s">
        <v>229133</v>
      </c>
      <c r="P8817" t="s">
        <v>230112</v>
      </c>
      <c r="Q8817" t="s">
        <v>121322</v>
      </c>
      <c r="R8817" t="s">
        <v>210308</v>
      </c>
      <c r="S8817" t="s">
        <v>233770</v>
      </c>
    </row>
    <row r="8818" spans="1:19" x14ac:dyDescent="0.35">
      <c r="A8818" s="1">
        <v>11091</v>
      </c>
      <c r="B8818" t="s">
        <v>5302</v>
      </c>
      <c r="C8818" t="s">
        <v>54067</v>
      </c>
      <c r="D8818" t="s">
        <v>5</v>
      </c>
      <c r="E8818" t="s">
        <v>119955</v>
      </c>
      <c r="F8818" t="s">
        <v>122426</v>
      </c>
      <c r="G8818">
        <v>4.6999999999999999E-6</v>
      </c>
      <c r="H8818" t="s">
        <v>5302</v>
      </c>
      <c r="I8818" t="s">
        <v>129836</v>
      </c>
      <c r="J8818" s="2" t="s">
        <v>174670</v>
      </c>
      <c r="K8818" t="s">
        <v>210308</v>
      </c>
      <c r="L8818" t="s">
        <v>228704</v>
      </c>
      <c r="M8818" t="s">
        <v>8</v>
      </c>
      <c r="N8818" t="s">
        <v>228853</v>
      </c>
      <c r="O8818" t="s">
        <v>229141</v>
      </c>
      <c r="P8818" t="s">
        <v>230555</v>
      </c>
      <c r="Q8818" t="s">
        <v>120679</v>
      </c>
      <c r="R8818" t="s">
        <v>210308</v>
      </c>
      <c r="S8818" t="s">
        <v>233770</v>
      </c>
    </row>
    <row r="8819" spans="1:19" x14ac:dyDescent="0.35">
      <c r="A8819" s="1">
        <v>11093</v>
      </c>
      <c r="B8819" t="s">
        <v>5302</v>
      </c>
      <c r="C8819" t="s">
        <v>54068</v>
      </c>
      <c r="D8819" t="s">
        <v>5</v>
      </c>
      <c r="E8819" t="s">
        <v>119954</v>
      </c>
      <c r="F8819" t="s">
        <v>120998</v>
      </c>
      <c r="G8819">
        <v>3.6999999999999998E-5</v>
      </c>
      <c r="H8819" t="s">
        <v>5302</v>
      </c>
      <c r="I8819" t="s">
        <v>129836</v>
      </c>
      <c r="J8819" s="2" t="s">
        <v>174670</v>
      </c>
      <c r="K8819" t="s">
        <v>210308</v>
      </c>
      <c r="L8819" t="s">
        <v>228704</v>
      </c>
      <c r="M8819" t="s">
        <v>8</v>
      </c>
      <c r="N8819" t="s">
        <v>228853</v>
      </c>
      <c r="O8819" t="s">
        <v>229141</v>
      </c>
      <c r="P8819" t="s">
        <v>230555</v>
      </c>
      <c r="Q8819" t="s">
        <v>120679</v>
      </c>
      <c r="R8819" t="s">
        <v>210308</v>
      </c>
      <c r="S8819" t="s">
        <v>233770</v>
      </c>
    </row>
    <row r="8820" spans="1:19" x14ac:dyDescent="0.35">
      <c r="A8820" s="1">
        <v>11094</v>
      </c>
      <c r="B8820" t="s">
        <v>5302</v>
      </c>
      <c r="C8820" t="s">
        <v>54069</v>
      </c>
      <c r="D8820" t="s">
        <v>5</v>
      </c>
      <c r="E8820" t="s">
        <v>119955</v>
      </c>
      <c r="F8820" t="s">
        <v>120257</v>
      </c>
      <c r="G8820">
        <v>1.1E-5</v>
      </c>
      <c r="H8820" t="s">
        <v>5302</v>
      </c>
      <c r="I8820" t="s">
        <v>129836</v>
      </c>
      <c r="J8820" s="2" t="s">
        <v>174670</v>
      </c>
      <c r="K8820" t="s">
        <v>210308</v>
      </c>
      <c r="L8820" t="s">
        <v>228704</v>
      </c>
      <c r="M8820" t="s">
        <v>8</v>
      </c>
      <c r="N8820" t="s">
        <v>228853</v>
      </c>
      <c r="O8820" t="s">
        <v>229141</v>
      </c>
      <c r="P8820" t="s">
        <v>230555</v>
      </c>
      <c r="Q8820" t="s">
        <v>120679</v>
      </c>
      <c r="R8820" t="s">
        <v>210308</v>
      </c>
      <c r="S8820" t="s">
        <v>233770</v>
      </c>
    </row>
    <row r="8821" spans="1:19" x14ac:dyDescent="0.35">
      <c r="A8821" s="1">
        <v>11096</v>
      </c>
      <c r="B8821" t="s">
        <v>5302</v>
      </c>
      <c r="C8821" t="s">
        <v>54070</v>
      </c>
      <c r="D8821" t="s">
        <v>5</v>
      </c>
      <c r="E8821" t="s">
        <v>119955</v>
      </c>
      <c r="F8821" t="s">
        <v>120681</v>
      </c>
      <c r="G8821">
        <v>4.6999999999999999E-6</v>
      </c>
      <c r="H8821" t="s">
        <v>5302</v>
      </c>
      <c r="I8821" t="s">
        <v>129836</v>
      </c>
      <c r="J8821" s="2" t="s">
        <v>174670</v>
      </c>
      <c r="K8821" t="s">
        <v>210308</v>
      </c>
      <c r="L8821" t="s">
        <v>228704</v>
      </c>
      <c r="M8821" t="s">
        <v>8</v>
      </c>
      <c r="N8821" t="s">
        <v>228853</v>
      </c>
      <c r="O8821" t="s">
        <v>229141</v>
      </c>
      <c r="P8821" t="s">
        <v>230555</v>
      </c>
      <c r="Q8821" t="s">
        <v>120679</v>
      </c>
      <c r="R8821" t="s">
        <v>210308</v>
      </c>
      <c r="S8821" t="s">
        <v>233770</v>
      </c>
    </row>
    <row r="8822" spans="1:19" x14ac:dyDescent="0.35">
      <c r="A8822" s="1">
        <v>11097</v>
      </c>
      <c r="B8822" t="s">
        <v>5303</v>
      </c>
      <c r="C8822" t="s">
        <v>54071</v>
      </c>
      <c r="D8822" t="s">
        <v>5</v>
      </c>
      <c r="F8822" t="s">
        <v>120621</v>
      </c>
      <c r="G8822">
        <v>1.5E-6</v>
      </c>
      <c r="H8822" t="s">
        <v>5303</v>
      </c>
      <c r="I8822" t="s">
        <v>129837</v>
      </c>
      <c r="J8822" s="2" t="s">
        <v>174671</v>
      </c>
      <c r="K8822" t="s">
        <v>210308</v>
      </c>
      <c r="L8822" t="s">
        <v>228704</v>
      </c>
      <c r="M8822" t="s">
        <v>8</v>
      </c>
      <c r="N8822" t="s">
        <v>228853</v>
      </c>
      <c r="O8822" t="s">
        <v>229141</v>
      </c>
      <c r="P8822" t="s">
        <v>230815</v>
      </c>
      <c r="R8822" t="s">
        <v>210308</v>
      </c>
      <c r="S8822" t="s">
        <v>233770</v>
      </c>
    </row>
    <row r="8823" spans="1:19" x14ac:dyDescent="0.35">
      <c r="A8823" s="1">
        <v>11098</v>
      </c>
      <c r="B8823" t="s">
        <v>5303</v>
      </c>
      <c r="C8823" t="s">
        <v>54072</v>
      </c>
      <c r="D8823" t="s">
        <v>5</v>
      </c>
      <c r="F8823" t="s">
        <v>120486</v>
      </c>
      <c r="G8823">
        <v>1.0000000000000001E-5</v>
      </c>
      <c r="H8823" t="s">
        <v>5303</v>
      </c>
      <c r="I8823" t="s">
        <v>129837</v>
      </c>
      <c r="J8823" s="2" t="s">
        <v>174671</v>
      </c>
      <c r="K8823" t="s">
        <v>210308</v>
      </c>
      <c r="L8823" t="s">
        <v>228704</v>
      </c>
      <c r="M8823" t="s">
        <v>8</v>
      </c>
      <c r="N8823" t="s">
        <v>228853</v>
      </c>
      <c r="O8823" t="s">
        <v>229141</v>
      </c>
      <c r="P8823" t="s">
        <v>230815</v>
      </c>
      <c r="R8823" t="s">
        <v>210308</v>
      </c>
      <c r="S8823" t="s">
        <v>233770</v>
      </c>
    </row>
    <row r="8824" spans="1:19" x14ac:dyDescent="0.35">
      <c r="A8824" s="1">
        <v>11099</v>
      </c>
      <c r="B8824" t="s">
        <v>5303</v>
      </c>
      <c r="C8824" t="s">
        <v>54073</v>
      </c>
      <c r="D8824" t="s">
        <v>5</v>
      </c>
      <c r="F8824" t="s">
        <v>120569</v>
      </c>
      <c r="G8824">
        <v>6.0000000000000002E-6</v>
      </c>
      <c r="H8824" t="s">
        <v>5303</v>
      </c>
      <c r="I8824" t="s">
        <v>129837</v>
      </c>
      <c r="J8824" s="2" t="s">
        <v>174671</v>
      </c>
      <c r="K8824" t="s">
        <v>210308</v>
      </c>
      <c r="L8824" t="s">
        <v>228704</v>
      </c>
      <c r="M8824" t="s">
        <v>8</v>
      </c>
      <c r="N8824" t="s">
        <v>228853</v>
      </c>
      <c r="O8824" t="s">
        <v>229141</v>
      </c>
      <c r="P8824" t="s">
        <v>230815</v>
      </c>
      <c r="R8824" t="s">
        <v>210308</v>
      </c>
      <c r="S8824" t="s">
        <v>233770</v>
      </c>
    </row>
    <row r="8825" spans="1:19" x14ac:dyDescent="0.35">
      <c r="A8825" s="1">
        <v>11100</v>
      </c>
      <c r="B8825" t="s">
        <v>5304</v>
      </c>
      <c r="C8825" t="s">
        <v>54074</v>
      </c>
      <c r="D8825" t="s">
        <v>5</v>
      </c>
      <c r="F8825" t="s">
        <v>120639</v>
      </c>
      <c r="G8825">
        <v>3.9884599999999998E-6</v>
      </c>
      <c r="H8825" t="s">
        <v>5304</v>
      </c>
      <c r="I8825" t="s">
        <v>129838</v>
      </c>
      <c r="J8825" s="2" t="s">
        <v>174672</v>
      </c>
      <c r="K8825" t="s">
        <v>210308</v>
      </c>
      <c r="L8825" t="s">
        <v>228704</v>
      </c>
      <c r="M8825" t="s">
        <v>15</v>
      </c>
      <c r="N8825" t="s">
        <v>228889</v>
      </c>
      <c r="O8825" t="s">
        <v>229197</v>
      </c>
      <c r="P8825" t="s">
        <v>229197</v>
      </c>
      <c r="Q8825" t="s">
        <v>120060</v>
      </c>
      <c r="R8825" t="s">
        <v>210308</v>
      </c>
      <c r="S8825" t="s">
        <v>233770</v>
      </c>
    </row>
    <row r="8826" spans="1:19" x14ac:dyDescent="0.35">
      <c r="A8826" s="1">
        <v>11101</v>
      </c>
      <c r="B8826" t="s">
        <v>5305</v>
      </c>
      <c r="C8826" t="s">
        <v>54075</v>
      </c>
      <c r="D8826" t="s">
        <v>5</v>
      </c>
      <c r="E8826" t="s">
        <v>119957</v>
      </c>
      <c r="F8826" t="s">
        <v>121102</v>
      </c>
      <c r="G8826">
        <v>1.0000000000000001E-5</v>
      </c>
      <c r="H8826" t="s">
        <v>5305</v>
      </c>
      <c r="I8826" t="s">
        <v>129839</v>
      </c>
      <c r="J8826" s="2" t="s">
        <v>174673</v>
      </c>
      <c r="K8826" t="s">
        <v>210308</v>
      </c>
      <c r="L8826" t="s">
        <v>228704</v>
      </c>
      <c r="M8826" t="s">
        <v>14</v>
      </c>
      <c r="N8826" t="s">
        <v>228884</v>
      </c>
      <c r="O8826" t="s">
        <v>229149</v>
      </c>
      <c r="P8826" t="s">
        <v>229723</v>
      </c>
      <c r="Q8826" t="s">
        <v>121535</v>
      </c>
      <c r="R8826" t="s">
        <v>210308</v>
      </c>
      <c r="S8826" t="s">
        <v>233770</v>
      </c>
    </row>
    <row r="8827" spans="1:19" x14ac:dyDescent="0.35">
      <c r="A8827" s="1">
        <v>11102</v>
      </c>
      <c r="B8827" t="s">
        <v>5305</v>
      </c>
      <c r="C8827" t="s">
        <v>54076</v>
      </c>
      <c r="D8827" t="s">
        <v>5</v>
      </c>
      <c r="E8827" t="s">
        <v>119956</v>
      </c>
      <c r="F8827" t="s">
        <v>121349</v>
      </c>
      <c r="G8827">
        <v>3.7032240000000002E-6</v>
      </c>
      <c r="H8827" t="s">
        <v>5305</v>
      </c>
      <c r="I8827" t="s">
        <v>129839</v>
      </c>
      <c r="J8827" s="2" t="s">
        <v>174673</v>
      </c>
      <c r="K8827" t="s">
        <v>210308</v>
      </c>
      <c r="L8827" t="s">
        <v>228704</v>
      </c>
      <c r="M8827" t="s">
        <v>14</v>
      </c>
      <c r="N8827" t="s">
        <v>228884</v>
      </c>
      <c r="O8827" t="s">
        <v>229149</v>
      </c>
      <c r="P8827" t="s">
        <v>229723</v>
      </c>
      <c r="Q8827" t="s">
        <v>121535</v>
      </c>
      <c r="R8827" t="s">
        <v>210308</v>
      </c>
      <c r="S8827" t="s">
        <v>233770</v>
      </c>
    </row>
    <row r="8828" spans="1:19" x14ac:dyDescent="0.35">
      <c r="A8828" s="1">
        <v>11103</v>
      </c>
      <c r="B8828" t="s">
        <v>5305</v>
      </c>
      <c r="C8828" t="s">
        <v>54077</v>
      </c>
      <c r="D8828" t="s">
        <v>5</v>
      </c>
      <c r="E8828" t="s">
        <v>119954</v>
      </c>
      <c r="F8828" t="s">
        <v>121354</v>
      </c>
      <c r="G8828">
        <v>9.6772419999999993E-6</v>
      </c>
      <c r="H8828" t="s">
        <v>5305</v>
      </c>
      <c r="I8828" t="s">
        <v>129839</v>
      </c>
      <c r="J8828" s="2" t="s">
        <v>174673</v>
      </c>
      <c r="K8828" t="s">
        <v>210308</v>
      </c>
      <c r="L8828" t="s">
        <v>228704</v>
      </c>
      <c r="M8828" t="s">
        <v>14</v>
      </c>
      <c r="N8828" t="s">
        <v>228884</v>
      </c>
      <c r="O8828" t="s">
        <v>229149</v>
      </c>
      <c r="P8828" t="s">
        <v>229723</v>
      </c>
      <c r="Q8828" t="s">
        <v>121535</v>
      </c>
      <c r="R8828" t="s">
        <v>210308</v>
      </c>
      <c r="S8828" t="s">
        <v>233770</v>
      </c>
    </row>
    <row r="8829" spans="1:19" x14ac:dyDescent="0.35">
      <c r="A8829" s="1">
        <v>11104</v>
      </c>
      <c r="B8829" t="s">
        <v>5305</v>
      </c>
      <c r="C8829" t="s">
        <v>54078</v>
      </c>
      <c r="D8829" t="s">
        <v>5</v>
      </c>
      <c r="E8829" t="s">
        <v>119955</v>
      </c>
      <c r="F8829" t="s">
        <v>120971</v>
      </c>
      <c r="G8829">
        <v>6.3733890000000006E-6</v>
      </c>
      <c r="H8829" t="s">
        <v>5305</v>
      </c>
      <c r="I8829" t="s">
        <v>129839</v>
      </c>
      <c r="J8829" s="2" t="s">
        <v>174673</v>
      </c>
      <c r="K8829" t="s">
        <v>210308</v>
      </c>
      <c r="L8829" t="s">
        <v>228704</v>
      </c>
      <c r="M8829" t="s">
        <v>14</v>
      </c>
      <c r="N8829" t="s">
        <v>228884</v>
      </c>
      <c r="O8829" t="s">
        <v>229149</v>
      </c>
      <c r="P8829" t="s">
        <v>229723</v>
      </c>
      <c r="Q8829" t="s">
        <v>121535</v>
      </c>
      <c r="R8829" t="s">
        <v>210308</v>
      </c>
      <c r="S8829" t="s">
        <v>233770</v>
      </c>
    </row>
    <row r="8830" spans="1:19" x14ac:dyDescent="0.35">
      <c r="A8830" s="1">
        <v>11105</v>
      </c>
      <c r="B8830" t="s">
        <v>5305</v>
      </c>
      <c r="C8830" t="s">
        <v>54079</v>
      </c>
      <c r="D8830" t="s">
        <v>5</v>
      </c>
      <c r="E8830" t="s">
        <v>119958</v>
      </c>
      <c r="F8830" t="s">
        <v>122669</v>
      </c>
      <c r="G8830">
        <v>1.5999999999999999E-5</v>
      </c>
      <c r="H8830" t="s">
        <v>5305</v>
      </c>
      <c r="I8830" t="s">
        <v>129839</v>
      </c>
      <c r="J8830" s="2" t="s">
        <v>174673</v>
      </c>
      <c r="K8830" t="s">
        <v>210308</v>
      </c>
      <c r="L8830" t="s">
        <v>228704</v>
      </c>
      <c r="M8830" t="s">
        <v>14</v>
      </c>
      <c r="N8830" t="s">
        <v>228884</v>
      </c>
      <c r="O8830" t="s">
        <v>229149</v>
      </c>
      <c r="P8830" t="s">
        <v>229723</v>
      </c>
      <c r="Q8830" t="s">
        <v>121535</v>
      </c>
      <c r="R8830" t="s">
        <v>210308</v>
      </c>
      <c r="S8830" t="s">
        <v>233770</v>
      </c>
    </row>
    <row r="8831" spans="1:19" x14ac:dyDescent="0.35">
      <c r="A8831" s="1">
        <v>11106</v>
      </c>
      <c r="B8831" t="s">
        <v>5305</v>
      </c>
      <c r="C8831" t="s">
        <v>54080</v>
      </c>
      <c r="D8831" t="s">
        <v>5</v>
      </c>
      <c r="F8831" t="s">
        <v>120677</v>
      </c>
      <c r="G8831">
        <v>4.0401090000000001E-6</v>
      </c>
      <c r="H8831" t="s">
        <v>5305</v>
      </c>
      <c r="I8831" t="s">
        <v>129839</v>
      </c>
      <c r="J8831" s="2" t="s">
        <v>174673</v>
      </c>
      <c r="K8831" t="s">
        <v>210308</v>
      </c>
      <c r="L8831" t="s">
        <v>228704</v>
      </c>
      <c r="M8831" t="s">
        <v>14</v>
      </c>
      <c r="N8831" t="s">
        <v>228884</v>
      </c>
      <c r="O8831" t="s">
        <v>229149</v>
      </c>
      <c r="P8831" t="s">
        <v>229723</v>
      </c>
      <c r="Q8831" t="s">
        <v>121535</v>
      </c>
      <c r="R8831" t="s">
        <v>210308</v>
      </c>
      <c r="S8831" t="s">
        <v>233770</v>
      </c>
    </row>
    <row r="8832" spans="1:19" x14ac:dyDescent="0.35">
      <c r="A8832" s="1">
        <v>11107</v>
      </c>
      <c r="B8832" t="s">
        <v>5306</v>
      </c>
      <c r="C8832" t="s">
        <v>54081</v>
      </c>
      <c r="D8832" t="s">
        <v>5</v>
      </c>
      <c r="E8832" t="s">
        <v>119954</v>
      </c>
      <c r="F8832" t="s">
        <v>120808</v>
      </c>
      <c r="G8832">
        <v>1.15E-5</v>
      </c>
      <c r="H8832" t="s">
        <v>5306</v>
      </c>
      <c r="I8832" t="s">
        <v>129840</v>
      </c>
      <c r="J8832" s="2" t="s">
        <v>174674</v>
      </c>
      <c r="K8832" t="s">
        <v>210308</v>
      </c>
      <c r="L8832" t="s">
        <v>228704</v>
      </c>
      <c r="M8832" t="s">
        <v>8</v>
      </c>
      <c r="N8832" t="s">
        <v>228887</v>
      </c>
      <c r="O8832" t="s">
        <v>229195</v>
      </c>
      <c r="P8832" t="s">
        <v>230820</v>
      </c>
      <c r="Q8832" t="s">
        <v>123278</v>
      </c>
      <c r="R8832" t="s">
        <v>210308</v>
      </c>
      <c r="S8832" t="s">
        <v>233770</v>
      </c>
    </row>
    <row r="8833" spans="1:19" x14ac:dyDescent="0.35">
      <c r="A8833" s="1">
        <v>11108</v>
      </c>
      <c r="B8833" t="s">
        <v>5306</v>
      </c>
      <c r="C8833" t="s">
        <v>54082</v>
      </c>
      <c r="D8833" t="s">
        <v>5</v>
      </c>
      <c r="E8833" t="s">
        <v>119955</v>
      </c>
      <c r="F8833" t="s">
        <v>120713</v>
      </c>
      <c r="G8833">
        <v>1.5999999999999999E-5</v>
      </c>
      <c r="H8833" t="s">
        <v>5306</v>
      </c>
      <c r="I8833" t="s">
        <v>129840</v>
      </c>
      <c r="J8833" s="2" t="s">
        <v>174674</v>
      </c>
      <c r="K8833" t="s">
        <v>210308</v>
      </c>
      <c r="L8833" t="s">
        <v>228704</v>
      </c>
      <c r="M8833" t="s">
        <v>8</v>
      </c>
      <c r="N8833" t="s">
        <v>228887</v>
      </c>
      <c r="O8833" t="s">
        <v>229195</v>
      </c>
      <c r="P8833" t="s">
        <v>230820</v>
      </c>
      <c r="Q8833" t="s">
        <v>123278</v>
      </c>
      <c r="R8833" t="s">
        <v>210308</v>
      </c>
      <c r="S8833" t="s">
        <v>233770</v>
      </c>
    </row>
    <row r="8834" spans="1:19" x14ac:dyDescent="0.35">
      <c r="A8834" s="1">
        <v>11110</v>
      </c>
      <c r="B8834" t="s">
        <v>5307</v>
      </c>
      <c r="C8834" t="s">
        <v>54083</v>
      </c>
      <c r="D8834" t="s">
        <v>5</v>
      </c>
      <c r="E8834" t="s">
        <v>119955</v>
      </c>
      <c r="F8834" t="s">
        <v>120210</v>
      </c>
      <c r="G8834">
        <v>1.6236399999999999E-5</v>
      </c>
      <c r="H8834" t="s">
        <v>5307</v>
      </c>
      <c r="I8834" t="s">
        <v>129841</v>
      </c>
      <c r="J8834" s="2" t="s">
        <v>174675</v>
      </c>
      <c r="K8834" t="s">
        <v>210308</v>
      </c>
      <c r="L8834" t="s">
        <v>228704</v>
      </c>
      <c r="M8834" t="s">
        <v>9</v>
      </c>
      <c r="N8834" t="s">
        <v>228882</v>
      </c>
      <c r="O8834" t="s">
        <v>229185</v>
      </c>
      <c r="P8834" t="s">
        <v>229185</v>
      </c>
      <c r="Q8834" t="s">
        <v>121535</v>
      </c>
      <c r="R8834" t="s">
        <v>210308</v>
      </c>
      <c r="S8834" t="s">
        <v>233770</v>
      </c>
    </row>
    <row r="8835" spans="1:19" x14ac:dyDescent="0.35">
      <c r="A8835" s="1">
        <v>11111</v>
      </c>
      <c r="B8835" t="s">
        <v>5307</v>
      </c>
      <c r="C8835" t="s">
        <v>54084</v>
      </c>
      <c r="D8835" t="s">
        <v>5</v>
      </c>
      <c r="E8835" t="s">
        <v>119954</v>
      </c>
      <c r="F8835" t="s">
        <v>121258</v>
      </c>
      <c r="G8835">
        <v>3.0225681999999998E-5</v>
      </c>
      <c r="H8835" t="s">
        <v>5307</v>
      </c>
      <c r="I8835" t="s">
        <v>129841</v>
      </c>
      <c r="J8835" s="2" t="s">
        <v>174675</v>
      </c>
      <c r="K8835" t="s">
        <v>210308</v>
      </c>
      <c r="L8835" t="s">
        <v>228704</v>
      </c>
      <c r="M8835" t="s">
        <v>9</v>
      </c>
      <c r="N8835" t="s">
        <v>228882</v>
      </c>
      <c r="O8835" t="s">
        <v>229185</v>
      </c>
      <c r="P8835" t="s">
        <v>229185</v>
      </c>
      <c r="Q8835" t="s">
        <v>121535</v>
      </c>
      <c r="R8835" t="s">
        <v>210308</v>
      </c>
      <c r="S8835" t="s">
        <v>233770</v>
      </c>
    </row>
    <row r="8836" spans="1:19" x14ac:dyDescent="0.35">
      <c r="A8836" s="1">
        <v>11112</v>
      </c>
      <c r="B8836" t="s">
        <v>5308</v>
      </c>
      <c r="C8836" t="s">
        <v>54085</v>
      </c>
      <c r="D8836" t="s">
        <v>5</v>
      </c>
      <c r="F8836" t="s">
        <v>122351</v>
      </c>
      <c r="G8836">
        <v>1.2E-5</v>
      </c>
      <c r="H8836" t="s">
        <v>5308</v>
      </c>
      <c r="I8836" t="s">
        <v>129842</v>
      </c>
      <c r="J8836" s="2" t="s">
        <v>174676</v>
      </c>
      <c r="K8836" t="s">
        <v>210416</v>
      </c>
      <c r="L8836" t="s">
        <v>228704</v>
      </c>
      <c r="M8836" t="s">
        <v>8</v>
      </c>
      <c r="N8836" t="s">
        <v>228852</v>
      </c>
      <c r="Q8836" t="s">
        <v>123278</v>
      </c>
      <c r="R8836" t="s">
        <v>210308</v>
      </c>
      <c r="S8836" t="s">
        <v>233770</v>
      </c>
    </row>
    <row r="8837" spans="1:19" x14ac:dyDescent="0.35">
      <c r="A8837" s="1">
        <v>11113</v>
      </c>
      <c r="B8837" t="s">
        <v>5309</v>
      </c>
      <c r="C8837" t="s">
        <v>54086</v>
      </c>
      <c r="D8837" t="s">
        <v>4</v>
      </c>
      <c r="F8837" t="s">
        <v>122502</v>
      </c>
      <c r="G8837">
        <v>7.7733799999999994E-7</v>
      </c>
      <c r="H8837" t="s">
        <v>5309</v>
      </c>
      <c r="I8837" t="s">
        <v>129843</v>
      </c>
      <c r="J8837" s="2" t="s">
        <v>174677</v>
      </c>
      <c r="K8837" t="s">
        <v>210308</v>
      </c>
      <c r="L8837" t="s">
        <v>228704</v>
      </c>
      <c r="M8837" t="s">
        <v>8</v>
      </c>
      <c r="N8837" t="s">
        <v>228877</v>
      </c>
      <c r="O8837" t="s">
        <v>133826</v>
      </c>
      <c r="P8837" t="s">
        <v>230821</v>
      </c>
      <c r="Q8837" t="s">
        <v>121230</v>
      </c>
      <c r="R8837" t="s">
        <v>210308</v>
      </c>
      <c r="S8837" t="s">
        <v>233770</v>
      </c>
    </row>
    <row r="8838" spans="1:19" x14ac:dyDescent="0.35">
      <c r="A8838" s="1">
        <v>11114</v>
      </c>
      <c r="B8838" t="s">
        <v>5310</v>
      </c>
      <c r="C8838" t="s">
        <v>54087</v>
      </c>
      <c r="D8838" t="s">
        <v>5</v>
      </c>
      <c r="E8838" t="s">
        <v>119956</v>
      </c>
      <c r="F8838" t="s">
        <v>122361</v>
      </c>
      <c r="G8838">
        <v>3.3700000000000013E-5</v>
      </c>
      <c r="H8838" t="s">
        <v>5310</v>
      </c>
      <c r="I8838" t="s">
        <v>129844</v>
      </c>
      <c r="J8838" s="2" t="s">
        <v>174678</v>
      </c>
      <c r="K8838" t="s">
        <v>210308</v>
      </c>
      <c r="L8838" t="s">
        <v>228704</v>
      </c>
      <c r="M8838" t="s">
        <v>13</v>
      </c>
      <c r="N8838" t="s">
        <v>228851</v>
      </c>
      <c r="O8838" t="s">
        <v>229370</v>
      </c>
      <c r="P8838" t="s">
        <v>230819</v>
      </c>
      <c r="Q8838" t="s">
        <v>121634</v>
      </c>
      <c r="R8838" t="s">
        <v>210308</v>
      </c>
      <c r="S8838" t="s">
        <v>233770</v>
      </c>
    </row>
    <row r="8839" spans="1:19" x14ac:dyDescent="0.35">
      <c r="A8839" s="1">
        <v>11115</v>
      </c>
      <c r="B8839" t="s">
        <v>5310</v>
      </c>
      <c r="C8839" t="s">
        <v>54088</v>
      </c>
      <c r="D8839" t="s">
        <v>5</v>
      </c>
      <c r="E8839" t="s">
        <v>119957</v>
      </c>
      <c r="F8839" t="s">
        <v>121315</v>
      </c>
      <c r="G8839">
        <v>5.7896999999999998E-5</v>
      </c>
      <c r="H8839" t="s">
        <v>5310</v>
      </c>
      <c r="I8839" t="s">
        <v>129844</v>
      </c>
      <c r="J8839" s="2" t="s">
        <v>174678</v>
      </c>
      <c r="K8839" t="s">
        <v>210308</v>
      </c>
      <c r="L8839" t="s">
        <v>228704</v>
      </c>
      <c r="M8839" t="s">
        <v>13</v>
      </c>
      <c r="N8839" t="s">
        <v>228851</v>
      </c>
      <c r="O8839" t="s">
        <v>229370</v>
      </c>
      <c r="P8839" t="s">
        <v>230819</v>
      </c>
      <c r="Q8839" t="s">
        <v>121634</v>
      </c>
      <c r="R8839" t="s">
        <v>210308</v>
      </c>
      <c r="S8839" t="s">
        <v>233770</v>
      </c>
    </row>
    <row r="8840" spans="1:19" x14ac:dyDescent="0.35">
      <c r="A8840" s="1">
        <v>11116</v>
      </c>
      <c r="B8840" t="s">
        <v>5311</v>
      </c>
      <c r="C8840" t="s">
        <v>54089</v>
      </c>
      <c r="D8840" t="s">
        <v>5</v>
      </c>
      <c r="E8840" t="s">
        <v>119955</v>
      </c>
      <c r="F8840" t="s">
        <v>122670</v>
      </c>
      <c r="G8840">
        <v>1.04E-5</v>
      </c>
      <c r="H8840" t="s">
        <v>5311</v>
      </c>
      <c r="I8840" t="s">
        <v>129845</v>
      </c>
      <c r="J8840" s="2" t="s">
        <v>174679</v>
      </c>
      <c r="K8840" t="s">
        <v>210308</v>
      </c>
      <c r="L8840" t="s">
        <v>228705</v>
      </c>
      <c r="M8840" t="s">
        <v>8</v>
      </c>
      <c r="N8840" t="s">
        <v>228853</v>
      </c>
      <c r="O8840" t="s">
        <v>229141</v>
      </c>
      <c r="P8840" t="s">
        <v>230555</v>
      </c>
      <c r="R8840" t="s">
        <v>210308</v>
      </c>
      <c r="S8840" t="s">
        <v>233770</v>
      </c>
    </row>
    <row r="8841" spans="1:19" x14ac:dyDescent="0.35">
      <c r="A8841" s="1">
        <v>11117</v>
      </c>
      <c r="B8841" t="s">
        <v>5312</v>
      </c>
      <c r="C8841" t="s">
        <v>54090</v>
      </c>
      <c r="D8841" t="s">
        <v>4</v>
      </c>
      <c r="F8841" t="s">
        <v>120655</v>
      </c>
      <c r="G8841">
        <v>1.499997E-6</v>
      </c>
      <c r="H8841" t="s">
        <v>5312</v>
      </c>
      <c r="I8841" t="s">
        <v>129846</v>
      </c>
      <c r="J8841" s="2" t="s">
        <v>174680</v>
      </c>
      <c r="K8841" t="s">
        <v>210417</v>
      </c>
      <c r="L8841" t="s">
        <v>228704</v>
      </c>
      <c r="M8841" t="s">
        <v>8</v>
      </c>
      <c r="N8841" t="s">
        <v>228828</v>
      </c>
      <c r="O8841" t="s">
        <v>229113</v>
      </c>
      <c r="P8841" t="s">
        <v>230217</v>
      </c>
      <c r="Q8841" t="s">
        <v>120216</v>
      </c>
      <c r="R8841" t="s">
        <v>210308</v>
      </c>
      <c r="S8841" t="s">
        <v>233770</v>
      </c>
    </row>
    <row r="8842" spans="1:19" x14ac:dyDescent="0.35">
      <c r="A8842" s="1">
        <v>11118</v>
      </c>
      <c r="B8842" t="s">
        <v>5312</v>
      </c>
      <c r="C8842" t="s">
        <v>54091</v>
      </c>
      <c r="D8842" t="s">
        <v>4</v>
      </c>
      <c r="E8842" t="s">
        <v>119955</v>
      </c>
      <c r="F8842" t="s">
        <v>120033</v>
      </c>
      <c r="G8842">
        <v>3.1269920000000001E-6</v>
      </c>
      <c r="H8842" t="s">
        <v>5312</v>
      </c>
      <c r="I8842" t="s">
        <v>129846</v>
      </c>
      <c r="J8842" s="2" t="s">
        <v>174680</v>
      </c>
      <c r="K8842" t="s">
        <v>210417</v>
      </c>
      <c r="L8842" t="s">
        <v>228704</v>
      </c>
      <c r="M8842" t="s">
        <v>8</v>
      </c>
      <c r="N8842" t="s">
        <v>228828</v>
      </c>
      <c r="O8842" t="s">
        <v>229113</v>
      </c>
      <c r="P8842" t="s">
        <v>230217</v>
      </c>
      <c r="Q8842" t="s">
        <v>120216</v>
      </c>
      <c r="R8842" t="s">
        <v>210308</v>
      </c>
      <c r="S8842" t="s">
        <v>233770</v>
      </c>
    </row>
    <row r="8843" spans="1:19" x14ac:dyDescent="0.35">
      <c r="A8843" s="1">
        <v>11119</v>
      </c>
      <c r="B8843" t="s">
        <v>5312</v>
      </c>
      <c r="C8843" t="s">
        <v>54092</v>
      </c>
      <c r="D8843" t="s">
        <v>5</v>
      </c>
      <c r="E8843" t="s">
        <v>119955</v>
      </c>
      <c r="F8843" t="s">
        <v>120440</v>
      </c>
      <c r="G8843">
        <v>1.2E-5</v>
      </c>
      <c r="H8843" t="s">
        <v>5312</v>
      </c>
      <c r="I8843" t="s">
        <v>129846</v>
      </c>
      <c r="J8843" s="2" t="s">
        <v>174680</v>
      </c>
      <c r="K8843" t="s">
        <v>210417</v>
      </c>
      <c r="L8843" t="s">
        <v>228704</v>
      </c>
      <c r="M8843" t="s">
        <v>8</v>
      </c>
      <c r="N8843" t="s">
        <v>228828</v>
      </c>
      <c r="O8843" t="s">
        <v>229113</v>
      </c>
      <c r="P8843" t="s">
        <v>230217</v>
      </c>
      <c r="Q8843" t="s">
        <v>120216</v>
      </c>
      <c r="R8843" t="s">
        <v>210308</v>
      </c>
      <c r="S8843" t="s">
        <v>233770</v>
      </c>
    </row>
    <row r="8844" spans="1:19" x14ac:dyDescent="0.35">
      <c r="A8844" s="1">
        <v>11120</v>
      </c>
      <c r="B8844" t="s">
        <v>5313</v>
      </c>
      <c r="C8844" t="s">
        <v>54093</v>
      </c>
      <c r="D8844" t="s">
        <v>5</v>
      </c>
      <c r="E8844" t="s">
        <v>119954</v>
      </c>
      <c r="F8844" t="s">
        <v>120301</v>
      </c>
      <c r="G8844">
        <v>1.5059709999999999E-6</v>
      </c>
      <c r="H8844" t="s">
        <v>5313</v>
      </c>
      <c r="I8844" t="s">
        <v>129847</v>
      </c>
      <c r="J8844" s="2" t="s">
        <v>174681</v>
      </c>
      <c r="K8844" t="s">
        <v>210308</v>
      </c>
      <c r="L8844" t="s">
        <v>228704</v>
      </c>
      <c r="M8844" t="s">
        <v>15</v>
      </c>
      <c r="N8844" t="s">
        <v>228849</v>
      </c>
      <c r="O8844" t="s">
        <v>229134</v>
      </c>
      <c r="P8844" t="s">
        <v>229134</v>
      </c>
      <c r="Q8844" t="s">
        <v>120060</v>
      </c>
      <c r="R8844" t="s">
        <v>210308</v>
      </c>
      <c r="S8844" t="s">
        <v>233770</v>
      </c>
    </row>
    <row r="8845" spans="1:19" x14ac:dyDescent="0.35">
      <c r="A8845" s="1">
        <v>11121</v>
      </c>
      <c r="B8845" t="s">
        <v>5313</v>
      </c>
      <c r="C8845" t="s">
        <v>54094</v>
      </c>
      <c r="D8845" t="s">
        <v>5</v>
      </c>
      <c r="E8845" t="s">
        <v>119955</v>
      </c>
      <c r="F8845" t="s">
        <v>120574</v>
      </c>
      <c r="G8845">
        <v>1.1E-5</v>
      </c>
      <c r="H8845" t="s">
        <v>5313</v>
      </c>
      <c r="I8845" t="s">
        <v>129847</v>
      </c>
      <c r="J8845" s="2" t="s">
        <v>174681</v>
      </c>
      <c r="K8845" t="s">
        <v>210308</v>
      </c>
      <c r="L8845" t="s">
        <v>228704</v>
      </c>
      <c r="M8845" t="s">
        <v>15</v>
      </c>
      <c r="N8845" t="s">
        <v>228849</v>
      </c>
      <c r="O8845" t="s">
        <v>229134</v>
      </c>
      <c r="P8845" t="s">
        <v>229134</v>
      </c>
      <c r="Q8845" t="s">
        <v>120060</v>
      </c>
      <c r="R8845" t="s">
        <v>210308</v>
      </c>
      <c r="S8845" t="s">
        <v>233770</v>
      </c>
    </row>
    <row r="8846" spans="1:19" x14ac:dyDescent="0.35">
      <c r="A8846" s="1">
        <v>11122</v>
      </c>
      <c r="B8846" t="s">
        <v>5314</v>
      </c>
      <c r="C8846" t="s">
        <v>54095</v>
      </c>
      <c r="D8846" t="s">
        <v>5</v>
      </c>
      <c r="F8846" t="s">
        <v>122187</v>
      </c>
      <c r="G8846">
        <v>2.6000000000000001E-6</v>
      </c>
      <c r="H8846" t="s">
        <v>5314</v>
      </c>
      <c r="I8846" t="s">
        <v>129848</v>
      </c>
      <c r="J8846" s="2" t="s">
        <v>174682</v>
      </c>
      <c r="K8846" t="s">
        <v>210308</v>
      </c>
      <c r="L8846" t="s">
        <v>228707</v>
      </c>
      <c r="M8846" t="s">
        <v>8</v>
      </c>
      <c r="N8846" t="s">
        <v>228848</v>
      </c>
      <c r="O8846" t="s">
        <v>229133</v>
      </c>
      <c r="P8846" t="s">
        <v>229133</v>
      </c>
      <c r="R8846" t="s">
        <v>210308</v>
      </c>
      <c r="S8846" t="s">
        <v>233770</v>
      </c>
    </row>
    <row r="8847" spans="1:19" x14ac:dyDescent="0.35">
      <c r="A8847" s="1">
        <v>11123</v>
      </c>
      <c r="B8847" t="s">
        <v>5314</v>
      </c>
      <c r="C8847" t="s">
        <v>54096</v>
      </c>
      <c r="D8847" t="s">
        <v>5</v>
      </c>
      <c r="F8847" t="s">
        <v>120530</v>
      </c>
      <c r="G8847">
        <v>3.5999999999999998E-6</v>
      </c>
      <c r="H8847" t="s">
        <v>5314</v>
      </c>
      <c r="I8847" t="s">
        <v>129848</v>
      </c>
      <c r="J8847" s="2" t="s">
        <v>174682</v>
      </c>
      <c r="K8847" t="s">
        <v>210308</v>
      </c>
      <c r="L8847" t="s">
        <v>228707</v>
      </c>
      <c r="M8847" t="s">
        <v>8</v>
      </c>
      <c r="N8847" t="s">
        <v>228848</v>
      </c>
      <c r="O8847" t="s">
        <v>229133</v>
      </c>
      <c r="P8847" t="s">
        <v>229133</v>
      </c>
      <c r="R8847" t="s">
        <v>210308</v>
      </c>
      <c r="S8847" t="s">
        <v>233770</v>
      </c>
    </row>
    <row r="8848" spans="1:19" x14ac:dyDescent="0.35">
      <c r="A8848" s="1">
        <v>11124</v>
      </c>
      <c r="B8848" t="s">
        <v>5314</v>
      </c>
      <c r="C8848" t="s">
        <v>54097</v>
      </c>
      <c r="D8848" t="s">
        <v>5</v>
      </c>
      <c r="E8848" t="s">
        <v>119957</v>
      </c>
      <c r="F8848" t="s">
        <v>120872</v>
      </c>
      <c r="G8848">
        <v>1.2E-5</v>
      </c>
      <c r="H8848" t="s">
        <v>5314</v>
      </c>
      <c r="I8848" t="s">
        <v>129848</v>
      </c>
      <c r="J8848" s="2" t="s">
        <v>174682</v>
      </c>
      <c r="K8848" t="s">
        <v>210308</v>
      </c>
      <c r="L8848" t="s">
        <v>228707</v>
      </c>
      <c r="M8848" t="s">
        <v>8</v>
      </c>
      <c r="N8848" t="s">
        <v>228848</v>
      </c>
      <c r="O8848" t="s">
        <v>229133</v>
      </c>
      <c r="P8848" t="s">
        <v>229133</v>
      </c>
      <c r="R8848" t="s">
        <v>210308</v>
      </c>
      <c r="S8848" t="s">
        <v>233770</v>
      </c>
    </row>
    <row r="8849" spans="1:19" x14ac:dyDescent="0.35">
      <c r="A8849" s="1">
        <v>11125</v>
      </c>
      <c r="B8849" t="s">
        <v>5314</v>
      </c>
      <c r="C8849" t="s">
        <v>54098</v>
      </c>
      <c r="D8849" t="s">
        <v>5</v>
      </c>
      <c r="E8849" t="s">
        <v>119955</v>
      </c>
      <c r="F8849" t="s">
        <v>121022</v>
      </c>
      <c r="G8849">
        <v>1.5999999999999999E-5</v>
      </c>
      <c r="H8849" t="s">
        <v>5314</v>
      </c>
      <c r="I8849" t="s">
        <v>129848</v>
      </c>
      <c r="J8849" s="2" t="s">
        <v>174682</v>
      </c>
      <c r="K8849" t="s">
        <v>210308</v>
      </c>
      <c r="L8849" t="s">
        <v>228707</v>
      </c>
      <c r="M8849" t="s">
        <v>8</v>
      </c>
      <c r="N8849" t="s">
        <v>228848</v>
      </c>
      <c r="O8849" t="s">
        <v>229133</v>
      </c>
      <c r="P8849" t="s">
        <v>229133</v>
      </c>
      <c r="R8849" t="s">
        <v>210308</v>
      </c>
      <c r="S8849" t="s">
        <v>233770</v>
      </c>
    </row>
    <row r="8850" spans="1:19" x14ac:dyDescent="0.35">
      <c r="A8850" s="1">
        <v>11126</v>
      </c>
      <c r="B8850" t="s">
        <v>5314</v>
      </c>
      <c r="C8850" t="s">
        <v>54099</v>
      </c>
      <c r="D8850" t="s">
        <v>3</v>
      </c>
      <c r="F8850" t="s">
        <v>120748</v>
      </c>
      <c r="G8850">
        <v>2.1999999999999999E-5</v>
      </c>
      <c r="H8850" t="s">
        <v>5314</v>
      </c>
      <c r="I8850" t="s">
        <v>129848</v>
      </c>
      <c r="J8850" s="2" t="s">
        <v>174682</v>
      </c>
      <c r="K8850" t="s">
        <v>210308</v>
      </c>
      <c r="L8850" t="s">
        <v>228707</v>
      </c>
      <c r="M8850" t="s">
        <v>8</v>
      </c>
      <c r="N8850" t="s">
        <v>228848</v>
      </c>
      <c r="O8850" t="s">
        <v>229133</v>
      </c>
      <c r="P8850" t="s">
        <v>229133</v>
      </c>
      <c r="R8850" t="s">
        <v>210308</v>
      </c>
      <c r="S8850" t="s">
        <v>233770</v>
      </c>
    </row>
    <row r="8851" spans="1:19" x14ac:dyDescent="0.35">
      <c r="A8851" s="1">
        <v>11127</v>
      </c>
      <c r="B8851" t="s">
        <v>5315</v>
      </c>
      <c r="C8851" t="s">
        <v>54100</v>
      </c>
      <c r="D8851" t="s">
        <v>5</v>
      </c>
      <c r="F8851" t="s">
        <v>120722</v>
      </c>
      <c r="G8851">
        <v>4.5000000000000001E-6</v>
      </c>
      <c r="H8851" t="s">
        <v>5315</v>
      </c>
      <c r="I8851" t="s">
        <v>129849</v>
      </c>
      <c r="J8851" s="2" t="s">
        <v>174683</v>
      </c>
      <c r="K8851" t="s">
        <v>210308</v>
      </c>
      <c r="L8851" t="s">
        <v>228704</v>
      </c>
      <c r="M8851" t="s">
        <v>8</v>
      </c>
      <c r="N8851" t="s">
        <v>228920</v>
      </c>
      <c r="O8851" t="s">
        <v>229462</v>
      </c>
      <c r="P8851" t="s">
        <v>229462</v>
      </c>
      <c r="R8851" t="s">
        <v>210308</v>
      </c>
      <c r="S8851" t="s">
        <v>233770</v>
      </c>
    </row>
    <row r="8852" spans="1:19" x14ac:dyDescent="0.35">
      <c r="A8852" s="1">
        <v>11128</v>
      </c>
      <c r="B8852" t="s">
        <v>5316</v>
      </c>
      <c r="C8852" t="s">
        <v>54101</v>
      </c>
      <c r="D8852" t="s">
        <v>5</v>
      </c>
      <c r="F8852" t="s">
        <v>122585</v>
      </c>
      <c r="G8852">
        <v>2.6651269999999998E-6</v>
      </c>
      <c r="H8852" t="s">
        <v>5316</v>
      </c>
      <c r="I8852" t="s">
        <v>129850</v>
      </c>
      <c r="J8852" s="2" t="s">
        <v>174684</v>
      </c>
      <c r="K8852" t="s">
        <v>210310</v>
      </c>
      <c r="L8852" t="s">
        <v>228704</v>
      </c>
      <c r="M8852" t="s">
        <v>8</v>
      </c>
      <c r="N8852" t="s">
        <v>228877</v>
      </c>
      <c r="O8852" t="s">
        <v>229177</v>
      </c>
      <c r="P8852" t="s">
        <v>230117</v>
      </c>
      <c r="Q8852" t="s">
        <v>121230</v>
      </c>
      <c r="R8852" t="s">
        <v>210308</v>
      </c>
      <c r="S8852" t="s">
        <v>233770</v>
      </c>
    </row>
    <row r="8853" spans="1:19" x14ac:dyDescent="0.35">
      <c r="A8853" s="1">
        <v>11129</v>
      </c>
      <c r="B8853" t="s">
        <v>5317</v>
      </c>
      <c r="C8853" t="s">
        <v>54102</v>
      </c>
      <c r="D8853" t="s">
        <v>5</v>
      </c>
      <c r="E8853" t="s">
        <v>119957</v>
      </c>
      <c r="F8853" t="s">
        <v>121845</v>
      </c>
      <c r="G8853">
        <v>7.9999999999999996E-6</v>
      </c>
      <c r="H8853" t="s">
        <v>5317</v>
      </c>
      <c r="I8853" t="s">
        <v>129851</v>
      </c>
      <c r="J8853" s="2" t="s">
        <v>174685</v>
      </c>
      <c r="K8853" t="s">
        <v>210308</v>
      </c>
      <c r="L8853" t="s">
        <v>228706</v>
      </c>
      <c r="M8853" t="s">
        <v>12</v>
      </c>
      <c r="N8853" t="s">
        <v>228921</v>
      </c>
      <c r="O8853" t="s">
        <v>229341</v>
      </c>
      <c r="P8853" t="s">
        <v>230311</v>
      </c>
      <c r="Q8853" t="s">
        <v>121535</v>
      </c>
      <c r="R8853" t="s">
        <v>210308</v>
      </c>
      <c r="S8853" t="s">
        <v>233770</v>
      </c>
    </row>
    <row r="8854" spans="1:19" x14ac:dyDescent="0.35">
      <c r="A8854" s="1">
        <v>11130</v>
      </c>
      <c r="B8854" t="s">
        <v>5317</v>
      </c>
      <c r="C8854" t="s">
        <v>54103</v>
      </c>
      <c r="D8854" t="s">
        <v>5</v>
      </c>
      <c r="E8854" t="s">
        <v>119956</v>
      </c>
      <c r="F8854" t="s">
        <v>120648</v>
      </c>
      <c r="G8854">
        <v>3.8000000000000002E-5</v>
      </c>
      <c r="H8854" t="s">
        <v>5317</v>
      </c>
      <c r="I8854" t="s">
        <v>129851</v>
      </c>
      <c r="J8854" s="2" t="s">
        <v>174685</v>
      </c>
      <c r="K8854" t="s">
        <v>210308</v>
      </c>
      <c r="L8854" t="s">
        <v>228706</v>
      </c>
      <c r="M8854" t="s">
        <v>12</v>
      </c>
      <c r="N8854" t="s">
        <v>228921</v>
      </c>
      <c r="O8854" t="s">
        <v>229341</v>
      </c>
      <c r="P8854" t="s">
        <v>230311</v>
      </c>
      <c r="Q8854" t="s">
        <v>121535</v>
      </c>
      <c r="R8854" t="s">
        <v>210308</v>
      </c>
      <c r="S8854" t="s">
        <v>233770</v>
      </c>
    </row>
    <row r="8855" spans="1:19" x14ac:dyDescent="0.35">
      <c r="A8855" s="1">
        <v>11132</v>
      </c>
      <c r="B8855" t="s">
        <v>5317</v>
      </c>
      <c r="C8855" t="s">
        <v>54104</v>
      </c>
      <c r="D8855" t="s">
        <v>5</v>
      </c>
      <c r="E8855" t="s">
        <v>119958</v>
      </c>
      <c r="F8855" t="s">
        <v>121168</v>
      </c>
      <c r="G8855">
        <v>1.5999999999999999E-5</v>
      </c>
      <c r="H8855" t="s">
        <v>5317</v>
      </c>
      <c r="I8855" t="s">
        <v>129851</v>
      </c>
      <c r="J8855" s="2" t="s">
        <v>174685</v>
      </c>
      <c r="K8855" t="s">
        <v>210308</v>
      </c>
      <c r="L8855" t="s">
        <v>228706</v>
      </c>
      <c r="M8855" t="s">
        <v>12</v>
      </c>
      <c r="N8855" t="s">
        <v>228921</v>
      </c>
      <c r="O8855" t="s">
        <v>229341</v>
      </c>
      <c r="P8855" t="s">
        <v>230311</v>
      </c>
      <c r="Q8855" t="s">
        <v>121535</v>
      </c>
      <c r="R8855" t="s">
        <v>210308</v>
      </c>
      <c r="S8855" t="s">
        <v>233770</v>
      </c>
    </row>
    <row r="8856" spans="1:19" x14ac:dyDescent="0.35">
      <c r="A8856" s="1">
        <v>11133</v>
      </c>
      <c r="B8856" t="s">
        <v>5318</v>
      </c>
      <c r="C8856" t="s">
        <v>54105</v>
      </c>
      <c r="D8856" t="s">
        <v>5</v>
      </c>
      <c r="E8856" t="s">
        <v>119954</v>
      </c>
      <c r="F8856" t="s">
        <v>120344</v>
      </c>
      <c r="G8856">
        <v>3.3000000000000002E-6</v>
      </c>
      <c r="H8856" t="s">
        <v>5318</v>
      </c>
      <c r="I8856" t="s">
        <v>129852</v>
      </c>
      <c r="J8856" s="2" t="s">
        <v>174686</v>
      </c>
      <c r="K8856" t="s">
        <v>210308</v>
      </c>
      <c r="L8856" t="s">
        <v>228705</v>
      </c>
      <c r="M8856" t="s">
        <v>8</v>
      </c>
      <c r="N8856" t="s">
        <v>228828</v>
      </c>
      <c r="O8856" t="s">
        <v>229113</v>
      </c>
      <c r="P8856" t="s">
        <v>230081</v>
      </c>
      <c r="Q8856" t="s">
        <v>120308</v>
      </c>
      <c r="R8856" t="s">
        <v>210308</v>
      </c>
      <c r="S8856" t="s">
        <v>233770</v>
      </c>
    </row>
    <row r="8857" spans="1:19" x14ac:dyDescent="0.35">
      <c r="A8857" s="1">
        <v>11134</v>
      </c>
      <c r="B8857" t="s">
        <v>5318</v>
      </c>
      <c r="C8857" t="s">
        <v>54106</v>
      </c>
      <c r="D8857" t="s">
        <v>5</v>
      </c>
      <c r="E8857" t="s">
        <v>119955</v>
      </c>
      <c r="F8857" t="s">
        <v>120727</v>
      </c>
      <c r="G8857">
        <v>1.7999999999999999E-6</v>
      </c>
      <c r="H8857" t="s">
        <v>5318</v>
      </c>
      <c r="I8857" t="s">
        <v>129852</v>
      </c>
      <c r="J8857" s="2" t="s">
        <v>174686</v>
      </c>
      <c r="K8857" t="s">
        <v>210308</v>
      </c>
      <c r="L8857" t="s">
        <v>228705</v>
      </c>
      <c r="M8857" t="s">
        <v>8</v>
      </c>
      <c r="N8857" t="s">
        <v>228828</v>
      </c>
      <c r="O8857" t="s">
        <v>229113</v>
      </c>
      <c r="P8857" t="s">
        <v>230081</v>
      </c>
      <c r="Q8857" t="s">
        <v>120308</v>
      </c>
      <c r="R8857" t="s">
        <v>210308</v>
      </c>
      <c r="S8857" t="s">
        <v>233770</v>
      </c>
    </row>
    <row r="8858" spans="1:19" x14ac:dyDescent="0.35">
      <c r="A8858" s="1">
        <v>11136</v>
      </c>
      <c r="B8858" t="s">
        <v>5319</v>
      </c>
      <c r="C8858" t="s">
        <v>54107</v>
      </c>
      <c r="D8858" t="s">
        <v>4</v>
      </c>
      <c r="F8858" t="s">
        <v>120719</v>
      </c>
      <c r="G8858">
        <v>2.4499999999999998E-6</v>
      </c>
      <c r="H8858" t="s">
        <v>5319</v>
      </c>
      <c r="I8858" t="s">
        <v>129853</v>
      </c>
      <c r="J8858" s="2" t="s">
        <v>174687</v>
      </c>
      <c r="K8858" t="s">
        <v>210308</v>
      </c>
      <c r="L8858" t="s">
        <v>228704</v>
      </c>
      <c r="M8858" t="s">
        <v>8</v>
      </c>
      <c r="N8858" t="s">
        <v>228910</v>
      </c>
      <c r="O8858" t="s">
        <v>229253</v>
      </c>
      <c r="P8858" t="s">
        <v>229253</v>
      </c>
      <c r="Q8858" t="s">
        <v>120060</v>
      </c>
      <c r="R8858" t="s">
        <v>210308</v>
      </c>
      <c r="S8858" t="s">
        <v>233770</v>
      </c>
    </row>
    <row r="8859" spans="1:19" x14ac:dyDescent="0.35">
      <c r="A8859" s="1">
        <v>11137</v>
      </c>
      <c r="B8859" t="s">
        <v>5320</v>
      </c>
      <c r="C8859" t="s">
        <v>54108</v>
      </c>
      <c r="D8859" t="s">
        <v>3</v>
      </c>
      <c r="F8859" t="s">
        <v>120339</v>
      </c>
      <c r="G8859">
        <v>2.5000000000000001E-5</v>
      </c>
      <c r="H8859" t="s">
        <v>5320</v>
      </c>
      <c r="I8859" t="s">
        <v>129854</v>
      </c>
      <c r="J8859" s="2" t="s">
        <v>174688</v>
      </c>
      <c r="K8859" t="s">
        <v>210308</v>
      </c>
      <c r="L8859" t="s">
        <v>228704</v>
      </c>
      <c r="M8859" t="s">
        <v>8</v>
      </c>
      <c r="N8859" t="s">
        <v>228848</v>
      </c>
      <c r="O8859" t="s">
        <v>229133</v>
      </c>
      <c r="P8859" t="s">
        <v>230112</v>
      </c>
      <c r="Q8859" t="s">
        <v>120679</v>
      </c>
      <c r="R8859" t="s">
        <v>210308</v>
      </c>
      <c r="S8859" t="s">
        <v>233770</v>
      </c>
    </row>
    <row r="8860" spans="1:19" x14ac:dyDescent="0.35">
      <c r="A8860" s="1">
        <v>11138</v>
      </c>
      <c r="B8860" t="s">
        <v>5320</v>
      </c>
      <c r="C8860" t="s">
        <v>54109</v>
      </c>
      <c r="D8860" t="s">
        <v>3</v>
      </c>
      <c r="F8860" t="s">
        <v>120104</v>
      </c>
      <c r="G8860">
        <v>2.0999999999999999E-5</v>
      </c>
      <c r="H8860" t="s">
        <v>5320</v>
      </c>
      <c r="I8860" t="s">
        <v>129854</v>
      </c>
      <c r="J8860" s="2" t="s">
        <v>174688</v>
      </c>
      <c r="K8860" t="s">
        <v>210308</v>
      </c>
      <c r="L8860" t="s">
        <v>228704</v>
      </c>
      <c r="M8860" t="s">
        <v>8</v>
      </c>
      <c r="N8860" t="s">
        <v>228848</v>
      </c>
      <c r="O8860" t="s">
        <v>229133</v>
      </c>
      <c r="P8860" t="s">
        <v>230112</v>
      </c>
      <c r="Q8860" t="s">
        <v>120679</v>
      </c>
      <c r="R8860" t="s">
        <v>210308</v>
      </c>
      <c r="S8860" t="s">
        <v>233770</v>
      </c>
    </row>
    <row r="8861" spans="1:19" x14ac:dyDescent="0.35">
      <c r="A8861" s="1">
        <v>11139</v>
      </c>
      <c r="B8861" t="s">
        <v>5320</v>
      </c>
      <c r="C8861" t="s">
        <v>54110</v>
      </c>
      <c r="D8861" t="s">
        <v>4</v>
      </c>
      <c r="F8861" t="s">
        <v>122578</v>
      </c>
      <c r="G8861">
        <v>1.5E-6</v>
      </c>
      <c r="H8861" t="s">
        <v>5320</v>
      </c>
      <c r="I8861" t="s">
        <v>129854</v>
      </c>
      <c r="J8861" s="2" t="s">
        <v>174688</v>
      </c>
      <c r="K8861" t="s">
        <v>210308</v>
      </c>
      <c r="L8861" t="s">
        <v>228704</v>
      </c>
      <c r="M8861" t="s">
        <v>8</v>
      </c>
      <c r="N8861" t="s">
        <v>228848</v>
      </c>
      <c r="O8861" t="s">
        <v>229133</v>
      </c>
      <c r="P8861" t="s">
        <v>230112</v>
      </c>
      <c r="Q8861" t="s">
        <v>120679</v>
      </c>
      <c r="R8861" t="s">
        <v>210308</v>
      </c>
      <c r="S8861" t="s">
        <v>233770</v>
      </c>
    </row>
    <row r="8862" spans="1:19" x14ac:dyDescent="0.35">
      <c r="A8862" s="1">
        <v>11141</v>
      </c>
      <c r="B8862" t="s">
        <v>5320</v>
      </c>
      <c r="C8862" t="s">
        <v>54111</v>
      </c>
      <c r="D8862" t="s">
        <v>5</v>
      </c>
      <c r="F8862" t="s">
        <v>122432</v>
      </c>
      <c r="G8862">
        <v>4.9999999999999998E-7</v>
      </c>
      <c r="H8862" t="s">
        <v>5320</v>
      </c>
      <c r="I8862" t="s">
        <v>129854</v>
      </c>
      <c r="J8862" s="2" t="s">
        <v>174688</v>
      </c>
      <c r="K8862" t="s">
        <v>210308</v>
      </c>
      <c r="L8862" t="s">
        <v>228704</v>
      </c>
      <c r="M8862" t="s">
        <v>8</v>
      </c>
      <c r="N8862" t="s">
        <v>228848</v>
      </c>
      <c r="O8862" t="s">
        <v>229133</v>
      </c>
      <c r="P8862" t="s">
        <v>230112</v>
      </c>
      <c r="Q8862" t="s">
        <v>120679</v>
      </c>
      <c r="R8862" t="s">
        <v>210308</v>
      </c>
      <c r="S8862" t="s">
        <v>233770</v>
      </c>
    </row>
    <row r="8863" spans="1:19" x14ac:dyDescent="0.35">
      <c r="A8863" s="1">
        <v>11142</v>
      </c>
      <c r="B8863" t="s">
        <v>5320</v>
      </c>
      <c r="C8863" t="s">
        <v>54112</v>
      </c>
      <c r="D8863" t="s">
        <v>4</v>
      </c>
      <c r="F8863" t="s">
        <v>122550</v>
      </c>
      <c r="G8863">
        <v>1.7E-6</v>
      </c>
      <c r="H8863" t="s">
        <v>5320</v>
      </c>
      <c r="I8863" t="s">
        <v>129854</v>
      </c>
      <c r="J8863" s="2" t="s">
        <v>174688</v>
      </c>
      <c r="K8863" t="s">
        <v>210308</v>
      </c>
      <c r="L8863" t="s">
        <v>228704</v>
      </c>
      <c r="M8863" t="s">
        <v>8</v>
      </c>
      <c r="N8863" t="s">
        <v>228848</v>
      </c>
      <c r="O8863" t="s">
        <v>229133</v>
      </c>
      <c r="P8863" t="s">
        <v>230112</v>
      </c>
      <c r="Q8863" t="s">
        <v>120679</v>
      </c>
      <c r="R8863" t="s">
        <v>210308</v>
      </c>
      <c r="S8863" t="s">
        <v>233770</v>
      </c>
    </row>
    <row r="8864" spans="1:19" x14ac:dyDescent="0.35">
      <c r="A8864" s="1">
        <v>11143</v>
      </c>
      <c r="B8864" t="s">
        <v>5321</v>
      </c>
      <c r="C8864" t="s">
        <v>54113</v>
      </c>
      <c r="D8864" t="s">
        <v>5</v>
      </c>
      <c r="E8864" t="s">
        <v>119954</v>
      </c>
      <c r="F8864" t="s">
        <v>122385</v>
      </c>
      <c r="G8864">
        <v>1.1800000000000001E-5</v>
      </c>
      <c r="H8864" t="s">
        <v>5321</v>
      </c>
      <c r="I8864" t="s">
        <v>129855</v>
      </c>
      <c r="J8864" s="2" t="s">
        <v>174689</v>
      </c>
      <c r="K8864" t="s">
        <v>210308</v>
      </c>
      <c r="L8864" t="s">
        <v>228704</v>
      </c>
      <c r="M8864" t="s">
        <v>8</v>
      </c>
      <c r="N8864" t="s">
        <v>228828</v>
      </c>
      <c r="O8864" t="s">
        <v>229216</v>
      </c>
      <c r="P8864" t="s">
        <v>229216</v>
      </c>
      <c r="Q8864" t="s">
        <v>120308</v>
      </c>
      <c r="R8864" t="s">
        <v>210308</v>
      </c>
      <c r="S8864" t="s">
        <v>233770</v>
      </c>
    </row>
    <row r="8865" spans="1:19" x14ac:dyDescent="0.35">
      <c r="A8865" s="1">
        <v>11144</v>
      </c>
      <c r="B8865" t="s">
        <v>5321</v>
      </c>
      <c r="C8865" t="s">
        <v>54114</v>
      </c>
      <c r="D8865" t="s">
        <v>5</v>
      </c>
      <c r="E8865" t="s">
        <v>119956</v>
      </c>
      <c r="F8865" t="s">
        <v>120568</v>
      </c>
      <c r="G8865">
        <v>4.3999999999999999E-5</v>
      </c>
      <c r="H8865" t="s">
        <v>5321</v>
      </c>
      <c r="I8865" t="s">
        <v>129855</v>
      </c>
      <c r="J8865" s="2" t="s">
        <v>174689</v>
      </c>
      <c r="K8865" t="s">
        <v>210308</v>
      </c>
      <c r="L8865" t="s">
        <v>228704</v>
      </c>
      <c r="M8865" t="s">
        <v>8</v>
      </c>
      <c r="N8865" t="s">
        <v>228828</v>
      </c>
      <c r="O8865" t="s">
        <v>229216</v>
      </c>
      <c r="P8865" t="s">
        <v>229216</v>
      </c>
      <c r="Q8865" t="s">
        <v>120308</v>
      </c>
      <c r="R8865" t="s">
        <v>210308</v>
      </c>
      <c r="S8865" t="s">
        <v>233770</v>
      </c>
    </row>
    <row r="8866" spans="1:19" x14ac:dyDescent="0.35">
      <c r="A8866" s="1">
        <v>11145</v>
      </c>
      <c r="B8866" t="s">
        <v>5322</v>
      </c>
      <c r="C8866" t="s">
        <v>54115</v>
      </c>
      <c r="D8866" t="s">
        <v>5</v>
      </c>
      <c r="E8866" t="s">
        <v>119954</v>
      </c>
      <c r="F8866" t="s">
        <v>122098</v>
      </c>
      <c r="G8866">
        <v>3.6999999999999998E-5</v>
      </c>
      <c r="H8866" t="s">
        <v>5322</v>
      </c>
      <c r="I8866" t="s">
        <v>129856</v>
      </c>
      <c r="J8866" s="2" t="s">
        <v>174690</v>
      </c>
      <c r="K8866" t="s">
        <v>210308</v>
      </c>
      <c r="L8866" t="s">
        <v>228704</v>
      </c>
      <c r="M8866" t="s">
        <v>8</v>
      </c>
      <c r="N8866" t="s">
        <v>228828</v>
      </c>
      <c r="O8866" t="s">
        <v>229113</v>
      </c>
      <c r="P8866" t="s">
        <v>230138</v>
      </c>
      <c r="Q8866" t="s">
        <v>120008</v>
      </c>
      <c r="R8866" t="s">
        <v>210308</v>
      </c>
      <c r="S8866" t="s">
        <v>233770</v>
      </c>
    </row>
    <row r="8867" spans="1:19" x14ac:dyDescent="0.35">
      <c r="A8867" s="1">
        <v>11146</v>
      </c>
      <c r="B8867" t="s">
        <v>5322</v>
      </c>
      <c r="C8867" t="s">
        <v>54116</v>
      </c>
      <c r="D8867" t="s">
        <v>5</v>
      </c>
      <c r="E8867" t="s">
        <v>119955</v>
      </c>
      <c r="F8867" t="s">
        <v>120603</v>
      </c>
      <c r="G8867">
        <v>8.4999999999999999E-6</v>
      </c>
      <c r="H8867" t="s">
        <v>5322</v>
      </c>
      <c r="I8867" t="s">
        <v>129856</v>
      </c>
      <c r="J8867" s="2" t="s">
        <v>174690</v>
      </c>
      <c r="K8867" t="s">
        <v>210308</v>
      </c>
      <c r="L8867" t="s">
        <v>228704</v>
      </c>
      <c r="M8867" t="s">
        <v>8</v>
      </c>
      <c r="N8867" t="s">
        <v>228828</v>
      </c>
      <c r="O8867" t="s">
        <v>229113</v>
      </c>
      <c r="P8867" t="s">
        <v>230138</v>
      </c>
      <c r="Q8867" t="s">
        <v>120008</v>
      </c>
      <c r="R8867" t="s">
        <v>210308</v>
      </c>
      <c r="S8867" t="s">
        <v>233770</v>
      </c>
    </row>
    <row r="8868" spans="1:19" x14ac:dyDescent="0.35">
      <c r="A8868" s="1">
        <v>11147</v>
      </c>
      <c r="B8868" t="s">
        <v>5323</v>
      </c>
      <c r="C8868" t="s">
        <v>54117</v>
      </c>
      <c r="D8868" t="s">
        <v>4</v>
      </c>
      <c r="F8868" t="s">
        <v>120558</v>
      </c>
      <c r="G8868">
        <v>3.4738199999999998E-6</v>
      </c>
      <c r="H8868" t="s">
        <v>5323</v>
      </c>
      <c r="I8868" t="s">
        <v>129857</v>
      </c>
      <c r="J8868" s="2" t="s">
        <v>174691</v>
      </c>
      <c r="K8868" t="s">
        <v>210418</v>
      </c>
      <c r="L8868" t="s">
        <v>228706</v>
      </c>
      <c r="Q8868" t="s">
        <v>120216</v>
      </c>
      <c r="R8868" t="s">
        <v>210308</v>
      </c>
      <c r="S8868" t="s">
        <v>233770</v>
      </c>
    </row>
    <row r="8869" spans="1:19" x14ac:dyDescent="0.35">
      <c r="A8869" s="1">
        <v>11148</v>
      </c>
      <c r="B8869" t="s">
        <v>5324</v>
      </c>
      <c r="C8869" t="s">
        <v>54118</v>
      </c>
      <c r="D8869" t="s">
        <v>5</v>
      </c>
      <c r="E8869" t="s">
        <v>119954</v>
      </c>
      <c r="F8869" t="s">
        <v>121251</v>
      </c>
      <c r="G8869">
        <v>2.9999999999999999E-7</v>
      </c>
      <c r="H8869" t="s">
        <v>5324</v>
      </c>
      <c r="I8869" t="s">
        <v>129858</v>
      </c>
      <c r="K8869" t="s">
        <v>210308</v>
      </c>
      <c r="L8869" t="s">
        <v>228705</v>
      </c>
      <c r="M8869" t="s">
        <v>8</v>
      </c>
      <c r="N8869" t="s">
        <v>228862</v>
      </c>
      <c r="O8869" t="s">
        <v>229114</v>
      </c>
      <c r="P8869" t="s">
        <v>230297</v>
      </c>
      <c r="Q8869" t="s">
        <v>122295</v>
      </c>
      <c r="R8869" t="s">
        <v>210308</v>
      </c>
      <c r="S8869" t="s">
        <v>233770</v>
      </c>
    </row>
    <row r="8870" spans="1:19" x14ac:dyDescent="0.35">
      <c r="A8870" s="1">
        <v>11149</v>
      </c>
      <c r="B8870" t="s">
        <v>5324</v>
      </c>
      <c r="C8870" t="s">
        <v>54119</v>
      </c>
      <c r="D8870" t="s">
        <v>5</v>
      </c>
      <c r="E8870" t="s">
        <v>119954</v>
      </c>
      <c r="F8870" t="s">
        <v>120703</v>
      </c>
      <c r="G8870">
        <v>9.9999999999999995E-7</v>
      </c>
      <c r="H8870" t="s">
        <v>5324</v>
      </c>
      <c r="I8870" t="s">
        <v>129858</v>
      </c>
      <c r="K8870" t="s">
        <v>210308</v>
      </c>
      <c r="L8870" t="s">
        <v>228705</v>
      </c>
      <c r="M8870" t="s">
        <v>8</v>
      </c>
      <c r="N8870" t="s">
        <v>228862</v>
      </c>
      <c r="O8870" t="s">
        <v>229114</v>
      </c>
      <c r="P8870" t="s">
        <v>230297</v>
      </c>
      <c r="Q8870" t="s">
        <v>122295</v>
      </c>
      <c r="R8870" t="s">
        <v>210308</v>
      </c>
      <c r="S8870" t="s">
        <v>233770</v>
      </c>
    </row>
    <row r="8871" spans="1:19" x14ac:dyDescent="0.35">
      <c r="A8871" s="1">
        <v>11150</v>
      </c>
      <c r="B8871" t="s">
        <v>5324</v>
      </c>
      <c r="C8871" t="s">
        <v>54120</v>
      </c>
      <c r="D8871" t="s">
        <v>5</v>
      </c>
      <c r="F8871" t="s">
        <v>120181</v>
      </c>
      <c r="G8871">
        <v>3.7500000000000001E-6</v>
      </c>
      <c r="H8871" t="s">
        <v>5324</v>
      </c>
      <c r="I8871" t="s">
        <v>129858</v>
      </c>
      <c r="K8871" t="s">
        <v>210308</v>
      </c>
      <c r="L8871" t="s">
        <v>228705</v>
      </c>
      <c r="M8871" t="s">
        <v>8</v>
      </c>
      <c r="N8871" t="s">
        <v>228862</v>
      </c>
      <c r="O8871" t="s">
        <v>229114</v>
      </c>
      <c r="P8871" t="s">
        <v>230297</v>
      </c>
      <c r="Q8871" t="s">
        <v>122295</v>
      </c>
      <c r="R8871" t="s">
        <v>210308</v>
      </c>
      <c r="S8871" t="s">
        <v>233770</v>
      </c>
    </row>
    <row r="8872" spans="1:19" x14ac:dyDescent="0.35">
      <c r="A8872" s="1">
        <v>11151</v>
      </c>
      <c r="B8872" t="s">
        <v>5324</v>
      </c>
      <c r="C8872" t="s">
        <v>54121</v>
      </c>
      <c r="D8872" t="s">
        <v>5</v>
      </c>
      <c r="E8872" t="s">
        <v>119954</v>
      </c>
      <c r="F8872" t="s">
        <v>120713</v>
      </c>
      <c r="G8872">
        <v>6.8000000000000005E-7</v>
      </c>
      <c r="H8872" t="s">
        <v>5324</v>
      </c>
      <c r="I8872" t="s">
        <v>129858</v>
      </c>
      <c r="K8872" t="s">
        <v>210308</v>
      </c>
      <c r="L8872" t="s">
        <v>228705</v>
      </c>
      <c r="M8872" t="s">
        <v>8</v>
      </c>
      <c r="N8872" t="s">
        <v>228862</v>
      </c>
      <c r="O8872" t="s">
        <v>229114</v>
      </c>
      <c r="P8872" t="s">
        <v>230297</v>
      </c>
      <c r="Q8872" t="s">
        <v>122295</v>
      </c>
      <c r="R8872" t="s">
        <v>210308</v>
      </c>
      <c r="S8872" t="s">
        <v>233770</v>
      </c>
    </row>
    <row r="8873" spans="1:19" x14ac:dyDescent="0.35">
      <c r="A8873" s="1">
        <v>11152</v>
      </c>
      <c r="B8873" t="s">
        <v>5325</v>
      </c>
      <c r="C8873" t="s">
        <v>54122</v>
      </c>
      <c r="D8873" t="s">
        <v>5</v>
      </c>
      <c r="F8873" t="s">
        <v>122295</v>
      </c>
      <c r="G8873">
        <v>2.8966310000000002E-6</v>
      </c>
      <c r="H8873" t="s">
        <v>5325</v>
      </c>
      <c r="I8873" t="s">
        <v>129859</v>
      </c>
      <c r="K8873" t="s">
        <v>210308</v>
      </c>
      <c r="L8873" t="s">
        <v>228704</v>
      </c>
      <c r="M8873" t="s">
        <v>10</v>
      </c>
      <c r="N8873" t="s">
        <v>228995</v>
      </c>
      <c r="O8873" t="s">
        <v>229539</v>
      </c>
      <c r="P8873" t="s">
        <v>229539</v>
      </c>
      <c r="R8873" t="s">
        <v>210308</v>
      </c>
      <c r="S8873" t="s">
        <v>233770</v>
      </c>
    </row>
    <row r="8874" spans="1:19" x14ac:dyDescent="0.35">
      <c r="A8874" s="1">
        <v>11153</v>
      </c>
      <c r="B8874" t="s">
        <v>5325</v>
      </c>
      <c r="C8874" t="s">
        <v>54123</v>
      </c>
      <c r="D8874" t="s">
        <v>5</v>
      </c>
      <c r="F8874" t="s">
        <v>122671</v>
      </c>
      <c r="G8874">
        <v>3.6600000000000002E-7</v>
      </c>
      <c r="H8874" t="s">
        <v>5325</v>
      </c>
      <c r="I8874" t="s">
        <v>129859</v>
      </c>
      <c r="K8874" t="s">
        <v>210308</v>
      </c>
      <c r="L8874" t="s">
        <v>228704</v>
      </c>
      <c r="M8874" t="s">
        <v>10</v>
      </c>
      <c r="N8874" t="s">
        <v>228995</v>
      </c>
      <c r="O8874" t="s">
        <v>229539</v>
      </c>
      <c r="P8874" t="s">
        <v>229539</v>
      </c>
      <c r="R8874" t="s">
        <v>210308</v>
      </c>
      <c r="S8874" t="s">
        <v>233770</v>
      </c>
    </row>
    <row r="8875" spans="1:19" x14ac:dyDescent="0.35">
      <c r="A8875" s="1">
        <v>11154</v>
      </c>
      <c r="B8875" t="s">
        <v>5326</v>
      </c>
      <c r="C8875" t="s">
        <v>54124</v>
      </c>
      <c r="D8875" t="s">
        <v>3</v>
      </c>
      <c r="F8875" t="s">
        <v>120564</v>
      </c>
      <c r="G8875">
        <v>6.9999999999999998E-9</v>
      </c>
      <c r="H8875" t="s">
        <v>5326</v>
      </c>
      <c r="I8875" t="s">
        <v>129860</v>
      </c>
      <c r="J8875" s="2" t="s">
        <v>174692</v>
      </c>
      <c r="K8875" t="s">
        <v>210308</v>
      </c>
      <c r="L8875" t="s">
        <v>228704</v>
      </c>
      <c r="M8875" t="s">
        <v>8</v>
      </c>
      <c r="N8875" t="s">
        <v>228862</v>
      </c>
      <c r="O8875" t="s">
        <v>229114</v>
      </c>
      <c r="P8875" t="s">
        <v>230297</v>
      </c>
      <c r="Q8875" t="s">
        <v>120377</v>
      </c>
      <c r="R8875" t="s">
        <v>210308</v>
      </c>
      <c r="S8875" t="s">
        <v>233770</v>
      </c>
    </row>
    <row r="8876" spans="1:19" x14ac:dyDescent="0.35">
      <c r="A8876" s="1">
        <v>11155</v>
      </c>
      <c r="B8876" t="s">
        <v>5326</v>
      </c>
      <c r="C8876" t="s">
        <v>54125</v>
      </c>
      <c r="D8876" t="s">
        <v>5</v>
      </c>
      <c r="F8876" t="s">
        <v>120385</v>
      </c>
      <c r="G8876">
        <v>6.398E-7</v>
      </c>
      <c r="H8876" t="s">
        <v>5326</v>
      </c>
      <c r="I8876" t="s">
        <v>129860</v>
      </c>
      <c r="J8876" s="2" t="s">
        <v>174692</v>
      </c>
      <c r="K8876" t="s">
        <v>210308</v>
      </c>
      <c r="L8876" t="s">
        <v>228704</v>
      </c>
      <c r="M8876" t="s">
        <v>8</v>
      </c>
      <c r="N8876" t="s">
        <v>228862</v>
      </c>
      <c r="O8876" t="s">
        <v>229114</v>
      </c>
      <c r="P8876" t="s">
        <v>230297</v>
      </c>
      <c r="Q8876" t="s">
        <v>120377</v>
      </c>
      <c r="R8876" t="s">
        <v>210308</v>
      </c>
      <c r="S8876" t="s">
        <v>233770</v>
      </c>
    </row>
    <row r="8877" spans="1:19" x14ac:dyDescent="0.35">
      <c r="A8877" s="1">
        <v>11156</v>
      </c>
      <c r="B8877" t="s">
        <v>5327</v>
      </c>
      <c r="C8877" t="s">
        <v>54126</v>
      </c>
      <c r="D8877" t="s">
        <v>5</v>
      </c>
      <c r="F8877" t="s">
        <v>120170</v>
      </c>
      <c r="G8877">
        <v>4.9999999999999998E-7</v>
      </c>
      <c r="H8877" t="s">
        <v>5327</v>
      </c>
      <c r="I8877" t="s">
        <v>129861</v>
      </c>
      <c r="K8877" t="s">
        <v>210308</v>
      </c>
      <c r="L8877" t="s">
        <v>228704</v>
      </c>
      <c r="M8877" t="s">
        <v>8</v>
      </c>
      <c r="N8877" t="s">
        <v>228892</v>
      </c>
      <c r="O8877" t="s">
        <v>229557</v>
      </c>
      <c r="P8877" t="s">
        <v>230822</v>
      </c>
      <c r="R8877" t="s">
        <v>210308</v>
      </c>
      <c r="S8877" t="s">
        <v>233770</v>
      </c>
    </row>
    <row r="8878" spans="1:19" x14ac:dyDescent="0.35">
      <c r="A8878" s="1">
        <v>11157</v>
      </c>
      <c r="B8878" t="s">
        <v>5328</v>
      </c>
      <c r="C8878" t="s">
        <v>54127</v>
      </c>
      <c r="D8878" t="s">
        <v>5</v>
      </c>
      <c r="F8878" t="s">
        <v>121196</v>
      </c>
      <c r="G8878">
        <v>1.42E-7</v>
      </c>
      <c r="H8878" t="s">
        <v>5328</v>
      </c>
      <c r="I8878" t="s">
        <v>129862</v>
      </c>
      <c r="J8878" s="2" t="s">
        <v>174693</v>
      </c>
      <c r="K8878" t="s">
        <v>210419</v>
      </c>
      <c r="L8878" t="s">
        <v>228704</v>
      </c>
      <c r="M8878" t="s">
        <v>8</v>
      </c>
      <c r="N8878" t="s">
        <v>228920</v>
      </c>
      <c r="O8878" t="s">
        <v>229512</v>
      </c>
      <c r="P8878" t="s">
        <v>229512</v>
      </c>
      <c r="R8878" t="s">
        <v>210308</v>
      </c>
      <c r="S8878" t="s">
        <v>233770</v>
      </c>
    </row>
    <row r="8879" spans="1:19" x14ac:dyDescent="0.35">
      <c r="A8879" s="1">
        <v>11158</v>
      </c>
      <c r="B8879" t="s">
        <v>5329</v>
      </c>
      <c r="C8879" t="s">
        <v>54128</v>
      </c>
      <c r="D8879" t="s">
        <v>5</v>
      </c>
      <c r="E8879" t="s">
        <v>119955</v>
      </c>
      <c r="F8879" t="s">
        <v>120917</v>
      </c>
      <c r="G8879">
        <v>5.0000000000000004E-6</v>
      </c>
      <c r="H8879" t="s">
        <v>5329</v>
      </c>
      <c r="I8879" t="s">
        <v>129863</v>
      </c>
      <c r="J8879" s="2" t="s">
        <v>174694</v>
      </c>
      <c r="K8879" t="s">
        <v>210310</v>
      </c>
      <c r="L8879" t="s">
        <v>228704</v>
      </c>
      <c r="M8879" t="s">
        <v>8</v>
      </c>
      <c r="N8879" t="s">
        <v>228867</v>
      </c>
      <c r="O8879" t="s">
        <v>229163</v>
      </c>
      <c r="P8879" t="s">
        <v>229884</v>
      </c>
      <c r="Q8879" t="s">
        <v>120216</v>
      </c>
      <c r="R8879" t="s">
        <v>210308</v>
      </c>
      <c r="S8879" t="s">
        <v>233770</v>
      </c>
    </row>
    <row r="8880" spans="1:19" x14ac:dyDescent="0.35">
      <c r="A8880" s="1">
        <v>11159</v>
      </c>
      <c r="B8880" t="s">
        <v>5329</v>
      </c>
      <c r="C8880" t="s">
        <v>54129</v>
      </c>
      <c r="D8880" t="s">
        <v>5</v>
      </c>
      <c r="E8880" t="s">
        <v>119954</v>
      </c>
      <c r="F8880" t="s">
        <v>120346</v>
      </c>
      <c r="G8880">
        <v>2.0000000000000002E-5</v>
      </c>
      <c r="H8880" t="s">
        <v>5329</v>
      </c>
      <c r="I8880" t="s">
        <v>129863</v>
      </c>
      <c r="J8880" s="2" t="s">
        <v>174694</v>
      </c>
      <c r="K8880" t="s">
        <v>210310</v>
      </c>
      <c r="L8880" t="s">
        <v>228704</v>
      </c>
      <c r="M8880" t="s">
        <v>8</v>
      </c>
      <c r="N8880" t="s">
        <v>228867</v>
      </c>
      <c r="O8880" t="s">
        <v>229163</v>
      </c>
      <c r="P8880" t="s">
        <v>229884</v>
      </c>
      <c r="Q8880" t="s">
        <v>120216</v>
      </c>
      <c r="R8880" t="s">
        <v>210308</v>
      </c>
      <c r="S8880" t="s">
        <v>233770</v>
      </c>
    </row>
    <row r="8881" spans="1:19" x14ac:dyDescent="0.35">
      <c r="A8881" s="1">
        <v>11160</v>
      </c>
      <c r="B8881" t="s">
        <v>5330</v>
      </c>
      <c r="C8881" t="s">
        <v>54130</v>
      </c>
      <c r="D8881" t="s">
        <v>5</v>
      </c>
      <c r="F8881" t="s">
        <v>121095</v>
      </c>
      <c r="G8881">
        <v>1.9999999999999999E-6</v>
      </c>
      <c r="H8881" t="s">
        <v>5330</v>
      </c>
      <c r="I8881" t="s">
        <v>129864</v>
      </c>
      <c r="J8881" s="2" t="s">
        <v>174695</v>
      </c>
      <c r="K8881" t="s">
        <v>210308</v>
      </c>
      <c r="L8881" t="s">
        <v>228704</v>
      </c>
      <c r="M8881" t="s">
        <v>8</v>
      </c>
      <c r="N8881" t="s">
        <v>228873</v>
      </c>
      <c r="O8881" t="s">
        <v>229170</v>
      </c>
      <c r="P8881" t="s">
        <v>230432</v>
      </c>
      <c r="R8881" t="s">
        <v>210308</v>
      </c>
      <c r="S8881" t="s">
        <v>233770</v>
      </c>
    </row>
    <row r="8882" spans="1:19" x14ac:dyDescent="0.35">
      <c r="A8882" s="1">
        <v>11161</v>
      </c>
      <c r="B8882" t="s">
        <v>5331</v>
      </c>
      <c r="C8882" t="s">
        <v>54131</v>
      </c>
      <c r="D8882" t="s">
        <v>5</v>
      </c>
      <c r="E8882" t="s">
        <v>119955</v>
      </c>
      <c r="F8882" t="s">
        <v>122071</v>
      </c>
      <c r="G8882">
        <v>6.9999999999999997E-7</v>
      </c>
      <c r="H8882" t="s">
        <v>5331</v>
      </c>
      <c r="I8882" t="s">
        <v>129865</v>
      </c>
      <c r="K8882" t="s">
        <v>210308</v>
      </c>
      <c r="L8882" t="s">
        <v>228704</v>
      </c>
      <c r="M8882" t="s">
        <v>8</v>
      </c>
      <c r="N8882" t="s">
        <v>228841</v>
      </c>
      <c r="O8882" t="s">
        <v>229159</v>
      </c>
      <c r="P8882" t="s">
        <v>229159</v>
      </c>
      <c r="Q8882" t="s">
        <v>122295</v>
      </c>
      <c r="R8882" t="s">
        <v>210308</v>
      </c>
      <c r="S8882" t="s">
        <v>233770</v>
      </c>
    </row>
    <row r="8883" spans="1:19" x14ac:dyDescent="0.35">
      <c r="A8883" s="1">
        <v>11163</v>
      </c>
      <c r="B8883" t="s">
        <v>5332</v>
      </c>
      <c r="C8883" t="s">
        <v>54132</v>
      </c>
      <c r="D8883" t="s">
        <v>5</v>
      </c>
      <c r="F8883" t="s">
        <v>122082</v>
      </c>
      <c r="G8883">
        <v>8.3000000000000002E-6</v>
      </c>
      <c r="H8883" t="s">
        <v>5332</v>
      </c>
      <c r="I8883" t="s">
        <v>129866</v>
      </c>
      <c r="J8883" s="2" t="s">
        <v>174696</v>
      </c>
      <c r="K8883" t="s">
        <v>210308</v>
      </c>
      <c r="L8883" t="s">
        <v>228706</v>
      </c>
      <c r="M8883" t="s">
        <v>8</v>
      </c>
      <c r="N8883" t="s">
        <v>228828</v>
      </c>
      <c r="O8883" t="s">
        <v>229113</v>
      </c>
      <c r="P8883" t="s">
        <v>230138</v>
      </c>
      <c r="Q8883" t="s">
        <v>233146</v>
      </c>
      <c r="R8883" t="s">
        <v>210308</v>
      </c>
      <c r="S8883" t="s">
        <v>233770</v>
      </c>
    </row>
    <row r="8884" spans="1:19" x14ac:dyDescent="0.35">
      <c r="A8884" s="1">
        <v>11164</v>
      </c>
      <c r="B8884" t="s">
        <v>5332</v>
      </c>
      <c r="C8884" t="s">
        <v>54133</v>
      </c>
      <c r="D8884" t="s">
        <v>5</v>
      </c>
      <c r="F8884" t="s">
        <v>122672</v>
      </c>
      <c r="G8884">
        <v>9.0000000000000002E-6</v>
      </c>
      <c r="H8884" t="s">
        <v>5332</v>
      </c>
      <c r="I8884" t="s">
        <v>129866</v>
      </c>
      <c r="J8884" s="2" t="s">
        <v>174696</v>
      </c>
      <c r="K8884" t="s">
        <v>210308</v>
      </c>
      <c r="L8884" t="s">
        <v>228706</v>
      </c>
      <c r="M8884" t="s">
        <v>8</v>
      </c>
      <c r="N8884" t="s">
        <v>228828</v>
      </c>
      <c r="O8884" t="s">
        <v>229113</v>
      </c>
      <c r="P8884" t="s">
        <v>230138</v>
      </c>
      <c r="Q8884" t="s">
        <v>233146</v>
      </c>
      <c r="R8884" t="s">
        <v>210308</v>
      </c>
      <c r="S8884" t="s">
        <v>233770</v>
      </c>
    </row>
    <row r="8885" spans="1:19" x14ac:dyDescent="0.35">
      <c r="A8885" s="1">
        <v>11165</v>
      </c>
      <c r="B8885" t="s">
        <v>5333</v>
      </c>
      <c r="C8885" t="s">
        <v>54134</v>
      </c>
      <c r="D8885" t="s">
        <v>5</v>
      </c>
      <c r="F8885" t="s">
        <v>122625</v>
      </c>
      <c r="G8885">
        <v>4.2499999999999997E-8</v>
      </c>
      <c r="H8885" t="s">
        <v>5333</v>
      </c>
      <c r="I8885" t="s">
        <v>129867</v>
      </c>
      <c r="J8885" s="2" t="s">
        <v>174697</v>
      </c>
      <c r="K8885" t="s">
        <v>210308</v>
      </c>
      <c r="L8885" t="s">
        <v>228704</v>
      </c>
      <c r="M8885" t="s">
        <v>8</v>
      </c>
      <c r="N8885" t="s">
        <v>228881</v>
      </c>
      <c r="O8885" t="s">
        <v>229274</v>
      </c>
      <c r="P8885" t="s">
        <v>229274</v>
      </c>
      <c r="R8885" t="s">
        <v>210308</v>
      </c>
      <c r="S8885" t="s">
        <v>233770</v>
      </c>
    </row>
    <row r="8886" spans="1:19" x14ac:dyDescent="0.35">
      <c r="A8886" s="1">
        <v>11166</v>
      </c>
      <c r="B8886" t="s">
        <v>5333</v>
      </c>
      <c r="C8886" t="s">
        <v>54135</v>
      </c>
      <c r="D8886" t="s">
        <v>5</v>
      </c>
      <c r="F8886" t="s">
        <v>121247</v>
      </c>
      <c r="G8886">
        <v>2.1500000000000001E-7</v>
      </c>
      <c r="H8886" t="s">
        <v>5333</v>
      </c>
      <c r="I8886" t="s">
        <v>129867</v>
      </c>
      <c r="J8886" s="2" t="s">
        <v>174697</v>
      </c>
      <c r="K8886" t="s">
        <v>210308</v>
      </c>
      <c r="L8886" t="s">
        <v>228704</v>
      </c>
      <c r="M8886" t="s">
        <v>8</v>
      </c>
      <c r="N8886" t="s">
        <v>228881</v>
      </c>
      <c r="O8886" t="s">
        <v>229274</v>
      </c>
      <c r="P8886" t="s">
        <v>229274</v>
      </c>
      <c r="R8886" t="s">
        <v>210308</v>
      </c>
      <c r="S8886" t="s">
        <v>233770</v>
      </c>
    </row>
    <row r="8887" spans="1:19" x14ac:dyDescent="0.35">
      <c r="A8887" s="1">
        <v>11167</v>
      </c>
      <c r="B8887" t="s">
        <v>5333</v>
      </c>
      <c r="C8887" t="s">
        <v>54136</v>
      </c>
      <c r="D8887" t="s">
        <v>5</v>
      </c>
      <c r="F8887" t="s">
        <v>120487</v>
      </c>
      <c r="G8887">
        <v>1.4999999999999999E-7</v>
      </c>
      <c r="H8887" t="s">
        <v>5333</v>
      </c>
      <c r="I8887" t="s">
        <v>129867</v>
      </c>
      <c r="J8887" s="2" t="s">
        <v>174697</v>
      </c>
      <c r="K8887" t="s">
        <v>210308</v>
      </c>
      <c r="L8887" t="s">
        <v>228704</v>
      </c>
      <c r="M8887" t="s">
        <v>8</v>
      </c>
      <c r="N8887" t="s">
        <v>228881</v>
      </c>
      <c r="O8887" t="s">
        <v>229274</v>
      </c>
      <c r="P8887" t="s">
        <v>229274</v>
      </c>
      <c r="R8887" t="s">
        <v>210308</v>
      </c>
      <c r="S8887" t="s">
        <v>233770</v>
      </c>
    </row>
    <row r="8888" spans="1:19" x14ac:dyDescent="0.35">
      <c r="A8888" s="1">
        <v>11168</v>
      </c>
      <c r="B8888" t="s">
        <v>5333</v>
      </c>
      <c r="C8888" t="s">
        <v>54137</v>
      </c>
      <c r="D8888" t="s">
        <v>5</v>
      </c>
      <c r="F8888" t="s">
        <v>120896</v>
      </c>
      <c r="G8888">
        <v>2.6049999999999998E-7</v>
      </c>
      <c r="H8888" t="s">
        <v>5333</v>
      </c>
      <c r="I8888" t="s">
        <v>129867</v>
      </c>
      <c r="J8888" s="2" t="s">
        <v>174697</v>
      </c>
      <c r="K8888" t="s">
        <v>210308</v>
      </c>
      <c r="L8888" t="s">
        <v>228704</v>
      </c>
      <c r="M8888" t="s">
        <v>8</v>
      </c>
      <c r="N8888" t="s">
        <v>228881</v>
      </c>
      <c r="O8888" t="s">
        <v>229274</v>
      </c>
      <c r="P8888" t="s">
        <v>229274</v>
      </c>
      <c r="R8888" t="s">
        <v>210308</v>
      </c>
      <c r="S8888" t="s">
        <v>233770</v>
      </c>
    </row>
    <row r="8889" spans="1:19" x14ac:dyDescent="0.35">
      <c r="A8889" s="1">
        <v>11169</v>
      </c>
      <c r="B8889" t="s">
        <v>5333</v>
      </c>
      <c r="C8889" t="s">
        <v>54138</v>
      </c>
      <c r="D8889" t="s">
        <v>5</v>
      </c>
      <c r="F8889" t="s">
        <v>120524</v>
      </c>
      <c r="G8889">
        <v>4.6499999999999999E-7</v>
      </c>
      <c r="H8889" t="s">
        <v>5333</v>
      </c>
      <c r="I8889" t="s">
        <v>129867</v>
      </c>
      <c r="J8889" s="2" t="s">
        <v>174697</v>
      </c>
      <c r="K8889" t="s">
        <v>210308</v>
      </c>
      <c r="L8889" t="s">
        <v>228704</v>
      </c>
      <c r="M8889" t="s">
        <v>8</v>
      </c>
      <c r="N8889" t="s">
        <v>228881</v>
      </c>
      <c r="O8889" t="s">
        <v>229274</v>
      </c>
      <c r="P8889" t="s">
        <v>229274</v>
      </c>
      <c r="R8889" t="s">
        <v>210308</v>
      </c>
      <c r="S8889" t="s">
        <v>233770</v>
      </c>
    </row>
    <row r="8890" spans="1:19" x14ac:dyDescent="0.35">
      <c r="A8890" s="1">
        <v>11170</v>
      </c>
      <c r="B8890" t="s">
        <v>5334</v>
      </c>
      <c r="C8890" t="s">
        <v>54139</v>
      </c>
      <c r="D8890" t="s">
        <v>5</v>
      </c>
      <c r="F8890" t="s">
        <v>120913</v>
      </c>
      <c r="G8890">
        <v>4.8126800000000002E-7</v>
      </c>
      <c r="H8890" t="s">
        <v>5334</v>
      </c>
      <c r="I8890" t="s">
        <v>129868</v>
      </c>
      <c r="J8890" s="2" t="s">
        <v>174698</v>
      </c>
      <c r="K8890" t="s">
        <v>210308</v>
      </c>
      <c r="L8890" t="s">
        <v>228704</v>
      </c>
      <c r="M8890" t="s">
        <v>8</v>
      </c>
      <c r="N8890" t="s">
        <v>228828</v>
      </c>
      <c r="O8890" t="s">
        <v>229216</v>
      </c>
      <c r="P8890" t="s">
        <v>229216</v>
      </c>
      <c r="R8890" t="s">
        <v>210308</v>
      </c>
      <c r="S8890" t="s">
        <v>233770</v>
      </c>
    </row>
    <row r="8891" spans="1:19" x14ac:dyDescent="0.35">
      <c r="A8891" s="1">
        <v>11172</v>
      </c>
      <c r="B8891" t="s">
        <v>5335</v>
      </c>
      <c r="C8891" t="s">
        <v>54140</v>
      </c>
      <c r="D8891" t="s">
        <v>5</v>
      </c>
      <c r="F8891" t="s">
        <v>121662</v>
      </c>
      <c r="G8891">
        <v>1.00808E-7</v>
      </c>
      <c r="H8891" t="s">
        <v>5335</v>
      </c>
      <c r="I8891" t="s">
        <v>129869</v>
      </c>
      <c r="J8891" s="2" t="s">
        <v>174699</v>
      </c>
      <c r="K8891" t="s">
        <v>210310</v>
      </c>
      <c r="L8891" t="s">
        <v>228707</v>
      </c>
      <c r="M8891" t="s">
        <v>12</v>
      </c>
      <c r="N8891" t="s">
        <v>228878</v>
      </c>
      <c r="O8891" t="s">
        <v>229181</v>
      </c>
      <c r="P8891" t="s">
        <v>230823</v>
      </c>
      <c r="Q8891" t="s">
        <v>121535</v>
      </c>
      <c r="R8891" t="s">
        <v>210308</v>
      </c>
      <c r="S8891" t="s">
        <v>233770</v>
      </c>
    </row>
    <row r="8892" spans="1:19" x14ac:dyDescent="0.35">
      <c r="A8892" s="1">
        <v>11174</v>
      </c>
      <c r="B8892" t="s">
        <v>5335</v>
      </c>
      <c r="C8892" t="s">
        <v>54141</v>
      </c>
      <c r="D8892" t="s">
        <v>5</v>
      </c>
      <c r="F8892" t="s">
        <v>122330</v>
      </c>
      <c r="G8892">
        <v>6.3032110000000002E-6</v>
      </c>
      <c r="H8892" t="s">
        <v>5335</v>
      </c>
      <c r="I8892" t="s">
        <v>129869</v>
      </c>
      <c r="J8892" s="2" t="s">
        <v>174699</v>
      </c>
      <c r="K8892" t="s">
        <v>210310</v>
      </c>
      <c r="L8892" t="s">
        <v>228707</v>
      </c>
      <c r="M8892" t="s">
        <v>12</v>
      </c>
      <c r="N8892" t="s">
        <v>228878</v>
      </c>
      <c r="O8892" t="s">
        <v>229181</v>
      </c>
      <c r="P8892" t="s">
        <v>230823</v>
      </c>
      <c r="Q8892" t="s">
        <v>121535</v>
      </c>
      <c r="R8892" t="s">
        <v>210308</v>
      </c>
      <c r="S8892" t="s">
        <v>233770</v>
      </c>
    </row>
    <row r="8893" spans="1:19" x14ac:dyDescent="0.35">
      <c r="A8893" s="1">
        <v>11175</v>
      </c>
      <c r="B8893" t="s">
        <v>5335</v>
      </c>
      <c r="C8893" t="s">
        <v>54142</v>
      </c>
      <c r="D8893" t="s">
        <v>5</v>
      </c>
      <c r="F8893" t="s">
        <v>120583</v>
      </c>
      <c r="G8893">
        <v>1.7207999999999999E-7</v>
      </c>
      <c r="H8893" t="s">
        <v>5335</v>
      </c>
      <c r="I8893" t="s">
        <v>129869</v>
      </c>
      <c r="J8893" s="2" t="s">
        <v>174699</v>
      </c>
      <c r="K8893" t="s">
        <v>210310</v>
      </c>
      <c r="L8893" t="s">
        <v>228707</v>
      </c>
      <c r="M8893" t="s">
        <v>12</v>
      </c>
      <c r="N8893" t="s">
        <v>228878</v>
      </c>
      <c r="O8893" t="s">
        <v>229181</v>
      </c>
      <c r="P8893" t="s">
        <v>230823</v>
      </c>
      <c r="Q8893" t="s">
        <v>121535</v>
      </c>
      <c r="R8893" t="s">
        <v>210308</v>
      </c>
      <c r="S8893" t="s">
        <v>233770</v>
      </c>
    </row>
    <row r="8894" spans="1:19" x14ac:dyDescent="0.35">
      <c r="A8894" s="1">
        <v>11176</v>
      </c>
      <c r="B8894" t="s">
        <v>5335</v>
      </c>
      <c r="C8894" t="s">
        <v>54143</v>
      </c>
      <c r="D8894" t="s">
        <v>5</v>
      </c>
      <c r="F8894" t="s">
        <v>121645</v>
      </c>
      <c r="G8894">
        <v>5.273385E-6</v>
      </c>
      <c r="H8894" t="s">
        <v>5335</v>
      </c>
      <c r="I8894" t="s">
        <v>129869</v>
      </c>
      <c r="J8894" s="2" t="s">
        <v>174699</v>
      </c>
      <c r="K8894" t="s">
        <v>210310</v>
      </c>
      <c r="L8894" t="s">
        <v>228707</v>
      </c>
      <c r="M8894" t="s">
        <v>12</v>
      </c>
      <c r="N8894" t="s">
        <v>228878</v>
      </c>
      <c r="O8894" t="s">
        <v>229181</v>
      </c>
      <c r="P8894" t="s">
        <v>230823</v>
      </c>
      <c r="Q8894" t="s">
        <v>121535</v>
      </c>
      <c r="R8894" t="s">
        <v>210308</v>
      </c>
      <c r="S8894" t="s">
        <v>233770</v>
      </c>
    </row>
    <row r="8895" spans="1:19" x14ac:dyDescent="0.35">
      <c r="A8895" s="1">
        <v>11177</v>
      </c>
      <c r="B8895" t="s">
        <v>5336</v>
      </c>
      <c r="C8895" t="s">
        <v>54144</v>
      </c>
      <c r="D8895" t="s">
        <v>5</v>
      </c>
      <c r="E8895" t="s">
        <v>119955</v>
      </c>
      <c r="F8895" t="s">
        <v>120159</v>
      </c>
      <c r="G8895">
        <v>3.8E-6</v>
      </c>
      <c r="H8895" t="s">
        <v>5336</v>
      </c>
      <c r="I8895" t="s">
        <v>129870</v>
      </c>
      <c r="J8895" s="2" t="s">
        <v>174700</v>
      </c>
      <c r="K8895" t="s">
        <v>210420</v>
      </c>
      <c r="L8895" t="s">
        <v>228704</v>
      </c>
      <c r="M8895" t="s">
        <v>228783</v>
      </c>
      <c r="N8895" t="s">
        <v>228861</v>
      </c>
      <c r="O8895" t="s">
        <v>229558</v>
      </c>
      <c r="P8895" t="s">
        <v>230824</v>
      </c>
      <c r="R8895" t="s">
        <v>210308</v>
      </c>
      <c r="S8895" t="s">
        <v>233770</v>
      </c>
    </row>
    <row r="8896" spans="1:19" x14ac:dyDescent="0.35">
      <c r="A8896" s="1">
        <v>11178</v>
      </c>
      <c r="B8896" t="s">
        <v>5336</v>
      </c>
      <c r="C8896" t="s">
        <v>54145</v>
      </c>
      <c r="D8896" t="s">
        <v>5</v>
      </c>
      <c r="E8896" t="s">
        <v>119955</v>
      </c>
      <c r="F8896" t="s">
        <v>122275</v>
      </c>
      <c r="G8896">
        <v>7.2000000000000014E-6</v>
      </c>
      <c r="H8896" t="s">
        <v>5336</v>
      </c>
      <c r="I8896" t="s">
        <v>129870</v>
      </c>
      <c r="J8896" s="2" t="s">
        <v>174700</v>
      </c>
      <c r="K8896" t="s">
        <v>210420</v>
      </c>
      <c r="L8896" t="s">
        <v>228704</v>
      </c>
      <c r="M8896" t="s">
        <v>228783</v>
      </c>
      <c r="N8896" t="s">
        <v>228861</v>
      </c>
      <c r="O8896" t="s">
        <v>229558</v>
      </c>
      <c r="P8896" t="s">
        <v>230824</v>
      </c>
      <c r="R8896" t="s">
        <v>210308</v>
      </c>
      <c r="S8896" t="s">
        <v>233770</v>
      </c>
    </row>
    <row r="8897" spans="1:19" x14ac:dyDescent="0.35">
      <c r="A8897" s="1">
        <v>11180</v>
      </c>
      <c r="B8897" t="s">
        <v>5337</v>
      </c>
      <c r="C8897" t="s">
        <v>54146</v>
      </c>
      <c r="D8897" t="s">
        <v>4</v>
      </c>
      <c r="F8897" t="s">
        <v>122673</v>
      </c>
      <c r="G8897">
        <v>5.2499999999999997E-6</v>
      </c>
      <c r="H8897" t="s">
        <v>5337</v>
      </c>
      <c r="I8897" t="s">
        <v>129871</v>
      </c>
      <c r="J8897" s="2" t="s">
        <v>174701</v>
      </c>
      <c r="K8897" t="s">
        <v>210308</v>
      </c>
      <c r="L8897" t="s">
        <v>228704</v>
      </c>
      <c r="M8897" t="s">
        <v>8</v>
      </c>
      <c r="N8897" t="s">
        <v>228832</v>
      </c>
      <c r="O8897" t="s">
        <v>229111</v>
      </c>
      <c r="P8897" t="s">
        <v>230079</v>
      </c>
      <c r="Q8897" t="s">
        <v>120679</v>
      </c>
      <c r="R8897" t="s">
        <v>210308</v>
      </c>
      <c r="S8897" t="s">
        <v>233770</v>
      </c>
    </row>
    <row r="8898" spans="1:19" x14ac:dyDescent="0.35">
      <c r="A8898" s="1">
        <v>11181</v>
      </c>
      <c r="B8898" t="s">
        <v>5338</v>
      </c>
      <c r="C8898" t="s">
        <v>54147</v>
      </c>
      <c r="D8898" t="s">
        <v>5</v>
      </c>
      <c r="F8898" t="s">
        <v>121640</v>
      </c>
      <c r="G8898">
        <v>6.5000000000000002E-7</v>
      </c>
      <c r="H8898" t="s">
        <v>5338</v>
      </c>
      <c r="I8898" t="s">
        <v>129872</v>
      </c>
      <c r="J8898" s="2" t="s">
        <v>174702</v>
      </c>
      <c r="K8898" t="s">
        <v>210421</v>
      </c>
      <c r="L8898" t="s">
        <v>228704</v>
      </c>
      <c r="M8898" t="s">
        <v>8</v>
      </c>
      <c r="N8898" t="s">
        <v>228876</v>
      </c>
      <c r="O8898" t="s">
        <v>229173</v>
      </c>
      <c r="P8898" t="s">
        <v>229173</v>
      </c>
      <c r="Q8898" t="s">
        <v>120008</v>
      </c>
      <c r="R8898" t="s">
        <v>210308</v>
      </c>
      <c r="S8898" t="s">
        <v>233770</v>
      </c>
    </row>
    <row r="8899" spans="1:19" x14ac:dyDescent="0.35">
      <c r="A8899" s="1">
        <v>11182</v>
      </c>
      <c r="B8899" t="s">
        <v>5339</v>
      </c>
      <c r="C8899" t="s">
        <v>54148</v>
      </c>
      <c r="D8899" t="s">
        <v>5</v>
      </c>
      <c r="F8899" t="s">
        <v>121101</v>
      </c>
      <c r="G8899">
        <v>5.3771000000000002E-7</v>
      </c>
      <c r="H8899" t="s">
        <v>5339</v>
      </c>
      <c r="I8899" t="s">
        <v>129873</v>
      </c>
      <c r="J8899" s="2" t="s">
        <v>174703</v>
      </c>
      <c r="K8899" t="s">
        <v>210308</v>
      </c>
      <c r="L8899" t="s">
        <v>228704</v>
      </c>
      <c r="M8899" t="s">
        <v>8</v>
      </c>
      <c r="N8899" t="s">
        <v>228877</v>
      </c>
      <c r="O8899" t="s">
        <v>229177</v>
      </c>
      <c r="P8899" t="s">
        <v>230825</v>
      </c>
      <c r="Q8899" t="s">
        <v>120377</v>
      </c>
      <c r="R8899" t="s">
        <v>210308</v>
      </c>
      <c r="S8899" t="s">
        <v>233770</v>
      </c>
    </row>
    <row r="8900" spans="1:19" x14ac:dyDescent="0.35">
      <c r="A8900" s="1">
        <v>11183</v>
      </c>
      <c r="B8900" t="s">
        <v>5340</v>
      </c>
      <c r="C8900" t="s">
        <v>54149</v>
      </c>
      <c r="D8900" t="s">
        <v>5</v>
      </c>
      <c r="F8900" t="s">
        <v>121459</v>
      </c>
      <c r="G8900">
        <v>7.5000000000000002E-7</v>
      </c>
      <c r="H8900" t="s">
        <v>5340</v>
      </c>
      <c r="I8900" t="s">
        <v>129874</v>
      </c>
      <c r="J8900" s="2" t="s">
        <v>174704</v>
      </c>
      <c r="K8900" t="s">
        <v>210308</v>
      </c>
      <c r="L8900" t="s">
        <v>228707</v>
      </c>
      <c r="M8900" t="s">
        <v>12</v>
      </c>
      <c r="N8900" t="s">
        <v>228878</v>
      </c>
      <c r="O8900" t="s">
        <v>229181</v>
      </c>
      <c r="P8900" t="s">
        <v>229181</v>
      </c>
      <c r="Q8900" t="s">
        <v>233146</v>
      </c>
      <c r="R8900" t="s">
        <v>210308</v>
      </c>
      <c r="S8900" t="s">
        <v>233770</v>
      </c>
    </row>
    <row r="8901" spans="1:19" x14ac:dyDescent="0.35">
      <c r="A8901" s="1">
        <v>11184</v>
      </c>
      <c r="B8901" t="s">
        <v>5340</v>
      </c>
      <c r="C8901" t="s">
        <v>54150</v>
      </c>
      <c r="D8901" t="s">
        <v>5</v>
      </c>
      <c r="F8901" t="s">
        <v>121251</v>
      </c>
      <c r="G8901">
        <v>1.9999999999999999E-6</v>
      </c>
      <c r="H8901" t="s">
        <v>5340</v>
      </c>
      <c r="I8901" t="s">
        <v>129874</v>
      </c>
      <c r="J8901" s="2" t="s">
        <v>174704</v>
      </c>
      <c r="K8901" t="s">
        <v>210308</v>
      </c>
      <c r="L8901" t="s">
        <v>228707</v>
      </c>
      <c r="M8901" t="s">
        <v>12</v>
      </c>
      <c r="N8901" t="s">
        <v>228878</v>
      </c>
      <c r="O8901" t="s">
        <v>229181</v>
      </c>
      <c r="P8901" t="s">
        <v>229181</v>
      </c>
      <c r="Q8901" t="s">
        <v>233146</v>
      </c>
      <c r="R8901" t="s">
        <v>210308</v>
      </c>
      <c r="S8901" t="s">
        <v>233770</v>
      </c>
    </row>
    <row r="8902" spans="1:19" x14ac:dyDescent="0.35">
      <c r="A8902" s="1">
        <v>11185</v>
      </c>
      <c r="B8902" t="s">
        <v>5340</v>
      </c>
      <c r="C8902" t="s">
        <v>54151</v>
      </c>
      <c r="D8902" t="s">
        <v>5</v>
      </c>
      <c r="F8902" t="s">
        <v>121790</v>
      </c>
      <c r="G8902">
        <v>3.0000000000000001E-6</v>
      </c>
      <c r="H8902" t="s">
        <v>5340</v>
      </c>
      <c r="I8902" t="s">
        <v>129874</v>
      </c>
      <c r="J8902" s="2" t="s">
        <v>174704</v>
      </c>
      <c r="K8902" t="s">
        <v>210308</v>
      </c>
      <c r="L8902" t="s">
        <v>228707</v>
      </c>
      <c r="M8902" t="s">
        <v>12</v>
      </c>
      <c r="N8902" t="s">
        <v>228878</v>
      </c>
      <c r="O8902" t="s">
        <v>229181</v>
      </c>
      <c r="P8902" t="s">
        <v>229181</v>
      </c>
      <c r="Q8902" t="s">
        <v>233146</v>
      </c>
      <c r="R8902" t="s">
        <v>210308</v>
      </c>
      <c r="S8902" t="s">
        <v>233770</v>
      </c>
    </row>
    <row r="8903" spans="1:19" x14ac:dyDescent="0.35">
      <c r="A8903" s="1">
        <v>11188</v>
      </c>
      <c r="B8903" t="s">
        <v>5341</v>
      </c>
      <c r="C8903" t="s">
        <v>54152</v>
      </c>
      <c r="D8903" t="s">
        <v>5</v>
      </c>
      <c r="F8903" t="s">
        <v>122148</v>
      </c>
      <c r="G8903">
        <v>3.7595320000000002E-6</v>
      </c>
      <c r="H8903" t="s">
        <v>5341</v>
      </c>
      <c r="I8903" t="s">
        <v>129875</v>
      </c>
      <c r="J8903" s="2" t="s">
        <v>174705</v>
      </c>
      <c r="K8903" t="s">
        <v>210308</v>
      </c>
      <c r="L8903" t="s">
        <v>228704</v>
      </c>
      <c r="M8903" t="s">
        <v>8</v>
      </c>
      <c r="N8903" t="s">
        <v>228898</v>
      </c>
      <c r="O8903" t="s">
        <v>229218</v>
      </c>
      <c r="P8903" t="s">
        <v>230152</v>
      </c>
      <c r="Q8903" t="s">
        <v>120060</v>
      </c>
      <c r="R8903" t="s">
        <v>210308</v>
      </c>
      <c r="S8903" t="s">
        <v>233770</v>
      </c>
    </row>
    <row r="8904" spans="1:19" x14ac:dyDescent="0.35">
      <c r="A8904" s="1">
        <v>11189</v>
      </c>
      <c r="B8904" t="s">
        <v>5342</v>
      </c>
      <c r="C8904" t="s">
        <v>54153</v>
      </c>
      <c r="D8904" t="s">
        <v>5</v>
      </c>
      <c r="F8904" t="s">
        <v>120767</v>
      </c>
      <c r="G8904">
        <v>1.35E-6</v>
      </c>
      <c r="H8904" t="s">
        <v>5342</v>
      </c>
      <c r="I8904" t="s">
        <v>129876</v>
      </c>
      <c r="J8904" s="2" t="s">
        <v>174706</v>
      </c>
      <c r="K8904" t="s">
        <v>210308</v>
      </c>
      <c r="L8904" t="s">
        <v>228705</v>
      </c>
      <c r="M8904" t="s">
        <v>8</v>
      </c>
      <c r="N8904" t="s">
        <v>228828</v>
      </c>
      <c r="O8904" t="s">
        <v>229108</v>
      </c>
      <c r="P8904" t="s">
        <v>229108</v>
      </c>
      <c r="R8904" t="s">
        <v>210308</v>
      </c>
      <c r="S8904" t="s">
        <v>233770</v>
      </c>
    </row>
    <row r="8905" spans="1:19" x14ac:dyDescent="0.35">
      <c r="A8905" s="1">
        <v>11190</v>
      </c>
      <c r="B8905" t="s">
        <v>5342</v>
      </c>
      <c r="C8905" t="s">
        <v>54154</v>
      </c>
      <c r="D8905" t="s">
        <v>5</v>
      </c>
      <c r="F8905" t="s">
        <v>122211</v>
      </c>
      <c r="G8905">
        <v>2.4999999999999999E-7</v>
      </c>
      <c r="H8905" t="s">
        <v>5342</v>
      </c>
      <c r="I8905" t="s">
        <v>129876</v>
      </c>
      <c r="J8905" s="2" t="s">
        <v>174706</v>
      </c>
      <c r="K8905" t="s">
        <v>210308</v>
      </c>
      <c r="L8905" t="s">
        <v>228705</v>
      </c>
      <c r="M8905" t="s">
        <v>8</v>
      </c>
      <c r="N8905" t="s">
        <v>228828</v>
      </c>
      <c r="O8905" t="s">
        <v>229108</v>
      </c>
      <c r="P8905" t="s">
        <v>229108</v>
      </c>
      <c r="R8905" t="s">
        <v>210308</v>
      </c>
      <c r="S8905" t="s">
        <v>233770</v>
      </c>
    </row>
    <row r="8906" spans="1:19" x14ac:dyDescent="0.35">
      <c r="A8906" s="1">
        <v>11191</v>
      </c>
      <c r="B8906" t="s">
        <v>5342</v>
      </c>
      <c r="C8906" t="s">
        <v>54155</v>
      </c>
      <c r="D8906" t="s">
        <v>5</v>
      </c>
      <c r="F8906" t="s">
        <v>121923</v>
      </c>
      <c r="G8906">
        <v>4.9999999999999998E-7</v>
      </c>
      <c r="H8906" t="s">
        <v>5342</v>
      </c>
      <c r="I8906" t="s">
        <v>129876</v>
      </c>
      <c r="J8906" s="2" t="s">
        <v>174706</v>
      </c>
      <c r="K8906" t="s">
        <v>210308</v>
      </c>
      <c r="L8906" t="s">
        <v>228705</v>
      </c>
      <c r="M8906" t="s">
        <v>8</v>
      </c>
      <c r="N8906" t="s">
        <v>228828</v>
      </c>
      <c r="O8906" t="s">
        <v>229108</v>
      </c>
      <c r="P8906" t="s">
        <v>229108</v>
      </c>
      <c r="R8906" t="s">
        <v>210308</v>
      </c>
      <c r="S8906" t="s">
        <v>233770</v>
      </c>
    </row>
    <row r="8907" spans="1:19" x14ac:dyDescent="0.35">
      <c r="A8907" s="1">
        <v>11192</v>
      </c>
      <c r="B8907" t="s">
        <v>5342</v>
      </c>
      <c r="C8907" t="s">
        <v>54156</v>
      </c>
      <c r="D8907" t="s">
        <v>5</v>
      </c>
      <c r="F8907" t="s">
        <v>121234</v>
      </c>
      <c r="G8907">
        <v>6.4000000000000001E-7</v>
      </c>
      <c r="H8907" t="s">
        <v>5342</v>
      </c>
      <c r="I8907" t="s">
        <v>129876</v>
      </c>
      <c r="J8907" s="2" t="s">
        <v>174706</v>
      </c>
      <c r="K8907" t="s">
        <v>210308</v>
      </c>
      <c r="L8907" t="s">
        <v>228705</v>
      </c>
      <c r="M8907" t="s">
        <v>8</v>
      </c>
      <c r="N8907" t="s">
        <v>228828</v>
      </c>
      <c r="O8907" t="s">
        <v>229108</v>
      </c>
      <c r="P8907" t="s">
        <v>229108</v>
      </c>
      <c r="R8907" t="s">
        <v>210308</v>
      </c>
      <c r="S8907" t="s">
        <v>233770</v>
      </c>
    </row>
    <row r="8908" spans="1:19" x14ac:dyDescent="0.35">
      <c r="A8908" s="1">
        <v>11194</v>
      </c>
      <c r="B8908" t="s">
        <v>5343</v>
      </c>
      <c r="C8908" t="s">
        <v>54157</v>
      </c>
      <c r="D8908" t="s">
        <v>3</v>
      </c>
      <c r="F8908" t="s">
        <v>120343</v>
      </c>
      <c r="G8908">
        <v>4.2999999999999986E-6</v>
      </c>
      <c r="H8908" t="s">
        <v>5343</v>
      </c>
      <c r="I8908" t="s">
        <v>129877</v>
      </c>
      <c r="J8908" s="2" t="s">
        <v>174707</v>
      </c>
      <c r="K8908" t="s">
        <v>210308</v>
      </c>
      <c r="L8908" t="s">
        <v>228704</v>
      </c>
      <c r="M8908" t="s">
        <v>228755</v>
      </c>
      <c r="N8908" t="s">
        <v>228833</v>
      </c>
      <c r="O8908" t="s">
        <v>229153</v>
      </c>
      <c r="P8908" t="s">
        <v>230826</v>
      </c>
      <c r="Q8908" t="s">
        <v>123278</v>
      </c>
      <c r="R8908" t="s">
        <v>210308</v>
      </c>
      <c r="S8908" t="s">
        <v>233770</v>
      </c>
    </row>
    <row r="8909" spans="1:19" x14ac:dyDescent="0.35">
      <c r="A8909" s="1">
        <v>11199</v>
      </c>
      <c r="B8909" t="s">
        <v>5344</v>
      </c>
      <c r="C8909" t="s">
        <v>54158</v>
      </c>
      <c r="D8909" t="s">
        <v>4</v>
      </c>
      <c r="F8909" t="s">
        <v>122280</v>
      </c>
      <c r="G8909">
        <v>9.9999999999999995E-7</v>
      </c>
      <c r="H8909" t="s">
        <v>5344</v>
      </c>
      <c r="I8909" t="s">
        <v>129878</v>
      </c>
      <c r="J8909" s="2" t="s">
        <v>174708</v>
      </c>
      <c r="K8909" t="s">
        <v>210308</v>
      </c>
      <c r="L8909" t="s">
        <v>228706</v>
      </c>
      <c r="M8909" t="s">
        <v>8</v>
      </c>
      <c r="N8909" t="s">
        <v>228828</v>
      </c>
      <c r="O8909" t="s">
        <v>229113</v>
      </c>
      <c r="P8909" t="s">
        <v>230156</v>
      </c>
      <c r="Q8909" t="s">
        <v>120600</v>
      </c>
      <c r="R8909" t="s">
        <v>210308</v>
      </c>
      <c r="S8909" t="s">
        <v>233770</v>
      </c>
    </row>
    <row r="8910" spans="1:19" x14ac:dyDescent="0.35">
      <c r="A8910" s="1">
        <v>11200</v>
      </c>
      <c r="B8910" t="s">
        <v>5344</v>
      </c>
      <c r="C8910" t="s">
        <v>54159</v>
      </c>
      <c r="D8910" t="s">
        <v>5</v>
      </c>
      <c r="E8910" t="s">
        <v>119954</v>
      </c>
      <c r="F8910" t="s">
        <v>120578</v>
      </c>
      <c r="G8910">
        <v>1.1999998E-5</v>
      </c>
      <c r="H8910" t="s">
        <v>5344</v>
      </c>
      <c r="I8910" t="s">
        <v>129878</v>
      </c>
      <c r="J8910" s="2" t="s">
        <v>174708</v>
      </c>
      <c r="K8910" t="s">
        <v>210308</v>
      </c>
      <c r="L8910" t="s">
        <v>228706</v>
      </c>
      <c r="M8910" t="s">
        <v>8</v>
      </c>
      <c r="N8910" t="s">
        <v>228828</v>
      </c>
      <c r="O8910" t="s">
        <v>229113</v>
      </c>
      <c r="P8910" t="s">
        <v>230156</v>
      </c>
      <c r="Q8910" t="s">
        <v>120600</v>
      </c>
      <c r="R8910" t="s">
        <v>210308</v>
      </c>
      <c r="S8910" t="s">
        <v>233770</v>
      </c>
    </row>
    <row r="8911" spans="1:19" x14ac:dyDescent="0.35">
      <c r="A8911" s="1">
        <v>11201</v>
      </c>
      <c r="B8911" t="s">
        <v>5344</v>
      </c>
      <c r="C8911" t="s">
        <v>54160</v>
      </c>
      <c r="D8911" t="s">
        <v>5</v>
      </c>
      <c r="E8911" t="s">
        <v>119955</v>
      </c>
      <c r="F8911" t="s">
        <v>121208</v>
      </c>
      <c r="G8911">
        <v>1.2E-5</v>
      </c>
      <c r="H8911" t="s">
        <v>5344</v>
      </c>
      <c r="I8911" t="s">
        <v>129878</v>
      </c>
      <c r="J8911" s="2" t="s">
        <v>174708</v>
      </c>
      <c r="K8911" t="s">
        <v>210308</v>
      </c>
      <c r="L8911" t="s">
        <v>228706</v>
      </c>
      <c r="M8911" t="s">
        <v>8</v>
      </c>
      <c r="N8911" t="s">
        <v>228828</v>
      </c>
      <c r="O8911" t="s">
        <v>229113</v>
      </c>
      <c r="P8911" t="s">
        <v>230156</v>
      </c>
      <c r="Q8911" t="s">
        <v>120600</v>
      </c>
      <c r="R8911" t="s">
        <v>210308</v>
      </c>
      <c r="S8911" t="s">
        <v>233770</v>
      </c>
    </row>
    <row r="8912" spans="1:19" x14ac:dyDescent="0.35">
      <c r="A8912" s="1">
        <v>11203</v>
      </c>
      <c r="B8912" t="s">
        <v>5345</v>
      </c>
      <c r="C8912" t="s">
        <v>54161</v>
      </c>
      <c r="D8912" t="s">
        <v>5</v>
      </c>
      <c r="F8912" t="s">
        <v>121035</v>
      </c>
      <c r="G8912">
        <v>1.9999999999999999E-6</v>
      </c>
      <c r="H8912" t="s">
        <v>5345</v>
      </c>
      <c r="I8912" t="s">
        <v>129879</v>
      </c>
      <c r="J8912" s="2" t="s">
        <v>174709</v>
      </c>
      <c r="K8912" t="s">
        <v>210422</v>
      </c>
      <c r="L8912" t="s">
        <v>228704</v>
      </c>
      <c r="M8912" t="s">
        <v>8</v>
      </c>
      <c r="N8912" t="s">
        <v>228853</v>
      </c>
      <c r="O8912" t="s">
        <v>229221</v>
      </c>
      <c r="P8912" t="s">
        <v>230827</v>
      </c>
      <c r="Q8912" t="s">
        <v>123278</v>
      </c>
      <c r="R8912" t="s">
        <v>210308</v>
      </c>
      <c r="S8912" t="s">
        <v>233770</v>
      </c>
    </row>
    <row r="8913" spans="1:19" x14ac:dyDescent="0.35">
      <c r="A8913" s="1">
        <v>11204</v>
      </c>
      <c r="B8913" t="s">
        <v>5345</v>
      </c>
      <c r="C8913" t="s">
        <v>54162</v>
      </c>
      <c r="D8913" t="s">
        <v>5</v>
      </c>
      <c r="F8913" t="s">
        <v>120148</v>
      </c>
      <c r="G8913">
        <v>3.9999999999999998E-6</v>
      </c>
      <c r="H8913" t="s">
        <v>5345</v>
      </c>
      <c r="I8913" t="s">
        <v>129879</v>
      </c>
      <c r="J8913" s="2" t="s">
        <v>174709</v>
      </c>
      <c r="K8913" t="s">
        <v>210422</v>
      </c>
      <c r="L8913" t="s">
        <v>228704</v>
      </c>
      <c r="M8913" t="s">
        <v>8</v>
      </c>
      <c r="N8913" t="s">
        <v>228853</v>
      </c>
      <c r="O8913" t="s">
        <v>229221</v>
      </c>
      <c r="P8913" t="s">
        <v>230827</v>
      </c>
      <c r="Q8913" t="s">
        <v>123278</v>
      </c>
      <c r="R8913" t="s">
        <v>210308</v>
      </c>
      <c r="S8913" t="s">
        <v>233770</v>
      </c>
    </row>
    <row r="8914" spans="1:19" x14ac:dyDescent="0.35">
      <c r="A8914" s="1">
        <v>11205</v>
      </c>
      <c r="B8914" t="s">
        <v>5346</v>
      </c>
      <c r="C8914" t="s">
        <v>54163</v>
      </c>
      <c r="D8914" t="s">
        <v>5</v>
      </c>
      <c r="F8914" t="s">
        <v>122674</v>
      </c>
      <c r="G8914">
        <v>1.2E-5</v>
      </c>
      <c r="H8914" t="s">
        <v>5346</v>
      </c>
      <c r="I8914" t="s">
        <v>129880</v>
      </c>
      <c r="J8914" s="2" t="s">
        <v>174710</v>
      </c>
      <c r="K8914" t="s">
        <v>210308</v>
      </c>
      <c r="L8914" t="s">
        <v>228705</v>
      </c>
      <c r="M8914" t="s">
        <v>12</v>
      </c>
      <c r="N8914" t="s">
        <v>228921</v>
      </c>
      <c r="O8914" t="s">
        <v>229291</v>
      </c>
      <c r="P8914" t="s">
        <v>230221</v>
      </c>
      <c r="R8914" t="s">
        <v>210308</v>
      </c>
      <c r="S8914" t="s">
        <v>233770</v>
      </c>
    </row>
    <row r="8915" spans="1:19" x14ac:dyDescent="0.35">
      <c r="A8915" s="1">
        <v>11206</v>
      </c>
      <c r="B8915" t="s">
        <v>5346</v>
      </c>
      <c r="C8915" t="s">
        <v>54164</v>
      </c>
      <c r="D8915" t="s">
        <v>5</v>
      </c>
      <c r="F8915" t="s">
        <v>121032</v>
      </c>
      <c r="G8915">
        <v>1.6500000000000001E-5</v>
      </c>
      <c r="H8915" t="s">
        <v>5346</v>
      </c>
      <c r="I8915" t="s">
        <v>129880</v>
      </c>
      <c r="J8915" s="2" t="s">
        <v>174710</v>
      </c>
      <c r="K8915" t="s">
        <v>210308</v>
      </c>
      <c r="L8915" t="s">
        <v>228705</v>
      </c>
      <c r="M8915" t="s">
        <v>12</v>
      </c>
      <c r="N8915" t="s">
        <v>228921</v>
      </c>
      <c r="O8915" t="s">
        <v>229291</v>
      </c>
      <c r="P8915" t="s">
        <v>230221</v>
      </c>
      <c r="R8915" t="s">
        <v>210308</v>
      </c>
      <c r="S8915" t="s">
        <v>233770</v>
      </c>
    </row>
    <row r="8916" spans="1:19" x14ac:dyDescent="0.35">
      <c r="A8916" s="1">
        <v>11207</v>
      </c>
      <c r="B8916" t="s">
        <v>5346</v>
      </c>
      <c r="C8916" t="s">
        <v>54165</v>
      </c>
      <c r="D8916" t="s">
        <v>5</v>
      </c>
      <c r="E8916" t="s">
        <v>119957</v>
      </c>
      <c r="F8916" t="s">
        <v>119973</v>
      </c>
      <c r="G8916">
        <v>3.0809999999999998E-5</v>
      </c>
      <c r="H8916" t="s">
        <v>5346</v>
      </c>
      <c r="I8916" t="s">
        <v>129880</v>
      </c>
      <c r="J8916" s="2" t="s">
        <v>174710</v>
      </c>
      <c r="K8916" t="s">
        <v>210308</v>
      </c>
      <c r="L8916" t="s">
        <v>228705</v>
      </c>
      <c r="M8916" t="s">
        <v>12</v>
      </c>
      <c r="N8916" t="s">
        <v>228921</v>
      </c>
      <c r="O8916" t="s">
        <v>229291</v>
      </c>
      <c r="P8916" t="s">
        <v>230221</v>
      </c>
      <c r="R8916" t="s">
        <v>210308</v>
      </c>
      <c r="S8916" t="s">
        <v>233770</v>
      </c>
    </row>
    <row r="8917" spans="1:19" x14ac:dyDescent="0.35">
      <c r="A8917" s="1">
        <v>11208</v>
      </c>
      <c r="B8917" t="s">
        <v>5346</v>
      </c>
      <c r="C8917" t="s">
        <v>54166</v>
      </c>
      <c r="D8917" t="s">
        <v>5</v>
      </c>
      <c r="E8917" t="s">
        <v>119958</v>
      </c>
      <c r="F8917" t="s">
        <v>121165</v>
      </c>
      <c r="G8917">
        <v>8.4410909999999999E-6</v>
      </c>
      <c r="H8917" t="s">
        <v>5346</v>
      </c>
      <c r="I8917" t="s">
        <v>129880</v>
      </c>
      <c r="J8917" s="2" t="s">
        <v>174710</v>
      </c>
      <c r="K8917" t="s">
        <v>210308</v>
      </c>
      <c r="L8917" t="s">
        <v>228705</v>
      </c>
      <c r="M8917" t="s">
        <v>12</v>
      </c>
      <c r="N8917" t="s">
        <v>228921</v>
      </c>
      <c r="O8917" t="s">
        <v>229291</v>
      </c>
      <c r="P8917" t="s">
        <v>230221</v>
      </c>
      <c r="R8917" t="s">
        <v>210308</v>
      </c>
      <c r="S8917" t="s">
        <v>233770</v>
      </c>
    </row>
    <row r="8918" spans="1:19" x14ac:dyDescent="0.35">
      <c r="A8918" s="1">
        <v>11209</v>
      </c>
      <c r="B8918" t="s">
        <v>5347</v>
      </c>
      <c r="C8918" t="s">
        <v>54167</v>
      </c>
      <c r="D8918" t="s">
        <v>5</v>
      </c>
      <c r="F8918" t="s">
        <v>122675</v>
      </c>
      <c r="G8918">
        <v>1.55E-6</v>
      </c>
      <c r="H8918" t="s">
        <v>5347</v>
      </c>
      <c r="I8918" t="s">
        <v>129881</v>
      </c>
      <c r="J8918" s="2" t="s">
        <v>174711</v>
      </c>
      <c r="K8918" t="s">
        <v>210308</v>
      </c>
      <c r="L8918" t="s">
        <v>228704</v>
      </c>
      <c r="M8918" t="s">
        <v>228710</v>
      </c>
      <c r="N8918" t="s">
        <v>228829</v>
      </c>
      <c r="O8918" t="s">
        <v>229546</v>
      </c>
      <c r="P8918" t="s">
        <v>229546</v>
      </c>
      <c r="Q8918" t="s">
        <v>120377</v>
      </c>
      <c r="R8918" t="s">
        <v>210308</v>
      </c>
      <c r="S8918" t="s">
        <v>233770</v>
      </c>
    </row>
    <row r="8919" spans="1:19" x14ac:dyDescent="0.35">
      <c r="A8919" s="1">
        <v>11210</v>
      </c>
      <c r="B8919" t="s">
        <v>5347</v>
      </c>
      <c r="C8919" t="s">
        <v>54168</v>
      </c>
      <c r="D8919" t="s">
        <v>5</v>
      </c>
      <c r="E8919" t="s">
        <v>119956</v>
      </c>
      <c r="F8919" t="s">
        <v>121313</v>
      </c>
      <c r="G8919">
        <v>2.5999999999999998E-5</v>
      </c>
      <c r="H8919" t="s">
        <v>5347</v>
      </c>
      <c r="I8919" t="s">
        <v>129881</v>
      </c>
      <c r="J8919" s="2" t="s">
        <v>174711</v>
      </c>
      <c r="K8919" t="s">
        <v>210308</v>
      </c>
      <c r="L8919" t="s">
        <v>228704</v>
      </c>
      <c r="M8919" t="s">
        <v>228710</v>
      </c>
      <c r="N8919" t="s">
        <v>228829</v>
      </c>
      <c r="O8919" t="s">
        <v>229546</v>
      </c>
      <c r="P8919" t="s">
        <v>229546</v>
      </c>
      <c r="Q8919" t="s">
        <v>120377</v>
      </c>
      <c r="R8919" t="s">
        <v>210308</v>
      </c>
      <c r="S8919" t="s">
        <v>233770</v>
      </c>
    </row>
    <row r="8920" spans="1:19" x14ac:dyDescent="0.35">
      <c r="A8920" s="1">
        <v>11211</v>
      </c>
      <c r="B8920" t="s">
        <v>5347</v>
      </c>
      <c r="C8920" t="s">
        <v>54169</v>
      </c>
      <c r="D8920" t="s">
        <v>5</v>
      </c>
      <c r="E8920" t="s">
        <v>119958</v>
      </c>
      <c r="F8920" t="s">
        <v>120020</v>
      </c>
      <c r="G8920">
        <v>2.0999999999999999E-5</v>
      </c>
      <c r="H8920" t="s">
        <v>5347</v>
      </c>
      <c r="I8920" t="s">
        <v>129881</v>
      </c>
      <c r="J8920" s="2" t="s">
        <v>174711</v>
      </c>
      <c r="K8920" t="s">
        <v>210308</v>
      </c>
      <c r="L8920" t="s">
        <v>228704</v>
      </c>
      <c r="M8920" t="s">
        <v>228710</v>
      </c>
      <c r="N8920" t="s">
        <v>228829</v>
      </c>
      <c r="O8920" t="s">
        <v>229546</v>
      </c>
      <c r="P8920" t="s">
        <v>229546</v>
      </c>
      <c r="Q8920" t="s">
        <v>120377</v>
      </c>
      <c r="R8920" t="s">
        <v>210308</v>
      </c>
      <c r="S8920" t="s">
        <v>233770</v>
      </c>
    </row>
    <row r="8921" spans="1:19" x14ac:dyDescent="0.35">
      <c r="A8921" s="1">
        <v>11212</v>
      </c>
      <c r="B8921" t="s">
        <v>5347</v>
      </c>
      <c r="C8921" t="s">
        <v>54170</v>
      </c>
      <c r="D8921" t="s">
        <v>5</v>
      </c>
      <c r="F8921" t="s">
        <v>122175</v>
      </c>
      <c r="G8921">
        <v>3.8199999999999998E-6</v>
      </c>
      <c r="H8921" t="s">
        <v>5347</v>
      </c>
      <c r="I8921" t="s">
        <v>129881</v>
      </c>
      <c r="J8921" s="2" t="s">
        <v>174711</v>
      </c>
      <c r="K8921" t="s">
        <v>210308</v>
      </c>
      <c r="L8921" t="s">
        <v>228704</v>
      </c>
      <c r="M8921" t="s">
        <v>228710</v>
      </c>
      <c r="N8921" t="s">
        <v>228829</v>
      </c>
      <c r="O8921" t="s">
        <v>229546</v>
      </c>
      <c r="P8921" t="s">
        <v>229546</v>
      </c>
      <c r="Q8921" t="s">
        <v>120377</v>
      </c>
      <c r="R8921" t="s">
        <v>210308</v>
      </c>
      <c r="S8921" t="s">
        <v>233770</v>
      </c>
    </row>
    <row r="8922" spans="1:19" x14ac:dyDescent="0.35">
      <c r="A8922" s="1">
        <v>11213</v>
      </c>
      <c r="B8922" t="s">
        <v>5347</v>
      </c>
      <c r="C8922" t="s">
        <v>54171</v>
      </c>
      <c r="D8922" t="s">
        <v>5</v>
      </c>
      <c r="E8922" t="s">
        <v>119956</v>
      </c>
      <c r="F8922" t="s">
        <v>122676</v>
      </c>
      <c r="G8922">
        <v>2.0400000000000001E-5</v>
      </c>
      <c r="H8922" t="s">
        <v>5347</v>
      </c>
      <c r="I8922" t="s">
        <v>129881</v>
      </c>
      <c r="J8922" s="2" t="s">
        <v>174711</v>
      </c>
      <c r="K8922" t="s">
        <v>210308</v>
      </c>
      <c r="L8922" t="s">
        <v>228704</v>
      </c>
      <c r="M8922" t="s">
        <v>228710</v>
      </c>
      <c r="N8922" t="s">
        <v>228829</v>
      </c>
      <c r="O8922" t="s">
        <v>229546</v>
      </c>
      <c r="P8922" t="s">
        <v>229546</v>
      </c>
      <c r="Q8922" t="s">
        <v>120377</v>
      </c>
      <c r="R8922" t="s">
        <v>210308</v>
      </c>
      <c r="S8922" t="s">
        <v>233770</v>
      </c>
    </row>
    <row r="8923" spans="1:19" x14ac:dyDescent="0.35">
      <c r="A8923" s="1">
        <v>11214</v>
      </c>
      <c r="B8923" t="s">
        <v>5348</v>
      </c>
      <c r="C8923" t="s">
        <v>54172</v>
      </c>
      <c r="D8923" t="s">
        <v>5</v>
      </c>
      <c r="F8923" t="s">
        <v>120842</v>
      </c>
      <c r="G8923">
        <v>2.3E-5</v>
      </c>
      <c r="H8923" t="s">
        <v>5348</v>
      </c>
      <c r="I8923" t="s">
        <v>129882</v>
      </c>
      <c r="J8923" s="2" t="s">
        <v>174712</v>
      </c>
      <c r="K8923" t="s">
        <v>210308</v>
      </c>
      <c r="L8923" t="s">
        <v>228704</v>
      </c>
      <c r="M8923" t="s">
        <v>228740</v>
      </c>
      <c r="N8923" t="s">
        <v>228891</v>
      </c>
      <c r="O8923" t="s">
        <v>229241</v>
      </c>
      <c r="P8923" t="s">
        <v>229241</v>
      </c>
      <c r="R8923" t="s">
        <v>210308</v>
      </c>
      <c r="S8923" t="s">
        <v>233770</v>
      </c>
    </row>
    <row r="8924" spans="1:19" x14ac:dyDescent="0.35">
      <c r="A8924" s="1">
        <v>11215</v>
      </c>
      <c r="B8924" t="s">
        <v>5348</v>
      </c>
      <c r="C8924" t="s">
        <v>54173</v>
      </c>
      <c r="D8924" t="s">
        <v>5</v>
      </c>
      <c r="F8924" t="s">
        <v>120892</v>
      </c>
      <c r="G8924">
        <v>1.34E-4</v>
      </c>
      <c r="H8924" t="s">
        <v>5348</v>
      </c>
      <c r="I8924" t="s">
        <v>129882</v>
      </c>
      <c r="J8924" s="2" t="s">
        <v>174712</v>
      </c>
      <c r="K8924" t="s">
        <v>210308</v>
      </c>
      <c r="L8924" t="s">
        <v>228704</v>
      </c>
      <c r="M8924" t="s">
        <v>228740</v>
      </c>
      <c r="N8924" t="s">
        <v>228891</v>
      </c>
      <c r="O8924" t="s">
        <v>229241</v>
      </c>
      <c r="P8924" t="s">
        <v>229241</v>
      </c>
      <c r="R8924" t="s">
        <v>210308</v>
      </c>
      <c r="S8924" t="s">
        <v>233770</v>
      </c>
    </row>
    <row r="8925" spans="1:19" x14ac:dyDescent="0.35">
      <c r="A8925" s="1">
        <v>11216</v>
      </c>
      <c r="B8925" t="s">
        <v>5349</v>
      </c>
      <c r="C8925" t="s">
        <v>54174</v>
      </c>
      <c r="D8925" t="s">
        <v>5</v>
      </c>
      <c r="F8925" t="s">
        <v>121121</v>
      </c>
      <c r="G8925">
        <v>1.5413999999999998E-5</v>
      </c>
      <c r="H8925" t="s">
        <v>5349</v>
      </c>
      <c r="I8925" t="s">
        <v>129883</v>
      </c>
      <c r="J8925" s="2" t="s">
        <v>174713</v>
      </c>
      <c r="K8925" t="s">
        <v>210308</v>
      </c>
      <c r="L8925" t="s">
        <v>228704</v>
      </c>
      <c r="M8925" t="s">
        <v>228717</v>
      </c>
      <c r="N8925" t="s">
        <v>228845</v>
      </c>
      <c r="O8925" t="s">
        <v>229130</v>
      </c>
      <c r="P8925" t="s">
        <v>229130</v>
      </c>
      <c r="R8925" t="s">
        <v>210308</v>
      </c>
      <c r="S8925" t="s">
        <v>233770</v>
      </c>
    </row>
    <row r="8926" spans="1:19" x14ac:dyDescent="0.35">
      <c r="A8926" s="1">
        <v>11217</v>
      </c>
      <c r="B8926" t="s">
        <v>5349</v>
      </c>
      <c r="C8926" t="s">
        <v>54175</v>
      </c>
      <c r="D8926" t="s">
        <v>5</v>
      </c>
      <c r="F8926" t="s">
        <v>120293</v>
      </c>
      <c r="G8926">
        <v>4.0508999999999996E-6</v>
      </c>
      <c r="H8926" t="s">
        <v>5349</v>
      </c>
      <c r="I8926" t="s">
        <v>129883</v>
      </c>
      <c r="J8926" s="2" t="s">
        <v>174713</v>
      </c>
      <c r="K8926" t="s">
        <v>210308</v>
      </c>
      <c r="L8926" t="s">
        <v>228704</v>
      </c>
      <c r="M8926" t="s">
        <v>228717</v>
      </c>
      <c r="N8926" t="s">
        <v>228845</v>
      </c>
      <c r="O8926" t="s">
        <v>229130</v>
      </c>
      <c r="P8926" t="s">
        <v>229130</v>
      </c>
      <c r="R8926" t="s">
        <v>210308</v>
      </c>
      <c r="S8926" t="s">
        <v>233770</v>
      </c>
    </row>
    <row r="8927" spans="1:19" x14ac:dyDescent="0.35">
      <c r="A8927" s="1">
        <v>11219</v>
      </c>
      <c r="B8927" t="s">
        <v>5350</v>
      </c>
      <c r="C8927" t="s">
        <v>54176</v>
      </c>
      <c r="D8927" t="s">
        <v>5</v>
      </c>
      <c r="F8927" t="s">
        <v>122677</v>
      </c>
      <c r="G8927">
        <v>2.1360299999999999E-6</v>
      </c>
      <c r="H8927" t="s">
        <v>5350</v>
      </c>
      <c r="I8927" t="s">
        <v>129884</v>
      </c>
      <c r="J8927" s="2" t="s">
        <v>174714</v>
      </c>
      <c r="K8927" t="s">
        <v>210308</v>
      </c>
      <c r="L8927" t="s">
        <v>228704</v>
      </c>
      <c r="M8927" t="s">
        <v>8</v>
      </c>
      <c r="N8927" t="s">
        <v>228881</v>
      </c>
      <c r="O8927" t="s">
        <v>229495</v>
      </c>
      <c r="P8927" t="s">
        <v>230828</v>
      </c>
      <c r="Q8927" t="s">
        <v>120377</v>
      </c>
      <c r="R8927" t="s">
        <v>210308</v>
      </c>
      <c r="S8927" t="s">
        <v>233770</v>
      </c>
    </row>
    <row r="8928" spans="1:19" x14ac:dyDescent="0.35">
      <c r="A8928" s="1">
        <v>11220</v>
      </c>
      <c r="B8928" t="s">
        <v>5350</v>
      </c>
      <c r="C8928" t="s">
        <v>54177</v>
      </c>
      <c r="D8928" t="s">
        <v>5</v>
      </c>
      <c r="F8928" t="s">
        <v>120220</v>
      </c>
      <c r="G8928">
        <v>7.9908190000000001E-6</v>
      </c>
      <c r="H8928" t="s">
        <v>5350</v>
      </c>
      <c r="I8928" t="s">
        <v>129884</v>
      </c>
      <c r="J8928" s="2" t="s">
        <v>174714</v>
      </c>
      <c r="K8928" t="s">
        <v>210308</v>
      </c>
      <c r="L8928" t="s">
        <v>228704</v>
      </c>
      <c r="M8928" t="s">
        <v>8</v>
      </c>
      <c r="N8928" t="s">
        <v>228881</v>
      </c>
      <c r="O8928" t="s">
        <v>229495</v>
      </c>
      <c r="P8928" t="s">
        <v>230828</v>
      </c>
      <c r="Q8928" t="s">
        <v>120377</v>
      </c>
      <c r="R8928" t="s">
        <v>210308</v>
      </c>
      <c r="S8928" t="s">
        <v>233770</v>
      </c>
    </row>
    <row r="8929" spans="1:19" x14ac:dyDescent="0.35">
      <c r="A8929" s="1">
        <v>11221</v>
      </c>
      <c r="B8929" t="s">
        <v>5350</v>
      </c>
      <c r="C8929" t="s">
        <v>54178</v>
      </c>
      <c r="D8929" t="s">
        <v>3</v>
      </c>
      <c r="F8929" t="s">
        <v>121537</v>
      </c>
      <c r="G8929">
        <v>1.4570606E-5</v>
      </c>
      <c r="H8929" t="s">
        <v>5350</v>
      </c>
      <c r="I8929" t="s">
        <v>129884</v>
      </c>
      <c r="J8929" s="2" t="s">
        <v>174714</v>
      </c>
      <c r="K8929" t="s">
        <v>210308</v>
      </c>
      <c r="L8929" t="s">
        <v>228704</v>
      </c>
      <c r="M8929" t="s">
        <v>8</v>
      </c>
      <c r="N8929" t="s">
        <v>228881</v>
      </c>
      <c r="O8929" t="s">
        <v>229495</v>
      </c>
      <c r="P8929" t="s">
        <v>230828</v>
      </c>
      <c r="Q8929" t="s">
        <v>120377</v>
      </c>
      <c r="R8929" t="s">
        <v>210308</v>
      </c>
      <c r="S8929" t="s">
        <v>233770</v>
      </c>
    </row>
    <row r="8930" spans="1:19" x14ac:dyDescent="0.35">
      <c r="A8930" s="1">
        <v>11222</v>
      </c>
      <c r="B8930" t="s">
        <v>5351</v>
      </c>
      <c r="C8930" t="s">
        <v>54179</v>
      </c>
      <c r="D8930" t="s">
        <v>5</v>
      </c>
      <c r="F8930" t="s">
        <v>120678</v>
      </c>
      <c r="G8930">
        <v>2.1794799999999999E-6</v>
      </c>
      <c r="H8930" t="s">
        <v>5351</v>
      </c>
      <c r="I8930" t="s">
        <v>129885</v>
      </c>
      <c r="J8930" s="2" t="s">
        <v>174715</v>
      </c>
      <c r="K8930" t="s">
        <v>210308</v>
      </c>
      <c r="L8930" t="s">
        <v>228704</v>
      </c>
      <c r="M8930" t="s">
        <v>8</v>
      </c>
      <c r="N8930" t="s">
        <v>228828</v>
      </c>
      <c r="O8930" t="s">
        <v>229216</v>
      </c>
      <c r="P8930" t="s">
        <v>229216</v>
      </c>
      <c r="Q8930" t="s">
        <v>120216</v>
      </c>
      <c r="R8930" t="s">
        <v>210308</v>
      </c>
      <c r="S8930" t="s">
        <v>233770</v>
      </c>
    </row>
    <row r="8931" spans="1:19" x14ac:dyDescent="0.35">
      <c r="A8931" s="1">
        <v>11226</v>
      </c>
      <c r="B8931" t="s">
        <v>5352</v>
      </c>
      <c r="C8931" t="s">
        <v>54180</v>
      </c>
      <c r="D8931" t="s">
        <v>5</v>
      </c>
      <c r="E8931" t="s">
        <v>119957</v>
      </c>
      <c r="F8931" t="s">
        <v>121393</v>
      </c>
      <c r="G8931">
        <v>1.6085917000000001E-5</v>
      </c>
      <c r="H8931" t="s">
        <v>5352</v>
      </c>
      <c r="I8931" t="s">
        <v>129886</v>
      </c>
      <c r="J8931" s="2" t="s">
        <v>174716</v>
      </c>
      <c r="K8931" t="s">
        <v>210308</v>
      </c>
      <c r="L8931" t="s">
        <v>228707</v>
      </c>
      <c r="M8931" t="s">
        <v>8</v>
      </c>
      <c r="N8931" t="s">
        <v>228848</v>
      </c>
      <c r="O8931" t="s">
        <v>229133</v>
      </c>
      <c r="P8931" t="s">
        <v>230112</v>
      </c>
      <c r="Q8931" t="s">
        <v>120377</v>
      </c>
      <c r="R8931" t="s">
        <v>210308</v>
      </c>
      <c r="S8931" t="s">
        <v>233770</v>
      </c>
    </row>
    <row r="8932" spans="1:19" x14ac:dyDescent="0.35">
      <c r="A8932" s="1">
        <v>11227</v>
      </c>
      <c r="B8932" t="s">
        <v>5352</v>
      </c>
      <c r="C8932" t="s">
        <v>54181</v>
      </c>
      <c r="D8932" t="s">
        <v>5</v>
      </c>
      <c r="E8932" t="s">
        <v>119954</v>
      </c>
      <c r="F8932" t="s">
        <v>121147</v>
      </c>
      <c r="G8932">
        <v>3.4999999999999997E-5</v>
      </c>
      <c r="H8932" t="s">
        <v>5352</v>
      </c>
      <c r="I8932" t="s">
        <v>129886</v>
      </c>
      <c r="J8932" s="2" t="s">
        <v>174716</v>
      </c>
      <c r="K8932" t="s">
        <v>210308</v>
      </c>
      <c r="L8932" t="s">
        <v>228707</v>
      </c>
      <c r="M8932" t="s">
        <v>8</v>
      </c>
      <c r="N8932" t="s">
        <v>228848</v>
      </c>
      <c r="O8932" t="s">
        <v>229133</v>
      </c>
      <c r="P8932" t="s">
        <v>230112</v>
      </c>
      <c r="Q8932" t="s">
        <v>120377</v>
      </c>
      <c r="R8932" t="s">
        <v>210308</v>
      </c>
      <c r="S8932" t="s">
        <v>233770</v>
      </c>
    </row>
    <row r="8933" spans="1:19" x14ac:dyDescent="0.35">
      <c r="A8933" s="1">
        <v>11228</v>
      </c>
      <c r="B8933" t="s">
        <v>5352</v>
      </c>
      <c r="C8933" t="s">
        <v>54182</v>
      </c>
      <c r="D8933" t="s">
        <v>5</v>
      </c>
      <c r="E8933" t="s">
        <v>119956</v>
      </c>
      <c r="F8933" t="s">
        <v>120364</v>
      </c>
      <c r="G8933">
        <v>3.0000000000000001E-5</v>
      </c>
      <c r="H8933" t="s">
        <v>5352</v>
      </c>
      <c r="I8933" t="s">
        <v>129886</v>
      </c>
      <c r="J8933" s="2" t="s">
        <v>174716</v>
      </c>
      <c r="K8933" t="s">
        <v>210308</v>
      </c>
      <c r="L8933" t="s">
        <v>228707</v>
      </c>
      <c r="M8933" t="s">
        <v>8</v>
      </c>
      <c r="N8933" t="s">
        <v>228848</v>
      </c>
      <c r="O8933" t="s">
        <v>229133</v>
      </c>
      <c r="P8933" t="s">
        <v>230112</v>
      </c>
      <c r="Q8933" t="s">
        <v>120377</v>
      </c>
      <c r="R8933" t="s">
        <v>210308</v>
      </c>
      <c r="S8933" t="s">
        <v>233770</v>
      </c>
    </row>
    <row r="8934" spans="1:19" x14ac:dyDescent="0.35">
      <c r="A8934" s="1">
        <v>11229</v>
      </c>
      <c r="B8934" t="s">
        <v>5352</v>
      </c>
      <c r="C8934" t="s">
        <v>54183</v>
      </c>
      <c r="D8934" t="s">
        <v>5</v>
      </c>
      <c r="E8934" t="s">
        <v>119954</v>
      </c>
      <c r="F8934" t="s">
        <v>120287</v>
      </c>
      <c r="G8934">
        <v>2.5517734000000001E-5</v>
      </c>
      <c r="H8934" t="s">
        <v>5352</v>
      </c>
      <c r="I8934" t="s">
        <v>129886</v>
      </c>
      <c r="J8934" s="2" t="s">
        <v>174716</v>
      </c>
      <c r="K8934" t="s">
        <v>210308</v>
      </c>
      <c r="L8934" t="s">
        <v>228707</v>
      </c>
      <c r="M8934" t="s">
        <v>8</v>
      </c>
      <c r="N8934" t="s">
        <v>228848</v>
      </c>
      <c r="O8934" t="s">
        <v>229133</v>
      </c>
      <c r="P8934" t="s">
        <v>230112</v>
      </c>
      <c r="Q8934" t="s">
        <v>120377</v>
      </c>
      <c r="R8934" t="s">
        <v>210308</v>
      </c>
      <c r="S8934" t="s">
        <v>233770</v>
      </c>
    </row>
    <row r="8935" spans="1:19" x14ac:dyDescent="0.35">
      <c r="A8935" s="1">
        <v>11230</v>
      </c>
      <c r="B8935" t="s">
        <v>5352</v>
      </c>
      <c r="C8935" t="s">
        <v>54184</v>
      </c>
      <c r="D8935" t="s">
        <v>5</v>
      </c>
      <c r="E8935" t="s">
        <v>119956</v>
      </c>
      <c r="F8935" t="s">
        <v>120062</v>
      </c>
      <c r="G8935">
        <v>2.0021809999999999E-5</v>
      </c>
      <c r="H8935" t="s">
        <v>5352</v>
      </c>
      <c r="I8935" t="s">
        <v>129886</v>
      </c>
      <c r="J8935" s="2" t="s">
        <v>174716</v>
      </c>
      <c r="K8935" t="s">
        <v>210308</v>
      </c>
      <c r="L8935" t="s">
        <v>228707</v>
      </c>
      <c r="M8935" t="s">
        <v>8</v>
      </c>
      <c r="N8935" t="s">
        <v>228848</v>
      </c>
      <c r="O8935" t="s">
        <v>229133</v>
      </c>
      <c r="P8935" t="s">
        <v>230112</v>
      </c>
      <c r="Q8935" t="s">
        <v>120377</v>
      </c>
      <c r="R8935" t="s">
        <v>210308</v>
      </c>
      <c r="S8935" t="s">
        <v>233770</v>
      </c>
    </row>
    <row r="8936" spans="1:19" x14ac:dyDescent="0.35">
      <c r="A8936" s="1">
        <v>11231</v>
      </c>
      <c r="B8936" t="s">
        <v>5353</v>
      </c>
      <c r="C8936" t="s">
        <v>54185</v>
      </c>
      <c r="D8936" t="s">
        <v>5</v>
      </c>
      <c r="E8936" t="s">
        <v>119955</v>
      </c>
      <c r="F8936" t="s">
        <v>122678</v>
      </c>
      <c r="G8936">
        <v>5.0000000000000004E-6</v>
      </c>
      <c r="H8936" t="s">
        <v>5353</v>
      </c>
      <c r="I8936" t="s">
        <v>129887</v>
      </c>
      <c r="J8936" s="2" t="s">
        <v>174717</v>
      </c>
      <c r="K8936" t="s">
        <v>210308</v>
      </c>
      <c r="L8936" t="s">
        <v>228706</v>
      </c>
      <c r="M8936" t="s">
        <v>12</v>
      </c>
      <c r="N8936" t="s">
        <v>228899</v>
      </c>
      <c r="O8936" t="s">
        <v>229220</v>
      </c>
      <c r="P8936" t="s">
        <v>229881</v>
      </c>
      <c r="Q8936" t="s">
        <v>122295</v>
      </c>
      <c r="R8936" t="s">
        <v>210308</v>
      </c>
      <c r="S8936" t="s">
        <v>233770</v>
      </c>
    </row>
    <row r="8937" spans="1:19" x14ac:dyDescent="0.35">
      <c r="A8937" s="1">
        <v>11232</v>
      </c>
      <c r="B8937" t="s">
        <v>5353</v>
      </c>
      <c r="C8937" t="s">
        <v>54186</v>
      </c>
      <c r="D8937" t="s">
        <v>5</v>
      </c>
      <c r="E8937" t="s">
        <v>119956</v>
      </c>
      <c r="F8937" t="s">
        <v>121979</v>
      </c>
      <c r="G8937">
        <v>5.0000000000000004E-6</v>
      </c>
      <c r="H8937" t="s">
        <v>5353</v>
      </c>
      <c r="I8937" t="s">
        <v>129887</v>
      </c>
      <c r="J8937" s="2" t="s">
        <v>174717</v>
      </c>
      <c r="K8937" t="s">
        <v>210308</v>
      </c>
      <c r="L8937" t="s">
        <v>228706</v>
      </c>
      <c r="M8937" t="s">
        <v>12</v>
      </c>
      <c r="N8937" t="s">
        <v>228899</v>
      </c>
      <c r="O8937" t="s">
        <v>229220</v>
      </c>
      <c r="P8937" t="s">
        <v>229881</v>
      </c>
      <c r="Q8937" t="s">
        <v>122295</v>
      </c>
      <c r="R8937" t="s">
        <v>210308</v>
      </c>
      <c r="S8937" t="s">
        <v>233770</v>
      </c>
    </row>
    <row r="8938" spans="1:19" x14ac:dyDescent="0.35">
      <c r="A8938" s="1">
        <v>11233</v>
      </c>
      <c r="B8938" t="s">
        <v>5353</v>
      </c>
      <c r="C8938" t="s">
        <v>54187</v>
      </c>
      <c r="D8938" t="s">
        <v>5</v>
      </c>
      <c r="F8938" t="s">
        <v>121083</v>
      </c>
      <c r="G8938">
        <v>9.9999999999999995E-7</v>
      </c>
      <c r="H8938" t="s">
        <v>5353</v>
      </c>
      <c r="I8938" t="s">
        <v>129887</v>
      </c>
      <c r="J8938" s="2" t="s">
        <v>174717</v>
      </c>
      <c r="K8938" t="s">
        <v>210308</v>
      </c>
      <c r="L8938" t="s">
        <v>228706</v>
      </c>
      <c r="M8938" t="s">
        <v>12</v>
      </c>
      <c r="N8938" t="s">
        <v>228899</v>
      </c>
      <c r="O8938" t="s">
        <v>229220</v>
      </c>
      <c r="P8938" t="s">
        <v>229881</v>
      </c>
      <c r="Q8938" t="s">
        <v>122295</v>
      </c>
      <c r="R8938" t="s">
        <v>210308</v>
      </c>
      <c r="S8938" t="s">
        <v>233770</v>
      </c>
    </row>
    <row r="8939" spans="1:19" x14ac:dyDescent="0.35">
      <c r="A8939" s="1">
        <v>11234</v>
      </c>
      <c r="B8939" t="s">
        <v>5353</v>
      </c>
      <c r="C8939" t="s">
        <v>54188</v>
      </c>
      <c r="D8939" t="s">
        <v>5</v>
      </c>
      <c r="E8939" t="s">
        <v>119958</v>
      </c>
      <c r="F8939" t="s">
        <v>120926</v>
      </c>
      <c r="G8939">
        <v>7.9999999999999996E-6</v>
      </c>
      <c r="H8939" t="s">
        <v>5353</v>
      </c>
      <c r="I8939" t="s">
        <v>129887</v>
      </c>
      <c r="J8939" s="2" t="s">
        <v>174717</v>
      </c>
      <c r="K8939" t="s">
        <v>210308</v>
      </c>
      <c r="L8939" t="s">
        <v>228706</v>
      </c>
      <c r="M8939" t="s">
        <v>12</v>
      </c>
      <c r="N8939" t="s">
        <v>228899</v>
      </c>
      <c r="O8939" t="s">
        <v>229220</v>
      </c>
      <c r="P8939" t="s">
        <v>229881</v>
      </c>
      <c r="Q8939" t="s">
        <v>122295</v>
      </c>
      <c r="R8939" t="s">
        <v>210308</v>
      </c>
      <c r="S8939" t="s">
        <v>233770</v>
      </c>
    </row>
    <row r="8940" spans="1:19" x14ac:dyDescent="0.35">
      <c r="A8940" s="1">
        <v>11236</v>
      </c>
      <c r="B8940" t="s">
        <v>5353</v>
      </c>
      <c r="C8940" t="s">
        <v>54189</v>
      </c>
      <c r="D8940" t="s">
        <v>5</v>
      </c>
      <c r="F8940" t="s">
        <v>121386</v>
      </c>
      <c r="G8940">
        <v>1.220899E-6</v>
      </c>
      <c r="H8940" t="s">
        <v>5353</v>
      </c>
      <c r="I8940" t="s">
        <v>129887</v>
      </c>
      <c r="J8940" s="2" t="s">
        <v>174717</v>
      </c>
      <c r="K8940" t="s">
        <v>210308</v>
      </c>
      <c r="L8940" t="s">
        <v>228706</v>
      </c>
      <c r="M8940" t="s">
        <v>12</v>
      </c>
      <c r="N8940" t="s">
        <v>228899</v>
      </c>
      <c r="O8940" t="s">
        <v>229220</v>
      </c>
      <c r="P8940" t="s">
        <v>229881</v>
      </c>
      <c r="Q8940" t="s">
        <v>122295</v>
      </c>
      <c r="R8940" t="s">
        <v>210308</v>
      </c>
      <c r="S8940" t="s">
        <v>233770</v>
      </c>
    </row>
    <row r="8941" spans="1:19" x14ac:dyDescent="0.35">
      <c r="A8941" s="1">
        <v>11237</v>
      </c>
      <c r="B8941" t="s">
        <v>5354</v>
      </c>
      <c r="C8941" t="s">
        <v>54190</v>
      </c>
      <c r="D8941" t="s">
        <v>5</v>
      </c>
      <c r="E8941" t="s">
        <v>119956</v>
      </c>
      <c r="F8941" t="s">
        <v>122679</v>
      </c>
      <c r="G8941">
        <v>2.5000000000000002E-6</v>
      </c>
      <c r="H8941" t="s">
        <v>5354</v>
      </c>
      <c r="I8941" t="s">
        <v>129888</v>
      </c>
      <c r="J8941" s="2" t="s">
        <v>174718</v>
      </c>
      <c r="K8941" t="s">
        <v>210308</v>
      </c>
      <c r="L8941" t="s">
        <v>228704</v>
      </c>
      <c r="M8941" t="s">
        <v>8</v>
      </c>
      <c r="N8941" t="s">
        <v>228883</v>
      </c>
      <c r="O8941" t="s">
        <v>229188</v>
      </c>
      <c r="P8941" t="s">
        <v>229188</v>
      </c>
      <c r="Q8941" t="s">
        <v>121999</v>
      </c>
      <c r="R8941" t="s">
        <v>210308</v>
      </c>
      <c r="S8941" t="s">
        <v>233770</v>
      </c>
    </row>
    <row r="8942" spans="1:19" x14ac:dyDescent="0.35">
      <c r="A8942" s="1">
        <v>11239</v>
      </c>
      <c r="B8942" t="s">
        <v>5355</v>
      </c>
      <c r="C8942" t="s">
        <v>54191</v>
      </c>
      <c r="D8942" t="s">
        <v>5</v>
      </c>
      <c r="F8942" t="s">
        <v>122680</v>
      </c>
      <c r="G8942">
        <v>2.4999999999999999E-7</v>
      </c>
      <c r="H8942" t="s">
        <v>5355</v>
      </c>
      <c r="I8942" t="s">
        <v>129889</v>
      </c>
      <c r="K8942" t="s">
        <v>210308</v>
      </c>
      <c r="L8942" t="s">
        <v>228704</v>
      </c>
      <c r="M8942" t="s">
        <v>8</v>
      </c>
      <c r="N8942" t="s">
        <v>228950</v>
      </c>
      <c r="O8942" t="s">
        <v>229361</v>
      </c>
      <c r="P8942" t="s">
        <v>229361</v>
      </c>
      <c r="Q8942" t="s">
        <v>120308</v>
      </c>
      <c r="R8942" t="s">
        <v>210308</v>
      </c>
      <c r="S8942" t="s">
        <v>233770</v>
      </c>
    </row>
    <row r="8943" spans="1:19" x14ac:dyDescent="0.35">
      <c r="A8943" s="1">
        <v>11240</v>
      </c>
      <c r="B8943" t="s">
        <v>5355</v>
      </c>
      <c r="C8943" t="s">
        <v>54192</v>
      </c>
      <c r="D8943" t="s">
        <v>5</v>
      </c>
      <c r="E8943" t="s">
        <v>119954</v>
      </c>
      <c r="F8943" t="s">
        <v>120166</v>
      </c>
      <c r="G8943">
        <v>1.1E-5</v>
      </c>
      <c r="H8943" t="s">
        <v>5355</v>
      </c>
      <c r="I8943" t="s">
        <v>129889</v>
      </c>
      <c r="K8943" t="s">
        <v>210308</v>
      </c>
      <c r="L8943" t="s">
        <v>228704</v>
      </c>
      <c r="M8943" t="s">
        <v>8</v>
      </c>
      <c r="N8943" t="s">
        <v>228950</v>
      </c>
      <c r="O8943" t="s">
        <v>229361</v>
      </c>
      <c r="P8943" t="s">
        <v>229361</v>
      </c>
      <c r="Q8943" t="s">
        <v>120308</v>
      </c>
      <c r="R8943" t="s">
        <v>210308</v>
      </c>
      <c r="S8943" t="s">
        <v>233770</v>
      </c>
    </row>
    <row r="8944" spans="1:19" x14ac:dyDescent="0.35">
      <c r="A8944" s="1">
        <v>11241</v>
      </c>
      <c r="B8944" t="s">
        <v>5356</v>
      </c>
      <c r="C8944" t="s">
        <v>54193</v>
      </c>
      <c r="D8944" t="s">
        <v>5</v>
      </c>
      <c r="E8944" t="s">
        <v>119955</v>
      </c>
      <c r="F8944" t="s">
        <v>120072</v>
      </c>
      <c r="G8944">
        <v>5.75E-6</v>
      </c>
      <c r="H8944" t="s">
        <v>5356</v>
      </c>
      <c r="I8944" t="s">
        <v>129890</v>
      </c>
      <c r="J8944" s="2" t="s">
        <v>174719</v>
      </c>
      <c r="K8944" t="s">
        <v>210423</v>
      </c>
      <c r="L8944" t="s">
        <v>228704</v>
      </c>
      <c r="M8944" t="s">
        <v>8</v>
      </c>
      <c r="N8944" t="s">
        <v>228828</v>
      </c>
      <c r="O8944" t="s">
        <v>229113</v>
      </c>
      <c r="P8944" t="s">
        <v>230217</v>
      </c>
      <c r="R8944" t="s">
        <v>210308</v>
      </c>
      <c r="S8944" t="s">
        <v>233770</v>
      </c>
    </row>
    <row r="8945" spans="1:19" x14ac:dyDescent="0.35">
      <c r="A8945" s="1">
        <v>11242</v>
      </c>
      <c r="B8945" t="s">
        <v>5357</v>
      </c>
      <c r="C8945" t="s">
        <v>54194</v>
      </c>
      <c r="D8945" t="s">
        <v>5</v>
      </c>
      <c r="F8945" t="s">
        <v>120940</v>
      </c>
      <c r="G8945">
        <v>3.89E-7</v>
      </c>
      <c r="H8945" t="s">
        <v>5357</v>
      </c>
      <c r="I8945" t="s">
        <v>129891</v>
      </c>
      <c r="J8945" s="2" t="s">
        <v>174720</v>
      </c>
      <c r="K8945" t="s">
        <v>210310</v>
      </c>
      <c r="L8945" t="s">
        <v>228704</v>
      </c>
      <c r="M8945" t="s">
        <v>228711</v>
      </c>
      <c r="N8945" t="s">
        <v>228835</v>
      </c>
      <c r="O8945" t="s">
        <v>229117</v>
      </c>
      <c r="P8945" t="s">
        <v>230829</v>
      </c>
      <c r="R8945" t="s">
        <v>210308</v>
      </c>
      <c r="S8945" t="s">
        <v>233770</v>
      </c>
    </row>
    <row r="8946" spans="1:19" x14ac:dyDescent="0.35">
      <c r="A8946" s="1">
        <v>11243</v>
      </c>
      <c r="B8946" t="s">
        <v>5358</v>
      </c>
      <c r="C8946" t="s">
        <v>54195</v>
      </c>
      <c r="D8946" t="s">
        <v>5</v>
      </c>
      <c r="E8946" t="s">
        <v>119955</v>
      </c>
      <c r="F8946" t="s">
        <v>122681</v>
      </c>
      <c r="G8946">
        <v>3.0000000000000001E-6</v>
      </c>
      <c r="H8946" t="s">
        <v>5358</v>
      </c>
      <c r="I8946" t="s">
        <v>129892</v>
      </c>
      <c r="J8946" s="2" t="s">
        <v>174721</v>
      </c>
      <c r="K8946" t="s">
        <v>210308</v>
      </c>
      <c r="L8946" t="s">
        <v>228704</v>
      </c>
      <c r="M8946" t="s">
        <v>8</v>
      </c>
      <c r="N8946" t="s">
        <v>228848</v>
      </c>
      <c r="O8946" t="s">
        <v>229133</v>
      </c>
      <c r="P8946" t="s">
        <v>230112</v>
      </c>
      <c r="Q8946" t="s">
        <v>119966</v>
      </c>
      <c r="R8946" t="s">
        <v>210308</v>
      </c>
      <c r="S8946" t="s">
        <v>233770</v>
      </c>
    </row>
    <row r="8947" spans="1:19" x14ac:dyDescent="0.35">
      <c r="A8947" s="1">
        <v>11245</v>
      </c>
      <c r="B8947" t="s">
        <v>5359</v>
      </c>
      <c r="C8947" t="s">
        <v>54196</v>
      </c>
      <c r="D8947" t="s">
        <v>5</v>
      </c>
      <c r="E8947" t="s">
        <v>119954</v>
      </c>
      <c r="F8947" t="s">
        <v>122471</v>
      </c>
      <c r="G8947">
        <v>6.274904E-6</v>
      </c>
      <c r="H8947" t="s">
        <v>5359</v>
      </c>
      <c r="I8947" t="s">
        <v>129893</v>
      </c>
      <c r="J8947" s="2" t="s">
        <v>174722</v>
      </c>
      <c r="K8947" t="s">
        <v>210308</v>
      </c>
      <c r="L8947" t="s">
        <v>228704</v>
      </c>
      <c r="M8947" t="s">
        <v>15</v>
      </c>
      <c r="N8947" t="s">
        <v>228849</v>
      </c>
      <c r="O8947" t="s">
        <v>229134</v>
      </c>
      <c r="P8947" t="s">
        <v>229134</v>
      </c>
      <c r="R8947" t="s">
        <v>210308</v>
      </c>
      <c r="S8947" t="s">
        <v>233770</v>
      </c>
    </row>
    <row r="8948" spans="1:19" x14ac:dyDescent="0.35">
      <c r="A8948" s="1">
        <v>11246</v>
      </c>
      <c r="B8948" t="s">
        <v>5359</v>
      </c>
      <c r="C8948" t="s">
        <v>54197</v>
      </c>
      <c r="D8948" t="s">
        <v>5</v>
      </c>
      <c r="E8948" t="s">
        <v>119955</v>
      </c>
      <c r="F8948" t="s">
        <v>122682</v>
      </c>
      <c r="G8948">
        <v>2.3999999999999999E-6</v>
      </c>
      <c r="H8948" t="s">
        <v>5359</v>
      </c>
      <c r="I8948" t="s">
        <v>129893</v>
      </c>
      <c r="J8948" s="2" t="s">
        <v>174722</v>
      </c>
      <c r="K8948" t="s">
        <v>210308</v>
      </c>
      <c r="L8948" t="s">
        <v>228704</v>
      </c>
      <c r="M8948" t="s">
        <v>15</v>
      </c>
      <c r="N8948" t="s">
        <v>228849</v>
      </c>
      <c r="O8948" t="s">
        <v>229134</v>
      </c>
      <c r="P8948" t="s">
        <v>229134</v>
      </c>
      <c r="R8948" t="s">
        <v>210308</v>
      </c>
      <c r="S8948" t="s">
        <v>233770</v>
      </c>
    </row>
    <row r="8949" spans="1:19" x14ac:dyDescent="0.35">
      <c r="A8949" s="1">
        <v>11248</v>
      </c>
      <c r="B8949" t="s">
        <v>5360</v>
      </c>
      <c r="C8949" t="s">
        <v>54198</v>
      </c>
      <c r="D8949" t="s">
        <v>5</v>
      </c>
      <c r="E8949" t="s">
        <v>119954</v>
      </c>
      <c r="F8949" t="s">
        <v>120862</v>
      </c>
      <c r="G8949">
        <v>6.0000000000000002E-6</v>
      </c>
      <c r="H8949" t="s">
        <v>5360</v>
      </c>
      <c r="I8949" t="s">
        <v>129894</v>
      </c>
      <c r="J8949" s="2" t="s">
        <v>174723</v>
      </c>
      <c r="K8949" t="s">
        <v>210308</v>
      </c>
      <c r="L8949" t="s">
        <v>228704</v>
      </c>
      <c r="M8949" t="s">
        <v>8</v>
      </c>
      <c r="N8949" t="s">
        <v>228853</v>
      </c>
      <c r="O8949" t="s">
        <v>229141</v>
      </c>
      <c r="P8949" t="s">
        <v>230830</v>
      </c>
      <c r="Q8949" t="s">
        <v>120679</v>
      </c>
      <c r="R8949" t="s">
        <v>210308</v>
      </c>
      <c r="S8949" t="s">
        <v>233770</v>
      </c>
    </row>
    <row r="8950" spans="1:19" x14ac:dyDescent="0.35">
      <c r="A8950" s="1">
        <v>11249</v>
      </c>
      <c r="B8950" t="s">
        <v>5360</v>
      </c>
      <c r="C8950" t="s">
        <v>54199</v>
      </c>
      <c r="D8950" t="s">
        <v>5</v>
      </c>
      <c r="E8950" t="s">
        <v>119955</v>
      </c>
      <c r="F8950" t="s">
        <v>120502</v>
      </c>
      <c r="G8950">
        <v>5.0000000000000004E-6</v>
      </c>
      <c r="H8950" t="s">
        <v>5360</v>
      </c>
      <c r="I8950" t="s">
        <v>129894</v>
      </c>
      <c r="J8950" s="2" t="s">
        <v>174723</v>
      </c>
      <c r="K8950" t="s">
        <v>210308</v>
      </c>
      <c r="L8950" t="s">
        <v>228704</v>
      </c>
      <c r="M8950" t="s">
        <v>8</v>
      </c>
      <c r="N8950" t="s">
        <v>228853</v>
      </c>
      <c r="O8950" t="s">
        <v>229141</v>
      </c>
      <c r="P8950" t="s">
        <v>230830</v>
      </c>
      <c r="Q8950" t="s">
        <v>120679</v>
      </c>
      <c r="R8950" t="s">
        <v>210308</v>
      </c>
      <c r="S8950" t="s">
        <v>233770</v>
      </c>
    </row>
    <row r="8951" spans="1:19" x14ac:dyDescent="0.35">
      <c r="A8951" s="1">
        <v>11250</v>
      </c>
      <c r="B8951" t="s">
        <v>5361</v>
      </c>
      <c r="C8951" t="s">
        <v>54200</v>
      </c>
      <c r="D8951" t="s">
        <v>5</v>
      </c>
      <c r="F8951" t="s">
        <v>122617</v>
      </c>
      <c r="G8951">
        <v>2.0266810000000001E-6</v>
      </c>
      <c r="H8951" t="s">
        <v>5361</v>
      </c>
      <c r="I8951" t="s">
        <v>129895</v>
      </c>
      <c r="J8951" s="2" t="s">
        <v>174724</v>
      </c>
      <c r="K8951" t="s">
        <v>210424</v>
      </c>
      <c r="L8951" t="s">
        <v>228704</v>
      </c>
      <c r="M8951" t="s">
        <v>8</v>
      </c>
      <c r="N8951" t="s">
        <v>228828</v>
      </c>
      <c r="O8951" t="s">
        <v>229113</v>
      </c>
      <c r="P8951" t="s">
        <v>230138</v>
      </c>
      <c r="Q8951" t="s">
        <v>119973</v>
      </c>
      <c r="R8951" t="s">
        <v>210308</v>
      </c>
      <c r="S8951" t="s">
        <v>233770</v>
      </c>
    </row>
    <row r="8952" spans="1:19" x14ac:dyDescent="0.35">
      <c r="A8952" s="1">
        <v>11251</v>
      </c>
      <c r="B8952" t="s">
        <v>5361</v>
      </c>
      <c r="C8952" t="s">
        <v>54201</v>
      </c>
      <c r="D8952" t="s">
        <v>5</v>
      </c>
      <c r="E8952" t="s">
        <v>119954</v>
      </c>
      <c r="F8952" t="s">
        <v>122059</v>
      </c>
      <c r="G8952">
        <v>3.6325930000000002E-6</v>
      </c>
      <c r="H8952" t="s">
        <v>5361</v>
      </c>
      <c r="I8952" t="s">
        <v>129895</v>
      </c>
      <c r="J8952" s="2" t="s">
        <v>174724</v>
      </c>
      <c r="K8952" t="s">
        <v>210424</v>
      </c>
      <c r="L8952" t="s">
        <v>228704</v>
      </c>
      <c r="M8952" t="s">
        <v>8</v>
      </c>
      <c r="N8952" t="s">
        <v>228828</v>
      </c>
      <c r="O8952" t="s">
        <v>229113</v>
      </c>
      <c r="P8952" t="s">
        <v>230138</v>
      </c>
      <c r="Q8952" t="s">
        <v>119973</v>
      </c>
      <c r="R8952" t="s">
        <v>210308</v>
      </c>
      <c r="S8952" t="s">
        <v>233770</v>
      </c>
    </row>
    <row r="8953" spans="1:19" x14ac:dyDescent="0.35">
      <c r="A8953" s="1">
        <v>11252</v>
      </c>
      <c r="B8953" t="s">
        <v>5361</v>
      </c>
      <c r="C8953" t="s">
        <v>54202</v>
      </c>
      <c r="D8953" t="s">
        <v>5</v>
      </c>
      <c r="F8953" t="s">
        <v>121781</v>
      </c>
      <c r="G8953">
        <v>1.8999969999999999E-6</v>
      </c>
      <c r="H8953" t="s">
        <v>5361</v>
      </c>
      <c r="I8953" t="s">
        <v>129895</v>
      </c>
      <c r="J8953" s="2" t="s">
        <v>174724</v>
      </c>
      <c r="K8953" t="s">
        <v>210424</v>
      </c>
      <c r="L8953" t="s">
        <v>228704</v>
      </c>
      <c r="M8953" t="s">
        <v>8</v>
      </c>
      <c r="N8953" t="s">
        <v>228828</v>
      </c>
      <c r="O8953" t="s">
        <v>229113</v>
      </c>
      <c r="P8953" t="s">
        <v>230138</v>
      </c>
      <c r="Q8953" t="s">
        <v>119973</v>
      </c>
      <c r="R8953" t="s">
        <v>210308</v>
      </c>
      <c r="S8953" t="s">
        <v>233770</v>
      </c>
    </row>
    <row r="8954" spans="1:19" x14ac:dyDescent="0.35">
      <c r="A8954" s="1">
        <v>11253</v>
      </c>
      <c r="B8954" t="s">
        <v>5361</v>
      </c>
      <c r="C8954" t="s">
        <v>54203</v>
      </c>
      <c r="D8954" t="s">
        <v>5</v>
      </c>
      <c r="F8954" t="s">
        <v>122535</v>
      </c>
      <c r="G8954">
        <v>1.5E-6</v>
      </c>
      <c r="H8954" t="s">
        <v>5361</v>
      </c>
      <c r="I8954" t="s">
        <v>129895</v>
      </c>
      <c r="J8954" s="2" t="s">
        <v>174724</v>
      </c>
      <c r="K8954" t="s">
        <v>210424</v>
      </c>
      <c r="L8954" t="s">
        <v>228704</v>
      </c>
      <c r="M8954" t="s">
        <v>8</v>
      </c>
      <c r="N8954" t="s">
        <v>228828</v>
      </c>
      <c r="O8954" t="s">
        <v>229113</v>
      </c>
      <c r="P8954" t="s">
        <v>230138</v>
      </c>
      <c r="Q8954" t="s">
        <v>119973</v>
      </c>
      <c r="R8954" t="s">
        <v>210308</v>
      </c>
      <c r="S8954" t="s">
        <v>233770</v>
      </c>
    </row>
    <row r="8955" spans="1:19" x14ac:dyDescent="0.35">
      <c r="A8955" s="1">
        <v>11254</v>
      </c>
      <c r="B8955" t="s">
        <v>5362</v>
      </c>
      <c r="C8955" t="s">
        <v>54204</v>
      </c>
      <c r="D8955" t="s">
        <v>5</v>
      </c>
      <c r="F8955" t="s">
        <v>122127</v>
      </c>
      <c r="G8955">
        <v>1.5E-6</v>
      </c>
      <c r="H8955" t="s">
        <v>5362</v>
      </c>
      <c r="I8955" t="s">
        <v>129896</v>
      </c>
      <c r="J8955" s="2" t="s">
        <v>174725</v>
      </c>
      <c r="K8955" t="s">
        <v>210308</v>
      </c>
      <c r="L8955" t="s">
        <v>228704</v>
      </c>
      <c r="M8955" t="s">
        <v>8</v>
      </c>
      <c r="N8955" t="s">
        <v>228841</v>
      </c>
      <c r="O8955" t="s">
        <v>229137</v>
      </c>
      <c r="P8955" t="s">
        <v>229137</v>
      </c>
      <c r="Q8955" t="s">
        <v>120679</v>
      </c>
      <c r="R8955" t="s">
        <v>210308</v>
      </c>
      <c r="S8955" t="s">
        <v>233770</v>
      </c>
    </row>
    <row r="8956" spans="1:19" x14ac:dyDescent="0.35">
      <c r="A8956" s="1">
        <v>11255</v>
      </c>
      <c r="B8956" t="s">
        <v>5362</v>
      </c>
      <c r="C8956" t="s">
        <v>54205</v>
      </c>
      <c r="D8956" t="s">
        <v>5</v>
      </c>
      <c r="F8956" t="s">
        <v>120309</v>
      </c>
      <c r="G8956">
        <v>1.6E-7</v>
      </c>
      <c r="H8956" t="s">
        <v>5362</v>
      </c>
      <c r="I8956" t="s">
        <v>129896</v>
      </c>
      <c r="J8956" s="2" t="s">
        <v>174725</v>
      </c>
      <c r="K8956" t="s">
        <v>210308</v>
      </c>
      <c r="L8956" t="s">
        <v>228704</v>
      </c>
      <c r="M8956" t="s">
        <v>8</v>
      </c>
      <c r="N8956" t="s">
        <v>228841</v>
      </c>
      <c r="O8956" t="s">
        <v>229137</v>
      </c>
      <c r="P8956" t="s">
        <v>229137</v>
      </c>
      <c r="Q8956" t="s">
        <v>120679</v>
      </c>
      <c r="R8956" t="s">
        <v>210308</v>
      </c>
      <c r="S8956" t="s">
        <v>233770</v>
      </c>
    </row>
    <row r="8957" spans="1:19" x14ac:dyDescent="0.35">
      <c r="A8957" s="1">
        <v>11256</v>
      </c>
      <c r="B8957" t="s">
        <v>5362</v>
      </c>
      <c r="C8957" t="s">
        <v>54206</v>
      </c>
      <c r="D8957" t="s">
        <v>5</v>
      </c>
      <c r="F8957" t="s">
        <v>120403</v>
      </c>
      <c r="G8957">
        <v>4.9999999999999998E-7</v>
      </c>
      <c r="H8957" t="s">
        <v>5362</v>
      </c>
      <c r="I8957" t="s">
        <v>129896</v>
      </c>
      <c r="J8957" s="2" t="s">
        <v>174725</v>
      </c>
      <c r="K8957" t="s">
        <v>210308</v>
      </c>
      <c r="L8957" t="s">
        <v>228704</v>
      </c>
      <c r="M8957" t="s">
        <v>8</v>
      </c>
      <c r="N8957" t="s">
        <v>228841</v>
      </c>
      <c r="O8957" t="s">
        <v>229137</v>
      </c>
      <c r="P8957" t="s">
        <v>229137</v>
      </c>
      <c r="Q8957" t="s">
        <v>120679</v>
      </c>
      <c r="R8957" t="s">
        <v>210308</v>
      </c>
      <c r="S8957" t="s">
        <v>233770</v>
      </c>
    </row>
    <row r="8958" spans="1:19" x14ac:dyDescent="0.35">
      <c r="A8958" s="1">
        <v>11257</v>
      </c>
      <c r="B8958" t="s">
        <v>5363</v>
      </c>
      <c r="C8958" t="s">
        <v>54207</v>
      </c>
      <c r="D8958" t="s">
        <v>5</v>
      </c>
      <c r="F8958" t="s">
        <v>121922</v>
      </c>
      <c r="G8958">
        <v>1.6E-7</v>
      </c>
      <c r="H8958" t="s">
        <v>5363</v>
      </c>
      <c r="I8958" t="s">
        <v>129897</v>
      </c>
      <c r="J8958" s="2" t="s">
        <v>174726</v>
      </c>
      <c r="K8958" t="s">
        <v>210308</v>
      </c>
      <c r="L8958" t="s">
        <v>228704</v>
      </c>
      <c r="M8958" t="s">
        <v>8</v>
      </c>
      <c r="N8958" t="s">
        <v>228830</v>
      </c>
      <c r="O8958" t="s">
        <v>229559</v>
      </c>
      <c r="P8958" t="s">
        <v>229559</v>
      </c>
      <c r="R8958" t="s">
        <v>210308</v>
      </c>
      <c r="S8958" t="s">
        <v>233770</v>
      </c>
    </row>
    <row r="8959" spans="1:19" x14ac:dyDescent="0.35">
      <c r="A8959" s="1">
        <v>11258</v>
      </c>
      <c r="B8959" t="s">
        <v>5364</v>
      </c>
      <c r="C8959" t="s">
        <v>54208</v>
      </c>
      <c r="D8959" t="s">
        <v>5</v>
      </c>
      <c r="F8959" t="s">
        <v>121817</v>
      </c>
      <c r="G8959">
        <v>1.2200000000000001E-7</v>
      </c>
      <c r="H8959" t="s">
        <v>5364</v>
      </c>
      <c r="I8959" t="s">
        <v>129898</v>
      </c>
      <c r="J8959" s="2" t="s">
        <v>174727</v>
      </c>
      <c r="K8959" t="s">
        <v>210310</v>
      </c>
      <c r="L8959" t="s">
        <v>228704</v>
      </c>
      <c r="M8959" t="s">
        <v>8</v>
      </c>
      <c r="N8959" t="s">
        <v>228911</v>
      </c>
      <c r="O8959" t="s">
        <v>229560</v>
      </c>
      <c r="P8959" t="s">
        <v>229560</v>
      </c>
      <c r="Q8959" t="s">
        <v>120679</v>
      </c>
      <c r="R8959" t="s">
        <v>210308</v>
      </c>
      <c r="S8959" t="s">
        <v>233770</v>
      </c>
    </row>
    <row r="8960" spans="1:19" x14ac:dyDescent="0.35">
      <c r="A8960" s="1">
        <v>11259</v>
      </c>
      <c r="B8960" t="s">
        <v>5365</v>
      </c>
      <c r="C8960" t="s">
        <v>54209</v>
      </c>
      <c r="D8960" t="s">
        <v>5</v>
      </c>
      <c r="F8960" t="s">
        <v>120314</v>
      </c>
      <c r="G8960">
        <v>1.5E-5</v>
      </c>
      <c r="H8960" t="s">
        <v>5365</v>
      </c>
      <c r="I8960" t="s">
        <v>129899</v>
      </c>
      <c r="J8960" s="2" t="s">
        <v>174728</v>
      </c>
      <c r="K8960" t="s">
        <v>210308</v>
      </c>
      <c r="L8960" t="s">
        <v>228704</v>
      </c>
      <c r="R8960" t="s">
        <v>210308</v>
      </c>
      <c r="S8960" t="s">
        <v>233770</v>
      </c>
    </row>
    <row r="8961" spans="1:19" x14ac:dyDescent="0.35">
      <c r="A8961" s="1">
        <v>11260</v>
      </c>
      <c r="B8961" t="s">
        <v>5366</v>
      </c>
      <c r="C8961" t="s">
        <v>54210</v>
      </c>
      <c r="D8961" t="s">
        <v>5</v>
      </c>
      <c r="E8961" t="s">
        <v>119955</v>
      </c>
      <c r="F8961" t="s">
        <v>121186</v>
      </c>
      <c r="G8961">
        <v>4.16736E-5</v>
      </c>
      <c r="H8961" t="s">
        <v>5366</v>
      </c>
      <c r="I8961" t="s">
        <v>129900</v>
      </c>
      <c r="J8961" s="2" t="s">
        <v>174729</v>
      </c>
      <c r="K8961" t="s">
        <v>210308</v>
      </c>
      <c r="L8961" t="s">
        <v>228704</v>
      </c>
      <c r="M8961" t="s">
        <v>15</v>
      </c>
      <c r="N8961" t="s">
        <v>228849</v>
      </c>
      <c r="O8961" t="s">
        <v>229134</v>
      </c>
      <c r="P8961" t="s">
        <v>229134</v>
      </c>
      <c r="Q8961" t="s">
        <v>120216</v>
      </c>
      <c r="R8961" t="s">
        <v>210308</v>
      </c>
      <c r="S8961" t="s">
        <v>233770</v>
      </c>
    </row>
    <row r="8962" spans="1:19" x14ac:dyDescent="0.35">
      <c r="A8962" s="1">
        <v>11261</v>
      </c>
      <c r="B8962" t="s">
        <v>5366</v>
      </c>
      <c r="C8962" t="s">
        <v>54211</v>
      </c>
      <c r="D8962" t="s">
        <v>5</v>
      </c>
      <c r="E8962" t="s">
        <v>119954</v>
      </c>
      <c r="F8962" t="s">
        <v>120399</v>
      </c>
      <c r="G8962">
        <v>3.6000000000000001E-5</v>
      </c>
      <c r="H8962" t="s">
        <v>5366</v>
      </c>
      <c r="I8962" t="s">
        <v>129900</v>
      </c>
      <c r="J8962" s="2" t="s">
        <v>174729</v>
      </c>
      <c r="K8962" t="s">
        <v>210308</v>
      </c>
      <c r="L8962" t="s">
        <v>228704</v>
      </c>
      <c r="M8962" t="s">
        <v>15</v>
      </c>
      <c r="N8962" t="s">
        <v>228849</v>
      </c>
      <c r="O8962" t="s">
        <v>229134</v>
      </c>
      <c r="P8962" t="s">
        <v>229134</v>
      </c>
      <c r="Q8962" t="s">
        <v>120216</v>
      </c>
      <c r="R8962" t="s">
        <v>210308</v>
      </c>
      <c r="S8962" t="s">
        <v>233770</v>
      </c>
    </row>
    <row r="8963" spans="1:19" x14ac:dyDescent="0.35">
      <c r="A8963" s="1">
        <v>11262</v>
      </c>
      <c r="B8963" t="s">
        <v>5367</v>
      </c>
      <c r="C8963" t="s">
        <v>54212</v>
      </c>
      <c r="D8963" t="s">
        <v>5</v>
      </c>
      <c r="F8963" t="s">
        <v>120389</v>
      </c>
      <c r="G8963">
        <v>7.7300000000000005E-7</v>
      </c>
      <c r="H8963" t="s">
        <v>5367</v>
      </c>
      <c r="I8963" t="s">
        <v>129901</v>
      </c>
      <c r="J8963" s="2" t="s">
        <v>174730</v>
      </c>
      <c r="K8963" t="s">
        <v>210308</v>
      </c>
      <c r="L8963" t="s">
        <v>228704</v>
      </c>
      <c r="M8963" t="s">
        <v>8</v>
      </c>
      <c r="N8963" t="s">
        <v>228841</v>
      </c>
      <c r="O8963" t="s">
        <v>229490</v>
      </c>
      <c r="P8963" t="s">
        <v>229490</v>
      </c>
      <c r="Q8963" t="s">
        <v>121999</v>
      </c>
      <c r="R8963" t="s">
        <v>210308</v>
      </c>
      <c r="S8963" t="s">
        <v>233770</v>
      </c>
    </row>
    <row r="8964" spans="1:19" x14ac:dyDescent="0.35">
      <c r="A8964" s="1">
        <v>11263</v>
      </c>
      <c r="B8964" t="s">
        <v>5367</v>
      </c>
      <c r="C8964" t="s">
        <v>54213</v>
      </c>
      <c r="D8964" t="s">
        <v>5</v>
      </c>
      <c r="F8964" t="s">
        <v>121703</v>
      </c>
      <c r="G8964">
        <v>2.3999999999999998E-7</v>
      </c>
      <c r="H8964" t="s">
        <v>5367</v>
      </c>
      <c r="I8964" t="s">
        <v>129901</v>
      </c>
      <c r="J8964" s="2" t="s">
        <v>174730</v>
      </c>
      <c r="K8964" t="s">
        <v>210308</v>
      </c>
      <c r="L8964" t="s">
        <v>228704</v>
      </c>
      <c r="M8964" t="s">
        <v>8</v>
      </c>
      <c r="N8964" t="s">
        <v>228841</v>
      </c>
      <c r="O8964" t="s">
        <v>229490</v>
      </c>
      <c r="P8964" t="s">
        <v>229490</v>
      </c>
      <c r="Q8964" t="s">
        <v>121999</v>
      </c>
      <c r="R8964" t="s">
        <v>210308</v>
      </c>
      <c r="S8964" t="s">
        <v>233770</v>
      </c>
    </row>
    <row r="8965" spans="1:19" x14ac:dyDescent="0.35">
      <c r="A8965" s="1">
        <v>11264</v>
      </c>
      <c r="B8965" t="s">
        <v>5367</v>
      </c>
      <c r="C8965" t="s">
        <v>54214</v>
      </c>
      <c r="D8965" t="s">
        <v>5</v>
      </c>
      <c r="F8965" t="s">
        <v>120743</v>
      </c>
      <c r="G8965">
        <v>2.695E-6</v>
      </c>
      <c r="H8965" t="s">
        <v>5367</v>
      </c>
      <c r="I8965" t="s">
        <v>129901</v>
      </c>
      <c r="J8965" s="2" t="s">
        <v>174730</v>
      </c>
      <c r="K8965" t="s">
        <v>210308</v>
      </c>
      <c r="L8965" t="s">
        <v>228704</v>
      </c>
      <c r="M8965" t="s">
        <v>8</v>
      </c>
      <c r="N8965" t="s">
        <v>228841</v>
      </c>
      <c r="O8965" t="s">
        <v>229490</v>
      </c>
      <c r="P8965" t="s">
        <v>229490</v>
      </c>
      <c r="Q8965" t="s">
        <v>121999</v>
      </c>
      <c r="R8965" t="s">
        <v>210308</v>
      </c>
      <c r="S8965" t="s">
        <v>233770</v>
      </c>
    </row>
    <row r="8966" spans="1:19" x14ac:dyDescent="0.35">
      <c r="A8966" s="1">
        <v>11265</v>
      </c>
      <c r="B8966" t="s">
        <v>5367</v>
      </c>
      <c r="C8966" t="s">
        <v>54215</v>
      </c>
      <c r="D8966" t="s">
        <v>5</v>
      </c>
      <c r="F8966" t="s">
        <v>121457</v>
      </c>
      <c r="G8966">
        <v>2.2497499999999999E-6</v>
      </c>
      <c r="H8966" t="s">
        <v>5367</v>
      </c>
      <c r="I8966" t="s">
        <v>129901</v>
      </c>
      <c r="J8966" s="2" t="s">
        <v>174730</v>
      </c>
      <c r="K8966" t="s">
        <v>210308</v>
      </c>
      <c r="L8966" t="s">
        <v>228704</v>
      </c>
      <c r="M8966" t="s">
        <v>8</v>
      </c>
      <c r="N8966" t="s">
        <v>228841</v>
      </c>
      <c r="O8966" t="s">
        <v>229490</v>
      </c>
      <c r="P8966" t="s">
        <v>229490</v>
      </c>
      <c r="Q8966" t="s">
        <v>121999</v>
      </c>
      <c r="R8966" t="s">
        <v>210308</v>
      </c>
      <c r="S8966" t="s">
        <v>233770</v>
      </c>
    </row>
    <row r="8967" spans="1:19" x14ac:dyDescent="0.35">
      <c r="A8967" s="1">
        <v>11266</v>
      </c>
      <c r="B8967" t="s">
        <v>5367</v>
      </c>
      <c r="C8967" t="s">
        <v>54216</v>
      </c>
      <c r="D8967" t="s">
        <v>5</v>
      </c>
      <c r="F8967" t="s">
        <v>121905</v>
      </c>
      <c r="G8967">
        <v>2.513894E-6</v>
      </c>
      <c r="H8967" t="s">
        <v>5367</v>
      </c>
      <c r="I8967" t="s">
        <v>129901</v>
      </c>
      <c r="J8967" s="2" t="s">
        <v>174730</v>
      </c>
      <c r="K8967" t="s">
        <v>210308</v>
      </c>
      <c r="L8967" t="s">
        <v>228704</v>
      </c>
      <c r="M8967" t="s">
        <v>8</v>
      </c>
      <c r="N8967" t="s">
        <v>228841</v>
      </c>
      <c r="O8967" t="s">
        <v>229490</v>
      </c>
      <c r="P8967" t="s">
        <v>229490</v>
      </c>
      <c r="Q8967" t="s">
        <v>121999</v>
      </c>
      <c r="R8967" t="s">
        <v>210308</v>
      </c>
      <c r="S8967" t="s">
        <v>233770</v>
      </c>
    </row>
    <row r="8968" spans="1:19" x14ac:dyDescent="0.35">
      <c r="A8968" s="1">
        <v>11267</v>
      </c>
      <c r="B8968" t="s">
        <v>5367</v>
      </c>
      <c r="C8968" t="s">
        <v>54217</v>
      </c>
      <c r="D8968" t="s">
        <v>5</v>
      </c>
      <c r="F8968" t="s">
        <v>122683</v>
      </c>
      <c r="G8968">
        <v>1.869E-6</v>
      </c>
      <c r="H8968" t="s">
        <v>5367</v>
      </c>
      <c r="I8968" t="s">
        <v>129901</v>
      </c>
      <c r="J8968" s="2" t="s">
        <v>174730</v>
      </c>
      <c r="K8968" t="s">
        <v>210308</v>
      </c>
      <c r="L8968" t="s">
        <v>228704</v>
      </c>
      <c r="M8968" t="s">
        <v>8</v>
      </c>
      <c r="N8968" t="s">
        <v>228841</v>
      </c>
      <c r="O8968" t="s">
        <v>229490</v>
      </c>
      <c r="P8968" t="s">
        <v>229490</v>
      </c>
      <c r="Q8968" t="s">
        <v>121999</v>
      </c>
      <c r="R8968" t="s">
        <v>210308</v>
      </c>
      <c r="S8968" t="s">
        <v>233770</v>
      </c>
    </row>
    <row r="8969" spans="1:19" x14ac:dyDescent="0.35">
      <c r="A8969" s="1">
        <v>11268</v>
      </c>
      <c r="B8969" t="s">
        <v>5367</v>
      </c>
      <c r="C8969" t="s">
        <v>54218</v>
      </c>
      <c r="D8969" t="s">
        <v>3</v>
      </c>
      <c r="F8969" t="s">
        <v>122413</v>
      </c>
      <c r="G8969">
        <v>5.0000000000000004E-6</v>
      </c>
      <c r="H8969" t="s">
        <v>5367</v>
      </c>
      <c r="I8969" t="s">
        <v>129901</v>
      </c>
      <c r="J8969" s="2" t="s">
        <v>174730</v>
      </c>
      <c r="K8969" t="s">
        <v>210308</v>
      </c>
      <c r="L8969" t="s">
        <v>228704</v>
      </c>
      <c r="M8969" t="s">
        <v>8</v>
      </c>
      <c r="N8969" t="s">
        <v>228841</v>
      </c>
      <c r="O8969" t="s">
        <v>229490</v>
      </c>
      <c r="P8969" t="s">
        <v>229490</v>
      </c>
      <c r="Q8969" t="s">
        <v>121999</v>
      </c>
      <c r="R8969" t="s">
        <v>210308</v>
      </c>
      <c r="S8969" t="s">
        <v>233770</v>
      </c>
    </row>
    <row r="8970" spans="1:19" x14ac:dyDescent="0.35">
      <c r="A8970" s="1">
        <v>11269</v>
      </c>
      <c r="B8970" t="s">
        <v>5367</v>
      </c>
      <c r="C8970" t="s">
        <v>54219</v>
      </c>
      <c r="D8970" t="s">
        <v>5</v>
      </c>
      <c r="F8970" t="s">
        <v>121090</v>
      </c>
      <c r="G8970">
        <v>2.8000000000000002E-7</v>
      </c>
      <c r="H8970" t="s">
        <v>5367</v>
      </c>
      <c r="I8970" t="s">
        <v>129901</v>
      </c>
      <c r="J8970" s="2" t="s">
        <v>174730</v>
      </c>
      <c r="K8970" t="s">
        <v>210308</v>
      </c>
      <c r="L8970" t="s">
        <v>228704</v>
      </c>
      <c r="M8970" t="s">
        <v>8</v>
      </c>
      <c r="N8970" t="s">
        <v>228841</v>
      </c>
      <c r="O8970" t="s">
        <v>229490</v>
      </c>
      <c r="P8970" t="s">
        <v>229490</v>
      </c>
      <c r="Q8970" t="s">
        <v>121999</v>
      </c>
      <c r="R8970" t="s">
        <v>210308</v>
      </c>
      <c r="S8970" t="s">
        <v>233770</v>
      </c>
    </row>
    <row r="8971" spans="1:19" x14ac:dyDescent="0.35">
      <c r="A8971" s="1">
        <v>11270</v>
      </c>
      <c r="B8971" t="s">
        <v>5367</v>
      </c>
      <c r="C8971" t="s">
        <v>54220</v>
      </c>
      <c r="D8971" t="s">
        <v>5</v>
      </c>
      <c r="F8971" t="s">
        <v>122684</v>
      </c>
      <c r="G8971">
        <v>3.038E-6</v>
      </c>
      <c r="H8971" t="s">
        <v>5367</v>
      </c>
      <c r="I8971" t="s">
        <v>129901</v>
      </c>
      <c r="J8971" s="2" t="s">
        <v>174730</v>
      </c>
      <c r="K8971" t="s">
        <v>210308</v>
      </c>
      <c r="L8971" t="s">
        <v>228704</v>
      </c>
      <c r="M8971" t="s">
        <v>8</v>
      </c>
      <c r="N8971" t="s">
        <v>228841</v>
      </c>
      <c r="O8971" t="s">
        <v>229490</v>
      </c>
      <c r="P8971" t="s">
        <v>229490</v>
      </c>
      <c r="Q8971" t="s">
        <v>121999</v>
      </c>
      <c r="R8971" t="s">
        <v>210308</v>
      </c>
      <c r="S8971" t="s">
        <v>233770</v>
      </c>
    </row>
    <row r="8972" spans="1:19" x14ac:dyDescent="0.35">
      <c r="A8972" s="1">
        <v>11271</v>
      </c>
      <c r="B8972" t="s">
        <v>5367</v>
      </c>
      <c r="C8972" t="s">
        <v>54221</v>
      </c>
      <c r="D8972" t="s">
        <v>5</v>
      </c>
      <c r="F8972" t="s">
        <v>120903</v>
      </c>
      <c r="G8972">
        <v>4.1455780000000004E-6</v>
      </c>
      <c r="H8972" t="s">
        <v>5367</v>
      </c>
      <c r="I8972" t="s">
        <v>129901</v>
      </c>
      <c r="J8972" s="2" t="s">
        <v>174730</v>
      </c>
      <c r="K8972" t="s">
        <v>210308</v>
      </c>
      <c r="L8972" t="s">
        <v>228704</v>
      </c>
      <c r="M8972" t="s">
        <v>8</v>
      </c>
      <c r="N8972" t="s">
        <v>228841</v>
      </c>
      <c r="O8972" t="s">
        <v>229490</v>
      </c>
      <c r="P8972" t="s">
        <v>229490</v>
      </c>
      <c r="Q8972" t="s">
        <v>121999</v>
      </c>
      <c r="R8972" t="s">
        <v>210308</v>
      </c>
      <c r="S8972" t="s">
        <v>233770</v>
      </c>
    </row>
    <row r="8973" spans="1:19" x14ac:dyDescent="0.35">
      <c r="A8973" s="1">
        <v>11272</v>
      </c>
      <c r="B8973" t="s">
        <v>5368</v>
      </c>
      <c r="C8973" t="s">
        <v>54222</v>
      </c>
      <c r="D8973" t="s">
        <v>5</v>
      </c>
      <c r="E8973" t="s">
        <v>119958</v>
      </c>
      <c r="F8973" t="s">
        <v>120104</v>
      </c>
      <c r="G8973">
        <v>2.3670919999999999E-5</v>
      </c>
      <c r="H8973" t="s">
        <v>5368</v>
      </c>
      <c r="I8973" t="s">
        <v>129902</v>
      </c>
      <c r="J8973" s="2" t="s">
        <v>174731</v>
      </c>
      <c r="K8973" t="s">
        <v>210308</v>
      </c>
      <c r="L8973" t="s">
        <v>228704</v>
      </c>
      <c r="M8973" t="s">
        <v>15</v>
      </c>
      <c r="N8973" t="s">
        <v>228849</v>
      </c>
      <c r="O8973" t="s">
        <v>229134</v>
      </c>
      <c r="P8973" t="s">
        <v>229134</v>
      </c>
      <c r="Q8973" t="s">
        <v>121634</v>
      </c>
      <c r="R8973" t="s">
        <v>210308</v>
      </c>
      <c r="S8973" t="s">
        <v>233770</v>
      </c>
    </row>
    <row r="8974" spans="1:19" x14ac:dyDescent="0.35">
      <c r="A8974" s="1">
        <v>11273</v>
      </c>
      <c r="B8974" t="s">
        <v>5368</v>
      </c>
      <c r="C8974" t="s">
        <v>54223</v>
      </c>
      <c r="D8974" t="s">
        <v>5</v>
      </c>
      <c r="E8974" t="s">
        <v>119956</v>
      </c>
      <c r="F8974" t="s">
        <v>121615</v>
      </c>
      <c r="G8974">
        <v>1.77E-5</v>
      </c>
      <c r="H8974" t="s">
        <v>5368</v>
      </c>
      <c r="I8974" t="s">
        <v>129902</v>
      </c>
      <c r="J8974" s="2" t="s">
        <v>174731</v>
      </c>
      <c r="K8974" t="s">
        <v>210308</v>
      </c>
      <c r="L8974" t="s">
        <v>228704</v>
      </c>
      <c r="M8974" t="s">
        <v>15</v>
      </c>
      <c r="N8974" t="s">
        <v>228849</v>
      </c>
      <c r="O8974" t="s">
        <v>229134</v>
      </c>
      <c r="P8974" t="s">
        <v>229134</v>
      </c>
      <c r="Q8974" t="s">
        <v>121634</v>
      </c>
      <c r="R8974" t="s">
        <v>210308</v>
      </c>
      <c r="S8974" t="s">
        <v>233770</v>
      </c>
    </row>
    <row r="8975" spans="1:19" x14ac:dyDescent="0.35">
      <c r="A8975" s="1">
        <v>11274</v>
      </c>
      <c r="B8975" t="s">
        <v>5369</v>
      </c>
      <c r="C8975" t="s">
        <v>54224</v>
      </c>
      <c r="D8975" t="s">
        <v>5</v>
      </c>
      <c r="E8975" t="s">
        <v>119955</v>
      </c>
      <c r="F8975" t="s">
        <v>120187</v>
      </c>
      <c r="G8975">
        <v>1.0000000000000001E-5</v>
      </c>
      <c r="H8975" t="s">
        <v>5369</v>
      </c>
      <c r="I8975" t="s">
        <v>129903</v>
      </c>
      <c r="J8975" s="2" t="s">
        <v>174732</v>
      </c>
      <c r="K8975" t="s">
        <v>210308</v>
      </c>
      <c r="L8975" t="s">
        <v>228704</v>
      </c>
      <c r="M8975" t="s">
        <v>8</v>
      </c>
      <c r="N8975" t="s">
        <v>228853</v>
      </c>
      <c r="O8975" t="s">
        <v>229141</v>
      </c>
      <c r="P8975" t="s">
        <v>230286</v>
      </c>
      <c r="R8975" t="s">
        <v>210308</v>
      </c>
      <c r="S8975" t="s">
        <v>233770</v>
      </c>
    </row>
    <row r="8976" spans="1:19" x14ac:dyDescent="0.35">
      <c r="A8976" s="1">
        <v>11276</v>
      </c>
      <c r="B8976" t="s">
        <v>5370</v>
      </c>
      <c r="C8976" t="s">
        <v>54225</v>
      </c>
      <c r="D8976" t="s">
        <v>3</v>
      </c>
      <c r="F8976" t="s">
        <v>122685</v>
      </c>
      <c r="G8976">
        <v>5.0000000000000004E-6</v>
      </c>
      <c r="H8976" t="s">
        <v>5370</v>
      </c>
      <c r="I8976" t="s">
        <v>129904</v>
      </c>
      <c r="J8976" s="2" t="s">
        <v>174733</v>
      </c>
      <c r="K8976" t="s">
        <v>210308</v>
      </c>
      <c r="L8976" t="s">
        <v>228706</v>
      </c>
      <c r="M8976" t="s">
        <v>8</v>
      </c>
      <c r="N8976" t="s">
        <v>228867</v>
      </c>
      <c r="O8976" t="s">
        <v>229163</v>
      </c>
      <c r="P8976" t="s">
        <v>230114</v>
      </c>
      <c r="Q8976" t="s">
        <v>121634</v>
      </c>
      <c r="R8976" t="s">
        <v>210308</v>
      </c>
      <c r="S8976" t="s">
        <v>233770</v>
      </c>
    </row>
    <row r="8977" spans="1:19" x14ac:dyDescent="0.35">
      <c r="A8977" s="1">
        <v>11277</v>
      </c>
      <c r="B8977" t="s">
        <v>5371</v>
      </c>
      <c r="C8977" t="s">
        <v>54226</v>
      </c>
      <c r="D8977" t="s">
        <v>5</v>
      </c>
      <c r="F8977" t="s">
        <v>122297</v>
      </c>
      <c r="G8977">
        <v>1.917766E-6</v>
      </c>
      <c r="H8977" t="s">
        <v>5371</v>
      </c>
      <c r="I8977" t="s">
        <v>129905</v>
      </c>
      <c r="J8977" s="2" t="s">
        <v>174734</v>
      </c>
      <c r="K8977" t="s">
        <v>210308</v>
      </c>
      <c r="L8977" t="s">
        <v>228704</v>
      </c>
      <c r="M8977" t="s">
        <v>10</v>
      </c>
      <c r="N8977" t="s">
        <v>228900</v>
      </c>
      <c r="O8977" t="s">
        <v>229224</v>
      </c>
      <c r="P8977" t="s">
        <v>229224</v>
      </c>
      <c r="R8977" t="s">
        <v>210308</v>
      </c>
      <c r="S8977" t="s">
        <v>233770</v>
      </c>
    </row>
    <row r="8978" spans="1:19" x14ac:dyDescent="0.35">
      <c r="A8978" s="1">
        <v>11278</v>
      </c>
      <c r="B8978" t="s">
        <v>5372</v>
      </c>
      <c r="C8978" t="s">
        <v>54227</v>
      </c>
      <c r="D8978" t="s">
        <v>5</v>
      </c>
      <c r="E8978" t="s">
        <v>119956</v>
      </c>
      <c r="F8978" t="s">
        <v>122686</v>
      </c>
      <c r="G8978">
        <v>1.2999999999999999E-5</v>
      </c>
      <c r="H8978" t="s">
        <v>5372</v>
      </c>
      <c r="I8978" t="s">
        <v>129906</v>
      </c>
      <c r="J8978" s="2" t="s">
        <v>174735</v>
      </c>
      <c r="K8978" t="s">
        <v>210425</v>
      </c>
      <c r="L8978" t="s">
        <v>228706</v>
      </c>
      <c r="M8978" t="s">
        <v>8</v>
      </c>
      <c r="N8978" t="s">
        <v>228828</v>
      </c>
      <c r="O8978" t="s">
        <v>229216</v>
      </c>
      <c r="P8978" t="s">
        <v>230164</v>
      </c>
      <c r="R8978" t="s">
        <v>210308</v>
      </c>
      <c r="S8978" t="s">
        <v>233770</v>
      </c>
    </row>
    <row r="8979" spans="1:19" x14ac:dyDescent="0.35">
      <c r="A8979" s="1">
        <v>11280</v>
      </c>
      <c r="B8979" t="s">
        <v>5372</v>
      </c>
      <c r="C8979" t="s">
        <v>54228</v>
      </c>
      <c r="D8979" t="s">
        <v>5</v>
      </c>
      <c r="F8979" t="s">
        <v>122222</v>
      </c>
      <c r="G8979">
        <v>1.8E-5</v>
      </c>
      <c r="H8979" t="s">
        <v>5372</v>
      </c>
      <c r="I8979" t="s">
        <v>129906</v>
      </c>
      <c r="J8979" s="2" t="s">
        <v>174735</v>
      </c>
      <c r="K8979" t="s">
        <v>210425</v>
      </c>
      <c r="L8979" t="s">
        <v>228706</v>
      </c>
      <c r="M8979" t="s">
        <v>8</v>
      </c>
      <c r="N8979" t="s">
        <v>228828</v>
      </c>
      <c r="O8979" t="s">
        <v>229216</v>
      </c>
      <c r="P8979" t="s">
        <v>230164</v>
      </c>
      <c r="R8979" t="s">
        <v>210308</v>
      </c>
      <c r="S8979" t="s">
        <v>233770</v>
      </c>
    </row>
    <row r="8980" spans="1:19" x14ac:dyDescent="0.35">
      <c r="A8980" s="1">
        <v>11282</v>
      </c>
      <c r="B8980" t="s">
        <v>5373</v>
      </c>
      <c r="C8980" t="s">
        <v>54229</v>
      </c>
      <c r="D8980" t="s">
        <v>5</v>
      </c>
      <c r="F8980" t="s">
        <v>122246</v>
      </c>
      <c r="G8980">
        <v>1.9999990000000001E-6</v>
      </c>
      <c r="H8980" t="s">
        <v>5373</v>
      </c>
      <c r="I8980" t="s">
        <v>129907</v>
      </c>
      <c r="J8980" s="2" t="s">
        <v>174736</v>
      </c>
      <c r="K8980" t="s">
        <v>210308</v>
      </c>
      <c r="L8980" t="s">
        <v>228707</v>
      </c>
      <c r="M8980" t="s">
        <v>8</v>
      </c>
      <c r="N8980" t="s">
        <v>228910</v>
      </c>
      <c r="O8980" t="s">
        <v>229114</v>
      </c>
      <c r="P8980" t="s">
        <v>230701</v>
      </c>
      <c r="Q8980" t="s">
        <v>124552</v>
      </c>
      <c r="R8980" t="s">
        <v>210308</v>
      </c>
      <c r="S8980" t="s">
        <v>233770</v>
      </c>
    </row>
    <row r="8981" spans="1:19" x14ac:dyDescent="0.35">
      <c r="A8981" s="1">
        <v>11283</v>
      </c>
      <c r="B8981" t="s">
        <v>5374</v>
      </c>
      <c r="C8981" t="s">
        <v>54230</v>
      </c>
      <c r="D8981" t="s">
        <v>5</v>
      </c>
      <c r="F8981" t="s">
        <v>120578</v>
      </c>
      <c r="G8981">
        <v>2.0000000000000002E-5</v>
      </c>
      <c r="H8981" t="s">
        <v>5374</v>
      </c>
      <c r="I8981" t="s">
        <v>129908</v>
      </c>
      <c r="J8981" s="2" t="s">
        <v>174737</v>
      </c>
      <c r="K8981" t="s">
        <v>210308</v>
      </c>
      <c r="L8981" t="s">
        <v>228704</v>
      </c>
      <c r="M8981" t="s">
        <v>8</v>
      </c>
      <c r="N8981" t="s">
        <v>228828</v>
      </c>
      <c r="O8981" t="s">
        <v>229108</v>
      </c>
      <c r="P8981" t="s">
        <v>229108</v>
      </c>
      <c r="R8981" t="s">
        <v>210308</v>
      </c>
      <c r="S8981" t="s">
        <v>233770</v>
      </c>
    </row>
    <row r="8982" spans="1:19" x14ac:dyDescent="0.35">
      <c r="A8982" s="1">
        <v>11285</v>
      </c>
      <c r="B8982" t="s">
        <v>5375</v>
      </c>
      <c r="C8982" t="s">
        <v>54231</v>
      </c>
      <c r="D8982" t="s">
        <v>5</v>
      </c>
      <c r="E8982" t="s">
        <v>119954</v>
      </c>
      <c r="F8982" t="s">
        <v>121332</v>
      </c>
      <c r="G8982">
        <v>1.6500000000000001E-6</v>
      </c>
      <c r="H8982" t="s">
        <v>5375</v>
      </c>
      <c r="I8982" t="s">
        <v>129909</v>
      </c>
      <c r="J8982" s="2" t="s">
        <v>174738</v>
      </c>
      <c r="K8982" t="s">
        <v>210308</v>
      </c>
      <c r="L8982" t="s">
        <v>228707</v>
      </c>
      <c r="M8982" t="s">
        <v>8</v>
      </c>
      <c r="N8982" t="s">
        <v>228873</v>
      </c>
      <c r="O8982" t="s">
        <v>229170</v>
      </c>
      <c r="P8982" t="s">
        <v>229170</v>
      </c>
      <c r="Q8982" t="s">
        <v>124552</v>
      </c>
      <c r="R8982" t="s">
        <v>210308</v>
      </c>
      <c r="S8982" t="s">
        <v>233770</v>
      </c>
    </row>
    <row r="8983" spans="1:19" x14ac:dyDescent="0.35">
      <c r="A8983" s="1">
        <v>11286</v>
      </c>
      <c r="B8983" t="s">
        <v>5375</v>
      </c>
      <c r="C8983" t="s">
        <v>54232</v>
      </c>
      <c r="D8983" t="s">
        <v>5</v>
      </c>
      <c r="F8983" t="s">
        <v>121448</v>
      </c>
      <c r="G8983">
        <v>2.2000000000000001E-6</v>
      </c>
      <c r="H8983" t="s">
        <v>5375</v>
      </c>
      <c r="I8983" t="s">
        <v>129909</v>
      </c>
      <c r="J8983" s="2" t="s">
        <v>174738</v>
      </c>
      <c r="K8983" t="s">
        <v>210308</v>
      </c>
      <c r="L8983" t="s">
        <v>228707</v>
      </c>
      <c r="M8983" t="s">
        <v>8</v>
      </c>
      <c r="N8983" t="s">
        <v>228873</v>
      </c>
      <c r="O8983" t="s">
        <v>229170</v>
      </c>
      <c r="P8983" t="s">
        <v>229170</v>
      </c>
      <c r="Q8983" t="s">
        <v>124552</v>
      </c>
      <c r="R8983" t="s">
        <v>210308</v>
      </c>
      <c r="S8983" t="s">
        <v>233770</v>
      </c>
    </row>
    <row r="8984" spans="1:19" x14ac:dyDescent="0.35">
      <c r="A8984" s="1">
        <v>11287</v>
      </c>
      <c r="B8984" t="s">
        <v>5375</v>
      </c>
      <c r="C8984" t="s">
        <v>54233</v>
      </c>
      <c r="D8984" t="s">
        <v>5</v>
      </c>
      <c r="F8984" t="s">
        <v>121854</v>
      </c>
      <c r="G8984">
        <v>4.4121000000000002E-7</v>
      </c>
      <c r="H8984" t="s">
        <v>5375</v>
      </c>
      <c r="I8984" t="s">
        <v>129909</v>
      </c>
      <c r="J8984" s="2" t="s">
        <v>174738</v>
      </c>
      <c r="K8984" t="s">
        <v>210308</v>
      </c>
      <c r="L8984" t="s">
        <v>228707</v>
      </c>
      <c r="M8984" t="s">
        <v>8</v>
      </c>
      <c r="N8984" t="s">
        <v>228873</v>
      </c>
      <c r="O8984" t="s">
        <v>229170</v>
      </c>
      <c r="P8984" t="s">
        <v>229170</v>
      </c>
      <c r="Q8984" t="s">
        <v>124552</v>
      </c>
      <c r="R8984" t="s">
        <v>210308</v>
      </c>
      <c r="S8984" t="s">
        <v>233770</v>
      </c>
    </row>
    <row r="8985" spans="1:19" x14ac:dyDescent="0.35">
      <c r="A8985" s="1">
        <v>11288</v>
      </c>
      <c r="B8985" t="s">
        <v>5375</v>
      </c>
      <c r="C8985" t="s">
        <v>54234</v>
      </c>
      <c r="D8985" t="s">
        <v>5</v>
      </c>
      <c r="F8985" t="s">
        <v>122391</v>
      </c>
      <c r="G8985">
        <v>1.5E-6</v>
      </c>
      <c r="H8985" t="s">
        <v>5375</v>
      </c>
      <c r="I8985" t="s">
        <v>129909</v>
      </c>
      <c r="J8985" s="2" t="s">
        <v>174738</v>
      </c>
      <c r="K8985" t="s">
        <v>210308</v>
      </c>
      <c r="L8985" t="s">
        <v>228707</v>
      </c>
      <c r="M8985" t="s">
        <v>8</v>
      </c>
      <c r="N8985" t="s">
        <v>228873</v>
      </c>
      <c r="O8985" t="s">
        <v>229170</v>
      </c>
      <c r="P8985" t="s">
        <v>229170</v>
      </c>
      <c r="Q8985" t="s">
        <v>124552</v>
      </c>
      <c r="R8985" t="s">
        <v>210308</v>
      </c>
      <c r="S8985" t="s">
        <v>233770</v>
      </c>
    </row>
    <row r="8986" spans="1:19" x14ac:dyDescent="0.35">
      <c r="A8986" s="1">
        <v>11290</v>
      </c>
      <c r="B8986" t="s">
        <v>5376</v>
      </c>
      <c r="C8986" t="s">
        <v>54235</v>
      </c>
      <c r="D8986" t="s">
        <v>5</v>
      </c>
      <c r="F8986" t="s">
        <v>121860</v>
      </c>
      <c r="G8986">
        <v>1.5E-5</v>
      </c>
      <c r="H8986" t="s">
        <v>5376</v>
      </c>
      <c r="I8986" t="s">
        <v>129910</v>
      </c>
      <c r="J8986" s="2" t="s">
        <v>174739</v>
      </c>
      <c r="K8986" t="s">
        <v>210308</v>
      </c>
      <c r="L8986" t="s">
        <v>228705</v>
      </c>
      <c r="M8986" t="s">
        <v>8</v>
      </c>
      <c r="N8986" t="s">
        <v>228848</v>
      </c>
      <c r="O8986" t="s">
        <v>229133</v>
      </c>
      <c r="P8986" t="s">
        <v>229436</v>
      </c>
      <c r="Q8986" t="s">
        <v>121999</v>
      </c>
      <c r="R8986" t="s">
        <v>210308</v>
      </c>
      <c r="S8986" t="s">
        <v>233770</v>
      </c>
    </row>
    <row r="8987" spans="1:19" x14ac:dyDescent="0.35">
      <c r="A8987" s="1">
        <v>11291</v>
      </c>
      <c r="B8987" t="s">
        <v>5376</v>
      </c>
      <c r="C8987" t="s">
        <v>54236</v>
      </c>
      <c r="D8987" t="s">
        <v>5</v>
      </c>
      <c r="E8987" t="s">
        <v>119954</v>
      </c>
      <c r="F8987" t="s">
        <v>122687</v>
      </c>
      <c r="G8987">
        <v>1.2E-5</v>
      </c>
      <c r="H8987" t="s">
        <v>5376</v>
      </c>
      <c r="I8987" t="s">
        <v>129910</v>
      </c>
      <c r="J8987" s="2" t="s">
        <v>174739</v>
      </c>
      <c r="K8987" t="s">
        <v>210308</v>
      </c>
      <c r="L8987" t="s">
        <v>228705</v>
      </c>
      <c r="M8987" t="s">
        <v>8</v>
      </c>
      <c r="N8987" t="s">
        <v>228848</v>
      </c>
      <c r="O8987" t="s">
        <v>229133</v>
      </c>
      <c r="P8987" t="s">
        <v>229436</v>
      </c>
      <c r="Q8987" t="s">
        <v>121999</v>
      </c>
      <c r="R8987" t="s">
        <v>210308</v>
      </c>
      <c r="S8987" t="s">
        <v>233770</v>
      </c>
    </row>
    <row r="8988" spans="1:19" x14ac:dyDescent="0.35">
      <c r="A8988" s="1">
        <v>11292</v>
      </c>
      <c r="B8988" t="s">
        <v>5376</v>
      </c>
      <c r="C8988" t="s">
        <v>54237</v>
      </c>
      <c r="D8988" t="s">
        <v>3</v>
      </c>
      <c r="F8988" t="s">
        <v>121059</v>
      </c>
      <c r="G8988">
        <v>3.7504547999999998E-5</v>
      </c>
      <c r="H8988" t="s">
        <v>5376</v>
      </c>
      <c r="I8988" t="s">
        <v>129910</v>
      </c>
      <c r="J8988" s="2" t="s">
        <v>174739</v>
      </c>
      <c r="K8988" t="s">
        <v>210308</v>
      </c>
      <c r="L8988" t="s">
        <v>228705</v>
      </c>
      <c r="M8988" t="s">
        <v>8</v>
      </c>
      <c r="N8988" t="s">
        <v>228848</v>
      </c>
      <c r="O8988" t="s">
        <v>229133</v>
      </c>
      <c r="P8988" t="s">
        <v>229436</v>
      </c>
      <c r="Q8988" t="s">
        <v>121999</v>
      </c>
      <c r="R8988" t="s">
        <v>210308</v>
      </c>
      <c r="S8988" t="s">
        <v>233770</v>
      </c>
    </row>
    <row r="8989" spans="1:19" x14ac:dyDescent="0.35">
      <c r="A8989" s="1">
        <v>11293</v>
      </c>
      <c r="B8989" t="s">
        <v>5376</v>
      </c>
      <c r="C8989" t="s">
        <v>54238</v>
      </c>
      <c r="D8989" t="s">
        <v>3</v>
      </c>
      <c r="F8989" t="s">
        <v>120122</v>
      </c>
      <c r="G8989">
        <v>5.7500000000000002E-5</v>
      </c>
      <c r="H8989" t="s">
        <v>5376</v>
      </c>
      <c r="I8989" t="s">
        <v>129910</v>
      </c>
      <c r="J8989" s="2" t="s">
        <v>174739</v>
      </c>
      <c r="K8989" t="s">
        <v>210308</v>
      </c>
      <c r="L8989" t="s">
        <v>228705</v>
      </c>
      <c r="M8989" t="s">
        <v>8</v>
      </c>
      <c r="N8989" t="s">
        <v>228848</v>
      </c>
      <c r="O8989" t="s">
        <v>229133</v>
      </c>
      <c r="P8989" t="s">
        <v>229436</v>
      </c>
      <c r="Q8989" t="s">
        <v>121999</v>
      </c>
      <c r="R8989" t="s">
        <v>210308</v>
      </c>
      <c r="S8989" t="s">
        <v>233770</v>
      </c>
    </row>
    <row r="8990" spans="1:19" x14ac:dyDescent="0.35">
      <c r="A8990" s="1">
        <v>11295</v>
      </c>
      <c r="B8990" t="s">
        <v>5377</v>
      </c>
      <c r="C8990" t="s">
        <v>54239</v>
      </c>
      <c r="D8990" t="s">
        <v>5</v>
      </c>
      <c r="F8990" t="s">
        <v>122558</v>
      </c>
      <c r="G8990">
        <v>1.4999999999999999E-8</v>
      </c>
      <c r="H8990" t="s">
        <v>5377</v>
      </c>
      <c r="I8990" t="s">
        <v>129911</v>
      </c>
      <c r="J8990" s="2" t="s">
        <v>174740</v>
      </c>
      <c r="K8990" t="s">
        <v>210308</v>
      </c>
      <c r="L8990" t="s">
        <v>228704</v>
      </c>
      <c r="M8990" t="s">
        <v>8</v>
      </c>
      <c r="N8990" t="s">
        <v>228831</v>
      </c>
      <c r="O8990" t="s">
        <v>229126</v>
      </c>
      <c r="P8990" t="s">
        <v>229126</v>
      </c>
      <c r="Q8990" t="s">
        <v>120008</v>
      </c>
      <c r="R8990" t="s">
        <v>210308</v>
      </c>
      <c r="S8990" t="s">
        <v>233770</v>
      </c>
    </row>
    <row r="8991" spans="1:19" x14ac:dyDescent="0.35">
      <c r="A8991" s="1">
        <v>11296</v>
      </c>
      <c r="B8991" t="s">
        <v>5378</v>
      </c>
      <c r="C8991" t="s">
        <v>54240</v>
      </c>
      <c r="D8991" t="s">
        <v>5</v>
      </c>
      <c r="E8991" t="s">
        <v>119955</v>
      </c>
      <c r="F8991" t="s">
        <v>121382</v>
      </c>
      <c r="G8991">
        <v>7.403435E-6</v>
      </c>
      <c r="H8991" t="s">
        <v>5378</v>
      </c>
      <c r="I8991" t="s">
        <v>129912</v>
      </c>
      <c r="J8991" s="2" t="s">
        <v>174741</v>
      </c>
      <c r="K8991" t="s">
        <v>210308</v>
      </c>
      <c r="L8991" t="s">
        <v>228704</v>
      </c>
      <c r="M8991" t="s">
        <v>12</v>
      </c>
      <c r="N8991" t="s">
        <v>228921</v>
      </c>
      <c r="O8991" t="s">
        <v>229341</v>
      </c>
      <c r="P8991" t="s">
        <v>230311</v>
      </c>
      <c r="R8991" t="s">
        <v>210308</v>
      </c>
      <c r="S8991" t="s">
        <v>233770</v>
      </c>
    </row>
    <row r="8992" spans="1:19" x14ac:dyDescent="0.35">
      <c r="A8992" s="1">
        <v>11298</v>
      </c>
      <c r="B8992" t="s">
        <v>5379</v>
      </c>
      <c r="C8992" t="s">
        <v>54241</v>
      </c>
      <c r="D8992" t="s">
        <v>5</v>
      </c>
      <c r="F8992" t="s">
        <v>120566</v>
      </c>
      <c r="G8992">
        <v>2.6642720000000001E-6</v>
      </c>
      <c r="H8992" t="s">
        <v>5379</v>
      </c>
      <c r="I8992" t="s">
        <v>129913</v>
      </c>
      <c r="J8992" s="2" t="s">
        <v>174742</v>
      </c>
      <c r="K8992" t="s">
        <v>210308</v>
      </c>
      <c r="L8992" t="s">
        <v>228704</v>
      </c>
      <c r="M8992" t="s">
        <v>8</v>
      </c>
      <c r="N8992" t="s">
        <v>228864</v>
      </c>
      <c r="O8992" t="s">
        <v>229158</v>
      </c>
      <c r="P8992" t="s">
        <v>229369</v>
      </c>
      <c r="Q8992" t="s">
        <v>119973</v>
      </c>
      <c r="R8992" t="s">
        <v>210308</v>
      </c>
      <c r="S8992" t="s">
        <v>233770</v>
      </c>
    </row>
    <row r="8993" spans="1:19" x14ac:dyDescent="0.35">
      <c r="A8993" s="1">
        <v>11299</v>
      </c>
      <c r="B8993" t="s">
        <v>5379</v>
      </c>
      <c r="C8993" t="s">
        <v>54242</v>
      </c>
      <c r="D8993" t="s">
        <v>5</v>
      </c>
      <c r="F8993" t="s">
        <v>121083</v>
      </c>
      <c r="G8993">
        <v>2.4999360000000001E-6</v>
      </c>
      <c r="H8993" t="s">
        <v>5379</v>
      </c>
      <c r="I8993" t="s">
        <v>129913</v>
      </c>
      <c r="J8993" s="2" t="s">
        <v>174742</v>
      </c>
      <c r="K8993" t="s">
        <v>210308</v>
      </c>
      <c r="L8993" t="s">
        <v>228704</v>
      </c>
      <c r="M8993" t="s">
        <v>8</v>
      </c>
      <c r="N8993" t="s">
        <v>228864</v>
      </c>
      <c r="O8993" t="s">
        <v>229158</v>
      </c>
      <c r="P8993" t="s">
        <v>229369</v>
      </c>
      <c r="Q8993" t="s">
        <v>119973</v>
      </c>
      <c r="R8993" t="s">
        <v>210308</v>
      </c>
      <c r="S8993" t="s">
        <v>233770</v>
      </c>
    </row>
    <row r="8994" spans="1:19" x14ac:dyDescent="0.35">
      <c r="A8994" s="1">
        <v>11307</v>
      </c>
      <c r="B8994" t="s">
        <v>5380</v>
      </c>
      <c r="C8994" t="s">
        <v>54243</v>
      </c>
      <c r="D8994" t="s">
        <v>5</v>
      </c>
      <c r="E8994" t="s">
        <v>119955</v>
      </c>
      <c r="F8994" t="s">
        <v>120340</v>
      </c>
      <c r="G8994">
        <v>9.0000000000000002E-6</v>
      </c>
      <c r="H8994" t="s">
        <v>5380</v>
      </c>
      <c r="I8994" t="s">
        <v>129914</v>
      </c>
      <c r="J8994" s="2" t="s">
        <v>174743</v>
      </c>
      <c r="K8994" t="s">
        <v>210308</v>
      </c>
      <c r="L8994" t="s">
        <v>228704</v>
      </c>
      <c r="M8994" t="s">
        <v>8</v>
      </c>
      <c r="N8994" t="s">
        <v>228848</v>
      </c>
      <c r="O8994" t="s">
        <v>229133</v>
      </c>
      <c r="P8994" t="s">
        <v>229133</v>
      </c>
      <c r="Q8994" t="s">
        <v>119973</v>
      </c>
      <c r="R8994" t="s">
        <v>210308</v>
      </c>
      <c r="S8994" t="s">
        <v>233770</v>
      </c>
    </row>
    <row r="8995" spans="1:19" x14ac:dyDescent="0.35">
      <c r="A8995" s="1">
        <v>11308</v>
      </c>
      <c r="B8995" t="s">
        <v>5380</v>
      </c>
      <c r="C8995" t="s">
        <v>54244</v>
      </c>
      <c r="D8995" t="s">
        <v>4</v>
      </c>
      <c r="F8995" t="s">
        <v>120815</v>
      </c>
      <c r="G8995">
        <v>1.1999999999999999E-7</v>
      </c>
      <c r="H8995" t="s">
        <v>5380</v>
      </c>
      <c r="I8995" t="s">
        <v>129914</v>
      </c>
      <c r="J8995" s="2" t="s">
        <v>174743</v>
      </c>
      <c r="K8995" t="s">
        <v>210308</v>
      </c>
      <c r="L8995" t="s">
        <v>228704</v>
      </c>
      <c r="M8995" t="s">
        <v>8</v>
      </c>
      <c r="N8995" t="s">
        <v>228848</v>
      </c>
      <c r="O8995" t="s">
        <v>229133</v>
      </c>
      <c r="P8995" t="s">
        <v>229133</v>
      </c>
      <c r="Q8995" t="s">
        <v>119973</v>
      </c>
      <c r="R8995" t="s">
        <v>210308</v>
      </c>
      <c r="S8995" t="s">
        <v>233770</v>
      </c>
    </row>
    <row r="8996" spans="1:19" x14ac:dyDescent="0.35">
      <c r="A8996" s="1">
        <v>11309</v>
      </c>
      <c r="B8996" t="s">
        <v>5380</v>
      </c>
      <c r="C8996" t="s">
        <v>54245</v>
      </c>
      <c r="D8996" t="s">
        <v>5</v>
      </c>
      <c r="E8996" t="s">
        <v>119954</v>
      </c>
      <c r="F8996" t="s">
        <v>120399</v>
      </c>
      <c r="G8996">
        <v>4.5000000000000003E-5</v>
      </c>
      <c r="H8996" t="s">
        <v>5380</v>
      </c>
      <c r="I8996" t="s">
        <v>129914</v>
      </c>
      <c r="J8996" s="2" t="s">
        <v>174743</v>
      </c>
      <c r="K8996" t="s">
        <v>210308</v>
      </c>
      <c r="L8996" t="s">
        <v>228704</v>
      </c>
      <c r="M8996" t="s">
        <v>8</v>
      </c>
      <c r="N8996" t="s">
        <v>228848</v>
      </c>
      <c r="O8996" t="s">
        <v>229133</v>
      </c>
      <c r="P8996" t="s">
        <v>229133</v>
      </c>
      <c r="Q8996" t="s">
        <v>119973</v>
      </c>
      <c r="R8996" t="s">
        <v>210308</v>
      </c>
      <c r="S8996" t="s">
        <v>233770</v>
      </c>
    </row>
    <row r="8997" spans="1:19" x14ac:dyDescent="0.35">
      <c r="A8997" s="1">
        <v>11310</v>
      </c>
      <c r="B8997" t="s">
        <v>5381</v>
      </c>
      <c r="C8997" t="s">
        <v>54246</v>
      </c>
      <c r="D8997" t="s">
        <v>5</v>
      </c>
      <c r="F8997" t="s">
        <v>120850</v>
      </c>
      <c r="G8997">
        <v>1.5E-6</v>
      </c>
      <c r="H8997" t="s">
        <v>5381</v>
      </c>
      <c r="I8997" t="s">
        <v>129915</v>
      </c>
      <c r="K8997" t="s">
        <v>210308</v>
      </c>
      <c r="L8997" t="s">
        <v>228704</v>
      </c>
      <c r="M8997" t="s">
        <v>8</v>
      </c>
      <c r="N8997" t="s">
        <v>228848</v>
      </c>
      <c r="O8997" t="s">
        <v>229133</v>
      </c>
      <c r="P8997" t="s">
        <v>230112</v>
      </c>
      <c r="R8997" t="s">
        <v>210308</v>
      </c>
      <c r="S8997" t="s">
        <v>233770</v>
      </c>
    </row>
    <row r="8998" spans="1:19" x14ac:dyDescent="0.35">
      <c r="A8998" s="1">
        <v>11311</v>
      </c>
      <c r="B8998" t="s">
        <v>5381</v>
      </c>
      <c r="C8998" t="s">
        <v>54247</v>
      </c>
      <c r="D8998" t="s">
        <v>5</v>
      </c>
      <c r="E8998" t="s">
        <v>119955</v>
      </c>
      <c r="F8998" t="s">
        <v>121225</v>
      </c>
      <c r="G8998">
        <v>1.2500000000000001E-6</v>
      </c>
      <c r="H8998" t="s">
        <v>5381</v>
      </c>
      <c r="I8998" t="s">
        <v>129915</v>
      </c>
      <c r="K8998" t="s">
        <v>210308</v>
      </c>
      <c r="L8998" t="s">
        <v>228704</v>
      </c>
      <c r="M8998" t="s">
        <v>8</v>
      </c>
      <c r="N8998" t="s">
        <v>228848</v>
      </c>
      <c r="O8998" t="s">
        <v>229133</v>
      </c>
      <c r="P8998" t="s">
        <v>230112</v>
      </c>
      <c r="R8998" t="s">
        <v>210308</v>
      </c>
      <c r="S8998" t="s">
        <v>233770</v>
      </c>
    </row>
    <row r="8999" spans="1:19" x14ac:dyDescent="0.35">
      <c r="A8999" s="1">
        <v>11312</v>
      </c>
      <c r="B8999" t="s">
        <v>5381</v>
      </c>
      <c r="C8999" t="s">
        <v>54248</v>
      </c>
      <c r="D8999" t="s">
        <v>5</v>
      </c>
      <c r="F8999" t="s">
        <v>121270</v>
      </c>
      <c r="G8999">
        <v>9.9999999999999995E-7</v>
      </c>
      <c r="H8999" t="s">
        <v>5381</v>
      </c>
      <c r="I8999" t="s">
        <v>129915</v>
      </c>
      <c r="K8999" t="s">
        <v>210308</v>
      </c>
      <c r="L8999" t="s">
        <v>228704</v>
      </c>
      <c r="M8999" t="s">
        <v>8</v>
      </c>
      <c r="N8999" t="s">
        <v>228848</v>
      </c>
      <c r="O8999" t="s">
        <v>229133</v>
      </c>
      <c r="P8999" t="s">
        <v>230112</v>
      </c>
      <c r="R8999" t="s">
        <v>210308</v>
      </c>
      <c r="S8999" t="s">
        <v>233770</v>
      </c>
    </row>
    <row r="9000" spans="1:19" x14ac:dyDescent="0.35">
      <c r="A9000" s="1">
        <v>11313</v>
      </c>
      <c r="B9000" t="s">
        <v>5382</v>
      </c>
      <c r="C9000" t="s">
        <v>54249</v>
      </c>
      <c r="D9000" t="s">
        <v>5</v>
      </c>
      <c r="E9000" t="s">
        <v>119955</v>
      </c>
      <c r="F9000" t="s">
        <v>120556</v>
      </c>
      <c r="G9000">
        <v>3.3364380000000001E-6</v>
      </c>
      <c r="H9000" t="s">
        <v>5382</v>
      </c>
      <c r="I9000" t="s">
        <v>129916</v>
      </c>
      <c r="K9000" t="s">
        <v>210412</v>
      </c>
      <c r="L9000" t="s">
        <v>228704</v>
      </c>
      <c r="M9000" t="s">
        <v>12</v>
      </c>
      <c r="N9000" t="s">
        <v>228921</v>
      </c>
      <c r="O9000" t="s">
        <v>229341</v>
      </c>
      <c r="P9000" t="s">
        <v>230311</v>
      </c>
      <c r="R9000" t="s">
        <v>210308</v>
      </c>
      <c r="S9000" t="s">
        <v>233770</v>
      </c>
    </row>
    <row r="9001" spans="1:19" x14ac:dyDescent="0.35">
      <c r="A9001" s="1">
        <v>11314</v>
      </c>
      <c r="B9001" t="s">
        <v>5383</v>
      </c>
      <c r="C9001" t="s">
        <v>54250</v>
      </c>
      <c r="D9001" t="s">
        <v>3</v>
      </c>
      <c r="F9001" t="s">
        <v>121489</v>
      </c>
      <c r="G9001">
        <v>2.0000000000000001E-4</v>
      </c>
      <c r="H9001" t="s">
        <v>5383</v>
      </c>
      <c r="I9001" t="s">
        <v>129917</v>
      </c>
      <c r="K9001" t="s">
        <v>210308</v>
      </c>
      <c r="L9001" t="s">
        <v>228704</v>
      </c>
      <c r="M9001" t="s">
        <v>11</v>
      </c>
      <c r="N9001" t="s">
        <v>228858</v>
      </c>
      <c r="O9001" t="s">
        <v>229219</v>
      </c>
      <c r="P9001" t="s">
        <v>229219</v>
      </c>
      <c r="R9001" t="s">
        <v>210308</v>
      </c>
      <c r="S9001" t="s">
        <v>233770</v>
      </c>
    </row>
    <row r="9002" spans="1:19" x14ac:dyDescent="0.35">
      <c r="A9002" s="1">
        <v>11318</v>
      </c>
      <c r="B9002" t="s">
        <v>5384</v>
      </c>
      <c r="C9002" t="s">
        <v>54251</v>
      </c>
      <c r="D9002" t="s">
        <v>4</v>
      </c>
      <c r="F9002" t="s">
        <v>120379</v>
      </c>
      <c r="G9002">
        <v>8.0000000000000007E-7</v>
      </c>
      <c r="H9002" t="s">
        <v>5384</v>
      </c>
      <c r="I9002" t="s">
        <v>129918</v>
      </c>
      <c r="J9002" s="2" t="s">
        <v>174744</v>
      </c>
      <c r="K9002" t="s">
        <v>210308</v>
      </c>
      <c r="L9002" t="s">
        <v>228704</v>
      </c>
      <c r="M9002" t="s">
        <v>8</v>
      </c>
      <c r="N9002" t="s">
        <v>228830</v>
      </c>
      <c r="O9002" t="s">
        <v>229110</v>
      </c>
      <c r="P9002" t="s">
        <v>229110</v>
      </c>
      <c r="Q9002" t="s">
        <v>121230</v>
      </c>
      <c r="R9002" t="s">
        <v>210308</v>
      </c>
      <c r="S9002" t="s">
        <v>233770</v>
      </c>
    </row>
    <row r="9003" spans="1:19" x14ac:dyDescent="0.35">
      <c r="A9003" s="1">
        <v>11319</v>
      </c>
      <c r="B9003" t="s">
        <v>5385</v>
      </c>
      <c r="C9003" t="s">
        <v>54252</v>
      </c>
      <c r="D9003" t="s">
        <v>5</v>
      </c>
      <c r="E9003" t="s">
        <v>119954</v>
      </c>
      <c r="F9003" t="s">
        <v>120028</v>
      </c>
      <c r="G9003">
        <v>1.488E-5</v>
      </c>
      <c r="H9003" t="s">
        <v>5385</v>
      </c>
      <c r="I9003" t="s">
        <v>129919</v>
      </c>
      <c r="J9003" s="2" t="s">
        <v>174745</v>
      </c>
      <c r="K9003" t="s">
        <v>210308</v>
      </c>
      <c r="L9003" t="s">
        <v>228705</v>
      </c>
      <c r="M9003" t="s">
        <v>8</v>
      </c>
      <c r="N9003" t="s">
        <v>228848</v>
      </c>
      <c r="O9003" t="s">
        <v>229133</v>
      </c>
      <c r="P9003" t="s">
        <v>230294</v>
      </c>
      <c r="Q9003" t="s">
        <v>121230</v>
      </c>
      <c r="R9003" t="s">
        <v>210308</v>
      </c>
      <c r="S9003" t="s">
        <v>233770</v>
      </c>
    </row>
    <row r="9004" spans="1:19" x14ac:dyDescent="0.35">
      <c r="A9004" s="1">
        <v>11320</v>
      </c>
      <c r="B9004" t="s">
        <v>5386</v>
      </c>
      <c r="C9004" t="s">
        <v>54253</v>
      </c>
      <c r="D9004" t="s">
        <v>5</v>
      </c>
      <c r="E9004" t="s">
        <v>119955</v>
      </c>
      <c r="F9004" t="s">
        <v>121652</v>
      </c>
      <c r="G9004">
        <v>2.7499999999999999E-6</v>
      </c>
      <c r="H9004" t="s">
        <v>5386</v>
      </c>
      <c r="I9004" t="s">
        <v>129920</v>
      </c>
      <c r="J9004" s="2" t="s">
        <v>174746</v>
      </c>
      <c r="K9004" t="s">
        <v>210308</v>
      </c>
      <c r="L9004" t="s">
        <v>228704</v>
      </c>
      <c r="M9004" t="s">
        <v>8</v>
      </c>
      <c r="N9004" t="s">
        <v>228865</v>
      </c>
      <c r="O9004" t="s">
        <v>229161</v>
      </c>
      <c r="P9004" t="s">
        <v>230831</v>
      </c>
      <c r="Q9004" t="s">
        <v>120216</v>
      </c>
      <c r="R9004" t="s">
        <v>210308</v>
      </c>
      <c r="S9004" t="s">
        <v>233770</v>
      </c>
    </row>
    <row r="9005" spans="1:19" x14ac:dyDescent="0.35">
      <c r="A9005" s="1">
        <v>11321</v>
      </c>
      <c r="B9005" t="s">
        <v>5386</v>
      </c>
      <c r="C9005" t="s">
        <v>54254</v>
      </c>
      <c r="D9005" t="s">
        <v>5</v>
      </c>
      <c r="E9005" t="s">
        <v>119954</v>
      </c>
      <c r="F9005" t="s">
        <v>120551</v>
      </c>
      <c r="G9005">
        <v>5.8000000000000004E-6</v>
      </c>
      <c r="H9005" t="s">
        <v>5386</v>
      </c>
      <c r="I9005" t="s">
        <v>129920</v>
      </c>
      <c r="J9005" s="2" t="s">
        <v>174746</v>
      </c>
      <c r="K9005" t="s">
        <v>210308</v>
      </c>
      <c r="L9005" t="s">
        <v>228704</v>
      </c>
      <c r="M9005" t="s">
        <v>8</v>
      </c>
      <c r="N9005" t="s">
        <v>228865</v>
      </c>
      <c r="O9005" t="s">
        <v>229161</v>
      </c>
      <c r="P9005" t="s">
        <v>230831</v>
      </c>
      <c r="Q9005" t="s">
        <v>120216</v>
      </c>
      <c r="R9005" t="s">
        <v>210308</v>
      </c>
      <c r="S9005" t="s">
        <v>233770</v>
      </c>
    </row>
    <row r="9006" spans="1:19" x14ac:dyDescent="0.35">
      <c r="A9006" s="1">
        <v>11323</v>
      </c>
      <c r="B9006" t="s">
        <v>5387</v>
      </c>
      <c r="C9006" t="s">
        <v>54255</v>
      </c>
      <c r="D9006" t="s">
        <v>5</v>
      </c>
      <c r="E9006" t="s">
        <v>119958</v>
      </c>
      <c r="F9006" t="s">
        <v>122013</v>
      </c>
      <c r="G9006">
        <v>4.2999999999999986E-6</v>
      </c>
      <c r="H9006" t="s">
        <v>5387</v>
      </c>
      <c r="I9006" t="s">
        <v>129921</v>
      </c>
      <c r="J9006" s="2" t="s">
        <v>174747</v>
      </c>
      <c r="K9006" t="s">
        <v>210308</v>
      </c>
      <c r="L9006" t="s">
        <v>228704</v>
      </c>
      <c r="M9006" t="s">
        <v>10</v>
      </c>
      <c r="N9006" t="s">
        <v>141796</v>
      </c>
      <c r="O9006" t="s">
        <v>229107</v>
      </c>
      <c r="P9006" t="s">
        <v>230832</v>
      </c>
      <c r="R9006" t="s">
        <v>210308</v>
      </c>
      <c r="S9006" t="s">
        <v>233770</v>
      </c>
    </row>
    <row r="9007" spans="1:19" x14ac:dyDescent="0.35">
      <c r="A9007" s="1">
        <v>11324</v>
      </c>
      <c r="B9007" t="s">
        <v>5387</v>
      </c>
      <c r="C9007" t="s">
        <v>54256</v>
      </c>
      <c r="D9007" t="s">
        <v>5</v>
      </c>
      <c r="F9007" t="s">
        <v>122688</v>
      </c>
      <c r="G9007">
        <v>4.6408389999999997E-6</v>
      </c>
      <c r="H9007" t="s">
        <v>5387</v>
      </c>
      <c r="I9007" t="s">
        <v>129921</v>
      </c>
      <c r="J9007" s="2" t="s">
        <v>174747</v>
      </c>
      <c r="K9007" t="s">
        <v>210308</v>
      </c>
      <c r="L9007" t="s">
        <v>228704</v>
      </c>
      <c r="M9007" t="s">
        <v>10</v>
      </c>
      <c r="N9007" t="s">
        <v>141796</v>
      </c>
      <c r="O9007" t="s">
        <v>229107</v>
      </c>
      <c r="P9007" t="s">
        <v>230832</v>
      </c>
      <c r="R9007" t="s">
        <v>210308</v>
      </c>
      <c r="S9007" t="s">
        <v>233770</v>
      </c>
    </row>
    <row r="9008" spans="1:19" x14ac:dyDescent="0.35">
      <c r="A9008" s="1">
        <v>11325</v>
      </c>
      <c r="B9008" t="s">
        <v>5387</v>
      </c>
      <c r="C9008" t="s">
        <v>54257</v>
      </c>
      <c r="D9008" t="s">
        <v>3</v>
      </c>
      <c r="F9008" t="s">
        <v>121211</v>
      </c>
      <c r="G9008">
        <v>2.1220762000000001E-5</v>
      </c>
      <c r="H9008" t="s">
        <v>5387</v>
      </c>
      <c r="I9008" t="s">
        <v>129921</v>
      </c>
      <c r="J9008" s="2" t="s">
        <v>174747</v>
      </c>
      <c r="K9008" t="s">
        <v>210308</v>
      </c>
      <c r="L9008" t="s">
        <v>228704</v>
      </c>
      <c r="M9008" t="s">
        <v>10</v>
      </c>
      <c r="N9008" t="s">
        <v>141796</v>
      </c>
      <c r="O9008" t="s">
        <v>229107</v>
      </c>
      <c r="P9008" t="s">
        <v>230832</v>
      </c>
      <c r="R9008" t="s">
        <v>210308</v>
      </c>
      <c r="S9008" t="s">
        <v>233770</v>
      </c>
    </row>
    <row r="9009" spans="1:19" x14ac:dyDescent="0.35">
      <c r="A9009" s="1">
        <v>11326</v>
      </c>
      <c r="B9009" t="s">
        <v>5388</v>
      </c>
      <c r="C9009" t="s">
        <v>54258</v>
      </c>
      <c r="D9009" t="s">
        <v>5</v>
      </c>
      <c r="F9009" t="s">
        <v>122689</v>
      </c>
      <c r="G9009">
        <v>9.8250139999999999E-6</v>
      </c>
      <c r="H9009" t="s">
        <v>5388</v>
      </c>
      <c r="I9009" t="s">
        <v>129922</v>
      </c>
      <c r="J9009" s="2" t="s">
        <v>174748</v>
      </c>
      <c r="K9009" t="s">
        <v>210308</v>
      </c>
      <c r="L9009" t="s">
        <v>228704</v>
      </c>
      <c r="M9009" t="s">
        <v>8</v>
      </c>
      <c r="N9009" t="s">
        <v>228910</v>
      </c>
      <c r="O9009" t="s">
        <v>229253</v>
      </c>
      <c r="P9009" t="s">
        <v>229253</v>
      </c>
      <c r="Q9009" t="s">
        <v>120308</v>
      </c>
      <c r="R9009" t="s">
        <v>210308</v>
      </c>
      <c r="S9009" t="s">
        <v>233770</v>
      </c>
    </row>
    <row r="9010" spans="1:19" x14ac:dyDescent="0.35">
      <c r="A9010" s="1">
        <v>11327</v>
      </c>
      <c r="B9010" t="s">
        <v>5388</v>
      </c>
      <c r="C9010" t="s">
        <v>54259</v>
      </c>
      <c r="D9010" t="s">
        <v>5</v>
      </c>
      <c r="F9010" t="s">
        <v>120162</v>
      </c>
      <c r="G9010">
        <v>3.4999999999999999E-6</v>
      </c>
      <c r="H9010" t="s">
        <v>5388</v>
      </c>
      <c r="I9010" t="s">
        <v>129922</v>
      </c>
      <c r="J9010" s="2" t="s">
        <v>174748</v>
      </c>
      <c r="K9010" t="s">
        <v>210308</v>
      </c>
      <c r="L9010" t="s">
        <v>228704</v>
      </c>
      <c r="M9010" t="s">
        <v>8</v>
      </c>
      <c r="N9010" t="s">
        <v>228910</v>
      </c>
      <c r="O9010" t="s">
        <v>229253</v>
      </c>
      <c r="P9010" t="s">
        <v>229253</v>
      </c>
      <c r="Q9010" t="s">
        <v>120308</v>
      </c>
      <c r="R9010" t="s">
        <v>210308</v>
      </c>
      <c r="S9010" t="s">
        <v>233770</v>
      </c>
    </row>
    <row r="9011" spans="1:19" x14ac:dyDescent="0.35">
      <c r="A9011" s="1">
        <v>11328</v>
      </c>
      <c r="B9011" t="s">
        <v>5388</v>
      </c>
      <c r="C9011" t="s">
        <v>54260</v>
      </c>
      <c r="D9011" t="s">
        <v>5</v>
      </c>
      <c r="F9011" t="s">
        <v>120134</v>
      </c>
      <c r="G9011">
        <v>2.0000000000000002E-5</v>
      </c>
      <c r="H9011" t="s">
        <v>5388</v>
      </c>
      <c r="I9011" t="s">
        <v>129922</v>
      </c>
      <c r="J9011" s="2" t="s">
        <v>174748</v>
      </c>
      <c r="K9011" t="s">
        <v>210308</v>
      </c>
      <c r="L9011" t="s">
        <v>228704</v>
      </c>
      <c r="M9011" t="s">
        <v>8</v>
      </c>
      <c r="N9011" t="s">
        <v>228910</v>
      </c>
      <c r="O9011" t="s">
        <v>229253</v>
      </c>
      <c r="P9011" t="s">
        <v>229253</v>
      </c>
      <c r="Q9011" t="s">
        <v>120308</v>
      </c>
      <c r="R9011" t="s">
        <v>210308</v>
      </c>
      <c r="S9011" t="s">
        <v>233770</v>
      </c>
    </row>
    <row r="9012" spans="1:19" x14ac:dyDescent="0.35">
      <c r="A9012" s="1">
        <v>11329</v>
      </c>
      <c r="B9012" t="s">
        <v>5388</v>
      </c>
      <c r="C9012" t="s">
        <v>54261</v>
      </c>
      <c r="D9012" t="s">
        <v>5</v>
      </c>
      <c r="E9012" t="s">
        <v>119955</v>
      </c>
      <c r="F9012" t="s">
        <v>121571</v>
      </c>
      <c r="G9012">
        <v>2.8875150000000001E-6</v>
      </c>
      <c r="H9012" t="s">
        <v>5388</v>
      </c>
      <c r="I9012" t="s">
        <v>129922</v>
      </c>
      <c r="J9012" s="2" t="s">
        <v>174748</v>
      </c>
      <c r="K9012" t="s">
        <v>210308</v>
      </c>
      <c r="L9012" t="s">
        <v>228704</v>
      </c>
      <c r="M9012" t="s">
        <v>8</v>
      </c>
      <c r="N9012" t="s">
        <v>228910</v>
      </c>
      <c r="O9012" t="s">
        <v>229253</v>
      </c>
      <c r="P9012" t="s">
        <v>229253</v>
      </c>
      <c r="Q9012" t="s">
        <v>120308</v>
      </c>
      <c r="R9012" t="s">
        <v>210308</v>
      </c>
      <c r="S9012" t="s">
        <v>233770</v>
      </c>
    </row>
    <row r="9013" spans="1:19" x14ac:dyDescent="0.35">
      <c r="A9013" s="1">
        <v>11330</v>
      </c>
      <c r="B9013" t="s">
        <v>5388</v>
      </c>
      <c r="C9013" t="s">
        <v>54262</v>
      </c>
      <c r="D9013" t="s">
        <v>5</v>
      </c>
      <c r="E9013" t="s">
        <v>119954</v>
      </c>
      <c r="F9013" t="s">
        <v>120067</v>
      </c>
      <c r="G9013">
        <v>4.9000000000000014E-6</v>
      </c>
      <c r="H9013" t="s">
        <v>5388</v>
      </c>
      <c r="I9013" t="s">
        <v>129922</v>
      </c>
      <c r="J9013" s="2" t="s">
        <v>174748</v>
      </c>
      <c r="K9013" t="s">
        <v>210308</v>
      </c>
      <c r="L9013" t="s">
        <v>228704</v>
      </c>
      <c r="M9013" t="s">
        <v>8</v>
      </c>
      <c r="N9013" t="s">
        <v>228910</v>
      </c>
      <c r="O9013" t="s">
        <v>229253</v>
      </c>
      <c r="P9013" t="s">
        <v>229253</v>
      </c>
      <c r="Q9013" t="s">
        <v>120308</v>
      </c>
      <c r="R9013" t="s">
        <v>210308</v>
      </c>
      <c r="S9013" t="s">
        <v>233770</v>
      </c>
    </row>
    <row r="9014" spans="1:19" x14ac:dyDescent="0.35">
      <c r="A9014" s="1">
        <v>11331</v>
      </c>
      <c r="B9014" t="s">
        <v>5388</v>
      </c>
      <c r="C9014" t="s">
        <v>54263</v>
      </c>
      <c r="D9014" t="s">
        <v>5</v>
      </c>
      <c r="F9014" t="s">
        <v>122690</v>
      </c>
      <c r="G9014">
        <v>2.3999999999999999E-6</v>
      </c>
      <c r="H9014" t="s">
        <v>5388</v>
      </c>
      <c r="I9014" t="s">
        <v>129922</v>
      </c>
      <c r="J9014" s="2" t="s">
        <v>174748</v>
      </c>
      <c r="K9014" t="s">
        <v>210308</v>
      </c>
      <c r="L9014" t="s">
        <v>228704</v>
      </c>
      <c r="M9014" t="s">
        <v>8</v>
      </c>
      <c r="N9014" t="s">
        <v>228910</v>
      </c>
      <c r="O9014" t="s">
        <v>229253</v>
      </c>
      <c r="P9014" t="s">
        <v>229253</v>
      </c>
      <c r="Q9014" t="s">
        <v>120308</v>
      </c>
      <c r="R9014" t="s">
        <v>210308</v>
      </c>
      <c r="S9014" t="s">
        <v>233770</v>
      </c>
    </row>
    <row r="9015" spans="1:19" x14ac:dyDescent="0.35">
      <c r="A9015" s="1">
        <v>11332</v>
      </c>
      <c r="B9015" t="s">
        <v>5388</v>
      </c>
      <c r="C9015" t="s">
        <v>54264</v>
      </c>
      <c r="D9015" t="s">
        <v>5</v>
      </c>
      <c r="F9015" t="s">
        <v>121412</v>
      </c>
      <c r="G9015">
        <v>2.0385519999999998E-6</v>
      </c>
      <c r="H9015" t="s">
        <v>5388</v>
      </c>
      <c r="I9015" t="s">
        <v>129922</v>
      </c>
      <c r="J9015" s="2" t="s">
        <v>174748</v>
      </c>
      <c r="K9015" t="s">
        <v>210308</v>
      </c>
      <c r="L9015" t="s">
        <v>228704</v>
      </c>
      <c r="M9015" t="s">
        <v>8</v>
      </c>
      <c r="N9015" t="s">
        <v>228910</v>
      </c>
      <c r="O9015" t="s">
        <v>229253</v>
      </c>
      <c r="P9015" t="s">
        <v>229253</v>
      </c>
      <c r="Q9015" t="s">
        <v>120308</v>
      </c>
      <c r="R9015" t="s">
        <v>210308</v>
      </c>
      <c r="S9015" t="s">
        <v>233770</v>
      </c>
    </row>
    <row r="9016" spans="1:19" x14ac:dyDescent="0.35">
      <c r="A9016" s="1">
        <v>11333</v>
      </c>
      <c r="B9016" t="s">
        <v>5388</v>
      </c>
      <c r="C9016" t="s">
        <v>54265</v>
      </c>
      <c r="D9016" t="s">
        <v>5</v>
      </c>
      <c r="F9016" t="s">
        <v>120411</v>
      </c>
      <c r="G9016">
        <v>2.835E-6</v>
      </c>
      <c r="H9016" t="s">
        <v>5388</v>
      </c>
      <c r="I9016" t="s">
        <v>129922</v>
      </c>
      <c r="J9016" s="2" t="s">
        <v>174748</v>
      </c>
      <c r="K9016" t="s">
        <v>210308</v>
      </c>
      <c r="L9016" t="s">
        <v>228704</v>
      </c>
      <c r="M9016" t="s">
        <v>8</v>
      </c>
      <c r="N9016" t="s">
        <v>228910</v>
      </c>
      <c r="O9016" t="s">
        <v>229253</v>
      </c>
      <c r="P9016" t="s">
        <v>229253</v>
      </c>
      <c r="Q9016" t="s">
        <v>120308</v>
      </c>
      <c r="R9016" t="s">
        <v>210308</v>
      </c>
      <c r="S9016" t="s">
        <v>233770</v>
      </c>
    </row>
    <row r="9017" spans="1:19" x14ac:dyDescent="0.35">
      <c r="A9017" s="1">
        <v>11334</v>
      </c>
      <c r="B9017" t="s">
        <v>5389</v>
      </c>
      <c r="C9017" t="s">
        <v>54266</v>
      </c>
      <c r="D9017" t="s">
        <v>5</v>
      </c>
      <c r="F9017" t="s">
        <v>121946</v>
      </c>
      <c r="G9017">
        <v>1.5E-6</v>
      </c>
      <c r="H9017" t="s">
        <v>5389</v>
      </c>
      <c r="I9017" t="s">
        <v>129923</v>
      </c>
      <c r="K9017" t="s">
        <v>210308</v>
      </c>
      <c r="L9017" t="s">
        <v>228704</v>
      </c>
      <c r="M9017" t="s">
        <v>8</v>
      </c>
      <c r="N9017" t="s">
        <v>228832</v>
      </c>
      <c r="O9017" t="s">
        <v>229111</v>
      </c>
      <c r="P9017" t="s">
        <v>230079</v>
      </c>
      <c r="Q9017" t="s">
        <v>120679</v>
      </c>
      <c r="R9017" t="s">
        <v>210308</v>
      </c>
      <c r="S9017" t="s">
        <v>233770</v>
      </c>
    </row>
    <row r="9018" spans="1:19" x14ac:dyDescent="0.35">
      <c r="A9018" s="1">
        <v>11335</v>
      </c>
      <c r="B9018" t="s">
        <v>5389</v>
      </c>
      <c r="C9018" t="s">
        <v>54267</v>
      </c>
      <c r="D9018" t="s">
        <v>5</v>
      </c>
      <c r="F9018" t="s">
        <v>120261</v>
      </c>
      <c r="G9018">
        <v>6.268156E-6</v>
      </c>
      <c r="H9018" t="s">
        <v>5389</v>
      </c>
      <c r="I9018" t="s">
        <v>129923</v>
      </c>
      <c r="K9018" t="s">
        <v>210308</v>
      </c>
      <c r="L9018" t="s">
        <v>228704</v>
      </c>
      <c r="M9018" t="s">
        <v>8</v>
      </c>
      <c r="N9018" t="s">
        <v>228832</v>
      </c>
      <c r="O9018" t="s">
        <v>229111</v>
      </c>
      <c r="P9018" t="s">
        <v>230079</v>
      </c>
      <c r="Q9018" t="s">
        <v>120679</v>
      </c>
      <c r="R9018" t="s">
        <v>210308</v>
      </c>
      <c r="S9018" t="s">
        <v>233770</v>
      </c>
    </row>
    <row r="9019" spans="1:19" x14ac:dyDescent="0.35">
      <c r="A9019" s="1">
        <v>11336</v>
      </c>
      <c r="B9019" t="s">
        <v>5390</v>
      </c>
      <c r="C9019" t="s">
        <v>54268</v>
      </c>
      <c r="D9019" t="s">
        <v>5</v>
      </c>
      <c r="E9019" t="s">
        <v>119954</v>
      </c>
      <c r="F9019" t="s">
        <v>121146</v>
      </c>
      <c r="G9019">
        <v>4.8000000000000001E-5</v>
      </c>
      <c r="H9019" t="s">
        <v>5390</v>
      </c>
      <c r="I9019" t="s">
        <v>129924</v>
      </c>
      <c r="J9019" s="2" t="s">
        <v>174749</v>
      </c>
      <c r="K9019" t="s">
        <v>210308</v>
      </c>
      <c r="L9019" t="s">
        <v>228707</v>
      </c>
      <c r="M9019" t="s">
        <v>8</v>
      </c>
      <c r="N9019" t="s">
        <v>228828</v>
      </c>
      <c r="O9019" t="s">
        <v>229113</v>
      </c>
      <c r="P9019" t="s">
        <v>230081</v>
      </c>
      <c r="Q9019" t="s">
        <v>120056</v>
      </c>
      <c r="R9019" t="s">
        <v>210308</v>
      </c>
      <c r="S9019" t="s">
        <v>233770</v>
      </c>
    </row>
    <row r="9020" spans="1:19" x14ac:dyDescent="0.35">
      <c r="A9020" s="1">
        <v>11337</v>
      </c>
      <c r="B9020" t="s">
        <v>5390</v>
      </c>
      <c r="C9020" t="s">
        <v>54269</v>
      </c>
      <c r="D9020" t="s">
        <v>5</v>
      </c>
      <c r="E9020" t="s">
        <v>119955</v>
      </c>
      <c r="F9020" t="s">
        <v>120821</v>
      </c>
      <c r="G9020">
        <v>4.07E-5</v>
      </c>
      <c r="H9020" t="s">
        <v>5390</v>
      </c>
      <c r="I9020" t="s">
        <v>129924</v>
      </c>
      <c r="J9020" s="2" t="s">
        <v>174749</v>
      </c>
      <c r="K9020" t="s">
        <v>210308</v>
      </c>
      <c r="L9020" t="s">
        <v>228707</v>
      </c>
      <c r="M9020" t="s">
        <v>8</v>
      </c>
      <c r="N9020" t="s">
        <v>228828</v>
      </c>
      <c r="O9020" t="s">
        <v>229113</v>
      </c>
      <c r="P9020" t="s">
        <v>230081</v>
      </c>
      <c r="Q9020" t="s">
        <v>120056</v>
      </c>
      <c r="R9020" t="s">
        <v>210308</v>
      </c>
      <c r="S9020" t="s">
        <v>233770</v>
      </c>
    </row>
    <row r="9021" spans="1:19" x14ac:dyDescent="0.35">
      <c r="A9021" s="1">
        <v>11339</v>
      </c>
      <c r="B9021" t="s">
        <v>5391</v>
      </c>
      <c r="C9021" t="s">
        <v>54270</v>
      </c>
      <c r="D9021" t="s">
        <v>5</v>
      </c>
      <c r="F9021" t="s">
        <v>120204</v>
      </c>
      <c r="G9021">
        <v>4.5000000000000003E-5</v>
      </c>
      <c r="H9021" t="s">
        <v>5391</v>
      </c>
      <c r="I9021" t="s">
        <v>129925</v>
      </c>
      <c r="J9021" s="2" t="s">
        <v>174750</v>
      </c>
      <c r="K9021" t="s">
        <v>210308</v>
      </c>
      <c r="L9021" t="s">
        <v>228704</v>
      </c>
      <c r="R9021" t="s">
        <v>210308</v>
      </c>
      <c r="S9021" t="s">
        <v>233770</v>
      </c>
    </row>
    <row r="9022" spans="1:19" x14ac:dyDescent="0.35">
      <c r="A9022" s="1">
        <v>11340</v>
      </c>
      <c r="B9022" t="s">
        <v>5392</v>
      </c>
      <c r="C9022" t="s">
        <v>54271</v>
      </c>
      <c r="D9022" t="s">
        <v>5</v>
      </c>
      <c r="E9022" t="s">
        <v>119955</v>
      </c>
      <c r="F9022" t="s">
        <v>121240</v>
      </c>
      <c r="G9022">
        <v>8.5562000000000003E-7</v>
      </c>
      <c r="H9022" t="s">
        <v>5392</v>
      </c>
      <c r="I9022" t="s">
        <v>129926</v>
      </c>
      <c r="J9022" s="2" t="s">
        <v>174751</v>
      </c>
      <c r="K9022" t="s">
        <v>210308</v>
      </c>
      <c r="L9022" t="s">
        <v>228704</v>
      </c>
      <c r="M9022" t="s">
        <v>8</v>
      </c>
      <c r="N9022" t="s">
        <v>228840</v>
      </c>
      <c r="O9022" t="s">
        <v>229122</v>
      </c>
      <c r="P9022" t="s">
        <v>230201</v>
      </c>
      <c r="Q9022" t="s">
        <v>122295</v>
      </c>
      <c r="R9022" t="s">
        <v>210308</v>
      </c>
      <c r="S9022" t="s">
        <v>233770</v>
      </c>
    </row>
    <row r="9023" spans="1:19" x14ac:dyDescent="0.35">
      <c r="A9023" s="1">
        <v>11341</v>
      </c>
      <c r="B9023" t="s">
        <v>5393</v>
      </c>
      <c r="C9023" t="s">
        <v>54272</v>
      </c>
      <c r="D9023" t="s">
        <v>5</v>
      </c>
      <c r="F9023" t="s">
        <v>120405</v>
      </c>
      <c r="G9023">
        <v>1.4999999999999999E-7</v>
      </c>
      <c r="H9023" t="s">
        <v>5393</v>
      </c>
      <c r="I9023" t="s">
        <v>129927</v>
      </c>
      <c r="J9023" s="2" t="s">
        <v>174752</v>
      </c>
      <c r="K9023" t="s">
        <v>210308</v>
      </c>
      <c r="L9023" t="s">
        <v>228704</v>
      </c>
      <c r="M9023" t="s">
        <v>8</v>
      </c>
      <c r="N9023" t="s">
        <v>228828</v>
      </c>
      <c r="O9023" t="s">
        <v>229113</v>
      </c>
      <c r="P9023" t="s">
        <v>230217</v>
      </c>
      <c r="Q9023" t="s">
        <v>120059</v>
      </c>
      <c r="R9023" t="s">
        <v>210308</v>
      </c>
      <c r="S9023" t="s">
        <v>233770</v>
      </c>
    </row>
    <row r="9024" spans="1:19" x14ac:dyDescent="0.35">
      <c r="A9024" s="1">
        <v>11342</v>
      </c>
      <c r="B9024" t="s">
        <v>5394</v>
      </c>
      <c r="C9024" t="s">
        <v>54273</v>
      </c>
      <c r="D9024" t="s">
        <v>5</v>
      </c>
      <c r="E9024" t="s">
        <v>119954</v>
      </c>
      <c r="F9024" t="s">
        <v>122691</v>
      </c>
      <c r="G9024">
        <v>3.43E-5</v>
      </c>
      <c r="H9024" t="s">
        <v>5394</v>
      </c>
      <c r="I9024" t="s">
        <v>129928</v>
      </c>
      <c r="J9024" s="2" t="s">
        <v>174753</v>
      </c>
      <c r="K9024" t="s">
        <v>210308</v>
      </c>
      <c r="L9024" t="s">
        <v>228707</v>
      </c>
      <c r="M9024" t="s">
        <v>8</v>
      </c>
      <c r="N9024" t="s">
        <v>228864</v>
      </c>
      <c r="O9024" t="s">
        <v>229158</v>
      </c>
      <c r="P9024" t="s">
        <v>229369</v>
      </c>
      <c r="Q9024" t="s">
        <v>123280</v>
      </c>
      <c r="R9024" t="s">
        <v>210308</v>
      </c>
      <c r="S9024" t="s">
        <v>233770</v>
      </c>
    </row>
    <row r="9025" spans="1:19" x14ac:dyDescent="0.35">
      <c r="A9025" s="1">
        <v>11343</v>
      </c>
      <c r="B9025" t="s">
        <v>5394</v>
      </c>
      <c r="C9025" t="s">
        <v>54274</v>
      </c>
      <c r="D9025" t="s">
        <v>5</v>
      </c>
      <c r="F9025" t="s">
        <v>121337</v>
      </c>
      <c r="G9025">
        <v>3.9172999999999997E-7</v>
      </c>
      <c r="H9025" t="s">
        <v>5394</v>
      </c>
      <c r="I9025" t="s">
        <v>129928</v>
      </c>
      <c r="J9025" s="2" t="s">
        <v>174753</v>
      </c>
      <c r="K9025" t="s">
        <v>210308</v>
      </c>
      <c r="L9025" t="s">
        <v>228707</v>
      </c>
      <c r="M9025" t="s">
        <v>8</v>
      </c>
      <c r="N9025" t="s">
        <v>228864</v>
      </c>
      <c r="O9025" t="s">
        <v>229158</v>
      </c>
      <c r="P9025" t="s">
        <v>229369</v>
      </c>
      <c r="Q9025" t="s">
        <v>123280</v>
      </c>
      <c r="R9025" t="s">
        <v>210308</v>
      </c>
      <c r="S9025" t="s">
        <v>233770</v>
      </c>
    </row>
    <row r="9026" spans="1:19" x14ac:dyDescent="0.35">
      <c r="A9026" s="1">
        <v>11344</v>
      </c>
      <c r="B9026" t="s">
        <v>5394</v>
      </c>
      <c r="C9026" t="s">
        <v>54275</v>
      </c>
      <c r="D9026" t="s">
        <v>5</v>
      </c>
      <c r="E9026" t="s">
        <v>119957</v>
      </c>
      <c r="F9026" t="s">
        <v>122631</v>
      </c>
      <c r="G9026">
        <v>1.7499999999999998E-5</v>
      </c>
      <c r="H9026" t="s">
        <v>5394</v>
      </c>
      <c r="I9026" t="s">
        <v>129928</v>
      </c>
      <c r="J9026" s="2" t="s">
        <v>174753</v>
      </c>
      <c r="K9026" t="s">
        <v>210308</v>
      </c>
      <c r="L9026" t="s">
        <v>228707</v>
      </c>
      <c r="M9026" t="s">
        <v>8</v>
      </c>
      <c r="N9026" t="s">
        <v>228864</v>
      </c>
      <c r="O9026" t="s">
        <v>229158</v>
      </c>
      <c r="P9026" t="s">
        <v>229369</v>
      </c>
      <c r="Q9026" t="s">
        <v>123280</v>
      </c>
      <c r="R9026" t="s">
        <v>210308</v>
      </c>
      <c r="S9026" t="s">
        <v>233770</v>
      </c>
    </row>
    <row r="9027" spans="1:19" x14ac:dyDescent="0.35">
      <c r="A9027" s="1">
        <v>11346</v>
      </c>
      <c r="B9027" t="s">
        <v>5394</v>
      </c>
      <c r="C9027" t="s">
        <v>54276</v>
      </c>
      <c r="D9027" t="s">
        <v>5</v>
      </c>
      <c r="E9027" t="s">
        <v>119956</v>
      </c>
      <c r="F9027" t="s">
        <v>122680</v>
      </c>
      <c r="G9027">
        <v>4.1200000000000012E-5</v>
      </c>
      <c r="H9027" t="s">
        <v>5394</v>
      </c>
      <c r="I9027" t="s">
        <v>129928</v>
      </c>
      <c r="J9027" s="2" t="s">
        <v>174753</v>
      </c>
      <c r="K9027" t="s">
        <v>210308</v>
      </c>
      <c r="L9027" t="s">
        <v>228707</v>
      </c>
      <c r="M9027" t="s">
        <v>8</v>
      </c>
      <c r="N9027" t="s">
        <v>228864</v>
      </c>
      <c r="O9027" t="s">
        <v>229158</v>
      </c>
      <c r="P9027" t="s">
        <v>229369</v>
      </c>
      <c r="Q9027" t="s">
        <v>123280</v>
      </c>
      <c r="R9027" t="s">
        <v>210308</v>
      </c>
      <c r="S9027" t="s">
        <v>233770</v>
      </c>
    </row>
    <row r="9028" spans="1:19" x14ac:dyDescent="0.35">
      <c r="A9028" s="1">
        <v>11347</v>
      </c>
      <c r="B9028" t="s">
        <v>5394</v>
      </c>
      <c r="C9028" t="s">
        <v>54277</v>
      </c>
      <c r="D9028" t="s">
        <v>5</v>
      </c>
      <c r="F9028" t="s">
        <v>120754</v>
      </c>
      <c r="G9028">
        <v>7.5000000000000002E-6</v>
      </c>
      <c r="H9028" t="s">
        <v>5394</v>
      </c>
      <c r="I9028" t="s">
        <v>129928</v>
      </c>
      <c r="J9028" s="2" t="s">
        <v>174753</v>
      </c>
      <c r="K9028" t="s">
        <v>210308</v>
      </c>
      <c r="L9028" t="s">
        <v>228707</v>
      </c>
      <c r="M9028" t="s">
        <v>8</v>
      </c>
      <c r="N9028" t="s">
        <v>228864</v>
      </c>
      <c r="O9028" t="s">
        <v>229158</v>
      </c>
      <c r="P9028" t="s">
        <v>229369</v>
      </c>
      <c r="Q9028" t="s">
        <v>123280</v>
      </c>
      <c r="R9028" t="s">
        <v>210308</v>
      </c>
      <c r="S9028" t="s">
        <v>233770</v>
      </c>
    </row>
    <row r="9029" spans="1:19" x14ac:dyDescent="0.35">
      <c r="A9029" s="1">
        <v>11349</v>
      </c>
      <c r="B9029" t="s">
        <v>5394</v>
      </c>
      <c r="C9029" t="s">
        <v>54278</v>
      </c>
      <c r="D9029" t="s">
        <v>5</v>
      </c>
      <c r="F9029" t="s">
        <v>121279</v>
      </c>
      <c r="G9029">
        <v>1.2999999999999999E-5</v>
      </c>
      <c r="H9029" t="s">
        <v>5394</v>
      </c>
      <c r="I9029" t="s">
        <v>129928</v>
      </c>
      <c r="J9029" s="2" t="s">
        <v>174753</v>
      </c>
      <c r="K9029" t="s">
        <v>210308</v>
      </c>
      <c r="L9029" t="s">
        <v>228707</v>
      </c>
      <c r="M9029" t="s">
        <v>8</v>
      </c>
      <c r="N9029" t="s">
        <v>228864</v>
      </c>
      <c r="O9029" t="s">
        <v>229158</v>
      </c>
      <c r="P9029" t="s">
        <v>229369</v>
      </c>
      <c r="Q9029" t="s">
        <v>123280</v>
      </c>
      <c r="R9029" t="s">
        <v>210308</v>
      </c>
      <c r="S9029" t="s">
        <v>233770</v>
      </c>
    </row>
    <row r="9030" spans="1:19" x14ac:dyDescent="0.35">
      <c r="A9030" s="1">
        <v>11350</v>
      </c>
      <c r="B9030" t="s">
        <v>5395</v>
      </c>
      <c r="C9030" t="s">
        <v>54279</v>
      </c>
      <c r="D9030" t="s">
        <v>5</v>
      </c>
      <c r="E9030" t="s">
        <v>119958</v>
      </c>
      <c r="F9030" t="s">
        <v>122075</v>
      </c>
      <c r="G9030">
        <v>2.9E-5</v>
      </c>
      <c r="H9030" t="s">
        <v>5395</v>
      </c>
      <c r="I9030" t="s">
        <v>129929</v>
      </c>
      <c r="J9030" s="2" t="s">
        <v>174754</v>
      </c>
      <c r="K9030" t="s">
        <v>210321</v>
      </c>
      <c r="L9030" t="s">
        <v>228706</v>
      </c>
      <c r="M9030" t="s">
        <v>8</v>
      </c>
      <c r="N9030" t="s">
        <v>228848</v>
      </c>
      <c r="O9030" t="s">
        <v>229133</v>
      </c>
      <c r="P9030" t="s">
        <v>230112</v>
      </c>
      <c r="R9030" t="s">
        <v>210308</v>
      </c>
      <c r="S9030" t="s">
        <v>233770</v>
      </c>
    </row>
    <row r="9031" spans="1:19" x14ac:dyDescent="0.35">
      <c r="A9031" s="1">
        <v>11355</v>
      </c>
      <c r="B9031" t="s">
        <v>5396</v>
      </c>
      <c r="C9031" t="s">
        <v>54280</v>
      </c>
      <c r="D9031" t="s">
        <v>4</v>
      </c>
      <c r="F9031" t="s">
        <v>120815</v>
      </c>
      <c r="G9031">
        <v>1.1999999999999999E-7</v>
      </c>
      <c r="H9031" t="s">
        <v>5396</v>
      </c>
      <c r="I9031" t="s">
        <v>129930</v>
      </c>
      <c r="J9031" s="2" t="s">
        <v>174755</v>
      </c>
      <c r="K9031" t="s">
        <v>210308</v>
      </c>
      <c r="L9031" t="s">
        <v>228704</v>
      </c>
      <c r="M9031" t="s">
        <v>8</v>
      </c>
      <c r="N9031" t="s">
        <v>228828</v>
      </c>
      <c r="O9031" t="s">
        <v>229113</v>
      </c>
      <c r="P9031" t="s">
        <v>230081</v>
      </c>
      <c r="Q9031" t="s">
        <v>120027</v>
      </c>
      <c r="R9031" t="s">
        <v>210308</v>
      </c>
      <c r="S9031" t="s">
        <v>233770</v>
      </c>
    </row>
    <row r="9032" spans="1:19" x14ac:dyDescent="0.35">
      <c r="A9032" s="1">
        <v>11357</v>
      </c>
      <c r="B9032" t="s">
        <v>5397</v>
      </c>
      <c r="C9032" t="s">
        <v>54281</v>
      </c>
      <c r="D9032" t="s">
        <v>4</v>
      </c>
      <c r="F9032" t="s">
        <v>122692</v>
      </c>
      <c r="G9032">
        <v>5.9999999999999995E-8</v>
      </c>
      <c r="H9032" t="s">
        <v>5397</v>
      </c>
      <c r="I9032" t="s">
        <v>129931</v>
      </c>
      <c r="J9032" s="2" t="s">
        <v>174756</v>
      </c>
      <c r="K9032" t="s">
        <v>210308</v>
      </c>
      <c r="L9032" t="s">
        <v>228704</v>
      </c>
      <c r="M9032" t="s">
        <v>8</v>
      </c>
      <c r="N9032" t="s">
        <v>228896</v>
      </c>
      <c r="O9032" t="s">
        <v>229310</v>
      </c>
      <c r="P9032" t="s">
        <v>230240</v>
      </c>
      <c r="Q9032" t="s">
        <v>120216</v>
      </c>
      <c r="R9032" t="s">
        <v>210308</v>
      </c>
      <c r="S9032" t="s">
        <v>233770</v>
      </c>
    </row>
    <row r="9033" spans="1:19" x14ac:dyDescent="0.35">
      <c r="A9033" s="1">
        <v>11358</v>
      </c>
      <c r="B9033" t="s">
        <v>5398</v>
      </c>
      <c r="C9033" t="s">
        <v>54282</v>
      </c>
      <c r="D9033" t="s">
        <v>5</v>
      </c>
      <c r="E9033" t="s">
        <v>119955</v>
      </c>
      <c r="F9033" t="s">
        <v>122354</v>
      </c>
      <c r="G9033">
        <v>1.36E-5</v>
      </c>
      <c r="H9033" t="s">
        <v>5398</v>
      </c>
      <c r="I9033" t="s">
        <v>129932</v>
      </c>
      <c r="K9033" t="s">
        <v>210321</v>
      </c>
      <c r="L9033" t="s">
        <v>228706</v>
      </c>
      <c r="R9033" t="s">
        <v>210308</v>
      </c>
      <c r="S9033" t="s">
        <v>233770</v>
      </c>
    </row>
    <row r="9034" spans="1:19" x14ac:dyDescent="0.35">
      <c r="A9034" s="1">
        <v>11359</v>
      </c>
      <c r="B9034" t="s">
        <v>5399</v>
      </c>
      <c r="C9034" t="s">
        <v>54283</v>
      </c>
      <c r="D9034" t="s">
        <v>5</v>
      </c>
      <c r="F9034" t="s">
        <v>121557</v>
      </c>
      <c r="G9034">
        <v>8.1699999999999997E-7</v>
      </c>
      <c r="H9034" t="s">
        <v>5399</v>
      </c>
      <c r="I9034" t="s">
        <v>129933</v>
      </c>
      <c r="J9034" s="2" t="s">
        <v>174757</v>
      </c>
      <c r="K9034" t="s">
        <v>210308</v>
      </c>
      <c r="L9034" t="s">
        <v>228706</v>
      </c>
      <c r="M9034" t="s">
        <v>228710</v>
      </c>
      <c r="N9034" t="s">
        <v>228897</v>
      </c>
      <c r="O9034" t="s">
        <v>229532</v>
      </c>
      <c r="P9034" t="s">
        <v>229532</v>
      </c>
      <c r="R9034" t="s">
        <v>210308</v>
      </c>
      <c r="S9034" t="s">
        <v>233770</v>
      </c>
    </row>
    <row r="9035" spans="1:19" x14ac:dyDescent="0.35">
      <c r="A9035" s="1">
        <v>11360</v>
      </c>
      <c r="B9035" t="s">
        <v>5399</v>
      </c>
      <c r="C9035" t="s">
        <v>54284</v>
      </c>
      <c r="D9035" t="s">
        <v>5</v>
      </c>
      <c r="E9035" t="s">
        <v>119954</v>
      </c>
      <c r="F9035" t="s">
        <v>121902</v>
      </c>
      <c r="G9035">
        <v>2.1250000000000002E-5</v>
      </c>
      <c r="H9035" t="s">
        <v>5399</v>
      </c>
      <c r="I9035" t="s">
        <v>129933</v>
      </c>
      <c r="J9035" s="2" t="s">
        <v>174757</v>
      </c>
      <c r="K9035" t="s">
        <v>210308</v>
      </c>
      <c r="L9035" t="s">
        <v>228706</v>
      </c>
      <c r="M9035" t="s">
        <v>228710</v>
      </c>
      <c r="N9035" t="s">
        <v>228897</v>
      </c>
      <c r="O9035" t="s">
        <v>229532</v>
      </c>
      <c r="P9035" t="s">
        <v>229532</v>
      </c>
      <c r="R9035" t="s">
        <v>210308</v>
      </c>
      <c r="S9035" t="s">
        <v>233770</v>
      </c>
    </row>
    <row r="9036" spans="1:19" x14ac:dyDescent="0.35">
      <c r="A9036" s="1">
        <v>11361</v>
      </c>
      <c r="B9036" t="s">
        <v>5399</v>
      </c>
      <c r="C9036" t="s">
        <v>54285</v>
      </c>
      <c r="D9036" t="s">
        <v>5</v>
      </c>
      <c r="E9036" t="s">
        <v>119955</v>
      </c>
      <c r="F9036" t="s">
        <v>122191</v>
      </c>
      <c r="G9036">
        <v>9.5833330000000005E-6</v>
      </c>
      <c r="H9036" t="s">
        <v>5399</v>
      </c>
      <c r="I9036" t="s">
        <v>129933</v>
      </c>
      <c r="J9036" s="2" t="s">
        <v>174757</v>
      </c>
      <c r="K9036" t="s">
        <v>210308</v>
      </c>
      <c r="L9036" t="s">
        <v>228706</v>
      </c>
      <c r="M9036" t="s">
        <v>228710</v>
      </c>
      <c r="N9036" t="s">
        <v>228897</v>
      </c>
      <c r="O9036" t="s">
        <v>229532</v>
      </c>
      <c r="P9036" t="s">
        <v>229532</v>
      </c>
      <c r="R9036" t="s">
        <v>210308</v>
      </c>
      <c r="S9036" t="s">
        <v>233770</v>
      </c>
    </row>
    <row r="9037" spans="1:19" x14ac:dyDescent="0.35">
      <c r="A9037" s="1">
        <v>11363</v>
      </c>
      <c r="B9037" t="s">
        <v>5400</v>
      </c>
      <c r="C9037" t="s">
        <v>54286</v>
      </c>
      <c r="D9037" t="s">
        <v>5</v>
      </c>
      <c r="E9037" t="s">
        <v>119954</v>
      </c>
      <c r="F9037" t="s">
        <v>122460</v>
      </c>
      <c r="G9037">
        <v>4.3107000000000001E-6</v>
      </c>
      <c r="H9037" t="s">
        <v>5400</v>
      </c>
      <c r="I9037" t="s">
        <v>129934</v>
      </c>
      <c r="J9037" s="2" t="s">
        <v>174758</v>
      </c>
      <c r="K9037" t="s">
        <v>210308</v>
      </c>
      <c r="L9037" t="s">
        <v>228704</v>
      </c>
      <c r="M9037" t="s">
        <v>15</v>
      </c>
      <c r="N9037" t="s">
        <v>228992</v>
      </c>
      <c r="O9037" t="s">
        <v>229252</v>
      </c>
      <c r="P9037" t="s">
        <v>230833</v>
      </c>
      <c r="Q9037" t="s">
        <v>121322</v>
      </c>
      <c r="R9037" t="s">
        <v>210308</v>
      </c>
      <c r="S9037" t="s">
        <v>233770</v>
      </c>
    </row>
    <row r="9038" spans="1:19" x14ac:dyDescent="0.35">
      <c r="A9038" s="1">
        <v>11364</v>
      </c>
      <c r="B9038" t="s">
        <v>5401</v>
      </c>
      <c r="C9038" t="s">
        <v>54287</v>
      </c>
      <c r="D9038" t="s">
        <v>5</v>
      </c>
      <c r="E9038" t="s">
        <v>119955</v>
      </c>
      <c r="F9038" t="s">
        <v>122693</v>
      </c>
      <c r="G9038">
        <v>5.0999999999999986E-6</v>
      </c>
      <c r="H9038" t="s">
        <v>5401</v>
      </c>
      <c r="I9038" t="s">
        <v>129935</v>
      </c>
      <c r="J9038" s="2" t="s">
        <v>174759</v>
      </c>
      <c r="K9038" t="s">
        <v>210319</v>
      </c>
      <c r="L9038" t="s">
        <v>228707</v>
      </c>
      <c r="M9038" t="s">
        <v>8</v>
      </c>
      <c r="N9038" t="s">
        <v>228910</v>
      </c>
      <c r="O9038" t="s">
        <v>229114</v>
      </c>
      <c r="P9038" t="s">
        <v>230701</v>
      </c>
      <c r="Q9038" t="s">
        <v>121999</v>
      </c>
      <c r="R9038" t="s">
        <v>210308</v>
      </c>
      <c r="S9038" t="s">
        <v>233770</v>
      </c>
    </row>
    <row r="9039" spans="1:19" x14ac:dyDescent="0.35">
      <c r="A9039" s="1">
        <v>11365</v>
      </c>
      <c r="B9039" t="s">
        <v>5401</v>
      </c>
      <c r="C9039" t="s">
        <v>54288</v>
      </c>
      <c r="D9039" t="s">
        <v>5</v>
      </c>
      <c r="E9039" t="s">
        <v>119956</v>
      </c>
      <c r="F9039" t="s">
        <v>122397</v>
      </c>
      <c r="G9039">
        <v>3.8000000000000002E-5</v>
      </c>
      <c r="H9039" t="s">
        <v>5401</v>
      </c>
      <c r="I9039" t="s">
        <v>129935</v>
      </c>
      <c r="J9039" s="2" t="s">
        <v>174759</v>
      </c>
      <c r="K9039" t="s">
        <v>210319</v>
      </c>
      <c r="L9039" t="s">
        <v>228707</v>
      </c>
      <c r="M9039" t="s">
        <v>8</v>
      </c>
      <c r="N9039" t="s">
        <v>228910</v>
      </c>
      <c r="O9039" t="s">
        <v>229114</v>
      </c>
      <c r="P9039" t="s">
        <v>230701</v>
      </c>
      <c r="Q9039" t="s">
        <v>121999</v>
      </c>
      <c r="R9039" t="s">
        <v>210308</v>
      </c>
      <c r="S9039" t="s">
        <v>233770</v>
      </c>
    </row>
    <row r="9040" spans="1:19" x14ac:dyDescent="0.35">
      <c r="A9040" s="1">
        <v>11367</v>
      </c>
      <c r="B9040" t="s">
        <v>5401</v>
      </c>
      <c r="C9040" t="s">
        <v>54289</v>
      </c>
      <c r="D9040" t="s">
        <v>5</v>
      </c>
      <c r="E9040" t="s">
        <v>119955</v>
      </c>
      <c r="F9040" t="s">
        <v>122694</v>
      </c>
      <c r="G9040">
        <v>4.2999999999999986E-6</v>
      </c>
      <c r="H9040" t="s">
        <v>5401</v>
      </c>
      <c r="I9040" t="s">
        <v>129935</v>
      </c>
      <c r="J9040" s="2" t="s">
        <v>174759</v>
      </c>
      <c r="K9040" t="s">
        <v>210319</v>
      </c>
      <c r="L9040" t="s">
        <v>228707</v>
      </c>
      <c r="M9040" t="s">
        <v>8</v>
      </c>
      <c r="N9040" t="s">
        <v>228910</v>
      </c>
      <c r="O9040" t="s">
        <v>229114</v>
      </c>
      <c r="P9040" t="s">
        <v>230701</v>
      </c>
      <c r="Q9040" t="s">
        <v>121999</v>
      </c>
      <c r="R9040" t="s">
        <v>210308</v>
      </c>
      <c r="S9040" t="s">
        <v>233770</v>
      </c>
    </row>
    <row r="9041" spans="1:19" x14ac:dyDescent="0.35">
      <c r="A9041" s="1">
        <v>11368</v>
      </c>
      <c r="B9041" t="s">
        <v>5402</v>
      </c>
      <c r="C9041" t="s">
        <v>54290</v>
      </c>
      <c r="D9041" t="s">
        <v>5</v>
      </c>
      <c r="F9041" t="s">
        <v>121230</v>
      </c>
      <c r="G9041">
        <v>9.9999999999999995E-7</v>
      </c>
      <c r="H9041" t="s">
        <v>5402</v>
      </c>
      <c r="I9041" t="s">
        <v>129936</v>
      </c>
      <c r="J9041" s="2" t="s">
        <v>174760</v>
      </c>
      <c r="K9041" t="s">
        <v>210310</v>
      </c>
      <c r="L9041" t="s">
        <v>228705</v>
      </c>
      <c r="M9041" t="s">
        <v>14</v>
      </c>
      <c r="N9041" t="s">
        <v>228858</v>
      </c>
      <c r="O9041" t="s">
        <v>229149</v>
      </c>
      <c r="P9041" t="s">
        <v>230834</v>
      </c>
      <c r="R9041" t="s">
        <v>210308</v>
      </c>
      <c r="S9041" t="s">
        <v>233770</v>
      </c>
    </row>
    <row r="9042" spans="1:19" x14ac:dyDescent="0.35">
      <c r="A9042" s="1">
        <v>11369</v>
      </c>
      <c r="B9042" t="s">
        <v>5403</v>
      </c>
      <c r="C9042" t="s">
        <v>54291</v>
      </c>
      <c r="D9042" t="s">
        <v>5</v>
      </c>
      <c r="F9042" t="s">
        <v>120017</v>
      </c>
      <c r="G9042">
        <v>4.3780000000000003E-6</v>
      </c>
      <c r="H9042" t="s">
        <v>5403</v>
      </c>
      <c r="I9042" t="s">
        <v>129937</v>
      </c>
      <c r="J9042" s="2" t="s">
        <v>174761</v>
      </c>
      <c r="K9042" t="s">
        <v>210308</v>
      </c>
      <c r="L9042" t="s">
        <v>228704</v>
      </c>
      <c r="M9042" t="s">
        <v>8</v>
      </c>
      <c r="N9042" t="s">
        <v>228828</v>
      </c>
      <c r="O9042" t="s">
        <v>229216</v>
      </c>
      <c r="P9042" t="s">
        <v>229216</v>
      </c>
      <c r="Q9042" t="s">
        <v>120679</v>
      </c>
      <c r="R9042" t="s">
        <v>210308</v>
      </c>
      <c r="S9042" t="s">
        <v>233770</v>
      </c>
    </row>
    <row r="9043" spans="1:19" x14ac:dyDescent="0.35">
      <c r="A9043" s="1">
        <v>11370</v>
      </c>
      <c r="B9043" t="s">
        <v>5404</v>
      </c>
      <c r="C9043" t="s">
        <v>54292</v>
      </c>
      <c r="D9043" t="s">
        <v>5</v>
      </c>
      <c r="E9043" t="s">
        <v>119954</v>
      </c>
      <c r="F9043" t="s">
        <v>121678</v>
      </c>
      <c r="G9043">
        <v>4.2199999999999994E-6</v>
      </c>
      <c r="H9043" t="s">
        <v>5404</v>
      </c>
      <c r="I9043" t="s">
        <v>129938</v>
      </c>
      <c r="J9043" s="2" t="s">
        <v>174762</v>
      </c>
      <c r="K9043" t="s">
        <v>210308</v>
      </c>
      <c r="L9043" t="s">
        <v>228705</v>
      </c>
      <c r="M9043" t="s">
        <v>8</v>
      </c>
      <c r="N9043" t="s">
        <v>228841</v>
      </c>
      <c r="O9043" t="s">
        <v>229159</v>
      </c>
      <c r="P9043" t="s">
        <v>229159</v>
      </c>
      <c r="Q9043" t="s">
        <v>120308</v>
      </c>
      <c r="R9043" t="s">
        <v>210308</v>
      </c>
      <c r="S9043" t="s">
        <v>233770</v>
      </c>
    </row>
    <row r="9044" spans="1:19" x14ac:dyDescent="0.35">
      <c r="A9044" s="1">
        <v>11371</v>
      </c>
      <c r="B9044" t="s">
        <v>5404</v>
      </c>
      <c r="C9044" t="s">
        <v>54293</v>
      </c>
      <c r="D9044" t="s">
        <v>5</v>
      </c>
      <c r="F9044" t="s">
        <v>122345</v>
      </c>
      <c r="G9044">
        <v>3.7322180000000001E-6</v>
      </c>
      <c r="H9044" t="s">
        <v>5404</v>
      </c>
      <c r="I9044" t="s">
        <v>129938</v>
      </c>
      <c r="J9044" s="2" t="s">
        <v>174762</v>
      </c>
      <c r="K9044" t="s">
        <v>210308</v>
      </c>
      <c r="L9044" t="s">
        <v>228705</v>
      </c>
      <c r="M9044" t="s">
        <v>8</v>
      </c>
      <c r="N9044" t="s">
        <v>228841</v>
      </c>
      <c r="O9044" t="s">
        <v>229159</v>
      </c>
      <c r="P9044" t="s">
        <v>229159</v>
      </c>
      <c r="Q9044" t="s">
        <v>120308</v>
      </c>
      <c r="R9044" t="s">
        <v>210308</v>
      </c>
      <c r="S9044" t="s">
        <v>233770</v>
      </c>
    </row>
    <row r="9045" spans="1:19" x14ac:dyDescent="0.35">
      <c r="A9045" s="1">
        <v>11373</v>
      </c>
      <c r="B9045" t="s">
        <v>5404</v>
      </c>
      <c r="C9045" t="s">
        <v>54294</v>
      </c>
      <c r="D9045" t="s">
        <v>5</v>
      </c>
      <c r="E9045" t="s">
        <v>119955</v>
      </c>
      <c r="F9045" t="s">
        <v>122043</v>
      </c>
      <c r="G9045">
        <v>6.7529600000000001E-7</v>
      </c>
      <c r="H9045" t="s">
        <v>5404</v>
      </c>
      <c r="I9045" t="s">
        <v>129938</v>
      </c>
      <c r="J9045" s="2" t="s">
        <v>174762</v>
      </c>
      <c r="K9045" t="s">
        <v>210308</v>
      </c>
      <c r="L9045" t="s">
        <v>228705</v>
      </c>
      <c r="M9045" t="s">
        <v>8</v>
      </c>
      <c r="N9045" t="s">
        <v>228841</v>
      </c>
      <c r="O9045" t="s">
        <v>229159</v>
      </c>
      <c r="P9045" t="s">
        <v>229159</v>
      </c>
      <c r="Q9045" t="s">
        <v>120308</v>
      </c>
      <c r="R9045" t="s">
        <v>210308</v>
      </c>
      <c r="S9045" t="s">
        <v>233770</v>
      </c>
    </row>
    <row r="9046" spans="1:19" x14ac:dyDescent="0.35">
      <c r="A9046" s="1">
        <v>11374</v>
      </c>
      <c r="B9046" t="s">
        <v>5404</v>
      </c>
      <c r="C9046" t="s">
        <v>54295</v>
      </c>
      <c r="D9046" t="s">
        <v>5</v>
      </c>
      <c r="E9046" t="s">
        <v>119955</v>
      </c>
      <c r="F9046" t="s">
        <v>120847</v>
      </c>
      <c r="G9046">
        <v>5.0000000000000004E-6</v>
      </c>
      <c r="H9046" t="s">
        <v>5404</v>
      </c>
      <c r="I9046" t="s">
        <v>129938</v>
      </c>
      <c r="J9046" s="2" t="s">
        <v>174762</v>
      </c>
      <c r="K9046" t="s">
        <v>210308</v>
      </c>
      <c r="L9046" t="s">
        <v>228705</v>
      </c>
      <c r="M9046" t="s">
        <v>8</v>
      </c>
      <c r="N9046" t="s">
        <v>228841</v>
      </c>
      <c r="O9046" t="s">
        <v>229159</v>
      </c>
      <c r="P9046" t="s">
        <v>229159</v>
      </c>
      <c r="Q9046" t="s">
        <v>120308</v>
      </c>
      <c r="R9046" t="s">
        <v>210308</v>
      </c>
      <c r="S9046" t="s">
        <v>233770</v>
      </c>
    </row>
    <row r="9047" spans="1:19" x14ac:dyDescent="0.35">
      <c r="A9047" s="1">
        <v>11375</v>
      </c>
      <c r="B9047" t="s">
        <v>5404</v>
      </c>
      <c r="C9047" t="s">
        <v>54296</v>
      </c>
      <c r="D9047" t="s">
        <v>5</v>
      </c>
      <c r="F9047" t="s">
        <v>120782</v>
      </c>
      <c r="G9047">
        <v>3.0000000000000001E-6</v>
      </c>
      <c r="H9047" t="s">
        <v>5404</v>
      </c>
      <c r="I9047" t="s">
        <v>129938</v>
      </c>
      <c r="J9047" s="2" t="s">
        <v>174762</v>
      </c>
      <c r="K9047" t="s">
        <v>210308</v>
      </c>
      <c r="L9047" t="s">
        <v>228705</v>
      </c>
      <c r="M9047" t="s">
        <v>8</v>
      </c>
      <c r="N9047" t="s">
        <v>228841</v>
      </c>
      <c r="O9047" t="s">
        <v>229159</v>
      </c>
      <c r="P9047" t="s">
        <v>229159</v>
      </c>
      <c r="Q9047" t="s">
        <v>120308</v>
      </c>
      <c r="R9047" t="s">
        <v>210308</v>
      </c>
      <c r="S9047" t="s">
        <v>233770</v>
      </c>
    </row>
    <row r="9048" spans="1:19" x14ac:dyDescent="0.35">
      <c r="A9048" s="1">
        <v>11377</v>
      </c>
      <c r="B9048" t="s">
        <v>5404</v>
      </c>
      <c r="C9048" t="s">
        <v>54297</v>
      </c>
      <c r="D9048" t="s">
        <v>5</v>
      </c>
      <c r="F9048" t="s">
        <v>121378</v>
      </c>
      <c r="G9048">
        <v>2.3499999999999999E-6</v>
      </c>
      <c r="H9048" t="s">
        <v>5404</v>
      </c>
      <c r="I9048" t="s">
        <v>129938</v>
      </c>
      <c r="J9048" s="2" t="s">
        <v>174762</v>
      </c>
      <c r="K9048" t="s">
        <v>210308</v>
      </c>
      <c r="L9048" t="s">
        <v>228705</v>
      </c>
      <c r="M9048" t="s">
        <v>8</v>
      </c>
      <c r="N9048" t="s">
        <v>228841</v>
      </c>
      <c r="O9048" t="s">
        <v>229159</v>
      </c>
      <c r="P9048" t="s">
        <v>229159</v>
      </c>
      <c r="Q9048" t="s">
        <v>120308</v>
      </c>
      <c r="R9048" t="s">
        <v>210308</v>
      </c>
      <c r="S9048" t="s">
        <v>233770</v>
      </c>
    </row>
    <row r="9049" spans="1:19" x14ac:dyDescent="0.35">
      <c r="A9049" s="1">
        <v>11378</v>
      </c>
      <c r="B9049" t="s">
        <v>5405</v>
      </c>
      <c r="C9049" t="s">
        <v>54298</v>
      </c>
      <c r="D9049" t="s">
        <v>5</v>
      </c>
      <c r="F9049" t="s">
        <v>121900</v>
      </c>
      <c r="G9049">
        <v>6.2500000000000005E-7</v>
      </c>
      <c r="H9049" t="s">
        <v>5405</v>
      </c>
      <c r="I9049" t="s">
        <v>129939</v>
      </c>
      <c r="J9049" s="2" t="s">
        <v>174763</v>
      </c>
      <c r="K9049" t="s">
        <v>210308</v>
      </c>
      <c r="L9049" t="s">
        <v>228706</v>
      </c>
      <c r="M9049" t="s">
        <v>8</v>
      </c>
      <c r="N9049" t="s">
        <v>228828</v>
      </c>
      <c r="O9049" t="s">
        <v>229113</v>
      </c>
      <c r="P9049" t="s">
        <v>230687</v>
      </c>
      <c r="Q9049" t="s">
        <v>120377</v>
      </c>
      <c r="R9049" t="s">
        <v>210308</v>
      </c>
      <c r="S9049" t="s">
        <v>233770</v>
      </c>
    </row>
    <row r="9050" spans="1:19" x14ac:dyDescent="0.35">
      <c r="A9050" s="1">
        <v>11379</v>
      </c>
      <c r="B9050" t="s">
        <v>5405</v>
      </c>
      <c r="C9050" t="s">
        <v>54299</v>
      </c>
      <c r="D9050" t="s">
        <v>5</v>
      </c>
      <c r="F9050" t="s">
        <v>122695</v>
      </c>
      <c r="G9050">
        <v>3.2500000000000001E-7</v>
      </c>
      <c r="H9050" t="s">
        <v>5405</v>
      </c>
      <c r="I9050" t="s">
        <v>129939</v>
      </c>
      <c r="J9050" s="2" t="s">
        <v>174763</v>
      </c>
      <c r="K9050" t="s">
        <v>210308</v>
      </c>
      <c r="L9050" t="s">
        <v>228706</v>
      </c>
      <c r="M9050" t="s">
        <v>8</v>
      </c>
      <c r="N9050" t="s">
        <v>228828</v>
      </c>
      <c r="O9050" t="s">
        <v>229113</v>
      </c>
      <c r="P9050" t="s">
        <v>230687</v>
      </c>
      <c r="Q9050" t="s">
        <v>120377</v>
      </c>
      <c r="R9050" t="s">
        <v>210308</v>
      </c>
      <c r="S9050" t="s">
        <v>233770</v>
      </c>
    </row>
    <row r="9051" spans="1:19" x14ac:dyDescent="0.35">
      <c r="A9051" s="1">
        <v>11380</v>
      </c>
      <c r="B9051" t="s">
        <v>5406</v>
      </c>
      <c r="C9051" t="s">
        <v>54300</v>
      </c>
      <c r="D9051" t="s">
        <v>5</v>
      </c>
      <c r="F9051" t="s">
        <v>120540</v>
      </c>
      <c r="G9051">
        <v>1.4999799999999999E-7</v>
      </c>
      <c r="H9051" t="s">
        <v>5406</v>
      </c>
      <c r="I9051" t="s">
        <v>129940</v>
      </c>
      <c r="J9051" s="2" t="s">
        <v>174764</v>
      </c>
      <c r="K9051" t="s">
        <v>210308</v>
      </c>
      <c r="L9051" t="s">
        <v>228704</v>
      </c>
      <c r="M9051" t="s">
        <v>8</v>
      </c>
      <c r="N9051" t="s">
        <v>228830</v>
      </c>
      <c r="O9051" t="s">
        <v>229110</v>
      </c>
      <c r="P9051" t="s">
        <v>229110</v>
      </c>
      <c r="Q9051" t="s">
        <v>120060</v>
      </c>
      <c r="R9051" t="s">
        <v>210308</v>
      </c>
      <c r="S9051" t="s">
        <v>233770</v>
      </c>
    </row>
    <row r="9052" spans="1:19" x14ac:dyDescent="0.35">
      <c r="A9052" s="1">
        <v>11381</v>
      </c>
      <c r="B9052" t="s">
        <v>5407</v>
      </c>
      <c r="C9052" t="s">
        <v>54301</v>
      </c>
      <c r="D9052" t="s">
        <v>4</v>
      </c>
      <c r="F9052" t="s">
        <v>120420</v>
      </c>
      <c r="G9052">
        <v>1.4999999999999999E-7</v>
      </c>
      <c r="H9052" t="s">
        <v>5407</v>
      </c>
      <c r="I9052" t="s">
        <v>129941</v>
      </c>
      <c r="J9052" s="2" t="s">
        <v>174765</v>
      </c>
      <c r="K9052" t="s">
        <v>210308</v>
      </c>
      <c r="L9052" t="s">
        <v>228704</v>
      </c>
      <c r="M9052" t="s">
        <v>8</v>
      </c>
      <c r="N9052" t="s">
        <v>228883</v>
      </c>
      <c r="O9052" t="s">
        <v>229497</v>
      </c>
      <c r="P9052" t="s">
        <v>230835</v>
      </c>
      <c r="Q9052" t="s">
        <v>120377</v>
      </c>
      <c r="R9052" t="s">
        <v>210308</v>
      </c>
      <c r="S9052" t="s">
        <v>233770</v>
      </c>
    </row>
    <row r="9053" spans="1:19" x14ac:dyDescent="0.35">
      <c r="A9053" s="1">
        <v>11382</v>
      </c>
      <c r="B9053" t="s">
        <v>5408</v>
      </c>
      <c r="C9053" t="s">
        <v>54302</v>
      </c>
      <c r="D9053" t="s">
        <v>5</v>
      </c>
      <c r="F9053" t="s">
        <v>122696</v>
      </c>
      <c r="G9053">
        <v>7.9270899999999998E-7</v>
      </c>
      <c r="H9053" t="s">
        <v>5408</v>
      </c>
      <c r="I9053" t="s">
        <v>129942</v>
      </c>
      <c r="J9053" s="2" t="s">
        <v>174766</v>
      </c>
      <c r="K9053" t="s">
        <v>210308</v>
      </c>
      <c r="L9053" t="s">
        <v>228704</v>
      </c>
      <c r="M9053" t="s">
        <v>10</v>
      </c>
      <c r="N9053" t="s">
        <v>228908</v>
      </c>
      <c r="O9053" t="s">
        <v>229247</v>
      </c>
      <c r="P9053" t="s">
        <v>230177</v>
      </c>
      <c r="R9053" t="s">
        <v>210308</v>
      </c>
      <c r="S9053" t="s">
        <v>233770</v>
      </c>
    </row>
    <row r="9054" spans="1:19" x14ac:dyDescent="0.35">
      <c r="A9054" s="1">
        <v>11383</v>
      </c>
      <c r="B9054" t="s">
        <v>5408</v>
      </c>
      <c r="C9054" t="s">
        <v>54303</v>
      </c>
      <c r="D9054" t="s">
        <v>5</v>
      </c>
      <c r="F9054" t="s">
        <v>120843</v>
      </c>
      <c r="G9054">
        <v>3.1402189999999999E-6</v>
      </c>
      <c r="H9054" t="s">
        <v>5408</v>
      </c>
      <c r="I9054" t="s">
        <v>129942</v>
      </c>
      <c r="J9054" s="2" t="s">
        <v>174766</v>
      </c>
      <c r="K9054" t="s">
        <v>210308</v>
      </c>
      <c r="L9054" t="s">
        <v>228704</v>
      </c>
      <c r="M9054" t="s">
        <v>10</v>
      </c>
      <c r="N9054" t="s">
        <v>228908</v>
      </c>
      <c r="O9054" t="s">
        <v>229247</v>
      </c>
      <c r="P9054" t="s">
        <v>230177</v>
      </c>
      <c r="R9054" t="s">
        <v>210308</v>
      </c>
      <c r="S9054" t="s">
        <v>233770</v>
      </c>
    </row>
    <row r="9055" spans="1:19" x14ac:dyDescent="0.35">
      <c r="A9055" s="1">
        <v>11385</v>
      </c>
      <c r="B9055" t="s">
        <v>5409</v>
      </c>
      <c r="C9055" t="s">
        <v>54304</v>
      </c>
      <c r="D9055" t="s">
        <v>5</v>
      </c>
      <c r="E9055" t="s">
        <v>119955</v>
      </c>
      <c r="F9055" t="s">
        <v>120226</v>
      </c>
      <c r="G9055">
        <v>5.0000000000000004E-6</v>
      </c>
      <c r="H9055" t="s">
        <v>5409</v>
      </c>
      <c r="I9055" t="s">
        <v>129943</v>
      </c>
      <c r="J9055" s="2" t="s">
        <v>174767</v>
      </c>
      <c r="K9055" t="s">
        <v>210308</v>
      </c>
      <c r="L9055" t="s">
        <v>228706</v>
      </c>
      <c r="M9055" t="s">
        <v>8</v>
      </c>
      <c r="N9055" t="s">
        <v>228848</v>
      </c>
      <c r="O9055" t="s">
        <v>229133</v>
      </c>
      <c r="P9055" t="s">
        <v>230112</v>
      </c>
      <c r="Q9055" t="s">
        <v>120679</v>
      </c>
      <c r="R9055" t="s">
        <v>210308</v>
      </c>
      <c r="S9055" t="s">
        <v>233770</v>
      </c>
    </row>
    <row r="9056" spans="1:19" x14ac:dyDescent="0.35">
      <c r="A9056" s="1">
        <v>11386</v>
      </c>
      <c r="B9056" t="s">
        <v>5409</v>
      </c>
      <c r="C9056" t="s">
        <v>54305</v>
      </c>
      <c r="D9056" t="s">
        <v>5</v>
      </c>
      <c r="E9056" t="s">
        <v>119954</v>
      </c>
      <c r="F9056" t="s">
        <v>120533</v>
      </c>
      <c r="G9056">
        <v>1.0000000000000001E-5</v>
      </c>
      <c r="H9056" t="s">
        <v>5409</v>
      </c>
      <c r="I9056" t="s">
        <v>129943</v>
      </c>
      <c r="J9056" s="2" t="s">
        <v>174767</v>
      </c>
      <c r="K9056" t="s">
        <v>210308</v>
      </c>
      <c r="L9056" t="s">
        <v>228706</v>
      </c>
      <c r="M9056" t="s">
        <v>8</v>
      </c>
      <c r="N9056" t="s">
        <v>228848</v>
      </c>
      <c r="O9056" t="s">
        <v>229133</v>
      </c>
      <c r="P9056" t="s">
        <v>230112</v>
      </c>
      <c r="Q9056" t="s">
        <v>120679</v>
      </c>
      <c r="R9056" t="s">
        <v>210308</v>
      </c>
      <c r="S9056" t="s">
        <v>233770</v>
      </c>
    </row>
    <row r="9057" spans="1:19" x14ac:dyDescent="0.35">
      <c r="A9057" s="1">
        <v>11388</v>
      </c>
      <c r="B9057" t="s">
        <v>5409</v>
      </c>
      <c r="C9057" t="s">
        <v>54306</v>
      </c>
      <c r="D9057" t="s">
        <v>5</v>
      </c>
      <c r="E9057" t="s">
        <v>119955</v>
      </c>
      <c r="F9057" t="s">
        <v>121214</v>
      </c>
      <c r="G9057">
        <v>3.0000000000000001E-6</v>
      </c>
      <c r="H9057" t="s">
        <v>5409</v>
      </c>
      <c r="I9057" t="s">
        <v>129943</v>
      </c>
      <c r="J9057" s="2" t="s">
        <v>174767</v>
      </c>
      <c r="K9057" t="s">
        <v>210308</v>
      </c>
      <c r="L9057" t="s">
        <v>228706</v>
      </c>
      <c r="M9057" t="s">
        <v>8</v>
      </c>
      <c r="N9057" t="s">
        <v>228848</v>
      </c>
      <c r="O9057" t="s">
        <v>229133</v>
      </c>
      <c r="P9057" t="s">
        <v>230112</v>
      </c>
      <c r="Q9057" t="s">
        <v>120679</v>
      </c>
      <c r="R9057" t="s">
        <v>210308</v>
      </c>
      <c r="S9057" t="s">
        <v>233770</v>
      </c>
    </row>
    <row r="9058" spans="1:19" x14ac:dyDescent="0.35">
      <c r="A9058" s="1">
        <v>11389</v>
      </c>
      <c r="B9058" t="s">
        <v>5410</v>
      </c>
      <c r="C9058" t="s">
        <v>54307</v>
      </c>
      <c r="D9058" t="s">
        <v>5</v>
      </c>
      <c r="F9058" t="s">
        <v>120826</v>
      </c>
      <c r="G9058">
        <v>7.5081599999999999E-7</v>
      </c>
      <c r="H9058" t="s">
        <v>5410</v>
      </c>
      <c r="I9058" t="s">
        <v>129944</v>
      </c>
      <c r="J9058" s="2" t="s">
        <v>174768</v>
      </c>
      <c r="K9058" t="s">
        <v>210308</v>
      </c>
      <c r="L9058" t="s">
        <v>228704</v>
      </c>
      <c r="M9058" t="s">
        <v>8</v>
      </c>
      <c r="N9058" t="s">
        <v>228855</v>
      </c>
      <c r="O9058" t="s">
        <v>229145</v>
      </c>
      <c r="P9058" t="s">
        <v>230095</v>
      </c>
      <c r="Q9058" t="s">
        <v>120216</v>
      </c>
      <c r="R9058" t="s">
        <v>210308</v>
      </c>
      <c r="S9058" t="s">
        <v>233770</v>
      </c>
    </row>
    <row r="9059" spans="1:19" x14ac:dyDescent="0.35">
      <c r="A9059" s="1">
        <v>11391</v>
      </c>
      <c r="B9059" t="s">
        <v>5411</v>
      </c>
      <c r="C9059" t="s">
        <v>54308</v>
      </c>
      <c r="D9059" t="s">
        <v>5</v>
      </c>
      <c r="F9059" t="s">
        <v>122078</v>
      </c>
      <c r="G9059">
        <v>7.5000000000000002E-7</v>
      </c>
      <c r="H9059" t="s">
        <v>5411</v>
      </c>
      <c r="I9059" t="s">
        <v>129945</v>
      </c>
      <c r="J9059" s="2" t="s">
        <v>174769</v>
      </c>
      <c r="K9059" t="s">
        <v>210310</v>
      </c>
      <c r="L9059" t="s">
        <v>228704</v>
      </c>
      <c r="M9059" t="s">
        <v>8</v>
      </c>
      <c r="N9059" t="s">
        <v>228828</v>
      </c>
      <c r="O9059" t="s">
        <v>229305</v>
      </c>
      <c r="P9059" t="s">
        <v>230576</v>
      </c>
      <c r="Q9059" t="s">
        <v>120377</v>
      </c>
      <c r="R9059" t="s">
        <v>210308</v>
      </c>
      <c r="S9059" t="s">
        <v>233770</v>
      </c>
    </row>
    <row r="9060" spans="1:19" x14ac:dyDescent="0.35">
      <c r="A9060" s="1">
        <v>11392</v>
      </c>
      <c r="B9060" t="s">
        <v>5411</v>
      </c>
      <c r="C9060" t="s">
        <v>54309</v>
      </c>
      <c r="D9060" t="s">
        <v>5</v>
      </c>
      <c r="F9060" t="s">
        <v>121638</v>
      </c>
      <c r="G9060">
        <v>1.0094790000000001E-6</v>
      </c>
      <c r="H9060" t="s">
        <v>5411</v>
      </c>
      <c r="I9060" t="s">
        <v>129945</v>
      </c>
      <c r="J9060" s="2" t="s">
        <v>174769</v>
      </c>
      <c r="K9060" t="s">
        <v>210310</v>
      </c>
      <c r="L9060" t="s">
        <v>228704</v>
      </c>
      <c r="M9060" t="s">
        <v>8</v>
      </c>
      <c r="N9060" t="s">
        <v>228828</v>
      </c>
      <c r="O9060" t="s">
        <v>229305</v>
      </c>
      <c r="P9060" t="s">
        <v>230576</v>
      </c>
      <c r="Q9060" t="s">
        <v>120377</v>
      </c>
      <c r="R9060" t="s">
        <v>210308</v>
      </c>
      <c r="S9060" t="s">
        <v>233770</v>
      </c>
    </row>
    <row r="9061" spans="1:19" x14ac:dyDescent="0.35">
      <c r="A9061" s="1">
        <v>11393</v>
      </c>
      <c r="B9061" t="s">
        <v>5411</v>
      </c>
      <c r="C9061" t="s">
        <v>54310</v>
      </c>
      <c r="D9061" t="s">
        <v>5</v>
      </c>
      <c r="F9061" t="s">
        <v>120040</v>
      </c>
      <c r="G9061">
        <v>7.7572499999999999E-7</v>
      </c>
      <c r="H9061" t="s">
        <v>5411</v>
      </c>
      <c r="I9061" t="s">
        <v>129945</v>
      </c>
      <c r="J9061" s="2" t="s">
        <v>174769</v>
      </c>
      <c r="K9061" t="s">
        <v>210310</v>
      </c>
      <c r="L9061" t="s">
        <v>228704</v>
      </c>
      <c r="M9061" t="s">
        <v>8</v>
      </c>
      <c r="N9061" t="s">
        <v>228828</v>
      </c>
      <c r="O9061" t="s">
        <v>229305</v>
      </c>
      <c r="P9061" t="s">
        <v>230576</v>
      </c>
      <c r="Q9061" t="s">
        <v>120377</v>
      </c>
      <c r="R9061" t="s">
        <v>210308</v>
      </c>
      <c r="S9061" t="s">
        <v>233770</v>
      </c>
    </row>
    <row r="9062" spans="1:19" x14ac:dyDescent="0.35">
      <c r="A9062" s="1">
        <v>11395</v>
      </c>
      <c r="B9062" t="s">
        <v>5412</v>
      </c>
      <c r="C9062" t="s">
        <v>54311</v>
      </c>
      <c r="D9062" t="s">
        <v>5</v>
      </c>
      <c r="E9062" t="s">
        <v>119955</v>
      </c>
      <c r="F9062" t="s">
        <v>122697</v>
      </c>
      <c r="G9062">
        <v>1.8E-5</v>
      </c>
      <c r="H9062" t="s">
        <v>5412</v>
      </c>
      <c r="I9062" t="s">
        <v>129946</v>
      </c>
      <c r="J9062" s="2" t="s">
        <v>174770</v>
      </c>
      <c r="K9062" t="s">
        <v>210308</v>
      </c>
      <c r="L9062" t="s">
        <v>228705</v>
      </c>
      <c r="M9062" t="s">
        <v>8</v>
      </c>
      <c r="N9062" t="s">
        <v>228848</v>
      </c>
      <c r="O9062" t="s">
        <v>229133</v>
      </c>
      <c r="P9062" t="s">
        <v>229133</v>
      </c>
      <c r="Q9062" t="s">
        <v>119973</v>
      </c>
      <c r="R9062" t="s">
        <v>210308</v>
      </c>
      <c r="S9062" t="s">
        <v>233770</v>
      </c>
    </row>
    <row r="9063" spans="1:19" x14ac:dyDescent="0.35">
      <c r="A9063" s="1">
        <v>11396</v>
      </c>
      <c r="B9063" t="s">
        <v>5412</v>
      </c>
      <c r="C9063" t="s">
        <v>54312</v>
      </c>
      <c r="D9063" t="s">
        <v>5</v>
      </c>
      <c r="E9063" t="s">
        <v>119954</v>
      </c>
      <c r="F9063" t="s">
        <v>121448</v>
      </c>
      <c r="G9063">
        <v>1.4E-5</v>
      </c>
      <c r="H9063" t="s">
        <v>5412</v>
      </c>
      <c r="I9063" t="s">
        <v>129946</v>
      </c>
      <c r="J9063" s="2" t="s">
        <v>174770</v>
      </c>
      <c r="K9063" t="s">
        <v>210308</v>
      </c>
      <c r="L9063" t="s">
        <v>228705</v>
      </c>
      <c r="M9063" t="s">
        <v>8</v>
      </c>
      <c r="N9063" t="s">
        <v>228848</v>
      </c>
      <c r="O9063" t="s">
        <v>229133</v>
      </c>
      <c r="P9063" t="s">
        <v>229133</v>
      </c>
      <c r="Q9063" t="s">
        <v>119973</v>
      </c>
      <c r="R9063" t="s">
        <v>210308</v>
      </c>
      <c r="S9063" t="s">
        <v>233770</v>
      </c>
    </row>
    <row r="9064" spans="1:19" x14ac:dyDescent="0.35">
      <c r="A9064" s="1">
        <v>11397</v>
      </c>
      <c r="B9064" t="s">
        <v>5413</v>
      </c>
      <c r="C9064" t="s">
        <v>54313</v>
      </c>
      <c r="D9064" t="s">
        <v>5</v>
      </c>
      <c r="F9064" t="s">
        <v>121401</v>
      </c>
      <c r="G9064">
        <v>1.5999999999999999E-5</v>
      </c>
      <c r="H9064" t="s">
        <v>5413</v>
      </c>
      <c r="I9064" t="s">
        <v>129947</v>
      </c>
      <c r="J9064" s="2" t="s">
        <v>174771</v>
      </c>
      <c r="K9064" t="s">
        <v>210308</v>
      </c>
      <c r="L9064" t="s">
        <v>228704</v>
      </c>
      <c r="M9064" t="s">
        <v>8</v>
      </c>
      <c r="N9064" t="s">
        <v>228864</v>
      </c>
      <c r="O9064" t="s">
        <v>229158</v>
      </c>
      <c r="P9064" t="s">
        <v>230165</v>
      </c>
      <c r="R9064" t="s">
        <v>210308</v>
      </c>
      <c r="S9064" t="s">
        <v>233770</v>
      </c>
    </row>
    <row r="9065" spans="1:19" x14ac:dyDescent="0.35">
      <c r="A9065" s="1">
        <v>11398</v>
      </c>
      <c r="B9065" t="s">
        <v>5414</v>
      </c>
      <c r="C9065" t="s">
        <v>54314</v>
      </c>
      <c r="D9065" t="s">
        <v>5</v>
      </c>
      <c r="F9065" t="s">
        <v>121660</v>
      </c>
      <c r="G9065">
        <v>1.57194E-6</v>
      </c>
      <c r="H9065" t="s">
        <v>5414</v>
      </c>
      <c r="I9065" t="s">
        <v>129948</v>
      </c>
      <c r="K9065" t="s">
        <v>210308</v>
      </c>
      <c r="L9065" t="s">
        <v>228704</v>
      </c>
      <c r="M9065" t="s">
        <v>8</v>
      </c>
      <c r="N9065" t="s">
        <v>228831</v>
      </c>
      <c r="O9065" t="s">
        <v>229126</v>
      </c>
      <c r="P9065" t="s">
        <v>229126</v>
      </c>
      <c r="Q9065" t="s">
        <v>120679</v>
      </c>
      <c r="R9065" t="s">
        <v>210308</v>
      </c>
      <c r="S9065" t="s">
        <v>233770</v>
      </c>
    </row>
    <row r="9066" spans="1:19" x14ac:dyDescent="0.35">
      <c r="A9066" s="1">
        <v>11399</v>
      </c>
      <c r="B9066" t="s">
        <v>5415</v>
      </c>
      <c r="C9066" t="s">
        <v>54315</v>
      </c>
      <c r="D9066" t="s">
        <v>4</v>
      </c>
      <c r="F9066" t="s">
        <v>120733</v>
      </c>
      <c r="G9066">
        <v>9.9999999999999995E-7</v>
      </c>
      <c r="H9066" t="s">
        <v>5415</v>
      </c>
      <c r="I9066" t="s">
        <v>129949</v>
      </c>
      <c r="J9066" s="2" t="s">
        <v>174772</v>
      </c>
      <c r="K9066" t="s">
        <v>210308</v>
      </c>
      <c r="L9066" t="s">
        <v>228704</v>
      </c>
      <c r="M9066" t="s">
        <v>14</v>
      </c>
      <c r="N9066" t="s">
        <v>228860</v>
      </c>
      <c r="O9066" t="s">
        <v>229388</v>
      </c>
      <c r="P9066" t="s">
        <v>230836</v>
      </c>
      <c r="Q9066" t="s">
        <v>120056</v>
      </c>
      <c r="R9066" t="s">
        <v>210308</v>
      </c>
      <c r="S9066" t="s">
        <v>233770</v>
      </c>
    </row>
    <row r="9067" spans="1:19" x14ac:dyDescent="0.35">
      <c r="A9067" s="1">
        <v>11400</v>
      </c>
      <c r="B9067" t="s">
        <v>5416</v>
      </c>
      <c r="C9067" t="s">
        <v>54316</v>
      </c>
      <c r="D9067" t="s">
        <v>5</v>
      </c>
      <c r="E9067" t="s">
        <v>119954</v>
      </c>
      <c r="F9067" t="s">
        <v>121172</v>
      </c>
      <c r="G9067">
        <v>2.4000000000000001E-5</v>
      </c>
      <c r="H9067" t="s">
        <v>5416</v>
      </c>
      <c r="I9067" t="s">
        <v>129950</v>
      </c>
      <c r="J9067" s="2" t="s">
        <v>174773</v>
      </c>
      <c r="K9067" t="s">
        <v>210310</v>
      </c>
      <c r="L9067" t="s">
        <v>228704</v>
      </c>
      <c r="M9067" t="s">
        <v>8</v>
      </c>
      <c r="N9067" t="s">
        <v>228841</v>
      </c>
      <c r="O9067" t="s">
        <v>229123</v>
      </c>
      <c r="P9067" t="s">
        <v>230837</v>
      </c>
      <c r="R9067" t="s">
        <v>210308</v>
      </c>
      <c r="S9067" t="s">
        <v>233770</v>
      </c>
    </row>
    <row r="9068" spans="1:19" x14ac:dyDescent="0.35">
      <c r="A9068" s="1">
        <v>11401</v>
      </c>
      <c r="B9068" t="s">
        <v>5417</v>
      </c>
      <c r="C9068" t="s">
        <v>54317</v>
      </c>
      <c r="D9068" t="s">
        <v>5</v>
      </c>
      <c r="E9068" t="s">
        <v>119956</v>
      </c>
      <c r="F9068" t="s">
        <v>121047</v>
      </c>
      <c r="G9068">
        <v>7.7470100000000012E-6</v>
      </c>
      <c r="H9068" t="s">
        <v>5417</v>
      </c>
      <c r="I9068" t="s">
        <v>129951</v>
      </c>
      <c r="J9068" s="2" t="s">
        <v>174774</v>
      </c>
      <c r="K9068" t="s">
        <v>210308</v>
      </c>
      <c r="L9068" t="s">
        <v>228704</v>
      </c>
      <c r="Q9068" t="s">
        <v>120335</v>
      </c>
      <c r="R9068" t="s">
        <v>210308</v>
      </c>
      <c r="S9068" t="s">
        <v>233770</v>
      </c>
    </row>
    <row r="9069" spans="1:19" x14ac:dyDescent="0.35">
      <c r="A9069" s="1">
        <v>11402</v>
      </c>
      <c r="B9069" t="s">
        <v>5418</v>
      </c>
      <c r="C9069" t="s">
        <v>54318</v>
      </c>
      <c r="D9069" t="s">
        <v>5</v>
      </c>
      <c r="F9069" t="s">
        <v>121963</v>
      </c>
      <c r="G9069">
        <v>8.1847599999999995E-7</v>
      </c>
      <c r="H9069" t="s">
        <v>5418</v>
      </c>
      <c r="I9069" t="s">
        <v>129952</v>
      </c>
      <c r="K9069" t="s">
        <v>210308</v>
      </c>
      <c r="L9069" t="s">
        <v>228704</v>
      </c>
      <c r="M9069" t="s">
        <v>8</v>
      </c>
      <c r="N9069" t="s">
        <v>228877</v>
      </c>
      <c r="O9069" t="s">
        <v>229502</v>
      </c>
      <c r="P9069" t="s">
        <v>229502</v>
      </c>
      <c r="Q9069" t="s">
        <v>120008</v>
      </c>
      <c r="R9069" t="s">
        <v>210308</v>
      </c>
      <c r="S9069" t="s">
        <v>233770</v>
      </c>
    </row>
    <row r="9070" spans="1:19" x14ac:dyDescent="0.35">
      <c r="A9070" s="1">
        <v>11403</v>
      </c>
      <c r="B9070" t="s">
        <v>5418</v>
      </c>
      <c r="C9070" t="s">
        <v>54319</v>
      </c>
      <c r="D9070" t="s">
        <v>5</v>
      </c>
      <c r="F9070" t="s">
        <v>122131</v>
      </c>
      <c r="G9070">
        <v>2.4375E-6</v>
      </c>
      <c r="H9070" t="s">
        <v>5418</v>
      </c>
      <c r="I9070" t="s">
        <v>129952</v>
      </c>
      <c r="K9070" t="s">
        <v>210308</v>
      </c>
      <c r="L9070" t="s">
        <v>228704</v>
      </c>
      <c r="M9070" t="s">
        <v>8</v>
      </c>
      <c r="N9070" t="s">
        <v>228877</v>
      </c>
      <c r="O9070" t="s">
        <v>229502</v>
      </c>
      <c r="P9070" t="s">
        <v>229502</v>
      </c>
      <c r="Q9070" t="s">
        <v>120008</v>
      </c>
      <c r="R9070" t="s">
        <v>210308</v>
      </c>
      <c r="S9070" t="s">
        <v>233770</v>
      </c>
    </row>
    <row r="9071" spans="1:19" x14ac:dyDescent="0.35">
      <c r="A9071" s="1">
        <v>11404</v>
      </c>
      <c r="B9071" t="s">
        <v>5419</v>
      </c>
      <c r="C9071" t="s">
        <v>54320</v>
      </c>
      <c r="D9071" t="s">
        <v>5</v>
      </c>
      <c r="F9071" t="s">
        <v>122287</v>
      </c>
      <c r="G9071">
        <v>4.95E-6</v>
      </c>
      <c r="H9071" t="s">
        <v>5419</v>
      </c>
      <c r="I9071" t="s">
        <v>129953</v>
      </c>
      <c r="J9071" s="2" t="s">
        <v>174775</v>
      </c>
      <c r="K9071" t="s">
        <v>210308</v>
      </c>
      <c r="L9071" t="s">
        <v>228704</v>
      </c>
      <c r="M9071" t="s">
        <v>8</v>
      </c>
      <c r="N9071" t="s">
        <v>228877</v>
      </c>
      <c r="O9071" t="s">
        <v>229502</v>
      </c>
      <c r="P9071" t="s">
        <v>229502</v>
      </c>
      <c r="R9071" t="s">
        <v>210308</v>
      </c>
      <c r="S9071" t="s">
        <v>233770</v>
      </c>
    </row>
    <row r="9072" spans="1:19" x14ac:dyDescent="0.35">
      <c r="A9072" s="1">
        <v>11405</v>
      </c>
      <c r="B9072" t="s">
        <v>5419</v>
      </c>
      <c r="C9072" t="s">
        <v>54321</v>
      </c>
      <c r="D9072" t="s">
        <v>5</v>
      </c>
      <c r="E9072" t="s">
        <v>119956</v>
      </c>
      <c r="F9072" t="s">
        <v>120206</v>
      </c>
      <c r="G9072">
        <v>7.5835540000000014E-6</v>
      </c>
      <c r="H9072" t="s">
        <v>5419</v>
      </c>
      <c r="I9072" t="s">
        <v>129953</v>
      </c>
      <c r="J9072" s="2" t="s">
        <v>174775</v>
      </c>
      <c r="K9072" t="s">
        <v>210308</v>
      </c>
      <c r="L9072" t="s">
        <v>228704</v>
      </c>
      <c r="M9072" t="s">
        <v>8</v>
      </c>
      <c r="N9072" t="s">
        <v>228877</v>
      </c>
      <c r="O9072" t="s">
        <v>229502</v>
      </c>
      <c r="P9072" t="s">
        <v>229502</v>
      </c>
      <c r="R9072" t="s">
        <v>210308</v>
      </c>
      <c r="S9072" t="s">
        <v>233770</v>
      </c>
    </row>
    <row r="9073" spans="1:19" x14ac:dyDescent="0.35">
      <c r="A9073" s="1">
        <v>11406</v>
      </c>
      <c r="B9073" t="s">
        <v>5420</v>
      </c>
      <c r="C9073" t="s">
        <v>54322</v>
      </c>
      <c r="D9073" t="s">
        <v>5</v>
      </c>
      <c r="E9073" t="s">
        <v>119955</v>
      </c>
      <c r="F9073" t="s">
        <v>120537</v>
      </c>
      <c r="G9073">
        <v>1.7400000000000001E-6</v>
      </c>
      <c r="H9073" t="s">
        <v>5420</v>
      </c>
      <c r="I9073" t="s">
        <v>129954</v>
      </c>
      <c r="J9073" s="2" t="s">
        <v>174776</v>
      </c>
      <c r="K9073" t="s">
        <v>210308</v>
      </c>
      <c r="L9073" t="s">
        <v>228704</v>
      </c>
      <c r="M9073" t="s">
        <v>8</v>
      </c>
      <c r="N9073" t="s">
        <v>228910</v>
      </c>
      <c r="O9073" t="s">
        <v>229253</v>
      </c>
      <c r="P9073" t="s">
        <v>229253</v>
      </c>
      <c r="Q9073" t="s">
        <v>120216</v>
      </c>
      <c r="R9073" t="s">
        <v>210308</v>
      </c>
      <c r="S9073" t="s">
        <v>233770</v>
      </c>
    </row>
    <row r="9074" spans="1:19" x14ac:dyDescent="0.35">
      <c r="A9074" s="1">
        <v>11407</v>
      </c>
      <c r="B9074" t="s">
        <v>5420</v>
      </c>
      <c r="C9074" t="s">
        <v>54323</v>
      </c>
      <c r="D9074" t="s">
        <v>5</v>
      </c>
      <c r="F9074" t="s">
        <v>120050</v>
      </c>
      <c r="G9074">
        <v>7.5000000000000002E-7</v>
      </c>
      <c r="H9074" t="s">
        <v>5420</v>
      </c>
      <c r="I9074" t="s">
        <v>129954</v>
      </c>
      <c r="J9074" s="2" t="s">
        <v>174776</v>
      </c>
      <c r="K9074" t="s">
        <v>210308</v>
      </c>
      <c r="L9074" t="s">
        <v>228704</v>
      </c>
      <c r="M9074" t="s">
        <v>8</v>
      </c>
      <c r="N9074" t="s">
        <v>228910</v>
      </c>
      <c r="O9074" t="s">
        <v>229253</v>
      </c>
      <c r="P9074" t="s">
        <v>229253</v>
      </c>
      <c r="Q9074" t="s">
        <v>120216</v>
      </c>
      <c r="R9074" t="s">
        <v>210308</v>
      </c>
      <c r="S9074" t="s">
        <v>233770</v>
      </c>
    </row>
    <row r="9075" spans="1:19" x14ac:dyDescent="0.35">
      <c r="A9075" s="1">
        <v>11408</v>
      </c>
      <c r="B9075" t="s">
        <v>5420</v>
      </c>
      <c r="C9075" t="s">
        <v>54324</v>
      </c>
      <c r="D9075" t="s">
        <v>5</v>
      </c>
      <c r="E9075" t="s">
        <v>119955</v>
      </c>
      <c r="F9075" t="s">
        <v>121052</v>
      </c>
      <c r="G9075">
        <v>1.5E-6</v>
      </c>
      <c r="H9075" t="s">
        <v>5420</v>
      </c>
      <c r="I9075" t="s">
        <v>129954</v>
      </c>
      <c r="J9075" s="2" t="s">
        <v>174776</v>
      </c>
      <c r="K9075" t="s">
        <v>210308</v>
      </c>
      <c r="L9075" t="s">
        <v>228704</v>
      </c>
      <c r="M9075" t="s">
        <v>8</v>
      </c>
      <c r="N9075" t="s">
        <v>228910</v>
      </c>
      <c r="O9075" t="s">
        <v>229253</v>
      </c>
      <c r="P9075" t="s">
        <v>229253</v>
      </c>
      <c r="Q9075" t="s">
        <v>120216</v>
      </c>
      <c r="R9075" t="s">
        <v>210308</v>
      </c>
      <c r="S9075" t="s">
        <v>233770</v>
      </c>
    </row>
    <row r="9076" spans="1:19" x14ac:dyDescent="0.35">
      <c r="A9076" s="1">
        <v>11409</v>
      </c>
      <c r="B9076" t="s">
        <v>5421</v>
      </c>
      <c r="C9076" t="s">
        <v>54325</v>
      </c>
      <c r="D9076" t="s">
        <v>5</v>
      </c>
      <c r="E9076" t="s">
        <v>119955</v>
      </c>
      <c r="F9076" t="s">
        <v>122526</v>
      </c>
      <c r="G9076">
        <v>1.2099999999999999E-5</v>
      </c>
      <c r="H9076" t="s">
        <v>5421</v>
      </c>
      <c r="I9076" t="s">
        <v>129955</v>
      </c>
      <c r="J9076" s="2" t="s">
        <v>174777</v>
      </c>
      <c r="K9076" t="s">
        <v>210310</v>
      </c>
      <c r="L9076" t="s">
        <v>228707</v>
      </c>
      <c r="M9076" t="s">
        <v>8</v>
      </c>
      <c r="N9076" t="s">
        <v>228842</v>
      </c>
      <c r="O9076" t="s">
        <v>229125</v>
      </c>
      <c r="P9076" t="s">
        <v>229125</v>
      </c>
      <c r="Q9076" t="s">
        <v>121230</v>
      </c>
      <c r="R9076" t="s">
        <v>210308</v>
      </c>
      <c r="S9076" t="s">
        <v>233770</v>
      </c>
    </row>
    <row r="9077" spans="1:19" x14ac:dyDescent="0.35">
      <c r="A9077" s="1">
        <v>11410</v>
      </c>
      <c r="B9077" t="s">
        <v>5421</v>
      </c>
      <c r="C9077" t="s">
        <v>54326</v>
      </c>
      <c r="D9077" t="s">
        <v>5</v>
      </c>
      <c r="F9077" t="s">
        <v>120415</v>
      </c>
      <c r="G9077">
        <v>5.9999999999999997E-7</v>
      </c>
      <c r="H9077" t="s">
        <v>5421</v>
      </c>
      <c r="I9077" t="s">
        <v>129955</v>
      </c>
      <c r="J9077" s="2" t="s">
        <v>174777</v>
      </c>
      <c r="K9077" t="s">
        <v>210310</v>
      </c>
      <c r="L9077" t="s">
        <v>228707</v>
      </c>
      <c r="M9077" t="s">
        <v>8</v>
      </c>
      <c r="N9077" t="s">
        <v>228842</v>
      </c>
      <c r="O9077" t="s">
        <v>229125</v>
      </c>
      <c r="P9077" t="s">
        <v>229125</v>
      </c>
      <c r="Q9077" t="s">
        <v>121230</v>
      </c>
      <c r="R9077" t="s">
        <v>210308</v>
      </c>
      <c r="S9077" t="s">
        <v>233770</v>
      </c>
    </row>
    <row r="9078" spans="1:19" x14ac:dyDescent="0.35">
      <c r="A9078" s="1">
        <v>11411</v>
      </c>
      <c r="B9078" t="s">
        <v>5421</v>
      </c>
      <c r="C9078" t="s">
        <v>54327</v>
      </c>
      <c r="D9078" t="s">
        <v>5</v>
      </c>
      <c r="E9078" t="s">
        <v>119954</v>
      </c>
      <c r="F9078" t="s">
        <v>120955</v>
      </c>
      <c r="G9078">
        <v>9.5000000000000005E-6</v>
      </c>
      <c r="H9078" t="s">
        <v>5421</v>
      </c>
      <c r="I9078" t="s">
        <v>129955</v>
      </c>
      <c r="J9078" s="2" t="s">
        <v>174777</v>
      </c>
      <c r="K9078" t="s">
        <v>210310</v>
      </c>
      <c r="L9078" t="s">
        <v>228707</v>
      </c>
      <c r="M9078" t="s">
        <v>8</v>
      </c>
      <c r="N9078" t="s">
        <v>228842</v>
      </c>
      <c r="O9078" t="s">
        <v>229125</v>
      </c>
      <c r="P9078" t="s">
        <v>229125</v>
      </c>
      <c r="Q9078" t="s">
        <v>121230</v>
      </c>
      <c r="R9078" t="s">
        <v>210308</v>
      </c>
      <c r="S9078" t="s">
        <v>233770</v>
      </c>
    </row>
    <row r="9079" spans="1:19" x14ac:dyDescent="0.35">
      <c r="A9079" s="1">
        <v>11412</v>
      </c>
      <c r="B9079" t="s">
        <v>5421</v>
      </c>
      <c r="C9079" t="s">
        <v>54328</v>
      </c>
      <c r="D9079" t="s">
        <v>5</v>
      </c>
      <c r="F9079" t="s">
        <v>122014</v>
      </c>
      <c r="G9079">
        <v>5.7976530000000002E-6</v>
      </c>
      <c r="H9079" t="s">
        <v>5421</v>
      </c>
      <c r="I9079" t="s">
        <v>129955</v>
      </c>
      <c r="J9079" s="2" t="s">
        <v>174777</v>
      </c>
      <c r="K9079" t="s">
        <v>210310</v>
      </c>
      <c r="L9079" t="s">
        <v>228707</v>
      </c>
      <c r="M9079" t="s">
        <v>8</v>
      </c>
      <c r="N9079" t="s">
        <v>228842</v>
      </c>
      <c r="O9079" t="s">
        <v>229125</v>
      </c>
      <c r="P9079" t="s">
        <v>229125</v>
      </c>
      <c r="Q9079" t="s">
        <v>121230</v>
      </c>
      <c r="R9079" t="s">
        <v>210308</v>
      </c>
      <c r="S9079" t="s">
        <v>233770</v>
      </c>
    </row>
    <row r="9080" spans="1:19" x14ac:dyDescent="0.35">
      <c r="A9080" s="1">
        <v>11413</v>
      </c>
      <c r="B9080" t="s">
        <v>5422</v>
      </c>
      <c r="C9080" t="s">
        <v>54329</v>
      </c>
      <c r="D9080" t="s">
        <v>4</v>
      </c>
      <c r="F9080" t="s">
        <v>121617</v>
      </c>
      <c r="G9080">
        <v>4.9999999999999998E-8</v>
      </c>
      <c r="H9080" t="s">
        <v>5422</v>
      </c>
      <c r="I9080" t="s">
        <v>129956</v>
      </c>
      <c r="J9080" s="2" t="s">
        <v>174778</v>
      </c>
      <c r="K9080" t="s">
        <v>210308</v>
      </c>
      <c r="L9080" t="s">
        <v>228704</v>
      </c>
      <c r="M9080" t="s">
        <v>8</v>
      </c>
      <c r="N9080" t="s">
        <v>228852</v>
      </c>
      <c r="O9080" t="s">
        <v>229140</v>
      </c>
      <c r="P9080" t="s">
        <v>230354</v>
      </c>
      <c r="R9080" t="s">
        <v>210308</v>
      </c>
      <c r="S9080" t="s">
        <v>233770</v>
      </c>
    </row>
    <row r="9081" spans="1:19" x14ac:dyDescent="0.35">
      <c r="A9081" s="1">
        <v>11414</v>
      </c>
      <c r="B9081" t="s">
        <v>5422</v>
      </c>
      <c r="C9081" t="s">
        <v>54330</v>
      </c>
      <c r="D9081" t="s">
        <v>4</v>
      </c>
      <c r="F9081" t="s">
        <v>121067</v>
      </c>
      <c r="G9081">
        <v>2.9999999999999999E-7</v>
      </c>
      <c r="H9081" t="s">
        <v>5422</v>
      </c>
      <c r="I9081" t="s">
        <v>129956</v>
      </c>
      <c r="J9081" s="2" t="s">
        <v>174778</v>
      </c>
      <c r="K9081" t="s">
        <v>210308</v>
      </c>
      <c r="L9081" t="s">
        <v>228704</v>
      </c>
      <c r="M9081" t="s">
        <v>8</v>
      </c>
      <c r="N9081" t="s">
        <v>228852</v>
      </c>
      <c r="O9081" t="s">
        <v>229140</v>
      </c>
      <c r="P9081" t="s">
        <v>230354</v>
      </c>
      <c r="R9081" t="s">
        <v>210308</v>
      </c>
      <c r="S9081" t="s">
        <v>233770</v>
      </c>
    </row>
    <row r="9082" spans="1:19" x14ac:dyDescent="0.35">
      <c r="A9082" s="1">
        <v>11415</v>
      </c>
      <c r="B9082" t="s">
        <v>5422</v>
      </c>
      <c r="C9082" t="s">
        <v>54331</v>
      </c>
      <c r="D9082" t="s">
        <v>5</v>
      </c>
      <c r="F9082" t="s">
        <v>120102</v>
      </c>
      <c r="G9082">
        <v>1.1220531E-5</v>
      </c>
      <c r="H9082" t="s">
        <v>5422</v>
      </c>
      <c r="I9082" t="s">
        <v>129956</v>
      </c>
      <c r="J9082" s="2" t="s">
        <v>174778</v>
      </c>
      <c r="K9082" t="s">
        <v>210308</v>
      </c>
      <c r="L9082" t="s">
        <v>228704</v>
      </c>
      <c r="M9082" t="s">
        <v>8</v>
      </c>
      <c r="N9082" t="s">
        <v>228852</v>
      </c>
      <c r="O9082" t="s">
        <v>229140</v>
      </c>
      <c r="P9082" t="s">
        <v>230354</v>
      </c>
      <c r="R9082" t="s">
        <v>210308</v>
      </c>
      <c r="S9082" t="s">
        <v>233770</v>
      </c>
    </row>
    <row r="9083" spans="1:19" x14ac:dyDescent="0.35">
      <c r="A9083" s="1">
        <v>11416</v>
      </c>
      <c r="B9083" t="s">
        <v>5422</v>
      </c>
      <c r="C9083" t="s">
        <v>54332</v>
      </c>
      <c r="D9083" t="s">
        <v>5</v>
      </c>
      <c r="E9083" t="s">
        <v>119955</v>
      </c>
      <c r="F9083" t="s">
        <v>121488</v>
      </c>
      <c r="G9083">
        <v>2.3999999999999999E-6</v>
      </c>
      <c r="H9083" t="s">
        <v>5422</v>
      </c>
      <c r="I9083" t="s">
        <v>129956</v>
      </c>
      <c r="J9083" s="2" t="s">
        <v>174778</v>
      </c>
      <c r="K9083" t="s">
        <v>210308</v>
      </c>
      <c r="L9083" t="s">
        <v>228704</v>
      </c>
      <c r="M9083" t="s">
        <v>8</v>
      </c>
      <c r="N9083" t="s">
        <v>228852</v>
      </c>
      <c r="O9083" t="s">
        <v>229140</v>
      </c>
      <c r="P9083" t="s">
        <v>230354</v>
      </c>
      <c r="R9083" t="s">
        <v>210308</v>
      </c>
      <c r="S9083" t="s">
        <v>233770</v>
      </c>
    </row>
    <row r="9084" spans="1:19" x14ac:dyDescent="0.35">
      <c r="A9084" s="1">
        <v>11417</v>
      </c>
      <c r="B9084" t="s">
        <v>5422</v>
      </c>
      <c r="C9084" t="s">
        <v>54333</v>
      </c>
      <c r="D9084" t="s">
        <v>5</v>
      </c>
      <c r="E9084" t="s">
        <v>119954</v>
      </c>
      <c r="F9084" t="s">
        <v>120634</v>
      </c>
      <c r="G9084">
        <v>3.1E-6</v>
      </c>
      <c r="H9084" t="s">
        <v>5422</v>
      </c>
      <c r="I9084" t="s">
        <v>129956</v>
      </c>
      <c r="J9084" s="2" t="s">
        <v>174778</v>
      </c>
      <c r="K9084" t="s">
        <v>210308</v>
      </c>
      <c r="L9084" t="s">
        <v>228704</v>
      </c>
      <c r="M9084" t="s">
        <v>8</v>
      </c>
      <c r="N9084" t="s">
        <v>228852</v>
      </c>
      <c r="O9084" t="s">
        <v>229140</v>
      </c>
      <c r="P9084" t="s">
        <v>230354</v>
      </c>
      <c r="R9084" t="s">
        <v>210308</v>
      </c>
      <c r="S9084" t="s">
        <v>233770</v>
      </c>
    </row>
    <row r="9085" spans="1:19" x14ac:dyDescent="0.35">
      <c r="A9085" s="1">
        <v>11418</v>
      </c>
      <c r="B9085" t="s">
        <v>5423</v>
      </c>
      <c r="C9085" t="s">
        <v>54334</v>
      </c>
      <c r="D9085" t="s">
        <v>4</v>
      </c>
      <c r="F9085" t="s">
        <v>120413</v>
      </c>
      <c r="G9085">
        <v>4.0000000000000001E-8</v>
      </c>
      <c r="H9085" t="s">
        <v>5423</v>
      </c>
      <c r="I9085" t="s">
        <v>129957</v>
      </c>
      <c r="K9085" t="s">
        <v>210308</v>
      </c>
      <c r="L9085" t="s">
        <v>228704</v>
      </c>
      <c r="M9085" t="s">
        <v>228736</v>
      </c>
      <c r="N9085" t="s">
        <v>228836</v>
      </c>
      <c r="O9085" t="s">
        <v>229179</v>
      </c>
      <c r="P9085" t="s">
        <v>229179</v>
      </c>
      <c r="R9085" t="s">
        <v>210308</v>
      </c>
      <c r="S9085" t="s">
        <v>233770</v>
      </c>
    </row>
    <row r="9086" spans="1:19" x14ac:dyDescent="0.35">
      <c r="A9086" s="1">
        <v>11420</v>
      </c>
      <c r="B9086" t="s">
        <v>5424</v>
      </c>
      <c r="C9086" t="s">
        <v>54335</v>
      </c>
      <c r="D9086" t="s">
        <v>5</v>
      </c>
      <c r="E9086" t="s">
        <v>119954</v>
      </c>
      <c r="F9086" t="s">
        <v>121570</v>
      </c>
      <c r="G9086">
        <v>6.1E-6</v>
      </c>
      <c r="H9086" t="s">
        <v>5424</v>
      </c>
      <c r="I9086" t="s">
        <v>129958</v>
      </c>
      <c r="J9086" s="2" t="s">
        <v>174779</v>
      </c>
      <c r="K9086" t="s">
        <v>210308</v>
      </c>
      <c r="L9086" t="s">
        <v>228704</v>
      </c>
      <c r="M9086" t="s">
        <v>10</v>
      </c>
      <c r="N9086" t="s">
        <v>141796</v>
      </c>
      <c r="O9086" t="s">
        <v>229107</v>
      </c>
      <c r="P9086" t="s">
        <v>230832</v>
      </c>
      <c r="Q9086" t="s">
        <v>121999</v>
      </c>
      <c r="R9086" t="s">
        <v>210308</v>
      </c>
      <c r="S9086" t="s">
        <v>233770</v>
      </c>
    </row>
    <row r="9087" spans="1:19" x14ac:dyDescent="0.35">
      <c r="A9087" s="1">
        <v>11421</v>
      </c>
      <c r="B9087" t="s">
        <v>5424</v>
      </c>
      <c r="C9087" t="s">
        <v>54336</v>
      </c>
      <c r="D9087" t="s">
        <v>5</v>
      </c>
      <c r="F9087" t="s">
        <v>121344</v>
      </c>
      <c r="G9087">
        <v>1.464244E-6</v>
      </c>
      <c r="H9087" t="s">
        <v>5424</v>
      </c>
      <c r="I9087" t="s">
        <v>129958</v>
      </c>
      <c r="J9087" s="2" t="s">
        <v>174779</v>
      </c>
      <c r="K9087" t="s">
        <v>210308</v>
      </c>
      <c r="L9087" t="s">
        <v>228704</v>
      </c>
      <c r="M9087" t="s">
        <v>10</v>
      </c>
      <c r="N9087" t="s">
        <v>141796</v>
      </c>
      <c r="O9087" t="s">
        <v>229107</v>
      </c>
      <c r="P9087" t="s">
        <v>230832</v>
      </c>
      <c r="Q9087" t="s">
        <v>121999</v>
      </c>
      <c r="R9087" t="s">
        <v>210308</v>
      </c>
      <c r="S9087" t="s">
        <v>233770</v>
      </c>
    </row>
    <row r="9088" spans="1:19" x14ac:dyDescent="0.35">
      <c r="A9088" s="1">
        <v>11422</v>
      </c>
      <c r="B9088" t="s">
        <v>5424</v>
      </c>
      <c r="C9088" t="s">
        <v>54337</v>
      </c>
      <c r="D9088" t="s">
        <v>5</v>
      </c>
      <c r="E9088" t="s">
        <v>119956</v>
      </c>
      <c r="F9088" t="s">
        <v>120449</v>
      </c>
      <c r="G9088">
        <v>4.1999999999999998E-5</v>
      </c>
      <c r="H9088" t="s">
        <v>5424</v>
      </c>
      <c r="I9088" t="s">
        <v>129958</v>
      </c>
      <c r="J9088" s="2" t="s">
        <v>174779</v>
      </c>
      <c r="K9088" t="s">
        <v>210308</v>
      </c>
      <c r="L9088" t="s">
        <v>228704</v>
      </c>
      <c r="M9088" t="s">
        <v>10</v>
      </c>
      <c r="N9088" t="s">
        <v>141796</v>
      </c>
      <c r="O9088" t="s">
        <v>229107</v>
      </c>
      <c r="P9088" t="s">
        <v>230832</v>
      </c>
      <c r="Q9088" t="s">
        <v>121999</v>
      </c>
      <c r="R9088" t="s">
        <v>210308</v>
      </c>
      <c r="S9088" t="s">
        <v>233770</v>
      </c>
    </row>
    <row r="9089" spans="1:19" x14ac:dyDescent="0.35">
      <c r="A9089" s="1">
        <v>11424</v>
      </c>
      <c r="B9089" t="s">
        <v>5424</v>
      </c>
      <c r="C9089" t="s">
        <v>54338</v>
      </c>
      <c r="D9089" t="s">
        <v>5</v>
      </c>
      <c r="F9089" t="s">
        <v>122609</v>
      </c>
      <c r="G9089">
        <v>3.1999999999999999E-6</v>
      </c>
      <c r="H9089" t="s">
        <v>5424</v>
      </c>
      <c r="I9089" t="s">
        <v>129958</v>
      </c>
      <c r="J9089" s="2" t="s">
        <v>174779</v>
      </c>
      <c r="K9089" t="s">
        <v>210308</v>
      </c>
      <c r="L9089" t="s">
        <v>228704</v>
      </c>
      <c r="M9089" t="s">
        <v>10</v>
      </c>
      <c r="N9089" t="s">
        <v>141796</v>
      </c>
      <c r="O9089" t="s">
        <v>229107</v>
      </c>
      <c r="P9089" t="s">
        <v>230832</v>
      </c>
      <c r="Q9089" t="s">
        <v>121999</v>
      </c>
      <c r="R9089" t="s">
        <v>210308</v>
      </c>
      <c r="S9089" t="s">
        <v>233770</v>
      </c>
    </row>
    <row r="9090" spans="1:19" x14ac:dyDescent="0.35">
      <c r="A9090" s="1">
        <v>11425</v>
      </c>
      <c r="B9090" t="s">
        <v>5424</v>
      </c>
      <c r="C9090" t="s">
        <v>54339</v>
      </c>
      <c r="D9090" t="s">
        <v>5</v>
      </c>
      <c r="E9090" t="s">
        <v>119954</v>
      </c>
      <c r="F9090" t="s">
        <v>121228</v>
      </c>
      <c r="G9090">
        <v>2.3334871999999999E-5</v>
      </c>
      <c r="H9090" t="s">
        <v>5424</v>
      </c>
      <c r="I9090" t="s">
        <v>129958</v>
      </c>
      <c r="J9090" s="2" t="s">
        <v>174779</v>
      </c>
      <c r="K9090" t="s">
        <v>210308</v>
      </c>
      <c r="L9090" t="s">
        <v>228704</v>
      </c>
      <c r="M9090" t="s">
        <v>10</v>
      </c>
      <c r="N9090" t="s">
        <v>141796</v>
      </c>
      <c r="O9090" t="s">
        <v>229107</v>
      </c>
      <c r="P9090" t="s">
        <v>230832</v>
      </c>
      <c r="Q9090" t="s">
        <v>121999</v>
      </c>
      <c r="R9090" t="s">
        <v>210308</v>
      </c>
      <c r="S9090" t="s">
        <v>233770</v>
      </c>
    </row>
    <row r="9091" spans="1:19" x14ac:dyDescent="0.35">
      <c r="A9091" s="1">
        <v>11426</v>
      </c>
      <c r="B9091" t="s">
        <v>5424</v>
      </c>
      <c r="C9091" t="s">
        <v>54340</v>
      </c>
      <c r="D9091" t="s">
        <v>5</v>
      </c>
      <c r="F9091" t="s">
        <v>122264</v>
      </c>
      <c r="G9091">
        <v>5.118945E-6</v>
      </c>
      <c r="H9091" t="s">
        <v>5424</v>
      </c>
      <c r="I9091" t="s">
        <v>129958</v>
      </c>
      <c r="J9091" s="2" t="s">
        <v>174779</v>
      </c>
      <c r="K9091" t="s">
        <v>210308</v>
      </c>
      <c r="L9091" t="s">
        <v>228704</v>
      </c>
      <c r="M9091" t="s">
        <v>10</v>
      </c>
      <c r="N9091" t="s">
        <v>141796</v>
      </c>
      <c r="O9091" t="s">
        <v>229107</v>
      </c>
      <c r="P9091" t="s">
        <v>230832</v>
      </c>
      <c r="Q9091" t="s">
        <v>121999</v>
      </c>
      <c r="R9091" t="s">
        <v>210308</v>
      </c>
      <c r="S9091" t="s">
        <v>233770</v>
      </c>
    </row>
    <row r="9092" spans="1:19" x14ac:dyDescent="0.35">
      <c r="A9092" s="1">
        <v>11427</v>
      </c>
      <c r="B9092" t="s">
        <v>5425</v>
      </c>
      <c r="C9092" t="s">
        <v>54341</v>
      </c>
      <c r="D9092" t="s">
        <v>5</v>
      </c>
      <c r="F9092" t="s">
        <v>120979</v>
      </c>
      <c r="G9092">
        <v>8.4242500000000003E-7</v>
      </c>
      <c r="H9092" t="s">
        <v>5425</v>
      </c>
      <c r="I9092" t="s">
        <v>129959</v>
      </c>
      <c r="J9092" s="2" t="s">
        <v>174780</v>
      </c>
      <c r="K9092" t="s">
        <v>210308</v>
      </c>
      <c r="L9092" t="s">
        <v>228704</v>
      </c>
      <c r="M9092" t="s">
        <v>8</v>
      </c>
      <c r="N9092" t="s">
        <v>228911</v>
      </c>
      <c r="O9092" t="s">
        <v>229560</v>
      </c>
      <c r="P9092" t="s">
        <v>230838</v>
      </c>
      <c r="Q9092" t="s">
        <v>233110</v>
      </c>
      <c r="R9092" t="s">
        <v>210308</v>
      </c>
      <c r="S9092" t="s">
        <v>233770</v>
      </c>
    </row>
    <row r="9093" spans="1:19" x14ac:dyDescent="0.35">
      <c r="A9093" s="1">
        <v>11428</v>
      </c>
      <c r="B9093" t="s">
        <v>5426</v>
      </c>
      <c r="C9093" t="s">
        <v>54342</v>
      </c>
      <c r="D9093" t="s">
        <v>5</v>
      </c>
      <c r="E9093" t="s">
        <v>119955</v>
      </c>
      <c r="F9093" t="s">
        <v>120191</v>
      </c>
      <c r="G9093">
        <v>6.9999999999999999E-6</v>
      </c>
      <c r="H9093" t="s">
        <v>5426</v>
      </c>
      <c r="I9093" t="s">
        <v>129960</v>
      </c>
      <c r="J9093" s="2" t="s">
        <v>174781</v>
      </c>
      <c r="K9093" t="s">
        <v>210308</v>
      </c>
      <c r="L9093" t="s">
        <v>228704</v>
      </c>
      <c r="M9093" t="s">
        <v>8</v>
      </c>
      <c r="N9093" t="s">
        <v>228848</v>
      </c>
      <c r="O9093" t="s">
        <v>229133</v>
      </c>
      <c r="P9093" t="s">
        <v>229801</v>
      </c>
      <c r="Q9093" t="s">
        <v>119973</v>
      </c>
      <c r="R9093" t="s">
        <v>210308</v>
      </c>
      <c r="S9093" t="s">
        <v>233770</v>
      </c>
    </row>
    <row r="9094" spans="1:19" x14ac:dyDescent="0.35">
      <c r="A9094" s="1">
        <v>11429</v>
      </c>
      <c r="B9094" t="s">
        <v>5426</v>
      </c>
      <c r="C9094" t="s">
        <v>54343</v>
      </c>
      <c r="D9094" t="s">
        <v>5</v>
      </c>
      <c r="E9094" t="s">
        <v>119954</v>
      </c>
      <c r="F9094" t="s">
        <v>121034</v>
      </c>
      <c r="G9094">
        <v>2.0000000000000002E-5</v>
      </c>
      <c r="H9094" t="s">
        <v>5426</v>
      </c>
      <c r="I9094" t="s">
        <v>129960</v>
      </c>
      <c r="J9094" s="2" t="s">
        <v>174781</v>
      </c>
      <c r="K9094" t="s">
        <v>210308</v>
      </c>
      <c r="L9094" t="s">
        <v>228704</v>
      </c>
      <c r="M9094" t="s">
        <v>8</v>
      </c>
      <c r="N9094" t="s">
        <v>228848</v>
      </c>
      <c r="O9094" t="s">
        <v>229133</v>
      </c>
      <c r="P9094" t="s">
        <v>229801</v>
      </c>
      <c r="Q9094" t="s">
        <v>119973</v>
      </c>
      <c r="R9094" t="s">
        <v>210308</v>
      </c>
      <c r="S9094" t="s">
        <v>233770</v>
      </c>
    </row>
    <row r="9095" spans="1:19" x14ac:dyDescent="0.35">
      <c r="A9095" s="1">
        <v>11430</v>
      </c>
      <c r="B9095" t="s">
        <v>5427</v>
      </c>
      <c r="C9095" t="s">
        <v>54344</v>
      </c>
      <c r="D9095" t="s">
        <v>5</v>
      </c>
      <c r="E9095" t="s">
        <v>119954</v>
      </c>
      <c r="F9095" t="s">
        <v>122698</v>
      </c>
      <c r="G9095">
        <v>7.0621200000000002E-6</v>
      </c>
      <c r="H9095" t="s">
        <v>5427</v>
      </c>
      <c r="I9095" t="s">
        <v>129961</v>
      </c>
      <c r="J9095" s="2" t="s">
        <v>174782</v>
      </c>
      <c r="K9095" t="s">
        <v>210308</v>
      </c>
      <c r="L9095" t="s">
        <v>228704</v>
      </c>
      <c r="M9095" t="s">
        <v>13</v>
      </c>
      <c r="N9095" t="s">
        <v>228861</v>
      </c>
      <c r="O9095" t="s">
        <v>229561</v>
      </c>
      <c r="P9095" t="s">
        <v>229561</v>
      </c>
      <c r="R9095" t="s">
        <v>210308</v>
      </c>
      <c r="S9095" t="s">
        <v>233770</v>
      </c>
    </row>
    <row r="9096" spans="1:19" x14ac:dyDescent="0.35">
      <c r="A9096" s="1">
        <v>11431</v>
      </c>
      <c r="B9096" t="s">
        <v>5428</v>
      </c>
      <c r="C9096" t="s">
        <v>54345</v>
      </c>
      <c r="D9096" t="s">
        <v>5</v>
      </c>
      <c r="F9096" t="s">
        <v>121809</v>
      </c>
      <c r="G9096">
        <v>1.1549774E-5</v>
      </c>
      <c r="H9096" t="s">
        <v>5428</v>
      </c>
      <c r="I9096" t="s">
        <v>129962</v>
      </c>
      <c r="J9096" s="2" t="s">
        <v>174783</v>
      </c>
      <c r="K9096" t="s">
        <v>210331</v>
      </c>
      <c r="L9096" t="s">
        <v>228704</v>
      </c>
      <c r="Q9096" t="s">
        <v>233149</v>
      </c>
      <c r="R9096" t="s">
        <v>210308</v>
      </c>
      <c r="S9096" t="s">
        <v>233770</v>
      </c>
    </row>
    <row r="9097" spans="1:19" x14ac:dyDescent="0.35">
      <c r="A9097" s="1">
        <v>11432</v>
      </c>
      <c r="B9097" t="s">
        <v>5429</v>
      </c>
      <c r="C9097" t="s">
        <v>54346</v>
      </c>
      <c r="D9097" t="s">
        <v>4</v>
      </c>
      <c r="F9097" t="s">
        <v>121424</v>
      </c>
      <c r="G9097">
        <v>1.15E-7</v>
      </c>
      <c r="H9097" t="s">
        <v>5429</v>
      </c>
      <c r="I9097" t="s">
        <v>129963</v>
      </c>
      <c r="J9097" s="2" t="s">
        <v>174784</v>
      </c>
      <c r="K9097" t="s">
        <v>210308</v>
      </c>
      <c r="L9097" t="s">
        <v>228704</v>
      </c>
      <c r="M9097" t="s">
        <v>8</v>
      </c>
      <c r="N9097" t="s">
        <v>228881</v>
      </c>
      <c r="O9097" t="s">
        <v>229201</v>
      </c>
      <c r="P9097" t="s">
        <v>230155</v>
      </c>
      <c r="R9097" t="s">
        <v>210308</v>
      </c>
      <c r="S9097" t="s">
        <v>233770</v>
      </c>
    </row>
    <row r="9098" spans="1:19" x14ac:dyDescent="0.35">
      <c r="A9098" s="1">
        <v>11433</v>
      </c>
      <c r="B9098" t="s">
        <v>5430</v>
      </c>
      <c r="C9098" t="s">
        <v>54347</v>
      </c>
      <c r="D9098" t="s">
        <v>5</v>
      </c>
      <c r="E9098" t="s">
        <v>119954</v>
      </c>
      <c r="F9098" t="s">
        <v>120792</v>
      </c>
      <c r="G9098">
        <v>6.0000000000000002E-6</v>
      </c>
      <c r="H9098" t="s">
        <v>5430</v>
      </c>
      <c r="I9098" t="s">
        <v>129964</v>
      </c>
      <c r="J9098" s="2" t="s">
        <v>174785</v>
      </c>
      <c r="K9098" t="s">
        <v>210308</v>
      </c>
      <c r="L9098" t="s">
        <v>228704</v>
      </c>
      <c r="M9098" t="s">
        <v>8</v>
      </c>
      <c r="N9098" t="s">
        <v>228830</v>
      </c>
      <c r="O9098" t="s">
        <v>229110</v>
      </c>
      <c r="P9098" t="s">
        <v>229110</v>
      </c>
      <c r="R9098" t="s">
        <v>210308</v>
      </c>
      <c r="S9098" t="s">
        <v>233770</v>
      </c>
    </row>
    <row r="9099" spans="1:19" x14ac:dyDescent="0.35">
      <c r="A9099" s="1">
        <v>11434</v>
      </c>
      <c r="B9099" t="s">
        <v>5430</v>
      </c>
      <c r="C9099" t="s">
        <v>54348</v>
      </c>
      <c r="D9099" t="s">
        <v>5</v>
      </c>
      <c r="E9099" t="s">
        <v>119955</v>
      </c>
      <c r="F9099" t="s">
        <v>122006</v>
      </c>
      <c r="G9099">
        <v>3.8999999999999999E-6</v>
      </c>
      <c r="H9099" t="s">
        <v>5430</v>
      </c>
      <c r="I9099" t="s">
        <v>129964</v>
      </c>
      <c r="J9099" s="2" t="s">
        <v>174785</v>
      </c>
      <c r="K9099" t="s">
        <v>210308</v>
      </c>
      <c r="L9099" t="s">
        <v>228704</v>
      </c>
      <c r="M9099" t="s">
        <v>8</v>
      </c>
      <c r="N9099" t="s">
        <v>228830</v>
      </c>
      <c r="O9099" t="s">
        <v>229110</v>
      </c>
      <c r="P9099" t="s">
        <v>229110</v>
      </c>
      <c r="R9099" t="s">
        <v>210308</v>
      </c>
      <c r="S9099" t="s">
        <v>233770</v>
      </c>
    </row>
    <row r="9100" spans="1:19" x14ac:dyDescent="0.35">
      <c r="A9100" s="1">
        <v>11435</v>
      </c>
      <c r="B9100" t="s">
        <v>5431</v>
      </c>
      <c r="C9100" t="s">
        <v>54349</v>
      </c>
      <c r="D9100" t="s">
        <v>5</v>
      </c>
      <c r="F9100" t="s">
        <v>121277</v>
      </c>
      <c r="G9100">
        <v>2.3549999999999999E-6</v>
      </c>
      <c r="H9100" t="s">
        <v>5431</v>
      </c>
      <c r="I9100" t="s">
        <v>129965</v>
      </c>
      <c r="J9100" s="2" t="s">
        <v>174786</v>
      </c>
      <c r="K9100" t="s">
        <v>210308</v>
      </c>
      <c r="L9100" t="s">
        <v>228704</v>
      </c>
      <c r="M9100" t="s">
        <v>11</v>
      </c>
      <c r="N9100" t="s">
        <v>228826</v>
      </c>
      <c r="O9100" t="s">
        <v>229106</v>
      </c>
      <c r="P9100" t="s">
        <v>229106</v>
      </c>
      <c r="Q9100" t="s">
        <v>119973</v>
      </c>
      <c r="R9100" t="s">
        <v>210308</v>
      </c>
      <c r="S9100" t="s">
        <v>233770</v>
      </c>
    </row>
    <row r="9101" spans="1:19" x14ac:dyDescent="0.35">
      <c r="A9101" s="1">
        <v>11436</v>
      </c>
      <c r="B9101" t="s">
        <v>5432</v>
      </c>
      <c r="C9101" t="s">
        <v>54350</v>
      </c>
      <c r="D9101" t="s">
        <v>5</v>
      </c>
      <c r="F9101" t="s">
        <v>120425</v>
      </c>
      <c r="G9101">
        <v>1.9999999999999999E-6</v>
      </c>
      <c r="H9101" t="s">
        <v>5432</v>
      </c>
      <c r="I9101" t="s">
        <v>129966</v>
      </c>
      <c r="J9101" s="2" t="s">
        <v>174787</v>
      </c>
      <c r="K9101" t="s">
        <v>210426</v>
      </c>
      <c r="L9101" t="s">
        <v>228707</v>
      </c>
      <c r="M9101" t="s">
        <v>8</v>
      </c>
      <c r="N9101" t="s">
        <v>228904</v>
      </c>
      <c r="O9101" t="s">
        <v>229236</v>
      </c>
      <c r="P9101" t="s">
        <v>229236</v>
      </c>
      <c r="R9101" t="s">
        <v>210308</v>
      </c>
      <c r="S9101" t="s">
        <v>233770</v>
      </c>
    </row>
    <row r="9102" spans="1:19" x14ac:dyDescent="0.35">
      <c r="A9102" s="1">
        <v>11437</v>
      </c>
      <c r="B9102" t="s">
        <v>5433</v>
      </c>
      <c r="C9102" t="s">
        <v>54351</v>
      </c>
      <c r="D9102" t="s">
        <v>5</v>
      </c>
      <c r="F9102" t="s">
        <v>121258</v>
      </c>
      <c r="G9102">
        <v>5.2500000000000006E-7</v>
      </c>
      <c r="H9102" t="s">
        <v>5433</v>
      </c>
      <c r="I9102" t="s">
        <v>129967</v>
      </c>
      <c r="J9102" s="2" t="s">
        <v>174788</v>
      </c>
      <c r="K9102" t="s">
        <v>210387</v>
      </c>
      <c r="L9102" t="s">
        <v>228704</v>
      </c>
      <c r="M9102" t="s">
        <v>8</v>
      </c>
      <c r="N9102" t="s">
        <v>228828</v>
      </c>
      <c r="O9102" t="s">
        <v>229113</v>
      </c>
      <c r="P9102" t="s">
        <v>230081</v>
      </c>
      <c r="Q9102" t="s">
        <v>233150</v>
      </c>
      <c r="R9102" t="s">
        <v>210308</v>
      </c>
      <c r="S9102" t="s">
        <v>233770</v>
      </c>
    </row>
    <row r="9103" spans="1:19" x14ac:dyDescent="0.35">
      <c r="A9103" s="1">
        <v>11438</v>
      </c>
      <c r="B9103" t="s">
        <v>5433</v>
      </c>
      <c r="C9103" t="s">
        <v>54352</v>
      </c>
      <c r="D9103" t="s">
        <v>5</v>
      </c>
      <c r="F9103" t="s">
        <v>121817</v>
      </c>
      <c r="G9103">
        <v>1.0625E-6</v>
      </c>
      <c r="H9103" t="s">
        <v>5433</v>
      </c>
      <c r="I9103" t="s">
        <v>129967</v>
      </c>
      <c r="J9103" s="2" t="s">
        <v>174788</v>
      </c>
      <c r="K9103" t="s">
        <v>210387</v>
      </c>
      <c r="L9103" t="s">
        <v>228704</v>
      </c>
      <c r="M9103" t="s">
        <v>8</v>
      </c>
      <c r="N9103" t="s">
        <v>228828</v>
      </c>
      <c r="O9103" t="s">
        <v>229113</v>
      </c>
      <c r="P9103" t="s">
        <v>230081</v>
      </c>
      <c r="Q9103" t="s">
        <v>233150</v>
      </c>
      <c r="R9103" t="s">
        <v>210308</v>
      </c>
      <c r="S9103" t="s">
        <v>233770</v>
      </c>
    </row>
    <row r="9104" spans="1:19" x14ac:dyDescent="0.35">
      <c r="A9104" s="1">
        <v>11439</v>
      </c>
      <c r="B9104" t="s">
        <v>5433</v>
      </c>
      <c r="C9104" t="s">
        <v>54353</v>
      </c>
      <c r="D9104" t="s">
        <v>5</v>
      </c>
      <c r="E9104" t="s">
        <v>119955</v>
      </c>
      <c r="F9104" t="s">
        <v>121628</v>
      </c>
      <c r="G9104">
        <v>7.9999999999999996E-6</v>
      </c>
      <c r="H9104" t="s">
        <v>5433</v>
      </c>
      <c r="I9104" t="s">
        <v>129967</v>
      </c>
      <c r="J9104" s="2" t="s">
        <v>174788</v>
      </c>
      <c r="K9104" t="s">
        <v>210387</v>
      </c>
      <c r="L9104" t="s">
        <v>228704</v>
      </c>
      <c r="M9104" t="s">
        <v>8</v>
      </c>
      <c r="N9104" t="s">
        <v>228828</v>
      </c>
      <c r="O9104" t="s">
        <v>229113</v>
      </c>
      <c r="P9104" t="s">
        <v>230081</v>
      </c>
      <c r="Q9104" t="s">
        <v>233150</v>
      </c>
      <c r="R9104" t="s">
        <v>210308</v>
      </c>
      <c r="S9104" t="s">
        <v>233770</v>
      </c>
    </row>
    <row r="9105" spans="1:19" x14ac:dyDescent="0.35">
      <c r="A9105" s="1">
        <v>11440</v>
      </c>
      <c r="B9105" t="s">
        <v>5434</v>
      </c>
      <c r="C9105" t="s">
        <v>54354</v>
      </c>
      <c r="D9105" t="s">
        <v>4</v>
      </c>
      <c r="F9105" t="s">
        <v>121428</v>
      </c>
      <c r="G9105">
        <v>8.0000000000000005E-9</v>
      </c>
      <c r="H9105" t="s">
        <v>5434</v>
      </c>
      <c r="I9105" t="s">
        <v>129968</v>
      </c>
      <c r="J9105" s="2" t="s">
        <v>174789</v>
      </c>
      <c r="K9105" t="s">
        <v>210308</v>
      </c>
      <c r="L9105" t="s">
        <v>228704</v>
      </c>
      <c r="Q9105" t="s">
        <v>120767</v>
      </c>
      <c r="R9105" t="s">
        <v>210308</v>
      </c>
      <c r="S9105" t="s">
        <v>233770</v>
      </c>
    </row>
    <row r="9106" spans="1:19" x14ac:dyDescent="0.35">
      <c r="A9106" s="1">
        <v>11441</v>
      </c>
      <c r="B9106" t="s">
        <v>5435</v>
      </c>
      <c r="C9106" t="s">
        <v>54355</v>
      </c>
      <c r="D9106" t="s">
        <v>5</v>
      </c>
      <c r="F9106" t="s">
        <v>121787</v>
      </c>
      <c r="G9106">
        <v>4.5575419999999999E-6</v>
      </c>
      <c r="H9106" t="s">
        <v>5435</v>
      </c>
      <c r="I9106" t="s">
        <v>129969</v>
      </c>
      <c r="J9106" s="2" t="s">
        <v>174790</v>
      </c>
      <c r="K9106" t="s">
        <v>210308</v>
      </c>
      <c r="L9106" t="s">
        <v>228704</v>
      </c>
      <c r="M9106" t="s">
        <v>8</v>
      </c>
      <c r="N9106" t="s">
        <v>228876</v>
      </c>
      <c r="O9106" t="s">
        <v>229173</v>
      </c>
      <c r="P9106" t="s">
        <v>229173</v>
      </c>
      <c r="Q9106" t="s">
        <v>122295</v>
      </c>
      <c r="R9106" t="s">
        <v>210308</v>
      </c>
      <c r="S9106" t="s">
        <v>233770</v>
      </c>
    </row>
    <row r="9107" spans="1:19" x14ac:dyDescent="0.35">
      <c r="A9107" s="1">
        <v>11442</v>
      </c>
      <c r="B9107" t="s">
        <v>5435</v>
      </c>
      <c r="C9107" t="s">
        <v>54356</v>
      </c>
      <c r="D9107" t="s">
        <v>5</v>
      </c>
      <c r="F9107" t="s">
        <v>120870</v>
      </c>
      <c r="G9107">
        <v>5.0000000000000004E-6</v>
      </c>
      <c r="H9107" t="s">
        <v>5435</v>
      </c>
      <c r="I9107" t="s">
        <v>129969</v>
      </c>
      <c r="J9107" s="2" t="s">
        <v>174790</v>
      </c>
      <c r="K9107" t="s">
        <v>210308</v>
      </c>
      <c r="L9107" t="s">
        <v>228704</v>
      </c>
      <c r="M9107" t="s">
        <v>8</v>
      </c>
      <c r="N9107" t="s">
        <v>228876</v>
      </c>
      <c r="O9107" t="s">
        <v>229173</v>
      </c>
      <c r="P9107" t="s">
        <v>229173</v>
      </c>
      <c r="Q9107" t="s">
        <v>122295</v>
      </c>
      <c r="R9107" t="s">
        <v>210308</v>
      </c>
      <c r="S9107" t="s">
        <v>233770</v>
      </c>
    </row>
    <row r="9108" spans="1:19" x14ac:dyDescent="0.35">
      <c r="A9108" s="1">
        <v>11443</v>
      </c>
      <c r="B9108" t="s">
        <v>5436</v>
      </c>
      <c r="C9108" t="s">
        <v>54357</v>
      </c>
      <c r="D9108" t="s">
        <v>5</v>
      </c>
      <c r="E9108" t="s">
        <v>119955</v>
      </c>
      <c r="F9108" t="s">
        <v>120679</v>
      </c>
      <c r="G9108">
        <v>2.9296869999999999E-6</v>
      </c>
      <c r="H9108" t="s">
        <v>5436</v>
      </c>
      <c r="I9108" t="s">
        <v>129970</v>
      </c>
      <c r="J9108" s="2" t="s">
        <v>174791</v>
      </c>
      <c r="K9108" t="s">
        <v>210308</v>
      </c>
      <c r="L9108" t="s">
        <v>228704</v>
      </c>
      <c r="M9108" t="s">
        <v>9</v>
      </c>
      <c r="N9108" t="s">
        <v>228871</v>
      </c>
      <c r="O9108" t="s">
        <v>229432</v>
      </c>
      <c r="P9108" t="s">
        <v>229432</v>
      </c>
      <c r="Q9108" t="s">
        <v>120377</v>
      </c>
      <c r="R9108" t="s">
        <v>210308</v>
      </c>
      <c r="S9108" t="s">
        <v>233770</v>
      </c>
    </row>
    <row r="9109" spans="1:19" x14ac:dyDescent="0.35">
      <c r="A9109" s="1">
        <v>11444</v>
      </c>
      <c r="B9109" t="s">
        <v>5437</v>
      </c>
      <c r="C9109" t="s">
        <v>54358</v>
      </c>
      <c r="D9109" t="s">
        <v>5</v>
      </c>
      <c r="F9109" t="s">
        <v>121741</v>
      </c>
      <c r="G9109">
        <v>4.5527360000000006E-6</v>
      </c>
      <c r="H9109" t="s">
        <v>5437</v>
      </c>
      <c r="I9109" t="s">
        <v>129971</v>
      </c>
      <c r="J9109" s="2" t="s">
        <v>174792</v>
      </c>
      <c r="K9109" t="s">
        <v>210308</v>
      </c>
      <c r="L9109" t="s">
        <v>228704</v>
      </c>
      <c r="M9109" t="s">
        <v>8</v>
      </c>
      <c r="N9109" t="s">
        <v>228841</v>
      </c>
      <c r="O9109" t="s">
        <v>229123</v>
      </c>
      <c r="P9109" t="s">
        <v>230839</v>
      </c>
      <c r="Q9109" t="s">
        <v>123865</v>
      </c>
      <c r="R9109" t="s">
        <v>210308</v>
      </c>
      <c r="S9109" t="s">
        <v>233770</v>
      </c>
    </row>
    <row r="9110" spans="1:19" x14ac:dyDescent="0.35">
      <c r="A9110" s="1">
        <v>11446</v>
      </c>
      <c r="B9110" t="s">
        <v>5438</v>
      </c>
      <c r="C9110" t="s">
        <v>54359</v>
      </c>
      <c r="D9110" t="s">
        <v>5</v>
      </c>
      <c r="E9110" t="s">
        <v>119954</v>
      </c>
      <c r="F9110" t="s">
        <v>122699</v>
      </c>
      <c r="G9110">
        <v>1.7499999999999998E-5</v>
      </c>
      <c r="H9110" t="s">
        <v>5438</v>
      </c>
      <c r="I9110" t="s">
        <v>129972</v>
      </c>
      <c r="J9110" s="2" t="s">
        <v>174793</v>
      </c>
      <c r="K9110" t="s">
        <v>210310</v>
      </c>
      <c r="L9110" t="s">
        <v>228706</v>
      </c>
      <c r="M9110" t="s">
        <v>8</v>
      </c>
      <c r="N9110" t="s">
        <v>228828</v>
      </c>
      <c r="O9110" t="s">
        <v>229113</v>
      </c>
      <c r="P9110" t="s">
        <v>230556</v>
      </c>
      <c r="Q9110" t="s">
        <v>121535</v>
      </c>
      <c r="R9110" t="s">
        <v>210308</v>
      </c>
      <c r="S9110" t="s">
        <v>233770</v>
      </c>
    </row>
    <row r="9111" spans="1:19" x14ac:dyDescent="0.35">
      <c r="A9111" s="1">
        <v>11447</v>
      </c>
      <c r="B9111" t="s">
        <v>5439</v>
      </c>
      <c r="C9111" t="s">
        <v>54360</v>
      </c>
      <c r="D9111" t="s">
        <v>5</v>
      </c>
      <c r="F9111" t="s">
        <v>120032</v>
      </c>
      <c r="G9111">
        <v>2.5000000000000002E-6</v>
      </c>
      <c r="H9111" t="s">
        <v>5439</v>
      </c>
      <c r="I9111" t="s">
        <v>129973</v>
      </c>
      <c r="J9111" s="2" t="s">
        <v>174794</v>
      </c>
      <c r="K9111" t="s">
        <v>210308</v>
      </c>
      <c r="L9111" t="s">
        <v>228707</v>
      </c>
      <c r="M9111" t="s">
        <v>8</v>
      </c>
      <c r="N9111" t="s">
        <v>228873</v>
      </c>
      <c r="O9111" t="s">
        <v>229170</v>
      </c>
      <c r="P9111" t="s">
        <v>230432</v>
      </c>
      <c r="Q9111" t="s">
        <v>124552</v>
      </c>
      <c r="R9111" t="s">
        <v>210308</v>
      </c>
      <c r="S9111" t="s">
        <v>233770</v>
      </c>
    </row>
    <row r="9112" spans="1:19" x14ac:dyDescent="0.35">
      <c r="A9112" s="1">
        <v>11448</v>
      </c>
      <c r="B9112" t="s">
        <v>5439</v>
      </c>
      <c r="C9112" t="s">
        <v>54361</v>
      </c>
      <c r="D9112" t="s">
        <v>5</v>
      </c>
      <c r="F9112" t="s">
        <v>120959</v>
      </c>
      <c r="G9112">
        <v>2.5270009999999999E-6</v>
      </c>
      <c r="H9112" t="s">
        <v>5439</v>
      </c>
      <c r="I9112" t="s">
        <v>129973</v>
      </c>
      <c r="J9112" s="2" t="s">
        <v>174794</v>
      </c>
      <c r="K9112" t="s">
        <v>210308</v>
      </c>
      <c r="L9112" t="s">
        <v>228707</v>
      </c>
      <c r="M9112" t="s">
        <v>8</v>
      </c>
      <c r="N9112" t="s">
        <v>228873</v>
      </c>
      <c r="O9112" t="s">
        <v>229170</v>
      </c>
      <c r="P9112" t="s">
        <v>230432</v>
      </c>
      <c r="Q9112" t="s">
        <v>124552</v>
      </c>
      <c r="R9112" t="s">
        <v>210308</v>
      </c>
      <c r="S9112" t="s">
        <v>233770</v>
      </c>
    </row>
    <row r="9113" spans="1:19" x14ac:dyDescent="0.35">
      <c r="A9113" s="1">
        <v>11449</v>
      </c>
      <c r="B9113" t="s">
        <v>5439</v>
      </c>
      <c r="C9113" t="s">
        <v>54362</v>
      </c>
      <c r="D9113" t="s">
        <v>5</v>
      </c>
      <c r="F9113" t="s">
        <v>122697</v>
      </c>
      <c r="G9113">
        <v>3.055E-6</v>
      </c>
      <c r="H9113" t="s">
        <v>5439</v>
      </c>
      <c r="I9113" t="s">
        <v>129973</v>
      </c>
      <c r="J9113" s="2" t="s">
        <v>174794</v>
      </c>
      <c r="K9113" t="s">
        <v>210308</v>
      </c>
      <c r="L9113" t="s">
        <v>228707</v>
      </c>
      <c r="M9113" t="s">
        <v>8</v>
      </c>
      <c r="N9113" t="s">
        <v>228873</v>
      </c>
      <c r="O9113" t="s">
        <v>229170</v>
      </c>
      <c r="P9113" t="s">
        <v>230432</v>
      </c>
      <c r="Q9113" t="s">
        <v>124552</v>
      </c>
      <c r="R9113" t="s">
        <v>210308</v>
      </c>
      <c r="S9113" t="s">
        <v>233770</v>
      </c>
    </row>
    <row r="9114" spans="1:19" x14ac:dyDescent="0.35">
      <c r="A9114" s="1">
        <v>11452</v>
      </c>
      <c r="B9114" t="s">
        <v>5440</v>
      </c>
      <c r="C9114" t="s">
        <v>54363</v>
      </c>
      <c r="D9114" t="s">
        <v>5</v>
      </c>
      <c r="E9114" t="s">
        <v>119956</v>
      </c>
      <c r="F9114" t="s">
        <v>122700</v>
      </c>
      <c r="G9114">
        <v>1.04E-5</v>
      </c>
      <c r="H9114" t="s">
        <v>5440</v>
      </c>
      <c r="I9114" t="s">
        <v>129974</v>
      </c>
      <c r="J9114" s="2" t="s">
        <v>174795</v>
      </c>
      <c r="K9114" t="s">
        <v>210308</v>
      </c>
      <c r="L9114" t="s">
        <v>228704</v>
      </c>
      <c r="M9114" t="s">
        <v>8</v>
      </c>
      <c r="N9114" t="s">
        <v>228892</v>
      </c>
      <c r="O9114" t="s">
        <v>229199</v>
      </c>
      <c r="P9114" t="s">
        <v>230840</v>
      </c>
      <c r="R9114" t="s">
        <v>210308</v>
      </c>
      <c r="S9114" t="s">
        <v>233770</v>
      </c>
    </row>
    <row r="9115" spans="1:19" x14ac:dyDescent="0.35">
      <c r="A9115" s="1">
        <v>11454</v>
      </c>
      <c r="B9115" t="s">
        <v>5441</v>
      </c>
      <c r="C9115" t="s">
        <v>54364</v>
      </c>
      <c r="D9115" t="s">
        <v>5</v>
      </c>
      <c r="F9115" t="s">
        <v>121309</v>
      </c>
      <c r="G9115">
        <v>5.0000000000000004E-6</v>
      </c>
      <c r="H9115" t="s">
        <v>5441</v>
      </c>
      <c r="I9115" t="s">
        <v>129975</v>
      </c>
      <c r="K9115" t="s">
        <v>210308</v>
      </c>
      <c r="L9115" t="s">
        <v>228704</v>
      </c>
      <c r="M9115" t="s">
        <v>8</v>
      </c>
      <c r="N9115" t="s">
        <v>228892</v>
      </c>
      <c r="O9115" t="s">
        <v>229199</v>
      </c>
      <c r="P9115" t="s">
        <v>230180</v>
      </c>
      <c r="R9115" t="s">
        <v>210308</v>
      </c>
      <c r="S9115" t="s">
        <v>233770</v>
      </c>
    </row>
    <row r="9116" spans="1:19" x14ac:dyDescent="0.35">
      <c r="A9116" s="1">
        <v>11455</v>
      </c>
      <c r="B9116" t="s">
        <v>5442</v>
      </c>
      <c r="C9116" t="s">
        <v>54365</v>
      </c>
      <c r="D9116" t="s">
        <v>5</v>
      </c>
      <c r="F9116" t="s">
        <v>121114</v>
      </c>
      <c r="G9116">
        <v>6.3E-5</v>
      </c>
      <c r="H9116" t="s">
        <v>5442</v>
      </c>
      <c r="I9116" t="s">
        <v>129976</v>
      </c>
      <c r="J9116" s="2" t="s">
        <v>174796</v>
      </c>
      <c r="K9116" t="s">
        <v>210308</v>
      </c>
      <c r="L9116" t="s">
        <v>228707</v>
      </c>
      <c r="M9116" t="s">
        <v>8</v>
      </c>
      <c r="N9116" t="s">
        <v>228828</v>
      </c>
      <c r="O9116" t="s">
        <v>229216</v>
      </c>
      <c r="P9116" t="s">
        <v>229216</v>
      </c>
      <c r="R9116" t="s">
        <v>210308</v>
      </c>
      <c r="S9116" t="s">
        <v>233770</v>
      </c>
    </row>
    <row r="9117" spans="1:19" x14ac:dyDescent="0.35">
      <c r="A9117" s="1">
        <v>11459</v>
      </c>
      <c r="B9117" t="s">
        <v>5443</v>
      </c>
      <c r="C9117" t="s">
        <v>54366</v>
      </c>
      <c r="D9117" t="s">
        <v>5</v>
      </c>
      <c r="F9117" t="s">
        <v>120835</v>
      </c>
      <c r="G9117">
        <v>6.0000010000000004E-6</v>
      </c>
      <c r="H9117" t="s">
        <v>5443</v>
      </c>
      <c r="I9117" t="s">
        <v>129977</v>
      </c>
      <c r="J9117" s="2" t="s">
        <v>174797</v>
      </c>
      <c r="K9117" t="s">
        <v>210308</v>
      </c>
      <c r="L9117" t="s">
        <v>228704</v>
      </c>
      <c r="M9117" t="s">
        <v>8</v>
      </c>
      <c r="N9117" t="s">
        <v>228873</v>
      </c>
      <c r="O9117" t="s">
        <v>229170</v>
      </c>
      <c r="P9117" t="s">
        <v>229544</v>
      </c>
      <c r="Q9117" t="s">
        <v>121230</v>
      </c>
      <c r="R9117" t="s">
        <v>210308</v>
      </c>
      <c r="S9117" t="s">
        <v>233770</v>
      </c>
    </row>
    <row r="9118" spans="1:19" x14ac:dyDescent="0.35">
      <c r="A9118" s="1">
        <v>11460</v>
      </c>
      <c r="B9118" t="s">
        <v>5443</v>
      </c>
      <c r="C9118" t="s">
        <v>54367</v>
      </c>
      <c r="D9118" t="s">
        <v>5</v>
      </c>
      <c r="F9118" t="s">
        <v>122201</v>
      </c>
      <c r="G9118">
        <v>3.5000010000000002E-6</v>
      </c>
      <c r="H9118" t="s">
        <v>5443</v>
      </c>
      <c r="I9118" t="s">
        <v>129977</v>
      </c>
      <c r="J9118" s="2" t="s">
        <v>174797</v>
      </c>
      <c r="K9118" t="s">
        <v>210308</v>
      </c>
      <c r="L9118" t="s">
        <v>228704</v>
      </c>
      <c r="M9118" t="s">
        <v>8</v>
      </c>
      <c r="N9118" t="s">
        <v>228873</v>
      </c>
      <c r="O9118" t="s">
        <v>229170</v>
      </c>
      <c r="P9118" t="s">
        <v>229544</v>
      </c>
      <c r="Q9118" t="s">
        <v>121230</v>
      </c>
      <c r="R9118" t="s">
        <v>210308</v>
      </c>
      <c r="S9118" t="s">
        <v>233770</v>
      </c>
    </row>
    <row r="9119" spans="1:19" x14ac:dyDescent="0.35">
      <c r="A9119" s="1">
        <v>11461</v>
      </c>
      <c r="B9119" t="s">
        <v>5444</v>
      </c>
      <c r="C9119" t="s">
        <v>54368</v>
      </c>
      <c r="D9119" t="s">
        <v>5</v>
      </c>
      <c r="F9119" t="s">
        <v>120835</v>
      </c>
      <c r="G9119">
        <v>1.6267844000000001E-5</v>
      </c>
      <c r="H9119" t="s">
        <v>5444</v>
      </c>
      <c r="I9119" t="s">
        <v>129978</v>
      </c>
      <c r="J9119" s="2" t="s">
        <v>174798</v>
      </c>
      <c r="K9119" t="s">
        <v>210308</v>
      </c>
      <c r="L9119" t="s">
        <v>228705</v>
      </c>
      <c r="M9119" t="s">
        <v>8</v>
      </c>
      <c r="N9119" t="s">
        <v>228828</v>
      </c>
      <c r="O9119" t="s">
        <v>229113</v>
      </c>
      <c r="P9119" t="s">
        <v>230081</v>
      </c>
      <c r="R9119" t="s">
        <v>210308</v>
      </c>
      <c r="S9119" t="s">
        <v>233770</v>
      </c>
    </row>
    <row r="9120" spans="1:19" x14ac:dyDescent="0.35">
      <c r="A9120" s="1">
        <v>11462</v>
      </c>
      <c r="B9120" t="s">
        <v>5444</v>
      </c>
      <c r="C9120" t="s">
        <v>54369</v>
      </c>
      <c r="D9120" t="s">
        <v>3</v>
      </c>
      <c r="F9120" t="s">
        <v>121539</v>
      </c>
      <c r="G9120">
        <v>1E-4</v>
      </c>
      <c r="H9120" t="s">
        <v>5444</v>
      </c>
      <c r="I9120" t="s">
        <v>129978</v>
      </c>
      <c r="J9120" s="2" t="s">
        <v>174798</v>
      </c>
      <c r="K9120" t="s">
        <v>210308</v>
      </c>
      <c r="L9120" t="s">
        <v>228705</v>
      </c>
      <c r="M9120" t="s">
        <v>8</v>
      </c>
      <c r="N9120" t="s">
        <v>228828</v>
      </c>
      <c r="O9120" t="s">
        <v>229113</v>
      </c>
      <c r="P9120" t="s">
        <v>230081</v>
      </c>
      <c r="R9120" t="s">
        <v>210308</v>
      </c>
      <c r="S9120" t="s">
        <v>233770</v>
      </c>
    </row>
    <row r="9121" spans="1:19" x14ac:dyDescent="0.35">
      <c r="A9121" s="1">
        <v>11463</v>
      </c>
      <c r="B9121" t="s">
        <v>5445</v>
      </c>
      <c r="C9121" t="s">
        <v>54370</v>
      </c>
      <c r="D9121" t="s">
        <v>5</v>
      </c>
      <c r="F9121" t="s">
        <v>120009</v>
      </c>
      <c r="G9121">
        <v>2.0429169999999998E-6</v>
      </c>
      <c r="H9121" t="s">
        <v>5445</v>
      </c>
      <c r="I9121" t="s">
        <v>129979</v>
      </c>
      <c r="J9121" s="2" t="s">
        <v>174799</v>
      </c>
      <c r="K9121" t="s">
        <v>210308</v>
      </c>
      <c r="L9121" t="s">
        <v>228704</v>
      </c>
      <c r="M9121" t="s">
        <v>8</v>
      </c>
      <c r="N9121" t="s">
        <v>228828</v>
      </c>
      <c r="O9121" t="s">
        <v>229113</v>
      </c>
      <c r="P9121" t="s">
        <v>230424</v>
      </c>
      <c r="R9121" t="s">
        <v>210308</v>
      </c>
      <c r="S9121" t="s">
        <v>233770</v>
      </c>
    </row>
    <row r="9122" spans="1:19" x14ac:dyDescent="0.35">
      <c r="A9122" s="1">
        <v>11464</v>
      </c>
      <c r="B9122" t="s">
        <v>5446</v>
      </c>
      <c r="C9122" t="s">
        <v>54371</v>
      </c>
      <c r="D9122" t="s">
        <v>5</v>
      </c>
      <c r="E9122" t="s">
        <v>119958</v>
      </c>
      <c r="F9122" t="s">
        <v>121401</v>
      </c>
      <c r="G9122">
        <v>1.9199999999999999E-5</v>
      </c>
      <c r="H9122" t="s">
        <v>5446</v>
      </c>
      <c r="I9122" t="s">
        <v>129980</v>
      </c>
      <c r="J9122" s="2" t="s">
        <v>174800</v>
      </c>
      <c r="K9122" t="s">
        <v>210308</v>
      </c>
      <c r="L9122" t="s">
        <v>228706</v>
      </c>
      <c r="M9122" t="s">
        <v>8</v>
      </c>
      <c r="N9122" t="s">
        <v>228877</v>
      </c>
      <c r="O9122" t="s">
        <v>229177</v>
      </c>
      <c r="P9122" t="s">
        <v>230117</v>
      </c>
      <c r="R9122" t="s">
        <v>210308</v>
      </c>
      <c r="S9122" t="s">
        <v>233770</v>
      </c>
    </row>
    <row r="9123" spans="1:19" x14ac:dyDescent="0.35">
      <c r="A9123" s="1">
        <v>11466</v>
      </c>
      <c r="B9123" t="s">
        <v>5446</v>
      </c>
      <c r="C9123" t="s">
        <v>54372</v>
      </c>
      <c r="D9123" t="s">
        <v>5</v>
      </c>
      <c r="F9123" t="s">
        <v>122701</v>
      </c>
      <c r="G9123">
        <v>2.3999999999999999E-6</v>
      </c>
      <c r="H9123" t="s">
        <v>5446</v>
      </c>
      <c r="I9123" t="s">
        <v>129980</v>
      </c>
      <c r="J9123" s="2" t="s">
        <v>174800</v>
      </c>
      <c r="K9123" t="s">
        <v>210308</v>
      </c>
      <c r="L9123" t="s">
        <v>228706</v>
      </c>
      <c r="M9123" t="s">
        <v>8</v>
      </c>
      <c r="N9123" t="s">
        <v>228877</v>
      </c>
      <c r="O9123" t="s">
        <v>229177</v>
      </c>
      <c r="P9123" t="s">
        <v>230117</v>
      </c>
      <c r="R9123" t="s">
        <v>210308</v>
      </c>
      <c r="S9123" t="s">
        <v>233770</v>
      </c>
    </row>
    <row r="9124" spans="1:19" x14ac:dyDescent="0.35">
      <c r="A9124" s="1">
        <v>11467</v>
      </c>
      <c r="B9124" t="s">
        <v>5447</v>
      </c>
      <c r="C9124" t="s">
        <v>54373</v>
      </c>
      <c r="D9124" t="s">
        <v>5</v>
      </c>
      <c r="E9124" t="s">
        <v>119955</v>
      </c>
      <c r="F9124" t="s">
        <v>122702</v>
      </c>
      <c r="G9124">
        <v>5.0000000000000004E-6</v>
      </c>
      <c r="H9124" t="s">
        <v>5447</v>
      </c>
      <c r="I9124" t="s">
        <v>129981</v>
      </c>
      <c r="J9124" s="2" t="s">
        <v>174801</v>
      </c>
      <c r="K9124" t="s">
        <v>210308</v>
      </c>
      <c r="L9124" t="s">
        <v>228704</v>
      </c>
      <c r="M9124" t="s">
        <v>9</v>
      </c>
      <c r="N9124" t="s">
        <v>228858</v>
      </c>
      <c r="O9124" t="s">
        <v>229394</v>
      </c>
      <c r="P9124" t="s">
        <v>229394</v>
      </c>
      <c r="R9124" t="s">
        <v>210308</v>
      </c>
      <c r="S9124" t="s">
        <v>233770</v>
      </c>
    </row>
    <row r="9125" spans="1:19" x14ac:dyDescent="0.35">
      <c r="A9125" s="1">
        <v>11468</v>
      </c>
      <c r="B9125" t="s">
        <v>5447</v>
      </c>
      <c r="C9125" t="s">
        <v>54374</v>
      </c>
      <c r="D9125" t="s">
        <v>5</v>
      </c>
      <c r="F9125" t="s">
        <v>121066</v>
      </c>
      <c r="G9125">
        <v>1.9999999999999999E-6</v>
      </c>
      <c r="H9125" t="s">
        <v>5447</v>
      </c>
      <c r="I9125" t="s">
        <v>129981</v>
      </c>
      <c r="J9125" s="2" t="s">
        <v>174801</v>
      </c>
      <c r="K9125" t="s">
        <v>210308</v>
      </c>
      <c r="L9125" t="s">
        <v>228704</v>
      </c>
      <c r="M9125" t="s">
        <v>9</v>
      </c>
      <c r="N9125" t="s">
        <v>228858</v>
      </c>
      <c r="O9125" t="s">
        <v>229394</v>
      </c>
      <c r="P9125" t="s">
        <v>229394</v>
      </c>
      <c r="R9125" t="s">
        <v>210308</v>
      </c>
      <c r="S9125" t="s">
        <v>233770</v>
      </c>
    </row>
    <row r="9126" spans="1:19" x14ac:dyDescent="0.35">
      <c r="A9126" s="1">
        <v>11469</v>
      </c>
      <c r="B9126" t="s">
        <v>5448</v>
      </c>
      <c r="C9126" t="s">
        <v>54375</v>
      </c>
      <c r="D9126" t="s">
        <v>4</v>
      </c>
      <c r="F9126" t="s">
        <v>120052</v>
      </c>
      <c r="G9126">
        <v>6.9999999999999997E-7</v>
      </c>
      <c r="H9126" t="s">
        <v>5448</v>
      </c>
      <c r="I9126" t="s">
        <v>129982</v>
      </c>
      <c r="J9126" s="2" t="s">
        <v>174802</v>
      </c>
      <c r="K9126" t="s">
        <v>210308</v>
      </c>
      <c r="L9126" t="s">
        <v>228704</v>
      </c>
      <c r="M9126" t="s">
        <v>8</v>
      </c>
      <c r="N9126" t="s">
        <v>228850</v>
      </c>
      <c r="O9126" t="s">
        <v>229135</v>
      </c>
      <c r="P9126" t="s">
        <v>229135</v>
      </c>
      <c r="Q9126" t="s">
        <v>120008</v>
      </c>
      <c r="R9126" t="s">
        <v>210308</v>
      </c>
      <c r="S9126" t="s">
        <v>233770</v>
      </c>
    </row>
    <row r="9127" spans="1:19" x14ac:dyDescent="0.35">
      <c r="A9127" s="1">
        <v>11471</v>
      </c>
      <c r="B9127" t="s">
        <v>5448</v>
      </c>
      <c r="C9127" t="s">
        <v>54376</v>
      </c>
      <c r="D9127" t="s">
        <v>5</v>
      </c>
      <c r="F9127" t="s">
        <v>120585</v>
      </c>
      <c r="G9127">
        <v>4.75E-7</v>
      </c>
      <c r="H9127" t="s">
        <v>5448</v>
      </c>
      <c r="I9127" t="s">
        <v>129982</v>
      </c>
      <c r="J9127" s="2" t="s">
        <v>174802</v>
      </c>
      <c r="K9127" t="s">
        <v>210308</v>
      </c>
      <c r="L9127" t="s">
        <v>228704</v>
      </c>
      <c r="M9127" t="s">
        <v>8</v>
      </c>
      <c r="N9127" t="s">
        <v>228850</v>
      </c>
      <c r="O9127" t="s">
        <v>229135</v>
      </c>
      <c r="P9127" t="s">
        <v>229135</v>
      </c>
      <c r="Q9127" t="s">
        <v>120008</v>
      </c>
      <c r="R9127" t="s">
        <v>210308</v>
      </c>
      <c r="S9127" t="s">
        <v>233770</v>
      </c>
    </row>
    <row r="9128" spans="1:19" x14ac:dyDescent="0.35">
      <c r="A9128" s="1">
        <v>11473</v>
      </c>
      <c r="B9128" t="s">
        <v>5448</v>
      </c>
      <c r="C9128" t="s">
        <v>54377</v>
      </c>
      <c r="D9128" t="s">
        <v>4</v>
      </c>
      <c r="F9128" t="s">
        <v>119985</v>
      </c>
      <c r="G9128">
        <v>2.7500000000000001E-7</v>
      </c>
      <c r="H9128" t="s">
        <v>5448</v>
      </c>
      <c r="I9128" t="s">
        <v>129982</v>
      </c>
      <c r="J9128" s="2" t="s">
        <v>174802</v>
      </c>
      <c r="K9128" t="s">
        <v>210308</v>
      </c>
      <c r="L9128" t="s">
        <v>228704</v>
      </c>
      <c r="M9128" t="s">
        <v>8</v>
      </c>
      <c r="N9128" t="s">
        <v>228850</v>
      </c>
      <c r="O9128" t="s">
        <v>229135</v>
      </c>
      <c r="P9128" t="s">
        <v>229135</v>
      </c>
      <c r="Q9128" t="s">
        <v>120008</v>
      </c>
      <c r="R9128" t="s">
        <v>210308</v>
      </c>
      <c r="S9128" t="s">
        <v>233770</v>
      </c>
    </row>
    <row r="9129" spans="1:19" x14ac:dyDescent="0.35">
      <c r="A9129" s="1">
        <v>11474</v>
      </c>
      <c r="B9129" t="s">
        <v>5449</v>
      </c>
      <c r="C9129" t="s">
        <v>54378</v>
      </c>
      <c r="D9129" t="s">
        <v>3</v>
      </c>
      <c r="F9129" t="s">
        <v>122449</v>
      </c>
      <c r="G9129">
        <v>2.0000000000000001E-4</v>
      </c>
      <c r="H9129" t="s">
        <v>5449</v>
      </c>
      <c r="I9129" t="s">
        <v>129983</v>
      </c>
      <c r="K9129" t="s">
        <v>210427</v>
      </c>
      <c r="L9129" t="s">
        <v>228705</v>
      </c>
      <c r="R9129" t="s">
        <v>210308</v>
      </c>
      <c r="S9129" t="s">
        <v>233770</v>
      </c>
    </row>
    <row r="9130" spans="1:19" x14ac:dyDescent="0.35">
      <c r="A9130" s="1">
        <v>11475</v>
      </c>
      <c r="B9130" t="s">
        <v>5450</v>
      </c>
      <c r="C9130" t="s">
        <v>54379</v>
      </c>
      <c r="D9130" t="s">
        <v>4</v>
      </c>
      <c r="F9130" t="s">
        <v>120732</v>
      </c>
      <c r="G9130">
        <v>2.8250000000000001E-6</v>
      </c>
      <c r="H9130" t="s">
        <v>5450</v>
      </c>
      <c r="I9130" t="s">
        <v>129984</v>
      </c>
      <c r="J9130" s="2" t="s">
        <v>174803</v>
      </c>
      <c r="K9130" t="s">
        <v>210308</v>
      </c>
      <c r="L9130" t="s">
        <v>228704</v>
      </c>
      <c r="M9130" t="s">
        <v>8</v>
      </c>
      <c r="N9130" t="s">
        <v>228828</v>
      </c>
      <c r="O9130" t="s">
        <v>229216</v>
      </c>
      <c r="P9130" t="s">
        <v>229216</v>
      </c>
      <c r="R9130" t="s">
        <v>210308</v>
      </c>
      <c r="S9130" t="s">
        <v>233770</v>
      </c>
    </row>
    <row r="9131" spans="1:19" x14ac:dyDescent="0.35">
      <c r="A9131" s="1">
        <v>11476</v>
      </c>
      <c r="B9131" t="s">
        <v>5451</v>
      </c>
      <c r="C9131" t="s">
        <v>54380</v>
      </c>
      <c r="D9131" t="s">
        <v>5</v>
      </c>
      <c r="F9131" t="s">
        <v>120269</v>
      </c>
      <c r="G9131">
        <v>1.3199999999999999E-7</v>
      </c>
      <c r="H9131" t="s">
        <v>5451</v>
      </c>
      <c r="I9131" t="s">
        <v>129985</v>
      </c>
      <c r="J9131" s="2" t="s">
        <v>174804</v>
      </c>
      <c r="K9131" t="s">
        <v>210308</v>
      </c>
      <c r="L9131" t="s">
        <v>228704</v>
      </c>
      <c r="M9131" t="s">
        <v>8</v>
      </c>
      <c r="N9131" t="s">
        <v>228828</v>
      </c>
      <c r="O9131" t="s">
        <v>229198</v>
      </c>
      <c r="P9131" t="s">
        <v>230318</v>
      </c>
      <c r="Q9131" t="s">
        <v>120008</v>
      </c>
      <c r="R9131" t="s">
        <v>210308</v>
      </c>
      <c r="S9131" t="s">
        <v>233770</v>
      </c>
    </row>
    <row r="9132" spans="1:19" x14ac:dyDescent="0.35">
      <c r="A9132" s="1">
        <v>11477</v>
      </c>
      <c r="B9132" t="s">
        <v>5451</v>
      </c>
      <c r="C9132" t="s">
        <v>54381</v>
      </c>
      <c r="D9132" t="s">
        <v>5</v>
      </c>
      <c r="F9132" t="s">
        <v>121566</v>
      </c>
      <c r="G9132">
        <v>6.7473300000000004E-7</v>
      </c>
      <c r="H9132" t="s">
        <v>5451</v>
      </c>
      <c r="I9132" t="s">
        <v>129985</v>
      </c>
      <c r="J9132" s="2" t="s">
        <v>174804</v>
      </c>
      <c r="K9132" t="s">
        <v>210308</v>
      </c>
      <c r="L9132" t="s">
        <v>228704</v>
      </c>
      <c r="M9132" t="s">
        <v>8</v>
      </c>
      <c r="N9132" t="s">
        <v>228828</v>
      </c>
      <c r="O9132" t="s">
        <v>229198</v>
      </c>
      <c r="P9132" t="s">
        <v>230318</v>
      </c>
      <c r="Q9132" t="s">
        <v>120008</v>
      </c>
      <c r="R9132" t="s">
        <v>210308</v>
      </c>
      <c r="S9132" t="s">
        <v>233770</v>
      </c>
    </row>
    <row r="9133" spans="1:19" x14ac:dyDescent="0.35">
      <c r="A9133" s="1">
        <v>11478</v>
      </c>
      <c r="B9133" t="s">
        <v>5451</v>
      </c>
      <c r="C9133" t="s">
        <v>54382</v>
      </c>
      <c r="D9133" t="s">
        <v>5</v>
      </c>
      <c r="F9133" t="s">
        <v>120224</v>
      </c>
      <c r="G9133">
        <v>3.4649999999999999E-6</v>
      </c>
      <c r="H9133" t="s">
        <v>5451</v>
      </c>
      <c r="I9133" t="s">
        <v>129985</v>
      </c>
      <c r="J9133" s="2" t="s">
        <v>174804</v>
      </c>
      <c r="K9133" t="s">
        <v>210308</v>
      </c>
      <c r="L9133" t="s">
        <v>228704</v>
      </c>
      <c r="M9133" t="s">
        <v>8</v>
      </c>
      <c r="N9133" t="s">
        <v>228828</v>
      </c>
      <c r="O9133" t="s">
        <v>229198</v>
      </c>
      <c r="P9133" t="s">
        <v>230318</v>
      </c>
      <c r="Q9133" t="s">
        <v>120008</v>
      </c>
      <c r="R9133" t="s">
        <v>210308</v>
      </c>
      <c r="S9133" t="s">
        <v>233770</v>
      </c>
    </row>
    <row r="9134" spans="1:19" x14ac:dyDescent="0.35">
      <c r="A9134" s="1">
        <v>11479</v>
      </c>
      <c r="B9134" t="s">
        <v>5452</v>
      </c>
      <c r="C9134" t="s">
        <v>54383</v>
      </c>
      <c r="D9134" t="s">
        <v>5</v>
      </c>
      <c r="E9134" t="s">
        <v>119955</v>
      </c>
      <c r="F9134" t="s">
        <v>120396</v>
      </c>
      <c r="G9134">
        <v>3.2165E-6</v>
      </c>
      <c r="H9134" t="s">
        <v>5452</v>
      </c>
      <c r="I9134" t="s">
        <v>129986</v>
      </c>
      <c r="J9134" s="2" t="s">
        <v>174805</v>
      </c>
      <c r="K9134" t="s">
        <v>210308</v>
      </c>
      <c r="L9134" t="s">
        <v>228704</v>
      </c>
      <c r="M9134" t="s">
        <v>8</v>
      </c>
      <c r="N9134" t="s">
        <v>228848</v>
      </c>
      <c r="O9134" t="s">
        <v>229133</v>
      </c>
      <c r="P9134" t="s">
        <v>230112</v>
      </c>
      <c r="Q9134" t="s">
        <v>120377</v>
      </c>
      <c r="R9134" t="s">
        <v>210308</v>
      </c>
      <c r="S9134" t="s">
        <v>233770</v>
      </c>
    </row>
    <row r="9135" spans="1:19" x14ac:dyDescent="0.35">
      <c r="A9135" s="1">
        <v>11480</v>
      </c>
      <c r="B9135" t="s">
        <v>5453</v>
      </c>
      <c r="C9135" t="s">
        <v>54384</v>
      </c>
      <c r="D9135" t="s">
        <v>5</v>
      </c>
      <c r="F9135" t="s">
        <v>122543</v>
      </c>
      <c r="G9135">
        <v>2.2000000000000001E-6</v>
      </c>
      <c r="H9135" t="s">
        <v>5453</v>
      </c>
      <c r="I9135" t="s">
        <v>129987</v>
      </c>
      <c r="J9135" s="2" t="s">
        <v>174806</v>
      </c>
      <c r="K9135" t="s">
        <v>210308</v>
      </c>
      <c r="L9135" t="s">
        <v>228704</v>
      </c>
      <c r="M9135" t="s">
        <v>228709</v>
      </c>
      <c r="N9135" t="s">
        <v>228829</v>
      </c>
      <c r="O9135" t="s">
        <v>229109</v>
      </c>
      <c r="P9135" t="s">
        <v>229109</v>
      </c>
      <c r="Q9135" t="s">
        <v>122295</v>
      </c>
      <c r="R9135" t="s">
        <v>210308</v>
      </c>
      <c r="S9135" t="s">
        <v>233770</v>
      </c>
    </row>
    <row r="9136" spans="1:19" x14ac:dyDescent="0.35">
      <c r="A9136" s="1">
        <v>11481</v>
      </c>
      <c r="B9136" t="s">
        <v>5453</v>
      </c>
      <c r="C9136" t="s">
        <v>54385</v>
      </c>
      <c r="D9136" t="s">
        <v>5</v>
      </c>
      <c r="F9136" t="s">
        <v>120300</v>
      </c>
      <c r="G9136">
        <v>1.2330691000000001E-5</v>
      </c>
      <c r="H9136" t="s">
        <v>5453</v>
      </c>
      <c r="I9136" t="s">
        <v>129987</v>
      </c>
      <c r="J9136" s="2" t="s">
        <v>174806</v>
      </c>
      <c r="K9136" t="s">
        <v>210308</v>
      </c>
      <c r="L9136" t="s">
        <v>228704</v>
      </c>
      <c r="M9136" t="s">
        <v>228709</v>
      </c>
      <c r="N9136" t="s">
        <v>228829</v>
      </c>
      <c r="O9136" t="s">
        <v>229109</v>
      </c>
      <c r="P9136" t="s">
        <v>229109</v>
      </c>
      <c r="Q9136" t="s">
        <v>122295</v>
      </c>
      <c r="R9136" t="s">
        <v>210308</v>
      </c>
      <c r="S9136" t="s">
        <v>233770</v>
      </c>
    </row>
    <row r="9137" spans="1:19" x14ac:dyDescent="0.35">
      <c r="A9137" s="1">
        <v>11482</v>
      </c>
      <c r="B9137" t="s">
        <v>5453</v>
      </c>
      <c r="C9137" t="s">
        <v>54386</v>
      </c>
      <c r="D9137" t="s">
        <v>5</v>
      </c>
      <c r="F9137" t="s">
        <v>120082</v>
      </c>
      <c r="G9137">
        <v>8.1000000000000004E-6</v>
      </c>
      <c r="H9137" t="s">
        <v>5453</v>
      </c>
      <c r="I9137" t="s">
        <v>129987</v>
      </c>
      <c r="J9137" s="2" t="s">
        <v>174806</v>
      </c>
      <c r="K9137" t="s">
        <v>210308</v>
      </c>
      <c r="L9137" t="s">
        <v>228704</v>
      </c>
      <c r="M9137" t="s">
        <v>228709</v>
      </c>
      <c r="N9137" t="s">
        <v>228829</v>
      </c>
      <c r="O9137" t="s">
        <v>229109</v>
      </c>
      <c r="P9137" t="s">
        <v>229109</v>
      </c>
      <c r="Q9137" t="s">
        <v>122295</v>
      </c>
      <c r="R9137" t="s">
        <v>210308</v>
      </c>
      <c r="S9137" t="s">
        <v>233770</v>
      </c>
    </row>
    <row r="9138" spans="1:19" x14ac:dyDescent="0.35">
      <c r="A9138" s="1">
        <v>11483</v>
      </c>
      <c r="B9138" t="s">
        <v>5454</v>
      </c>
      <c r="C9138" t="s">
        <v>54387</v>
      </c>
      <c r="D9138" t="s">
        <v>5</v>
      </c>
      <c r="E9138" t="s">
        <v>119955</v>
      </c>
      <c r="F9138" t="s">
        <v>122703</v>
      </c>
      <c r="G9138">
        <v>4.4000000000000002E-6</v>
      </c>
      <c r="H9138" t="s">
        <v>5454</v>
      </c>
      <c r="I9138" t="s">
        <v>129988</v>
      </c>
      <c r="J9138" s="2" t="s">
        <v>174807</v>
      </c>
      <c r="K9138" t="s">
        <v>210308</v>
      </c>
      <c r="L9138" t="s">
        <v>228704</v>
      </c>
      <c r="M9138" t="s">
        <v>8</v>
      </c>
      <c r="N9138" t="s">
        <v>228905</v>
      </c>
      <c r="O9138" t="s">
        <v>229237</v>
      </c>
      <c r="P9138" t="s">
        <v>230841</v>
      </c>
      <c r="R9138" t="s">
        <v>210308</v>
      </c>
      <c r="S9138" t="s">
        <v>233770</v>
      </c>
    </row>
    <row r="9139" spans="1:19" x14ac:dyDescent="0.35">
      <c r="A9139" s="1">
        <v>11485</v>
      </c>
      <c r="B9139" t="s">
        <v>5454</v>
      </c>
      <c r="C9139" t="s">
        <v>54388</v>
      </c>
      <c r="D9139" t="s">
        <v>5</v>
      </c>
      <c r="F9139" t="s">
        <v>122184</v>
      </c>
      <c r="G9139">
        <v>6.4499999999999997E-7</v>
      </c>
      <c r="H9139" t="s">
        <v>5454</v>
      </c>
      <c r="I9139" t="s">
        <v>129988</v>
      </c>
      <c r="J9139" s="2" t="s">
        <v>174807</v>
      </c>
      <c r="K9139" t="s">
        <v>210308</v>
      </c>
      <c r="L9139" t="s">
        <v>228704</v>
      </c>
      <c r="M9139" t="s">
        <v>8</v>
      </c>
      <c r="N9139" t="s">
        <v>228905</v>
      </c>
      <c r="O9139" t="s">
        <v>229237</v>
      </c>
      <c r="P9139" t="s">
        <v>230841</v>
      </c>
      <c r="R9139" t="s">
        <v>210308</v>
      </c>
      <c r="S9139" t="s">
        <v>233770</v>
      </c>
    </row>
    <row r="9140" spans="1:19" x14ac:dyDescent="0.35">
      <c r="A9140" s="1">
        <v>11486</v>
      </c>
      <c r="B9140" t="s">
        <v>5455</v>
      </c>
      <c r="C9140" t="s">
        <v>54389</v>
      </c>
      <c r="D9140" t="s">
        <v>5</v>
      </c>
      <c r="F9140" t="s">
        <v>120933</v>
      </c>
      <c r="G9140">
        <v>1.8336720000000002E-5</v>
      </c>
      <c r="H9140" t="s">
        <v>5455</v>
      </c>
      <c r="I9140" t="s">
        <v>129989</v>
      </c>
      <c r="J9140" s="2" t="s">
        <v>174808</v>
      </c>
      <c r="K9140" t="s">
        <v>210308</v>
      </c>
      <c r="L9140" t="s">
        <v>228704</v>
      </c>
      <c r="M9140" t="s">
        <v>8</v>
      </c>
      <c r="N9140" t="s">
        <v>228859</v>
      </c>
      <c r="O9140" t="s">
        <v>229196</v>
      </c>
      <c r="P9140" t="s">
        <v>230842</v>
      </c>
      <c r="Q9140" t="s">
        <v>123273</v>
      </c>
      <c r="R9140" t="s">
        <v>210308</v>
      </c>
      <c r="S9140" t="s">
        <v>233770</v>
      </c>
    </row>
    <row r="9141" spans="1:19" x14ac:dyDescent="0.35">
      <c r="A9141" s="1">
        <v>11488</v>
      </c>
      <c r="B9141" t="s">
        <v>5456</v>
      </c>
      <c r="C9141" t="s">
        <v>54390</v>
      </c>
      <c r="D9141" t="s">
        <v>5</v>
      </c>
      <c r="F9141" t="s">
        <v>121283</v>
      </c>
      <c r="G9141">
        <v>9.2500000000000004E-7</v>
      </c>
      <c r="H9141" t="s">
        <v>5456</v>
      </c>
      <c r="I9141" t="s">
        <v>129990</v>
      </c>
      <c r="K9141" t="s">
        <v>210308</v>
      </c>
      <c r="L9141" t="s">
        <v>228704</v>
      </c>
      <c r="M9141" t="s">
        <v>8</v>
      </c>
      <c r="N9141" t="s">
        <v>228892</v>
      </c>
      <c r="O9141" t="s">
        <v>229199</v>
      </c>
      <c r="P9141" t="s">
        <v>230843</v>
      </c>
      <c r="Q9141" t="s">
        <v>120679</v>
      </c>
      <c r="R9141" t="s">
        <v>210308</v>
      </c>
      <c r="S9141" t="s">
        <v>233770</v>
      </c>
    </row>
    <row r="9142" spans="1:19" x14ac:dyDescent="0.35">
      <c r="A9142" s="1">
        <v>11489</v>
      </c>
      <c r="B9142" t="s">
        <v>5456</v>
      </c>
      <c r="C9142" t="s">
        <v>54391</v>
      </c>
      <c r="D9142" t="s">
        <v>5</v>
      </c>
      <c r="E9142" t="s">
        <v>119954</v>
      </c>
      <c r="F9142" t="s">
        <v>120649</v>
      </c>
      <c r="G9142">
        <v>2.0449999999999999E-6</v>
      </c>
      <c r="H9142" t="s">
        <v>5456</v>
      </c>
      <c r="I9142" t="s">
        <v>129990</v>
      </c>
      <c r="K9142" t="s">
        <v>210308</v>
      </c>
      <c r="L9142" t="s">
        <v>228704</v>
      </c>
      <c r="M9142" t="s">
        <v>8</v>
      </c>
      <c r="N9142" t="s">
        <v>228892</v>
      </c>
      <c r="O9142" t="s">
        <v>229199</v>
      </c>
      <c r="P9142" t="s">
        <v>230843</v>
      </c>
      <c r="Q9142" t="s">
        <v>120679</v>
      </c>
      <c r="R9142" t="s">
        <v>210308</v>
      </c>
      <c r="S9142" t="s">
        <v>233770</v>
      </c>
    </row>
    <row r="9143" spans="1:19" x14ac:dyDescent="0.35">
      <c r="A9143" s="1">
        <v>11490</v>
      </c>
      <c r="B9143" t="s">
        <v>5457</v>
      </c>
      <c r="C9143" t="s">
        <v>54392</v>
      </c>
      <c r="D9143" t="s">
        <v>5</v>
      </c>
      <c r="F9143" t="s">
        <v>120245</v>
      </c>
      <c r="G9143">
        <v>7.1686700000000001E-7</v>
      </c>
      <c r="H9143" t="s">
        <v>5457</v>
      </c>
      <c r="I9143" t="s">
        <v>129991</v>
      </c>
      <c r="J9143" s="2" t="s">
        <v>174809</v>
      </c>
      <c r="K9143" t="s">
        <v>210308</v>
      </c>
      <c r="L9143" t="s">
        <v>228704</v>
      </c>
      <c r="M9143" t="s">
        <v>228734</v>
      </c>
      <c r="N9143" t="s">
        <v>228837</v>
      </c>
      <c r="O9143" t="s">
        <v>229175</v>
      </c>
      <c r="P9143" t="s">
        <v>229175</v>
      </c>
      <c r="Q9143" t="s">
        <v>122464</v>
      </c>
      <c r="R9143" t="s">
        <v>210308</v>
      </c>
      <c r="S9143" t="s">
        <v>233770</v>
      </c>
    </row>
    <row r="9144" spans="1:19" x14ac:dyDescent="0.35">
      <c r="A9144" s="1">
        <v>11491</v>
      </c>
      <c r="B9144" t="s">
        <v>5458</v>
      </c>
      <c r="C9144" t="s">
        <v>54393</v>
      </c>
      <c r="D9144" t="s">
        <v>5</v>
      </c>
      <c r="E9144" t="s">
        <v>119954</v>
      </c>
      <c r="F9144" t="s">
        <v>122704</v>
      </c>
      <c r="G9144">
        <v>2.6000000000000001E-6</v>
      </c>
      <c r="H9144" t="s">
        <v>5458</v>
      </c>
      <c r="I9144" t="s">
        <v>129992</v>
      </c>
      <c r="J9144" s="2" t="s">
        <v>174810</v>
      </c>
      <c r="K9144" t="s">
        <v>210308</v>
      </c>
      <c r="L9144" t="s">
        <v>228704</v>
      </c>
      <c r="M9144" t="s">
        <v>8</v>
      </c>
      <c r="N9144" t="s">
        <v>228830</v>
      </c>
      <c r="O9144" t="s">
        <v>229110</v>
      </c>
      <c r="P9144" t="s">
        <v>230396</v>
      </c>
      <c r="R9144" t="s">
        <v>210308</v>
      </c>
      <c r="S9144" t="s">
        <v>233770</v>
      </c>
    </row>
    <row r="9145" spans="1:19" x14ac:dyDescent="0.35">
      <c r="A9145" s="1">
        <v>11492</v>
      </c>
      <c r="B9145" t="s">
        <v>5459</v>
      </c>
      <c r="C9145" t="s">
        <v>54394</v>
      </c>
      <c r="D9145" t="s">
        <v>5</v>
      </c>
      <c r="F9145" t="s">
        <v>121381</v>
      </c>
      <c r="G9145">
        <v>2.9167988999999999E-5</v>
      </c>
      <c r="H9145" t="s">
        <v>5459</v>
      </c>
      <c r="I9145" t="s">
        <v>129993</v>
      </c>
      <c r="J9145" s="2" t="s">
        <v>174811</v>
      </c>
      <c r="K9145" t="s">
        <v>210308</v>
      </c>
      <c r="L9145" t="s">
        <v>228704</v>
      </c>
      <c r="M9145" t="s">
        <v>228738</v>
      </c>
      <c r="N9145" t="s">
        <v>228880</v>
      </c>
      <c r="O9145" t="s">
        <v>229184</v>
      </c>
      <c r="P9145" t="s">
        <v>229184</v>
      </c>
      <c r="Q9145" t="s">
        <v>121082</v>
      </c>
      <c r="R9145" t="s">
        <v>210308</v>
      </c>
      <c r="S9145" t="s">
        <v>233770</v>
      </c>
    </row>
    <row r="9146" spans="1:19" x14ac:dyDescent="0.35">
      <c r="A9146" s="1">
        <v>11493</v>
      </c>
      <c r="B9146" t="s">
        <v>5460</v>
      </c>
      <c r="C9146" t="s">
        <v>54395</v>
      </c>
      <c r="D9146" t="s">
        <v>5</v>
      </c>
      <c r="E9146" t="s">
        <v>119956</v>
      </c>
      <c r="F9146" t="s">
        <v>122096</v>
      </c>
      <c r="G9146">
        <v>7.5000000000000002E-6</v>
      </c>
      <c r="H9146" t="s">
        <v>5460</v>
      </c>
      <c r="I9146" t="s">
        <v>129994</v>
      </c>
      <c r="J9146" s="2" t="s">
        <v>174812</v>
      </c>
      <c r="K9146" t="s">
        <v>210308</v>
      </c>
      <c r="L9146" t="s">
        <v>228704</v>
      </c>
      <c r="M9146" t="s">
        <v>14</v>
      </c>
      <c r="N9146" t="s">
        <v>228858</v>
      </c>
      <c r="O9146" t="s">
        <v>229149</v>
      </c>
      <c r="P9146" t="s">
        <v>230844</v>
      </c>
      <c r="Q9146" t="s">
        <v>122295</v>
      </c>
      <c r="R9146" t="s">
        <v>210308</v>
      </c>
      <c r="S9146" t="s">
        <v>233770</v>
      </c>
    </row>
    <row r="9147" spans="1:19" x14ac:dyDescent="0.35">
      <c r="A9147" s="1">
        <v>11494</v>
      </c>
      <c r="B9147" t="s">
        <v>5460</v>
      </c>
      <c r="C9147" t="s">
        <v>54396</v>
      </c>
      <c r="D9147" t="s">
        <v>5</v>
      </c>
      <c r="E9147" t="s">
        <v>119954</v>
      </c>
      <c r="F9147" t="s">
        <v>122400</v>
      </c>
      <c r="G9147">
        <v>7.9999999999999996E-6</v>
      </c>
      <c r="H9147" t="s">
        <v>5460</v>
      </c>
      <c r="I9147" t="s">
        <v>129994</v>
      </c>
      <c r="J9147" s="2" t="s">
        <v>174812</v>
      </c>
      <c r="K9147" t="s">
        <v>210308</v>
      </c>
      <c r="L9147" t="s">
        <v>228704</v>
      </c>
      <c r="M9147" t="s">
        <v>14</v>
      </c>
      <c r="N9147" t="s">
        <v>228858</v>
      </c>
      <c r="O9147" t="s">
        <v>229149</v>
      </c>
      <c r="P9147" t="s">
        <v>230844</v>
      </c>
      <c r="Q9147" t="s">
        <v>122295</v>
      </c>
      <c r="R9147" t="s">
        <v>210308</v>
      </c>
      <c r="S9147" t="s">
        <v>233770</v>
      </c>
    </row>
    <row r="9148" spans="1:19" x14ac:dyDescent="0.35">
      <c r="A9148" s="1">
        <v>11495</v>
      </c>
      <c r="B9148" t="s">
        <v>5461</v>
      </c>
      <c r="C9148" t="s">
        <v>54397</v>
      </c>
      <c r="D9148" t="s">
        <v>5</v>
      </c>
      <c r="F9148" t="s">
        <v>122496</v>
      </c>
      <c r="G9148">
        <v>4.75E-7</v>
      </c>
      <c r="H9148" t="s">
        <v>5461</v>
      </c>
      <c r="I9148" t="s">
        <v>129995</v>
      </c>
      <c r="J9148" s="2" t="s">
        <v>174813</v>
      </c>
      <c r="K9148" t="s">
        <v>210308</v>
      </c>
      <c r="L9148" t="s">
        <v>228707</v>
      </c>
      <c r="M9148" t="s">
        <v>8</v>
      </c>
      <c r="N9148" t="s">
        <v>228873</v>
      </c>
      <c r="O9148" t="s">
        <v>229562</v>
      </c>
      <c r="P9148" t="s">
        <v>229562</v>
      </c>
      <c r="Q9148" t="s">
        <v>121634</v>
      </c>
      <c r="R9148" t="s">
        <v>210308</v>
      </c>
      <c r="S9148" t="s">
        <v>233770</v>
      </c>
    </row>
    <row r="9149" spans="1:19" x14ac:dyDescent="0.35">
      <c r="A9149" s="1">
        <v>11497</v>
      </c>
      <c r="B9149" t="s">
        <v>5462</v>
      </c>
      <c r="C9149" t="s">
        <v>54398</v>
      </c>
      <c r="D9149" t="s">
        <v>5</v>
      </c>
      <c r="F9149" t="s">
        <v>122556</v>
      </c>
      <c r="G9149">
        <v>1.006102E-6</v>
      </c>
      <c r="H9149" t="s">
        <v>5462</v>
      </c>
      <c r="I9149" t="s">
        <v>129996</v>
      </c>
      <c r="J9149" s="2" t="s">
        <v>174814</v>
      </c>
      <c r="K9149" t="s">
        <v>210308</v>
      </c>
      <c r="L9149" t="s">
        <v>228704</v>
      </c>
      <c r="M9149" t="s">
        <v>8</v>
      </c>
      <c r="N9149" t="s">
        <v>228828</v>
      </c>
      <c r="O9149" t="s">
        <v>229315</v>
      </c>
      <c r="P9149" t="s">
        <v>230304</v>
      </c>
      <c r="Q9149" t="s">
        <v>120077</v>
      </c>
      <c r="R9149" t="s">
        <v>210308</v>
      </c>
      <c r="S9149" t="s">
        <v>233770</v>
      </c>
    </row>
    <row r="9150" spans="1:19" x14ac:dyDescent="0.35">
      <c r="A9150" s="1">
        <v>11498</v>
      </c>
      <c r="B9150" t="s">
        <v>5463</v>
      </c>
      <c r="C9150" t="s">
        <v>54399</v>
      </c>
      <c r="D9150" t="s">
        <v>4</v>
      </c>
      <c r="F9150" t="s">
        <v>120376</v>
      </c>
      <c r="G9150">
        <v>5.8000000000000003E-8</v>
      </c>
      <c r="H9150" t="s">
        <v>5463</v>
      </c>
      <c r="I9150" t="s">
        <v>129997</v>
      </c>
      <c r="J9150" s="2" t="s">
        <v>174815</v>
      </c>
      <c r="K9150" t="s">
        <v>210308</v>
      </c>
      <c r="L9150" t="s">
        <v>228704</v>
      </c>
      <c r="M9150" t="s">
        <v>8</v>
      </c>
      <c r="N9150" t="s">
        <v>228848</v>
      </c>
      <c r="O9150" t="s">
        <v>229133</v>
      </c>
      <c r="P9150" t="s">
        <v>230132</v>
      </c>
      <c r="Q9150" t="s">
        <v>120216</v>
      </c>
      <c r="R9150" t="s">
        <v>210308</v>
      </c>
      <c r="S9150" t="s">
        <v>233770</v>
      </c>
    </row>
    <row r="9151" spans="1:19" x14ac:dyDescent="0.35">
      <c r="A9151" s="1">
        <v>11499</v>
      </c>
      <c r="B9151" t="s">
        <v>5464</v>
      </c>
      <c r="C9151" t="s">
        <v>54400</v>
      </c>
      <c r="D9151" t="s">
        <v>5</v>
      </c>
      <c r="F9151" t="s">
        <v>120453</v>
      </c>
      <c r="G9151">
        <v>1.0690000000000001E-6</v>
      </c>
      <c r="H9151" t="s">
        <v>5464</v>
      </c>
      <c r="I9151" t="s">
        <v>129998</v>
      </c>
      <c r="J9151" s="2" t="s">
        <v>174816</v>
      </c>
      <c r="K9151" t="s">
        <v>210308</v>
      </c>
      <c r="L9151" t="s">
        <v>228704</v>
      </c>
      <c r="M9151" t="s">
        <v>8</v>
      </c>
      <c r="N9151" t="s">
        <v>228881</v>
      </c>
      <c r="O9151" t="s">
        <v>229244</v>
      </c>
      <c r="P9151" t="s">
        <v>229244</v>
      </c>
      <c r="Q9151" t="s">
        <v>120077</v>
      </c>
      <c r="R9151" t="s">
        <v>210308</v>
      </c>
      <c r="S9151" t="s">
        <v>233770</v>
      </c>
    </row>
    <row r="9152" spans="1:19" x14ac:dyDescent="0.35">
      <c r="A9152" s="1">
        <v>11500</v>
      </c>
      <c r="B9152" t="s">
        <v>5464</v>
      </c>
      <c r="C9152" t="s">
        <v>54401</v>
      </c>
      <c r="D9152" t="s">
        <v>5</v>
      </c>
      <c r="F9152" t="s">
        <v>120015</v>
      </c>
      <c r="G9152">
        <v>1.24628E-7</v>
      </c>
      <c r="H9152" t="s">
        <v>5464</v>
      </c>
      <c r="I9152" t="s">
        <v>129998</v>
      </c>
      <c r="J9152" s="2" t="s">
        <v>174816</v>
      </c>
      <c r="K9152" t="s">
        <v>210308</v>
      </c>
      <c r="L9152" t="s">
        <v>228704</v>
      </c>
      <c r="M9152" t="s">
        <v>8</v>
      </c>
      <c r="N9152" t="s">
        <v>228881</v>
      </c>
      <c r="O9152" t="s">
        <v>229244</v>
      </c>
      <c r="P9152" t="s">
        <v>229244</v>
      </c>
      <c r="Q9152" t="s">
        <v>120077</v>
      </c>
      <c r="R9152" t="s">
        <v>210308</v>
      </c>
      <c r="S9152" t="s">
        <v>233770</v>
      </c>
    </row>
    <row r="9153" spans="1:19" x14ac:dyDescent="0.35">
      <c r="A9153" s="1">
        <v>11502</v>
      </c>
      <c r="B9153" t="s">
        <v>5464</v>
      </c>
      <c r="C9153" t="s">
        <v>54402</v>
      </c>
      <c r="D9153" t="s">
        <v>5</v>
      </c>
      <c r="F9153" t="s">
        <v>121332</v>
      </c>
      <c r="G9153">
        <v>3.0000000000000001E-6</v>
      </c>
      <c r="H9153" t="s">
        <v>5464</v>
      </c>
      <c r="I9153" t="s">
        <v>129998</v>
      </c>
      <c r="J9153" s="2" t="s">
        <v>174816</v>
      </c>
      <c r="K9153" t="s">
        <v>210308</v>
      </c>
      <c r="L9153" t="s">
        <v>228704</v>
      </c>
      <c r="M9153" t="s">
        <v>8</v>
      </c>
      <c r="N9153" t="s">
        <v>228881</v>
      </c>
      <c r="O9153" t="s">
        <v>229244</v>
      </c>
      <c r="P9153" t="s">
        <v>229244</v>
      </c>
      <c r="Q9153" t="s">
        <v>120077</v>
      </c>
      <c r="R9153" t="s">
        <v>210308</v>
      </c>
      <c r="S9153" t="s">
        <v>233770</v>
      </c>
    </row>
    <row r="9154" spans="1:19" x14ac:dyDescent="0.35">
      <c r="A9154" s="1">
        <v>11503</v>
      </c>
      <c r="B9154" t="s">
        <v>5465</v>
      </c>
      <c r="C9154" t="s">
        <v>54403</v>
      </c>
      <c r="D9154" t="s">
        <v>5</v>
      </c>
      <c r="F9154" t="s">
        <v>120811</v>
      </c>
      <c r="G9154">
        <v>2.998632E-6</v>
      </c>
      <c r="H9154" t="s">
        <v>5465</v>
      </c>
      <c r="I9154" t="s">
        <v>129999</v>
      </c>
      <c r="J9154" s="2" t="s">
        <v>174817</v>
      </c>
      <c r="K9154" t="s">
        <v>210428</v>
      </c>
      <c r="L9154" t="s">
        <v>228704</v>
      </c>
      <c r="M9154" t="s">
        <v>8</v>
      </c>
      <c r="N9154" t="s">
        <v>228963</v>
      </c>
      <c r="O9154" t="s">
        <v>229214</v>
      </c>
      <c r="P9154" t="s">
        <v>230845</v>
      </c>
      <c r="Q9154" t="s">
        <v>120008</v>
      </c>
      <c r="R9154" t="s">
        <v>210308</v>
      </c>
      <c r="S9154" t="s">
        <v>233770</v>
      </c>
    </row>
    <row r="9155" spans="1:19" x14ac:dyDescent="0.35">
      <c r="A9155" s="1">
        <v>11504</v>
      </c>
      <c r="B9155" t="s">
        <v>5465</v>
      </c>
      <c r="C9155" t="s">
        <v>54404</v>
      </c>
      <c r="D9155" t="s">
        <v>5</v>
      </c>
      <c r="E9155" t="s">
        <v>119955</v>
      </c>
      <c r="F9155" t="s">
        <v>121337</v>
      </c>
      <c r="G9155">
        <v>1.275E-5</v>
      </c>
      <c r="H9155" t="s">
        <v>5465</v>
      </c>
      <c r="I9155" t="s">
        <v>129999</v>
      </c>
      <c r="J9155" s="2" t="s">
        <v>174817</v>
      </c>
      <c r="K9155" t="s">
        <v>210428</v>
      </c>
      <c r="L9155" t="s">
        <v>228704</v>
      </c>
      <c r="M9155" t="s">
        <v>8</v>
      </c>
      <c r="N9155" t="s">
        <v>228963</v>
      </c>
      <c r="O9155" t="s">
        <v>229214</v>
      </c>
      <c r="P9155" t="s">
        <v>230845</v>
      </c>
      <c r="Q9155" t="s">
        <v>120008</v>
      </c>
      <c r="R9155" t="s">
        <v>210308</v>
      </c>
      <c r="S9155" t="s">
        <v>233770</v>
      </c>
    </row>
    <row r="9156" spans="1:19" x14ac:dyDescent="0.35">
      <c r="A9156" s="1">
        <v>11506</v>
      </c>
      <c r="B9156" t="s">
        <v>5466</v>
      </c>
      <c r="C9156" t="s">
        <v>54405</v>
      </c>
      <c r="D9156" t="s">
        <v>3</v>
      </c>
      <c r="F9156" t="s">
        <v>120766</v>
      </c>
      <c r="G9156">
        <v>5.925E-6</v>
      </c>
      <c r="H9156" t="s">
        <v>5466</v>
      </c>
      <c r="I9156" t="s">
        <v>130000</v>
      </c>
      <c r="J9156" s="2" t="s">
        <v>174818</v>
      </c>
      <c r="K9156" t="s">
        <v>210308</v>
      </c>
      <c r="L9156" t="s">
        <v>228704</v>
      </c>
      <c r="M9156" t="s">
        <v>8</v>
      </c>
      <c r="N9156" t="s">
        <v>228850</v>
      </c>
      <c r="O9156" t="s">
        <v>229142</v>
      </c>
      <c r="P9156" t="s">
        <v>229142</v>
      </c>
      <c r="Q9156" t="s">
        <v>233151</v>
      </c>
      <c r="R9156" t="s">
        <v>210308</v>
      </c>
      <c r="S9156" t="s">
        <v>233770</v>
      </c>
    </row>
    <row r="9157" spans="1:19" x14ac:dyDescent="0.35">
      <c r="A9157" s="1">
        <v>11507</v>
      </c>
      <c r="B9157" t="s">
        <v>5467</v>
      </c>
      <c r="C9157" t="s">
        <v>54406</v>
      </c>
      <c r="D9157" t="s">
        <v>5</v>
      </c>
      <c r="F9157" t="s">
        <v>120696</v>
      </c>
      <c r="G9157">
        <v>2.9999999999999999E-7</v>
      </c>
      <c r="H9157" t="s">
        <v>5467</v>
      </c>
      <c r="I9157" t="s">
        <v>130001</v>
      </c>
      <c r="J9157" s="2" t="s">
        <v>174819</v>
      </c>
      <c r="K9157" t="s">
        <v>210308</v>
      </c>
      <c r="L9157" t="s">
        <v>228704</v>
      </c>
      <c r="M9157" t="s">
        <v>8</v>
      </c>
      <c r="N9157" t="s">
        <v>228892</v>
      </c>
      <c r="O9157" t="s">
        <v>229485</v>
      </c>
      <c r="P9157" t="s">
        <v>230846</v>
      </c>
      <c r="Q9157" t="s">
        <v>120056</v>
      </c>
      <c r="R9157" t="s">
        <v>210308</v>
      </c>
      <c r="S9157" t="s">
        <v>233770</v>
      </c>
    </row>
    <row r="9158" spans="1:19" x14ac:dyDescent="0.35">
      <c r="A9158" s="1">
        <v>11508</v>
      </c>
      <c r="B9158" t="s">
        <v>5468</v>
      </c>
      <c r="C9158" t="s">
        <v>54407</v>
      </c>
      <c r="D9158" t="s">
        <v>5</v>
      </c>
      <c r="F9158" t="s">
        <v>122705</v>
      </c>
      <c r="G9158">
        <v>7.2372300000000005E-7</v>
      </c>
      <c r="H9158" t="s">
        <v>5468</v>
      </c>
      <c r="I9158" t="s">
        <v>130002</v>
      </c>
      <c r="J9158" s="2" t="s">
        <v>174820</v>
      </c>
      <c r="K9158" t="s">
        <v>210308</v>
      </c>
      <c r="L9158" t="s">
        <v>228704</v>
      </c>
      <c r="M9158" t="s">
        <v>8</v>
      </c>
      <c r="N9158" t="s">
        <v>228883</v>
      </c>
      <c r="O9158" t="s">
        <v>229188</v>
      </c>
      <c r="P9158" t="s">
        <v>230847</v>
      </c>
      <c r="Q9158" t="s">
        <v>120679</v>
      </c>
      <c r="R9158" t="s">
        <v>210308</v>
      </c>
      <c r="S9158" t="s">
        <v>233770</v>
      </c>
    </row>
    <row r="9159" spans="1:19" x14ac:dyDescent="0.35">
      <c r="A9159" s="1">
        <v>11509</v>
      </c>
      <c r="B9159" t="s">
        <v>5469</v>
      </c>
      <c r="C9159" t="s">
        <v>54408</v>
      </c>
      <c r="D9159" t="s">
        <v>5</v>
      </c>
      <c r="F9159" t="s">
        <v>121569</v>
      </c>
      <c r="G9159">
        <v>3.2249999999999998E-7</v>
      </c>
      <c r="H9159" t="s">
        <v>5469</v>
      </c>
      <c r="I9159" t="s">
        <v>130003</v>
      </c>
      <c r="J9159" s="2" t="s">
        <v>174821</v>
      </c>
      <c r="K9159" t="s">
        <v>210308</v>
      </c>
      <c r="L9159" t="s">
        <v>228704</v>
      </c>
      <c r="M9159" t="s">
        <v>8</v>
      </c>
      <c r="N9159" t="s">
        <v>228828</v>
      </c>
      <c r="O9159" t="s">
        <v>229113</v>
      </c>
      <c r="P9159" t="s">
        <v>230113</v>
      </c>
      <c r="R9159" t="s">
        <v>210308</v>
      </c>
      <c r="S9159" t="s">
        <v>233770</v>
      </c>
    </row>
    <row r="9160" spans="1:19" x14ac:dyDescent="0.35">
      <c r="A9160" s="1">
        <v>11510</v>
      </c>
      <c r="B9160" t="s">
        <v>5470</v>
      </c>
      <c r="C9160" t="s">
        <v>54409</v>
      </c>
      <c r="D9160" t="s">
        <v>5</v>
      </c>
      <c r="F9160" t="s">
        <v>120346</v>
      </c>
      <c r="G9160">
        <v>1.75E-6</v>
      </c>
      <c r="H9160" t="s">
        <v>5470</v>
      </c>
      <c r="I9160" t="s">
        <v>130004</v>
      </c>
      <c r="J9160" s="2" t="s">
        <v>174822</v>
      </c>
      <c r="K9160" t="s">
        <v>210308</v>
      </c>
      <c r="L9160" t="s">
        <v>228704</v>
      </c>
      <c r="M9160" t="s">
        <v>8</v>
      </c>
      <c r="N9160" t="s">
        <v>228852</v>
      </c>
      <c r="O9160" t="s">
        <v>229209</v>
      </c>
      <c r="P9160" t="s">
        <v>230148</v>
      </c>
      <c r="Q9160" t="s">
        <v>120008</v>
      </c>
      <c r="R9160" t="s">
        <v>210308</v>
      </c>
      <c r="S9160" t="s">
        <v>233770</v>
      </c>
    </row>
    <row r="9161" spans="1:19" x14ac:dyDescent="0.35">
      <c r="A9161" s="1">
        <v>11511</v>
      </c>
      <c r="B9161" t="s">
        <v>5470</v>
      </c>
      <c r="C9161" t="s">
        <v>54410</v>
      </c>
      <c r="D9161" t="s">
        <v>5</v>
      </c>
      <c r="F9161" t="s">
        <v>120762</v>
      </c>
      <c r="G9161">
        <v>4.9999999999999998E-8</v>
      </c>
      <c r="H9161" t="s">
        <v>5470</v>
      </c>
      <c r="I9161" t="s">
        <v>130004</v>
      </c>
      <c r="J9161" s="2" t="s">
        <v>174822</v>
      </c>
      <c r="K9161" t="s">
        <v>210308</v>
      </c>
      <c r="L9161" t="s">
        <v>228704</v>
      </c>
      <c r="M9161" t="s">
        <v>8</v>
      </c>
      <c r="N9161" t="s">
        <v>228852</v>
      </c>
      <c r="O9161" t="s">
        <v>229209</v>
      </c>
      <c r="P9161" t="s">
        <v>230148</v>
      </c>
      <c r="Q9161" t="s">
        <v>120008</v>
      </c>
      <c r="R9161" t="s">
        <v>210308</v>
      </c>
      <c r="S9161" t="s">
        <v>233770</v>
      </c>
    </row>
    <row r="9162" spans="1:19" x14ac:dyDescent="0.35">
      <c r="A9162" s="1">
        <v>11512</v>
      </c>
      <c r="B9162" t="s">
        <v>5471</v>
      </c>
      <c r="C9162" t="s">
        <v>54411</v>
      </c>
      <c r="D9162" t="s">
        <v>5</v>
      </c>
      <c r="F9162" t="s">
        <v>120002</v>
      </c>
      <c r="G9162">
        <v>1.05E-7</v>
      </c>
      <c r="H9162" t="s">
        <v>5471</v>
      </c>
      <c r="I9162" t="s">
        <v>130005</v>
      </c>
      <c r="K9162" t="s">
        <v>210308</v>
      </c>
      <c r="L9162" t="s">
        <v>228704</v>
      </c>
      <c r="M9162" t="s">
        <v>8</v>
      </c>
      <c r="N9162" t="s">
        <v>228841</v>
      </c>
      <c r="O9162" t="s">
        <v>229159</v>
      </c>
      <c r="P9162" t="s">
        <v>230415</v>
      </c>
      <c r="Q9162" t="s">
        <v>120060</v>
      </c>
      <c r="R9162" t="s">
        <v>210308</v>
      </c>
      <c r="S9162" t="s">
        <v>233770</v>
      </c>
    </row>
    <row r="9163" spans="1:19" x14ac:dyDescent="0.35">
      <c r="A9163" s="1">
        <v>11513</v>
      </c>
      <c r="B9163" t="s">
        <v>5471</v>
      </c>
      <c r="C9163" t="s">
        <v>54412</v>
      </c>
      <c r="D9163" t="s">
        <v>5</v>
      </c>
      <c r="F9163" t="s">
        <v>120403</v>
      </c>
      <c r="G9163">
        <v>1.1999999999999999E-7</v>
      </c>
      <c r="H9163" t="s">
        <v>5471</v>
      </c>
      <c r="I9163" t="s">
        <v>130005</v>
      </c>
      <c r="K9163" t="s">
        <v>210308</v>
      </c>
      <c r="L9163" t="s">
        <v>228704</v>
      </c>
      <c r="M9163" t="s">
        <v>8</v>
      </c>
      <c r="N9163" t="s">
        <v>228841</v>
      </c>
      <c r="O9163" t="s">
        <v>229159</v>
      </c>
      <c r="P9163" t="s">
        <v>230415</v>
      </c>
      <c r="Q9163" t="s">
        <v>120060</v>
      </c>
      <c r="R9163" t="s">
        <v>210308</v>
      </c>
      <c r="S9163" t="s">
        <v>233770</v>
      </c>
    </row>
    <row r="9164" spans="1:19" x14ac:dyDescent="0.35">
      <c r="A9164" s="1">
        <v>11514</v>
      </c>
      <c r="B9164" t="s">
        <v>5471</v>
      </c>
      <c r="C9164" t="s">
        <v>54413</v>
      </c>
      <c r="D9164" t="s">
        <v>5</v>
      </c>
      <c r="F9164" t="s">
        <v>120684</v>
      </c>
      <c r="G9164">
        <v>2.9999999999999997E-8</v>
      </c>
      <c r="H9164" t="s">
        <v>5471</v>
      </c>
      <c r="I9164" t="s">
        <v>130005</v>
      </c>
      <c r="K9164" t="s">
        <v>210308</v>
      </c>
      <c r="L9164" t="s">
        <v>228704</v>
      </c>
      <c r="M9164" t="s">
        <v>8</v>
      </c>
      <c r="N9164" t="s">
        <v>228841</v>
      </c>
      <c r="O9164" t="s">
        <v>229159</v>
      </c>
      <c r="P9164" t="s">
        <v>230415</v>
      </c>
      <c r="Q9164" t="s">
        <v>120060</v>
      </c>
      <c r="R9164" t="s">
        <v>210308</v>
      </c>
      <c r="S9164" t="s">
        <v>233770</v>
      </c>
    </row>
    <row r="9165" spans="1:19" x14ac:dyDescent="0.35">
      <c r="A9165" s="1">
        <v>11515</v>
      </c>
      <c r="B9165" t="s">
        <v>5471</v>
      </c>
      <c r="C9165" t="s">
        <v>54414</v>
      </c>
      <c r="D9165" t="s">
        <v>5</v>
      </c>
      <c r="F9165" t="s">
        <v>120300</v>
      </c>
      <c r="G9165">
        <v>1.6999999999999999E-7</v>
      </c>
      <c r="H9165" t="s">
        <v>5471</v>
      </c>
      <c r="I9165" t="s">
        <v>130005</v>
      </c>
      <c r="K9165" t="s">
        <v>210308</v>
      </c>
      <c r="L9165" t="s">
        <v>228704</v>
      </c>
      <c r="M9165" t="s">
        <v>8</v>
      </c>
      <c r="N9165" t="s">
        <v>228841</v>
      </c>
      <c r="O9165" t="s">
        <v>229159</v>
      </c>
      <c r="P9165" t="s">
        <v>230415</v>
      </c>
      <c r="Q9165" t="s">
        <v>120060</v>
      </c>
      <c r="R9165" t="s">
        <v>210308</v>
      </c>
      <c r="S9165" t="s">
        <v>233770</v>
      </c>
    </row>
    <row r="9166" spans="1:19" x14ac:dyDescent="0.35">
      <c r="A9166" s="1">
        <v>11516</v>
      </c>
      <c r="B9166" t="s">
        <v>5471</v>
      </c>
      <c r="C9166" t="s">
        <v>54415</v>
      </c>
      <c r="D9166" t="s">
        <v>5</v>
      </c>
      <c r="F9166" t="s">
        <v>120200</v>
      </c>
      <c r="G9166">
        <v>1.4999999999999999E-7</v>
      </c>
      <c r="H9166" t="s">
        <v>5471</v>
      </c>
      <c r="I9166" t="s">
        <v>130005</v>
      </c>
      <c r="K9166" t="s">
        <v>210308</v>
      </c>
      <c r="L9166" t="s">
        <v>228704</v>
      </c>
      <c r="M9166" t="s">
        <v>8</v>
      </c>
      <c r="N9166" t="s">
        <v>228841</v>
      </c>
      <c r="O9166" t="s">
        <v>229159</v>
      </c>
      <c r="P9166" t="s">
        <v>230415</v>
      </c>
      <c r="Q9166" t="s">
        <v>120060</v>
      </c>
      <c r="R9166" t="s">
        <v>210308</v>
      </c>
      <c r="S9166" t="s">
        <v>233770</v>
      </c>
    </row>
    <row r="9167" spans="1:19" x14ac:dyDescent="0.35">
      <c r="A9167" s="1">
        <v>11517</v>
      </c>
      <c r="B9167" t="s">
        <v>5471</v>
      </c>
      <c r="C9167" t="s">
        <v>54416</v>
      </c>
      <c r="D9167" t="s">
        <v>5</v>
      </c>
      <c r="F9167" t="s">
        <v>119981</v>
      </c>
      <c r="G9167">
        <v>1.4500000000000001E-6</v>
      </c>
      <c r="H9167" t="s">
        <v>5471</v>
      </c>
      <c r="I9167" t="s">
        <v>130005</v>
      </c>
      <c r="K9167" t="s">
        <v>210308</v>
      </c>
      <c r="L9167" t="s">
        <v>228704</v>
      </c>
      <c r="M9167" t="s">
        <v>8</v>
      </c>
      <c r="N9167" t="s">
        <v>228841</v>
      </c>
      <c r="O9167" t="s">
        <v>229159</v>
      </c>
      <c r="P9167" t="s">
        <v>230415</v>
      </c>
      <c r="Q9167" t="s">
        <v>120060</v>
      </c>
      <c r="R9167" t="s">
        <v>210308</v>
      </c>
      <c r="S9167" t="s">
        <v>233770</v>
      </c>
    </row>
    <row r="9168" spans="1:19" x14ac:dyDescent="0.35">
      <c r="A9168" s="1">
        <v>11518</v>
      </c>
      <c r="B9168" t="s">
        <v>5472</v>
      </c>
      <c r="C9168" t="s">
        <v>54417</v>
      </c>
      <c r="D9168" t="s">
        <v>5</v>
      </c>
      <c r="E9168" t="s">
        <v>119956</v>
      </c>
      <c r="F9168" t="s">
        <v>120249</v>
      </c>
      <c r="G9168">
        <v>1.0000000000000001E-5</v>
      </c>
      <c r="H9168" t="s">
        <v>5472</v>
      </c>
      <c r="I9168" t="s">
        <v>130006</v>
      </c>
      <c r="J9168" s="2" t="s">
        <v>174823</v>
      </c>
      <c r="K9168" t="s">
        <v>210308</v>
      </c>
      <c r="L9168" t="s">
        <v>228704</v>
      </c>
      <c r="M9168" t="s">
        <v>8</v>
      </c>
      <c r="N9168" t="s">
        <v>228876</v>
      </c>
      <c r="O9168" t="s">
        <v>229339</v>
      </c>
      <c r="P9168" t="s">
        <v>230848</v>
      </c>
      <c r="Q9168" t="s">
        <v>121634</v>
      </c>
      <c r="R9168" t="s">
        <v>210308</v>
      </c>
      <c r="S9168" t="s">
        <v>233770</v>
      </c>
    </row>
    <row r="9169" spans="1:19" x14ac:dyDescent="0.35">
      <c r="A9169" s="1">
        <v>11519</v>
      </c>
      <c r="B9169" t="s">
        <v>5472</v>
      </c>
      <c r="C9169" t="s">
        <v>54418</v>
      </c>
      <c r="D9169" t="s">
        <v>5</v>
      </c>
      <c r="F9169" t="s">
        <v>120633</v>
      </c>
      <c r="G9169">
        <v>4.2999999999999986E-6</v>
      </c>
      <c r="H9169" t="s">
        <v>5472</v>
      </c>
      <c r="I9169" t="s">
        <v>130006</v>
      </c>
      <c r="J9169" s="2" t="s">
        <v>174823</v>
      </c>
      <c r="K9169" t="s">
        <v>210308</v>
      </c>
      <c r="L9169" t="s">
        <v>228704</v>
      </c>
      <c r="M9169" t="s">
        <v>8</v>
      </c>
      <c r="N9169" t="s">
        <v>228876</v>
      </c>
      <c r="O9169" t="s">
        <v>229339</v>
      </c>
      <c r="P9169" t="s">
        <v>230848</v>
      </c>
      <c r="Q9169" t="s">
        <v>121634</v>
      </c>
      <c r="R9169" t="s">
        <v>210308</v>
      </c>
      <c r="S9169" t="s">
        <v>233770</v>
      </c>
    </row>
    <row r="9170" spans="1:19" x14ac:dyDescent="0.35">
      <c r="A9170" s="1">
        <v>11520</v>
      </c>
      <c r="B9170" t="s">
        <v>5472</v>
      </c>
      <c r="C9170" t="s">
        <v>54419</v>
      </c>
      <c r="D9170" t="s">
        <v>5</v>
      </c>
      <c r="F9170" t="s">
        <v>120955</v>
      </c>
      <c r="G9170">
        <v>6.9999999999999999E-6</v>
      </c>
      <c r="H9170" t="s">
        <v>5472</v>
      </c>
      <c r="I9170" t="s">
        <v>130006</v>
      </c>
      <c r="J9170" s="2" t="s">
        <v>174823</v>
      </c>
      <c r="K9170" t="s">
        <v>210308</v>
      </c>
      <c r="L9170" t="s">
        <v>228704</v>
      </c>
      <c r="M9170" t="s">
        <v>8</v>
      </c>
      <c r="N9170" t="s">
        <v>228876</v>
      </c>
      <c r="O9170" t="s">
        <v>229339</v>
      </c>
      <c r="P9170" t="s">
        <v>230848</v>
      </c>
      <c r="Q9170" t="s">
        <v>121634</v>
      </c>
      <c r="R9170" t="s">
        <v>210308</v>
      </c>
      <c r="S9170" t="s">
        <v>233770</v>
      </c>
    </row>
    <row r="9171" spans="1:19" x14ac:dyDescent="0.35">
      <c r="A9171" s="1">
        <v>11521</v>
      </c>
      <c r="B9171" t="s">
        <v>5472</v>
      </c>
      <c r="C9171" t="s">
        <v>54420</v>
      </c>
      <c r="D9171" t="s">
        <v>5</v>
      </c>
      <c r="F9171" t="s">
        <v>120009</v>
      </c>
      <c r="G9171">
        <v>1.5E-6</v>
      </c>
      <c r="H9171" t="s">
        <v>5472</v>
      </c>
      <c r="I9171" t="s">
        <v>130006</v>
      </c>
      <c r="J9171" s="2" t="s">
        <v>174823</v>
      </c>
      <c r="K9171" t="s">
        <v>210308</v>
      </c>
      <c r="L9171" t="s">
        <v>228704</v>
      </c>
      <c r="M9171" t="s">
        <v>8</v>
      </c>
      <c r="N9171" t="s">
        <v>228876</v>
      </c>
      <c r="O9171" t="s">
        <v>229339</v>
      </c>
      <c r="P9171" t="s">
        <v>230848</v>
      </c>
      <c r="Q9171" t="s">
        <v>121634</v>
      </c>
      <c r="R9171" t="s">
        <v>210308</v>
      </c>
      <c r="S9171" t="s">
        <v>233770</v>
      </c>
    </row>
    <row r="9172" spans="1:19" x14ac:dyDescent="0.35">
      <c r="A9172" s="1">
        <v>11523</v>
      </c>
      <c r="B9172" t="s">
        <v>5472</v>
      </c>
      <c r="C9172" t="s">
        <v>54421</v>
      </c>
      <c r="D9172" t="s">
        <v>5</v>
      </c>
      <c r="E9172" t="s">
        <v>119958</v>
      </c>
      <c r="F9172" t="s">
        <v>122519</v>
      </c>
      <c r="G9172">
        <v>6.9999999999999999E-6</v>
      </c>
      <c r="H9172" t="s">
        <v>5472</v>
      </c>
      <c r="I9172" t="s">
        <v>130006</v>
      </c>
      <c r="J9172" s="2" t="s">
        <v>174823</v>
      </c>
      <c r="K9172" t="s">
        <v>210308</v>
      </c>
      <c r="L9172" t="s">
        <v>228704</v>
      </c>
      <c r="M9172" t="s">
        <v>8</v>
      </c>
      <c r="N9172" t="s">
        <v>228876</v>
      </c>
      <c r="O9172" t="s">
        <v>229339</v>
      </c>
      <c r="P9172" t="s">
        <v>230848</v>
      </c>
      <c r="Q9172" t="s">
        <v>121634</v>
      </c>
      <c r="R9172" t="s">
        <v>210308</v>
      </c>
      <c r="S9172" t="s">
        <v>233770</v>
      </c>
    </row>
    <row r="9173" spans="1:19" x14ac:dyDescent="0.35">
      <c r="A9173" s="1">
        <v>11525</v>
      </c>
      <c r="B9173" t="s">
        <v>5473</v>
      </c>
      <c r="C9173" t="s">
        <v>54422</v>
      </c>
      <c r="D9173" t="s">
        <v>3</v>
      </c>
      <c r="F9173" t="s">
        <v>121854</v>
      </c>
      <c r="G9173">
        <v>1.5999995999999998E-5</v>
      </c>
      <c r="H9173" t="s">
        <v>5473</v>
      </c>
      <c r="I9173" t="s">
        <v>130007</v>
      </c>
      <c r="J9173" s="2" t="s">
        <v>174824</v>
      </c>
      <c r="K9173" t="s">
        <v>210308</v>
      </c>
      <c r="L9173" t="s">
        <v>228704</v>
      </c>
      <c r="M9173" t="s">
        <v>8</v>
      </c>
      <c r="N9173" t="s">
        <v>228828</v>
      </c>
      <c r="O9173" t="s">
        <v>229211</v>
      </c>
      <c r="P9173" t="s">
        <v>230849</v>
      </c>
      <c r="Q9173" t="s">
        <v>233146</v>
      </c>
      <c r="R9173" t="s">
        <v>210308</v>
      </c>
      <c r="S9173" t="s">
        <v>233770</v>
      </c>
    </row>
    <row r="9174" spans="1:19" x14ac:dyDescent="0.35">
      <c r="A9174" s="1">
        <v>11526</v>
      </c>
      <c r="B9174" t="s">
        <v>5474</v>
      </c>
      <c r="C9174" t="s">
        <v>54423</v>
      </c>
      <c r="D9174" t="s">
        <v>5</v>
      </c>
      <c r="E9174" t="s">
        <v>119954</v>
      </c>
      <c r="F9174" t="s">
        <v>120473</v>
      </c>
      <c r="G9174">
        <v>3.7000000000000002E-6</v>
      </c>
      <c r="H9174" t="s">
        <v>5474</v>
      </c>
      <c r="I9174" t="s">
        <v>130008</v>
      </c>
      <c r="J9174" s="2" t="s">
        <v>174825</v>
      </c>
      <c r="K9174" t="s">
        <v>210429</v>
      </c>
      <c r="L9174" t="s">
        <v>228706</v>
      </c>
      <c r="M9174" t="s">
        <v>8</v>
      </c>
      <c r="N9174" t="s">
        <v>228850</v>
      </c>
      <c r="O9174" t="s">
        <v>229142</v>
      </c>
      <c r="P9174" t="s">
        <v>230629</v>
      </c>
      <c r="Q9174" t="s">
        <v>120682</v>
      </c>
      <c r="R9174" t="s">
        <v>210308</v>
      </c>
      <c r="S9174" t="s">
        <v>233770</v>
      </c>
    </row>
    <row r="9175" spans="1:19" x14ac:dyDescent="0.35">
      <c r="A9175" s="1">
        <v>11530</v>
      </c>
      <c r="B9175" t="s">
        <v>5475</v>
      </c>
      <c r="C9175" t="s">
        <v>54424</v>
      </c>
      <c r="D9175" t="s">
        <v>5</v>
      </c>
      <c r="F9175" t="s">
        <v>121563</v>
      </c>
      <c r="G9175">
        <v>8.0000000000000007E-7</v>
      </c>
      <c r="H9175" t="s">
        <v>5475</v>
      </c>
      <c r="I9175" t="s">
        <v>130009</v>
      </c>
      <c r="J9175" s="2" t="s">
        <v>174826</v>
      </c>
      <c r="K9175" t="s">
        <v>210308</v>
      </c>
      <c r="L9175" t="s">
        <v>228704</v>
      </c>
      <c r="M9175" t="s">
        <v>8</v>
      </c>
      <c r="N9175" t="s">
        <v>228830</v>
      </c>
      <c r="O9175" t="s">
        <v>229110</v>
      </c>
      <c r="P9175" t="s">
        <v>230252</v>
      </c>
      <c r="Q9175" t="s">
        <v>121322</v>
      </c>
      <c r="R9175" t="s">
        <v>210308</v>
      </c>
      <c r="S9175" t="s">
        <v>233770</v>
      </c>
    </row>
    <row r="9176" spans="1:19" x14ac:dyDescent="0.35">
      <c r="A9176" s="1">
        <v>11531</v>
      </c>
      <c r="B9176" t="s">
        <v>5475</v>
      </c>
      <c r="C9176" t="s">
        <v>54425</v>
      </c>
      <c r="D9176" t="s">
        <v>5</v>
      </c>
      <c r="F9176" t="s">
        <v>122706</v>
      </c>
      <c r="G9176">
        <v>2.05484E-6</v>
      </c>
      <c r="H9176" t="s">
        <v>5475</v>
      </c>
      <c r="I9176" t="s">
        <v>130009</v>
      </c>
      <c r="J9176" s="2" t="s">
        <v>174826</v>
      </c>
      <c r="K9176" t="s">
        <v>210308</v>
      </c>
      <c r="L9176" t="s">
        <v>228704</v>
      </c>
      <c r="M9176" t="s">
        <v>8</v>
      </c>
      <c r="N9176" t="s">
        <v>228830</v>
      </c>
      <c r="O9176" t="s">
        <v>229110</v>
      </c>
      <c r="P9176" t="s">
        <v>230252</v>
      </c>
      <c r="Q9176" t="s">
        <v>121322</v>
      </c>
      <c r="R9176" t="s">
        <v>210308</v>
      </c>
      <c r="S9176" t="s">
        <v>233770</v>
      </c>
    </row>
    <row r="9177" spans="1:19" x14ac:dyDescent="0.35">
      <c r="A9177" s="1">
        <v>11532</v>
      </c>
      <c r="B9177" t="s">
        <v>5476</v>
      </c>
      <c r="C9177" t="s">
        <v>54426</v>
      </c>
      <c r="D9177" t="s">
        <v>5</v>
      </c>
      <c r="F9177" t="s">
        <v>122118</v>
      </c>
      <c r="G9177">
        <v>1.31E-6</v>
      </c>
      <c r="H9177" t="s">
        <v>5476</v>
      </c>
      <c r="I9177" t="s">
        <v>130010</v>
      </c>
      <c r="K9177" t="s">
        <v>210308</v>
      </c>
      <c r="L9177" t="s">
        <v>228704</v>
      </c>
      <c r="M9177" t="s">
        <v>12</v>
      </c>
      <c r="N9177" t="s">
        <v>228921</v>
      </c>
      <c r="O9177" t="s">
        <v>229341</v>
      </c>
      <c r="P9177" t="s">
        <v>230311</v>
      </c>
      <c r="R9177" t="s">
        <v>210308</v>
      </c>
      <c r="S9177" t="s">
        <v>233770</v>
      </c>
    </row>
    <row r="9178" spans="1:19" x14ac:dyDescent="0.35">
      <c r="A9178" s="1">
        <v>11533</v>
      </c>
      <c r="B9178" t="s">
        <v>5477</v>
      </c>
      <c r="C9178" t="s">
        <v>54427</v>
      </c>
      <c r="D9178" t="s">
        <v>5</v>
      </c>
      <c r="E9178" t="s">
        <v>119955</v>
      </c>
      <c r="F9178" t="s">
        <v>121243</v>
      </c>
      <c r="G9178">
        <v>2.0000000000000002E-5</v>
      </c>
      <c r="H9178" t="s">
        <v>5477</v>
      </c>
      <c r="I9178" t="s">
        <v>130011</v>
      </c>
      <c r="J9178" s="2" t="s">
        <v>174827</v>
      </c>
      <c r="K9178" t="s">
        <v>210308</v>
      </c>
      <c r="L9178" t="s">
        <v>228704</v>
      </c>
      <c r="M9178" t="s">
        <v>8</v>
      </c>
      <c r="N9178" t="s">
        <v>228828</v>
      </c>
      <c r="O9178" t="s">
        <v>229113</v>
      </c>
      <c r="P9178" t="s">
        <v>230081</v>
      </c>
      <c r="R9178" t="s">
        <v>210308</v>
      </c>
      <c r="S9178" t="s">
        <v>233770</v>
      </c>
    </row>
    <row r="9179" spans="1:19" x14ac:dyDescent="0.35">
      <c r="A9179" s="1">
        <v>11534</v>
      </c>
      <c r="B9179" t="s">
        <v>5477</v>
      </c>
      <c r="C9179" t="s">
        <v>54428</v>
      </c>
      <c r="D9179" t="s">
        <v>5</v>
      </c>
      <c r="E9179" t="s">
        <v>119955</v>
      </c>
      <c r="F9179" t="s">
        <v>120199</v>
      </c>
      <c r="G9179">
        <v>3.9999999999999998E-6</v>
      </c>
      <c r="H9179" t="s">
        <v>5477</v>
      </c>
      <c r="I9179" t="s">
        <v>130011</v>
      </c>
      <c r="J9179" s="2" t="s">
        <v>174827</v>
      </c>
      <c r="K9179" t="s">
        <v>210308</v>
      </c>
      <c r="L9179" t="s">
        <v>228704</v>
      </c>
      <c r="M9179" t="s">
        <v>8</v>
      </c>
      <c r="N9179" t="s">
        <v>228828</v>
      </c>
      <c r="O9179" t="s">
        <v>229113</v>
      </c>
      <c r="P9179" t="s">
        <v>230081</v>
      </c>
      <c r="R9179" t="s">
        <v>210308</v>
      </c>
      <c r="S9179" t="s">
        <v>233770</v>
      </c>
    </row>
    <row r="9180" spans="1:19" x14ac:dyDescent="0.35">
      <c r="A9180" s="1">
        <v>11536</v>
      </c>
      <c r="B9180" t="s">
        <v>5478</v>
      </c>
      <c r="C9180" t="s">
        <v>54429</v>
      </c>
      <c r="D9180" t="s">
        <v>3</v>
      </c>
      <c r="F9180" t="s">
        <v>121197</v>
      </c>
      <c r="G9180">
        <v>1.0469989600000001E-4</v>
      </c>
      <c r="H9180" t="s">
        <v>5478</v>
      </c>
      <c r="I9180" t="s">
        <v>130012</v>
      </c>
      <c r="J9180" s="2" t="s">
        <v>174828</v>
      </c>
      <c r="K9180" t="s">
        <v>210310</v>
      </c>
      <c r="L9180" t="s">
        <v>228704</v>
      </c>
      <c r="M9180" t="s">
        <v>8</v>
      </c>
      <c r="N9180" t="s">
        <v>228828</v>
      </c>
      <c r="O9180" t="s">
        <v>229113</v>
      </c>
      <c r="P9180" t="s">
        <v>230138</v>
      </c>
      <c r="Q9180" t="s">
        <v>120308</v>
      </c>
      <c r="R9180" t="s">
        <v>210308</v>
      </c>
      <c r="S9180" t="s">
        <v>233770</v>
      </c>
    </row>
    <row r="9181" spans="1:19" x14ac:dyDescent="0.35">
      <c r="A9181" s="1">
        <v>11537</v>
      </c>
      <c r="B9181" t="s">
        <v>5478</v>
      </c>
      <c r="C9181" t="s">
        <v>54430</v>
      </c>
      <c r="D9181" t="s">
        <v>5</v>
      </c>
      <c r="F9181" t="s">
        <v>121434</v>
      </c>
      <c r="G9181">
        <v>2.0416021999999999E-5</v>
      </c>
      <c r="H9181" t="s">
        <v>5478</v>
      </c>
      <c r="I9181" t="s">
        <v>130012</v>
      </c>
      <c r="J9181" s="2" t="s">
        <v>174828</v>
      </c>
      <c r="K9181" t="s">
        <v>210310</v>
      </c>
      <c r="L9181" t="s">
        <v>228704</v>
      </c>
      <c r="M9181" t="s">
        <v>8</v>
      </c>
      <c r="N9181" t="s">
        <v>228828</v>
      </c>
      <c r="O9181" t="s">
        <v>229113</v>
      </c>
      <c r="P9181" t="s">
        <v>230138</v>
      </c>
      <c r="Q9181" t="s">
        <v>120308</v>
      </c>
      <c r="R9181" t="s">
        <v>210308</v>
      </c>
      <c r="S9181" t="s">
        <v>233770</v>
      </c>
    </row>
    <row r="9182" spans="1:19" x14ac:dyDescent="0.35">
      <c r="A9182" s="1">
        <v>11538</v>
      </c>
      <c r="B9182" t="s">
        <v>5478</v>
      </c>
      <c r="C9182" t="s">
        <v>54431</v>
      </c>
      <c r="D9182" t="s">
        <v>5</v>
      </c>
      <c r="F9182" t="s">
        <v>121005</v>
      </c>
      <c r="G9182">
        <v>1.5999999999999999E-6</v>
      </c>
      <c r="H9182" t="s">
        <v>5478</v>
      </c>
      <c r="I9182" t="s">
        <v>130012</v>
      </c>
      <c r="J9182" s="2" t="s">
        <v>174828</v>
      </c>
      <c r="K9182" t="s">
        <v>210310</v>
      </c>
      <c r="L9182" t="s">
        <v>228704</v>
      </c>
      <c r="M9182" t="s">
        <v>8</v>
      </c>
      <c r="N9182" t="s">
        <v>228828</v>
      </c>
      <c r="O9182" t="s">
        <v>229113</v>
      </c>
      <c r="P9182" t="s">
        <v>230138</v>
      </c>
      <c r="Q9182" t="s">
        <v>120308</v>
      </c>
      <c r="R9182" t="s">
        <v>210308</v>
      </c>
      <c r="S9182" t="s">
        <v>233770</v>
      </c>
    </row>
    <row r="9183" spans="1:19" x14ac:dyDescent="0.35">
      <c r="A9183" s="1">
        <v>11539</v>
      </c>
      <c r="B9183" t="s">
        <v>5478</v>
      </c>
      <c r="C9183" t="s">
        <v>54432</v>
      </c>
      <c r="D9183" t="s">
        <v>3</v>
      </c>
      <c r="F9183" t="s">
        <v>120336</v>
      </c>
      <c r="G9183">
        <v>3.6000000000000001E-5</v>
      </c>
      <c r="H9183" t="s">
        <v>5478</v>
      </c>
      <c r="I9183" t="s">
        <v>130012</v>
      </c>
      <c r="J9183" s="2" t="s">
        <v>174828</v>
      </c>
      <c r="K9183" t="s">
        <v>210310</v>
      </c>
      <c r="L9183" t="s">
        <v>228704</v>
      </c>
      <c r="M9183" t="s">
        <v>8</v>
      </c>
      <c r="N9183" t="s">
        <v>228828</v>
      </c>
      <c r="O9183" t="s">
        <v>229113</v>
      </c>
      <c r="P9183" t="s">
        <v>230138</v>
      </c>
      <c r="Q9183" t="s">
        <v>120308</v>
      </c>
      <c r="R9183" t="s">
        <v>210308</v>
      </c>
      <c r="S9183" t="s">
        <v>233770</v>
      </c>
    </row>
    <row r="9184" spans="1:19" x14ac:dyDescent="0.35">
      <c r="A9184" s="1">
        <v>11540</v>
      </c>
      <c r="B9184" t="s">
        <v>5479</v>
      </c>
      <c r="C9184" t="s">
        <v>54433</v>
      </c>
      <c r="D9184" t="s">
        <v>5</v>
      </c>
      <c r="F9184" t="s">
        <v>121857</v>
      </c>
      <c r="G9184">
        <v>2.4975000000000002E-7</v>
      </c>
      <c r="H9184" t="s">
        <v>5479</v>
      </c>
      <c r="I9184" t="s">
        <v>130013</v>
      </c>
      <c r="J9184" s="2" t="s">
        <v>174829</v>
      </c>
      <c r="K9184" t="s">
        <v>210319</v>
      </c>
      <c r="L9184" t="s">
        <v>228707</v>
      </c>
      <c r="M9184" t="s">
        <v>8</v>
      </c>
      <c r="N9184" t="s">
        <v>228867</v>
      </c>
      <c r="O9184" t="s">
        <v>229163</v>
      </c>
      <c r="P9184" t="s">
        <v>230554</v>
      </c>
      <c r="Q9184" t="s">
        <v>119973</v>
      </c>
      <c r="R9184" t="s">
        <v>210308</v>
      </c>
      <c r="S9184" t="s">
        <v>233770</v>
      </c>
    </row>
    <row r="9185" spans="1:19" x14ac:dyDescent="0.35">
      <c r="A9185" s="1">
        <v>11541</v>
      </c>
      <c r="B9185" t="s">
        <v>5479</v>
      </c>
      <c r="C9185" t="s">
        <v>54434</v>
      </c>
      <c r="D9185" t="s">
        <v>3</v>
      </c>
      <c r="F9185" t="s">
        <v>121341</v>
      </c>
      <c r="G9185">
        <v>5.05005E-6</v>
      </c>
      <c r="H9185" t="s">
        <v>5479</v>
      </c>
      <c r="I9185" t="s">
        <v>130013</v>
      </c>
      <c r="J9185" s="2" t="s">
        <v>174829</v>
      </c>
      <c r="K9185" t="s">
        <v>210319</v>
      </c>
      <c r="L9185" t="s">
        <v>228707</v>
      </c>
      <c r="M9185" t="s">
        <v>8</v>
      </c>
      <c r="N9185" t="s">
        <v>228867</v>
      </c>
      <c r="O9185" t="s">
        <v>229163</v>
      </c>
      <c r="P9185" t="s">
        <v>230554</v>
      </c>
      <c r="Q9185" t="s">
        <v>119973</v>
      </c>
      <c r="R9185" t="s">
        <v>210308</v>
      </c>
      <c r="S9185" t="s">
        <v>233770</v>
      </c>
    </row>
    <row r="9186" spans="1:19" x14ac:dyDescent="0.35">
      <c r="A9186" s="1">
        <v>11542</v>
      </c>
      <c r="B9186" t="s">
        <v>5479</v>
      </c>
      <c r="C9186" t="s">
        <v>54435</v>
      </c>
      <c r="D9186" t="s">
        <v>5</v>
      </c>
      <c r="E9186" t="s">
        <v>119955</v>
      </c>
      <c r="F9186" t="s">
        <v>121781</v>
      </c>
      <c r="G9186">
        <v>2.7999999999999999E-6</v>
      </c>
      <c r="H9186" t="s">
        <v>5479</v>
      </c>
      <c r="I9186" t="s">
        <v>130013</v>
      </c>
      <c r="J9186" s="2" t="s">
        <v>174829</v>
      </c>
      <c r="K9186" t="s">
        <v>210319</v>
      </c>
      <c r="L9186" t="s">
        <v>228707</v>
      </c>
      <c r="M9186" t="s">
        <v>8</v>
      </c>
      <c r="N9186" t="s">
        <v>228867</v>
      </c>
      <c r="O9186" t="s">
        <v>229163</v>
      </c>
      <c r="P9186" t="s">
        <v>230554</v>
      </c>
      <c r="Q9186" t="s">
        <v>119973</v>
      </c>
      <c r="R9186" t="s">
        <v>210308</v>
      </c>
      <c r="S9186" t="s">
        <v>233770</v>
      </c>
    </row>
    <row r="9187" spans="1:19" x14ac:dyDescent="0.35">
      <c r="A9187" s="1">
        <v>11544</v>
      </c>
      <c r="B9187" t="s">
        <v>5480</v>
      </c>
      <c r="C9187" t="s">
        <v>54436</v>
      </c>
      <c r="D9187" t="s">
        <v>5</v>
      </c>
      <c r="F9187" t="s">
        <v>121983</v>
      </c>
      <c r="G9187">
        <v>2.499994E-6</v>
      </c>
      <c r="H9187" t="s">
        <v>5480</v>
      </c>
      <c r="I9187" t="s">
        <v>130014</v>
      </c>
      <c r="J9187" s="2" t="s">
        <v>174830</v>
      </c>
      <c r="K9187" t="s">
        <v>210308</v>
      </c>
      <c r="L9187" t="s">
        <v>228707</v>
      </c>
      <c r="M9187" t="s">
        <v>9</v>
      </c>
      <c r="N9187" t="s">
        <v>228851</v>
      </c>
      <c r="O9187" t="s">
        <v>229563</v>
      </c>
      <c r="P9187" t="s">
        <v>229563</v>
      </c>
      <c r="R9187" t="s">
        <v>210308</v>
      </c>
      <c r="S9187" t="s">
        <v>233770</v>
      </c>
    </row>
    <row r="9188" spans="1:19" x14ac:dyDescent="0.35">
      <c r="A9188" s="1">
        <v>11545</v>
      </c>
      <c r="B9188" t="s">
        <v>5480</v>
      </c>
      <c r="C9188" t="s">
        <v>54437</v>
      </c>
      <c r="D9188" t="s">
        <v>5</v>
      </c>
      <c r="F9188" t="s">
        <v>120487</v>
      </c>
      <c r="G9188">
        <v>2.5000000000000002E-6</v>
      </c>
      <c r="H9188" t="s">
        <v>5480</v>
      </c>
      <c r="I9188" t="s">
        <v>130014</v>
      </c>
      <c r="J9188" s="2" t="s">
        <v>174830</v>
      </c>
      <c r="K9188" t="s">
        <v>210308</v>
      </c>
      <c r="L9188" t="s">
        <v>228707</v>
      </c>
      <c r="M9188" t="s">
        <v>9</v>
      </c>
      <c r="N9188" t="s">
        <v>228851</v>
      </c>
      <c r="O9188" t="s">
        <v>229563</v>
      </c>
      <c r="P9188" t="s">
        <v>229563</v>
      </c>
      <c r="R9188" t="s">
        <v>210308</v>
      </c>
      <c r="S9188" t="s">
        <v>233770</v>
      </c>
    </row>
    <row r="9189" spans="1:19" x14ac:dyDescent="0.35">
      <c r="A9189" s="1">
        <v>11546</v>
      </c>
      <c r="B9189" t="s">
        <v>5481</v>
      </c>
      <c r="C9189" t="s">
        <v>54438</v>
      </c>
      <c r="D9189" t="s">
        <v>5</v>
      </c>
      <c r="F9189" t="s">
        <v>120286</v>
      </c>
      <c r="G9189">
        <v>2.8399999999999999E-5</v>
      </c>
      <c r="H9189" t="s">
        <v>5481</v>
      </c>
      <c r="I9189" t="s">
        <v>130015</v>
      </c>
      <c r="J9189" s="2" t="s">
        <v>174831</v>
      </c>
      <c r="K9189" t="s">
        <v>210308</v>
      </c>
      <c r="L9189" t="s">
        <v>228705</v>
      </c>
      <c r="M9189" t="s">
        <v>8</v>
      </c>
      <c r="N9189" t="s">
        <v>228840</v>
      </c>
      <c r="O9189" t="s">
        <v>229122</v>
      </c>
      <c r="P9189" t="s">
        <v>230850</v>
      </c>
      <c r="Q9189" t="s">
        <v>119973</v>
      </c>
      <c r="R9189" t="s">
        <v>210308</v>
      </c>
      <c r="S9189" t="s">
        <v>233770</v>
      </c>
    </row>
    <row r="9190" spans="1:19" x14ac:dyDescent="0.35">
      <c r="A9190" s="1">
        <v>11547</v>
      </c>
      <c r="B9190" t="s">
        <v>5481</v>
      </c>
      <c r="C9190" t="s">
        <v>54439</v>
      </c>
      <c r="D9190" t="s">
        <v>5</v>
      </c>
      <c r="F9190" t="s">
        <v>122707</v>
      </c>
      <c r="G9190">
        <v>1.5E-5</v>
      </c>
      <c r="H9190" t="s">
        <v>5481</v>
      </c>
      <c r="I9190" t="s">
        <v>130015</v>
      </c>
      <c r="J9190" s="2" t="s">
        <v>174831</v>
      </c>
      <c r="K9190" t="s">
        <v>210308</v>
      </c>
      <c r="L9190" t="s">
        <v>228705</v>
      </c>
      <c r="M9190" t="s">
        <v>8</v>
      </c>
      <c r="N9190" t="s">
        <v>228840</v>
      </c>
      <c r="O9190" t="s">
        <v>229122</v>
      </c>
      <c r="P9190" t="s">
        <v>230850</v>
      </c>
      <c r="Q9190" t="s">
        <v>119973</v>
      </c>
      <c r="R9190" t="s">
        <v>210308</v>
      </c>
      <c r="S9190" t="s">
        <v>233770</v>
      </c>
    </row>
    <row r="9191" spans="1:19" x14ac:dyDescent="0.35">
      <c r="A9191" s="1">
        <v>11548</v>
      </c>
      <c r="B9191" t="s">
        <v>5481</v>
      </c>
      <c r="C9191" t="s">
        <v>54440</v>
      </c>
      <c r="D9191" t="s">
        <v>5</v>
      </c>
      <c r="F9191" t="s">
        <v>120411</v>
      </c>
      <c r="G9191">
        <v>8.0000000000000007E-5</v>
      </c>
      <c r="H9191" t="s">
        <v>5481</v>
      </c>
      <c r="I9191" t="s">
        <v>130015</v>
      </c>
      <c r="J9191" s="2" t="s">
        <v>174831</v>
      </c>
      <c r="K9191" t="s">
        <v>210308</v>
      </c>
      <c r="L9191" t="s">
        <v>228705</v>
      </c>
      <c r="M9191" t="s">
        <v>8</v>
      </c>
      <c r="N9191" t="s">
        <v>228840</v>
      </c>
      <c r="O9191" t="s">
        <v>229122</v>
      </c>
      <c r="P9191" t="s">
        <v>230850</v>
      </c>
      <c r="Q9191" t="s">
        <v>119973</v>
      </c>
      <c r="R9191" t="s">
        <v>210308</v>
      </c>
      <c r="S9191" t="s">
        <v>233770</v>
      </c>
    </row>
    <row r="9192" spans="1:19" x14ac:dyDescent="0.35">
      <c r="A9192" s="1">
        <v>11549</v>
      </c>
      <c r="B9192" t="s">
        <v>5482</v>
      </c>
      <c r="C9192" t="s">
        <v>54441</v>
      </c>
      <c r="D9192" t="s">
        <v>5</v>
      </c>
      <c r="E9192" t="s">
        <v>119959</v>
      </c>
      <c r="F9192" t="s">
        <v>122043</v>
      </c>
      <c r="G9192">
        <v>5.0000000000000002E-5</v>
      </c>
      <c r="H9192" t="s">
        <v>5482</v>
      </c>
      <c r="I9192" t="s">
        <v>130016</v>
      </c>
      <c r="J9192" s="2" t="s">
        <v>174832</v>
      </c>
      <c r="K9192" t="s">
        <v>210430</v>
      </c>
      <c r="L9192" t="s">
        <v>228704</v>
      </c>
      <c r="M9192" t="s">
        <v>8</v>
      </c>
      <c r="N9192" t="s">
        <v>228828</v>
      </c>
      <c r="O9192" t="s">
        <v>229216</v>
      </c>
      <c r="P9192" t="s">
        <v>229216</v>
      </c>
      <c r="R9192" t="s">
        <v>210308</v>
      </c>
      <c r="S9192" t="s">
        <v>233770</v>
      </c>
    </row>
    <row r="9193" spans="1:19" x14ac:dyDescent="0.35">
      <c r="A9193" s="1">
        <v>11550</v>
      </c>
      <c r="B9193" t="s">
        <v>5483</v>
      </c>
      <c r="C9193" t="s">
        <v>54442</v>
      </c>
      <c r="D9193" t="s">
        <v>5</v>
      </c>
      <c r="F9193" t="s">
        <v>121954</v>
      </c>
      <c r="G9193">
        <v>1.0000007999999999E-5</v>
      </c>
      <c r="H9193" t="s">
        <v>5483</v>
      </c>
      <c r="I9193" t="s">
        <v>130017</v>
      </c>
      <c r="J9193" s="2" t="s">
        <v>174833</v>
      </c>
      <c r="K9193" t="s">
        <v>210365</v>
      </c>
      <c r="L9193" t="s">
        <v>228707</v>
      </c>
      <c r="M9193" t="s">
        <v>8</v>
      </c>
      <c r="N9193" t="s">
        <v>228848</v>
      </c>
      <c r="O9193" t="s">
        <v>229133</v>
      </c>
      <c r="P9193" t="s">
        <v>230112</v>
      </c>
      <c r="R9193" t="s">
        <v>210308</v>
      </c>
      <c r="S9193" t="s">
        <v>233770</v>
      </c>
    </row>
    <row r="9194" spans="1:19" x14ac:dyDescent="0.35">
      <c r="A9194" s="1">
        <v>11551</v>
      </c>
      <c r="B9194" t="s">
        <v>5484</v>
      </c>
      <c r="C9194" t="s">
        <v>54443</v>
      </c>
      <c r="D9194" t="s">
        <v>4</v>
      </c>
      <c r="F9194" t="s">
        <v>121112</v>
      </c>
      <c r="G9194">
        <v>5.0000900000000001E-7</v>
      </c>
      <c r="H9194" t="s">
        <v>5484</v>
      </c>
      <c r="I9194" t="s">
        <v>130018</v>
      </c>
      <c r="J9194" s="2" t="s">
        <v>174834</v>
      </c>
      <c r="K9194" t="s">
        <v>210308</v>
      </c>
      <c r="L9194" t="s">
        <v>228704</v>
      </c>
      <c r="M9194" t="s">
        <v>8</v>
      </c>
      <c r="N9194" t="s">
        <v>228832</v>
      </c>
      <c r="O9194" t="s">
        <v>229456</v>
      </c>
      <c r="P9194" t="s">
        <v>229456</v>
      </c>
      <c r="Q9194" t="s">
        <v>120056</v>
      </c>
      <c r="R9194" t="s">
        <v>210308</v>
      </c>
      <c r="S9194" t="s">
        <v>233770</v>
      </c>
    </row>
    <row r="9195" spans="1:19" x14ac:dyDescent="0.35">
      <c r="A9195" s="1">
        <v>11552</v>
      </c>
      <c r="B9195" t="s">
        <v>5485</v>
      </c>
      <c r="C9195" t="s">
        <v>54444</v>
      </c>
      <c r="D9195" t="s">
        <v>5</v>
      </c>
      <c r="F9195" t="s">
        <v>120207</v>
      </c>
      <c r="G9195">
        <v>7.2124500000000005E-7</v>
      </c>
      <c r="H9195" t="s">
        <v>5485</v>
      </c>
      <c r="I9195" t="s">
        <v>130019</v>
      </c>
      <c r="J9195" s="2" t="s">
        <v>174835</v>
      </c>
      <c r="K9195" t="s">
        <v>210308</v>
      </c>
      <c r="L9195" t="s">
        <v>228704</v>
      </c>
      <c r="M9195" t="s">
        <v>8</v>
      </c>
      <c r="N9195" t="s">
        <v>228853</v>
      </c>
      <c r="O9195" t="s">
        <v>229141</v>
      </c>
      <c r="P9195" t="s">
        <v>230662</v>
      </c>
      <c r="R9195" t="s">
        <v>210308</v>
      </c>
      <c r="S9195" t="s">
        <v>233770</v>
      </c>
    </row>
    <row r="9196" spans="1:19" x14ac:dyDescent="0.35">
      <c r="A9196" s="1">
        <v>11553</v>
      </c>
      <c r="B9196" t="s">
        <v>5485</v>
      </c>
      <c r="C9196" t="s">
        <v>54445</v>
      </c>
      <c r="D9196" t="s">
        <v>5</v>
      </c>
      <c r="F9196" t="s">
        <v>121559</v>
      </c>
      <c r="G9196">
        <v>1.9999999999999999E-6</v>
      </c>
      <c r="H9196" t="s">
        <v>5485</v>
      </c>
      <c r="I9196" t="s">
        <v>130019</v>
      </c>
      <c r="J9196" s="2" t="s">
        <v>174835</v>
      </c>
      <c r="K9196" t="s">
        <v>210308</v>
      </c>
      <c r="L9196" t="s">
        <v>228704</v>
      </c>
      <c r="M9196" t="s">
        <v>8</v>
      </c>
      <c r="N9196" t="s">
        <v>228853</v>
      </c>
      <c r="O9196" t="s">
        <v>229141</v>
      </c>
      <c r="P9196" t="s">
        <v>230662</v>
      </c>
      <c r="R9196" t="s">
        <v>210308</v>
      </c>
      <c r="S9196" t="s">
        <v>233770</v>
      </c>
    </row>
    <row r="9197" spans="1:19" x14ac:dyDescent="0.35">
      <c r="A9197" s="1">
        <v>11554</v>
      </c>
      <c r="B9197" t="s">
        <v>5485</v>
      </c>
      <c r="C9197" t="s">
        <v>54446</v>
      </c>
      <c r="D9197" t="s">
        <v>5</v>
      </c>
      <c r="F9197" t="s">
        <v>120630</v>
      </c>
      <c r="G9197">
        <v>1.8259369999999999E-6</v>
      </c>
      <c r="H9197" t="s">
        <v>5485</v>
      </c>
      <c r="I9197" t="s">
        <v>130019</v>
      </c>
      <c r="J9197" s="2" t="s">
        <v>174835</v>
      </c>
      <c r="K9197" t="s">
        <v>210308</v>
      </c>
      <c r="L9197" t="s">
        <v>228704</v>
      </c>
      <c r="M9197" t="s">
        <v>8</v>
      </c>
      <c r="N9197" t="s">
        <v>228853</v>
      </c>
      <c r="O9197" t="s">
        <v>229141</v>
      </c>
      <c r="P9197" t="s">
        <v>230662</v>
      </c>
      <c r="R9197" t="s">
        <v>210308</v>
      </c>
      <c r="S9197" t="s">
        <v>233770</v>
      </c>
    </row>
    <row r="9198" spans="1:19" x14ac:dyDescent="0.35">
      <c r="A9198" s="1">
        <v>11555</v>
      </c>
      <c r="B9198" t="s">
        <v>5486</v>
      </c>
      <c r="C9198" t="s">
        <v>54447</v>
      </c>
      <c r="D9198" t="s">
        <v>5</v>
      </c>
      <c r="F9198" t="s">
        <v>122141</v>
      </c>
      <c r="G9198">
        <v>5.9782760000000002E-6</v>
      </c>
      <c r="H9198" t="s">
        <v>5486</v>
      </c>
      <c r="I9198" t="s">
        <v>130020</v>
      </c>
      <c r="J9198" s="2" t="s">
        <v>174836</v>
      </c>
      <c r="K9198" t="s">
        <v>210308</v>
      </c>
      <c r="L9198" t="s">
        <v>228704</v>
      </c>
      <c r="M9198" t="s">
        <v>8</v>
      </c>
      <c r="N9198" t="s">
        <v>228830</v>
      </c>
      <c r="O9198" t="s">
        <v>229110</v>
      </c>
      <c r="P9198" t="s">
        <v>230542</v>
      </c>
      <c r="Q9198" t="s">
        <v>233138</v>
      </c>
      <c r="R9198" t="s">
        <v>210308</v>
      </c>
      <c r="S9198" t="s">
        <v>233770</v>
      </c>
    </row>
    <row r="9199" spans="1:19" x14ac:dyDescent="0.35">
      <c r="A9199" s="1">
        <v>11557</v>
      </c>
      <c r="B9199" t="s">
        <v>5486</v>
      </c>
      <c r="C9199" t="s">
        <v>54448</v>
      </c>
      <c r="D9199" t="s">
        <v>5</v>
      </c>
      <c r="F9199" t="s">
        <v>120464</v>
      </c>
      <c r="G9199">
        <v>4.9999999999999998E-7</v>
      </c>
      <c r="H9199" t="s">
        <v>5486</v>
      </c>
      <c r="I9199" t="s">
        <v>130020</v>
      </c>
      <c r="J9199" s="2" t="s">
        <v>174836</v>
      </c>
      <c r="K9199" t="s">
        <v>210308</v>
      </c>
      <c r="L9199" t="s">
        <v>228704</v>
      </c>
      <c r="M9199" t="s">
        <v>8</v>
      </c>
      <c r="N9199" t="s">
        <v>228830</v>
      </c>
      <c r="O9199" t="s">
        <v>229110</v>
      </c>
      <c r="P9199" t="s">
        <v>230542</v>
      </c>
      <c r="Q9199" t="s">
        <v>233138</v>
      </c>
      <c r="R9199" t="s">
        <v>210308</v>
      </c>
      <c r="S9199" t="s">
        <v>233770</v>
      </c>
    </row>
    <row r="9200" spans="1:19" x14ac:dyDescent="0.35">
      <c r="A9200" s="1">
        <v>11559</v>
      </c>
      <c r="B9200" t="s">
        <v>5487</v>
      </c>
      <c r="C9200" t="s">
        <v>54449</v>
      </c>
      <c r="D9200" t="s">
        <v>4</v>
      </c>
      <c r="F9200" t="s">
        <v>121737</v>
      </c>
      <c r="G9200">
        <v>5.9999999999999997E-7</v>
      </c>
      <c r="H9200" t="s">
        <v>5487</v>
      </c>
      <c r="I9200" t="s">
        <v>130021</v>
      </c>
      <c r="J9200" s="2" t="s">
        <v>174837</v>
      </c>
      <c r="K9200" t="s">
        <v>210308</v>
      </c>
      <c r="L9200" t="s">
        <v>228705</v>
      </c>
      <c r="M9200" t="s">
        <v>8</v>
      </c>
      <c r="N9200" t="s">
        <v>228883</v>
      </c>
      <c r="O9200" t="s">
        <v>229188</v>
      </c>
      <c r="P9200" t="s">
        <v>230325</v>
      </c>
      <c r="Q9200" t="s">
        <v>120377</v>
      </c>
      <c r="R9200" t="s">
        <v>210308</v>
      </c>
      <c r="S9200" t="s">
        <v>233770</v>
      </c>
    </row>
    <row r="9201" spans="1:19" x14ac:dyDescent="0.35">
      <c r="A9201" s="1">
        <v>11560</v>
      </c>
      <c r="B9201" t="s">
        <v>5487</v>
      </c>
      <c r="C9201" t="s">
        <v>54450</v>
      </c>
      <c r="D9201" t="s">
        <v>5</v>
      </c>
      <c r="E9201" t="s">
        <v>119955</v>
      </c>
      <c r="F9201" t="s">
        <v>120486</v>
      </c>
      <c r="G9201">
        <v>2.5000000000000002E-6</v>
      </c>
      <c r="H9201" t="s">
        <v>5487</v>
      </c>
      <c r="I9201" t="s">
        <v>130021</v>
      </c>
      <c r="J9201" s="2" t="s">
        <v>174837</v>
      </c>
      <c r="K9201" t="s">
        <v>210308</v>
      </c>
      <c r="L9201" t="s">
        <v>228705</v>
      </c>
      <c r="M9201" t="s">
        <v>8</v>
      </c>
      <c r="N9201" t="s">
        <v>228883</v>
      </c>
      <c r="O9201" t="s">
        <v>229188</v>
      </c>
      <c r="P9201" t="s">
        <v>230325</v>
      </c>
      <c r="Q9201" t="s">
        <v>120377</v>
      </c>
      <c r="R9201" t="s">
        <v>210308</v>
      </c>
      <c r="S9201" t="s">
        <v>233770</v>
      </c>
    </row>
    <row r="9202" spans="1:19" x14ac:dyDescent="0.35">
      <c r="A9202" s="1">
        <v>11561</v>
      </c>
      <c r="B9202" t="s">
        <v>5488</v>
      </c>
      <c r="C9202" t="s">
        <v>54451</v>
      </c>
      <c r="D9202" t="s">
        <v>5</v>
      </c>
      <c r="F9202" t="s">
        <v>120348</v>
      </c>
      <c r="G9202">
        <v>1.6500000000000001E-6</v>
      </c>
      <c r="H9202" t="s">
        <v>5488</v>
      </c>
      <c r="I9202" t="s">
        <v>130022</v>
      </c>
      <c r="K9202" t="s">
        <v>210308</v>
      </c>
      <c r="L9202" t="s">
        <v>228704</v>
      </c>
      <c r="M9202" t="s">
        <v>8</v>
      </c>
      <c r="N9202" t="s">
        <v>228848</v>
      </c>
      <c r="O9202" t="s">
        <v>229335</v>
      </c>
      <c r="P9202" t="s">
        <v>229335</v>
      </c>
      <c r="Q9202" t="s">
        <v>120056</v>
      </c>
      <c r="R9202" t="s">
        <v>210308</v>
      </c>
      <c r="S9202" t="s">
        <v>233770</v>
      </c>
    </row>
    <row r="9203" spans="1:19" x14ac:dyDescent="0.35">
      <c r="A9203" s="1">
        <v>11562</v>
      </c>
      <c r="B9203" t="s">
        <v>5489</v>
      </c>
      <c r="C9203" t="s">
        <v>54452</v>
      </c>
      <c r="D9203" t="s">
        <v>5</v>
      </c>
      <c r="E9203" t="s">
        <v>119955</v>
      </c>
      <c r="F9203" t="s">
        <v>122708</v>
      </c>
      <c r="G9203">
        <v>1.0000000000000001E-5</v>
      </c>
      <c r="H9203" t="s">
        <v>5489</v>
      </c>
      <c r="I9203" t="s">
        <v>130023</v>
      </c>
      <c r="K9203" t="s">
        <v>210308</v>
      </c>
      <c r="L9203" t="s">
        <v>228706</v>
      </c>
      <c r="M9203" t="s">
        <v>8</v>
      </c>
      <c r="N9203" t="s">
        <v>228828</v>
      </c>
      <c r="O9203" t="s">
        <v>229216</v>
      </c>
      <c r="P9203" t="s">
        <v>230164</v>
      </c>
      <c r="Q9203" t="s">
        <v>120308</v>
      </c>
      <c r="R9203" t="s">
        <v>210308</v>
      </c>
      <c r="S9203" t="s">
        <v>233770</v>
      </c>
    </row>
    <row r="9204" spans="1:19" x14ac:dyDescent="0.35">
      <c r="A9204" s="1">
        <v>11563</v>
      </c>
      <c r="B9204" t="s">
        <v>5489</v>
      </c>
      <c r="C9204" t="s">
        <v>54453</v>
      </c>
      <c r="D9204" t="s">
        <v>5</v>
      </c>
      <c r="F9204" t="s">
        <v>121360</v>
      </c>
      <c r="G9204">
        <v>7.3333349999999996E-6</v>
      </c>
      <c r="H9204" t="s">
        <v>5489</v>
      </c>
      <c r="I9204" t="s">
        <v>130023</v>
      </c>
      <c r="K9204" t="s">
        <v>210308</v>
      </c>
      <c r="L9204" t="s">
        <v>228706</v>
      </c>
      <c r="M9204" t="s">
        <v>8</v>
      </c>
      <c r="N9204" t="s">
        <v>228828</v>
      </c>
      <c r="O9204" t="s">
        <v>229216</v>
      </c>
      <c r="P9204" t="s">
        <v>230164</v>
      </c>
      <c r="Q9204" t="s">
        <v>120308</v>
      </c>
      <c r="R9204" t="s">
        <v>210308</v>
      </c>
      <c r="S9204" t="s">
        <v>233770</v>
      </c>
    </row>
    <row r="9205" spans="1:19" x14ac:dyDescent="0.35">
      <c r="A9205" s="1">
        <v>11564</v>
      </c>
      <c r="B9205" t="s">
        <v>5490</v>
      </c>
      <c r="C9205" t="s">
        <v>54454</v>
      </c>
      <c r="D9205" t="s">
        <v>5</v>
      </c>
      <c r="F9205" t="s">
        <v>121108</v>
      </c>
      <c r="G9205">
        <v>1.431003E-6</v>
      </c>
      <c r="H9205" t="s">
        <v>5490</v>
      </c>
      <c r="I9205" t="s">
        <v>130024</v>
      </c>
      <c r="J9205" s="2" t="s">
        <v>174838</v>
      </c>
      <c r="K9205" t="s">
        <v>210308</v>
      </c>
      <c r="L9205" t="s">
        <v>228704</v>
      </c>
      <c r="M9205" t="s">
        <v>8</v>
      </c>
      <c r="N9205" t="s">
        <v>228832</v>
      </c>
      <c r="O9205" t="s">
        <v>229111</v>
      </c>
      <c r="P9205" t="s">
        <v>230851</v>
      </c>
      <c r="Q9205" t="s">
        <v>120308</v>
      </c>
      <c r="R9205" t="s">
        <v>210308</v>
      </c>
      <c r="S9205" t="s">
        <v>233770</v>
      </c>
    </row>
    <row r="9206" spans="1:19" x14ac:dyDescent="0.35">
      <c r="A9206" s="1">
        <v>11565</v>
      </c>
      <c r="B9206" t="s">
        <v>5491</v>
      </c>
      <c r="C9206" t="s">
        <v>54455</v>
      </c>
      <c r="D9206" t="s">
        <v>5</v>
      </c>
      <c r="F9206" t="s">
        <v>122508</v>
      </c>
      <c r="G9206">
        <v>6.4999990000000002E-6</v>
      </c>
      <c r="H9206" t="s">
        <v>5491</v>
      </c>
      <c r="I9206" t="s">
        <v>130025</v>
      </c>
      <c r="J9206" s="2" t="s">
        <v>174839</v>
      </c>
      <c r="K9206" t="s">
        <v>210308</v>
      </c>
      <c r="L9206" t="s">
        <v>228704</v>
      </c>
      <c r="M9206" t="s">
        <v>8</v>
      </c>
      <c r="N9206" t="s">
        <v>228828</v>
      </c>
      <c r="O9206" t="s">
        <v>229216</v>
      </c>
      <c r="P9206" t="s">
        <v>229216</v>
      </c>
      <c r="R9206" t="s">
        <v>210308</v>
      </c>
      <c r="S9206" t="s">
        <v>233770</v>
      </c>
    </row>
    <row r="9207" spans="1:19" x14ac:dyDescent="0.35">
      <c r="A9207" s="1">
        <v>11566</v>
      </c>
      <c r="B9207" t="s">
        <v>5491</v>
      </c>
      <c r="C9207" t="s">
        <v>54456</v>
      </c>
      <c r="D9207" t="s">
        <v>5</v>
      </c>
      <c r="E9207" t="s">
        <v>119954</v>
      </c>
      <c r="F9207" t="s">
        <v>121250</v>
      </c>
      <c r="G9207">
        <v>1.2999999999999999E-5</v>
      </c>
      <c r="H9207" t="s">
        <v>5491</v>
      </c>
      <c r="I9207" t="s">
        <v>130025</v>
      </c>
      <c r="J9207" s="2" t="s">
        <v>174839</v>
      </c>
      <c r="K9207" t="s">
        <v>210308</v>
      </c>
      <c r="L9207" t="s">
        <v>228704</v>
      </c>
      <c r="M9207" t="s">
        <v>8</v>
      </c>
      <c r="N9207" t="s">
        <v>228828</v>
      </c>
      <c r="O9207" t="s">
        <v>229216</v>
      </c>
      <c r="P9207" t="s">
        <v>229216</v>
      </c>
      <c r="R9207" t="s">
        <v>210308</v>
      </c>
      <c r="S9207" t="s">
        <v>233770</v>
      </c>
    </row>
    <row r="9208" spans="1:19" x14ac:dyDescent="0.35">
      <c r="A9208" s="1">
        <v>11567</v>
      </c>
      <c r="B9208" t="s">
        <v>5491</v>
      </c>
      <c r="C9208" t="s">
        <v>54457</v>
      </c>
      <c r="D9208" t="s">
        <v>5</v>
      </c>
      <c r="E9208" t="s">
        <v>119954</v>
      </c>
      <c r="F9208" t="s">
        <v>120946</v>
      </c>
      <c r="G9208">
        <v>1.2E-5</v>
      </c>
      <c r="H9208" t="s">
        <v>5491</v>
      </c>
      <c r="I9208" t="s">
        <v>130025</v>
      </c>
      <c r="J9208" s="2" t="s">
        <v>174839</v>
      </c>
      <c r="K9208" t="s">
        <v>210308</v>
      </c>
      <c r="L9208" t="s">
        <v>228704</v>
      </c>
      <c r="M9208" t="s">
        <v>8</v>
      </c>
      <c r="N9208" t="s">
        <v>228828</v>
      </c>
      <c r="O9208" t="s">
        <v>229216</v>
      </c>
      <c r="P9208" t="s">
        <v>229216</v>
      </c>
      <c r="R9208" t="s">
        <v>210308</v>
      </c>
      <c r="S9208" t="s">
        <v>233770</v>
      </c>
    </row>
    <row r="9209" spans="1:19" x14ac:dyDescent="0.35">
      <c r="A9209" s="1">
        <v>11568</v>
      </c>
      <c r="B9209" t="s">
        <v>5491</v>
      </c>
      <c r="C9209" t="s">
        <v>54458</v>
      </c>
      <c r="D9209" t="s">
        <v>5</v>
      </c>
      <c r="E9209" t="s">
        <v>119955</v>
      </c>
      <c r="F9209" t="s">
        <v>122709</v>
      </c>
      <c r="G9209">
        <v>2.0000000000000002E-5</v>
      </c>
      <c r="H9209" t="s">
        <v>5491</v>
      </c>
      <c r="I9209" t="s">
        <v>130025</v>
      </c>
      <c r="J9209" s="2" t="s">
        <v>174839</v>
      </c>
      <c r="K9209" t="s">
        <v>210308</v>
      </c>
      <c r="L9209" t="s">
        <v>228704</v>
      </c>
      <c r="M9209" t="s">
        <v>8</v>
      </c>
      <c r="N9209" t="s">
        <v>228828</v>
      </c>
      <c r="O9209" t="s">
        <v>229216</v>
      </c>
      <c r="P9209" t="s">
        <v>229216</v>
      </c>
      <c r="R9209" t="s">
        <v>210308</v>
      </c>
      <c r="S9209" t="s">
        <v>233770</v>
      </c>
    </row>
    <row r="9210" spans="1:19" x14ac:dyDescent="0.35">
      <c r="A9210" s="1">
        <v>11569</v>
      </c>
      <c r="B9210" t="s">
        <v>5492</v>
      </c>
      <c r="C9210" t="s">
        <v>54459</v>
      </c>
      <c r="D9210" t="s">
        <v>5</v>
      </c>
      <c r="E9210" t="s">
        <v>119955</v>
      </c>
      <c r="F9210" t="s">
        <v>120357</v>
      </c>
      <c r="G9210">
        <v>1.0899999999999999E-6</v>
      </c>
      <c r="H9210" t="s">
        <v>5492</v>
      </c>
      <c r="I9210" t="s">
        <v>130026</v>
      </c>
      <c r="J9210" s="2" t="s">
        <v>174840</v>
      </c>
      <c r="K9210" t="s">
        <v>210308</v>
      </c>
      <c r="L9210" t="s">
        <v>228704</v>
      </c>
      <c r="M9210" t="s">
        <v>15</v>
      </c>
      <c r="N9210" t="s">
        <v>228970</v>
      </c>
      <c r="O9210" t="s">
        <v>229252</v>
      </c>
      <c r="P9210" t="s">
        <v>230852</v>
      </c>
      <c r="Q9210" t="s">
        <v>120316</v>
      </c>
      <c r="R9210" t="s">
        <v>210308</v>
      </c>
      <c r="S9210" t="s">
        <v>233770</v>
      </c>
    </row>
    <row r="9211" spans="1:19" x14ac:dyDescent="0.35">
      <c r="A9211" s="1">
        <v>11570</v>
      </c>
      <c r="B9211" t="s">
        <v>5492</v>
      </c>
      <c r="C9211" t="s">
        <v>54460</v>
      </c>
      <c r="D9211" t="s">
        <v>5</v>
      </c>
      <c r="E9211" t="s">
        <v>119954</v>
      </c>
      <c r="F9211" t="s">
        <v>122298</v>
      </c>
      <c r="G9211">
        <v>3.7000000000000002E-6</v>
      </c>
      <c r="H9211" t="s">
        <v>5492</v>
      </c>
      <c r="I9211" t="s">
        <v>130026</v>
      </c>
      <c r="J9211" s="2" t="s">
        <v>174840</v>
      </c>
      <c r="K9211" t="s">
        <v>210308</v>
      </c>
      <c r="L9211" t="s">
        <v>228704</v>
      </c>
      <c r="M9211" t="s">
        <v>15</v>
      </c>
      <c r="N9211" t="s">
        <v>228970</v>
      </c>
      <c r="O9211" t="s">
        <v>229252</v>
      </c>
      <c r="P9211" t="s">
        <v>230852</v>
      </c>
      <c r="Q9211" t="s">
        <v>120316</v>
      </c>
      <c r="R9211" t="s">
        <v>210308</v>
      </c>
      <c r="S9211" t="s">
        <v>233770</v>
      </c>
    </row>
    <row r="9212" spans="1:19" x14ac:dyDescent="0.35">
      <c r="A9212" s="1">
        <v>11571</v>
      </c>
      <c r="B9212" t="s">
        <v>5493</v>
      </c>
      <c r="C9212" t="s">
        <v>54461</v>
      </c>
      <c r="D9212" t="s">
        <v>5</v>
      </c>
      <c r="F9212" t="s">
        <v>120487</v>
      </c>
      <c r="G9212">
        <v>1.3488E-5</v>
      </c>
      <c r="H9212" t="s">
        <v>5493</v>
      </c>
      <c r="I9212" t="s">
        <v>130027</v>
      </c>
      <c r="J9212" s="2" t="s">
        <v>174841</v>
      </c>
      <c r="K9212" t="s">
        <v>210308</v>
      </c>
      <c r="L9212" t="s">
        <v>228704</v>
      </c>
      <c r="M9212" t="s">
        <v>8</v>
      </c>
      <c r="N9212" t="s">
        <v>228842</v>
      </c>
      <c r="O9212" t="s">
        <v>229125</v>
      </c>
      <c r="P9212" t="s">
        <v>230853</v>
      </c>
      <c r="Q9212" t="s">
        <v>121535</v>
      </c>
      <c r="R9212" t="s">
        <v>210308</v>
      </c>
      <c r="S9212" t="s">
        <v>233770</v>
      </c>
    </row>
    <row r="9213" spans="1:19" x14ac:dyDescent="0.35">
      <c r="A9213" s="1">
        <v>11572</v>
      </c>
      <c r="B9213" t="s">
        <v>5494</v>
      </c>
      <c r="C9213" t="s">
        <v>54462</v>
      </c>
      <c r="D9213" t="s">
        <v>5</v>
      </c>
      <c r="F9213" t="s">
        <v>121372</v>
      </c>
      <c r="G9213">
        <v>3.0000000000000001E-6</v>
      </c>
      <c r="H9213" t="s">
        <v>5494</v>
      </c>
      <c r="I9213" t="s">
        <v>130028</v>
      </c>
      <c r="J9213" s="2" t="s">
        <v>174842</v>
      </c>
      <c r="K9213" t="s">
        <v>210308</v>
      </c>
      <c r="L9213" t="s">
        <v>228705</v>
      </c>
      <c r="M9213" t="s">
        <v>13</v>
      </c>
      <c r="N9213" t="s">
        <v>228858</v>
      </c>
      <c r="O9213" t="s">
        <v>229230</v>
      </c>
      <c r="P9213" t="s">
        <v>229230</v>
      </c>
      <c r="R9213" t="s">
        <v>210308</v>
      </c>
      <c r="S9213" t="s">
        <v>233770</v>
      </c>
    </row>
    <row r="9214" spans="1:19" x14ac:dyDescent="0.35">
      <c r="A9214" s="1">
        <v>11573</v>
      </c>
      <c r="B9214" t="s">
        <v>5495</v>
      </c>
      <c r="C9214" t="s">
        <v>54463</v>
      </c>
      <c r="D9214" t="s">
        <v>5</v>
      </c>
      <c r="F9214" t="s">
        <v>120467</v>
      </c>
      <c r="G9214">
        <v>1.2999560000000001E-6</v>
      </c>
      <c r="H9214" t="s">
        <v>5495</v>
      </c>
      <c r="I9214" t="s">
        <v>130029</v>
      </c>
      <c r="J9214" s="2" t="s">
        <v>174843</v>
      </c>
      <c r="K9214" t="s">
        <v>210308</v>
      </c>
      <c r="L9214" t="s">
        <v>228704</v>
      </c>
      <c r="M9214" t="s">
        <v>8</v>
      </c>
      <c r="N9214" t="s">
        <v>228848</v>
      </c>
      <c r="O9214" t="s">
        <v>229133</v>
      </c>
      <c r="P9214" t="s">
        <v>230199</v>
      </c>
      <c r="Q9214" t="s">
        <v>120008</v>
      </c>
      <c r="R9214" t="s">
        <v>210308</v>
      </c>
      <c r="S9214" t="s">
        <v>233770</v>
      </c>
    </row>
    <row r="9215" spans="1:19" x14ac:dyDescent="0.35">
      <c r="A9215" s="1">
        <v>11575</v>
      </c>
      <c r="B9215" t="s">
        <v>5496</v>
      </c>
      <c r="C9215" t="s">
        <v>54464</v>
      </c>
      <c r="D9215" t="s">
        <v>4</v>
      </c>
      <c r="F9215" t="s">
        <v>120208</v>
      </c>
      <c r="G9215">
        <v>2.4999999999999999E-7</v>
      </c>
      <c r="H9215" t="s">
        <v>5496</v>
      </c>
      <c r="I9215" t="s">
        <v>130030</v>
      </c>
      <c r="J9215" s="2" t="s">
        <v>174844</v>
      </c>
      <c r="K9215" t="s">
        <v>210314</v>
      </c>
      <c r="L9215" t="s">
        <v>228704</v>
      </c>
      <c r="M9215" t="s">
        <v>8</v>
      </c>
      <c r="N9215" t="s">
        <v>228832</v>
      </c>
      <c r="O9215" t="s">
        <v>229343</v>
      </c>
      <c r="P9215" t="s">
        <v>229343</v>
      </c>
      <c r="R9215" t="s">
        <v>210308</v>
      </c>
      <c r="S9215" t="s">
        <v>233770</v>
      </c>
    </row>
    <row r="9216" spans="1:19" x14ac:dyDescent="0.35">
      <c r="A9216" s="1">
        <v>11576</v>
      </c>
      <c r="B9216" t="s">
        <v>5497</v>
      </c>
      <c r="C9216" t="s">
        <v>54465</v>
      </c>
      <c r="D9216" t="s">
        <v>5</v>
      </c>
      <c r="F9216" t="s">
        <v>121667</v>
      </c>
      <c r="G9216">
        <v>2.4999999999999999E-7</v>
      </c>
      <c r="H9216" t="s">
        <v>5497</v>
      </c>
      <c r="I9216" t="s">
        <v>130031</v>
      </c>
      <c r="J9216" s="2" t="s">
        <v>174845</v>
      </c>
      <c r="K9216" t="s">
        <v>210308</v>
      </c>
      <c r="L9216" t="s">
        <v>228704</v>
      </c>
      <c r="M9216" t="s">
        <v>8</v>
      </c>
      <c r="N9216" t="s">
        <v>228862</v>
      </c>
      <c r="O9216" t="s">
        <v>229114</v>
      </c>
      <c r="P9216" t="s">
        <v>230297</v>
      </c>
      <c r="Q9216" t="s">
        <v>119973</v>
      </c>
      <c r="R9216" t="s">
        <v>210308</v>
      </c>
      <c r="S9216" t="s">
        <v>233770</v>
      </c>
    </row>
    <row r="9217" spans="1:19" x14ac:dyDescent="0.35">
      <c r="A9217" s="1">
        <v>11577</v>
      </c>
      <c r="B9217" t="s">
        <v>5497</v>
      </c>
      <c r="C9217" t="s">
        <v>54466</v>
      </c>
      <c r="D9217" t="s">
        <v>5</v>
      </c>
      <c r="E9217" t="s">
        <v>119956</v>
      </c>
      <c r="F9217" t="s">
        <v>122060</v>
      </c>
      <c r="G9217">
        <v>8.6999999999999997E-6</v>
      </c>
      <c r="H9217" t="s">
        <v>5497</v>
      </c>
      <c r="I9217" t="s">
        <v>130031</v>
      </c>
      <c r="J9217" s="2" t="s">
        <v>174845</v>
      </c>
      <c r="K9217" t="s">
        <v>210308</v>
      </c>
      <c r="L9217" t="s">
        <v>228704</v>
      </c>
      <c r="M9217" t="s">
        <v>8</v>
      </c>
      <c r="N9217" t="s">
        <v>228862</v>
      </c>
      <c r="O9217" t="s">
        <v>229114</v>
      </c>
      <c r="P9217" t="s">
        <v>230297</v>
      </c>
      <c r="Q9217" t="s">
        <v>119973</v>
      </c>
      <c r="R9217" t="s">
        <v>210308</v>
      </c>
      <c r="S9217" t="s">
        <v>233770</v>
      </c>
    </row>
    <row r="9218" spans="1:19" x14ac:dyDescent="0.35">
      <c r="A9218" s="1">
        <v>11578</v>
      </c>
      <c r="B9218" t="s">
        <v>5497</v>
      </c>
      <c r="C9218" t="s">
        <v>54467</v>
      </c>
      <c r="D9218" t="s">
        <v>5</v>
      </c>
      <c r="F9218" t="s">
        <v>121185</v>
      </c>
      <c r="G9218">
        <v>4.9999999999999998E-8</v>
      </c>
      <c r="H9218" t="s">
        <v>5497</v>
      </c>
      <c r="I9218" t="s">
        <v>130031</v>
      </c>
      <c r="J9218" s="2" t="s">
        <v>174845</v>
      </c>
      <c r="K9218" t="s">
        <v>210308</v>
      </c>
      <c r="L9218" t="s">
        <v>228704</v>
      </c>
      <c r="M9218" t="s">
        <v>8</v>
      </c>
      <c r="N9218" t="s">
        <v>228862</v>
      </c>
      <c r="O9218" t="s">
        <v>229114</v>
      </c>
      <c r="P9218" t="s">
        <v>230297</v>
      </c>
      <c r="Q9218" t="s">
        <v>119973</v>
      </c>
      <c r="R9218" t="s">
        <v>210308</v>
      </c>
      <c r="S9218" t="s">
        <v>233770</v>
      </c>
    </row>
    <row r="9219" spans="1:19" x14ac:dyDescent="0.35">
      <c r="A9219" s="1">
        <v>11579</v>
      </c>
      <c r="B9219" t="s">
        <v>5497</v>
      </c>
      <c r="C9219" t="s">
        <v>54468</v>
      </c>
      <c r="D9219" t="s">
        <v>5</v>
      </c>
      <c r="E9219" t="s">
        <v>119958</v>
      </c>
      <c r="F9219" t="s">
        <v>122171</v>
      </c>
      <c r="G9219">
        <v>3.9999999999999998E-6</v>
      </c>
      <c r="H9219" t="s">
        <v>5497</v>
      </c>
      <c r="I9219" t="s">
        <v>130031</v>
      </c>
      <c r="J9219" s="2" t="s">
        <v>174845</v>
      </c>
      <c r="K9219" t="s">
        <v>210308</v>
      </c>
      <c r="L9219" t="s">
        <v>228704</v>
      </c>
      <c r="M9219" t="s">
        <v>8</v>
      </c>
      <c r="N9219" t="s">
        <v>228862</v>
      </c>
      <c r="O9219" t="s">
        <v>229114</v>
      </c>
      <c r="P9219" t="s">
        <v>230297</v>
      </c>
      <c r="Q9219" t="s">
        <v>119973</v>
      </c>
      <c r="R9219" t="s">
        <v>210308</v>
      </c>
      <c r="S9219" t="s">
        <v>233770</v>
      </c>
    </row>
    <row r="9220" spans="1:19" x14ac:dyDescent="0.35">
      <c r="A9220" s="1">
        <v>11580</v>
      </c>
      <c r="B9220" t="s">
        <v>5497</v>
      </c>
      <c r="C9220" t="s">
        <v>54469</v>
      </c>
      <c r="D9220" t="s">
        <v>5</v>
      </c>
      <c r="F9220" t="s">
        <v>122710</v>
      </c>
      <c r="G9220">
        <v>1.4999999999999999E-7</v>
      </c>
      <c r="H9220" t="s">
        <v>5497</v>
      </c>
      <c r="I9220" t="s">
        <v>130031</v>
      </c>
      <c r="J9220" s="2" t="s">
        <v>174845</v>
      </c>
      <c r="K9220" t="s">
        <v>210308</v>
      </c>
      <c r="L9220" t="s">
        <v>228704</v>
      </c>
      <c r="M9220" t="s">
        <v>8</v>
      </c>
      <c r="N9220" t="s">
        <v>228862</v>
      </c>
      <c r="O9220" t="s">
        <v>229114</v>
      </c>
      <c r="P9220" t="s">
        <v>230297</v>
      </c>
      <c r="Q9220" t="s">
        <v>119973</v>
      </c>
      <c r="R9220" t="s">
        <v>210308</v>
      </c>
      <c r="S9220" t="s">
        <v>233770</v>
      </c>
    </row>
    <row r="9221" spans="1:19" x14ac:dyDescent="0.35">
      <c r="A9221" s="1">
        <v>11582</v>
      </c>
      <c r="B9221" t="s">
        <v>5498</v>
      </c>
      <c r="C9221" t="s">
        <v>54470</v>
      </c>
      <c r="D9221" t="s">
        <v>5</v>
      </c>
      <c r="F9221" t="s">
        <v>122306</v>
      </c>
      <c r="G9221">
        <v>9.9999999999999995E-8</v>
      </c>
      <c r="H9221" t="s">
        <v>5498</v>
      </c>
      <c r="I9221" t="s">
        <v>130032</v>
      </c>
      <c r="J9221" s="2" t="s">
        <v>174846</v>
      </c>
      <c r="K9221" t="s">
        <v>210308</v>
      </c>
      <c r="L9221" t="s">
        <v>228704</v>
      </c>
      <c r="M9221" t="s">
        <v>8</v>
      </c>
      <c r="N9221" t="s">
        <v>228848</v>
      </c>
      <c r="O9221" t="s">
        <v>229133</v>
      </c>
      <c r="P9221" t="s">
        <v>230112</v>
      </c>
      <c r="R9221" t="s">
        <v>210308</v>
      </c>
      <c r="S9221" t="s">
        <v>233770</v>
      </c>
    </row>
    <row r="9222" spans="1:19" x14ac:dyDescent="0.35">
      <c r="A9222" s="1">
        <v>11586</v>
      </c>
      <c r="B9222" t="s">
        <v>5499</v>
      </c>
      <c r="C9222" t="s">
        <v>54471</v>
      </c>
      <c r="D9222" t="s">
        <v>5</v>
      </c>
      <c r="E9222" t="s">
        <v>119955</v>
      </c>
      <c r="F9222" t="s">
        <v>122711</v>
      </c>
      <c r="G9222">
        <v>3.0000000000000001E-6</v>
      </c>
      <c r="H9222" t="s">
        <v>5499</v>
      </c>
      <c r="I9222" t="s">
        <v>130033</v>
      </c>
      <c r="J9222" s="2" t="s">
        <v>174847</v>
      </c>
      <c r="K9222" t="s">
        <v>210308</v>
      </c>
      <c r="L9222" t="s">
        <v>228704</v>
      </c>
      <c r="M9222" t="s">
        <v>8</v>
      </c>
      <c r="N9222" t="s">
        <v>228848</v>
      </c>
      <c r="O9222" t="s">
        <v>229133</v>
      </c>
      <c r="P9222" t="s">
        <v>229801</v>
      </c>
      <c r="R9222" t="s">
        <v>210308</v>
      </c>
      <c r="S9222" t="s">
        <v>233770</v>
      </c>
    </row>
    <row r="9223" spans="1:19" x14ac:dyDescent="0.35">
      <c r="A9223" s="1">
        <v>11587</v>
      </c>
      <c r="B9223" t="s">
        <v>5500</v>
      </c>
      <c r="C9223" t="s">
        <v>54472</v>
      </c>
      <c r="D9223" t="s">
        <v>5</v>
      </c>
      <c r="E9223" t="s">
        <v>119954</v>
      </c>
      <c r="F9223" t="s">
        <v>120204</v>
      </c>
      <c r="G9223">
        <v>2.0999999999999999E-5</v>
      </c>
      <c r="H9223" t="s">
        <v>5500</v>
      </c>
      <c r="I9223" t="s">
        <v>130034</v>
      </c>
      <c r="J9223" s="2" t="s">
        <v>174848</v>
      </c>
      <c r="K9223" t="s">
        <v>210308</v>
      </c>
      <c r="L9223" t="s">
        <v>228706</v>
      </c>
      <c r="M9223" t="s">
        <v>10</v>
      </c>
      <c r="N9223" t="s">
        <v>228940</v>
      </c>
      <c r="O9223" t="s">
        <v>229526</v>
      </c>
      <c r="P9223" t="s">
        <v>229526</v>
      </c>
      <c r="Q9223" t="s">
        <v>120308</v>
      </c>
      <c r="R9223" t="s">
        <v>210308</v>
      </c>
      <c r="S9223" t="s">
        <v>233770</v>
      </c>
    </row>
    <row r="9224" spans="1:19" x14ac:dyDescent="0.35">
      <c r="A9224" s="1">
        <v>11589</v>
      </c>
      <c r="B9224" t="s">
        <v>5501</v>
      </c>
      <c r="C9224" t="s">
        <v>54473</v>
      </c>
      <c r="D9224" t="s">
        <v>5</v>
      </c>
      <c r="F9224" t="s">
        <v>120547</v>
      </c>
      <c r="G9224">
        <v>1.7450189999999999E-6</v>
      </c>
      <c r="H9224" t="s">
        <v>5501</v>
      </c>
      <c r="I9224" t="s">
        <v>130035</v>
      </c>
      <c r="K9224" t="s">
        <v>210308</v>
      </c>
      <c r="L9224" t="s">
        <v>228704</v>
      </c>
      <c r="M9224" t="s">
        <v>8</v>
      </c>
      <c r="N9224" t="s">
        <v>228828</v>
      </c>
      <c r="O9224" t="s">
        <v>229216</v>
      </c>
      <c r="P9224" t="s">
        <v>230854</v>
      </c>
      <c r="Q9224" t="s">
        <v>120056</v>
      </c>
      <c r="R9224" t="s">
        <v>210308</v>
      </c>
      <c r="S9224" t="s">
        <v>233770</v>
      </c>
    </row>
    <row r="9225" spans="1:19" x14ac:dyDescent="0.35">
      <c r="A9225" s="1">
        <v>11590</v>
      </c>
      <c r="B9225" t="s">
        <v>5501</v>
      </c>
      <c r="C9225" t="s">
        <v>54474</v>
      </c>
      <c r="D9225" t="s">
        <v>5</v>
      </c>
      <c r="F9225" t="s">
        <v>121245</v>
      </c>
      <c r="G9225">
        <v>5.010059999999999E-7</v>
      </c>
      <c r="H9225" t="s">
        <v>5501</v>
      </c>
      <c r="I9225" t="s">
        <v>130035</v>
      </c>
      <c r="K9225" t="s">
        <v>210308</v>
      </c>
      <c r="L9225" t="s">
        <v>228704</v>
      </c>
      <c r="M9225" t="s">
        <v>8</v>
      </c>
      <c r="N9225" t="s">
        <v>228828</v>
      </c>
      <c r="O9225" t="s">
        <v>229216</v>
      </c>
      <c r="P9225" t="s">
        <v>230854</v>
      </c>
      <c r="Q9225" t="s">
        <v>120056</v>
      </c>
      <c r="R9225" t="s">
        <v>210308</v>
      </c>
      <c r="S9225" t="s">
        <v>233770</v>
      </c>
    </row>
    <row r="9226" spans="1:19" x14ac:dyDescent="0.35">
      <c r="A9226" s="1">
        <v>11592</v>
      </c>
      <c r="B9226" t="s">
        <v>5501</v>
      </c>
      <c r="C9226" t="s">
        <v>54475</v>
      </c>
      <c r="D9226" t="s">
        <v>5</v>
      </c>
      <c r="E9226" t="s">
        <v>119954</v>
      </c>
      <c r="F9226" t="s">
        <v>120051</v>
      </c>
      <c r="G9226">
        <v>1.5999999999999999E-5</v>
      </c>
      <c r="H9226" t="s">
        <v>5501</v>
      </c>
      <c r="I9226" t="s">
        <v>130035</v>
      </c>
      <c r="K9226" t="s">
        <v>210308</v>
      </c>
      <c r="L9226" t="s">
        <v>228704</v>
      </c>
      <c r="M9226" t="s">
        <v>8</v>
      </c>
      <c r="N9226" t="s">
        <v>228828</v>
      </c>
      <c r="O9226" t="s">
        <v>229216</v>
      </c>
      <c r="P9226" t="s">
        <v>230854</v>
      </c>
      <c r="Q9226" t="s">
        <v>120056</v>
      </c>
      <c r="R9226" t="s">
        <v>210308</v>
      </c>
      <c r="S9226" t="s">
        <v>233770</v>
      </c>
    </row>
    <row r="9227" spans="1:19" x14ac:dyDescent="0.35">
      <c r="A9227" s="1">
        <v>11593</v>
      </c>
      <c r="B9227" t="s">
        <v>5502</v>
      </c>
      <c r="C9227" t="s">
        <v>54476</v>
      </c>
      <c r="D9227" t="s">
        <v>5</v>
      </c>
      <c r="F9227" t="s">
        <v>120919</v>
      </c>
      <c r="G9227">
        <v>2.4999999999999999E-8</v>
      </c>
      <c r="H9227" t="s">
        <v>5502</v>
      </c>
      <c r="I9227" t="s">
        <v>130036</v>
      </c>
      <c r="J9227" s="2" t="s">
        <v>174849</v>
      </c>
      <c r="K9227" t="s">
        <v>210308</v>
      </c>
      <c r="L9227" t="s">
        <v>228704</v>
      </c>
      <c r="M9227" t="s">
        <v>8</v>
      </c>
      <c r="N9227" t="s">
        <v>228892</v>
      </c>
      <c r="O9227" t="s">
        <v>229199</v>
      </c>
      <c r="P9227" t="s">
        <v>230855</v>
      </c>
      <c r="Q9227" t="s">
        <v>120682</v>
      </c>
      <c r="R9227" t="s">
        <v>210308</v>
      </c>
      <c r="S9227" t="s">
        <v>233770</v>
      </c>
    </row>
    <row r="9228" spans="1:19" x14ac:dyDescent="0.35">
      <c r="A9228" s="1">
        <v>11594</v>
      </c>
      <c r="B9228" t="s">
        <v>5503</v>
      </c>
      <c r="C9228" t="s">
        <v>54477</v>
      </c>
      <c r="D9228" t="s">
        <v>3</v>
      </c>
      <c r="F9228" t="s">
        <v>120383</v>
      </c>
      <c r="G9228">
        <v>3.5700000000000001E-6</v>
      </c>
      <c r="H9228" t="s">
        <v>5503</v>
      </c>
      <c r="I9228" t="s">
        <v>130037</v>
      </c>
      <c r="J9228" s="2" t="s">
        <v>174850</v>
      </c>
      <c r="K9228" t="s">
        <v>210308</v>
      </c>
      <c r="L9228" t="s">
        <v>228707</v>
      </c>
      <c r="M9228" t="s">
        <v>8</v>
      </c>
      <c r="N9228" t="s">
        <v>228864</v>
      </c>
      <c r="O9228" t="s">
        <v>229513</v>
      </c>
      <c r="P9228" t="s">
        <v>230856</v>
      </c>
      <c r="Q9228" t="s">
        <v>121535</v>
      </c>
      <c r="R9228" t="s">
        <v>210308</v>
      </c>
      <c r="S9228" t="s">
        <v>233770</v>
      </c>
    </row>
    <row r="9229" spans="1:19" x14ac:dyDescent="0.35">
      <c r="A9229" s="1">
        <v>11595</v>
      </c>
      <c r="B9229" t="s">
        <v>5504</v>
      </c>
      <c r="C9229" t="s">
        <v>54478</v>
      </c>
      <c r="D9229" t="s">
        <v>4</v>
      </c>
      <c r="F9229" t="s">
        <v>120149</v>
      </c>
      <c r="G9229">
        <v>2.2600520000000001E-6</v>
      </c>
      <c r="H9229" t="s">
        <v>5504</v>
      </c>
      <c r="I9229" t="s">
        <v>130038</v>
      </c>
      <c r="J9229" s="2" t="s">
        <v>174851</v>
      </c>
      <c r="K9229" t="s">
        <v>210431</v>
      </c>
      <c r="L9229" t="s">
        <v>228704</v>
      </c>
      <c r="M9229" t="s">
        <v>228721</v>
      </c>
      <c r="N9229" t="s">
        <v>228829</v>
      </c>
      <c r="O9229" t="s">
        <v>229138</v>
      </c>
      <c r="P9229" t="s">
        <v>230423</v>
      </c>
      <c r="Q9229" t="s">
        <v>120679</v>
      </c>
      <c r="R9229" t="s">
        <v>210308</v>
      </c>
      <c r="S9229" t="s">
        <v>233770</v>
      </c>
    </row>
    <row r="9230" spans="1:19" x14ac:dyDescent="0.35">
      <c r="A9230" s="1">
        <v>11597</v>
      </c>
      <c r="B9230" t="s">
        <v>5505</v>
      </c>
      <c r="C9230" t="s">
        <v>54479</v>
      </c>
      <c r="D9230" t="s">
        <v>5</v>
      </c>
      <c r="E9230" t="s">
        <v>119958</v>
      </c>
      <c r="F9230" t="s">
        <v>121928</v>
      </c>
      <c r="G9230">
        <v>1.5699999999999999E-5</v>
      </c>
      <c r="H9230" t="s">
        <v>5505</v>
      </c>
      <c r="I9230" t="s">
        <v>130039</v>
      </c>
      <c r="J9230" s="2" t="s">
        <v>174852</v>
      </c>
      <c r="K9230" t="s">
        <v>210308</v>
      </c>
      <c r="L9230" t="s">
        <v>228704</v>
      </c>
      <c r="M9230" t="s">
        <v>8</v>
      </c>
      <c r="N9230" t="s">
        <v>228840</v>
      </c>
      <c r="O9230" t="s">
        <v>229484</v>
      </c>
      <c r="P9230" t="s">
        <v>229484</v>
      </c>
      <c r="R9230" t="s">
        <v>210308</v>
      </c>
      <c r="S9230" t="s">
        <v>233770</v>
      </c>
    </row>
    <row r="9231" spans="1:19" x14ac:dyDescent="0.35">
      <c r="A9231" s="1">
        <v>11598</v>
      </c>
      <c r="B9231" t="s">
        <v>5505</v>
      </c>
      <c r="C9231" t="s">
        <v>54480</v>
      </c>
      <c r="D9231" t="s">
        <v>5</v>
      </c>
      <c r="E9231" t="s">
        <v>119956</v>
      </c>
      <c r="F9231" t="s">
        <v>121016</v>
      </c>
      <c r="G9231">
        <v>4.3099999999999994E-6</v>
      </c>
      <c r="H9231" t="s">
        <v>5505</v>
      </c>
      <c r="I9231" t="s">
        <v>130039</v>
      </c>
      <c r="J9231" s="2" t="s">
        <v>174852</v>
      </c>
      <c r="K9231" t="s">
        <v>210308</v>
      </c>
      <c r="L9231" t="s">
        <v>228704</v>
      </c>
      <c r="M9231" t="s">
        <v>8</v>
      </c>
      <c r="N9231" t="s">
        <v>228840</v>
      </c>
      <c r="O9231" t="s">
        <v>229484</v>
      </c>
      <c r="P9231" t="s">
        <v>229484</v>
      </c>
      <c r="R9231" t="s">
        <v>210308</v>
      </c>
      <c r="S9231" t="s">
        <v>233770</v>
      </c>
    </row>
    <row r="9232" spans="1:19" x14ac:dyDescent="0.35">
      <c r="A9232" s="1">
        <v>11599</v>
      </c>
      <c r="B9232" t="s">
        <v>5505</v>
      </c>
      <c r="C9232" t="s">
        <v>54481</v>
      </c>
      <c r="D9232" t="s">
        <v>5</v>
      </c>
      <c r="E9232" t="s">
        <v>119956</v>
      </c>
      <c r="F9232" t="s">
        <v>122116</v>
      </c>
      <c r="G9232">
        <v>1.0000000000000001E-5</v>
      </c>
      <c r="H9232" t="s">
        <v>5505</v>
      </c>
      <c r="I9232" t="s">
        <v>130039</v>
      </c>
      <c r="J9232" s="2" t="s">
        <v>174852</v>
      </c>
      <c r="K9232" t="s">
        <v>210308</v>
      </c>
      <c r="L9232" t="s">
        <v>228704</v>
      </c>
      <c r="M9232" t="s">
        <v>8</v>
      </c>
      <c r="N9232" t="s">
        <v>228840</v>
      </c>
      <c r="O9232" t="s">
        <v>229484</v>
      </c>
      <c r="P9232" t="s">
        <v>229484</v>
      </c>
      <c r="R9232" t="s">
        <v>210308</v>
      </c>
      <c r="S9232" t="s">
        <v>233770</v>
      </c>
    </row>
    <row r="9233" spans="1:19" x14ac:dyDescent="0.35">
      <c r="A9233" s="1">
        <v>11601</v>
      </c>
      <c r="B9233" t="s">
        <v>5506</v>
      </c>
      <c r="C9233" t="s">
        <v>54482</v>
      </c>
      <c r="D9233" t="s">
        <v>3</v>
      </c>
      <c r="F9233" t="s">
        <v>120640</v>
      </c>
      <c r="G9233">
        <v>2.5000000000000001E-5</v>
      </c>
      <c r="H9233" t="s">
        <v>5506</v>
      </c>
      <c r="I9233" t="s">
        <v>130040</v>
      </c>
      <c r="J9233" s="2" t="s">
        <v>174853</v>
      </c>
      <c r="K9233" t="s">
        <v>210308</v>
      </c>
      <c r="L9233" t="s">
        <v>228704</v>
      </c>
      <c r="M9233" t="s">
        <v>12</v>
      </c>
      <c r="N9233" t="s">
        <v>228878</v>
      </c>
      <c r="O9233" t="s">
        <v>229181</v>
      </c>
      <c r="P9233" t="s">
        <v>229181</v>
      </c>
      <c r="Q9233" t="s">
        <v>122863</v>
      </c>
      <c r="R9233" t="s">
        <v>210308</v>
      </c>
      <c r="S9233" t="s">
        <v>233770</v>
      </c>
    </row>
    <row r="9234" spans="1:19" x14ac:dyDescent="0.35">
      <c r="A9234" s="1">
        <v>11603</v>
      </c>
      <c r="B9234" t="s">
        <v>5506</v>
      </c>
      <c r="C9234" t="s">
        <v>54483</v>
      </c>
      <c r="D9234" t="s">
        <v>3</v>
      </c>
      <c r="F9234" t="s">
        <v>120611</v>
      </c>
      <c r="G9234">
        <v>2.5000000000000001E-5</v>
      </c>
      <c r="H9234" t="s">
        <v>5506</v>
      </c>
      <c r="I9234" t="s">
        <v>130040</v>
      </c>
      <c r="J9234" s="2" t="s">
        <v>174853</v>
      </c>
      <c r="K9234" t="s">
        <v>210308</v>
      </c>
      <c r="L9234" t="s">
        <v>228704</v>
      </c>
      <c r="M9234" t="s">
        <v>12</v>
      </c>
      <c r="N9234" t="s">
        <v>228878</v>
      </c>
      <c r="O9234" t="s">
        <v>229181</v>
      </c>
      <c r="P9234" t="s">
        <v>229181</v>
      </c>
      <c r="Q9234" t="s">
        <v>122863</v>
      </c>
      <c r="R9234" t="s">
        <v>210308</v>
      </c>
      <c r="S9234" t="s">
        <v>233770</v>
      </c>
    </row>
    <row r="9235" spans="1:19" x14ac:dyDescent="0.35">
      <c r="A9235" s="1">
        <v>11604</v>
      </c>
      <c r="B9235" t="s">
        <v>5506</v>
      </c>
      <c r="C9235" t="s">
        <v>54484</v>
      </c>
      <c r="D9235" t="s">
        <v>3</v>
      </c>
      <c r="F9235" t="s">
        <v>121305</v>
      </c>
      <c r="G9235">
        <v>6.7000000000000002E-6</v>
      </c>
      <c r="H9235" t="s">
        <v>5506</v>
      </c>
      <c r="I9235" t="s">
        <v>130040</v>
      </c>
      <c r="J9235" s="2" t="s">
        <v>174853</v>
      </c>
      <c r="K9235" t="s">
        <v>210308</v>
      </c>
      <c r="L9235" t="s">
        <v>228704</v>
      </c>
      <c r="M9235" t="s">
        <v>12</v>
      </c>
      <c r="N9235" t="s">
        <v>228878</v>
      </c>
      <c r="O9235" t="s">
        <v>229181</v>
      </c>
      <c r="P9235" t="s">
        <v>229181</v>
      </c>
      <c r="Q9235" t="s">
        <v>122863</v>
      </c>
      <c r="R9235" t="s">
        <v>210308</v>
      </c>
      <c r="S9235" t="s">
        <v>233770</v>
      </c>
    </row>
    <row r="9236" spans="1:19" x14ac:dyDescent="0.35">
      <c r="A9236" s="1">
        <v>11605</v>
      </c>
      <c r="B9236" t="s">
        <v>5507</v>
      </c>
      <c r="C9236" t="s">
        <v>54485</v>
      </c>
      <c r="D9236" t="s">
        <v>5</v>
      </c>
      <c r="F9236" t="s">
        <v>120246</v>
      </c>
      <c r="G9236">
        <v>2.4827279999999999E-6</v>
      </c>
      <c r="H9236" t="s">
        <v>5507</v>
      </c>
      <c r="I9236" t="s">
        <v>130041</v>
      </c>
      <c r="J9236" s="2" t="s">
        <v>174854</v>
      </c>
      <c r="K9236" t="s">
        <v>210308</v>
      </c>
      <c r="L9236" t="s">
        <v>228704</v>
      </c>
      <c r="M9236" t="s">
        <v>8</v>
      </c>
      <c r="N9236" t="s">
        <v>228848</v>
      </c>
      <c r="O9236" t="s">
        <v>229133</v>
      </c>
      <c r="P9236" t="s">
        <v>230343</v>
      </c>
      <c r="Q9236" t="s">
        <v>121322</v>
      </c>
      <c r="R9236" t="s">
        <v>210308</v>
      </c>
      <c r="S9236" t="s">
        <v>233770</v>
      </c>
    </row>
    <row r="9237" spans="1:19" x14ac:dyDescent="0.35">
      <c r="A9237" s="1">
        <v>11606</v>
      </c>
      <c r="B9237" t="s">
        <v>5508</v>
      </c>
      <c r="C9237" t="s">
        <v>54486</v>
      </c>
      <c r="D9237" t="s">
        <v>5</v>
      </c>
      <c r="F9237" t="s">
        <v>120479</v>
      </c>
      <c r="G9237">
        <v>2.37921E-7</v>
      </c>
      <c r="H9237" t="s">
        <v>5508</v>
      </c>
      <c r="I9237" t="s">
        <v>130042</v>
      </c>
      <c r="K9237" t="s">
        <v>210308</v>
      </c>
      <c r="L9237" t="s">
        <v>228704</v>
      </c>
      <c r="M9237" t="s">
        <v>8</v>
      </c>
      <c r="N9237" t="s">
        <v>228832</v>
      </c>
      <c r="O9237" t="s">
        <v>229343</v>
      </c>
      <c r="P9237" t="s">
        <v>229343</v>
      </c>
      <c r="Q9237" t="s">
        <v>120377</v>
      </c>
      <c r="R9237" t="s">
        <v>210308</v>
      </c>
      <c r="S9237" t="s">
        <v>233770</v>
      </c>
    </row>
    <row r="9238" spans="1:19" x14ac:dyDescent="0.35">
      <c r="A9238" s="1">
        <v>11607</v>
      </c>
      <c r="B9238" t="s">
        <v>5508</v>
      </c>
      <c r="C9238" t="s">
        <v>54487</v>
      </c>
      <c r="D9238" t="s">
        <v>5</v>
      </c>
      <c r="F9238" t="s">
        <v>122316</v>
      </c>
      <c r="G9238">
        <v>6.6749999999999996E-7</v>
      </c>
      <c r="H9238" t="s">
        <v>5508</v>
      </c>
      <c r="I9238" t="s">
        <v>130042</v>
      </c>
      <c r="K9238" t="s">
        <v>210308</v>
      </c>
      <c r="L9238" t="s">
        <v>228704</v>
      </c>
      <c r="M9238" t="s">
        <v>8</v>
      </c>
      <c r="N9238" t="s">
        <v>228832</v>
      </c>
      <c r="O9238" t="s">
        <v>229343</v>
      </c>
      <c r="P9238" t="s">
        <v>229343</v>
      </c>
      <c r="Q9238" t="s">
        <v>120377</v>
      </c>
      <c r="R9238" t="s">
        <v>210308</v>
      </c>
      <c r="S9238" t="s">
        <v>233770</v>
      </c>
    </row>
    <row r="9239" spans="1:19" x14ac:dyDescent="0.35">
      <c r="A9239" s="1">
        <v>11608</v>
      </c>
      <c r="B9239" t="s">
        <v>5509</v>
      </c>
      <c r="C9239" t="s">
        <v>54488</v>
      </c>
      <c r="D9239" t="s">
        <v>5</v>
      </c>
      <c r="E9239" t="s">
        <v>119955</v>
      </c>
      <c r="F9239" t="s">
        <v>119995</v>
      </c>
      <c r="G9239">
        <v>4.6E-6</v>
      </c>
      <c r="H9239" t="s">
        <v>5509</v>
      </c>
      <c r="I9239" t="s">
        <v>130043</v>
      </c>
      <c r="J9239" s="2" t="s">
        <v>174855</v>
      </c>
      <c r="K9239" t="s">
        <v>210432</v>
      </c>
      <c r="L9239" t="s">
        <v>228704</v>
      </c>
      <c r="M9239" t="s">
        <v>228710</v>
      </c>
      <c r="N9239" t="s">
        <v>228891</v>
      </c>
      <c r="O9239" t="s">
        <v>229421</v>
      </c>
      <c r="P9239" t="s">
        <v>230857</v>
      </c>
      <c r="R9239" t="s">
        <v>210308</v>
      </c>
      <c r="S9239" t="s">
        <v>233770</v>
      </c>
    </row>
    <row r="9240" spans="1:19" x14ac:dyDescent="0.35">
      <c r="A9240" s="1">
        <v>11609</v>
      </c>
      <c r="B9240" t="s">
        <v>5510</v>
      </c>
      <c r="C9240" t="s">
        <v>54489</v>
      </c>
      <c r="D9240" t="s">
        <v>5</v>
      </c>
      <c r="F9240" t="s">
        <v>120895</v>
      </c>
      <c r="G9240">
        <v>2.4899999999999999E-5</v>
      </c>
      <c r="H9240" t="s">
        <v>5510</v>
      </c>
      <c r="I9240" t="s">
        <v>130044</v>
      </c>
      <c r="J9240" s="2" t="s">
        <v>174856</v>
      </c>
      <c r="K9240" t="s">
        <v>210308</v>
      </c>
      <c r="L9240" t="s">
        <v>228704</v>
      </c>
      <c r="M9240" t="s">
        <v>8</v>
      </c>
      <c r="N9240" t="s">
        <v>228828</v>
      </c>
      <c r="O9240" t="s">
        <v>229216</v>
      </c>
      <c r="P9240" t="s">
        <v>229216</v>
      </c>
      <c r="R9240" t="s">
        <v>210308</v>
      </c>
      <c r="S9240" t="s">
        <v>233770</v>
      </c>
    </row>
    <row r="9241" spans="1:19" x14ac:dyDescent="0.35">
      <c r="A9241" s="1">
        <v>11611</v>
      </c>
      <c r="B9241" t="s">
        <v>5511</v>
      </c>
      <c r="C9241" t="s">
        <v>54490</v>
      </c>
      <c r="D9241" t="s">
        <v>5</v>
      </c>
      <c r="E9241" t="s">
        <v>119956</v>
      </c>
      <c r="F9241" t="s">
        <v>121726</v>
      </c>
      <c r="G9241">
        <v>4.8999999999999998E-5</v>
      </c>
      <c r="H9241" t="s">
        <v>5511</v>
      </c>
      <c r="I9241" t="s">
        <v>130045</v>
      </c>
      <c r="J9241" s="2" t="s">
        <v>174857</v>
      </c>
      <c r="K9241" t="s">
        <v>210308</v>
      </c>
      <c r="L9241" t="s">
        <v>228707</v>
      </c>
      <c r="M9241" t="s">
        <v>8</v>
      </c>
      <c r="N9241" t="s">
        <v>228848</v>
      </c>
      <c r="O9241" t="s">
        <v>229133</v>
      </c>
      <c r="P9241" t="s">
        <v>230294</v>
      </c>
      <c r="R9241" t="s">
        <v>210308</v>
      </c>
      <c r="S9241" t="s">
        <v>233770</v>
      </c>
    </row>
    <row r="9242" spans="1:19" x14ac:dyDescent="0.35">
      <c r="A9242" s="1">
        <v>11612</v>
      </c>
      <c r="B9242" t="s">
        <v>5511</v>
      </c>
      <c r="C9242" t="s">
        <v>54491</v>
      </c>
      <c r="D9242" t="s">
        <v>5</v>
      </c>
      <c r="E9242" t="s">
        <v>119954</v>
      </c>
      <c r="F9242" t="s">
        <v>121589</v>
      </c>
      <c r="G9242">
        <v>1.31E-5</v>
      </c>
      <c r="H9242" t="s">
        <v>5511</v>
      </c>
      <c r="I9242" t="s">
        <v>130045</v>
      </c>
      <c r="J9242" s="2" t="s">
        <v>174857</v>
      </c>
      <c r="K9242" t="s">
        <v>210308</v>
      </c>
      <c r="L9242" t="s">
        <v>228707</v>
      </c>
      <c r="M9242" t="s">
        <v>8</v>
      </c>
      <c r="N9242" t="s">
        <v>228848</v>
      </c>
      <c r="O9242" t="s">
        <v>229133</v>
      </c>
      <c r="P9242" t="s">
        <v>230294</v>
      </c>
      <c r="R9242" t="s">
        <v>210308</v>
      </c>
      <c r="S9242" t="s">
        <v>233770</v>
      </c>
    </row>
    <row r="9243" spans="1:19" x14ac:dyDescent="0.35">
      <c r="A9243" s="1">
        <v>11613</v>
      </c>
      <c r="B9243" t="s">
        <v>5512</v>
      </c>
      <c r="C9243" t="s">
        <v>54492</v>
      </c>
      <c r="D9243" t="s">
        <v>5</v>
      </c>
      <c r="E9243" t="s">
        <v>119954</v>
      </c>
      <c r="F9243" t="s">
        <v>122712</v>
      </c>
      <c r="G9243">
        <v>6.0000000000000002E-6</v>
      </c>
      <c r="H9243" t="s">
        <v>5512</v>
      </c>
      <c r="I9243" t="s">
        <v>130046</v>
      </c>
      <c r="J9243" s="2" t="s">
        <v>174858</v>
      </c>
      <c r="K9243" t="s">
        <v>210308</v>
      </c>
      <c r="L9243" t="s">
        <v>228706</v>
      </c>
      <c r="M9243" t="s">
        <v>8</v>
      </c>
      <c r="N9243" t="s">
        <v>228883</v>
      </c>
      <c r="O9243" t="s">
        <v>229188</v>
      </c>
      <c r="P9243" t="s">
        <v>230325</v>
      </c>
      <c r="Q9243" t="s">
        <v>121322</v>
      </c>
      <c r="R9243" t="s">
        <v>210308</v>
      </c>
      <c r="S9243" t="s">
        <v>233770</v>
      </c>
    </row>
    <row r="9244" spans="1:19" x14ac:dyDescent="0.35">
      <c r="A9244" s="1">
        <v>11614</v>
      </c>
      <c r="B9244" t="s">
        <v>5512</v>
      </c>
      <c r="C9244" t="s">
        <v>54493</v>
      </c>
      <c r="D9244" t="s">
        <v>5</v>
      </c>
      <c r="F9244" t="s">
        <v>120664</v>
      </c>
      <c r="G9244">
        <v>2.6000000000000001E-6</v>
      </c>
      <c r="H9244" t="s">
        <v>5512</v>
      </c>
      <c r="I9244" t="s">
        <v>130046</v>
      </c>
      <c r="J9244" s="2" t="s">
        <v>174858</v>
      </c>
      <c r="K9244" t="s">
        <v>210308</v>
      </c>
      <c r="L9244" t="s">
        <v>228706</v>
      </c>
      <c r="M9244" t="s">
        <v>8</v>
      </c>
      <c r="N9244" t="s">
        <v>228883</v>
      </c>
      <c r="O9244" t="s">
        <v>229188</v>
      </c>
      <c r="P9244" t="s">
        <v>230325</v>
      </c>
      <c r="Q9244" t="s">
        <v>121322</v>
      </c>
      <c r="R9244" t="s">
        <v>210308</v>
      </c>
      <c r="S9244" t="s">
        <v>233770</v>
      </c>
    </row>
    <row r="9245" spans="1:19" x14ac:dyDescent="0.35">
      <c r="A9245" s="1">
        <v>11615</v>
      </c>
      <c r="B9245" t="s">
        <v>5512</v>
      </c>
      <c r="C9245" t="s">
        <v>54494</v>
      </c>
      <c r="D9245" t="s">
        <v>5</v>
      </c>
      <c r="E9245" t="s">
        <v>119955</v>
      </c>
      <c r="F9245" t="s">
        <v>122713</v>
      </c>
      <c r="G9245">
        <v>1.5E-6</v>
      </c>
      <c r="H9245" t="s">
        <v>5512</v>
      </c>
      <c r="I9245" t="s">
        <v>130046</v>
      </c>
      <c r="J9245" s="2" t="s">
        <v>174858</v>
      </c>
      <c r="K9245" t="s">
        <v>210308</v>
      </c>
      <c r="L9245" t="s">
        <v>228706</v>
      </c>
      <c r="M9245" t="s">
        <v>8</v>
      </c>
      <c r="N9245" t="s">
        <v>228883</v>
      </c>
      <c r="O9245" t="s">
        <v>229188</v>
      </c>
      <c r="P9245" t="s">
        <v>230325</v>
      </c>
      <c r="Q9245" t="s">
        <v>121322</v>
      </c>
      <c r="R9245" t="s">
        <v>210308</v>
      </c>
      <c r="S9245" t="s">
        <v>233770</v>
      </c>
    </row>
    <row r="9246" spans="1:19" x14ac:dyDescent="0.35">
      <c r="A9246" s="1">
        <v>11616</v>
      </c>
      <c r="B9246" t="s">
        <v>5512</v>
      </c>
      <c r="C9246" t="s">
        <v>54495</v>
      </c>
      <c r="D9246" t="s">
        <v>5</v>
      </c>
      <c r="F9246" t="s">
        <v>122167</v>
      </c>
      <c r="G9246">
        <v>3.1605460000000001E-6</v>
      </c>
      <c r="H9246" t="s">
        <v>5512</v>
      </c>
      <c r="I9246" t="s">
        <v>130046</v>
      </c>
      <c r="J9246" s="2" t="s">
        <v>174858</v>
      </c>
      <c r="K9246" t="s">
        <v>210308</v>
      </c>
      <c r="L9246" t="s">
        <v>228706</v>
      </c>
      <c r="M9246" t="s">
        <v>8</v>
      </c>
      <c r="N9246" t="s">
        <v>228883</v>
      </c>
      <c r="O9246" t="s">
        <v>229188</v>
      </c>
      <c r="P9246" t="s">
        <v>230325</v>
      </c>
      <c r="Q9246" t="s">
        <v>121322</v>
      </c>
      <c r="R9246" t="s">
        <v>210308</v>
      </c>
      <c r="S9246" t="s">
        <v>233770</v>
      </c>
    </row>
    <row r="9247" spans="1:19" x14ac:dyDescent="0.35">
      <c r="A9247" s="1">
        <v>11618</v>
      </c>
      <c r="B9247" t="s">
        <v>5513</v>
      </c>
      <c r="C9247" t="s">
        <v>54496</v>
      </c>
      <c r="D9247" t="s">
        <v>5</v>
      </c>
      <c r="E9247" t="s">
        <v>119954</v>
      </c>
      <c r="F9247" t="s">
        <v>120684</v>
      </c>
      <c r="G9247">
        <v>1.4172417999999999E-5</v>
      </c>
      <c r="H9247" t="s">
        <v>5513</v>
      </c>
      <c r="I9247" t="s">
        <v>130047</v>
      </c>
      <c r="J9247" s="2" t="s">
        <v>174859</v>
      </c>
      <c r="K9247" t="s">
        <v>210308</v>
      </c>
      <c r="L9247" t="s">
        <v>228704</v>
      </c>
      <c r="M9247" t="s">
        <v>8</v>
      </c>
      <c r="N9247" t="s">
        <v>228877</v>
      </c>
      <c r="O9247" t="s">
        <v>229177</v>
      </c>
      <c r="P9247" t="s">
        <v>230117</v>
      </c>
      <c r="Q9247" t="s">
        <v>120679</v>
      </c>
      <c r="R9247" t="s">
        <v>210308</v>
      </c>
      <c r="S9247" t="s">
        <v>233770</v>
      </c>
    </row>
    <row r="9248" spans="1:19" x14ac:dyDescent="0.35">
      <c r="A9248" s="1">
        <v>11620</v>
      </c>
      <c r="B9248" t="s">
        <v>5513</v>
      </c>
      <c r="C9248" t="s">
        <v>54497</v>
      </c>
      <c r="D9248" t="s">
        <v>5</v>
      </c>
      <c r="E9248" t="s">
        <v>119955</v>
      </c>
      <c r="F9248" t="s">
        <v>120964</v>
      </c>
      <c r="G9248">
        <v>1.1E-5</v>
      </c>
      <c r="H9248" t="s">
        <v>5513</v>
      </c>
      <c r="I9248" t="s">
        <v>130047</v>
      </c>
      <c r="J9248" s="2" t="s">
        <v>174859</v>
      </c>
      <c r="K9248" t="s">
        <v>210308</v>
      </c>
      <c r="L9248" t="s">
        <v>228704</v>
      </c>
      <c r="M9248" t="s">
        <v>8</v>
      </c>
      <c r="N9248" t="s">
        <v>228877</v>
      </c>
      <c r="O9248" t="s">
        <v>229177</v>
      </c>
      <c r="P9248" t="s">
        <v>230117</v>
      </c>
      <c r="Q9248" t="s">
        <v>120679</v>
      </c>
      <c r="R9248" t="s">
        <v>210308</v>
      </c>
      <c r="S9248" t="s">
        <v>233770</v>
      </c>
    </row>
    <row r="9249" spans="1:19" x14ac:dyDescent="0.35">
      <c r="A9249" s="1">
        <v>11621</v>
      </c>
      <c r="B9249" t="s">
        <v>5514</v>
      </c>
      <c r="C9249" t="s">
        <v>54498</v>
      </c>
      <c r="D9249" t="s">
        <v>5</v>
      </c>
      <c r="F9249" t="s">
        <v>122714</v>
      </c>
      <c r="G9249">
        <v>1.3549999999999999E-6</v>
      </c>
      <c r="H9249" t="s">
        <v>5514</v>
      </c>
      <c r="I9249" t="s">
        <v>130048</v>
      </c>
      <c r="J9249" s="2" t="s">
        <v>174860</v>
      </c>
      <c r="K9249" t="s">
        <v>210308</v>
      </c>
      <c r="L9249" t="s">
        <v>228704</v>
      </c>
      <c r="M9249" t="s">
        <v>8</v>
      </c>
      <c r="N9249" t="s">
        <v>228898</v>
      </c>
      <c r="O9249" t="s">
        <v>229218</v>
      </c>
      <c r="P9249" t="s">
        <v>230858</v>
      </c>
      <c r="R9249" t="s">
        <v>210308</v>
      </c>
      <c r="S9249" t="s">
        <v>233770</v>
      </c>
    </row>
    <row r="9250" spans="1:19" x14ac:dyDescent="0.35">
      <c r="A9250" s="1">
        <v>11622</v>
      </c>
      <c r="B9250" t="s">
        <v>5515</v>
      </c>
      <c r="C9250" t="s">
        <v>54499</v>
      </c>
      <c r="D9250" t="s">
        <v>5</v>
      </c>
      <c r="E9250" t="s">
        <v>119958</v>
      </c>
      <c r="F9250" t="s">
        <v>121029</v>
      </c>
      <c r="G9250">
        <v>4.1999999999999998E-5</v>
      </c>
      <c r="H9250" t="s">
        <v>5515</v>
      </c>
      <c r="I9250" t="s">
        <v>130049</v>
      </c>
      <c r="J9250" s="2" t="s">
        <v>174861</v>
      </c>
      <c r="K9250" t="s">
        <v>210320</v>
      </c>
      <c r="L9250" t="s">
        <v>228704</v>
      </c>
      <c r="M9250" t="s">
        <v>8</v>
      </c>
      <c r="N9250" t="s">
        <v>228876</v>
      </c>
      <c r="O9250" t="s">
        <v>229173</v>
      </c>
      <c r="P9250" t="s">
        <v>229919</v>
      </c>
      <c r="Q9250" t="s">
        <v>119973</v>
      </c>
      <c r="R9250" t="s">
        <v>210308</v>
      </c>
      <c r="S9250" t="s">
        <v>233770</v>
      </c>
    </row>
    <row r="9251" spans="1:19" x14ac:dyDescent="0.35">
      <c r="A9251" s="1">
        <v>11623</v>
      </c>
      <c r="B9251" t="s">
        <v>5516</v>
      </c>
      <c r="C9251" t="s">
        <v>54500</v>
      </c>
      <c r="D9251" t="s">
        <v>4</v>
      </c>
      <c r="F9251" t="s">
        <v>120301</v>
      </c>
      <c r="G9251">
        <v>9.9999999999999995E-8</v>
      </c>
      <c r="H9251" t="s">
        <v>5516</v>
      </c>
      <c r="I9251" t="s">
        <v>130050</v>
      </c>
      <c r="J9251" s="2" t="s">
        <v>174862</v>
      </c>
      <c r="K9251" t="s">
        <v>210433</v>
      </c>
      <c r="L9251" t="s">
        <v>228704</v>
      </c>
      <c r="M9251" t="s">
        <v>8</v>
      </c>
      <c r="N9251" t="s">
        <v>228853</v>
      </c>
      <c r="O9251" t="s">
        <v>229141</v>
      </c>
      <c r="P9251" t="s">
        <v>230859</v>
      </c>
      <c r="Q9251" t="s">
        <v>120008</v>
      </c>
      <c r="R9251" t="s">
        <v>210308</v>
      </c>
      <c r="S9251" t="s">
        <v>233770</v>
      </c>
    </row>
    <row r="9252" spans="1:19" x14ac:dyDescent="0.35">
      <c r="A9252" s="1">
        <v>11624</v>
      </c>
      <c r="B9252" t="s">
        <v>5516</v>
      </c>
      <c r="C9252" t="s">
        <v>54501</v>
      </c>
      <c r="D9252" t="s">
        <v>5</v>
      </c>
      <c r="F9252" t="s">
        <v>121301</v>
      </c>
      <c r="G9252">
        <v>1.9999999999999999E-7</v>
      </c>
      <c r="H9252" t="s">
        <v>5516</v>
      </c>
      <c r="I9252" t="s">
        <v>130050</v>
      </c>
      <c r="J9252" s="2" t="s">
        <v>174862</v>
      </c>
      <c r="K9252" t="s">
        <v>210433</v>
      </c>
      <c r="L9252" t="s">
        <v>228704</v>
      </c>
      <c r="M9252" t="s">
        <v>8</v>
      </c>
      <c r="N9252" t="s">
        <v>228853</v>
      </c>
      <c r="O9252" t="s">
        <v>229141</v>
      </c>
      <c r="P9252" t="s">
        <v>230859</v>
      </c>
      <c r="Q9252" t="s">
        <v>120008</v>
      </c>
      <c r="R9252" t="s">
        <v>210308</v>
      </c>
      <c r="S9252" t="s">
        <v>233770</v>
      </c>
    </row>
    <row r="9253" spans="1:19" x14ac:dyDescent="0.35">
      <c r="A9253" s="1">
        <v>11627</v>
      </c>
      <c r="B9253" t="s">
        <v>5517</v>
      </c>
      <c r="C9253" t="s">
        <v>54502</v>
      </c>
      <c r="D9253" t="s">
        <v>5</v>
      </c>
      <c r="F9253" t="s">
        <v>120878</v>
      </c>
      <c r="G9253">
        <v>1.1799999999999999E-6</v>
      </c>
      <c r="H9253" t="s">
        <v>5517</v>
      </c>
      <c r="I9253" t="s">
        <v>130051</v>
      </c>
      <c r="J9253" s="2" t="s">
        <v>174863</v>
      </c>
      <c r="K9253" t="s">
        <v>210308</v>
      </c>
      <c r="L9253" t="s">
        <v>228704</v>
      </c>
      <c r="M9253" t="s">
        <v>8</v>
      </c>
      <c r="N9253" t="s">
        <v>228831</v>
      </c>
      <c r="O9253" t="s">
        <v>229564</v>
      </c>
      <c r="P9253" t="s">
        <v>230860</v>
      </c>
      <c r="Q9253" t="s">
        <v>121230</v>
      </c>
      <c r="R9253" t="s">
        <v>210308</v>
      </c>
      <c r="S9253" t="s">
        <v>233770</v>
      </c>
    </row>
    <row r="9254" spans="1:19" x14ac:dyDescent="0.35">
      <c r="A9254" s="1">
        <v>11628</v>
      </c>
      <c r="B9254" t="s">
        <v>5517</v>
      </c>
      <c r="C9254" t="s">
        <v>54503</v>
      </c>
      <c r="D9254" t="s">
        <v>5</v>
      </c>
      <c r="F9254" t="s">
        <v>120197</v>
      </c>
      <c r="G9254">
        <v>1.2204429999999999E-6</v>
      </c>
      <c r="H9254" t="s">
        <v>5517</v>
      </c>
      <c r="I9254" t="s">
        <v>130051</v>
      </c>
      <c r="J9254" s="2" t="s">
        <v>174863</v>
      </c>
      <c r="K9254" t="s">
        <v>210308</v>
      </c>
      <c r="L9254" t="s">
        <v>228704</v>
      </c>
      <c r="M9254" t="s">
        <v>8</v>
      </c>
      <c r="N9254" t="s">
        <v>228831</v>
      </c>
      <c r="O9254" t="s">
        <v>229564</v>
      </c>
      <c r="P9254" t="s">
        <v>230860</v>
      </c>
      <c r="Q9254" t="s">
        <v>121230</v>
      </c>
      <c r="R9254" t="s">
        <v>210308</v>
      </c>
      <c r="S9254" t="s">
        <v>233770</v>
      </c>
    </row>
    <row r="9255" spans="1:19" x14ac:dyDescent="0.35">
      <c r="A9255" s="1">
        <v>11629</v>
      </c>
      <c r="B9255" t="s">
        <v>5518</v>
      </c>
      <c r="C9255" t="s">
        <v>54504</v>
      </c>
      <c r="D9255" t="s">
        <v>5</v>
      </c>
      <c r="F9255" t="s">
        <v>120288</v>
      </c>
      <c r="G9255">
        <v>2.2499999999999999E-7</v>
      </c>
      <c r="H9255" t="s">
        <v>5518</v>
      </c>
      <c r="I9255" t="s">
        <v>130052</v>
      </c>
      <c r="J9255" s="2" t="s">
        <v>174864</v>
      </c>
      <c r="K9255" t="s">
        <v>210308</v>
      </c>
      <c r="L9255" t="s">
        <v>228704</v>
      </c>
      <c r="M9255" t="s">
        <v>8</v>
      </c>
      <c r="N9255" t="s">
        <v>228883</v>
      </c>
      <c r="O9255" t="s">
        <v>229188</v>
      </c>
      <c r="P9255" t="s">
        <v>230618</v>
      </c>
      <c r="R9255" t="s">
        <v>210308</v>
      </c>
      <c r="S9255" t="s">
        <v>233770</v>
      </c>
    </row>
    <row r="9256" spans="1:19" x14ac:dyDescent="0.35">
      <c r="A9256" s="1">
        <v>11630</v>
      </c>
      <c r="B9256" t="s">
        <v>5518</v>
      </c>
      <c r="C9256" t="s">
        <v>54505</v>
      </c>
      <c r="D9256" t="s">
        <v>5</v>
      </c>
      <c r="F9256" t="s">
        <v>122166</v>
      </c>
      <c r="G9256">
        <v>8.9700000000000005E-7</v>
      </c>
      <c r="H9256" t="s">
        <v>5518</v>
      </c>
      <c r="I9256" t="s">
        <v>130052</v>
      </c>
      <c r="J9256" s="2" t="s">
        <v>174864</v>
      </c>
      <c r="K9256" t="s">
        <v>210308</v>
      </c>
      <c r="L9256" t="s">
        <v>228704</v>
      </c>
      <c r="M9256" t="s">
        <v>8</v>
      </c>
      <c r="N9256" t="s">
        <v>228883</v>
      </c>
      <c r="O9256" t="s">
        <v>229188</v>
      </c>
      <c r="P9256" t="s">
        <v>230618</v>
      </c>
      <c r="R9256" t="s">
        <v>210308</v>
      </c>
      <c r="S9256" t="s">
        <v>233770</v>
      </c>
    </row>
    <row r="9257" spans="1:19" x14ac:dyDescent="0.35">
      <c r="A9257" s="1">
        <v>11631</v>
      </c>
      <c r="B9257" t="s">
        <v>5519</v>
      </c>
      <c r="C9257" t="s">
        <v>54506</v>
      </c>
      <c r="D9257" t="s">
        <v>5</v>
      </c>
      <c r="E9257" t="s">
        <v>119954</v>
      </c>
      <c r="F9257" t="s">
        <v>121031</v>
      </c>
      <c r="G9257">
        <v>2.5732E-5</v>
      </c>
      <c r="H9257" t="s">
        <v>5519</v>
      </c>
      <c r="I9257" t="s">
        <v>130053</v>
      </c>
      <c r="J9257" s="2" t="s">
        <v>174865</v>
      </c>
      <c r="K9257" t="s">
        <v>210308</v>
      </c>
      <c r="L9257" t="s">
        <v>228704</v>
      </c>
      <c r="M9257" t="s">
        <v>228719</v>
      </c>
      <c r="N9257" t="s">
        <v>228847</v>
      </c>
      <c r="O9257" t="s">
        <v>229132</v>
      </c>
      <c r="P9257" t="s">
        <v>229132</v>
      </c>
      <c r="Q9257" t="s">
        <v>120923</v>
      </c>
      <c r="R9257" t="s">
        <v>210308</v>
      </c>
      <c r="S9257" t="s">
        <v>233770</v>
      </c>
    </row>
    <row r="9258" spans="1:19" x14ac:dyDescent="0.35">
      <c r="A9258" s="1">
        <v>11632</v>
      </c>
      <c r="B9258" t="s">
        <v>5519</v>
      </c>
      <c r="C9258" t="s">
        <v>54507</v>
      </c>
      <c r="D9258" t="s">
        <v>5</v>
      </c>
      <c r="E9258" t="s">
        <v>119955</v>
      </c>
      <c r="F9258" t="s">
        <v>121148</v>
      </c>
      <c r="G9258">
        <v>9.5732000000000001E-6</v>
      </c>
      <c r="H9258" t="s">
        <v>5519</v>
      </c>
      <c r="I9258" t="s">
        <v>130053</v>
      </c>
      <c r="J9258" s="2" t="s">
        <v>174865</v>
      </c>
      <c r="K9258" t="s">
        <v>210308</v>
      </c>
      <c r="L9258" t="s">
        <v>228704</v>
      </c>
      <c r="M9258" t="s">
        <v>228719</v>
      </c>
      <c r="N9258" t="s">
        <v>228847</v>
      </c>
      <c r="O9258" t="s">
        <v>229132</v>
      </c>
      <c r="P9258" t="s">
        <v>229132</v>
      </c>
      <c r="Q9258" t="s">
        <v>120923</v>
      </c>
      <c r="R9258" t="s">
        <v>210308</v>
      </c>
      <c r="S9258" t="s">
        <v>233770</v>
      </c>
    </row>
    <row r="9259" spans="1:19" x14ac:dyDescent="0.35">
      <c r="A9259" s="1">
        <v>11633</v>
      </c>
      <c r="B9259" t="s">
        <v>5520</v>
      </c>
      <c r="C9259" t="s">
        <v>54508</v>
      </c>
      <c r="D9259" t="s">
        <v>5</v>
      </c>
      <c r="F9259" t="s">
        <v>122715</v>
      </c>
      <c r="G9259">
        <v>6.0156999999999998E-6</v>
      </c>
      <c r="H9259" t="s">
        <v>5520</v>
      </c>
      <c r="I9259" t="s">
        <v>130054</v>
      </c>
      <c r="K9259" t="s">
        <v>210308</v>
      </c>
      <c r="L9259" t="s">
        <v>228704</v>
      </c>
      <c r="M9259" t="s">
        <v>8</v>
      </c>
      <c r="N9259" t="s">
        <v>228848</v>
      </c>
      <c r="O9259" t="s">
        <v>229133</v>
      </c>
      <c r="P9259" t="s">
        <v>230294</v>
      </c>
      <c r="R9259" t="s">
        <v>210308</v>
      </c>
      <c r="S9259" t="s">
        <v>233770</v>
      </c>
    </row>
    <row r="9260" spans="1:19" x14ac:dyDescent="0.35">
      <c r="A9260" s="1">
        <v>11634</v>
      </c>
      <c r="B9260" t="s">
        <v>5521</v>
      </c>
      <c r="C9260" t="s">
        <v>54509</v>
      </c>
      <c r="D9260" t="s">
        <v>5</v>
      </c>
      <c r="E9260" t="s">
        <v>119956</v>
      </c>
      <c r="F9260" t="s">
        <v>120959</v>
      </c>
      <c r="G9260">
        <v>1.0455234000000001E-5</v>
      </c>
      <c r="H9260" t="s">
        <v>5521</v>
      </c>
      <c r="I9260" t="s">
        <v>130055</v>
      </c>
      <c r="J9260" s="2" t="s">
        <v>174866</v>
      </c>
      <c r="K9260" t="s">
        <v>210400</v>
      </c>
      <c r="L9260" t="s">
        <v>228707</v>
      </c>
      <c r="M9260" t="s">
        <v>10</v>
      </c>
      <c r="N9260" t="s">
        <v>228874</v>
      </c>
      <c r="O9260" t="s">
        <v>229107</v>
      </c>
      <c r="P9260" t="s">
        <v>230112</v>
      </c>
      <c r="Q9260" t="s">
        <v>120308</v>
      </c>
      <c r="R9260" t="s">
        <v>210308</v>
      </c>
      <c r="S9260" t="s">
        <v>233770</v>
      </c>
    </row>
    <row r="9261" spans="1:19" x14ac:dyDescent="0.35">
      <c r="A9261" s="1">
        <v>11635</v>
      </c>
      <c r="B9261" t="s">
        <v>5521</v>
      </c>
      <c r="C9261" t="s">
        <v>54510</v>
      </c>
      <c r="D9261" t="s">
        <v>5</v>
      </c>
      <c r="E9261" t="s">
        <v>119956</v>
      </c>
      <c r="F9261" t="s">
        <v>120851</v>
      </c>
      <c r="G9261">
        <v>1.1098485E-5</v>
      </c>
      <c r="H9261" t="s">
        <v>5521</v>
      </c>
      <c r="I9261" t="s">
        <v>130055</v>
      </c>
      <c r="J9261" s="2" t="s">
        <v>174866</v>
      </c>
      <c r="K9261" t="s">
        <v>210400</v>
      </c>
      <c r="L9261" t="s">
        <v>228707</v>
      </c>
      <c r="M9261" t="s">
        <v>10</v>
      </c>
      <c r="N9261" t="s">
        <v>228874</v>
      </c>
      <c r="O9261" t="s">
        <v>229107</v>
      </c>
      <c r="P9261" t="s">
        <v>230112</v>
      </c>
      <c r="Q9261" t="s">
        <v>120308</v>
      </c>
      <c r="R9261" t="s">
        <v>210308</v>
      </c>
      <c r="S9261" t="s">
        <v>233770</v>
      </c>
    </row>
    <row r="9262" spans="1:19" x14ac:dyDescent="0.35">
      <c r="A9262" s="1">
        <v>11636</v>
      </c>
      <c r="B9262" t="s">
        <v>5521</v>
      </c>
      <c r="C9262" t="s">
        <v>54511</v>
      </c>
      <c r="D9262" t="s">
        <v>5</v>
      </c>
      <c r="E9262" t="s">
        <v>119956</v>
      </c>
      <c r="F9262" t="s">
        <v>120451</v>
      </c>
      <c r="G9262">
        <v>9.800000000000001E-6</v>
      </c>
      <c r="H9262" t="s">
        <v>5521</v>
      </c>
      <c r="I9262" t="s">
        <v>130055</v>
      </c>
      <c r="J9262" s="2" t="s">
        <v>174866</v>
      </c>
      <c r="K9262" t="s">
        <v>210400</v>
      </c>
      <c r="L9262" t="s">
        <v>228707</v>
      </c>
      <c r="M9262" t="s">
        <v>10</v>
      </c>
      <c r="N9262" t="s">
        <v>228874</v>
      </c>
      <c r="O9262" t="s">
        <v>229107</v>
      </c>
      <c r="P9262" t="s">
        <v>230112</v>
      </c>
      <c r="Q9262" t="s">
        <v>120308</v>
      </c>
      <c r="R9262" t="s">
        <v>210308</v>
      </c>
      <c r="S9262" t="s">
        <v>233770</v>
      </c>
    </row>
    <row r="9263" spans="1:19" x14ac:dyDescent="0.35">
      <c r="A9263" s="1">
        <v>11637</v>
      </c>
      <c r="B9263" t="s">
        <v>5521</v>
      </c>
      <c r="C9263" t="s">
        <v>54512</v>
      </c>
      <c r="D9263" t="s">
        <v>5</v>
      </c>
      <c r="E9263" t="s">
        <v>119956</v>
      </c>
      <c r="F9263" t="s">
        <v>120956</v>
      </c>
      <c r="G9263">
        <v>1.8600000000000001E-5</v>
      </c>
      <c r="H9263" t="s">
        <v>5521</v>
      </c>
      <c r="I9263" t="s">
        <v>130055</v>
      </c>
      <c r="J9263" s="2" t="s">
        <v>174866</v>
      </c>
      <c r="K9263" t="s">
        <v>210400</v>
      </c>
      <c r="L9263" t="s">
        <v>228707</v>
      </c>
      <c r="M9263" t="s">
        <v>10</v>
      </c>
      <c r="N9263" t="s">
        <v>228874</v>
      </c>
      <c r="O9263" t="s">
        <v>229107</v>
      </c>
      <c r="P9263" t="s">
        <v>230112</v>
      </c>
      <c r="Q9263" t="s">
        <v>120308</v>
      </c>
      <c r="R9263" t="s">
        <v>210308</v>
      </c>
      <c r="S9263" t="s">
        <v>233770</v>
      </c>
    </row>
    <row r="9264" spans="1:19" x14ac:dyDescent="0.35">
      <c r="A9264" s="1">
        <v>11638</v>
      </c>
      <c r="B9264" t="s">
        <v>5521</v>
      </c>
      <c r="C9264" t="s">
        <v>54513</v>
      </c>
      <c r="D9264" t="s">
        <v>5</v>
      </c>
      <c r="E9264" t="s">
        <v>119955</v>
      </c>
      <c r="F9264" t="s">
        <v>122716</v>
      </c>
      <c r="G9264">
        <v>2.9799999999999999E-7</v>
      </c>
      <c r="H9264" t="s">
        <v>5521</v>
      </c>
      <c r="I9264" t="s">
        <v>130055</v>
      </c>
      <c r="J9264" s="2" t="s">
        <v>174866</v>
      </c>
      <c r="K9264" t="s">
        <v>210400</v>
      </c>
      <c r="L9264" t="s">
        <v>228707</v>
      </c>
      <c r="M9264" t="s">
        <v>10</v>
      </c>
      <c r="N9264" t="s">
        <v>228874</v>
      </c>
      <c r="O9264" t="s">
        <v>229107</v>
      </c>
      <c r="P9264" t="s">
        <v>230112</v>
      </c>
      <c r="Q9264" t="s">
        <v>120308</v>
      </c>
      <c r="R9264" t="s">
        <v>210308</v>
      </c>
      <c r="S9264" t="s">
        <v>233770</v>
      </c>
    </row>
    <row r="9265" spans="1:19" x14ac:dyDescent="0.35">
      <c r="A9265" s="1">
        <v>11641</v>
      </c>
      <c r="B9265" t="s">
        <v>5522</v>
      </c>
      <c r="C9265" t="s">
        <v>54514</v>
      </c>
      <c r="D9265" t="s">
        <v>5</v>
      </c>
      <c r="E9265" t="s">
        <v>119956</v>
      </c>
      <c r="F9265" t="s">
        <v>122717</v>
      </c>
      <c r="G9265">
        <v>3.0000000000000001E-5</v>
      </c>
      <c r="H9265" t="s">
        <v>5522</v>
      </c>
      <c r="I9265" t="s">
        <v>130056</v>
      </c>
      <c r="J9265" s="2" t="s">
        <v>174867</v>
      </c>
      <c r="K9265" t="s">
        <v>210319</v>
      </c>
      <c r="L9265" t="s">
        <v>228707</v>
      </c>
      <c r="M9265" t="s">
        <v>8</v>
      </c>
      <c r="N9265" t="s">
        <v>228896</v>
      </c>
      <c r="O9265" t="s">
        <v>229210</v>
      </c>
      <c r="P9265" t="s">
        <v>230431</v>
      </c>
      <c r="Q9265" t="s">
        <v>121230</v>
      </c>
      <c r="R9265" t="s">
        <v>210308</v>
      </c>
      <c r="S9265" t="s">
        <v>233770</v>
      </c>
    </row>
    <row r="9266" spans="1:19" x14ac:dyDescent="0.35">
      <c r="A9266" s="1">
        <v>11643</v>
      </c>
      <c r="B9266" t="s">
        <v>5523</v>
      </c>
      <c r="C9266" t="s">
        <v>54515</v>
      </c>
      <c r="D9266" t="s">
        <v>5</v>
      </c>
      <c r="F9266" t="s">
        <v>121297</v>
      </c>
      <c r="G9266">
        <v>3.1863119999999998E-6</v>
      </c>
      <c r="H9266" t="s">
        <v>5523</v>
      </c>
      <c r="I9266" t="s">
        <v>130057</v>
      </c>
      <c r="J9266" s="2" t="s">
        <v>174868</v>
      </c>
      <c r="K9266" t="s">
        <v>210308</v>
      </c>
      <c r="L9266" t="s">
        <v>228704</v>
      </c>
      <c r="M9266" t="s">
        <v>8</v>
      </c>
      <c r="N9266" t="s">
        <v>228916</v>
      </c>
      <c r="O9266" t="s">
        <v>229271</v>
      </c>
      <c r="P9266" t="s">
        <v>230289</v>
      </c>
      <c r="Q9266" t="s">
        <v>120216</v>
      </c>
      <c r="R9266" t="s">
        <v>210308</v>
      </c>
      <c r="S9266" t="s">
        <v>233770</v>
      </c>
    </row>
    <row r="9267" spans="1:19" x14ac:dyDescent="0.35">
      <c r="A9267" s="1">
        <v>11644</v>
      </c>
      <c r="B9267" t="s">
        <v>5523</v>
      </c>
      <c r="C9267" t="s">
        <v>54516</v>
      </c>
      <c r="D9267" t="s">
        <v>5</v>
      </c>
      <c r="F9267" t="s">
        <v>121412</v>
      </c>
      <c r="G9267">
        <v>3.70251E-7</v>
      </c>
      <c r="H9267" t="s">
        <v>5523</v>
      </c>
      <c r="I9267" t="s">
        <v>130057</v>
      </c>
      <c r="J9267" s="2" t="s">
        <v>174868</v>
      </c>
      <c r="K9267" t="s">
        <v>210308</v>
      </c>
      <c r="L9267" t="s">
        <v>228704</v>
      </c>
      <c r="M9267" t="s">
        <v>8</v>
      </c>
      <c r="N9267" t="s">
        <v>228916</v>
      </c>
      <c r="O9267" t="s">
        <v>229271</v>
      </c>
      <c r="P9267" t="s">
        <v>230289</v>
      </c>
      <c r="Q9267" t="s">
        <v>120216</v>
      </c>
      <c r="R9267" t="s">
        <v>210308</v>
      </c>
      <c r="S9267" t="s">
        <v>233770</v>
      </c>
    </row>
    <row r="9268" spans="1:19" x14ac:dyDescent="0.35">
      <c r="A9268" s="1">
        <v>11645</v>
      </c>
      <c r="B9268" t="s">
        <v>5524</v>
      </c>
      <c r="C9268" t="s">
        <v>54517</v>
      </c>
      <c r="D9268" t="s">
        <v>5</v>
      </c>
      <c r="E9268" t="s">
        <v>119955</v>
      </c>
      <c r="F9268" t="s">
        <v>121516</v>
      </c>
      <c r="G9268">
        <v>9.2E-6</v>
      </c>
      <c r="H9268" t="s">
        <v>5524</v>
      </c>
      <c r="I9268" t="s">
        <v>130058</v>
      </c>
      <c r="J9268" s="2" t="s">
        <v>174869</v>
      </c>
      <c r="K9268" t="s">
        <v>210308</v>
      </c>
      <c r="L9268" t="s">
        <v>228704</v>
      </c>
      <c r="M9268" t="s">
        <v>8</v>
      </c>
      <c r="N9268" t="s">
        <v>228828</v>
      </c>
      <c r="O9268" t="s">
        <v>229108</v>
      </c>
      <c r="P9268" t="s">
        <v>230190</v>
      </c>
      <c r="Q9268" t="s">
        <v>121230</v>
      </c>
      <c r="R9268" t="s">
        <v>210308</v>
      </c>
      <c r="S9268" t="s">
        <v>233770</v>
      </c>
    </row>
    <row r="9269" spans="1:19" x14ac:dyDescent="0.35">
      <c r="A9269" s="1">
        <v>11646</v>
      </c>
      <c r="B9269" t="s">
        <v>5525</v>
      </c>
      <c r="C9269" t="s">
        <v>54518</v>
      </c>
      <c r="D9269" t="s">
        <v>5</v>
      </c>
      <c r="F9269" t="s">
        <v>120909</v>
      </c>
      <c r="G9269">
        <v>8.551655E-6</v>
      </c>
      <c r="H9269" t="s">
        <v>5525</v>
      </c>
      <c r="I9269" t="s">
        <v>130059</v>
      </c>
      <c r="J9269" s="2" t="s">
        <v>174870</v>
      </c>
      <c r="K9269" t="s">
        <v>210308</v>
      </c>
      <c r="L9269" t="s">
        <v>228704</v>
      </c>
      <c r="M9269" t="s">
        <v>8</v>
      </c>
      <c r="N9269" t="s">
        <v>228980</v>
      </c>
      <c r="O9269" t="s">
        <v>229481</v>
      </c>
      <c r="P9269" t="s">
        <v>230761</v>
      </c>
      <c r="Q9269" t="s">
        <v>120308</v>
      </c>
      <c r="R9269" t="s">
        <v>210308</v>
      </c>
      <c r="S9269" t="s">
        <v>233770</v>
      </c>
    </row>
    <row r="9270" spans="1:19" x14ac:dyDescent="0.35">
      <c r="A9270" s="1">
        <v>11647</v>
      </c>
      <c r="B9270" t="s">
        <v>5526</v>
      </c>
      <c r="C9270" t="s">
        <v>54519</v>
      </c>
      <c r="D9270" t="s">
        <v>5</v>
      </c>
      <c r="E9270" t="s">
        <v>119958</v>
      </c>
      <c r="F9270" t="s">
        <v>121082</v>
      </c>
      <c r="G9270">
        <v>1.5699999999999999E-5</v>
      </c>
      <c r="H9270" t="s">
        <v>5526</v>
      </c>
      <c r="I9270" t="s">
        <v>130060</v>
      </c>
      <c r="J9270" s="2" t="s">
        <v>174871</v>
      </c>
      <c r="K9270" t="s">
        <v>210310</v>
      </c>
      <c r="L9270" t="s">
        <v>228707</v>
      </c>
      <c r="M9270" t="s">
        <v>8</v>
      </c>
      <c r="N9270" t="s">
        <v>228840</v>
      </c>
      <c r="O9270" t="s">
        <v>229484</v>
      </c>
      <c r="P9270" t="s">
        <v>229484</v>
      </c>
      <c r="Q9270" t="s">
        <v>123278</v>
      </c>
      <c r="R9270" t="s">
        <v>210308</v>
      </c>
      <c r="S9270" t="s">
        <v>233770</v>
      </c>
    </row>
    <row r="9271" spans="1:19" x14ac:dyDescent="0.35">
      <c r="A9271" s="1">
        <v>11648</v>
      </c>
      <c r="B9271" t="s">
        <v>5526</v>
      </c>
      <c r="C9271" t="s">
        <v>54520</v>
      </c>
      <c r="D9271" t="s">
        <v>5</v>
      </c>
      <c r="E9271" t="s">
        <v>119957</v>
      </c>
      <c r="F9271" t="s">
        <v>120754</v>
      </c>
      <c r="G9271">
        <v>7.4768790000000004E-6</v>
      </c>
      <c r="H9271" t="s">
        <v>5526</v>
      </c>
      <c r="I9271" t="s">
        <v>130060</v>
      </c>
      <c r="J9271" s="2" t="s">
        <v>174871</v>
      </c>
      <c r="K9271" t="s">
        <v>210310</v>
      </c>
      <c r="L9271" t="s">
        <v>228707</v>
      </c>
      <c r="M9271" t="s">
        <v>8</v>
      </c>
      <c r="N9271" t="s">
        <v>228840</v>
      </c>
      <c r="O9271" t="s">
        <v>229484</v>
      </c>
      <c r="P9271" t="s">
        <v>229484</v>
      </c>
      <c r="Q9271" t="s">
        <v>123278</v>
      </c>
      <c r="R9271" t="s">
        <v>210308</v>
      </c>
      <c r="S9271" t="s">
        <v>233770</v>
      </c>
    </row>
    <row r="9272" spans="1:19" x14ac:dyDescent="0.35">
      <c r="A9272" s="1">
        <v>11649</v>
      </c>
      <c r="B9272" t="s">
        <v>5526</v>
      </c>
      <c r="C9272" t="s">
        <v>54521</v>
      </c>
      <c r="D9272" t="s">
        <v>5</v>
      </c>
      <c r="F9272" t="s">
        <v>121336</v>
      </c>
      <c r="G9272">
        <v>7.5554980000000003E-6</v>
      </c>
      <c r="H9272" t="s">
        <v>5526</v>
      </c>
      <c r="I9272" t="s">
        <v>130060</v>
      </c>
      <c r="J9272" s="2" t="s">
        <v>174871</v>
      </c>
      <c r="K9272" t="s">
        <v>210310</v>
      </c>
      <c r="L9272" t="s">
        <v>228707</v>
      </c>
      <c r="M9272" t="s">
        <v>8</v>
      </c>
      <c r="N9272" t="s">
        <v>228840</v>
      </c>
      <c r="O9272" t="s">
        <v>229484</v>
      </c>
      <c r="P9272" t="s">
        <v>229484</v>
      </c>
      <c r="Q9272" t="s">
        <v>123278</v>
      </c>
      <c r="R9272" t="s">
        <v>210308</v>
      </c>
      <c r="S9272" t="s">
        <v>233770</v>
      </c>
    </row>
    <row r="9273" spans="1:19" x14ac:dyDescent="0.35">
      <c r="A9273" s="1">
        <v>11650</v>
      </c>
      <c r="B9273" t="s">
        <v>5526</v>
      </c>
      <c r="C9273" t="s">
        <v>54522</v>
      </c>
      <c r="D9273" t="s">
        <v>5</v>
      </c>
      <c r="E9273" t="s">
        <v>119958</v>
      </c>
      <c r="F9273" t="s">
        <v>120264</v>
      </c>
      <c r="G9273">
        <v>4.9999999999999998E-7</v>
      </c>
      <c r="H9273" t="s">
        <v>5526</v>
      </c>
      <c r="I9273" t="s">
        <v>130060</v>
      </c>
      <c r="J9273" s="2" t="s">
        <v>174871</v>
      </c>
      <c r="K9273" t="s">
        <v>210310</v>
      </c>
      <c r="L9273" t="s">
        <v>228707</v>
      </c>
      <c r="M9273" t="s">
        <v>8</v>
      </c>
      <c r="N9273" t="s">
        <v>228840</v>
      </c>
      <c r="O9273" t="s">
        <v>229484</v>
      </c>
      <c r="P9273" t="s">
        <v>229484</v>
      </c>
      <c r="Q9273" t="s">
        <v>123278</v>
      </c>
      <c r="R9273" t="s">
        <v>210308</v>
      </c>
      <c r="S9273" t="s">
        <v>233770</v>
      </c>
    </row>
    <row r="9274" spans="1:19" x14ac:dyDescent="0.35">
      <c r="A9274" s="1">
        <v>11652</v>
      </c>
      <c r="B9274" t="s">
        <v>5527</v>
      </c>
      <c r="C9274" t="s">
        <v>54523</v>
      </c>
      <c r="D9274" t="s">
        <v>4</v>
      </c>
      <c r="F9274" t="s">
        <v>120052</v>
      </c>
      <c r="G9274">
        <v>2.4999999999999999E-7</v>
      </c>
      <c r="H9274" t="s">
        <v>5527</v>
      </c>
      <c r="I9274" t="s">
        <v>130061</v>
      </c>
      <c r="J9274" s="2" t="s">
        <v>174872</v>
      </c>
      <c r="K9274" t="s">
        <v>210308</v>
      </c>
      <c r="L9274" t="s">
        <v>228706</v>
      </c>
      <c r="M9274" t="s">
        <v>8</v>
      </c>
      <c r="N9274" t="s">
        <v>228850</v>
      </c>
      <c r="O9274" t="s">
        <v>229391</v>
      </c>
      <c r="P9274" t="s">
        <v>229391</v>
      </c>
      <c r="Q9274" t="s">
        <v>120216</v>
      </c>
      <c r="R9274" t="s">
        <v>210308</v>
      </c>
      <c r="S9274" t="s">
        <v>233770</v>
      </c>
    </row>
    <row r="9275" spans="1:19" x14ac:dyDescent="0.35">
      <c r="A9275" s="1">
        <v>11653</v>
      </c>
      <c r="B9275" t="s">
        <v>5527</v>
      </c>
      <c r="C9275" t="s">
        <v>54524</v>
      </c>
      <c r="D9275" t="s">
        <v>5</v>
      </c>
      <c r="E9275" t="s">
        <v>119955</v>
      </c>
      <c r="F9275" t="s">
        <v>120562</v>
      </c>
      <c r="G9275">
        <v>3.9999999999999998E-7</v>
      </c>
      <c r="H9275" t="s">
        <v>5527</v>
      </c>
      <c r="I9275" t="s">
        <v>130061</v>
      </c>
      <c r="J9275" s="2" t="s">
        <v>174872</v>
      </c>
      <c r="K9275" t="s">
        <v>210308</v>
      </c>
      <c r="L9275" t="s">
        <v>228706</v>
      </c>
      <c r="M9275" t="s">
        <v>8</v>
      </c>
      <c r="N9275" t="s">
        <v>228850</v>
      </c>
      <c r="O9275" t="s">
        <v>229391</v>
      </c>
      <c r="P9275" t="s">
        <v>229391</v>
      </c>
      <c r="Q9275" t="s">
        <v>120216</v>
      </c>
      <c r="R9275" t="s">
        <v>210308</v>
      </c>
      <c r="S9275" t="s">
        <v>233770</v>
      </c>
    </row>
    <row r="9276" spans="1:19" x14ac:dyDescent="0.35">
      <c r="A9276" s="1">
        <v>11654</v>
      </c>
      <c r="B9276" t="s">
        <v>5527</v>
      </c>
      <c r="C9276" t="s">
        <v>54525</v>
      </c>
      <c r="D9276" t="s">
        <v>4</v>
      </c>
      <c r="F9276" t="s">
        <v>120152</v>
      </c>
      <c r="G9276">
        <v>2.9999999999999999E-7</v>
      </c>
      <c r="H9276" t="s">
        <v>5527</v>
      </c>
      <c r="I9276" t="s">
        <v>130061</v>
      </c>
      <c r="J9276" s="2" t="s">
        <v>174872</v>
      </c>
      <c r="K9276" t="s">
        <v>210308</v>
      </c>
      <c r="L9276" t="s">
        <v>228706</v>
      </c>
      <c r="M9276" t="s">
        <v>8</v>
      </c>
      <c r="N9276" t="s">
        <v>228850</v>
      </c>
      <c r="O9276" t="s">
        <v>229391</v>
      </c>
      <c r="P9276" t="s">
        <v>229391</v>
      </c>
      <c r="Q9276" t="s">
        <v>120216</v>
      </c>
      <c r="R9276" t="s">
        <v>210308</v>
      </c>
      <c r="S9276" t="s">
        <v>233770</v>
      </c>
    </row>
    <row r="9277" spans="1:19" x14ac:dyDescent="0.35">
      <c r="A9277" s="1">
        <v>11655</v>
      </c>
      <c r="B9277" t="s">
        <v>5527</v>
      </c>
      <c r="C9277" t="s">
        <v>54526</v>
      </c>
      <c r="D9277" t="s">
        <v>4</v>
      </c>
      <c r="F9277" t="s">
        <v>119985</v>
      </c>
      <c r="G9277">
        <v>1.9999999999999999E-7</v>
      </c>
      <c r="H9277" t="s">
        <v>5527</v>
      </c>
      <c r="I9277" t="s">
        <v>130061</v>
      </c>
      <c r="J9277" s="2" t="s">
        <v>174872</v>
      </c>
      <c r="K9277" t="s">
        <v>210308</v>
      </c>
      <c r="L9277" t="s">
        <v>228706</v>
      </c>
      <c r="M9277" t="s">
        <v>8</v>
      </c>
      <c r="N9277" t="s">
        <v>228850</v>
      </c>
      <c r="O9277" t="s">
        <v>229391</v>
      </c>
      <c r="P9277" t="s">
        <v>229391</v>
      </c>
      <c r="Q9277" t="s">
        <v>120216</v>
      </c>
      <c r="R9277" t="s">
        <v>210308</v>
      </c>
      <c r="S9277" t="s">
        <v>233770</v>
      </c>
    </row>
    <row r="9278" spans="1:19" x14ac:dyDescent="0.35">
      <c r="A9278" s="1">
        <v>11656</v>
      </c>
      <c r="B9278" t="s">
        <v>5528</v>
      </c>
      <c r="C9278" t="s">
        <v>54527</v>
      </c>
      <c r="D9278" t="s">
        <v>5</v>
      </c>
      <c r="E9278" t="s">
        <v>119954</v>
      </c>
      <c r="F9278" t="s">
        <v>120113</v>
      </c>
      <c r="G9278">
        <v>6.5251099999999999E-7</v>
      </c>
      <c r="H9278" t="s">
        <v>5528</v>
      </c>
      <c r="I9278" t="s">
        <v>130062</v>
      </c>
      <c r="J9278" s="2" t="s">
        <v>174873</v>
      </c>
      <c r="K9278" t="s">
        <v>210308</v>
      </c>
      <c r="L9278" t="s">
        <v>228704</v>
      </c>
      <c r="M9278" t="s">
        <v>9</v>
      </c>
      <c r="N9278" t="s">
        <v>228836</v>
      </c>
      <c r="O9278" t="s">
        <v>229326</v>
      </c>
      <c r="P9278" t="s">
        <v>230861</v>
      </c>
      <c r="R9278" t="s">
        <v>210308</v>
      </c>
      <c r="S9278" t="s">
        <v>233770</v>
      </c>
    </row>
    <row r="9279" spans="1:19" x14ac:dyDescent="0.35">
      <c r="A9279" s="1">
        <v>11657</v>
      </c>
      <c r="B9279" t="s">
        <v>5528</v>
      </c>
      <c r="C9279" t="s">
        <v>54528</v>
      </c>
      <c r="D9279" t="s">
        <v>5</v>
      </c>
      <c r="E9279" t="s">
        <v>119955</v>
      </c>
      <c r="F9279" t="s">
        <v>120840</v>
      </c>
      <c r="G9279">
        <v>1.7291060000000001E-6</v>
      </c>
      <c r="H9279" t="s">
        <v>5528</v>
      </c>
      <c r="I9279" t="s">
        <v>130062</v>
      </c>
      <c r="J9279" s="2" t="s">
        <v>174873</v>
      </c>
      <c r="K9279" t="s">
        <v>210308</v>
      </c>
      <c r="L9279" t="s">
        <v>228704</v>
      </c>
      <c r="M9279" t="s">
        <v>9</v>
      </c>
      <c r="N9279" t="s">
        <v>228836</v>
      </c>
      <c r="O9279" t="s">
        <v>229326</v>
      </c>
      <c r="P9279" t="s">
        <v>230861</v>
      </c>
      <c r="R9279" t="s">
        <v>210308</v>
      </c>
      <c r="S9279" t="s">
        <v>233770</v>
      </c>
    </row>
    <row r="9280" spans="1:19" x14ac:dyDescent="0.35">
      <c r="A9280" s="1">
        <v>11658</v>
      </c>
      <c r="B9280" t="s">
        <v>5529</v>
      </c>
      <c r="C9280" t="s">
        <v>54529</v>
      </c>
      <c r="D9280" t="s">
        <v>5</v>
      </c>
      <c r="E9280" t="s">
        <v>119954</v>
      </c>
      <c r="F9280" t="s">
        <v>120733</v>
      </c>
      <c r="G9280">
        <v>1.4999999999999999E-4</v>
      </c>
      <c r="H9280" t="s">
        <v>5529</v>
      </c>
      <c r="I9280" t="s">
        <v>130063</v>
      </c>
      <c r="J9280" s="2" t="s">
        <v>174874</v>
      </c>
      <c r="K9280" t="s">
        <v>210308</v>
      </c>
      <c r="L9280" t="s">
        <v>228704</v>
      </c>
      <c r="M9280" t="s">
        <v>8</v>
      </c>
      <c r="N9280" t="s">
        <v>228867</v>
      </c>
      <c r="O9280" t="s">
        <v>229163</v>
      </c>
      <c r="P9280" t="s">
        <v>230114</v>
      </c>
      <c r="Q9280" t="s">
        <v>121322</v>
      </c>
      <c r="R9280" t="s">
        <v>210308</v>
      </c>
      <c r="S9280" t="s">
        <v>233770</v>
      </c>
    </row>
    <row r="9281" spans="1:19" x14ac:dyDescent="0.35">
      <c r="A9281" s="1">
        <v>11660</v>
      </c>
      <c r="B9281" t="s">
        <v>5530</v>
      </c>
      <c r="C9281" t="s">
        <v>54530</v>
      </c>
      <c r="D9281" t="s">
        <v>4</v>
      </c>
      <c r="F9281" t="s">
        <v>121659</v>
      </c>
      <c r="G9281">
        <v>3.9999999999999998E-7</v>
      </c>
      <c r="H9281" t="s">
        <v>5530</v>
      </c>
      <c r="I9281" t="s">
        <v>130064</v>
      </c>
      <c r="J9281" s="2" t="s">
        <v>174875</v>
      </c>
      <c r="K9281" t="s">
        <v>210308</v>
      </c>
      <c r="L9281" t="s">
        <v>228704</v>
      </c>
      <c r="M9281" t="s">
        <v>8</v>
      </c>
      <c r="N9281" t="s">
        <v>228828</v>
      </c>
      <c r="O9281" t="s">
        <v>229216</v>
      </c>
      <c r="P9281" t="s">
        <v>230862</v>
      </c>
      <c r="Q9281" t="s">
        <v>120008</v>
      </c>
      <c r="R9281" t="s">
        <v>210308</v>
      </c>
      <c r="S9281" t="s">
        <v>233770</v>
      </c>
    </row>
    <row r="9282" spans="1:19" x14ac:dyDescent="0.35">
      <c r="A9282" s="1">
        <v>11662</v>
      </c>
      <c r="B9282" t="s">
        <v>5531</v>
      </c>
      <c r="C9282" t="s">
        <v>54531</v>
      </c>
      <c r="D9282" t="s">
        <v>4</v>
      </c>
      <c r="F9282" t="s">
        <v>121784</v>
      </c>
      <c r="G9282">
        <v>6.7319200000000006E-7</v>
      </c>
      <c r="H9282" t="s">
        <v>5531</v>
      </c>
      <c r="I9282" t="s">
        <v>130065</v>
      </c>
      <c r="J9282" s="2" t="s">
        <v>174876</v>
      </c>
      <c r="K9282" t="s">
        <v>210308</v>
      </c>
      <c r="L9282" t="s">
        <v>228704</v>
      </c>
      <c r="R9282" t="s">
        <v>210308</v>
      </c>
      <c r="S9282" t="s">
        <v>233770</v>
      </c>
    </row>
    <row r="9283" spans="1:19" x14ac:dyDescent="0.35">
      <c r="A9283" s="1">
        <v>11663</v>
      </c>
      <c r="B9283" t="s">
        <v>5531</v>
      </c>
      <c r="C9283" t="s">
        <v>54532</v>
      </c>
      <c r="D9283" t="s">
        <v>5</v>
      </c>
      <c r="E9283" t="s">
        <v>119956</v>
      </c>
      <c r="F9283" t="s">
        <v>119995</v>
      </c>
      <c r="G9283">
        <v>7.846066999999999E-6</v>
      </c>
      <c r="H9283" t="s">
        <v>5531</v>
      </c>
      <c r="I9283" t="s">
        <v>130065</v>
      </c>
      <c r="J9283" s="2" t="s">
        <v>174876</v>
      </c>
      <c r="K9283" t="s">
        <v>210308</v>
      </c>
      <c r="L9283" t="s">
        <v>228704</v>
      </c>
      <c r="R9283" t="s">
        <v>210308</v>
      </c>
      <c r="S9283" t="s">
        <v>233770</v>
      </c>
    </row>
    <row r="9284" spans="1:19" x14ac:dyDescent="0.35">
      <c r="A9284" s="1">
        <v>11664</v>
      </c>
      <c r="B9284" t="s">
        <v>5532</v>
      </c>
      <c r="C9284" t="s">
        <v>54533</v>
      </c>
      <c r="D9284" t="s">
        <v>5</v>
      </c>
      <c r="F9284" t="s">
        <v>122182</v>
      </c>
      <c r="G9284">
        <v>5.0000249999999996E-6</v>
      </c>
      <c r="H9284" t="s">
        <v>5532</v>
      </c>
      <c r="I9284" t="s">
        <v>130066</v>
      </c>
      <c r="J9284" s="2" t="s">
        <v>174877</v>
      </c>
      <c r="K9284" t="s">
        <v>210308</v>
      </c>
      <c r="L9284" t="s">
        <v>228704</v>
      </c>
      <c r="M9284" t="s">
        <v>8</v>
      </c>
      <c r="N9284" t="s">
        <v>228828</v>
      </c>
      <c r="O9284" t="s">
        <v>229216</v>
      </c>
      <c r="P9284" t="s">
        <v>229216</v>
      </c>
      <c r="Q9284" t="s">
        <v>121322</v>
      </c>
      <c r="R9284" t="s">
        <v>210308</v>
      </c>
      <c r="S9284" t="s">
        <v>233770</v>
      </c>
    </row>
    <row r="9285" spans="1:19" x14ac:dyDescent="0.35">
      <c r="A9285" s="1">
        <v>11667</v>
      </c>
      <c r="B9285" t="s">
        <v>5533</v>
      </c>
      <c r="C9285" t="s">
        <v>54534</v>
      </c>
      <c r="D9285" t="s">
        <v>5</v>
      </c>
      <c r="E9285" t="s">
        <v>119955</v>
      </c>
      <c r="F9285" t="s">
        <v>121650</v>
      </c>
      <c r="G9285">
        <v>3.1E-6</v>
      </c>
      <c r="H9285" t="s">
        <v>5533</v>
      </c>
      <c r="I9285" t="s">
        <v>130067</v>
      </c>
      <c r="J9285" s="2" t="s">
        <v>174878</v>
      </c>
      <c r="K9285" t="s">
        <v>210310</v>
      </c>
      <c r="L9285" t="s">
        <v>228705</v>
      </c>
      <c r="M9285" t="s">
        <v>8</v>
      </c>
      <c r="N9285" t="s">
        <v>228828</v>
      </c>
      <c r="O9285" t="s">
        <v>229113</v>
      </c>
      <c r="P9285" t="s">
        <v>230442</v>
      </c>
      <c r="Q9285" t="s">
        <v>120377</v>
      </c>
      <c r="R9285" t="s">
        <v>210308</v>
      </c>
      <c r="S9285" t="s">
        <v>233770</v>
      </c>
    </row>
    <row r="9286" spans="1:19" x14ac:dyDescent="0.35">
      <c r="A9286" s="1">
        <v>11668</v>
      </c>
      <c r="B9286" t="s">
        <v>5533</v>
      </c>
      <c r="C9286" t="s">
        <v>54535</v>
      </c>
      <c r="D9286" t="s">
        <v>5</v>
      </c>
      <c r="E9286" t="s">
        <v>119954</v>
      </c>
      <c r="F9286" t="s">
        <v>122391</v>
      </c>
      <c r="G9286">
        <v>4.6999999999999999E-6</v>
      </c>
      <c r="H9286" t="s">
        <v>5533</v>
      </c>
      <c r="I9286" t="s">
        <v>130067</v>
      </c>
      <c r="J9286" s="2" t="s">
        <v>174878</v>
      </c>
      <c r="K9286" t="s">
        <v>210310</v>
      </c>
      <c r="L9286" t="s">
        <v>228705</v>
      </c>
      <c r="M9286" t="s">
        <v>8</v>
      </c>
      <c r="N9286" t="s">
        <v>228828</v>
      </c>
      <c r="O9286" t="s">
        <v>229113</v>
      </c>
      <c r="P9286" t="s">
        <v>230442</v>
      </c>
      <c r="Q9286" t="s">
        <v>120377</v>
      </c>
      <c r="R9286" t="s">
        <v>210308</v>
      </c>
      <c r="S9286" t="s">
        <v>233770</v>
      </c>
    </row>
    <row r="9287" spans="1:19" x14ac:dyDescent="0.35">
      <c r="A9287" s="1">
        <v>11669</v>
      </c>
      <c r="B9287" t="s">
        <v>5534</v>
      </c>
      <c r="C9287" t="s">
        <v>54536</v>
      </c>
      <c r="D9287" t="s">
        <v>4</v>
      </c>
      <c r="F9287" t="s">
        <v>120895</v>
      </c>
      <c r="G9287">
        <v>5.2E-7</v>
      </c>
      <c r="H9287" t="s">
        <v>5534</v>
      </c>
      <c r="I9287" t="s">
        <v>130068</v>
      </c>
      <c r="J9287" s="2" t="s">
        <v>174879</v>
      </c>
      <c r="K9287" t="s">
        <v>210434</v>
      </c>
      <c r="L9287" t="s">
        <v>228704</v>
      </c>
      <c r="M9287" t="s">
        <v>12</v>
      </c>
      <c r="N9287" t="s">
        <v>228921</v>
      </c>
      <c r="O9287" t="s">
        <v>229341</v>
      </c>
      <c r="P9287" t="s">
        <v>230311</v>
      </c>
      <c r="Q9287" t="s">
        <v>120042</v>
      </c>
      <c r="R9287" t="s">
        <v>210308</v>
      </c>
      <c r="S9287" t="s">
        <v>233770</v>
      </c>
    </row>
    <row r="9288" spans="1:19" x14ac:dyDescent="0.35">
      <c r="A9288" s="1">
        <v>11670</v>
      </c>
      <c r="B9288" t="s">
        <v>5534</v>
      </c>
      <c r="C9288" t="s">
        <v>54537</v>
      </c>
      <c r="D9288" t="s">
        <v>4</v>
      </c>
      <c r="F9288" t="s">
        <v>120458</v>
      </c>
      <c r="G9288">
        <v>5.9999999999999995E-8</v>
      </c>
      <c r="H9288" t="s">
        <v>5534</v>
      </c>
      <c r="I9288" t="s">
        <v>130068</v>
      </c>
      <c r="J9288" s="2" t="s">
        <v>174879</v>
      </c>
      <c r="K9288" t="s">
        <v>210434</v>
      </c>
      <c r="L9288" t="s">
        <v>228704</v>
      </c>
      <c r="M9288" t="s">
        <v>12</v>
      </c>
      <c r="N9288" t="s">
        <v>228921</v>
      </c>
      <c r="O9288" t="s">
        <v>229341</v>
      </c>
      <c r="P9288" t="s">
        <v>230311</v>
      </c>
      <c r="Q9288" t="s">
        <v>120042</v>
      </c>
      <c r="R9288" t="s">
        <v>210308</v>
      </c>
      <c r="S9288" t="s">
        <v>233770</v>
      </c>
    </row>
    <row r="9289" spans="1:19" x14ac:dyDescent="0.35">
      <c r="A9289" s="1">
        <v>11671</v>
      </c>
      <c r="B9289" t="s">
        <v>5535</v>
      </c>
      <c r="C9289" t="s">
        <v>54538</v>
      </c>
      <c r="D9289" t="s">
        <v>5</v>
      </c>
      <c r="E9289" t="s">
        <v>119955</v>
      </c>
      <c r="F9289" t="s">
        <v>121201</v>
      </c>
      <c r="G9289">
        <v>8.5315829999999999E-6</v>
      </c>
      <c r="H9289" t="s">
        <v>5535</v>
      </c>
      <c r="I9289" t="s">
        <v>130069</v>
      </c>
      <c r="J9289" s="2" t="s">
        <v>174880</v>
      </c>
      <c r="K9289" t="s">
        <v>210308</v>
      </c>
      <c r="L9289" t="s">
        <v>228704</v>
      </c>
      <c r="M9289" t="s">
        <v>15</v>
      </c>
      <c r="N9289" t="s">
        <v>228849</v>
      </c>
      <c r="O9289" t="s">
        <v>229134</v>
      </c>
      <c r="P9289" t="s">
        <v>229134</v>
      </c>
      <c r="R9289" t="s">
        <v>210308</v>
      </c>
      <c r="S9289" t="s">
        <v>233770</v>
      </c>
    </row>
    <row r="9290" spans="1:19" x14ac:dyDescent="0.35">
      <c r="A9290" s="1">
        <v>11672</v>
      </c>
      <c r="B9290" t="s">
        <v>5535</v>
      </c>
      <c r="C9290" t="s">
        <v>54539</v>
      </c>
      <c r="D9290" t="s">
        <v>5</v>
      </c>
      <c r="E9290" t="s">
        <v>119954</v>
      </c>
      <c r="F9290" t="s">
        <v>122718</v>
      </c>
      <c r="G9290">
        <v>1.1598857000000001E-5</v>
      </c>
      <c r="H9290" t="s">
        <v>5535</v>
      </c>
      <c r="I9290" t="s">
        <v>130069</v>
      </c>
      <c r="J9290" s="2" t="s">
        <v>174880</v>
      </c>
      <c r="K9290" t="s">
        <v>210308</v>
      </c>
      <c r="L9290" t="s">
        <v>228704</v>
      </c>
      <c r="M9290" t="s">
        <v>15</v>
      </c>
      <c r="N9290" t="s">
        <v>228849</v>
      </c>
      <c r="O9290" t="s">
        <v>229134</v>
      </c>
      <c r="P9290" t="s">
        <v>229134</v>
      </c>
      <c r="R9290" t="s">
        <v>210308</v>
      </c>
      <c r="S9290" t="s">
        <v>233770</v>
      </c>
    </row>
    <row r="9291" spans="1:19" x14ac:dyDescent="0.35">
      <c r="A9291" s="1">
        <v>11673</v>
      </c>
      <c r="B9291" t="s">
        <v>5535</v>
      </c>
      <c r="C9291" t="s">
        <v>54540</v>
      </c>
      <c r="D9291" t="s">
        <v>5</v>
      </c>
      <c r="F9291" t="s">
        <v>122677</v>
      </c>
      <c r="G9291">
        <v>7.3200000000000002E-6</v>
      </c>
      <c r="H9291" t="s">
        <v>5535</v>
      </c>
      <c r="I9291" t="s">
        <v>130069</v>
      </c>
      <c r="J9291" s="2" t="s">
        <v>174880</v>
      </c>
      <c r="K9291" t="s">
        <v>210308</v>
      </c>
      <c r="L9291" t="s">
        <v>228704</v>
      </c>
      <c r="M9291" t="s">
        <v>15</v>
      </c>
      <c r="N9291" t="s">
        <v>228849</v>
      </c>
      <c r="O9291" t="s">
        <v>229134</v>
      </c>
      <c r="P9291" t="s">
        <v>229134</v>
      </c>
      <c r="R9291" t="s">
        <v>210308</v>
      </c>
      <c r="S9291" t="s">
        <v>233770</v>
      </c>
    </row>
    <row r="9292" spans="1:19" x14ac:dyDescent="0.35">
      <c r="A9292" s="1">
        <v>11674</v>
      </c>
      <c r="B9292" t="s">
        <v>5536</v>
      </c>
      <c r="C9292" t="s">
        <v>54541</v>
      </c>
      <c r="D9292" t="s">
        <v>5</v>
      </c>
      <c r="E9292" t="s">
        <v>119954</v>
      </c>
      <c r="F9292" t="s">
        <v>122719</v>
      </c>
      <c r="G9292">
        <v>1.8870000000000001E-5</v>
      </c>
      <c r="H9292" t="s">
        <v>5536</v>
      </c>
      <c r="I9292" t="s">
        <v>130070</v>
      </c>
      <c r="J9292" s="2" t="s">
        <v>174881</v>
      </c>
      <c r="K9292" t="s">
        <v>210308</v>
      </c>
      <c r="L9292" t="s">
        <v>228704</v>
      </c>
      <c r="M9292" t="s">
        <v>8</v>
      </c>
      <c r="N9292" t="s">
        <v>228848</v>
      </c>
      <c r="O9292" t="s">
        <v>229133</v>
      </c>
      <c r="P9292" t="s">
        <v>230112</v>
      </c>
      <c r="Q9292" t="s">
        <v>121634</v>
      </c>
      <c r="R9292" t="s">
        <v>210308</v>
      </c>
      <c r="S9292" t="s">
        <v>233770</v>
      </c>
    </row>
    <row r="9293" spans="1:19" x14ac:dyDescent="0.35">
      <c r="A9293" s="1">
        <v>11675</v>
      </c>
      <c r="B9293" t="s">
        <v>5536</v>
      </c>
      <c r="C9293" t="s">
        <v>54542</v>
      </c>
      <c r="D9293" t="s">
        <v>5</v>
      </c>
      <c r="E9293" t="s">
        <v>119957</v>
      </c>
      <c r="F9293" t="s">
        <v>120414</v>
      </c>
      <c r="G9293">
        <v>1.0507500000000001E-5</v>
      </c>
      <c r="H9293" t="s">
        <v>5536</v>
      </c>
      <c r="I9293" t="s">
        <v>130070</v>
      </c>
      <c r="J9293" s="2" t="s">
        <v>174881</v>
      </c>
      <c r="K9293" t="s">
        <v>210308</v>
      </c>
      <c r="L9293" t="s">
        <v>228704</v>
      </c>
      <c r="M9293" t="s">
        <v>8</v>
      </c>
      <c r="N9293" t="s">
        <v>228848</v>
      </c>
      <c r="O9293" t="s">
        <v>229133</v>
      </c>
      <c r="P9293" t="s">
        <v>230112</v>
      </c>
      <c r="Q9293" t="s">
        <v>121634</v>
      </c>
      <c r="R9293" t="s">
        <v>210308</v>
      </c>
      <c r="S9293" t="s">
        <v>233770</v>
      </c>
    </row>
    <row r="9294" spans="1:19" x14ac:dyDescent="0.35">
      <c r="A9294" s="1">
        <v>11676</v>
      </c>
      <c r="B9294" t="s">
        <v>5536</v>
      </c>
      <c r="C9294" t="s">
        <v>54543</v>
      </c>
      <c r="D9294" t="s">
        <v>5</v>
      </c>
      <c r="E9294" t="s">
        <v>119958</v>
      </c>
      <c r="F9294" t="s">
        <v>122720</v>
      </c>
      <c r="G9294">
        <v>2.1999999999999999E-5</v>
      </c>
      <c r="H9294" t="s">
        <v>5536</v>
      </c>
      <c r="I9294" t="s">
        <v>130070</v>
      </c>
      <c r="J9294" s="2" t="s">
        <v>174881</v>
      </c>
      <c r="K9294" t="s">
        <v>210308</v>
      </c>
      <c r="L9294" t="s">
        <v>228704</v>
      </c>
      <c r="M9294" t="s">
        <v>8</v>
      </c>
      <c r="N9294" t="s">
        <v>228848</v>
      </c>
      <c r="O9294" t="s">
        <v>229133</v>
      </c>
      <c r="P9294" t="s">
        <v>230112</v>
      </c>
      <c r="Q9294" t="s">
        <v>121634</v>
      </c>
      <c r="R9294" t="s">
        <v>210308</v>
      </c>
      <c r="S9294" t="s">
        <v>233770</v>
      </c>
    </row>
    <row r="9295" spans="1:19" x14ac:dyDescent="0.35">
      <c r="A9295" s="1">
        <v>11677</v>
      </c>
      <c r="B9295" t="s">
        <v>5536</v>
      </c>
      <c r="C9295" t="s">
        <v>54544</v>
      </c>
      <c r="D9295" t="s">
        <v>5</v>
      </c>
      <c r="E9295" t="s">
        <v>119956</v>
      </c>
      <c r="F9295" t="s">
        <v>121499</v>
      </c>
      <c r="G9295">
        <v>3.4E-5</v>
      </c>
      <c r="H9295" t="s">
        <v>5536</v>
      </c>
      <c r="I9295" t="s">
        <v>130070</v>
      </c>
      <c r="J9295" s="2" t="s">
        <v>174881</v>
      </c>
      <c r="K9295" t="s">
        <v>210308</v>
      </c>
      <c r="L9295" t="s">
        <v>228704</v>
      </c>
      <c r="M9295" t="s">
        <v>8</v>
      </c>
      <c r="N9295" t="s">
        <v>228848</v>
      </c>
      <c r="O9295" t="s">
        <v>229133</v>
      </c>
      <c r="P9295" t="s">
        <v>230112</v>
      </c>
      <c r="Q9295" t="s">
        <v>121634</v>
      </c>
      <c r="R9295" t="s">
        <v>210308</v>
      </c>
      <c r="S9295" t="s">
        <v>233770</v>
      </c>
    </row>
    <row r="9296" spans="1:19" x14ac:dyDescent="0.35">
      <c r="A9296" s="1">
        <v>11678</v>
      </c>
      <c r="B9296" t="s">
        <v>5536</v>
      </c>
      <c r="C9296" t="s">
        <v>54545</v>
      </c>
      <c r="D9296" t="s">
        <v>5</v>
      </c>
      <c r="E9296" t="s">
        <v>119955</v>
      </c>
      <c r="F9296" t="s">
        <v>122721</v>
      </c>
      <c r="G9296">
        <v>9.3000000000000007E-6</v>
      </c>
      <c r="H9296" t="s">
        <v>5536</v>
      </c>
      <c r="I9296" t="s">
        <v>130070</v>
      </c>
      <c r="J9296" s="2" t="s">
        <v>174881</v>
      </c>
      <c r="K9296" t="s">
        <v>210308</v>
      </c>
      <c r="L9296" t="s">
        <v>228704</v>
      </c>
      <c r="M9296" t="s">
        <v>8</v>
      </c>
      <c r="N9296" t="s">
        <v>228848</v>
      </c>
      <c r="O9296" t="s">
        <v>229133</v>
      </c>
      <c r="P9296" t="s">
        <v>230112</v>
      </c>
      <c r="Q9296" t="s">
        <v>121634</v>
      </c>
      <c r="R9296" t="s">
        <v>210308</v>
      </c>
      <c r="S9296" t="s">
        <v>233770</v>
      </c>
    </row>
    <row r="9297" spans="1:19" x14ac:dyDescent="0.35">
      <c r="A9297" s="1">
        <v>11681</v>
      </c>
      <c r="B9297" t="s">
        <v>5537</v>
      </c>
      <c r="C9297" t="s">
        <v>54546</v>
      </c>
      <c r="D9297" t="s">
        <v>5</v>
      </c>
      <c r="F9297" t="s">
        <v>121439</v>
      </c>
      <c r="G9297">
        <v>7.85E-7</v>
      </c>
      <c r="H9297" t="s">
        <v>5537</v>
      </c>
      <c r="I9297" t="s">
        <v>130071</v>
      </c>
      <c r="J9297" s="2" t="s">
        <v>174882</v>
      </c>
      <c r="K9297" t="s">
        <v>210308</v>
      </c>
      <c r="L9297" t="s">
        <v>228704</v>
      </c>
      <c r="M9297" t="s">
        <v>8</v>
      </c>
      <c r="N9297" t="s">
        <v>228828</v>
      </c>
      <c r="O9297" t="s">
        <v>229108</v>
      </c>
      <c r="P9297" t="s">
        <v>230262</v>
      </c>
      <c r="Q9297" t="s">
        <v>119973</v>
      </c>
      <c r="R9297" t="s">
        <v>210308</v>
      </c>
      <c r="S9297" t="s">
        <v>233770</v>
      </c>
    </row>
    <row r="9298" spans="1:19" x14ac:dyDescent="0.35">
      <c r="A9298" s="1">
        <v>11682</v>
      </c>
      <c r="B9298" t="s">
        <v>5538</v>
      </c>
      <c r="C9298" t="s">
        <v>54547</v>
      </c>
      <c r="D9298" t="s">
        <v>5</v>
      </c>
      <c r="F9298" t="s">
        <v>121845</v>
      </c>
      <c r="G9298">
        <v>2.4999999999999999E-8</v>
      </c>
      <c r="H9298" t="s">
        <v>5538</v>
      </c>
      <c r="I9298" t="s">
        <v>130072</v>
      </c>
      <c r="J9298" s="2" t="s">
        <v>174883</v>
      </c>
      <c r="K9298" t="s">
        <v>210308</v>
      </c>
      <c r="L9298" t="s">
        <v>228704</v>
      </c>
      <c r="M9298" t="s">
        <v>8</v>
      </c>
      <c r="N9298" t="s">
        <v>228873</v>
      </c>
      <c r="O9298" t="s">
        <v>229170</v>
      </c>
      <c r="P9298" t="s">
        <v>154290</v>
      </c>
      <c r="Q9298" t="s">
        <v>120008</v>
      </c>
      <c r="R9298" t="s">
        <v>210308</v>
      </c>
      <c r="S9298" t="s">
        <v>233770</v>
      </c>
    </row>
    <row r="9299" spans="1:19" x14ac:dyDescent="0.35">
      <c r="A9299" s="1">
        <v>11683</v>
      </c>
      <c r="B9299" t="s">
        <v>5539</v>
      </c>
      <c r="C9299" t="s">
        <v>54548</v>
      </c>
      <c r="D9299" t="s">
        <v>5</v>
      </c>
      <c r="F9299" t="s">
        <v>121747</v>
      </c>
      <c r="G9299">
        <v>9.9999999999999995E-7</v>
      </c>
      <c r="H9299" t="s">
        <v>5539</v>
      </c>
      <c r="I9299" t="s">
        <v>130073</v>
      </c>
      <c r="J9299" s="2" t="s">
        <v>174884</v>
      </c>
      <c r="K9299" t="s">
        <v>210308</v>
      </c>
      <c r="L9299" t="s">
        <v>228704</v>
      </c>
      <c r="M9299" t="s">
        <v>8</v>
      </c>
      <c r="N9299" t="s">
        <v>228848</v>
      </c>
      <c r="O9299" t="s">
        <v>229335</v>
      </c>
      <c r="P9299" t="s">
        <v>230863</v>
      </c>
      <c r="R9299" t="s">
        <v>210308</v>
      </c>
      <c r="S9299" t="s">
        <v>233770</v>
      </c>
    </row>
    <row r="9300" spans="1:19" x14ac:dyDescent="0.35">
      <c r="A9300" s="1">
        <v>11684</v>
      </c>
      <c r="B9300" t="s">
        <v>5540</v>
      </c>
      <c r="C9300" t="s">
        <v>54549</v>
      </c>
      <c r="D9300" t="s">
        <v>3</v>
      </c>
      <c r="F9300" t="s">
        <v>121586</v>
      </c>
      <c r="G9300">
        <v>3.4999760000000001E-6</v>
      </c>
      <c r="H9300" t="s">
        <v>5540</v>
      </c>
      <c r="I9300" t="s">
        <v>130074</v>
      </c>
      <c r="J9300" s="2" t="s">
        <v>174885</v>
      </c>
      <c r="K9300" t="s">
        <v>210308</v>
      </c>
      <c r="L9300" t="s">
        <v>228704</v>
      </c>
      <c r="M9300" t="s">
        <v>8</v>
      </c>
      <c r="N9300" t="s">
        <v>228920</v>
      </c>
      <c r="O9300" t="s">
        <v>229462</v>
      </c>
      <c r="P9300" t="s">
        <v>229462</v>
      </c>
      <c r="Q9300" t="s">
        <v>120970</v>
      </c>
      <c r="R9300" t="s">
        <v>210308</v>
      </c>
      <c r="S9300" t="s">
        <v>233770</v>
      </c>
    </row>
    <row r="9301" spans="1:19" x14ac:dyDescent="0.35">
      <c r="A9301" s="1">
        <v>11685</v>
      </c>
      <c r="B9301" t="s">
        <v>5541</v>
      </c>
      <c r="C9301" t="s">
        <v>54550</v>
      </c>
      <c r="D9301" t="s">
        <v>5</v>
      </c>
      <c r="F9301" t="s">
        <v>122722</v>
      </c>
      <c r="G9301">
        <v>1.3759E-6</v>
      </c>
      <c r="H9301" t="s">
        <v>5541</v>
      </c>
      <c r="I9301" t="s">
        <v>130075</v>
      </c>
      <c r="J9301" s="2" t="s">
        <v>174886</v>
      </c>
      <c r="K9301" t="s">
        <v>210308</v>
      </c>
      <c r="L9301" t="s">
        <v>228704</v>
      </c>
      <c r="M9301" t="s">
        <v>8</v>
      </c>
      <c r="N9301" t="s">
        <v>228877</v>
      </c>
      <c r="O9301" t="s">
        <v>229177</v>
      </c>
      <c r="P9301" t="s">
        <v>230117</v>
      </c>
      <c r="Q9301" t="s">
        <v>120308</v>
      </c>
      <c r="R9301" t="s">
        <v>210308</v>
      </c>
      <c r="S9301" t="s">
        <v>233770</v>
      </c>
    </row>
    <row r="9302" spans="1:19" x14ac:dyDescent="0.35">
      <c r="A9302" s="1">
        <v>11690</v>
      </c>
      <c r="B9302" t="s">
        <v>5542</v>
      </c>
      <c r="C9302" t="s">
        <v>54551</v>
      </c>
      <c r="D9302" t="s">
        <v>5</v>
      </c>
      <c r="E9302" t="s">
        <v>119956</v>
      </c>
      <c r="F9302" t="s">
        <v>122723</v>
      </c>
      <c r="G9302">
        <v>8.9900000000000003E-6</v>
      </c>
      <c r="H9302" t="s">
        <v>5542</v>
      </c>
      <c r="I9302" t="s">
        <v>130076</v>
      </c>
      <c r="J9302" s="2" t="s">
        <v>174887</v>
      </c>
      <c r="K9302" t="s">
        <v>210308</v>
      </c>
      <c r="L9302" t="s">
        <v>228704</v>
      </c>
      <c r="M9302" t="s">
        <v>13</v>
      </c>
      <c r="N9302" t="s">
        <v>228861</v>
      </c>
      <c r="O9302" t="s">
        <v>229191</v>
      </c>
      <c r="P9302" t="s">
        <v>230864</v>
      </c>
      <c r="R9302" t="s">
        <v>210308</v>
      </c>
      <c r="S9302" t="s">
        <v>233770</v>
      </c>
    </row>
    <row r="9303" spans="1:19" x14ac:dyDescent="0.35">
      <c r="A9303" s="1">
        <v>11691</v>
      </c>
      <c r="B9303" t="s">
        <v>5543</v>
      </c>
      <c r="C9303" t="s">
        <v>54552</v>
      </c>
      <c r="D9303" t="s">
        <v>5</v>
      </c>
      <c r="E9303" t="s">
        <v>119954</v>
      </c>
      <c r="F9303" t="s">
        <v>121519</v>
      </c>
      <c r="G9303">
        <v>4.0000000000000003E-5</v>
      </c>
      <c r="H9303" t="s">
        <v>5543</v>
      </c>
      <c r="I9303" t="s">
        <v>130077</v>
      </c>
      <c r="J9303" s="2" t="s">
        <v>174888</v>
      </c>
      <c r="K9303" t="s">
        <v>210319</v>
      </c>
      <c r="L9303" t="s">
        <v>228706</v>
      </c>
      <c r="M9303" t="s">
        <v>8</v>
      </c>
      <c r="N9303" t="s">
        <v>228828</v>
      </c>
      <c r="O9303" t="s">
        <v>229113</v>
      </c>
      <c r="P9303" t="s">
        <v>230553</v>
      </c>
      <c r="Q9303" t="s">
        <v>120377</v>
      </c>
      <c r="R9303" t="s">
        <v>210308</v>
      </c>
      <c r="S9303" t="s">
        <v>233770</v>
      </c>
    </row>
    <row r="9304" spans="1:19" x14ac:dyDescent="0.35">
      <c r="A9304" s="1">
        <v>11696</v>
      </c>
      <c r="B9304" t="s">
        <v>5543</v>
      </c>
      <c r="C9304" t="s">
        <v>54553</v>
      </c>
      <c r="D9304" t="s">
        <v>5</v>
      </c>
      <c r="E9304" t="s">
        <v>119956</v>
      </c>
      <c r="F9304" t="s">
        <v>121494</v>
      </c>
      <c r="G9304">
        <v>6.0000000000000002E-5</v>
      </c>
      <c r="H9304" t="s">
        <v>5543</v>
      </c>
      <c r="I9304" t="s">
        <v>130077</v>
      </c>
      <c r="J9304" s="2" t="s">
        <v>174888</v>
      </c>
      <c r="K9304" t="s">
        <v>210319</v>
      </c>
      <c r="L9304" t="s">
        <v>228706</v>
      </c>
      <c r="M9304" t="s">
        <v>8</v>
      </c>
      <c r="N9304" t="s">
        <v>228828</v>
      </c>
      <c r="O9304" t="s">
        <v>229113</v>
      </c>
      <c r="P9304" t="s">
        <v>230553</v>
      </c>
      <c r="Q9304" t="s">
        <v>120377</v>
      </c>
      <c r="R9304" t="s">
        <v>210308</v>
      </c>
      <c r="S9304" t="s">
        <v>233770</v>
      </c>
    </row>
    <row r="9305" spans="1:19" x14ac:dyDescent="0.35">
      <c r="A9305" s="1">
        <v>11697</v>
      </c>
      <c r="B9305" t="s">
        <v>5543</v>
      </c>
      <c r="C9305" t="s">
        <v>54554</v>
      </c>
      <c r="D9305" t="s">
        <v>5</v>
      </c>
      <c r="F9305" t="s">
        <v>122490</v>
      </c>
      <c r="G9305">
        <v>1.7471997999999999E-5</v>
      </c>
      <c r="H9305" t="s">
        <v>5543</v>
      </c>
      <c r="I9305" t="s">
        <v>130077</v>
      </c>
      <c r="J9305" s="2" t="s">
        <v>174888</v>
      </c>
      <c r="K9305" t="s">
        <v>210319</v>
      </c>
      <c r="L9305" t="s">
        <v>228706</v>
      </c>
      <c r="M9305" t="s">
        <v>8</v>
      </c>
      <c r="N9305" t="s">
        <v>228828</v>
      </c>
      <c r="O9305" t="s">
        <v>229113</v>
      </c>
      <c r="P9305" t="s">
        <v>230553</v>
      </c>
      <c r="Q9305" t="s">
        <v>120377</v>
      </c>
      <c r="R9305" t="s">
        <v>210308</v>
      </c>
      <c r="S9305" t="s">
        <v>233770</v>
      </c>
    </row>
    <row r="9306" spans="1:19" x14ac:dyDescent="0.35">
      <c r="A9306" s="1">
        <v>11698</v>
      </c>
      <c r="B9306" t="s">
        <v>5544</v>
      </c>
      <c r="C9306" t="s">
        <v>54555</v>
      </c>
      <c r="D9306" t="s">
        <v>4</v>
      </c>
      <c r="F9306" t="s">
        <v>120196</v>
      </c>
      <c r="G9306">
        <v>1.9653999999999999E-8</v>
      </c>
      <c r="H9306" t="s">
        <v>5544</v>
      </c>
      <c r="I9306" t="s">
        <v>130078</v>
      </c>
      <c r="J9306" s="2" t="s">
        <v>174889</v>
      </c>
      <c r="K9306" t="s">
        <v>210308</v>
      </c>
      <c r="L9306" t="s">
        <v>228704</v>
      </c>
      <c r="Q9306" t="s">
        <v>123279</v>
      </c>
      <c r="R9306" t="s">
        <v>210308</v>
      </c>
      <c r="S9306" t="s">
        <v>233770</v>
      </c>
    </row>
    <row r="9307" spans="1:19" x14ac:dyDescent="0.35">
      <c r="A9307" s="1">
        <v>11701</v>
      </c>
      <c r="B9307" t="s">
        <v>5545</v>
      </c>
      <c r="C9307" t="s">
        <v>54556</v>
      </c>
      <c r="D9307" t="s">
        <v>5</v>
      </c>
      <c r="F9307" t="s">
        <v>120802</v>
      </c>
      <c r="G9307">
        <v>6.948268E-6</v>
      </c>
      <c r="H9307" t="s">
        <v>5545</v>
      </c>
      <c r="I9307" t="s">
        <v>130079</v>
      </c>
      <c r="J9307" s="2" t="s">
        <v>174890</v>
      </c>
      <c r="K9307" t="s">
        <v>210308</v>
      </c>
      <c r="L9307" t="s">
        <v>228704</v>
      </c>
      <c r="M9307" t="s">
        <v>8</v>
      </c>
      <c r="N9307" t="s">
        <v>228828</v>
      </c>
      <c r="O9307" t="s">
        <v>229108</v>
      </c>
      <c r="P9307" t="s">
        <v>229108</v>
      </c>
      <c r="Q9307" t="s">
        <v>120682</v>
      </c>
      <c r="R9307" t="s">
        <v>210308</v>
      </c>
      <c r="S9307" t="s">
        <v>233770</v>
      </c>
    </row>
    <row r="9308" spans="1:19" x14ac:dyDescent="0.35">
      <c r="A9308" s="1">
        <v>11702</v>
      </c>
      <c r="B9308" t="s">
        <v>5546</v>
      </c>
      <c r="C9308" t="s">
        <v>54557</v>
      </c>
      <c r="D9308" t="s">
        <v>5</v>
      </c>
      <c r="E9308" t="s">
        <v>119956</v>
      </c>
      <c r="F9308" t="s">
        <v>120823</v>
      </c>
      <c r="G9308">
        <v>5.8489199999999997E-6</v>
      </c>
      <c r="H9308" t="s">
        <v>5546</v>
      </c>
      <c r="I9308" t="s">
        <v>130080</v>
      </c>
      <c r="J9308" s="2" t="s">
        <v>174891</v>
      </c>
      <c r="K9308" t="s">
        <v>210308</v>
      </c>
      <c r="L9308" t="s">
        <v>228704</v>
      </c>
      <c r="R9308" t="s">
        <v>210308</v>
      </c>
      <c r="S9308" t="s">
        <v>233770</v>
      </c>
    </row>
    <row r="9309" spans="1:19" x14ac:dyDescent="0.35">
      <c r="A9309" s="1">
        <v>11703</v>
      </c>
      <c r="B9309" t="s">
        <v>5547</v>
      </c>
      <c r="C9309" t="s">
        <v>54558</v>
      </c>
      <c r="D9309" t="s">
        <v>5</v>
      </c>
      <c r="F9309" t="s">
        <v>122310</v>
      </c>
      <c r="G9309">
        <v>4.5040000000000002E-5</v>
      </c>
      <c r="H9309" t="s">
        <v>5547</v>
      </c>
      <c r="I9309" t="s">
        <v>130081</v>
      </c>
      <c r="K9309" t="s">
        <v>210308</v>
      </c>
      <c r="L9309" t="s">
        <v>228704</v>
      </c>
      <c r="M9309" t="s">
        <v>228722</v>
      </c>
      <c r="O9309" t="s">
        <v>229143</v>
      </c>
      <c r="P9309" t="s">
        <v>229143</v>
      </c>
      <c r="Q9309" t="s">
        <v>120308</v>
      </c>
      <c r="R9309" t="s">
        <v>210308</v>
      </c>
      <c r="S9309" t="s">
        <v>233770</v>
      </c>
    </row>
    <row r="9310" spans="1:19" x14ac:dyDescent="0.35">
      <c r="A9310" s="1">
        <v>11704</v>
      </c>
      <c r="B9310" t="s">
        <v>5547</v>
      </c>
      <c r="C9310" t="s">
        <v>54559</v>
      </c>
      <c r="D9310" t="s">
        <v>5</v>
      </c>
      <c r="F9310" t="s">
        <v>120328</v>
      </c>
      <c r="G9310">
        <v>6.9510024000000003E-5</v>
      </c>
      <c r="H9310" t="s">
        <v>5547</v>
      </c>
      <c r="I9310" t="s">
        <v>130081</v>
      </c>
      <c r="K9310" t="s">
        <v>210308</v>
      </c>
      <c r="L9310" t="s">
        <v>228704</v>
      </c>
      <c r="M9310" t="s">
        <v>228722</v>
      </c>
      <c r="O9310" t="s">
        <v>229143</v>
      </c>
      <c r="P9310" t="s">
        <v>229143</v>
      </c>
      <c r="Q9310" t="s">
        <v>120308</v>
      </c>
      <c r="R9310" t="s">
        <v>210308</v>
      </c>
      <c r="S9310" t="s">
        <v>233770</v>
      </c>
    </row>
    <row r="9311" spans="1:19" x14ac:dyDescent="0.35">
      <c r="A9311" s="1">
        <v>11706</v>
      </c>
      <c r="B9311" t="s">
        <v>5548</v>
      </c>
      <c r="C9311" t="s">
        <v>54560</v>
      </c>
      <c r="D9311" t="s">
        <v>5</v>
      </c>
      <c r="F9311" t="s">
        <v>122724</v>
      </c>
      <c r="G9311">
        <v>7.0650000000000001E-6</v>
      </c>
      <c r="H9311" t="s">
        <v>5548</v>
      </c>
      <c r="I9311" t="s">
        <v>130082</v>
      </c>
      <c r="J9311" s="2" t="s">
        <v>174892</v>
      </c>
      <c r="K9311" t="s">
        <v>210308</v>
      </c>
      <c r="L9311" t="s">
        <v>228704</v>
      </c>
      <c r="M9311" t="s">
        <v>8</v>
      </c>
      <c r="N9311" t="s">
        <v>228859</v>
      </c>
      <c r="O9311" t="s">
        <v>229196</v>
      </c>
      <c r="P9311" t="s">
        <v>229199</v>
      </c>
      <c r="R9311" t="s">
        <v>210308</v>
      </c>
      <c r="S9311" t="s">
        <v>233770</v>
      </c>
    </row>
    <row r="9312" spans="1:19" x14ac:dyDescent="0.35">
      <c r="A9312" s="1">
        <v>11707</v>
      </c>
      <c r="B9312" t="s">
        <v>5548</v>
      </c>
      <c r="C9312" t="s">
        <v>54561</v>
      </c>
      <c r="D9312" t="s">
        <v>5</v>
      </c>
      <c r="F9312" t="s">
        <v>121345</v>
      </c>
      <c r="G9312">
        <v>3.0000000000000001E-6</v>
      </c>
      <c r="H9312" t="s">
        <v>5548</v>
      </c>
      <c r="I9312" t="s">
        <v>130082</v>
      </c>
      <c r="J9312" s="2" t="s">
        <v>174892</v>
      </c>
      <c r="K9312" t="s">
        <v>210308</v>
      </c>
      <c r="L9312" t="s">
        <v>228704</v>
      </c>
      <c r="M9312" t="s">
        <v>8</v>
      </c>
      <c r="N9312" t="s">
        <v>228859</v>
      </c>
      <c r="O9312" t="s">
        <v>229196</v>
      </c>
      <c r="P9312" t="s">
        <v>229199</v>
      </c>
      <c r="R9312" t="s">
        <v>210308</v>
      </c>
      <c r="S9312" t="s">
        <v>233770</v>
      </c>
    </row>
    <row r="9313" spans="1:19" x14ac:dyDescent="0.35">
      <c r="A9313" s="1">
        <v>11708</v>
      </c>
      <c r="B9313" t="s">
        <v>5549</v>
      </c>
      <c r="C9313" t="s">
        <v>54562</v>
      </c>
      <c r="D9313" t="s">
        <v>5</v>
      </c>
      <c r="F9313" t="s">
        <v>121257</v>
      </c>
      <c r="G9313">
        <v>5.0000000000000004E-6</v>
      </c>
      <c r="H9313" t="s">
        <v>5549</v>
      </c>
      <c r="I9313" t="s">
        <v>130083</v>
      </c>
      <c r="J9313" s="2" t="s">
        <v>174017</v>
      </c>
      <c r="K9313" t="s">
        <v>210320</v>
      </c>
      <c r="L9313" t="s">
        <v>228706</v>
      </c>
      <c r="M9313" t="s">
        <v>8</v>
      </c>
      <c r="N9313" t="s">
        <v>228867</v>
      </c>
      <c r="O9313" t="s">
        <v>229163</v>
      </c>
      <c r="P9313" t="s">
        <v>229884</v>
      </c>
      <c r="Q9313" t="s">
        <v>124552</v>
      </c>
      <c r="R9313" t="s">
        <v>210308</v>
      </c>
      <c r="S9313" t="s">
        <v>233770</v>
      </c>
    </row>
    <row r="9314" spans="1:19" x14ac:dyDescent="0.35">
      <c r="A9314" s="1">
        <v>11709</v>
      </c>
      <c r="B9314" t="s">
        <v>5550</v>
      </c>
      <c r="C9314" t="s">
        <v>54563</v>
      </c>
      <c r="D9314" t="s">
        <v>5</v>
      </c>
      <c r="E9314" t="s">
        <v>119955</v>
      </c>
      <c r="F9314" t="s">
        <v>122725</v>
      </c>
      <c r="G9314">
        <v>3.9999999999999998E-6</v>
      </c>
      <c r="H9314" t="s">
        <v>5550</v>
      </c>
      <c r="I9314" t="s">
        <v>130084</v>
      </c>
      <c r="J9314" s="2" t="s">
        <v>174893</v>
      </c>
      <c r="K9314" t="s">
        <v>210308</v>
      </c>
      <c r="L9314" t="s">
        <v>228704</v>
      </c>
      <c r="M9314" t="s">
        <v>8</v>
      </c>
      <c r="N9314" t="s">
        <v>228832</v>
      </c>
      <c r="O9314" t="s">
        <v>229525</v>
      </c>
      <c r="P9314" t="s">
        <v>230131</v>
      </c>
      <c r="Q9314" t="s">
        <v>120377</v>
      </c>
      <c r="R9314" t="s">
        <v>210308</v>
      </c>
      <c r="S9314" t="s">
        <v>233770</v>
      </c>
    </row>
    <row r="9315" spans="1:19" x14ac:dyDescent="0.35">
      <c r="A9315" s="1">
        <v>11710</v>
      </c>
      <c r="B9315" t="s">
        <v>5551</v>
      </c>
      <c r="C9315" t="s">
        <v>54564</v>
      </c>
      <c r="D9315" t="s">
        <v>5</v>
      </c>
      <c r="F9315" t="s">
        <v>120015</v>
      </c>
      <c r="G9315">
        <v>8.9500000000000001E-7</v>
      </c>
      <c r="H9315" t="s">
        <v>5551</v>
      </c>
      <c r="I9315" t="s">
        <v>130085</v>
      </c>
      <c r="J9315" s="2" t="s">
        <v>174894</v>
      </c>
      <c r="K9315" t="s">
        <v>210310</v>
      </c>
      <c r="L9315" t="s">
        <v>228704</v>
      </c>
      <c r="M9315" t="s">
        <v>8</v>
      </c>
      <c r="N9315" t="s">
        <v>228828</v>
      </c>
      <c r="O9315" t="s">
        <v>229216</v>
      </c>
      <c r="P9315" t="s">
        <v>230173</v>
      </c>
      <c r="Q9315" t="s">
        <v>119973</v>
      </c>
      <c r="R9315" t="s">
        <v>210308</v>
      </c>
      <c r="S9315" t="s">
        <v>233770</v>
      </c>
    </row>
    <row r="9316" spans="1:19" x14ac:dyDescent="0.35">
      <c r="A9316" s="1">
        <v>11711</v>
      </c>
      <c r="B9316" t="s">
        <v>5552</v>
      </c>
      <c r="C9316" t="s">
        <v>54565</v>
      </c>
      <c r="D9316" t="s">
        <v>5</v>
      </c>
      <c r="F9316" t="s">
        <v>121543</v>
      </c>
      <c r="G9316">
        <v>1.0101329999999999E-6</v>
      </c>
      <c r="H9316" t="s">
        <v>5552</v>
      </c>
      <c r="I9316" t="s">
        <v>130086</v>
      </c>
      <c r="J9316" s="2" t="s">
        <v>174895</v>
      </c>
      <c r="K9316" t="s">
        <v>210308</v>
      </c>
      <c r="L9316" t="s">
        <v>228704</v>
      </c>
      <c r="M9316" t="s">
        <v>8</v>
      </c>
      <c r="N9316" t="s">
        <v>228853</v>
      </c>
      <c r="O9316" t="s">
        <v>229141</v>
      </c>
      <c r="P9316" t="s">
        <v>229141</v>
      </c>
      <c r="R9316" t="s">
        <v>210308</v>
      </c>
      <c r="S9316" t="s">
        <v>233770</v>
      </c>
    </row>
    <row r="9317" spans="1:19" x14ac:dyDescent="0.35">
      <c r="A9317" s="1">
        <v>11713</v>
      </c>
      <c r="B9317" t="s">
        <v>5552</v>
      </c>
      <c r="C9317" t="s">
        <v>54566</v>
      </c>
      <c r="D9317" t="s">
        <v>5</v>
      </c>
      <c r="E9317" t="s">
        <v>119954</v>
      </c>
      <c r="F9317" t="s">
        <v>122603</v>
      </c>
      <c r="G9317">
        <v>4.9999999999999998E-7</v>
      </c>
      <c r="H9317" t="s">
        <v>5552</v>
      </c>
      <c r="I9317" t="s">
        <v>130086</v>
      </c>
      <c r="J9317" s="2" t="s">
        <v>174895</v>
      </c>
      <c r="K9317" t="s">
        <v>210308</v>
      </c>
      <c r="L9317" t="s">
        <v>228704</v>
      </c>
      <c r="M9317" t="s">
        <v>8</v>
      </c>
      <c r="N9317" t="s">
        <v>228853</v>
      </c>
      <c r="O9317" t="s">
        <v>229141</v>
      </c>
      <c r="P9317" t="s">
        <v>229141</v>
      </c>
      <c r="R9317" t="s">
        <v>210308</v>
      </c>
      <c r="S9317" t="s">
        <v>233770</v>
      </c>
    </row>
    <row r="9318" spans="1:19" x14ac:dyDescent="0.35">
      <c r="A9318" s="1">
        <v>11714</v>
      </c>
      <c r="B9318" t="s">
        <v>5552</v>
      </c>
      <c r="C9318" t="s">
        <v>54567</v>
      </c>
      <c r="D9318" t="s">
        <v>5</v>
      </c>
      <c r="E9318" t="s">
        <v>119955</v>
      </c>
      <c r="F9318" t="s">
        <v>122726</v>
      </c>
      <c r="G9318">
        <v>9.9999999999999995E-7</v>
      </c>
      <c r="H9318" t="s">
        <v>5552</v>
      </c>
      <c r="I9318" t="s">
        <v>130086</v>
      </c>
      <c r="J9318" s="2" t="s">
        <v>174895</v>
      </c>
      <c r="K9318" t="s">
        <v>210308</v>
      </c>
      <c r="L9318" t="s">
        <v>228704</v>
      </c>
      <c r="M9318" t="s">
        <v>8</v>
      </c>
      <c r="N9318" t="s">
        <v>228853</v>
      </c>
      <c r="O9318" t="s">
        <v>229141</v>
      </c>
      <c r="P9318" t="s">
        <v>229141</v>
      </c>
      <c r="R9318" t="s">
        <v>210308</v>
      </c>
      <c r="S9318" t="s">
        <v>233770</v>
      </c>
    </row>
    <row r="9319" spans="1:19" x14ac:dyDescent="0.35">
      <c r="A9319" s="1">
        <v>11716</v>
      </c>
      <c r="B9319" t="s">
        <v>5553</v>
      </c>
      <c r="C9319" t="s">
        <v>54568</v>
      </c>
      <c r="D9319" t="s">
        <v>5</v>
      </c>
      <c r="F9319" t="s">
        <v>120441</v>
      </c>
      <c r="G9319">
        <v>2.0273929999999999E-6</v>
      </c>
      <c r="H9319" t="s">
        <v>5553</v>
      </c>
      <c r="I9319" t="s">
        <v>130087</v>
      </c>
      <c r="J9319" s="2" t="s">
        <v>174896</v>
      </c>
      <c r="K9319" t="s">
        <v>210308</v>
      </c>
      <c r="L9319" t="s">
        <v>228707</v>
      </c>
      <c r="M9319" t="s">
        <v>12</v>
      </c>
      <c r="N9319" t="s">
        <v>228899</v>
      </c>
      <c r="O9319" t="s">
        <v>229220</v>
      </c>
      <c r="P9319" t="s">
        <v>229220</v>
      </c>
      <c r="R9319" t="s">
        <v>210308</v>
      </c>
      <c r="S9319" t="s">
        <v>233770</v>
      </c>
    </row>
    <row r="9320" spans="1:19" x14ac:dyDescent="0.35">
      <c r="A9320" s="1">
        <v>11717</v>
      </c>
      <c r="B9320" t="s">
        <v>5553</v>
      </c>
      <c r="C9320" t="s">
        <v>54569</v>
      </c>
      <c r="D9320" t="s">
        <v>5</v>
      </c>
      <c r="F9320" t="s">
        <v>120287</v>
      </c>
      <c r="G9320">
        <v>3.3031179999999998E-6</v>
      </c>
      <c r="H9320" t="s">
        <v>5553</v>
      </c>
      <c r="I9320" t="s">
        <v>130087</v>
      </c>
      <c r="J9320" s="2" t="s">
        <v>174896</v>
      </c>
      <c r="K9320" t="s">
        <v>210308</v>
      </c>
      <c r="L9320" t="s">
        <v>228707</v>
      </c>
      <c r="M9320" t="s">
        <v>12</v>
      </c>
      <c r="N9320" t="s">
        <v>228899</v>
      </c>
      <c r="O9320" t="s">
        <v>229220</v>
      </c>
      <c r="P9320" t="s">
        <v>229220</v>
      </c>
      <c r="R9320" t="s">
        <v>210308</v>
      </c>
      <c r="S9320" t="s">
        <v>233770</v>
      </c>
    </row>
    <row r="9321" spans="1:19" x14ac:dyDescent="0.35">
      <c r="A9321" s="1">
        <v>11718</v>
      </c>
      <c r="B9321" t="s">
        <v>5553</v>
      </c>
      <c r="C9321" t="s">
        <v>54570</v>
      </c>
      <c r="D9321" t="s">
        <v>5</v>
      </c>
      <c r="F9321" t="s">
        <v>121780</v>
      </c>
      <c r="G9321">
        <v>1.25914E-7</v>
      </c>
      <c r="H9321" t="s">
        <v>5553</v>
      </c>
      <c r="I9321" t="s">
        <v>130087</v>
      </c>
      <c r="J9321" s="2" t="s">
        <v>174896</v>
      </c>
      <c r="K9321" t="s">
        <v>210308</v>
      </c>
      <c r="L9321" t="s">
        <v>228707</v>
      </c>
      <c r="M9321" t="s">
        <v>12</v>
      </c>
      <c r="N9321" t="s">
        <v>228899</v>
      </c>
      <c r="O9321" t="s">
        <v>229220</v>
      </c>
      <c r="P9321" t="s">
        <v>229220</v>
      </c>
      <c r="R9321" t="s">
        <v>210308</v>
      </c>
      <c r="S9321" t="s">
        <v>233770</v>
      </c>
    </row>
    <row r="9322" spans="1:19" x14ac:dyDescent="0.35">
      <c r="A9322" s="1">
        <v>11719</v>
      </c>
      <c r="B9322" t="s">
        <v>5554</v>
      </c>
      <c r="C9322" t="s">
        <v>54571</v>
      </c>
      <c r="D9322" t="s">
        <v>5</v>
      </c>
      <c r="E9322" t="s">
        <v>119954</v>
      </c>
      <c r="F9322" t="s">
        <v>120651</v>
      </c>
      <c r="G9322">
        <v>1.5E-5</v>
      </c>
      <c r="H9322" t="s">
        <v>5554</v>
      </c>
      <c r="I9322" t="s">
        <v>130088</v>
      </c>
      <c r="J9322" s="2" t="s">
        <v>174897</v>
      </c>
      <c r="K9322" t="s">
        <v>210308</v>
      </c>
      <c r="L9322" t="s">
        <v>228704</v>
      </c>
      <c r="M9322" t="s">
        <v>8</v>
      </c>
      <c r="N9322" t="s">
        <v>228828</v>
      </c>
      <c r="O9322" t="s">
        <v>229113</v>
      </c>
      <c r="P9322" t="s">
        <v>230107</v>
      </c>
      <c r="Q9322" t="s">
        <v>121322</v>
      </c>
      <c r="R9322" t="s">
        <v>210308</v>
      </c>
      <c r="S9322" t="s">
        <v>233770</v>
      </c>
    </row>
    <row r="9323" spans="1:19" x14ac:dyDescent="0.35">
      <c r="A9323" s="1">
        <v>11720</v>
      </c>
      <c r="B9323" t="s">
        <v>5554</v>
      </c>
      <c r="C9323" t="s">
        <v>54572</v>
      </c>
      <c r="D9323" t="s">
        <v>5</v>
      </c>
      <c r="E9323" t="s">
        <v>119955</v>
      </c>
      <c r="F9323" t="s">
        <v>120060</v>
      </c>
      <c r="G9323">
        <v>1.7E-5</v>
      </c>
      <c r="H9323" t="s">
        <v>5554</v>
      </c>
      <c r="I9323" t="s">
        <v>130088</v>
      </c>
      <c r="J9323" s="2" t="s">
        <v>174897</v>
      </c>
      <c r="K9323" t="s">
        <v>210308</v>
      </c>
      <c r="L9323" t="s">
        <v>228704</v>
      </c>
      <c r="M9323" t="s">
        <v>8</v>
      </c>
      <c r="N9323" t="s">
        <v>228828</v>
      </c>
      <c r="O9323" t="s">
        <v>229113</v>
      </c>
      <c r="P9323" t="s">
        <v>230107</v>
      </c>
      <c r="Q9323" t="s">
        <v>121322</v>
      </c>
      <c r="R9323" t="s">
        <v>210308</v>
      </c>
      <c r="S9323" t="s">
        <v>233770</v>
      </c>
    </row>
    <row r="9324" spans="1:19" x14ac:dyDescent="0.35">
      <c r="A9324" s="1">
        <v>11721</v>
      </c>
      <c r="B9324" t="s">
        <v>5555</v>
      </c>
      <c r="C9324" t="s">
        <v>54573</v>
      </c>
      <c r="D9324" t="s">
        <v>5</v>
      </c>
      <c r="E9324" t="s">
        <v>119956</v>
      </c>
      <c r="F9324" t="s">
        <v>122727</v>
      </c>
      <c r="G9324">
        <v>2.5000000000000002E-6</v>
      </c>
      <c r="H9324" t="s">
        <v>5555</v>
      </c>
      <c r="I9324" t="s">
        <v>130089</v>
      </c>
      <c r="J9324" s="2" t="s">
        <v>174898</v>
      </c>
      <c r="K9324" t="s">
        <v>210308</v>
      </c>
      <c r="L9324" t="s">
        <v>228704</v>
      </c>
      <c r="M9324" t="s">
        <v>8</v>
      </c>
      <c r="N9324" t="s">
        <v>228873</v>
      </c>
      <c r="O9324" t="s">
        <v>229170</v>
      </c>
      <c r="P9324" t="s">
        <v>229170</v>
      </c>
      <c r="Q9324" t="s">
        <v>122295</v>
      </c>
      <c r="R9324" t="s">
        <v>210308</v>
      </c>
      <c r="S9324" t="s">
        <v>233770</v>
      </c>
    </row>
    <row r="9325" spans="1:19" x14ac:dyDescent="0.35">
      <c r="A9325" s="1">
        <v>11722</v>
      </c>
      <c r="B9325" t="s">
        <v>5555</v>
      </c>
      <c r="C9325" t="s">
        <v>54574</v>
      </c>
      <c r="D9325" t="s">
        <v>5</v>
      </c>
      <c r="E9325" t="s">
        <v>119955</v>
      </c>
      <c r="F9325" t="s">
        <v>122728</v>
      </c>
      <c r="G9325">
        <v>4.5870009999999997E-6</v>
      </c>
      <c r="H9325" t="s">
        <v>5555</v>
      </c>
      <c r="I9325" t="s">
        <v>130089</v>
      </c>
      <c r="J9325" s="2" t="s">
        <v>174898</v>
      </c>
      <c r="K9325" t="s">
        <v>210308</v>
      </c>
      <c r="L9325" t="s">
        <v>228704</v>
      </c>
      <c r="M9325" t="s">
        <v>8</v>
      </c>
      <c r="N9325" t="s">
        <v>228873</v>
      </c>
      <c r="O9325" t="s">
        <v>229170</v>
      </c>
      <c r="P9325" t="s">
        <v>229170</v>
      </c>
      <c r="Q9325" t="s">
        <v>122295</v>
      </c>
      <c r="R9325" t="s">
        <v>210308</v>
      </c>
      <c r="S9325" t="s">
        <v>233770</v>
      </c>
    </row>
    <row r="9326" spans="1:19" x14ac:dyDescent="0.35">
      <c r="A9326" s="1">
        <v>11723</v>
      </c>
      <c r="B9326" t="s">
        <v>5555</v>
      </c>
      <c r="C9326" t="s">
        <v>54575</v>
      </c>
      <c r="D9326" t="s">
        <v>5</v>
      </c>
      <c r="E9326" t="s">
        <v>119954</v>
      </c>
      <c r="F9326" t="s">
        <v>121243</v>
      </c>
      <c r="G9326">
        <v>2.0000000000000002E-5</v>
      </c>
      <c r="H9326" t="s">
        <v>5555</v>
      </c>
      <c r="I9326" t="s">
        <v>130089</v>
      </c>
      <c r="J9326" s="2" t="s">
        <v>174898</v>
      </c>
      <c r="K9326" t="s">
        <v>210308</v>
      </c>
      <c r="L9326" t="s">
        <v>228704</v>
      </c>
      <c r="M9326" t="s">
        <v>8</v>
      </c>
      <c r="N9326" t="s">
        <v>228873</v>
      </c>
      <c r="O9326" t="s">
        <v>229170</v>
      </c>
      <c r="P9326" t="s">
        <v>229170</v>
      </c>
      <c r="Q9326" t="s">
        <v>122295</v>
      </c>
      <c r="R9326" t="s">
        <v>210308</v>
      </c>
      <c r="S9326" t="s">
        <v>233770</v>
      </c>
    </row>
    <row r="9327" spans="1:19" x14ac:dyDescent="0.35">
      <c r="A9327" s="1">
        <v>11724</v>
      </c>
      <c r="B9327" t="s">
        <v>5555</v>
      </c>
      <c r="C9327" t="s">
        <v>54576</v>
      </c>
      <c r="D9327" t="s">
        <v>5</v>
      </c>
      <c r="E9327" t="s">
        <v>119954</v>
      </c>
      <c r="F9327" t="s">
        <v>122062</v>
      </c>
      <c r="G9327">
        <v>1.304901E-6</v>
      </c>
      <c r="H9327" t="s">
        <v>5555</v>
      </c>
      <c r="I9327" t="s">
        <v>130089</v>
      </c>
      <c r="J9327" s="2" t="s">
        <v>174898</v>
      </c>
      <c r="K9327" t="s">
        <v>210308</v>
      </c>
      <c r="L9327" t="s">
        <v>228704</v>
      </c>
      <c r="M9327" t="s">
        <v>8</v>
      </c>
      <c r="N9327" t="s">
        <v>228873</v>
      </c>
      <c r="O9327" t="s">
        <v>229170</v>
      </c>
      <c r="P9327" t="s">
        <v>229170</v>
      </c>
      <c r="Q9327" t="s">
        <v>122295</v>
      </c>
      <c r="R9327" t="s">
        <v>210308</v>
      </c>
      <c r="S9327" t="s">
        <v>233770</v>
      </c>
    </row>
    <row r="9328" spans="1:19" x14ac:dyDescent="0.35">
      <c r="A9328" s="1">
        <v>11725</v>
      </c>
      <c r="B9328" t="s">
        <v>5556</v>
      </c>
      <c r="C9328" t="s">
        <v>54577</v>
      </c>
      <c r="D9328" t="s">
        <v>5</v>
      </c>
      <c r="F9328" t="s">
        <v>122729</v>
      </c>
      <c r="G9328">
        <v>3.9999999999999998E-6</v>
      </c>
      <c r="H9328" t="s">
        <v>5556</v>
      </c>
      <c r="I9328" t="s">
        <v>130090</v>
      </c>
      <c r="J9328" s="2" t="s">
        <v>174899</v>
      </c>
      <c r="K9328" t="s">
        <v>210308</v>
      </c>
      <c r="L9328" t="s">
        <v>228706</v>
      </c>
      <c r="M9328" t="s">
        <v>8</v>
      </c>
      <c r="R9328" t="s">
        <v>210308</v>
      </c>
      <c r="S9328" t="s">
        <v>233770</v>
      </c>
    </row>
    <row r="9329" spans="1:19" x14ac:dyDescent="0.35">
      <c r="A9329" s="1">
        <v>11726</v>
      </c>
      <c r="B9329" t="s">
        <v>5557</v>
      </c>
      <c r="C9329" t="s">
        <v>54578</v>
      </c>
      <c r="D9329" t="s">
        <v>5</v>
      </c>
      <c r="F9329" t="s">
        <v>120191</v>
      </c>
      <c r="G9329">
        <v>1.16667E-7</v>
      </c>
      <c r="H9329" t="s">
        <v>5557</v>
      </c>
      <c r="I9329" t="s">
        <v>130091</v>
      </c>
      <c r="J9329" s="2" t="s">
        <v>174900</v>
      </c>
      <c r="K9329" t="s">
        <v>210308</v>
      </c>
      <c r="L9329" t="s">
        <v>228704</v>
      </c>
      <c r="M9329" t="s">
        <v>8</v>
      </c>
      <c r="N9329" t="s">
        <v>228864</v>
      </c>
      <c r="O9329" t="s">
        <v>229158</v>
      </c>
      <c r="P9329" t="s">
        <v>230865</v>
      </c>
      <c r="Q9329" t="s">
        <v>120060</v>
      </c>
      <c r="R9329" t="s">
        <v>210308</v>
      </c>
      <c r="S9329" t="s">
        <v>233770</v>
      </c>
    </row>
    <row r="9330" spans="1:19" x14ac:dyDescent="0.35">
      <c r="A9330" s="1">
        <v>11729</v>
      </c>
      <c r="B9330" t="s">
        <v>5558</v>
      </c>
      <c r="C9330" t="s">
        <v>54579</v>
      </c>
      <c r="D9330" t="s">
        <v>3</v>
      </c>
      <c r="F9330" t="s">
        <v>120819</v>
      </c>
      <c r="G9330">
        <v>2.5000000000000001E-5</v>
      </c>
      <c r="H9330" t="s">
        <v>5558</v>
      </c>
      <c r="I9330" t="s">
        <v>130092</v>
      </c>
      <c r="K9330" t="s">
        <v>210308</v>
      </c>
      <c r="L9330" t="s">
        <v>228704</v>
      </c>
      <c r="M9330" t="s">
        <v>8</v>
      </c>
      <c r="N9330" t="s">
        <v>228832</v>
      </c>
      <c r="O9330" t="s">
        <v>229111</v>
      </c>
      <c r="P9330" t="s">
        <v>230079</v>
      </c>
      <c r="R9330" t="s">
        <v>210308</v>
      </c>
      <c r="S9330" t="s">
        <v>233770</v>
      </c>
    </row>
    <row r="9331" spans="1:19" x14ac:dyDescent="0.35">
      <c r="A9331" s="1">
        <v>11730</v>
      </c>
      <c r="B9331" t="s">
        <v>5559</v>
      </c>
      <c r="C9331" t="s">
        <v>54580</v>
      </c>
      <c r="D9331" t="s">
        <v>5</v>
      </c>
      <c r="F9331" t="s">
        <v>120486</v>
      </c>
      <c r="G9331">
        <v>2.0000000000000002E-5</v>
      </c>
      <c r="H9331" t="s">
        <v>5559</v>
      </c>
      <c r="I9331" t="s">
        <v>130093</v>
      </c>
      <c r="J9331" s="2" t="s">
        <v>174901</v>
      </c>
      <c r="K9331" t="s">
        <v>210319</v>
      </c>
      <c r="L9331" t="s">
        <v>228706</v>
      </c>
      <c r="M9331" t="s">
        <v>8</v>
      </c>
      <c r="N9331" t="s">
        <v>228848</v>
      </c>
      <c r="O9331" t="s">
        <v>229133</v>
      </c>
      <c r="P9331" t="s">
        <v>230112</v>
      </c>
      <c r="R9331" t="s">
        <v>210308</v>
      </c>
      <c r="S9331" t="s">
        <v>233770</v>
      </c>
    </row>
    <row r="9332" spans="1:19" x14ac:dyDescent="0.35">
      <c r="A9332" s="1">
        <v>11731</v>
      </c>
      <c r="B9332" t="s">
        <v>5559</v>
      </c>
      <c r="C9332" t="s">
        <v>54581</v>
      </c>
      <c r="D9332" t="s">
        <v>5</v>
      </c>
      <c r="F9332" t="s">
        <v>121800</v>
      </c>
      <c r="G9332">
        <v>5.0000000000000004E-6</v>
      </c>
      <c r="H9332" t="s">
        <v>5559</v>
      </c>
      <c r="I9332" t="s">
        <v>130093</v>
      </c>
      <c r="J9332" s="2" t="s">
        <v>174901</v>
      </c>
      <c r="K9332" t="s">
        <v>210319</v>
      </c>
      <c r="L9332" t="s">
        <v>228706</v>
      </c>
      <c r="M9332" t="s">
        <v>8</v>
      </c>
      <c r="N9332" t="s">
        <v>228848</v>
      </c>
      <c r="O9332" t="s">
        <v>229133</v>
      </c>
      <c r="P9332" t="s">
        <v>230112</v>
      </c>
      <c r="R9332" t="s">
        <v>210308</v>
      </c>
      <c r="S9332" t="s">
        <v>233770</v>
      </c>
    </row>
    <row r="9333" spans="1:19" x14ac:dyDescent="0.35">
      <c r="A9333" s="1">
        <v>11733</v>
      </c>
      <c r="B9333" t="s">
        <v>5560</v>
      </c>
      <c r="C9333" t="s">
        <v>54582</v>
      </c>
      <c r="D9333" t="s">
        <v>5</v>
      </c>
      <c r="F9333" t="s">
        <v>121192</v>
      </c>
      <c r="G9333">
        <v>2.4999999999999999E-8</v>
      </c>
      <c r="H9333" t="s">
        <v>5560</v>
      </c>
      <c r="I9333" t="s">
        <v>130094</v>
      </c>
      <c r="J9333" s="2" t="s">
        <v>174902</v>
      </c>
      <c r="K9333" t="s">
        <v>210308</v>
      </c>
      <c r="L9333" t="s">
        <v>228704</v>
      </c>
      <c r="M9333" t="s">
        <v>8</v>
      </c>
      <c r="N9333" t="s">
        <v>228904</v>
      </c>
      <c r="O9333" t="s">
        <v>229236</v>
      </c>
      <c r="P9333" t="s">
        <v>229236</v>
      </c>
      <c r="Q9333" t="s">
        <v>120008</v>
      </c>
      <c r="R9333" t="s">
        <v>210308</v>
      </c>
      <c r="S9333" t="s">
        <v>233770</v>
      </c>
    </row>
    <row r="9334" spans="1:19" x14ac:dyDescent="0.35">
      <c r="A9334" s="1">
        <v>11734</v>
      </c>
      <c r="B9334" t="s">
        <v>5560</v>
      </c>
      <c r="C9334" t="s">
        <v>54583</v>
      </c>
      <c r="D9334" t="s">
        <v>5</v>
      </c>
      <c r="F9334" t="s">
        <v>121566</v>
      </c>
      <c r="G9334">
        <v>2.7500000000000001E-7</v>
      </c>
      <c r="H9334" t="s">
        <v>5560</v>
      </c>
      <c r="I9334" t="s">
        <v>130094</v>
      </c>
      <c r="J9334" s="2" t="s">
        <v>174902</v>
      </c>
      <c r="K9334" t="s">
        <v>210308</v>
      </c>
      <c r="L9334" t="s">
        <v>228704</v>
      </c>
      <c r="M9334" t="s">
        <v>8</v>
      </c>
      <c r="N9334" t="s">
        <v>228904</v>
      </c>
      <c r="O9334" t="s">
        <v>229236</v>
      </c>
      <c r="P9334" t="s">
        <v>229236</v>
      </c>
      <c r="Q9334" t="s">
        <v>120008</v>
      </c>
      <c r="R9334" t="s">
        <v>210308</v>
      </c>
      <c r="S9334" t="s">
        <v>233770</v>
      </c>
    </row>
    <row r="9335" spans="1:19" x14ac:dyDescent="0.35">
      <c r="A9335" s="1">
        <v>11735</v>
      </c>
      <c r="B9335" t="s">
        <v>5560</v>
      </c>
      <c r="C9335" t="s">
        <v>54584</v>
      </c>
      <c r="D9335" t="s">
        <v>5</v>
      </c>
      <c r="F9335" t="s">
        <v>121112</v>
      </c>
      <c r="G9335">
        <v>2.1455E-7</v>
      </c>
      <c r="H9335" t="s">
        <v>5560</v>
      </c>
      <c r="I9335" t="s">
        <v>130094</v>
      </c>
      <c r="J9335" s="2" t="s">
        <v>174902</v>
      </c>
      <c r="K9335" t="s">
        <v>210308</v>
      </c>
      <c r="L9335" t="s">
        <v>228704</v>
      </c>
      <c r="M9335" t="s">
        <v>8</v>
      </c>
      <c r="N9335" t="s">
        <v>228904</v>
      </c>
      <c r="O9335" t="s">
        <v>229236</v>
      </c>
      <c r="P9335" t="s">
        <v>229236</v>
      </c>
      <c r="Q9335" t="s">
        <v>120008</v>
      </c>
      <c r="R9335" t="s">
        <v>210308</v>
      </c>
      <c r="S9335" t="s">
        <v>233770</v>
      </c>
    </row>
    <row r="9336" spans="1:19" x14ac:dyDescent="0.35">
      <c r="A9336" s="1">
        <v>11736</v>
      </c>
      <c r="B9336" t="s">
        <v>5560</v>
      </c>
      <c r="C9336" t="s">
        <v>54585</v>
      </c>
      <c r="D9336" t="s">
        <v>5</v>
      </c>
      <c r="F9336" t="s">
        <v>120327</v>
      </c>
      <c r="G9336">
        <v>2.2499999999999999E-7</v>
      </c>
      <c r="H9336" t="s">
        <v>5560</v>
      </c>
      <c r="I9336" t="s">
        <v>130094</v>
      </c>
      <c r="J9336" s="2" t="s">
        <v>174902</v>
      </c>
      <c r="K9336" t="s">
        <v>210308</v>
      </c>
      <c r="L9336" t="s">
        <v>228704</v>
      </c>
      <c r="M9336" t="s">
        <v>8</v>
      </c>
      <c r="N9336" t="s">
        <v>228904</v>
      </c>
      <c r="O9336" t="s">
        <v>229236</v>
      </c>
      <c r="P9336" t="s">
        <v>229236</v>
      </c>
      <c r="Q9336" t="s">
        <v>120008</v>
      </c>
      <c r="R9336" t="s">
        <v>210308</v>
      </c>
      <c r="S9336" t="s">
        <v>233770</v>
      </c>
    </row>
    <row r="9337" spans="1:19" x14ac:dyDescent="0.35">
      <c r="A9337" s="1">
        <v>11737</v>
      </c>
      <c r="B9337" t="s">
        <v>5561</v>
      </c>
      <c r="C9337" t="s">
        <v>54586</v>
      </c>
      <c r="D9337" t="s">
        <v>5</v>
      </c>
      <c r="E9337" t="s">
        <v>119954</v>
      </c>
      <c r="F9337" t="s">
        <v>121956</v>
      </c>
      <c r="G9337">
        <v>9.5000000000000005E-6</v>
      </c>
      <c r="H9337" t="s">
        <v>5561</v>
      </c>
      <c r="I9337" t="s">
        <v>130095</v>
      </c>
      <c r="J9337" s="2" t="s">
        <v>174903</v>
      </c>
      <c r="K9337" t="s">
        <v>210308</v>
      </c>
      <c r="L9337" t="s">
        <v>228707</v>
      </c>
      <c r="M9337" t="s">
        <v>8</v>
      </c>
      <c r="N9337" t="s">
        <v>228848</v>
      </c>
      <c r="O9337" t="s">
        <v>229133</v>
      </c>
      <c r="P9337" t="s">
        <v>230112</v>
      </c>
      <c r="Q9337" t="s">
        <v>233111</v>
      </c>
      <c r="R9337" t="s">
        <v>210308</v>
      </c>
      <c r="S9337" t="s">
        <v>233770</v>
      </c>
    </row>
    <row r="9338" spans="1:19" x14ac:dyDescent="0.35">
      <c r="A9338" s="1">
        <v>11739</v>
      </c>
      <c r="B9338" t="s">
        <v>5561</v>
      </c>
      <c r="C9338" t="s">
        <v>54587</v>
      </c>
      <c r="D9338" t="s">
        <v>5</v>
      </c>
      <c r="E9338" t="s">
        <v>119955</v>
      </c>
      <c r="F9338" t="s">
        <v>122631</v>
      </c>
      <c r="G9338">
        <v>4.2999999999999986E-6</v>
      </c>
      <c r="H9338" t="s">
        <v>5561</v>
      </c>
      <c r="I9338" t="s">
        <v>130095</v>
      </c>
      <c r="J9338" s="2" t="s">
        <v>174903</v>
      </c>
      <c r="K9338" t="s">
        <v>210308</v>
      </c>
      <c r="L9338" t="s">
        <v>228707</v>
      </c>
      <c r="M9338" t="s">
        <v>8</v>
      </c>
      <c r="N9338" t="s">
        <v>228848</v>
      </c>
      <c r="O9338" t="s">
        <v>229133</v>
      </c>
      <c r="P9338" t="s">
        <v>230112</v>
      </c>
      <c r="Q9338" t="s">
        <v>233111</v>
      </c>
      <c r="R9338" t="s">
        <v>210308</v>
      </c>
      <c r="S9338" t="s">
        <v>233770</v>
      </c>
    </row>
    <row r="9339" spans="1:19" x14ac:dyDescent="0.35">
      <c r="A9339" s="1">
        <v>11741</v>
      </c>
      <c r="B9339" t="s">
        <v>5562</v>
      </c>
      <c r="C9339" t="s">
        <v>54588</v>
      </c>
      <c r="D9339" t="s">
        <v>5</v>
      </c>
      <c r="F9339" t="s">
        <v>120040</v>
      </c>
      <c r="G9339">
        <v>1.2873985E-5</v>
      </c>
      <c r="H9339" t="s">
        <v>5562</v>
      </c>
      <c r="I9339" t="s">
        <v>130096</v>
      </c>
      <c r="J9339" s="2" t="s">
        <v>174904</v>
      </c>
      <c r="K9339" t="s">
        <v>210308</v>
      </c>
      <c r="L9339" t="s">
        <v>228706</v>
      </c>
      <c r="M9339" t="s">
        <v>8</v>
      </c>
      <c r="N9339" t="s">
        <v>228841</v>
      </c>
      <c r="O9339" t="s">
        <v>229159</v>
      </c>
      <c r="P9339" t="s">
        <v>230866</v>
      </c>
      <c r="R9339" t="s">
        <v>210308</v>
      </c>
      <c r="S9339" t="s">
        <v>233770</v>
      </c>
    </row>
    <row r="9340" spans="1:19" x14ac:dyDescent="0.35">
      <c r="A9340" s="1">
        <v>11742</v>
      </c>
      <c r="B9340" t="s">
        <v>5562</v>
      </c>
      <c r="C9340" t="s">
        <v>54589</v>
      </c>
      <c r="D9340" t="s">
        <v>5</v>
      </c>
      <c r="E9340" t="s">
        <v>119958</v>
      </c>
      <c r="F9340" t="s">
        <v>122030</v>
      </c>
      <c r="G9340">
        <v>4.6E-5</v>
      </c>
      <c r="H9340" t="s">
        <v>5562</v>
      </c>
      <c r="I9340" t="s">
        <v>130096</v>
      </c>
      <c r="J9340" s="2" t="s">
        <v>174904</v>
      </c>
      <c r="K9340" t="s">
        <v>210308</v>
      </c>
      <c r="L9340" t="s">
        <v>228706</v>
      </c>
      <c r="M9340" t="s">
        <v>8</v>
      </c>
      <c r="N9340" t="s">
        <v>228841</v>
      </c>
      <c r="O9340" t="s">
        <v>229159</v>
      </c>
      <c r="P9340" t="s">
        <v>230866</v>
      </c>
      <c r="R9340" t="s">
        <v>210308</v>
      </c>
      <c r="S9340" t="s">
        <v>233770</v>
      </c>
    </row>
    <row r="9341" spans="1:19" x14ac:dyDescent="0.35">
      <c r="A9341" s="1">
        <v>11743</v>
      </c>
      <c r="B9341" t="s">
        <v>5563</v>
      </c>
      <c r="C9341" t="s">
        <v>54590</v>
      </c>
      <c r="D9341" t="s">
        <v>5</v>
      </c>
      <c r="F9341" t="s">
        <v>122730</v>
      </c>
      <c r="G9341">
        <v>3.8099999999999999E-6</v>
      </c>
      <c r="H9341" t="s">
        <v>5563</v>
      </c>
      <c r="I9341" t="s">
        <v>130097</v>
      </c>
      <c r="J9341" s="2" t="s">
        <v>174905</v>
      </c>
      <c r="K9341" t="s">
        <v>210308</v>
      </c>
      <c r="L9341" t="s">
        <v>228704</v>
      </c>
      <c r="Q9341" t="s">
        <v>233117</v>
      </c>
      <c r="R9341" t="s">
        <v>210308</v>
      </c>
      <c r="S9341" t="s">
        <v>233770</v>
      </c>
    </row>
    <row r="9342" spans="1:19" x14ac:dyDescent="0.35">
      <c r="A9342" s="1">
        <v>11745</v>
      </c>
      <c r="B9342" t="s">
        <v>5564</v>
      </c>
      <c r="C9342" t="s">
        <v>54591</v>
      </c>
      <c r="D9342" t="s">
        <v>5</v>
      </c>
      <c r="F9342" t="s">
        <v>120652</v>
      </c>
      <c r="G9342">
        <v>2.0000439999999999E-6</v>
      </c>
      <c r="H9342" t="s">
        <v>5564</v>
      </c>
      <c r="I9342" t="s">
        <v>130098</v>
      </c>
      <c r="K9342" t="s">
        <v>210308</v>
      </c>
      <c r="L9342" t="s">
        <v>228704</v>
      </c>
      <c r="M9342" t="s">
        <v>8</v>
      </c>
      <c r="N9342" t="s">
        <v>228828</v>
      </c>
      <c r="O9342" t="s">
        <v>229216</v>
      </c>
      <c r="P9342" t="s">
        <v>229216</v>
      </c>
      <c r="Q9342" t="s">
        <v>233117</v>
      </c>
      <c r="R9342" t="s">
        <v>210308</v>
      </c>
      <c r="S9342" t="s">
        <v>233770</v>
      </c>
    </row>
    <row r="9343" spans="1:19" x14ac:dyDescent="0.35">
      <c r="A9343" s="1">
        <v>11746</v>
      </c>
      <c r="B9343" t="s">
        <v>5565</v>
      </c>
      <c r="C9343" t="s">
        <v>54592</v>
      </c>
      <c r="D9343" t="s">
        <v>5</v>
      </c>
      <c r="F9343" t="s">
        <v>120409</v>
      </c>
      <c r="G9343">
        <v>1.233334E-6</v>
      </c>
      <c r="H9343" t="s">
        <v>5565</v>
      </c>
      <c r="I9343" t="s">
        <v>130099</v>
      </c>
      <c r="J9343" s="2" t="s">
        <v>174906</v>
      </c>
      <c r="K9343" t="s">
        <v>210308</v>
      </c>
      <c r="L9343" t="s">
        <v>228704</v>
      </c>
      <c r="M9343" t="s">
        <v>8</v>
      </c>
      <c r="N9343" t="s">
        <v>228828</v>
      </c>
      <c r="O9343" t="s">
        <v>229113</v>
      </c>
      <c r="P9343" t="s">
        <v>230172</v>
      </c>
      <c r="Q9343" t="s">
        <v>120679</v>
      </c>
      <c r="R9343" t="s">
        <v>210308</v>
      </c>
      <c r="S9343" t="s">
        <v>233770</v>
      </c>
    </row>
    <row r="9344" spans="1:19" x14ac:dyDescent="0.35">
      <c r="A9344" s="1">
        <v>11748</v>
      </c>
      <c r="B9344" t="s">
        <v>5565</v>
      </c>
      <c r="C9344" t="s">
        <v>54593</v>
      </c>
      <c r="D9344" t="s">
        <v>5</v>
      </c>
      <c r="E9344" t="s">
        <v>119954</v>
      </c>
      <c r="F9344" t="s">
        <v>122237</v>
      </c>
      <c r="G9344">
        <v>2.4000000000000001E-5</v>
      </c>
      <c r="H9344" t="s">
        <v>5565</v>
      </c>
      <c r="I9344" t="s">
        <v>130099</v>
      </c>
      <c r="J9344" s="2" t="s">
        <v>174906</v>
      </c>
      <c r="K9344" t="s">
        <v>210308</v>
      </c>
      <c r="L9344" t="s">
        <v>228704</v>
      </c>
      <c r="M9344" t="s">
        <v>8</v>
      </c>
      <c r="N9344" t="s">
        <v>228828</v>
      </c>
      <c r="O9344" t="s">
        <v>229113</v>
      </c>
      <c r="P9344" t="s">
        <v>230172</v>
      </c>
      <c r="Q9344" t="s">
        <v>120679</v>
      </c>
      <c r="R9344" t="s">
        <v>210308</v>
      </c>
      <c r="S9344" t="s">
        <v>233770</v>
      </c>
    </row>
    <row r="9345" spans="1:19" x14ac:dyDescent="0.35">
      <c r="A9345" s="1">
        <v>11749</v>
      </c>
      <c r="B9345" t="s">
        <v>5565</v>
      </c>
      <c r="C9345" t="s">
        <v>54594</v>
      </c>
      <c r="D9345" t="s">
        <v>5</v>
      </c>
      <c r="E9345" t="s">
        <v>119956</v>
      </c>
      <c r="F9345" t="s">
        <v>121270</v>
      </c>
      <c r="G9345">
        <v>3.3000000000000003E-5</v>
      </c>
      <c r="H9345" t="s">
        <v>5565</v>
      </c>
      <c r="I9345" t="s">
        <v>130099</v>
      </c>
      <c r="J9345" s="2" t="s">
        <v>174906</v>
      </c>
      <c r="K9345" t="s">
        <v>210308</v>
      </c>
      <c r="L9345" t="s">
        <v>228704</v>
      </c>
      <c r="M9345" t="s">
        <v>8</v>
      </c>
      <c r="N9345" t="s">
        <v>228828</v>
      </c>
      <c r="O9345" t="s">
        <v>229113</v>
      </c>
      <c r="P9345" t="s">
        <v>230172</v>
      </c>
      <c r="Q9345" t="s">
        <v>120679</v>
      </c>
      <c r="R9345" t="s">
        <v>210308</v>
      </c>
      <c r="S9345" t="s">
        <v>233770</v>
      </c>
    </row>
    <row r="9346" spans="1:19" x14ac:dyDescent="0.35">
      <c r="A9346" s="1">
        <v>11750</v>
      </c>
      <c r="B9346" t="s">
        <v>5565</v>
      </c>
      <c r="C9346" t="s">
        <v>54595</v>
      </c>
      <c r="D9346" t="s">
        <v>5</v>
      </c>
      <c r="E9346" t="s">
        <v>119956</v>
      </c>
      <c r="F9346" t="s">
        <v>120554</v>
      </c>
      <c r="G9346">
        <v>1.4E-5</v>
      </c>
      <c r="H9346" t="s">
        <v>5565</v>
      </c>
      <c r="I9346" t="s">
        <v>130099</v>
      </c>
      <c r="J9346" s="2" t="s">
        <v>174906</v>
      </c>
      <c r="K9346" t="s">
        <v>210308</v>
      </c>
      <c r="L9346" t="s">
        <v>228704</v>
      </c>
      <c r="M9346" t="s">
        <v>8</v>
      </c>
      <c r="N9346" t="s">
        <v>228828</v>
      </c>
      <c r="O9346" t="s">
        <v>229113</v>
      </c>
      <c r="P9346" t="s">
        <v>230172</v>
      </c>
      <c r="Q9346" t="s">
        <v>120679</v>
      </c>
      <c r="R9346" t="s">
        <v>210308</v>
      </c>
      <c r="S9346" t="s">
        <v>233770</v>
      </c>
    </row>
    <row r="9347" spans="1:19" x14ac:dyDescent="0.35">
      <c r="A9347" s="1">
        <v>11751</v>
      </c>
      <c r="B9347" t="s">
        <v>5565</v>
      </c>
      <c r="C9347" t="s">
        <v>54596</v>
      </c>
      <c r="D9347" t="s">
        <v>5</v>
      </c>
      <c r="F9347" t="s">
        <v>120119</v>
      </c>
      <c r="G9347">
        <v>5.051844E-6</v>
      </c>
      <c r="H9347" t="s">
        <v>5565</v>
      </c>
      <c r="I9347" t="s">
        <v>130099</v>
      </c>
      <c r="J9347" s="2" t="s">
        <v>174906</v>
      </c>
      <c r="K9347" t="s">
        <v>210308</v>
      </c>
      <c r="L9347" t="s">
        <v>228704</v>
      </c>
      <c r="M9347" t="s">
        <v>8</v>
      </c>
      <c r="N9347" t="s">
        <v>228828</v>
      </c>
      <c r="O9347" t="s">
        <v>229113</v>
      </c>
      <c r="P9347" t="s">
        <v>230172</v>
      </c>
      <c r="Q9347" t="s">
        <v>120679</v>
      </c>
      <c r="R9347" t="s">
        <v>210308</v>
      </c>
      <c r="S9347" t="s">
        <v>233770</v>
      </c>
    </row>
    <row r="9348" spans="1:19" x14ac:dyDescent="0.35">
      <c r="A9348" s="1">
        <v>11756</v>
      </c>
      <c r="B9348" t="s">
        <v>5566</v>
      </c>
      <c r="C9348" t="s">
        <v>54597</v>
      </c>
      <c r="D9348" t="s">
        <v>5</v>
      </c>
      <c r="E9348" t="s">
        <v>119954</v>
      </c>
      <c r="F9348" t="s">
        <v>120386</v>
      </c>
      <c r="G9348">
        <v>5.4999999999999999E-6</v>
      </c>
      <c r="H9348" t="s">
        <v>5566</v>
      </c>
      <c r="I9348" t="s">
        <v>130100</v>
      </c>
      <c r="J9348" s="2" t="s">
        <v>174907</v>
      </c>
      <c r="K9348" t="s">
        <v>210319</v>
      </c>
      <c r="L9348" t="s">
        <v>228707</v>
      </c>
      <c r="M9348" t="s">
        <v>8</v>
      </c>
      <c r="N9348" t="s">
        <v>228828</v>
      </c>
      <c r="O9348" t="s">
        <v>229216</v>
      </c>
      <c r="P9348" t="s">
        <v>229216</v>
      </c>
      <c r="Q9348" t="s">
        <v>120216</v>
      </c>
      <c r="R9348" t="s">
        <v>210308</v>
      </c>
      <c r="S9348" t="s">
        <v>233770</v>
      </c>
    </row>
    <row r="9349" spans="1:19" x14ac:dyDescent="0.35">
      <c r="A9349" s="1">
        <v>11757</v>
      </c>
      <c r="B9349" t="s">
        <v>5566</v>
      </c>
      <c r="C9349" t="s">
        <v>54598</v>
      </c>
      <c r="D9349" t="s">
        <v>5</v>
      </c>
      <c r="F9349" t="s">
        <v>120947</v>
      </c>
      <c r="G9349">
        <v>5.3999999999999998E-5</v>
      </c>
      <c r="H9349" t="s">
        <v>5566</v>
      </c>
      <c r="I9349" t="s">
        <v>130100</v>
      </c>
      <c r="J9349" s="2" t="s">
        <v>174907</v>
      </c>
      <c r="K9349" t="s">
        <v>210319</v>
      </c>
      <c r="L9349" t="s">
        <v>228707</v>
      </c>
      <c r="M9349" t="s">
        <v>8</v>
      </c>
      <c r="N9349" t="s">
        <v>228828</v>
      </c>
      <c r="O9349" t="s">
        <v>229216</v>
      </c>
      <c r="P9349" t="s">
        <v>229216</v>
      </c>
      <c r="Q9349" t="s">
        <v>120216</v>
      </c>
      <c r="R9349" t="s">
        <v>210308</v>
      </c>
      <c r="S9349" t="s">
        <v>233770</v>
      </c>
    </row>
    <row r="9350" spans="1:19" x14ac:dyDescent="0.35">
      <c r="A9350" s="1">
        <v>11759</v>
      </c>
      <c r="B9350" t="s">
        <v>5567</v>
      </c>
      <c r="C9350" t="s">
        <v>54599</v>
      </c>
      <c r="D9350" t="s">
        <v>5</v>
      </c>
      <c r="F9350" t="s">
        <v>121521</v>
      </c>
      <c r="G9350">
        <v>6.5100000000000007E-8</v>
      </c>
      <c r="H9350" t="s">
        <v>5567</v>
      </c>
      <c r="I9350" t="s">
        <v>130101</v>
      </c>
      <c r="J9350" s="2" t="s">
        <v>174908</v>
      </c>
      <c r="K9350" t="s">
        <v>210308</v>
      </c>
      <c r="L9350" t="s">
        <v>228704</v>
      </c>
      <c r="M9350" t="s">
        <v>12</v>
      </c>
      <c r="N9350" t="s">
        <v>228912</v>
      </c>
      <c r="O9350" t="s">
        <v>229565</v>
      </c>
      <c r="P9350" t="s">
        <v>229565</v>
      </c>
      <c r="Q9350" t="s">
        <v>120679</v>
      </c>
      <c r="R9350" t="s">
        <v>210308</v>
      </c>
      <c r="S9350" t="s">
        <v>233770</v>
      </c>
    </row>
    <row r="9351" spans="1:19" x14ac:dyDescent="0.35">
      <c r="A9351" s="1">
        <v>11760</v>
      </c>
      <c r="B9351" t="s">
        <v>5568</v>
      </c>
      <c r="C9351" t="s">
        <v>54600</v>
      </c>
      <c r="D9351" t="s">
        <v>5</v>
      </c>
      <c r="F9351" t="s">
        <v>120842</v>
      </c>
      <c r="G9351">
        <v>5.4947203000000003E-5</v>
      </c>
      <c r="H9351" t="s">
        <v>5568</v>
      </c>
      <c r="I9351" t="s">
        <v>130102</v>
      </c>
      <c r="J9351" s="2" t="s">
        <v>174909</v>
      </c>
      <c r="K9351" t="s">
        <v>210308</v>
      </c>
      <c r="L9351" t="s">
        <v>228706</v>
      </c>
      <c r="M9351" t="s">
        <v>8</v>
      </c>
      <c r="N9351" t="s">
        <v>228892</v>
      </c>
      <c r="O9351" t="s">
        <v>229485</v>
      </c>
      <c r="P9351" t="s">
        <v>230725</v>
      </c>
      <c r="Q9351" t="s">
        <v>120377</v>
      </c>
      <c r="R9351" t="s">
        <v>210308</v>
      </c>
      <c r="S9351" t="s">
        <v>233770</v>
      </c>
    </row>
    <row r="9352" spans="1:19" x14ac:dyDescent="0.35">
      <c r="A9352" s="1">
        <v>11761</v>
      </c>
      <c r="B9352" t="s">
        <v>5568</v>
      </c>
      <c r="C9352" t="s">
        <v>54601</v>
      </c>
      <c r="D9352" t="s">
        <v>5</v>
      </c>
      <c r="E9352" t="s">
        <v>119954</v>
      </c>
      <c r="F9352" t="s">
        <v>120316</v>
      </c>
      <c r="G9352">
        <v>2.7999999999999998E-4</v>
      </c>
      <c r="H9352" t="s">
        <v>5568</v>
      </c>
      <c r="I9352" t="s">
        <v>130102</v>
      </c>
      <c r="J9352" s="2" t="s">
        <v>174909</v>
      </c>
      <c r="K9352" t="s">
        <v>210308</v>
      </c>
      <c r="L9352" t="s">
        <v>228706</v>
      </c>
      <c r="M9352" t="s">
        <v>8</v>
      </c>
      <c r="N9352" t="s">
        <v>228892</v>
      </c>
      <c r="O9352" t="s">
        <v>229485</v>
      </c>
      <c r="P9352" t="s">
        <v>230725</v>
      </c>
      <c r="Q9352" t="s">
        <v>120377</v>
      </c>
      <c r="R9352" t="s">
        <v>210308</v>
      </c>
      <c r="S9352" t="s">
        <v>233770</v>
      </c>
    </row>
    <row r="9353" spans="1:19" x14ac:dyDescent="0.35">
      <c r="A9353" s="1">
        <v>11762</v>
      </c>
      <c r="B9353" t="s">
        <v>5568</v>
      </c>
      <c r="C9353" t="s">
        <v>54602</v>
      </c>
      <c r="D9353" t="s">
        <v>5</v>
      </c>
      <c r="E9353" t="s">
        <v>119955</v>
      </c>
      <c r="F9353" t="s">
        <v>122685</v>
      </c>
      <c r="G9353">
        <v>1.0000000000000001E-5</v>
      </c>
      <c r="H9353" t="s">
        <v>5568</v>
      </c>
      <c r="I9353" t="s">
        <v>130102</v>
      </c>
      <c r="J9353" s="2" t="s">
        <v>174909</v>
      </c>
      <c r="K9353" t="s">
        <v>210308</v>
      </c>
      <c r="L9353" t="s">
        <v>228706</v>
      </c>
      <c r="M9353" t="s">
        <v>8</v>
      </c>
      <c r="N9353" t="s">
        <v>228892</v>
      </c>
      <c r="O9353" t="s">
        <v>229485</v>
      </c>
      <c r="P9353" t="s">
        <v>230725</v>
      </c>
      <c r="Q9353" t="s">
        <v>120377</v>
      </c>
      <c r="R9353" t="s">
        <v>210308</v>
      </c>
      <c r="S9353" t="s">
        <v>233770</v>
      </c>
    </row>
    <row r="9354" spans="1:19" x14ac:dyDescent="0.35">
      <c r="A9354" s="1">
        <v>11763</v>
      </c>
      <c r="B9354" t="s">
        <v>5569</v>
      </c>
      <c r="C9354" t="s">
        <v>54603</v>
      </c>
      <c r="D9354" t="s">
        <v>5</v>
      </c>
      <c r="F9354" t="s">
        <v>120962</v>
      </c>
      <c r="G9354">
        <v>3.8000000000000001E-7</v>
      </c>
      <c r="H9354" t="s">
        <v>5569</v>
      </c>
      <c r="I9354" t="s">
        <v>130103</v>
      </c>
      <c r="J9354" s="2" t="s">
        <v>174910</v>
      </c>
      <c r="K9354" t="s">
        <v>210308</v>
      </c>
      <c r="L9354" t="s">
        <v>228704</v>
      </c>
      <c r="M9354" t="s">
        <v>228717</v>
      </c>
      <c r="N9354" t="s">
        <v>228964</v>
      </c>
      <c r="O9354" t="s">
        <v>229356</v>
      </c>
      <c r="P9354" t="s">
        <v>230867</v>
      </c>
      <c r="R9354" t="s">
        <v>210308</v>
      </c>
      <c r="S9354" t="s">
        <v>233770</v>
      </c>
    </row>
    <row r="9355" spans="1:19" x14ac:dyDescent="0.35">
      <c r="A9355" s="1">
        <v>11764</v>
      </c>
      <c r="B9355" t="s">
        <v>5570</v>
      </c>
      <c r="C9355" t="s">
        <v>54604</v>
      </c>
      <c r="D9355" t="s">
        <v>5</v>
      </c>
      <c r="F9355" t="s">
        <v>120457</v>
      </c>
      <c r="G9355">
        <v>1.3999999999999999E-6</v>
      </c>
      <c r="H9355" t="s">
        <v>5570</v>
      </c>
      <c r="I9355" t="s">
        <v>130104</v>
      </c>
      <c r="J9355" s="2" t="s">
        <v>174911</v>
      </c>
      <c r="K9355" t="s">
        <v>210308</v>
      </c>
      <c r="L9355" t="s">
        <v>228704</v>
      </c>
      <c r="M9355" t="s">
        <v>8</v>
      </c>
      <c r="N9355" t="s">
        <v>228883</v>
      </c>
      <c r="O9355" t="s">
        <v>229188</v>
      </c>
      <c r="P9355" t="s">
        <v>230325</v>
      </c>
      <c r="Q9355" t="s">
        <v>120970</v>
      </c>
      <c r="R9355" t="s">
        <v>210308</v>
      </c>
      <c r="S9355" t="s">
        <v>233770</v>
      </c>
    </row>
    <row r="9356" spans="1:19" x14ac:dyDescent="0.35">
      <c r="A9356" s="1">
        <v>11765</v>
      </c>
      <c r="B9356" t="s">
        <v>5570</v>
      </c>
      <c r="C9356" t="s">
        <v>54605</v>
      </c>
      <c r="D9356" t="s">
        <v>5</v>
      </c>
      <c r="E9356" t="s">
        <v>119956</v>
      </c>
      <c r="F9356" t="s">
        <v>122730</v>
      </c>
      <c r="G9356">
        <v>3.0000000000000001E-5</v>
      </c>
      <c r="H9356" t="s">
        <v>5570</v>
      </c>
      <c r="I9356" t="s">
        <v>130104</v>
      </c>
      <c r="J9356" s="2" t="s">
        <v>174911</v>
      </c>
      <c r="K9356" t="s">
        <v>210308</v>
      </c>
      <c r="L9356" t="s">
        <v>228704</v>
      </c>
      <c r="M9356" t="s">
        <v>8</v>
      </c>
      <c r="N9356" t="s">
        <v>228883</v>
      </c>
      <c r="O9356" t="s">
        <v>229188</v>
      </c>
      <c r="P9356" t="s">
        <v>230325</v>
      </c>
      <c r="Q9356" t="s">
        <v>120970</v>
      </c>
      <c r="R9356" t="s">
        <v>210308</v>
      </c>
      <c r="S9356" t="s">
        <v>233770</v>
      </c>
    </row>
    <row r="9357" spans="1:19" x14ac:dyDescent="0.35">
      <c r="A9357" s="1">
        <v>11766</v>
      </c>
      <c r="B9357" t="s">
        <v>5570</v>
      </c>
      <c r="C9357" t="s">
        <v>54606</v>
      </c>
      <c r="D9357" t="s">
        <v>5</v>
      </c>
      <c r="F9357" t="s">
        <v>121773</v>
      </c>
      <c r="G9357">
        <v>3.805E-6</v>
      </c>
      <c r="H9357" t="s">
        <v>5570</v>
      </c>
      <c r="I9357" t="s">
        <v>130104</v>
      </c>
      <c r="J9357" s="2" t="s">
        <v>174911</v>
      </c>
      <c r="K9357" t="s">
        <v>210308</v>
      </c>
      <c r="L9357" t="s">
        <v>228704</v>
      </c>
      <c r="M9357" t="s">
        <v>8</v>
      </c>
      <c r="N9357" t="s">
        <v>228883</v>
      </c>
      <c r="O9357" t="s">
        <v>229188</v>
      </c>
      <c r="P9357" t="s">
        <v>230325</v>
      </c>
      <c r="Q9357" t="s">
        <v>120970</v>
      </c>
      <c r="R9357" t="s">
        <v>210308</v>
      </c>
      <c r="S9357" t="s">
        <v>233770</v>
      </c>
    </row>
    <row r="9358" spans="1:19" x14ac:dyDescent="0.35">
      <c r="A9358" s="1">
        <v>11767</v>
      </c>
      <c r="B9358" t="s">
        <v>5571</v>
      </c>
      <c r="C9358" t="s">
        <v>54607</v>
      </c>
      <c r="D9358" t="s">
        <v>5</v>
      </c>
      <c r="F9358" t="s">
        <v>120983</v>
      </c>
      <c r="G9358">
        <v>9.9999999999999995E-8</v>
      </c>
      <c r="H9358" t="s">
        <v>5571</v>
      </c>
      <c r="I9358" t="s">
        <v>130105</v>
      </c>
      <c r="J9358" s="2" t="s">
        <v>174912</v>
      </c>
      <c r="K9358" t="s">
        <v>210308</v>
      </c>
      <c r="L9358" t="s">
        <v>228704</v>
      </c>
      <c r="M9358" t="s">
        <v>8</v>
      </c>
      <c r="N9358" t="s">
        <v>228831</v>
      </c>
      <c r="O9358" t="s">
        <v>229564</v>
      </c>
      <c r="P9358" t="s">
        <v>230868</v>
      </c>
      <c r="R9358" t="s">
        <v>210308</v>
      </c>
      <c r="S9358" t="s">
        <v>233770</v>
      </c>
    </row>
    <row r="9359" spans="1:19" x14ac:dyDescent="0.35">
      <c r="A9359" s="1">
        <v>11769</v>
      </c>
      <c r="B9359" t="s">
        <v>5572</v>
      </c>
      <c r="C9359" t="s">
        <v>54608</v>
      </c>
      <c r="D9359" t="s">
        <v>5</v>
      </c>
      <c r="F9359" t="s">
        <v>122559</v>
      </c>
      <c r="G9359">
        <v>6.4000000000000001E-7</v>
      </c>
      <c r="H9359" t="s">
        <v>5572</v>
      </c>
      <c r="I9359" t="s">
        <v>130106</v>
      </c>
      <c r="J9359" s="2" t="s">
        <v>174913</v>
      </c>
      <c r="K9359" t="s">
        <v>210308</v>
      </c>
      <c r="L9359" t="s">
        <v>228704</v>
      </c>
      <c r="M9359" t="s">
        <v>8</v>
      </c>
      <c r="N9359" t="s">
        <v>228832</v>
      </c>
      <c r="O9359" t="s">
        <v>229111</v>
      </c>
      <c r="P9359" t="s">
        <v>230079</v>
      </c>
      <c r="R9359" t="s">
        <v>210308</v>
      </c>
      <c r="S9359" t="s">
        <v>233770</v>
      </c>
    </row>
    <row r="9360" spans="1:19" x14ac:dyDescent="0.35">
      <c r="A9360" s="1">
        <v>11770</v>
      </c>
      <c r="B9360" t="s">
        <v>5573</v>
      </c>
      <c r="C9360" t="s">
        <v>54609</v>
      </c>
      <c r="D9360" t="s">
        <v>4</v>
      </c>
      <c r="F9360" t="s">
        <v>120217</v>
      </c>
      <c r="G9360">
        <v>2.5732000000000002E-6</v>
      </c>
      <c r="H9360" t="s">
        <v>5573</v>
      </c>
      <c r="I9360" t="s">
        <v>130107</v>
      </c>
      <c r="J9360" s="2" t="s">
        <v>174914</v>
      </c>
      <c r="K9360" t="s">
        <v>210308</v>
      </c>
      <c r="L9360" t="s">
        <v>228704</v>
      </c>
      <c r="M9360" t="s">
        <v>228720</v>
      </c>
      <c r="N9360" t="s">
        <v>228836</v>
      </c>
      <c r="O9360" t="s">
        <v>229190</v>
      </c>
      <c r="P9360" t="s">
        <v>230237</v>
      </c>
      <c r="Q9360" t="s">
        <v>121322</v>
      </c>
      <c r="R9360" t="s">
        <v>210308</v>
      </c>
      <c r="S9360" t="s">
        <v>233770</v>
      </c>
    </row>
    <row r="9361" spans="1:19" x14ac:dyDescent="0.35">
      <c r="A9361" s="1">
        <v>11771</v>
      </c>
      <c r="B9361" t="s">
        <v>5574</v>
      </c>
      <c r="C9361" t="s">
        <v>54610</v>
      </c>
      <c r="D9361" t="s">
        <v>5</v>
      </c>
      <c r="E9361" t="s">
        <v>119955</v>
      </c>
      <c r="F9361" t="s">
        <v>122731</v>
      </c>
      <c r="G9361">
        <v>5.4500000000000003E-6</v>
      </c>
      <c r="H9361" t="s">
        <v>5574</v>
      </c>
      <c r="I9361" t="s">
        <v>130108</v>
      </c>
      <c r="J9361" s="2" t="s">
        <v>174915</v>
      </c>
      <c r="K9361" t="s">
        <v>210308</v>
      </c>
      <c r="L9361" t="s">
        <v>228704</v>
      </c>
      <c r="M9361" t="s">
        <v>8</v>
      </c>
      <c r="N9361" t="s">
        <v>228832</v>
      </c>
      <c r="O9361" t="s">
        <v>229374</v>
      </c>
      <c r="P9361" t="s">
        <v>230613</v>
      </c>
      <c r="Q9361" t="s">
        <v>120679</v>
      </c>
      <c r="R9361" t="s">
        <v>210308</v>
      </c>
      <c r="S9361" t="s">
        <v>233770</v>
      </c>
    </row>
    <row r="9362" spans="1:19" x14ac:dyDescent="0.35">
      <c r="A9362" s="1">
        <v>11772</v>
      </c>
      <c r="B9362" t="s">
        <v>5575</v>
      </c>
      <c r="C9362" t="s">
        <v>54611</v>
      </c>
      <c r="D9362" t="s">
        <v>5</v>
      </c>
      <c r="F9362" t="s">
        <v>120125</v>
      </c>
      <c r="G9362">
        <v>1.0000000000000001E-5</v>
      </c>
      <c r="H9362" t="s">
        <v>5575</v>
      </c>
      <c r="I9362" t="s">
        <v>130109</v>
      </c>
      <c r="K9362" t="s">
        <v>210308</v>
      </c>
      <c r="L9362" t="s">
        <v>228704</v>
      </c>
      <c r="M9362" t="s">
        <v>8</v>
      </c>
      <c r="N9362" t="s">
        <v>228828</v>
      </c>
      <c r="O9362" t="s">
        <v>229108</v>
      </c>
      <c r="P9362" t="s">
        <v>230108</v>
      </c>
      <c r="Q9362" t="s">
        <v>120059</v>
      </c>
      <c r="R9362" t="s">
        <v>210308</v>
      </c>
      <c r="S9362" t="s">
        <v>233770</v>
      </c>
    </row>
    <row r="9363" spans="1:19" x14ac:dyDescent="0.35">
      <c r="A9363" s="1">
        <v>11773</v>
      </c>
      <c r="B9363" t="s">
        <v>5576</v>
      </c>
      <c r="C9363" t="s">
        <v>54612</v>
      </c>
      <c r="D9363" t="s">
        <v>5</v>
      </c>
      <c r="E9363" t="s">
        <v>119955</v>
      </c>
      <c r="F9363" t="s">
        <v>121617</v>
      </c>
      <c r="G9363">
        <v>4.0000000000000003E-5</v>
      </c>
      <c r="H9363" t="s">
        <v>5576</v>
      </c>
      <c r="I9363" t="s">
        <v>130110</v>
      </c>
      <c r="J9363" s="2" t="s">
        <v>174916</v>
      </c>
      <c r="K9363" t="s">
        <v>210308</v>
      </c>
      <c r="L9363" t="s">
        <v>228704</v>
      </c>
      <c r="M9363" t="s">
        <v>8</v>
      </c>
      <c r="N9363" t="s">
        <v>228832</v>
      </c>
      <c r="O9363" t="s">
        <v>229111</v>
      </c>
      <c r="P9363" t="s">
        <v>230079</v>
      </c>
      <c r="Q9363" t="s">
        <v>120239</v>
      </c>
      <c r="R9363" t="s">
        <v>210308</v>
      </c>
      <c r="S9363" t="s">
        <v>233770</v>
      </c>
    </row>
    <row r="9364" spans="1:19" x14ac:dyDescent="0.35">
      <c r="A9364" s="1">
        <v>11774</v>
      </c>
      <c r="B9364" t="s">
        <v>5577</v>
      </c>
      <c r="C9364" t="s">
        <v>54613</v>
      </c>
      <c r="D9364" t="s">
        <v>5</v>
      </c>
      <c r="E9364" t="s">
        <v>119955</v>
      </c>
      <c r="F9364" t="s">
        <v>121998</v>
      </c>
      <c r="G9364">
        <v>1.2500000000000001E-5</v>
      </c>
      <c r="H9364" t="s">
        <v>5577</v>
      </c>
      <c r="I9364" t="s">
        <v>130111</v>
      </c>
      <c r="J9364" s="2" t="s">
        <v>174917</v>
      </c>
      <c r="K9364" t="s">
        <v>210310</v>
      </c>
      <c r="L9364" t="s">
        <v>228704</v>
      </c>
      <c r="M9364" t="s">
        <v>8</v>
      </c>
      <c r="N9364" t="s">
        <v>228828</v>
      </c>
      <c r="O9364" t="s">
        <v>229108</v>
      </c>
      <c r="P9364" t="s">
        <v>229108</v>
      </c>
      <c r="R9364" t="s">
        <v>210308</v>
      </c>
      <c r="S9364" t="s">
        <v>233770</v>
      </c>
    </row>
    <row r="9365" spans="1:19" x14ac:dyDescent="0.35">
      <c r="A9365" s="1">
        <v>11775</v>
      </c>
      <c r="B9365" t="s">
        <v>5577</v>
      </c>
      <c r="C9365" t="s">
        <v>54614</v>
      </c>
      <c r="D9365" t="s">
        <v>5</v>
      </c>
      <c r="E9365" t="s">
        <v>119954</v>
      </c>
      <c r="F9365" t="s">
        <v>122332</v>
      </c>
      <c r="G9365">
        <v>2.0999999999999999E-5</v>
      </c>
      <c r="H9365" t="s">
        <v>5577</v>
      </c>
      <c r="I9365" t="s">
        <v>130111</v>
      </c>
      <c r="J9365" s="2" t="s">
        <v>174917</v>
      </c>
      <c r="K9365" t="s">
        <v>210310</v>
      </c>
      <c r="L9365" t="s">
        <v>228704</v>
      </c>
      <c r="M9365" t="s">
        <v>8</v>
      </c>
      <c r="N9365" t="s">
        <v>228828</v>
      </c>
      <c r="O9365" t="s">
        <v>229108</v>
      </c>
      <c r="P9365" t="s">
        <v>229108</v>
      </c>
      <c r="R9365" t="s">
        <v>210308</v>
      </c>
      <c r="S9365" t="s">
        <v>233770</v>
      </c>
    </row>
    <row r="9366" spans="1:19" x14ac:dyDescent="0.35">
      <c r="A9366" s="1">
        <v>11777</v>
      </c>
      <c r="B9366" t="s">
        <v>5578</v>
      </c>
      <c r="C9366" t="s">
        <v>54615</v>
      </c>
      <c r="D9366" t="s">
        <v>5</v>
      </c>
      <c r="F9366" t="s">
        <v>120654</v>
      </c>
      <c r="G9366">
        <v>4.3075000000000002E-7</v>
      </c>
      <c r="H9366" t="s">
        <v>5578</v>
      </c>
      <c r="I9366" t="s">
        <v>130112</v>
      </c>
      <c r="J9366" s="2" t="s">
        <v>174918</v>
      </c>
      <c r="K9366" t="s">
        <v>210308</v>
      </c>
      <c r="L9366" t="s">
        <v>228704</v>
      </c>
      <c r="M9366" t="s">
        <v>8</v>
      </c>
      <c r="N9366" t="s">
        <v>228828</v>
      </c>
      <c r="O9366" t="s">
        <v>229108</v>
      </c>
      <c r="P9366" t="s">
        <v>230481</v>
      </c>
      <c r="Q9366" t="s">
        <v>233152</v>
      </c>
      <c r="R9366" t="s">
        <v>210308</v>
      </c>
      <c r="S9366" t="s">
        <v>233770</v>
      </c>
    </row>
    <row r="9367" spans="1:19" x14ac:dyDescent="0.35">
      <c r="A9367" s="1">
        <v>11778</v>
      </c>
      <c r="B9367" t="s">
        <v>5578</v>
      </c>
      <c r="C9367" t="s">
        <v>54616</v>
      </c>
      <c r="D9367" t="s">
        <v>5</v>
      </c>
      <c r="F9367" t="s">
        <v>120320</v>
      </c>
      <c r="G9367">
        <v>2.0069699999999999E-7</v>
      </c>
      <c r="H9367" t="s">
        <v>5578</v>
      </c>
      <c r="I9367" t="s">
        <v>130112</v>
      </c>
      <c r="J9367" s="2" t="s">
        <v>174918</v>
      </c>
      <c r="K9367" t="s">
        <v>210308</v>
      </c>
      <c r="L9367" t="s">
        <v>228704</v>
      </c>
      <c r="M9367" t="s">
        <v>8</v>
      </c>
      <c r="N9367" t="s">
        <v>228828</v>
      </c>
      <c r="O9367" t="s">
        <v>229108</v>
      </c>
      <c r="P9367" t="s">
        <v>230481</v>
      </c>
      <c r="Q9367" t="s">
        <v>233152</v>
      </c>
      <c r="R9367" t="s">
        <v>210308</v>
      </c>
      <c r="S9367" t="s">
        <v>233770</v>
      </c>
    </row>
    <row r="9368" spans="1:19" x14ac:dyDescent="0.35">
      <c r="A9368" s="1">
        <v>11779</v>
      </c>
      <c r="B9368" t="s">
        <v>5578</v>
      </c>
      <c r="C9368" t="s">
        <v>54617</v>
      </c>
      <c r="D9368" t="s">
        <v>5</v>
      </c>
      <c r="F9368" t="s">
        <v>122732</v>
      </c>
      <c r="G9368">
        <v>3.0800000000000001E-7</v>
      </c>
      <c r="H9368" t="s">
        <v>5578</v>
      </c>
      <c r="I9368" t="s">
        <v>130112</v>
      </c>
      <c r="J9368" s="2" t="s">
        <v>174918</v>
      </c>
      <c r="K9368" t="s">
        <v>210308</v>
      </c>
      <c r="L9368" t="s">
        <v>228704</v>
      </c>
      <c r="M9368" t="s">
        <v>8</v>
      </c>
      <c r="N9368" t="s">
        <v>228828</v>
      </c>
      <c r="O9368" t="s">
        <v>229108</v>
      </c>
      <c r="P9368" t="s">
        <v>230481</v>
      </c>
      <c r="Q9368" t="s">
        <v>233152</v>
      </c>
      <c r="R9368" t="s">
        <v>210308</v>
      </c>
      <c r="S9368" t="s">
        <v>233770</v>
      </c>
    </row>
    <row r="9369" spans="1:19" x14ac:dyDescent="0.35">
      <c r="A9369" s="1">
        <v>11781</v>
      </c>
      <c r="B9369" t="s">
        <v>5578</v>
      </c>
      <c r="C9369" t="s">
        <v>54618</v>
      </c>
      <c r="D9369" t="s">
        <v>5</v>
      </c>
      <c r="F9369" t="s">
        <v>121474</v>
      </c>
      <c r="G9369">
        <v>9.9999999999999995E-7</v>
      </c>
      <c r="H9369" t="s">
        <v>5578</v>
      </c>
      <c r="I9369" t="s">
        <v>130112</v>
      </c>
      <c r="J9369" s="2" t="s">
        <v>174918</v>
      </c>
      <c r="K9369" t="s">
        <v>210308</v>
      </c>
      <c r="L9369" t="s">
        <v>228704</v>
      </c>
      <c r="M9369" t="s">
        <v>8</v>
      </c>
      <c r="N9369" t="s">
        <v>228828</v>
      </c>
      <c r="O9369" t="s">
        <v>229108</v>
      </c>
      <c r="P9369" t="s">
        <v>230481</v>
      </c>
      <c r="Q9369" t="s">
        <v>233152</v>
      </c>
      <c r="R9369" t="s">
        <v>210308</v>
      </c>
      <c r="S9369" t="s">
        <v>233770</v>
      </c>
    </row>
    <row r="9370" spans="1:19" x14ac:dyDescent="0.35">
      <c r="A9370" s="1">
        <v>11782</v>
      </c>
      <c r="B9370" t="s">
        <v>5578</v>
      </c>
      <c r="C9370" t="s">
        <v>54619</v>
      </c>
      <c r="D9370" t="s">
        <v>5</v>
      </c>
      <c r="F9370" t="s">
        <v>120172</v>
      </c>
      <c r="G9370">
        <v>5.2999999999999998E-8</v>
      </c>
      <c r="H9370" t="s">
        <v>5578</v>
      </c>
      <c r="I9370" t="s">
        <v>130112</v>
      </c>
      <c r="J9370" s="2" t="s">
        <v>174918</v>
      </c>
      <c r="K9370" t="s">
        <v>210308</v>
      </c>
      <c r="L9370" t="s">
        <v>228704</v>
      </c>
      <c r="M9370" t="s">
        <v>8</v>
      </c>
      <c r="N9370" t="s">
        <v>228828</v>
      </c>
      <c r="O9370" t="s">
        <v>229108</v>
      </c>
      <c r="P9370" t="s">
        <v>230481</v>
      </c>
      <c r="Q9370" t="s">
        <v>233152</v>
      </c>
      <c r="R9370" t="s">
        <v>210308</v>
      </c>
      <c r="S9370" t="s">
        <v>233770</v>
      </c>
    </row>
    <row r="9371" spans="1:19" x14ac:dyDescent="0.35">
      <c r="A9371" s="1">
        <v>11783</v>
      </c>
      <c r="B9371" t="s">
        <v>5578</v>
      </c>
      <c r="C9371" t="s">
        <v>54620</v>
      </c>
      <c r="D9371" t="s">
        <v>5</v>
      </c>
      <c r="F9371" t="s">
        <v>120252</v>
      </c>
      <c r="G9371">
        <v>5.3659599999999997E-7</v>
      </c>
      <c r="H9371" t="s">
        <v>5578</v>
      </c>
      <c r="I9371" t="s">
        <v>130112</v>
      </c>
      <c r="J9371" s="2" t="s">
        <v>174918</v>
      </c>
      <c r="K9371" t="s">
        <v>210308</v>
      </c>
      <c r="L9371" t="s">
        <v>228704</v>
      </c>
      <c r="M9371" t="s">
        <v>8</v>
      </c>
      <c r="N9371" t="s">
        <v>228828</v>
      </c>
      <c r="O9371" t="s">
        <v>229108</v>
      </c>
      <c r="P9371" t="s">
        <v>230481</v>
      </c>
      <c r="Q9371" t="s">
        <v>233152</v>
      </c>
      <c r="R9371" t="s">
        <v>210308</v>
      </c>
      <c r="S9371" t="s">
        <v>233770</v>
      </c>
    </row>
    <row r="9372" spans="1:19" x14ac:dyDescent="0.35">
      <c r="A9372" s="1">
        <v>11784</v>
      </c>
      <c r="B9372" t="s">
        <v>5578</v>
      </c>
      <c r="C9372" t="s">
        <v>54621</v>
      </c>
      <c r="D9372" t="s">
        <v>5</v>
      </c>
      <c r="F9372" t="s">
        <v>120967</v>
      </c>
      <c r="G9372">
        <v>1.0984999999999999E-6</v>
      </c>
      <c r="H9372" t="s">
        <v>5578</v>
      </c>
      <c r="I9372" t="s">
        <v>130112</v>
      </c>
      <c r="J9372" s="2" t="s">
        <v>174918</v>
      </c>
      <c r="K9372" t="s">
        <v>210308</v>
      </c>
      <c r="L9372" t="s">
        <v>228704</v>
      </c>
      <c r="M9372" t="s">
        <v>8</v>
      </c>
      <c r="N9372" t="s">
        <v>228828</v>
      </c>
      <c r="O9372" t="s">
        <v>229108</v>
      </c>
      <c r="P9372" t="s">
        <v>230481</v>
      </c>
      <c r="Q9372" t="s">
        <v>233152</v>
      </c>
      <c r="R9372" t="s">
        <v>210308</v>
      </c>
      <c r="S9372" t="s">
        <v>233770</v>
      </c>
    </row>
    <row r="9373" spans="1:19" x14ac:dyDescent="0.35">
      <c r="A9373" s="1">
        <v>11785</v>
      </c>
      <c r="B9373" t="s">
        <v>5579</v>
      </c>
      <c r="C9373" t="s">
        <v>54622</v>
      </c>
      <c r="D9373" t="s">
        <v>5</v>
      </c>
      <c r="F9373" t="s">
        <v>121185</v>
      </c>
      <c r="G9373">
        <v>2.8500000000000002E-7</v>
      </c>
      <c r="H9373" t="s">
        <v>5579</v>
      </c>
      <c r="I9373" t="s">
        <v>130113</v>
      </c>
      <c r="J9373" s="2" t="s">
        <v>174919</v>
      </c>
      <c r="K9373" t="s">
        <v>210308</v>
      </c>
      <c r="L9373" t="s">
        <v>228704</v>
      </c>
      <c r="M9373" t="s">
        <v>8</v>
      </c>
      <c r="N9373" t="s">
        <v>228853</v>
      </c>
      <c r="O9373" t="s">
        <v>229141</v>
      </c>
      <c r="P9373" t="s">
        <v>230409</v>
      </c>
      <c r="Q9373" t="s">
        <v>120216</v>
      </c>
      <c r="R9373" t="s">
        <v>210308</v>
      </c>
      <c r="S9373" t="s">
        <v>233770</v>
      </c>
    </row>
    <row r="9374" spans="1:19" x14ac:dyDescent="0.35">
      <c r="A9374" s="1">
        <v>11786</v>
      </c>
      <c r="B9374" t="s">
        <v>5580</v>
      </c>
      <c r="C9374" t="s">
        <v>54623</v>
      </c>
      <c r="D9374" t="s">
        <v>5</v>
      </c>
      <c r="F9374" t="s">
        <v>120768</v>
      </c>
      <c r="G9374">
        <v>9.9999999999999995E-7</v>
      </c>
      <c r="H9374" t="s">
        <v>5580</v>
      </c>
      <c r="I9374" t="s">
        <v>130114</v>
      </c>
      <c r="J9374" s="2" t="s">
        <v>174920</v>
      </c>
      <c r="K9374" t="s">
        <v>210308</v>
      </c>
      <c r="L9374" t="s">
        <v>228704</v>
      </c>
      <c r="M9374" t="s">
        <v>8</v>
      </c>
      <c r="N9374" t="s">
        <v>228876</v>
      </c>
      <c r="O9374" t="s">
        <v>229516</v>
      </c>
      <c r="P9374" t="s">
        <v>230131</v>
      </c>
      <c r="R9374" t="s">
        <v>210308</v>
      </c>
      <c r="S9374" t="s">
        <v>233770</v>
      </c>
    </row>
    <row r="9375" spans="1:19" x14ac:dyDescent="0.35">
      <c r="A9375" s="1">
        <v>11787</v>
      </c>
      <c r="B9375" t="s">
        <v>5581</v>
      </c>
      <c r="C9375" t="s">
        <v>54624</v>
      </c>
      <c r="D9375" t="s">
        <v>5</v>
      </c>
      <c r="F9375" t="s">
        <v>122733</v>
      </c>
      <c r="G9375">
        <v>6.9999999999999999E-6</v>
      </c>
      <c r="H9375" t="s">
        <v>5581</v>
      </c>
      <c r="I9375" t="s">
        <v>130115</v>
      </c>
      <c r="J9375" s="2" t="s">
        <v>174921</v>
      </c>
      <c r="K9375" t="s">
        <v>210308</v>
      </c>
      <c r="L9375" t="s">
        <v>228707</v>
      </c>
      <c r="M9375" t="s">
        <v>8</v>
      </c>
      <c r="N9375" t="s">
        <v>228881</v>
      </c>
      <c r="O9375" t="s">
        <v>229201</v>
      </c>
      <c r="P9375" t="s">
        <v>230144</v>
      </c>
      <c r="R9375" t="s">
        <v>210308</v>
      </c>
      <c r="S9375" t="s">
        <v>233770</v>
      </c>
    </row>
    <row r="9376" spans="1:19" x14ac:dyDescent="0.35">
      <c r="A9376" s="1">
        <v>11788</v>
      </c>
      <c r="B9376" t="s">
        <v>5582</v>
      </c>
      <c r="C9376" t="s">
        <v>54625</v>
      </c>
      <c r="D9376" t="s">
        <v>5</v>
      </c>
      <c r="E9376" t="s">
        <v>119955</v>
      </c>
      <c r="F9376" t="s">
        <v>120035</v>
      </c>
      <c r="G9376">
        <v>3.8016160000000002E-6</v>
      </c>
      <c r="H9376" t="s">
        <v>5582</v>
      </c>
      <c r="I9376" t="s">
        <v>130116</v>
      </c>
      <c r="J9376" s="2" t="s">
        <v>174922</v>
      </c>
      <c r="K9376" t="s">
        <v>210308</v>
      </c>
      <c r="L9376" t="s">
        <v>228704</v>
      </c>
      <c r="M9376" t="s">
        <v>15</v>
      </c>
      <c r="N9376" t="s">
        <v>228869</v>
      </c>
      <c r="O9376" t="s">
        <v>229165</v>
      </c>
      <c r="P9376" t="s">
        <v>229165</v>
      </c>
      <c r="R9376" t="s">
        <v>210308</v>
      </c>
      <c r="S9376" t="s">
        <v>233770</v>
      </c>
    </row>
    <row r="9377" spans="1:19" x14ac:dyDescent="0.35">
      <c r="A9377" s="1">
        <v>11791</v>
      </c>
      <c r="B9377" t="s">
        <v>5583</v>
      </c>
      <c r="C9377" t="s">
        <v>54626</v>
      </c>
      <c r="D9377" t="s">
        <v>5</v>
      </c>
      <c r="F9377" t="s">
        <v>120422</v>
      </c>
      <c r="G9377">
        <v>4.0299999999999997E-5</v>
      </c>
      <c r="H9377" t="s">
        <v>5583</v>
      </c>
      <c r="I9377" t="s">
        <v>130117</v>
      </c>
      <c r="J9377" s="2" t="s">
        <v>174923</v>
      </c>
      <c r="K9377" t="s">
        <v>210308</v>
      </c>
      <c r="L9377" t="s">
        <v>228704</v>
      </c>
      <c r="M9377" t="s">
        <v>8</v>
      </c>
      <c r="N9377" t="s">
        <v>228841</v>
      </c>
      <c r="O9377" t="s">
        <v>229159</v>
      </c>
      <c r="P9377" t="s">
        <v>230869</v>
      </c>
      <c r="Q9377" t="s">
        <v>120682</v>
      </c>
      <c r="R9377" t="s">
        <v>210308</v>
      </c>
      <c r="S9377" t="s">
        <v>233770</v>
      </c>
    </row>
    <row r="9378" spans="1:19" x14ac:dyDescent="0.35">
      <c r="A9378" s="1">
        <v>11792</v>
      </c>
      <c r="B9378" t="s">
        <v>5584</v>
      </c>
      <c r="C9378" t="s">
        <v>54627</v>
      </c>
      <c r="D9378" t="s">
        <v>3</v>
      </c>
      <c r="F9378" t="s">
        <v>121112</v>
      </c>
      <c r="G9378">
        <v>6.384353E-6</v>
      </c>
      <c r="H9378" t="s">
        <v>5584</v>
      </c>
      <c r="I9378" t="s">
        <v>130118</v>
      </c>
      <c r="J9378" s="2" t="s">
        <v>174924</v>
      </c>
      <c r="K9378" t="s">
        <v>210308</v>
      </c>
      <c r="L9378" t="s">
        <v>228704</v>
      </c>
      <c r="M9378" t="s">
        <v>8</v>
      </c>
      <c r="N9378" t="s">
        <v>228828</v>
      </c>
      <c r="O9378" t="s">
        <v>229113</v>
      </c>
      <c r="P9378" t="s">
        <v>230103</v>
      </c>
      <c r="Q9378" t="s">
        <v>120008</v>
      </c>
      <c r="R9378" t="s">
        <v>210308</v>
      </c>
      <c r="S9378" t="s">
        <v>233770</v>
      </c>
    </row>
    <row r="9379" spans="1:19" x14ac:dyDescent="0.35">
      <c r="A9379" s="1">
        <v>11793</v>
      </c>
      <c r="B9379" t="s">
        <v>5585</v>
      </c>
      <c r="C9379" t="s">
        <v>54628</v>
      </c>
      <c r="D9379" t="s">
        <v>5</v>
      </c>
      <c r="F9379" t="s">
        <v>120193</v>
      </c>
      <c r="G9379">
        <v>1.7500000000000001E-8</v>
      </c>
      <c r="H9379" t="s">
        <v>5585</v>
      </c>
      <c r="I9379" t="s">
        <v>130119</v>
      </c>
      <c r="J9379" s="2" t="s">
        <v>174925</v>
      </c>
      <c r="K9379" t="s">
        <v>210326</v>
      </c>
      <c r="L9379" t="s">
        <v>228707</v>
      </c>
      <c r="M9379" t="s">
        <v>8</v>
      </c>
      <c r="N9379" t="s">
        <v>228830</v>
      </c>
      <c r="O9379" t="s">
        <v>229110</v>
      </c>
      <c r="P9379" t="s">
        <v>229110</v>
      </c>
      <c r="Q9379" t="s">
        <v>119973</v>
      </c>
      <c r="R9379" t="s">
        <v>210308</v>
      </c>
      <c r="S9379" t="s">
        <v>233770</v>
      </c>
    </row>
    <row r="9380" spans="1:19" x14ac:dyDescent="0.35">
      <c r="A9380" s="1">
        <v>11794</v>
      </c>
      <c r="B9380" t="s">
        <v>5585</v>
      </c>
      <c r="C9380" t="s">
        <v>54629</v>
      </c>
      <c r="D9380" t="s">
        <v>5</v>
      </c>
      <c r="E9380" t="s">
        <v>119955</v>
      </c>
      <c r="F9380" t="s">
        <v>121049</v>
      </c>
      <c r="G9380">
        <v>1.8E-5</v>
      </c>
      <c r="H9380" t="s">
        <v>5585</v>
      </c>
      <c r="I9380" t="s">
        <v>130119</v>
      </c>
      <c r="J9380" s="2" t="s">
        <v>174925</v>
      </c>
      <c r="K9380" t="s">
        <v>210326</v>
      </c>
      <c r="L9380" t="s">
        <v>228707</v>
      </c>
      <c r="M9380" t="s">
        <v>8</v>
      </c>
      <c r="N9380" t="s">
        <v>228830</v>
      </c>
      <c r="O9380" t="s">
        <v>229110</v>
      </c>
      <c r="P9380" t="s">
        <v>229110</v>
      </c>
      <c r="Q9380" t="s">
        <v>119973</v>
      </c>
      <c r="R9380" t="s">
        <v>210308</v>
      </c>
      <c r="S9380" t="s">
        <v>233770</v>
      </c>
    </row>
    <row r="9381" spans="1:19" x14ac:dyDescent="0.35">
      <c r="A9381" s="1">
        <v>11795</v>
      </c>
      <c r="B9381" t="s">
        <v>5585</v>
      </c>
      <c r="C9381" t="s">
        <v>54630</v>
      </c>
      <c r="D9381" t="s">
        <v>5</v>
      </c>
      <c r="F9381" t="s">
        <v>120951</v>
      </c>
      <c r="G9381">
        <v>1.4E-8</v>
      </c>
      <c r="H9381" t="s">
        <v>5585</v>
      </c>
      <c r="I9381" t="s">
        <v>130119</v>
      </c>
      <c r="J9381" s="2" t="s">
        <v>174925</v>
      </c>
      <c r="K9381" t="s">
        <v>210326</v>
      </c>
      <c r="L9381" t="s">
        <v>228707</v>
      </c>
      <c r="M9381" t="s">
        <v>8</v>
      </c>
      <c r="N9381" t="s">
        <v>228830</v>
      </c>
      <c r="O9381" t="s">
        <v>229110</v>
      </c>
      <c r="P9381" t="s">
        <v>229110</v>
      </c>
      <c r="Q9381" t="s">
        <v>119973</v>
      </c>
      <c r="R9381" t="s">
        <v>210308</v>
      </c>
      <c r="S9381" t="s">
        <v>233770</v>
      </c>
    </row>
    <row r="9382" spans="1:19" x14ac:dyDescent="0.35">
      <c r="A9382" s="1">
        <v>11796</v>
      </c>
      <c r="B9382" t="s">
        <v>5585</v>
      </c>
      <c r="C9382" t="s">
        <v>54631</v>
      </c>
      <c r="D9382" t="s">
        <v>5</v>
      </c>
      <c r="E9382" t="s">
        <v>119956</v>
      </c>
      <c r="F9382" t="s">
        <v>120774</v>
      </c>
      <c r="G9382">
        <v>4.8999999999999998E-5</v>
      </c>
      <c r="H9382" t="s">
        <v>5585</v>
      </c>
      <c r="I9382" t="s">
        <v>130119</v>
      </c>
      <c r="J9382" s="2" t="s">
        <v>174925</v>
      </c>
      <c r="K9382" t="s">
        <v>210326</v>
      </c>
      <c r="L9382" t="s">
        <v>228707</v>
      </c>
      <c r="M9382" t="s">
        <v>8</v>
      </c>
      <c r="N9382" t="s">
        <v>228830</v>
      </c>
      <c r="O9382" t="s">
        <v>229110</v>
      </c>
      <c r="P9382" t="s">
        <v>229110</v>
      </c>
      <c r="Q9382" t="s">
        <v>119973</v>
      </c>
      <c r="R9382" t="s">
        <v>210308</v>
      </c>
      <c r="S9382" t="s">
        <v>233770</v>
      </c>
    </row>
    <row r="9383" spans="1:19" x14ac:dyDescent="0.35">
      <c r="A9383" s="1">
        <v>11797</v>
      </c>
      <c r="B9383" t="s">
        <v>5585</v>
      </c>
      <c r="C9383" t="s">
        <v>54632</v>
      </c>
      <c r="D9383" t="s">
        <v>5</v>
      </c>
      <c r="E9383" t="s">
        <v>119954</v>
      </c>
      <c r="F9383" t="s">
        <v>122280</v>
      </c>
      <c r="G9383">
        <v>3.1999999999999999E-5</v>
      </c>
      <c r="H9383" t="s">
        <v>5585</v>
      </c>
      <c r="I9383" t="s">
        <v>130119</v>
      </c>
      <c r="J9383" s="2" t="s">
        <v>174925</v>
      </c>
      <c r="K9383" t="s">
        <v>210326</v>
      </c>
      <c r="L9383" t="s">
        <v>228707</v>
      </c>
      <c r="M9383" t="s">
        <v>8</v>
      </c>
      <c r="N9383" t="s">
        <v>228830</v>
      </c>
      <c r="O9383" t="s">
        <v>229110</v>
      </c>
      <c r="P9383" t="s">
        <v>229110</v>
      </c>
      <c r="Q9383" t="s">
        <v>119973</v>
      </c>
      <c r="R9383" t="s">
        <v>210308</v>
      </c>
      <c r="S9383" t="s">
        <v>233770</v>
      </c>
    </row>
    <row r="9384" spans="1:19" x14ac:dyDescent="0.35">
      <c r="A9384" s="1">
        <v>11801</v>
      </c>
      <c r="B9384" t="s">
        <v>5586</v>
      </c>
      <c r="C9384" t="s">
        <v>54633</v>
      </c>
      <c r="D9384" t="s">
        <v>5</v>
      </c>
      <c r="F9384" t="s">
        <v>122734</v>
      </c>
      <c r="G9384">
        <v>6.9999999999999997E-7</v>
      </c>
      <c r="H9384" t="s">
        <v>5586</v>
      </c>
      <c r="I9384" t="s">
        <v>130120</v>
      </c>
      <c r="J9384" s="2" t="s">
        <v>174926</v>
      </c>
      <c r="K9384" t="s">
        <v>210308</v>
      </c>
      <c r="L9384" t="s">
        <v>228704</v>
      </c>
      <c r="M9384" t="s">
        <v>228709</v>
      </c>
      <c r="N9384" t="s">
        <v>228858</v>
      </c>
      <c r="O9384" t="s">
        <v>229171</v>
      </c>
      <c r="P9384" t="s">
        <v>229171</v>
      </c>
      <c r="Q9384" t="s">
        <v>121634</v>
      </c>
      <c r="R9384" t="s">
        <v>210308</v>
      </c>
      <c r="S9384" t="s">
        <v>233770</v>
      </c>
    </row>
    <row r="9385" spans="1:19" x14ac:dyDescent="0.35">
      <c r="A9385" s="1">
        <v>11802</v>
      </c>
      <c r="B9385" t="s">
        <v>5587</v>
      </c>
      <c r="C9385" t="s">
        <v>54634</v>
      </c>
      <c r="D9385" t="s">
        <v>5</v>
      </c>
      <c r="E9385" t="s">
        <v>119955</v>
      </c>
      <c r="F9385" t="s">
        <v>122191</v>
      </c>
      <c r="G9385">
        <v>7.1209610000000001E-6</v>
      </c>
      <c r="H9385" t="s">
        <v>5587</v>
      </c>
      <c r="I9385" t="s">
        <v>130121</v>
      </c>
      <c r="J9385" s="2" t="s">
        <v>174927</v>
      </c>
      <c r="K9385" t="s">
        <v>210308</v>
      </c>
      <c r="L9385" t="s">
        <v>228706</v>
      </c>
      <c r="M9385" t="s">
        <v>10</v>
      </c>
      <c r="Q9385" t="s">
        <v>121999</v>
      </c>
      <c r="R9385" t="s">
        <v>210308</v>
      </c>
      <c r="S9385" t="s">
        <v>233770</v>
      </c>
    </row>
    <row r="9386" spans="1:19" x14ac:dyDescent="0.35">
      <c r="A9386" s="1">
        <v>11803</v>
      </c>
      <c r="B9386" t="s">
        <v>5587</v>
      </c>
      <c r="C9386" t="s">
        <v>54635</v>
      </c>
      <c r="D9386" t="s">
        <v>5</v>
      </c>
      <c r="E9386" t="s">
        <v>119955</v>
      </c>
      <c r="F9386" t="s">
        <v>122013</v>
      </c>
      <c r="G9386">
        <v>1.3200000000000001E-5</v>
      </c>
      <c r="H9386" t="s">
        <v>5587</v>
      </c>
      <c r="I9386" t="s">
        <v>130121</v>
      </c>
      <c r="J9386" s="2" t="s">
        <v>174927</v>
      </c>
      <c r="K9386" t="s">
        <v>210308</v>
      </c>
      <c r="L9386" t="s">
        <v>228706</v>
      </c>
      <c r="M9386" t="s">
        <v>10</v>
      </c>
      <c r="Q9386" t="s">
        <v>121999</v>
      </c>
      <c r="R9386" t="s">
        <v>210308</v>
      </c>
      <c r="S9386" t="s">
        <v>233770</v>
      </c>
    </row>
    <row r="9387" spans="1:19" x14ac:dyDescent="0.35">
      <c r="A9387" s="1">
        <v>11805</v>
      </c>
      <c r="B9387" t="s">
        <v>5588</v>
      </c>
      <c r="C9387" t="s">
        <v>54636</v>
      </c>
      <c r="D9387" t="s">
        <v>5</v>
      </c>
      <c r="F9387" t="s">
        <v>121459</v>
      </c>
      <c r="G9387">
        <v>6.2900000000000003E-7</v>
      </c>
      <c r="H9387" t="s">
        <v>5588</v>
      </c>
      <c r="I9387" t="s">
        <v>130122</v>
      </c>
      <c r="J9387" s="2" t="s">
        <v>174928</v>
      </c>
      <c r="K9387" t="s">
        <v>210308</v>
      </c>
      <c r="L9387" t="s">
        <v>228704</v>
      </c>
      <c r="M9387" t="s">
        <v>8</v>
      </c>
      <c r="N9387" t="s">
        <v>228848</v>
      </c>
      <c r="O9387" t="s">
        <v>229133</v>
      </c>
      <c r="P9387" t="s">
        <v>229133</v>
      </c>
      <c r="Q9387" t="s">
        <v>124434</v>
      </c>
      <c r="R9387" t="s">
        <v>210308</v>
      </c>
      <c r="S9387" t="s">
        <v>233770</v>
      </c>
    </row>
    <row r="9388" spans="1:19" x14ac:dyDescent="0.35">
      <c r="A9388" s="1">
        <v>11809</v>
      </c>
      <c r="B9388" t="s">
        <v>5589</v>
      </c>
      <c r="C9388" t="s">
        <v>54637</v>
      </c>
      <c r="D9388" t="s">
        <v>5</v>
      </c>
      <c r="F9388" t="s">
        <v>122735</v>
      </c>
      <c r="G9388">
        <v>1.4999999999999999E-7</v>
      </c>
      <c r="H9388" t="s">
        <v>5589</v>
      </c>
      <c r="I9388" t="s">
        <v>130123</v>
      </c>
      <c r="J9388" s="2" t="s">
        <v>174929</v>
      </c>
      <c r="K9388" t="s">
        <v>210308</v>
      </c>
      <c r="L9388" t="s">
        <v>228704</v>
      </c>
      <c r="M9388" t="s">
        <v>8</v>
      </c>
      <c r="N9388" t="s">
        <v>228853</v>
      </c>
      <c r="O9388" t="s">
        <v>229221</v>
      </c>
      <c r="P9388" t="s">
        <v>229221</v>
      </c>
      <c r="R9388" t="s">
        <v>210308</v>
      </c>
      <c r="S9388" t="s">
        <v>233770</v>
      </c>
    </row>
    <row r="9389" spans="1:19" x14ac:dyDescent="0.35">
      <c r="A9389" s="1">
        <v>11811</v>
      </c>
      <c r="B9389" t="s">
        <v>5590</v>
      </c>
      <c r="C9389" t="s">
        <v>54638</v>
      </c>
      <c r="D9389" t="s">
        <v>5</v>
      </c>
      <c r="F9389" t="s">
        <v>120403</v>
      </c>
      <c r="G9389">
        <v>5.9999999999999995E-8</v>
      </c>
      <c r="H9389" t="s">
        <v>5590</v>
      </c>
      <c r="I9389" t="s">
        <v>130124</v>
      </c>
      <c r="J9389" s="2" t="s">
        <v>174930</v>
      </c>
      <c r="K9389" t="s">
        <v>210308</v>
      </c>
      <c r="L9389" t="s">
        <v>228704</v>
      </c>
      <c r="M9389" t="s">
        <v>8</v>
      </c>
      <c r="N9389" t="s">
        <v>228831</v>
      </c>
      <c r="O9389" t="s">
        <v>229126</v>
      </c>
      <c r="P9389" t="s">
        <v>229126</v>
      </c>
      <c r="Q9389" t="s">
        <v>120377</v>
      </c>
      <c r="R9389" t="s">
        <v>210308</v>
      </c>
      <c r="S9389" t="s">
        <v>233770</v>
      </c>
    </row>
    <row r="9390" spans="1:19" x14ac:dyDescent="0.35">
      <c r="A9390" s="1">
        <v>11812</v>
      </c>
      <c r="B9390" t="s">
        <v>5590</v>
      </c>
      <c r="C9390" t="s">
        <v>54639</v>
      </c>
      <c r="D9390" t="s">
        <v>4</v>
      </c>
      <c r="F9390" t="s">
        <v>122736</v>
      </c>
      <c r="G9390">
        <v>2.9999999999999999E-7</v>
      </c>
      <c r="H9390" t="s">
        <v>5590</v>
      </c>
      <c r="I9390" t="s">
        <v>130124</v>
      </c>
      <c r="J9390" s="2" t="s">
        <v>174930</v>
      </c>
      <c r="K9390" t="s">
        <v>210308</v>
      </c>
      <c r="L9390" t="s">
        <v>228704</v>
      </c>
      <c r="M9390" t="s">
        <v>8</v>
      </c>
      <c r="N9390" t="s">
        <v>228831</v>
      </c>
      <c r="O9390" t="s">
        <v>229126</v>
      </c>
      <c r="P9390" t="s">
        <v>229126</v>
      </c>
      <c r="Q9390" t="s">
        <v>120377</v>
      </c>
      <c r="R9390" t="s">
        <v>210308</v>
      </c>
      <c r="S9390" t="s">
        <v>233770</v>
      </c>
    </row>
    <row r="9391" spans="1:19" x14ac:dyDescent="0.35">
      <c r="A9391" s="1">
        <v>11813</v>
      </c>
      <c r="B9391" t="s">
        <v>5591</v>
      </c>
      <c r="C9391" t="s">
        <v>54640</v>
      </c>
      <c r="D9391" t="s">
        <v>5</v>
      </c>
      <c r="E9391" t="s">
        <v>119954</v>
      </c>
      <c r="F9391" t="s">
        <v>121609</v>
      </c>
      <c r="G9391">
        <v>3.58E-6</v>
      </c>
      <c r="H9391" t="s">
        <v>5591</v>
      </c>
      <c r="I9391" t="s">
        <v>130125</v>
      </c>
      <c r="J9391" s="2" t="s">
        <v>174931</v>
      </c>
      <c r="K9391" t="s">
        <v>210308</v>
      </c>
      <c r="L9391" t="s">
        <v>228704</v>
      </c>
      <c r="M9391" t="s">
        <v>8</v>
      </c>
      <c r="N9391" t="s">
        <v>228848</v>
      </c>
      <c r="O9391" t="s">
        <v>229133</v>
      </c>
      <c r="P9391" t="s">
        <v>229436</v>
      </c>
      <c r="Q9391" t="s">
        <v>120308</v>
      </c>
      <c r="R9391" t="s">
        <v>210308</v>
      </c>
      <c r="S9391" t="s">
        <v>233770</v>
      </c>
    </row>
    <row r="9392" spans="1:19" x14ac:dyDescent="0.35">
      <c r="A9392" s="1">
        <v>11814</v>
      </c>
      <c r="B9392" t="s">
        <v>5591</v>
      </c>
      <c r="C9392" t="s">
        <v>54641</v>
      </c>
      <c r="D9392" t="s">
        <v>5</v>
      </c>
      <c r="E9392" t="s">
        <v>119955</v>
      </c>
      <c r="F9392" t="s">
        <v>121225</v>
      </c>
      <c r="G9392">
        <v>2.5000000000000002E-6</v>
      </c>
      <c r="H9392" t="s">
        <v>5591</v>
      </c>
      <c r="I9392" t="s">
        <v>130125</v>
      </c>
      <c r="J9392" s="2" t="s">
        <v>174931</v>
      </c>
      <c r="K9392" t="s">
        <v>210308</v>
      </c>
      <c r="L9392" t="s">
        <v>228704</v>
      </c>
      <c r="M9392" t="s">
        <v>8</v>
      </c>
      <c r="N9392" t="s">
        <v>228848</v>
      </c>
      <c r="O9392" t="s">
        <v>229133</v>
      </c>
      <c r="P9392" t="s">
        <v>229436</v>
      </c>
      <c r="Q9392" t="s">
        <v>120308</v>
      </c>
      <c r="R9392" t="s">
        <v>210308</v>
      </c>
      <c r="S9392" t="s">
        <v>233770</v>
      </c>
    </row>
    <row r="9393" spans="1:19" x14ac:dyDescent="0.35">
      <c r="A9393" s="1">
        <v>11815</v>
      </c>
      <c r="B9393" t="s">
        <v>5592</v>
      </c>
      <c r="C9393" t="s">
        <v>54642</v>
      </c>
      <c r="D9393" t="s">
        <v>5</v>
      </c>
      <c r="F9393" t="s">
        <v>120670</v>
      </c>
      <c r="G9393">
        <v>6.0000000000000002E-6</v>
      </c>
      <c r="H9393" t="s">
        <v>5592</v>
      </c>
      <c r="I9393" t="s">
        <v>130126</v>
      </c>
      <c r="J9393" s="2" t="s">
        <v>174932</v>
      </c>
      <c r="K9393" t="s">
        <v>210310</v>
      </c>
      <c r="L9393" t="s">
        <v>228704</v>
      </c>
      <c r="M9393" t="s">
        <v>8</v>
      </c>
      <c r="N9393" t="s">
        <v>228830</v>
      </c>
      <c r="O9393" t="s">
        <v>229110</v>
      </c>
      <c r="P9393" t="s">
        <v>229110</v>
      </c>
      <c r="R9393" t="s">
        <v>210308</v>
      </c>
      <c r="S9393" t="s">
        <v>233770</v>
      </c>
    </row>
    <row r="9394" spans="1:19" x14ac:dyDescent="0.35">
      <c r="A9394" s="1">
        <v>11816</v>
      </c>
      <c r="B9394" t="s">
        <v>5593</v>
      </c>
      <c r="C9394" t="s">
        <v>54643</v>
      </c>
      <c r="D9394" t="s">
        <v>5</v>
      </c>
      <c r="E9394" t="s">
        <v>119955</v>
      </c>
      <c r="F9394" t="s">
        <v>120976</v>
      </c>
      <c r="G9394">
        <v>9.0000000000000002E-6</v>
      </c>
      <c r="H9394" t="s">
        <v>5593</v>
      </c>
      <c r="I9394" t="s">
        <v>130127</v>
      </c>
      <c r="J9394" s="2" t="s">
        <v>174933</v>
      </c>
      <c r="K9394" t="s">
        <v>210308</v>
      </c>
      <c r="L9394" t="s">
        <v>228704</v>
      </c>
      <c r="M9394" t="s">
        <v>8</v>
      </c>
      <c r="N9394" t="s">
        <v>228828</v>
      </c>
      <c r="O9394" t="s">
        <v>229108</v>
      </c>
      <c r="P9394" t="s">
        <v>230080</v>
      </c>
      <c r="Q9394" t="s">
        <v>120308</v>
      </c>
      <c r="R9394" t="s">
        <v>210308</v>
      </c>
      <c r="S9394" t="s">
        <v>233770</v>
      </c>
    </row>
    <row r="9395" spans="1:19" x14ac:dyDescent="0.35">
      <c r="A9395" s="1">
        <v>11817</v>
      </c>
      <c r="B9395" t="s">
        <v>5594</v>
      </c>
      <c r="C9395" t="s">
        <v>54644</v>
      </c>
      <c r="D9395" t="s">
        <v>5</v>
      </c>
      <c r="F9395" t="s">
        <v>120433</v>
      </c>
      <c r="G9395">
        <v>3.2000000000000003E-4</v>
      </c>
      <c r="H9395" t="s">
        <v>5594</v>
      </c>
      <c r="I9395" t="s">
        <v>130128</v>
      </c>
      <c r="J9395" s="2" t="s">
        <v>174934</v>
      </c>
      <c r="K9395" t="s">
        <v>210435</v>
      </c>
      <c r="L9395" t="s">
        <v>228704</v>
      </c>
      <c r="M9395" t="s">
        <v>10</v>
      </c>
      <c r="N9395" t="s">
        <v>141796</v>
      </c>
      <c r="O9395" t="s">
        <v>229107</v>
      </c>
      <c r="P9395" t="s">
        <v>230832</v>
      </c>
      <c r="Q9395" t="s">
        <v>119973</v>
      </c>
      <c r="R9395" t="s">
        <v>210308</v>
      </c>
      <c r="S9395" t="s">
        <v>233770</v>
      </c>
    </row>
    <row r="9396" spans="1:19" x14ac:dyDescent="0.35">
      <c r="A9396" s="1">
        <v>11818</v>
      </c>
      <c r="B9396" t="s">
        <v>5595</v>
      </c>
      <c r="C9396" t="s">
        <v>54645</v>
      </c>
      <c r="D9396" t="s">
        <v>5</v>
      </c>
      <c r="F9396" t="s">
        <v>121130</v>
      </c>
      <c r="G9396">
        <v>1.9999999999999999E-6</v>
      </c>
      <c r="H9396" t="s">
        <v>5595</v>
      </c>
      <c r="I9396" t="s">
        <v>130129</v>
      </c>
      <c r="J9396" s="2" t="s">
        <v>174935</v>
      </c>
      <c r="K9396" t="s">
        <v>210308</v>
      </c>
      <c r="L9396" t="s">
        <v>228707</v>
      </c>
      <c r="M9396" t="s">
        <v>8</v>
      </c>
      <c r="N9396" t="s">
        <v>228848</v>
      </c>
      <c r="O9396" t="s">
        <v>229133</v>
      </c>
      <c r="P9396" t="s">
        <v>230294</v>
      </c>
      <c r="Q9396" t="s">
        <v>233142</v>
      </c>
      <c r="R9396" t="s">
        <v>210308</v>
      </c>
      <c r="S9396" t="s">
        <v>233770</v>
      </c>
    </row>
    <row r="9397" spans="1:19" x14ac:dyDescent="0.35">
      <c r="A9397" s="1">
        <v>11819</v>
      </c>
      <c r="B9397" t="s">
        <v>5595</v>
      </c>
      <c r="C9397" t="s">
        <v>54646</v>
      </c>
      <c r="D9397" t="s">
        <v>5</v>
      </c>
      <c r="F9397" t="s">
        <v>121868</v>
      </c>
      <c r="G9397">
        <v>3.0000000000000001E-6</v>
      </c>
      <c r="H9397" t="s">
        <v>5595</v>
      </c>
      <c r="I9397" t="s">
        <v>130129</v>
      </c>
      <c r="J9397" s="2" t="s">
        <v>174935</v>
      </c>
      <c r="K9397" t="s">
        <v>210308</v>
      </c>
      <c r="L9397" t="s">
        <v>228707</v>
      </c>
      <c r="M9397" t="s">
        <v>8</v>
      </c>
      <c r="N9397" t="s">
        <v>228848</v>
      </c>
      <c r="O9397" t="s">
        <v>229133</v>
      </c>
      <c r="P9397" t="s">
        <v>230294</v>
      </c>
      <c r="Q9397" t="s">
        <v>233142</v>
      </c>
      <c r="R9397" t="s">
        <v>210308</v>
      </c>
      <c r="S9397" t="s">
        <v>233770</v>
      </c>
    </row>
    <row r="9398" spans="1:19" x14ac:dyDescent="0.35">
      <c r="A9398" s="1">
        <v>11821</v>
      </c>
      <c r="B9398" t="s">
        <v>5595</v>
      </c>
      <c r="C9398" t="s">
        <v>54647</v>
      </c>
      <c r="D9398" t="s">
        <v>5</v>
      </c>
      <c r="F9398" t="s">
        <v>122046</v>
      </c>
      <c r="G9398">
        <v>2.0000000000000002E-5</v>
      </c>
      <c r="H9398" t="s">
        <v>5595</v>
      </c>
      <c r="I9398" t="s">
        <v>130129</v>
      </c>
      <c r="J9398" s="2" t="s">
        <v>174935</v>
      </c>
      <c r="K9398" t="s">
        <v>210308</v>
      </c>
      <c r="L9398" t="s">
        <v>228707</v>
      </c>
      <c r="M9398" t="s">
        <v>8</v>
      </c>
      <c r="N9398" t="s">
        <v>228848</v>
      </c>
      <c r="O9398" t="s">
        <v>229133</v>
      </c>
      <c r="P9398" t="s">
        <v>230294</v>
      </c>
      <c r="Q9398" t="s">
        <v>233142</v>
      </c>
      <c r="R9398" t="s">
        <v>210308</v>
      </c>
      <c r="S9398" t="s">
        <v>233770</v>
      </c>
    </row>
    <row r="9399" spans="1:19" x14ac:dyDescent="0.35">
      <c r="A9399" s="1">
        <v>11822</v>
      </c>
      <c r="B9399" t="s">
        <v>5596</v>
      </c>
      <c r="C9399" t="s">
        <v>54648</v>
      </c>
      <c r="D9399" t="s">
        <v>5</v>
      </c>
      <c r="F9399" t="s">
        <v>122509</v>
      </c>
      <c r="G9399">
        <v>8.9016799999999993E-7</v>
      </c>
      <c r="H9399" t="s">
        <v>5596</v>
      </c>
      <c r="I9399" t="s">
        <v>130130</v>
      </c>
      <c r="J9399" s="2" t="s">
        <v>174936</v>
      </c>
      <c r="K9399" t="s">
        <v>210308</v>
      </c>
      <c r="L9399" t="s">
        <v>228706</v>
      </c>
      <c r="M9399" t="s">
        <v>8</v>
      </c>
      <c r="N9399" t="s">
        <v>228980</v>
      </c>
      <c r="O9399" t="s">
        <v>229498</v>
      </c>
      <c r="P9399" t="s">
        <v>230733</v>
      </c>
      <c r="Q9399" t="s">
        <v>122112</v>
      </c>
      <c r="R9399" t="s">
        <v>210308</v>
      </c>
      <c r="S9399" t="s">
        <v>233770</v>
      </c>
    </row>
    <row r="9400" spans="1:19" x14ac:dyDescent="0.35">
      <c r="A9400" s="1">
        <v>11823</v>
      </c>
      <c r="B9400" t="s">
        <v>5596</v>
      </c>
      <c r="C9400" t="s">
        <v>54649</v>
      </c>
      <c r="D9400" t="s">
        <v>5</v>
      </c>
      <c r="F9400" t="s">
        <v>120261</v>
      </c>
      <c r="G9400">
        <v>2.50948E-7</v>
      </c>
      <c r="H9400" t="s">
        <v>5596</v>
      </c>
      <c r="I9400" t="s">
        <v>130130</v>
      </c>
      <c r="J9400" s="2" t="s">
        <v>174936</v>
      </c>
      <c r="K9400" t="s">
        <v>210308</v>
      </c>
      <c r="L9400" t="s">
        <v>228706</v>
      </c>
      <c r="M9400" t="s">
        <v>8</v>
      </c>
      <c r="N9400" t="s">
        <v>228980</v>
      </c>
      <c r="O9400" t="s">
        <v>229498</v>
      </c>
      <c r="P9400" t="s">
        <v>230733</v>
      </c>
      <c r="Q9400" t="s">
        <v>122112</v>
      </c>
      <c r="R9400" t="s">
        <v>210308</v>
      </c>
      <c r="S9400" t="s">
        <v>233770</v>
      </c>
    </row>
    <row r="9401" spans="1:19" x14ac:dyDescent="0.35">
      <c r="A9401" s="1">
        <v>11824</v>
      </c>
      <c r="B9401" t="s">
        <v>5596</v>
      </c>
      <c r="C9401" t="s">
        <v>54650</v>
      </c>
      <c r="D9401" t="s">
        <v>5</v>
      </c>
      <c r="F9401" t="s">
        <v>121339</v>
      </c>
      <c r="G9401">
        <v>1.9999999999999999E-7</v>
      </c>
      <c r="H9401" t="s">
        <v>5596</v>
      </c>
      <c r="I9401" t="s">
        <v>130130</v>
      </c>
      <c r="J9401" s="2" t="s">
        <v>174936</v>
      </c>
      <c r="K9401" t="s">
        <v>210308</v>
      </c>
      <c r="L9401" t="s">
        <v>228706</v>
      </c>
      <c r="M9401" t="s">
        <v>8</v>
      </c>
      <c r="N9401" t="s">
        <v>228980</v>
      </c>
      <c r="O9401" t="s">
        <v>229498</v>
      </c>
      <c r="P9401" t="s">
        <v>230733</v>
      </c>
      <c r="Q9401" t="s">
        <v>122112</v>
      </c>
      <c r="R9401" t="s">
        <v>210308</v>
      </c>
      <c r="S9401" t="s">
        <v>233770</v>
      </c>
    </row>
    <row r="9402" spans="1:19" x14ac:dyDescent="0.35">
      <c r="A9402" s="1">
        <v>11834</v>
      </c>
      <c r="B9402" t="s">
        <v>5597</v>
      </c>
      <c r="C9402" t="s">
        <v>54651</v>
      </c>
      <c r="D9402" t="s">
        <v>5</v>
      </c>
      <c r="F9402" t="s">
        <v>120415</v>
      </c>
      <c r="G9402">
        <v>1.028999E-6</v>
      </c>
      <c r="H9402" t="s">
        <v>5597</v>
      </c>
      <c r="I9402" t="s">
        <v>130131</v>
      </c>
      <c r="J9402" s="2" t="s">
        <v>174937</v>
      </c>
      <c r="K9402" t="s">
        <v>210308</v>
      </c>
      <c r="L9402" t="s">
        <v>228705</v>
      </c>
      <c r="M9402" t="s">
        <v>8</v>
      </c>
      <c r="N9402" t="s">
        <v>228853</v>
      </c>
      <c r="O9402" t="s">
        <v>229375</v>
      </c>
      <c r="P9402" t="s">
        <v>229350</v>
      </c>
      <c r="Q9402" t="s">
        <v>121230</v>
      </c>
      <c r="R9402" t="s">
        <v>210308</v>
      </c>
      <c r="S9402" t="s">
        <v>233770</v>
      </c>
    </row>
    <row r="9403" spans="1:19" x14ac:dyDescent="0.35">
      <c r="A9403" s="1">
        <v>11835</v>
      </c>
      <c r="B9403" t="s">
        <v>5597</v>
      </c>
      <c r="C9403" t="s">
        <v>54652</v>
      </c>
      <c r="D9403" t="s">
        <v>5</v>
      </c>
      <c r="F9403" t="s">
        <v>121245</v>
      </c>
      <c r="G9403">
        <v>1.6169999999999999E-6</v>
      </c>
      <c r="H9403" t="s">
        <v>5597</v>
      </c>
      <c r="I9403" t="s">
        <v>130131</v>
      </c>
      <c r="J9403" s="2" t="s">
        <v>174937</v>
      </c>
      <c r="K9403" t="s">
        <v>210308</v>
      </c>
      <c r="L9403" t="s">
        <v>228705</v>
      </c>
      <c r="M9403" t="s">
        <v>8</v>
      </c>
      <c r="N9403" t="s">
        <v>228853</v>
      </c>
      <c r="O9403" t="s">
        <v>229375</v>
      </c>
      <c r="P9403" t="s">
        <v>229350</v>
      </c>
      <c r="Q9403" t="s">
        <v>121230</v>
      </c>
      <c r="R9403" t="s">
        <v>210308</v>
      </c>
      <c r="S9403" t="s">
        <v>233770</v>
      </c>
    </row>
    <row r="9404" spans="1:19" x14ac:dyDescent="0.35">
      <c r="A9404" s="1">
        <v>11836</v>
      </c>
      <c r="B9404" t="s">
        <v>5597</v>
      </c>
      <c r="C9404" t="s">
        <v>54653</v>
      </c>
      <c r="D9404" t="s">
        <v>5</v>
      </c>
      <c r="F9404" t="s">
        <v>121607</v>
      </c>
      <c r="G9404">
        <v>5.9999999999999997E-7</v>
      </c>
      <c r="H9404" t="s">
        <v>5597</v>
      </c>
      <c r="I9404" t="s">
        <v>130131</v>
      </c>
      <c r="J9404" s="2" t="s">
        <v>174937</v>
      </c>
      <c r="K9404" t="s">
        <v>210308</v>
      </c>
      <c r="L9404" t="s">
        <v>228705</v>
      </c>
      <c r="M9404" t="s">
        <v>8</v>
      </c>
      <c r="N9404" t="s">
        <v>228853</v>
      </c>
      <c r="O9404" t="s">
        <v>229375</v>
      </c>
      <c r="P9404" t="s">
        <v>229350</v>
      </c>
      <c r="Q9404" t="s">
        <v>121230</v>
      </c>
      <c r="R9404" t="s">
        <v>210308</v>
      </c>
      <c r="S9404" t="s">
        <v>233770</v>
      </c>
    </row>
    <row r="9405" spans="1:19" x14ac:dyDescent="0.35">
      <c r="A9405" s="1">
        <v>11837</v>
      </c>
      <c r="B9405" t="s">
        <v>5597</v>
      </c>
      <c r="C9405" t="s">
        <v>54654</v>
      </c>
      <c r="D9405" t="s">
        <v>5</v>
      </c>
      <c r="F9405" t="s">
        <v>122411</v>
      </c>
      <c r="G9405">
        <v>3.0000000000000001E-6</v>
      </c>
      <c r="H9405" t="s">
        <v>5597</v>
      </c>
      <c r="I9405" t="s">
        <v>130131</v>
      </c>
      <c r="J9405" s="2" t="s">
        <v>174937</v>
      </c>
      <c r="K9405" t="s">
        <v>210308</v>
      </c>
      <c r="L9405" t="s">
        <v>228705</v>
      </c>
      <c r="M9405" t="s">
        <v>8</v>
      </c>
      <c r="N9405" t="s">
        <v>228853</v>
      </c>
      <c r="O9405" t="s">
        <v>229375</v>
      </c>
      <c r="P9405" t="s">
        <v>229350</v>
      </c>
      <c r="Q9405" t="s">
        <v>121230</v>
      </c>
      <c r="R9405" t="s">
        <v>210308</v>
      </c>
      <c r="S9405" t="s">
        <v>233770</v>
      </c>
    </row>
    <row r="9406" spans="1:19" x14ac:dyDescent="0.35">
      <c r="A9406" s="1">
        <v>11838</v>
      </c>
      <c r="B9406" t="s">
        <v>5598</v>
      </c>
      <c r="C9406" t="s">
        <v>54655</v>
      </c>
      <c r="D9406" t="s">
        <v>5</v>
      </c>
      <c r="E9406" t="s">
        <v>119955</v>
      </c>
      <c r="F9406" t="s">
        <v>122251</v>
      </c>
      <c r="G9406">
        <v>1.7999999999999999E-6</v>
      </c>
      <c r="H9406" t="s">
        <v>5598</v>
      </c>
      <c r="I9406" t="s">
        <v>130132</v>
      </c>
      <c r="J9406" s="2" t="s">
        <v>174938</v>
      </c>
      <c r="K9406" t="s">
        <v>210308</v>
      </c>
      <c r="L9406" t="s">
        <v>228704</v>
      </c>
      <c r="M9406" t="s">
        <v>8</v>
      </c>
      <c r="N9406" t="s">
        <v>228898</v>
      </c>
      <c r="O9406" t="s">
        <v>229218</v>
      </c>
      <c r="P9406" t="s">
        <v>230291</v>
      </c>
      <c r="Q9406" t="s">
        <v>119973</v>
      </c>
      <c r="R9406" t="s">
        <v>210308</v>
      </c>
      <c r="S9406" t="s">
        <v>233770</v>
      </c>
    </row>
    <row r="9407" spans="1:19" x14ac:dyDescent="0.35">
      <c r="A9407" s="1">
        <v>11839</v>
      </c>
      <c r="B9407" t="s">
        <v>5598</v>
      </c>
      <c r="C9407" t="s">
        <v>54656</v>
      </c>
      <c r="D9407" t="s">
        <v>5</v>
      </c>
      <c r="F9407" t="s">
        <v>120040</v>
      </c>
      <c r="G9407">
        <v>5.5000000000000003E-7</v>
      </c>
      <c r="H9407" t="s">
        <v>5598</v>
      </c>
      <c r="I9407" t="s">
        <v>130132</v>
      </c>
      <c r="J9407" s="2" t="s">
        <v>174938</v>
      </c>
      <c r="K9407" t="s">
        <v>210308</v>
      </c>
      <c r="L9407" t="s">
        <v>228704</v>
      </c>
      <c r="M9407" t="s">
        <v>8</v>
      </c>
      <c r="N9407" t="s">
        <v>228898</v>
      </c>
      <c r="O9407" t="s">
        <v>229218</v>
      </c>
      <c r="P9407" t="s">
        <v>230291</v>
      </c>
      <c r="Q9407" t="s">
        <v>119973</v>
      </c>
      <c r="R9407" t="s">
        <v>210308</v>
      </c>
      <c r="S9407" t="s">
        <v>233770</v>
      </c>
    </row>
    <row r="9408" spans="1:19" x14ac:dyDescent="0.35">
      <c r="A9408" s="1">
        <v>11840</v>
      </c>
      <c r="B9408" t="s">
        <v>5598</v>
      </c>
      <c r="C9408" t="s">
        <v>54657</v>
      </c>
      <c r="D9408" t="s">
        <v>5</v>
      </c>
      <c r="E9408" t="s">
        <v>119955</v>
      </c>
      <c r="F9408" t="s">
        <v>120119</v>
      </c>
      <c r="G9408">
        <v>5.9999999999999997E-7</v>
      </c>
      <c r="H9408" t="s">
        <v>5598</v>
      </c>
      <c r="I9408" t="s">
        <v>130132</v>
      </c>
      <c r="J9408" s="2" t="s">
        <v>174938</v>
      </c>
      <c r="K9408" t="s">
        <v>210308</v>
      </c>
      <c r="L9408" t="s">
        <v>228704</v>
      </c>
      <c r="M9408" t="s">
        <v>8</v>
      </c>
      <c r="N9408" t="s">
        <v>228898</v>
      </c>
      <c r="O9408" t="s">
        <v>229218</v>
      </c>
      <c r="P9408" t="s">
        <v>230291</v>
      </c>
      <c r="Q9408" t="s">
        <v>119973</v>
      </c>
      <c r="R9408" t="s">
        <v>210308</v>
      </c>
      <c r="S9408" t="s">
        <v>233770</v>
      </c>
    </row>
    <row r="9409" spans="1:19" x14ac:dyDescent="0.35">
      <c r="A9409" s="1">
        <v>11841</v>
      </c>
      <c r="B9409" t="s">
        <v>5598</v>
      </c>
      <c r="C9409" t="s">
        <v>54658</v>
      </c>
      <c r="D9409" t="s">
        <v>5</v>
      </c>
      <c r="F9409" t="s">
        <v>120664</v>
      </c>
      <c r="G9409">
        <v>1.00123E-7</v>
      </c>
      <c r="H9409" t="s">
        <v>5598</v>
      </c>
      <c r="I9409" t="s">
        <v>130132</v>
      </c>
      <c r="J9409" s="2" t="s">
        <v>174938</v>
      </c>
      <c r="K9409" t="s">
        <v>210308</v>
      </c>
      <c r="L9409" t="s">
        <v>228704</v>
      </c>
      <c r="M9409" t="s">
        <v>8</v>
      </c>
      <c r="N9409" t="s">
        <v>228898</v>
      </c>
      <c r="O9409" t="s">
        <v>229218</v>
      </c>
      <c r="P9409" t="s">
        <v>230291</v>
      </c>
      <c r="Q9409" t="s">
        <v>119973</v>
      </c>
      <c r="R9409" t="s">
        <v>210308</v>
      </c>
      <c r="S9409" t="s">
        <v>233770</v>
      </c>
    </row>
    <row r="9410" spans="1:19" x14ac:dyDescent="0.35">
      <c r="A9410" s="1">
        <v>11842</v>
      </c>
      <c r="B9410" t="s">
        <v>5599</v>
      </c>
      <c r="C9410" t="s">
        <v>54659</v>
      </c>
      <c r="D9410" t="s">
        <v>4</v>
      </c>
      <c r="F9410" t="s">
        <v>122722</v>
      </c>
      <c r="G9410">
        <v>4.0000000000000001E-8</v>
      </c>
      <c r="H9410" t="s">
        <v>5599</v>
      </c>
      <c r="I9410" t="s">
        <v>130133</v>
      </c>
      <c r="J9410" s="2" t="s">
        <v>174939</v>
      </c>
      <c r="K9410" t="s">
        <v>210310</v>
      </c>
      <c r="L9410" t="s">
        <v>228704</v>
      </c>
      <c r="M9410" t="s">
        <v>228736</v>
      </c>
      <c r="N9410" t="s">
        <v>228836</v>
      </c>
      <c r="O9410" t="s">
        <v>229179</v>
      </c>
      <c r="P9410" t="s">
        <v>229179</v>
      </c>
      <c r="R9410" t="s">
        <v>210308</v>
      </c>
      <c r="S9410" t="s">
        <v>233770</v>
      </c>
    </row>
    <row r="9411" spans="1:19" x14ac:dyDescent="0.35">
      <c r="A9411" s="1">
        <v>11844</v>
      </c>
      <c r="B9411" t="s">
        <v>5600</v>
      </c>
      <c r="C9411" t="s">
        <v>54660</v>
      </c>
      <c r="D9411" t="s">
        <v>5</v>
      </c>
      <c r="F9411" t="s">
        <v>121780</v>
      </c>
      <c r="G9411">
        <v>4.1999999999999996E-6</v>
      </c>
      <c r="H9411" t="s">
        <v>5600</v>
      </c>
      <c r="I9411" t="s">
        <v>130134</v>
      </c>
      <c r="J9411" s="2" t="s">
        <v>174940</v>
      </c>
      <c r="K9411" t="s">
        <v>210308</v>
      </c>
      <c r="L9411" t="s">
        <v>228707</v>
      </c>
      <c r="M9411" t="s">
        <v>12</v>
      </c>
      <c r="N9411" t="s">
        <v>228919</v>
      </c>
      <c r="O9411" t="s">
        <v>229284</v>
      </c>
      <c r="P9411" t="s">
        <v>229284</v>
      </c>
      <c r="Q9411" t="s">
        <v>120682</v>
      </c>
      <c r="R9411" t="s">
        <v>210308</v>
      </c>
      <c r="S9411" t="s">
        <v>233770</v>
      </c>
    </row>
    <row r="9412" spans="1:19" x14ac:dyDescent="0.35">
      <c r="A9412" s="1">
        <v>11845</v>
      </c>
      <c r="B9412" t="s">
        <v>5601</v>
      </c>
      <c r="C9412" t="s">
        <v>54661</v>
      </c>
      <c r="D9412" t="s">
        <v>5</v>
      </c>
      <c r="F9412" t="s">
        <v>121943</v>
      </c>
      <c r="G9412">
        <v>1.2E-5</v>
      </c>
      <c r="H9412" t="s">
        <v>5601</v>
      </c>
      <c r="I9412" t="s">
        <v>130135</v>
      </c>
      <c r="J9412" s="2" t="s">
        <v>174941</v>
      </c>
      <c r="K9412" t="s">
        <v>210314</v>
      </c>
      <c r="L9412" t="s">
        <v>228704</v>
      </c>
      <c r="M9412" t="s">
        <v>14</v>
      </c>
      <c r="Q9412" t="s">
        <v>122614</v>
      </c>
      <c r="R9412" t="s">
        <v>210308</v>
      </c>
      <c r="S9412" t="s">
        <v>233770</v>
      </c>
    </row>
    <row r="9413" spans="1:19" x14ac:dyDescent="0.35">
      <c r="A9413" s="1">
        <v>11846</v>
      </c>
      <c r="B9413" t="s">
        <v>5602</v>
      </c>
      <c r="C9413" t="s">
        <v>54662</v>
      </c>
      <c r="D9413" t="s">
        <v>5</v>
      </c>
      <c r="F9413" t="s">
        <v>122303</v>
      </c>
      <c r="G9413">
        <v>7.6343399999999995E-7</v>
      </c>
      <c r="H9413" t="s">
        <v>5602</v>
      </c>
      <c r="I9413" t="s">
        <v>130136</v>
      </c>
      <c r="J9413" s="2" t="s">
        <v>174942</v>
      </c>
      <c r="K9413" t="s">
        <v>210308</v>
      </c>
      <c r="L9413" t="s">
        <v>228704</v>
      </c>
      <c r="M9413" t="s">
        <v>8</v>
      </c>
      <c r="N9413" t="s">
        <v>228887</v>
      </c>
      <c r="O9413" t="s">
        <v>229195</v>
      </c>
      <c r="P9413" t="s">
        <v>230281</v>
      </c>
      <c r="Q9413" t="s">
        <v>120377</v>
      </c>
      <c r="R9413" t="s">
        <v>210308</v>
      </c>
      <c r="S9413" t="s">
        <v>233770</v>
      </c>
    </row>
    <row r="9414" spans="1:19" x14ac:dyDescent="0.35">
      <c r="A9414" s="1">
        <v>11847</v>
      </c>
      <c r="B9414" t="s">
        <v>5603</v>
      </c>
      <c r="C9414" t="s">
        <v>54663</v>
      </c>
      <c r="D9414" t="s">
        <v>5</v>
      </c>
      <c r="E9414" t="s">
        <v>119954</v>
      </c>
      <c r="F9414" t="s">
        <v>120816</v>
      </c>
      <c r="G9414">
        <v>1.2E-5</v>
      </c>
      <c r="H9414" t="s">
        <v>5603</v>
      </c>
      <c r="I9414" t="s">
        <v>130137</v>
      </c>
      <c r="J9414" s="2" t="s">
        <v>174943</v>
      </c>
      <c r="K9414" t="s">
        <v>210310</v>
      </c>
      <c r="L9414" t="s">
        <v>228704</v>
      </c>
      <c r="M9414" t="s">
        <v>8</v>
      </c>
      <c r="N9414" t="s">
        <v>228848</v>
      </c>
      <c r="O9414" t="s">
        <v>229133</v>
      </c>
      <c r="P9414" t="s">
        <v>230112</v>
      </c>
      <c r="Q9414" t="s">
        <v>121114</v>
      </c>
      <c r="R9414" t="s">
        <v>210308</v>
      </c>
      <c r="S9414" t="s">
        <v>233770</v>
      </c>
    </row>
    <row r="9415" spans="1:19" x14ac:dyDescent="0.35">
      <c r="A9415" s="1">
        <v>11848</v>
      </c>
      <c r="B9415" t="s">
        <v>5603</v>
      </c>
      <c r="C9415" t="s">
        <v>54664</v>
      </c>
      <c r="D9415" t="s">
        <v>5</v>
      </c>
      <c r="E9415" t="s">
        <v>119955</v>
      </c>
      <c r="F9415" t="s">
        <v>121728</v>
      </c>
      <c r="G9415">
        <v>2.0000000000000002E-5</v>
      </c>
      <c r="H9415" t="s">
        <v>5603</v>
      </c>
      <c r="I9415" t="s">
        <v>130137</v>
      </c>
      <c r="J9415" s="2" t="s">
        <v>174943</v>
      </c>
      <c r="K9415" t="s">
        <v>210310</v>
      </c>
      <c r="L9415" t="s">
        <v>228704</v>
      </c>
      <c r="M9415" t="s">
        <v>8</v>
      </c>
      <c r="N9415" t="s">
        <v>228848</v>
      </c>
      <c r="O9415" t="s">
        <v>229133</v>
      </c>
      <c r="P9415" t="s">
        <v>230112</v>
      </c>
      <c r="Q9415" t="s">
        <v>121114</v>
      </c>
      <c r="R9415" t="s">
        <v>210308</v>
      </c>
      <c r="S9415" t="s">
        <v>233770</v>
      </c>
    </row>
    <row r="9416" spans="1:19" x14ac:dyDescent="0.35">
      <c r="A9416" s="1">
        <v>11849</v>
      </c>
      <c r="B9416" t="s">
        <v>5604</v>
      </c>
      <c r="C9416" t="s">
        <v>54665</v>
      </c>
      <c r="D9416" t="s">
        <v>5</v>
      </c>
      <c r="E9416" t="s">
        <v>119955</v>
      </c>
      <c r="F9416" t="s">
        <v>120478</v>
      </c>
      <c r="G9416">
        <v>2.374458E-6</v>
      </c>
      <c r="H9416" t="s">
        <v>5604</v>
      </c>
      <c r="I9416" t="s">
        <v>130138</v>
      </c>
      <c r="J9416" s="2" t="s">
        <v>174944</v>
      </c>
      <c r="K9416" t="s">
        <v>210308</v>
      </c>
      <c r="L9416" t="s">
        <v>228704</v>
      </c>
      <c r="M9416" t="s">
        <v>8</v>
      </c>
      <c r="N9416" t="s">
        <v>228830</v>
      </c>
      <c r="O9416" t="s">
        <v>229110</v>
      </c>
      <c r="P9416" t="s">
        <v>229110</v>
      </c>
      <c r="R9416" t="s">
        <v>210308</v>
      </c>
      <c r="S9416" t="s">
        <v>233770</v>
      </c>
    </row>
    <row r="9417" spans="1:19" x14ac:dyDescent="0.35">
      <c r="A9417" s="1">
        <v>11854</v>
      </c>
      <c r="B9417" t="s">
        <v>5605</v>
      </c>
      <c r="C9417" t="s">
        <v>54666</v>
      </c>
      <c r="D9417" t="s">
        <v>4</v>
      </c>
      <c r="F9417" t="s">
        <v>120361</v>
      </c>
      <c r="G9417">
        <v>2.4999999999999999E-7</v>
      </c>
      <c r="H9417" t="s">
        <v>5605</v>
      </c>
      <c r="I9417" t="s">
        <v>130139</v>
      </c>
      <c r="J9417" s="2" t="s">
        <v>174945</v>
      </c>
      <c r="K9417" t="s">
        <v>210308</v>
      </c>
      <c r="L9417" t="s">
        <v>228704</v>
      </c>
      <c r="M9417" t="s">
        <v>8</v>
      </c>
      <c r="N9417" t="s">
        <v>228896</v>
      </c>
      <c r="O9417" t="s">
        <v>229310</v>
      </c>
      <c r="P9417" t="s">
        <v>230240</v>
      </c>
      <c r="R9417" t="s">
        <v>210308</v>
      </c>
      <c r="S9417" t="s">
        <v>233770</v>
      </c>
    </row>
    <row r="9418" spans="1:19" x14ac:dyDescent="0.35">
      <c r="A9418" s="1">
        <v>11855</v>
      </c>
      <c r="B9418" t="s">
        <v>5606</v>
      </c>
      <c r="C9418" t="s">
        <v>54667</v>
      </c>
      <c r="D9418" t="s">
        <v>5</v>
      </c>
      <c r="F9418" t="s">
        <v>122737</v>
      </c>
      <c r="G9418">
        <v>3.0000000000000001E-6</v>
      </c>
      <c r="H9418" t="s">
        <v>5606</v>
      </c>
      <c r="I9418" t="s">
        <v>130140</v>
      </c>
      <c r="J9418" s="2" t="s">
        <v>174946</v>
      </c>
      <c r="K9418" t="s">
        <v>210308</v>
      </c>
      <c r="L9418" t="s">
        <v>228706</v>
      </c>
      <c r="M9418" t="s">
        <v>8</v>
      </c>
      <c r="N9418" t="s">
        <v>228892</v>
      </c>
      <c r="O9418" t="s">
        <v>229485</v>
      </c>
      <c r="P9418" t="s">
        <v>230870</v>
      </c>
      <c r="Q9418" t="s">
        <v>120682</v>
      </c>
      <c r="R9418" t="s">
        <v>210308</v>
      </c>
      <c r="S9418" t="s">
        <v>233770</v>
      </c>
    </row>
    <row r="9419" spans="1:19" x14ac:dyDescent="0.35">
      <c r="A9419" s="1">
        <v>11856</v>
      </c>
      <c r="B9419" t="s">
        <v>5606</v>
      </c>
      <c r="C9419" t="s">
        <v>54668</v>
      </c>
      <c r="D9419" t="s">
        <v>5</v>
      </c>
      <c r="E9419" t="s">
        <v>119957</v>
      </c>
      <c r="F9419" t="s">
        <v>121737</v>
      </c>
      <c r="G9419">
        <v>1.1999999999999999E-6</v>
      </c>
      <c r="H9419" t="s">
        <v>5606</v>
      </c>
      <c r="I9419" t="s">
        <v>130140</v>
      </c>
      <c r="J9419" s="2" t="s">
        <v>174946</v>
      </c>
      <c r="K9419" t="s">
        <v>210308</v>
      </c>
      <c r="L9419" t="s">
        <v>228706</v>
      </c>
      <c r="M9419" t="s">
        <v>8</v>
      </c>
      <c r="N9419" t="s">
        <v>228892</v>
      </c>
      <c r="O9419" t="s">
        <v>229485</v>
      </c>
      <c r="P9419" t="s">
        <v>230870</v>
      </c>
      <c r="Q9419" t="s">
        <v>120682</v>
      </c>
      <c r="R9419" t="s">
        <v>210308</v>
      </c>
      <c r="S9419" t="s">
        <v>233770</v>
      </c>
    </row>
    <row r="9420" spans="1:19" x14ac:dyDescent="0.35">
      <c r="A9420" s="1">
        <v>11857</v>
      </c>
      <c r="B9420" t="s">
        <v>5607</v>
      </c>
      <c r="C9420" t="s">
        <v>54669</v>
      </c>
      <c r="D9420" t="s">
        <v>5</v>
      </c>
      <c r="E9420" t="s">
        <v>119954</v>
      </c>
      <c r="F9420" t="s">
        <v>122173</v>
      </c>
      <c r="G9420">
        <v>5.0000000000000004E-6</v>
      </c>
      <c r="H9420" t="s">
        <v>5607</v>
      </c>
      <c r="I9420" t="s">
        <v>130141</v>
      </c>
      <c r="K9420" t="s">
        <v>210308</v>
      </c>
      <c r="L9420" t="s">
        <v>228704</v>
      </c>
      <c r="M9420" t="s">
        <v>8</v>
      </c>
      <c r="N9420" t="s">
        <v>228828</v>
      </c>
      <c r="O9420" t="s">
        <v>229113</v>
      </c>
      <c r="P9420" t="s">
        <v>230113</v>
      </c>
      <c r="R9420" t="s">
        <v>210308</v>
      </c>
      <c r="S9420" t="s">
        <v>233770</v>
      </c>
    </row>
    <row r="9421" spans="1:19" x14ac:dyDescent="0.35">
      <c r="A9421" s="1">
        <v>11858</v>
      </c>
      <c r="B9421" t="s">
        <v>5608</v>
      </c>
      <c r="C9421" t="s">
        <v>54670</v>
      </c>
      <c r="D9421" t="s">
        <v>5</v>
      </c>
      <c r="F9421" t="s">
        <v>122129</v>
      </c>
      <c r="G9421">
        <v>3.9999999999999998E-6</v>
      </c>
      <c r="H9421" t="s">
        <v>5608</v>
      </c>
      <c r="I9421" t="s">
        <v>130142</v>
      </c>
      <c r="J9421" s="2" t="s">
        <v>174947</v>
      </c>
      <c r="K9421" t="s">
        <v>210308</v>
      </c>
      <c r="L9421" t="s">
        <v>228704</v>
      </c>
      <c r="M9421" t="s">
        <v>10</v>
      </c>
      <c r="N9421" t="s">
        <v>228854</v>
      </c>
      <c r="O9421" t="s">
        <v>229107</v>
      </c>
      <c r="P9421" t="s">
        <v>230093</v>
      </c>
      <c r="R9421" t="s">
        <v>210308</v>
      </c>
      <c r="S9421" t="s">
        <v>233770</v>
      </c>
    </row>
    <row r="9422" spans="1:19" x14ac:dyDescent="0.35">
      <c r="A9422" s="1">
        <v>11860</v>
      </c>
      <c r="B9422" t="s">
        <v>5609</v>
      </c>
      <c r="C9422" t="s">
        <v>54671</v>
      </c>
      <c r="D9422" t="s">
        <v>5</v>
      </c>
      <c r="F9422" t="s">
        <v>121552</v>
      </c>
      <c r="G9422">
        <v>3.0000000000000001E-6</v>
      </c>
      <c r="H9422" t="s">
        <v>5609</v>
      </c>
      <c r="I9422" t="s">
        <v>130143</v>
      </c>
      <c r="J9422" s="2" t="s">
        <v>174948</v>
      </c>
      <c r="K9422" t="s">
        <v>210308</v>
      </c>
      <c r="L9422" t="s">
        <v>228704</v>
      </c>
      <c r="M9422" t="s">
        <v>8</v>
      </c>
      <c r="N9422" t="s">
        <v>228932</v>
      </c>
      <c r="O9422" t="s">
        <v>229369</v>
      </c>
      <c r="P9422" t="s">
        <v>229369</v>
      </c>
      <c r="Q9422" t="s">
        <v>120008</v>
      </c>
      <c r="R9422" t="s">
        <v>210308</v>
      </c>
      <c r="S9422" t="s">
        <v>233770</v>
      </c>
    </row>
    <row r="9423" spans="1:19" x14ac:dyDescent="0.35">
      <c r="A9423" s="1">
        <v>11861</v>
      </c>
      <c r="B9423" t="s">
        <v>5610</v>
      </c>
      <c r="C9423" t="s">
        <v>54672</v>
      </c>
      <c r="D9423" t="s">
        <v>5</v>
      </c>
      <c r="E9423" t="s">
        <v>119958</v>
      </c>
      <c r="F9423" t="s">
        <v>120226</v>
      </c>
      <c r="G9423">
        <v>7.649637E-6</v>
      </c>
      <c r="H9423" t="s">
        <v>5610</v>
      </c>
      <c r="I9423" t="s">
        <v>130144</v>
      </c>
      <c r="J9423" s="2" t="s">
        <v>174949</v>
      </c>
      <c r="K9423" t="s">
        <v>210308</v>
      </c>
      <c r="L9423" t="s">
        <v>228704</v>
      </c>
      <c r="M9423" t="s">
        <v>15</v>
      </c>
      <c r="N9423" t="s">
        <v>228972</v>
      </c>
      <c r="O9423" t="s">
        <v>229252</v>
      </c>
      <c r="P9423" t="s">
        <v>230871</v>
      </c>
      <c r="Q9423" t="s">
        <v>120308</v>
      </c>
      <c r="R9423" t="s">
        <v>210308</v>
      </c>
      <c r="S9423" t="s">
        <v>233770</v>
      </c>
    </row>
    <row r="9424" spans="1:19" x14ac:dyDescent="0.35">
      <c r="A9424" s="1">
        <v>11862</v>
      </c>
      <c r="B9424" t="s">
        <v>5610</v>
      </c>
      <c r="C9424" t="s">
        <v>54673</v>
      </c>
      <c r="D9424" t="s">
        <v>5</v>
      </c>
      <c r="E9424" t="s">
        <v>119954</v>
      </c>
      <c r="F9424" t="s">
        <v>121494</v>
      </c>
      <c r="G9424">
        <v>1.2662502E-5</v>
      </c>
      <c r="H9424" t="s">
        <v>5610</v>
      </c>
      <c r="I9424" t="s">
        <v>130144</v>
      </c>
      <c r="J9424" s="2" t="s">
        <v>174949</v>
      </c>
      <c r="K9424" t="s">
        <v>210308</v>
      </c>
      <c r="L9424" t="s">
        <v>228704</v>
      </c>
      <c r="M9424" t="s">
        <v>15</v>
      </c>
      <c r="N9424" t="s">
        <v>228972</v>
      </c>
      <c r="O9424" t="s">
        <v>229252</v>
      </c>
      <c r="P9424" t="s">
        <v>230871</v>
      </c>
      <c r="Q9424" t="s">
        <v>120308</v>
      </c>
      <c r="R9424" t="s">
        <v>210308</v>
      </c>
      <c r="S9424" t="s">
        <v>233770</v>
      </c>
    </row>
    <row r="9425" spans="1:19" x14ac:dyDescent="0.35">
      <c r="A9425" s="1">
        <v>11863</v>
      </c>
      <c r="B9425" t="s">
        <v>5610</v>
      </c>
      <c r="C9425" t="s">
        <v>54674</v>
      </c>
      <c r="D9425" t="s">
        <v>5</v>
      </c>
      <c r="E9425" t="s">
        <v>119956</v>
      </c>
      <c r="F9425" t="s">
        <v>121168</v>
      </c>
      <c r="G9425">
        <v>1.0783365999999999E-5</v>
      </c>
      <c r="H9425" t="s">
        <v>5610</v>
      </c>
      <c r="I9425" t="s">
        <v>130144</v>
      </c>
      <c r="J9425" s="2" t="s">
        <v>174949</v>
      </c>
      <c r="K9425" t="s">
        <v>210308</v>
      </c>
      <c r="L9425" t="s">
        <v>228704</v>
      </c>
      <c r="M9425" t="s">
        <v>15</v>
      </c>
      <c r="N9425" t="s">
        <v>228972</v>
      </c>
      <c r="O9425" t="s">
        <v>229252</v>
      </c>
      <c r="P9425" t="s">
        <v>230871</v>
      </c>
      <c r="Q9425" t="s">
        <v>120308</v>
      </c>
      <c r="R9425" t="s">
        <v>210308</v>
      </c>
      <c r="S9425" t="s">
        <v>233770</v>
      </c>
    </row>
    <row r="9426" spans="1:19" x14ac:dyDescent="0.35">
      <c r="A9426" s="1">
        <v>11864</v>
      </c>
      <c r="B9426" t="s">
        <v>5610</v>
      </c>
      <c r="C9426" t="s">
        <v>54675</v>
      </c>
      <c r="D9426" t="s">
        <v>5</v>
      </c>
      <c r="E9426" t="s">
        <v>119955</v>
      </c>
      <c r="F9426" t="s">
        <v>121377</v>
      </c>
      <c r="G9426">
        <v>1.7722922999999999E-5</v>
      </c>
      <c r="H9426" t="s">
        <v>5610</v>
      </c>
      <c r="I9426" t="s">
        <v>130144</v>
      </c>
      <c r="J9426" s="2" t="s">
        <v>174949</v>
      </c>
      <c r="K9426" t="s">
        <v>210308</v>
      </c>
      <c r="L9426" t="s">
        <v>228704</v>
      </c>
      <c r="M9426" t="s">
        <v>15</v>
      </c>
      <c r="N9426" t="s">
        <v>228972</v>
      </c>
      <c r="O9426" t="s">
        <v>229252</v>
      </c>
      <c r="P9426" t="s">
        <v>230871</v>
      </c>
      <c r="Q9426" t="s">
        <v>120308</v>
      </c>
      <c r="R9426" t="s">
        <v>210308</v>
      </c>
      <c r="S9426" t="s">
        <v>233770</v>
      </c>
    </row>
    <row r="9427" spans="1:19" x14ac:dyDescent="0.35">
      <c r="A9427" s="1">
        <v>11865</v>
      </c>
      <c r="B9427" t="s">
        <v>5610</v>
      </c>
      <c r="C9427" t="s">
        <v>54676</v>
      </c>
      <c r="D9427" t="s">
        <v>5</v>
      </c>
      <c r="E9427" t="s">
        <v>119958</v>
      </c>
      <c r="F9427" t="s">
        <v>120668</v>
      </c>
      <c r="G9427">
        <v>1.01E-5</v>
      </c>
      <c r="H9427" t="s">
        <v>5610</v>
      </c>
      <c r="I9427" t="s">
        <v>130144</v>
      </c>
      <c r="J9427" s="2" t="s">
        <v>174949</v>
      </c>
      <c r="K9427" t="s">
        <v>210308</v>
      </c>
      <c r="L9427" t="s">
        <v>228704</v>
      </c>
      <c r="M9427" t="s">
        <v>15</v>
      </c>
      <c r="N9427" t="s">
        <v>228972</v>
      </c>
      <c r="O9427" t="s">
        <v>229252</v>
      </c>
      <c r="P9427" t="s">
        <v>230871</v>
      </c>
      <c r="Q9427" t="s">
        <v>120308</v>
      </c>
      <c r="R9427" t="s">
        <v>210308</v>
      </c>
      <c r="S9427" t="s">
        <v>233770</v>
      </c>
    </row>
    <row r="9428" spans="1:19" x14ac:dyDescent="0.35">
      <c r="A9428" s="1">
        <v>11866</v>
      </c>
      <c r="B9428" t="s">
        <v>5610</v>
      </c>
      <c r="C9428" t="s">
        <v>54677</v>
      </c>
      <c r="D9428" t="s">
        <v>5</v>
      </c>
      <c r="E9428" t="s">
        <v>119957</v>
      </c>
      <c r="F9428" t="s">
        <v>120327</v>
      </c>
      <c r="G9428">
        <v>2.5485287999999999E-5</v>
      </c>
      <c r="H9428" t="s">
        <v>5610</v>
      </c>
      <c r="I9428" t="s">
        <v>130144</v>
      </c>
      <c r="J9428" s="2" t="s">
        <v>174949</v>
      </c>
      <c r="K9428" t="s">
        <v>210308</v>
      </c>
      <c r="L9428" t="s">
        <v>228704</v>
      </c>
      <c r="M9428" t="s">
        <v>15</v>
      </c>
      <c r="N9428" t="s">
        <v>228972</v>
      </c>
      <c r="O9428" t="s">
        <v>229252</v>
      </c>
      <c r="P9428" t="s">
        <v>230871</v>
      </c>
      <c r="Q9428" t="s">
        <v>120308</v>
      </c>
      <c r="R9428" t="s">
        <v>210308</v>
      </c>
      <c r="S9428" t="s">
        <v>233770</v>
      </c>
    </row>
    <row r="9429" spans="1:19" x14ac:dyDescent="0.35">
      <c r="A9429" s="1">
        <v>11867</v>
      </c>
      <c r="B9429" t="s">
        <v>5611</v>
      </c>
      <c r="C9429" t="s">
        <v>54678</v>
      </c>
      <c r="D9429" t="s">
        <v>5</v>
      </c>
      <c r="F9429" t="s">
        <v>122643</v>
      </c>
      <c r="G9429">
        <v>5.0799999999999998E-8</v>
      </c>
      <c r="H9429" t="s">
        <v>5611</v>
      </c>
      <c r="I9429" t="s">
        <v>130145</v>
      </c>
      <c r="J9429" s="2" t="s">
        <v>174950</v>
      </c>
      <c r="K9429" t="s">
        <v>210308</v>
      </c>
      <c r="L9429" t="s">
        <v>228704</v>
      </c>
      <c r="M9429" t="s">
        <v>8</v>
      </c>
      <c r="N9429" t="s">
        <v>228830</v>
      </c>
      <c r="O9429" t="s">
        <v>229110</v>
      </c>
      <c r="P9429" t="s">
        <v>229110</v>
      </c>
      <c r="R9429" t="s">
        <v>210308</v>
      </c>
      <c r="S9429" t="s">
        <v>233770</v>
      </c>
    </row>
    <row r="9430" spans="1:19" x14ac:dyDescent="0.35">
      <c r="A9430" s="1">
        <v>11869</v>
      </c>
      <c r="B9430" t="s">
        <v>5612</v>
      </c>
      <c r="C9430" t="s">
        <v>54679</v>
      </c>
      <c r="D9430" t="s">
        <v>3</v>
      </c>
      <c r="F9430" t="s">
        <v>122499</v>
      </c>
      <c r="G9430">
        <v>7.9461800000000005E-6</v>
      </c>
      <c r="H9430" t="s">
        <v>5612</v>
      </c>
      <c r="I9430" t="s">
        <v>130146</v>
      </c>
      <c r="J9430" s="2" t="s">
        <v>174951</v>
      </c>
      <c r="K9430" t="s">
        <v>210308</v>
      </c>
      <c r="L9430" t="s">
        <v>228707</v>
      </c>
      <c r="M9430" t="s">
        <v>8</v>
      </c>
      <c r="N9430" t="s">
        <v>228828</v>
      </c>
      <c r="O9430" t="s">
        <v>229216</v>
      </c>
      <c r="P9430" t="s">
        <v>229216</v>
      </c>
      <c r="Q9430" t="s">
        <v>121535</v>
      </c>
      <c r="R9430" t="s">
        <v>210308</v>
      </c>
      <c r="S9430" t="s">
        <v>233770</v>
      </c>
    </row>
    <row r="9431" spans="1:19" x14ac:dyDescent="0.35">
      <c r="A9431" s="1">
        <v>11870</v>
      </c>
      <c r="B9431" t="s">
        <v>5613</v>
      </c>
      <c r="C9431" t="s">
        <v>54680</v>
      </c>
      <c r="D9431" t="s">
        <v>5</v>
      </c>
      <c r="F9431" t="s">
        <v>122072</v>
      </c>
      <c r="G9431">
        <v>9.9999999999999995E-8</v>
      </c>
      <c r="H9431" t="s">
        <v>5613</v>
      </c>
      <c r="I9431" t="s">
        <v>130147</v>
      </c>
      <c r="J9431" s="2" t="s">
        <v>174952</v>
      </c>
      <c r="K9431" t="s">
        <v>210308</v>
      </c>
      <c r="L9431" t="s">
        <v>228704</v>
      </c>
      <c r="M9431" t="s">
        <v>8</v>
      </c>
      <c r="N9431" t="s">
        <v>228876</v>
      </c>
      <c r="O9431" t="s">
        <v>229173</v>
      </c>
      <c r="P9431" t="s">
        <v>230806</v>
      </c>
      <c r="Q9431" t="s">
        <v>120377</v>
      </c>
      <c r="R9431" t="s">
        <v>210308</v>
      </c>
      <c r="S9431" t="s">
        <v>233770</v>
      </c>
    </row>
    <row r="9432" spans="1:19" x14ac:dyDescent="0.35">
      <c r="A9432" s="1">
        <v>11871</v>
      </c>
      <c r="B9432" t="s">
        <v>5613</v>
      </c>
      <c r="C9432" t="s">
        <v>54681</v>
      </c>
      <c r="D9432" t="s">
        <v>5</v>
      </c>
      <c r="F9432" t="s">
        <v>122738</v>
      </c>
      <c r="G9432">
        <v>4.0000000000000001E-8</v>
      </c>
      <c r="H9432" t="s">
        <v>5613</v>
      </c>
      <c r="I9432" t="s">
        <v>130147</v>
      </c>
      <c r="J9432" s="2" t="s">
        <v>174952</v>
      </c>
      <c r="K9432" t="s">
        <v>210308</v>
      </c>
      <c r="L9432" t="s">
        <v>228704</v>
      </c>
      <c r="M9432" t="s">
        <v>8</v>
      </c>
      <c r="N9432" t="s">
        <v>228876</v>
      </c>
      <c r="O9432" t="s">
        <v>229173</v>
      </c>
      <c r="P9432" t="s">
        <v>230806</v>
      </c>
      <c r="Q9432" t="s">
        <v>120377</v>
      </c>
      <c r="R9432" t="s">
        <v>210308</v>
      </c>
      <c r="S9432" t="s">
        <v>233770</v>
      </c>
    </row>
    <row r="9433" spans="1:19" x14ac:dyDescent="0.35">
      <c r="A9433" s="1">
        <v>11872</v>
      </c>
      <c r="B9433" t="s">
        <v>5613</v>
      </c>
      <c r="C9433" t="s">
        <v>54682</v>
      </c>
      <c r="D9433" t="s">
        <v>5</v>
      </c>
      <c r="F9433" t="s">
        <v>120035</v>
      </c>
      <c r="G9433">
        <v>4.1200000000000004E-6</v>
      </c>
      <c r="H9433" t="s">
        <v>5613</v>
      </c>
      <c r="I9433" t="s">
        <v>130147</v>
      </c>
      <c r="J9433" s="2" t="s">
        <v>174952</v>
      </c>
      <c r="K9433" t="s">
        <v>210308</v>
      </c>
      <c r="L9433" t="s">
        <v>228704</v>
      </c>
      <c r="M9433" t="s">
        <v>8</v>
      </c>
      <c r="N9433" t="s">
        <v>228876</v>
      </c>
      <c r="O9433" t="s">
        <v>229173</v>
      </c>
      <c r="P9433" t="s">
        <v>230806</v>
      </c>
      <c r="Q9433" t="s">
        <v>120377</v>
      </c>
      <c r="R9433" t="s">
        <v>210308</v>
      </c>
      <c r="S9433" t="s">
        <v>233770</v>
      </c>
    </row>
    <row r="9434" spans="1:19" x14ac:dyDescent="0.35">
      <c r="A9434" s="1">
        <v>11873</v>
      </c>
      <c r="B9434" t="s">
        <v>5613</v>
      </c>
      <c r="C9434" t="s">
        <v>54683</v>
      </c>
      <c r="D9434" t="s">
        <v>5</v>
      </c>
      <c r="F9434" t="s">
        <v>120860</v>
      </c>
      <c r="G9434">
        <v>3.0690000000000002E-6</v>
      </c>
      <c r="H9434" t="s">
        <v>5613</v>
      </c>
      <c r="I9434" t="s">
        <v>130147</v>
      </c>
      <c r="J9434" s="2" t="s">
        <v>174952</v>
      </c>
      <c r="K9434" t="s">
        <v>210308</v>
      </c>
      <c r="L9434" t="s">
        <v>228704</v>
      </c>
      <c r="M9434" t="s">
        <v>8</v>
      </c>
      <c r="N9434" t="s">
        <v>228876</v>
      </c>
      <c r="O9434" t="s">
        <v>229173</v>
      </c>
      <c r="P9434" t="s">
        <v>230806</v>
      </c>
      <c r="Q9434" t="s">
        <v>120377</v>
      </c>
      <c r="R9434" t="s">
        <v>210308</v>
      </c>
      <c r="S9434" t="s">
        <v>233770</v>
      </c>
    </row>
    <row r="9435" spans="1:19" x14ac:dyDescent="0.35">
      <c r="A9435" s="1">
        <v>11875</v>
      </c>
      <c r="B9435" t="s">
        <v>5614</v>
      </c>
      <c r="C9435" t="s">
        <v>54684</v>
      </c>
      <c r="D9435" t="s">
        <v>5</v>
      </c>
      <c r="F9435" t="s">
        <v>122295</v>
      </c>
      <c r="G9435">
        <v>5.0000000000000004E-6</v>
      </c>
      <c r="H9435" t="s">
        <v>5614</v>
      </c>
      <c r="I9435" t="s">
        <v>130148</v>
      </c>
      <c r="J9435" s="2" t="s">
        <v>174953</v>
      </c>
      <c r="K9435" t="s">
        <v>210308</v>
      </c>
      <c r="L9435" t="s">
        <v>228704</v>
      </c>
      <c r="M9435" t="s">
        <v>8</v>
      </c>
      <c r="N9435" t="s">
        <v>228828</v>
      </c>
      <c r="O9435" t="s">
        <v>229239</v>
      </c>
      <c r="P9435" t="s">
        <v>229239</v>
      </c>
      <c r="R9435" t="s">
        <v>210308</v>
      </c>
      <c r="S9435" t="s">
        <v>233770</v>
      </c>
    </row>
    <row r="9436" spans="1:19" x14ac:dyDescent="0.35">
      <c r="A9436" s="1">
        <v>11876</v>
      </c>
      <c r="B9436" t="s">
        <v>5614</v>
      </c>
      <c r="C9436" t="s">
        <v>54685</v>
      </c>
      <c r="D9436" t="s">
        <v>5</v>
      </c>
      <c r="E9436" t="s">
        <v>119956</v>
      </c>
      <c r="F9436" t="s">
        <v>121230</v>
      </c>
      <c r="G9436">
        <v>1.7E-5</v>
      </c>
      <c r="H9436" t="s">
        <v>5614</v>
      </c>
      <c r="I9436" t="s">
        <v>130148</v>
      </c>
      <c r="J9436" s="2" t="s">
        <v>174953</v>
      </c>
      <c r="K9436" t="s">
        <v>210308</v>
      </c>
      <c r="L9436" t="s">
        <v>228704</v>
      </c>
      <c r="M9436" t="s">
        <v>8</v>
      </c>
      <c r="N9436" t="s">
        <v>228828</v>
      </c>
      <c r="O9436" t="s">
        <v>229239</v>
      </c>
      <c r="P9436" t="s">
        <v>229239</v>
      </c>
      <c r="R9436" t="s">
        <v>210308</v>
      </c>
      <c r="S9436" t="s">
        <v>233770</v>
      </c>
    </row>
    <row r="9437" spans="1:19" x14ac:dyDescent="0.35">
      <c r="A9437" s="1">
        <v>11877</v>
      </c>
      <c r="B9437" t="s">
        <v>5615</v>
      </c>
      <c r="C9437" t="s">
        <v>54686</v>
      </c>
      <c r="D9437" t="s">
        <v>5</v>
      </c>
      <c r="F9437" t="s">
        <v>121159</v>
      </c>
      <c r="G9437">
        <v>7.5000000000000002E-7</v>
      </c>
      <c r="H9437" t="s">
        <v>5615</v>
      </c>
      <c r="I9437" t="s">
        <v>130149</v>
      </c>
      <c r="J9437" s="2" t="s">
        <v>174954</v>
      </c>
      <c r="K9437" t="s">
        <v>210383</v>
      </c>
      <c r="L9437" t="s">
        <v>228704</v>
      </c>
      <c r="M9437" t="s">
        <v>8</v>
      </c>
      <c r="N9437" t="s">
        <v>228828</v>
      </c>
      <c r="O9437" t="s">
        <v>229216</v>
      </c>
      <c r="P9437" t="s">
        <v>229216</v>
      </c>
      <c r="Q9437" t="s">
        <v>120308</v>
      </c>
      <c r="R9437" t="s">
        <v>210308</v>
      </c>
      <c r="S9437" t="s">
        <v>233770</v>
      </c>
    </row>
    <row r="9438" spans="1:19" x14ac:dyDescent="0.35">
      <c r="A9438" s="1">
        <v>11878</v>
      </c>
      <c r="B9438" t="s">
        <v>5615</v>
      </c>
      <c r="C9438" t="s">
        <v>54687</v>
      </c>
      <c r="D9438" t="s">
        <v>5</v>
      </c>
      <c r="E9438" t="s">
        <v>119954</v>
      </c>
      <c r="F9438" t="s">
        <v>122739</v>
      </c>
      <c r="G9438">
        <v>6.9999999999999997E-7</v>
      </c>
      <c r="H9438" t="s">
        <v>5615</v>
      </c>
      <c r="I9438" t="s">
        <v>130149</v>
      </c>
      <c r="J9438" s="2" t="s">
        <v>174954</v>
      </c>
      <c r="K9438" t="s">
        <v>210383</v>
      </c>
      <c r="L9438" t="s">
        <v>228704</v>
      </c>
      <c r="M9438" t="s">
        <v>8</v>
      </c>
      <c r="N9438" t="s">
        <v>228828</v>
      </c>
      <c r="O9438" t="s">
        <v>229216</v>
      </c>
      <c r="P9438" t="s">
        <v>229216</v>
      </c>
      <c r="Q9438" t="s">
        <v>120308</v>
      </c>
      <c r="R9438" t="s">
        <v>210308</v>
      </c>
      <c r="S9438" t="s">
        <v>233770</v>
      </c>
    </row>
    <row r="9439" spans="1:19" x14ac:dyDescent="0.35">
      <c r="A9439" s="1">
        <v>11879</v>
      </c>
      <c r="B9439" t="s">
        <v>5615</v>
      </c>
      <c r="C9439" t="s">
        <v>54688</v>
      </c>
      <c r="D9439" t="s">
        <v>5</v>
      </c>
      <c r="F9439" t="s">
        <v>121101</v>
      </c>
      <c r="G9439">
        <v>1.029E-6</v>
      </c>
      <c r="H9439" t="s">
        <v>5615</v>
      </c>
      <c r="I9439" t="s">
        <v>130149</v>
      </c>
      <c r="J9439" s="2" t="s">
        <v>174954</v>
      </c>
      <c r="K9439" t="s">
        <v>210383</v>
      </c>
      <c r="L9439" t="s">
        <v>228704</v>
      </c>
      <c r="M9439" t="s">
        <v>8</v>
      </c>
      <c r="N9439" t="s">
        <v>228828</v>
      </c>
      <c r="O9439" t="s">
        <v>229216</v>
      </c>
      <c r="P9439" t="s">
        <v>229216</v>
      </c>
      <c r="Q9439" t="s">
        <v>120308</v>
      </c>
      <c r="R9439" t="s">
        <v>210308</v>
      </c>
      <c r="S9439" t="s">
        <v>233770</v>
      </c>
    </row>
    <row r="9440" spans="1:19" x14ac:dyDescent="0.35">
      <c r="A9440" s="1">
        <v>11880</v>
      </c>
      <c r="B9440" t="s">
        <v>5615</v>
      </c>
      <c r="C9440" t="s">
        <v>54689</v>
      </c>
      <c r="D9440" t="s">
        <v>5</v>
      </c>
      <c r="F9440" t="s">
        <v>121525</v>
      </c>
      <c r="G9440">
        <v>5.2E-7</v>
      </c>
      <c r="H9440" t="s">
        <v>5615</v>
      </c>
      <c r="I9440" t="s">
        <v>130149</v>
      </c>
      <c r="J9440" s="2" t="s">
        <v>174954</v>
      </c>
      <c r="K9440" t="s">
        <v>210383</v>
      </c>
      <c r="L9440" t="s">
        <v>228704</v>
      </c>
      <c r="M9440" t="s">
        <v>8</v>
      </c>
      <c r="N9440" t="s">
        <v>228828</v>
      </c>
      <c r="O9440" t="s">
        <v>229216</v>
      </c>
      <c r="P9440" t="s">
        <v>229216</v>
      </c>
      <c r="Q9440" t="s">
        <v>120308</v>
      </c>
      <c r="R9440" t="s">
        <v>210308</v>
      </c>
      <c r="S9440" t="s">
        <v>233770</v>
      </c>
    </row>
    <row r="9441" spans="1:19" x14ac:dyDescent="0.35">
      <c r="A9441" s="1">
        <v>11881</v>
      </c>
      <c r="B9441" t="s">
        <v>5615</v>
      </c>
      <c r="C9441" t="s">
        <v>54690</v>
      </c>
      <c r="D9441" t="s">
        <v>5</v>
      </c>
      <c r="E9441" t="s">
        <v>119956</v>
      </c>
      <c r="F9441" t="s">
        <v>120761</v>
      </c>
      <c r="G9441">
        <v>3.9999999999999998E-6</v>
      </c>
      <c r="H9441" t="s">
        <v>5615</v>
      </c>
      <c r="I9441" t="s">
        <v>130149</v>
      </c>
      <c r="J9441" s="2" t="s">
        <v>174954</v>
      </c>
      <c r="K9441" t="s">
        <v>210383</v>
      </c>
      <c r="L9441" t="s">
        <v>228704</v>
      </c>
      <c r="M9441" t="s">
        <v>8</v>
      </c>
      <c r="N9441" t="s">
        <v>228828</v>
      </c>
      <c r="O9441" t="s">
        <v>229216</v>
      </c>
      <c r="P9441" t="s">
        <v>229216</v>
      </c>
      <c r="Q9441" t="s">
        <v>120308</v>
      </c>
      <c r="R9441" t="s">
        <v>210308</v>
      </c>
      <c r="S9441" t="s">
        <v>233770</v>
      </c>
    </row>
    <row r="9442" spans="1:19" x14ac:dyDescent="0.35">
      <c r="A9442" s="1">
        <v>11882</v>
      </c>
      <c r="B9442" t="s">
        <v>5615</v>
      </c>
      <c r="C9442" t="s">
        <v>54691</v>
      </c>
      <c r="D9442" t="s">
        <v>5</v>
      </c>
      <c r="F9442" t="s">
        <v>120836</v>
      </c>
      <c r="G9442">
        <v>4.6671050000000001E-6</v>
      </c>
      <c r="H9442" t="s">
        <v>5615</v>
      </c>
      <c r="I9442" t="s">
        <v>130149</v>
      </c>
      <c r="J9442" s="2" t="s">
        <v>174954</v>
      </c>
      <c r="K9442" t="s">
        <v>210383</v>
      </c>
      <c r="L9442" t="s">
        <v>228704</v>
      </c>
      <c r="M9442" t="s">
        <v>8</v>
      </c>
      <c r="N9442" t="s">
        <v>228828</v>
      </c>
      <c r="O9442" t="s">
        <v>229216</v>
      </c>
      <c r="P9442" t="s">
        <v>229216</v>
      </c>
      <c r="Q9442" t="s">
        <v>120308</v>
      </c>
      <c r="R9442" t="s">
        <v>210308</v>
      </c>
      <c r="S9442" t="s">
        <v>233770</v>
      </c>
    </row>
    <row r="9443" spans="1:19" x14ac:dyDescent="0.35">
      <c r="A9443" s="1">
        <v>11883</v>
      </c>
      <c r="B9443" t="s">
        <v>5615</v>
      </c>
      <c r="C9443" t="s">
        <v>54692</v>
      </c>
      <c r="D9443" t="s">
        <v>5</v>
      </c>
      <c r="F9443" t="s">
        <v>121733</v>
      </c>
      <c r="G9443">
        <v>3.9999999999999998E-7</v>
      </c>
      <c r="H9443" t="s">
        <v>5615</v>
      </c>
      <c r="I9443" t="s">
        <v>130149</v>
      </c>
      <c r="J9443" s="2" t="s">
        <v>174954</v>
      </c>
      <c r="K9443" t="s">
        <v>210383</v>
      </c>
      <c r="L9443" t="s">
        <v>228704</v>
      </c>
      <c r="M9443" t="s">
        <v>8</v>
      </c>
      <c r="N9443" t="s">
        <v>228828</v>
      </c>
      <c r="O9443" t="s">
        <v>229216</v>
      </c>
      <c r="P9443" t="s">
        <v>229216</v>
      </c>
      <c r="Q9443" t="s">
        <v>120308</v>
      </c>
      <c r="R9443" t="s">
        <v>210308</v>
      </c>
      <c r="S9443" t="s">
        <v>233770</v>
      </c>
    </row>
    <row r="9444" spans="1:19" x14ac:dyDescent="0.35">
      <c r="A9444" s="1">
        <v>11884</v>
      </c>
      <c r="B9444" t="s">
        <v>5615</v>
      </c>
      <c r="C9444" t="s">
        <v>54693</v>
      </c>
      <c r="D9444" t="s">
        <v>5</v>
      </c>
      <c r="F9444" t="s">
        <v>120414</v>
      </c>
      <c r="G9444">
        <v>4.27E-7</v>
      </c>
      <c r="H9444" t="s">
        <v>5615</v>
      </c>
      <c r="I9444" t="s">
        <v>130149</v>
      </c>
      <c r="J9444" s="2" t="s">
        <v>174954</v>
      </c>
      <c r="K9444" t="s">
        <v>210383</v>
      </c>
      <c r="L9444" t="s">
        <v>228704</v>
      </c>
      <c r="M9444" t="s">
        <v>8</v>
      </c>
      <c r="N9444" t="s">
        <v>228828</v>
      </c>
      <c r="O9444" t="s">
        <v>229216</v>
      </c>
      <c r="P9444" t="s">
        <v>229216</v>
      </c>
      <c r="Q9444" t="s">
        <v>120308</v>
      </c>
      <c r="R9444" t="s">
        <v>210308</v>
      </c>
      <c r="S9444" t="s">
        <v>233770</v>
      </c>
    </row>
    <row r="9445" spans="1:19" x14ac:dyDescent="0.35">
      <c r="A9445" s="1">
        <v>11885</v>
      </c>
      <c r="B9445" t="s">
        <v>5615</v>
      </c>
      <c r="C9445" t="s">
        <v>54694</v>
      </c>
      <c r="D9445" t="s">
        <v>5</v>
      </c>
      <c r="F9445" t="s">
        <v>121275</v>
      </c>
      <c r="G9445">
        <v>1.8466E-6</v>
      </c>
      <c r="H9445" t="s">
        <v>5615</v>
      </c>
      <c r="I9445" t="s">
        <v>130149</v>
      </c>
      <c r="J9445" s="2" t="s">
        <v>174954</v>
      </c>
      <c r="K9445" t="s">
        <v>210383</v>
      </c>
      <c r="L9445" t="s">
        <v>228704</v>
      </c>
      <c r="M9445" t="s">
        <v>8</v>
      </c>
      <c r="N9445" t="s">
        <v>228828</v>
      </c>
      <c r="O9445" t="s">
        <v>229216</v>
      </c>
      <c r="P9445" t="s">
        <v>229216</v>
      </c>
      <c r="Q9445" t="s">
        <v>120308</v>
      </c>
      <c r="R9445" t="s">
        <v>210308</v>
      </c>
      <c r="S9445" t="s">
        <v>233770</v>
      </c>
    </row>
    <row r="9446" spans="1:19" x14ac:dyDescent="0.35">
      <c r="A9446" s="1">
        <v>11886</v>
      </c>
      <c r="B9446" t="s">
        <v>5615</v>
      </c>
      <c r="C9446" t="s">
        <v>54695</v>
      </c>
      <c r="D9446" t="s">
        <v>5</v>
      </c>
      <c r="E9446" t="s">
        <v>119956</v>
      </c>
      <c r="F9446" t="s">
        <v>121159</v>
      </c>
      <c r="G9446">
        <v>4.0000050000000002E-6</v>
      </c>
      <c r="H9446" t="s">
        <v>5615</v>
      </c>
      <c r="I9446" t="s">
        <v>130149</v>
      </c>
      <c r="J9446" s="2" t="s">
        <v>174954</v>
      </c>
      <c r="K9446" t="s">
        <v>210383</v>
      </c>
      <c r="L9446" t="s">
        <v>228704</v>
      </c>
      <c r="M9446" t="s">
        <v>8</v>
      </c>
      <c r="N9446" t="s">
        <v>228828</v>
      </c>
      <c r="O9446" t="s">
        <v>229216</v>
      </c>
      <c r="P9446" t="s">
        <v>229216</v>
      </c>
      <c r="Q9446" t="s">
        <v>120308</v>
      </c>
      <c r="R9446" t="s">
        <v>210308</v>
      </c>
      <c r="S9446" t="s">
        <v>233770</v>
      </c>
    </row>
    <row r="9447" spans="1:19" x14ac:dyDescent="0.35">
      <c r="A9447" s="1">
        <v>11887</v>
      </c>
      <c r="B9447" t="s">
        <v>5616</v>
      </c>
      <c r="C9447" t="s">
        <v>54696</v>
      </c>
      <c r="D9447" t="s">
        <v>5</v>
      </c>
      <c r="F9447" t="s">
        <v>120625</v>
      </c>
      <c r="G9447">
        <v>2.7119900000000002E-7</v>
      </c>
      <c r="H9447" t="s">
        <v>5616</v>
      </c>
      <c r="I9447" t="s">
        <v>130150</v>
      </c>
      <c r="J9447" s="2" t="s">
        <v>174955</v>
      </c>
      <c r="K9447" t="s">
        <v>210308</v>
      </c>
      <c r="L9447" t="s">
        <v>228704</v>
      </c>
      <c r="M9447" t="s">
        <v>16</v>
      </c>
      <c r="N9447" t="s">
        <v>228837</v>
      </c>
      <c r="O9447" t="s">
        <v>229262</v>
      </c>
      <c r="P9447" t="s">
        <v>230760</v>
      </c>
      <c r="Q9447" t="s">
        <v>120056</v>
      </c>
      <c r="R9447" t="s">
        <v>210308</v>
      </c>
      <c r="S9447" t="s">
        <v>233770</v>
      </c>
    </row>
    <row r="9448" spans="1:19" x14ac:dyDescent="0.35">
      <c r="A9448" s="1">
        <v>11888</v>
      </c>
      <c r="B9448" t="s">
        <v>5617</v>
      </c>
      <c r="C9448" t="s">
        <v>54697</v>
      </c>
      <c r="D9448" t="s">
        <v>5</v>
      </c>
      <c r="E9448" t="s">
        <v>119955</v>
      </c>
      <c r="F9448" t="s">
        <v>120727</v>
      </c>
      <c r="G9448">
        <v>2.4924289999999998E-6</v>
      </c>
      <c r="H9448" t="s">
        <v>5617</v>
      </c>
      <c r="I9448" t="s">
        <v>130151</v>
      </c>
      <c r="J9448" s="2" t="s">
        <v>174956</v>
      </c>
      <c r="K9448" t="s">
        <v>210310</v>
      </c>
      <c r="L9448" t="s">
        <v>228704</v>
      </c>
      <c r="M9448" t="s">
        <v>228717</v>
      </c>
      <c r="N9448" t="s">
        <v>228845</v>
      </c>
      <c r="O9448" t="s">
        <v>229130</v>
      </c>
      <c r="P9448" t="s">
        <v>229130</v>
      </c>
      <c r="Q9448" t="s">
        <v>120008</v>
      </c>
      <c r="R9448" t="s">
        <v>210308</v>
      </c>
      <c r="S9448" t="s">
        <v>233770</v>
      </c>
    </row>
    <row r="9449" spans="1:19" x14ac:dyDescent="0.35">
      <c r="A9449" s="1">
        <v>11889</v>
      </c>
      <c r="B9449" t="s">
        <v>5618</v>
      </c>
      <c r="C9449" t="s">
        <v>54698</v>
      </c>
      <c r="D9449" t="s">
        <v>5</v>
      </c>
      <c r="F9449" t="s">
        <v>120571</v>
      </c>
      <c r="G9449">
        <v>9.8491300000000003E-7</v>
      </c>
      <c r="H9449" t="s">
        <v>5618</v>
      </c>
      <c r="I9449" t="s">
        <v>130152</v>
      </c>
      <c r="J9449" s="2" t="s">
        <v>174957</v>
      </c>
      <c r="K9449" t="s">
        <v>210308</v>
      </c>
      <c r="L9449" t="s">
        <v>228704</v>
      </c>
      <c r="M9449" t="s">
        <v>10</v>
      </c>
      <c r="N9449" t="s">
        <v>228983</v>
      </c>
      <c r="O9449" t="s">
        <v>229465</v>
      </c>
      <c r="P9449" t="s">
        <v>229465</v>
      </c>
      <c r="Q9449" t="s">
        <v>120008</v>
      </c>
      <c r="R9449" t="s">
        <v>210308</v>
      </c>
      <c r="S9449" t="s">
        <v>233770</v>
      </c>
    </row>
    <row r="9450" spans="1:19" x14ac:dyDescent="0.35">
      <c r="A9450" s="1">
        <v>11890</v>
      </c>
      <c r="B9450" t="s">
        <v>5619</v>
      </c>
      <c r="C9450" t="s">
        <v>54699</v>
      </c>
      <c r="D9450" t="s">
        <v>5</v>
      </c>
      <c r="F9450" t="s">
        <v>120408</v>
      </c>
      <c r="G9450">
        <v>5.6697699999999993E-7</v>
      </c>
      <c r="H9450" t="s">
        <v>5619</v>
      </c>
      <c r="I9450" t="s">
        <v>130153</v>
      </c>
      <c r="J9450" s="2" t="s">
        <v>174958</v>
      </c>
      <c r="K9450" t="s">
        <v>210308</v>
      </c>
      <c r="L9450" t="s">
        <v>228704</v>
      </c>
      <c r="M9450" t="s">
        <v>8</v>
      </c>
      <c r="N9450" t="s">
        <v>228828</v>
      </c>
      <c r="O9450" t="s">
        <v>229113</v>
      </c>
      <c r="P9450" t="s">
        <v>230103</v>
      </c>
      <c r="Q9450" t="s">
        <v>120679</v>
      </c>
      <c r="R9450" t="s">
        <v>210308</v>
      </c>
      <c r="S9450" t="s">
        <v>233770</v>
      </c>
    </row>
    <row r="9451" spans="1:19" x14ac:dyDescent="0.35">
      <c r="A9451" s="1">
        <v>11892</v>
      </c>
      <c r="B9451" t="s">
        <v>5619</v>
      </c>
      <c r="C9451" t="s">
        <v>54700</v>
      </c>
      <c r="D9451" t="s">
        <v>5</v>
      </c>
      <c r="E9451" t="s">
        <v>119955</v>
      </c>
      <c r="F9451" t="s">
        <v>120557</v>
      </c>
      <c r="G9451">
        <v>5.0000000000000004E-6</v>
      </c>
      <c r="H9451" t="s">
        <v>5619</v>
      </c>
      <c r="I9451" t="s">
        <v>130153</v>
      </c>
      <c r="J9451" s="2" t="s">
        <v>174958</v>
      </c>
      <c r="K9451" t="s">
        <v>210308</v>
      </c>
      <c r="L9451" t="s">
        <v>228704</v>
      </c>
      <c r="M9451" t="s">
        <v>8</v>
      </c>
      <c r="N9451" t="s">
        <v>228828</v>
      </c>
      <c r="O9451" t="s">
        <v>229113</v>
      </c>
      <c r="P9451" t="s">
        <v>230103</v>
      </c>
      <c r="Q9451" t="s">
        <v>120679</v>
      </c>
      <c r="R9451" t="s">
        <v>210308</v>
      </c>
      <c r="S9451" t="s">
        <v>233770</v>
      </c>
    </row>
    <row r="9452" spans="1:19" x14ac:dyDescent="0.35">
      <c r="A9452" s="1">
        <v>11893</v>
      </c>
      <c r="B9452" t="s">
        <v>5620</v>
      </c>
      <c r="C9452" t="s">
        <v>54701</v>
      </c>
      <c r="D9452" t="s">
        <v>5</v>
      </c>
      <c r="F9452" t="s">
        <v>120628</v>
      </c>
      <c r="G9452">
        <v>3.0000000000000001E-6</v>
      </c>
      <c r="H9452" t="s">
        <v>5620</v>
      </c>
      <c r="I9452" t="s">
        <v>130154</v>
      </c>
      <c r="J9452" s="2" t="s">
        <v>174959</v>
      </c>
      <c r="K9452" t="s">
        <v>210310</v>
      </c>
      <c r="L9452" t="s">
        <v>228704</v>
      </c>
      <c r="M9452" t="s">
        <v>8</v>
      </c>
      <c r="N9452" t="s">
        <v>228828</v>
      </c>
      <c r="O9452" t="s">
        <v>229113</v>
      </c>
      <c r="P9452" t="s">
        <v>230113</v>
      </c>
      <c r="R9452" t="s">
        <v>210308</v>
      </c>
      <c r="S9452" t="s">
        <v>233770</v>
      </c>
    </row>
    <row r="9453" spans="1:19" x14ac:dyDescent="0.35">
      <c r="A9453" s="1">
        <v>11894</v>
      </c>
      <c r="B9453" t="s">
        <v>5620</v>
      </c>
      <c r="C9453" t="s">
        <v>54702</v>
      </c>
      <c r="D9453" t="s">
        <v>5</v>
      </c>
      <c r="F9453" t="s">
        <v>120317</v>
      </c>
      <c r="G9453">
        <v>5.9999979999999997E-6</v>
      </c>
      <c r="H9453" t="s">
        <v>5620</v>
      </c>
      <c r="I9453" t="s">
        <v>130154</v>
      </c>
      <c r="J9453" s="2" t="s">
        <v>174959</v>
      </c>
      <c r="K9453" t="s">
        <v>210310</v>
      </c>
      <c r="L9453" t="s">
        <v>228704</v>
      </c>
      <c r="M9453" t="s">
        <v>8</v>
      </c>
      <c r="N9453" t="s">
        <v>228828</v>
      </c>
      <c r="O9453" t="s">
        <v>229113</v>
      </c>
      <c r="P9453" t="s">
        <v>230113</v>
      </c>
      <c r="R9453" t="s">
        <v>210308</v>
      </c>
      <c r="S9453" t="s">
        <v>233770</v>
      </c>
    </row>
    <row r="9454" spans="1:19" x14ac:dyDescent="0.35">
      <c r="A9454" s="1">
        <v>11895</v>
      </c>
      <c r="B9454" t="s">
        <v>5621</v>
      </c>
      <c r="C9454" t="s">
        <v>54703</v>
      </c>
      <c r="D9454" t="s">
        <v>5</v>
      </c>
      <c r="F9454" t="s">
        <v>120714</v>
      </c>
      <c r="G9454">
        <v>5.0000000000000004E-6</v>
      </c>
      <c r="H9454" t="s">
        <v>5621</v>
      </c>
      <c r="I9454" t="s">
        <v>130155</v>
      </c>
      <c r="J9454" s="2" t="s">
        <v>174960</v>
      </c>
      <c r="K9454" t="s">
        <v>210308</v>
      </c>
      <c r="L9454" t="s">
        <v>228704</v>
      </c>
      <c r="M9454" t="s">
        <v>8</v>
      </c>
      <c r="N9454" t="s">
        <v>228828</v>
      </c>
      <c r="O9454" t="s">
        <v>229216</v>
      </c>
      <c r="P9454" t="s">
        <v>229216</v>
      </c>
      <c r="Q9454" t="s">
        <v>120216</v>
      </c>
      <c r="R9454" t="s">
        <v>210308</v>
      </c>
      <c r="S9454" t="s">
        <v>233770</v>
      </c>
    </row>
    <row r="9455" spans="1:19" x14ac:dyDescent="0.35">
      <c r="A9455" s="1">
        <v>11896</v>
      </c>
      <c r="B9455" t="s">
        <v>5621</v>
      </c>
      <c r="C9455" t="s">
        <v>54704</v>
      </c>
      <c r="D9455" t="s">
        <v>5</v>
      </c>
      <c r="F9455" t="s">
        <v>121398</v>
      </c>
      <c r="G9455">
        <v>5.0000000000000004E-6</v>
      </c>
      <c r="H9455" t="s">
        <v>5621</v>
      </c>
      <c r="I9455" t="s">
        <v>130155</v>
      </c>
      <c r="J9455" s="2" t="s">
        <v>174960</v>
      </c>
      <c r="K9455" t="s">
        <v>210308</v>
      </c>
      <c r="L9455" t="s">
        <v>228704</v>
      </c>
      <c r="M9455" t="s">
        <v>8</v>
      </c>
      <c r="N9455" t="s">
        <v>228828</v>
      </c>
      <c r="O9455" t="s">
        <v>229216</v>
      </c>
      <c r="P9455" t="s">
        <v>229216</v>
      </c>
      <c r="Q9455" t="s">
        <v>120216</v>
      </c>
      <c r="R9455" t="s">
        <v>210308</v>
      </c>
      <c r="S9455" t="s">
        <v>233770</v>
      </c>
    </row>
    <row r="9456" spans="1:19" x14ac:dyDescent="0.35">
      <c r="A9456" s="1">
        <v>11897</v>
      </c>
      <c r="B9456" t="s">
        <v>5621</v>
      </c>
      <c r="C9456" t="s">
        <v>54705</v>
      </c>
      <c r="D9456" t="s">
        <v>5</v>
      </c>
      <c r="E9456" t="s">
        <v>119955</v>
      </c>
      <c r="F9456" t="s">
        <v>120574</v>
      </c>
      <c r="G9456">
        <v>1.0000000000000001E-5</v>
      </c>
      <c r="H9456" t="s">
        <v>5621</v>
      </c>
      <c r="I9456" t="s">
        <v>130155</v>
      </c>
      <c r="J9456" s="2" t="s">
        <v>174960</v>
      </c>
      <c r="K9456" t="s">
        <v>210308</v>
      </c>
      <c r="L9456" t="s">
        <v>228704</v>
      </c>
      <c r="M9456" t="s">
        <v>8</v>
      </c>
      <c r="N9456" t="s">
        <v>228828</v>
      </c>
      <c r="O9456" t="s">
        <v>229216</v>
      </c>
      <c r="P9456" t="s">
        <v>229216</v>
      </c>
      <c r="Q9456" t="s">
        <v>120216</v>
      </c>
      <c r="R9456" t="s">
        <v>210308</v>
      </c>
      <c r="S9456" t="s">
        <v>233770</v>
      </c>
    </row>
    <row r="9457" spans="1:19" x14ac:dyDescent="0.35">
      <c r="A9457" s="1">
        <v>11899</v>
      </c>
      <c r="B9457" t="s">
        <v>5622</v>
      </c>
      <c r="C9457" t="s">
        <v>54706</v>
      </c>
      <c r="D9457" t="s">
        <v>5</v>
      </c>
      <c r="F9457" t="s">
        <v>122740</v>
      </c>
      <c r="G9457">
        <v>6.0000000000000002E-6</v>
      </c>
      <c r="H9457" t="s">
        <v>5622</v>
      </c>
      <c r="I9457" t="s">
        <v>130156</v>
      </c>
      <c r="J9457" s="2" t="s">
        <v>174961</v>
      </c>
      <c r="K9457" t="s">
        <v>210308</v>
      </c>
      <c r="L9457" t="s">
        <v>228704</v>
      </c>
      <c r="M9457" t="s">
        <v>8</v>
      </c>
      <c r="N9457" t="s">
        <v>228876</v>
      </c>
      <c r="O9457" t="s">
        <v>229173</v>
      </c>
      <c r="P9457" t="s">
        <v>229919</v>
      </c>
      <c r="R9457" t="s">
        <v>210308</v>
      </c>
      <c r="S9457" t="s">
        <v>233770</v>
      </c>
    </row>
    <row r="9458" spans="1:19" x14ac:dyDescent="0.35">
      <c r="A9458" s="1">
        <v>11900</v>
      </c>
      <c r="B9458" t="s">
        <v>5623</v>
      </c>
      <c r="C9458" t="s">
        <v>54707</v>
      </c>
      <c r="D9458" t="s">
        <v>5</v>
      </c>
      <c r="E9458" t="s">
        <v>119954</v>
      </c>
      <c r="F9458" t="s">
        <v>121010</v>
      </c>
      <c r="G9458">
        <v>2.1500000000000001E-5</v>
      </c>
      <c r="H9458" t="s">
        <v>5623</v>
      </c>
      <c r="I9458" t="s">
        <v>130157</v>
      </c>
      <c r="J9458" s="2" t="s">
        <v>174962</v>
      </c>
      <c r="K9458" t="s">
        <v>210308</v>
      </c>
      <c r="L9458" t="s">
        <v>228706</v>
      </c>
      <c r="M9458" t="s">
        <v>8</v>
      </c>
      <c r="N9458" t="s">
        <v>228828</v>
      </c>
      <c r="O9458" t="s">
        <v>229113</v>
      </c>
      <c r="P9458" t="s">
        <v>230138</v>
      </c>
      <c r="Q9458" t="s">
        <v>120008</v>
      </c>
      <c r="R9458" t="s">
        <v>210308</v>
      </c>
      <c r="S9458" t="s">
        <v>233770</v>
      </c>
    </row>
    <row r="9459" spans="1:19" x14ac:dyDescent="0.35">
      <c r="A9459" s="1">
        <v>11902</v>
      </c>
      <c r="B9459" t="s">
        <v>5623</v>
      </c>
      <c r="C9459" t="s">
        <v>54708</v>
      </c>
      <c r="D9459" t="s">
        <v>5</v>
      </c>
      <c r="E9459" t="s">
        <v>119955</v>
      </c>
      <c r="F9459" t="s">
        <v>122218</v>
      </c>
      <c r="G9459">
        <v>4.3000000000000002E-5</v>
      </c>
      <c r="H9459" t="s">
        <v>5623</v>
      </c>
      <c r="I9459" t="s">
        <v>130157</v>
      </c>
      <c r="J9459" s="2" t="s">
        <v>174962</v>
      </c>
      <c r="K9459" t="s">
        <v>210308</v>
      </c>
      <c r="L9459" t="s">
        <v>228706</v>
      </c>
      <c r="M9459" t="s">
        <v>8</v>
      </c>
      <c r="N9459" t="s">
        <v>228828</v>
      </c>
      <c r="O9459" t="s">
        <v>229113</v>
      </c>
      <c r="P9459" t="s">
        <v>230138</v>
      </c>
      <c r="Q9459" t="s">
        <v>120008</v>
      </c>
      <c r="R9459" t="s">
        <v>210308</v>
      </c>
      <c r="S9459" t="s">
        <v>233770</v>
      </c>
    </row>
    <row r="9460" spans="1:19" x14ac:dyDescent="0.35">
      <c r="A9460" s="1">
        <v>11903</v>
      </c>
      <c r="B9460" t="s">
        <v>5624</v>
      </c>
      <c r="C9460" t="s">
        <v>54709</v>
      </c>
      <c r="D9460" t="s">
        <v>5</v>
      </c>
      <c r="F9460" t="s">
        <v>120484</v>
      </c>
      <c r="G9460">
        <v>3.3962869999999998E-6</v>
      </c>
      <c r="H9460" t="s">
        <v>5624</v>
      </c>
      <c r="I9460" t="s">
        <v>130158</v>
      </c>
      <c r="J9460" s="2" t="s">
        <v>174963</v>
      </c>
      <c r="K9460" t="s">
        <v>210308</v>
      </c>
      <c r="L9460" t="s">
        <v>228705</v>
      </c>
      <c r="M9460" t="s">
        <v>8</v>
      </c>
      <c r="N9460" t="s">
        <v>228867</v>
      </c>
      <c r="O9460" t="s">
        <v>229433</v>
      </c>
      <c r="P9460" t="s">
        <v>230176</v>
      </c>
      <c r="Q9460" t="s">
        <v>120970</v>
      </c>
      <c r="R9460" t="s">
        <v>210308</v>
      </c>
      <c r="S9460" t="s">
        <v>233770</v>
      </c>
    </row>
    <row r="9461" spans="1:19" x14ac:dyDescent="0.35">
      <c r="A9461" s="1">
        <v>11904</v>
      </c>
      <c r="B9461" t="s">
        <v>5624</v>
      </c>
      <c r="C9461" t="s">
        <v>54710</v>
      </c>
      <c r="D9461" t="s">
        <v>5</v>
      </c>
      <c r="F9461" t="s">
        <v>121084</v>
      </c>
      <c r="G9461">
        <v>4.9999999999999998E-7</v>
      </c>
      <c r="H9461" t="s">
        <v>5624</v>
      </c>
      <c r="I9461" t="s">
        <v>130158</v>
      </c>
      <c r="J9461" s="2" t="s">
        <v>174963</v>
      </c>
      <c r="K9461" t="s">
        <v>210308</v>
      </c>
      <c r="L9461" t="s">
        <v>228705</v>
      </c>
      <c r="M9461" t="s">
        <v>8</v>
      </c>
      <c r="N9461" t="s">
        <v>228867</v>
      </c>
      <c r="O9461" t="s">
        <v>229433</v>
      </c>
      <c r="P9461" t="s">
        <v>230176</v>
      </c>
      <c r="Q9461" t="s">
        <v>120970</v>
      </c>
      <c r="R9461" t="s">
        <v>210308</v>
      </c>
      <c r="S9461" t="s">
        <v>233770</v>
      </c>
    </row>
    <row r="9462" spans="1:19" x14ac:dyDescent="0.35">
      <c r="A9462" s="1">
        <v>11905</v>
      </c>
      <c r="B9462" t="s">
        <v>5624</v>
      </c>
      <c r="C9462" t="s">
        <v>54711</v>
      </c>
      <c r="D9462" t="s">
        <v>5</v>
      </c>
      <c r="F9462" t="s">
        <v>122641</v>
      </c>
      <c r="G9462">
        <v>1.6699999999999999E-5</v>
      </c>
      <c r="H9462" t="s">
        <v>5624</v>
      </c>
      <c r="I9462" t="s">
        <v>130158</v>
      </c>
      <c r="J9462" s="2" t="s">
        <v>174963</v>
      </c>
      <c r="K9462" t="s">
        <v>210308</v>
      </c>
      <c r="L9462" t="s">
        <v>228705</v>
      </c>
      <c r="M9462" t="s">
        <v>8</v>
      </c>
      <c r="N9462" t="s">
        <v>228867</v>
      </c>
      <c r="O9462" t="s">
        <v>229433</v>
      </c>
      <c r="P9462" t="s">
        <v>230176</v>
      </c>
      <c r="Q9462" t="s">
        <v>120970</v>
      </c>
      <c r="R9462" t="s">
        <v>210308</v>
      </c>
      <c r="S9462" t="s">
        <v>233770</v>
      </c>
    </row>
    <row r="9463" spans="1:19" x14ac:dyDescent="0.35">
      <c r="A9463" s="1">
        <v>11906</v>
      </c>
      <c r="B9463" t="s">
        <v>5625</v>
      </c>
      <c r="C9463" t="s">
        <v>54712</v>
      </c>
      <c r="D9463" t="s">
        <v>5</v>
      </c>
      <c r="F9463" t="s">
        <v>121598</v>
      </c>
      <c r="G9463">
        <v>3.0000000000000001E-5</v>
      </c>
      <c r="H9463" t="s">
        <v>5625</v>
      </c>
      <c r="I9463" t="s">
        <v>130159</v>
      </c>
      <c r="J9463" s="2" t="s">
        <v>174964</v>
      </c>
      <c r="K9463" t="s">
        <v>210308</v>
      </c>
      <c r="L9463" t="s">
        <v>228704</v>
      </c>
      <c r="M9463" t="s">
        <v>8</v>
      </c>
      <c r="N9463" t="s">
        <v>228841</v>
      </c>
      <c r="O9463" t="s">
        <v>229490</v>
      </c>
      <c r="P9463" t="s">
        <v>229490</v>
      </c>
      <c r="Q9463" t="s">
        <v>120308</v>
      </c>
      <c r="R9463" t="s">
        <v>210308</v>
      </c>
      <c r="S9463" t="s">
        <v>233770</v>
      </c>
    </row>
    <row r="9464" spans="1:19" x14ac:dyDescent="0.35">
      <c r="A9464" s="1">
        <v>11907</v>
      </c>
      <c r="B9464" t="s">
        <v>5626</v>
      </c>
      <c r="C9464" t="s">
        <v>54713</v>
      </c>
      <c r="D9464" t="s">
        <v>5</v>
      </c>
      <c r="F9464" t="s">
        <v>122006</v>
      </c>
      <c r="G9464">
        <v>5.6999999999999996E-6</v>
      </c>
      <c r="H9464" t="s">
        <v>5626</v>
      </c>
      <c r="I9464" t="s">
        <v>130160</v>
      </c>
      <c r="K9464" t="s">
        <v>210308</v>
      </c>
      <c r="L9464" t="s">
        <v>228704</v>
      </c>
      <c r="Q9464" t="s">
        <v>120679</v>
      </c>
      <c r="R9464" t="s">
        <v>210308</v>
      </c>
      <c r="S9464" t="s">
        <v>233770</v>
      </c>
    </row>
    <row r="9465" spans="1:19" x14ac:dyDescent="0.35">
      <c r="A9465" s="1">
        <v>11908</v>
      </c>
      <c r="B9465" t="s">
        <v>5627</v>
      </c>
      <c r="C9465" t="s">
        <v>54714</v>
      </c>
      <c r="D9465" t="s">
        <v>5</v>
      </c>
      <c r="E9465" t="s">
        <v>119954</v>
      </c>
      <c r="F9465" t="s">
        <v>120281</v>
      </c>
      <c r="G9465">
        <v>1.3999999999999999E-6</v>
      </c>
      <c r="H9465" t="s">
        <v>5627</v>
      </c>
      <c r="I9465" t="s">
        <v>130161</v>
      </c>
      <c r="J9465" s="2" t="s">
        <v>174965</v>
      </c>
      <c r="K9465" t="s">
        <v>210308</v>
      </c>
      <c r="L9465" t="s">
        <v>228704</v>
      </c>
      <c r="M9465" t="s">
        <v>12</v>
      </c>
      <c r="N9465" t="s">
        <v>228899</v>
      </c>
      <c r="O9465" t="s">
        <v>229220</v>
      </c>
      <c r="P9465" t="s">
        <v>229220</v>
      </c>
      <c r="R9465" t="s">
        <v>210308</v>
      </c>
      <c r="S9465" t="s">
        <v>233770</v>
      </c>
    </row>
    <row r="9466" spans="1:19" x14ac:dyDescent="0.35">
      <c r="A9466" s="1">
        <v>11909</v>
      </c>
      <c r="B9466" t="s">
        <v>5628</v>
      </c>
      <c r="C9466" t="s">
        <v>54715</v>
      </c>
      <c r="D9466" t="s">
        <v>3</v>
      </c>
      <c r="F9466" t="s">
        <v>120562</v>
      </c>
      <c r="G9466">
        <v>2.0000000000000002E-5</v>
      </c>
      <c r="H9466" t="s">
        <v>5628</v>
      </c>
      <c r="I9466" t="s">
        <v>130162</v>
      </c>
      <c r="J9466" s="2" t="s">
        <v>174966</v>
      </c>
      <c r="K9466" t="s">
        <v>210308</v>
      </c>
      <c r="L9466" t="s">
        <v>228704</v>
      </c>
      <c r="M9466" t="s">
        <v>228729</v>
      </c>
      <c r="N9466" t="s">
        <v>228931</v>
      </c>
      <c r="O9466" t="s">
        <v>229231</v>
      </c>
      <c r="P9466" t="s">
        <v>229231</v>
      </c>
      <c r="Q9466" t="s">
        <v>120682</v>
      </c>
      <c r="R9466" t="s">
        <v>210308</v>
      </c>
      <c r="S9466" t="s">
        <v>233770</v>
      </c>
    </row>
    <row r="9467" spans="1:19" x14ac:dyDescent="0.35">
      <c r="A9467" s="1">
        <v>11910</v>
      </c>
      <c r="B9467" t="s">
        <v>5628</v>
      </c>
      <c r="C9467" t="s">
        <v>54716</v>
      </c>
      <c r="D9467" t="s">
        <v>3</v>
      </c>
      <c r="F9467" t="s">
        <v>121234</v>
      </c>
      <c r="G9467">
        <v>1.1319064E-5</v>
      </c>
      <c r="H9467" t="s">
        <v>5628</v>
      </c>
      <c r="I9467" t="s">
        <v>130162</v>
      </c>
      <c r="J9467" s="2" t="s">
        <v>174966</v>
      </c>
      <c r="K9467" t="s">
        <v>210308</v>
      </c>
      <c r="L9467" t="s">
        <v>228704</v>
      </c>
      <c r="M9467" t="s">
        <v>228729</v>
      </c>
      <c r="N9467" t="s">
        <v>228931</v>
      </c>
      <c r="O9467" t="s">
        <v>229231</v>
      </c>
      <c r="P9467" t="s">
        <v>229231</v>
      </c>
      <c r="Q9467" t="s">
        <v>120682</v>
      </c>
      <c r="R9467" t="s">
        <v>210308</v>
      </c>
      <c r="S9467" t="s">
        <v>233770</v>
      </c>
    </row>
    <row r="9468" spans="1:19" x14ac:dyDescent="0.35">
      <c r="A9468" s="1">
        <v>11911</v>
      </c>
      <c r="B9468" t="s">
        <v>5629</v>
      </c>
      <c r="C9468" t="s">
        <v>54717</v>
      </c>
      <c r="D9468" t="s">
        <v>5</v>
      </c>
      <c r="F9468" t="s">
        <v>122111</v>
      </c>
      <c r="G9468">
        <v>6.820000000000001E-7</v>
      </c>
      <c r="H9468" t="s">
        <v>5629</v>
      </c>
      <c r="I9468" t="s">
        <v>130163</v>
      </c>
      <c r="J9468" s="2" t="s">
        <v>174967</v>
      </c>
      <c r="K9468" t="s">
        <v>210308</v>
      </c>
      <c r="L9468" t="s">
        <v>228704</v>
      </c>
      <c r="M9468" t="s">
        <v>8</v>
      </c>
      <c r="N9468" t="s">
        <v>228853</v>
      </c>
      <c r="O9468" t="s">
        <v>229206</v>
      </c>
      <c r="P9468" t="s">
        <v>230265</v>
      </c>
      <c r="Q9468" t="s">
        <v>121230</v>
      </c>
      <c r="R9468" t="s">
        <v>210308</v>
      </c>
      <c r="S9468" t="s">
        <v>233770</v>
      </c>
    </row>
    <row r="9469" spans="1:19" x14ac:dyDescent="0.35">
      <c r="A9469" s="1">
        <v>11912</v>
      </c>
      <c r="B9469" t="s">
        <v>5629</v>
      </c>
      <c r="C9469" t="s">
        <v>54718</v>
      </c>
      <c r="D9469" t="s">
        <v>5</v>
      </c>
      <c r="F9469" t="s">
        <v>122690</v>
      </c>
      <c r="G9469">
        <v>9.9999999999999995E-8</v>
      </c>
      <c r="H9469" t="s">
        <v>5629</v>
      </c>
      <c r="I9469" t="s">
        <v>130163</v>
      </c>
      <c r="J9469" s="2" t="s">
        <v>174967</v>
      </c>
      <c r="K9469" t="s">
        <v>210308</v>
      </c>
      <c r="L9469" t="s">
        <v>228704</v>
      </c>
      <c r="M9469" t="s">
        <v>8</v>
      </c>
      <c r="N9469" t="s">
        <v>228853</v>
      </c>
      <c r="O9469" t="s">
        <v>229206</v>
      </c>
      <c r="P9469" t="s">
        <v>230265</v>
      </c>
      <c r="Q9469" t="s">
        <v>121230</v>
      </c>
      <c r="R9469" t="s">
        <v>210308</v>
      </c>
      <c r="S9469" t="s">
        <v>233770</v>
      </c>
    </row>
    <row r="9470" spans="1:19" x14ac:dyDescent="0.35">
      <c r="A9470" s="1">
        <v>11913</v>
      </c>
      <c r="B9470" t="s">
        <v>5630</v>
      </c>
      <c r="C9470" t="s">
        <v>54719</v>
      </c>
      <c r="D9470" t="s">
        <v>5</v>
      </c>
      <c r="F9470" t="s">
        <v>120161</v>
      </c>
      <c r="G9470">
        <v>1.0625E-6</v>
      </c>
      <c r="H9470" t="s">
        <v>5630</v>
      </c>
      <c r="I9470" t="s">
        <v>130164</v>
      </c>
      <c r="J9470" s="2" t="s">
        <v>174968</v>
      </c>
      <c r="K9470" t="s">
        <v>210308</v>
      </c>
      <c r="L9470" t="s">
        <v>228704</v>
      </c>
      <c r="M9470" t="s">
        <v>8</v>
      </c>
      <c r="N9470" t="s">
        <v>228853</v>
      </c>
      <c r="O9470" t="s">
        <v>229141</v>
      </c>
      <c r="P9470" t="s">
        <v>230286</v>
      </c>
      <c r="Q9470" t="s">
        <v>120308</v>
      </c>
      <c r="R9470" t="s">
        <v>210308</v>
      </c>
      <c r="S9470" t="s">
        <v>233770</v>
      </c>
    </row>
    <row r="9471" spans="1:19" x14ac:dyDescent="0.35">
      <c r="A9471" s="1">
        <v>11914</v>
      </c>
      <c r="B9471" t="s">
        <v>5630</v>
      </c>
      <c r="C9471" t="s">
        <v>54720</v>
      </c>
      <c r="D9471" t="s">
        <v>5</v>
      </c>
      <c r="F9471" t="s">
        <v>120860</v>
      </c>
      <c r="G9471">
        <v>2.2900000000000001E-6</v>
      </c>
      <c r="H9471" t="s">
        <v>5630</v>
      </c>
      <c r="I9471" t="s">
        <v>130164</v>
      </c>
      <c r="J9471" s="2" t="s">
        <v>174968</v>
      </c>
      <c r="K9471" t="s">
        <v>210308</v>
      </c>
      <c r="L9471" t="s">
        <v>228704</v>
      </c>
      <c r="M9471" t="s">
        <v>8</v>
      </c>
      <c r="N9471" t="s">
        <v>228853</v>
      </c>
      <c r="O9471" t="s">
        <v>229141</v>
      </c>
      <c r="P9471" t="s">
        <v>230286</v>
      </c>
      <c r="Q9471" t="s">
        <v>120308</v>
      </c>
      <c r="R9471" t="s">
        <v>210308</v>
      </c>
      <c r="S9471" t="s">
        <v>233770</v>
      </c>
    </row>
    <row r="9472" spans="1:19" x14ac:dyDescent="0.35">
      <c r="A9472" s="1">
        <v>11917</v>
      </c>
      <c r="B9472" t="s">
        <v>5630</v>
      </c>
      <c r="C9472" t="s">
        <v>54721</v>
      </c>
      <c r="D9472" t="s">
        <v>5</v>
      </c>
      <c r="F9472" t="s">
        <v>120669</v>
      </c>
      <c r="G9472">
        <v>1.494843E-6</v>
      </c>
      <c r="H9472" t="s">
        <v>5630</v>
      </c>
      <c r="I9472" t="s">
        <v>130164</v>
      </c>
      <c r="J9472" s="2" t="s">
        <v>174968</v>
      </c>
      <c r="K9472" t="s">
        <v>210308</v>
      </c>
      <c r="L9472" t="s">
        <v>228704</v>
      </c>
      <c r="M9472" t="s">
        <v>8</v>
      </c>
      <c r="N9472" t="s">
        <v>228853</v>
      </c>
      <c r="O9472" t="s">
        <v>229141</v>
      </c>
      <c r="P9472" t="s">
        <v>230286</v>
      </c>
      <c r="Q9472" t="s">
        <v>120308</v>
      </c>
      <c r="R9472" t="s">
        <v>210308</v>
      </c>
      <c r="S9472" t="s">
        <v>233770</v>
      </c>
    </row>
    <row r="9473" spans="1:19" x14ac:dyDescent="0.35">
      <c r="A9473" s="1">
        <v>11918</v>
      </c>
      <c r="B9473" t="s">
        <v>5631</v>
      </c>
      <c r="C9473" t="s">
        <v>54722</v>
      </c>
      <c r="D9473" t="s">
        <v>5</v>
      </c>
      <c r="F9473" t="s">
        <v>120537</v>
      </c>
      <c r="G9473">
        <v>1.9999999999999999E-6</v>
      </c>
      <c r="H9473" t="s">
        <v>5631</v>
      </c>
      <c r="I9473" t="s">
        <v>130165</v>
      </c>
      <c r="J9473" s="2" t="s">
        <v>174969</v>
      </c>
      <c r="K9473" t="s">
        <v>210308</v>
      </c>
      <c r="L9473" t="s">
        <v>228704</v>
      </c>
      <c r="M9473" t="s">
        <v>12</v>
      </c>
      <c r="N9473" t="s">
        <v>228878</v>
      </c>
      <c r="O9473" t="s">
        <v>229181</v>
      </c>
      <c r="P9473" t="s">
        <v>229181</v>
      </c>
      <c r="Q9473" t="s">
        <v>119973</v>
      </c>
      <c r="R9473" t="s">
        <v>210308</v>
      </c>
      <c r="S9473" t="s">
        <v>233770</v>
      </c>
    </row>
    <row r="9474" spans="1:19" x14ac:dyDescent="0.35">
      <c r="A9474" s="1">
        <v>11919</v>
      </c>
      <c r="B9474" t="s">
        <v>5632</v>
      </c>
      <c r="C9474" t="s">
        <v>54723</v>
      </c>
      <c r="D9474" t="s">
        <v>4</v>
      </c>
      <c r="F9474" t="s">
        <v>120141</v>
      </c>
      <c r="G9474">
        <v>1.1999999999999999E-7</v>
      </c>
      <c r="H9474" t="s">
        <v>5632</v>
      </c>
      <c r="I9474" t="s">
        <v>130166</v>
      </c>
      <c r="J9474" s="2" t="s">
        <v>174970</v>
      </c>
      <c r="K9474" t="s">
        <v>210308</v>
      </c>
      <c r="L9474" t="s">
        <v>228704</v>
      </c>
      <c r="M9474" t="s">
        <v>8</v>
      </c>
      <c r="N9474" t="s">
        <v>228828</v>
      </c>
      <c r="O9474" t="s">
        <v>229113</v>
      </c>
      <c r="P9474" t="s">
        <v>230442</v>
      </c>
      <c r="Q9474" t="s">
        <v>120059</v>
      </c>
      <c r="R9474" t="s">
        <v>210308</v>
      </c>
      <c r="S9474" t="s">
        <v>233770</v>
      </c>
    </row>
    <row r="9475" spans="1:19" x14ac:dyDescent="0.35">
      <c r="A9475" s="1">
        <v>11920</v>
      </c>
      <c r="B9475" t="s">
        <v>5633</v>
      </c>
      <c r="C9475" t="s">
        <v>54724</v>
      </c>
      <c r="D9475" t="s">
        <v>5</v>
      </c>
      <c r="E9475" t="s">
        <v>119956</v>
      </c>
      <c r="F9475" t="s">
        <v>120391</v>
      </c>
      <c r="G9475">
        <v>3.556876E-6</v>
      </c>
      <c r="H9475" t="s">
        <v>5633</v>
      </c>
      <c r="I9475" t="s">
        <v>130167</v>
      </c>
      <c r="J9475" s="2" t="s">
        <v>174971</v>
      </c>
      <c r="K9475" t="s">
        <v>210308</v>
      </c>
      <c r="L9475" t="s">
        <v>228704</v>
      </c>
      <c r="M9475" t="s">
        <v>8</v>
      </c>
      <c r="N9475" t="s">
        <v>228853</v>
      </c>
      <c r="O9475" t="s">
        <v>229141</v>
      </c>
      <c r="P9475" t="s">
        <v>230872</v>
      </c>
      <c r="Q9475" t="s">
        <v>121230</v>
      </c>
      <c r="R9475" t="s">
        <v>210308</v>
      </c>
      <c r="S9475" t="s">
        <v>233770</v>
      </c>
    </row>
    <row r="9476" spans="1:19" x14ac:dyDescent="0.35">
      <c r="A9476" s="1">
        <v>11921</v>
      </c>
      <c r="B9476" t="s">
        <v>5633</v>
      </c>
      <c r="C9476" t="s">
        <v>54725</v>
      </c>
      <c r="D9476" t="s">
        <v>5</v>
      </c>
      <c r="F9476" t="s">
        <v>120311</v>
      </c>
      <c r="G9476">
        <v>1.2099999999999999E-5</v>
      </c>
      <c r="H9476" t="s">
        <v>5633</v>
      </c>
      <c r="I9476" t="s">
        <v>130167</v>
      </c>
      <c r="J9476" s="2" t="s">
        <v>174971</v>
      </c>
      <c r="K9476" t="s">
        <v>210308</v>
      </c>
      <c r="L9476" t="s">
        <v>228704</v>
      </c>
      <c r="M9476" t="s">
        <v>8</v>
      </c>
      <c r="N9476" t="s">
        <v>228853</v>
      </c>
      <c r="O9476" t="s">
        <v>229141</v>
      </c>
      <c r="P9476" t="s">
        <v>230872</v>
      </c>
      <c r="Q9476" t="s">
        <v>121230</v>
      </c>
      <c r="R9476" t="s">
        <v>210308</v>
      </c>
      <c r="S9476" t="s">
        <v>233770</v>
      </c>
    </row>
    <row r="9477" spans="1:19" x14ac:dyDescent="0.35">
      <c r="A9477" s="1">
        <v>11922</v>
      </c>
      <c r="B9477" t="s">
        <v>5633</v>
      </c>
      <c r="C9477" t="s">
        <v>54726</v>
      </c>
      <c r="D9477" t="s">
        <v>5</v>
      </c>
      <c r="F9477" t="s">
        <v>121090</v>
      </c>
      <c r="G9477">
        <v>1.3E-6</v>
      </c>
      <c r="H9477" t="s">
        <v>5633</v>
      </c>
      <c r="I9477" t="s">
        <v>130167</v>
      </c>
      <c r="J9477" s="2" t="s">
        <v>174971</v>
      </c>
      <c r="K9477" t="s">
        <v>210308</v>
      </c>
      <c r="L9477" t="s">
        <v>228704</v>
      </c>
      <c r="M9477" t="s">
        <v>8</v>
      </c>
      <c r="N9477" t="s">
        <v>228853</v>
      </c>
      <c r="O9477" t="s">
        <v>229141</v>
      </c>
      <c r="P9477" t="s">
        <v>230872</v>
      </c>
      <c r="Q9477" t="s">
        <v>121230</v>
      </c>
      <c r="R9477" t="s">
        <v>210308</v>
      </c>
      <c r="S9477" t="s">
        <v>233770</v>
      </c>
    </row>
    <row r="9478" spans="1:19" x14ac:dyDescent="0.35">
      <c r="A9478" s="1">
        <v>11923</v>
      </c>
      <c r="B9478" t="s">
        <v>5633</v>
      </c>
      <c r="C9478" t="s">
        <v>54727</v>
      </c>
      <c r="D9478" t="s">
        <v>5</v>
      </c>
      <c r="E9478" t="s">
        <v>119955</v>
      </c>
      <c r="F9478" t="s">
        <v>121554</v>
      </c>
      <c r="G9478">
        <v>3.0000000000000001E-5</v>
      </c>
      <c r="H9478" t="s">
        <v>5633</v>
      </c>
      <c r="I9478" t="s">
        <v>130167</v>
      </c>
      <c r="J9478" s="2" t="s">
        <v>174971</v>
      </c>
      <c r="K9478" t="s">
        <v>210308</v>
      </c>
      <c r="L9478" t="s">
        <v>228704</v>
      </c>
      <c r="M9478" t="s">
        <v>8</v>
      </c>
      <c r="N9478" t="s">
        <v>228853</v>
      </c>
      <c r="O9478" t="s">
        <v>229141</v>
      </c>
      <c r="P9478" t="s">
        <v>230872</v>
      </c>
      <c r="Q9478" t="s">
        <v>121230</v>
      </c>
      <c r="R9478" t="s">
        <v>210308</v>
      </c>
      <c r="S9478" t="s">
        <v>233770</v>
      </c>
    </row>
    <row r="9479" spans="1:19" x14ac:dyDescent="0.35">
      <c r="A9479" s="1">
        <v>11924</v>
      </c>
      <c r="B9479" t="s">
        <v>5633</v>
      </c>
      <c r="C9479" t="s">
        <v>54728</v>
      </c>
      <c r="D9479" t="s">
        <v>5</v>
      </c>
      <c r="F9479" t="s">
        <v>120808</v>
      </c>
      <c r="G9479">
        <v>1.0079999999999999E-6</v>
      </c>
      <c r="H9479" t="s">
        <v>5633</v>
      </c>
      <c r="I9479" t="s">
        <v>130167</v>
      </c>
      <c r="J9479" s="2" t="s">
        <v>174971</v>
      </c>
      <c r="K9479" t="s">
        <v>210308</v>
      </c>
      <c r="L9479" t="s">
        <v>228704</v>
      </c>
      <c r="M9479" t="s">
        <v>8</v>
      </c>
      <c r="N9479" t="s">
        <v>228853</v>
      </c>
      <c r="O9479" t="s">
        <v>229141</v>
      </c>
      <c r="P9479" t="s">
        <v>230872</v>
      </c>
      <c r="Q9479" t="s">
        <v>121230</v>
      </c>
      <c r="R9479" t="s">
        <v>210308</v>
      </c>
      <c r="S9479" t="s">
        <v>233770</v>
      </c>
    </row>
    <row r="9480" spans="1:19" x14ac:dyDescent="0.35">
      <c r="A9480" s="1">
        <v>11925</v>
      </c>
      <c r="B9480" t="s">
        <v>5633</v>
      </c>
      <c r="C9480" t="s">
        <v>54729</v>
      </c>
      <c r="D9480" t="s">
        <v>5</v>
      </c>
      <c r="E9480" t="s">
        <v>119954</v>
      </c>
      <c r="F9480" t="s">
        <v>120746</v>
      </c>
      <c r="G9480">
        <v>2.8E-5</v>
      </c>
      <c r="H9480" t="s">
        <v>5633</v>
      </c>
      <c r="I9480" t="s">
        <v>130167</v>
      </c>
      <c r="J9480" s="2" t="s">
        <v>174971</v>
      </c>
      <c r="K9480" t="s">
        <v>210308</v>
      </c>
      <c r="L9480" t="s">
        <v>228704</v>
      </c>
      <c r="M9480" t="s">
        <v>8</v>
      </c>
      <c r="N9480" t="s">
        <v>228853</v>
      </c>
      <c r="O9480" t="s">
        <v>229141</v>
      </c>
      <c r="P9480" t="s">
        <v>230872</v>
      </c>
      <c r="Q9480" t="s">
        <v>121230</v>
      </c>
      <c r="R9480" t="s">
        <v>210308</v>
      </c>
      <c r="S9480" t="s">
        <v>233770</v>
      </c>
    </row>
    <row r="9481" spans="1:19" x14ac:dyDescent="0.35">
      <c r="A9481" s="1">
        <v>11926</v>
      </c>
      <c r="B9481" t="s">
        <v>5634</v>
      </c>
      <c r="C9481" t="s">
        <v>54730</v>
      </c>
      <c r="D9481" t="s">
        <v>5</v>
      </c>
      <c r="F9481" t="s">
        <v>122741</v>
      </c>
      <c r="G9481">
        <v>2.5000000000000001E-5</v>
      </c>
      <c r="H9481" t="s">
        <v>5634</v>
      </c>
      <c r="I9481" t="s">
        <v>130168</v>
      </c>
      <c r="J9481" s="2" t="s">
        <v>174972</v>
      </c>
      <c r="K9481" t="s">
        <v>210308</v>
      </c>
      <c r="L9481" t="s">
        <v>228707</v>
      </c>
      <c r="M9481" t="s">
        <v>8</v>
      </c>
      <c r="N9481" t="s">
        <v>228848</v>
      </c>
      <c r="O9481" t="s">
        <v>229133</v>
      </c>
      <c r="P9481" t="s">
        <v>230112</v>
      </c>
      <c r="Q9481" t="s">
        <v>121634</v>
      </c>
      <c r="R9481" t="s">
        <v>210308</v>
      </c>
      <c r="S9481" t="s">
        <v>233770</v>
      </c>
    </row>
    <row r="9482" spans="1:19" x14ac:dyDescent="0.35">
      <c r="A9482" s="1">
        <v>11927</v>
      </c>
      <c r="B9482" t="s">
        <v>5634</v>
      </c>
      <c r="C9482" t="s">
        <v>54731</v>
      </c>
      <c r="D9482" t="s">
        <v>3</v>
      </c>
      <c r="F9482" t="s">
        <v>120766</v>
      </c>
      <c r="G9482">
        <v>7.8540190999999999E-5</v>
      </c>
      <c r="H9482" t="s">
        <v>5634</v>
      </c>
      <c r="I9482" t="s">
        <v>130168</v>
      </c>
      <c r="J9482" s="2" t="s">
        <v>174972</v>
      </c>
      <c r="K9482" t="s">
        <v>210308</v>
      </c>
      <c r="L9482" t="s">
        <v>228707</v>
      </c>
      <c r="M9482" t="s">
        <v>8</v>
      </c>
      <c r="N9482" t="s">
        <v>228848</v>
      </c>
      <c r="O9482" t="s">
        <v>229133</v>
      </c>
      <c r="P9482" t="s">
        <v>230112</v>
      </c>
      <c r="Q9482" t="s">
        <v>121634</v>
      </c>
      <c r="R9482" t="s">
        <v>210308</v>
      </c>
      <c r="S9482" t="s">
        <v>233770</v>
      </c>
    </row>
    <row r="9483" spans="1:19" x14ac:dyDescent="0.35">
      <c r="A9483" s="1">
        <v>11928</v>
      </c>
      <c r="B9483" t="s">
        <v>5634</v>
      </c>
      <c r="C9483" t="s">
        <v>54732</v>
      </c>
      <c r="D9483" t="s">
        <v>5</v>
      </c>
      <c r="F9483" t="s">
        <v>120520</v>
      </c>
      <c r="G9483">
        <v>5.0000000000000002E-5</v>
      </c>
      <c r="H9483" t="s">
        <v>5634</v>
      </c>
      <c r="I9483" t="s">
        <v>130168</v>
      </c>
      <c r="J9483" s="2" t="s">
        <v>174972</v>
      </c>
      <c r="K9483" t="s">
        <v>210308</v>
      </c>
      <c r="L9483" t="s">
        <v>228707</v>
      </c>
      <c r="M9483" t="s">
        <v>8</v>
      </c>
      <c r="N9483" t="s">
        <v>228848</v>
      </c>
      <c r="O9483" t="s">
        <v>229133</v>
      </c>
      <c r="P9483" t="s">
        <v>230112</v>
      </c>
      <c r="Q9483" t="s">
        <v>121634</v>
      </c>
      <c r="R9483" t="s">
        <v>210308</v>
      </c>
      <c r="S9483" t="s">
        <v>233770</v>
      </c>
    </row>
    <row r="9484" spans="1:19" x14ac:dyDescent="0.35">
      <c r="A9484" s="1">
        <v>11929</v>
      </c>
      <c r="B9484" t="s">
        <v>5634</v>
      </c>
      <c r="C9484" t="s">
        <v>54733</v>
      </c>
      <c r="D9484" t="s">
        <v>5</v>
      </c>
      <c r="F9484" t="s">
        <v>121247</v>
      </c>
      <c r="G9484">
        <v>2.7500000000000001E-5</v>
      </c>
      <c r="H9484" t="s">
        <v>5634</v>
      </c>
      <c r="I9484" t="s">
        <v>130168</v>
      </c>
      <c r="J9484" s="2" t="s">
        <v>174972</v>
      </c>
      <c r="K9484" t="s">
        <v>210308</v>
      </c>
      <c r="L9484" t="s">
        <v>228707</v>
      </c>
      <c r="M9484" t="s">
        <v>8</v>
      </c>
      <c r="N9484" t="s">
        <v>228848</v>
      </c>
      <c r="O9484" t="s">
        <v>229133</v>
      </c>
      <c r="P9484" t="s">
        <v>230112</v>
      </c>
      <c r="Q9484" t="s">
        <v>121634</v>
      </c>
      <c r="R9484" t="s">
        <v>210308</v>
      </c>
      <c r="S9484" t="s">
        <v>233770</v>
      </c>
    </row>
    <row r="9485" spans="1:19" x14ac:dyDescent="0.35">
      <c r="A9485" s="1">
        <v>11930</v>
      </c>
      <c r="B9485" t="s">
        <v>5635</v>
      </c>
      <c r="C9485" t="s">
        <v>54734</v>
      </c>
      <c r="D9485" t="s">
        <v>5</v>
      </c>
      <c r="F9485" t="s">
        <v>120268</v>
      </c>
      <c r="G9485">
        <v>8.6000000000000002E-7</v>
      </c>
      <c r="H9485" t="s">
        <v>5635</v>
      </c>
      <c r="I9485" t="s">
        <v>130169</v>
      </c>
      <c r="J9485" s="2" t="s">
        <v>174973</v>
      </c>
      <c r="K9485" t="s">
        <v>210308</v>
      </c>
      <c r="L9485" t="s">
        <v>228704</v>
      </c>
      <c r="M9485" t="s">
        <v>8</v>
      </c>
      <c r="N9485" t="s">
        <v>228828</v>
      </c>
      <c r="O9485" t="s">
        <v>229239</v>
      </c>
      <c r="P9485" t="s">
        <v>229239</v>
      </c>
      <c r="R9485" t="s">
        <v>210308</v>
      </c>
      <c r="S9485" t="s">
        <v>233770</v>
      </c>
    </row>
    <row r="9486" spans="1:19" x14ac:dyDescent="0.35">
      <c r="A9486" s="1">
        <v>11931</v>
      </c>
      <c r="B9486" t="s">
        <v>5636</v>
      </c>
      <c r="C9486" t="s">
        <v>54735</v>
      </c>
      <c r="D9486" t="s">
        <v>5</v>
      </c>
      <c r="E9486" t="s">
        <v>119955</v>
      </c>
      <c r="F9486" t="s">
        <v>119985</v>
      </c>
      <c r="G9486">
        <v>4.75E-7</v>
      </c>
      <c r="H9486" t="s">
        <v>5636</v>
      </c>
      <c r="I9486" t="s">
        <v>130170</v>
      </c>
      <c r="J9486" s="2" t="s">
        <v>174974</v>
      </c>
      <c r="K9486" t="s">
        <v>210436</v>
      </c>
      <c r="L9486" t="s">
        <v>228704</v>
      </c>
      <c r="M9486" t="s">
        <v>228721</v>
      </c>
      <c r="N9486" t="s">
        <v>228829</v>
      </c>
      <c r="O9486" t="s">
        <v>229316</v>
      </c>
      <c r="P9486" t="s">
        <v>229316</v>
      </c>
      <c r="Q9486" t="s">
        <v>120056</v>
      </c>
      <c r="R9486" t="s">
        <v>210308</v>
      </c>
      <c r="S9486" t="s">
        <v>233770</v>
      </c>
    </row>
    <row r="9487" spans="1:19" x14ac:dyDescent="0.35">
      <c r="A9487" s="1">
        <v>11932</v>
      </c>
      <c r="B9487" t="s">
        <v>5636</v>
      </c>
      <c r="C9487" t="s">
        <v>54736</v>
      </c>
      <c r="D9487" t="s">
        <v>5</v>
      </c>
      <c r="E9487" t="s">
        <v>119954</v>
      </c>
      <c r="F9487" t="s">
        <v>120804</v>
      </c>
      <c r="G9487">
        <v>7.1999999999999996E-8</v>
      </c>
      <c r="H9487" t="s">
        <v>5636</v>
      </c>
      <c r="I9487" t="s">
        <v>130170</v>
      </c>
      <c r="J9487" s="2" t="s">
        <v>174974</v>
      </c>
      <c r="K9487" t="s">
        <v>210436</v>
      </c>
      <c r="L9487" t="s">
        <v>228704</v>
      </c>
      <c r="M9487" t="s">
        <v>228721</v>
      </c>
      <c r="N9487" t="s">
        <v>228829</v>
      </c>
      <c r="O9487" t="s">
        <v>229316</v>
      </c>
      <c r="P9487" t="s">
        <v>229316</v>
      </c>
      <c r="Q9487" t="s">
        <v>120056</v>
      </c>
      <c r="R9487" t="s">
        <v>210308</v>
      </c>
      <c r="S9487" t="s">
        <v>233770</v>
      </c>
    </row>
    <row r="9488" spans="1:19" x14ac:dyDescent="0.35">
      <c r="A9488" s="1">
        <v>11934</v>
      </c>
      <c r="B9488" t="s">
        <v>5637</v>
      </c>
      <c r="C9488" t="s">
        <v>54737</v>
      </c>
      <c r="D9488" t="s">
        <v>4</v>
      </c>
      <c r="F9488" t="s">
        <v>120579</v>
      </c>
      <c r="G9488">
        <v>9.6904300000000008E-7</v>
      </c>
      <c r="H9488" t="s">
        <v>5637</v>
      </c>
      <c r="I9488" t="s">
        <v>130171</v>
      </c>
      <c r="J9488" s="2" t="s">
        <v>174975</v>
      </c>
      <c r="K9488" t="s">
        <v>210308</v>
      </c>
      <c r="L9488" t="s">
        <v>228704</v>
      </c>
      <c r="M9488" t="s">
        <v>8</v>
      </c>
      <c r="N9488" t="s">
        <v>228848</v>
      </c>
      <c r="O9488" t="s">
        <v>229133</v>
      </c>
      <c r="P9488" t="s">
        <v>230319</v>
      </c>
      <c r="Q9488" t="s">
        <v>120216</v>
      </c>
      <c r="R9488" t="s">
        <v>210308</v>
      </c>
      <c r="S9488" t="s">
        <v>233770</v>
      </c>
    </row>
    <row r="9489" spans="1:19" x14ac:dyDescent="0.35">
      <c r="A9489" s="1">
        <v>11935</v>
      </c>
      <c r="B9489" t="s">
        <v>5637</v>
      </c>
      <c r="C9489" t="s">
        <v>54738</v>
      </c>
      <c r="D9489" t="s">
        <v>5</v>
      </c>
      <c r="E9489" t="s">
        <v>119954</v>
      </c>
      <c r="F9489" t="s">
        <v>120443</v>
      </c>
      <c r="G9489">
        <v>7.9999999999999996E-6</v>
      </c>
      <c r="H9489" t="s">
        <v>5637</v>
      </c>
      <c r="I9489" t="s">
        <v>130171</v>
      </c>
      <c r="J9489" s="2" t="s">
        <v>174975</v>
      </c>
      <c r="K9489" t="s">
        <v>210308</v>
      </c>
      <c r="L9489" t="s">
        <v>228704</v>
      </c>
      <c r="M9489" t="s">
        <v>8</v>
      </c>
      <c r="N9489" t="s">
        <v>228848</v>
      </c>
      <c r="O9489" t="s">
        <v>229133</v>
      </c>
      <c r="P9489" t="s">
        <v>230319</v>
      </c>
      <c r="Q9489" t="s">
        <v>120216</v>
      </c>
      <c r="R9489" t="s">
        <v>210308</v>
      </c>
      <c r="S9489" t="s">
        <v>233770</v>
      </c>
    </row>
    <row r="9490" spans="1:19" x14ac:dyDescent="0.35">
      <c r="A9490" s="1">
        <v>11936</v>
      </c>
      <c r="B9490" t="s">
        <v>5637</v>
      </c>
      <c r="C9490" t="s">
        <v>54739</v>
      </c>
      <c r="D9490" t="s">
        <v>5</v>
      </c>
      <c r="E9490" t="s">
        <v>119954</v>
      </c>
      <c r="F9490" t="s">
        <v>120200</v>
      </c>
      <c r="G9490">
        <v>1.7E-5</v>
      </c>
      <c r="H9490" t="s">
        <v>5637</v>
      </c>
      <c r="I9490" t="s">
        <v>130171</v>
      </c>
      <c r="J9490" s="2" t="s">
        <v>174975</v>
      </c>
      <c r="K9490" t="s">
        <v>210308</v>
      </c>
      <c r="L9490" t="s">
        <v>228704</v>
      </c>
      <c r="M9490" t="s">
        <v>8</v>
      </c>
      <c r="N9490" t="s">
        <v>228848</v>
      </c>
      <c r="O9490" t="s">
        <v>229133</v>
      </c>
      <c r="P9490" t="s">
        <v>230319</v>
      </c>
      <c r="Q9490" t="s">
        <v>120216</v>
      </c>
      <c r="R9490" t="s">
        <v>210308</v>
      </c>
      <c r="S9490" t="s">
        <v>233770</v>
      </c>
    </row>
    <row r="9491" spans="1:19" x14ac:dyDescent="0.35">
      <c r="A9491" s="1">
        <v>11937</v>
      </c>
      <c r="B9491" t="s">
        <v>5638</v>
      </c>
      <c r="C9491" t="s">
        <v>54740</v>
      </c>
      <c r="D9491" t="s">
        <v>4</v>
      </c>
      <c r="F9491" t="s">
        <v>120617</v>
      </c>
      <c r="G9491">
        <v>1.325E-6</v>
      </c>
      <c r="H9491" t="s">
        <v>5638</v>
      </c>
      <c r="I9491" t="s">
        <v>130172</v>
      </c>
      <c r="J9491" s="2" t="s">
        <v>174976</v>
      </c>
      <c r="K9491" t="s">
        <v>210308</v>
      </c>
      <c r="L9491" t="s">
        <v>228704</v>
      </c>
      <c r="M9491" t="s">
        <v>8</v>
      </c>
      <c r="N9491" t="s">
        <v>228848</v>
      </c>
      <c r="O9491" t="s">
        <v>229133</v>
      </c>
      <c r="P9491" t="s">
        <v>229133</v>
      </c>
      <c r="R9491" t="s">
        <v>210308</v>
      </c>
      <c r="S9491" t="s">
        <v>233770</v>
      </c>
    </row>
    <row r="9492" spans="1:19" x14ac:dyDescent="0.35">
      <c r="A9492" s="1">
        <v>11938</v>
      </c>
      <c r="B9492" t="s">
        <v>5638</v>
      </c>
      <c r="C9492" t="s">
        <v>54741</v>
      </c>
      <c r="D9492" t="s">
        <v>5</v>
      </c>
      <c r="F9492" t="s">
        <v>120021</v>
      </c>
      <c r="G9492">
        <v>2.6000000000000001E-6</v>
      </c>
      <c r="H9492" t="s">
        <v>5638</v>
      </c>
      <c r="I9492" t="s">
        <v>130172</v>
      </c>
      <c r="J9492" s="2" t="s">
        <v>174976</v>
      </c>
      <c r="K9492" t="s">
        <v>210308</v>
      </c>
      <c r="L9492" t="s">
        <v>228704</v>
      </c>
      <c r="M9492" t="s">
        <v>8</v>
      </c>
      <c r="N9492" t="s">
        <v>228848</v>
      </c>
      <c r="O9492" t="s">
        <v>229133</v>
      </c>
      <c r="P9492" t="s">
        <v>229133</v>
      </c>
      <c r="R9492" t="s">
        <v>210308</v>
      </c>
      <c r="S9492" t="s">
        <v>233770</v>
      </c>
    </row>
    <row r="9493" spans="1:19" x14ac:dyDescent="0.35">
      <c r="A9493" s="1">
        <v>11939</v>
      </c>
      <c r="B9493" t="s">
        <v>5639</v>
      </c>
      <c r="C9493" t="s">
        <v>54742</v>
      </c>
      <c r="D9493" t="s">
        <v>5</v>
      </c>
      <c r="F9493" t="s">
        <v>122137</v>
      </c>
      <c r="G9493">
        <v>2.3999999999999998E-7</v>
      </c>
      <c r="H9493" t="s">
        <v>5639</v>
      </c>
      <c r="I9493" t="s">
        <v>130173</v>
      </c>
      <c r="J9493" s="2" t="s">
        <v>174977</v>
      </c>
      <c r="K9493" t="s">
        <v>210308</v>
      </c>
      <c r="L9493" t="s">
        <v>228704</v>
      </c>
      <c r="M9493" t="s">
        <v>8</v>
      </c>
      <c r="N9493" t="s">
        <v>228828</v>
      </c>
      <c r="O9493" t="s">
        <v>229297</v>
      </c>
      <c r="P9493" t="s">
        <v>230873</v>
      </c>
      <c r="Q9493" t="s">
        <v>120060</v>
      </c>
      <c r="R9493" t="s">
        <v>210308</v>
      </c>
      <c r="S9493" t="s">
        <v>233770</v>
      </c>
    </row>
    <row r="9494" spans="1:19" x14ac:dyDescent="0.35">
      <c r="A9494" s="1">
        <v>11940</v>
      </c>
      <c r="B9494" t="s">
        <v>5640</v>
      </c>
      <c r="C9494" t="s">
        <v>54743</v>
      </c>
      <c r="D9494" t="s">
        <v>4</v>
      </c>
      <c r="F9494" t="s">
        <v>119973</v>
      </c>
      <c r="G9494">
        <v>4.8500000000000002E-7</v>
      </c>
      <c r="H9494" t="s">
        <v>5640</v>
      </c>
      <c r="I9494" t="s">
        <v>130174</v>
      </c>
      <c r="J9494" s="2" t="s">
        <v>174978</v>
      </c>
      <c r="K9494" t="s">
        <v>210308</v>
      </c>
      <c r="L9494" t="s">
        <v>228704</v>
      </c>
      <c r="M9494" t="s">
        <v>8</v>
      </c>
      <c r="N9494" t="s">
        <v>228881</v>
      </c>
      <c r="O9494" t="s">
        <v>229244</v>
      </c>
      <c r="P9494" t="s">
        <v>229408</v>
      </c>
      <c r="Q9494" t="s">
        <v>120308</v>
      </c>
      <c r="R9494" t="s">
        <v>210308</v>
      </c>
      <c r="S9494" t="s">
        <v>233770</v>
      </c>
    </row>
    <row r="9495" spans="1:19" x14ac:dyDescent="0.35">
      <c r="A9495" s="1">
        <v>11941</v>
      </c>
      <c r="B9495" t="s">
        <v>5640</v>
      </c>
      <c r="C9495" t="s">
        <v>54744</v>
      </c>
      <c r="D9495" t="s">
        <v>5</v>
      </c>
      <c r="E9495" t="s">
        <v>119955</v>
      </c>
      <c r="F9495" t="s">
        <v>119968</v>
      </c>
      <c r="G9495">
        <v>5.0000000000000004E-6</v>
      </c>
      <c r="H9495" t="s">
        <v>5640</v>
      </c>
      <c r="I9495" t="s">
        <v>130174</v>
      </c>
      <c r="J9495" s="2" t="s">
        <v>174978</v>
      </c>
      <c r="K9495" t="s">
        <v>210308</v>
      </c>
      <c r="L9495" t="s">
        <v>228704</v>
      </c>
      <c r="M9495" t="s">
        <v>8</v>
      </c>
      <c r="N9495" t="s">
        <v>228881</v>
      </c>
      <c r="O9495" t="s">
        <v>229244</v>
      </c>
      <c r="P9495" t="s">
        <v>229408</v>
      </c>
      <c r="Q9495" t="s">
        <v>120308</v>
      </c>
      <c r="R9495" t="s">
        <v>210308</v>
      </c>
      <c r="S9495" t="s">
        <v>233770</v>
      </c>
    </row>
    <row r="9496" spans="1:19" x14ac:dyDescent="0.35">
      <c r="A9496" s="1">
        <v>11943</v>
      </c>
      <c r="B9496" t="s">
        <v>5640</v>
      </c>
      <c r="C9496" t="s">
        <v>54745</v>
      </c>
      <c r="D9496" t="s">
        <v>4</v>
      </c>
      <c r="F9496" t="s">
        <v>121239</v>
      </c>
      <c r="G9496">
        <v>3.0000000000000001E-6</v>
      </c>
      <c r="H9496" t="s">
        <v>5640</v>
      </c>
      <c r="I9496" t="s">
        <v>130174</v>
      </c>
      <c r="J9496" s="2" t="s">
        <v>174978</v>
      </c>
      <c r="K9496" t="s">
        <v>210308</v>
      </c>
      <c r="L9496" t="s">
        <v>228704</v>
      </c>
      <c r="M9496" t="s">
        <v>8</v>
      </c>
      <c r="N9496" t="s">
        <v>228881</v>
      </c>
      <c r="O9496" t="s">
        <v>229244</v>
      </c>
      <c r="P9496" t="s">
        <v>229408</v>
      </c>
      <c r="Q9496" t="s">
        <v>120308</v>
      </c>
      <c r="R9496" t="s">
        <v>210308</v>
      </c>
      <c r="S9496" t="s">
        <v>233770</v>
      </c>
    </row>
    <row r="9497" spans="1:19" x14ac:dyDescent="0.35">
      <c r="A9497" s="1">
        <v>11944</v>
      </c>
      <c r="B9497" t="s">
        <v>5641</v>
      </c>
      <c r="C9497" t="s">
        <v>54746</v>
      </c>
      <c r="D9497" t="s">
        <v>5</v>
      </c>
      <c r="F9497" t="s">
        <v>121395</v>
      </c>
      <c r="G9497">
        <v>2.2019200000000002E-6</v>
      </c>
      <c r="H9497" t="s">
        <v>5641</v>
      </c>
      <c r="I9497" t="s">
        <v>130175</v>
      </c>
      <c r="J9497" s="2" t="s">
        <v>174979</v>
      </c>
      <c r="K9497" t="s">
        <v>210308</v>
      </c>
      <c r="L9497" t="s">
        <v>228704</v>
      </c>
      <c r="M9497" t="s">
        <v>228717</v>
      </c>
      <c r="N9497" t="s">
        <v>228913</v>
      </c>
      <c r="O9497" t="s">
        <v>229566</v>
      </c>
      <c r="P9497" t="s">
        <v>229566</v>
      </c>
      <c r="Q9497" t="s">
        <v>121634</v>
      </c>
      <c r="R9497" t="s">
        <v>210308</v>
      </c>
      <c r="S9497" t="s">
        <v>233770</v>
      </c>
    </row>
    <row r="9498" spans="1:19" x14ac:dyDescent="0.35">
      <c r="A9498" s="1">
        <v>11945</v>
      </c>
      <c r="B9498" t="s">
        <v>5642</v>
      </c>
      <c r="C9498" t="s">
        <v>54747</v>
      </c>
      <c r="D9498" t="s">
        <v>5</v>
      </c>
      <c r="F9498" t="s">
        <v>120892</v>
      </c>
      <c r="G9498">
        <v>1.5400000000000002E-5</v>
      </c>
      <c r="H9498" t="s">
        <v>5642</v>
      </c>
      <c r="I9498" t="s">
        <v>130176</v>
      </c>
      <c r="J9498" s="2" t="s">
        <v>174980</v>
      </c>
      <c r="K9498" t="s">
        <v>210308</v>
      </c>
      <c r="L9498" t="s">
        <v>228706</v>
      </c>
      <c r="M9498" t="s">
        <v>8</v>
      </c>
      <c r="N9498" t="s">
        <v>228828</v>
      </c>
      <c r="O9498" t="s">
        <v>229113</v>
      </c>
      <c r="P9498" t="s">
        <v>230138</v>
      </c>
      <c r="Q9498" t="s">
        <v>121535</v>
      </c>
      <c r="R9498" t="s">
        <v>210308</v>
      </c>
      <c r="S9498" t="s">
        <v>233770</v>
      </c>
    </row>
    <row r="9499" spans="1:19" x14ac:dyDescent="0.35">
      <c r="A9499" s="1">
        <v>11946</v>
      </c>
      <c r="B9499" t="s">
        <v>5643</v>
      </c>
      <c r="C9499" t="s">
        <v>54748</v>
      </c>
      <c r="D9499" t="s">
        <v>5</v>
      </c>
      <c r="E9499" t="s">
        <v>119954</v>
      </c>
      <c r="F9499" t="s">
        <v>121194</v>
      </c>
      <c r="G9499">
        <v>3.0000000000000001E-5</v>
      </c>
      <c r="H9499" t="s">
        <v>5643</v>
      </c>
      <c r="I9499" t="s">
        <v>130177</v>
      </c>
      <c r="J9499" s="2" t="s">
        <v>174981</v>
      </c>
      <c r="K9499" t="s">
        <v>210308</v>
      </c>
      <c r="L9499" t="s">
        <v>228704</v>
      </c>
      <c r="M9499" t="s">
        <v>8</v>
      </c>
      <c r="N9499" t="s">
        <v>228842</v>
      </c>
      <c r="O9499" t="s">
        <v>229125</v>
      </c>
      <c r="P9499" t="s">
        <v>230271</v>
      </c>
      <c r="Q9499" t="s">
        <v>120063</v>
      </c>
      <c r="R9499" t="s">
        <v>210308</v>
      </c>
      <c r="S9499" t="s">
        <v>233770</v>
      </c>
    </row>
    <row r="9500" spans="1:19" x14ac:dyDescent="0.35">
      <c r="A9500" s="1">
        <v>11947</v>
      </c>
      <c r="B9500" t="s">
        <v>5644</v>
      </c>
      <c r="C9500" t="s">
        <v>54749</v>
      </c>
      <c r="D9500" t="s">
        <v>5</v>
      </c>
      <c r="F9500" t="s">
        <v>122742</v>
      </c>
      <c r="G9500">
        <v>2.0000000000000002E-5</v>
      </c>
      <c r="H9500" t="s">
        <v>5644</v>
      </c>
      <c r="I9500" t="s">
        <v>130178</v>
      </c>
      <c r="K9500" t="s">
        <v>210308</v>
      </c>
      <c r="L9500" t="s">
        <v>228706</v>
      </c>
      <c r="M9500" t="s">
        <v>8</v>
      </c>
      <c r="N9500" t="s">
        <v>228873</v>
      </c>
      <c r="O9500" t="s">
        <v>229170</v>
      </c>
      <c r="P9500" t="s">
        <v>230401</v>
      </c>
      <c r="Q9500" t="s">
        <v>124022</v>
      </c>
      <c r="R9500" t="s">
        <v>210308</v>
      </c>
      <c r="S9500" t="s">
        <v>233770</v>
      </c>
    </row>
    <row r="9501" spans="1:19" x14ac:dyDescent="0.35">
      <c r="A9501" s="1">
        <v>11948</v>
      </c>
      <c r="B9501" t="s">
        <v>5644</v>
      </c>
      <c r="C9501" t="s">
        <v>54750</v>
      </c>
      <c r="D9501" t="s">
        <v>5</v>
      </c>
      <c r="F9501" t="s">
        <v>122743</v>
      </c>
      <c r="G9501">
        <v>2.3E-5</v>
      </c>
      <c r="H9501" t="s">
        <v>5644</v>
      </c>
      <c r="I9501" t="s">
        <v>130178</v>
      </c>
      <c r="K9501" t="s">
        <v>210308</v>
      </c>
      <c r="L9501" t="s">
        <v>228706</v>
      </c>
      <c r="M9501" t="s">
        <v>8</v>
      </c>
      <c r="N9501" t="s">
        <v>228873</v>
      </c>
      <c r="O9501" t="s">
        <v>229170</v>
      </c>
      <c r="P9501" t="s">
        <v>230401</v>
      </c>
      <c r="Q9501" t="s">
        <v>124022</v>
      </c>
      <c r="R9501" t="s">
        <v>210308</v>
      </c>
      <c r="S9501" t="s">
        <v>233770</v>
      </c>
    </row>
    <row r="9502" spans="1:19" x14ac:dyDescent="0.35">
      <c r="A9502" s="1">
        <v>11949</v>
      </c>
      <c r="B9502" t="s">
        <v>5644</v>
      </c>
      <c r="C9502" t="s">
        <v>54751</v>
      </c>
      <c r="D9502" t="s">
        <v>5</v>
      </c>
      <c r="E9502" t="s">
        <v>119957</v>
      </c>
      <c r="F9502" t="s">
        <v>122741</v>
      </c>
      <c r="G9502">
        <v>1.825E-5</v>
      </c>
      <c r="H9502" t="s">
        <v>5644</v>
      </c>
      <c r="I9502" t="s">
        <v>130178</v>
      </c>
      <c r="K9502" t="s">
        <v>210308</v>
      </c>
      <c r="L9502" t="s">
        <v>228706</v>
      </c>
      <c r="M9502" t="s">
        <v>8</v>
      </c>
      <c r="N9502" t="s">
        <v>228873</v>
      </c>
      <c r="O9502" t="s">
        <v>229170</v>
      </c>
      <c r="P9502" t="s">
        <v>230401</v>
      </c>
      <c r="Q9502" t="s">
        <v>124022</v>
      </c>
      <c r="R9502" t="s">
        <v>210308</v>
      </c>
      <c r="S9502" t="s">
        <v>233770</v>
      </c>
    </row>
    <row r="9503" spans="1:19" x14ac:dyDescent="0.35">
      <c r="A9503" s="1">
        <v>11950</v>
      </c>
      <c r="B9503" t="s">
        <v>5645</v>
      </c>
      <c r="C9503" t="s">
        <v>54752</v>
      </c>
      <c r="D9503" t="s">
        <v>5</v>
      </c>
      <c r="F9503" t="s">
        <v>122744</v>
      </c>
      <c r="G9503">
        <v>1.8899999999999999E-6</v>
      </c>
      <c r="H9503" t="s">
        <v>5645</v>
      </c>
      <c r="I9503" t="s">
        <v>130179</v>
      </c>
      <c r="J9503" s="2" t="s">
        <v>174982</v>
      </c>
      <c r="K9503" t="s">
        <v>210308</v>
      </c>
      <c r="L9503" t="s">
        <v>228704</v>
      </c>
      <c r="M9503" t="s">
        <v>10</v>
      </c>
      <c r="N9503" t="s">
        <v>141796</v>
      </c>
      <c r="O9503" t="s">
        <v>229107</v>
      </c>
      <c r="P9503" t="s">
        <v>230182</v>
      </c>
      <c r="R9503" t="s">
        <v>210308</v>
      </c>
      <c r="S9503" t="s">
        <v>233770</v>
      </c>
    </row>
    <row r="9504" spans="1:19" x14ac:dyDescent="0.35">
      <c r="A9504" s="1">
        <v>11951</v>
      </c>
      <c r="B9504" t="s">
        <v>5646</v>
      </c>
      <c r="C9504" t="s">
        <v>54753</v>
      </c>
      <c r="D9504" t="s">
        <v>5</v>
      </c>
      <c r="E9504" t="s">
        <v>119955</v>
      </c>
      <c r="F9504" t="s">
        <v>120353</v>
      </c>
      <c r="G9504">
        <v>4.5000000000000001E-6</v>
      </c>
      <c r="H9504" t="s">
        <v>5646</v>
      </c>
      <c r="I9504" t="s">
        <v>130180</v>
      </c>
      <c r="J9504" s="2" t="s">
        <v>174983</v>
      </c>
      <c r="K9504" t="s">
        <v>210308</v>
      </c>
      <c r="L9504" t="s">
        <v>228705</v>
      </c>
      <c r="M9504" t="s">
        <v>12</v>
      </c>
      <c r="N9504" t="s">
        <v>228899</v>
      </c>
      <c r="O9504" t="s">
        <v>229412</v>
      </c>
      <c r="P9504" t="s">
        <v>229412</v>
      </c>
      <c r="R9504" t="s">
        <v>210308</v>
      </c>
      <c r="S9504" t="s">
        <v>233770</v>
      </c>
    </row>
    <row r="9505" spans="1:19" x14ac:dyDescent="0.35">
      <c r="A9505" s="1">
        <v>11952</v>
      </c>
      <c r="B9505" t="s">
        <v>5646</v>
      </c>
      <c r="C9505" t="s">
        <v>54754</v>
      </c>
      <c r="D9505" t="s">
        <v>5</v>
      </c>
      <c r="E9505" t="s">
        <v>119955</v>
      </c>
      <c r="F9505" t="s">
        <v>122294</v>
      </c>
      <c r="G9505">
        <v>1.6552269999999999E-6</v>
      </c>
      <c r="H9505" t="s">
        <v>5646</v>
      </c>
      <c r="I9505" t="s">
        <v>130180</v>
      </c>
      <c r="J9505" s="2" t="s">
        <v>174983</v>
      </c>
      <c r="K9505" t="s">
        <v>210308</v>
      </c>
      <c r="L9505" t="s">
        <v>228705</v>
      </c>
      <c r="M9505" t="s">
        <v>12</v>
      </c>
      <c r="N9505" t="s">
        <v>228899</v>
      </c>
      <c r="O9505" t="s">
        <v>229412</v>
      </c>
      <c r="P9505" t="s">
        <v>229412</v>
      </c>
      <c r="R9505" t="s">
        <v>210308</v>
      </c>
      <c r="S9505" t="s">
        <v>233770</v>
      </c>
    </row>
    <row r="9506" spans="1:19" x14ac:dyDescent="0.35">
      <c r="A9506" s="1">
        <v>11953</v>
      </c>
      <c r="B9506" t="s">
        <v>5646</v>
      </c>
      <c r="C9506" t="s">
        <v>54755</v>
      </c>
      <c r="D9506" t="s">
        <v>5</v>
      </c>
      <c r="E9506" t="s">
        <v>119954</v>
      </c>
      <c r="F9506" t="s">
        <v>120906</v>
      </c>
      <c r="G9506">
        <v>2.1999999999999999E-5</v>
      </c>
      <c r="H9506" t="s">
        <v>5646</v>
      </c>
      <c r="I9506" t="s">
        <v>130180</v>
      </c>
      <c r="J9506" s="2" t="s">
        <v>174983</v>
      </c>
      <c r="K9506" t="s">
        <v>210308</v>
      </c>
      <c r="L9506" t="s">
        <v>228705</v>
      </c>
      <c r="M9506" t="s">
        <v>12</v>
      </c>
      <c r="N9506" t="s">
        <v>228899</v>
      </c>
      <c r="O9506" t="s">
        <v>229412</v>
      </c>
      <c r="P9506" t="s">
        <v>229412</v>
      </c>
      <c r="R9506" t="s">
        <v>210308</v>
      </c>
      <c r="S9506" t="s">
        <v>233770</v>
      </c>
    </row>
    <row r="9507" spans="1:19" x14ac:dyDescent="0.35">
      <c r="A9507" s="1">
        <v>11954</v>
      </c>
      <c r="B9507" t="s">
        <v>5647</v>
      </c>
      <c r="C9507" t="s">
        <v>54756</v>
      </c>
      <c r="D9507" t="s">
        <v>5</v>
      </c>
      <c r="E9507" t="s">
        <v>119955</v>
      </c>
      <c r="F9507" t="s">
        <v>120527</v>
      </c>
      <c r="G9507">
        <v>6.5408989999999993E-6</v>
      </c>
      <c r="H9507" t="s">
        <v>5647</v>
      </c>
      <c r="I9507" t="s">
        <v>130181</v>
      </c>
      <c r="J9507" s="2" t="s">
        <v>174984</v>
      </c>
      <c r="K9507" t="s">
        <v>210308</v>
      </c>
      <c r="L9507" t="s">
        <v>228704</v>
      </c>
      <c r="M9507" t="s">
        <v>10</v>
      </c>
      <c r="N9507" t="s">
        <v>228827</v>
      </c>
      <c r="O9507" t="s">
        <v>229107</v>
      </c>
      <c r="P9507" t="s">
        <v>229107</v>
      </c>
      <c r="R9507" t="s">
        <v>210308</v>
      </c>
      <c r="S9507" t="s">
        <v>233770</v>
      </c>
    </row>
    <row r="9508" spans="1:19" x14ac:dyDescent="0.35">
      <c r="A9508" s="1">
        <v>11955</v>
      </c>
      <c r="B9508" t="s">
        <v>5648</v>
      </c>
      <c r="C9508" t="s">
        <v>54757</v>
      </c>
      <c r="D9508" t="s">
        <v>4</v>
      </c>
      <c r="F9508" t="s">
        <v>122264</v>
      </c>
      <c r="G9508">
        <v>3.5023100000000001E-7</v>
      </c>
      <c r="H9508" t="s">
        <v>5648</v>
      </c>
      <c r="I9508" t="s">
        <v>130182</v>
      </c>
      <c r="J9508" s="2" t="s">
        <v>174985</v>
      </c>
      <c r="K9508" t="s">
        <v>210308</v>
      </c>
      <c r="L9508" t="s">
        <v>228704</v>
      </c>
      <c r="M9508" t="s">
        <v>8</v>
      </c>
      <c r="N9508" t="s">
        <v>228924</v>
      </c>
      <c r="O9508" t="s">
        <v>229298</v>
      </c>
      <c r="P9508" t="s">
        <v>229298</v>
      </c>
      <c r="Q9508" t="s">
        <v>124552</v>
      </c>
      <c r="R9508" t="s">
        <v>210308</v>
      </c>
      <c r="S9508" t="s">
        <v>233770</v>
      </c>
    </row>
    <row r="9509" spans="1:19" x14ac:dyDescent="0.35">
      <c r="A9509" s="1">
        <v>11956</v>
      </c>
      <c r="B9509" t="s">
        <v>5649</v>
      </c>
      <c r="C9509" t="s">
        <v>54758</v>
      </c>
      <c r="D9509" t="s">
        <v>3</v>
      </c>
      <c r="F9509" t="s">
        <v>120621</v>
      </c>
      <c r="G9509">
        <v>2.6117980000000002E-5</v>
      </c>
      <c r="H9509" t="s">
        <v>5649</v>
      </c>
      <c r="I9509" t="s">
        <v>130183</v>
      </c>
      <c r="J9509" s="2" t="s">
        <v>174986</v>
      </c>
      <c r="K9509" t="s">
        <v>210308</v>
      </c>
      <c r="L9509" t="s">
        <v>228707</v>
      </c>
      <c r="M9509" t="s">
        <v>15</v>
      </c>
      <c r="N9509" t="s">
        <v>228996</v>
      </c>
      <c r="O9509" t="s">
        <v>229567</v>
      </c>
      <c r="P9509" t="s">
        <v>229567</v>
      </c>
      <c r="R9509" t="s">
        <v>210308</v>
      </c>
      <c r="S9509" t="s">
        <v>233770</v>
      </c>
    </row>
    <row r="9510" spans="1:19" x14ac:dyDescent="0.35">
      <c r="A9510" s="1">
        <v>11957</v>
      </c>
      <c r="B9510" t="s">
        <v>5649</v>
      </c>
      <c r="C9510" t="s">
        <v>54759</v>
      </c>
      <c r="D9510" t="s">
        <v>5</v>
      </c>
      <c r="E9510" t="s">
        <v>119956</v>
      </c>
      <c r="F9510" t="s">
        <v>121024</v>
      </c>
      <c r="G9510">
        <v>1.8199907000000001E-5</v>
      </c>
      <c r="H9510" t="s">
        <v>5649</v>
      </c>
      <c r="I9510" t="s">
        <v>130183</v>
      </c>
      <c r="J9510" s="2" t="s">
        <v>174986</v>
      </c>
      <c r="K9510" t="s">
        <v>210308</v>
      </c>
      <c r="L9510" t="s">
        <v>228707</v>
      </c>
      <c r="M9510" t="s">
        <v>15</v>
      </c>
      <c r="N9510" t="s">
        <v>228996</v>
      </c>
      <c r="O9510" t="s">
        <v>229567</v>
      </c>
      <c r="P9510" t="s">
        <v>229567</v>
      </c>
      <c r="R9510" t="s">
        <v>210308</v>
      </c>
      <c r="S9510" t="s">
        <v>233770</v>
      </c>
    </row>
    <row r="9511" spans="1:19" x14ac:dyDescent="0.35">
      <c r="A9511" s="1">
        <v>11959</v>
      </c>
      <c r="B9511" t="s">
        <v>5649</v>
      </c>
      <c r="C9511" t="s">
        <v>54760</v>
      </c>
      <c r="D9511" t="s">
        <v>5</v>
      </c>
      <c r="E9511" t="s">
        <v>119954</v>
      </c>
      <c r="F9511" t="s">
        <v>122295</v>
      </c>
      <c r="G9511">
        <v>1.7729814999999999E-5</v>
      </c>
      <c r="H9511" t="s">
        <v>5649</v>
      </c>
      <c r="I9511" t="s">
        <v>130183</v>
      </c>
      <c r="J9511" s="2" t="s">
        <v>174986</v>
      </c>
      <c r="K9511" t="s">
        <v>210308</v>
      </c>
      <c r="L9511" t="s">
        <v>228707</v>
      </c>
      <c r="M9511" t="s">
        <v>15</v>
      </c>
      <c r="N9511" t="s">
        <v>228996</v>
      </c>
      <c r="O9511" t="s">
        <v>229567</v>
      </c>
      <c r="P9511" t="s">
        <v>229567</v>
      </c>
      <c r="R9511" t="s">
        <v>210308</v>
      </c>
      <c r="S9511" t="s">
        <v>233770</v>
      </c>
    </row>
    <row r="9512" spans="1:19" x14ac:dyDescent="0.35">
      <c r="A9512" s="1">
        <v>11960</v>
      </c>
      <c r="B9512" t="s">
        <v>5649</v>
      </c>
      <c r="C9512" t="s">
        <v>54761</v>
      </c>
      <c r="D9512" t="s">
        <v>5</v>
      </c>
      <c r="E9512" t="s">
        <v>119955</v>
      </c>
      <c r="F9512" t="s">
        <v>122745</v>
      </c>
      <c r="G9512">
        <v>4.366445E-6</v>
      </c>
      <c r="H9512" t="s">
        <v>5649</v>
      </c>
      <c r="I9512" t="s">
        <v>130183</v>
      </c>
      <c r="J9512" s="2" t="s">
        <v>174986</v>
      </c>
      <c r="K9512" t="s">
        <v>210308</v>
      </c>
      <c r="L9512" t="s">
        <v>228707</v>
      </c>
      <c r="M9512" t="s">
        <v>15</v>
      </c>
      <c r="N9512" t="s">
        <v>228996</v>
      </c>
      <c r="O9512" t="s">
        <v>229567</v>
      </c>
      <c r="P9512" t="s">
        <v>229567</v>
      </c>
      <c r="R9512" t="s">
        <v>210308</v>
      </c>
      <c r="S9512" t="s">
        <v>233770</v>
      </c>
    </row>
    <row r="9513" spans="1:19" x14ac:dyDescent="0.35">
      <c r="A9513" s="1">
        <v>11961</v>
      </c>
      <c r="B9513" t="s">
        <v>5650</v>
      </c>
      <c r="C9513" t="s">
        <v>54762</v>
      </c>
      <c r="D9513" t="s">
        <v>5</v>
      </c>
      <c r="E9513" t="s">
        <v>119956</v>
      </c>
      <c r="F9513" t="s">
        <v>120011</v>
      </c>
      <c r="G9513">
        <v>3.9189069999999998E-6</v>
      </c>
      <c r="H9513" t="s">
        <v>5650</v>
      </c>
      <c r="I9513" t="s">
        <v>130184</v>
      </c>
      <c r="J9513" s="2" t="s">
        <v>174987</v>
      </c>
      <c r="K9513" t="s">
        <v>210308</v>
      </c>
      <c r="L9513" t="s">
        <v>228704</v>
      </c>
      <c r="Q9513" t="s">
        <v>119973</v>
      </c>
      <c r="R9513" t="s">
        <v>210308</v>
      </c>
      <c r="S9513" t="s">
        <v>233770</v>
      </c>
    </row>
    <row r="9514" spans="1:19" x14ac:dyDescent="0.35">
      <c r="A9514" s="1">
        <v>11962</v>
      </c>
      <c r="B9514" t="s">
        <v>5650</v>
      </c>
      <c r="C9514" t="s">
        <v>54763</v>
      </c>
      <c r="D9514" t="s">
        <v>5</v>
      </c>
      <c r="E9514" t="s">
        <v>119954</v>
      </c>
      <c r="F9514" t="s">
        <v>121058</v>
      </c>
      <c r="G9514">
        <v>4.9000000000000014E-6</v>
      </c>
      <c r="H9514" t="s">
        <v>5650</v>
      </c>
      <c r="I9514" t="s">
        <v>130184</v>
      </c>
      <c r="J9514" s="2" t="s">
        <v>174987</v>
      </c>
      <c r="K9514" t="s">
        <v>210308</v>
      </c>
      <c r="L9514" t="s">
        <v>228704</v>
      </c>
      <c r="Q9514" t="s">
        <v>119973</v>
      </c>
      <c r="R9514" t="s">
        <v>210308</v>
      </c>
      <c r="S9514" t="s">
        <v>233770</v>
      </c>
    </row>
    <row r="9515" spans="1:19" x14ac:dyDescent="0.35">
      <c r="A9515" s="1">
        <v>11963</v>
      </c>
      <c r="B9515" t="s">
        <v>5651</v>
      </c>
      <c r="C9515" t="s">
        <v>54764</v>
      </c>
      <c r="D9515" t="s">
        <v>5</v>
      </c>
      <c r="E9515" t="s">
        <v>119955</v>
      </c>
      <c r="F9515" t="s">
        <v>120636</v>
      </c>
      <c r="G9515">
        <v>9.3999999999999998E-6</v>
      </c>
      <c r="H9515" t="s">
        <v>5651</v>
      </c>
      <c r="I9515" t="s">
        <v>130185</v>
      </c>
      <c r="J9515" s="2" t="s">
        <v>174988</v>
      </c>
      <c r="K9515" t="s">
        <v>210308</v>
      </c>
      <c r="L9515" t="s">
        <v>228704</v>
      </c>
      <c r="M9515" t="s">
        <v>8</v>
      </c>
      <c r="N9515" t="s">
        <v>228848</v>
      </c>
      <c r="O9515" t="s">
        <v>229133</v>
      </c>
      <c r="P9515" t="s">
        <v>229133</v>
      </c>
      <c r="R9515" t="s">
        <v>210308</v>
      </c>
      <c r="S9515" t="s">
        <v>233770</v>
      </c>
    </row>
    <row r="9516" spans="1:19" x14ac:dyDescent="0.35">
      <c r="A9516" s="1">
        <v>11964</v>
      </c>
      <c r="B9516" t="s">
        <v>5652</v>
      </c>
      <c r="C9516" t="s">
        <v>54765</v>
      </c>
      <c r="D9516" t="s">
        <v>5</v>
      </c>
      <c r="E9516" t="s">
        <v>119956</v>
      </c>
      <c r="F9516" t="s">
        <v>120071</v>
      </c>
      <c r="G9516">
        <v>3.2799999999999998E-5</v>
      </c>
      <c r="H9516" t="s">
        <v>5652</v>
      </c>
      <c r="I9516" t="s">
        <v>130186</v>
      </c>
      <c r="J9516" s="2" t="s">
        <v>174989</v>
      </c>
      <c r="K9516" t="s">
        <v>210308</v>
      </c>
      <c r="L9516" t="s">
        <v>228704</v>
      </c>
      <c r="M9516" t="s">
        <v>8</v>
      </c>
      <c r="N9516" t="s">
        <v>228881</v>
      </c>
      <c r="O9516" t="s">
        <v>229251</v>
      </c>
      <c r="P9516" t="s">
        <v>229251</v>
      </c>
      <c r="Q9516" t="s">
        <v>121999</v>
      </c>
      <c r="R9516" t="s">
        <v>210308</v>
      </c>
      <c r="S9516" t="s">
        <v>233770</v>
      </c>
    </row>
    <row r="9517" spans="1:19" x14ac:dyDescent="0.35">
      <c r="A9517" s="1">
        <v>11973</v>
      </c>
      <c r="B9517" t="s">
        <v>5653</v>
      </c>
      <c r="C9517" t="s">
        <v>54766</v>
      </c>
      <c r="D9517" t="s">
        <v>5</v>
      </c>
      <c r="F9517" t="s">
        <v>120429</v>
      </c>
      <c r="G9517">
        <v>6.4999999999999996E-6</v>
      </c>
      <c r="H9517" t="s">
        <v>5653</v>
      </c>
      <c r="I9517" t="s">
        <v>130187</v>
      </c>
      <c r="J9517" s="2" t="s">
        <v>174990</v>
      </c>
      <c r="K9517" t="s">
        <v>210308</v>
      </c>
      <c r="L9517" t="s">
        <v>228706</v>
      </c>
      <c r="M9517" t="s">
        <v>8</v>
      </c>
      <c r="N9517" t="s">
        <v>228980</v>
      </c>
      <c r="O9517" t="s">
        <v>229498</v>
      </c>
      <c r="P9517" t="s">
        <v>230733</v>
      </c>
      <c r="Q9517" t="s">
        <v>121230</v>
      </c>
      <c r="R9517" t="s">
        <v>210308</v>
      </c>
      <c r="S9517" t="s">
        <v>233770</v>
      </c>
    </row>
    <row r="9518" spans="1:19" x14ac:dyDescent="0.35">
      <c r="A9518" s="1">
        <v>11974</v>
      </c>
      <c r="B9518" t="s">
        <v>5654</v>
      </c>
      <c r="C9518" t="s">
        <v>54767</v>
      </c>
      <c r="D9518" t="s">
        <v>5</v>
      </c>
      <c r="F9518" t="s">
        <v>122746</v>
      </c>
      <c r="G9518">
        <v>9.5599999999999999E-6</v>
      </c>
      <c r="H9518" t="s">
        <v>5654</v>
      </c>
      <c r="I9518" t="s">
        <v>130188</v>
      </c>
      <c r="J9518" s="2" t="s">
        <v>174991</v>
      </c>
      <c r="K9518" t="s">
        <v>210310</v>
      </c>
      <c r="L9518" t="s">
        <v>228706</v>
      </c>
      <c r="M9518" t="s">
        <v>228713</v>
      </c>
      <c r="N9518" t="s">
        <v>228851</v>
      </c>
      <c r="O9518" t="s">
        <v>229119</v>
      </c>
      <c r="P9518" t="s">
        <v>230327</v>
      </c>
      <c r="Q9518" t="s">
        <v>233139</v>
      </c>
      <c r="R9518" t="s">
        <v>210308</v>
      </c>
      <c r="S9518" t="s">
        <v>233770</v>
      </c>
    </row>
    <row r="9519" spans="1:19" x14ac:dyDescent="0.35">
      <c r="A9519" s="1">
        <v>11975</v>
      </c>
      <c r="B9519" t="s">
        <v>5655</v>
      </c>
      <c r="C9519" t="s">
        <v>54768</v>
      </c>
      <c r="D9519" t="s">
        <v>5</v>
      </c>
      <c r="F9519" t="s">
        <v>120507</v>
      </c>
      <c r="G9519">
        <v>7.9999999999999996E-6</v>
      </c>
      <c r="H9519" t="s">
        <v>5655</v>
      </c>
      <c r="I9519" t="s">
        <v>130189</v>
      </c>
      <c r="J9519" s="2" t="s">
        <v>174992</v>
      </c>
      <c r="K9519" t="s">
        <v>210308</v>
      </c>
      <c r="L9519" t="s">
        <v>228706</v>
      </c>
      <c r="M9519" t="s">
        <v>8</v>
      </c>
      <c r="N9519" t="s">
        <v>228892</v>
      </c>
      <c r="O9519" t="s">
        <v>229199</v>
      </c>
      <c r="P9519" t="s">
        <v>230874</v>
      </c>
      <c r="Q9519" t="s">
        <v>121230</v>
      </c>
      <c r="R9519" t="s">
        <v>210308</v>
      </c>
      <c r="S9519" t="s">
        <v>233770</v>
      </c>
    </row>
    <row r="9520" spans="1:19" x14ac:dyDescent="0.35">
      <c r="A9520" s="1">
        <v>11977</v>
      </c>
      <c r="B9520" t="s">
        <v>5655</v>
      </c>
      <c r="C9520" t="s">
        <v>54769</v>
      </c>
      <c r="D9520" t="s">
        <v>5</v>
      </c>
      <c r="E9520" t="s">
        <v>119955</v>
      </c>
      <c r="F9520" t="s">
        <v>120720</v>
      </c>
      <c r="G9520">
        <v>1.5E-5</v>
      </c>
      <c r="H9520" t="s">
        <v>5655</v>
      </c>
      <c r="I9520" t="s">
        <v>130189</v>
      </c>
      <c r="J9520" s="2" t="s">
        <v>174992</v>
      </c>
      <c r="K9520" t="s">
        <v>210308</v>
      </c>
      <c r="L9520" t="s">
        <v>228706</v>
      </c>
      <c r="M9520" t="s">
        <v>8</v>
      </c>
      <c r="N9520" t="s">
        <v>228892</v>
      </c>
      <c r="O9520" t="s">
        <v>229199</v>
      </c>
      <c r="P9520" t="s">
        <v>230874</v>
      </c>
      <c r="Q9520" t="s">
        <v>121230</v>
      </c>
      <c r="R9520" t="s">
        <v>210308</v>
      </c>
      <c r="S9520" t="s">
        <v>233770</v>
      </c>
    </row>
    <row r="9521" spans="1:19" x14ac:dyDescent="0.35">
      <c r="A9521" s="1">
        <v>11978</v>
      </c>
      <c r="B9521" t="s">
        <v>5656</v>
      </c>
      <c r="C9521" t="s">
        <v>54770</v>
      </c>
      <c r="D9521" t="s">
        <v>5</v>
      </c>
      <c r="F9521" t="s">
        <v>121754</v>
      </c>
      <c r="G9521">
        <v>1.096845E-5</v>
      </c>
      <c r="H9521" t="s">
        <v>5656</v>
      </c>
      <c r="I9521" t="s">
        <v>130190</v>
      </c>
      <c r="J9521" s="2" t="s">
        <v>174993</v>
      </c>
      <c r="K9521" t="s">
        <v>210308</v>
      </c>
      <c r="L9521" t="s">
        <v>228704</v>
      </c>
      <c r="M9521" t="s">
        <v>228719</v>
      </c>
      <c r="N9521" t="s">
        <v>228829</v>
      </c>
      <c r="O9521" t="s">
        <v>229568</v>
      </c>
      <c r="P9521" t="s">
        <v>229568</v>
      </c>
      <c r="R9521" t="s">
        <v>210308</v>
      </c>
      <c r="S9521" t="s">
        <v>233770</v>
      </c>
    </row>
    <row r="9522" spans="1:19" x14ac:dyDescent="0.35">
      <c r="A9522" s="1">
        <v>11979</v>
      </c>
      <c r="B9522" t="s">
        <v>5657</v>
      </c>
      <c r="C9522" t="s">
        <v>54771</v>
      </c>
      <c r="D9522" t="s">
        <v>3</v>
      </c>
      <c r="F9522" t="s">
        <v>120480</v>
      </c>
      <c r="G9522">
        <v>7.0000249000000002E-5</v>
      </c>
      <c r="H9522" t="s">
        <v>5657</v>
      </c>
      <c r="I9522" t="s">
        <v>130191</v>
      </c>
      <c r="K9522" t="s">
        <v>210308</v>
      </c>
      <c r="L9522" t="s">
        <v>228704</v>
      </c>
      <c r="M9522" t="s">
        <v>8</v>
      </c>
      <c r="N9522" t="s">
        <v>228950</v>
      </c>
      <c r="O9522" t="s">
        <v>229361</v>
      </c>
      <c r="P9522" t="s">
        <v>230688</v>
      </c>
      <c r="R9522" t="s">
        <v>210308</v>
      </c>
      <c r="S9522" t="s">
        <v>233770</v>
      </c>
    </row>
    <row r="9523" spans="1:19" x14ac:dyDescent="0.35">
      <c r="A9523" s="1">
        <v>11980</v>
      </c>
      <c r="B9523" t="s">
        <v>5658</v>
      </c>
      <c r="C9523" t="s">
        <v>54772</v>
      </c>
      <c r="D9523" t="s">
        <v>5</v>
      </c>
      <c r="F9523" t="s">
        <v>121184</v>
      </c>
      <c r="G9523">
        <v>9.9999999999999995E-8</v>
      </c>
      <c r="H9523" t="s">
        <v>5658</v>
      </c>
      <c r="I9523" t="s">
        <v>130192</v>
      </c>
      <c r="J9523" s="2" t="s">
        <v>174994</v>
      </c>
      <c r="K9523" t="s">
        <v>210308</v>
      </c>
      <c r="L9523" t="s">
        <v>228704</v>
      </c>
      <c r="M9523" t="s">
        <v>8</v>
      </c>
      <c r="N9523" t="s">
        <v>228862</v>
      </c>
      <c r="O9523" t="s">
        <v>229114</v>
      </c>
      <c r="P9523" t="s">
        <v>230875</v>
      </c>
      <c r="Q9523" t="s">
        <v>121999</v>
      </c>
      <c r="R9523" t="s">
        <v>210308</v>
      </c>
      <c r="S9523" t="s">
        <v>233770</v>
      </c>
    </row>
    <row r="9524" spans="1:19" x14ac:dyDescent="0.35">
      <c r="A9524" s="1">
        <v>11981</v>
      </c>
      <c r="B9524" t="s">
        <v>5659</v>
      </c>
      <c r="C9524" t="s">
        <v>54773</v>
      </c>
      <c r="D9524" t="s">
        <v>5</v>
      </c>
      <c r="F9524" t="s">
        <v>121013</v>
      </c>
      <c r="G9524">
        <v>3.8980779999999998E-6</v>
      </c>
      <c r="H9524" t="s">
        <v>5659</v>
      </c>
      <c r="I9524" t="s">
        <v>130193</v>
      </c>
      <c r="J9524" s="2" t="s">
        <v>174995</v>
      </c>
      <c r="K9524" t="s">
        <v>210308</v>
      </c>
      <c r="L9524" t="s">
        <v>228704</v>
      </c>
      <c r="M9524" t="s">
        <v>8</v>
      </c>
      <c r="N9524" t="s">
        <v>228910</v>
      </c>
      <c r="O9524" t="s">
        <v>229114</v>
      </c>
      <c r="P9524" t="s">
        <v>230305</v>
      </c>
      <c r="Q9524" t="s">
        <v>121322</v>
      </c>
      <c r="R9524" t="s">
        <v>210308</v>
      </c>
      <c r="S9524" t="s">
        <v>233770</v>
      </c>
    </row>
    <row r="9525" spans="1:19" x14ac:dyDescent="0.35">
      <c r="A9525" s="1">
        <v>11982</v>
      </c>
      <c r="B9525" t="s">
        <v>5659</v>
      </c>
      <c r="C9525" t="s">
        <v>54774</v>
      </c>
      <c r="D9525" t="s">
        <v>5</v>
      </c>
      <c r="F9525" t="s">
        <v>121169</v>
      </c>
      <c r="G9525">
        <v>9.5000000000000005E-6</v>
      </c>
      <c r="H9525" t="s">
        <v>5659</v>
      </c>
      <c r="I9525" t="s">
        <v>130193</v>
      </c>
      <c r="J9525" s="2" t="s">
        <v>174995</v>
      </c>
      <c r="K9525" t="s">
        <v>210308</v>
      </c>
      <c r="L9525" t="s">
        <v>228704</v>
      </c>
      <c r="M9525" t="s">
        <v>8</v>
      </c>
      <c r="N9525" t="s">
        <v>228910</v>
      </c>
      <c r="O9525" t="s">
        <v>229114</v>
      </c>
      <c r="P9525" t="s">
        <v>230305</v>
      </c>
      <c r="Q9525" t="s">
        <v>121322</v>
      </c>
      <c r="R9525" t="s">
        <v>210308</v>
      </c>
      <c r="S9525" t="s">
        <v>233770</v>
      </c>
    </row>
    <row r="9526" spans="1:19" x14ac:dyDescent="0.35">
      <c r="A9526" s="1">
        <v>11984</v>
      </c>
      <c r="B9526" t="s">
        <v>5659</v>
      </c>
      <c r="C9526" t="s">
        <v>54775</v>
      </c>
      <c r="D9526" t="s">
        <v>5</v>
      </c>
      <c r="E9526" t="s">
        <v>119955</v>
      </c>
      <c r="F9526" t="s">
        <v>122583</v>
      </c>
      <c r="G9526">
        <v>3.4999999999999999E-6</v>
      </c>
      <c r="H9526" t="s">
        <v>5659</v>
      </c>
      <c r="I9526" t="s">
        <v>130193</v>
      </c>
      <c r="J9526" s="2" t="s">
        <v>174995</v>
      </c>
      <c r="K9526" t="s">
        <v>210308</v>
      </c>
      <c r="L9526" t="s">
        <v>228704</v>
      </c>
      <c r="M9526" t="s">
        <v>8</v>
      </c>
      <c r="N9526" t="s">
        <v>228910</v>
      </c>
      <c r="O9526" t="s">
        <v>229114</v>
      </c>
      <c r="P9526" t="s">
        <v>230305</v>
      </c>
      <c r="Q9526" t="s">
        <v>121322</v>
      </c>
      <c r="R9526" t="s">
        <v>210308</v>
      </c>
      <c r="S9526" t="s">
        <v>233770</v>
      </c>
    </row>
    <row r="9527" spans="1:19" x14ac:dyDescent="0.35">
      <c r="A9527" s="1">
        <v>11985</v>
      </c>
      <c r="B9527" t="s">
        <v>5659</v>
      </c>
      <c r="C9527" t="s">
        <v>54776</v>
      </c>
      <c r="D9527" t="s">
        <v>5</v>
      </c>
      <c r="F9527" t="s">
        <v>120806</v>
      </c>
      <c r="G9527">
        <v>1.514728E-6</v>
      </c>
      <c r="H9527" t="s">
        <v>5659</v>
      </c>
      <c r="I9527" t="s">
        <v>130193</v>
      </c>
      <c r="J9527" s="2" t="s">
        <v>174995</v>
      </c>
      <c r="K9527" t="s">
        <v>210308</v>
      </c>
      <c r="L9527" t="s">
        <v>228704</v>
      </c>
      <c r="M9527" t="s">
        <v>8</v>
      </c>
      <c r="N9527" t="s">
        <v>228910</v>
      </c>
      <c r="O9527" t="s">
        <v>229114</v>
      </c>
      <c r="P9527" t="s">
        <v>230305</v>
      </c>
      <c r="Q9527" t="s">
        <v>121322</v>
      </c>
      <c r="R9527" t="s">
        <v>210308</v>
      </c>
      <c r="S9527" t="s">
        <v>233770</v>
      </c>
    </row>
    <row r="9528" spans="1:19" x14ac:dyDescent="0.35">
      <c r="A9528" s="1">
        <v>11986</v>
      </c>
      <c r="B9528" t="s">
        <v>5660</v>
      </c>
      <c r="C9528" t="s">
        <v>54777</v>
      </c>
      <c r="D9528" t="s">
        <v>5</v>
      </c>
      <c r="F9528" t="s">
        <v>121905</v>
      </c>
      <c r="G9528">
        <v>8.2499999999999994E-7</v>
      </c>
      <c r="H9528" t="s">
        <v>5660</v>
      </c>
      <c r="I9528" t="s">
        <v>130194</v>
      </c>
      <c r="K9528" t="s">
        <v>210308</v>
      </c>
      <c r="L9528" t="s">
        <v>228704</v>
      </c>
      <c r="M9528" t="s">
        <v>8</v>
      </c>
      <c r="N9528" t="s">
        <v>228828</v>
      </c>
      <c r="O9528" t="s">
        <v>229305</v>
      </c>
      <c r="P9528" t="s">
        <v>230876</v>
      </c>
      <c r="Q9528" t="s">
        <v>120056</v>
      </c>
      <c r="R9528" t="s">
        <v>210308</v>
      </c>
      <c r="S9528" t="s">
        <v>233770</v>
      </c>
    </row>
    <row r="9529" spans="1:19" x14ac:dyDescent="0.35">
      <c r="A9529" s="1">
        <v>11987</v>
      </c>
      <c r="B9529" t="s">
        <v>5660</v>
      </c>
      <c r="C9529" t="s">
        <v>54778</v>
      </c>
      <c r="D9529" t="s">
        <v>4</v>
      </c>
      <c r="F9529" t="s">
        <v>122202</v>
      </c>
      <c r="G9529">
        <v>9.9999999999999995E-7</v>
      </c>
      <c r="H9529" t="s">
        <v>5660</v>
      </c>
      <c r="I9529" t="s">
        <v>130194</v>
      </c>
      <c r="K9529" t="s">
        <v>210308</v>
      </c>
      <c r="L9529" t="s">
        <v>228704</v>
      </c>
      <c r="M9529" t="s">
        <v>8</v>
      </c>
      <c r="N9529" t="s">
        <v>228828</v>
      </c>
      <c r="O9529" t="s">
        <v>229305</v>
      </c>
      <c r="P9529" t="s">
        <v>230876</v>
      </c>
      <c r="Q9529" t="s">
        <v>120056</v>
      </c>
      <c r="R9529" t="s">
        <v>210308</v>
      </c>
      <c r="S9529" t="s">
        <v>233770</v>
      </c>
    </row>
    <row r="9530" spans="1:19" x14ac:dyDescent="0.35">
      <c r="A9530" s="1">
        <v>11988</v>
      </c>
      <c r="B9530" t="s">
        <v>5660</v>
      </c>
      <c r="C9530" t="s">
        <v>54779</v>
      </c>
      <c r="D9530" t="s">
        <v>5</v>
      </c>
      <c r="E9530" t="s">
        <v>119955</v>
      </c>
      <c r="F9530" t="s">
        <v>122202</v>
      </c>
      <c r="G9530">
        <v>3.9999999999999998E-6</v>
      </c>
      <c r="H9530" t="s">
        <v>5660</v>
      </c>
      <c r="I9530" t="s">
        <v>130194</v>
      </c>
      <c r="K9530" t="s">
        <v>210308</v>
      </c>
      <c r="L9530" t="s">
        <v>228704</v>
      </c>
      <c r="M9530" t="s">
        <v>8</v>
      </c>
      <c r="N9530" t="s">
        <v>228828</v>
      </c>
      <c r="O9530" t="s">
        <v>229305</v>
      </c>
      <c r="P9530" t="s">
        <v>230876</v>
      </c>
      <c r="Q9530" t="s">
        <v>120056</v>
      </c>
      <c r="R9530" t="s">
        <v>210308</v>
      </c>
      <c r="S9530" t="s">
        <v>233770</v>
      </c>
    </row>
    <row r="9531" spans="1:19" x14ac:dyDescent="0.35">
      <c r="A9531" s="1">
        <v>11989</v>
      </c>
      <c r="B9531" t="s">
        <v>5661</v>
      </c>
      <c r="C9531" t="s">
        <v>54780</v>
      </c>
      <c r="D9531" t="s">
        <v>5</v>
      </c>
      <c r="F9531" t="s">
        <v>121976</v>
      </c>
      <c r="G9531">
        <v>3.9999999999999998E-7</v>
      </c>
      <c r="H9531" t="s">
        <v>5661</v>
      </c>
      <c r="I9531" t="s">
        <v>130195</v>
      </c>
      <c r="J9531" s="2" t="s">
        <v>174996</v>
      </c>
      <c r="K9531" t="s">
        <v>210308</v>
      </c>
      <c r="L9531" t="s">
        <v>228704</v>
      </c>
      <c r="M9531" t="s">
        <v>8</v>
      </c>
      <c r="N9531" t="s">
        <v>228830</v>
      </c>
      <c r="O9531" t="s">
        <v>229110</v>
      </c>
      <c r="P9531" t="s">
        <v>230252</v>
      </c>
      <c r="Q9531" t="s">
        <v>120679</v>
      </c>
      <c r="R9531" t="s">
        <v>210308</v>
      </c>
      <c r="S9531" t="s">
        <v>233770</v>
      </c>
    </row>
    <row r="9532" spans="1:19" x14ac:dyDescent="0.35">
      <c r="A9532" s="1">
        <v>11990</v>
      </c>
      <c r="B9532" t="s">
        <v>5661</v>
      </c>
      <c r="C9532" t="s">
        <v>54781</v>
      </c>
      <c r="D9532" t="s">
        <v>5</v>
      </c>
      <c r="F9532" t="s">
        <v>120686</v>
      </c>
      <c r="G9532">
        <v>8.7125499999999995E-7</v>
      </c>
      <c r="H9532" t="s">
        <v>5661</v>
      </c>
      <c r="I9532" t="s">
        <v>130195</v>
      </c>
      <c r="J9532" s="2" t="s">
        <v>174996</v>
      </c>
      <c r="K9532" t="s">
        <v>210308</v>
      </c>
      <c r="L9532" t="s">
        <v>228704</v>
      </c>
      <c r="M9532" t="s">
        <v>8</v>
      </c>
      <c r="N9532" t="s">
        <v>228830</v>
      </c>
      <c r="O9532" t="s">
        <v>229110</v>
      </c>
      <c r="P9532" t="s">
        <v>230252</v>
      </c>
      <c r="Q9532" t="s">
        <v>120679</v>
      </c>
      <c r="R9532" t="s">
        <v>210308</v>
      </c>
      <c r="S9532" t="s">
        <v>233770</v>
      </c>
    </row>
    <row r="9533" spans="1:19" x14ac:dyDescent="0.35">
      <c r="A9533" s="1">
        <v>11991</v>
      </c>
      <c r="B9533" t="s">
        <v>5662</v>
      </c>
      <c r="C9533" t="s">
        <v>54782</v>
      </c>
      <c r="D9533" t="s">
        <v>5</v>
      </c>
      <c r="E9533" t="s">
        <v>119954</v>
      </c>
      <c r="F9533" t="s">
        <v>120980</v>
      </c>
      <c r="G9533">
        <v>2.5000000000000001E-5</v>
      </c>
      <c r="H9533" t="s">
        <v>5662</v>
      </c>
      <c r="I9533" t="s">
        <v>130196</v>
      </c>
      <c r="J9533" s="2" t="s">
        <v>174997</v>
      </c>
      <c r="K9533" t="s">
        <v>210308</v>
      </c>
      <c r="L9533" t="s">
        <v>228704</v>
      </c>
      <c r="M9533" t="s">
        <v>9</v>
      </c>
      <c r="N9533" t="s">
        <v>228833</v>
      </c>
      <c r="O9533" t="s">
        <v>229189</v>
      </c>
      <c r="P9533" t="s">
        <v>230877</v>
      </c>
      <c r="R9533" t="s">
        <v>210308</v>
      </c>
      <c r="S9533" t="s">
        <v>233770</v>
      </c>
    </row>
    <row r="9534" spans="1:19" x14ac:dyDescent="0.35">
      <c r="A9534" s="1">
        <v>11992</v>
      </c>
      <c r="B9534" t="s">
        <v>5662</v>
      </c>
      <c r="C9534" t="s">
        <v>54783</v>
      </c>
      <c r="D9534" t="s">
        <v>5</v>
      </c>
      <c r="E9534" t="s">
        <v>119956</v>
      </c>
      <c r="F9534" t="s">
        <v>120577</v>
      </c>
      <c r="G9534">
        <v>1E-4</v>
      </c>
      <c r="H9534" t="s">
        <v>5662</v>
      </c>
      <c r="I9534" t="s">
        <v>130196</v>
      </c>
      <c r="J9534" s="2" t="s">
        <v>174997</v>
      </c>
      <c r="K9534" t="s">
        <v>210308</v>
      </c>
      <c r="L9534" t="s">
        <v>228704</v>
      </c>
      <c r="M9534" t="s">
        <v>9</v>
      </c>
      <c r="N9534" t="s">
        <v>228833</v>
      </c>
      <c r="O9534" t="s">
        <v>229189</v>
      </c>
      <c r="P9534" t="s">
        <v>230877</v>
      </c>
      <c r="R9534" t="s">
        <v>210308</v>
      </c>
      <c r="S9534" t="s">
        <v>233770</v>
      </c>
    </row>
    <row r="9535" spans="1:19" x14ac:dyDescent="0.35">
      <c r="A9535" s="1">
        <v>11993</v>
      </c>
      <c r="B9535" t="s">
        <v>5663</v>
      </c>
      <c r="C9535" t="s">
        <v>54784</v>
      </c>
      <c r="D9535" t="s">
        <v>5</v>
      </c>
      <c r="F9535" t="s">
        <v>120562</v>
      </c>
      <c r="G9535">
        <v>1.0723000000000001E-6</v>
      </c>
      <c r="H9535" t="s">
        <v>5663</v>
      </c>
      <c r="I9535" t="s">
        <v>130197</v>
      </c>
      <c r="J9535" s="2" t="s">
        <v>174998</v>
      </c>
      <c r="K9535" t="s">
        <v>210308</v>
      </c>
      <c r="L9535" t="s">
        <v>228704</v>
      </c>
      <c r="M9535" t="s">
        <v>8</v>
      </c>
      <c r="N9535" t="s">
        <v>228828</v>
      </c>
      <c r="O9535" t="s">
        <v>229216</v>
      </c>
      <c r="P9535" t="s">
        <v>230173</v>
      </c>
      <c r="Q9535" t="s">
        <v>120216</v>
      </c>
      <c r="R9535" t="s">
        <v>210308</v>
      </c>
      <c r="S9535" t="s">
        <v>233770</v>
      </c>
    </row>
    <row r="9536" spans="1:19" x14ac:dyDescent="0.35">
      <c r="A9536" s="1">
        <v>11996</v>
      </c>
      <c r="B9536" t="s">
        <v>5664</v>
      </c>
      <c r="C9536" t="s">
        <v>54785</v>
      </c>
      <c r="D9536" t="s">
        <v>5</v>
      </c>
      <c r="E9536" t="s">
        <v>119955</v>
      </c>
      <c r="F9536" t="s">
        <v>120498</v>
      </c>
      <c r="G9536">
        <v>7.9403500000000006E-7</v>
      </c>
      <c r="H9536" t="s">
        <v>5664</v>
      </c>
      <c r="I9536" t="s">
        <v>130198</v>
      </c>
      <c r="J9536" s="2" t="s">
        <v>174999</v>
      </c>
      <c r="K9536" t="s">
        <v>210308</v>
      </c>
      <c r="L9536" t="s">
        <v>228704</v>
      </c>
      <c r="M9536" t="s">
        <v>12</v>
      </c>
      <c r="N9536" t="s">
        <v>228921</v>
      </c>
      <c r="O9536" t="s">
        <v>229341</v>
      </c>
      <c r="P9536" t="s">
        <v>230311</v>
      </c>
      <c r="Q9536" t="s">
        <v>120308</v>
      </c>
      <c r="R9536" t="s">
        <v>210308</v>
      </c>
      <c r="S9536" t="s">
        <v>233770</v>
      </c>
    </row>
    <row r="9537" spans="1:19" x14ac:dyDescent="0.35">
      <c r="A9537" s="1">
        <v>11997</v>
      </c>
      <c r="B9537" t="s">
        <v>5664</v>
      </c>
      <c r="C9537" t="s">
        <v>54786</v>
      </c>
      <c r="D9537" t="s">
        <v>5</v>
      </c>
      <c r="F9537" t="s">
        <v>120538</v>
      </c>
      <c r="G9537">
        <v>2.383236E-6</v>
      </c>
      <c r="H9537" t="s">
        <v>5664</v>
      </c>
      <c r="I9537" t="s">
        <v>130198</v>
      </c>
      <c r="J9537" s="2" t="s">
        <v>174999</v>
      </c>
      <c r="K9537" t="s">
        <v>210308</v>
      </c>
      <c r="L9537" t="s">
        <v>228704</v>
      </c>
      <c r="M9537" t="s">
        <v>12</v>
      </c>
      <c r="N9537" t="s">
        <v>228921</v>
      </c>
      <c r="O9537" t="s">
        <v>229341</v>
      </c>
      <c r="P9537" t="s">
        <v>230311</v>
      </c>
      <c r="Q9537" t="s">
        <v>120308</v>
      </c>
      <c r="R9537" t="s">
        <v>210308</v>
      </c>
      <c r="S9537" t="s">
        <v>233770</v>
      </c>
    </row>
    <row r="9538" spans="1:19" x14ac:dyDescent="0.35">
      <c r="A9538" s="1">
        <v>11998</v>
      </c>
      <c r="B9538" t="s">
        <v>5664</v>
      </c>
      <c r="C9538" t="s">
        <v>54787</v>
      </c>
      <c r="D9538" t="s">
        <v>5</v>
      </c>
      <c r="F9538" t="s">
        <v>120639</v>
      </c>
      <c r="G9538">
        <v>1.45631E-6</v>
      </c>
      <c r="H9538" t="s">
        <v>5664</v>
      </c>
      <c r="I9538" t="s">
        <v>130198</v>
      </c>
      <c r="J9538" s="2" t="s">
        <v>174999</v>
      </c>
      <c r="K9538" t="s">
        <v>210308</v>
      </c>
      <c r="L9538" t="s">
        <v>228704</v>
      </c>
      <c r="M9538" t="s">
        <v>12</v>
      </c>
      <c r="N9538" t="s">
        <v>228921</v>
      </c>
      <c r="O9538" t="s">
        <v>229341</v>
      </c>
      <c r="P9538" t="s">
        <v>230311</v>
      </c>
      <c r="Q9538" t="s">
        <v>120308</v>
      </c>
      <c r="R9538" t="s">
        <v>210308</v>
      </c>
      <c r="S9538" t="s">
        <v>233770</v>
      </c>
    </row>
    <row r="9539" spans="1:19" x14ac:dyDescent="0.35">
      <c r="A9539" s="1">
        <v>11999</v>
      </c>
      <c r="B9539" t="s">
        <v>5665</v>
      </c>
      <c r="C9539" t="s">
        <v>54788</v>
      </c>
      <c r="D9539" t="s">
        <v>5</v>
      </c>
      <c r="E9539" t="s">
        <v>119956</v>
      </c>
      <c r="F9539" t="s">
        <v>122747</v>
      </c>
      <c r="G9539">
        <v>1.9300000000000002E-5</v>
      </c>
      <c r="H9539" t="s">
        <v>5665</v>
      </c>
      <c r="I9539" t="s">
        <v>130199</v>
      </c>
      <c r="J9539" s="2" t="s">
        <v>175000</v>
      </c>
      <c r="K9539" t="s">
        <v>210308</v>
      </c>
      <c r="L9539" t="s">
        <v>228707</v>
      </c>
      <c r="M9539" t="s">
        <v>8</v>
      </c>
      <c r="N9539" t="s">
        <v>228848</v>
      </c>
      <c r="O9539" t="s">
        <v>229133</v>
      </c>
      <c r="P9539" t="s">
        <v>229436</v>
      </c>
      <c r="Q9539" t="s">
        <v>120077</v>
      </c>
      <c r="R9539" t="s">
        <v>210308</v>
      </c>
      <c r="S9539" t="s">
        <v>233770</v>
      </c>
    </row>
    <row r="9540" spans="1:19" x14ac:dyDescent="0.35">
      <c r="A9540" s="1">
        <v>12000</v>
      </c>
      <c r="B9540" t="s">
        <v>5665</v>
      </c>
      <c r="C9540" t="s">
        <v>54789</v>
      </c>
      <c r="D9540" t="s">
        <v>5</v>
      </c>
      <c r="E9540" t="s">
        <v>119955</v>
      </c>
      <c r="F9540" t="s">
        <v>122227</v>
      </c>
      <c r="G9540">
        <v>2.0000000000000002E-5</v>
      </c>
      <c r="H9540" t="s">
        <v>5665</v>
      </c>
      <c r="I9540" t="s">
        <v>130199</v>
      </c>
      <c r="J9540" s="2" t="s">
        <v>175000</v>
      </c>
      <c r="K9540" t="s">
        <v>210308</v>
      </c>
      <c r="L9540" t="s">
        <v>228707</v>
      </c>
      <c r="M9540" t="s">
        <v>8</v>
      </c>
      <c r="N9540" t="s">
        <v>228848</v>
      </c>
      <c r="O9540" t="s">
        <v>229133</v>
      </c>
      <c r="P9540" t="s">
        <v>229436</v>
      </c>
      <c r="Q9540" t="s">
        <v>120077</v>
      </c>
      <c r="R9540" t="s">
        <v>210308</v>
      </c>
      <c r="S9540" t="s">
        <v>233770</v>
      </c>
    </row>
    <row r="9541" spans="1:19" x14ac:dyDescent="0.35">
      <c r="A9541" s="1">
        <v>12001</v>
      </c>
      <c r="B9541" t="s">
        <v>5665</v>
      </c>
      <c r="C9541" t="s">
        <v>54790</v>
      </c>
      <c r="D9541" t="s">
        <v>5</v>
      </c>
      <c r="E9541" t="s">
        <v>119958</v>
      </c>
      <c r="F9541" t="s">
        <v>120704</v>
      </c>
      <c r="G9541">
        <v>2.3600000000000001E-5</v>
      </c>
      <c r="H9541" t="s">
        <v>5665</v>
      </c>
      <c r="I9541" t="s">
        <v>130199</v>
      </c>
      <c r="J9541" s="2" t="s">
        <v>175000</v>
      </c>
      <c r="K9541" t="s">
        <v>210308</v>
      </c>
      <c r="L9541" t="s">
        <v>228707</v>
      </c>
      <c r="M9541" t="s">
        <v>8</v>
      </c>
      <c r="N9541" t="s">
        <v>228848</v>
      </c>
      <c r="O9541" t="s">
        <v>229133</v>
      </c>
      <c r="P9541" t="s">
        <v>229436</v>
      </c>
      <c r="Q9541" t="s">
        <v>120077</v>
      </c>
      <c r="R9541" t="s">
        <v>210308</v>
      </c>
      <c r="S9541" t="s">
        <v>233770</v>
      </c>
    </row>
    <row r="9542" spans="1:19" x14ac:dyDescent="0.35">
      <c r="A9542" s="1">
        <v>12003</v>
      </c>
      <c r="B9542" t="s">
        <v>5666</v>
      </c>
      <c r="C9542" t="s">
        <v>54791</v>
      </c>
      <c r="D9542" t="s">
        <v>5</v>
      </c>
      <c r="E9542" t="s">
        <v>119955</v>
      </c>
      <c r="F9542" t="s">
        <v>120420</v>
      </c>
      <c r="G9542">
        <v>2.3158799999999999E-5</v>
      </c>
      <c r="H9542" t="s">
        <v>5666</v>
      </c>
      <c r="I9542" t="s">
        <v>130200</v>
      </c>
      <c r="J9542" s="2" t="s">
        <v>175001</v>
      </c>
      <c r="K9542" t="s">
        <v>210308</v>
      </c>
      <c r="L9542" t="s">
        <v>228704</v>
      </c>
      <c r="M9542" t="s">
        <v>15</v>
      </c>
      <c r="N9542" t="s">
        <v>228935</v>
      </c>
      <c r="R9542" t="s">
        <v>210308</v>
      </c>
      <c r="S9542" t="s">
        <v>233770</v>
      </c>
    </row>
    <row r="9543" spans="1:19" x14ac:dyDescent="0.35">
      <c r="A9543" s="1">
        <v>12006</v>
      </c>
      <c r="B9543" t="s">
        <v>5667</v>
      </c>
      <c r="C9543" t="s">
        <v>54792</v>
      </c>
      <c r="D9543" t="s">
        <v>4</v>
      </c>
      <c r="F9543" t="s">
        <v>121927</v>
      </c>
      <c r="G9543">
        <v>8.0000000000000002E-8</v>
      </c>
      <c r="H9543" t="s">
        <v>5667</v>
      </c>
      <c r="I9543" t="s">
        <v>130201</v>
      </c>
      <c r="J9543" s="2" t="s">
        <v>175002</v>
      </c>
      <c r="K9543" t="s">
        <v>210319</v>
      </c>
      <c r="L9543" t="s">
        <v>228704</v>
      </c>
      <c r="M9543" t="s">
        <v>228726</v>
      </c>
      <c r="N9543" t="s">
        <v>228931</v>
      </c>
      <c r="O9543" t="s">
        <v>229569</v>
      </c>
      <c r="P9543" t="s">
        <v>230878</v>
      </c>
      <c r="Q9543" t="s">
        <v>122477</v>
      </c>
      <c r="R9543" t="s">
        <v>210308</v>
      </c>
      <c r="S9543" t="s">
        <v>233770</v>
      </c>
    </row>
    <row r="9544" spans="1:19" x14ac:dyDescent="0.35">
      <c r="A9544" s="1">
        <v>12007</v>
      </c>
      <c r="B9544" t="s">
        <v>5667</v>
      </c>
      <c r="C9544" t="s">
        <v>54793</v>
      </c>
      <c r="D9544" t="s">
        <v>4</v>
      </c>
      <c r="F9544" t="s">
        <v>120239</v>
      </c>
      <c r="G9544">
        <v>2.4999999999999999E-8</v>
      </c>
      <c r="H9544" t="s">
        <v>5667</v>
      </c>
      <c r="I9544" t="s">
        <v>130201</v>
      </c>
      <c r="J9544" s="2" t="s">
        <v>175002</v>
      </c>
      <c r="K9544" t="s">
        <v>210319</v>
      </c>
      <c r="L9544" t="s">
        <v>228704</v>
      </c>
      <c r="M9544" t="s">
        <v>228726</v>
      </c>
      <c r="N9544" t="s">
        <v>228931</v>
      </c>
      <c r="O9544" t="s">
        <v>229569</v>
      </c>
      <c r="P9544" t="s">
        <v>230878</v>
      </c>
      <c r="Q9544" t="s">
        <v>122477</v>
      </c>
      <c r="R9544" t="s">
        <v>210308</v>
      </c>
      <c r="S9544" t="s">
        <v>233770</v>
      </c>
    </row>
    <row r="9545" spans="1:19" x14ac:dyDescent="0.35">
      <c r="A9545" s="1">
        <v>12008</v>
      </c>
      <c r="B9545" t="s">
        <v>5667</v>
      </c>
      <c r="C9545" t="s">
        <v>54794</v>
      </c>
      <c r="D9545" t="s">
        <v>4</v>
      </c>
      <c r="F9545" t="s">
        <v>122024</v>
      </c>
      <c r="G9545">
        <v>9.9999999999999995E-8</v>
      </c>
      <c r="H9545" t="s">
        <v>5667</v>
      </c>
      <c r="I9545" t="s">
        <v>130201</v>
      </c>
      <c r="J9545" s="2" t="s">
        <v>175002</v>
      </c>
      <c r="K9545" t="s">
        <v>210319</v>
      </c>
      <c r="L9545" t="s">
        <v>228704</v>
      </c>
      <c r="M9545" t="s">
        <v>228726</v>
      </c>
      <c r="N9545" t="s">
        <v>228931</v>
      </c>
      <c r="O9545" t="s">
        <v>229569</v>
      </c>
      <c r="P9545" t="s">
        <v>230878</v>
      </c>
      <c r="Q9545" t="s">
        <v>122477</v>
      </c>
      <c r="R9545" t="s">
        <v>210308</v>
      </c>
      <c r="S9545" t="s">
        <v>233770</v>
      </c>
    </row>
    <row r="9546" spans="1:19" x14ac:dyDescent="0.35">
      <c r="A9546" s="1">
        <v>12009</v>
      </c>
      <c r="B9546" t="s">
        <v>5668</v>
      </c>
      <c r="C9546" t="s">
        <v>54795</v>
      </c>
      <c r="D9546" t="s">
        <v>5</v>
      </c>
      <c r="F9546" t="s">
        <v>121071</v>
      </c>
      <c r="G9546">
        <v>5.0999999999999999E-7</v>
      </c>
      <c r="H9546" t="s">
        <v>5668</v>
      </c>
      <c r="I9546" t="s">
        <v>130202</v>
      </c>
      <c r="J9546" s="2" t="s">
        <v>175003</v>
      </c>
      <c r="K9546" t="s">
        <v>210308</v>
      </c>
      <c r="L9546" t="s">
        <v>228704</v>
      </c>
      <c r="M9546" t="s">
        <v>8</v>
      </c>
      <c r="N9546" t="s">
        <v>228920</v>
      </c>
      <c r="O9546" t="s">
        <v>229512</v>
      </c>
      <c r="P9546" t="s">
        <v>229512</v>
      </c>
      <c r="Q9546" t="s">
        <v>120308</v>
      </c>
      <c r="R9546" t="s">
        <v>210308</v>
      </c>
      <c r="S9546" t="s">
        <v>233770</v>
      </c>
    </row>
    <row r="9547" spans="1:19" x14ac:dyDescent="0.35">
      <c r="A9547" s="1">
        <v>12010</v>
      </c>
      <c r="B9547" t="s">
        <v>5669</v>
      </c>
      <c r="C9547" t="s">
        <v>54796</v>
      </c>
      <c r="D9547" t="s">
        <v>4</v>
      </c>
      <c r="F9547" t="s">
        <v>120857</v>
      </c>
      <c r="G9547">
        <v>7.1234700000000001E-6</v>
      </c>
      <c r="H9547" t="s">
        <v>5669</v>
      </c>
      <c r="I9547" t="s">
        <v>130203</v>
      </c>
      <c r="J9547" s="2" t="s">
        <v>175004</v>
      </c>
      <c r="K9547" t="s">
        <v>210308</v>
      </c>
      <c r="L9547" t="s">
        <v>228704</v>
      </c>
      <c r="M9547" t="s">
        <v>8</v>
      </c>
      <c r="N9547" t="s">
        <v>228853</v>
      </c>
      <c r="O9547" t="s">
        <v>229450</v>
      </c>
      <c r="P9547" t="s">
        <v>230879</v>
      </c>
      <c r="Q9547" t="s">
        <v>122295</v>
      </c>
      <c r="R9547" t="s">
        <v>210308</v>
      </c>
      <c r="S9547" t="s">
        <v>233770</v>
      </c>
    </row>
    <row r="9548" spans="1:19" x14ac:dyDescent="0.35">
      <c r="A9548" s="1">
        <v>12011</v>
      </c>
      <c r="B9548" t="s">
        <v>5670</v>
      </c>
      <c r="C9548" t="s">
        <v>54797</v>
      </c>
      <c r="D9548" t="s">
        <v>4</v>
      </c>
      <c r="F9548" t="s">
        <v>122197</v>
      </c>
      <c r="G9548">
        <v>1.1599999999999999E-6</v>
      </c>
      <c r="H9548" t="s">
        <v>5670</v>
      </c>
      <c r="I9548" t="s">
        <v>130204</v>
      </c>
      <c r="K9548" t="s">
        <v>210329</v>
      </c>
      <c r="L9548" t="s">
        <v>228705</v>
      </c>
      <c r="R9548" t="s">
        <v>210308</v>
      </c>
      <c r="S9548" t="s">
        <v>233770</v>
      </c>
    </row>
    <row r="9549" spans="1:19" x14ac:dyDescent="0.35">
      <c r="A9549" s="1">
        <v>12012</v>
      </c>
      <c r="B9549" t="s">
        <v>5671</v>
      </c>
      <c r="C9549" t="s">
        <v>54798</v>
      </c>
      <c r="D9549" t="s">
        <v>5</v>
      </c>
      <c r="F9549" t="s">
        <v>121907</v>
      </c>
      <c r="G9549">
        <v>1.1000000000000001E-6</v>
      </c>
      <c r="H9549" t="s">
        <v>5671</v>
      </c>
      <c r="I9549" t="s">
        <v>130205</v>
      </c>
      <c r="K9549" t="s">
        <v>210308</v>
      </c>
      <c r="L9549" t="s">
        <v>228704</v>
      </c>
      <c r="R9549" t="s">
        <v>210308</v>
      </c>
      <c r="S9549" t="s">
        <v>233770</v>
      </c>
    </row>
    <row r="9550" spans="1:19" x14ac:dyDescent="0.35">
      <c r="A9550" s="1">
        <v>12015</v>
      </c>
      <c r="B9550" t="s">
        <v>5672</v>
      </c>
      <c r="C9550" t="s">
        <v>54799</v>
      </c>
      <c r="D9550" t="s">
        <v>5</v>
      </c>
      <c r="F9550" t="s">
        <v>122748</v>
      </c>
      <c r="G9550">
        <v>5.0000000000000004E-6</v>
      </c>
      <c r="H9550" t="s">
        <v>5672</v>
      </c>
      <c r="I9550" t="s">
        <v>130206</v>
      </c>
      <c r="J9550" s="2" t="s">
        <v>175005</v>
      </c>
      <c r="K9550" t="s">
        <v>210308</v>
      </c>
      <c r="L9550" t="s">
        <v>228704</v>
      </c>
      <c r="M9550" t="s">
        <v>8</v>
      </c>
      <c r="N9550" t="s">
        <v>228828</v>
      </c>
      <c r="O9550" t="s">
        <v>229198</v>
      </c>
      <c r="P9550" t="s">
        <v>230318</v>
      </c>
      <c r="Q9550" t="s">
        <v>121634</v>
      </c>
      <c r="R9550" t="s">
        <v>210308</v>
      </c>
      <c r="S9550" t="s">
        <v>233770</v>
      </c>
    </row>
    <row r="9551" spans="1:19" x14ac:dyDescent="0.35">
      <c r="A9551" s="1">
        <v>12016</v>
      </c>
      <c r="B9551" t="s">
        <v>5672</v>
      </c>
      <c r="C9551" t="s">
        <v>54800</v>
      </c>
      <c r="D9551" t="s">
        <v>5</v>
      </c>
      <c r="F9551" t="s">
        <v>119983</v>
      </c>
      <c r="G9551">
        <v>6.1249999999999998E-6</v>
      </c>
      <c r="H9551" t="s">
        <v>5672</v>
      </c>
      <c r="I9551" t="s">
        <v>130206</v>
      </c>
      <c r="J9551" s="2" t="s">
        <v>175005</v>
      </c>
      <c r="K9551" t="s">
        <v>210308</v>
      </c>
      <c r="L9551" t="s">
        <v>228704</v>
      </c>
      <c r="M9551" t="s">
        <v>8</v>
      </c>
      <c r="N9551" t="s">
        <v>228828</v>
      </c>
      <c r="O9551" t="s">
        <v>229198</v>
      </c>
      <c r="P9551" t="s">
        <v>230318</v>
      </c>
      <c r="Q9551" t="s">
        <v>121634</v>
      </c>
      <c r="R9551" t="s">
        <v>210308</v>
      </c>
      <c r="S9551" t="s">
        <v>233770</v>
      </c>
    </row>
    <row r="9552" spans="1:19" x14ac:dyDescent="0.35">
      <c r="A9552" s="1">
        <v>12017</v>
      </c>
      <c r="B9552" t="s">
        <v>5672</v>
      </c>
      <c r="C9552" t="s">
        <v>54801</v>
      </c>
      <c r="D9552" t="s">
        <v>5</v>
      </c>
      <c r="F9552" t="s">
        <v>121231</v>
      </c>
      <c r="G9552">
        <v>6.0000000000000002E-6</v>
      </c>
      <c r="H9552" t="s">
        <v>5672</v>
      </c>
      <c r="I9552" t="s">
        <v>130206</v>
      </c>
      <c r="J9552" s="2" t="s">
        <v>175005</v>
      </c>
      <c r="K9552" t="s">
        <v>210308</v>
      </c>
      <c r="L9552" t="s">
        <v>228704</v>
      </c>
      <c r="M9552" t="s">
        <v>8</v>
      </c>
      <c r="N9552" t="s">
        <v>228828</v>
      </c>
      <c r="O9552" t="s">
        <v>229198</v>
      </c>
      <c r="P9552" t="s">
        <v>230318</v>
      </c>
      <c r="Q9552" t="s">
        <v>121634</v>
      </c>
      <c r="R9552" t="s">
        <v>210308</v>
      </c>
      <c r="S9552" t="s">
        <v>233770</v>
      </c>
    </row>
    <row r="9553" spans="1:19" x14ac:dyDescent="0.35">
      <c r="A9553" s="1">
        <v>12018</v>
      </c>
      <c r="B9553" t="s">
        <v>5672</v>
      </c>
      <c r="C9553" t="s">
        <v>54802</v>
      </c>
      <c r="D9553" t="s">
        <v>5</v>
      </c>
      <c r="F9553" t="s">
        <v>120153</v>
      </c>
      <c r="G9553">
        <v>2.8374999999999999E-6</v>
      </c>
      <c r="H9553" t="s">
        <v>5672</v>
      </c>
      <c r="I9553" t="s">
        <v>130206</v>
      </c>
      <c r="J9553" s="2" t="s">
        <v>175005</v>
      </c>
      <c r="K9553" t="s">
        <v>210308</v>
      </c>
      <c r="L9553" t="s">
        <v>228704</v>
      </c>
      <c r="M9553" t="s">
        <v>8</v>
      </c>
      <c r="N9553" t="s">
        <v>228828</v>
      </c>
      <c r="O9553" t="s">
        <v>229198</v>
      </c>
      <c r="P9553" t="s">
        <v>230318</v>
      </c>
      <c r="Q9553" t="s">
        <v>121634</v>
      </c>
      <c r="R9553" t="s">
        <v>210308</v>
      </c>
      <c r="S9553" t="s">
        <v>233770</v>
      </c>
    </row>
    <row r="9554" spans="1:19" x14ac:dyDescent="0.35">
      <c r="A9554" s="1">
        <v>12019</v>
      </c>
      <c r="B9554" t="s">
        <v>5673</v>
      </c>
      <c r="C9554" t="s">
        <v>54803</v>
      </c>
      <c r="D9554" t="s">
        <v>5</v>
      </c>
      <c r="F9554" t="s">
        <v>120044</v>
      </c>
      <c r="G9554">
        <v>2.4999999999999999E-7</v>
      </c>
      <c r="H9554" t="s">
        <v>5673</v>
      </c>
      <c r="I9554" t="s">
        <v>130207</v>
      </c>
      <c r="J9554" s="2" t="s">
        <v>175006</v>
      </c>
      <c r="K9554" t="s">
        <v>210308</v>
      </c>
      <c r="L9554" t="s">
        <v>228704</v>
      </c>
      <c r="M9554" t="s">
        <v>8</v>
      </c>
      <c r="N9554" t="s">
        <v>228855</v>
      </c>
      <c r="O9554" t="s">
        <v>229145</v>
      </c>
      <c r="P9554" t="s">
        <v>230095</v>
      </c>
      <c r="Q9554" t="s">
        <v>120377</v>
      </c>
      <c r="R9554" t="s">
        <v>210308</v>
      </c>
      <c r="S9554" t="s">
        <v>233770</v>
      </c>
    </row>
    <row r="9555" spans="1:19" x14ac:dyDescent="0.35">
      <c r="A9555" s="1">
        <v>12020</v>
      </c>
      <c r="B9555" t="s">
        <v>5674</v>
      </c>
      <c r="C9555" t="s">
        <v>54804</v>
      </c>
      <c r="D9555" t="s">
        <v>5</v>
      </c>
      <c r="F9555" t="s">
        <v>120808</v>
      </c>
      <c r="G9555">
        <v>1.2999999999999999E-5</v>
      </c>
      <c r="H9555" t="s">
        <v>5674</v>
      </c>
      <c r="I9555" t="s">
        <v>130208</v>
      </c>
      <c r="J9555" s="2" t="s">
        <v>175007</v>
      </c>
      <c r="K9555" t="s">
        <v>210437</v>
      </c>
      <c r="L9555" t="s">
        <v>228704</v>
      </c>
      <c r="M9555" t="s">
        <v>8</v>
      </c>
      <c r="N9555" t="s">
        <v>228828</v>
      </c>
      <c r="O9555" t="s">
        <v>229113</v>
      </c>
      <c r="P9555" t="s">
        <v>230107</v>
      </c>
      <c r="R9555" t="s">
        <v>210308</v>
      </c>
      <c r="S9555" t="s">
        <v>233770</v>
      </c>
    </row>
    <row r="9556" spans="1:19" x14ac:dyDescent="0.35">
      <c r="A9556" s="1">
        <v>12021</v>
      </c>
      <c r="B9556" t="s">
        <v>5675</v>
      </c>
      <c r="C9556" t="s">
        <v>54805</v>
      </c>
      <c r="D9556" t="s">
        <v>3</v>
      </c>
      <c r="F9556" t="s">
        <v>122749</v>
      </c>
      <c r="G9556">
        <v>2.2187064000000001E-5</v>
      </c>
      <c r="H9556" t="s">
        <v>5675</v>
      </c>
      <c r="I9556" t="s">
        <v>130209</v>
      </c>
      <c r="J9556" s="2" t="s">
        <v>175008</v>
      </c>
      <c r="K9556" t="s">
        <v>210308</v>
      </c>
      <c r="L9556" t="s">
        <v>228706</v>
      </c>
      <c r="M9556" t="s">
        <v>8</v>
      </c>
      <c r="N9556" t="s">
        <v>228828</v>
      </c>
      <c r="O9556" t="s">
        <v>229113</v>
      </c>
      <c r="P9556" t="s">
        <v>230687</v>
      </c>
      <c r="Q9556" t="s">
        <v>233110</v>
      </c>
      <c r="R9556" t="s">
        <v>210308</v>
      </c>
      <c r="S9556" t="s">
        <v>233770</v>
      </c>
    </row>
    <row r="9557" spans="1:19" x14ac:dyDescent="0.35">
      <c r="A9557" s="1">
        <v>12024</v>
      </c>
      <c r="B9557" t="s">
        <v>5676</v>
      </c>
      <c r="C9557" t="s">
        <v>54806</v>
      </c>
      <c r="D9557" t="s">
        <v>5</v>
      </c>
      <c r="F9557" t="s">
        <v>120582</v>
      </c>
      <c r="G9557">
        <v>6.4253600000000003E-7</v>
      </c>
      <c r="H9557" t="s">
        <v>5676</v>
      </c>
      <c r="I9557" t="s">
        <v>130210</v>
      </c>
      <c r="J9557" s="2" t="s">
        <v>175009</v>
      </c>
      <c r="K9557" t="s">
        <v>210308</v>
      </c>
      <c r="L9557" t="s">
        <v>228704</v>
      </c>
      <c r="M9557" t="s">
        <v>8</v>
      </c>
      <c r="N9557" t="s">
        <v>228830</v>
      </c>
      <c r="O9557" t="s">
        <v>229110</v>
      </c>
      <c r="P9557" t="s">
        <v>230252</v>
      </c>
      <c r="Q9557" t="s">
        <v>120308</v>
      </c>
      <c r="R9557" t="s">
        <v>210308</v>
      </c>
      <c r="S9557" t="s">
        <v>233770</v>
      </c>
    </row>
    <row r="9558" spans="1:19" x14ac:dyDescent="0.35">
      <c r="A9558" s="1">
        <v>12025</v>
      </c>
      <c r="B9558" t="s">
        <v>5677</v>
      </c>
      <c r="C9558" t="s">
        <v>54807</v>
      </c>
      <c r="D9558" t="s">
        <v>5</v>
      </c>
      <c r="E9558" t="s">
        <v>119956</v>
      </c>
      <c r="F9558" t="s">
        <v>120311</v>
      </c>
      <c r="G9558">
        <v>2.1181504000000001E-5</v>
      </c>
      <c r="H9558" t="s">
        <v>5677</v>
      </c>
      <c r="I9558" t="s">
        <v>130211</v>
      </c>
      <c r="J9558" s="2" t="s">
        <v>175010</v>
      </c>
      <c r="K9558" t="s">
        <v>210308</v>
      </c>
      <c r="L9558" t="s">
        <v>228704</v>
      </c>
      <c r="M9558" t="s">
        <v>228710</v>
      </c>
      <c r="N9558" t="s">
        <v>228897</v>
      </c>
      <c r="O9558" t="s">
        <v>229245</v>
      </c>
      <c r="P9558" t="s">
        <v>230174</v>
      </c>
      <c r="Q9558" t="s">
        <v>120679</v>
      </c>
      <c r="R9558" t="s">
        <v>210308</v>
      </c>
      <c r="S9558" t="s">
        <v>233770</v>
      </c>
    </row>
    <row r="9559" spans="1:19" x14ac:dyDescent="0.35">
      <c r="A9559" s="1">
        <v>12026</v>
      </c>
      <c r="B9559" t="s">
        <v>5677</v>
      </c>
      <c r="C9559" t="s">
        <v>54808</v>
      </c>
      <c r="D9559" t="s">
        <v>5</v>
      </c>
      <c r="E9559" t="s">
        <v>119954</v>
      </c>
      <c r="F9559" t="s">
        <v>120993</v>
      </c>
      <c r="G9559">
        <v>2.0999999999999998E-6</v>
      </c>
      <c r="H9559" t="s">
        <v>5677</v>
      </c>
      <c r="I9559" t="s">
        <v>130211</v>
      </c>
      <c r="J9559" s="2" t="s">
        <v>175010</v>
      </c>
      <c r="K9559" t="s">
        <v>210308</v>
      </c>
      <c r="L9559" t="s">
        <v>228704</v>
      </c>
      <c r="M9559" t="s">
        <v>228710</v>
      </c>
      <c r="N9559" t="s">
        <v>228897</v>
      </c>
      <c r="O9559" t="s">
        <v>229245</v>
      </c>
      <c r="P9559" t="s">
        <v>230174</v>
      </c>
      <c r="Q9559" t="s">
        <v>120679</v>
      </c>
      <c r="R9559" t="s">
        <v>210308</v>
      </c>
      <c r="S9559" t="s">
        <v>233770</v>
      </c>
    </row>
    <row r="9560" spans="1:19" x14ac:dyDescent="0.35">
      <c r="A9560" s="1">
        <v>12027</v>
      </c>
      <c r="B9560" t="s">
        <v>5677</v>
      </c>
      <c r="C9560" t="s">
        <v>54809</v>
      </c>
      <c r="D9560" t="s">
        <v>5</v>
      </c>
      <c r="E9560" t="s">
        <v>119955</v>
      </c>
      <c r="F9560" t="s">
        <v>121370</v>
      </c>
      <c r="G9560">
        <v>1.7400000000000001E-6</v>
      </c>
      <c r="H9560" t="s">
        <v>5677</v>
      </c>
      <c r="I9560" t="s">
        <v>130211</v>
      </c>
      <c r="J9560" s="2" t="s">
        <v>175010</v>
      </c>
      <c r="K9560" t="s">
        <v>210308</v>
      </c>
      <c r="L9560" t="s">
        <v>228704</v>
      </c>
      <c r="M9560" t="s">
        <v>228710</v>
      </c>
      <c r="N9560" t="s">
        <v>228897</v>
      </c>
      <c r="O9560" t="s">
        <v>229245</v>
      </c>
      <c r="P9560" t="s">
        <v>230174</v>
      </c>
      <c r="Q9560" t="s">
        <v>120679</v>
      </c>
      <c r="R9560" t="s">
        <v>210308</v>
      </c>
      <c r="S9560" t="s">
        <v>233770</v>
      </c>
    </row>
    <row r="9561" spans="1:19" x14ac:dyDescent="0.35">
      <c r="A9561" s="1">
        <v>12028</v>
      </c>
      <c r="B9561" t="s">
        <v>5678</v>
      </c>
      <c r="C9561" t="s">
        <v>54810</v>
      </c>
      <c r="D9561" t="s">
        <v>5</v>
      </c>
      <c r="F9561" t="s">
        <v>120999</v>
      </c>
      <c r="G9561">
        <v>2.47640946E-4</v>
      </c>
      <c r="H9561" t="s">
        <v>5678</v>
      </c>
      <c r="I9561" t="s">
        <v>130212</v>
      </c>
      <c r="J9561" s="2" t="s">
        <v>175011</v>
      </c>
      <c r="K9561" t="s">
        <v>210308</v>
      </c>
      <c r="L9561" t="s">
        <v>228704</v>
      </c>
      <c r="M9561" t="s">
        <v>8</v>
      </c>
      <c r="N9561" t="s">
        <v>228828</v>
      </c>
      <c r="O9561" t="s">
        <v>229315</v>
      </c>
      <c r="P9561" t="s">
        <v>230880</v>
      </c>
      <c r="Q9561" t="s">
        <v>121322</v>
      </c>
      <c r="R9561" t="s">
        <v>210308</v>
      </c>
      <c r="S9561" t="s">
        <v>233770</v>
      </c>
    </row>
    <row r="9562" spans="1:19" x14ac:dyDescent="0.35">
      <c r="A9562" s="1">
        <v>12029</v>
      </c>
      <c r="B9562" t="s">
        <v>5678</v>
      </c>
      <c r="C9562" t="s">
        <v>54811</v>
      </c>
      <c r="D9562" t="s">
        <v>5</v>
      </c>
      <c r="F9562" t="s">
        <v>121016</v>
      </c>
      <c r="G9562">
        <v>1.09846E-5</v>
      </c>
      <c r="H9562" t="s">
        <v>5678</v>
      </c>
      <c r="I9562" t="s">
        <v>130212</v>
      </c>
      <c r="J9562" s="2" t="s">
        <v>175011</v>
      </c>
      <c r="K9562" t="s">
        <v>210308</v>
      </c>
      <c r="L9562" t="s">
        <v>228704</v>
      </c>
      <c r="M9562" t="s">
        <v>8</v>
      </c>
      <c r="N9562" t="s">
        <v>228828</v>
      </c>
      <c r="O9562" t="s">
        <v>229315</v>
      </c>
      <c r="P9562" t="s">
        <v>230880</v>
      </c>
      <c r="Q9562" t="s">
        <v>121322</v>
      </c>
      <c r="R9562" t="s">
        <v>210308</v>
      </c>
      <c r="S9562" t="s">
        <v>233770</v>
      </c>
    </row>
    <row r="9563" spans="1:19" x14ac:dyDescent="0.35">
      <c r="A9563" s="1">
        <v>12030</v>
      </c>
      <c r="B9563" t="s">
        <v>5679</v>
      </c>
      <c r="C9563" t="s">
        <v>54812</v>
      </c>
      <c r="D9563" t="s">
        <v>4</v>
      </c>
      <c r="F9563" t="s">
        <v>121050</v>
      </c>
      <c r="G9563">
        <v>3.7500000000000001E-7</v>
      </c>
      <c r="H9563" t="s">
        <v>5679</v>
      </c>
      <c r="I9563" t="s">
        <v>130213</v>
      </c>
      <c r="J9563" s="2" t="s">
        <v>175012</v>
      </c>
      <c r="K9563" t="s">
        <v>210438</v>
      </c>
      <c r="L9563" t="s">
        <v>228704</v>
      </c>
      <c r="M9563" t="s">
        <v>8</v>
      </c>
      <c r="N9563" t="s">
        <v>228892</v>
      </c>
      <c r="O9563" t="s">
        <v>229199</v>
      </c>
      <c r="P9563" t="s">
        <v>230180</v>
      </c>
      <c r="Q9563" t="s">
        <v>121230</v>
      </c>
      <c r="R9563" t="s">
        <v>210308</v>
      </c>
      <c r="S9563" t="s">
        <v>233770</v>
      </c>
    </row>
    <row r="9564" spans="1:19" x14ac:dyDescent="0.35">
      <c r="A9564" s="1">
        <v>12031</v>
      </c>
      <c r="B9564" t="s">
        <v>5680</v>
      </c>
      <c r="C9564" t="s">
        <v>54813</v>
      </c>
      <c r="D9564" t="s">
        <v>5</v>
      </c>
      <c r="E9564" t="s">
        <v>119957</v>
      </c>
      <c r="F9564" t="s">
        <v>120283</v>
      </c>
      <c r="G9564">
        <v>4.0000000000000003E-5</v>
      </c>
      <c r="H9564" t="s">
        <v>5680</v>
      </c>
      <c r="I9564" t="s">
        <v>130214</v>
      </c>
      <c r="J9564" s="2" t="s">
        <v>175013</v>
      </c>
      <c r="K9564" t="s">
        <v>210439</v>
      </c>
      <c r="L9564" t="s">
        <v>228704</v>
      </c>
      <c r="M9564" t="s">
        <v>8</v>
      </c>
      <c r="N9564" t="s">
        <v>228876</v>
      </c>
      <c r="O9564" t="s">
        <v>229173</v>
      </c>
      <c r="P9564" t="s">
        <v>230749</v>
      </c>
      <c r="Q9564" t="s">
        <v>120308</v>
      </c>
      <c r="R9564" t="s">
        <v>210308</v>
      </c>
      <c r="S9564" t="s">
        <v>233770</v>
      </c>
    </row>
    <row r="9565" spans="1:19" x14ac:dyDescent="0.35">
      <c r="A9565" s="1">
        <v>12032</v>
      </c>
      <c r="B9565" t="s">
        <v>5680</v>
      </c>
      <c r="C9565" t="s">
        <v>54814</v>
      </c>
      <c r="D9565" t="s">
        <v>5</v>
      </c>
      <c r="E9565" t="s">
        <v>119954</v>
      </c>
      <c r="F9565" t="s">
        <v>122684</v>
      </c>
      <c r="G9565">
        <v>1.7E-5</v>
      </c>
      <c r="H9565" t="s">
        <v>5680</v>
      </c>
      <c r="I9565" t="s">
        <v>130214</v>
      </c>
      <c r="J9565" s="2" t="s">
        <v>175013</v>
      </c>
      <c r="K9565" t="s">
        <v>210439</v>
      </c>
      <c r="L9565" t="s">
        <v>228704</v>
      </c>
      <c r="M9565" t="s">
        <v>8</v>
      </c>
      <c r="N9565" t="s">
        <v>228876</v>
      </c>
      <c r="O9565" t="s">
        <v>229173</v>
      </c>
      <c r="P9565" t="s">
        <v>230749</v>
      </c>
      <c r="Q9565" t="s">
        <v>120308</v>
      </c>
      <c r="R9565" t="s">
        <v>210308</v>
      </c>
      <c r="S9565" t="s">
        <v>233770</v>
      </c>
    </row>
    <row r="9566" spans="1:19" x14ac:dyDescent="0.35">
      <c r="A9566" s="1">
        <v>12034</v>
      </c>
      <c r="B9566" t="s">
        <v>5681</v>
      </c>
      <c r="C9566" t="s">
        <v>54815</v>
      </c>
      <c r="D9566" t="s">
        <v>5</v>
      </c>
      <c r="E9566" t="s">
        <v>119958</v>
      </c>
      <c r="F9566" t="s">
        <v>120096</v>
      </c>
      <c r="G9566">
        <v>3.5500000000000002E-5</v>
      </c>
      <c r="H9566" t="s">
        <v>5681</v>
      </c>
      <c r="I9566" t="s">
        <v>130215</v>
      </c>
      <c r="J9566" s="2" t="s">
        <v>175014</v>
      </c>
      <c r="K9566" t="s">
        <v>210319</v>
      </c>
      <c r="L9566" t="s">
        <v>228707</v>
      </c>
      <c r="M9566" t="s">
        <v>8</v>
      </c>
      <c r="N9566" t="s">
        <v>228848</v>
      </c>
      <c r="O9566" t="s">
        <v>229133</v>
      </c>
      <c r="P9566" t="s">
        <v>230093</v>
      </c>
      <c r="Q9566" t="s">
        <v>120682</v>
      </c>
      <c r="R9566" t="s">
        <v>210308</v>
      </c>
      <c r="S9566" t="s">
        <v>233770</v>
      </c>
    </row>
    <row r="9567" spans="1:19" x14ac:dyDescent="0.35">
      <c r="A9567" s="1">
        <v>12035</v>
      </c>
      <c r="B9567" t="s">
        <v>5681</v>
      </c>
      <c r="C9567" t="s">
        <v>54816</v>
      </c>
      <c r="D9567" t="s">
        <v>5</v>
      </c>
      <c r="E9567" t="s">
        <v>119956</v>
      </c>
      <c r="F9567" t="s">
        <v>122750</v>
      </c>
      <c r="G9567">
        <v>2.1999999999999999E-5</v>
      </c>
      <c r="H9567" t="s">
        <v>5681</v>
      </c>
      <c r="I9567" t="s">
        <v>130215</v>
      </c>
      <c r="J9567" s="2" t="s">
        <v>175014</v>
      </c>
      <c r="K9567" t="s">
        <v>210319</v>
      </c>
      <c r="L9567" t="s">
        <v>228707</v>
      </c>
      <c r="M9567" t="s">
        <v>8</v>
      </c>
      <c r="N9567" t="s">
        <v>228848</v>
      </c>
      <c r="O9567" t="s">
        <v>229133</v>
      </c>
      <c r="P9567" t="s">
        <v>230093</v>
      </c>
      <c r="Q9567" t="s">
        <v>120682</v>
      </c>
      <c r="R9567" t="s">
        <v>210308</v>
      </c>
      <c r="S9567" t="s">
        <v>233770</v>
      </c>
    </row>
    <row r="9568" spans="1:19" x14ac:dyDescent="0.35">
      <c r="A9568" s="1">
        <v>12036</v>
      </c>
      <c r="B9568" t="s">
        <v>5681</v>
      </c>
      <c r="C9568" t="s">
        <v>54817</v>
      </c>
      <c r="D9568" t="s">
        <v>5</v>
      </c>
      <c r="E9568" t="s">
        <v>119955</v>
      </c>
      <c r="F9568" t="s">
        <v>122751</v>
      </c>
      <c r="G9568">
        <v>1.1E-5</v>
      </c>
      <c r="H9568" t="s">
        <v>5681</v>
      </c>
      <c r="I9568" t="s">
        <v>130215</v>
      </c>
      <c r="J9568" s="2" t="s">
        <v>175014</v>
      </c>
      <c r="K9568" t="s">
        <v>210319</v>
      </c>
      <c r="L9568" t="s">
        <v>228707</v>
      </c>
      <c r="M9568" t="s">
        <v>8</v>
      </c>
      <c r="N9568" t="s">
        <v>228848</v>
      </c>
      <c r="O9568" t="s">
        <v>229133</v>
      </c>
      <c r="P9568" t="s">
        <v>230093</v>
      </c>
      <c r="Q9568" t="s">
        <v>120682</v>
      </c>
      <c r="R9568" t="s">
        <v>210308</v>
      </c>
      <c r="S9568" t="s">
        <v>233770</v>
      </c>
    </row>
    <row r="9569" spans="1:19" x14ac:dyDescent="0.35">
      <c r="A9569" s="1">
        <v>12037</v>
      </c>
      <c r="B9569" t="s">
        <v>5682</v>
      </c>
      <c r="C9569" t="s">
        <v>54818</v>
      </c>
      <c r="D9569" t="s">
        <v>5</v>
      </c>
      <c r="F9569" t="s">
        <v>121116</v>
      </c>
      <c r="G9569">
        <v>2.315006E-6</v>
      </c>
      <c r="H9569" t="s">
        <v>5682</v>
      </c>
      <c r="I9569" t="s">
        <v>130216</v>
      </c>
      <c r="J9569" s="2" t="s">
        <v>175015</v>
      </c>
      <c r="K9569" t="s">
        <v>210308</v>
      </c>
      <c r="L9569" t="s">
        <v>228707</v>
      </c>
      <c r="M9569" t="s">
        <v>8</v>
      </c>
      <c r="N9569" t="s">
        <v>228840</v>
      </c>
      <c r="O9569" t="s">
        <v>229122</v>
      </c>
      <c r="P9569" t="s">
        <v>230470</v>
      </c>
      <c r="Q9569" t="s">
        <v>121535</v>
      </c>
      <c r="R9569" t="s">
        <v>210308</v>
      </c>
      <c r="S9569" t="s">
        <v>233770</v>
      </c>
    </row>
    <row r="9570" spans="1:19" x14ac:dyDescent="0.35">
      <c r="A9570" s="1">
        <v>12038</v>
      </c>
      <c r="B9570" t="s">
        <v>5683</v>
      </c>
      <c r="C9570" t="s">
        <v>54819</v>
      </c>
      <c r="D9570" t="s">
        <v>5</v>
      </c>
      <c r="E9570" t="s">
        <v>119954</v>
      </c>
      <c r="F9570" t="s">
        <v>121261</v>
      </c>
      <c r="G9570">
        <v>9.026189E-6</v>
      </c>
      <c r="H9570" t="s">
        <v>5683</v>
      </c>
      <c r="I9570" t="s">
        <v>130217</v>
      </c>
      <c r="J9570" s="2" t="s">
        <v>175016</v>
      </c>
      <c r="K9570" t="s">
        <v>210308</v>
      </c>
      <c r="L9570" t="s">
        <v>228704</v>
      </c>
      <c r="M9570" t="s">
        <v>8</v>
      </c>
      <c r="N9570" t="s">
        <v>228828</v>
      </c>
      <c r="O9570" t="s">
        <v>229113</v>
      </c>
      <c r="P9570" t="s">
        <v>230556</v>
      </c>
      <c r="Q9570" t="s">
        <v>123278</v>
      </c>
      <c r="R9570" t="s">
        <v>210308</v>
      </c>
      <c r="S9570" t="s">
        <v>233770</v>
      </c>
    </row>
    <row r="9571" spans="1:19" x14ac:dyDescent="0.35">
      <c r="A9571" s="1">
        <v>12039</v>
      </c>
      <c r="B9571" t="s">
        <v>5683</v>
      </c>
      <c r="C9571" t="s">
        <v>54820</v>
      </c>
      <c r="D9571" t="s">
        <v>5</v>
      </c>
      <c r="E9571" t="s">
        <v>119956</v>
      </c>
      <c r="F9571" t="s">
        <v>120980</v>
      </c>
      <c r="G9571">
        <v>1.6000000000000001E-4</v>
      </c>
      <c r="H9571" t="s">
        <v>5683</v>
      </c>
      <c r="I9571" t="s">
        <v>130217</v>
      </c>
      <c r="J9571" s="2" t="s">
        <v>175016</v>
      </c>
      <c r="K9571" t="s">
        <v>210308</v>
      </c>
      <c r="L9571" t="s">
        <v>228704</v>
      </c>
      <c r="M9571" t="s">
        <v>8</v>
      </c>
      <c r="N9571" t="s">
        <v>228828</v>
      </c>
      <c r="O9571" t="s">
        <v>229113</v>
      </c>
      <c r="P9571" t="s">
        <v>230556</v>
      </c>
      <c r="Q9571" t="s">
        <v>123278</v>
      </c>
      <c r="R9571" t="s">
        <v>210308</v>
      </c>
      <c r="S9571" t="s">
        <v>233770</v>
      </c>
    </row>
    <row r="9572" spans="1:19" x14ac:dyDescent="0.35">
      <c r="A9572" s="1">
        <v>12040</v>
      </c>
      <c r="B9572" t="s">
        <v>5683</v>
      </c>
      <c r="C9572" t="s">
        <v>54821</v>
      </c>
      <c r="D9572" t="s">
        <v>5</v>
      </c>
      <c r="F9572" t="s">
        <v>121221</v>
      </c>
      <c r="G9572">
        <v>1.4488394E-5</v>
      </c>
      <c r="H9572" t="s">
        <v>5683</v>
      </c>
      <c r="I9572" t="s">
        <v>130217</v>
      </c>
      <c r="J9572" s="2" t="s">
        <v>175016</v>
      </c>
      <c r="K9572" t="s">
        <v>210308</v>
      </c>
      <c r="L9572" t="s">
        <v>228704</v>
      </c>
      <c r="M9572" t="s">
        <v>8</v>
      </c>
      <c r="N9572" t="s">
        <v>228828</v>
      </c>
      <c r="O9572" t="s">
        <v>229113</v>
      </c>
      <c r="P9572" t="s">
        <v>230556</v>
      </c>
      <c r="Q9572" t="s">
        <v>123278</v>
      </c>
      <c r="R9572" t="s">
        <v>210308</v>
      </c>
      <c r="S9572" t="s">
        <v>233770</v>
      </c>
    </row>
    <row r="9573" spans="1:19" x14ac:dyDescent="0.35">
      <c r="A9573" s="1">
        <v>12041</v>
      </c>
      <c r="B9573" t="s">
        <v>5683</v>
      </c>
      <c r="C9573" t="s">
        <v>54822</v>
      </c>
      <c r="D9573" t="s">
        <v>5</v>
      </c>
      <c r="E9573" t="s">
        <v>119957</v>
      </c>
      <c r="F9573" t="s">
        <v>121265</v>
      </c>
      <c r="G9573">
        <v>5.0000000000000002E-5</v>
      </c>
      <c r="H9573" t="s">
        <v>5683</v>
      </c>
      <c r="I9573" t="s">
        <v>130217</v>
      </c>
      <c r="J9573" s="2" t="s">
        <v>175016</v>
      </c>
      <c r="K9573" t="s">
        <v>210308</v>
      </c>
      <c r="L9573" t="s">
        <v>228704</v>
      </c>
      <c r="M9573" t="s">
        <v>8</v>
      </c>
      <c r="N9573" t="s">
        <v>228828</v>
      </c>
      <c r="O9573" t="s">
        <v>229113</v>
      </c>
      <c r="P9573" t="s">
        <v>230556</v>
      </c>
      <c r="Q9573" t="s">
        <v>123278</v>
      </c>
      <c r="R9573" t="s">
        <v>210308</v>
      </c>
      <c r="S9573" t="s">
        <v>233770</v>
      </c>
    </row>
    <row r="9574" spans="1:19" x14ac:dyDescent="0.35">
      <c r="A9574" s="1">
        <v>12042</v>
      </c>
      <c r="B9574" t="s">
        <v>5683</v>
      </c>
      <c r="C9574" t="s">
        <v>54823</v>
      </c>
      <c r="D9574" t="s">
        <v>3</v>
      </c>
      <c r="F9574" t="s">
        <v>121739</v>
      </c>
      <c r="G9574">
        <v>2.2499999999999999E-4</v>
      </c>
      <c r="H9574" t="s">
        <v>5683</v>
      </c>
      <c r="I9574" t="s">
        <v>130217</v>
      </c>
      <c r="J9574" s="2" t="s">
        <v>175016</v>
      </c>
      <c r="K9574" t="s">
        <v>210308</v>
      </c>
      <c r="L9574" t="s">
        <v>228704</v>
      </c>
      <c r="M9574" t="s">
        <v>8</v>
      </c>
      <c r="N9574" t="s">
        <v>228828</v>
      </c>
      <c r="O9574" t="s">
        <v>229113</v>
      </c>
      <c r="P9574" t="s">
        <v>230556</v>
      </c>
      <c r="Q9574" t="s">
        <v>123278</v>
      </c>
      <c r="R9574" t="s">
        <v>210308</v>
      </c>
      <c r="S9574" t="s">
        <v>233770</v>
      </c>
    </row>
    <row r="9575" spans="1:19" x14ac:dyDescent="0.35">
      <c r="A9575" s="1">
        <v>12043</v>
      </c>
      <c r="B9575" t="s">
        <v>5683</v>
      </c>
      <c r="C9575" t="s">
        <v>54824</v>
      </c>
      <c r="D9575" t="s">
        <v>5</v>
      </c>
      <c r="E9575" t="s">
        <v>119954</v>
      </c>
      <c r="F9575" t="s">
        <v>122414</v>
      </c>
      <c r="G9575">
        <v>5.0000000000000004E-6</v>
      </c>
      <c r="H9575" t="s">
        <v>5683</v>
      </c>
      <c r="I9575" t="s">
        <v>130217</v>
      </c>
      <c r="J9575" s="2" t="s">
        <v>175016</v>
      </c>
      <c r="K9575" t="s">
        <v>210308</v>
      </c>
      <c r="L9575" t="s">
        <v>228704</v>
      </c>
      <c r="M9575" t="s">
        <v>8</v>
      </c>
      <c r="N9575" t="s">
        <v>228828</v>
      </c>
      <c r="O9575" t="s">
        <v>229113</v>
      </c>
      <c r="P9575" t="s">
        <v>230556</v>
      </c>
      <c r="Q9575" t="s">
        <v>123278</v>
      </c>
      <c r="R9575" t="s">
        <v>210308</v>
      </c>
      <c r="S9575" t="s">
        <v>233770</v>
      </c>
    </row>
    <row r="9576" spans="1:19" x14ac:dyDescent="0.35">
      <c r="A9576" s="1">
        <v>12045</v>
      </c>
      <c r="B9576" t="s">
        <v>5683</v>
      </c>
      <c r="C9576" t="s">
        <v>54825</v>
      </c>
      <c r="D9576" t="s">
        <v>5</v>
      </c>
      <c r="E9576" t="s">
        <v>119958</v>
      </c>
      <c r="F9576" t="s">
        <v>121999</v>
      </c>
      <c r="G9576">
        <v>4.3000000000000002E-5</v>
      </c>
      <c r="H9576" t="s">
        <v>5683</v>
      </c>
      <c r="I9576" t="s">
        <v>130217</v>
      </c>
      <c r="J9576" s="2" t="s">
        <v>175016</v>
      </c>
      <c r="K9576" t="s">
        <v>210308</v>
      </c>
      <c r="L9576" t="s">
        <v>228704</v>
      </c>
      <c r="M9576" t="s">
        <v>8</v>
      </c>
      <c r="N9576" t="s">
        <v>228828</v>
      </c>
      <c r="O9576" t="s">
        <v>229113</v>
      </c>
      <c r="P9576" t="s">
        <v>230556</v>
      </c>
      <c r="Q9576" t="s">
        <v>123278</v>
      </c>
      <c r="R9576" t="s">
        <v>210308</v>
      </c>
      <c r="S9576" t="s">
        <v>233770</v>
      </c>
    </row>
    <row r="9577" spans="1:19" x14ac:dyDescent="0.35">
      <c r="A9577" s="1">
        <v>12047</v>
      </c>
      <c r="B9577" t="s">
        <v>5683</v>
      </c>
      <c r="C9577" t="s">
        <v>54826</v>
      </c>
      <c r="D9577" t="s">
        <v>5</v>
      </c>
      <c r="E9577" t="s">
        <v>119954</v>
      </c>
      <c r="F9577" t="s">
        <v>120290</v>
      </c>
      <c r="G9577">
        <v>5.0000000000000002E-5</v>
      </c>
      <c r="H9577" t="s">
        <v>5683</v>
      </c>
      <c r="I9577" t="s">
        <v>130217</v>
      </c>
      <c r="J9577" s="2" t="s">
        <v>175016</v>
      </c>
      <c r="K9577" t="s">
        <v>210308</v>
      </c>
      <c r="L9577" t="s">
        <v>228704</v>
      </c>
      <c r="M9577" t="s">
        <v>8</v>
      </c>
      <c r="N9577" t="s">
        <v>228828</v>
      </c>
      <c r="O9577" t="s">
        <v>229113</v>
      </c>
      <c r="P9577" t="s">
        <v>230556</v>
      </c>
      <c r="Q9577" t="s">
        <v>123278</v>
      </c>
      <c r="R9577" t="s">
        <v>210308</v>
      </c>
      <c r="S9577" t="s">
        <v>233770</v>
      </c>
    </row>
    <row r="9578" spans="1:19" x14ac:dyDescent="0.35">
      <c r="A9578" s="1">
        <v>12048</v>
      </c>
      <c r="B9578" t="s">
        <v>5683</v>
      </c>
      <c r="C9578" t="s">
        <v>54827</v>
      </c>
      <c r="D9578" t="s">
        <v>3</v>
      </c>
      <c r="F9578" t="s">
        <v>120107</v>
      </c>
      <c r="G9578">
        <v>2.0000000000000001E-4</v>
      </c>
      <c r="H9578" t="s">
        <v>5683</v>
      </c>
      <c r="I9578" t="s">
        <v>130217</v>
      </c>
      <c r="J9578" s="2" t="s">
        <v>175016</v>
      </c>
      <c r="K9578" t="s">
        <v>210308</v>
      </c>
      <c r="L9578" t="s">
        <v>228704</v>
      </c>
      <c r="M9578" t="s">
        <v>8</v>
      </c>
      <c r="N9578" t="s">
        <v>228828</v>
      </c>
      <c r="O9578" t="s">
        <v>229113</v>
      </c>
      <c r="P9578" t="s">
        <v>230556</v>
      </c>
      <c r="Q9578" t="s">
        <v>123278</v>
      </c>
      <c r="R9578" t="s">
        <v>210308</v>
      </c>
      <c r="S9578" t="s">
        <v>233770</v>
      </c>
    </row>
    <row r="9579" spans="1:19" x14ac:dyDescent="0.35">
      <c r="A9579" s="1">
        <v>12049</v>
      </c>
      <c r="B9579" t="s">
        <v>5684</v>
      </c>
      <c r="C9579" t="s">
        <v>54828</v>
      </c>
      <c r="D9579" t="s">
        <v>5</v>
      </c>
      <c r="E9579" t="s">
        <v>119955</v>
      </c>
      <c r="F9579" t="s">
        <v>122413</v>
      </c>
      <c r="G9579">
        <v>5.0000000000000004E-6</v>
      </c>
      <c r="H9579" t="s">
        <v>5684</v>
      </c>
      <c r="I9579" t="s">
        <v>130218</v>
      </c>
      <c r="J9579" s="2" t="s">
        <v>175017</v>
      </c>
      <c r="K9579" t="s">
        <v>210308</v>
      </c>
      <c r="L9579" t="s">
        <v>228707</v>
      </c>
      <c r="M9579" t="s">
        <v>14</v>
      </c>
      <c r="N9579" t="s">
        <v>228884</v>
      </c>
      <c r="O9579" t="s">
        <v>229149</v>
      </c>
      <c r="P9579" t="s">
        <v>229723</v>
      </c>
      <c r="Q9579" t="s">
        <v>120682</v>
      </c>
      <c r="R9579" t="s">
        <v>210308</v>
      </c>
      <c r="S9579" t="s">
        <v>233770</v>
      </c>
    </row>
    <row r="9580" spans="1:19" x14ac:dyDescent="0.35">
      <c r="A9580" s="1">
        <v>12050</v>
      </c>
      <c r="B9580" t="s">
        <v>5685</v>
      </c>
      <c r="C9580" t="s">
        <v>54829</v>
      </c>
      <c r="D9580" t="s">
        <v>5</v>
      </c>
      <c r="E9580" t="s">
        <v>119954</v>
      </c>
      <c r="F9580" t="s">
        <v>122117</v>
      </c>
      <c r="G9580">
        <v>9.3535999999999997E-6</v>
      </c>
      <c r="H9580" t="s">
        <v>5685</v>
      </c>
      <c r="I9580" t="s">
        <v>130219</v>
      </c>
      <c r="J9580" s="2" t="s">
        <v>175018</v>
      </c>
      <c r="K9580" t="s">
        <v>210308</v>
      </c>
      <c r="L9580" t="s">
        <v>228704</v>
      </c>
      <c r="Q9580" t="s">
        <v>120682</v>
      </c>
      <c r="R9580" t="s">
        <v>210308</v>
      </c>
      <c r="S9580" t="s">
        <v>233770</v>
      </c>
    </row>
    <row r="9581" spans="1:19" x14ac:dyDescent="0.35">
      <c r="A9581" s="1">
        <v>12051</v>
      </c>
      <c r="B9581" t="s">
        <v>5685</v>
      </c>
      <c r="C9581" t="s">
        <v>54830</v>
      </c>
      <c r="D9581" t="s">
        <v>5</v>
      </c>
      <c r="F9581" t="s">
        <v>122752</v>
      </c>
      <c r="G9581">
        <v>2.5403999999999999E-6</v>
      </c>
      <c r="H9581" t="s">
        <v>5685</v>
      </c>
      <c r="I9581" t="s">
        <v>130219</v>
      </c>
      <c r="J9581" s="2" t="s">
        <v>175018</v>
      </c>
      <c r="K9581" t="s">
        <v>210308</v>
      </c>
      <c r="L9581" t="s">
        <v>228704</v>
      </c>
      <c r="Q9581" t="s">
        <v>120682</v>
      </c>
      <c r="R9581" t="s">
        <v>210308</v>
      </c>
      <c r="S9581" t="s">
        <v>233770</v>
      </c>
    </row>
    <row r="9582" spans="1:19" x14ac:dyDescent="0.35">
      <c r="A9582" s="1">
        <v>12052</v>
      </c>
      <c r="B9582" t="s">
        <v>5685</v>
      </c>
      <c r="C9582" t="s">
        <v>54831</v>
      </c>
      <c r="D9582" t="s">
        <v>5</v>
      </c>
      <c r="F9582" t="s">
        <v>121072</v>
      </c>
      <c r="G9582">
        <v>2.3999999999999999E-6</v>
      </c>
      <c r="H9582" t="s">
        <v>5685</v>
      </c>
      <c r="I9582" t="s">
        <v>130219</v>
      </c>
      <c r="J9582" s="2" t="s">
        <v>175018</v>
      </c>
      <c r="K9582" t="s">
        <v>210308</v>
      </c>
      <c r="L9582" t="s">
        <v>228704</v>
      </c>
      <c r="Q9582" t="s">
        <v>120682</v>
      </c>
      <c r="R9582" t="s">
        <v>210308</v>
      </c>
      <c r="S9582" t="s">
        <v>233770</v>
      </c>
    </row>
    <row r="9583" spans="1:19" x14ac:dyDescent="0.35">
      <c r="A9583" s="1">
        <v>12053</v>
      </c>
      <c r="B9583" t="s">
        <v>5686</v>
      </c>
      <c r="C9583" t="s">
        <v>54832</v>
      </c>
      <c r="D9583" t="s">
        <v>5</v>
      </c>
      <c r="F9583" t="s">
        <v>122753</v>
      </c>
      <c r="G9583">
        <v>3.1893800000000002E-7</v>
      </c>
      <c r="H9583" t="s">
        <v>5686</v>
      </c>
      <c r="I9583" t="s">
        <v>130220</v>
      </c>
      <c r="J9583" s="2" t="s">
        <v>175019</v>
      </c>
      <c r="K9583" t="s">
        <v>210308</v>
      </c>
      <c r="L9583" t="s">
        <v>228704</v>
      </c>
      <c r="M9583" t="s">
        <v>8</v>
      </c>
      <c r="N9583" t="s">
        <v>228828</v>
      </c>
      <c r="O9583" t="s">
        <v>229216</v>
      </c>
      <c r="P9583" t="s">
        <v>230164</v>
      </c>
      <c r="R9583" t="s">
        <v>210308</v>
      </c>
      <c r="S9583" t="s">
        <v>233770</v>
      </c>
    </row>
    <row r="9584" spans="1:19" x14ac:dyDescent="0.35">
      <c r="A9584" s="1">
        <v>12055</v>
      </c>
      <c r="B9584" t="s">
        <v>5687</v>
      </c>
      <c r="C9584" t="s">
        <v>54833</v>
      </c>
      <c r="D9584" t="s">
        <v>5</v>
      </c>
      <c r="E9584" t="s">
        <v>119955</v>
      </c>
      <c r="F9584" t="s">
        <v>120933</v>
      </c>
      <c r="G9584">
        <v>3.0000000000000001E-5</v>
      </c>
      <c r="H9584" t="s">
        <v>5687</v>
      </c>
      <c r="I9584" t="s">
        <v>130221</v>
      </c>
      <c r="J9584" s="2" t="s">
        <v>175020</v>
      </c>
      <c r="K9584" t="s">
        <v>210440</v>
      </c>
      <c r="L9584" t="s">
        <v>228704</v>
      </c>
      <c r="M9584" t="s">
        <v>8</v>
      </c>
      <c r="N9584" t="s">
        <v>228830</v>
      </c>
      <c r="O9584" t="s">
        <v>229110</v>
      </c>
      <c r="P9584" t="s">
        <v>229110</v>
      </c>
      <c r="Q9584" t="s">
        <v>120679</v>
      </c>
      <c r="R9584" t="s">
        <v>210308</v>
      </c>
      <c r="S9584" t="s">
        <v>233770</v>
      </c>
    </row>
    <row r="9585" spans="1:19" x14ac:dyDescent="0.35">
      <c r="A9585" s="1">
        <v>12056</v>
      </c>
      <c r="B9585" t="s">
        <v>5687</v>
      </c>
      <c r="C9585" t="s">
        <v>54834</v>
      </c>
      <c r="D9585" t="s">
        <v>4</v>
      </c>
      <c r="F9585" t="s">
        <v>121562</v>
      </c>
      <c r="G9585">
        <v>1.5E-6</v>
      </c>
      <c r="H9585" t="s">
        <v>5687</v>
      </c>
      <c r="I9585" t="s">
        <v>130221</v>
      </c>
      <c r="J9585" s="2" t="s">
        <v>175020</v>
      </c>
      <c r="K9585" t="s">
        <v>210440</v>
      </c>
      <c r="L9585" t="s">
        <v>228704</v>
      </c>
      <c r="M9585" t="s">
        <v>8</v>
      </c>
      <c r="N9585" t="s">
        <v>228830</v>
      </c>
      <c r="O9585" t="s">
        <v>229110</v>
      </c>
      <c r="P9585" t="s">
        <v>229110</v>
      </c>
      <c r="Q9585" t="s">
        <v>120679</v>
      </c>
      <c r="R9585" t="s">
        <v>210308</v>
      </c>
      <c r="S9585" t="s">
        <v>233770</v>
      </c>
    </row>
    <row r="9586" spans="1:19" x14ac:dyDescent="0.35">
      <c r="A9586" s="1">
        <v>12057</v>
      </c>
      <c r="B9586" t="s">
        <v>5687</v>
      </c>
      <c r="C9586" t="s">
        <v>54835</v>
      </c>
      <c r="D9586" t="s">
        <v>5</v>
      </c>
      <c r="E9586" t="s">
        <v>119954</v>
      </c>
      <c r="F9586" t="s">
        <v>121342</v>
      </c>
      <c r="G9586">
        <v>3.025E-5</v>
      </c>
      <c r="H9586" t="s">
        <v>5687</v>
      </c>
      <c r="I9586" t="s">
        <v>130221</v>
      </c>
      <c r="J9586" s="2" t="s">
        <v>175020</v>
      </c>
      <c r="K9586" t="s">
        <v>210440</v>
      </c>
      <c r="L9586" t="s">
        <v>228704</v>
      </c>
      <c r="M9586" t="s">
        <v>8</v>
      </c>
      <c r="N9586" t="s">
        <v>228830</v>
      </c>
      <c r="O9586" t="s">
        <v>229110</v>
      </c>
      <c r="P9586" t="s">
        <v>229110</v>
      </c>
      <c r="Q9586" t="s">
        <v>120679</v>
      </c>
      <c r="R9586" t="s">
        <v>210308</v>
      </c>
      <c r="S9586" t="s">
        <v>233770</v>
      </c>
    </row>
    <row r="9587" spans="1:19" x14ac:dyDescent="0.35">
      <c r="A9587" s="1">
        <v>12058</v>
      </c>
      <c r="B9587" t="s">
        <v>5687</v>
      </c>
      <c r="C9587" t="s">
        <v>54836</v>
      </c>
      <c r="D9587" t="s">
        <v>4</v>
      </c>
      <c r="F9587" t="s">
        <v>121143</v>
      </c>
      <c r="G9587">
        <v>2.9999999999999999E-7</v>
      </c>
      <c r="H9587" t="s">
        <v>5687</v>
      </c>
      <c r="I9587" t="s">
        <v>130221</v>
      </c>
      <c r="J9587" s="2" t="s">
        <v>175020</v>
      </c>
      <c r="K9587" t="s">
        <v>210440</v>
      </c>
      <c r="L9587" t="s">
        <v>228704</v>
      </c>
      <c r="M9587" t="s">
        <v>8</v>
      </c>
      <c r="N9587" t="s">
        <v>228830</v>
      </c>
      <c r="O9587" t="s">
        <v>229110</v>
      </c>
      <c r="P9587" t="s">
        <v>229110</v>
      </c>
      <c r="Q9587" t="s">
        <v>120679</v>
      </c>
      <c r="R9587" t="s">
        <v>210308</v>
      </c>
      <c r="S9587" t="s">
        <v>233770</v>
      </c>
    </row>
    <row r="9588" spans="1:19" x14ac:dyDescent="0.35">
      <c r="A9588" s="1">
        <v>12060</v>
      </c>
      <c r="B9588" t="s">
        <v>5687</v>
      </c>
      <c r="C9588" t="s">
        <v>54837</v>
      </c>
      <c r="D9588" t="s">
        <v>5</v>
      </c>
      <c r="E9588" t="s">
        <v>119955</v>
      </c>
      <c r="F9588" t="s">
        <v>121521</v>
      </c>
      <c r="G9588">
        <v>1.0000000000000001E-5</v>
      </c>
      <c r="H9588" t="s">
        <v>5687</v>
      </c>
      <c r="I9588" t="s">
        <v>130221</v>
      </c>
      <c r="J9588" s="2" t="s">
        <v>175020</v>
      </c>
      <c r="K9588" t="s">
        <v>210440</v>
      </c>
      <c r="L9588" t="s">
        <v>228704</v>
      </c>
      <c r="M9588" t="s">
        <v>8</v>
      </c>
      <c r="N9588" t="s">
        <v>228830</v>
      </c>
      <c r="O9588" t="s">
        <v>229110</v>
      </c>
      <c r="P9588" t="s">
        <v>229110</v>
      </c>
      <c r="Q9588" t="s">
        <v>120679</v>
      </c>
      <c r="R9588" t="s">
        <v>210308</v>
      </c>
      <c r="S9588" t="s">
        <v>233770</v>
      </c>
    </row>
    <row r="9589" spans="1:19" x14ac:dyDescent="0.35">
      <c r="A9589" s="1">
        <v>12061</v>
      </c>
      <c r="B9589" t="s">
        <v>5688</v>
      </c>
      <c r="C9589" t="s">
        <v>54838</v>
      </c>
      <c r="D9589" t="s">
        <v>5</v>
      </c>
      <c r="F9589" t="s">
        <v>121074</v>
      </c>
      <c r="G9589">
        <v>4.7599999999999997E-7</v>
      </c>
      <c r="H9589" t="s">
        <v>5688</v>
      </c>
      <c r="I9589" t="s">
        <v>130222</v>
      </c>
      <c r="J9589" s="2" t="s">
        <v>175021</v>
      </c>
      <c r="K9589" t="s">
        <v>210308</v>
      </c>
      <c r="L9589" t="s">
        <v>228704</v>
      </c>
      <c r="M9589" t="s">
        <v>8</v>
      </c>
      <c r="N9589" t="s">
        <v>228904</v>
      </c>
      <c r="O9589" t="s">
        <v>229236</v>
      </c>
      <c r="P9589" t="s">
        <v>229236</v>
      </c>
      <c r="Q9589" t="s">
        <v>233117</v>
      </c>
      <c r="R9589" t="s">
        <v>210308</v>
      </c>
      <c r="S9589" t="s">
        <v>233770</v>
      </c>
    </row>
    <row r="9590" spans="1:19" x14ac:dyDescent="0.35">
      <c r="A9590" s="1">
        <v>12062</v>
      </c>
      <c r="B9590" t="s">
        <v>5689</v>
      </c>
      <c r="C9590" t="s">
        <v>54839</v>
      </c>
      <c r="D9590" t="s">
        <v>5</v>
      </c>
      <c r="F9590" t="s">
        <v>120479</v>
      </c>
      <c r="G9590">
        <v>1.4999999999999999E-7</v>
      </c>
      <c r="H9590" t="s">
        <v>5689</v>
      </c>
      <c r="I9590" t="s">
        <v>130223</v>
      </c>
      <c r="J9590" s="2" t="s">
        <v>175022</v>
      </c>
      <c r="K9590" t="s">
        <v>210308</v>
      </c>
      <c r="L9590" t="s">
        <v>228704</v>
      </c>
      <c r="M9590" t="s">
        <v>8</v>
      </c>
      <c r="N9590" t="s">
        <v>228980</v>
      </c>
      <c r="O9590" t="s">
        <v>229570</v>
      </c>
      <c r="P9590" t="s">
        <v>230291</v>
      </c>
      <c r="Q9590" t="s">
        <v>120056</v>
      </c>
      <c r="R9590" t="s">
        <v>210308</v>
      </c>
      <c r="S9590" t="s">
        <v>233770</v>
      </c>
    </row>
    <row r="9591" spans="1:19" x14ac:dyDescent="0.35">
      <c r="A9591" s="1">
        <v>12063</v>
      </c>
      <c r="B9591" t="s">
        <v>5690</v>
      </c>
      <c r="C9591" t="s">
        <v>54840</v>
      </c>
      <c r="D9591" t="s">
        <v>5</v>
      </c>
      <c r="E9591" t="s">
        <v>119954</v>
      </c>
      <c r="F9591" t="s">
        <v>122094</v>
      </c>
      <c r="G9591">
        <v>6.9999999999999999E-6</v>
      </c>
      <c r="H9591" t="s">
        <v>5690</v>
      </c>
      <c r="I9591" t="s">
        <v>130224</v>
      </c>
      <c r="J9591" s="2" t="s">
        <v>175023</v>
      </c>
      <c r="K9591" t="s">
        <v>210308</v>
      </c>
      <c r="L9591" t="s">
        <v>228706</v>
      </c>
      <c r="M9591" t="s">
        <v>8</v>
      </c>
      <c r="N9591" t="s">
        <v>228848</v>
      </c>
      <c r="O9591" t="s">
        <v>229133</v>
      </c>
      <c r="P9591" t="s">
        <v>229133</v>
      </c>
      <c r="R9591" t="s">
        <v>210308</v>
      </c>
      <c r="S9591" t="s">
        <v>233770</v>
      </c>
    </row>
    <row r="9592" spans="1:19" x14ac:dyDescent="0.35">
      <c r="A9592" s="1">
        <v>12065</v>
      </c>
      <c r="B9592" t="s">
        <v>5691</v>
      </c>
      <c r="C9592" t="s">
        <v>54841</v>
      </c>
      <c r="D9592" t="s">
        <v>5</v>
      </c>
      <c r="F9592" t="s">
        <v>122642</v>
      </c>
      <c r="G9592">
        <v>1.7302979999999999E-6</v>
      </c>
      <c r="H9592" t="s">
        <v>5691</v>
      </c>
      <c r="I9592" t="s">
        <v>130225</v>
      </c>
      <c r="J9592" s="2" t="s">
        <v>175024</v>
      </c>
      <c r="K9592" t="s">
        <v>210308</v>
      </c>
      <c r="L9592" t="s">
        <v>228707</v>
      </c>
      <c r="Q9592" t="s">
        <v>120117</v>
      </c>
      <c r="R9592" t="s">
        <v>210308</v>
      </c>
      <c r="S9592" t="s">
        <v>233770</v>
      </c>
    </row>
    <row r="9593" spans="1:19" x14ac:dyDescent="0.35">
      <c r="A9593" s="1">
        <v>12068</v>
      </c>
      <c r="B9593" t="s">
        <v>5692</v>
      </c>
      <c r="C9593" t="s">
        <v>54842</v>
      </c>
      <c r="D9593" t="s">
        <v>5</v>
      </c>
      <c r="E9593" t="s">
        <v>119954</v>
      </c>
      <c r="F9593" t="s">
        <v>120025</v>
      </c>
      <c r="G9593">
        <v>6.9999999999999994E-5</v>
      </c>
      <c r="H9593" t="s">
        <v>5692</v>
      </c>
      <c r="I9593" t="s">
        <v>130226</v>
      </c>
      <c r="J9593" s="2" t="s">
        <v>175025</v>
      </c>
      <c r="K9593" t="s">
        <v>210308</v>
      </c>
      <c r="L9593" t="s">
        <v>228704</v>
      </c>
      <c r="M9593" t="s">
        <v>8</v>
      </c>
      <c r="N9593" t="s">
        <v>228848</v>
      </c>
      <c r="O9593" t="s">
        <v>229133</v>
      </c>
      <c r="P9593" t="s">
        <v>230112</v>
      </c>
      <c r="Q9593" t="s">
        <v>120059</v>
      </c>
      <c r="R9593" t="s">
        <v>210308</v>
      </c>
      <c r="S9593" t="s">
        <v>233770</v>
      </c>
    </row>
    <row r="9594" spans="1:19" x14ac:dyDescent="0.35">
      <c r="A9594" s="1">
        <v>12069</v>
      </c>
      <c r="B9594" t="s">
        <v>5692</v>
      </c>
      <c r="C9594" t="s">
        <v>54843</v>
      </c>
      <c r="D9594" t="s">
        <v>5</v>
      </c>
      <c r="E9594" t="s">
        <v>119955</v>
      </c>
      <c r="F9594" t="s">
        <v>120539</v>
      </c>
      <c r="G9594">
        <v>1.5E-5</v>
      </c>
      <c r="H9594" t="s">
        <v>5692</v>
      </c>
      <c r="I9594" t="s">
        <v>130226</v>
      </c>
      <c r="J9594" s="2" t="s">
        <v>175025</v>
      </c>
      <c r="K9594" t="s">
        <v>210308</v>
      </c>
      <c r="L9594" t="s">
        <v>228704</v>
      </c>
      <c r="M9594" t="s">
        <v>8</v>
      </c>
      <c r="N9594" t="s">
        <v>228848</v>
      </c>
      <c r="O9594" t="s">
        <v>229133</v>
      </c>
      <c r="P9594" t="s">
        <v>230112</v>
      </c>
      <c r="Q9594" t="s">
        <v>120059</v>
      </c>
      <c r="R9594" t="s">
        <v>210308</v>
      </c>
      <c r="S9594" t="s">
        <v>233770</v>
      </c>
    </row>
    <row r="9595" spans="1:19" x14ac:dyDescent="0.35">
      <c r="A9595" s="1">
        <v>12070</v>
      </c>
      <c r="B9595" t="s">
        <v>5693</v>
      </c>
      <c r="C9595" t="s">
        <v>54844</v>
      </c>
      <c r="D9595" t="s">
        <v>5</v>
      </c>
      <c r="F9595" t="s">
        <v>120695</v>
      </c>
      <c r="G9595">
        <v>3.7500000000000001E-7</v>
      </c>
      <c r="H9595" t="s">
        <v>5693</v>
      </c>
      <c r="I9595" t="s">
        <v>130227</v>
      </c>
      <c r="J9595" s="2" t="s">
        <v>175026</v>
      </c>
      <c r="K9595" t="s">
        <v>210308</v>
      </c>
      <c r="L9595" t="s">
        <v>228704</v>
      </c>
      <c r="M9595" t="s">
        <v>8</v>
      </c>
      <c r="N9595" t="s">
        <v>228832</v>
      </c>
      <c r="O9595" t="s">
        <v>229111</v>
      </c>
      <c r="P9595" t="s">
        <v>230079</v>
      </c>
      <c r="R9595" t="s">
        <v>210308</v>
      </c>
      <c r="S9595" t="s">
        <v>233770</v>
      </c>
    </row>
    <row r="9596" spans="1:19" x14ac:dyDescent="0.35">
      <c r="A9596" s="1">
        <v>12071</v>
      </c>
      <c r="B9596" t="s">
        <v>5693</v>
      </c>
      <c r="C9596" t="s">
        <v>54845</v>
      </c>
      <c r="D9596" t="s">
        <v>5</v>
      </c>
      <c r="F9596" t="s">
        <v>122388</v>
      </c>
      <c r="G9596">
        <v>3.3999999999999997E-7</v>
      </c>
      <c r="H9596" t="s">
        <v>5693</v>
      </c>
      <c r="I9596" t="s">
        <v>130227</v>
      </c>
      <c r="J9596" s="2" t="s">
        <v>175026</v>
      </c>
      <c r="K9596" t="s">
        <v>210308</v>
      </c>
      <c r="L9596" t="s">
        <v>228704</v>
      </c>
      <c r="M9596" t="s">
        <v>8</v>
      </c>
      <c r="N9596" t="s">
        <v>228832</v>
      </c>
      <c r="O9596" t="s">
        <v>229111</v>
      </c>
      <c r="P9596" t="s">
        <v>230079</v>
      </c>
      <c r="R9596" t="s">
        <v>210308</v>
      </c>
      <c r="S9596" t="s">
        <v>233770</v>
      </c>
    </row>
    <row r="9597" spans="1:19" x14ac:dyDescent="0.35">
      <c r="A9597" s="1">
        <v>12072</v>
      </c>
      <c r="B9597" t="s">
        <v>5693</v>
      </c>
      <c r="C9597" t="s">
        <v>54846</v>
      </c>
      <c r="D9597" t="s">
        <v>5</v>
      </c>
      <c r="F9597" t="s">
        <v>121998</v>
      </c>
      <c r="G9597">
        <v>2.475E-6</v>
      </c>
      <c r="H9597" t="s">
        <v>5693</v>
      </c>
      <c r="I9597" t="s">
        <v>130227</v>
      </c>
      <c r="J9597" s="2" t="s">
        <v>175026</v>
      </c>
      <c r="K9597" t="s">
        <v>210308</v>
      </c>
      <c r="L9597" t="s">
        <v>228704</v>
      </c>
      <c r="M9597" t="s">
        <v>8</v>
      </c>
      <c r="N9597" t="s">
        <v>228832</v>
      </c>
      <c r="O9597" t="s">
        <v>229111</v>
      </c>
      <c r="P9597" t="s">
        <v>230079</v>
      </c>
      <c r="R9597" t="s">
        <v>210308</v>
      </c>
      <c r="S9597" t="s">
        <v>233770</v>
      </c>
    </row>
    <row r="9598" spans="1:19" x14ac:dyDescent="0.35">
      <c r="A9598" s="1">
        <v>12073</v>
      </c>
      <c r="B9598" t="s">
        <v>5694</v>
      </c>
      <c r="C9598" t="s">
        <v>54847</v>
      </c>
      <c r="D9598" t="s">
        <v>5</v>
      </c>
      <c r="F9598" t="s">
        <v>122148</v>
      </c>
      <c r="G9598">
        <v>5.4446719999999998E-6</v>
      </c>
      <c r="H9598" t="s">
        <v>5694</v>
      </c>
      <c r="I9598" t="s">
        <v>130228</v>
      </c>
      <c r="J9598" s="2" t="s">
        <v>175027</v>
      </c>
      <c r="K9598" t="s">
        <v>210308</v>
      </c>
      <c r="L9598" t="s">
        <v>228704</v>
      </c>
      <c r="M9598" t="s">
        <v>8</v>
      </c>
      <c r="N9598" t="s">
        <v>228924</v>
      </c>
      <c r="O9598" t="s">
        <v>229298</v>
      </c>
      <c r="P9598" t="s">
        <v>229298</v>
      </c>
      <c r="Q9598" t="s">
        <v>120377</v>
      </c>
      <c r="R9598" t="s">
        <v>210308</v>
      </c>
      <c r="S9598" t="s">
        <v>233770</v>
      </c>
    </row>
    <row r="9599" spans="1:19" x14ac:dyDescent="0.35">
      <c r="A9599" s="1">
        <v>12074</v>
      </c>
      <c r="B9599" t="s">
        <v>5694</v>
      </c>
      <c r="C9599" t="s">
        <v>54848</v>
      </c>
      <c r="D9599" t="s">
        <v>5</v>
      </c>
      <c r="F9599" t="s">
        <v>122083</v>
      </c>
      <c r="G9599">
        <v>7.4000000000000003E-6</v>
      </c>
      <c r="H9599" t="s">
        <v>5694</v>
      </c>
      <c r="I9599" t="s">
        <v>130228</v>
      </c>
      <c r="J9599" s="2" t="s">
        <v>175027</v>
      </c>
      <c r="K9599" t="s">
        <v>210308</v>
      </c>
      <c r="L9599" t="s">
        <v>228704</v>
      </c>
      <c r="M9599" t="s">
        <v>8</v>
      </c>
      <c r="N9599" t="s">
        <v>228924</v>
      </c>
      <c r="O9599" t="s">
        <v>229298</v>
      </c>
      <c r="P9599" t="s">
        <v>229298</v>
      </c>
      <c r="Q9599" t="s">
        <v>120377</v>
      </c>
      <c r="R9599" t="s">
        <v>210308</v>
      </c>
      <c r="S9599" t="s">
        <v>233770</v>
      </c>
    </row>
    <row r="9600" spans="1:19" x14ac:dyDescent="0.35">
      <c r="A9600" s="1">
        <v>12075</v>
      </c>
      <c r="B9600" t="s">
        <v>5694</v>
      </c>
      <c r="C9600" t="s">
        <v>54849</v>
      </c>
      <c r="D9600" t="s">
        <v>5</v>
      </c>
      <c r="F9600" t="s">
        <v>122705</v>
      </c>
      <c r="G9600">
        <v>7.9999999999999996E-6</v>
      </c>
      <c r="H9600" t="s">
        <v>5694</v>
      </c>
      <c r="I9600" t="s">
        <v>130228</v>
      </c>
      <c r="J9600" s="2" t="s">
        <v>175027</v>
      </c>
      <c r="K9600" t="s">
        <v>210308</v>
      </c>
      <c r="L9600" t="s">
        <v>228704</v>
      </c>
      <c r="M9600" t="s">
        <v>8</v>
      </c>
      <c r="N9600" t="s">
        <v>228924</v>
      </c>
      <c r="O9600" t="s">
        <v>229298</v>
      </c>
      <c r="P9600" t="s">
        <v>229298</v>
      </c>
      <c r="Q9600" t="s">
        <v>120377</v>
      </c>
      <c r="R9600" t="s">
        <v>210308</v>
      </c>
      <c r="S9600" t="s">
        <v>233770</v>
      </c>
    </row>
    <row r="9601" spans="1:19" x14ac:dyDescent="0.35">
      <c r="A9601" s="1">
        <v>12077</v>
      </c>
      <c r="B9601" t="s">
        <v>5695</v>
      </c>
      <c r="C9601" t="s">
        <v>54850</v>
      </c>
      <c r="D9601" t="s">
        <v>5</v>
      </c>
      <c r="F9601" t="s">
        <v>121816</v>
      </c>
      <c r="G9601">
        <v>9.9999999999999995E-8</v>
      </c>
      <c r="H9601" t="s">
        <v>5695</v>
      </c>
      <c r="I9601" t="s">
        <v>130229</v>
      </c>
      <c r="K9601" t="s">
        <v>210310</v>
      </c>
      <c r="L9601" t="s">
        <v>228704</v>
      </c>
      <c r="M9601" t="s">
        <v>8</v>
      </c>
      <c r="N9601" t="s">
        <v>228828</v>
      </c>
      <c r="O9601" t="s">
        <v>229378</v>
      </c>
      <c r="P9601" t="s">
        <v>230881</v>
      </c>
      <c r="Q9601" t="s">
        <v>120377</v>
      </c>
      <c r="R9601" t="s">
        <v>210308</v>
      </c>
      <c r="S9601" t="s">
        <v>233770</v>
      </c>
    </row>
    <row r="9602" spans="1:19" x14ac:dyDescent="0.35">
      <c r="A9602" s="1">
        <v>12078</v>
      </c>
      <c r="B9602" t="s">
        <v>5696</v>
      </c>
      <c r="C9602" t="s">
        <v>54851</v>
      </c>
      <c r="D9602" t="s">
        <v>5</v>
      </c>
      <c r="E9602" t="s">
        <v>119955</v>
      </c>
      <c r="F9602" t="s">
        <v>122754</v>
      </c>
      <c r="G9602">
        <v>3.53E-7</v>
      </c>
      <c r="H9602" t="s">
        <v>5696</v>
      </c>
      <c r="I9602" t="s">
        <v>130230</v>
      </c>
      <c r="J9602" s="2" t="s">
        <v>175028</v>
      </c>
      <c r="K9602" t="s">
        <v>210328</v>
      </c>
      <c r="L9602" t="s">
        <v>228706</v>
      </c>
      <c r="M9602" t="s">
        <v>8</v>
      </c>
      <c r="N9602" t="s">
        <v>228848</v>
      </c>
      <c r="O9602" t="s">
        <v>229133</v>
      </c>
      <c r="P9602" t="s">
        <v>230294</v>
      </c>
      <c r="Q9602" t="s">
        <v>121230</v>
      </c>
      <c r="R9602" t="s">
        <v>210308</v>
      </c>
      <c r="S9602" t="s">
        <v>233770</v>
      </c>
    </row>
    <row r="9603" spans="1:19" x14ac:dyDescent="0.35">
      <c r="A9603" s="1">
        <v>12079</v>
      </c>
      <c r="B9603" t="s">
        <v>5697</v>
      </c>
      <c r="C9603" t="s">
        <v>54852</v>
      </c>
      <c r="D9603" t="s">
        <v>5</v>
      </c>
      <c r="E9603" t="s">
        <v>119954</v>
      </c>
      <c r="F9603" t="s">
        <v>122739</v>
      </c>
      <c r="G9603">
        <v>5.1E-5</v>
      </c>
      <c r="H9603" t="s">
        <v>5697</v>
      </c>
      <c r="I9603" t="s">
        <v>130231</v>
      </c>
      <c r="J9603" s="2" t="s">
        <v>175029</v>
      </c>
      <c r="K9603" t="s">
        <v>210308</v>
      </c>
      <c r="L9603" t="s">
        <v>228706</v>
      </c>
      <c r="M9603" t="s">
        <v>8</v>
      </c>
      <c r="N9603" t="s">
        <v>228828</v>
      </c>
      <c r="O9603" t="s">
        <v>229216</v>
      </c>
      <c r="P9603" t="s">
        <v>230173</v>
      </c>
      <c r="R9603" t="s">
        <v>210308</v>
      </c>
      <c r="S9603" t="s">
        <v>233770</v>
      </c>
    </row>
    <row r="9604" spans="1:19" x14ac:dyDescent="0.35">
      <c r="A9604" s="1">
        <v>12080</v>
      </c>
      <c r="B9604" t="s">
        <v>5697</v>
      </c>
      <c r="C9604" t="s">
        <v>54853</v>
      </c>
      <c r="D9604" t="s">
        <v>5</v>
      </c>
      <c r="E9604" t="s">
        <v>119954</v>
      </c>
      <c r="F9604" t="s">
        <v>120962</v>
      </c>
      <c r="G9604">
        <v>3.0000000000000001E-5</v>
      </c>
      <c r="H9604" t="s">
        <v>5697</v>
      </c>
      <c r="I9604" t="s">
        <v>130231</v>
      </c>
      <c r="J9604" s="2" t="s">
        <v>175029</v>
      </c>
      <c r="K9604" t="s">
        <v>210308</v>
      </c>
      <c r="L9604" t="s">
        <v>228706</v>
      </c>
      <c r="M9604" t="s">
        <v>8</v>
      </c>
      <c r="N9604" t="s">
        <v>228828</v>
      </c>
      <c r="O9604" t="s">
        <v>229216</v>
      </c>
      <c r="P9604" t="s">
        <v>230173</v>
      </c>
      <c r="R9604" t="s">
        <v>210308</v>
      </c>
      <c r="S9604" t="s">
        <v>233770</v>
      </c>
    </row>
    <row r="9605" spans="1:19" x14ac:dyDescent="0.35">
      <c r="A9605" s="1">
        <v>12081</v>
      </c>
      <c r="B9605" t="s">
        <v>5697</v>
      </c>
      <c r="C9605" t="s">
        <v>54854</v>
      </c>
      <c r="D9605" t="s">
        <v>5</v>
      </c>
      <c r="F9605" t="s">
        <v>122755</v>
      </c>
      <c r="G9605">
        <v>3.9999999999999998E-6</v>
      </c>
      <c r="H9605" t="s">
        <v>5697</v>
      </c>
      <c r="I9605" t="s">
        <v>130231</v>
      </c>
      <c r="J9605" s="2" t="s">
        <v>175029</v>
      </c>
      <c r="K9605" t="s">
        <v>210308</v>
      </c>
      <c r="L9605" t="s">
        <v>228706</v>
      </c>
      <c r="M9605" t="s">
        <v>8</v>
      </c>
      <c r="N9605" t="s">
        <v>228828</v>
      </c>
      <c r="O9605" t="s">
        <v>229216</v>
      </c>
      <c r="P9605" t="s">
        <v>230173</v>
      </c>
      <c r="R9605" t="s">
        <v>210308</v>
      </c>
      <c r="S9605" t="s">
        <v>233770</v>
      </c>
    </row>
    <row r="9606" spans="1:19" x14ac:dyDescent="0.35">
      <c r="A9606" s="1">
        <v>12082</v>
      </c>
      <c r="B9606" t="s">
        <v>5698</v>
      </c>
      <c r="C9606" t="s">
        <v>54855</v>
      </c>
      <c r="D9606" t="s">
        <v>4</v>
      </c>
      <c r="F9606" t="s">
        <v>120618</v>
      </c>
      <c r="G9606">
        <v>2.3E-6</v>
      </c>
      <c r="H9606" t="s">
        <v>5698</v>
      </c>
      <c r="I9606" t="s">
        <v>130232</v>
      </c>
      <c r="J9606" s="2" t="s">
        <v>175030</v>
      </c>
      <c r="K9606" t="s">
        <v>210308</v>
      </c>
      <c r="L9606" t="s">
        <v>228704</v>
      </c>
      <c r="M9606" t="s">
        <v>8</v>
      </c>
      <c r="N9606" t="s">
        <v>228873</v>
      </c>
      <c r="O9606" t="s">
        <v>229170</v>
      </c>
      <c r="P9606" t="s">
        <v>229170</v>
      </c>
      <c r="Q9606" t="s">
        <v>120056</v>
      </c>
      <c r="R9606" t="s">
        <v>210308</v>
      </c>
      <c r="S9606" t="s">
        <v>233770</v>
      </c>
    </row>
    <row r="9607" spans="1:19" x14ac:dyDescent="0.35">
      <c r="A9607" s="1">
        <v>12083</v>
      </c>
      <c r="B9607" t="s">
        <v>5699</v>
      </c>
      <c r="C9607" t="s">
        <v>54856</v>
      </c>
      <c r="D9607" t="s">
        <v>5</v>
      </c>
      <c r="F9607" t="s">
        <v>121691</v>
      </c>
      <c r="G9607">
        <v>1.2E-5</v>
      </c>
      <c r="H9607" t="s">
        <v>5699</v>
      </c>
      <c r="I9607" t="s">
        <v>130233</v>
      </c>
      <c r="J9607" s="2" t="s">
        <v>175031</v>
      </c>
      <c r="K9607" t="s">
        <v>210308</v>
      </c>
      <c r="L9607" t="s">
        <v>228707</v>
      </c>
      <c r="M9607" t="s">
        <v>12</v>
      </c>
      <c r="N9607" t="s">
        <v>228878</v>
      </c>
      <c r="O9607" t="s">
        <v>229181</v>
      </c>
      <c r="P9607" t="s">
        <v>229181</v>
      </c>
      <c r="Q9607" t="s">
        <v>121535</v>
      </c>
      <c r="R9607" t="s">
        <v>210308</v>
      </c>
      <c r="S9607" t="s">
        <v>233770</v>
      </c>
    </row>
    <row r="9608" spans="1:19" x14ac:dyDescent="0.35">
      <c r="A9608" s="1">
        <v>12084</v>
      </c>
      <c r="B9608" t="s">
        <v>5700</v>
      </c>
      <c r="C9608" t="s">
        <v>54857</v>
      </c>
      <c r="D9608" t="s">
        <v>5</v>
      </c>
      <c r="F9608" t="s">
        <v>120499</v>
      </c>
      <c r="G9608">
        <v>3.8500000000000004E-6</v>
      </c>
      <c r="H9608" t="s">
        <v>5700</v>
      </c>
      <c r="I9608" t="s">
        <v>130234</v>
      </c>
      <c r="J9608" s="2" t="s">
        <v>175032</v>
      </c>
      <c r="K9608" t="s">
        <v>210308</v>
      </c>
      <c r="L9608" t="s">
        <v>228704</v>
      </c>
      <c r="M9608" t="s">
        <v>8</v>
      </c>
      <c r="N9608" t="s">
        <v>228853</v>
      </c>
      <c r="O9608" t="s">
        <v>229221</v>
      </c>
      <c r="P9608" t="s">
        <v>229951</v>
      </c>
      <c r="Q9608" t="s">
        <v>121230</v>
      </c>
      <c r="R9608" t="s">
        <v>210308</v>
      </c>
      <c r="S9608" t="s">
        <v>233770</v>
      </c>
    </row>
    <row r="9609" spans="1:19" x14ac:dyDescent="0.35">
      <c r="A9609" s="1">
        <v>12085</v>
      </c>
      <c r="B9609" t="s">
        <v>5700</v>
      </c>
      <c r="C9609" t="s">
        <v>54858</v>
      </c>
      <c r="D9609" t="s">
        <v>5</v>
      </c>
      <c r="F9609" t="s">
        <v>121457</v>
      </c>
      <c r="G9609">
        <v>2.6110000000000001E-6</v>
      </c>
      <c r="H9609" t="s">
        <v>5700</v>
      </c>
      <c r="I9609" t="s">
        <v>130234</v>
      </c>
      <c r="J9609" s="2" t="s">
        <v>175032</v>
      </c>
      <c r="K9609" t="s">
        <v>210308</v>
      </c>
      <c r="L9609" t="s">
        <v>228704</v>
      </c>
      <c r="M9609" t="s">
        <v>8</v>
      </c>
      <c r="N9609" t="s">
        <v>228853</v>
      </c>
      <c r="O9609" t="s">
        <v>229221</v>
      </c>
      <c r="P9609" t="s">
        <v>229951</v>
      </c>
      <c r="Q9609" t="s">
        <v>121230</v>
      </c>
      <c r="R9609" t="s">
        <v>210308</v>
      </c>
      <c r="S9609" t="s">
        <v>233770</v>
      </c>
    </row>
    <row r="9610" spans="1:19" x14ac:dyDescent="0.35">
      <c r="A9610" s="1">
        <v>12086</v>
      </c>
      <c r="B9610" t="s">
        <v>5700</v>
      </c>
      <c r="C9610" t="s">
        <v>54859</v>
      </c>
      <c r="D9610" t="s">
        <v>5</v>
      </c>
      <c r="E9610" t="s">
        <v>119955</v>
      </c>
      <c r="F9610" t="s">
        <v>120861</v>
      </c>
      <c r="G9610">
        <v>3.9999999999999998E-6</v>
      </c>
      <c r="H9610" t="s">
        <v>5700</v>
      </c>
      <c r="I9610" t="s">
        <v>130234</v>
      </c>
      <c r="J9610" s="2" t="s">
        <v>175032</v>
      </c>
      <c r="K9610" t="s">
        <v>210308</v>
      </c>
      <c r="L9610" t="s">
        <v>228704</v>
      </c>
      <c r="M9610" t="s">
        <v>8</v>
      </c>
      <c r="N9610" t="s">
        <v>228853</v>
      </c>
      <c r="O9610" t="s">
        <v>229221</v>
      </c>
      <c r="P9610" t="s">
        <v>229951</v>
      </c>
      <c r="Q9610" t="s">
        <v>121230</v>
      </c>
      <c r="R9610" t="s">
        <v>210308</v>
      </c>
      <c r="S9610" t="s">
        <v>233770</v>
      </c>
    </row>
    <row r="9611" spans="1:19" x14ac:dyDescent="0.35">
      <c r="A9611" s="1">
        <v>12087</v>
      </c>
      <c r="B9611" t="s">
        <v>5700</v>
      </c>
      <c r="C9611" t="s">
        <v>54860</v>
      </c>
      <c r="D9611" t="s">
        <v>5</v>
      </c>
      <c r="F9611" t="s">
        <v>122246</v>
      </c>
      <c r="G9611">
        <v>1.9999999999999999E-7</v>
      </c>
      <c r="H9611" t="s">
        <v>5700</v>
      </c>
      <c r="I9611" t="s">
        <v>130234</v>
      </c>
      <c r="J9611" s="2" t="s">
        <v>175032</v>
      </c>
      <c r="K9611" t="s">
        <v>210308</v>
      </c>
      <c r="L9611" t="s">
        <v>228704</v>
      </c>
      <c r="M9611" t="s">
        <v>8</v>
      </c>
      <c r="N9611" t="s">
        <v>228853</v>
      </c>
      <c r="O9611" t="s">
        <v>229221</v>
      </c>
      <c r="P9611" t="s">
        <v>229951</v>
      </c>
      <c r="Q9611" t="s">
        <v>121230</v>
      </c>
      <c r="R9611" t="s">
        <v>210308</v>
      </c>
      <c r="S9611" t="s">
        <v>233770</v>
      </c>
    </row>
    <row r="9612" spans="1:19" x14ac:dyDescent="0.35">
      <c r="A9612" s="1">
        <v>12088</v>
      </c>
      <c r="B9612" t="s">
        <v>5701</v>
      </c>
      <c r="C9612" t="s">
        <v>54861</v>
      </c>
      <c r="D9612" t="s">
        <v>5</v>
      </c>
      <c r="F9612" t="s">
        <v>120222</v>
      </c>
      <c r="G9612">
        <v>9.9999999999999995E-7</v>
      </c>
      <c r="H9612" t="s">
        <v>5701</v>
      </c>
      <c r="I9612" t="s">
        <v>130235</v>
      </c>
      <c r="J9612" s="2" t="s">
        <v>175033</v>
      </c>
      <c r="K9612" t="s">
        <v>210308</v>
      </c>
      <c r="L9612" t="s">
        <v>228704</v>
      </c>
      <c r="M9612" t="s">
        <v>8</v>
      </c>
      <c r="N9612" t="s">
        <v>228883</v>
      </c>
      <c r="O9612" t="s">
        <v>229188</v>
      </c>
      <c r="P9612" t="s">
        <v>230847</v>
      </c>
      <c r="Q9612" t="s">
        <v>120056</v>
      </c>
      <c r="R9612" t="s">
        <v>210308</v>
      </c>
      <c r="S9612" t="s">
        <v>233770</v>
      </c>
    </row>
    <row r="9613" spans="1:19" x14ac:dyDescent="0.35">
      <c r="A9613" s="1">
        <v>12089</v>
      </c>
      <c r="B9613" t="s">
        <v>5701</v>
      </c>
      <c r="C9613" t="s">
        <v>54862</v>
      </c>
      <c r="D9613" t="s">
        <v>5</v>
      </c>
      <c r="F9613" t="s">
        <v>122137</v>
      </c>
      <c r="G9613">
        <v>4.9999999999999998E-7</v>
      </c>
      <c r="H9613" t="s">
        <v>5701</v>
      </c>
      <c r="I9613" t="s">
        <v>130235</v>
      </c>
      <c r="J9613" s="2" t="s">
        <v>175033</v>
      </c>
      <c r="K9613" t="s">
        <v>210308</v>
      </c>
      <c r="L9613" t="s">
        <v>228704</v>
      </c>
      <c r="M9613" t="s">
        <v>8</v>
      </c>
      <c r="N9613" t="s">
        <v>228883</v>
      </c>
      <c r="O9613" t="s">
        <v>229188</v>
      </c>
      <c r="P9613" t="s">
        <v>230847</v>
      </c>
      <c r="Q9613" t="s">
        <v>120056</v>
      </c>
      <c r="R9613" t="s">
        <v>210308</v>
      </c>
      <c r="S9613" t="s">
        <v>233770</v>
      </c>
    </row>
    <row r="9614" spans="1:19" x14ac:dyDescent="0.35">
      <c r="A9614" s="1">
        <v>12090</v>
      </c>
      <c r="B9614" t="s">
        <v>5702</v>
      </c>
      <c r="C9614" t="s">
        <v>54863</v>
      </c>
      <c r="D9614" t="s">
        <v>4</v>
      </c>
      <c r="F9614" t="s">
        <v>120569</v>
      </c>
      <c r="G9614">
        <v>2.4999999999999999E-8</v>
      </c>
      <c r="H9614" t="s">
        <v>5702</v>
      </c>
      <c r="I9614" t="s">
        <v>130236</v>
      </c>
      <c r="J9614" s="2" t="s">
        <v>175034</v>
      </c>
      <c r="K9614" t="s">
        <v>210308</v>
      </c>
      <c r="L9614" t="s">
        <v>228704</v>
      </c>
      <c r="M9614" t="s">
        <v>8</v>
      </c>
      <c r="N9614" t="s">
        <v>228828</v>
      </c>
      <c r="O9614" t="s">
        <v>229216</v>
      </c>
      <c r="P9614" t="s">
        <v>229216</v>
      </c>
      <c r="Q9614" t="s">
        <v>119966</v>
      </c>
      <c r="R9614" t="s">
        <v>210308</v>
      </c>
      <c r="S9614" t="s">
        <v>233770</v>
      </c>
    </row>
    <row r="9615" spans="1:19" x14ac:dyDescent="0.35">
      <c r="A9615" s="1">
        <v>12091</v>
      </c>
      <c r="B9615" t="s">
        <v>5703</v>
      </c>
      <c r="C9615" t="s">
        <v>54864</v>
      </c>
      <c r="D9615" t="s">
        <v>4</v>
      </c>
      <c r="F9615" t="s">
        <v>120281</v>
      </c>
      <c r="G9615">
        <v>2.9999999999999999E-7</v>
      </c>
      <c r="H9615" t="s">
        <v>5703</v>
      </c>
      <c r="I9615" t="s">
        <v>130237</v>
      </c>
      <c r="J9615" s="2" t="s">
        <v>175035</v>
      </c>
      <c r="K9615" t="s">
        <v>210308</v>
      </c>
      <c r="L9615" t="s">
        <v>228704</v>
      </c>
      <c r="M9615" t="s">
        <v>8</v>
      </c>
      <c r="N9615" t="s">
        <v>228848</v>
      </c>
      <c r="O9615" t="s">
        <v>229133</v>
      </c>
      <c r="P9615" t="s">
        <v>230368</v>
      </c>
      <c r="Q9615" t="s">
        <v>121535</v>
      </c>
      <c r="R9615" t="s">
        <v>210308</v>
      </c>
      <c r="S9615" t="s">
        <v>233770</v>
      </c>
    </row>
    <row r="9616" spans="1:19" x14ac:dyDescent="0.35">
      <c r="A9616" s="1">
        <v>12092</v>
      </c>
      <c r="B9616" t="s">
        <v>5704</v>
      </c>
      <c r="C9616" t="s">
        <v>54865</v>
      </c>
      <c r="D9616" t="s">
        <v>5</v>
      </c>
      <c r="E9616" t="s">
        <v>119954</v>
      </c>
      <c r="F9616" t="s">
        <v>121634</v>
      </c>
      <c r="G9616">
        <v>3.8000000000000002E-5</v>
      </c>
      <c r="H9616" t="s">
        <v>5704</v>
      </c>
      <c r="I9616" t="s">
        <v>130238</v>
      </c>
      <c r="J9616" s="2" t="s">
        <v>175036</v>
      </c>
      <c r="K9616" t="s">
        <v>210308</v>
      </c>
      <c r="L9616" t="s">
        <v>228706</v>
      </c>
      <c r="M9616" t="s">
        <v>228719</v>
      </c>
      <c r="N9616" t="s">
        <v>228847</v>
      </c>
      <c r="O9616" t="s">
        <v>229132</v>
      </c>
      <c r="P9616" t="s">
        <v>229132</v>
      </c>
      <c r="Q9616" t="s">
        <v>121535</v>
      </c>
      <c r="R9616" t="s">
        <v>210308</v>
      </c>
      <c r="S9616" t="s">
        <v>233770</v>
      </c>
    </row>
    <row r="9617" spans="1:19" x14ac:dyDescent="0.35">
      <c r="A9617" s="1">
        <v>12093</v>
      </c>
      <c r="B9617" t="s">
        <v>5704</v>
      </c>
      <c r="C9617" t="s">
        <v>54866</v>
      </c>
      <c r="D9617" t="s">
        <v>5</v>
      </c>
      <c r="E9617" t="s">
        <v>119956</v>
      </c>
      <c r="F9617" t="s">
        <v>120485</v>
      </c>
      <c r="G9617">
        <v>3.4E-5</v>
      </c>
      <c r="H9617" t="s">
        <v>5704</v>
      </c>
      <c r="I9617" t="s">
        <v>130238</v>
      </c>
      <c r="J9617" s="2" t="s">
        <v>175036</v>
      </c>
      <c r="K9617" t="s">
        <v>210308</v>
      </c>
      <c r="L9617" t="s">
        <v>228706</v>
      </c>
      <c r="M9617" t="s">
        <v>228719</v>
      </c>
      <c r="N9617" t="s">
        <v>228847</v>
      </c>
      <c r="O9617" t="s">
        <v>229132</v>
      </c>
      <c r="P9617" t="s">
        <v>229132</v>
      </c>
      <c r="Q9617" t="s">
        <v>121535</v>
      </c>
      <c r="R9617" t="s">
        <v>210308</v>
      </c>
      <c r="S9617" t="s">
        <v>233770</v>
      </c>
    </row>
    <row r="9618" spans="1:19" x14ac:dyDescent="0.35">
      <c r="A9618" s="1">
        <v>12094</v>
      </c>
      <c r="B9618" t="s">
        <v>5705</v>
      </c>
      <c r="C9618" t="s">
        <v>54867</v>
      </c>
      <c r="D9618" t="s">
        <v>5</v>
      </c>
      <c r="E9618" t="s">
        <v>119955</v>
      </c>
      <c r="F9618" t="s">
        <v>120699</v>
      </c>
      <c r="G9618">
        <v>2.5000000000000001E-5</v>
      </c>
      <c r="H9618" t="s">
        <v>5705</v>
      </c>
      <c r="I9618" t="s">
        <v>130239</v>
      </c>
      <c r="J9618" s="2" t="s">
        <v>175037</v>
      </c>
      <c r="K9618" t="s">
        <v>210319</v>
      </c>
      <c r="L9618" t="s">
        <v>228707</v>
      </c>
      <c r="M9618" t="s">
        <v>8</v>
      </c>
      <c r="N9618" t="s">
        <v>228832</v>
      </c>
      <c r="O9618" t="s">
        <v>229111</v>
      </c>
      <c r="P9618" t="s">
        <v>230079</v>
      </c>
      <c r="Q9618" t="s">
        <v>122295</v>
      </c>
      <c r="R9618" t="s">
        <v>210308</v>
      </c>
      <c r="S9618" t="s">
        <v>233770</v>
      </c>
    </row>
    <row r="9619" spans="1:19" x14ac:dyDescent="0.35">
      <c r="A9619" s="1">
        <v>12095</v>
      </c>
      <c r="B9619" t="s">
        <v>5705</v>
      </c>
      <c r="C9619" t="s">
        <v>54868</v>
      </c>
      <c r="D9619" t="s">
        <v>5</v>
      </c>
      <c r="E9619" t="s">
        <v>119954</v>
      </c>
      <c r="F9619" t="s">
        <v>121881</v>
      </c>
      <c r="G9619">
        <v>2.5000000000000001E-5</v>
      </c>
      <c r="H9619" t="s">
        <v>5705</v>
      </c>
      <c r="I9619" t="s">
        <v>130239</v>
      </c>
      <c r="J9619" s="2" t="s">
        <v>175037</v>
      </c>
      <c r="K9619" t="s">
        <v>210319</v>
      </c>
      <c r="L9619" t="s">
        <v>228707</v>
      </c>
      <c r="M9619" t="s">
        <v>8</v>
      </c>
      <c r="N9619" t="s">
        <v>228832</v>
      </c>
      <c r="O9619" t="s">
        <v>229111</v>
      </c>
      <c r="P9619" t="s">
        <v>230079</v>
      </c>
      <c r="Q9619" t="s">
        <v>122295</v>
      </c>
      <c r="R9619" t="s">
        <v>210308</v>
      </c>
      <c r="S9619" t="s">
        <v>233770</v>
      </c>
    </row>
    <row r="9620" spans="1:19" x14ac:dyDescent="0.35">
      <c r="A9620" s="1">
        <v>12097</v>
      </c>
      <c r="B9620" t="s">
        <v>5705</v>
      </c>
      <c r="C9620" t="s">
        <v>54869</v>
      </c>
      <c r="D9620" t="s">
        <v>5</v>
      </c>
      <c r="E9620" t="s">
        <v>119956</v>
      </c>
      <c r="F9620" t="s">
        <v>121459</v>
      </c>
      <c r="G9620">
        <v>3.0000000000000001E-5</v>
      </c>
      <c r="H9620" t="s">
        <v>5705</v>
      </c>
      <c r="I9620" t="s">
        <v>130239</v>
      </c>
      <c r="J9620" s="2" t="s">
        <v>175037</v>
      </c>
      <c r="K9620" t="s">
        <v>210319</v>
      </c>
      <c r="L9620" t="s">
        <v>228707</v>
      </c>
      <c r="M9620" t="s">
        <v>8</v>
      </c>
      <c r="N9620" t="s">
        <v>228832</v>
      </c>
      <c r="O9620" t="s">
        <v>229111</v>
      </c>
      <c r="P9620" t="s">
        <v>230079</v>
      </c>
      <c r="Q9620" t="s">
        <v>122295</v>
      </c>
      <c r="R9620" t="s">
        <v>210308</v>
      </c>
      <c r="S9620" t="s">
        <v>233770</v>
      </c>
    </row>
    <row r="9621" spans="1:19" x14ac:dyDescent="0.35">
      <c r="A9621" s="1">
        <v>12098</v>
      </c>
      <c r="B9621" t="s">
        <v>5706</v>
      </c>
      <c r="C9621" t="s">
        <v>54870</v>
      </c>
      <c r="D9621" t="s">
        <v>5</v>
      </c>
      <c r="F9621" t="s">
        <v>122756</v>
      </c>
      <c r="G9621">
        <v>1.6042799999999999E-6</v>
      </c>
      <c r="H9621" t="s">
        <v>5706</v>
      </c>
      <c r="I9621" t="s">
        <v>130240</v>
      </c>
      <c r="J9621" s="2" t="s">
        <v>175038</v>
      </c>
      <c r="K9621" t="s">
        <v>210308</v>
      </c>
      <c r="L9621" t="s">
        <v>228704</v>
      </c>
      <c r="M9621" t="s">
        <v>10</v>
      </c>
      <c r="N9621" t="s">
        <v>228874</v>
      </c>
      <c r="O9621" t="s">
        <v>229107</v>
      </c>
      <c r="P9621" t="s">
        <v>230112</v>
      </c>
      <c r="R9621" t="s">
        <v>210308</v>
      </c>
      <c r="S9621" t="s">
        <v>233770</v>
      </c>
    </row>
    <row r="9622" spans="1:19" x14ac:dyDescent="0.35">
      <c r="A9622" s="1">
        <v>12099</v>
      </c>
      <c r="B9622" t="s">
        <v>5706</v>
      </c>
      <c r="C9622" t="s">
        <v>54871</v>
      </c>
      <c r="D9622" t="s">
        <v>5</v>
      </c>
      <c r="F9622" t="s">
        <v>121349</v>
      </c>
      <c r="G9622">
        <v>2.1207405E-5</v>
      </c>
      <c r="H9622" t="s">
        <v>5706</v>
      </c>
      <c r="I9622" t="s">
        <v>130240</v>
      </c>
      <c r="J9622" s="2" t="s">
        <v>175038</v>
      </c>
      <c r="K9622" t="s">
        <v>210308</v>
      </c>
      <c r="L9622" t="s">
        <v>228704</v>
      </c>
      <c r="M9622" t="s">
        <v>10</v>
      </c>
      <c r="N9622" t="s">
        <v>228874</v>
      </c>
      <c r="O9622" t="s">
        <v>229107</v>
      </c>
      <c r="P9622" t="s">
        <v>230112</v>
      </c>
      <c r="R9622" t="s">
        <v>210308</v>
      </c>
      <c r="S9622" t="s">
        <v>233770</v>
      </c>
    </row>
    <row r="9623" spans="1:19" x14ac:dyDescent="0.35">
      <c r="A9623" s="1">
        <v>12100</v>
      </c>
      <c r="B9623" t="s">
        <v>5707</v>
      </c>
      <c r="C9623" t="s">
        <v>54872</v>
      </c>
      <c r="D9623" t="s">
        <v>5</v>
      </c>
      <c r="F9623" t="s">
        <v>122757</v>
      </c>
      <c r="G9623">
        <v>5.0000000000000004E-6</v>
      </c>
      <c r="H9623" t="s">
        <v>5707</v>
      </c>
      <c r="I9623" t="s">
        <v>130241</v>
      </c>
      <c r="J9623" s="2" t="s">
        <v>175039</v>
      </c>
      <c r="K9623" t="s">
        <v>210308</v>
      </c>
      <c r="L9623" t="s">
        <v>228704</v>
      </c>
      <c r="M9623" t="s">
        <v>12</v>
      </c>
      <c r="N9623" t="s">
        <v>228878</v>
      </c>
      <c r="O9623" t="s">
        <v>229181</v>
      </c>
      <c r="P9623" t="s">
        <v>229181</v>
      </c>
      <c r="Q9623" t="s">
        <v>122718</v>
      </c>
      <c r="R9623" t="s">
        <v>210308</v>
      </c>
      <c r="S9623" t="s">
        <v>233770</v>
      </c>
    </row>
    <row r="9624" spans="1:19" x14ac:dyDescent="0.35">
      <c r="A9624" s="1">
        <v>12101</v>
      </c>
      <c r="B9624" t="s">
        <v>5707</v>
      </c>
      <c r="C9624" t="s">
        <v>54873</v>
      </c>
      <c r="D9624" t="s">
        <v>5</v>
      </c>
      <c r="F9624" t="s">
        <v>121578</v>
      </c>
      <c r="G9624">
        <v>9.9999999999999995E-7</v>
      </c>
      <c r="H9624" t="s">
        <v>5707</v>
      </c>
      <c r="I9624" t="s">
        <v>130241</v>
      </c>
      <c r="J9624" s="2" t="s">
        <v>175039</v>
      </c>
      <c r="K9624" t="s">
        <v>210308</v>
      </c>
      <c r="L9624" t="s">
        <v>228704</v>
      </c>
      <c r="M9624" t="s">
        <v>12</v>
      </c>
      <c r="N9624" t="s">
        <v>228878</v>
      </c>
      <c r="O9624" t="s">
        <v>229181</v>
      </c>
      <c r="P9624" t="s">
        <v>229181</v>
      </c>
      <c r="Q9624" t="s">
        <v>122718</v>
      </c>
      <c r="R9624" t="s">
        <v>210308</v>
      </c>
      <c r="S9624" t="s">
        <v>233770</v>
      </c>
    </row>
    <row r="9625" spans="1:19" x14ac:dyDescent="0.35">
      <c r="A9625" s="1">
        <v>12102</v>
      </c>
      <c r="B9625" t="s">
        <v>5707</v>
      </c>
      <c r="C9625" t="s">
        <v>54874</v>
      </c>
      <c r="D9625" t="s">
        <v>5</v>
      </c>
      <c r="E9625" t="s">
        <v>119955</v>
      </c>
      <c r="F9625" t="s">
        <v>120008</v>
      </c>
      <c r="G9625">
        <v>1.9000000000000001E-5</v>
      </c>
      <c r="H9625" t="s">
        <v>5707</v>
      </c>
      <c r="I9625" t="s">
        <v>130241</v>
      </c>
      <c r="J9625" s="2" t="s">
        <v>175039</v>
      </c>
      <c r="K9625" t="s">
        <v>210308</v>
      </c>
      <c r="L9625" t="s">
        <v>228704</v>
      </c>
      <c r="M9625" t="s">
        <v>12</v>
      </c>
      <c r="N9625" t="s">
        <v>228878</v>
      </c>
      <c r="O9625" t="s">
        <v>229181</v>
      </c>
      <c r="P9625" t="s">
        <v>229181</v>
      </c>
      <c r="Q9625" t="s">
        <v>122718</v>
      </c>
      <c r="R9625" t="s">
        <v>210308</v>
      </c>
      <c r="S9625" t="s">
        <v>233770</v>
      </c>
    </row>
    <row r="9626" spans="1:19" x14ac:dyDescent="0.35">
      <c r="A9626" s="1">
        <v>12103</v>
      </c>
      <c r="B9626" t="s">
        <v>5707</v>
      </c>
      <c r="C9626" t="s">
        <v>54875</v>
      </c>
      <c r="D9626" t="s">
        <v>5</v>
      </c>
      <c r="E9626" t="s">
        <v>119954</v>
      </c>
      <c r="F9626" t="s">
        <v>120524</v>
      </c>
      <c r="G9626">
        <v>6.9999999999999999E-6</v>
      </c>
      <c r="H9626" t="s">
        <v>5707</v>
      </c>
      <c r="I9626" t="s">
        <v>130241</v>
      </c>
      <c r="J9626" s="2" t="s">
        <v>175039</v>
      </c>
      <c r="K9626" t="s">
        <v>210308</v>
      </c>
      <c r="L9626" t="s">
        <v>228704</v>
      </c>
      <c r="M9626" t="s">
        <v>12</v>
      </c>
      <c r="N9626" t="s">
        <v>228878</v>
      </c>
      <c r="O9626" t="s">
        <v>229181</v>
      </c>
      <c r="P9626" t="s">
        <v>229181</v>
      </c>
      <c r="Q9626" t="s">
        <v>122718</v>
      </c>
      <c r="R9626" t="s">
        <v>210308</v>
      </c>
      <c r="S9626" t="s">
        <v>233770</v>
      </c>
    </row>
    <row r="9627" spans="1:19" x14ac:dyDescent="0.35">
      <c r="A9627" s="1">
        <v>12104</v>
      </c>
      <c r="B9627" t="s">
        <v>5708</v>
      </c>
      <c r="C9627" t="s">
        <v>54876</v>
      </c>
      <c r="D9627" t="s">
        <v>5</v>
      </c>
      <c r="F9627" t="s">
        <v>122758</v>
      </c>
      <c r="G9627">
        <v>2.1391923000000001E-5</v>
      </c>
      <c r="H9627" t="s">
        <v>5708</v>
      </c>
      <c r="I9627" t="s">
        <v>130242</v>
      </c>
      <c r="J9627" s="2" t="s">
        <v>175040</v>
      </c>
      <c r="K9627" t="s">
        <v>210308</v>
      </c>
      <c r="L9627" t="s">
        <v>228704</v>
      </c>
      <c r="M9627" t="s">
        <v>8</v>
      </c>
      <c r="N9627" t="s">
        <v>228828</v>
      </c>
      <c r="O9627" t="s">
        <v>229113</v>
      </c>
      <c r="P9627" t="s">
        <v>230217</v>
      </c>
      <c r="R9627" t="s">
        <v>210308</v>
      </c>
      <c r="S9627" t="s">
        <v>233770</v>
      </c>
    </row>
    <row r="9628" spans="1:19" x14ac:dyDescent="0.35">
      <c r="A9628" s="1">
        <v>12105</v>
      </c>
      <c r="B9628" t="s">
        <v>5708</v>
      </c>
      <c r="C9628" t="s">
        <v>54877</v>
      </c>
      <c r="D9628" t="s">
        <v>5</v>
      </c>
      <c r="E9628" t="s">
        <v>119956</v>
      </c>
      <c r="F9628" t="s">
        <v>122622</v>
      </c>
      <c r="G9628">
        <v>1.8499999999999999E-5</v>
      </c>
      <c r="H9628" t="s">
        <v>5708</v>
      </c>
      <c r="I9628" t="s">
        <v>130242</v>
      </c>
      <c r="J9628" s="2" t="s">
        <v>175040</v>
      </c>
      <c r="K9628" t="s">
        <v>210308</v>
      </c>
      <c r="L9628" t="s">
        <v>228704</v>
      </c>
      <c r="M9628" t="s">
        <v>8</v>
      </c>
      <c r="N9628" t="s">
        <v>228828</v>
      </c>
      <c r="O9628" t="s">
        <v>229113</v>
      </c>
      <c r="P9628" t="s">
        <v>230217</v>
      </c>
      <c r="R9628" t="s">
        <v>210308</v>
      </c>
      <c r="S9628" t="s">
        <v>233770</v>
      </c>
    </row>
    <row r="9629" spans="1:19" x14ac:dyDescent="0.35">
      <c r="A9629" s="1">
        <v>12106</v>
      </c>
      <c r="B9629" t="s">
        <v>5708</v>
      </c>
      <c r="C9629" t="s">
        <v>54878</v>
      </c>
      <c r="D9629" t="s">
        <v>5</v>
      </c>
      <c r="F9629" t="s">
        <v>122237</v>
      </c>
      <c r="G9629">
        <v>2.2928089999999999E-6</v>
      </c>
      <c r="H9629" t="s">
        <v>5708</v>
      </c>
      <c r="I9629" t="s">
        <v>130242</v>
      </c>
      <c r="J9629" s="2" t="s">
        <v>175040</v>
      </c>
      <c r="K9629" t="s">
        <v>210308</v>
      </c>
      <c r="L9629" t="s">
        <v>228704</v>
      </c>
      <c r="M9629" t="s">
        <v>8</v>
      </c>
      <c r="N9629" t="s">
        <v>228828</v>
      </c>
      <c r="O9629" t="s">
        <v>229113</v>
      </c>
      <c r="P9629" t="s">
        <v>230217</v>
      </c>
      <c r="R9629" t="s">
        <v>210308</v>
      </c>
      <c r="S9629" t="s">
        <v>233770</v>
      </c>
    </row>
    <row r="9630" spans="1:19" x14ac:dyDescent="0.35">
      <c r="A9630" s="1">
        <v>12107</v>
      </c>
      <c r="B9630" t="s">
        <v>5708</v>
      </c>
      <c r="C9630" t="s">
        <v>54879</v>
      </c>
      <c r="D9630" t="s">
        <v>5</v>
      </c>
      <c r="E9630" t="s">
        <v>119954</v>
      </c>
      <c r="F9630" t="s">
        <v>122603</v>
      </c>
      <c r="G9630">
        <v>2.3E-5</v>
      </c>
      <c r="H9630" t="s">
        <v>5708</v>
      </c>
      <c r="I9630" t="s">
        <v>130242</v>
      </c>
      <c r="J9630" s="2" t="s">
        <v>175040</v>
      </c>
      <c r="K9630" t="s">
        <v>210308</v>
      </c>
      <c r="L9630" t="s">
        <v>228704</v>
      </c>
      <c r="M9630" t="s">
        <v>8</v>
      </c>
      <c r="N9630" t="s">
        <v>228828</v>
      </c>
      <c r="O9630" t="s">
        <v>229113</v>
      </c>
      <c r="P9630" t="s">
        <v>230217</v>
      </c>
      <c r="R9630" t="s">
        <v>210308</v>
      </c>
      <c r="S9630" t="s">
        <v>233770</v>
      </c>
    </row>
    <row r="9631" spans="1:19" x14ac:dyDescent="0.35">
      <c r="A9631" s="1">
        <v>12108</v>
      </c>
      <c r="B9631" t="s">
        <v>5709</v>
      </c>
      <c r="C9631" t="s">
        <v>54880</v>
      </c>
      <c r="D9631" t="s">
        <v>5</v>
      </c>
      <c r="F9631" t="s">
        <v>121436</v>
      </c>
      <c r="G9631">
        <v>8.0000000000000007E-7</v>
      </c>
      <c r="H9631" t="s">
        <v>5709</v>
      </c>
      <c r="I9631" t="s">
        <v>130243</v>
      </c>
      <c r="J9631" s="2" t="s">
        <v>175041</v>
      </c>
      <c r="K9631" t="s">
        <v>210308</v>
      </c>
      <c r="L9631" t="s">
        <v>228704</v>
      </c>
      <c r="M9631" t="s">
        <v>8</v>
      </c>
      <c r="N9631" t="s">
        <v>228932</v>
      </c>
      <c r="O9631" t="s">
        <v>229436</v>
      </c>
      <c r="P9631" t="s">
        <v>229436</v>
      </c>
      <c r="Q9631" t="s">
        <v>120216</v>
      </c>
      <c r="R9631" t="s">
        <v>210308</v>
      </c>
      <c r="S9631" t="s">
        <v>233770</v>
      </c>
    </row>
    <row r="9632" spans="1:19" x14ac:dyDescent="0.35">
      <c r="A9632" s="1">
        <v>12109</v>
      </c>
      <c r="B9632" t="s">
        <v>5710</v>
      </c>
      <c r="C9632" t="s">
        <v>54881</v>
      </c>
      <c r="D9632" t="s">
        <v>5</v>
      </c>
      <c r="F9632" t="s">
        <v>120731</v>
      </c>
      <c r="G9632">
        <v>2.5000000000000002E-6</v>
      </c>
      <c r="H9632" t="s">
        <v>5710</v>
      </c>
      <c r="I9632" t="s">
        <v>130244</v>
      </c>
      <c r="J9632" s="2" t="s">
        <v>175042</v>
      </c>
      <c r="K9632" t="s">
        <v>210308</v>
      </c>
      <c r="L9632" t="s">
        <v>228704</v>
      </c>
      <c r="M9632" t="s">
        <v>8</v>
      </c>
      <c r="N9632" t="s">
        <v>228828</v>
      </c>
      <c r="O9632" t="s">
        <v>229216</v>
      </c>
      <c r="P9632" t="s">
        <v>230164</v>
      </c>
      <c r="Q9632" t="s">
        <v>121634</v>
      </c>
      <c r="R9632" t="s">
        <v>210308</v>
      </c>
      <c r="S9632" t="s">
        <v>233770</v>
      </c>
    </row>
    <row r="9633" spans="1:19" x14ac:dyDescent="0.35">
      <c r="A9633" s="1">
        <v>12110</v>
      </c>
      <c r="B9633" t="s">
        <v>5710</v>
      </c>
      <c r="C9633" t="s">
        <v>54882</v>
      </c>
      <c r="D9633" t="s">
        <v>3</v>
      </c>
      <c r="F9633" t="s">
        <v>120517</v>
      </c>
      <c r="G9633">
        <v>5.0000000000000004E-6</v>
      </c>
      <c r="H9633" t="s">
        <v>5710</v>
      </c>
      <c r="I9633" t="s">
        <v>130244</v>
      </c>
      <c r="J9633" s="2" t="s">
        <v>175042</v>
      </c>
      <c r="K9633" t="s">
        <v>210308</v>
      </c>
      <c r="L9633" t="s">
        <v>228704</v>
      </c>
      <c r="M9633" t="s">
        <v>8</v>
      </c>
      <c r="N9633" t="s">
        <v>228828</v>
      </c>
      <c r="O9633" t="s">
        <v>229216</v>
      </c>
      <c r="P9633" t="s">
        <v>230164</v>
      </c>
      <c r="Q9633" t="s">
        <v>121634</v>
      </c>
      <c r="R9633" t="s">
        <v>210308</v>
      </c>
      <c r="S9633" t="s">
        <v>233770</v>
      </c>
    </row>
    <row r="9634" spans="1:19" x14ac:dyDescent="0.35">
      <c r="A9634" s="1">
        <v>12111</v>
      </c>
      <c r="B9634" t="s">
        <v>5711</v>
      </c>
      <c r="C9634" t="s">
        <v>54883</v>
      </c>
      <c r="D9634" t="s">
        <v>5</v>
      </c>
      <c r="E9634" t="s">
        <v>119954</v>
      </c>
      <c r="F9634" t="s">
        <v>121354</v>
      </c>
      <c r="G9634">
        <v>1.9999999999999999E-6</v>
      </c>
      <c r="H9634" t="s">
        <v>5711</v>
      </c>
      <c r="I9634" t="s">
        <v>130245</v>
      </c>
      <c r="J9634" s="2" t="s">
        <v>175043</v>
      </c>
      <c r="K9634" t="s">
        <v>210308</v>
      </c>
      <c r="L9634" t="s">
        <v>228704</v>
      </c>
      <c r="M9634" t="s">
        <v>8</v>
      </c>
      <c r="N9634" t="s">
        <v>228830</v>
      </c>
      <c r="O9634" t="s">
        <v>229110</v>
      </c>
      <c r="P9634" t="s">
        <v>229110</v>
      </c>
      <c r="R9634" t="s">
        <v>210308</v>
      </c>
      <c r="S9634" t="s">
        <v>233770</v>
      </c>
    </row>
    <row r="9635" spans="1:19" x14ac:dyDescent="0.35">
      <c r="A9635" s="1">
        <v>12112</v>
      </c>
      <c r="B9635" t="s">
        <v>5712</v>
      </c>
      <c r="C9635" t="s">
        <v>54884</v>
      </c>
      <c r="D9635" t="s">
        <v>5</v>
      </c>
      <c r="F9635" t="s">
        <v>120894</v>
      </c>
      <c r="G9635">
        <v>2.5722920000000001E-6</v>
      </c>
      <c r="H9635" t="s">
        <v>5712</v>
      </c>
      <c r="I9635" t="s">
        <v>130246</v>
      </c>
      <c r="J9635" s="2" t="s">
        <v>175044</v>
      </c>
      <c r="K9635" t="s">
        <v>210308</v>
      </c>
      <c r="L9635" t="s">
        <v>228704</v>
      </c>
      <c r="M9635" t="s">
        <v>8</v>
      </c>
      <c r="N9635" t="s">
        <v>228876</v>
      </c>
      <c r="O9635" t="s">
        <v>229173</v>
      </c>
      <c r="P9635" t="s">
        <v>230254</v>
      </c>
      <c r="Q9635" t="s">
        <v>119973</v>
      </c>
      <c r="R9635" t="s">
        <v>210308</v>
      </c>
      <c r="S9635" t="s">
        <v>233770</v>
      </c>
    </row>
    <row r="9636" spans="1:19" x14ac:dyDescent="0.35">
      <c r="A9636" s="1">
        <v>12113</v>
      </c>
      <c r="B9636" t="s">
        <v>5712</v>
      </c>
      <c r="C9636" t="s">
        <v>54885</v>
      </c>
      <c r="D9636" t="s">
        <v>5</v>
      </c>
      <c r="F9636" t="s">
        <v>120626</v>
      </c>
      <c r="G9636">
        <v>5.9867629999999996E-6</v>
      </c>
      <c r="H9636" t="s">
        <v>5712</v>
      </c>
      <c r="I9636" t="s">
        <v>130246</v>
      </c>
      <c r="J9636" s="2" t="s">
        <v>175044</v>
      </c>
      <c r="K9636" t="s">
        <v>210308</v>
      </c>
      <c r="L9636" t="s">
        <v>228704</v>
      </c>
      <c r="M9636" t="s">
        <v>8</v>
      </c>
      <c r="N9636" t="s">
        <v>228876</v>
      </c>
      <c r="O9636" t="s">
        <v>229173</v>
      </c>
      <c r="P9636" t="s">
        <v>230254</v>
      </c>
      <c r="Q9636" t="s">
        <v>119973</v>
      </c>
      <c r="R9636" t="s">
        <v>210308</v>
      </c>
      <c r="S9636" t="s">
        <v>233770</v>
      </c>
    </row>
    <row r="9637" spans="1:19" x14ac:dyDescent="0.35">
      <c r="A9637" s="1">
        <v>12114</v>
      </c>
      <c r="B9637" t="s">
        <v>5712</v>
      </c>
      <c r="C9637" t="s">
        <v>54886</v>
      </c>
      <c r="D9637" t="s">
        <v>5</v>
      </c>
      <c r="F9637" t="s">
        <v>120249</v>
      </c>
      <c r="G9637">
        <v>2.5718870000000002E-6</v>
      </c>
      <c r="H9637" t="s">
        <v>5712</v>
      </c>
      <c r="I9637" t="s">
        <v>130246</v>
      </c>
      <c r="J9637" s="2" t="s">
        <v>175044</v>
      </c>
      <c r="K9637" t="s">
        <v>210308</v>
      </c>
      <c r="L9637" t="s">
        <v>228704</v>
      </c>
      <c r="M9637" t="s">
        <v>8</v>
      </c>
      <c r="N9637" t="s">
        <v>228876</v>
      </c>
      <c r="O9637" t="s">
        <v>229173</v>
      </c>
      <c r="P9637" t="s">
        <v>230254</v>
      </c>
      <c r="Q9637" t="s">
        <v>119973</v>
      </c>
      <c r="R9637" t="s">
        <v>210308</v>
      </c>
      <c r="S9637" t="s">
        <v>233770</v>
      </c>
    </row>
    <row r="9638" spans="1:19" x14ac:dyDescent="0.35">
      <c r="A9638" s="1">
        <v>12116</v>
      </c>
      <c r="B9638" t="s">
        <v>5713</v>
      </c>
      <c r="C9638" t="s">
        <v>54887</v>
      </c>
      <c r="D9638" t="s">
        <v>5</v>
      </c>
      <c r="E9638" t="s">
        <v>119956</v>
      </c>
      <c r="F9638" t="s">
        <v>122511</v>
      </c>
      <c r="G9638">
        <v>2.4000000000000001E-5</v>
      </c>
      <c r="H9638" t="s">
        <v>5713</v>
      </c>
      <c r="I9638" t="s">
        <v>130247</v>
      </c>
      <c r="J9638" s="2" t="s">
        <v>175045</v>
      </c>
      <c r="K9638" t="s">
        <v>210308</v>
      </c>
      <c r="L9638" t="s">
        <v>228704</v>
      </c>
      <c r="M9638" t="s">
        <v>8</v>
      </c>
      <c r="N9638" t="s">
        <v>228828</v>
      </c>
      <c r="O9638" t="s">
        <v>229198</v>
      </c>
      <c r="P9638" t="s">
        <v>230318</v>
      </c>
      <c r="Q9638" t="s">
        <v>123400</v>
      </c>
      <c r="R9638" t="s">
        <v>210308</v>
      </c>
      <c r="S9638" t="s">
        <v>233770</v>
      </c>
    </row>
    <row r="9639" spans="1:19" x14ac:dyDescent="0.35">
      <c r="A9639" s="1">
        <v>12122</v>
      </c>
      <c r="B9639" t="s">
        <v>5714</v>
      </c>
      <c r="C9639" t="s">
        <v>54888</v>
      </c>
      <c r="D9639" t="s">
        <v>5</v>
      </c>
      <c r="E9639" t="s">
        <v>119954</v>
      </c>
      <c r="F9639" t="s">
        <v>120003</v>
      </c>
      <c r="G9639">
        <v>2.1399999999999998E-5</v>
      </c>
      <c r="H9639" t="s">
        <v>5714</v>
      </c>
      <c r="I9639" t="s">
        <v>130248</v>
      </c>
      <c r="J9639" s="2" t="s">
        <v>175046</v>
      </c>
      <c r="K9639" t="s">
        <v>210320</v>
      </c>
      <c r="L9639" t="s">
        <v>228706</v>
      </c>
      <c r="M9639" t="s">
        <v>8</v>
      </c>
      <c r="N9639" t="s">
        <v>228828</v>
      </c>
      <c r="O9639" t="s">
        <v>229113</v>
      </c>
      <c r="P9639" t="s">
        <v>230103</v>
      </c>
      <c r="Q9639" t="s">
        <v>120682</v>
      </c>
      <c r="R9639" t="s">
        <v>210308</v>
      </c>
      <c r="S9639" t="s">
        <v>233770</v>
      </c>
    </row>
    <row r="9640" spans="1:19" x14ac:dyDescent="0.35">
      <c r="A9640" s="1">
        <v>12123</v>
      </c>
      <c r="B9640" t="s">
        <v>5714</v>
      </c>
      <c r="C9640" t="s">
        <v>54889</v>
      </c>
      <c r="D9640" t="s">
        <v>5</v>
      </c>
      <c r="E9640" t="s">
        <v>119955</v>
      </c>
      <c r="F9640" t="s">
        <v>122759</v>
      </c>
      <c r="G9640">
        <v>1.5999999999999999E-5</v>
      </c>
      <c r="H9640" t="s">
        <v>5714</v>
      </c>
      <c r="I9640" t="s">
        <v>130248</v>
      </c>
      <c r="J9640" s="2" t="s">
        <v>175046</v>
      </c>
      <c r="K9640" t="s">
        <v>210320</v>
      </c>
      <c r="L9640" t="s">
        <v>228706</v>
      </c>
      <c r="M9640" t="s">
        <v>8</v>
      </c>
      <c r="N9640" t="s">
        <v>228828</v>
      </c>
      <c r="O9640" t="s">
        <v>229113</v>
      </c>
      <c r="P9640" t="s">
        <v>230103</v>
      </c>
      <c r="Q9640" t="s">
        <v>120682</v>
      </c>
      <c r="R9640" t="s">
        <v>210308</v>
      </c>
      <c r="S9640" t="s">
        <v>233770</v>
      </c>
    </row>
    <row r="9641" spans="1:19" x14ac:dyDescent="0.35">
      <c r="A9641" s="1">
        <v>12124</v>
      </c>
      <c r="B9641" t="s">
        <v>5715</v>
      </c>
      <c r="C9641" t="s">
        <v>54890</v>
      </c>
      <c r="D9641" t="s">
        <v>5</v>
      </c>
      <c r="F9641" t="s">
        <v>122760</v>
      </c>
      <c r="G9641">
        <v>2.0000000000000002E-5</v>
      </c>
      <c r="H9641" t="s">
        <v>5715</v>
      </c>
      <c r="I9641" t="s">
        <v>130249</v>
      </c>
      <c r="K9641" t="s">
        <v>210338</v>
      </c>
      <c r="L9641" t="s">
        <v>228704</v>
      </c>
      <c r="R9641" t="s">
        <v>210308</v>
      </c>
      <c r="S9641" t="s">
        <v>233770</v>
      </c>
    </row>
    <row r="9642" spans="1:19" x14ac:dyDescent="0.35">
      <c r="A9642" s="1">
        <v>12125</v>
      </c>
      <c r="B9642" t="s">
        <v>5716</v>
      </c>
      <c r="C9642" t="s">
        <v>54891</v>
      </c>
      <c r="D9642" t="s">
        <v>5</v>
      </c>
      <c r="F9642" t="s">
        <v>121403</v>
      </c>
      <c r="G9642">
        <v>6.2015109999999999E-6</v>
      </c>
      <c r="H9642" t="s">
        <v>5716</v>
      </c>
      <c r="I9642" t="s">
        <v>130250</v>
      </c>
      <c r="J9642" s="2" t="s">
        <v>175047</v>
      </c>
      <c r="K9642" t="s">
        <v>210308</v>
      </c>
      <c r="L9642" t="s">
        <v>228704</v>
      </c>
      <c r="M9642" t="s">
        <v>8</v>
      </c>
      <c r="N9642" t="s">
        <v>228828</v>
      </c>
      <c r="O9642" t="s">
        <v>229113</v>
      </c>
      <c r="P9642" t="s">
        <v>230099</v>
      </c>
      <c r="Q9642" t="s">
        <v>121634</v>
      </c>
      <c r="R9642" t="s">
        <v>210308</v>
      </c>
      <c r="S9642" t="s">
        <v>233770</v>
      </c>
    </row>
    <row r="9643" spans="1:19" x14ac:dyDescent="0.35">
      <c r="A9643" s="1">
        <v>12126</v>
      </c>
      <c r="B9643" t="s">
        <v>5716</v>
      </c>
      <c r="C9643" t="s">
        <v>54892</v>
      </c>
      <c r="D9643" t="s">
        <v>5</v>
      </c>
      <c r="F9643" t="s">
        <v>120791</v>
      </c>
      <c r="G9643">
        <v>2.2500000000000001E-6</v>
      </c>
      <c r="H9643" t="s">
        <v>5716</v>
      </c>
      <c r="I9643" t="s">
        <v>130250</v>
      </c>
      <c r="J9643" s="2" t="s">
        <v>175047</v>
      </c>
      <c r="K9643" t="s">
        <v>210308</v>
      </c>
      <c r="L9643" t="s">
        <v>228704</v>
      </c>
      <c r="M9643" t="s">
        <v>8</v>
      </c>
      <c r="N9643" t="s">
        <v>228828</v>
      </c>
      <c r="O9643" t="s">
        <v>229113</v>
      </c>
      <c r="P9643" t="s">
        <v>230099</v>
      </c>
      <c r="Q9643" t="s">
        <v>121634</v>
      </c>
      <c r="R9643" t="s">
        <v>210308</v>
      </c>
      <c r="S9643" t="s">
        <v>233770</v>
      </c>
    </row>
    <row r="9644" spans="1:19" x14ac:dyDescent="0.35">
      <c r="A9644" s="1">
        <v>12127</v>
      </c>
      <c r="B9644" t="s">
        <v>5716</v>
      </c>
      <c r="C9644" t="s">
        <v>54893</v>
      </c>
      <c r="D9644" t="s">
        <v>5</v>
      </c>
      <c r="F9644" t="s">
        <v>120244</v>
      </c>
      <c r="G9644">
        <v>3.3372220000000002E-6</v>
      </c>
      <c r="H9644" t="s">
        <v>5716</v>
      </c>
      <c r="I9644" t="s">
        <v>130250</v>
      </c>
      <c r="J9644" s="2" t="s">
        <v>175047</v>
      </c>
      <c r="K9644" t="s">
        <v>210308</v>
      </c>
      <c r="L9644" t="s">
        <v>228704</v>
      </c>
      <c r="M9644" t="s">
        <v>8</v>
      </c>
      <c r="N9644" t="s">
        <v>228828</v>
      </c>
      <c r="O9644" t="s">
        <v>229113</v>
      </c>
      <c r="P9644" t="s">
        <v>230099</v>
      </c>
      <c r="Q9644" t="s">
        <v>121634</v>
      </c>
      <c r="R9644" t="s">
        <v>210308</v>
      </c>
      <c r="S9644" t="s">
        <v>233770</v>
      </c>
    </row>
    <row r="9645" spans="1:19" x14ac:dyDescent="0.35">
      <c r="A9645" s="1">
        <v>12128</v>
      </c>
      <c r="B9645" t="s">
        <v>5716</v>
      </c>
      <c r="C9645" t="s">
        <v>54894</v>
      </c>
      <c r="D9645" t="s">
        <v>5</v>
      </c>
      <c r="F9645" t="s">
        <v>121047</v>
      </c>
      <c r="G9645">
        <v>1.16910054E-4</v>
      </c>
      <c r="H9645" t="s">
        <v>5716</v>
      </c>
      <c r="I9645" t="s">
        <v>130250</v>
      </c>
      <c r="J9645" s="2" t="s">
        <v>175047</v>
      </c>
      <c r="K9645" t="s">
        <v>210308</v>
      </c>
      <c r="L9645" t="s">
        <v>228704</v>
      </c>
      <c r="M9645" t="s">
        <v>8</v>
      </c>
      <c r="N9645" t="s">
        <v>228828</v>
      </c>
      <c r="O9645" t="s">
        <v>229113</v>
      </c>
      <c r="P9645" t="s">
        <v>230099</v>
      </c>
      <c r="Q9645" t="s">
        <v>121634</v>
      </c>
      <c r="R9645" t="s">
        <v>210308</v>
      </c>
      <c r="S9645" t="s">
        <v>233770</v>
      </c>
    </row>
    <row r="9646" spans="1:19" x14ac:dyDescent="0.35">
      <c r="A9646" s="1">
        <v>12129</v>
      </c>
      <c r="B9646" t="s">
        <v>5716</v>
      </c>
      <c r="C9646" t="s">
        <v>54895</v>
      </c>
      <c r="D9646" t="s">
        <v>5</v>
      </c>
      <c r="E9646" t="s">
        <v>119956</v>
      </c>
      <c r="F9646" t="s">
        <v>122761</v>
      </c>
      <c r="G9646">
        <v>1.4600000000000001E-5</v>
      </c>
      <c r="H9646" t="s">
        <v>5716</v>
      </c>
      <c r="I9646" t="s">
        <v>130250</v>
      </c>
      <c r="J9646" s="2" t="s">
        <v>175047</v>
      </c>
      <c r="K9646" t="s">
        <v>210308</v>
      </c>
      <c r="L9646" t="s">
        <v>228704</v>
      </c>
      <c r="M9646" t="s">
        <v>8</v>
      </c>
      <c r="N9646" t="s">
        <v>228828</v>
      </c>
      <c r="O9646" t="s">
        <v>229113</v>
      </c>
      <c r="P9646" t="s">
        <v>230099</v>
      </c>
      <c r="Q9646" t="s">
        <v>121634</v>
      </c>
      <c r="R9646" t="s">
        <v>210308</v>
      </c>
      <c r="S9646" t="s">
        <v>233770</v>
      </c>
    </row>
    <row r="9647" spans="1:19" x14ac:dyDescent="0.35">
      <c r="A9647" s="1">
        <v>12131</v>
      </c>
      <c r="B9647" t="s">
        <v>5717</v>
      </c>
      <c r="C9647" t="s">
        <v>54896</v>
      </c>
      <c r="D9647" t="s">
        <v>5</v>
      </c>
      <c r="F9647" t="s">
        <v>120155</v>
      </c>
      <c r="G9647">
        <v>5.5000000000000003E-7</v>
      </c>
      <c r="H9647" t="s">
        <v>5717</v>
      </c>
      <c r="I9647" t="s">
        <v>130251</v>
      </c>
      <c r="J9647" s="2" t="s">
        <v>175048</v>
      </c>
      <c r="K9647" t="s">
        <v>210308</v>
      </c>
      <c r="L9647" t="s">
        <v>228704</v>
      </c>
      <c r="M9647" t="s">
        <v>8</v>
      </c>
      <c r="N9647" t="s">
        <v>228932</v>
      </c>
      <c r="O9647" t="s">
        <v>229369</v>
      </c>
      <c r="P9647" t="s">
        <v>229369</v>
      </c>
      <c r="Q9647" t="s">
        <v>120377</v>
      </c>
      <c r="R9647" t="s">
        <v>210308</v>
      </c>
      <c r="S9647" t="s">
        <v>233770</v>
      </c>
    </row>
    <row r="9648" spans="1:19" x14ac:dyDescent="0.35">
      <c r="A9648" s="1">
        <v>12133</v>
      </c>
      <c r="B9648" t="s">
        <v>5718</v>
      </c>
      <c r="C9648" t="s">
        <v>54897</v>
      </c>
      <c r="D9648" t="s">
        <v>5</v>
      </c>
      <c r="E9648" t="s">
        <v>119954</v>
      </c>
      <c r="F9648" t="s">
        <v>122762</v>
      </c>
      <c r="G9648">
        <v>4.9999999999999998E-7</v>
      </c>
      <c r="H9648" t="s">
        <v>5718</v>
      </c>
      <c r="I9648" t="s">
        <v>130252</v>
      </c>
      <c r="J9648" s="2" t="s">
        <v>175049</v>
      </c>
      <c r="K9648" t="s">
        <v>210308</v>
      </c>
      <c r="L9648" t="s">
        <v>228707</v>
      </c>
      <c r="M9648" t="s">
        <v>8</v>
      </c>
      <c r="N9648" t="s">
        <v>228862</v>
      </c>
      <c r="O9648" t="s">
        <v>229494</v>
      </c>
      <c r="P9648" t="s">
        <v>230882</v>
      </c>
      <c r="Q9648" t="s">
        <v>121535</v>
      </c>
      <c r="R9648" t="s">
        <v>210308</v>
      </c>
      <c r="S9648" t="s">
        <v>233770</v>
      </c>
    </row>
    <row r="9649" spans="1:19" x14ac:dyDescent="0.35">
      <c r="A9649" s="1">
        <v>12134</v>
      </c>
      <c r="B9649" t="s">
        <v>5718</v>
      </c>
      <c r="C9649" t="s">
        <v>54898</v>
      </c>
      <c r="D9649" t="s">
        <v>5</v>
      </c>
      <c r="F9649" t="s">
        <v>120078</v>
      </c>
      <c r="G9649">
        <v>9.9999999999999995E-7</v>
      </c>
      <c r="H9649" t="s">
        <v>5718</v>
      </c>
      <c r="I9649" t="s">
        <v>130252</v>
      </c>
      <c r="J9649" s="2" t="s">
        <v>175049</v>
      </c>
      <c r="K9649" t="s">
        <v>210308</v>
      </c>
      <c r="L9649" t="s">
        <v>228707</v>
      </c>
      <c r="M9649" t="s">
        <v>8</v>
      </c>
      <c r="N9649" t="s">
        <v>228862</v>
      </c>
      <c r="O9649" t="s">
        <v>229494</v>
      </c>
      <c r="P9649" t="s">
        <v>230882</v>
      </c>
      <c r="Q9649" t="s">
        <v>121535</v>
      </c>
      <c r="R9649" t="s">
        <v>210308</v>
      </c>
      <c r="S9649" t="s">
        <v>233770</v>
      </c>
    </row>
    <row r="9650" spans="1:19" x14ac:dyDescent="0.35">
      <c r="A9650" s="1">
        <v>12136</v>
      </c>
      <c r="B9650" t="s">
        <v>5718</v>
      </c>
      <c r="C9650" t="s">
        <v>54899</v>
      </c>
      <c r="D9650" t="s">
        <v>5</v>
      </c>
      <c r="E9650" t="s">
        <v>119959</v>
      </c>
      <c r="F9650" t="s">
        <v>119970</v>
      </c>
      <c r="G9650">
        <v>1.4999999999999999E-4</v>
      </c>
      <c r="H9650" t="s">
        <v>5718</v>
      </c>
      <c r="I9650" t="s">
        <v>130252</v>
      </c>
      <c r="J9650" s="2" t="s">
        <v>175049</v>
      </c>
      <c r="K9650" t="s">
        <v>210308</v>
      </c>
      <c r="L9650" t="s">
        <v>228707</v>
      </c>
      <c r="M9650" t="s">
        <v>8</v>
      </c>
      <c r="N9650" t="s">
        <v>228862</v>
      </c>
      <c r="O9650" t="s">
        <v>229494</v>
      </c>
      <c r="P9650" t="s">
        <v>230882</v>
      </c>
      <c r="Q9650" t="s">
        <v>121535</v>
      </c>
      <c r="R9650" t="s">
        <v>210308</v>
      </c>
      <c r="S9650" t="s">
        <v>233770</v>
      </c>
    </row>
    <row r="9651" spans="1:19" x14ac:dyDescent="0.35">
      <c r="A9651" s="1">
        <v>12137</v>
      </c>
      <c r="B9651" t="s">
        <v>5718</v>
      </c>
      <c r="C9651" t="s">
        <v>54900</v>
      </c>
      <c r="D9651" t="s">
        <v>5</v>
      </c>
      <c r="E9651" t="s">
        <v>119956</v>
      </c>
      <c r="F9651" t="s">
        <v>122763</v>
      </c>
      <c r="G9651">
        <v>2.5000000000000001E-5</v>
      </c>
      <c r="H9651" t="s">
        <v>5718</v>
      </c>
      <c r="I9651" t="s">
        <v>130252</v>
      </c>
      <c r="J9651" s="2" t="s">
        <v>175049</v>
      </c>
      <c r="K9651" t="s">
        <v>210308</v>
      </c>
      <c r="L9651" t="s">
        <v>228707</v>
      </c>
      <c r="M9651" t="s">
        <v>8</v>
      </c>
      <c r="N9651" t="s">
        <v>228862</v>
      </c>
      <c r="O9651" t="s">
        <v>229494</v>
      </c>
      <c r="P9651" t="s">
        <v>230882</v>
      </c>
      <c r="Q9651" t="s">
        <v>121535</v>
      </c>
      <c r="R9651" t="s">
        <v>210308</v>
      </c>
      <c r="S9651" t="s">
        <v>233770</v>
      </c>
    </row>
    <row r="9652" spans="1:19" x14ac:dyDescent="0.35">
      <c r="A9652" s="1">
        <v>12138</v>
      </c>
      <c r="B9652" t="s">
        <v>5718</v>
      </c>
      <c r="C9652" t="s">
        <v>54901</v>
      </c>
      <c r="D9652" t="s">
        <v>5</v>
      </c>
      <c r="E9652" t="s">
        <v>119956</v>
      </c>
      <c r="F9652" t="s">
        <v>121467</v>
      </c>
      <c r="G9652">
        <v>1.0000000000000001E-5</v>
      </c>
      <c r="H9652" t="s">
        <v>5718</v>
      </c>
      <c r="I9652" t="s">
        <v>130252</v>
      </c>
      <c r="J9652" s="2" t="s">
        <v>175049</v>
      </c>
      <c r="K9652" t="s">
        <v>210308</v>
      </c>
      <c r="L9652" t="s">
        <v>228707</v>
      </c>
      <c r="M9652" t="s">
        <v>8</v>
      </c>
      <c r="N9652" t="s">
        <v>228862</v>
      </c>
      <c r="O9652" t="s">
        <v>229494</v>
      </c>
      <c r="P9652" t="s">
        <v>230882</v>
      </c>
      <c r="Q9652" t="s">
        <v>121535</v>
      </c>
      <c r="R9652" t="s">
        <v>210308</v>
      </c>
      <c r="S9652" t="s">
        <v>233770</v>
      </c>
    </row>
    <row r="9653" spans="1:19" x14ac:dyDescent="0.35">
      <c r="A9653" s="1">
        <v>12139</v>
      </c>
      <c r="B9653" t="s">
        <v>5718</v>
      </c>
      <c r="C9653" t="s">
        <v>54902</v>
      </c>
      <c r="D9653" t="s">
        <v>5</v>
      </c>
      <c r="E9653" t="s">
        <v>119957</v>
      </c>
      <c r="F9653" t="s">
        <v>121038</v>
      </c>
      <c r="G9653">
        <v>1E-4</v>
      </c>
      <c r="H9653" t="s">
        <v>5718</v>
      </c>
      <c r="I9653" t="s">
        <v>130252</v>
      </c>
      <c r="J9653" s="2" t="s">
        <v>175049</v>
      </c>
      <c r="K9653" t="s">
        <v>210308</v>
      </c>
      <c r="L9653" t="s">
        <v>228707</v>
      </c>
      <c r="M9653" t="s">
        <v>8</v>
      </c>
      <c r="N9653" t="s">
        <v>228862</v>
      </c>
      <c r="O9653" t="s">
        <v>229494</v>
      </c>
      <c r="P9653" t="s">
        <v>230882</v>
      </c>
      <c r="Q9653" t="s">
        <v>121535</v>
      </c>
      <c r="R9653" t="s">
        <v>210308</v>
      </c>
      <c r="S9653" t="s">
        <v>233770</v>
      </c>
    </row>
    <row r="9654" spans="1:19" x14ac:dyDescent="0.35">
      <c r="A9654" s="1">
        <v>12140</v>
      </c>
      <c r="B9654" t="s">
        <v>5719</v>
      </c>
      <c r="C9654" t="s">
        <v>54903</v>
      </c>
      <c r="D9654" t="s">
        <v>5</v>
      </c>
      <c r="F9654" t="s">
        <v>120771</v>
      </c>
      <c r="G9654">
        <v>5.8500000000000001E-7</v>
      </c>
      <c r="H9654" t="s">
        <v>5719</v>
      </c>
      <c r="I9654" t="s">
        <v>130253</v>
      </c>
      <c r="J9654" s="2" t="s">
        <v>175050</v>
      </c>
      <c r="K9654" t="s">
        <v>210308</v>
      </c>
      <c r="L9654" t="s">
        <v>228704</v>
      </c>
      <c r="M9654" t="s">
        <v>8</v>
      </c>
      <c r="N9654" t="s">
        <v>228877</v>
      </c>
      <c r="O9654" t="s">
        <v>229177</v>
      </c>
      <c r="P9654" t="s">
        <v>230883</v>
      </c>
      <c r="Q9654" t="s">
        <v>120216</v>
      </c>
      <c r="R9654" t="s">
        <v>210308</v>
      </c>
      <c r="S9654" t="s">
        <v>233770</v>
      </c>
    </row>
    <row r="9655" spans="1:19" x14ac:dyDescent="0.35">
      <c r="A9655" s="1">
        <v>12141</v>
      </c>
      <c r="B9655" t="s">
        <v>5719</v>
      </c>
      <c r="C9655" t="s">
        <v>54904</v>
      </c>
      <c r="D9655" t="s">
        <v>5</v>
      </c>
      <c r="F9655" t="s">
        <v>122029</v>
      </c>
      <c r="G9655">
        <v>3.05E-6</v>
      </c>
      <c r="H9655" t="s">
        <v>5719</v>
      </c>
      <c r="I9655" t="s">
        <v>130253</v>
      </c>
      <c r="J9655" s="2" t="s">
        <v>175050</v>
      </c>
      <c r="K9655" t="s">
        <v>210308</v>
      </c>
      <c r="L9655" t="s">
        <v>228704</v>
      </c>
      <c r="M9655" t="s">
        <v>8</v>
      </c>
      <c r="N9655" t="s">
        <v>228877</v>
      </c>
      <c r="O9655" t="s">
        <v>229177</v>
      </c>
      <c r="P9655" t="s">
        <v>230883</v>
      </c>
      <c r="Q9655" t="s">
        <v>120216</v>
      </c>
      <c r="R9655" t="s">
        <v>210308</v>
      </c>
      <c r="S9655" t="s">
        <v>233770</v>
      </c>
    </row>
    <row r="9656" spans="1:19" x14ac:dyDescent="0.35">
      <c r="A9656" s="1">
        <v>12142</v>
      </c>
      <c r="B9656" t="s">
        <v>5719</v>
      </c>
      <c r="C9656" t="s">
        <v>54905</v>
      </c>
      <c r="D9656" t="s">
        <v>5</v>
      </c>
      <c r="F9656" t="s">
        <v>120299</v>
      </c>
      <c r="G9656">
        <v>9.9999999999999995E-8</v>
      </c>
      <c r="H9656" t="s">
        <v>5719</v>
      </c>
      <c r="I9656" t="s">
        <v>130253</v>
      </c>
      <c r="J9656" s="2" t="s">
        <v>175050</v>
      </c>
      <c r="K9656" t="s">
        <v>210308</v>
      </c>
      <c r="L9656" t="s">
        <v>228704</v>
      </c>
      <c r="M9656" t="s">
        <v>8</v>
      </c>
      <c r="N9656" t="s">
        <v>228877</v>
      </c>
      <c r="O9656" t="s">
        <v>229177</v>
      </c>
      <c r="P9656" t="s">
        <v>230883</v>
      </c>
      <c r="Q9656" t="s">
        <v>120216</v>
      </c>
      <c r="R9656" t="s">
        <v>210308</v>
      </c>
      <c r="S9656" t="s">
        <v>233770</v>
      </c>
    </row>
    <row r="9657" spans="1:19" x14ac:dyDescent="0.35">
      <c r="A9657" s="1">
        <v>12143</v>
      </c>
      <c r="B9657" t="s">
        <v>5720</v>
      </c>
      <c r="C9657" t="s">
        <v>54906</v>
      </c>
      <c r="D9657" t="s">
        <v>5</v>
      </c>
      <c r="F9657" t="s">
        <v>120394</v>
      </c>
      <c r="G9657">
        <v>1.3338879999999999E-6</v>
      </c>
      <c r="H9657" t="s">
        <v>5720</v>
      </c>
      <c r="I9657" t="s">
        <v>130254</v>
      </c>
      <c r="J9657" s="2" t="s">
        <v>175051</v>
      </c>
      <c r="K9657" t="s">
        <v>210310</v>
      </c>
      <c r="L9657" t="s">
        <v>228704</v>
      </c>
      <c r="M9657" t="s">
        <v>8</v>
      </c>
      <c r="N9657" t="s">
        <v>228865</v>
      </c>
      <c r="O9657" t="s">
        <v>229496</v>
      </c>
      <c r="P9657" t="s">
        <v>230884</v>
      </c>
      <c r="Q9657" t="s">
        <v>120056</v>
      </c>
      <c r="R9657" t="s">
        <v>210308</v>
      </c>
      <c r="S9657" t="s">
        <v>233770</v>
      </c>
    </row>
    <row r="9658" spans="1:19" x14ac:dyDescent="0.35">
      <c r="A9658" s="1">
        <v>12145</v>
      </c>
      <c r="B9658" t="s">
        <v>5720</v>
      </c>
      <c r="C9658" t="s">
        <v>54907</v>
      </c>
      <c r="D9658" t="s">
        <v>5</v>
      </c>
      <c r="F9658" t="s">
        <v>120765</v>
      </c>
      <c r="G9658">
        <v>5.7272599999999991E-7</v>
      </c>
      <c r="H9658" t="s">
        <v>5720</v>
      </c>
      <c r="I9658" t="s">
        <v>130254</v>
      </c>
      <c r="J9658" s="2" t="s">
        <v>175051</v>
      </c>
      <c r="K9658" t="s">
        <v>210310</v>
      </c>
      <c r="L9658" t="s">
        <v>228704</v>
      </c>
      <c r="M9658" t="s">
        <v>8</v>
      </c>
      <c r="N9658" t="s">
        <v>228865</v>
      </c>
      <c r="O9658" t="s">
        <v>229496</v>
      </c>
      <c r="P9658" t="s">
        <v>230884</v>
      </c>
      <c r="Q9658" t="s">
        <v>120056</v>
      </c>
      <c r="R9658" t="s">
        <v>210308</v>
      </c>
      <c r="S9658" t="s">
        <v>233770</v>
      </c>
    </row>
    <row r="9659" spans="1:19" x14ac:dyDescent="0.35">
      <c r="A9659" s="1">
        <v>12146</v>
      </c>
      <c r="B9659" t="s">
        <v>5721</v>
      </c>
      <c r="C9659" t="s">
        <v>54908</v>
      </c>
      <c r="D9659" t="s">
        <v>5</v>
      </c>
      <c r="E9659" t="s">
        <v>119955</v>
      </c>
      <c r="F9659" t="s">
        <v>121933</v>
      </c>
      <c r="G9659">
        <v>3.1E-6</v>
      </c>
      <c r="H9659" t="s">
        <v>5721</v>
      </c>
      <c r="I9659" t="s">
        <v>130255</v>
      </c>
      <c r="J9659" s="2" t="s">
        <v>175052</v>
      </c>
      <c r="K9659" t="s">
        <v>210308</v>
      </c>
      <c r="L9659" t="s">
        <v>228704</v>
      </c>
      <c r="M9659" t="s">
        <v>8</v>
      </c>
      <c r="N9659" t="s">
        <v>228873</v>
      </c>
      <c r="O9659" t="s">
        <v>229170</v>
      </c>
      <c r="P9659" t="s">
        <v>230885</v>
      </c>
      <c r="R9659" t="s">
        <v>210308</v>
      </c>
      <c r="S9659" t="s">
        <v>233770</v>
      </c>
    </row>
    <row r="9660" spans="1:19" x14ac:dyDescent="0.35">
      <c r="A9660" s="1">
        <v>12147</v>
      </c>
      <c r="B9660" t="s">
        <v>5722</v>
      </c>
      <c r="C9660" t="s">
        <v>54909</v>
      </c>
      <c r="D9660" t="s">
        <v>5</v>
      </c>
      <c r="F9660" t="s">
        <v>120781</v>
      </c>
      <c r="G9660">
        <v>1.9999999999999999E-6</v>
      </c>
      <c r="H9660" t="s">
        <v>5722</v>
      </c>
      <c r="I9660" t="s">
        <v>130256</v>
      </c>
      <c r="J9660" s="2" t="s">
        <v>175053</v>
      </c>
      <c r="K9660" t="s">
        <v>210308</v>
      </c>
      <c r="L9660" t="s">
        <v>228704</v>
      </c>
      <c r="M9660" t="s">
        <v>8</v>
      </c>
      <c r="N9660" t="s">
        <v>228865</v>
      </c>
      <c r="O9660" t="s">
        <v>229161</v>
      </c>
      <c r="P9660" t="s">
        <v>229161</v>
      </c>
      <c r="Q9660" t="s">
        <v>120216</v>
      </c>
      <c r="R9660" t="s">
        <v>210308</v>
      </c>
      <c r="S9660" t="s">
        <v>233770</v>
      </c>
    </row>
    <row r="9661" spans="1:19" x14ac:dyDescent="0.35">
      <c r="A9661" s="1">
        <v>12149</v>
      </c>
      <c r="B9661" t="s">
        <v>5722</v>
      </c>
      <c r="C9661" t="s">
        <v>54910</v>
      </c>
      <c r="D9661" t="s">
        <v>5</v>
      </c>
      <c r="F9661" t="s">
        <v>122337</v>
      </c>
      <c r="G9661">
        <v>2.0176399999999998E-6</v>
      </c>
      <c r="H9661" t="s">
        <v>5722</v>
      </c>
      <c r="I9661" t="s">
        <v>130256</v>
      </c>
      <c r="J9661" s="2" t="s">
        <v>175053</v>
      </c>
      <c r="K9661" t="s">
        <v>210308</v>
      </c>
      <c r="L9661" t="s">
        <v>228704</v>
      </c>
      <c r="M9661" t="s">
        <v>8</v>
      </c>
      <c r="N9661" t="s">
        <v>228865</v>
      </c>
      <c r="O9661" t="s">
        <v>229161</v>
      </c>
      <c r="P9661" t="s">
        <v>229161</v>
      </c>
      <c r="Q9661" t="s">
        <v>120216</v>
      </c>
      <c r="R9661" t="s">
        <v>210308</v>
      </c>
      <c r="S9661" t="s">
        <v>233770</v>
      </c>
    </row>
    <row r="9662" spans="1:19" x14ac:dyDescent="0.35">
      <c r="A9662" s="1">
        <v>12150</v>
      </c>
      <c r="B9662" t="s">
        <v>5722</v>
      </c>
      <c r="C9662" t="s">
        <v>54911</v>
      </c>
      <c r="D9662" t="s">
        <v>5</v>
      </c>
      <c r="F9662" t="s">
        <v>120143</v>
      </c>
      <c r="G9662">
        <v>3.0000000000000001E-6</v>
      </c>
      <c r="H9662" t="s">
        <v>5722</v>
      </c>
      <c r="I9662" t="s">
        <v>130256</v>
      </c>
      <c r="J9662" s="2" t="s">
        <v>175053</v>
      </c>
      <c r="K9662" t="s">
        <v>210308</v>
      </c>
      <c r="L9662" t="s">
        <v>228704</v>
      </c>
      <c r="M9662" t="s">
        <v>8</v>
      </c>
      <c r="N9662" t="s">
        <v>228865</v>
      </c>
      <c r="O9662" t="s">
        <v>229161</v>
      </c>
      <c r="P9662" t="s">
        <v>229161</v>
      </c>
      <c r="Q9662" t="s">
        <v>120216</v>
      </c>
      <c r="R9662" t="s">
        <v>210308</v>
      </c>
      <c r="S9662" t="s">
        <v>233770</v>
      </c>
    </row>
    <row r="9663" spans="1:19" x14ac:dyDescent="0.35">
      <c r="A9663" s="1">
        <v>12153</v>
      </c>
      <c r="B9663" t="s">
        <v>5723</v>
      </c>
      <c r="C9663" t="s">
        <v>54912</v>
      </c>
      <c r="D9663" t="s">
        <v>5</v>
      </c>
      <c r="E9663" t="s">
        <v>119955</v>
      </c>
      <c r="F9663" t="s">
        <v>119967</v>
      </c>
      <c r="G9663">
        <v>3.8E-6</v>
      </c>
      <c r="H9663" t="s">
        <v>5723</v>
      </c>
      <c r="I9663" t="s">
        <v>130257</v>
      </c>
      <c r="J9663" s="2" t="s">
        <v>175054</v>
      </c>
      <c r="K9663" t="s">
        <v>210308</v>
      </c>
      <c r="L9663" t="s">
        <v>228704</v>
      </c>
      <c r="M9663" t="s">
        <v>8</v>
      </c>
      <c r="N9663" t="s">
        <v>228841</v>
      </c>
      <c r="O9663" t="s">
        <v>229490</v>
      </c>
      <c r="P9663" t="s">
        <v>229490</v>
      </c>
      <c r="Q9663" t="s">
        <v>120056</v>
      </c>
      <c r="R9663" t="s">
        <v>210308</v>
      </c>
      <c r="S9663" t="s">
        <v>233770</v>
      </c>
    </row>
    <row r="9664" spans="1:19" x14ac:dyDescent="0.35">
      <c r="A9664" s="1">
        <v>12154</v>
      </c>
      <c r="B9664" t="s">
        <v>5724</v>
      </c>
      <c r="C9664" t="s">
        <v>54913</v>
      </c>
      <c r="D9664" t="s">
        <v>5</v>
      </c>
      <c r="E9664" t="s">
        <v>119955</v>
      </c>
      <c r="F9664" t="s">
        <v>121303</v>
      </c>
      <c r="G9664">
        <v>1.88E-6</v>
      </c>
      <c r="H9664" t="s">
        <v>5724</v>
      </c>
      <c r="I9664" t="s">
        <v>130258</v>
      </c>
      <c r="J9664" s="2" t="s">
        <v>175055</v>
      </c>
      <c r="K9664" t="s">
        <v>210308</v>
      </c>
      <c r="L9664" t="s">
        <v>228704</v>
      </c>
      <c r="M9664" t="s">
        <v>11</v>
      </c>
      <c r="N9664" t="s">
        <v>228829</v>
      </c>
      <c r="O9664" t="s">
        <v>229320</v>
      </c>
      <c r="P9664" t="s">
        <v>229320</v>
      </c>
      <c r="Q9664" t="s">
        <v>120216</v>
      </c>
      <c r="R9664" t="s">
        <v>210308</v>
      </c>
      <c r="S9664" t="s">
        <v>233770</v>
      </c>
    </row>
    <row r="9665" spans="1:19" x14ac:dyDescent="0.35">
      <c r="A9665" s="1">
        <v>12155</v>
      </c>
      <c r="B9665" t="s">
        <v>5725</v>
      </c>
      <c r="C9665" t="s">
        <v>54914</v>
      </c>
      <c r="D9665" t="s">
        <v>5</v>
      </c>
      <c r="E9665" t="s">
        <v>119955</v>
      </c>
      <c r="F9665" t="s">
        <v>121254</v>
      </c>
      <c r="G9665">
        <v>1.5E-5</v>
      </c>
      <c r="H9665" t="s">
        <v>5725</v>
      </c>
      <c r="I9665" t="s">
        <v>130259</v>
      </c>
      <c r="J9665" s="2" t="s">
        <v>175056</v>
      </c>
      <c r="K9665" t="s">
        <v>210308</v>
      </c>
      <c r="L9665" t="s">
        <v>228706</v>
      </c>
      <c r="M9665" t="s">
        <v>8</v>
      </c>
      <c r="N9665" t="s">
        <v>228864</v>
      </c>
      <c r="O9665" t="s">
        <v>229571</v>
      </c>
      <c r="P9665" t="s">
        <v>229571</v>
      </c>
      <c r="R9665" t="s">
        <v>210308</v>
      </c>
      <c r="S9665" t="s">
        <v>233770</v>
      </c>
    </row>
    <row r="9666" spans="1:19" x14ac:dyDescent="0.35">
      <c r="A9666" s="1">
        <v>12156</v>
      </c>
      <c r="B9666" t="s">
        <v>5726</v>
      </c>
      <c r="C9666" t="s">
        <v>54915</v>
      </c>
      <c r="D9666" t="s">
        <v>5</v>
      </c>
      <c r="F9666" t="s">
        <v>120573</v>
      </c>
      <c r="G9666">
        <v>6.9999999999999999E-6</v>
      </c>
      <c r="H9666" t="s">
        <v>5726</v>
      </c>
      <c r="I9666" t="s">
        <v>130260</v>
      </c>
      <c r="J9666" s="2" t="s">
        <v>175057</v>
      </c>
      <c r="K9666" t="s">
        <v>210310</v>
      </c>
      <c r="L9666" t="s">
        <v>228704</v>
      </c>
      <c r="M9666" t="s">
        <v>8</v>
      </c>
      <c r="N9666" t="s">
        <v>228853</v>
      </c>
      <c r="O9666" t="s">
        <v>229141</v>
      </c>
      <c r="P9666" t="s">
        <v>229141</v>
      </c>
      <c r="Q9666" t="s">
        <v>120377</v>
      </c>
      <c r="R9666" t="s">
        <v>210308</v>
      </c>
      <c r="S9666" t="s">
        <v>233770</v>
      </c>
    </row>
    <row r="9667" spans="1:19" x14ac:dyDescent="0.35">
      <c r="A9667" s="1">
        <v>12157</v>
      </c>
      <c r="B9667" t="s">
        <v>5726</v>
      </c>
      <c r="C9667" t="s">
        <v>54916</v>
      </c>
      <c r="D9667" t="s">
        <v>5</v>
      </c>
      <c r="F9667" t="s">
        <v>122764</v>
      </c>
      <c r="G9667">
        <v>1.9999999999999999E-6</v>
      </c>
      <c r="H9667" t="s">
        <v>5726</v>
      </c>
      <c r="I9667" t="s">
        <v>130260</v>
      </c>
      <c r="J9667" s="2" t="s">
        <v>175057</v>
      </c>
      <c r="K9667" t="s">
        <v>210310</v>
      </c>
      <c r="L9667" t="s">
        <v>228704</v>
      </c>
      <c r="M9667" t="s">
        <v>8</v>
      </c>
      <c r="N9667" t="s">
        <v>228853</v>
      </c>
      <c r="O9667" t="s">
        <v>229141</v>
      </c>
      <c r="P9667" t="s">
        <v>229141</v>
      </c>
      <c r="Q9667" t="s">
        <v>120377</v>
      </c>
      <c r="R9667" t="s">
        <v>210308</v>
      </c>
      <c r="S9667" t="s">
        <v>233770</v>
      </c>
    </row>
    <row r="9668" spans="1:19" x14ac:dyDescent="0.35">
      <c r="A9668" s="1">
        <v>12158</v>
      </c>
      <c r="B9668" t="s">
        <v>5726</v>
      </c>
      <c r="C9668" t="s">
        <v>54917</v>
      </c>
      <c r="D9668" t="s">
        <v>5</v>
      </c>
      <c r="F9668" t="s">
        <v>121167</v>
      </c>
      <c r="G9668">
        <v>1.0249999999999999E-6</v>
      </c>
      <c r="H9668" t="s">
        <v>5726</v>
      </c>
      <c r="I9668" t="s">
        <v>130260</v>
      </c>
      <c r="J9668" s="2" t="s">
        <v>175057</v>
      </c>
      <c r="K9668" t="s">
        <v>210310</v>
      </c>
      <c r="L9668" t="s">
        <v>228704</v>
      </c>
      <c r="M9668" t="s">
        <v>8</v>
      </c>
      <c r="N9668" t="s">
        <v>228853</v>
      </c>
      <c r="O9668" t="s">
        <v>229141</v>
      </c>
      <c r="P9668" t="s">
        <v>229141</v>
      </c>
      <c r="Q9668" t="s">
        <v>120377</v>
      </c>
      <c r="R9668" t="s">
        <v>210308</v>
      </c>
      <c r="S9668" t="s">
        <v>233770</v>
      </c>
    </row>
    <row r="9669" spans="1:19" x14ac:dyDescent="0.35">
      <c r="A9669" s="1">
        <v>12159</v>
      </c>
      <c r="B9669" t="s">
        <v>5727</v>
      </c>
      <c r="C9669" t="s">
        <v>54918</v>
      </c>
      <c r="D9669" t="s">
        <v>5</v>
      </c>
      <c r="E9669" t="s">
        <v>119955</v>
      </c>
      <c r="F9669" t="s">
        <v>121502</v>
      </c>
      <c r="G9669">
        <v>2.9557113000000001E-5</v>
      </c>
      <c r="H9669" t="s">
        <v>5727</v>
      </c>
      <c r="I9669" t="s">
        <v>130261</v>
      </c>
      <c r="J9669" s="2" t="s">
        <v>175058</v>
      </c>
      <c r="K9669" t="s">
        <v>210308</v>
      </c>
      <c r="L9669" t="s">
        <v>228707</v>
      </c>
      <c r="M9669" t="s">
        <v>8</v>
      </c>
      <c r="N9669" t="s">
        <v>228828</v>
      </c>
      <c r="O9669" t="s">
        <v>229113</v>
      </c>
      <c r="P9669" t="s">
        <v>230081</v>
      </c>
      <c r="Q9669" t="s">
        <v>120056</v>
      </c>
      <c r="R9669" t="s">
        <v>210308</v>
      </c>
      <c r="S9669" t="s">
        <v>233770</v>
      </c>
    </row>
    <row r="9670" spans="1:19" x14ac:dyDescent="0.35">
      <c r="A9670" s="1">
        <v>12160</v>
      </c>
      <c r="B9670" t="s">
        <v>5727</v>
      </c>
      <c r="C9670" t="s">
        <v>54919</v>
      </c>
      <c r="D9670" t="s">
        <v>5</v>
      </c>
      <c r="E9670" t="s">
        <v>119959</v>
      </c>
      <c r="F9670" t="s">
        <v>120435</v>
      </c>
      <c r="G9670">
        <v>1.2E-4</v>
      </c>
      <c r="H9670" t="s">
        <v>5727</v>
      </c>
      <c r="I9670" t="s">
        <v>130261</v>
      </c>
      <c r="J9670" s="2" t="s">
        <v>175058</v>
      </c>
      <c r="K9670" t="s">
        <v>210308</v>
      </c>
      <c r="L9670" t="s">
        <v>228707</v>
      </c>
      <c r="M9670" t="s">
        <v>8</v>
      </c>
      <c r="N9670" t="s">
        <v>228828</v>
      </c>
      <c r="O9670" t="s">
        <v>229113</v>
      </c>
      <c r="P9670" t="s">
        <v>230081</v>
      </c>
      <c r="Q9670" t="s">
        <v>120056</v>
      </c>
      <c r="R9670" t="s">
        <v>210308</v>
      </c>
      <c r="S9670" t="s">
        <v>233770</v>
      </c>
    </row>
    <row r="9671" spans="1:19" x14ac:dyDescent="0.35">
      <c r="A9671" s="1">
        <v>12161</v>
      </c>
      <c r="B9671" t="s">
        <v>5727</v>
      </c>
      <c r="C9671" t="s">
        <v>54920</v>
      </c>
      <c r="D9671" t="s">
        <v>5</v>
      </c>
      <c r="E9671" t="s">
        <v>119957</v>
      </c>
      <c r="F9671" t="s">
        <v>121143</v>
      </c>
      <c r="G9671">
        <v>4.0000000000000003E-5</v>
      </c>
      <c r="H9671" t="s">
        <v>5727</v>
      </c>
      <c r="I9671" t="s">
        <v>130261</v>
      </c>
      <c r="J9671" s="2" t="s">
        <v>175058</v>
      </c>
      <c r="K9671" t="s">
        <v>210308</v>
      </c>
      <c r="L9671" t="s">
        <v>228707</v>
      </c>
      <c r="M9671" t="s">
        <v>8</v>
      </c>
      <c r="N9671" t="s">
        <v>228828</v>
      </c>
      <c r="O9671" t="s">
        <v>229113</v>
      </c>
      <c r="P9671" t="s">
        <v>230081</v>
      </c>
      <c r="Q9671" t="s">
        <v>120056</v>
      </c>
      <c r="R9671" t="s">
        <v>210308</v>
      </c>
      <c r="S9671" t="s">
        <v>233770</v>
      </c>
    </row>
    <row r="9672" spans="1:19" x14ac:dyDescent="0.35">
      <c r="A9672" s="1">
        <v>12162</v>
      </c>
      <c r="B9672" t="s">
        <v>5727</v>
      </c>
      <c r="C9672" t="s">
        <v>54921</v>
      </c>
      <c r="D9672" t="s">
        <v>5</v>
      </c>
      <c r="F9672" t="s">
        <v>120999</v>
      </c>
      <c r="G9672">
        <v>2.2999990000000002E-6</v>
      </c>
      <c r="H9672" t="s">
        <v>5727</v>
      </c>
      <c r="I9672" t="s">
        <v>130261</v>
      </c>
      <c r="J9672" s="2" t="s">
        <v>175058</v>
      </c>
      <c r="K9672" t="s">
        <v>210308</v>
      </c>
      <c r="L9672" t="s">
        <v>228707</v>
      </c>
      <c r="M9672" t="s">
        <v>8</v>
      </c>
      <c r="N9672" t="s">
        <v>228828</v>
      </c>
      <c r="O9672" t="s">
        <v>229113</v>
      </c>
      <c r="P9672" t="s">
        <v>230081</v>
      </c>
      <c r="Q9672" t="s">
        <v>120056</v>
      </c>
      <c r="R9672" t="s">
        <v>210308</v>
      </c>
      <c r="S9672" t="s">
        <v>233770</v>
      </c>
    </row>
    <row r="9673" spans="1:19" x14ac:dyDescent="0.35">
      <c r="A9673" s="1">
        <v>12163</v>
      </c>
      <c r="B9673" t="s">
        <v>5727</v>
      </c>
      <c r="C9673" t="s">
        <v>54922</v>
      </c>
      <c r="D9673" t="s">
        <v>5</v>
      </c>
      <c r="F9673" t="s">
        <v>121955</v>
      </c>
      <c r="G9673">
        <v>3.644999E-6</v>
      </c>
      <c r="H9673" t="s">
        <v>5727</v>
      </c>
      <c r="I9673" t="s">
        <v>130261</v>
      </c>
      <c r="J9673" s="2" t="s">
        <v>175058</v>
      </c>
      <c r="K9673" t="s">
        <v>210308</v>
      </c>
      <c r="L9673" t="s">
        <v>228707</v>
      </c>
      <c r="M9673" t="s">
        <v>8</v>
      </c>
      <c r="N9673" t="s">
        <v>228828</v>
      </c>
      <c r="O9673" t="s">
        <v>229113</v>
      </c>
      <c r="P9673" t="s">
        <v>230081</v>
      </c>
      <c r="Q9673" t="s">
        <v>120056</v>
      </c>
      <c r="R9673" t="s">
        <v>210308</v>
      </c>
      <c r="S9673" t="s">
        <v>233770</v>
      </c>
    </row>
    <row r="9674" spans="1:19" x14ac:dyDescent="0.35">
      <c r="A9674" s="1">
        <v>12164</v>
      </c>
      <c r="B9674" t="s">
        <v>5728</v>
      </c>
      <c r="C9674" t="s">
        <v>54923</v>
      </c>
      <c r="D9674" t="s">
        <v>5</v>
      </c>
      <c r="F9674" t="s">
        <v>122764</v>
      </c>
      <c r="G9674">
        <v>1.2999999999999999E-5</v>
      </c>
      <c r="H9674" t="s">
        <v>5728</v>
      </c>
      <c r="I9674" t="s">
        <v>130262</v>
      </c>
      <c r="J9674" s="2" t="s">
        <v>175059</v>
      </c>
      <c r="K9674" t="s">
        <v>210308</v>
      </c>
      <c r="L9674" t="s">
        <v>228705</v>
      </c>
      <c r="M9674" t="s">
        <v>8</v>
      </c>
      <c r="N9674" t="s">
        <v>228848</v>
      </c>
      <c r="O9674" t="s">
        <v>229133</v>
      </c>
      <c r="P9674" t="s">
        <v>230112</v>
      </c>
      <c r="R9674" t="s">
        <v>210308</v>
      </c>
      <c r="S9674" t="s">
        <v>233770</v>
      </c>
    </row>
    <row r="9675" spans="1:19" x14ac:dyDescent="0.35">
      <c r="A9675" s="1">
        <v>12167</v>
      </c>
      <c r="B9675" t="s">
        <v>5729</v>
      </c>
      <c r="C9675" t="s">
        <v>54924</v>
      </c>
      <c r="D9675" t="s">
        <v>5</v>
      </c>
      <c r="F9675" t="s">
        <v>121597</v>
      </c>
      <c r="G9675">
        <v>8.9800000000000002E-7</v>
      </c>
      <c r="H9675" t="s">
        <v>5729</v>
      </c>
      <c r="I9675" t="s">
        <v>130263</v>
      </c>
      <c r="J9675" s="2" t="s">
        <v>175060</v>
      </c>
      <c r="K9675" t="s">
        <v>210308</v>
      </c>
      <c r="L9675" t="s">
        <v>228704</v>
      </c>
      <c r="M9675" t="s">
        <v>8</v>
      </c>
      <c r="N9675" t="s">
        <v>228840</v>
      </c>
      <c r="O9675" t="s">
        <v>229122</v>
      </c>
      <c r="P9675" t="s">
        <v>230470</v>
      </c>
      <c r="Q9675" t="s">
        <v>120377</v>
      </c>
      <c r="R9675" t="s">
        <v>210308</v>
      </c>
      <c r="S9675" t="s">
        <v>233770</v>
      </c>
    </row>
    <row r="9676" spans="1:19" x14ac:dyDescent="0.35">
      <c r="A9676" s="1">
        <v>12168</v>
      </c>
      <c r="B9676" t="s">
        <v>5730</v>
      </c>
      <c r="C9676" t="s">
        <v>54925</v>
      </c>
      <c r="D9676" t="s">
        <v>5</v>
      </c>
      <c r="F9676" t="s">
        <v>120585</v>
      </c>
      <c r="G9676">
        <v>4.43501E-7</v>
      </c>
      <c r="H9676" t="s">
        <v>5730</v>
      </c>
      <c r="I9676" t="s">
        <v>130264</v>
      </c>
      <c r="J9676" s="2" t="s">
        <v>175061</v>
      </c>
      <c r="K9676" t="s">
        <v>210308</v>
      </c>
      <c r="L9676" t="s">
        <v>228704</v>
      </c>
      <c r="M9676" t="s">
        <v>8</v>
      </c>
      <c r="N9676" t="s">
        <v>228828</v>
      </c>
      <c r="O9676" t="s">
        <v>229315</v>
      </c>
      <c r="P9676" t="s">
        <v>230304</v>
      </c>
      <c r="R9676" t="s">
        <v>210308</v>
      </c>
      <c r="S9676" t="s">
        <v>233770</v>
      </c>
    </row>
    <row r="9677" spans="1:19" x14ac:dyDescent="0.35">
      <c r="A9677" s="1">
        <v>12169</v>
      </c>
      <c r="B9677" t="s">
        <v>5731</v>
      </c>
      <c r="C9677" t="s">
        <v>54926</v>
      </c>
      <c r="D9677" t="s">
        <v>5</v>
      </c>
      <c r="F9677" t="s">
        <v>121934</v>
      </c>
      <c r="G9677">
        <v>3.4999999999999997E-5</v>
      </c>
      <c r="H9677" t="s">
        <v>5731</v>
      </c>
      <c r="I9677" t="s">
        <v>130265</v>
      </c>
      <c r="J9677" s="2" t="s">
        <v>175062</v>
      </c>
      <c r="K9677" t="s">
        <v>210308</v>
      </c>
      <c r="L9677" t="s">
        <v>228706</v>
      </c>
      <c r="M9677" t="s">
        <v>8</v>
      </c>
      <c r="N9677" t="s">
        <v>228865</v>
      </c>
      <c r="O9677" t="s">
        <v>229503</v>
      </c>
      <c r="P9677" t="s">
        <v>229503</v>
      </c>
      <c r="Q9677" t="s">
        <v>120077</v>
      </c>
      <c r="R9677" t="s">
        <v>210308</v>
      </c>
      <c r="S9677" t="s">
        <v>233770</v>
      </c>
    </row>
    <row r="9678" spans="1:19" x14ac:dyDescent="0.35">
      <c r="A9678" s="1">
        <v>12170</v>
      </c>
      <c r="B9678" t="s">
        <v>5732</v>
      </c>
      <c r="C9678" t="s">
        <v>54927</v>
      </c>
      <c r="D9678" t="s">
        <v>5</v>
      </c>
      <c r="F9678" t="s">
        <v>120585</v>
      </c>
      <c r="G9678">
        <v>1.153983E-6</v>
      </c>
      <c r="H9678" t="s">
        <v>5732</v>
      </c>
      <c r="I9678" t="s">
        <v>130266</v>
      </c>
      <c r="J9678" s="2" t="s">
        <v>175063</v>
      </c>
      <c r="K9678" t="s">
        <v>210308</v>
      </c>
      <c r="L9678" t="s">
        <v>228704</v>
      </c>
      <c r="M9678" t="s">
        <v>8</v>
      </c>
      <c r="N9678" t="s">
        <v>228865</v>
      </c>
      <c r="O9678" t="s">
        <v>229161</v>
      </c>
      <c r="P9678" t="s">
        <v>229161</v>
      </c>
      <c r="Q9678" t="s">
        <v>120682</v>
      </c>
      <c r="R9678" t="s">
        <v>210308</v>
      </c>
      <c r="S9678" t="s">
        <v>233770</v>
      </c>
    </row>
    <row r="9679" spans="1:19" x14ac:dyDescent="0.35">
      <c r="A9679" s="1">
        <v>12171</v>
      </c>
      <c r="B9679" t="s">
        <v>5733</v>
      </c>
      <c r="C9679" t="s">
        <v>54928</v>
      </c>
      <c r="D9679" t="s">
        <v>5</v>
      </c>
      <c r="E9679" t="s">
        <v>119956</v>
      </c>
      <c r="F9679" t="s">
        <v>122765</v>
      </c>
      <c r="G9679">
        <v>5.3999999999999998E-5</v>
      </c>
      <c r="H9679" t="s">
        <v>5733</v>
      </c>
      <c r="I9679" t="s">
        <v>130267</v>
      </c>
      <c r="J9679" s="2" t="s">
        <v>175064</v>
      </c>
      <c r="K9679" t="s">
        <v>210308</v>
      </c>
      <c r="L9679" t="s">
        <v>228706</v>
      </c>
      <c r="M9679" t="s">
        <v>8</v>
      </c>
      <c r="N9679" t="s">
        <v>228910</v>
      </c>
      <c r="O9679" t="s">
        <v>229114</v>
      </c>
      <c r="P9679" t="s">
        <v>230701</v>
      </c>
      <c r="Q9679" t="s">
        <v>123278</v>
      </c>
      <c r="R9679" t="s">
        <v>210308</v>
      </c>
      <c r="S9679" t="s">
        <v>233770</v>
      </c>
    </row>
    <row r="9680" spans="1:19" x14ac:dyDescent="0.35">
      <c r="A9680" s="1">
        <v>12173</v>
      </c>
      <c r="B9680" t="s">
        <v>5734</v>
      </c>
      <c r="C9680" t="s">
        <v>54929</v>
      </c>
      <c r="D9680" t="s">
        <v>3</v>
      </c>
      <c r="F9680" t="s">
        <v>122766</v>
      </c>
      <c r="G9680">
        <v>2.0000000000000001E-4</v>
      </c>
      <c r="H9680" t="s">
        <v>5734</v>
      </c>
      <c r="I9680" t="s">
        <v>130268</v>
      </c>
      <c r="K9680" t="s">
        <v>210308</v>
      </c>
      <c r="L9680" t="s">
        <v>228704</v>
      </c>
      <c r="M9680" t="s">
        <v>8</v>
      </c>
      <c r="N9680" t="s">
        <v>228862</v>
      </c>
      <c r="O9680" t="s">
        <v>229383</v>
      </c>
      <c r="P9680" t="s">
        <v>229383</v>
      </c>
      <c r="Q9680" t="s">
        <v>121230</v>
      </c>
      <c r="R9680" t="s">
        <v>210308</v>
      </c>
      <c r="S9680" t="s">
        <v>233770</v>
      </c>
    </row>
    <row r="9681" spans="1:19" x14ac:dyDescent="0.35">
      <c r="A9681" s="1">
        <v>12174</v>
      </c>
      <c r="B9681" t="s">
        <v>5735</v>
      </c>
      <c r="C9681" t="s">
        <v>54930</v>
      </c>
      <c r="D9681" t="s">
        <v>5</v>
      </c>
      <c r="E9681" t="s">
        <v>119956</v>
      </c>
      <c r="F9681" t="s">
        <v>122093</v>
      </c>
      <c r="G9681">
        <v>3.7064375999999998E-5</v>
      </c>
      <c r="H9681" t="s">
        <v>5735</v>
      </c>
      <c r="I9681" t="s">
        <v>130269</v>
      </c>
      <c r="J9681" s="2" t="s">
        <v>175065</v>
      </c>
      <c r="K9681" t="s">
        <v>210308</v>
      </c>
      <c r="L9681" t="s">
        <v>228706</v>
      </c>
      <c r="M9681" t="s">
        <v>8</v>
      </c>
      <c r="N9681" t="s">
        <v>228883</v>
      </c>
      <c r="O9681" t="s">
        <v>229188</v>
      </c>
      <c r="P9681" t="s">
        <v>230886</v>
      </c>
      <c r="R9681" t="s">
        <v>210308</v>
      </c>
      <c r="S9681" t="s">
        <v>233770</v>
      </c>
    </row>
    <row r="9682" spans="1:19" x14ac:dyDescent="0.35">
      <c r="A9682" s="1">
        <v>12175</v>
      </c>
      <c r="B9682" t="s">
        <v>5735</v>
      </c>
      <c r="C9682" t="s">
        <v>54931</v>
      </c>
      <c r="D9682" t="s">
        <v>5</v>
      </c>
      <c r="F9682" t="s">
        <v>120835</v>
      </c>
      <c r="G9682">
        <v>2.2799987999999999E-5</v>
      </c>
      <c r="H9682" t="s">
        <v>5735</v>
      </c>
      <c r="I9682" t="s">
        <v>130269</v>
      </c>
      <c r="J9682" s="2" t="s">
        <v>175065</v>
      </c>
      <c r="K9682" t="s">
        <v>210308</v>
      </c>
      <c r="L9682" t="s">
        <v>228706</v>
      </c>
      <c r="M9682" t="s">
        <v>8</v>
      </c>
      <c r="N9682" t="s">
        <v>228883</v>
      </c>
      <c r="O9682" t="s">
        <v>229188</v>
      </c>
      <c r="P9682" t="s">
        <v>230886</v>
      </c>
      <c r="R9682" t="s">
        <v>210308</v>
      </c>
      <c r="S9682" t="s">
        <v>233770</v>
      </c>
    </row>
    <row r="9683" spans="1:19" x14ac:dyDescent="0.35">
      <c r="A9683" s="1">
        <v>12176</v>
      </c>
      <c r="B9683" t="s">
        <v>5736</v>
      </c>
      <c r="C9683" t="s">
        <v>54932</v>
      </c>
      <c r="D9683" t="s">
        <v>5</v>
      </c>
      <c r="F9683" t="s">
        <v>121324</v>
      </c>
      <c r="G9683">
        <v>2.4999999999999999E-7</v>
      </c>
      <c r="H9683" t="s">
        <v>5736</v>
      </c>
      <c r="I9683" t="s">
        <v>130270</v>
      </c>
      <c r="J9683" s="2" t="s">
        <v>175066</v>
      </c>
      <c r="K9683" t="s">
        <v>210308</v>
      </c>
      <c r="L9683" t="s">
        <v>228704</v>
      </c>
      <c r="M9683" t="s">
        <v>8</v>
      </c>
      <c r="N9683" t="s">
        <v>228828</v>
      </c>
      <c r="O9683" t="s">
        <v>229315</v>
      </c>
      <c r="P9683" t="s">
        <v>230489</v>
      </c>
      <c r="Q9683" t="s">
        <v>120216</v>
      </c>
      <c r="R9683" t="s">
        <v>210308</v>
      </c>
      <c r="S9683" t="s">
        <v>233770</v>
      </c>
    </row>
    <row r="9684" spans="1:19" x14ac:dyDescent="0.35">
      <c r="A9684" s="1">
        <v>12177</v>
      </c>
      <c r="B9684" t="s">
        <v>5736</v>
      </c>
      <c r="C9684" t="s">
        <v>54933</v>
      </c>
      <c r="D9684" t="s">
        <v>5</v>
      </c>
      <c r="F9684" t="s">
        <v>122767</v>
      </c>
      <c r="G9684">
        <v>1.4999999999999999E-7</v>
      </c>
      <c r="H9684" t="s">
        <v>5736</v>
      </c>
      <c r="I9684" t="s">
        <v>130270</v>
      </c>
      <c r="J9684" s="2" t="s">
        <v>175066</v>
      </c>
      <c r="K9684" t="s">
        <v>210308</v>
      </c>
      <c r="L9684" t="s">
        <v>228704</v>
      </c>
      <c r="M9684" t="s">
        <v>8</v>
      </c>
      <c r="N9684" t="s">
        <v>228828</v>
      </c>
      <c r="O9684" t="s">
        <v>229315</v>
      </c>
      <c r="P9684" t="s">
        <v>230489</v>
      </c>
      <c r="Q9684" t="s">
        <v>120216</v>
      </c>
      <c r="R9684" t="s">
        <v>210308</v>
      </c>
      <c r="S9684" t="s">
        <v>233770</v>
      </c>
    </row>
    <row r="9685" spans="1:19" x14ac:dyDescent="0.35">
      <c r="A9685" s="1">
        <v>12178</v>
      </c>
      <c r="B9685" t="s">
        <v>5736</v>
      </c>
      <c r="C9685" t="s">
        <v>54934</v>
      </c>
      <c r="D9685" t="s">
        <v>5</v>
      </c>
      <c r="F9685" t="s">
        <v>120503</v>
      </c>
      <c r="G9685">
        <v>4.9999999999999998E-7</v>
      </c>
      <c r="H9685" t="s">
        <v>5736</v>
      </c>
      <c r="I9685" t="s">
        <v>130270</v>
      </c>
      <c r="J9685" s="2" t="s">
        <v>175066</v>
      </c>
      <c r="K9685" t="s">
        <v>210308</v>
      </c>
      <c r="L9685" t="s">
        <v>228704</v>
      </c>
      <c r="M9685" t="s">
        <v>8</v>
      </c>
      <c r="N9685" t="s">
        <v>228828</v>
      </c>
      <c r="O9685" t="s">
        <v>229315</v>
      </c>
      <c r="P9685" t="s">
        <v>230489</v>
      </c>
      <c r="Q9685" t="s">
        <v>120216</v>
      </c>
      <c r="R9685" t="s">
        <v>210308</v>
      </c>
      <c r="S9685" t="s">
        <v>233770</v>
      </c>
    </row>
    <row r="9686" spans="1:19" x14ac:dyDescent="0.35">
      <c r="A9686" s="1">
        <v>12179</v>
      </c>
      <c r="B9686" t="s">
        <v>5737</v>
      </c>
      <c r="C9686" t="s">
        <v>54935</v>
      </c>
      <c r="D9686" t="s">
        <v>5</v>
      </c>
      <c r="F9686" t="s">
        <v>122768</v>
      </c>
      <c r="G9686">
        <v>1.8333503000000001E-5</v>
      </c>
      <c r="H9686" t="s">
        <v>5737</v>
      </c>
      <c r="I9686" t="s">
        <v>130271</v>
      </c>
      <c r="J9686" s="2" t="s">
        <v>175067</v>
      </c>
      <c r="K9686" t="s">
        <v>210308</v>
      </c>
      <c r="L9686" t="s">
        <v>228704</v>
      </c>
      <c r="M9686" t="s">
        <v>8</v>
      </c>
      <c r="N9686" t="s">
        <v>228876</v>
      </c>
      <c r="O9686" t="s">
        <v>229173</v>
      </c>
      <c r="P9686" t="s">
        <v>230749</v>
      </c>
      <c r="Q9686" t="s">
        <v>121634</v>
      </c>
      <c r="R9686" t="s">
        <v>210308</v>
      </c>
      <c r="S9686" t="s">
        <v>233770</v>
      </c>
    </row>
    <row r="9687" spans="1:19" x14ac:dyDescent="0.35">
      <c r="A9687" s="1">
        <v>12180</v>
      </c>
      <c r="B9687" t="s">
        <v>5738</v>
      </c>
      <c r="C9687" t="s">
        <v>54936</v>
      </c>
      <c r="D9687" t="s">
        <v>5</v>
      </c>
      <c r="E9687" t="s">
        <v>119955</v>
      </c>
      <c r="F9687" t="s">
        <v>120454</v>
      </c>
      <c r="G9687">
        <v>3.0000000000000001E-5</v>
      </c>
      <c r="H9687" t="s">
        <v>5738</v>
      </c>
      <c r="I9687" t="s">
        <v>130272</v>
      </c>
      <c r="J9687" s="2" t="s">
        <v>175068</v>
      </c>
      <c r="K9687" t="s">
        <v>210308</v>
      </c>
      <c r="L9687" t="s">
        <v>228706</v>
      </c>
      <c r="M9687" t="s">
        <v>8</v>
      </c>
      <c r="N9687" t="s">
        <v>228828</v>
      </c>
      <c r="O9687" t="s">
        <v>229113</v>
      </c>
      <c r="P9687" t="s">
        <v>230553</v>
      </c>
      <c r="Q9687" t="s">
        <v>120308</v>
      </c>
      <c r="R9687" t="s">
        <v>210308</v>
      </c>
      <c r="S9687" t="s">
        <v>233770</v>
      </c>
    </row>
    <row r="9688" spans="1:19" x14ac:dyDescent="0.35">
      <c r="A9688" s="1">
        <v>12181</v>
      </c>
      <c r="B9688" t="s">
        <v>5738</v>
      </c>
      <c r="C9688" t="s">
        <v>54937</v>
      </c>
      <c r="D9688" t="s">
        <v>5</v>
      </c>
      <c r="F9688" t="s">
        <v>122467</v>
      </c>
      <c r="G9688">
        <v>1.15E-5</v>
      </c>
      <c r="H9688" t="s">
        <v>5738</v>
      </c>
      <c r="I9688" t="s">
        <v>130272</v>
      </c>
      <c r="J9688" s="2" t="s">
        <v>175068</v>
      </c>
      <c r="K9688" t="s">
        <v>210308</v>
      </c>
      <c r="L9688" t="s">
        <v>228706</v>
      </c>
      <c r="M9688" t="s">
        <v>8</v>
      </c>
      <c r="N9688" t="s">
        <v>228828</v>
      </c>
      <c r="O9688" t="s">
        <v>229113</v>
      </c>
      <c r="P9688" t="s">
        <v>230553</v>
      </c>
      <c r="Q9688" t="s">
        <v>120308</v>
      </c>
      <c r="R9688" t="s">
        <v>210308</v>
      </c>
      <c r="S9688" t="s">
        <v>233770</v>
      </c>
    </row>
    <row r="9689" spans="1:19" x14ac:dyDescent="0.35">
      <c r="A9689" s="1">
        <v>12182</v>
      </c>
      <c r="B9689" t="s">
        <v>5738</v>
      </c>
      <c r="C9689" t="s">
        <v>54938</v>
      </c>
      <c r="D9689" t="s">
        <v>5</v>
      </c>
      <c r="E9689" t="s">
        <v>119954</v>
      </c>
      <c r="F9689" t="s">
        <v>122140</v>
      </c>
      <c r="G9689">
        <v>2.8969999999999999E-5</v>
      </c>
      <c r="H9689" t="s">
        <v>5738</v>
      </c>
      <c r="I9689" t="s">
        <v>130272</v>
      </c>
      <c r="J9689" s="2" t="s">
        <v>175068</v>
      </c>
      <c r="K9689" t="s">
        <v>210308</v>
      </c>
      <c r="L9689" t="s">
        <v>228706</v>
      </c>
      <c r="M9689" t="s">
        <v>8</v>
      </c>
      <c r="N9689" t="s">
        <v>228828</v>
      </c>
      <c r="O9689" t="s">
        <v>229113</v>
      </c>
      <c r="P9689" t="s">
        <v>230553</v>
      </c>
      <c r="Q9689" t="s">
        <v>120308</v>
      </c>
      <c r="R9689" t="s">
        <v>210308</v>
      </c>
      <c r="S9689" t="s">
        <v>233770</v>
      </c>
    </row>
    <row r="9690" spans="1:19" x14ac:dyDescent="0.35">
      <c r="A9690" s="1">
        <v>12184</v>
      </c>
      <c r="B9690" t="s">
        <v>5739</v>
      </c>
      <c r="C9690" t="s">
        <v>54939</v>
      </c>
      <c r="D9690" t="s">
        <v>4</v>
      </c>
      <c r="F9690" t="s">
        <v>122689</v>
      </c>
      <c r="G9690">
        <v>9.9999999999999995E-7</v>
      </c>
      <c r="H9690" t="s">
        <v>5739</v>
      </c>
      <c r="I9690" t="s">
        <v>130273</v>
      </c>
      <c r="J9690" s="2" t="s">
        <v>175069</v>
      </c>
      <c r="K9690" t="s">
        <v>210308</v>
      </c>
      <c r="L9690" t="s">
        <v>228704</v>
      </c>
      <c r="M9690" t="s">
        <v>8</v>
      </c>
      <c r="N9690" t="s">
        <v>228853</v>
      </c>
      <c r="O9690" t="s">
        <v>229141</v>
      </c>
      <c r="P9690" t="s">
        <v>230286</v>
      </c>
      <c r="Q9690" t="s">
        <v>120308</v>
      </c>
      <c r="R9690" t="s">
        <v>210308</v>
      </c>
      <c r="S9690" t="s">
        <v>233770</v>
      </c>
    </row>
    <row r="9691" spans="1:19" x14ac:dyDescent="0.35">
      <c r="A9691" s="1">
        <v>12185</v>
      </c>
      <c r="B9691" t="s">
        <v>5740</v>
      </c>
      <c r="C9691" t="s">
        <v>54940</v>
      </c>
      <c r="D9691" t="s">
        <v>5</v>
      </c>
      <c r="F9691" t="s">
        <v>121044</v>
      </c>
      <c r="G9691">
        <v>2.2900000000000001E-6</v>
      </c>
      <c r="H9691" t="s">
        <v>5740</v>
      </c>
      <c r="I9691" t="s">
        <v>130274</v>
      </c>
      <c r="J9691" s="2" t="s">
        <v>175070</v>
      </c>
      <c r="K9691" t="s">
        <v>210308</v>
      </c>
      <c r="L9691" t="s">
        <v>228705</v>
      </c>
      <c r="M9691" t="s">
        <v>8</v>
      </c>
      <c r="N9691" t="s">
        <v>228850</v>
      </c>
      <c r="O9691" t="s">
        <v>229142</v>
      </c>
      <c r="P9691" t="s">
        <v>229142</v>
      </c>
      <c r="Q9691" t="s">
        <v>120679</v>
      </c>
      <c r="R9691" t="s">
        <v>210308</v>
      </c>
      <c r="S9691" t="s">
        <v>233770</v>
      </c>
    </row>
    <row r="9692" spans="1:19" x14ac:dyDescent="0.35">
      <c r="A9692" s="1">
        <v>12186</v>
      </c>
      <c r="B9692" t="s">
        <v>5740</v>
      </c>
      <c r="C9692" t="s">
        <v>54941</v>
      </c>
      <c r="D9692" t="s">
        <v>5</v>
      </c>
      <c r="F9692" t="s">
        <v>121811</v>
      </c>
      <c r="G9692">
        <v>2.2700000000000001E-7</v>
      </c>
      <c r="H9692" t="s">
        <v>5740</v>
      </c>
      <c r="I9692" t="s">
        <v>130274</v>
      </c>
      <c r="J9692" s="2" t="s">
        <v>175070</v>
      </c>
      <c r="K9692" t="s">
        <v>210308</v>
      </c>
      <c r="L9692" t="s">
        <v>228705</v>
      </c>
      <c r="M9692" t="s">
        <v>8</v>
      </c>
      <c r="N9692" t="s">
        <v>228850</v>
      </c>
      <c r="O9692" t="s">
        <v>229142</v>
      </c>
      <c r="P9692" t="s">
        <v>229142</v>
      </c>
      <c r="Q9692" t="s">
        <v>120679</v>
      </c>
      <c r="R9692" t="s">
        <v>210308</v>
      </c>
      <c r="S9692" t="s">
        <v>233770</v>
      </c>
    </row>
    <row r="9693" spans="1:19" x14ac:dyDescent="0.35">
      <c r="A9693" s="1">
        <v>12187</v>
      </c>
      <c r="B9693" t="s">
        <v>5741</v>
      </c>
      <c r="C9693" t="s">
        <v>54942</v>
      </c>
      <c r="D9693" t="s">
        <v>5</v>
      </c>
      <c r="F9693" t="s">
        <v>120780</v>
      </c>
      <c r="G9693">
        <v>1.1910019999999999E-5</v>
      </c>
      <c r="H9693" t="s">
        <v>5741</v>
      </c>
      <c r="I9693" t="s">
        <v>130275</v>
      </c>
      <c r="J9693" s="2" t="s">
        <v>175071</v>
      </c>
      <c r="K9693" t="s">
        <v>210396</v>
      </c>
      <c r="L9693" t="s">
        <v>228704</v>
      </c>
      <c r="M9693" t="s">
        <v>228738</v>
      </c>
      <c r="N9693" t="s">
        <v>228875</v>
      </c>
      <c r="O9693" t="s">
        <v>229263</v>
      </c>
      <c r="P9693" t="s">
        <v>230887</v>
      </c>
      <c r="Q9693" t="s">
        <v>121028</v>
      </c>
      <c r="R9693" t="s">
        <v>210308</v>
      </c>
      <c r="S9693" t="s">
        <v>233770</v>
      </c>
    </row>
    <row r="9694" spans="1:19" x14ac:dyDescent="0.35">
      <c r="A9694" s="1">
        <v>12188</v>
      </c>
      <c r="B9694" t="s">
        <v>5742</v>
      </c>
      <c r="C9694" t="s">
        <v>54943</v>
      </c>
      <c r="D9694" t="s">
        <v>5</v>
      </c>
      <c r="F9694" t="s">
        <v>120985</v>
      </c>
      <c r="G9694">
        <v>3.6799999999999999E-6</v>
      </c>
      <c r="H9694" t="s">
        <v>5742</v>
      </c>
      <c r="I9694" t="s">
        <v>130276</v>
      </c>
      <c r="K9694" t="s">
        <v>210308</v>
      </c>
      <c r="L9694" t="s">
        <v>228704</v>
      </c>
      <c r="M9694" t="s">
        <v>228716</v>
      </c>
      <c r="N9694" t="s">
        <v>228843</v>
      </c>
      <c r="O9694" t="s">
        <v>229128</v>
      </c>
      <c r="P9694" t="s">
        <v>229128</v>
      </c>
      <c r="Q9694" t="s">
        <v>120970</v>
      </c>
      <c r="R9694" t="s">
        <v>210308</v>
      </c>
      <c r="S9694" t="s">
        <v>233770</v>
      </c>
    </row>
    <row r="9695" spans="1:19" x14ac:dyDescent="0.35">
      <c r="A9695" s="1">
        <v>12189</v>
      </c>
      <c r="B9695" t="s">
        <v>5742</v>
      </c>
      <c r="C9695" t="s">
        <v>54944</v>
      </c>
      <c r="D9695" t="s">
        <v>5</v>
      </c>
      <c r="E9695" t="s">
        <v>119956</v>
      </c>
      <c r="F9695" t="s">
        <v>122769</v>
      </c>
      <c r="G9695">
        <v>9.02E-6</v>
      </c>
      <c r="H9695" t="s">
        <v>5742</v>
      </c>
      <c r="I9695" t="s">
        <v>130276</v>
      </c>
      <c r="K9695" t="s">
        <v>210308</v>
      </c>
      <c r="L9695" t="s">
        <v>228704</v>
      </c>
      <c r="M9695" t="s">
        <v>228716</v>
      </c>
      <c r="N9695" t="s">
        <v>228843</v>
      </c>
      <c r="O9695" t="s">
        <v>229128</v>
      </c>
      <c r="P9695" t="s">
        <v>229128</v>
      </c>
      <c r="Q9695" t="s">
        <v>120970</v>
      </c>
      <c r="R9695" t="s">
        <v>210308</v>
      </c>
      <c r="S9695" t="s">
        <v>233770</v>
      </c>
    </row>
    <row r="9696" spans="1:19" x14ac:dyDescent="0.35">
      <c r="A9696" s="1">
        <v>12191</v>
      </c>
      <c r="B9696" t="s">
        <v>5743</v>
      </c>
      <c r="C9696" t="s">
        <v>54945</v>
      </c>
      <c r="D9696" t="s">
        <v>5</v>
      </c>
      <c r="E9696" t="s">
        <v>119956</v>
      </c>
      <c r="F9696" t="s">
        <v>121246</v>
      </c>
      <c r="G9696">
        <v>1.5E-5</v>
      </c>
      <c r="H9696" t="s">
        <v>5743</v>
      </c>
      <c r="I9696" t="s">
        <v>130277</v>
      </c>
      <c r="J9696" s="2" t="s">
        <v>175072</v>
      </c>
      <c r="K9696" t="s">
        <v>210308</v>
      </c>
      <c r="L9696" t="s">
        <v>228704</v>
      </c>
      <c r="M9696" t="s">
        <v>8</v>
      </c>
      <c r="N9696" t="s">
        <v>228828</v>
      </c>
      <c r="O9696" t="s">
        <v>229113</v>
      </c>
      <c r="P9696" t="s">
        <v>230081</v>
      </c>
      <c r="Q9696" t="s">
        <v>120377</v>
      </c>
      <c r="R9696" t="s">
        <v>210308</v>
      </c>
      <c r="S9696" t="s">
        <v>233770</v>
      </c>
    </row>
    <row r="9697" spans="1:19" x14ac:dyDescent="0.35">
      <c r="A9697" s="1">
        <v>12193</v>
      </c>
      <c r="B9697" t="s">
        <v>5743</v>
      </c>
      <c r="C9697" t="s">
        <v>54946</v>
      </c>
      <c r="D9697" t="s">
        <v>5</v>
      </c>
      <c r="E9697" t="s">
        <v>119957</v>
      </c>
      <c r="F9697" t="s">
        <v>119999</v>
      </c>
      <c r="G9697">
        <v>2.7343269000000001E-5</v>
      </c>
      <c r="H9697" t="s">
        <v>5743</v>
      </c>
      <c r="I9697" t="s">
        <v>130277</v>
      </c>
      <c r="J9697" s="2" t="s">
        <v>175072</v>
      </c>
      <c r="K9697" t="s">
        <v>210308</v>
      </c>
      <c r="L9697" t="s">
        <v>228704</v>
      </c>
      <c r="M9697" t="s">
        <v>8</v>
      </c>
      <c r="N9697" t="s">
        <v>228828</v>
      </c>
      <c r="O9697" t="s">
        <v>229113</v>
      </c>
      <c r="P9697" t="s">
        <v>230081</v>
      </c>
      <c r="Q9697" t="s">
        <v>120377</v>
      </c>
      <c r="R9697" t="s">
        <v>210308</v>
      </c>
      <c r="S9697" t="s">
        <v>233770</v>
      </c>
    </row>
    <row r="9698" spans="1:19" x14ac:dyDescent="0.35">
      <c r="A9698" s="1">
        <v>12194</v>
      </c>
      <c r="B9698" t="s">
        <v>5743</v>
      </c>
      <c r="C9698" t="s">
        <v>54947</v>
      </c>
      <c r="D9698" t="s">
        <v>5</v>
      </c>
      <c r="F9698" t="s">
        <v>120445</v>
      </c>
      <c r="G9698">
        <v>2.2149652000000001E-5</v>
      </c>
      <c r="H9698" t="s">
        <v>5743</v>
      </c>
      <c r="I9698" t="s">
        <v>130277</v>
      </c>
      <c r="J9698" s="2" t="s">
        <v>175072</v>
      </c>
      <c r="K9698" t="s">
        <v>210308</v>
      </c>
      <c r="L9698" t="s">
        <v>228704</v>
      </c>
      <c r="M9698" t="s">
        <v>8</v>
      </c>
      <c r="N9698" t="s">
        <v>228828</v>
      </c>
      <c r="O9698" t="s">
        <v>229113</v>
      </c>
      <c r="P9698" t="s">
        <v>230081</v>
      </c>
      <c r="Q9698" t="s">
        <v>120377</v>
      </c>
      <c r="R9698" t="s">
        <v>210308</v>
      </c>
      <c r="S9698" t="s">
        <v>233770</v>
      </c>
    </row>
    <row r="9699" spans="1:19" x14ac:dyDescent="0.35">
      <c r="A9699" s="1">
        <v>12195</v>
      </c>
      <c r="B9699" t="s">
        <v>5743</v>
      </c>
      <c r="C9699" t="s">
        <v>54948</v>
      </c>
      <c r="D9699" t="s">
        <v>3</v>
      </c>
      <c r="F9699" t="s">
        <v>120056</v>
      </c>
      <c r="G9699">
        <v>1.218E-5</v>
      </c>
      <c r="H9699" t="s">
        <v>5743</v>
      </c>
      <c r="I9699" t="s">
        <v>130277</v>
      </c>
      <c r="J9699" s="2" t="s">
        <v>175072</v>
      </c>
      <c r="K9699" t="s">
        <v>210308</v>
      </c>
      <c r="L9699" t="s">
        <v>228704</v>
      </c>
      <c r="M9699" t="s">
        <v>8</v>
      </c>
      <c r="N9699" t="s">
        <v>228828</v>
      </c>
      <c r="O9699" t="s">
        <v>229113</v>
      </c>
      <c r="P9699" t="s">
        <v>230081</v>
      </c>
      <c r="Q9699" t="s">
        <v>120377</v>
      </c>
      <c r="R9699" t="s">
        <v>210308</v>
      </c>
      <c r="S9699" t="s">
        <v>233770</v>
      </c>
    </row>
    <row r="9700" spans="1:19" x14ac:dyDescent="0.35">
      <c r="A9700" s="1">
        <v>12196</v>
      </c>
      <c r="B9700" t="s">
        <v>5743</v>
      </c>
      <c r="C9700" t="s">
        <v>54949</v>
      </c>
      <c r="D9700" t="s">
        <v>5</v>
      </c>
      <c r="F9700" t="s">
        <v>122183</v>
      </c>
      <c r="G9700">
        <v>1.2E-5</v>
      </c>
      <c r="H9700" t="s">
        <v>5743</v>
      </c>
      <c r="I9700" t="s">
        <v>130277</v>
      </c>
      <c r="J9700" s="2" t="s">
        <v>175072</v>
      </c>
      <c r="K9700" t="s">
        <v>210308</v>
      </c>
      <c r="L9700" t="s">
        <v>228704</v>
      </c>
      <c r="M9700" t="s">
        <v>8</v>
      </c>
      <c r="N9700" t="s">
        <v>228828</v>
      </c>
      <c r="O9700" t="s">
        <v>229113</v>
      </c>
      <c r="P9700" t="s">
        <v>230081</v>
      </c>
      <c r="Q9700" t="s">
        <v>120377</v>
      </c>
      <c r="R9700" t="s">
        <v>210308</v>
      </c>
      <c r="S9700" t="s">
        <v>233770</v>
      </c>
    </row>
    <row r="9701" spans="1:19" x14ac:dyDescent="0.35">
      <c r="A9701" s="1">
        <v>12197</v>
      </c>
      <c r="B9701" t="s">
        <v>5743</v>
      </c>
      <c r="C9701" t="s">
        <v>54950</v>
      </c>
      <c r="D9701" t="s">
        <v>5</v>
      </c>
      <c r="F9701" t="s">
        <v>121083</v>
      </c>
      <c r="G9701">
        <v>1.0000000000000001E-5</v>
      </c>
      <c r="H9701" t="s">
        <v>5743</v>
      </c>
      <c r="I9701" t="s">
        <v>130277</v>
      </c>
      <c r="J9701" s="2" t="s">
        <v>175072</v>
      </c>
      <c r="K9701" t="s">
        <v>210308</v>
      </c>
      <c r="L9701" t="s">
        <v>228704</v>
      </c>
      <c r="M9701" t="s">
        <v>8</v>
      </c>
      <c r="N9701" t="s">
        <v>228828</v>
      </c>
      <c r="O9701" t="s">
        <v>229113</v>
      </c>
      <c r="P9701" t="s">
        <v>230081</v>
      </c>
      <c r="Q9701" t="s">
        <v>120377</v>
      </c>
      <c r="R9701" t="s">
        <v>210308</v>
      </c>
      <c r="S9701" t="s">
        <v>233770</v>
      </c>
    </row>
    <row r="9702" spans="1:19" x14ac:dyDescent="0.35">
      <c r="A9702" s="1">
        <v>12198</v>
      </c>
      <c r="B9702" t="s">
        <v>5743</v>
      </c>
      <c r="C9702" t="s">
        <v>54951</v>
      </c>
      <c r="D9702" t="s">
        <v>5</v>
      </c>
      <c r="E9702" t="s">
        <v>119958</v>
      </c>
      <c r="F9702" t="s">
        <v>121112</v>
      </c>
      <c r="G9702">
        <v>1.5999999999999999E-5</v>
      </c>
      <c r="H9702" t="s">
        <v>5743</v>
      </c>
      <c r="I9702" t="s">
        <v>130277</v>
      </c>
      <c r="J9702" s="2" t="s">
        <v>175072</v>
      </c>
      <c r="K9702" t="s">
        <v>210308</v>
      </c>
      <c r="L9702" t="s">
        <v>228704</v>
      </c>
      <c r="M9702" t="s">
        <v>8</v>
      </c>
      <c r="N9702" t="s">
        <v>228828</v>
      </c>
      <c r="O9702" t="s">
        <v>229113</v>
      </c>
      <c r="P9702" t="s">
        <v>230081</v>
      </c>
      <c r="Q9702" t="s">
        <v>120377</v>
      </c>
      <c r="R9702" t="s">
        <v>210308</v>
      </c>
      <c r="S9702" t="s">
        <v>233770</v>
      </c>
    </row>
    <row r="9703" spans="1:19" x14ac:dyDescent="0.35">
      <c r="A9703" s="1">
        <v>12199</v>
      </c>
      <c r="B9703" t="s">
        <v>5743</v>
      </c>
      <c r="C9703" t="s">
        <v>54952</v>
      </c>
      <c r="D9703" t="s">
        <v>5</v>
      </c>
      <c r="F9703" t="s">
        <v>120260</v>
      </c>
      <c r="G9703">
        <v>1.5E-6</v>
      </c>
      <c r="H9703" t="s">
        <v>5743</v>
      </c>
      <c r="I9703" t="s">
        <v>130277</v>
      </c>
      <c r="J9703" s="2" t="s">
        <v>175072</v>
      </c>
      <c r="K9703" t="s">
        <v>210308</v>
      </c>
      <c r="L9703" t="s">
        <v>228704</v>
      </c>
      <c r="M9703" t="s">
        <v>8</v>
      </c>
      <c r="N9703" t="s">
        <v>228828</v>
      </c>
      <c r="O9703" t="s">
        <v>229113</v>
      </c>
      <c r="P9703" t="s">
        <v>230081</v>
      </c>
      <c r="Q9703" t="s">
        <v>120377</v>
      </c>
      <c r="R9703" t="s">
        <v>210308</v>
      </c>
      <c r="S9703" t="s">
        <v>233770</v>
      </c>
    </row>
    <row r="9704" spans="1:19" x14ac:dyDescent="0.35">
      <c r="A9704" s="1">
        <v>12200</v>
      </c>
      <c r="B9704" t="s">
        <v>5743</v>
      </c>
      <c r="C9704" t="s">
        <v>54953</v>
      </c>
      <c r="D9704" t="s">
        <v>5</v>
      </c>
      <c r="E9704" t="s">
        <v>119954</v>
      </c>
      <c r="F9704" t="s">
        <v>121506</v>
      </c>
      <c r="G9704">
        <v>6.4999999999999996E-6</v>
      </c>
      <c r="H9704" t="s">
        <v>5743</v>
      </c>
      <c r="I9704" t="s">
        <v>130277</v>
      </c>
      <c r="J9704" s="2" t="s">
        <v>175072</v>
      </c>
      <c r="K9704" t="s">
        <v>210308</v>
      </c>
      <c r="L9704" t="s">
        <v>228704</v>
      </c>
      <c r="M9704" t="s">
        <v>8</v>
      </c>
      <c r="N9704" t="s">
        <v>228828</v>
      </c>
      <c r="O9704" t="s">
        <v>229113</v>
      </c>
      <c r="P9704" t="s">
        <v>230081</v>
      </c>
      <c r="Q9704" t="s">
        <v>120377</v>
      </c>
      <c r="R9704" t="s">
        <v>210308</v>
      </c>
      <c r="S9704" t="s">
        <v>233770</v>
      </c>
    </row>
    <row r="9705" spans="1:19" x14ac:dyDescent="0.35">
      <c r="A9705" s="1">
        <v>12201</v>
      </c>
      <c r="B9705" t="s">
        <v>5743</v>
      </c>
      <c r="C9705" t="s">
        <v>54954</v>
      </c>
      <c r="D9705" t="s">
        <v>5</v>
      </c>
      <c r="E9705" t="s">
        <v>119956</v>
      </c>
      <c r="F9705" t="s">
        <v>120490</v>
      </c>
      <c r="G9705">
        <v>6.9999999999999999E-6</v>
      </c>
      <c r="H9705" t="s">
        <v>5743</v>
      </c>
      <c r="I9705" t="s">
        <v>130277</v>
      </c>
      <c r="J9705" s="2" t="s">
        <v>175072</v>
      </c>
      <c r="K9705" t="s">
        <v>210308</v>
      </c>
      <c r="L9705" t="s">
        <v>228704</v>
      </c>
      <c r="M9705" t="s">
        <v>8</v>
      </c>
      <c r="N9705" t="s">
        <v>228828</v>
      </c>
      <c r="O9705" t="s">
        <v>229113</v>
      </c>
      <c r="P9705" t="s">
        <v>230081</v>
      </c>
      <c r="Q9705" t="s">
        <v>120377</v>
      </c>
      <c r="R9705" t="s">
        <v>210308</v>
      </c>
      <c r="S9705" t="s">
        <v>233770</v>
      </c>
    </row>
    <row r="9706" spans="1:19" x14ac:dyDescent="0.35">
      <c r="A9706" s="1">
        <v>12202</v>
      </c>
      <c r="B9706" t="s">
        <v>5744</v>
      </c>
      <c r="C9706" t="s">
        <v>54955</v>
      </c>
      <c r="D9706" t="s">
        <v>5</v>
      </c>
      <c r="F9706" t="s">
        <v>121284</v>
      </c>
      <c r="G9706">
        <v>6.9999999999999997E-7</v>
      </c>
      <c r="H9706" t="s">
        <v>5744</v>
      </c>
      <c r="I9706" t="s">
        <v>130278</v>
      </c>
      <c r="J9706" s="2" t="s">
        <v>175073</v>
      </c>
      <c r="K9706" t="s">
        <v>210308</v>
      </c>
      <c r="L9706" t="s">
        <v>228704</v>
      </c>
      <c r="M9706" t="s">
        <v>8</v>
      </c>
      <c r="N9706" t="s">
        <v>228877</v>
      </c>
      <c r="O9706" t="s">
        <v>229177</v>
      </c>
      <c r="P9706" t="s">
        <v>230117</v>
      </c>
      <c r="Q9706" t="s">
        <v>120060</v>
      </c>
      <c r="R9706" t="s">
        <v>210308</v>
      </c>
      <c r="S9706" t="s">
        <v>233770</v>
      </c>
    </row>
    <row r="9707" spans="1:19" x14ac:dyDescent="0.35">
      <c r="A9707" s="1">
        <v>12204</v>
      </c>
      <c r="B9707" t="s">
        <v>5745</v>
      </c>
      <c r="C9707" t="s">
        <v>54956</v>
      </c>
      <c r="D9707" t="s">
        <v>5</v>
      </c>
      <c r="E9707" t="s">
        <v>119955</v>
      </c>
      <c r="F9707" t="s">
        <v>122770</v>
      </c>
      <c r="G9707">
        <v>2.5000000000000001E-5</v>
      </c>
      <c r="H9707" t="s">
        <v>5745</v>
      </c>
      <c r="I9707" t="s">
        <v>130279</v>
      </c>
      <c r="J9707" s="2" t="s">
        <v>175074</v>
      </c>
      <c r="K9707" t="s">
        <v>210308</v>
      </c>
      <c r="L9707" t="s">
        <v>228704</v>
      </c>
      <c r="M9707" t="s">
        <v>8</v>
      </c>
      <c r="N9707" t="s">
        <v>228832</v>
      </c>
      <c r="O9707" t="s">
        <v>229111</v>
      </c>
      <c r="P9707" t="s">
        <v>230079</v>
      </c>
      <c r="R9707" t="s">
        <v>210308</v>
      </c>
      <c r="S9707" t="s">
        <v>233770</v>
      </c>
    </row>
    <row r="9708" spans="1:19" x14ac:dyDescent="0.35">
      <c r="A9708" s="1">
        <v>12205</v>
      </c>
      <c r="B9708" t="s">
        <v>5745</v>
      </c>
      <c r="C9708" t="s">
        <v>54957</v>
      </c>
      <c r="D9708" t="s">
        <v>5</v>
      </c>
      <c r="F9708" t="s">
        <v>120723</v>
      </c>
      <c r="G9708">
        <v>4.0585742000000002E-5</v>
      </c>
      <c r="H9708" t="s">
        <v>5745</v>
      </c>
      <c r="I9708" t="s">
        <v>130279</v>
      </c>
      <c r="J9708" s="2" t="s">
        <v>175074</v>
      </c>
      <c r="K9708" t="s">
        <v>210308</v>
      </c>
      <c r="L9708" t="s">
        <v>228704</v>
      </c>
      <c r="M9708" t="s">
        <v>8</v>
      </c>
      <c r="N9708" t="s">
        <v>228832</v>
      </c>
      <c r="O9708" t="s">
        <v>229111</v>
      </c>
      <c r="P9708" t="s">
        <v>230079</v>
      </c>
      <c r="R9708" t="s">
        <v>210308</v>
      </c>
      <c r="S9708" t="s">
        <v>233770</v>
      </c>
    </row>
    <row r="9709" spans="1:19" x14ac:dyDescent="0.35">
      <c r="A9709" s="1">
        <v>12209</v>
      </c>
      <c r="B9709" t="s">
        <v>5745</v>
      </c>
      <c r="C9709" t="s">
        <v>54958</v>
      </c>
      <c r="D9709" t="s">
        <v>5</v>
      </c>
      <c r="F9709" t="s">
        <v>122184</v>
      </c>
      <c r="G9709">
        <v>2.2117719999999998E-6</v>
      </c>
      <c r="H9709" t="s">
        <v>5745</v>
      </c>
      <c r="I9709" t="s">
        <v>130279</v>
      </c>
      <c r="J9709" s="2" t="s">
        <v>175074</v>
      </c>
      <c r="K9709" t="s">
        <v>210308</v>
      </c>
      <c r="L9709" t="s">
        <v>228704</v>
      </c>
      <c r="M9709" t="s">
        <v>8</v>
      </c>
      <c r="N9709" t="s">
        <v>228832</v>
      </c>
      <c r="O9709" t="s">
        <v>229111</v>
      </c>
      <c r="P9709" t="s">
        <v>230079</v>
      </c>
      <c r="R9709" t="s">
        <v>210308</v>
      </c>
      <c r="S9709" t="s">
        <v>233770</v>
      </c>
    </row>
    <row r="9710" spans="1:19" x14ac:dyDescent="0.35">
      <c r="A9710" s="1">
        <v>12210</v>
      </c>
      <c r="B9710" t="s">
        <v>5746</v>
      </c>
      <c r="C9710" t="s">
        <v>54959</v>
      </c>
      <c r="D9710" t="s">
        <v>5</v>
      </c>
      <c r="F9710" t="s">
        <v>122030</v>
      </c>
      <c r="G9710">
        <v>5.6999999999999996E-6</v>
      </c>
      <c r="H9710" t="s">
        <v>5746</v>
      </c>
      <c r="I9710" t="s">
        <v>130280</v>
      </c>
      <c r="J9710" s="2" t="s">
        <v>175075</v>
      </c>
      <c r="K9710" t="s">
        <v>210308</v>
      </c>
      <c r="L9710" t="s">
        <v>228705</v>
      </c>
      <c r="M9710" t="s">
        <v>10</v>
      </c>
      <c r="N9710" t="s">
        <v>228933</v>
      </c>
      <c r="O9710" t="s">
        <v>229572</v>
      </c>
      <c r="P9710" t="s">
        <v>229572</v>
      </c>
      <c r="R9710" t="s">
        <v>210308</v>
      </c>
      <c r="S9710" t="s">
        <v>233770</v>
      </c>
    </row>
    <row r="9711" spans="1:19" x14ac:dyDescent="0.35">
      <c r="A9711" s="1">
        <v>12211</v>
      </c>
      <c r="B9711" t="s">
        <v>5747</v>
      </c>
      <c r="C9711" t="s">
        <v>54960</v>
      </c>
      <c r="D9711" t="s">
        <v>5</v>
      </c>
      <c r="F9711" t="s">
        <v>122186</v>
      </c>
      <c r="G9711">
        <v>1.1397600000000001E-5</v>
      </c>
      <c r="H9711" t="s">
        <v>5747</v>
      </c>
      <c r="I9711" t="s">
        <v>130281</v>
      </c>
      <c r="J9711" s="2" t="s">
        <v>175076</v>
      </c>
      <c r="K9711" t="s">
        <v>210308</v>
      </c>
      <c r="L9711" t="s">
        <v>228704</v>
      </c>
      <c r="M9711" t="s">
        <v>13</v>
      </c>
      <c r="N9711" t="s">
        <v>228858</v>
      </c>
      <c r="O9711" t="s">
        <v>229459</v>
      </c>
      <c r="P9711" t="s">
        <v>229459</v>
      </c>
      <c r="Q9711" t="s">
        <v>121535</v>
      </c>
      <c r="R9711" t="s">
        <v>210308</v>
      </c>
      <c r="S9711" t="s">
        <v>233770</v>
      </c>
    </row>
    <row r="9712" spans="1:19" x14ac:dyDescent="0.35">
      <c r="A9712" s="1">
        <v>12213</v>
      </c>
      <c r="B9712" t="s">
        <v>5747</v>
      </c>
      <c r="C9712" t="s">
        <v>54961</v>
      </c>
      <c r="D9712" t="s">
        <v>5</v>
      </c>
      <c r="F9712" t="s">
        <v>120415</v>
      </c>
      <c r="G9712">
        <v>7.5999999999999992E-6</v>
      </c>
      <c r="H9712" t="s">
        <v>5747</v>
      </c>
      <c r="I9712" t="s">
        <v>130281</v>
      </c>
      <c r="J9712" s="2" t="s">
        <v>175076</v>
      </c>
      <c r="K9712" t="s">
        <v>210308</v>
      </c>
      <c r="L9712" t="s">
        <v>228704</v>
      </c>
      <c r="M9712" t="s">
        <v>13</v>
      </c>
      <c r="N9712" t="s">
        <v>228858</v>
      </c>
      <c r="O9712" t="s">
        <v>229459</v>
      </c>
      <c r="P9712" t="s">
        <v>229459</v>
      </c>
      <c r="Q9712" t="s">
        <v>121535</v>
      </c>
      <c r="R9712" t="s">
        <v>210308</v>
      </c>
      <c r="S9712" t="s">
        <v>233770</v>
      </c>
    </row>
    <row r="9713" spans="1:19" x14ac:dyDescent="0.35">
      <c r="A9713" s="1">
        <v>12214</v>
      </c>
      <c r="B9713" t="s">
        <v>5747</v>
      </c>
      <c r="C9713" t="s">
        <v>54962</v>
      </c>
      <c r="D9713" t="s">
        <v>5</v>
      </c>
      <c r="E9713" t="s">
        <v>119959</v>
      </c>
      <c r="F9713" t="s">
        <v>120445</v>
      </c>
      <c r="G9713">
        <v>1.1E-5</v>
      </c>
      <c r="H9713" t="s">
        <v>5747</v>
      </c>
      <c r="I9713" t="s">
        <v>130281</v>
      </c>
      <c r="J9713" s="2" t="s">
        <v>175076</v>
      </c>
      <c r="K9713" t="s">
        <v>210308</v>
      </c>
      <c r="L9713" t="s">
        <v>228704</v>
      </c>
      <c r="M9713" t="s">
        <v>13</v>
      </c>
      <c r="N9713" t="s">
        <v>228858</v>
      </c>
      <c r="O9713" t="s">
        <v>229459</v>
      </c>
      <c r="P9713" t="s">
        <v>229459</v>
      </c>
      <c r="Q9713" t="s">
        <v>121535</v>
      </c>
      <c r="R9713" t="s">
        <v>210308</v>
      </c>
      <c r="S9713" t="s">
        <v>233770</v>
      </c>
    </row>
    <row r="9714" spans="1:19" x14ac:dyDescent="0.35">
      <c r="A9714" s="1">
        <v>12215</v>
      </c>
      <c r="B9714" t="s">
        <v>5747</v>
      </c>
      <c r="C9714" t="s">
        <v>54963</v>
      </c>
      <c r="D9714" t="s">
        <v>3</v>
      </c>
      <c r="F9714" t="s">
        <v>121137</v>
      </c>
      <c r="G9714">
        <v>1.8E-5</v>
      </c>
      <c r="H9714" t="s">
        <v>5747</v>
      </c>
      <c r="I9714" t="s">
        <v>130281</v>
      </c>
      <c r="J9714" s="2" t="s">
        <v>175076</v>
      </c>
      <c r="K9714" t="s">
        <v>210308</v>
      </c>
      <c r="L9714" t="s">
        <v>228704</v>
      </c>
      <c r="M9714" t="s">
        <v>13</v>
      </c>
      <c r="N9714" t="s">
        <v>228858</v>
      </c>
      <c r="O9714" t="s">
        <v>229459</v>
      </c>
      <c r="P9714" t="s">
        <v>229459</v>
      </c>
      <c r="Q9714" t="s">
        <v>121535</v>
      </c>
      <c r="R9714" t="s">
        <v>210308</v>
      </c>
      <c r="S9714" t="s">
        <v>233770</v>
      </c>
    </row>
    <row r="9715" spans="1:19" x14ac:dyDescent="0.35">
      <c r="A9715" s="1">
        <v>12216</v>
      </c>
      <c r="B9715" t="s">
        <v>5747</v>
      </c>
      <c r="C9715" t="s">
        <v>54964</v>
      </c>
      <c r="D9715" t="s">
        <v>5</v>
      </c>
      <c r="E9715" t="s">
        <v>119957</v>
      </c>
      <c r="F9715" t="s">
        <v>121615</v>
      </c>
      <c r="G9715">
        <v>1.7499999999999998E-5</v>
      </c>
      <c r="H9715" t="s">
        <v>5747</v>
      </c>
      <c r="I9715" t="s">
        <v>130281</v>
      </c>
      <c r="J9715" s="2" t="s">
        <v>175076</v>
      </c>
      <c r="K9715" t="s">
        <v>210308</v>
      </c>
      <c r="L9715" t="s">
        <v>228704</v>
      </c>
      <c r="M9715" t="s">
        <v>13</v>
      </c>
      <c r="N9715" t="s">
        <v>228858</v>
      </c>
      <c r="O9715" t="s">
        <v>229459</v>
      </c>
      <c r="P9715" t="s">
        <v>229459</v>
      </c>
      <c r="Q9715" t="s">
        <v>121535</v>
      </c>
      <c r="R9715" t="s">
        <v>210308</v>
      </c>
      <c r="S9715" t="s">
        <v>233770</v>
      </c>
    </row>
    <row r="9716" spans="1:19" x14ac:dyDescent="0.35">
      <c r="A9716" s="1">
        <v>12217</v>
      </c>
      <c r="B9716" t="s">
        <v>5747</v>
      </c>
      <c r="C9716" t="s">
        <v>54965</v>
      </c>
      <c r="D9716" t="s">
        <v>5</v>
      </c>
      <c r="F9716" t="s">
        <v>122771</v>
      </c>
      <c r="G9716">
        <v>1.1919803000000001E-5</v>
      </c>
      <c r="H9716" t="s">
        <v>5747</v>
      </c>
      <c r="I9716" t="s">
        <v>130281</v>
      </c>
      <c r="J9716" s="2" t="s">
        <v>175076</v>
      </c>
      <c r="K9716" t="s">
        <v>210308</v>
      </c>
      <c r="L9716" t="s">
        <v>228704</v>
      </c>
      <c r="M9716" t="s">
        <v>13</v>
      </c>
      <c r="N9716" t="s">
        <v>228858</v>
      </c>
      <c r="O9716" t="s">
        <v>229459</v>
      </c>
      <c r="P9716" t="s">
        <v>229459</v>
      </c>
      <c r="Q9716" t="s">
        <v>121535</v>
      </c>
      <c r="R9716" t="s">
        <v>210308</v>
      </c>
      <c r="S9716" t="s">
        <v>233770</v>
      </c>
    </row>
    <row r="9717" spans="1:19" x14ac:dyDescent="0.35">
      <c r="A9717" s="1">
        <v>12218</v>
      </c>
      <c r="B9717" t="s">
        <v>5748</v>
      </c>
      <c r="C9717" t="s">
        <v>54966</v>
      </c>
      <c r="D9717" t="s">
        <v>5</v>
      </c>
      <c r="F9717" t="s">
        <v>121670</v>
      </c>
      <c r="G9717">
        <v>5.0879649999999986E-6</v>
      </c>
      <c r="H9717" t="s">
        <v>5748</v>
      </c>
      <c r="I9717" t="s">
        <v>130282</v>
      </c>
      <c r="J9717" s="2" t="s">
        <v>175077</v>
      </c>
      <c r="K9717" t="s">
        <v>210308</v>
      </c>
      <c r="L9717" t="s">
        <v>228704</v>
      </c>
      <c r="M9717" t="s">
        <v>8</v>
      </c>
      <c r="N9717" t="s">
        <v>228828</v>
      </c>
      <c r="O9717" t="s">
        <v>229113</v>
      </c>
      <c r="P9717" t="s">
        <v>230113</v>
      </c>
      <c r="Q9717" t="s">
        <v>120970</v>
      </c>
      <c r="R9717" t="s">
        <v>210308</v>
      </c>
      <c r="S9717" t="s">
        <v>233770</v>
      </c>
    </row>
    <row r="9718" spans="1:19" x14ac:dyDescent="0.35">
      <c r="A9718" s="1">
        <v>12219</v>
      </c>
      <c r="B9718" t="s">
        <v>5748</v>
      </c>
      <c r="C9718" t="s">
        <v>54967</v>
      </c>
      <c r="D9718" t="s">
        <v>5</v>
      </c>
      <c r="F9718" t="s">
        <v>120444</v>
      </c>
      <c r="G9718">
        <v>3.0000000000000001E-6</v>
      </c>
      <c r="H9718" t="s">
        <v>5748</v>
      </c>
      <c r="I9718" t="s">
        <v>130282</v>
      </c>
      <c r="J9718" s="2" t="s">
        <v>175077</v>
      </c>
      <c r="K9718" t="s">
        <v>210308</v>
      </c>
      <c r="L9718" t="s">
        <v>228704</v>
      </c>
      <c r="M9718" t="s">
        <v>8</v>
      </c>
      <c r="N9718" t="s">
        <v>228828</v>
      </c>
      <c r="O9718" t="s">
        <v>229113</v>
      </c>
      <c r="P9718" t="s">
        <v>230113</v>
      </c>
      <c r="Q9718" t="s">
        <v>120970</v>
      </c>
      <c r="R9718" t="s">
        <v>210308</v>
      </c>
      <c r="S9718" t="s">
        <v>233770</v>
      </c>
    </row>
    <row r="9719" spans="1:19" x14ac:dyDescent="0.35">
      <c r="A9719" s="1">
        <v>12220</v>
      </c>
      <c r="B9719" t="s">
        <v>5748</v>
      </c>
      <c r="C9719" t="s">
        <v>54968</v>
      </c>
      <c r="D9719" t="s">
        <v>5</v>
      </c>
      <c r="E9719" t="s">
        <v>119959</v>
      </c>
      <c r="F9719" t="s">
        <v>120847</v>
      </c>
      <c r="G9719">
        <v>2.05E-5</v>
      </c>
      <c r="H9719" t="s">
        <v>5748</v>
      </c>
      <c r="I9719" t="s">
        <v>130282</v>
      </c>
      <c r="J9719" s="2" t="s">
        <v>175077</v>
      </c>
      <c r="K9719" t="s">
        <v>210308</v>
      </c>
      <c r="L9719" t="s">
        <v>228704</v>
      </c>
      <c r="M9719" t="s">
        <v>8</v>
      </c>
      <c r="N9719" t="s">
        <v>228828</v>
      </c>
      <c r="O9719" t="s">
        <v>229113</v>
      </c>
      <c r="P9719" t="s">
        <v>230113</v>
      </c>
      <c r="Q9719" t="s">
        <v>120970</v>
      </c>
      <c r="R9719" t="s">
        <v>210308</v>
      </c>
      <c r="S9719" t="s">
        <v>233770</v>
      </c>
    </row>
    <row r="9720" spans="1:19" x14ac:dyDescent="0.35">
      <c r="A9720" s="1">
        <v>12221</v>
      </c>
      <c r="B9720" t="s">
        <v>5748</v>
      </c>
      <c r="C9720" t="s">
        <v>54969</v>
      </c>
      <c r="D9720" t="s">
        <v>5</v>
      </c>
      <c r="F9720" t="s">
        <v>122566</v>
      </c>
      <c r="G9720">
        <v>2.759185E-6</v>
      </c>
      <c r="H9720" t="s">
        <v>5748</v>
      </c>
      <c r="I9720" t="s">
        <v>130282</v>
      </c>
      <c r="J9720" s="2" t="s">
        <v>175077</v>
      </c>
      <c r="K9720" t="s">
        <v>210308</v>
      </c>
      <c r="L9720" t="s">
        <v>228704</v>
      </c>
      <c r="M9720" t="s">
        <v>8</v>
      </c>
      <c r="N9720" t="s">
        <v>228828</v>
      </c>
      <c r="O9720" t="s">
        <v>229113</v>
      </c>
      <c r="P9720" t="s">
        <v>230113</v>
      </c>
      <c r="Q9720" t="s">
        <v>120970</v>
      </c>
      <c r="R9720" t="s">
        <v>210308</v>
      </c>
      <c r="S9720" t="s">
        <v>233770</v>
      </c>
    </row>
    <row r="9721" spans="1:19" x14ac:dyDescent="0.35">
      <c r="A9721" s="1">
        <v>12223</v>
      </c>
      <c r="B9721" t="s">
        <v>5749</v>
      </c>
      <c r="C9721" t="s">
        <v>54970</v>
      </c>
      <c r="D9721" t="s">
        <v>5</v>
      </c>
      <c r="E9721" t="s">
        <v>119954</v>
      </c>
      <c r="F9721" t="s">
        <v>122772</v>
      </c>
      <c r="G9721">
        <v>6.9999999999999999E-6</v>
      </c>
      <c r="H9721" t="s">
        <v>5749</v>
      </c>
      <c r="I9721" t="s">
        <v>130283</v>
      </c>
      <c r="K9721" t="s">
        <v>210308</v>
      </c>
      <c r="L9721" t="s">
        <v>228705</v>
      </c>
      <c r="M9721" t="s">
        <v>8</v>
      </c>
      <c r="N9721" t="s">
        <v>228828</v>
      </c>
      <c r="O9721" t="s">
        <v>229113</v>
      </c>
      <c r="P9721" t="s">
        <v>230081</v>
      </c>
      <c r="R9721" t="s">
        <v>210308</v>
      </c>
      <c r="S9721" t="s">
        <v>233770</v>
      </c>
    </row>
    <row r="9722" spans="1:19" x14ac:dyDescent="0.35">
      <c r="A9722" s="1">
        <v>12224</v>
      </c>
      <c r="B9722" t="s">
        <v>5749</v>
      </c>
      <c r="C9722" t="s">
        <v>54971</v>
      </c>
      <c r="D9722" t="s">
        <v>5</v>
      </c>
      <c r="E9722" t="s">
        <v>119956</v>
      </c>
      <c r="F9722" t="s">
        <v>122232</v>
      </c>
      <c r="G9722">
        <v>1.5E-5</v>
      </c>
      <c r="H9722" t="s">
        <v>5749</v>
      </c>
      <c r="I9722" t="s">
        <v>130283</v>
      </c>
      <c r="K9722" t="s">
        <v>210308</v>
      </c>
      <c r="L9722" t="s">
        <v>228705</v>
      </c>
      <c r="M9722" t="s">
        <v>8</v>
      </c>
      <c r="N9722" t="s">
        <v>228828</v>
      </c>
      <c r="O9722" t="s">
        <v>229113</v>
      </c>
      <c r="P9722" t="s">
        <v>230081</v>
      </c>
      <c r="R9722" t="s">
        <v>210308</v>
      </c>
      <c r="S9722" t="s">
        <v>233770</v>
      </c>
    </row>
    <row r="9723" spans="1:19" x14ac:dyDescent="0.35">
      <c r="A9723" s="1">
        <v>12225</v>
      </c>
      <c r="B9723" t="s">
        <v>5750</v>
      </c>
      <c r="C9723" t="s">
        <v>54972</v>
      </c>
      <c r="D9723" t="s">
        <v>5</v>
      </c>
      <c r="F9723" t="s">
        <v>121528</v>
      </c>
      <c r="G9723">
        <v>1.5E-6</v>
      </c>
      <c r="H9723" t="s">
        <v>5750</v>
      </c>
      <c r="I9723" t="s">
        <v>130284</v>
      </c>
      <c r="J9723" s="2" t="s">
        <v>175078</v>
      </c>
      <c r="K9723" t="s">
        <v>210308</v>
      </c>
      <c r="L9723" t="s">
        <v>228704</v>
      </c>
      <c r="M9723" t="s">
        <v>8</v>
      </c>
      <c r="N9723" t="s">
        <v>228828</v>
      </c>
      <c r="O9723" t="s">
        <v>229113</v>
      </c>
      <c r="P9723" t="s">
        <v>230103</v>
      </c>
      <c r="Q9723" t="s">
        <v>121230</v>
      </c>
      <c r="R9723" t="s">
        <v>210308</v>
      </c>
      <c r="S9723" t="s">
        <v>233770</v>
      </c>
    </row>
    <row r="9724" spans="1:19" x14ac:dyDescent="0.35">
      <c r="A9724" s="1">
        <v>12226</v>
      </c>
      <c r="B9724" t="s">
        <v>5751</v>
      </c>
      <c r="C9724" t="s">
        <v>54973</v>
      </c>
      <c r="D9724" t="s">
        <v>5</v>
      </c>
      <c r="F9724" t="s">
        <v>120789</v>
      </c>
      <c r="G9724">
        <v>3.5412499999999998E-7</v>
      </c>
      <c r="H9724" t="s">
        <v>5751</v>
      </c>
      <c r="I9724" t="s">
        <v>130285</v>
      </c>
      <c r="K9724" t="s">
        <v>210308</v>
      </c>
      <c r="L9724" t="s">
        <v>228704</v>
      </c>
      <c r="M9724" t="s">
        <v>8</v>
      </c>
      <c r="N9724" t="s">
        <v>228828</v>
      </c>
      <c r="O9724" t="s">
        <v>229198</v>
      </c>
      <c r="P9724" t="s">
        <v>230135</v>
      </c>
      <c r="Q9724" t="s">
        <v>120216</v>
      </c>
      <c r="R9724" t="s">
        <v>210308</v>
      </c>
      <c r="S9724" t="s">
        <v>233770</v>
      </c>
    </row>
    <row r="9725" spans="1:19" x14ac:dyDescent="0.35">
      <c r="A9725" s="1">
        <v>12227</v>
      </c>
      <c r="B9725" t="s">
        <v>5752</v>
      </c>
      <c r="C9725" t="s">
        <v>54974</v>
      </c>
      <c r="D9725" t="s">
        <v>5</v>
      </c>
      <c r="F9725" t="s">
        <v>122743</v>
      </c>
      <c r="G9725">
        <v>1.5E-6</v>
      </c>
      <c r="H9725" t="s">
        <v>5752</v>
      </c>
      <c r="I9725" t="s">
        <v>130286</v>
      </c>
      <c r="J9725" s="2" t="s">
        <v>175079</v>
      </c>
      <c r="K9725" t="s">
        <v>210308</v>
      </c>
      <c r="L9725" t="s">
        <v>228704</v>
      </c>
      <c r="M9725" t="s">
        <v>8</v>
      </c>
      <c r="N9725" t="s">
        <v>228881</v>
      </c>
      <c r="O9725" t="s">
        <v>229573</v>
      </c>
      <c r="P9725" t="s">
        <v>229573</v>
      </c>
      <c r="Q9725" t="s">
        <v>120308</v>
      </c>
      <c r="R9725" t="s">
        <v>210308</v>
      </c>
      <c r="S9725" t="s">
        <v>233770</v>
      </c>
    </row>
    <row r="9726" spans="1:19" x14ac:dyDescent="0.35">
      <c r="A9726" s="1">
        <v>12228</v>
      </c>
      <c r="B9726" t="s">
        <v>5753</v>
      </c>
      <c r="C9726" t="s">
        <v>54975</v>
      </c>
      <c r="D9726" t="s">
        <v>5</v>
      </c>
      <c r="F9726" t="s">
        <v>121277</v>
      </c>
      <c r="G9726">
        <v>3.0000000000000001E-6</v>
      </c>
      <c r="H9726" t="s">
        <v>5753</v>
      </c>
      <c r="I9726" t="s">
        <v>130287</v>
      </c>
      <c r="J9726" s="2" t="s">
        <v>175080</v>
      </c>
      <c r="K9726" t="s">
        <v>210308</v>
      </c>
      <c r="L9726" t="s">
        <v>228705</v>
      </c>
      <c r="M9726" t="s">
        <v>8</v>
      </c>
      <c r="N9726" t="s">
        <v>228950</v>
      </c>
      <c r="O9726" t="s">
        <v>229361</v>
      </c>
      <c r="P9726" t="s">
        <v>229361</v>
      </c>
      <c r="R9726" t="s">
        <v>210308</v>
      </c>
      <c r="S9726" t="s">
        <v>233770</v>
      </c>
    </row>
    <row r="9727" spans="1:19" x14ac:dyDescent="0.35">
      <c r="A9727" s="1">
        <v>12229</v>
      </c>
      <c r="B9727" t="s">
        <v>5753</v>
      </c>
      <c r="C9727" t="s">
        <v>54976</v>
      </c>
      <c r="D9727" t="s">
        <v>5</v>
      </c>
      <c r="F9727" t="s">
        <v>122184</v>
      </c>
      <c r="G9727">
        <v>3.9990059999999999E-6</v>
      </c>
      <c r="H9727" t="s">
        <v>5753</v>
      </c>
      <c r="I9727" t="s">
        <v>130287</v>
      </c>
      <c r="J9727" s="2" t="s">
        <v>175080</v>
      </c>
      <c r="K9727" t="s">
        <v>210308</v>
      </c>
      <c r="L9727" t="s">
        <v>228705</v>
      </c>
      <c r="M9727" t="s">
        <v>8</v>
      </c>
      <c r="N9727" t="s">
        <v>228950</v>
      </c>
      <c r="O9727" t="s">
        <v>229361</v>
      </c>
      <c r="P9727" t="s">
        <v>229361</v>
      </c>
      <c r="R9727" t="s">
        <v>210308</v>
      </c>
      <c r="S9727" t="s">
        <v>233770</v>
      </c>
    </row>
    <row r="9728" spans="1:19" x14ac:dyDescent="0.35">
      <c r="A9728" s="1">
        <v>12231</v>
      </c>
      <c r="B9728" t="s">
        <v>5754</v>
      </c>
      <c r="C9728" t="s">
        <v>54977</v>
      </c>
      <c r="D9728" t="s">
        <v>5</v>
      </c>
      <c r="F9728" t="s">
        <v>120073</v>
      </c>
      <c r="G9728">
        <v>1.1E-5</v>
      </c>
      <c r="H9728" t="s">
        <v>5754</v>
      </c>
      <c r="I9728" t="s">
        <v>130288</v>
      </c>
      <c r="J9728" s="2" t="s">
        <v>175081</v>
      </c>
      <c r="K9728" t="s">
        <v>210308</v>
      </c>
      <c r="L9728" t="s">
        <v>228707</v>
      </c>
      <c r="M9728" t="s">
        <v>8</v>
      </c>
      <c r="N9728" t="s">
        <v>228828</v>
      </c>
      <c r="O9728" t="s">
        <v>229216</v>
      </c>
      <c r="P9728" t="s">
        <v>230164</v>
      </c>
      <c r="Q9728" t="s">
        <v>233111</v>
      </c>
      <c r="R9728" t="s">
        <v>210308</v>
      </c>
      <c r="S9728" t="s">
        <v>233770</v>
      </c>
    </row>
    <row r="9729" spans="1:19" x14ac:dyDescent="0.35">
      <c r="A9729" s="1">
        <v>12232</v>
      </c>
      <c r="B9729" t="s">
        <v>5755</v>
      </c>
      <c r="C9729" t="s">
        <v>54978</v>
      </c>
      <c r="D9729" t="s">
        <v>5</v>
      </c>
      <c r="F9729" t="s">
        <v>120562</v>
      </c>
      <c r="G9729">
        <v>6.9499999999999991E-7</v>
      </c>
      <c r="H9729" t="s">
        <v>5755</v>
      </c>
      <c r="I9729" t="s">
        <v>130289</v>
      </c>
      <c r="J9729" s="2" t="s">
        <v>175082</v>
      </c>
      <c r="K9729" t="s">
        <v>210308</v>
      </c>
      <c r="L9729" t="s">
        <v>228704</v>
      </c>
      <c r="M9729" t="s">
        <v>8</v>
      </c>
      <c r="N9729" t="s">
        <v>228867</v>
      </c>
      <c r="O9729" t="s">
        <v>229163</v>
      </c>
      <c r="P9729" t="s">
        <v>229163</v>
      </c>
      <c r="Q9729" t="s">
        <v>120008</v>
      </c>
      <c r="R9729" t="s">
        <v>210308</v>
      </c>
      <c r="S9729" t="s">
        <v>233770</v>
      </c>
    </row>
    <row r="9730" spans="1:19" x14ac:dyDescent="0.35">
      <c r="A9730" s="1">
        <v>12233</v>
      </c>
      <c r="B9730" t="s">
        <v>5756</v>
      </c>
      <c r="C9730" t="s">
        <v>54979</v>
      </c>
      <c r="D9730" t="s">
        <v>4</v>
      </c>
      <c r="F9730" t="s">
        <v>121557</v>
      </c>
      <c r="G9730">
        <v>1.3899999999999999E-7</v>
      </c>
      <c r="H9730" t="s">
        <v>5756</v>
      </c>
      <c r="I9730" t="s">
        <v>130290</v>
      </c>
      <c r="J9730" s="2" t="s">
        <v>175083</v>
      </c>
      <c r="K9730" t="s">
        <v>210308</v>
      </c>
      <c r="L9730" t="s">
        <v>228704</v>
      </c>
      <c r="M9730" t="s">
        <v>8</v>
      </c>
      <c r="N9730" t="s">
        <v>228832</v>
      </c>
      <c r="O9730" t="s">
        <v>229328</v>
      </c>
      <c r="P9730" t="s">
        <v>230888</v>
      </c>
      <c r="Q9730" t="s">
        <v>121230</v>
      </c>
      <c r="R9730" t="s">
        <v>210308</v>
      </c>
      <c r="S9730" t="s">
        <v>233770</v>
      </c>
    </row>
    <row r="9731" spans="1:19" x14ac:dyDescent="0.35">
      <c r="A9731" s="1">
        <v>12234</v>
      </c>
      <c r="B9731" t="s">
        <v>5756</v>
      </c>
      <c r="C9731" t="s">
        <v>54980</v>
      </c>
      <c r="D9731" t="s">
        <v>4</v>
      </c>
      <c r="F9731" t="s">
        <v>120745</v>
      </c>
      <c r="G9731">
        <v>4.8E-8</v>
      </c>
      <c r="H9731" t="s">
        <v>5756</v>
      </c>
      <c r="I9731" t="s">
        <v>130290</v>
      </c>
      <c r="J9731" s="2" t="s">
        <v>175083</v>
      </c>
      <c r="K9731" t="s">
        <v>210308</v>
      </c>
      <c r="L9731" t="s">
        <v>228704</v>
      </c>
      <c r="M9731" t="s">
        <v>8</v>
      </c>
      <c r="N9731" t="s">
        <v>228832</v>
      </c>
      <c r="O9731" t="s">
        <v>229328</v>
      </c>
      <c r="P9731" t="s">
        <v>230888</v>
      </c>
      <c r="Q9731" t="s">
        <v>121230</v>
      </c>
      <c r="R9731" t="s">
        <v>210308</v>
      </c>
      <c r="S9731" t="s">
        <v>233770</v>
      </c>
    </row>
    <row r="9732" spans="1:19" x14ac:dyDescent="0.35">
      <c r="A9732" s="1">
        <v>12235</v>
      </c>
      <c r="B9732" t="s">
        <v>5756</v>
      </c>
      <c r="C9732" t="s">
        <v>54981</v>
      </c>
      <c r="D9732" t="s">
        <v>4</v>
      </c>
      <c r="F9732" t="s">
        <v>120848</v>
      </c>
      <c r="G9732">
        <v>2.4999999999999999E-8</v>
      </c>
      <c r="H9732" t="s">
        <v>5756</v>
      </c>
      <c r="I9732" t="s">
        <v>130290</v>
      </c>
      <c r="J9732" s="2" t="s">
        <v>175083</v>
      </c>
      <c r="K9732" t="s">
        <v>210308</v>
      </c>
      <c r="L9732" t="s">
        <v>228704</v>
      </c>
      <c r="M9732" t="s">
        <v>8</v>
      </c>
      <c r="N9732" t="s">
        <v>228832</v>
      </c>
      <c r="O9732" t="s">
        <v>229328</v>
      </c>
      <c r="P9732" t="s">
        <v>230888</v>
      </c>
      <c r="Q9732" t="s">
        <v>121230</v>
      </c>
      <c r="R9732" t="s">
        <v>210308</v>
      </c>
      <c r="S9732" t="s">
        <v>233770</v>
      </c>
    </row>
    <row r="9733" spans="1:19" x14ac:dyDescent="0.35">
      <c r="A9733" s="1">
        <v>12236</v>
      </c>
      <c r="B9733" t="s">
        <v>5757</v>
      </c>
      <c r="C9733" t="s">
        <v>54982</v>
      </c>
      <c r="D9733" t="s">
        <v>5</v>
      </c>
      <c r="F9733" t="s">
        <v>120702</v>
      </c>
      <c r="G9733">
        <v>2.9999999999999999E-7</v>
      </c>
      <c r="H9733" t="s">
        <v>5757</v>
      </c>
      <c r="I9733" t="s">
        <v>130291</v>
      </c>
      <c r="J9733" s="2" t="s">
        <v>175084</v>
      </c>
      <c r="K9733" t="s">
        <v>210308</v>
      </c>
      <c r="L9733" t="s">
        <v>228704</v>
      </c>
      <c r="M9733" t="s">
        <v>8</v>
      </c>
      <c r="N9733" t="s">
        <v>228883</v>
      </c>
      <c r="O9733" t="s">
        <v>229188</v>
      </c>
      <c r="P9733" t="s">
        <v>230325</v>
      </c>
      <c r="Q9733" t="s">
        <v>120056</v>
      </c>
      <c r="R9733" t="s">
        <v>210308</v>
      </c>
      <c r="S9733" t="s">
        <v>233770</v>
      </c>
    </row>
    <row r="9734" spans="1:19" x14ac:dyDescent="0.35">
      <c r="A9734" s="1">
        <v>12237</v>
      </c>
      <c r="B9734" t="s">
        <v>5757</v>
      </c>
      <c r="C9734" t="s">
        <v>54983</v>
      </c>
      <c r="D9734" t="s">
        <v>5</v>
      </c>
      <c r="E9734" t="s">
        <v>119955</v>
      </c>
      <c r="F9734" t="s">
        <v>120786</v>
      </c>
      <c r="G9734">
        <v>1.2500000000000001E-6</v>
      </c>
      <c r="H9734" t="s">
        <v>5757</v>
      </c>
      <c r="I9734" t="s">
        <v>130291</v>
      </c>
      <c r="J9734" s="2" t="s">
        <v>175084</v>
      </c>
      <c r="K9734" t="s">
        <v>210308</v>
      </c>
      <c r="L9734" t="s">
        <v>228704</v>
      </c>
      <c r="M9734" t="s">
        <v>8</v>
      </c>
      <c r="N9734" t="s">
        <v>228883</v>
      </c>
      <c r="O9734" t="s">
        <v>229188</v>
      </c>
      <c r="P9734" t="s">
        <v>230325</v>
      </c>
      <c r="Q9734" t="s">
        <v>120056</v>
      </c>
      <c r="R9734" t="s">
        <v>210308</v>
      </c>
      <c r="S9734" t="s">
        <v>233770</v>
      </c>
    </row>
    <row r="9735" spans="1:19" x14ac:dyDescent="0.35">
      <c r="A9735" s="1">
        <v>12238</v>
      </c>
      <c r="B9735" t="s">
        <v>5757</v>
      </c>
      <c r="C9735" t="s">
        <v>54984</v>
      </c>
      <c r="D9735" t="s">
        <v>5</v>
      </c>
      <c r="F9735" t="s">
        <v>122059</v>
      </c>
      <c r="G9735">
        <v>2.3499999999999999E-6</v>
      </c>
      <c r="H9735" t="s">
        <v>5757</v>
      </c>
      <c r="I9735" t="s">
        <v>130291</v>
      </c>
      <c r="J9735" s="2" t="s">
        <v>175084</v>
      </c>
      <c r="K9735" t="s">
        <v>210308</v>
      </c>
      <c r="L9735" t="s">
        <v>228704</v>
      </c>
      <c r="M9735" t="s">
        <v>8</v>
      </c>
      <c r="N9735" t="s">
        <v>228883</v>
      </c>
      <c r="O9735" t="s">
        <v>229188</v>
      </c>
      <c r="P9735" t="s">
        <v>230325</v>
      </c>
      <c r="Q9735" t="s">
        <v>120056</v>
      </c>
      <c r="R9735" t="s">
        <v>210308</v>
      </c>
      <c r="S9735" t="s">
        <v>233770</v>
      </c>
    </row>
    <row r="9736" spans="1:19" x14ac:dyDescent="0.35">
      <c r="A9736" s="1">
        <v>12239</v>
      </c>
      <c r="B9736" t="s">
        <v>5757</v>
      </c>
      <c r="C9736" t="s">
        <v>54985</v>
      </c>
      <c r="D9736" t="s">
        <v>4</v>
      </c>
      <c r="F9736" t="s">
        <v>120425</v>
      </c>
      <c r="G9736">
        <v>9.9999999999999995E-8</v>
      </c>
      <c r="H9736" t="s">
        <v>5757</v>
      </c>
      <c r="I9736" t="s">
        <v>130291</v>
      </c>
      <c r="J9736" s="2" t="s">
        <v>175084</v>
      </c>
      <c r="K9736" t="s">
        <v>210308</v>
      </c>
      <c r="L9736" t="s">
        <v>228704</v>
      </c>
      <c r="M9736" t="s">
        <v>8</v>
      </c>
      <c r="N9736" t="s">
        <v>228883</v>
      </c>
      <c r="O9736" t="s">
        <v>229188</v>
      </c>
      <c r="P9736" t="s">
        <v>230325</v>
      </c>
      <c r="Q9736" t="s">
        <v>120056</v>
      </c>
      <c r="R9736" t="s">
        <v>210308</v>
      </c>
      <c r="S9736" t="s">
        <v>233770</v>
      </c>
    </row>
    <row r="9737" spans="1:19" x14ac:dyDescent="0.35">
      <c r="A9737" s="1">
        <v>12240</v>
      </c>
      <c r="B9737" t="s">
        <v>5758</v>
      </c>
      <c r="C9737" t="s">
        <v>54986</v>
      </c>
      <c r="D9737" t="s">
        <v>4</v>
      </c>
      <c r="F9737" t="s">
        <v>120112</v>
      </c>
      <c r="G9737">
        <v>2.4999999999999999E-7</v>
      </c>
      <c r="H9737" t="s">
        <v>5758</v>
      </c>
      <c r="I9737" t="s">
        <v>130292</v>
      </c>
      <c r="J9737" s="2" t="s">
        <v>175085</v>
      </c>
      <c r="K9737" t="s">
        <v>210308</v>
      </c>
      <c r="L9737" t="s">
        <v>228704</v>
      </c>
      <c r="Q9737" t="s">
        <v>120008</v>
      </c>
      <c r="R9737" t="s">
        <v>210308</v>
      </c>
      <c r="S9737" t="s">
        <v>233770</v>
      </c>
    </row>
    <row r="9738" spans="1:19" x14ac:dyDescent="0.35">
      <c r="A9738" s="1">
        <v>12241</v>
      </c>
      <c r="B9738" t="s">
        <v>5759</v>
      </c>
      <c r="C9738" t="s">
        <v>54987</v>
      </c>
      <c r="D9738" t="s">
        <v>5</v>
      </c>
      <c r="E9738" t="s">
        <v>119954</v>
      </c>
      <c r="F9738" t="s">
        <v>120570</v>
      </c>
      <c r="G9738">
        <v>7.9999999999999996E-6</v>
      </c>
      <c r="H9738" t="s">
        <v>5759</v>
      </c>
      <c r="I9738" t="s">
        <v>130293</v>
      </c>
      <c r="J9738" s="2" t="s">
        <v>175086</v>
      </c>
      <c r="K9738" t="s">
        <v>210308</v>
      </c>
      <c r="L9738" t="s">
        <v>228704</v>
      </c>
      <c r="M9738" t="s">
        <v>8</v>
      </c>
      <c r="N9738" t="s">
        <v>228848</v>
      </c>
      <c r="O9738" t="s">
        <v>229133</v>
      </c>
      <c r="P9738" t="s">
        <v>229436</v>
      </c>
      <c r="Q9738" t="s">
        <v>120679</v>
      </c>
      <c r="R9738" t="s">
        <v>210308</v>
      </c>
      <c r="S9738" t="s">
        <v>233770</v>
      </c>
    </row>
    <row r="9739" spans="1:19" x14ac:dyDescent="0.35">
      <c r="A9739" s="1">
        <v>12242</v>
      </c>
      <c r="B9739" t="s">
        <v>5759</v>
      </c>
      <c r="C9739" t="s">
        <v>54988</v>
      </c>
      <c r="D9739" t="s">
        <v>5</v>
      </c>
      <c r="E9739" t="s">
        <v>119955</v>
      </c>
      <c r="F9739" t="s">
        <v>121121</v>
      </c>
      <c r="G9739">
        <v>1.9999999999999999E-6</v>
      </c>
      <c r="H9739" t="s">
        <v>5759</v>
      </c>
      <c r="I9739" t="s">
        <v>130293</v>
      </c>
      <c r="J9739" s="2" t="s">
        <v>175086</v>
      </c>
      <c r="K9739" t="s">
        <v>210308</v>
      </c>
      <c r="L9739" t="s">
        <v>228704</v>
      </c>
      <c r="M9739" t="s">
        <v>8</v>
      </c>
      <c r="N9739" t="s">
        <v>228848</v>
      </c>
      <c r="O9739" t="s">
        <v>229133</v>
      </c>
      <c r="P9739" t="s">
        <v>229436</v>
      </c>
      <c r="Q9739" t="s">
        <v>120679</v>
      </c>
      <c r="R9739" t="s">
        <v>210308</v>
      </c>
      <c r="S9739" t="s">
        <v>233770</v>
      </c>
    </row>
    <row r="9740" spans="1:19" x14ac:dyDescent="0.35">
      <c r="A9740" s="1">
        <v>12243</v>
      </c>
      <c r="B9740" t="s">
        <v>5760</v>
      </c>
      <c r="C9740" t="s">
        <v>54989</v>
      </c>
      <c r="D9740" t="s">
        <v>5</v>
      </c>
      <c r="F9740" t="s">
        <v>120473</v>
      </c>
      <c r="G9740">
        <v>2.0093649999999999E-6</v>
      </c>
      <c r="H9740" t="s">
        <v>5760</v>
      </c>
      <c r="I9740" t="s">
        <v>130294</v>
      </c>
      <c r="J9740" s="2" t="s">
        <v>175087</v>
      </c>
      <c r="K9740" t="s">
        <v>210308</v>
      </c>
      <c r="L9740" t="s">
        <v>228704</v>
      </c>
      <c r="M9740" t="s">
        <v>8</v>
      </c>
      <c r="N9740" t="s">
        <v>228898</v>
      </c>
      <c r="O9740" t="s">
        <v>229218</v>
      </c>
      <c r="P9740" t="s">
        <v>230152</v>
      </c>
      <c r="Q9740" t="s">
        <v>123278</v>
      </c>
      <c r="R9740" t="s">
        <v>210308</v>
      </c>
      <c r="S9740" t="s">
        <v>233770</v>
      </c>
    </row>
    <row r="9741" spans="1:19" x14ac:dyDescent="0.35">
      <c r="A9741" s="1">
        <v>12244</v>
      </c>
      <c r="B9741" t="s">
        <v>5760</v>
      </c>
      <c r="C9741" t="s">
        <v>54990</v>
      </c>
      <c r="D9741" t="s">
        <v>5</v>
      </c>
      <c r="E9741" t="s">
        <v>119957</v>
      </c>
      <c r="F9741" t="s">
        <v>122495</v>
      </c>
      <c r="G9741">
        <v>8.8000000000000004E-6</v>
      </c>
      <c r="H9741" t="s">
        <v>5760</v>
      </c>
      <c r="I9741" t="s">
        <v>130294</v>
      </c>
      <c r="J9741" s="2" t="s">
        <v>175087</v>
      </c>
      <c r="K9741" t="s">
        <v>210308</v>
      </c>
      <c r="L9741" t="s">
        <v>228704</v>
      </c>
      <c r="M9741" t="s">
        <v>8</v>
      </c>
      <c r="N9741" t="s">
        <v>228898</v>
      </c>
      <c r="O9741" t="s">
        <v>229218</v>
      </c>
      <c r="P9741" t="s">
        <v>230152</v>
      </c>
      <c r="Q9741" t="s">
        <v>123278</v>
      </c>
      <c r="R9741" t="s">
        <v>210308</v>
      </c>
      <c r="S9741" t="s">
        <v>233770</v>
      </c>
    </row>
    <row r="9742" spans="1:19" x14ac:dyDescent="0.35">
      <c r="A9742" s="1">
        <v>12245</v>
      </c>
      <c r="B9742" t="s">
        <v>5760</v>
      </c>
      <c r="C9742" t="s">
        <v>54991</v>
      </c>
      <c r="D9742" t="s">
        <v>5</v>
      </c>
      <c r="F9742" t="s">
        <v>121328</v>
      </c>
      <c r="G9742">
        <v>3.2729609999999998E-6</v>
      </c>
      <c r="H9742" t="s">
        <v>5760</v>
      </c>
      <c r="I9742" t="s">
        <v>130294</v>
      </c>
      <c r="J9742" s="2" t="s">
        <v>175087</v>
      </c>
      <c r="K9742" t="s">
        <v>210308</v>
      </c>
      <c r="L9742" t="s">
        <v>228704</v>
      </c>
      <c r="M9742" t="s">
        <v>8</v>
      </c>
      <c r="N9742" t="s">
        <v>228898</v>
      </c>
      <c r="O9742" t="s">
        <v>229218</v>
      </c>
      <c r="P9742" t="s">
        <v>230152</v>
      </c>
      <c r="Q9742" t="s">
        <v>123278</v>
      </c>
      <c r="R9742" t="s">
        <v>210308</v>
      </c>
      <c r="S9742" t="s">
        <v>233770</v>
      </c>
    </row>
    <row r="9743" spans="1:19" x14ac:dyDescent="0.35">
      <c r="A9743" s="1">
        <v>12246</v>
      </c>
      <c r="B9743" t="s">
        <v>5760</v>
      </c>
      <c r="C9743" t="s">
        <v>54992</v>
      </c>
      <c r="D9743" t="s">
        <v>5</v>
      </c>
      <c r="F9743" t="s">
        <v>122773</v>
      </c>
      <c r="G9743">
        <v>5.4048899999999998E-6</v>
      </c>
      <c r="H9743" t="s">
        <v>5760</v>
      </c>
      <c r="I9743" t="s">
        <v>130294</v>
      </c>
      <c r="J9743" s="2" t="s">
        <v>175087</v>
      </c>
      <c r="K9743" t="s">
        <v>210308</v>
      </c>
      <c r="L9743" t="s">
        <v>228704</v>
      </c>
      <c r="M9743" t="s">
        <v>8</v>
      </c>
      <c r="N9743" t="s">
        <v>228898</v>
      </c>
      <c r="O9743" t="s">
        <v>229218</v>
      </c>
      <c r="P9743" t="s">
        <v>230152</v>
      </c>
      <c r="Q9743" t="s">
        <v>123278</v>
      </c>
      <c r="R9743" t="s">
        <v>210308</v>
      </c>
      <c r="S9743" t="s">
        <v>233770</v>
      </c>
    </row>
    <row r="9744" spans="1:19" x14ac:dyDescent="0.35">
      <c r="A9744" s="1">
        <v>12249</v>
      </c>
      <c r="B9744" t="s">
        <v>5761</v>
      </c>
      <c r="C9744" t="s">
        <v>54993</v>
      </c>
      <c r="D9744" t="s">
        <v>5</v>
      </c>
      <c r="F9744" t="s">
        <v>121101</v>
      </c>
      <c r="G9744">
        <v>7.25E-5</v>
      </c>
      <c r="H9744" t="s">
        <v>5761</v>
      </c>
      <c r="I9744" t="s">
        <v>130295</v>
      </c>
      <c r="J9744" s="2" t="s">
        <v>175088</v>
      </c>
      <c r="K9744" t="s">
        <v>210308</v>
      </c>
      <c r="L9744" t="s">
        <v>228704</v>
      </c>
      <c r="M9744" t="s">
        <v>8</v>
      </c>
      <c r="N9744" t="s">
        <v>228832</v>
      </c>
      <c r="O9744" t="s">
        <v>229111</v>
      </c>
      <c r="P9744" t="s">
        <v>230079</v>
      </c>
      <c r="Q9744" t="s">
        <v>233147</v>
      </c>
      <c r="R9744" t="s">
        <v>210308</v>
      </c>
      <c r="S9744" t="s">
        <v>233770</v>
      </c>
    </row>
    <row r="9745" spans="1:19" x14ac:dyDescent="0.35">
      <c r="A9745" s="1">
        <v>12250</v>
      </c>
      <c r="B9745" t="s">
        <v>5762</v>
      </c>
      <c r="C9745" t="s">
        <v>54994</v>
      </c>
      <c r="D9745" t="s">
        <v>5</v>
      </c>
      <c r="E9745" t="s">
        <v>119955</v>
      </c>
      <c r="F9745" t="s">
        <v>121900</v>
      </c>
      <c r="G9745">
        <v>2.7800000000000001E-6</v>
      </c>
      <c r="H9745" t="s">
        <v>5762</v>
      </c>
      <c r="I9745" t="s">
        <v>130296</v>
      </c>
      <c r="J9745" s="2" t="s">
        <v>175089</v>
      </c>
      <c r="K9745" t="s">
        <v>210308</v>
      </c>
      <c r="L9745" t="s">
        <v>228704</v>
      </c>
      <c r="M9745" t="s">
        <v>8</v>
      </c>
      <c r="N9745" t="s">
        <v>228828</v>
      </c>
      <c r="O9745" t="s">
        <v>229216</v>
      </c>
      <c r="P9745" t="s">
        <v>229216</v>
      </c>
      <c r="Q9745" t="s">
        <v>124552</v>
      </c>
      <c r="R9745" t="s">
        <v>210308</v>
      </c>
      <c r="S9745" t="s">
        <v>233770</v>
      </c>
    </row>
    <row r="9746" spans="1:19" x14ac:dyDescent="0.35">
      <c r="A9746" s="1">
        <v>12251</v>
      </c>
      <c r="B9746" t="s">
        <v>5762</v>
      </c>
      <c r="C9746" t="s">
        <v>54995</v>
      </c>
      <c r="D9746" t="s">
        <v>5</v>
      </c>
      <c r="F9746" t="s">
        <v>121323</v>
      </c>
      <c r="G9746">
        <v>3.1735950000000001E-6</v>
      </c>
      <c r="H9746" t="s">
        <v>5762</v>
      </c>
      <c r="I9746" t="s">
        <v>130296</v>
      </c>
      <c r="J9746" s="2" t="s">
        <v>175089</v>
      </c>
      <c r="K9746" t="s">
        <v>210308</v>
      </c>
      <c r="L9746" t="s">
        <v>228704</v>
      </c>
      <c r="M9746" t="s">
        <v>8</v>
      </c>
      <c r="N9746" t="s">
        <v>228828</v>
      </c>
      <c r="O9746" t="s">
        <v>229216</v>
      </c>
      <c r="P9746" t="s">
        <v>229216</v>
      </c>
      <c r="Q9746" t="s">
        <v>124552</v>
      </c>
      <c r="R9746" t="s">
        <v>210308</v>
      </c>
      <c r="S9746" t="s">
        <v>233770</v>
      </c>
    </row>
    <row r="9747" spans="1:19" x14ac:dyDescent="0.35">
      <c r="A9747" s="1">
        <v>12252</v>
      </c>
      <c r="B9747" t="s">
        <v>5763</v>
      </c>
      <c r="C9747" t="s">
        <v>54996</v>
      </c>
      <c r="D9747" t="s">
        <v>5</v>
      </c>
      <c r="F9747" t="s">
        <v>120843</v>
      </c>
      <c r="G9747">
        <v>1.187674E-6</v>
      </c>
      <c r="H9747" t="s">
        <v>5763</v>
      </c>
      <c r="I9747" t="s">
        <v>130297</v>
      </c>
      <c r="J9747" s="2" t="s">
        <v>175090</v>
      </c>
      <c r="K9747" t="s">
        <v>210308</v>
      </c>
      <c r="L9747" t="s">
        <v>228704</v>
      </c>
      <c r="M9747" t="s">
        <v>8</v>
      </c>
      <c r="N9747" t="s">
        <v>228831</v>
      </c>
      <c r="O9747" t="s">
        <v>229574</v>
      </c>
      <c r="P9747" t="s">
        <v>230889</v>
      </c>
      <c r="Q9747" t="s">
        <v>120364</v>
      </c>
      <c r="R9747" t="s">
        <v>210308</v>
      </c>
      <c r="S9747" t="s">
        <v>233770</v>
      </c>
    </row>
    <row r="9748" spans="1:19" x14ac:dyDescent="0.35">
      <c r="A9748" s="1">
        <v>12253</v>
      </c>
      <c r="B9748" t="s">
        <v>5764</v>
      </c>
      <c r="C9748" t="s">
        <v>54997</v>
      </c>
      <c r="D9748" t="s">
        <v>4</v>
      </c>
      <c r="F9748" t="s">
        <v>121958</v>
      </c>
      <c r="G9748">
        <v>1.3E-6</v>
      </c>
      <c r="H9748" t="s">
        <v>5764</v>
      </c>
      <c r="I9748" t="s">
        <v>130298</v>
      </c>
      <c r="J9748" s="2" t="s">
        <v>175091</v>
      </c>
      <c r="K9748" t="s">
        <v>210308</v>
      </c>
      <c r="L9748" t="s">
        <v>228704</v>
      </c>
      <c r="M9748" t="s">
        <v>8</v>
      </c>
      <c r="N9748" t="s">
        <v>228842</v>
      </c>
      <c r="O9748" t="s">
        <v>229125</v>
      </c>
      <c r="P9748" t="s">
        <v>229125</v>
      </c>
      <c r="Q9748" t="s">
        <v>120377</v>
      </c>
      <c r="R9748" t="s">
        <v>210308</v>
      </c>
      <c r="S9748" t="s">
        <v>233770</v>
      </c>
    </row>
    <row r="9749" spans="1:19" x14ac:dyDescent="0.35">
      <c r="A9749" s="1">
        <v>12254</v>
      </c>
      <c r="B9749" t="s">
        <v>5765</v>
      </c>
      <c r="C9749" t="s">
        <v>54998</v>
      </c>
      <c r="D9749" t="s">
        <v>5</v>
      </c>
      <c r="F9749" t="s">
        <v>121284</v>
      </c>
      <c r="G9749">
        <v>2.7991520000000002E-6</v>
      </c>
      <c r="H9749" t="s">
        <v>5765</v>
      </c>
      <c r="I9749" t="s">
        <v>130299</v>
      </c>
      <c r="J9749" s="2" t="s">
        <v>175092</v>
      </c>
      <c r="K9749" t="s">
        <v>210308</v>
      </c>
      <c r="L9749" t="s">
        <v>228706</v>
      </c>
      <c r="M9749" t="s">
        <v>8</v>
      </c>
      <c r="N9749" t="s">
        <v>228828</v>
      </c>
      <c r="O9749" t="s">
        <v>229216</v>
      </c>
      <c r="P9749" t="s">
        <v>229216</v>
      </c>
      <c r="R9749" t="s">
        <v>210308</v>
      </c>
      <c r="S9749" t="s">
        <v>233770</v>
      </c>
    </row>
    <row r="9750" spans="1:19" x14ac:dyDescent="0.35">
      <c r="A9750" s="1">
        <v>12255</v>
      </c>
      <c r="B9750" t="s">
        <v>5765</v>
      </c>
      <c r="C9750" t="s">
        <v>54999</v>
      </c>
      <c r="D9750" t="s">
        <v>5</v>
      </c>
      <c r="F9750" t="s">
        <v>120819</v>
      </c>
      <c r="G9750">
        <v>1.265739E-6</v>
      </c>
      <c r="H9750" t="s">
        <v>5765</v>
      </c>
      <c r="I9750" t="s">
        <v>130299</v>
      </c>
      <c r="J9750" s="2" t="s">
        <v>175092</v>
      </c>
      <c r="K9750" t="s">
        <v>210308</v>
      </c>
      <c r="L9750" t="s">
        <v>228706</v>
      </c>
      <c r="M9750" t="s">
        <v>8</v>
      </c>
      <c r="N9750" t="s">
        <v>228828</v>
      </c>
      <c r="O9750" t="s">
        <v>229216</v>
      </c>
      <c r="P9750" t="s">
        <v>229216</v>
      </c>
      <c r="R9750" t="s">
        <v>210308</v>
      </c>
      <c r="S9750" t="s">
        <v>233770</v>
      </c>
    </row>
    <row r="9751" spans="1:19" x14ac:dyDescent="0.35">
      <c r="A9751" s="1">
        <v>12257</v>
      </c>
      <c r="B9751" t="s">
        <v>5766</v>
      </c>
      <c r="C9751" t="s">
        <v>55000</v>
      </c>
      <c r="D9751" t="s">
        <v>5</v>
      </c>
      <c r="F9751" t="s">
        <v>121681</v>
      </c>
      <c r="G9751">
        <v>1.15E-7</v>
      </c>
      <c r="H9751" t="s">
        <v>5766</v>
      </c>
      <c r="I9751" t="s">
        <v>130300</v>
      </c>
      <c r="J9751" s="2" t="s">
        <v>175093</v>
      </c>
      <c r="K9751" t="s">
        <v>210310</v>
      </c>
      <c r="L9751" t="s">
        <v>228704</v>
      </c>
      <c r="M9751" t="s">
        <v>8</v>
      </c>
      <c r="N9751" t="s">
        <v>228830</v>
      </c>
      <c r="O9751" t="s">
        <v>229110</v>
      </c>
      <c r="P9751" t="s">
        <v>230542</v>
      </c>
      <c r="Q9751" t="s">
        <v>120308</v>
      </c>
      <c r="R9751" t="s">
        <v>210308</v>
      </c>
      <c r="S9751" t="s">
        <v>233770</v>
      </c>
    </row>
    <row r="9752" spans="1:19" x14ac:dyDescent="0.35">
      <c r="A9752" s="1">
        <v>12258</v>
      </c>
      <c r="B9752" t="s">
        <v>5766</v>
      </c>
      <c r="C9752" t="s">
        <v>55001</v>
      </c>
      <c r="D9752" t="s">
        <v>5</v>
      </c>
      <c r="F9752" t="s">
        <v>120898</v>
      </c>
      <c r="G9752">
        <v>3.41E-7</v>
      </c>
      <c r="H9752" t="s">
        <v>5766</v>
      </c>
      <c r="I9752" t="s">
        <v>130300</v>
      </c>
      <c r="J9752" s="2" t="s">
        <v>175093</v>
      </c>
      <c r="K9752" t="s">
        <v>210310</v>
      </c>
      <c r="L9752" t="s">
        <v>228704</v>
      </c>
      <c r="M9752" t="s">
        <v>8</v>
      </c>
      <c r="N9752" t="s">
        <v>228830</v>
      </c>
      <c r="O9752" t="s">
        <v>229110</v>
      </c>
      <c r="P9752" t="s">
        <v>230542</v>
      </c>
      <c r="Q9752" t="s">
        <v>120308</v>
      </c>
      <c r="R9752" t="s">
        <v>210308</v>
      </c>
      <c r="S9752" t="s">
        <v>233770</v>
      </c>
    </row>
    <row r="9753" spans="1:19" x14ac:dyDescent="0.35">
      <c r="A9753" s="1">
        <v>12259</v>
      </c>
      <c r="B9753" t="s">
        <v>5766</v>
      </c>
      <c r="C9753" t="s">
        <v>55002</v>
      </c>
      <c r="D9753" t="s">
        <v>5</v>
      </c>
      <c r="F9753" t="s">
        <v>122166</v>
      </c>
      <c r="G9753">
        <v>1.1000000000000001E-7</v>
      </c>
      <c r="H9753" t="s">
        <v>5766</v>
      </c>
      <c r="I9753" t="s">
        <v>130300</v>
      </c>
      <c r="J9753" s="2" t="s">
        <v>175093</v>
      </c>
      <c r="K9753" t="s">
        <v>210310</v>
      </c>
      <c r="L9753" t="s">
        <v>228704</v>
      </c>
      <c r="M9753" t="s">
        <v>8</v>
      </c>
      <c r="N9753" t="s">
        <v>228830</v>
      </c>
      <c r="O9753" t="s">
        <v>229110</v>
      </c>
      <c r="P9753" t="s">
        <v>230542</v>
      </c>
      <c r="Q9753" t="s">
        <v>120308</v>
      </c>
      <c r="R9753" t="s">
        <v>210308</v>
      </c>
      <c r="S9753" t="s">
        <v>233770</v>
      </c>
    </row>
    <row r="9754" spans="1:19" x14ac:dyDescent="0.35">
      <c r="A9754" s="1">
        <v>12260</v>
      </c>
      <c r="B9754" t="s">
        <v>5767</v>
      </c>
      <c r="C9754" t="s">
        <v>55003</v>
      </c>
      <c r="D9754" t="s">
        <v>5</v>
      </c>
      <c r="E9754" t="s">
        <v>119955</v>
      </c>
      <c r="F9754" t="s">
        <v>120544</v>
      </c>
      <c r="G9754">
        <v>2.0000000000000002E-5</v>
      </c>
      <c r="H9754" t="s">
        <v>5767</v>
      </c>
      <c r="I9754" t="s">
        <v>130301</v>
      </c>
      <c r="J9754" s="2" t="s">
        <v>175094</v>
      </c>
      <c r="K9754" t="s">
        <v>210308</v>
      </c>
      <c r="L9754" t="s">
        <v>228706</v>
      </c>
      <c r="M9754" t="s">
        <v>8</v>
      </c>
      <c r="N9754" t="s">
        <v>228828</v>
      </c>
      <c r="O9754" t="s">
        <v>229113</v>
      </c>
      <c r="P9754" t="s">
        <v>230553</v>
      </c>
      <c r="Q9754" t="s">
        <v>120308</v>
      </c>
      <c r="R9754" t="s">
        <v>210308</v>
      </c>
      <c r="S9754" t="s">
        <v>233770</v>
      </c>
    </row>
    <row r="9755" spans="1:19" x14ac:dyDescent="0.35">
      <c r="A9755" s="1">
        <v>12261</v>
      </c>
      <c r="B9755" t="s">
        <v>5768</v>
      </c>
      <c r="C9755" t="s">
        <v>55004</v>
      </c>
      <c r="D9755" t="s">
        <v>5</v>
      </c>
      <c r="F9755" t="s">
        <v>120305</v>
      </c>
      <c r="G9755">
        <v>1.120006E-6</v>
      </c>
      <c r="H9755" t="s">
        <v>5768</v>
      </c>
      <c r="I9755" t="s">
        <v>130302</v>
      </c>
      <c r="J9755" s="2" t="s">
        <v>175095</v>
      </c>
      <c r="K9755" t="s">
        <v>210308</v>
      </c>
      <c r="L9755" t="s">
        <v>228704</v>
      </c>
      <c r="M9755" t="s">
        <v>8</v>
      </c>
      <c r="N9755" t="s">
        <v>228832</v>
      </c>
      <c r="O9755" t="s">
        <v>229111</v>
      </c>
      <c r="P9755" t="s">
        <v>230079</v>
      </c>
      <c r="Q9755" t="s">
        <v>120682</v>
      </c>
      <c r="R9755" t="s">
        <v>210308</v>
      </c>
      <c r="S9755" t="s">
        <v>233770</v>
      </c>
    </row>
    <row r="9756" spans="1:19" x14ac:dyDescent="0.35">
      <c r="A9756" s="1">
        <v>12262</v>
      </c>
      <c r="B9756" t="s">
        <v>5768</v>
      </c>
      <c r="C9756" t="s">
        <v>55005</v>
      </c>
      <c r="D9756" t="s">
        <v>3</v>
      </c>
      <c r="F9756" t="s">
        <v>120809</v>
      </c>
      <c r="G9756">
        <v>4.0830450000000003E-6</v>
      </c>
      <c r="H9756" t="s">
        <v>5768</v>
      </c>
      <c r="I9756" t="s">
        <v>130302</v>
      </c>
      <c r="J9756" s="2" t="s">
        <v>175095</v>
      </c>
      <c r="K9756" t="s">
        <v>210308</v>
      </c>
      <c r="L9756" t="s">
        <v>228704</v>
      </c>
      <c r="M9756" t="s">
        <v>8</v>
      </c>
      <c r="N9756" t="s">
        <v>228832</v>
      </c>
      <c r="O9756" t="s">
        <v>229111</v>
      </c>
      <c r="P9756" t="s">
        <v>230079</v>
      </c>
      <c r="Q9756" t="s">
        <v>120682</v>
      </c>
      <c r="R9756" t="s">
        <v>210308</v>
      </c>
      <c r="S9756" t="s">
        <v>233770</v>
      </c>
    </row>
    <row r="9757" spans="1:19" x14ac:dyDescent="0.35">
      <c r="A9757" s="1">
        <v>12265</v>
      </c>
      <c r="B9757" t="s">
        <v>5769</v>
      </c>
      <c r="C9757" t="s">
        <v>55006</v>
      </c>
      <c r="D9757" t="s">
        <v>5</v>
      </c>
      <c r="F9757" t="s">
        <v>120011</v>
      </c>
      <c r="G9757">
        <v>9.5801809999999999E-6</v>
      </c>
      <c r="H9757" t="s">
        <v>5769</v>
      </c>
      <c r="I9757" t="s">
        <v>130303</v>
      </c>
      <c r="J9757" s="2" t="s">
        <v>175096</v>
      </c>
      <c r="K9757" t="s">
        <v>210308</v>
      </c>
      <c r="L9757" t="s">
        <v>228705</v>
      </c>
      <c r="M9757" t="s">
        <v>8</v>
      </c>
      <c r="N9757" t="s">
        <v>228911</v>
      </c>
      <c r="O9757" t="s">
        <v>229254</v>
      </c>
      <c r="P9757" t="s">
        <v>230187</v>
      </c>
      <c r="Q9757" t="s">
        <v>119973</v>
      </c>
      <c r="R9757" t="s">
        <v>210308</v>
      </c>
      <c r="S9757" t="s">
        <v>233770</v>
      </c>
    </row>
    <row r="9758" spans="1:19" x14ac:dyDescent="0.35">
      <c r="A9758" s="1">
        <v>12266</v>
      </c>
      <c r="B9758" t="s">
        <v>5770</v>
      </c>
      <c r="C9758" t="s">
        <v>55007</v>
      </c>
      <c r="D9758" t="s">
        <v>5</v>
      </c>
      <c r="F9758" t="s">
        <v>121038</v>
      </c>
      <c r="G9758">
        <v>4.5446200000000001E-7</v>
      </c>
      <c r="H9758" t="s">
        <v>5770</v>
      </c>
      <c r="I9758" t="s">
        <v>130304</v>
      </c>
      <c r="J9758" s="2" t="s">
        <v>175097</v>
      </c>
      <c r="K9758" t="s">
        <v>210308</v>
      </c>
      <c r="L9758" t="s">
        <v>228704</v>
      </c>
      <c r="M9758" t="s">
        <v>8</v>
      </c>
      <c r="N9758" t="s">
        <v>228828</v>
      </c>
      <c r="O9758" t="s">
        <v>229216</v>
      </c>
      <c r="P9758" t="s">
        <v>229216</v>
      </c>
      <c r="R9758" t="s">
        <v>210308</v>
      </c>
      <c r="S9758" t="s">
        <v>233770</v>
      </c>
    </row>
    <row r="9759" spans="1:19" x14ac:dyDescent="0.35">
      <c r="A9759" s="1">
        <v>12267</v>
      </c>
      <c r="B9759" t="s">
        <v>5771</v>
      </c>
      <c r="C9759" t="s">
        <v>55008</v>
      </c>
      <c r="D9759" t="s">
        <v>5</v>
      </c>
      <c r="F9759" t="s">
        <v>121498</v>
      </c>
      <c r="G9759">
        <v>4.9999999999999998E-7</v>
      </c>
      <c r="H9759" t="s">
        <v>5771</v>
      </c>
      <c r="I9759" t="s">
        <v>130305</v>
      </c>
      <c r="J9759" s="2" t="s">
        <v>175098</v>
      </c>
      <c r="K9759" t="s">
        <v>210308</v>
      </c>
      <c r="L9759" t="s">
        <v>228704</v>
      </c>
      <c r="M9759" t="s">
        <v>8</v>
      </c>
      <c r="N9759" t="s">
        <v>228848</v>
      </c>
      <c r="O9759" t="s">
        <v>229133</v>
      </c>
      <c r="P9759" t="s">
        <v>230112</v>
      </c>
      <c r="Q9759" t="s">
        <v>120008</v>
      </c>
      <c r="R9759" t="s">
        <v>210308</v>
      </c>
      <c r="S9759" t="s">
        <v>233770</v>
      </c>
    </row>
    <row r="9760" spans="1:19" x14ac:dyDescent="0.35">
      <c r="A9760" s="1">
        <v>12268</v>
      </c>
      <c r="B9760" t="s">
        <v>5771</v>
      </c>
      <c r="C9760" t="s">
        <v>55009</v>
      </c>
      <c r="D9760" t="s">
        <v>5</v>
      </c>
      <c r="F9760" t="s">
        <v>121970</v>
      </c>
      <c r="G9760">
        <v>1.1000000000000001E-6</v>
      </c>
      <c r="H9760" t="s">
        <v>5771</v>
      </c>
      <c r="I9760" t="s">
        <v>130305</v>
      </c>
      <c r="J9760" s="2" t="s">
        <v>175098</v>
      </c>
      <c r="K9760" t="s">
        <v>210308</v>
      </c>
      <c r="L9760" t="s">
        <v>228704</v>
      </c>
      <c r="M9760" t="s">
        <v>8</v>
      </c>
      <c r="N9760" t="s">
        <v>228848</v>
      </c>
      <c r="O9760" t="s">
        <v>229133</v>
      </c>
      <c r="P9760" t="s">
        <v>230112</v>
      </c>
      <c r="Q9760" t="s">
        <v>120008</v>
      </c>
      <c r="R9760" t="s">
        <v>210308</v>
      </c>
      <c r="S9760" t="s">
        <v>233770</v>
      </c>
    </row>
    <row r="9761" spans="1:19" x14ac:dyDescent="0.35">
      <c r="A9761" s="1">
        <v>12269</v>
      </c>
      <c r="B9761" t="s">
        <v>5772</v>
      </c>
      <c r="C9761" t="s">
        <v>55010</v>
      </c>
      <c r="D9761" t="s">
        <v>5</v>
      </c>
      <c r="E9761" t="s">
        <v>119954</v>
      </c>
      <c r="F9761" t="s">
        <v>122774</v>
      </c>
      <c r="G9761">
        <v>2.5000000000000001E-4</v>
      </c>
      <c r="H9761" t="s">
        <v>5772</v>
      </c>
      <c r="I9761" t="s">
        <v>130306</v>
      </c>
      <c r="J9761" s="2" t="s">
        <v>175099</v>
      </c>
      <c r="K9761" t="s">
        <v>210319</v>
      </c>
      <c r="L9761" t="s">
        <v>228707</v>
      </c>
      <c r="M9761" t="s">
        <v>8</v>
      </c>
      <c r="N9761" t="s">
        <v>228828</v>
      </c>
      <c r="O9761" t="s">
        <v>229113</v>
      </c>
      <c r="P9761" t="s">
        <v>230103</v>
      </c>
      <c r="Q9761" t="s">
        <v>121999</v>
      </c>
      <c r="R9761" t="s">
        <v>210308</v>
      </c>
      <c r="S9761" t="s">
        <v>233770</v>
      </c>
    </row>
    <row r="9762" spans="1:19" x14ac:dyDescent="0.35">
      <c r="A9762" s="1">
        <v>12270</v>
      </c>
      <c r="B9762" t="s">
        <v>5772</v>
      </c>
      <c r="C9762" t="s">
        <v>55011</v>
      </c>
      <c r="D9762" t="s">
        <v>5</v>
      </c>
      <c r="F9762" t="s">
        <v>122467</v>
      </c>
      <c r="G9762">
        <v>6.9999979999999994E-6</v>
      </c>
      <c r="H9762" t="s">
        <v>5772</v>
      </c>
      <c r="I9762" t="s">
        <v>130306</v>
      </c>
      <c r="J9762" s="2" t="s">
        <v>175099</v>
      </c>
      <c r="K9762" t="s">
        <v>210319</v>
      </c>
      <c r="L9762" t="s">
        <v>228707</v>
      </c>
      <c r="M9762" t="s">
        <v>8</v>
      </c>
      <c r="N9762" t="s">
        <v>228828</v>
      </c>
      <c r="O9762" t="s">
        <v>229113</v>
      </c>
      <c r="P9762" t="s">
        <v>230103</v>
      </c>
      <c r="Q9762" t="s">
        <v>121999</v>
      </c>
      <c r="R9762" t="s">
        <v>210308</v>
      </c>
      <c r="S9762" t="s">
        <v>233770</v>
      </c>
    </row>
    <row r="9763" spans="1:19" x14ac:dyDescent="0.35">
      <c r="A9763" s="1">
        <v>12272</v>
      </c>
      <c r="B9763" t="s">
        <v>5773</v>
      </c>
      <c r="C9763" t="s">
        <v>55012</v>
      </c>
      <c r="D9763" t="s">
        <v>5</v>
      </c>
      <c r="F9763" t="s">
        <v>122079</v>
      </c>
      <c r="G9763">
        <v>6.6200000000000008E-7</v>
      </c>
      <c r="H9763" t="s">
        <v>5773</v>
      </c>
      <c r="I9763" t="s">
        <v>130307</v>
      </c>
      <c r="J9763" s="2" t="s">
        <v>175100</v>
      </c>
      <c r="K9763" t="s">
        <v>210308</v>
      </c>
      <c r="L9763" t="s">
        <v>228704</v>
      </c>
      <c r="M9763" t="s">
        <v>8</v>
      </c>
      <c r="N9763" t="s">
        <v>228848</v>
      </c>
      <c r="O9763" t="s">
        <v>229133</v>
      </c>
      <c r="P9763" t="s">
        <v>230735</v>
      </c>
      <c r="R9763" t="s">
        <v>210308</v>
      </c>
      <c r="S9763" t="s">
        <v>233770</v>
      </c>
    </row>
    <row r="9764" spans="1:19" x14ac:dyDescent="0.35">
      <c r="A9764" s="1">
        <v>12273</v>
      </c>
      <c r="B9764" t="s">
        <v>5774</v>
      </c>
      <c r="C9764" t="s">
        <v>55013</v>
      </c>
      <c r="D9764" t="s">
        <v>5</v>
      </c>
      <c r="F9764" t="s">
        <v>121522</v>
      </c>
      <c r="G9764">
        <v>1.9999999999999999E-7</v>
      </c>
      <c r="H9764" t="s">
        <v>5774</v>
      </c>
      <c r="I9764" t="s">
        <v>130308</v>
      </c>
      <c r="J9764" s="2" t="s">
        <v>175101</v>
      </c>
      <c r="K9764" t="s">
        <v>210308</v>
      </c>
      <c r="L9764" t="s">
        <v>228704</v>
      </c>
      <c r="M9764" t="s">
        <v>8</v>
      </c>
      <c r="N9764" t="s">
        <v>228853</v>
      </c>
      <c r="O9764" t="s">
        <v>229141</v>
      </c>
      <c r="P9764" t="s">
        <v>229141</v>
      </c>
      <c r="Q9764" t="s">
        <v>119973</v>
      </c>
      <c r="R9764" t="s">
        <v>210308</v>
      </c>
      <c r="S9764" t="s">
        <v>233770</v>
      </c>
    </row>
    <row r="9765" spans="1:19" x14ac:dyDescent="0.35">
      <c r="A9765" s="1">
        <v>12274</v>
      </c>
      <c r="B9765" t="s">
        <v>5774</v>
      </c>
      <c r="C9765" t="s">
        <v>55014</v>
      </c>
      <c r="D9765" t="s">
        <v>5</v>
      </c>
      <c r="F9765" t="s">
        <v>120690</v>
      </c>
      <c r="G9765">
        <v>1.7499999999999999E-7</v>
      </c>
      <c r="H9765" t="s">
        <v>5774</v>
      </c>
      <c r="I9765" t="s">
        <v>130308</v>
      </c>
      <c r="J9765" s="2" t="s">
        <v>175101</v>
      </c>
      <c r="K9765" t="s">
        <v>210308</v>
      </c>
      <c r="L9765" t="s">
        <v>228704</v>
      </c>
      <c r="M9765" t="s">
        <v>8</v>
      </c>
      <c r="N9765" t="s">
        <v>228853</v>
      </c>
      <c r="O9765" t="s">
        <v>229141</v>
      </c>
      <c r="P9765" t="s">
        <v>229141</v>
      </c>
      <c r="Q9765" t="s">
        <v>119973</v>
      </c>
      <c r="R9765" t="s">
        <v>210308</v>
      </c>
      <c r="S9765" t="s">
        <v>233770</v>
      </c>
    </row>
    <row r="9766" spans="1:19" x14ac:dyDescent="0.35">
      <c r="A9766" s="1">
        <v>12275</v>
      </c>
      <c r="B9766" t="s">
        <v>5774</v>
      </c>
      <c r="C9766" t="s">
        <v>55015</v>
      </c>
      <c r="D9766" t="s">
        <v>5</v>
      </c>
      <c r="F9766" t="s">
        <v>120738</v>
      </c>
      <c r="G9766">
        <v>2.9999999999999999E-7</v>
      </c>
      <c r="H9766" t="s">
        <v>5774</v>
      </c>
      <c r="I9766" t="s">
        <v>130308</v>
      </c>
      <c r="J9766" s="2" t="s">
        <v>175101</v>
      </c>
      <c r="K9766" t="s">
        <v>210308</v>
      </c>
      <c r="L9766" t="s">
        <v>228704</v>
      </c>
      <c r="M9766" t="s">
        <v>8</v>
      </c>
      <c r="N9766" t="s">
        <v>228853</v>
      </c>
      <c r="O9766" t="s">
        <v>229141</v>
      </c>
      <c r="P9766" t="s">
        <v>229141</v>
      </c>
      <c r="Q9766" t="s">
        <v>119973</v>
      </c>
      <c r="R9766" t="s">
        <v>210308</v>
      </c>
      <c r="S9766" t="s">
        <v>233770</v>
      </c>
    </row>
    <row r="9767" spans="1:19" x14ac:dyDescent="0.35">
      <c r="A9767" s="1">
        <v>12276</v>
      </c>
      <c r="B9767" t="s">
        <v>5775</v>
      </c>
      <c r="C9767" t="s">
        <v>55016</v>
      </c>
      <c r="D9767" t="s">
        <v>5</v>
      </c>
      <c r="F9767" t="s">
        <v>120304</v>
      </c>
      <c r="G9767">
        <v>9.9000000000000001E-6</v>
      </c>
      <c r="H9767" t="s">
        <v>5775</v>
      </c>
      <c r="I9767" t="s">
        <v>130309</v>
      </c>
      <c r="J9767" s="2" t="s">
        <v>175102</v>
      </c>
      <c r="K9767" t="s">
        <v>210310</v>
      </c>
      <c r="L9767" t="s">
        <v>228704</v>
      </c>
      <c r="M9767" t="s">
        <v>8</v>
      </c>
      <c r="N9767" t="s">
        <v>228916</v>
      </c>
      <c r="O9767" t="s">
        <v>229271</v>
      </c>
      <c r="P9767" t="s">
        <v>229271</v>
      </c>
      <c r="Q9767" t="s">
        <v>233138</v>
      </c>
      <c r="R9767" t="s">
        <v>210308</v>
      </c>
      <c r="S9767" t="s">
        <v>233770</v>
      </c>
    </row>
    <row r="9768" spans="1:19" x14ac:dyDescent="0.35">
      <c r="A9768" s="1">
        <v>12277</v>
      </c>
      <c r="B9768" t="s">
        <v>5775</v>
      </c>
      <c r="C9768" t="s">
        <v>55017</v>
      </c>
      <c r="D9768" t="s">
        <v>4</v>
      </c>
      <c r="F9768" t="s">
        <v>120370</v>
      </c>
      <c r="G9768">
        <v>2.5128319999999999E-6</v>
      </c>
      <c r="H9768" t="s">
        <v>5775</v>
      </c>
      <c r="I9768" t="s">
        <v>130309</v>
      </c>
      <c r="J9768" s="2" t="s">
        <v>175102</v>
      </c>
      <c r="K9768" t="s">
        <v>210310</v>
      </c>
      <c r="L9768" t="s">
        <v>228704</v>
      </c>
      <c r="M9768" t="s">
        <v>8</v>
      </c>
      <c r="N9768" t="s">
        <v>228916</v>
      </c>
      <c r="O9768" t="s">
        <v>229271</v>
      </c>
      <c r="P9768" t="s">
        <v>229271</v>
      </c>
      <c r="Q9768" t="s">
        <v>233138</v>
      </c>
      <c r="R9768" t="s">
        <v>210308</v>
      </c>
      <c r="S9768" t="s">
        <v>233770</v>
      </c>
    </row>
    <row r="9769" spans="1:19" x14ac:dyDescent="0.35">
      <c r="A9769" s="1">
        <v>12278</v>
      </c>
      <c r="B9769" t="s">
        <v>5776</v>
      </c>
      <c r="C9769" t="s">
        <v>55018</v>
      </c>
      <c r="D9769" t="s">
        <v>3</v>
      </c>
      <c r="F9769" t="s">
        <v>120633</v>
      </c>
      <c r="G9769">
        <v>2.16E-5</v>
      </c>
      <c r="H9769" t="s">
        <v>5776</v>
      </c>
      <c r="I9769" t="s">
        <v>130310</v>
      </c>
      <c r="J9769" s="2" t="s">
        <v>175103</v>
      </c>
      <c r="K9769" t="s">
        <v>210308</v>
      </c>
      <c r="L9769" t="s">
        <v>228704</v>
      </c>
      <c r="M9769" t="s">
        <v>8</v>
      </c>
      <c r="N9769" t="s">
        <v>228828</v>
      </c>
      <c r="O9769" t="s">
        <v>229113</v>
      </c>
      <c r="P9769" t="s">
        <v>230081</v>
      </c>
      <c r="R9769" t="s">
        <v>210308</v>
      </c>
      <c r="S9769" t="s">
        <v>233770</v>
      </c>
    </row>
    <row r="9770" spans="1:19" x14ac:dyDescent="0.35">
      <c r="A9770" s="1">
        <v>12279</v>
      </c>
      <c r="B9770" t="s">
        <v>5776</v>
      </c>
      <c r="C9770" t="s">
        <v>55019</v>
      </c>
      <c r="D9770" t="s">
        <v>4</v>
      </c>
      <c r="F9770" t="s">
        <v>121760</v>
      </c>
      <c r="G9770">
        <v>1.7500059999999999E-6</v>
      </c>
      <c r="H9770" t="s">
        <v>5776</v>
      </c>
      <c r="I9770" t="s">
        <v>130310</v>
      </c>
      <c r="J9770" s="2" t="s">
        <v>175103</v>
      </c>
      <c r="K9770" t="s">
        <v>210308</v>
      </c>
      <c r="L9770" t="s">
        <v>228704</v>
      </c>
      <c r="M9770" t="s">
        <v>8</v>
      </c>
      <c r="N9770" t="s">
        <v>228828</v>
      </c>
      <c r="O9770" t="s">
        <v>229113</v>
      </c>
      <c r="P9770" t="s">
        <v>230081</v>
      </c>
      <c r="R9770" t="s">
        <v>210308</v>
      </c>
      <c r="S9770" t="s">
        <v>233770</v>
      </c>
    </row>
    <row r="9771" spans="1:19" x14ac:dyDescent="0.35">
      <c r="A9771" s="1">
        <v>12280</v>
      </c>
      <c r="B9771" t="s">
        <v>5776</v>
      </c>
      <c r="C9771" t="s">
        <v>55020</v>
      </c>
      <c r="D9771" t="s">
        <v>5</v>
      </c>
      <c r="F9771" t="s">
        <v>120476</v>
      </c>
      <c r="G9771">
        <v>8.599999999999999E-6</v>
      </c>
      <c r="H9771" t="s">
        <v>5776</v>
      </c>
      <c r="I9771" t="s">
        <v>130310</v>
      </c>
      <c r="J9771" s="2" t="s">
        <v>175103</v>
      </c>
      <c r="K9771" t="s">
        <v>210308</v>
      </c>
      <c r="L9771" t="s">
        <v>228704</v>
      </c>
      <c r="M9771" t="s">
        <v>8</v>
      </c>
      <c r="N9771" t="s">
        <v>228828</v>
      </c>
      <c r="O9771" t="s">
        <v>229113</v>
      </c>
      <c r="P9771" t="s">
        <v>230081</v>
      </c>
      <c r="R9771" t="s">
        <v>210308</v>
      </c>
      <c r="S9771" t="s">
        <v>233770</v>
      </c>
    </row>
    <row r="9772" spans="1:19" x14ac:dyDescent="0.35">
      <c r="A9772" s="1">
        <v>12281</v>
      </c>
      <c r="B9772" t="s">
        <v>5776</v>
      </c>
      <c r="C9772" t="s">
        <v>55021</v>
      </c>
      <c r="D9772" t="s">
        <v>5</v>
      </c>
      <c r="E9772" t="s">
        <v>119956</v>
      </c>
      <c r="F9772" t="s">
        <v>121703</v>
      </c>
      <c r="G9772">
        <v>5.4999999999999999E-6</v>
      </c>
      <c r="H9772" t="s">
        <v>5776</v>
      </c>
      <c r="I9772" t="s">
        <v>130310</v>
      </c>
      <c r="J9772" s="2" t="s">
        <v>175103</v>
      </c>
      <c r="K9772" t="s">
        <v>210308</v>
      </c>
      <c r="L9772" t="s">
        <v>228704</v>
      </c>
      <c r="M9772" t="s">
        <v>8</v>
      </c>
      <c r="N9772" t="s">
        <v>228828</v>
      </c>
      <c r="O9772" t="s">
        <v>229113</v>
      </c>
      <c r="P9772" t="s">
        <v>230081</v>
      </c>
      <c r="R9772" t="s">
        <v>210308</v>
      </c>
      <c r="S9772" t="s">
        <v>233770</v>
      </c>
    </row>
    <row r="9773" spans="1:19" x14ac:dyDescent="0.35">
      <c r="A9773" s="1">
        <v>12282</v>
      </c>
      <c r="B9773" t="s">
        <v>5776</v>
      </c>
      <c r="C9773" t="s">
        <v>55022</v>
      </c>
      <c r="D9773" t="s">
        <v>5</v>
      </c>
      <c r="E9773" t="s">
        <v>119958</v>
      </c>
      <c r="F9773" t="s">
        <v>122775</v>
      </c>
      <c r="G9773">
        <v>8.599999999999999E-6</v>
      </c>
      <c r="H9773" t="s">
        <v>5776</v>
      </c>
      <c r="I9773" t="s">
        <v>130310</v>
      </c>
      <c r="J9773" s="2" t="s">
        <v>175103</v>
      </c>
      <c r="K9773" t="s">
        <v>210308</v>
      </c>
      <c r="L9773" t="s">
        <v>228704</v>
      </c>
      <c r="M9773" t="s">
        <v>8</v>
      </c>
      <c r="N9773" t="s">
        <v>228828</v>
      </c>
      <c r="O9773" t="s">
        <v>229113</v>
      </c>
      <c r="P9773" t="s">
        <v>230081</v>
      </c>
      <c r="R9773" t="s">
        <v>210308</v>
      </c>
      <c r="S9773" t="s">
        <v>233770</v>
      </c>
    </row>
    <row r="9774" spans="1:19" x14ac:dyDescent="0.35">
      <c r="A9774" s="1">
        <v>12283</v>
      </c>
      <c r="B9774" t="s">
        <v>5777</v>
      </c>
      <c r="C9774" t="s">
        <v>55023</v>
      </c>
      <c r="D9774" t="s">
        <v>5</v>
      </c>
      <c r="E9774" t="s">
        <v>119954</v>
      </c>
      <c r="F9774" t="s">
        <v>120484</v>
      </c>
      <c r="G9774">
        <v>3.4999999999999997E-5</v>
      </c>
      <c r="H9774" t="s">
        <v>5777</v>
      </c>
      <c r="I9774" t="s">
        <v>130311</v>
      </c>
      <c r="J9774" s="2" t="s">
        <v>175104</v>
      </c>
      <c r="K9774" t="s">
        <v>210308</v>
      </c>
      <c r="L9774" t="s">
        <v>228704</v>
      </c>
      <c r="M9774" t="s">
        <v>9</v>
      </c>
      <c r="N9774" t="s">
        <v>228833</v>
      </c>
      <c r="O9774" t="s">
        <v>229153</v>
      </c>
      <c r="P9774" t="s">
        <v>229153</v>
      </c>
      <c r="Q9774" t="s">
        <v>120056</v>
      </c>
      <c r="R9774" t="s">
        <v>210308</v>
      </c>
      <c r="S9774" t="s">
        <v>233770</v>
      </c>
    </row>
    <row r="9775" spans="1:19" x14ac:dyDescent="0.35">
      <c r="A9775" s="1">
        <v>12284</v>
      </c>
      <c r="B9775" t="s">
        <v>5777</v>
      </c>
      <c r="C9775" t="s">
        <v>55024</v>
      </c>
      <c r="D9775" t="s">
        <v>5</v>
      </c>
      <c r="E9775" t="s">
        <v>119956</v>
      </c>
      <c r="F9775" t="s">
        <v>120705</v>
      </c>
      <c r="G9775">
        <v>4.5599999999999997E-5</v>
      </c>
      <c r="H9775" t="s">
        <v>5777</v>
      </c>
      <c r="I9775" t="s">
        <v>130311</v>
      </c>
      <c r="J9775" s="2" t="s">
        <v>175104</v>
      </c>
      <c r="K9775" t="s">
        <v>210308</v>
      </c>
      <c r="L9775" t="s">
        <v>228704</v>
      </c>
      <c r="M9775" t="s">
        <v>9</v>
      </c>
      <c r="N9775" t="s">
        <v>228833</v>
      </c>
      <c r="O9775" t="s">
        <v>229153</v>
      </c>
      <c r="P9775" t="s">
        <v>229153</v>
      </c>
      <c r="Q9775" t="s">
        <v>120056</v>
      </c>
      <c r="R9775" t="s">
        <v>210308</v>
      </c>
      <c r="S9775" t="s">
        <v>233770</v>
      </c>
    </row>
    <row r="9776" spans="1:19" x14ac:dyDescent="0.35">
      <c r="A9776" s="1">
        <v>12285</v>
      </c>
      <c r="B9776" t="s">
        <v>5778</v>
      </c>
      <c r="C9776" t="s">
        <v>55025</v>
      </c>
      <c r="D9776" t="s">
        <v>5</v>
      </c>
      <c r="F9776" t="s">
        <v>122776</v>
      </c>
      <c r="G9776">
        <v>2.55002E-7</v>
      </c>
      <c r="H9776" t="s">
        <v>5778</v>
      </c>
      <c r="I9776" t="s">
        <v>130312</v>
      </c>
      <c r="K9776" t="s">
        <v>210308</v>
      </c>
      <c r="L9776" t="s">
        <v>228704</v>
      </c>
      <c r="M9776" t="s">
        <v>8</v>
      </c>
      <c r="N9776" t="s">
        <v>228828</v>
      </c>
      <c r="O9776" t="s">
        <v>229113</v>
      </c>
      <c r="P9776" t="s">
        <v>230081</v>
      </c>
      <c r="R9776" t="s">
        <v>210308</v>
      </c>
      <c r="S9776" t="s">
        <v>233770</v>
      </c>
    </row>
    <row r="9777" spans="1:19" x14ac:dyDescent="0.35">
      <c r="A9777" s="1">
        <v>12286</v>
      </c>
      <c r="B9777" t="s">
        <v>5779</v>
      </c>
      <c r="C9777" t="s">
        <v>55026</v>
      </c>
      <c r="D9777" t="s">
        <v>5</v>
      </c>
      <c r="F9777" t="s">
        <v>121983</v>
      </c>
      <c r="G9777">
        <v>1.8970399999999999E-7</v>
      </c>
      <c r="H9777" t="s">
        <v>5779</v>
      </c>
      <c r="I9777" t="s">
        <v>130313</v>
      </c>
      <c r="J9777" s="2" t="s">
        <v>175105</v>
      </c>
      <c r="K9777" t="s">
        <v>210308</v>
      </c>
      <c r="L9777" t="s">
        <v>228704</v>
      </c>
      <c r="M9777" t="s">
        <v>8</v>
      </c>
      <c r="N9777" t="s">
        <v>228910</v>
      </c>
      <c r="O9777" t="s">
        <v>229114</v>
      </c>
      <c r="P9777" t="s">
        <v>230305</v>
      </c>
      <c r="Q9777" t="s">
        <v>121634</v>
      </c>
      <c r="R9777" t="s">
        <v>210308</v>
      </c>
      <c r="S9777" t="s">
        <v>233770</v>
      </c>
    </row>
    <row r="9778" spans="1:19" x14ac:dyDescent="0.35">
      <c r="A9778" s="1">
        <v>12287</v>
      </c>
      <c r="B9778" t="s">
        <v>5780</v>
      </c>
      <c r="C9778" t="s">
        <v>55027</v>
      </c>
      <c r="D9778" t="s">
        <v>5</v>
      </c>
      <c r="E9778" t="s">
        <v>119955</v>
      </c>
      <c r="F9778" t="s">
        <v>120270</v>
      </c>
      <c r="G9778">
        <v>4.6999999999999997E-5</v>
      </c>
      <c r="H9778" t="s">
        <v>5780</v>
      </c>
      <c r="I9778" t="s">
        <v>130314</v>
      </c>
      <c r="J9778" s="2" t="s">
        <v>175106</v>
      </c>
      <c r="K9778" t="s">
        <v>210308</v>
      </c>
      <c r="L9778" t="s">
        <v>228704</v>
      </c>
      <c r="M9778" t="s">
        <v>8</v>
      </c>
      <c r="N9778" t="s">
        <v>228848</v>
      </c>
      <c r="O9778" t="s">
        <v>229133</v>
      </c>
      <c r="P9778" t="s">
        <v>230112</v>
      </c>
      <c r="Q9778" t="s">
        <v>120060</v>
      </c>
      <c r="R9778" t="s">
        <v>210308</v>
      </c>
      <c r="S9778" t="s">
        <v>233770</v>
      </c>
    </row>
    <row r="9779" spans="1:19" x14ac:dyDescent="0.35">
      <c r="A9779" s="1">
        <v>12288</v>
      </c>
      <c r="B9779" t="s">
        <v>5780</v>
      </c>
      <c r="C9779" t="s">
        <v>55028</v>
      </c>
      <c r="D9779" t="s">
        <v>5</v>
      </c>
      <c r="E9779" t="s">
        <v>119954</v>
      </c>
      <c r="F9779" t="s">
        <v>120481</v>
      </c>
      <c r="G9779">
        <v>5.5999999999999999E-5</v>
      </c>
      <c r="H9779" t="s">
        <v>5780</v>
      </c>
      <c r="I9779" t="s">
        <v>130314</v>
      </c>
      <c r="J9779" s="2" t="s">
        <v>175106</v>
      </c>
      <c r="K9779" t="s">
        <v>210308</v>
      </c>
      <c r="L9779" t="s">
        <v>228704</v>
      </c>
      <c r="M9779" t="s">
        <v>8</v>
      </c>
      <c r="N9779" t="s">
        <v>228848</v>
      </c>
      <c r="O9779" t="s">
        <v>229133</v>
      </c>
      <c r="P9779" t="s">
        <v>230112</v>
      </c>
      <c r="Q9779" t="s">
        <v>120060</v>
      </c>
      <c r="R9779" t="s">
        <v>210308</v>
      </c>
      <c r="S9779" t="s">
        <v>233770</v>
      </c>
    </row>
    <row r="9780" spans="1:19" x14ac:dyDescent="0.35">
      <c r="A9780" s="1">
        <v>12289</v>
      </c>
      <c r="B9780" t="s">
        <v>5781</v>
      </c>
      <c r="C9780" t="s">
        <v>55029</v>
      </c>
      <c r="D9780" t="s">
        <v>5</v>
      </c>
      <c r="F9780" t="s">
        <v>120268</v>
      </c>
      <c r="G9780">
        <v>1.50045E-6</v>
      </c>
      <c r="H9780" t="s">
        <v>5781</v>
      </c>
      <c r="I9780" t="s">
        <v>130315</v>
      </c>
      <c r="J9780" s="2" t="s">
        <v>175107</v>
      </c>
      <c r="K9780" t="s">
        <v>210308</v>
      </c>
      <c r="L9780" t="s">
        <v>228704</v>
      </c>
      <c r="M9780" t="s">
        <v>8</v>
      </c>
      <c r="N9780" t="s">
        <v>228850</v>
      </c>
      <c r="O9780" t="s">
        <v>229142</v>
      </c>
      <c r="P9780" t="s">
        <v>230375</v>
      </c>
      <c r="Q9780" t="s">
        <v>120059</v>
      </c>
      <c r="R9780" t="s">
        <v>210308</v>
      </c>
      <c r="S9780" t="s">
        <v>233770</v>
      </c>
    </row>
    <row r="9781" spans="1:19" x14ac:dyDescent="0.35">
      <c r="A9781" s="1">
        <v>12290</v>
      </c>
      <c r="B9781" t="s">
        <v>5781</v>
      </c>
      <c r="C9781" t="s">
        <v>55030</v>
      </c>
      <c r="D9781" t="s">
        <v>5</v>
      </c>
      <c r="E9781" t="s">
        <v>119955</v>
      </c>
      <c r="F9781" t="s">
        <v>121743</v>
      </c>
      <c r="G9781">
        <v>1.4309999999999999E-6</v>
      </c>
      <c r="H9781" t="s">
        <v>5781</v>
      </c>
      <c r="I9781" t="s">
        <v>130315</v>
      </c>
      <c r="J9781" s="2" t="s">
        <v>175107</v>
      </c>
      <c r="K9781" t="s">
        <v>210308</v>
      </c>
      <c r="L9781" t="s">
        <v>228704</v>
      </c>
      <c r="M9781" t="s">
        <v>8</v>
      </c>
      <c r="N9781" t="s">
        <v>228850</v>
      </c>
      <c r="O9781" t="s">
        <v>229142</v>
      </c>
      <c r="P9781" t="s">
        <v>230375</v>
      </c>
      <c r="Q9781" t="s">
        <v>120059</v>
      </c>
      <c r="R9781" t="s">
        <v>210308</v>
      </c>
      <c r="S9781" t="s">
        <v>233770</v>
      </c>
    </row>
    <row r="9782" spans="1:19" x14ac:dyDescent="0.35">
      <c r="A9782" s="1">
        <v>12293</v>
      </c>
      <c r="B9782" t="s">
        <v>5782</v>
      </c>
      <c r="C9782" t="s">
        <v>55031</v>
      </c>
      <c r="D9782" t="s">
        <v>5</v>
      </c>
      <c r="F9782" t="s">
        <v>122641</v>
      </c>
      <c r="G9782">
        <v>4.9999999999999998E-7</v>
      </c>
      <c r="H9782" t="s">
        <v>5782</v>
      </c>
      <c r="I9782" t="s">
        <v>130316</v>
      </c>
      <c r="J9782" s="2" t="s">
        <v>175108</v>
      </c>
      <c r="K9782" t="s">
        <v>210310</v>
      </c>
      <c r="L9782" t="s">
        <v>228704</v>
      </c>
      <c r="M9782" t="s">
        <v>8</v>
      </c>
      <c r="N9782" t="s">
        <v>228842</v>
      </c>
      <c r="O9782" t="s">
        <v>229125</v>
      </c>
      <c r="P9782" t="s">
        <v>229125</v>
      </c>
      <c r="Q9782" t="s">
        <v>120308</v>
      </c>
      <c r="R9782" t="s">
        <v>210308</v>
      </c>
      <c r="S9782" t="s">
        <v>233770</v>
      </c>
    </row>
    <row r="9783" spans="1:19" x14ac:dyDescent="0.35">
      <c r="A9783" s="1">
        <v>12294</v>
      </c>
      <c r="B9783" t="s">
        <v>5782</v>
      </c>
      <c r="C9783" t="s">
        <v>55032</v>
      </c>
      <c r="D9783" t="s">
        <v>5</v>
      </c>
      <c r="F9783" t="s">
        <v>121167</v>
      </c>
      <c r="G9783">
        <v>2.6000000000000001E-6</v>
      </c>
      <c r="H9783" t="s">
        <v>5782</v>
      </c>
      <c r="I9783" t="s">
        <v>130316</v>
      </c>
      <c r="J9783" s="2" t="s">
        <v>175108</v>
      </c>
      <c r="K9783" t="s">
        <v>210310</v>
      </c>
      <c r="L9783" t="s">
        <v>228704</v>
      </c>
      <c r="M9783" t="s">
        <v>8</v>
      </c>
      <c r="N9783" t="s">
        <v>228842</v>
      </c>
      <c r="O9783" t="s">
        <v>229125</v>
      </c>
      <c r="P9783" t="s">
        <v>229125</v>
      </c>
      <c r="Q9783" t="s">
        <v>120308</v>
      </c>
      <c r="R9783" t="s">
        <v>210308</v>
      </c>
      <c r="S9783" t="s">
        <v>233770</v>
      </c>
    </row>
    <row r="9784" spans="1:19" x14ac:dyDescent="0.35">
      <c r="A9784" s="1">
        <v>12296</v>
      </c>
      <c r="B9784" t="s">
        <v>5782</v>
      </c>
      <c r="C9784" t="s">
        <v>55033</v>
      </c>
      <c r="D9784" t="s">
        <v>5</v>
      </c>
      <c r="F9784" t="s">
        <v>121796</v>
      </c>
      <c r="G9784">
        <v>2.4999999999999999E-8</v>
      </c>
      <c r="H9784" t="s">
        <v>5782</v>
      </c>
      <c r="I9784" t="s">
        <v>130316</v>
      </c>
      <c r="J9784" s="2" t="s">
        <v>175108</v>
      </c>
      <c r="K9784" t="s">
        <v>210310</v>
      </c>
      <c r="L9784" t="s">
        <v>228704</v>
      </c>
      <c r="M9784" t="s">
        <v>8</v>
      </c>
      <c r="N9784" t="s">
        <v>228842</v>
      </c>
      <c r="O9784" t="s">
        <v>229125</v>
      </c>
      <c r="P9784" t="s">
        <v>229125</v>
      </c>
      <c r="Q9784" t="s">
        <v>120308</v>
      </c>
      <c r="R9784" t="s">
        <v>210308</v>
      </c>
      <c r="S9784" t="s">
        <v>233770</v>
      </c>
    </row>
    <row r="9785" spans="1:19" x14ac:dyDescent="0.35">
      <c r="A9785" s="1">
        <v>12297</v>
      </c>
      <c r="B9785" t="s">
        <v>5782</v>
      </c>
      <c r="C9785" t="s">
        <v>55034</v>
      </c>
      <c r="D9785" t="s">
        <v>5</v>
      </c>
      <c r="F9785" t="s">
        <v>120054</v>
      </c>
      <c r="G9785">
        <v>3.7610000000000001E-6</v>
      </c>
      <c r="H9785" t="s">
        <v>5782</v>
      </c>
      <c r="I9785" t="s">
        <v>130316</v>
      </c>
      <c r="J9785" s="2" t="s">
        <v>175108</v>
      </c>
      <c r="K9785" t="s">
        <v>210310</v>
      </c>
      <c r="L9785" t="s">
        <v>228704</v>
      </c>
      <c r="M9785" t="s">
        <v>8</v>
      </c>
      <c r="N9785" t="s">
        <v>228842</v>
      </c>
      <c r="O9785" t="s">
        <v>229125</v>
      </c>
      <c r="P9785" t="s">
        <v>229125</v>
      </c>
      <c r="Q9785" t="s">
        <v>120308</v>
      </c>
      <c r="R9785" t="s">
        <v>210308</v>
      </c>
      <c r="S9785" t="s">
        <v>233770</v>
      </c>
    </row>
    <row r="9786" spans="1:19" x14ac:dyDescent="0.35">
      <c r="A9786" s="1">
        <v>12298</v>
      </c>
      <c r="B9786" t="s">
        <v>5783</v>
      </c>
      <c r="C9786" t="s">
        <v>55035</v>
      </c>
      <c r="D9786" t="s">
        <v>5</v>
      </c>
      <c r="E9786" t="s">
        <v>119955</v>
      </c>
      <c r="F9786" t="s">
        <v>120415</v>
      </c>
      <c r="G9786">
        <v>5.5999999999999999E-5</v>
      </c>
      <c r="H9786" t="s">
        <v>5783</v>
      </c>
      <c r="I9786" t="s">
        <v>130317</v>
      </c>
      <c r="J9786" s="2" t="s">
        <v>175109</v>
      </c>
      <c r="K9786" t="s">
        <v>210412</v>
      </c>
      <c r="L9786" t="s">
        <v>228707</v>
      </c>
      <c r="M9786" t="s">
        <v>8</v>
      </c>
      <c r="N9786" t="s">
        <v>228830</v>
      </c>
      <c r="O9786" t="s">
        <v>229110</v>
      </c>
      <c r="P9786" t="s">
        <v>229110</v>
      </c>
      <c r="Q9786" t="s">
        <v>120060</v>
      </c>
      <c r="R9786" t="s">
        <v>210308</v>
      </c>
      <c r="S9786" t="s">
        <v>233770</v>
      </c>
    </row>
    <row r="9787" spans="1:19" x14ac:dyDescent="0.35">
      <c r="A9787" s="1">
        <v>12299</v>
      </c>
      <c r="B9787" t="s">
        <v>5783</v>
      </c>
      <c r="C9787" t="s">
        <v>55036</v>
      </c>
      <c r="D9787" t="s">
        <v>5</v>
      </c>
      <c r="E9787" t="s">
        <v>119955</v>
      </c>
      <c r="F9787" t="s">
        <v>120947</v>
      </c>
      <c r="G9787">
        <v>1.2E-4</v>
      </c>
      <c r="H9787" t="s">
        <v>5783</v>
      </c>
      <c r="I9787" t="s">
        <v>130317</v>
      </c>
      <c r="J9787" s="2" t="s">
        <v>175109</v>
      </c>
      <c r="K9787" t="s">
        <v>210412</v>
      </c>
      <c r="L9787" t="s">
        <v>228707</v>
      </c>
      <c r="M9787" t="s">
        <v>8</v>
      </c>
      <c r="N9787" t="s">
        <v>228830</v>
      </c>
      <c r="O9787" t="s">
        <v>229110</v>
      </c>
      <c r="P9787" t="s">
        <v>229110</v>
      </c>
      <c r="Q9787" t="s">
        <v>120060</v>
      </c>
      <c r="R9787" t="s">
        <v>210308</v>
      </c>
      <c r="S9787" t="s">
        <v>233770</v>
      </c>
    </row>
    <row r="9788" spans="1:19" x14ac:dyDescent="0.35">
      <c r="A9788" s="1">
        <v>12300</v>
      </c>
      <c r="B9788" t="s">
        <v>5783</v>
      </c>
      <c r="C9788" t="s">
        <v>55037</v>
      </c>
      <c r="D9788" t="s">
        <v>5</v>
      </c>
      <c r="E9788" t="s">
        <v>119954</v>
      </c>
      <c r="F9788" t="s">
        <v>120788</v>
      </c>
      <c r="G9788">
        <v>1.34E-4</v>
      </c>
      <c r="H9788" t="s">
        <v>5783</v>
      </c>
      <c r="I9788" t="s">
        <v>130317</v>
      </c>
      <c r="J9788" s="2" t="s">
        <v>175109</v>
      </c>
      <c r="K9788" t="s">
        <v>210412</v>
      </c>
      <c r="L9788" t="s">
        <v>228707</v>
      </c>
      <c r="M9788" t="s">
        <v>8</v>
      </c>
      <c r="N9788" t="s">
        <v>228830</v>
      </c>
      <c r="O9788" t="s">
        <v>229110</v>
      </c>
      <c r="P9788" t="s">
        <v>229110</v>
      </c>
      <c r="Q9788" t="s">
        <v>120060</v>
      </c>
      <c r="R9788" t="s">
        <v>210308</v>
      </c>
      <c r="S9788" t="s">
        <v>233770</v>
      </c>
    </row>
    <row r="9789" spans="1:19" x14ac:dyDescent="0.35">
      <c r="A9789" s="1">
        <v>12301</v>
      </c>
      <c r="B9789" t="s">
        <v>5783</v>
      </c>
      <c r="C9789" t="s">
        <v>55038</v>
      </c>
      <c r="D9789" t="s">
        <v>5</v>
      </c>
      <c r="F9789" t="s">
        <v>120207</v>
      </c>
      <c r="G9789">
        <v>8.4980349599999996E-4</v>
      </c>
      <c r="H9789" t="s">
        <v>5783</v>
      </c>
      <c r="I9789" t="s">
        <v>130317</v>
      </c>
      <c r="J9789" s="2" t="s">
        <v>175109</v>
      </c>
      <c r="K9789" t="s">
        <v>210412</v>
      </c>
      <c r="L9789" t="s">
        <v>228707</v>
      </c>
      <c r="M9789" t="s">
        <v>8</v>
      </c>
      <c r="N9789" t="s">
        <v>228830</v>
      </c>
      <c r="O9789" t="s">
        <v>229110</v>
      </c>
      <c r="P9789" t="s">
        <v>229110</v>
      </c>
      <c r="Q9789" t="s">
        <v>120060</v>
      </c>
      <c r="R9789" t="s">
        <v>210308</v>
      </c>
      <c r="S9789" t="s">
        <v>233770</v>
      </c>
    </row>
    <row r="9790" spans="1:19" x14ac:dyDescent="0.35">
      <c r="A9790" s="1">
        <v>12302</v>
      </c>
      <c r="B9790" t="s">
        <v>5784</v>
      </c>
      <c r="C9790" t="s">
        <v>55039</v>
      </c>
      <c r="D9790" t="s">
        <v>4</v>
      </c>
      <c r="F9790" t="s">
        <v>122777</v>
      </c>
      <c r="G9790">
        <v>9.9999999999999995E-8</v>
      </c>
      <c r="H9790" t="s">
        <v>5784</v>
      </c>
      <c r="I9790" t="s">
        <v>130318</v>
      </c>
      <c r="J9790" s="2" t="s">
        <v>175110</v>
      </c>
      <c r="K9790" t="s">
        <v>210441</v>
      </c>
      <c r="L9790" t="s">
        <v>228704</v>
      </c>
      <c r="M9790" t="s">
        <v>228710</v>
      </c>
      <c r="N9790" t="s">
        <v>228975</v>
      </c>
      <c r="O9790" t="s">
        <v>229245</v>
      </c>
      <c r="P9790" t="s">
        <v>230608</v>
      </c>
      <c r="Q9790" t="s">
        <v>122777</v>
      </c>
      <c r="R9790" t="s">
        <v>210308</v>
      </c>
      <c r="S9790" t="s">
        <v>233770</v>
      </c>
    </row>
    <row r="9791" spans="1:19" x14ac:dyDescent="0.35">
      <c r="A9791" s="1">
        <v>12303</v>
      </c>
      <c r="B9791" t="s">
        <v>5785</v>
      </c>
      <c r="C9791" t="s">
        <v>55040</v>
      </c>
      <c r="D9791" t="s">
        <v>5</v>
      </c>
      <c r="E9791" t="s">
        <v>119955</v>
      </c>
      <c r="F9791" t="s">
        <v>120103</v>
      </c>
      <c r="G9791">
        <v>1.5E-5</v>
      </c>
      <c r="H9791" t="s">
        <v>5785</v>
      </c>
      <c r="I9791" t="s">
        <v>130319</v>
      </c>
      <c r="J9791" s="2" t="s">
        <v>175111</v>
      </c>
      <c r="K9791" t="s">
        <v>210308</v>
      </c>
      <c r="L9791" t="s">
        <v>228704</v>
      </c>
      <c r="M9791" t="s">
        <v>8</v>
      </c>
      <c r="N9791" t="s">
        <v>228830</v>
      </c>
      <c r="O9791" t="s">
        <v>229110</v>
      </c>
      <c r="P9791" t="s">
        <v>229110</v>
      </c>
      <c r="Q9791" t="s">
        <v>120059</v>
      </c>
      <c r="R9791" t="s">
        <v>210308</v>
      </c>
      <c r="S9791" t="s">
        <v>233770</v>
      </c>
    </row>
    <row r="9792" spans="1:19" x14ac:dyDescent="0.35">
      <c r="A9792" s="1">
        <v>12304</v>
      </c>
      <c r="B9792" t="s">
        <v>5786</v>
      </c>
      <c r="C9792" t="s">
        <v>55041</v>
      </c>
      <c r="D9792" t="s">
        <v>5</v>
      </c>
      <c r="F9792" t="s">
        <v>120872</v>
      </c>
      <c r="G9792">
        <v>7.5000000000000002E-6</v>
      </c>
      <c r="H9792" t="s">
        <v>5786</v>
      </c>
      <c r="I9792" t="s">
        <v>130320</v>
      </c>
      <c r="J9792" s="2" t="s">
        <v>175112</v>
      </c>
      <c r="K9792" t="s">
        <v>210430</v>
      </c>
      <c r="L9792" t="s">
        <v>228704</v>
      </c>
      <c r="M9792" t="s">
        <v>8</v>
      </c>
      <c r="N9792" t="s">
        <v>228864</v>
      </c>
      <c r="O9792" t="s">
        <v>229158</v>
      </c>
      <c r="P9792" t="s">
        <v>230165</v>
      </c>
      <c r="Q9792" t="s">
        <v>120008</v>
      </c>
      <c r="R9792" t="s">
        <v>210308</v>
      </c>
      <c r="S9792" t="s">
        <v>233770</v>
      </c>
    </row>
    <row r="9793" spans="1:19" x14ac:dyDescent="0.35">
      <c r="A9793" s="1">
        <v>12305</v>
      </c>
      <c r="B9793" t="s">
        <v>5786</v>
      </c>
      <c r="C9793" t="s">
        <v>55042</v>
      </c>
      <c r="D9793" t="s">
        <v>5</v>
      </c>
      <c r="F9793" t="s">
        <v>120507</v>
      </c>
      <c r="G9793">
        <v>5.5561229999999996E-6</v>
      </c>
      <c r="H9793" t="s">
        <v>5786</v>
      </c>
      <c r="I9793" t="s">
        <v>130320</v>
      </c>
      <c r="J9793" s="2" t="s">
        <v>175112</v>
      </c>
      <c r="K9793" t="s">
        <v>210430</v>
      </c>
      <c r="L9793" t="s">
        <v>228704</v>
      </c>
      <c r="M9793" t="s">
        <v>8</v>
      </c>
      <c r="N9793" t="s">
        <v>228864</v>
      </c>
      <c r="O9793" t="s">
        <v>229158</v>
      </c>
      <c r="P9793" t="s">
        <v>230165</v>
      </c>
      <c r="Q9793" t="s">
        <v>120008</v>
      </c>
      <c r="R9793" t="s">
        <v>210308</v>
      </c>
      <c r="S9793" t="s">
        <v>233770</v>
      </c>
    </row>
    <row r="9794" spans="1:19" x14ac:dyDescent="0.35">
      <c r="A9794" s="1">
        <v>12306</v>
      </c>
      <c r="B9794" t="s">
        <v>5786</v>
      </c>
      <c r="C9794" t="s">
        <v>55043</v>
      </c>
      <c r="D9794" t="s">
        <v>5</v>
      </c>
      <c r="F9794" t="s">
        <v>121691</v>
      </c>
      <c r="G9794">
        <v>4.1999999999999996E-6</v>
      </c>
      <c r="H9794" t="s">
        <v>5786</v>
      </c>
      <c r="I9794" t="s">
        <v>130320</v>
      </c>
      <c r="J9794" s="2" t="s">
        <v>175112</v>
      </c>
      <c r="K9794" t="s">
        <v>210430</v>
      </c>
      <c r="L9794" t="s">
        <v>228704</v>
      </c>
      <c r="M9794" t="s">
        <v>8</v>
      </c>
      <c r="N9794" t="s">
        <v>228864</v>
      </c>
      <c r="O9794" t="s">
        <v>229158</v>
      </c>
      <c r="P9794" t="s">
        <v>230165</v>
      </c>
      <c r="Q9794" t="s">
        <v>120008</v>
      </c>
      <c r="R9794" t="s">
        <v>210308</v>
      </c>
      <c r="S9794" t="s">
        <v>233770</v>
      </c>
    </row>
    <row r="9795" spans="1:19" x14ac:dyDescent="0.35">
      <c r="A9795" s="1">
        <v>12310</v>
      </c>
      <c r="B9795" t="s">
        <v>5787</v>
      </c>
      <c r="C9795" t="s">
        <v>55044</v>
      </c>
      <c r="D9795" t="s">
        <v>5</v>
      </c>
      <c r="E9795" t="s">
        <v>119954</v>
      </c>
      <c r="F9795" t="s">
        <v>120045</v>
      </c>
      <c r="G9795">
        <v>2.5000000000000001E-5</v>
      </c>
      <c r="H9795" t="s">
        <v>5787</v>
      </c>
      <c r="I9795" t="s">
        <v>130321</v>
      </c>
      <c r="J9795" s="2" t="s">
        <v>175113</v>
      </c>
      <c r="K9795" t="s">
        <v>210308</v>
      </c>
      <c r="L9795" t="s">
        <v>228704</v>
      </c>
      <c r="M9795" t="s">
        <v>8</v>
      </c>
      <c r="N9795" t="s">
        <v>228828</v>
      </c>
      <c r="O9795" t="s">
        <v>229113</v>
      </c>
      <c r="P9795" t="s">
        <v>230172</v>
      </c>
      <c r="R9795" t="s">
        <v>210308</v>
      </c>
      <c r="S9795" t="s">
        <v>233770</v>
      </c>
    </row>
    <row r="9796" spans="1:19" x14ac:dyDescent="0.35">
      <c r="A9796" s="1">
        <v>12311</v>
      </c>
      <c r="B9796" t="s">
        <v>5787</v>
      </c>
      <c r="C9796" t="s">
        <v>55045</v>
      </c>
      <c r="D9796" t="s">
        <v>5</v>
      </c>
      <c r="E9796" t="s">
        <v>119955</v>
      </c>
      <c r="F9796" t="s">
        <v>122778</v>
      </c>
      <c r="G9796">
        <v>1.588E-5</v>
      </c>
      <c r="H9796" t="s">
        <v>5787</v>
      </c>
      <c r="I9796" t="s">
        <v>130321</v>
      </c>
      <c r="J9796" s="2" t="s">
        <v>175113</v>
      </c>
      <c r="K9796" t="s">
        <v>210308</v>
      </c>
      <c r="L9796" t="s">
        <v>228704</v>
      </c>
      <c r="M9796" t="s">
        <v>8</v>
      </c>
      <c r="N9796" t="s">
        <v>228828</v>
      </c>
      <c r="O9796" t="s">
        <v>229113</v>
      </c>
      <c r="P9796" t="s">
        <v>230172</v>
      </c>
      <c r="R9796" t="s">
        <v>210308</v>
      </c>
      <c r="S9796" t="s">
        <v>233770</v>
      </c>
    </row>
    <row r="9797" spans="1:19" x14ac:dyDescent="0.35">
      <c r="A9797" s="1">
        <v>12312</v>
      </c>
      <c r="B9797" t="s">
        <v>5787</v>
      </c>
      <c r="C9797" t="s">
        <v>55046</v>
      </c>
      <c r="D9797" t="s">
        <v>5</v>
      </c>
      <c r="E9797" t="s">
        <v>119954</v>
      </c>
      <c r="F9797" t="s">
        <v>121463</v>
      </c>
      <c r="G9797">
        <v>1.2500000000000001E-5</v>
      </c>
      <c r="H9797" t="s">
        <v>5787</v>
      </c>
      <c r="I9797" t="s">
        <v>130321</v>
      </c>
      <c r="J9797" s="2" t="s">
        <v>175113</v>
      </c>
      <c r="K9797" t="s">
        <v>210308</v>
      </c>
      <c r="L9797" t="s">
        <v>228704</v>
      </c>
      <c r="M9797" t="s">
        <v>8</v>
      </c>
      <c r="N9797" t="s">
        <v>228828</v>
      </c>
      <c r="O9797" t="s">
        <v>229113</v>
      </c>
      <c r="P9797" t="s">
        <v>230172</v>
      </c>
      <c r="R9797" t="s">
        <v>210308</v>
      </c>
      <c r="S9797" t="s">
        <v>233770</v>
      </c>
    </row>
    <row r="9798" spans="1:19" x14ac:dyDescent="0.35">
      <c r="A9798" s="1">
        <v>12313</v>
      </c>
      <c r="B9798" t="s">
        <v>5788</v>
      </c>
      <c r="C9798" t="s">
        <v>55047</v>
      </c>
      <c r="D9798" t="s">
        <v>5</v>
      </c>
      <c r="F9798" t="s">
        <v>120621</v>
      </c>
      <c r="G9798">
        <v>5.0000000000000004E-6</v>
      </c>
      <c r="H9798" t="s">
        <v>5788</v>
      </c>
      <c r="I9798" t="s">
        <v>130322</v>
      </c>
      <c r="J9798" s="2" t="s">
        <v>175114</v>
      </c>
      <c r="K9798" t="s">
        <v>210308</v>
      </c>
      <c r="L9798" t="s">
        <v>228704</v>
      </c>
      <c r="M9798" t="s">
        <v>8</v>
      </c>
      <c r="N9798" t="s">
        <v>228852</v>
      </c>
      <c r="O9798" t="s">
        <v>229140</v>
      </c>
      <c r="P9798" t="s">
        <v>229140</v>
      </c>
      <c r="Q9798" t="s">
        <v>120308</v>
      </c>
      <c r="R9798" t="s">
        <v>210308</v>
      </c>
      <c r="S9798" t="s">
        <v>233770</v>
      </c>
    </row>
    <row r="9799" spans="1:19" x14ac:dyDescent="0.35">
      <c r="A9799" s="1">
        <v>12314</v>
      </c>
      <c r="B9799" t="s">
        <v>5788</v>
      </c>
      <c r="C9799" t="s">
        <v>55048</v>
      </c>
      <c r="D9799" t="s">
        <v>4</v>
      </c>
      <c r="F9799" t="s">
        <v>122322</v>
      </c>
      <c r="G9799">
        <v>2.9999999999999999E-7</v>
      </c>
      <c r="H9799" t="s">
        <v>5788</v>
      </c>
      <c r="I9799" t="s">
        <v>130322</v>
      </c>
      <c r="J9799" s="2" t="s">
        <v>175114</v>
      </c>
      <c r="K9799" t="s">
        <v>210308</v>
      </c>
      <c r="L9799" t="s">
        <v>228704</v>
      </c>
      <c r="M9799" t="s">
        <v>8</v>
      </c>
      <c r="N9799" t="s">
        <v>228852</v>
      </c>
      <c r="O9799" t="s">
        <v>229140</v>
      </c>
      <c r="P9799" t="s">
        <v>229140</v>
      </c>
      <c r="Q9799" t="s">
        <v>120308</v>
      </c>
      <c r="R9799" t="s">
        <v>210308</v>
      </c>
      <c r="S9799" t="s">
        <v>233770</v>
      </c>
    </row>
    <row r="9800" spans="1:19" x14ac:dyDescent="0.35">
      <c r="A9800" s="1">
        <v>12315</v>
      </c>
      <c r="B9800" t="s">
        <v>5788</v>
      </c>
      <c r="C9800" t="s">
        <v>55049</v>
      </c>
      <c r="D9800" t="s">
        <v>5</v>
      </c>
      <c r="E9800" t="s">
        <v>119954</v>
      </c>
      <c r="F9800" t="s">
        <v>120069</v>
      </c>
      <c r="G9800">
        <v>1.3499999999999999E-5</v>
      </c>
      <c r="H9800" t="s">
        <v>5788</v>
      </c>
      <c r="I9800" t="s">
        <v>130322</v>
      </c>
      <c r="J9800" s="2" t="s">
        <v>175114</v>
      </c>
      <c r="K9800" t="s">
        <v>210308</v>
      </c>
      <c r="L9800" t="s">
        <v>228704</v>
      </c>
      <c r="M9800" t="s">
        <v>8</v>
      </c>
      <c r="N9800" t="s">
        <v>228852</v>
      </c>
      <c r="O9800" t="s">
        <v>229140</v>
      </c>
      <c r="P9800" t="s">
        <v>229140</v>
      </c>
      <c r="Q9800" t="s">
        <v>120308</v>
      </c>
      <c r="R9800" t="s">
        <v>210308</v>
      </c>
      <c r="S9800" t="s">
        <v>233770</v>
      </c>
    </row>
    <row r="9801" spans="1:19" x14ac:dyDescent="0.35">
      <c r="A9801" s="1">
        <v>12316</v>
      </c>
      <c r="B9801" t="s">
        <v>5788</v>
      </c>
      <c r="C9801" t="s">
        <v>55050</v>
      </c>
      <c r="D9801" t="s">
        <v>5</v>
      </c>
      <c r="E9801" t="s">
        <v>119954</v>
      </c>
      <c r="F9801" t="s">
        <v>121605</v>
      </c>
      <c r="G9801">
        <v>2.2200000000000001E-5</v>
      </c>
      <c r="H9801" t="s">
        <v>5788</v>
      </c>
      <c r="I9801" t="s">
        <v>130322</v>
      </c>
      <c r="J9801" s="2" t="s">
        <v>175114</v>
      </c>
      <c r="K9801" t="s">
        <v>210308</v>
      </c>
      <c r="L9801" t="s">
        <v>228704</v>
      </c>
      <c r="M9801" t="s">
        <v>8</v>
      </c>
      <c r="N9801" t="s">
        <v>228852</v>
      </c>
      <c r="O9801" t="s">
        <v>229140</v>
      </c>
      <c r="P9801" t="s">
        <v>229140</v>
      </c>
      <c r="Q9801" t="s">
        <v>120308</v>
      </c>
      <c r="R9801" t="s">
        <v>210308</v>
      </c>
      <c r="S9801" t="s">
        <v>233770</v>
      </c>
    </row>
    <row r="9802" spans="1:19" x14ac:dyDescent="0.35">
      <c r="A9802" s="1">
        <v>12318</v>
      </c>
      <c r="B9802" t="s">
        <v>5789</v>
      </c>
      <c r="C9802" t="s">
        <v>55051</v>
      </c>
      <c r="D9802" t="s">
        <v>5</v>
      </c>
      <c r="F9802" t="s">
        <v>120272</v>
      </c>
      <c r="G9802">
        <v>1.46E-6</v>
      </c>
      <c r="H9802" t="s">
        <v>5789</v>
      </c>
      <c r="I9802" t="s">
        <v>130323</v>
      </c>
      <c r="J9802" s="2" t="s">
        <v>175115</v>
      </c>
      <c r="K9802" t="s">
        <v>210308</v>
      </c>
      <c r="L9802" t="s">
        <v>228704</v>
      </c>
      <c r="M9802" t="s">
        <v>8</v>
      </c>
      <c r="N9802" t="s">
        <v>228828</v>
      </c>
      <c r="O9802" t="s">
        <v>229113</v>
      </c>
      <c r="P9802" t="s">
        <v>230247</v>
      </c>
      <c r="R9802" t="s">
        <v>210308</v>
      </c>
      <c r="S9802" t="s">
        <v>233770</v>
      </c>
    </row>
    <row r="9803" spans="1:19" x14ac:dyDescent="0.35">
      <c r="A9803" s="1">
        <v>12319</v>
      </c>
      <c r="B9803" t="s">
        <v>5790</v>
      </c>
      <c r="C9803" t="s">
        <v>55052</v>
      </c>
      <c r="D9803" t="s">
        <v>4</v>
      </c>
      <c r="F9803" t="s">
        <v>120012</v>
      </c>
      <c r="G9803">
        <v>2.9999999999999999E-7</v>
      </c>
      <c r="H9803" t="s">
        <v>5790</v>
      </c>
      <c r="I9803" t="s">
        <v>130324</v>
      </c>
      <c r="K9803" t="s">
        <v>210308</v>
      </c>
      <c r="L9803" t="s">
        <v>228704</v>
      </c>
      <c r="R9803" t="s">
        <v>210308</v>
      </c>
      <c r="S9803" t="s">
        <v>233770</v>
      </c>
    </row>
    <row r="9804" spans="1:19" x14ac:dyDescent="0.35">
      <c r="A9804" s="1">
        <v>12320</v>
      </c>
      <c r="B9804" t="s">
        <v>5791</v>
      </c>
      <c r="C9804" t="s">
        <v>55053</v>
      </c>
      <c r="D9804" t="s">
        <v>5</v>
      </c>
      <c r="F9804" t="s">
        <v>121563</v>
      </c>
      <c r="G9804">
        <v>1.0835E-5</v>
      </c>
      <c r="H9804" t="s">
        <v>5791</v>
      </c>
      <c r="I9804" t="s">
        <v>130325</v>
      </c>
      <c r="J9804" s="2" t="s">
        <v>175116</v>
      </c>
      <c r="K9804" t="s">
        <v>210308</v>
      </c>
      <c r="L9804" t="s">
        <v>228704</v>
      </c>
      <c r="M9804" t="s">
        <v>8</v>
      </c>
      <c r="N9804" t="s">
        <v>228832</v>
      </c>
      <c r="O9804" t="s">
        <v>229111</v>
      </c>
      <c r="P9804" t="s">
        <v>230079</v>
      </c>
      <c r="Q9804" t="s">
        <v>120679</v>
      </c>
      <c r="R9804" t="s">
        <v>210308</v>
      </c>
      <c r="S9804" t="s">
        <v>233770</v>
      </c>
    </row>
    <row r="9805" spans="1:19" x14ac:dyDescent="0.35">
      <c r="A9805" s="1">
        <v>12321</v>
      </c>
      <c r="B9805" t="s">
        <v>5791</v>
      </c>
      <c r="C9805" t="s">
        <v>55054</v>
      </c>
      <c r="D9805" t="s">
        <v>5</v>
      </c>
      <c r="F9805" t="s">
        <v>121319</v>
      </c>
      <c r="G9805">
        <v>4.74422E-6</v>
      </c>
      <c r="H9805" t="s">
        <v>5791</v>
      </c>
      <c r="I9805" t="s">
        <v>130325</v>
      </c>
      <c r="J9805" s="2" t="s">
        <v>175116</v>
      </c>
      <c r="K9805" t="s">
        <v>210308</v>
      </c>
      <c r="L9805" t="s">
        <v>228704</v>
      </c>
      <c r="M9805" t="s">
        <v>8</v>
      </c>
      <c r="N9805" t="s">
        <v>228832</v>
      </c>
      <c r="O9805" t="s">
        <v>229111</v>
      </c>
      <c r="P9805" t="s">
        <v>230079</v>
      </c>
      <c r="Q9805" t="s">
        <v>120679</v>
      </c>
      <c r="R9805" t="s">
        <v>210308</v>
      </c>
      <c r="S9805" t="s">
        <v>233770</v>
      </c>
    </row>
    <row r="9806" spans="1:19" x14ac:dyDescent="0.35">
      <c r="A9806" s="1">
        <v>12322</v>
      </c>
      <c r="B9806" t="s">
        <v>5791</v>
      </c>
      <c r="C9806" t="s">
        <v>55055</v>
      </c>
      <c r="D9806" t="s">
        <v>5</v>
      </c>
      <c r="F9806" t="s">
        <v>119968</v>
      </c>
      <c r="G9806">
        <v>5.6900000000000006E-6</v>
      </c>
      <c r="H9806" t="s">
        <v>5791</v>
      </c>
      <c r="I9806" t="s">
        <v>130325</v>
      </c>
      <c r="J9806" s="2" t="s">
        <v>175116</v>
      </c>
      <c r="K9806" t="s">
        <v>210308</v>
      </c>
      <c r="L9806" t="s">
        <v>228704</v>
      </c>
      <c r="M9806" t="s">
        <v>8</v>
      </c>
      <c r="N9806" t="s">
        <v>228832</v>
      </c>
      <c r="O9806" t="s">
        <v>229111</v>
      </c>
      <c r="P9806" t="s">
        <v>230079</v>
      </c>
      <c r="Q9806" t="s">
        <v>120679</v>
      </c>
      <c r="R9806" t="s">
        <v>210308</v>
      </c>
      <c r="S9806" t="s">
        <v>233770</v>
      </c>
    </row>
    <row r="9807" spans="1:19" x14ac:dyDescent="0.35">
      <c r="A9807" s="1">
        <v>12324</v>
      </c>
      <c r="B9807" t="s">
        <v>5792</v>
      </c>
      <c r="C9807" t="s">
        <v>55056</v>
      </c>
      <c r="D9807" t="s">
        <v>5</v>
      </c>
      <c r="E9807" t="s">
        <v>119955</v>
      </c>
      <c r="F9807" t="s">
        <v>122779</v>
      </c>
      <c r="G9807">
        <v>1.5299999999999999E-5</v>
      </c>
      <c r="H9807" t="s">
        <v>5792</v>
      </c>
      <c r="I9807" t="s">
        <v>130326</v>
      </c>
      <c r="K9807" t="s">
        <v>210308</v>
      </c>
      <c r="L9807" t="s">
        <v>228704</v>
      </c>
      <c r="M9807" t="s">
        <v>8</v>
      </c>
      <c r="N9807" t="s">
        <v>228828</v>
      </c>
      <c r="O9807" t="s">
        <v>229113</v>
      </c>
      <c r="P9807" t="s">
        <v>230104</v>
      </c>
      <c r="R9807" t="s">
        <v>210308</v>
      </c>
      <c r="S9807" t="s">
        <v>233770</v>
      </c>
    </row>
    <row r="9808" spans="1:19" x14ac:dyDescent="0.35">
      <c r="A9808" s="1">
        <v>12325</v>
      </c>
      <c r="B9808" t="s">
        <v>5793</v>
      </c>
      <c r="C9808" t="s">
        <v>55057</v>
      </c>
      <c r="D9808" t="s">
        <v>4</v>
      </c>
      <c r="F9808" t="s">
        <v>122780</v>
      </c>
      <c r="G9808">
        <v>2.6000000000000001E-6</v>
      </c>
      <c r="H9808" t="s">
        <v>5793</v>
      </c>
      <c r="I9808" t="s">
        <v>130327</v>
      </c>
      <c r="J9808" s="2" t="s">
        <v>175117</v>
      </c>
      <c r="K9808" t="s">
        <v>210308</v>
      </c>
      <c r="L9808" t="s">
        <v>228704</v>
      </c>
      <c r="M9808" t="s">
        <v>14</v>
      </c>
      <c r="N9808" t="s">
        <v>228884</v>
      </c>
      <c r="O9808" t="s">
        <v>229149</v>
      </c>
      <c r="P9808" t="s">
        <v>229723</v>
      </c>
      <c r="Q9808" t="s">
        <v>121230</v>
      </c>
      <c r="R9808" t="s">
        <v>210308</v>
      </c>
      <c r="S9808" t="s">
        <v>233770</v>
      </c>
    </row>
    <row r="9809" spans="1:19" x14ac:dyDescent="0.35">
      <c r="A9809" s="1">
        <v>12326</v>
      </c>
      <c r="B9809" t="s">
        <v>5793</v>
      </c>
      <c r="C9809" t="s">
        <v>55058</v>
      </c>
      <c r="D9809" t="s">
        <v>4</v>
      </c>
      <c r="F9809" t="s">
        <v>120861</v>
      </c>
      <c r="G9809">
        <v>2.3499999999999999E-6</v>
      </c>
      <c r="H9809" t="s">
        <v>5793</v>
      </c>
      <c r="I9809" t="s">
        <v>130327</v>
      </c>
      <c r="J9809" s="2" t="s">
        <v>175117</v>
      </c>
      <c r="K9809" t="s">
        <v>210308</v>
      </c>
      <c r="L9809" t="s">
        <v>228704</v>
      </c>
      <c r="M9809" t="s">
        <v>14</v>
      </c>
      <c r="N9809" t="s">
        <v>228884</v>
      </c>
      <c r="O9809" t="s">
        <v>229149</v>
      </c>
      <c r="P9809" t="s">
        <v>229723</v>
      </c>
      <c r="Q9809" t="s">
        <v>121230</v>
      </c>
      <c r="R9809" t="s">
        <v>210308</v>
      </c>
      <c r="S9809" t="s">
        <v>233770</v>
      </c>
    </row>
    <row r="9810" spans="1:19" x14ac:dyDescent="0.35">
      <c r="A9810" s="1">
        <v>12327</v>
      </c>
      <c r="B9810" t="s">
        <v>5794</v>
      </c>
      <c r="C9810" t="s">
        <v>55059</v>
      </c>
      <c r="D9810" t="s">
        <v>5</v>
      </c>
      <c r="E9810" t="s">
        <v>119954</v>
      </c>
      <c r="F9810" t="s">
        <v>122781</v>
      </c>
      <c r="G9810">
        <v>3.4999999999999997E-5</v>
      </c>
      <c r="H9810" t="s">
        <v>5794</v>
      </c>
      <c r="I9810" t="s">
        <v>130328</v>
      </c>
      <c r="J9810" s="2" t="s">
        <v>175118</v>
      </c>
      <c r="K9810" t="s">
        <v>210321</v>
      </c>
      <c r="L9810" t="s">
        <v>228706</v>
      </c>
      <c r="M9810" t="s">
        <v>8</v>
      </c>
      <c r="N9810" t="s">
        <v>228828</v>
      </c>
      <c r="O9810" t="s">
        <v>229113</v>
      </c>
      <c r="P9810" t="s">
        <v>230553</v>
      </c>
      <c r="R9810" t="s">
        <v>210308</v>
      </c>
      <c r="S9810" t="s">
        <v>233770</v>
      </c>
    </row>
    <row r="9811" spans="1:19" x14ac:dyDescent="0.35">
      <c r="A9811" s="1">
        <v>12328</v>
      </c>
      <c r="B9811" t="s">
        <v>5794</v>
      </c>
      <c r="C9811" t="s">
        <v>55060</v>
      </c>
      <c r="D9811" t="s">
        <v>5</v>
      </c>
      <c r="E9811" t="s">
        <v>119955</v>
      </c>
      <c r="F9811" t="s">
        <v>121380</v>
      </c>
      <c r="G9811">
        <v>1.7E-5</v>
      </c>
      <c r="H9811" t="s">
        <v>5794</v>
      </c>
      <c r="I9811" t="s">
        <v>130328</v>
      </c>
      <c r="J9811" s="2" t="s">
        <v>175118</v>
      </c>
      <c r="K9811" t="s">
        <v>210321</v>
      </c>
      <c r="L9811" t="s">
        <v>228706</v>
      </c>
      <c r="M9811" t="s">
        <v>8</v>
      </c>
      <c r="N9811" t="s">
        <v>228828</v>
      </c>
      <c r="O9811" t="s">
        <v>229113</v>
      </c>
      <c r="P9811" t="s">
        <v>230553</v>
      </c>
      <c r="R9811" t="s">
        <v>210308</v>
      </c>
      <c r="S9811" t="s">
        <v>233770</v>
      </c>
    </row>
    <row r="9812" spans="1:19" x14ac:dyDescent="0.35">
      <c r="A9812" s="1">
        <v>12329</v>
      </c>
      <c r="B9812" t="s">
        <v>5795</v>
      </c>
      <c r="C9812" t="s">
        <v>55061</v>
      </c>
      <c r="D9812" t="s">
        <v>3</v>
      </c>
      <c r="F9812" t="s">
        <v>120411</v>
      </c>
      <c r="G9812">
        <v>6.4999999999999994E-5</v>
      </c>
      <c r="H9812" t="s">
        <v>5795</v>
      </c>
      <c r="I9812" t="s">
        <v>130329</v>
      </c>
      <c r="J9812" s="2" t="s">
        <v>175119</v>
      </c>
      <c r="K9812" t="s">
        <v>210308</v>
      </c>
      <c r="L9812" t="s">
        <v>228704</v>
      </c>
      <c r="M9812" t="s">
        <v>14</v>
      </c>
      <c r="N9812" t="s">
        <v>228860</v>
      </c>
      <c r="O9812" t="s">
        <v>229388</v>
      </c>
      <c r="P9812" t="s">
        <v>230890</v>
      </c>
      <c r="Q9812" t="s">
        <v>120377</v>
      </c>
      <c r="R9812" t="s">
        <v>210308</v>
      </c>
      <c r="S9812" t="s">
        <v>233770</v>
      </c>
    </row>
    <row r="9813" spans="1:19" x14ac:dyDescent="0.35">
      <c r="A9813" s="1">
        <v>12330</v>
      </c>
      <c r="B9813" t="s">
        <v>5795</v>
      </c>
      <c r="C9813" t="s">
        <v>55062</v>
      </c>
      <c r="D9813" t="s">
        <v>5</v>
      </c>
      <c r="E9813" t="s">
        <v>119955</v>
      </c>
      <c r="F9813" t="s">
        <v>120615</v>
      </c>
      <c r="G9813">
        <v>1.8E-5</v>
      </c>
      <c r="H9813" t="s">
        <v>5795</v>
      </c>
      <c r="I9813" t="s">
        <v>130329</v>
      </c>
      <c r="J9813" s="2" t="s">
        <v>175119</v>
      </c>
      <c r="K9813" t="s">
        <v>210308</v>
      </c>
      <c r="L9813" t="s">
        <v>228704</v>
      </c>
      <c r="M9813" t="s">
        <v>14</v>
      </c>
      <c r="N9813" t="s">
        <v>228860</v>
      </c>
      <c r="O9813" t="s">
        <v>229388</v>
      </c>
      <c r="P9813" t="s">
        <v>230890</v>
      </c>
      <c r="Q9813" t="s">
        <v>120377</v>
      </c>
      <c r="R9813" t="s">
        <v>210308</v>
      </c>
      <c r="S9813" t="s">
        <v>233770</v>
      </c>
    </row>
    <row r="9814" spans="1:19" x14ac:dyDescent="0.35">
      <c r="A9814" s="1">
        <v>12331</v>
      </c>
      <c r="B9814" t="s">
        <v>5796</v>
      </c>
      <c r="C9814" t="s">
        <v>55063</v>
      </c>
      <c r="D9814" t="s">
        <v>5</v>
      </c>
      <c r="F9814" t="s">
        <v>121681</v>
      </c>
      <c r="G9814">
        <v>1.9E-6</v>
      </c>
      <c r="H9814" t="s">
        <v>5796</v>
      </c>
      <c r="I9814" t="s">
        <v>130330</v>
      </c>
      <c r="J9814" s="2" t="s">
        <v>175120</v>
      </c>
      <c r="K9814" t="s">
        <v>210308</v>
      </c>
      <c r="L9814" t="s">
        <v>228704</v>
      </c>
      <c r="M9814" t="s">
        <v>8</v>
      </c>
      <c r="N9814" t="s">
        <v>228920</v>
      </c>
      <c r="O9814" t="s">
        <v>229512</v>
      </c>
      <c r="P9814" t="s">
        <v>229512</v>
      </c>
      <c r="Q9814" t="s">
        <v>120008</v>
      </c>
      <c r="R9814" t="s">
        <v>210308</v>
      </c>
      <c r="S9814" t="s">
        <v>233770</v>
      </c>
    </row>
    <row r="9815" spans="1:19" x14ac:dyDescent="0.35">
      <c r="A9815" s="1">
        <v>12333</v>
      </c>
      <c r="B9815" t="s">
        <v>5797</v>
      </c>
      <c r="C9815" t="s">
        <v>55064</v>
      </c>
      <c r="D9815" t="s">
        <v>5</v>
      </c>
      <c r="E9815" t="s">
        <v>119954</v>
      </c>
      <c r="F9815" t="s">
        <v>120623</v>
      </c>
      <c r="G9815">
        <v>2.2500000000000001E-5</v>
      </c>
      <c r="H9815" t="s">
        <v>5797</v>
      </c>
      <c r="I9815" t="s">
        <v>130331</v>
      </c>
      <c r="J9815" s="2" t="s">
        <v>175121</v>
      </c>
      <c r="K9815" t="s">
        <v>210308</v>
      </c>
      <c r="L9815" t="s">
        <v>228704</v>
      </c>
      <c r="M9815" t="s">
        <v>8</v>
      </c>
      <c r="N9815" t="s">
        <v>228848</v>
      </c>
      <c r="O9815" t="s">
        <v>229133</v>
      </c>
      <c r="P9815" t="s">
        <v>230294</v>
      </c>
      <c r="Q9815" t="s">
        <v>120679</v>
      </c>
      <c r="R9815" t="s">
        <v>210308</v>
      </c>
      <c r="S9815" t="s">
        <v>233770</v>
      </c>
    </row>
    <row r="9816" spans="1:19" x14ac:dyDescent="0.35">
      <c r="A9816" s="1">
        <v>12334</v>
      </c>
      <c r="B9816" t="s">
        <v>5797</v>
      </c>
      <c r="C9816" t="s">
        <v>55065</v>
      </c>
      <c r="D9816" t="s">
        <v>3</v>
      </c>
      <c r="F9816" t="s">
        <v>120806</v>
      </c>
      <c r="G9816">
        <v>7.2432049999999999E-6</v>
      </c>
      <c r="H9816" t="s">
        <v>5797</v>
      </c>
      <c r="I9816" t="s">
        <v>130331</v>
      </c>
      <c r="J9816" s="2" t="s">
        <v>175121</v>
      </c>
      <c r="K9816" t="s">
        <v>210308</v>
      </c>
      <c r="L9816" t="s">
        <v>228704</v>
      </c>
      <c r="M9816" t="s">
        <v>8</v>
      </c>
      <c r="N9816" t="s">
        <v>228848</v>
      </c>
      <c r="O9816" t="s">
        <v>229133</v>
      </c>
      <c r="P9816" t="s">
        <v>230294</v>
      </c>
      <c r="Q9816" t="s">
        <v>120679</v>
      </c>
      <c r="R9816" t="s">
        <v>210308</v>
      </c>
      <c r="S9816" t="s">
        <v>233770</v>
      </c>
    </row>
    <row r="9817" spans="1:19" x14ac:dyDescent="0.35">
      <c r="A9817" s="1">
        <v>12335</v>
      </c>
      <c r="B9817" t="s">
        <v>5797</v>
      </c>
      <c r="C9817" t="s">
        <v>55066</v>
      </c>
      <c r="D9817" t="s">
        <v>5</v>
      </c>
      <c r="E9817" t="s">
        <v>119954</v>
      </c>
      <c r="F9817" t="s">
        <v>122020</v>
      </c>
      <c r="G9817">
        <v>3.0000000000000001E-6</v>
      </c>
      <c r="H9817" t="s">
        <v>5797</v>
      </c>
      <c r="I9817" t="s">
        <v>130331</v>
      </c>
      <c r="J9817" s="2" t="s">
        <v>175121</v>
      </c>
      <c r="K9817" t="s">
        <v>210308</v>
      </c>
      <c r="L9817" t="s">
        <v>228704</v>
      </c>
      <c r="M9817" t="s">
        <v>8</v>
      </c>
      <c r="N9817" t="s">
        <v>228848</v>
      </c>
      <c r="O9817" t="s">
        <v>229133</v>
      </c>
      <c r="P9817" t="s">
        <v>230294</v>
      </c>
      <c r="Q9817" t="s">
        <v>120679</v>
      </c>
      <c r="R9817" t="s">
        <v>210308</v>
      </c>
      <c r="S9817" t="s">
        <v>233770</v>
      </c>
    </row>
    <row r="9818" spans="1:19" x14ac:dyDescent="0.35">
      <c r="A9818" s="1">
        <v>12336</v>
      </c>
      <c r="B9818" t="s">
        <v>5797</v>
      </c>
      <c r="C9818" t="s">
        <v>55067</v>
      </c>
      <c r="D9818" t="s">
        <v>5</v>
      </c>
      <c r="F9818" t="s">
        <v>120211</v>
      </c>
      <c r="G9818">
        <v>6.9999989999999997E-6</v>
      </c>
      <c r="H9818" t="s">
        <v>5797</v>
      </c>
      <c r="I9818" t="s">
        <v>130331</v>
      </c>
      <c r="J9818" s="2" t="s">
        <v>175121</v>
      </c>
      <c r="K9818" t="s">
        <v>210308</v>
      </c>
      <c r="L9818" t="s">
        <v>228704</v>
      </c>
      <c r="M9818" t="s">
        <v>8</v>
      </c>
      <c r="N9818" t="s">
        <v>228848</v>
      </c>
      <c r="O9818" t="s">
        <v>229133</v>
      </c>
      <c r="P9818" t="s">
        <v>230294</v>
      </c>
      <c r="Q9818" t="s">
        <v>120679</v>
      </c>
      <c r="R9818" t="s">
        <v>210308</v>
      </c>
      <c r="S9818" t="s">
        <v>233770</v>
      </c>
    </row>
    <row r="9819" spans="1:19" x14ac:dyDescent="0.35">
      <c r="A9819" s="1">
        <v>12337</v>
      </c>
      <c r="B9819" t="s">
        <v>5797</v>
      </c>
      <c r="C9819" t="s">
        <v>55068</v>
      </c>
      <c r="D9819" t="s">
        <v>5</v>
      </c>
      <c r="E9819" t="s">
        <v>119955</v>
      </c>
      <c r="F9819" t="s">
        <v>122782</v>
      </c>
      <c r="G9819">
        <v>1.9999999999999999E-6</v>
      </c>
      <c r="H9819" t="s">
        <v>5797</v>
      </c>
      <c r="I9819" t="s">
        <v>130331</v>
      </c>
      <c r="J9819" s="2" t="s">
        <v>175121</v>
      </c>
      <c r="K9819" t="s">
        <v>210308</v>
      </c>
      <c r="L9819" t="s">
        <v>228704</v>
      </c>
      <c r="M9819" t="s">
        <v>8</v>
      </c>
      <c r="N9819" t="s">
        <v>228848</v>
      </c>
      <c r="O9819" t="s">
        <v>229133</v>
      </c>
      <c r="P9819" t="s">
        <v>230294</v>
      </c>
      <c r="Q9819" t="s">
        <v>120679</v>
      </c>
      <c r="R9819" t="s">
        <v>210308</v>
      </c>
      <c r="S9819" t="s">
        <v>233770</v>
      </c>
    </row>
    <row r="9820" spans="1:19" x14ac:dyDescent="0.35">
      <c r="A9820" s="1">
        <v>12338</v>
      </c>
      <c r="B9820" t="s">
        <v>5797</v>
      </c>
      <c r="C9820" t="s">
        <v>55069</v>
      </c>
      <c r="D9820" t="s">
        <v>5</v>
      </c>
      <c r="E9820" t="s">
        <v>119955</v>
      </c>
      <c r="F9820" t="s">
        <v>120782</v>
      </c>
      <c r="G9820">
        <v>1.15E-5</v>
      </c>
      <c r="H9820" t="s">
        <v>5797</v>
      </c>
      <c r="I9820" t="s">
        <v>130331</v>
      </c>
      <c r="J9820" s="2" t="s">
        <v>175121</v>
      </c>
      <c r="K9820" t="s">
        <v>210308</v>
      </c>
      <c r="L9820" t="s">
        <v>228704</v>
      </c>
      <c r="M9820" t="s">
        <v>8</v>
      </c>
      <c r="N9820" t="s">
        <v>228848</v>
      </c>
      <c r="O9820" t="s">
        <v>229133</v>
      </c>
      <c r="P9820" t="s">
        <v>230294</v>
      </c>
      <c r="Q9820" t="s">
        <v>120679</v>
      </c>
      <c r="R9820" t="s">
        <v>210308</v>
      </c>
      <c r="S9820" t="s">
        <v>233770</v>
      </c>
    </row>
    <row r="9821" spans="1:19" x14ac:dyDescent="0.35">
      <c r="A9821" s="1">
        <v>12342</v>
      </c>
      <c r="B9821" t="s">
        <v>5798</v>
      </c>
      <c r="C9821" t="s">
        <v>55070</v>
      </c>
      <c r="D9821" t="s">
        <v>5</v>
      </c>
      <c r="F9821" t="s">
        <v>120456</v>
      </c>
      <c r="G9821">
        <v>8.2499980000000002E-6</v>
      </c>
      <c r="H9821" t="s">
        <v>5798</v>
      </c>
      <c r="I9821" t="s">
        <v>130332</v>
      </c>
      <c r="K9821" t="s">
        <v>210308</v>
      </c>
      <c r="L9821" t="s">
        <v>228704</v>
      </c>
      <c r="M9821" t="s">
        <v>8</v>
      </c>
      <c r="N9821" t="s">
        <v>228828</v>
      </c>
      <c r="O9821" t="s">
        <v>229113</v>
      </c>
      <c r="P9821" t="s">
        <v>230113</v>
      </c>
      <c r="R9821" t="s">
        <v>210308</v>
      </c>
      <c r="S9821" t="s">
        <v>233770</v>
      </c>
    </row>
    <row r="9822" spans="1:19" x14ac:dyDescent="0.35">
      <c r="A9822" s="1">
        <v>12343</v>
      </c>
      <c r="B9822" t="s">
        <v>5798</v>
      </c>
      <c r="C9822" t="s">
        <v>55071</v>
      </c>
      <c r="D9822" t="s">
        <v>5</v>
      </c>
      <c r="F9822" t="s">
        <v>120056</v>
      </c>
      <c r="G9822">
        <v>6.4999999999999996E-6</v>
      </c>
      <c r="H9822" t="s">
        <v>5798</v>
      </c>
      <c r="I9822" t="s">
        <v>130332</v>
      </c>
      <c r="K9822" t="s">
        <v>210308</v>
      </c>
      <c r="L9822" t="s">
        <v>228704</v>
      </c>
      <c r="M9822" t="s">
        <v>8</v>
      </c>
      <c r="N9822" t="s">
        <v>228828</v>
      </c>
      <c r="O9822" t="s">
        <v>229113</v>
      </c>
      <c r="P9822" t="s">
        <v>230113</v>
      </c>
      <c r="R9822" t="s">
        <v>210308</v>
      </c>
      <c r="S9822" t="s">
        <v>233770</v>
      </c>
    </row>
    <row r="9823" spans="1:19" x14ac:dyDescent="0.35">
      <c r="A9823" s="1">
        <v>12344</v>
      </c>
      <c r="B9823" t="s">
        <v>5799</v>
      </c>
      <c r="C9823" t="s">
        <v>55072</v>
      </c>
      <c r="D9823" t="s">
        <v>5</v>
      </c>
      <c r="E9823" t="s">
        <v>119958</v>
      </c>
      <c r="F9823" t="s">
        <v>122783</v>
      </c>
      <c r="G9823">
        <v>1.2E-5</v>
      </c>
      <c r="H9823" t="s">
        <v>5799</v>
      </c>
      <c r="I9823" t="s">
        <v>130333</v>
      </c>
      <c r="J9823" s="2" t="s">
        <v>175122</v>
      </c>
      <c r="K9823" t="s">
        <v>210319</v>
      </c>
      <c r="L9823" t="s">
        <v>228707</v>
      </c>
      <c r="M9823" t="s">
        <v>8</v>
      </c>
      <c r="N9823" t="s">
        <v>228828</v>
      </c>
      <c r="O9823" t="s">
        <v>229113</v>
      </c>
      <c r="P9823" t="s">
        <v>230553</v>
      </c>
      <c r="Q9823" t="s">
        <v>121634</v>
      </c>
      <c r="R9823" t="s">
        <v>210308</v>
      </c>
      <c r="S9823" t="s">
        <v>233770</v>
      </c>
    </row>
    <row r="9824" spans="1:19" x14ac:dyDescent="0.35">
      <c r="A9824" s="1">
        <v>12345</v>
      </c>
      <c r="B9824" t="s">
        <v>5799</v>
      </c>
      <c r="C9824" t="s">
        <v>55073</v>
      </c>
      <c r="D9824" t="s">
        <v>3</v>
      </c>
      <c r="F9824" t="s">
        <v>120022</v>
      </c>
      <c r="G9824">
        <v>1.7E-5</v>
      </c>
      <c r="H9824" t="s">
        <v>5799</v>
      </c>
      <c r="I9824" t="s">
        <v>130333</v>
      </c>
      <c r="J9824" s="2" t="s">
        <v>175122</v>
      </c>
      <c r="K9824" t="s">
        <v>210319</v>
      </c>
      <c r="L9824" t="s">
        <v>228707</v>
      </c>
      <c r="M9824" t="s">
        <v>8</v>
      </c>
      <c r="N9824" t="s">
        <v>228828</v>
      </c>
      <c r="O9824" t="s">
        <v>229113</v>
      </c>
      <c r="P9824" t="s">
        <v>230553</v>
      </c>
      <c r="Q9824" t="s">
        <v>121634</v>
      </c>
      <c r="R9824" t="s">
        <v>210308</v>
      </c>
      <c r="S9824" t="s">
        <v>233770</v>
      </c>
    </row>
    <row r="9825" spans="1:19" x14ac:dyDescent="0.35">
      <c r="A9825" s="1">
        <v>12346</v>
      </c>
      <c r="B9825" t="s">
        <v>5799</v>
      </c>
      <c r="C9825" t="s">
        <v>55074</v>
      </c>
      <c r="D9825" t="s">
        <v>5</v>
      </c>
      <c r="E9825" t="s">
        <v>119954</v>
      </c>
      <c r="F9825" t="s">
        <v>122493</v>
      </c>
      <c r="G9825">
        <v>2.0000000000000002E-5</v>
      </c>
      <c r="H9825" t="s">
        <v>5799</v>
      </c>
      <c r="I9825" t="s">
        <v>130333</v>
      </c>
      <c r="J9825" s="2" t="s">
        <v>175122</v>
      </c>
      <c r="K9825" t="s">
        <v>210319</v>
      </c>
      <c r="L9825" t="s">
        <v>228707</v>
      </c>
      <c r="M9825" t="s">
        <v>8</v>
      </c>
      <c r="N9825" t="s">
        <v>228828</v>
      </c>
      <c r="O9825" t="s">
        <v>229113</v>
      </c>
      <c r="P9825" t="s">
        <v>230553</v>
      </c>
      <c r="Q9825" t="s">
        <v>121634</v>
      </c>
      <c r="R9825" t="s">
        <v>210308</v>
      </c>
      <c r="S9825" t="s">
        <v>233770</v>
      </c>
    </row>
    <row r="9826" spans="1:19" x14ac:dyDescent="0.35">
      <c r="A9826" s="1">
        <v>12347</v>
      </c>
      <c r="B9826" t="s">
        <v>5799</v>
      </c>
      <c r="C9826" t="s">
        <v>55075</v>
      </c>
      <c r="D9826" t="s">
        <v>4</v>
      </c>
      <c r="F9826" t="s">
        <v>120095</v>
      </c>
      <c r="G9826">
        <v>3.9999999999999998E-6</v>
      </c>
      <c r="H9826" t="s">
        <v>5799</v>
      </c>
      <c r="I9826" t="s">
        <v>130333</v>
      </c>
      <c r="J9826" s="2" t="s">
        <v>175122</v>
      </c>
      <c r="K9826" t="s">
        <v>210319</v>
      </c>
      <c r="L9826" t="s">
        <v>228707</v>
      </c>
      <c r="M9826" t="s">
        <v>8</v>
      </c>
      <c r="N9826" t="s">
        <v>228828</v>
      </c>
      <c r="O9826" t="s">
        <v>229113</v>
      </c>
      <c r="P9826" t="s">
        <v>230553</v>
      </c>
      <c r="Q9826" t="s">
        <v>121634</v>
      </c>
      <c r="R9826" t="s">
        <v>210308</v>
      </c>
      <c r="S9826" t="s">
        <v>233770</v>
      </c>
    </row>
    <row r="9827" spans="1:19" x14ac:dyDescent="0.35">
      <c r="A9827" s="1">
        <v>12348</v>
      </c>
      <c r="B9827" t="s">
        <v>5799</v>
      </c>
      <c r="C9827" t="s">
        <v>55076</v>
      </c>
      <c r="D9827" t="s">
        <v>5</v>
      </c>
      <c r="E9827" t="s">
        <v>119958</v>
      </c>
      <c r="F9827" t="s">
        <v>121099</v>
      </c>
      <c r="G9827">
        <v>2.0000000000000002E-5</v>
      </c>
      <c r="H9827" t="s">
        <v>5799</v>
      </c>
      <c r="I9827" t="s">
        <v>130333</v>
      </c>
      <c r="J9827" s="2" t="s">
        <v>175122</v>
      </c>
      <c r="K9827" t="s">
        <v>210319</v>
      </c>
      <c r="L9827" t="s">
        <v>228707</v>
      </c>
      <c r="M9827" t="s">
        <v>8</v>
      </c>
      <c r="N9827" t="s">
        <v>228828</v>
      </c>
      <c r="O9827" t="s">
        <v>229113</v>
      </c>
      <c r="P9827" t="s">
        <v>230553</v>
      </c>
      <c r="Q9827" t="s">
        <v>121634</v>
      </c>
      <c r="R9827" t="s">
        <v>210308</v>
      </c>
      <c r="S9827" t="s">
        <v>233770</v>
      </c>
    </row>
    <row r="9828" spans="1:19" x14ac:dyDescent="0.35">
      <c r="A9828" s="1">
        <v>12350</v>
      </c>
      <c r="B9828" t="s">
        <v>5800</v>
      </c>
      <c r="C9828" t="s">
        <v>55077</v>
      </c>
      <c r="D9828" t="s">
        <v>5</v>
      </c>
      <c r="E9828" t="s">
        <v>119955</v>
      </c>
      <c r="F9828" t="s">
        <v>122784</v>
      </c>
      <c r="G9828">
        <v>1.3207305E-5</v>
      </c>
      <c r="H9828" t="s">
        <v>5800</v>
      </c>
      <c r="I9828" t="s">
        <v>130334</v>
      </c>
      <c r="J9828" s="2" t="s">
        <v>175123</v>
      </c>
      <c r="K9828" t="s">
        <v>210308</v>
      </c>
      <c r="L9828" t="s">
        <v>228704</v>
      </c>
      <c r="M9828" t="s">
        <v>10</v>
      </c>
      <c r="N9828" t="s">
        <v>228960</v>
      </c>
      <c r="O9828" t="s">
        <v>229107</v>
      </c>
      <c r="P9828" t="s">
        <v>230436</v>
      </c>
      <c r="R9828" t="s">
        <v>210308</v>
      </c>
      <c r="S9828" t="s">
        <v>233770</v>
      </c>
    </row>
    <row r="9829" spans="1:19" x14ac:dyDescent="0.35">
      <c r="A9829" s="1">
        <v>12351</v>
      </c>
      <c r="B9829" t="s">
        <v>5800</v>
      </c>
      <c r="C9829" t="s">
        <v>55078</v>
      </c>
      <c r="D9829" t="s">
        <v>5</v>
      </c>
      <c r="E9829" t="s">
        <v>119954</v>
      </c>
      <c r="F9829" t="s">
        <v>120698</v>
      </c>
      <c r="G9829">
        <v>3.3000000000000003E-5</v>
      </c>
      <c r="H9829" t="s">
        <v>5800</v>
      </c>
      <c r="I9829" t="s">
        <v>130334</v>
      </c>
      <c r="J9829" s="2" t="s">
        <v>175123</v>
      </c>
      <c r="K9829" t="s">
        <v>210308</v>
      </c>
      <c r="L9829" t="s">
        <v>228704</v>
      </c>
      <c r="M9829" t="s">
        <v>10</v>
      </c>
      <c r="N9829" t="s">
        <v>228960</v>
      </c>
      <c r="O9829" t="s">
        <v>229107</v>
      </c>
      <c r="P9829" t="s">
        <v>230436</v>
      </c>
      <c r="R9829" t="s">
        <v>210308</v>
      </c>
      <c r="S9829" t="s">
        <v>233770</v>
      </c>
    </row>
    <row r="9830" spans="1:19" x14ac:dyDescent="0.35">
      <c r="A9830" s="1">
        <v>12352</v>
      </c>
      <c r="B9830" t="s">
        <v>5801</v>
      </c>
      <c r="C9830" t="s">
        <v>55079</v>
      </c>
      <c r="D9830" t="s">
        <v>5</v>
      </c>
      <c r="E9830" t="s">
        <v>119954</v>
      </c>
      <c r="F9830" t="s">
        <v>122372</v>
      </c>
      <c r="G9830">
        <v>2.9E-5</v>
      </c>
      <c r="H9830" t="s">
        <v>5801</v>
      </c>
      <c r="I9830" t="s">
        <v>130335</v>
      </c>
      <c r="K9830" t="s">
        <v>210338</v>
      </c>
      <c r="L9830" t="s">
        <v>228704</v>
      </c>
      <c r="R9830" t="s">
        <v>210308</v>
      </c>
      <c r="S9830" t="s">
        <v>233770</v>
      </c>
    </row>
    <row r="9831" spans="1:19" x14ac:dyDescent="0.35">
      <c r="A9831" s="1">
        <v>12353</v>
      </c>
      <c r="B9831" t="s">
        <v>5801</v>
      </c>
      <c r="C9831" t="s">
        <v>55080</v>
      </c>
      <c r="D9831" t="s">
        <v>5</v>
      </c>
      <c r="E9831" t="s">
        <v>119956</v>
      </c>
      <c r="F9831" t="s">
        <v>122173</v>
      </c>
      <c r="G9831">
        <v>1E-4</v>
      </c>
      <c r="H9831" t="s">
        <v>5801</v>
      </c>
      <c r="I9831" t="s">
        <v>130335</v>
      </c>
      <c r="K9831" t="s">
        <v>210338</v>
      </c>
      <c r="L9831" t="s">
        <v>228704</v>
      </c>
      <c r="R9831" t="s">
        <v>210308</v>
      </c>
      <c r="S9831" t="s">
        <v>233770</v>
      </c>
    </row>
    <row r="9832" spans="1:19" x14ac:dyDescent="0.35">
      <c r="A9832" s="1">
        <v>12354</v>
      </c>
      <c r="B9832" t="s">
        <v>5802</v>
      </c>
      <c r="C9832" t="s">
        <v>55081</v>
      </c>
      <c r="D9832" t="s">
        <v>3</v>
      </c>
      <c r="F9832" t="s">
        <v>121074</v>
      </c>
      <c r="G9832">
        <v>6.0000000000000002E-6</v>
      </c>
      <c r="H9832" t="s">
        <v>5802</v>
      </c>
      <c r="I9832" t="s">
        <v>130336</v>
      </c>
      <c r="J9832" s="2" t="s">
        <v>175124</v>
      </c>
      <c r="K9832" t="s">
        <v>210308</v>
      </c>
      <c r="L9832" t="s">
        <v>228704</v>
      </c>
      <c r="M9832" t="s">
        <v>8</v>
      </c>
      <c r="N9832" t="s">
        <v>228828</v>
      </c>
      <c r="O9832" t="s">
        <v>229216</v>
      </c>
      <c r="P9832" t="s">
        <v>230891</v>
      </c>
      <c r="Q9832" t="s">
        <v>120056</v>
      </c>
      <c r="R9832" t="s">
        <v>210308</v>
      </c>
      <c r="S9832" t="s">
        <v>233770</v>
      </c>
    </row>
    <row r="9833" spans="1:19" x14ac:dyDescent="0.35">
      <c r="A9833" s="1">
        <v>12355</v>
      </c>
      <c r="B9833" t="s">
        <v>5803</v>
      </c>
      <c r="C9833" t="s">
        <v>55082</v>
      </c>
      <c r="D9833" t="s">
        <v>5</v>
      </c>
      <c r="F9833" t="s">
        <v>122785</v>
      </c>
      <c r="G9833">
        <v>4.2466999999999999E-8</v>
      </c>
      <c r="H9833" t="s">
        <v>5803</v>
      </c>
      <c r="I9833" t="s">
        <v>130337</v>
      </c>
      <c r="J9833" s="2" t="s">
        <v>175125</v>
      </c>
      <c r="K9833" t="s">
        <v>210308</v>
      </c>
      <c r="L9833" t="s">
        <v>228704</v>
      </c>
      <c r="M9833" t="s">
        <v>12</v>
      </c>
      <c r="N9833" t="s">
        <v>228955</v>
      </c>
      <c r="O9833" t="s">
        <v>229422</v>
      </c>
      <c r="P9833" t="s">
        <v>229422</v>
      </c>
      <c r="Q9833" t="s">
        <v>121634</v>
      </c>
      <c r="R9833" t="s">
        <v>210308</v>
      </c>
      <c r="S9833" t="s">
        <v>233770</v>
      </c>
    </row>
    <row r="9834" spans="1:19" x14ac:dyDescent="0.35">
      <c r="A9834" s="1">
        <v>12356</v>
      </c>
      <c r="B9834" t="s">
        <v>5804</v>
      </c>
      <c r="C9834" t="s">
        <v>55083</v>
      </c>
      <c r="D9834" t="s">
        <v>5</v>
      </c>
      <c r="E9834" t="s">
        <v>119955</v>
      </c>
      <c r="F9834" t="s">
        <v>122599</v>
      </c>
      <c r="G9834">
        <v>1.5E-6</v>
      </c>
      <c r="H9834" t="s">
        <v>5804</v>
      </c>
      <c r="I9834" t="s">
        <v>130338</v>
      </c>
      <c r="J9834" s="2" t="s">
        <v>175126</v>
      </c>
      <c r="K9834" t="s">
        <v>210434</v>
      </c>
      <c r="L9834" t="s">
        <v>228704</v>
      </c>
      <c r="M9834" t="s">
        <v>8</v>
      </c>
      <c r="N9834" t="s">
        <v>228853</v>
      </c>
      <c r="O9834" t="s">
        <v>229141</v>
      </c>
      <c r="P9834" t="s">
        <v>230497</v>
      </c>
      <c r="Q9834" t="s">
        <v>121455</v>
      </c>
      <c r="R9834" t="s">
        <v>210308</v>
      </c>
      <c r="S9834" t="s">
        <v>233770</v>
      </c>
    </row>
    <row r="9835" spans="1:19" x14ac:dyDescent="0.35">
      <c r="A9835" s="1">
        <v>12357</v>
      </c>
      <c r="B9835" t="s">
        <v>5805</v>
      </c>
      <c r="C9835" t="s">
        <v>55084</v>
      </c>
      <c r="D9835" t="s">
        <v>5</v>
      </c>
      <c r="F9835" t="s">
        <v>122137</v>
      </c>
      <c r="G9835">
        <v>1.0399875999999999E-5</v>
      </c>
      <c r="H9835" t="s">
        <v>5805</v>
      </c>
      <c r="I9835" t="s">
        <v>130339</v>
      </c>
      <c r="J9835" s="2" t="s">
        <v>175127</v>
      </c>
      <c r="K9835" t="s">
        <v>210308</v>
      </c>
      <c r="L9835" t="s">
        <v>228704</v>
      </c>
      <c r="M9835" t="s">
        <v>8</v>
      </c>
      <c r="N9835" t="s">
        <v>228848</v>
      </c>
      <c r="O9835" t="s">
        <v>229133</v>
      </c>
      <c r="P9835" t="s">
        <v>230112</v>
      </c>
      <c r="Q9835" t="s">
        <v>120087</v>
      </c>
      <c r="R9835" t="s">
        <v>210308</v>
      </c>
      <c r="S9835" t="s">
        <v>233770</v>
      </c>
    </row>
    <row r="9836" spans="1:19" x14ac:dyDescent="0.35">
      <c r="A9836" s="1">
        <v>12358</v>
      </c>
      <c r="B9836" t="s">
        <v>5805</v>
      </c>
      <c r="C9836" t="s">
        <v>55085</v>
      </c>
      <c r="D9836" t="s">
        <v>5</v>
      </c>
      <c r="F9836" t="s">
        <v>122137</v>
      </c>
      <c r="G9836">
        <v>6.0092679999999993E-6</v>
      </c>
      <c r="H9836" t="s">
        <v>5805</v>
      </c>
      <c r="I9836" t="s">
        <v>130339</v>
      </c>
      <c r="J9836" s="2" t="s">
        <v>175127</v>
      </c>
      <c r="K9836" t="s">
        <v>210308</v>
      </c>
      <c r="L9836" t="s">
        <v>228704</v>
      </c>
      <c r="M9836" t="s">
        <v>8</v>
      </c>
      <c r="N9836" t="s">
        <v>228848</v>
      </c>
      <c r="O9836" t="s">
        <v>229133</v>
      </c>
      <c r="P9836" t="s">
        <v>230112</v>
      </c>
      <c r="Q9836" t="s">
        <v>120087</v>
      </c>
      <c r="R9836" t="s">
        <v>210308</v>
      </c>
      <c r="S9836" t="s">
        <v>233770</v>
      </c>
    </row>
    <row r="9837" spans="1:19" x14ac:dyDescent="0.35">
      <c r="A9837" s="1">
        <v>12360</v>
      </c>
      <c r="B9837" t="s">
        <v>5806</v>
      </c>
      <c r="C9837" t="s">
        <v>55086</v>
      </c>
      <c r="D9837" t="s">
        <v>5</v>
      </c>
      <c r="E9837" t="s">
        <v>119954</v>
      </c>
      <c r="F9837" t="s">
        <v>122104</v>
      </c>
      <c r="G9837">
        <v>7.5999999999999992E-6</v>
      </c>
      <c r="H9837" t="s">
        <v>5806</v>
      </c>
      <c r="I9837" t="s">
        <v>130340</v>
      </c>
      <c r="J9837" s="2" t="s">
        <v>175128</v>
      </c>
      <c r="K9837" t="s">
        <v>210308</v>
      </c>
      <c r="L9837" t="s">
        <v>228704</v>
      </c>
      <c r="M9837" t="s">
        <v>10</v>
      </c>
      <c r="N9837" t="s">
        <v>228936</v>
      </c>
      <c r="O9837" t="s">
        <v>229322</v>
      </c>
      <c r="P9837" t="s">
        <v>230892</v>
      </c>
      <c r="Q9837" t="s">
        <v>121230</v>
      </c>
      <c r="R9837" t="s">
        <v>210308</v>
      </c>
      <c r="S9837" t="s">
        <v>233770</v>
      </c>
    </row>
    <row r="9838" spans="1:19" x14ac:dyDescent="0.35">
      <c r="A9838" s="1">
        <v>12361</v>
      </c>
      <c r="B9838" t="s">
        <v>5807</v>
      </c>
      <c r="C9838" t="s">
        <v>55087</v>
      </c>
      <c r="D9838" t="s">
        <v>5</v>
      </c>
      <c r="E9838" t="s">
        <v>119955</v>
      </c>
      <c r="F9838" t="s">
        <v>122539</v>
      </c>
      <c r="G9838">
        <v>1.0000000000000001E-5</v>
      </c>
      <c r="H9838" t="s">
        <v>5807</v>
      </c>
      <c r="I9838" t="s">
        <v>130341</v>
      </c>
      <c r="J9838" s="2" t="s">
        <v>175129</v>
      </c>
      <c r="K9838" t="s">
        <v>210319</v>
      </c>
      <c r="L9838" t="s">
        <v>228707</v>
      </c>
      <c r="M9838" t="s">
        <v>8</v>
      </c>
      <c r="N9838" t="s">
        <v>228848</v>
      </c>
      <c r="O9838" t="s">
        <v>229133</v>
      </c>
      <c r="P9838" t="s">
        <v>230528</v>
      </c>
      <c r="R9838" t="s">
        <v>210308</v>
      </c>
      <c r="S9838" t="s">
        <v>233770</v>
      </c>
    </row>
    <row r="9839" spans="1:19" x14ac:dyDescent="0.35">
      <c r="A9839" s="1">
        <v>12363</v>
      </c>
      <c r="B9839" t="s">
        <v>5807</v>
      </c>
      <c r="C9839" t="s">
        <v>55088</v>
      </c>
      <c r="D9839" t="s">
        <v>5</v>
      </c>
      <c r="F9839" t="s">
        <v>120060</v>
      </c>
      <c r="G9839">
        <v>2.0000000000000002E-5</v>
      </c>
      <c r="H9839" t="s">
        <v>5807</v>
      </c>
      <c r="I9839" t="s">
        <v>130341</v>
      </c>
      <c r="J9839" s="2" t="s">
        <v>175129</v>
      </c>
      <c r="K9839" t="s">
        <v>210319</v>
      </c>
      <c r="L9839" t="s">
        <v>228707</v>
      </c>
      <c r="M9839" t="s">
        <v>8</v>
      </c>
      <c r="N9839" t="s">
        <v>228848</v>
      </c>
      <c r="O9839" t="s">
        <v>229133</v>
      </c>
      <c r="P9839" t="s">
        <v>230528</v>
      </c>
      <c r="R9839" t="s">
        <v>210308</v>
      </c>
      <c r="S9839" t="s">
        <v>233770</v>
      </c>
    </row>
    <row r="9840" spans="1:19" x14ac:dyDescent="0.35">
      <c r="A9840" s="1">
        <v>12364</v>
      </c>
      <c r="B9840" t="s">
        <v>5807</v>
      </c>
      <c r="C9840" t="s">
        <v>55089</v>
      </c>
      <c r="D9840" t="s">
        <v>5</v>
      </c>
      <c r="E9840" t="s">
        <v>119954</v>
      </c>
      <c r="F9840" t="s">
        <v>120387</v>
      </c>
      <c r="G9840">
        <v>1.9000000000000001E-5</v>
      </c>
      <c r="H9840" t="s">
        <v>5807</v>
      </c>
      <c r="I9840" t="s">
        <v>130341</v>
      </c>
      <c r="J9840" s="2" t="s">
        <v>175129</v>
      </c>
      <c r="K9840" t="s">
        <v>210319</v>
      </c>
      <c r="L9840" t="s">
        <v>228707</v>
      </c>
      <c r="M9840" t="s">
        <v>8</v>
      </c>
      <c r="N9840" t="s">
        <v>228848</v>
      </c>
      <c r="O9840" t="s">
        <v>229133</v>
      </c>
      <c r="P9840" t="s">
        <v>230528</v>
      </c>
      <c r="R9840" t="s">
        <v>210308</v>
      </c>
      <c r="S9840" t="s">
        <v>233770</v>
      </c>
    </row>
    <row r="9841" spans="1:19" x14ac:dyDescent="0.35">
      <c r="A9841" s="1">
        <v>12365</v>
      </c>
      <c r="B9841" t="s">
        <v>5807</v>
      </c>
      <c r="C9841" t="s">
        <v>55090</v>
      </c>
      <c r="D9841" t="s">
        <v>5</v>
      </c>
      <c r="E9841" t="s">
        <v>119954</v>
      </c>
      <c r="F9841" t="s">
        <v>120237</v>
      </c>
      <c r="G9841">
        <v>4.8200000000000013E-5</v>
      </c>
      <c r="H9841" t="s">
        <v>5807</v>
      </c>
      <c r="I9841" t="s">
        <v>130341</v>
      </c>
      <c r="J9841" s="2" t="s">
        <v>175129</v>
      </c>
      <c r="K9841" t="s">
        <v>210319</v>
      </c>
      <c r="L9841" t="s">
        <v>228707</v>
      </c>
      <c r="M9841" t="s">
        <v>8</v>
      </c>
      <c r="N9841" t="s">
        <v>228848</v>
      </c>
      <c r="O9841" t="s">
        <v>229133</v>
      </c>
      <c r="P9841" t="s">
        <v>230528</v>
      </c>
      <c r="R9841" t="s">
        <v>210308</v>
      </c>
      <c r="S9841" t="s">
        <v>233770</v>
      </c>
    </row>
    <row r="9842" spans="1:19" x14ac:dyDescent="0.35">
      <c r="A9842" s="1">
        <v>12366</v>
      </c>
      <c r="B9842" t="s">
        <v>5807</v>
      </c>
      <c r="C9842" t="s">
        <v>55091</v>
      </c>
      <c r="D9842" t="s">
        <v>5</v>
      </c>
      <c r="F9842" t="s">
        <v>120464</v>
      </c>
      <c r="G9842">
        <v>2.05E-5</v>
      </c>
      <c r="H9842" t="s">
        <v>5807</v>
      </c>
      <c r="I9842" t="s">
        <v>130341</v>
      </c>
      <c r="J9842" s="2" t="s">
        <v>175129</v>
      </c>
      <c r="K9842" t="s">
        <v>210319</v>
      </c>
      <c r="L9842" t="s">
        <v>228707</v>
      </c>
      <c r="M9842" t="s">
        <v>8</v>
      </c>
      <c r="N9842" t="s">
        <v>228848</v>
      </c>
      <c r="O9842" t="s">
        <v>229133</v>
      </c>
      <c r="P9842" t="s">
        <v>230528</v>
      </c>
      <c r="R9842" t="s">
        <v>210308</v>
      </c>
      <c r="S9842" t="s">
        <v>233770</v>
      </c>
    </row>
    <row r="9843" spans="1:19" x14ac:dyDescent="0.35">
      <c r="A9843" s="1">
        <v>12367</v>
      </c>
      <c r="B9843" t="s">
        <v>5807</v>
      </c>
      <c r="C9843" t="s">
        <v>55092</v>
      </c>
      <c r="D9843" t="s">
        <v>5</v>
      </c>
      <c r="E9843" t="s">
        <v>119955</v>
      </c>
      <c r="F9843" t="s">
        <v>121850</v>
      </c>
      <c r="G9843">
        <v>2.0000000000000002E-5</v>
      </c>
      <c r="H9843" t="s">
        <v>5807</v>
      </c>
      <c r="I9843" t="s">
        <v>130341</v>
      </c>
      <c r="J9843" s="2" t="s">
        <v>175129</v>
      </c>
      <c r="K9843" t="s">
        <v>210319</v>
      </c>
      <c r="L9843" t="s">
        <v>228707</v>
      </c>
      <c r="M9843" t="s">
        <v>8</v>
      </c>
      <c r="N9843" t="s">
        <v>228848</v>
      </c>
      <c r="O9843" t="s">
        <v>229133</v>
      </c>
      <c r="P9843" t="s">
        <v>230528</v>
      </c>
      <c r="R9843" t="s">
        <v>210308</v>
      </c>
      <c r="S9843" t="s">
        <v>233770</v>
      </c>
    </row>
    <row r="9844" spans="1:19" x14ac:dyDescent="0.35">
      <c r="A9844" s="1">
        <v>12368</v>
      </c>
      <c r="B9844" t="s">
        <v>5808</v>
      </c>
      <c r="C9844" t="s">
        <v>55093</v>
      </c>
      <c r="D9844" t="s">
        <v>5</v>
      </c>
      <c r="F9844" t="s">
        <v>121069</v>
      </c>
      <c r="G9844">
        <v>2.1500000000000001E-7</v>
      </c>
      <c r="H9844" t="s">
        <v>5808</v>
      </c>
      <c r="I9844" t="s">
        <v>130342</v>
      </c>
      <c r="J9844" s="2" t="s">
        <v>175130</v>
      </c>
      <c r="K9844" t="s">
        <v>210308</v>
      </c>
      <c r="L9844" t="s">
        <v>228704</v>
      </c>
      <c r="M9844" t="s">
        <v>8</v>
      </c>
      <c r="N9844" t="s">
        <v>228842</v>
      </c>
      <c r="O9844" t="s">
        <v>229125</v>
      </c>
      <c r="P9844" t="s">
        <v>229125</v>
      </c>
      <c r="Q9844" t="s">
        <v>120308</v>
      </c>
      <c r="R9844" t="s">
        <v>210308</v>
      </c>
      <c r="S9844" t="s">
        <v>233770</v>
      </c>
    </row>
    <row r="9845" spans="1:19" x14ac:dyDescent="0.35">
      <c r="A9845" s="1">
        <v>12369</v>
      </c>
      <c r="B9845" t="s">
        <v>5809</v>
      </c>
      <c r="C9845" t="s">
        <v>55094</v>
      </c>
      <c r="D9845" t="s">
        <v>5</v>
      </c>
      <c r="F9845" t="s">
        <v>121345</v>
      </c>
      <c r="G9845">
        <v>9.5999999999999996E-6</v>
      </c>
      <c r="H9845" t="s">
        <v>5809</v>
      </c>
      <c r="I9845" t="s">
        <v>130343</v>
      </c>
      <c r="J9845" s="2" t="s">
        <v>175131</v>
      </c>
      <c r="K9845" t="s">
        <v>210308</v>
      </c>
      <c r="L9845" t="s">
        <v>228704</v>
      </c>
      <c r="M9845" t="s">
        <v>8</v>
      </c>
      <c r="N9845" t="s">
        <v>228867</v>
      </c>
      <c r="O9845" t="s">
        <v>229163</v>
      </c>
      <c r="P9845" t="s">
        <v>229884</v>
      </c>
      <c r="Q9845" t="s">
        <v>120077</v>
      </c>
      <c r="R9845" t="s">
        <v>210308</v>
      </c>
      <c r="S9845" t="s">
        <v>233770</v>
      </c>
    </row>
    <row r="9846" spans="1:19" x14ac:dyDescent="0.35">
      <c r="A9846" s="1">
        <v>12370</v>
      </c>
      <c r="B9846" t="s">
        <v>5810</v>
      </c>
      <c r="C9846" t="s">
        <v>55095</v>
      </c>
      <c r="D9846" t="s">
        <v>5</v>
      </c>
      <c r="E9846" t="s">
        <v>119956</v>
      </c>
      <c r="F9846" t="s">
        <v>121927</v>
      </c>
      <c r="G9846">
        <v>1.0000000000000001E-5</v>
      </c>
      <c r="H9846" t="s">
        <v>5810</v>
      </c>
      <c r="I9846" t="s">
        <v>130344</v>
      </c>
      <c r="J9846" s="2" t="s">
        <v>175132</v>
      </c>
      <c r="K9846" t="s">
        <v>210308</v>
      </c>
      <c r="L9846" t="s">
        <v>228704</v>
      </c>
      <c r="M9846" t="s">
        <v>8</v>
      </c>
      <c r="N9846" t="s">
        <v>228832</v>
      </c>
      <c r="O9846" t="s">
        <v>229374</v>
      </c>
      <c r="P9846" t="s">
        <v>230893</v>
      </c>
      <c r="Q9846" t="s">
        <v>120008</v>
      </c>
      <c r="R9846" t="s">
        <v>210308</v>
      </c>
      <c r="S9846" t="s">
        <v>233770</v>
      </c>
    </row>
    <row r="9847" spans="1:19" x14ac:dyDescent="0.35">
      <c r="A9847" s="1">
        <v>12371</v>
      </c>
      <c r="B9847" t="s">
        <v>5810</v>
      </c>
      <c r="C9847" t="s">
        <v>55096</v>
      </c>
      <c r="D9847" t="s">
        <v>5</v>
      </c>
      <c r="F9847" t="s">
        <v>121907</v>
      </c>
      <c r="G9847">
        <v>9.9999999999999995E-7</v>
      </c>
      <c r="H9847" t="s">
        <v>5810</v>
      </c>
      <c r="I9847" t="s">
        <v>130344</v>
      </c>
      <c r="J9847" s="2" t="s">
        <v>175132</v>
      </c>
      <c r="K9847" t="s">
        <v>210308</v>
      </c>
      <c r="L9847" t="s">
        <v>228704</v>
      </c>
      <c r="M9847" t="s">
        <v>8</v>
      </c>
      <c r="N9847" t="s">
        <v>228832</v>
      </c>
      <c r="O9847" t="s">
        <v>229374</v>
      </c>
      <c r="P9847" t="s">
        <v>230893</v>
      </c>
      <c r="Q9847" t="s">
        <v>120008</v>
      </c>
      <c r="R9847" t="s">
        <v>210308</v>
      </c>
      <c r="S9847" t="s">
        <v>233770</v>
      </c>
    </row>
    <row r="9848" spans="1:19" x14ac:dyDescent="0.35">
      <c r="A9848" s="1">
        <v>12372</v>
      </c>
      <c r="B9848" t="s">
        <v>5810</v>
      </c>
      <c r="C9848" t="s">
        <v>55097</v>
      </c>
      <c r="D9848" t="s">
        <v>5</v>
      </c>
      <c r="F9848" t="s">
        <v>121841</v>
      </c>
      <c r="G9848">
        <v>2.5000000000000002E-6</v>
      </c>
      <c r="H9848" t="s">
        <v>5810</v>
      </c>
      <c r="I9848" t="s">
        <v>130344</v>
      </c>
      <c r="J9848" s="2" t="s">
        <v>175132</v>
      </c>
      <c r="K9848" t="s">
        <v>210308</v>
      </c>
      <c r="L9848" t="s">
        <v>228704</v>
      </c>
      <c r="M9848" t="s">
        <v>8</v>
      </c>
      <c r="N9848" t="s">
        <v>228832</v>
      </c>
      <c r="O9848" t="s">
        <v>229374</v>
      </c>
      <c r="P9848" t="s">
        <v>230893</v>
      </c>
      <c r="Q9848" t="s">
        <v>120008</v>
      </c>
      <c r="R9848" t="s">
        <v>210308</v>
      </c>
      <c r="S9848" t="s">
        <v>233770</v>
      </c>
    </row>
    <row r="9849" spans="1:19" x14ac:dyDescent="0.35">
      <c r="A9849" s="1">
        <v>12373</v>
      </c>
      <c r="B9849" t="s">
        <v>5811</v>
      </c>
      <c r="C9849" t="s">
        <v>55098</v>
      </c>
      <c r="D9849" t="s">
        <v>5</v>
      </c>
      <c r="F9849" t="s">
        <v>122012</v>
      </c>
      <c r="G9849">
        <v>3.9999999999999998E-7</v>
      </c>
      <c r="H9849" t="s">
        <v>5811</v>
      </c>
      <c r="I9849" t="s">
        <v>130345</v>
      </c>
      <c r="J9849" s="2" t="s">
        <v>175133</v>
      </c>
      <c r="K9849" t="s">
        <v>210308</v>
      </c>
      <c r="L9849" t="s">
        <v>228704</v>
      </c>
      <c r="M9849" t="s">
        <v>8</v>
      </c>
      <c r="N9849" t="s">
        <v>228881</v>
      </c>
      <c r="O9849" t="s">
        <v>229429</v>
      </c>
      <c r="P9849" t="s">
        <v>163490</v>
      </c>
      <c r="Q9849" t="s">
        <v>120679</v>
      </c>
      <c r="R9849" t="s">
        <v>210308</v>
      </c>
      <c r="S9849" t="s">
        <v>233770</v>
      </c>
    </row>
    <row r="9850" spans="1:19" x14ac:dyDescent="0.35">
      <c r="A9850" s="1">
        <v>12375</v>
      </c>
      <c r="B9850" t="s">
        <v>5812</v>
      </c>
      <c r="C9850" t="s">
        <v>55099</v>
      </c>
      <c r="D9850" t="s">
        <v>5</v>
      </c>
      <c r="F9850" t="s">
        <v>121423</v>
      </c>
      <c r="G9850">
        <v>3.4893849999999998E-6</v>
      </c>
      <c r="H9850" t="s">
        <v>5812</v>
      </c>
      <c r="I9850" t="s">
        <v>130346</v>
      </c>
      <c r="J9850" s="2" t="s">
        <v>175134</v>
      </c>
      <c r="K9850" t="s">
        <v>210308</v>
      </c>
      <c r="L9850" t="s">
        <v>228707</v>
      </c>
      <c r="M9850" t="s">
        <v>8</v>
      </c>
      <c r="N9850" t="s">
        <v>228911</v>
      </c>
      <c r="O9850" t="s">
        <v>229575</v>
      </c>
      <c r="P9850" t="s">
        <v>230894</v>
      </c>
      <c r="Q9850" t="s">
        <v>120377</v>
      </c>
      <c r="R9850" t="s">
        <v>210308</v>
      </c>
      <c r="S9850" t="s">
        <v>233770</v>
      </c>
    </row>
    <row r="9851" spans="1:19" x14ac:dyDescent="0.35">
      <c r="A9851" s="1">
        <v>12377</v>
      </c>
      <c r="B9851" t="s">
        <v>5812</v>
      </c>
      <c r="C9851" t="s">
        <v>55100</v>
      </c>
      <c r="D9851" t="s">
        <v>5</v>
      </c>
      <c r="F9851" t="s">
        <v>121579</v>
      </c>
      <c r="G9851">
        <v>6.8520060000000004E-6</v>
      </c>
      <c r="H9851" t="s">
        <v>5812</v>
      </c>
      <c r="I9851" t="s">
        <v>130346</v>
      </c>
      <c r="J9851" s="2" t="s">
        <v>175134</v>
      </c>
      <c r="K9851" t="s">
        <v>210308</v>
      </c>
      <c r="L9851" t="s">
        <v>228707</v>
      </c>
      <c r="M9851" t="s">
        <v>8</v>
      </c>
      <c r="N9851" t="s">
        <v>228911</v>
      </c>
      <c r="O9851" t="s">
        <v>229575</v>
      </c>
      <c r="P9851" t="s">
        <v>230894</v>
      </c>
      <c r="Q9851" t="s">
        <v>120377</v>
      </c>
      <c r="R9851" t="s">
        <v>210308</v>
      </c>
      <c r="S9851" t="s">
        <v>233770</v>
      </c>
    </row>
    <row r="9852" spans="1:19" x14ac:dyDescent="0.35">
      <c r="A9852" s="1">
        <v>12378</v>
      </c>
      <c r="B9852" t="s">
        <v>5812</v>
      </c>
      <c r="C9852" t="s">
        <v>55101</v>
      </c>
      <c r="D9852" t="s">
        <v>5</v>
      </c>
      <c r="F9852" t="s">
        <v>120309</v>
      </c>
      <c r="G9852">
        <v>3.9999999999999998E-6</v>
      </c>
      <c r="H9852" t="s">
        <v>5812</v>
      </c>
      <c r="I9852" t="s">
        <v>130346</v>
      </c>
      <c r="J9852" s="2" t="s">
        <v>175134</v>
      </c>
      <c r="K9852" t="s">
        <v>210308</v>
      </c>
      <c r="L9852" t="s">
        <v>228707</v>
      </c>
      <c r="M9852" t="s">
        <v>8</v>
      </c>
      <c r="N9852" t="s">
        <v>228911</v>
      </c>
      <c r="O9852" t="s">
        <v>229575</v>
      </c>
      <c r="P9852" t="s">
        <v>230894</v>
      </c>
      <c r="Q9852" t="s">
        <v>120377</v>
      </c>
      <c r="R9852" t="s">
        <v>210308</v>
      </c>
      <c r="S9852" t="s">
        <v>233770</v>
      </c>
    </row>
    <row r="9853" spans="1:19" x14ac:dyDescent="0.35">
      <c r="A9853" s="1">
        <v>12379</v>
      </c>
      <c r="B9853" t="s">
        <v>5813</v>
      </c>
      <c r="C9853" t="s">
        <v>55102</v>
      </c>
      <c r="D9853" t="s">
        <v>5</v>
      </c>
      <c r="E9853" t="s">
        <v>119954</v>
      </c>
      <c r="F9853" t="s">
        <v>121338</v>
      </c>
      <c r="G9853">
        <v>1.0000000000000001E-5</v>
      </c>
      <c r="H9853" t="s">
        <v>5813</v>
      </c>
      <c r="I9853" t="s">
        <v>130347</v>
      </c>
      <c r="J9853" s="2" t="s">
        <v>175135</v>
      </c>
      <c r="K9853" t="s">
        <v>210308</v>
      </c>
      <c r="L9853" t="s">
        <v>228704</v>
      </c>
      <c r="M9853" t="s">
        <v>228710</v>
      </c>
      <c r="N9853" t="s">
        <v>228975</v>
      </c>
      <c r="O9853" t="s">
        <v>229245</v>
      </c>
      <c r="P9853" t="s">
        <v>230608</v>
      </c>
      <c r="R9853" t="s">
        <v>210308</v>
      </c>
      <c r="S9853" t="s">
        <v>233770</v>
      </c>
    </row>
    <row r="9854" spans="1:19" x14ac:dyDescent="0.35">
      <c r="A9854" s="1">
        <v>12380</v>
      </c>
      <c r="B9854" t="s">
        <v>5814</v>
      </c>
      <c r="C9854" t="s">
        <v>55103</v>
      </c>
      <c r="D9854" t="s">
        <v>5</v>
      </c>
      <c r="E9854" t="s">
        <v>119955</v>
      </c>
      <c r="F9854" t="s">
        <v>122407</v>
      </c>
      <c r="G9854">
        <v>2.5000000000000002E-6</v>
      </c>
      <c r="H9854" t="s">
        <v>5814</v>
      </c>
      <c r="I9854" t="s">
        <v>130348</v>
      </c>
      <c r="J9854" s="2" t="s">
        <v>175136</v>
      </c>
      <c r="K9854" t="s">
        <v>210308</v>
      </c>
      <c r="L9854" t="s">
        <v>228704</v>
      </c>
      <c r="M9854" t="s">
        <v>8</v>
      </c>
      <c r="N9854" t="s">
        <v>228862</v>
      </c>
      <c r="O9854" t="s">
        <v>229494</v>
      </c>
      <c r="P9854" t="s">
        <v>230882</v>
      </c>
      <c r="R9854" t="s">
        <v>210308</v>
      </c>
      <c r="S9854" t="s">
        <v>233770</v>
      </c>
    </row>
    <row r="9855" spans="1:19" x14ac:dyDescent="0.35">
      <c r="A9855" s="1">
        <v>12381</v>
      </c>
      <c r="B9855" t="s">
        <v>5814</v>
      </c>
      <c r="C9855" t="s">
        <v>55104</v>
      </c>
      <c r="D9855" t="s">
        <v>5</v>
      </c>
      <c r="F9855" t="s">
        <v>122490</v>
      </c>
      <c r="G9855">
        <v>6.1919999999999993E-7</v>
      </c>
      <c r="H9855" t="s">
        <v>5814</v>
      </c>
      <c r="I9855" t="s">
        <v>130348</v>
      </c>
      <c r="J9855" s="2" t="s">
        <v>175136</v>
      </c>
      <c r="K9855" t="s">
        <v>210308</v>
      </c>
      <c r="L9855" t="s">
        <v>228704</v>
      </c>
      <c r="M9855" t="s">
        <v>8</v>
      </c>
      <c r="N9855" t="s">
        <v>228862</v>
      </c>
      <c r="O9855" t="s">
        <v>229494</v>
      </c>
      <c r="P9855" t="s">
        <v>230882</v>
      </c>
      <c r="R9855" t="s">
        <v>210308</v>
      </c>
      <c r="S9855" t="s">
        <v>233770</v>
      </c>
    </row>
    <row r="9856" spans="1:19" x14ac:dyDescent="0.35">
      <c r="A9856" s="1">
        <v>12382</v>
      </c>
      <c r="B9856" t="s">
        <v>5814</v>
      </c>
      <c r="C9856" t="s">
        <v>55105</v>
      </c>
      <c r="D9856" t="s">
        <v>5</v>
      </c>
      <c r="F9856" t="s">
        <v>120774</v>
      </c>
      <c r="G9856">
        <v>4.9999999999999998E-8</v>
      </c>
      <c r="H9856" t="s">
        <v>5814</v>
      </c>
      <c r="I9856" t="s">
        <v>130348</v>
      </c>
      <c r="J9856" s="2" t="s">
        <v>175136</v>
      </c>
      <c r="K9856" t="s">
        <v>210308</v>
      </c>
      <c r="L9856" t="s">
        <v>228704</v>
      </c>
      <c r="M9856" t="s">
        <v>8</v>
      </c>
      <c r="N9856" t="s">
        <v>228862</v>
      </c>
      <c r="O9856" t="s">
        <v>229494</v>
      </c>
      <c r="P9856" t="s">
        <v>230882</v>
      </c>
      <c r="R9856" t="s">
        <v>210308</v>
      </c>
      <c r="S9856" t="s">
        <v>233770</v>
      </c>
    </row>
    <row r="9857" spans="1:19" x14ac:dyDescent="0.35">
      <c r="A9857" s="1">
        <v>12383</v>
      </c>
      <c r="B9857" t="s">
        <v>5815</v>
      </c>
      <c r="C9857" t="s">
        <v>55106</v>
      </c>
      <c r="D9857" t="s">
        <v>5</v>
      </c>
      <c r="E9857" t="s">
        <v>119955</v>
      </c>
      <c r="F9857" t="s">
        <v>122079</v>
      </c>
      <c r="G9857">
        <v>2.9882520000000002E-6</v>
      </c>
      <c r="H9857" t="s">
        <v>5815</v>
      </c>
      <c r="I9857" t="s">
        <v>130349</v>
      </c>
      <c r="J9857" s="2" t="s">
        <v>175137</v>
      </c>
      <c r="K9857" t="s">
        <v>210308</v>
      </c>
      <c r="L9857" t="s">
        <v>228704</v>
      </c>
      <c r="M9857" t="s">
        <v>8</v>
      </c>
      <c r="N9857" t="s">
        <v>228848</v>
      </c>
      <c r="O9857" t="s">
        <v>229133</v>
      </c>
      <c r="P9857" t="s">
        <v>229133</v>
      </c>
      <c r="R9857" t="s">
        <v>210308</v>
      </c>
      <c r="S9857" t="s">
        <v>233770</v>
      </c>
    </row>
    <row r="9858" spans="1:19" x14ac:dyDescent="0.35">
      <c r="A9858" s="1">
        <v>12384</v>
      </c>
      <c r="B9858" t="s">
        <v>5816</v>
      </c>
      <c r="C9858" t="s">
        <v>55107</v>
      </c>
      <c r="D9858" t="s">
        <v>5</v>
      </c>
      <c r="F9858" t="s">
        <v>120748</v>
      </c>
      <c r="G9858">
        <v>1.655E-6</v>
      </c>
      <c r="H9858" t="s">
        <v>5816</v>
      </c>
      <c r="I9858" t="s">
        <v>130350</v>
      </c>
      <c r="J9858" s="2" t="s">
        <v>175138</v>
      </c>
      <c r="K9858" t="s">
        <v>210308</v>
      </c>
      <c r="L9858" t="s">
        <v>228704</v>
      </c>
      <c r="M9858" t="s">
        <v>8</v>
      </c>
      <c r="N9858" t="s">
        <v>228867</v>
      </c>
      <c r="O9858" t="s">
        <v>229576</v>
      </c>
      <c r="P9858" t="s">
        <v>230895</v>
      </c>
      <c r="Q9858" t="s">
        <v>119973</v>
      </c>
      <c r="R9858" t="s">
        <v>210308</v>
      </c>
      <c r="S9858" t="s">
        <v>233770</v>
      </c>
    </row>
    <row r="9859" spans="1:19" x14ac:dyDescent="0.35">
      <c r="A9859" s="1">
        <v>12385</v>
      </c>
      <c r="B9859" t="s">
        <v>5816</v>
      </c>
      <c r="C9859" t="s">
        <v>55108</v>
      </c>
      <c r="D9859" t="s">
        <v>5</v>
      </c>
      <c r="F9859" t="s">
        <v>122218</v>
      </c>
      <c r="G9859">
        <v>4.1492250000000001E-6</v>
      </c>
      <c r="H9859" t="s">
        <v>5816</v>
      </c>
      <c r="I9859" t="s">
        <v>130350</v>
      </c>
      <c r="J9859" s="2" t="s">
        <v>175138</v>
      </c>
      <c r="K9859" t="s">
        <v>210308</v>
      </c>
      <c r="L9859" t="s">
        <v>228704</v>
      </c>
      <c r="M9859" t="s">
        <v>8</v>
      </c>
      <c r="N9859" t="s">
        <v>228867</v>
      </c>
      <c r="O9859" t="s">
        <v>229576</v>
      </c>
      <c r="P9859" t="s">
        <v>230895</v>
      </c>
      <c r="Q9859" t="s">
        <v>119973</v>
      </c>
      <c r="R9859" t="s">
        <v>210308</v>
      </c>
      <c r="S9859" t="s">
        <v>233770</v>
      </c>
    </row>
    <row r="9860" spans="1:19" x14ac:dyDescent="0.35">
      <c r="A9860" s="1">
        <v>12386</v>
      </c>
      <c r="B9860" t="s">
        <v>5816</v>
      </c>
      <c r="C9860" t="s">
        <v>55109</v>
      </c>
      <c r="D9860" t="s">
        <v>5</v>
      </c>
      <c r="F9860" t="s">
        <v>121854</v>
      </c>
      <c r="G9860">
        <v>4.7140000000000001E-6</v>
      </c>
      <c r="H9860" t="s">
        <v>5816</v>
      </c>
      <c r="I9860" t="s">
        <v>130350</v>
      </c>
      <c r="J9860" s="2" t="s">
        <v>175138</v>
      </c>
      <c r="K9860" t="s">
        <v>210308</v>
      </c>
      <c r="L9860" t="s">
        <v>228704</v>
      </c>
      <c r="M9860" t="s">
        <v>8</v>
      </c>
      <c r="N9860" t="s">
        <v>228867</v>
      </c>
      <c r="O9860" t="s">
        <v>229576</v>
      </c>
      <c r="P9860" t="s">
        <v>230895</v>
      </c>
      <c r="Q9860" t="s">
        <v>119973</v>
      </c>
      <c r="R9860" t="s">
        <v>210308</v>
      </c>
      <c r="S9860" t="s">
        <v>233770</v>
      </c>
    </row>
    <row r="9861" spans="1:19" x14ac:dyDescent="0.35">
      <c r="A9861" s="1">
        <v>12387</v>
      </c>
      <c r="B9861" t="s">
        <v>5817</v>
      </c>
      <c r="C9861" t="s">
        <v>55110</v>
      </c>
      <c r="D9861" t="s">
        <v>5</v>
      </c>
      <c r="F9861" t="s">
        <v>122161</v>
      </c>
      <c r="G9861">
        <v>2.5000000000000002E-6</v>
      </c>
      <c r="H9861" t="s">
        <v>5817</v>
      </c>
      <c r="I9861" t="s">
        <v>130351</v>
      </c>
      <c r="J9861" s="2" t="s">
        <v>175139</v>
      </c>
      <c r="K9861" t="s">
        <v>210308</v>
      </c>
      <c r="L9861" t="s">
        <v>228704</v>
      </c>
      <c r="M9861" t="s">
        <v>8</v>
      </c>
      <c r="N9861" t="s">
        <v>228841</v>
      </c>
      <c r="O9861" t="s">
        <v>229490</v>
      </c>
      <c r="P9861" t="s">
        <v>229490</v>
      </c>
      <c r="Q9861" t="s">
        <v>123278</v>
      </c>
      <c r="R9861" t="s">
        <v>210308</v>
      </c>
      <c r="S9861" t="s">
        <v>233770</v>
      </c>
    </row>
    <row r="9862" spans="1:19" x14ac:dyDescent="0.35">
      <c r="A9862" s="1">
        <v>12388</v>
      </c>
      <c r="B9862" t="s">
        <v>5817</v>
      </c>
      <c r="C9862" t="s">
        <v>55111</v>
      </c>
      <c r="D9862" t="s">
        <v>5</v>
      </c>
      <c r="F9862" t="s">
        <v>121014</v>
      </c>
      <c r="G9862">
        <v>2.3711489999999999E-6</v>
      </c>
      <c r="H9862" t="s">
        <v>5817</v>
      </c>
      <c r="I9862" t="s">
        <v>130351</v>
      </c>
      <c r="J9862" s="2" t="s">
        <v>175139</v>
      </c>
      <c r="K9862" t="s">
        <v>210308</v>
      </c>
      <c r="L9862" t="s">
        <v>228704</v>
      </c>
      <c r="M9862" t="s">
        <v>8</v>
      </c>
      <c r="N9862" t="s">
        <v>228841</v>
      </c>
      <c r="O9862" t="s">
        <v>229490</v>
      </c>
      <c r="P9862" t="s">
        <v>229490</v>
      </c>
      <c r="Q9862" t="s">
        <v>123278</v>
      </c>
      <c r="R9862" t="s">
        <v>210308</v>
      </c>
      <c r="S9862" t="s">
        <v>233770</v>
      </c>
    </row>
    <row r="9863" spans="1:19" x14ac:dyDescent="0.35">
      <c r="A9863" s="1">
        <v>12389</v>
      </c>
      <c r="B9863" t="s">
        <v>5818</v>
      </c>
      <c r="C9863" t="s">
        <v>55112</v>
      </c>
      <c r="D9863" t="s">
        <v>4</v>
      </c>
      <c r="F9863" t="s">
        <v>121854</v>
      </c>
      <c r="G9863">
        <v>1.12773E-6</v>
      </c>
      <c r="H9863" t="s">
        <v>5818</v>
      </c>
      <c r="I9863" t="s">
        <v>130352</v>
      </c>
      <c r="J9863" s="2" t="s">
        <v>175140</v>
      </c>
      <c r="K9863" t="s">
        <v>210308</v>
      </c>
      <c r="L9863" t="s">
        <v>228704</v>
      </c>
      <c r="M9863" t="s">
        <v>8</v>
      </c>
      <c r="N9863" t="s">
        <v>228898</v>
      </c>
      <c r="O9863" t="s">
        <v>229218</v>
      </c>
      <c r="P9863" t="s">
        <v>230279</v>
      </c>
      <c r="Q9863" t="s">
        <v>120970</v>
      </c>
      <c r="R9863" t="s">
        <v>210308</v>
      </c>
      <c r="S9863" t="s">
        <v>233770</v>
      </c>
    </row>
    <row r="9864" spans="1:19" x14ac:dyDescent="0.35">
      <c r="A9864" s="1">
        <v>12390</v>
      </c>
      <c r="B9864" t="s">
        <v>5818</v>
      </c>
      <c r="C9864" t="s">
        <v>55113</v>
      </c>
      <c r="D9864" t="s">
        <v>5</v>
      </c>
      <c r="F9864" t="s">
        <v>121471</v>
      </c>
      <c r="G9864">
        <v>5.6750979999999996E-6</v>
      </c>
      <c r="H9864" t="s">
        <v>5818</v>
      </c>
      <c r="I9864" t="s">
        <v>130352</v>
      </c>
      <c r="J9864" s="2" t="s">
        <v>175140</v>
      </c>
      <c r="K9864" t="s">
        <v>210308</v>
      </c>
      <c r="L9864" t="s">
        <v>228704</v>
      </c>
      <c r="M9864" t="s">
        <v>8</v>
      </c>
      <c r="N9864" t="s">
        <v>228898</v>
      </c>
      <c r="O9864" t="s">
        <v>229218</v>
      </c>
      <c r="P9864" t="s">
        <v>230279</v>
      </c>
      <c r="Q9864" t="s">
        <v>120970</v>
      </c>
      <c r="R9864" t="s">
        <v>210308</v>
      </c>
      <c r="S9864" t="s">
        <v>233770</v>
      </c>
    </row>
    <row r="9865" spans="1:19" x14ac:dyDescent="0.35">
      <c r="A9865" s="1">
        <v>12393</v>
      </c>
      <c r="B9865" t="s">
        <v>5819</v>
      </c>
      <c r="C9865" t="s">
        <v>55114</v>
      </c>
      <c r="D9865" t="s">
        <v>5</v>
      </c>
      <c r="E9865" t="s">
        <v>119954</v>
      </c>
      <c r="F9865" t="s">
        <v>119967</v>
      </c>
      <c r="G9865">
        <v>1.6798000000000001E-5</v>
      </c>
      <c r="H9865" t="s">
        <v>5819</v>
      </c>
      <c r="I9865" t="s">
        <v>130353</v>
      </c>
      <c r="J9865" s="2" t="s">
        <v>175141</v>
      </c>
      <c r="K9865" t="s">
        <v>210308</v>
      </c>
      <c r="L9865" t="s">
        <v>228704</v>
      </c>
      <c r="M9865" t="s">
        <v>8</v>
      </c>
      <c r="N9865" t="s">
        <v>228848</v>
      </c>
      <c r="O9865" t="s">
        <v>229133</v>
      </c>
      <c r="P9865" t="s">
        <v>230112</v>
      </c>
      <c r="Q9865" t="s">
        <v>120679</v>
      </c>
      <c r="R9865" t="s">
        <v>210308</v>
      </c>
      <c r="S9865" t="s">
        <v>233770</v>
      </c>
    </row>
    <row r="9866" spans="1:19" x14ac:dyDescent="0.35">
      <c r="A9866" s="1">
        <v>12394</v>
      </c>
      <c r="B9866" t="s">
        <v>5819</v>
      </c>
      <c r="C9866" t="s">
        <v>55115</v>
      </c>
      <c r="D9866" t="s">
        <v>5</v>
      </c>
      <c r="F9866" t="s">
        <v>120641</v>
      </c>
      <c r="G9866">
        <v>1.6070504999999998E-5</v>
      </c>
      <c r="H9866" t="s">
        <v>5819</v>
      </c>
      <c r="I9866" t="s">
        <v>130353</v>
      </c>
      <c r="J9866" s="2" t="s">
        <v>175141</v>
      </c>
      <c r="K9866" t="s">
        <v>210308</v>
      </c>
      <c r="L9866" t="s">
        <v>228704</v>
      </c>
      <c r="M9866" t="s">
        <v>8</v>
      </c>
      <c r="N9866" t="s">
        <v>228848</v>
      </c>
      <c r="O9866" t="s">
        <v>229133</v>
      </c>
      <c r="P9866" t="s">
        <v>230112</v>
      </c>
      <c r="Q9866" t="s">
        <v>120679</v>
      </c>
      <c r="R9866" t="s">
        <v>210308</v>
      </c>
      <c r="S9866" t="s">
        <v>233770</v>
      </c>
    </row>
    <row r="9867" spans="1:19" x14ac:dyDescent="0.35">
      <c r="A9867" s="1">
        <v>12395</v>
      </c>
      <c r="B9867" t="s">
        <v>5820</v>
      </c>
      <c r="C9867" t="s">
        <v>55116</v>
      </c>
      <c r="D9867" t="s">
        <v>5</v>
      </c>
      <c r="E9867" t="s">
        <v>119956</v>
      </c>
      <c r="F9867" t="s">
        <v>122220</v>
      </c>
      <c r="G9867">
        <v>1.0869100000000001E-5</v>
      </c>
      <c r="H9867" t="s">
        <v>5820</v>
      </c>
      <c r="I9867" t="s">
        <v>130354</v>
      </c>
      <c r="J9867" s="2" t="s">
        <v>175142</v>
      </c>
      <c r="K9867" t="s">
        <v>210308</v>
      </c>
      <c r="L9867" t="s">
        <v>228705</v>
      </c>
      <c r="M9867" t="s">
        <v>13</v>
      </c>
      <c r="N9867" t="s">
        <v>228907</v>
      </c>
      <c r="O9867" t="s">
        <v>229191</v>
      </c>
      <c r="P9867" t="s">
        <v>229965</v>
      </c>
      <c r="R9867" t="s">
        <v>210308</v>
      </c>
      <c r="S9867" t="s">
        <v>233770</v>
      </c>
    </row>
    <row r="9868" spans="1:19" x14ac:dyDescent="0.35">
      <c r="A9868" s="1">
        <v>12396</v>
      </c>
      <c r="B9868" t="s">
        <v>5821</v>
      </c>
      <c r="C9868" t="s">
        <v>55117</v>
      </c>
      <c r="D9868" t="s">
        <v>5</v>
      </c>
      <c r="F9868" t="s">
        <v>121509</v>
      </c>
      <c r="G9868">
        <v>1.2809000000000001E-5</v>
      </c>
      <c r="H9868" t="s">
        <v>5821</v>
      </c>
      <c r="I9868" t="s">
        <v>130355</v>
      </c>
      <c r="J9868" s="2" t="s">
        <v>175143</v>
      </c>
      <c r="K9868" t="s">
        <v>210308</v>
      </c>
      <c r="L9868" t="s">
        <v>228704</v>
      </c>
      <c r="M9868" t="s">
        <v>16</v>
      </c>
      <c r="N9868" t="s">
        <v>228829</v>
      </c>
      <c r="O9868" t="s">
        <v>229115</v>
      </c>
      <c r="P9868" t="s">
        <v>229115</v>
      </c>
      <c r="R9868" t="s">
        <v>210308</v>
      </c>
      <c r="S9868" t="s">
        <v>233770</v>
      </c>
    </row>
    <row r="9869" spans="1:19" x14ac:dyDescent="0.35">
      <c r="A9869" s="1">
        <v>12397</v>
      </c>
      <c r="B9869" t="s">
        <v>5821</v>
      </c>
      <c r="C9869" t="s">
        <v>55118</v>
      </c>
      <c r="D9869" t="s">
        <v>5</v>
      </c>
      <c r="F9869" t="s">
        <v>122205</v>
      </c>
      <c r="G9869">
        <v>2.0190146000000001E-5</v>
      </c>
      <c r="H9869" t="s">
        <v>5821</v>
      </c>
      <c r="I9869" t="s">
        <v>130355</v>
      </c>
      <c r="J9869" s="2" t="s">
        <v>175143</v>
      </c>
      <c r="K9869" t="s">
        <v>210308</v>
      </c>
      <c r="L9869" t="s">
        <v>228704</v>
      </c>
      <c r="M9869" t="s">
        <v>16</v>
      </c>
      <c r="N9869" t="s">
        <v>228829</v>
      </c>
      <c r="O9869" t="s">
        <v>229115</v>
      </c>
      <c r="P9869" t="s">
        <v>229115</v>
      </c>
      <c r="R9869" t="s">
        <v>210308</v>
      </c>
      <c r="S9869" t="s">
        <v>233770</v>
      </c>
    </row>
    <row r="9870" spans="1:19" x14ac:dyDescent="0.35">
      <c r="A9870" s="1">
        <v>12398</v>
      </c>
      <c r="B9870" t="s">
        <v>5822</v>
      </c>
      <c r="C9870" t="s">
        <v>55119</v>
      </c>
      <c r="D9870" t="s">
        <v>5</v>
      </c>
      <c r="E9870" t="s">
        <v>119955</v>
      </c>
      <c r="F9870" t="s">
        <v>120804</v>
      </c>
      <c r="G9870">
        <v>5.4999999999999999E-6</v>
      </c>
      <c r="H9870" t="s">
        <v>5822</v>
      </c>
      <c r="I9870" t="s">
        <v>130356</v>
      </c>
      <c r="J9870" s="2" t="s">
        <v>175144</v>
      </c>
      <c r="K9870" t="s">
        <v>210308</v>
      </c>
      <c r="L9870" t="s">
        <v>228704</v>
      </c>
      <c r="M9870" t="s">
        <v>8</v>
      </c>
      <c r="N9870" t="s">
        <v>228830</v>
      </c>
      <c r="O9870" t="s">
        <v>229110</v>
      </c>
      <c r="P9870" t="s">
        <v>229110</v>
      </c>
      <c r="Q9870" t="s">
        <v>120679</v>
      </c>
      <c r="R9870" t="s">
        <v>210308</v>
      </c>
      <c r="S9870" t="s">
        <v>233770</v>
      </c>
    </row>
    <row r="9871" spans="1:19" x14ac:dyDescent="0.35">
      <c r="A9871" s="1">
        <v>12399</v>
      </c>
      <c r="B9871" t="s">
        <v>5823</v>
      </c>
      <c r="C9871" t="s">
        <v>55120</v>
      </c>
      <c r="D9871" t="s">
        <v>5</v>
      </c>
      <c r="F9871" t="s">
        <v>120260</v>
      </c>
      <c r="G9871">
        <v>9.9999999999999995E-7</v>
      </c>
      <c r="H9871" t="s">
        <v>5823</v>
      </c>
      <c r="I9871" t="s">
        <v>130357</v>
      </c>
      <c r="J9871" s="2" t="s">
        <v>175145</v>
      </c>
      <c r="K9871" t="s">
        <v>210319</v>
      </c>
      <c r="L9871" t="s">
        <v>228707</v>
      </c>
      <c r="M9871" t="s">
        <v>8</v>
      </c>
      <c r="N9871" t="s">
        <v>228828</v>
      </c>
      <c r="O9871" t="s">
        <v>229113</v>
      </c>
      <c r="P9871" t="s">
        <v>230081</v>
      </c>
      <c r="Q9871" t="s">
        <v>120056</v>
      </c>
      <c r="R9871" t="s">
        <v>210308</v>
      </c>
      <c r="S9871" t="s">
        <v>233770</v>
      </c>
    </row>
    <row r="9872" spans="1:19" x14ac:dyDescent="0.35">
      <c r="A9872" s="1">
        <v>12400</v>
      </c>
      <c r="B9872" t="s">
        <v>5823</v>
      </c>
      <c r="C9872" t="s">
        <v>55121</v>
      </c>
      <c r="D9872" t="s">
        <v>5</v>
      </c>
      <c r="F9872" t="s">
        <v>122602</v>
      </c>
      <c r="G9872">
        <v>5.3097549999999998E-6</v>
      </c>
      <c r="H9872" t="s">
        <v>5823</v>
      </c>
      <c r="I9872" t="s">
        <v>130357</v>
      </c>
      <c r="J9872" s="2" t="s">
        <v>175145</v>
      </c>
      <c r="K9872" t="s">
        <v>210319</v>
      </c>
      <c r="L9872" t="s">
        <v>228707</v>
      </c>
      <c r="M9872" t="s">
        <v>8</v>
      </c>
      <c r="N9872" t="s">
        <v>228828</v>
      </c>
      <c r="O9872" t="s">
        <v>229113</v>
      </c>
      <c r="P9872" t="s">
        <v>230081</v>
      </c>
      <c r="Q9872" t="s">
        <v>120056</v>
      </c>
      <c r="R9872" t="s">
        <v>210308</v>
      </c>
      <c r="S9872" t="s">
        <v>233770</v>
      </c>
    </row>
    <row r="9873" spans="1:19" x14ac:dyDescent="0.35">
      <c r="A9873" s="1">
        <v>12401</v>
      </c>
      <c r="B9873" t="s">
        <v>5824</v>
      </c>
      <c r="C9873" t="s">
        <v>55122</v>
      </c>
      <c r="D9873" t="s">
        <v>5</v>
      </c>
      <c r="F9873" t="s">
        <v>121381</v>
      </c>
      <c r="G9873">
        <v>7.6049699999999998E-7</v>
      </c>
      <c r="H9873" t="s">
        <v>5824</v>
      </c>
      <c r="I9873" t="s">
        <v>130358</v>
      </c>
      <c r="J9873" s="2" t="s">
        <v>175146</v>
      </c>
      <c r="K9873" t="s">
        <v>210308</v>
      </c>
      <c r="L9873" t="s">
        <v>228704</v>
      </c>
      <c r="M9873" t="s">
        <v>8</v>
      </c>
      <c r="N9873" t="s">
        <v>228830</v>
      </c>
      <c r="O9873" t="s">
        <v>229110</v>
      </c>
      <c r="P9873" t="s">
        <v>229110</v>
      </c>
      <c r="Q9873" t="s">
        <v>121404</v>
      </c>
      <c r="R9873" t="s">
        <v>210308</v>
      </c>
      <c r="S9873" t="s">
        <v>233770</v>
      </c>
    </row>
    <row r="9874" spans="1:19" x14ac:dyDescent="0.35">
      <c r="A9874" s="1">
        <v>12402</v>
      </c>
      <c r="B9874" t="s">
        <v>5824</v>
      </c>
      <c r="C9874" t="s">
        <v>55123</v>
      </c>
      <c r="D9874" t="s">
        <v>5</v>
      </c>
      <c r="F9874" t="s">
        <v>120515</v>
      </c>
      <c r="G9874">
        <v>1.3743999999999999E-6</v>
      </c>
      <c r="H9874" t="s">
        <v>5824</v>
      </c>
      <c r="I9874" t="s">
        <v>130358</v>
      </c>
      <c r="J9874" s="2" t="s">
        <v>175146</v>
      </c>
      <c r="K9874" t="s">
        <v>210308</v>
      </c>
      <c r="L9874" t="s">
        <v>228704</v>
      </c>
      <c r="M9874" t="s">
        <v>8</v>
      </c>
      <c r="N9874" t="s">
        <v>228830</v>
      </c>
      <c r="O9874" t="s">
        <v>229110</v>
      </c>
      <c r="P9874" t="s">
        <v>229110</v>
      </c>
      <c r="Q9874" t="s">
        <v>121404</v>
      </c>
      <c r="R9874" t="s">
        <v>210308</v>
      </c>
      <c r="S9874" t="s">
        <v>233770</v>
      </c>
    </row>
    <row r="9875" spans="1:19" x14ac:dyDescent="0.35">
      <c r="A9875" s="1">
        <v>12403</v>
      </c>
      <c r="B9875" t="s">
        <v>5824</v>
      </c>
      <c r="C9875" t="s">
        <v>55124</v>
      </c>
      <c r="D9875" t="s">
        <v>5</v>
      </c>
      <c r="F9875" t="s">
        <v>121816</v>
      </c>
      <c r="G9875">
        <v>7.09318E-7</v>
      </c>
      <c r="H9875" t="s">
        <v>5824</v>
      </c>
      <c r="I9875" t="s">
        <v>130358</v>
      </c>
      <c r="J9875" s="2" t="s">
        <v>175146</v>
      </c>
      <c r="K9875" t="s">
        <v>210308</v>
      </c>
      <c r="L9875" t="s">
        <v>228704</v>
      </c>
      <c r="M9875" t="s">
        <v>8</v>
      </c>
      <c r="N9875" t="s">
        <v>228830</v>
      </c>
      <c r="O9875" t="s">
        <v>229110</v>
      </c>
      <c r="P9875" t="s">
        <v>229110</v>
      </c>
      <c r="Q9875" t="s">
        <v>121404</v>
      </c>
      <c r="R9875" t="s">
        <v>210308</v>
      </c>
      <c r="S9875" t="s">
        <v>233770</v>
      </c>
    </row>
    <row r="9876" spans="1:19" x14ac:dyDescent="0.35">
      <c r="A9876" s="1">
        <v>12404</v>
      </c>
      <c r="B9876" t="s">
        <v>5824</v>
      </c>
      <c r="C9876" t="s">
        <v>55125</v>
      </c>
      <c r="D9876" t="s">
        <v>5</v>
      </c>
      <c r="F9876" t="s">
        <v>120872</v>
      </c>
      <c r="G9876">
        <v>1.627498E-6</v>
      </c>
      <c r="H9876" t="s">
        <v>5824</v>
      </c>
      <c r="I9876" t="s">
        <v>130358</v>
      </c>
      <c r="J9876" s="2" t="s">
        <v>175146</v>
      </c>
      <c r="K9876" t="s">
        <v>210308</v>
      </c>
      <c r="L9876" t="s">
        <v>228704</v>
      </c>
      <c r="M9876" t="s">
        <v>8</v>
      </c>
      <c r="N9876" t="s">
        <v>228830</v>
      </c>
      <c r="O9876" t="s">
        <v>229110</v>
      </c>
      <c r="P9876" t="s">
        <v>229110</v>
      </c>
      <c r="Q9876" t="s">
        <v>121404</v>
      </c>
      <c r="R9876" t="s">
        <v>210308</v>
      </c>
      <c r="S9876" t="s">
        <v>233770</v>
      </c>
    </row>
    <row r="9877" spans="1:19" x14ac:dyDescent="0.35">
      <c r="A9877" s="1">
        <v>12405</v>
      </c>
      <c r="B9877" t="s">
        <v>5824</v>
      </c>
      <c r="C9877" t="s">
        <v>55126</v>
      </c>
      <c r="D9877" t="s">
        <v>5</v>
      </c>
      <c r="F9877" t="s">
        <v>121860</v>
      </c>
      <c r="G9877">
        <v>9.42455E-7</v>
      </c>
      <c r="H9877" t="s">
        <v>5824</v>
      </c>
      <c r="I9877" t="s">
        <v>130358</v>
      </c>
      <c r="J9877" s="2" t="s">
        <v>175146</v>
      </c>
      <c r="K9877" t="s">
        <v>210308</v>
      </c>
      <c r="L9877" t="s">
        <v>228704</v>
      </c>
      <c r="M9877" t="s">
        <v>8</v>
      </c>
      <c r="N9877" t="s">
        <v>228830</v>
      </c>
      <c r="O9877" t="s">
        <v>229110</v>
      </c>
      <c r="P9877" t="s">
        <v>229110</v>
      </c>
      <c r="Q9877" t="s">
        <v>121404</v>
      </c>
      <c r="R9877" t="s">
        <v>210308</v>
      </c>
      <c r="S9877" t="s">
        <v>233770</v>
      </c>
    </row>
    <row r="9878" spans="1:19" x14ac:dyDescent="0.35">
      <c r="A9878" s="1">
        <v>12406</v>
      </c>
      <c r="B9878" t="s">
        <v>5824</v>
      </c>
      <c r="C9878" t="s">
        <v>55127</v>
      </c>
      <c r="D9878" t="s">
        <v>5</v>
      </c>
      <c r="F9878" t="s">
        <v>121569</v>
      </c>
      <c r="G9878">
        <v>5.7577420000000007E-6</v>
      </c>
      <c r="H9878" t="s">
        <v>5824</v>
      </c>
      <c r="I9878" t="s">
        <v>130358</v>
      </c>
      <c r="J9878" s="2" t="s">
        <v>175146</v>
      </c>
      <c r="K9878" t="s">
        <v>210308</v>
      </c>
      <c r="L9878" t="s">
        <v>228704</v>
      </c>
      <c r="M9878" t="s">
        <v>8</v>
      </c>
      <c r="N9878" t="s">
        <v>228830</v>
      </c>
      <c r="O9878" t="s">
        <v>229110</v>
      </c>
      <c r="P9878" t="s">
        <v>229110</v>
      </c>
      <c r="Q9878" t="s">
        <v>121404</v>
      </c>
      <c r="R9878" t="s">
        <v>210308</v>
      </c>
      <c r="S9878" t="s">
        <v>233770</v>
      </c>
    </row>
    <row r="9879" spans="1:19" x14ac:dyDescent="0.35">
      <c r="A9879" s="1">
        <v>12407</v>
      </c>
      <c r="B9879" t="s">
        <v>5825</v>
      </c>
      <c r="C9879" t="s">
        <v>55128</v>
      </c>
      <c r="D9879" t="s">
        <v>3</v>
      </c>
      <c r="F9879" t="s">
        <v>120670</v>
      </c>
      <c r="G9879">
        <v>4.0000000000000003E-5</v>
      </c>
      <c r="H9879" t="s">
        <v>5825</v>
      </c>
      <c r="I9879" t="s">
        <v>130359</v>
      </c>
      <c r="J9879" s="2" t="s">
        <v>175147</v>
      </c>
      <c r="K9879" t="s">
        <v>210308</v>
      </c>
      <c r="L9879" t="s">
        <v>228704</v>
      </c>
      <c r="M9879" t="s">
        <v>8</v>
      </c>
      <c r="N9879" t="s">
        <v>228832</v>
      </c>
      <c r="O9879" t="s">
        <v>229343</v>
      </c>
      <c r="P9879" t="s">
        <v>229343</v>
      </c>
      <c r="Q9879" t="s">
        <v>121322</v>
      </c>
      <c r="R9879" t="s">
        <v>210308</v>
      </c>
      <c r="S9879" t="s">
        <v>233770</v>
      </c>
    </row>
    <row r="9880" spans="1:19" x14ac:dyDescent="0.35">
      <c r="A9880" s="1">
        <v>12408</v>
      </c>
      <c r="B9880" t="s">
        <v>5825</v>
      </c>
      <c r="C9880" t="s">
        <v>55129</v>
      </c>
      <c r="D9880" t="s">
        <v>5</v>
      </c>
      <c r="F9880" t="s">
        <v>121901</v>
      </c>
      <c r="G9880">
        <v>4.0749999999999999E-6</v>
      </c>
      <c r="H9880" t="s">
        <v>5825</v>
      </c>
      <c r="I9880" t="s">
        <v>130359</v>
      </c>
      <c r="J9880" s="2" t="s">
        <v>175147</v>
      </c>
      <c r="K9880" t="s">
        <v>210308</v>
      </c>
      <c r="L9880" t="s">
        <v>228704</v>
      </c>
      <c r="M9880" t="s">
        <v>8</v>
      </c>
      <c r="N9880" t="s">
        <v>228832</v>
      </c>
      <c r="O9880" t="s">
        <v>229343</v>
      </c>
      <c r="P9880" t="s">
        <v>229343</v>
      </c>
      <c r="Q9880" t="s">
        <v>121322</v>
      </c>
      <c r="R9880" t="s">
        <v>210308</v>
      </c>
      <c r="S9880" t="s">
        <v>233770</v>
      </c>
    </row>
    <row r="9881" spans="1:19" x14ac:dyDescent="0.35">
      <c r="A9881" s="1">
        <v>12409</v>
      </c>
      <c r="B9881" t="s">
        <v>5825</v>
      </c>
      <c r="C9881" t="s">
        <v>55130</v>
      </c>
      <c r="D9881" t="s">
        <v>5</v>
      </c>
      <c r="F9881" t="s">
        <v>121800</v>
      </c>
      <c r="G9881">
        <v>4.6746000000000001E-6</v>
      </c>
      <c r="H9881" t="s">
        <v>5825</v>
      </c>
      <c r="I9881" t="s">
        <v>130359</v>
      </c>
      <c r="J9881" s="2" t="s">
        <v>175147</v>
      </c>
      <c r="K9881" t="s">
        <v>210308</v>
      </c>
      <c r="L9881" t="s">
        <v>228704</v>
      </c>
      <c r="M9881" t="s">
        <v>8</v>
      </c>
      <c r="N9881" t="s">
        <v>228832</v>
      </c>
      <c r="O9881" t="s">
        <v>229343</v>
      </c>
      <c r="P9881" t="s">
        <v>229343</v>
      </c>
      <c r="Q9881" t="s">
        <v>121322</v>
      </c>
      <c r="R9881" t="s">
        <v>210308</v>
      </c>
      <c r="S9881" t="s">
        <v>233770</v>
      </c>
    </row>
    <row r="9882" spans="1:19" x14ac:dyDescent="0.35">
      <c r="A9882" s="1">
        <v>12410</v>
      </c>
      <c r="B9882" t="s">
        <v>5825</v>
      </c>
      <c r="C9882" t="s">
        <v>55131</v>
      </c>
      <c r="D9882" t="s">
        <v>5</v>
      </c>
      <c r="F9882" t="s">
        <v>120338</v>
      </c>
      <c r="G9882">
        <v>4.8099980000000002E-5</v>
      </c>
      <c r="H9882" t="s">
        <v>5825</v>
      </c>
      <c r="I9882" t="s">
        <v>130359</v>
      </c>
      <c r="J9882" s="2" t="s">
        <v>175147</v>
      </c>
      <c r="K9882" t="s">
        <v>210308</v>
      </c>
      <c r="L9882" t="s">
        <v>228704</v>
      </c>
      <c r="M9882" t="s">
        <v>8</v>
      </c>
      <c r="N9882" t="s">
        <v>228832</v>
      </c>
      <c r="O9882" t="s">
        <v>229343</v>
      </c>
      <c r="P9882" t="s">
        <v>229343</v>
      </c>
      <c r="Q9882" t="s">
        <v>121322</v>
      </c>
      <c r="R9882" t="s">
        <v>210308</v>
      </c>
      <c r="S9882" t="s">
        <v>233770</v>
      </c>
    </row>
    <row r="9883" spans="1:19" x14ac:dyDescent="0.35">
      <c r="A9883" s="1">
        <v>12411</v>
      </c>
      <c r="B9883" t="s">
        <v>5825</v>
      </c>
      <c r="C9883" t="s">
        <v>55132</v>
      </c>
      <c r="D9883" t="s">
        <v>5</v>
      </c>
      <c r="F9883" t="s">
        <v>120874</v>
      </c>
      <c r="G9883">
        <v>2.9999999999999999E-7</v>
      </c>
      <c r="H9883" t="s">
        <v>5825</v>
      </c>
      <c r="I9883" t="s">
        <v>130359</v>
      </c>
      <c r="J9883" s="2" t="s">
        <v>175147</v>
      </c>
      <c r="K9883" t="s">
        <v>210308</v>
      </c>
      <c r="L9883" t="s">
        <v>228704</v>
      </c>
      <c r="M9883" t="s">
        <v>8</v>
      </c>
      <c r="N9883" t="s">
        <v>228832</v>
      </c>
      <c r="O9883" t="s">
        <v>229343</v>
      </c>
      <c r="P9883" t="s">
        <v>229343</v>
      </c>
      <c r="Q9883" t="s">
        <v>121322</v>
      </c>
      <c r="R9883" t="s">
        <v>210308</v>
      </c>
      <c r="S9883" t="s">
        <v>233770</v>
      </c>
    </row>
    <row r="9884" spans="1:19" x14ac:dyDescent="0.35">
      <c r="A9884" s="1">
        <v>12412</v>
      </c>
      <c r="B9884" t="s">
        <v>5825</v>
      </c>
      <c r="C9884" t="s">
        <v>55133</v>
      </c>
      <c r="D9884" t="s">
        <v>5</v>
      </c>
      <c r="F9884" t="s">
        <v>120645</v>
      </c>
      <c r="G9884">
        <v>5.0000000000000004E-6</v>
      </c>
      <c r="H9884" t="s">
        <v>5825</v>
      </c>
      <c r="I9884" t="s">
        <v>130359</v>
      </c>
      <c r="J9884" s="2" t="s">
        <v>175147</v>
      </c>
      <c r="K9884" t="s">
        <v>210308</v>
      </c>
      <c r="L9884" t="s">
        <v>228704</v>
      </c>
      <c r="M9884" t="s">
        <v>8</v>
      </c>
      <c r="N9884" t="s">
        <v>228832</v>
      </c>
      <c r="O9884" t="s">
        <v>229343</v>
      </c>
      <c r="P9884" t="s">
        <v>229343</v>
      </c>
      <c r="Q9884" t="s">
        <v>121322</v>
      </c>
      <c r="R9884" t="s">
        <v>210308</v>
      </c>
      <c r="S9884" t="s">
        <v>233770</v>
      </c>
    </row>
    <row r="9885" spans="1:19" x14ac:dyDescent="0.35">
      <c r="A9885" s="1">
        <v>12415</v>
      </c>
      <c r="B9885" t="s">
        <v>5826</v>
      </c>
      <c r="C9885" t="s">
        <v>55134</v>
      </c>
      <c r="D9885" t="s">
        <v>5</v>
      </c>
      <c r="F9885" t="s">
        <v>121218</v>
      </c>
      <c r="G9885">
        <v>5.4076000000000003E-7</v>
      </c>
      <c r="H9885" t="s">
        <v>5826</v>
      </c>
      <c r="I9885" t="s">
        <v>130360</v>
      </c>
      <c r="J9885" s="2" t="s">
        <v>175148</v>
      </c>
      <c r="K9885" t="s">
        <v>210308</v>
      </c>
      <c r="L9885" t="s">
        <v>228704</v>
      </c>
      <c r="M9885" t="s">
        <v>8</v>
      </c>
      <c r="N9885" t="s">
        <v>228881</v>
      </c>
      <c r="O9885" t="s">
        <v>229270</v>
      </c>
      <c r="P9885" t="s">
        <v>230896</v>
      </c>
      <c r="Q9885" t="s">
        <v>121230</v>
      </c>
      <c r="R9885" t="s">
        <v>210308</v>
      </c>
      <c r="S9885" t="s">
        <v>233770</v>
      </c>
    </row>
    <row r="9886" spans="1:19" x14ac:dyDescent="0.35">
      <c r="A9886" s="1">
        <v>12416</v>
      </c>
      <c r="B9886" t="s">
        <v>5827</v>
      </c>
      <c r="C9886" t="s">
        <v>55135</v>
      </c>
      <c r="D9886" t="s">
        <v>5</v>
      </c>
      <c r="F9886" t="s">
        <v>121772</v>
      </c>
      <c r="G9886">
        <v>7.4760000000000001E-6</v>
      </c>
      <c r="H9886" t="s">
        <v>5827</v>
      </c>
      <c r="I9886" t="s">
        <v>130361</v>
      </c>
      <c r="K9886" t="s">
        <v>210308</v>
      </c>
      <c r="L9886" t="s">
        <v>228704</v>
      </c>
      <c r="M9886" t="s">
        <v>8</v>
      </c>
      <c r="N9886" t="s">
        <v>228830</v>
      </c>
      <c r="O9886" t="s">
        <v>229110</v>
      </c>
      <c r="P9886" t="s">
        <v>230897</v>
      </c>
      <c r="R9886" t="s">
        <v>210308</v>
      </c>
      <c r="S9886" t="s">
        <v>233770</v>
      </c>
    </row>
    <row r="9887" spans="1:19" x14ac:dyDescent="0.35">
      <c r="A9887" s="1">
        <v>12417</v>
      </c>
      <c r="B9887" t="s">
        <v>5828</v>
      </c>
      <c r="C9887" t="s">
        <v>55136</v>
      </c>
      <c r="D9887" t="s">
        <v>5</v>
      </c>
      <c r="F9887" t="s">
        <v>120370</v>
      </c>
      <c r="G9887">
        <v>5.0000000000000002E-5</v>
      </c>
      <c r="H9887" t="s">
        <v>5828</v>
      </c>
      <c r="I9887" t="s">
        <v>130362</v>
      </c>
      <c r="J9887" s="2" t="s">
        <v>175149</v>
      </c>
      <c r="K9887" t="s">
        <v>210308</v>
      </c>
      <c r="L9887" t="s">
        <v>228707</v>
      </c>
      <c r="M9887" t="s">
        <v>8</v>
      </c>
      <c r="N9887" t="s">
        <v>228828</v>
      </c>
      <c r="O9887" t="s">
        <v>229108</v>
      </c>
      <c r="P9887" t="s">
        <v>229108</v>
      </c>
      <c r="Q9887" t="s">
        <v>120679</v>
      </c>
      <c r="R9887" t="s">
        <v>210308</v>
      </c>
      <c r="S9887" t="s">
        <v>233770</v>
      </c>
    </row>
    <row r="9888" spans="1:19" x14ac:dyDescent="0.35">
      <c r="A9888" s="1">
        <v>12418</v>
      </c>
      <c r="B9888" t="s">
        <v>5828</v>
      </c>
      <c r="C9888" t="s">
        <v>55137</v>
      </c>
      <c r="D9888" t="s">
        <v>5</v>
      </c>
      <c r="E9888" t="s">
        <v>119955</v>
      </c>
      <c r="F9888" t="s">
        <v>120041</v>
      </c>
      <c r="G9888">
        <v>2.0000000000000002E-5</v>
      </c>
      <c r="H9888" t="s">
        <v>5828</v>
      </c>
      <c r="I9888" t="s">
        <v>130362</v>
      </c>
      <c r="J9888" s="2" t="s">
        <v>175149</v>
      </c>
      <c r="K9888" t="s">
        <v>210308</v>
      </c>
      <c r="L9888" t="s">
        <v>228707</v>
      </c>
      <c r="M9888" t="s">
        <v>8</v>
      </c>
      <c r="N9888" t="s">
        <v>228828</v>
      </c>
      <c r="O9888" t="s">
        <v>229108</v>
      </c>
      <c r="P9888" t="s">
        <v>229108</v>
      </c>
      <c r="Q9888" t="s">
        <v>120679</v>
      </c>
      <c r="R9888" t="s">
        <v>210308</v>
      </c>
      <c r="S9888" t="s">
        <v>233770</v>
      </c>
    </row>
    <row r="9889" spans="1:19" x14ac:dyDescent="0.35">
      <c r="A9889" s="1">
        <v>12420</v>
      </c>
      <c r="B9889" t="s">
        <v>5828</v>
      </c>
      <c r="C9889" t="s">
        <v>55138</v>
      </c>
      <c r="D9889" t="s">
        <v>5</v>
      </c>
      <c r="E9889" t="s">
        <v>119955</v>
      </c>
      <c r="F9889" t="s">
        <v>120456</v>
      </c>
      <c r="G9889">
        <v>1.5E-5</v>
      </c>
      <c r="H9889" t="s">
        <v>5828</v>
      </c>
      <c r="I9889" t="s">
        <v>130362</v>
      </c>
      <c r="J9889" s="2" t="s">
        <v>175149</v>
      </c>
      <c r="K9889" t="s">
        <v>210308</v>
      </c>
      <c r="L9889" t="s">
        <v>228707</v>
      </c>
      <c r="M9889" t="s">
        <v>8</v>
      </c>
      <c r="N9889" t="s">
        <v>228828</v>
      </c>
      <c r="O9889" t="s">
        <v>229108</v>
      </c>
      <c r="P9889" t="s">
        <v>229108</v>
      </c>
      <c r="Q9889" t="s">
        <v>120679</v>
      </c>
      <c r="R9889" t="s">
        <v>210308</v>
      </c>
      <c r="S9889" t="s">
        <v>233770</v>
      </c>
    </row>
    <row r="9890" spans="1:19" x14ac:dyDescent="0.35">
      <c r="A9890" s="1">
        <v>12421</v>
      </c>
      <c r="B9890" t="s">
        <v>5829</v>
      </c>
      <c r="C9890" t="s">
        <v>55139</v>
      </c>
      <c r="D9890" t="s">
        <v>5</v>
      </c>
      <c r="F9890" t="s">
        <v>122202</v>
      </c>
      <c r="G9890">
        <v>1.8E-7</v>
      </c>
      <c r="H9890" t="s">
        <v>5829</v>
      </c>
      <c r="I9890" t="s">
        <v>130363</v>
      </c>
      <c r="J9890" s="2" t="s">
        <v>175150</v>
      </c>
      <c r="K9890" t="s">
        <v>210308</v>
      </c>
      <c r="L9890" t="s">
        <v>228704</v>
      </c>
      <c r="M9890" t="s">
        <v>8</v>
      </c>
      <c r="N9890" t="s">
        <v>228980</v>
      </c>
      <c r="O9890" t="s">
        <v>229481</v>
      </c>
      <c r="P9890" t="s">
        <v>230898</v>
      </c>
      <c r="Q9890" t="s">
        <v>121230</v>
      </c>
      <c r="R9890" t="s">
        <v>210308</v>
      </c>
      <c r="S9890" t="s">
        <v>233770</v>
      </c>
    </row>
    <row r="9891" spans="1:19" x14ac:dyDescent="0.35">
      <c r="A9891" s="1">
        <v>12423</v>
      </c>
      <c r="B9891" t="s">
        <v>5830</v>
      </c>
      <c r="C9891" t="s">
        <v>55140</v>
      </c>
      <c r="D9891" t="s">
        <v>5</v>
      </c>
      <c r="E9891" t="s">
        <v>119955</v>
      </c>
      <c r="F9891" t="s">
        <v>120301</v>
      </c>
      <c r="G9891">
        <v>1.5855229999999999E-6</v>
      </c>
      <c r="H9891" t="s">
        <v>5830</v>
      </c>
      <c r="I9891" t="s">
        <v>130364</v>
      </c>
      <c r="J9891" s="2" t="s">
        <v>175151</v>
      </c>
      <c r="K9891" t="s">
        <v>210442</v>
      </c>
      <c r="L9891" t="s">
        <v>228704</v>
      </c>
      <c r="M9891" t="s">
        <v>8</v>
      </c>
      <c r="N9891" t="s">
        <v>228848</v>
      </c>
      <c r="O9891" t="s">
        <v>229133</v>
      </c>
      <c r="P9891" t="s">
        <v>230899</v>
      </c>
      <c r="Q9891" t="s">
        <v>120060</v>
      </c>
      <c r="R9891" t="s">
        <v>210308</v>
      </c>
      <c r="S9891" t="s">
        <v>233770</v>
      </c>
    </row>
    <row r="9892" spans="1:19" x14ac:dyDescent="0.35">
      <c r="A9892" s="1">
        <v>12425</v>
      </c>
      <c r="B9892" t="s">
        <v>5831</v>
      </c>
      <c r="C9892" t="s">
        <v>55141</v>
      </c>
      <c r="D9892" t="s">
        <v>5</v>
      </c>
      <c r="E9892" t="s">
        <v>119955</v>
      </c>
      <c r="F9892" t="s">
        <v>121878</v>
      </c>
      <c r="G9892">
        <v>5.0000000000000004E-6</v>
      </c>
      <c r="H9892" t="s">
        <v>5831</v>
      </c>
      <c r="I9892" t="s">
        <v>130365</v>
      </c>
      <c r="J9892" s="2" t="s">
        <v>175152</v>
      </c>
      <c r="K9892" t="s">
        <v>210308</v>
      </c>
      <c r="L9892" t="s">
        <v>228706</v>
      </c>
      <c r="M9892" t="s">
        <v>8</v>
      </c>
      <c r="N9892" t="s">
        <v>228848</v>
      </c>
      <c r="O9892" t="s">
        <v>229133</v>
      </c>
      <c r="P9892" t="s">
        <v>230112</v>
      </c>
      <c r="Q9892" t="s">
        <v>120308</v>
      </c>
      <c r="R9892" t="s">
        <v>210308</v>
      </c>
      <c r="S9892" t="s">
        <v>233770</v>
      </c>
    </row>
    <row r="9893" spans="1:19" x14ac:dyDescent="0.35">
      <c r="A9893" s="1">
        <v>12426</v>
      </c>
      <c r="B9893" t="s">
        <v>5831</v>
      </c>
      <c r="C9893" t="s">
        <v>55142</v>
      </c>
      <c r="D9893" t="s">
        <v>5</v>
      </c>
      <c r="E9893" t="s">
        <v>119954</v>
      </c>
      <c r="F9893" t="s">
        <v>121479</v>
      </c>
      <c r="G9893">
        <v>5.0000000000000004E-6</v>
      </c>
      <c r="H9893" t="s">
        <v>5831</v>
      </c>
      <c r="I9893" t="s">
        <v>130365</v>
      </c>
      <c r="J9893" s="2" t="s">
        <v>175152</v>
      </c>
      <c r="K9893" t="s">
        <v>210308</v>
      </c>
      <c r="L9893" t="s">
        <v>228706</v>
      </c>
      <c r="M9893" t="s">
        <v>8</v>
      </c>
      <c r="N9893" t="s">
        <v>228848</v>
      </c>
      <c r="O9893" t="s">
        <v>229133</v>
      </c>
      <c r="P9893" t="s">
        <v>230112</v>
      </c>
      <c r="Q9893" t="s">
        <v>120308</v>
      </c>
      <c r="R9893" t="s">
        <v>210308</v>
      </c>
      <c r="S9893" t="s">
        <v>233770</v>
      </c>
    </row>
    <row r="9894" spans="1:19" x14ac:dyDescent="0.35">
      <c r="A9894" s="1">
        <v>12427</v>
      </c>
      <c r="B9894" t="s">
        <v>5831</v>
      </c>
      <c r="C9894" t="s">
        <v>55143</v>
      </c>
      <c r="D9894" t="s">
        <v>5</v>
      </c>
      <c r="E9894" t="s">
        <v>119956</v>
      </c>
      <c r="F9894" t="s">
        <v>120300</v>
      </c>
      <c r="G9894">
        <v>5.8000000000000004E-6</v>
      </c>
      <c r="H9894" t="s">
        <v>5831</v>
      </c>
      <c r="I9894" t="s">
        <v>130365</v>
      </c>
      <c r="J9894" s="2" t="s">
        <v>175152</v>
      </c>
      <c r="K9894" t="s">
        <v>210308</v>
      </c>
      <c r="L9894" t="s">
        <v>228706</v>
      </c>
      <c r="M9894" t="s">
        <v>8</v>
      </c>
      <c r="N9894" t="s">
        <v>228848</v>
      </c>
      <c r="O9894" t="s">
        <v>229133</v>
      </c>
      <c r="P9894" t="s">
        <v>230112</v>
      </c>
      <c r="Q9894" t="s">
        <v>120308</v>
      </c>
      <c r="R9894" t="s">
        <v>210308</v>
      </c>
      <c r="S9894" t="s">
        <v>233770</v>
      </c>
    </row>
    <row r="9895" spans="1:19" x14ac:dyDescent="0.35">
      <c r="A9895" s="1">
        <v>12428</v>
      </c>
      <c r="B9895" t="s">
        <v>5831</v>
      </c>
      <c r="C9895" t="s">
        <v>55144</v>
      </c>
      <c r="D9895" t="s">
        <v>5</v>
      </c>
      <c r="E9895" t="s">
        <v>119958</v>
      </c>
      <c r="F9895" t="s">
        <v>121663</v>
      </c>
      <c r="G9895">
        <v>1.2999999999999999E-5</v>
      </c>
      <c r="H9895" t="s">
        <v>5831</v>
      </c>
      <c r="I9895" t="s">
        <v>130365</v>
      </c>
      <c r="J9895" s="2" t="s">
        <v>175152</v>
      </c>
      <c r="K9895" t="s">
        <v>210308</v>
      </c>
      <c r="L9895" t="s">
        <v>228706</v>
      </c>
      <c r="M9895" t="s">
        <v>8</v>
      </c>
      <c r="N9895" t="s">
        <v>228848</v>
      </c>
      <c r="O9895" t="s">
        <v>229133</v>
      </c>
      <c r="P9895" t="s">
        <v>230112</v>
      </c>
      <c r="Q9895" t="s">
        <v>120308</v>
      </c>
      <c r="R9895" t="s">
        <v>210308</v>
      </c>
      <c r="S9895" t="s">
        <v>233770</v>
      </c>
    </row>
    <row r="9896" spans="1:19" x14ac:dyDescent="0.35">
      <c r="A9896" s="1">
        <v>12429</v>
      </c>
      <c r="B9896" t="s">
        <v>5832</v>
      </c>
      <c r="C9896" t="s">
        <v>55145</v>
      </c>
      <c r="D9896" t="s">
        <v>5</v>
      </c>
      <c r="E9896" t="s">
        <v>119958</v>
      </c>
      <c r="F9896" t="s">
        <v>120722</v>
      </c>
      <c r="G9896">
        <v>6.0000000000000002E-5</v>
      </c>
      <c r="H9896" t="s">
        <v>5832</v>
      </c>
      <c r="I9896" t="s">
        <v>130366</v>
      </c>
      <c r="J9896" s="2" t="s">
        <v>175153</v>
      </c>
      <c r="K9896" t="s">
        <v>210308</v>
      </c>
      <c r="L9896" t="s">
        <v>228704</v>
      </c>
      <c r="M9896" t="s">
        <v>8</v>
      </c>
      <c r="N9896" t="s">
        <v>228883</v>
      </c>
      <c r="O9896" t="s">
        <v>229188</v>
      </c>
      <c r="P9896" t="s">
        <v>230325</v>
      </c>
      <c r="Q9896" t="s">
        <v>120308</v>
      </c>
      <c r="R9896" t="s">
        <v>210308</v>
      </c>
      <c r="S9896" t="s">
        <v>233770</v>
      </c>
    </row>
    <row r="9897" spans="1:19" x14ac:dyDescent="0.35">
      <c r="A9897" s="1">
        <v>12430</v>
      </c>
      <c r="B9897" t="s">
        <v>5832</v>
      </c>
      <c r="C9897" t="s">
        <v>55146</v>
      </c>
      <c r="D9897" t="s">
        <v>5</v>
      </c>
      <c r="F9897" t="s">
        <v>122072</v>
      </c>
      <c r="G9897">
        <v>6.0000000000000002E-6</v>
      </c>
      <c r="H9897" t="s">
        <v>5832</v>
      </c>
      <c r="I9897" t="s">
        <v>130366</v>
      </c>
      <c r="J9897" s="2" t="s">
        <v>175153</v>
      </c>
      <c r="K9897" t="s">
        <v>210308</v>
      </c>
      <c r="L9897" t="s">
        <v>228704</v>
      </c>
      <c r="M9897" t="s">
        <v>8</v>
      </c>
      <c r="N9897" t="s">
        <v>228883</v>
      </c>
      <c r="O9897" t="s">
        <v>229188</v>
      </c>
      <c r="P9897" t="s">
        <v>230325</v>
      </c>
      <c r="Q9897" t="s">
        <v>120308</v>
      </c>
      <c r="R9897" t="s">
        <v>210308</v>
      </c>
      <c r="S9897" t="s">
        <v>233770</v>
      </c>
    </row>
    <row r="9898" spans="1:19" x14ac:dyDescent="0.35">
      <c r="A9898" s="1">
        <v>12431</v>
      </c>
      <c r="B9898" t="s">
        <v>5832</v>
      </c>
      <c r="C9898" t="s">
        <v>55147</v>
      </c>
      <c r="D9898" t="s">
        <v>5</v>
      </c>
      <c r="E9898" t="s">
        <v>119955</v>
      </c>
      <c r="F9898" t="s">
        <v>122214</v>
      </c>
      <c r="G9898">
        <v>5.0000000000000004E-6</v>
      </c>
      <c r="H9898" t="s">
        <v>5832</v>
      </c>
      <c r="I9898" t="s">
        <v>130366</v>
      </c>
      <c r="J9898" s="2" t="s">
        <v>175153</v>
      </c>
      <c r="K9898" t="s">
        <v>210308</v>
      </c>
      <c r="L9898" t="s">
        <v>228704</v>
      </c>
      <c r="M9898" t="s">
        <v>8</v>
      </c>
      <c r="N9898" t="s">
        <v>228883</v>
      </c>
      <c r="O9898" t="s">
        <v>229188</v>
      </c>
      <c r="P9898" t="s">
        <v>230325</v>
      </c>
      <c r="Q9898" t="s">
        <v>120308</v>
      </c>
      <c r="R9898" t="s">
        <v>210308</v>
      </c>
      <c r="S9898" t="s">
        <v>233770</v>
      </c>
    </row>
    <row r="9899" spans="1:19" x14ac:dyDescent="0.35">
      <c r="A9899" s="1">
        <v>12432</v>
      </c>
      <c r="B9899" t="s">
        <v>5832</v>
      </c>
      <c r="C9899" t="s">
        <v>55148</v>
      </c>
      <c r="D9899" t="s">
        <v>5</v>
      </c>
      <c r="E9899" t="s">
        <v>119954</v>
      </c>
      <c r="F9899" t="s">
        <v>122286</v>
      </c>
      <c r="G9899">
        <v>1.0000000000000001E-5</v>
      </c>
      <c r="H9899" t="s">
        <v>5832</v>
      </c>
      <c r="I9899" t="s">
        <v>130366</v>
      </c>
      <c r="J9899" s="2" t="s">
        <v>175153</v>
      </c>
      <c r="K9899" t="s">
        <v>210308</v>
      </c>
      <c r="L9899" t="s">
        <v>228704</v>
      </c>
      <c r="M9899" t="s">
        <v>8</v>
      </c>
      <c r="N9899" t="s">
        <v>228883</v>
      </c>
      <c r="O9899" t="s">
        <v>229188</v>
      </c>
      <c r="P9899" t="s">
        <v>230325</v>
      </c>
      <c r="Q9899" t="s">
        <v>120308</v>
      </c>
      <c r="R9899" t="s">
        <v>210308</v>
      </c>
      <c r="S9899" t="s">
        <v>233770</v>
      </c>
    </row>
    <row r="9900" spans="1:19" x14ac:dyDescent="0.35">
      <c r="A9900" s="1">
        <v>12433</v>
      </c>
      <c r="B9900" t="s">
        <v>5832</v>
      </c>
      <c r="C9900" t="s">
        <v>55149</v>
      </c>
      <c r="D9900" t="s">
        <v>5</v>
      </c>
      <c r="E9900" t="s">
        <v>119956</v>
      </c>
      <c r="F9900" t="s">
        <v>122396</v>
      </c>
      <c r="G9900">
        <v>2.5000000000000001E-5</v>
      </c>
      <c r="H9900" t="s">
        <v>5832</v>
      </c>
      <c r="I9900" t="s">
        <v>130366</v>
      </c>
      <c r="J9900" s="2" t="s">
        <v>175153</v>
      </c>
      <c r="K9900" t="s">
        <v>210308</v>
      </c>
      <c r="L9900" t="s">
        <v>228704</v>
      </c>
      <c r="M9900" t="s">
        <v>8</v>
      </c>
      <c r="N9900" t="s">
        <v>228883</v>
      </c>
      <c r="O9900" t="s">
        <v>229188</v>
      </c>
      <c r="P9900" t="s">
        <v>230325</v>
      </c>
      <c r="Q9900" t="s">
        <v>120308</v>
      </c>
      <c r="R9900" t="s">
        <v>210308</v>
      </c>
      <c r="S9900" t="s">
        <v>233770</v>
      </c>
    </row>
    <row r="9901" spans="1:19" x14ac:dyDescent="0.35">
      <c r="A9901" s="1">
        <v>12434</v>
      </c>
      <c r="B9901" t="s">
        <v>5832</v>
      </c>
      <c r="C9901" t="s">
        <v>55150</v>
      </c>
      <c r="D9901" t="s">
        <v>5</v>
      </c>
      <c r="E9901" t="s">
        <v>119955</v>
      </c>
      <c r="F9901" t="s">
        <v>122011</v>
      </c>
      <c r="G9901">
        <v>4.0000000000000003E-5</v>
      </c>
      <c r="H9901" t="s">
        <v>5832</v>
      </c>
      <c r="I9901" t="s">
        <v>130366</v>
      </c>
      <c r="J9901" s="2" t="s">
        <v>175153</v>
      </c>
      <c r="K9901" t="s">
        <v>210308</v>
      </c>
      <c r="L9901" t="s">
        <v>228704</v>
      </c>
      <c r="M9901" t="s">
        <v>8</v>
      </c>
      <c r="N9901" t="s">
        <v>228883</v>
      </c>
      <c r="O9901" t="s">
        <v>229188</v>
      </c>
      <c r="P9901" t="s">
        <v>230325</v>
      </c>
      <c r="Q9901" t="s">
        <v>120308</v>
      </c>
      <c r="R9901" t="s">
        <v>210308</v>
      </c>
      <c r="S9901" t="s">
        <v>233770</v>
      </c>
    </row>
    <row r="9902" spans="1:19" x14ac:dyDescent="0.35">
      <c r="A9902" s="1">
        <v>12435</v>
      </c>
      <c r="B9902" t="s">
        <v>5833</v>
      </c>
      <c r="C9902" t="s">
        <v>55151</v>
      </c>
      <c r="D9902" t="s">
        <v>5</v>
      </c>
      <c r="E9902" t="s">
        <v>119958</v>
      </c>
      <c r="F9902" t="s">
        <v>121517</v>
      </c>
      <c r="G9902">
        <v>2.0000000000000002E-5</v>
      </c>
      <c r="H9902" t="s">
        <v>5833</v>
      </c>
      <c r="I9902" t="s">
        <v>130367</v>
      </c>
      <c r="J9902" s="2" t="s">
        <v>175154</v>
      </c>
      <c r="K9902" t="s">
        <v>210308</v>
      </c>
      <c r="L9902" t="s">
        <v>228704</v>
      </c>
      <c r="M9902" t="s">
        <v>8</v>
      </c>
      <c r="N9902" t="s">
        <v>228830</v>
      </c>
      <c r="O9902" t="s">
        <v>229110</v>
      </c>
      <c r="P9902" t="s">
        <v>229110</v>
      </c>
      <c r="R9902" t="s">
        <v>210308</v>
      </c>
      <c r="S9902" t="s">
        <v>233770</v>
      </c>
    </row>
    <row r="9903" spans="1:19" x14ac:dyDescent="0.35">
      <c r="A9903" s="1">
        <v>12437</v>
      </c>
      <c r="B9903" t="s">
        <v>5833</v>
      </c>
      <c r="C9903" t="s">
        <v>55152</v>
      </c>
      <c r="D9903" t="s">
        <v>5</v>
      </c>
      <c r="F9903" t="s">
        <v>120977</v>
      </c>
      <c r="G9903">
        <v>9.9999999999999995E-7</v>
      </c>
      <c r="H9903" t="s">
        <v>5833</v>
      </c>
      <c r="I9903" t="s">
        <v>130367</v>
      </c>
      <c r="J9903" s="2" t="s">
        <v>175154</v>
      </c>
      <c r="K9903" t="s">
        <v>210308</v>
      </c>
      <c r="L9903" t="s">
        <v>228704</v>
      </c>
      <c r="M9903" t="s">
        <v>8</v>
      </c>
      <c r="N9903" t="s">
        <v>228830</v>
      </c>
      <c r="O9903" t="s">
        <v>229110</v>
      </c>
      <c r="P9903" t="s">
        <v>229110</v>
      </c>
      <c r="R9903" t="s">
        <v>210308</v>
      </c>
      <c r="S9903" t="s">
        <v>233770</v>
      </c>
    </row>
    <row r="9904" spans="1:19" x14ac:dyDescent="0.35">
      <c r="A9904" s="1">
        <v>12438</v>
      </c>
      <c r="B9904" t="s">
        <v>5834</v>
      </c>
      <c r="C9904" t="s">
        <v>55153</v>
      </c>
      <c r="D9904" t="s">
        <v>5</v>
      </c>
      <c r="F9904" t="s">
        <v>121975</v>
      </c>
      <c r="G9904">
        <v>3.0000000000000001E-6</v>
      </c>
      <c r="H9904" t="s">
        <v>5834</v>
      </c>
      <c r="I9904" t="s">
        <v>130368</v>
      </c>
      <c r="K9904" t="s">
        <v>210308</v>
      </c>
      <c r="L9904" t="s">
        <v>228706</v>
      </c>
      <c r="M9904" t="s">
        <v>8</v>
      </c>
      <c r="N9904" t="s">
        <v>228828</v>
      </c>
      <c r="O9904" t="s">
        <v>229113</v>
      </c>
      <c r="P9904" t="s">
        <v>230556</v>
      </c>
      <c r="Q9904" t="s">
        <v>123280</v>
      </c>
      <c r="R9904" t="s">
        <v>210308</v>
      </c>
      <c r="S9904" t="s">
        <v>233770</v>
      </c>
    </row>
    <row r="9905" spans="1:19" x14ac:dyDescent="0.35">
      <c r="A9905" s="1">
        <v>12439</v>
      </c>
      <c r="B9905" t="s">
        <v>5835</v>
      </c>
      <c r="C9905" t="s">
        <v>55154</v>
      </c>
      <c r="D9905" t="s">
        <v>5</v>
      </c>
      <c r="E9905" t="s">
        <v>119955</v>
      </c>
      <c r="F9905" t="s">
        <v>120691</v>
      </c>
      <c r="G9905">
        <v>3.19E-4</v>
      </c>
      <c r="H9905" t="s">
        <v>5835</v>
      </c>
      <c r="I9905" t="s">
        <v>130369</v>
      </c>
      <c r="K9905" t="s">
        <v>210308</v>
      </c>
      <c r="L9905" t="s">
        <v>228704</v>
      </c>
      <c r="M9905" t="s">
        <v>8</v>
      </c>
      <c r="N9905" t="s">
        <v>228848</v>
      </c>
      <c r="O9905" t="s">
        <v>229133</v>
      </c>
      <c r="P9905" t="s">
        <v>230112</v>
      </c>
      <c r="R9905" t="s">
        <v>210308</v>
      </c>
      <c r="S9905" t="s">
        <v>233770</v>
      </c>
    </row>
    <row r="9906" spans="1:19" x14ac:dyDescent="0.35">
      <c r="A9906" s="1">
        <v>12440</v>
      </c>
      <c r="B9906" t="s">
        <v>5836</v>
      </c>
      <c r="C9906" t="s">
        <v>55155</v>
      </c>
      <c r="D9906" t="s">
        <v>5</v>
      </c>
      <c r="F9906" t="s">
        <v>121857</v>
      </c>
      <c r="G9906">
        <v>3.0000000000000001E-6</v>
      </c>
      <c r="H9906" t="s">
        <v>5836</v>
      </c>
      <c r="I9906" t="s">
        <v>130370</v>
      </c>
      <c r="J9906" s="2" t="s">
        <v>175155</v>
      </c>
      <c r="K9906" t="s">
        <v>210310</v>
      </c>
      <c r="L9906" t="s">
        <v>228706</v>
      </c>
      <c r="M9906" t="s">
        <v>16</v>
      </c>
      <c r="N9906" t="s">
        <v>228829</v>
      </c>
      <c r="O9906" t="s">
        <v>229115</v>
      </c>
      <c r="P9906" t="s">
        <v>229115</v>
      </c>
      <c r="R9906" t="s">
        <v>210308</v>
      </c>
      <c r="S9906" t="s">
        <v>233770</v>
      </c>
    </row>
    <row r="9907" spans="1:19" x14ac:dyDescent="0.35">
      <c r="A9907" s="1">
        <v>12441</v>
      </c>
      <c r="B9907" t="s">
        <v>5836</v>
      </c>
      <c r="C9907" t="s">
        <v>55156</v>
      </c>
      <c r="D9907" t="s">
        <v>5</v>
      </c>
      <c r="E9907" t="s">
        <v>119954</v>
      </c>
      <c r="F9907" t="s">
        <v>122786</v>
      </c>
      <c r="G9907">
        <v>2.7E-6</v>
      </c>
      <c r="H9907" t="s">
        <v>5836</v>
      </c>
      <c r="I9907" t="s">
        <v>130370</v>
      </c>
      <c r="J9907" s="2" t="s">
        <v>175155</v>
      </c>
      <c r="K9907" t="s">
        <v>210310</v>
      </c>
      <c r="L9907" t="s">
        <v>228706</v>
      </c>
      <c r="M9907" t="s">
        <v>16</v>
      </c>
      <c r="N9907" t="s">
        <v>228829</v>
      </c>
      <c r="O9907" t="s">
        <v>229115</v>
      </c>
      <c r="P9907" t="s">
        <v>229115</v>
      </c>
      <c r="R9907" t="s">
        <v>210308</v>
      </c>
      <c r="S9907" t="s">
        <v>233770</v>
      </c>
    </row>
    <row r="9908" spans="1:19" x14ac:dyDescent="0.35">
      <c r="A9908" s="1">
        <v>12442</v>
      </c>
      <c r="B9908" t="s">
        <v>5837</v>
      </c>
      <c r="C9908" t="s">
        <v>55157</v>
      </c>
      <c r="D9908" t="s">
        <v>5</v>
      </c>
      <c r="F9908" t="s">
        <v>122442</v>
      </c>
      <c r="G9908">
        <v>3.0000000000000001E-5</v>
      </c>
      <c r="H9908" t="s">
        <v>5837</v>
      </c>
      <c r="I9908" t="s">
        <v>130371</v>
      </c>
      <c r="J9908" s="2" t="s">
        <v>175156</v>
      </c>
      <c r="K9908" t="s">
        <v>210308</v>
      </c>
      <c r="L9908" t="s">
        <v>228704</v>
      </c>
      <c r="M9908" t="s">
        <v>11</v>
      </c>
      <c r="N9908" t="s">
        <v>228826</v>
      </c>
      <c r="O9908" t="s">
        <v>229366</v>
      </c>
      <c r="P9908" t="s">
        <v>230900</v>
      </c>
      <c r="R9908" t="s">
        <v>210308</v>
      </c>
      <c r="S9908" t="s">
        <v>233770</v>
      </c>
    </row>
    <row r="9909" spans="1:19" x14ac:dyDescent="0.35">
      <c r="A9909" s="1">
        <v>12444</v>
      </c>
      <c r="B9909" t="s">
        <v>5838</v>
      </c>
      <c r="C9909" t="s">
        <v>55158</v>
      </c>
      <c r="D9909" t="s">
        <v>5</v>
      </c>
      <c r="F9909" t="s">
        <v>122681</v>
      </c>
      <c r="G9909">
        <v>2.8945500000000002E-7</v>
      </c>
      <c r="H9909" t="s">
        <v>5838</v>
      </c>
      <c r="I9909" t="s">
        <v>130372</v>
      </c>
      <c r="J9909" s="2" t="s">
        <v>175157</v>
      </c>
      <c r="K9909" t="s">
        <v>210308</v>
      </c>
      <c r="L9909" t="s">
        <v>228704</v>
      </c>
      <c r="M9909" t="s">
        <v>8</v>
      </c>
      <c r="N9909" t="s">
        <v>228905</v>
      </c>
      <c r="O9909" t="s">
        <v>229237</v>
      </c>
      <c r="P9909" t="s">
        <v>229237</v>
      </c>
      <c r="Q9909" t="s">
        <v>120308</v>
      </c>
      <c r="R9909" t="s">
        <v>210308</v>
      </c>
      <c r="S9909" t="s">
        <v>233770</v>
      </c>
    </row>
    <row r="9910" spans="1:19" x14ac:dyDescent="0.35">
      <c r="A9910" s="1">
        <v>12445</v>
      </c>
      <c r="B9910" t="s">
        <v>5838</v>
      </c>
      <c r="C9910" t="s">
        <v>55159</v>
      </c>
      <c r="D9910" t="s">
        <v>5</v>
      </c>
      <c r="F9910" t="s">
        <v>120388</v>
      </c>
      <c r="G9910">
        <v>3.9881299999999999E-7</v>
      </c>
      <c r="H9910" t="s">
        <v>5838</v>
      </c>
      <c r="I9910" t="s">
        <v>130372</v>
      </c>
      <c r="J9910" s="2" t="s">
        <v>175157</v>
      </c>
      <c r="K9910" t="s">
        <v>210308</v>
      </c>
      <c r="L9910" t="s">
        <v>228704</v>
      </c>
      <c r="M9910" t="s">
        <v>8</v>
      </c>
      <c r="N9910" t="s">
        <v>228905</v>
      </c>
      <c r="O9910" t="s">
        <v>229237</v>
      </c>
      <c r="P9910" t="s">
        <v>229237</v>
      </c>
      <c r="Q9910" t="s">
        <v>120308</v>
      </c>
      <c r="R9910" t="s">
        <v>210308</v>
      </c>
      <c r="S9910" t="s">
        <v>233770</v>
      </c>
    </row>
    <row r="9911" spans="1:19" x14ac:dyDescent="0.35">
      <c r="A9911" s="1">
        <v>12446</v>
      </c>
      <c r="B9911" t="s">
        <v>5838</v>
      </c>
      <c r="C9911" t="s">
        <v>55160</v>
      </c>
      <c r="D9911" t="s">
        <v>5</v>
      </c>
      <c r="F9911" t="s">
        <v>122141</v>
      </c>
      <c r="G9911">
        <v>3.5643999999999998E-7</v>
      </c>
      <c r="H9911" t="s">
        <v>5838</v>
      </c>
      <c r="I9911" t="s">
        <v>130372</v>
      </c>
      <c r="J9911" s="2" t="s">
        <v>175157</v>
      </c>
      <c r="K9911" t="s">
        <v>210308</v>
      </c>
      <c r="L9911" t="s">
        <v>228704</v>
      </c>
      <c r="M9911" t="s">
        <v>8</v>
      </c>
      <c r="N9911" t="s">
        <v>228905</v>
      </c>
      <c r="O9911" t="s">
        <v>229237</v>
      </c>
      <c r="P9911" t="s">
        <v>229237</v>
      </c>
      <c r="Q9911" t="s">
        <v>120308</v>
      </c>
      <c r="R9911" t="s">
        <v>210308</v>
      </c>
      <c r="S9911" t="s">
        <v>233770</v>
      </c>
    </row>
    <row r="9912" spans="1:19" x14ac:dyDescent="0.35">
      <c r="A9912" s="1">
        <v>12447</v>
      </c>
      <c r="B9912" t="s">
        <v>5838</v>
      </c>
      <c r="C9912" t="s">
        <v>55161</v>
      </c>
      <c r="D9912" t="s">
        <v>5</v>
      </c>
      <c r="F9912" t="s">
        <v>122039</v>
      </c>
      <c r="G9912">
        <v>2.4999999999999999E-7</v>
      </c>
      <c r="H9912" t="s">
        <v>5838</v>
      </c>
      <c r="I9912" t="s">
        <v>130372</v>
      </c>
      <c r="J9912" s="2" t="s">
        <v>175157</v>
      </c>
      <c r="K9912" t="s">
        <v>210308</v>
      </c>
      <c r="L9912" t="s">
        <v>228704</v>
      </c>
      <c r="M9912" t="s">
        <v>8</v>
      </c>
      <c r="N9912" t="s">
        <v>228905</v>
      </c>
      <c r="O9912" t="s">
        <v>229237</v>
      </c>
      <c r="P9912" t="s">
        <v>229237</v>
      </c>
      <c r="Q9912" t="s">
        <v>120308</v>
      </c>
      <c r="R9912" t="s">
        <v>210308</v>
      </c>
      <c r="S9912" t="s">
        <v>233770</v>
      </c>
    </row>
    <row r="9913" spans="1:19" x14ac:dyDescent="0.35">
      <c r="A9913" s="1">
        <v>12448</v>
      </c>
      <c r="B9913" t="s">
        <v>5838</v>
      </c>
      <c r="C9913" t="s">
        <v>55162</v>
      </c>
      <c r="D9913" t="s">
        <v>5</v>
      </c>
      <c r="F9913" t="s">
        <v>121865</v>
      </c>
      <c r="G9913">
        <v>1.2716E-6</v>
      </c>
      <c r="H9913" t="s">
        <v>5838</v>
      </c>
      <c r="I9913" t="s">
        <v>130372</v>
      </c>
      <c r="J9913" s="2" t="s">
        <v>175157</v>
      </c>
      <c r="K9913" t="s">
        <v>210308</v>
      </c>
      <c r="L9913" t="s">
        <v>228704</v>
      </c>
      <c r="M9913" t="s">
        <v>8</v>
      </c>
      <c r="N9913" t="s">
        <v>228905</v>
      </c>
      <c r="O9913" t="s">
        <v>229237</v>
      </c>
      <c r="P9913" t="s">
        <v>229237</v>
      </c>
      <c r="Q9913" t="s">
        <v>120308</v>
      </c>
      <c r="R9913" t="s">
        <v>210308</v>
      </c>
      <c r="S9913" t="s">
        <v>233770</v>
      </c>
    </row>
    <row r="9914" spans="1:19" x14ac:dyDescent="0.35">
      <c r="A9914" s="1">
        <v>12449</v>
      </c>
      <c r="B9914" t="s">
        <v>5839</v>
      </c>
      <c r="C9914" t="s">
        <v>55163</v>
      </c>
      <c r="D9914" t="s">
        <v>5</v>
      </c>
      <c r="F9914" t="s">
        <v>121900</v>
      </c>
      <c r="G9914">
        <v>7.9999999999999996E-6</v>
      </c>
      <c r="H9914" t="s">
        <v>5839</v>
      </c>
      <c r="I9914" t="s">
        <v>130373</v>
      </c>
      <c r="K9914" t="s">
        <v>210308</v>
      </c>
      <c r="L9914" t="s">
        <v>228704</v>
      </c>
      <c r="M9914" t="s">
        <v>9</v>
      </c>
      <c r="N9914" t="s">
        <v>228870</v>
      </c>
      <c r="O9914" t="s">
        <v>229577</v>
      </c>
      <c r="P9914" t="s">
        <v>230901</v>
      </c>
      <c r="R9914" t="s">
        <v>210308</v>
      </c>
      <c r="S9914" t="s">
        <v>233770</v>
      </c>
    </row>
    <row r="9915" spans="1:19" x14ac:dyDescent="0.35">
      <c r="A9915" s="1">
        <v>12450</v>
      </c>
      <c r="B9915" t="s">
        <v>5840</v>
      </c>
      <c r="C9915" t="s">
        <v>55164</v>
      </c>
      <c r="D9915" t="s">
        <v>5</v>
      </c>
      <c r="E9915" t="s">
        <v>119955</v>
      </c>
      <c r="F9915" t="s">
        <v>120569</v>
      </c>
      <c r="G9915">
        <v>7.446285E-6</v>
      </c>
      <c r="H9915" t="s">
        <v>5840</v>
      </c>
      <c r="I9915" t="s">
        <v>130374</v>
      </c>
      <c r="K9915" t="s">
        <v>210308</v>
      </c>
      <c r="L9915" t="s">
        <v>228704</v>
      </c>
      <c r="M9915" t="s">
        <v>9</v>
      </c>
      <c r="N9915" t="s">
        <v>228861</v>
      </c>
      <c r="O9915" t="s">
        <v>229578</v>
      </c>
      <c r="P9915" t="s">
        <v>229578</v>
      </c>
      <c r="Q9915" t="s">
        <v>120056</v>
      </c>
      <c r="R9915" t="s">
        <v>210308</v>
      </c>
      <c r="S9915" t="s">
        <v>233770</v>
      </c>
    </row>
    <row r="9916" spans="1:19" x14ac:dyDescent="0.35">
      <c r="A9916" s="1">
        <v>12451</v>
      </c>
      <c r="B9916" t="s">
        <v>5841</v>
      </c>
      <c r="C9916" t="s">
        <v>55165</v>
      </c>
      <c r="D9916" t="s">
        <v>5</v>
      </c>
      <c r="F9916" t="s">
        <v>120852</v>
      </c>
      <c r="G9916">
        <v>5.0000000000000004E-6</v>
      </c>
      <c r="H9916" t="s">
        <v>5841</v>
      </c>
      <c r="I9916" t="s">
        <v>130375</v>
      </c>
      <c r="K9916" t="s">
        <v>210308</v>
      </c>
      <c r="L9916" t="s">
        <v>228704</v>
      </c>
      <c r="M9916" t="s">
        <v>8</v>
      </c>
      <c r="N9916" t="s">
        <v>228881</v>
      </c>
      <c r="O9916" t="s">
        <v>229244</v>
      </c>
      <c r="P9916" t="s">
        <v>229244</v>
      </c>
      <c r="Q9916" t="s">
        <v>120056</v>
      </c>
      <c r="R9916" t="s">
        <v>210308</v>
      </c>
      <c r="S9916" t="s">
        <v>233770</v>
      </c>
    </row>
    <row r="9917" spans="1:19" x14ac:dyDescent="0.35">
      <c r="A9917" s="1">
        <v>12452</v>
      </c>
      <c r="B9917" t="s">
        <v>5842</v>
      </c>
      <c r="C9917" t="s">
        <v>55166</v>
      </c>
      <c r="D9917" t="s">
        <v>5</v>
      </c>
      <c r="F9917" t="s">
        <v>120568</v>
      </c>
      <c r="G9917">
        <v>1.535E-5</v>
      </c>
      <c r="H9917" t="s">
        <v>5842</v>
      </c>
      <c r="I9917" t="s">
        <v>130376</v>
      </c>
      <c r="J9917" s="2" t="s">
        <v>175158</v>
      </c>
      <c r="K9917" t="s">
        <v>210308</v>
      </c>
      <c r="L9917" t="s">
        <v>228704</v>
      </c>
      <c r="M9917" t="s">
        <v>228710</v>
      </c>
      <c r="N9917" t="s">
        <v>228897</v>
      </c>
      <c r="O9917" t="s">
        <v>229245</v>
      </c>
      <c r="P9917" t="s">
        <v>230174</v>
      </c>
      <c r="Q9917" t="s">
        <v>120682</v>
      </c>
      <c r="R9917" t="s">
        <v>210308</v>
      </c>
      <c r="S9917" t="s">
        <v>233770</v>
      </c>
    </row>
    <row r="9918" spans="1:19" x14ac:dyDescent="0.35">
      <c r="A9918" s="1">
        <v>12453</v>
      </c>
      <c r="B9918" t="s">
        <v>5842</v>
      </c>
      <c r="C9918" t="s">
        <v>55167</v>
      </c>
      <c r="D9918" t="s">
        <v>5</v>
      </c>
      <c r="F9918" t="s">
        <v>120337</v>
      </c>
      <c r="G9918">
        <v>4.9722550000000001E-6</v>
      </c>
      <c r="H9918" t="s">
        <v>5842</v>
      </c>
      <c r="I9918" t="s">
        <v>130376</v>
      </c>
      <c r="J9918" s="2" t="s">
        <v>175158</v>
      </c>
      <c r="K9918" t="s">
        <v>210308</v>
      </c>
      <c r="L9918" t="s">
        <v>228704</v>
      </c>
      <c r="M9918" t="s">
        <v>228710</v>
      </c>
      <c r="N9918" t="s">
        <v>228897</v>
      </c>
      <c r="O9918" t="s">
        <v>229245</v>
      </c>
      <c r="P9918" t="s">
        <v>230174</v>
      </c>
      <c r="Q9918" t="s">
        <v>120682</v>
      </c>
      <c r="R9918" t="s">
        <v>210308</v>
      </c>
      <c r="S9918" t="s">
        <v>233770</v>
      </c>
    </row>
    <row r="9919" spans="1:19" x14ac:dyDescent="0.35">
      <c r="A9919" s="1">
        <v>12454</v>
      </c>
      <c r="B9919" t="s">
        <v>5842</v>
      </c>
      <c r="C9919" t="s">
        <v>55168</v>
      </c>
      <c r="D9919" t="s">
        <v>5</v>
      </c>
      <c r="E9919" t="s">
        <v>119954</v>
      </c>
      <c r="F9919" t="s">
        <v>121230</v>
      </c>
      <c r="G9919">
        <v>5.4484000000000002E-6</v>
      </c>
      <c r="H9919" t="s">
        <v>5842</v>
      </c>
      <c r="I9919" t="s">
        <v>130376</v>
      </c>
      <c r="J9919" s="2" t="s">
        <v>175158</v>
      </c>
      <c r="K9919" t="s">
        <v>210308</v>
      </c>
      <c r="L9919" t="s">
        <v>228704</v>
      </c>
      <c r="M9919" t="s">
        <v>228710</v>
      </c>
      <c r="N9919" t="s">
        <v>228897</v>
      </c>
      <c r="O9919" t="s">
        <v>229245</v>
      </c>
      <c r="P9919" t="s">
        <v>230174</v>
      </c>
      <c r="Q9919" t="s">
        <v>120682</v>
      </c>
      <c r="R9919" t="s">
        <v>210308</v>
      </c>
      <c r="S9919" t="s">
        <v>233770</v>
      </c>
    </row>
    <row r="9920" spans="1:19" x14ac:dyDescent="0.35">
      <c r="A9920" s="1">
        <v>12455</v>
      </c>
      <c r="B9920" t="s">
        <v>5842</v>
      </c>
      <c r="C9920" t="s">
        <v>55169</v>
      </c>
      <c r="D9920" t="s">
        <v>5</v>
      </c>
      <c r="F9920" t="s">
        <v>121193</v>
      </c>
      <c r="G9920">
        <v>4.3351199999999999E-6</v>
      </c>
      <c r="H9920" t="s">
        <v>5842</v>
      </c>
      <c r="I9920" t="s">
        <v>130376</v>
      </c>
      <c r="J9920" s="2" t="s">
        <v>175158</v>
      </c>
      <c r="K9920" t="s">
        <v>210308</v>
      </c>
      <c r="L9920" t="s">
        <v>228704</v>
      </c>
      <c r="M9920" t="s">
        <v>228710</v>
      </c>
      <c r="N9920" t="s">
        <v>228897</v>
      </c>
      <c r="O9920" t="s">
        <v>229245</v>
      </c>
      <c r="P9920" t="s">
        <v>230174</v>
      </c>
      <c r="Q9920" t="s">
        <v>120682</v>
      </c>
      <c r="R9920" t="s">
        <v>210308</v>
      </c>
      <c r="S9920" t="s">
        <v>233770</v>
      </c>
    </row>
    <row r="9921" spans="1:19" x14ac:dyDescent="0.35">
      <c r="A9921" s="1">
        <v>12456</v>
      </c>
      <c r="B9921" t="s">
        <v>5843</v>
      </c>
      <c r="C9921" t="s">
        <v>55170</v>
      </c>
      <c r="D9921" t="s">
        <v>5</v>
      </c>
      <c r="F9921" t="s">
        <v>122787</v>
      </c>
      <c r="G9921">
        <v>7.5525059999999999E-6</v>
      </c>
      <c r="H9921" t="s">
        <v>5843</v>
      </c>
      <c r="I9921" t="s">
        <v>130377</v>
      </c>
      <c r="J9921" s="2" t="s">
        <v>175159</v>
      </c>
      <c r="K9921" t="s">
        <v>210308</v>
      </c>
      <c r="L9921" t="s">
        <v>228706</v>
      </c>
      <c r="M9921" t="s">
        <v>8</v>
      </c>
      <c r="N9921" t="s">
        <v>228898</v>
      </c>
      <c r="O9921" t="s">
        <v>229218</v>
      </c>
      <c r="P9921" t="s">
        <v>230152</v>
      </c>
      <c r="R9921" t="s">
        <v>210308</v>
      </c>
      <c r="S9921" t="s">
        <v>233770</v>
      </c>
    </row>
    <row r="9922" spans="1:19" x14ac:dyDescent="0.35">
      <c r="A9922" s="1">
        <v>12457</v>
      </c>
      <c r="B9922" t="s">
        <v>5843</v>
      </c>
      <c r="C9922" t="s">
        <v>55171</v>
      </c>
      <c r="D9922" t="s">
        <v>4</v>
      </c>
      <c r="F9922" t="s">
        <v>121117</v>
      </c>
      <c r="G9922">
        <v>2.1E-7</v>
      </c>
      <c r="H9922" t="s">
        <v>5843</v>
      </c>
      <c r="I9922" t="s">
        <v>130377</v>
      </c>
      <c r="J9922" s="2" t="s">
        <v>175159</v>
      </c>
      <c r="K9922" t="s">
        <v>210308</v>
      </c>
      <c r="L9922" t="s">
        <v>228706</v>
      </c>
      <c r="M9922" t="s">
        <v>8</v>
      </c>
      <c r="N9922" t="s">
        <v>228898</v>
      </c>
      <c r="O9922" t="s">
        <v>229218</v>
      </c>
      <c r="P9922" t="s">
        <v>230152</v>
      </c>
      <c r="R9922" t="s">
        <v>210308</v>
      </c>
      <c r="S9922" t="s">
        <v>233770</v>
      </c>
    </row>
    <row r="9923" spans="1:19" x14ac:dyDescent="0.35">
      <c r="A9923" s="1">
        <v>12459</v>
      </c>
      <c r="B9923" t="s">
        <v>5843</v>
      </c>
      <c r="C9923" t="s">
        <v>55172</v>
      </c>
      <c r="D9923" t="s">
        <v>3</v>
      </c>
      <c r="F9923" t="s">
        <v>122110</v>
      </c>
      <c r="G9923">
        <v>3.23375E-5</v>
      </c>
      <c r="H9923" t="s">
        <v>5843</v>
      </c>
      <c r="I9923" t="s">
        <v>130377</v>
      </c>
      <c r="J9923" s="2" t="s">
        <v>175159</v>
      </c>
      <c r="K9923" t="s">
        <v>210308</v>
      </c>
      <c r="L9923" t="s">
        <v>228706</v>
      </c>
      <c r="M9923" t="s">
        <v>8</v>
      </c>
      <c r="N9923" t="s">
        <v>228898</v>
      </c>
      <c r="O9923" t="s">
        <v>229218</v>
      </c>
      <c r="P9923" t="s">
        <v>230152</v>
      </c>
      <c r="R9923" t="s">
        <v>210308</v>
      </c>
      <c r="S9923" t="s">
        <v>233770</v>
      </c>
    </row>
    <row r="9924" spans="1:19" x14ac:dyDescent="0.35">
      <c r="A9924" s="1">
        <v>12460</v>
      </c>
      <c r="B9924" t="s">
        <v>5844</v>
      </c>
      <c r="C9924" t="s">
        <v>55173</v>
      </c>
      <c r="D9924" t="s">
        <v>5</v>
      </c>
      <c r="F9924" t="s">
        <v>122732</v>
      </c>
      <c r="G9924">
        <v>1.9999999999999999E-6</v>
      </c>
      <c r="H9924" t="s">
        <v>5844</v>
      </c>
      <c r="I9924" t="s">
        <v>130378</v>
      </c>
      <c r="J9924" s="2" t="s">
        <v>175160</v>
      </c>
      <c r="K9924" t="s">
        <v>210308</v>
      </c>
      <c r="L9924" t="s">
        <v>228705</v>
      </c>
      <c r="M9924" t="s">
        <v>8</v>
      </c>
      <c r="N9924" t="s">
        <v>228831</v>
      </c>
      <c r="O9924" t="s">
        <v>229126</v>
      </c>
      <c r="P9924" t="s">
        <v>230658</v>
      </c>
      <c r="R9924" t="s">
        <v>210308</v>
      </c>
      <c r="S9924" t="s">
        <v>233770</v>
      </c>
    </row>
    <row r="9925" spans="1:19" x14ac:dyDescent="0.35">
      <c r="A9925" s="1">
        <v>12461</v>
      </c>
      <c r="B9925" t="s">
        <v>5844</v>
      </c>
      <c r="C9925" t="s">
        <v>55174</v>
      </c>
      <c r="D9925" t="s">
        <v>5</v>
      </c>
      <c r="F9925" t="s">
        <v>122309</v>
      </c>
      <c r="G9925">
        <v>5.7895999999999998E-8</v>
      </c>
      <c r="H9925" t="s">
        <v>5844</v>
      </c>
      <c r="I9925" t="s">
        <v>130378</v>
      </c>
      <c r="J9925" s="2" t="s">
        <v>175160</v>
      </c>
      <c r="K9925" t="s">
        <v>210308</v>
      </c>
      <c r="L9925" t="s">
        <v>228705</v>
      </c>
      <c r="M9925" t="s">
        <v>8</v>
      </c>
      <c r="N9925" t="s">
        <v>228831</v>
      </c>
      <c r="O9925" t="s">
        <v>229126</v>
      </c>
      <c r="P9925" t="s">
        <v>230658</v>
      </c>
      <c r="R9925" t="s">
        <v>210308</v>
      </c>
      <c r="S9925" t="s">
        <v>233770</v>
      </c>
    </row>
    <row r="9926" spans="1:19" x14ac:dyDescent="0.35">
      <c r="A9926" s="1">
        <v>12462</v>
      </c>
      <c r="B9926" t="s">
        <v>5845</v>
      </c>
      <c r="C9926" t="s">
        <v>55175</v>
      </c>
      <c r="D9926" t="s">
        <v>5</v>
      </c>
      <c r="E9926" t="s">
        <v>119954</v>
      </c>
      <c r="F9926" t="s">
        <v>120672</v>
      </c>
      <c r="G9926">
        <v>5.0000000000000002E-5</v>
      </c>
      <c r="H9926" t="s">
        <v>5845</v>
      </c>
      <c r="I9926" t="s">
        <v>130379</v>
      </c>
      <c r="J9926" s="2" t="s">
        <v>175161</v>
      </c>
      <c r="K9926" t="s">
        <v>210308</v>
      </c>
      <c r="L9926" t="s">
        <v>228704</v>
      </c>
      <c r="M9926" t="s">
        <v>10</v>
      </c>
      <c r="N9926" t="s">
        <v>228874</v>
      </c>
      <c r="O9926" t="s">
        <v>229107</v>
      </c>
      <c r="P9926" t="s">
        <v>230112</v>
      </c>
      <c r="Q9926" t="s">
        <v>120679</v>
      </c>
      <c r="R9926" t="s">
        <v>210308</v>
      </c>
      <c r="S9926" t="s">
        <v>233770</v>
      </c>
    </row>
    <row r="9927" spans="1:19" x14ac:dyDescent="0.35">
      <c r="A9927" s="1">
        <v>12463</v>
      </c>
      <c r="B9927" t="s">
        <v>5845</v>
      </c>
      <c r="C9927" t="s">
        <v>55176</v>
      </c>
      <c r="D9927" t="s">
        <v>5</v>
      </c>
      <c r="E9927" t="s">
        <v>119954</v>
      </c>
      <c r="F9927" t="s">
        <v>120872</v>
      </c>
      <c r="G9927">
        <v>4.0000000000000003E-5</v>
      </c>
      <c r="H9927" t="s">
        <v>5845</v>
      </c>
      <c r="I9927" t="s">
        <v>130379</v>
      </c>
      <c r="J9927" s="2" t="s">
        <v>175161</v>
      </c>
      <c r="K9927" t="s">
        <v>210308</v>
      </c>
      <c r="L9927" t="s">
        <v>228704</v>
      </c>
      <c r="M9927" t="s">
        <v>10</v>
      </c>
      <c r="N9927" t="s">
        <v>228874</v>
      </c>
      <c r="O9927" t="s">
        <v>229107</v>
      </c>
      <c r="P9927" t="s">
        <v>230112</v>
      </c>
      <c r="Q9927" t="s">
        <v>120679</v>
      </c>
      <c r="R9927" t="s">
        <v>210308</v>
      </c>
      <c r="S9927" t="s">
        <v>233770</v>
      </c>
    </row>
    <row r="9928" spans="1:19" x14ac:dyDescent="0.35">
      <c r="A9928" s="1">
        <v>12464</v>
      </c>
      <c r="B9928" t="s">
        <v>5845</v>
      </c>
      <c r="C9928" t="s">
        <v>55177</v>
      </c>
      <c r="D9928" t="s">
        <v>5</v>
      </c>
      <c r="E9928" t="s">
        <v>119955</v>
      </c>
      <c r="F9928" t="s">
        <v>120668</v>
      </c>
      <c r="G9928">
        <v>3.04E-5</v>
      </c>
      <c r="H9928" t="s">
        <v>5845</v>
      </c>
      <c r="I9928" t="s">
        <v>130379</v>
      </c>
      <c r="J9928" s="2" t="s">
        <v>175161</v>
      </c>
      <c r="K9928" t="s">
        <v>210308</v>
      </c>
      <c r="L9928" t="s">
        <v>228704</v>
      </c>
      <c r="M9928" t="s">
        <v>10</v>
      </c>
      <c r="N9928" t="s">
        <v>228874</v>
      </c>
      <c r="O9928" t="s">
        <v>229107</v>
      </c>
      <c r="P9928" t="s">
        <v>230112</v>
      </c>
      <c r="Q9928" t="s">
        <v>120679</v>
      </c>
      <c r="R9928" t="s">
        <v>210308</v>
      </c>
      <c r="S9928" t="s">
        <v>233770</v>
      </c>
    </row>
    <row r="9929" spans="1:19" x14ac:dyDescent="0.35">
      <c r="A9929" s="1">
        <v>12466</v>
      </c>
      <c r="B9929" t="s">
        <v>5846</v>
      </c>
      <c r="C9929" t="s">
        <v>55178</v>
      </c>
      <c r="D9929" t="s">
        <v>5</v>
      </c>
      <c r="F9929" t="s">
        <v>121301</v>
      </c>
      <c r="G9929">
        <v>2.0599999999999999E-7</v>
      </c>
      <c r="H9929" t="s">
        <v>5846</v>
      </c>
      <c r="I9929" t="s">
        <v>130380</v>
      </c>
      <c r="J9929" s="2" t="s">
        <v>175162</v>
      </c>
      <c r="K9929" t="s">
        <v>210308</v>
      </c>
      <c r="L9929" t="s">
        <v>228704</v>
      </c>
      <c r="M9929" t="s">
        <v>8</v>
      </c>
      <c r="N9929" t="s">
        <v>228898</v>
      </c>
      <c r="O9929" t="s">
        <v>229218</v>
      </c>
      <c r="P9929" t="s">
        <v>230279</v>
      </c>
      <c r="Q9929" t="s">
        <v>120679</v>
      </c>
      <c r="R9929" t="s">
        <v>210308</v>
      </c>
      <c r="S9929" t="s">
        <v>233770</v>
      </c>
    </row>
    <row r="9930" spans="1:19" x14ac:dyDescent="0.35">
      <c r="A9930" s="1">
        <v>12467</v>
      </c>
      <c r="B9930" t="s">
        <v>5846</v>
      </c>
      <c r="C9930" t="s">
        <v>55179</v>
      </c>
      <c r="D9930" t="s">
        <v>5</v>
      </c>
      <c r="F9930" t="s">
        <v>120450</v>
      </c>
      <c r="G9930">
        <v>3.4999999999999999E-6</v>
      </c>
      <c r="H9930" t="s">
        <v>5846</v>
      </c>
      <c r="I9930" t="s">
        <v>130380</v>
      </c>
      <c r="J9930" s="2" t="s">
        <v>175162</v>
      </c>
      <c r="K9930" t="s">
        <v>210308</v>
      </c>
      <c r="L9930" t="s">
        <v>228704</v>
      </c>
      <c r="M9930" t="s">
        <v>8</v>
      </c>
      <c r="N9930" t="s">
        <v>228898</v>
      </c>
      <c r="O9930" t="s">
        <v>229218</v>
      </c>
      <c r="P9930" t="s">
        <v>230279</v>
      </c>
      <c r="Q9930" t="s">
        <v>120679</v>
      </c>
      <c r="R9930" t="s">
        <v>210308</v>
      </c>
      <c r="S9930" t="s">
        <v>233770</v>
      </c>
    </row>
    <row r="9931" spans="1:19" x14ac:dyDescent="0.35">
      <c r="A9931" s="1">
        <v>12468</v>
      </c>
      <c r="B9931" t="s">
        <v>5846</v>
      </c>
      <c r="C9931" t="s">
        <v>55180</v>
      </c>
      <c r="D9931" t="s">
        <v>5</v>
      </c>
      <c r="F9931" t="s">
        <v>120534</v>
      </c>
      <c r="G9931">
        <v>7.5000000000000002E-7</v>
      </c>
      <c r="H9931" t="s">
        <v>5846</v>
      </c>
      <c r="I9931" t="s">
        <v>130380</v>
      </c>
      <c r="J9931" s="2" t="s">
        <v>175162</v>
      </c>
      <c r="K9931" t="s">
        <v>210308</v>
      </c>
      <c r="L9931" t="s">
        <v>228704</v>
      </c>
      <c r="M9931" t="s">
        <v>8</v>
      </c>
      <c r="N9931" t="s">
        <v>228898</v>
      </c>
      <c r="O9931" t="s">
        <v>229218</v>
      </c>
      <c r="P9931" t="s">
        <v>230279</v>
      </c>
      <c r="Q9931" t="s">
        <v>120679</v>
      </c>
      <c r="R9931" t="s">
        <v>210308</v>
      </c>
      <c r="S9931" t="s">
        <v>233770</v>
      </c>
    </row>
    <row r="9932" spans="1:19" x14ac:dyDescent="0.35">
      <c r="A9932" s="1">
        <v>12469</v>
      </c>
      <c r="B9932" t="s">
        <v>5846</v>
      </c>
      <c r="C9932" t="s">
        <v>55181</v>
      </c>
      <c r="D9932" t="s">
        <v>5</v>
      </c>
      <c r="F9932" t="s">
        <v>120573</v>
      </c>
      <c r="G9932">
        <v>3.9837500000000002E-7</v>
      </c>
      <c r="H9932" t="s">
        <v>5846</v>
      </c>
      <c r="I9932" t="s">
        <v>130380</v>
      </c>
      <c r="J9932" s="2" t="s">
        <v>175162</v>
      </c>
      <c r="K9932" t="s">
        <v>210308</v>
      </c>
      <c r="L9932" t="s">
        <v>228704</v>
      </c>
      <c r="M9932" t="s">
        <v>8</v>
      </c>
      <c r="N9932" t="s">
        <v>228898</v>
      </c>
      <c r="O9932" t="s">
        <v>229218</v>
      </c>
      <c r="P9932" t="s">
        <v>230279</v>
      </c>
      <c r="Q9932" t="s">
        <v>120679</v>
      </c>
      <c r="R9932" t="s">
        <v>210308</v>
      </c>
      <c r="S9932" t="s">
        <v>233770</v>
      </c>
    </row>
    <row r="9933" spans="1:19" x14ac:dyDescent="0.35">
      <c r="A9933" s="1">
        <v>12471</v>
      </c>
      <c r="B9933" t="s">
        <v>5847</v>
      </c>
      <c r="C9933" t="s">
        <v>55182</v>
      </c>
      <c r="D9933" t="s">
        <v>5</v>
      </c>
      <c r="E9933" t="s">
        <v>119958</v>
      </c>
      <c r="F9933" t="s">
        <v>122788</v>
      </c>
      <c r="G9933">
        <v>3.7400000000000001E-5</v>
      </c>
      <c r="H9933" t="s">
        <v>5847</v>
      </c>
      <c r="I9933" t="s">
        <v>130381</v>
      </c>
      <c r="J9933" s="2" t="s">
        <v>175163</v>
      </c>
      <c r="K9933" t="s">
        <v>210319</v>
      </c>
      <c r="L9933" t="s">
        <v>228706</v>
      </c>
      <c r="M9933" t="s">
        <v>8</v>
      </c>
      <c r="N9933" t="s">
        <v>228828</v>
      </c>
      <c r="O9933" t="s">
        <v>229108</v>
      </c>
      <c r="P9933" t="s">
        <v>230186</v>
      </c>
      <c r="Q9933" t="s">
        <v>121349</v>
      </c>
      <c r="R9933" t="s">
        <v>210308</v>
      </c>
      <c r="S9933" t="s">
        <v>233770</v>
      </c>
    </row>
    <row r="9934" spans="1:19" x14ac:dyDescent="0.35">
      <c r="A9934" s="1">
        <v>12472</v>
      </c>
      <c r="B9934" t="s">
        <v>5847</v>
      </c>
      <c r="C9934" t="s">
        <v>55183</v>
      </c>
      <c r="D9934" t="s">
        <v>5</v>
      </c>
      <c r="F9934" t="s">
        <v>122608</v>
      </c>
      <c r="G9934">
        <v>9.9999999999999995E-7</v>
      </c>
      <c r="H9934" t="s">
        <v>5847</v>
      </c>
      <c r="I9934" t="s">
        <v>130381</v>
      </c>
      <c r="J9934" s="2" t="s">
        <v>175163</v>
      </c>
      <c r="K9934" t="s">
        <v>210319</v>
      </c>
      <c r="L9934" t="s">
        <v>228706</v>
      </c>
      <c r="M9934" t="s">
        <v>8</v>
      </c>
      <c r="N9934" t="s">
        <v>228828</v>
      </c>
      <c r="O9934" t="s">
        <v>229108</v>
      </c>
      <c r="P9934" t="s">
        <v>230186</v>
      </c>
      <c r="Q9934" t="s">
        <v>121349</v>
      </c>
      <c r="R9934" t="s">
        <v>210308</v>
      </c>
      <c r="S9934" t="s">
        <v>233770</v>
      </c>
    </row>
    <row r="9935" spans="1:19" x14ac:dyDescent="0.35">
      <c r="A9935" s="1">
        <v>12473</v>
      </c>
      <c r="B9935" t="s">
        <v>5847</v>
      </c>
      <c r="C9935" t="s">
        <v>55184</v>
      </c>
      <c r="D9935" t="s">
        <v>5</v>
      </c>
      <c r="E9935" t="s">
        <v>119956</v>
      </c>
      <c r="F9935" t="s">
        <v>121774</v>
      </c>
      <c r="G9935">
        <v>3.0000000000000001E-5</v>
      </c>
      <c r="H9935" t="s">
        <v>5847</v>
      </c>
      <c r="I9935" t="s">
        <v>130381</v>
      </c>
      <c r="J9935" s="2" t="s">
        <v>175163</v>
      </c>
      <c r="K9935" t="s">
        <v>210319</v>
      </c>
      <c r="L9935" t="s">
        <v>228706</v>
      </c>
      <c r="M9935" t="s">
        <v>8</v>
      </c>
      <c r="N9935" t="s">
        <v>228828</v>
      </c>
      <c r="O9935" t="s">
        <v>229108</v>
      </c>
      <c r="P9935" t="s">
        <v>230186</v>
      </c>
      <c r="Q9935" t="s">
        <v>121349</v>
      </c>
      <c r="R9935" t="s">
        <v>210308</v>
      </c>
      <c r="S9935" t="s">
        <v>233770</v>
      </c>
    </row>
    <row r="9936" spans="1:19" x14ac:dyDescent="0.35">
      <c r="A9936" s="1">
        <v>12474</v>
      </c>
      <c r="B9936" t="s">
        <v>5847</v>
      </c>
      <c r="C9936" t="s">
        <v>55185</v>
      </c>
      <c r="D9936" t="s">
        <v>5</v>
      </c>
      <c r="E9936" t="s">
        <v>119954</v>
      </c>
      <c r="F9936" t="s">
        <v>122789</v>
      </c>
      <c r="G9936">
        <v>3.0000000000000001E-5</v>
      </c>
      <c r="H9936" t="s">
        <v>5847</v>
      </c>
      <c r="I9936" t="s">
        <v>130381</v>
      </c>
      <c r="J9936" s="2" t="s">
        <v>175163</v>
      </c>
      <c r="K9936" t="s">
        <v>210319</v>
      </c>
      <c r="L9936" t="s">
        <v>228706</v>
      </c>
      <c r="M9936" t="s">
        <v>8</v>
      </c>
      <c r="N9936" t="s">
        <v>228828</v>
      </c>
      <c r="O9936" t="s">
        <v>229108</v>
      </c>
      <c r="P9936" t="s">
        <v>230186</v>
      </c>
      <c r="Q9936" t="s">
        <v>121349</v>
      </c>
      <c r="R9936" t="s">
        <v>210308</v>
      </c>
      <c r="S9936" t="s">
        <v>233770</v>
      </c>
    </row>
    <row r="9937" spans="1:19" x14ac:dyDescent="0.35">
      <c r="A9937" s="1">
        <v>12475</v>
      </c>
      <c r="B9937" t="s">
        <v>5848</v>
      </c>
      <c r="C9937" t="s">
        <v>55186</v>
      </c>
      <c r="D9937" t="s">
        <v>5</v>
      </c>
      <c r="F9937" t="s">
        <v>122490</v>
      </c>
      <c r="G9937">
        <v>5.1839989999999996E-6</v>
      </c>
      <c r="H9937" t="s">
        <v>5848</v>
      </c>
      <c r="I9937" t="s">
        <v>130382</v>
      </c>
      <c r="J9937" s="2" t="s">
        <v>175164</v>
      </c>
      <c r="K9937" t="s">
        <v>210308</v>
      </c>
      <c r="L9937" t="s">
        <v>228707</v>
      </c>
      <c r="M9937" t="s">
        <v>8</v>
      </c>
      <c r="N9937" t="s">
        <v>228828</v>
      </c>
      <c r="O9937" t="s">
        <v>229216</v>
      </c>
      <c r="P9937" t="s">
        <v>229216</v>
      </c>
      <c r="R9937" t="s">
        <v>210308</v>
      </c>
      <c r="S9937" t="s">
        <v>233770</v>
      </c>
    </row>
    <row r="9938" spans="1:19" x14ac:dyDescent="0.35">
      <c r="A9938" s="1">
        <v>12476</v>
      </c>
      <c r="B9938" t="s">
        <v>5848</v>
      </c>
      <c r="C9938" t="s">
        <v>55187</v>
      </c>
      <c r="D9938" t="s">
        <v>5</v>
      </c>
      <c r="E9938" t="s">
        <v>119959</v>
      </c>
      <c r="F9938" t="s">
        <v>120954</v>
      </c>
      <c r="G9938">
        <v>1.7755713999999998E-5</v>
      </c>
      <c r="H9938" t="s">
        <v>5848</v>
      </c>
      <c r="I9938" t="s">
        <v>130382</v>
      </c>
      <c r="J9938" s="2" t="s">
        <v>175164</v>
      </c>
      <c r="K9938" t="s">
        <v>210308</v>
      </c>
      <c r="L9938" t="s">
        <v>228707</v>
      </c>
      <c r="M9938" t="s">
        <v>8</v>
      </c>
      <c r="N9938" t="s">
        <v>228828</v>
      </c>
      <c r="O9938" t="s">
        <v>229216</v>
      </c>
      <c r="P9938" t="s">
        <v>229216</v>
      </c>
      <c r="R9938" t="s">
        <v>210308</v>
      </c>
      <c r="S9938" t="s">
        <v>233770</v>
      </c>
    </row>
    <row r="9939" spans="1:19" x14ac:dyDescent="0.35">
      <c r="A9939" s="1">
        <v>12477</v>
      </c>
      <c r="B9939" t="s">
        <v>5849</v>
      </c>
      <c r="C9939" t="s">
        <v>55188</v>
      </c>
      <c r="D9939" t="s">
        <v>4</v>
      </c>
      <c r="F9939" t="s">
        <v>122790</v>
      </c>
      <c r="G9939">
        <v>4.9999999999999998E-8</v>
      </c>
      <c r="H9939" t="s">
        <v>5849</v>
      </c>
      <c r="I9939" t="s">
        <v>130383</v>
      </c>
      <c r="J9939" s="2" t="s">
        <v>175165</v>
      </c>
      <c r="K9939" t="s">
        <v>210443</v>
      </c>
      <c r="L9939" t="s">
        <v>228704</v>
      </c>
      <c r="R9939" t="s">
        <v>210308</v>
      </c>
      <c r="S9939" t="s">
        <v>233770</v>
      </c>
    </row>
    <row r="9940" spans="1:19" x14ac:dyDescent="0.35">
      <c r="A9940" s="1">
        <v>12478</v>
      </c>
      <c r="B9940" t="s">
        <v>5850</v>
      </c>
      <c r="C9940" t="s">
        <v>55189</v>
      </c>
      <c r="D9940" t="s">
        <v>5</v>
      </c>
      <c r="F9940" t="s">
        <v>120182</v>
      </c>
      <c r="G9940">
        <v>8.3779999999999994E-7</v>
      </c>
      <c r="H9940" t="s">
        <v>5850</v>
      </c>
      <c r="I9940" t="s">
        <v>130384</v>
      </c>
      <c r="K9940" t="s">
        <v>210310</v>
      </c>
      <c r="L9940" t="s">
        <v>228704</v>
      </c>
      <c r="M9940" t="s">
        <v>10</v>
      </c>
      <c r="N9940" t="s">
        <v>228874</v>
      </c>
      <c r="O9940" t="s">
        <v>229107</v>
      </c>
      <c r="P9940" t="s">
        <v>230112</v>
      </c>
      <c r="Q9940" t="s">
        <v>121230</v>
      </c>
      <c r="R9940" t="s">
        <v>210308</v>
      </c>
      <c r="S9940" t="s">
        <v>233770</v>
      </c>
    </row>
    <row r="9941" spans="1:19" x14ac:dyDescent="0.35">
      <c r="A9941" s="1">
        <v>12482</v>
      </c>
      <c r="B9941" t="s">
        <v>5851</v>
      </c>
      <c r="C9941" t="s">
        <v>55190</v>
      </c>
      <c r="D9941" t="s">
        <v>5</v>
      </c>
      <c r="E9941" t="s">
        <v>119958</v>
      </c>
      <c r="F9941" t="s">
        <v>122791</v>
      </c>
      <c r="G9941">
        <v>5.3000000000000001E-6</v>
      </c>
      <c r="H9941" t="s">
        <v>5851</v>
      </c>
      <c r="I9941" t="s">
        <v>130385</v>
      </c>
      <c r="J9941" s="2" t="s">
        <v>175166</v>
      </c>
      <c r="K9941" t="s">
        <v>210308</v>
      </c>
      <c r="L9941" t="s">
        <v>228704</v>
      </c>
      <c r="M9941" t="s">
        <v>8</v>
      </c>
      <c r="N9941" t="s">
        <v>228828</v>
      </c>
      <c r="O9941" t="s">
        <v>229113</v>
      </c>
      <c r="P9941" t="s">
        <v>230107</v>
      </c>
      <c r="Q9941" t="s">
        <v>121999</v>
      </c>
      <c r="R9941" t="s">
        <v>210308</v>
      </c>
      <c r="S9941" t="s">
        <v>233770</v>
      </c>
    </row>
    <row r="9942" spans="1:19" x14ac:dyDescent="0.35">
      <c r="A9942" s="1">
        <v>12484</v>
      </c>
      <c r="B9942" t="s">
        <v>5852</v>
      </c>
      <c r="C9942" t="s">
        <v>55191</v>
      </c>
      <c r="D9942" t="s">
        <v>5</v>
      </c>
      <c r="E9942" t="s">
        <v>119954</v>
      </c>
      <c r="F9942" t="s">
        <v>122792</v>
      </c>
      <c r="G9942">
        <v>2.0000000000000002E-5</v>
      </c>
      <c r="H9942" t="s">
        <v>5852</v>
      </c>
      <c r="I9942" t="s">
        <v>130386</v>
      </c>
      <c r="J9942" s="2" t="s">
        <v>175167</v>
      </c>
      <c r="K9942" t="s">
        <v>210308</v>
      </c>
      <c r="L9942" t="s">
        <v>228704</v>
      </c>
      <c r="M9942" t="s">
        <v>8</v>
      </c>
      <c r="N9942" t="s">
        <v>228841</v>
      </c>
      <c r="O9942" t="s">
        <v>229137</v>
      </c>
      <c r="P9942" t="s">
        <v>229137</v>
      </c>
      <c r="R9942" t="s">
        <v>210308</v>
      </c>
      <c r="S9942" t="s">
        <v>233770</v>
      </c>
    </row>
    <row r="9943" spans="1:19" x14ac:dyDescent="0.35">
      <c r="A9943" s="1">
        <v>12486</v>
      </c>
      <c r="B9943" t="s">
        <v>5852</v>
      </c>
      <c r="C9943" t="s">
        <v>55192</v>
      </c>
      <c r="D9943" t="s">
        <v>5</v>
      </c>
      <c r="E9943" t="s">
        <v>119955</v>
      </c>
      <c r="F9943" t="s">
        <v>122793</v>
      </c>
      <c r="G9943">
        <v>1.4E-5</v>
      </c>
      <c r="H9943" t="s">
        <v>5852</v>
      </c>
      <c r="I9943" t="s">
        <v>130386</v>
      </c>
      <c r="J9943" s="2" t="s">
        <v>175167</v>
      </c>
      <c r="K9943" t="s">
        <v>210308</v>
      </c>
      <c r="L9943" t="s">
        <v>228704</v>
      </c>
      <c r="M9943" t="s">
        <v>8</v>
      </c>
      <c r="N9943" t="s">
        <v>228841</v>
      </c>
      <c r="O9943" t="s">
        <v>229137</v>
      </c>
      <c r="P9943" t="s">
        <v>229137</v>
      </c>
      <c r="R9943" t="s">
        <v>210308</v>
      </c>
      <c r="S9943" t="s">
        <v>233770</v>
      </c>
    </row>
    <row r="9944" spans="1:19" x14ac:dyDescent="0.35">
      <c r="A9944" s="1">
        <v>12488</v>
      </c>
      <c r="B9944" t="s">
        <v>5853</v>
      </c>
      <c r="C9944" t="s">
        <v>55193</v>
      </c>
      <c r="D9944" t="s">
        <v>5</v>
      </c>
      <c r="F9944" t="s">
        <v>120821</v>
      </c>
      <c r="G9944">
        <v>6.9030500000000008E-6</v>
      </c>
      <c r="H9944" t="s">
        <v>5853</v>
      </c>
      <c r="I9944" t="s">
        <v>130387</v>
      </c>
      <c r="J9944" s="2" t="s">
        <v>175168</v>
      </c>
      <c r="K9944" t="s">
        <v>210308</v>
      </c>
      <c r="L9944" t="s">
        <v>228704</v>
      </c>
      <c r="M9944" t="s">
        <v>228726</v>
      </c>
      <c r="N9944" t="s">
        <v>228931</v>
      </c>
      <c r="O9944" t="s">
        <v>229527</v>
      </c>
      <c r="P9944" t="s">
        <v>230744</v>
      </c>
      <c r="R9944" t="s">
        <v>210308</v>
      </c>
      <c r="S9944" t="s">
        <v>233770</v>
      </c>
    </row>
    <row r="9945" spans="1:19" x14ac:dyDescent="0.35">
      <c r="A9945" s="1">
        <v>12489</v>
      </c>
      <c r="B9945" t="s">
        <v>5854</v>
      </c>
      <c r="C9945" t="s">
        <v>55194</v>
      </c>
      <c r="D9945" t="s">
        <v>5</v>
      </c>
      <c r="F9945" t="s">
        <v>122494</v>
      </c>
      <c r="G9945">
        <v>5.0000000000000004E-6</v>
      </c>
      <c r="H9945" t="s">
        <v>5854</v>
      </c>
      <c r="I9945" t="s">
        <v>130388</v>
      </c>
      <c r="K9945" t="s">
        <v>210308</v>
      </c>
      <c r="L9945" t="s">
        <v>228704</v>
      </c>
      <c r="M9945" t="s">
        <v>8</v>
      </c>
      <c r="N9945" t="s">
        <v>228828</v>
      </c>
      <c r="O9945" t="s">
        <v>229113</v>
      </c>
      <c r="P9945" t="s">
        <v>230103</v>
      </c>
      <c r="R9945" t="s">
        <v>210308</v>
      </c>
      <c r="S9945" t="s">
        <v>233770</v>
      </c>
    </row>
    <row r="9946" spans="1:19" x14ac:dyDescent="0.35">
      <c r="A9946" s="1">
        <v>12490</v>
      </c>
      <c r="B9946" t="s">
        <v>5854</v>
      </c>
      <c r="C9946" t="s">
        <v>55195</v>
      </c>
      <c r="D9946" t="s">
        <v>5</v>
      </c>
      <c r="E9946" t="s">
        <v>119958</v>
      </c>
      <c r="F9946" t="s">
        <v>122009</v>
      </c>
      <c r="G9946">
        <v>1.5999999999999999E-5</v>
      </c>
      <c r="H9946" t="s">
        <v>5854</v>
      </c>
      <c r="I9946" t="s">
        <v>130388</v>
      </c>
      <c r="K9946" t="s">
        <v>210308</v>
      </c>
      <c r="L9946" t="s">
        <v>228704</v>
      </c>
      <c r="M9946" t="s">
        <v>8</v>
      </c>
      <c r="N9946" t="s">
        <v>228828</v>
      </c>
      <c r="O9946" t="s">
        <v>229113</v>
      </c>
      <c r="P9946" t="s">
        <v>230103</v>
      </c>
      <c r="R9946" t="s">
        <v>210308</v>
      </c>
      <c r="S9946" t="s">
        <v>233770</v>
      </c>
    </row>
    <row r="9947" spans="1:19" x14ac:dyDescent="0.35">
      <c r="A9947" s="1">
        <v>12491</v>
      </c>
      <c r="B9947" t="s">
        <v>5854</v>
      </c>
      <c r="C9947" t="s">
        <v>55196</v>
      </c>
      <c r="D9947" t="s">
        <v>5</v>
      </c>
      <c r="F9947" t="s">
        <v>121279</v>
      </c>
      <c r="G9947">
        <v>7.9999999999999996E-6</v>
      </c>
      <c r="H9947" t="s">
        <v>5854</v>
      </c>
      <c r="I9947" t="s">
        <v>130388</v>
      </c>
      <c r="K9947" t="s">
        <v>210308</v>
      </c>
      <c r="L9947" t="s">
        <v>228704</v>
      </c>
      <c r="M9947" t="s">
        <v>8</v>
      </c>
      <c r="N9947" t="s">
        <v>228828</v>
      </c>
      <c r="O9947" t="s">
        <v>229113</v>
      </c>
      <c r="P9947" t="s">
        <v>230103</v>
      </c>
      <c r="R9947" t="s">
        <v>210308</v>
      </c>
      <c r="S9947" t="s">
        <v>233770</v>
      </c>
    </row>
    <row r="9948" spans="1:19" x14ac:dyDescent="0.35">
      <c r="A9948" s="1">
        <v>12493</v>
      </c>
      <c r="B9948" t="s">
        <v>5855</v>
      </c>
      <c r="C9948" t="s">
        <v>55197</v>
      </c>
      <c r="D9948" t="s">
        <v>5</v>
      </c>
      <c r="E9948" t="s">
        <v>119955</v>
      </c>
      <c r="F9948" t="s">
        <v>121172</v>
      </c>
      <c r="G9948">
        <v>3.1000000000000001E-5</v>
      </c>
      <c r="H9948" t="s">
        <v>5855</v>
      </c>
      <c r="I9948" t="s">
        <v>130389</v>
      </c>
      <c r="K9948" t="s">
        <v>210308</v>
      </c>
      <c r="L9948" t="s">
        <v>228706</v>
      </c>
      <c r="R9948" t="s">
        <v>210308</v>
      </c>
      <c r="S9948" t="s">
        <v>233770</v>
      </c>
    </row>
    <row r="9949" spans="1:19" x14ac:dyDescent="0.35">
      <c r="A9949" s="1">
        <v>12494</v>
      </c>
      <c r="B9949" t="s">
        <v>5855</v>
      </c>
      <c r="C9949" t="s">
        <v>55198</v>
      </c>
      <c r="D9949" t="s">
        <v>5</v>
      </c>
      <c r="F9949" t="s">
        <v>122330</v>
      </c>
      <c r="G9949">
        <v>1.4588234E-5</v>
      </c>
      <c r="H9949" t="s">
        <v>5855</v>
      </c>
      <c r="I9949" t="s">
        <v>130389</v>
      </c>
      <c r="K9949" t="s">
        <v>210308</v>
      </c>
      <c r="L9949" t="s">
        <v>228706</v>
      </c>
      <c r="R9949" t="s">
        <v>210308</v>
      </c>
      <c r="S9949" t="s">
        <v>233770</v>
      </c>
    </row>
    <row r="9950" spans="1:19" x14ac:dyDescent="0.35">
      <c r="A9950" s="1">
        <v>12495</v>
      </c>
      <c r="B9950" t="s">
        <v>5856</v>
      </c>
      <c r="C9950" t="s">
        <v>55199</v>
      </c>
      <c r="D9950" t="s">
        <v>3</v>
      </c>
      <c r="F9950" t="s">
        <v>120277</v>
      </c>
      <c r="G9950">
        <v>7.8656460000000006E-6</v>
      </c>
      <c r="H9950" t="s">
        <v>5856</v>
      </c>
      <c r="I9950" t="s">
        <v>130390</v>
      </c>
      <c r="J9950" s="2" t="s">
        <v>175169</v>
      </c>
      <c r="K9950" t="s">
        <v>210308</v>
      </c>
      <c r="L9950" t="s">
        <v>228704</v>
      </c>
      <c r="M9950" t="s">
        <v>8</v>
      </c>
      <c r="N9950" t="s">
        <v>228841</v>
      </c>
      <c r="O9950" t="s">
        <v>229123</v>
      </c>
      <c r="P9950" t="s">
        <v>230794</v>
      </c>
      <c r="Q9950" t="s">
        <v>120216</v>
      </c>
      <c r="R9950" t="s">
        <v>210308</v>
      </c>
      <c r="S9950" t="s">
        <v>233770</v>
      </c>
    </row>
    <row r="9951" spans="1:19" x14ac:dyDescent="0.35">
      <c r="A9951" s="1">
        <v>12496</v>
      </c>
      <c r="B9951" t="s">
        <v>5857</v>
      </c>
      <c r="C9951" t="s">
        <v>55200</v>
      </c>
      <c r="D9951" t="s">
        <v>5</v>
      </c>
      <c r="E9951" t="s">
        <v>119956</v>
      </c>
      <c r="F9951" t="s">
        <v>120625</v>
      </c>
      <c r="G9951">
        <v>5.4999999999999999E-6</v>
      </c>
      <c r="H9951" t="s">
        <v>5857</v>
      </c>
      <c r="I9951" t="s">
        <v>130391</v>
      </c>
      <c r="J9951" s="2" t="s">
        <v>175170</v>
      </c>
      <c r="K9951" t="s">
        <v>210308</v>
      </c>
      <c r="L9951" t="s">
        <v>228704</v>
      </c>
      <c r="M9951" t="s">
        <v>8</v>
      </c>
      <c r="N9951" t="s">
        <v>228832</v>
      </c>
      <c r="O9951" t="s">
        <v>229328</v>
      </c>
      <c r="P9951" t="s">
        <v>230902</v>
      </c>
      <c r="Q9951" t="s">
        <v>120377</v>
      </c>
      <c r="R9951" t="s">
        <v>210308</v>
      </c>
      <c r="S9951" t="s">
        <v>233770</v>
      </c>
    </row>
    <row r="9952" spans="1:19" x14ac:dyDescent="0.35">
      <c r="A9952" s="1">
        <v>12497</v>
      </c>
      <c r="B9952" t="s">
        <v>5858</v>
      </c>
      <c r="C9952" t="s">
        <v>55201</v>
      </c>
      <c r="D9952" t="s">
        <v>5</v>
      </c>
      <c r="E9952" t="s">
        <v>119955</v>
      </c>
      <c r="F9952" t="s">
        <v>120955</v>
      </c>
      <c r="G9952">
        <v>5.3010590000000003E-6</v>
      </c>
      <c r="H9952" t="s">
        <v>5858</v>
      </c>
      <c r="I9952" t="s">
        <v>130392</v>
      </c>
      <c r="J9952" s="2" t="s">
        <v>175171</v>
      </c>
      <c r="K9952" t="s">
        <v>210308</v>
      </c>
      <c r="L9952" t="s">
        <v>228704</v>
      </c>
      <c r="M9952" t="s">
        <v>10</v>
      </c>
      <c r="N9952" t="s">
        <v>228978</v>
      </c>
      <c r="O9952" t="s">
        <v>229579</v>
      </c>
      <c r="P9952" t="s">
        <v>229579</v>
      </c>
      <c r="R9952" t="s">
        <v>210308</v>
      </c>
      <c r="S9952" t="s">
        <v>233770</v>
      </c>
    </row>
    <row r="9953" spans="1:19" x14ac:dyDescent="0.35">
      <c r="A9953" s="1">
        <v>12498</v>
      </c>
      <c r="B9953" t="s">
        <v>5859</v>
      </c>
      <c r="C9953" t="s">
        <v>55202</v>
      </c>
      <c r="D9953" t="s">
        <v>5</v>
      </c>
      <c r="E9953" t="s">
        <v>119955</v>
      </c>
      <c r="F9953" t="s">
        <v>120736</v>
      </c>
      <c r="G9953">
        <v>6.1876800000000004E-6</v>
      </c>
      <c r="H9953" t="s">
        <v>5859</v>
      </c>
      <c r="I9953" t="s">
        <v>130393</v>
      </c>
      <c r="J9953" s="2" t="s">
        <v>175172</v>
      </c>
      <c r="K9953" t="s">
        <v>210308</v>
      </c>
      <c r="L9953" t="s">
        <v>228706</v>
      </c>
      <c r="M9953" t="s">
        <v>16</v>
      </c>
      <c r="R9953" t="s">
        <v>210308</v>
      </c>
      <c r="S9953" t="s">
        <v>233770</v>
      </c>
    </row>
    <row r="9954" spans="1:19" x14ac:dyDescent="0.35">
      <c r="A9954" s="1">
        <v>12500</v>
      </c>
      <c r="B9954" t="s">
        <v>5860</v>
      </c>
      <c r="C9954" t="s">
        <v>55203</v>
      </c>
      <c r="D9954" t="s">
        <v>5</v>
      </c>
      <c r="F9954" t="s">
        <v>120364</v>
      </c>
      <c r="G9954">
        <v>1.0060180000000001E-6</v>
      </c>
      <c r="H9954" t="s">
        <v>5860</v>
      </c>
      <c r="I9954" t="s">
        <v>130394</v>
      </c>
      <c r="J9954" s="2" t="s">
        <v>175173</v>
      </c>
      <c r="K9954" t="s">
        <v>210308</v>
      </c>
      <c r="L9954" t="s">
        <v>228706</v>
      </c>
      <c r="M9954" t="s">
        <v>8</v>
      </c>
      <c r="N9954" t="s">
        <v>228864</v>
      </c>
      <c r="O9954" t="s">
        <v>229158</v>
      </c>
      <c r="P9954" t="s">
        <v>230300</v>
      </c>
      <c r="Q9954" t="s">
        <v>121999</v>
      </c>
      <c r="R9954" t="s">
        <v>210308</v>
      </c>
      <c r="S9954" t="s">
        <v>233770</v>
      </c>
    </row>
    <row r="9955" spans="1:19" x14ac:dyDescent="0.35">
      <c r="A9955" s="1">
        <v>12501</v>
      </c>
      <c r="B9955" t="s">
        <v>5860</v>
      </c>
      <c r="C9955" t="s">
        <v>55204</v>
      </c>
      <c r="D9955" t="s">
        <v>5</v>
      </c>
      <c r="F9955" t="s">
        <v>122599</v>
      </c>
      <c r="G9955">
        <v>5.0708799999999997E-7</v>
      </c>
      <c r="H9955" t="s">
        <v>5860</v>
      </c>
      <c r="I9955" t="s">
        <v>130394</v>
      </c>
      <c r="J9955" s="2" t="s">
        <v>175173</v>
      </c>
      <c r="K9955" t="s">
        <v>210308</v>
      </c>
      <c r="L9955" t="s">
        <v>228706</v>
      </c>
      <c r="M9955" t="s">
        <v>8</v>
      </c>
      <c r="N9955" t="s">
        <v>228864</v>
      </c>
      <c r="O9955" t="s">
        <v>229158</v>
      </c>
      <c r="P9955" t="s">
        <v>230300</v>
      </c>
      <c r="Q9955" t="s">
        <v>121999</v>
      </c>
      <c r="R9955" t="s">
        <v>210308</v>
      </c>
      <c r="S9955" t="s">
        <v>233770</v>
      </c>
    </row>
    <row r="9956" spans="1:19" x14ac:dyDescent="0.35">
      <c r="A9956" s="1">
        <v>12502</v>
      </c>
      <c r="B9956" t="s">
        <v>5860</v>
      </c>
      <c r="C9956" t="s">
        <v>55205</v>
      </c>
      <c r="D9956" t="s">
        <v>5</v>
      </c>
      <c r="E9956" t="s">
        <v>119956</v>
      </c>
      <c r="F9956" t="s">
        <v>120134</v>
      </c>
      <c r="G9956">
        <v>1.5E-5</v>
      </c>
      <c r="H9956" t="s">
        <v>5860</v>
      </c>
      <c r="I9956" t="s">
        <v>130394</v>
      </c>
      <c r="J9956" s="2" t="s">
        <v>175173</v>
      </c>
      <c r="K9956" t="s">
        <v>210308</v>
      </c>
      <c r="L9956" t="s">
        <v>228706</v>
      </c>
      <c r="M9956" t="s">
        <v>8</v>
      </c>
      <c r="N9956" t="s">
        <v>228864</v>
      </c>
      <c r="O9956" t="s">
        <v>229158</v>
      </c>
      <c r="P9956" t="s">
        <v>230300</v>
      </c>
      <c r="Q9956" t="s">
        <v>121999</v>
      </c>
      <c r="R9956" t="s">
        <v>210308</v>
      </c>
      <c r="S9956" t="s">
        <v>233770</v>
      </c>
    </row>
    <row r="9957" spans="1:19" x14ac:dyDescent="0.35">
      <c r="A9957" s="1">
        <v>12503</v>
      </c>
      <c r="B9957" t="s">
        <v>5860</v>
      </c>
      <c r="C9957" t="s">
        <v>55206</v>
      </c>
      <c r="D9957" t="s">
        <v>5</v>
      </c>
      <c r="F9957" t="s">
        <v>121437</v>
      </c>
      <c r="G9957">
        <v>4.3499999999999999E-8</v>
      </c>
      <c r="H9957" t="s">
        <v>5860</v>
      </c>
      <c r="I9957" t="s">
        <v>130394</v>
      </c>
      <c r="J9957" s="2" t="s">
        <v>175173</v>
      </c>
      <c r="K9957" t="s">
        <v>210308</v>
      </c>
      <c r="L9957" t="s">
        <v>228706</v>
      </c>
      <c r="M9957" t="s">
        <v>8</v>
      </c>
      <c r="N9957" t="s">
        <v>228864</v>
      </c>
      <c r="O9957" t="s">
        <v>229158</v>
      </c>
      <c r="P9957" t="s">
        <v>230300</v>
      </c>
      <c r="Q9957" t="s">
        <v>121999</v>
      </c>
      <c r="R9957" t="s">
        <v>210308</v>
      </c>
      <c r="S9957" t="s">
        <v>233770</v>
      </c>
    </row>
    <row r="9958" spans="1:19" x14ac:dyDescent="0.35">
      <c r="A9958" s="1">
        <v>12504</v>
      </c>
      <c r="B9958" t="s">
        <v>5861</v>
      </c>
      <c r="C9958" t="s">
        <v>55207</v>
      </c>
      <c r="D9958" t="s">
        <v>5</v>
      </c>
      <c r="F9958" t="s">
        <v>120476</v>
      </c>
      <c r="G9958">
        <v>4.0046900000000001E-7</v>
      </c>
      <c r="H9958" t="s">
        <v>5861</v>
      </c>
      <c r="I9958" t="s">
        <v>130395</v>
      </c>
      <c r="J9958" s="2" t="s">
        <v>175174</v>
      </c>
      <c r="K9958" t="s">
        <v>210308</v>
      </c>
      <c r="L9958" t="s">
        <v>228704</v>
      </c>
      <c r="M9958" t="s">
        <v>8</v>
      </c>
      <c r="N9958" t="s">
        <v>228842</v>
      </c>
      <c r="O9958" t="s">
        <v>229125</v>
      </c>
      <c r="P9958" t="s">
        <v>229125</v>
      </c>
      <c r="Q9958" t="s">
        <v>120377</v>
      </c>
      <c r="R9958" t="s">
        <v>210308</v>
      </c>
      <c r="S9958" t="s">
        <v>233770</v>
      </c>
    </row>
    <row r="9959" spans="1:19" x14ac:dyDescent="0.35">
      <c r="A9959" s="1">
        <v>12505</v>
      </c>
      <c r="B9959" t="s">
        <v>5861</v>
      </c>
      <c r="C9959" t="s">
        <v>55208</v>
      </c>
      <c r="D9959" t="s">
        <v>5</v>
      </c>
      <c r="F9959" t="s">
        <v>121325</v>
      </c>
      <c r="G9959">
        <v>3.9999999999999998E-7</v>
      </c>
      <c r="H9959" t="s">
        <v>5861</v>
      </c>
      <c r="I9959" t="s">
        <v>130395</v>
      </c>
      <c r="J9959" s="2" t="s">
        <v>175174</v>
      </c>
      <c r="K9959" t="s">
        <v>210308</v>
      </c>
      <c r="L9959" t="s">
        <v>228704</v>
      </c>
      <c r="M9959" t="s">
        <v>8</v>
      </c>
      <c r="N9959" t="s">
        <v>228842</v>
      </c>
      <c r="O9959" t="s">
        <v>229125</v>
      </c>
      <c r="P9959" t="s">
        <v>229125</v>
      </c>
      <c r="Q9959" t="s">
        <v>120377</v>
      </c>
      <c r="R9959" t="s">
        <v>210308</v>
      </c>
      <c r="S9959" t="s">
        <v>233770</v>
      </c>
    </row>
    <row r="9960" spans="1:19" x14ac:dyDescent="0.35">
      <c r="A9960" s="1">
        <v>12506</v>
      </c>
      <c r="B9960" t="s">
        <v>5861</v>
      </c>
      <c r="C9960" t="s">
        <v>55209</v>
      </c>
      <c r="D9960" t="s">
        <v>5</v>
      </c>
      <c r="F9960" t="s">
        <v>121017</v>
      </c>
      <c r="G9960">
        <v>1.8288800000000001E-6</v>
      </c>
      <c r="H9960" t="s">
        <v>5861</v>
      </c>
      <c r="I9960" t="s">
        <v>130395</v>
      </c>
      <c r="J9960" s="2" t="s">
        <v>175174</v>
      </c>
      <c r="K9960" t="s">
        <v>210308</v>
      </c>
      <c r="L9960" t="s">
        <v>228704</v>
      </c>
      <c r="M9960" t="s">
        <v>8</v>
      </c>
      <c r="N9960" t="s">
        <v>228842</v>
      </c>
      <c r="O9960" t="s">
        <v>229125</v>
      </c>
      <c r="P9960" t="s">
        <v>229125</v>
      </c>
      <c r="Q9960" t="s">
        <v>120377</v>
      </c>
      <c r="R9960" t="s">
        <v>210308</v>
      </c>
      <c r="S9960" t="s">
        <v>233770</v>
      </c>
    </row>
    <row r="9961" spans="1:19" x14ac:dyDescent="0.35">
      <c r="A9961" s="1">
        <v>12507</v>
      </c>
      <c r="B9961" t="s">
        <v>5862</v>
      </c>
      <c r="C9961" t="s">
        <v>55210</v>
      </c>
      <c r="D9961" t="s">
        <v>5</v>
      </c>
      <c r="F9961" t="s">
        <v>120367</v>
      </c>
      <c r="G9961">
        <v>1.5E-6</v>
      </c>
      <c r="H9961" t="s">
        <v>5862</v>
      </c>
      <c r="I9961" t="s">
        <v>130396</v>
      </c>
      <c r="J9961" s="2" t="s">
        <v>175175</v>
      </c>
      <c r="K9961" t="s">
        <v>210308</v>
      </c>
      <c r="L9961" t="s">
        <v>228704</v>
      </c>
      <c r="M9961" t="s">
        <v>14</v>
      </c>
      <c r="N9961" t="s">
        <v>228858</v>
      </c>
      <c r="O9961" t="s">
        <v>229149</v>
      </c>
      <c r="P9961" t="s">
        <v>230903</v>
      </c>
      <c r="R9961" t="s">
        <v>210308</v>
      </c>
      <c r="S9961" t="s">
        <v>233770</v>
      </c>
    </row>
    <row r="9962" spans="1:19" x14ac:dyDescent="0.35">
      <c r="A9962" s="1">
        <v>12508</v>
      </c>
      <c r="B9962" t="s">
        <v>5863</v>
      </c>
      <c r="C9962" t="s">
        <v>55211</v>
      </c>
      <c r="D9962" t="s">
        <v>5</v>
      </c>
      <c r="E9962" t="s">
        <v>119955</v>
      </c>
      <c r="F9962" t="s">
        <v>121128</v>
      </c>
      <c r="G9962">
        <v>5.0000000000000004E-6</v>
      </c>
      <c r="H9962" t="s">
        <v>5863</v>
      </c>
      <c r="I9962" t="s">
        <v>130397</v>
      </c>
      <c r="J9962" s="2" t="s">
        <v>175176</v>
      </c>
      <c r="K9962" t="s">
        <v>210310</v>
      </c>
      <c r="L9962" t="s">
        <v>228704</v>
      </c>
      <c r="M9962" t="s">
        <v>8</v>
      </c>
      <c r="N9962" t="s">
        <v>228841</v>
      </c>
      <c r="O9962" t="s">
        <v>229159</v>
      </c>
      <c r="P9962" t="s">
        <v>229159</v>
      </c>
      <c r="R9962" t="s">
        <v>210308</v>
      </c>
      <c r="S9962" t="s">
        <v>233770</v>
      </c>
    </row>
    <row r="9963" spans="1:19" x14ac:dyDescent="0.35">
      <c r="A9963" s="1">
        <v>12510</v>
      </c>
      <c r="B9963" t="s">
        <v>5864</v>
      </c>
      <c r="C9963" t="s">
        <v>55212</v>
      </c>
      <c r="D9963" t="s">
        <v>5</v>
      </c>
      <c r="F9963" t="s">
        <v>121155</v>
      </c>
      <c r="G9963">
        <v>1.5999999999999999E-6</v>
      </c>
      <c r="H9963" t="s">
        <v>5864</v>
      </c>
      <c r="I9963" t="s">
        <v>130398</v>
      </c>
      <c r="J9963" s="2" t="s">
        <v>175177</v>
      </c>
      <c r="K9963" t="s">
        <v>210308</v>
      </c>
      <c r="L9963" t="s">
        <v>228704</v>
      </c>
      <c r="M9963" t="s">
        <v>8</v>
      </c>
      <c r="N9963" t="s">
        <v>228828</v>
      </c>
      <c r="O9963" t="s">
        <v>229113</v>
      </c>
      <c r="P9963" t="s">
        <v>230138</v>
      </c>
      <c r="Q9963" t="s">
        <v>120679</v>
      </c>
      <c r="R9963" t="s">
        <v>210308</v>
      </c>
      <c r="S9963" t="s">
        <v>233770</v>
      </c>
    </row>
    <row r="9964" spans="1:19" x14ac:dyDescent="0.35">
      <c r="A9964" s="1">
        <v>12511</v>
      </c>
      <c r="B9964" t="s">
        <v>5865</v>
      </c>
      <c r="C9964" t="s">
        <v>55213</v>
      </c>
      <c r="D9964" t="s">
        <v>5</v>
      </c>
      <c r="F9964" t="s">
        <v>122751</v>
      </c>
      <c r="G9964">
        <v>6.9999999999999997E-7</v>
      </c>
      <c r="H9964" t="s">
        <v>5865</v>
      </c>
      <c r="I9964" t="s">
        <v>130399</v>
      </c>
      <c r="J9964" s="2" t="s">
        <v>175178</v>
      </c>
      <c r="K9964" t="s">
        <v>210308</v>
      </c>
      <c r="L9964" t="s">
        <v>228704</v>
      </c>
      <c r="M9964" t="s">
        <v>8</v>
      </c>
      <c r="N9964" t="s">
        <v>228853</v>
      </c>
      <c r="O9964" t="s">
        <v>229221</v>
      </c>
      <c r="P9964" t="s">
        <v>229221</v>
      </c>
      <c r="Q9964" t="s">
        <v>120682</v>
      </c>
      <c r="R9964" t="s">
        <v>210308</v>
      </c>
      <c r="S9964" t="s">
        <v>233770</v>
      </c>
    </row>
    <row r="9965" spans="1:19" x14ac:dyDescent="0.35">
      <c r="A9965" s="1">
        <v>12512</v>
      </c>
      <c r="B9965" t="s">
        <v>5865</v>
      </c>
      <c r="C9965" t="s">
        <v>55214</v>
      </c>
      <c r="D9965" t="s">
        <v>5</v>
      </c>
      <c r="F9965" t="s">
        <v>120738</v>
      </c>
      <c r="G9965">
        <v>4.9369699999999995E-7</v>
      </c>
      <c r="H9965" t="s">
        <v>5865</v>
      </c>
      <c r="I9965" t="s">
        <v>130399</v>
      </c>
      <c r="J9965" s="2" t="s">
        <v>175178</v>
      </c>
      <c r="K9965" t="s">
        <v>210308</v>
      </c>
      <c r="L9965" t="s">
        <v>228704</v>
      </c>
      <c r="M9965" t="s">
        <v>8</v>
      </c>
      <c r="N9965" t="s">
        <v>228853</v>
      </c>
      <c r="O9965" t="s">
        <v>229221</v>
      </c>
      <c r="P9965" t="s">
        <v>229221</v>
      </c>
      <c r="Q9965" t="s">
        <v>120682</v>
      </c>
      <c r="R9965" t="s">
        <v>210308</v>
      </c>
      <c r="S9965" t="s">
        <v>233770</v>
      </c>
    </row>
    <row r="9966" spans="1:19" x14ac:dyDescent="0.35">
      <c r="A9966" s="1">
        <v>12514</v>
      </c>
      <c r="B9966" t="s">
        <v>5866</v>
      </c>
      <c r="C9966" t="s">
        <v>55215</v>
      </c>
      <c r="D9966" t="s">
        <v>5</v>
      </c>
      <c r="F9966" t="s">
        <v>121403</v>
      </c>
      <c r="G9966">
        <v>7.0945560000000003E-6</v>
      </c>
      <c r="H9966" t="s">
        <v>5866</v>
      </c>
      <c r="I9966" t="s">
        <v>130400</v>
      </c>
      <c r="J9966" s="2" t="s">
        <v>175179</v>
      </c>
      <c r="K9966" t="s">
        <v>210308</v>
      </c>
      <c r="L9966" t="s">
        <v>228704</v>
      </c>
      <c r="M9966" t="s">
        <v>228716</v>
      </c>
      <c r="N9966" t="s">
        <v>228872</v>
      </c>
      <c r="O9966" t="s">
        <v>229580</v>
      </c>
      <c r="P9966" t="s">
        <v>229580</v>
      </c>
      <c r="R9966" t="s">
        <v>210308</v>
      </c>
      <c r="S9966" t="s">
        <v>233770</v>
      </c>
    </row>
    <row r="9967" spans="1:19" x14ac:dyDescent="0.35">
      <c r="A9967" s="1">
        <v>12517</v>
      </c>
      <c r="B9967" t="s">
        <v>5867</v>
      </c>
      <c r="C9967" t="s">
        <v>55216</v>
      </c>
      <c r="D9967" t="s">
        <v>5</v>
      </c>
      <c r="F9967" t="s">
        <v>121370</v>
      </c>
      <c r="G9967">
        <v>9.9999999999999995E-8</v>
      </c>
      <c r="H9967" t="s">
        <v>5867</v>
      </c>
      <c r="I9967" t="s">
        <v>130401</v>
      </c>
      <c r="J9967" s="2" t="s">
        <v>175180</v>
      </c>
      <c r="K9967" t="s">
        <v>210308</v>
      </c>
      <c r="L9967" t="s">
        <v>228705</v>
      </c>
      <c r="M9967" t="s">
        <v>8</v>
      </c>
      <c r="N9967" t="s">
        <v>228853</v>
      </c>
      <c r="O9967" t="s">
        <v>229141</v>
      </c>
      <c r="P9967" t="s">
        <v>230787</v>
      </c>
      <c r="Q9967" t="s">
        <v>120377</v>
      </c>
      <c r="R9967" t="s">
        <v>210308</v>
      </c>
      <c r="S9967" t="s">
        <v>233770</v>
      </c>
    </row>
    <row r="9968" spans="1:19" x14ac:dyDescent="0.35">
      <c r="A9968" s="1">
        <v>12519</v>
      </c>
      <c r="B9968" t="s">
        <v>5868</v>
      </c>
      <c r="C9968" t="s">
        <v>55217</v>
      </c>
      <c r="D9968" t="s">
        <v>5</v>
      </c>
      <c r="E9968" t="s">
        <v>119955</v>
      </c>
      <c r="F9968" t="s">
        <v>122351</v>
      </c>
      <c r="G9968">
        <v>1.7E-5</v>
      </c>
      <c r="H9968" t="s">
        <v>5868</v>
      </c>
      <c r="I9968" t="s">
        <v>130402</v>
      </c>
      <c r="J9968" s="2" t="s">
        <v>175181</v>
      </c>
      <c r="K9968" t="s">
        <v>210308</v>
      </c>
      <c r="L9968" t="s">
        <v>228705</v>
      </c>
      <c r="M9968" t="s">
        <v>8</v>
      </c>
      <c r="N9968" t="s">
        <v>228828</v>
      </c>
      <c r="O9968" t="s">
        <v>229113</v>
      </c>
      <c r="P9968" t="s">
        <v>230479</v>
      </c>
      <c r="R9968" t="s">
        <v>210308</v>
      </c>
      <c r="S9968" t="s">
        <v>233770</v>
      </c>
    </row>
    <row r="9969" spans="1:19" x14ac:dyDescent="0.35">
      <c r="A9969" s="1">
        <v>12520</v>
      </c>
      <c r="B9969" t="s">
        <v>5869</v>
      </c>
      <c r="C9969" t="s">
        <v>55218</v>
      </c>
      <c r="D9969" t="s">
        <v>4</v>
      </c>
      <c r="F9969" t="s">
        <v>121869</v>
      </c>
      <c r="G9969">
        <v>1.0100000000000001E-6</v>
      </c>
      <c r="H9969" t="s">
        <v>5869</v>
      </c>
      <c r="I9969" t="s">
        <v>130403</v>
      </c>
      <c r="K9969" t="s">
        <v>210308</v>
      </c>
      <c r="L9969" t="s">
        <v>228704</v>
      </c>
      <c r="M9969" t="s">
        <v>12</v>
      </c>
      <c r="N9969" t="s">
        <v>228921</v>
      </c>
      <c r="O9969" t="s">
        <v>229341</v>
      </c>
      <c r="P9969" t="s">
        <v>230311</v>
      </c>
      <c r="R9969" t="s">
        <v>210308</v>
      </c>
      <c r="S9969" t="s">
        <v>233770</v>
      </c>
    </row>
    <row r="9970" spans="1:19" x14ac:dyDescent="0.35">
      <c r="A9970" s="1">
        <v>12521</v>
      </c>
      <c r="B9970" t="s">
        <v>5870</v>
      </c>
      <c r="C9970" t="s">
        <v>55219</v>
      </c>
      <c r="D9970" t="s">
        <v>5</v>
      </c>
      <c r="E9970" t="s">
        <v>119955</v>
      </c>
      <c r="F9970" t="s">
        <v>121352</v>
      </c>
      <c r="G9970">
        <v>1.4257949E-5</v>
      </c>
      <c r="H9970" t="s">
        <v>5870</v>
      </c>
      <c r="I9970" t="s">
        <v>130404</v>
      </c>
      <c r="J9970" s="2" t="s">
        <v>175182</v>
      </c>
      <c r="K9970" t="s">
        <v>210308</v>
      </c>
      <c r="L9970" t="s">
        <v>228705</v>
      </c>
      <c r="M9970" t="s">
        <v>10</v>
      </c>
      <c r="N9970" t="s">
        <v>228874</v>
      </c>
      <c r="O9970" t="s">
        <v>229107</v>
      </c>
      <c r="P9970" t="s">
        <v>230112</v>
      </c>
      <c r="R9970" t="s">
        <v>210308</v>
      </c>
      <c r="S9970" t="s">
        <v>233770</v>
      </c>
    </row>
    <row r="9971" spans="1:19" x14ac:dyDescent="0.35">
      <c r="A9971" s="1">
        <v>12523</v>
      </c>
      <c r="B9971" t="s">
        <v>5871</v>
      </c>
      <c r="C9971" t="s">
        <v>55220</v>
      </c>
      <c r="D9971" t="s">
        <v>5</v>
      </c>
      <c r="F9971" t="s">
        <v>120804</v>
      </c>
      <c r="G9971">
        <v>4.9919600000000002E-7</v>
      </c>
      <c r="H9971" t="s">
        <v>5871</v>
      </c>
      <c r="I9971" t="s">
        <v>130405</v>
      </c>
      <c r="J9971" s="2" t="s">
        <v>175183</v>
      </c>
      <c r="K9971" t="s">
        <v>210308</v>
      </c>
      <c r="L9971" t="s">
        <v>228704</v>
      </c>
      <c r="M9971" t="s">
        <v>12</v>
      </c>
      <c r="N9971" t="s">
        <v>228899</v>
      </c>
      <c r="O9971" t="s">
        <v>229412</v>
      </c>
      <c r="P9971" t="s">
        <v>229412</v>
      </c>
      <c r="Q9971" t="s">
        <v>121999</v>
      </c>
      <c r="R9971" t="s">
        <v>210308</v>
      </c>
      <c r="S9971" t="s">
        <v>233770</v>
      </c>
    </row>
    <row r="9972" spans="1:19" x14ac:dyDescent="0.35">
      <c r="A9972" s="1">
        <v>12526</v>
      </c>
      <c r="B9972" t="s">
        <v>5872</v>
      </c>
      <c r="C9972" t="s">
        <v>55221</v>
      </c>
      <c r="D9972" t="s">
        <v>5</v>
      </c>
      <c r="F9972" t="s">
        <v>120919</v>
      </c>
      <c r="G9972">
        <v>1.2500000000000001E-6</v>
      </c>
      <c r="H9972" t="s">
        <v>5872</v>
      </c>
      <c r="I9972" t="s">
        <v>130406</v>
      </c>
      <c r="J9972" s="2" t="s">
        <v>175184</v>
      </c>
      <c r="K9972" t="s">
        <v>210308</v>
      </c>
      <c r="L9972" t="s">
        <v>228704</v>
      </c>
      <c r="M9972" t="s">
        <v>8</v>
      </c>
      <c r="N9972" t="s">
        <v>228841</v>
      </c>
      <c r="O9972" t="s">
        <v>229159</v>
      </c>
      <c r="P9972" t="s">
        <v>229159</v>
      </c>
      <c r="R9972" t="s">
        <v>210308</v>
      </c>
      <c r="S9972" t="s">
        <v>233770</v>
      </c>
    </row>
    <row r="9973" spans="1:19" x14ac:dyDescent="0.35">
      <c r="A9973" s="1">
        <v>12528</v>
      </c>
      <c r="B9973" t="s">
        <v>5873</v>
      </c>
      <c r="C9973" t="s">
        <v>55222</v>
      </c>
      <c r="D9973" t="s">
        <v>5</v>
      </c>
      <c r="F9973" t="s">
        <v>122794</v>
      </c>
      <c r="G9973">
        <v>3.77E-7</v>
      </c>
      <c r="H9973" t="s">
        <v>5873</v>
      </c>
      <c r="I9973" t="s">
        <v>130407</v>
      </c>
      <c r="J9973" s="2" t="s">
        <v>175185</v>
      </c>
      <c r="K9973" t="s">
        <v>210331</v>
      </c>
      <c r="L9973" t="s">
        <v>228704</v>
      </c>
      <c r="M9973" t="s">
        <v>8</v>
      </c>
      <c r="N9973" t="s">
        <v>228910</v>
      </c>
      <c r="O9973" t="s">
        <v>229253</v>
      </c>
      <c r="P9973" t="s">
        <v>230754</v>
      </c>
      <c r="Q9973" t="s">
        <v>119973</v>
      </c>
      <c r="R9973" t="s">
        <v>210308</v>
      </c>
      <c r="S9973" t="s">
        <v>233770</v>
      </c>
    </row>
    <row r="9974" spans="1:19" x14ac:dyDescent="0.35">
      <c r="A9974" s="1">
        <v>12529</v>
      </c>
      <c r="B9974" t="s">
        <v>5873</v>
      </c>
      <c r="C9974" t="s">
        <v>55223</v>
      </c>
      <c r="D9974" t="s">
        <v>5</v>
      </c>
      <c r="F9974" t="s">
        <v>120034</v>
      </c>
      <c r="G9974">
        <v>1.5999999999999999E-6</v>
      </c>
      <c r="H9974" t="s">
        <v>5873</v>
      </c>
      <c r="I9974" t="s">
        <v>130407</v>
      </c>
      <c r="J9974" s="2" t="s">
        <v>175185</v>
      </c>
      <c r="K9974" t="s">
        <v>210331</v>
      </c>
      <c r="L9974" t="s">
        <v>228704</v>
      </c>
      <c r="M9974" t="s">
        <v>8</v>
      </c>
      <c r="N9974" t="s">
        <v>228910</v>
      </c>
      <c r="O9974" t="s">
        <v>229253</v>
      </c>
      <c r="P9974" t="s">
        <v>230754</v>
      </c>
      <c r="Q9974" t="s">
        <v>119973</v>
      </c>
      <c r="R9974" t="s">
        <v>210308</v>
      </c>
      <c r="S9974" t="s">
        <v>233770</v>
      </c>
    </row>
    <row r="9975" spans="1:19" x14ac:dyDescent="0.35">
      <c r="A9975" s="1">
        <v>12530</v>
      </c>
      <c r="B9975" t="s">
        <v>5873</v>
      </c>
      <c r="C9975" t="s">
        <v>55224</v>
      </c>
      <c r="D9975" t="s">
        <v>5</v>
      </c>
      <c r="F9975" t="s">
        <v>120447</v>
      </c>
      <c r="G9975">
        <v>6.9999999999999999E-6</v>
      </c>
      <c r="H9975" t="s">
        <v>5873</v>
      </c>
      <c r="I9975" t="s">
        <v>130407</v>
      </c>
      <c r="J9975" s="2" t="s">
        <v>175185</v>
      </c>
      <c r="K9975" t="s">
        <v>210331</v>
      </c>
      <c r="L9975" t="s">
        <v>228704</v>
      </c>
      <c r="M9975" t="s">
        <v>8</v>
      </c>
      <c r="N9975" t="s">
        <v>228910</v>
      </c>
      <c r="O9975" t="s">
        <v>229253</v>
      </c>
      <c r="P9975" t="s">
        <v>230754</v>
      </c>
      <c r="Q9975" t="s">
        <v>119973</v>
      </c>
      <c r="R9975" t="s">
        <v>210308</v>
      </c>
      <c r="S9975" t="s">
        <v>233770</v>
      </c>
    </row>
    <row r="9976" spans="1:19" x14ac:dyDescent="0.35">
      <c r="A9976" s="1">
        <v>12531</v>
      </c>
      <c r="B9976" t="s">
        <v>5873</v>
      </c>
      <c r="C9976" t="s">
        <v>55225</v>
      </c>
      <c r="D9976" t="s">
        <v>5</v>
      </c>
      <c r="F9976" t="s">
        <v>121370</v>
      </c>
      <c r="G9976">
        <v>2.4999999999999999E-7</v>
      </c>
      <c r="H9976" t="s">
        <v>5873</v>
      </c>
      <c r="I9976" t="s">
        <v>130407</v>
      </c>
      <c r="J9976" s="2" t="s">
        <v>175185</v>
      </c>
      <c r="K9976" t="s">
        <v>210331</v>
      </c>
      <c r="L9976" t="s">
        <v>228704</v>
      </c>
      <c r="M9976" t="s">
        <v>8</v>
      </c>
      <c r="N9976" t="s">
        <v>228910</v>
      </c>
      <c r="O9976" t="s">
        <v>229253</v>
      </c>
      <c r="P9976" t="s">
        <v>230754</v>
      </c>
      <c r="Q9976" t="s">
        <v>119973</v>
      </c>
      <c r="R9976" t="s">
        <v>210308</v>
      </c>
      <c r="S9976" t="s">
        <v>233770</v>
      </c>
    </row>
    <row r="9977" spans="1:19" x14ac:dyDescent="0.35">
      <c r="A9977" s="1">
        <v>12533</v>
      </c>
      <c r="B9977" t="s">
        <v>5874</v>
      </c>
      <c r="C9977" t="s">
        <v>55226</v>
      </c>
      <c r="D9977" t="s">
        <v>5</v>
      </c>
      <c r="F9977" t="s">
        <v>122256</v>
      </c>
      <c r="G9977">
        <v>2.0999999999999999E-5</v>
      </c>
      <c r="H9977" t="s">
        <v>5874</v>
      </c>
      <c r="I9977" t="s">
        <v>130408</v>
      </c>
      <c r="K9977" t="s">
        <v>210308</v>
      </c>
      <c r="L9977" t="s">
        <v>228706</v>
      </c>
      <c r="M9977" t="s">
        <v>8</v>
      </c>
      <c r="N9977" t="s">
        <v>228832</v>
      </c>
      <c r="O9977" t="s">
        <v>229111</v>
      </c>
      <c r="P9977" t="s">
        <v>230079</v>
      </c>
      <c r="Q9977" t="s">
        <v>121999</v>
      </c>
      <c r="R9977" t="s">
        <v>210308</v>
      </c>
      <c r="S9977" t="s">
        <v>233770</v>
      </c>
    </row>
    <row r="9978" spans="1:19" x14ac:dyDescent="0.35">
      <c r="A9978" s="1">
        <v>12534</v>
      </c>
      <c r="B9978" t="s">
        <v>5874</v>
      </c>
      <c r="C9978" t="s">
        <v>55227</v>
      </c>
      <c r="D9978" t="s">
        <v>5</v>
      </c>
      <c r="F9978" t="s">
        <v>122307</v>
      </c>
      <c r="G9978">
        <v>2.0000000000000002E-5</v>
      </c>
      <c r="H9978" t="s">
        <v>5874</v>
      </c>
      <c r="I9978" t="s">
        <v>130408</v>
      </c>
      <c r="K9978" t="s">
        <v>210308</v>
      </c>
      <c r="L9978" t="s">
        <v>228706</v>
      </c>
      <c r="M9978" t="s">
        <v>8</v>
      </c>
      <c r="N9978" t="s">
        <v>228832</v>
      </c>
      <c r="O9978" t="s">
        <v>229111</v>
      </c>
      <c r="P9978" t="s">
        <v>230079</v>
      </c>
      <c r="Q9978" t="s">
        <v>121999</v>
      </c>
      <c r="R9978" t="s">
        <v>210308</v>
      </c>
      <c r="S9978" t="s">
        <v>233770</v>
      </c>
    </row>
    <row r="9979" spans="1:19" x14ac:dyDescent="0.35">
      <c r="A9979" s="1">
        <v>12537</v>
      </c>
      <c r="B9979" t="s">
        <v>5875</v>
      </c>
      <c r="C9979" t="s">
        <v>55228</v>
      </c>
      <c r="D9979" t="s">
        <v>5</v>
      </c>
      <c r="E9979" t="s">
        <v>119955</v>
      </c>
      <c r="F9979" t="s">
        <v>120050</v>
      </c>
      <c r="G9979">
        <v>1.6046383999999999E-5</v>
      </c>
      <c r="H9979" t="s">
        <v>5875</v>
      </c>
      <c r="I9979" t="s">
        <v>130409</v>
      </c>
      <c r="J9979" s="2" t="s">
        <v>175186</v>
      </c>
      <c r="K9979" t="s">
        <v>210308</v>
      </c>
      <c r="L9979" t="s">
        <v>228704</v>
      </c>
      <c r="M9979" t="s">
        <v>10</v>
      </c>
      <c r="N9979" t="s">
        <v>137686</v>
      </c>
      <c r="O9979" t="s">
        <v>229322</v>
      </c>
      <c r="P9979" t="s">
        <v>230904</v>
      </c>
      <c r="Q9979" t="s">
        <v>120056</v>
      </c>
      <c r="R9979" t="s">
        <v>210308</v>
      </c>
      <c r="S9979" t="s">
        <v>233770</v>
      </c>
    </row>
    <row r="9980" spans="1:19" x14ac:dyDescent="0.35">
      <c r="A9980" s="1">
        <v>12539</v>
      </c>
      <c r="B9980" t="s">
        <v>5876</v>
      </c>
      <c r="C9980" t="s">
        <v>55229</v>
      </c>
      <c r="D9980" t="s">
        <v>5</v>
      </c>
      <c r="F9980" t="s">
        <v>121509</v>
      </c>
      <c r="G9980">
        <v>9.9999999999999995E-8</v>
      </c>
      <c r="H9980" t="s">
        <v>5876</v>
      </c>
      <c r="I9980" t="s">
        <v>130410</v>
      </c>
      <c r="J9980" s="2" t="s">
        <v>175187</v>
      </c>
      <c r="K9980" t="s">
        <v>210308</v>
      </c>
      <c r="L9980" t="s">
        <v>228704</v>
      </c>
      <c r="M9980" t="s">
        <v>8</v>
      </c>
      <c r="N9980" t="s">
        <v>228862</v>
      </c>
      <c r="O9980" t="s">
        <v>229114</v>
      </c>
      <c r="P9980" t="s">
        <v>230297</v>
      </c>
      <c r="Q9980" t="s">
        <v>120056</v>
      </c>
      <c r="R9980" t="s">
        <v>210308</v>
      </c>
      <c r="S9980" t="s">
        <v>233770</v>
      </c>
    </row>
    <row r="9981" spans="1:19" x14ac:dyDescent="0.35">
      <c r="A9981" s="1">
        <v>12540</v>
      </c>
      <c r="B9981" t="s">
        <v>5876</v>
      </c>
      <c r="C9981" t="s">
        <v>55230</v>
      </c>
      <c r="D9981" t="s">
        <v>5</v>
      </c>
      <c r="F9981" t="s">
        <v>121048</v>
      </c>
      <c r="G9981">
        <v>3.7500000000000001E-7</v>
      </c>
      <c r="H9981" t="s">
        <v>5876</v>
      </c>
      <c r="I9981" t="s">
        <v>130410</v>
      </c>
      <c r="J9981" s="2" t="s">
        <v>175187</v>
      </c>
      <c r="K9981" t="s">
        <v>210308</v>
      </c>
      <c r="L9981" t="s">
        <v>228704</v>
      </c>
      <c r="M9981" t="s">
        <v>8</v>
      </c>
      <c r="N9981" t="s">
        <v>228862</v>
      </c>
      <c r="O9981" t="s">
        <v>229114</v>
      </c>
      <c r="P9981" t="s">
        <v>230297</v>
      </c>
      <c r="Q9981" t="s">
        <v>120056</v>
      </c>
      <c r="R9981" t="s">
        <v>210308</v>
      </c>
      <c r="S9981" t="s">
        <v>233770</v>
      </c>
    </row>
    <row r="9982" spans="1:19" x14ac:dyDescent="0.35">
      <c r="A9982" s="1">
        <v>12541</v>
      </c>
      <c r="B9982" t="s">
        <v>5877</v>
      </c>
      <c r="C9982" t="s">
        <v>55231</v>
      </c>
      <c r="D9982" t="s">
        <v>3</v>
      </c>
      <c r="F9982" t="s">
        <v>121569</v>
      </c>
      <c r="G9982">
        <v>3.4999999999999997E-5</v>
      </c>
      <c r="H9982" t="s">
        <v>5877</v>
      </c>
      <c r="I9982" t="s">
        <v>130411</v>
      </c>
      <c r="J9982" s="2" t="s">
        <v>175188</v>
      </c>
      <c r="K9982" t="s">
        <v>210308</v>
      </c>
      <c r="L9982" t="s">
        <v>228707</v>
      </c>
      <c r="M9982" t="s">
        <v>8</v>
      </c>
      <c r="N9982" t="s">
        <v>228841</v>
      </c>
      <c r="O9982" t="s">
        <v>229159</v>
      </c>
      <c r="P9982" t="s">
        <v>229159</v>
      </c>
      <c r="Q9982" t="s">
        <v>123280</v>
      </c>
      <c r="R9982" t="s">
        <v>210308</v>
      </c>
      <c r="S9982" t="s">
        <v>233770</v>
      </c>
    </row>
    <row r="9983" spans="1:19" x14ac:dyDescent="0.35">
      <c r="A9983" s="1">
        <v>12542</v>
      </c>
      <c r="B9983" t="s">
        <v>5877</v>
      </c>
      <c r="C9983" t="s">
        <v>55232</v>
      </c>
      <c r="D9983" t="s">
        <v>3</v>
      </c>
      <c r="F9983" t="s">
        <v>120822</v>
      </c>
      <c r="G9983">
        <v>7.504E-5</v>
      </c>
      <c r="H9983" t="s">
        <v>5877</v>
      </c>
      <c r="I9983" t="s">
        <v>130411</v>
      </c>
      <c r="J9983" s="2" t="s">
        <v>175188</v>
      </c>
      <c r="K9983" t="s">
        <v>210308</v>
      </c>
      <c r="L9983" t="s">
        <v>228707</v>
      </c>
      <c r="M9983" t="s">
        <v>8</v>
      </c>
      <c r="N9983" t="s">
        <v>228841</v>
      </c>
      <c r="O9983" t="s">
        <v>229159</v>
      </c>
      <c r="P9983" t="s">
        <v>229159</v>
      </c>
      <c r="Q9983" t="s">
        <v>123280</v>
      </c>
      <c r="R9983" t="s">
        <v>210308</v>
      </c>
      <c r="S9983" t="s">
        <v>233770</v>
      </c>
    </row>
    <row r="9984" spans="1:19" x14ac:dyDescent="0.35">
      <c r="A9984" s="1">
        <v>12544</v>
      </c>
      <c r="B9984" t="s">
        <v>5877</v>
      </c>
      <c r="C9984" t="s">
        <v>55233</v>
      </c>
      <c r="D9984" t="s">
        <v>5</v>
      </c>
      <c r="F9984" t="s">
        <v>120208</v>
      </c>
      <c r="G9984">
        <v>4.6627799999999999E-6</v>
      </c>
      <c r="H9984" t="s">
        <v>5877</v>
      </c>
      <c r="I9984" t="s">
        <v>130411</v>
      </c>
      <c r="J9984" s="2" t="s">
        <v>175188</v>
      </c>
      <c r="K9984" t="s">
        <v>210308</v>
      </c>
      <c r="L9984" t="s">
        <v>228707</v>
      </c>
      <c r="M9984" t="s">
        <v>8</v>
      </c>
      <c r="N9984" t="s">
        <v>228841</v>
      </c>
      <c r="O9984" t="s">
        <v>229159</v>
      </c>
      <c r="P9984" t="s">
        <v>229159</v>
      </c>
      <c r="Q9984" t="s">
        <v>123280</v>
      </c>
      <c r="R9984" t="s">
        <v>210308</v>
      </c>
      <c r="S9984" t="s">
        <v>233770</v>
      </c>
    </row>
    <row r="9985" spans="1:19" x14ac:dyDescent="0.35">
      <c r="A9985" s="1">
        <v>12545</v>
      </c>
      <c r="B9985" t="s">
        <v>5878</v>
      </c>
      <c r="C9985" t="s">
        <v>55234</v>
      </c>
      <c r="D9985" t="s">
        <v>5</v>
      </c>
      <c r="F9985" t="s">
        <v>121425</v>
      </c>
      <c r="G9985">
        <v>6.4000000000000001E-7</v>
      </c>
      <c r="H9985" t="s">
        <v>5878</v>
      </c>
      <c r="I9985" t="s">
        <v>130412</v>
      </c>
      <c r="J9985" s="2" t="s">
        <v>175189</v>
      </c>
      <c r="K9985" t="s">
        <v>210308</v>
      </c>
      <c r="L9985" t="s">
        <v>228704</v>
      </c>
      <c r="R9985" t="s">
        <v>210308</v>
      </c>
      <c r="S9985" t="s">
        <v>233770</v>
      </c>
    </row>
    <row r="9986" spans="1:19" x14ac:dyDescent="0.35">
      <c r="A9986" s="1">
        <v>12546</v>
      </c>
      <c r="B9986" t="s">
        <v>5879</v>
      </c>
      <c r="C9986" t="s">
        <v>55235</v>
      </c>
      <c r="D9986" t="s">
        <v>4</v>
      </c>
      <c r="F9986" t="s">
        <v>120978</v>
      </c>
      <c r="G9986">
        <v>2.7E-6</v>
      </c>
      <c r="H9986" t="s">
        <v>5879</v>
      </c>
      <c r="I9986" t="s">
        <v>130413</v>
      </c>
      <c r="J9986" s="2" t="s">
        <v>175190</v>
      </c>
      <c r="K9986" t="s">
        <v>210444</v>
      </c>
      <c r="L9986" t="s">
        <v>228704</v>
      </c>
      <c r="M9986" t="s">
        <v>14</v>
      </c>
      <c r="N9986" t="s">
        <v>228857</v>
      </c>
      <c r="O9986" t="s">
        <v>229149</v>
      </c>
      <c r="P9986" t="s">
        <v>229149</v>
      </c>
      <c r="Q9986" t="s">
        <v>120008</v>
      </c>
      <c r="R9986" t="s">
        <v>210308</v>
      </c>
      <c r="S9986" t="s">
        <v>233770</v>
      </c>
    </row>
    <row r="9987" spans="1:19" x14ac:dyDescent="0.35">
      <c r="A9987" s="1">
        <v>12547</v>
      </c>
      <c r="B9987" t="s">
        <v>5880</v>
      </c>
      <c r="C9987" t="s">
        <v>55236</v>
      </c>
      <c r="D9987" t="s">
        <v>5</v>
      </c>
      <c r="E9987" t="s">
        <v>119958</v>
      </c>
      <c r="F9987" t="s">
        <v>120443</v>
      </c>
      <c r="G9987">
        <v>2.6999999999999999E-5</v>
      </c>
      <c r="H9987" t="s">
        <v>5880</v>
      </c>
      <c r="I9987" t="s">
        <v>130414</v>
      </c>
      <c r="J9987" s="2" t="s">
        <v>175191</v>
      </c>
      <c r="K9987" t="s">
        <v>210308</v>
      </c>
      <c r="L9987" t="s">
        <v>228704</v>
      </c>
      <c r="M9987" t="s">
        <v>14</v>
      </c>
      <c r="N9987" t="s">
        <v>228833</v>
      </c>
      <c r="O9987" t="s">
        <v>229417</v>
      </c>
      <c r="P9987" t="s">
        <v>230454</v>
      </c>
      <c r="Q9987" t="s">
        <v>120308</v>
      </c>
      <c r="R9987" t="s">
        <v>210308</v>
      </c>
      <c r="S9987" t="s">
        <v>233770</v>
      </c>
    </row>
    <row r="9988" spans="1:19" x14ac:dyDescent="0.35">
      <c r="A9988" s="1">
        <v>12548</v>
      </c>
      <c r="B9988" t="s">
        <v>5880</v>
      </c>
      <c r="C9988" t="s">
        <v>55237</v>
      </c>
      <c r="D9988" t="s">
        <v>5</v>
      </c>
      <c r="E9988" t="s">
        <v>119954</v>
      </c>
      <c r="F9988" t="s">
        <v>121794</v>
      </c>
      <c r="G9988">
        <v>7.9999999999999996E-6</v>
      </c>
      <c r="H9988" t="s">
        <v>5880</v>
      </c>
      <c r="I9988" t="s">
        <v>130414</v>
      </c>
      <c r="J9988" s="2" t="s">
        <v>175191</v>
      </c>
      <c r="K9988" t="s">
        <v>210308</v>
      </c>
      <c r="L9988" t="s">
        <v>228704</v>
      </c>
      <c r="M9988" t="s">
        <v>14</v>
      </c>
      <c r="N9988" t="s">
        <v>228833</v>
      </c>
      <c r="O9988" t="s">
        <v>229417</v>
      </c>
      <c r="P9988" t="s">
        <v>230454</v>
      </c>
      <c r="Q9988" t="s">
        <v>120308</v>
      </c>
      <c r="R9988" t="s">
        <v>210308</v>
      </c>
      <c r="S9988" t="s">
        <v>233770</v>
      </c>
    </row>
    <row r="9989" spans="1:19" x14ac:dyDescent="0.35">
      <c r="A9989" s="1">
        <v>12549</v>
      </c>
      <c r="B9989" t="s">
        <v>5880</v>
      </c>
      <c r="C9989" t="s">
        <v>55238</v>
      </c>
      <c r="D9989" t="s">
        <v>5</v>
      </c>
      <c r="E9989" t="s">
        <v>119956</v>
      </c>
      <c r="F9989" t="s">
        <v>121216</v>
      </c>
      <c r="G9989">
        <v>2.0000000000000002E-5</v>
      </c>
      <c r="H9989" t="s">
        <v>5880</v>
      </c>
      <c r="I9989" t="s">
        <v>130414</v>
      </c>
      <c r="J9989" s="2" t="s">
        <v>175191</v>
      </c>
      <c r="K9989" t="s">
        <v>210308</v>
      </c>
      <c r="L9989" t="s">
        <v>228704</v>
      </c>
      <c r="M9989" t="s">
        <v>14</v>
      </c>
      <c r="N9989" t="s">
        <v>228833</v>
      </c>
      <c r="O9989" t="s">
        <v>229417</v>
      </c>
      <c r="P9989" t="s">
        <v>230454</v>
      </c>
      <c r="Q9989" t="s">
        <v>120308</v>
      </c>
      <c r="R9989" t="s">
        <v>210308</v>
      </c>
      <c r="S9989" t="s">
        <v>233770</v>
      </c>
    </row>
    <row r="9990" spans="1:19" x14ac:dyDescent="0.35">
      <c r="A9990" s="1">
        <v>12550</v>
      </c>
      <c r="B9990" t="s">
        <v>5881</v>
      </c>
      <c r="C9990" t="s">
        <v>55239</v>
      </c>
      <c r="D9990" t="s">
        <v>5</v>
      </c>
      <c r="E9990" t="s">
        <v>119955</v>
      </c>
      <c r="F9990" t="s">
        <v>120555</v>
      </c>
      <c r="G9990">
        <v>2.05E-5</v>
      </c>
      <c r="H9990" t="s">
        <v>5881</v>
      </c>
      <c r="I9990" t="s">
        <v>130415</v>
      </c>
      <c r="J9990" s="2" t="s">
        <v>175192</v>
      </c>
      <c r="K9990" t="s">
        <v>210308</v>
      </c>
      <c r="L9990" t="s">
        <v>228704</v>
      </c>
      <c r="M9990" t="s">
        <v>8</v>
      </c>
      <c r="N9990" t="s">
        <v>228828</v>
      </c>
      <c r="O9990" t="s">
        <v>229113</v>
      </c>
      <c r="P9990" t="s">
        <v>230253</v>
      </c>
      <c r="Q9990" t="s">
        <v>120216</v>
      </c>
      <c r="R9990" t="s">
        <v>210308</v>
      </c>
      <c r="S9990" t="s">
        <v>233770</v>
      </c>
    </row>
    <row r="9991" spans="1:19" x14ac:dyDescent="0.35">
      <c r="A9991" s="1">
        <v>12553</v>
      </c>
      <c r="B9991" t="s">
        <v>5882</v>
      </c>
      <c r="C9991" t="s">
        <v>55240</v>
      </c>
      <c r="D9991" t="s">
        <v>5</v>
      </c>
      <c r="F9991" t="s">
        <v>121496</v>
      </c>
      <c r="G9991">
        <v>6.1817799999999999E-7</v>
      </c>
      <c r="H9991" t="s">
        <v>5882</v>
      </c>
      <c r="I9991" t="s">
        <v>130416</v>
      </c>
      <c r="J9991" s="2" t="s">
        <v>175193</v>
      </c>
      <c r="K9991" t="s">
        <v>210308</v>
      </c>
      <c r="L9991" t="s">
        <v>228704</v>
      </c>
      <c r="M9991" t="s">
        <v>8</v>
      </c>
      <c r="N9991" t="s">
        <v>228828</v>
      </c>
      <c r="O9991" t="s">
        <v>229113</v>
      </c>
      <c r="P9991" t="s">
        <v>230217</v>
      </c>
      <c r="Q9991" t="s">
        <v>120682</v>
      </c>
      <c r="R9991" t="s">
        <v>210308</v>
      </c>
      <c r="S9991" t="s">
        <v>233770</v>
      </c>
    </row>
    <row r="9992" spans="1:19" x14ac:dyDescent="0.35">
      <c r="A9992" s="1">
        <v>12556</v>
      </c>
      <c r="B9992" t="s">
        <v>5883</v>
      </c>
      <c r="C9992" t="s">
        <v>55241</v>
      </c>
      <c r="D9992" t="s">
        <v>5</v>
      </c>
      <c r="E9992" t="s">
        <v>119954</v>
      </c>
      <c r="F9992" t="s">
        <v>121136</v>
      </c>
      <c r="G9992">
        <v>3.0000000000000001E-5</v>
      </c>
      <c r="H9992" t="s">
        <v>5883</v>
      </c>
      <c r="I9992" t="s">
        <v>130417</v>
      </c>
      <c r="J9992" s="2" t="s">
        <v>175194</v>
      </c>
      <c r="K9992" t="s">
        <v>210412</v>
      </c>
      <c r="L9992" t="s">
        <v>228704</v>
      </c>
      <c r="M9992" t="s">
        <v>8</v>
      </c>
      <c r="N9992" t="s">
        <v>228830</v>
      </c>
      <c r="O9992" t="s">
        <v>229110</v>
      </c>
      <c r="P9992" t="s">
        <v>230252</v>
      </c>
      <c r="Q9992" t="s">
        <v>124022</v>
      </c>
      <c r="R9992" t="s">
        <v>210308</v>
      </c>
      <c r="S9992" t="s">
        <v>233770</v>
      </c>
    </row>
    <row r="9993" spans="1:19" x14ac:dyDescent="0.35">
      <c r="A9993" s="1">
        <v>12557</v>
      </c>
      <c r="B9993" t="s">
        <v>5883</v>
      </c>
      <c r="C9993" t="s">
        <v>55242</v>
      </c>
      <c r="D9993" t="s">
        <v>5</v>
      </c>
      <c r="E9993" t="s">
        <v>119955</v>
      </c>
      <c r="F9993" t="s">
        <v>122795</v>
      </c>
      <c r="G9993">
        <v>3.4999999999999997E-5</v>
      </c>
      <c r="H9993" t="s">
        <v>5883</v>
      </c>
      <c r="I9993" t="s">
        <v>130417</v>
      </c>
      <c r="J9993" s="2" t="s">
        <v>175194</v>
      </c>
      <c r="K9993" t="s">
        <v>210412</v>
      </c>
      <c r="L9993" t="s">
        <v>228704</v>
      </c>
      <c r="M9993" t="s">
        <v>8</v>
      </c>
      <c r="N9993" t="s">
        <v>228830</v>
      </c>
      <c r="O9993" t="s">
        <v>229110</v>
      </c>
      <c r="P9993" t="s">
        <v>230252</v>
      </c>
      <c r="Q9993" t="s">
        <v>124022</v>
      </c>
      <c r="R9993" t="s">
        <v>210308</v>
      </c>
      <c r="S9993" t="s">
        <v>233770</v>
      </c>
    </row>
    <row r="9994" spans="1:19" x14ac:dyDescent="0.35">
      <c r="A9994" s="1">
        <v>12558</v>
      </c>
      <c r="B9994" t="s">
        <v>5883</v>
      </c>
      <c r="C9994" t="s">
        <v>55243</v>
      </c>
      <c r="D9994" t="s">
        <v>5</v>
      </c>
      <c r="F9994" t="s">
        <v>120592</v>
      </c>
      <c r="G9994">
        <v>1.255674E-6</v>
      </c>
      <c r="H9994" t="s">
        <v>5883</v>
      </c>
      <c r="I9994" t="s">
        <v>130417</v>
      </c>
      <c r="J9994" s="2" t="s">
        <v>175194</v>
      </c>
      <c r="K9994" t="s">
        <v>210412</v>
      </c>
      <c r="L9994" t="s">
        <v>228704</v>
      </c>
      <c r="M9994" t="s">
        <v>8</v>
      </c>
      <c r="N9994" t="s">
        <v>228830</v>
      </c>
      <c r="O9994" t="s">
        <v>229110</v>
      </c>
      <c r="P9994" t="s">
        <v>230252</v>
      </c>
      <c r="Q9994" t="s">
        <v>124022</v>
      </c>
      <c r="R9994" t="s">
        <v>210308</v>
      </c>
      <c r="S9994" t="s">
        <v>233770</v>
      </c>
    </row>
    <row r="9995" spans="1:19" x14ac:dyDescent="0.35">
      <c r="A9995" s="1">
        <v>12559</v>
      </c>
      <c r="B9995" t="s">
        <v>5883</v>
      </c>
      <c r="C9995" t="s">
        <v>55244</v>
      </c>
      <c r="D9995" t="s">
        <v>5</v>
      </c>
      <c r="F9995" t="s">
        <v>120833</v>
      </c>
      <c r="G9995">
        <v>3.4999999999999997E-5</v>
      </c>
      <c r="H9995" t="s">
        <v>5883</v>
      </c>
      <c r="I9995" t="s">
        <v>130417</v>
      </c>
      <c r="J9995" s="2" t="s">
        <v>175194</v>
      </c>
      <c r="K9995" t="s">
        <v>210412</v>
      </c>
      <c r="L9995" t="s">
        <v>228704</v>
      </c>
      <c r="M9995" t="s">
        <v>8</v>
      </c>
      <c r="N9995" t="s">
        <v>228830</v>
      </c>
      <c r="O9995" t="s">
        <v>229110</v>
      </c>
      <c r="P9995" t="s">
        <v>230252</v>
      </c>
      <c r="Q9995" t="s">
        <v>124022</v>
      </c>
      <c r="R9995" t="s">
        <v>210308</v>
      </c>
      <c r="S9995" t="s">
        <v>233770</v>
      </c>
    </row>
    <row r="9996" spans="1:19" x14ac:dyDescent="0.35">
      <c r="A9996" s="1">
        <v>12561</v>
      </c>
      <c r="B9996" t="s">
        <v>5883</v>
      </c>
      <c r="C9996" t="s">
        <v>55245</v>
      </c>
      <c r="D9996" t="s">
        <v>5</v>
      </c>
      <c r="E9996" t="s">
        <v>119955</v>
      </c>
      <c r="F9996" t="s">
        <v>121706</v>
      </c>
      <c r="G9996">
        <v>3.1999999999999999E-5</v>
      </c>
      <c r="H9996" t="s">
        <v>5883</v>
      </c>
      <c r="I9996" t="s">
        <v>130417</v>
      </c>
      <c r="J9996" s="2" t="s">
        <v>175194</v>
      </c>
      <c r="K9996" t="s">
        <v>210412</v>
      </c>
      <c r="L9996" t="s">
        <v>228704</v>
      </c>
      <c r="M9996" t="s">
        <v>8</v>
      </c>
      <c r="N9996" t="s">
        <v>228830</v>
      </c>
      <c r="O9996" t="s">
        <v>229110</v>
      </c>
      <c r="P9996" t="s">
        <v>230252</v>
      </c>
      <c r="Q9996" t="s">
        <v>124022</v>
      </c>
      <c r="R9996" t="s">
        <v>210308</v>
      </c>
      <c r="S9996" t="s">
        <v>233770</v>
      </c>
    </row>
    <row r="9997" spans="1:19" x14ac:dyDescent="0.35">
      <c r="A9997" s="1">
        <v>12562</v>
      </c>
      <c r="B9997" t="s">
        <v>5883</v>
      </c>
      <c r="C9997" t="s">
        <v>55246</v>
      </c>
      <c r="D9997" t="s">
        <v>5</v>
      </c>
      <c r="E9997" t="s">
        <v>119956</v>
      </c>
      <c r="F9997" t="s">
        <v>122399</v>
      </c>
      <c r="G9997">
        <v>4.0099999999999999E-5</v>
      </c>
      <c r="H9997" t="s">
        <v>5883</v>
      </c>
      <c r="I9997" t="s">
        <v>130417</v>
      </c>
      <c r="J9997" s="2" t="s">
        <v>175194</v>
      </c>
      <c r="K9997" t="s">
        <v>210412</v>
      </c>
      <c r="L9997" t="s">
        <v>228704</v>
      </c>
      <c r="M9997" t="s">
        <v>8</v>
      </c>
      <c r="N9997" t="s">
        <v>228830</v>
      </c>
      <c r="O9997" t="s">
        <v>229110</v>
      </c>
      <c r="P9997" t="s">
        <v>230252</v>
      </c>
      <c r="Q9997" t="s">
        <v>124022</v>
      </c>
      <c r="R9997" t="s">
        <v>210308</v>
      </c>
      <c r="S9997" t="s">
        <v>233770</v>
      </c>
    </row>
    <row r="9998" spans="1:19" x14ac:dyDescent="0.35">
      <c r="A9998" s="1">
        <v>12563</v>
      </c>
      <c r="B9998" t="s">
        <v>5883</v>
      </c>
      <c r="C9998" t="s">
        <v>55247</v>
      </c>
      <c r="D9998" t="s">
        <v>5</v>
      </c>
      <c r="F9998" t="s">
        <v>120874</v>
      </c>
      <c r="G9998">
        <v>3.4999999999999998E-7</v>
      </c>
      <c r="H9998" t="s">
        <v>5883</v>
      </c>
      <c r="I9998" t="s">
        <v>130417</v>
      </c>
      <c r="J9998" s="2" t="s">
        <v>175194</v>
      </c>
      <c r="K9998" t="s">
        <v>210412</v>
      </c>
      <c r="L9998" t="s">
        <v>228704</v>
      </c>
      <c r="M9998" t="s">
        <v>8</v>
      </c>
      <c r="N9998" t="s">
        <v>228830</v>
      </c>
      <c r="O9998" t="s">
        <v>229110</v>
      </c>
      <c r="P9998" t="s">
        <v>230252</v>
      </c>
      <c r="Q9998" t="s">
        <v>124022</v>
      </c>
      <c r="R9998" t="s">
        <v>210308</v>
      </c>
      <c r="S9998" t="s">
        <v>233770</v>
      </c>
    </row>
    <row r="9999" spans="1:19" x14ac:dyDescent="0.35">
      <c r="A9999" s="1">
        <v>12564</v>
      </c>
      <c r="B9999" t="s">
        <v>5884</v>
      </c>
      <c r="C9999" t="s">
        <v>55248</v>
      </c>
      <c r="D9999" t="s">
        <v>5</v>
      </c>
      <c r="E9999" t="s">
        <v>119955</v>
      </c>
      <c r="F9999" t="s">
        <v>121486</v>
      </c>
      <c r="G9999">
        <v>5.0824740000000006E-6</v>
      </c>
      <c r="H9999" t="s">
        <v>5884</v>
      </c>
      <c r="I9999" t="s">
        <v>130418</v>
      </c>
      <c r="J9999" s="2" t="s">
        <v>175195</v>
      </c>
      <c r="K9999" t="s">
        <v>210310</v>
      </c>
      <c r="L9999" t="s">
        <v>228704</v>
      </c>
      <c r="M9999" t="s">
        <v>8</v>
      </c>
      <c r="N9999" t="s">
        <v>228828</v>
      </c>
      <c r="O9999" t="s">
        <v>229113</v>
      </c>
      <c r="P9999" t="s">
        <v>230090</v>
      </c>
      <c r="Q9999" t="s">
        <v>120377</v>
      </c>
      <c r="R9999" t="s">
        <v>210308</v>
      </c>
      <c r="S9999" t="s">
        <v>233770</v>
      </c>
    </row>
    <row r="10000" spans="1:19" x14ac:dyDescent="0.35">
      <c r="A10000" s="1">
        <v>12567</v>
      </c>
      <c r="B10000" t="s">
        <v>5885</v>
      </c>
      <c r="C10000" t="s">
        <v>55249</v>
      </c>
      <c r="D10000" t="s">
        <v>5</v>
      </c>
      <c r="F10000" t="s">
        <v>120727</v>
      </c>
      <c r="G10000">
        <v>1.9999999999999999E-6</v>
      </c>
      <c r="H10000" t="s">
        <v>5885</v>
      </c>
      <c r="I10000" t="s">
        <v>130419</v>
      </c>
      <c r="J10000" s="2" t="s">
        <v>175196</v>
      </c>
      <c r="K10000" t="s">
        <v>210308</v>
      </c>
      <c r="L10000" t="s">
        <v>228706</v>
      </c>
      <c r="M10000" t="s">
        <v>8</v>
      </c>
      <c r="N10000" t="s">
        <v>228941</v>
      </c>
      <c r="O10000" t="s">
        <v>229390</v>
      </c>
      <c r="P10000" t="s">
        <v>229390</v>
      </c>
      <c r="Q10000" t="s">
        <v>121535</v>
      </c>
      <c r="R10000" t="s">
        <v>210308</v>
      </c>
      <c r="S10000" t="s">
        <v>233770</v>
      </c>
    </row>
    <row r="10001" spans="1:19" x14ac:dyDescent="0.35">
      <c r="A10001" s="1">
        <v>12568</v>
      </c>
      <c r="B10001" t="s">
        <v>5885</v>
      </c>
      <c r="C10001" t="s">
        <v>55250</v>
      </c>
      <c r="D10001" t="s">
        <v>5</v>
      </c>
      <c r="E10001" t="s">
        <v>119956</v>
      </c>
      <c r="F10001" t="s">
        <v>122440</v>
      </c>
      <c r="G10001">
        <v>2.9490335E-5</v>
      </c>
      <c r="H10001" t="s">
        <v>5885</v>
      </c>
      <c r="I10001" t="s">
        <v>130419</v>
      </c>
      <c r="J10001" s="2" t="s">
        <v>175196</v>
      </c>
      <c r="K10001" t="s">
        <v>210308</v>
      </c>
      <c r="L10001" t="s">
        <v>228706</v>
      </c>
      <c r="M10001" t="s">
        <v>8</v>
      </c>
      <c r="N10001" t="s">
        <v>228941</v>
      </c>
      <c r="O10001" t="s">
        <v>229390</v>
      </c>
      <c r="P10001" t="s">
        <v>229390</v>
      </c>
      <c r="Q10001" t="s">
        <v>121535</v>
      </c>
      <c r="R10001" t="s">
        <v>210308</v>
      </c>
      <c r="S10001" t="s">
        <v>233770</v>
      </c>
    </row>
    <row r="10002" spans="1:19" x14ac:dyDescent="0.35">
      <c r="A10002" s="1">
        <v>12569</v>
      </c>
      <c r="B10002" t="s">
        <v>5886</v>
      </c>
      <c r="C10002" t="s">
        <v>55251</v>
      </c>
      <c r="D10002" t="s">
        <v>4</v>
      </c>
      <c r="F10002" t="s">
        <v>122534</v>
      </c>
      <c r="G10002">
        <v>9.9999999999999995E-7</v>
      </c>
      <c r="H10002" t="s">
        <v>5886</v>
      </c>
      <c r="I10002" t="s">
        <v>130420</v>
      </c>
      <c r="J10002" s="2" t="s">
        <v>175197</v>
      </c>
      <c r="K10002" t="s">
        <v>210308</v>
      </c>
      <c r="L10002" t="s">
        <v>228704</v>
      </c>
      <c r="M10002" t="s">
        <v>8</v>
      </c>
      <c r="N10002" t="s">
        <v>228848</v>
      </c>
      <c r="O10002" t="s">
        <v>229133</v>
      </c>
      <c r="P10002" t="s">
        <v>230112</v>
      </c>
      <c r="R10002" t="s">
        <v>210308</v>
      </c>
      <c r="S10002" t="s">
        <v>233770</v>
      </c>
    </row>
    <row r="10003" spans="1:19" x14ac:dyDescent="0.35">
      <c r="A10003" s="1">
        <v>12570</v>
      </c>
      <c r="B10003" t="s">
        <v>5886</v>
      </c>
      <c r="C10003" t="s">
        <v>55252</v>
      </c>
      <c r="D10003" t="s">
        <v>5</v>
      </c>
      <c r="F10003" t="s">
        <v>122005</v>
      </c>
      <c r="G10003">
        <v>4.9999999999999998E-7</v>
      </c>
      <c r="H10003" t="s">
        <v>5886</v>
      </c>
      <c r="I10003" t="s">
        <v>130420</v>
      </c>
      <c r="J10003" s="2" t="s">
        <v>175197</v>
      </c>
      <c r="K10003" t="s">
        <v>210308</v>
      </c>
      <c r="L10003" t="s">
        <v>228704</v>
      </c>
      <c r="M10003" t="s">
        <v>8</v>
      </c>
      <c r="N10003" t="s">
        <v>228848</v>
      </c>
      <c r="O10003" t="s">
        <v>229133</v>
      </c>
      <c r="P10003" t="s">
        <v>230112</v>
      </c>
      <c r="R10003" t="s">
        <v>210308</v>
      </c>
      <c r="S10003" t="s">
        <v>233770</v>
      </c>
    </row>
    <row r="10004" spans="1:19" x14ac:dyDescent="0.35">
      <c r="A10004" s="1">
        <v>12571</v>
      </c>
      <c r="B10004" t="s">
        <v>5887</v>
      </c>
      <c r="C10004" t="s">
        <v>55253</v>
      </c>
      <c r="D10004" t="s">
        <v>5</v>
      </c>
      <c r="E10004" t="s">
        <v>119956</v>
      </c>
      <c r="F10004" t="s">
        <v>122288</v>
      </c>
      <c r="G10004">
        <v>1.5E-5</v>
      </c>
      <c r="H10004" t="s">
        <v>5887</v>
      </c>
      <c r="I10004" t="s">
        <v>130421</v>
      </c>
      <c r="J10004" s="2" t="s">
        <v>175198</v>
      </c>
      <c r="K10004" t="s">
        <v>210308</v>
      </c>
      <c r="L10004" t="s">
        <v>228705</v>
      </c>
      <c r="M10004" t="s">
        <v>8</v>
      </c>
      <c r="N10004" t="s">
        <v>228828</v>
      </c>
      <c r="O10004" t="s">
        <v>229113</v>
      </c>
      <c r="P10004" t="s">
        <v>230553</v>
      </c>
      <c r="Q10004" t="s">
        <v>121322</v>
      </c>
      <c r="R10004" t="s">
        <v>210308</v>
      </c>
      <c r="S10004" t="s">
        <v>233770</v>
      </c>
    </row>
    <row r="10005" spans="1:19" x14ac:dyDescent="0.35">
      <c r="A10005" s="1">
        <v>12573</v>
      </c>
      <c r="B10005" t="s">
        <v>5887</v>
      </c>
      <c r="C10005" t="s">
        <v>55254</v>
      </c>
      <c r="D10005" t="s">
        <v>5</v>
      </c>
      <c r="E10005" t="s">
        <v>119955</v>
      </c>
      <c r="F10005" t="s">
        <v>122796</v>
      </c>
      <c r="G10005">
        <v>1.5E-6</v>
      </c>
      <c r="H10005" t="s">
        <v>5887</v>
      </c>
      <c r="I10005" t="s">
        <v>130421</v>
      </c>
      <c r="J10005" s="2" t="s">
        <v>175198</v>
      </c>
      <c r="K10005" t="s">
        <v>210308</v>
      </c>
      <c r="L10005" t="s">
        <v>228705</v>
      </c>
      <c r="M10005" t="s">
        <v>8</v>
      </c>
      <c r="N10005" t="s">
        <v>228828</v>
      </c>
      <c r="O10005" t="s">
        <v>229113</v>
      </c>
      <c r="P10005" t="s">
        <v>230553</v>
      </c>
      <c r="Q10005" t="s">
        <v>121322</v>
      </c>
      <c r="R10005" t="s">
        <v>210308</v>
      </c>
      <c r="S10005" t="s">
        <v>233770</v>
      </c>
    </row>
    <row r="10006" spans="1:19" x14ac:dyDescent="0.35">
      <c r="A10006" s="1">
        <v>12574</v>
      </c>
      <c r="B10006" t="s">
        <v>5887</v>
      </c>
      <c r="C10006" t="s">
        <v>55255</v>
      </c>
      <c r="D10006" t="s">
        <v>5</v>
      </c>
      <c r="F10006" t="s">
        <v>122081</v>
      </c>
      <c r="G10006">
        <v>1.52E-5</v>
      </c>
      <c r="H10006" t="s">
        <v>5887</v>
      </c>
      <c r="I10006" t="s">
        <v>130421</v>
      </c>
      <c r="J10006" s="2" t="s">
        <v>175198</v>
      </c>
      <c r="K10006" t="s">
        <v>210308</v>
      </c>
      <c r="L10006" t="s">
        <v>228705</v>
      </c>
      <c r="M10006" t="s">
        <v>8</v>
      </c>
      <c r="N10006" t="s">
        <v>228828</v>
      </c>
      <c r="O10006" t="s">
        <v>229113</v>
      </c>
      <c r="P10006" t="s">
        <v>230553</v>
      </c>
      <c r="Q10006" t="s">
        <v>121322</v>
      </c>
      <c r="R10006" t="s">
        <v>210308</v>
      </c>
      <c r="S10006" t="s">
        <v>233770</v>
      </c>
    </row>
    <row r="10007" spans="1:19" x14ac:dyDescent="0.35">
      <c r="A10007" s="1">
        <v>12576</v>
      </c>
      <c r="B10007" t="s">
        <v>5888</v>
      </c>
      <c r="C10007" t="s">
        <v>55256</v>
      </c>
      <c r="D10007" t="s">
        <v>4</v>
      </c>
      <c r="F10007" t="s">
        <v>120126</v>
      </c>
      <c r="G10007">
        <v>4.0000000000000001E-8</v>
      </c>
      <c r="H10007" t="s">
        <v>5888</v>
      </c>
      <c r="I10007" t="s">
        <v>130422</v>
      </c>
      <c r="J10007" s="2" t="s">
        <v>175199</v>
      </c>
      <c r="K10007" t="s">
        <v>210308</v>
      </c>
      <c r="L10007" t="s">
        <v>228704</v>
      </c>
      <c r="M10007" t="s">
        <v>228736</v>
      </c>
      <c r="N10007" t="s">
        <v>228836</v>
      </c>
      <c r="O10007" t="s">
        <v>229179</v>
      </c>
      <c r="P10007" t="s">
        <v>229179</v>
      </c>
      <c r="R10007" t="s">
        <v>210308</v>
      </c>
      <c r="S10007" t="s">
        <v>233770</v>
      </c>
    </row>
    <row r="10008" spans="1:19" x14ac:dyDescent="0.35">
      <c r="A10008" s="1">
        <v>12577</v>
      </c>
      <c r="B10008" t="s">
        <v>5889</v>
      </c>
      <c r="C10008" t="s">
        <v>55257</v>
      </c>
      <c r="D10008" t="s">
        <v>5</v>
      </c>
      <c r="F10008" t="s">
        <v>121540</v>
      </c>
      <c r="G10008">
        <v>5.8000000000000004E-6</v>
      </c>
      <c r="H10008" t="s">
        <v>5889</v>
      </c>
      <c r="I10008" t="s">
        <v>130423</v>
      </c>
      <c r="J10008" s="2" t="s">
        <v>175200</v>
      </c>
      <c r="K10008" t="s">
        <v>210308</v>
      </c>
      <c r="L10008" t="s">
        <v>228704</v>
      </c>
      <c r="M10008" t="s">
        <v>8</v>
      </c>
      <c r="N10008" t="s">
        <v>228842</v>
      </c>
      <c r="O10008" t="s">
        <v>229125</v>
      </c>
      <c r="P10008" t="s">
        <v>229125</v>
      </c>
      <c r="Q10008" t="s">
        <v>122295</v>
      </c>
      <c r="R10008" t="s">
        <v>210308</v>
      </c>
      <c r="S10008" t="s">
        <v>233770</v>
      </c>
    </row>
    <row r="10009" spans="1:19" x14ac:dyDescent="0.35">
      <c r="A10009" s="1">
        <v>12578</v>
      </c>
      <c r="B10009" t="s">
        <v>5889</v>
      </c>
      <c r="C10009" t="s">
        <v>55258</v>
      </c>
      <c r="D10009" t="s">
        <v>5</v>
      </c>
      <c r="E10009" t="s">
        <v>119956</v>
      </c>
      <c r="F10009" t="s">
        <v>120739</v>
      </c>
      <c r="G10009">
        <v>3.4999999999999999E-6</v>
      </c>
      <c r="H10009" t="s">
        <v>5889</v>
      </c>
      <c r="I10009" t="s">
        <v>130423</v>
      </c>
      <c r="J10009" s="2" t="s">
        <v>175200</v>
      </c>
      <c r="K10009" t="s">
        <v>210308</v>
      </c>
      <c r="L10009" t="s">
        <v>228704</v>
      </c>
      <c r="M10009" t="s">
        <v>8</v>
      </c>
      <c r="N10009" t="s">
        <v>228842</v>
      </c>
      <c r="O10009" t="s">
        <v>229125</v>
      </c>
      <c r="P10009" t="s">
        <v>229125</v>
      </c>
      <c r="Q10009" t="s">
        <v>122295</v>
      </c>
      <c r="R10009" t="s">
        <v>210308</v>
      </c>
      <c r="S10009" t="s">
        <v>233770</v>
      </c>
    </row>
    <row r="10010" spans="1:19" x14ac:dyDescent="0.35">
      <c r="A10010" s="1">
        <v>12580</v>
      </c>
      <c r="B10010" t="s">
        <v>5889</v>
      </c>
      <c r="C10010" t="s">
        <v>55259</v>
      </c>
      <c r="D10010" t="s">
        <v>5</v>
      </c>
      <c r="E10010" t="s">
        <v>119954</v>
      </c>
      <c r="F10010" t="s">
        <v>121323</v>
      </c>
      <c r="G10010">
        <v>1.5999999999999999E-5</v>
      </c>
      <c r="H10010" t="s">
        <v>5889</v>
      </c>
      <c r="I10010" t="s">
        <v>130423</v>
      </c>
      <c r="J10010" s="2" t="s">
        <v>175200</v>
      </c>
      <c r="K10010" t="s">
        <v>210308</v>
      </c>
      <c r="L10010" t="s">
        <v>228704</v>
      </c>
      <c r="M10010" t="s">
        <v>8</v>
      </c>
      <c r="N10010" t="s">
        <v>228842</v>
      </c>
      <c r="O10010" t="s">
        <v>229125</v>
      </c>
      <c r="P10010" t="s">
        <v>229125</v>
      </c>
      <c r="Q10010" t="s">
        <v>122295</v>
      </c>
      <c r="R10010" t="s">
        <v>210308</v>
      </c>
      <c r="S10010" t="s">
        <v>233770</v>
      </c>
    </row>
    <row r="10011" spans="1:19" x14ac:dyDescent="0.35">
      <c r="A10011" s="1">
        <v>12581</v>
      </c>
      <c r="B10011" t="s">
        <v>5889</v>
      </c>
      <c r="C10011" t="s">
        <v>55260</v>
      </c>
      <c r="D10011" t="s">
        <v>5</v>
      </c>
      <c r="E10011" t="s">
        <v>119955</v>
      </c>
      <c r="F10011" t="s">
        <v>121770</v>
      </c>
      <c r="G10011">
        <v>1.08E-5</v>
      </c>
      <c r="H10011" t="s">
        <v>5889</v>
      </c>
      <c r="I10011" t="s">
        <v>130423</v>
      </c>
      <c r="J10011" s="2" t="s">
        <v>175200</v>
      </c>
      <c r="K10011" t="s">
        <v>210308</v>
      </c>
      <c r="L10011" t="s">
        <v>228704</v>
      </c>
      <c r="M10011" t="s">
        <v>8</v>
      </c>
      <c r="N10011" t="s">
        <v>228842</v>
      </c>
      <c r="O10011" t="s">
        <v>229125</v>
      </c>
      <c r="P10011" t="s">
        <v>229125</v>
      </c>
      <c r="Q10011" t="s">
        <v>122295</v>
      </c>
      <c r="R10011" t="s">
        <v>210308</v>
      </c>
      <c r="S10011" t="s">
        <v>233770</v>
      </c>
    </row>
    <row r="10012" spans="1:19" x14ac:dyDescent="0.35">
      <c r="A10012" s="1">
        <v>12582</v>
      </c>
      <c r="B10012" t="s">
        <v>5889</v>
      </c>
      <c r="C10012" t="s">
        <v>55261</v>
      </c>
      <c r="D10012" t="s">
        <v>5</v>
      </c>
      <c r="E10012" t="s">
        <v>119956</v>
      </c>
      <c r="F10012" t="s">
        <v>120119</v>
      </c>
      <c r="G10012">
        <v>1.217E-5</v>
      </c>
      <c r="H10012" t="s">
        <v>5889</v>
      </c>
      <c r="I10012" t="s">
        <v>130423</v>
      </c>
      <c r="J10012" s="2" t="s">
        <v>175200</v>
      </c>
      <c r="K10012" t="s">
        <v>210308</v>
      </c>
      <c r="L10012" t="s">
        <v>228704</v>
      </c>
      <c r="M10012" t="s">
        <v>8</v>
      </c>
      <c r="N10012" t="s">
        <v>228842</v>
      </c>
      <c r="O10012" t="s">
        <v>229125</v>
      </c>
      <c r="P10012" t="s">
        <v>229125</v>
      </c>
      <c r="Q10012" t="s">
        <v>122295</v>
      </c>
      <c r="R10012" t="s">
        <v>210308</v>
      </c>
      <c r="S10012" t="s">
        <v>233770</v>
      </c>
    </row>
    <row r="10013" spans="1:19" x14ac:dyDescent="0.35">
      <c r="A10013" s="1">
        <v>12584</v>
      </c>
      <c r="B10013" t="s">
        <v>5890</v>
      </c>
      <c r="C10013" t="s">
        <v>55262</v>
      </c>
      <c r="D10013" t="s">
        <v>5</v>
      </c>
      <c r="E10013" t="s">
        <v>119955</v>
      </c>
      <c r="F10013" t="s">
        <v>122797</v>
      </c>
      <c r="G10013">
        <v>1.9999999999999999E-6</v>
      </c>
      <c r="H10013" t="s">
        <v>5890</v>
      </c>
      <c r="I10013" t="s">
        <v>130424</v>
      </c>
      <c r="J10013" s="2" t="s">
        <v>175201</v>
      </c>
      <c r="K10013" t="s">
        <v>210350</v>
      </c>
      <c r="L10013" t="s">
        <v>228705</v>
      </c>
      <c r="M10013" t="s">
        <v>8</v>
      </c>
      <c r="N10013" t="s">
        <v>228892</v>
      </c>
      <c r="O10013" t="s">
        <v>229199</v>
      </c>
      <c r="P10013" t="s">
        <v>230602</v>
      </c>
      <c r="Q10013" t="s">
        <v>122295</v>
      </c>
      <c r="R10013" t="s">
        <v>210308</v>
      </c>
      <c r="S10013" t="s">
        <v>233770</v>
      </c>
    </row>
    <row r="10014" spans="1:19" x14ac:dyDescent="0.35">
      <c r="A10014" s="1">
        <v>12585</v>
      </c>
      <c r="B10014" t="s">
        <v>5891</v>
      </c>
      <c r="C10014" t="s">
        <v>55263</v>
      </c>
      <c r="D10014" t="s">
        <v>5</v>
      </c>
      <c r="F10014" t="s">
        <v>120056</v>
      </c>
      <c r="G10014">
        <v>1.9539999999999998E-6</v>
      </c>
      <c r="H10014" t="s">
        <v>5891</v>
      </c>
      <c r="I10014" t="s">
        <v>130425</v>
      </c>
      <c r="J10014" s="2" t="s">
        <v>175202</v>
      </c>
      <c r="K10014" t="s">
        <v>210310</v>
      </c>
      <c r="L10014" t="s">
        <v>228704</v>
      </c>
      <c r="M10014" t="s">
        <v>8</v>
      </c>
      <c r="N10014" t="s">
        <v>228828</v>
      </c>
      <c r="O10014" t="s">
        <v>229113</v>
      </c>
      <c r="P10014" t="s">
        <v>230553</v>
      </c>
      <c r="R10014" t="s">
        <v>210308</v>
      </c>
      <c r="S10014" t="s">
        <v>233770</v>
      </c>
    </row>
    <row r="10015" spans="1:19" x14ac:dyDescent="0.35">
      <c r="A10015" s="1">
        <v>12586</v>
      </c>
      <c r="B10015" t="s">
        <v>5891</v>
      </c>
      <c r="C10015" t="s">
        <v>55264</v>
      </c>
      <c r="D10015" t="s">
        <v>5</v>
      </c>
      <c r="E10015" t="s">
        <v>119954</v>
      </c>
      <c r="F10015" t="s">
        <v>122578</v>
      </c>
      <c r="G10015">
        <v>2.0999999999999998E-6</v>
      </c>
      <c r="H10015" t="s">
        <v>5891</v>
      </c>
      <c r="I10015" t="s">
        <v>130425</v>
      </c>
      <c r="J10015" s="2" t="s">
        <v>175202</v>
      </c>
      <c r="K10015" t="s">
        <v>210310</v>
      </c>
      <c r="L10015" t="s">
        <v>228704</v>
      </c>
      <c r="M10015" t="s">
        <v>8</v>
      </c>
      <c r="N10015" t="s">
        <v>228828</v>
      </c>
      <c r="O10015" t="s">
        <v>229113</v>
      </c>
      <c r="P10015" t="s">
        <v>230553</v>
      </c>
      <c r="R10015" t="s">
        <v>210308</v>
      </c>
      <c r="S10015" t="s">
        <v>233770</v>
      </c>
    </row>
    <row r="10016" spans="1:19" x14ac:dyDescent="0.35">
      <c r="A10016" s="1">
        <v>12587</v>
      </c>
      <c r="B10016" t="s">
        <v>5891</v>
      </c>
      <c r="C10016" t="s">
        <v>55265</v>
      </c>
      <c r="D10016" t="s">
        <v>5</v>
      </c>
      <c r="F10016" t="s">
        <v>120347</v>
      </c>
      <c r="G10016">
        <v>1.545E-6</v>
      </c>
      <c r="H10016" t="s">
        <v>5891</v>
      </c>
      <c r="I10016" t="s">
        <v>130425</v>
      </c>
      <c r="J10016" s="2" t="s">
        <v>175202</v>
      </c>
      <c r="K10016" t="s">
        <v>210310</v>
      </c>
      <c r="L10016" t="s">
        <v>228704</v>
      </c>
      <c r="M10016" t="s">
        <v>8</v>
      </c>
      <c r="N10016" t="s">
        <v>228828</v>
      </c>
      <c r="O10016" t="s">
        <v>229113</v>
      </c>
      <c r="P10016" t="s">
        <v>230553</v>
      </c>
      <c r="R10016" t="s">
        <v>210308</v>
      </c>
      <c r="S10016" t="s">
        <v>233770</v>
      </c>
    </row>
    <row r="10017" spans="1:19" x14ac:dyDescent="0.35">
      <c r="A10017" s="1">
        <v>12588</v>
      </c>
      <c r="B10017" t="s">
        <v>5891</v>
      </c>
      <c r="C10017" t="s">
        <v>55266</v>
      </c>
      <c r="D10017" t="s">
        <v>3</v>
      </c>
      <c r="F10017" t="s">
        <v>121200</v>
      </c>
      <c r="G10017">
        <v>1.9999999999999999E-6</v>
      </c>
      <c r="H10017" t="s">
        <v>5891</v>
      </c>
      <c r="I10017" t="s">
        <v>130425</v>
      </c>
      <c r="J10017" s="2" t="s">
        <v>175202</v>
      </c>
      <c r="K10017" t="s">
        <v>210310</v>
      </c>
      <c r="L10017" t="s">
        <v>228704</v>
      </c>
      <c r="M10017" t="s">
        <v>8</v>
      </c>
      <c r="N10017" t="s">
        <v>228828</v>
      </c>
      <c r="O10017" t="s">
        <v>229113</v>
      </c>
      <c r="P10017" t="s">
        <v>230553</v>
      </c>
      <c r="R10017" t="s">
        <v>210308</v>
      </c>
      <c r="S10017" t="s">
        <v>233770</v>
      </c>
    </row>
    <row r="10018" spans="1:19" x14ac:dyDescent="0.35">
      <c r="A10018" s="1">
        <v>12589</v>
      </c>
      <c r="B10018" t="s">
        <v>5891</v>
      </c>
      <c r="C10018" t="s">
        <v>55267</v>
      </c>
      <c r="D10018" t="s">
        <v>5</v>
      </c>
      <c r="E10018" t="s">
        <v>119955</v>
      </c>
      <c r="F10018" t="s">
        <v>121344</v>
      </c>
      <c r="G10018">
        <v>1.9999999999999999E-6</v>
      </c>
      <c r="H10018" t="s">
        <v>5891</v>
      </c>
      <c r="I10018" t="s">
        <v>130425</v>
      </c>
      <c r="J10018" s="2" t="s">
        <v>175202</v>
      </c>
      <c r="K10018" t="s">
        <v>210310</v>
      </c>
      <c r="L10018" t="s">
        <v>228704</v>
      </c>
      <c r="M10018" t="s">
        <v>8</v>
      </c>
      <c r="N10018" t="s">
        <v>228828</v>
      </c>
      <c r="O10018" t="s">
        <v>229113</v>
      </c>
      <c r="P10018" t="s">
        <v>230553</v>
      </c>
      <c r="R10018" t="s">
        <v>210308</v>
      </c>
      <c r="S10018" t="s">
        <v>233770</v>
      </c>
    </row>
    <row r="10019" spans="1:19" x14ac:dyDescent="0.35">
      <c r="A10019" s="1">
        <v>12590</v>
      </c>
      <c r="B10019" t="s">
        <v>5891</v>
      </c>
      <c r="C10019" t="s">
        <v>55268</v>
      </c>
      <c r="D10019" t="s">
        <v>5</v>
      </c>
      <c r="F10019" t="s">
        <v>122391</v>
      </c>
      <c r="G10019">
        <v>2.0442280000000002E-6</v>
      </c>
      <c r="H10019" t="s">
        <v>5891</v>
      </c>
      <c r="I10019" t="s">
        <v>130425</v>
      </c>
      <c r="J10019" s="2" t="s">
        <v>175202</v>
      </c>
      <c r="K10019" t="s">
        <v>210310</v>
      </c>
      <c r="L10019" t="s">
        <v>228704</v>
      </c>
      <c r="M10019" t="s">
        <v>8</v>
      </c>
      <c r="N10019" t="s">
        <v>228828</v>
      </c>
      <c r="O10019" t="s">
        <v>229113</v>
      </c>
      <c r="P10019" t="s">
        <v>230553</v>
      </c>
      <c r="R10019" t="s">
        <v>210308</v>
      </c>
      <c r="S10019" t="s">
        <v>233770</v>
      </c>
    </row>
    <row r="10020" spans="1:19" x14ac:dyDescent="0.35">
      <c r="A10020" s="1">
        <v>12591</v>
      </c>
      <c r="B10020" t="s">
        <v>5891</v>
      </c>
      <c r="C10020" t="s">
        <v>55269</v>
      </c>
      <c r="D10020" t="s">
        <v>4</v>
      </c>
      <c r="F10020" t="s">
        <v>121081</v>
      </c>
      <c r="G10020">
        <v>9.9999999999999995E-7</v>
      </c>
      <c r="H10020" t="s">
        <v>5891</v>
      </c>
      <c r="I10020" t="s">
        <v>130425</v>
      </c>
      <c r="J10020" s="2" t="s">
        <v>175202</v>
      </c>
      <c r="K10020" t="s">
        <v>210310</v>
      </c>
      <c r="L10020" t="s">
        <v>228704</v>
      </c>
      <c r="M10020" t="s">
        <v>8</v>
      </c>
      <c r="N10020" t="s">
        <v>228828</v>
      </c>
      <c r="O10020" t="s">
        <v>229113</v>
      </c>
      <c r="P10020" t="s">
        <v>230553</v>
      </c>
      <c r="R10020" t="s">
        <v>210308</v>
      </c>
      <c r="S10020" t="s">
        <v>233770</v>
      </c>
    </row>
    <row r="10021" spans="1:19" x14ac:dyDescent="0.35">
      <c r="A10021" s="1">
        <v>12593</v>
      </c>
      <c r="B10021" t="s">
        <v>5892</v>
      </c>
      <c r="C10021" t="s">
        <v>55270</v>
      </c>
      <c r="D10021" t="s">
        <v>5</v>
      </c>
      <c r="F10021" t="s">
        <v>121744</v>
      </c>
      <c r="G10021">
        <v>2.5142400000000002E-7</v>
      </c>
      <c r="H10021" t="s">
        <v>5892</v>
      </c>
      <c r="I10021" t="s">
        <v>130426</v>
      </c>
      <c r="J10021" s="2" t="s">
        <v>175203</v>
      </c>
      <c r="K10021" t="s">
        <v>210308</v>
      </c>
      <c r="L10021" t="s">
        <v>228704</v>
      </c>
      <c r="M10021" t="s">
        <v>8</v>
      </c>
      <c r="N10021" t="s">
        <v>228853</v>
      </c>
      <c r="O10021" t="s">
        <v>229221</v>
      </c>
      <c r="P10021" t="s">
        <v>229221</v>
      </c>
      <c r="R10021" t="s">
        <v>210308</v>
      </c>
      <c r="S10021" t="s">
        <v>233770</v>
      </c>
    </row>
    <row r="10022" spans="1:19" x14ac:dyDescent="0.35">
      <c r="A10022" s="1">
        <v>12594</v>
      </c>
      <c r="B10022" t="s">
        <v>5892</v>
      </c>
      <c r="C10022" t="s">
        <v>55271</v>
      </c>
      <c r="D10022" t="s">
        <v>5</v>
      </c>
      <c r="F10022" t="s">
        <v>122798</v>
      </c>
      <c r="G10022">
        <v>1.1999999999999999E-7</v>
      </c>
      <c r="H10022" t="s">
        <v>5892</v>
      </c>
      <c r="I10022" t="s">
        <v>130426</v>
      </c>
      <c r="J10022" s="2" t="s">
        <v>175203</v>
      </c>
      <c r="K10022" t="s">
        <v>210308</v>
      </c>
      <c r="L10022" t="s">
        <v>228704</v>
      </c>
      <c r="M10022" t="s">
        <v>8</v>
      </c>
      <c r="N10022" t="s">
        <v>228853</v>
      </c>
      <c r="O10022" t="s">
        <v>229221</v>
      </c>
      <c r="P10022" t="s">
        <v>229221</v>
      </c>
      <c r="R10022" t="s">
        <v>210308</v>
      </c>
      <c r="S10022" t="s">
        <v>233770</v>
      </c>
    </row>
    <row r="10023" spans="1:19" x14ac:dyDescent="0.35">
      <c r="A10023" s="1">
        <v>12595</v>
      </c>
      <c r="B10023" t="s">
        <v>5892</v>
      </c>
      <c r="C10023" t="s">
        <v>55272</v>
      </c>
      <c r="D10023" t="s">
        <v>5</v>
      </c>
      <c r="F10023" t="s">
        <v>122799</v>
      </c>
      <c r="G10023">
        <v>2.3999999999999998E-7</v>
      </c>
      <c r="H10023" t="s">
        <v>5892</v>
      </c>
      <c r="I10023" t="s">
        <v>130426</v>
      </c>
      <c r="J10023" s="2" t="s">
        <v>175203</v>
      </c>
      <c r="K10023" t="s">
        <v>210308</v>
      </c>
      <c r="L10023" t="s">
        <v>228704</v>
      </c>
      <c r="M10023" t="s">
        <v>8</v>
      </c>
      <c r="N10023" t="s">
        <v>228853</v>
      </c>
      <c r="O10023" t="s">
        <v>229221</v>
      </c>
      <c r="P10023" t="s">
        <v>229221</v>
      </c>
      <c r="R10023" t="s">
        <v>210308</v>
      </c>
      <c r="S10023" t="s">
        <v>233770</v>
      </c>
    </row>
    <row r="10024" spans="1:19" x14ac:dyDescent="0.35">
      <c r="A10024" s="1">
        <v>12596</v>
      </c>
      <c r="B10024" t="s">
        <v>5893</v>
      </c>
      <c r="C10024" t="s">
        <v>55273</v>
      </c>
      <c r="D10024" t="s">
        <v>5</v>
      </c>
      <c r="E10024" t="s">
        <v>119954</v>
      </c>
      <c r="F10024" t="s">
        <v>121226</v>
      </c>
      <c r="G10024">
        <v>8.0099999999999995E-6</v>
      </c>
      <c r="H10024" t="s">
        <v>5893</v>
      </c>
      <c r="I10024" t="s">
        <v>130427</v>
      </c>
      <c r="J10024" s="2" t="s">
        <v>175204</v>
      </c>
      <c r="K10024" t="s">
        <v>210308</v>
      </c>
      <c r="L10024" t="s">
        <v>228704</v>
      </c>
      <c r="M10024" t="s">
        <v>228740</v>
      </c>
      <c r="N10024" t="s">
        <v>228885</v>
      </c>
      <c r="O10024" t="s">
        <v>229581</v>
      </c>
      <c r="P10024" t="s">
        <v>229581</v>
      </c>
      <c r="R10024" t="s">
        <v>210308</v>
      </c>
      <c r="S10024" t="s">
        <v>233770</v>
      </c>
    </row>
    <row r="10025" spans="1:19" x14ac:dyDescent="0.35">
      <c r="A10025" s="1">
        <v>12597</v>
      </c>
      <c r="B10025" t="s">
        <v>5894</v>
      </c>
      <c r="C10025" t="s">
        <v>55274</v>
      </c>
      <c r="D10025" t="s">
        <v>5</v>
      </c>
      <c r="E10025" t="s">
        <v>119957</v>
      </c>
      <c r="F10025" t="s">
        <v>122800</v>
      </c>
      <c r="G10025">
        <v>1.5E-5</v>
      </c>
      <c r="H10025" t="s">
        <v>5894</v>
      </c>
      <c r="I10025" t="s">
        <v>130428</v>
      </c>
      <c r="J10025" s="2" t="s">
        <v>175205</v>
      </c>
      <c r="K10025" t="s">
        <v>210310</v>
      </c>
      <c r="L10025" t="s">
        <v>228706</v>
      </c>
      <c r="M10025" t="s">
        <v>8</v>
      </c>
      <c r="N10025" t="s">
        <v>228867</v>
      </c>
      <c r="O10025" t="s">
        <v>229163</v>
      </c>
      <c r="P10025" t="s">
        <v>229163</v>
      </c>
      <c r="R10025" t="s">
        <v>210308</v>
      </c>
      <c r="S10025" t="s">
        <v>233770</v>
      </c>
    </row>
    <row r="10026" spans="1:19" x14ac:dyDescent="0.35">
      <c r="A10026" s="1">
        <v>12598</v>
      </c>
      <c r="B10026" t="s">
        <v>5895</v>
      </c>
      <c r="C10026" t="s">
        <v>55275</v>
      </c>
      <c r="D10026" t="s">
        <v>5</v>
      </c>
      <c r="E10026" t="s">
        <v>119954</v>
      </c>
      <c r="F10026" t="s">
        <v>122801</v>
      </c>
      <c r="G10026">
        <v>9.9350030000000005E-6</v>
      </c>
      <c r="H10026" t="s">
        <v>5895</v>
      </c>
      <c r="I10026" t="s">
        <v>130429</v>
      </c>
      <c r="J10026" s="2" t="s">
        <v>175206</v>
      </c>
      <c r="K10026" t="s">
        <v>210308</v>
      </c>
      <c r="L10026" t="s">
        <v>228706</v>
      </c>
      <c r="M10026" t="s">
        <v>8</v>
      </c>
      <c r="N10026" t="s">
        <v>228830</v>
      </c>
      <c r="O10026" t="s">
        <v>229110</v>
      </c>
      <c r="P10026" t="s">
        <v>230542</v>
      </c>
      <c r="Q10026" t="s">
        <v>120970</v>
      </c>
      <c r="R10026" t="s">
        <v>210308</v>
      </c>
      <c r="S10026" t="s">
        <v>233770</v>
      </c>
    </row>
    <row r="10027" spans="1:19" x14ac:dyDescent="0.35">
      <c r="A10027" s="1">
        <v>12599</v>
      </c>
      <c r="B10027" t="s">
        <v>5895</v>
      </c>
      <c r="C10027" t="s">
        <v>55276</v>
      </c>
      <c r="D10027" t="s">
        <v>5</v>
      </c>
      <c r="E10027" t="s">
        <v>119954</v>
      </c>
      <c r="F10027" t="s">
        <v>122802</v>
      </c>
      <c r="G10027">
        <v>9.9999999999999995E-7</v>
      </c>
      <c r="H10027" t="s">
        <v>5895</v>
      </c>
      <c r="I10027" t="s">
        <v>130429</v>
      </c>
      <c r="J10027" s="2" t="s">
        <v>175206</v>
      </c>
      <c r="K10027" t="s">
        <v>210308</v>
      </c>
      <c r="L10027" t="s">
        <v>228706</v>
      </c>
      <c r="M10027" t="s">
        <v>8</v>
      </c>
      <c r="N10027" t="s">
        <v>228830</v>
      </c>
      <c r="O10027" t="s">
        <v>229110</v>
      </c>
      <c r="P10027" t="s">
        <v>230542</v>
      </c>
      <c r="Q10027" t="s">
        <v>120970</v>
      </c>
      <c r="R10027" t="s">
        <v>210308</v>
      </c>
      <c r="S10027" t="s">
        <v>233770</v>
      </c>
    </row>
    <row r="10028" spans="1:19" x14ac:dyDescent="0.35">
      <c r="A10028" s="1">
        <v>12600</v>
      </c>
      <c r="B10028" t="s">
        <v>5895</v>
      </c>
      <c r="C10028" t="s">
        <v>55277</v>
      </c>
      <c r="D10028" t="s">
        <v>5</v>
      </c>
      <c r="E10028" t="s">
        <v>119956</v>
      </c>
      <c r="F10028" t="s">
        <v>122803</v>
      </c>
      <c r="G10028">
        <v>2.6999999999999999E-5</v>
      </c>
      <c r="H10028" t="s">
        <v>5895</v>
      </c>
      <c r="I10028" t="s">
        <v>130429</v>
      </c>
      <c r="J10028" s="2" t="s">
        <v>175206</v>
      </c>
      <c r="K10028" t="s">
        <v>210308</v>
      </c>
      <c r="L10028" t="s">
        <v>228706</v>
      </c>
      <c r="M10028" t="s">
        <v>8</v>
      </c>
      <c r="N10028" t="s">
        <v>228830</v>
      </c>
      <c r="O10028" t="s">
        <v>229110</v>
      </c>
      <c r="P10028" t="s">
        <v>230542</v>
      </c>
      <c r="Q10028" t="s">
        <v>120970</v>
      </c>
      <c r="R10028" t="s">
        <v>210308</v>
      </c>
      <c r="S10028" t="s">
        <v>233770</v>
      </c>
    </row>
    <row r="10029" spans="1:19" x14ac:dyDescent="0.35">
      <c r="A10029" s="1">
        <v>12601</v>
      </c>
      <c r="B10029" t="s">
        <v>5896</v>
      </c>
      <c r="C10029" t="s">
        <v>55278</v>
      </c>
      <c r="D10029" t="s">
        <v>5</v>
      </c>
      <c r="E10029" t="s">
        <v>119956</v>
      </c>
      <c r="F10029" t="s">
        <v>121253</v>
      </c>
      <c r="G10029">
        <v>2.0599999999999999E-5</v>
      </c>
      <c r="H10029" t="s">
        <v>5896</v>
      </c>
      <c r="I10029" t="s">
        <v>130430</v>
      </c>
      <c r="J10029" s="2" t="s">
        <v>175207</v>
      </c>
      <c r="K10029" t="s">
        <v>210308</v>
      </c>
      <c r="L10029" t="s">
        <v>228704</v>
      </c>
      <c r="M10029" t="s">
        <v>8</v>
      </c>
      <c r="N10029" t="s">
        <v>228828</v>
      </c>
      <c r="O10029" t="s">
        <v>229216</v>
      </c>
      <c r="P10029" t="s">
        <v>229216</v>
      </c>
      <c r="Q10029" t="s">
        <v>120308</v>
      </c>
      <c r="R10029" t="s">
        <v>210308</v>
      </c>
      <c r="S10029" t="s">
        <v>233770</v>
      </c>
    </row>
    <row r="10030" spans="1:19" x14ac:dyDescent="0.35">
      <c r="A10030" s="1">
        <v>12602</v>
      </c>
      <c r="B10030" t="s">
        <v>5896</v>
      </c>
      <c r="C10030" t="s">
        <v>55279</v>
      </c>
      <c r="D10030" t="s">
        <v>5</v>
      </c>
      <c r="E10030" t="s">
        <v>119956</v>
      </c>
      <c r="F10030" t="s">
        <v>120629</v>
      </c>
      <c r="G10030">
        <v>6.7000000000000002E-6</v>
      </c>
      <c r="H10030" t="s">
        <v>5896</v>
      </c>
      <c r="I10030" t="s">
        <v>130430</v>
      </c>
      <c r="J10030" s="2" t="s">
        <v>175207</v>
      </c>
      <c r="K10030" t="s">
        <v>210308</v>
      </c>
      <c r="L10030" t="s">
        <v>228704</v>
      </c>
      <c r="M10030" t="s">
        <v>8</v>
      </c>
      <c r="N10030" t="s">
        <v>228828</v>
      </c>
      <c r="O10030" t="s">
        <v>229216</v>
      </c>
      <c r="P10030" t="s">
        <v>229216</v>
      </c>
      <c r="Q10030" t="s">
        <v>120308</v>
      </c>
      <c r="R10030" t="s">
        <v>210308</v>
      </c>
      <c r="S10030" t="s">
        <v>233770</v>
      </c>
    </row>
    <row r="10031" spans="1:19" x14ac:dyDescent="0.35">
      <c r="A10031" s="1">
        <v>12603</v>
      </c>
      <c r="B10031" t="s">
        <v>5896</v>
      </c>
      <c r="C10031" t="s">
        <v>55280</v>
      </c>
      <c r="D10031" t="s">
        <v>5</v>
      </c>
      <c r="E10031" t="s">
        <v>119956</v>
      </c>
      <c r="F10031" t="s">
        <v>121538</v>
      </c>
      <c r="G10031">
        <v>7.9999999999999996E-6</v>
      </c>
      <c r="H10031" t="s">
        <v>5896</v>
      </c>
      <c r="I10031" t="s">
        <v>130430</v>
      </c>
      <c r="J10031" s="2" t="s">
        <v>175207</v>
      </c>
      <c r="K10031" t="s">
        <v>210308</v>
      </c>
      <c r="L10031" t="s">
        <v>228704</v>
      </c>
      <c r="M10031" t="s">
        <v>8</v>
      </c>
      <c r="N10031" t="s">
        <v>228828</v>
      </c>
      <c r="O10031" t="s">
        <v>229216</v>
      </c>
      <c r="P10031" t="s">
        <v>229216</v>
      </c>
      <c r="Q10031" t="s">
        <v>120308</v>
      </c>
      <c r="R10031" t="s">
        <v>210308</v>
      </c>
      <c r="S10031" t="s">
        <v>233770</v>
      </c>
    </row>
    <row r="10032" spans="1:19" x14ac:dyDescent="0.35">
      <c r="A10032" s="1">
        <v>12604</v>
      </c>
      <c r="B10032" t="s">
        <v>5897</v>
      </c>
      <c r="C10032" t="s">
        <v>55281</v>
      </c>
      <c r="D10032" t="s">
        <v>5</v>
      </c>
      <c r="F10032" t="s">
        <v>120277</v>
      </c>
      <c r="G10032">
        <v>3.8500000000000004E-6</v>
      </c>
      <c r="H10032" t="s">
        <v>5897</v>
      </c>
      <c r="I10032" t="s">
        <v>130431</v>
      </c>
      <c r="J10032" s="2" t="s">
        <v>175208</v>
      </c>
      <c r="K10032" t="s">
        <v>210308</v>
      </c>
      <c r="L10032" t="s">
        <v>228704</v>
      </c>
      <c r="M10032" t="s">
        <v>8</v>
      </c>
      <c r="N10032" t="s">
        <v>228828</v>
      </c>
      <c r="O10032" t="s">
        <v>229113</v>
      </c>
      <c r="P10032" t="s">
        <v>230594</v>
      </c>
      <c r="Q10032" t="s">
        <v>119973</v>
      </c>
      <c r="R10032" t="s">
        <v>210308</v>
      </c>
      <c r="S10032" t="s">
        <v>233770</v>
      </c>
    </row>
    <row r="10033" spans="1:19" x14ac:dyDescent="0.35">
      <c r="A10033" s="1">
        <v>12606</v>
      </c>
      <c r="B10033" t="s">
        <v>5898</v>
      </c>
      <c r="C10033" t="s">
        <v>55282</v>
      </c>
      <c r="D10033" t="s">
        <v>5</v>
      </c>
      <c r="F10033" t="s">
        <v>121010</v>
      </c>
      <c r="G10033">
        <v>2.4999999999999999E-7</v>
      </c>
      <c r="H10033" t="s">
        <v>5898</v>
      </c>
      <c r="I10033" t="s">
        <v>130432</v>
      </c>
      <c r="J10033" s="2" t="s">
        <v>175209</v>
      </c>
      <c r="K10033" t="s">
        <v>210308</v>
      </c>
      <c r="L10033" t="s">
        <v>228704</v>
      </c>
      <c r="M10033" t="s">
        <v>8</v>
      </c>
      <c r="N10033" t="s">
        <v>228853</v>
      </c>
      <c r="O10033" t="s">
        <v>229141</v>
      </c>
      <c r="P10033" t="s">
        <v>230647</v>
      </c>
      <c r="Q10033" t="s">
        <v>120377</v>
      </c>
      <c r="R10033" t="s">
        <v>210308</v>
      </c>
      <c r="S10033" t="s">
        <v>233770</v>
      </c>
    </row>
    <row r="10034" spans="1:19" x14ac:dyDescent="0.35">
      <c r="A10034" s="1">
        <v>12607</v>
      </c>
      <c r="B10034" t="s">
        <v>5898</v>
      </c>
      <c r="C10034" t="s">
        <v>55283</v>
      </c>
      <c r="D10034" t="s">
        <v>5</v>
      </c>
      <c r="F10034" t="s">
        <v>121977</v>
      </c>
      <c r="G10034">
        <v>9.9999999999999995E-7</v>
      </c>
      <c r="H10034" t="s">
        <v>5898</v>
      </c>
      <c r="I10034" t="s">
        <v>130432</v>
      </c>
      <c r="J10034" s="2" t="s">
        <v>175209</v>
      </c>
      <c r="K10034" t="s">
        <v>210308</v>
      </c>
      <c r="L10034" t="s">
        <v>228704</v>
      </c>
      <c r="M10034" t="s">
        <v>8</v>
      </c>
      <c r="N10034" t="s">
        <v>228853</v>
      </c>
      <c r="O10034" t="s">
        <v>229141</v>
      </c>
      <c r="P10034" t="s">
        <v>230647</v>
      </c>
      <c r="Q10034" t="s">
        <v>120377</v>
      </c>
      <c r="R10034" t="s">
        <v>210308</v>
      </c>
      <c r="S10034" t="s">
        <v>233770</v>
      </c>
    </row>
    <row r="10035" spans="1:19" x14ac:dyDescent="0.35">
      <c r="A10035" s="1">
        <v>12608</v>
      </c>
      <c r="B10035" t="s">
        <v>5898</v>
      </c>
      <c r="C10035" t="s">
        <v>55284</v>
      </c>
      <c r="D10035" t="s">
        <v>5</v>
      </c>
      <c r="F10035" t="s">
        <v>122487</v>
      </c>
      <c r="G10035">
        <v>1.4999999999999999E-7</v>
      </c>
      <c r="H10035" t="s">
        <v>5898</v>
      </c>
      <c r="I10035" t="s">
        <v>130432</v>
      </c>
      <c r="J10035" s="2" t="s">
        <v>175209</v>
      </c>
      <c r="K10035" t="s">
        <v>210308</v>
      </c>
      <c r="L10035" t="s">
        <v>228704</v>
      </c>
      <c r="M10035" t="s">
        <v>8</v>
      </c>
      <c r="N10035" t="s">
        <v>228853</v>
      </c>
      <c r="O10035" t="s">
        <v>229141</v>
      </c>
      <c r="P10035" t="s">
        <v>230647</v>
      </c>
      <c r="Q10035" t="s">
        <v>120377</v>
      </c>
      <c r="R10035" t="s">
        <v>210308</v>
      </c>
      <c r="S10035" t="s">
        <v>233770</v>
      </c>
    </row>
    <row r="10036" spans="1:19" x14ac:dyDescent="0.35">
      <c r="A10036" s="1">
        <v>12609</v>
      </c>
      <c r="B10036" t="s">
        <v>5898</v>
      </c>
      <c r="C10036" t="s">
        <v>55285</v>
      </c>
      <c r="D10036" t="s">
        <v>5</v>
      </c>
      <c r="F10036" t="s">
        <v>120876</v>
      </c>
      <c r="G10036">
        <v>1.2333319999999999E-6</v>
      </c>
      <c r="H10036" t="s">
        <v>5898</v>
      </c>
      <c r="I10036" t="s">
        <v>130432</v>
      </c>
      <c r="J10036" s="2" t="s">
        <v>175209</v>
      </c>
      <c r="K10036" t="s">
        <v>210308</v>
      </c>
      <c r="L10036" t="s">
        <v>228704</v>
      </c>
      <c r="M10036" t="s">
        <v>8</v>
      </c>
      <c r="N10036" t="s">
        <v>228853</v>
      </c>
      <c r="O10036" t="s">
        <v>229141</v>
      </c>
      <c r="P10036" t="s">
        <v>230647</v>
      </c>
      <c r="Q10036" t="s">
        <v>120377</v>
      </c>
      <c r="R10036" t="s">
        <v>210308</v>
      </c>
      <c r="S10036" t="s">
        <v>233770</v>
      </c>
    </row>
    <row r="10037" spans="1:19" x14ac:dyDescent="0.35">
      <c r="A10037" s="1">
        <v>12610</v>
      </c>
      <c r="B10037" t="s">
        <v>5899</v>
      </c>
      <c r="C10037" t="s">
        <v>55286</v>
      </c>
      <c r="D10037" t="s">
        <v>5</v>
      </c>
      <c r="F10037" t="s">
        <v>120524</v>
      </c>
      <c r="G10037">
        <v>6.3763000000000003E-7</v>
      </c>
      <c r="H10037" t="s">
        <v>5899</v>
      </c>
      <c r="I10037" t="s">
        <v>130433</v>
      </c>
      <c r="J10037" s="2" t="s">
        <v>175210</v>
      </c>
      <c r="K10037" t="s">
        <v>210308</v>
      </c>
      <c r="L10037" t="s">
        <v>228707</v>
      </c>
      <c r="M10037" t="s">
        <v>228756</v>
      </c>
      <c r="N10037" t="s">
        <v>228943</v>
      </c>
      <c r="O10037" t="s">
        <v>229582</v>
      </c>
      <c r="P10037" t="s">
        <v>230905</v>
      </c>
      <c r="R10037" t="s">
        <v>210308</v>
      </c>
      <c r="S10037" t="s">
        <v>233770</v>
      </c>
    </row>
    <row r="10038" spans="1:19" x14ac:dyDescent="0.35">
      <c r="A10038" s="1">
        <v>12611</v>
      </c>
      <c r="B10038" t="s">
        <v>5899</v>
      </c>
      <c r="C10038" t="s">
        <v>55287</v>
      </c>
      <c r="D10038" t="s">
        <v>5</v>
      </c>
      <c r="F10038" t="s">
        <v>121103</v>
      </c>
      <c r="G10038">
        <v>5.6405730000000001E-6</v>
      </c>
      <c r="H10038" t="s">
        <v>5899</v>
      </c>
      <c r="I10038" t="s">
        <v>130433</v>
      </c>
      <c r="J10038" s="2" t="s">
        <v>175210</v>
      </c>
      <c r="K10038" t="s">
        <v>210308</v>
      </c>
      <c r="L10038" t="s">
        <v>228707</v>
      </c>
      <c r="M10038" t="s">
        <v>228756</v>
      </c>
      <c r="N10038" t="s">
        <v>228943</v>
      </c>
      <c r="O10038" t="s">
        <v>229582</v>
      </c>
      <c r="P10038" t="s">
        <v>230905</v>
      </c>
      <c r="R10038" t="s">
        <v>210308</v>
      </c>
      <c r="S10038" t="s">
        <v>233770</v>
      </c>
    </row>
    <row r="10039" spans="1:19" x14ac:dyDescent="0.35">
      <c r="A10039" s="1">
        <v>12612</v>
      </c>
      <c r="B10039" t="s">
        <v>5900</v>
      </c>
      <c r="C10039" t="s">
        <v>55288</v>
      </c>
      <c r="D10039" t="s">
        <v>5</v>
      </c>
      <c r="E10039" t="s">
        <v>119955</v>
      </c>
      <c r="F10039" t="s">
        <v>121171</v>
      </c>
      <c r="G10039">
        <v>6.9999999999999999E-6</v>
      </c>
      <c r="H10039" t="s">
        <v>5900</v>
      </c>
      <c r="I10039" t="s">
        <v>130434</v>
      </c>
      <c r="J10039" s="2" t="s">
        <v>175211</v>
      </c>
      <c r="K10039" t="s">
        <v>210308</v>
      </c>
      <c r="L10039" t="s">
        <v>228704</v>
      </c>
      <c r="M10039" t="s">
        <v>8</v>
      </c>
      <c r="N10039" t="s">
        <v>228848</v>
      </c>
      <c r="O10039" t="s">
        <v>229133</v>
      </c>
      <c r="P10039" t="s">
        <v>230112</v>
      </c>
      <c r="Q10039" t="s">
        <v>121322</v>
      </c>
      <c r="R10039" t="s">
        <v>210308</v>
      </c>
      <c r="S10039" t="s">
        <v>233770</v>
      </c>
    </row>
    <row r="10040" spans="1:19" x14ac:dyDescent="0.35">
      <c r="A10040" s="1">
        <v>12613</v>
      </c>
      <c r="B10040" t="s">
        <v>5900</v>
      </c>
      <c r="C10040" t="s">
        <v>55289</v>
      </c>
      <c r="D10040" t="s">
        <v>5</v>
      </c>
      <c r="E10040" t="s">
        <v>119954</v>
      </c>
      <c r="F10040" t="s">
        <v>120903</v>
      </c>
      <c r="G10040">
        <v>1.5999999999999999E-5</v>
      </c>
      <c r="H10040" t="s">
        <v>5900</v>
      </c>
      <c r="I10040" t="s">
        <v>130434</v>
      </c>
      <c r="J10040" s="2" t="s">
        <v>175211</v>
      </c>
      <c r="K10040" t="s">
        <v>210308</v>
      </c>
      <c r="L10040" t="s">
        <v>228704</v>
      </c>
      <c r="M10040" t="s">
        <v>8</v>
      </c>
      <c r="N10040" t="s">
        <v>228848</v>
      </c>
      <c r="O10040" t="s">
        <v>229133</v>
      </c>
      <c r="P10040" t="s">
        <v>230112</v>
      </c>
      <c r="Q10040" t="s">
        <v>121322</v>
      </c>
      <c r="R10040" t="s">
        <v>210308</v>
      </c>
      <c r="S10040" t="s">
        <v>233770</v>
      </c>
    </row>
    <row r="10041" spans="1:19" x14ac:dyDescent="0.35">
      <c r="A10041" s="1">
        <v>12614</v>
      </c>
      <c r="B10041" t="s">
        <v>5900</v>
      </c>
      <c r="C10041" t="s">
        <v>55290</v>
      </c>
      <c r="D10041" t="s">
        <v>5</v>
      </c>
      <c r="E10041" t="s">
        <v>119956</v>
      </c>
      <c r="F10041" t="s">
        <v>121476</v>
      </c>
      <c r="G10041">
        <v>3.0000000000000001E-5</v>
      </c>
      <c r="H10041" t="s">
        <v>5900</v>
      </c>
      <c r="I10041" t="s">
        <v>130434</v>
      </c>
      <c r="J10041" s="2" t="s">
        <v>175211</v>
      </c>
      <c r="K10041" t="s">
        <v>210308</v>
      </c>
      <c r="L10041" t="s">
        <v>228704</v>
      </c>
      <c r="M10041" t="s">
        <v>8</v>
      </c>
      <c r="N10041" t="s">
        <v>228848</v>
      </c>
      <c r="O10041" t="s">
        <v>229133</v>
      </c>
      <c r="P10041" t="s">
        <v>230112</v>
      </c>
      <c r="Q10041" t="s">
        <v>121322</v>
      </c>
      <c r="R10041" t="s">
        <v>210308</v>
      </c>
      <c r="S10041" t="s">
        <v>233770</v>
      </c>
    </row>
    <row r="10042" spans="1:19" x14ac:dyDescent="0.35">
      <c r="A10042" s="1">
        <v>12615</v>
      </c>
      <c r="B10042" t="s">
        <v>5901</v>
      </c>
      <c r="C10042" t="s">
        <v>55291</v>
      </c>
      <c r="D10042" t="s">
        <v>5</v>
      </c>
      <c r="F10042" t="s">
        <v>122804</v>
      </c>
      <c r="G10042">
        <v>3.0000000000000001E-6</v>
      </c>
      <c r="H10042" t="s">
        <v>5901</v>
      </c>
      <c r="I10042" t="s">
        <v>130435</v>
      </c>
      <c r="J10042" s="2" t="s">
        <v>175212</v>
      </c>
      <c r="K10042" t="s">
        <v>210308</v>
      </c>
      <c r="L10042" t="s">
        <v>228705</v>
      </c>
      <c r="M10042" t="s">
        <v>8</v>
      </c>
      <c r="N10042" t="s">
        <v>228867</v>
      </c>
      <c r="O10042" t="s">
        <v>229522</v>
      </c>
      <c r="P10042" t="s">
        <v>229522</v>
      </c>
      <c r="Q10042" t="s">
        <v>121230</v>
      </c>
      <c r="R10042" t="s">
        <v>210308</v>
      </c>
      <c r="S10042" t="s">
        <v>233770</v>
      </c>
    </row>
    <row r="10043" spans="1:19" x14ac:dyDescent="0.35">
      <c r="A10043" s="1">
        <v>12616</v>
      </c>
      <c r="B10043" t="s">
        <v>5902</v>
      </c>
      <c r="C10043" t="s">
        <v>55292</v>
      </c>
      <c r="D10043" t="s">
        <v>5</v>
      </c>
      <c r="F10043" t="s">
        <v>120045</v>
      </c>
      <c r="G10043">
        <v>1.7875E-6</v>
      </c>
      <c r="H10043" t="s">
        <v>5902</v>
      </c>
      <c r="I10043" t="s">
        <v>130436</v>
      </c>
      <c r="J10043" s="2" t="s">
        <v>175213</v>
      </c>
      <c r="K10043" t="s">
        <v>210308</v>
      </c>
      <c r="L10043" t="s">
        <v>228707</v>
      </c>
      <c r="M10043" t="s">
        <v>8</v>
      </c>
      <c r="N10043" t="s">
        <v>228832</v>
      </c>
      <c r="O10043" t="s">
        <v>229374</v>
      </c>
      <c r="P10043" t="s">
        <v>230379</v>
      </c>
      <c r="R10043" t="s">
        <v>210308</v>
      </c>
      <c r="S10043" t="s">
        <v>233770</v>
      </c>
    </row>
    <row r="10044" spans="1:19" x14ac:dyDescent="0.35">
      <c r="A10044" s="1">
        <v>12618</v>
      </c>
      <c r="B10044" t="s">
        <v>5903</v>
      </c>
      <c r="C10044" t="s">
        <v>55293</v>
      </c>
      <c r="D10044" t="s">
        <v>5</v>
      </c>
      <c r="E10044" t="s">
        <v>119957</v>
      </c>
      <c r="F10044" t="s">
        <v>122461</v>
      </c>
      <c r="G10044">
        <v>3.0199999999999999E-5</v>
      </c>
      <c r="H10044" t="s">
        <v>5903</v>
      </c>
      <c r="I10044" t="s">
        <v>130437</v>
      </c>
      <c r="J10044" s="2" t="s">
        <v>175214</v>
      </c>
      <c r="K10044" t="s">
        <v>210308</v>
      </c>
      <c r="L10044" t="s">
        <v>228704</v>
      </c>
      <c r="M10044" t="s">
        <v>8</v>
      </c>
      <c r="N10044" t="s">
        <v>228853</v>
      </c>
      <c r="O10044" t="s">
        <v>229141</v>
      </c>
      <c r="P10044" t="s">
        <v>230175</v>
      </c>
      <c r="Q10044" t="s">
        <v>121535</v>
      </c>
      <c r="R10044" t="s">
        <v>210308</v>
      </c>
      <c r="S10044" t="s">
        <v>233770</v>
      </c>
    </row>
    <row r="10045" spans="1:19" x14ac:dyDescent="0.35">
      <c r="A10045" s="1">
        <v>12619</v>
      </c>
      <c r="B10045" t="s">
        <v>5903</v>
      </c>
      <c r="C10045" t="s">
        <v>55294</v>
      </c>
      <c r="D10045" t="s">
        <v>5</v>
      </c>
      <c r="E10045" t="s">
        <v>119957</v>
      </c>
      <c r="F10045" t="s">
        <v>122513</v>
      </c>
      <c r="G10045">
        <v>2.5000000000000001E-5</v>
      </c>
      <c r="H10045" t="s">
        <v>5903</v>
      </c>
      <c r="I10045" t="s">
        <v>130437</v>
      </c>
      <c r="J10045" s="2" t="s">
        <v>175214</v>
      </c>
      <c r="K10045" t="s">
        <v>210308</v>
      </c>
      <c r="L10045" t="s">
        <v>228704</v>
      </c>
      <c r="M10045" t="s">
        <v>8</v>
      </c>
      <c r="N10045" t="s">
        <v>228853</v>
      </c>
      <c r="O10045" t="s">
        <v>229141</v>
      </c>
      <c r="P10045" t="s">
        <v>230175</v>
      </c>
      <c r="Q10045" t="s">
        <v>121535</v>
      </c>
      <c r="R10045" t="s">
        <v>210308</v>
      </c>
      <c r="S10045" t="s">
        <v>233770</v>
      </c>
    </row>
    <row r="10046" spans="1:19" x14ac:dyDescent="0.35">
      <c r="A10046" s="1">
        <v>12620</v>
      </c>
      <c r="B10046" t="s">
        <v>5904</v>
      </c>
      <c r="C10046" t="s">
        <v>55295</v>
      </c>
      <c r="D10046" t="s">
        <v>5</v>
      </c>
      <c r="E10046" t="s">
        <v>119956</v>
      </c>
      <c r="F10046" t="s">
        <v>122161</v>
      </c>
      <c r="G10046">
        <v>1.6900000000000001E-5</v>
      </c>
      <c r="H10046" t="s">
        <v>5904</v>
      </c>
      <c r="I10046" t="s">
        <v>130438</v>
      </c>
      <c r="J10046" s="2" t="s">
        <v>175215</v>
      </c>
      <c r="K10046" t="s">
        <v>210308</v>
      </c>
      <c r="L10046" t="s">
        <v>228704</v>
      </c>
      <c r="M10046" t="s">
        <v>8</v>
      </c>
      <c r="N10046" t="s">
        <v>228848</v>
      </c>
      <c r="O10046" t="s">
        <v>229133</v>
      </c>
      <c r="P10046" t="s">
        <v>230294</v>
      </c>
      <c r="Q10046" t="s">
        <v>121230</v>
      </c>
      <c r="R10046" t="s">
        <v>210308</v>
      </c>
      <c r="S10046" t="s">
        <v>233770</v>
      </c>
    </row>
    <row r="10047" spans="1:19" x14ac:dyDescent="0.35">
      <c r="A10047" s="1">
        <v>12621</v>
      </c>
      <c r="B10047" t="s">
        <v>5904</v>
      </c>
      <c r="C10047" t="s">
        <v>55296</v>
      </c>
      <c r="D10047" t="s">
        <v>5</v>
      </c>
      <c r="E10047" t="s">
        <v>119954</v>
      </c>
      <c r="F10047" t="s">
        <v>122805</v>
      </c>
      <c r="G10047">
        <v>3.0000000000000001E-5</v>
      </c>
      <c r="H10047" t="s">
        <v>5904</v>
      </c>
      <c r="I10047" t="s">
        <v>130438</v>
      </c>
      <c r="J10047" s="2" t="s">
        <v>175215</v>
      </c>
      <c r="K10047" t="s">
        <v>210308</v>
      </c>
      <c r="L10047" t="s">
        <v>228704</v>
      </c>
      <c r="M10047" t="s">
        <v>8</v>
      </c>
      <c r="N10047" t="s">
        <v>228848</v>
      </c>
      <c r="O10047" t="s">
        <v>229133</v>
      </c>
      <c r="P10047" t="s">
        <v>230294</v>
      </c>
      <c r="Q10047" t="s">
        <v>121230</v>
      </c>
      <c r="R10047" t="s">
        <v>210308</v>
      </c>
      <c r="S10047" t="s">
        <v>233770</v>
      </c>
    </row>
    <row r="10048" spans="1:19" x14ac:dyDescent="0.35">
      <c r="A10048" s="1">
        <v>12622</v>
      </c>
      <c r="B10048" t="s">
        <v>5904</v>
      </c>
      <c r="C10048" t="s">
        <v>55297</v>
      </c>
      <c r="D10048" t="s">
        <v>5</v>
      </c>
      <c r="F10048" t="s">
        <v>121444</v>
      </c>
      <c r="G10048">
        <v>3.2537579999999997E-5</v>
      </c>
      <c r="H10048" t="s">
        <v>5904</v>
      </c>
      <c r="I10048" t="s">
        <v>130438</v>
      </c>
      <c r="J10048" s="2" t="s">
        <v>175215</v>
      </c>
      <c r="K10048" t="s">
        <v>210308</v>
      </c>
      <c r="L10048" t="s">
        <v>228704</v>
      </c>
      <c r="M10048" t="s">
        <v>8</v>
      </c>
      <c r="N10048" t="s">
        <v>228848</v>
      </c>
      <c r="O10048" t="s">
        <v>229133</v>
      </c>
      <c r="P10048" t="s">
        <v>230294</v>
      </c>
      <c r="Q10048" t="s">
        <v>121230</v>
      </c>
      <c r="R10048" t="s">
        <v>210308</v>
      </c>
      <c r="S10048" t="s">
        <v>233770</v>
      </c>
    </row>
    <row r="10049" spans="1:19" x14ac:dyDescent="0.35">
      <c r="A10049" s="1">
        <v>12623</v>
      </c>
      <c r="B10049" t="s">
        <v>5905</v>
      </c>
      <c r="C10049" t="s">
        <v>55298</v>
      </c>
      <c r="D10049" t="s">
        <v>5</v>
      </c>
      <c r="E10049" t="s">
        <v>119954</v>
      </c>
      <c r="F10049" t="s">
        <v>120364</v>
      </c>
      <c r="G10049">
        <v>2.0000000000000002E-5</v>
      </c>
      <c r="H10049" t="s">
        <v>5905</v>
      </c>
      <c r="I10049" t="s">
        <v>130439</v>
      </c>
      <c r="J10049" s="2" t="s">
        <v>175216</v>
      </c>
      <c r="K10049" t="s">
        <v>210308</v>
      </c>
      <c r="L10049" t="s">
        <v>228704</v>
      </c>
      <c r="M10049" t="s">
        <v>8</v>
      </c>
      <c r="N10049" t="s">
        <v>228828</v>
      </c>
      <c r="O10049" t="s">
        <v>229108</v>
      </c>
      <c r="P10049" t="s">
        <v>230906</v>
      </c>
      <c r="Q10049" t="s">
        <v>120008</v>
      </c>
      <c r="R10049" t="s">
        <v>210308</v>
      </c>
      <c r="S10049" t="s">
        <v>233770</v>
      </c>
    </row>
    <row r="10050" spans="1:19" x14ac:dyDescent="0.35">
      <c r="A10050" s="1">
        <v>12625</v>
      </c>
      <c r="B10050" t="s">
        <v>5905</v>
      </c>
      <c r="C10050" t="s">
        <v>55299</v>
      </c>
      <c r="D10050" t="s">
        <v>5</v>
      </c>
      <c r="E10050" t="s">
        <v>119956</v>
      </c>
      <c r="F10050" t="s">
        <v>121315</v>
      </c>
      <c r="G10050">
        <v>2.3965849999999999E-6</v>
      </c>
      <c r="H10050" t="s">
        <v>5905</v>
      </c>
      <c r="I10050" t="s">
        <v>130439</v>
      </c>
      <c r="J10050" s="2" t="s">
        <v>175216</v>
      </c>
      <c r="K10050" t="s">
        <v>210308</v>
      </c>
      <c r="L10050" t="s">
        <v>228704</v>
      </c>
      <c r="M10050" t="s">
        <v>8</v>
      </c>
      <c r="N10050" t="s">
        <v>228828</v>
      </c>
      <c r="O10050" t="s">
        <v>229108</v>
      </c>
      <c r="P10050" t="s">
        <v>230906</v>
      </c>
      <c r="Q10050" t="s">
        <v>120008</v>
      </c>
      <c r="R10050" t="s">
        <v>210308</v>
      </c>
      <c r="S10050" t="s">
        <v>233770</v>
      </c>
    </row>
    <row r="10051" spans="1:19" x14ac:dyDescent="0.35">
      <c r="A10051" s="1">
        <v>12626</v>
      </c>
      <c r="B10051" t="s">
        <v>5905</v>
      </c>
      <c r="C10051" t="s">
        <v>55300</v>
      </c>
      <c r="D10051" t="s">
        <v>5</v>
      </c>
      <c r="F10051" t="s">
        <v>122739</v>
      </c>
      <c r="G10051">
        <v>1.3571573E-5</v>
      </c>
      <c r="H10051" t="s">
        <v>5905</v>
      </c>
      <c r="I10051" t="s">
        <v>130439</v>
      </c>
      <c r="J10051" s="2" t="s">
        <v>175216</v>
      </c>
      <c r="K10051" t="s">
        <v>210308</v>
      </c>
      <c r="L10051" t="s">
        <v>228704</v>
      </c>
      <c r="M10051" t="s">
        <v>8</v>
      </c>
      <c r="N10051" t="s">
        <v>228828</v>
      </c>
      <c r="O10051" t="s">
        <v>229108</v>
      </c>
      <c r="P10051" t="s">
        <v>230906</v>
      </c>
      <c r="Q10051" t="s">
        <v>120008</v>
      </c>
      <c r="R10051" t="s">
        <v>210308</v>
      </c>
      <c r="S10051" t="s">
        <v>233770</v>
      </c>
    </row>
    <row r="10052" spans="1:19" x14ac:dyDescent="0.35">
      <c r="A10052" s="1">
        <v>12627</v>
      </c>
      <c r="B10052" t="s">
        <v>5905</v>
      </c>
      <c r="C10052" t="s">
        <v>55301</v>
      </c>
      <c r="D10052" t="s">
        <v>5</v>
      </c>
      <c r="E10052" t="s">
        <v>119955</v>
      </c>
      <c r="F10052" t="s">
        <v>121073</v>
      </c>
      <c r="G10052">
        <v>1.0149999999999999E-5</v>
      </c>
      <c r="H10052" t="s">
        <v>5905</v>
      </c>
      <c r="I10052" t="s">
        <v>130439</v>
      </c>
      <c r="J10052" s="2" t="s">
        <v>175216</v>
      </c>
      <c r="K10052" t="s">
        <v>210308</v>
      </c>
      <c r="L10052" t="s">
        <v>228704</v>
      </c>
      <c r="M10052" t="s">
        <v>8</v>
      </c>
      <c r="N10052" t="s">
        <v>228828</v>
      </c>
      <c r="O10052" t="s">
        <v>229108</v>
      </c>
      <c r="P10052" t="s">
        <v>230906</v>
      </c>
      <c r="Q10052" t="s">
        <v>120008</v>
      </c>
      <c r="R10052" t="s">
        <v>210308</v>
      </c>
      <c r="S10052" t="s">
        <v>233770</v>
      </c>
    </row>
    <row r="10053" spans="1:19" x14ac:dyDescent="0.35">
      <c r="A10053" s="1">
        <v>12630</v>
      </c>
      <c r="B10053" t="s">
        <v>5906</v>
      </c>
      <c r="C10053" t="s">
        <v>55302</v>
      </c>
      <c r="D10053" t="s">
        <v>5</v>
      </c>
      <c r="F10053" t="s">
        <v>120704</v>
      </c>
      <c r="G10053">
        <v>1.9823999999999999E-6</v>
      </c>
      <c r="H10053" t="s">
        <v>5906</v>
      </c>
      <c r="I10053" t="s">
        <v>130440</v>
      </c>
      <c r="J10053" s="2" t="s">
        <v>175217</v>
      </c>
      <c r="K10053" t="s">
        <v>210310</v>
      </c>
      <c r="L10053" t="s">
        <v>228704</v>
      </c>
      <c r="M10053" t="s">
        <v>13</v>
      </c>
      <c r="N10053" t="s">
        <v>228858</v>
      </c>
      <c r="O10053" t="s">
        <v>229459</v>
      </c>
      <c r="P10053" t="s">
        <v>229459</v>
      </c>
      <c r="R10053" t="s">
        <v>210308</v>
      </c>
      <c r="S10053" t="s">
        <v>233770</v>
      </c>
    </row>
    <row r="10054" spans="1:19" x14ac:dyDescent="0.35">
      <c r="A10054" s="1">
        <v>12631</v>
      </c>
      <c r="B10054" t="s">
        <v>5906</v>
      </c>
      <c r="C10054" t="s">
        <v>55303</v>
      </c>
      <c r="D10054" t="s">
        <v>4</v>
      </c>
      <c r="F10054" t="s">
        <v>122806</v>
      </c>
      <c r="G10054">
        <v>5.9999999999999997E-7</v>
      </c>
      <c r="H10054" t="s">
        <v>5906</v>
      </c>
      <c r="I10054" t="s">
        <v>130440</v>
      </c>
      <c r="J10054" s="2" t="s">
        <v>175217</v>
      </c>
      <c r="K10054" t="s">
        <v>210310</v>
      </c>
      <c r="L10054" t="s">
        <v>228704</v>
      </c>
      <c r="M10054" t="s">
        <v>13</v>
      </c>
      <c r="N10054" t="s">
        <v>228858</v>
      </c>
      <c r="O10054" t="s">
        <v>229459</v>
      </c>
      <c r="P10054" t="s">
        <v>229459</v>
      </c>
      <c r="R10054" t="s">
        <v>210308</v>
      </c>
      <c r="S10054" t="s">
        <v>233770</v>
      </c>
    </row>
    <row r="10055" spans="1:19" x14ac:dyDescent="0.35">
      <c r="A10055" s="1">
        <v>12632</v>
      </c>
      <c r="B10055" t="s">
        <v>5906</v>
      </c>
      <c r="C10055" t="s">
        <v>55304</v>
      </c>
      <c r="D10055" t="s">
        <v>5</v>
      </c>
      <c r="E10055" t="s">
        <v>119954</v>
      </c>
      <c r="F10055" t="s">
        <v>122166</v>
      </c>
      <c r="G10055">
        <v>1.9700000000000002E-6</v>
      </c>
      <c r="H10055" t="s">
        <v>5906</v>
      </c>
      <c r="I10055" t="s">
        <v>130440</v>
      </c>
      <c r="J10055" s="2" t="s">
        <v>175217</v>
      </c>
      <c r="K10055" t="s">
        <v>210310</v>
      </c>
      <c r="L10055" t="s">
        <v>228704</v>
      </c>
      <c r="M10055" t="s">
        <v>13</v>
      </c>
      <c r="N10055" t="s">
        <v>228858</v>
      </c>
      <c r="O10055" t="s">
        <v>229459</v>
      </c>
      <c r="P10055" t="s">
        <v>229459</v>
      </c>
      <c r="R10055" t="s">
        <v>210308</v>
      </c>
      <c r="S10055" t="s">
        <v>233770</v>
      </c>
    </row>
    <row r="10056" spans="1:19" x14ac:dyDescent="0.35">
      <c r="A10056" s="1">
        <v>12633</v>
      </c>
      <c r="B10056" t="s">
        <v>5906</v>
      </c>
      <c r="C10056" t="s">
        <v>55305</v>
      </c>
      <c r="D10056" t="s">
        <v>5</v>
      </c>
      <c r="F10056" t="s">
        <v>122332</v>
      </c>
      <c r="G10056">
        <v>2.778639E-6</v>
      </c>
      <c r="H10056" t="s">
        <v>5906</v>
      </c>
      <c r="I10056" t="s">
        <v>130440</v>
      </c>
      <c r="J10056" s="2" t="s">
        <v>175217</v>
      </c>
      <c r="K10056" t="s">
        <v>210310</v>
      </c>
      <c r="L10056" t="s">
        <v>228704</v>
      </c>
      <c r="M10056" t="s">
        <v>13</v>
      </c>
      <c r="N10056" t="s">
        <v>228858</v>
      </c>
      <c r="O10056" t="s">
        <v>229459</v>
      </c>
      <c r="P10056" t="s">
        <v>229459</v>
      </c>
      <c r="R10056" t="s">
        <v>210308</v>
      </c>
      <c r="S10056" t="s">
        <v>233770</v>
      </c>
    </row>
    <row r="10057" spans="1:19" x14ac:dyDescent="0.35">
      <c r="A10057" s="1">
        <v>12635</v>
      </c>
      <c r="B10057" t="s">
        <v>5907</v>
      </c>
      <c r="C10057" t="s">
        <v>55306</v>
      </c>
      <c r="D10057" t="s">
        <v>5</v>
      </c>
      <c r="E10057" t="s">
        <v>119955</v>
      </c>
      <c r="F10057" t="s">
        <v>120392</v>
      </c>
      <c r="G10057">
        <v>2.5999999999999998E-5</v>
      </c>
      <c r="H10057" t="s">
        <v>5907</v>
      </c>
      <c r="I10057" t="s">
        <v>130441</v>
      </c>
      <c r="J10057" s="2" t="s">
        <v>175218</v>
      </c>
      <c r="K10057" t="s">
        <v>210308</v>
      </c>
      <c r="L10057" t="s">
        <v>228704</v>
      </c>
      <c r="M10057" t="s">
        <v>8</v>
      </c>
      <c r="N10057" t="s">
        <v>228848</v>
      </c>
      <c r="O10057" t="s">
        <v>229133</v>
      </c>
      <c r="P10057" t="s">
        <v>230112</v>
      </c>
      <c r="R10057" t="s">
        <v>210308</v>
      </c>
      <c r="S10057" t="s">
        <v>233770</v>
      </c>
    </row>
    <row r="10058" spans="1:19" x14ac:dyDescent="0.35">
      <c r="A10058" s="1">
        <v>12636</v>
      </c>
      <c r="B10058" t="s">
        <v>5908</v>
      </c>
      <c r="C10058" t="s">
        <v>55307</v>
      </c>
      <c r="D10058" t="s">
        <v>5</v>
      </c>
      <c r="E10058" t="s">
        <v>119955</v>
      </c>
      <c r="F10058" t="s">
        <v>121537</v>
      </c>
      <c r="G10058">
        <v>3.3000000000000003E-5</v>
      </c>
      <c r="H10058" t="s">
        <v>5908</v>
      </c>
      <c r="I10058" t="s">
        <v>130442</v>
      </c>
      <c r="J10058" s="2" t="s">
        <v>175219</v>
      </c>
      <c r="K10058" t="s">
        <v>210308</v>
      </c>
      <c r="L10058" t="s">
        <v>228707</v>
      </c>
      <c r="M10058" t="s">
        <v>8</v>
      </c>
      <c r="N10058" t="s">
        <v>228832</v>
      </c>
      <c r="O10058" t="s">
        <v>229111</v>
      </c>
      <c r="P10058" t="s">
        <v>230079</v>
      </c>
      <c r="Q10058" t="s">
        <v>120060</v>
      </c>
      <c r="R10058" t="s">
        <v>210308</v>
      </c>
      <c r="S10058" t="s">
        <v>233770</v>
      </c>
    </row>
    <row r="10059" spans="1:19" x14ac:dyDescent="0.35">
      <c r="A10059" s="1">
        <v>12637</v>
      </c>
      <c r="B10059" t="s">
        <v>5908</v>
      </c>
      <c r="C10059" t="s">
        <v>55308</v>
      </c>
      <c r="D10059" t="s">
        <v>5</v>
      </c>
      <c r="E10059" t="s">
        <v>119954</v>
      </c>
      <c r="F10059" t="s">
        <v>120740</v>
      </c>
      <c r="G10059">
        <v>2.4000000000000001E-5</v>
      </c>
      <c r="H10059" t="s">
        <v>5908</v>
      </c>
      <c r="I10059" t="s">
        <v>130442</v>
      </c>
      <c r="J10059" s="2" t="s">
        <v>175219</v>
      </c>
      <c r="K10059" t="s">
        <v>210308</v>
      </c>
      <c r="L10059" t="s">
        <v>228707</v>
      </c>
      <c r="M10059" t="s">
        <v>8</v>
      </c>
      <c r="N10059" t="s">
        <v>228832</v>
      </c>
      <c r="O10059" t="s">
        <v>229111</v>
      </c>
      <c r="P10059" t="s">
        <v>230079</v>
      </c>
      <c r="Q10059" t="s">
        <v>120060</v>
      </c>
      <c r="R10059" t="s">
        <v>210308</v>
      </c>
      <c r="S10059" t="s">
        <v>233770</v>
      </c>
    </row>
    <row r="10060" spans="1:19" x14ac:dyDescent="0.35">
      <c r="A10060" s="1">
        <v>12638</v>
      </c>
      <c r="B10060" t="s">
        <v>5909</v>
      </c>
      <c r="C10060" t="s">
        <v>55309</v>
      </c>
      <c r="D10060" t="s">
        <v>5</v>
      </c>
      <c r="F10060" t="s">
        <v>120062</v>
      </c>
      <c r="G10060">
        <v>4.8847E-6</v>
      </c>
      <c r="H10060" t="s">
        <v>5909</v>
      </c>
      <c r="I10060" t="s">
        <v>130443</v>
      </c>
      <c r="J10060" s="2" t="s">
        <v>175220</v>
      </c>
      <c r="K10060" t="s">
        <v>210308</v>
      </c>
      <c r="L10060" t="s">
        <v>228707</v>
      </c>
      <c r="M10060" t="s">
        <v>8</v>
      </c>
      <c r="N10060" t="s">
        <v>228828</v>
      </c>
      <c r="O10060" t="s">
        <v>229216</v>
      </c>
      <c r="P10060" t="s">
        <v>229216</v>
      </c>
      <c r="R10060" t="s">
        <v>210308</v>
      </c>
      <c r="S10060" t="s">
        <v>233770</v>
      </c>
    </row>
    <row r="10061" spans="1:19" x14ac:dyDescent="0.35">
      <c r="A10061" s="1">
        <v>12639</v>
      </c>
      <c r="B10061" t="s">
        <v>5909</v>
      </c>
      <c r="C10061" t="s">
        <v>55310</v>
      </c>
      <c r="D10061" t="s">
        <v>5</v>
      </c>
      <c r="F10061" t="s">
        <v>120050</v>
      </c>
      <c r="G10061">
        <v>1.2527521000000001E-5</v>
      </c>
      <c r="H10061" t="s">
        <v>5909</v>
      </c>
      <c r="I10061" t="s">
        <v>130443</v>
      </c>
      <c r="J10061" s="2" t="s">
        <v>175220</v>
      </c>
      <c r="K10061" t="s">
        <v>210308</v>
      </c>
      <c r="L10061" t="s">
        <v>228707</v>
      </c>
      <c r="M10061" t="s">
        <v>8</v>
      </c>
      <c r="N10061" t="s">
        <v>228828</v>
      </c>
      <c r="O10061" t="s">
        <v>229216</v>
      </c>
      <c r="P10061" t="s">
        <v>229216</v>
      </c>
      <c r="R10061" t="s">
        <v>210308</v>
      </c>
      <c r="S10061" t="s">
        <v>233770</v>
      </c>
    </row>
    <row r="10062" spans="1:19" x14ac:dyDescent="0.35">
      <c r="A10062" s="1">
        <v>12641</v>
      </c>
      <c r="B10062" t="s">
        <v>5910</v>
      </c>
      <c r="C10062" t="s">
        <v>55311</v>
      </c>
      <c r="D10062" t="s">
        <v>5</v>
      </c>
      <c r="E10062" t="s">
        <v>119955</v>
      </c>
      <c r="F10062" t="s">
        <v>120002</v>
      </c>
      <c r="G10062">
        <v>1.0000000000000001E-5</v>
      </c>
      <c r="H10062" t="s">
        <v>5910</v>
      </c>
      <c r="I10062" t="s">
        <v>130444</v>
      </c>
      <c r="J10062" s="2" t="s">
        <v>175221</v>
      </c>
      <c r="K10062" t="s">
        <v>210308</v>
      </c>
      <c r="L10062" t="s">
        <v>228704</v>
      </c>
      <c r="M10062" t="s">
        <v>8</v>
      </c>
      <c r="N10062" t="s">
        <v>228867</v>
      </c>
      <c r="O10062" t="s">
        <v>229163</v>
      </c>
      <c r="P10062" t="s">
        <v>230114</v>
      </c>
      <c r="Q10062" t="s">
        <v>120060</v>
      </c>
      <c r="R10062" t="s">
        <v>210308</v>
      </c>
      <c r="S10062" t="s">
        <v>233770</v>
      </c>
    </row>
    <row r="10063" spans="1:19" x14ac:dyDescent="0.35">
      <c r="A10063" s="1">
        <v>12643</v>
      </c>
      <c r="B10063" t="s">
        <v>5911</v>
      </c>
      <c r="C10063" t="s">
        <v>55312</v>
      </c>
      <c r="D10063" t="s">
        <v>5</v>
      </c>
      <c r="E10063" t="s">
        <v>119955</v>
      </c>
      <c r="F10063" t="s">
        <v>120316</v>
      </c>
      <c r="G10063">
        <v>5.0000000000000004E-6</v>
      </c>
      <c r="H10063" t="s">
        <v>5911</v>
      </c>
      <c r="I10063" t="s">
        <v>130445</v>
      </c>
      <c r="J10063" s="2" t="s">
        <v>175222</v>
      </c>
      <c r="K10063" t="s">
        <v>210308</v>
      </c>
      <c r="L10063" t="s">
        <v>228706</v>
      </c>
      <c r="M10063" t="s">
        <v>8</v>
      </c>
      <c r="N10063" t="s">
        <v>228828</v>
      </c>
      <c r="O10063" t="s">
        <v>229113</v>
      </c>
      <c r="P10063" t="s">
        <v>230553</v>
      </c>
      <c r="Q10063" t="s">
        <v>121230</v>
      </c>
      <c r="R10063" t="s">
        <v>210308</v>
      </c>
      <c r="S10063" t="s">
        <v>233770</v>
      </c>
    </row>
    <row r="10064" spans="1:19" x14ac:dyDescent="0.35">
      <c r="A10064" s="1">
        <v>12644</v>
      </c>
      <c r="B10064" t="s">
        <v>5911</v>
      </c>
      <c r="C10064" t="s">
        <v>55313</v>
      </c>
      <c r="D10064" t="s">
        <v>5</v>
      </c>
      <c r="E10064" t="s">
        <v>119956</v>
      </c>
      <c r="F10064" t="s">
        <v>121835</v>
      </c>
      <c r="G10064">
        <v>2.5000000000000001E-5</v>
      </c>
      <c r="H10064" t="s">
        <v>5911</v>
      </c>
      <c r="I10064" t="s">
        <v>130445</v>
      </c>
      <c r="J10064" s="2" t="s">
        <v>175222</v>
      </c>
      <c r="K10064" t="s">
        <v>210308</v>
      </c>
      <c r="L10064" t="s">
        <v>228706</v>
      </c>
      <c r="M10064" t="s">
        <v>8</v>
      </c>
      <c r="N10064" t="s">
        <v>228828</v>
      </c>
      <c r="O10064" t="s">
        <v>229113</v>
      </c>
      <c r="P10064" t="s">
        <v>230553</v>
      </c>
      <c r="Q10064" t="s">
        <v>121230</v>
      </c>
      <c r="R10064" t="s">
        <v>210308</v>
      </c>
      <c r="S10064" t="s">
        <v>233770</v>
      </c>
    </row>
    <row r="10065" spans="1:19" x14ac:dyDescent="0.35">
      <c r="A10065" s="1">
        <v>12645</v>
      </c>
      <c r="B10065" t="s">
        <v>5911</v>
      </c>
      <c r="C10065" t="s">
        <v>55314</v>
      </c>
      <c r="D10065" t="s">
        <v>5</v>
      </c>
      <c r="E10065" t="s">
        <v>119958</v>
      </c>
      <c r="F10065" t="s">
        <v>121983</v>
      </c>
      <c r="G10065">
        <v>3.0000000000000001E-5</v>
      </c>
      <c r="H10065" t="s">
        <v>5911</v>
      </c>
      <c r="I10065" t="s">
        <v>130445</v>
      </c>
      <c r="J10065" s="2" t="s">
        <v>175222</v>
      </c>
      <c r="K10065" t="s">
        <v>210308</v>
      </c>
      <c r="L10065" t="s">
        <v>228706</v>
      </c>
      <c r="M10065" t="s">
        <v>8</v>
      </c>
      <c r="N10065" t="s">
        <v>228828</v>
      </c>
      <c r="O10065" t="s">
        <v>229113</v>
      </c>
      <c r="P10065" t="s">
        <v>230553</v>
      </c>
      <c r="Q10065" t="s">
        <v>121230</v>
      </c>
      <c r="R10065" t="s">
        <v>210308</v>
      </c>
      <c r="S10065" t="s">
        <v>233770</v>
      </c>
    </row>
    <row r="10066" spans="1:19" x14ac:dyDescent="0.35">
      <c r="A10066" s="1">
        <v>12646</v>
      </c>
      <c r="B10066" t="s">
        <v>5911</v>
      </c>
      <c r="C10066" t="s">
        <v>55315</v>
      </c>
      <c r="D10066" t="s">
        <v>5</v>
      </c>
      <c r="E10066" t="s">
        <v>119954</v>
      </c>
      <c r="F10066" t="s">
        <v>121859</v>
      </c>
      <c r="G10066">
        <v>1.5E-5</v>
      </c>
      <c r="H10066" t="s">
        <v>5911</v>
      </c>
      <c r="I10066" t="s">
        <v>130445</v>
      </c>
      <c r="J10066" s="2" t="s">
        <v>175222</v>
      </c>
      <c r="K10066" t="s">
        <v>210308</v>
      </c>
      <c r="L10066" t="s">
        <v>228706</v>
      </c>
      <c r="M10066" t="s">
        <v>8</v>
      </c>
      <c r="N10066" t="s">
        <v>228828</v>
      </c>
      <c r="O10066" t="s">
        <v>229113</v>
      </c>
      <c r="P10066" t="s">
        <v>230553</v>
      </c>
      <c r="Q10066" t="s">
        <v>121230</v>
      </c>
      <c r="R10066" t="s">
        <v>210308</v>
      </c>
      <c r="S10066" t="s">
        <v>233770</v>
      </c>
    </row>
    <row r="10067" spans="1:19" x14ac:dyDescent="0.35">
      <c r="A10067" s="1">
        <v>12647</v>
      </c>
      <c r="B10067" t="s">
        <v>5912</v>
      </c>
      <c r="C10067" t="s">
        <v>55316</v>
      </c>
      <c r="D10067" t="s">
        <v>5</v>
      </c>
      <c r="F10067" t="s">
        <v>121144</v>
      </c>
      <c r="G10067">
        <v>4.0999999999999997E-6</v>
      </c>
      <c r="H10067" t="s">
        <v>5912</v>
      </c>
      <c r="I10067" t="s">
        <v>130446</v>
      </c>
      <c r="K10067" t="s">
        <v>210308</v>
      </c>
      <c r="L10067" t="s">
        <v>228704</v>
      </c>
      <c r="M10067" t="s">
        <v>8</v>
      </c>
      <c r="N10067" t="s">
        <v>228828</v>
      </c>
      <c r="O10067" t="s">
        <v>229108</v>
      </c>
      <c r="P10067" t="s">
        <v>230108</v>
      </c>
      <c r="R10067" t="s">
        <v>210308</v>
      </c>
      <c r="S10067" t="s">
        <v>233770</v>
      </c>
    </row>
    <row r="10068" spans="1:19" x14ac:dyDescent="0.35">
      <c r="A10068" s="1">
        <v>12648</v>
      </c>
      <c r="B10068" t="s">
        <v>5913</v>
      </c>
      <c r="C10068" t="s">
        <v>55317</v>
      </c>
      <c r="D10068" t="s">
        <v>5</v>
      </c>
      <c r="F10068" t="s">
        <v>122807</v>
      </c>
      <c r="G10068">
        <v>3.0000000000000001E-6</v>
      </c>
      <c r="H10068" t="s">
        <v>5913</v>
      </c>
      <c r="I10068" t="s">
        <v>130447</v>
      </c>
      <c r="J10068" s="2" t="s">
        <v>175223</v>
      </c>
      <c r="K10068" t="s">
        <v>210445</v>
      </c>
      <c r="L10068" t="s">
        <v>228705</v>
      </c>
      <c r="M10068" t="s">
        <v>8</v>
      </c>
      <c r="N10068" t="s">
        <v>228864</v>
      </c>
      <c r="O10068" t="s">
        <v>229158</v>
      </c>
      <c r="P10068" t="s">
        <v>230907</v>
      </c>
      <c r="Q10068" t="s">
        <v>121719</v>
      </c>
      <c r="R10068" t="s">
        <v>210308</v>
      </c>
      <c r="S10068" t="s">
        <v>233770</v>
      </c>
    </row>
    <row r="10069" spans="1:19" x14ac:dyDescent="0.35">
      <c r="A10069" s="1">
        <v>12649</v>
      </c>
      <c r="B10069" t="s">
        <v>5913</v>
      </c>
      <c r="C10069" t="s">
        <v>55318</v>
      </c>
      <c r="D10069" t="s">
        <v>5</v>
      </c>
      <c r="E10069" t="s">
        <v>119956</v>
      </c>
      <c r="F10069" t="s">
        <v>121709</v>
      </c>
      <c r="G10069">
        <v>7.5900000000000002E-5</v>
      </c>
      <c r="H10069" t="s">
        <v>5913</v>
      </c>
      <c r="I10069" t="s">
        <v>130447</v>
      </c>
      <c r="J10069" s="2" t="s">
        <v>175223</v>
      </c>
      <c r="K10069" t="s">
        <v>210445</v>
      </c>
      <c r="L10069" t="s">
        <v>228705</v>
      </c>
      <c r="M10069" t="s">
        <v>8</v>
      </c>
      <c r="N10069" t="s">
        <v>228864</v>
      </c>
      <c r="O10069" t="s">
        <v>229158</v>
      </c>
      <c r="P10069" t="s">
        <v>230907</v>
      </c>
      <c r="Q10069" t="s">
        <v>121719</v>
      </c>
      <c r="R10069" t="s">
        <v>210308</v>
      </c>
      <c r="S10069" t="s">
        <v>233770</v>
      </c>
    </row>
    <row r="10070" spans="1:19" x14ac:dyDescent="0.35">
      <c r="A10070" s="1">
        <v>12650</v>
      </c>
      <c r="B10070" t="s">
        <v>5913</v>
      </c>
      <c r="C10070" t="s">
        <v>55319</v>
      </c>
      <c r="D10070" t="s">
        <v>5</v>
      </c>
      <c r="E10070" t="s">
        <v>119954</v>
      </c>
      <c r="F10070" t="s">
        <v>122808</v>
      </c>
      <c r="G10070">
        <v>2.0000000000000002E-5</v>
      </c>
      <c r="H10070" t="s">
        <v>5913</v>
      </c>
      <c r="I10070" t="s">
        <v>130447</v>
      </c>
      <c r="J10070" s="2" t="s">
        <v>175223</v>
      </c>
      <c r="K10070" t="s">
        <v>210445</v>
      </c>
      <c r="L10070" t="s">
        <v>228705</v>
      </c>
      <c r="M10070" t="s">
        <v>8</v>
      </c>
      <c r="N10070" t="s">
        <v>228864</v>
      </c>
      <c r="O10070" t="s">
        <v>229158</v>
      </c>
      <c r="P10070" t="s">
        <v>230907</v>
      </c>
      <c r="Q10070" t="s">
        <v>121719</v>
      </c>
      <c r="R10070" t="s">
        <v>210308</v>
      </c>
      <c r="S10070" t="s">
        <v>233770</v>
      </c>
    </row>
    <row r="10071" spans="1:19" x14ac:dyDescent="0.35">
      <c r="A10071" s="1">
        <v>12651</v>
      </c>
      <c r="B10071" t="s">
        <v>5914</v>
      </c>
      <c r="C10071" t="s">
        <v>55320</v>
      </c>
      <c r="D10071" t="s">
        <v>5</v>
      </c>
      <c r="E10071" t="s">
        <v>119955</v>
      </c>
      <c r="F10071" t="s">
        <v>120515</v>
      </c>
      <c r="G10071">
        <v>1.95E-6</v>
      </c>
      <c r="H10071" t="s">
        <v>5914</v>
      </c>
      <c r="I10071" t="s">
        <v>130448</v>
      </c>
      <c r="J10071" s="2" t="s">
        <v>175224</v>
      </c>
      <c r="K10071" t="s">
        <v>210308</v>
      </c>
      <c r="L10071" t="s">
        <v>228704</v>
      </c>
      <c r="M10071" t="s">
        <v>8</v>
      </c>
      <c r="N10071" t="s">
        <v>228865</v>
      </c>
      <c r="O10071" t="s">
        <v>229161</v>
      </c>
      <c r="P10071" t="s">
        <v>230831</v>
      </c>
      <c r="Q10071" t="s">
        <v>121535</v>
      </c>
      <c r="R10071" t="s">
        <v>210308</v>
      </c>
      <c r="S10071" t="s">
        <v>233770</v>
      </c>
    </row>
    <row r="10072" spans="1:19" x14ac:dyDescent="0.35">
      <c r="A10072" s="1">
        <v>12653</v>
      </c>
      <c r="B10072" t="s">
        <v>5915</v>
      </c>
      <c r="C10072" t="s">
        <v>55321</v>
      </c>
      <c r="D10072" t="s">
        <v>4</v>
      </c>
      <c r="F10072" t="s">
        <v>120798</v>
      </c>
      <c r="G10072">
        <v>5.1208000000000002E-7</v>
      </c>
      <c r="H10072" t="s">
        <v>5915</v>
      </c>
      <c r="I10072" t="s">
        <v>130449</v>
      </c>
      <c r="J10072" s="2" t="s">
        <v>175225</v>
      </c>
      <c r="K10072" t="s">
        <v>210321</v>
      </c>
      <c r="L10072" t="s">
        <v>228704</v>
      </c>
      <c r="M10072" t="s">
        <v>8</v>
      </c>
      <c r="N10072" t="s">
        <v>228862</v>
      </c>
      <c r="O10072" t="s">
        <v>229278</v>
      </c>
      <c r="P10072" t="s">
        <v>230908</v>
      </c>
      <c r="Q10072" t="s">
        <v>121509</v>
      </c>
      <c r="R10072" t="s">
        <v>210308</v>
      </c>
      <c r="S10072" t="s">
        <v>233770</v>
      </c>
    </row>
    <row r="10073" spans="1:19" x14ac:dyDescent="0.35">
      <c r="A10073" s="1">
        <v>12654</v>
      </c>
      <c r="B10073" t="s">
        <v>5915</v>
      </c>
      <c r="C10073" t="s">
        <v>55322</v>
      </c>
      <c r="D10073" t="s">
        <v>5</v>
      </c>
      <c r="F10073" t="s">
        <v>120344</v>
      </c>
      <c r="G10073">
        <v>3.0080000000000002E-8</v>
      </c>
      <c r="H10073" t="s">
        <v>5915</v>
      </c>
      <c r="I10073" t="s">
        <v>130449</v>
      </c>
      <c r="J10073" s="2" t="s">
        <v>175225</v>
      </c>
      <c r="K10073" t="s">
        <v>210321</v>
      </c>
      <c r="L10073" t="s">
        <v>228704</v>
      </c>
      <c r="M10073" t="s">
        <v>8</v>
      </c>
      <c r="N10073" t="s">
        <v>228862</v>
      </c>
      <c r="O10073" t="s">
        <v>229278</v>
      </c>
      <c r="P10073" t="s">
        <v>230908</v>
      </c>
      <c r="Q10073" t="s">
        <v>121509</v>
      </c>
      <c r="R10073" t="s">
        <v>210308</v>
      </c>
      <c r="S10073" t="s">
        <v>233770</v>
      </c>
    </row>
    <row r="10074" spans="1:19" x14ac:dyDescent="0.35">
      <c r="A10074" s="1">
        <v>12656</v>
      </c>
      <c r="B10074" t="s">
        <v>5916</v>
      </c>
      <c r="C10074" t="s">
        <v>55323</v>
      </c>
      <c r="D10074" t="s">
        <v>5</v>
      </c>
      <c r="E10074" t="s">
        <v>119955</v>
      </c>
      <c r="F10074" t="s">
        <v>121621</v>
      </c>
      <c r="G10074">
        <v>5.4999999999999999E-6</v>
      </c>
      <c r="H10074" t="s">
        <v>5916</v>
      </c>
      <c r="I10074" t="s">
        <v>130450</v>
      </c>
      <c r="K10074" t="s">
        <v>210308</v>
      </c>
      <c r="L10074" t="s">
        <v>228704</v>
      </c>
      <c r="M10074" t="s">
        <v>228710</v>
      </c>
      <c r="N10074" t="s">
        <v>228833</v>
      </c>
      <c r="O10074" t="s">
        <v>229112</v>
      </c>
      <c r="P10074" t="s">
        <v>229112</v>
      </c>
      <c r="R10074" t="s">
        <v>210308</v>
      </c>
      <c r="S10074" t="s">
        <v>233770</v>
      </c>
    </row>
    <row r="10075" spans="1:19" x14ac:dyDescent="0.35">
      <c r="A10075" s="1">
        <v>12657</v>
      </c>
      <c r="B10075" t="s">
        <v>5916</v>
      </c>
      <c r="C10075" t="s">
        <v>55324</v>
      </c>
      <c r="D10075" t="s">
        <v>5</v>
      </c>
      <c r="E10075" t="s">
        <v>119955</v>
      </c>
      <c r="F10075" t="s">
        <v>121589</v>
      </c>
      <c r="G10075">
        <v>1.6216215999999999E-5</v>
      </c>
      <c r="H10075" t="s">
        <v>5916</v>
      </c>
      <c r="I10075" t="s">
        <v>130450</v>
      </c>
      <c r="K10075" t="s">
        <v>210308</v>
      </c>
      <c r="L10075" t="s">
        <v>228704</v>
      </c>
      <c r="M10075" t="s">
        <v>228710</v>
      </c>
      <c r="N10075" t="s">
        <v>228833</v>
      </c>
      <c r="O10075" t="s">
        <v>229112</v>
      </c>
      <c r="P10075" t="s">
        <v>229112</v>
      </c>
      <c r="R10075" t="s">
        <v>210308</v>
      </c>
      <c r="S10075" t="s">
        <v>233770</v>
      </c>
    </row>
    <row r="10076" spans="1:19" x14ac:dyDescent="0.35">
      <c r="A10076" s="1">
        <v>12658</v>
      </c>
      <c r="B10076" t="s">
        <v>5917</v>
      </c>
      <c r="C10076" t="s">
        <v>55325</v>
      </c>
      <c r="D10076" t="s">
        <v>5</v>
      </c>
      <c r="F10076" t="s">
        <v>122809</v>
      </c>
      <c r="G10076">
        <v>6.75E-7</v>
      </c>
      <c r="H10076" t="s">
        <v>5917</v>
      </c>
      <c r="I10076" t="s">
        <v>130451</v>
      </c>
      <c r="J10076" s="2" t="s">
        <v>175226</v>
      </c>
      <c r="K10076" t="s">
        <v>210308</v>
      </c>
      <c r="L10076" t="s">
        <v>228704</v>
      </c>
      <c r="M10076" t="s">
        <v>8</v>
      </c>
      <c r="N10076" t="s">
        <v>228876</v>
      </c>
      <c r="O10076" t="s">
        <v>229173</v>
      </c>
      <c r="P10076" t="s">
        <v>230749</v>
      </c>
      <c r="Q10076" t="s">
        <v>121999</v>
      </c>
      <c r="R10076" t="s">
        <v>210308</v>
      </c>
      <c r="S10076" t="s">
        <v>233770</v>
      </c>
    </row>
    <row r="10077" spans="1:19" x14ac:dyDescent="0.35">
      <c r="A10077" s="1">
        <v>12659</v>
      </c>
      <c r="B10077" t="s">
        <v>5918</v>
      </c>
      <c r="C10077" t="s">
        <v>55326</v>
      </c>
      <c r="D10077" t="s">
        <v>5</v>
      </c>
      <c r="E10077" t="s">
        <v>119955</v>
      </c>
      <c r="F10077" t="s">
        <v>121200</v>
      </c>
      <c r="G10077">
        <v>2.3E-5</v>
      </c>
      <c r="H10077" t="s">
        <v>5918</v>
      </c>
      <c r="I10077" t="s">
        <v>130452</v>
      </c>
      <c r="J10077" s="2" t="s">
        <v>175227</v>
      </c>
      <c r="K10077" t="s">
        <v>210308</v>
      </c>
      <c r="L10077" t="s">
        <v>228706</v>
      </c>
      <c r="M10077" t="s">
        <v>8</v>
      </c>
      <c r="N10077" t="s">
        <v>228828</v>
      </c>
      <c r="O10077" t="s">
        <v>229216</v>
      </c>
      <c r="P10077" t="s">
        <v>229216</v>
      </c>
      <c r="Q10077" t="s">
        <v>120216</v>
      </c>
      <c r="R10077" t="s">
        <v>210308</v>
      </c>
      <c r="S10077" t="s">
        <v>233770</v>
      </c>
    </row>
    <row r="10078" spans="1:19" x14ac:dyDescent="0.35">
      <c r="A10078" s="1">
        <v>12661</v>
      </c>
      <c r="B10078" t="s">
        <v>5918</v>
      </c>
      <c r="C10078" t="s">
        <v>55327</v>
      </c>
      <c r="D10078" t="s">
        <v>5</v>
      </c>
      <c r="E10078" t="s">
        <v>119954</v>
      </c>
      <c r="F10078" t="s">
        <v>120509</v>
      </c>
      <c r="G10078">
        <v>4.5000000000000003E-5</v>
      </c>
      <c r="H10078" t="s">
        <v>5918</v>
      </c>
      <c r="I10078" t="s">
        <v>130452</v>
      </c>
      <c r="J10078" s="2" t="s">
        <v>175227</v>
      </c>
      <c r="K10078" t="s">
        <v>210308</v>
      </c>
      <c r="L10078" t="s">
        <v>228706</v>
      </c>
      <c r="M10078" t="s">
        <v>8</v>
      </c>
      <c r="N10078" t="s">
        <v>228828</v>
      </c>
      <c r="O10078" t="s">
        <v>229216</v>
      </c>
      <c r="P10078" t="s">
        <v>229216</v>
      </c>
      <c r="Q10078" t="s">
        <v>120216</v>
      </c>
      <c r="R10078" t="s">
        <v>210308</v>
      </c>
      <c r="S10078" t="s">
        <v>233770</v>
      </c>
    </row>
    <row r="10079" spans="1:19" x14ac:dyDescent="0.35">
      <c r="A10079" s="1">
        <v>12662</v>
      </c>
      <c r="B10079" t="s">
        <v>5919</v>
      </c>
      <c r="C10079" t="s">
        <v>55328</v>
      </c>
      <c r="D10079" t="s">
        <v>3</v>
      </c>
      <c r="F10079" t="s">
        <v>120810</v>
      </c>
      <c r="G10079">
        <v>1.2E-4</v>
      </c>
      <c r="H10079" t="s">
        <v>5919</v>
      </c>
      <c r="I10079" t="s">
        <v>130453</v>
      </c>
      <c r="J10079" s="2" t="s">
        <v>175228</v>
      </c>
      <c r="K10079" t="s">
        <v>210328</v>
      </c>
      <c r="L10079" t="s">
        <v>228706</v>
      </c>
      <c r="M10079" t="s">
        <v>14</v>
      </c>
      <c r="R10079" t="s">
        <v>210308</v>
      </c>
      <c r="S10079" t="s">
        <v>233770</v>
      </c>
    </row>
    <row r="10080" spans="1:19" x14ac:dyDescent="0.35">
      <c r="A10080" s="1">
        <v>12663</v>
      </c>
      <c r="B10080" t="s">
        <v>5920</v>
      </c>
      <c r="C10080" t="s">
        <v>55329</v>
      </c>
      <c r="D10080" t="s">
        <v>4</v>
      </c>
      <c r="F10080" t="s">
        <v>121102</v>
      </c>
      <c r="G10080">
        <v>9.9999999999999995E-7</v>
      </c>
      <c r="H10080" t="s">
        <v>5920</v>
      </c>
      <c r="I10080" t="s">
        <v>130454</v>
      </c>
      <c r="J10080" s="2" t="s">
        <v>175229</v>
      </c>
      <c r="K10080" t="s">
        <v>210308</v>
      </c>
      <c r="L10080" t="s">
        <v>228704</v>
      </c>
      <c r="M10080" t="s">
        <v>8</v>
      </c>
      <c r="N10080" t="s">
        <v>228873</v>
      </c>
      <c r="O10080" t="s">
        <v>229170</v>
      </c>
      <c r="P10080" t="s">
        <v>229170</v>
      </c>
      <c r="Q10080" t="s">
        <v>120239</v>
      </c>
      <c r="R10080" t="s">
        <v>210308</v>
      </c>
      <c r="S10080" t="s">
        <v>233770</v>
      </c>
    </row>
    <row r="10081" spans="1:19" x14ac:dyDescent="0.35">
      <c r="A10081" s="1">
        <v>12664</v>
      </c>
      <c r="B10081" t="s">
        <v>5920</v>
      </c>
      <c r="C10081" t="s">
        <v>55330</v>
      </c>
      <c r="D10081" t="s">
        <v>5</v>
      </c>
      <c r="E10081" t="s">
        <v>119954</v>
      </c>
      <c r="F10081" t="s">
        <v>122098</v>
      </c>
      <c r="G10081">
        <v>2.65E-6</v>
      </c>
      <c r="H10081" t="s">
        <v>5920</v>
      </c>
      <c r="I10081" t="s">
        <v>130454</v>
      </c>
      <c r="J10081" s="2" t="s">
        <v>175229</v>
      </c>
      <c r="K10081" t="s">
        <v>210308</v>
      </c>
      <c r="L10081" t="s">
        <v>228704</v>
      </c>
      <c r="M10081" t="s">
        <v>8</v>
      </c>
      <c r="N10081" t="s">
        <v>228873</v>
      </c>
      <c r="O10081" t="s">
        <v>229170</v>
      </c>
      <c r="P10081" t="s">
        <v>229170</v>
      </c>
      <c r="Q10081" t="s">
        <v>120239</v>
      </c>
      <c r="R10081" t="s">
        <v>210308</v>
      </c>
      <c r="S10081" t="s">
        <v>233770</v>
      </c>
    </row>
    <row r="10082" spans="1:19" x14ac:dyDescent="0.35">
      <c r="A10082" s="1">
        <v>12665</v>
      </c>
      <c r="B10082" t="s">
        <v>5921</v>
      </c>
      <c r="C10082" t="s">
        <v>55331</v>
      </c>
      <c r="D10082" t="s">
        <v>5</v>
      </c>
      <c r="F10082" t="s">
        <v>121629</v>
      </c>
      <c r="G10082">
        <v>3.9383099999999999E-6</v>
      </c>
      <c r="H10082" t="s">
        <v>5921</v>
      </c>
      <c r="I10082" t="s">
        <v>130455</v>
      </c>
      <c r="K10082" t="s">
        <v>210308</v>
      </c>
      <c r="L10082" t="s">
        <v>228704</v>
      </c>
      <c r="M10082" t="s">
        <v>8</v>
      </c>
      <c r="N10082" t="s">
        <v>228828</v>
      </c>
      <c r="O10082" t="s">
        <v>229216</v>
      </c>
      <c r="P10082" t="s">
        <v>230164</v>
      </c>
      <c r="Q10082" t="s">
        <v>121230</v>
      </c>
      <c r="R10082" t="s">
        <v>210308</v>
      </c>
      <c r="S10082" t="s">
        <v>233770</v>
      </c>
    </row>
    <row r="10083" spans="1:19" x14ac:dyDescent="0.35">
      <c r="A10083" s="1">
        <v>12667</v>
      </c>
      <c r="B10083" t="s">
        <v>5922</v>
      </c>
      <c r="C10083" t="s">
        <v>55332</v>
      </c>
      <c r="D10083" t="s">
        <v>5</v>
      </c>
      <c r="E10083" t="s">
        <v>119954</v>
      </c>
      <c r="F10083" t="s">
        <v>120516</v>
      </c>
      <c r="G10083">
        <v>2.446977E-6</v>
      </c>
      <c r="H10083" t="s">
        <v>5922</v>
      </c>
      <c r="I10083" t="s">
        <v>130456</v>
      </c>
      <c r="J10083" s="2" t="s">
        <v>175230</v>
      </c>
      <c r="K10083" t="s">
        <v>210310</v>
      </c>
      <c r="L10083" t="s">
        <v>228704</v>
      </c>
      <c r="M10083" t="s">
        <v>10</v>
      </c>
      <c r="N10083" t="s">
        <v>228874</v>
      </c>
      <c r="O10083" t="s">
        <v>229583</v>
      </c>
      <c r="P10083" t="s">
        <v>229583</v>
      </c>
      <c r="R10083" t="s">
        <v>210308</v>
      </c>
      <c r="S10083" t="s">
        <v>233770</v>
      </c>
    </row>
    <row r="10084" spans="1:19" x14ac:dyDescent="0.35">
      <c r="A10084" s="1">
        <v>12669</v>
      </c>
      <c r="B10084" t="s">
        <v>5923</v>
      </c>
      <c r="C10084" t="s">
        <v>55333</v>
      </c>
      <c r="D10084" t="s">
        <v>5</v>
      </c>
      <c r="E10084" t="s">
        <v>119955</v>
      </c>
      <c r="F10084" t="s">
        <v>122149</v>
      </c>
      <c r="G10084">
        <v>1.4E-5</v>
      </c>
      <c r="H10084" t="s">
        <v>5923</v>
      </c>
      <c r="I10084" t="s">
        <v>130457</v>
      </c>
      <c r="J10084" s="2" t="s">
        <v>175231</v>
      </c>
      <c r="K10084" t="s">
        <v>210327</v>
      </c>
      <c r="L10084" t="s">
        <v>228704</v>
      </c>
      <c r="M10084" t="s">
        <v>8</v>
      </c>
      <c r="N10084" t="s">
        <v>228841</v>
      </c>
      <c r="O10084" t="s">
        <v>229137</v>
      </c>
      <c r="P10084" t="s">
        <v>229137</v>
      </c>
      <c r="R10084" t="s">
        <v>210308</v>
      </c>
      <c r="S10084" t="s">
        <v>233770</v>
      </c>
    </row>
    <row r="10085" spans="1:19" x14ac:dyDescent="0.35">
      <c r="A10085" s="1">
        <v>12670</v>
      </c>
      <c r="B10085" t="s">
        <v>5924</v>
      </c>
      <c r="C10085" t="s">
        <v>55334</v>
      </c>
      <c r="D10085" t="s">
        <v>5</v>
      </c>
      <c r="F10085" t="s">
        <v>121865</v>
      </c>
      <c r="G10085">
        <v>7.1150019999999993E-6</v>
      </c>
      <c r="H10085" t="s">
        <v>5924</v>
      </c>
      <c r="I10085" t="s">
        <v>130458</v>
      </c>
      <c r="J10085" s="2" t="s">
        <v>175232</v>
      </c>
      <c r="K10085" t="s">
        <v>210446</v>
      </c>
      <c r="L10085" t="s">
        <v>228706</v>
      </c>
      <c r="M10085" t="s">
        <v>8</v>
      </c>
      <c r="N10085" t="s">
        <v>228862</v>
      </c>
      <c r="O10085" t="s">
        <v>229494</v>
      </c>
      <c r="P10085" t="s">
        <v>229494</v>
      </c>
      <c r="R10085" t="s">
        <v>210308</v>
      </c>
      <c r="S10085" t="s">
        <v>233770</v>
      </c>
    </row>
    <row r="10086" spans="1:19" x14ac:dyDescent="0.35">
      <c r="A10086" s="1">
        <v>12671</v>
      </c>
      <c r="B10086" t="s">
        <v>5924</v>
      </c>
      <c r="C10086" t="s">
        <v>55335</v>
      </c>
      <c r="D10086" t="s">
        <v>5</v>
      </c>
      <c r="F10086" t="s">
        <v>120415</v>
      </c>
      <c r="G10086">
        <v>6.0000000000000002E-6</v>
      </c>
      <c r="H10086" t="s">
        <v>5924</v>
      </c>
      <c r="I10086" t="s">
        <v>130458</v>
      </c>
      <c r="J10086" s="2" t="s">
        <v>175232</v>
      </c>
      <c r="K10086" t="s">
        <v>210446</v>
      </c>
      <c r="L10086" t="s">
        <v>228706</v>
      </c>
      <c r="M10086" t="s">
        <v>8</v>
      </c>
      <c r="N10086" t="s">
        <v>228862</v>
      </c>
      <c r="O10086" t="s">
        <v>229494</v>
      </c>
      <c r="P10086" t="s">
        <v>229494</v>
      </c>
      <c r="R10086" t="s">
        <v>210308</v>
      </c>
      <c r="S10086" t="s">
        <v>233770</v>
      </c>
    </row>
    <row r="10087" spans="1:19" x14ac:dyDescent="0.35">
      <c r="A10087" s="1">
        <v>12672</v>
      </c>
      <c r="B10087" t="s">
        <v>5925</v>
      </c>
      <c r="C10087" t="s">
        <v>55336</v>
      </c>
      <c r="D10087" t="s">
        <v>5</v>
      </c>
      <c r="F10087" t="s">
        <v>120958</v>
      </c>
      <c r="G10087">
        <v>8.0500000000000002E-7</v>
      </c>
      <c r="H10087" t="s">
        <v>5925</v>
      </c>
      <c r="I10087" t="s">
        <v>130459</v>
      </c>
      <c r="J10087" s="2" t="s">
        <v>175233</v>
      </c>
      <c r="K10087" t="s">
        <v>210308</v>
      </c>
      <c r="L10087" t="s">
        <v>228704</v>
      </c>
      <c r="M10087" t="s">
        <v>8</v>
      </c>
      <c r="N10087" t="s">
        <v>228855</v>
      </c>
      <c r="O10087" t="s">
        <v>229145</v>
      </c>
      <c r="P10087" t="s">
        <v>230095</v>
      </c>
      <c r="Q10087" t="s">
        <v>120679</v>
      </c>
      <c r="R10087" t="s">
        <v>210308</v>
      </c>
      <c r="S10087" t="s">
        <v>233770</v>
      </c>
    </row>
    <row r="10088" spans="1:19" x14ac:dyDescent="0.35">
      <c r="A10088" s="1">
        <v>12673</v>
      </c>
      <c r="B10088" t="s">
        <v>5925</v>
      </c>
      <c r="C10088" t="s">
        <v>55337</v>
      </c>
      <c r="D10088" t="s">
        <v>5</v>
      </c>
      <c r="F10088" t="s">
        <v>121538</v>
      </c>
      <c r="G10088">
        <v>6.75E-7</v>
      </c>
      <c r="H10088" t="s">
        <v>5925</v>
      </c>
      <c r="I10088" t="s">
        <v>130459</v>
      </c>
      <c r="J10088" s="2" t="s">
        <v>175233</v>
      </c>
      <c r="K10088" t="s">
        <v>210308</v>
      </c>
      <c r="L10088" t="s">
        <v>228704</v>
      </c>
      <c r="M10088" t="s">
        <v>8</v>
      </c>
      <c r="N10088" t="s">
        <v>228855</v>
      </c>
      <c r="O10088" t="s">
        <v>229145</v>
      </c>
      <c r="P10088" t="s">
        <v>230095</v>
      </c>
      <c r="Q10088" t="s">
        <v>120679</v>
      </c>
      <c r="R10088" t="s">
        <v>210308</v>
      </c>
      <c r="S10088" t="s">
        <v>233770</v>
      </c>
    </row>
    <row r="10089" spans="1:19" x14ac:dyDescent="0.35">
      <c r="A10089" s="1">
        <v>12675</v>
      </c>
      <c r="B10089" t="s">
        <v>5926</v>
      </c>
      <c r="C10089" t="s">
        <v>55338</v>
      </c>
      <c r="D10089" t="s">
        <v>5</v>
      </c>
      <c r="E10089" t="s">
        <v>119954</v>
      </c>
      <c r="F10089" t="s">
        <v>120842</v>
      </c>
      <c r="G10089">
        <v>5.0000000000000002E-5</v>
      </c>
      <c r="H10089" t="s">
        <v>5926</v>
      </c>
      <c r="I10089" t="s">
        <v>130460</v>
      </c>
      <c r="J10089" s="2" t="s">
        <v>175234</v>
      </c>
      <c r="K10089" t="s">
        <v>210308</v>
      </c>
      <c r="L10089" t="s">
        <v>228705</v>
      </c>
      <c r="M10089" t="s">
        <v>8</v>
      </c>
      <c r="N10089" t="s">
        <v>228892</v>
      </c>
      <c r="O10089" t="s">
        <v>229199</v>
      </c>
      <c r="P10089" t="s">
        <v>230616</v>
      </c>
      <c r="Q10089" t="s">
        <v>121230</v>
      </c>
      <c r="R10089" t="s">
        <v>210308</v>
      </c>
      <c r="S10089" t="s">
        <v>233770</v>
      </c>
    </row>
    <row r="10090" spans="1:19" x14ac:dyDescent="0.35">
      <c r="A10090" s="1">
        <v>12680</v>
      </c>
      <c r="B10090" t="s">
        <v>5927</v>
      </c>
      <c r="C10090" t="s">
        <v>55339</v>
      </c>
      <c r="D10090" t="s">
        <v>5</v>
      </c>
      <c r="E10090" t="s">
        <v>119955</v>
      </c>
      <c r="F10090" t="s">
        <v>120847</v>
      </c>
      <c r="G10090">
        <v>3.6000000000000001E-5</v>
      </c>
      <c r="H10090" t="s">
        <v>5927</v>
      </c>
      <c r="I10090" t="s">
        <v>130461</v>
      </c>
      <c r="J10090" s="2" t="s">
        <v>175235</v>
      </c>
      <c r="K10090" t="s">
        <v>210308</v>
      </c>
      <c r="L10090" t="s">
        <v>228704</v>
      </c>
      <c r="M10090" t="s">
        <v>8</v>
      </c>
      <c r="N10090" t="s">
        <v>228877</v>
      </c>
      <c r="O10090" t="s">
        <v>229177</v>
      </c>
      <c r="P10090" t="s">
        <v>230117</v>
      </c>
      <c r="Q10090" t="s">
        <v>120377</v>
      </c>
      <c r="R10090" t="s">
        <v>210308</v>
      </c>
      <c r="S10090" t="s">
        <v>233770</v>
      </c>
    </row>
    <row r="10091" spans="1:19" x14ac:dyDescent="0.35">
      <c r="A10091" s="1">
        <v>12681</v>
      </c>
      <c r="B10091" t="s">
        <v>5927</v>
      </c>
      <c r="C10091" t="s">
        <v>55340</v>
      </c>
      <c r="D10091" t="s">
        <v>5</v>
      </c>
      <c r="E10091" t="s">
        <v>119954</v>
      </c>
      <c r="F10091" t="s">
        <v>120099</v>
      </c>
      <c r="G10091">
        <v>2.9892748000000001E-5</v>
      </c>
      <c r="H10091" t="s">
        <v>5927</v>
      </c>
      <c r="I10091" t="s">
        <v>130461</v>
      </c>
      <c r="J10091" s="2" t="s">
        <v>175235</v>
      </c>
      <c r="K10091" t="s">
        <v>210308</v>
      </c>
      <c r="L10091" t="s">
        <v>228704</v>
      </c>
      <c r="M10091" t="s">
        <v>8</v>
      </c>
      <c r="N10091" t="s">
        <v>228877</v>
      </c>
      <c r="O10091" t="s">
        <v>229177</v>
      </c>
      <c r="P10091" t="s">
        <v>230117</v>
      </c>
      <c r="Q10091" t="s">
        <v>120377</v>
      </c>
      <c r="R10091" t="s">
        <v>210308</v>
      </c>
      <c r="S10091" t="s">
        <v>233770</v>
      </c>
    </row>
    <row r="10092" spans="1:19" x14ac:dyDescent="0.35">
      <c r="A10092" s="1">
        <v>12685</v>
      </c>
      <c r="B10092" t="s">
        <v>5928</v>
      </c>
      <c r="C10092" t="s">
        <v>55341</v>
      </c>
      <c r="D10092" t="s">
        <v>5</v>
      </c>
      <c r="F10092" t="s">
        <v>122477</v>
      </c>
      <c r="G10092">
        <v>1.02E-6</v>
      </c>
      <c r="H10092" t="s">
        <v>5928</v>
      </c>
      <c r="I10092" t="s">
        <v>130462</v>
      </c>
      <c r="J10092" s="2" t="s">
        <v>175236</v>
      </c>
      <c r="K10092" t="s">
        <v>210308</v>
      </c>
      <c r="L10092" t="s">
        <v>228704</v>
      </c>
      <c r="M10092" t="s">
        <v>8</v>
      </c>
      <c r="N10092" t="s">
        <v>228828</v>
      </c>
      <c r="O10092" t="s">
        <v>229113</v>
      </c>
      <c r="P10092" t="s">
        <v>230103</v>
      </c>
      <c r="Q10092" t="s">
        <v>122295</v>
      </c>
      <c r="R10092" t="s">
        <v>210308</v>
      </c>
      <c r="S10092" t="s">
        <v>233770</v>
      </c>
    </row>
    <row r="10093" spans="1:19" x14ac:dyDescent="0.35">
      <c r="A10093" s="1">
        <v>12686</v>
      </c>
      <c r="B10093" t="s">
        <v>5928</v>
      </c>
      <c r="C10093" t="s">
        <v>55342</v>
      </c>
      <c r="D10093" t="s">
        <v>5</v>
      </c>
      <c r="F10093" t="s">
        <v>122438</v>
      </c>
      <c r="G10093">
        <v>3.1657489999999999E-6</v>
      </c>
      <c r="H10093" t="s">
        <v>5928</v>
      </c>
      <c r="I10093" t="s">
        <v>130462</v>
      </c>
      <c r="J10093" s="2" t="s">
        <v>175236</v>
      </c>
      <c r="K10093" t="s">
        <v>210308</v>
      </c>
      <c r="L10093" t="s">
        <v>228704</v>
      </c>
      <c r="M10093" t="s">
        <v>8</v>
      </c>
      <c r="N10093" t="s">
        <v>228828</v>
      </c>
      <c r="O10093" t="s">
        <v>229113</v>
      </c>
      <c r="P10093" t="s">
        <v>230103</v>
      </c>
      <c r="Q10093" t="s">
        <v>122295</v>
      </c>
      <c r="R10093" t="s">
        <v>210308</v>
      </c>
      <c r="S10093" t="s">
        <v>233770</v>
      </c>
    </row>
    <row r="10094" spans="1:19" x14ac:dyDescent="0.35">
      <c r="A10094" s="1">
        <v>12688</v>
      </c>
      <c r="B10094" t="s">
        <v>5929</v>
      </c>
      <c r="C10094" t="s">
        <v>55343</v>
      </c>
      <c r="D10094" t="s">
        <v>5</v>
      </c>
      <c r="F10094" t="s">
        <v>120132</v>
      </c>
      <c r="G10094">
        <v>1.7795E-7</v>
      </c>
      <c r="H10094" t="s">
        <v>5929</v>
      </c>
      <c r="I10094" t="s">
        <v>130463</v>
      </c>
      <c r="J10094" s="2" t="s">
        <v>175237</v>
      </c>
      <c r="K10094" t="s">
        <v>210308</v>
      </c>
      <c r="L10094" t="s">
        <v>228704</v>
      </c>
      <c r="M10094" t="s">
        <v>8</v>
      </c>
      <c r="N10094" t="s">
        <v>228828</v>
      </c>
      <c r="O10094" t="s">
        <v>229113</v>
      </c>
      <c r="P10094" t="s">
        <v>230102</v>
      </c>
      <c r="Q10094" t="s">
        <v>121322</v>
      </c>
      <c r="R10094" t="s">
        <v>210308</v>
      </c>
      <c r="S10094" t="s">
        <v>233770</v>
      </c>
    </row>
    <row r="10095" spans="1:19" x14ac:dyDescent="0.35">
      <c r="A10095" s="1">
        <v>12689</v>
      </c>
      <c r="B10095" t="s">
        <v>5930</v>
      </c>
      <c r="C10095" t="s">
        <v>55344</v>
      </c>
      <c r="D10095" t="s">
        <v>5</v>
      </c>
      <c r="E10095" t="s">
        <v>119955</v>
      </c>
      <c r="F10095" t="s">
        <v>120323</v>
      </c>
      <c r="G10095">
        <v>2.1999999999999999E-5</v>
      </c>
      <c r="H10095" t="s">
        <v>5930</v>
      </c>
      <c r="I10095" t="s">
        <v>130464</v>
      </c>
      <c r="J10095" s="2" t="s">
        <v>175238</v>
      </c>
      <c r="K10095" t="s">
        <v>210321</v>
      </c>
      <c r="L10095" t="s">
        <v>228704</v>
      </c>
      <c r="M10095" t="s">
        <v>15</v>
      </c>
      <c r="N10095" t="s">
        <v>228849</v>
      </c>
      <c r="O10095" t="s">
        <v>229134</v>
      </c>
      <c r="P10095" t="s">
        <v>229134</v>
      </c>
      <c r="Q10095" t="s">
        <v>122035</v>
      </c>
      <c r="R10095" t="s">
        <v>210308</v>
      </c>
      <c r="S10095" t="s">
        <v>233770</v>
      </c>
    </row>
    <row r="10096" spans="1:19" x14ac:dyDescent="0.35">
      <c r="A10096" s="1">
        <v>12690</v>
      </c>
      <c r="B10096" t="s">
        <v>5931</v>
      </c>
      <c r="C10096" t="s">
        <v>55345</v>
      </c>
      <c r="D10096" t="s">
        <v>4</v>
      </c>
      <c r="F10096" t="s">
        <v>121653</v>
      </c>
      <c r="G10096">
        <v>4.7999999999999998E-6</v>
      </c>
      <c r="H10096" t="s">
        <v>5931</v>
      </c>
      <c r="I10096" t="s">
        <v>130465</v>
      </c>
      <c r="J10096" s="2" t="s">
        <v>175239</v>
      </c>
      <c r="K10096" t="s">
        <v>210308</v>
      </c>
      <c r="L10096" t="s">
        <v>228704</v>
      </c>
      <c r="M10096" t="s">
        <v>8</v>
      </c>
      <c r="N10096" t="s">
        <v>228848</v>
      </c>
      <c r="O10096" t="s">
        <v>229133</v>
      </c>
      <c r="P10096" t="s">
        <v>230112</v>
      </c>
      <c r="R10096" t="s">
        <v>210308</v>
      </c>
      <c r="S10096" t="s">
        <v>233770</v>
      </c>
    </row>
    <row r="10097" spans="1:19" x14ac:dyDescent="0.35">
      <c r="A10097" s="1">
        <v>12691</v>
      </c>
      <c r="B10097" t="s">
        <v>5931</v>
      </c>
      <c r="C10097" t="s">
        <v>55346</v>
      </c>
      <c r="D10097" t="s">
        <v>5</v>
      </c>
      <c r="E10097" t="s">
        <v>119955</v>
      </c>
      <c r="F10097" t="s">
        <v>120498</v>
      </c>
      <c r="G10097">
        <v>2.0000000000000002E-5</v>
      </c>
      <c r="H10097" t="s">
        <v>5931</v>
      </c>
      <c r="I10097" t="s">
        <v>130465</v>
      </c>
      <c r="J10097" s="2" t="s">
        <v>175239</v>
      </c>
      <c r="K10097" t="s">
        <v>210308</v>
      </c>
      <c r="L10097" t="s">
        <v>228704</v>
      </c>
      <c r="M10097" t="s">
        <v>8</v>
      </c>
      <c r="N10097" t="s">
        <v>228848</v>
      </c>
      <c r="O10097" t="s">
        <v>229133</v>
      </c>
      <c r="P10097" t="s">
        <v>230112</v>
      </c>
      <c r="R10097" t="s">
        <v>210308</v>
      </c>
      <c r="S10097" t="s">
        <v>233770</v>
      </c>
    </row>
    <row r="10098" spans="1:19" x14ac:dyDescent="0.35">
      <c r="A10098" s="1">
        <v>12692</v>
      </c>
      <c r="B10098" t="s">
        <v>5932</v>
      </c>
      <c r="C10098" t="s">
        <v>55347</v>
      </c>
      <c r="D10098" t="s">
        <v>5</v>
      </c>
      <c r="F10098" t="s">
        <v>121280</v>
      </c>
      <c r="G10098">
        <v>1.04E-5</v>
      </c>
      <c r="H10098" t="s">
        <v>5932</v>
      </c>
      <c r="I10098" t="s">
        <v>130466</v>
      </c>
      <c r="J10098" s="2" t="s">
        <v>175240</v>
      </c>
      <c r="K10098" t="s">
        <v>210308</v>
      </c>
      <c r="L10098" t="s">
        <v>228704</v>
      </c>
      <c r="M10098" t="s">
        <v>228733</v>
      </c>
      <c r="N10098" t="s">
        <v>228915</v>
      </c>
      <c r="O10098" t="s">
        <v>229584</v>
      </c>
      <c r="P10098" t="s">
        <v>230909</v>
      </c>
      <c r="R10098" t="s">
        <v>210308</v>
      </c>
      <c r="S10098" t="s">
        <v>233770</v>
      </c>
    </row>
    <row r="10099" spans="1:19" x14ac:dyDescent="0.35">
      <c r="A10099" s="1">
        <v>12693</v>
      </c>
      <c r="B10099" t="s">
        <v>5933</v>
      </c>
      <c r="C10099" t="s">
        <v>55348</v>
      </c>
      <c r="D10099" t="s">
        <v>4</v>
      </c>
      <c r="F10099" t="s">
        <v>122810</v>
      </c>
      <c r="G10099">
        <v>1.5999999999999999E-6</v>
      </c>
      <c r="H10099" t="s">
        <v>5933</v>
      </c>
      <c r="I10099" t="s">
        <v>130467</v>
      </c>
      <c r="J10099" s="2" t="s">
        <v>175241</v>
      </c>
      <c r="K10099" t="s">
        <v>210447</v>
      </c>
      <c r="L10099" t="s">
        <v>228704</v>
      </c>
      <c r="M10099" t="s">
        <v>8</v>
      </c>
      <c r="N10099" t="s">
        <v>228828</v>
      </c>
      <c r="O10099" t="s">
        <v>229108</v>
      </c>
      <c r="P10099" t="s">
        <v>230150</v>
      </c>
      <c r="Q10099" t="s">
        <v>120298</v>
      </c>
      <c r="R10099" t="s">
        <v>210308</v>
      </c>
      <c r="S10099" t="s">
        <v>233770</v>
      </c>
    </row>
    <row r="10100" spans="1:19" x14ac:dyDescent="0.35">
      <c r="A10100" s="1">
        <v>12694</v>
      </c>
      <c r="B10100" t="s">
        <v>5933</v>
      </c>
      <c r="C10100" t="s">
        <v>55349</v>
      </c>
      <c r="D10100" t="s">
        <v>5</v>
      </c>
      <c r="E10100" t="s">
        <v>119955</v>
      </c>
      <c r="F10100" t="s">
        <v>120400</v>
      </c>
      <c r="G10100">
        <v>1.7099999999999999E-5</v>
      </c>
      <c r="H10100" t="s">
        <v>5933</v>
      </c>
      <c r="I10100" t="s">
        <v>130467</v>
      </c>
      <c r="J10100" s="2" t="s">
        <v>175241</v>
      </c>
      <c r="K10100" t="s">
        <v>210447</v>
      </c>
      <c r="L10100" t="s">
        <v>228704</v>
      </c>
      <c r="M10100" t="s">
        <v>8</v>
      </c>
      <c r="N10100" t="s">
        <v>228828</v>
      </c>
      <c r="O10100" t="s">
        <v>229108</v>
      </c>
      <c r="P10100" t="s">
        <v>230150</v>
      </c>
      <c r="Q10100" t="s">
        <v>120298</v>
      </c>
      <c r="R10100" t="s">
        <v>210308</v>
      </c>
      <c r="S10100" t="s">
        <v>233770</v>
      </c>
    </row>
    <row r="10101" spans="1:19" x14ac:dyDescent="0.35">
      <c r="A10101" s="1">
        <v>12695</v>
      </c>
      <c r="B10101" t="s">
        <v>5934</v>
      </c>
      <c r="C10101" t="s">
        <v>55350</v>
      </c>
      <c r="D10101" t="s">
        <v>5</v>
      </c>
      <c r="F10101" t="s">
        <v>120058</v>
      </c>
      <c r="G10101">
        <v>1.331E-6</v>
      </c>
      <c r="H10101" t="s">
        <v>5934</v>
      </c>
      <c r="I10101" t="s">
        <v>130468</v>
      </c>
      <c r="J10101" s="2" t="s">
        <v>175242</v>
      </c>
      <c r="K10101" t="s">
        <v>210308</v>
      </c>
      <c r="L10101" t="s">
        <v>228704</v>
      </c>
      <c r="M10101" t="s">
        <v>8</v>
      </c>
      <c r="N10101" t="s">
        <v>228850</v>
      </c>
      <c r="O10101" t="s">
        <v>229142</v>
      </c>
      <c r="P10101" t="s">
        <v>229142</v>
      </c>
      <c r="Q10101" t="s">
        <v>120377</v>
      </c>
      <c r="R10101" t="s">
        <v>210308</v>
      </c>
      <c r="S10101" t="s">
        <v>233770</v>
      </c>
    </row>
    <row r="10102" spans="1:19" x14ac:dyDescent="0.35">
      <c r="A10102" s="1">
        <v>12696</v>
      </c>
      <c r="B10102" t="s">
        <v>5935</v>
      </c>
      <c r="C10102" t="s">
        <v>55351</v>
      </c>
      <c r="D10102" t="s">
        <v>5</v>
      </c>
      <c r="F10102" t="s">
        <v>122811</v>
      </c>
      <c r="G10102">
        <v>7.6799999999999999E-7</v>
      </c>
      <c r="H10102" t="s">
        <v>5935</v>
      </c>
      <c r="I10102" t="s">
        <v>130469</v>
      </c>
      <c r="J10102" s="2" t="s">
        <v>175243</v>
      </c>
      <c r="K10102" t="s">
        <v>210308</v>
      </c>
      <c r="L10102" t="s">
        <v>228704</v>
      </c>
      <c r="M10102" t="s">
        <v>13</v>
      </c>
      <c r="N10102" t="s">
        <v>228829</v>
      </c>
      <c r="O10102" t="s">
        <v>229449</v>
      </c>
      <c r="P10102" t="s">
        <v>229449</v>
      </c>
      <c r="Q10102" t="s">
        <v>121389</v>
      </c>
      <c r="R10102" t="s">
        <v>210308</v>
      </c>
      <c r="S10102" t="s">
        <v>233770</v>
      </c>
    </row>
    <row r="10103" spans="1:19" x14ac:dyDescent="0.35">
      <c r="A10103" s="1">
        <v>12697</v>
      </c>
      <c r="B10103" t="s">
        <v>5936</v>
      </c>
      <c r="C10103" t="s">
        <v>55352</v>
      </c>
      <c r="D10103" t="s">
        <v>5</v>
      </c>
      <c r="F10103" t="s">
        <v>120724</v>
      </c>
      <c r="G10103">
        <v>3.4999999999999999E-6</v>
      </c>
      <c r="H10103" t="s">
        <v>5936</v>
      </c>
      <c r="I10103" t="s">
        <v>130470</v>
      </c>
      <c r="J10103" s="2" t="s">
        <v>175244</v>
      </c>
      <c r="K10103" t="s">
        <v>210308</v>
      </c>
      <c r="L10103" t="s">
        <v>228704</v>
      </c>
      <c r="M10103" t="s">
        <v>8</v>
      </c>
      <c r="N10103" t="s">
        <v>228830</v>
      </c>
      <c r="O10103" t="s">
        <v>229110</v>
      </c>
      <c r="P10103" t="s">
        <v>229110</v>
      </c>
      <c r="Q10103" t="s">
        <v>120216</v>
      </c>
      <c r="R10103" t="s">
        <v>210308</v>
      </c>
      <c r="S10103" t="s">
        <v>233770</v>
      </c>
    </row>
    <row r="10104" spans="1:19" x14ac:dyDescent="0.35">
      <c r="A10104" s="1">
        <v>12700</v>
      </c>
      <c r="B10104" t="s">
        <v>5937</v>
      </c>
      <c r="C10104" t="s">
        <v>55353</v>
      </c>
      <c r="D10104" t="s">
        <v>5</v>
      </c>
      <c r="E10104" t="s">
        <v>119954</v>
      </c>
      <c r="F10104" t="s">
        <v>121509</v>
      </c>
      <c r="G10104">
        <v>5.2499999999999997E-6</v>
      </c>
      <c r="H10104" t="s">
        <v>5937</v>
      </c>
      <c r="I10104" t="s">
        <v>130471</v>
      </c>
      <c r="J10104" s="2" t="s">
        <v>175245</v>
      </c>
      <c r="K10104" t="s">
        <v>210308</v>
      </c>
      <c r="L10104" t="s">
        <v>228707</v>
      </c>
      <c r="M10104" t="s">
        <v>8</v>
      </c>
      <c r="N10104" t="s">
        <v>228828</v>
      </c>
      <c r="O10104" t="s">
        <v>229216</v>
      </c>
      <c r="P10104" t="s">
        <v>229216</v>
      </c>
      <c r="Q10104" t="s">
        <v>120377</v>
      </c>
      <c r="R10104" t="s">
        <v>210308</v>
      </c>
      <c r="S10104" t="s">
        <v>233770</v>
      </c>
    </row>
    <row r="10105" spans="1:19" x14ac:dyDescent="0.35">
      <c r="A10105" s="1">
        <v>12701</v>
      </c>
      <c r="B10105" t="s">
        <v>5937</v>
      </c>
      <c r="C10105" t="s">
        <v>55354</v>
      </c>
      <c r="D10105" t="s">
        <v>5</v>
      </c>
      <c r="F10105" t="s">
        <v>120562</v>
      </c>
      <c r="G10105">
        <v>1.2050998E-5</v>
      </c>
      <c r="H10105" t="s">
        <v>5937</v>
      </c>
      <c r="I10105" t="s">
        <v>130471</v>
      </c>
      <c r="J10105" s="2" t="s">
        <v>175245</v>
      </c>
      <c r="K10105" t="s">
        <v>210308</v>
      </c>
      <c r="L10105" t="s">
        <v>228707</v>
      </c>
      <c r="M10105" t="s">
        <v>8</v>
      </c>
      <c r="N10105" t="s">
        <v>228828</v>
      </c>
      <c r="O10105" t="s">
        <v>229216</v>
      </c>
      <c r="P10105" t="s">
        <v>229216</v>
      </c>
      <c r="Q10105" t="s">
        <v>120377</v>
      </c>
      <c r="R10105" t="s">
        <v>210308</v>
      </c>
      <c r="S10105" t="s">
        <v>233770</v>
      </c>
    </row>
    <row r="10106" spans="1:19" x14ac:dyDescent="0.35">
      <c r="A10106" s="1">
        <v>12702</v>
      </c>
      <c r="B10106" t="s">
        <v>5937</v>
      </c>
      <c r="C10106" t="s">
        <v>55355</v>
      </c>
      <c r="D10106" t="s">
        <v>5</v>
      </c>
      <c r="F10106" t="s">
        <v>119971</v>
      </c>
      <c r="G10106">
        <v>5.0000999999999994E-7</v>
      </c>
      <c r="H10106" t="s">
        <v>5937</v>
      </c>
      <c r="I10106" t="s">
        <v>130471</v>
      </c>
      <c r="J10106" s="2" t="s">
        <v>175245</v>
      </c>
      <c r="K10106" t="s">
        <v>210308</v>
      </c>
      <c r="L10106" t="s">
        <v>228707</v>
      </c>
      <c r="M10106" t="s">
        <v>8</v>
      </c>
      <c r="N10106" t="s">
        <v>228828</v>
      </c>
      <c r="O10106" t="s">
        <v>229216</v>
      </c>
      <c r="P10106" t="s">
        <v>229216</v>
      </c>
      <c r="Q10106" t="s">
        <v>120377</v>
      </c>
      <c r="R10106" t="s">
        <v>210308</v>
      </c>
      <c r="S10106" t="s">
        <v>233770</v>
      </c>
    </row>
    <row r="10107" spans="1:19" x14ac:dyDescent="0.35">
      <c r="A10107" s="1">
        <v>12703</v>
      </c>
      <c r="B10107" t="s">
        <v>5937</v>
      </c>
      <c r="C10107" t="s">
        <v>55356</v>
      </c>
      <c r="D10107" t="s">
        <v>3</v>
      </c>
      <c r="F10107" t="s">
        <v>120116</v>
      </c>
      <c r="G10107">
        <v>3.0000000000000001E-6</v>
      </c>
      <c r="H10107" t="s">
        <v>5937</v>
      </c>
      <c r="I10107" t="s">
        <v>130471</v>
      </c>
      <c r="J10107" s="2" t="s">
        <v>175245</v>
      </c>
      <c r="K10107" t="s">
        <v>210308</v>
      </c>
      <c r="L10107" t="s">
        <v>228707</v>
      </c>
      <c r="M10107" t="s">
        <v>8</v>
      </c>
      <c r="N10107" t="s">
        <v>228828</v>
      </c>
      <c r="O10107" t="s">
        <v>229216</v>
      </c>
      <c r="P10107" t="s">
        <v>229216</v>
      </c>
      <c r="Q10107" t="s">
        <v>120377</v>
      </c>
      <c r="R10107" t="s">
        <v>210308</v>
      </c>
      <c r="S10107" t="s">
        <v>233770</v>
      </c>
    </row>
    <row r="10108" spans="1:19" x14ac:dyDescent="0.35">
      <c r="A10108" s="1">
        <v>12705</v>
      </c>
      <c r="B10108" t="s">
        <v>5938</v>
      </c>
      <c r="C10108" t="s">
        <v>55357</v>
      </c>
      <c r="D10108" t="s">
        <v>3</v>
      </c>
      <c r="F10108" t="s">
        <v>120438</v>
      </c>
      <c r="G10108">
        <v>1.2999999999999999E-5</v>
      </c>
      <c r="H10108" t="s">
        <v>5938</v>
      </c>
      <c r="I10108" t="s">
        <v>130472</v>
      </c>
      <c r="J10108" s="2" t="s">
        <v>175246</v>
      </c>
      <c r="K10108" t="s">
        <v>210308</v>
      </c>
      <c r="L10108" t="s">
        <v>228707</v>
      </c>
      <c r="M10108" t="s">
        <v>14</v>
      </c>
      <c r="N10108" t="s">
        <v>228858</v>
      </c>
      <c r="O10108" t="s">
        <v>229149</v>
      </c>
      <c r="P10108" t="s">
        <v>230191</v>
      </c>
      <c r="Q10108" t="s">
        <v>119973</v>
      </c>
      <c r="R10108" t="s">
        <v>210308</v>
      </c>
      <c r="S10108" t="s">
        <v>233770</v>
      </c>
    </row>
    <row r="10109" spans="1:19" x14ac:dyDescent="0.35">
      <c r="A10109" s="1">
        <v>12706</v>
      </c>
      <c r="B10109" t="s">
        <v>5939</v>
      </c>
      <c r="C10109" t="s">
        <v>55358</v>
      </c>
      <c r="D10109" t="s">
        <v>3</v>
      </c>
      <c r="F10109" t="s">
        <v>121648</v>
      </c>
      <c r="G10109">
        <v>1.2016499999999999E-5</v>
      </c>
      <c r="H10109" t="s">
        <v>5939</v>
      </c>
      <c r="I10109" t="s">
        <v>130473</v>
      </c>
      <c r="J10109" s="2" t="s">
        <v>175247</v>
      </c>
      <c r="K10109" t="s">
        <v>210319</v>
      </c>
      <c r="L10109" t="s">
        <v>228707</v>
      </c>
      <c r="M10109" t="s">
        <v>8</v>
      </c>
      <c r="N10109" t="s">
        <v>228910</v>
      </c>
      <c r="O10109" t="s">
        <v>229114</v>
      </c>
      <c r="P10109" t="s">
        <v>230305</v>
      </c>
      <c r="Q10109" t="s">
        <v>120682</v>
      </c>
      <c r="R10109" t="s">
        <v>210308</v>
      </c>
      <c r="S10109" t="s">
        <v>233770</v>
      </c>
    </row>
    <row r="10110" spans="1:19" x14ac:dyDescent="0.35">
      <c r="A10110" s="1">
        <v>12707</v>
      </c>
      <c r="B10110" t="s">
        <v>5939</v>
      </c>
      <c r="C10110" t="s">
        <v>55359</v>
      </c>
      <c r="D10110" t="s">
        <v>5</v>
      </c>
      <c r="E10110" t="s">
        <v>119956</v>
      </c>
      <c r="F10110" t="s">
        <v>122812</v>
      </c>
      <c r="G10110">
        <v>4.5000000000000003E-5</v>
      </c>
      <c r="H10110" t="s">
        <v>5939</v>
      </c>
      <c r="I10110" t="s">
        <v>130473</v>
      </c>
      <c r="J10110" s="2" t="s">
        <v>175247</v>
      </c>
      <c r="K10110" t="s">
        <v>210319</v>
      </c>
      <c r="L10110" t="s">
        <v>228707</v>
      </c>
      <c r="M10110" t="s">
        <v>8</v>
      </c>
      <c r="N10110" t="s">
        <v>228910</v>
      </c>
      <c r="O10110" t="s">
        <v>229114</v>
      </c>
      <c r="P10110" t="s">
        <v>230305</v>
      </c>
      <c r="Q10110" t="s">
        <v>120682</v>
      </c>
      <c r="R10110" t="s">
        <v>210308</v>
      </c>
      <c r="S10110" t="s">
        <v>233770</v>
      </c>
    </row>
    <row r="10111" spans="1:19" x14ac:dyDescent="0.35">
      <c r="A10111" s="1">
        <v>12708</v>
      </c>
      <c r="B10111" t="s">
        <v>5940</v>
      </c>
      <c r="C10111" t="s">
        <v>55360</v>
      </c>
      <c r="D10111" t="s">
        <v>5</v>
      </c>
      <c r="F10111" t="s">
        <v>121043</v>
      </c>
      <c r="G10111">
        <v>9.9999999999999995E-7</v>
      </c>
      <c r="H10111" t="s">
        <v>5940</v>
      </c>
      <c r="I10111" t="s">
        <v>130474</v>
      </c>
      <c r="J10111" s="2" t="s">
        <v>175248</v>
      </c>
      <c r="K10111" t="s">
        <v>210308</v>
      </c>
      <c r="L10111" t="s">
        <v>228704</v>
      </c>
      <c r="M10111" t="s">
        <v>8</v>
      </c>
      <c r="N10111" t="s">
        <v>228841</v>
      </c>
      <c r="O10111" t="s">
        <v>229123</v>
      </c>
      <c r="P10111" t="s">
        <v>230314</v>
      </c>
      <c r="R10111" t="s">
        <v>210308</v>
      </c>
      <c r="S10111" t="s">
        <v>233770</v>
      </c>
    </row>
    <row r="10112" spans="1:19" x14ac:dyDescent="0.35">
      <c r="A10112" s="1">
        <v>12709</v>
      </c>
      <c r="B10112" t="s">
        <v>5941</v>
      </c>
      <c r="C10112" t="s">
        <v>55361</v>
      </c>
      <c r="D10112" t="s">
        <v>5</v>
      </c>
      <c r="F10112" t="s">
        <v>122657</v>
      </c>
      <c r="G10112">
        <v>4.2E-7</v>
      </c>
      <c r="H10112" t="s">
        <v>5941</v>
      </c>
      <c r="I10112" t="s">
        <v>130475</v>
      </c>
      <c r="J10112" s="2" t="s">
        <v>175249</v>
      </c>
      <c r="K10112" t="s">
        <v>210308</v>
      </c>
      <c r="L10112" t="s">
        <v>228704</v>
      </c>
      <c r="M10112" t="s">
        <v>8</v>
      </c>
      <c r="N10112" t="s">
        <v>228963</v>
      </c>
      <c r="O10112" t="s">
        <v>229214</v>
      </c>
      <c r="P10112" t="s">
        <v>230910</v>
      </c>
      <c r="R10112" t="s">
        <v>210308</v>
      </c>
      <c r="S10112" t="s">
        <v>233770</v>
      </c>
    </row>
    <row r="10113" spans="1:19" x14ac:dyDescent="0.35">
      <c r="A10113" s="1">
        <v>12710</v>
      </c>
      <c r="B10113" t="s">
        <v>5942</v>
      </c>
      <c r="C10113" t="s">
        <v>55362</v>
      </c>
      <c r="D10113" t="s">
        <v>5</v>
      </c>
      <c r="E10113" t="s">
        <v>119955</v>
      </c>
      <c r="F10113" t="s">
        <v>120569</v>
      </c>
      <c r="G10113">
        <v>7.9999999999999996E-6</v>
      </c>
      <c r="H10113" t="s">
        <v>5942</v>
      </c>
      <c r="I10113" t="s">
        <v>130476</v>
      </c>
      <c r="J10113" s="2" t="s">
        <v>175250</v>
      </c>
      <c r="K10113" t="s">
        <v>210308</v>
      </c>
      <c r="L10113" t="s">
        <v>228704</v>
      </c>
      <c r="M10113" t="s">
        <v>8</v>
      </c>
      <c r="N10113" t="s">
        <v>228865</v>
      </c>
      <c r="O10113" t="s">
        <v>229161</v>
      </c>
      <c r="P10113" t="s">
        <v>229161</v>
      </c>
      <c r="R10113" t="s">
        <v>210308</v>
      </c>
      <c r="S10113" t="s">
        <v>233770</v>
      </c>
    </row>
    <row r="10114" spans="1:19" x14ac:dyDescent="0.35">
      <c r="A10114" s="1">
        <v>12711</v>
      </c>
      <c r="B10114" t="s">
        <v>5943</v>
      </c>
      <c r="C10114" t="s">
        <v>55363</v>
      </c>
      <c r="D10114" t="s">
        <v>5</v>
      </c>
      <c r="F10114" t="s">
        <v>122555</v>
      </c>
      <c r="G10114">
        <v>2.4999999999999999E-8</v>
      </c>
      <c r="H10114" t="s">
        <v>5943</v>
      </c>
      <c r="I10114" t="s">
        <v>130477</v>
      </c>
      <c r="J10114" s="2" t="s">
        <v>175251</v>
      </c>
      <c r="K10114" t="s">
        <v>210308</v>
      </c>
      <c r="L10114" t="s">
        <v>228704</v>
      </c>
      <c r="M10114" t="s">
        <v>8</v>
      </c>
      <c r="N10114" t="s">
        <v>228881</v>
      </c>
      <c r="O10114" t="s">
        <v>229244</v>
      </c>
      <c r="P10114" t="s">
        <v>229244</v>
      </c>
      <c r="Q10114" t="s">
        <v>123278</v>
      </c>
      <c r="R10114" t="s">
        <v>210308</v>
      </c>
      <c r="S10114" t="s">
        <v>233770</v>
      </c>
    </row>
    <row r="10115" spans="1:19" x14ac:dyDescent="0.35">
      <c r="A10115" s="1">
        <v>12712</v>
      </c>
      <c r="B10115" t="s">
        <v>5944</v>
      </c>
      <c r="C10115" t="s">
        <v>55364</v>
      </c>
      <c r="D10115" t="s">
        <v>5</v>
      </c>
      <c r="F10115" t="s">
        <v>121686</v>
      </c>
      <c r="G10115">
        <v>4.9999999999999998E-8</v>
      </c>
      <c r="H10115" t="s">
        <v>5944</v>
      </c>
      <c r="I10115" t="s">
        <v>130478</v>
      </c>
      <c r="J10115" s="2" t="s">
        <v>175252</v>
      </c>
      <c r="K10115" t="s">
        <v>210308</v>
      </c>
      <c r="L10115" t="s">
        <v>228704</v>
      </c>
      <c r="M10115" t="s">
        <v>8</v>
      </c>
      <c r="N10115" t="s">
        <v>228828</v>
      </c>
      <c r="O10115" t="s">
        <v>229216</v>
      </c>
      <c r="P10115" t="s">
        <v>230164</v>
      </c>
      <c r="Q10115" t="s">
        <v>120008</v>
      </c>
      <c r="R10115" t="s">
        <v>210308</v>
      </c>
      <c r="S10115" t="s">
        <v>233770</v>
      </c>
    </row>
    <row r="10116" spans="1:19" x14ac:dyDescent="0.35">
      <c r="A10116" s="1">
        <v>12713</v>
      </c>
      <c r="B10116" t="s">
        <v>5945</v>
      </c>
      <c r="C10116" t="s">
        <v>55365</v>
      </c>
      <c r="D10116" t="s">
        <v>5</v>
      </c>
      <c r="E10116" t="s">
        <v>119955</v>
      </c>
      <c r="F10116" t="s">
        <v>122576</v>
      </c>
      <c r="G10116">
        <v>2.8507499999999998E-7</v>
      </c>
      <c r="H10116" t="s">
        <v>5945</v>
      </c>
      <c r="I10116" t="s">
        <v>130479</v>
      </c>
      <c r="J10116" s="2" t="s">
        <v>175253</v>
      </c>
      <c r="K10116" t="s">
        <v>210308</v>
      </c>
      <c r="L10116" t="s">
        <v>228704</v>
      </c>
      <c r="M10116" t="s">
        <v>8</v>
      </c>
      <c r="N10116" t="s">
        <v>228830</v>
      </c>
      <c r="O10116" t="s">
        <v>229110</v>
      </c>
      <c r="P10116" t="s">
        <v>229110</v>
      </c>
      <c r="Q10116" t="s">
        <v>120077</v>
      </c>
      <c r="R10116" t="s">
        <v>210308</v>
      </c>
      <c r="S10116" t="s">
        <v>233770</v>
      </c>
    </row>
    <row r="10117" spans="1:19" x14ac:dyDescent="0.35">
      <c r="A10117" s="1">
        <v>12714</v>
      </c>
      <c r="B10117" t="s">
        <v>5946</v>
      </c>
      <c r="C10117" t="s">
        <v>55366</v>
      </c>
      <c r="D10117" t="s">
        <v>5</v>
      </c>
      <c r="F10117" t="s">
        <v>120753</v>
      </c>
      <c r="G10117">
        <v>1.0055360000000001E-6</v>
      </c>
      <c r="H10117" t="s">
        <v>5946</v>
      </c>
      <c r="I10117" t="s">
        <v>130480</v>
      </c>
      <c r="J10117" s="2" t="s">
        <v>175254</v>
      </c>
      <c r="K10117" t="s">
        <v>210308</v>
      </c>
      <c r="L10117" t="s">
        <v>228704</v>
      </c>
      <c r="M10117" t="s">
        <v>8</v>
      </c>
      <c r="N10117" t="s">
        <v>228932</v>
      </c>
      <c r="O10117" t="s">
        <v>229369</v>
      </c>
      <c r="P10117" t="s">
        <v>229369</v>
      </c>
      <c r="R10117" t="s">
        <v>210308</v>
      </c>
      <c r="S10117" t="s">
        <v>233770</v>
      </c>
    </row>
    <row r="10118" spans="1:19" x14ac:dyDescent="0.35">
      <c r="A10118" s="1">
        <v>12716</v>
      </c>
      <c r="B10118" t="s">
        <v>5947</v>
      </c>
      <c r="C10118" t="s">
        <v>55367</v>
      </c>
      <c r="D10118" t="s">
        <v>5</v>
      </c>
      <c r="F10118" t="s">
        <v>121586</v>
      </c>
      <c r="G10118">
        <v>3.6650000000000001E-6</v>
      </c>
      <c r="H10118" t="s">
        <v>5947</v>
      </c>
      <c r="I10118" t="s">
        <v>130481</v>
      </c>
      <c r="J10118" s="2" t="s">
        <v>175255</v>
      </c>
      <c r="K10118" t="s">
        <v>210321</v>
      </c>
      <c r="L10118" t="s">
        <v>228704</v>
      </c>
      <c r="M10118" t="s">
        <v>8</v>
      </c>
      <c r="N10118" t="s">
        <v>228881</v>
      </c>
      <c r="O10118" t="s">
        <v>229244</v>
      </c>
      <c r="P10118" t="s">
        <v>230911</v>
      </c>
      <c r="Q10118" t="s">
        <v>122817</v>
      </c>
      <c r="R10118" t="s">
        <v>210308</v>
      </c>
      <c r="S10118" t="s">
        <v>233770</v>
      </c>
    </row>
    <row r="10119" spans="1:19" x14ac:dyDescent="0.35">
      <c r="A10119" s="1">
        <v>12718</v>
      </c>
      <c r="B10119" t="s">
        <v>5948</v>
      </c>
      <c r="C10119" t="s">
        <v>55368</v>
      </c>
      <c r="D10119" t="s">
        <v>4</v>
      </c>
      <c r="F10119" t="s">
        <v>120050</v>
      </c>
      <c r="G10119">
        <v>2.4833176999999998E-5</v>
      </c>
      <c r="H10119" t="s">
        <v>5948</v>
      </c>
      <c r="I10119" t="s">
        <v>130482</v>
      </c>
      <c r="J10119" s="2" t="s">
        <v>175256</v>
      </c>
      <c r="K10119" t="s">
        <v>210308</v>
      </c>
      <c r="L10119" t="s">
        <v>228704</v>
      </c>
      <c r="M10119" t="s">
        <v>10</v>
      </c>
      <c r="N10119" t="s">
        <v>228827</v>
      </c>
      <c r="O10119" t="s">
        <v>229107</v>
      </c>
      <c r="P10119" t="s">
        <v>229107</v>
      </c>
      <c r="Q10119" t="s">
        <v>120060</v>
      </c>
      <c r="R10119" t="s">
        <v>210308</v>
      </c>
      <c r="S10119" t="s">
        <v>233770</v>
      </c>
    </row>
    <row r="10120" spans="1:19" x14ac:dyDescent="0.35">
      <c r="A10120" s="1">
        <v>12719</v>
      </c>
      <c r="B10120" t="s">
        <v>5949</v>
      </c>
      <c r="C10120" t="s">
        <v>55369</v>
      </c>
      <c r="D10120" t="s">
        <v>5</v>
      </c>
      <c r="E10120" t="s">
        <v>119956</v>
      </c>
      <c r="F10120" t="s">
        <v>122813</v>
      </c>
      <c r="G10120">
        <v>3.0000000000000001E-5</v>
      </c>
      <c r="H10120" t="s">
        <v>5949</v>
      </c>
      <c r="I10120" t="s">
        <v>130483</v>
      </c>
      <c r="J10120" s="2" t="s">
        <v>175257</v>
      </c>
      <c r="K10120" t="s">
        <v>210383</v>
      </c>
      <c r="L10120" t="s">
        <v>228706</v>
      </c>
      <c r="M10120" t="s">
        <v>8</v>
      </c>
      <c r="N10120" t="s">
        <v>228881</v>
      </c>
      <c r="O10120" t="s">
        <v>229201</v>
      </c>
      <c r="P10120" t="s">
        <v>230155</v>
      </c>
      <c r="Q10120" t="s">
        <v>121322</v>
      </c>
      <c r="R10120" t="s">
        <v>210308</v>
      </c>
      <c r="S10120" t="s">
        <v>233770</v>
      </c>
    </row>
    <row r="10121" spans="1:19" x14ac:dyDescent="0.35">
      <c r="A10121" s="1">
        <v>12723</v>
      </c>
      <c r="B10121" t="s">
        <v>5950</v>
      </c>
      <c r="C10121" t="s">
        <v>55370</v>
      </c>
      <c r="D10121" t="s">
        <v>5</v>
      </c>
      <c r="F10121" t="s">
        <v>121277</v>
      </c>
      <c r="G10121">
        <v>2.5475000000000002E-6</v>
      </c>
      <c r="H10121" t="s">
        <v>5950</v>
      </c>
      <c r="I10121" t="s">
        <v>130484</v>
      </c>
      <c r="J10121" s="2" t="s">
        <v>175258</v>
      </c>
      <c r="K10121" t="s">
        <v>210308</v>
      </c>
      <c r="L10121" t="s">
        <v>228705</v>
      </c>
      <c r="M10121" t="s">
        <v>8</v>
      </c>
      <c r="N10121" t="s">
        <v>228832</v>
      </c>
      <c r="O10121" t="s">
        <v>229111</v>
      </c>
      <c r="P10121" t="s">
        <v>230079</v>
      </c>
      <c r="R10121" t="s">
        <v>210308</v>
      </c>
      <c r="S10121" t="s">
        <v>233770</v>
      </c>
    </row>
    <row r="10122" spans="1:19" x14ac:dyDescent="0.35">
      <c r="A10122" s="1">
        <v>12726</v>
      </c>
      <c r="B10122" t="s">
        <v>5951</v>
      </c>
      <c r="C10122" t="s">
        <v>55371</v>
      </c>
      <c r="D10122" t="s">
        <v>5</v>
      </c>
      <c r="E10122" t="s">
        <v>119958</v>
      </c>
      <c r="F10122" t="s">
        <v>120404</v>
      </c>
      <c r="G10122">
        <v>5.0000000000000002E-5</v>
      </c>
      <c r="H10122" t="s">
        <v>5951</v>
      </c>
      <c r="I10122" t="s">
        <v>130485</v>
      </c>
      <c r="J10122" s="2" t="s">
        <v>175259</v>
      </c>
      <c r="K10122" t="s">
        <v>210350</v>
      </c>
      <c r="L10122" t="s">
        <v>228706</v>
      </c>
      <c r="M10122" t="s">
        <v>8</v>
      </c>
      <c r="N10122" t="s">
        <v>228828</v>
      </c>
      <c r="O10122" t="s">
        <v>229113</v>
      </c>
      <c r="P10122" t="s">
        <v>230137</v>
      </c>
      <c r="Q10122" t="s">
        <v>121999</v>
      </c>
      <c r="R10122" t="s">
        <v>210308</v>
      </c>
      <c r="S10122" t="s">
        <v>233770</v>
      </c>
    </row>
    <row r="10123" spans="1:19" x14ac:dyDescent="0.35">
      <c r="A10123" s="1">
        <v>12727</v>
      </c>
      <c r="B10123" t="s">
        <v>5952</v>
      </c>
      <c r="C10123" t="s">
        <v>55372</v>
      </c>
      <c r="D10123" t="s">
        <v>5</v>
      </c>
      <c r="F10123" t="s">
        <v>120078</v>
      </c>
      <c r="G10123">
        <v>9.9999999999999995E-7</v>
      </c>
      <c r="H10123" t="s">
        <v>5952</v>
      </c>
      <c r="I10123" t="s">
        <v>130486</v>
      </c>
      <c r="J10123" s="2" t="s">
        <v>175260</v>
      </c>
      <c r="K10123" t="s">
        <v>210308</v>
      </c>
      <c r="L10123" t="s">
        <v>228706</v>
      </c>
      <c r="M10123" t="s">
        <v>8</v>
      </c>
      <c r="N10123" t="s">
        <v>228831</v>
      </c>
      <c r="O10123" t="s">
        <v>229126</v>
      </c>
      <c r="P10123" t="s">
        <v>230574</v>
      </c>
      <c r="R10123" t="s">
        <v>210308</v>
      </c>
      <c r="S10123" t="s">
        <v>233770</v>
      </c>
    </row>
    <row r="10124" spans="1:19" x14ac:dyDescent="0.35">
      <c r="A10124" s="1">
        <v>12728</v>
      </c>
      <c r="B10124" t="s">
        <v>5952</v>
      </c>
      <c r="C10124" t="s">
        <v>55373</v>
      </c>
      <c r="D10124" t="s">
        <v>5</v>
      </c>
      <c r="E10124" t="s">
        <v>119955</v>
      </c>
      <c r="F10124" t="s">
        <v>122814</v>
      </c>
      <c r="G10124">
        <v>1.5E-5</v>
      </c>
      <c r="H10124" t="s">
        <v>5952</v>
      </c>
      <c r="I10124" t="s">
        <v>130486</v>
      </c>
      <c r="J10124" s="2" t="s">
        <v>175260</v>
      </c>
      <c r="K10124" t="s">
        <v>210308</v>
      </c>
      <c r="L10124" t="s">
        <v>228706</v>
      </c>
      <c r="M10124" t="s">
        <v>8</v>
      </c>
      <c r="N10124" t="s">
        <v>228831</v>
      </c>
      <c r="O10124" t="s">
        <v>229126</v>
      </c>
      <c r="P10124" t="s">
        <v>230574</v>
      </c>
      <c r="R10124" t="s">
        <v>210308</v>
      </c>
      <c r="S10124" t="s">
        <v>233770</v>
      </c>
    </row>
    <row r="10125" spans="1:19" x14ac:dyDescent="0.35">
      <c r="A10125" s="1">
        <v>12732</v>
      </c>
      <c r="B10125" t="s">
        <v>5953</v>
      </c>
      <c r="C10125" t="s">
        <v>55374</v>
      </c>
      <c r="D10125" t="s">
        <v>5</v>
      </c>
      <c r="E10125" t="s">
        <v>119956</v>
      </c>
      <c r="F10125" t="s">
        <v>120955</v>
      </c>
      <c r="G10125">
        <v>2.0999999999999999E-5</v>
      </c>
      <c r="H10125" t="s">
        <v>5953</v>
      </c>
      <c r="I10125" t="s">
        <v>130487</v>
      </c>
      <c r="J10125" s="2" t="s">
        <v>175261</v>
      </c>
      <c r="K10125" t="s">
        <v>210308</v>
      </c>
      <c r="L10125" t="s">
        <v>228707</v>
      </c>
      <c r="M10125" t="s">
        <v>8</v>
      </c>
      <c r="N10125" t="s">
        <v>228883</v>
      </c>
      <c r="O10125" t="s">
        <v>229188</v>
      </c>
      <c r="P10125" t="s">
        <v>230573</v>
      </c>
      <c r="Q10125" t="s">
        <v>121999</v>
      </c>
      <c r="R10125" t="s">
        <v>210308</v>
      </c>
      <c r="S10125" t="s">
        <v>233770</v>
      </c>
    </row>
    <row r="10126" spans="1:19" x14ac:dyDescent="0.35">
      <c r="A10126" s="1">
        <v>12733</v>
      </c>
      <c r="B10126" t="s">
        <v>5953</v>
      </c>
      <c r="C10126" t="s">
        <v>55375</v>
      </c>
      <c r="D10126" t="s">
        <v>5</v>
      </c>
      <c r="E10126" t="s">
        <v>119954</v>
      </c>
      <c r="F10126" t="s">
        <v>122785</v>
      </c>
      <c r="G10126">
        <v>2.0000000000000002E-5</v>
      </c>
      <c r="H10126" t="s">
        <v>5953</v>
      </c>
      <c r="I10126" t="s">
        <v>130487</v>
      </c>
      <c r="J10126" s="2" t="s">
        <v>175261</v>
      </c>
      <c r="K10126" t="s">
        <v>210308</v>
      </c>
      <c r="L10126" t="s">
        <v>228707</v>
      </c>
      <c r="M10126" t="s">
        <v>8</v>
      </c>
      <c r="N10126" t="s">
        <v>228883</v>
      </c>
      <c r="O10126" t="s">
        <v>229188</v>
      </c>
      <c r="P10126" t="s">
        <v>230573</v>
      </c>
      <c r="Q10126" t="s">
        <v>121999</v>
      </c>
      <c r="R10126" t="s">
        <v>210308</v>
      </c>
      <c r="S10126" t="s">
        <v>233770</v>
      </c>
    </row>
    <row r="10127" spans="1:19" x14ac:dyDescent="0.35">
      <c r="A10127" s="1">
        <v>12734</v>
      </c>
      <c r="B10127" t="s">
        <v>5953</v>
      </c>
      <c r="C10127" t="s">
        <v>55376</v>
      </c>
      <c r="D10127" t="s">
        <v>5</v>
      </c>
      <c r="F10127" t="s">
        <v>121253</v>
      </c>
      <c r="G10127">
        <v>1.1435690000000001E-5</v>
      </c>
      <c r="H10127" t="s">
        <v>5953</v>
      </c>
      <c r="I10127" t="s">
        <v>130487</v>
      </c>
      <c r="J10127" s="2" t="s">
        <v>175261</v>
      </c>
      <c r="K10127" t="s">
        <v>210308</v>
      </c>
      <c r="L10127" t="s">
        <v>228707</v>
      </c>
      <c r="M10127" t="s">
        <v>8</v>
      </c>
      <c r="N10127" t="s">
        <v>228883</v>
      </c>
      <c r="O10127" t="s">
        <v>229188</v>
      </c>
      <c r="P10127" t="s">
        <v>230573</v>
      </c>
      <c r="Q10127" t="s">
        <v>121999</v>
      </c>
      <c r="R10127" t="s">
        <v>210308</v>
      </c>
      <c r="S10127" t="s">
        <v>233770</v>
      </c>
    </row>
    <row r="10128" spans="1:19" x14ac:dyDescent="0.35">
      <c r="A10128" s="1">
        <v>12735</v>
      </c>
      <c r="B10128" t="s">
        <v>5954</v>
      </c>
      <c r="C10128" t="s">
        <v>55377</v>
      </c>
      <c r="D10128" t="s">
        <v>4</v>
      </c>
      <c r="F10128" t="s">
        <v>120993</v>
      </c>
      <c r="G10128">
        <v>2.4278229999999999E-6</v>
      </c>
      <c r="H10128" t="s">
        <v>5954</v>
      </c>
      <c r="I10128" t="s">
        <v>130488</v>
      </c>
      <c r="J10128" s="2" t="s">
        <v>175262</v>
      </c>
      <c r="K10128" t="s">
        <v>210308</v>
      </c>
      <c r="L10128" t="s">
        <v>228705</v>
      </c>
      <c r="M10128" t="s">
        <v>8</v>
      </c>
      <c r="N10128" t="s">
        <v>228828</v>
      </c>
      <c r="O10128" t="s">
        <v>229198</v>
      </c>
      <c r="P10128" t="s">
        <v>230318</v>
      </c>
      <c r="Q10128" t="s">
        <v>120308</v>
      </c>
      <c r="R10128" t="s">
        <v>210308</v>
      </c>
      <c r="S10128" t="s">
        <v>233770</v>
      </c>
    </row>
    <row r="10129" spans="1:19" x14ac:dyDescent="0.35">
      <c r="A10129" s="1">
        <v>12736</v>
      </c>
      <c r="B10129" t="s">
        <v>5955</v>
      </c>
      <c r="C10129" t="s">
        <v>55378</v>
      </c>
      <c r="D10129" t="s">
        <v>5</v>
      </c>
      <c r="E10129" t="s">
        <v>119955</v>
      </c>
      <c r="F10129" t="s">
        <v>121302</v>
      </c>
      <c r="G10129">
        <v>3.7500000000000001E-6</v>
      </c>
      <c r="H10129" t="s">
        <v>5955</v>
      </c>
      <c r="I10129" t="s">
        <v>130489</v>
      </c>
      <c r="J10129" s="2" t="s">
        <v>175263</v>
      </c>
      <c r="K10129" t="s">
        <v>210358</v>
      </c>
      <c r="L10129" t="s">
        <v>228707</v>
      </c>
      <c r="M10129" t="s">
        <v>8</v>
      </c>
      <c r="N10129" t="s">
        <v>228828</v>
      </c>
      <c r="O10129" t="s">
        <v>229305</v>
      </c>
      <c r="P10129" t="s">
        <v>230576</v>
      </c>
      <c r="Q10129" t="s">
        <v>120377</v>
      </c>
      <c r="R10129" t="s">
        <v>210308</v>
      </c>
      <c r="S10129" t="s">
        <v>233770</v>
      </c>
    </row>
    <row r="10130" spans="1:19" x14ac:dyDescent="0.35">
      <c r="A10130" s="1">
        <v>12737</v>
      </c>
      <c r="B10130" t="s">
        <v>5955</v>
      </c>
      <c r="C10130" t="s">
        <v>55379</v>
      </c>
      <c r="D10130" t="s">
        <v>5</v>
      </c>
      <c r="E10130" t="s">
        <v>119954</v>
      </c>
      <c r="F10130" t="s">
        <v>120066</v>
      </c>
      <c r="G10130">
        <v>1.0000000000000001E-5</v>
      </c>
      <c r="H10130" t="s">
        <v>5955</v>
      </c>
      <c r="I10130" t="s">
        <v>130489</v>
      </c>
      <c r="J10130" s="2" t="s">
        <v>175263</v>
      </c>
      <c r="K10130" t="s">
        <v>210358</v>
      </c>
      <c r="L10130" t="s">
        <v>228707</v>
      </c>
      <c r="M10130" t="s">
        <v>8</v>
      </c>
      <c r="N10130" t="s">
        <v>228828</v>
      </c>
      <c r="O10130" t="s">
        <v>229305</v>
      </c>
      <c r="P10130" t="s">
        <v>230576</v>
      </c>
      <c r="Q10130" t="s">
        <v>120377</v>
      </c>
      <c r="R10130" t="s">
        <v>210308</v>
      </c>
      <c r="S10130" t="s">
        <v>233770</v>
      </c>
    </row>
    <row r="10131" spans="1:19" x14ac:dyDescent="0.35">
      <c r="A10131" s="1">
        <v>12740</v>
      </c>
      <c r="B10131" t="s">
        <v>5955</v>
      </c>
      <c r="C10131" t="s">
        <v>55380</v>
      </c>
      <c r="D10131" t="s">
        <v>5</v>
      </c>
      <c r="E10131" t="s">
        <v>119956</v>
      </c>
      <c r="F10131" t="s">
        <v>120239</v>
      </c>
      <c r="G10131">
        <v>2.5400000000000001E-5</v>
      </c>
      <c r="H10131" t="s">
        <v>5955</v>
      </c>
      <c r="I10131" t="s">
        <v>130489</v>
      </c>
      <c r="J10131" s="2" t="s">
        <v>175263</v>
      </c>
      <c r="K10131" t="s">
        <v>210358</v>
      </c>
      <c r="L10131" t="s">
        <v>228707</v>
      </c>
      <c r="M10131" t="s">
        <v>8</v>
      </c>
      <c r="N10131" t="s">
        <v>228828</v>
      </c>
      <c r="O10131" t="s">
        <v>229305</v>
      </c>
      <c r="P10131" t="s">
        <v>230576</v>
      </c>
      <c r="Q10131" t="s">
        <v>120377</v>
      </c>
      <c r="R10131" t="s">
        <v>210308</v>
      </c>
      <c r="S10131" t="s">
        <v>233770</v>
      </c>
    </row>
    <row r="10132" spans="1:19" x14ac:dyDescent="0.35">
      <c r="A10132" s="1">
        <v>12742</v>
      </c>
      <c r="B10132" t="s">
        <v>5956</v>
      </c>
      <c r="C10132" t="s">
        <v>55381</v>
      </c>
      <c r="D10132" t="s">
        <v>5</v>
      </c>
      <c r="E10132" t="s">
        <v>119955</v>
      </c>
      <c r="F10132" t="s">
        <v>120348</v>
      </c>
      <c r="G10132">
        <v>4.9999999999999998E-7</v>
      </c>
      <c r="H10132" t="s">
        <v>5956</v>
      </c>
      <c r="I10132" t="s">
        <v>130490</v>
      </c>
      <c r="J10132" s="2" t="s">
        <v>175264</v>
      </c>
      <c r="K10132" t="s">
        <v>210308</v>
      </c>
      <c r="L10132" t="s">
        <v>228704</v>
      </c>
      <c r="M10132" t="s">
        <v>228756</v>
      </c>
      <c r="N10132" t="s">
        <v>228997</v>
      </c>
      <c r="O10132" t="s">
        <v>229585</v>
      </c>
      <c r="P10132" t="s">
        <v>229585</v>
      </c>
      <c r="Q10132" t="s">
        <v>120308</v>
      </c>
      <c r="R10132" t="s">
        <v>210308</v>
      </c>
      <c r="S10132" t="s">
        <v>233770</v>
      </c>
    </row>
    <row r="10133" spans="1:19" x14ac:dyDescent="0.35">
      <c r="A10133" s="1">
        <v>12743</v>
      </c>
      <c r="B10133" t="s">
        <v>5957</v>
      </c>
      <c r="C10133" t="s">
        <v>55382</v>
      </c>
      <c r="D10133" t="s">
        <v>5</v>
      </c>
      <c r="E10133" t="s">
        <v>119954</v>
      </c>
      <c r="F10133" t="s">
        <v>122631</v>
      </c>
      <c r="G10133">
        <v>2.5000000000000002E-6</v>
      </c>
      <c r="H10133" t="s">
        <v>5957</v>
      </c>
      <c r="I10133" t="s">
        <v>130491</v>
      </c>
      <c r="J10133" s="2" t="s">
        <v>175265</v>
      </c>
      <c r="K10133" t="s">
        <v>210308</v>
      </c>
      <c r="L10133" t="s">
        <v>228705</v>
      </c>
      <c r="R10133" t="s">
        <v>210308</v>
      </c>
      <c r="S10133" t="s">
        <v>233770</v>
      </c>
    </row>
    <row r="10134" spans="1:19" x14ac:dyDescent="0.35">
      <c r="A10134" s="1">
        <v>12745</v>
      </c>
      <c r="B10134" t="s">
        <v>5957</v>
      </c>
      <c r="C10134" t="s">
        <v>55383</v>
      </c>
      <c r="D10134" t="s">
        <v>5</v>
      </c>
      <c r="F10134" t="s">
        <v>121752</v>
      </c>
      <c r="G10134">
        <v>2.5000000000000002E-6</v>
      </c>
      <c r="H10134" t="s">
        <v>5957</v>
      </c>
      <c r="I10134" t="s">
        <v>130491</v>
      </c>
      <c r="J10134" s="2" t="s">
        <v>175265</v>
      </c>
      <c r="K10134" t="s">
        <v>210308</v>
      </c>
      <c r="L10134" t="s">
        <v>228705</v>
      </c>
      <c r="R10134" t="s">
        <v>210308</v>
      </c>
      <c r="S10134" t="s">
        <v>233770</v>
      </c>
    </row>
    <row r="10135" spans="1:19" x14ac:dyDescent="0.35">
      <c r="A10135" s="1">
        <v>12748</v>
      </c>
      <c r="B10135" t="s">
        <v>5958</v>
      </c>
      <c r="C10135" t="s">
        <v>55384</v>
      </c>
      <c r="D10135" t="s">
        <v>5</v>
      </c>
      <c r="F10135" t="s">
        <v>120050</v>
      </c>
      <c r="G10135">
        <v>1.4999999999999999E-7</v>
      </c>
      <c r="H10135" t="s">
        <v>5958</v>
      </c>
      <c r="I10135" t="s">
        <v>130492</v>
      </c>
      <c r="J10135" s="2" t="s">
        <v>175266</v>
      </c>
      <c r="K10135" t="s">
        <v>210308</v>
      </c>
      <c r="L10135" t="s">
        <v>228704</v>
      </c>
      <c r="M10135" t="s">
        <v>8</v>
      </c>
      <c r="N10135" t="s">
        <v>228841</v>
      </c>
      <c r="O10135" t="s">
        <v>229137</v>
      </c>
      <c r="P10135" t="s">
        <v>229137</v>
      </c>
      <c r="Q10135" t="s">
        <v>120056</v>
      </c>
      <c r="R10135" t="s">
        <v>210308</v>
      </c>
      <c r="S10135" t="s">
        <v>233770</v>
      </c>
    </row>
    <row r="10136" spans="1:19" x14ac:dyDescent="0.35">
      <c r="A10136" s="1">
        <v>12749</v>
      </c>
      <c r="B10136" t="s">
        <v>5958</v>
      </c>
      <c r="C10136" t="s">
        <v>55385</v>
      </c>
      <c r="D10136" t="s">
        <v>5</v>
      </c>
      <c r="F10136" t="s">
        <v>120687</v>
      </c>
      <c r="G10136">
        <v>1.31E-6</v>
      </c>
      <c r="H10136" t="s">
        <v>5958</v>
      </c>
      <c r="I10136" t="s">
        <v>130492</v>
      </c>
      <c r="J10136" s="2" t="s">
        <v>175266</v>
      </c>
      <c r="K10136" t="s">
        <v>210308</v>
      </c>
      <c r="L10136" t="s">
        <v>228704</v>
      </c>
      <c r="M10136" t="s">
        <v>8</v>
      </c>
      <c r="N10136" t="s">
        <v>228841</v>
      </c>
      <c r="O10136" t="s">
        <v>229137</v>
      </c>
      <c r="P10136" t="s">
        <v>229137</v>
      </c>
      <c r="Q10136" t="s">
        <v>120056</v>
      </c>
      <c r="R10136" t="s">
        <v>210308</v>
      </c>
      <c r="S10136" t="s">
        <v>233770</v>
      </c>
    </row>
    <row r="10137" spans="1:19" x14ac:dyDescent="0.35">
      <c r="A10137" s="1">
        <v>12750</v>
      </c>
      <c r="B10137" t="s">
        <v>5959</v>
      </c>
      <c r="C10137" t="s">
        <v>55386</v>
      </c>
      <c r="D10137" t="s">
        <v>5</v>
      </c>
      <c r="F10137" t="s">
        <v>120245</v>
      </c>
      <c r="G10137">
        <v>7.5937499999999999E-6</v>
      </c>
      <c r="H10137" t="s">
        <v>5959</v>
      </c>
      <c r="I10137" t="s">
        <v>130493</v>
      </c>
      <c r="J10137" s="2" t="s">
        <v>175267</v>
      </c>
      <c r="K10137" t="s">
        <v>210308</v>
      </c>
      <c r="L10137" t="s">
        <v>228704</v>
      </c>
      <c r="M10137" t="s">
        <v>8</v>
      </c>
      <c r="N10137" t="s">
        <v>228881</v>
      </c>
      <c r="O10137" t="s">
        <v>229244</v>
      </c>
      <c r="P10137" t="s">
        <v>230912</v>
      </c>
      <c r="Q10137" t="s">
        <v>120216</v>
      </c>
      <c r="R10137" t="s">
        <v>210308</v>
      </c>
      <c r="S10137" t="s">
        <v>233770</v>
      </c>
    </row>
    <row r="10138" spans="1:19" x14ac:dyDescent="0.35">
      <c r="A10138" s="1">
        <v>12751</v>
      </c>
      <c r="B10138" t="s">
        <v>5959</v>
      </c>
      <c r="C10138" t="s">
        <v>55387</v>
      </c>
      <c r="D10138" t="s">
        <v>5</v>
      </c>
      <c r="F10138" t="s">
        <v>120395</v>
      </c>
      <c r="G10138">
        <v>1.0000000000000001E-5</v>
      </c>
      <c r="H10138" t="s">
        <v>5959</v>
      </c>
      <c r="I10138" t="s">
        <v>130493</v>
      </c>
      <c r="J10138" s="2" t="s">
        <v>175267</v>
      </c>
      <c r="K10138" t="s">
        <v>210308</v>
      </c>
      <c r="L10138" t="s">
        <v>228704</v>
      </c>
      <c r="M10138" t="s">
        <v>8</v>
      </c>
      <c r="N10138" t="s">
        <v>228881</v>
      </c>
      <c r="O10138" t="s">
        <v>229244</v>
      </c>
      <c r="P10138" t="s">
        <v>230912</v>
      </c>
      <c r="Q10138" t="s">
        <v>120216</v>
      </c>
      <c r="R10138" t="s">
        <v>210308</v>
      </c>
      <c r="S10138" t="s">
        <v>233770</v>
      </c>
    </row>
    <row r="10139" spans="1:19" x14ac:dyDescent="0.35">
      <c r="A10139" s="1">
        <v>12752</v>
      </c>
      <c r="B10139" t="s">
        <v>5959</v>
      </c>
      <c r="C10139" t="s">
        <v>55388</v>
      </c>
      <c r="D10139" t="s">
        <v>5</v>
      </c>
      <c r="F10139" t="s">
        <v>120709</v>
      </c>
      <c r="G10139">
        <v>1.000001E-6</v>
      </c>
      <c r="H10139" t="s">
        <v>5959</v>
      </c>
      <c r="I10139" t="s">
        <v>130493</v>
      </c>
      <c r="J10139" s="2" t="s">
        <v>175267</v>
      </c>
      <c r="K10139" t="s">
        <v>210308</v>
      </c>
      <c r="L10139" t="s">
        <v>228704</v>
      </c>
      <c r="M10139" t="s">
        <v>8</v>
      </c>
      <c r="N10139" t="s">
        <v>228881</v>
      </c>
      <c r="O10139" t="s">
        <v>229244</v>
      </c>
      <c r="P10139" t="s">
        <v>230912</v>
      </c>
      <c r="Q10139" t="s">
        <v>120216</v>
      </c>
      <c r="R10139" t="s">
        <v>210308</v>
      </c>
      <c r="S10139" t="s">
        <v>233770</v>
      </c>
    </row>
    <row r="10140" spans="1:19" x14ac:dyDescent="0.35">
      <c r="A10140" s="1">
        <v>12753</v>
      </c>
      <c r="B10140" t="s">
        <v>5960</v>
      </c>
      <c r="C10140" t="s">
        <v>55389</v>
      </c>
      <c r="D10140" t="s">
        <v>4</v>
      </c>
      <c r="F10140" t="s">
        <v>120414</v>
      </c>
      <c r="G10140">
        <v>1.6227E-8</v>
      </c>
      <c r="H10140" t="s">
        <v>5960</v>
      </c>
      <c r="I10140" t="s">
        <v>130494</v>
      </c>
      <c r="J10140" s="2" t="s">
        <v>175268</v>
      </c>
      <c r="K10140" t="s">
        <v>210448</v>
      </c>
      <c r="L10140" t="s">
        <v>228704</v>
      </c>
      <c r="M10140" t="s">
        <v>16</v>
      </c>
      <c r="N10140" t="s">
        <v>228857</v>
      </c>
      <c r="O10140" t="s">
        <v>229187</v>
      </c>
      <c r="P10140" t="s">
        <v>230913</v>
      </c>
      <c r="Q10140" t="s">
        <v>120395</v>
      </c>
      <c r="R10140" t="s">
        <v>210308</v>
      </c>
      <c r="S10140" t="s">
        <v>233770</v>
      </c>
    </row>
    <row r="10141" spans="1:19" x14ac:dyDescent="0.35">
      <c r="A10141" s="1">
        <v>12754</v>
      </c>
      <c r="B10141" t="s">
        <v>5961</v>
      </c>
      <c r="C10141" t="s">
        <v>55390</v>
      </c>
      <c r="D10141" t="s">
        <v>5</v>
      </c>
      <c r="F10141" t="s">
        <v>120572</v>
      </c>
      <c r="G10141">
        <v>1.4000000000000001E-7</v>
      </c>
      <c r="H10141" t="s">
        <v>5961</v>
      </c>
      <c r="I10141" t="s">
        <v>130495</v>
      </c>
      <c r="J10141" s="2" t="s">
        <v>175269</v>
      </c>
      <c r="K10141" t="s">
        <v>210308</v>
      </c>
      <c r="L10141" t="s">
        <v>228704</v>
      </c>
      <c r="M10141" t="s">
        <v>8</v>
      </c>
      <c r="N10141" t="s">
        <v>228831</v>
      </c>
      <c r="O10141" t="s">
        <v>229509</v>
      </c>
      <c r="P10141" t="s">
        <v>229509</v>
      </c>
      <c r="R10141" t="s">
        <v>210308</v>
      </c>
      <c r="S10141" t="s">
        <v>233770</v>
      </c>
    </row>
    <row r="10142" spans="1:19" x14ac:dyDescent="0.35">
      <c r="A10142" s="1">
        <v>12755</v>
      </c>
      <c r="B10142" t="s">
        <v>5962</v>
      </c>
      <c r="C10142" t="s">
        <v>55391</v>
      </c>
      <c r="D10142" t="s">
        <v>5</v>
      </c>
      <c r="F10142" t="s">
        <v>121005</v>
      </c>
      <c r="G10142">
        <v>9.7999999999999993E-7</v>
      </c>
      <c r="H10142" t="s">
        <v>5962</v>
      </c>
      <c r="I10142" t="s">
        <v>130496</v>
      </c>
      <c r="J10142" s="2" t="s">
        <v>175270</v>
      </c>
      <c r="K10142" t="s">
        <v>210308</v>
      </c>
      <c r="L10142" t="s">
        <v>228705</v>
      </c>
      <c r="M10142" t="s">
        <v>8</v>
      </c>
      <c r="N10142" t="s">
        <v>228828</v>
      </c>
      <c r="O10142" t="s">
        <v>229113</v>
      </c>
      <c r="P10142" t="s">
        <v>230107</v>
      </c>
      <c r="Q10142" t="s">
        <v>120377</v>
      </c>
      <c r="R10142" t="s">
        <v>210308</v>
      </c>
      <c r="S10142" t="s">
        <v>233770</v>
      </c>
    </row>
    <row r="10143" spans="1:19" x14ac:dyDescent="0.35">
      <c r="A10143" s="1">
        <v>12756</v>
      </c>
      <c r="B10143" t="s">
        <v>5962</v>
      </c>
      <c r="C10143" t="s">
        <v>55392</v>
      </c>
      <c r="D10143" t="s">
        <v>5</v>
      </c>
      <c r="F10143" t="s">
        <v>120230</v>
      </c>
      <c r="G10143">
        <v>5.7209999999999999E-6</v>
      </c>
      <c r="H10143" t="s">
        <v>5962</v>
      </c>
      <c r="I10143" t="s">
        <v>130496</v>
      </c>
      <c r="J10143" s="2" t="s">
        <v>175270</v>
      </c>
      <c r="K10143" t="s">
        <v>210308</v>
      </c>
      <c r="L10143" t="s">
        <v>228705</v>
      </c>
      <c r="M10143" t="s">
        <v>8</v>
      </c>
      <c r="N10143" t="s">
        <v>228828</v>
      </c>
      <c r="O10143" t="s">
        <v>229113</v>
      </c>
      <c r="P10143" t="s">
        <v>230107</v>
      </c>
      <c r="Q10143" t="s">
        <v>120377</v>
      </c>
      <c r="R10143" t="s">
        <v>210308</v>
      </c>
      <c r="S10143" t="s">
        <v>233770</v>
      </c>
    </row>
    <row r="10144" spans="1:19" x14ac:dyDescent="0.35">
      <c r="A10144" s="1">
        <v>12758</v>
      </c>
      <c r="B10144" t="s">
        <v>5963</v>
      </c>
      <c r="C10144" t="s">
        <v>55393</v>
      </c>
      <c r="D10144" t="s">
        <v>5</v>
      </c>
      <c r="E10144" t="s">
        <v>119955</v>
      </c>
      <c r="F10144" t="s">
        <v>121609</v>
      </c>
      <c r="G10144">
        <v>6.0000000000000002E-6</v>
      </c>
      <c r="H10144" t="s">
        <v>5963</v>
      </c>
      <c r="I10144" t="s">
        <v>130497</v>
      </c>
      <c r="J10144" s="2" t="s">
        <v>175271</v>
      </c>
      <c r="K10144" t="s">
        <v>210308</v>
      </c>
      <c r="L10144" t="s">
        <v>228704</v>
      </c>
      <c r="M10144" t="s">
        <v>8</v>
      </c>
      <c r="N10144" t="s">
        <v>228828</v>
      </c>
      <c r="O10144" t="s">
        <v>229113</v>
      </c>
      <c r="P10144" t="s">
        <v>230104</v>
      </c>
      <c r="Q10144" t="s">
        <v>120056</v>
      </c>
      <c r="R10144" t="s">
        <v>210308</v>
      </c>
      <c r="S10144" t="s">
        <v>233770</v>
      </c>
    </row>
    <row r="10145" spans="1:19" x14ac:dyDescent="0.35">
      <c r="A10145" s="1">
        <v>12759</v>
      </c>
      <c r="B10145" t="s">
        <v>5964</v>
      </c>
      <c r="C10145" t="s">
        <v>55394</v>
      </c>
      <c r="D10145" t="s">
        <v>4</v>
      </c>
      <c r="F10145" t="s">
        <v>120182</v>
      </c>
      <c r="G10145">
        <v>1.35E-7</v>
      </c>
      <c r="H10145" t="s">
        <v>5964</v>
      </c>
      <c r="I10145" t="s">
        <v>130498</v>
      </c>
      <c r="J10145" s="2" t="s">
        <v>175272</v>
      </c>
      <c r="K10145" t="s">
        <v>210308</v>
      </c>
      <c r="L10145" t="s">
        <v>228704</v>
      </c>
      <c r="M10145" t="s">
        <v>8</v>
      </c>
      <c r="N10145" t="s">
        <v>228852</v>
      </c>
      <c r="O10145" t="s">
        <v>229140</v>
      </c>
      <c r="P10145" t="s">
        <v>230914</v>
      </c>
      <c r="Q10145" t="s">
        <v>120308</v>
      </c>
      <c r="R10145" t="s">
        <v>210308</v>
      </c>
      <c r="S10145" t="s">
        <v>233770</v>
      </c>
    </row>
    <row r="10146" spans="1:19" x14ac:dyDescent="0.35">
      <c r="A10146" s="1">
        <v>12760</v>
      </c>
      <c r="B10146" t="s">
        <v>5964</v>
      </c>
      <c r="C10146" t="s">
        <v>55395</v>
      </c>
      <c r="D10146" t="s">
        <v>4</v>
      </c>
      <c r="F10146" t="s">
        <v>121708</v>
      </c>
      <c r="G10146">
        <v>2.4999999999999999E-7</v>
      </c>
      <c r="H10146" t="s">
        <v>5964</v>
      </c>
      <c r="I10146" t="s">
        <v>130498</v>
      </c>
      <c r="J10146" s="2" t="s">
        <v>175272</v>
      </c>
      <c r="K10146" t="s">
        <v>210308</v>
      </c>
      <c r="L10146" t="s">
        <v>228704</v>
      </c>
      <c r="M10146" t="s">
        <v>8</v>
      </c>
      <c r="N10146" t="s">
        <v>228852</v>
      </c>
      <c r="O10146" t="s">
        <v>229140</v>
      </c>
      <c r="P10146" t="s">
        <v>230914</v>
      </c>
      <c r="Q10146" t="s">
        <v>120308</v>
      </c>
      <c r="R10146" t="s">
        <v>210308</v>
      </c>
      <c r="S10146" t="s">
        <v>233770</v>
      </c>
    </row>
    <row r="10147" spans="1:19" x14ac:dyDescent="0.35">
      <c r="A10147" s="1">
        <v>12761</v>
      </c>
      <c r="B10147" t="s">
        <v>5965</v>
      </c>
      <c r="C10147" t="s">
        <v>55396</v>
      </c>
      <c r="D10147" t="s">
        <v>5</v>
      </c>
      <c r="F10147" t="s">
        <v>119967</v>
      </c>
      <c r="G10147">
        <v>1.7E-6</v>
      </c>
      <c r="H10147" t="s">
        <v>5965</v>
      </c>
      <c r="I10147" t="s">
        <v>130499</v>
      </c>
      <c r="J10147" s="2" t="s">
        <v>175273</v>
      </c>
      <c r="K10147" t="s">
        <v>210308</v>
      </c>
      <c r="L10147" t="s">
        <v>228704</v>
      </c>
      <c r="M10147" t="s">
        <v>8</v>
      </c>
      <c r="N10147" t="s">
        <v>228910</v>
      </c>
      <c r="O10147" t="s">
        <v>229114</v>
      </c>
      <c r="P10147" t="s">
        <v>230701</v>
      </c>
      <c r="Q10147" t="s">
        <v>120970</v>
      </c>
      <c r="R10147" t="s">
        <v>210308</v>
      </c>
      <c r="S10147" t="s">
        <v>233770</v>
      </c>
    </row>
    <row r="10148" spans="1:19" x14ac:dyDescent="0.35">
      <c r="A10148" s="1">
        <v>12762</v>
      </c>
      <c r="B10148" t="s">
        <v>5965</v>
      </c>
      <c r="C10148" t="s">
        <v>55397</v>
      </c>
      <c r="D10148" t="s">
        <v>5</v>
      </c>
      <c r="F10148" t="s">
        <v>121984</v>
      </c>
      <c r="G10148">
        <v>1.5E-6</v>
      </c>
      <c r="H10148" t="s">
        <v>5965</v>
      </c>
      <c r="I10148" t="s">
        <v>130499</v>
      </c>
      <c r="J10148" s="2" t="s">
        <v>175273</v>
      </c>
      <c r="K10148" t="s">
        <v>210308</v>
      </c>
      <c r="L10148" t="s">
        <v>228704</v>
      </c>
      <c r="M10148" t="s">
        <v>8</v>
      </c>
      <c r="N10148" t="s">
        <v>228910</v>
      </c>
      <c r="O10148" t="s">
        <v>229114</v>
      </c>
      <c r="P10148" t="s">
        <v>230701</v>
      </c>
      <c r="Q10148" t="s">
        <v>120970</v>
      </c>
      <c r="R10148" t="s">
        <v>210308</v>
      </c>
      <c r="S10148" t="s">
        <v>233770</v>
      </c>
    </row>
    <row r="10149" spans="1:19" x14ac:dyDescent="0.35">
      <c r="A10149" s="1">
        <v>12763</v>
      </c>
      <c r="B10149" t="s">
        <v>5965</v>
      </c>
      <c r="C10149" t="s">
        <v>55398</v>
      </c>
      <c r="D10149" t="s">
        <v>5</v>
      </c>
      <c r="E10149" t="s">
        <v>119954</v>
      </c>
      <c r="F10149" t="s">
        <v>122774</v>
      </c>
      <c r="G10149">
        <v>1.0699999999999999E-5</v>
      </c>
      <c r="H10149" t="s">
        <v>5965</v>
      </c>
      <c r="I10149" t="s">
        <v>130499</v>
      </c>
      <c r="J10149" s="2" t="s">
        <v>175273</v>
      </c>
      <c r="K10149" t="s">
        <v>210308</v>
      </c>
      <c r="L10149" t="s">
        <v>228704</v>
      </c>
      <c r="M10149" t="s">
        <v>8</v>
      </c>
      <c r="N10149" t="s">
        <v>228910</v>
      </c>
      <c r="O10149" t="s">
        <v>229114</v>
      </c>
      <c r="P10149" t="s">
        <v>230701</v>
      </c>
      <c r="Q10149" t="s">
        <v>120970</v>
      </c>
      <c r="R10149" t="s">
        <v>210308</v>
      </c>
      <c r="S10149" t="s">
        <v>233770</v>
      </c>
    </row>
    <row r="10150" spans="1:19" x14ac:dyDescent="0.35">
      <c r="A10150" s="1">
        <v>12764</v>
      </c>
      <c r="B10150" t="s">
        <v>5966</v>
      </c>
      <c r="C10150" t="s">
        <v>55399</v>
      </c>
      <c r="D10150" t="s">
        <v>5</v>
      </c>
      <c r="F10150" t="s">
        <v>120824</v>
      </c>
      <c r="G10150">
        <v>2.3705820000000002E-6</v>
      </c>
      <c r="H10150" t="s">
        <v>5966</v>
      </c>
      <c r="I10150" t="s">
        <v>130500</v>
      </c>
      <c r="J10150" s="2" t="s">
        <v>175274</v>
      </c>
      <c r="K10150" t="s">
        <v>210449</v>
      </c>
      <c r="L10150" t="s">
        <v>228706</v>
      </c>
      <c r="M10150" t="s">
        <v>8</v>
      </c>
      <c r="N10150" t="s">
        <v>228828</v>
      </c>
      <c r="O10150" t="s">
        <v>229113</v>
      </c>
      <c r="P10150" t="s">
        <v>230185</v>
      </c>
      <c r="Q10150" t="s">
        <v>120008</v>
      </c>
      <c r="R10150" t="s">
        <v>210308</v>
      </c>
      <c r="S10150" t="s">
        <v>233770</v>
      </c>
    </row>
    <row r="10151" spans="1:19" x14ac:dyDescent="0.35">
      <c r="A10151" s="1">
        <v>12768</v>
      </c>
      <c r="B10151" t="s">
        <v>5967</v>
      </c>
      <c r="C10151" t="s">
        <v>55400</v>
      </c>
      <c r="D10151" t="s">
        <v>4</v>
      </c>
      <c r="F10151" t="s">
        <v>122219</v>
      </c>
      <c r="G10151">
        <v>2.7049999999999999E-6</v>
      </c>
      <c r="H10151" t="s">
        <v>5967</v>
      </c>
      <c r="I10151" t="s">
        <v>130501</v>
      </c>
      <c r="J10151" s="2" t="s">
        <v>175275</v>
      </c>
      <c r="K10151" t="s">
        <v>210308</v>
      </c>
      <c r="L10151" t="s">
        <v>228704</v>
      </c>
      <c r="Q10151" t="s">
        <v>233153</v>
      </c>
      <c r="R10151" t="s">
        <v>210308</v>
      </c>
      <c r="S10151" t="s">
        <v>233770</v>
      </c>
    </row>
    <row r="10152" spans="1:19" x14ac:dyDescent="0.35">
      <c r="A10152" s="1">
        <v>12772</v>
      </c>
      <c r="B10152" t="s">
        <v>5968</v>
      </c>
      <c r="C10152" t="s">
        <v>55401</v>
      </c>
      <c r="D10152" t="s">
        <v>5</v>
      </c>
      <c r="E10152" t="s">
        <v>119955</v>
      </c>
      <c r="F10152" t="s">
        <v>120162</v>
      </c>
      <c r="G10152">
        <v>1.997424E-6</v>
      </c>
      <c r="H10152" t="s">
        <v>5968</v>
      </c>
      <c r="I10152" t="s">
        <v>130502</v>
      </c>
      <c r="J10152" s="2" t="s">
        <v>175276</v>
      </c>
      <c r="K10152" t="s">
        <v>210310</v>
      </c>
      <c r="L10152" t="s">
        <v>228704</v>
      </c>
      <c r="M10152" t="s">
        <v>8</v>
      </c>
      <c r="N10152" t="s">
        <v>228864</v>
      </c>
      <c r="O10152" t="s">
        <v>229158</v>
      </c>
      <c r="P10152" t="s">
        <v>230165</v>
      </c>
      <c r="Q10152" t="s">
        <v>120679</v>
      </c>
      <c r="R10152" t="s">
        <v>210308</v>
      </c>
      <c r="S10152" t="s">
        <v>233770</v>
      </c>
    </row>
    <row r="10153" spans="1:19" x14ac:dyDescent="0.35">
      <c r="A10153" s="1">
        <v>12773</v>
      </c>
      <c r="B10153" t="s">
        <v>5968</v>
      </c>
      <c r="C10153" t="s">
        <v>55402</v>
      </c>
      <c r="D10153" t="s">
        <v>5</v>
      </c>
      <c r="E10153" t="s">
        <v>119954</v>
      </c>
      <c r="F10153" t="s">
        <v>120381</v>
      </c>
      <c r="G10153">
        <v>6.2999999999999998E-6</v>
      </c>
      <c r="H10153" t="s">
        <v>5968</v>
      </c>
      <c r="I10153" t="s">
        <v>130502</v>
      </c>
      <c r="J10153" s="2" t="s">
        <v>175276</v>
      </c>
      <c r="K10153" t="s">
        <v>210310</v>
      </c>
      <c r="L10153" t="s">
        <v>228704</v>
      </c>
      <c r="M10153" t="s">
        <v>8</v>
      </c>
      <c r="N10153" t="s">
        <v>228864</v>
      </c>
      <c r="O10153" t="s">
        <v>229158</v>
      </c>
      <c r="P10153" t="s">
        <v>230165</v>
      </c>
      <c r="Q10153" t="s">
        <v>120679</v>
      </c>
      <c r="R10153" t="s">
        <v>210308</v>
      </c>
      <c r="S10153" t="s">
        <v>233770</v>
      </c>
    </row>
    <row r="10154" spans="1:19" x14ac:dyDescent="0.35">
      <c r="A10154" s="1">
        <v>12774</v>
      </c>
      <c r="B10154" t="s">
        <v>5969</v>
      </c>
      <c r="C10154" t="s">
        <v>55403</v>
      </c>
      <c r="D10154" t="s">
        <v>5</v>
      </c>
      <c r="F10154" t="s">
        <v>120874</v>
      </c>
      <c r="G10154">
        <v>8.0000000000000007E-7</v>
      </c>
      <c r="H10154" t="s">
        <v>5969</v>
      </c>
      <c r="I10154" t="s">
        <v>130503</v>
      </c>
      <c r="J10154" s="2" t="s">
        <v>175277</v>
      </c>
      <c r="K10154" t="s">
        <v>210308</v>
      </c>
      <c r="L10154" t="s">
        <v>228704</v>
      </c>
      <c r="M10154" t="s">
        <v>8</v>
      </c>
      <c r="N10154" t="s">
        <v>228998</v>
      </c>
      <c r="O10154" t="s">
        <v>229586</v>
      </c>
      <c r="P10154" t="s">
        <v>135082</v>
      </c>
      <c r="Q10154" t="s">
        <v>120056</v>
      </c>
      <c r="R10154" t="s">
        <v>210308</v>
      </c>
      <c r="S10154" t="s">
        <v>233770</v>
      </c>
    </row>
    <row r="10155" spans="1:19" x14ac:dyDescent="0.35">
      <c r="A10155" s="1">
        <v>12775</v>
      </c>
      <c r="B10155" t="s">
        <v>5969</v>
      </c>
      <c r="C10155" t="s">
        <v>55404</v>
      </c>
      <c r="D10155" t="s">
        <v>4</v>
      </c>
      <c r="F10155" t="s">
        <v>122171</v>
      </c>
      <c r="G10155">
        <v>5.0500000000000004E-7</v>
      </c>
      <c r="H10155" t="s">
        <v>5969</v>
      </c>
      <c r="I10155" t="s">
        <v>130503</v>
      </c>
      <c r="J10155" s="2" t="s">
        <v>175277</v>
      </c>
      <c r="K10155" t="s">
        <v>210308</v>
      </c>
      <c r="L10155" t="s">
        <v>228704</v>
      </c>
      <c r="M10155" t="s">
        <v>8</v>
      </c>
      <c r="N10155" t="s">
        <v>228998</v>
      </c>
      <c r="O10155" t="s">
        <v>229586</v>
      </c>
      <c r="P10155" t="s">
        <v>135082</v>
      </c>
      <c r="Q10155" t="s">
        <v>120056</v>
      </c>
      <c r="R10155" t="s">
        <v>210308</v>
      </c>
      <c r="S10155" t="s">
        <v>233770</v>
      </c>
    </row>
    <row r="10156" spans="1:19" x14ac:dyDescent="0.35">
      <c r="A10156" s="1">
        <v>12776</v>
      </c>
      <c r="B10156" t="s">
        <v>5970</v>
      </c>
      <c r="C10156" t="s">
        <v>55405</v>
      </c>
      <c r="D10156" t="s">
        <v>5</v>
      </c>
      <c r="F10156" t="s">
        <v>121668</v>
      </c>
      <c r="G10156">
        <v>1.2E-5</v>
      </c>
      <c r="H10156" t="s">
        <v>5970</v>
      </c>
      <c r="I10156" t="s">
        <v>130504</v>
      </c>
      <c r="J10156" s="2" t="s">
        <v>175278</v>
      </c>
      <c r="K10156" t="s">
        <v>210308</v>
      </c>
      <c r="L10156" t="s">
        <v>228704</v>
      </c>
      <c r="M10156" t="s">
        <v>8</v>
      </c>
      <c r="N10156" t="s">
        <v>228892</v>
      </c>
      <c r="O10156" t="s">
        <v>229199</v>
      </c>
      <c r="P10156" t="s">
        <v>230626</v>
      </c>
      <c r="R10156" t="s">
        <v>210308</v>
      </c>
      <c r="S10156" t="s">
        <v>233770</v>
      </c>
    </row>
    <row r="10157" spans="1:19" x14ac:dyDescent="0.35">
      <c r="A10157" s="1">
        <v>12777</v>
      </c>
      <c r="B10157" t="s">
        <v>5971</v>
      </c>
      <c r="C10157" t="s">
        <v>55406</v>
      </c>
      <c r="D10157" t="s">
        <v>5</v>
      </c>
      <c r="F10157" t="s">
        <v>121340</v>
      </c>
      <c r="G10157">
        <v>2.2270040000000001E-6</v>
      </c>
      <c r="H10157" t="s">
        <v>5971</v>
      </c>
      <c r="I10157" t="s">
        <v>130505</v>
      </c>
      <c r="J10157" s="2" t="s">
        <v>175279</v>
      </c>
      <c r="K10157" t="s">
        <v>210308</v>
      </c>
      <c r="L10157" t="s">
        <v>228704</v>
      </c>
      <c r="M10157" t="s">
        <v>8</v>
      </c>
      <c r="N10157" t="s">
        <v>228883</v>
      </c>
      <c r="O10157" t="s">
        <v>229188</v>
      </c>
      <c r="P10157" t="s">
        <v>230847</v>
      </c>
      <c r="Q10157" t="s">
        <v>120216</v>
      </c>
      <c r="R10157" t="s">
        <v>210308</v>
      </c>
      <c r="S10157" t="s">
        <v>233770</v>
      </c>
    </row>
    <row r="10158" spans="1:19" x14ac:dyDescent="0.35">
      <c r="A10158" s="1">
        <v>12778</v>
      </c>
      <c r="B10158" t="s">
        <v>5972</v>
      </c>
      <c r="C10158" t="s">
        <v>55407</v>
      </c>
      <c r="D10158" t="s">
        <v>5</v>
      </c>
      <c r="E10158" t="s">
        <v>119955</v>
      </c>
      <c r="F10158" t="s">
        <v>121057</v>
      </c>
      <c r="G10158">
        <v>2.3600000000000001E-5</v>
      </c>
      <c r="H10158" t="s">
        <v>5972</v>
      </c>
      <c r="I10158" t="s">
        <v>130506</v>
      </c>
      <c r="J10158" s="2" t="s">
        <v>175280</v>
      </c>
      <c r="K10158" t="s">
        <v>210310</v>
      </c>
      <c r="L10158" t="s">
        <v>228704</v>
      </c>
      <c r="M10158" t="s">
        <v>8</v>
      </c>
      <c r="N10158" t="s">
        <v>228828</v>
      </c>
      <c r="O10158" t="s">
        <v>229198</v>
      </c>
      <c r="P10158" t="s">
        <v>230318</v>
      </c>
      <c r="Q10158" t="s">
        <v>121999</v>
      </c>
      <c r="R10158" t="s">
        <v>210308</v>
      </c>
      <c r="S10158" t="s">
        <v>233770</v>
      </c>
    </row>
    <row r="10159" spans="1:19" x14ac:dyDescent="0.35">
      <c r="A10159" s="1">
        <v>12779</v>
      </c>
      <c r="B10159" t="s">
        <v>5973</v>
      </c>
      <c r="C10159" t="s">
        <v>55408</v>
      </c>
      <c r="D10159" t="s">
        <v>4</v>
      </c>
      <c r="F10159" t="s">
        <v>121451</v>
      </c>
      <c r="G10159">
        <v>1E-8</v>
      </c>
      <c r="H10159" t="s">
        <v>5973</v>
      </c>
      <c r="I10159" t="s">
        <v>130507</v>
      </c>
      <c r="J10159" s="2" t="s">
        <v>175281</v>
      </c>
      <c r="K10159" t="s">
        <v>210308</v>
      </c>
      <c r="L10159" t="s">
        <v>228704</v>
      </c>
      <c r="M10159" t="s">
        <v>8</v>
      </c>
      <c r="N10159" t="s">
        <v>228905</v>
      </c>
      <c r="O10159" t="s">
        <v>229587</v>
      </c>
      <c r="P10159" t="s">
        <v>230915</v>
      </c>
      <c r="Q10159" t="s">
        <v>121535</v>
      </c>
      <c r="R10159" t="s">
        <v>210308</v>
      </c>
      <c r="S10159" t="s">
        <v>233770</v>
      </c>
    </row>
    <row r="10160" spans="1:19" x14ac:dyDescent="0.35">
      <c r="A10160" s="1">
        <v>12780</v>
      </c>
      <c r="B10160" t="s">
        <v>5974</v>
      </c>
      <c r="C10160" t="s">
        <v>55409</v>
      </c>
      <c r="D10160" t="s">
        <v>4</v>
      </c>
      <c r="F10160" t="s">
        <v>121547</v>
      </c>
      <c r="G10160">
        <v>1.4999999999999999E-8</v>
      </c>
      <c r="H10160" t="s">
        <v>5974</v>
      </c>
      <c r="I10160" t="s">
        <v>130508</v>
      </c>
      <c r="J10160" s="2" t="s">
        <v>175282</v>
      </c>
      <c r="K10160" t="s">
        <v>210308</v>
      </c>
      <c r="L10160" t="s">
        <v>228706</v>
      </c>
      <c r="M10160" t="s">
        <v>8</v>
      </c>
      <c r="N10160" t="s">
        <v>228876</v>
      </c>
      <c r="O10160" t="s">
        <v>229173</v>
      </c>
      <c r="P10160" t="s">
        <v>229173</v>
      </c>
      <c r="R10160" t="s">
        <v>210308</v>
      </c>
      <c r="S10160" t="s">
        <v>233770</v>
      </c>
    </row>
    <row r="10161" spans="1:19" x14ac:dyDescent="0.35">
      <c r="A10161" s="1">
        <v>12782</v>
      </c>
      <c r="B10161" t="s">
        <v>5975</v>
      </c>
      <c r="C10161" t="s">
        <v>55410</v>
      </c>
      <c r="D10161" t="s">
        <v>3</v>
      </c>
      <c r="F10161" t="s">
        <v>121777</v>
      </c>
      <c r="G10161">
        <v>1.57764E-6</v>
      </c>
      <c r="H10161" t="s">
        <v>5975</v>
      </c>
      <c r="I10161" t="s">
        <v>130509</v>
      </c>
      <c r="J10161" s="2" t="s">
        <v>175283</v>
      </c>
      <c r="K10161" t="s">
        <v>210308</v>
      </c>
      <c r="L10161" t="s">
        <v>228704</v>
      </c>
      <c r="M10161" t="s">
        <v>8</v>
      </c>
      <c r="N10161" t="s">
        <v>228850</v>
      </c>
      <c r="O10161" t="s">
        <v>229142</v>
      </c>
      <c r="P10161" t="s">
        <v>229142</v>
      </c>
      <c r="Q10161" t="s">
        <v>120056</v>
      </c>
      <c r="R10161" t="s">
        <v>210308</v>
      </c>
      <c r="S10161" t="s">
        <v>233770</v>
      </c>
    </row>
    <row r="10162" spans="1:19" x14ac:dyDescent="0.35">
      <c r="A10162" s="1">
        <v>12783</v>
      </c>
      <c r="B10162" t="s">
        <v>5975</v>
      </c>
      <c r="C10162" t="s">
        <v>55411</v>
      </c>
      <c r="D10162" t="s">
        <v>5</v>
      </c>
      <c r="F10162" t="s">
        <v>121963</v>
      </c>
      <c r="G10162">
        <v>2.2499999999999999E-7</v>
      </c>
      <c r="H10162" t="s">
        <v>5975</v>
      </c>
      <c r="I10162" t="s">
        <v>130509</v>
      </c>
      <c r="J10162" s="2" t="s">
        <v>175283</v>
      </c>
      <c r="K10162" t="s">
        <v>210308</v>
      </c>
      <c r="L10162" t="s">
        <v>228704</v>
      </c>
      <c r="M10162" t="s">
        <v>8</v>
      </c>
      <c r="N10162" t="s">
        <v>228850</v>
      </c>
      <c r="O10162" t="s">
        <v>229142</v>
      </c>
      <c r="P10162" t="s">
        <v>229142</v>
      </c>
      <c r="Q10162" t="s">
        <v>120056</v>
      </c>
      <c r="R10162" t="s">
        <v>210308</v>
      </c>
      <c r="S10162" t="s">
        <v>233770</v>
      </c>
    </row>
    <row r="10163" spans="1:19" x14ac:dyDescent="0.35">
      <c r="A10163" s="1">
        <v>12784</v>
      </c>
      <c r="B10163" t="s">
        <v>5976</v>
      </c>
      <c r="C10163" t="s">
        <v>55412</v>
      </c>
      <c r="D10163" t="s">
        <v>5</v>
      </c>
      <c r="E10163" t="s">
        <v>119956</v>
      </c>
      <c r="F10163" t="s">
        <v>120640</v>
      </c>
      <c r="G10163">
        <v>3.0000000000000001E-5</v>
      </c>
      <c r="H10163" t="s">
        <v>5976</v>
      </c>
      <c r="I10163" t="s">
        <v>130510</v>
      </c>
      <c r="J10163" s="2" t="s">
        <v>175284</v>
      </c>
      <c r="K10163" t="s">
        <v>210308</v>
      </c>
      <c r="L10163" t="s">
        <v>228704</v>
      </c>
      <c r="M10163" t="s">
        <v>12</v>
      </c>
      <c r="N10163" t="s">
        <v>228878</v>
      </c>
      <c r="O10163" t="s">
        <v>229181</v>
      </c>
      <c r="P10163" t="s">
        <v>230159</v>
      </c>
      <c r="Q10163" t="s">
        <v>120377</v>
      </c>
      <c r="R10163" t="s">
        <v>210308</v>
      </c>
      <c r="S10163" t="s">
        <v>233770</v>
      </c>
    </row>
    <row r="10164" spans="1:19" x14ac:dyDescent="0.35">
      <c r="A10164" s="1">
        <v>12785</v>
      </c>
      <c r="B10164" t="s">
        <v>5976</v>
      </c>
      <c r="C10164" t="s">
        <v>55413</v>
      </c>
      <c r="D10164" t="s">
        <v>5</v>
      </c>
      <c r="F10164" t="s">
        <v>122421</v>
      </c>
      <c r="G10164">
        <v>7.0821520000000001E-6</v>
      </c>
      <c r="H10164" t="s">
        <v>5976</v>
      </c>
      <c r="I10164" t="s">
        <v>130510</v>
      </c>
      <c r="J10164" s="2" t="s">
        <v>175284</v>
      </c>
      <c r="K10164" t="s">
        <v>210308</v>
      </c>
      <c r="L10164" t="s">
        <v>228704</v>
      </c>
      <c r="M10164" t="s">
        <v>12</v>
      </c>
      <c r="N10164" t="s">
        <v>228878</v>
      </c>
      <c r="O10164" t="s">
        <v>229181</v>
      </c>
      <c r="P10164" t="s">
        <v>230159</v>
      </c>
      <c r="Q10164" t="s">
        <v>120377</v>
      </c>
      <c r="R10164" t="s">
        <v>210308</v>
      </c>
      <c r="S10164" t="s">
        <v>233770</v>
      </c>
    </row>
    <row r="10165" spans="1:19" x14ac:dyDescent="0.35">
      <c r="A10165" s="1">
        <v>12786</v>
      </c>
      <c r="B10165" t="s">
        <v>5977</v>
      </c>
      <c r="C10165" t="s">
        <v>55414</v>
      </c>
      <c r="D10165" t="s">
        <v>5</v>
      </c>
      <c r="F10165" t="s">
        <v>120212</v>
      </c>
      <c r="G10165">
        <v>1.3123300000000001E-6</v>
      </c>
      <c r="H10165" t="s">
        <v>5977</v>
      </c>
      <c r="I10165" t="s">
        <v>130511</v>
      </c>
      <c r="J10165" s="2" t="s">
        <v>175285</v>
      </c>
      <c r="K10165" t="s">
        <v>210308</v>
      </c>
      <c r="L10165" t="s">
        <v>228704</v>
      </c>
      <c r="M10165" t="s">
        <v>8</v>
      </c>
      <c r="N10165" t="s">
        <v>228850</v>
      </c>
      <c r="O10165" t="s">
        <v>229142</v>
      </c>
      <c r="P10165" t="s">
        <v>229142</v>
      </c>
      <c r="Q10165" t="s">
        <v>119973</v>
      </c>
      <c r="R10165" t="s">
        <v>210308</v>
      </c>
      <c r="S10165" t="s">
        <v>233770</v>
      </c>
    </row>
    <row r="10166" spans="1:19" x14ac:dyDescent="0.35">
      <c r="A10166" s="1">
        <v>12787</v>
      </c>
      <c r="B10166" t="s">
        <v>5977</v>
      </c>
      <c r="C10166" t="s">
        <v>55415</v>
      </c>
      <c r="D10166" t="s">
        <v>5</v>
      </c>
      <c r="F10166" t="s">
        <v>122412</v>
      </c>
      <c r="G10166">
        <v>7.5670199999999994E-7</v>
      </c>
      <c r="H10166" t="s">
        <v>5977</v>
      </c>
      <c r="I10166" t="s">
        <v>130511</v>
      </c>
      <c r="J10166" s="2" t="s">
        <v>175285</v>
      </c>
      <c r="K10166" t="s">
        <v>210308</v>
      </c>
      <c r="L10166" t="s">
        <v>228704</v>
      </c>
      <c r="M10166" t="s">
        <v>8</v>
      </c>
      <c r="N10166" t="s">
        <v>228850</v>
      </c>
      <c r="O10166" t="s">
        <v>229142</v>
      </c>
      <c r="P10166" t="s">
        <v>229142</v>
      </c>
      <c r="Q10166" t="s">
        <v>119973</v>
      </c>
      <c r="R10166" t="s">
        <v>210308</v>
      </c>
      <c r="S10166" t="s">
        <v>233770</v>
      </c>
    </row>
    <row r="10167" spans="1:19" x14ac:dyDescent="0.35">
      <c r="A10167" s="1">
        <v>12788</v>
      </c>
      <c r="B10167" t="s">
        <v>5977</v>
      </c>
      <c r="C10167" t="s">
        <v>55416</v>
      </c>
      <c r="D10167" t="s">
        <v>5</v>
      </c>
      <c r="F10167" t="s">
        <v>121541</v>
      </c>
      <c r="G10167">
        <v>7.8747199999999995E-7</v>
      </c>
      <c r="H10167" t="s">
        <v>5977</v>
      </c>
      <c r="I10167" t="s">
        <v>130511</v>
      </c>
      <c r="J10167" s="2" t="s">
        <v>175285</v>
      </c>
      <c r="K10167" t="s">
        <v>210308</v>
      </c>
      <c r="L10167" t="s">
        <v>228704</v>
      </c>
      <c r="M10167" t="s">
        <v>8</v>
      </c>
      <c r="N10167" t="s">
        <v>228850</v>
      </c>
      <c r="O10167" t="s">
        <v>229142</v>
      </c>
      <c r="P10167" t="s">
        <v>229142</v>
      </c>
      <c r="Q10167" t="s">
        <v>119973</v>
      </c>
      <c r="R10167" t="s">
        <v>210308</v>
      </c>
      <c r="S10167" t="s">
        <v>233770</v>
      </c>
    </row>
    <row r="10168" spans="1:19" x14ac:dyDescent="0.35">
      <c r="A10168" s="1">
        <v>12789</v>
      </c>
      <c r="B10168" t="s">
        <v>5977</v>
      </c>
      <c r="C10168" t="s">
        <v>55417</v>
      </c>
      <c r="D10168" t="s">
        <v>4</v>
      </c>
      <c r="F10168" t="s">
        <v>120297</v>
      </c>
      <c r="G10168">
        <v>3.7500000000000001E-7</v>
      </c>
      <c r="H10168" t="s">
        <v>5977</v>
      </c>
      <c r="I10168" t="s">
        <v>130511</v>
      </c>
      <c r="J10168" s="2" t="s">
        <v>175285</v>
      </c>
      <c r="K10168" t="s">
        <v>210308</v>
      </c>
      <c r="L10168" t="s">
        <v>228704</v>
      </c>
      <c r="M10168" t="s">
        <v>8</v>
      </c>
      <c r="N10168" t="s">
        <v>228850</v>
      </c>
      <c r="O10168" t="s">
        <v>229142</v>
      </c>
      <c r="P10168" t="s">
        <v>229142</v>
      </c>
      <c r="Q10168" t="s">
        <v>119973</v>
      </c>
      <c r="R10168" t="s">
        <v>210308</v>
      </c>
      <c r="S10168" t="s">
        <v>233770</v>
      </c>
    </row>
    <row r="10169" spans="1:19" x14ac:dyDescent="0.35">
      <c r="A10169" s="1">
        <v>12790</v>
      </c>
      <c r="B10169" t="s">
        <v>5977</v>
      </c>
      <c r="C10169" t="s">
        <v>55418</v>
      </c>
      <c r="D10169" t="s">
        <v>4</v>
      </c>
      <c r="F10169" t="s">
        <v>121414</v>
      </c>
      <c r="G10169">
        <v>8.0095899999999997E-7</v>
      </c>
      <c r="H10169" t="s">
        <v>5977</v>
      </c>
      <c r="I10169" t="s">
        <v>130511</v>
      </c>
      <c r="J10169" s="2" t="s">
        <v>175285</v>
      </c>
      <c r="K10169" t="s">
        <v>210308</v>
      </c>
      <c r="L10169" t="s">
        <v>228704</v>
      </c>
      <c r="M10169" t="s">
        <v>8</v>
      </c>
      <c r="N10169" t="s">
        <v>228850</v>
      </c>
      <c r="O10169" t="s">
        <v>229142</v>
      </c>
      <c r="P10169" t="s">
        <v>229142</v>
      </c>
      <c r="Q10169" t="s">
        <v>119973</v>
      </c>
      <c r="R10169" t="s">
        <v>210308</v>
      </c>
      <c r="S10169" t="s">
        <v>233770</v>
      </c>
    </row>
    <row r="10170" spans="1:19" x14ac:dyDescent="0.35">
      <c r="A10170" s="1">
        <v>12791</v>
      </c>
      <c r="B10170" t="s">
        <v>5977</v>
      </c>
      <c r="C10170" t="s">
        <v>55419</v>
      </c>
      <c r="D10170" t="s">
        <v>4</v>
      </c>
      <c r="F10170" t="s">
        <v>120063</v>
      </c>
      <c r="G10170">
        <v>1.0433429999999999E-6</v>
      </c>
      <c r="H10170" t="s">
        <v>5977</v>
      </c>
      <c r="I10170" t="s">
        <v>130511</v>
      </c>
      <c r="J10170" s="2" t="s">
        <v>175285</v>
      </c>
      <c r="K10170" t="s">
        <v>210308</v>
      </c>
      <c r="L10170" t="s">
        <v>228704</v>
      </c>
      <c r="M10170" t="s">
        <v>8</v>
      </c>
      <c r="N10170" t="s">
        <v>228850</v>
      </c>
      <c r="O10170" t="s">
        <v>229142</v>
      </c>
      <c r="P10170" t="s">
        <v>229142</v>
      </c>
      <c r="Q10170" t="s">
        <v>119973</v>
      </c>
      <c r="R10170" t="s">
        <v>210308</v>
      </c>
      <c r="S10170" t="s">
        <v>233770</v>
      </c>
    </row>
    <row r="10171" spans="1:19" x14ac:dyDescent="0.35">
      <c r="A10171" s="1">
        <v>12792</v>
      </c>
      <c r="B10171" t="s">
        <v>5978</v>
      </c>
      <c r="C10171" t="s">
        <v>55420</v>
      </c>
      <c r="D10171" t="s">
        <v>4</v>
      </c>
      <c r="F10171" t="s">
        <v>120275</v>
      </c>
      <c r="G10171">
        <v>2.4999999999999999E-7</v>
      </c>
      <c r="H10171" t="s">
        <v>5978</v>
      </c>
      <c r="I10171" t="s">
        <v>130512</v>
      </c>
      <c r="J10171" s="2" t="s">
        <v>175286</v>
      </c>
      <c r="K10171" t="s">
        <v>210450</v>
      </c>
      <c r="L10171" t="s">
        <v>228704</v>
      </c>
      <c r="M10171" t="s">
        <v>8</v>
      </c>
      <c r="N10171" t="s">
        <v>228852</v>
      </c>
      <c r="O10171" t="s">
        <v>229140</v>
      </c>
      <c r="P10171" t="s">
        <v>229140</v>
      </c>
      <c r="Q10171" t="s">
        <v>121710</v>
      </c>
      <c r="R10171" t="s">
        <v>210308</v>
      </c>
      <c r="S10171" t="s">
        <v>233770</v>
      </c>
    </row>
    <row r="10172" spans="1:19" x14ac:dyDescent="0.35">
      <c r="A10172" s="1">
        <v>12793</v>
      </c>
      <c r="B10172" t="s">
        <v>5978</v>
      </c>
      <c r="C10172" t="s">
        <v>55421</v>
      </c>
      <c r="D10172" t="s">
        <v>4</v>
      </c>
      <c r="F10172" t="s">
        <v>120005</v>
      </c>
      <c r="G10172">
        <v>5.9999999999999995E-8</v>
      </c>
      <c r="H10172" t="s">
        <v>5978</v>
      </c>
      <c r="I10172" t="s">
        <v>130512</v>
      </c>
      <c r="J10172" s="2" t="s">
        <v>175286</v>
      </c>
      <c r="K10172" t="s">
        <v>210450</v>
      </c>
      <c r="L10172" t="s">
        <v>228704</v>
      </c>
      <c r="M10172" t="s">
        <v>8</v>
      </c>
      <c r="N10172" t="s">
        <v>228852</v>
      </c>
      <c r="O10172" t="s">
        <v>229140</v>
      </c>
      <c r="P10172" t="s">
        <v>229140</v>
      </c>
      <c r="Q10172" t="s">
        <v>121710</v>
      </c>
      <c r="R10172" t="s">
        <v>210308</v>
      </c>
      <c r="S10172" t="s">
        <v>233770</v>
      </c>
    </row>
    <row r="10173" spans="1:19" x14ac:dyDescent="0.35">
      <c r="A10173" s="1">
        <v>12794</v>
      </c>
      <c r="B10173" t="s">
        <v>5979</v>
      </c>
      <c r="C10173" t="s">
        <v>55422</v>
      </c>
      <c r="D10173" t="s">
        <v>5</v>
      </c>
      <c r="E10173" t="s">
        <v>119955</v>
      </c>
      <c r="F10173" t="s">
        <v>121112</v>
      </c>
      <c r="G10173">
        <v>1.04688E-5</v>
      </c>
      <c r="H10173" t="s">
        <v>5979</v>
      </c>
      <c r="I10173" t="s">
        <v>130513</v>
      </c>
      <c r="J10173" s="2" t="s">
        <v>175287</v>
      </c>
      <c r="K10173" t="s">
        <v>210308</v>
      </c>
      <c r="L10173" t="s">
        <v>228704</v>
      </c>
      <c r="M10173" t="s">
        <v>15</v>
      </c>
      <c r="N10173" t="s">
        <v>228849</v>
      </c>
      <c r="O10173" t="s">
        <v>229134</v>
      </c>
      <c r="P10173" t="s">
        <v>229134</v>
      </c>
      <c r="Q10173" t="s">
        <v>120216</v>
      </c>
      <c r="R10173" t="s">
        <v>210308</v>
      </c>
      <c r="S10173" t="s">
        <v>233770</v>
      </c>
    </row>
    <row r="10174" spans="1:19" x14ac:dyDescent="0.35">
      <c r="A10174" s="1">
        <v>12796</v>
      </c>
      <c r="B10174" t="s">
        <v>5980</v>
      </c>
      <c r="C10174" t="s">
        <v>55423</v>
      </c>
      <c r="D10174" t="s">
        <v>5</v>
      </c>
      <c r="E10174" t="s">
        <v>119954</v>
      </c>
      <c r="F10174" t="s">
        <v>120874</v>
      </c>
      <c r="G10174">
        <v>8.4999999999999999E-6</v>
      </c>
      <c r="H10174" t="s">
        <v>5980</v>
      </c>
      <c r="I10174" t="s">
        <v>130514</v>
      </c>
      <c r="J10174" s="2" t="s">
        <v>175288</v>
      </c>
      <c r="K10174" t="s">
        <v>210308</v>
      </c>
      <c r="L10174" t="s">
        <v>228704</v>
      </c>
      <c r="M10174" t="s">
        <v>8</v>
      </c>
      <c r="N10174" t="s">
        <v>228883</v>
      </c>
      <c r="O10174" t="s">
        <v>229188</v>
      </c>
      <c r="P10174" t="s">
        <v>230618</v>
      </c>
      <c r="R10174" t="s">
        <v>210308</v>
      </c>
      <c r="S10174" t="s">
        <v>233770</v>
      </c>
    </row>
    <row r="10175" spans="1:19" x14ac:dyDescent="0.35">
      <c r="A10175" s="1">
        <v>12797</v>
      </c>
      <c r="B10175" t="s">
        <v>5981</v>
      </c>
      <c r="C10175" t="s">
        <v>55424</v>
      </c>
      <c r="D10175" t="s">
        <v>5</v>
      </c>
      <c r="F10175" t="s">
        <v>121106</v>
      </c>
      <c r="G10175">
        <v>5.0000000000000004E-6</v>
      </c>
      <c r="H10175" t="s">
        <v>5981</v>
      </c>
      <c r="I10175" t="s">
        <v>130515</v>
      </c>
      <c r="J10175" s="2" t="s">
        <v>175289</v>
      </c>
      <c r="K10175" t="s">
        <v>210308</v>
      </c>
      <c r="L10175" t="s">
        <v>228704</v>
      </c>
      <c r="M10175" t="s">
        <v>12</v>
      </c>
      <c r="N10175" t="s">
        <v>228899</v>
      </c>
      <c r="O10175" t="s">
        <v>229220</v>
      </c>
      <c r="P10175" t="s">
        <v>229881</v>
      </c>
      <c r="R10175" t="s">
        <v>210308</v>
      </c>
      <c r="S10175" t="s">
        <v>233770</v>
      </c>
    </row>
    <row r="10176" spans="1:19" x14ac:dyDescent="0.35">
      <c r="A10176" s="1">
        <v>12801</v>
      </c>
      <c r="B10176" t="s">
        <v>5982</v>
      </c>
      <c r="C10176" t="s">
        <v>55425</v>
      </c>
      <c r="D10176" t="s">
        <v>3</v>
      </c>
      <c r="F10176" t="s">
        <v>120170</v>
      </c>
      <c r="G10176">
        <v>9.5291960000000009E-6</v>
      </c>
      <c r="H10176" t="s">
        <v>5982</v>
      </c>
      <c r="I10176" t="s">
        <v>130516</v>
      </c>
      <c r="J10176" s="2" t="s">
        <v>175290</v>
      </c>
      <c r="K10176" t="s">
        <v>210308</v>
      </c>
      <c r="L10176" t="s">
        <v>228707</v>
      </c>
      <c r="M10176" t="s">
        <v>14</v>
      </c>
      <c r="N10176" t="s">
        <v>228860</v>
      </c>
      <c r="O10176" t="s">
        <v>229388</v>
      </c>
      <c r="P10176" t="s">
        <v>230836</v>
      </c>
      <c r="Q10176" t="s">
        <v>120682</v>
      </c>
      <c r="R10176" t="s">
        <v>210308</v>
      </c>
      <c r="S10176" t="s">
        <v>233770</v>
      </c>
    </row>
    <row r="10177" spans="1:19" x14ac:dyDescent="0.35">
      <c r="A10177" s="1">
        <v>12803</v>
      </c>
      <c r="B10177" t="s">
        <v>5982</v>
      </c>
      <c r="C10177" t="s">
        <v>55426</v>
      </c>
      <c r="D10177" t="s">
        <v>5</v>
      </c>
      <c r="E10177" t="s">
        <v>119955</v>
      </c>
      <c r="F10177" t="s">
        <v>122699</v>
      </c>
      <c r="G10177">
        <v>6.9999999999999999E-6</v>
      </c>
      <c r="H10177" t="s">
        <v>5982</v>
      </c>
      <c r="I10177" t="s">
        <v>130516</v>
      </c>
      <c r="J10177" s="2" t="s">
        <v>175290</v>
      </c>
      <c r="K10177" t="s">
        <v>210308</v>
      </c>
      <c r="L10177" t="s">
        <v>228707</v>
      </c>
      <c r="M10177" t="s">
        <v>14</v>
      </c>
      <c r="N10177" t="s">
        <v>228860</v>
      </c>
      <c r="O10177" t="s">
        <v>229388</v>
      </c>
      <c r="P10177" t="s">
        <v>230836</v>
      </c>
      <c r="Q10177" t="s">
        <v>120682</v>
      </c>
      <c r="R10177" t="s">
        <v>210308</v>
      </c>
      <c r="S10177" t="s">
        <v>233770</v>
      </c>
    </row>
    <row r="10178" spans="1:19" x14ac:dyDescent="0.35">
      <c r="A10178" s="1">
        <v>12805</v>
      </c>
      <c r="B10178" t="s">
        <v>5983</v>
      </c>
      <c r="C10178" t="s">
        <v>55427</v>
      </c>
      <c r="D10178" t="s">
        <v>5</v>
      </c>
      <c r="F10178" t="s">
        <v>121629</v>
      </c>
      <c r="G10178">
        <v>2.5499999999999999E-7</v>
      </c>
      <c r="H10178" t="s">
        <v>5983</v>
      </c>
      <c r="I10178" t="s">
        <v>130517</v>
      </c>
      <c r="J10178" s="2" t="s">
        <v>175291</v>
      </c>
      <c r="K10178" t="s">
        <v>210321</v>
      </c>
      <c r="L10178" t="s">
        <v>228704</v>
      </c>
      <c r="M10178" t="s">
        <v>8</v>
      </c>
      <c r="N10178" t="s">
        <v>228841</v>
      </c>
      <c r="O10178" t="s">
        <v>229123</v>
      </c>
      <c r="P10178" t="s">
        <v>230794</v>
      </c>
      <c r="Q10178" t="s">
        <v>120308</v>
      </c>
      <c r="R10178" t="s">
        <v>210308</v>
      </c>
      <c r="S10178" t="s">
        <v>233770</v>
      </c>
    </row>
    <row r="10179" spans="1:19" x14ac:dyDescent="0.35">
      <c r="A10179" s="1">
        <v>12806</v>
      </c>
      <c r="B10179" t="s">
        <v>5983</v>
      </c>
      <c r="C10179" t="s">
        <v>55428</v>
      </c>
      <c r="D10179" t="s">
        <v>5</v>
      </c>
      <c r="F10179" t="s">
        <v>120859</v>
      </c>
      <c r="G10179">
        <v>7.72979E-7</v>
      </c>
      <c r="H10179" t="s">
        <v>5983</v>
      </c>
      <c r="I10179" t="s">
        <v>130517</v>
      </c>
      <c r="J10179" s="2" t="s">
        <v>175291</v>
      </c>
      <c r="K10179" t="s">
        <v>210321</v>
      </c>
      <c r="L10179" t="s">
        <v>228704</v>
      </c>
      <c r="M10179" t="s">
        <v>8</v>
      </c>
      <c r="N10179" t="s">
        <v>228841</v>
      </c>
      <c r="O10179" t="s">
        <v>229123</v>
      </c>
      <c r="P10179" t="s">
        <v>230794</v>
      </c>
      <c r="Q10179" t="s">
        <v>120308</v>
      </c>
      <c r="R10179" t="s">
        <v>210308</v>
      </c>
      <c r="S10179" t="s">
        <v>233770</v>
      </c>
    </row>
    <row r="10180" spans="1:19" x14ac:dyDescent="0.35">
      <c r="A10180" s="1">
        <v>12807</v>
      </c>
      <c r="B10180" t="s">
        <v>5983</v>
      </c>
      <c r="C10180" t="s">
        <v>55429</v>
      </c>
      <c r="D10180" t="s">
        <v>5</v>
      </c>
      <c r="F10180" t="s">
        <v>120850</v>
      </c>
      <c r="G10180">
        <v>2.4999999999999999E-8</v>
      </c>
      <c r="H10180" t="s">
        <v>5983</v>
      </c>
      <c r="I10180" t="s">
        <v>130517</v>
      </c>
      <c r="J10180" s="2" t="s">
        <v>175291</v>
      </c>
      <c r="K10180" t="s">
        <v>210321</v>
      </c>
      <c r="L10180" t="s">
        <v>228704</v>
      </c>
      <c r="M10180" t="s">
        <v>8</v>
      </c>
      <c r="N10180" t="s">
        <v>228841</v>
      </c>
      <c r="O10180" t="s">
        <v>229123</v>
      </c>
      <c r="P10180" t="s">
        <v>230794</v>
      </c>
      <c r="Q10180" t="s">
        <v>120308</v>
      </c>
      <c r="R10180" t="s">
        <v>210308</v>
      </c>
      <c r="S10180" t="s">
        <v>233770</v>
      </c>
    </row>
    <row r="10181" spans="1:19" x14ac:dyDescent="0.35">
      <c r="A10181" s="1">
        <v>12808</v>
      </c>
      <c r="B10181" t="s">
        <v>5983</v>
      </c>
      <c r="C10181" t="s">
        <v>55430</v>
      </c>
      <c r="D10181" t="s">
        <v>5</v>
      </c>
      <c r="F10181" t="s">
        <v>121134</v>
      </c>
      <c r="G10181">
        <v>2.3542E-8</v>
      </c>
      <c r="H10181" t="s">
        <v>5983</v>
      </c>
      <c r="I10181" t="s">
        <v>130517</v>
      </c>
      <c r="J10181" s="2" t="s">
        <v>175291</v>
      </c>
      <c r="K10181" t="s">
        <v>210321</v>
      </c>
      <c r="L10181" t="s">
        <v>228704</v>
      </c>
      <c r="M10181" t="s">
        <v>8</v>
      </c>
      <c r="N10181" t="s">
        <v>228841</v>
      </c>
      <c r="O10181" t="s">
        <v>229123</v>
      </c>
      <c r="P10181" t="s">
        <v>230794</v>
      </c>
      <c r="Q10181" t="s">
        <v>120308</v>
      </c>
      <c r="R10181" t="s">
        <v>210308</v>
      </c>
      <c r="S10181" t="s">
        <v>233770</v>
      </c>
    </row>
    <row r="10182" spans="1:19" x14ac:dyDescent="0.35">
      <c r="A10182" s="1">
        <v>12809</v>
      </c>
      <c r="B10182" t="s">
        <v>5984</v>
      </c>
      <c r="C10182" t="s">
        <v>55431</v>
      </c>
      <c r="D10182" t="s">
        <v>4</v>
      </c>
      <c r="F10182" t="s">
        <v>120894</v>
      </c>
      <c r="G10182">
        <v>5.2833600000000003E-7</v>
      </c>
      <c r="H10182" t="s">
        <v>5984</v>
      </c>
      <c r="I10182" t="s">
        <v>130518</v>
      </c>
      <c r="J10182" s="2" t="s">
        <v>175292</v>
      </c>
      <c r="K10182" t="s">
        <v>210308</v>
      </c>
      <c r="L10182" t="s">
        <v>228704</v>
      </c>
      <c r="M10182" t="s">
        <v>228750</v>
      </c>
      <c r="N10182" t="s">
        <v>228875</v>
      </c>
      <c r="O10182" t="s">
        <v>229258</v>
      </c>
      <c r="P10182" t="s">
        <v>230916</v>
      </c>
      <c r="Q10182" t="s">
        <v>120056</v>
      </c>
      <c r="R10182" t="s">
        <v>210308</v>
      </c>
      <c r="S10182" t="s">
        <v>233770</v>
      </c>
    </row>
    <row r="10183" spans="1:19" x14ac:dyDescent="0.35">
      <c r="A10183" s="1">
        <v>12811</v>
      </c>
      <c r="B10183" t="s">
        <v>5985</v>
      </c>
      <c r="C10183" t="s">
        <v>55432</v>
      </c>
      <c r="D10183" t="s">
        <v>5</v>
      </c>
      <c r="E10183" t="s">
        <v>119954</v>
      </c>
      <c r="F10183" t="s">
        <v>121350</v>
      </c>
      <c r="G10183">
        <v>2.2399999999999999E-5</v>
      </c>
      <c r="H10183" t="s">
        <v>5985</v>
      </c>
      <c r="I10183" t="s">
        <v>130519</v>
      </c>
      <c r="J10183" s="2" t="s">
        <v>175293</v>
      </c>
      <c r="K10183" t="s">
        <v>210308</v>
      </c>
      <c r="L10183" t="s">
        <v>228704</v>
      </c>
      <c r="M10183" t="s">
        <v>8</v>
      </c>
      <c r="N10183" t="s">
        <v>228898</v>
      </c>
      <c r="O10183" t="s">
        <v>229218</v>
      </c>
      <c r="P10183" t="s">
        <v>230152</v>
      </c>
      <c r="Q10183" t="s">
        <v>120216</v>
      </c>
      <c r="R10183" t="s">
        <v>210308</v>
      </c>
      <c r="S10183" t="s">
        <v>233770</v>
      </c>
    </row>
    <row r="10184" spans="1:19" x14ac:dyDescent="0.35">
      <c r="A10184" s="1">
        <v>12812</v>
      </c>
      <c r="B10184" t="s">
        <v>5985</v>
      </c>
      <c r="C10184" t="s">
        <v>55433</v>
      </c>
      <c r="D10184" t="s">
        <v>5</v>
      </c>
      <c r="E10184" t="s">
        <v>119955</v>
      </c>
      <c r="F10184" t="s">
        <v>120428</v>
      </c>
      <c r="G10184">
        <v>3.4999999999999999E-6</v>
      </c>
      <c r="H10184" t="s">
        <v>5985</v>
      </c>
      <c r="I10184" t="s">
        <v>130519</v>
      </c>
      <c r="J10184" s="2" t="s">
        <v>175293</v>
      </c>
      <c r="K10184" t="s">
        <v>210308</v>
      </c>
      <c r="L10184" t="s">
        <v>228704</v>
      </c>
      <c r="M10184" t="s">
        <v>8</v>
      </c>
      <c r="N10184" t="s">
        <v>228898</v>
      </c>
      <c r="O10184" t="s">
        <v>229218</v>
      </c>
      <c r="P10184" t="s">
        <v>230152</v>
      </c>
      <c r="Q10184" t="s">
        <v>120216</v>
      </c>
      <c r="R10184" t="s">
        <v>210308</v>
      </c>
      <c r="S10184" t="s">
        <v>233770</v>
      </c>
    </row>
    <row r="10185" spans="1:19" x14ac:dyDescent="0.35">
      <c r="A10185" s="1">
        <v>12813</v>
      </c>
      <c r="B10185" t="s">
        <v>5986</v>
      </c>
      <c r="C10185" t="s">
        <v>55434</v>
      </c>
      <c r="D10185" t="s">
        <v>5</v>
      </c>
      <c r="E10185" t="s">
        <v>119956</v>
      </c>
      <c r="F10185" t="s">
        <v>120026</v>
      </c>
      <c r="G10185">
        <v>9.9999999999999995E-7</v>
      </c>
      <c r="H10185" t="s">
        <v>5986</v>
      </c>
      <c r="I10185" t="s">
        <v>130520</v>
      </c>
      <c r="K10185" t="s">
        <v>210308</v>
      </c>
      <c r="L10185" t="s">
        <v>228704</v>
      </c>
      <c r="M10185" t="s">
        <v>14</v>
      </c>
      <c r="Q10185" t="s">
        <v>120377</v>
      </c>
      <c r="R10185" t="s">
        <v>210308</v>
      </c>
      <c r="S10185" t="s">
        <v>233770</v>
      </c>
    </row>
    <row r="10186" spans="1:19" x14ac:dyDescent="0.35">
      <c r="A10186" s="1">
        <v>12814</v>
      </c>
      <c r="B10186" t="s">
        <v>5987</v>
      </c>
      <c r="C10186" t="s">
        <v>55435</v>
      </c>
      <c r="D10186" t="s">
        <v>5</v>
      </c>
      <c r="F10186" t="s">
        <v>121900</v>
      </c>
      <c r="G10186">
        <v>1.0000000000000001E-5</v>
      </c>
      <c r="H10186" t="s">
        <v>5987</v>
      </c>
      <c r="I10186" t="s">
        <v>130521</v>
      </c>
      <c r="J10186" s="2" t="s">
        <v>175294</v>
      </c>
      <c r="K10186" t="s">
        <v>210308</v>
      </c>
      <c r="L10186" t="s">
        <v>228705</v>
      </c>
      <c r="M10186" t="s">
        <v>12</v>
      </c>
      <c r="N10186" t="s">
        <v>228921</v>
      </c>
      <c r="O10186" t="s">
        <v>229291</v>
      </c>
      <c r="P10186" t="s">
        <v>230221</v>
      </c>
      <c r="Q10186" t="s">
        <v>123278</v>
      </c>
      <c r="R10186" t="s">
        <v>210308</v>
      </c>
      <c r="S10186" t="s">
        <v>233770</v>
      </c>
    </row>
    <row r="10187" spans="1:19" x14ac:dyDescent="0.35">
      <c r="A10187" s="1">
        <v>12815</v>
      </c>
      <c r="B10187" t="s">
        <v>5988</v>
      </c>
      <c r="C10187" t="s">
        <v>55436</v>
      </c>
      <c r="D10187" t="s">
        <v>5</v>
      </c>
      <c r="F10187" t="s">
        <v>122536</v>
      </c>
      <c r="G10187">
        <v>5.1049999999999997E-8</v>
      </c>
      <c r="H10187" t="s">
        <v>5988</v>
      </c>
      <c r="I10187" t="s">
        <v>130522</v>
      </c>
      <c r="J10187" s="2" t="s">
        <v>175295</v>
      </c>
      <c r="K10187" t="s">
        <v>210308</v>
      </c>
      <c r="L10187" t="s">
        <v>228704</v>
      </c>
      <c r="M10187" t="s">
        <v>8</v>
      </c>
      <c r="N10187" t="s">
        <v>228881</v>
      </c>
      <c r="O10187" t="s">
        <v>229259</v>
      </c>
      <c r="P10187" t="s">
        <v>230552</v>
      </c>
      <c r="Q10187" t="s">
        <v>122295</v>
      </c>
      <c r="R10187" t="s">
        <v>210308</v>
      </c>
      <c r="S10187" t="s">
        <v>233770</v>
      </c>
    </row>
    <row r="10188" spans="1:19" x14ac:dyDescent="0.35">
      <c r="A10188" s="1">
        <v>12816</v>
      </c>
      <c r="B10188" t="s">
        <v>5989</v>
      </c>
      <c r="C10188" t="s">
        <v>55437</v>
      </c>
      <c r="D10188" t="s">
        <v>5</v>
      </c>
      <c r="F10188" t="s">
        <v>120819</v>
      </c>
      <c r="G10188">
        <v>7.0169599999999999E-7</v>
      </c>
      <c r="H10188" t="s">
        <v>5989</v>
      </c>
      <c r="I10188" t="s">
        <v>130523</v>
      </c>
      <c r="K10188" t="s">
        <v>210308</v>
      </c>
      <c r="L10188" t="s">
        <v>228704</v>
      </c>
      <c r="M10188" t="s">
        <v>8</v>
      </c>
      <c r="N10188" t="s">
        <v>228828</v>
      </c>
      <c r="O10188" t="s">
        <v>229216</v>
      </c>
      <c r="P10188" t="s">
        <v>230891</v>
      </c>
      <c r="R10188" t="s">
        <v>210308</v>
      </c>
      <c r="S10188" t="s">
        <v>233770</v>
      </c>
    </row>
    <row r="10189" spans="1:19" x14ac:dyDescent="0.35">
      <c r="A10189" s="1">
        <v>12819</v>
      </c>
      <c r="B10189" t="s">
        <v>5990</v>
      </c>
      <c r="C10189" t="s">
        <v>55438</v>
      </c>
      <c r="D10189" t="s">
        <v>5</v>
      </c>
      <c r="F10189" t="s">
        <v>122576</v>
      </c>
      <c r="G10189">
        <v>4.75E-7</v>
      </c>
      <c r="H10189" t="s">
        <v>5990</v>
      </c>
      <c r="I10189" t="s">
        <v>130524</v>
      </c>
      <c r="J10189" s="2" t="s">
        <v>175296</v>
      </c>
      <c r="K10189" t="s">
        <v>210308</v>
      </c>
      <c r="L10189" t="s">
        <v>228704</v>
      </c>
      <c r="M10189" t="s">
        <v>8</v>
      </c>
      <c r="N10189" t="s">
        <v>228828</v>
      </c>
      <c r="O10189" t="s">
        <v>229588</v>
      </c>
      <c r="P10189" t="s">
        <v>230917</v>
      </c>
      <c r="Q10189" t="s">
        <v>124022</v>
      </c>
      <c r="R10189" t="s">
        <v>210308</v>
      </c>
      <c r="S10189" t="s">
        <v>233770</v>
      </c>
    </row>
    <row r="10190" spans="1:19" x14ac:dyDescent="0.35">
      <c r="A10190" s="1">
        <v>12820</v>
      </c>
      <c r="B10190" t="s">
        <v>5991</v>
      </c>
      <c r="C10190" t="s">
        <v>55439</v>
      </c>
      <c r="D10190" t="s">
        <v>4</v>
      </c>
      <c r="F10190" t="s">
        <v>120651</v>
      </c>
      <c r="G10190">
        <v>6.3430600000000007E-7</v>
      </c>
      <c r="H10190" t="s">
        <v>5991</v>
      </c>
      <c r="I10190" t="s">
        <v>130525</v>
      </c>
      <c r="J10190" s="2" t="s">
        <v>175297</v>
      </c>
      <c r="K10190" t="s">
        <v>210383</v>
      </c>
      <c r="L10190" t="s">
        <v>228704</v>
      </c>
      <c r="M10190" t="s">
        <v>228740</v>
      </c>
      <c r="N10190" t="s">
        <v>228875</v>
      </c>
      <c r="O10190" t="s">
        <v>229589</v>
      </c>
      <c r="P10190" t="s">
        <v>229589</v>
      </c>
      <c r="Q10190" t="s">
        <v>120216</v>
      </c>
      <c r="R10190" t="s">
        <v>210308</v>
      </c>
      <c r="S10190" t="s">
        <v>233770</v>
      </c>
    </row>
    <row r="10191" spans="1:19" x14ac:dyDescent="0.35">
      <c r="A10191" s="1">
        <v>12822</v>
      </c>
      <c r="B10191" t="s">
        <v>5992</v>
      </c>
      <c r="C10191" t="s">
        <v>55440</v>
      </c>
      <c r="D10191" t="s">
        <v>5</v>
      </c>
      <c r="F10191" t="s">
        <v>121926</v>
      </c>
      <c r="G10191">
        <v>2.0000000000000002E-5</v>
      </c>
      <c r="H10191" t="s">
        <v>5992</v>
      </c>
      <c r="I10191" t="s">
        <v>130526</v>
      </c>
      <c r="J10191" s="2" t="s">
        <v>175298</v>
      </c>
      <c r="K10191" t="s">
        <v>210308</v>
      </c>
      <c r="L10191" t="s">
        <v>228707</v>
      </c>
      <c r="M10191" t="s">
        <v>8</v>
      </c>
      <c r="N10191" t="s">
        <v>228828</v>
      </c>
      <c r="O10191" t="s">
        <v>229216</v>
      </c>
      <c r="P10191" t="s">
        <v>229216</v>
      </c>
      <c r="R10191" t="s">
        <v>210308</v>
      </c>
      <c r="S10191" t="s">
        <v>233770</v>
      </c>
    </row>
    <row r="10192" spans="1:19" x14ac:dyDescent="0.35">
      <c r="A10192" s="1">
        <v>12823</v>
      </c>
      <c r="B10192" t="s">
        <v>5993</v>
      </c>
      <c r="C10192" t="s">
        <v>55441</v>
      </c>
      <c r="D10192" t="s">
        <v>5</v>
      </c>
      <c r="E10192" t="s">
        <v>119955</v>
      </c>
      <c r="F10192" t="s">
        <v>122815</v>
      </c>
      <c r="G10192">
        <v>1.5999999999999999E-5</v>
      </c>
      <c r="H10192" t="s">
        <v>5993</v>
      </c>
      <c r="I10192" t="s">
        <v>130527</v>
      </c>
      <c r="K10192" t="s">
        <v>210308</v>
      </c>
      <c r="L10192" t="s">
        <v>228704</v>
      </c>
      <c r="M10192" t="s">
        <v>8</v>
      </c>
      <c r="N10192" t="s">
        <v>228910</v>
      </c>
      <c r="O10192" t="s">
        <v>229114</v>
      </c>
      <c r="P10192" t="s">
        <v>230305</v>
      </c>
      <c r="R10192" t="s">
        <v>210308</v>
      </c>
      <c r="S10192" t="s">
        <v>233770</v>
      </c>
    </row>
    <row r="10193" spans="1:19" x14ac:dyDescent="0.35">
      <c r="A10193" s="1">
        <v>12824</v>
      </c>
      <c r="B10193" t="s">
        <v>5993</v>
      </c>
      <c r="C10193" t="s">
        <v>55442</v>
      </c>
      <c r="D10193" t="s">
        <v>5</v>
      </c>
      <c r="F10193" t="s">
        <v>121738</v>
      </c>
      <c r="G10193">
        <v>5.0000000000000004E-6</v>
      </c>
      <c r="H10193" t="s">
        <v>5993</v>
      </c>
      <c r="I10193" t="s">
        <v>130527</v>
      </c>
      <c r="K10193" t="s">
        <v>210308</v>
      </c>
      <c r="L10193" t="s">
        <v>228704</v>
      </c>
      <c r="M10193" t="s">
        <v>8</v>
      </c>
      <c r="N10193" t="s">
        <v>228910</v>
      </c>
      <c r="O10193" t="s">
        <v>229114</v>
      </c>
      <c r="P10193" t="s">
        <v>230305</v>
      </c>
      <c r="R10193" t="s">
        <v>210308</v>
      </c>
      <c r="S10193" t="s">
        <v>233770</v>
      </c>
    </row>
    <row r="10194" spans="1:19" x14ac:dyDescent="0.35">
      <c r="A10194" s="1">
        <v>12827</v>
      </c>
      <c r="B10194" t="s">
        <v>5994</v>
      </c>
      <c r="C10194" t="s">
        <v>55443</v>
      </c>
      <c r="D10194" t="s">
        <v>4</v>
      </c>
      <c r="F10194" t="s">
        <v>121909</v>
      </c>
      <c r="G10194">
        <v>6.753000000000001E-8</v>
      </c>
      <c r="H10194" t="s">
        <v>5994</v>
      </c>
      <c r="I10194" t="s">
        <v>130528</v>
      </c>
      <c r="J10194" s="2" t="s">
        <v>175299</v>
      </c>
      <c r="K10194" t="s">
        <v>210308</v>
      </c>
      <c r="L10194" t="s">
        <v>228704</v>
      </c>
      <c r="M10194" t="s">
        <v>8</v>
      </c>
      <c r="N10194" t="s">
        <v>228881</v>
      </c>
      <c r="O10194" t="s">
        <v>229259</v>
      </c>
      <c r="P10194" t="s">
        <v>230552</v>
      </c>
      <c r="Q10194" t="s">
        <v>120008</v>
      </c>
      <c r="R10194" t="s">
        <v>210308</v>
      </c>
      <c r="S10194" t="s">
        <v>233770</v>
      </c>
    </row>
    <row r="10195" spans="1:19" x14ac:dyDescent="0.35">
      <c r="A10195" s="1">
        <v>12828</v>
      </c>
      <c r="B10195" t="s">
        <v>5994</v>
      </c>
      <c r="C10195" t="s">
        <v>55444</v>
      </c>
      <c r="D10195" t="s">
        <v>5</v>
      </c>
      <c r="F10195" t="s">
        <v>120201</v>
      </c>
      <c r="G10195">
        <v>1.2699999999999999E-6</v>
      </c>
      <c r="H10195" t="s">
        <v>5994</v>
      </c>
      <c r="I10195" t="s">
        <v>130528</v>
      </c>
      <c r="J10195" s="2" t="s">
        <v>175299</v>
      </c>
      <c r="K10195" t="s">
        <v>210308</v>
      </c>
      <c r="L10195" t="s">
        <v>228704</v>
      </c>
      <c r="M10195" t="s">
        <v>8</v>
      </c>
      <c r="N10195" t="s">
        <v>228881</v>
      </c>
      <c r="O10195" t="s">
        <v>229259</v>
      </c>
      <c r="P10195" t="s">
        <v>230552</v>
      </c>
      <c r="Q10195" t="s">
        <v>120008</v>
      </c>
      <c r="R10195" t="s">
        <v>210308</v>
      </c>
      <c r="S10195" t="s">
        <v>233770</v>
      </c>
    </row>
    <row r="10196" spans="1:19" x14ac:dyDescent="0.35">
      <c r="A10196" s="1">
        <v>12829</v>
      </c>
      <c r="B10196" t="s">
        <v>5994</v>
      </c>
      <c r="C10196" t="s">
        <v>55445</v>
      </c>
      <c r="D10196" t="s">
        <v>5</v>
      </c>
      <c r="F10196" t="s">
        <v>121101</v>
      </c>
      <c r="G10196">
        <v>1.282936E-6</v>
      </c>
      <c r="H10196" t="s">
        <v>5994</v>
      </c>
      <c r="I10196" t="s">
        <v>130528</v>
      </c>
      <c r="J10196" s="2" t="s">
        <v>175299</v>
      </c>
      <c r="K10196" t="s">
        <v>210308</v>
      </c>
      <c r="L10196" t="s">
        <v>228704</v>
      </c>
      <c r="M10196" t="s">
        <v>8</v>
      </c>
      <c r="N10196" t="s">
        <v>228881</v>
      </c>
      <c r="O10196" t="s">
        <v>229259</v>
      </c>
      <c r="P10196" t="s">
        <v>230552</v>
      </c>
      <c r="Q10196" t="s">
        <v>120008</v>
      </c>
      <c r="R10196" t="s">
        <v>210308</v>
      </c>
      <c r="S10196" t="s">
        <v>233770</v>
      </c>
    </row>
    <row r="10197" spans="1:19" x14ac:dyDescent="0.35">
      <c r="A10197" s="1">
        <v>12830</v>
      </c>
      <c r="B10197" t="s">
        <v>5995</v>
      </c>
      <c r="C10197" t="s">
        <v>55446</v>
      </c>
      <c r="D10197" t="s">
        <v>5</v>
      </c>
      <c r="F10197" t="s">
        <v>120927</v>
      </c>
      <c r="G10197">
        <v>6.4499999999999997E-7</v>
      </c>
      <c r="H10197" t="s">
        <v>5995</v>
      </c>
      <c r="I10197" t="s">
        <v>130529</v>
      </c>
      <c r="J10197" s="2" t="s">
        <v>175300</v>
      </c>
      <c r="K10197" t="s">
        <v>210308</v>
      </c>
      <c r="L10197" t="s">
        <v>228705</v>
      </c>
      <c r="M10197" t="s">
        <v>8</v>
      </c>
      <c r="N10197" t="s">
        <v>228842</v>
      </c>
      <c r="O10197" t="s">
        <v>229125</v>
      </c>
      <c r="P10197" t="s">
        <v>230918</v>
      </c>
      <c r="Q10197" t="s">
        <v>120377</v>
      </c>
      <c r="R10197" t="s">
        <v>210308</v>
      </c>
      <c r="S10197" t="s">
        <v>233770</v>
      </c>
    </row>
    <row r="10198" spans="1:19" x14ac:dyDescent="0.35">
      <c r="A10198" s="1">
        <v>12831</v>
      </c>
      <c r="B10198" t="s">
        <v>5996</v>
      </c>
      <c r="C10198" t="s">
        <v>55447</v>
      </c>
      <c r="D10198" t="s">
        <v>5</v>
      </c>
      <c r="E10198" t="s">
        <v>119954</v>
      </c>
      <c r="F10198" t="s">
        <v>121155</v>
      </c>
      <c r="G10198">
        <v>2.3E-5</v>
      </c>
      <c r="H10198" t="s">
        <v>5996</v>
      </c>
      <c r="I10198" t="s">
        <v>130530</v>
      </c>
      <c r="J10198" s="2" t="s">
        <v>175301</v>
      </c>
      <c r="K10198" t="s">
        <v>210326</v>
      </c>
      <c r="L10198" t="s">
        <v>228704</v>
      </c>
      <c r="M10198" t="s">
        <v>8</v>
      </c>
      <c r="N10198" t="s">
        <v>228830</v>
      </c>
      <c r="O10198" t="s">
        <v>229110</v>
      </c>
      <c r="P10198" t="s">
        <v>230542</v>
      </c>
      <c r="Q10198" t="s">
        <v>122295</v>
      </c>
      <c r="R10198" t="s">
        <v>210308</v>
      </c>
      <c r="S10198" t="s">
        <v>233770</v>
      </c>
    </row>
    <row r="10199" spans="1:19" x14ac:dyDescent="0.35">
      <c r="A10199" s="1">
        <v>12833</v>
      </c>
      <c r="B10199" t="s">
        <v>5996</v>
      </c>
      <c r="C10199" t="s">
        <v>55448</v>
      </c>
      <c r="D10199" t="s">
        <v>5</v>
      </c>
      <c r="E10199" t="s">
        <v>119955</v>
      </c>
      <c r="F10199" t="s">
        <v>122816</v>
      </c>
      <c r="G10199">
        <v>1.5999999999999999E-5</v>
      </c>
      <c r="H10199" t="s">
        <v>5996</v>
      </c>
      <c r="I10199" t="s">
        <v>130530</v>
      </c>
      <c r="J10199" s="2" t="s">
        <v>175301</v>
      </c>
      <c r="K10199" t="s">
        <v>210326</v>
      </c>
      <c r="L10199" t="s">
        <v>228704</v>
      </c>
      <c r="M10199" t="s">
        <v>8</v>
      </c>
      <c r="N10199" t="s">
        <v>228830</v>
      </c>
      <c r="O10199" t="s">
        <v>229110</v>
      </c>
      <c r="P10199" t="s">
        <v>230542</v>
      </c>
      <c r="Q10199" t="s">
        <v>122295</v>
      </c>
      <c r="R10199" t="s">
        <v>210308</v>
      </c>
      <c r="S10199" t="s">
        <v>233770</v>
      </c>
    </row>
    <row r="10200" spans="1:19" x14ac:dyDescent="0.35">
      <c r="A10200" s="1">
        <v>12834</v>
      </c>
      <c r="B10200" t="s">
        <v>5996</v>
      </c>
      <c r="C10200" t="s">
        <v>55449</v>
      </c>
      <c r="D10200" t="s">
        <v>5</v>
      </c>
      <c r="F10200" t="s">
        <v>121474</v>
      </c>
      <c r="G10200">
        <v>3.683631E-6</v>
      </c>
      <c r="H10200" t="s">
        <v>5996</v>
      </c>
      <c r="I10200" t="s">
        <v>130530</v>
      </c>
      <c r="J10200" s="2" t="s">
        <v>175301</v>
      </c>
      <c r="K10200" t="s">
        <v>210326</v>
      </c>
      <c r="L10200" t="s">
        <v>228704</v>
      </c>
      <c r="M10200" t="s">
        <v>8</v>
      </c>
      <c r="N10200" t="s">
        <v>228830</v>
      </c>
      <c r="O10200" t="s">
        <v>229110</v>
      </c>
      <c r="P10200" t="s">
        <v>230542</v>
      </c>
      <c r="Q10200" t="s">
        <v>122295</v>
      </c>
      <c r="R10200" t="s">
        <v>210308</v>
      </c>
      <c r="S10200" t="s">
        <v>233770</v>
      </c>
    </row>
    <row r="10201" spans="1:19" x14ac:dyDescent="0.35">
      <c r="A10201" s="1">
        <v>12835</v>
      </c>
      <c r="B10201" t="s">
        <v>5997</v>
      </c>
      <c r="C10201" t="s">
        <v>55450</v>
      </c>
      <c r="D10201" t="s">
        <v>5</v>
      </c>
      <c r="E10201" t="s">
        <v>119955</v>
      </c>
      <c r="F10201" t="s">
        <v>120515</v>
      </c>
      <c r="G10201">
        <v>2.615062E-6</v>
      </c>
      <c r="H10201" t="s">
        <v>5997</v>
      </c>
      <c r="I10201" t="s">
        <v>130531</v>
      </c>
      <c r="J10201" s="2" t="s">
        <v>175302</v>
      </c>
      <c r="K10201" t="s">
        <v>210308</v>
      </c>
      <c r="L10201" t="s">
        <v>228704</v>
      </c>
      <c r="M10201" t="s">
        <v>8</v>
      </c>
      <c r="N10201" t="s">
        <v>228828</v>
      </c>
      <c r="O10201" t="s">
        <v>229108</v>
      </c>
      <c r="P10201" t="s">
        <v>229108</v>
      </c>
      <c r="Q10201" t="s">
        <v>120377</v>
      </c>
      <c r="R10201" t="s">
        <v>210308</v>
      </c>
      <c r="S10201" t="s">
        <v>233770</v>
      </c>
    </row>
    <row r="10202" spans="1:19" x14ac:dyDescent="0.35">
      <c r="A10202" s="1">
        <v>12836</v>
      </c>
      <c r="B10202" t="s">
        <v>5997</v>
      </c>
      <c r="C10202" t="s">
        <v>55451</v>
      </c>
      <c r="D10202" t="s">
        <v>5</v>
      </c>
      <c r="F10202" t="s">
        <v>122445</v>
      </c>
      <c r="G10202">
        <v>3.4999999999999998E-7</v>
      </c>
      <c r="H10202" t="s">
        <v>5997</v>
      </c>
      <c r="I10202" t="s">
        <v>130531</v>
      </c>
      <c r="J10202" s="2" t="s">
        <v>175302</v>
      </c>
      <c r="K10202" t="s">
        <v>210308</v>
      </c>
      <c r="L10202" t="s">
        <v>228704</v>
      </c>
      <c r="M10202" t="s">
        <v>8</v>
      </c>
      <c r="N10202" t="s">
        <v>228828</v>
      </c>
      <c r="O10202" t="s">
        <v>229108</v>
      </c>
      <c r="P10202" t="s">
        <v>229108</v>
      </c>
      <c r="Q10202" t="s">
        <v>120377</v>
      </c>
      <c r="R10202" t="s">
        <v>210308</v>
      </c>
      <c r="S10202" t="s">
        <v>233770</v>
      </c>
    </row>
    <row r="10203" spans="1:19" x14ac:dyDescent="0.35">
      <c r="A10203" s="1">
        <v>12837</v>
      </c>
      <c r="B10203" t="s">
        <v>5997</v>
      </c>
      <c r="C10203" t="s">
        <v>55452</v>
      </c>
      <c r="D10203" t="s">
        <v>5</v>
      </c>
      <c r="F10203" t="s">
        <v>121913</v>
      </c>
      <c r="G10203">
        <v>4.9999999999999998E-7</v>
      </c>
      <c r="H10203" t="s">
        <v>5997</v>
      </c>
      <c r="I10203" t="s">
        <v>130531</v>
      </c>
      <c r="J10203" s="2" t="s">
        <v>175302</v>
      </c>
      <c r="K10203" t="s">
        <v>210308</v>
      </c>
      <c r="L10203" t="s">
        <v>228704</v>
      </c>
      <c r="M10203" t="s">
        <v>8</v>
      </c>
      <c r="N10203" t="s">
        <v>228828</v>
      </c>
      <c r="O10203" t="s">
        <v>229108</v>
      </c>
      <c r="P10203" t="s">
        <v>229108</v>
      </c>
      <c r="Q10203" t="s">
        <v>120377</v>
      </c>
      <c r="R10203" t="s">
        <v>210308</v>
      </c>
      <c r="S10203" t="s">
        <v>233770</v>
      </c>
    </row>
    <row r="10204" spans="1:19" x14ac:dyDescent="0.35">
      <c r="A10204" s="1">
        <v>12838</v>
      </c>
      <c r="B10204" t="s">
        <v>5998</v>
      </c>
      <c r="C10204" t="s">
        <v>55453</v>
      </c>
      <c r="D10204" t="s">
        <v>5</v>
      </c>
      <c r="F10204" t="s">
        <v>122661</v>
      </c>
      <c r="G10204">
        <v>1.5E-6</v>
      </c>
      <c r="H10204" t="s">
        <v>5998</v>
      </c>
      <c r="I10204" t="s">
        <v>130532</v>
      </c>
      <c r="J10204" s="2" t="s">
        <v>175303</v>
      </c>
      <c r="K10204" t="s">
        <v>210308</v>
      </c>
      <c r="L10204" t="s">
        <v>228704</v>
      </c>
      <c r="M10204" t="s">
        <v>8</v>
      </c>
      <c r="N10204" t="s">
        <v>228876</v>
      </c>
      <c r="O10204" t="s">
        <v>229173</v>
      </c>
      <c r="P10204" t="s">
        <v>230254</v>
      </c>
      <c r="Q10204" t="s">
        <v>120970</v>
      </c>
      <c r="R10204" t="s">
        <v>210308</v>
      </c>
      <c r="S10204" t="s">
        <v>233770</v>
      </c>
    </row>
    <row r="10205" spans="1:19" x14ac:dyDescent="0.35">
      <c r="A10205" s="1">
        <v>12840</v>
      </c>
      <c r="B10205" t="s">
        <v>5999</v>
      </c>
      <c r="C10205" t="s">
        <v>55454</v>
      </c>
      <c r="D10205" t="s">
        <v>5</v>
      </c>
      <c r="E10205" t="s">
        <v>119955</v>
      </c>
      <c r="F10205" t="s">
        <v>120242</v>
      </c>
      <c r="G10205">
        <v>3.5999999999999998E-6</v>
      </c>
      <c r="H10205" t="s">
        <v>5999</v>
      </c>
      <c r="I10205" t="s">
        <v>130533</v>
      </c>
      <c r="J10205" s="2" t="s">
        <v>175304</v>
      </c>
      <c r="K10205" t="s">
        <v>210308</v>
      </c>
      <c r="L10205" t="s">
        <v>228704</v>
      </c>
      <c r="M10205" t="s">
        <v>8</v>
      </c>
      <c r="N10205" t="s">
        <v>228828</v>
      </c>
      <c r="O10205" t="s">
        <v>229108</v>
      </c>
      <c r="P10205" t="s">
        <v>230262</v>
      </c>
      <c r="Q10205" t="s">
        <v>120216</v>
      </c>
      <c r="R10205" t="s">
        <v>210308</v>
      </c>
      <c r="S10205" t="s">
        <v>233770</v>
      </c>
    </row>
    <row r="10206" spans="1:19" x14ac:dyDescent="0.35">
      <c r="A10206" s="1">
        <v>12841</v>
      </c>
      <c r="B10206" t="s">
        <v>6000</v>
      </c>
      <c r="C10206" t="s">
        <v>55455</v>
      </c>
      <c r="D10206" t="s">
        <v>5</v>
      </c>
      <c r="E10206" t="s">
        <v>119955</v>
      </c>
      <c r="F10206" t="s">
        <v>122817</v>
      </c>
      <c r="G10206">
        <v>4.4000000000000002E-6</v>
      </c>
      <c r="H10206" t="s">
        <v>6000</v>
      </c>
      <c r="I10206" t="s">
        <v>130534</v>
      </c>
      <c r="J10206" s="2" t="s">
        <v>175305</v>
      </c>
      <c r="K10206" t="s">
        <v>210308</v>
      </c>
      <c r="L10206" t="s">
        <v>228704</v>
      </c>
      <c r="M10206" t="s">
        <v>8</v>
      </c>
      <c r="N10206" t="s">
        <v>228877</v>
      </c>
      <c r="O10206" t="s">
        <v>229177</v>
      </c>
      <c r="P10206" t="s">
        <v>230117</v>
      </c>
      <c r="Q10206" t="s">
        <v>120377</v>
      </c>
      <c r="R10206" t="s">
        <v>210308</v>
      </c>
      <c r="S10206" t="s">
        <v>233770</v>
      </c>
    </row>
    <row r="10207" spans="1:19" x14ac:dyDescent="0.35">
      <c r="A10207" s="1">
        <v>12843</v>
      </c>
      <c r="B10207" t="s">
        <v>6001</v>
      </c>
      <c r="C10207" t="s">
        <v>55456</v>
      </c>
      <c r="D10207" t="s">
        <v>5</v>
      </c>
      <c r="E10207" t="s">
        <v>119958</v>
      </c>
      <c r="F10207" t="s">
        <v>122818</v>
      </c>
      <c r="G10207">
        <v>2.3E-5</v>
      </c>
      <c r="H10207" t="s">
        <v>6001</v>
      </c>
      <c r="I10207" t="s">
        <v>130535</v>
      </c>
      <c r="J10207" s="2" t="s">
        <v>175306</v>
      </c>
      <c r="K10207" t="s">
        <v>210308</v>
      </c>
      <c r="L10207" t="s">
        <v>228706</v>
      </c>
      <c r="M10207" t="s">
        <v>8</v>
      </c>
      <c r="N10207" t="s">
        <v>228864</v>
      </c>
      <c r="O10207" t="s">
        <v>229158</v>
      </c>
      <c r="P10207" t="s">
        <v>229369</v>
      </c>
      <c r="Q10207" t="s">
        <v>121535</v>
      </c>
      <c r="R10207" t="s">
        <v>210308</v>
      </c>
      <c r="S10207" t="s">
        <v>233770</v>
      </c>
    </row>
    <row r="10208" spans="1:19" x14ac:dyDescent="0.35">
      <c r="A10208" s="1">
        <v>12844</v>
      </c>
      <c r="B10208" t="s">
        <v>6001</v>
      </c>
      <c r="C10208" t="s">
        <v>55457</v>
      </c>
      <c r="D10208" t="s">
        <v>5</v>
      </c>
      <c r="F10208" t="s">
        <v>120030</v>
      </c>
      <c r="G10208">
        <v>8.0700000000000007E-6</v>
      </c>
      <c r="H10208" t="s">
        <v>6001</v>
      </c>
      <c r="I10208" t="s">
        <v>130535</v>
      </c>
      <c r="J10208" s="2" t="s">
        <v>175306</v>
      </c>
      <c r="K10208" t="s">
        <v>210308</v>
      </c>
      <c r="L10208" t="s">
        <v>228706</v>
      </c>
      <c r="M10208" t="s">
        <v>8</v>
      </c>
      <c r="N10208" t="s">
        <v>228864</v>
      </c>
      <c r="O10208" t="s">
        <v>229158</v>
      </c>
      <c r="P10208" t="s">
        <v>229369</v>
      </c>
      <c r="Q10208" t="s">
        <v>121535</v>
      </c>
      <c r="R10208" t="s">
        <v>210308</v>
      </c>
      <c r="S10208" t="s">
        <v>233770</v>
      </c>
    </row>
    <row r="10209" spans="1:19" x14ac:dyDescent="0.35">
      <c r="A10209" s="1">
        <v>12845</v>
      </c>
      <c r="B10209" t="s">
        <v>6002</v>
      </c>
      <c r="C10209" t="s">
        <v>55458</v>
      </c>
      <c r="D10209" t="s">
        <v>3</v>
      </c>
      <c r="F10209" t="s">
        <v>122819</v>
      </c>
      <c r="G10209">
        <v>1.8E-5</v>
      </c>
      <c r="H10209" t="s">
        <v>6002</v>
      </c>
      <c r="I10209" t="s">
        <v>130536</v>
      </c>
      <c r="J10209" s="2" t="s">
        <v>175307</v>
      </c>
      <c r="K10209" t="s">
        <v>210451</v>
      </c>
      <c r="L10209" t="s">
        <v>228707</v>
      </c>
      <c r="M10209" t="s">
        <v>14</v>
      </c>
      <c r="N10209" t="s">
        <v>228858</v>
      </c>
      <c r="O10209" t="s">
        <v>229149</v>
      </c>
      <c r="P10209" t="s">
        <v>230763</v>
      </c>
      <c r="Q10209" t="s">
        <v>121634</v>
      </c>
      <c r="R10209" t="s">
        <v>210308</v>
      </c>
      <c r="S10209" t="s">
        <v>233770</v>
      </c>
    </row>
    <row r="10210" spans="1:19" x14ac:dyDescent="0.35">
      <c r="A10210" s="1">
        <v>12846</v>
      </c>
      <c r="B10210" t="s">
        <v>6003</v>
      </c>
      <c r="C10210" t="s">
        <v>55459</v>
      </c>
      <c r="D10210" t="s">
        <v>5</v>
      </c>
      <c r="F10210" t="s">
        <v>122514</v>
      </c>
      <c r="G10210">
        <v>1.2500000000000001E-6</v>
      </c>
      <c r="H10210" t="s">
        <v>6003</v>
      </c>
      <c r="I10210" t="s">
        <v>130537</v>
      </c>
      <c r="J10210" s="2" t="s">
        <v>175308</v>
      </c>
      <c r="K10210" t="s">
        <v>210308</v>
      </c>
      <c r="L10210" t="s">
        <v>228704</v>
      </c>
      <c r="M10210" t="s">
        <v>8</v>
      </c>
      <c r="N10210" t="s">
        <v>228832</v>
      </c>
      <c r="O10210" t="s">
        <v>229374</v>
      </c>
      <c r="P10210" t="s">
        <v>230919</v>
      </c>
      <c r="Q10210" t="s">
        <v>233140</v>
      </c>
      <c r="R10210" t="s">
        <v>210308</v>
      </c>
      <c r="S10210" t="s">
        <v>233770</v>
      </c>
    </row>
    <row r="10211" spans="1:19" x14ac:dyDescent="0.35">
      <c r="A10211" s="1">
        <v>12848</v>
      </c>
      <c r="B10211" t="s">
        <v>6004</v>
      </c>
      <c r="C10211" t="s">
        <v>55460</v>
      </c>
      <c r="D10211" t="s">
        <v>5</v>
      </c>
      <c r="F10211" t="s">
        <v>122271</v>
      </c>
      <c r="G10211">
        <v>2.4864579999999999E-6</v>
      </c>
      <c r="H10211" t="s">
        <v>6004</v>
      </c>
      <c r="I10211" t="s">
        <v>130538</v>
      </c>
      <c r="K10211" t="s">
        <v>210308</v>
      </c>
      <c r="L10211" t="s">
        <v>228704</v>
      </c>
      <c r="M10211" t="s">
        <v>8</v>
      </c>
      <c r="N10211" t="s">
        <v>228828</v>
      </c>
      <c r="O10211" t="s">
        <v>229113</v>
      </c>
      <c r="P10211" t="s">
        <v>230107</v>
      </c>
      <c r="Q10211" t="s">
        <v>120682</v>
      </c>
      <c r="R10211" t="s">
        <v>210308</v>
      </c>
      <c r="S10211" t="s">
        <v>233770</v>
      </c>
    </row>
    <row r="10212" spans="1:19" x14ac:dyDescent="0.35">
      <c r="A10212" s="1">
        <v>12851</v>
      </c>
      <c r="B10212" t="s">
        <v>6005</v>
      </c>
      <c r="C10212" t="s">
        <v>55461</v>
      </c>
      <c r="D10212" t="s">
        <v>5</v>
      </c>
      <c r="E10212" t="s">
        <v>119960</v>
      </c>
      <c r="F10212" t="s">
        <v>122820</v>
      </c>
      <c r="G10212">
        <v>2.5000000000000001E-5</v>
      </c>
      <c r="H10212" t="s">
        <v>6005</v>
      </c>
      <c r="I10212" t="s">
        <v>130539</v>
      </c>
      <c r="J10212" s="2" t="s">
        <v>175309</v>
      </c>
      <c r="K10212" t="s">
        <v>210430</v>
      </c>
      <c r="L10212" t="s">
        <v>228704</v>
      </c>
      <c r="M10212" t="s">
        <v>8</v>
      </c>
      <c r="N10212" t="s">
        <v>228848</v>
      </c>
      <c r="O10212" t="s">
        <v>229324</v>
      </c>
      <c r="P10212" t="s">
        <v>230920</v>
      </c>
      <c r="Q10212" t="s">
        <v>120216</v>
      </c>
      <c r="R10212" t="s">
        <v>210308</v>
      </c>
      <c r="S10212" t="s">
        <v>233770</v>
      </c>
    </row>
    <row r="10213" spans="1:19" x14ac:dyDescent="0.35">
      <c r="A10213" s="1">
        <v>12853</v>
      </c>
      <c r="B10213" t="s">
        <v>6005</v>
      </c>
      <c r="C10213" t="s">
        <v>55462</v>
      </c>
      <c r="D10213" t="s">
        <v>5</v>
      </c>
      <c r="E10213" t="s">
        <v>119958</v>
      </c>
      <c r="F10213" t="s">
        <v>120579</v>
      </c>
      <c r="G10213">
        <v>3.3599999999999997E-5</v>
      </c>
      <c r="H10213" t="s">
        <v>6005</v>
      </c>
      <c r="I10213" t="s">
        <v>130539</v>
      </c>
      <c r="J10213" s="2" t="s">
        <v>175309</v>
      </c>
      <c r="K10213" t="s">
        <v>210430</v>
      </c>
      <c r="L10213" t="s">
        <v>228704</v>
      </c>
      <c r="M10213" t="s">
        <v>8</v>
      </c>
      <c r="N10213" t="s">
        <v>228848</v>
      </c>
      <c r="O10213" t="s">
        <v>229324</v>
      </c>
      <c r="P10213" t="s">
        <v>230920</v>
      </c>
      <c r="Q10213" t="s">
        <v>120216</v>
      </c>
      <c r="R10213" t="s">
        <v>210308</v>
      </c>
      <c r="S10213" t="s">
        <v>233770</v>
      </c>
    </row>
    <row r="10214" spans="1:19" x14ac:dyDescent="0.35">
      <c r="A10214" s="1">
        <v>12854</v>
      </c>
      <c r="B10214" t="s">
        <v>6005</v>
      </c>
      <c r="C10214" t="s">
        <v>55463</v>
      </c>
      <c r="D10214" t="s">
        <v>5</v>
      </c>
      <c r="E10214" t="s">
        <v>119957</v>
      </c>
      <c r="F10214" t="s">
        <v>120410</v>
      </c>
      <c r="G10214">
        <v>2.5999999999999998E-5</v>
      </c>
      <c r="H10214" t="s">
        <v>6005</v>
      </c>
      <c r="I10214" t="s">
        <v>130539</v>
      </c>
      <c r="J10214" s="2" t="s">
        <v>175309</v>
      </c>
      <c r="K10214" t="s">
        <v>210430</v>
      </c>
      <c r="L10214" t="s">
        <v>228704</v>
      </c>
      <c r="M10214" t="s">
        <v>8</v>
      </c>
      <c r="N10214" t="s">
        <v>228848</v>
      </c>
      <c r="O10214" t="s">
        <v>229324</v>
      </c>
      <c r="P10214" t="s">
        <v>230920</v>
      </c>
      <c r="Q10214" t="s">
        <v>120216</v>
      </c>
      <c r="R10214" t="s">
        <v>210308</v>
      </c>
      <c r="S10214" t="s">
        <v>233770</v>
      </c>
    </row>
    <row r="10215" spans="1:19" x14ac:dyDescent="0.35">
      <c r="A10215" s="1">
        <v>12855</v>
      </c>
      <c r="B10215" t="s">
        <v>6005</v>
      </c>
      <c r="C10215" t="s">
        <v>55464</v>
      </c>
      <c r="D10215" t="s">
        <v>5</v>
      </c>
      <c r="E10215" t="s">
        <v>119959</v>
      </c>
      <c r="F10215" t="s">
        <v>120756</v>
      </c>
      <c r="G10215">
        <v>2.0000000000000002E-5</v>
      </c>
      <c r="H10215" t="s">
        <v>6005</v>
      </c>
      <c r="I10215" t="s">
        <v>130539</v>
      </c>
      <c r="J10215" s="2" t="s">
        <v>175309</v>
      </c>
      <c r="K10215" t="s">
        <v>210430</v>
      </c>
      <c r="L10215" t="s">
        <v>228704</v>
      </c>
      <c r="M10215" t="s">
        <v>8</v>
      </c>
      <c r="N10215" t="s">
        <v>228848</v>
      </c>
      <c r="O10215" t="s">
        <v>229324</v>
      </c>
      <c r="P10215" t="s">
        <v>230920</v>
      </c>
      <c r="Q10215" t="s">
        <v>120216</v>
      </c>
      <c r="R10215" t="s">
        <v>210308</v>
      </c>
      <c r="S10215" t="s">
        <v>233770</v>
      </c>
    </row>
    <row r="10216" spans="1:19" x14ac:dyDescent="0.35">
      <c r="A10216" s="1">
        <v>12856</v>
      </c>
      <c r="B10216" t="s">
        <v>6005</v>
      </c>
      <c r="C10216" t="s">
        <v>55465</v>
      </c>
      <c r="D10216" t="s">
        <v>5</v>
      </c>
      <c r="E10216" t="s">
        <v>119954</v>
      </c>
      <c r="F10216" t="s">
        <v>121068</v>
      </c>
      <c r="G10216">
        <v>7.9999999999999996E-6</v>
      </c>
      <c r="H10216" t="s">
        <v>6005</v>
      </c>
      <c r="I10216" t="s">
        <v>130539</v>
      </c>
      <c r="J10216" s="2" t="s">
        <v>175309</v>
      </c>
      <c r="K10216" t="s">
        <v>210430</v>
      </c>
      <c r="L10216" t="s">
        <v>228704</v>
      </c>
      <c r="M10216" t="s">
        <v>8</v>
      </c>
      <c r="N10216" t="s">
        <v>228848</v>
      </c>
      <c r="O10216" t="s">
        <v>229324</v>
      </c>
      <c r="P10216" t="s">
        <v>230920</v>
      </c>
      <c r="Q10216" t="s">
        <v>120216</v>
      </c>
      <c r="R10216" t="s">
        <v>210308</v>
      </c>
      <c r="S10216" t="s">
        <v>233770</v>
      </c>
    </row>
    <row r="10217" spans="1:19" x14ac:dyDescent="0.35">
      <c r="A10217" s="1">
        <v>12857</v>
      </c>
      <c r="B10217" t="s">
        <v>6005</v>
      </c>
      <c r="C10217" t="s">
        <v>55466</v>
      </c>
      <c r="D10217" t="s">
        <v>5</v>
      </c>
      <c r="E10217" t="s">
        <v>119955</v>
      </c>
      <c r="F10217" t="s">
        <v>121817</v>
      </c>
      <c r="G10217">
        <v>1.17E-5</v>
      </c>
      <c r="H10217" t="s">
        <v>6005</v>
      </c>
      <c r="I10217" t="s">
        <v>130539</v>
      </c>
      <c r="J10217" s="2" t="s">
        <v>175309</v>
      </c>
      <c r="K10217" t="s">
        <v>210430</v>
      </c>
      <c r="L10217" t="s">
        <v>228704</v>
      </c>
      <c r="M10217" t="s">
        <v>8</v>
      </c>
      <c r="N10217" t="s">
        <v>228848</v>
      </c>
      <c r="O10217" t="s">
        <v>229324</v>
      </c>
      <c r="P10217" t="s">
        <v>230920</v>
      </c>
      <c r="Q10217" t="s">
        <v>120216</v>
      </c>
      <c r="R10217" t="s">
        <v>210308</v>
      </c>
      <c r="S10217" t="s">
        <v>233770</v>
      </c>
    </row>
    <row r="10218" spans="1:19" x14ac:dyDescent="0.35">
      <c r="A10218" s="1">
        <v>12858</v>
      </c>
      <c r="B10218" t="s">
        <v>6006</v>
      </c>
      <c r="C10218" t="s">
        <v>55467</v>
      </c>
      <c r="D10218" t="s">
        <v>5</v>
      </c>
      <c r="F10218" t="s">
        <v>120219</v>
      </c>
      <c r="G10218">
        <v>2.0980399999999999E-7</v>
      </c>
      <c r="H10218" t="s">
        <v>6006</v>
      </c>
      <c r="I10218" t="s">
        <v>130540</v>
      </c>
      <c r="J10218" s="2" t="s">
        <v>175310</v>
      </c>
      <c r="K10218" t="s">
        <v>210308</v>
      </c>
      <c r="L10218" t="s">
        <v>228704</v>
      </c>
      <c r="M10218" t="s">
        <v>8</v>
      </c>
      <c r="N10218" t="s">
        <v>228881</v>
      </c>
      <c r="O10218" t="s">
        <v>229259</v>
      </c>
      <c r="P10218" t="s">
        <v>230552</v>
      </c>
      <c r="Q10218" t="s">
        <v>120679</v>
      </c>
      <c r="R10218" t="s">
        <v>210308</v>
      </c>
      <c r="S10218" t="s">
        <v>233770</v>
      </c>
    </row>
    <row r="10219" spans="1:19" x14ac:dyDescent="0.35">
      <c r="A10219" s="1">
        <v>12859</v>
      </c>
      <c r="B10219" t="s">
        <v>6006</v>
      </c>
      <c r="C10219" t="s">
        <v>55468</v>
      </c>
      <c r="D10219" t="s">
        <v>5</v>
      </c>
      <c r="F10219" t="s">
        <v>120261</v>
      </c>
      <c r="G10219">
        <v>1.0499999999999999E-6</v>
      </c>
      <c r="H10219" t="s">
        <v>6006</v>
      </c>
      <c r="I10219" t="s">
        <v>130540</v>
      </c>
      <c r="J10219" s="2" t="s">
        <v>175310</v>
      </c>
      <c r="K10219" t="s">
        <v>210308</v>
      </c>
      <c r="L10219" t="s">
        <v>228704</v>
      </c>
      <c r="M10219" t="s">
        <v>8</v>
      </c>
      <c r="N10219" t="s">
        <v>228881</v>
      </c>
      <c r="O10219" t="s">
        <v>229259</v>
      </c>
      <c r="P10219" t="s">
        <v>230552</v>
      </c>
      <c r="Q10219" t="s">
        <v>120679</v>
      </c>
      <c r="R10219" t="s">
        <v>210308</v>
      </c>
      <c r="S10219" t="s">
        <v>233770</v>
      </c>
    </row>
    <row r="10220" spans="1:19" x14ac:dyDescent="0.35">
      <c r="A10220" s="1">
        <v>12861</v>
      </c>
      <c r="B10220" t="s">
        <v>6007</v>
      </c>
      <c r="C10220" t="s">
        <v>55469</v>
      </c>
      <c r="D10220" t="s">
        <v>3</v>
      </c>
      <c r="F10220" t="s">
        <v>120204</v>
      </c>
      <c r="G10220">
        <v>9.0000000000000007E-7</v>
      </c>
      <c r="H10220" t="s">
        <v>6007</v>
      </c>
      <c r="I10220" t="s">
        <v>130541</v>
      </c>
      <c r="J10220" s="2" t="s">
        <v>175311</v>
      </c>
      <c r="K10220" t="s">
        <v>210308</v>
      </c>
      <c r="L10220" t="s">
        <v>228704</v>
      </c>
      <c r="M10220" t="s">
        <v>12</v>
      </c>
      <c r="N10220" t="s">
        <v>228919</v>
      </c>
      <c r="O10220" t="s">
        <v>229284</v>
      </c>
      <c r="P10220" t="s">
        <v>229284</v>
      </c>
      <c r="Q10220" t="s">
        <v>120077</v>
      </c>
      <c r="R10220" t="s">
        <v>210308</v>
      </c>
      <c r="S10220" t="s">
        <v>233770</v>
      </c>
    </row>
    <row r="10221" spans="1:19" x14ac:dyDescent="0.35">
      <c r="A10221" s="1">
        <v>12862</v>
      </c>
      <c r="B10221" t="s">
        <v>6007</v>
      </c>
      <c r="C10221" t="s">
        <v>55470</v>
      </c>
      <c r="D10221" t="s">
        <v>5</v>
      </c>
      <c r="F10221" t="s">
        <v>121376</v>
      </c>
      <c r="G10221">
        <v>3.9999999999999998E-6</v>
      </c>
      <c r="H10221" t="s">
        <v>6007</v>
      </c>
      <c r="I10221" t="s">
        <v>130541</v>
      </c>
      <c r="J10221" s="2" t="s">
        <v>175311</v>
      </c>
      <c r="K10221" t="s">
        <v>210308</v>
      </c>
      <c r="L10221" t="s">
        <v>228704</v>
      </c>
      <c r="M10221" t="s">
        <v>12</v>
      </c>
      <c r="N10221" t="s">
        <v>228919</v>
      </c>
      <c r="O10221" t="s">
        <v>229284</v>
      </c>
      <c r="P10221" t="s">
        <v>229284</v>
      </c>
      <c r="Q10221" t="s">
        <v>120077</v>
      </c>
      <c r="R10221" t="s">
        <v>210308</v>
      </c>
      <c r="S10221" t="s">
        <v>233770</v>
      </c>
    </row>
    <row r="10222" spans="1:19" x14ac:dyDescent="0.35">
      <c r="A10222" s="1">
        <v>12863</v>
      </c>
      <c r="B10222" t="s">
        <v>6008</v>
      </c>
      <c r="C10222" t="s">
        <v>55471</v>
      </c>
      <c r="D10222" t="s">
        <v>5</v>
      </c>
      <c r="F10222" t="s">
        <v>121038</v>
      </c>
      <c r="G10222">
        <v>1.1133439999999999E-6</v>
      </c>
      <c r="H10222" t="s">
        <v>6008</v>
      </c>
      <c r="I10222" t="s">
        <v>130542</v>
      </c>
      <c r="J10222" s="2" t="s">
        <v>175312</v>
      </c>
      <c r="K10222" t="s">
        <v>210308</v>
      </c>
      <c r="L10222" t="s">
        <v>228707</v>
      </c>
      <c r="M10222" t="s">
        <v>8</v>
      </c>
      <c r="N10222" t="s">
        <v>228828</v>
      </c>
      <c r="O10222" t="s">
        <v>229216</v>
      </c>
      <c r="P10222" t="s">
        <v>229216</v>
      </c>
      <c r="R10222" t="s">
        <v>210308</v>
      </c>
      <c r="S10222" t="s">
        <v>233770</v>
      </c>
    </row>
    <row r="10223" spans="1:19" x14ac:dyDescent="0.35">
      <c r="A10223" s="1">
        <v>12864</v>
      </c>
      <c r="B10223" t="s">
        <v>6009</v>
      </c>
      <c r="C10223" t="s">
        <v>55472</v>
      </c>
      <c r="D10223" t="s">
        <v>5</v>
      </c>
      <c r="F10223" t="s">
        <v>120856</v>
      </c>
      <c r="G10223">
        <v>6.9999999999999994E-5</v>
      </c>
      <c r="H10223" t="s">
        <v>6009</v>
      </c>
      <c r="I10223" t="s">
        <v>130543</v>
      </c>
      <c r="J10223" s="2" t="s">
        <v>175313</v>
      </c>
      <c r="K10223" t="s">
        <v>210308</v>
      </c>
      <c r="L10223" t="s">
        <v>228704</v>
      </c>
      <c r="M10223" t="s">
        <v>8</v>
      </c>
      <c r="N10223" t="s">
        <v>228883</v>
      </c>
      <c r="O10223" t="s">
        <v>229188</v>
      </c>
      <c r="P10223" t="s">
        <v>230325</v>
      </c>
      <c r="Q10223" t="s">
        <v>120682</v>
      </c>
      <c r="R10223" t="s">
        <v>210308</v>
      </c>
      <c r="S10223" t="s">
        <v>233770</v>
      </c>
    </row>
    <row r="10224" spans="1:19" x14ac:dyDescent="0.35">
      <c r="A10224" s="1">
        <v>12865</v>
      </c>
      <c r="B10224" t="s">
        <v>6009</v>
      </c>
      <c r="C10224" t="s">
        <v>55473</v>
      </c>
      <c r="D10224" t="s">
        <v>5</v>
      </c>
      <c r="F10224" t="s">
        <v>122821</v>
      </c>
      <c r="G10224">
        <v>2.5000000000000001E-5</v>
      </c>
      <c r="H10224" t="s">
        <v>6009</v>
      </c>
      <c r="I10224" t="s">
        <v>130543</v>
      </c>
      <c r="J10224" s="2" t="s">
        <v>175313</v>
      </c>
      <c r="K10224" t="s">
        <v>210308</v>
      </c>
      <c r="L10224" t="s">
        <v>228704</v>
      </c>
      <c r="M10224" t="s">
        <v>8</v>
      </c>
      <c r="N10224" t="s">
        <v>228883</v>
      </c>
      <c r="O10224" t="s">
        <v>229188</v>
      </c>
      <c r="P10224" t="s">
        <v>230325</v>
      </c>
      <c r="Q10224" t="s">
        <v>120682</v>
      </c>
      <c r="R10224" t="s">
        <v>210308</v>
      </c>
      <c r="S10224" t="s">
        <v>233770</v>
      </c>
    </row>
    <row r="10225" spans="1:19" x14ac:dyDescent="0.35">
      <c r="A10225" s="1">
        <v>12866</v>
      </c>
      <c r="B10225" t="s">
        <v>6009</v>
      </c>
      <c r="C10225" t="s">
        <v>55474</v>
      </c>
      <c r="D10225" t="s">
        <v>5</v>
      </c>
      <c r="F10225" t="s">
        <v>121131</v>
      </c>
      <c r="G10225">
        <v>6.7500000000000001E-5</v>
      </c>
      <c r="H10225" t="s">
        <v>6009</v>
      </c>
      <c r="I10225" t="s">
        <v>130543</v>
      </c>
      <c r="J10225" s="2" t="s">
        <v>175313</v>
      </c>
      <c r="K10225" t="s">
        <v>210308</v>
      </c>
      <c r="L10225" t="s">
        <v>228704</v>
      </c>
      <c r="M10225" t="s">
        <v>8</v>
      </c>
      <c r="N10225" t="s">
        <v>228883</v>
      </c>
      <c r="O10225" t="s">
        <v>229188</v>
      </c>
      <c r="P10225" t="s">
        <v>230325</v>
      </c>
      <c r="Q10225" t="s">
        <v>120682</v>
      </c>
      <c r="R10225" t="s">
        <v>210308</v>
      </c>
      <c r="S10225" t="s">
        <v>233770</v>
      </c>
    </row>
    <row r="10226" spans="1:19" x14ac:dyDescent="0.35">
      <c r="A10226" s="1">
        <v>12867</v>
      </c>
      <c r="B10226" t="s">
        <v>6009</v>
      </c>
      <c r="C10226" t="s">
        <v>55475</v>
      </c>
      <c r="D10226" t="s">
        <v>5</v>
      </c>
      <c r="F10226" t="s">
        <v>120524</v>
      </c>
      <c r="G10226">
        <v>2.0000000000000002E-5</v>
      </c>
      <c r="H10226" t="s">
        <v>6009</v>
      </c>
      <c r="I10226" t="s">
        <v>130543</v>
      </c>
      <c r="J10226" s="2" t="s">
        <v>175313</v>
      </c>
      <c r="K10226" t="s">
        <v>210308</v>
      </c>
      <c r="L10226" t="s">
        <v>228704</v>
      </c>
      <c r="M10226" t="s">
        <v>8</v>
      </c>
      <c r="N10226" t="s">
        <v>228883</v>
      </c>
      <c r="O10226" t="s">
        <v>229188</v>
      </c>
      <c r="P10226" t="s">
        <v>230325</v>
      </c>
      <c r="Q10226" t="s">
        <v>120682</v>
      </c>
      <c r="R10226" t="s">
        <v>210308</v>
      </c>
      <c r="S10226" t="s">
        <v>233770</v>
      </c>
    </row>
    <row r="10227" spans="1:19" x14ac:dyDescent="0.35">
      <c r="A10227" s="1">
        <v>12868</v>
      </c>
      <c r="B10227" t="s">
        <v>6009</v>
      </c>
      <c r="C10227" t="s">
        <v>55476</v>
      </c>
      <c r="D10227" t="s">
        <v>5</v>
      </c>
      <c r="F10227" t="s">
        <v>121722</v>
      </c>
      <c r="G10227">
        <v>3.0000000000000001E-6</v>
      </c>
      <c r="H10227" t="s">
        <v>6009</v>
      </c>
      <c r="I10227" t="s">
        <v>130543</v>
      </c>
      <c r="J10227" s="2" t="s">
        <v>175313</v>
      </c>
      <c r="K10227" t="s">
        <v>210308</v>
      </c>
      <c r="L10227" t="s">
        <v>228704</v>
      </c>
      <c r="M10227" t="s">
        <v>8</v>
      </c>
      <c r="N10227" t="s">
        <v>228883</v>
      </c>
      <c r="O10227" t="s">
        <v>229188</v>
      </c>
      <c r="P10227" t="s">
        <v>230325</v>
      </c>
      <c r="Q10227" t="s">
        <v>120682</v>
      </c>
      <c r="R10227" t="s">
        <v>210308</v>
      </c>
      <c r="S10227" t="s">
        <v>233770</v>
      </c>
    </row>
    <row r="10228" spans="1:19" x14ac:dyDescent="0.35">
      <c r="A10228" s="1">
        <v>12869</v>
      </c>
      <c r="B10228" t="s">
        <v>6009</v>
      </c>
      <c r="C10228" t="s">
        <v>55477</v>
      </c>
      <c r="D10228" t="s">
        <v>5</v>
      </c>
      <c r="E10228" t="s">
        <v>119958</v>
      </c>
      <c r="F10228" t="s">
        <v>122753</v>
      </c>
      <c r="G10228">
        <v>6.7000000000000002E-5</v>
      </c>
      <c r="H10228" t="s">
        <v>6009</v>
      </c>
      <c r="I10228" t="s">
        <v>130543</v>
      </c>
      <c r="J10228" s="2" t="s">
        <v>175313</v>
      </c>
      <c r="K10228" t="s">
        <v>210308</v>
      </c>
      <c r="L10228" t="s">
        <v>228704</v>
      </c>
      <c r="M10228" t="s">
        <v>8</v>
      </c>
      <c r="N10228" t="s">
        <v>228883</v>
      </c>
      <c r="O10228" t="s">
        <v>229188</v>
      </c>
      <c r="P10228" t="s">
        <v>230325</v>
      </c>
      <c r="Q10228" t="s">
        <v>120682</v>
      </c>
      <c r="R10228" t="s">
        <v>210308</v>
      </c>
      <c r="S10228" t="s">
        <v>233770</v>
      </c>
    </row>
    <row r="10229" spans="1:19" x14ac:dyDescent="0.35">
      <c r="A10229" s="1">
        <v>12871</v>
      </c>
      <c r="B10229" t="s">
        <v>6010</v>
      </c>
      <c r="C10229" t="s">
        <v>55478</v>
      </c>
      <c r="D10229" t="s">
        <v>5</v>
      </c>
      <c r="F10229" t="s">
        <v>120839</v>
      </c>
      <c r="G10229">
        <v>1.741599E-6</v>
      </c>
      <c r="H10229" t="s">
        <v>6010</v>
      </c>
      <c r="I10229" t="s">
        <v>130544</v>
      </c>
      <c r="J10229" s="2" t="s">
        <v>175314</v>
      </c>
      <c r="K10229" t="s">
        <v>210308</v>
      </c>
      <c r="L10229" t="s">
        <v>228704</v>
      </c>
      <c r="M10229" t="s">
        <v>8</v>
      </c>
      <c r="N10229" t="s">
        <v>228853</v>
      </c>
      <c r="O10229" t="s">
        <v>229141</v>
      </c>
      <c r="P10229" t="s">
        <v>230592</v>
      </c>
      <c r="R10229" t="s">
        <v>210308</v>
      </c>
      <c r="S10229" t="s">
        <v>233770</v>
      </c>
    </row>
    <row r="10230" spans="1:19" x14ac:dyDescent="0.35">
      <c r="A10230" s="1">
        <v>12872</v>
      </c>
      <c r="B10230" t="s">
        <v>6010</v>
      </c>
      <c r="C10230" t="s">
        <v>55479</v>
      </c>
      <c r="D10230" t="s">
        <v>5</v>
      </c>
      <c r="F10230" t="s">
        <v>122102</v>
      </c>
      <c r="G10230">
        <v>8.2499999999999994E-7</v>
      </c>
      <c r="H10230" t="s">
        <v>6010</v>
      </c>
      <c r="I10230" t="s">
        <v>130544</v>
      </c>
      <c r="J10230" s="2" t="s">
        <v>175314</v>
      </c>
      <c r="K10230" t="s">
        <v>210308</v>
      </c>
      <c r="L10230" t="s">
        <v>228704</v>
      </c>
      <c r="M10230" t="s">
        <v>8</v>
      </c>
      <c r="N10230" t="s">
        <v>228853</v>
      </c>
      <c r="O10230" t="s">
        <v>229141</v>
      </c>
      <c r="P10230" t="s">
        <v>230592</v>
      </c>
      <c r="R10230" t="s">
        <v>210308</v>
      </c>
      <c r="S10230" t="s">
        <v>233770</v>
      </c>
    </row>
    <row r="10231" spans="1:19" x14ac:dyDescent="0.35">
      <c r="A10231" s="1">
        <v>12874</v>
      </c>
      <c r="B10231" t="s">
        <v>6010</v>
      </c>
      <c r="C10231" t="s">
        <v>55480</v>
      </c>
      <c r="D10231" t="s">
        <v>5</v>
      </c>
      <c r="E10231" t="s">
        <v>119955</v>
      </c>
      <c r="F10231" t="s">
        <v>122822</v>
      </c>
      <c r="G10231">
        <v>2.5000000000000002E-6</v>
      </c>
      <c r="H10231" t="s">
        <v>6010</v>
      </c>
      <c r="I10231" t="s">
        <v>130544</v>
      </c>
      <c r="J10231" s="2" t="s">
        <v>175314</v>
      </c>
      <c r="K10231" t="s">
        <v>210308</v>
      </c>
      <c r="L10231" t="s">
        <v>228704</v>
      </c>
      <c r="M10231" t="s">
        <v>8</v>
      </c>
      <c r="N10231" t="s">
        <v>228853</v>
      </c>
      <c r="O10231" t="s">
        <v>229141</v>
      </c>
      <c r="P10231" t="s">
        <v>230592</v>
      </c>
      <c r="R10231" t="s">
        <v>210308</v>
      </c>
      <c r="S10231" t="s">
        <v>233770</v>
      </c>
    </row>
    <row r="10232" spans="1:19" x14ac:dyDescent="0.35">
      <c r="A10232" s="1">
        <v>12875</v>
      </c>
      <c r="B10232" t="s">
        <v>6010</v>
      </c>
      <c r="C10232" t="s">
        <v>55481</v>
      </c>
      <c r="D10232" t="s">
        <v>4</v>
      </c>
      <c r="F10232" t="s">
        <v>122374</v>
      </c>
      <c r="G10232">
        <v>4.9999999999999998E-7</v>
      </c>
      <c r="H10232" t="s">
        <v>6010</v>
      </c>
      <c r="I10232" t="s">
        <v>130544</v>
      </c>
      <c r="J10232" s="2" t="s">
        <v>175314</v>
      </c>
      <c r="K10232" t="s">
        <v>210308</v>
      </c>
      <c r="L10232" t="s">
        <v>228704</v>
      </c>
      <c r="M10232" t="s">
        <v>8</v>
      </c>
      <c r="N10232" t="s">
        <v>228853</v>
      </c>
      <c r="O10232" t="s">
        <v>229141</v>
      </c>
      <c r="P10232" t="s">
        <v>230592</v>
      </c>
      <c r="R10232" t="s">
        <v>210308</v>
      </c>
      <c r="S10232" t="s">
        <v>233770</v>
      </c>
    </row>
    <row r="10233" spans="1:19" x14ac:dyDescent="0.35">
      <c r="A10233" s="1">
        <v>12876</v>
      </c>
      <c r="B10233" t="s">
        <v>6011</v>
      </c>
      <c r="C10233" t="s">
        <v>55482</v>
      </c>
      <c r="D10233" t="s">
        <v>5</v>
      </c>
      <c r="E10233" t="s">
        <v>119958</v>
      </c>
      <c r="F10233" t="s">
        <v>122111</v>
      </c>
      <c r="G10233">
        <v>3.7500000000000001E-7</v>
      </c>
      <c r="H10233" t="s">
        <v>6011</v>
      </c>
      <c r="I10233" t="s">
        <v>130545</v>
      </c>
      <c r="J10233" s="2" t="s">
        <v>175315</v>
      </c>
      <c r="K10233" t="s">
        <v>210308</v>
      </c>
      <c r="L10233" t="s">
        <v>228704</v>
      </c>
      <c r="M10233" t="s">
        <v>8</v>
      </c>
      <c r="N10233" t="s">
        <v>228853</v>
      </c>
      <c r="O10233" t="s">
        <v>229141</v>
      </c>
      <c r="P10233" t="s">
        <v>230592</v>
      </c>
      <c r="R10233" t="s">
        <v>210308</v>
      </c>
      <c r="S10233" t="s">
        <v>233770</v>
      </c>
    </row>
    <row r="10234" spans="1:19" x14ac:dyDescent="0.35">
      <c r="A10234" s="1">
        <v>12877</v>
      </c>
      <c r="B10234" t="s">
        <v>6012</v>
      </c>
      <c r="C10234" t="s">
        <v>55483</v>
      </c>
      <c r="D10234" t="s">
        <v>4</v>
      </c>
      <c r="F10234" t="s">
        <v>121659</v>
      </c>
      <c r="G10234">
        <v>2.4999999999999999E-8</v>
      </c>
      <c r="H10234" t="s">
        <v>6012</v>
      </c>
      <c r="I10234" t="s">
        <v>130546</v>
      </c>
      <c r="J10234" s="2" t="s">
        <v>175316</v>
      </c>
      <c r="K10234" t="s">
        <v>210382</v>
      </c>
      <c r="L10234" t="s">
        <v>228704</v>
      </c>
      <c r="M10234" t="s">
        <v>8</v>
      </c>
      <c r="N10234" t="s">
        <v>228867</v>
      </c>
      <c r="O10234" t="s">
        <v>229435</v>
      </c>
      <c r="P10234" t="s">
        <v>229435</v>
      </c>
      <c r="Q10234" t="s">
        <v>121121</v>
      </c>
      <c r="R10234" t="s">
        <v>210308</v>
      </c>
      <c r="S10234" t="s">
        <v>233770</v>
      </c>
    </row>
    <row r="10235" spans="1:19" x14ac:dyDescent="0.35">
      <c r="A10235" s="1">
        <v>12878</v>
      </c>
      <c r="B10235" t="s">
        <v>6012</v>
      </c>
      <c r="C10235" t="s">
        <v>55484</v>
      </c>
      <c r="D10235" t="s">
        <v>3</v>
      </c>
      <c r="F10235" t="s">
        <v>121660</v>
      </c>
      <c r="G10235">
        <v>4.9999999999999998E-8</v>
      </c>
      <c r="H10235" t="s">
        <v>6012</v>
      </c>
      <c r="I10235" t="s">
        <v>130546</v>
      </c>
      <c r="J10235" s="2" t="s">
        <v>175316</v>
      </c>
      <c r="K10235" t="s">
        <v>210382</v>
      </c>
      <c r="L10235" t="s">
        <v>228704</v>
      </c>
      <c r="M10235" t="s">
        <v>8</v>
      </c>
      <c r="N10235" t="s">
        <v>228867</v>
      </c>
      <c r="O10235" t="s">
        <v>229435</v>
      </c>
      <c r="P10235" t="s">
        <v>229435</v>
      </c>
      <c r="Q10235" t="s">
        <v>121121</v>
      </c>
      <c r="R10235" t="s">
        <v>210308</v>
      </c>
      <c r="S10235" t="s">
        <v>233770</v>
      </c>
    </row>
    <row r="10236" spans="1:19" x14ac:dyDescent="0.35">
      <c r="A10236" s="1">
        <v>12879</v>
      </c>
      <c r="B10236" t="s">
        <v>6013</v>
      </c>
      <c r="C10236" t="s">
        <v>55485</v>
      </c>
      <c r="D10236" t="s">
        <v>5</v>
      </c>
      <c r="E10236" t="s">
        <v>119955</v>
      </c>
      <c r="F10236" t="s">
        <v>120698</v>
      </c>
      <c r="G10236">
        <v>2.3E-6</v>
      </c>
      <c r="H10236" t="s">
        <v>6013</v>
      </c>
      <c r="I10236" t="s">
        <v>130547</v>
      </c>
      <c r="J10236" s="2" t="s">
        <v>175317</v>
      </c>
      <c r="K10236" t="s">
        <v>210308</v>
      </c>
      <c r="L10236" t="s">
        <v>228704</v>
      </c>
      <c r="M10236" t="s">
        <v>228710</v>
      </c>
      <c r="N10236" t="s">
        <v>228833</v>
      </c>
      <c r="O10236" t="s">
        <v>229112</v>
      </c>
      <c r="P10236" t="s">
        <v>229112</v>
      </c>
      <c r="Q10236" t="s">
        <v>120056</v>
      </c>
      <c r="R10236" t="s">
        <v>210308</v>
      </c>
      <c r="S10236" t="s">
        <v>233770</v>
      </c>
    </row>
    <row r="10237" spans="1:19" x14ac:dyDescent="0.35">
      <c r="A10237" s="1">
        <v>12880</v>
      </c>
      <c r="B10237" t="s">
        <v>6014</v>
      </c>
      <c r="C10237" t="s">
        <v>55486</v>
      </c>
      <c r="D10237" t="s">
        <v>5</v>
      </c>
      <c r="F10237" t="s">
        <v>121389</v>
      </c>
      <c r="G10237">
        <v>7.1999999999999999E-7</v>
      </c>
      <c r="H10237" t="s">
        <v>6014</v>
      </c>
      <c r="I10237" t="s">
        <v>130548</v>
      </c>
      <c r="J10237" s="2" t="s">
        <v>175318</v>
      </c>
      <c r="K10237" t="s">
        <v>210310</v>
      </c>
      <c r="L10237" t="s">
        <v>228704</v>
      </c>
      <c r="M10237" t="s">
        <v>228713</v>
      </c>
      <c r="N10237" t="s">
        <v>228861</v>
      </c>
      <c r="O10237" t="s">
        <v>229439</v>
      </c>
      <c r="P10237" t="s">
        <v>230921</v>
      </c>
      <c r="R10237" t="s">
        <v>210308</v>
      </c>
      <c r="S10237" t="s">
        <v>233770</v>
      </c>
    </row>
    <row r="10238" spans="1:19" x14ac:dyDescent="0.35">
      <c r="A10238" s="1">
        <v>12881</v>
      </c>
      <c r="B10238" t="s">
        <v>6015</v>
      </c>
      <c r="C10238" t="s">
        <v>55487</v>
      </c>
      <c r="D10238" t="s">
        <v>5</v>
      </c>
      <c r="F10238" t="s">
        <v>121717</v>
      </c>
      <c r="G10238">
        <v>3.1000000000000001E-5</v>
      </c>
      <c r="H10238" t="s">
        <v>6015</v>
      </c>
      <c r="I10238" t="s">
        <v>130549</v>
      </c>
      <c r="J10238" s="2" t="s">
        <v>175319</v>
      </c>
      <c r="K10238" t="s">
        <v>210452</v>
      </c>
      <c r="L10238" t="s">
        <v>228706</v>
      </c>
      <c r="M10238" t="s">
        <v>8</v>
      </c>
      <c r="N10238" t="s">
        <v>228892</v>
      </c>
      <c r="O10238" t="s">
        <v>229199</v>
      </c>
      <c r="P10238" t="s">
        <v>230922</v>
      </c>
      <c r="Q10238" t="s">
        <v>123278</v>
      </c>
      <c r="R10238" t="s">
        <v>210308</v>
      </c>
      <c r="S10238" t="s">
        <v>233770</v>
      </c>
    </row>
    <row r="10239" spans="1:19" x14ac:dyDescent="0.35">
      <c r="A10239" s="1">
        <v>12882</v>
      </c>
      <c r="B10239" t="s">
        <v>6015</v>
      </c>
      <c r="C10239" t="s">
        <v>55488</v>
      </c>
      <c r="D10239" t="s">
        <v>5</v>
      </c>
      <c r="F10239" t="s">
        <v>121919</v>
      </c>
      <c r="G10239">
        <v>1.0000000000000001E-5</v>
      </c>
      <c r="H10239" t="s">
        <v>6015</v>
      </c>
      <c r="I10239" t="s">
        <v>130549</v>
      </c>
      <c r="J10239" s="2" t="s">
        <v>175319</v>
      </c>
      <c r="K10239" t="s">
        <v>210452</v>
      </c>
      <c r="L10239" t="s">
        <v>228706</v>
      </c>
      <c r="M10239" t="s">
        <v>8</v>
      </c>
      <c r="N10239" t="s">
        <v>228892</v>
      </c>
      <c r="O10239" t="s">
        <v>229199</v>
      </c>
      <c r="P10239" t="s">
        <v>230922</v>
      </c>
      <c r="Q10239" t="s">
        <v>123278</v>
      </c>
      <c r="R10239" t="s">
        <v>210308</v>
      </c>
      <c r="S10239" t="s">
        <v>233770</v>
      </c>
    </row>
    <row r="10240" spans="1:19" x14ac:dyDescent="0.35">
      <c r="A10240" s="1">
        <v>12883</v>
      </c>
      <c r="B10240" t="s">
        <v>6016</v>
      </c>
      <c r="C10240" t="s">
        <v>55489</v>
      </c>
      <c r="D10240" t="s">
        <v>4</v>
      </c>
      <c r="F10240" t="s">
        <v>121752</v>
      </c>
      <c r="G10240">
        <v>4.9999999999999998E-7</v>
      </c>
      <c r="H10240" t="s">
        <v>6016</v>
      </c>
      <c r="I10240" t="s">
        <v>130550</v>
      </c>
      <c r="J10240" s="2" t="s">
        <v>175320</v>
      </c>
      <c r="K10240" t="s">
        <v>210308</v>
      </c>
      <c r="L10240" t="s">
        <v>228704</v>
      </c>
      <c r="M10240" t="s">
        <v>8</v>
      </c>
      <c r="N10240" t="s">
        <v>228864</v>
      </c>
      <c r="O10240" t="s">
        <v>229158</v>
      </c>
      <c r="P10240" t="s">
        <v>230603</v>
      </c>
      <c r="Q10240" t="s">
        <v>120008</v>
      </c>
      <c r="R10240" t="s">
        <v>210308</v>
      </c>
      <c r="S10240" t="s">
        <v>233770</v>
      </c>
    </row>
    <row r="10241" spans="1:19" x14ac:dyDescent="0.35">
      <c r="A10241" s="1">
        <v>12885</v>
      </c>
      <c r="B10241" t="s">
        <v>6017</v>
      </c>
      <c r="C10241" t="s">
        <v>55490</v>
      </c>
      <c r="D10241" t="s">
        <v>5</v>
      </c>
      <c r="F10241" t="s">
        <v>122455</v>
      </c>
      <c r="G10241">
        <v>4.9999999999999998E-7</v>
      </c>
      <c r="H10241" t="s">
        <v>6017</v>
      </c>
      <c r="I10241" t="s">
        <v>130551</v>
      </c>
      <c r="K10241" t="s">
        <v>210308</v>
      </c>
      <c r="L10241" t="s">
        <v>228704</v>
      </c>
      <c r="R10241" t="s">
        <v>210308</v>
      </c>
      <c r="S10241" t="s">
        <v>233770</v>
      </c>
    </row>
    <row r="10242" spans="1:19" x14ac:dyDescent="0.35">
      <c r="A10242" s="1">
        <v>12886</v>
      </c>
      <c r="B10242" t="s">
        <v>6018</v>
      </c>
      <c r="C10242" t="s">
        <v>55491</v>
      </c>
      <c r="D10242" t="s">
        <v>5</v>
      </c>
      <c r="F10242" t="s">
        <v>122414</v>
      </c>
      <c r="G10242">
        <v>3.0000000000000001E-6</v>
      </c>
      <c r="H10242" t="s">
        <v>6018</v>
      </c>
      <c r="I10242" t="s">
        <v>130552</v>
      </c>
      <c r="J10242" s="2" t="s">
        <v>175321</v>
      </c>
      <c r="K10242" t="s">
        <v>210308</v>
      </c>
      <c r="L10242" t="s">
        <v>228704</v>
      </c>
      <c r="M10242" t="s">
        <v>8</v>
      </c>
      <c r="N10242" t="s">
        <v>228864</v>
      </c>
      <c r="O10242" t="s">
        <v>229158</v>
      </c>
      <c r="P10242" t="s">
        <v>230722</v>
      </c>
      <c r="Q10242" t="s">
        <v>120682</v>
      </c>
      <c r="R10242" t="s">
        <v>210308</v>
      </c>
      <c r="S10242" t="s">
        <v>233770</v>
      </c>
    </row>
    <row r="10243" spans="1:19" x14ac:dyDescent="0.35">
      <c r="A10243" s="1">
        <v>12887</v>
      </c>
      <c r="B10243" t="s">
        <v>6019</v>
      </c>
      <c r="C10243" t="s">
        <v>55492</v>
      </c>
      <c r="D10243" t="s">
        <v>5</v>
      </c>
      <c r="E10243" t="s">
        <v>119954</v>
      </c>
      <c r="F10243" t="s">
        <v>120784</v>
      </c>
      <c r="G10243">
        <v>6.4999999999999996E-6</v>
      </c>
      <c r="H10243" t="s">
        <v>6019</v>
      </c>
      <c r="I10243" t="s">
        <v>130553</v>
      </c>
      <c r="J10243" s="2" t="s">
        <v>175322</v>
      </c>
      <c r="K10243" t="s">
        <v>210308</v>
      </c>
      <c r="L10243" t="s">
        <v>228704</v>
      </c>
      <c r="M10243" t="s">
        <v>8</v>
      </c>
      <c r="N10243" t="s">
        <v>228828</v>
      </c>
      <c r="O10243" t="s">
        <v>229113</v>
      </c>
      <c r="P10243" t="s">
        <v>230923</v>
      </c>
      <c r="Q10243" t="s">
        <v>120682</v>
      </c>
      <c r="R10243" t="s">
        <v>210308</v>
      </c>
      <c r="S10243" t="s">
        <v>233770</v>
      </c>
    </row>
    <row r="10244" spans="1:19" x14ac:dyDescent="0.35">
      <c r="A10244" s="1">
        <v>12888</v>
      </c>
      <c r="B10244" t="s">
        <v>6020</v>
      </c>
      <c r="C10244" t="s">
        <v>55493</v>
      </c>
      <c r="D10244" t="s">
        <v>5</v>
      </c>
      <c r="E10244" t="s">
        <v>119955</v>
      </c>
      <c r="F10244" t="s">
        <v>120555</v>
      </c>
      <c r="G10244">
        <v>2.8E-5</v>
      </c>
      <c r="H10244" t="s">
        <v>6020</v>
      </c>
      <c r="I10244" t="s">
        <v>130554</v>
      </c>
      <c r="J10244" s="2" t="s">
        <v>175323</v>
      </c>
      <c r="K10244" t="s">
        <v>210308</v>
      </c>
      <c r="L10244" t="s">
        <v>228704</v>
      </c>
      <c r="M10244" t="s">
        <v>8</v>
      </c>
      <c r="N10244" t="s">
        <v>228853</v>
      </c>
      <c r="O10244" t="s">
        <v>229141</v>
      </c>
      <c r="P10244" t="s">
        <v>230924</v>
      </c>
      <c r="Q10244" t="s">
        <v>120216</v>
      </c>
      <c r="R10244" t="s">
        <v>210308</v>
      </c>
      <c r="S10244" t="s">
        <v>233770</v>
      </c>
    </row>
    <row r="10245" spans="1:19" x14ac:dyDescent="0.35">
      <c r="A10245" s="1">
        <v>12889</v>
      </c>
      <c r="B10245" t="s">
        <v>6021</v>
      </c>
      <c r="C10245" t="s">
        <v>55494</v>
      </c>
      <c r="D10245" t="s">
        <v>5</v>
      </c>
      <c r="F10245" t="s">
        <v>121423</v>
      </c>
      <c r="G10245">
        <v>2.9972052999999999E-5</v>
      </c>
      <c r="H10245" t="s">
        <v>6021</v>
      </c>
      <c r="I10245" t="s">
        <v>130555</v>
      </c>
      <c r="J10245" s="2" t="s">
        <v>175324</v>
      </c>
      <c r="K10245" t="s">
        <v>210308</v>
      </c>
      <c r="L10245" t="s">
        <v>228706</v>
      </c>
      <c r="M10245" t="s">
        <v>8</v>
      </c>
      <c r="N10245" t="s">
        <v>228828</v>
      </c>
      <c r="O10245" t="s">
        <v>229216</v>
      </c>
      <c r="P10245" t="s">
        <v>229216</v>
      </c>
      <c r="Q10245" t="s">
        <v>119973</v>
      </c>
      <c r="R10245" t="s">
        <v>210308</v>
      </c>
      <c r="S10245" t="s">
        <v>233770</v>
      </c>
    </row>
    <row r="10246" spans="1:19" x14ac:dyDescent="0.35">
      <c r="A10246" s="1">
        <v>12890</v>
      </c>
      <c r="B10246" t="s">
        <v>6021</v>
      </c>
      <c r="C10246" t="s">
        <v>55495</v>
      </c>
      <c r="D10246" t="s">
        <v>5</v>
      </c>
      <c r="F10246" t="s">
        <v>121586</v>
      </c>
      <c r="G10246">
        <v>6.5000020000000001E-6</v>
      </c>
      <c r="H10246" t="s">
        <v>6021</v>
      </c>
      <c r="I10246" t="s">
        <v>130555</v>
      </c>
      <c r="J10246" s="2" t="s">
        <v>175324</v>
      </c>
      <c r="K10246" t="s">
        <v>210308</v>
      </c>
      <c r="L10246" t="s">
        <v>228706</v>
      </c>
      <c r="M10246" t="s">
        <v>8</v>
      </c>
      <c r="N10246" t="s">
        <v>228828</v>
      </c>
      <c r="O10246" t="s">
        <v>229216</v>
      </c>
      <c r="P10246" t="s">
        <v>229216</v>
      </c>
      <c r="Q10246" t="s">
        <v>119973</v>
      </c>
      <c r="R10246" t="s">
        <v>210308</v>
      </c>
      <c r="S10246" t="s">
        <v>233770</v>
      </c>
    </row>
    <row r="10247" spans="1:19" x14ac:dyDescent="0.35">
      <c r="A10247" s="1">
        <v>12891</v>
      </c>
      <c r="B10247" t="s">
        <v>6021</v>
      </c>
      <c r="C10247" t="s">
        <v>55496</v>
      </c>
      <c r="D10247" t="s">
        <v>5</v>
      </c>
      <c r="E10247" t="s">
        <v>119955</v>
      </c>
      <c r="F10247" t="s">
        <v>122506</v>
      </c>
      <c r="G10247">
        <v>2.2500000000000001E-5</v>
      </c>
      <c r="H10247" t="s">
        <v>6021</v>
      </c>
      <c r="I10247" t="s">
        <v>130555</v>
      </c>
      <c r="J10247" s="2" t="s">
        <v>175324</v>
      </c>
      <c r="K10247" t="s">
        <v>210308</v>
      </c>
      <c r="L10247" t="s">
        <v>228706</v>
      </c>
      <c r="M10247" t="s">
        <v>8</v>
      </c>
      <c r="N10247" t="s">
        <v>228828</v>
      </c>
      <c r="O10247" t="s">
        <v>229216</v>
      </c>
      <c r="P10247" t="s">
        <v>229216</v>
      </c>
      <c r="Q10247" t="s">
        <v>119973</v>
      </c>
      <c r="R10247" t="s">
        <v>210308</v>
      </c>
      <c r="S10247" t="s">
        <v>233770</v>
      </c>
    </row>
    <row r="10248" spans="1:19" x14ac:dyDescent="0.35">
      <c r="A10248" s="1">
        <v>12892</v>
      </c>
      <c r="B10248" t="s">
        <v>6022</v>
      </c>
      <c r="C10248" t="s">
        <v>55497</v>
      </c>
      <c r="D10248" t="s">
        <v>5</v>
      </c>
      <c r="E10248" t="s">
        <v>119956</v>
      </c>
      <c r="F10248" t="s">
        <v>122217</v>
      </c>
      <c r="G10248">
        <v>6.9999999999999999E-6</v>
      </c>
      <c r="H10248" t="s">
        <v>6022</v>
      </c>
      <c r="I10248" t="s">
        <v>130556</v>
      </c>
      <c r="J10248" s="2" t="s">
        <v>175325</v>
      </c>
      <c r="K10248" t="s">
        <v>210308</v>
      </c>
      <c r="L10248" t="s">
        <v>228704</v>
      </c>
      <c r="R10248" t="s">
        <v>210308</v>
      </c>
      <c r="S10248" t="s">
        <v>233770</v>
      </c>
    </row>
    <row r="10249" spans="1:19" x14ac:dyDescent="0.35">
      <c r="A10249" s="1">
        <v>12894</v>
      </c>
      <c r="B10249" t="s">
        <v>6023</v>
      </c>
      <c r="C10249" t="s">
        <v>55498</v>
      </c>
      <c r="D10249" t="s">
        <v>5</v>
      </c>
      <c r="E10249" t="s">
        <v>119958</v>
      </c>
      <c r="F10249" t="s">
        <v>122823</v>
      </c>
      <c r="G10249">
        <v>2.8E-5</v>
      </c>
      <c r="H10249" t="s">
        <v>6023</v>
      </c>
      <c r="I10249" t="s">
        <v>130557</v>
      </c>
      <c r="J10249" s="2" t="s">
        <v>175326</v>
      </c>
      <c r="K10249" t="s">
        <v>210319</v>
      </c>
      <c r="L10249" t="s">
        <v>228707</v>
      </c>
      <c r="M10249" t="s">
        <v>8</v>
      </c>
      <c r="N10249" t="s">
        <v>228848</v>
      </c>
      <c r="O10249" t="s">
        <v>229133</v>
      </c>
      <c r="P10249" t="s">
        <v>230112</v>
      </c>
      <c r="Q10249" t="s">
        <v>120682</v>
      </c>
      <c r="R10249" t="s">
        <v>210308</v>
      </c>
      <c r="S10249" t="s">
        <v>233770</v>
      </c>
    </row>
    <row r="10250" spans="1:19" x14ac:dyDescent="0.35">
      <c r="A10250" s="1">
        <v>12895</v>
      </c>
      <c r="B10250" t="s">
        <v>6023</v>
      </c>
      <c r="C10250" t="s">
        <v>55499</v>
      </c>
      <c r="D10250" t="s">
        <v>3</v>
      </c>
      <c r="F10250" t="s">
        <v>122518</v>
      </c>
      <c r="G10250">
        <v>7.7000000000000001E-5</v>
      </c>
      <c r="H10250" t="s">
        <v>6023</v>
      </c>
      <c r="I10250" t="s">
        <v>130557</v>
      </c>
      <c r="J10250" s="2" t="s">
        <v>175326</v>
      </c>
      <c r="K10250" t="s">
        <v>210319</v>
      </c>
      <c r="L10250" t="s">
        <v>228707</v>
      </c>
      <c r="M10250" t="s">
        <v>8</v>
      </c>
      <c r="N10250" t="s">
        <v>228848</v>
      </c>
      <c r="O10250" t="s">
        <v>229133</v>
      </c>
      <c r="P10250" t="s">
        <v>230112</v>
      </c>
      <c r="Q10250" t="s">
        <v>120682</v>
      </c>
      <c r="R10250" t="s">
        <v>210308</v>
      </c>
      <c r="S10250" t="s">
        <v>233770</v>
      </c>
    </row>
    <row r="10251" spans="1:19" x14ac:dyDescent="0.35">
      <c r="A10251" s="1">
        <v>12896</v>
      </c>
      <c r="B10251" t="s">
        <v>6024</v>
      </c>
      <c r="C10251" t="s">
        <v>55500</v>
      </c>
      <c r="D10251" t="s">
        <v>5</v>
      </c>
      <c r="F10251" t="s">
        <v>122824</v>
      </c>
      <c r="G10251">
        <v>2.0999999999999999E-5</v>
      </c>
      <c r="H10251" t="s">
        <v>6024</v>
      </c>
      <c r="I10251" t="s">
        <v>130558</v>
      </c>
      <c r="J10251" s="2" t="s">
        <v>175327</v>
      </c>
      <c r="K10251" t="s">
        <v>210308</v>
      </c>
      <c r="L10251" t="s">
        <v>228704</v>
      </c>
      <c r="M10251" t="s">
        <v>8</v>
      </c>
      <c r="N10251" t="s">
        <v>228848</v>
      </c>
      <c r="O10251" t="s">
        <v>229133</v>
      </c>
      <c r="P10251" t="s">
        <v>230112</v>
      </c>
      <c r="Q10251" t="s">
        <v>121230</v>
      </c>
      <c r="R10251" t="s">
        <v>210308</v>
      </c>
      <c r="S10251" t="s">
        <v>233770</v>
      </c>
    </row>
    <row r="10252" spans="1:19" x14ac:dyDescent="0.35">
      <c r="A10252" s="1">
        <v>12898</v>
      </c>
      <c r="B10252" t="s">
        <v>6024</v>
      </c>
      <c r="C10252" t="s">
        <v>55501</v>
      </c>
      <c r="D10252" t="s">
        <v>5</v>
      </c>
      <c r="E10252" t="s">
        <v>119955</v>
      </c>
      <c r="F10252" t="s">
        <v>121752</v>
      </c>
      <c r="G10252">
        <v>2.6999999999999999E-5</v>
      </c>
      <c r="H10252" t="s">
        <v>6024</v>
      </c>
      <c r="I10252" t="s">
        <v>130558</v>
      </c>
      <c r="J10252" s="2" t="s">
        <v>175327</v>
      </c>
      <c r="K10252" t="s">
        <v>210308</v>
      </c>
      <c r="L10252" t="s">
        <v>228704</v>
      </c>
      <c r="M10252" t="s">
        <v>8</v>
      </c>
      <c r="N10252" t="s">
        <v>228848</v>
      </c>
      <c r="O10252" t="s">
        <v>229133</v>
      </c>
      <c r="P10252" t="s">
        <v>230112</v>
      </c>
      <c r="Q10252" t="s">
        <v>121230</v>
      </c>
      <c r="R10252" t="s">
        <v>210308</v>
      </c>
      <c r="S10252" t="s">
        <v>233770</v>
      </c>
    </row>
    <row r="10253" spans="1:19" x14ac:dyDescent="0.35">
      <c r="A10253" s="1">
        <v>12900</v>
      </c>
      <c r="B10253" t="s">
        <v>6024</v>
      </c>
      <c r="C10253" t="s">
        <v>55502</v>
      </c>
      <c r="D10253" t="s">
        <v>5</v>
      </c>
      <c r="E10253" t="s">
        <v>119954</v>
      </c>
      <c r="F10253" t="s">
        <v>120545</v>
      </c>
      <c r="G10253">
        <v>3.4999999999999997E-5</v>
      </c>
      <c r="H10253" t="s">
        <v>6024</v>
      </c>
      <c r="I10253" t="s">
        <v>130558</v>
      </c>
      <c r="J10253" s="2" t="s">
        <v>175327</v>
      </c>
      <c r="K10253" t="s">
        <v>210308</v>
      </c>
      <c r="L10253" t="s">
        <v>228704</v>
      </c>
      <c r="M10253" t="s">
        <v>8</v>
      </c>
      <c r="N10253" t="s">
        <v>228848</v>
      </c>
      <c r="O10253" t="s">
        <v>229133</v>
      </c>
      <c r="P10253" t="s">
        <v>230112</v>
      </c>
      <c r="Q10253" t="s">
        <v>121230</v>
      </c>
      <c r="R10253" t="s">
        <v>210308</v>
      </c>
      <c r="S10253" t="s">
        <v>233770</v>
      </c>
    </row>
    <row r="10254" spans="1:19" x14ac:dyDescent="0.35">
      <c r="A10254" s="1">
        <v>12901</v>
      </c>
      <c r="B10254" t="s">
        <v>6024</v>
      </c>
      <c r="C10254" t="s">
        <v>55503</v>
      </c>
      <c r="D10254" t="s">
        <v>5</v>
      </c>
      <c r="E10254" t="s">
        <v>119955</v>
      </c>
      <c r="F10254" t="s">
        <v>120200</v>
      </c>
      <c r="G10254">
        <v>1.4505371000000001E-5</v>
      </c>
      <c r="H10254" t="s">
        <v>6024</v>
      </c>
      <c r="I10254" t="s">
        <v>130558</v>
      </c>
      <c r="J10254" s="2" t="s">
        <v>175327</v>
      </c>
      <c r="K10254" t="s">
        <v>210308</v>
      </c>
      <c r="L10254" t="s">
        <v>228704</v>
      </c>
      <c r="M10254" t="s">
        <v>8</v>
      </c>
      <c r="N10254" t="s">
        <v>228848</v>
      </c>
      <c r="O10254" t="s">
        <v>229133</v>
      </c>
      <c r="P10254" t="s">
        <v>230112</v>
      </c>
      <c r="Q10254" t="s">
        <v>121230</v>
      </c>
      <c r="R10254" t="s">
        <v>210308</v>
      </c>
      <c r="S10254" t="s">
        <v>233770</v>
      </c>
    </row>
    <row r="10255" spans="1:19" x14ac:dyDescent="0.35">
      <c r="A10255" s="1">
        <v>12902</v>
      </c>
      <c r="B10255" t="s">
        <v>6025</v>
      </c>
      <c r="C10255" t="s">
        <v>55504</v>
      </c>
      <c r="D10255" t="s">
        <v>5</v>
      </c>
      <c r="E10255" t="s">
        <v>119954</v>
      </c>
      <c r="F10255" t="s">
        <v>122246</v>
      </c>
      <c r="G10255">
        <v>3.0306219999999999E-5</v>
      </c>
      <c r="H10255" t="s">
        <v>6025</v>
      </c>
      <c r="I10255" t="s">
        <v>130559</v>
      </c>
      <c r="J10255" s="2" t="s">
        <v>175328</v>
      </c>
      <c r="K10255" t="s">
        <v>210308</v>
      </c>
      <c r="L10255" t="s">
        <v>228704</v>
      </c>
      <c r="M10255" t="s">
        <v>16</v>
      </c>
      <c r="N10255" t="s">
        <v>228847</v>
      </c>
      <c r="O10255" t="s">
        <v>229178</v>
      </c>
      <c r="P10255" t="s">
        <v>229178</v>
      </c>
      <c r="Q10255" t="s">
        <v>121999</v>
      </c>
      <c r="R10255" t="s">
        <v>210308</v>
      </c>
      <c r="S10255" t="s">
        <v>233770</v>
      </c>
    </row>
    <row r="10256" spans="1:19" x14ac:dyDescent="0.35">
      <c r="A10256" s="1">
        <v>12903</v>
      </c>
      <c r="B10256" t="s">
        <v>6025</v>
      </c>
      <c r="C10256" t="s">
        <v>55505</v>
      </c>
      <c r="D10256" t="s">
        <v>5</v>
      </c>
      <c r="E10256" t="s">
        <v>119954</v>
      </c>
      <c r="F10256" t="s">
        <v>121537</v>
      </c>
      <c r="G10256">
        <v>3.9884600000000001E-5</v>
      </c>
      <c r="H10256" t="s">
        <v>6025</v>
      </c>
      <c r="I10256" t="s">
        <v>130559</v>
      </c>
      <c r="J10256" s="2" t="s">
        <v>175328</v>
      </c>
      <c r="K10256" t="s">
        <v>210308</v>
      </c>
      <c r="L10256" t="s">
        <v>228704</v>
      </c>
      <c r="M10256" t="s">
        <v>16</v>
      </c>
      <c r="N10256" t="s">
        <v>228847</v>
      </c>
      <c r="O10256" t="s">
        <v>229178</v>
      </c>
      <c r="P10256" t="s">
        <v>229178</v>
      </c>
      <c r="Q10256" t="s">
        <v>121999</v>
      </c>
      <c r="R10256" t="s">
        <v>210308</v>
      </c>
      <c r="S10256" t="s">
        <v>233770</v>
      </c>
    </row>
    <row r="10257" spans="1:19" x14ac:dyDescent="0.35">
      <c r="A10257" s="1">
        <v>12904</v>
      </c>
      <c r="B10257" t="s">
        <v>6025</v>
      </c>
      <c r="C10257" t="s">
        <v>55506</v>
      </c>
      <c r="D10257" t="s">
        <v>5</v>
      </c>
      <c r="E10257" t="s">
        <v>119956</v>
      </c>
      <c r="F10257" t="s">
        <v>122825</v>
      </c>
      <c r="G10257">
        <v>7.9139322999999999E-5</v>
      </c>
      <c r="H10257" t="s">
        <v>6025</v>
      </c>
      <c r="I10257" t="s">
        <v>130559</v>
      </c>
      <c r="J10257" s="2" t="s">
        <v>175328</v>
      </c>
      <c r="K10257" t="s">
        <v>210308</v>
      </c>
      <c r="L10257" t="s">
        <v>228704</v>
      </c>
      <c r="M10257" t="s">
        <v>16</v>
      </c>
      <c r="N10257" t="s">
        <v>228847</v>
      </c>
      <c r="O10257" t="s">
        <v>229178</v>
      </c>
      <c r="P10257" t="s">
        <v>229178</v>
      </c>
      <c r="Q10257" t="s">
        <v>121999</v>
      </c>
      <c r="R10257" t="s">
        <v>210308</v>
      </c>
      <c r="S10257" t="s">
        <v>233770</v>
      </c>
    </row>
    <row r="10258" spans="1:19" x14ac:dyDescent="0.35">
      <c r="A10258" s="1">
        <v>12908</v>
      </c>
      <c r="B10258" t="s">
        <v>6026</v>
      </c>
      <c r="C10258" t="s">
        <v>55507</v>
      </c>
      <c r="D10258" t="s">
        <v>5</v>
      </c>
      <c r="F10258" t="s">
        <v>120441</v>
      </c>
      <c r="G10258">
        <v>9.8190999999999996E-8</v>
      </c>
      <c r="H10258" t="s">
        <v>6026</v>
      </c>
      <c r="I10258" t="s">
        <v>130560</v>
      </c>
      <c r="J10258" s="2" t="s">
        <v>175329</v>
      </c>
      <c r="K10258" t="s">
        <v>210308</v>
      </c>
      <c r="L10258" t="s">
        <v>228704</v>
      </c>
      <c r="M10258" t="s">
        <v>8</v>
      </c>
      <c r="N10258" t="s">
        <v>228877</v>
      </c>
      <c r="O10258" t="s">
        <v>229482</v>
      </c>
      <c r="P10258" t="s">
        <v>229482</v>
      </c>
      <c r="R10258" t="s">
        <v>210308</v>
      </c>
      <c r="S10258" t="s">
        <v>233770</v>
      </c>
    </row>
    <row r="10259" spans="1:19" x14ac:dyDescent="0.35">
      <c r="A10259" s="1">
        <v>12909</v>
      </c>
      <c r="B10259" t="s">
        <v>6026</v>
      </c>
      <c r="C10259" t="s">
        <v>55508</v>
      </c>
      <c r="D10259" t="s">
        <v>5</v>
      </c>
      <c r="E10259" t="s">
        <v>119958</v>
      </c>
      <c r="F10259" t="s">
        <v>122775</v>
      </c>
      <c r="G10259">
        <v>2.3499999999999999E-5</v>
      </c>
      <c r="H10259" t="s">
        <v>6026</v>
      </c>
      <c r="I10259" t="s">
        <v>130560</v>
      </c>
      <c r="J10259" s="2" t="s">
        <v>175329</v>
      </c>
      <c r="K10259" t="s">
        <v>210308</v>
      </c>
      <c r="L10259" t="s">
        <v>228704</v>
      </c>
      <c r="M10259" t="s">
        <v>8</v>
      </c>
      <c r="N10259" t="s">
        <v>228877</v>
      </c>
      <c r="O10259" t="s">
        <v>229482</v>
      </c>
      <c r="P10259" t="s">
        <v>229482</v>
      </c>
      <c r="R10259" t="s">
        <v>210308</v>
      </c>
      <c r="S10259" t="s">
        <v>233770</v>
      </c>
    </row>
    <row r="10260" spans="1:19" x14ac:dyDescent="0.35">
      <c r="A10260" s="1">
        <v>12910</v>
      </c>
      <c r="B10260" t="s">
        <v>6026</v>
      </c>
      <c r="C10260" t="s">
        <v>55509</v>
      </c>
      <c r="D10260" t="s">
        <v>5</v>
      </c>
      <c r="F10260" t="s">
        <v>120476</v>
      </c>
      <c r="G10260">
        <v>6.81E-6</v>
      </c>
      <c r="H10260" t="s">
        <v>6026</v>
      </c>
      <c r="I10260" t="s">
        <v>130560</v>
      </c>
      <c r="J10260" s="2" t="s">
        <v>175329</v>
      </c>
      <c r="K10260" t="s">
        <v>210308</v>
      </c>
      <c r="L10260" t="s">
        <v>228704</v>
      </c>
      <c r="M10260" t="s">
        <v>8</v>
      </c>
      <c r="N10260" t="s">
        <v>228877</v>
      </c>
      <c r="O10260" t="s">
        <v>229482</v>
      </c>
      <c r="P10260" t="s">
        <v>229482</v>
      </c>
      <c r="R10260" t="s">
        <v>210308</v>
      </c>
      <c r="S10260" t="s">
        <v>233770</v>
      </c>
    </row>
    <row r="10261" spans="1:19" x14ac:dyDescent="0.35">
      <c r="A10261" s="1">
        <v>12913</v>
      </c>
      <c r="B10261" t="s">
        <v>6027</v>
      </c>
      <c r="C10261" t="s">
        <v>55510</v>
      </c>
      <c r="D10261" t="s">
        <v>4</v>
      </c>
      <c r="F10261" t="s">
        <v>120280</v>
      </c>
      <c r="G10261">
        <v>8.4944400000000002E-7</v>
      </c>
      <c r="H10261" t="s">
        <v>6027</v>
      </c>
      <c r="I10261" t="s">
        <v>130561</v>
      </c>
      <c r="J10261" s="2" t="s">
        <v>175330</v>
      </c>
      <c r="K10261" t="s">
        <v>210453</v>
      </c>
      <c r="L10261" t="s">
        <v>228704</v>
      </c>
      <c r="Q10261" t="s">
        <v>120216</v>
      </c>
      <c r="R10261" t="s">
        <v>210308</v>
      </c>
      <c r="S10261" t="s">
        <v>233770</v>
      </c>
    </row>
    <row r="10262" spans="1:19" x14ac:dyDescent="0.35">
      <c r="A10262" s="1">
        <v>12914</v>
      </c>
      <c r="B10262" t="s">
        <v>6027</v>
      </c>
      <c r="C10262" t="s">
        <v>55511</v>
      </c>
      <c r="D10262" t="s">
        <v>5</v>
      </c>
      <c r="F10262" t="s">
        <v>120585</v>
      </c>
      <c r="G10262">
        <v>9.6494999999999997E-7</v>
      </c>
      <c r="H10262" t="s">
        <v>6027</v>
      </c>
      <c r="I10262" t="s">
        <v>130561</v>
      </c>
      <c r="J10262" s="2" t="s">
        <v>175330</v>
      </c>
      <c r="K10262" t="s">
        <v>210453</v>
      </c>
      <c r="L10262" t="s">
        <v>228704</v>
      </c>
      <c r="Q10262" t="s">
        <v>120216</v>
      </c>
      <c r="R10262" t="s">
        <v>210308</v>
      </c>
      <c r="S10262" t="s">
        <v>233770</v>
      </c>
    </row>
    <row r="10263" spans="1:19" x14ac:dyDescent="0.35">
      <c r="A10263" s="1">
        <v>12916</v>
      </c>
      <c r="B10263" t="s">
        <v>6028</v>
      </c>
      <c r="C10263" t="s">
        <v>55512</v>
      </c>
      <c r="D10263" t="s">
        <v>5</v>
      </c>
      <c r="F10263" t="s">
        <v>120804</v>
      </c>
      <c r="G10263">
        <v>5.0499940000000002E-6</v>
      </c>
      <c r="H10263" t="s">
        <v>6028</v>
      </c>
      <c r="I10263" t="s">
        <v>130562</v>
      </c>
      <c r="J10263" s="2" t="s">
        <v>175331</v>
      </c>
      <c r="K10263" t="s">
        <v>210310</v>
      </c>
      <c r="L10263" t="s">
        <v>228704</v>
      </c>
      <c r="M10263" t="s">
        <v>8</v>
      </c>
      <c r="N10263" t="s">
        <v>228867</v>
      </c>
      <c r="O10263" t="s">
        <v>229163</v>
      </c>
      <c r="P10263" t="s">
        <v>229884</v>
      </c>
      <c r="Q10263" t="s">
        <v>120682</v>
      </c>
      <c r="R10263" t="s">
        <v>210308</v>
      </c>
      <c r="S10263" t="s">
        <v>233770</v>
      </c>
    </row>
    <row r="10264" spans="1:19" x14ac:dyDescent="0.35">
      <c r="A10264" s="1">
        <v>12917</v>
      </c>
      <c r="B10264" t="s">
        <v>6028</v>
      </c>
      <c r="C10264" t="s">
        <v>55513</v>
      </c>
      <c r="D10264" t="s">
        <v>5</v>
      </c>
      <c r="E10264" t="s">
        <v>119955</v>
      </c>
      <c r="F10264" t="s">
        <v>122756</v>
      </c>
      <c r="G10264">
        <v>3.9999999999999998E-6</v>
      </c>
      <c r="H10264" t="s">
        <v>6028</v>
      </c>
      <c r="I10264" t="s">
        <v>130562</v>
      </c>
      <c r="J10264" s="2" t="s">
        <v>175331</v>
      </c>
      <c r="K10264" t="s">
        <v>210310</v>
      </c>
      <c r="L10264" t="s">
        <v>228704</v>
      </c>
      <c r="M10264" t="s">
        <v>8</v>
      </c>
      <c r="N10264" t="s">
        <v>228867</v>
      </c>
      <c r="O10264" t="s">
        <v>229163</v>
      </c>
      <c r="P10264" t="s">
        <v>229884</v>
      </c>
      <c r="Q10264" t="s">
        <v>120682</v>
      </c>
      <c r="R10264" t="s">
        <v>210308</v>
      </c>
      <c r="S10264" t="s">
        <v>233770</v>
      </c>
    </row>
    <row r="10265" spans="1:19" x14ac:dyDescent="0.35">
      <c r="A10265" s="1">
        <v>12918</v>
      </c>
      <c r="B10265" t="s">
        <v>6028</v>
      </c>
      <c r="C10265" t="s">
        <v>55514</v>
      </c>
      <c r="D10265" t="s">
        <v>5</v>
      </c>
      <c r="E10265" t="s">
        <v>119956</v>
      </c>
      <c r="F10265" t="s">
        <v>122397</v>
      </c>
      <c r="G10265">
        <v>6.0000000000000002E-6</v>
      </c>
      <c r="H10265" t="s">
        <v>6028</v>
      </c>
      <c r="I10265" t="s">
        <v>130562</v>
      </c>
      <c r="J10265" s="2" t="s">
        <v>175331</v>
      </c>
      <c r="K10265" t="s">
        <v>210310</v>
      </c>
      <c r="L10265" t="s">
        <v>228704</v>
      </c>
      <c r="M10265" t="s">
        <v>8</v>
      </c>
      <c r="N10265" t="s">
        <v>228867</v>
      </c>
      <c r="O10265" t="s">
        <v>229163</v>
      </c>
      <c r="P10265" t="s">
        <v>229884</v>
      </c>
      <c r="Q10265" t="s">
        <v>120682</v>
      </c>
      <c r="R10265" t="s">
        <v>210308</v>
      </c>
      <c r="S10265" t="s">
        <v>233770</v>
      </c>
    </row>
    <row r="10266" spans="1:19" x14ac:dyDescent="0.35">
      <c r="A10266" s="1">
        <v>12919</v>
      </c>
      <c r="B10266" t="s">
        <v>6028</v>
      </c>
      <c r="C10266" t="s">
        <v>55515</v>
      </c>
      <c r="D10266" t="s">
        <v>5</v>
      </c>
      <c r="E10266" t="s">
        <v>119958</v>
      </c>
      <c r="F10266" t="s">
        <v>122223</v>
      </c>
      <c r="G10266">
        <v>1.31E-5</v>
      </c>
      <c r="H10266" t="s">
        <v>6028</v>
      </c>
      <c r="I10266" t="s">
        <v>130562</v>
      </c>
      <c r="J10266" s="2" t="s">
        <v>175331</v>
      </c>
      <c r="K10266" t="s">
        <v>210310</v>
      </c>
      <c r="L10266" t="s">
        <v>228704</v>
      </c>
      <c r="M10266" t="s">
        <v>8</v>
      </c>
      <c r="N10266" t="s">
        <v>228867</v>
      </c>
      <c r="O10266" t="s">
        <v>229163</v>
      </c>
      <c r="P10266" t="s">
        <v>229884</v>
      </c>
      <c r="Q10266" t="s">
        <v>120682</v>
      </c>
      <c r="R10266" t="s">
        <v>210308</v>
      </c>
      <c r="S10266" t="s">
        <v>233770</v>
      </c>
    </row>
    <row r="10267" spans="1:19" x14ac:dyDescent="0.35">
      <c r="A10267" s="1">
        <v>12920</v>
      </c>
      <c r="B10267" t="s">
        <v>6028</v>
      </c>
      <c r="C10267" t="s">
        <v>55516</v>
      </c>
      <c r="D10267" t="s">
        <v>5</v>
      </c>
      <c r="F10267" t="s">
        <v>121630</v>
      </c>
      <c r="G10267">
        <v>5.2705770000000004E-6</v>
      </c>
      <c r="H10267" t="s">
        <v>6028</v>
      </c>
      <c r="I10267" t="s">
        <v>130562</v>
      </c>
      <c r="J10267" s="2" t="s">
        <v>175331</v>
      </c>
      <c r="K10267" t="s">
        <v>210310</v>
      </c>
      <c r="L10267" t="s">
        <v>228704</v>
      </c>
      <c r="M10267" t="s">
        <v>8</v>
      </c>
      <c r="N10267" t="s">
        <v>228867</v>
      </c>
      <c r="O10267" t="s">
        <v>229163</v>
      </c>
      <c r="P10267" t="s">
        <v>229884</v>
      </c>
      <c r="Q10267" t="s">
        <v>120682</v>
      </c>
      <c r="R10267" t="s">
        <v>210308</v>
      </c>
      <c r="S10267" t="s">
        <v>233770</v>
      </c>
    </row>
    <row r="10268" spans="1:19" x14ac:dyDescent="0.35">
      <c r="A10268" s="1">
        <v>12921</v>
      </c>
      <c r="B10268" t="s">
        <v>6028</v>
      </c>
      <c r="C10268" t="s">
        <v>55517</v>
      </c>
      <c r="D10268" t="s">
        <v>5</v>
      </c>
      <c r="E10268" t="s">
        <v>119954</v>
      </c>
      <c r="F10268" t="s">
        <v>122577</v>
      </c>
      <c r="G10268">
        <v>7.9999999999999996E-6</v>
      </c>
      <c r="H10268" t="s">
        <v>6028</v>
      </c>
      <c r="I10268" t="s">
        <v>130562</v>
      </c>
      <c r="J10268" s="2" t="s">
        <v>175331</v>
      </c>
      <c r="K10268" t="s">
        <v>210310</v>
      </c>
      <c r="L10268" t="s">
        <v>228704</v>
      </c>
      <c r="M10268" t="s">
        <v>8</v>
      </c>
      <c r="N10268" t="s">
        <v>228867</v>
      </c>
      <c r="O10268" t="s">
        <v>229163</v>
      </c>
      <c r="P10268" t="s">
        <v>229884</v>
      </c>
      <c r="Q10268" t="s">
        <v>120682</v>
      </c>
      <c r="R10268" t="s">
        <v>210308</v>
      </c>
      <c r="S10268" t="s">
        <v>233770</v>
      </c>
    </row>
    <row r="10269" spans="1:19" x14ac:dyDescent="0.35">
      <c r="A10269" s="1">
        <v>12922</v>
      </c>
      <c r="B10269" t="s">
        <v>6028</v>
      </c>
      <c r="C10269" t="s">
        <v>55518</v>
      </c>
      <c r="D10269" t="s">
        <v>5</v>
      </c>
      <c r="E10269" t="s">
        <v>119957</v>
      </c>
      <c r="F10269" t="s">
        <v>120419</v>
      </c>
      <c r="G10269">
        <v>1.4999980000000001E-5</v>
      </c>
      <c r="H10269" t="s">
        <v>6028</v>
      </c>
      <c r="I10269" t="s">
        <v>130562</v>
      </c>
      <c r="J10269" s="2" t="s">
        <v>175331</v>
      </c>
      <c r="K10269" t="s">
        <v>210310</v>
      </c>
      <c r="L10269" t="s">
        <v>228704</v>
      </c>
      <c r="M10269" t="s">
        <v>8</v>
      </c>
      <c r="N10269" t="s">
        <v>228867</v>
      </c>
      <c r="O10269" t="s">
        <v>229163</v>
      </c>
      <c r="P10269" t="s">
        <v>229884</v>
      </c>
      <c r="Q10269" t="s">
        <v>120682</v>
      </c>
      <c r="R10269" t="s">
        <v>210308</v>
      </c>
      <c r="S10269" t="s">
        <v>233770</v>
      </c>
    </row>
    <row r="10270" spans="1:19" x14ac:dyDescent="0.35">
      <c r="A10270" s="1">
        <v>12923</v>
      </c>
      <c r="B10270" t="s">
        <v>6029</v>
      </c>
      <c r="C10270" t="s">
        <v>55519</v>
      </c>
      <c r="D10270" t="s">
        <v>5</v>
      </c>
      <c r="E10270" t="s">
        <v>119955</v>
      </c>
      <c r="F10270" t="s">
        <v>120443</v>
      </c>
      <c r="G10270">
        <v>3.6000000000000001E-5</v>
      </c>
      <c r="H10270" t="s">
        <v>6029</v>
      </c>
      <c r="I10270" t="s">
        <v>130563</v>
      </c>
      <c r="J10270" s="2" t="s">
        <v>175332</v>
      </c>
      <c r="K10270" t="s">
        <v>210328</v>
      </c>
      <c r="L10270" t="s">
        <v>228704</v>
      </c>
      <c r="M10270" t="s">
        <v>8</v>
      </c>
      <c r="N10270" t="s">
        <v>228828</v>
      </c>
      <c r="O10270" t="s">
        <v>229216</v>
      </c>
      <c r="P10270" t="s">
        <v>229216</v>
      </c>
      <c r="Q10270" t="s">
        <v>120087</v>
      </c>
      <c r="R10270" t="s">
        <v>210308</v>
      </c>
      <c r="S10270" t="s">
        <v>233770</v>
      </c>
    </row>
    <row r="10271" spans="1:19" x14ac:dyDescent="0.35">
      <c r="A10271" s="1">
        <v>12924</v>
      </c>
      <c r="B10271" t="s">
        <v>6030</v>
      </c>
      <c r="C10271" t="s">
        <v>55520</v>
      </c>
      <c r="D10271" t="s">
        <v>5</v>
      </c>
      <c r="E10271" t="s">
        <v>119954</v>
      </c>
      <c r="F10271" t="s">
        <v>122562</v>
      </c>
      <c r="G10271">
        <v>2.0000000000000002E-5</v>
      </c>
      <c r="H10271" t="s">
        <v>6030</v>
      </c>
      <c r="I10271" t="s">
        <v>130564</v>
      </c>
      <c r="J10271" s="2" t="s">
        <v>175333</v>
      </c>
      <c r="K10271" t="s">
        <v>210454</v>
      </c>
      <c r="L10271" t="s">
        <v>228704</v>
      </c>
      <c r="M10271" t="s">
        <v>14</v>
      </c>
      <c r="N10271" t="s">
        <v>228858</v>
      </c>
      <c r="O10271" t="s">
        <v>229149</v>
      </c>
      <c r="P10271" t="s">
        <v>230925</v>
      </c>
      <c r="R10271" t="s">
        <v>210308</v>
      </c>
      <c r="S10271" t="s">
        <v>233770</v>
      </c>
    </row>
    <row r="10272" spans="1:19" x14ac:dyDescent="0.35">
      <c r="A10272" s="1">
        <v>12925</v>
      </c>
      <c r="B10272" t="s">
        <v>6031</v>
      </c>
      <c r="C10272" t="s">
        <v>55521</v>
      </c>
      <c r="D10272" t="s">
        <v>4</v>
      </c>
      <c r="F10272" t="s">
        <v>121747</v>
      </c>
      <c r="G10272">
        <v>6.9999999999999997E-7</v>
      </c>
      <c r="H10272" t="s">
        <v>6031</v>
      </c>
      <c r="I10272" t="s">
        <v>130565</v>
      </c>
      <c r="K10272" t="s">
        <v>210308</v>
      </c>
      <c r="L10272" t="s">
        <v>228704</v>
      </c>
      <c r="M10272" t="s">
        <v>8</v>
      </c>
      <c r="N10272" t="s">
        <v>228883</v>
      </c>
      <c r="O10272" t="s">
        <v>229188</v>
      </c>
      <c r="P10272" t="s">
        <v>230573</v>
      </c>
      <c r="Q10272" t="s">
        <v>120008</v>
      </c>
      <c r="R10272" t="s">
        <v>210308</v>
      </c>
      <c r="S10272" t="s">
        <v>233770</v>
      </c>
    </row>
    <row r="10273" spans="1:19" x14ac:dyDescent="0.35">
      <c r="A10273" s="1">
        <v>12926</v>
      </c>
      <c r="B10273" t="s">
        <v>6032</v>
      </c>
      <c r="C10273" t="s">
        <v>55522</v>
      </c>
      <c r="D10273" t="s">
        <v>5</v>
      </c>
      <c r="E10273" t="s">
        <v>119954</v>
      </c>
      <c r="F10273" t="s">
        <v>121989</v>
      </c>
      <c r="G10273">
        <v>1.2999999999999999E-5</v>
      </c>
      <c r="H10273" t="s">
        <v>6032</v>
      </c>
      <c r="I10273" t="s">
        <v>130566</v>
      </c>
      <c r="J10273" s="2" t="s">
        <v>175334</v>
      </c>
      <c r="K10273" t="s">
        <v>210308</v>
      </c>
      <c r="L10273" t="s">
        <v>228704</v>
      </c>
      <c r="M10273" t="s">
        <v>8</v>
      </c>
      <c r="N10273" t="s">
        <v>228848</v>
      </c>
      <c r="O10273" t="s">
        <v>229133</v>
      </c>
      <c r="P10273" t="s">
        <v>230112</v>
      </c>
      <c r="Q10273" t="s">
        <v>120308</v>
      </c>
      <c r="R10273" t="s">
        <v>210308</v>
      </c>
      <c r="S10273" t="s">
        <v>233770</v>
      </c>
    </row>
    <row r="10274" spans="1:19" x14ac:dyDescent="0.35">
      <c r="A10274" s="1">
        <v>12927</v>
      </c>
      <c r="B10274" t="s">
        <v>6032</v>
      </c>
      <c r="C10274" t="s">
        <v>55523</v>
      </c>
      <c r="D10274" t="s">
        <v>3</v>
      </c>
      <c r="F10274" t="s">
        <v>120880</v>
      </c>
      <c r="G10274">
        <v>9.1092870000000005E-6</v>
      </c>
      <c r="H10274" t="s">
        <v>6032</v>
      </c>
      <c r="I10274" t="s">
        <v>130566</v>
      </c>
      <c r="J10274" s="2" t="s">
        <v>175334</v>
      </c>
      <c r="K10274" t="s">
        <v>210308</v>
      </c>
      <c r="L10274" t="s">
        <v>228704</v>
      </c>
      <c r="M10274" t="s">
        <v>8</v>
      </c>
      <c r="N10274" t="s">
        <v>228848</v>
      </c>
      <c r="O10274" t="s">
        <v>229133</v>
      </c>
      <c r="P10274" t="s">
        <v>230112</v>
      </c>
      <c r="Q10274" t="s">
        <v>120308</v>
      </c>
      <c r="R10274" t="s">
        <v>210308</v>
      </c>
      <c r="S10274" t="s">
        <v>233770</v>
      </c>
    </row>
    <row r="10275" spans="1:19" x14ac:dyDescent="0.35">
      <c r="A10275" s="1">
        <v>12928</v>
      </c>
      <c r="B10275" t="s">
        <v>6032</v>
      </c>
      <c r="C10275" t="s">
        <v>55524</v>
      </c>
      <c r="D10275" t="s">
        <v>5</v>
      </c>
      <c r="F10275" t="s">
        <v>122125</v>
      </c>
      <c r="G10275">
        <v>2.65E-6</v>
      </c>
      <c r="H10275" t="s">
        <v>6032</v>
      </c>
      <c r="I10275" t="s">
        <v>130566</v>
      </c>
      <c r="J10275" s="2" t="s">
        <v>175334</v>
      </c>
      <c r="K10275" t="s">
        <v>210308</v>
      </c>
      <c r="L10275" t="s">
        <v>228704</v>
      </c>
      <c r="M10275" t="s">
        <v>8</v>
      </c>
      <c r="N10275" t="s">
        <v>228848</v>
      </c>
      <c r="O10275" t="s">
        <v>229133</v>
      </c>
      <c r="P10275" t="s">
        <v>230112</v>
      </c>
      <c r="Q10275" t="s">
        <v>120308</v>
      </c>
      <c r="R10275" t="s">
        <v>210308</v>
      </c>
      <c r="S10275" t="s">
        <v>233770</v>
      </c>
    </row>
    <row r="10276" spans="1:19" x14ac:dyDescent="0.35">
      <c r="A10276" s="1">
        <v>12929</v>
      </c>
      <c r="B10276" t="s">
        <v>6032</v>
      </c>
      <c r="C10276" t="s">
        <v>55525</v>
      </c>
      <c r="D10276" t="s">
        <v>5</v>
      </c>
      <c r="E10276" t="s">
        <v>119954</v>
      </c>
      <c r="F10276" t="s">
        <v>122509</v>
      </c>
      <c r="G10276">
        <v>2.1999999999999999E-5</v>
      </c>
      <c r="H10276" t="s">
        <v>6032</v>
      </c>
      <c r="I10276" t="s">
        <v>130566</v>
      </c>
      <c r="J10276" s="2" t="s">
        <v>175334</v>
      </c>
      <c r="K10276" t="s">
        <v>210308</v>
      </c>
      <c r="L10276" t="s">
        <v>228704</v>
      </c>
      <c r="M10276" t="s">
        <v>8</v>
      </c>
      <c r="N10276" t="s">
        <v>228848</v>
      </c>
      <c r="O10276" t="s">
        <v>229133</v>
      </c>
      <c r="P10276" t="s">
        <v>230112</v>
      </c>
      <c r="Q10276" t="s">
        <v>120308</v>
      </c>
      <c r="R10276" t="s">
        <v>210308</v>
      </c>
      <c r="S10276" t="s">
        <v>233770</v>
      </c>
    </row>
    <row r="10277" spans="1:19" x14ac:dyDescent="0.35">
      <c r="A10277" s="1">
        <v>12930</v>
      </c>
      <c r="B10277" t="s">
        <v>6033</v>
      </c>
      <c r="C10277" t="s">
        <v>55526</v>
      </c>
      <c r="D10277" t="s">
        <v>5</v>
      </c>
      <c r="F10277" t="s">
        <v>120059</v>
      </c>
      <c r="G10277">
        <v>2.4499999999999998E-6</v>
      </c>
      <c r="H10277" t="s">
        <v>6033</v>
      </c>
      <c r="I10277" t="s">
        <v>130567</v>
      </c>
      <c r="J10277" s="2" t="s">
        <v>175335</v>
      </c>
      <c r="K10277" t="s">
        <v>210308</v>
      </c>
      <c r="L10277" t="s">
        <v>228707</v>
      </c>
      <c r="M10277" t="s">
        <v>8</v>
      </c>
      <c r="N10277" t="s">
        <v>228892</v>
      </c>
      <c r="O10277" t="s">
        <v>229199</v>
      </c>
      <c r="P10277" t="s">
        <v>230926</v>
      </c>
      <c r="R10277" t="s">
        <v>210308</v>
      </c>
      <c r="S10277" t="s">
        <v>233770</v>
      </c>
    </row>
    <row r="10278" spans="1:19" x14ac:dyDescent="0.35">
      <c r="A10278" s="1">
        <v>12931</v>
      </c>
      <c r="B10278" t="s">
        <v>6033</v>
      </c>
      <c r="C10278" t="s">
        <v>55527</v>
      </c>
      <c r="D10278" t="s">
        <v>5</v>
      </c>
      <c r="F10278" t="s">
        <v>121909</v>
      </c>
      <c r="G10278">
        <v>8.8000000000000004E-7</v>
      </c>
      <c r="H10278" t="s">
        <v>6033</v>
      </c>
      <c r="I10278" t="s">
        <v>130567</v>
      </c>
      <c r="J10278" s="2" t="s">
        <v>175335</v>
      </c>
      <c r="K10278" t="s">
        <v>210308</v>
      </c>
      <c r="L10278" t="s">
        <v>228707</v>
      </c>
      <c r="M10278" t="s">
        <v>8</v>
      </c>
      <c r="N10278" t="s">
        <v>228892</v>
      </c>
      <c r="O10278" t="s">
        <v>229199</v>
      </c>
      <c r="P10278" t="s">
        <v>230926</v>
      </c>
      <c r="R10278" t="s">
        <v>210308</v>
      </c>
      <c r="S10278" t="s">
        <v>233770</v>
      </c>
    </row>
    <row r="10279" spans="1:19" x14ac:dyDescent="0.35">
      <c r="A10279" s="1">
        <v>12934</v>
      </c>
      <c r="B10279" t="s">
        <v>6033</v>
      </c>
      <c r="C10279" t="s">
        <v>55528</v>
      </c>
      <c r="D10279" t="s">
        <v>5</v>
      </c>
      <c r="F10279" t="s">
        <v>122392</v>
      </c>
      <c r="G10279">
        <v>1.3E-6</v>
      </c>
      <c r="H10279" t="s">
        <v>6033</v>
      </c>
      <c r="I10279" t="s">
        <v>130567</v>
      </c>
      <c r="J10279" s="2" t="s">
        <v>175335</v>
      </c>
      <c r="K10279" t="s">
        <v>210308</v>
      </c>
      <c r="L10279" t="s">
        <v>228707</v>
      </c>
      <c r="M10279" t="s">
        <v>8</v>
      </c>
      <c r="N10279" t="s">
        <v>228892</v>
      </c>
      <c r="O10279" t="s">
        <v>229199</v>
      </c>
      <c r="P10279" t="s">
        <v>230926</v>
      </c>
      <c r="R10279" t="s">
        <v>210308</v>
      </c>
      <c r="S10279" t="s">
        <v>233770</v>
      </c>
    </row>
    <row r="10280" spans="1:19" x14ac:dyDescent="0.35">
      <c r="A10280" s="1">
        <v>12935</v>
      </c>
      <c r="B10280" t="s">
        <v>6033</v>
      </c>
      <c r="C10280" t="s">
        <v>55529</v>
      </c>
      <c r="D10280" t="s">
        <v>5</v>
      </c>
      <c r="E10280" t="s">
        <v>119954</v>
      </c>
      <c r="F10280" t="s">
        <v>121146</v>
      </c>
      <c r="G10280">
        <v>3.4999999999999999E-6</v>
      </c>
      <c r="H10280" t="s">
        <v>6033</v>
      </c>
      <c r="I10280" t="s">
        <v>130567</v>
      </c>
      <c r="J10280" s="2" t="s">
        <v>175335</v>
      </c>
      <c r="K10280" t="s">
        <v>210308</v>
      </c>
      <c r="L10280" t="s">
        <v>228707</v>
      </c>
      <c r="M10280" t="s">
        <v>8</v>
      </c>
      <c r="N10280" t="s">
        <v>228892</v>
      </c>
      <c r="O10280" t="s">
        <v>229199</v>
      </c>
      <c r="P10280" t="s">
        <v>230926</v>
      </c>
      <c r="R10280" t="s">
        <v>210308</v>
      </c>
      <c r="S10280" t="s">
        <v>233770</v>
      </c>
    </row>
    <row r="10281" spans="1:19" x14ac:dyDescent="0.35">
      <c r="A10281" s="1">
        <v>12936</v>
      </c>
      <c r="B10281" t="s">
        <v>6033</v>
      </c>
      <c r="C10281" t="s">
        <v>55530</v>
      </c>
      <c r="D10281" t="s">
        <v>5</v>
      </c>
      <c r="F10281" t="s">
        <v>120710</v>
      </c>
      <c r="G10281">
        <v>5.7354269999999999E-6</v>
      </c>
      <c r="H10281" t="s">
        <v>6033</v>
      </c>
      <c r="I10281" t="s">
        <v>130567</v>
      </c>
      <c r="J10281" s="2" t="s">
        <v>175335</v>
      </c>
      <c r="K10281" t="s">
        <v>210308</v>
      </c>
      <c r="L10281" t="s">
        <v>228707</v>
      </c>
      <c r="M10281" t="s">
        <v>8</v>
      </c>
      <c r="N10281" t="s">
        <v>228892</v>
      </c>
      <c r="O10281" t="s">
        <v>229199</v>
      </c>
      <c r="P10281" t="s">
        <v>230926</v>
      </c>
      <c r="R10281" t="s">
        <v>210308</v>
      </c>
      <c r="S10281" t="s">
        <v>233770</v>
      </c>
    </row>
    <row r="10282" spans="1:19" x14ac:dyDescent="0.35">
      <c r="A10282" s="1">
        <v>12937</v>
      </c>
      <c r="B10282" t="s">
        <v>6033</v>
      </c>
      <c r="C10282" t="s">
        <v>55531</v>
      </c>
      <c r="D10282" t="s">
        <v>5</v>
      </c>
      <c r="F10282" t="s">
        <v>122826</v>
      </c>
      <c r="G10282">
        <v>1.4869999999999999E-6</v>
      </c>
      <c r="H10282" t="s">
        <v>6033</v>
      </c>
      <c r="I10282" t="s">
        <v>130567</v>
      </c>
      <c r="J10282" s="2" t="s">
        <v>175335</v>
      </c>
      <c r="K10282" t="s">
        <v>210308</v>
      </c>
      <c r="L10282" t="s">
        <v>228707</v>
      </c>
      <c r="M10282" t="s">
        <v>8</v>
      </c>
      <c r="N10282" t="s">
        <v>228892</v>
      </c>
      <c r="O10282" t="s">
        <v>229199</v>
      </c>
      <c r="P10282" t="s">
        <v>230926</v>
      </c>
      <c r="R10282" t="s">
        <v>210308</v>
      </c>
      <c r="S10282" t="s">
        <v>233770</v>
      </c>
    </row>
    <row r="10283" spans="1:19" x14ac:dyDescent="0.35">
      <c r="A10283" s="1">
        <v>12938</v>
      </c>
      <c r="B10283" t="s">
        <v>6034</v>
      </c>
      <c r="C10283" t="s">
        <v>55532</v>
      </c>
      <c r="D10283" t="s">
        <v>5</v>
      </c>
      <c r="F10283" t="s">
        <v>121638</v>
      </c>
      <c r="G10283">
        <v>2.94602E-6</v>
      </c>
      <c r="H10283" t="s">
        <v>6034</v>
      </c>
      <c r="I10283" t="s">
        <v>130568</v>
      </c>
      <c r="J10283" s="2" t="s">
        <v>175336</v>
      </c>
      <c r="K10283" t="s">
        <v>210308</v>
      </c>
      <c r="L10283" t="s">
        <v>228704</v>
      </c>
      <c r="M10283" t="s">
        <v>228716</v>
      </c>
      <c r="N10283" t="s">
        <v>228872</v>
      </c>
      <c r="O10283" t="s">
        <v>229590</v>
      </c>
      <c r="P10283" t="s">
        <v>230927</v>
      </c>
      <c r="R10283" t="s">
        <v>210308</v>
      </c>
      <c r="S10283" t="s">
        <v>233770</v>
      </c>
    </row>
    <row r="10284" spans="1:19" x14ac:dyDescent="0.35">
      <c r="A10284" s="1">
        <v>12939</v>
      </c>
      <c r="B10284" t="s">
        <v>6035</v>
      </c>
      <c r="C10284" t="s">
        <v>55533</v>
      </c>
      <c r="D10284" t="s">
        <v>4</v>
      </c>
      <c r="F10284" t="s">
        <v>121128</v>
      </c>
      <c r="G10284">
        <v>1.85E-7</v>
      </c>
      <c r="H10284" t="s">
        <v>6035</v>
      </c>
      <c r="I10284" t="s">
        <v>130569</v>
      </c>
      <c r="J10284" s="2" t="s">
        <v>175337</v>
      </c>
      <c r="K10284" t="s">
        <v>210308</v>
      </c>
      <c r="L10284" t="s">
        <v>228704</v>
      </c>
      <c r="M10284" t="s">
        <v>8</v>
      </c>
      <c r="N10284" t="s">
        <v>228830</v>
      </c>
      <c r="O10284" t="s">
        <v>229110</v>
      </c>
      <c r="P10284" t="s">
        <v>230346</v>
      </c>
      <c r="Q10284" t="s">
        <v>120008</v>
      </c>
      <c r="R10284" t="s">
        <v>210308</v>
      </c>
      <c r="S10284" t="s">
        <v>233770</v>
      </c>
    </row>
    <row r="10285" spans="1:19" x14ac:dyDescent="0.35">
      <c r="A10285" s="1">
        <v>12940</v>
      </c>
      <c r="B10285" t="s">
        <v>6035</v>
      </c>
      <c r="C10285" t="s">
        <v>55534</v>
      </c>
      <c r="D10285" t="s">
        <v>5</v>
      </c>
      <c r="F10285" t="s">
        <v>120728</v>
      </c>
      <c r="G10285">
        <v>8.9999999999999999E-8</v>
      </c>
      <c r="H10285" t="s">
        <v>6035</v>
      </c>
      <c r="I10285" t="s">
        <v>130569</v>
      </c>
      <c r="J10285" s="2" t="s">
        <v>175337</v>
      </c>
      <c r="K10285" t="s">
        <v>210308</v>
      </c>
      <c r="L10285" t="s">
        <v>228704</v>
      </c>
      <c r="M10285" t="s">
        <v>8</v>
      </c>
      <c r="N10285" t="s">
        <v>228830</v>
      </c>
      <c r="O10285" t="s">
        <v>229110</v>
      </c>
      <c r="P10285" t="s">
        <v>230346</v>
      </c>
      <c r="Q10285" t="s">
        <v>120008</v>
      </c>
      <c r="R10285" t="s">
        <v>210308</v>
      </c>
      <c r="S10285" t="s">
        <v>233770</v>
      </c>
    </row>
    <row r="10286" spans="1:19" x14ac:dyDescent="0.35">
      <c r="A10286" s="1">
        <v>12941</v>
      </c>
      <c r="B10286" t="s">
        <v>6036</v>
      </c>
      <c r="C10286" t="s">
        <v>55535</v>
      </c>
      <c r="D10286" t="s">
        <v>5</v>
      </c>
      <c r="F10286" t="s">
        <v>122827</v>
      </c>
      <c r="G10286">
        <v>3.4499999999999998E-5</v>
      </c>
      <c r="H10286" t="s">
        <v>6036</v>
      </c>
      <c r="I10286" t="s">
        <v>130570</v>
      </c>
      <c r="J10286" s="2" t="s">
        <v>175338</v>
      </c>
      <c r="K10286" t="s">
        <v>210308</v>
      </c>
      <c r="L10286" t="s">
        <v>228706</v>
      </c>
      <c r="M10286" t="s">
        <v>12</v>
      </c>
      <c r="N10286" t="s">
        <v>228921</v>
      </c>
      <c r="O10286" t="s">
        <v>229341</v>
      </c>
      <c r="P10286" t="s">
        <v>230311</v>
      </c>
      <c r="R10286" t="s">
        <v>210308</v>
      </c>
      <c r="S10286" t="s">
        <v>233770</v>
      </c>
    </row>
    <row r="10287" spans="1:19" x14ac:dyDescent="0.35">
      <c r="A10287" s="1">
        <v>12942</v>
      </c>
      <c r="B10287" t="s">
        <v>6036</v>
      </c>
      <c r="C10287" t="s">
        <v>55536</v>
      </c>
      <c r="D10287" t="s">
        <v>5</v>
      </c>
      <c r="F10287" t="s">
        <v>121897</v>
      </c>
      <c r="G10287">
        <v>2.6125730000000002E-5</v>
      </c>
      <c r="H10287" t="s">
        <v>6036</v>
      </c>
      <c r="I10287" t="s">
        <v>130570</v>
      </c>
      <c r="J10287" s="2" t="s">
        <v>175338</v>
      </c>
      <c r="K10287" t="s">
        <v>210308</v>
      </c>
      <c r="L10287" t="s">
        <v>228706</v>
      </c>
      <c r="M10287" t="s">
        <v>12</v>
      </c>
      <c r="N10287" t="s">
        <v>228921</v>
      </c>
      <c r="O10287" t="s">
        <v>229341</v>
      </c>
      <c r="P10287" t="s">
        <v>230311</v>
      </c>
      <c r="R10287" t="s">
        <v>210308</v>
      </c>
      <c r="S10287" t="s">
        <v>233770</v>
      </c>
    </row>
    <row r="10288" spans="1:19" x14ac:dyDescent="0.35">
      <c r="A10288" s="1">
        <v>12943</v>
      </c>
      <c r="B10288" t="s">
        <v>6037</v>
      </c>
      <c r="C10288" t="s">
        <v>55537</v>
      </c>
      <c r="D10288" t="s">
        <v>3</v>
      </c>
      <c r="F10288" t="s">
        <v>120551</v>
      </c>
      <c r="G10288">
        <v>2.0000000000000001E-4</v>
      </c>
      <c r="H10288" t="s">
        <v>6037</v>
      </c>
      <c r="I10288" t="s">
        <v>130571</v>
      </c>
      <c r="J10288" s="2" t="s">
        <v>175339</v>
      </c>
      <c r="K10288" t="s">
        <v>210319</v>
      </c>
      <c r="L10288" t="s">
        <v>228704</v>
      </c>
      <c r="M10288" t="s">
        <v>8</v>
      </c>
      <c r="N10288" t="s">
        <v>228848</v>
      </c>
      <c r="O10288" t="s">
        <v>229133</v>
      </c>
      <c r="P10288" t="s">
        <v>230728</v>
      </c>
      <c r="Q10288" t="s">
        <v>121322</v>
      </c>
      <c r="R10288" t="s">
        <v>210308</v>
      </c>
      <c r="S10288" t="s">
        <v>233770</v>
      </c>
    </row>
    <row r="10289" spans="1:19" x14ac:dyDescent="0.35">
      <c r="A10289" s="1">
        <v>12944</v>
      </c>
      <c r="B10289" t="s">
        <v>6037</v>
      </c>
      <c r="C10289" t="s">
        <v>55538</v>
      </c>
      <c r="D10289" t="s">
        <v>3</v>
      </c>
      <c r="F10289" t="s">
        <v>121057</v>
      </c>
      <c r="G10289">
        <v>5.5000000000000002E-5</v>
      </c>
      <c r="H10289" t="s">
        <v>6037</v>
      </c>
      <c r="I10289" t="s">
        <v>130571</v>
      </c>
      <c r="J10289" s="2" t="s">
        <v>175339</v>
      </c>
      <c r="K10289" t="s">
        <v>210319</v>
      </c>
      <c r="L10289" t="s">
        <v>228704</v>
      </c>
      <c r="M10289" t="s">
        <v>8</v>
      </c>
      <c r="N10289" t="s">
        <v>228848</v>
      </c>
      <c r="O10289" t="s">
        <v>229133</v>
      </c>
      <c r="P10289" t="s">
        <v>230728</v>
      </c>
      <c r="Q10289" t="s">
        <v>121322</v>
      </c>
      <c r="R10289" t="s">
        <v>210308</v>
      </c>
      <c r="S10289" t="s">
        <v>233770</v>
      </c>
    </row>
    <row r="10290" spans="1:19" x14ac:dyDescent="0.35">
      <c r="A10290" s="1">
        <v>12945</v>
      </c>
      <c r="B10290" t="s">
        <v>6037</v>
      </c>
      <c r="C10290" t="s">
        <v>55539</v>
      </c>
      <c r="D10290" t="s">
        <v>5</v>
      </c>
      <c r="E10290" t="s">
        <v>119956</v>
      </c>
      <c r="F10290" t="s">
        <v>122249</v>
      </c>
      <c r="G10290">
        <v>6.9E-6</v>
      </c>
      <c r="H10290" t="s">
        <v>6037</v>
      </c>
      <c r="I10290" t="s">
        <v>130571</v>
      </c>
      <c r="J10290" s="2" t="s">
        <v>175339</v>
      </c>
      <c r="K10290" t="s">
        <v>210319</v>
      </c>
      <c r="L10290" t="s">
        <v>228704</v>
      </c>
      <c r="M10290" t="s">
        <v>8</v>
      </c>
      <c r="N10290" t="s">
        <v>228848</v>
      </c>
      <c r="O10290" t="s">
        <v>229133</v>
      </c>
      <c r="P10290" t="s">
        <v>230728</v>
      </c>
      <c r="Q10290" t="s">
        <v>121322</v>
      </c>
      <c r="R10290" t="s">
        <v>210308</v>
      </c>
      <c r="S10290" t="s">
        <v>233770</v>
      </c>
    </row>
    <row r="10291" spans="1:19" x14ac:dyDescent="0.35">
      <c r="A10291" s="1">
        <v>12946</v>
      </c>
      <c r="B10291" t="s">
        <v>6037</v>
      </c>
      <c r="C10291" t="s">
        <v>55540</v>
      </c>
      <c r="D10291" t="s">
        <v>5</v>
      </c>
      <c r="F10291" t="s">
        <v>121041</v>
      </c>
      <c r="G10291">
        <v>4.5000000000000003E-5</v>
      </c>
      <c r="H10291" t="s">
        <v>6037</v>
      </c>
      <c r="I10291" t="s">
        <v>130571</v>
      </c>
      <c r="J10291" s="2" t="s">
        <v>175339</v>
      </c>
      <c r="K10291" t="s">
        <v>210319</v>
      </c>
      <c r="L10291" t="s">
        <v>228704</v>
      </c>
      <c r="M10291" t="s">
        <v>8</v>
      </c>
      <c r="N10291" t="s">
        <v>228848</v>
      </c>
      <c r="O10291" t="s">
        <v>229133</v>
      </c>
      <c r="P10291" t="s">
        <v>230728</v>
      </c>
      <c r="Q10291" t="s">
        <v>121322</v>
      </c>
      <c r="R10291" t="s">
        <v>210308</v>
      </c>
      <c r="S10291" t="s">
        <v>233770</v>
      </c>
    </row>
    <row r="10292" spans="1:19" x14ac:dyDescent="0.35">
      <c r="A10292" s="1">
        <v>12947</v>
      </c>
      <c r="B10292" t="s">
        <v>6037</v>
      </c>
      <c r="C10292" t="s">
        <v>55541</v>
      </c>
      <c r="D10292" t="s">
        <v>5</v>
      </c>
      <c r="F10292" t="s">
        <v>120679</v>
      </c>
      <c r="G10292">
        <v>3.3000000000000003E-5</v>
      </c>
      <c r="H10292" t="s">
        <v>6037</v>
      </c>
      <c r="I10292" t="s">
        <v>130571</v>
      </c>
      <c r="J10292" s="2" t="s">
        <v>175339</v>
      </c>
      <c r="K10292" t="s">
        <v>210319</v>
      </c>
      <c r="L10292" t="s">
        <v>228704</v>
      </c>
      <c r="M10292" t="s">
        <v>8</v>
      </c>
      <c r="N10292" t="s">
        <v>228848</v>
      </c>
      <c r="O10292" t="s">
        <v>229133</v>
      </c>
      <c r="P10292" t="s">
        <v>230728</v>
      </c>
      <c r="Q10292" t="s">
        <v>121322</v>
      </c>
      <c r="R10292" t="s">
        <v>210308</v>
      </c>
      <c r="S10292" t="s">
        <v>233770</v>
      </c>
    </row>
    <row r="10293" spans="1:19" x14ac:dyDescent="0.35">
      <c r="A10293" s="1">
        <v>12948</v>
      </c>
      <c r="B10293" t="s">
        <v>6037</v>
      </c>
      <c r="C10293" t="s">
        <v>55542</v>
      </c>
      <c r="D10293" t="s">
        <v>5</v>
      </c>
      <c r="F10293" t="s">
        <v>121594</v>
      </c>
      <c r="G10293">
        <v>1.15E-5</v>
      </c>
      <c r="H10293" t="s">
        <v>6037</v>
      </c>
      <c r="I10293" t="s">
        <v>130571</v>
      </c>
      <c r="J10293" s="2" t="s">
        <v>175339</v>
      </c>
      <c r="K10293" t="s">
        <v>210319</v>
      </c>
      <c r="L10293" t="s">
        <v>228704</v>
      </c>
      <c r="M10293" t="s">
        <v>8</v>
      </c>
      <c r="N10293" t="s">
        <v>228848</v>
      </c>
      <c r="O10293" t="s">
        <v>229133</v>
      </c>
      <c r="P10293" t="s">
        <v>230728</v>
      </c>
      <c r="Q10293" t="s">
        <v>121322</v>
      </c>
      <c r="R10293" t="s">
        <v>210308</v>
      </c>
      <c r="S10293" t="s">
        <v>233770</v>
      </c>
    </row>
    <row r="10294" spans="1:19" x14ac:dyDescent="0.35">
      <c r="A10294" s="1">
        <v>12949</v>
      </c>
      <c r="B10294" t="s">
        <v>6037</v>
      </c>
      <c r="C10294" t="s">
        <v>55543</v>
      </c>
      <c r="D10294" t="s">
        <v>3</v>
      </c>
      <c r="F10294" t="s">
        <v>120224</v>
      </c>
      <c r="G10294">
        <v>5.8835853000000002E-5</v>
      </c>
      <c r="H10294" t="s">
        <v>6037</v>
      </c>
      <c r="I10294" t="s">
        <v>130571</v>
      </c>
      <c r="J10294" s="2" t="s">
        <v>175339</v>
      </c>
      <c r="K10294" t="s">
        <v>210319</v>
      </c>
      <c r="L10294" t="s">
        <v>228704</v>
      </c>
      <c r="M10294" t="s">
        <v>8</v>
      </c>
      <c r="N10294" t="s">
        <v>228848</v>
      </c>
      <c r="O10294" t="s">
        <v>229133</v>
      </c>
      <c r="P10294" t="s">
        <v>230728</v>
      </c>
      <c r="Q10294" t="s">
        <v>121322</v>
      </c>
      <c r="R10294" t="s">
        <v>210308</v>
      </c>
      <c r="S10294" t="s">
        <v>233770</v>
      </c>
    </row>
    <row r="10295" spans="1:19" x14ac:dyDescent="0.35">
      <c r="A10295" s="1">
        <v>12950</v>
      </c>
      <c r="B10295" t="s">
        <v>6037</v>
      </c>
      <c r="C10295" t="s">
        <v>55544</v>
      </c>
      <c r="D10295" t="s">
        <v>3</v>
      </c>
      <c r="F10295" t="s">
        <v>121466</v>
      </c>
      <c r="G10295">
        <v>2.5000000000000001E-5</v>
      </c>
      <c r="H10295" t="s">
        <v>6037</v>
      </c>
      <c r="I10295" t="s">
        <v>130571</v>
      </c>
      <c r="J10295" s="2" t="s">
        <v>175339</v>
      </c>
      <c r="K10295" t="s">
        <v>210319</v>
      </c>
      <c r="L10295" t="s">
        <v>228704</v>
      </c>
      <c r="M10295" t="s">
        <v>8</v>
      </c>
      <c r="N10295" t="s">
        <v>228848</v>
      </c>
      <c r="O10295" t="s">
        <v>229133</v>
      </c>
      <c r="P10295" t="s">
        <v>230728</v>
      </c>
      <c r="Q10295" t="s">
        <v>121322</v>
      </c>
      <c r="R10295" t="s">
        <v>210308</v>
      </c>
      <c r="S10295" t="s">
        <v>233770</v>
      </c>
    </row>
    <row r="10296" spans="1:19" x14ac:dyDescent="0.35">
      <c r="A10296" s="1">
        <v>12951</v>
      </c>
      <c r="B10296" t="s">
        <v>6038</v>
      </c>
      <c r="C10296" t="s">
        <v>55545</v>
      </c>
      <c r="D10296" t="s">
        <v>5</v>
      </c>
      <c r="E10296" t="s">
        <v>119954</v>
      </c>
      <c r="F10296" t="s">
        <v>121585</v>
      </c>
      <c r="G10296">
        <v>6.4000000000000014E-6</v>
      </c>
      <c r="H10296" t="s">
        <v>6038</v>
      </c>
      <c r="I10296" t="s">
        <v>130572</v>
      </c>
      <c r="J10296" s="2" t="s">
        <v>175340</v>
      </c>
      <c r="K10296" t="s">
        <v>210308</v>
      </c>
      <c r="L10296" t="s">
        <v>228704</v>
      </c>
      <c r="M10296" t="s">
        <v>10</v>
      </c>
      <c r="N10296" t="s">
        <v>137686</v>
      </c>
      <c r="O10296" t="s">
        <v>229533</v>
      </c>
      <c r="P10296" t="s">
        <v>229533</v>
      </c>
      <c r="R10296" t="s">
        <v>210308</v>
      </c>
      <c r="S10296" t="s">
        <v>233770</v>
      </c>
    </row>
    <row r="10297" spans="1:19" x14ac:dyDescent="0.35">
      <c r="A10297" s="1">
        <v>12952</v>
      </c>
      <c r="B10297" t="s">
        <v>6038</v>
      </c>
      <c r="C10297" t="s">
        <v>55546</v>
      </c>
      <c r="D10297" t="s">
        <v>5</v>
      </c>
      <c r="E10297" t="s">
        <v>119955</v>
      </c>
      <c r="F10297" t="s">
        <v>121525</v>
      </c>
      <c r="G10297">
        <v>3.0299999999999998E-6</v>
      </c>
      <c r="H10297" t="s">
        <v>6038</v>
      </c>
      <c r="I10297" t="s">
        <v>130572</v>
      </c>
      <c r="J10297" s="2" t="s">
        <v>175340</v>
      </c>
      <c r="K10297" t="s">
        <v>210308</v>
      </c>
      <c r="L10297" t="s">
        <v>228704</v>
      </c>
      <c r="M10297" t="s">
        <v>10</v>
      </c>
      <c r="N10297" t="s">
        <v>137686</v>
      </c>
      <c r="O10297" t="s">
        <v>229533</v>
      </c>
      <c r="P10297" t="s">
        <v>229533</v>
      </c>
      <c r="R10297" t="s">
        <v>210308</v>
      </c>
      <c r="S10297" t="s">
        <v>233770</v>
      </c>
    </row>
    <row r="10298" spans="1:19" x14ac:dyDescent="0.35">
      <c r="A10298" s="1">
        <v>12955</v>
      </c>
      <c r="B10298" t="s">
        <v>6039</v>
      </c>
      <c r="C10298" t="s">
        <v>55547</v>
      </c>
      <c r="D10298" t="s">
        <v>5</v>
      </c>
      <c r="E10298" t="s">
        <v>119954</v>
      </c>
      <c r="F10298" t="s">
        <v>120842</v>
      </c>
      <c r="G10298">
        <v>1.5E-5</v>
      </c>
      <c r="H10298" t="s">
        <v>6039</v>
      </c>
      <c r="I10298" t="s">
        <v>130573</v>
      </c>
      <c r="J10298" s="2" t="s">
        <v>175341</v>
      </c>
      <c r="K10298" t="s">
        <v>210308</v>
      </c>
      <c r="L10298" t="s">
        <v>228704</v>
      </c>
      <c r="M10298" t="s">
        <v>8</v>
      </c>
      <c r="N10298" t="s">
        <v>228867</v>
      </c>
      <c r="O10298" t="s">
        <v>229163</v>
      </c>
      <c r="P10298" t="s">
        <v>229163</v>
      </c>
      <c r="Q10298" t="s">
        <v>123280</v>
      </c>
      <c r="R10298" t="s">
        <v>210308</v>
      </c>
      <c r="S10298" t="s">
        <v>233770</v>
      </c>
    </row>
    <row r="10299" spans="1:19" x14ac:dyDescent="0.35">
      <c r="A10299" s="1">
        <v>12956</v>
      </c>
      <c r="B10299" t="s">
        <v>6039</v>
      </c>
      <c r="C10299" t="s">
        <v>55548</v>
      </c>
      <c r="D10299" t="s">
        <v>5</v>
      </c>
      <c r="F10299" t="s">
        <v>122233</v>
      </c>
      <c r="G10299">
        <v>6.9999999999999999E-6</v>
      </c>
      <c r="H10299" t="s">
        <v>6039</v>
      </c>
      <c r="I10299" t="s">
        <v>130573</v>
      </c>
      <c r="J10299" s="2" t="s">
        <v>175341</v>
      </c>
      <c r="K10299" t="s">
        <v>210308</v>
      </c>
      <c r="L10299" t="s">
        <v>228704</v>
      </c>
      <c r="M10299" t="s">
        <v>8</v>
      </c>
      <c r="N10299" t="s">
        <v>228867</v>
      </c>
      <c r="O10299" t="s">
        <v>229163</v>
      </c>
      <c r="P10299" t="s">
        <v>229163</v>
      </c>
      <c r="Q10299" t="s">
        <v>123280</v>
      </c>
      <c r="R10299" t="s">
        <v>210308</v>
      </c>
      <c r="S10299" t="s">
        <v>233770</v>
      </c>
    </row>
    <row r="10300" spans="1:19" x14ac:dyDescent="0.35">
      <c r="A10300" s="1">
        <v>12957</v>
      </c>
      <c r="B10300" t="s">
        <v>6039</v>
      </c>
      <c r="C10300" t="s">
        <v>55549</v>
      </c>
      <c r="D10300" t="s">
        <v>5</v>
      </c>
      <c r="F10300" t="s">
        <v>121813</v>
      </c>
      <c r="G10300">
        <v>3.0005500000000002E-7</v>
      </c>
      <c r="H10300" t="s">
        <v>6039</v>
      </c>
      <c r="I10300" t="s">
        <v>130573</v>
      </c>
      <c r="J10300" s="2" t="s">
        <v>175341</v>
      </c>
      <c r="K10300" t="s">
        <v>210308</v>
      </c>
      <c r="L10300" t="s">
        <v>228704</v>
      </c>
      <c r="M10300" t="s">
        <v>8</v>
      </c>
      <c r="N10300" t="s">
        <v>228867</v>
      </c>
      <c r="O10300" t="s">
        <v>229163</v>
      </c>
      <c r="P10300" t="s">
        <v>229163</v>
      </c>
      <c r="Q10300" t="s">
        <v>123280</v>
      </c>
      <c r="R10300" t="s">
        <v>210308</v>
      </c>
      <c r="S10300" t="s">
        <v>233770</v>
      </c>
    </row>
    <row r="10301" spans="1:19" x14ac:dyDescent="0.35">
      <c r="A10301" s="1">
        <v>12958</v>
      </c>
      <c r="B10301" t="s">
        <v>6040</v>
      </c>
      <c r="C10301" t="s">
        <v>55550</v>
      </c>
      <c r="D10301" t="s">
        <v>5</v>
      </c>
      <c r="E10301" t="s">
        <v>119955</v>
      </c>
      <c r="F10301" t="s">
        <v>120569</v>
      </c>
      <c r="G10301">
        <v>3.2499999999999998E-6</v>
      </c>
      <c r="H10301" t="s">
        <v>6040</v>
      </c>
      <c r="I10301" t="s">
        <v>130574</v>
      </c>
      <c r="J10301" s="2" t="s">
        <v>175342</v>
      </c>
      <c r="K10301" t="s">
        <v>210310</v>
      </c>
      <c r="L10301" t="s">
        <v>228704</v>
      </c>
      <c r="M10301" t="s">
        <v>10</v>
      </c>
      <c r="N10301" t="s">
        <v>228996</v>
      </c>
      <c r="O10301" t="s">
        <v>229591</v>
      </c>
      <c r="P10301" t="s">
        <v>229591</v>
      </c>
      <c r="R10301" t="s">
        <v>210308</v>
      </c>
      <c r="S10301" t="s">
        <v>233770</v>
      </c>
    </row>
    <row r="10302" spans="1:19" x14ac:dyDescent="0.35">
      <c r="A10302" s="1">
        <v>12959</v>
      </c>
      <c r="B10302" t="s">
        <v>6040</v>
      </c>
      <c r="C10302" t="s">
        <v>55551</v>
      </c>
      <c r="D10302" t="s">
        <v>5</v>
      </c>
      <c r="F10302" t="s">
        <v>122184</v>
      </c>
      <c r="G10302">
        <v>1.1000000000000001E-6</v>
      </c>
      <c r="H10302" t="s">
        <v>6040</v>
      </c>
      <c r="I10302" t="s">
        <v>130574</v>
      </c>
      <c r="J10302" s="2" t="s">
        <v>175342</v>
      </c>
      <c r="K10302" t="s">
        <v>210310</v>
      </c>
      <c r="L10302" t="s">
        <v>228704</v>
      </c>
      <c r="M10302" t="s">
        <v>10</v>
      </c>
      <c r="N10302" t="s">
        <v>228996</v>
      </c>
      <c r="O10302" t="s">
        <v>229591</v>
      </c>
      <c r="P10302" t="s">
        <v>229591</v>
      </c>
      <c r="R10302" t="s">
        <v>210308</v>
      </c>
      <c r="S10302" t="s">
        <v>233770</v>
      </c>
    </row>
    <row r="10303" spans="1:19" x14ac:dyDescent="0.35">
      <c r="A10303" s="1">
        <v>12961</v>
      </c>
      <c r="B10303" t="s">
        <v>6040</v>
      </c>
      <c r="C10303" t="s">
        <v>55552</v>
      </c>
      <c r="D10303" t="s">
        <v>5</v>
      </c>
      <c r="E10303" t="s">
        <v>119955</v>
      </c>
      <c r="F10303" t="s">
        <v>121504</v>
      </c>
      <c r="G10303">
        <v>2.6927589999999998E-6</v>
      </c>
      <c r="H10303" t="s">
        <v>6040</v>
      </c>
      <c r="I10303" t="s">
        <v>130574</v>
      </c>
      <c r="J10303" s="2" t="s">
        <v>175342</v>
      </c>
      <c r="K10303" t="s">
        <v>210310</v>
      </c>
      <c r="L10303" t="s">
        <v>228704</v>
      </c>
      <c r="M10303" t="s">
        <v>10</v>
      </c>
      <c r="N10303" t="s">
        <v>228996</v>
      </c>
      <c r="O10303" t="s">
        <v>229591</v>
      </c>
      <c r="P10303" t="s">
        <v>229591</v>
      </c>
      <c r="R10303" t="s">
        <v>210308</v>
      </c>
      <c r="S10303" t="s">
        <v>233770</v>
      </c>
    </row>
    <row r="10304" spans="1:19" x14ac:dyDescent="0.35">
      <c r="A10304" s="1">
        <v>12962</v>
      </c>
      <c r="B10304" t="s">
        <v>6040</v>
      </c>
      <c r="C10304" t="s">
        <v>55553</v>
      </c>
      <c r="D10304" t="s">
        <v>5</v>
      </c>
      <c r="E10304" t="s">
        <v>119954</v>
      </c>
      <c r="F10304" t="s">
        <v>120379</v>
      </c>
      <c r="G10304">
        <v>2.8481910000000001E-6</v>
      </c>
      <c r="H10304" t="s">
        <v>6040</v>
      </c>
      <c r="I10304" t="s">
        <v>130574</v>
      </c>
      <c r="J10304" s="2" t="s">
        <v>175342</v>
      </c>
      <c r="K10304" t="s">
        <v>210310</v>
      </c>
      <c r="L10304" t="s">
        <v>228704</v>
      </c>
      <c r="M10304" t="s">
        <v>10</v>
      </c>
      <c r="N10304" t="s">
        <v>228996</v>
      </c>
      <c r="O10304" t="s">
        <v>229591</v>
      </c>
      <c r="P10304" t="s">
        <v>229591</v>
      </c>
      <c r="R10304" t="s">
        <v>210308</v>
      </c>
      <c r="S10304" t="s">
        <v>233770</v>
      </c>
    </row>
    <row r="10305" spans="1:19" x14ac:dyDescent="0.35">
      <c r="A10305" s="1">
        <v>12963</v>
      </c>
      <c r="B10305" t="s">
        <v>6041</v>
      </c>
      <c r="C10305" t="s">
        <v>55554</v>
      </c>
      <c r="D10305" t="s">
        <v>5</v>
      </c>
      <c r="F10305" t="s">
        <v>120515</v>
      </c>
      <c r="G10305">
        <v>5.1775800000000005E-7</v>
      </c>
      <c r="H10305" t="s">
        <v>6041</v>
      </c>
      <c r="I10305" t="s">
        <v>130575</v>
      </c>
      <c r="J10305" s="2" t="s">
        <v>175343</v>
      </c>
      <c r="K10305" t="s">
        <v>210308</v>
      </c>
      <c r="L10305" t="s">
        <v>228704</v>
      </c>
      <c r="M10305" t="s">
        <v>8</v>
      </c>
      <c r="N10305" t="s">
        <v>228877</v>
      </c>
      <c r="O10305" t="s">
        <v>229177</v>
      </c>
      <c r="P10305" t="s">
        <v>230928</v>
      </c>
      <c r="R10305" t="s">
        <v>210308</v>
      </c>
      <c r="S10305" t="s">
        <v>233770</v>
      </c>
    </row>
    <row r="10306" spans="1:19" x14ac:dyDescent="0.35">
      <c r="A10306" s="1">
        <v>12964</v>
      </c>
      <c r="B10306" t="s">
        <v>6041</v>
      </c>
      <c r="C10306" t="s">
        <v>55555</v>
      </c>
      <c r="D10306" t="s">
        <v>5</v>
      </c>
      <c r="F10306" t="s">
        <v>120835</v>
      </c>
      <c r="G10306">
        <v>3.4999999999999998E-7</v>
      </c>
      <c r="H10306" t="s">
        <v>6041</v>
      </c>
      <c r="I10306" t="s">
        <v>130575</v>
      </c>
      <c r="J10306" s="2" t="s">
        <v>175343</v>
      </c>
      <c r="K10306" t="s">
        <v>210308</v>
      </c>
      <c r="L10306" t="s">
        <v>228704</v>
      </c>
      <c r="M10306" t="s">
        <v>8</v>
      </c>
      <c r="N10306" t="s">
        <v>228877</v>
      </c>
      <c r="O10306" t="s">
        <v>229177</v>
      </c>
      <c r="P10306" t="s">
        <v>230928</v>
      </c>
      <c r="R10306" t="s">
        <v>210308</v>
      </c>
      <c r="S10306" t="s">
        <v>233770</v>
      </c>
    </row>
    <row r="10307" spans="1:19" x14ac:dyDescent="0.35">
      <c r="A10307" s="1">
        <v>12965</v>
      </c>
      <c r="B10307" t="s">
        <v>6042</v>
      </c>
      <c r="C10307" t="s">
        <v>55556</v>
      </c>
      <c r="D10307" t="s">
        <v>5</v>
      </c>
      <c r="F10307" t="s">
        <v>121218</v>
      </c>
      <c r="G10307">
        <v>9.6514899999999996E-7</v>
      </c>
      <c r="H10307" t="s">
        <v>6042</v>
      </c>
      <c r="I10307" t="s">
        <v>130576</v>
      </c>
      <c r="J10307" s="2" t="s">
        <v>175344</v>
      </c>
      <c r="K10307" t="s">
        <v>210308</v>
      </c>
      <c r="L10307" t="s">
        <v>228704</v>
      </c>
      <c r="M10307" t="s">
        <v>10</v>
      </c>
      <c r="R10307" t="s">
        <v>210308</v>
      </c>
      <c r="S10307" t="s">
        <v>233770</v>
      </c>
    </row>
    <row r="10308" spans="1:19" x14ac:dyDescent="0.35">
      <c r="A10308" s="1">
        <v>12966</v>
      </c>
      <c r="B10308" t="s">
        <v>6042</v>
      </c>
      <c r="C10308" t="s">
        <v>55557</v>
      </c>
      <c r="D10308" t="s">
        <v>5</v>
      </c>
      <c r="F10308" t="s">
        <v>121588</v>
      </c>
      <c r="G10308">
        <v>3.9899999999999999E-6</v>
      </c>
      <c r="H10308" t="s">
        <v>6042</v>
      </c>
      <c r="I10308" t="s">
        <v>130576</v>
      </c>
      <c r="J10308" s="2" t="s">
        <v>175344</v>
      </c>
      <c r="K10308" t="s">
        <v>210308</v>
      </c>
      <c r="L10308" t="s">
        <v>228704</v>
      </c>
      <c r="M10308" t="s">
        <v>10</v>
      </c>
      <c r="R10308" t="s">
        <v>210308</v>
      </c>
      <c r="S10308" t="s">
        <v>233770</v>
      </c>
    </row>
    <row r="10309" spans="1:19" x14ac:dyDescent="0.35">
      <c r="A10309" s="1">
        <v>12968</v>
      </c>
      <c r="B10309" t="s">
        <v>6043</v>
      </c>
      <c r="C10309" t="s">
        <v>55558</v>
      </c>
      <c r="D10309" t="s">
        <v>5</v>
      </c>
      <c r="F10309" t="s">
        <v>122324</v>
      </c>
      <c r="G10309">
        <v>9.9999999999999995E-7</v>
      </c>
      <c r="H10309" t="s">
        <v>6043</v>
      </c>
      <c r="I10309" t="s">
        <v>130577</v>
      </c>
      <c r="J10309" s="2" t="s">
        <v>175345</v>
      </c>
      <c r="K10309" t="s">
        <v>210308</v>
      </c>
      <c r="L10309" t="s">
        <v>228704</v>
      </c>
      <c r="M10309" t="s">
        <v>8</v>
      </c>
      <c r="N10309" t="s">
        <v>228920</v>
      </c>
      <c r="O10309" t="s">
        <v>229512</v>
      </c>
      <c r="P10309" t="s">
        <v>229512</v>
      </c>
      <c r="Q10309" t="s">
        <v>120970</v>
      </c>
      <c r="R10309" t="s">
        <v>210308</v>
      </c>
      <c r="S10309" t="s">
        <v>233770</v>
      </c>
    </row>
    <row r="10310" spans="1:19" x14ac:dyDescent="0.35">
      <c r="A10310" s="1">
        <v>12969</v>
      </c>
      <c r="B10310" t="s">
        <v>6044</v>
      </c>
      <c r="C10310" t="s">
        <v>55559</v>
      </c>
      <c r="D10310" t="s">
        <v>5</v>
      </c>
      <c r="E10310" t="s">
        <v>119958</v>
      </c>
      <c r="F10310" t="s">
        <v>122172</v>
      </c>
      <c r="G10310">
        <v>4.0000000000000003E-5</v>
      </c>
      <c r="H10310" t="s">
        <v>6044</v>
      </c>
      <c r="I10310" t="s">
        <v>130578</v>
      </c>
      <c r="J10310" s="2" t="s">
        <v>175346</v>
      </c>
      <c r="K10310" t="s">
        <v>210308</v>
      </c>
      <c r="L10310" t="s">
        <v>228706</v>
      </c>
      <c r="M10310" t="s">
        <v>8</v>
      </c>
      <c r="N10310" t="s">
        <v>228848</v>
      </c>
      <c r="O10310" t="s">
        <v>229133</v>
      </c>
      <c r="P10310" t="s">
        <v>229436</v>
      </c>
      <c r="Q10310" t="s">
        <v>120377</v>
      </c>
      <c r="R10310" t="s">
        <v>210308</v>
      </c>
      <c r="S10310" t="s">
        <v>233770</v>
      </c>
    </row>
    <row r="10311" spans="1:19" x14ac:dyDescent="0.35">
      <c r="A10311" s="1">
        <v>12970</v>
      </c>
      <c r="B10311" t="s">
        <v>6044</v>
      </c>
      <c r="C10311" t="s">
        <v>55560</v>
      </c>
      <c r="D10311" t="s">
        <v>5</v>
      </c>
      <c r="E10311" t="s">
        <v>119957</v>
      </c>
      <c r="F10311" t="s">
        <v>120316</v>
      </c>
      <c r="G10311">
        <v>5.0000000000000002E-5</v>
      </c>
      <c r="H10311" t="s">
        <v>6044</v>
      </c>
      <c r="I10311" t="s">
        <v>130578</v>
      </c>
      <c r="J10311" s="2" t="s">
        <v>175346</v>
      </c>
      <c r="K10311" t="s">
        <v>210308</v>
      </c>
      <c r="L10311" t="s">
        <v>228706</v>
      </c>
      <c r="M10311" t="s">
        <v>8</v>
      </c>
      <c r="N10311" t="s">
        <v>228848</v>
      </c>
      <c r="O10311" t="s">
        <v>229133</v>
      </c>
      <c r="P10311" t="s">
        <v>229436</v>
      </c>
      <c r="Q10311" t="s">
        <v>120377</v>
      </c>
      <c r="R10311" t="s">
        <v>210308</v>
      </c>
      <c r="S10311" t="s">
        <v>233770</v>
      </c>
    </row>
    <row r="10312" spans="1:19" x14ac:dyDescent="0.35">
      <c r="A10312" s="1">
        <v>12972</v>
      </c>
      <c r="B10312" t="s">
        <v>6045</v>
      </c>
      <c r="C10312" t="s">
        <v>55561</v>
      </c>
      <c r="D10312" t="s">
        <v>4</v>
      </c>
      <c r="F10312" t="s">
        <v>121056</v>
      </c>
      <c r="G10312">
        <v>1.3E-6</v>
      </c>
      <c r="H10312" t="s">
        <v>6045</v>
      </c>
      <c r="I10312" t="s">
        <v>130579</v>
      </c>
      <c r="J10312" s="2" t="s">
        <v>175347</v>
      </c>
      <c r="K10312" t="s">
        <v>210308</v>
      </c>
      <c r="L10312" t="s">
        <v>228704</v>
      </c>
      <c r="M10312" t="s">
        <v>8</v>
      </c>
      <c r="N10312" t="s">
        <v>228864</v>
      </c>
      <c r="O10312" t="s">
        <v>229158</v>
      </c>
      <c r="P10312" t="s">
        <v>230300</v>
      </c>
      <c r="Q10312" t="s">
        <v>120679</v>
      </c>
      <c r="R10312" t="s">
        <v>210308</v>
      </c>
      <c r="S10312" t="s">
        <v>233770</v>
      </c>
    </row>
    <row r="10313" spans="1:19" x14ac:dyDescent="0.35">
      <c r="A10313" s="1">
        <v>12973</v>
      </c>
      <c r="B10313" t="s">
        <v>6046</v>
      </c>
      <c r="C10313" t="s">
        <v>55562</v>
      </c>
      <c r="D10313" t="s">
        <v>5</v>
      </c>
      <c r="F10313" t="s">
        <v>121516</v>
      </c>
      <c r="G10313">
        <v>1.2460250000000001E-6</v>
      </c>
      <c r="H10313" t="s">
        <v>6046</v>
      </c>
      <c r="I10313" t="s">
        <v>130580</v>
      </c>
      <c r="J10313" s="2" t="s">
        <v>175348</v>
      </c>
      <c r="K10313" t="s">
        <v>210308</v>
      </c>
      <c r="L10313" t="s">
        <v>228704</v>
      </c>
      <c r="M10313" t="s">
        <v>8</v>
      </c>
      <c r="N10313" t="s">
        <v>228941</v>
      </c>
      <c r="O10313" t="s">
        <v>229390</v>
      </c>
      <c r="P10313" t="s">
        <v>229390</v>
      </c>
      <c r="Q10313" t="s">
        <v>233143</v>
      </c>
      <c r="R10313" t="s">
        <v>210308</v>
      </c>
      <c r="S10313" t="s">
        <v>233770</v>
      </c>
    </row>
    <row r="10314" spans="1:19" x14ac:dyDescent="0.35">
      <c r="A10314" s="1">
        <v>12974</v>
      </c>
      <c r="B10314" t="s">
        <v>6046</v>
      </c>
      <c r="C10314" t="s">
        <v>55563</v>
      </c>
      <c r="D10314" t="s">
        <v>5</v>
      </c>
      <c r="F10314" t="s">
        <v>121059</v>
      </c>
      <c r="G10314">
        <v>9.3266400000000005E-7</v>
      </c>
      <c r="H10314" t="s">
        <v>6046</v>
      </c>
      <c r="I10314" t="s">
        <v>130580</v>
      </c>
      <c r="J10314" s="2" t="s">
        <v>175348</v>
      </c>
      <c r="K10314" t="s">
        <v>210308</v>
      </c>
      <c r="L10314" t="s">
        <v>228704</v>
      </c>
      <c r="M10314" t="s">
        <v>8</v>
      </c>
      <c r="N10314" t="s">
        <v>228941</v>
      </c>
      <c r="O10314" t="s">
        <v>229390</v>
      </c>
      <c r="P10314" t="s">
        <v>229390</v>
      </c>
      <c r="Q10314" t="s">
        <v>233143</v>
      </c>
      <c r="R10314" t="s">
        <v>210308</v>
      </c>
      <c r="S10314" t="s">
        <v>233770</v>
      </c>
    </row>
    <row r="10315" spans="1:19" x14ac:dyDescent="0.35">
      <c r="A10315" s="1">
        <v>12975</v>
      </c>
      <c r="B10315" t="s">
        <v>6046</v>
      </c>
      <c r="C10315" t="s">
        <v>55564</v>
      </c>
      <c r="D10315" t="s">
        <v>5</v>
      </c>
      <c r="F10315" t="s">
        <v>120449</v>
      </c>
      <c r="G10315">
        <v>3.343067E-6</v>
      </c>
      <c r="H10315" t="s">
        <v>6046</v>
      </c>
      <c r="I10315" t="s">
        <v>130580</v>
      </c>
      <c r="J10315" s="2" t="s">
        <v>175348</v>
      </c>
      <c r="K10315" t="s">
        <v>210308</v>
      </c>
      <c r="L10315" t="s">
        <v>228704</v>
      </c>
      <c r="M10315" t="s">
        <v>8</v>
      </c>
      <c r="N10315" t="s">
        <v>228941</v>
      </c>
      <c r="O10315" t="s">
        <v>229390</v>
      </c>
      <c r="P10315" t="s">
        <v>229390</v>
      </c>
      <c r="Q10315" t="s">
        <v>233143</v>
      </c>
      <c r="R10315" t="s">
        <v>210308</v>
      </c>
      <c r="S10315" t="s">
        <v>233770</v>
      </c>
    </row>
    <row r="10316" spans="1:19" x14ac:dyDescent="0.35">
      <c r="A10316" s="1">
        <v>12976</v>
      </c>
      <c r="B10316" t="s">
        <v>6046</v>
      </c>
      <c r="C10316" t="s">
        <v>55565</v>
      </c>
      <c r="D10316" t="s">
        <v>5</v>
      </c>
      <c r="F10316" t="s">
        <v>120306</v>
      </c>
      <c r="G10316">
        <v>4.1399999999999997E-7</v>
      </c>
      <c r="H10316" t="s">
        <v>6046</v>
      </c>
      <c r="I10316" t="s">
        <v>130580</v>
      </c>
      <c r="J10316" s="2" t="s">
        <v>175348</v>
      </c>
      <c r="K10316" t="s">
        <v>210308</v>
      </c>
      <c r="L10316" t="s">
        <v>228704</v>
      </c>
      <c r="M10316" t="s">
        <v>8</v>
      </c>
      <c r="N10316" t="s">
        <v>228941</v>
      </c>
      <c r="O10316" t="s">
        <v>229390</v>
      </c>
      <c r="P10316" t="s">
        <v>229390</v>
      </c>
      <c r="Q10316" t="s">
        <v>233143</v>
      </c>
      <c r="R10316" t="s">
        <v>210308</v>
      </c>
      <c r="S10316" t="s">
        <v>233770</v>
      </c>
    </row>
    <row r="10317" spans="1:19" x14ac:dyDescent="0.35">
      <c r="A10317" s="1">
        <v>12977</v>
      </c>
      <c r="B10317" t="s">
        <v>6046</v>
      </c>
      <c r="C10317" t="s">
        <v>55566</v>
      </c>
      <c r="D10317" t="s">
        <v>5</v>
      </c>
      <c r="F10317" t="s">
        <v>121670</v>
      </c>
      <c r="G10317">
        <v>1.99374E-7</v>
      </c>
      <c r="H10317" t="s">
        <v>6046</v>
      </c>
      <c r="I10317" t="s">
        <v>130580</v>
      </c>
      <c r="J10317" s="2" t="s">
        <v>175348</v>
      </c>
      <c r="K10317" t="s">
        <v>210308</v>
      </c>
      <c r="L10317" t="s">
        <v>228704</v>
      </c>
      <c r="M10317" t="s">
        <v>8</v>
      </c>
      <c r="N10317" t="s">
        <v>228941</v>
      </c>
      <c r="O10317" t="s">
        <v>229390</v>
      </c>
      <c r="P10317" t="s">
        <v>229390</v>
      </c>
      <c r="Q10317" t="s">
        <v>233143</v>
      </c>
      <c r="R10317" t="s">
        <v>210308</v>
      </c>
      <c r="S10317" t="s">
        <v>233770</v>
      </c>
    </row>
    <row r="10318" spans="1:19" x14ac:dyDescent="0.35">
      <c r="A10318" s="1">
        <v>12978</v>
      </c>
      <c r="B10318" t="s">
        <v>6047</v>
      </c>
      <c r="C10318" t="s">
        <v>55567</v>
      </c>
      <c r="D10318" t="s">
        <v>5</v>
      </c>
      <c r="F10318" t="s">
        <v>120521</v>
      </c>
      <c r="G10318">
        <v>2.9628299999999998E-7</v>
      </c>
      <c r="H10318" t="s">
        <v>6047</v>
      </c>
      <c r="I10318" t="s">
        <v>130581</v>
      </c>
      <c r="J10318" s="2" t="s">
        <v>175349</v>
      </c>
      <c r="K10318" t="s">
        <v>210310</v>
      </c>
      <c r="L10318" t="s">
        <v>228707</v>
      </c>
      <c r="M10318" t="s">
        <v>12</v>
      </c>
      <c r="N10318" t="s">
        <v>228878</v>
      </c>
      <c r="O10318" t="s">
        <v>229181</v>
      </c>
      <c r="P10318" t="s">
        <v>229181</v>
      </c>
      <c r="Q10318" t="s">
        <v>233138</v>
      </c>
      <c r="R10318" t="s">
        <v>210308</v>
      </c>
      <c r="S10318" t="s">
        <v>233770</v>
      </c>
    </row>
    <row r="10319" spans="1:19" x14ac:dyDescent="0.35">
      <c r="A10319" s="1">
        <v>12979</v>
      </c>
      <c r="B10319" t="s">
        <v>6047</v>
      </c>
      <c r="C10319" t="s">
        <v>55568</v>
      </c>
      <c r="D10319" t="s">
        <v>5</v>
      </c>
      <c r="F10319" t="s">
        <v>120444</v>
      </c>
      <c r="G10319">
        <v>2.4801000000000001E-7</v>
      </c>
      <c r="H10319" t="s">
        <v>6047</v>
      </c>
      <c r="I10319" t="s">
        <v>130581</v>
      </c>
      <c r="J10319" s="2" t="s">
        <v>175349</v>
      </c>
      <c r="K10319" t="s">
        <v>210310</v>
      </c>
      <c r="L10319" t="s">
        <v>228707</v>
      </c>
      <c r="M10319" t="s">
        <v>12</v>
      </c>
      <c r="N10319" t="s">
        <v>228878</v>
      </c>
      <c r="O10319" t="s">
        <v>229181</v>
      </c>
      <c r="P10319" t="s">
        <v>229181</v>
      </c>
      <c r="Q10319" t="s">
        <v>233138</v>
      </c>
      <c r="R10319" t="s">
        <v>210308</v>
      </c>
      <c r="S10319" t="s">
        <v>233770</v>
      </c>
    </row>
    <row r="10320" spans="1:19" x14ac:dyDescent="0.35">
      <c r="A10320" s="1">
        <v>12980</v>
      </c>
      <c r="B10320" t="s">
        <v>6047</v>
      </c>
      <c r="C10320" t="s">
        <v>55569</v>
      </c>
      <c r="D10320" t="s">
        <v>5</v>
      </c>
      <c r="F10320" t="s">
        <v>121903</v>
      </c>
      <c r="G10320">
        <v>8.8123999999999989E-8</v>
      </c>
      <c r="H10320" t="s">
        <v>6047</v>
      </c>
      <c r="I10320" t="s">
        <v>130581</v>
      </c>
      <c r="J10320" s="2" t="s">
        <v>175349</v>
      </c>
      <c r="K10320" t="s">
        <v>210310</v>
      </c>
      <c r="L10320" t="s">
        <v>228707</v>
      </c>
      <c r="M10320" t="s">
        <v>12</v>
      </c>
      <c r="N10320" t="s">
        <v>228878</v>
      </c>
      <c r="O10320" t="s">
        <v>229181</v>
      </c>
      <c r="P10320" t="s">
        <v>229181</v>
      </c>
      <c r="Q10320" t="s">
        <v>233138</v>
      </c>
      <c r="R10320" t="s">
        <v>210308</v>
      </c>
      <c r="S10320" t="s">
        <v>233770</v>
      </c>
    </row>
    <row r="10321" spans="1:19" x14ac:dyDescent="0.35">
      <c r="A10321" s="1">
        <v>12982</v>
      </c>
      <c r="B10321" t="s">
        <v>6048</v>
      </c>
      <c r="C10321" t="s">
        <v>55570</v>
      </c>
      <c r="D10321" t="s">
        <v>5</v>
      </c>
      <c r="F10321" t="s">
        <v>120064</v>
      </c>
      <c r="G10321">
        <v>4.0000000000000001E-8</v>
      </c>
      <c r="H10321" t="s">
        <v>6048</v>
      </c>
      <c r="I10321" t="s">
        <v>130582</v>
      </c>
      <c r="J10321" s="2" t="s">
        <v>175350</v>
      </c>
      <c r="K10321" t="s">
        <v>210308</v>
      </c>
      <c r="L10321" t="s">
        <v>228704</v>
      </c>
      <c r="M10321" t="s">
        <v>8</v>
      </c>
      <c r="N10321" t="s">
        <v>228892</v>
      </c>
      <c r="O10321" t="s">
        <v>229199</v>
      </c>
      <c r="P10321" t="s">
        <v>230180</v>
      </c>
      <c r="Q10321" t="s">
        <v>119973</v>
      </c>
      <c r="R10321" t="s">
        <v>210308</v>
      </c>
      <c r="S10321" t="s">
        <v>233770</v>
      </c>
    </row>
    <row r="10322" spans="1:19" x14ac:dyDescent="0.35">
      <c r="A10322" s="1">
        <v>12983</v>
      </c>
      <c r="B10322" t="s">
        <v>6048</v>
      </c>
      <c r="C10322" t="s">
        <v>55571</v>
      </c>
      <c r="D10322" t="s">
        <v>5</v>
      </c>
      <c r="F10322" t="s">
        <v>121403</v>
      </c>
      <c r="G10322">
        <v>2.3767200000000002E-6</v>
      </c>
      <c r="H10322" t="s">
        <v>6048</v>
      </c>
      <c r="I10322" t="s">
        <v>130582</v>
      </c>
      <c r="J10322" s="2" t="s">
        <v>175350</v>
      </c>
      <c r="K10322" t="s">
        <v>210308</v>
      </c>
      <c r="L10322" t="s">
        <v>228704</v>
      </c>
      <c r="M10322" t="s">
        <v>8</v>
      </c>
      <c r="N10322" t="s">
        <v>228892</v>
      </c>
      <c r="O10322" t="s">
        <v>229199</v>
      </c>
      <c r="P10322" t="s">
        <v>230180</v>
      </c>
      <c r="Q10322" t="s">
        <v>119973</v>
      </c>
      <c r="R10322" t="s">
        <v>210308</v>
      </c>
      <c r="S10322" t="s">
        <v>233770</v>
      </c>
    </row>
    <row r="10323" spans="1:19" x14ac:dyDescent="0.35">
      <c r="A10323" s="1">
        <v>12985</v>
      </c>
      <c r="B10323" t="s">
        <v>6048</v>
      </c>
      <c r="C10323" t="s">
        <v>55572</v>
      </c>
      <c r="D10323" t="s">
        <v>5</v>
      </c>
      <c r="F10323" t="s">
        <v>122261</v>
      </c>
      <c r="G10323">
        <v>1.5E-6</v>
      </c>
      <c r="H10323" t="s">
        <v>6048</v>
      </c>
      <c r="I10323" t="s">
        <v>130582</v>
      </c>
      <c r="J10323" s="2" t="s">
        <v>175350</v>
      </c>
      <c r="K10323" t="s">
        <v>210308</v>
      </c>
      <c r="L10323" t="s">
        <v>228704</v>
      </c>
      <c r="M10323" t="s">
        <v>8</v>
      </c>
      <c r="N10323" t="s">
        <v>228892</v>
      </c>
      <c r="O10323" t="s">
        <v>229199</v>
      </c>
      <c r="P10323" t="s">
        <v>230180</v>
      </c>
      <c r="Q10323" t="s">
        <v>119973</v>
      </c>
      <c r="R10323" t="s">
        <v>210308</v>
      </c>
      <c r="S10323" t="s">
        <v>233770</v>
      </c>
    </row>
    <row r="10324" spans="1:19" x14ac:dyDescent="0.35">
      <c r="A10324" s="1">
        <v>12987</v>
      </c>
      <c r="B10324" t="s">
        <v>6049</v>
      </c>
      <c r="C10324" t="s">
        <v>55573</v>
      </c>
      <c r="D10324" t="s">
        <v>5</v>
      </c>
      <c r="F10324" t="s">
        <v>121728</v>
      </c>
      <c r="G10324">
        <v>3.1856800000000001E-6</v>
      </c>
      <c r="H10324" t="s">
        <v>6049</v>
      </c>
      <c r="I10324" t="s">
        <v>130583</v>
      </c>
      <c r="K10324" t="s">
        <v>210308</v>
      </c>
      <c r="L10324" t="s">
        <v>228704</v>
      </c>
      <c r="M10324" t="s">
        <v>8</v>
      </c>
      <c r="N10324" t="s">
        <v>228841</v>
      </c>
      <c r="O10324" t="s">
        <v>229159</v>
      </c>
      <c r="P10324" t="s">
        <v>229159</v>
      </c>
      <c r="Q10324" t="s">
        <v>123280</v>
      </c>
      <c r="R10324" t="s">
        <v>210308</v>
      </c>
      <c r="S10324" t="s">
        <v>233770</v>
      </c>
    </row>
    <row r="10325" spans="1:19" x14ac:dyDescent="0.35">
      <c r="A10325" s="1">
        <v>12992</v>
      </c>
      <c r="B10325" t="s">
        <v>6050</v>
      </c>
      <c r="C10325" t="s">
        <v>55574</v>
      </c>
      <c r="D10325" t="s">
        <v>4</v>
      </c>
      <c r="F10325" t="s">
        <v>121647</v>
      </c>
      <c r="G10325">
        <v>8.512420000000001E-7</v>
      </c>
      <c r="H10325" t="s">
        <v>6050</v>
      </c>
      <c r="I10325" t="s">
        <v>130584</v>
      </c>
      <c r="J10325" s="2" t="s">
        <v>175351</v>
      </c>
      <c r="K10325" t="s">
        <v>210308</v>
      </c>
      <c r="L10325" t="s">
        <v>228704</v>
      </c>
      <c r="M10325" t="s">
        <v>12</v>
      </c>
      <c r="N10325" t="s">
        <v>228921</v>
      </c>
      <c r="O10325" t="s">
        <v>229341</v>
      </c>
      <c r="P10325" t="s">
        <v>230311</v>
      </c>
      <c r="Q10325" t="s">
        <v>121322</v>
      </c>
      <c r="R10325" t="s">
        <v>210308</v>
      </c>
      <c r="S10325" t="s">
        <v>233770</v>
      </c>
    </row>
    <row r="10326" spans="1:19" x14ac:dyDescent="0.35">
      <c r="A10326" s="1">
        <v>12993</v>
      </c>
      <c r="B10326" t="s">
        <v>6051</v>
      </c>
      <c r="C10326" t="s">
        <v>55575</v>
      </c>
      <c r="D10326" t="s">
        <v>5</v>
      </c>
      <c r="F10326" t="s">
        <v>122828</v>
      </c>
      <c r="G10326">
        <v>3.8000000000000001E-7</v>
      </c>
      <c r="H10326" t="s">
        <v>6051</v>
      </c>
      <c r="I10326" t="s">
        <v>130585</v>
      </c>
      <c r="J10326" s="2" t="s">
        <v>175352</v>
      </c>
      <c r="K10326" t="s">
        <v>210308</v>
      </c>
      <c r="L10326" t="s">
        <v>228704</v>
      </c>
      <c r="M10326" t="s">
        <v>8</v>
      </c>
      <c r="N10326" t="s">
        <v>228832</v>
      </c>
      <c r="O10326" t="s">
        <v>229354</v>
      </c>
      <c r="P10326" t="s">
        <v>230600</v>
      </c>
      <c r="Q10326" t="s">
        <v>120008</v>
      </c>
      <c r="R10326" t="s">
        <v>210308</v>
      </c>
      <c r="S10326" t="s">
        <v>233770</v>
      </c>
    </row>
    <row r="10327" spans="1:19" x14ac:dyDescent="0.35">
      <c r="A10327" s="1">
        <v>12994</v>
      </c>
      <c r="B10327" t="s">
        <v>6051</v>
      </c>
      <c r="C10327" t="s">
        <v>55576</v>
      </c>
      <c r="D10327" t="s">
        <v>5</v>
      </c>
      <c r="F10327" t="s">
        <v>120124</v>
      </c>
      <c r="G10327">
        <v>4.9997000000000001E-8</v>
      </c>
      <c r="H10327" t="s">
        <v>6051</v>
      </c>
      <c r="I10327" t="s">
        <v>130585</v>
      </c>
      <c r="J10327" s="2" t="s">
        <v>175352</v>
      </c>
      <c r="K10327" t="s">
        <v>210308</v>
      </c>
      <c r="L10327" t="s">
        <v>228704</v>
      </c>
      <c r="M10327" t="s">
        <v>8</v>
      </c>
      <c r="N10327" t="s">
        <v>228832</v>
      </c>
      <c r="O10327" t="s">
        <v>229354</v>
      </c>
      <c r="P10327" t="s">
        <v>230600</v>
      </c>
      <c r="Q10327" t="s">
        <v>120008</v>
      </c>
      <c r="R10327" t="s">
        <v>210308</v>
      </c>
      <c r="S10327" t="s">
        <v>233770</v>
      </c>
    </row>
    <row r="10328" spans="1:19" x14ac:dyDescent="0.35">
      <c r="A10328" s="1">
        <v>12995</v>
      </c>
      <c r="B10328" t="s">
        <v>6052</v>
      </c>
      <c r="C10328" t="s">
        <v>55577</v>
      </c>
      <c r="D10328" t="s">
        <v>5</v>
      </c>
      <c r="E10328" t="s">
        <v>119956</v>
      </c>
      <c r="F10328" t="s">
        <v>122829</v>
      </c>
      <c r="G10328">
        <v>3.6399999999999997E-5</v>
      </c>
      <c r="H10328" t="s">
        <v>6052</v>
      </c>
      <c r="I10328" t="s">
        <v>130586</v>
      </c>
      <c r="J10328" s="2" t="s">
        <v>175353</v>
      </c>
      <c r="K10328" t="s">
        <v>210328</v>
      </c>
      <c r="L10328" t="s">
        <v>228704</v>
      </c>
      <c r="M10328" t="s">
        <v>10</v>
      </c>
      <c r="N10328" t="s">
        <v>228999</v>
      </c>
      <c r="O10328" t="s">
        <v>229592</v>
      </c>
      <c r="P10328" t="s">
        <v>229592</v>
      </c>
      <c r="Q10328" t="s">
        <v>123278</v>
      </c>
      <c r="R10328" t="s">
        <v>210308</v>
      </c>
      <c r="S10328" t="s">
        <v>233770</v>
      </c>
    </row>
    <row r="10329" spans="1:19" x14ac:dyDescent="0.35">
      <c r="A10329" s="1">
        <v>12996</v>
      </c>
      <c r="B10329" t="s">
        <v>6053</v>
      </c>
      <c r="C10329" t="s">
        <v>55578</v>
      </c>
      <c r="D10329" t="s">
        <v>5</v>
      </c>
      <c r="F10329" t="s">
        <v>122426</v>
      </c>
      <c r="G10329">
        <v>7.4999800000000007E-7</v>
      </c>
      <c r="H10329" t="s">
        <v>6053</v>
      </c>
      <c r="I10329" t="s">
        <v>130587</v>
      </c>
      <c r="J10329" s="2" t="s">
        <v>175354</v>
      </c>
      <c r="K10329" t="s">
        <v>210308</v>
      </c>
      <c r="L10329" t="s">
        <v>228704</v>
      </c>
      <c r="M10329" t="s">
        <v>8</v>
      </c>
      <c r="N10329" t="s">
        <v>228865</v>
      </c>
      <c r="O10329" t="s">
        <v>229496</v>
      </c>
      <c r="P10329" t="s">
        <v>230929</v>
      </c>
      <c r="Q10329" t="s">
        <v>120308</v>
      </c>
      <c r="R10329" t="s">
        <v>210308</v>
      </c>
      <c r="S10329" t="s">
        <v>233770</v>
      </c>
    </row>
    <row r="10330" spans="1:19" x14ac:dyDescent="0.35">
      <c r="A10330" s="1">
        <v>12997</v>
      </c>
      <c r="B10330" t="s">
        <v>6054</v>
      </c>
      <c r="C10330" t="s">
        <v>55579</v>
      </c>
      <c r="D10330" t="s">
        <v>5</v>
      </c>
      <c r="F10330" t="s">
        <v>121233</v>
      </c>
      <c r="G10330">
        <v>6.6500599999999994E-7</v>
      </c>
      <c r="H10330" t="s">
        <v>6054</v>
      </c>
      <c r="I10330" t="s">
        <v>130588</v>
      </c>
      <c r="J10330" s="2" t="s">
        <v>175355</v>
      </c>
      <c r="K10330" t="s">
        <v>210308</v>
      </c>
      <c r="L10330" t="s">
        <v>228704</v>
      </c>
      <c r="M10330" t="s">
        <v>8</v>
      </c>
      <c r="N10330" t="s">
        <v>228828</v>
      </c>
      <c r="O10330" t="s">
        <v>229113</v>
      </c>
      <c r="P10330" t="s">
        <v>230099</v>
      </c>
      <c r="Q10330" t="s">
        <v>121322</v>
      </c>
      <c r="R10330" t="s">
        <v>210308</v>
      </c>
      <c r="S10330" t="s">
        <v>233770</v>
      </c>
    </row>
    <row r="10331" spans="1:19" x14ac:dyDescent="0.35">
      <c r="A10331" s="1">
        <v>12998</v>
      </c>
      <c r="B10331" t="s">
        <v>6054</v>
      </c>
      <c r="C10331" t="s">
        <v>55580</v>
      </c>
      <c r="D10331" t="s">
        <v>5</v>
      </c>
      <c r="F10331" t="s">
        <v>122072</v>
      </c>
      <c r="G10331">
        <v>1.2589999999999999E-6</v>
      </c>
      <c r="H10331" t="s">
        <v>6054</v>
      </c>
      <c r="I10331" t="s">
        <v>130588</v>
      </c>
      <c r="J10331" s="2" t="s">
        <v>175355</v>
      </c>
      <c r="K10331" t="s">
        <v>210308</v>
      </c>
      <c r="L10331" t="s">
        <v>228704</v>
      </c>
      <c r="M10331" t="s">
        <v>8</v>
      </c>
      <c r="N10331" t="s">
        <v>228828</v>
      </c>
      <c r="O10331" t="s">
        <v>229113</v>
      </c>
      <c r="P10331" t="s">
        <v>230099</v>
      </c>
      <c r="Q10331" t="s">
        <v>121322</v>
      </c>
      <c r="R10331" t="s">
        <v>210308</v>
      </c>
      <c r="S10331" t="s">
        <v>233770</v>
      </c>
    </row>
    <row r="10332" spans="1:19" x14ac:dyDescent="0.35">
      <c r="A10332" s="1">
        <v>12999</v>
      </c>
      <c r="B10332" t="s">
        <v>6055</v>
      </c>
      <c r="C10332" t="s">
        <v>55581</v>
      </c>
      <c r="D10332" t="s">
        <v>5</v>
      </c>
      <c r="F10332" t="s">
        <v>120770</v>
      </c>
      <c r="G10332">
        <v>6.4329999999999994E-7</v>
      </c>
      <c r="H10332" t="s">
        <v>6055</v>
      </c>
      <c r="I10332" t="s">
        <v>130589</v>
      </c>
      <c r="J10332" s="2" t="s">
        <v>175356</v>
      </c>
      <c r="K10332" t="s">
        <v>210308</v>
      </c>
      <c r="L10332" t="s">
        <v>228704</v>
      </c>
      <c r="M10332" t="s">
        <v>13</v>
      </c>
      <c r="N10332" t="s">
        <v>228829</v>
      </c>
      <c r="O10332" t="s">
        <v>229191</v>
      </c>
      <c r="P10332" t="s">
        <v>230930</v>
      </c>
      <c r="Q10332" t="s">
        <v>120308</v>
      </c>
      <c r="R10332" t="s">
        <v>210308</v>
      </c>
      <c r="S10332" t="s">
        <v>233770</v>
      </c>
    </row>
    <row r="10333" spans="1:19" x14ac:dyDescent="0.35">
      <c r="A10333" s="1">
        <v>13000</v>
      </c>
      <c r="B10333" t="s">
        <v>6055</v>
      </c>
      <c r="C10333" t="s">
        <v>55582</v>
      </c>
      <c r="D10333" t="s">
        <v>5</v>
      </c>
      <c r="F10333" t="s">
        <v>122664</v>
      </c>
      <c r="G10333">
        <v>1.9903499999999999E-6</v>
      </c>
      <c r="H10333" t="s">
        <v>6055</v>
      </c>
      <c r="I10333" t="s">
        <v>130589</v>
      </c>
      <c r="J10333" s="2" t="s">
        <v>175356</v>
      </c>
      <c r="K10333" t="s">
        <v>210308</v>
      </c>
      <c r="L10333" t="s">
        <v>228704</v>
      </c>
      <c r="M10333" t="s">
        <v>13</v>
      </c>
      <c r="N10333" t="s">
        <v>228829</v>
      </c>
      <c r="O10333" t="s">
        <v>229191</v>
      </c>
      <c r="P10333" t="s">
        <v>230930</v>
      </c>
      <c r="Q10333" t="s">
        <v>120308</v>
      </c>
      <c r="R10333" t="s">
        <v>210308</v>
      </c>
      <c r="S10333" t="s">
        <v>233770</v>
      </c>
    </row>
    <row r="10334" spans="1:19" x14ac:dyDescent="0.35">
      <c r="A10334" s="1">
        <v>13001</v>
      </c>
      <c r="B10334" t="s">
        <v>6055</v>
      </c>
      <c r="C10334" t="s">
        <v>55583</v>
      </c>
      <c r="D10334" t="s">
        <v>4</v>
      </c>
      <c r="F10334" t="s">
        <v>119975</v>
      </c>
      <c r="G10334">
        <v>6.4000000000000001E-7</v>
      </c>
      <c r="H10334" t="s">
        <v>6055</v>
      </c>
      <c r="I10334" t="s">
        <v>130589</v>
      </c>
      <c r="J10334" s="2" t="s">
        <v>175356</v>
      </c>
      <c r="K10334" t="s">
        <v>210308</v>
      </c>
      <c r="L10334" t="s">
        <v>228704</v>
      </c>
      <c r="M10334" t="s">
        <v>13</v>
      </c>
      <c r="N10334" t="s">
        <v>228829</v>
      </c>
      <c r="O10334" t="s">
        <v>229191</v>
      </c>
      <c r="P10334" t="s">
        <v>230930</v>
      </c>
      <c r="Q10334" t="s">
        <v>120308</v>
      </c>
      <c r="R10334" t="s">
        <v>210308</v>
      </c>
      <c r="S10334" t="s">
        <v>233770</v>
      </c>
    </row>
    <row r="10335" spans="1:19" x14ac:dyDescent="0.35">
      <c r="A10335" s="1">
        <v>13002</v>
      </c>
      <c r="B10335" t="s">
        <v>6056</v>
      </c>
      <c r="C10335" t="s">
        <v>55584</v>
      </c>
      <c r="D10335" t="s">
        <v>5</v>
      </c>
      <c r="E10335" t="s">
        <v>119954</v>
      </c>
      <c r="F10335" t="s">
        <v>120056</v>
      </c>
      <c r="G10335">
        <v>3.0980479999999999E-6</v>
      </c>
      <c r="H10335" t="s">
        <v>6056</v>
      </c>
      <c r="I10335" t="s">
        <v>130590</v>
      </c>
      <c r="J10335" s="2" t="s">
        <v>175357</v>
      </c>
      <c r="K10335" t="s">
        <v>210455</v>
      </c>
      <c r="L10335" t="s">
        <v>228704</v>
      </c>
      <c r="M10335" t="s">
        <v>10</v>
      </c>
      <c r="N10335" t="s">
        <v>228827</v>
      </c>
      <c r="O10335" t="s">
        <v>229107</v>
      </c>
      <c r="P10335" t="s">
        <v>229107</v>
      </c>
      <c r="Q10335" t="s">
        <v>121634</v>
      </c>
      <c r="R10335" t="s">
        <v>210308</v>
      </c>
      <c r="S10335" t="s">
        <v>233770</v>
      </c>
    </row>
    <row r="10336" spans="1:19" x14ac:dyDescent="0.35">
      <c r="A10336" s="1">
        <v>13005</v>
      </c>
      <c r="B10336" t="s">
        <v>6057</v>
      </c>
      <c r="C10336" t="s">
        <v>55585</v>
      </c>
      <c r="D10336" t="s">
        <v>5</v>
      </c>
      <c r="F10336" t="s">
        <v>120141</v>
      </c>
      <c r="G10336">
        <v>5.0000000000000004E-6</v>
      </c>
      <c r="H10336" t="s">
        <v>6057</v>
      </c>
      <c r="I10336" t="s">
        <v>130591</v>
      </c>
      <c r="J10336" s="2" t="s">
        <v>175358</v>
      </c>
      <c r="K10336" t="s">
        <v>210456</v>
      </c>
      <c r="L10336" t="s">
        <v>228704</v>
      </c>
      <c r="M10336" t="s">
        <v>8</v>
      </c>
      <c r="N10336" t="s">
        <v>228828</v>
      </c>
      <c r="O10336" t="s">
        <v>229113</v>
      </c>
      <c r="P10336" t="s">
        <v>230556</v>
      </c>
      <c r="R10336" t="s">
        <v>210308</v>
      </c>
      <c r="S10336" t="s">
        <v>233770</v>
      </c>
    </row>
    <row r="10337" spans="1:19" x14ac:dyDescent="0.35">
      <c r="A10337" s="1">
        <v>13006</v>
      </c>
      <c r="B10337" t="s">
        <v>6058</v>
      </c>
      <c r="C10337" t="s">
        <v>55586</v>
      </c>
      <c r="D10337" t="s">
        <v>5</v>
      </c>
      <c r="E10337" t="s">
        <v>119954</v>
      </c>
      <c r="F10337" t="s">
        <v>120345</v>
      </c>
      <c r="G10337">
        <v>2.5000000000000001E-5</v>
      </c>
      <c r="H10337" t="s">
        <v>6058</v>
      </c>
      <c r="I10337" t="s">
        <v>130592</v>
      </c>
      <c r="J10337" s="2" t="s">
        <v>175359</v>
      </c>
      <c r="K10337" t="s">
        <v>210308</v>
      </c>
      <c r="L10337" t="s">
        <v>228704</v>
      </c>
      <c r="M10337" t="s">
        <v>8</v>
      </c>
      <c r="N10337" t="s">
        <v>228828</v>
      </c>
      <c r="O10337" t="s">
        <v>229113</v>
      </c>
      <c r="P10337" t="s">
        <v>230556</v>
      </c>
      <c r="Q10337" t="s">
        <v>120308</v>
      </c>
      <c r="R10337" t="s">
        <v>210308</v>
      </c>
      <c r="S10337" t="s">
        <v>233770</v>
      </c>
    </row>
    <row r="10338" spans="1:19" x14ac:dyDescent="0.35">
      <c r="A10338" s="1">
        <v>13007</v>
      </c>
      <c r="B10338" t="s">
        <v>6058</v>
      </c>
      <c r="C10338" t="s">
        <v>55587</v>
      </c>
      <c r="D10338" t="s">
        <v>5</v>
      </c>
      <c r="E10338" t="s">
        <v>119955</v>
      </c>
      <c r="F10338" t="s">
        <v>122053</v>
      </c>
      <c r="G10338">
        <v>1.0000000000000001E-5</v>
      </c>
      <c r="H10338" t="s">
        <v>6058</v>
      </c>
      <c r="I10338" t="s">
        <v>130592</v>
      </c>
      <c r="J10338" s="2" t="s">
        <v>175359</v>
      </c>
      <c r="K10338" t="s">
        <v>210308</v>
      </c>
      <c r="L10338" t="s">
        <v>228704</v>
      </c>
      <c r="M10338" t="s">
        <v>8</v>
      </c>
      <c r="N10338" t="s">
        <v>228828</v>
      </c>
      <c r="O10338" t="s">
        <v>229113</v>
      </c>
      <c r="P10338" t="s">
        <v>230556</v>
      </c>
      <c r="Q10338" t="s">
        <v>120308</v>
      </c>
      <c r="R10338" t="s">
        <v>210308</v>
      </c>
      <c r="S10338" t="s">
        <v>233770</v>
      </c>
    </row>
    <row r="10339" spans="1:19" x14ac:dyDescent="0.35">
      <c r="A10339" s="1">
        <v>13008</v>
      </c>
      <c r="B10339" t="s">
        <v>6059</v>
      </c>
      <c r="C10339" t="s">
        <v>55588</v>
      </c>
      <c r="D10339" t="s">
        <v>5</v>
      </c>
      <c r="F10339" t="s">
        <v>120869</v>
      </c>
      <c r="G10339">
        <v>6.3679160000000001E-6</v>
      </c>
      <c r="H10339" t="s">
        <v>6059</v>
      </c>
      <c r="I10339" t="s">
        <v>130593</v>
      </c>
      <c r="J10339" s="2" t="s">
        <v>175360</v>
      </c>
      <c r="K10339" t="s">
        <v>210308</v>
      </c>
      <c r="L10339" t="s">
        <v>228705</v>
      </c>
      <c r="M10339" t="s">
        <v>8</v>
      </c>
      <c r="N10339" t="s">
        <v>228852</v>
      </c>
      <c r="O10339" t="s">
        <v>229140</v>
      </c>
      <c r="P10339" t="s">
        <v>229140</v>
      </c>
      <c r="Q10339" t="s">
        <v>233110</v>
      </c>
      <c r="R10339" t="s">
        <v>210308</v>
      </c>
      <c r="S10339" t="s">
        <v>233770</v>
      </c>
    </row>
    <row r="10340" spans="1:19" x14ac:dyDescent="0.35">
      <c r="A10340" s="1">
        <v>13009</v>
      </c>
      <c r="B10340" t="s">
        <v>6060</v>
      </c>
      <c r="C10340" t="s">
        <v>55589</v>
      </c>
      <c r="D10340" t="s">
        <v>5</v>
      </c>
      <c r="E10340" t="s">
        <v>119955</v>
      </c>
      <c r="F10340" t="s">
        <v>120196</v>
      </c>
      <c r="G10340">
        <v>8.4999999999999999E-6</v>
      </c>
      <c r="H10340" t="s">
        <v>6060</v>
      </c>
      <c r="I10340" t="s">
        <v>130594</v>
      </c>
      <c r="J10340" s="2" t="s">
        <v>175361</v>
      </c>
      <c r="K10340" t="s">
        <v>210308</v>
      </c>
      <c r="L10340" t="s">
        <v>228704</v>
      </c>
      <c r="M10340" t="s">
        <v>8</v>
      </c>
      <c r="N10340" t="s">
        <v>228828</v>
      </c>
      <c r="O10340" t="s">
        <v>229113</v>
      </c>
      <c r="P10340" t="s">
        <v>230103</v>
      </c>
      <c r="R10340" t="s">
        <v>210308</v>
      </c>
      <c r="S10340" t="s">
        <v>233770</v>
      </c>
    </row>
    <row r="10341" spans="1:19" x14ac:dyDescent="0.35">
      <c r="A10341" s="1">
        <v>13010</v>
      </c>
      <c r="B10341" t="s">
        <v>6060</v>
      </c>
      <c r="C10341" t="s">
        <v>55590</v>
      </c>
      <c r="D10341" t="s">
        <v>5</v>
      </c>
      <c r="E10341" t="s">
        <v>119955</v>
      </c>
      <c r="F10341" t="s">
        <v>120882</v>
      </c>
      <c r="G10341">
        <v>3.0000000000000001E-6</v>
      </c>
      <c r="H10341" t="s">
        <v>6060</v>
      </c>
      <c r="I10341" t="s">
        <v>130594</v>
      </c>
      <c r="J10341" s="2" t="s">
        <v>175361</v>
      </c>
      <c r="K10341" t="s">
        <v>210308</v>
      </c>
      <c r="L10341" t="s">
        <v>228704</v>
      </c>
      <c r="M10341" t="s">
        <v>8</v>
      </c>
      <c r="N10341" t="s">
        <v>228828</v>
      </c>
      <c r="O10341" t="s">
        <v>229113</v>
      </c>
      <c r="P10341" t="s">
        <v>230103</v>
      </c>
      <c r="R10341" t="s">
        <v>210308</v>
      </c>
      <c r="S10341" t="s">
        <v>233770</v>
      </c>
    </row>
    <row r="10342" spans="1:19" x14ac:dyDescent="0.35">
      <c r="A10342" s="1">
        <v>13012</v>
      </c>
      <c r="B10342" t="s">
        <v>6061</v>
      </c>
      <c r="C10342" t="s">
        <v>55591</v>
      </c>
      <c r="D10342" t="s">
        <v>5</v>
      </c>
      <c r="F10342" t="s">
        <v>122705</v>
      </c>
      <c r="G10342">
        <v>8.9599999999999998E-7</v>
      </c>
      <c r="H10342" t="s">
        <v>6061</v>
      </c>
      <c r="I10342" t="s">
        <v>130595</v>
      </c>
      <c r="J10342" s="2" t="s">
        <v>175362</v>
      </c>
      <c r="K10342" t="s">
        <v>210308</v>
      </c>
      <c r="L10342" t="s">
        <v>228704</v>
      </c>
      <c r="M10342" t="s">
        <v>8</v>
      </c>
      <c r="N10342" t="s">
        <v>228855</v>
      </c>
      <c r="O10342" t="s">
        <v>229145</v>
      </c>
      <c r="P10342" t="s">
        <v>230353</v>
      </c>
      <c r="Q10342" t="s">
        <v>120008</v>
      </c>
      <c r="R10342" t="s">
        <v>210308</v>
      </c>
      <c r="S10342" t="s">
        <v>233770</v>
      </c>
    </row>
    <row r="10343" spans="1:19" x14ac:dyDescent="0.35">
      <c r="A10343" s="1">
        <v>13013</v>
      </c>
      <c r="B10343" t="s">
        <v>6062</v>
      </c>
      <c r="C10343" t="s">
        <v>55592</v>
      </c>
      <c r="D10343" t="s">
        <v>5</v>
      </c>
      <c r="F10343" t="s">
        <v>120264</v>
      </c>
      <c r="G10343">
        <v>1.2999999999999999E-5</v>
      </c>
      <c r="H10343" t="s">
        <v>6062</v>
      </c>
      <c r="I10343" t="s">
        <v>130596</v>
      </c>
      <c r="J10343" s="2" t="s">
        <v>175363</v>
      </c>
      <c r="K10343" t="s">
        <v>210308</v>
      </c>
      <c r="L10343" t="s">
        <v>228704</v>
      </c>
      <c r="M10343" t="s">
        <v>12</v>
      </c>
      <c r="N10343" t="s">
        <v>228921</v>
      </c>
      <c r="O10343" t="s">
        <v>229341</v>
      </c>
      <c r="P10343" t="s">
        <v>230311</v>
      </c>
      <c r="Q10343" t="s">
        <v>121230</v>
      </c>
      <c r="R10343" t="s">
        <v>210308</v>
      </c>
      <c r="S10343" t="s">
        <v>233770</v>
      </c>
    </row>
    <row r="10344" spans="1:19" x14ac:dyDescent="0.35">
      <c r="A10344" s="1">
        <v>13014</v>
      </c>
      <c r="B10344" t="s">
        <v>6062</v>
      </c>
      <c r="C10344" t="s">
        <v>55593</v>
      </c>
      <c r="D10344" t="s">
        <v>5</v>
      </c>
      <c r="E10344" t="s">
        <v>119954</v>
      </c>
      <c r="F10344" t="s">
        <v>120719</v>
      </c>
      <c r="G10344">
        <v>1.7E-5</v>
      </c>
      <c r="H10344" t="s">
        <v>6062</v>
      </c>
      <c r="I10344" t="s">
        <v>130596</v>
      </c>
      <c r="J10344" s="2" t="s">
        <v>175363</v>
      </c>
      <c r="K10344" t="s">
        <v>210308</v>
      </c>
      <c r="L10344" t="s">
        <v>228704</v>
      </c>
      <c r="M10344" t="s">
        <v>12</v>
      </c>
      <c r="N10344" t="s">
        <v>228921</v>
      </c>
      <c r="O10344" t="s">
        <v>229341</v>
      </c>
      <c r="P10344" t="s">
        <v>230311</v>
      </c>
      <c r="Q10344" t="s">
        <v>121230</v>
      </c>
      <c r="R10344" t="s">
        <v>210308</v>
      </c>
      <c r="S10344" t="s">
        <v>233770</v>
      </c>
    </row>
    <row r="10345" spans="1:19" x14ac:dyDescent="0.35">
      <c r="A10345" s="1">
        <v>13016</v>
      </c>
      <c r="B10345" t="s">
        <v>6063</v>
      </c>
      <c r="C10345" t="s">
        <v>55594</v>
      </c>
      <c r="D10345" t="s">
        <v>5</v>
      </c>
      <c r="F10345" t="s">
        <v>120458</v>
      </c>
      <c r="G10345">
        <v>1.0000000000000001E-5</v>
      </c>
      <c r="H10345" t="s">
        <v>6063</v>
      </c>
      <c r="I10345" t="s">
        <v>130597</v>
      </c>
      <c r="J10345" s="2" t="s">
        <v>175364</v>
      </c>
      <c r="K10345" t="s">
        <v>210308</v>
      </c>
      <c r="L10345" t="s">
        <v>228707</v>
      </c>
      <c r="M10345" t="s">
        <v>8</v>
      </c>
      <c r="N10345" t="s">
        <v>228892</v>
      </c>
      <c r="O10345" t="s">
        <v>229199</v>
      </c>
      <c r="P10345" t="s">
        <v>229805</v>
      </c>
      <c r="Q10345" t="s">
        <v>123280</v>
      </c>
      <c r="R10345" t="s">
        <v>210308</v>
      </c>
      <c r="S10345" t="s">
        <v>233770</v>
      </c>
    </row>
    <row r="10346" spans="1:19" x14ac:dyDescent="0.35">
      <c r="A10346" s="1">
        <v>13018</v>
      </c>
      <c r="B10346" t="s">
        <v>6064</v>
      </c>
      <c r="C10346" t="s">
        <v>55595</v>
      </c>
      <c r="D10346" t="s">
        <v>5</v>
      </c>
      <c r="F10346" t="s">
        <v>122830</v>
      </c>
      <c r="G10346">
        <v>1.1799999999999999E-6</v>
      </c>
      <c r="H10346" t="s">
        <v>6064</v>
      </c>
      <c r="I10346" t="s">
        <v>130598</v>
      </c>
      <c r="K10346" t="s">
        <v>210308</v>
      </c>
      <c r="L10346" t="s">
        <v>228704</v>
      </c>
      <c r="M10346" t="s">
        <v>12</v>
      </c>
      <c r="N10346" t="s">
        <v>228878</v>
      </c>
      <c r="O10346" t="s">
        <v>229283</v>
      </c>
      <c r="P10346" t="s">
        <v>230036</v>
      </c>
      <c r="Q10346" t="s">
        <v>233110</v>
      </c>
      <c r="R10346" t="s">
        <v>210308</v>
      </c>
      <c r="S10346" t="s">
        <v>233770</v>
      </c>
    </row>
    <row r="10347" spans="1:19" x14ac:dyDescent="0.35">
      <c r="A10347" s="1">
        <v>13019</v>
      </c>
      <c r="B10347" t="s">
        <v>6064</v>
      </c>
      <c r="C10347" t="s">
        <v>55596</v>
      </c>
      <c r="D10347" t="s">
        <v>5</v>
      </c>
      <c r="F10347" t="s">
        <v>122342</v>
      </c>
      <c r="G10347">
        <v>1.2999999999999999E-5</v>
      </c>
      <c r="H10347" t="s">
        <v>6064</v>
      </c>
      <c r="I10347" t="s">
        <v>130598</v>
      </c>
      <c r="K10347" t="s">
        <v>210308</v>
      </c>
      <c r="L10347" t="s">
        <v>228704</v>
      </c>
      <c r="M10347" t="s">
        <v>12</v>
      </c>
      <c r="N10347" t="s">
        <v>228878</v>
      </c>
      <c r="O10347" t="s">
        <v>229283</v>
      </c>
      <c r="P10347" t="s">
        <v>230036</v>
      </c>
      <c r="Q10347" t="s">
        <v>233110</v>
      </c>
      <c r="R10347" t="s">
        <v>210308</v>
      </c>
      <c r="S10347" t="s">
        <v>233770</v>
      </c>
    </row>
    <row r="10348" spans="1:19" x14ac:dyDescent="0.35">
      <c r="A10348" s="1">
        <v>13022</v>
      </c>
      <c r="B10348" t="s">
        <v>6065</v>
      </c>
      <c r="C10348" t="s">
        <v>55597</v>
      </c>
      <c r="D10348" t="s">
        <v>5</v>
      </c>
      <c r="F10348" t="s">
        <v>121263</v>
      </c>
      <c r="G10348">
        <v>7.0748079999999998E-6</v>
      </c>
      <c r="H10348" t="s">
        <v>6065</v>
      </c>
      <c r="I10348" t="s">
        <v>130599</v>
      </c>
      <c r="J10348" s="2" t="s">
        <v>175365</v>
      </c>
      <c r="K10348" t="s">
        <v>210308</v>
      </c>
      <c r="L10348" t="s">
        <v>228706</v>
      </c>
      <c r="M10348" t="s">
        <v>8</v>
      </c>
      <c r="N10348" t="s">
        <v>228896</v>
      </c>
      <c r="O10348" t="s">
        <v>229210</v>
      </c>
      <c r="P10348" t="s">
        <v>230931</v>
      </c>
      <c r="R10348" t="s">
        <v>210308</v>
      </c>
      <c r="S10348" t="s">
        <v>233770</v>
      </c>
    </row>
    <row r="10349" spans="1:19" x14ac:dyDescent="0.35">
      <c r="A10349" s="1">
        <v>13023</v>
      </c>
      <c r="B10349" t="s">
        <v>6065</v>
      </c>
      <c r="C10349" t="s">
        <v>55598</v>
      </c>
      <c r="D10349" t="s">
        <v>3</v>
      </c>
      <c r="F10349" t="s">
        <v>122805</v>
      </c>
      <c r="G10349">
        <v>4.0000000000000003E-5</v>
      </c>
      <c r="H10349" t="s">
        <v>6065</v>
      </c>
      <c r="I10349" t="s">
        <v>130599</v>
      </c>
      <c r="J10349" s="2" t="s">
        <v>175365</v>
      </c>
      <c r="K10349" t="s">
        <v>210308</v>
      </c>
      <c r="L10349" t="s">
        <v>228706</v>
      </c>
      <c r="M10349" t="s">
        <v>8</v>
      </c>
      <c r="N10349" t="s">
        <v>228896</v>
      </c>
      <c r="O10349" t="s">
        <v>229210</v>
      </c>
      <c r="P10349" t="s">
        <v>230931</v>
      </c>
      <c r="R10349" t="s">
        <v>210308</v>
      </c>
      <c r="S10349" t="s">
        <v>233770</v>
      </c>
    </row>
    <row r="10350" spans="1:19" x14ac:dyDescent="0.35">
      <c r="A10350" s="1">
        <v>13024</v>
      </c>
      <c r="B10350" t="s">
        <v>6066</v>
      </c>
      <c r="C10350" t="s">
        <v>55599</v>
      </c>
      <c r="D10350" t="s">
        <v>5</v>
      </c>
      <c r="F10350" t="s">
        <v>121058</v>
      </c>
      <c r="G10350">
        <v>2.4999999999999999E-7</v>
      </c>
      <c r="H10350" t="s">
        <v>6066</v>
      </c>
      <c r="I10350" t="s">
        <v>130600</v>
      </c>
      <c r="J10350" s="2" t="s">
        <v>175366</v>
      </c>
      <c r="K10350" t="s">
        <v>210308</v>
      </c>
      <c r="L10350" t="s">
        <v>228704</v>
      </c>
      <c r="M10350" t="s">
        <v>8</v>
      </c>
      <c r="N10350" t="s">
        <v>228852</v>
      </c>
      <c r="O10350" t="s">
        <v>229140</v>
      </c>
      <c r="P10350" t="s">
        <v>229140</v>
      </c>
      <c r="R10350" t="s">
        <v>210308</v>
      </c>
      <c r="S10350" t="s">
        <v>233770</v>
      </c>
    </row>
    <row r="10351" spans="1:19" x14ac:dyDescent="0.35">
      <c r="A10351" s="1">
        <v>13025</v>
      </c>
      <c r="B10351" t="s">
        <v>6067</v>
      </c>
      <c r="C10351" t="s">
        <v>55600</v>
      </c>
      <c r="D10351" t="s">
        <v>5</v>
      </c>
      <c r="F10351" t="s">
        <v>122831</v>
      </c>
      <c r="G10351">
        <v>8.4799999999999997E-7</v>
      </c>
      <c r="H10351" t="s">
        <v>6067</v>
      </c>
      <c r="I10351" t="s">
        <v>130601</v>
      </c>
      <c r="J10351" s="2" t="s">
        <v>175367</v>
      </c>
      <c r="K10351" t="s">
        <v>210308</v>
      </c>
      <c r="L10351" t="s">
        <v>228704</v>
      </c>
      <c r="M10351" t="s">
        <v>12</v>
      </c>
      <c r="N10351" t="s">
        <v>228921</v>
      </c>
      <c r="O10351" t="s">
        <v>229341</v>
      </c>
      <c r="P10351" t="s">
        <v>230311</v>
      </c>
      <c r="R10351" t="s">
        <v>210308</v>
      </c>
      <c r="S10351" t="s">
        <v>233770</v>
      </c>
    </row>
    <row r="10352" spans="1:19" x14ac:dyDescent="0.35">
      <c r="A10352" s="1">
        <v>13026</v>
      </c>
      <c r="B10352" t="s">
        <v>6067</v>
      </c>
      <c r="C10352" t="s">
        <v>55601</v>
      </c>
      <c r="D10352" t="s">
        <v>5</v>
      </c>
      <c r="F10352" t="s">
        <v>120629</v>
      </c>
      <c r="G10352">
        <v>8.0000000000000007E-7</v>
      </c>
      <c r="H10352" t="s">
        <v>6067</v>
      </c>
      <c r="I10352" t="s">
        <v>130601</v>
      </c>
      <c r="J10352" s="2" t="s">
        <v>175367</v>
      </c>
      <c r="K10352" t="s">
        <v>210308</v>
      </c>
      <c r="L10352" t="s">
        <v>228704</v>
      </c>
      <c r="M10352" t="s">
        <v>12</v>
      </c>
      <c r="N10352" t="s">
        <v>228921</v>
      </c>
      <c r="O10352" t="s">
        <v>229341</v>
      </c>
      <c r="P10352" t="s">
        <v>230311</v>
      </c>
      <c r="R10352" t="s">
        <v>210308</v>
      </c>
      <c r="S10352" t="s">
        <v>233770</v>
      </c>
    </row>
    <row r="10353" spans="1:19" x14ac:dyDescent="0.35">
      <c r="A10353" s="1">
        <v>13027</v>
      </c>
      <c r="B10353" t="s">
        <v>6067</v>
      </c>
      <c r="C10353" t="s">
        <v>55602</v>
      </c>
      <c r="D10353" t="s">
        <v>5</v>
      </c>
      <c r="E10353" t="s">
        <v>119954</v>
      </c>
      <c r="F10353" t="s">
        <v>121395</v>
      </c>
      <c r="G10353">
        <v>1.9999999999999999E-6</v>
      </c>
      <c r="H10353" t="s">
        <v>6067</v>
      </c>
      <c r="I10353" t="s">
        <v>130601</v>
      </c>
      <c r="J10353" s="2" t="s">
        <v>175367</v>
      </c>
      <c r="K10353" t="s">
        <v>210308</v>
      </c>
      <c r="L10353" t="s">
        <v>228704</v>
      </c>
      <c r="M10353" t="s">
        <v>12</v>
      </c>
      <c r="N10353" t="s">
        <v>228921</v>
      </c>
      <c r="O10353" t="s">
        <v>229341</v>
      </c>
      <c r="P10353" t="s">
        <v>230311</v>
      </c>
      <c r="R10353" t="s">
        <v>210308</v>
      </c>
      <c r="S10353" t="s">
        <v>233770</v>
      </c>
    </row>
    <row r="10354" spans="1:19" x14ac:dyDescent="0.35">
      <c r="A10354" s="1">
        <v>13028</v>
      </c>
      <c r="B10354" t="s">
        <v>6068</v>
      </c>
      <c r="C10354" t="s">
        <v>55603</v>
      </c>
      <c r="D10354" t="s">
        <v>5</v>
      </c>
      <c r="E10354" t="s">
        <v>119955</v>
      </c>
      <c r="F10354" t="s">
        <v>120524</v>
      </c>
      <c r="G10354">
        <v>1.9999999999999999E-6</v>
      </c>
      <c r="H10354" t="s">
        <v>6068</v>
      </c>
      <c r="I10354" t="s">
        <v>130602</v>
      </c>
      <c r="J10354" s="2" t="s">
        <v>175368</v>
      </c>
      <c r="K10354" t="s">
        <v>210308</v>
      </c>
      <c r="L10354" t="s">
        <v>228704</v>
      </c>
      <c r="M10354" t="s">
        <v>228710</v>
      </c>
      <c r="N10354" t="s">
        <v>228829</v>
      </c>
      <c r="O10354" t="s">
        <v>229546</v>
      </c>
      <c r="P10354" t="s">
        <v>229546</v>
      </c>
      <c r="Q10354" t="s">
        <v>120008</v>
      </c>
      <c r="R10354" t="s">
        <v>210308</v>
      </c>
      <c r="S10354" t="s">
        <v>233770</v>
      </c>
    </row>
    <row r="10355" spans="1:19" x14ac:dyDescent="0.35">
      <c r="A10355" s="1">
        <v>13029</v>
      </c>
      <c r="B10355" t="s">
        <v>6068</v>
      </c>
      <c r="C10355" t="s">
        <v>55604</v>
      </c>
      <c r="D10355" t="s">
        <v>5</v>
      </c>
      <c r="E10355" t="s">
        <v>119955</v>
      </c>
      <c r="F10355" t="s">
        <v>120182</v>
      </c>
      <c r="G10355">
        <v>1.3803E-5</v>
      </c>
      <c r="H10355" t="s">
        <v>6068</v>
      </c>
      <c r="I10355" t="s">
        <v>130602</v>
      </c>
      <c r="J10355" s="2" t="s">
        <v>175368</v>
      </c>
      <c r="K10355" t="s">
        <v>210308</v>
      </c>
      <c r="L10355" t="s">
        <v>228704</v>
      </c>
      <c r="M10355" t="s">
        <v>228710</v>
      </c>
      <c r="N10355" t="s">
        <v>228829</v>
      </c>
      <c r="O10355" t="s">
        <v>229546</v>
      </c>
      <c r="P10355" t="s">
        <v>229546</v>
      </c>
      <c r="Q10355" t="s">
        <v>120008</v>
      </c>
      <c r="R10355" t="s">
        <v>210308</v>
      </c>
      <c r="S10355" t="s">
        <v>233770</v>
      </c>
    </row>
    <row r="10356" spans="1:19" x14ac:dyDescent="0.35">
      <c r="A10356" s="1">
        <v>13030</v>
      </c>
      <c r="B10356" t="s">
        <v>6068</v>
      </c>
      <c r="C10356" t="s">
        <v>55605</v>
      </c>
      <c r="D10356" t="s">
        <v>5</v>
      </c>
      <c r="E10356" t="s">
        <v>119954</v>
      </c>
      <c r="F10356" t="s">
        <v>120454</v>
      </c>
      <c r="G10356">
        <v>7.7195999999999997E-6</v>
      </c>
      <c r="H10356" t="s">
        <v>6068</v>
      </c>
      <c r="I10356" t="s">
        <v>130602</v>
      </c>
      <c r="J10356" s="2" t="s">
        <v>175368</v>
      </c>
      <c r="K10356" t="s">
        <v>210308</v>
      </c>
      <c r="L10356" t="s">
        <v>228704</v>
      </c>
      <c r="M10356" t="s">
        <v>228710</v>
      </c>
      <c r="N10356" t="s">
        <v>228829</v>
      </c>
      <c r="O10356" t="s">
        <v>229546</v>
      </c>
      <c r="P10356" t="s">
        <v>229546</v>
      </c>
      <c r="Q10356" t="s">
        <v>120008</v>
      </c>
      <c r="R10356" t="s">
        <v>210308</v>
      </c>
      <c r="S10356" t="s">
        <v>233770</v>
      </c>
    </row>
    <row r="10357" spans="1:19" x14ac:dyDescent="0.35">
      <c r="A10357" s="1">
        <v>13031</v>
      </c>
      <c r="B10357" t="s">
        <v>6069</v>
      </c>
      <c r="C10357" t="s">
        <v>55606</v>
      </c>
      <c r="D10357" t="s">
        <v>5</v>
      </c>
      <c r="E10357" t="s">
        <v>119955</v>
      </c>
      <c r="F10357" t="s">
        <v>121567</v>
      </c>
      <c r="G10357">
        <v>6.4999999999999996E-6</v>
      </c>
      <c r="H10357" t="s">
        <v>6069</v>
      </c>
      <c r="I10357" t="s">
        <v>130603</v>
      </c>
      <c r="J10357" s="2" t="s">
        <v>175369</v>
      </c>
      <c r="K10357" t="s">
        <v>210308</v>
      </c>
      <c r="L10357" t="s">
        <v>228704</v>
      </c>
      <c r="M10357" t="s">
        <v>8</v>
      </c>
      <c r="N10357" t="s">
        <v>228828</v>
      </c>
      <c r="O10357" t="s">
        <v>229198</v>
      </c>
      <c r="P10357" t="s">
        <v>230318</v>
      </c>
      <c r="Q10357" t="s">
        <v>120308</v>
      </c>
      <c r="R10357" t="s">
        <v>210308</v>
      </c>
      <c r="S10357" t="s">
        <v>233770</v>
      </c>
    </row>
    <row r="10358" spans="1:19" x14ac:dyDescent="0.35">
      <c r="A10358" s="1">
        <v>13033</v>
      </c>
      <c r="B10358" t="s">
        <v>6069</v>
      </c>
      <c r="C10358" t="s">
        <v>55607</v>
      </c>
      <c r="D10358" t="s">
        <v>5</v>
      </c>
      <c r="F10358" t="s">
        <v>120111</v>
      </c>
      <c r="G10358">
        <v>7.087672E-6</v>
      </c>
      <c r="H10358" t="s">
        <v>6069</v>
      </c>
      <c r="I10358" t="s">
        <v>130603</v>
      </c>
      <c r="J10358" s="2" t="s">
        <v>175369</v>
      </c>
      <c r="K10358" t="s">
        <v>210308</v>
      </c>
      <c r="L10358" t="s">
        <v>228704</v>
      </c>
      <c r="M10358" t="s">
        <v>8</v>
      </c>
      <c r="N10358" t="s">
        <v>228828</v>
      </c>
      <c r="O10358" t="s">
        <v>229198</v>
      </c>
      <c r="P10358" t="s">
        <v>230318</v>
      </c>
      <c r="Q10358" t="s">
        <v>120308</v>
      </c>
      <c r="R10358" t="s">
        <v>210308</v>
      </c>
      <c r="S10358" t="s">
        <v>233770</v>
      </c>
    </row>
    <row r="10359" spans="1:19" x14ac:dyDescent="0.35">
      <c r="A10359" s="1">
        <v>13034</v>
      </c>
      <c r="B10359" t="s">
        <v>6070</v>
      </c>
      <c r="C10359" t="s">
        <v>55608</v>
      </c>
      <c r="D10359" t="s">
        <v>5</v>
      </c>
      <c r="F10359" t="s">
        <v>120846</v>
      </c>
      <c r="G10359">
        <v>9.9999999999999995E-8</v>
      </c>
      <c r="H10359" t="s">
        <v>6070</v>
      </c>
      <c r="I10359" t="s">
        <v>130604</v>
      </c>
      <c r="K10359" t="s">
        <v>210308</v>
      </c>
      <c r="L10359" t="s">
        <v>228704</v>
      </c>
      <c r="M10359" t="s">
        <v>8</v>
      </c>
      <c r="N10359" t="s">
        <v>228848</v>
      </c>
      <c r="O10359" t="s">
        <v>229324</v>
      </c>
      <c r="P10359" t="s">
        <v>230384</v>
      </c>
      <c r="Q10359" t="s">
        <v>119973</v>
      </c>
      <c r="R10359" t="s">
        <v>210308</v>
      </c>
      <c r="S10359" t="s">
        <v>233770</v>
      </c>
    </row>
    <row r="10360" spans="1:19" x14ac:dyDescent="0.35">
      <c r="A10360" s="1">
        <v>13035</v>
      </c>
      <c r="B10360" t="s">
        <v>6071</v>
      </c>
      <c r="C10360" t="s">
        <v>55609</v>
      </c>
      <c r="D10360" t="s">
        <v>5</v>
      </c>
      <c r="F10360" t="s">
        <v>121723</v>
      </c>
      <c r="G10360">
        <v>4.6E-6</v>
      </c>
      <c r="H10360" t="s">
        <v>6071</v>
      </c>
      <c r="I10360" t="s">
        <v>130605</v>
      </c>
      <c r="J10360" s="2" t="s">
        <v>175370</v>
      </c>
      <c r="K10360" t="s">
        <v>210308</v>
      </c>
      <c r="L10360" t="s">
        <v>228704</v>
      </c>
      <c r="M10360" t="s">
        <v>8</v>
      </c>
      <c r="N10360" t="s">
        <v>228848</v>
      </c>
      <c r="O10360" t="s">
        <v>229133</v>
      </c>
      <c r="P10360" t="s">
        <v>230294</v>
      </c>
      <c r="Q10360" t="s">
        <v>120970</v>
      </c>
      <c r="R10360" t="s">
        <v>210308</v>
      </c>
      <c r="S10360" t="s">
        <v>233770</v>
      </c>
    </row>
    <row r="10361" spans="1:19" x14ac:dyDescent="0.35">
      <c r="A10361" s="1">
        <v>13036</v>
      </c>
      <c r="B10361" t="s">
        <v>6071</v>
      </c>
      <c r="C10361" t="s">
        <v>55610</v>
      </c>
      <c r="D10361" t="s">
        <v>5</v>
      </c>
      <c r="F10361" t="s">
        <v>120657</v>
      </c>
      <c r="G10361">
        <v>1.605632E-6</v>
      </c>
      <c r="H10361" t="s">
        <v>6071</v>
      </c>
      <c r="I10361" t="s">
        <v>130605</v>
      </c>
      <c r="J10361" s="2" t="s">
        <v>175370</v>
      </c>
      <c r="K10361" t="s">
        <v>210308</v>
      </c>
      <c r="L10361" t="s">
        <v>228704</v>
      </c>
      <c r="M10361" t="s">
        <v>8</v>
      </c>
      <c r="N10361" t="s">
        <v>228848</v>
      </c>
      <c r="O10361" t="s">
        <v>229133</v>
      </c>
      <c r="P10361" t="s">
        <v>230294</v>
      </c>
      <c r="Q10361" t="s">
        <v>120970</v>
      </c>
      <c r="R10361" t="s">
        <v>210308</v>
      </c>
      <c r="S10361" t="s">
        <v>233770</v>
      </c>
    </row>
    <row r="10362" spans="1:19" x14ac:dyDescent="0.35">
      <c r="A10362" s="1">
        <v>13037</v>
      </c>
      <c r="B10362" t="s">
        <v>6071</v>
      </c>
      <c r="C10362" t="s">
        <v>55611</v>
      </c>
      <c r="D10362" t="s">
        <v>5</v>
      </c>
      <c r="F10362" t="s">
        <v>120730</v>
      </c>
      <c r="G10362">
        <v>1.9999999999999999E-6</v>
      </c>
      <c r="H10362" t="s">
        <v>6071</v>
      </c>
      <c r="I10362" t="s">
        <v>130605</v>
      </c>
      <c r="J10362" s="2" t="s">
        <v>175370</v>
      </c>
      <c r="K10362" t="s">
        <v>210308</v>
      </c>
      <c r="L10362" t="s">
        <v>228704</v>
      </c>
      <c r="M10362" t="s">
        <v>8</v>
      </c>
      <c r="N10362" t="s">
        <v>228848</v>
      </c>
      <c r="O10362" t="s">
        <v>229133</v>
      </c>
      <c r="P10362" t="s">
        <v>230294</v>
      </c>
      <c r="Q10362" t="s">
        <v>120970</v>
      </c>
      <c r="R10362" t="s">
        <v>210308</v>
      </c>
      <c r="S10362" t="s">
        <v>233770</v>
      </c>
    </row>
    <row r="10363" spans="1:19" x14ac:dyDescent="0.35">
      <c r="A10363" s="1">
        <v>13038</v>
      </c>
      <c r="B10363" t="s">
        <v>6072</v>
      </c>
      <c r="C10363" t="s">
        <v>55612</v>
      </c>
      <c r="D10363" t="s">
        <v>5</v>
      </c>
      <c r="F10363" t="s">
        <v>120880</v>
      </c>
      <c r="G10363">
        <v>1.0399260000000001E-6</v>
      </c>
      <c r="H10363" t="s">
        <v>6072</v>
      </c>
      <c r="I10363" t="s">
        <v>130606</v>
      </c>
      <c r="J10363" s="2" t="s">
        <v>175371</v>
      </c>
      <c r="K10363" t="s">
        <v>210308</v>
      </c>
      <c r="L10363" t="s">
        <v>228704</v>
      </c>
      <c r="M10363" t="s">
        <v>8</v>
      </c>
      <c r="N10363" t="s">
        <v>228841</v>
      </c>
      <c r="O10363" t="s">
        <v>229137</v>
      </c>
      <c r="P10363" t="s">
        <v>229137</v>
      </c>
      <c r="Q10363" t="s">
        <v>120377</v>
      </c>
      <c r="R10363" t="s">
        <v>210308</v>
      </c>
      <c r="S10363" t="s">
        <v>233770</v>
      </c>
    </row>
    <row r="10364" spans="1:19" x14ac:dyDescent="0.35">
      <c r="A10364" s="1">
        <v>13039</v>
      </c>
      <c r="B10364" t="s">
        <v>6072</v>
      </c>
      <c r="C10364" t="s">
        <v>55613</v>
      </c>
      <c r="D10364" t="s">
        <v>5</v>
      </c>
      <c r="F10364" t="s">
        <v>120524</v>
      </c>
      <c r="G10364">
        <v>1.000324E-6</v>
      </c>
      <c r="H10364" t="s">
        <v>6072</v>
      </c>
      <c r="I10364" t="s">
        <v>130606</v>
      </c>
      <c r="J10364" s="2" t="s">
        <v>175371</v>
      </c>
      <c r="K10364" t="s">
        <v>210308</v>
      </c>
      <c r="L10364" t="s">
        <v>228704</v>
      </c>
      <c r="M10364" t="s">
        <v>8</v>
      </c>
      <c r="N10364" t="s">
        <v>228841</v>
      </c>
      <c r="O10364" t="s">
        <v>229137</v>
      </c>
      <c r="P10364" t="s">
        <v>229137</v>
      </c>
      <c r="Q10364" t="s">
        <v>120377</v>
      </c>
      <c r="R10364" t="s">
        <v>210308</v>
      </c>
      <c r="S10364" t="s">
        <v>233770</v>
      </c>
    </row>
    <row r="10365" spans="1:19" x14ac:dyDescent="0.35">
      <c r="A10365" s="1">
        <v>13040</v>
      </c>
      <c r="B10365" t="s">
        <v>6073</v>
      </c>
      <c r="C10365" t="s">
        <v>55614</v>
      </c>
      <c r="D10365" t="s">
        <v>5</v>
      </c>
      <c r="F10365" t="s">
        <v>119970</v>
      </c>
      <c r="G10365">
        <v>1.1000000000000001E-7</v>
      </c>
      <c r="H10365" t="s">
        <v>6073</v>
      </c>
      <c r="I10365" t="s">
        <v>130607</v>
      </c>
      <c r="J10365" s="2" t="s">
        <v>175372</v>
      </c>
      <c r="K10365" t="s">
        <v>210308</v>
      </c>
      <c r="L10365" t="s">
        <v>228704</v>
      </c>
      <c r="M10365" t="s">
        <v>8</v>
      </c>
      <c r="N10365" t="s">
        <v>228951</v>
      </c>
      <c r="O10365" t="s">
        <v>229365</v>
      </c>
      <c r="P10365" t="s">
        <v>229365</v>
      </c>
      <c r="Q10365" t="s">
        <v>120008</v>
      </c>
      <c r="R10365" t="s">
        <v>210308</v>
      </c>
      <c r="S10365" t="s">
        <v>233770</v>
      </c>
    </row>
    <row r="10366" spans="1:19" x14ac:dyDescent="0.35">
      <c r="A10366" s="1">
        <v>13041</v>
      </c>
      <c r="B10366" t="s">
        <v>6074</v>
      </c>
      <c r="C10366" t="s">
        <v>55615</v>
      </c>
      <c r="D10366" t="s">
        <v>5</v>
      </c>
      <c r="E10366" t="s">
        <v>119955</v>
      </c>
      <c r="F10366" t="s">
        <v>121805</v>
      </c>
      <c r="G10366">
        <v>1.9226999999999998E-6</v>
      </c>
      <c r="H10366" t="s">
        <v>6074</v>
      </c>
      <c r="I10366" t="s">
        <v>130608</v>
      </c>
      <c r="J10366" s="2" t="s">
        <v>175373</v>
      </c>
      <c r="K10366" t="s">
        <v>210308</v>
      </c>
      <c r="L10366" t="s">
        <v>228706</v>
      </c>
      <c r="M10366" t="s">
        <v>228717</v>
      </c>
      <c r="N10366" t="s">
        <v>228845</v>
      </c>
      <c r="O10366" t="s">
        <v>229130</v>
      </c>
      <c r="P10366" t="s">
        <v>229130</v>
      </c>
      <c r="Q10366" t="s">
        <v>120216</v>
      </c>
      <c r="R10366" t="s">
        <v>210308</v>
      </c>
      <c r="S10366" t="s">
        <v>233770</v>
      </c>
    </row>
    <row r="10367" spans="1:19" x14ac:dyDescent="0.35">
      <c r="A10367" s="1">
        <v>13042</v>
      </c>
      <c r="B10367" t="s">
        <v>6074</v>
      </c>
      <c r="C10367" t="s">
        <v>55616</v>
      </c>
      <c r="D10367" t="s">
        <v>5</v>
      </c>
      <c r="E10367" t="s">
        <v>119955</v>
      </c>
      <c r="F10367" t="s">
        <v>120998</v>
      </c>
      <c r="G10367">
        <v>2.2101546000000001E-5</v>
      </c>
      <c r="H10367" t="s">
        <v>6074</v>
      </c>
      <c r="I10367" t="s">
        <v>130608</v>
      </c>
      <c r="J10367" s="2" t="s">
        <v>175373</v>
      </c>
      <c r="K10367" t="s">
        <v>210308</v>
      </c>
      <c r="L10367" t="s">
        <v>228706</v>
      </c>
      <c r="M10367" t="s">
        <v>228717</v>
      </c>
      <c r="N10367" t="s">
        <v>228845</v>
      </c>
      <c r="O10367" t="s">
        <v>229130</v>
      </c>
      <c r="P10367" t="s">
        <v>229130</v>
      </c>
      <c r="Q10367" t="s">
        <v>120216</v>
      </c>
      <c r="R10367" t="s">
        <v>210308</v>
      </c>
      <c r="S10367" t="s">
        <v>233770</v>
      </c>
    </row>
    <row r="10368" spans="1:19" x14ac:dyDescent="0.35">
      <c r="A10368" s="1">
        <v>13043</v>
      </c>
      <c r="B10368" t="s">
        <v>6074</v>
      </c>
      <c r="C10368" t="s">
        <v>55617</v>
      </c>
      <c r="D10368" t="s">
        <v>5</v>
      </c>
      <c r="F10368" t="s">
        <v>122275</v>
      </c>
      <c r="G10368">
        <v>1.8251089999999999E-6</v>
      </c>
      <c r="H10368" t="s">
        <v>6074</v>
      </c>
      <c r="I10368" t="s">
        <v>130608</v>
      </c>
      <c r="J10368" s="2" t="s">
        <v>175373</v>
      </c>
      <c r="K10368" t="s">
        <v>210308</v>
      </c>
      <c r="L10368" t="s">
        <v>228706</v>
      </c>
      <c r="M10368" t="s">
        <v>228717</v>
      </c>
      <c r="N10368" t="s">
        <v>228845</v>
      </c>
      <c r="O10368" t="s">
        <v>229130</v>
      </c>
      <c r="P10368" t="s">
        <v>229130</v>
      </c>
      <c r="Q10368" t="s">
        <v>120216</v>
      </c>
      <c r="R10368" t="s">
        <v>210308</v>
      </c>
      <c r="S10368" t="s">
        <v>233770</v>
      </c>
    </row>
    <row r="10369" spans="1:19" x14ac:dyDescent="0.35">
      <c r="A10369" s="1">
        <v>13044</v>
      </c>
      <c r="B10369" t="s">
        <v>6075</v>
      </c>
      <c r="C10369" t="s">
        <v>55618</v>
      </c>
      <c r="D10369" t="s">
        <v>5</v>
      </c>
      <c r="E10369" t="s">
        <v>119955</v>
      </c>
      <c r="F10369" t="s">
        <v>120892</v>
      </c>
      <c r="G10369">
        <v>3.9999999999999998E-6</v>
      </c>
      <c r="H10369" t="s">
        <v>6075</v>
      </c>
      <c r="I10369" t="s">
        <v>130609</v>
      </c>
      <c r="J10369" s="2" t="s">
        <v>175374</v>
      </c>
      <c r="K10369" t="s">
        <v>210308</v>
      </c>
      <c r="L10369" t="s">
        <v>228704</v>
      </c>
      <c r="M10369" t="s">
        <v>8</v>
      </c>
      <c r="N10369" t="s">
        <v>228883</v>
      </c>
      <c r="O10369" t="s">
        <v>229188</v>
      </c>
      <c r="P10369" t="s">
        <v>230325</v>
      </c>
      <c r="R10369" t="s">
        <v>210308</v>
      </c>
      <c r="S10369" t="s">
        <v>233770</v>
      </c>
    </row>
    <row r="10370" spans="1:19" x14ac:dyDescent="0.35">
      <c r="A10370" s="1">
        <v>13046</v>
      </c>
      <c r="B10370" t="s">
        <v>6076</v>
      </c>
      <c r="C10370" t="s">
        <v>55619</v>
      </c>
      <c r="D10370" t="s">
        <v>5</v>
      </c>
      <c r="E10370" t="s">
        <v>119954</v>
      </c>
      <c r="F10370" t="s">
        <v>122637</v>
      </c>
      <c r="G10370">
        <v>1.5E-6</v>
      </c>
      <c r="H10370" t="s">
        <v>6076</v>
      </c>
      <c r="I10370" t="s">
        <v>130610</v>
      </c>
      <c r="J10370" s="2" t="s">
        <v>175375</v>
      </c>
      <c r="K10370" t="s">
        <v>210308</v>
      </c>
      <c r="L10370" t="s">
        <v>228704</v>
      </c>
      <c r="M10370" t="s">
        <v>8</v>
      </c>
      <c r="N10370" t="s">
        <v>228830</v>
      </c>
      <c r="O10370" t="s">
        <v>229110</v>
      </c>
      <c r="P10370" t="s">
        <v>229110</v>
      </c>
      <c r="R10370" t="s">
        <v>210308</v>
      </c>
      <c r="S10370" t="s">
        <v>233770</v>
      </c>
    </row>
    <row r="10371" spans="1:19" x14ac:dyDescent="0.35">
      <c r="A10371" s="1">
        <v>13047</v>
      </c>
      <c r="B10371" t="s">
        <v>6077</v>
      </c>
      <c r="C10371" t="s">
        <v>55620</v>
      </c>
      <c r="D10371" t="s">
        <v>5</v>
      </c>
      <c r="E10371" t="s">
        <v>119954</v>
      </c>
      <c r="F10371" t="s">
        <v>121794</v>
      </c>
      <c r="G10371">
        <v>3.9999999999999998E-6</v>
      </c>
      <c r="H10371" t="s">
        <v>6077</v>
      </c>
      <c r="I10371" t="s">
        <v>130611</v>
      </c>
      <c r="J10371" s="2" t="s">
        <v>175376</v>
      </c>
      <c r="K10371" t="s">
        <v>210308</v>
      </c>
      <c r="L10371" t="s">
        <v>228704</v>
      </c>
      <c r="M10371" t="s">
        <v>8</v>
      </c>
      <c r="N10371" t="s">
        <v>228864</v>
      </c>
      <c r="O10371" t="s">
        <v>229158</v>
      </c>
      <c r="P10371" t="s">
        <v>230165</v>
      </c>
      <c r="Q10371" t="s">
        <v>120308</v>
      </c>
      <c r="R10371" t="s">
        <v>210308</v>
      </c>
      <c r="S10371" t="s">
        <v>233770</v>
      </c>
    </row>
    <row r="10372" spans="1:19" x14ac:dyDescent="0.35">
      <c r="A10372" s="1">
        <v>13048</v>
      </c>
      <c r="B10372" t="s">
        <v>6077</v>
      </c>
      <c r="C10372" t="s">
        <v>55621</v>
      </c>
      <c r="D10372" t="s">
        <v>5</v>
      </c>
      <c r="E10372" t="s">
        <v>119954</v>
      </c>
      <c r="F10372" t="s">
        <v>121120</v>
      </c>
      <c r="G10372">
        <v>8.4999999999999999E-6</v>
      </c>
      <c r="H10372" t="s">
        <v>6077</v>
      </c>
      <c r="I10372" t="s">
        <v>130611</v>
      </c>
      <c r="J10372" s="2" t="s">
        <v>175376</v>
      </c>
      <c r="K10372" t="s">
        <v>210308</v>
      </c>
      <c r="L10372" t="s">
        <v>228704</v>
      </c>
      <c r="M10372" t="s">
        <v>8</v>
      </c>
      <c r="N10372" t="s">
        <v>228864</v>
      </c>
      <c r="O10372" t="s">
        <v>229158</v>
      </c>
      <c r="P10372" t="s">
        <v>230165</v>
      </c>
      <c r="Q10372" t="s">
        <v>120308</v>
      </c>
      <c r="R10372" t="s">
        <v>210308</v>
      </c>
      <c r="S10372" t="s">
        <v>233770</v>
      </c>
    </row>
    <row r="10373" spans="1:19" x14ac:dyDescent="0.35">
      <c r="A10373" s="1">
        <v>13050</v>
      </c>
      <c r="B10373" t="s">
        <v>6077</v>
      </c>
      <c r="C10373" t="s">
        <v>55622</v>
      </c>
      <c r="D10373" t="s">
        <v>5</v>
      </c>
      <c r="E10373" t="s">
        <v>119955</v>
      </c>
      <c r="F10373" t="s">
        <v>121774</v>
      </c>
      <c r="G10373">
        <v>7.9999999999999996E-6</v>
      </c>
      <c r="H10373" t="s">
        <v>6077</v>
      </c>
      <c r="I10373" t="s">
        <v>130611</v>
      </c>
      <c r="J10373" s="2" t="s">
        <v>175376</v>
      </c>
      <c r="K10373" t="s">
        <v>210308</v>
      </c>
      <c r="L10373" t="s">
        <v>228704</v>
      </c>
      <c r="M10373" t="s">
        <v>8</v>
      </c>
      <c r="N10373" t="s">
        <v>228864</v>
      </c>
      <c r="O10373" t="s">
        <v>229158</v>
      </c>
      <c r="P10373" t="s">
        <v>230165</v>
      </c>
      <c r="Q10373" t="s">
        <v>120308</v>
      </c>
      <c r="R10373" t="s">
        <v>210308</v>
      </c>
      <c r="S10373" t="s">
        <v>233770</v>
      </c>
    </row>
    <row r="10374" spans="1:19" x14ac:dyDescent="0.35">
      <c r="A10374" s="1">
        <v>13051</v>
      </c>
      <c r="B10374" t="s">
        <v>6077</v>
      </c>
      <c r="C10374" t="s">
        <v>55623</v>
      </c>
      <c r="D10374" t="s">
        <v>5</v>
      </c>
      <c r="E10374" t="s">
        <v>119956</v>
      </c>
      <c r="F10374" t="s">
        <v>120836</v>
      </c>
      <c r="G10374">
        <v>4.1E-5</v>
      </c>
      <c r="H10374" t="s">
        <v>6077</v>
      </c>
      <c r="I10374" t="s">
        <v>130611</v>
      </c>
      <c r="J10374" s="2" t="s">
        <v>175376</v>
      </c>
      <c r="K10374" t="s">
        <v>210308</v>
      </c>
      <c r="L10374" t="s">
        <v>228704</v>
      </c>
      <c r="M10374" t="s">
        <v>8</v>
      </c>
      <c r="N10374" t="s">
        <v>228864</v>
      </c>
      <c r="O10374" t="s">
        <v>229158</v>
      </c>
      <c r="P10374" t="s">
        <v>230165</v>
      </c>
      <c r="Q10374" t="s">
        <v>120308</v>
      </c>
      <c r="R10374" t="s">
        <v>210308</v>
      </c>
      <c r="S10374" t="s">
        <v>233770</v>
      </c>
    </row>
    <row r="10375" spans="1:19" x14ac:dyDescent="0.35">
      <c r="A10375" s="1">
        <v>13052</v>
      </c>
      <c r="B10375" t="s">
        <v>6077</v>
      </c>
      <c r="C10375" t="s">
        <v>55624</v>
      </c>
      <c r="D10375" t="s">
        <v>5</v>
      </c>
      <c r="E10375" t="s">
        <v>119954</v>
      </c>
      <c r="F10375" t="s">
        <v>121550</v>
      </c>
      <c r="G10375">
        <v>2.0000000000000002E-5</v>
      </c>
      <c r="H10375" t="s">
        <v>6077</v>
      </c>
      <c r="I10375" t="s">
        <v>130611</v>
      </c>
      <c r="J10375" s="2" t="s">
        <v>175376</v>
      </c>
      <c r="K10375" t="s">
        <v>210308</v>
      </c>
      <c r="L10375" t="s">
        <v>228704</v>
      </c>
      <c r="M10375" t="s">
        <v>8</v>
      </c>
      <c r="N10375" t="s">
        <v>228864</v>
      </c>
      <c r="O10375" t="s">
        <v>229158</v>
      </c>
      <c r="P10375" t="s">
        <v>230165</v>
      </c>
      <c r="Q10375" t="s">
        <v>120308</v>
      </c>
      <c r="R10375" t="s">
        <v>210308</v>
      </c>
      <c r="S10375" t="s">
        <v>233770</v>
      </c>
    </row>
    <row r="10376" spans="1:19" x14ac:dyDescent="0.35">
      <c r="A10376" s="1">
        <v>13053</v>
      </c>
      <c r="B10376" t="s">
        <v>6077</v>
      </c>
      <c r="C10376" t="s">
        <v>55625</v>
      </c>
      <c r="D10376" t="s">
        <v>5</v>
      </c>
      <c r="E10376" t="s">
        <v>119954</v>
      </c>
      <c r="F10376" t="s">
        <v>120714</v>
      </c>
      <c r="G10376">
        <v>6.9999999999999999E-6</v>
      </c>
      <c r="H10376" t="s">
        <v>6077</v>
      </c>
      <c r="I10376" t="s">
        <v>130611</v>
      </c>
      <c r="J10376" s="2" t="s">
        <v>175376</v>
      </c>
      <c r="K10376" t="s">
        <v>210308</v>
      </c>
      <c r="L10376" t="s">
        <v>228704</v>
      </c>
      <c r="M10376" t="s">
        <v>8</v>
      </c>
      <c r="N10376" t="s">
        <v>228864</v>
      </c>
      <c r="O10376" t="s">
        <v>229158</v>
      </c>
      <c r="P10376" t="s">
        <v>230165</v>
      </c>
      <c r="Q10376" t="s">
        <v>120308</v>
      </c>
      <c r="R10376" t="s">
        <v>210308</v>
      </c>
      <c r="S10376" t="s">
        <v>233770</v>
      </c>
    </row>
    <row r="10377" spans="1:19" x14ac:dyDescent="0.35">
      <c r="A10377" s="1">
        <v>13054</v>
      </c>
      <c r="B10377" t="s">
        <v>6078</v>
      </c>
      <c r="C10377" t="s">
        <v>55626</v>
      </c>
      <c r="D10377" t="s">
        <v>5</v>
      </c>
      <c r="F10377" t="s">
        <v>120322</v>
      </c>
      <c r="G10377">
        <v>3.4999999999999998E-7</v>
      </c>
      <c r="H10377" t="s">
        <v>6078</v>
      </c>
      <c r="I10377" t="s">
        <v>130612</v>
      </c>
      <c r="J10377" s="2" t="s">
        <v>175377</v>
      </c>
      <c r="K10377" t="s">
        <v>210457</v>
      </c>
      <c r="L10377" t="s">
        <v>228704</v>
      </c>
      <c r="M10377" t="s">
        <v>8</v>
      </c>
      <c r="N10377" t="s">
        <v>228853</v>
      </c>
      <c r="O10377" t="s">
        <v>229450</v>
      </c>
      <c r="P10377" t="s">
        <v>230932</v>
      </c>
      <c r="R10377" t="s">
        <v>210308</v>
      </c>
      <c r="S10377" t="s">
        <v>233770</v>
      </c>
    </row>
    <row r="10378" spans="1:19" x14ac:dyDescent="0.35">
      <c r="A10378" s="1">
        <v>13055</v>
      </c>
      <c r="B10378" t="s">
        <v>6079</v>
      </c>
      <c r="C10378" t="s">
        <v>55627</v>
      </c>
      <c r="D10378" t="s">
        <v>5</v>
      </c>
      <c r="E10378" t="s">
        <v>119955</v>
      </c>
      <c r="F10378" t="s">
        <v>121581</v>
      </c>
      <c r="G10378">
        <v>1.9999999999999999E-6</v>
      </c>
      <c r="H10378" t="s">
        <v>6079</v>
      </c>
      <c r="I10378" t="s">
        <v>130613</v>
      </c>
      <c r="J10378" s="2" t="s">
        <v>175378</v>
      </c>
      <c r="K10378" t="s">
        <v>210308</v>
      </c>
      <c r="L10378" t="s">
        <v>228704</v>
      </c>
      <c r="M10378" t="s">
        <v>8</v>
      </c>
      <c r="N10378" t="s">
        <v>228832</v>
      </c>
      <c r="O10378" t="s">
        <v>229374</v>
      </c>
      <c r="P10378" t="s">
        <v>230933</v>
      </c>
      <c r="Q10378" t="s">
        <v>120216</v>
      </c>
      <c r="R10378" t="s">
        <v>210308</v>
      </c>
      <c r="S10378" t="s">
        <v>233770</v>
      </c>
    </row>
    <row r="10379" spans="1:19" x14ac:dyDescent="0.35">
      <c r="A10379" s="1">
        <v>13057</v>
      </c>
      <c r="B10379" t="s">
        <v>6080</v>
      </c>
      <c r="C10379" t="s">
        <v>55628</v>
      </c>
      <c r="D10379" t="s">
        <v>5</v>
      </c>
      <c r="E10379" t="s">
        <v>119954</v>
      </c>
      <c r="F10379" t="s">
        <v>122784</v>
      </c>
      <c r="G10379">
        <v>1.5E-6</v>
      </c>
      <c r="H10379" t="s">
        <v>6080</v>
      </c>
      <c r="I10379" t="s">
        <v>130614</v>
      </c>
      <c r="J10379" s="2" t="s">
        <v>175379</v>
      </c>
      <c r="K10379" t="s">
        <v>210326</v>
      </c>
      <c r="L10379" t="s">
        <v>228707</v>
      </c>
      <c r="M10379" t="s">
        <v>8</v>
      </c>
      <c r="N10379" t="s">
        <v>228841</v>
      </c>
      <c r="O10379" t="s">
        <v>229137</v>
      </c>
      <c r="P10379" t="s">
        <v>229137</v>
      </c>
      <c r="Q10379" t="s">
        <v>120308</v>
      </c>
      <c r="R10379" t="s">
        <v>210308</v>
      </c>
      <c r="S10379" t="s">
        <v>233770</v>
      </c>
    </row>
    <row r="10380" spans="1:19" x14ac:dyDescent="0.35">
      <c r="A10380" s="1">
        <v>13058</v>
      </c>
      <c r="B10380" t="s">
        <v>6080</v>
      </c>
      <c r="C10380" t="s">
        <v>55629</v>
      </c>
      <c r="D10380" t="s">
        <v>5</v>
      </c>
      <c r="E10380" t="s">
        <v>119956</v>
      </c>
      <c r="F10380" t="s">
        <v>122171</v>
      </c>
      <c r="G10380">
        <v>3.4499999999999998E-5</v>
      </c>
      <c r="H10380" t="s">
        <v>6080</v>
      </c>
      <c r="I10380" t="s">
        <v>130614</v>
      </c>
      <c r="J10380" s="2" t="s">
        <v>175379</v>
      </c>
      <c r="K10380" t="s">
        <v>210326</v>
      </c>
      <c r="L10380" t="s">
        <v>228707</v>
      </c>
      <c r="M10380" t="s">
        <v>8</v>
      </c>
      <c r="N10380" t="s">
        <v>228841</v>
      </c>
      <c r="O10380" t="s">
        <v>229137</v>
      </c>
      <c r="P10380" t="s">
        <v>229137</v>
      </c>
      <c r="Q10380" t="s">
        <v>120308</v>
      </c>
      <c r="R10380" t="s">
        <v>210308</v>
      </c>
      <c r="S10380" t="s">
        <v>233770</v>
      </c>
    </row>
    <row r="10381" spans="1:19" x14ac:dyDescent="0.35">
      <c r="A10381" s="1">
        <v>13059</v>
      </c>
      <c r="B10381" t="s">
        <v>6080</v>
      </c>
      <c r="C10381" t="s">
        <v>55630</v>
      </c>
      <c r="D10381" t="s">
        <v>5</v>
      </c>
      <c r="E10381" t="s">
        <v>119958</v>
      </c>
      <c r="F10381" t="s">
        <v>121808</v>
      </c>
      <c r="G10381">
        <v>4.18E-5</v>
      </c>
      <c r="H10381" t="s">
        <v>6080</v>
      </c>
      <c r="I10381" t="s">
        <v>130614</v>
      </c>
      <c r="J10381" s="2" t="s">
        <v>175379</v>
      </c>
      <c r="K10381" t="s">
        <v>210326</v>
      </c>
      <c r="L10381" t="s">
        <v>228707</v>
      </c>
      <c r="M10381" t="s">
        <v>8</v>
      </c>
      <c r="N10381" t="s">
        <v>228841</v>
      </c>
      <c r="O10381" t="s">
        <v>229137</v>
      </c>
      <c r="P10381" t="s">
        <v>229137</v>
      </c>
      <c r="Q10381" t="s">
        <v>120308</v>
      </c>
      <c r="R10381" t="s">
        <v>210308</v>
      </c>
      <c r="S10381" t="s">
        <v>233770</v>
      </c>
    </row>
    <row r="10382" spans="1:19" x14ac:dyDescent="0.35">
      <c r="A10382" s="1">
        <v>13060</v>
      </c>
      <c r="B10382" t="s">
        <v>6081</v>
      </c>
      <c r="C10382" t="s">
        <v>55631</v>
      </c>
      <c r="D10382" t="s">
        <v>5</v>
      </c>
      <c r="E10382" t="s">
        <v>119954</v>
      </c>
      <c r="F10382" t="s">
        <v>120586</v>
      </c>
      <c r="G10382">
        <v>2.328449E-5</v>
      </c>
      <c r="H10382" t="s">
        <v>6081</v>
      </c>
      <c r="I10382" t="s">
        <v>130615</v>
      </c>
      <c r="J10382" s="2" t="s">
        <v>175380</v>
      </c>
      <c r="K10382" t="s">
        <v>210308</v>
      </c>
      <c r="L10382" t="s">
        <v>228704</v>
      </c>
      <c r="M10382" t="s">
        <v>8</v>
      </c>
      <c r="N10382" t="s">
        <v>228876</v>
      </c>
      <c r="O10382" t="s">
        <v>229173</v>
      </c>
      <c r="P10382" t="s">
        <v>230115</v>
      </c>
      <c r="Q10382" t="s">
        <v>121378</v>
      </c>
      <c r="R10382" t="s">
        <v>210308</v>
      </c>
      <c r="S10382" t="s">
        <v>233770</v>
      </c>
    </row>
    <row r="10383" spans="1:19" x14ac:dyDescent="0.35">
      <c r="A10383" s="1">
        <v>13061</v>
      </c>
      <c r="B10383" t="s">
        <v>6081</v>
      </c>
      <c r="C10383" t="s">
        <v>55632</v>
      </c>
      <c r="D10383" t="s">
        <v>5</v>
      </c>
      <c r="F10383" t="s">
        <v>120775</v>
      </c>
      <c r="G10383">
        <v>5.312856E-6</v>
      </c>
      <c r="H10383" t="s">
        <v>6081</v>
      </c>
      <c r="I10383" t="s">
        <v>130615</v>
      </c>
      <c r="J10383" s="2" t="s">
        <v>175380</v>
      </c>
      <c r="K10383" t="s">
        <v>210308</v>
      </c>
      <c r="L10383" t="s">
        <v>228704</v>
      </c>
      <c r="M10383" t="s">
        <v>8</v>
      </c>
      <c r="N10383" t="s">
        <v>228876</v>
      </c>
      <c r="O10383" t="s">
        <v>229173</v>
      </c>
      <c r="P10383" t="s">
        <v>230115</v>
      </c>
      <c r="Q10383" t="s">
        <v>121378</v>
      </c>
      <c r="R10383" t="s">
        <v>210308</v>
      </c>
      <c r="S10383" t="s">
        <v>233770</v>
      </c>
    </row>
    <row r="10384" spans="1:19" x14ac:dyDescent="0.35">
      <c r="A10384" s="1">
        <v>13062</v>
      </c>
      <c r="B10384" t="s">
        <v>6082</v>
      </c>
      <c r="C10384" t="s">
        <v>55633</v>
      </c>
      <c r="D10384" t="s">
        <v>5</v>
      </c>
      <c r="E10384" t="s">
        <v>119955</v>
      </c>
      <c r="F10384" t="s">
        <v>120784</v>
      </c>
      <c r="G10384">
        <v>2.4999999999999999E-7</v>
      </c>
      <c r="H10384" t="s">
        <v>6082</v>
      </c>
      <c r="I10384" t="s">
        <v>130616</v>
      </c>
      <c r="K10384" t="s">
        <v>210308</v>
      </c>
      <c r="L10384" t="s">
        <v>228704</v>
      </c>
      <c r="M10384" t="s">
        <v>8</v>
      </c>
      <c r="N10384" t="s">
        <v>228848</v>
      </c>
      <c r="O10384" t="s">
        <v>229133</v>
      </c>
      <c r="P10384" t="s">
        <v>230934</v>
      </c>
      <c r="Q10384" t="s">
        <v>120056</v>
      </c>
      <c r="R10384" t="s">
        <v>210308</v>
      </c>
      <c r="S10384" t="s">
        <v>233770</v>
      </c>
    </row>
    <row r="10385" spans="1:19" x14ac:dyDescent="0.35">
      <c r="A10385" s="1">
        <v>13064</v>
      </c>
      <c r="B10385" t="s">
        <v>6083</v>
      </c>
      <c r="C10385" t="s">
        <v>55634</v>
      </c>
      <c r="D10385" t="s">
        <v>5</v>
      </c>
      <c r="F10385" t="s">
        <v>122078</v>
      </c>
      <c r="G10385">
        <v>1.0000000000000001E-5</v>
      </c>
      <c r="H10385" t="s">
        <v>6083</v>
      </c>
      <c r="I10385" t="s">
        <v>130617</v>
      </c>
      <c r="J10385" s="2" t="s">
        <v>175381</v>
      </c>
      <c r="K10385" t="s">
        <v>210308</v>
      </c>
      <c r="L10385" t="s">
        <v>228704</v>
      </c>
      <c r="M10385" t="s">
        <v>10</v>
      </c>
      <c r="N10385" t="s">
        <v>228874</v>
      </c>
      <c r="O10385" t="s">
        <v>229107</v>
      </c>
      <c r="P10385" t="s">
        <v>230112</v>
      </c>
      <c r="Q10385" t="s">
        <v>120216</v>
      </c>
      <c r="R10385" t="s">
        <v>210308</v>
      </c>
      <c r="S10385" t="s">
        <v>233770</v>
      </c>
    </row>
    <row r="10386" spans="1:19" x14ac:dyDescent="0.35">
      <c r="A10386" s="1">
        <v>13066</v>
      </c>
      <c r="B10386" t="s">
        <v>6083</v>
      </c>
      <c r="C10386" t="s">
        <v>55635</v>
      </c>
      <c r="D10386" t="s">
        <v>5</v>
      </c>
      <c r="E10386" t="s">
        <v>119954</v>
      </c>
      <c r="F10386" t="s">
        <v>121315</v>
      </c>
      <c r="G10386">
        <v>3.0305027999999999E-5</v>
      </c>
      <c r="H10386" t="s">
        <v>6083</v>
      </c>
      <c r="I10386" t="s">
        <v>130617</v>
      </c>
      <c r="J10386" s="2" t="s">
        <v>175381</v>
      </c>
      <c r="K10386" t="s">
        <v>210308</v>
      </c>
      <c r="L10386" t="s">
        <v>228704</v>
      </c>
      <c r="M10386" t="s">
        <v>10</v>
      </c>
      <c r="N10386" t="s">
        <v>228874</v>
      </c>
      <c r="O10386" t="s">
        <v>229107</v>
      </c>
      <c r="P10386" t="s">
        <v>230112</v>
      </c>
      <c r="Q10386" t="s">
        <v>120216</v>
      </c>
      <c r="R10386" t="s">
        <v>210308</v>
      </c>
      <c r="S10386" t="s">
        <v>233770</v>
      </c>
    </row>
    <row r="10387" spans="1:19" x14ac:dyDescent="0.35">
      <c r="A10387" s="1">
        <v>13067</v>
      </c>
      <c r="B10387" t="s">
        <v>6084</v>
      </c>
      <c r="C10387" t="s">
        <v>55636</v>
      </c>
      <c r="D10387" t="s">
        <v>5</v>
      </c>
      <c r="F10387" t="s">
        <v>122138</v>
      </c>
      <c r="G10387">
        <v>2.908499E-6</v>
      </c>
      <c r="H10387" t="s">
        <v>6084</v>
      </c>
      <c r="I10387" t="s">
        <v>130618</v>
      </c>
      <c r="J10387" s="2" t="s">
        <v>175382</v>
      </c>
      <c r="K10387" t="s">
        <v>210308</v>
      </c>
      <c r="L10387" t="s">
        <v>228705</v>
      </c>
      <c r="M10387" t="s">
        <v>8</v>
      </c>
      <c r="N10387" t="s">
        <v>228865</v>
      </c>
      <c r="O10387" t="s">
        <v>229161</v>
      </c>
      <c r="P10387" t="s">
        <v>229161</v>
      </c>
      <c r="R10387" t="s">
        <v>210308</v>
      </c>
      <c r="S10387" t="s">
        <v>233770</v>
      </c>
    </row>
    <row r="10388" spans="1:19" x14ac:dyDescent="0.35">
      <c r="A10388" s="1">
        <v>13068</v>
      </c>
      <c r="B10388" t="s">
        <v>6084</v>
      </c>
      <c r="C10388" t="s">
        <v>55637</v>
      </c>
      <c r="D10388" t="s">
        <v>5</v>
      </c>
      <c r="E10388" t="s">
        <v>119956</v>
      </c>
      <c r="F10388" t="s">
        <v>120524</v>
      </c>
      <c r="G10388">
        <v>1.2500000000000001E-6</v>
      </c>
      <c r="H10388" t="s">
        <v>6084</v>
      </c>
      <c r="I10388" t="s">
        <v>130618</v>
      </c>
      <c r="J10388" s="2" t="s">
        <v>175382</v>
      </c>
      <c r="K10388" t="s">
        <v>210308</v>
      </c>
      <c r="L10388" t="s">
        <v>228705</v>
      </c>
      <c r="M10388" t="s">
        <v>8</v>
      </c>
      <c r="N10388" t="s">
        <v>228865</v>
      </c>
      <c r="O10388" t="s">
        <v>229161</v>
      </c>
      <c r="P10388" t="s">
        <v>229161</v>
      </c>
      <c r="R10388" t="s">
        <v>210308</v>
      </c>
      <c r="S10388" t="s">
        <v>233770</v>
      </c>
    </row>
    <row r="10389" spans="1:19" x14ac:dyDescent="0.35">
      <c r="A10389" s="1">
        <v>13070</v>
      </c>
      <c r="B10389" t="s">
        <v>6085</v>
      </c>
      <c r="C10389" t="s">
        <v>55638</v>
      </c>
      <c r="D10389" t="s">
        <v>5</v>
      </c>
      <c r="F10389" t="s">
        <v>120092</v>
      </c>
      <c r="G10389">
        <v>1.485E-6</v>
      </c>
      <c r="H10389" t="s">
        <v>6085</v>
      </c>
      <c r="I10389" t="s">
        <v>130619</v>
      </c>
      <c r="K10389" t="s">
        <v>210308</v>
      </c>
      <c r="L10389" t="s">
        <v>228704</v>
      </c>
      <c r="R10389" t="s">
        <v>210308</v>
      </c>
      <c r="S10389" t="s">
        <v>233770</v>
      </c>
    </row>
    <row r="10390" spans="1:19" x14ac:dyDescent="0.35">
      <c r="A10390" s="1">
        <v>13071</v>
      </c>
      <c r="B10390" t="s">
        <v>6086</v>
      </c>
      <c r="C10390" t="s">
        <v>55639</v>
      </c>
      <c r="D10390" t="s">
        <v>5</v>
      </c>
      <c r="F10390" t="s">
        <v>122570</v>
      </c>
      <c r="G10390">
        <v>5.2223209999999999E-6</v>
      </c>
      <c r="H10390" t="s">
        <v>6086</v>
      </c>
      <c r="I10390" t="s">
        <v>130620</v>
      </c>
      <c r="K10390" t="s">
        <v>210308</v>
      </c>
      <c r="L10390" t="s">
        <v>228704</v>
      </c>
      <c r="M10390" t="s">
        <v>8</v>
      </c>
      <c r="N10390" t="s">
        <v>228848</v>
      </c>
      <c r="O10390" t="s">
        <v>229133</v>
      </c>
      <c r="P10390" t="s">
        <v>229133</v>
      </c>
      <c r="R10390" t="s">
        <v>210308</v>
      </c>
      <c r="S10390" t="s">
        <v>233770</v>
      </c>
    </row>
    <row r="10391" spans="1:19" x14ac:dyDescent="0.35">
      <c r="A10391" s="1">
        <v>13072</v>
      </c>
      <c r="B10391" t="s">
        <v>6087</v>
      </c>
      <c r="C10391" t="s">
        <v>55640</v>
      </c>
      <c r="D10391" t="s">
        <v>5</v>
      </c>
      <c r="F10391" t="s">
        <v>120212</v>
      </c>
      <c r="G10391">
        <v>9.9999999999999995E-8</v>
      </c>
      <c r="H10391" t="s">
        <v>6087</v>
      </c>
      <c r="I10391" t="s">
        <v>130621</v>
      </c>
      <c r="J10391" s="2" t="s">
        <v>175383</v>
      </c>
      <c r="K10391" t="s">
        <v>210308</v>
      </c>
      <c r="L10391" t="s">
        <v>228704</v>
      </c>
      <c r="M10391" t="s">
        <v>12</v>
      </c>
      <c r="N10391" t="s">
        <v>228912</v>
      </c>
      <c r="O10391" t="s">
        <v>229565</v>
      </c>
      <c r="P10391" t="s">
        <v>229565</v>
      </c>
      <c r="Q10391" t="s">
        <v>121634</v>
      </c>
      <c r="R10391" t="s">
        <v>210308</v>
      </c>
      <c r="S10391" t="s">
        <v>233770</v>
      </c>
    </row>
    <row r="10392" spans="1:19" x14ac:dyDescent="0.35">
      <c r="A10392" s="1">
        <v>13075</v>
      </c>
      <c r="B10392" t="s">
        <v>6088</v>
      </c>
      <c r="C10392" t="s">
        <v>55641</v>
      </c>
      <c r="D10392" t="s">
        <v>5</v>
      </c>
      <c r="F10392" t="s">
        <v>122762</v>
      </c>
      <c r="G10392">
        <v>1.6999999999999999E-7</v>
      </c>
      <c r="H10392" t="s">
        <v>6088</v>
      </c>
      <c r="I10392" t="s">
        <v>130622</v>
      </c>
      <c r="J10392" s="2" t="s">
        <v>175384</v>
      </c>
      <c r="K10392" t="s">
        <v>210308</v>
      </c>
      <c r="L10392" t="s">
        <v>228704</v>
      </c>
      <c r="M10392" t="s">
        <v>15</v>
      </c>
      <c r="N10392" t="s">
        <v>228972</v>
      </c>
      <c r="O10392" t="s">
        <v>229593</v>
      </c>
      <c r="P10392" t="s">
        <v>229593</v>
      </c>
      <c r="R10392" t="s">
        <v>210308</v>
      </c>
      <c r="S10392" t="s">
        <v>233770</v>
      </c>
    </row>
    <row r="10393" spans="1:19" x14ac:dyDescent="0.35">
      <c r="A10393" s="1">
        <v>13076</v>
      </c>
      <c r="B10393" t="s">
        <v>6088</v>
      </c>
      <c r="C10393" t="s">
        <v>55642</v>
      </c>
      <c r="D10393" t="s">
        <v>5</v>
      </c>
      <c r="F10393" t="s">
        <v>122811</v>
      </c>
      <c r="G10393">
        <v>2.0465600000000002E-6</v>
      </c>
      <c r="H10393" t="s">
        <v>6088</v>
      </c>
      <c r="I10393" t="s">
        <v>130622</v>
      </c>
      <c r="J10393" s="2" t="s">
        <v>175384</v>
      </c>
      <c r="K10393" t="s">
        <v>210308</v>
      </c>
      <c r="L10393" t="s">
        <v>228704</v>
      </c>
      <c r="M10393" t="s">
        <v>15</v>
      </c>
      <c r="N10393" t="s">
        <v>228972</v>
      </c>
      <c r="O10393" t="s">
        <v>229593</v>
      </c>
      <c r="P10393" t="s">
        <v>229593</v>
      </c>
      <c r="R10393" t="s">
        <v>210308</v>
      </c>
      <c r="S10393" t="s">
        <v>233770</v>
      </c>
    </row>
    <row r="10394" spans="1:19" x14ac:dyDescent="0.35">
      <c r="A10394" s="1">
        <v>13077</v>
      </c>
      <c r="B10394" t="s">
        <v>6089</v>
      </c>
      <c r="C10394" t="s">
        <v>55643</v>
      </c>
      <c r="D10394" t="s">
        <v>5</v>
      </c>
      <c r="E10394" t="s">
        <v>119954</v>
      </c>
      <c r="F10394" t="s">
        <v>121552</v>
      </c>
      <c r="G10394">
        <v>4.9115909999999992E-6</v>
      </c>
      <c r="H10394" t="s">
        <v>6089</v>
      </c>
      <c r="I10394" t="s">
        <v>130623</v>
      </c>
      <c r="J10394" s="2" t="s">
        <v>175385</v>
      </c>
      <c r="K10394" t="s">
        <v>210308</v>
      </c>
      <c r="L10394" t="s">
        <v>228704</v>
      </c>
      <c r="Q10394" t="s">
        <v>120679</v>
      </c>
      <c r="R10394" t="s">
        <v>210308</v>
      </c>
      <c r="S10394" t="s">
        <v>233770</v>
      </c>
    </row>
    <row r="10395" spans="1:19" x14ac:dyDescent="0.35">
      <c r="A10395" s="1">
        <v>13078</v>
      </c>
      <c r="B10395" t="s">
        <v>6089</v>
      </c>
      <c r="C10395" t="s">
        <v>55644</v>
      </c>
      <c r="D10395" t="s">
        <v>5</v>
      </c>
      <c r="E10395" t="s">
        <v>119955</v>
      </c>
      <c r="F10395" t="s">
        <v>120008</v>
      </c>
      <c r="G10395">
        <v>2.2000000000000001E-6</v>
      </c>
      <c r="H10395" t="s">
        <v>6089</v>
      </c>
      <c r="I10395" t="s">
        <v>130623</v>
      </c>
      <c r="J10395" s="2" t="s">
        <v>175385</v>
      </c>
      <c r="K10395" t="s">
        <v>210308</v>
      </c>
      <c r="L10395" t="s">
        <v>228704</v>
      </c>
      <c r="Q10395" t="s">
        <v>120679</v>
      </c>
      <c r="R10395" t="s">
        <v>210308</v>
      </c>
      <c r="S10395" t="s">
        <v>233770</v>
      </c>
    </row>
    <row r="10396" spans="1:19" x14ac:dyDescent="0.35">
      <c r="A10396" s="1">
        <v>13079</v>
      </c>
      <c r="B10396" t="s">
        <v>6090</v>
      </c>
      <c r="C10396" t="s">
        <v>55645</v>
      </c>
      <c r="D10396" t="s">
        <v>5</v>
      </c>
      <c r="F10396" t="s">
        <v>121072</v>
      </c>
      <c r="G10396">
        <v>4.9999900000000006E-7</v>
      </c>
      <c r="H10396" t="s">
        <v>6090</v>
      </c>
      <c r="I10396" t="s">
        <v>130624</v>
      </c>
      <c r="J10396" s="2" t="s">
        <v>175386</v>
      </c>
      <c r="K10396" t="s">
        <v>210308</v>
      </c>
      <c r="L10396" t="s">
        <v>228704</v>
      </c>
      <c r="M10396" t="s">
        <v>8</v>
      </c>
      <c r="N10396" t="s">
        <v>228848</v>
      </c>
      <c r="O10396" t="s">
        <v>229133</v>
      </c>
      <c r="P10396" t="s">
        <v>230343</v>
      </c>
      <c r="Q10396" t="s">
        <v>120056</v>
      </c>
      <c r="R10396" t="s">
        <v>210308</v>
      </c>
      <c r="S10396" t="s">
        <v>233770</v>
      </c>
    </row>
    <row r="10397" spans="1:19" x14ac:dyDescent="0.35">
      <c r="A10397" s="1">
        <v>13080</v>
      </c>
      <c r="B10397" t="s">
        <v>6090</v>
      </c>
      <c r="C10397" t="s">
        <v>55646</v>
      </c>
      <c r="D10397" t="s">
        <v>5</v>
      </c>
      <c r="F10397" t="s">
        <v>119968</v>
      </c>
      <c r="G10397">
        <v>2.2000000000000001E-6</v>
      </c>
      <c r="H10397" t="s">
        <v>6090</v>
      </c>
      <c r="I10397" t="s">
        <v>130624</v>
      </c>
      <c r="J10397" s="2" t="s">
        <v>175386</v>
      </c>
      <c r="K10397" t="s">
        <v>210308</v>
      </c>
      <c r="L10397" t="s">
        <v>228704</v>
      </c>
      <c r="M10397" t="s">
        <v>8</v>
      </c>
      <c r="N10397" t="s">
        <v>228848</v>
      </c>
      <c r="O10397" t="s">
        <v>229133</v>
      </c>
      <c r="P10397" t="s">
        <v>230343</v>
      </c>
      <c r="Q10397" t="s">
        <v>120056</v>
      </c>
      <c r="R10397" t="s">
        <v>210308</v>
      </c>
      <c r="S10397" t="s">
        <v>233770</v>
      </c>
    </row>
    <row r="10398" spans="1:19" x14ac:dyDescent="0.35">
      <c r="A10398" s="1">
        <v>13082</v>
      </c>
      <c r="B10398" t="s">
        <v>6091</v>
      </c>
      <c r="C10398" t="s">
        <v>55647</v>
      </c>
      <c r="D10398" t="s">
        <v>5</v>
      </c>
      <c r="E10398" t="s">
        <v>119955</v>
      </c>
      <c r="F10398" t="s">
        <v>120313</v>
      </c>
      <c r="G10398">
        <v>5.4E-6</v>
      </c>
      <c r="H10398" t="s">
        <v>6091</v>
      </c>
      <c r="I10398" t="s">
        <v>130625</v>
      </c>
      <c r="J10398" s="2" t="s">
        <v>175387</v>
      </c>
      <c r="K10398" t="s">
        <v>210308</v>
      </c>
      <c r="L10398" t="s">
        <v>228704</v>
      </c>
      <c r="M10398" t="s">
        <v>8</v>
      </c>
      <c r="N10398" t="s">
        <v>228950</v>
      </c>
      <c r="O10398" t="s">
        <v>229361</v>
      </c>
      <c r="P10398" t="s">
        <v>229361</v>
      </c>
      <c r="Q10398" t="s">
        <v>120008</v>
      </c>
      <c r="R10398" t="s">
        <v>210308</v>
      </c>
      <c r="S10398" t="s">
        <v>233770</v>
      </c>
    </row>
    <row r="10399" spans="1:19" x14ac:dyDescent="0.35">
      <c r="A10399" s="1">
        <v>13083</v>
      </c>
      <c r="B10399" t="s">
        <v>6091</v>
      </c>
      <c r="C10399" t="s">
        <v>55648</v>
      </c>
      <c r="D10399" t="s">
        <v>5</v>
      </c>
      <c r="E10399" t="s">
        <v>119955</v>
      </c>
      <c r="F10399" t="s">
        <v>121445</v>
      </c>
      <c r="G10399">
        <v>6.0000000000000002E-6</v>
      </c>
      <c r="H10399" t="s">
        <v>6091</v>
      </c>
      <c r="I10399" t="s">
        <v>130625</v>
      </c>
      <c r="J10399" s="2" t="s">
        <v>175387</v>
      </c>
      <c r="K10399" t="s">
        <v>210308</v>
      </c>
      <c r="L10399" t="s">
        <v>228704</v>
      </c>
      <c r="M10399" t="s">
        <v>8</v>
      </c>
      <c r="N10399" t="s">
        <v>228950</v>
      </c>
      <c r="O10399" t="s">
        <v>229361</v>
      </c>
      <c r="P10399" t="s">
        <v>229361</v>
      </c>
      <c r="Q10399" t="s">
        <v>120008</v>
      </c>
      <c r="R10399" t="s">
        <v>210308</v>
      </c>
      <c r="S10399" t="s">
        <v>233770</v>
      </c>
    </row>
    <row r="10400" spans="1:19" x14ac:dyDescent="0.35">
      <c r="A10400" s="1">
        <v>13084</v>
      </c>
      <c r="B10400" t="s">
        <v>6092</v>
      </c>
      <c r="C10400" t="s">
        <v>55649</v>
      </c>
      <c r="D10400" t="s">
        <v>5</v>
      </c>
      <c r="E10400" t="s">
        <v>119954</v>
      </c>
      <c r="F10400" t="s">
        <v>120665</v>
      </c>
      <c r="G10400">
        <v>5.0000000000000004E-6</v>
      </c>
      <c r="H10400" t="s">
        <v>6092</v>
      </c>
      <c r="I10400" t="s">
        <v>130626</v>
      </c>
      <c r="J10400" s="2" t="s">
        <v>175388</v>
      </c>
      <c r="K10400" t="s">
        <v>210308</v>
      </c>
      <c r="L10400" t="s">
        <v>228704</v>
      </c>
      <c r="M10400" t="s">
        <v>8</v>
      </c>
      <c r="N10400" t="s">
        <v>228898</v>
      </c>
      <c r="O10400" t="s">
        <v>229218</v>
      </c>
      <c r="P10400" t="s">
        <v>230152</v>
      </c>
      <c r="Q10400" t="s">
        <v>120377</v>
      </c>
      <c r="R10400" t="s">
        <v>210308</v>
      </c>
      <c r="S10400" t="s">
        <v>233770</v>
      </c>
    </row>
    <row r="10401" spans="1:19" x14ac:dyDescent="0.35">
      <c r="A10401" s="1">
        <v>13085</v>
      </c>
      <c r="B10401" t="s">
        <v>6092</v>
      </c>
      <c r="C10401" t="s">
        <v>55650</v>
      </c>
      <c r="D10401" t="s">
        <v>5</v>
      </c>
      <c r="E10401" t="s">
        <v>119955</v>
      </c>
      <c r="F10401" t="s">
        <v>121129</v>
      </c>
      <c r="G10401">
        <v>3.4999999999999999E-6</v>
      </c>
      <c r="H10401" t="s">
        <v>6092</v>
      </c>
      <c r="I10401" t="s">
        <v>130626</v>
      </c>
      <c r="J10401" s="2" t="s">
        <v>175388</v>
      </c>
      <c r="K10401" t="s">
        <v>210308</v>
      </c>
      <c r="L10401" t="s">
        <v>228704</v>
      </c>
      <c r="M10401" t="s">
        <v>8</v>
      </c>
      <c r="N10401" t="s">
        <v>228898</v>
      </c>
      <c r="O10401" t="s">
        <v>229218</v>
      </c>
      <c r="P10401" t="s">
        <v>230152</v>
      </c>
      <c r="Q10401" t="s">
        <v>120377</v>
      </c>
      <c r="R10401" t="s">
        <v>210308</v>
      </c>
      <c r="S10401" t="s">
        <v>233770</v>
      </c>
    </row>
    <row r="10402" spans="1:19" x14ac:dyDescent="0.35">
      <c r="A10402" s="1">
        <v>13086</v>
      </c>
      <c r="B10402" t="s">
        <v>6093</v>
      </c>
      <c r="C10402" t="s">
        <v>55651</v>
      </c>
      <c r="D10402" t="s">
        <v>3</v>
      </c>
      <c r="F10402" t="s">
        <v>119962</v>
      </c>
      <c r="G10402">
        <v>4.4999999999999999E-4</v>
      </c>
      <c r="H10402" t="s">
        <v>6093</v>
      </c>
      <c r="I10402" t="s">
        <v>130627</v>
      </c>
      <c r="J10402" s="2" t="s">
        <v>175389</v>
      </c>
      <c r="K10402" t="s">
        <v>210308</v>
      </c>
      <c r="L10402" t="s">
        <v>228704</v>
      </c>
      <c r="M10402" t="s">
        <v>8</v>
      </c>
      <c r="N10402" t="s">
        <v>228848</v>
      </c>
      <c r="O10402" t="s">
        <v>229133</v>
      </c>
      <c r="P10402" t="s">
        <v>230112</v>
      </c>
      <c r="Q10402" t="s">
        <v>120008</v>
      </c>
      <c r="R10402" t="s">
        <v>210308</v>
      </c>
      <c r="S10402" t="s">
        <v>233770</v>
      </c>
    </row>
    <row r="10403" spans="1:19" x14ac:dyDescent="0.35">
      <c r="A10403" s="1">
        <v>13087</v>
      </c>
      <c r="B10403" t="s">
        <v>6093</v>
      </c>
      <c r="C10403" t="s">
        <v>55652</v>
      </c>
      <c r="D10403" t="s">
        <v>5</v>
      </c>
      <c r="F10403" t="s">
        <v>120573</v>
      </c>
      <c r="G10403">
        <v>2.5000000000000001E-5</v>
      </c>
      <c r="H10403" t="s">
        <v>6093</v>
      </c>
      <c r="I10403" t="s">
        <v>130627</v>
      </c>
      <c r="J10403" s="2" t="s">
        <v>175389</v>
      </c>
      <c r="K10403" t="s">
        <v>210308</v>
      </c>
      <c r="L10403" t="s">
        <v>228704</v>
      </c>
      <c r="M10403" t="s">
        <v>8</v>
      </c>
      <c r="N10403" t="s">
        <v>228848</v>
      </c>
      <c r="O10403" t="s">
        <v>229133</v>
      </c>
      <c r="P10403" t="s">
        <v>230112</v>
      </c>
      <c r="Q10403" t="s">
        <v>120008</v>
      </c>
      <c r="R10403" t="s">
        <v>210308</v>
      </c>
      <c r="S10403" t="s">
        <v>233770</v>
      </c>
    </row>
    <row r="10404" spans="1:19" x14ac:dyDescent="0.35">
      <c r="A10404" s="1">
        <v>13089</v>
      </c>
      <c r="B10404" t="s">
        <v>6093</v>
      </c>
      <c r="C10404" t="s">
        <v>55653</v>
      </c>
      <c r="D10404" t="s">
        <v>3</v>
      </c>
      <c r="F10404" t="s">
        <v>120621</v>
      </c>
      <c r="G10404">
        <v>1.3500004399999999E-4</v>
      </c>
      <c r="H10404" t="s">
        <v>6093</v>
      </c>
      <c r="I10404" t="s">
        <v>130627</v>
      </c>
      <c r="J10404" s="2" t="s">
        <v>175389</v>
      </c>
      <c r="K10404" t="s">
        <v>210308</v>
      </c>
      <c r="L10404" t="s">
        <v>228704</v>
      </c>
      <c r="M10404" t="s">
        <v>8</v>
      </c>
      <c r="N10404" t="s">
        <v>228848</v>
      </c>
      <c r="O10404" t="s">
        <v>229133</v>
      </c>
      <c r="P10404" t="s">
        <v>230112</v>
      </c>
      <c r="Q10404" t="s">
        <v>120008</v>
      </c>
      <c r="R10404" t="s">
        <v>210308</v>
      </c>
      <c r="S10404" t="s">
        <v>233770</v>
      </c>
    </row>
    <row r="10405" spans="1:19" x14ac:dyDescent="0.35">
      <c r="A10405" s="1">
        <v>13090</v>
      </c>
      <c r="B10405" t="s">
        <v>6093</v>
      </c>
      <c r="C10405" t="s">
        <v>55654</v>
      </c>
      <c r="D10405" t="s">
        <v>5</v>
      </c>
      <c r="F10405" t="s">
        <v>122320</v>
      </c>
      <c r="G10405">
        <v>4.0000000000000003E-5</v>
      </c>
      <c r="H10405" t="s">
        <v>6093</v>
      </c>
      <c r="I10405" t="s">
        <v>130627</v>
      </c>
      <c r="J10405" s="2" t="s">
        <v>175389</v>
      </c>
      <c r="K10405" t="s">
        <v>210308</v>
      </c>
      <c r="L10405" t="s">
        <v>228704</v>
      </c>
      <c r="M10405" t="s">
        <v>8</v>
      </c>
      <c r="N10405" t="s">
        <v>228848</v>
      </c>
      <c r="O10405" t="s">
        <v>229133</v>
      </c>
      <c r="P10405" t="s">
        <v>230112</v>
      </c>
      <c r="Q10405" t="s">
        <v>120008</v>
      </c>
      <c r="R10405" t="s">
        <v>210308</v>
      </c>
      <c r="S10405" t="s">
        <v>233770</v>
      </c>
    </row>
    <row r="10406" spans="1:19" x14ac:dyDescent="0.35">
      <c r="A10406" s="1">
        <v>13091</v>
      </c>
      <c r="B10406" t="s">
        <v>6094</v>
      </c>
      <c r="C10406" t="s">
        <v>55655</v>
      </c>
      <c r="D10406" t="s">
        <v>5</v>
      </c>
      <c r="E10406" t="s">
        <v>119954</v>
      </c>
      <c r="F10406" t="s">
        <v>121922</v>
      </c>
      <c r="G10406">
        <v>5.5346119999999998E-6</v>
      </c>
      <c r="H10406" t="s">
        <v>6094</v>
      </c>
      <c r="I10406" t="s">
        <v>130628</v>
      </c>
      <c r="J10406" s="2" t="s">
        <v>175390</v>
      </c>
      <c r="K10406" t="s">
        <v>210308</v>
      </c>
      <c r="L10406" t="s">
        <v>228704</v>
      </c>
      <c r="M10406" t="s">
        <v>8</v>
      </c>
      <c r="N10406" t="s">
        <v>228892</v>
      </c>
      <c r="O10406" t="s">
        <v>229199</v>
      </c>
      <c r="P10406" t="s">
        <v>230657</v>
      </c>
      <c r="R10406" t="s">
        <v>210308</v>
      </c>
      <c r="S10406" t="s">
        <v>233770</v>
      </c>
    </row>
    <row r="10407" spans="1:19" x14ac:dyDescent="0.35">
      <c r="A10407" s="1">
        <v>13093</v>
      </c>
      <c r="B10407" t="s">
        <v>6095</v>
      </c>
      <c r="C10407" t="s">
        <v>55656</v>
      </c>
      <c r="D10407" t="s">
        <v>3</v>
      </c>
      <c r="F10407" t="s">
        <v>120751</v>
      </c>
      <c r="G10407">
        <v>1.25E-4</v>
      </c>
      <c r="H10407" t="s">
        <v>6095</v>
      </c>
      <c r="I10407" t="s">
        <v>130629</v>
      </c>
      <c r="J10407" s="2" t="s">
        <v>175391</v>
      </c>
      <c r="K10407" t="s">
        <v>210308</v>
      </c>
      <c r="L10407" t="s">
        <v>228704</v>
      </c>
      <c r="M10407" t="s">
        <v>8</v>
      </c>
      <c r="N10407" t="s">
        <v>228853</v>
      </c>
      <c r="O10407" t="s">
        <v>229141</v>
      </c>
      <c r="P10407" t="s">
        <v>230286</v>
      </c>
      <c r="Q10407" t="s">
        <v>120308</v>
      </c>
      <c r="R10407" t="s">
        <v>210308</v>
      </c>
      <c r="S10407" t="s">
        <v>233770</v>
      </c>
    </row>
    <row r="10408" spans="1:19" x14ac:dyDescent="0.35">
      <c r="A10408" s="1">
        <v>13095</v>
      </c>
      <c r="B10408" t="s">
        <v>6095</v>
      </c>
      <c r="C10408" t="s">
        <v>55657</v>
      </c>
      <c r="D10408" t="s">
        <v>5</v>
      </c>
      <c r="E10408" t="s">
        <v>119954</v>
      </c>
      <c r="F10408" t="s">
        <v>120287</v>
      </c>
      <c r="G10408">
        <v>2.5071696000000002E-5</v>
      </c>
      <c r="H10408" t="s">
        <v>6095</v>
      </c>
      <c r="I10408" t="s">
        <v>130629</v>
      </c>
      <c r="J10408" s="2" t="s">
        <v>175391</v>
      </c>
      <c r="K10408" t="s">
        <v>210308</v>
      </c>
      <c r="L10408" t="s">
        <v>228704</v>
      </c>
      <c r="M10408" t="s">
        <v>8</v>
      </c>
      <c r="N10408" t="s">
        <v>228853</v>
      </c>
      <c r="O10408" t="s">
        <v>229141</v>
      </c>
      <c r="P10408" t="s">
        <v>230286</v>
      </c>
      <c r="Q10408" t="s">
        <v>120308</v>
      </c>
      <c r="R10408" t="s">
        <v>210308</v>
      </c>
      <c r="S10408" t="s">
        <v>233770</v>
      </c>
    </row>
    <row r="10409" spans="1:19" x14ac:dyDescent="0.35">
      <c r="A10409" s="1">
        <v>13096</v>
      </c>
      <c r="B10409" t="s">
        <v>6095</v>
      </c>
      <c r="C10409" t="s">
        <v>55658</v>
      </c>
      <c r="D10409" t="s">
        <v>5</v>
      </c>
      <c r="E10409" t="s">
        <v>119956</v>
      </c>
      <c r="F10409" t="s">
        <v>122560</v>
      </c>
      <c r="G10409">
        <v>3.0000000000000001E-5</v>
      </c>
      <c r="H10409" t="s">
        <v>6095</v>
      </c>
      <c r="I10409" t="s">
        <v>130629</v>
      </c>
      <c r="J10409" s="2" t="s">
        <v>175391</v>
      </c>
      <c r="K10409" t="s">
        <v>210308</v>
      </c>
      <c r="L10409" t="s">
        <v>228704</v>
      </c>
      <c r="M10409" t="s">
        <v>8</v>
      </c>
      <c r="N10409" t="s">
        <v>228853</v>
      </c>
      <c r="O10409" t="s">
        <v>229141</v>
      </c>
      <c r="P10409" t="s">
        <v>230286</v>
      </c>
      <c r="Q10409" t="s">
        <v>120308</v>
      </c>
      <c r="R10409" t="s">
        <v>210308</v>
      </c>
      <c r="S10409" t="s">
        <v>233770</v>
      </c>
    </row>
    <row r="10410" spans="1:19" x14ac:dyDescent="0.35">
      <c r="A10410" s="1">
        <v>13097</v>
      </c>
      <c r="B10410" t="s">
        <v>6095</v>
      </c>
      <c r="C10410" t="s">
        <v>55659</v>
      </c>
      <c r="D10410" t="s">
        <v>5</v>
      </c>
      <c r="E10410" t="s">
        <v>119955</v>
      </c>
      <c r="F10410" t="s">
        <v>120906</v>
      </c>
      <c r="G10410">
        <v>3.8999999999999999E-5</v>
      </c>
      <c r="H10410" t="s">
        <v>6095</v>
      </c>
      <c r="I10410" t="s">
        <v>130629</v>
      </c>
      <c r="J10410" s="2" t="s">
        <v>175391</v>
      </c>
      <c r="K10410" t="s">
        <v>210308</v>
      </c>
      <c r="L10410" t="s">
        <v>228704</v>
      </c>
      <c r="M10410" t="s">
        <v>8</v>
      </c>
      <c r="N10410" t="s">
        <v>228853</v>
      </c>
      <c r="O10410" t="s">
        <v>229141</v>
      </c>
      <c r="P10410" t="s">
        <v>230286</v>
      </c>
      <c r="Q10410" t="s">
        <v>120308</v>
      </c>
      <c r="R10410" t="s">
        <v>210308</v>
      </c>
      <c r="S10410" t="s">
        <v>233770</v>
      </c>
    </row>
    <row r="10411" spans="1:19" x14ac:dyDescent="0.35">
      <c r="A10411" s="1">
        <v>13098</v>
      </c>
      <c r="B10411" t="s">
        <v>6096</v>
      </c>
      <c r="C10411" t="s">
        <v>55660</v>
      </c>
      <c r="D10411" t="s">
        <v>5</v>
      </c>
      <c r="E10411" t="s">
        <v>119955</v>
      </c>
      <c r="F10411" t="s">
        <v>122832</v>
      </c>
      <c r="G10411">
        <v>1.8338830000000001E-6</v>
      </c>
      <c r="H10411" t="s">
        <v>6096</v>
      </c>
      <c r="I10411" t="s">
        <v>130630</v>
      </c>
      <c r="J10411" s="2" t="s">
        <v>175392</v>
      </c>
      <c r="K10411" t="s">
        <v>210308</v>
      </c>
      <c r="L10411" t="s">
        <v>228704</v>
      </c>
      <c r="M10411" t="s">
        <v>228738</v>
      </c>
      <c r="N10411" t="s">
        <v>228880</v>
      </c>
      <c r="O10411" t="s">
        <v>229184</v>
      </c>
      <c r="P10411" t="s">
        <v>229184</v>
      </c>
      <c r="Q10411" t="s">
        <v>120464</v>
      </c>
      <c r="R10411" t="s">
        <v>210308</v>
      </c>
      <c r="S10411" t="s">
        <v>233770</v>
      </c>
    </row>
    <row r="10412" spans="1:19" x14ac:dyDescent="0.35">
      <c r="A10412" s="1">
        <v>13100</v>
      </c>
      <c r="B10412" t="s">
        <v>6096</v>
      </c>
      <c r="C10412" t="s">
        <v>55661</v>
      </c>
      <c r="D10412" t="s">
        <v>4</v>
      </c>
      <c r="F10412" t="s">
        <v>120217</v>
      </c>
      <c r="G10412">
        <v>1.02E-8</v>
      </c>
      <c r="H10412" t="s">
        <v>6096</v>
      </c>
      <c r="I10412" t="s">
        <v>130630</v>
      </c>
      <c r="J10412" s="2" t="s">
        <v>175392</v>
      </c>
      <c r="K10412" t="s">
        <v>210308</v>
      </c>
      <c r="L10412" t="s">
        <v>228704</v>
      </c>
      <c r="M10412" t="s">
        <v>228738</v>
      </c>
      <c r="N10412" t="s">
        <v>228880</v>
      </c>
      <c r="O10412" t="s">
        <v>229184</v>
      </c>
      <c r="P10412" t="s">
        <v>229184</v>
      </c>
      <c r="Q10412" t="s">
        <v>120464</v>
      </c>
      <c r="R10412" t="s">
        <v>210308</v>
      </c>
      <c r="S10412" t="s">
        <v>233770</v>
      </c>
    </row>
    <row r="10413" spans="1:19" x14ac:dyDescent="0.35">
      <c r="A10413" s="1">
        <v>13102</v>
      </c>
      <c r="B10413" t="s">
        <v>6096</v>
      </c>
      <c r="C10413" t="s">
        <v>55662</v>
      </c>
      <c r="D10413" t="s">
        <v>4</v>
      </c>
      <c r="F10413" t="s">
        <v>120387</v>
      </c>
      <c r="G10413">
        <v>3.4599999999999999E-8</v>
      </c>
      <c r="H10413" t="s">
        <v>6096</v>
      </c>
      <c r="I10413" t="s">
        <v>130630</v>
      </c>
      <c r="J10413" s="2" t="s">
        <v>175392</v>
      </c>
      <c r="K10413" t="s">
        <v>210308</v>
      </c>
      <c r="L10413" t="s">
        <v>228704</v>
      </c>
      <c r="M10413" t="s">
        <v>228738</v>
      </c>
      <c r="N10413" t="s">
        <v>228880</v>
      </c>
      <c r="O10413" t="s">
        <v>229184</v>
      </c>
      <c r="P10413" t="s">
        <v>229184</v>
      </c>
      <c r="Q10413" t="s">
        <v>120464</v>
      </c>
      <c r="R10413" t="s">
        <v>210308</v>
      </c>
      <c r="S10413" t="s">
        <v>233770</v>
      </c>
    </row>
    <row r="10414" spans="1:19" x14ac:dyDescent="0.35">
      <c r="A10414" s="1">
        <v>13103</v>
      </c>
      <c r="B10414" t="s">
        <v>6097</v>
      </c>
      <c r="C10414" t="s">
        <v>55663</v>
      </c>
      <c r="D10414" t="s">
        <v>5</v>
      </c>
      <c r="E10414" t="s">
        <v>119954</v>
      </c>
      <c r="F10414" t="s">
        <v>122238</v>
      </c>
      <c r="G10414">
        <v>1.2500000000000001E-5</v>
      </c>
      <c r="H10414" t="s">
        <v>6097</v>
      </c>
      <c r="I10414" t="s">
        <v>130631</v>
      </c>
      <c r="J10414" s="2" t="s">
        <v>175393</v>
      </c>
      <c r="K10414" t="s">
        <v>210308</v>
      </c>
      <c r="L10414" t="s">
        <v>228704</v>
      </c>
      <c r="M10414" t="s">
        <v>8</v>
      </c>
      <c r="N10414" t="s">
        <v>228848</v>
      </c>
      <c r="O10414" t="s">
        <v>229133</v>
      </c>
      <c r="P10414" t="s">
        <v>230935</v>
      </c>
      <c r="R10414" t="s">
        <v>210308</v>
      </c>
      <c r="S10414" t="s">
        <v>233770</v>
      </c>
    </row>
    <row r="10415" spans="1:19" x14ac:dyDescent="0.35">
      <c r="A10415" s="1">
        <v>13104</v>
      </c>
      <c r="B10415" t="s">
        <v>6097</v>
      </c>
      <c r="C10415" t="s">
        <v>55664</v>
      </c>
      <c r="D10415" t="s">
        <v>5</v>
      </c>
      <c r="E10415" t="s">
        <v>119955</v>
      </c>
      <c r="F10415" t="s">
        <v>121556</v>
      </c>
      <c r="G10415">
        <v>1.2E-5</v>
      </c>
      <c r="H10415" t="s">
        <v>6097</v>
      </c>
      <c r="I10415" t="s">
        <v>130631</v>
      </c>
      <c r="J10415" s="2" t="s">
        <v>175393</v>
      </c>
      <c r="K10415" t="s">
        <v>210308</v>
      </c>
      <c r="L10415" t="s">
        <v>228704</v>
      </c>
      <c r="M10415" t="s">
        <v>8</v>
      </c>
      <c r="N10415" t="s">
        <v>228848</v>
      </c>
      <c r="O10415" t="s">
        <v>229133</v>
      </c>
      <c r="P10415" t="s">
        <v>230935</v>
      </c>
      <c r="R10415" t="s">
        <v>210308</v>
      </c>
      <c r="S10415" t="s">
        <v>233770</v>
      </c>
    </row>
    <row r="10416" spans="1:19" x14ac:dyDescent="0.35">
      <c r="A10416" s="1">
        <v>13105</v>
      </c>
      <c r="B10416" t="s">
        <v>6098</v>
      </c>
      <c r="C10416" t="s">
        <v>55665</v>
      </c>
      <c r="D10416" t="s">
        <v>5</v>
      </c>
      <c r="E10416" t="s">
        <v>119956</v>
      </c>
      <c r="F10416" t="s">
        <v>120287</v>
      </c>
      <c r="G10416">
        <v>4.6999999999999999E-6</v>
      </c>
      <c r="H10416" t="s">
        <v>6098</v>
      </c>
      <c r="I10416" t="s">
        <v>130632</v>
      </c>
      <c r="J10416" s="2" t="s">
        <v>175394</v>
      </c>
      <c r="K10416" t="s">
        <v>210308</v>
      </c>
      <c r="L10416" t="s">
        <v>228704</v>
      </c>
      <c r="M10416" t="s">
        <v>8</v>
      </c>
      <c r="N10416" t="s">
        <v>228853</v>
      </c>
      <c r="O10416" t="s">
        <v>229141</v>
      </c>
      <c r="P10416" t="s">
        <v>230286</v>
      </c>
      <c r="Q10416" t="s">
        <v>120308</v>
      </c>
      <c r="R10416" t="s">
        <v>210308</v>
      </c>
      <c r="S10416" t="s">
        <v>233770</v>
      </c>
    </row>
    <row r="10417" spans="1:19" x14ac:dyDescent="0.35">
      <c r="A10417" s="1">
        <v>13106</v>
      </c>
      <c r="B10417" t="s">
        <v>6098</v>
      </c>
      <c r="C10417" t="s">
        <v>55666</v>
      </c>
      <c r="D10417" t="s">
        <v>5</v>
      </c>
      <c r="F10417" t="s">
        <v>121155</v>
      </c>
      <c r="G10417">
        <v>2.4999999999999999E-7</v>
      </c>
      <c r="H10417" t="s">
        <v>6098</v>
      </c>
      <c r="I10417" t="s">
        <v>130632</v>
      </c>
      <c r="J10417" s="2" t="s">
        <v>175394</v>
      </c>
      <c r="K10417" t="s">
        <v>210308</v>
      </c>
      <c r="L10417" t="s">
        <v>228704</v>
      </c>
      <c r="M10417" t="s">
        <v>8</v>
      </c>
      <c r="N10417" t="s">
        <v>228853</v>
      </c>
      <c r="O10417" t="s">
        <v>229141</v>
      </c>
      <c r="P10417" t="s">
        <v>230286</v>
      </c>
      <c r="Q10417" t="s">
        <v>120308</v>
      </c>
      <c r="R10417" t="s">
        <v>210308</v>
      </c>
      <c r="S10417" t="s">
        <v>233770</v>
      </c>
    </row>
    <row r="10418" spans="1:19" x14ac:dyDescent="0.35">
      <c r="A10418" s="1">
        <v>13107</v>
      </c>
      <c r="B10418" t="s">
        <v>6098</v>
      </c>
      <c r="C10418" t="s">
        <v>55667</v>
      </c>
      <c r="D10418" t="s">
        <v>5</v>
      </c>
      <c r="E10418" t="s">
        <v>119954</v>
      </c>
      <c r="F10418" t="s">
        <v>121606</v>
      </c>
      <c r="G10418">
        <v>1.9E-6</v>
      </c>
      <c r="H10418" t="s">
        <v>6098</v>
      </c>
      <c r="I10418" t="s">
        <v>130632</v>
      </c>
      <c r="J10418" s="2" t="s">
        <v>175394</v>
      </c>
      <c r="K10418" t="s">
        <v>210308</v>
      </c>
      <c r="L10418" t="s">
        <v>228704</v>
      </c>
      <c r="M10418" t="s">
        <v>8</v>
      </c>
      <c r="N10418" t="s">
        <v>228853</v>
      </c>
      <c r="O10418" t="s">
        <v>229141</v>
      </c>
      <c r="P10418" t="s">
        <v>230286</v>
      </c>
      <c r="Q10418" t="s">
        <v>120308</v>
      </c>
      <c r="R10418" t="s">
        <v>210308</v>
      </c>
      <c r="S10418" t="s">
        <v>233770</v>
      </c>
    </row>
    <row r="10419" spans="1:19" x14ac:dyDescent="0.35">
      <c r="A10419" s="1">
        <v>13108</v>
      </c>
      <c r="B10419" t="s">
        <v>6098</v>
      </c>
      <c r="C10419" t="s">
        <v>55668</v>
      </c>
      <c r="D10419" t="s">
        <v>5</v>
      </c>
      <c r="F10419" t="s">
        <v>122598</v>
      </c>
      <c r="G10419">
        <v>1.3995900000000001E-6</v>
      </c>
      <c r="H10419" t="s">
        <v>6098</v>
      </c>
      <c r="I10419" t="s">
        <v>130632</v>
      </c>
      <c r="J10419" s="2" t="s">
        <v>175394</v>
      </c>
      <c r="K10419" t="s">
        <v>210308</v>
      </c>
      <c r="L10419" t="s">
        <v>228704</v>
      </c>
      <c r="M10419" t="s">
        <v>8</v>
      </c>
      <c r="N10419" t="s">
        <v>228853</v>
      </c>
      <c r="O10419" t="s">
        <v>229141</v>
      </c>
      <c r="P10419" t="s">
        <v>230286</v>
      </c>
      <c r="Q10419" t="s">
        <v>120308</v>
      </c>
      <c r="R10419" t="s">
        <v>210308</v>
      </c>
      <c r="S10419" t="s">
        <v>233770</v>
      </c>
    </row>
    <row r="10420" spans="1:19" x14ac:dyDescent="0.35">
      <c r="A10420" s="1">
        <v>13109</v>
      </c>
      <c r="B10420" t="s">
        <v>6098</v>
      </c>
      <c r="C10420" t="s">
        <v>55669</v>
      </c>
      <c r="D10420" t="s">
        <v>5</v>
      </c>
      <c r="F10420" t="s">
        <v>122508</v>
      </c>
      <c r="G10420">
        <v>1.5E-6</v>
      </c>
      <c r="H10420" t="s">
        <v>6098</v>
      </c>
      <c r="I10420" t="s">
        <v>130632</v>
      </c>
      <c r="J10420" s="2" t="s">
        <v>175394</v>
      </c>
      <c r="K10420" t="s">
        <v>210308</v>
      </c>
      <c r="L10420" t="s">
        <v>228704</v>
      </c>
      <c r="M10420" t="s">
        <v>8</v>
      </c>
      <c r="N10420" t="s">
        <v>228853</v>
      </c>
      <c r="O10420" t="s">
        <v>229141</v>
      </c>
      <c r="P10420" t="s">
        <v>230286</v>
      </c>
      <c r="Q10420" t="s">
        <v>120308</v>
      </c>
      <c r="R10420" t="s">
        <v>210308</v>
      </c>
      <c r="S10420" t="s">
        <v>233770</v>
      </c>
    </row>
    <row r="10421" spans="1:19" x14ac:dyDescent="0.35">
      <c r="A10421" s="1">
        <v>13110</v>
      </c>
      <c r="B10421" t="s">
        <v>6099</v>
      </c>
      <c r="C10421" t="s">
        <v>55670</v>
      </c>
      <c r="D10421" t="s">
        <v>5</v>
      </c>
      <c r="F10421" t="s">
        <v>120818</v>
      </c>
      <c r="G10421">
        <v>3.4999999999999999E-6</v>
      </c>
      <c r="H10421" t="s">
        <v>6099</v>
      </c>
      <c r="I10421" t="s">
        <v>130633</v>
      </c>
      <c r="J10421" s="2" t="s">
        <v>175395</v>
      </c>
      <c r="K10421" t="s">
        <v>210308</v>
      </c>
      <c r="L10421" t="s">
        <v>228704</v>
      </c>
      <c r="M10421" t="s">
        <v>8</v>
      </c>
      <c r="N10421" t="s">
        <v>228877</v>
      </c>
      <c r="O10421" t="s">
        <v>229177</v>
      </c>
      <c r="P10421" t="s">
        <v>230117</v>
      </c>
      <c r="Q10421" t="s">
        <v>121999</v>
      </c>
      <c r="R10421" t="s">
        <v>210308</v>
      </c>
      <c r="S10421" t="s">
        <v>233770</v>
      </c>
    </row>
    <row r="10422" spans="1:19" x14ac:dyDescent="0.35">
      <c r="A10422" s="1">
        <v>13111</v>
      </c>
      <c r="B10422" t="s">
        <v>6099</v>
      </c>
      <c r="C10422" t="s">
        <v>55671</v>
      </c>
      <c r="D10422" t="s">
        <v>5</v>
      </c>
      <c r="F10422" t="s">
        <v>120547</v>
      </c>
      <c r="G10422">
        <v>1.5349999999999999E-6</v>
      </c>
      <c r="H10422" t="s">
        <v>6099</v>
      </c>
      <c r="I10422" t="s">
        <v>130633</v>
      </c>
      <c r="J10422" s="2" t="s">
        <v>175395</v>
      </c>
      <c r="K10422" t="s">
        <v>210308</v>
      </c>
      <c r="L10422" t="s">
        <v>228704</v>
      </c>
      <c r="M10422" t="s">
        <v>8</v>
      </c>
      <c r="N10422" t="s">
        <v>228877</v>
      </c>
      <c r="O10422" t="s">
        <v>229177</v>
      </c>
      <c r="P10422" t="s">
        <v>230117</v>
      </c>
      <c r="Q10422" t="s">
        <v>121999</v>
      </c>
      <c r="R10422" t="s">
        <v>210308</v>
      </c>
      <c r="S10422" t="s">
        <v>233770</v>
      </c>
    </row>
    <row r="10423" spans="1:19" x14ac:dyDescent="0.35">
      <c r="A10423" s="1">
        <v>13112</v>
      </c>
      <c r="B10423" t="s">
        <v>6099</v>
      </c>
      <c r="C10423" t="s">
        <v>55672</v>
      </c>
      <c r="D10423" t="s">
        <v>5</v>
      </c>
      <c r="E10423" t="s">
        <v>119955</v>
      </c>
      <c r="F10423" t="s">
        <v>122508</v>
      </c>
      <c r="G10423">
        <v>9.9000000000000001E-6</v>
      </c>
      <c r="H10423" t="s">
        <v>6099</v>
      </c>
      <c r="I10423" t="s">
        <v>130633</v>
      </c>
      <c r="J10423" s="2" t="s">
        <v>175395</v>
      </c>
      <c r="K10423" t="s">
        <v>210308</v>
      </c>
      <c r="L10423" t="s">
        <v>228704</v>
      </c>
      <c r="M10423" t="s">
        <v>8</v>
      </c>
      <c r="N10423" t="s">
        <v>228877</v>
      </c>
      <c r="O10423" t="s">
        <v>229177</v>
      </c>
      <c r="P10423" t="s">
        <v>230117</v>
      </c>
      <c r="Q10423" t="s">
        <v>121999</v>
      </c>
      <c r="R10423" t="s">
        <v>210308</v>
      </c>
      <c r="S10423" t="s">
        <v>233770</v>
      </c>
    </row>
    <row r="10424" spans="1:19" x14ac:dyDescent="0.35">
      <c r="A10424" s="1">
        <v>13113</v>
      </c>
      <c r="B10424" t="s">
        <v>6099</v>
      </c>
      <c r="C10424" t="s">
        <v>55673</v>
      </c>
      <c r="D10424" t="s">
        <v>5</v>
      </c>
      <c r="E10424" t="s">
        <v>119955</v>
      </c>
      <c r="F10424" t="s">
        <v>120690</v>
      </c>
      <c r="G10424">
        <v>6.9999999999999999E-6</v>
      </c>
      <c r="H10424" t="s">
        <v>6099</v>
      </c>
      <c r="I10424" t="s">
        <v>130633</v>
      </c>
      <c r="J10424" s="2" t="s">
        <v>175395</v>
      </c>
      <c r="K10424" t="s">
        <v>210308</v>
      </c>
      <c r="L10424" t="s">
        <v>228704</v>
      </c>
      <c r="M10424" t="s">
        <v>8</v>
      </c>
      <c r="N10424" t="s">
        <v>228877</v>
      </c>
      <c r="O10424" t="s">
        <v>229177</v>
      </c>
      <c r="P10424" t="s">
        <v>230117</v>
      </c>
      <c r="Q10424" t="s">
        <v>121999</v>
      </c>
      <c r="R10424" t="s">
        <v>210308</v>
      </c>
      <c r="S10424" t="s">
        <v>233770</v>
      </c>
    </row>
    <row r="10425" spans="1:19" x14ac:dyDescent="0.35">
      <c r="A10425" s="1">
        <v>13115</v>
      </c>
      <c r="B10425" t="s">
        <v>6100</v>
      </c>
      <c r="C10425" t="s">
        <v>55674</v>
      </c>
      <c r="D10425" t="s">
        <v>5</v>
      </c>
      <c r="E10425" t="s">
        <v>119955</v>
      </c>
      <c r="F10425" t="s">
        <v>122833</v>
      </c>
      <c r="G10425">
        <v>1.556E-5</v>
      </c>
      <c r="H10425" t="s">
        <v>6100</v>
      </c>
      <c r="I10425" t="s">
        <v>130634</v>
      </c>
      <c r="J10425" s="2" t="s">
        <v>175396</v>
      </c>
      <c r="K10425" t="s">
        <v>210308</v>
      </c>
      <c r="L10425" t="s">
        <v>228707</v>
      </c>
      <c r="M10425" t="s">
        <v>228710</v>
      </c>
      <c r="N10425" t="s">
        <v>228897</v>
      </c>
      <c r="O10425" t="s">
        <v>229245</v>
      </c>
      <c r="P10425" t="s">
        <v>230174</v>
      </c>
      <c r="Q10425" t="s">
        <v>121322</v>
      </c>
      <c r="R10425" t="s">
        <v>210308</v>
      </c>
      <c r="S10425" t="s">
        <v>233770</v>
      </c>
    </row>
    <row r="10426" spans="1:19" x14ac:dyDescent="0.35">
      <c r="A10426" s="1">
        <v>13116</v>
      </c>
      <c r="B10426" t="s">
        <v>6100</v>
      </c>
      <c r="C10426" t="s">
        <v>55675</v>
      </c>
      <c r="D10426" t="s">
        <v>5</v>
      </c>
      <c r="E10426" t="s">
        <v>119954</v>
      </c>
      <c r="F10426" t="s">
        <v>120356</v>
      </c>
      <c r="G10426">
        <v>4.4199999999999997E-5</v>
      </c>
      <c r="H10426" t="s">
        <v>6100</v>
      </c>
      <c r="I10426" t="s">
        <v>130634</v>
      </c>
      <c r="J10426" s="2" t="s">
        <v>175396</v>
      </c>
      <c r="K10426" t="s">
        <v>210308</v>
      </c>
      <c r="L10426" t="s">
        <v>228707</v>
      </c>
      <c r="M10426" t="s">
        <v>228710</v>
      </c>
      <c r="N10426" t="s">
        <v>228897</v>
      </c>
      <c r="O10426" t="s">
        <v>229245</v>
      </c>
      <c r="P10426" t="s">
        <v>230174</v>
      </c>
      <c r="Q10426" t="s">
        <v>121322</v>
      </c>
      <c r="R10426" t="s">
        <v>210308</v>
      </c>
      <c r="S10426" t="s">
        <v>233770</v>
      </c>
    </row>
    <row r="10427" spans="1:19" x14ac:dyDescent="0.35">
      <c r="A10427" s="1">
        <v>13117</v>
      </c>
      <c r="B10427" t="s">
        <v>6101</v>
      </c>
      <c r="C10427" t="s">
        <v>55676</v>
      </c>
      <c r="D10427" t="s">
        <v>4</v>
      </c>
      <c r="F10427" t="s">
        <v>120052</v>
      </c>
      <c r="G10427">
        <v>1.35E-6</v>
      </c>
      <c r="H10427" t="s">
        <v>6101</v>
      </c>
      <c r="I10427" t="s">
        <v>130635</v>
      </c>
      <c r="J10427" s="2" t="s">
        <v>175397</v>
      </c>
      <c r="K10427" t="s">
        <v>210458</v>
      </c>
      <c r="L10427" t="s">
        <v>228704</v>
      </c>
      <c r="M10427" t="s">
        <v>8</v>
      </c>
      <c r="N10427" t="s">
        <v>228850</v>
      </c>
      <c r="O10427" t="s">
        <v>229142</v>
      </c>
      <c r="P10427" t="s">
        <v>229142</v>
      </c>
      <c r="R10427" t="s">
        <v>210308</v>
      </c>
      <c r="S10427" t="s">
        <v>233770</v>
      </c>
    </row>
    <row r="10428" spans="1:19" x14ac:dyDescent="0.35">
      <c r="A10428" s="1">
        <v>13118</v>
      </c>
      <c r="B10428" t="s">
        <v>6101</v>
      </c>
      <c r="C10428" t="s">
        <v>55677</v>
      </c>
      <c r="D10428" t="s">
        <v>4</v>
      </c>
      <c r="F10428" t="s">
        <v>119985</v>
      </c>
      <c r="G10428">
        <v>9.9999999999999995E-8</v>
      </c>
      <c r="H10428" t="s">
        <v>6101</v>
      </c>
      <c r="I10428" t="s">
        <v>130635</v>
      </c>
      <c r="J10428" s="2" t="s">
        <v>175397</v>
      </c>
      <c r="K10428" t="s">
        <v>210458</v>
      </c>
      <c r="L10428" t="s">
        <v>228704</v>
      </c>
      <c r="M10428" t="s">
        <v>8</v>
      </c>
      <c r="N10428" t="s">
        <v>228850</v>
      </c>
      <c r="O10428" t="s">
        <v>229142</v>
      </c>
      <c r="P10428" t="s">
        <v>229142</v>
      </c>
      <c r="R10428" t="s">
        <v>210308</v>
      </c>
      <c r="S10428" t="s">
        <v>233770</v>
      </c>
    </row>
    <row r="10429" spans="1:19" x14ac:dyDescent="0.35">
      <c r="A10429" s="1">
        <v>13119</v>
      </c>
      <c r="B10429" t="s">
        <v>6101</v>
      </c>
      <c r="C10429" t="s">
        <v>55678</v>
      </c>
      <c r="D10429" t="s">
        <v>4</v>
      </c>
      <c r="F10429" t="s">
        <v>120855</v>
      </c>
      <c r="G10429">
        <v>4.9999999999999998E-7</v>
      </c>
      <c r="H10429" t="s">
        <v>6101</v>
      </c>
      <c r="I10429" t="s">
        <v>130635</v>
      </c>
      <c r="J10429" s="2" t="s">
        <v>175397</v>
      </c>
      <c r="K10429" t="s">
        <v>210458</v>
      </c>
      <c r="L10429" t="s">
        <v>228704</v>
      </c>
      <c r="M10429" t="s">
        <v>8</v>
      </c>
      <c r="N10429" t="s">
        <v>228850</v>
      </c>
      <c r="O10429" t="s">
        <v>229142</v>
      </c>
      <c r="P10429" t="s">
        <v>229142</v>
      </c>
      <c r="R10429" t="s">
        <v>210308</v>
      </c>
      <c r="S10429" t="s">
        <v>233770</v>
      </c>
    </row>
    <row r="10430" spans="1:19" x14ac:dyDescent="0.35">
      <c r="A10430" s="1">
        <v>13120</v>
      </c>
      <c r="B10430" t="s">
        <v>6101</v>
      </c>
      <c r="C10430" t="s">
        <v>55679</v>
      </c>
      <c r="D10430" t="s">
        <v>5</v>
      </c>
      <c r="E10430" t="s">
        <v>119955</v>
      </c>
      <c r="F10430" t="s">
        <v>120620</v>
      </c>
      <c r="G10430">
        <v>1.5E-6</v>
      </c>
      <c r="H10430" t="s">
        <v>6101</v>
      </c>
      <c r="I10430" t="s">
        <v>130635</v>
      </c>
      <c r="J10430" s="2" t="s">
        <v>175397</v>
      </c>
      <c r="K10430" t="s">
        <v>210458</v>
      </c>
      <c r="L10430" t="s">
        <v>228704</v>
      </c>
      <c r="M10430" t="s">
        <v>8</v>
      </c>
      <c r="N10430" t="s">
        <v>228850</v>
      </c>
      <c r="O10430" t="s">
        <v>229142</v>
      </c>
      <c r="P10430" t="s">
        <v>229142</v>
      </c>
      <c r="R10430" t="s">
        <v>210308</v>
      </c>
      <c r="S10430" t="s">
        <v>233770</v>
      </c>
    </row>
    <row r="10431" spans="1:19" x14ac:dyDescent="0.35">
      <c r="A10431" s="1">
        <v>13121</v>
      </c>
      <c r="B10431" t="s">
        <v>6101</v>
      </c>
      <c r="C10431" t="s">
        <v>55680</v>
      </c>
      <c r="D10431" t="s">
        <v>5</v>
      </c>
      <c r="E10431" t="s">
        <v>119955</v>
      </c>
      <c r="F10431" t="s">
        <v>120917</v>
      </c>
      <c r="G10431">
        <v>2.6699999999999998E-6</v>
      </c>
      <c r="H10431" t="s">
        <v>6101</v>
      </c>
      <c r="I10431" t="s">
        <v>130635</v>
      </c>
      <c r="J10431" s="2" t="s">
        <v>175397</v>
      </c>
      <c r="K10431" t="s">
        <v>210458</v>
      </c>
      <c r="L10431" t="s">
        <v>228704</v>
      </c>
      <c r="M10431" t="s">
        <v>8</v>
      </c>
      <c r="N10431" t="s">
        <v>228850</v>
      </c>
      <c r="O10431" t="s">
        <v>229142</v>
      </c>
      <c r="P10431" t="s">
        <v>229142</v>
      </c>
      <c r="R10431" t="s">
        <v>210308</v>
      </c>
      <c r="S10431" t="s">
        <v>233770</v>
      </c>
    </row>
    <row r="10432" spans="1:19" x14ac:dyDescent="0.35">
      <c r="A10432" s="1">
        <v>13122</v>
      </c>
      <c r="B10432" t="s">
        <v>6101</v>
      </c>
      <c r="C10432" t="s">
        <v>55681</v>
      </c>
      <c r="D10432" t="s">
        <v>4</v>
      </c>
      <c r="F10432" t="s">
        <v>120160</v>
      </c>
      <c r="G10432">
        <v>1.2499999999999999E-7</v>
      </c>
      <c r="H10432" t="s">
        <v>6101</v>
      </c>
      <c r="I10432" t="s">
        <v>130635</v>
      </c>
      <c r="J10432" s="2" t="s">
        <v>175397</v>
      </c>
      <c r="K10432" t="s">
        <v>210458</v>
      </c>
      <c r="L10432" t="s">
        <v>228704</v>
      </c>
      <c r="M10432" t="s">
        <v>8</v>
      </c>
      <c r="N10432" t="s">
        <v>228850</v>
      </c>
      <c r="O10432" t="s">
        <v>229142</v>
      </c>
      <c r="P10432" t="s">
        <v>229142</v>
      </c>
      <c r="R10432" t="s">
        <v>210308</v>
      </c>
      <c r="S10432" t="s">
        <v>233770</v>
      </c>
    </row>
    <row r="10433" spans="1:19" x14ac:dyDescent="0.35">
      <c r="A10433" s="1">
        <v>13123</v>
      </c>
      <c r="B10433" t="s">
        <v>6101</v>
      </c>
      <c r="C10433" t="s">
        <v>55682</v>
      </c>
      <c r="D10433" t="s">
        <v>5</v>
      </c>
      <c r="E10433" t="s">
        <v>119955</v>
      </c>
      <c r="F10433" t="s">
        <v>120033</v>
      </c>
      <c r="G10433">
        <v>4.4999999999999998E-7</v>
      </c>
      <c r="H10433" t="s">
        <v>6101</v>
      </c>
      <c r="I10433" t="s">
        <v>130635</v>
      </c>
      <c r="J10433" s="2" t="s">
        <v>175397</v>
      </c>
      <c r="K10433" t="s">
        <v>210458</v>
      </c>
      <c r="L10433" t="s">
        <v>228704</v>
      </c>
      <c r="M10433" t="s">
        <v>8</v>
      </c>
      <c r="N10433" t="s">
        <v>228850</v>
      </c>
      <c r="O10433" t="s">
        <v>229142</v>
      </c>
      <c r="P10433" t="s">
        <v>229142</v>
      </c>
      <c r="R10433" t="s">
        <v>210308</v>
      </c>
      <c r="S10433" t="s">
        <v>233770</v>
      </c>
    </row>
    <row r="10434" spans="1:19" x14ac:dyDescent="0.35">
      <c r="A10434" s="1">
        <v>13124</v>
      </c>
      <c r="B10434" t="s">
        <v>6102</v>
      </c>
      <c r="C10434" t="s">
        <v>55683</v>
      </c>
      <c r="D10434" t="s">
        <v>5</v>
      </c>
      <c r="F10434" t="s">
        <v>120716</v>
      </c>
      <c r="G10434">
        <v>6.9999999999999999E-6</v>
      </c>
      <c r="H10434" t="s">
        <v>6102</v>
      </c>
      <c r="I10434" t="s">
        <v>130636</v>
      </c>
      <c r="J10434" s="2" t="s">
        <v>175398</v>
      </c>
      <c r="K10434" t="s">
        <v>210412</v>
      </c>
      <c r="L10434" t="s">
        <v>228704</v>
      </c>
      <c r="M10434" t="s">
        <v>8</v>
      </c>
      <c r="N10434" t="s">
        <v>228841</v>
      </c>
      <c r="O10434" t="s">
        <v>229137</v>
      </c>
      <c r="P10434" t="s">
        <v>230126</v>
      </c>
      <c r="R10434" t="s">
        <v>210308</v>
      </c>
      <c r="S10434" t="s">
        <v>233770</v>
      </c>
    </row>
    <row r="10435" spans="1:19" x14ac:dyDescent="0.35">
      <c r="A10435" s="1">
        <v>13125</v>
      </c>
      <c r="B10435" t="s">
        <v>6102</v>
      </c>
      <c r="C10435" t="s">
        <v>55684</v>
      </c>
      <c r="D10435" t="s">
        <v>5</v>
      </c>
      <c r="E10435" t="s">
        <v>119955</v>
      </c>
      <c r="F10435" t="s">
        <v>122785</v>
      </c>
      <c r="G10435">
        <v>2.5000000000000002E-6</v>
      </c>
      <c r="H10435" t="s">
        <v>6102</v>
      </c>
      <c r="I10435" t="s">
        <v>130636</v>
      </c>
      <c r="J10435" s="2" t="s">
        <v>175398</v>
      </c>
      <c r="K10435" t="s">
        <v>210412</v>
      </c>
      <c r="L10435" t="s">
        <v>228704</v>
      </c>
      <c r="M10435" t="s">
        <v>8</v>
      </c>
      <c r="N10435" t="s">
        <v>228841</v>
      </c>
      <c r="O10435" t="s">
        <v>229137</v>
      </c>
      <c r="P10435" t="s">
        <v>230126</v>
      </c>
      <c r="R10435" t="s">
        <v>210308</v>
      </c>
      <c r="S10435" t="s">
        <v>233770</v>
      </c>
    </row>
    <row r="10436" spans="1:19" x14ac:dyDescent="0.35">
      <c r="A10436" s="1">
        <v>13127</v>
      </c>
      <c r="B10436" t="s">
        <v>6102</v>
      </c>
      <c r="C10436" t="s">
        <v>55685</v>
      </c>
      <c r="D10436" t="s">
        <v>5</v>
      </c>
      <c r="E10436" t="s">
        <v>119956</v>
      </c>
      <c r="F10436" t="s">
        <v>119990</v>
      </c>
      <c r="G10436">
        <v>3.4999999999999999E-6</v>
      </c>
      <c r="H10436" t="s">
        <v>6102</v>
      </c>
      <c r="I10436" t="s">
        <v>130636</v>
      </c>
      <c r="J10436" s="2" t="s">
        <v>175398</v>
      </c>
      <c r="K10436" t="s">
        <v>210412</v>
      </c>
      <c r="L10436" t="s">
        <v>228704</v>
      </c>
      <c r="M10436" t="s">
        <v>8</v>
      </c>
      <c r="N10436" t="s">
        <v>228841</v>
      </c>
      <c r="O10436" t="s">
        <v>229137</v>
      </c>
      <c r="P10436" t="s">
        <v>230126</v>
      </c>
      <c r="R10436" t="s">
        <v>210308</v>
      </c>
      <c r="S10436" t="s">
        <v>233770</v>
      </c>
    </row>
    <row r="10437" spans="1:19" x14ac:dyDescent="0.35">
      <c r="A10437" s="1">
        <v>13128</v>
      </c>
      <c r="B10437" t="s">
        <v>6102</v>
      </c>
      <c r="C10437" t="s">
        <v>55686</v>
      </c>
      <c r="D10437" t="s">
        <v>5</v>
      </c>
      <c r="F10437" t="s">
        <v>121060</v>
      </c>
      <c r="G10437">
        <v>1.409621E-6</v>
      </c>
      <c r="H10437" t="s">
        <v>6102</v>
      </c>
      <c r="I10437" t="s">
        <v>130636</v>
      </c>
      <c r="J10437" s="2" t="s">
        <v>175398</v>
      </c>
      <c r="K10437" t="s">
        <v>210412</v>
      </c>
      <c r="L10437" t="s">
        <v>228704</v>
      </c>
      <c r="M10437" t="s">
        <v>8</v>
      </c>
      <c r="N10437" t="s">
        <v>228841</v>
      </c>
      <c r="O10437" t="s">
        <v>229137</v>
      </c>
      <c r="P10437" t="s">
        <v>230126</v>
      </c>
      <c r="R10437" t="s">
        <v>210308</v>
      </c>
      <c r="S10437" t="s">
        <v>233770</v>
      </c>
    </row>
    <row r="10438" spans="1:19" x14ac:dyDescent="0.35">
      <c r="A10438" s="1">
        <v>13129</v>
      </c>
      <c r="B10438" t="s">
        <v>6102</v>
      </c>
      <c r="C10438" t="s">
        <v>55687</v>
      </c>
      <c r="D10438" t="s">
        <v>5</v>
      </c>
      <c r="E10438" t="s">
        <v>119956</v>
      </c>
      <c r="F10438" t="s">
        <v>121381</v>
      </c>
      <c r="G10438">
        <v>8.4999999999999999E-6</v>
      </c>
      <c r="H10438" t="s">
        <v>6102</v>
      </c>
      <c r="I10438" t="s">
        <v>130636</v>
      </c>
      <c r="J10438" s="2" t="s">
        <v>175398</v>
      </c>
      <c r="K10438" t="s">
        <v>210412</v>
      </c>
      <c r="L10438" t="s">
        <v>228704</v>
      </c>
      <c r="M10438" t="s">
        <v>8</v>
      </c>
      <c r="N10438" t="s">
        <v>228841</v>
      </c>
      <c r="O10438" t="s">
        <v>229137</v>
      </c>
      <c r="P10438" t="s">
        <v>230126</v>
      </c>
      <c r="R10438" t="s">
        <v>210308</v>
      </c>
      <c r="S10438" t="s">
        <v>233770</v>
      </c>
    </row>
    <row r="10439" spans="1:19" x14ac:dyDescent="0.35">
      <c r="A10439" s="1">
        <v>13130</v>
      </c>
      <c r="B10439" t="s">
        <v>6103</v>
      </c>
      <c r="C10439" t="s">
        <v>55688</v>
      </c>
      <c r="D10439" t="s">
        <v>5</v>
      </c>
      <c r="E10439" t="s">
        <v>119954</v>
      </c>
      <c r="F10439" t="s">
        <v>121448</v>
      </c>
      <c r="G10439">
        <v>6.0000000000000002E-6</v>
      </c>
      <c r="H10439" t="s">
        <v>6103</v>
      </c>
      <c r="I10439" t="s">
        <v>130637</v>
      </c>
      <c r="J10439" s="2" t="s">
        <v>175399</v>
      </c>
      <c r="K10439" t="s">
        <v>210310</v>
      </c>
      <c r="L10439" t="s">
        <v>228704</v>
      </c>
      <c r="M10439" t="s">
        <v>8</v>
      </c>
      <c r="N10439" t="s">
        <v>228855</v>
      </c>
      <c r="O10439" t="s">
        <v>229145</v>
      </c>
      <c r="P10439" t="s">
        <v>230095</v>
      </c>
      <c r="Q10439" t="s">
        <v>121230</v>
      </c>
      <c r="R10439" t="s">
        <v>210308</v>
      </c>
      <c r="S10439" t="s">
        <v>233770</v>
      </c>
    </row>
    <row r="10440" spans="1:19" x14ac:dyDescent="0.35">
      <c r="A10440" s="1">
        <v>13131</v>
      </c>
      <c r="B10440" t="s">
        <v>6103</v>
      </c>
      <c r="C10440" t="s">
        <v>55689</v>
      </c>
      <c r="D10440" t="s">
        <v>3</v>
      </c>
      <c r="F10440" t="s">
        <v>120237</v>
      </c>
      <c r="G10440">
        <v>2.5000000000000002E-6</v>
      </c>
      <c r="H10440" t="s">
        <v>6103</v>
      </c>
      <c r="I10440" t="s">
        <v>130637</v>
      </c>
      <c r="J10440" s="2" t="s">
        <v>175399</v>
      </c>
      <c r="K10440" t="s">
        <v>210310</v>
      </c>
      <c r="L10440" t="s">
        <v>228704</v>
      </c>
      <c r="M10440" t="s">
        <v>8</v>
      </c>
      <c r="N10440" t="s">
        <v>228855</v>
      </c>
      <c r="O10440" t="s">
        <v>229145</v>
      </c>
      <c r="P10440" t="s">
        <v>230095</v>
      </c>
      <c r="Q10440" t="s">
        <v>121230</v>
      </c>
      <c r="R10440" t="s">
        <v>210308</v>
      </c>
      <c r="S10440" t="s">
        <v>233770</v>
      </c>
    </row>
    <row r="10441" spans="1:19" x14ac:dyDescent="0.35">
      <c r="A10441" s="1">
        <v>13132</v>
      </c>
      <c r="B10441" t="s">
        <v>6104</v>
      </c>
      <c r="C10441" t="s">
        <v>55690</v>
      </c>
      <c r="D10441" t="s">
        <v>5</v>
      </c>
      <c r="F10441" t="s">
        <v>120439</v>
      </c>
      <c r="G10441">
        <v>1.06E-6</v>
      </c>
      <c r="H10441" t="s">
        <v>6104</v>
      </c>
      <c r="I10441" t="s">
        <v>130638</v>
      </c>
      <c r="J10441" s="2" t="s">
        <v>175400</v>
      </c>
      <c r="K10441" t="s">
        <v>210308</v>
      </c>
      <c r="L10441" t="s">
        <v>228704</v>
      </c>
      <c r="M10441" t="s">
        <v>8</v>
      </c>
      <c r="N10441" t="s">
        <v>228942</v>
      </c>
      <c r="O10441" t="s">
        <v>229342</v>
      </c>
      <c r="P10441" t="s">
        <v>229342</v>
      </c>
      <c r="Q10441" t="s">
        <v>120216</v>
      </c>
      <c r="R10441" t="s">
        <v>210308</v>
      </c>
      <c r="S10441" t="s">
        <v>233770</v>
      </c>
    </row>
    <row r="10442" spans="1:19" x14ac:dyDescent="0.35">
      <c r="A10442" s="1">
        <v>13133</v>
      </c>
      <c r="B10442" t="s">
        <v>6104</v>
      </c>
      <c r="C10442" t="s">
        <v>55691</v>
      </c>
      <c r="D10442" t="s">
        <v>5</v>
      </c>
      <c r="F10442" t="s">
        <v>121782</v>
      </c>
      <c r="G10442">
        <v>2.9589359999999999E-6</v>
      </c>
      <c r="H10442" t="s">
        <v>6104</v>
      </c>
      <c r="I10442" t="s">
        <v>130638</v>
      </c>
      <c r="J10442" s="2" t="s">
        <v>175400</v>
      </c>
      <c r="K10442" t="s">
        <v>210308</v>
      </c>
      <c r="L10442" t="s">
        <v>228704</v>
      </c>
      <c r="M10442" t="s">
        <v>8</v>
      </c>
      <c r="N10442" t="s">
        <v>228942</v>
      </c>
      <c r="O10442" t="s">
        <v>229342</v>
      </c>
      <c r="P10442" t="s">
        <v>229342</v>
      </c>
      <c r="Q10442" t="s">
        <v>120216</v>
      </c>
      <c r="R10442" t="s">
        <v>210308</v>
      </c>
      <c r="S10442" t="s">
        <v>233770</v>
      </c>
    </row>
    <row r="10443" spans="1:19" x14ac:dyDescent="0.35">
      <c r="A10443" s="1">
        <v>13134</v>
      </c>
      <c r="B10443" t="s">
        <v>6104</v>
      </c>
      <c r="C10443" t="s">
        <v>55692</v>
      </c>
      <c r="D10443" t="s">
        <v>4</v>
      </c>
      <c r="F10443" t="s">
        <v>121537</v>
      </c>
      <c r="G10443">
        <v>1.84E-6</v>
      </c>
      <c r="H10443" t="s">
        <v>6104</v>
      </c>
      <c r="I10443" t="s">
        <v>130638</v>
      </c>
      <c r="J10443" s="2" t="s">
        <v>175400</v>
      </c>
      <c r="K10443" t="s">
        <v>210308</v>
      </c>
      <c r="L10443" t="s">
        <v>228704</v>
      </c>
      <c r="M10443" t="s">
        <v>8</v>
      </c>
      <c r="N10443" t="s">
        <v>228942</v>
      </c>
      <c r="O10443" t="s">
        <v>229342</v>
      </c>
      <c r="P10443" t="s">
        <v>229342</v>
      </c>
      <c r="Q10443" t="s">
        <v>120216</v>
      </c>
      <c r="R10443" t="s">
        <v>210308</v>
      </c>
      <c r="S10443" t="s">
        <v>233770</v>
      </c>
    </row>
    <row r="10444" spans="1:19" x14ac:dyDescent="0.35">
      <c r="A10444" s="1">
        <v>13136</v>
      </c>
      <c r="B10444" t="s">
        <v>6105</v>
      </c>
      <c r="C10444" t="s">
        <v>55693</v>
      </c>
      <c r="D10444" t="s">
        <v>5</v>
      </c>
      <c r="F10444" t="s">
        <v>120824</v>
      </c>
      <c r="G10444">
        <v>1.1650000000000001E-6</v>
      </c>
      <c r="H10444" t="s">
        <v>6105</v>
      </c>
      <c r="I10444" t="s">
        <v>130639</v>
      </c>
      <c r="J10444" s="2" t="s">
        <v>175401</v>
      </c>
      <c r="K10444" t="s">
        <v>210308</v>
      </c>
      <c r="L10444" t="s">
        <v>228704</v>
      </c>
      <c r="M10444" t="s">
        <v>8</v>
      </c>
      <c r="N10444" t="s">
        <v>228841</v>
      </c>
      <c r="O10444" t="s">
        <v>229159</v>
      </c>
      <c r="P10444" t="s">
        <v>229159</v>
      </c>
      <c r="Q10444" t="s">
        <v>120377</v>
      </c>
      <c r="R10444" t="s">
        <v>210308</v>
      </c>
      <c r="S10444" t="s">
        <v>233770</v>
      </c>
    </row>
    <row r="10445" spans="1:19" x14ac:dyDescent="0.35">
      <c r="A10445" s="1">
        <v>13137</v>
      </c>
      <c r="B10445" t="s">
        <v>6105</v>
      </c>
      <c r="C10445" t="s">
        <v>55694</v>
      </c>
      <c r="D10445" t="s">
        <v>5</v>
      </c>
      <c r="F10445" t="s">
        <v>120792</v>
      </c>
      <c r="G10445">
        <v>4.4903089999999996E-6</v>
      </c>
      <c r="H10445" t="s">
        <v>6105</v>
      </c>
      <c r="I10445" t="s">
        <v>130639</v>
      </c>
      <c r="J10445" s="2" t="s">
        <v>175401</v>
      </c>
      <c r="K10445" t="s">
        <v>210308</v>
      </c>
      <c r="L10445" t="s">
        <v>228704</v>
      </c>
      <c r="M10445" t="s">
        <v>8</v>
      </c>
      <c r="N10445" t="s">
        <v>228841</v>
      </c>
      <c r="O10445" t="s">
        <v>229159</v>
      </c>
      <c r="P10445" t="s">
        <v>229159</v>
      </c>
      <c r="Q10445" t="s">
        <v>120377</v>
      </c>
      <c r="R10445" t="s">
        <v>210308</v>
      </c>
      <c r="S10445" t="s">
        <v>233770</v>
      </c>
    </row>
    <row r="10446" spans="1:19" x14ac:dyDescent="0.35">
      <c r="A10446" s="1">
        <v>13138</v>
      </c>
      <c r="B10446" t="s">
        <v>6105</v>
      </c>
      <c r="C10446" t="s">
        <v>55695</v>
      </c>
      <c r="D10446" t="s">
        <v>5</v>
      </c>
      <c r="F10446" t="s">
        <v>120104</v>
      </c>
      <c r="G10446">
        <v>1.5274650000000001E-6</v>
      </c>
      <c r="H10446" t="s">
        <v>6105</v>
      </c>
      <c r="I10446" t="s">
        <v>130639</v>
      </c>
      <c r="J10446" s="2" t="s">
        <v>175401</v>
      </c>
      <c r="K10446" t="s">
        <v>210308</v>
      </c>
      <c r="L10446" t="s">
        <v>228704</v>
      </c>
      <c r="M10446" t="s">
        <v>8</v>
      </c>
      <c r="N10446" t="s">
        <v>228841</v>
      </c>
      <c r="O10446" t="s">
        <v>229159</v>
      </c>
      <c r="P10446" t="s">
        <v>229159</v>
      </c>
      <c r="Q10446" t="s">
        <v>120377</v>
      </c>
      <c r="R10446" t="s">
        <v>210308</v>
      </c>
      <c r="S10446" t="s">
        <v>233770</v>
      </c>
    </row>
    <row r="10447" spans="1:19" x14ac:dyDescent="0.35">
      <c r="A10447" s="1">
        <v>13139</v>
      </c>
      <c r="B10447" t="s">
        <v>6105</v>
      </c>
      <c r="C10447" t="s">
        <v>55696</v>
      </c>
      <c r="D10447" t="s">
        <v>5</v>
      </c>
      <c r="F10447" t="s">
        <v>120126</v>
      </c>
      <c r="G10447">
        <v>3.1847569999999999E-6</v>
      </c>
      <c r="H10447" t="s">
        <v>6105</v>
      </c>
      <c r="I10447" t="s">
        <v>130639</v>
      </c>
      <c r="J10447" s="2" t="s">
        <v>175401</v>
      </c>
      <c r="K10447" t="s">
        <v>210308</v>
      </c>
      <c r="L10447" t="s">
        <v>228704</v>
      </c>
      <c r="M10447" t="s">
        <v>8</v>
      </c>
      <c r="N10447" t="s">
        <v>228841</v>
      </c>
      <c r="O10447" t="s">
        <v>229159</v>
      </c>
      <c r="P10447" t="s">
        <v>229159</v>
      </c>
      <c r="Q10447" t="s">
        <v>120377</v>
      </c>
      <c r="R10447" t="s">
        <v>210308</v>
      </c>
      <c r="S10447" t="s">
        <v>233770</v>
      </c>
    </row>
    <row r="10448" spans="1:19" x14ac:dyDescent="0.35">
      <c r="A10448" s="1">
        <v>13141</v>
      </c>
      <c r="B10448" t="s">
        <v>6106</v>
      </c>
      <c r="C10448" t="s">
        <v>55697</v>
      </c>
      <c r="D10448" t="s">
        <v>5</v>
      </c>
      <c r="F10448" t="s">
        <v>120186</v>
      </c>
      <c r="G10448">
        <v>4.5967380000000002E-6</v>
      </c>
      <c r="H10448" t="s">
        <v>6106</v>
      </c>
      <c r="I10448" t="s">
        <v>130640</v>
      </c>
      <c r="J10448" s="2" t="s">
        <v>175402</v>
      </c>
      <c r="K10448" t="s">
        <v>210308</v>
      </c>
      <c r="L10448" t="s">
        <v>228704</v>
      </c>
      <c r="M10448" t="s">
        <v>10</v>
      </c>
      <c r="N10448" t="s">
        <v>229000</v>
      </c>
      <c r="O10448" t="s">
        <v>229322</v>
      </c>
      <c r="P10448" t="s">
        <v>230936</v>
      </c>
      <c r="Q10448" t="s">
        <v>121999</v>
      </c>
      <c r="R10448" t="s">
        <v>210308</v>
      </c>
      <c r="S10448" t="s">
        <v>233770</v>
      </c>
    </row>
    <row r="10449" spans="1:19" x14ac:dyDescent="0.35">
      <c r="A10449" s="1">
        <v>13142</v>
      </c>
      <c r="B10449" t="s">
        <v>6107</v>
      </c>
      <c r="C10449" t="s">
        <v>55698</v>
      </c>
      <c r="D10449" t="s">
        <v>5</v>
      </c>
      <c r="F10449" t="s">
        <v>120886</v>
      </c>
      <c r="G10449">
        <v>5.6826100000000001E-7</v>
      </c>
      <c r="H10449" t="s">
        <v>6107</v>
      </c>
      <c r="I10449" t="s">
        <v>130641</v>
      </c>
      <c r="J10449" s="2" t="s">
        <v>175403</v>
      </c>
      <c r="K10449" t="s">
        <v>210308</v>
      </c>
      <c r="L10449" t="s">
        <v>228704</v>
      </c>
      <c r="M10449" t="s">
        <v>10</v>
      </c>
      <c r="N10449" t="s">
        <v>228908</v>
      </c>
      <c r="O10449" t="s">
        <v>229247</v>
      </c>
      <c r="P10449" t="s">
        <v>230177</v>
      </c>
      <c r="Q10449" t="s">
        <v>120787</v>
      </c>
      <c r="R10449" t="s">
        <v>210308</v>
      </c>
      <c r="S10449" t="s">
        <v>233770</v>
      </c>
    </row>
    <row r="10450" spans="1:19" x14ac:dyDescent="0.35">
      <c r="A10450" s="1">
        <v>13143</v>
      </c>
      <c r="B10450" t="s">
        <v>6107</v>
      </c>
      <c r="C10450" t="s">
        <v>55699</v>
      </c>
      <c r="D10450" t="s">
        <v>4</v>
      </c>
      <c r="F10450" t="s">
        <v>120787</v>
      </c>
      <c r="G10450">
        <v>1.45621E-7</v>
      </c>
      <c r="H10450" t="s">
        <v>6107</v>
      </c>
      <c r="I10450" t="s">
        <v>130641</v>
      </c>
      <c r="J10450" s="2" t="s">
        <v>175403</v>
      </c>
      <c r="K10450" t="s">
        <v>210308</v>
      </c>
      <c r="L10450" t="s">
        <v>228704</v>
      </c>
      <c r="M10450" t="s">
        <v>10</v>
      </c>
      <c r="N10450" t="s">
        <v>228908</v>
      </c>
      <c r="O10450" t="s">
        <v>229247</v>
      </c>
      <c r="P10450" t="s">
        <v>230177</v>
      </c>
      <c r="Q10450" t="s">
        <v>120787</v>
      </c>
      <c r="R10450" t="s">
        <v>210308</v>
      </c>
      <c r="S10450" t="s">
        <v>233770</v>
      </c>
    </row>
    <row r="10451" spans="1:19" x14ac:dyDescent="0.35">
      <c r="A10451" s="1">
        <v>13144</v>
      </c>
      <c r="B10451" t="s">
        <v>6108</v>
      </c>
      <c r="C10451" t="s">
        <v>55700</v>
      </c>
      <c r="D10451" t="s">
        <v>4</v>
      </c>
      <c r="F10451" t="s">
        <v>122834</v>
      </c>
      <c r="G10451">
        <v>1.32338E-7</v>
      </c>
      <c r="H10451" t="s">
        <v>6108</v>
      </c>
      <c r="I10451" t="s">
        <v>130642</v>
      </c>
      <c r="J10451" s="2" t="s">
        <v>175404</v>
      </c>
      <c r="K10451" t="s">
        <v>210308</v>
      </c>
      <c r="L10451" t="s">
        <v>228704</v>
      </c>
      <c r="M10451" t="s">
        <v>228742</v>
      </c>
      <c r="N10451" t="s">
        <v>228897</v>
      </c>
      <c r="O10451" t="s">
        <v>229528</v>
      </c>
      <c r="P10451" t="s">
        <v>229528</v>
      </c>
      <c r="Q10451" t="s">
        <v>120046</v>
      </c>
      <c r="R10451" t="s">
        <v>210308</v>
      </c>
      <c r="S10451" t="s">
        <v>233770</v>
      </c>
    </row>
    <row r="10452" spans="1:19" x14ac:dyDescent="0.35">
      <c r="A10452" s="1">
        <v>13145</v>
      </c>
      <c r="B10452" t="s">
        <v>6108</v>
      </c>
      <c r="C10452" t="s">
        <v>55701</v>
      </c>
      <c r="D10452" t="s">
        <v>5</v>
      </c>
      <c r="F10452" t="s">
        <v>121284</v>
      </c>
      <c r="G10452">
        <v>6.3346199999999996E-7</v>
      </c>
      <c r="H10452" t="s">
        <v>6108</v>
      </c>
      <c r="I10452" t="s">
        <v>130642</v>
      </c>
      <c r="J10452" s="2" t="s">
        <v>175404</v>
      </c>
      <c r="K10452" t="s">
        <v>210308</v>
      </c>
      <c r="L10452" t="s">
        <v>228704</v>
      </c>
      <c r="M10452" t="s">
        <v>228742</v>
      </c>
      <c r="N10452" t="s">
        <v>228897</v>
      </c>
      <c r="O10452" t="s">
        <v>229528</v>
      </c>
      <c r="P10452" t="s">
        <v>229528</v>
      </c>
      <c r="Q10452" t="s">
        <v>120046</v>
      </c>
      <c r="R10452" t="s">
        <v>210308</v>
      </c>
      <c r="S10452" t="s">
        <v>233770</v>
      </c>
    </row>
    <row r="10453" spans="1:19" x14ac:dyDescent="0.35">
      <c r="A10453" s="1">
        <v>13146</v>
      </c>
      <c r="B10453" t="s">
        <v>6109</v>
      </c>
      <c r="C10453" t="s">
        <v>55702</v>
      </c>
      <c r="D10453" t="s">
        <v>5</v>
      </c>
      <c r="E10453" t="s">
        <v>119956</v>
      </c>
      <c r="F10453" t="s">
        <v>120096</v>
      </c>
      <c r="G10453">
        <v>2.05E-5</v>
      </c>
      <c r="H10453" t="s">
        <v>6109</v>
      </c>
      <c r="I10453" t="s">
        <v>130643</v>
      </c>
      <c r="J10453" s="2" t="s">
        <v>175405</v>
      </c>
      <c r="K10453" t="s">
        <v>210308</v>
      </c>
      <c r="L10453" t="s">
        <v>228707</v>
      </c>
      <c r="M10453" t="s">
        <v>8</v>
      </c>
      <c r="N10453" t="s">
        <v>228848</v>
      </c>
      <c r="O10453" t="s">
        <v>229133</v>
      </c>
      <c r="P10453" t="s">
        <v>230112</v>
      </c>
      <c r="Q10453" t="s">
        <v>121634</v>
      </c>
      <c r="R10453" t="s">
        <v>210308</v>
      </c>
      <c r="S10453" t="s">
        <v>233770</v>
      </c>
    </row>
    <row r="10454" spans="1:19" x14ac:dyDescent="0.35">
      <c r="A10454" s="1">
        <v>13147</v>
      </c>
      <c r="B10454" t="s">
        <v>6109</v>
      </c>
      <c r="C10454" t="s">
        <v>55703</v>
      </c>
      <c r="D10454" t="s">
        <v>5</v>
      </c>
      <c r="E10454" t="s">
        <v>119954</v>
      </c>
      <c r="F10454" t="s">
        <v>119993</v>
      </c>
      <c r="G10454">
        <v>1.9000000000000001E-5</v>
      </c>
      <c r="H10454" t="s">
        <v>6109</v>
      </c>
      <c r="I10454" t="s">
        <v>130643</v>
      </c>
      <c r="J10454" s="2" t="s">
        <v>175405</v>
      </c>
      <c r="K10454" t="s">
        <v>210308</v>
      </c>
      <c r="L10454" t="s">
        <v>228707</v>
      </c>
      <c r="M10454" t="s">
        <v>8</v>
      </c>
      <c r="N10454" t="s">
        <v>228848</v>
      </c>
      <c r="O10454" t="s">
        <v>229133</v>
      </c>
      <c r="P10454" t="s">
        <v>230112</v>
      </c>
      <c r="Q10454" t="s">
        <v>121634</v>
      </c>
      <c r="R10454" t="s">
        <v>210308</v>
      </c>
      <c r="S10454" t="s">
        <v>233770</v>
      </c>
    </row>
    <row r="10455" spans="1:19" x14ac:dyDescent="0.35">
      <c r="A10455" s="1">
        <v>13149</v>
      </c>
      <c r="B10455" t="s">
        <v>6110</v>
      </c>
      <c r="C10455" t="s">
        <v>55704</v>
      </c>
      <c r="D10455" t="s">
        <v>4</v>
      </c>
      <c r="F10455" t="s">
        <v>122607</v>
      </c>
      <c r="G10455">
        <v>3.0000000000000001E-6</v>
      </c>
      <c r="H10455" t="s">
        <v>6110</v>
      </c>
      <c r="I10455" t="s">
        <v>130644</v>
      </c>
      <c r="J10455" s="2" t="s">
        <v>175406</v>
      </c>
      <c r="K10455" t="s">
        <v>210459</v>
      </c>
      <c r="L10455" t="s">
        <v>228704</v>
      </c>
      <c r="M10455" t="s">
        <v>10</v>
      </c>
      <c r="N10455" t="s">
        <v>228930</v>
      </c>
      <c r="O10455" t="s">
        <v>229317</v>
      </c>
      <c r="P10455" t="s">
        <v>229317</v>
      </c>
      <c r="Q10455" t="s">
        <v>120006</v>
      </c>
      <c r="R10455" t="s">
        <v>210308</v>
      </c>
      <c r="S10455" t="s">
        <v>233770</v>
      </c>
    </row>
    <row r="10456" spans="1:19" x14ac:dyDescent="0.35">
      <c r="A10456" s="1">
        <v>13150</v>
      </c>
      <c r="B10456" t="s">
        <v>6111</v>
      </c>
      <c r="C10456" t="s">
        <v>55705</v>
      </c>
      <c r="D10456" t="s">
        <v>3</v>
      </c>
      <c r="F10456" t="s">
        <v>120100</v>
      </c>
      <c r="G10456">
        <v>1.26E-4</v>
      </c>
      <c r="H10456" t="s">
        <v>6111</v>
      </c>
      <c r="I10456" t="s">
        <v>130645</v>
      </c>
      <c r="J10456" s="2" t="s">
        <v>175407</v>
      </c>
      <c r="K10456" t="s">
        <v>210310</v>
      </c>
      <c r="L10456" t="s">
        <v>228707</v>
      </c>
      <c r="M10456" t="s">
        <v>13</v>
      </c>
      <c r="N10456" t="s">
        <v>228843</v>
      </c>
      <c r="O10456" t="s">
        <v>229191</v>
      </c>
      <c r="P10456" t="s">
        <v>230487</v>
      </c>
      <c r="Q10456" t="s">
        <v>124552</v>
      </c>
      <c r="R10456" t="s">
        <v>210308</v>
      </c>
      <c r="S10456" t="s">
        <v>233770</v>
      </c>
    </row>
    <row r="10457" spans="1:19" x14ac:dyDescent="0.35">
      <c r="A10457" s="1">
        <v>13151</v>
      </c>
      <c r="B10457" t="s">
        <v>6112</v>
      </c>
      <c r="C10457" t="s">
        <v>55706</v>
      </c>
      <c r="D10457" t="s">
        <v>5</v>
      </c>
      <c r="F10457" t="s">
        <v>120513</v>
      </c>
      <c r="G10457">
        <v>9.3100000000000006E-7</v>
      </c>
      <c r="H10457" t="s">
        <v>6112</v>
      </c>
      <c r="I10457" t="s">
        <v>130646</v>
      </c>
      <c r="J10457" s="2" t="s">
        <v>175408</v>
      </c>
      <c r="K10457" t="s">
        <v>210308</v>
      </c>
      <c r="L10457" t="s">
        <v>228704</v>
      </c>
      <c r="M10457" t="s">
        <v>10</v>
      </c>
      <c r="N10457" t="s">
        <v>228827</v>
      </c>
      <c r="O10457" t="s">
        <v>229107</v>
      </c>
      <c r="P10457" t="s">
        <v>229107</v>
      </c>
      <c r="R10457" t="s">
        <v>210308</v>
      </c>
      <c r="S10457" t="s">
        <v>233770</v>
      </c>
    </row>
    <row r="10458" spans="1:19" x14ac:dyDescent="0.35">
      <c r="A10458" s="1">
        <v>13152</v>
      </c>
      <c r="B10458" t="s">
        <v>6112</v>
      </c>
      <c r="C10458" t="s">
        <v>55707</v>
      </c>
      <c r="D10458" t="s">
        <v>5</v>
      </c>
      <c r="F10458" t="s">
        <v>120257</v>
      </c>
      <c r="G10458">
        <v>1.5030000000000001E-6</v>
      </c>
      <c r="H10458" t="s">
        <v>6112</v>
      </c>
      <c r="I10458" t="s">
        <v>130646</v>
      </c>
      <c r="J10458" s="2" t="s">
        <v>175408</v>
      </c>
      <c r="K10458" t="s">
        <v>210308</v>
      </c>
      <c r="L10458" t="s">
        <v>228704</v>
      </c>
      <c r="M10458" t="s">
        <v>10</v>
      </c>
      <c r="N10458" t="s">
        <v>228827</v>
      </c>
      <c r="O10458" t="s">
        <v>229107</v>
      </c>
      <c r="P10458" t="s">
        <v>229107</v>
      </c>
      <c r="R10458" t="s">
        <v>210308</v>
      </c>
      <c r="S10458" t="s">
        <v>233770</v>
      </c>
    </row>
    <row r="10459" spans="1:19" x14ac:dyDescent="0.35">
      <c r="A10459" s="1">
        <v>13153</v>
      </c>
      <c r="B10459" t="s">
        <v>6113</v>
      </c>
      <c r="C10459" t="s">
        <v>55708</v>
      </c>
      <c r="D10459" t="s">
        <v>5</v>
      </c>
      <c r="F10459" t="s">
        <v>120044</v>
      </c>
      <c r="G10459">
        <v>1.1757349999999999E-6</v>
      </c>
      <c r="H10459" t="s">
        <v>6113</v>
      </c>
      <c r="I10459" t="s">
        <v>130647</v>
      </c>
      <c r="J10459" s="2" t="s">
        <v>175409</v>
      </c>
      <c r="K10459" t="s">
        <v>210308</v>
      </c>
      <c r="L10459" t="s">
        <v>228704</v>
      </c>
      <c r="M10459" t="s">
        <v>8</v>
      </c>
      <c r="N10459" t="s">
        <v>228831</v>
      </c>
      <c r="O10459" t="s">
        <v>229126</v>
      </c>
      <c r="P10459" t="s">
        <v>230417</v>
      </c>
      <c r="R10459" t="s">
        <v>210308</v>
      </c>
      <c r="S10459" t="s">
        <v>233770</v>
      </c>
    </row>
    <row r="10460" spans="1:19" x14ac:dyDescent="0.35">
      <c r="A10460" s="1">
        <v>13154</v>
      </c>
      <c r="B10460" t="s">
        <v>6114</v>
      </c>
      <c r="C10460" t="s">
        <v>55709</v>
      </c>
      <c r="D10460" t="s">
        <v>5</v>
      </c>
      <c r="E10460" t="s">
        <v>119955</v>
      </c>
      <c r="F10460" t="s">
        <v>122105</v>
      </c>
      <c r="G10460">
        <v>3.3000000000000002E-6</v>
      </c>
      <c r="H10460" t="s">
        <v>6114</v>
      </c>
      <c r="I10460" t="s">
        <v>130648</v>
      </c>
      <c r="J10460" s="2" t="s">
        <v>175410</v>
      </c>
      <c r="K10460" t="s">
        <v>210308</v>
      </c>
      <c r="L10460" t="s">
        <v>228704</v>
      </c>
      <c r="M10460" t="s">
        <v>10</v>
      </c>
      <c r="N10460" t="s">
        <v>229001</v>
      </c>
      <c r="O10460" t="s">
        <v>229322</v>
      </c>
      <c r="P10460" t="s">
        <v>230937</v>
      </c>
      <c r="Q10460" t="s">
        <v>121322</v>
      </c>
      <c r="R10460" t="s">
        <v>210308</v>
      </c>
      <c r="S10460" t="s">
        <v>233770</v>
      </c>
    </row>
    <row r="10461" spans="1:19" x14ac:dyDescent="0.35">
      <c r="A10461" s="1">
        <v>13155</v>
      </c>
      <c r="B10461" t="s">
        <v>6115</v>
      </c>
      <c r="C10461" t="s">
        <v>55710</v>
      </c>
      <c r="D10461" t="s">
        <v>5</v>
      </c>
      <c r="F10461" t="s">
        <v>120856</v>
      </c>
      <c r="G10461">
        <v>2.2740000000000002E-6</v>
      </c>
      <c r="H10461" t="s">
        <v>6115</v>
      </c>
      <c r="I10461" t="s">
        <v>130649</v>
      </c>
      <c r="J10461" s="2" t="s">
        <v>175411</v>
      </c>
      <c r="K10461" t="s">
        <v>210308</v>
      </c>
      <c r="L10461" t="s">
        <v>228705</v>
      </c>
      <c r="M10461" t="s">
        <v>8</v>
      </c>
      <c r="N10461" t="s">
        <v>228864</v>
      </c>
      <c r="O10461" t="s">
        <v>229158</v>
      </c>
      <c r="P10461" t="s">
        <v>230165</v>
      </c>
      <c r="R10461" t="s">
        <v>210308</v>
      </c>
      <c r="S10461" t="s">
        <v>233770</v>
      </c>
    </row>
    <row r="10462" spans="1:19" x14ac:dyDescent="0.35">
      <c r="A10462" s="1">
        <v>13156</v>
      </c>
      <c r="B10462" t="s">
        <v>6115</v>
      </c>
      <c r="C10462" t="s">
        <v>55711</v>
      </c>
      <c r="D10462" t="s">
        <v>5</v>
      </c>
      <c r="E10462" t="s">
        <v>119955</v>
      </c>
      <c r="F10462" t="s">
        <v>120296</v>
      </c>
      <c r="G10462">
        <v>9.9999999999999995E-7</v>
      </c>
      <c r="H10462" t="s">
        <v>6115</v>
      </c>
      <c r="I10462" t="s">
        <v>130649</v>
      </c>
      <c r="J10462" s="2" t="s">
        <v>175411</v>
      </c>
      <c r="K10462" t="s">
        <v>210308</v>
      </c>
      <c r="L10462" t="s">
        <v>228705</v>
      </c>
      <c r="M10462" t="s">
        <v>8</v>
      </c>
      <c r="N10462" t="s">
        <v>228864</v>
      </c>
      <c r="O10462" t="s">
        <v>229158</v>
      </c>
      <c r="P10462" t="s">
        <v>230165</v>
      </c>
      <c r="R10462" t="s">
        <v>210308</v>
      </c>
      <c r="S10462" t="s">
        <v>233770</v>
      </c>
    </row>
    <row r="10463" spans="1:19" x14ac:dyDescent="0.35">
      <c r="A10463" s="1">
        <v>13157</v>
      </c>
      <c r="B10463" t="s">
        <v>6116</v>
      </c>
      <c r="C10463" t="s">
        <v>55712</v>
      </c>
      <c r="D10463" t="s">
        <v>5</v>
      </c>
      <c r="F10463" t="s">
        <v>122835</v>
      </c>
      <c r="G10463">
        <v>1.8700000000000001E-6</v>
      </c>
      <c r="H10463" t="s">
        <v>6116</v>
      </c>
      <c r="I10463" t="s">
        <v>130650</v>
      </c>
      <c r="J10463" s="2" t="s">
        <v>175412</v>
      </c>
      <c r="K10463" t="s">
        <v>210308</v>
      </c>
      <c r="L10463" t="s">
        <v>228704</v>
      </c>
      <c r="M10463" t="s">
        <v>8</v>
      </c>
      <c r="N10463" t="s">
        <v>228832</v>
      </c>
      <c r="O10463" t="s">
        <v>229111</v>
      </c>
      <c r="P10463" t="s">
        <v>230079</v>
      </c>
      <c r="R10463" t="s">
        <v>210308</v>
      </c>
      <c r="S10463" t="s">
        <v>233770</v>
      </c>
    </row>
    <row r="10464" spans="1:19" x14ac:dyDescent="0.35">
      <c r="A10464" s="1">
        <v>13158</v>
      </c>
      <c r="B10464" t="s">
        <v>6116</v>
      </c>
      <c r="C10464" t="s">
        <v>55713</v>
      </c>
      <c r="D10464" t="s">
        <v>5</v>
      </c>
      <c r="E10464" t="s">
        <v>119956</v>
      </c>
      <c r="F10464" t="s">
        <v>122817</v>
      </c>
      <c r="G10464">
        <v>9.9999999999999995E-7</v>
      </c>
      <c r="H10464" t="s">
        <v>6116</v>
      </c>
      <c r="I10464" t="s">
        <v>130650</v>
      </c>
      <c r="J10464" s="2" t="s">
        <v>175412</v>
      </c>
      <c r="K10464" t="s">
        <v>210308</v>
      </c>
      <c r="L10464" t="s">
        <v>228704</v>
      </c>
      <c r="M10464" t="s">
        <v>8</v>
      </c>
      <c r="N10464" t="s">
        <v>228832</v>
      </c>
      <c r="O10464" t="s">
        <v>229111</v>
      </c>
      <c r="P10464" t="s">
        <v>230079</v>
      </c>
      <c r="R10464" t="s">
        <v>210308</v>
      </c>
      <c r="S10464" t="s">
        <v>233770</v>
      </c>
    </row>
    <row r="10465" spans="1:19" x14ac:dyDescent="0.35">
      <c r="A10465" s="1">
        <v>13159</v>
      </c>
      <c r="B10465" t="s">
        <v>6117</v>
      </c>
      <c r="C10465" t="s">
        <v>55714</v>
      </c>
      <c r="D10465" t="s">
        <v>4</v>
      </c>
      <c r="F10465" t="s">
        <v>121325</v>
      </c>
      <c r="G10465">
        <v>6.46551E-7</v>
      </c>
      <c r="H10465" t="s">
        <v>6117</v>
      </c>
      <c r="I10465" t="s">
        <v>130651</v>
      </c>
      <c r="J10465" s="2" t="s">
        <v>175413</v>
      </c>
      <c r="K10465" t="s">
        <v>210460</v>
      </c>
      <c r="L10465" t="s">
        <v>228704</v>
      </c>
      <c r="M10465" t="s">
        <v>228740</v>
      </c>
      <c r="N10465" t="s">
        <v>228891</v>
      </c>
      <c r="O10465" t="s">
        <v>229241</v>
      </c>
      <c r="P10465" t="s">
        <v>229241</v>
      </c>
      <c r="Q10465" t="s">
        <v>120216</v>
      </c>
      <c r="R10465" t="s">
        <v>210308</v>
      </c>
      <c r="S10465" t="s">
        <v>233770</v>
      </c>
    </row>
    <row r="10466" spans="1:19" x14ac:dyDescent="0.35">
      <c r="A10466" s="1">
        <v>13160</v>
      </c>
      <c r="B10466" t="s">
        <v>6118</v>
      </c>
      <c r="C10466" t="s">
        <v>55715</v>
      </c>
      <c r="D10466" t="s">
        <v>5</v>
      </c>
      <c r="E10466" t="s">
        <v>119955</v>
      </c>
      <c r="F10466" t="s">
        <v>120409</v>
      </c>
      <c r="G10466">
        <v>2.0000003999999999E-5</v>
      </c>
      <c r="H10466" t="s">
        <v>6118</v>
      </c>
      <c r="I10466" t="s">
        <v>130652</v>
      </c>
      <c r="J10466" s="2" t="s">
        <v>175414</v>
      </c>
      <c r="K10466" t="s">
        <v>210308</v>
      </c>
      <c r="L10466" t="s">
        <v>228704</v>
      </c>
      <c r="M10466" t="s">
        <v>8</v>
      </c>
      <c r="N10466" t="s">
        <v>228828</v>
      </c>
      <c r="O10466" t="s">
        <v>229113</v>
      </c>
      <c r="P10466" t="s">
        <v>230104</v>
      </c>
      <c r="Q10466" t="s">
        <v>120060</v>
      </c>
      <c r="R10466" t="s">
        <v>210308</v>
      </c>
      <c r="S10466" t="s">
        <v>233770</v>
      </c>
    </row>
    <row r="10467" spans="1:19" x14ac:dyDescent="0.35">
      <c r="A10467" s="1">
        <v>13161</v>
      </c>
      <c r="B10467" t="s">
        <v>6118</v>
      </c>
      <c r="C10467" t="s">
        <v>55716</v>
      </c>
      <c r="D10467" t="s">
        <v>5</v>
      </c>
      <c r="E10467" t="s">
        <v>119955</v>
      </c>
      <c r="F10467" t="s">
        <v>120797</v>
      </c>
      <c r="G10467">
        <v>8.8000000000000004E-6</v>
      </c>
      <c r="H10467" t="s">
        <v>6118</v>
      </c>
      <c r="I10467" t="s">
        <v>130652</v>
      </c>
      <c r="J10467" s="2" t="s">
        <v>175414</v>
      </c>
      <c r="K10467" t="s">
        <v>210308</v>
      </c>
      <c r="L10467" t="s">
        <v>228704</v>
      </c>
      <c r="M10467" t="s">
        <v>8</v>
      </c>
      <c r="N10467" t="s">
        <v>228828</v>
      </c>
      <c r="O10467" t="s">
        <v>229113</v>
      </c>
      <c r="P10467" t="s">
        <v>230104</v>
      </c>
      <c r="Q10467" t="s">
        <v>120060</v>
      </c>
      <c r="R10467" t="s">
        <v>210308</v>
      </c>
      <c r="S10467" t="s">
        <v>233770</v>
      </c>
    </row>
    <row r="10468" spans="1:19" x14ac:dyDescent="0.35">
      <c r="A10468" s="1">
        <v>13162</v>
      </c>
      <c r="B10468" t="s">
        <v>6119</v>
      </c>
      <c r="C10468" t="s">
        <v>55717</v>
      </c>
      <c r="D10468" t="s">
        <v>3</v>
      </c>
      <c r="F10468" t="s">
        <v>121813</v>
      </c>
      <c r="G10468">
        <v>1.2750000000000001E-4</v>
      </c>
      <c r="H10468" t="s">
        <v>6119</v>
      </c>
      <c r="I10468" t="s">
        <v>130653</v>
      </c>
      <c r="J10468" s="2" t="s">
        <v>175415</v>
      </c>
      <c r="K10468" t="s">
        <v>210308</v>
      </c>
      <c r="L10468" t="s">
        <v>228706</v>
      </c>
      <c r="M10468" t="s">
        <v>228713</v>
      </c>
      <c r="N10468" t="s">
        <v>228861</v>
      </c>
      <c r="O10468" t="s">
        <v>229439</v>
      </c>
      <c r="P10468" t="s">
        <v>230938</v>
      </c>
      <c r="Q10468" t="s">
        <v>120377</v>
      </c>
      <c r="R10468" t="s">
        <v>210308</v>
      </c>
      <c r="S10468" t="s">
        <v>233770</v>
      </c>
    </row>
    <row r="10469" spans="1:19" x14ac:dyDescent="0.35">
      <c r="A10469" s="1">
        <v>13163</v>
      </c>
      <c r="B10469" t="s">
        <v>6119</v>
      </c>
      <c r="C10469" t="s">
        <v>55718</v>
      </c>
      <c r="D10469" t="s">
        <v>5</v>
      </c>
      <c r="E10469" t="s">
        <v>119955</v>
      </c>
      <c r="F10469" t="s">
        <v>122656</v>
      </c>
      <c r="G10469">
        <v>6.37294E-5</v>
      </c>
      <c r="H10469" t="s">
        <v>6119</v>
      </c>
      <c r="I10469" t="s">
        <v>130653</v>
      </c>
      <c r="J10469" s="2" t="s">
        <v>175415</v>
      </c>
      <c r="K10469" t="s">
        <v>210308</v>
      </c>
      <c r="L10469" t="s">
        <v>228706</v>
      </c>
      <c r="M10469" t="s">
        <v>228713</v>
      </c>
      <c r="N10469" t="s">
        <v>228861</v>
      </c>
      <c r="O10469" t="s">
        <v>229439</v>
      </c>
      <c r="P10469" t="s">
        <v>230938</v>
      </c>
      <c r="Q10469" t="s">
        <v>120377</v>
      </c>
      <c r="R10469" t="s">
        <v>210308</v>
      </c>
      <c r="S10469" t="s">
        <v>233770</v>
      </c>
    </row>
    <row r="10470" spans="1:19" x14ac:dyDescent="0.35">
      <c r="A10470" s="1">
        <v>13164</v>
      </c>
      <c r="B10470" t="s">
        <v>6120</v>
      </c>
      <c r="C10470" t="s">
        <v>55719</v>
      </c>
      <c r="D10470" t="s">
        <v>5</v>
      </c>
      <c r="E10470" t="s">
        <v>119955</v>
      </c>
      <c r="F10470" t="s">
        <v>121681</v>
      </c>
      <c r="G10470">
        <v>4.5837656000000003E-5</v>
      </c>
      <c r="H10470" t="s">
        <v>6120</v>
      </c>
      <c r="I10470" t="s">
        <v>130654</v>
      </c>
      <c r="J10470" s="2" t="s">
        <v>175416</v>
      </c>
      <c r="K10470" t="s">
        <v>210308</v>
      </c>
      <c r="L10470" t="s">
        <v>228704</v>
      </c>
      <c r="M10470" t="s">
        <v>8</v>
      </c>
      <c r="N10470" t="s">
        <v>228828</v>
      </c>
      <c r="O10470" t="s">
        <v>229113</v>
      </c>
      <c r="P10470" t="s">
        <v>230556</v>
      </c>
      <c r="Q10470" t="s">
        <v>120377</v>
      </c>
      <c r="R10470" t="s">
        <v>210308</v>
      </c>
      <c r="S10470" t="s">
        <v>233770</v>
      </c>
    </row>
    <row r="10471" spans="1:19" x14ac:dyDescent="0.35">
      <c r="A10471" s="1">
        <v>13165</v>
      </c>
      <c r="B10471" t="s">
        <v>6120</v>
      </c>
      <c r="C10471" t="s">
        <v>55720</v>
      </c>
      <c r="D10471" t="s">
        <v>5</v>
      </c>
      <c r="E10471" t="s">
        <v>119954</v>
      </c>
      <c r="F10471" t="s">
        <v>120630</v>
      </c>
      <c r="G10471">
        <v>3.3000000000000003E-5</v>
      </c>
      <c r="H10471" t="s">
        <v>6120</v>
      </c>
      <c r="I10471" t="s">
        <v>130654</v>
      </c>
      <c r="J10471" s="2" t="s">
        <v>175416</v>
      </c>
      <c r="K10471" t="s">
        <v>210308</v>
      </c>
      <c r="L10471" t="s">
        <v>228704</v>
      </c>
      <c r="M10471" t="s">
        <v>8</v>
      </c>
      <c r="N10471" t="s">
        <v>228828</v>
      </c>
      <c r="O10471" t="s">
        <v>229113</v>
      </c>
      <c r="P10471" t="s">
        <v>230556</v>
      </c>
      <c r="Q10471" t="s">
        <v>120377</v>
      </c>
      <c r="R10471" t="s">
        <v>210308</v>
      </c>
      <c r="S10471" t="s">
        <v>233770</v>
      </c>
    </row>
    <row r="10472" spans="1:19" x14ac:dyDescent="0.35">
      <c r="A10472" s="1">
        <v>13166</v>
      </c>
      <c r="B10472" t="s">
        <v>6120</v>
      </c>
      <c r="C10472" t="s">
        <v>55721</v>
      </c>
      <c r="D10472" t="s">
        <v>5</v>
      </c>
      <c r="F10472" t="s">
        <v>120056</v>
      </c>
      <c r="G10472">
        <v>1.77E-6</v>
      </c>
      <c r="H10472" t="s">
        <v>6120</v>
      </c>
      <c r="I10472" t="s">
        <v>130654</v>
      </c>
      <c r="J10472" s="2" t="s">
        <v>175416</v>
      </c>
      <c r="K10472" t="s">
        <v>210308</v>
      </c>
      <c r="L10472" t="s">
        <v>228704</v>
      </c>
      <c r="M10472" t="s">
        <v>8</v>
      </c>
      <c r="N10472" t="s">
        <v>228828</v>
      </c>
      <c r="O10472" t="s">
        <v>229113</v>
      </c>
      <c r="P10472" t="s">
        <v>230556</v>
      </c>
      <c r="Q10472" t="s">
        <v>120377</v>
      </c>
      <c r="R10472" t="s">
        <v>210308</v>
      </c>
      <c r="S10472" t="s">
        <v>233770</v>
      </c>
    </row>
    <row r="10473" spans="1:19" x14ac:dyDescent="0.35">
      <c r="A10473" s="1">
        <v>13167</v>
      </c>
      <c r="B10473" t="s">
        <v>6121</v>
      </c>
      <c r="C10473" t="s">
        <v>55722</v>
      </c>
      <c r="D10473" t="s">
        <v>5</v>
      </c>
      <c r="E10473" t="s">
        <v>119954</v>
      </c>
      <c r="F10473" t="s">
        <v>121867</v>
      </c>
      <c r="G10473">
        <v>3.1999999999999999E-5</v>
      </c>
      <c r="H10473" t="s">
        <v>6121</v>
      </c>
      <c r="I10473" t="s">
        <v>130655</v>
      </c>
      <c r="J10473" s="2" t="s">
        <v>175417</v>
      </c>
      <c r="K10473" t="s">
        <v>210308</v>
      </c>
      <c r="L10473" t="s">
        <v>228705</v>
      </c>
      <c r="M10473" t="s">
        <v>8</v>
      </c>
      <c r="N10473" t="s">
        <v>228828</v>
      </c>
      <c r="O10473" t="s">
        <v>229216</v>
      </c>
      <c r="P10473" t="s">
        <v>229216</v>
      </c>
      <c r="R10473" t="s">
        <v>210308</v>
      </c>
      <c r="S10473" t="s">
        <v>233770</v>
      </c>
    </row>
    <row r="10474" spans="1:19" x14ac:dyDescent="0.35">
      <c r="A10474" s="1">
        <v>13168</v>
      </c>
      <c r="B10474" t="s">
        <v>6122</v>
      </c>
      <c r="C10474" t="s">
        <v>55723</v>
      </c>
      <c r="D10474" t="s">
        <v>5</v>
      </c>
      <c r="E10474" t="s">
        <v>119955</v>
      </c>
      <c r="F10474" t="s">
        <v>121618</v>
      </c>
      <c r="G10474">
        <v>1.8380250000000001E-5</v>
      </c>
      <c r="H10474" t="s">
        <v>6122</v>
      </c>
      <c r="I10474" t="s">
        <v>130656</v>
      </c>
      <c r="K10474" t="s">
        <v>210308</v>
      </c>
      <c r="L10474" t="s">
        <v>228704</v>
      </c>
      <c r="M10474" t="s">
        <v>12</v>
      </c>
      <c r="N10474" t="s">
        <v>228899</v>
      </c>
      <c r="O10474" t="s">
        <v>229412</v>
      </c>
      <c r="P10474" t="s">
        <v>229412</v>
      </c>
      <c r="Q10474" t="s">
        <v>120308</v>
      </c>
      <c r="R10474" t="s">
        <v>210308</v>
      </c>
      <c r="S10474" t="s">
        <v>233770</v>
      </c>
    </row>
    <row r="10475" spans="1:19" x14ac:dyDescent="0.35">
      <c r="A10475" s="1">
        <v>13169</v>
      </c>
      <c r="B10475" t="s">
        <v>6122</v>
      </c>
      <c r="C10475" t="s">
        <v>55724</v>
      </c>
      <c r="D10475" t="s">
        <v>5</v>
      </c>
      <c r="F10475" t="s">
        <v>120084</v>
      </c>
      <c r="G10475">
        <v>1.9782999999999999E-8</v>
      </c>
      <c r="H10475" t="s">
        <v>6122</v>
      </c>
      <c r="I10475" t="s">
        <v>130656</v>
      </c>
      <c r="K10475" t="s">
        <v>210308</v>
      </c>
      <c r="L10475" t="s">
        <v>228704</v>
      </c>
      <c r="M10475" t="s">
        <v>12</v>
      </c>
      <c r="N10475" t="s">
        <v>228899</v>
      </c>
      <c r="O10475" t="s">
        <v>229412</v>
      </c>
      <c r="P10475" t="s">
        <v>229412</v>
      </c>
      <c r="Q10475" t="s">
        <v>120308</v>
      </c>
      <c r="R10475" t="s">
        <v>210308</v>
      </c>
      <c r="S10475" t="s">
        <v>233770</v>
      </c>
    </row>
    <row r="10476" spans="1:19" x14ac:dyDescent="0.35">
      <c r="A10476" s="1">
        <v>13170</v>
      </c>
      <c r="B10476" t="s">
        <v>6123</v>
      </c>
      <c r="C10476" t="s">
        <v>55725</v>
      </c>
      <c r="D10476" t="s">
        <v>5</v>
      </c>
      <c r="F10476" t="s">
        <v>121219</v>
      </c>
      <c r="G10476">
        <v>2.4999999999999999E-7</v>
      </c>
      <c r="H10476" t="s">
        <v>6123</v>
      </c>
      <c r="I10476" t="s">
        <v>130657</v>
      </c>
      <c r="J10476" s="2" t="s">
        <v>175418</v>
      </c>
      <c r="K10476" t="s">
        <v>210308</v>
      </c>
      <c r="L10476" t="s">
        <v>228704</v>
      </c>
      <c r="M10476" t="s">
        <v>8</v>
      </c>
      <c r="N10476" t="s">
        <v>228848</v>
      </c>
      <c r="O10476" t="s">
        <v>229133</v>
      </c>
      <c r="P10476" t="s">
        <v>230343</v>
      </c>
      <c r="R10476" t="s">
        <v>210308</v>
      </c>
      <c r="S10476" t="s">
        <v>233770</v>
      </c>
    </row>
    <row r="10477" spans="1:19" x14ac:dyDescent="0.35">
      <c r="A10477" s="1">
        <v>13171</v>
      </c>
      <c r="B10477" t="s">
        <v>6124</v>
      </c>
      <c r="C10477" t="s">
        <v>55726</v>
      </c>
      <c r="D10477" t="s">
        <v>5</v>
      </c>
      <c r="E10477" t="s">
        <v>119955</v>
      </c>
      <c r="F10477" t="s">
        <v>122836</v>
      </c>
      <c r="G10477">
        <v>1.6726399999999999E-6</v>
      </c>
      <c r="H10477" t="s">
        <v>6124</v>
      </c>
      <c r="I10477" t="s">
        <v>130658</v>
      </c>
      <c r="J10477" s="2" t="s">
        <v>175419</v>
      </c>
      <c r="K10477" t="s">
        <v>210310</v>
      </c>
      <c r="L10477" t="s">
        <v>228706</v>
      </c>
      <c r="M10477" t="s">
        <v>8</v>
      </c>
      <c r="N10477" t="s">
        <v>228840</v>
      </c>
      <c r="O10477" t="s">
        <v>229484</v>
      </c>
      <c r="P10477" t="s">
        <v>229484</v>
      </c>
      <c r="Q10477" t="s">
        <v>122836</v>
      </c>
      <c r="R10477" t="s">
        <v>210308</v>
      </c>
      <c r="S10477" t="s">
        <v>233770</v>
      </c>
    </row>
    <row r="10478" spans="1:19" x14ac:dyDescent="0.35">
      <c r="A10478" s="1">
        <v>13172</v>
      </c>
      <c r="B10478" t="s">
        <v>6124</v>
      </c>
      <c r="C10478" t="s">
        <v>55727</v>
      </c>
      <c r="D10478" t="s">
        <v>5</v>
      </c>
      <c r="E10478" t="s">
        <v>119956</v>
      </c>
      <c r="F10478" t="s">
        <v>120044</v>
      </c>
      <c r="G10478">
        <v>5.7002400000000002E-5</v>
      </c>
      <c r="H10478" t="s">
        <v>6124</v>
      </c>
      <c r="I10478" t="s">
        <v>130658</v>
      </c>
      <c r="J10478" s="2" t="s">
        <v>175419</v>
      </c>
      <c r="K10478" t="s">
        <v>210310</v>
      </c>
      <c r="L10478" t="s">
        <v>228706</v>
      </c>
      <c r="M10478" t="s">
        <v>8</v>
      </c>
      <c r="N10478" t="s">
        <v>228840</v>
      </c>
      <c r="O10478" t="s">
        <v>229484</v>
      </c>
      <c r="P10478" t="s">
        <v>229484</v>
      </c>
      <c r="Q10478" t="s">
        <v>122836</v>
      </c>
      <c r="R10478" t="s">
        <v>210308</v>
      </c>
      <c r="S10478" t="s">
        <v>233770</v>
      </c>
    </row>
    <row r="10479" spans="1:19" x14ac:dyDescent="0.35">
      <c r="A10479" s="1">
        <v>13173</v>
      </c>
      <c r="B10479" t="s">
        <v>6124</v>
      </c>
      <c r="C10479" t="s">
        <v>55728</v>
      </c>
      <c r="D10479" t="s">
        <v>5</v>
      </c>
      <c r="E10479" t="s">
        <v>119956</v>
      </c>
      <c r="F10479" t="s">
        <v>122211</v>
      </c>
      <c r="G10479">
        <v>9.741899999999999E-6</v>
      </c>
      <c r="H10479" t="s">
        <v>6124</v>
      </c>
      <c r="I10479" t="s">
        <v>130658</v>
      </c>
      <c r="J10479" s="2" t="s">
        <v>175419</v>
      </c>
      <c r="K10479" t="s">
        <v>210310</v>
      </c>
      <c r="L10479" t="s">
        <v>228706</v>
      </c>
      <c r="M10479" t="s">
        <v>8</v>
      </c>
      <c r="N10479" t="s">
        <v>228840</v>
      </c>
      <c r="O10479" t="s">
        <v>229484</v>
      </c>
      <c r="P10479" t="s">
        <v>229484</v>
      </c>
      <c r="Q10479" t="s">
        <v>122836</v>
      </c>
      <c r="R10479" t="s">
        <v>210308</v>
      </c>
      <c r="S10479" t="s">
        <v>233770</v>
      </c>
    </row>
    <row r="10480" spans="1:19" x14ac:dyDescent="0.35">
      <c r="A10480" s="1">
        <v>13174</v>
      </c>
      <c r="B10480" t="s">
        <v>6124</v>
      </c>
      <c r="C10480" t="s">
        <v>55729</v>
      </c>
      <c r="D10480" t="s">
        <v>5</v>
      </c>
      <c r="E10480" t="s">
        <v>119954</v>
      </c>
      <c r="F10480" t="s">
        <v>122837</v>
      </c>
      <c r="G10480">
        <v>1.3158E-5</v>
      </c>
      <c r="H10480" t="s">
        <v>6124</v>
      </c>
      <c r="I10480" t="s">
        <v>130658</v>
      </c>
      <c r="J10480" s="2" t="s">
        <v>175419</v>
      </c>
      <c r="K10480" t="s">
        <v>210310</v>
      </c>
      <c r="L10480" t="s">
        <v>228706</v>
      </c>
      <c r="M10480" t="s">
        <v>8</v>
      </c>
      <c r="N10480" t="s">
        <v>228840</v>
      </c>
      <c r="O10480" t="s">
        <v>229484</v>
      </c>
      <c r="P10480" t="s">
        <v>229484</v>
      </c>
      <c r="Q10480" t="s">
        <v>122836</v>
      </c>
      <c r="R10480" t="s">
        <v>210308</v>
      </c>
      <c r="S10480" t="s">
        <v>233770</v>
      </c>
    </row>
    <row r="10481" spans="1:19" x14ac:dyDescent="0.35">
      <c r="A10481" s="1">
        <v>13175</v>
      </c>
      <c r="B10481" t="s">
        <v>6125</v>
      </c>
      <c r="C10481" t="s">
        <v>55730</v>
      </c>
      <c r="D10481" t="s">
        <v>5</v>
      </c>
      <c r="F10481" t="s">
        <v>121114</v>
      </c>
      <c r="G10481">
        <v>1.9999999999999999E-7</v>
      </c>
      <c r="H10481" t="s">
        <v>6125</v>
      </c>
      <c r="I10481" t="s">
        <v>130659</v>
      </c>
      <c r="J10481" s="2" t="s">
        <v>175420</v>
      </c>
      <c r="K10481" t="s">
        <v>210308</v>
      </c>
      <c r="L10481" t="s">
        <v>228704</v>
      </c>
      <c r="M10481" t="s">
        <v>8</v>
      </c>
      <c r="N10481" t="s">
        <v>228877</v>
      </c>
      <c r="O10481" t="s">
        <v>229482</v>
      </c>
      <c r="P10481" t="s">
        <v>229482</v>
      </c>
      <c r="Q10481" t="s">
        <v>121230</v>
      </c>
      <c r="R10481" t="s">
        <v>210308</v>
      </c>
      <c r="S10481" t="s">
        <v>233770</v>
      </c>
    </row>
    <row r="10482" spans="1:19" x14ac:dyDescent="0.35">
      <c r="A10482" s="1">
        <v>13176</v>
      </c>
      <c r="B10482" t="s">
        <v>6126</v>
      </c>
      <c r="C10482" t="s">
        <v>55731</v>
      </c>
      <c r="D10482" t="s">
        <v>5</v>
      </c>
      <c r="F10482" t="s">
        <v>122092</v>
      </c>
      <c r="G10482">
        <v>7.6223700000000005E-7</v>
      </c>
      <c r="H10482" t="s">
        <v>6126</v>
      </c>
      <c r="I10482" t="s">
        <v>130660</v>
      </c>
      <c r="J10482" s="2" t="s">
        <v>175421</v>
      </c>
      <c r="K10482" t="s">
        <v>210308</v>
      </c>
      <c r="L10482" t="s">
        <v>228704</v>
      </c>
      <c r="M10482" t="s">
        <v>13</v>
      </c>
      <c r="N10482" t="s">
        <v>228829</v>
      </c>
      <c r="O10482" t="s">
        <v>229499</v>
      </c>
      <c r="P10482" t="s">
        <v>230730</v>
      </c>
      <c r="Q10482" t="s">
        <v>121230</v>
      </c>
      <c r="R10482" t="s">
        <v>210308</v>
      </c>
      <c r="S10482" t="s">
        <v>233770</v>
      </c>
    </row>
    <row r="10483" spans="1:19" x14ac:dyDescent="0.35">
      <c r="A10483" s="1">
        <v>13177</v>
      </c>
      <c r="B10483" t="s">
        <v>6127</v>
      </c>
      <c r="C10483" t="s">
        <v>55732</v>
      </c>
      <c r="D10483" t="s">
        <v>5</v>
      </c>
      <c r="F10483" t="s">
        <v>121676</v>
      </c>
      <c r="G10483">
        <v>2.9336000000000002E-6</v>
      </c>
      <c r="H10483" t="s">
        <v>6127</v>
      </c>
      <c r="I10483" t="s">
        <v>130661</v>
      </c>
      <c r="J10483" s="2" t="s">
        <v>175422</v>
      </c>
      <c r="K10483" t="s">
        <v>210310</v>
      </c>
      <c r="L10483" t="s">
        <v>228704</v>
      </c>
      <c r="M10483" t="s">
        <v>228713</v>
      </c>
      <c r="N10483" t="s">
        <v>228861</v>
      </c>
      <c r="O10483" t="s">
        <v>229119</v>
      </c>
      <c r="P10483" t="s">
        <v>230273</v>
      </c>
      <c r="R10483" t="s">
        <v>210308</v>
      </c>
      <c r="S10483" t="s">
        <v>233770</v>
      </c>
    </row>
    <row r="10484" spans="1:19" x14ac:dyDescent="0.35">
      <c r="A10484" s="1">
        <v>13178</v>
      </c>
      <c r="B10484" t="s">
        <v>6127</v>
      </c>
      <c r="C10484" t="s">
        <v>55733</v>
      </c>
      <c r="D10484" t="s">
        <v>5</v>
      </c>
      <c r="F10484" t="s">
        <v>121638</v>
      </c>
      <c r="G10484">
        <v>7.3650499999999999E-6</v>
      </c>
      <c r="H10484" t="s">
        <v>6127</v>
      </c>
      <c r="I10484" t="s">
        <v>130661</v>
      </c>
      <c r="J10484" s="2" t="s">
        <v>175422</v>
      </c>
      <c r="K10484" t="s">
        <v>210310</v>
      </c>
      <c r="L10484" t="s">
        <v>228704</v>
      </c>
      <c r="M10484" t="s">
        <v>228713</v>
      </c>
      <c r="N10484" t="s">
        <v>228861</v>
      </c>
      <c r="O10484" t="s">
        <v>229119</v>
      </c>
      <c r="P10484" t="s">
        <v>230273</v>
      </c>
      <c r="R10484" t="s">
        <v>210308</v>
      </c>
      <c r="S10484" t="s">
        <v>233770</v>
      </c>
    </row>
    <row r="10485" spans="1:19" x14ac:dyDescent="0.35">
      <c r="A10485" s="1">
        <v>13179</v>
      </c>
      <c r="B10485" t="s">
        <v>6128</v>
      </c>
      <c r="C10485" t="s">
        <v>55734</v>
      </c>
      <c r="D10485" t="s">
        <v>5</v>
      </c>
      <c r="E10485" t="s">
        <v>119954</v>
      </c>
      <c r="F10485" t="s">
        <v>121088</v>
      </c>
      <c r="G10485">
        <v>5.9999999999999997E-7</v>
      </c>
      <c r="H10485" t="s">
        <v>6128</v>
      </c>
      <c r="I10485" t="s">
        <v>130662</v>
      </c>
      <c r="J10485" s="2" t="s">
        <v>175423</v>
      </c>
      <c r="K10485" t="s">
        <v>210308</v>
      </c>
      <c r="L10485" t="s">
        <v>228704</v>
      </c>
      <c r="M10485" t="s">
        <v>8</v>
      </c>
      <c r="N10485" t="s">
        <v>228828</v>
      </c>
      <c r="O10485" t="s">
        <v>229113</v>
      </c>
      <c r="P10485" t="s">
        <v>230556</v>
      </c>
      <c r="R10485" t="s">
        <v>210308</v>
      </c>
      <c r="S10485" t="s">
        <v>233770</v>
      </c>
    </row>
    <row r="10486" spans="1:19" x14ac:dyDescent="0.35">
      <c r="A10486" s="1">
        <v>13180</v>
      </c>
      <c r="B10486" t="s">
        <v>6129</v>
      </c>
      <c r="C10486" t="s">
        <v>55735</v>
      </c>
      <c r="D10486" t="s">
        <v>4</v>
      </c>
      <c r="F10486" t="s">
        <v>120518</v>
      </c>
      <c r="G10486">
        <v>1.9999999999999999E-6</v>
      </c>
      <c r="H10486" t="s">
        <v>6129</v>
      </c>
      <c r="I10486" t="s">
        <v>130663</v>
      </c>
      <c r="J10486" s="2" t="s">
        <v>175424</v>
      </c>
      <c r="K10486" t="s">
        <v>210461</v>
      </c>
      <c r="L10486" t="s">
        <v>228704</v>
      </c>
      <c r="M10486" t="s">
        <v>228721</v>
      </c>
      <c r="N10486" t="s">
        <v>228833</v>
      </c>
      <c r="O10486" t="s">
        <v>229313</v>
      </c>
      <c r="P10486" t="s">
        <v>229313</v>
      </c>
      <c r="Q10486" t="s">
        <v>120042</v>
      </c>
      <c r="R10486" t="s">
        <v>210308</v>
      </c>
      <c r="S10486" t="s">
        <v>233770</v>
      </c>
    </row>
    <row r="10487" spans="1:19" x14ac:dyDescent="0.35">
      <c r="A10487" s="1">
        <v>13181</v>
      </c>
      <c r="B10487" t="s">
        <v>6129</v>
      </c>
      <c r="C10487" t="s">
        <v>55736</v>
      </c>
      <c r="D10487" t="s">
        <v>5</v>
      </c>
      <c r="F10487" t="s">
        <v>121231</v>
      </c>
      <c r="G10487">
        <v>5.9999999999999995E-8</v>
      </c>
      <c r="H10487" t="s">
        <v>6129</v>
      </c>
      <c r="I10487" t="s">
        <v>130663</v>
      </c>
      <c r="J10487" s="2" t="s">
        <v>175424</v>
      </c>
      <c r="K10487" t="s">
        <v>210461</v>
      </c>
      <c r="L10487" t="s">
        <v>228704</v>
      </c>
      <c r="M10487" t="s">
        <v>228721</v>
      </c>
      <c r="N10487" t="s">
        <v>228833</v>
      </c>
      <c r="O10487" t="s">
        <v>229313</v>
      </c>
      <c r="P10487" t="s">
        <v>229313</v>
      </c>
      <c r="Q10487" t="s">
        <v>120042</v>
      </c>
      <c r="R10487" t="s">
        <v>210308</v>
      </c>
      <c r="S10487" t="s">
        <v>233770</v>
      </c>
    </row>
    <row r="10488" spans="1:19" x14ac:dyDescent="0.35">
      <c r="A10488" s="1">
        <v>13182</v>
      </c>
      <c r="B10488" t="s">
        <v>6130</v>
      </c>
      <c r="C10488" t="s">
        <v>55737</v>
      </c>
      <c r="D10488" t="s">
        <v>5</v>
      </c>
      <c r="F10488" t="s">
        <v>120856</v>
      </c>
      <c r="G10488">
        <v>2.1E-7</v>
      </c>
      <c r="H10488" t="s">
        <v>6130</v>
      </c>
      <c r="I10488" t="s">
        <v>130664</v>
      </c>
      <c r="J10488" s="2" t="s">
        <v>175425</v>
      </c>
      <c r="K10488" t="s">
        <v>210308</v>
      </c>
      <c r="L10488" t="s">
        <v>228704</v>
      </c>
      <c r="M10488" t="s">
        <v>8</v>
      </c>
      <c r="N10488" t="s">
        <v>228867</v>
      </c>
      <c r="O10488" t="s">
        <v>229594</v>
      </c>
      <c r="P10488" t="s">
        <v>230761</v>
      </c>
      <c r="R10488" t="s">
        <v>210308</v>
      </c>
      <c r="S10488" t="s">
        <v>233770</v>
      </c>
    </row>
    <row r="10489" spans="1:19" x14ac:dyDescent="0.35">
      <c r="A10489" s="1">
        <v>13183</v>
      </c>
      <c r="B10489" t="s">
        <v>6131</v>
      </c>
      <c r="C10489" t="s">
        <v>55738</v>
      </c>
      <c r="D10489" t="s">
        <v>5</v>
      </c>
      <c r="F10489" t="s">
        <v>121134</v>
      </c>
      <c r="G10489">
        <v>7.5000000000000002E-7</v>
      </c>
      <c r="H10489" t="s">
        <v>6131</v>
      </c>
      <c r="I10489" t="s">
        <v>130665</v>
      </c>
      <c r="J10489" s="2" t="s">
        <v>175426</v>
      </c>
      <c r="K10489" t="s">
        <v>210308</v>
      </c>
      <c r="L10489" t="s">
        <v>228704</v>
      </c>
      <c r="Q10489" t="s">
        <v>120216</v>
      </c>
      <c r="R10489" t="s">
        <v>210308</v>
      </c>
      <c r="S10489" t="s">
        <v>233770</v>
      </c>
    </row>
    <row r="10490" spans="1:19" x14ac:dyDescent="0.35">
      <c r="A10490" s="1">
        <v>13184</v>
      </c>
      <c r="B10490" t="s">
        <v>6131</v>
      </c>
      <c r="C10490" t="s">
        <v>55739</v>
      </c>
      <c r="D10490" t="s">
        <v>5</v>
      </c>
      <c r="F10490" t="s">
        <v>120445</v>
      </c>
      <c r="G10490">
        <v>9.9999899999999993E-7</v>
      </c>
      <c r="H10490" t="s">
        <v>6131</v>
      </c>
      <c r="I10490" t="s">
        <v>130665</v>
      </c>
      <c r="J10490" s="2" t="s">
        <v>175426</v>
      </c>
      <c r="K10490" t="s">
        <v>210308</v>
      </c>
      <c r="L10490" t="s">
        <v>228704</v>
      </c>
      <c r="Q10490" t="s">
        <v>120216</v>
      </c>
      <c r="R10490" t="s">
        <v>210308</v>
      </c>
      <c r="S10490" t="s">
        <v>233770</v>
      </c>
    </row>
    <row r="10491" spans="1:19" x14ac:dyDescent="0.35">
      <c r="A10491" s="1">
        <v>13185</v>
      </c>
      <c r="B10491" t="s">
        <v>6131</v>
      </c>
      <c r="C10491" t="s">
        <v>55740</v>
      </c>
      <c r="D10491" t="s">
        <v>4</v>
      </c>
      <c r="F10491" t="s">
        <v>121907</v>
      </c>
      <c r="G10491">
        <v>9.9999999999999995E-7</v>
      </c>
      <c r="H10491" t="s">
        <v>6131</v>
      </c>
      <c r="I10491" t="s">
        <v>130665</v>
      </c>
      <c r="J10491" s="2" t="s">
        <v>175426</v>
      </c>
      <c r="K10491" t="s">
        <v>210308</v>
      </c>
      <c r="L10491" t="s">
        <v>228704</v>
      </c>
      <c r="Q10491" t="s">
        <v>120216</v>
      </c>
      <c r="R10491" t="s">
        <v>210308</v>
      </c>
      <c r="S10491" t="s">
        <v>233770</v>
      </c>
    </row>
    <row r="10492" spans="1:19" x14ac:dyDescent="0.35">
      <c r="A10492" s="1">
        <v>13186</v>
      </c>
      <c r="B10492" t="s">
        <v>6132</v>
      </c>
      <c r="C10492" t="s">
        <v>55741</v>
      </c>
      <c r="D10492" t="s">
        <v>4</v>
      </c>
      <c r="F10492" t="s">
        <v>120672</v>
      </c>
      <c r="G10492">
        <v>4.9999999999999998E-7</v>
      </c>
      <c r="H10492" t="s">
        <v>6132</v>
      </c>
      <c r="I10492" t="s">
        <v>130666</v>
      </c>
      <c r="J10492" s="2" t="s">
        <v>175427</v>
      </c>
      <c r="K10492" t="s">
        <v>210308</v>
      </c>
      <c r="L10492" t="s">
        <v>228704</v>
      </c>
      <c r="M10492" t="s">
        <v>12</v>
      </c>
      <c r="N10492" t="s">
        <v>229002</v>
      </c>
      <c r="O10492" t="s">
        <v>229595</v>
      </c>
      <c r="P10492" t="s">
        <v>229595</v>
      </c>
      <c r="Q10492" t="s">
        <v>120060</v>
      </c>
      <c r="R10492" t="s">
        <v>210308</v>
      </c>
      <c r="S10492" t="s">
        <v>233770</v>
      </c>
    </row>
    <row r="10493" spans="1:19" x14ac:dyDescent="0.35">
      <c r="A10493" s="1">
        <v>13188</v>
      </c>
      <c r="B10493" t="s">
        <v>6133</v>
      </c>
      <c r="C10493" t="s">
        <v>55742</v>
      </c>
      <c r="D10493" t="s">
        <v>5</v>
      </c>
      <c r="F10493" t="s">
        <v>122166</v>
      </c>
      <c r="G10493">
        <v>1.8E-7</v>
      </c>
      <c r="H10493" t="s">
        <v>6133</v>
      </c>
      <c r="I10493" t="s">
        <v>130667</v>
      </c>
      <c r="J10493" s="2" t="s">
        <v>175428</v>
      </c>
      <c r="K10493" t="s">
        <v>210308</v>
      </c>
      <c r="L10493" t="s">
        <v>228704</v>
      </c>
      <c r="M10493" t="s">
        <v>8</v>
      </c>
      <c r="N10493" t="s">
        <v>228881</v>
      </c>
      <c r="O10493" t="s">
        <v>229244</v>
      </c>
      <c r="P10493" t="s">
        <v>229244</v>
      </c>
      <c r="Q10493" t="s">
        <v>121634</v>
      </c>
      <c r="R10493" t="s">
        <v>210308</v>
      </c>
      <c r="S10493" t="s">
        <v>233770</v>
      </c>
    </row>
    <row r="10494" spans="1:19" x14ac:dyDescent="0.35">
      <c r="A10494" s="1">
        <v>13189</v>
      </c>
      <c r="B10494" t="s">
        <v>6134</v>
      </c>
      <c r="C10494" t="s">
        <v>55743</v>
      </c>
      <c r="D10494" t="s">
        <v>5</v>
      </c>
      <c r="F10494" t="s">
        <v>122122</v>
      </c>
      <c r="G10494">
        <v>3.9999999999999998E-6</v>
      </c>
      <c r="H10494" t="s">
        <v>6134</v>
      </c>
      <c r="I10494" t="s">
        <v>130668</v>
      </c>
      <c r="J10494" s="2" t="s">
        <v>175429</v>
      </c>
      <c r="K10494" t="s">
        <v>210308</v>
      </c>
      <c r="L10494" t="s">
        <v>228707</v>
      </c>
      <c r="M10494" t="s">
        <v>8</v>
      </c>
      <c r="N10494" t="s">
        <v>228828</v>
      </c>
      <c r="O10494" t="s">
        <v>229113</v>
      </c>
      <c r="P10494" t="s">
        <v>230081</v>
      </c>
      <c r="Q10494" t="s">
        <v>120056</v>
      </c>
      <c r="R10494" t="s">
        <v>210308</v>
      </c>
      <c r="S10494" t="s">
        <v>233770</v>
      </c>
    </row>
    <row r="10495" spans="1:19" x14ac:dyDescent="0.35">
      <c r="A10495" s="1">
        <v>13190</v>
      </c>
      <c r="B10495" t="s">
        <v>6134</v>
      </c>
      <c r="C10495" t="s">
        <v>55744</v>
      </c>
      <c r="D10495" t="s">
        <v>5</v>
      </c>
      <c r="E10495" t="s">
        <v>119955</v>
      </c>
      <c r="F10495" t="s">
        <v>122519</v>
      </c>
      <c r="G10495">
        <v>3.8000000000000002E-5</v>
      </c>
      <c r="H10495" t="s">
        <v>6134</v>
      </c>
      <c r="I10495" t="s">
        <v>130668</v>
      </c>
      <c r="J10495" s="2" t="s">
        <v>175429</v>
      </c>
      <c r="K10495" t="s">
        <v>210308</v>
      </c>
      <c r="L10495" t="s">
        <v>228707</v>
      </c>
      <c r="M10495" t="s">
        <v>8</v>
      </c>
      <c r="N10495" t="s">
        <v>228828</v>
      </c>
      <c r="O10495" t="s">
        <v>229113</v>
      </c>
      <c r="P10495" t="s">
        <v>230081</v>
      </c>
      <c r="Q10495" t="s">
        <v>120056</v>
      </c>
      <c r="R10495" t="s">
        <v>210308</v>
      </c>
      <c r="S10495" t="s">
        <v>233770</v>
      </c>
    </row>
    <row r="10496" spans="1:19" x14ac:dyDescent="0.35">
      <c r="A10496" s="1">
        <v>13191</v>
      </c>
      <c r="B10496" t="s">
        <v>6134</v>
      </c>
      <c r="C10496" t="s">
        <v>55745</v>
      </c>
      <c r="D10496" t="s">
        <v>5</v>
      </c>
      <c r="E10496" t="s">
        <v>119954</v>
      </c>
      <c r="F10496" t="s">
        <v>121808</v>
      </c>
      <c r="G10496">
        <v>4.6E-5</v>
      </c>
      <c r="H10496" t="s">
        <v>6134</v>
      </c>
      <c r="I10496" t="s">
        <v>130668</v>
      </c>
      <c r="J10496" s="2" t="s">
        <v>175429</v>
      </c>
      <c r="K10496" t="s">
        <v>210308</v>
      </c>
      <c r="L10496" t="s">
        <v>228707</v>
      </c>
      <c r="M10496" t="s">
        <v>8</v>
      </c>
      <c r="N10496" t="s">
        <v>228828</v>
      </c>
      <c r="O10496" t="s">
        <v>229113</v>
      </c>
      <c r="P10496" t="s">
        <v>230081</v>
      </c>
      <c r="Q10496" t="s">
        <v>120056</v>
      </c>
      <c r="R10496" t="s">
        <v>210308</v>
      </c>
      <c r="S10496" t="s">
        <v>233770</v>
      </c>
    </row>
    <row r="10497" spans="1:19" x14ac:dyDescent="0.35">
      <c r="A10497" s="1">
        <v>13192</v>
      </c>
      <c r="B10497" t="s">
        <v>6134</v>
      </c>
      <c r="C10497" t="s">
        <v>55746</v>
      </c>
      <c r="D10497" t="s">
        <v>5</v>
      </c>
      <c r="F10497" t="s">
        <v>120879</v>
      </c>
      <c r="G10497">
        <v>1.0000000000000001E-5</v>
      </c>
      <c r="H10497" t="s">
        <v>6134</v>
      </c>
      <c r="I10497" t="s">
        <v>130668</v>
      </c>
      <c r="J10497" s="2" t="s">
        <v>175429</v>
      </c>
      <c r="K10497" t="s">
        <v>210308</v>
      </c>
      <c r="L10497" t="s">
        <v>228707</v>
      </c>
      <c r="M10497" t="s">
        <v>8</v>
      </c>
      <c r="N10497" t="s">
        <v>228828</v>
      </c>
      <c r="O10497" t="s">
        <v>229113</v>
      </c>
      <c r="P10497" t="s">
        <v>230081</v>
      </c>
      <c r="Q10497" t="s">
        <v>120056</v>
      </c>
      <c r="R10497" t="s">
        <v>210308</v>
      </c>
      <c r="S10497" t="s">
        <v>233770</v>
      </c>
    </row>
    <row r="10498" spans="1:19" x14ac:dyDescent="0.35">
      <c r="A10498" s="1">
        <v>13193</v>
      </c>
      <c r="B10498" t="s">
        <v>6135</v>
      </c>
      <c r="C10498" t="s">
        <v>55747</v>
      </c>
      <c r="D10498" t="s">
        <v>5</v>
      </c>
      <c r="F10498" t="s">
        <v>121960</v>
      </c>
      <c r="G10498">
        <v>6.1676500000000006E-7</v>
      </c>
      <c r="H10498" t="s">
        <v>6135</v>
      </c>
      <c r="I10498" t="s">
        <v>130669</v>
      </c>
      <c r="J10498" s="2" t="s">
        <v>175430</v>
      </c>
      <c r="K10498" t="s">
        <v>210308</v>
      </c>
      <c r="L10498" t="s">
        <v>228705</v>
      </c>
      <c r="M10498" t="s">
        <v>8</v>
      </c>
      <c r="N10498" t="s">
        <v>228848</v>
      </c>
      <c r="O10498" t="s">
        <v>229133</v>
      </c>
      <c r="P10498" t="s">
        <v>230112</v>
      </c>
      <c r="Q10498" t="s">
        <v>121322</v>
      </c>
      <c r="R10498" t="s">
        <v>210308</v>
      </c>
      <c r="S10498" t="s">
        <v>233770</v>
      </c>
    </row>
    <row r="10499" spans="1:19" x14ac:dyDescent="0.35">
      <c r="A10499" s="1">
        <v>13194</v>
      </c>
      <c r="B10499" t="s">
        <v>6135</v>
      </c>
      <c r="C10499" t="s">
        <v>55748</v>
      </c>
      <c r="D10499" t="s">
        <v>5</v>
      </c>
      <c r="F10499" t="s">
        <v>121381</v>
      </c>
      <c r="G10499">
        <v>6.9999999999999999E-6</v>
      </c>
      <c r="H10499" t="s">
        <v>6135</v>
      </c>
      <c r="I10499" t="s">
        <v>130669</v>
      </c>
      <c r="J10499" s="2" t="s">
        <v>175430</v>
      </c>
      <c r="K10499" t="s">
        <v>210308</v>
      </c>
      <c r="L10499" t="s">
        <v>228705</v>
      </c>
      <c r="M10499" t="s">
        <v>8</v>
      </c>
      <c r="N10499" t="s">
        <v>228848</v>
      </c>
      <c r="O10499" t="s">
        <v>229133</v>
      </c>
      <c r="P10499" t="s">
        <v>230112</v>
      </c>
      <c r="Q10499" t="s">
        <v>121322</v>
      </c>
      <c r="R10499" t="s">
        <v>210308</v>
      </c>
      <c r="S10499" t="s">
        <v>233770</v>
      </c>
    </row>
    <row r="10500" spans="1:19" x14ac:dyDescent="0.35">
      <c r="A10500" s="1">
        <v>13195</v>
      </c>
      <c r="B10500" t="s">
        <v>6135</v>
      </c>
      <c r="C10500" t="s">
        <v>55749</v>
      </c>
      <c r="D10500" t="s">
        <v>5</v>
      </c>
      <c r="E10500" t="s">
        <v>119954</v>
      </c>
      <c r="F10500" t="s">
        <v>120021</v>
      </c>
      <c r="G10500">
        <v>5.0000000000000004E-6</v>
      </c>
      <c r="H10500" t="s">
        <v>6135</v>
      </c>
      <c r="I10500" t="s">
        <v>130669</v>
      </c>
      <c r="J10500" s="2" t="s">
        <v>175430</v>
      </c>
      <c r="K10500" t="s">
        <v>210308</v>
      </c>
      <c r="L10500" t="s">
        <v>228705</v>
      </c>
      <c r="M10500" t="s">
        <v>8</v>
      </c>
      <c r="N10500" t="s">
        <v>228848</v>
      </c>
      <c r="O10500" t="s">
        <v>229133</v>
      </c>
      <c r="P10500" t="s">
        <v>230112</v>
      </c>
      <c r="Q10500" t="s">
        <v>121322</v>
      </c>
      <c r="R10500" t="s">
        <v>210308</v>
      </c>
      <c r="S10500" t="s">
        <v>233770</v>
      </c>
    </row>
    <row r="10501" spans="1:19" x14ac:dyDescent="0.35">
      <c r="A10501" s="1">
        <v>13196</v>
      </c>
      <c r="B10501" t="s">
        <v>6136</v>
      </c>
      <c r="C10501" t="s">
        <v>55750</v>
      </c>
      <c r="D10501" t="s">
        <v>5</v>
      </c>
      <c r="E10501" t="s">
        <v>119957</v>
      </c>
      <c r="F10501" t="s">
        <v>120179</v>
      </c>
      <c r="G10501">
        <v>2.5000000000000001E-5</v>
      </c>
      <c r="H10501" t="s">
        <v>6136</v>
      </c>
      <c r="I10501" t="s">
        <v>130670</v>
      </c>
      <c r="J10501" s="2" t="s">
        <v>175431</v>
      </c>
      <c r="K10501" t="s">
        <v>210308</v>
      </c>
      <c r="L10501" t="s">
        <v>228704</v>
      </c>
      <c r="M10501" t="s">
        <v>8</v>
      </c>
      <c r="N10501" t="s">
        <v>228828</v>
      </c>
      <c r="O10501" t="s">
        <v>229113</v>
      </c>
      <c r="P10501" t="s">
        <v>230138</v>
      </c>
      <c r="Q10501" t="s">
        <v>121230</v>
      </c>
      <c r="R10501" t="s">
        <v>210308</v>
      </c>
      <c r="S10501" t="s">
        <v>233770</v>
      </c>
    </row>
    <row r="10502" spans="1:19" x14ac:dyDescent="0.35">
      <c r="A10502" s="1">
        <v>13197</v>
      </c>
      <c r="B10502" t="s">
        <v>6136</v>
      </c>
      <c r="C10502" t="s">
        <v>55751</v>
      </c>
      <c r="D10502" t="s">
        <v>5</v>
      </c>
      <c r="E10502" t="s">
        <v>119954</v>
      </c>
      <c r="F10502" t="s">
        <v>122838</v>
      </c>
      <c r="G10502">
        <v>1.04E-5</v>
      </c>
      <c r="H10502" t="s">
        <v>6136</v>
      </c>
      <c r="I10502" t="s">
        <v>130670</v>
      </c>
      <c r="J10502" s="2" t="s">
        <v>175431</v>
      </c>
      <c r="K10502" t="s">
        <v>210308</v>
      </c>
      <c r="L10502" t="s">
        <v>228704</v>
      </c>
      <c r="M10502" t="s">
        <v>8</v>
      </c>
      <c r="N10502" t="s">
        <v>228828</v>
      </c>
      <c r="O10502" t="s">
        <v>229113</v>
      </c>
      <c r="P10502" t="s">
        <v>230138</v>
      </c>
      <c r="Q10502" t="s">
        <v>121230</v>
      </c>
      <c r="R10502" t="s">
        <v>210308</v>
      </c>
      <c r="S10502" t="s">
        <v>233770</v>
      </c>
    </row>
    <row r="10503" spans="1:19" x14ac:dyDescent="0.35">
      <c r="A10503" s="1">
        <v>13198</v>
      </c>
      <c r="B10503" t="s">
        <v>6136</v>
      </c>
      <c r="C10503" t="s">
        <v>55752</v>
      </c>
      <c r="D10503" t="s">
        <v>5</v>
      </c>
      <c r="E10503" t="s">
        <v>119958</v>
      </c>
      <c r="F10503" t="s">
        <v>120771</v>
      </c>
      <c r="G10503">
        <v>3.3000000000000003E-5</v>
      </c>
      <c r="H10503" t="s">
        <v>6136</v>
      </c>
      <c r="I10503" t="s">
        <v>130670</v>
      </c>
      <c r="J10503" s="2" t="s">
        <v>175431</v>
      </c>
      <c r="K10503" t="s">
        <v>210308</v>
      </c>
      <c r="L10503" t="s">
        <v>228704</v>
      </c>
      <c r="M10503" t="s">
        <v>8</v>
      </c>
      <c r="N10503" t="s">
        <v>228828</v>
      </c>
      <c r="O10503" t="s">
        <v>229113</v>
      </c>
      <c r="P10503" t="s">
        <v>230138</v>
      </c>
      <c r="Q10503" t="s">
        <v>121230</v>
      </c>
      <c r="R10503" t="s">
        <v>210308</v>
      </c>
      <c r="S10503" t="s">
        <v>233770</v>
      </c>
    </row>
    <row r="10504" spans="1:19" x14ac:dyDescent="0.35">
      <c r="A10504" s="1">
        <v>13199</v>
      </c>
      <c r="B10504" t="s">
        <v>6136</v>
      </c>
      <c r="C10504" t="s">
        <v>55753</v>
      </c>
      <c r="D10504" t="s">
        <v>5</v>
      </c>
      <c r="E10504" t="s">
        <v>119956</v>
      </c>
      <c r="F10504" t="s">
        <v>121603</v>
      </c>
      <c r="G10504">
        <v>3.8999999999999999E-5</v>
      </c>
      <c r="H10504" t="s">
        <v>6136</v>
      </c>
      <c r="I10504" t="s">
        <v>130670</v>
      </c>
      <c r="J10504" s="2" t="s">
        <v>175431</v>
      </c>
      <c r="K10504" t="s">
        <v>210308</v>
      </c>
      <c r="L10504" t="s">
        <v>228704</v>
      </c>
      <c r="M10504" t="s">
        <v>8</v>
      </c>
      <c r="N10504" t="s">
        <v>228828</v>
      </c>
      <c r="O10504" t="s">
        <v>229113</v>
      </c>
      <c r="P10504" t="s">
        <v>230138</v>
      </c>
      <c r="Q10504" t="s">
        <v>121230</v>
      </c>
      <c r="R10504" t="s">
        <v>210308</v>
      </c>
      <c r="S10504" t="s">
        <v>233770</v>
      </c>
    </row>
    <row r="10505" spans="1:19" x14ac:dyDescent="0.35">
      <c r="A10505" s="1">
        <v>13200</v>
      </c>
      <c r="B10505" t="s">
        <v>6137</v>
      </c>
      <c r="C10505" t="s">
        <v>55754</v>
      </c>
      <c r="D10505" t="s">
        <v>5</v>
      </c>
      <c r="F10505" t="s">
        <v>120591</v>
      </c>
      <c r="G10505">
        <v>8.8137149999999994E-6</v>
      </c>
      <c r="H10505" t="s">
        <v>6137</v>
      </c>
      <c r="I10505" t="s">
        <v>130671</v>
      </c>
      <c r="K10505" t="s">
        <v>210308</v>
      </c>
      <c r="L10505" t="s">
        <v>228707</v>
      </c>
      <c r="M10505" t="s">
        <v>8</v>
      </c>
      <c r="N10505" t="s">
        <v>228896</v>
      </c>
      <c r="O10505" t="s">
        <v>229210</v>
      </c>
      <c r="P10505" t="s">
        <v>230939</v>
      </c>
      <c r="Q10505" t="s">
        <v>233143</v>
      </c>
      <c r="R10505" t="s">
        <v>210308</v>
      </c>
      <c r="S10505" t="s">
        <v>233770</v>
      </c>
    </row>
    <row r="10506" spans="1:19" x14ac:dyDescent="0.35">
      <c r="A10506" s="1">
        <v>13201</v>
      </c>
      <c r="B10506" t="s">
        <v>6137</v>
      </c>
      <c r="C10506" t="s">
        <v>55755</v>
      </c>
      <c r="D10506" t="s">
        <v>5</v>
      </c>
      <c r="F10506" t="s">
        <v>120530</v>
      </c>
      <c r="G10506">
        <v>7.0765000000000001E-7</v>
      </c>
      <c r="H10506" t="s">
        <v>6137</v>
      </c>
      <c r="I10506" t="s">
        <v>130671</v>
      </c>
      <c r="K10506" t="s">
        <v>210308</v>
      </c>
      <c r="L10506" t="s">
        <v>228707</v>
      </c>
      <c r="M10506" t="s">
        <v>8</v>
      </c>
      <c r="N10506" t="s">
        <v>228896</v>
      </c>
      <c r="O10506" t="s">
        <v>229210</v>
      </c>
      <c r="P10506" t="s">
        <v>230939</v>
      </c>
      <c r="Q10506" t="s">
        <v>233143</v>
      </c>
      <c r="R10506" t="s">
        <v>210308</v>
      </c>
      <c r="S10506" t="s">
        <v>233770</v>
      </c>
    </row>
    <row r="10507" spans="1:19" x14ac:dyDescent="0.35">
      <c r="A10507" s="1">
        <v>13202</v>
      </c>
      <c r="B10507" t="s">
        <v>6138</v>
      </c>
      <c r="C10507" t="s">
        <v>55756</v>
      </c>
      <c r="D10507" t="s">
        <v>5</v>
      </c>
      <c r="F10507" t="s">
        <v>122648</v>
      </c>
      <c r="G10507">
        <v>6.0000000000000002E-5</v>
      </c>
      <c r="H10507" t="s">
        <v>6138</v>
      </c>
      <c r="I10507" t="s">
        <v>130672</v>
      </c>
      <c r="J10507" s="2" t="s">
        <v>175432</v>
      </c>
      <c r="K10507" t="s">
        <v>210308</v>
      </c>
      <c r="L10507" t="s">
        <v>228704</v>
      </c>
      <c r="M10507" t="s">
        <v>8</v>
      </c>
      <c r="N10507" t="s">
        <v>228848</v>
      </c>
      <c r="O10507" t="s">
        <v>229133</v>
      </c>
      <c r="P10507" t="s">
        <v>230940</v>
      </c>
      <c r="Q10507" t="s">
        <v>121230</v>
      </c>
      <c r="R10507" t="s">
        <v>210308</v>
      </c>
      <c r="S10507" t="s">
        <v>233770</v>
      </c>
    </row>
    <row r="10508" spans="1:19" x14ac:dyDescent="0.35">
      <c r="A10508" s="1">
        <v>13204</v>
      </c>
      <c r="B10508" t="s">
        <v>6139</v>
      </c>
      <c r="C10508" t="s">
        <v>55757</v>
      </c>
      <c r="D10508" t="s">
        <v>4</v>
      </c>
      <c r="F10508" t="s">
        <v>120872</v>
      </c>
      <c r="G10508">
        <v>2.2499999999999999E-7</v>
      </c>
      <c r="H10508" t="s">
        <v>6139</v>
      </c>
      <c r="I10508" t="s">
        <v>130673</v>
      </c>
      <c r="J10508" s="2" t="s">
        <v>175433</v>
      </c>
      <c r="K10508" t="s">
        <v>210462</v>
      </c>
      <c r="L10508" t="s">
        <v>228704</v>
      </c>
      <c r="M10508" t="s">
        <v>10</v>
      </c>
      <c r="N10508" t="s">
        <v>228827</v>
      </c>
      <c r="O10508" t="s">
        <v>229107</v>
      </c>
      <c r="P10508" t="s">
        <v>229107</v>
      </c>
      <c r="Q10508" t="s">
        <v>120410</v>
      </c>
      <c r="R10508" t="s">
        <v>210308</v>
      </c>
      <c r="S10508" t="s">
        <v>233770</v>
      </c>
    </row>
    <row r="10509" spans="1:19" x14ac:dyDescent="0.35">
      <c r="A10509" s="1">
        <v>13207</v>
      </c>
      <c r="B10509" t="s">
        <v>6140</v>
      </c>
      <c r="C10509" t="s">
        <v>55758</v>
      </c>
      <c r="D10509" t="s">
        <v>5</v>
      </c>
      <c r="F10509" t="s">
        <v>120602</v>
      </c>
      <c r="G10509">
        <v>2.2000000000000001E-6</v>
      </c>
      <c r="H10509" t="s">
        <v>6140</v>
      </c>
      <c r="I10509" t="s">
        <v>130674</v>
      </c>
      <c r="J10509" s="2" t="s">
        <v>175434</v>
      </c>
      <c r="K10509" t="s">
        <v>210321</v>
      </c>
      <c r="L10509" t="s">
        <v>228704</v>
      </c>
      <c r="M10509" t="s">
        <v>16</v>
      </c>
      <c r="N10509" t="s">
        <v>228829</v>
      </c>
      <c r="O10509" t="s">
        <v>229115</v>
      </c>
      <c r="P10509" t="s">
        <v>229115</v>
      </c>
      <c r="Q10509" t="s">
        <v>120060</v>
      </c>
      <c r="R10509" t="s">
        <v>210308</v>
      </c>
      <c r="S10509" t="s">
        <v>233770</v>
      </c>
    </row>
    <row r="10510" spans="1:19" x14ac:dyDescent="0.35">
      <c r="A10510" s="1">
        <v>13208</v>
      </c>
      <c r="B10510" t="s">
        <v>6140</v>
      </c>
      <c r="C10510" t="s">
        <v>55759</v>
      </c>
      <c r="D10510" t="s">
        <v>5</v>
      </c>
      <c r="F10510" t="s">
        <v>120056</v>
      </c>
      <c r="G10510">
        <v>3.8E-6</v>
      </c>
      <c r="H10510" t="s">
        <v>6140</v>
      </c>
      <c r="I10510" t="s">
        <v>130674</v>
      </c>
      <c r="J10510" s="2" t="s">
        <v>175434</v>
      </c>
      <c r="K10510" t="s">
        <v>210321</v>
      </c>
      <c r="L10510" t="s">
        <v>228704</v>
      </c>
      <c r="M10510" t="s">
        <v>16</v>
      </c>
      <c r="N10510" t="s">
        <v>228829</v>
      </c>
      <c r="O10510" t="s">
        <v>229115</v>
      </c>
      <c r="P10510" t="s">
        <v>229115</v>
      </c>
      <c r="Q10510" t="s">
        <v>120060</v>
      </c>
      <c r="R10510" t="s">
        <v>210308</v>
      </c>
      <c r="S10510" t="s">
        <v>233770</v>
      </c>
    </row>
    <row r="10511" spans="1:19" x14ac:dyDescent="0.35">
      <c r="A10511" s="1">
        <v>13209</v>
      </c>
      <c r="B10511" t="s">
        <v>6140</v>
      </c>
      <c r="C10511" t="s">
        <v>55760</v>
      </c>
      <c r="D10511" t="s">
        <v>5</v>
      </c>
      <c r="F10511" t="s">
        <v>120529</v>
      </c>
      <c r="G10511">
        <v>5.6109720000000002E-6</v>
      </c>
      <c r="H10511" t="s">
        <v>6140</v>
      </c>
      <c r="I10511" t="s">
        <v>130674</v>
      </c>
      <c r="J10511" s="2" t="s">
        <v>175434</v>
      </c>
      <c r="K10511" t="s">
        <v>210321</v>
      </c>
      <c r="L10511" t="s">
        <v>228704</v>
      </c>
      <c r="M10511" t="s">
        <v>16</v>
      </c>
      <c r="N10511" t="s">
        <v>228829</v>
      </c>
      <c r="O10511" t="s">
        <v>229115</v>
      </c>
      <c r="P10511" t="s">
        <v>229115</v>
      </c>
      <c r="Q10511" t="s">
        <v>120060</v>
      </c>
      <c r="R10511" t="s">
        <v>210308</v>
      </c>
      <c r="S10511" t="s">
        <v>233770</v>
      </c>
    </row>
    <row r="10512" spans="1:19" x14ac:dyDescent="0.35">
      <c r="A10512" s="1">
        <v>13210</v>
      </c>
      <c r="B10512" t="s">
        <v>6141</v>
      </c>
      <c r="C10512" t="s">
        <v>55761</v>
      </c>
      <c r="D10512" t="s">
        <v>5</v>
      </c>
      <c r="F10512" t="s">
        <v>120911</v>
      </c>
      <c r="G10512">
        <v>1.7E-6</v>
      </c>
      <c r="H10512" t="s">
        <v>6141</v>
      </c>
      <c r="I10512" t="s">
        <v>130675</v>
      </c>
      <c r="J10512" s="2" t="s">
        <v>175435</v>
      </c>
      <c r="K10512" t="s">
        <v>210308</v>
      </c>
      <c r="L10512" t="s">
        <v>228704</v>
      </c>
      <c r="M10512" t="s">
        <v>8</v>
      </c>
      <c r="N10512" t="s">
        <v>228848</v>
      </c>
      <c r="O10512" t="s">
        <v>229133</v>
      </c>
      <c r="P10512" t="s">
        <v>229436</v>
      </c>
      <c r="Q10512" t="s">
        <v>119973</v>
      </c>
      <c r="R10512" t="s">
        <v>210308</v>
      </c>
      <c r="S10512" t="s">
        <v>233770</v>
      </c>
    </row>
    <row r="10513" spans="1:19" x14ac:dyDescent="0.35">
      <c r="A10513" s="1">
        <v>13212</v>
      </c>
      <c r="B10513" t="s">
        <v>6142</v>
      </c>
      <c r="C10513" t="s">
        <v>55762</v>
      </c>
      <c r="D10513" t="s">
        <v>5</v>
      </c>
      <c r="E10513" t="s">
        <v>119954</v>
      </c>
      <c r="F10513" t="s">
        <v>120887</v>
      </c>
      <c r="G10513">
        <v>3.0000000000000001E-5</v>
      </c>
      <c r="H10513" t="s">
        <v>6142</v>
      </c>
      <c r="I10513" t="s">
        <v>130676</v>
      </c>
      <c r="J10513" s="2" t="s">
        <v>175436</v>
      </c>
      <c r="K10513" t="s">
        <v>210314</v>
      </c>
      <c r="L10513" t="s">
        <v>228707</v>
      </c>
      <c r="M10513" t="s">
        <v>8</v>
      </c>
      <c r="N10513" t="s">
        <v>228864</v>
      </c>
      <c r="O10513" t="s">
        <v>229158</v>
      </c>
      <c r="P10513" t="s">
        <v>230165</v>
      </c>
      <c r="Q10513" t="s">
        <v>120308</v>
      </c>
      <c r="R10513" t="s">
        <v>210308</v>
      </c>
      <c r="S10513" t="s">
        <v>233770</v>
      </c>
    </row>
    <row r="10514" spans="1:19" x14ac:dyDescent="0.35">
      <c r="A10514" s="1">
        <v>13213</v>
      </c>
      <c r="B10514" t="s">
        <v>6142</v>
      </c>
      <c r="C10514" t="s">
        <v>55763</v>
      </c>
      <c r="D10514" t="s">
        <v>5</v>
      </c>
      <c r="E10514" t="s">
        <v>119954</v>
      </c>
      <c r="F10514" t="s">
        <v>120668</v>
      </c>
      <c r="G10514">
        <v>1.0000000000000001E-5</v>
      </c>
      <c r="H10514" t="s">
        <v>6142</v>
      </c>
      <c r="I10514" t="s">
        <v>130676</v>
      </c>
      <c r="J10514" s="2" t="s">
        <v>175436</v>
      </c>
      <c r="K10514" t="s">
        <v>210314</v>
      </c>
      <c r="L10514" t="s">
        <v>228707</v>
      </c>
      <c r="M10514" t="s">
        <v>8</v>
      </c>
      <c r="N10514" t="s">
        <v>228864</v>
      </c>
      <c r="O10514" t="s">
        <v>229158</v>
      </c>
      <c r="P10514" t="s">
        <v>230165</v>
      </c>
      <c r="Q10514" t="s">
        <v>120308</v>
      </c>
      <c r="R10514" t="s">
        <v>210308</v>
      </c>
      <c r="S10514" t="s">
        <v>233770</v>
      </c>
    </row>
    <row r="10515" spans="1:19" x14ac:dyDescent="0.35">
      <c r="A10515" s="1">
        <v>13215</v>
      </c>
      <c r="B10515" t="s">
        <v>6143</v>
      </c>
      <c r="C10515" t="s">
        <v>55764</v>
      </c>
      <c r="D10515" t="s">
        <v>5</v>
      </c>
      <c r="E10515" t="s">
        <v>119954</v>
      </c>
      <c r="F10515" t="s">
        <v>120161</v>
      </c>
      <c r="G10515">
        <v>1.2E-4</v>
      </c>
      <c r="H10515" t="s">
        <v>6143</v>
      </c>
      <c r="I10515" t="s">
        <v>130677</v>
      </c>
      <c r="J10515" s="2" t="s">
        <v>175437</v>
      </c>
      <c r="K10515" t="s">
        <v>210308</v>
      </c>
      <c r="L10515" t="s">
        <v>228707</v>
      </c>
      <c r="M10515" t="s">
        <v>228719</v>
      </c>
      <c r="N10515" t="s">
        <v>228847</v>
      </c>
      <c r="O10515" t="s">
        <v>229132</v>
      </c>
      <c r="P10515" t="s">
        <v>229132</v>
      </c>
      <c r="Q10515" t="s">
        <v>121634</v>
      </c>
      <c r="R10515" t="s">
        <v>210308</v>
      </c>
      <c r="S10515" t="s">
        <v>233770</v>
      </c>
    </row>
    <row r="10516" spans="1:19" x14ac:dyDescent="0.35">
      <c r="A10516" s="1">
        <v>13216</v>
      </c>
      <c r="B10516" t="s">
        <v>6144</v>
      </c>
      <c r="C10516" t="s">
        <v>55765</v>
      </c>
      <c r="D10516" t="s">
        <v>5</v>
      </c>
      <c r="F10516" t="s">
        <v>122839</v>
      </c>
      <c r="G10516">
        <v>2.7499999999999999E-6</v>
      </c>
      <c r="H10516" t="s">
        <v>6144</v>
      </c>
      <c r="I10516" t="s">
        <v>130678</v>
      </c>
      <c r="J10516" s="2" t="s">
        <v>175438</v>
      </c>
      <c r="K10516" t="s">
        <v>210308</v>
      </c>
      <c r="L10516" t="s">
        <v>228704</v>
      </c>
      <c r="M10516" t="s">
        <v>8</v>
      </c>
      <c r="N10516" t="s">
        <v>228950</v>
      </c>
      <c r="O10516" t="s">
        <v>229361</v>
      </c>
      <c r="P10516" t="s">
        <v>229361</v>
      </c>
      <c r="Q10516" t="s">
        <v>121322</v>
      </c>
      <c r="R10516" t="s">
        <v>210308</v>
      </c>
      <c r="S10516" t="s">
        <v>233770</v>
      </c>
    </row>
    <row r="10517" spans="1:19" x14ac:dyDescent="0.35">
      <c r="A10517" s="1">
        <v>13217</v>
      </c>
      <c r="B10517" t="s">
        <v>6144</v>
      </c>
      <c r="C10517" t="s">
        <v>55766</v>
      </c>
      <c r="D10517" t="s">
        <v>5</v>
      </c>
      <c r="E10517" t="s">
        <v>119955</v>
      </c>
      <c r="F10517" t="s">
        <v>120847</v>
      </c>
      <c r="G10517">
        <v>3.9999999999999998E-6</v>
      </c>
      <c r="H10517" t="s">
        <v>6144</v>
      </c>
      <c r="I10517" t="s">
        <v>130678</v>
      </c>
      <c r="J10517" s="2" t="s">
        <v>175438</v>
      </c>
      <c r="K10517" t="s">
        <v>210308</v>
      </c>
      <c r="L10517" t="s">
        <v>228704</v>
      </c>
      <c r="M10517" t="s">
        <v>8</v>
      </c>
      <c r="N10517" t="s">
        <v>228950</v>
      </c>
      <c r="O10517" t="s">
        <v>229361</v>
      </c>
      <c r="P10517" t="s">
        <v>229361</v>
      </c>
      <c r="Q10517" t="s">
        <v>121322</v>
      </c>
      <c r="R10517" t="s">
        <v>210308</v>
      </c>
      <c r="S10517" t="s">
        <v>233770</v>
      </c>
    </row>
    <row r="10518" spans="1:19" x14ac:dyDescent="0.35">
      <c r="A10518" s="1">
        <v>13218</v>
      </c>
      <c r="B10518" t="s">
        <v>6144</v>
      </c>
      <c r="C10518" t="s">
        <v>55767</v>
      </c>
      <c r="D10518" t="s">
        <v>5</v>
      </c>
      <c r="E10518" t="s">
        <v>119958</v>
      </c>
      <c r="F10518" t="s">
        <v>121132</v>
      </c>
      <c r="G10518">
        <v>3.5049975000000003E-5</v>
      </c>
      <c r="H10518" t="s">
        <v>6144</v>
      </c>
      <c r="I10518" t="s">
        <v>130678</v>
      </c>
      <c r="J10518" s="2" t="s">
        <v>175438</v>
      </c>
      <c r="K10518" t="s">
        <v>210308</v>
      </c>
      <c r="L10518" t="s">
        <v>228704</v>
      </c>
      <c r="M10518" t="s">
        <v>8</v>
      </c>
      <c r="N10518" t="s">
        <v>228950</v>
      </c>
      <c r="O10518" t="s">
        <v>229361</v>
      </c>
      <c r="P10518" t="s">
        <v>229361</v>
      </c>
      <c r="Q10518" t="s">
        <v>121322</v>
      </c>
      <c r="R10518" t="s">
        <v>210308</v>
      </c>
      <c r="S10518" t="s">
        <v>233770</v>
      </c>
    </row>
    <row r="10519" spans="1:19" x14ac:dyDescent="0.35">
      <c r="A10519" s="1">
        <v>13219</v>
      </c>
      <c r="B10519" t="s">
        <v>6144</v>
      </c>
      <c r="C10519" t="s">
        <v>55768</v>
      </c>
      <c r="D10519" t="s">
        <v>5</v>
      </c>
      <c r="E10519" t="s">
        <v>119956</v>
      </c>
      <c r="F10519" t="s">
        <v>122050</v>
      </c>
      <c r="G10519">
        <v>1.0000000000000001E-5</v>
      </c>
      <c r="H10519" t="s">
        <v>6144</v>
      </c>
      <c r="I10519" t="s">
        <v>130678</v>
      </c>
      <c r="J10519" s="2" t="s">
        <v>175438</v>
      </c>
      <c r="K10519" t="s">
        <v>210308</v>
      </c>
      <c r="L10519" t="s">
        <v>228704</v>
      </c>
      <c r="M10519" t="s">
        <v>8</v>
      </c>
      <c r="N10519" t="s">
        <v>228950</v>
      </c>
      <c r="O10519" t="s">
        <v>229361</v>
      </c>
      <c r="P10519" t="s">
        <v>229361</v>
      </c>
      <c r="Q10519" t="s">
        <v>121322</v>
      </c>
      <c r="R10519" t="s">
        <v>210308</v>
      </c>
      <c r="S10519" t="s">
        <v>233770</v>
      </c>
    </row>
    <row r="10520" spans="1:19" x14ac:dyDescent="0.35">
      <c r="A10520" s="1">
        <v>13220</v>
      </c>
      <c r="B10520" t="s">
        <v>6144</v>
      </c>
      <c r="C10520" t="s">
        <v>55769</v>
      </c>
      <c r="D10520" t="s">
        <v>5</v>
      </c>
      <c r="E10520" t="s">
        <v>119957</v>
      </c>
      <c r="F10520" t="s">
        <v>120024</v>
      </c>
      <c r="G10520">
        <v>2.55E-5</v>
      </c>
      <c r="H10520" t="s">
        <v>6144</v>
      </c>
      <c r="I10520" t="s">
        <v>130678</v>
      </c>
      <c r="J10520" s="2" t="s">
        <v>175438</v>
      </c>
      <c r="K10520" t="s">
        <v>210308</v>
      </c>
      <c r="L10520" t="s">
        <v>228704</v>
      </c>
      <c r="M10520" t="s">
        <v>8</v>
      </c>
      <c r="N10520" t="s">
        <v>228950</v>
      </c>
      <c r="O10520" t="s">
        <v>229361</v>
      </c>
      <c r="P10520" t="s">
        <v>229361</v>
      </c>
      <c r="Q10520" t="s">
        <v>121322</v>
      </c>
      <c r="R10520" t="s">
        <v>210308</v>
      </c>
      <c r="S10520" t="s">
        <v>233770</v>
      </c>
    </row>
    <row r="10521" spans="1:19" x14ac:dyDescent="0.35">
      <c r="A10521" s="1">
        <v>13221</v>
      </c>
      <c r="B10521" t="s">
        <v>6144</v>
      </c>
      <c r="C10521" t="s">
        <v>55770</v>
      </c>
      <c r="D10521" t="s">
        <v>5</v>
      </c>
      <c r="E10521" t="s">
        <v>119954</v>
      </c>
      <c r="F10521" t="s">
        <v>122627</v>
      </c>
      <c r="G10521">
        <v>6.9999999999999999E-6</v>
      </c>
      <c r="H10521" t="s">
        <v>6144</v>
      </c>
      <c r="I10521" t="s">
        <v>130678</v>
      </c>
      <c r="J10521" s="2" t="s">
        <v>175438</v>
      </c>
      <c r="K10521" t="s">
        <v>210308</v>
      </c>
      <c r="L10521" t="s">
        <v>228704</v>
      </c>
      <c r="M10521" t="s">
        <v>8</v>
      </c>
      <c r="N10521" t="s">
        <v>228950</v>
      </c>
      <c r="O10521" t="s">
        <v>229361</v>
      </c>
      <c r="P10521" t="s">
        <v>229361</v>
      </c>
      <c r="Q10521" t="s">
        <v>121322</v>
      </c>
      <c r="R10521" t="s">
        <v>210308</v>
      </c>
      <c r="S10521" t="s">
        <v>233770</v>
      </c>
    </row>
    <row r="10522" spans="1:19" x14ac:dyDescent="0.35">
      <c r="A10522" s="1">
        <v>13222</v>
      </c>
      <c r="B10522" t="s">
        <v>6145</v>
      </c>
      <c r="C10522" t="s">
        <v>55771</v>
      </c>
      <c r="D10522" t="s">
        <v>5</v>
      </c>
      <c r="F10522" t="s">
        <v>120720</v>
      </c>
      <c r="G10522">
        <v>9.9999999999999995E-8</v>
      </c>
      <c r="H10522" t="s">
        <v>6145</v>
      </c>
      <c r="I10522" t="s">
        <v>130679</v>
      </c>
      <c r="J10522" s="2" t="s">
        <v>175439</v>
      </c>
      <c r="K10522" t="s">
        <v>210308</v>
      </c>
      <c r="L10522" t="s">
        <v>228704</v>
      </c>
      <c r="M10522" t="s">
        <v>8</v>
      </c>
      <c r="N10522" t="s">
        <v>228950</v>
      </c>
      <c r="O10522" t="s">
        <v>229361</v>
      </c>
      <c r="P10522" t="s">
        <v>229361</v>
      </c>
      <c r="Q10522" t="s">
        <v>120008</v>
      </c>
      <c r="R10522" t="s">
        <v>210308</v>
      </c>
      <c r="S10522" t="s">
        <v>233770</v>
      </c>
    </row>
    <row r="10523" spans="1:19" x14ac:dyDescent="0.35">
      <c r="A10523" s="1">
        <v>13223</v>
      </c>
      <c r="B10523" t="s">
        <v>6146</v>
      </c>
      <c r="C10523" t="s">
        <v>55772</v>
      </c>
      <c r="D10523" t="s">
        <v>5</v>
      </c>
      <c r="E10523" t="s">
        <v>119954</v>
      </c>
      <c r="F10523" t="s">
        <v>120907</v>
      </c>
      <c r="G10523">
        <v>1.1000000000000001E-6</v>
      </c>
      <c r="H10523" t="s">
        <v>6146</v>
      </c>
      <c r="I10523" t="s">
        <v>130680</v>
      </c>
      <c r="J10523" s="2" t="s">
        <v>175440</v>
      </c>
      <c r="K10523" t="s">
        <v>210308</v>
      </c>
      <c r="L10523" t="s">
        <v>228704</v>
      </c>
      <c r="M10523" t="s">
        <v>10</v>
      </c>
      <c r="N10523" t="s">
        <v>228917</v>
      </c>
      <c r="O10523" t="s">
        <v>229272</v>
      </c>
      <c r="P10523" t="s">
        <v>229272</v>
      </c>
      <c r="R10523" t="s">
        <v>210308</v>
      </c>
      <c r="S10523" t="s">
        <v>233770</v>
      </c>
    </row>
    <row r="10524" spans="1:19" x14ac:dyDescent="0.35">
      <c r="A10524" s="1">
        <v>13225</v>
      </c>
      <c r="B10524" t="s">
        <v>6147</v>
      </c>
      <c r="C10524" t="s">
        <v>55773</v>
      </c>
      <c r="D10524" t="s">
        <v>5</v>
      </c>
      <c r="F10524" t="s">
        <v>120101</v>
      </c>
      <c r="G10524">
        <v>2.9999999999999999E-7</v>
      </c>
      <c r="H10524" t="s">
        <v>6147</v>
      </c>
      <c r="I10524" t="s">
        <v>130681</v>
      </c>
      <c r="J10524" s="2" t="s">
        <v>175441</v>
      </c>
      <c r="K10524" t="s">
        <v>210357</v>
      </c>
      <c r="L10524" t="s">
        <v>228704</v>
      </c>
      <c r="M10524" t="s">
        <v>8</v>
      </c>
      <c r="N10524" t="s">
        <v>228881</v>
      </c>
      <c r="R10524" t="s">
        <v>210308</v>
      </c>
      <c r="S10524" t="s">
        <v>233770</v>
      </c>
    </row>
    <row r="10525" spans="1:19" x14ac:dyDescent="0.35">
      <c r="A10525" s="1">
        <v>13226</v>
      </c>
      <c r="B10525" t="s">
        <v>6148</v>
      </c>
      <c r="C10525" t="s">
        <v>55774</v>
      </c>
      <c r="D10525" t="s">
        <v>5</v>
      </c>
      <c r="F10525" t="s">
        <v>120768</v>
      </c>
      <c r="G10525">
        <v>1.9999999999999999E-6</v>
      </c>
      <c r="H10525" t="s">
        <v>6148</v>
      </c>
      <c r="I10525" t="s">
        <v>130682</v>
      </c>
      <c r="J10525" s="2" t="s">
        <v>175442</v>
      </c>
      <c r="K10525" t="s">
        <v>210308</v>
      </c>
      <c r="L10525" t="s">
        <v>228704</v>
      </c>
      <c r="M10525" t="s">
        <v>8</v>
      </c>
      <c r="N10525" t="s">
        <v>228828</v>
      </c>
      <c r="O10525" t="s">
        <v>229113</v>
      </c>
      <c r="P10525" t="s">
        <v>230442</v>
      </c>
      <c r="Q10525" t="s">
        <v>120679</v>
      </c>
      <c r="R10525" t="s">
        <v>210308</v>
      </c>
      <c r="S10525" t="s">
        <v>233770</v>
      </c>
    </row>
    <row r="10526" spans="1:19" x14ac:dyDescent="0.35">
      <c r="A10526" s="1">
        <v>13227</v>
      </c>
      <c r="B10526" t="s">
        <v>6149</v>
      </c>
      <c r="C10526" t="s">
        <v>55775</v>
      </c>
      <c r="D10526" t="s">
        <v>5</v>
      </c>
      <c r="F10526" t="s">
        <v>121047</v>
      </c>
      <c r="G10526">
        <v>2.3E-6</v>
      </c>
      <c r="H10526" t="s">
        <v>6149</v>
      </c>
      <c r="I10526" t="s">
        <v>130683</v>
      </c>
      <c r="J10526" s="2" t="s">
        <v>175443</v>
      </c>
      <c r="K10526" t="s">
        <v>210308</v>
      </c>
      <c r="L10526" t="s">
        <v>228704</v>
      </c>
      <c r="M10526" t="s">
        <v>8</v>
      </c>
      <c r="N10526" t="s">
        <v>228848</v>
      </c>
      <c r="O10526" t="s">
        <v>229133</v>
      </c>
      <c r="P10526" t="s">
        <v>230112</v>
      </c>
      <c r="Q10526" t="s">
        <v>121230</v>
      </c>
      <c r="R10526" t="s">
        <v>210308</v>
      </c>
      <c r="S10526" t="s">
        <v>233770</v>
      </c>
    </row>
    <row r="10527" spans="1:19" x14ac:dyDescent="0.35">
      <c r="A10527" s="1">
        <v>13229</v>
      </c>
      <c r="B10527" t="s">
        <v>6149</v>
      </c>
      <c r="C10527" t="s">
        <v>55776</v>
      </c>
      <c r="D10527" t="s">
        <v>5</v>
      </c>
      <c r="F10527" t="s">
        <v>120731</v>
      </c>
      <c r="G10527">
        <v>6.3880980000000002E-6</v>
      </c>
      <c r="H10527" t="s">
        <v>6149</v>
      </c>
      <c r="I10527" t="s">
        <v>130683</v>
      </c>
      <c r="J10527" s="2" t="s">
        <v>175443</v>
      </c>
      <c r="K10527" t="s">
        <v>210308</v>
      </c>
      <c r="L10527" t="s">
        <v>228704</v>
      </c>
      <c r="M10527" t="s">
        <v>8</v>
      </c>
      <c r="N10527" t="s">
        <v>228848</v>
      </c>
      <c r="O10527" t="s">
        <v>229133</v>
      </c>
      <c r="P10527" t="s">
        <v>230112</v>
      </c>
      <c r="Q10527" t="s">
        <v>121230</v>
      </c>
      <c r="R10527" t="s">
        <v>210308</v>
      </c>
      <c r="S10527" t="s">
        <v>233770</v>
      </c>
    </row>
    <row r="10528" spans="1:19" x14ac:dyDescent="0.35">
      <c r="A10528" s="1">
        <v>13230</v>
      </c>
      <c r="B10528" t="s">
        <v>6149</v>
      </c>
      <c r="C10528" t="s">
        <v>55777</v>
      </c>
      <c r="D10528" t="s">
        <v>5</v>
      </c>
      <c r="E10528" t="s">
        <v>119955</v>
      </c>
      <c r="F10528" t="s">
        <v>122840</v>
      </c>
      <c r="G10528">
        <v>1.7E-5</v>
      </c>
      <c r="H10528" t="s">
        <v>6149</v>
      </c>
      <c r="I10528" t="s">
        <v>130683</v>
      </c>
      <c r="J10528" s="2" t="s">
        <v>175443</v>
      </c>
      <c r="K10528" t="s">
        <v>210308</v>
      </c>
      <c r="L10528" t="s">
        <v>228704</v>
      </c>
      <c r="M10528" t="s">
        <v>8</v>
      </c>
      <c r="N10528" t="s">
        <v>228848</v>
      </c>
      <c r="O10528" t="s">
        <v>229133</v>
      </c>
      <c r="P10528" t="s">
        <v>230112</v>
      </c>
      <c r="Q10528" t="s">
        <v>121230</v>
      </c>
      <c r="R10528" t="s">
        <v>210308</v>
      </c>
      <c r="S10528" t="s">
        <v>233770</v>
      </c>
    </row>
    <row r="10529" spans="1:19" x14ac:dyDescent="0.35">
      <c r="A10529" s="1">
        <v>13231</v>
      </c>
      <c r="B10529" t="s">
        <v>6150</v>
      </c>
      <c r="C10529" t="s">
        <v>55778</v>
      </c>
      <c r="D10529" t="s">
        <v>5</v>
      </c>
      <c r="F10529" t="s">
        <v>120434</v>
      </c>
      <c r="G10529">
        <v>2.4999999999999999E-7</v>
      </c>
      <c r="H10529" t="s">
        <v>6150</v>
      </c>
      <c r="I10529" t="s">
        <v>130684</v>
      </c>
      <c r="J10529" s="2" t="s">
        <v>175444</v>
      </c>
      <c r="K10529" t="s">
        <v>210308</v>
      </c>
      <c r="L10529" t="s">
        <v>228704</v>
      </c>
      <c r="M10529" t="s">
        <v>8</v>
      </c>
      <c r="N10529" t="s">
        <v>228841</v>
      </c>
      <c r="O10529" t="s">
        <v>229159</v>
      </c>
      <c r="P10529" t="s">
        <v>229159</v>
      </c>
      <c r="Q10529" t="s">
        <v>119973</v>
      </c>
      <c r="R10529" t="s">
        <v>210308</v>
      </c>
      <c r="S10529" t="s">
        <v>233770</v>
      </c>
    </row>
    <row r="10530" spans="1:19" x14ac:dyDescent="0.35">
      <c r="A10530" s="1">
        <v>13232</v>
      </c>
      <c r="B10530" t="s">
        <v>6151</v>
      </c>
      <c r="C10530" t="s">
        <v>55779</v>
      </c>
      <c r="D10530" t="s">
        <v>4</v>
      </c>
      <c r="F10530" t="s">
        <v>120548</v>
      </c>
      <c r="G10530">
        <v>4.9999999999999998E-7</v>
      </c>
      <c r="H10530" t="s">
        <v>6151</v>
      </c>
      <c r="I10530" t="s">
        <v>130685</v>
      </c>
      <c r="J10530" s="2" t="s">
        <v>175445</v>
      </c>
      <c r="K10530" t="s">
        <v>210308</v>
      </c>
      <c r="L10530" t="s">
        <v>228704</v>
      </c>
      <c r="M10530" t="s">
        <v>8</v>
      </c>
      <c r="N10530" t="s">
        <v>228881</v>
      </c>
      <c r="O10530" t="s">
        <v>229251</v>
      </c>
      <c r="P10530" t="s">
        <v>230260</v>
      </c>
      <c r="Q10530" t="s">
        <v>120060</v>
      </c>
      <c r="R10530" t="s">
        <v>210308</v>
      </c>
      <c r="S10530" t="s">
        <v>233770</v>
      </c>
    </row>
    <row r="10531" spans="1:19" x14ac:dyDescent="0.35">
      <c r="A10531" s="1">
        <v>13234</v>
      </c>
      <c r="B10531" t="s">
        <v>6152</v>
      </c>
      <c r="C10531" t="s">
        <v>55780</v>
      </c>
      <c r="D10531" t="s">
        <v>5</v>
      </c>
      <c r="E10531" t="s">
        <v>119954</v>
      </c>
      <c r="F10531" t="s">
        <v>122467</v>
      </c>
      <c r="G10531">
        <v>2.1999999999999999E-5</v>
      </c>
      <c r="H10531" t="s">
        <v>6152</v>
      </c>
      <c r="I10531" t="s">
        <v>130686</v>
      </c>
      <c r="J10531" s="2" t="s">
        <v>175446</v>
      </c>
      <c r="K10531" t="s">
        <v>210308</v>
      </c>
      <c r="L10531" t="s">
        <v>228704</v>
      </c>
      <c r="M10531" t="s">
        <v>8</v>
      </c>
      <c r="N10531" t="s">
        <v>228877</v>
      </c>
      <c r="O10531" t="s">
        <v>229177</v>
      </c>
      <c r="P10531" t="s">
        <v>230117</v>
      </c>
      <c r="Q10531" t="s">
        <v>120682</v>
      </c>
      <c r="R10531" t="s">
        <v>210308</v>
      </c>
      <c r="S10531" t="s">
        <v>233770</v>
      </c>
    </row>
    <row r="10532" spans="1:19" x14ac:dyDescent="0.35">
      <c r="A10532" s="1">
        <v>13235</v>
      </c>
      <c r="B10532" t="s">
        <v>6152</v>
      </c>
      <c r="C10532" t="s">
        <v>55781</v>
      </c>
      <c r="D10532" t="s">
        <v>5</v>
      </c>
      <c r="E10532" t="s">
        <v>119956</v>
      </c>
      <c r="F10532" t="s">
        <v>120736</v>
      </c>
      <c r="G10532">
        <v>1.1E-5</v>
      </c>
      <c r="H10532" t="s">
        <v>6152</v>
      </c>
      <c r="I10532" t="s">
        <v>130686</v>
      </c>
      <c r="J10532" s="2" t="s">
        <v>175446</v>
      </c>
      <c r="K10532" t="s">
        <v>210308</v>
      </c>
      <c r="L10532" t="s">
        <v>228704</v>
      </c>
      <c r="M10532" t="s">
        <v>8</v>
      </c>
      <c r="N10532" t="s">
        <v>228877</v>
      </c>
      <c r="O10532" t="s">
        <v>229177</v>
      </c>
      <c r="P10532" t="s">
        <v>230117</v>
      </c>
      <c r="Q10532" t="s">
        <v>120682</v>
      </c>
      <c r="R10532" t="s">
        <v>210308</v>
      </c>
      <c r="S10532" t="s">
        <v>233770</v>
      </c>
    </row>
    <row r="10533" spans="1:19" x14ac:dyDescent="0.35">
      <c r="A10533" s="1">
        <v>13236</v>
      </c>
      <c r="B10533" t="s">
        <v>6152</v>
      </c>
      <c r="C10533" t="s">
        <v>55782</v>
      </c>
      <c r="D10533" t="s">
        <v>3</v>
      </c>
      <c r="F10533" t="s">
        <v>122065</v>
      </c>
      <c r="G10533">
        <v>3.0000000000000001E-5</v>
      </c>
      <c r="H10533" t="s">
        <v>6152</v>
      </c>
      <c r="I10533" t="s">
        <v>130686</v>
      </c>
      <c r="J10533" s="2" t="s">
        <v>175446</v>
      </c>
      <c r="K10533" t="s">
        <v>210308</v>
      </c>
      <c r="L10533" t="s">
        <v>228704</v>
      </c>
      <c r="M10533" t="s">
        <v>8</v>
      </c>
      <c r="N10533" t="s">
        <v>228877</v>
      </c>
      <c r="O10533" t="s">
        <v>229177</v>
      </c>
      <c r="P10533" t="s">
        <v>230117</v>
      </c>
      <c r="Q10533" t="s">
        <v>120682</v>
      </c>
      <c r="R10533" t="s">
        <v>210308</v>
      </c>
      <c r="S10533" t="s">
        <v>233770</v>
      </c>
    </row>
    <row r="10534" spans="1:19" x14ac:dyDescent="0.35">
      <c r="A10534" s="1">
        <v>13237</v>
      </c>
      <c r="B10534" t="s">
        <v>6153</v>
      </c>
      <c r="C10534" t="s">
        <v>55783</v>
      </c>
      <c r="D10534" t="s">
        <v>5</v>
      </c>
      <c r="F10534" t="s">
        <v>120583</v>
      </c>
      <c r="G10534">
        <v>9.9999999999999995E-7</v>
      </c>
      <c r="H10534" t="s">
        <v>6153</v>
      </c>
      <c r="I10534" t="s">
        <v>130687</v>
      </c>
      <c r="J10534" s="2" t="s">
        <v>175447</v>
      </c>
      <c r="K10534" t="s">
        <v>210321</v>
      </c>
      <c r="L10534" t="s">
        <v>228704</v>
      </c>
      <c r="M10534" t="s">
        <v>10</v>
      </c>
      <c r="N10534" t="s">
        <v>228827</v>
      </c>
      <c r="O10534" t="s">
        <v>229107</v>
      </c>
      <c r="P10534" t="s">
        <v>229107</v>
      </c>
      <c r="Q10534" t="s">
        <v>121634</v>
      </c>
      <c r="R10534" t="s">
        <v>210308</v>
      </c>
      <c r="S10534" t="s">
        <v>233770</v>
      </c>
    </row>
    <row r="10535" spans="1:19" x14ac:dyDescent="0.35">
      <c r="A10535" s="1">
        <v>13239</v>
      </c>
      <c r="B10535" t="s">
        <v>6154</v>
      </c>
      <c r="C10535" t="s">
        <v>55784</v>
      </c>
      <c r="D10535" t="s">
        <v>5</v>
      </c>
      <c r="E10535" t="s">
        <v>119956</v>
      </c>
      <c r="F10535" t="s">
        <v>121932</v>
      </c>
      <c r="G10535">
        <v>1.1E-5</v>
      </c>
      <c r="H10535" t="s">
        <v>6154</v>
      </c>
      <c r="I10535" t="s">
        <v>130688</v>
      </c>
      <c r="J10535" s="2" t="s">
        <v>175448</v>
      </c>
      <c r="K10535" t="s">
        <v>210308</v>
      </c>
      <c r="L10535" t="s">
        <v>228704</v>
      </c>
      <c r="M10535" t="s">
        <v>15</v>
      </c>
      <c r="N10535" t="s">
        <v>228849</v>
      </c>
      <c r="O10535" t="s">
        <v>229134</v>
      </c>
      <c r="P10535" t="s">
        <v>229134</v>
      </c>
      <c r="Q10535" t="s">
        <v>121999</v>
      </c>
      <c r="R10535" t="s">
        <v>210308</v>
      </c>
      <c r="S10535" t="s">
        <v>233770</v>
      </c>
    </row>
    <row r="10536" spans="1:19" x14ac:dyDescent="0.35">
      <c r="A10536" s="1">
        <v>13241</v>
      </c>
      <c r="B10536" t="s">
        <v>6155</v>
      </c>
      <c r="C10536" t="s">
        <v>55785</v>
      </c>
      <c r="D10536" t="s">
        <v>5</v>
      </c>
      <c r="F10536" t="s">
        <v>120106</v>
      </c>
      <c r="G10536">
        <v>7.8036873000000004E-5</v>
      </c>
      <c r="H10536" t="s">
        <v>6155</v>
      </c>
      <c r="I10536" t="s">
        <v>130689</v>
      </c>
      <c r="J10536" s="2" t="s">
        <v>175449</v>
      </c>
      <c r="K10536" t="s">
        <v>210308</v>
      </c>
      <c r="L10536" t="s">
        <v>228707</v>
      </c>
      <c r="M10536" t="s">
        <v>228738</v>
      </c>
      <c r="N10536" t="s">
        <v>228833</v>
      </c>
      <c r="O10536" t="s">
        <v>229184</v>
      </c>
      <c r="P10536" t="s">
        <v>230941</v>
      </c>
      <c r="Q10536" t="s">
        <v>120077</v>
      </c>
      <c r="R10536" t="s">
        <v>210308</v>
      </c>
      <c r="S10536" t="s">
        <v>233770</v>
      </c>
    </row>
    <row r="10537" spans="1:19" x14ac:dyDescent="0.35">
      <c r="A10537" s="1">
        <v>13242</v>
      </c>
      <c r="B10537" t="s">
        <v>6156</v>
      </c>
      <c r="C10537" t="s">
        <v>55786</v>
      </c>
      <c r="D10537" t="s">
        <v>5</v>
      </c>
      <c r="F10537" t="s">
        <v>122559</v>
      </c>
      <c r="G10537">
        <v>5.00001E-7</v>
      </c>
      <c r="H10537" t="s">
        <v>6156</v>
      </c>
      <c r="I10537" t="s">
        <v>130690</v>
      </c>
      <c r="J10537" s="2" t="s">
        <v>175450</v>
      </c>
      <c r="K10537" t="s">
        <v>210310</v>
      </c>
      <c r="L10537" t="s">
        <v>228704</v>
      </c>
      <c r="M10537" t="s">
        <v>8</v>
      </c>
      <c r="N10537" t="s">
        <v>228828</v>
      </c>
      <c r="O10537" t="s">
        <v>229216</v>
      </c>
      <c r="P10537" t="s">
        <v>229216</v>
      </c>
      <c r="Q10537" t="s">
        <v>120679</v>
      </c>
      <c r="R10537" t="s">
        <v>210308</v>
      </c>
      <c r="S10537" t="s">
        <v>233770</v>
      </c>
    </row>
    <row r="10538" spans="1:19" x14ac:dyDescent="0.35">
      <c r="A10538" s="1">
        <v>13244</v>
      </c>
      <c r="B10538" t="s">
        <v>6157</v>
      </c>
      <c r="C10538" t="s">
        <v>55787</v>
      </c>
      <c r="D10538" t="s">
        <v>5</v>
      </c>
      <c r="E10538" t="s">
        <v>119954</v>
      </c>
      <c r="F10538" t="s">
        <v>122654</v>
      </c>
      <c r="G10538">
        <v>6.2500000000000003E-6</v>
      </c>
      <c r="H10538" t="s">
        <v>6157</v>
      </c>
      <c r="I10538" t="s">
        <v>130691</v>
      </c>
      <c r="J10538" s="2" t="s">
        <v>175451</v>
      </c>
      <c r="K10538" t="s">
        <v>210308</v>
      </c>
      <c r="L10538" t="s">
        <v>228704</v>
      </c>
      <c r="M10538" t="s">
        <v>8</v>
      </c>
      <c r="N10538" t="s">
        <v>228867</v>
      </c>
      <c r="O10538" t="s">
        <v>229163</v>
      </c>
      <c r="P10538" t="s">
        <v>230554</v>
      </c>
      <c r="R10538" t="s">
        <v>210308</v>
      </c>
      <c r="S10538" t="s">
        <v>233770</v>
      </c>
    </row>
    <row r="10539" spans="1:19" x14ac:dyDescent="0.35">
      <c r="A10539" s="1">
        <v>13246</v>
      </c>
      <c r="B10539" t="s">
        <v>6158</v>
      </c>
      <c r="C10539" t="s">
        <v>55788</v>
      </c>
      <c r="D10539" t="s">
        <v>5</v>
      </c>
      <c r="F10539" t="s">
        <v>121108</v>
      </c>
      <c r="G10539">
        <v>2.1017670000000001E-6</v>
      </c>
      <c r="H10539" t="s">
        <v>6158</v>
      </c>
      <c r="I10539" t="s">
        <v>130692</v>
      </c>
      <c r="J10539" s="2" t="s">
        <v>175452</v>
      </c>
      <c r="K10539" t="s">
        <v>210308</v>
      </c>
      <c r="L10539" t="s">
        <v>228704</v>
      </c>
      <c r="M10539" t="s">
        <v>8</v>
      </c>
      <c r="N10539" t="s">
        <v>228853</v>
      </c>
      <c r="O10539" t="s">
        <v>229450</v>
      </c>
      <c r="P10539" t="s">
        <v>230942</v>
      </c>
      <c r="Q10539" t="s">
        <v>122295</v>
      </c>
      <c r="R10539" t="s">
        <v>210308</v>
      </c>
      <c r="S10539" t="s">
        <v>233770</v>
      </c>
    </row>
    <row r="10540" spans="1:19" x14ac:dyDescent="0.35">
      <c r="A10540" s="1">
        <v>13247</v>
      </c>
      <c r="B10540" t="s">
        <v>6158</v>
      </c>
      <c r="C10540" t="s">
        <v>55789</v>
      </c>
      <c r="D10540" t="s">
        <v>5</v>
      </c>
      <c r="E10540" t="s">
        <v>119954</v>
      </c>
      <c r="F10540" t="s">
        <v>122770</v>
      </c>
      <c r="G10540">
        <v>6.7000000000000002E-6</v>
      </c>
      <c r="H10540" t="s">
        <v>6158</v>
      </c>
      <c r="I10540" t="s">
        <v>130692</v>
      </c>
      <c r="J10540" s="2" t="s">
        <v>175452</v>
      </c>
      <c r="K10540" t="s">
        <v>210308</v>
      </c>
      <c r="L10540" t="s">
        <v>228704</v>
      </c>
      <c r="M10540" t="s">
        <v>8</v>
      </c>
      <c r="N10540" t="s">
        <v>228853</v>
      </c>
      <c r="O10540" t="s">
        <v>229450</v>
      </c>
      <c r="P10540" t="s">
        <v>230942</v>
      </c>
      <c r="Q10540" t="s">
        <v>122295</v>
      </c>
      <c r="R10540" t="s">
        <v>210308</v>
      </c>
      <c r="S10540" t="s">
        <v>233770</v>
      </c>
    </row>
    <row r="10541" spans="1:19" x14ac:dyDescent="0.35">
      <c r="A10541" s="1">
        <v>13248</v>
      </c>
      <c r="B10541" t="s">
        <v>6159</v>
      </c>
      <c r="C10541" t="s">
        <v>55790</v>
      </c>
      <c r="D10541" t="s">
        <v>5</v>
      </c>
      <c r="F10541" t="s">
        <v>121700</v>
      </c>
      <c r="G10541">
        <v>1.2E-5</v>
      </c>
      <c r="H10541" t="s">
        <v>6159</v>
      </c>
      <c r="I10541" t="s">
        <v>130693</v>
      </c>
      <c r="J10541" s="2" t="s">
        <v>175453</v>
      </c>
      <c r="K10541" t="s">
        <v>210308</v>
      </c>
      <c r="L10541" t="s">
        <v>228705</v>
      </c>
      <c r="M10541" t="s">
        <v>8</v>
      </c>
      <c r="N10541" t="s">
        <v>228896</v>
      </c>
      <c r="O10541" t="s">
        <v>229210</v>
      </c>
      <c r="P10541" t="s">
        <v>230775</v>
      </c>
      <c r="R10541" t="s">
        <v>210308</v>
      </c>
      <c r="S10541" t="s">
        <v>233770</v>
      </c>
    </row>
    <row r="10542" spans="1:19" x14ac:dyDescent="0.35">
      <c r="A10542" s="1">
        <v>13249</v>
      </c>
      <c r="B10542" t="s">
        <v>6159</v>
      </c>
      <c r="C10542" t="s">
        <v>55791</v>
      </c>
      <c r="D10542" t="s">
        <v>5</v>
      </c>
      <c r="E10542" t="s">
        <v>119957</v>
      </c>
      <c r="F10542" t="s">
        <v>120412</v>
      </c>
      <c r="G10542">
        <v>8.7999999999999998E-5</v>
      </c>
      <c r="H10542" t="s">
        <v>6159</v>
      </c>
      <c r="I10542" t="s">
        <v>130693</v>
      </c>
      <c r="J10542" s="2" t="s">
        <v>175453</v>
      </c>
      <c r="K10542" t="s">
        <v>210308</v>
      </c>
      <c r="L10542" t="s">
        <v>228705</v>
      </c>
      <c r="M10542" t="s">
        <v>8</v>
      </c>
      <c r="N10542" t="s">
        <v>228896</v>
      </c>
      <c r="O10542" t="s">
        <v>229210</v>
      </c>
      <c r="P10542" t="s">
        <v>230775</v>
      </c>
      <c r="R10542" t="s">
        <v>210308</v>
      </c>
      <c r="S10542" t="s">
        <v>233770</v>
      </c>
    </row>
    <row r="10543" spans="1:19" x14ac:dyDescent="0.35">
      <c r="A10543" s="1">
        <v>13250</v>
      </c>
      <c r="B10543" t="s">
        <v>6160</v>
      </c>
      <c r="C10543" t="s">
        <v>55792</v>
      </c>
      <c r="D10543" t="s">
        <v>5</v>
      </c>
      <c r="F10543" t="s">
        <v>120009</v>
      </c>
      <c r="G10543">
        <v>3.049998E-6</v>
      </c>
      <c r="H10543" t="s">
        <v>6160</v>
      </c>
      <c r="I10543" t="s">
        <v>130694</v>
      </c>
      <c r="K10543" t="s">
        <v>210308</v>
      </c>
      <c r="L10543" t="s">
        <v>228704</v>
      </c>
      <c r="M10543" t="s">
        <v>8</v>
      </c>
      <c r="N10543" t="s">
        <v>228877</v>
      </c>
      <c r="O10543" t="s">
        <v>229482</v>
      </c>
      <c r="P10543" t="s">
        <v>229482</v>
      </c>
      <c r="Q10543" t="s">
        <v>120682</v>
      </c>
      <c r="R10543" t="s">
        <v>210308</v>
      </c>
      <c r="S10543" t="s">
        <v>233770</v>
      </c>
    </row>
    <row r="10544" spans="1:19" x14ac:dyDescent="0.35">
      <c r="A10544" s="1">
        <v>13251</v>
      </c>
      <c r="B10544" t="s">
        <v>6161</v>
      </c>
      <c r="C10544" t="s">
        <v>55793</v>
      </c>
      <c r="D10544" t="s">
        <v>5</v>
      </c>
      <c r="F10544" t="s">
        <v>121620</v>
      </c>
      <c r="G10544">
        <v>4.9999999999999998E-7</v>
      </c>
      <c r="H10544" t="s">
        <v>6161</v>
      </c>
      <c r="I10544" t="s">
        <v>130695</v>
      </c>
      <c r="J10544" s="2" t="s">
        <v>175454</v>
      </c>
      <c r="K10544" t="s">
        <v>210308</v>
      </c>
      <c r="L10544" t="s">
        <v>228704</v>
      </c>
      <c r="M10544" t="s">
        <v>8</v>
      </c>
      <c r="N10544" t="s">
        <v>228865</v>
      </c>
      <c r="O10544" t="s">
        <v>229161</v>
      </c>
      <c r="P10544" t="s">
        <v>230831</v>
      </c>
      <c r="Q10544" t="s">
        <v>122295</v>
      </c>
      <c r="R10544" t="s">
        <v>210308</v>
      </c>
      <c r="S10544" t="s">
        <v>233770</v>
      </c>
    </row>
    <row r="10545" spans="1:19" x14ac:dyDescent="0.35">
      <c r="A10545" s="1">
        <v>13252</v>
      </c>
      <c r="B10545" t="s">
        <v>6162</v>
      </c>
      <c r="C10545" t="s">
        <v>55794</v>
      </c>
      <c r="D10545" t="s">
        <v>5</v>
      </c>
      <c r="F10545" t="s">
        <v>120267</v>
      </c>
      <c r="G10545">
        <v>2.9999999999999999E-7</v>
      </c>
      <c r="H10545" t="s">
        <v>6162</v>
      </c>
      <c r="I10545" t="s">
        <v>130696</v>
      </c>
      <c r="J10545" s="2" t="s">
        <v>175455</v>
      </c>
      <c r="K10545" t="s">
        <v>210463</v>
      </c>
      <c r="L10545" t="s">
        <v>228704</v>
      </c>
      <c r="M10545" t="s">
        <v>8</v>
      </c>
      <c r="N10545" t="s">
        <v>228828</v>
      </c>
      <c r="O10545" t="s">
        <v>229216</v>
      </c>
      <c r="P10545" t="s">
        <v>229216</v>
      </c>
      <c r="R10545" t="s">
        <v>210308</v>
      </c>
      <c r="S10545" t="s">
        <v>233770</v>
      </c>
    </row>
    <row r="10546" spans="1:19" x14ac:dyDescent="0.35">
      <c r="A10546" s="1">
        <v>13253</v>
      </c>
      <c r="B10546" t="s">
        <v>6162</v>
      </c>
      <c r="C10546" t="s">
        <v>55795</v>
      </c>
      <c r="D10546" t="s">
        <v>5</v>
      </c>
      <c r="E10546" t="s">
        <v>119955</v>
      </c>
      <c r="F10546" t="s">
        <v>120016</v>
      </c>
      <c r="G10546">
        <v>1.5999999999999999E-6</v>
      </c>
      <c r="H10546" t="s">
        <v>6162</v>
      </c>
      <c r="I10546" t="s">
        <v>130696</v>
      </c>
      <c r="J10546" s="2" t="s">
        <v>175455</v>
      </c>
      <c r="K10546" t="s">
        <v>210463</v>
      </c>
      <c r="L10546" t="s">
        <v>228704</v>
      </c>
      <c r="M10546" t="s">
        <v>8</v>
      </c>
      <c r="N10546" t="s">
        <v>228828</v>
      </c>
      <c r="O10546" t="s">
        <v>229216</v>
      </c>
      <c r="P10546" t="s">
        <v>229216</v>
      </c>
      <c r="R10546" t="s">
        <v>210308</v>
      </c>
      <c r="S10546" t="s">
        <v>233770</v>
      </c>
    </row>
    <row r="10547" spans="1:19" x14ac:dyDescent="0.35">
      <c r="A10547" s="1">
        <v>13255</v>
      </c>
      <c r="B10547" t="s">
        <v>6163</v>
      </c>
      <c r="C10547" t="s">
        <v>55796</v>
      </c>
      <c r="D10547" t="s">
        <v>5</v>
      </c>
      <c r="E10547" t="s">
        <v>119954</v>
      </c>
      <c r="F10547" t="s">
        <v>120704</v>
      </c>
      <c r="G10547">
        <v>1.2999999999999999E-5</v>
      </c>
      <c r="H10547" t="s">
        <v>6163</v>
      </c>
      <c r="I10547" t="s">
        <v>130697</v>
      </c>
      <c r="J10547" s="2" t="s">
        <v>175456</v>
      </c>
      <c r="K10547" t="s">
        <v>210308</v>
      </c>
      <c r="L10547" t="s">
        <v>228704</v>
      </c>
      <c r="M10547" t="s">
        <v>8</v>
      </c>
      <c r="N10547" t="s">
        <v>228924</v>
      </c>
      <c r="O10547" t="s">
        <v>229298</v>
      </c>
      <c r="P10547" t="s">
        <v>229298</v>
      </c>
      <c r="Q10547" t="s">
        <v>120377</v>
      </c>
      <c r="R10547" t="s">
        <v>210308</v>
      </c>
      <c r="S10547" t="s">
        <v>233770</v>
      </c>
    </row>
    <row r="10548" spans="1:19" x14ac:dyDescent="0.35">
      <c r="A10548" s="1">
        <v>13257</v>
      </c>
      <c r="B10548" t="s">
        <v>6163</v>
      </c>
      <c r="C10548" t="s">
        <v>55797</v>
      </c>
      <c r="D10548" t="s">
        <v>5</v>
      </c>
      <c r="E10548" t="s">
        <v>119955</v>
      </c>
      <c r="F10548" t="s">
        <v>121000</v>
      </c>
      <c r="G10548">
        <v>5.4999999999999999E-6</v>
      </c>
      <c r="H10548" t="s">
        <v>6163</v>
      </c>
      <c r="I10548" t="s">
        <v>130697</v>
      </c>
      <c r="J10548" s="2" t="s">
        <v>175456</v>
      </c>
      <c r="K10548" t="s">
        <v>210308</v>
      </c>
      <c r="L10548" t="s">
        <v>228704</v>
      </c>
      <c r="M10548" t="s">
        <v>8</v>
      </c>
      <c r="N10548" t="s">
        <v>228924</v>
      </c>
      <c r="O10548" t="s">
        <v>229298</v>
      </c>
      <c r="P10548" t="s">
        <v>229298</v>
      </c>
      <c r="Q10548" t="s">
        <v>120377</v>
      </c>
      <c r="R10548" t="s">
        <v>210308</v>
      </c>
      <c r="S10548" t="s">
        <v>233770</v>
      </c>
    </row>
    <row r="10549" spans="1:19" x14ac:dyDescent="0.35">
      <c r="A10549" s="1">
        <v>13259</v>
      </c>
      <c r="B10549" t="s">
        <v>6164</v>
      </c>
      <c r="C10549" t="s">
        <v>55798</v>
      </c>
      <c r="D10549" t="s">
        <v>5</v>
      </c>
      <c r="F10549" t="s">
        <v>121146</v>
      </c>
      <c r="G10549">
        <v>4.9999999999999998E-7</v>
      </c>
      <c r="H10549" t="s">
        <v>6164</v>
      </c>
      <c r="I10549" t="s">
        <v>130698</v>
      </c>
      <c r="K10549" t="s">
        <v>210308</v>
      </c>
      <c r="L10549" t="s">
        <v>228704</v>
      </c>
      <c r="M10549" t="s">
        <v>8</v>
      </c>
      <c r="N10549" t="s">
        <v>228832</v>
      </c>
      <c r="O10549" t="s">
        <v>229111</v>
      </c>
      <c r="P10549" t="s">
        <v>230079</v>
      </c>
      <c r="Q10549" t="s">
        <v>120060</v>
      </c>
      <c r="R10549" t="s">
        <v>210308</v>
      </c>
      <c r="S10549" t="s">
        <v>233770</v>
      </c>
    </row>
    <row r="10550" spans="1:19" x14ac:dyDescent="0.35">
      <c r="A10550" s="1">
        <v>13260</v>
      </c>
      <c r="B10550" t="s">
        <v>6164</v>
      </c>
      <c r="C10550" t="s">
        <v>55799</v>
      </c>
      <c r="D10550" t="s">
        <v>5</v>
      </c>
      <c r="F10550" t="s">
        <v>120884</v>
      </c>
      <c r="G10550">
        <v>2.6224999999999999E-6</v>
      </c>
      <c r="H10550" t="s">
        <v>6164</v>
      </c>
      <c r="I10550" t="s">
        <v>130698</v>
      </c>
      <c r="K10550" t="s">
        <v>210308</v>
      </c>
      <c r="L10550" t="s">
        <v>228704</v>
      </c>
      <c r="M10550" t="s">
        <v>8</v>
      </c>
      <c r="N10550" t="s">
        <v>228832</v>
      </c>
      <c r="O10550" t="s">
        <v>229111</v>
      </c>
      <c r="P10550" t="s">
        <v>230079</v>
      </c>
      <c r="Q10550" t="s">
        <v>120060</v>
      </c>
      <c r="R10550" t="s">
        <v>210308</v>
      </c>
      <c r="S10550" t="s">
        <v>233770</v>
      </c>
    </row>
    <row r="10551" spans="1:19" x14ac:dyDescent="0.35">
      <c r="A10551" s="1">
        <v>13261</v>
      </c>
      <c r="B10551" t="s">
        <v>6165</v>
      </c>
      <c r="C10551" t="s">
        <v>55800</v>
      </c>
      <c r="D10551" t="s">
        <v>5</v>
      </c>
      <c r="F10551" t="s">
        <v>122841</v>
      </c>
      <c r="G10551">
        <v>4.9999999999999998E-8</v>
      </c>
      <c r="H10551" t="s">
        <v>6165</v>
      </c>
      <c r="I10551" t="s">
        <v>130699</v>
      </c>
      <c r="J10551" s="2" t="s">
        <v>175457</v>
      </c>
      <c r="K10551" t="s">
        <v>210308</v>
      </c>
      <c r="L10551" t="s">
        <v>228704</v>
      </c>
      <c r="M10551" t="s">
        <v>8</v>
      </c>
      <c r="N10551" t="s">
        <v>228877</v>
      </c>
      <c r="O10551" t="s">
        <v>229596</v>
      </c>
      <c r="P10551" t="s">
        <v>229596</v>
      </c>
      <c r="Q10551" t="s">
        <v>120216</v>
      </c>
      <c r="R10551" t="s">
        <v>210308</v>
      </c>
      <c r="S10551" t="s">
        <v>233770</v>
      </c>
    </row>
    <row r="10552" spans="1:19" x14ac:dyDescent="0.35">
      <c r="A10552" s="1">
        <v>13262</v>
      </c>
      <c r="B10552" t="s">
        <v>6165</v>
      </c>
      <c r="C10552" t="s">
        <v>55801</v>
      </c>
      <c r="D10552" t="s">
        <v>5</v>
      </c>
      <c r="F10552" t="s">
        <v>121593</v>
      </c>
      <c r="G10552">
        <v>1.1882769999999999E-6</v>
      </c>
      <c r="H10552" t="s">
        <v>6165</v>
      </c>
      <c r="I10552" t="s">
        <v>130699</v>
      </c>
      <c r="J10552" s="2" t="s">
        <v>175457</v>
      </c>
      <c r="K10552" t="s">
        <v>210308</v>
      </c>
      <c r="L10552" t="s">
        <v>228704</v>
      </c>
      <c r="M10552" t="s">
        <v>8</v>
      </c>
      <c r="N10552" t="s">
        <v>228877</v>
      </c>
      <c r="O10552" t="s">
        <v>229596</v>
      </c>
      <c r="P10552" t="s">
        <v>229596</v>
      </c>
      <c r="Q10552" t="s">
        <v>120216</v>
      </c>
      <c r="R10552" t="s">
        <v>210308</v>
      </c>
      <c r="S10552" t="s">
        <v>233770</v>
      </c>
    </row>
    <row r="10553" spans="1:19" x14ac:dyDescent="0.35">
      <c r="A10553" s="1">
        <v>13265</v>
      </c>
      <c r="B10553" t="s">
        <v>6166</v>
      </c>
      <c r="C10553" t="s">
        <v>55802</v>
      </c>
      <c r="D10553" t="s">
        <v>5</v>
      </c>
      <c r="E10553" t="s">
        <v>119956</v>
      </c>
      <c r="F10553" t="s">
        <v>122842</v>
      </c>
      <c r="G10553">
        <v>5.0000000000000004E-6</v>
      </c>
      <c r="H10553" t="s">
        <v>6166</v>
      </c>
      <c r="I10553" t="s">
        <v>130700</v>
      </c>
      <c r="J10553" s="2" t="s">
        <v>175458</v>
      </c>
      <c r="K10553" t="s">
        <v>210319</v>
      </c>
      <c r="L10553" t="s">
        <v>228707</v>
      </c>
      <c r="M10553" t="s">
        <v>8</v>
      </c>
      <c r="N10553" t="s">
        <v>228896</v>
      </c>
      <c r="O10553" t="s">
        <v>229210</v>
      </c>
      <c r="P10553" t="s">
        <v>230431</v>
      </c>
      <c r="Q10553" t="s">
        <v>120970</v>
      </c>
      <c r="R10553" t="s">
        <v>210308</v>
      </c>
      <c r="S10553" t="s">
        <v>233770</v>
      </c>
    </row>
    <row r="10554" spans="1:19" x14ac:dyDescent="0.35">
      <c r="A10554" s="1">
        <v>13266</v>
      </c>
      <c r="B10554" t="s">
        <v>6167</v>
      </c>
      <c r="C10554" t="s">
        <v>55803</v>
      </c>
      <c r="D10554" t="s">
        <v>5</v>
      </c>
      <c r="F10554" t="s">
        <v>120860</v>
      </c>
      <c r="G10554">
        <v>1.5E-5</v>
      </c>
      <c r="H10554" t="s">
        <v>6167</v>
      </c>
      <c r="I10554" t="s">
        <v>130701</v>
      </c>
      <c r="J10554" s="2" t="s">
        <v>175459</v>
      </c>
      <c r="K10554" t="s">
        <v>210341</v>
      </c>
      <c r="L10554" t="s">
        <v>228707</v>
      </c>
      <c r="M10554" t="s">
        <v>8</v>
      </c>
      <c r="N10554" t="s">
        <v>228830</v>
      </c>
      <c r="O10554" t="s">
        <v>229110</v>
      </c>
      <c r="P10554" t="s">
        <v>229110</v>
      </c>
      <c r="Q10554" t="s">
        <v>121999</v>
      </c>
      <c r="R10554" t="s">
        <v>210308</v>
      </c>
      <c r="S10554" t="s">
        <v>233770</v>
      </c>
    </row>
    <row r="10555" spans="1:19" x14ac:dyDescent="0.35">
      <c r="A10555" s="1">
        <v>13267</v>
      </c>
      <c r="B10555" t="s">
        <v>6167</v>
      </c>
      <c r="C10555" t="s">
        <v>55804</v>
      </c>
      <c r="D10555" t="s">
        <v>5</v>
      </c>
      <c r="E10555" t="s">
        <v>119954</v>
      </c>
      <c r="F10555" t="s">
        <v>122205</v>
      </c>
      <c r="G10555">
        <v>8.4999999999999999E-6</v>
      </c>
      <c r="H10555" t="s">
        <v>6167</v>
      </c>
      <c r="I10555" t="s">
        <v>130701</v>
      </c>
      <c r="J10555" s="2" t="s">
        <v>175459</v>
      </c>
      <c r="K10555" t="s">
        <v>210341</v>
      </c>
      <c r="L10555" t="s">
        <v>228707</v>
      </c>
      <c r="M10555" t="s">
        <v>8</v>
      </c>
      <c r="N10555" t="s">
        <v>228830</v>
      </c>
      <c r="O10555" t="s">
        <v>229110</v>
      </c>
      <c r="P10555" t="s">
        <v>229110</v>
      </c>
      <c r="Q10555" t="s">
        <v>121999</v>
      </c>
      <c r="R10555" t="s">
        <v>210308</v>
      </c>
      <c r="S10555" t="s">
        <v>233770</v>
      </c>
    </row>
    <row r="10556" spans="1:19" x14ac:dyDescent="0.35">
      <c r="A10556" s="1">
        <v>13268</v>
      </c>
      <c r="B10556" t="s">
        <v>6167</v>
      </c>
      <c r="C10556" t="s">
        <v>55805</v>
      </c>
      <c r="D10556" t="s">
        <v>5</v>
      </c>
      <c r="F10556" t="s">
        <v>120134</v>
      </c>
      <c r="G10556">
        <v>1.4999999999999999E-7</v>
      </c>
      <c r="H10556" t="s">
        <v>6167</v>
      </c>
      <c r="I10556" t="s">
        <v>130701</v>
      </c>
      <c r="J10556" s="2" t="s">
        <v>175459</v>
      </c>
      <c r="K10556" t="s">
        <v>210341</v>
      </c>
      <c r="L10556" t="s">
        <v>228707</v>
      </c>
      <c r="M10556" t="s">
        <v>8</v>
      </c>
      <c r="N10556" t="s">
        <v>228830</v>
      </c>
      <c r="O10556" t="s">
        <v>229110</v>
      </c>
      <c r="P10556" t="s">
        <v>229110</v>
      </c>
      <c r="Q10556" t="s">
        <v>121999</v>
      </c>
      <c r="R10556" t="s">
        <v>210308</v>
      </c>
      <c r="S10556" t="s">
        <v>233770</v>
      </c>
    </row>
    <row r="10557" spans="1:19" x14ac:dyDescent="0.35">
      <c r="A10557" s="1">
        <v>13270</v>
      </c>
      <c r="B10557" t="s">
        <v>6167</v>
      </c>
      <c r="C10557" t="s">
        <v>55806</v>
      </c>
      <c r="D10557" t="s">
        <v>5</v>
      </c>
      <c r="E10557" t="s">
        <v>119957</v>
      </c>
      <c r="F10557" t="s">
        <v>120695</v>
      </c>
      <c r="G10557">
        <v>1.5299999999999999E-5</v>
      </c>
      <c r="H10557" t="s">
        <v>6167</v>
      </c>
      <c r="I10557" t="s">
        <v>130701</v>
      </c>
      <c r="J10557" s="2" t="s">
        <v>175459</v>
      </c>
      <c r="K10557" t="s">
        <v>210341</v>
      </c>
      <c r="L10557" t="s">
        <v>228707</v>
      </c>
      <c r="M10557" t="s">
        <v>8</v>
      </c>
      <c r="N10557" t="s">
        <v>228830</v>
      </c>
      <c r="O10557" t="s">
        <v>229110</v>
      </c>
      <c r="P10557" t="s">
        <v>229110</v>
      </c>
      <c r="Q10557" t="s">
        <v>121999</v>
      </c>
      <c r="R10557" t="s">
        <v>210308</v>
      </c>
      <c r="S10557" t="s">
        <v>233770</v>
      </c>
    </row>
    <row r="10558" spans="1:19" x14ac:dyDescent="0.35">
      <c r="A10558" s="1">
        <v>13271</v>
      </c>
      <c r="B10558" t="s">
        <v>6167</v>
      </c>
      <c r="C10558" t="s">
        <v>55807</v>
      </c>
      <c r="D10558" t="s">
        <v>5</v>
      </c>
      <c r="F10558" t="s">
        <v>122685</v>
      </c>
      <c r="G10558">
        <v>3.8E-6</v>
      </c>
      <c r="H10558" t="s">
        <v>6167</v>
      </c>
      <c r="I10558" t="s">
        <v>130701</v>
      </c>
      <c r="J10558" s="2" t="s">
        <v>175459</v>
      </c>
      <c r="K10558" t="s">
        <v>210341</v>
      </c>
      <c r="L10558" t="s">
        <v>228707</v>
      </c>
      <c r="M10558" t="s">
        <v>8</v>
      </c>
      <c r="N10558" t="s">
        <v>228830</v>
      </c>
      <c r="O10558" t="s">
        <v>229110</v>
      </c>
      <c r="P10558" t="s">
        <v>229110</v>
      </c>
      <c r="Q10558" t="s">
        <v>121999</v>
      </c>
      <c r="R10558" t="s">
        <v>210308</v>
      </c>
      <c r="S10558" t="s">
        <v>233770</v>
      </c>
    </row>
    <row r="10559" spans="1:19" x14ac:dyDescent="0.35">
      <c r="A10559" s="1">
        <v>13273</v>
      </c>
      <c r="B10559" t="s">
        <v>6167</v>
      </c>
      <c r="C10559" t="s">
        <v>55808</v>
      </c>
      <c r="D10559" t="s">
        <v>5</v>
      </c>
      <c r="E10559" t="s">
        <v>119956</v>
      </c>
      <c r="F10559" t="s">
        <v>122843</v>
      </c>
      <c r="G10559">
        <v>3.0000000000000001E-5</v>
      </c>
      <c r="H10559" t="s">
        <v>6167</v>
      </c>
      <c r="I10559" t="s">
        <v>130701</v>
      </c>
      <c r="J10559" s="2" t="s">
        <v>175459</v>
      </c>
      <c r="K10559" t="s">
        <v>210341</v>
      </c>
      <c r="L10559" t="s">
        <v>228707</v>
      </c>
      <c r="M10559" t="s">
        <v>8</v>
      </c>
      <c r="N10559" t="s">
        <v>228830</v>
      </c>
      <c r="O10559" t="s">
        <v>229110</v>
      </c>
      <c r="P10559" t="s">
        <v>229110</v>
      </c>
      <c r="Q10559" t="s">
        <v>121999</v>
      </c>
      <c r="R10559" t="s">
        <v>210308</v>
      </c>
      <c r="S10559" t="s">
        <v>233770</v>
      </c>
    </row>
    <row r="10560" spans="1:19" x14ac:dyDescent="0.35">
      <c r="A10560" s="1">
        <v>13274</v>
      </c>
      <c r="B10560" t="s">
        <v>6167</v>
      </c>
      <c r="C10560" t="s">
        <v>55809</v>
      </c>
      <c r="D10560" t="s">
        <v>5</v>
      </c>
      <c r="E10560" t="s">
        <v>119958</v>
      </c>
      <c r="F10560" t="s">
        <v>121956</v>
      </c>
      <c r="G10560">
        <v>2.0000000000000002E-5</v>
      </c>
      <c r="H10560" t="s">
        <v>6167</v>
      </c>
      <c r="I10560" t="s">
        <v>130701</v>
      </c>
      <c r="J10560" s="2" t="s">
        <v>175459</v>
      </c>
      <c r="K10560" t="s">
        <v>210341</v>
      </c>
      <c r="L10560" t="s">
        <v>228707</v>
      </c>
      <c r="M10560" t="s">
        <v>8</v>
      </c>
      <c r="N10560" t="s">
        <v>228830</v>
      </c>
      <c r="O10560" t="s">
        <v>229110</v>
      </c>
      <c r="P10560" t="s">
        <v>229110</v>
      </c>
      <c r="Q10560" t="s">
        <v>121999</v>
      </c>
      <c r="R10560" t="s">
        <v>210308</v>
      </c>
      <c r="S10560" t="s">
        <v>233770</v>
      </c>
    </row>
    <row r="10561" spans="1:19" x14ac:dyDescent="0.35">
      <c r="A10561" s="1">
        <v>13279</v>
      </c>
      <c r="B10561" t="s">
        <v>6168</v>
      </c>
      <c r="C10561" t="s">
        <v>55810</v>
      </c>
      <c r="D10561" t="s">
        <v>5</v>
      </c>
      <c r="F10561" t="s">
        <v>121663</v>
      </c>
      <c r="G10561">
        <v>2.0000000000000002E-5</v>
      </c>
      <c r="H10561" t="s">
        <v>6168</v>
      </c>
      <c r="I10561" t="s">
        <v>130702</v>
      </c>
      <c r="J10561" s="2" t="s">
        <v>175460</v>
      </c>
      <c r="K10561" t="s">
        <v>210308</v>
      </c>
      <c r="L10561" t="s">
        <v>228707</v>
      </c>
      <c r="M10561" t="s">
        <v>8</v>
      </c>
      <c r="N10561" t="s">
        <v>228883</v>
      </c>
      <c r="O10561" t="s">
        <v>229188</v>
      </c>
      <c r="P10561" t="s">
        <v>230943</v>
      </c>
      <c r="Q10561" t="s">
        <v>121230</v>
      </c>
      <c r="R10561" t="s">
        <v>210308</v>
      </c>
      <c r="S10561" t="s">
        <v>233770</v>
      </c>
    </row>
    <row r="10562" spans="1:19" x14ac:dyDescent="0.35">
      <c r="A10562" s="1">
        <v>13282</v>
      </c>
      <c r="B10562" t="s">
        <v>6168</v>
      </c>
      <c r="C10562" t="s">
        <v>55811</v>
      </c>
      <c r="D10562" t="s">
        <v>5</v>
      </c>
      <c r="F10562" t="s">
        <v>121030</v>
      </c>
      <c r="G10562">
        <v>5.0000000000000004E-6</v>
      </c>
      <c r="H10562" t="s">
        <v>6168</v>
      </c>
      <c r="I10562" t="s">
        <v>130702</v>
      </c>
      <c r="J10562" s="2" t="s">
        <v>175460</v>
      </c>
      <c r="K10562" t="s">
        <v>210308</v>
      </c>
      <c r="L10562" t="s">
        <v>228707</v>
      </c>
      <c r="M10562" t="s">
        <v>8</v>
      </c>
      <c r="N10562" t="s">
        <v>228883</v>
      </c>
      <c r="O10562" t="s">
        <v>229188</v>
      </c>
      <c r="P10562" t="s">
        <v>230943</v>
      </c>
      <c r="Q10562" t="s">
        <v>121230</v>
      </c>
      <c r="R10562" t="s">
        <v>210308</v>
      </c>
      <c r="S10562" t="s">
        <v>233770</v>
      </c>
    </row>
    <row r="10563" spans="1:19" x14ac:dyDescent="0.35">
      <c r="A10563" s="1">
        <v>13283</v>
      </c>
      <c r="B10563" t="s">
        <v>6168</v>
      </c>
      <c r="C10563" t="s">
        <v>55812</v>
      </c>
      <c r="D10563" t="s">
        <v>5</v>
      </c>
      <c r="F10563" t="s">
        <v>121162</v>
      </c>
      <c r="G10563">
        <v>2.5000000000000002E-6</v>
      </c>
      <c r="H10563" t="s">
        <v>6168</v>
      </c>
      <c r="I10563" t="s">
        <v>130702</v>
      </c>
      <c r="J10563" s="2" t="s">
        <v>175460</v>
      </c>
      <c r="K10563" t="s">
        <v>210308</v>
      </c>
      <c r="L10563" t="s">
        <v>228707</v>
      </c>
      <c r="M10563" t="s">
        <v>8</v>
      </c>
      <c r="N10563" t="s">
        <v>228883</v>
      </c>
      <c r="O10563" t="s">
        <v>229188</v>
      </c>
      <c r="P10563" t="s">
        <v>230943</v>
      </c>
      <c r="Q10563" t="s">
        <v>121230</v>
      </c>
      <c r="R10563" t="s">
        <v>210308</v>
      </c>
      <c r="S10563" t="s">
        <v>233770</v>
      </c>
    </row>
    <row r="10564" spans="1:19" x14ac:dyDescent="0.35">
      <c r="A10564" s="1">
        <v>13284</v>
      </c>
      <c r="B10564" t="s">
        <v>6168</v>
      </c>
      <c r="C10564" t="s">
        <v>55813</v>
      </c>
      <c r="D10564" t="s">
        <v>5</v>
      </c>
      <c r="F10564" t="s">
        <v>120626</v>
      </c>
      <c r="G10564">
        <v>5.0000000000000004E-6</v>
      </c>
      <c r="H10564" t="s">
        <v>6168</v>
      </c>
      <c r="I10564" t="s">
        <v>130702</v>
      </c>
      <c r="J10564" s="2" t="s">
        <v>175460</v>
      </c>
      <c r="K10564" t="s">
        <v>210308</v>
      </c>
      <c r="L10564" t="s">
        <v>228707</v>
      </c>
      <c r="M10564" t="s">
        <v>8</v>
      </c>
      <c r="N10564" t="s">
        <v>228883</v>
      </c>
      <c r="O10564" t="s">
        <v>229188</v>
      </c>
      <c r="P10564" t="s">
        <v>230943</v>
      </c>
      <c r="Q10564" t="s">
        <v>121230</v>
      </c>
      <c r="R10564" t="s">
        <v>210308</v>
      </c>
      <c r="S10564" t="s">
        <v>233770</v>
      </c>
    </row>
    <row r="10565" spans="1:19" x14ac:dyDescent="0.35">
      <c r="A10565" s="1">
        <v>13285</v>
      </c>
      <c r="B10565" t="s">
        <v>6169</v>
      </c>
      <c r="C10565" t="s">
        <v>55814</v>
      </c>
      <c r="D10565" t="s">
        <v>5</v>
      </c>
      <c r="F10565" t="s">
        <v>121358</v>
      </c>
      <c r="G10565">
        <v>1.5E-6</v>
      </c>
      <c r="H10565" t="s">
        <v>6169</v>
      </c>
      <c r="I10565" t="s">
        <v>130703</v>
      </c>
      <c r="J10565" s="2" t="s">
        <v>175461</v>
      </c>
      <c r="K10565" t="s">
        <v>210310</v>
      </c>
      <c r="L10565" t="s">
        <v>228704</v>
      </c>
      <c r="M10565" t="s">
        <v>8</v>
      </c>
      <c r="N10565" t="s">
        <v>228853</v>
      </c>
      <c r="O10565" t="s">
        <v>229221</v>
      </c>
      <c r="P10565" t="s">
        <v>230944</v>
      </c>
      <c r="R10565" t="s">
        <v>210308</v>
      </c>
      <c r="S10565" t="s">
        <v>233770</v>
      </c>
    </row>
    <row r="10566" spans="1:19" x14ac:dyDescent="0.35">
      <c r="A10566" s="1">
        <v>13286</v>
      </c>
      <c r="B10566" t="s">
        <v>6170</v>
      </c>
      <c r="C10566" t="s">
        <v>55815</v>
      </c>
      <c r="D10566" t="s">
        <v>5</v>
      </c>
      <c r="F10566" t="s">
        <v>120182</v>
      </c>
      <c r="G10566">
        <v>3.36E-6</v>
      </c>
      <c r="H10566" t="s">
        <v>6170</v>
      </c>
      <c r="I10566" t="s">
        <v>130704</v>
      </c>
      <c r="J10566" s="2" t="s">
        <v>175462</v>
      </c>
      <c r="K10566" t="s">
        <v>210350</v>
      </c>
      <c r="L10566" t="s">
        <v>228704</v>
      </c>
      <c r="M10566" t="s">
        <v>8</v>
      </c>
      <c r="N10566" t="s">
        <v>228828</v>
      </c>
      <c r="O10566" t="s">
        <v>229113</v>
      </c>
      <c r="P10566" t="s">
        <v>230081</v>
      </c>
      <c r="Q10566" t="s">
        <v>121634</v>
      </c>
      <c r="R10566" t="s">
        <v>210308</v>
      </c>
      <c r="S10566" t="s">
        <v>233770</v>
      </c>
    </row>
    <row r="10567" spans="1:19" x14ac:dyDescent="0.35">
      <c r="A10567" s="1">
        <v>13287</v>
      </c>
      <c r="B10567" t="s">
        <v>6170</v>
      </c>
      <c r="C10567" t="s">
        <v>55816</v>
      </c>
      <c r="D10567" t="s">
        <v>5</v>
      </c>
      <c r="F10567" t="s">
        <v>119976</v>
      </c>
      <c r="G10567">
        <v>4.9999999999999998E-7</v>
      </c>
      <c r="H10567" t="s">
        <v>6170</v>
      </c>
      <c r="I10567" t="s">
        <v>130704</v>
      </c>
      <c r="J10567" s="2" t="s">
        <v>175462</v>
      </c>
      <c r="K10567" t="s">
        <v>210350</v>
      </c>
      <c r="L10567" t="s">
        <v>228704</v>
      </c>
      <c r="M10567" t="s">
        <v>8</v>
      </c>
      <c r="N10567" t="s">
        <v>228828</v>
      </c>
      <c r="O10567" t="s">
        <v>229113</v>
      </c>
      <c r="P10567" t="s">
        <v>230081</v>
      </c>
      <c r="Q10567" t="s">
        <v>121634</v>
      </c>
      <c r="R10567" t="s">
        <v>210308</v>
      </c>
      <c r="S10567" t="s">
        <v>233770</v>
      </c>
    </row>
    <row r="10568" spans="1:19" x14ac:dyDescent="0.35">
      <c r="A10568" s="1">
        <v>13288</v>
      </c>
      <c r="B10568" t="s">
        <v>6170</v>
      </c>
      <c r="C10568" t="s">
        <v>55817</v>
      </c>
      <c r="D10568" t="s">
        <v>5</v>
      </c>
      <c r="F10568" t="s">
        <v>120979</v>
      </c>
      <c r="G10568">
        <v>2.9968689999999998E-6</v>
      </c>
      <c r="H10568" t="s">
        <v>6170</v>
      </c>
      <c r="I10568" t="s">
        <v>130704</v>
      </c>
      <c r="J10568" s="2" t="s">
        <v>175462</v>
      </c>
      <c r="K10568" t="s">
        <v>210350</v>
      </c>
      <c r="L10568" t="s">
        <v>228704</v>
      </c>
      <c r="M10568" t="s">
        <v>8</v>
      </c>
      <c r="N10568" t="s">
        <v>228828</v>
      </c>
      <c r="O10568" t="s">
        <v>229113</v>
      </c>
      <c r="P10568" t="s">
        <v>230081</v>
      </c>
      <c r="Q10568" t="s">
        <v>121634</v>
      </c>
      <c r="R10568" t="s">
        <v>210308</v>
      </c>
      <c r="S10568" t="s">
        <v>233770</v>
      </c>
    </row>
    <row r="10569" spans="1:19" x14ac:dyDescent="0.35">
      <c r="A10569" s="1">
        <v>13289</v>
      </c>
      <c r="B10569" t="s">
        <v>6170</v>
      </c>
      <c r="C10569" t="s">
        <v>55818</v>
      </c>
      <c r="D10569" t="s">
        <v>5</v>
      </c>
      <c r="F10569" t="s">
        <v>121118</v>
      </c>
      <c r="G10569">
        <v>3.0875000000000001E-6</v>
      </c>
      <c r="H10569" t="s">
        <v>6170</v>
      </c>
      <c r="I10569" t="s">
        <v>130704</v>
      </c>
      <c r="J10569" s="2" t="s">
        <v>175462</v>
      </c>
      <c r="K10569" t="s">
        <v>210350</v>
      </c>
      <c r="L10569" t="s">
        <v>228704</v>
      </c>
      <c r="M10569" t="s">
        <v>8</v>
      </c>
      <c r="N10569" t="s">
        <v>228828</v>
      </c>
      <c r="O10569" t="s">
        <v>229113</v>
      </c>
      <c r="P10569" t="s">
        <v>230081</v>
      </c>
      <c r="Q10569" t="s">
        <v>121634</v>
      </c>
      <c r="R10569" t="s">
        <v>210308</v>
      </c>
      <c r="S10569" t="s">
        <v>233770</v>
      </c>
    </row>
    <row r="10570" spans="1:19" x14ac:dyDescent="0.35">
      <c r="A10570" s="1">
        <v>13291</v>
      </c>
      <c r="B10570" t="s">
        <v>6171</v>
      </c>
      <c r="C10570" t="s">
        <v>55819</v>
      </c>
      <c r="D10570" t="s">
        <v>5</v>
      </c>
      <c r="F10570" t="s">
        <v>120407</v>
      </c>
      <c r="G10570">
        <v>5.4249999999999999E-7</v>
      </c>
      <c r="H10570" t="s">
        <v>6171</v>
      </c>
      <c r="I10570" t="s">
        <v>130705</v>
      </c>
      <c r="J10570" s="2" t="s">
        <v>175463</v>
      </c>
      <c r="K10570" t="s">
        <v>210308</v>
      </c>
      <c r="L10570" t="s">
        <v>228707</v>
      </c>
      <c r="M10570" t="s">
        <v>8</v>
      </c>
      <c r="N10570" t="s">
        <v>228828</v>
      </c>
      <c r="O10570" t="s">
        <v>229216</v>
      </c>
      <c r="P10570" t="s">
        <v>229216</v>
      </c>
      <c r="Q10570" t="s">
        <v>119973</v>
      </c>
      <c r="R10570" t="s">
        <v>210308</v>
      </c>
      <c r="S10570" t="s">
        <v>233770</v>
      </c>
    </row>
    <row r="10571" spans="1:19" x14ac:dyDescent="0.35">
      <c r="A10571" s="1">
        <v>13294</v>
      </c>
      <c r="B10571" t="s">
        <v>6172</v>
      </c>
      <c r="C10571" t="s">
        <v>55820</v>
      </c>
      <c r="D10571" t="s">
        <v>5</v>
      </c>
      <c r="F10571" t="s">
        <v>120195</v>
      </c>
      <c r="G10571">
        <v>3.5000000000000002E-8</v>
      </c>
      <c r="H10571" t="s">
        <v>6172</v>
      </c>
      <c r="I10571" t="s">
        <v>130706</v>
      </c>
      <c r="J10571" s="2" t="s">
        <v>175464</v>
      </c>
      <c r="K10571" t="s">
        <v>210308</v>
      </c>
      <c r="L10571" t="s">
        <v>228704</v>
      </c>
      <c r="M10571" t="s">
        <v>8</v>
      </c>
      <c r="N10571" t="s">
        <v>228876</v>
      </c>
      <c r="O10571" t="s">
        <v>229173</v>
      </c>
      <c r="P10571" t="s">
        <v>230115</v>
      </c>
      <c r="Q10571" t="s">
        <v>120008</v>
      </c>
      <c r="R10571" t="s">
        <v>210308</v>
      </c>
      <c r="S10571" t="s">
        <v>233770</v>
      </c>
    </row>
    <row r="10572" spans="1:19" x14ac:dyDescent="0.35">
      <c r="A10572" s="1">
        <v>13295</v>
      </c>
      <c r="B10572" t="s">
        <v>6172</v>
      </c>
      <c r="C10572" t="s">
        <v>55821</v>
      </c>
      <c r="D10572" t="s">
        <v>5</v>
      </c>
      <c r="F10572" t="s">
        <v>120275</v>
      </c>
      <c r="G10572">
        <v>2.23E-7</v>
      </c>
      <c r="H10572" t="s">
        <v>6172</v>
      </c>
      <c r="I10572" t="s">
        <v>130706</v>
      </c>
      <c r="J10572" s="2" t="s">
        <v>175464</v>
      </c>
      <c r="K10572" t="s">
        <v>210308</v>
      </c>
      <c r="L10572" t="s">
        <v>228704</v>
      </c>
      <c r="M10572" t="s">
        <v>8</v>
      </c>
      <c r="N10572" t="s">
        <v>228876</v>
      </c>
      <c r="O10572" t="s">
        <v>229173</v>
      </c>
      <c r="P10572" t="s">
        <v>230115</v>
      </c>
      <c r="Q10572" t="s">
        <v>120008</v>
      </c>
      <c r="R10572" t="s">
        <v>210308</v>
      </c>
      <c r="S10572" t="s">
        <v>233770</v>
      </c>
    </row>
    <row r="10573" spans="1:19" x14ac:dyDescent="0.35">
      <c r="A10573" s="1">
        <v>13296</v>
      </c>
      <c r="B10573" t="s">
        <v>6172</v>
      </c>
      <c r="C10573" t="s">
        <v>55822</v>
      </c>
      <c r="D10573" t="s">
        <v>5</v>
      </c>
      <c r="F10573" t="s">
        <v>120614</v>
      </c>
      <c r="G10573">
        <v>1.05E-7</v>
      </c>
      <c r="H10573" t="s">
        <v>6172</v>
      </c>
      <c r="I10573" t="s">
        <v>130706</v>
      </c>
      <c r="J10573" s="2" t="s">
        <v>175464</v>
      </c>
      <c r="K10573" t="s">
        <v>210308</v>
      </c>
      <c r="L10573" t="s">
        <v>228704</v>
      </c>
      <c r="M10573" t="s">
        <v>8</v>
      </c>
      <c r="N10573" t="s">
        <v>228876</v>
      </c>
      <c r="O10573" t="s">
        <v>229173</v>
      </c>
      <c r="P10573" t="s">
        <v>230115</v>
      </c>
      <c r="Q10573" t="s">
        <v>120008</v>
      </c>
      <c r="R10573" t="s">
        <v>210308</v>
      </c>
      <c r="S10573" t="s">
        <v>233770</v>
      </c>
    </row>
    <row r="10574" spans="1:19" x14ac:dyDescent="0.35">
      <c r="A10574" s="1">
        <v>13297</v>
      </c>
      <c r="B10574" t="s">
        <v>6173</v>
      </c>
      <c r="C10574" t="s">
        <v>55823</v>
      </c>
      <c r="D10574" t="s">
        <v>5</v>
      </c>
      <c r="E10574" t="s">
        <v>119954</v>
      </c>
      <c r="F10574" t="s">
        <v>120136</v>
      </c>
      <c r="G10574">
        <v>1.8499999999999999E-5</v>
      </c>
      <c r="H10574" t="s">
        <v>6173</v>
      </c>
      <c r="I10574" t="s">
        <v>130707</v>
      </c>
      <c r="K10574" t="s">
        <v>210308</v>
      </c>
      <c r="L10574" t="s">
        <v>228704</v>
      </c>
      <c r="M10574" t="s">
        <v>8</v>
      </c>
      <c r="N10574" t="s">
        <v>228828</v>
      </c>
      <c r="O10574" t="s">
        <v>229113</v>
      </c>
      <c r="P10574" t="s">
        <v>230113</v>
      </c>
      <c r="Q10574" t="s">
        <v>120056</v>
      </c>
      <c r="R10574" t="s">
        <v>210308</v>
      </c>
      <c r="S10574" t="s">
        <v>233770</v>
      </c>
    </row>
    <row r="10575" spans="1:19" x14ac:dyDescent="0.35">
      <c r="A10575" s="1">
        <v>13298</v>
      </c>
      <c r="B10575" t="s">
        <v>6173</v>
      </c>
      <c r="C10575" t="s">
        <v>55824</v>
      </c>
      <c r="D10575" t="s">
        <v>5</v>
      </c>
      <c r="F10575" t="s">
        <v>122689</v>
      </c>
      <c r="G10575">
        <v>3.9999999999999998E-6</v>
      </c>
      <c r="H10575" t="s">
        <v>6173</v>
      </c>
      <c r="I10575" t="s">
        <v>130707</v>
      </c>
      <c r="K10575" t="s">
        <v>210308</v>
      </c>
      <c r="L10575" t="s">
        <v>228704</v>
      </c>
      <c r="M10575" t="s">
        <v>8</v>
      </c>
      <c r="N10575" t="s">
        <v>228828</v>
      </c>
      <c r="O10575" t="s">
        <v>229113</v>
      </c>
      <c r="P10575" t="s">
        <v>230113</v>
      </c>
      <c r="Q10575" t="s">
        <v>120056</v>
      </c>
      <c r="R10575" t="s">
        <v>210308</v>
      </c>
      <c r="S10575" t="s">
        <v>233770</v>
      </c>
    </row>
    <row r="10576" spans="1:19" x14ac:dyDescent="0.35">
      <c r="A10576" s="1">
        <v>13299</v>
      </c>
      <c r="B10576" t="s">
        <v>6174</v>
      </c>
      <c r="C10576" t="s">
        <v>55825</v>
      </c>
      <c r="D10576" t="s">
        <v>5</v>
      </c>
      <c r="E10576" t="s">
        <v>119959</v>
      </c>
      <c r="F10576" t="s">
        <v>121357</v>
      </c>
      <c r="G10576">
        <v>5.5500000000000001E-5</v>
      </c>
      <c r="H10576" t="s">
        <v>6174</v>
      </c>
      <c r="I10576" t="s">
        <v>130708</v>
      </c>
      <c r="J10576" s="2" t="s">
        <v>175465</v>
      </c>
      <c r="K10576" t="s">
        <v>210310</v>
      </c>
      <c r="L10576" t="s">
        <v>228707</v>
      </c>
      <c r="M10576" t="s">
        <v>8</v>
      </c>
      <c r="N10576" t="s">
        <v>228828</v>
      </c>
      <c r="O10576" t="s">
        <v>229113</v>
      </c>
      <c r="P10576" t="s">
        <v>230138</v>
      </c>
      <c r="Q10576" t="s">
        <v>121322</v>
      </c>
      <c r="R10576" t="s">
        <v>210308</v>
      </c>
      <c r="S10576" t="s">
        <v>233770</v>
      </c>
    </row>
    <row r="10577" spans="1:19" x14ac:dyDescent="0.35">
      <c r="A10577" s="1">
        <v>13300</v>
      </c>
      <c r="B10577" t="s">
        <v>6174</v>
      </c>
      <c r="C10577" t="s">
        <v>55826</v>
      </c>
      <c r="D10577" t="s">
        <v>5</v>
      </c>
      <c r="E10577" t="s">
        <v>119954</v>
      </c>
      <c r="F10577" t="s">
        <v>120003</v>
      </c>
      <c r="G10577">
        <v>6.0000000000000002E-6</v>
      </c>
      <c r="H10577" t="s">
        <v>6174</v>
      </c>
      <c r="I10577" t="s">
        <v>130708</v>
      </c>
      <c r="J10577" s="2" t="s">
        <v>175465</v>
      </c>
      <c r="K10577" t="s">
        <v>210310</v>
      </c>
      <c r="L10577" t="s">
        <v>228707</v>
      </c>
      <c r="M10577" t="s">
        <v>8</v>
      </c>
      <c r="N10577" t="s">
        <v>228828</v>
      </c>
      <c r="O10577" t="s">
        <v>229113</v>
      </c>
      <c r="P10577" t="s">
        <v>230138</v>
      </c>
      <c r="Q10577" t="s">
        <v>121322</v>
      </c>
      <c r="R10577" t="s">
        <v>210308</v>
      </c>
      <c r="S10577" t="s">
        <v>233770</v>
      </c>
    </row>
    <row r="10578" spans="1:19" x14ac:dyDescent="0.35">
      <c r="A10578" s="1">
        <v>13302</v>
      </c>
      <c r="B10578" t="s">
        <v>6174</v>
      </c>
      <c r="C10578" t="s">
        <v>55827</v>
      </c>
      <c r="D10578" t="s">
        <v>5</v>
      </c>
      <c r="E10578" t="s">
        <v>119958</v>
      </c>
      <c r="F10578" t="s">
        <v>120412</v>
      </c>
      <c r="G10578">
        <v>2.0000000000000002E-5</v>
      </c>
      <c r="H10578" t="s">
        <v>6174</v>
      </c>
      <c r="I10578" t="s">
        <v>130708</v>
      </c>
      <c r="J10578" s="2" t="s">
        <v>175465</v>
      </c>
      <c r="K10578" t="s">
        <v>210310</v>
      </c>
      <c r="L10578" t="s">
        <v>228707</v>
      </c>
      <c r="M10578" t="s">
        <v>8</v>
      </c>
      <c r="N10578" t="s">
        <v>228828</v>
      </c>
      <c r="O10578" t="s">
        <v>229113</v>
      </c>
      <c r="P10578" t="s">
        <v>230138</v>
      </c>
      <c r="Q10578" t="s">
        <v>121322</v>
      </c>
      <c r="R10578" t="s">
        <v>210308</v>
      </c>
      <c r="S10578" t="s">
        <v>233770</v>
      </c>
    </row>
    <row r="10579" spans="1:19" x14ac:dyDescent="0.35">
      <c r="A10579" s="1">
        <v>13303</v>
      </c>
      <c r="B10579" t="s">
        <v>6174</v>
      </c>
      <c r="C10579" t="s">
        <v>55828</v>
      </c>
      <c r="D10579" t="s">
        <v>5</v>
      </c>
      <c r="E10579" t="s">
        <v>119955</v>
      </c>
      <c r="F10579" t="s">
        <v>122844</v>
      </c>
      <c r="G10579">
        <v>3.9999999999999998E-6</v>
      </c>
      <c r="H10579" t="s">
        <v>6174</v>
      </c>
      <c r="I10579" t="s">
        <v>130708</v>
      </c>
      <c r="J10579" s="2" t="s">
        <v>175465</v>
      </c>
      <c r="K10579" t="s">
        <v>210310</v>
      </c>
      <c r="L10579" t="s">
        <v>228707</v>
      </c>
      <c r="M10579" t="s">
        <v>8</v>
      </c>
      <c r="N10579" t="s">
        <v>228828</v>
      </c>
      <c r="O10579" t="s">
        <v>229113</v>
      </c>
      <c r="P10579" t="s">
        <v>230138</v>
      </c>
      <c r="Q10579" t="s">
        <v>121322</v>
      </c>
      <c r="R10579" t="s">
        <v>210308</v>
      </c>
      <c r="S10579" t="s">
        <v>233770</v>
      </c>
    </row>
    <row r="10580" spans="1:19" x14ac:dyDescent="0.35">
      <c r="A10580" s="1">
        <v>13304</v>
      </c>
      <c r="B10580" t="s">
        <v>6174</v>
      </c>
      <c r="C10580" t="s">
        <v>55829</v>
      </c>
      <c r="D10580" t="s">
        <v>5</v>
      </c>
      <c r="E10580" t="s">
        <v>119957</v>
      </c>
      <c r="F10580" t="s">
        <v>120464</v>
      </c>
      <c r="G10580">
        <v>5.4599999999999999E-5</v>
      </c>
      <c r="H10580" t="s">
        <v>6174</v>
      </c>
      <c r="I10580" t="s">
        <v>130708</v>
      </c>
      <c r="J10580" s="2" t="s">
        <v>175465</v>
      </c>
      <c r="K10580" t="s">
        <v>210310</v>
      </c>
      <c r="L10580" t="s">
        <v>228707</v>
      </c>
      <c r="M10580" t="s">
        <v>8</v>
      </c>
      <c r="N10580" t="s">
        <v>228828</v>
      </c>
      <c r="O10580" t="s">
        <v>229113</v>
      </c>
      <c r="P10580" t="s">
        <v>230138</v>
      </c>
      <c r="Q10580" t="s">
        <v>121322</v>
      </c>
      <c r="R10580" t="s">
        <v>210308</v>
      </c>
      <c r="S10580" t="s">
        <v>233770</v>
      </c>
    </row>
    <row r="10581" spans="1:19" x14ac:dyDescent="0.35">
      <c r="A10581" s="1">
        <v>13305</v>
      </c>
      <c r="B10581" t="s">
        <v>6174</v>
      </c>
      <c r="C10581" t="s">
        <v>55830</v>
      </c>
      <c r="D10581" t="s">
        <v>5</v>
      </c>
      <c r="E10581" t="s">
        <v>119956</v>
      </c>
      <c r="F10581" t="s">
        <v>120823</v>
      </c>
      <c r="G10581">
        <v>1.2E-5</v>
      </c>
      <c r="H10581" t="s">
        <v>6174</v>
      </c>
      <c r="I10581" t="s">
        <v>130708</v>
      </c>
      <c r="J10581" s="2" t="s">
        <v>175465</v>
      </c>
      <c r="K10581" t="s">
        <v>210310</v>
      </c>
      <c r="L10581" t="s">
        <v>228707</v>
      </c>
      <c r="M10581" t="s">
        <v>8</v>
      </c>
      <c r="N10581" t="s">
        <v>228828</v>
      </c>
      <c r="O10581" t="s">
        <v>229113</v>
      </c>
      <c r="P10581" t="s">
        <v>230138</v>
      </c>
      <c r="Q10581" t="s">
        <v>121322</v>
      </c>
      <c r="R10581" t="s">
        <v>210308</v>
      </c>
      <c r="S10581" t="s">
        <v>233770</v>
      </c>
    </row>
    <row r="10582" spans="1:19" x14ac:dyDescent="0.35">
      <c r="A10582" s="1">
        <v>13306</v>
      </c>
      <c r="B10582" t="s">
        <v>6175</v>
      </c>
      <c r="C10582" t="s">
        <v>55831</v>
      </c>
      <c r="D10582" t="s">
        <v>5</v>
      </c>
      <c r="F10582" t="s">
        <v>120856</v>
      </c>
      <c r="G10582">
        <v>9.161414E-6</v>
      </c>
      <c r="H10582" t="s">
        <v>6175</v>
      </c>
      <c r="I10582" t="s">
        <v>130709</v>
      </c>
      <c r="J10582" s="2" t="s">
        <v>175466</v>
      </c>
      <c r="K10582" t="s">
        <v>210308</v>
      </c>
      <c r="L10582" t="s">
        <v>228704</v>
      </c>
      <c r="M10582" t="s">
        <v>8</v>
      </c>
      <c r="N10582" t="s">
        <v>228830</v>
      </c>
      <c r="O10582" t="s">
        <v>229110</v>
      </c>
      <c r="P10582" t="s">
        <v>229110</v>
      </c>
      <c r="Q10582" t="s">
        <v>122295</v>
      </c>
      <c r="R10582" t="s">
        <v>210308</v>
      </c>
      <c r="S10582" t="s">
        <v>233770</v>
      </c>
    </row>
    <row r="10583" spans="1:19" x14ac:dyDescent="0.35">
      <c r="A10583" s="1">
        <v>13307</v>
      </c>
      <c r="B10583" t="s">
        <v>6175</v>
      </c>
      <c r="C10583" t="s">
        <v>55832</v>
      </c>
      <c r="D10583" t="s">
        <v>5</v>
      </c>
      <c r="F10583" t="s">
        <v>120556</v>
      </c>
      <c r="G10583">
        <v>7.2499999999999994E-7</v>
      </c>
      <c r="H10583" t="s">
        <v>6175</v>
      </c>
      <c r="I10583" t="s">
        <v>130709</v>
      </c>
      <c r="J10583" s="2" t="s">
        <v>175466</v>
      </c>
      <c r="K10583" t="s">
        <v>210308</v>
      </c>
      <c r="L10583" t="s">
        <v>228704</v>
      </c>
      <c r="M10583" t="s">
        <v>8</v>
      </c>
      <c r="N10583" t="s">
        <v>228830</v>
      </c>
      <c r="O10583" t="s">
        <v>229110</v>
      </c>
      <c r="P10583" t="s">
        <v>229110</v>
      </c>
      <c r="Q10583" t="s">
        <v>122295</v>
      </c>
      <c r="R10583" t="s">
        <v>210308</v>
      </c>
      <c r="S10583" t="s">
        <v>233770</v>
      </c>
    </row>
    <row r="10584" spans="1:19" x14ac:dyDescent="0.35">
      <c r="A10584" s="1">
        <v>13308</v>
      </c>
      <c r="B10584" t="s">
        <v>6176</v>
      </c>
      <c r="C10584" t="s">
        <v>55833</v>
      </c>
      <c r="D10584" t="s">
        <v>5</v>
      </c>
      <c r="E10584" t="s">
        <v>119954</v>
      </c>
      <c r="F10584" t="s">
        <v>122845</v>
      </c>
      <c r="G10584">
        <v>3.8000000000000002E-5</v>
      </c>
      <c r="H10584" t="s">
        <v>6176</v>
      </c>
      <c r="I10584" t="s">
        <v>130710</v>
      </c>
      <c r="J10584" s="2" t="s">
        <v>175467</v>
      </c>
      <c r="K10584" t="s">
        <v>210308</v>
      </c>
      <c r="L10584" t="s">
        <v>228706</v>
      </c>
      <c r="M10584" t="s">
        <v>8</v>
      </c>
      <c r="N10584" t="s">
        <v>228896</v>
      </c>
      <c r="O10584" t="s">
        <v>229210</v>
      </c>
      <c r="P10584" t="s">
        <v>230295</v>
      </c>
      <c r="Q10584" t="s">
        <v>119973</v>
      </c>
      <c r="R10584" t="s">
        <v>210308</v>
      </c>
      <c r="S10584" t="s">
        <v>233770</v>
      </c>
    </row>
    <row r="10585" spans="1:19" x14ac:dyDescent="0.35">
      <c r="A10585" s="1">
        <v>13309</v>
      </c>
      <c r="B10585" t="s">
        <v>6176</v>
      </c>
      <c r="C10585" t="s">
        <v>55834</v>
      </c>
      <c r="D10585" t="s">
        <v>5</v>
      </c>
      <c r="E10585" t="s">
        <v>119956</v>
      </c>
      <c r="F10585" t="s">
        <v>120740</v>
      </c>
      <c r="G10585">
        <v>2.5000000000000001E-5</v>
      </c>
      <c r="H10585" t="s">
        <v>6176</v>
      </c>
      <c r="I10585" t="s">
        <v>130710</v>
      </c>
      <c r="J10585" s="2" t="s">
        <v>175467</v>
      </c>
      <c r="K10585" t="s">
        <v>210308</v>
      </c>
      <c r="L10585" t="s">
        <v>228706</v>
      </c>
      <c r="M10585" t="s">
        <v>8</v>
      </c>
      <c r="N10585" t="s">
        <v>228896</v>
      </c>
      <c r="O10585" t="s">
        <v>229210</v>
      </c>
      <c r="P10585" t="s">
        <v>230295</v>
      </c>
      <c r="Q10585" t="s">
        <v>119973</v>
      </c>
      <c r="R10585" t="s">
        <v>210308</v>
      </c>
      <c r="S10585" t="s">
        <v>233770</v>
      </c>
    </row>
    <row r="10586" spans="1:19" x14ac:dyDescent="0.35">
      <c r="A10586" s="1">
        <v>13310</v>
      </c>
      <c r="B10586" t="s">
        <v>6176</v>
      </c>
      <c r="C10586" t="s">
        <v>55835</v>
      </c>
      <c r="D10586" t="s">
        <v>5</v>
      </c>
      <c r="E10586" t="s">
        <v>119958</v>
      </c>
      <c r="F10586" t="s">
        <v>120268</v>
      </c>
      <c r="G10586">
        <v>7.9999998999999997E-5</v>
      </c>
      <c r="H10586" t="s">
        <v>6176</v>
      </c>
      <c r="I10586" t="s">
        <v>130710</v>
      </c>
      <c r="J10586" s="2" t="s">
        <v>175467</v>
      </c>
      <c r="K10586" t="s">
        <v>210308</v>
      </c>
      <c r="L10586" t="s">
        <v>228706</v>
      </c>
      <c r="M10586" t="s">
        <v>8</v>
      </c>
      <c r="N10586" t="s">
        <v>228896</v>
      </c>
      <c r="O10586" t="s">
        <v>229210</v>
      </c>
      <c r="P10586" t="s">
        <v>230295</v>
      </c>
      <c r="Q10586" t="s">
        <v>119973</v>
      </c>
      <c r="R10586" t="s">
        <v>210308</v>
      </c>
      <c r="S10586" t="s">
        <v>233770</v>
      </c>
    </row>
    <row r="10587" spans="1:19" x14ac:dyDescent="0.35">
      <c r="A10587" s="1">
        <v>13312</v>
      </c>
      <c r="B10587" t="s">
        <v>6176</v>
      </c>
      <c r="C10587" t="s">
        <v>55836</v>
      </c>
      <c r="D10587" t="s">
        <v>5</v>
      </c>
      <c r="E10587" t="s">
        <v>119955</v>
      </c>
      <c r="F10587" t="s">
        <v>122477</v>
      </c>
      <c r="G10587">
        <v>1.8E-5</v>
      </c>
      <c r="H10587" t="s">
        <v>6176</v>
      </c>
      <c r="I10587" t="s">
        <v>130710</v>
      </c>
      <c r="J10587" s="2" t="s">
        <v>175467</v>
      </c>
      <c r="K10587" t="s">
        <v>210308</v>
      </c>
      <c r="L10587" t="s">
        <v>228706</v>
      </c>
      <c r="M10587" t="s">
        <v>8</v>
      </c>
      <c r="N10587" t="s">
        <v>228896</v>
      </c>
      <c r="O10587" t="s">
        <v>229210</v>
      </c>
      <c r="P10587" t="s">
        <v>230295</v>
      </c>
      <c r="Q10587" t="s">
        <v>119973</v>
      </c>
      <c r="R10587" t="s">
        <v>210308</v>
      </c>
      <c r="S10587" t="s">
        <v>233770</v>
      </c>
    </row>
    <row r="10588" spans="1:19" x14ac:dyDescent="0.35">
      <c r="A10588" s="1">
        <v>13313</v>
      </c>
      <c r="B10588" t="s">
        <v>6177</v>
      </c>
      <c r="C10588" t="s">
        <v>55837</v>
      </c>
      <c r="D10588" t="s">
        <v>5</v>
      </c>
      <c r="F10588" t="s">
        <v>122062</v>
      </c>
      <c r="G10588">
        <v>1.13E-5</v>
      </c>
      <c r="H10588" t="s">
        <v>6177</v>
      </c>
      <c r="I10588" t="s">
        <v>130711</v>
      </c>
      <c r="K10588" t="s">
        <v>210308</v>
      </c>
      <c r="L10588" t="s">
        <v>228704</v>
      </c>
      <c r="M10588" t="s">
        <v>15</v>
      </c>
      <c r="N10588" t="s">
        <v>228935</v>
      </c>
      <c r="Q10588" t="s">
        <v>120970</v>
      </c>
      <c r="R10588" t="s">
        <v>210308</v>
      </c>
      <c r="S10588" t="s">
        <v>233770</v>
      </c>
    </row>
    <row r="10589" spans="1:19" x14ac:dyDescent="0.35">
      <c r="A10589" s="1">
        <v>13314</v>
      </c>
      <c r="B10589" t="s">
        <v>6177</v>
      </c>
      <c r="C10589" t="s">
        <v>55838</v>
      </c>
      <c r="D10589" t="s">
        <v>5</v>
      </c>
      <c r="F10589" t="s">
        <v>122846</v>
      </c>
      <c r="G10589">
        <v>9.5294000000000006E-6</v>
      </c>
      <c r="H10589" t="s">
        <v>6177</v>
      </c>
      <c r="I10589" t="s">
        <v>130711</v>
      </c>
      <c r="K10589" t="s">
        <v>210308</v>
      </c>
      <c r="L10589" t="s">
        <v>228704</v>
      </c>
      <c r="M10589" t="s">
        <v>15</v>
      </c>
      <c r="N10589" t="s">
        <v>228935</v>
      </c>
      <c r="Q10589" t="s">
        <v>120970</v>
      </c>
      <c r="R10589" t="s">
        <v>210308</v>
      </c>
      <c r="S10589" t="s">
        <v>233770</v>
      </c>
    </row>
    <row r="10590" spans="1:19" x14ac:dyDescent="0.35">
      <c r="A10590" s="1">
        <v>13315</v>
      </c>
      <c r="B10590" t="s">
        <v>6178</v>
      </c>
      <c r="C10590" t="s">
        <v>55839</v>
      </c>
      <c r="D10590" t="s">
        <v>5</v>
      </c>
      <c r="F10590" t="s">
        <v>121463</v>
      </c>
      <c r="G10590">
        <v>7.9999999999999996E-6</v>
      </c>
      <c r="H10590" t="s">
        <v>6178</v>
      </c>
      <c r="I10590" t="s">
        <v>130712</v>
      </c>
      <c r="J10590" s="2" t="s">
        <v>175468</v>
      </c>
      <c r="K10590" t="s">
        <v>210308</v>
      </c>
      <c r="L10590" t="s">
        <v>228704</v>
      </c>
      <c r="M10590" t="s">
        <v>8</v>
      </c>
      <c r="N10590" t="s">
        <v>228892</v>
      </c>
      <c r="O10590" t="s">
        <v>229199</v>
      </c>
      <c r="P10590" t="s">
        <v>230622</v>
      </c>
      <c r="Q10590" t="s">
        <v>120679</v>
      </c>
      <c r="R10590" t="s">
        <v>210308</v>
      </c>
      <c r="S10590" t="s">
        <v>233770</v>
      </c>
    </row>
    <row r="10591" spans="1:19" x14ac:dyDescent="0.35">
      <c r="A10591" s="1">
        <v>13316</v>
      </c>
      <c r="B10591" t="s">
        <v>6178</v>
      </c>
      <c r="C10591" t="s">
        <v>55840</v>
      </c>
      <c r="D10591" t="s">
        <v>5</v>
      </c>
      <c r="E10591" t="s">
        <v>119955</v>
      </c>
      <c r="F10591" t="s">
        <v>121463</v>
      </c>
      <c r="G10591">
        <v>1.7755532000000001E-5</v>
      </c>
      <c r="H10591" t="s">
        <v>6178</v>
      </c>
      <c r="I10591" t="s">
        <v>130712</v>
      </c>
      <c r="J10591" s="2" t="s">
        <v>175468</v>
      </c>
      <c r="K10591" t="s">
        <v>210308</v>
      </c>
      <c r="L10591" t="s">
        <v>228704</v>
      </c>
      <c r="M10591" t="s">
        <v>8</v>
      </c>
      <c r="N10591" t="s">
        <v>228892</v>
      </c>
      <c r="O10591" t="s">
        <v>229199</v>
      </c>
      <c r="P10591" t="s">
        <v>230622</v>
      </c>
      <c r="Q10591" t="s">
        <v>120679</v>
      </c>
      <c r="R10591" t="s">
        <v>210308</v>
      </c>
      <c r="S10591" t="s">
        <v>233770</v>
      </c>
    </row>
    <row r="10592" spans="1:19" x14ac:dyDescent="0.35">
      <c r="A10592" s="1">
        <v>13318</v>
      </c>
      <c r="B10592" t="s">
        <v>6179</v>
      </c>
      <c r="C10592" t="s">
        <v>55841</v>
      </c>
      <c r="D10592" t="s">
        <v>5</v>
      </c>
      <c r="F10592" t="s">
        <v>121663</v>
      </c>
      <c r="G10592">
        <v>2.5000000000000002E-6</v>
      </c>
      <c r="H10592" t="s">
        <v>6179</v>
      </c>
      <c r="I10592" t="s">
        <v>130713</v>
      </c>
      <c r="J10592" s="2" t="s">
        <v>175469</v>
      </c>
      <c r="K10592" t="s">
        <v>210310</v>
      </c>
      <c r="L10592" t="s">
        <v>228707</v>
      </c>
      <c r="M10592" t="s">
        <v>8</v>
      </c>
      <c r="N10592" t="s">
        <v>228852</v>
      </c>
      <c r="O10592" t="s">
        <v>229209</v>
      </c>
      <c r="P10592" t="s">
        <v>229139</v>
      </c>
      <c r="Q10592" t="s">
        <v>233146</v>
      </c>
      <c r="R10592" t="s">
        <v>210308</v>
      </c>
      <c r="S10592" t="s">
        <v>233770</v>
      </c>
    </row>
    <row r="10593" spans="1:19" x14ac:dyDescent="0.35">
      <c r="A10593" s="1">
        <v>13320</v>
      </c>
      <c r="B10593" t="s">
        <v>6180</v>
      </c>
      <c r="C10593" t="s">
        <v>55842</v>
      </c>
      <c r="D10593" t="s">
        <v>5</v>
      </c>
      <c r="F10593" t="s">
        <v>122804</v>
      </c>
      <c r="G10593">
        <v>4.9999999999999998E-8</v>
      </c>
      <c r="H10593" t="s">
        <v>6180</v>
      </c>
      <c r="I10593" t="s">
        <v>130714</v>
      </c>
      <c r="J10593" s="2" t="s">
        <v>175470</v>
      </c>
      <c r="K10593" t="s">
        <v>210308</v>
      </c>
      <c r="L10593" t="s">
        <v>228704</v>
      </c>
      <c r="M10593" t="s">
        <v>8</v>
      </c>
      <c r="N10593" t="s">
        <v>228850</v>
      </c>
      <c r="O10593" t="s">
        <v>229391</v>
      </c>
      <c r="P10593" t="s">
        <v>229391</v>
      </c>
      <c r="Q10593" t="s">
        <v>121230</v>
      </c>
      <c r="R10593" t="s">
        <v>210308</v>
      </c>
      <c r="S10593" t="s">
        <v>233770</v>
      </c>
    </row>
    <row r="10594" spans="1:19" x14ac:dyDescent="0.35">
      <c r="A10594" s="1">
        <v>13321</v>
      </c>
      <c r="B10594" t="s">
        <v>6181</v>
      </c>
      <c r="C10594" t="s">
        <v>55843</v>
      </c>
      <c r="D10594" t="s">
        <v>5</v>
      </c>
      <c r="E10594" t="s">
        <v>119956</v>
      </c>
      <c r="F10594" t="s">
        <v>121613</v>
      </c>
      <c r="G10594">
        <v>1.8E-5</v>
      </c>
      <c r="H10594" t="s">
        <v>6181</v>
      </c>
      <c r="I10594" t="s">
        <v>130715</v>
      </c>
      <c r="J10594" s="2" t="s">
        <v>175471</v>
      </c>
      <c r="K10594" t="s">
        <v>210308</v>
      </c>
      <c r="L10594" t="s">
        <v>228706</v>
      </c>
      <c r="M10594" t="s">
        <v>8</v>
      </c>
      <c r="N10594" t="s">
        <v>228828</v>
      </c>
      <c r="O10594" t="s">
        <v>229113</v>
      </c>
      <c r="P10594" t="s">
        <v>230253</v>
      </c>
      <c r="Q10594" t="s">
        <v>120377</v>
      </c>
      <c r="R10594" t="s">
        <v>210308</v>
      </c>
      <c r="S10594" t="s">
        <v>233770</v>
      </c>
    </row>
    <row r="10595" spans="1:19" x14ac:dyDescent="0.35">
      <c r="A10595" s="1">
        <v>13322</v>
      </c>
      <c r="B10595" t="s">
        <v>6181</v>
      </c>
      <c r="C10595" t="s">
        <v>55844</v>
      </c>
      <c r="D10595" t="s">
        <v>5</v>
      </c>
      <c r="F10595" t="s">
        <v>122375</v>
      </c>
      <c r="G10595">
        <v>2.5000000000000001E-5</v>
      </c>
      <c r="H10595" t="s">
        <v>6181</v>
      </c>
      <c r="I10595" t="s">
        <v>130715</v>
      </c>
      <c r="J10595" s="2" t="s">
        <v>175471</v>
      </c>
      <c r="K10595" t="s">
        <v>210308</v>
      </c>
      <c r="L10595" t="s">
        <v>228706</v>
      </c>
      <c r="M10595" t="s">
        <v>8</v>
      </c>
      <c r="N10595" t="s">
        <v>228828</v>
      </c>
      <c r="O10595" t="s">
        <v>229113</v>
      </c>
      <c r="P10595" t="s">
        <v>230253</v>
      </c>
      <c r="Q10595" t="s">
        <v>120377</v>
      </c>
      <c r="R10595" t="s">
        <v>210308</v>
      </c>
      <c r="S10595" t="s">
        <v>233770</v>
      </c>
    </row>
    <row r="10596" spans="1:19" x14ac:dyDescent="0.35">
      <c r="A10596" s="1">
        <v>13323</v>
      </c>
      <c r="B10596" t="s">
        <v>6182</v>
      </c>
      <c r="C10596" t="s">
        <v>55845</v>
      </c>
      <c r="D10596" t="s">
        <v>5</v>
      </c>
      <c r="E10596" t="s">
        <v>119956</v>
      </c>
      <c r="F10596" t="s">
        <v>122847</v>
      </c>
      <c r="G10596">
        <v>1.5E-5</v>
      </c>
      <c r="H10596" t="s">
        <v>6182</v>
      </c>
      <c r="I10596" t="s">
        <v>130716</v>
      </c>
      <c r="J10596" s="2" t="s">
        <v>175472</v>
      </c>
      <c r="K10596" t="s">
        <v>210308</v>
      </c>
      <c r="L10596" t="s">
        <v>228704</v>
      </c>
      <c r="M10596" t="s">
        <v>8</v>
      </c>
      <c r="N10596" t="s">
        <v>228828</v>
      </c>
      <c r="O10596" t="s">
        <v>229216</v>
      </c>
      <c r="P10596" t="s">
        <v>229216</v>
      </c>
      <c r="Q10596" t="s">
        <v>123280</v>
      </c>
      <c r="R10596" t="s">
        <v>210308</v>
      </c>
      <c r="S10596" t="s">
        <v>233770</v>
      </c>
    </row>
    <row r="10597" spans="1:19" x14ac:dyDescent="0.35">
      <c r="A10597" s="1">
        <v>13325</v>
      </c>
      <c r="B10597" t="s">
        <v>6182</v>
      </c>
      <c r="C10597" t="s">
        <v>55846</v>
      </c>
      <c r="D10597" t="s">
        <v>5</v>
      </c>
      <c r="F10597" t="s">
        <v>121253</v>
      </c>
      <c r="G10597">
        <v>9.9999999999999995E-7</v>
      </c>
      <c r="H10597" t="s">
        <v>6182</v>
      </c>
      <c r="I10597" t="s">
        <v>130716</v>
      </c>
      <c r="J10597" s="2" t="s">
        <v>175472</v>
      </c>
      <c r="K10597" t="s">
        <v>210308</v>
      </c>
      <c r="L10597" t="s">
        <v>228704</v>
      </c>
      <c r="M10597" t="s">
        <v>8</v>
      </c>
      <c r="N10597" t="s">
        <v>228828</v>
      </c>
      <c r="O10597" t="s">
        <v>229216</v>
      </c>
      <c r="P10597" t="s">
        <v>229216</v>
      </c>
      <c r="Q10597" t="s">
        <v>123280</v>
      </c>
      <c r="R10597" t="s">
        <v>210308</v>
      </c>
      <c r="S10597" t="s">
        <v>233770</v>
      </c>
    </row>
    <row r="10598" spans="1:19" x14ac:dyDescent="0.35">
      <c r="A10598" s="1">
        <v>13327</v>
      </c>
      <c r="B10598" t="s">
        <v>6183</v>
      </c>
      <c r="C10598" t="s">
        <v>55847</v>
      </c>
      <c r="D10598" t="s">
        <v>5</v>
      </c>
      <c r="E10598" t="s">
        <v>119955</v>
      </c>
      <c r="F10598" t="s">
        <v>120484</v>
      </c>
      <c r="G10598">
        <v>2.3499999999999999E-5</v>
      </c>
      <c r="H10598" t="s">
        <v>6183</v>
      </c>
      <c r="I10598" t="s">
        <v>130717</v>
      </c>
      <c r="J10598" s="2" t="s">
        <v>175473</v>
      </c>
      <c r="K10598" t="s">
        <v>210308</v>
      </c>
      <c r="L10598" t="s">
        <v>228704</v>
      </c>
      <c r="M10598" t="s">
        <v>8</v>
      </c>
      <c r="N10598" t="s">
        <v>228848</v>
      </c>
      <c r="O10598" t="s">
        <v>229133</v>
      </c>
      <c r="P10598" t="s">
        <v>230112</v>
      </c>
      <c r="R10598" t="s">
        <v>210308</v>
      </c>
      <c r="S10598" t="s">
        <v>233770</v>
      </c>
    </row>
    <row r="10599" spans="1:19" x14ac:dyDescent="0.35">
      <c r="A10599" s="1">
        <v>13328</v>
      </c>
      <c r="B10599" t="s">
        <v>6184</v>
      </c>
      <c r="C10599" t="s">
        <v>55848</v>
      </c>
      <c r="D10599" t="s">
        <v>5</v>
      </c>
      <c r="E10599" t="s">
        <v>119955</v>
      </c>
      <c r="F10599" t="s">
        <v>120084</v>
      </c>
      <c r="G10599">
        <v>3.0975410000000001E-6</v>
      </c>
      <c r="H10599" t="s">
        <v>6184</v>
      </c>
      <c r="I10599" t="s">
        <v>130718</v>
      </c>
      <c r="J10599" s="2" t="s">
        <v>175474</v>
      </c>
      <c r="K10599" t="s">
        <v>210338</v>
      </c>
      <c r="L10599" t="s">
        <v>228704</v>
      </c>
      <c r="M10599" t="s">
        <v>228710</v>
      </c>
      <c r="N10599" t="s">
        <v>228833</v>
      </c>
      <c r="O10599" t="s">
        <v>229112</v>
      </c>
      <c r="P10599" t="s">
        <v>229112</v>
      </c>
      <c r="Q10599" t="s">
        <v>120056</v>
      </c>
      <c r="R10599" t="s">
        <v>210308</v>
      </c>
      <c r="S10599" t="s">
        <v>233770</v>
      </c>
    </row>
    <row r="10600" spans="1:19" x14ac:dyDescent="0.35">
      <c r="A10600" s="1">
        <v>13329</v>
      </c>
      <c r="B10600" t="s">
        <v>6185</v>
      </c>
      <c r="C10600" t="s">
        <v>55849</v>
      </c>
      <c r="D10600" t="s">
        <v>5</v>
      </c>
      <c r="F10600" t="s">
        <v>121801</v>
      </c>
      <c r="G10600">
        <v>5.4736060000000002E-6</v>
      </c>
      <c r="H10600" t="s">
        <v>6185</v>
      </c>
      <c r="I10600" t="s">
        <v>130719</v>
      </c>
      <c r="K10600" t="s">
        <v>210308</v>
      </c>
      <c r="L10600" t="s">
        <v>228704</v>
      </c>
      <c r="M10600" t="s">
        <v>8</v>
      </c>
      <c r="N10600" t="s">
        <v>228850</v>
      </c>
      <c r="O10600" t="s">
        <v>229142</v>
      </c>
      <c r="P10600" t="s">
        <v>229142</v>
      </c>
      <c r="R10600" t="s">
        <v>210308</v>
      </c>
      <c r="S10600" t="s">
        <v>233770</v>
      </c>
    </row>
    <row r="10601" spans="1:19" x14ac:dyDescent="0.35">
      <c r="A10601" s="1">
        <v>13330</v>
      </c>
      <c r="B10601" t="s">
        <v>6185</v>
      </c>
      <c r="C10601" t="s">
        <v>55850</v>
      </c>
      <c r="D10601" t="s">
        <v>5</v>
      </c>
      <c r="F10601" t="s">
        <v>120340</v>
      </c>
      <c r="G10601">
        <v>3.8494239999999998E-6</v>
      </c>
      <c r="H10601" t="s">
        <v>6185</v>
      </c>
      <c r="I10601" t="s">
        <v>130719</v>
      </c>
      <c r="K10601" t="s">
        <v>210308</v>
      </c>
      <c r="L10601" t="s">
        <v>228704</v>
      </c>
      <c r="M10601" t="s">
        <v>8</v>
      </c>
      <c r="N10601" t="s">
        <v>228850</v>
      </c>
      <c r="O10601" t="s">
        <v>229142</v>
      </c>
      <c r="P10601" t="s">
        <v>229142</v>
      </c>
      <c r="R10601" t="s">
        <v>210308</v>
      </c>
      <c r="S10601" t="s">
        <v>233770</v>
      </c>
    </row>
    <row r="10602" spans="1:19" x14ac:dyDescent="0.35">
      <c r="A10602" s="1">
        <v>13331</v>
      </c>
      <c r="B10602" t="s">
        <v>6185</v>
      </c>
      <c r="C10602" t="s">
        <v>55851</v>
      </c>
      <c r="D10602" t="s">
        <v>3</v>
      </c>
      <c r="F10602" t="s">
        <v>120647</v>
      </c>
      <c r="G10602">
        <v>1.2224529000000001E-5</v>
      </c>
      <c r="H10602" t="s">
        <v>6185</v>
      </c>
      <c r="I10602" t="s">
        <v>130719</v>
      </c>
      <c r="K10602" t="s">
        <v>210308</v>
      </c>
      <c r="L10602" t="s">
        <v>228704</v>
      </c>
      <c r="M10602" t="s">
        <v>8</v>
      </c>
      <c r="N10602" t="s">
        <v>228850</v>
      </c>
      <c r="O10602" t="s">
        <v>229142</v>
      </c>
      <c r="P10602" t="s">
        <v>229142</v>
      </c>
      <c r="R10602" t="s">
        <v>210308</v>
      </c>
      <c r="S10602" t="s">
        <v>233770</v>
      </c>
    </row>
    <row r="10603" spans="1:19" x14ac:dyDescent="0.35">
      <c r="A10603" s="1">
        <v>13332</v>
      </c>
      <c r="B10603" t="s">
        <v>6185</v>
      </c>
      <c r="C10603" t="s">
        <v>55852</v>
      </c>
      <c r="D10603" t="s">
        <v>5</v>
      </c>
      <c r="F10603" t="s">
        <v>120644</v>
      </c>
      <c r="G10603">
        <v>1.1031858E-5</v>
      </c>
      <c r="H10603" t="s">
        <v>6185</v>
      </c>
      <c r="I10603" t="s">
        <v>130719</v>
      </c>
      <c r="K10603" t="s">
        <v>210308</v>
      </c>
      <c r="L10603" t="s">
        <v>228704</v>
      </c>
      <c r="M10603" t="s">
        <v>8</v>
      </c>
      <c r="N10603" t="s">
        <v>228850</v>
      </c>
      <c r="O10603" t="s">
        <v>229142</v>
      </c>
      <c r="P10603" t="s">
        <v>229142</v>
      </c>
      <c r="R10603" t="s">
        <v>210308</v>
      </c>
      <c r="S10603" t="s">
        <v>233770</v>
      </c>
    </row>
    <row r="10604" spans="1:19" x14ac:dyDescent="0.35">
      <c r="A10604" s="1">
        <v>13335</v>
      </c>
      <c r="B10604" t="s">
        <v>6186</v>
      </c>
      <c r="C10604" t="s">
        <v>55853</v>
      </c>
      <c r="D10604" t="s">
        <v>5</v>
      </c>
      <c r="F10604" t="s">
        <v>122848</v>
      </c>
      <c r="G10604">
        <v>2.9999999999999999E-7</v>
      </c>
      <c r="H10604" t="s">
        <v>6186</v>
      </c>
      <c r="I10604" t="s">
        <v>130720</v>
      </c>
      <c r="J10604" s="2" t="s">
        <v>175475</v>
      </c>
      <c r="K10604" t="s">
        <v>210308</v>
      </c>
      <c r="L10604" t="s">
        <v>228705</v>
      </c>
      <c r="M10604" t="s">
        <v>228713</v>
      </c>
      <c r="N10604" t="s">
        <v>228829</v>
      </c>
      <c r="O10604" t="s">
        <v>229439</v>
      </c>
      <c r="P10604" t="s">
        <v>230945</v>
      </c>
      <c r="Q10604" t="s">
        <v>233117</v>
      </c>
      <c r="R10604" t="s">
        <v>210308</v>
      </c>
      <c r="S10604" t="s">
        <v>233770</v>
      </c>
    </row>
    <row r="10605" spans="1:19" x14ac:dyDescent="0.35">
      <c r="A10605" s="1">
        <v>13336</v>
      </c>
      <c r="B10605" t="s">
        <v>6187</v>
      </c>
      <c r="C10605" t="s">
        <v>55854</v>
      </c>
      <c r="D10605" t="s">
        <v>5</v>
      </c>
      <c r="F10605" t="s">
        <v>120186</v>
      </c>
      <c r="G10605">
        <v>1.5075E-6</v>
      </c>
      <c r="H10605" t="s">
        <v>6187</v>
      </c>
      <c r="I10605" t="s">
        <v>130721</v>
      </c>
      <c r="J10605" s="2" t="s">
        <v>175476</v>
      </c>
      <c r="K10605" t="s">
        <v>210308</v>
      </c>
      <c r="L10605" t="s">
        <v>228704</v>
      </c>
      <c r="M10605" t="s">
        <v>8</v>
      </c>
      <c r="N10605" t="s">
        <v>228883</v>
      </c>
      <c r="O10605" t="s">
        <v>229497</v>
      </c>
      <c r="P10605" t="s">
        <v>230946</v>
      </c>
      <c r="Q10605" t="s">
        <v>119973</v>
      </c>
      <c r="R10605" t="s">
        <v>210308</v>
      </c>
      <c r="S10605" t="s">
        <v>233770</v>
      </c>
    </row>
    <row r="10606" spans="1:19" x14ac:dyDescent="0.35">
      <c r="A10606" s="1">
        <v>13337</v>
      </c>
      <c r="B10606" t="s">
        <v>6188</v>
      </c>
      <c r="C10606" t="s">
        <v>55855</v>
      </c>
      <c r="D10606" t="s">
        <v>4</v>
      </c>
      <c r="F10606" t="s">
        <v>120412</v>
      </c>
      <c r="G10606">
        <v>2.0801120000000001E-6</v>
      </c>
      <c r="H10606" t="s">
        <v>6188</v>
      </c>
      <c r="I10606" t="s">
        <v>130722</v>
      </c>
      <c r="K10606" t="s">
        <v>210308</v>
      </c>
      <c r="L10606" t="s">
        <v>228704</v>
      </c>
      <c r="M10606" t="s">
        <v>8</v>
      </c>
      <c r="N10606" t="s">
        <v>228850</v>
      </c>
      <c r="O10606" t="s">
        <v>229142</v>
      </c>
      <c r="P10606" t="s">
        <v>229142</v>
      </c>
      <c r="Q10606" t="s">
        <v>120008</v>
      </c>
      <c r="R10606" t="s">
        <v>210308</v>
      </c>
      <c r="S10606" t="s">
        <v>233770</v>
      </c>
    </row>
    <row r="10607" spans="1:19" x14ac:dyDescent="0.35">
      <c r="A10607" s="1">
        <v>13338</v>
      </c>
      <c r="B10607" t="s">
        <v>6188</v>
      </c>
      <c r="C10607" t="s">
        <v>55856</v>
      </c>
      <c r="D10607" t="s">
        <v>4</v>
      </c>
      <c r="F10607" t="s">
        <v>120152</v>
      </c>
      <c r="G10607">
        <v>8.1888600000000004E-7</v>
      </c>
      <c r="H10607" t="s">
        <v>6188</v>
      </c>
      <c r="I10607" t="s">
        <v>130722</v>
      </c>
      <c r="K10607" t="s">
        <v>210308</v>
      </c>
      <c r="L10607" t="s">
        <v>228704</v>
      </c>
      <c r="M10607" t="s">
        <v>8</v>
      </c>
      <c r="N10607" t="s">
        <v>228850</v>
      </c>
      <c r="O10607" t="s">
        <v>229142</v>
      </c>
      <c r="P10607" t="s">
        <v>229142</v>
      </c>
      <c r="Q10607" t="s">
        <v>120008</v>
      </c>
      <c r="R10607" t="s">
        <v>210308</v>
      </c>
      <c r="S10607" t="s">
        <v>233770</v>
      </c>
    </row>
    <row r="10608" spans="1:19" x14ac:dyDescent="0.35">
      <c r="A10608" s="1">
        <v>13339</v>
      </c>
      <c r="B10608" t="s">
        <v>6188</v>
      </c>
      <c r="C10608" t="s">
        <v>55857</v>
      </c>
      <c r="D10608" t="s">
        <v>4</v>
      </c>
      <c r="F10608" t="s">
        <v>119989</v>
      </c>
      <c r="G10608">
        <v>3.9999999999999998E-7</v>
      </c>
      <c r="H10608" t="s">
        <v>6188</v>
      </c>
      <c r="I10608" t="s">
        <v>130722</v>
      </c>
      <c r="K10608" t="s">
        <v>210308</v>
      </c>
      <c r="L10608" t="s">
        <v>228704</v>
      </c>
      <c r="M10608" t="s">
        <v>8</v>
      </c>
      <c r="N10608" t="s">
        <v>228850</v>
      </c>
      <c r="O10608" t="s">
        <v>229142</v>
      </c>
      <c r="P10608" t="s">
        <v>229142</v>
      </c>
      <c r="Q10608" t="s">
        <v>120008</v>
      </c>
      <c r="R10608" t="s">
        <v>210308</v>
      </c>
      <c r="S10608" t="s">
        <v>233770</v>
      </c>
    </row>
    <row r="10609" spans="1:19" x14ac:dyDescent="0.35">
      <c r="A10609" s="1">
        <v>13340</v>
      </c>
      <c r="B10609" t="s">
        <v>6189</v>
      </c>
      <c r="C10609" t="s">
        <v>55858</v>
      </c>
      <c r="D10609" t="s">
        <v>5</v>
      </c>
      <c r="F10609" t="s">
        <v>121428</v>
      </c>
      <c r="G10609">
        <v>2.5000000000000001E-5</v>
      </c>
      <c r="H10609" t="s">
        <v>6189</v>
      </c>
      <c r="I10609" t="s">
        <v>130723</v>
      </c>
      <c r="J10609" s="2" t="s">
        <v>175477</v>
      </c>
      <c r="K10609" t="s">
        <v>210308</v>
      </c>
      <c r="L10609" t="s">
        <v>228707</v>
      </c>
      <c r="M10609" t="s">
        <v>8</v>
      </c>
      <c r="N10609" t="s">
        <v>228828</v>
      </c>
      <c r="O10609" t="s">
        <v>229113</v>
      </c>
      <c r="P10609" t="s">
        <v>230594</v>
      </c>
      <c r="R10609" t="s">
        <v>210308</v>
      </c>
      <c r="S10609" t="s">
        <v>233770</v>
      </c>
    </row>
    <row r="10610" spans="1:19" x14ac:dyDescent="0.35">
      <c r="A10610" s="1">
        <v>13341</v>
      </c>
      <c r="B10610" t="s">
        <v>6190</v>
      </c>
      <c r="C10610" t="s">
        <v>55859</v>
      </c>
      <c r="D10610" t="s">
        <v>5</v>
      </c>
      <c r="F10610" t="s">
        <v>122770</v>
      </c>
      <c r="G10610">
        <v>1.5E-6</v>
      </c>
      <c r="H10610" t="s">
        <v>6190</v>
      </c>
      <c r="I10610" t="s">
        <v>130724</v>
      </c>
      <c r="J10610" s="2" t="s">
        <v>175478</v>
      </c>
      <c r="K10610" t="s">
        <v>210308</v>
      </c>
      <c r="L10610" t="s">
        <v>228704</v>
      </c>
      <c r="M10610" t="s">
        <v>8</v>
      </c>
      <c r="N10610" t="s">
        <v>228850</v>
      </c>
      <c r="O10610" t="s">
        <v>229391</v>
      </c>
      <c r="P10610" t="s">
        <v>229391</v>
      </c>
      <c r="R10610" t="s">
        <v>210308</v>
      </c>
      <c r="S10610" t="s">
        <v>233770</v>
      </c>
    </row>
    <row r="10611" spans="1:19" x14ac:dyDescent="0.35">
      <c r="A10611" s="1">
        <v>13342</v>
      </c>
      <c r="B10611" t="s">
        <v>6191</v>
      </c>
      <c r="C10611" t="s">
        <v>55860</v>
      </c>
      <c r="D10611" t="s">
        <v>5</v>
      </c>
      <c r="F10611" t="s">
        <v>120511</v>
      </c>
      <c r="G10611">
        <v>3.0257129999999998E-6</v>
      </c>
      <c r="H10611" t="s">
        <v>6191</v>
      </c>
      <c r="I10611" t="s">
        <v>130725</v>
      </c>
      <c r="J10611" s="2" t="s">
        <v>175479</v>
      </c>
      <c r="K10611" t="s">
        <v>210310</v>
      </c>
      <c r="L10611" t="s">
        <v>228704</v>
      </c>
      <c r="M10611" t="s">
        <v>8</v>
      </c>
      <c r="N10611" t="s">
        <v>228862</v>
      </c>
      <c r="O10611" t="s">
        <v>229114</v>
      </c>
      <c r="P10611" t="s">
        <v>230297</v>
      </c>
      <c r="R10611" t="s">
        <v>210308</v>
      </c>
      <c r="S10611" t="s">
        <v>233770</v>
      </c>
    </row>
    <row r="10612" spans="1:19" x14ac:dyDescent="0.35">
      <c r="A10612" s="1">
        <v>13343</v>
      </c>
      <c r="B10612" t="s">
        <v>6192</v>
      </c>
      <c r="C10612" t="s">
        <v>55861</v>
      </c>
      <c r="D10612" t="s">
        <v>5</v>
      </c>
      <c r="E10612" t="s">
        <v>119956</v>
      </c>
      <c r="F10612" t="s">
        <v>120409</v>
      </c>
      <c r="G10612">
        <v>2.0000000000000002E-5</v>
      </c>
      <c r="H10612" t="s">
        <v>6192</v>
      </c>
      <c r="I10612" t="s">
        <v>130726</v>
      </c>
      <c r="J10612" s="2" t="s">
        <v>175480</v>
      </c>
      <c r="K10612" t="s">
        <v>210308</v>
      </c>
      <c r="L10612" t="s">
        <v>228704</v>
      </c>
      <c r="M10612" t="s">
        <v>8</v>
      </c>
      <c r="N10612" t="s">
        <v>228876</v>
      </c>
      <c r="O10612" t="s">
        <v>229173</v>
      </c>
      <c r="P10612" t="s">
        <v>230115</v>
      </c>
      <c r="Q10612" t="s">
        <v>120308</v>
      </c>
      <c r="R10612" t="s">
        <v>210308</v>
      </c>
      <c r="S10612" t="s">
        <v>233770</v>
      </c>
    </row>
    <row r="10613" spans="1:19" x14ac:dyDescent="0.35">
      <c r="A10613" s="1">
        <v>13345</v>
      </c>
      <c r="B10613" t="s">
        <v>6192</v>
      </c>
      <c r="C10613" t="s">
        <v>55862</v>
      </c>
      <c r="D10613" t="s">
        <v>5</v>
      </c>
      <c r="E10613" t="s">
        <v>119954</v>
      </c>
      <c r="F10613" t="s">
        <v>121053</v>
      </c>
      <c r="G10613">
        <v>5.074E-6</v>
      </c>
      <c r="H10613" t="s">
        <v>6192</v>
      </c>
      <c r="I10613" t="s">
        <v>130726</v>
      </c>
      <c r="J10613" s="2" t="s">
        <v>175480</v>
      </c>
      <c r="K10613" t="s">
        <v>210308</v>
      </c>
      <c r="L10613" t="s">
        <v>228704</v>
      </c>
      <c r="M10613" t="s">
        <v>8</v>
      </c>
      <c r="N10613" t="s">
        <v>228876</v>
      </c>
      <c r="O10613" t="s">
        <v>229173</v>
      </c>
      <c r="P10613" t="s">
        <v>230115</v>
      </c>
      <c r="Q10613" t="s">
        <v>120308</v>
      </c>
      <c r="R10613" t="s">
        <v>210308</v>
      </c>
      <c r="S10613" t="s">
        <v>233770</v>
      </c>
    </row>
    <row r="10614" spans="1:19" x14ac:dyDescent="0.35">
      <c r="A10614" s="1">
        <v>13346</v>
      </c>
      <c r="B10614" t="s">
        <v>6192</v>
      </c>
      <c r="C10614" t="s">
        <v>55863</v>
      </c>
      <c r="D10614" t="s">
        <v>5</v>
      </c>
      <c r="E10614" t="s">
        <v>119955</v>
      </c>
      <c r="F10614" t="s">
        <v>121155</v>
      </c>
      <c r="G10614">
        <v>3.359055E-6</v>
      </c>
      <c r="H10614" t="s">
        <v>6192</v>
      </c>
      <c r="I10614" t="s">
        <v>130726</v>
      </c>
      <c r="J10614" s="2" t="s">
        <v>175480</v>
      </c>
      <c r="K10614" t="s">
        <v>210308</v>
      </c>
      <c r="L10614" t="s">
        <v>228704</v>
      </c>
      <c r="M10614" t="s">
        <v>8</v>
      </c>
      <c r="N10614" t="s">
        <v>228876</v>
      </c>
      <c r="O10614" t="s">
        <v>229173</v>
      </c>
      <c r="P10614" t="s">
        <v>230115</v>
      </c>
      <c r="Q10614" t="s">
        <v>120308</v>
      </c>
      <c r="R10614" t="s">
        <v>210308</v>
      </c>
      <c r="S10614" t="s">
        <v>233770</v>
      </c>
    </row>
    <row r="10615" spans="1:19" x14ac:dyDescent="0.35">
      <c r="A10615" s="1">
        <v>13347</v>
      </c>
      <c r="B10615" t="s">
        <v>6193</v>
      </c>
      <c r="C10615" t="s">
        <v>55864</v>
      </c>
      <c r="D10615" t="s">
        <v>5</v>
      </c>
      <c r="F10615" t="s">
        <v>122849</v>
      </c>
      <c r="G10615">
        <v>1.5099970000000001E-6</v>
      </c>
      <c r="H10615" t="s">
        <v>6193</v>
      </c>
      <c r="I10615" t="s">
        <v>130727</v>
      </c>
      <c r="J10615" s="2" t="s">
        <v>175481</v>
      </c>
      <c r="K10615" t="s">
        <v>210310</v>
      </c>
      <c r="L10615" t="s">
        <v>228704</v>
      </c>
      <c r="M10615" t="s">
        <v>8</v>
      </c>
      <c r="N10615" t="s">
        <v>228910</v>
      </c>
      <c r="O10615" t="s">
        <v>229114</v>
      </c>
      <c r="P10615" t="s">
        <v>230305</v>
      </c>
      <c r="Q10615" t="s">
        <v>121230</v>
      </c>
      <c r="R10615" t="s">
        <v>210308</v>
      </c>
      <c r="S10615" t="s">
        <v>233770</v>
      </c>
    </row>
    <row r="10616" spans="1:19" x14ac:dyDescent="0.35">
      <c r="A10616" s="1">
        <v>13348</v>
      </c>
      <c r="B10616" t="s">
        <v>6194</v>
      </c>
      <c r="C10616" t="s">
        <v>55865</v>
      </c>
      <c r="D10616" t="s">
        <v>5</v>
      </c>
      <c r="F10616" t="s">
        <v>122506</v>
      </c>
      <c r="G10616">
        <v>9.9999999999999995E-7</v>
      </c>
      <c r="H10616" t="s">
        <v>6194</v>
      </c>
      <c r="I10616" t="s">
        <v>130728</v>
      </c>
      <c r="J10616" s="2" t="s">
        <v>175482</v>
      </c>
      <c r="K10616" t="s">
        <v>210308</v>
      </c>
      <c r="L10616" t="s">
        <v>228704</v>
      </c>
      <c r="M10616" t="s">
        <v>8</v>
      </c>
      <c r="N10616" t="s">
        <v>228828</v>
      </c>
      <c r="O10616" t="s">
        <v>229113</v>
      </c>
      <c r="P10616" t="s">
        <v>230113</v>
      </c>
      <c r="R10616" t="s">
        <v>210308</v>
      </c>
      <c r="S10616" t="s">
        <v>233770</v>
      </c>
    </row>
    <row r="10617" spans="1:19" x14ac:dyDescent="0.35">
      <c r="A10617" s="1">
        <v>13349</v>
      </c>
      <c r="B10617" t="s">
        <v>6194</v>
      </c>
      <c r="C10617" t="s">
        <v>55866</v>
      </c>
      <c r="D10617" t="s">
        <v>5</v>
      </c>
      <c r="F10617" t="s">
        <v>120590</v>
      </c>
      <c r="G10617">
        <v>5.7641770000000002E-6</v>
      </c>
      <c r="H10617" t="s">
        <v>6194</v>
      </c>
      <c r="I10617" t="s">
        <v>130728</v>
      </c>
      <c r="J10617" s="2" t="s">
        <v>175482</v>
      </c>
      <c r="K10617" t="s">
        <v>210308</v>
      </c>
      <c r="L10617" t="s">
        <v>228704</v>
      </c>
      <c r="M10617" t="s">
        <v>8</v>
      </c>
      <c r="N10617" t="s">
        <v>228828</v>
      </c>
      <c r="O10617" t="s">
        <v>229113</v>
      </c>
      <c r="P10617" t="s">
        <v>230113</v>
      </c>
      <c r="R10617" t="s">
        <v>210308</v>
      </c>
      <c r="S10617" t="s">
        <v>233770</v>
      </c>
    </row>
    <row r="10618" spans="1:19" x14ac:dyDescent="0.35">
      <c r="A10618" s="1">
        <v>13350</v>
      </c>
      <c r="B10618" t="s">
        <v>6195</v>
      </c>
      <c r="C10618" t="s">
        <v>55867</v>
      </c>
      <c r="D10618" t="s">
        <v>5</v>
      </c>
      <c r="F10618" t="s">
        <v>121192</v>
      </c>
      <c r="G10618">
        <v>8.46225E-7</v>
      </c>
      <c r="H10618" t="s">
        <v>6195</v>
      </c>
      <c r="I10618" t="s">
        <v>130729</v>
      </c>
      <c r="J10618" s="2" t="s">
        <v>175483</v>
      </c>
      <c r="K10618" t="s">
        <v>210308</v>
      </c>
      <c r="L10618" t="s">
        <v>228704</v>
      </c>
      <c r="M10618" t="s">
        <v>8</v>
      </c>
      <c r="N10618" t="s">
        <v>228832</v>
      </c>
      <c r="O10618" t="s">
        <v>229374</v>
      </c>
      <c r="P10618" t="s">
        <v>230947</v>
      </c>
      <c r="Q10618" t="s">
        <v>121999</v>
      </c>
      <c r="R10618" t="s">
        <v>210308</v>
      </c>
      <c r="S10618" t="s">
        <v>233770</v>
      </c>
    </row>
    <row r="10619" spans="1:19" x14ac:dyDescent="0.35">
      <c r="A10619" s="1">
        <v>13351</v>
      </c>
      <c r="B10619" t="s">
        <v>6195</v>
      </c>
      <c r="C10619" t="s">
        <v>55868</v>
      </c>
      <c r="D10619" t="s">
        <v>5</v>
      </c>
      <c r="F10619" t="s">
        <v>122005</v>
      </c>
      <c r="G10619">
        <v>1.5E-5</v>
      </c>
      <c r="H10619" t="s">
        <v>6195</v>
      </c>
      <c r="I10619" t="s">
        <v>130729</v>
      </c>
      <c r="J10619" s="2" t="s">
        <v>175483</v>
      </c>
      <c r="K10619" t="s">
        <v>210308</v>
      </c>
      <c r="L10619" t="s">
        <v>228704</v>
      </c>
      <c r="M10619" t="s">
        <v>8</v>
      </c>
      <c r="N10619" t="s">
        <v>228832</v>
      </c>
      <c r="O10619" t="s">
        <v>229374</v>
      </c>
      <c r="P10619" t="s">
        <v>230947</v>
      </c>
      <c r="Q10619" t="s">
        <v>121999</v>
      </c>
      <c r="R10619" t="s">
        <v>210308</v>
      </c>
      <c r="S10619" t="s">
        <v>233770</v>
      </c>
    </row>
    <row r="10620" spans="1:19" x14ac:dyDescent="0.35">
      <c r="A10620" s="1">
        <v>13352</v>
      </c>
      <c r="B10620" t="s">
        <v>6196</v>
      </c>
      <c r="C10620" t="s">
        <v>55869</v>
      </c>
      <c r="D10620" t="s">
        <v>5</v>
      </c>
      <c r="F10620" t="s">
        <v>122445</v>
      </c>
      <c r="G10620">
        <v>4.9999999999999998E-7</v>
      </c>
      <c r="H10620" t="s">
        <v>6196</v>
      </c>
      <c r="I10620" t="s">
        <v>130730</v>
      </c>
      <c r="J10620" s="2" t="s">
        <v>175484</v>
      </c>
      <c r="K10620" t="s">
        <v>210308</v>
      </c>
      <c r="L10620" t="s">
        <v>228707</v>
      </c>
      <c r="M10620" t="s">
        <v>8</v>
      </c>
      <c r="N10620" t="s">
        <v>228881</v>
      </c>
      <c r="O10620" t="s">
        <v>229363</v>
      </c>
      <c r="P10620" t="s">
        <v>229363</v>
      </c>
      <c r="Q10620" t="s">
        <v>122295</v>
      </c>
      <c r="R10620" t="s">
        <v>210308</v>
      </c>
      <c r="S10620" t="s">
        <v>233770</v>
      </c>
    </row>
    <row r="10621" spans="1:19" x14ac:dyDescent="0.35">
      <c r="A10621" s="1">
        <v>13353</v>
      </c>
      <c r="B10621" t="s">
        <v>6197</v>
      </c>
      <c r="C10621" t="s">
        <v>55870</v>
      </c>
      <c r="D10621" t="s">
        <v>5</v>
      </c>
      <c r="E10621" t="s">
        <v>119956</v>
      </c>
      <c r="F10621" t="s">
        <v>122850</v>
      </c>
      <c r="G10621">
        <v>2.5000000000000001E-5</v>
      </c>
      <c r="H10621" t="s">
        <v>6197</v>
      </c>
      <c r="I10621" t="s">
        <v>130731</v>
      </c>
      <c r="J10621" s="2" t="s">
        <v>175485</v>
      </c>
      <c r="K10621" t="s">
        <v>210308</v>
      </c>
      <c r="L10621" t="s">
        <v>228706</v>
      </c>
      <c r="M10621" t="s">
        <v>8</v>
      </c>
      <c r="N10621" t="s">
        <v>228828</v>
      </c>
      <c r="O10621" t="s">
        <v>229113</v>
      </c>
      <c r="P10621" t="s">
        <v>230099</v>
      </c>
      <c r="Q10621" t="s">
        <v>120682</v>
      </c>
      <c r="R10621" t="s">
        <v>210308</v>
      </c>
      <c r="S10621" t="s">
        <v>233770</v>
      </c>
    </row>
    <row r="10622" spans="1:19" x14ac:dyDescent="0.35">
      <c r="A10622" s="1">
        <v>13354</v>
      </c>
      <c r="B10622" t="s">
        <v>6197</v>
      </c>
      <c r="C10622" t="s">
        <v>55871</v>
      </c>
      <c r="D10622" t="s">
        <v>5</v>
      </c>
      <c r="E10622" t="s">
        <v>119954</v>
      </c>
      <c r="F10622" t="s">
        <v>122851</v>
      </c>
      <c r="G10622">
        <v>1.4E-5</v>
      </c>
      <c r="H10622" t="s">
        <v>6197</v>
      </c>
      <c r="I10622" t="s">
        <v>130731</v>
      </c>
      <c r="J10622" s="2" t="s">
        <v>175485</v>
      </c>
      <c r="K10622" t="s">
        <v>210308</v>
      </c>
      <c r="L10622" t="s">
        <v>228706</v>
      </c>
      <c r="M10622" t="s">
        <v>8</v>
      </c>
      <c r="N10622" t="s">
        <v>228828</v>
      </c>
      <c r="O10622" t="s">
        <v>229113</v>
      </c>
      <c r="P10622" t="s">
        <v>230099</v>
      </c>
      <c r="Q10622" t="s">
        <v>120682</v>
      </c>
      <c r="R10622" t="s">
        <v>210308</v>
      </c>
      <c r="S10622" t="s">
        <v>233770</v>
      </c>
    </row>
    <row r="10623" spans="1:19" x14ac:dyDescent="0.35">
      <c r="A10623" s="1">
        <v>13357</v>
      </c>
      <c r="B10623" t="s">
        <v>6198</v>
      </c>
      <c r="C10623" t="s">
        <v>55872</v>
      </c>
      <c r="D10623" t="s">
        <v>5</v>
      </c>
      <c r="E10623" t="s">
        <v>119958</v>
      </c>
      <c r="F10623" t="s">
        <v>121649</v>
      </c>
      <c r="G10623">
        <v>2.0000000000000002E-5</v>
      </c>
      <c r="H10623" t="s">
        <v>6198</v>
      </c>
      <c r="I10623" t="s">
        <v>130732</v>
      </c>
      <c r="J10623" s="2" t="s">
        <v>175486</v>
      </c>
      <c r="K10623" t="s">
        <v>210308</v>
      </c>
      <c r="L10623" t="s">
        <v>228706</v>
      </c>
      <c r="M10623" t="s">
        <v>8</v>
      </c>
      <c r="N10623" t="s">
        <v>228828</v>
      </c>
      <c r="O10623" t="s">
        <v>229198</v>
      </c>
      <c r="P10623" t="s">
        <v>230318</v>
      </c>
      <c r="Q10623" t="s">
        <v>120970</v>
      </c>
      <c r="R10623" t="s">
        <v>210308</v>
      </c>
      <c r="S10623" t="s">
        <v>233770</v>
      </c>
    </row>
    <row r="10624" spans="1:19" x14ac:dyDescent="0.35">
      <c r="A10624" s="1">
        <v>13358</v>
      </c>
      <c r="B10624" t="s">
        <v>6198</v>
      </c>
      <c r="C10624" t="s">
        <v>55873</v>
      </c>
      <c r="D10624" t="s">
        <v>5</v>
      </c>
      <c r="E10624" t="s">
        <v>119958</v>
      </c>
      <c r="F10624" t="s">
        <v>120045</v>
      </c>
      <c r="G10624">
        <v>3.0000000000000001E-5</v>
      </c>
      <c r="H10624" t="s">
        <v>6198</v>
      </c>
      <c r="I10624" t="s">
        <v>130732</v>
      </c>
      <c r="J10624" s="2" t="s">
        <v>175486</v>
      </c>
      <c r="K10624" t="s">
        <v>210308</v>
      </c>
      <c r="L10624" t="s">
        <v>228706</v>
      </c>
      <c r="M10624" t="s">
        <v>8</v>
      </c>
      <c r="N10624" t="s">
        <v>228828</v>
      </c>
      <c r="O10624" t="s">
        <v>229198</v>
      </c>
      <c r="P10624" t="s">
        <v>230318</v>
      </c>
      <c r="Q10624" t="s">
        <v>120970</v>
      </c>
      <c r="R10624" t="s">
        <v>210308</v>
      </c>
      <c r="S10624" t="s">
        <v>233770</v>
      </c>
    </row>
    <row r="10625" spans="1:19" x14ac:dyDescent="0.35">
      <c r="A10625" s="1">
        <v>13360</v>
      </c>
      <c r="B10625" t="s">
        <v>6198</v>
      </c>
      <c r="C10625" t="s">
        <v>55874</v>
      </c>
      <c r="D10625" t="s">
        <v>5</v>
      </c>
      <c r="E10625" t="s">
        <v>119956</v>
      </c>
      <c r="F10625" t="s">
        <v>122852</v>
      </c>
      <c r="G10625">
        <v>6.0000000000000002E-6</v>
      </c>
      <c r="H10625" t="s">
        <v>6198</v>
      </c>
      <c r="I10625" t="s">
        <v>130732</v>
      </c>
      <c r="J10625" s="2" t="s">
        <v>175486</v>
      </c>
      <c r="K10625" t="s">
        <v>210308</v>
      </c>
      <c r="L10625" t="s">
        <v>228706</v>
      </c>
      <c r="M10625" t="s">
        <v>8</v>
      </c>
      <c r="N10625" t="s">
        <v>228828</v>
      </c>
      <c r="O10625" t="s">
        <v>229198</v>
      </c>
      <c r="P10625" t="s">
        <v>230318</v>
      </c>
      <c r="Q10625" t="s">
        <v>120970</v>
      </c>
      <c r="R10625" t="s">
        <v>210308</v>
      </c>
      <c r="S10625" t="s">
        <v>233770</v>
      </c>
    </row>
    <row r="10626" spans="1:19" x14ac:dyDescent="0.35">
      <c r="A10626" s="1">
        <v>13361</v>
      </c>
      <c r="B10626" t="s">
        <v>6199</v>
      </c>
      <c r="C10626" t="s">
        <v>55875</v>
      </c>
      <c r="D10626" t="s">
        <v>5</v>
      </c>
      <c r="F10626" t="s">
        <v>122393</v>
      </c>
      <c r="G10626">
        <v>1.4999999999999999E-7</v>
      </c>
      <c r="H10626" t="s">
        <v>6199</v>
      </c>
      <c r="I10626" t="s">
        <v>130733</v>
      </c>
      <c r="J10626" s="2" t="s">
        <v>175487</v>
      </c>
      <c r="K10626" t="s">
        <v>210308</v>
      </c>
      <c r="L10626" t="s">
        <v>228704</v>
      </c>
      <c r="M10626" t="s">
        <v>8</v>
      </c>
      <c r="N10626" t="s">
        <v>228828</v>
      </c>
      <c r="O10626" t="s">
        <v>229108</v>
      </c>
      <c r="P10626" t="s">
        <v>230133</v>
      </c>
      <c r="R10626" t="s">
        <v>210308</v>
      </c>
      <c r="S10626" t="s">
        <v>233770</v>
      </c>
    </row>
    <row r="10627" spans="1:19" x14ac:dyDescent="0.35">
      <c r="A10627" s="1">
        <v>13362</v>
      </c>
      <c r="B10627" t="s">
        <v>6200</v>
      </c>
      <c r="C10627" t="s">
        <v>55876</v>
      </c>
      <c r="D10627" t="s">
        <v>5</v>
      </c>
      <c r="E10627" t="s">
        <v>119954</v>
      </c>
      <c r="F10627" t="s">
        <v>121877</v>
      </c>
      <c r="G10627">
        <v>2.41E-5</v>
      </c>
      <c r="H10627" t="s">
        <v>6200</v>
      </c>
      <c r="I10627" t="s">
        <v>130734</v>
      </c>
      <c r="J10627" s="2" t="s">
        <v>175488</v>
      </c>
      <c r="K10627" t="s">
        <v>210308</v>
      </c>
      <c r="L10627" t="s">
        <v>228707</v>
      </c>
      <c r="M10627" t="s">
        <v>8</v>
      </c>
      <c r="N10627" t="s">
        <v>228841</v>
      </c>
      <c r="O10627" t="s">
        <v>229123</v>
      </c>
      <c r="P10627" t="s">
        <v>230948</v>
      </c>
      <c r="Q10627" t="s">
        <v>119973</v>
      </c>
      <c r="R10627" t="s">
        <v>210308</v>
      </c>
      <c r="S10627" t="s">
        <v>233770</v>
      </c>
    </row>
    <row r="10628" spans="1:19" x14ac:dyDescent="0.35">
      <c r="A10628" s="1">
        <v>13363</v>
      </c>
      <c r="B10628" t="s">
        <v>6200</v>
      </c>
      <c r="C10628" t="s">
        <v>55877</v>
      </c>
      <c r="D10628" t="s">
        <v>5</v>
      </c>
      <c r="F10628" t="s">
        <v>120555</v>
      </c>
      <c r="G10628">
        <v>2.0624354999999999E-5</v>
      </c>
      <c r="H10628" t="s">
        <v>6200</v>
      </c>
      <c r="I10628" t="s">
        <v>130734</v>
      </c>
      <c r="J10628" s="2" t="s">
        <v>175488</v>
      </c>
      <c r="K10628" t="s">
        <v>210308</v>
      </c>
      <c r="L10628" t="s">
        <v>228707</v>
      </c>
      <c r="M10628" t="s">
        <v>8</v>
      </c>
      <c r="N10628" t="s">
        <v>228841</v>
      </c>
      <c r="O10628" t="s">
        <v>229123</v>
      </c>
      <c r="P10628" t="s">
        <v>230948</v>
      </c>
      <c r="Q10628" t="s">
        <v>119973</v>
      </c>
      <c r="R10628" t="s">
        <v>210308</v>
      </c>
      <c r="S10628" t="s">
        <v>233770</v>
      </c>
    </row>
    <row r="10629" spans="1:19" x14ac:dyDescent="0.35">
      <c r="A10629" s="1">
        <v>13364</v>
      </c>
      <c r="B10629" t="s">
        <v>6200</v>
      </c>
      <c r="C10629" t="s">
        <v>55878</v>
      </c>
      <c r="D10629" t="s">
        <v>5</v>
      </c>
      <c r="E10629" t="s">
        <v>119956</v>
      </c>
      <c r="F10629" t="s">
        <v>120623</v>
      </c>
      <c r="G10629">
        <v>2.5000000000000002E-6</v>
      </c>
      <c r="H10629" t="s">
        <v>6200</v>
      </c>
      <c r="I10629" t="s">
        <v>130734</v>
      </c>
      <c r="J10629" s="2" t="s">
        <v>175488</v>
      </c>
      <c r="K10629" t="s">
        <v>210308</v>
      </c>
      <c r="L10629" t="s">
        <v>228707</v>
      </c>
      <c r="M10629" t="s">
        <v>8</v>
      </c>
      <c r="N10629" t="s">
        <v>228841</v>
      </c>
      <c r="O10629" t="s">
        <v>229123</v>
      </c>
      <c r="P10629" t="s">
        <v>230948</v>
      </c>
      <c r="Q10629" t="s">
        <v>119973</v>
      </c>
      <c r="R10629" t="s">
        <v>210308</v>
      </c>
      <c r="S10629" t="s">
        <v>233770</v>
      </c>
    </row>
    <row r="10630" spans="1:19" x14ac:dyDescent="0.35">
      <c r="A10630" s="1">
        <v>13365</v>
      </c>
      <c r="B10630" t="s">
        <v>6200</v>
      </c>
      <c r="C10630" t="s">
        <v>55879</v>
      </c>
      <c r="D10630" t="s">
        <v>5</v>
      </c>
      <c r="E10630" t="s">
        <v>119956</v>
      </c>
      <c r="F10630" t="s">
        <v>120991</v>
      </c>
      <c r="G10630">
        <v>1.5500000000000001E-5</v>
      </c>
      <c r="H10630" t="s">
        <v>6200</v>
      </c>
      <c r="I10630" t="s">
        <v>130734</v>
      </c>
      <c r="J10630" s="2" t="s">
        <v>175488</v>
      </c>
      <c r="K10630" t="s">
        <v>210308</v>
      </c>
      <c r="L10630" t="s">
        <v>228707</v>
      </c>
      <c r="M10630" t="s">
        <v>8</v>
      </c>
      <c r="N10630" t="s">
        <v>228841</v>
      </c>
      <c r="O10630" t="s">
        <v>229123</v>
      </c>
      <c r="P10630" t="s">
        <v>230948</v>
      </c>
      <c r="Q10630" t="s">
        <v>119973</v>
      </c>
      <c r="R10630" t="s">
        <v>210308</v>
      </c>
      <c r="S10630" t="s">
        <v>233770</v>
      </c>
    </row>
    <row r="10631" spans="1:19" x14ac:dyDescent="0.35">
      <c r="A10631" s="1">
        <v>13366</v>
      </c>
      <c r="B10631" t="s">
        <v>6200</v>
      </c>
      <c r="C10631" t="s">
        <v>55880</v>
      </c>
      <c r="D10631" t="s">
        <v>5</v>
      </c>
      <c r="F10631" t="s">
        <v>121207</v>
      </c>
      <c r="G10631">
        <v>1.3554505000000001E-5</v>
      </c>
      <c r="H10631" t="s">
        <v>6200</v>
      </c>
      <c r="I10631" t="s">
        <v>130734</v>
      </c>
      <c r="J10631" s="2" t="s">
        <v>175488</v>
      </c>
      <c r="K10631" t="s">
        <v>210308</v>
      </c>
      <c r="L10631" t="s">
        <v>228707</v>
      </c>
      <c r="M10631" t="s">
        <v>8</v>
      </c>
      <c r="N10631" t="s">
        <v>228841</v>
      </c>
      <c r="O10631" t="s">
        <v>229123</v>
      </c>
      <c r="P10631" t="s">
        <v>230948</v>
      </c>
      <c r="Q10631" t="s">
        <v>119973</v>
      </c>
      <c r="R10631" t="s">
        <v>210308</v>
      </c>
      <c r="S10631" t="s">
        <v>233770</v>
      </c>
    </row>
    <row r="10632" spans="1:19" x14ac:dyDescent="0.35">
      <c r="A10632" s="1">
        <v>13368</v>
      </c>
      <c r="B10632" t="s">
        <v>6201</v>
      </c>
      <c r="C10632" t="s">
        <v>55881</v>
      </c>
      <c r="D10632" t="s">
        <v>5</v>
      </c>
      <c r="F10632" t="s">
        <v>122668</v>
      </c>
      <c r="G10632">
        <v>1.1E-5</v>
      </c>
      <c r="H10632" t="s">
        <v>6201</v>
      </c>
      <c r="I10632" t="s">
        <v>130735</v>
      </c>
      <c r="J10632" s="2" t="s">
        <v>175489</v>
      </c>
      <c r="K10632" t="s">
        <v>210308</v>
      </c>
      <c r="L10632" t="s">
        <v>228707</v>
      </c>
      <c r="M10632" t="s">
        <v>8</v>
      </c>
      <c r="N10632" t="s">
        <v>228832</v>
      </c>
      <c r="O10632" t="s">
        <v>229111</v>
      </c>
      <c r="P10632" t="s">
        <v>230079</v>
      </c>
      <c r="R10632" t="s">
        <v>210308</v>
      </c>
      <c r="S10632" t="s">
        <v>233770</v>
      </c>
    </row>
    <row r="10633" spans="1:19" x14ac:dyDescent="0.35">
      <c r="A10633" s="1">
        <v>13369</v>
      </c>
      <c r="B10633" t="s">
        <v>6201</v>
      </c>
      <c r="C10633" t="s">
        <v>55882</v>
      </c>
      <c r="D10633" t="s">
        <v>5</v>
      </c>
      <c r="F10633" t="s">
        <v>120684</v>
      </c>
      <c r="G10633">
        <v>3.8000000000000002E-5</v>
      </c>
      <c r="H10633" t="s">
        <v>6201</v>
      </c>
      <c r="I10633" t="s">
        <v>130735</v>
      </c>
      <c r="J10633" s="2" t="s">
        <v>175489</v>
      </c>
      <c r="K10633" t="s">
        <v>210308</v>
      </c>
      <c r="L10633" t="s">
        <v>228707</v>
      </c>
      <c r="M10633" t="s">
        <v>8</v>
      </c>
      <c r="N10633" t="s">
        <v>228832</v>
      </c>
      <c r="O10633" t="s">
        <v>229111</v>
      </c>
      <c r="P10633" t="s">
        <v>230079</v>
      </c>
      <c r="R10633" t="s">
        <v>210308</v>
      </c>
      <c r="S10633" t="s">
        <v>233770</v>
      </c>
    </row>
    <row r="10634" spans="1:19" x14ac:dyDescent="0.35">
      <c r="A10634" s="1">
        <v>13370</v>
      </c>
      <c r="B10634" t="s">
        <v>6202</v>
      </c>
      <c r="C10634" t="s">
        <v>55883</v>
      </c>
      <c r="D10634" t="s">
        <v>5</v>
      </c>
      <c r="F10634" t="s">
        <v>122005</v>
      </c>
      <c r="G10634">
        <v>1.3999999999999999E-6</v>
      </c>
      <c r="H10634" t="s">
        <v>6202</v>
      </c>
      <c r="I10634" t="s">
        <v>130736</v>
      </c>
      <c r="J10634" s="2" t="s">
        <v>175490</v>
      </c>
      <c r="K10634" t="s">
        <v>210308</v>
      </c>
      <c r="L10634" t="s">
        <v>228704</v>
      </c>
      <c r="M10634" t="s">
        <v>8</v>
      </c>
      <c r="N10634" t="s">
        <v>228853</v>
      </c>
      <c r="O10634" t="s">
        <v>229141</v>
      </c>
      <c r="P10634" t="s">
        <v>230555</v>
      </c>
      <c r="Q10634" t="s">
        <v>121999</v>
      </c>
      <c r="R10634" t="s">
        <v>210308</v>
      </c>
      <c r="S10634" t="s">
        <v>233770</v>
      </c>
    </row>
    <row r="10635" spans="1:19" x14ac:dyDescent="0.35">
      <c r="A10635" s="1">
        <v>13371</v>
      </c>
      <c r="B10635" t="s">
        <v>6203</v>
      </c>
      <c r="C10635" t="s">
        <v>55884</v>
      </c>
      <c r="D10635" t="s">
        <v>5</v>
      </c>
      <c r="F10635" t="s">
        <v>120895</v>
      </c>
      <c r="G10635">
        <v>8.3097419999999993E-6</v>
      </c>
      <c r="H10635" t="s">
        <v>6203</v>
      </c>
      <c r="I10635" t="s">
        <v>130737</v>
      </c>
      <c r="J10635" s="2" t="s">
        <v>175491</v>
      </c>
      <c r="K10635" t="s">
        <v>210308</v>
      </c>
      <c r="L10635" t="s">
        <v>228704</v>
      </c>
      <c r="M10635" t="s">
        <v>15</v>
      </c>
      <c r="N10635" t="s">
        <v>228849</v>
      </c>
      <c r="O10635" t="s">
        <v>229134</v>
      </c>
      <c r="P10635" t="s">
        <v>229134</v>
      </c>
      <c r="R10635" t="s">
        <v>210308</v>
      </c>
      <c r="S10635" t="s">
        <v>233770</v>
      </c>
    </row>
    <row r="10636" spans="1:19" x14ac:dyDescent="0.35">
      <c r="A10636" s="1">
        <v>13372</v>
      </c>
      <c r="B10636" t="s">
        <v>6203</v>
      </c>
      <c r="C10636" t="s">
        <v>55885</v>
      </c>
      <c r="D10636" t="s">
        <v>5</v>
      </c>
      <c r="F10636" t="s">
        <v>122853</v>
      </c>
      <c r="G10636">
        <v>1.79023E-5</v>
      </c>
      <c r="H10636" t="s">
        <v>6203</v>
      </c>
      <c r="I10636" t="s">
        <v>130737</v>
      </c>
      <c r="J10636" s="2" t="s">
        <v>175491</v>
      </c>
      <c r="K10636" t="s">
        <v>210308</v>
      </c>
      <c r="L10636" t="s">
        <v>228704</v>
      </c>
      <c r="M10636" t="s">
        <v>15</v>
      </c>
      <c r="N10636" t="s">
        <v>228849</v>
      </c>
      <c r="O10636" t="s">
        <v>229134</v>
      </c>
      <c r="P10636" t="s">
        <v>229134</v>
      </c>
      <c r="R10636" t="s">
        <v>210308</v>
      </c>
      <c r="S10636" t="s">
        <v>233770</v>
      </c>
    </row>
    <row r="10637" spans="1:19" x14ac:dyDescent="0.35">
      <c r="A10637" s="1">
        <v>13374</v>
      </c>
      <c r="B10637" t="s">
        <v>6204</v>
      </c>
      <c r="C10637" t="s">
        <v>55886</v>
      </c>
      <c r="D10637" t="s">
        <v>5</v>
      </c>
      <c r="E10637" t="s">
        <v>119955</v>
      </c>
      <c r="F10637" t="s">
        <v>121892</v>
      </c>
      <c r="G10637">
        <v>3.3000000000000002E-6</v>
      </c>
      <c r="H10637" t="s">
        <v>6204</v>
      </c>
      <c r="I10637" t="s">
        <v>130738</v>
      </c>
      <c r="J10637" s="2" t="s">
        <v>175492</v>
      </c>
      <c r="K10637" t="s">
        <v>210319</v>
      </c>
      <c r="L10637" t="s">
        <v>228707</v>
      </c>
      <c r="M10637" t="s">
        <v>8</v>
      </c>
      <c r="N10637" t="s">
        <v>228892</v>
      </c>
      <c r="O10637" t="s">
        <v>229199</v>
      </c>
      <c r="P10637" t="s">
        <v>230180</v>
      </c>
      <c r="R10637" t="s">
        <v>210308</v>
      </c>
      <c r="S10637" t="s">
        <v>233770</v>
      </c>
    </row>
    <row r="10638" spans="1:19" x14ac:dyDescent="0.35">
      <c r="A10638" s="1">
        <v>13376</v>
      </c>
      <c r="B10638" t="s">
        <v>6204</v>
      </c>
      <c r="C10638" t="s">
        <v>55887</v>
      </c>
      <c r="D10638" t="s">
        <v>5</v>
      </c>
      <c r="F10638" t="s">
        <v>122132</v>
      </c>
      <c r="G10638">
        <v>9.9999999999999995E-7</v>
      </c>
      <c r="H10638" t="s">
        <v>6204</v>
      </c>
      <c r="I10638" t="s">
        <v>130738</v>
      </c>
      <c r="J10638" s="2" t="s">
        <v>175492</v>
      </c>
      <c r="K10638" t="s">
        <v>210319</v>
      </c>
      <c r="L10638" t="s">
        <v>228707</v>
      </c>
      <c r="M10638" t="s">
        <v>8</v>
      </c>
      <c r="N10638" t="s">
        <v>228892</v>
      </c>
      <c r="O10638" t="s">
        <v>229199</v>
      </c>
      <c r="P10638" t="s">
        <v>230180</v>
      </c>
      <c r="R10638" t="s">
        <v>210308</v>
      </c>
      <c r="S10638" t="s">
        <v>233770</v>
      </c>
    </row>
    <row r="10639" spans="1:19" x14ac:dyDescent="0.35">
      <c r="A10639" s="1">
        <v>13377</v>
      </c>
      <c r="B10639" t="s">
        <v>6205</v>
      </c>
      <c r="C10639" t="s">
        <v>55888</v>
      </c>
      <c r="D10639" t="s">
        <v>5</v>
      </c>
      <c r="F10639" t="s">
        <v>121669</v>
      </c>
      <c r="G10639">
        <v>6.2193170000000006E-6</v>
      </c>
      <c r="H10639" t="s">
        <v>6205</v>
      </c>
      <c r="I10639" t="s">
        <v>130739</v>
      </c>
      <c r="J10639" s="2" t="s">
        <v>175493</v>
      </c>
      <c r="K10639" t="s">
        <v>210308</v>
      </c>
      <c r="L10639" t="s">
        <v>228704</v>
      </c>
      <c r="M10639" t="s">
        <v>8</v>
      </c>
      <c r="N10639" t="s">
        <v>228877</v>
      </c>
      <c r="O10639" t="s">
        <v>229482</v>
      </c>
      <c r="P10639" t="s">
        <v>229482</v>
      </c>
      <c r="Q10639" t="s">
        <v>123280</v>
      </c>
      <c r="R10639" t="s">
        <v>210308</v>
      </c>
      <c r="S10639" t="s">
        <v>233770</v>
      </c>
    </row>
    <row r="10640" spans="1:19" x14ac:dyDescent="0.35">
      <c r="A10640" s="1">
        <v>13378</v>
      </c>
      <c r="B10640" t="s">
        <v>6206</v>
      </c>
      <c r="C10640" t="s">
        <v>55889</v>
      </c>
      <c r="D10640" t="s">
        <v>5</v>
      </c>
      <c r="E10640" t="s">
        <v>119955</v>
      </c>
      <c r="F10640" t="s">
        <v>120376</v>
      </c>
      <c r="G10640">
        <v>5.0000000000000004E-6</v>
      </c>
      <c r="H10640" t="s">
        <v>6206</v>
      </c>
      <c r="I10640" t="s">
        <v>130740</v>
      </c>
      <c r="J10640" s="2" t="s">
        <v>175494</v>
      </c>
      <c r="K10640" t="s">
        <v>210308</v>
      </c>
      <c r="L10640" t="s">
        <v>228705</v>
      </c>
      <c r="M10640" t="s">
        <v>12</v>
      </c>
      <c r="N10640" t="s">
        <v>228921</v>
      </c>
      <c r="O10640" t="s">
        <v>229291</v>
      </c>
      <c r="P10640" t="s">
        <v>230221</v>
      </c>
      <c r="R10640" t="s">
        <v>210308</v>
      </c>
      <c r="S10640" t="s">
        <v>233770</v>
      </c>
    </row>
    <row r="10641" spans="1:19" x14ac:dyDescent="0.35">
      <c r="A10641" s="1">
        <v>13379</v>
      </c>
      <c r="B10641" t="s">
        <v>6206</v>
      </c>
      <c r="C10641" t="s">
        <v>55890</v>
      </c>
      <c r="D10641" t="s">
        <v>5</v>
      </c>
      <c r="F10641" t="s">
        <v>121596</v>
      </c>
      <c r="G10641">
        <v>6.1249999999999998E-6</v>
      </c>
      <c r="H10641" t="s">
        <v>6206</v>
      </c>
      <c r="I10641" t="s">
        <v>130740</v>
      </c>
      <c r="J10641" s="2" t="s">
        <v>175494</v>
      </c>
      <c r="K10641" t="s">
        <v>210308</v>
      </c>
      <c r="L10641" t="s">
        <v>228705</v>
      </c>
      <c r="M10641" t="s">
        <v>12</v>
      </c>
      <c r="N10641" t="s">
        <v>228921</v>
      </c>
      <c r="O10641" t="s">
        <v>229291</v>
      </c>
      <c r="P10641" t="s">
        <v>230221</v>
      </c>
      <c r="R10641" t="s">
        <v>210308</v>
      </c>
      <c r="S10641" t="s">
        <v>233770</v>
      </c>
    </row>
    <row r="10642" spans="1:19" x14ac:dyDescent="0.35">
      <c r="A10642" s="1">
        <v>13381</v>
      </c>
      <c r="B10642" t="s">
        <v>6207</v>
      </c>
      <c r="C10642" t="s">
        <v>55891</v>
      </c>
      <c r="D10642" t="s">
        <v>5</v>
      </c>
      <c r="E10642" t="s">
        <v>119957</v>
      </c>
      <c r="F10642" t="s">
        <v>122326</v>
      </c>
      <c r="G10642">
        <v>2.0000000000000002E-5</v>
      </c>
      <c r="H10642" t="s">
        <v>6207</v>
      </c>
      <c r="I10642" t="s">
        <v>130741</v>
      </c>
      <c r="J10642" s="2" t="s">
        <v>175495</v>
      </c>
      <c r="K10642" t="s">
        <v>210308</v>
      </c>
      <c r="L10642" t="s">
        <v>228704</v>
      </c>
      <c r="M10642" t="s">
        <v>8</v>
      </c>
      <c r="N10642" t="s">
        <v>228828</v>
      </c>
      <c r="O10642" t="s">
        <v>229216</v>
      </c>
      <c r="P10642" t="s">
        <v>229216</v>
      </c>
      <c r="R10642" t="s">
        <v>210308</v>
      </c>
      <c r="S10642" t="s">
        <v>233770</v>
      </c>
    </row>
    <row r="10643" spans="1:19" x14ac:dyDescent="0.35">
      <c r="A10643" s="1">
        <v>13382</v>
      </c>
      <c r="B10643" t="s">
        <v>6207</v>
      </c>
      <c r="C10643" t="s">
        <v>55892</v>
      </c>
      <c r="D10643" t="s">
        <v>5</v>
      </c>
      <c r="E10643" t="s">
        <v>119958</v>
      </c>
      <c r="F10643" t="s">
        <v>121179</v>
      </c>
      <c r="G10643">
        <v>4.5000000000000003E-5</v>
      </c>
      <c r="H10643" t="s">
        <v>6207</v>
      </c>
      <c r="I10643" t="s">
        <v>130741</v>
      </c>
      <c r="J10643" s="2" t="s">
        <v>175495</v>
      </c>
      <c r="K10643" t="s">
        <v>210308</v>
      </c>
      <c r="L10643" t="s">
        <v>228704</v>
      </c>
      <c r="M10643" t="s">
        <v>8</v>
      </c>
      <c r="N10643" t="s">
        <v>228828</v>
      </c>
      <c r="O10643" t="s">
        <v>229216</v>
      </c>
      <c r="P10643" t="s">
        <v>229216</v>
      </c>
      <c r="R10643" t="s">
        <v>210308</v>
      </c>
      <c r="S10643" t="s">
        <v>233770</v>
      </c>
    </row>
    <row r="10644" spans="1:19" x14ac:dyDescent="0.35">
      <c r="A10644" s="1">
        <v>13383</v>
      </c>
      <c r="B10644" t="s">
        <v>6207</v>
      </c>
      <c r="C10644" t="s">
        <v>55893</v>
      </c>
      <c r="D10644" t="s">
        <v>5</v>
      </c>
      <c r="E10644" t="s">
        <v>119958</v>
      </c>
      <c r="F10644" t="s">
        <v>122746</v>
      </c>
      <c r="G10644">
        <v>4.2599999999999999E-5</v>
      </c>
      <c r="H10644" t="s">
        <v>6207</v>
      </c>
      <c r="I10644" t="s">
        <v>130741</v>
      </c>
      <c r="J10644" s="2" t="s">
        <v>175495</v>
      </c>
      <c r="K10644" t="s">
        <v>210308</v>
      </c>
      <c r="L10644" t="s">
        <v>228704</v>
      </c>
      <c r="M10644" t="s">
        <v>8</v>
      </c>
      <c r="N10644" t="s">
        <v>228828</v>
      </c>
      <c r="O10644" t="s">
        <v>229216</v>
      </c>
      <c r="P10644" t="s">
        <v>229216</v>
      </c>
      <c r="R10644" t="s">
        <v>210308</v>
      </c>
      <c r="S10644" t="s">
        <v>233770</v>
      </c>
    </row>
    <row r="10645" spans="1:19" x14ac:dyDescent="0.35">
      <c r="A10645" s="1">
        <v>13387</v>
      </c>
      <c r="B10645" t="s">
        <v>6208</v>
      </c>
      <c r="C10645" t="s">
        <v>55894</v>
      </c>
      <c r="D10645" t="s">
        <v>5</v>
      </c>
      <c r="F10645" t="s">
        <v>121330</v>
      </c>
      <c r="G10645">
        <v>2.8853699999999998E-7</v>
      </c>
      <c r="H10645" t="s">
        <v>6208</v>
      </c>
      <c r="I10645" t="s">
        <v>130742</v>
      </c>
      <c r="J10645" s="2" t="s">
        <v>175496</v>
      </c>
      <c r="K10645" t="s">
        <v>210308</v>
      </c>
      <c r="L10645" t="s">
        <v>228704</v>
      </c>
      <c r="M10645" t="s">
        <v>8</v>
      </c>
      <c r="N10645" t="s">
        <v>228841</v>
      </c>
      <c r="O10645" t="s">
        <v>229490</v>
      </c>
      <c r="P10645" t="s">
        <v>229490</v>
      </c>
      <c r="R10645" t="s">
        <v>210308</v>
      </c>
      <c r="S10645" t="s">
        <v>233770</v>
      </c>
    </row>
    <row r="10646" spans="1:19" x14ac:dyDescent="0.35">
      <c r="A10646" s="1">
        <v>13388</v>
      </c>
      <c r="B10646" t="s">
        <v>6209</v>
      </c>
      <c r="C10646" t="s">
        <v>55895</v>
      </c>
      <c r="D10646" t="s">
        <v>5</v>
      </c>
      <c r="F10646" t="s">
        <v>121463</v>
      </c>
      <c r="G10646">
        <v>1.4135454E-5</v>
      </c>
      <c r="H10646" t="s">
        <v>6209</v>
      </c>
      <c r="I10646" t="s">
        <v>130743</v>
      </c>
      <c r="K10646" t="s">
        <v>210308</v>
      </c>
      <c r="L10646" t="s">
        <v>228704</v>
      </c>
      <c r="M10646" t="s">
        <v>8</v>
      </c>
      <c r="N10646" t="s">
        <v>228828</v>
      </c>
      <c r="O10646" t="s">
        <v>229216</v>
      </c>
      <c r="P10646" t="s">
        <v>229216</v>
      </c>
      <c r="Q10646" t="s">
        <v>120308</v>
      </c>
      <c r="R10646" t="s">
        <v>210308</v>
      </c>
      <c r="S10646" t="s">
        <v>233770</v>
      </c>
    </row>
    <row r="10647" spans="1:19" x14ac:dyDescent="0.35">
      <c r="A10647" s="1">
        <v>13389</v>
      </c>
      <c r="B10647" t="s">
        <v>6210</v>
      </c>
      <c r="C10647" t="s">
        <v>55896</v>
      </c>
      <c r="D10647" t="s">
        <v>5</v>
      </c>
      <c r="F10647" t="s">
        <v>120631</v>
      </c>
      <c r="G10647">
        <v>4.5457543000000001E-5</v>
      </c>
      <c r="H10647" t="s">
        <v>6210</v>
      </c>
      <c r="I10647" t="s">
        <v>130744</v>
      </c>
      <c r="J10647" s="2" t="s">
        <v>175497</v>
      </c>
      <c r="K10647" t="s">
        <v>210310</v>
      </c>
      <c r="L10647" t="s">
        <v>228704</v>
      </c>
      <c r="M10647" t="s">
        <v>8</v>
      </c>
      <c r="N10647" t="s">
        <v>228832</v>
      </c>
      <c r="O10647" t="s">
        <v>229111</v>
      </c>
      <c r="P10647" t="s">
        <v>230778</v>
      </c>
      <c r="R10647" t="s">
        <v>210308</v>
      </c>
      <c r="S10647" t="s">
        <v>233770</v>
      </c>
    </row>
    <row r="10648" spans="1:19" x14ac:dyDescent="0.35">
      <c r="A10648" s="1">
        <v>13390</v>
      </c>
      <c r="B10648" t="s">
        <v>6211</v>
      </c>
      <c r="C10648" t="s">
        <v>55897</v>
      </c>
      <c r="D10648" t="s">
        <v>5</v>
      </c>
      <c r="F10648" t="s">
        <v>122854</v>
      </c>
      <c r="G10648">
        <v>8.7950000000000003E-8</v>
      </c>
      <c r="H10648" t="s">
        <v>6211</v>
      </c>
      <c r="I10648" t="s">
        <v>130745</v>
      </c>
      <c r="J10648" s="2" t="s">
        <v>175498</v>
      </c>
      <c r="K10648" t="s">
        <v>210308</v>
      </c>
      <c r="L10648" t="s">
        <v>228704</v>
      </c>
      <c r="M10648" t="s">
        <v>8</v>
      </c>
      <c r="N10648" t="s">
        <v>228830</v>
      </c>
      <c r="O10648" t="s">
        <v>229110</v>
      </c>
      <c r="P10648" t="s">
        <v>229110</v>
      </c>
      <c r="R10648" t="s">
        <v>210308</v>
      </c>
      <c r="S10648" t="s">
        <v>233770</v>
      </c>
    </row>
    <row r="10649" spans="1:19" x14ac:dyDescent="0.35">
      <c r="A10649" s="1">
        <v>13391</v>
      </c>
      <c r="B10649" t="s">
        <v>6212</v>
      </c>
      <c r="C10649" t="s">
        <v>55898</v>
      </c>
      <c r="D10649" t="s">
        <v>5</v>
      </c>
      <c r="E10649" t="s">
        <v>119954</v>
      </c>
      <c r="F10649" t="s">
        <v>120107</v>
      </c>
      <c r="G10649">
        <v>2.0999999999999999E-5</v>
      </c>
      <c r="H10649" t="s">
        <v>6212</v>
      </c>
      <c r="I10649" t="s">
        <v>130746</v>
      </c>
      <c r="J10649" s="2" t="s">
        <v>175499</v>
      </c>
      <c r="K10649" t="s">
        <v>210310</v>
      </c>
      <c r="L10649" t="s">
        <v>228704</v>
      </c>
      <c r="M10649" t="s">
        <v>8</v>
      </c>
      <c r="N10649" t="s">
        <v>228877</v>
      </c>
      <c r="O10649" t="s">
        <v>229177</v>
      </c>
      <c r="P10649" t="s">
        <v>230117</v>
      </c>
      <c r="Q10649" t="s">
        <v>120060</v>
      </c>
      <c r="R10649" t="s">
        <v>210308</v>
      </c>
      <c r="S10649" t="s">
        <v>233770</v>
      </c>
    </row>
    <row r="10650" spans="1:19" x14ac:dyDescent="0.35">
      <c r="A10650" s="1">
        <v>13392</v>
      </c>
      <c r="B10650" t="s">
        <v>6213</v>
      </c>
      <c r="C10650" t="s">
        <v>55899</v>
      </c>
      <c r="D10650" t="s">
        <v>5</v>
      </c>
      <c r="F10650" t="s">
        <v>120202</v>
      </c>
      <c r="G10650">
        <v>1.5E-6</v>
      </c>
      <c r="H10650" t="s">
        <v>6213</v>
      </c>
      <c r="I10650" t="s">
        <v>130747</v>
      </c>
      <c r="J10650" s="2" t="s">
        <v>175500</v>
      </c>
      <c r="K10650" t="s">
        <v>210308</v>
      </c>
      <c r="L10650" t="s">
        <v>228704</v>
      </c>
      <c r="M10650" t="s">
        <v>8</v>
      </c>
      <c r="N10650" t="s">
        <v>228910</v>
      </c>
      <c r="O10650" t="s">
        <v>229114</v>
      </c>
      <c r="P10650" t="s">
        <v>230305</v>
      </c>
      <c r="Q10650" t="s">
        <v>120077</v>
      </c>
      <c r="R10650" t="s">
        <v>210308</v>
      </c>
      <c r="S10650" t="s">
        <v>233770</v>
      </c>
    </row>
    <row r="10651" spans="1:19" x14ac:dyDescent="0.35">
      <c r="A10651" s="1">
        <v>13393</v>
      </c>
      <c r="B10651" t="s">
        <v>6213</v>
      </c>
      <c r="C10651" t="s">
        <v>55900</v>
      </c>
      <c r="D10651" t="s">
        <v>5</v>
      </c>
      <c r="F10651" t="s">
        <v>121112</v>
      </c>
      <c r="G10651">
        <v>1.778E-6</v>
      </c>
      <c r="H10651" t="s">
        <v>6213</v>
      </c>
      <c r="I10651" t="s">
        <v>130747</v>
      </c>
      <c r="J10651" s="2" t="s">
        <v>175500</v>
      </c>
      <c r="K10651" t="s">
        <v>210308</v>
      </c>
      <c r="L10651" t="s">
        <v>228704</v>
      </c>
      <c r="M10651" t="s">
        <v>8</v>
      </c>
      <c r="N10651" t="s">
        <v>228910</v>
      </c>
      <c r="O10651" t="s">
        <v>229114</v>
      </c>
      <c r="P10651" t="s">
        <v>230305</v>
      </c>
      <c r="Q10651" t="s">
        <v>120077</v>
      </c>
      <c r="R10651" t="s">
        <v>210308</v>
      </c>
      <c r="S10651" t="s">
        <v>233770</v>
      </c>
    </row>
    <row r="10652" spans="1:19" x14ac:dyDescent="0.35">
      <c r="A10652" s="1">
        <v>13394</v>
      </c>
      <c r="B10652" t="s">
        <v>6214</v>
      </c>
      <c r="C10652" t="s">
        <v>55901</v>
      </c>
      <c r="D10652" t="s">
        <v>5</v>
      </c>
      <c r="E10652" t="s">
        <v>119955</v>
      </c>
      <c r="F10652" t="s">
        <v>122855</v>
      </c>
      <c r="G10652">
        <v>1.7E-5</v>
      </c>
      <c r="H10652" t="s">
        <v>6214</v>
      </c>
      <c r="I10652" t="s">
        <v>130748</v>
      </c>
      <c r="J10652" s="2" t="s">
        <v>175501</v>
      </c>
      <c r="K10652" t="s">
        <v>210308</v>
      </c>
      <c r="L10652" t="s">
        <v>228704</v>
      </c>
      <c r="M10652" t="s">
        <v>8</v>
      </c>
      <c r="N10652" t="s">
        <v>228828</v>
      </c>
      <c r="O10652" t="s">
        <v>229113</v>
      </c>
      <c r="P10652" t="s">
        <v>230103</v>
      </c>
      <c r="R10652" t="s">
        <v>210308</v>
      </c>
      <c r="S10652" t="s">
        <v>233770</v>
      </c>
    </row>
    <row r="10653" spans="1:19" x14ac:dyDescent="0.35">
      <c r="A10653" s="1">
        <v>13395</v>
      </c>
      <c r="B10653" t="s">
        <v>6214</v>
      </c>
      <c r="C10653" t="s">
        <v>55902</v>
      </c>
      <c r="D10653" t="s">
        <v>5</v>
      </c>
      <c r="E10653" t="s">
        <v>119954</v>
      </c>
      <c r="F10653" t="s">
        <v>121440</v>
      </c>
      <c r="G10653">
        <v>9.5999999999999996E-6</v>
      </c>
      <c r="H10653" t="s">
        <v>6214</v>
      </c>
      <c r="I10653" t="s">
        <v>130748</v>
      </c>
      <c r="J10653" s="2" t="s">
        <v>175501</v>
      </c>
      <c r="K10653" t="s">
        <v>210308</v>
      </c>
      <c r="L10653" t="s">
        <v>228704</v>
      </c>
      <c r="M10653" t="s">
        <v>8</v>
      </c>
      <c r="N10653" t="s">
        <v>228828</v>
      </c>
      <c r="O10653" t="s">
        <v>229113</v>
      </c>
      <c r="P10653" t="s">
        <v>230103</v>
      </c>
      <c r="R10653" t="s">
        <v>210308</v>
      </c>
      <c r="S10653" t="s">
        <v>233770</v>
      </c>
    </row>
    <row r="10654" spans="1:19" x14ac:dyDescent="0.35">
      <c r="A10654" s="1">
        <v>13396</v>
      </c>
      <c r="B10654" t="s">
        <v>6214</v>
      </c>
      <c r="C10654" t="s">
        <v>55903</v>
      </c>
      <c r="D10654" t="s">
        <v>5</v>
      </c>
      <c r="E10654" t="s">
        <v>119955</v>
      </c>
      <c r="F10654" t="s">
        <v>121945</v>
      </c>
      <c r="G10654">
        <v>1.1125649E-5</v>
      </c>
      <c r="H10654" t="s">
        <v>6214</v>
      </c>
      <c r="I10654" t="s">
        <v>130748</v>
      </c>
      <c r="J10654" s="2" t="s">
        <v>175501</v>
      </c>
      <c r="K10654" t="s">
        <v>210308</v>
      </c>
      <c r="L10654" t="s">
        <v>228704</v>
      </c>
      <c r="M10654" t="s">
        <v>8</v>
      </c>
      <c r="N10654" t="s">
        <v>228828</v>
      </c>
      <c r="O10654" t="s">
        <v>229113</v>
      </c>
      <c r="P10654" t="s">
        <v>230103</v>
      </c>
      <c r="R10654" t="s">
        <v>210308</v>
      </c>
      <c r="S10654" t="s">
        <v>233770</v>
      </c>
    </row>
    <row r="10655" spans="1:19" x14ac:dyDescent="0.35">
      <c r="A10655" s="1">
        <v>13397</v>
      </c>
      <c r="B10655" t="s">
        <v>6214</v>
      </c>
      <c r="C10655" t="s">
        <v>55904</v>
      </c>
      <c r="D10655" t="s">
        <v>5</v>
      </c>
      <c r="F10655" t="s">
        <v>120022</v>
      </c>
      <c r="G10655">
        <v>1.5009999999999999E-6</v>
      </c>
      <c r="H10655" t="s">
        <v>6214</v>
      </c>
      <c r="I10655" t="s">
        <v>130748</v>
      </c>
      <c r="J10655" s="2" t="s">
        <v>175501</v>
      </c>
      <c r="K10655" t="s">
        <v>210308</v>
      </c>
      <c r="L10655" t="s">
        <v>228704</v>
      </c>
      <c r="M10655" t="s">
        <v>8</v>
      </c>
      <c r="N10655" t="s">
        <v>228828</v>
      </c>
      <c r="O10655" t="s">
        <v>229113</v>
      </c>
      <c r="P10655" t="s">
        <v>230103</v>
      </c>
      <c r="R10655" t="s">
        <v>210308</v>
      </c>
      <c r="S10655" t="s">
        <v>233770</v>
      </c>
    </row>
    <row r="10656" spans="1:19" x14ac:dyDescent="0.35">
      <c r="A10656" s="1">
        <v>13400</v>
      </c>
      <c r="B10656" t="s">
        <v>6215</v>
      </c>
      <c r="C10656" t="s">
        <v>55905</v>
      </c>
      <c r="D10656" t="s">
        <v>5</v>
      </c>
      <c r="E10656" t="s">
        <v>119955</v>
      </c>
      <c r="F10656" t="s">
        <v>121866</v>
      </c>
      <c r="G10656">
        <v>1.8852270000000001E-6</v>
      </c>
      <c r="H10656" t="s">
        <v>6215</v>
      </c>
      <c r="I10656" t="s">
        <v>130749</v>
      </c>
      <c r="J10656" s="2" t="s">
        <v>175502</v>
      </c>
      <c r="K10656" t="s">
        <v>210308</v>
      </c>
      <c r="L10656" t="s">
        <v>228704</v>
      </c>
      <c r="M10656" t="s">
        <v>12</v>
      </c>
      <c r="N10656" t="s">
        <v>228878</v>
      </c>
      <c r="O10656" t="s">
        <v>229181</v>
      </c>
      <c r="P10656" t="s">
        <v>229181</v>
      </c>
      <c r="Q10656" t="s">
        <v>121322</v>
      </c>
      <c r="R10656" t="s">
        <v>210308</v>
      </c>
      <c r="S10656" t="s">
        <v>233770</v>
      </c>
    </row>
    <row r="10657" spans="1:19" x14ac:dyDescent="0.35">
      <c r="A10657" s="1">
        <v>13401</v>
      </c>
      <c r="B10657" t="s">
        <v>6215</v>
      </c>
      <c r="C10657" t="s">
        <v>55906</v>
      </c>
      <c r="D10657" t="s">
        <v>5</v>
      </c>
      <c r="F10657" t="s">
        <v>120082</v>
      </c>
      <c r="G10657">
        <v>7.8217099999999994E-7</v>
      </c>
      <c r="H10657" t="s">
        <v>6215</v>
      </c>
      <c r="I10657" t="s">
        <v>130749</v>
      </c>
      <c r="J10657" s="2" t="s">
        <v>175502</v>
      </c>
      <c r="K10657" t="s">
        <v>210308</v>
      </c>
      <c r="L10657" t="s">
        <v>228704</v>
      </c>
      <c r="M10657" t="s">
        <v>12</v>
      </c>
      <c r="N10657" t="s">
        <v>228878</v>
      </c>
      <c r="O10657" t="s">
        <v>229181</v>
      </c>
      <c r="P10657" t="s">
        <v>229181</v>
      </c>
      <c r="Q10657" t="s">
        <v>121322</v>
      </c>
      <c r="R10657" t="s">
        <v>210308</v>
      </c>
      <c r="S10657" t="s">
        <v>233770</v>
      </c>
    </row>
    <row r="10658" spans="1:19" x14ac:dyDescent="0.35">
      <c r="A10658" s="1">
        <v>13402</v>
      </c>
      <c r="B10658" t="s">
        <v>6215</v>
      </c>
      <c r="C10658" t="s">
        <v>55907</v>
      </c>
      <c r="D10658" t="s">
        <v>5</v>
      </c>
      <c r="E10658" t="s">
        <v>119954</v>
      </c>
      <c r="F10658" t="s">
        <v>122561</v>
      </c>
      <c r="G10658">
        <v>3.1999999999999999E-5</v>
      </c>
      <c r="H10658" t="s">
        <v>6215</v>
      </c>
      <c r="I10658" t="s">
        <v>130749</v>
      </c>
      <c r="J10658" s="2" t="s">
        <v>175502</v>
      </c>
      <c r="K10658" t="s">
        <v>210308</v>
      </c>
      <c r="L10658" t="s">
        <v>228704</v>
      </c>
      <c r="M10658" t="s">
        <v>12</v>
      </c>
      <c r="N10658" t="s">
        <v>228878</v>
      </c>
      <c r="O10658" t="s">
        <v>229181</v>
      </c>
      <c r="P10658" t="s">
        <v>229181</v>
      </c>
      <c r="Q10658" t="s">
        <v>121322</v>
      </c>
      <c r="R10658" t="s">
        <v>210308</v>
      </c>
      <c r="S10658" t="s">
        <v>233770</v>
      </c>
    </row>
    <row r="10659" spans="1:19" x14ac:dyDescent="0.35">
      <c r="A10659" s="1">
        <v>13404</v>
      </c>
      <c r="B10659" t="s">
        <v>6216</v>
      </c>
      <c r="C10659" t="s">
        <v>55908</v>
      </c>
      <c r="D10659" t="s">
        <v>5</v>
      </c>
      <c r="F10659" t="s">
        <v>120433</v>
      </c>
      <c r="G10659">
        <v>1.5E-6</v>
      </c>
      <c r="H10659" t="s">
        <v>6216</v>
      </c>
      <c r="I10659" t="s">
        <v>130750</v>
      </c>
      <c r="K10659" t="s">
        <v>210308</v>
      </c>
      <c r="L10659" t="s">
        <v>228706</v>
      </c>
      <c r="M10659" t="s">
        <v>8</v>
      </c>
      <c r="N10659" t="s">
        <v>228828</v>
      </c>
      <c r="O10659" t="s">
        <v>229216</v>
      </c>
      <c r="P10659" t="s">
        <v>230776</v>
      </c>
      <c r="Q10659" t="s">
        <v>120308</v>
      </c>
      <c r="R10659" t="s">
        <v>210308</v>
      </c>
      <c r="S10659" t="s">
        <v>233770</v>
      </c>
    </row>
    <row r="10660" spans="1:19" x14ac:dyDescent="0.35">
      <c r="A10660" s="1">
        <v>13406</v>
      </c>
      <c r="B10660" t="s">
        <v>6217</v>
      </c>
      <c r="C10660" t="s">
        <v>55909</v>
      </c>
      <c r="D10660" t="s">
        <v>5</v>
      </c>
      <c r="F10660" t="s">
        <v>121048</v>
      </c>
      <c r="G10660">
        <v>2.1500000000000001E-5</v>
      </c>
      <c r="H10660" t="s">
        <v>6217</v>
      </c>
      <c r="I10660" t="s">
        <v>130751</v>
      </c>
      <c r="J10660" s="2" t="s">
        <v>175503</v>
      </c>
      <c r="K10660" t="s">
        <v>210308</v>
      </c>
      <c r="L10660" t="s">
        <v>228704</v>
      </c>
      <c r="M10660" t="s">
        <v>228709</v>
      </c>
      <c r="N10660" t="s">
        <v>228829</v>
      </c>
      <c r="O10660" t="s">
        <v>229597</v>
      </c>
      <c r="P10660" t="s">
        <v>229597</v>
      </c>
      <c r="R10660" t="s">
        <v>210308</v>
      </c>
      <c r="S10660" t="s">
        <v>233770</v>
      </c>
    </row>
    <row r="10661" spans="1:19" x14ac:dyDescent="0.35">
      <c r="A10661" s="1">
        <v>13407</v>
      </c>
      <c r="B10661" t="s">
        <v>6218</v>
      </c>
      <c r="C10661" t="s">
        <v>55910</v>
      </c>
      <c r="D10661" t="s">
        <v>5</v>
      </c>
      <c r="E10661" t="s">
        <v>119955</v>
      </c>
      <c r="F10661" t="s">
        <v>121560</v>
      </c>
      <c r="G10661">
        <v>6.0000000000000002E-6</v>
      </c>
      <c r="H10661" t="s">
        <v>6218</v>
      </c>
      <c r="I10661" t="s">
        <v>130752</v>
      </c>
      <c r="K10661" t="s">
        <v>210308</v>
      </c>
      <c r="L10661" t="s">
        <v>228705</v>
      </c>
      <c r="M10661" t="s">
        <v>8</v>
      </c>
      <c r="N10661" t="s">
        <v>228830</v>
      </c>
      <c r="O10661" t="s">
        <v>229110</v>
      </c>
      <c r="P10661" t="s">
        <v>229110</v>
      </c>
      <c r="R10661" t="s">
        <v>210308</v>
      </c>
      <c r="S10661" t="s">
        <v>233770</v>
      </c>
    </row>
    <row r="10662" spans="1:19" x14ac:dyDescent="0.35">
      <c r="A10662" s="1">
        <v>13408</v>
      </c>
      <c r="B10662" t="s">
        <v>6219</v>
      </c>
      <c r="C10662" t="s">
        <v>55911</v>
      </c>
      <c r="D10662" t="s">
        <v>5</v>
      </c>
      <c r="F10662" t="s">
        <v>121637</v>
      </c>
      <c r="G10662">
        <v>1.0000000000000001E-5</v>
      </c>
      <c r="H10662" t="s">
        <v>6219</v>
      </c>
      <c r="I10662" t="s">
        <v>130753</v>
      </c>
      <c r="J10662" s="2" t="s">
        <v>175504</v>
      </c>
      <c r="K10662" t="s">
        <v>210308</v>
      </c>
      <c r="L10662" t="s">
        <v>228707</v>
      </c>
      <c r="M10662" t="s">
        <v>8</v>
      </c>
      <c r="N10662" t="s">
        <v>228828</v>
      </c>
      <c r="O10662" t="s">
        <v>229216</v>
      </c>
      <c r="P10662" t="s">
        <v>229216</v>
      </c>
      <c r="Q10662" t="s">
        <v>124552</v>
      </c>
      <c r="R10662" t="s">
        <v>210308</v>
      </c>
      <c r="S10662" t="s">
        <v>233770</v>
      </c>
    </row>
    <row r="10663" spans="1:19" x14ac:dyDescent="0.35">
      <c r="A10663" s="1">
        <v>13409</v>
      </c>
      <c r="B10663" t="s">
        <v>6220</v>
      </c>
      <c r="C10663" t="s">
        <v>55912</v>
      </c>
      <c r="D10663" t="s">
        <v>5</v>
      </c>
      <c r="E10663" t="s">
        <v>119955</v>
      </c>
      <c r="F10663" t="s">
        <v>120839</v>
      </c>
      <c r="G10663">
        <v>1.0014019999999999E-6</v>
      </c>
      <c r="H10663" t="s">
        <v>6220</v>
      </c>
      <c r="I10663" t="s">
        <v>130754</v>
      </c>
      <c r="J10663" s="2" t="s">
        <v>175505</v>
      </c>
      <c r="K10663" t="s">
        <v>210308</v>
      </c>
      <c r="L10663" t="s">
        <v>228704</v>
      </c>
      <c r="M10663" t="s">
        <v>12</v>
      </c>
      <c r="N10663" t="s">
        <v>228899</v>
      </c>
      <c r="O10663" t="s">
        <v>229220</v>
      </c>
      <c r="P10663" t="s">
        <v>229220</v>
      </c>
      <c r="R10663" t="s">
        <v>210308</v>
      </c>
      <c r="S10663" t="s">
        <v>233770</v>
      </c>
    </row>
    <row r="10664" spans="1:19" x14ac:dyDescent="0.35">
      <c r="A10664" s="1">
        <v>13410</v>
      </c>
      <c r="B10664" t="s">
        <v>6220</v>
      </c>
      <c r="C10664" t="s">
        <v>55913</v>
      </c>
      <c r="D10664" t="s">
        <v>5</v>
      </c>
      <c r="E10664" t="s">
        <v>119955</v>
      </c>
      <c r="F10664" t="s">
        <v>120431</v>
      </c>
      <c r="G10664">
        <v>1.4088800000000001E-6</v>
      </c>
      <c r="H10664" t="s">
        <v>6220</v>
      </c>
      <c r="I10664" t="s">
        <v>130754</v>
      </c>
      <c r="J10664" s="2" t="s">
        <v>175505</v>
      </c>
      <c r="K10664" t="s">
        <v>210308</v>
      </c>
      <c r="L10664" t="s">
        <v>228704</v>
      </c>
      <c r="M10664" t="s">
        <v>12</v>
      </c>
      <c r="N10664" t="s">
        <v>228899</v>
      </c>
      <c r="O10664" t="s">
        <v>229220</v>
      </c>
      <c r="P10664" t="s">
        <v>229220</v>
      </c>
      <c r="R10664" t="s">
        <v>210308</v>
      </c>
      <c r="S10664" t="s">
        <v>233770</v>
      </c>
    </row>
    <row r="10665" spans="1:19" x14ac:dyDescent="0.35">
      <c r="A10665" s="1">
        <v>13411</v>
      </c>
      <c r="B10665" t="s">
        <v>6221</v>
      </c>
      <c r="C10665" t="s">
        <v>55914</v>
      </c>
      <c r="D10665" t="s">
        <v>5</v>
      </c>
      <c r="E10665" t="s">
        <v>119954</v>
      </c>
      <c r="F10665" t="s">
        <v>120089</v>
      </c>
      <c r="G10665">
        <v>1.0000000000000001E-5</v>
      </c>
      <c r="H10665" t="s">
        <v>6221</v>
      </c>
      <c r="I10665" t="s">
        <v>130755</v>
      </c>
      <c r="J10665" s="2" t="s">
        <v>175506</v>
      </c>
      <c r="K10665" t="s">
        <v>210308</v>
      </c>
      <c r="L10665" t="s">
        <v>228704</v>
      </c>
      <c r="M10665" t="s">
        <v>8</v>
      </c>
      <c r="N10665" t="s">
        <v>228828</v>
      </c>
      <c r="O10665" t="s">
        <v>229216</v>
      </c>
      <c r="P10665" t="s">
        <v>230854</v>
      </c>
      <c r="Q10665" t="s">
        <v>120679</v>
      </c>
      <c r="R10665" t="s">
        <v>210308</v>
      </c>
      <c r="S10665" t="s">
        <v>233770</v>
      </c>
    </row>
    <row r="10666" spans="1:19" x14ac:dyDescent="0.35">
      <c r="A10666" s="1">
        <v>13413</v>
      </c>
      <c r="B10666" t="s">
        <v>6221</v>
      </c>
      <c r="C10666" t="s">
        <v>55915</v>
      </c>
      <c r="D10666" t="s">
        <v>5</v>
      </c>
      <c r="F10666" t="s">
        <v>120668</v>
      </c>
      <c r="G10666">
        <v>1.1448780000000001E-6</v>
      </c>
      <c r="H10666" t="s">
        <v>6221</v>
      </c>
      <c r="I10666" t="s">
        <v>130755</v>
      </c>
      <c r="J10666" s="2" t="s">
        <v>175506</v>
      </c>
      <c r="K10666" t="s">
        <v>210308</v>
      </c>
      <c r="L10666" t="s">
        <v>228704</v>
      </c>
      <c r="M10666" t="s">
        <v>8</v>
      </c>
      <c r="N10666" t="s">
        <v>228828</v>
      </c>
      <c r="O10666" t="s">
        <v>229216</v>
      </c>
      <c r="P10666" t="s">
        <v>230854</v>
      </c>
      <c r="Q10666" t="s">
        <v>120679</v>
      </c>
      <c r="R10666" t="s">
        <v>210308</v>
      </c>
      <c r="S10666" t="s">
        <v>233770</v>
      </c>
    </row>
    <row r="10667" spans="1:19" x14ac:dyDescent="0.35">
      <c r="A10667" s="1">
        <v>13414</v>
      </c>
      <c r="B10667" t="s">
        <v>6221</v>
      </c>
      <c r="C10667" t="s">
        <v>55916</v>
      </c>
      <c r="D10667" t="s">
        <v>5</v>
      </c>
      <c r="F10667" t="s">
        <v>121429</v>
      </c>
      <c r="G10667">
        <v>9.9999999999999995E-8</v>
      </c>
      <c r="H10667" t="s">
        <v>6221</v>
      </c>
      <c r="I10667" t="s">
        <v>130755</v>
      </c>
      <c r="J10667" s="2" t="s">
        <v>175506</v>
      </c>
      <c r="K10667" t="s">
        <v>210308</v>
      </c>
      <c r="L10667" t="s">
        <v>228704</v>
      </c>
      <c r="M10667" t="s">
        <v>8</v>
      </c>
      <c r="N10667" t="s">
        <v>228828</v>
      </c>
      <c r="O10667" t="s">
        <v>229216</v>
      </c>
      <c r="P10667" t="s">
        <v>230854</v>
      </c>
      <c r="Q10667" t="s">
        <v>120679</v>
      </c>
      <c r="R10667" t="s">
        <v>210308</v>
      </c>
      <c r="S10667" t="s">
        <v>233770</v>
      </c>
    </row>
    <row r="10668" spans="1:19" x14ac:dyDescent="0.35">
      <c r="A10668" s="1">
        <v>13417</v>
      </c>
      <c r="B10668" t="s">
        <v>6222</v>
      </c>
      <c r="C10668" t="s">
        <v>55917</v>
      </c>
      <c r="D10668" t="s">
        <v>5</v>
      </c>
      <c r="F10668" t="s">
        <v>122554</v>
      </c>
      <c r="G10668">
        <v>2.5000000000000001E-5</v>
      </c>
      <c r="H10668" t="s">
        <v>6222</v>
      </c>
      <c r="I10668" t="s">
        <v>130756</v>
      </c>
      <c r="J10668" s="2" t="s">
        <v>175507</v>
      </c>
      <c r="K10668" t="s">
        <v>210308</v>
      </c>
      <c r="L10668" t="s">
        <v>228707</v>
      </c>
      <c r="M10668" t="s">
        <v>8</v>
      </c>
      <c r="N10668" t="s">
        <v>228828</v>
      </c>
      <c r="O10668" t="s">
        <v>229113</v>
      </c>
      <c r="P10668" t="s">
        <v>230594</v>
      </c>
      <c r="Q10668" t="s">
        <v>121535</v>
      </c>
      <c r="R10668" t="s">
        <v>210308</v>
      </c>
      <c r="S10668" t="s">
        <v>233770</v>
      </c>
    </row>
    <row r="10669" spans="1:19" x14ac:dyDescent="0.35">
      <c r="A10669" s="1">
        <v>13418</v>
      </c>
      <c r="B10669" t="s">
        <v>6222</v>
      </c>
      <c r="C10669" t="s">
        <v>55918</v>
      </c>
      <c r="D10669" t="s">
        <v>5</v>
      </c>
      <c r="F10669" t="s">
        <v>121907</v>
      </c>
      <c r="G10669">
        <v>2.999382E-6</v>
      </c>
      <c r="H10669" t="s">
        <v>6222</v>
      </c>
      <c r="I10669" t="s">
        <v>130756</v>
      </c>
      <c r="J10669" s="2" t="s">
        <v>175507</v>
      </c>
      <c r="K10669" t="s">
        <v>210308</v>
      </c>
      <c r="L10669" t="s">
        <v>228707</v>
      </c>
      <c r="M10669" t="s">
        <v>8</v>
      </c>
      <c r="N10669" t="s">
        <v>228828</v>
      </c>
      <c r="O10669" t="s">
        <v>229113</v>
      </c>
      <c r="P10669" t="s">
        <v>230594</v>
      </c>
      <c r="Q10669" t="s">
        <v>121535</v>
      </c>
      <c r="R10669" t="s">
        <v>210308</v>
      </c>
      <c r="S10669" t="s">
        <v>233770</v>
      </c>
    </row>
    <row r="10670" spans="1:19" x14ac:dyDescent="0.35">
      <c r="A10670" s="1">
        <v>13419</v>
      </c>
      <c r="B10670" t="s">
        <v>6222</v>
      </c>
      <c r="C10670" t="s">
        <v>55919</v>
      </c>
      <c r="D10670" t="s">
        <v>5</v>
      </c>
      <c r="E10670" t="s">
        <v>119958</v>
      </c>
      <c r="F10670" t="s">
        <v>121137</v>
      </c>
      <c r="G10670">
        <v>2.0000000000000002E-5</v>
      </c>
      <c r="H10670" t="s">
        <v>6222</v>
      </c>
      <c r="I10670" t="s">
        <v>130756</v>
      </c>
      <c r="J10670" s="2" t="s">
        <v>175507</v>
      </c>
      <c r="K10670" t="s">
        <v>210308</v>
      </c>
      <c r="L10670" t="s">
        <v>228707</v>
      </c>
      <c r="M10670" t="s">
        <v>8</v>
      </c>
      <c r="N10670" t="s">
        <v>228828</v>
      </c>
      <c r="O10670" t="s">
        <v>229113</v>
      </c>
      <c r="P10670" t="s">
        <v>230594</v>
      </c>
      <c r="Q10670" t="s">
        <v>121535</v>
      </c>
      <c r="R10670" t="s">
        <v>210308</v>
      </c>
      <c r="S10670" t="s">
        <v>233770</v>
      </c>
    </row>
    <row r="10671" spans="1:19" x14ac:dyDescent="0.35">
      <c r="A10671" s="1">
        <v>13420</v>
      </c>
      <c r="B10671" t="s">
        <v>6222</v>
      </c>
      <c r="C10671" t="s">
        <v>55920</v>
      </c>
      <c r="D10671" t="s">
        <v>5</v>
      </c>
      <c r="E10671" t="s">
        <v>119954</v>
      </c>
      <c r="F10671" t="s">
        <v>122856</v>
      </c>
      <c r="G10671">
        <v>2.2860000000000001E-5</v>
      </c>
      <c r="H10671" t="s">
        <v>6222</v>
      </c>
      <c r="I10671" t="s">
        <v>130756</v>
      </c>
      <c r="J10671" s="2" t="s">
        <v>175507</v>
      </c>
      <c r="K10671" t="s">
        <v>210308</v>
      </c>
      <c r="L10671" t="s">
        <v>228707</v>
      </c>
      <c r="M10671" t="s">
        <v>8</v>
      </c>
      <c r="N10671" t="s">
        <v>228828</v>
      </c>
      <c r="O10671" t="s">
        <v>229113</v>
      </c>
      <c r="P10671" t="s">
        <v>230594</v>
      </c>
      <c r="Q10671" t="s">
        <v>121535</v>
      </c>
      <c r="R10671" t="s">
        <v>210308</v>
      </c>
      <c r="S10671" t="s">
        <v>233770</v>
      </c>
    </row>
    <row r="10672" spans="1:19" x14ac:dyDescent="0.35">
      <c r="A10672" s="1">
        <v>13421</v>
      </c>
      <c r="B10672" t="s">
        <v>6222</v>
      </c>
      <c r="C10672" t="s">
        <v>55921</v>
      </c>
      <c r="D10672" t="s">
        <v>5</v>
      </c>
      <c r="F10672" t="s">
        <v>122423</v>
      </c>
      <c r="G10672">
        <v>9.7499999999999998E-7</v>
      </c>
      <c r="H10672" t="s">
        <v>6222</v>
      </c>
      <c r="I10672" t="s">
        <v>130756</v>
      </c>
      <c r="J10672" s="2" t="s">
        <v>175507</v>
      </c>
      <c r="K10672" t="s">
        <v>210308</v>
      </c>
      <c r="L10672" t="s">
        <v>228707</v>
      </c>
      <c r="M10672" t="s">
        <v>8</v>
      </c>
      <c r="N10672" t="s">
        <v>228828</v>
      </c>
      <c r="O10672" t="s">
        <v>229113</v>
      </c>
      <c r="P10672" t="s">
        <v>230594</v>
      </c>
      <c r="Q10672" t="s">
        <v>121535</v>
      </c>
      <c r="R10672" t="s">
        <v>210308</v>
      </c>
      <c r="S10672" t="s">
        <v>233770</v>
      </c>
    </row>
    <row r="10673" spans="1:19" x14ac:dyDescent="0.35">
      <c r="A10673" s="1">
        <v>13422</v>
      </c>
      <c r="B10673" t="s">
        <v>6222</v>
      </c>
      <c r="C10673" t="s">
        <v>55922</v>
      </c>
      <c r="D10673" t="s">
        <v>5</v>
      </c>
      <c r="F10673" t="s">
        <v>121649</v>
      </c>
      <c r="G10673">
        <v>2.0209228999999999E-5</v>
      </c>
      <c r="H10673" t="s">
        <v>6222</v>
      </c>
      <c r="I10673" t="s">
        <v>130756</v>
      </c>
      <c r="J10673" s="2" t="s">
        <v>175507</v>
      </c>
      <c r="K10673" t="s">
        <v>210308</v>
      </c>
      <c r="L10673" t="s">
        <v>228707</v>
      </c>
      <c r="M10673" t="s">
        <v>8</v>
      </c>
      <c r="N10673" t="s">
        <v>228828</v>
      </c>
      <c r="O10673" t="s">
        <v>229113</v>
      </c>
      <c r="P10673" t="s">
        <v>230594</v>
      </c>
      <c r="Q10673" t="s">
        <v>121535</v>
      </c>
      <c r="R10673" t="s">
        <v>210308</v>
      </c>
      <c r="S10673" t="s">
        <v>233770</v>
      </c>
    </row>
    <row r="10674" spans="1:19" x14ac:dyDescent="0.35">
      <c r="A10674" s="1">
        <v>13423</v>
      </c>
      <c r="B10674" t="s">
        <v>6223</v>
      </c>
      <c r="C10674" t="s">
        <v>55923</v>
      </c>
      <c r="D10674" t="s">
        <v>5</v>
      </c>
      <c r="F10674" t="s">
        <v>121494</v>
      </c>
      <c r="G10674">
        <v>8.5000000000000007E-8</v>
      </c>
      <c r="H10674" t="s">
        <v>6223</v>
      </c>
      <c r="I10674" t="s">
        <v>130757</v>
      </c>
      <c r="J10674" s="2" t="s">
        <v>175508</v>
      </c>
      <c r="K10674" t="s">
        <v>210308</v>
      </c>
      <c r="L10674" t="s">
        <v>228704</v>
      </c>
      <c r="M10674" t="s">
        <v>8</v>
      </c>
      <c r="N10674" t="s">
        <v>228853</v>
      </c>
      <c r="O10674" t="s">
        <v>229221</v>
      </c>
      <c r="P10674" t="s">
        <v>229221</v>
      </c>
      <c r="Q10674" t="s">
        <v>120308</v>
      </c>
      <c r="R10674" t="s">
        <v>210308</v>
      </c>
      <c r="S10674" t="s">
        <v>233770</v>
      </c>
    </row>
    <row r="10675" spans="1:19" x14ac:dyDescent="0.35">
      <c r="A10675" s="1">
        <v>13424</v>
      </c>
      <c r="B10675" t="s">
        <v>6224</v>
      </c>
      <c r="C10675" t="s">
        <v>55924</v>
      </c>
      <c r="D10675" t="s">
        <v>5</v>
      </c>
      <c r="F10675" t="s">
        <v>121811</v>
      </c>
      <c r="G10675">
        <v>1.6169999999999999E-6</v>
      </c>
      <c r="H10675" t="s">
        <v>6224</v>
      </c>
      <c r="I10675" t="s">
        <v>130758</v>
      </c>
      <c r="J10675" s="2" t="s">
        <v>175509</v>
      </c>
      <c r="K10675" t="s">
        <v>210308</v>
      </c>
      <c r="L10675" t="s">
        <v>228704</v>
      </c>
      <c r="M10675" t="s">
        <v>8</v>
      </c>
      <c r="N10675" t="s">
        <v>228841</v>
      </c>
      <c r="O10675" t="s">
        <v>229490</v>
      </c>
      <c r="P10675" t="s">
        <v>229490</v>
      </c>
      <c r="R10675" t="s">
        <v>210308</v>
      </c>
      <c r="S10675" t="s">
        <v>233770</v>
      </c>
    </row>
    <row r="10676" spans="1:19" x14ac:dyDescent="0.35">
      <c r="A10676" s="1">
        <v>13425</v>
      </c>
      <c r="B10676" t="s">
        <v>6224</v>
      </c>
      <c r="C10676" t="s">
        <v>55925</v>
      </c>
      <c r="D10676" t="s">
        <v>5</v>
      </c>
      <c r="F10676" t="s">
        <v>120524</v>
      </c>
      <c r="G10676">
        <v>2.261759E-6</v>
      </c>
      <c r="H10676" t="s">
        <v>6224</v>
      </c>
      <c r="I10676" t="s">
        <v>130758</v>
      </c>
      <c r="J10676" s="2" t="s">
        <v>175509</v>
      </c>
      <c r="K10676" t="s">
        <v>210308</v>
      </c>
      <c r="L10676" t="s">
        <v>228704</v>
      </c>
      <c r="M10676" t="s">
        <v>8</v>
      </c>
      <c r="N10676" t="s">
        <v>228841</v>
      </c>
      <c r="O10676" t="s">
        <v>229490</v>
      </c>
      <c r="P10676" t="s">
        <v>229490</v>
      </c>
      <c r="R10676" t="s">
        <v>210308</v>
      </c>
      <c r="S10676" t="s">
        <v>233770</v>
      </c>
    </row>
    <row r="10677" spans="1:19" x14ac:dyDescent="0.35">
      <c r="A10677" s="1">
        <v>13426</v>
      </c>
      <c r="B10677" t="s">
        <v>6225</v>
      </c>
      <c r="C10677" t="s">
        <v>55926</v>
      </c>
      <c r="D10677" t="s">
        <v>5</v>
      </c>
      <c r="F10677" t="s">
        <v>120629</v>
      </c>
      <c r="G10677">
        <v>1.4999999999999999E-8</v>
      </c>
      <c r="H10677" t="s">
        <v>6225</v>
      </c>
      <c r="I10677" t="s">
        <v>130759</v>
      </c>
      <c r="J10677" s="2" t="s">
        <v>175510</v>
      </c>
      <c r="K10677" t="s">
        <v>210308</v>
      </c>
      <c r="L10677" t="s">
        <v>228704</v>
      </c>
      <c r="M10677" t="s">
        <v>8</v>
      </c>
      <c r="N10677" t="s">
        <v>228828</v>
      </c>
      <c r="O10677" t="s">
        <v>229216</v>
      </c>
      <c r="P10677" t="s">
        <v>229216</v>
      </c>
      <c r="Q10677" t="s">
        <v>120216</v>
      </c>
      <c r="R10677" t="s">
        <v>210308</v>
      </c>
      <c r="S10677" t="s">
        <v>233770</v>
      </c>
    </row>
    <row r="10678" spans="1:19" x14ac:dyDescent="0.35">
      <c r="A10678" s="1">
        <v>13427</v>
      </c>
      <c r="B10678" t="s">
        <v>6226</v>
      </c>
      <c r="C10678" t="s">
        <v>55927</v>
      </c>
      <c r="D10678" t="s">
        <v>5</v>
      </c>
      <c r="F10678" t="s">
        <v>122787</v>
      </c>
      <c r="G10678">
        <v>6.9999999999999999E-6</v>
      </c>
      <c r="H10678" t="s">
        <v>6226</v>
      </c>
      <c r="I10678" t="s">
        <v>130760</v>
      </c>
      <c r="J10678" s="2" t="s">
        <v>175511</v>
      </c>
      <c r="K10678" t="s">
        <v>210308</v>
      </c>
      <c r="L10678" t="s">
        <v>228704</v>
      </c>
      <c r="M10678" t="s">
        <v>8</v>
      </c>
      <c r="N10678" t="s">
        <v>228892</v>
      </c>
      <c r="O10678" t="s">
        <v>229199</v>
      </c>
      <c r="P10678" t="s">
        <v>230383</v>
      </c>
      <c r="Q10678" t="s">
        <v>120970</v>
      </c>
      <c r="R10678" t="s">
        <v>210308</v>
      </c>
      <c r="S10678" t="s">
        <v>233770</v>
      </c>
    </row>
    <row r="10679" spans="1:19" x14ac:dyDescent="0.35">
      <c r="A10679" s="1">
        <v>13428</v>
      </c>
      <c r="B10679" t="s">
        <v>6227</v>
      </c>
      <c r="C10679" t="s">
        <v>55928</v>
      </c>
      <c r="D10679" t="s">
        <v>5</v>
      </c>
      <c r="E10679" t="s">
        <v>119956</v>
      </c>
      <c r="F10679" t="s">
        <v>121365</v>
      </c>
      <c r="G10679">
        <v>3.1999999999999999E-5</v>
      </c>
      <c r="H10679" t="s">
        <v>6227</v>
      </c>
      <c r="I10679" t="s">
        <v>130761</v>
      </c>
      <c r="K10679" t="s">
        <v>210308</v>
      </c>
      <c r="L10679" t="s">
        <v>228706</v>
      </c>
      <c r="M10679" t="s">
        <v>12</v>
      </c>
      <c r="N10679" t="s">
        <v>228899</v>
      </c>
      <c r="O10679" t="s">
        <v>229220</v>
      </c>
      <c r="P10679" t="s">
        <v>229220</v>
      </c>
      <c r="Q10679" t="s">
        <v>121535</v>
      </c>
      <c r="R10679" t="s">
        <v>210308</v>
      </c>
      <c r="S10679" t="s">
        <v>233770</v>
      </c>
    </row>
    <row r="10680" spans="1:19" x14ac:dyDescent="0.35">
      <c r="A10680" s="1">
        <v>13429</v>
      </c>
      <c r="B10680" t="s">
        <v>6227</v>
      </c>
      <c r="C10680" t="s">
        <v>55929</v>
      </c>
      <c r="D10680" t="s">
        <v>5</v>
      </c>
      <c r="E10680" t="s">
        <v>119957</v>
      </c>
      <c r="F10680" t="s">
        <v>121067</v>
      </c>
      <c r="G10680">
        <v>5.3299999999999988E-5</v>
      </c>
      <c r="H10680" t="s">
        <v>6227</v>
      </c>
      <c r="I10680" t="s">
        <v>130761</v>
      </c>
      <c r="K10680" t="s">
        <v>210308</v>
      </c>
      <c r="L10680" t="s">
        <v>228706</v>
      </c>
      <c r="M10680" t="s">
        <v>12</v>
      </c>
      <c r="N10680" t="s">
        <v>228899</v>
      </c>
      <c r="O10680" t="s">
        <v>229220</v>
      </c>
      <c r="P10680" t="s">
        <v>229220</v>
      </c>
      <c r="Q10680" t="s">
        <v>121535</v>
      </c>
      <c r="R10680" t="s">
        <v>210308</v>
      </c>
      <c r="S10680" t="s">
        <v>233770</v>
      </c>
    </row>
    <row r="10681" spans="1:19" x14ac:dyDescent="0.35">
      <c r="A10681" s="1">
        <v>13430</v>
      </c>
      <c r="B10681" t="s">
        <v>6228</v>
      </c>
      <c r="C10681" t="s">
        <v>55930</v>
      </c>
      <c r="D10681" t="s">
        <v>5</v>
      </c>
      <c r="E10681" t="s">
        <v>119955</v>
      </c>
      <c r="F10681" t="s">
        <v>120028</v>
      </c>
      <c r="G10681">
        <v>8.9600000000000006E-6</v>
      </c>
      <c r="H10681" t="s">
        <v>6228</v>
      </c>
      <c r="I10681" t="s">
        <v>130762</v>
      </c>
      <c r="K10681" t="s">
        <v>210308</v>
      </c>
      <c r="L10681" t="s">
        <v>228704</v>
      </c>
      <c r="M10681" t="s">
        <v>228751</v>
      </c>
      <c r="N10681" t="s">
        <v>228891</v>
      </c>
      <c r="R10681" t="s">
        <v>210308</v>
      </c>
      <c r="S10681" t="s">
        <v>233770</v>
      </c>
    </row>
    <row r="10682" spans="1:19" x14ac:dyDescent="0.35">
      <c r="A10682" s="1">
        <v>13431</v>
      </c>
      <c r="B10682" t="s">
        <v>6229</v>
      </c>
      <c r="C10682" t="s">
        <v>55931</v>
      </c>
      <c r="D10682" t="s">
        <v>5</v>
      </c>
      <c r="E10682" t="s">
        <v>119955</v>
      </c>
      <c r="F10682" t="s">
        <v>122857</v>
      </c>
      <c r="G10682">
        <v>2.3499999999999999E-5</v>
      </c>
      <c r="H10682" t="s">
        <v>6229</v>
      </c>
      <c r="I10682" t="s">
        <v>130763</v>
      </c>
      <c r="J10682" s="2" t="s">
        <v>175512</v>
      </c>
      <c r="K10682" t="s">
        <v>210308</v>
      </c>
      <c r="L10682" t="s">
        <v>228704</v>
      </c>
      <c r="M10682" t="s">
        <v>8</v>
      </c>
      <c r="N10682" t="s">
        <v>228828</v>
      </c>
      <c r="O10682" t="s">
        <v>229113</v>
      </c>
      <c r="P10682" t="s">
        <v>230081</v>
      </c>
      <c r="R10682" t="s">
        <v>210308</v>
      </c>
      <c r="S10682" t="s">
        <v>233770</v>
      </c>
    </row>
    <row r="10683" spans="1:19" x14ac:dyDescent="0.35">
      <c r="A10683" s="1">
        <v>13432</v>
      </c>
      <c r="B10683" t="s">
        <v>6229</v>
      </c>
      <c r="C10683" t="s">
        <v>55932</v>
      </c>
      <c r="D10683" t="s">
        <v>5</v>
      </c>
      <c r="F10683" t="s">
        <v>120547</v>
      </c>
      <c r="G10683">
        <v>7.6443390000000007E-6</v>
      </c>
      <c r="H10683" t="s">
        <v>6229</v>
      </c>
      <c r="I10683" t="s">
        <v>130763</v>
      </c>
      <c r="J10683" s="2" t="s">
        <v>175512</v>
      </c>
      <c r="K10683" t="s">
        <v>210308</v>
      </c>
      <c r="L10683" t="s">
        <v>228704</v>
      </c>
      <c r="M10683" t="s">
        <v>8</v>
      </c>
      <c r="N10683" t="s">
        <v>228828</v>
      </c>
      <c r="O10683" t="s">
        <v>229113</v>
      </c>
      <c r="P10683" t="s">
        <v>230081</v>
      </c>
      <c r="R10683" t="s">
        <v>210308</v>
      </c>
      <c r="S10683" t="s">
        <v>233770</v>
      </c>
    </row>
    <row r="10684" spans="1:19" x14ac:dyDescent="0.35">
      <c r="A10684" s="1">
        <v>13433</v>
      </c>
      <c r="B10684" t="s">
        <v>6230</v>
      </c>
      <c r="C10684" t="s">
        <v>55933</v>
      </c>
      <c r="D10684" t="s">
        <v>5</v>
      </c>
      <c r="F10684" t="s">
        <v>122858</v>
      </c>
      <c r="G10684">
        <v>4.9999999999999998E-8</v>
      </c>
      <c r="H10684" t="s">
        <v>6230</v>
      </c>
      <c r="I10684" t="s">
        <v>130764</v>
      </c>
      <c r="J10684" s="2" t="s">
        <v>175513</v>
      </c>
      <c r="K10684" t="s">
        <v>210308</v>
      </c>
      <c r="L10684" t="s">
        <v>228704</v>
      </c>
      <c r="M10684" t="s">
        <v>8</v>
      </c>
      <c r="N10684" t="s">
        <v>228910</v>
      </c>
      <c r="O10684" t="s">
        <v>229253</v>
      </c>
      <c r="P10684" t="s">
        <v>230949</v>
      </c>
      <c r="R10684" t="s">
        <v>210308</v>
      </c>
      <c r="S10684" t="s">
        <v>233770</v>
      </c>
    </row>
    <row r="10685" spans="1:19" x14ac:dyDescent="0.35">
      <c r="A10685" s="1">
        <v>13434</v>
      </c>
      <c r="B10685" t="s">
        <v>6230</v>
      </c>
      <c r="C10685" t="s">
        <v>55934</v>
      </c>
      <c r="D10685" t="s">
        <v>5</v>
      </c>
      <c r="F10685" t="s">
        <v>120340</v>
      </c>
      <c r="G10685">
        <v>1.1999999999999999E-6</v>
      </c>
      <c r="H10685" t="s">
        <v>6230</v>
      </c>
      <c r="I10685" t="s">
        <v>130764</v>
      </c>
      <c r="J10685" s="2" t="s">
        <v>175513</v>
      </c>
      <c r="K10685" t="s">
        <v>210308</v>
      </c>
      <c r="L10685" t="s">
        <v>228704</v>
      </c>
      <c r="M10685" t="s">
        <v>8</v>
      </c>
      <c r="N10685" t="s">
        <v>228910</v>
      </c>
      <c r="O10685" t="s">
        <v>229253</v>
      </c>
      <c r="P10685" t="s">
        <v>230949</v>
      </c>
      <c r="R10685" t="s">
        <v>210308</v>
      </c>
      <c r="S10685" t="s">
        <v>233770</v>
      </c>
    </row>
    <row r="10686" spans="1:19" x14ac:dyDescent="0.35">
      <c r="A10686" s="1">
        <v>13435</v>
      </c>
      <c r="B10686" t="s">
        <v>6231</v>
      </c>
      <c r="C10686" t="s">
        <v>55935</v>
      </c>
      <c r="D10686" t="s">
        <v>5</v>
      </c>
      <c r="E10686" t="s">
        <v>119957</v>
      </c>
      <c r="F10686" t="s">
        <v>121740</v>
      </c>
      <c r="G10686">
        <v>3.0000000000000001E-5</v>
      </c>
      <c r="H10686" t="s">
        <v>6231</v>
      </c>
      <c r="I10686" t="s">
        <v>130765</v>
      </c>
      <c r="J10686" s="2" t="s">
        <v>175514</v>
      </c>
      <c r="K10686" t="s">
        <v>210308</v>
      </c>
      <c r="L10686" t="s">
        <v>228704</v>
      </c>
      <c r="M10686" t="s">
        <v>8</v>
      </c>
      <c r="N10686" t="s">
        <v>228853</v>
      </c>
      <c r="O10686" t="s">
        <v>229141</v>
      </c>
      <c r="P10686" t="s">
        <v>230555</v>
      </c>
      <c r="Q10686" t="s">
        <v>121999</v>
      </c>
      <c r="R10686" t="s">
        <v>210308</v>
      </c>
      <c r="S10686" t="s">
        <v>233770</v>
      </c>
    </row>
    <row r="10687" spans="1:19" x14ac:dyDescent="0.35">
      <c r="A10687" s="1">
        <v>13436</v>
      </c>
      <c r="B10687" t="s">
        <v>6231</v>
      </c>
      <c r="C10687" t="s">
        <v>55936</v>
      </c>
      <c r="D10687" t="s">
        <v>5</v>
      </c>
      <c r="E10687" t="s">
        <v>119959</v>
      </c>
      <c r="F10687" t="s">
        <v>121739</v>
      </c>
      <c r="G10687">
        <v>3.43E-5</v>
      </c>
      <c r="H10687" t="s">
        <v>6231</v>
      </c>
      <c r="I10687" t="s">
        <v>130765</v>
      </c>
      <c r="J10687" s="2" t="s">
        <v>175514</v>
      </c>
      <c r="K10687" t="s">
        <v>210308</v>
      </c>
      <c r="L10687" t="s">
        <v>228704</v>
      </c>
      <c r="M10687" t="s">
        <v>8</v>
      </c>
      <c r="N10687" t="s">
        <v>228853</v>
      </c>
      <c r="O10687" t="s">
        <v>229141</v>
      </c>
      <c r="P10687" t="s">
        <v>230555</v>
      </c>
      <c r="Q10687" t="s">
        <v>121999</v>
      </c>
      <c r="R10687" t="s">
        <v>210308</v>
      </c>
      <c r="S10687" t="s">
        <v>233770</v>
      </c>
    </row>
    <row r="10688" spans="1:19" x14ac:dyDescent="0.35">
      <c r="A10688" s="1">
        <v>13437</v>
      </c>
      <c r="B10688" t="s">
        <v>6231</v>
      </c>
      <c r="C10688" t="s">
        <v>55937</v>
      </c>
      <c r="D10688" t="s">
        <v>5</v>
      </c>
      <c r="E10688" t="s">
        <v>119958</v>
      </c>
      <c r="F10688" t="s">
        <v>120587</v>
      </c>
      <c r="G10688">
        <v>3.0000000000000001E-5</v>
      </c>
      <c r="H10688" t="s">
        <v>6231</v>
      </c>
      <c r="I10688" t="s">
        <v>130765</v>
      </c>
      <c r="J10688" s="2" t="s">
        <v>175514</v>
      </c>
      <c r="K10688" t="s">
        <v>210308</v>
      </c>
      <c r="L10688" t="s">
        <v>228704</v>
      </c>
      <c r="M10688" t="s">
        <v>8</v>
      </c>
      <c r="N10688" t="s">
        <v>228853</v>
      </c>
      <c r="O10688" t="s">
        <v>229141</v>
      </c>
      <c r="P10688" t="s">
        <v>230555</v>
      </c>
      <c r="Q10688" t="s">
        <v>121999</v>
      </c>
      <c r="R10688" t="s">
        <v>210308</v>
      </c>
      <c r="S10688" t="s">
        <v>233770</v>
      </c>
    </row>
    <row r="10689" spans="1:19" x14ac:dyDescent="0.35">
      <c r="A10689" s="1">
        <v>13438</v>
      </c>
      <c r="B10689" t="s">
        <v>6232</v>
      </c>
      <c r="C10689" t="s">
        <v>55938</v>
      </c>
      <c r="D10689" t="s">
        <v>5</v>
      </c>
      <c r="E10689" t="s">
        <v>119955</v>
      </c>
      <c r="F10689" t="s">
        <v>122030</v>
      </c>
      <c r="G10689">
        <v>1.5E-6</v>
      </c>
      <c r="H10689" t="s">
        <v>6232</v>
      </c>
      <c r="I10689" t="s">
        <v>130766</v>
      </c>
      <c r="J10689" s="2" t="s">
        <v>175515</v>
      </c>
      <c r="K10689" t="s">
        <v>210308</v>
      </c>
      <c r="L10689" t="s">
        <v>228706</v>
      </c>
      <c r="M10689" t="s">
        <v>8</v>
      </c>
      <c r="N10689" t="s">
        <v>228867</v>
      </c>
      <c r="O10689" t="s">
        <v>229163</v>
      </c>
      <c r="P10689" t="s">
        <v>230114</v>
      </c>
      <c r="R10689" t="s">
        <v>210308</v>
      </c>
      <c r="S10689" t="s">
        <v>233770</v>
      </c>
    </row>
    <row r="10690" spans="1:19" x14ac:dyDescent="0.35">
      <c r="A10690" s="1">
        <v>13441</v>
      </c>
      <c r="B10690" t="s">
        <v>6233</v>
      </c>
      <c r="C10690" t="s">
        <v>55939</v>
      </c>
      <c r="D10690" t="s">
        <v>5</v>
      </c>
      <c r="F10690" t="s">
        <v>120418</v>
      </c>
      <c r="G10690">
        <v>4.8999999999999998E-5</v>
      </c>
      <c r="H10690" t="s">
        <v>6233</v>
      </c>
      <c r="I10690" t="s">
        <v>130767</v>
      </c>
      <c r="J10690" s="2" t="s">
        <v>175516</v>
      </c>
      <c r="K10690" t="s">
        <v>210308</v>
      </c>
      <c r="L10690" t="s">
        <v>228704</v>
      </c>
      <c r="M10690" t="s">
        <v>8</v>
      </c>
      <c r="N10690" t="s">
        <v>228828</v>
      </c>
      <c r="O10690" t="s">
        <v>229113</v>
      </c>
      <c r="P10690" t="s">
        <v>230137</v>
      </c>
      <c r="Q10690" t="s">
        <v>123278</v>
      </c>
      <c r="R10690" t="s">
        <v>210308</v>
      </c>
      <c r="S10690" t="s">
        <v>233770</v>
      </c>
    </row>
    <row r="10691" spans="1:19" x14ac:dyDescent="0.35">
      <c r="A10691" s="1">
        <v>13442</v>
      </c>
      <c r="B10691" t="s">
        <v>6233</v>
      </c>
      <c r="C10691" t="s">
        <v>55940</v>
      </c>
      <c r="D10691" t="s">
        <v>5</v>
      </c>
      <c r="F10691" t="s">
        <v>120286</v>
      </c>
      <c r="G10691">
        <v>1.8E-5</v>
      </c>
      <c r="H10691" t="s">
        <v>6233</v>
      </c>
      <c r="I10691" t="s">
        <v>130767</v>
      </c>
      <c r="J10691" s="2" t="s">
        <v>175516</v>
      </c>
      <c r="K10691" t="s">
        <v>210308</v>
      </c>
      <c r="L10691" t="s">
        <v>228704</v>
      </c>
      <c r="M10691" t="s">
        <v>8</v>
      </c>
      <c r="N10691" t="s">
        <v>228828</v>
      </c>
      <c r="O10691" t="s">
        <v>229113</v>
      </c>
      <c r="P10691" t="s">
        <v>230137</v>
      </c>
      <c r="Q10691" t="s">
        <v>123278</v>
      </c>
      <c r="R10691" t="s">
        <v>210308</v>
      </c>
      <c r="S10691" t="s">
        <v>233770</v>
      </c>
    </row>
    <row r="10692" spans="1:19" x14ac:dyDescent="0.35">
      <c r="A10692" s="1">
        <v>13443</v>
      </c>
      <c r="B10692" t="s">
        <v>6234</v>
      </c>
      <c r="C10692" t="s">
        <v>55941</v>
      </c>
      <c r="D10692" t="s">
        <v>5</v>
      </c>
      <c r="E10692" t="s">
        <v>119958</v>
      </c>
      <c r="F10692" t="s">
        <v>120346</v>
      </c>
      <c r="G10692">
        <v>1.0000000000000001E-5</v>
      </c>
      <c r="H10692" t="s">
        <v>6234</v>
      </c>
      <c r="I10692" t="s">
        <v>130768</v>
      </c>
      <c r="J10692" s="2" t="s">
        <v>175517</v>
      </c>
      <c r="K10692" t="s">
        <v>210308</v>
      </c>
      <c r="L10692" t="s">
        <v>228704</v>
      </c>
      <c r="M10692" t="s">
        <v>8</v>
      </c>
      <c r="N10692" t="s">
        <v>228848</v>
      </c>
      <c r="O10692" t="s">
        <v>229133</v>
      </c>
      <c r="P10692" t="s">
        <v>230112</v>
      </c>
      <c r="Q10692" t="s">
        <v>120377</v>
      </c>
      <c r="R10692" t="s">
        <v>210308</v>
      </c>
      <c r="S10692" t="s">
        <v>233770</v>
      </c>
    </row>
    <row r="10693" spans="1:19" x14ac:dyDescent="0.35">
      <c r="A10693" s="1">
        <v>13444</v>
      </c>
      <c r="B10693" t="s">
        <v>6234</v>
      </c>
      <c r="C10693" t="s">
        <v>55942</v>
      </c>
      <c r="D10693" t="s">
        <v>5</v>
      </c>
      <c r="E10693" t="s">
        <v>119958</v>
      </c>
      <c r="F10693" t="s">
        <v>121105</v>
      </c>
      <c r="G10693">
        <v>1.7E-5</v>
      </c>
      <c r="H10693" t="s">
        <v>6234</v>
      </c>
      <c r="I10693" t="s">
        <v>130768</v>
      </c>
      <c r="J10693" s="2" t="s">
        <v>175517</v>
      </c>
      <c r="K10693" t="s">
        <v>210308</v>
      </c>
      <c r="L10693" t="s">
        <v>228704</v>
      </c>
      <c r="M10693" t="s">
        <v>8</v>
      </c>
      <c r="N10693" t="s">
        <v>228848</v>
      </c>
      <c r="O10693" t="s">
        <v>229133</v>
      </c>
      <c r="P10693" t="s">
        <v>230112</v>
      </c>
      <c r="Q10693" t="s">
        <v>120377</v>
      </c>
      <c r="R10693" t="s">
        <v>210308</v>
      </c>
      <c r="S10693" t="s">
        <v>233770</v>
      </c>
    </row>
    <row r="10694" spans="1:19" x14ac:dyDescent="0.35">
      <c r="A10694" s="1">
        <v>13445</v>
      </c>
      <c r="B10694" t="s">
        <v>6234</v>
      </c>
      <c r="C10694" t="s">
        <v>55943</v>
      </c>
      <c r="D10694" t="s">
        <v>5</v>
      </c>
      <c r="E10694" t="s">
        <v>119954</v>
      </c>
      <c r="F10694" t="s">
        <v>122396</v>
      </c>
      <c r="G10694">
        <v>9.0000000000000002E-6</v>
      </c>
      <c r="H10694" t="s">
        <v>6234</v>
      </c>
      <c r="I10694" t="s">
        <v>130768</v>
      </c>
      <c r="J10694" s="2" t="s">
        <v>175517</v>
      </c>
      <c r="K10694" t="s">
        <v>210308</v>
      </c>
      <c r="L10694" t="s">
        <v>228704</v>
      </c>
      <c r="M10694" t="s">
        <v>8</v>
      </c>
      <c r="N10694" t="s">
        <v>228848</v>
      </c>
      <c r="O10694" t="s">
        <v>229133</v>
      </c>
      <c r="P10694" t="s">
        <v>230112</v>
      </c>
      <c r="Q10694" t="s">
        <v>120377</v>
      </c>
      <c r="R10694" t="s">
        <v>210308</v>
      </c>
      <c r="S10694" t="s">
        <v>233770</v>
      </c>
    </row>
    <row r="10695" spans="1:19" x14ac:dyDescent="0.35">
      <c r="A10695" s="1">
        <v>13446</v>
      </c>
      <c r="B10695" t="s">
        <v>6234</v>
      </c>
      <c r="C10695" t="s">
        <v>55944</v>
      </c>
      <c r="D10695" t="s">
        <v>5</v>
      </c>
      <c r="E10695" t="s">
        <v>119954</v>
      </c>
      <c r="F10695" t="s">
        <v>120054</v>
      </c>
      <c r="G10695">
        <v>1.24E-5</v>
      </c>
      <c r="H10695" t="s">
        <v>6234</v>
      </c>
      <c r="I10695" t="s">
        <v>130768</v>
      </c>
      <c r="J10695" s="2" t="s">
        <v>175517</v>
      </c>
      <c r="K10695" t="s">
        <v>210308</v>
      </c>
      <c r="L10695" t="s">
        <v>228704</v>
      </c>
      <c r="M10695" t="s">
        <v>8</v>
      </c>
      <c r="N10695" t="s">
        <v>228848</v>
      </c>
      <c r="O10695" t="s">
        <v>229133</v>
      </c>
      <c r="P10695" t="s">
        <v>230112</v>
      </c>
      <c r="Q10695" t="s">
        <v>120377</v>
      </c>
      <c r="R10695" t="s">
        <v>210308</v>
      </c>
      <c r="S10695" t="s">
        <v>233770</v>
      </c>
    </row>
    <row r="10696" spans="1:19" x14ac:dyDescent="0.35">
      <c r="A10696" s="1">
        <v>13447</v>
      </c>
      <c r="B10696" t="s">
        <v>6234</v>
      </c>
      <c r="C10696" t="s">
        <v>55945</v>
      </c>
      <c r="D10696" t="s">
        <v>5</v>
      </c>
      <c r="E10696" t="s">
        <v>119956</v>
      </c>
      <c r="F10696" t="s">
        <v>122705</v>
      </c>
      <c r="G10696">
        <v>6.4000000000000014E-6</v>
      </c>
      <c r="H10696" t="s">
        <v>6234</v>
      </c>
      <c r="I10696" t="s">
        <v>130768</v>
      </c>
      <c r="J10696" s="2" t="s">
        <v>175517</v>
      </c>
      <c r="K10696" t="s">
        <v>210308</v>
      </c>
      <c r="L10696" t="s">
        <v>228704</v>
      </c>
      <c r="M10696" t="s">
        <v>8</v>
      </c>
      <c r="N10696" t="s">
        <v>228848</v>
      </c>
      <c r="O10696" t="s">
        <v>229133</v>
      </c>
      <c r="P10696" t="s">
        <v>230112</v>
      </c>
      <c r="Q10696" t="s">
        <v>120377</v>
      </c>
      <c r="R10696" t="s">
        <v>210308</v>
      </c>
      <c r="S10696" t="s">
        <v>233770</v>
      </c>
    </row>
    <row r="10697" spans="1:19" x14ac:dyDescent="0.35">
      <c r="A10697" s="1">
        <v>13448</v>
      </c>
      <c r="B10697" t="s">
        <v>6235</v>
      </c>
      <c r="C10697" t="s">
        <v>55946</v>
      </c>
      <c r="D10697" t="s">
        <v>4</v>
      </c>
      <c r="F10697" t="s">
        <v>120819</v>
      </c>
      <c r="G10697">
        <v>4.9999999999999998E-7</v>
      </c>
      <c r="H10697" t="s">
        <v>6235</v>
      </c>
      <c r="I10697" t="s">
        <v>130769</v>
      </c>
      <c r="J10697" s="2" t="s">
        <v>175518</v>
      </c>
      <c r="K10697" t="s">
        <v>210308</v>
      </c>
      <c r="L10697" t="s">
        <v>228705</v>
      </c>
      <c r="M10697" t="s">
        <v>8</v>
      </c>
      <c r="N10697" t="s">
        <v>228828</v>
      </c>
      <c r="O10697" t="s">
        <v>229198</v>
      </c>
      <c r="P10697" t="s">
        <v>230318</v>
      </c>
      <c r="R10697" t="s">
        <v>210308</v>
      </c>
      <c r="S10697" t="s">
        <v>233770</v>
      </c>
    </row>
    <row r="10698" spans="1:19" x14ac:dyDescent="0.35">
      <c r="A10698" s="1">
        <v>13449</v>
      </c>
      <c r="B10698" t="s">
        <v>6235</v>
      </c>
      <c r="C10698" t="s">
        <v>55947</v>
      </c>
      <c r="D10698" t="s">
        <v>5</v>
      </c>
      <c r="F10698" t="s">
        <v>122208</v>
      </c>
      <c r="G10698">
        <v>1.246627E-6</v>
      </c>
      <c r="H10698" t="s">
        <v>6235</v>
      </c>
      <c r="I10698" t="s">
        <v>130769</v>
      </c>
      <c r="J10698" s="2" t="s">
        <v>175518</v>
      </c>
      <c r="K10698" t="s">
        <v>210308</v>
      </c>
      <c r="L10698" t="s">
        <v>228705</v>
      </c>
      <c r="M10698" t="s">
        <v>8</v>
      </c>
      <c r="N10698" t="s">
        <v>228828</v>
      </c>
      <c r="O10698" t="s">
        <v>229198</v>
      </c>
      <c r="P10698" t="s">
        <v>230318</v>
      </c>
      <c r="R10698" t="s">
        <v>210308</v>
      </c>
      <c r="S10698" t="s">
        <v>233770</v>
      </c>
    </row>
    <row r="10699" spans="1:19" x14ac:dyDescent="0.35">
      <c r="A10699" s="1">
        <v>13450</v>
      </c>
      <c r="B10699" t="s">
        <v>6236</v>
      </c>
      <c r="C10699" t="s">
        <v>55948</v>
      </c>
      <c r="D10699" t="s">
        <v>5</v>
      </c>
      <c r="E10699" t="s">
        <v>119955</v>
      </c>
      <c r="F10699" t="s">
        <v>120290</v>
      </c>
      <c r="G10699">
        <v>4.9999999999999998E-7</v>
      </c>
      <c r="H10699" t="s">
        <v>6236</v>
      </c>
      <c r="I10699" t="s">
        <v>130770</v>
      </c>
      <c r="J10699" s="2" t="s">
        <v>175519</v>
      </c>
      <c r="K10699" t="s">
        <v>210308</v>
      </c>
      <c r="L10699" t="s">
        <v>228705</v>
      </c>
      <c r="M10699" t="s">
        <v>8</v>
      </c>
      <c r="N10699" t="s">
        <v>228828</v>
      </c>
      <c r="O10699" t="s">
        <v>229113</v>
      </c>
      <c r="P10699" t="s">
        <v>230113</v>
      </c>
      <c r="R10699" t="s">
        <v>210308</v>
      </c>
      <c r="S10699" t="s">
        <v>233770</v>
      </c>
    </row>
    <row r="10700" spans="1:19" x14ac:dyDescent="0.35">
      <c r="A10700" s="1">
        <v>13451</v>
      </c>
      <c r="B10700" t="s">
        <v>6237</v>
      </c>
      <c r="C10700" t="s">
        <v>55949</v>
      </c>
      <c r="D10700" t="s">
        <v>5</v>
      </c>
      <c r="F10700" t="s">
        <v>122610</v>
      </c>
      <c r="G10700">
        <v>1.433E-5</v>
      </c>
      <c r="H10700" t="s">
        <v>6237</v>
      </c>
      <c r="I10700" t="s">
        <v>130771</v>
      </c>
      <c r="J10700" s="2" t="s">
        <v>175520</v>
      </c>
      <c r="K10700" t="s">
        <v>210308</v>
      </c>
      <c r="L10700" t="s">
        <v>228705</v>
      </c>
      <c r="M10700" t="s">
        <v>228740</v>
      </c>
      <c r="N10700" t="s">
        <v>228891</v>
      </c>
      <c r="O10700" t="s">
        <v>229598</v>
      </c>
      <c r="P10700" t="s">
        <v>229598</v>
      </c>
      <c r="Q10700" t="s">
        <v>233111</v>
      </c>
      <c r="R10700" t="s">
        <v>210308</v>
      </c>
      <c r="S10700" t="s">
        <v>233770</v>
      </c>
    </row>
    <row r="10701" spans="1:19" x14ac:dyDescent="0.35">
      <c r="A10701" s="1">
        <v>13452</v>
      </c>
      <c r="B10701" t="s">
        <v>6238</v>
      </c>
      <c r="C10701" t="s">
        <v>55950</v>
      </c>
      <c r="D10701" t="s">
        <v>5</v>
      </c>
      <c r="F10701" t="s">
        <v>121691</v>
      </c>
      <c r="G10701">
        <v>4.9999999999999998E-7</v>
      </c>
      <c r="H10701" t="s">
        <v>6238</v>
      </c>
      <c r="I10701" t="s">
        <v>130772</v>
      </c>
      <c r="J10701" s="2" t="s">
        <v>175521</v>
      </c>
      <c r="K10701" t="s">
        <v>210308</v>
      </c>
      <c r="L10701" t="s">
        <v>228707</v>
      </c>
      <c r="M10701" t="s">
        <v>8</v>
      </c>
      <c r="N10701" t="s">
        <v>228828</v>
      </c>
      <c r="O10701" t="s">
        <v>229108</v>
      </c>
      <c r="P10701" t="s">
        <v>229108</v>
      </c>
      <c r="Q10701" t="s">
        <v>119973</v>
      </c>
      <c r="R10701" t="s">
        <v>210308</v>
      </c>
      <c r="S10701" t="s">
        <v>233770</v>
      </c>
    </row>
    <row r="10702" spans="1:19" x14ac:dyDescent="0.35">
      <c r="A10702" s="1">
        <v>13454</v>
      </c>
      <c r="B10702" t="s">
        <v>6239</v>
      </c>
      <c r="C10702" t="s">
        <v>55951</v>
      </c>
      <c r="D10702" t="s">
        <v>5</v>
      </c>
      <c r="F10702" t="s">
        <v>122429</v>
      </c>
      <c r="G10702">
        <v>4.4969099999999999E-6</v>
      </c>
      <c r="H10702" t="s">
        <v>6239</v>
      </c>
      <c r="I10702" t="s">
        <v>130773</v>
      </c>
      <c r="J10702" s="2" t="s">
        <v>175522</v>
      </c>
      <c r="K10702" t="s">
        <v>210314</v>
      </c>
      <c r="L10702" t="s">
        <v>228704</v>
      </c>
      <c r="M10702" t="s">
        <v>228717</v>
      </c>
      <c r="N10702" t="s">
        <v>228845</v>
      </c>
      <c r="O10702" t="s">
        <v>229130</v>
      </c>
      <c r="P10702" t="s">
        <v>229130</v>
      </c>
      <c r="Q10702" t="s">
        <v>120377</v>
      </c>
      <c r="R10702" t="s">
        <v>210308</v>
      </c>
      <c r="S10702" t="s">
        <v>233770</v>
      </c>
    </row>
    <row r="10703" spans="1:19" x14ac:dyDescent="0.35">
      <c r="A10703" s="1">
        <v>13455</v>
      </c>
      <c r="B10703" t="s">
        <v>6240</v>
      </c>
      <c r="C10703" t="s">
        <v>55952</v>
      </c>
      <c r="D10703" t="s">
        <v>5</v>
      </c>
      <c r="E10703" t="s">
        <v>119954</v>
      </c>
      <c r="F10703" t="s">
        <v>121839</v>
      </c>
      <c r="G10703">
        <v>3.4999999999999997E-5</v>
      </c>
      <c r="H10703" t="s">
        <v>6240</v>
      </c>
      <c r="I10703" t="s">
        <v>130774</v>
      </c>
      <c r="J10703" s="2" t="s">
        <v>175523</v>
      </c>
      <c r="K10703" t="s">
        <v>210308</v>
      </c>
      <c r="L10703" t="s">
        <v>228704</v>
      </c>
      <c r="M10703" t="s">
        <v>8</v>
      </c>
      <c r="N10703" t="s">
        <v>228950</v>
      </c>
      <c r="O10703" t="s">
        <v>229361</v>
      </c>
      <c r="P10703" t="s">
        <v>230289</v>
      </c>
      <c r="R10703" t="s">
        <v>210308</v>
      </c>
      <c r="S10703" t="s">
        <v>233770</v>
      </c>
    </row>
    <row r="10704" spans="1:19" x14ac:dyDescent="0.35">
      <c r="A10704" s="1">
        <v>13456</v>
      </c>
      <c r="B10704" t="s">
        <v>6241</v>
      </c>
      <c r="C10704" t="s">
        <v>55953</v>
      </c>
      <c r="D10704" t="s">
        <v>5</v>
      </c>
      <c r="E10704" t="s">
        <v>119954</v>
      </c>
      <c r="F10704" t="s">
        <v>121083</v>
      </c>
      <c r="G10704">
        <v>4.3000000000000002E-5</v>
      </c>
      <c r="H10704" t="s">
        <v>6241</v>
      </c>
      <c r="I10704" t="s">
        <v>130775</v>
      </c>
      <c r="J10704" s="2" t="s">
        <v>175524</v>
      </c>
      <c r="K10704" t="s">
        <v>210308</v>
      </c>
      <c r="L10704" t="s">
        <v>228705</v>
      </c>
      <c r="M10704" t="s">
        <v>8</v>
      </c>
      <c r="N10704" t="s">
        <v>228896</v>
      </c>
      <c r="O10704" t="s">
        <v>229210</v>
      </c>
      <c r="P10704" t="s">
        <v>229210</v>
      </c>
      <c r="Q10704" t="s">
        <v>120377</v>
      </c>
      <c r="R10704" t="s">
        <v>210308</v>
      </c>
      <c r="S10704" t="s">
        <v>233770</v>
      </c>
    </row>
    <row r="10705" spans="1:19" x14ac:dyDescent="0.35">
      <c r="A10705" s="1">
        <v>13458</v>
      </c>
      <c r="B10705" t="s">
        <v>6241</v>
      </c>
      <c r="C10705" t="s">
        <v>55954</v>
      </c>
      <c r="D10705" t="s">
        <v>5</v>
      </c>
      <c r="F10705" t="s">
        <v>121595</v>
      </c>
      <c r="G10705">
        <v>1.2E-5</v>
      </c>
      <c r="H10705" t="s">
        <v>6241</v>
      </c>
      <c r="I10705" t="s">
        <v>130775</v>
      </c>
      <c r="J10705" s="2" t="s">
        <v>175524</v>
      </c>
      <c r="K10705" t="s">
        <v>210308</v>
      </c>
      <c r="L10705" t="s">
        <v>228705</v>
      </c>
      <c r="M10705" t="s">
        <v>8</v>
      </c>
      <c r="N10705" t="s">
        <v>228896</v>
      </c>
      <c r="O10705" t="s">
        <v>229210</v>
      </c>
      <c r="P10705" t="s">
        <v>229210</v>
      </c>
      <c r="Q10705" t="s">
        <v>120377</v>
      </c>
      <c r="R10705" t="s">
        <v>210308</v>
      </c>
      <c r="S10705" t="s">
        <v>233770</v>
      </c>
    </row>
    <row r="10706" spans="1:19" x14ac:dyDescent="0.35">
      <c r="A10706" s="1">
        <v>13460</v>
      </c>
      <c r="B10706" t="s">
        <v>6242</v>
      </c>
      <c r="C10706" t="s">
        <v>55955</v>
      </c>
      <c r="D10706" t="s">
        <v>5</v>
      </c>
      <c r="E10706" t="s">
        <v>119955</v>
      </c>
      <c r="F10706" t="s">
        <v>122347</v>
      </c>
      <c r="G10706">
        <v>1.9999999999999999E-6</v>
      </c>
      <c r="H10706" t="s">
        <v>6242</v>
      </c>
      <c r="I10706" t="s">
        <v>130776</v>
      </c>
      <c r="J10706" s="2" t="s">
        <v>175525</v>
      </c>
      <c r="K10706" t="s">
        <v>210464</v>
      </c>
      <c r="L10706" t="s">
        <v>228704</v>
      </c>
      <c r="M10706" t="s">
        <v>8</v>
      </c>
      <c r="N10706" t="s">
        <v>228828</v>
      </c>
      <c r="O10706" t="s">
        <v>229113</v>
      </c>
      <c r="P10706" t="s">
        <v>230103</v>
      </c>
      <c r="Q10706" t="s">
        <v>120056</v>
      </c>
      <c r="R10706" t="s">
        <v>210308</v>
      </c>
      <c r="S10706" t="s">
        <v>233770</v>
      </c>
    </row>
    <row r="10707" spans="1:19" x14ac:dyDescent="0.35">
      <c r="A10707" s="1">
        <v>13461</v>
      </c>
      <c r="B10707" t="s">
        <v>6242</v>
      </c>
      <c r="C10707" t="s">
        <v>55956</v>
      </c>
      <c r="D10707" t="s">
        <v>4</v>
      </c>
      <c r="F10707" t="s">
        <v>120849</v>
      </c>
      <c r="G10707">
        <v>8.9999999999999999E-8</v>
      </c>
      <c r="H10707" t="s">
        <v>6242</v>
      </c>
      <c r="I10707" t="s">
        <v>130776</v>
      </c>
      <c r="J10707" s="2" t="s">
        <v>175525</v>
      </c>
      <c r="K10707" t="s">
        <v>210464</v>
      </c>
      <c r="L10707" t="s">
        <v>228704</v>
      </c>
      <c r="M10707" t="s">
        <v>8</v>
      </c>
      <c r="N10707" t="s">
        <v>228828</v>
      </c>
      <c r="O10707" t="s">
        <v>229113</v>
      </c>
      <c r="P10707" t="s">
        <v>230103</v>
      </c>
      <c r="Q10707" t="s">
        <v>120056</v>
      </c>
      <c r="R10707" t="s">
        <v>210308</v>
      </c>
      <c r="S10707" t="s">
        <v>233770</v>
      </c>
    </row>
    <row r="10708" spans="1:19" x14ac:dyDescent="0.35">
      <c r="A10708" s="1">
        <v>13462</v>
      </c>
      <c r="B10708" t="s">
        <v>6243</v>
      </c>
      <c r="C10708" t="s">
        <v>55957</v>
      </c>
      <c r="D10708" t="s">
        <v>5</v>
      </c>
      <c r="E10708" t="s">
        <v>119956</v>
      </c>
      <c r="F10708" t="s">
        <v>120803</v>
      </c>
      <c r="G10708">
        <v>1.6500000000000001E-5</v>
      </c>
      <c r="H10708" t="s">
        <v>6243</v>
      </c>
      <c r="I10708" t="s">
        <v>130777</v>
      </c>
      <c r="K10708" t="s">
        <v>210308</v>
      </c>
      <c r="L10708" t="s">
        <v>228704</v>
      </c>
      <c r="R10708" t="s">
        <v>210308</v>
      </c>
      <c r="S10708" t="s">
        <v>233770</v>
      </c>
    </row>
    <row r="10709" spans="1:19" x14ac:dyDescent="0.35">
      <c r="A10709" s="1">
        <v>13463</v>
      </c>
      <c r="B10709" t="s">
        <v>6244</v>
      </c>
      <c r="C10709" t="s">
        <v>55958</v>
      </c>
      <c r="D10709" t="s">
        <v>5</v>
      </c>
      <c r="E10709" t="s">
        <v>119955</v>
      </c>
      <c r="F10709" t="s">
        <v>120921</v>
      </c>
      <c r="G10709">
        <v>1.31E-5</v>
      </c>
      <c r="H10709" t="s">
        <v>6244</v>
      </c>
      <c r="I10709" t="s">
        <v>130778</v>
      </c>
      <c r="K10709" t="s">
        <v>210308</v>
      </c>
      <c r="L10709" t="s">
        <v>228704</v>
      </c>
      <c r="M10709" t="s">
        <v>8</v>
      </c>
      <c r="N10709" t="s">
        <v>228867</v>
      </c>
      <c r="O10709" t="s">
        <v>229163</v>
      </c>
      <c r="P10709" t="s">
        <v>230554</v>
      </c>
      <c r="Q10709" t="s">
        <v>120056</v>
      </c>
      <c r="R10709" t="s">
        <v>210308</v>
      </c>
      <c r="S10709" t="s">
        <v>233770</v>
      </c>
    </row>
    <row r="10710" spans="1:19" x14ac:dyDescent="0.35">
      <c r="A10710" s="1">
        <v>13464</v>
      </c>
      <c r="B10710" t="s">
        <v>6245</v>
      </c>
      <c r="C10710" t="s">
        <v>55959</v>
      </c>
      <c r="D10710" t="s">
        <v>5</v>
      </c>
      <c r="E10710" t="s">
        <v>119955</v>
      </c>
      <c r="F10710" t="s">
        <v>121220</v>
      </c>
      <c r="G10710">
        <v>2.19E-5</v>
      </c>
      <c r="H10710" t="s">
        <v>6245</v>
      </c>
      <c r="I10710" t="s">
        <v>130779</v>
      </c>
      <c r="J10710" s="2" t="s">
        <v>175526</v>
      </c>
      <c r="K10710" t="s">
        <v>210310</v>
      </c>
      <c r="L10710" t="s">
        <v>228704</v>
      </c>
      <c r="M10710" t="s">
        <v>8</v>
      </c>
      <c r="N10710" t="s">
        <v>228881</v>
      </c>
      <c r="O10710" t="s">
        <v>229201</v>
      </c>
      <c r="P10710" t="s">
        <v>230155</v>
      </c>
      <c r="Q10710" t="s">
        <v>120056</v>
      </c>
      <c r="R10710" t="s">
        <v>210308</v>
      </c>
      <c r="S10710" t="s">
        <v>233770</v>
      </c>
    </row>
    <row r="10711" spans="1:19" x14ac:dyDescent="0.35">
      <c r="A10711" s="1">
        <v>13465</v>
      </c>
      <c r="B10711" t="s">
        <v>6246</v>
      </c>
      <c r="C10711" t="s">
        <v>55960</v>
      </c>
      <c r="D10711" t="s">
        <v>5</v>
      </c>
      <c r="E10711" t="s">
        <v>119955</v>
      </c>
      <c r="F10711" t="s">
        <v>120748</v>
      </c>
      <c r="G10711">
        <v>5.4999999999999999E-6</v>
      </c>
      <c r="H10711" t="s">
        <v>6246</v>
      </c>
      <c r="I10711" t="s">
        <v>130780</v>
      </c>
      <c r="J10711" s="2" t="s">
        <v>175527</v>
      </c>
      <c r="K10711" t="s">
        <v>210308</v>
      </c>
      <c r="L10711" t="s">
        <v>228704</v>
      </c>
      <c r="M10711" t="s">
        <v>8</v>
      </c>
      <c r="N10711" t="s">
        <v>228848</v>
      </c>
      <c r="O10711" t="s">
        <v>229133</v>
      </c>
      <c r="P10711" t="s">
        <v>230112</v>
      </c>
      <c r="Q10711" t="s">
        <v>120679</v>
      </c>
      <c r="R10711" t="s">
        <v>210308</v>
      </c>
      <c r="S10711" t="s">
        <v>233770</v>
      </c>
    </row>
    <row r="10712" spans="1:19" x14ac:dyDescent="0.35">
      <c r="A10712" s="1">
        <v>13466</v>
      </c>
      <c r="B10712" t="s">
        <v>6246</v>
      </c>
      <c r="C10712" t="s">
        <v>55961</v>
      </c>
      <c r="D10712" t="s">
        <v>5</v>
      </c>
      <c r="E10712" t="s">
        <v>119955</v>
      </c>
      <c r="F10712" t="s">
        <v>121029</v>
      </c>
      <c r="G10712">
        <v>6.2999999999999998E-6</v>
      </c>
      <c r="H10712" t="s">
        <v>6246</v>
      </c>
      <c r="I10712" t="s">
        <v>130780</v>
      </c>
      <c r="J10712" s="2" t="s">
        <v>175527</v>
      </c>
      <c r="K10712" t="s">
        <v>210308</v>
      </c>
      <c r="L10712" t="s">
        <v>228704</v>
      </c>
      <c r="M10712" t="s">
        <v>8</v>
      </c>
      <c r="N10712" t="s">
        <v>228848</v>
      </c>
      <c r="O10712" t="s">
        <v>229133</v>
      </c>
      <c r="P10712" t="s">
        <v>230112</v>
      </c>
      <c r="Q10712" t="s">
        <v>120679</v>
      </c>
      <c r="R10712" t="s">
        <v>210308</v>
      </c>
      <c r="S10712" t="s">
        <v>233770</v>
      </c>
    </row>
    <row r="10713" spans="1:19" x14ac:dyDescent="0.35">
      <c r="A10713" s="1">
        <v>13467</v>
      </c>
      <c r="B10713" t="s">
        <v>6246</v>
      </c>
      <c r="C10713" t="s">
        <v>55962</v>
      </c>
      <c r="D10713" t="s">
        <v>5</v>
      </c>
      <c r="F10713" t="s">
        <v>121134</v>
      </c>
      <c r="G10713">
        <v>1.0500543E-5</v>
      </c>
      <c r="H10713" t="s">
        <v>6246</v>
      </c>
      <c r="I10713" t="s">
        <v>130780</v>
      </c>
      <c r="J10713" s="2" t="s">
        <v>175527</v>
      </c>
      <c r="K10713" t="s">
        <v>210308</v>
      </c>
      <c r="L10713" t="s">
        <v>228704</v>
      </c>
      <c r="M10713" t="s">
        <v>8</v>
      </c>
      <c r="N10713" t="s">
        <v>228848</v>
      </c>
      <c r="O10713" t="s">
        <v>229133</v>
      </c>
      <c r="P10713" t="s">
        <v>230112</v>
      </c>
      <c r="Q10713" t="s">
        <v>120679</v>
      </c>
      <c r="R10713" t="s">
        <v>210308</v>
      </c>
      <c r="S10713" t="s">
        <v>233770</v>
      </c>
    </row>
    <row r="10714" spans="1:19" x14ac:dyDescent="0.35">
      <c r="A10714" s="1">
        <v>13468</v>
      </c>
      <c r="B10714" t="s">
        <v>6246</v>
      </c>
      <c r="C10714" t="s">
        <v>55963</v>
      </c>
      <c r="D10714" t="s">
        <v>5</v>
      </c>
      <c r="F10714" t="s">
        <v>121724</v>
      </c>
      <c r="G10714">
        <v>4.7806399999999999E-7</v>
      </c>
      <c r="H10714" t="s">
        <v>6246</v>
      </c>
      <c r="I10714" t="s">
        <v>130780</v>
      </c>
      <c r="J10714" s="2" t="s">
        <v>175527</v>
      </c>
      <c r="K10714" t="s">
        <v>210308</v>
      </c>
      <c r="L10714" t="s">
        <v>228704</v>
      </c>
      <c r="M10714" t="s">
        <v>8</v>
      </c>
      <c r="N10714" t="s">
        <v>228848</v>
      </c>
      <c r="O10714" t="s">
        <v>229133</v>
      </c>
      <c r="P10714" t="s">
        <v>230112</v>
      </c>
      <c r="Q10714" t="s">
        <v>120679</v>
      </c>
      <c r="R10714" t="s">
        <v>210308</v>
      </c>
      <c r="S10714" t="s">
        <v>233770</v>
      </c>
    </row>
    <row r="10715" spans="1:19" x14ac:dyDescent="0.35">
      <c r="A10715" s="1">
        <v>13471</v>
      </c>
      <c r="B10715" t="s">
        <v>6247</v>
      </c>
      <c r="C10715" t="s">
        <v>55964</v>
      </c>
      <c r="D10715" t="s">
        <v>5</v>
      </c>
      <c r="E10715" t="s">
        <v>119956</v>
      </c>
      <c r="F10715" t="s">
        <v>122599</v>
      </c>
      <c r="G10715">
        <v>4.8000000000000001E-5</v>
      </c>
      <c r="H10715" t="s">
        <v>6247</v>
      </c>
      <c r="I10715" t="s">
        <v>130781</v>
      </c>
      <c r="J10715" s="2" t="s">
        <v>175528</v>
      </c>
      <c r="K10715" t="s">
        <v>210308</v>
      </c>
      <c r="L10715" t="s">
        <v>228707</v>
      </c>
      <c r="M10715" t="s">
        <v>8</v>
      </c>
      <c r="N10715" t="s">
        <v>228828</v>
      </c>
      <c r="O10715" t="s">
        <v>229113</v>
      </c>
      <c r="P10715" t="s">
        <v>230113</v>
      </c>
      <c r="Q10715" t="s">
        <v>120008</v>
      </c>
      <c r="R10715" t="s">
        <v>210308</v>
      </c>
      <c r="S10715" t="s">
        <v>233770</v>
      </c>
    </row>
    <row r="10716" spans="1:19" x14ac:dyDescent="0.35">
      <c r="A10716" s="1">
        <v>13472</v>
      </c>
      <c r="B10716" t="s">
        <v>6247</v>
      </c>
      <c r="C10716" t="s">
        <v>55965</v>
      </c>
      <c r="D10716" t="s">
        <v>5</v>
      </c>
      <c r="F10716" t="s">
        <v>120704</v>
      </c>
      <c r="G10716">
        <v>5.8E-5</v>
      </c>
      <c r="H10716" t="s">
        <v>6247</v>
      </c>
      <c r="I10716" t="s">
        <v>130781</v>
      </c>
      <c r="J10716" s="2" t="s">
        <v>175528</v>
      </c>
      <c r="K10716" t="s">
        <v>210308</v>
      </c>
      <c r="L10716" t="s">
        <v>228707</v>
      </c>
      <c r="M10716" t="s">
        <v>8</v>
      </c>
      <c r="N10716" t="s">
        <v>228828</v>
      </c>
      <c r="O10716" t="s">
        <v>229113</v>
      </c>
      <c r="P10716" t="s">
        <v>230113</v>
      </c>
      <c r="Q10716" t="s">
        <v>120008</v>
      </c>
      <c r="R10716" t="s">
        <v>210308</v>
      </c>
      <c r="S10716" t="s">
        <v>233770</v>
      </c>
    </row>
    <row r="10717" spans="1:19" x14ac:dyDescent="0.35">
      <c r="A10717" s="1">
        <v>13473</v>
      </c>
      <c r="B10717" t="s">
        <v>6248</v>
      </c>
      <c r="C10717" t="s">
        <v>55966</v>
      </c>
      <c r="D10717" t="s">
        <v>5</v>
      </c>
      <c r="F10717" t="s">
        <v>121330</v>
      </c>
      <c r="G10717">
        <v>9.9999999999999995E-7</v>
      </c>
      <c r="H10717" t="s">
        <v>6248</v>
      </c>
      <c r="I10717" t="s">
        <v>130782</v>
      </c>
      <c r="J10717" s="2" t="s">
        <v>175529</v>
      </c>
      <c r="K10717" t="s">
        <v>210308</v>
      </c>
      <c r="L10717" t="s">
        <v>228704</v>
      </c>
      <c r="M10717" t="s">
        <v>8</v>
      </c>
      <c r="N10717" t="s">
        <v>228841</v>
      </c>
      <c r="O10717" t="s">
        <v>229123</v>
      </c>
      <c r="P10717" t="s">
        <v>229123</v>
      </c>
      <c r="Q10717" t="s">
        <v>120377</v>
      </c>
      <c r="R10717" t="s">
        <v>210308</v>
      </c>
      <c r="S10717" t="s">
        <v>233770</v>
      </c>
    </row>
    <row r="10718" spans="1:19" x14ac:dyDescent="0.35">
      <c r="A10718" s="1">
        <v>13474</v>
      </c>
      <c r="B10718" t="s">
        <v>6248</v>
      </c>
      <c r="C10718" t="s">
        <v>55967</v>
      </c>
      <c r="D10718" t="s">
        <v>5</v>
      </c>
      <c r="F10718" t="s">
        <v>120738</v>
      </c>
      <c r="G10718">
        <v>1.2E-5</v>
      </c>
      <c r="H10718" t="s">
        <v>6248</v>
      </c>
      <c r="I10718" t="s">
        <v>130782</v>
      </c>
      <c r="J10718" s="2" t="s">
        <v>175529</v>
      </c>
      <c r="K10718" t="s">
        <v>210308</v>
      </c>
      <c r="L10718" t="s">
        <v>228704</v>
      </c>
      <c r="M10718" t="s">
        <v>8</v>
      </c>
      <c r="N10718" t="s">
        <v>228841</v>
      </c>
      <c r="O10718" t="s">
        <v>229123</v>
      </c>
      <c r="P10718" t="s">
        <v>229123</v>
      </c>
      <c r="Q10718" t="s">
        <v>120377</v>
      </c>
      <c r="R10718" t="s">
        <v>210308</v>
      </c>
      <c r="S10718" t="s">
        <v>233770</v>
      </c>
    </row>
    <row r="10719" spans="1:19" x14ac:dyDescent="0.35">
      <c r="A10719" s="1">
        <v>13475</v>
      </c>
      <c r="B10719" t="s">
        <v>6248</v>
      </c>
      <c r="C10719" t="s">
        <v>55968</v>
      </c>
      <c r="D10719" t="s">
        <v>5</v>
      </c>
      <c r="E10719" t="s">
        <v>119955</v>
      </c>
      <c r="F10719" t="s">
        <v>121504</v>
      </c>
      <c r="G10719">
        <v>2.0000000000000002E-5</v>
      </c>
      <c r="H10719" t="s">
        <v>6248</v>
      </c>
      <c r="I10719" t="s">
        <v>130782</v>
      </c>
      <c r="J10719" s="2" t="s">
        <v>175529</v>
      </c>
      <c r="K10719" t="s">
        <v>210308</v>
      </c>
      <c r="L10719" t="s">
        <v>228704</v>
      </c>
      <c r="M10719" t="s">
        <v>8</v>
      </c>
      <c r="N10719" t="s">
        <v>228841</v>
      </c>
      <c r="O10719" t="s">
        <v>229123</v>
      </c>
      <c r="P10719" t="s">
        <v>229123</v>
      </c>
      <c r="Q10719" t="s">
        <v>120377</v>
      </c>
      <c r="R10719" t="s">
        <v>210308</v>
      </c>
      <c r="S10719" t="s">
        <v>233770</v>
      </c>
    </row>
    <row r="10720" spans="1:19" x14ac:dyDescent="0.35">
      <c r="A10720" s="1">
        <v>13476</v>
      </c>
      <c r="B10720" t="s">
        <v>6248</v>
      </c>
      <c r="C10720" t="s">
        <v>55969</v>
      </c>
      <c r="D10720" t="s">
        <v>4</v>
      </c>
      <c r="F10720" t="s">
        <v>120480</v>
      </c>
      <c r="G10720">
        <v>1.2963369999999999E-6</v>
      </c>
      <c r="H10720" t="s">
        <v>6248</v>
      </c>
      <c r="I10720" t="s">
        <v>130782</v>
      </c>
      <c r="J10720" s="2" t="s">
        <v>175529</v>
      </c>
      <c r="K10720" t="s">
        <v>210308</v>
      </c>
      <c r="L10720" t="s">
        <v>228704</v>
      </c>
      <c r="M10720" t="s">
        <v>8</v>
      </c>
      <c r="N10720" t="s">
        <v>228841</v>
      </c>
      <c r="O10720" t="s">
        <v>229123</v>
      </c>
      <c r="P10720" t="s">
        <v>229123</v>
      </c>
      <c r="Q10720" t="s">
        <v>120377</v>
      </c>
      <c r="R10720" t="s">
        <v>210308</v>
      </c>
      <c r="S10720" t="s">
        <v>233770</v>
      </c>
    </row>
    <row r="10721" spans="1:19" x14ac:dyDescent="0.35">
      <c r="A10721" s="1">
        <v>13478</v>
      </c>
      <c r="B10721" t="s">
        <v>6249</v>
      </c>
      <c r="C10721" t="s">
        <v>55970</v>
      </c>
      <c r="D10721" t="s">
        <v>5</v>
      </c>
      <c r="F10721" t="s">
        <v>120731</v>
      </c>
      <c r="G10721">
        <v>1.1786611E-5</v>
      </c>
      <c r="H10721" t="s">
        <v>6249</v>
      </c>
      <c r="I10721" t="s">
        <v>130783</v>
      </c>
      <c r="J10721" s="2" t="s">
        <v>175530</v>
      </c>
      <c r="K10721" t="s">
        <v>210308</v>
      </c>
      <c r="L10721" t="s">
        <v>228704</v>
      </c>
      <c r="M10721" t="s">
        <v>8</v>
      </c>
      <c r="N10721" t="s">
        <v>228883</v>
      </c>
      <c r="O10721" t="s">
        <v>229188</v>
      </c>
      <c r="P10721" t="s">
        <v>230886</v>
      </c>
      <c r="Q10721" t="s">
        <v>119973</v>
      </c>
      <c r="R10721" t="s">
        <v>210308</v>
      </c>
      <c r="S10721" t="s">
        <v>233770</v>
      </c>
    </row>
    <row r="10722" spans="1:19" x14ac:dyDescent="0.35">
      <c r="A10722" s="1">
        <v>13480</v>
      </c>
      <c r="B10722" t="s">
        <v>6249</v>
      </c>
      <c r="C10722" t="s">
        <v>55971</v>
      </c>
      <c r="D10722" t="s">
        <v>5</v>
      </c>
      <c r="E10722" t="s">
        <v>119955</v>
      </c>
      <c r="F10722" t="s">
        <v>121240</v>
      </c>
      <c r="G10722">
        <v>6.0000000000000002E-6</v>
      </c>
      <c r="H10722" t="s">
        <v>6249</v>
      </c>
      <c r="I10722" t="s">
        <v>130783</v>
      </c>
      <c r="J10722" s="2" t="s">
        <v>175530</v>
      </c>
      <c r="K10722" t="s">
        <v>210308</v>
      </c>
      <c r="L10722" t="s">
        <v>228704</v>
      </c>
      <c r="M10722" t="s">
        <v>8</v>
      </c>
      <c r="N10722" t="s">
        <v>228883</v>
      </c>
      <c r="O10722" t="s">
        <v>229188</v>
      </c>
      <c r="P10722" t="s">
        <v>230886</v>
      </c>
      <c r="Q10722" t="s">
        <v>119973</v>
      </c>
      <c r="R10722" t="s">
        <v>210308</v>
      </c>
      <c r="S10722" t="s">
        <v>233770</v>
      </c>
    </row>
    <row r="10723" spans="1:19" x14ac:dyDescent="0.35">
      <c r="A10723" s="1">
        <v>13481</v>
      </c>
      <c r="B10723" t="s">
        <v>6250</v>
      </c>
      <c r="C10723" t="s">
        <v>55972</v>
      </c>
      <c r="D10723" t="s">
        <v>5</v>
      </c>
      <c r="F10723" t="s">
        <v>121134</v>
      </c>
      <c r="G10723">
        <v>2.085094E-6</v>
      </c>
      <c r="H10723" t="s">
        <v>6250</v>
      </c>
      <c r="I10723" t="s">
        <v>130784</v>
      </c>
      <c r="K10723" t="s">
        <v>210308</v>
      </c>
      <c r="L10723" t="s">
        <v>228704</v>
      </c>
      <c r="Q10723" t="s">
        <v>120056</v>
      </c>
      <c r="R10723" t="s">
        <v>210308</v>
      </c>
      <c r="S10723" t="s">
        <v>233770</v>
      </c>
    </row>
    <row r="10724" spans="1:19" x14ac:dyDescent="0.35">
      <c r="A10724" s="1">
        <v>13482</v>
      </c>
      <c r="B10724" t="s">
        <v>6251</v>
      </c>
      <c r="C10724" t="s">
        <v>55973</v>
      </c>
      <c r="D10724" t="s">
        <v>5</v>
      </c>
      <c r="F10724" t="s">
        <v>121808</v>
      </c>
      <c r="G10724">
        <v>9.1366320000000008E-6</v>
      </c>
      <c r="H10724" t="s">
        <v>6251</v>
      </c>
      <c r="I10724" t="s">
        <v>130785</v>
      </c>
      <c r="J10724" s="2" t="s">
        <v>175531</v>
      </c>
      <c r="K10724" t="s">
        <v>210308</v>
      </c>
      <c r="L10724" t="s">
        <v>228704</v>
      </c>
      <c r="M10724" t="s">
        <v>8</v>
      </c>
      <c r="N10724" t="s">
        <v>228881</v>
      </c>
      <c r="O10724" t="s">
        <v>229244</v>
      </c>
      <c r="P10724" t="s">
        <v>230667</v>
      </c>
      <c r="R10724" t="s">
        <v>210308</v>
      </c>
      <c r="S10724" t="s">
        <v>233770</v>
      </c>
    </row>
    <row r="10725" spans="1:19" x14ac:dyDescent="0.35">
      <c r="A10725" s="1">
        <v>13483</v>
      </c>
      <c r="B10725" t="s">
        <v>6252</v>
      </c>
      <c r="C10725" t="s">
        <v>55974</v>
      </c>
      <c r="D10725" t="s">
        <v>4</v>
      </c>
      <c r="F10725" t="s">
        <v>120226</v>
      </c>
      <c r="G10725">
        <v>1.78486E-7</v>
      </c>
      <c r="H10725" t="s">
        <v>6252</v>
      </c>
      <c r="I10725" t="s">
        <v>130786</v>
      </c>
      <c r="J10725" s="2" t="s">
        <v>175532</v>
      </c>
      <c r="K10725" t="s">
        <v>210308</v>
      </c>
      <c r="L10725" t="s">
        <v>228704</v>
      </c>
      <c r="M10725" t="s">
        <v>8</v>
      </c>
      <c r="N10725" t="s">
        <v>228881</v>
      </c>
      <c r="O10725" t="s">
        <v>229244</v>
      </c>
      <c r="P10725" t="s">
        <v>230950</v>
      </c>
      <c r="Q10725" t="s">
        <v>233139</v>
      </c>
      <c r="R10725" t="s">
        <v>210308</v>
      </c>
      <c r="S10725" t="s">
        <v>233770</v>
      </c>
    </row>
    <row r="10726" spans="1:19" x14ac:dyDescent="0.35">
      <c r="A10726" s="1">
        <v>13484</v>
      </c>
      <c r="B10726" t="s">
        <v>6253</v>
      </c>
      <c r="C10726" t="s">
        <v>55975</v>
      </c>
      <c r="D10726" t="s">
        <v>5</v>
      </c>
      <c r="E10726" t="s">
        <v>119954</v>
      </c>
      <c r="F10726" t="s">
        <v>122532</v>
      </c>
      <c r="G10726">
        <v>1.2E-5</v>
      </c>
      <c r="H10726" t="s">
        <v>6253</v>
      </c>
      <c r="I10726" t="s">
        <v>130787</v>
      </c>
      <c r="J10726" s="2" t="s">
        <v>175533</v>
      </c>
      <c r="K10726" t="s">
        <v>210308</v>
      </c>
      <c r="L10726" t="s">
        <v>228704</v>
      </c>
      <c r="M10726" t="s">
        <v>228735</v>
      </c>
      <c r="N10726" t="s">
        <v>228860</v>
      </c>
      <c r="O10726" t="s">
        <v>229176</v>
      </c>
      <c r="P10726" t="s">
        <v>229176</v>
      </c>
      <c r="R10726" t="s">
        <v>210308</v>
      </c>
      <c r="S10726" t="s">
        <v>233770</v>
      </c>
    </row>
    <row r="10727" spans="1:19" x14ac:dyDescent="0.35">
      <c r="A10727" s="1">
        <v>13485</v>
      </c>
      <c r="B10727" t="s">
        <v>6254</v>
      </c>
      <c r="C10727" t="s">
        <v>55976</v>
      </c>
      <c r="D10727" t="s">
        <v>5</v>
      </c>
      <c r="E10727" t="s">
        <v>119955</v>
      </c>
      <c r="F10727" t="s">
        <v>121037</v>
      </c>
      <c r="G10727">
        <v>6.9999999999999999E-6</v>
      </c>
      <c r="H10727" t="s">
        <v>6254</v>
      </c>
      <c r="I10727" t="s">
        <v>130788</v>
      </c>
      <c r="J10727" s="2" t="s">
        <v>175534</v>
      </c>
      <c r="K10727" t="s">
        <v>210308</v>
      </c>
      <c r="L10727" t="s">
        <v>228704</v>
      </c>
      <c r="M10727" t="s">
        <v>8</v>
      </c>
      <c r="N10727" t="s">
        <v>228898</v>
      </c>
      <c r="O10727" t="s">
        <v>229218</v>
      </c>
      <c r="P10727" t="s">
        <v>230152</v>
      </c>
      <c r="Q10727" t="s">
        <v>120970</v>
      </c>
      <c r="R10727" t="s">
        <v>210308</v>
      </c>
      <c r="S10727" t="s">
        <v>233770</v>
      </c>
    </row>
    <row r="10728" spans="1:19" x14ac:dyDescent="0.35">
      <c r="A10728" s="1">
        <v>13486</v>
      </c>
      <c r="B10728" t="s">
        <v>6254</v>
      </c>
      <c r="C10728" t="s">
        <v>55977</v>
      </c>
      <c r="D10728" t="s">
        <v>5</v>
      </c>
      <c r="E10728" t="s">
        <v>119954</v>
      </c>
      <c r="F10728" t="s">
        <v>119990</v>
      </c>
      <c r="G10728">
        <v>1.7E-5</v>
      </c>
      <c r="H10728" t="s">
        <v>6254</v>
      </c>
      <c r="I10728" t="s">
        <v>130788</v>
      </c>
      <c r="J10728" s="2" t="s">
        <v>175534</v>
      </c>
      <c r="K10728" t="s">
        <v>210308</v>
      </c>
      <c r="L10728" t="s">
        <v>228704</v>
      </c>
      <c r="M10728" t="s">
        <v>8</v>
      </c>
      <c r="N10728" t="s">
        <v>228898</v>
      </c>
      <c r="O10728" t="s">
        <v>229218</v>
      </c>
      <c r="P10728" t="s">
        <v>230152</v>
      </c>
      <c r="Q10728" t="s">
        <v>120970</v>
      </c>
      <c r="R10728" t="s">
        <v>210308</v>
      </c>
      <c r="S10728" t="s">
        <v>233770</v>
      </c>
    </row>
    <row r="10729" spans="1:19" x14ac:dyDescent="0.35">
      <c r="A10729" s="1">
        <v>13487</v>
      </c>
      <c r="B10729" t="s">
        <v>6255</v>
      </c>
      <c r="C10729" t="s">
        <v>55978</v>
      </c>
      <c r="D10729" t="s">
        <v>5</v>
      </c>
      <c r="E10729" t="s">
        <v>119956</v>
      </c>
      <c r="F10729" t="s">
        <v>121255</v>
      </c>
      <c r="G10729">
        <v>1.7E-5</v>
      </c>
      <c r="H10729" t="s">
        <v>6255</v>
      </c>
      <c r="I10729" t="s">
        <v>130789</v>
      </c>
      <c r="J10729" s="2" t="s">
        <v>175535</v>
      </c>
      <c r="K10729" t="s">
        <v>210319</v>
      </c>
      <c r="L10729" t="s">
        <v>228707</v>
      </c>
      <c r="M10729" t="s">
        <v>8</v>
      </c>
      <c r="N10729" t="s">
        <v>228911</v>
      </c>
      <c r="O10729" t="s">
        <v>229560</v>
      </c>
      <c r="P10729" t="s">
        <v>230838</v>
      </c>
      <c r="Q10729" t="s">
        <v>120970</v>
      </c>
      <c r="R10729" t="s">
        <v>210308</v>
      </c>
      <c r="S10729" t="s">
        <v>233770</v>
      </c>
    </row>
    <row r="10730" spans="1:19" x14ac:dyDescent="0.35">
      <c r="A10730" s="1">
        <v>13488</v>
      </c>
      <c r="B10730" t="s">
        <v>6255</v>
      </c>
      <c r="C10730" t="s">
        <v>55979</v>
      </c>
      <c r="D10730" t="s">
        <v>5</v>
      </c>
      <c r="F10730" t="s">
        <v>121122</v>
      </c>
      <c r="G10730">
        <v>2.0714104999999999E-5</v>
      </c>
      <c r="H10730" t="s">
        <v>6255</v>
      </c>
      <c r="I10730" t="s">
        <v>130789</v>
      </c>
      <c r="J10730" s="2" t="s">
        <v>175535</v>
      </c>
      <c r="K10730" t="s">
        <v>210319</v>
      </c>
      <c r="L10730" t="s">
        <v>228707</v>
      </c>
      <c r="M10730" t="s">
        <v>8</v>
      </c>
      <c r="N10730" t="s">
        <v>228911</v>
      </c>
      <c r="O10730" t="s">
        <v>229560</v>
      </c>
      <c r="P10730" t="s">
        <v>230838</v>
      </c>
      <c r="Q10730" t="s">
        <v>120970</v>
      </c>
      <c r="R10730" t="s">
        <v>210308</v>
      </c>
      <c r="S10730" t="s">
        <v>233770</v>
      </c>
    </row>
    <row r="10731" spans="1:19" x14ac:dyDescent="0.35">
      <c r="A10731" s="1">
        <v>13489</v>
      </c>
      <c r="B10731" t="s">
        <v>6255</v>
      </c>
      <c r="C10731" t="s">
        <v>55980</v>
      </c>
      <c r="D10731" t="s">
        <v>5</v>
      </c>
      <c r="E10731" t="s">
        <v>119958</v>
      </c>
      <c r="F10731" t="s">
        <v>122371</v>
      </c>
      <c r="G10731">
        <v>7.5000000000000002E-6</v>
      </c>
      <c r="H10731" t="s">
        <v>6255</v>
      </c>
      <c r="I10731" t="s">
        <v>130789</v>
      </c>
      <c r="J10731" s="2" t="s">
        <v>175535</v>
      </c>
      <c r="K10731" t="s">
        <v>210319</v>
      </c>
      <c r="L10731" t="s">
        <v>228707</v>
      </c>
      <c r="M10731" t="s">
        <v>8</v>
      </c>
      <c r="N10731" t="s">
        <v>228911</v>
      </c>
      <c r="O10731" t="s">
        <v>229560</v>
      </c>
      <c r="P10731" t="s">
        <v>230838</v>
      </c>
      <c r="Q10731" t="s">
        <v>120970</v>
      </c>
      <c r="R10731" t="s">
        <v>210308</v>
      </c>
      <c r="S10731" t="s">
        <v>233770</v>
      </c>
    </row>
    <row r="10732" spans="1:19" x14ac:dyDescent="0.35">
      <c r="A10732" s="1">
        <v>13490</v>
      </c>
      <c r="B10732" t="s">
        <v>6256</v>
      </c>
      <c r="C10732" t="s">
        <v>55981</v>
      </c>
      <c r="D10732" t="s">
        <v>5</v>
      </c>
      <c r="F10732" t="s">
        <v>120844</v>
      </c>
      <c r="G10732">
        <v>9.9000000000000001E-6</v>
      </c>
      <c r="H10732" t="s">
        <v>6256</v>
      </c>
      <c r="I10732" t="s">
        <v>130790</v>
      </c>
      <c r="K10732" t="s">
        <v>210308</v>
      </c>
      <c r="L10732" t="s">
        <v>228704</v>
      </c>
      <c r="M10732" t="s">
        <v>8</v>
      </c>
      <c r="N10732" t="s">
        <v>228828</v>
      </c>
      <c r="O10732" t="s">
        <v>229216</v>
      </c>
      <c r="P10732" t="s">
        <v>229216</v>
      </c>
      <c r="Q10732" t="s">
        <v>122295</v>
      </c>
      <c r="R10732" t="s">
        <v>210308</v>
      </c>
      <c r="S10732" t="s">
        <v>233770</v>
      </c>
    </row>
    <row r="10733" spans="1:19" x14ac:dyDescent="0.35">
      <c r="A10733" s="1">
        <v>13491</v>
      </c>
      <c r="B10733" t="s">
        <v>6256</v>
      </c>
      <c r="C10733" t="s">
        <v>55982</v>
      </c>
      <c r="D10733" t="s">
        <v>5</v>
      </c>
      <c r="F10733" t="s">
        <v>121222</v>
      </c>
      <c r="G10733">
        <v>5.0000000000000004E-6</v>
      </c>
      <c r="H10733" t="s">
        <v>6256</v>
      </c>
      <c r="I10733" t="s">
        <v>130790</v>
      </c>
      <c r="K10733" t="s">
        <v>210308</v>
      </c>
      <c r="L10733" t="s">
        <v>228704</v>
      </c>
      <c r="M10733" t="s">
        <v>8</v>
      </c>
      <c r="N10733" t="s">
        <v>228828</v>
      </c>
      <c r="O10733" t="s">
        <v>229216</v>
      </c>
      <c r="P10733" t="s">
        <v>229216</v>
      </c>
      <c r="Q10733" t="s">
        <v>122295</v>
      </c>
      <c r="R10733" t="s">
        <v>210308</v>
      </c>
      <c r="S10733" t="s">
        <v>233770</v>
      </c>
    </row>
    <row r="10734" spans="1:19" x14ac:dyDescent="0.35">
      <c r="A10734" s="1">
        <v>13492</v>
      </c>
      <c r="B10734" t="s">
        <v>6257</v>
      </c>
      <c r="C10734" t="s">
        <v>55983</v>
      </c>
      <c r="D10734" t="s">
        <v>5</v>
      </c>
      <c r="E10734" t="s">
        <v>119955</v>
      </c>
      <c r="F10734" t="s">
        <v>120585</v>
      </c>
      <c r="G10734">
        <v>2.1500000000000001E-5</v>
      </c>
      <c r="H10734" t="s">
        <v>6257</v>
      </c>
      <c r="I10734" t="s">
        <v>130791</v>
      </c>
      <c r="J10734" s="2" t="s">
        <v>175536</v>
      </c>
      <c r="K10734" t="s">
        <v>210308</v>
      </c>
      <c r="L10734" t="s">
        <v>228704</v>
      </c>
      <c r="M10734" t="s">
        <v>8</v>
      </c>
      <c r="N10734" t="s">
        <v>228853</v>
      </c>
      <c r="O10734" t="s">
        <v>229141</v>
      </c>
      <c r="P10734" t="s">
        <v>230555</v>
      </c>
      <c r="Q10734" t="s">
        <v>120216</v>
      </c>
      <c r="R10734" t="s">
        <v>210308</v>
      </c>
      <c r="S10734" t="s">
        <v>233770</v>
      </c>
    </row>
    <row r="10735" spans="1:19" x14ac:dyDescent="0.35">
      <c r="A10735" s="1">
        <v>13497</v>
      </c>
      <c r="B10735" t="s">
        <v>6258</v>
      </c>
      <c r="C10735" t="s">
        <v>55984</v>
      </c>
      <c r="D10735" t="s">
        <v>5</v>
      </c>
      <c r="F10735" t="s">
        <v>120612</v>
      </c>
      <c r="G10735">
        <v>3.0000000000000001E-6</v>
      </c>
      <c r="H10735" t="s">
        <v>6258</v>
      </c>
      <c r="I10735" t="s">
        <v>130792</v>
      </c>
      <c r="J10735" s="2" t="s">
        <v>175537</v>
      </c>
      <c r="K10735" t="s">
        <v>210308</v>
      </c>
      <c r="L10735" t="s">
        <v>228704</v>
      </c>
      <c r="M10735" t="s">
        <v>8</v>
      </c>
      <c r="N10735" t="s">
        <v>228910</v>
      </c>
      <c r="O10735" t="s">
        <v>229114</v>
      </c>
      <c r="P10735" t="s">
        <v>230701</v>
      </c>
      <c r="Q10735" t="s">
        <v>120216</v>
      </c>
      <c r="R10735" t="s">
        <v>210308</v>
      </c>
      <c r="S10735" t="s">
        <v>233770</v>
      </c>
    </row>
    <row r="10736" spans="1:19" x14ac:dyDescent="0.35">
      <c r="A10736" s="1">
        <v>13498</v>
      </c>
      <c r="B10736" t="s">
        <v>6258</v>
      </c>
      <c r="C10736" t="s">
        <v>55985</v>
      </c>
      <c r="D10736" t="s">
        <v>4</v>
      </c>
      <c r="F10736" t="s">
        <v>121627</v>
      </c>
      <c r="G10736">
        <v>1.0000000000000001E-9</v>
      </c>
      <c r="H10736" t="s">
        <v>6258</v>
      </c>
      <c r="I10736" t="s">
        <v>130792</v>
      </c>
      <c r="J10736" s="2" t="s">
        <v>175537</v>
      </c>
      <c r="K10736" t="s">
        <v>210308</v>
      </c>
      <c r="L10736" t="s">
        <v>228704</v>
      </c>
      <c r="M10736" t="s">
        <v>8</v>
      </c>
      <c r="N10736" t="s">
        <v>228910</v>
      </c>
      <c r="O10736" t="s">
        <v>229114</v>
      </c>
      <c r="P10736" t="s">
        <v>230701</v>
      </c>
      <c r="Q10736" t="s">
        <v>120216</v>
      </c>
      <c r="R10736" t="s">
        <v>210308</v>
      </c>
      <c r="S10736" t="s">
        <v>233770</v>
      </c>
    </row>
    <row r="10737" spans="1:19" x14ac:dyDescent="0.35">
      <c r="A10737" s="1">
        <v>13503</v>
      </c>
      <c r="B10737" t="s">
        <v>6259</v>
      </c>
      <c r="C10737" t="s">
        <v>55986</v>
      </c>
      <c r="D10737" t="s">
        <v>5</v>
      </c>
      <c r="F10737" t="s">
        <v>121178</v>
      </c>
      <c r="G10737">
        <v>1.35E-7</v>
      </c>
      <c r="H10737" t="s">
        <v>6259</v>
      </c>
      <c r="I10737" t="s">
        <v>130793</v>
      </c>
      <c r="K10737" t="s">
        <v>210308</v>
      </c>
      <c r="L10737" t="s">
        <v>228704</v>
      </c>
      <c r="M10737" t="s">
        <v>8</v>
      </c>
      <c r="N10737" t="s">
        <v>228867</v>
      </c>
      <c r="O10737" t="s">
        <v>229599</v>
      </c>
      <c r="P10737" t="s">
        <v>230951</v>
      </c>
      <c r="Q10737" t="s">
        <v>122295</v>
      </c>
      <c r="R10737" t="s">
        <v>210308</v>
      </c>
      <c r="S10737" t="s">
        <v>233770</v>
      </c>
    </row>
    <row r="10738" spans="1:19" x14ac:dyDescent="0.35">
      <c r="A10738" s="1">
        <v>13504</v>
      </c>
      <c r="B10738" t="s">
        <v>6260</v>
      </c>
      <c r="C10738" t="s">
        <v>55987</v>
      </c>
      <c r="D10738" t="s">
        <v>5</v>
      </c>
      <c r="F10738" t="s">
        <v>122118</v>
      </c>
      <c r="G10738">
        <v>2.8000000000000002E-7</v>
      </c>
      <c r="H10738" t="s">
        <v>6260</v>
      </c>
      <c r="I10738" t="s">
        <v>130794</v>
      </c>
      <c r="J10738" s="2" t="s">
        <v>175538</v>
      </c>
      <c r="K10738" t="s">
        <v>210308</v>
      </c>
      <c r="L10738" t="s">
        <v>228704</v>
      </c>
      <c r="M10738" t="s">
        <v>8</v>
      </c>
      <c r="N10738" t="s">
        <v>228840</v>
      </c>
      <c r="O10738" t="s">
        <v>229122</v>
      </c>
      <c r="P10738" t="s">
        <v>230472</v>
      </c>
      <c r="Q10738" t="s">
        <v>233117</v>
      </c>
      <c r="R10738" t="s">
        <v>210308</v>
      </c>
      <c r="S10738" t="s">
        <v>233770</v>
      </c>
    </row>
    <row r="10739" spans="1:19" x14ac:dyDescent="0.35">
      <c r="A10739" s="1">
        <v>13505</v>
      </c>
      <c r="B10739" t="s">
        <v>6260</v>
      </c>
      <c r="C10739" t="s">
        <v>55988</v>
      </c>
      <c r="D10739" t="s">
        <v>5</v>
      </c>
      <c r="F10739" t="s">
        <v>122560</v>
      </c>
      <c r="G10739">
        <v>2.5000000000000002E-6</v>
      </c>
      <c r="H10739" t="s">
        <v>6260</v>
      </c>
      <c r="I10739" t="s">
        <v>130794</v>
      </c>
      <c r="J10739" s="2" t="s">
        <v>175538</v>
      </c>
      <c r="K10739" t="s">
        <v>210308</v>
      </c>
      <c r="L10739" t="s">
        <v>228704</v>
      </c>
      <c r="M10739" t="s">
        <v>8</v>
      </c>
      <c r="N10739" t="s">
        <v>228840</v>
      </c>
      <c r="O10739" t="s">
        <v>229122</v>
      </c>
      <c r="P10739" t="s">
        <v>230472</v>
      </c>
      <c r="Q10739" t="s">
        <v>233117</v>
      </c>
      <c r="R10739" t="s">
        <v>210308</v>
      </c>
      <c r="S10739" t="s">
        <v>233770</v>
      </c>
    </row>
    <row r="10740" spans="1:19" x14ac:dyDescent="0.35">
      <c r="A10740" s="1">
        <v>13506</v>
      </c>
      <c r="B10740" t="s">
        <v>6260</v>
      </c>
      <c r="C10740" t="s">
        <v>55989</v>
      </c>
      <c r="D10740" t="s">
        <v>5</v>
      </c>
      <c r="F10740" t="s">
        <v>120026</v>
      </c>
      <c r="G10740">
        <v>3.199999E-6</v>
      </c>
      <c r="H10740" t="s">
        <v>6260</v>
      </c>
      <c r="I10740" t="s">
        <v>130794</v>
      </c>
      <c r="J10740" s="2" t="s">
        <v>175538</v>
      </c>
      <c r="K10740" t="s">
        <v>210308</v>
      </c>
      <c r="L10740" t="s">
        <v>228704</v>
      </c>
      <c r="M10740" t="s">
        <v>8</v>
      </c>
      <c r="N10740" t="s">
        <v>228840</v>
      </c>
      <c r="O10740" t="s">
        <v>229122</v>
      </c>
      <c r="P10740" t="s">
        <v>230472</v>
      </c>
      <c r="Q10740" t="s">
        <v>233117</v>
      </c>
      <c r="R10740" t="s">
        <v>210308</v>
      </c>
      <c r="S10740" t="s">
        <v>233770</v>
      </c>
    </row>
    <row r="10741" spans="1:19" x14ac:dyDescent="0.35">
      <c r="A10741" s="1">
        <v>13507</v>
      </c>
      <c r="B10741" t="s">
        <v>6260</v>
      </c>
      <c r="C10741" t="s">
        <v>55990</v>
      </c>
      <c r="D10741" t="s">
        <v>5</v>
      </c>
      <c r="F10741" t="s">
        <v>120524</v>
      </c>
      <c r="G10741">
        <v>4.2999999999999986E-6</v>
      </c>
      <c r="H10741" t="s">
        <v>6260</v>
      </c>
      <c r="I10741" t="s">
        <v>130794</v>
      </c>
      <c r="J10741" s="2" t="s">
        <v>175538</v>
      </c>
      <c r="K10741" t="s">
        <v>210308</v>
      </c>
      <c r="L10741" t="s">
        <v>228704</v>
      </c>
      <c r="M10741" t="s">
        <v>8</v>
      </c>
      <c r="N10741" t="s">
        <v>228840</v>
      </c>
      <c r="O10741" t="s">
        <v>229122</v>
      </c>
      <c r="P10741" t="s">
        <v>230472</v>
      </c>
      <c r="Q10741" t="s">
        <v>233117</v>
      </c>
      <c r="R10741" t="s">
        <v>210308</v>
      </c>
      <c r="S10741" t="s">
        <v>233770</v>
      </c>
    </row>
    <row r="10742" spans="1:19" x14ac:dyDescent="0.35">
      <c r="A10742" s="1">
        <v>13508</v>
      </c>
      <c r="B10742" t="s">
        <v>6261</v>
      </c>
      <c r="C10742" t="s">
        <v>55991</v>
      </c>
      <c r="D10742" t="s">
        <v>5</v>
      </c>
      <c r="E10742" t="s">
        <v>119955</v>
      </c>
      <c r="F10742" t="s">
        <v>120875</v>
      </c>
      <c r="G10742">
        <v>1.5E-5</v>
      </c>
      <c r="H10742" t="s">
        <v>6261</v>
      </c>
      <c r="I10742" t="s">
        <v>130795</v>
      </c>
      <c r="J10742" s="2" t="s">
        <v>175539</v>
      </c>
      <c r="K10742" t="s">
        <v>210310</v>
      </c>
      <c r="L10742" t="s">
        <v>228706</v>
      </c>
      <c r="M10742" t="s">
        <v>8</v>
      </c>
      <c r="N10742" t="s">
        <v>228848</v>
      </c>
      <c r="O10742" t="s">
        <v>229133</v>
      </c>
      <c r="P10742" t="s">
        <v>230112</v>
      </c>
      <c r="Q10742" t="s">
        <v>120060</v>
      </c>
      <c r="R10742" t="s">
        <v>210308</v>
      </c>
      <c r="S10742" t="s">
        <v>233770</v>
      </c>
    </row>
    <row r="10743" spans="1:19" x14ac:dyDescent="0.35">
      <c r="A10743" s="1">
        <v>13509</v>
      </c>
      <c r="B10743" t="s">
        <v>6262</v>
      </c>
      <c r="C10743" t="s">
        <v>55992</v>
      </c>
      <c r="D10743" t="s">
        <v>5</v>
      </c>
      <c r="F10743" t="s">
        <v>120272</v>
      </c>
      <c r="G10743">
        <v>2.2259999999999999E-6</v>
      </c>
      <c r="H10743" t="s">
        <v>6262</v>
      </c>
      <c r="I10743" t="s">
        <v>130796</v>
      </c>
      <c r="J10743" s="2" t="s">
        <v>175540</v>
      </c>
      <c r="K10743" t="s">
        <v>210308</v>
      </c>
      <c r="L10743" t="s">
        <v>228704</v>
      </c>
      <c r="M10743" t="s">
        <v>8</v>
      </c>
      <c r="N10743" t="s">
        <v>228850</v>
      </c>
      <c r="O10743" t="s">
        <v>229142</v>
      </c>
      <c r="P10743" t="s">
        <v>230629</v>
      </c>
      <c r="Q10743" t="s">
        <v>120823</v>
      </c>
      <c r="R10743" t="s">
        <v>210308</v>
      </c>
      <c r="S10743" t="s">
        <v>233770</v>
      </c>
    </row>
    <row r="10744" spans="1:19" x14ac:dyDescent="0.35">
      <c r="A10744" s="1">
        <v>13511</v>
      </c>
      <c r="B10744" t="s">
        <v>6262</v>
      </c>
      <c r="C10744" t="s">
        <v>55993</v>
      </c>
      <c r="D10744" t="s">
        <v>5</v>
      </c>
      <c r="E10744" t="s">
        <v>119954</v>
      </c>
      <c r="F10744" t="s">
        <v>120670</v>
      </c>
      <c r="G10744">
        <v>2.9490289999999998E-6</v>
      </c>
      <c r="H10744" t="s">
        <v>6262</v>
      </c>
      <c r="I10744" t="s">
        <v>130796</v>
      </c>
      <c r="J10744" s="2" t="s">
        <v>175540</v>
      </c>
      <c r="K10744" t="s">
        <v>210308</v>
      </c>
      <c r="L10744" t="s">
        <v>228704</v>
      </c>
      <c r="M10744" t="s">
        <v>8</v>
      </c>
      <c r="N10744" t="s">
        <v>228850</v>
      </c>
      <c r="O10744" t="s">
        <v>229142</v>
      </c>
      <c r="P10744" t="s">
        <v>230629</v>
      </c>
      <c r="Q10744" t="s">
        <v>120823</v>
      </c>
      <c r="R10744" t="s">
        <v>210308</v>
      </c>
      <c r="S10744" t="s">
        <v>233770</v>
      </c>
    </row>
    <row r="10745" spans="1:19" x14ac:dyDescent="0.35">
      <c r="A10745" s="1">
        <v>13512</v>
      </c>
      <c r="B10745" t="s">
        <v>6262</v>
      </c>
      <c r="C10745" t="s">
        <v>55994</v>
      </c>
      <c r="D10745" t="s">
        <v>5</v>
      </c>
      <c r="F10745" t="s">
        <v>120385</v>
      </c>
      <c r="G10745">
        <v>1.5E-6</v>
      </c>
      <c r="H10745" t="s">
        <v>6262</v>
      </c>
      <c r="I10745" t="s">
        <v>130796</v>
      </c>
      <c r="J10745" s="2" t="s">
        <v>175540</v>
      </c>
      <c r="K10745" t="s">
        <v>210308</v>
      </c>
      <c r="L10745" t="s">
        <v>228704</v>
      </c>
      <c r="M10745" t="s">
        <v>8</v>
      </c>
      <c r="N10745" t="s">
        <v>228850</v>
      </c>
      <c r="O10745" t="s">
        <v>229142</v>
      </c>
      <c r="P10745" t="s">
        <v>230629</v>
      </c>
      <c r="Q10745" t="s">
        <v>120823</v>
      </c>
      <c r="R10745" t="s">
        <v>210308</v>
      </c>
      <c r="S10745" t="s">
        <v>233770</v>
      </c>
    </row>
    <row r="10746" spans="1:19" x14ac:dyDescent="0.35">
      <c r="A10746" s="1">
        <v>13513</v>
      </c>
      <c r="B10746" t="s">
        <v>6263</v>
      </c>
      <c r="C10746" t="s">
        <v>55995</v>
      </c>
      <c r="D10746" t="s">
        <v>5</v>
      </c>
      <c r="E10746" t="s">
        <v>119956</v>
      </c>
      <c r="F10746" t="s">
        <v>120524</v>
      </c>
      <c r="G10746">
        <v>4.5000000000000003E-5</v>
      </c>
      <c r="H10746" t="s">
        <v>6263</v>
      </c>
      <c r="I10746" t="s">
        <v>130797</v>
      </c>
      <c r="J10746" s="2" t="s">
        <v>175541</v>
      </c>
      <c r="K10746" t="s">
        <v>210308</v>
      </c>
      <c r="L10746" t="s">
        <v>228706</v>
      </c>
      <c r="M10746" t="s">
        <v>8</v>
      </c>
      <c r="N10746" t="s">
        <v>228828</v>
      </c>
      <c r="O10746" t="s">
        <v>229113</v>
      </c>
      <c r="P10746" t="s">
        <v>230140</v>
      </c>
      <c r="R10746" t="s">
        <v>210308</v>
      </c>
      <c r="S10746" t="s">
        <v>233770</v>
      </c>
    </row>
    <row r="10747" spans="1:19" x14ac:dyDescent="0.35">
      <c r="A10747" s="1">
        <v>13514</v>
      </c>
      <c r="B10747" t="s">
        <v>6263</v>
      </c>
      <c r="C10747" t="s">
        <v>55996</v>
      </c>
      <c r="D10747" t="s">
        <v>5</v>
      </c>
      <c r="F10747" t="s">
        <v>120347</v>
      </c>
      <c r="G10747">
        <v>1.8190000000000001E-6</v>
      </c>
      <c r="H10747" t="s">
        <v>6263</v>
      </c>
      <c r="I10747" t="s">
        <v>130797</v>
      </c>
      <c r="J10747" s="2" t="s">
        <v>175541</v>
      </c>
      <c r="K10747" t="s">
        <v>210308</v>
      </c>
      <c r="L10747" t="s">
        <v>228706</v>
      </c>
      <c r="M10747" t="s">
        <v>8</v>
      </c>
      <c r="N10747" t="s">
        <v>228828</v>
      </c>
      <c r="O10747" t="s">
        <v>229113</v>
      </c>
      <c r="P10747" t="s">
        <v>230140</v>
      </c>
      <c r="R10747" t="s">
        <v>210308</v>
      </c>
      <c r="S10747" t="s">
        <v>233770</v>
      </c>
    </row>
    <row r="10748" spans="1:19" x14ac:dyDescent="0.35">
      <c r="A10748" s="1">
        <v>13515</v>
      </c>
      <c r="B10748" t="s">
        <v>6263</v>
      </c>
      <c r="C10748" t="s">
        <v>55997</v>
      </c>
      <c r="D10748" t="s">
        <v>5</v>
      </c>
      <c r="E10748" t="s">
        <v>119954</v>
      </c>
      <c r="F10748" t="s">
        <v>122461</v>
      </c>
      <c r="G10748">
        <v>4.0000000000000003E-5</v>
      </c>
      <c r="H10748" t="s">
        <v>6263</v>
      </c>
      <c r="I10748" t="s">
        <v>130797</v>
      </c>
      <c r="J10748" s="2" t="s">
        <v>175541</v>
      </c>
      <c r="K10748" t="s">
        <v>210308</v>
      </c>
      <c r="L10748" t="s">
        <v>228706</v>
      </c>
      <c r="M10748" t="s">
        <v>8</v>
      </c>
      <c r="N10748" t="s">
        <v>228828</v>
      </c>
      <c r="O10748" t="s">
        <v>229113</v>
      </c>
      <c r="P10748" t="s">
        <v>230140</v>
      </c>
      <c r="R10748" t="s">
        <v>210308</v>
      </c>
      <c r="S10748" t="s">
        <v>233770</v>
      </c>
    </row>
    <row r="10749" spans="1:19" x14ac:dyDescent="0.35">
      <c r="A10749" s="1">
        <v>13516</v>
      </c>
      <c r="B10749" t="s">
        <v>6264</v>
      </c>
      <c r="C10749" t="s">
        <v>55998</v>
      </c>
      <c r="D10749" t="s">
        <v>5</v>
      </c>
      <c r="F10749" t="s">
        <v>122684</v>
      </c>
      <c r="G10749">
        <v>5.0000000000000004E-6</v>
      </c>
      <c r="H10749" t="s">
        <v>6264</v>
      </c>
      <c r="I10749" t="s">
        <v>130798</v>
      </c>
      <c r="J10749" s="2" t="s">
        <v>175542</v>
      </c>
      <c r="K10749" t="s">
        <v>210308</v>
      </c>
      <c r="L10749" t="s">
        <v>228706</v>
      </c>
      <c r="M10749" t="s">
        <v>8</v>
      </c>
      <c r="N10749" t="s">
        <v>228828</v>
      </c>
      <c r="O10749" t="s">
        <v>229216</v>
      </c>
      <c r="P10749" t="s">
        <v>230862</v>
      </c>
      <c r="R10749" t="s">
        <v>210308</v>
      </c>
      <c r="S10749" t="s">
        <v>233770</v>
      </c>
    </row>
    <row r="10750" spans="1:19" x14ac:dyDescent="0.35">
      <c r="A10750" s="1">
        <v>13517</v>
      </c>
      <c r="B10750" t="s">
        <v>6265</v>
      </c>
      <c r="C10750" t="s">
        <v>55999</v>
      </c>
      <c r="D10750" t="s">
        <v>5</v>
      </c>
      <c r="F10750" t="s">
        <v>121954</v>
      </c>
      <c r="G10750">
        <v>9.0000000000000002E-6</v>
      </c>
      <c r="H10750" t="s">
        <v>6265</v>
      </c>
      <c r="I10750" t="s">
        <v>130799</v>
      </c>
      <c r="J10750" s="2" t="s">
        <v>175543</v>
      </c>
      <c r="K10750" t="s">
        <v>210319</v>
      </c>
      <c r="L10750" t="s">
        <v>228706</v>
      </c>
      <c r="M10750" t="s">
        <v>8</v>
      </c>
      <c r="N10750" t="s">
        <v>228828</v>
      </c>
      <c r="O10750" t="s">
        <v>229216</v>
      </c>
      <c r="P10750" t="s">
        <v>229216</v>
      </c>
      <c r="R10750" t="s">
        <v>210308</v>
      </c>
      <c r="S10750" t="s">
        <v>233770</v>
      </c>
    </row>
    <row r="10751" spans="1:19" x14ac:dyDescent="0.35">
      <c r="A10751" s="1">
        <v>13518</v>
      </c>
      <c r="B10751" t="s">
        <v>6266</v>
      </c>
      <c r="C10751" t="s">
        <v>56000</v>
      </c>
      <c r="D10751" t="s">
        <v>5</v>
      </c>
      <c r="F10751" t="s">
        <v>120882</v>
      </c>
      <c r="G10751">
        <v>6.9999999999999999E-6</v>
      </c>
      <c r="H10751" t="s">
        <v>6266</v>
      </c>
      <c r="I10751" t="s">
        <v>130800</v>
      </c>
      <c r="J10751" s="2" t="s">
        <v>175544</v>
      </c>
      <c r="K10751" t="s">
        <v>210308</v>
      </c>
      <c r="L10751" t="s">
        <v>228704</v>
      </c>
      <c r="M10751" t="s">
        <v>228709</v>
      </c>
      <c r="N10751" t="s">
        <v>228829</v>
      </c>
      <c r="O10751" t="s">
        <v>229109</v>
      </c>
      <c r="P10751" t="s">
        <v>229109</v>
      </c>
      <c r="Q10751" t="s">
        <v>120008</v>
      </c>
      <c r="R10751" t="s">
        <v>210308</v>
      </c>
      <c r="S10751" t="s">
        <v>233770</v>
      </c>
    </row>
    <row r="10752" spans="1:19" x14ac:dyDescent="0.35">
      <c r="A10752" s="1">
        <v>13519</v>
      </c>
      <c r="B10752" t="s">
        <v>6266</v>
      </c>
      <c r="C10752" t="s">
        <v>56001</v>
      </c>
      <c r="D10752" t="s">
        <v>5</v>
      </c>
      <c r="E10752" t="s">
        <v>119954</v>
      </c>
      <c r="F10752" t="s">
        <v>121243</v>
      </c>
      <c r="G10752">
        <v>3.15E-5</v>
      </c>
      <c r="H10752" t="s">
        <v>6266</v>
      </c>
      <c r="I10752" t="s">
        <v>130800</v>
      </c>
      <c r="J10752" s="2" t="s">
        <v>175544</v>
      </c>
      <c r="K10752" t="s">
        <v>210308</v>
      </c>
      <c r="L10752" t="s">
        <v>228704</v>
      </c>
      <c r="M10752" t="s">
        <v>228709</v>
      </c>
      <c r="N10752" t="s">
        <v>228829</v>
      </c>
      <c r="O10752" t="s">
        <v>229109</v>
      </c>
      <c r="P10752" t="s">
        <v>229109</v>
      </c>
      <c r="Q10752" t="s">
        <v>120008</v>
      </c>
      <c r="R10752" t="s">
        <v>210308</v>
      </c>
      <c r="S10752" t="s">
        <v>233770</v>
      </c>
    </row>
    <row r="10753" spans="1:19" x14ac:dyDescent="0.35">
      <c r="A10753" s="1">
        <v>13521</v>
      </c>
      <c r="B10753" t="s">
        <v>6267</v>
      </c>
      <c r="C10753" t="s">
        <v>56002</v>
      </c>
      <c r="D10753" t="s">
        <v>5</v>
      </c>
      <c r="E10753" t="s">
        <v>119955</v>
      </c>
      <c r="F10753" t="s">
        <v>120950</v>
      </c>
      <c r="G10753">
        <v>2.6550000000000002E-5</v>
      </c>
      <c r="H10753" t="s">
        <v>6267</v>
      </c>
      <c r="I10753" t="s">
        <v>130801</v>
      </c>
      <c r="J10753" s="2" t="s">
        <v>175545</v>
      </c>
      <c r="K10753" t="s">
        <v>210321</v>
      </c>
      <c r="L10753" t="s">
        <v>228704</v>
      </c>
      <c r="M10753" t="s">
        <v>8</v>
      </c>
      <c r="N10753" t="s">
        <v>228828</v>
      </c>
      <c r="O10753" t="s">
        <v>229113</v>
      </c>
      <c r="P10753" t="s">
        <v>230553</v>
      </c>
      <c r="Q10753" t="s">
        <v>120308</v>
      </c>
      <c r="R10753" t="s">
        <v>210308</v>
      </c>
      <c r="S10753" t="s">
        <v>233770</v>
      </c>
    </row>
    <row r="10754" spans="1:19" x14ac:dyDescent="0.35">
      <c r="A10754" s="1">
        <v>13522</v>
      </c>
      <c r="B10754" t="s">
        <v>6267</v>
      </c>
      <c r="C10754" t="s">
        <v>56003</v>
      </c>
      <c r="D10754" t="s">
        <v>5</v>
      </c>
      <c r="E10754" t="s">
        <v>119957</v>
      </c>
      <c r="F10754" t="s">
        <v>121310</v>
      </c>
      <c r="G10754">
        <v>1.05999996E-4</v>
      </c>
      <c r="H10754" t="s">
        <v>6267</v>
      </c>
      <c r="I10754" t="s">
        <v>130801</v>
      </c>
      <c r="J10754" s="2" t="s">
        <v>175545</v>
      </c>
      <c r="K10754" t="s">
        <v>210321</v>
      </c>
      <c r="L10754" t="s">
        <v>228704</v>
      </c>
      <c r="M10754" t="s">
        <v>8</v>
      </c>
      <c r="N10754" t="s">
        <v>228828</v>
      </c>
      <c r="O10754" t="s">
        <v>229113</v>
      </c>
      <c r="P10754" t="s">
        <v>230553</v>
      </c>
      <c r="Q10754" t="s">
        <v>120308</v>
      </c>
      <c r="R10754" t="s">
        <v>210308</v>
      </c>
      <c r="S10754" t="s">
        <v>233770</v>
      </c>
    </row>
    <row r="10755" spans="1:19" x14ac:dyDescent="0.35">
      <c r="A10755" s="1">
        <v>13523</v>
      </c>
      <c r="B10755" t="s">
        <v>6267</v>
      </c>
      <c r="C10755" t="s">
        <v>56004</v>
      </c>
      <c r="D10755" t="s">
        <v>5</v>
      </c>
      <c r="E10755" t="s">
        <v>119955</v>
      </c>
      <c r="F10755" t="s">
        <v>121798</v>
      </c>
      <c r="G10755">
        <v>2.5550000000000001E-5</v>
      </c>
      <c r="H10755" t="s">
        <v>6267</v>
      </c>
      <c r="I10755" t="s">
        <v>130801</v>
      </c>
      <c r="J10755" s="2" t="s">
        <v>175545</v>
      </c>
      <c r="K10755" t="s">
        <v>210321</v>
      </c>
      <c r="L10755" t="s">
        <v>228704</v>
      </c>
      <c r="M10755" t="s">
        <v>8</v>
      </c>
      <c r="N10755" t="s">
        <v>228828</v>
      </c>
      <c r="O10755" t="s">
        <v>229113</v>
      </c>
      <c r="P10755" t="s">
        <v>230553</v>
      </c>
      <c r="Q10755" t="s">
        <v>120308</v>
      </c>
      <c r="R10755" t="s">
        <v>210308</v>
      </c>
      <c r="S10755" t="s">
        <v>233770</v>
      </c>
    </row>
    <row r="10756" spans="1:19" x14ac:dyDescent="0.35">
      <c r="A10756" s="1">
        <v>13524</v>
      </c>
      <c r="B10756" t="s">
        <v>6267</v>
      </c>
      <c r="C10756" t="s">
        <v>56005</v>
      </c>
      <c r="D10756" t="s">
        <v>5</v>
      </c>
      <c r="E10756" t="s">
        <v>119958</v>
      </c>
      <c r="F10756" t="s">
        <v>120748</v>
      </c>
      <c r="G10756">
        <v>5.7500000000000002E-5</v>
      </c>
      <c r="H10756" t="s">
        <v>6267</v>
      </c>
      <c r="I10756" t="s">
        <v>130801</v>
      </c>
      <c r="J10756" s="2" t="s">
        <v>175545</v>
      </c>
      <c r="K10756" t="s">
        <v>210321</v>
      </c>
      <c r="L10756" t="s">
        <v>228704</v>
      </c>
      <c r="M10756" t="s">
        <v>8</v>
      </c>
      <c r="N10756" t="s">
        <v>228828</v>
      </c>
      <c r="O10756" t="s">
        <v>229113</v>
      </c>
      <c r="P10756" t="s">
        <v>230553</v>
      </c>
      <c r="Q10756" t="s">
        <v>120308</v>
      </c>
      <c r="R10756" t="s">
        <v>210308</v>
      </c>
      <c r="S10756" t="s">
        <v>233770</v>
      </c>
    </row>
    <row r="10757" spans="1:19" x14ac:dyDescent="0.35">
      <c r="A10757" s="1">
        <v>13525</v>
      </c>
      <c r="B10757" t="s">
        <v>6267</v>
      </c>
      <c r="C10757" t="s">
        <v>56006</v>
      </c>
      <c r="D10757" t="s">
        <v>5</v>
      </c>
      <c r="E10757" t="s">
        <v>119956</v>
      </c>
      <c r="F10757" t="s">
        <v>120629</v>
      </c>
      <c r="G10757">
        <v>5.0000000000000002E-5</v>
      </c>
      <c r="H10757" t="s">
        <v>6267</v>
      </c>
      <c r="I10757" t="s">
        <v>130801</v>
      </c>
      <c r="J10757" s="2" t="s">
        <v>175545</v>
      </c>
      <c r="K10757" t="s">
        <v>210321</v>
      </c>
      <c r="L10757" t="s">
        <v>228704</v>
      </c>
      <c r="M10757" t="s">
        <v>8</v>
      </c>
      <c r="N10757" t="s">
        <v>228828</v>
      </c>
      <c r="O10757" t="s">
        <v>229113</v>
      </c>
      <c r="P10757" t="s">
        <v>230553</v>
      </c>
      <c r="Q10757" t="s">
        <v>120308</v>
      </c>
      <c r="R10757" t="s">
        <v>210308</v>
      </c>
      <c r="S10757" t="s">
        <v>233770</v>
      </c>
    </row>
    <row r="10758" spans="1:19" x14ac:dyDescent="0.35">
      <c r="A10758" s="1">
        <v>13526</v>
      </c>
      <c r="B10758" t="s">
        <v>6267</v>
      </c>
      <c r="C10758" t="s">
        <v>56007</v>
      </c>
      <c r="D10758" t="s">
        <v>5</v>
      </c>
      <c r="F10758" t="s">
        <v>119964</v>
      </c>
      <c r="G10758">
        <v>1.2999999999999999E-5</v>
      </c>
      <c r="H10758" t="s">
        <v>6267</v>
      </c>
      <c r="I10758" t="s">
        <v>130801</v>
      </c>
      <c r="J10758" s="2" t="s">
        <v>175545</v>
      </c>
      <c r="K10758" t="s">
        <v>210321</v>
      </c>
      <c r="L10758" t="s">
        <v>228704</v>
      </c>
      <c r="M10758" t="s">
        <v>8</v>
      </c>
      <c r="N10758" t="s">
        <v>228828</v>
      </c>
      <c r="O10758" t="s">
        <v>229113</v>
      </c>
      <c r="P10758" t="s">
        <v>230553</v>
      </c>
      <c r="Q10758" t="s">
        <v>120308</v>
      </c>
      <c r="R10758" t="s">
        <v>210308</v>
      </c>
      <c r="S10758" t="s">
        <v>233770</v>
      </c>
    </row>
    <row r="10759" spans="1:19" x14ac:dyDescent="0.35">
      <c r="A10759" s="1">
        <v>13527</v>
      </c>
      <c r="B10759" t="s">
        <v>6267</v>
      </c>
      <c r="C10759" t="s">
        <v>56008</v>
      </c>
      <c r="D10759" t="s">
        <v>5</v>
      </c>
      <c r="E10759" t="s">
        <v>119954</v>
      </c>
      <c r="F10759" t="s">
        <v>121956</v>
      </c>
      <c r="G10759">
        <v>5.5389000000000001E-5</v>
      </c>
      <c r="H10759" t="s">
        <v>6267</v>
      </c>
      <c r="I10759" t="s">
        <v>130801</v>
      </c>
      <c r="J10759" s="2" t="s">
        <v>175545</v>
      </c>
      <c r="K10759" t="s">
        <v>210321</v>
      </c>
      <c r="L10759" t="s">
        <v>228704</v>
      </c>
      <c r="M10759" t="s">
        <v>8</v>
      </c>
      <c r="N10759" t="s">
        <v>228828</v>
      </c>
      <c r="O10759" t="s">
        <v>229113</v>
      </c>
      <c r="P10759" t="s">
        <v>230553</v>
      </c>
      <c r="Q10759" t="s">
        <v>120308</v>
      </c>
      <c r="R10759" t="s">
        <v>210308</v>
      </c>
      <c r="S10759" t="s">
        <v>233770</v>
      </c>
    </row>
    <row r="10760" spans="1:19" x14ac:dyDescent="0.35">
      <c r="A10760" s="1">
        <v>13528</v>
      </c>
      <c r="B10760" t="s">
        <v>6268</v>
      </c>
      <c r="C10760" t="s">
        <v>56009</v>
      </c>
      <c r="D10760" t="s">
        <v>4</v>
      </c>
      <c r="F10760" t="s">
        <v>120018</v>
      </c>
      <c r="G10760">
        <v>2.9999999999999997E-8</v>
      </c>
      <c r="H10760" t="s">
        <v>6268</v>
      </c>
      <c r="I10760" t="s">
        <v>130802</v>
      </c>
      <c r="J10760" s="2" t="s">
        <v>175546</v>
      </c>
      <c r="K10760" t="s">
        <v>210308</v>
      </c>
      <c r="L10760" t="s">
        <v>228704</v>
      </c>
      <c r="Q10760" t="s">
        <v>120060</v>
      </c>
      <c r="R10760" t="s">
        <v>210308</v>
      </c>
      <c r="S10760" t="s">
        <v>233770</v>
      </c>
    </row>
    <row r="10761" spans="1:19" x14ac:dyDescent="0.35">
      <c r="A10761" s="1">
        <v>13529</v>
      </c>
      <c r="B10761" t="s">
        <v>6269</v>
      </c>
      <c r="C10761" t="s">
        <v>56010</v>
      </c>
      <c r="D10761" t="s">
        <v>5</v>
      </c>
      <c r="E10761" t="s">
        <v>119956</v>
      </c>
      <c r="F10761" t="s">
        <v>121097</v>
      </c>
      <c r="G10761">
        <v>1.0000000000000001E-5</v>
      </c>
      <c r="H10761" t="s">
        <v>6269</v>
      </c>
      <c r="I10761" t="s">
        <v>130803</v>
      </c>
      <c r="J10761" s="2" t="s">
        <v>175547</v>
      </c>
      <c r="K10761" t="s">
        <v>210308</v>
      </c>
      <c r="L10761" t="s">
        <v>228704</v>
      </c>
      <c r="M10761" t="s">
        <v>8</v>
      </c>
      <c r="N10761" t="s">
        <v>228831</v>
      </c>
      <c r="O10761" t="s">
        <v>229126</v>
      </c>
      <c r="P10761" t="s">
        <v>229126</v>
      </c>
      <c r="Q10761" t="s">
        <v>120308</v>
      </c>
      <c r="R10761" t="s">
        <v>210308</v>
      </c>
      <c r="S10761" t="s">
        <v>233770</v>
      </c>
    </row>
    <row r="10762" spans="1:19" x14ac:dyDescent="0.35">
      <c r="A10762" s="1">
        <v>13530</v>
      </c>
      <c r="B10762" t="s">
        <v>6269</v>
      </c>
      <c r="C10762" t="s">
        <v>56011</v>
      </c>
      <c r="D10762" t="s">
        <v>5</v>
      </c>
      <c r="F10762" t="s">
        <v>120775</v>
      </c>
      <c r="G10762">
        <v>6.5727359999999999E-6</v>
      </c>
      <c r="H10762" t="s">
        <v>6269</v>
      </c>
      <c r="I10762" t="s">
        <v>130803</v>
      </c>
      <c r="J10762" s="2" t="s">
        <v>175547</v>
      </c>
      <c r="K10762" t="s">
        <v>210308</v>
      </c>
      <c r="L10762" t="s">
        <v>228704</v>
      </c>
      <c r="M10762" t="s">
        <v>8</v>
      </c>
      <c r="N10762" t="s">
        <v>228831</v>
      </c>
      <c r="O10762" t="s">
        <v>229126</v>
      </c>
      <c r="P10762" t="s">
        <v>229126</v>
      </c>
      <c r="Q10762" t="s">
        <v>120308</v>
      </c>
      <c r="R10762" t="s">
        <v>210308</v>
      </c>
      <c r="S10762" t="s">
        <v>233770</v>
      </c>
    </row>
    <row r="10763" spans="1:19" x14ac:dyDescent="0.35">
      <c r="A10763" s="1">
        <v>13532</v>
      </c>
      <c r="B10763" t="s">
        <v>6270</v>
      </c>
      <c r="C10763" t="s">
        <v>56012</v>
      </c>
      <c r="D10763" t="s">
        <v>5</v>
      </c>
      <c r="E10763" t="s">
        <v>119954</v>
      </c>
      <c r="F10763" t="s">
        <v>122820</v>
      </c>
      <c r="G10763">
        <v>3.4999999999999997E-5</v>
      </c>
      <c r="H10763" t="s">
        <v>6270</v>
      </c>
      <c r="I10763" t="s">
        <v>130804</v>
      </c>
      <c r="K10763" t="s">
        <v>210308</v>
      </c>
      <c r="L10763" t="s">
        <v>228704</v>
      </c>
      <c r="M10763" t="s">
        <v>10</v>
      </c>
      <c r="R10763" t="s">
        <v>210308</v>
      </c>
      <c r="S10763" t="s">
        <v>233770</v>
      </c>
    </row>
    <row r="10764" spans="1:19" x14ac:dyDescent="0.35">
      <c r="A10764" s="1">
        <v>13533</v>
      </c>
      <c r="B10764" t="s">
        <v>6270</v>
      </c>
      <c r="C10764" t="s">
        <v>56013</v>
      </c>
      <c r="D10764" t="s">
        <v>5</v>
      </c>
      <c r="F10764" t="s">
        <v>122149</v>
      </c>
      <c r="G10764">
        <v>1.8183016999999998E-5</v>
      </c>
      <c r="H10764" t="s">
        <v>6270</v>
      </c>
      <c r="I10764" t="s">
        <v>130804</v>
      </c>
      <c r="K10764" t="s">
        <v>210308</v>
      </c>
      <c r="L10764" t="s">
        <v>228704</v>
      </c>
      <c r="M10764" t="s">
        <v>10</v>
      </c>
      <c r="R10764" t="s">
        <v>210308</v>
      </c>
      <c r="S10764" t="s">
        <v>233770</v>
      </c>
    </row>
    <row r="10765" spans="1:19" x14ac:dyDescent="0.35">
      <c r="A10765" s="1">
        <v>13535</v>
      </c>
      <c r="B10765" t="s">
        <v>6271</v>
      </c>
      <c r="C10765" t="s">
        <v>56014</v>
      </c>
      <c r="D10765" t="s">
        <v>5</v>
      </c>
      <c r="F10765" t="s">
        <v>120584</v>
      </c>
      <c r="G10765">
        <v>1.6885E-6</v>
      </c>
      <c r="H10765" t="s">
        <v>6271</v>
      </c>
      <c r="I10765" t="s">
        <v>130805</v>
      </c>
      <c r="J10765" s="2" t="s">
        <v>175548</v>
      </c>
      <c r="K10765" t="s">
        <v>210310</v>
      </c>
      <c r="L10765" t="s">
        <v>228704</v>
      </c>
      <c r="M10765" t="s">
        <v>8</v>
      </c>
      <c r="N10765" t="s">
        <v>228881</v>
      </c>
      <c r="O10765" t="s">
        <v>229244</v>
      </c>
      <c r="P10765" t="s">
        <v>229244</v>
      </c>
      <c r="Q10765" t="s">
        <v>120308</v>
      </c>
      <c r="R10765" t="s">
        <v>210308</v>
      </c>
      <c r="S10765" t="s">
        <v>233770</v>
      </c>
    </row>
    <row r="10766" spans="1:19" x14ac:dyDescent="0.35">
      <c r="A10766" s="1">
        <v>13537</v>
      </c>
      <c r="B10766" t="s">
        <v>6272</v>
      </c>
      <c r="C10766" t="s">
        <v>56015</v>
      </c>
      <c r="D10766" t="s">
        <v>5</v>
      </c>
      <c r="F10766" t="s">
        <v>120472</v>
      </c>
      <c r="G10766">
        <v>1.4250000000000001E-7</v>
      </c>
      <c r="H10766" t="s">
        <v>6272</v>
      </c>
      <c r="I10766" t="s">
        <v>130806</v>
      </c>
      <c r="J10766" s="2" t="s">
        <v>175549</v>
      </c>
      <c r="K10766" t="s">
        <v>210308</v>
      </c>
      <c r="L10766" t="s">
        <v>228704</v>
      </c>
      <c r="M10766" t="s">
        <v>8</v>
      </c>
      <c r="N10766" t="s">
        <v>228841</v>
      </c>
      <c r="O10766" t="s">
        <v>229137</v>
      </c>
      <c r="P10766" t="s">
        <v>229137</v>
      </c>
      <c r="Q10766" t="s">
        <v>120216</v>
      </c>
      <c r="R10766" t="s">
        <v>210308</v>
      </c>
      <c r="S10766" t="s">
        <v>233770</v>
      </c>
    </row>
    <row r="10767" spans="1:19" x14ac:dyDescent="0.35">
      <c r="A10767" s="1">
        <v>13538</v>
      </c>
      <c r="B10767" t="s">
        <v>6273</v>
      </c>
      <c r="C10767" t="s">
        <v>56016</v>
      </c>
      <c r="D10767" t="s">
        <v>5</v>
      </c>
      <c r="F10767" t="s">
        <v>120984</v>
      </c>
      <c r="G10767">
        <v>3.4999999999999999E-6</v>
      </c>
      <c r="H10767" t="s">
        <v>6273</v>
      </c>
      <c r="I10767" t="s">
        <v>130807</v>
      </c>
      <c r="J10767" s="2" t="s">
        <v>175550</v>
      </c>
      <c r="K10767" t="s">
        <v>210308</v>
      </c>
      <c r="L10767" t="s">
        <v>228704</v>
      </c>
      <c r="M10767" t="s">
        <v>8</v>
      </c>
      <c r="N10767" t="s">
        <v>228848</v>
      </c>
      <c r="O10767" t="s">
        <v>229133</v>
      </c>
      <c r="P10767" t="s">
        <v>230112</v>
      </c>
      <c r="Q10767" t="s">
        <v>120679</v>
      </c>
      <c r="R10767" t="s">
        <v>210308</v>
      </c>
      <c r="S10767" t="s">
        <v>233770</v>
      </c>
    </row>
    <row r="10768" spans="1:19" x14ac:dyDescent="0.35">
      <c r="A10768" s="1">
        <v>13539</v>
      </c>
      <c r="B10768" t="s">
        <v>6273</v>
      </c>
      <c r="C10768" t="s">
        <v>56017</v>
      </c>
      <c r="D10768" t="s">
        <v>5</v>
      </c>
      <c r="E10768" t="s">
        <v>119954</v>
      </c>
      <c r="F10768" t="s">
        <v>122426</v>
      </c>
      <c r="G10768">
        <v>4.3000000000000002E-5</v>
      </c>
      <c r="H10768" t="s">
        <v>6273</v>
      </c>
      <c r="I10768" t="s">
        <v>130807</v>
      </c>
      <c r="J10768" s="2" t="s">
        <v>175550</v>
      </c>
      <c r="K10768" t="s">
        <v>210308</v>
      </c>
      <c r="L10768" t="s">
        <v>228704</v>
      </c>
      <c r="M10768" t="s">
        <v>8</v>
      </c>
      <c r="N10768" t="s">
        <v>228848</v>
      </c>
      <c r="O10768" t="s">
        <v>229133</v>
      </c>
      <c r="P10768" t="s">
        <v>230112</v>
      </c>
      <c r="Q10768" t="s">
        <v>120679</v>
      </c>
      <c r="R10768" t="s">
        <v>210308</v>
      </c>
      <c r="S10768" t="s">
        <v>233770</v>
      </c>
    </row>
    <row r="10769" spans="1:19" x14ac:dyDescent="0.35">
      <c r="A10769" s="1">
        <v>13540</v>
      </c>
      <c r="B10769" t="s">
        <v>6273</v>
      </c>
      <c r="C10769" t="s">
        <v>56018</v>
      </c>
      <c r="D10769" t="s">
        <v>5</v>
      </c>
      <c r="E10769" t="s">
        <v>119955</v>
      </c>
      <c r="F10769" t="s">
        <v>120137</v>
      </c>
      <c r="G10769">
        <v>2.4000000000000001E-5</v>
      </c>
      <c r="H10769" t="s">
        <v>6273</v>
      </c>
      <c r="I10769" t="s">
        <v>130807</v>
      </c>
      <c r="J10769" s="2" t="s">
        <v>175550</v>
      </c>
      <c r="K10769" t="s">
        <v>210308</v>
      </c>
      <c r="L10769" t="s">
        <v>228704</v>
      </c>
      <c r="M10769" t="s">
        <v>8</v>
      </c>
      <c r="N10769" t="s">
        <v>228848</v>
      </c>
      <c r="O10769" t="s">
        <v>229133</v>
      </c>
      <c r="P10769" t="s">
        <v>230112</v>
      </c>
      <c r="Q10769" t="s">
        <v>120679</v>
      </c>
      <c r="R10769" t="s">
        <v>210308</v>
      </c>
      <c r="S10769" t="s">
        <v>233770</v>
      </c>
    </row>
    <row r="10770" spans="1:19" x14ac:dyDescent="0.35">
      <c r="A10770" s="1">
        <v>13541</v>
      </c>
      <c r="B10770" t="s">
        <v>6273</v>
      </c>
      <c r="C10770" t="s">
        <v>56019</v>
      </c>
      <c r="D10770" t="s">
        <v>4</v>
      </c>
      <c r="F10770" t="s">
        <v>122061</v>
      </c>
      <c r="G10770">
        <v>1.5E-6</v>
      </c>
      <c r="H10770" t="s">
        <v>6273</v>
      </c>
      <c r="I10770" t="s">
        <v>130807</v>
      </c>
      <c r="J10770" s="2" t="s">
        <v>175550</v>
      </c>
      <c r="K10770" t="s">
        <v>210308</v>
      </c>
      <c r="L10770" t="s">
        <v>228704</v>
      </c>
      <c r="M10770" t="s">
        <v>8</v>
      </c>
      <c r="N10770" t="s">
        <v>228848</v>
      </c>
      <c r="O10770" t="s">
        <v>229133</v>
      </c>
      <c r="P10770" t="s">
        <v>230112</v>
      </c>
      <c r="Q10770" t="s">
        <v>120679</v>
      </c>
      <c r="R10770" t="s">
        <v>210308</v>
      </c>
      <c r="S10770" t="s">
        <v>233770</v>
      </c>
    </row>
    <row r="10771" spans="1:19" x14ac:dyDescent="0.35">
      <c r="A10771" s="1">
        <v>13542</v>
      </c>
      <c r="B10771" t="s">
        <v>6274</v>
      </c>
      <c r="C10771" t="s">
        <v>56020</v>
      </c>
      <c r="D10771" t="s">
        <v>4</v>
      </c>
      <c r="F10771" t="s">
        <v>120855</v>
      </c>
      <c r="G10771">
        <v>1.9999999999999999E-6</v>
      </c>
      <c r="H10771" t="s">
        <v>6274</v>
      </c>
      <c r="I10771" t="s">
        <v>130808</v>
      </c>
      <c r="J10771" s="2" t="s">
        <v>175551</v>
      </c>
      <c r="K10771" t="s">
        <v>210310</v>
      </c>
      <c r="L10771" t="s">
        <v>228704</v>
      </c>
      <c r="M10771" t="s">
        <v>8</v>
      </c>
      <c r="N10771" t="s">
        <v>228828</v>
      </c>
      <c r="O10771" t="s">
        <v>229113</v>
      </c>
      <c r="P10771" t="s">
        <v>230081</v>
      </c>
      <c r="Q10771" t="s">
        <v>120060</v>
      </c>
      <c r="R10771" t="s">
        <v>210308</v>
      </c>
      <c r="S10771" t="s">
        <v>233770</v>
      </c>
    </row>
    <row r="10772" spans="1:19" x14ac:dyDescent="0.35">
      <c r="A10772" s="1">
        <v>13543</v>
      </c>
      <c r="B10772" t="s">
        <v>6275</v>
      </c>
      <c r="C10772" t="s">
        <v>56021</v>
      </c>
      <c r="D10772" t="s">
        <v>5</v>
      </c>
      <c r="E10772" t="s">
        <v>119959</v>
      </c>
      <c r="F10772" t="s">
        <v>121017</v>
      </c>
      <c r="G10772">
        <v>1.8499999999999999E-5</v>
      </c>
      <c r="H10772" t="s">
        <v>6275</v>
      </c>
      <c r="I10772" t="s">
        <v>130809</v>
      </c>
      <c r="J10772" s="2" t="s">
        <v>175552</v>
      </c>
      <c r="K10772" t="s">
        <v>210308</v>
      </c>
      <c r="L10772" t="s">
        <v>228704</v>
      </c>
      <c r="M10772" t="s">
        <v>14</v>
      </c>
      <c r="N10772" t="s">
        <v>228858</v>
      </c>
      <c r="O10772" t="s">
        <v>229417</v>
      </c>
      <c r="P10772" t="s">
        <v>229417</v>
      </c>
      <c r="Q10772" t="s">
        <v>120077</v>
      </c>
      <c r="R10772" t="s">
        <v>210308</v>
      </c>
      <c r="S10772" t="s">
        <v>233770</v>
      </c>
    </row>
    <row r="10773" spans="1:19" x14ac:dyDescent="0.35">
      <c r="A10773" s="1">
        <v>13545</v>
      </c>
      <c r="B10773" t="s">
        <v>6276</v>
      </c>
      <c r="C10773" t="s">
        <v>56022</v>
      </c>
      <c r="D10773" t="s">
        <v>5</v>
      </c>
      <c r="E10773" t="s">
        <v>119955</v>
      </c>
      <c r="F10773" t="s">
        <v>122859</v>
      </c>
      <c r="G10773">
        <v>1.4E-5</v>
      </c>
      <c r="H10773" t="s">
        <v>6276</v>
      </c>
      <c r="I10773" t="s">
        <v>130810</v>
      </c>
      <c r="J10773" s="2" t="s">
        <v>175553</v>
      </c>
      <c r="K10773" t="s">
        <v>210308</v>
      </c>
      <c r="L10773" t="s">
        <v>228705</v>
      </c>
      <c r="M10773" t="s">
        <v>8</v>
      </c>
      <c r="N10773" t="s">
        <v>228853</v>
      </c>
      <c r="O10773" t="s">
        <v>229141</v>
      </c>
      <c r="P10773" t="s">
        <v>229306</v>
      </c>
      <c r="R10773" t="s">
        <v>210308</v>
      </c>
      <c r="S10773" t="s">
        <v>233770</v>
      </c>
    </row>
    <row r="10774" spans="1:19" x14ac:dyDescent="0.35">
      <c r="A10774" s="1">
        <v>13548</v>
      </c>
      <c r="B10774" t="s">
        <v>6277</v>
      </c>
      <c r="C10774" t="s">
        <v>56023</v>
      </c>
      <c r="D10774" t="s">
        <v>5</v>
      </c>
      <c r="F10774" t="s">
        <v>121399</v>
      </c>
      <c r="G10774">
        <v>6.3E-7</v>
      </c>
      <c r="H10774" t="s">
        <v>6277</v>
      </c>
      <c r="I10774" t="s">
        <v>130811</v>
      </c>
      <c r="J10774" s="2" t="s">
        <v>175554</v>
      </c>
      <c r="K10774" t="s">
        <v>210308</v>
      </c>
      <c r="L10774" t="s">
        <v>228704</v>
      </c>
      <c r="M10774" t="s">
        <v>8</v>
      </c>
      <c r="N10774" t="s">
        <v>228848</v>
      </c>
      <c r="O10774" t="s">
        <v>229133</v>
      </c>
      <c r="P10774" t="s">
        <v>230199</v>
      </c>
      <c r="R10774" t="s">
        <v>210308</v>
      </c>
      <c r="S10774" t="s">
        <v>233770</v>
      </c>
    </row>
    <row r="10775" spans="1:19" x14ac:dyDescent="0.35">
      <c r="A10775" s="1">
        <v>13549</v>
      </c>
      <c r="B10775" t="s">
        <v>6277</v>
      </c>
      <c r="C10775" t="s">
        <v>56024</v>
      </c>
      <c r="D10775" t="s">
        <v>5</v>
      </c>
      <c r="F10775" t="s">
        <v>120024</v>
      </c>
      <c r="G10775">
        <v>5.7651300000000005E-7</v>
      </c>
      <c r="H10775" t="s">
        <v>6277</v>
      </c>
      <c r="I10775" t="s">
        <v>130811</v>
      </c>
      <c r="J10775" s="2" t="s">
        <v>175554</v>
      </c>
      <c r="K10775" t="s">
        <v>210308</v>
      </c>
      <c r="L10775" t="s">
        <v>228704</v>
      </c>
      <c r="M10775" t="s">
        <v>8</v>
      </c>
      <c r="N10775" t="s">
        <v>228848</v>
      </c>
      <c r="O10775" t="s">
        <v>229133</v>
      </c>
      <c r="P10775" t="s">
        <v>230199</v>
      </c>
      <c r="R10775" t="s">
        <v>210308</v>
      </c>
      <c r="S10775" t="s">
        <v>233770</v>
      </c>
    </row>
    <row r="10776" spans="1:19" x14ac:dyDescent="0.35">
      <c r="A10776" s="1">
        <v>13550</v>
      </c>
      <c r="B10776" t="s">
        <v>6278</v>
      </c>
      <c r="C10776" t="s">
        <v>56025</v>
      </c>
      <c r="D10776" t="s">
        <v>5</v>
      </c>
      <c r="F10776" t="s">
        <v>120068</v>
      </c>
      <c r="G10776">
        <v>1.840538E-6</v>
      </c>
      <c r="H10776" t="s">
        <v>6278</v>
      </c>
      <c r="I10776" t="s">
        <v>130812</v>
      </c>
      <c r="K10776" t="s">
        <v>210308</v>
      </c>
      <c r="L10776" t="s">
        <v>228704</v>
      </c>
      <c r="M10776" t="s">
        <v>8</v>
      </c>
      <c r="N10776" t="s">
        <v>228828</v>
      </c>
      <c r="O10776" t="s">
        <v>229113</v>
      </c>
      <c r="P10776" t="s">
        <v>230103</v>
      </c>
      <c r="Q10776" t="s">
        <v>119973</v>
      </c>
      <c r="R10776" t="s">
        <v>210308</v>
      </c>
      <c r="S10776" t="s">
        <v>233770</v>
      </c>
    </row>
    <row r="10777" spans="1:19" x14ac:dyDescent="0.35">
      <c r="A10777" s="1">
        <v>13551</v>
      </c>
      <c r="B10777" t="s">
        <v>6278</v>
      </c>
      <c r="C10777" t="s">
        <v>56026</v>
      </c>
      <c r="D10777" t="s">
        <v>5</v>
      </c>
      <c r="E10777" t="s">
        <v>119955</v>
      </c>
      <c r="F10777" t="s">
        <v>121059</v>
      </c>
      <c r="G10777">
        <v>1.9999999999999999E-6</v>
      </c>
      <c r="H10777" t="s">
        <v>6278</v>
      </c>
      <c r="I10777" t="s">
        <v>130812</v>
      </c>
      <c r="K10777" t="s">
        <v>210308</v>
      </c>
      <c r="L10777" t="s">
        <v>228704</v>
      </c>
      <c r="M10777" t="s">
        <v>8</v>
      </c>
      <c r="N10777" t="s">
        <v>228828</v>
      </c>
      <c r="O10777" t="s">
        <v>229113</v>
      </c>
      <c r="P10777" t="s">
        <v>230103</v>
      </c>
      <c r="Q10777" t="s">
        <v>119973</v>
      </c>
      <c r="R10777" t="s">
        <v>210308</v>
      </c>
      <c r="S10777" t="s">
        <v>233770</v>
      </c>
    </row>
    <row r="10778" spans="1:19" x14ac:dyDescent="0.35">
      <c r="A10778" s="1">
        <v>13553</v>
      </c>
      <c r="B10778" t="s">
        <v>6279</v>
      </c>
      <c r="C10778" t="s">
        <v>56027</v>
      </c>
      <c r="D10778" t="s">
        <v>5</v>
      </c>
      <c r="E10778" t="s">
        <v>119955</v>
      </c>
      <c r="F10778" t="s">
        <v>120909</v>
      </c>
      <c r="G10778">
        <v>7.9999999999999996E-6</v>
      </c>
      <c r="H10778" t="s">
        <v>6279</v>
      </c>
      <c r="I10778" t="s">
        <v>130813</v>
      </c>
      <c r="J10778" s="2" t="s">
        <v>175555</v>
      </c>
      <c r="K10778" t="s">
        <v>210308</v>
      </c>
      <c r="L10778" t="s">
        <v>228704</v>
      </c>
      <c r="M10778" t="s">
        <v>8</v>
      </c>
      <c r="N10778" t="s">
        <v>228848</v>
      </c>
      <c r="O10778" t="s">
        <v>229133</v>
      </c>
      <c r="P10778" t="s">
        <v>230294</v>
      </c>
      <c r="R10778" t="s">
        <v>210308</v>
      </c>
      <c r="S10778" t="s">
        <v>233770</v>
      </c>
    </row>
    <row r="10779" spans="1:19" x14ac:dyDescent="0.35">
      <c r="A10779" s="1">
        <v>13554</v>
      </c>
      <c r="B10779" t="s">
        <v>6279</v>
      </c>
      <c r="C10779" t="s">
        <v>56028</v>
      </c>
      <c r="D10779" t="s">
        <v>5</v>
      </c>
      <c r="F10779" t="s">
        <v>121725</v>
      </c>
      <c r="G10779">
        <v>3.9999999999999998E-6</v>
      </c>
      <c r="H10779" t="s">
        <v>6279</v>
      </c>
      <c r="I10779" t="s">
        <v>130813</v>
      </c>
      <c r="J10779" s="2" t="s">
        <v>175555</v>
      </c>
      <c r="K10779" t="s">
        <v>210308</v>
      </c>
      <c r="L10779" t="s">
        <v>228704</v>
      </c>
      <c r="M10779" t="s">
        <v>8</v>
      </c>
      <c r="N10779" t="s">
        <v>228848</v>
      </c>
      <c r="O10779" t="s">
        <v>229133</v>
      </c>
      <c r="P10779" t="s">
        <v>230294</v>
      </c>
      <c r="R10779" t="s">
        <v>210308</v>
      </c>
      <c r="S10779" t="s">
        <v>233770</v>
      </c>
    </row>
    <row r="10780" spans="1:19" x14ac:dyDescent="0.35">
      <c r="A10780" s="1">
        <v>13555</v>
      </c>
      <c r="B10780" t="s">
        <v>6280</v>
      </c>
      <c r="C10780" t="s">
        <v>56029</v>
      </c>
      <c r="D10780" t="s">
        <v>5</v>
      </c>
      <c r="F10780" t="s">
        <v>120578</v>
      </c>
      <c r="G10780">
        <v>2.7189419999999998E-6</v>
      </c>
      <c r="H10780" t="s">
        <v>6280</v>
      </c>
      <c r="I10780" t="s">
        <v>130814</v>
      </c>
      <c r="K10780" t="s">
        <v>210465</v>
      </c>
      <c r="L10780" t="s">
        <v>228704</v>
      </c>
      <c r="M10780" t="s">
        <v>228717</v>
      </c>
      <c r="N10780" t="s">
        <v>228913</v>
      </c>
      <c r="O10780" t="s">
        <v>229600</v>
      </c>
      <c r="P10780" t="s">
        <v>229600</v>
      </c>
      <c r="R10780" t="s">
        <v>210308</v>
      </c>
      <c r="S10780" t="s">
        <v>233770</v>
      </c>
    </row>
    <row r="10781" spans="1:19" x14ac:dyDescent="0.35">
      <c r="A10781" s="1">
        <v>13557</v>
      </c>
      <c r="B10781" t="s">
        <v>6280</v>
      </c>
      <c r="C10781" t="s">
        <v>56030</v>
      </c>
      <c r="D10781" t="s">
        <v>5</v>
      </c>
      <c r="F10781" t="s">
        <v>120606</v>
      </c>
      <c r="G10781">
        <v>6.6109999999999999E-6</v>
      </c>
      <c r="H10781" t="s">
        <v>6280</v>
      </c>
      <c r="I10781" t="s">
        <v>130814</v>
      </c>
      <c r="K10781" t="s">
        <v>210465</v>
      </c>
      <c r="L10781" t="s">
        <v>228704</v>
      </c>
      <c r="M10781" t="s">
        <v>228717</v>
      </c>
      <c r="N10781" t="s">
        <v>228913</v>
      </c>
      <c r="O10781" t="s">
        <v>229600</v>
      </c>
      <c r="P10781" t="s">
        <v>229600</v>
      </c>
      <c r="R10781" t="s">
        <v>210308</v>
      </c>
      <c r="S10781" t="s">
        <v>233770</v>
      </c>
    </row>
    <row r="10782" spans="1:19" x14ac:dyDescent="0.35">
      <c r="A10782" s="1">
        <v>13558</v>
      </c>
      <c r="B10782" t="s">
        <v>6281</v>
      </c>
      <c r="C10782" t="s">
        <v>56031</v>
      </c>
      <c r="D10782" t="s">
        <v>5</v>
      </c>
      <c r="F10782" t="s">
        <v>121051</v>
      </c>
      <c r="G10782">
        <v>5.6999999999999996E-6</v>
      </c>
      <c r="H10782" t="s">
        <v>6281</v>
      </c>
      <c r="I10782" t="s">
        <v>130815</v>
      </c>
      <c r="J10782" s="2" t="s">
        <v>175556</v>
      </c>
      <c r="K10782" t="s">
        <v>210308</v>
      </c>
      <c r="L10782" t="s">
        <v>228704</v>
      </c>
      <c r="M10782" t="s">
        <v>14</v>
      </c>
      <c r="N10782" t="s">
        <v>228858</v>
      </c>
      <c r="O10782" t="s">
        <v>229149</v>
      </c>
      <c r="P10782" t="s">
        <v>230925</v>
      </c>
      <c r="R10782" t="s">
        <v>210308</v>
      </c>
      <c r="S10782" t="s">
        <v>233770</v>
      </c>
    </row>
    <row r="10783" spans="1:19" x14ac:dyDescent="0.35">
      <c r="A10783" s="1">
        <v>13559</v>
      </c>
      <c r="B10783" t="s">
        <v>6282</v>
      </c>
      <c r="C10783" t="s">
        <v>56032</v>
      </c>
      <c r="D10783" t="s">
        <v>5</v>
      </c>
      <c r="F10783" t="s">
        <v>121066</v>
      </c>
      <c r="G10783">
        <v>5.7597600000000001E-6</v>
      </c>
      <c r="H10783" t="s">
        <v>6282</v>
      </c>
      <c r="I10783" t="s">
        <v>130816</v>
      </c>
      <c r="J10783" s="2" t="s">
        <v>175557</v>
      </c>
      <c r="K10783" t="s">
        <v>210308</v>
      </c>
      <c r="L10783" t="s">
        <v>228705</v>
      </c>
      <c r="M10783" t="s">
        <v>8</v>
      </c>
      <c r="N10783" t="s">
        <v>228848</v>
      </c>
      <c r="O10783" t="s">
        <v>229133</v>
      </c>
      <c r="P10783" t="s">
        <v>229133</v>
      </c>
      <c r="R10783" t="s">
        <v>210308</v>
      </c>
      <c r="S10783" t="s">
        <v>233770</v>
      </c>
    </row>
    <row r="10784" spans="1:19" x14ac:dyDescent="0.35">
      <c r="A10784" s="1">
        <v>13560</v>
      </c>
      <c r="B10784" t="s">
        <v>6283</v>
      </c>
      <c r="C10784" t="s">
        <v>56033</v>
      </c>
      <c r="D10784" t="s">
        <v>5</v>
      </c>
      <c r="F10784" t="s">
        <v>122690</v>
      </c>
      <c r="G10784">
        <v>6.0000000000000002E-5</v>
      </c>
      <c r="H10784" t="s">
        <v>6283</v>
      </c>
      <c r="I10784" t="s">
        <v>130817</v>
      </c>
      <c r="J10784" s="2" t="s">
        <v>175558</v>
      </c>
      <c r="K10784" t="s">
        <v>210308</v>
      </c>
      <c r="L10784" t="s">
        <v>228704</v>
      </c>
      <c r="M10784" t="s">
        <v>8</v>
      </c>
      <c r="N10784" t="s">
        <v>228853</v>
      </c>
      <c r="O10784" t="s">
        <v>229221</v>
      </c>
      <c r="P10784" t="s">
        <v>229221</v>
      </c>
      <c r="Q10784" t="s">
        <v>120008</v>
      </c>
      <c r="R10784" t="s">
        <v>210308</v>
      </c>
      <c r="S10784" t="s">
        <v>233770</v>
      </c>
    </row>
    <row r="10785" spans="1:19" x14ac:dyDescent="0.35">
      <c r="A10785" s="1">
        <v>13561</v>
      </c>
      <c r="B10785" t="s">
        <v>6283</v>
      </c>
      <c r="C10785" t="s">
        <v>56034</v>
      </c>
      <c r="D10785" t="s">
        <v>5</v>
      </c>
      <c r="F10785" t="s">
        <v>121965</v>
      </c>
      <c r="G10785">
        <v>5.0000000000000004E-6</v>
      </c>
      <c r="H10785" t="s">
        <v>6283</v>
      </c>
      <c r="I10785" t="s">
        <v>130817</v>
      </c>
      <c r="J10785" s="2" t="s">
        <v>175558</v>
      </c>
      <c r="K10785" t="s">
        <v>210308</v>
      </c>
      <c r="L10785" t="s">
        <v>228704</v>
      </c>
      <c r="M10785" t="s">
        <v>8</v>
      </c>
      <c r="N10785" t="s">
        <v>228853</v>
      </c>
      <c r="O10785" t="s">
        <v>229221</v>
      </c>
      <c r="P10785" t="s">
        <v>229221</v>
      </c>
      <c r="Q10785" t="s">
        <v>120008</v>
      </c>
      <c r="R10785" t="s">
        <v>210308</v>
      </c>
      <c r="S10785" t="s">
        <v>233770</v>
      </c>
    </row>
    <row r="10786" spans="1:19" x14ac:dyDescent="0.35">
      <c r="A10786" s="1">
        <v>13563</v>
      </c>
      <c r="B10786" t="s">
        <v>6283</v>
      </c>
      <c r="C10786" t="s">
        <v>56035</v>
      </c>
      <c r="D10786" t="s">
        <v>5</v>
      </c>
      <c r="F10786" t="s">
        <v>121571</v>
      </c>
      <c r="G10786">
        <v>8.5000009999999993E-6</v>
      </c>
      <c r="H10786" t="s">
        <v>6283</v>
      </c>
      <c r="I10786" t="s">
        <v>130817</v>
      </c>
      <c r="J10786" s="2" t="s">
        <v>175558</v>
      </c>
      <c r="K10786" t="s">
        <v>210308</v>
      </c>
      <c r="L10786" t="s">
        <v>228704</v>
      </c>
      <c r="M10786" t="s">
        <v>8</v>
      </c>
      <c r="N10786" t="s">
        <v>228853</v>
      </c>
      <c r="O10786" t="s">
        <v>229221</v>
      </c>
      <c r="P10786" t="s">
        <v>229221</v>
      </c>
      <c r="Q10786" t="s">
        <v>120008</v>
      </c>
      <c r="R10786" t="s">
        <v>210308</v>
      </c>
      <c r="S10786" t="s">
        <v>233770</v>
      </c>
    </row>
    <row r="10787" spans="1:19" x14ac:dyDescent="0.35">
      <c r="A10787" s="1">
        <v>13564</v>
      </c>
      <c r="B10787" t="s">
        <v>6283</v>
      </c>
      <c r="C10787" t="s">
        <v>56036</v>
      </c>
      <c r="D10787" t="s">
        <v>5</v>
      </c>
      <c r="E10787" t="s">
        <v>119954</v>
      </c>
      <c r="F10787" t="s">
        <v>122350</v>
      </c>
      <c r="G10787">
        <v>1.0000000000000001E-5</v>
      </c>
      <c r="H10787" t="s">
        <v>6283</v>
      </c>
      <c r="I10787" t="s">
        <v>130817</v>
      </c>
      <c r="J10787" s="2" t="s">
        <v>175558</v>
      </c>
      <c r="K10787" t="s">
        <v>210308</v>
      </c>
      <c r="L10787" t="s">
        <v>228704</v>
      </c>
      <c r="M10787" t="s">
        <v>8</v>
      </c>
      <c r="N10787" t="s">
        <v>228853</v>
      </c>
      <c r="O10787" t="s">
        <v>229221</v>
      </c>
      <c r="P10787" t="s">
        <v>229221</v>
      </c>
      <c r="Q10787" t="s">
        <v>120008</v>
      </c>
      <c r="R10787" t="s">
        <v>210308</v>
      </c>
      <c r="S10787" t="s">
        <v>233770</v>
      </c>
    </row>
    <row r="10788" spans="1:19" x14ac:dyDescent="0.35">
      <c r="A10788" s="1">
        <v>13565</v>
      </c>
      <c r="B10788" t="s">
        <v>6283</v>
      </c>
      <c r="C10788" t="s">
        <v>56037</v>
      </c>
      <c r="D10788" t="s">
        <v>5</v>
      </c>
      <c r="E10788" t="s">
        <v>119955</v>
      </c>
      <c r="F10788" t="s">
        <v>120377</v>
      </c>
      <c r="G10788">
        <v>1.0000000000000001E-5</v>
      </c>
      <c r="H10788" t="s">
        <v>6283</v>
      </c>
      <c r="I10788" t="s">
        <v>130817</v>
      </c>
      <c r="J10788" s="2" t="s">
        <v>175558</v>
      </c>
      <c r="K10788" t="s">
        <v>210308</v>
      </c>
      <c r="L10788" t="s">
        <v>228704</v>
      </c>
      <c r="M10788" t="s">
        <v>8</v>
      </c>
      <c r="N10788" t="s">
        <v>228853</v>
      </c>
      <c r="O10788" t="s">
        <v>229221</v>
      </c>
      <c r="P10788" t="s">
        <v>229221</v>
      </c>
      <c r="Q10788" t="s">
        <v>120008</v>
      </c>
      <c r="R10788" t="s">
        <v>210308</v>
      </c>
      <c r="S10788" t="s">
        <v>233770</v>
      </c>
    </row>
    <row r="10789" spans="1:19" x14ac:dyDescent="0.35">
      <c r="A10789" s="1">
        <v>13566</v>
      </c>
      <c r="B10789" t="s">
        <v>6284</v>
      </c>
      <c r="C10789" t="s">
        <v>56038</v>
      </c>
      <c r="D10789" t="s">
        <v>5</v>
      </c>
      <c r="E10789" t="s">
        <v>119954</v>
      </c>
      <c r="F10789" t="s">
        <v>120926</v>
      </c>
      <c r="G10789">
        <v>7.9999999999999996E-6</v>
      </c>
      <c r="H10789" t="s">
        <v>6284</v>
      </c>
      <c r="I10789" t="s">
        <v>130818</v>
      </c>
      <c r="J10789" s="2" t="s">
        <v>175559</v>
      </c>
      <c r="K10789" t="s">
        <v>210308</v>
      </c>
      <c r="L10789" t="s">
        <v>228704</v>
      </c>
      <c r="M10789" t="s">
        <v>8</v>
      </c>
      <c r="N10789" t="s">
        <v>228853</v>
      </c>
      <c r="O10789" t="s">
        <v>229206</v>
      </c>
      <c r="P10789" t="s">
        <v>229206</v>
      </c>
      <c r="R10789" t="s">
        <v>210308</v>
      </c>
      <c r="S10789" t="s">
        <v>233770</v>
      </c>
    </row>
    <row r="10790" spans="1:19" x14ac:dyDescent="0.35">
      <c r="A10790" s="1">
        <v>13567</v>
      </c>
      <c r="B10790" t="s">
        <v>6285</v>
      </c>
      <c r="C10790" t="s">
        <v>56039</v>
      </c>
      <c r="D10790" t="s">
        <v>4</v>
      </c>
      <c r="F10790" t="s">
        <v>122840</v>
      </c>
      <c r="G10790">
        <v>2.35E-7</v>
      </c>
      <c r="H10790" t="s">
        <v>6285</v>
      </c>
      <c r="I10790" t="s">
        <v>130819</v>
      </c>
      <c r="J10790" s="2" t="s">
        <v>175560</v>
      </c>
      <c r="K10790" t="s">
        <v>210308</v>
      </c>
      <c r="L10790" t="s">
        <v>228704</v>
      </c>
      <c r="M10790" t="s">
        <v>8</v>
      </c>
      <c r="N10790" t="s">
        <v>228910</v>
      </c>
      <c r="O10790" t="s">
        <v>229114</v>
      </c>
      <c r="P10790" t="s">
        <v>230701</v>
      </c>
      <c r="Q10790" t="s">
        <v>120008</v>
      </c>
      <c r="R10790" t="s">
        <v>210308</v>
      </c>
      <c r="S10790" t="s">
        <v>233770</v>
      </c>
    </row>
    <row r="10791" spans="1:19" x14ac:dyDescent="0.35">
      <c r="A10791" s="1">
        <v>13568</v>
      </c>
      <c r="B10791" t="s">
        <v>6285</v>
      </c>
      <c r="C10791" t="s">
        <v>56040</v>
      </c>
      <c r="D10791" t="s">
        <v>4</v>
      </c>
      <c r="F10791" t="s">
        <v>120060</v>
      </c>
      <c r="G10791">
        <v>9.9999999999999995E-8</v>
      </c>
      <c r="H10791" t="s">
        <v>6285</v>
      </c>
      <c r="I10791" t="s">
        <v>130819</v>
      </c>
      <c r="J10791" s="2" t="s">
        <v>175560</v>
      </c>
      <c r="K10791" t="s">
        <v>210308</v>
      </c>
      <c r="L10791" t="s">
        <v>228704</v>
      </c>
      <c r="M10791" t="s">
        <v>8</v>
      </c>
      <c r="N10791" t="s">
        <v>228910</v>
      </c>
      <c r="O10791" t="s">
        <v>229114</v>
      </c>
      <c r="P10791" t="s">
        <v>230701</v>
      </c>
      <c r="Q10791" t="s">
        <v>120008</v>
      </c>
      <c r="R10791" t="s">
        <v>210308</v>
      </c>
      <c r="S10791" t="s">
        <v>233770</v>
      </c>
    </row>
    <row r="10792" spans="1:19" x14ac:dyDescent="0.35">
      <c r="A10792" s="1">
        <v>13569</v>
      </c>
      <c r="B10792" t="s">
        <v>6286</v>
      </c>
      <c r="C10792" t="s">
        <v>56041</v>
      </c>
      <c r="D10792" t="s">
        <v>5</v>
      </c>
      <c r="E10792" t="s">
        <v>119956</v>
      </c>
      <c r="F10792" t="s">
        <v>121571</v>
      </c>
      <c r="G10792">
        <v>1.0000000000000001E-5</v>
      </c>
      <c r="H10792" t="s">
        <v>6286</v>
      </c>
      <c r="I10792" t="s">
        <v>130820</v>
      </c>
      <c r="J10792" s="2" t="s">
        <v>175561</v>
      </c>
      <c r="K10792" t="s">
        <v>210310</v>
      </c>
      <c r="L10792" t="s">
        <v>228704</v>
      </c>
      <c r="M10792" t="s">
        <v>8</v>
      </c>
      <c r="N10792" t="s">
        <v>228828</v>
      </c>
      <c r="O10792" t="s">
        <v>229113</v>
      </c>
      <c r="P10792" t="s">
        <v>230553</v>
      </c>
      <c r="Q10792" t="s">
        <v>121999</v>
      </c>
      <c r="R10792" t="s">
        <v>210308</v>
      </c>
      <c r="S10792" t="s">
        <v>233770</v>
      </c>
    </row>
    <row r="10793" spans="1:19" x14ac:dyDescent="0.35">
      <c r="A10793" s="1">
        <v>13571</v>
      </c>
      <c r="B10793" t="s">
        <v>6286</v>
      </c>
      <c r="C10793" t="s">
        <v>56042</v>
      </c>
      <c r="D10793" t="s">
        <v>5</v>
      </c>
      <c r="E10793" t="s">
        <v>119955</v>
      </c>
      <c r="F10793" t="s">
        <v>122185</v>
      </c>
      <c r="G10793">
        <v>1.5400000000000001E-6</v>
      </c>
      <c r="H10793" t="s">
        <v>6286</v>
      </c>
      <c r="I10793" t="s">
        <v>130820</v>
      </c>
      <c r="J10793" s="2" t="s">
        <v>175561</v>
      </c>
      <c r="K10793" t="s">
        <v>210310</v>
      </c>
      <c r="L10793" t="s">
        <v>228704</v>
      </c>
      <c r="M10793" t="s">
        <v>8</v>
      </c>
      <c r="N10793" t="s">
        <v>228828</v>
      </c>
      <c r="O10793" t="s">
        <v>229113</v>
      </c>
      <c r="P10793" t="s">
        <v>230553</v>
      </c>
      <c r="Q10793" t="s">
        <v>121999</v>
      </c>
      <c r="R10793" t="s">
        <v>210308</v>
      </c>
      <c r="S10793" t="s">
        <v>233770</v>
      </c>
    </row>
    <row r="10794" spans="1:19" x14ac:dyDescent="0.35">
      <c r="A10794" s="1">
        <v>13572</v>
      </c>
      <c r="B10794" t="s">
        <v>6286</v>
      </c>
      <c r="C10794" t="s">
        <v>56043</v>
      </c>
      <c r="D10794" t="s">
        <v>5</v>
      </c>
      <c r="F10794" t="s">
        <v>121182</v>
      </c>
      <c r="G10794">
        <v>1.9999999999999999E-6</v>
      </c>
      <c r="H10794" t="s">
        <v>6286</v>
      </c>
      <c r="I10794" t="s">
        <v>130820</v>
      </c>
      <c r="J10794" s="2" t="s">
        <v>175561</v>
      </c>
      <c r="K10794" t="s">
        <v>210310</v>
      </c>
      <c r="L10794" t="s">
        <v>228704</v>
      </c>
      <c r="M10794" t="s">
        <v>8</v>
      </c>
      <c r="N10794" t="s">
        <v>228828</v>
      </c>
      <c r="O10794" t="s">
        <v>229113</v>
      </c>
      <c r="P10794" t="s">
        <v>230553</v>
      </c>
      <c r="Q10794" t="s">
        <v>121999</v>
      </c>
      <c r="R10794" t="s">
        <v>210308</v>
      </c>
      <c r="S10794" t="s">
        <v>233770</v>
      </c>
    </row>
    <row r="10795" spans="1:19" x14ac:dyDescent="0.35">
      <c r="A10795" s="1">
        <v>13573</v>
      </c>
      <c r="B10795" t="s">
        <v>6286</v>
      </c>
      <c r="C10795" t="s">
        <v>56044</v>
      </c>
      <c r="D10795" t="s">
        <v>5</v>
      </c>
      <c r="E10795" t="s">
        <v>119956</v>
      </c>
      <c r="F10795" t="s">
        <v>122407</v>
      </c>
      <c r="G10795">
        <v>3.4999999999999999E-6</v>
      </c>
      <c r="H10795" t="s">
        <v>6286</v>
      </c>
      <c r="I10795" t="s">
        <v>130820</v>
      </c>
      <c r="J10795" s="2" t="s">
        <v>175561</v>
      </c>
      <c r="K10795" t="s">
        <v>210310</v>
      </c>
      <c r="L10795" t="s">
        <v>228704</v>
      </c>
      <c r="M10795" t="s">
        <v>8</v>
      </c>
      <c r="N10795" t="s">
        <v>228828</v>
      </c>
      <c r="O10795" t="s">
        <v>229113</v>
      </c>
      <c r="P10795" t="s">
        <v>230553</v>
      </c>
      <c r="Q10795" t="s">
        <v>121999</v>
      </c>
      <c r="R10795" t="s">
        <v>210308</v>
      </c>
      <c r="S10795" t="s">
        <v>233770</v>
      </c>
    </row>
    <row r="10796" spans="1:19" x14ac:dyDescent="0.35">
      <c r="A10796" s="1">
        <v>13574</v>
      </c>
      <c r="B10796" t="s">
        <v>6287</v>
      </c>
      <c r="C10796" t="s">
        <v>56045</v>
      </c>
      <c r="D10796" t="s">
        <v>5</v>
      </c>
      <c r="F10796" t="s">
        <v>121712</v>
      </c>
      <c r="G10796">
        <v>2.0000000000000002E-5</v>
      </c>
      <c r="H10796" t="s">
        <v>6287</v>
      </c>
      <c r="I10796" t="s">
        <v>130821</v>
      </c>
      <c r="J10796" s="2" t="s">
        <v>175562</v>
      </c>
      <c r="K10796" t="s">
        <v>210308</v>
      </c>
      <c r="L10796" t="s">
        <v>228704</v>
      </c>
      <c r="M10796" t="s">
        <v>8</v>
      </c>
      <c r="N10796" t="s">
        <v>228830</v>
      </c>
      <c r="O10796" t="s">
        <v>229110</v>
      </c>
      <c r="P10796" t="s">
        <v>229110</v>
      </c>
      <c r="Q10796" t="s">
        <v>120087</v>
      </c>
      <c r="R10796" t="s">
        <v>210308</v>
      </c>
      <c r="S10796" t="s">
        <v>233770</v>
      </c>
    </row>
    <row r="10797" spans="1:19" x14ac:dyDescent="0.35">
      <c r="A10797" s="1">
        <v>13575</v>
      </c>
      <c r="B10797" t="s">
        <v>6288</v>
      </c>
      <c r="C10797" t="s">
        <v>56046</v>
      </c>
      <c r="D10797" t="s">
        <v>5</v>
      </c>
      <c r="F10797" t="s">
        <v>120252</v>
      </c>
      <c r="G10797">
        <v>6.2586820000000007E-6</v>
      </c>
      <c r="H10797" t="s">
        <v>6288</v>
      </c>
      <c r="I10797" t="s">
        <v>130822</v>
      </c>
      <c r="J10797" s="2" t="s">
        <v>175563</v>
      </c>
      <c r="K10797" t="s">
        <v>210308</v>
      </c>
      <c r="L10797" t="s">
        <v>228704</v>
      </c>
      <c r="M10797" t="s">
        <v>8</v>
      </c>
      <c r="N10797" t="s">
        <v>228904</v>
      </c>
      <c r="O10797" t="s">
        <v>229236</v>
      </c>
      <c r="P10797" t="s">
        <v>229236</v>
      </c>
      <c r="Q10797" t="s">
        <v>121999</v>
      </c>
      <c r="R10797" t="s">
        <v>210308</v>
      </c>
      <c r="S10797" t="s">
        <v>233770</v>
      </c>
    </row>
    <row r="10798" spans="1:19" x14ac:dyDescent="0.35">
      <c r="A10798" s="1">
        <v>13576</v>
      </c>
      <c r="B10798" t="s">
        <v>6289</v>
      </c>
      <c r="C10798" t="s">
        <v>56047</v>
      </c>
      <c r="D10798" t="s">
        <v>3</v>
      </c>
      <c r="F10798" t="s">
        <v>122611</v>
      </c>
      <c r="G10798">
        <v>9.7760440000000013E-6</v>
      </c>
      <c r="H10798" t="s">
        <v>6289</v>
      </c>
      <c r="I10798" t="s">
        <v>130823</v>
      </c>
      <c r="J10798" s="2" t="s">
        <v>175564</v>
      </c>
      <c r="K10798" t="s">
        <v>210308</v>
      </c>
      <c r="L10798" t="s">
        <v>228704</v>
      </c>
      <c r="M10798" t="s">
        <v>12</v>
      </c>
      <c r="N10798" t="s">
        <v>228878</v>
      </c>
      <c r="O10798" t="s">
        <v>229181</v>
      </c>
      <c r="P10798" t="s">
        <v>229181</v>
      </c>
      <c r="Q10798" t="s">
        <v>121999</v>
      </c>
      <c r="R10798" t="s">
        <v>210308</v>
      </c>
      <c r="S10798" t="s">
        <v>233770</v>
      </c>
    </row>
    <row r="10799" spans="1:19" x14ac:dyDescent="0.35">
      <c r="A10799" s="1">
        <v>13577</v>
      </c>
      <c r="B10799" t="s">
        <v>6290</v>
      </c>
      <c r="C10799" t="s">
        <v>56048</v>
      </c>
      <c r="D10799" t="s">
        <v>5</v>
      </c>
      <c r="E10799" t="s">
        <v>119954</v>
      </c>
      <c r="F10799" t="s">
        <v>121807</v>
      </c>
      <c r="G10799">
        <v>1.8E-5</v>
      </c>
      <c r="H10799" t="s">
        <v>6290</v>
      </c>
      <c r="I10799" t="s">
        <v>130824</v>
      </c>
      <c r="J10799" s="2" t="s">
        <v>175565</v>
      </c>
      <c r="K10799" t="s">
        <v>210308</v>
      </c>
      <c r="L10799" t="s">
        <v>228704</v>
      </c>
      <c r="M10799" t="s">
        <v>8</v>
      </c>
      <c r="N10799" t="s">
        <v>228828</v>
      </c>
      <c r="O10799" t="s">
        <v>229113</v>
      </c>
      <c r="P10799" t="s">
        <v>230103</v>
      </c>
      <c r="Q10799" t="s">
        <v>121720</v>
      </c>
      <c r="R10799" t="s">
        <v>210308</v>
      </c>
      <c r="S10799" t="s">
        <v>233770</v>
      </c>
    </row>
    <row r="10800" spans="1:19" x14ac:dyDescent="0.35">
      <c r="A10800" s="1">
        <v>13578</v>
      </c>
      <c r="B10800" t="s">
        <v>6290</v>
      </c>
      <c r="C10800" t="s">
        <v>56049</v>
      </c>
      <c r="D10800" t="s">
        <v>5</v>
      </c>
      <c r="F10800" t="s">
        <v>121359</v>
      </c>
      <c r="G10800">
        <v>2.932E-6</v>
      </c>
      <c r="H10800" t="s">
        <v>6290</v>
      </c>
      <c r="I10800" t="s">
        <v>130824</v>
      </c>
      <c r="J10800" s="2" t="s">
        <v>175565</v>
      </c>
      <c r="K10800" t="s">
        <v>210308</v>
      </c>
      <c r="L10800" t="s">
        <v>228704</v>
      </c>
      <c r="M10800" t="s">
        <v>8</v>
      </c>
      <c r="N10800" t="s">
        <v>228828</v>
      </c>
      <c r="O10800" t="s">
        <v>229113</v>
      </c>
      <c r="P10800" t="s">
        <v>230103</v>
      </c>
      <c r="Q10800" t="s">
        <v>121720</v>
      </c>
      <c r="R10800" t="s">
        <v>210308</v>
      </c>
      <c r="S10800" t="s">
        <v>233770</v>
      </c>
    </row>
    <row r="10801" spans="1:19" x14ac:dyDescent="0.35">
      <c r="A10801" s="1">
        <v>13579</v>
      </c>
      <c r="B10801" t="s">
        <v>6291</v>
      </c>
      <c r="C10801" t="s">
        <v>56050</v>
      </c>
      <c r="D10801" t="s">
        <v>5</v>
      </c>
      <c r="E10801" t="s">
        <v>119954</v>
      </c>
      <c r="F10801" t="s">
        <v>122860</v>
      </c>
      <c r="G10801">
        <v>1.2999999999999999E-5</v>
      </c>
      <c r="H10801" t="s">
        <v>6291</v>
      </c>
      <c r="I10801" t="s">
        <v>130825</v>
      </c>
      <c r="J10801" s="2" t="s">
        <v>175566</v>
      </c>
      <c r="K10801" t="s">
        <v>210308</v>
      </c>
      <c r="L10801" t="s">
        <v>228705</v>
      </c>
      <c r="M10801" t="s">
        <v>8</v>
      </c>
      <c r="N10801" t="s">
        <v>228867</v>
      </c>
      <c r="O10801" t="s">
        <v>229163</v>
      </c>
      <c r="P10801" t="s">
        <v>230114</v>
      </c>
      <c r="R10801" t="s">
        <v>210308</v>
      </c>
      <c r="S10801" t="s">
        <v>233770</v>
      </c>
    </row>
    <row r="10802" spans="1:19" x14ac:dyDescent="0.35">
      <c r="A10802" s="1">
        <v>13582</v>
      </c>
      <c r="B10802" t="s">
        <v>6292</v>
      </c>
      <c r="C10802" t="s">
        <v>56051</v>
      </c>
      <c r="D10802" t="s">
        <v>5</v>
      </c>
      <c r="F10802" t="s">
        <v>122861</v>
      </c>
      <c r="G10802">
        <v>4.5067079999999998E-6</v>
      </c>
      <c r="H10802" t="s">
        <v>6292</v>
      </c>
      <c r="I10802" t="s">
        <v>130826</v>
      </c>
      <c r="J10802" s="2" t="s">
        <v>175567</v>
      </c>
      <c r="K10802" t="s">
        <v>210308</v>
      </c>
      <c r="L10802" t="s">
        <v>228704</v>
      </c>
      <c r="M10802" t="s">
        <v>8</v>
      </c>
      <c r="N10802" t="s">
        <v>228848</v>
      </c>
      <c r="O10802" t="s">
        <v>229133</v>
      </c>
      <c r="P10802" t="s">
        <v>230414</v>
      </c>
      <c r="Q10802" t="s">
        <v>121999</v>
      </c>
      <c r="R10802" t="s">
        <v>210308</v>
      </c>
      <c r="S10802" t="s">
        <v>233770</v>
      </c>
    </row>
    <row r="10803" spans="1:19" x14ac:dyDescent="0.35">
      <c r="A10803" s="1">
        <v>13583</v>
      </c>
      <c r="B10803" t="s">
        <v>6292</v>
      </c>
      <c r="C10803" t="s">
        <v>56052</v>
      </c>
      <c r="D10803" t="s">
        <v>5</v>
      </c>
      <c r="E10803" t="s">
        <v>119954</v>
      </c>
      <c r="F10803" t="s">
        <v>121910</v>
      </c>
      <c r="G10803">
        <v>1.7499999999999998E-5</v>
      </c>
      <c r="H10803" t="s">
        <v>6292</v>
      </c>
      <c r="I10803" t="s">
        <v>130826</v>
      </c>
      <c r="J10803" s="2" t="s">
        <v>175567</v>
      </c>
      <c r="K10803" t="s">
        <v>210308</v>
      </c>
      <c r="L10803" t="s">
        <v>228704</v>
      </c>
      <c r="M10803" t="s">
        <v>8</v>
      </c>
      <c r="N10803" t="s">
        <v>228848</v>
      </c>
      <c r="O10803" t="s">
        <v>229133</v>
      </c>
      <c r="P10803" t="s">
        <v>230414</v>
      </c>
      <c r="Q10803" t="s">
        <v>121999</v>
      </c>
      <c r="R10803" t="s">
        <v>210308</v>
      </c>
      <c r="S10803" t="s">
        <v>233770</v>
      </c>
    </row>
    <row r="10804" spans="1:19" x14ac:dyDescent="0.35">
      <c r="A10804" s="1">
        <v>13589</v>
      </c>
      <c r="B10804" t="s">
        <v>6293</v>
      </c>
      <c r="C10804" t="s">
        <v>56053</v>
      </c>
      <c r="D10804" t="s">
        <v>5</v>
      </c>
      <c r="F10804" t="s">
        <v>121753</v>
      </c>
      <c r="G10804">
        <v>1.638E-7</v>
      </c>
      <c r="H10804" t="s">
        <v>6293</v>
      </c>
      <c r="I10804" t="s">
        <v>130827</v>
      </c>
      <c r="J10804" s="2" t="s">
        <v>175568</v>
      </c>
      <c r="K10804" t="s">
        <v>210308</v>
      </c>
      <c r="L10804" t="s">
        <v>228704</v>
      </c>
      <c r="M10804" t="s">
        <v>8</v>
      </c>
      <c r="N10804" t="s">
        <v>228883</v>
      </c>
      <c r="O10804" t="s">
        <v>229188</v>
      </c>
      <c r="P10804" t="s">
        <v>230886</v>
      </c>
      <c r="R10804" t="s">
        <v>210308</v>
      </c>
      <c r="S10804" t="s">
        <v>233770</v>
      </c>
    </row>
    <row r="10805" spans="1:19" x14ac:dyDescent="0.35">
      <c r="A10805" s="1">
        <v>13592</v>
      </c>
      <c r="B10805" t="s">
        <v>6294</v>
      </c>
      <c r="C10805" t="s">
        <v>56054</v>
      </c>
      <c r="D10805" t="s">
        <v>5</v>
      </c>
      <c r="F10805" t="s">
        <v>121149</v>
      </c>
      <c r="G10805">
        <v>3.9499999999999998E-7</v>
      </c>
      <c r="H10805" t="s">
        <v>6294</v>
      </c>
      <c r="I10805" t="s">
        <v>130828</v>
      </c>
      <c r="J10805" s="2" t="s">
        <v>175569</v>
      </c>
      <c r="K10805" t="s">
        <v>210308</v>
      </c>
      <c r="L10805" t="s">
        <v>228707</v>
      </c>
      <c r="M10805" t="s">
        <v>8</v>
      </c>
      <c r="N10805" t="s">
        <v>228910</v>
      </c>
      <c r="O10805" t="s">
        <v>229114</v>
      </c>
      <c r="P10805" t="s">
        <v>230292</v>
      </c>
      <c r="Q10805" t="s">
        <v>121535</v>
      </c>
      <c r="R10805" t="s">
        <v>210308</v>
      </c>
      <c r="S10805" t="s">
        <v>233770</v>
      </c>
    </row>
    <row r="10806" spans="1:19" x14ac:dyDescent="0.35">
      <c r="A10806" s="1">
        <v>13595</v>
      </c>
      <c r="B10806" t="s">
        <v>6295</v>
      </c>
      <c r="C10806" t="s">
        <v>56055</v>
      </c>
      <c r="D10806" t="s">
        <v>5</v>
      </c>
      <c r="F10806" t="s">
        <v>122426</v>
      </c>
      <c r="G10806">
        <v>4.0884499999999998E-7</v>
      </c>
      <c r="H10806" t="s">
        <v>6295</v>
      </c>
      <c r="I10806" t="s">
        <v>130829</v>
      </c>
      <c r="J10806" s="2" t="s">
        <v>175570</v>
      </c>
      <c r="K10806" t="s">
        <v>210308</v>
      </c>
      <c r="L10806" t="s">
        <v>228704</v>
      </c>
      <c r="M10806" t="s">
        <v>8</v>
      </c>
      <c r="N10806" t="s">
        <v>228830</v>
      </c>
      <c r="O10806" t="s">
        <v>229110</v>
      </c>
      <c r="P10806" t="s">
        <v>229110</v>
      </c>
      <c r="Q10806" t="s">
        <v>120308</v>
      </c>
      <c r="R10806" t="s">
        <v>210308</v>
      </c>
      <c r="S10806" t="s">
        <v>233770</v>
      </c>
    </row>
    <row r="10807" spans="1:19" x14ac:dyDescent="0.35">
      <c r="A10807" s="1">
        <v>13596</v>
      </c>
      <c r="B10807" t="s">
        <v>6295</v>
      </c>
      <c r="C10807" t="s">
        <v>56056</v>
      </c>
      <c r="D10807" t="s">
        <v>5</v>
      </c>
      <c r="F10807" t="s">
        <v>120644</v>
      </c>
      <c r="G10807">
        <v>9.9999999999999995E-7</v>
      </c>
      <c r="H10807" t="s">
        <v>6295</v>
      </c>
      <c r="I10807" t="s">
        <v>130829</v>
      </c>
      <c r="J10807" s="2" t="s">
        <v>175570</v>
      </c>
      <c r="K10807" t="s">
        <v>210308</v>
      </c>
      <c r="L10807" t="s">
        <v>228704</v>
      </c>
      <c r="M10807" t="s">
        <v>8</v>
      </c>
      <c r="N10807" t="s">
        <v>228830</v>
      </c>
      <c r="O10807" t="s">
        <v>229110</v>
      </c>
      <c r="P10807" t="s">
        <v>229110</v>
      </c>
      <c r="Q10807" t="s">
        <v>120308</v>
      </c>
      <c r="R10807" t="s">
        <v>210308</v>
      </c>
      <c r="S10807" t="s">
        <v>233770</v>
      </c>
    </row>
    <row r="10808" spans="1:19" x14ac:dyDescent="0.35">
      <c r="A10808" s="1">
        <v>13597</v>
      </c>
      <c r="B10808" t="s">
        <v>6295</v>
      </c>
      <c r="C10808" t="s">
        <v>56057</v>
      </c>
      <c r="D10808" t="s">
        <v>5</v>
      </c>
      <c r="F10808" t="s">
        <v>119965</v>
      </c>
      <c r="G10808">
        <v>1.24225E-6</v>
      </c>
      <c r="H10808" t="s">
        <v>6295</v>
      </c>
      <c r="I10808" t="s">
        <v>130829</v>
      </c>
      <c r="J10808" s="2" t="s">
        <v>175570</v>
      </c>
      <c r="K10808" t="s">
        <v>210308</v>
      </c>
      <c r="L10808" t="s">
        <v>228704</v>
      </c>
      <c r="M10808" t="s">
        <v>8</v>
      </c>
      <c r="N10808" t="s">
        <v>228830</v>
      </c>
      <c r="O10808" t="s">
        <v>229110</v>
      </c>
      <c r="P10808" t="s">
        <v>229110</v>
      </c>
      <c r="Q10808" t="s">
        <v>120308</v>
      </c>
      <c r="R10808" t="s">
        <v>210308</v>
      </c>
      <c r="S10808" t="s">
        <v>233770</v>
      </c>
    </row>
    <row r="10809" spans="1:19" x14ac:dyDescent="0.35">
      <c r="A10809" s="1">
        <v>13598</v>
      </c>
      <c r="B10809" t="s">
        <v>6296</v>
      </c>
      <c r="C10809" t="s">
        <v>56058</v>
      </c>
      <c r="D10809" t="s">
        <v>5</v>
      </c>
      <c r="F10809" t="s">
        <v>120976</v>
      </c>
      <c r="G10809">
        <v>1.1193419999999999E-6</v>
      </c>
      <c r="H10809" t="s">
        <v>6296</v>
      </c>
      <c r="I10809" t="s">
        <v>130830</v>
      </c>
      <c r="J10809" s="2" t="s">
        <v>175571</v>
      </c>
      <c r="K10809" t="s">
        <v>210308</v>
      </c>
      <c r="L10809" t="s">
        <v>228704</v>
      </c>
      <c r="M10809" t="s">
        <v>15</v>
      </c>
      <c r="N10809" t="s">
        <v>228989</v>
      </c>
      <c r="O10809" t="s">
        <v>229252</v>
      </c>
      <c r="P10809" t="s">
        <v>230952</v>
      </c>
      <c r="Q10809" t="s">
        <v>120679</v>
      </c>
      <c r="R10809" t="s">
        <v>210308</v>
      </c>
      <c r="S10809" t="s">
        <v>233770</v>
      </c>
    </row>
    <row r="10810" spans="1:19" x14ac:dyDescent="0.35">
      <c r="A10810" s="1">
        <v>13599</v>
      </c>
      <c r="B10810" t="s">
        <v>6297</v>
      </c>
      <c r="C10810" t="s">
        <v>56059</v>
      </c>
      <c r="D10810" t="s">
        <v>4</v>
      </c>
      <c r="F10810" t="s">
        <v>120141</v>
      </c>
      <c r="G10810">
        <v>1.1999999999999999E-7</v>
      </c>
      <c r="H10810" t="s">
        <v>6297</v>
      </c>
      <c r="I10810" t="s">
        <v>130831</v>
      </c>
      <c r="J10810" s="2" t="s">
        <v>175572</v>
      </c>
      <c r="K10810" t="s">
        <v>210466</v>
      </c>
      <c r="L10810" t="s">
        <v>228704</v>
      </c>
      <c r="M10810" t="s">
        <v>8</v>
      </c>
      <c r="N10810" t="s">
        <v>228828</v>
      </c>
      <c r="O10810" t="s">
        <v>229113</v>
      </c>
      <c r="P10810" t="s">
        <v>230081</v>
      </c>
      <c r="Q10810" t="s">
        <v>120059</v>
      </c>
      <c r="R10810" t="s">
        <v>210308</v>
      </c>
      <c r="S10810" t="s">
        <v>233770</v>
      </c>
    </row>
    <row r="10811" spans="1:19" x14ac:dyDescent="0.35">
      <c r="A10811" s="1">
        <v>13600</v>
      </c>
      <c r="B10811" t="s">
        <v>6298</v>
      </c>
      <c r="C10811" t="s">
        <v>56060</v>
      </c>
      <c r="D10811" t="s">
        <v>5</v>
      </c>
      <c r="F10811" t="s">
        <v>120241</v>
      </c>
      <c r="G10811">
        <v>7.56985E-6</v>
      </c>
      <c r="H10811" t="s">
        <v>6298</v>
      </c>
      <c r="I10811" t="s">
        <v>130832</v>
      </c>
      <c r="J10811" s="2" t="s">
        <v>175573</v>
      </c>
      <c r="K10811" t="s">
        <v>210308</v>
      </c>
      <c r="L10811" t="s">
        <v>228704</v>
      </c>
      <c r="M10811" t="s">
        <v>10</v>
      </c>
      <c r="N10811" t="s">
        <v>229003</v>
      </c>
      <c r="O10811" t="s">
        <v>229601</v>
      </c>
      <c r="P10811" t="s">
        <v>229601</v>
      </c>
      <c r="Q10811" t="s">
        <v>121322</v>
      </c>
      <c r="R10811" t="s">
        <v>210308</v>
      </c>
      <c r="S10811" t="s">
        <v>233770</v>
      </c>
    </row>
    <row r="10812" spans="1:19" x14ac:dyDescent="0.35">
      <c r="A10812" s="1">
        <v>13601</v>
      </c>
      <c r="B10812" t="s">
        <v>6299</v>
      </c>
      <c r="C10812" t="s">
        <v>56061</v>
      </c>
      <c r="D10812" t="s">
        <v>5</v>
      </c>
      <c r="E10812" t="s">
        <v>119956</v>
      </c>
      <c r="F10812" t="s">
        <v>122741</v>
      </c>
      <c r="G10812">
        <v>3.4999999999999997E-5</v>
      </c>
      <c r="H10812" t="s">
        <v>6299</v>
      </c>
      <c r="I10812" t="s">
        <v>130833</v>
      </c>
      <c r="K10812" t="s">
        <v>210308</v>
      </c>
      <c r="L10812" t="s">
        <v>228704</v>
      </c>
      <c r="M10812" t="s">
        <v>8</v>
      </c>
      <c r="N10812" t="s">
        <v>228828</v>
      </c>
      <c r="O10812" t="s">
        <v>229113</v>
      </c>
      <c r="P10812" t="s">
        <v>230081</v>
      </c>
      <c r="Q10812" t="s">
        <v>121634</v>
      </c>
      <c r="R10812" t="s">
        <v>210308</v>
      </c>
      <c r="S10812" t="s">
        <v>233770</v>
      </c>
    </row>
    <row r="10813" spans="1:19" x14ac:dyDescent="0.35">
      <c r="A10813" s="1">
        <v>13602</v>
      </c>
      <c r="B10813" t="s">
        <v>6300</v>
      </c>
      <c r="C10813" t="s">
        <v>56062</v>
      </c>
      <c r="D10813" t="s">
        <v>5</v>
      </c>
      <c r="F10813" t="s">
        <v>121467</v>
      </c>
      <c r="G10813">
        <v>2.1260580999999999E-5</v>
      </c>
      <c r="H10813" t="s">
        <v>6300</v>
      </c>
      <c r="I10813" t="s">
        <v>130834</v>
      </c>
      <c r="J10813" s="2" t="s">
        <v>175574</v>
      </c>
      <c r="K10813" t="s">
        <v>210308</v>
      </c>
      <c r="L10813" t="s">
        <v>228704</v>
      </c>
      <c r="M10813" t="s">
        <v>10</v>
      </c>
      <c r="N10813" t="s">
        <v>228940</v>
      </c>
      <c r="O10813" t="s">
        <v>229526</v>
      </c>
      <c r="P10813" t="s">
        <v>229526</v>
      </c>
      <c r="Q10813" t="s">
        <v>121999</v>
      </c>
      <c r="R10813" t="s">
        <v>210308</v>
      </c>
      <c r="S10813" t="s">
        <v>233770</v>
      </c>
    </row>
    <row r="10814" spans="1:19" x14ac:dyDescent="0.35">
      <c r="A10814" s="1">
        <v>13603</v>
      </c>
      <c r="B10814" t="s">
        <v>6300</v>
      </c>
      <c r="C10814" t="s">
        <v>56063</v>
      </c>
      <c r="D10814" t="s">
        <v>5</v>
      </c>
      <c r="F10814" t="s">
        <v>122717</v>
      </c>
      <c r="G10814">
        <v>8.2899999999999992E-7</v>
      </c>
      <c r="H10814" t="s">
        <v>6300</v>
      </c>
      <c r="I10814" t="s">
        <v>130834</v>
      </c>
      <c r="J10814" s="2" t="s">
        <v>175574</v>
      </c>
      <c r="K10814" t="s">
        <v>210308</v>
      </c>
      <c r="L10814" t="s">
        <v>228704</v>
      </c>
      <c r="M10814" t="s">
        <v>10</v>
      </c>
      <c r="N10814" t="s">
        <v>228940</v>
      </c>
      <c r="O10814" t="s">
        <v>229526</v>
      </c>
      <c r="P10814" t="s">
        <v>229526</v>
      </c>
      <c r="Q10814" t="s">
        <v>121999</v>
      </c>
      <c r="R10814" t="s">
        <v>210308</v>
      </c>
      <c r="S10814" t="s">
        <v>233770</v>
      </c>
    </row>
    <row r="10815" spans="1:19" x14ac:dyDescent="0.35">
      <c r="A10815" s="1">
        <v>13604</v>
      </c>
      <c r="B10815" t="s">
        <v>6300</v>
      </c>
      <c r="C10815" t="s">
        <v>56064</v>
      </c>
      <c r="D10815" t="s">
        <v>5</v>
      </c>
      <c r="F10815" t="s">
        <v>121267</v>
      </c>
      <c r="G10815">
        <v>6.869075E-6</v>
      </c>
      <c r="H10815" t="s">
        <v>6300</v>
      </c>
      <c r="I10815" t="s">
        <v>130834</v>
      </c>
      <c r="J10815" s="2" t="s">
        <v>175574</v>
      </c>
      <c r="K10815" t="s">
        <v>210308</v>
      </c>
      <c r="L10815" t="s">
        <v>228704</v>
      </c>
      <c r="M10815" t="s">
        <v>10</v>
      </c>
      <c r="N10815" t="s">
        <v>228940</v>
      </c>
      <c r="O10815" t="s">
        <v>229526</v>
      </c>
      <c r="P10815" t="s">
        <v>229526</v>
      </c>
      <c r="Q10815" t="s">
        <v>121999</v>
      </c>
      <c r="R10815" t="s">
        <v>210308</v>
      </c>
      <c r="S10815" t="s">
        <v>233770</v>
      </c>
    </row>
    <row r="10816" spans="1:19" x14ac:dyDescent="0.35">
      <c r="A10816" s="1">
        <v>13605</v>
      </c>
      <c r="B10816" t="s">
        <v>6301</v>
      </c>
      <c r="C10816" t="s">
        <v>56065</v>
      </c>
      <c r="D10816" t="s">
        <v>5</v>
      </c>
      <c r="E10816" t="s">
        <v>119954</v>
      </c>
      <c r="F10816" t="s">
        <v>121537</v>
      </c>
      <c r="G10816">
        <v>1.4E-5</v>
      </c>
      <c r="H10816" t="s">
        <v>6301</v>
      </c>
      <c r="I10816" t="s">
        <v>130835</v>
      </c>
      <c r="J10816" s="2" t="s">
        <v>175575</v>
      </c>
      <c r="K10816" t="s">
        <v>210308</v>
      </c>
      <c r="L10816" t="s">
        <v>228704</v>
      </c>
      <c r="M10816" t="s">
        <v>8</v>
      </c>
      <c r="N10816" t="s">
        <v>229004</v>
      </c>
      <c r="O10816" t="s">
        <v>229602</v>
      </c>
      <c r="P10816" t="s">
        <v>230953</v>
      </c>
      <c r="Q10816" t="s">
        <v>121230</v>
      </c>
      <c r="R10816" t="s">
        <v>210308</v>
      </c>
      <c r="S10816" t="s">
        <v>233770</v>
      </c>
    </row>
    <row r="10817" spans="1:19" x14ac:dyDescent="0.35">
      <c r="A10817" s="1">
        <v>13606</v>
      </c>
      <c r="B10817" t="s">
        <v>6301</v>
      </c>
      <c r="C10817" t="s">
        <v>56066</v>
      </c>
      <c r="D10817" t="s">
        <v>5</v>
      </c>
      <c r="F10817" t="s">
        <v>120143</v>
      </c>
      <c r="G10817">
        <v>2.0588274E-5</v>
      </c>
      <c r="H10817" t="s">
        <v>6301</v>
      </c>
      <c r="I10817" t="s">
        <v>130835</v>
      </c>
      <c r="J10817" s="2" t="s">
        <v>175575</v>
      </c>
      <c r="K10817" t="s">
        <v>210308</v>
      </c>
      <c r="L10817" t="s">
        <v>228704</v>
      </c>
      <c r="M10817" t="s">
        <v>8</v>
      </c>
      <c r="N10817" t="s">
        <v>229004</v>
      </c>
      <c r="O10817" t="s">
        <v>229602</v>
      </c>
      <c r="P10817" t="s">
        <v>230953</v>
      </c>
      <c r="Q10817" t="s">
        <v>121230</v>
      </c>
      <c r="R10817" t="s">
        <v>210308</v>
      </c>
      <c r="S10817" t="s">
        <v>233770</v>
      </c>
    </row>
    <row r="10818" spans="1:19" x14ac:dyDescent="0.35">
      <c r="A10818" s="1">
        <v>13608</v>
      </c>
      <c r="B10818" t="s">
        <v>6302</v>
      </c>
      <c r="C10818" t="s">
        <v>56067</v>
      </c>
      <c r="D10818" t="s">
        <v>5</v>
      </c>
      <c r="E10818" t="s">
        <v>119955</v>
      </c>
      <c r="F10818" t="s">
        <v>120341</v>
      </c>
      <c r="G10818">
        <v>3.1390134000000003E-5</v>
      </c>
      <c r="H10818" t="s">
        <v>6302</v>
      </c>
      <c r="I10818" t="s">
        <v>130836</v>
      </c>
      <c r="J10818" s="2" t="s">
        <v>175576</v>
      </c>
      <c r="K10818" t="s">
        <v>210338</v>
      </c>
      <c r="L10818" t="s">
        <v>228704</v>
      </c>
      <c r="M10818" t="s">
        <v>228713</v>
      </c>
      <c r="N10818" t="s">
        <v>228836</v>
      </c>
      <c r="O10818" t="s">
        <v>229439</v>
      </c>
      <c r="P10818" t="s">
        <v>230954</v>
      </c>
      <c r="R10818" t="s">
        <v>210308</v>
      </c>
      <c r="S10818" t="s">
        <v>233770</v>
      </c>
    </row>
    <row r="10819" spans="1:19" x14ac:dyDescent="0.35">
      <c r="A10819" s="1">
        <v>13609</v>
      </c>
      <c r="B10819" t="s">
        <v>6303</v>
      </c>
      <c r="C10819" t="s">
        <v>56068</v>
      </c>
      <c r="D10819" t="s">
        <v>5</v>
      </c>
      <c r="E10819" t="s">
        <v>119954</v>
      </c>
      <c r="F10819" t="s">
        <v>121024</v>
      </c>
      <c r="G10819">
        <v>1.116261E-5</v>
      </c>
      <c r="H10819" t="s">
        <v>6303</v>
      </c>
      <c r="I10819" t="s">
        <v>130837</v>
      </c>
      <c r="J10819" s="2" t="s">
        <v>175577</v>
      </c>
      <c r="K10819" t="s">
        <v>210314</v>
      </c>
      <c r="L10819" t="s">
        <v>228704</v>
      </c>
      <c r="R10819" t="s">
        <v>210308</v>
      </c>
      <c r="S10819" t="s">
        <v>233770</v>
      </c>
    </row>
    <row r="10820" spans="1:19" x14ac:dyDescent="0.35">
      <c r="A10820" s="1">
        <v>13610</v>
      </c>
      <c r="B10820" t="s">
        <v>6303</v>
      </c>
      <c r="C10820" t="s">
        <v>56069</v>
      </c>
      <c r="D10820" t="s">
        <v>5</v>
      </c>
      <c r="E10820" t="s">
        <v>119958</v>
      </c>
      <c r="F10820" t="s">
        <v>122862</v>
      </c>
      <c r="G10820">
        <v>2.2013286E-5</v>
      </c>
      <c r="H10820" t="s">
        <v>6303</v>
      </c>
      <c r="I10820" t="s">
        <v>130837</v>
      </c>
      <c r="J10820" s="2" t="s">
        <v>175577</v>
      </c>
      <c r="K10820" t="s">
        <v>210314</v>
      </c>
      <c r="L10820" t="s">
        <v>228704</v>
      </c>
      <c r="R10820" t="s">
        <v>210308</v>
      </c>
      <c r="S10820" t="s">
        <v>233770</v>
      </c>
    </row>
    <row r="10821" spans="1:19" x14ac:dyDescent="0.35">
      <c r="A10821" s="1">
        <v>13611</v>
      </c>
      <c r="B10821" t="s">
        <v>6303</v>
      </c>
      <c r="C10821" t="s">
        <v>56070</v>
      </c>
      <c r="D10821" t="s">
        <v>5</v>
      </c>
      <c r="E10821" t="s">
        <v>119955</v>
      </c>
      <c r="F10821" t="s">
        <v>122321</v>
      </c>
      <c r="G10821">
        <v>5.8086620000000002E-6</v>
      </c>
      <c r="H10821" t="s">
        <v>6303</v>
      </c>
      <c r="I10821" t="s">
        <v>130837</v>
      </c>
      <c r="J10821" s="2" t="s">
        <v>175577</v>
      </c>
      <c r="K10821" t="s">
        <v>210314</v>
      </c>
      <c r="L10821" t="s">
        <v>228704</v>
      </c>
      <c r="R10821" t="s">
        <v>210308</v>
      </c>
      <c r="S10821" t="s">
        <v>233770</v>
      </c>
    </row>
    <row r="10822" spans="1:19" x14ac:dyDescent="0.35">
      <c r="A10822" s="1">
        <v>13612</v>
      </c>
      <c r="B10822" t="s">
        <v>6303</v>
      </c>
      <c r="C10822" t="s">
        <v>56071</v>
      </c>
      <c r="D10822" t="s">
        <v>5</v>
      </c>
      <c r="E10822" t="s">
        <v>119956</v>
      </c>
      <c r="F10822" t="s">
        <v>120430</v>
      </c>
      <c r="G10822">
        <v>3.1521518999999998E-5</v>
      </c>
      <c r="H10822" t="s">
        <v>6303</v>
      </c>
      <c r="I10822" t="s">
        <v>130837</v>
      </c>
      <c r="J10822" s="2" t="s">
        <v>175577</v>
      </c>
      <c r="K10822" t="s">
        <v>210314</v>
      </c>
      <c r="L10822" t="s">
        <v>228704</v>
      </c>
      <c r="R10822" t="s">
        <v>210308</v>
      </c>
      <c r="S10822" t="s">
        <v>233770</v>
      </c>
    </row>
    <row r="10823" spans="1:19" x14ac:dyDescent="0.35">
      <c r="A10823" s="1">
        <v>13613</v>
      </c>
      <c r="B10823" t="s">
        <v>6303</v>
      </c>
      <c r="C10823" t="s">
        <v>56072</v>
      </c>
      <c r="D10823" t="s">
        <v>5</v>
      </c>
      <c r="F10823" t="s">
        <v>120682</v>
      </c>
      <c r="G10823">
        <v>3.8255159999999996E-6</v>
      </c>
      <c r="H10823" t="s">
        <v>6303</v>
      </c>
      <c r="I10823" t="s">
        <v>130837</v>
      </c>
      <c r="J10823" s="2" t="s">
        <v>175577</v>
      </c>
      <c r="K10823" t="s">
        <v>210314</v>
      </c>
      <c r="L10823" t="s">
        <v>228704</v>
      </c>
      <c r="R10823" t="s">
        <v>210308</v>
      </c>
      <c r="S10823" t="s">
        <v>233770</v>
      </c>
    </row>
    <row r="10824" spans="1:19" x14ac:dyDescent="0.35">
      <c r="A10824" s="1">
        <v>13614</v>
      </c>
      <c r="B10824" t="s">
        <v>6304</v>
      </c>
      <c r="C10824" t="s">
        <v>56073</v>
      </c>
      <c r="D10824" t="s">
        <v>4</v>
      </c>
      <c r="F10824" t="s">
        <v>120189</v>
      </c>
      <c r="G10824">
        <v>4.0000000000000001E-8</v>
      </c>
      <c r="H10824" t="s">
        <v>6304</v>
      </c>
      <c r="I10824" t="s">
        <v>130838</v>
      </c>
      <c r="J10824" s="2" t="s">
        <v>175578</v>
      </c>
      <c r="K10824" t="s">
        <v>210365</v>
      </c>
      <c r="L10824" t="s">
        <v>228704</v>
      </c>
      <c r="M10824" t="s">
        <v>228736</v>
      </c>
      <c r="N10824" t="s">
        <v>228836</v>
      </c>
      <c r="O10824" t="s">
        <v>229179</v>
      </c>
      <c r="P10824" t="s">
        <v>229179</v>
      </c>
      <c r="Q10824" t="s">
        <v>121329</v>
      </c>
      <c r="R10824" t="s">
        <v>210308</v>
      </c>
      <c r="S10824" t="s">
        <v>233770</v>
      </c>
    </row>
    <row r="10825" spans="1:19" x14ac:dyDescent="0.35">
      <c r="A10825" s="1">
        <v>13615</v>
      </c>
      <c r="B10825" t="s">
        <v>6305</v>
      </c>
      <c r="C10825" t="s">
        <v>56074</v>
      </c>
      <c r="D10825" t="s">
        <v>5</v>
      </c>
      <c r="E10825" t="s">
        <v>119958</v>
      </c>
      <c r="F10825" t="s">
        <v>122709</v>
      </c>
      <c r="G10825">
        <v>3.0000000000000001E-5</v>
      </c>
      <c r="H10825" t="s">
        <v>6305</v>
      </c>
      <c r="I10825" t="s">
        <v>130839</v>
      </c>
      <c r="K10825" t="s">
        <v>210308</v>
      </c>
      <c r="L10825" t="s">
        <v>228704</v>
      </c>
      <c r="M10825" t="s">
        <v>8</v>
      </c>
      <c r="N10825" t="s">
        <v>228828</v>
      </c>
      <c r="O10825" t="s">
        <v>229216</v>
      </c>
      <c r="P10825" t="s">
        <v>229216</v>
      </c>
      <c r="Q10825" t="s">
        <v>120682</v>
      </c>
      <c r="R10825" t="s">
        <v>210308</v>
      </c>
      <c r="S10825" t="s">
        <v>233770</v>
      </c>
    </row>
    <row r="10826" spans="1:19" x14ac:dyDescent="0.35">
      <c r="A10826" s="1">
        <v>13617</v>
      </c>
      <c r="B10826" t="s">
        <v>6306</v>
      </c>
      <c r="C10826" t="s">
        <v>56075</v>
      </c>
      <c r="D10826" t="s">
        <v>5</v>
      </c>
      <c r="E10826" t="s">
        <v>119957</v>
      </c>
      <c r="F10826" t="s">
        <v>121713</v>
      </c>
      <c r="G10826">
        <v>1.8142279999999999E-5</v>
      </c>
      <c r="H10826" t="s">
        <v>6306</v>
      </c>
      <c r="I10826" t="s">
        <v>130840</v>
      </c>
      <c r="J10826" s="2" t="s">
        <v>175579</v>
      </c>
      <c r="K10826" t="s">
        <v>210308</v>
      </c>
      <c r="L10826" t="s">
        <v>228704</v>
      </c>
      <c r="M10826" t="s">
        <v>13</v>
      </c>
      <c r="N10826" t="s">
        <v>228861</v>
      </c>
      <c r="O10826" t="s">
        <v>229370</v>
      </c>
      <c r="P10826" t="s">
        <v>230571</v>
      </c>
      <c r="Q10826" t="s">
        <v>121322</v>
      </c>
      <c r="R10826" t="s">
        <v>210308</v>
      </c>
      <c r="S10826" t="s">
        <v>233770</v>
      </c>
    </row>
    <row r="10827" spans="1:19" x14ac:dyDescent="0.35">
      <c r="A10827" s="1">
        <v>13618</v>
      </c>
      <c r="B10827" t="s">
        <v>6307</v>
      </c>
      <c r="C10827" t="s">
        <v>56076</v>
      </c>
      <c r="D10827" t="s">
        <v>5</v>
      </c>
      <c r="F10827" t="s">
        <v>121738</v>
      </c>
      <c r="G10827">
        <v>1.9999999999999999E-6</v>
      </c>
      <c r="H10827" t="s">
        <v>6307</v>
      </c>
      <c r="I10827" t="s">
        <v>130841</v>
      </c>
      <c r="J10827" s="2" t="s">
        <v>175580</v>
      </c>
      <c r="K10827" t="s">
        <v>210314</v>
      </c>
      <c r="L10827" t="s">
        <v>228704</v>
      </c>
      <c r="M10827" t="s">
        <v>8</v>
      </c>
      <c r="N10827" t="s">
        <v>228867</v>
      </c>
      <c r="O10827" t="s">
        <v>229163</v>
      </c>
      <c r="P10827" t="s">
        <v>229163</v>
      </c>
      <c r="Q10827" t="s">
        <v>119973</v>
      </c>
      <c r="R10827" t="s">
        <v>210308</v>
      </c>
      <c r="S10827" t="s">
        <v>233770</v>
      </c>
    </row>
    <row r="10828" spans="1:19" x14ac:dyDescent="0.35">
      <c r="A10828" s="1">
        <v>13619</v>
      </c>
      <c r="B10828" t="s">
        <v>6307</v>
      </c>
      <c r="C10828" t="s">
        <v>56077</v>
      </c>
      <c r="D10828" t="s">
        <v>5</v>
      </c>
      <c r="E10828" t="s">
        <v>119956</v>
      </c>
      <c r="F10828" t="s">
        <v>122306</v>
      </c>
      <c r="G10828">
        <v>6.0000000000000002E-6</v>
      </c>
      <c r="H10828" t="s">
        <v>6307</v>
      </c>
      <c r="I10828" t="s">
        <v>130841</v>
      </c>
      <c r="J10828" s="2" t="s">
        <v>175580</v>
      </c>
      <c r="K10828" t="s">
        <v>210314</v>
      </c>
      <c r="L10828" t="s">
        <v>228704</v>
      </c>
      <c r="M10828" t="s">
        <v>8</v>
      </c>
      <c r="N10828" t="s">
        <v>228867</v>
      </c>
      <c r="O10828" t="s">
        <v>229163</v>
      </c>
      <c r="P10828" t="s">
        <v>229163</v>
      </c>
      <c r="Q10828" t="s">
        <v>119973</v>
      </c>
      <c r="R10828" t="s">
        <v>210308</v>
      </c>
      <c r="S10828" t="s">
        <v>233770</v>
      </c>
    </row>
    <row r="10829" spans="1:19" x14ac:dyDescent="0.35">
      <c r="A10829" s="1">
        <v>13620</v>
      </c>
      <c r="B10829" t="s">
        <v>6307</v>
      </c>
      <c r="C10829" t="s">
        <v>56078</v>
      </c>
      <c r="D10829" t="s">
        <v>5</v>
      </c>
      <c r="F10829" t="s">
        <v>121103</v>
      </c>
      <c r="G10829">
        <v>3.9999919999999996E-6</v>
      </c>
      <c r="H10829" t="s">
        <v>6307</v>
      </c>
      <c r="I10829" t="s">
        <v>130841</v>
      </c>
      <c r="J10829" s="2" t="s">
        <v>175580</v>
      </c>
      <c r="K10829" t="s">
        <v>210314</v>
      </c>
      <c r="L10829" t="s">
        <v>228704</v>
      </c>
      <c r="M10829" t="s">
        <v>8</v>
      </c>
      <c r="N10829" t="s">
        <v>228867</v>
      </c>
      <c r="O10829" t="s">
        <v>229163</v>
      </c>
      <c r="P10829" t="s">
        <v>229163</v>
      </c>
      <c r="Q10829" t="s">
        <v>119973</v>
      </c>
      <c r="R10829" t="s">
        <v>210308</v>
      </c>
      <c r="S10829" t="s">
        <v>233770</v>
      </c>
    </row>
    <row r="10830" spans="1:19" x14ac:dyDescent="0.35">
      <c r="A10830" s="1">
        <v>13621</v>
      </c>
      <c r="B10830" t="s">
        <v>6307</v>
      </c>
      <c r="C10830" t="s">
        <v>56079</v>
      </c>
      <c r="D10830" t="s">
        <v>5</v>
      </c>
      <c r="F10830" t="s">
        <v>120782</v>
      </c>
      <c r="G10830">
        <v>1.1E-5</v>
      </c>
      <c r="H10830" t="s">
        <v>6307</v>
      </c>
      <c r="I10830" t="s">
        <v>130841</v>
      </c>
      <c r="J10830" s="2" t="s">
        <v>175580</v>
      </c>
      <c r="K10830" t="s">
        <v>210314</v>
      </c>
      <c r="L10830" t="s">
        <v>228704</v>
      </c>
      <c r="M10830" t="s">
        <v>8</v>
      </c>
      <c r="N10830" t="s">
        <v>228867</v>
      </c>
      <c r="O10830" t="s">
        <v>229163</v>
      </c>
      <c r="P10830" t="s">
        <v>229163</v>
      </c>
      <c r="Q10830" t="s">
        <v>119973</v>
      </c>
      <c r="R10830" t="s">
        <v>210308</v>
      </c>
      <c r="S10830" t="s">
        <v>233770</v>
      </c>
    </row>
    <row r="10831" spans="1:19" x14ac:dyDescent="0.35">
      <c r="A10831" s="1">
        <v>13623</v>
      </c>
      <c r="B10831" t="s">
        <v>6307</v>
      </c>
      <c r="C10831" t="s">
        <v>56080</v>
      </c>
      <c r="D10831" t="s">
        <v>5</v>
      </c>
      <c r="F10831" t="s">
        <v>120121</v>
      </c>
      <c r="G10831">
        <v>5.0000000000000002E-5</v>
      </c>
      <c r="H10831" t="s">
        <v>6307</v>
      </c>
      <c r="I10831" t="s">
        <v>130841</v>
      </c>
      <c r="J10831" s="2" t="s">
        <v>175580</v>
      </c>
      <c r="K10831" t="s">
        <v>210314</v>
      </c>
      <c r="L10831" t="s">
        <v>228704</v>
      </c>
      <c r="M10831" t="s">
        <v>8</v>
      </c>
      <c r="N10831" t="s">
        <v>228867</v>
      </c>
      <c r="O10831" t="s">
        <v>229163</v>
      </c>
      <c r="P10831" t="s">
        <v>229163</v>
      </c>
      <c r="Q10831" t="s">
        <v>119973</v>
      </c>
      <c r="R10831" t="s">
        <v>210308</v>
      </c>
      <c r="S10831" t="s">
        <v>233770</v>
      </c>
    </row>
    <row r="10832" spans="1:19" x14ac:dyDescent="0.35">
      <c r="A10832" s="1">
        <v>13624</v>
      </c>
      <c r="B10832" t="s">
        <v>6307</v>
      </c>
      <c r="C10832" t="s">
        <v>56081</v>
      </c>
      <c r="D10832" t="s">
        <v>5</v>
      </c>
      <c r="F10832" t="s">
        <v>121809</v>
      </c>
      <c r="G10832">
        <v>1.0325093E-5</v>
      </c>
      <c r="H10832" t="s">
        <v>6307</v>
      </c>
      <c r="I10832" t="s">
        <v>130841</v>
      </c>
      <c r="J10832" s="2" t="s">
        <v>175580</v>
      </c>
      <c r="K10832" t="s">
        <v>210314</v>
      </c>
      <c r="L10832" t="s">
        <v>228704</v>
      </c>
      <c r="M10832" t="s">
        <v>8</v>
      </c>
      <c r="N10832" t="s">
        <v>228867</v>
      </c>
      <c r="O10832" t="s">
        <v>229163</v>
      </c>
      <c r="P10832" t="s">
        <v>229163</v>
      </c>
      <c r="Q10832" t="s">
        <v>119973</v>
      </c>
      <c r="R10832" t="s">
        <v>210308</v>
      </c>
      <c r="S10832" t="s">
        <v>233770</v>
      </c>
    </row>
    <row r="10833" spans="1:19" x14ac:dyDescent="0.35">
      <c r="A10833" s="1">
        <v>13627</v>
      </c>
      <c r="B10833" t="s">
        <v>6308</v>
      </c>
      <c r="C10833" t="s">
        <v>56082</v>
      </c>
      <c r="D10833" t="s">
        <v>5</v>
      </c>
      <c r="E10833" t="s">
        <v>119958</v>
      </c>
      <c r="F10833" t="s">
        <v>122360</v>
      </c>
      <c r="G10833">
        <v>3.4999999999999997E-5</v>
      </c>
      <c r="H10833" t="s">
        <v>6308</v>
      </c>
      <c r="I10833" t="s">
        <v>130842</v>
      </c>
      <c r="J10833" s="2" t="s">
        <v>175581</v>
      </c>
      <c r="K10833" t="s">
        <v>210308</v>
      </c>
      <c r="L10833" t="s">
        <v>228704</v>
      </c>
      <c r="M10833" t="s">
        <v>8</v>
      </c>
      <c r="N10833" t="s">
        <v>228910</v>
      </c>
      <c r="O10833" t="s">
        <v>229253</v>
      </c>
      <c r="P10833" t="s">
        <v>230955</v>
      </c>
      <c r="Q10833" t="s">
        <v>124552</v>
      </c>
      <c r="R10833" t="s">
        <v>210308</v>
      </c>
      <c r="S10833" t="s">
        <v>233770</v>
      </c>
    </row>
    <row r="10834" spans="1:19" x14ac:dyDescent="0.35">
      <c r="A10834" s="1">
        <v>13628</v>
      </c>
      <c r="B10834" t="s">
        <v>6309</v>
      </c>
      <c r="C10834" t="s">
        <v>56083</v>
      </c>
      <c r="D10834" t="s">
        <v>5</v>
      </c>
      <c r="F10834" t="s">
        <v>121270</v>
      </c>
      <c r="G10834">
        <v>2.0000000000000002E-5</v>
      </c>
      <c r="H10834" t="s">
        <v>6309</v>
      </c>
      <c r="I10834" t="s">
        <v>130843</v>
      </c>
      <c r="K10834" t="s">
        <v>210308</v>
      </c>
      <c r="L10834" t="s">
        <v>228704</v>
      </c>
      <c r="M10834" t="s">
        <v>9</v>
      </c>
      <c r="N10834" t="s">
        <v>228833</v>
      </c>
      <c r="O10834" t="s">
        <v>229326</v>
      </c>
      <c r="P10834" t="s">
        <v>230956</v>
      </c>
      <c r="R10834" t="s">
        <v>210308</v>
      </c>
      <c r="S10834" t="s">
        <v>233770</v>
      </c>
    </row>
    <row r="10835" spans="1:19" x14ac:dyDescent="0.35">
      <c r="A10835" s="1">
        <v>13629</v>
      </c>
      <c r="B10835" t="s">
        <v>6310</v>
      </c>
      <c r="C10835" t="s">
        <v>56084</v>
      </c>
      <c r="D10835" t="s">
        <v>5</v>
      </c>
      <c r="F10835" t="s">
        <v>122863</v>
      </c>
      <c r="G10835">
        <v>4.9499999999999997E-5</v>
      </c>
      <c r="H10835" t="s">
        <v>6310</v>
      </c>
      <c r="I10835" t="s">
        <v>130844</v>
      </c>
      <c r="J10835" s="2" t="s">
        <v>175582</v>
      </c>
      <c r="K10835" t="s">
        <v>210308</v>
      </c>
      <c r="L10835" t="s">
        <v>228705</v>
      </c>
      <c r="M10835" t="s">
        <v>8</v>
      </c>
      <c r="N10835" t="s">
        <v>228990</v>
      </c>
      <c r="O10835" t="s">
        <v>229552</v>
      </c>
      <c r="P10835" t="s">
        <v>229552</v>
      </c>
      <c r="R10835" t="s">
        <v>210308</v>
      </c>
      <c r="S10835" t="s">
        <v>233770</v>
      </c>
    </row>
    <row r="10836" spans="1:19" x14ac:dyDescent="0.35">
      <c r="A10836" s="1">
        <v>13631</v>
      </c>
      <c r="B10836" t="s">
        <v>6311</v>
      </c>
      <c r="C10836" t="s">
        <v>56085</v>
      </c>
      <c r="D10836" t="s">
        <v>5</v>
      </c>
      <c r="F10836" t="s">
        <v>121000</v>
      </c>
      <c r="G10836">
        <v>5.0199999999999994E-6</v>
      </c>
      <c r="H10836" t="s">
        <v>6311</v>
      </c>
      <c r="I10836" t="s">
        <v>130845</v>
      </c>
      <c r="J10836" s="2" t="s">
        <v>175583</v>
      </c>
      <c r="K10836" t="s">
        <v>210308</v>
      </c>
      <c r="L10836" t="s">
        <v>228704</v>
      </c>
      <c r="M10836" t="s">
        <v>228729</v>
      </c>
      <c r="N10836" t="s">
        <v>228885</v>
      </c>
      <c r="O10836" t="s">
        <v>229231</v>
      </c>
      <c r="P10836" t="s">
        <v>230163</v>
      </c>
      <c r="Q10836" t="s">
        <v>120970</v>
      </c>
      <c r="R10836" t="s">
        <v>210308</v>
      </c>
      <c r="S10836" t="s">
        <v>233770</v>
      </c>
    </row>
    <row r="10837" spans="1:19" x14ac:dyDescent="0.35">
      <c r="A10837" s="1">
        <v>13632</v>
      </c>
      <c r="B10837" t="s">
        <v>6312</v>
      </c>
      <c r="C10837" t="s">
        <v>56086</v>
      </c>
      <c r="D10837" t="s">
        <v>3</v>
      </c>
      <c r="F10837" t="s">
        <v>120276</v>
      </c>
      <c r="G10837">
        <v>7.4999999999999993E-5</v>
      </c>
      <c r="H10837" t="s">
        <v>6312</v>
      </c>
      <c r="I10837" t="s">
        <v>130846</v>
      </c>
      <c r="J10837" s="2" t="s">
        <v>175584</v>
      </c>
      <c r="K10837" t="s">
        <v>210308</v>
      </c>
      <c r="L10837" t="s">
        <v>228704</v>
      </c>
      <c r="M10837" t="s">
        <v>8</v>
      </c>
      <c r="N10837" t="s">
        <v>228859</v>
      </c>
      <c r="O10837" t="s">
        <v>229196</v>
      </c>
      <c r="P10837" t="s">
        <v>230176</v>
      </c>
      <c r="Q10837" t="s">
        <v>121999</v>
      </c>
      <c r="R10837" t="s">
        <v>210308</v>
      </c>
      <c r="S10837" t="s">
        <v>233770</v>
      </c>
    </row>
    <row r="10838" spans="1:19" x14ac:dyDescent="0.35">
      <c r="A10838" s="1">
        <v>13633</v>
      </c>
      <c r="B10838" t="s">
        <v>6313</v>
      </c>
      <c r="C10838" t="s">
        <v>56087</v>
      </c>
      <c r="D10838" t="s">
        <v>5</v>
      </c>
      <c r="F10838" t="s">
        <v>120835</v>
      </c>
      <c r="G10838">
        <v>2.5310299999999999E-7</v>
      </c>
      <c r="H10838" t="s">
        <v>6313</v>
      </c>
      <c r="I10838" t="s">
        <v>130847</v>
      </c>
      <c r="J10838" s="2" t="s">
        <v>175585</v>
      </c>
      <c r="K10838" t="s">
        <v>210308</v>
      </c>
      <c r="L10838" t="s">
        <v>228704</v>
      </c>
      <c r="M10838" t="s">
        <v>8</v>
      </c>
      <c r="N10838" t="s">
        <v>228828</v>
      </c>
      <c r="O10838" t="s">
        <v>229216</v>
      </c>
      <c r="P10838" t="s">
        <v>230173</v>
      </c>
      <c r="Q10838" t="s">
        <v>121230</v>
      </c>
      <c r="R10838" t="s">
        <v>210308</v>
      </c>
      <c r="S10838" t="s">
        <v>233770</v>
      </c>
    </row>
    <row r="10839" spans="1:19" x14ac:dyDescent="0.35">
      <c r="A10839" s="1">
        <v>13635</v>
      </c>
      <c r="B10839" t="s">
        <v>6314</v>
      </c>
      <c r="C10839" t="s">
        <v>56088</v>
      </c>
      <c r="D10839" t="s">
        <v>5</v>
      </c>
      <c r="F10839" t="s">
        <v>122058</v>
      </c>
      <c r="G10839">
        <v>3.4999999999999999E-6</v>
      </c>
      <c r="H10839" t="s">
        <v>6314</v>
      </c>
      <c r="I10839" t="s">
        <v>130848</v>
      </c>
      <c r="J10839" s="2" t="s">
        <v>175586</v>
      </c>
      <c r="K10839" t="s">
        <v>210308</v>
      </c>
      <c r="L10839" t="s">
        <v>228707</v>
      </c>
      <c r="M10839" t="s">
        <v>8</v>
      </c>
      <c r="N10839" t="s">
        <v>228865</v>
      </c>
      <c r="O10839" t="s">
        <v>229161</v>
      </c>
      <c r="P10839" t="s">
        <v>229161</v>
      </c>
      <c r="R10839" t="s">
        <v>210308</v>
      </c>
      <c r="S10839" t="s">
        <v>233770</v>
      </c>
    </row>
    <row r="10840" spans="1:19" x14ac:dyDescent="0.35">
      <c r="A10840" s="1">
        <v>13636</v>
      </c>
      <c r="B10840" t="s">
        <v>6314</v>
      </c>
      <c r="C10840" t="s">
        <v>56089</v>
      </c>
      <c r="D10840" t="s">
        <v>5</v>
      </c>
      <c r="F10840" t="s">
        <v>122534</v>
      </c>
      <c r="G10840">
        <v>9.0000000000000002E-6</v>
      </c>
      <c r="H10840" t="s">
        <v>6314</v>
      </c>
      <c r="I10840" t="s">
        <v>130848</v>
      </c>
      <c r="J10840" s="2" t="s">
        <v>175586</v>
      </c>
      <c r="K10840" t="s">
        <v>210308</v>
      </c>
      <c r="L10840" t="s">
        <v>228707</v>
      </c>
      <c r="M10840" t="s">
        <v>8</v>
      </c>
      <c r="N10840" t="s">
        <v>228865</v>
      </c>
      <c r="O10840" t="s">
        <v>229161</v>
      </c>
      <c r="P10840" t="s">
        <v>229161</v>
      </c>
      <c r="R10840" t="s">
        <v>210308</v>
      </c>
      <c r="S10840" t="s">
        <v>233770</v>
      </c>
    </row>
    <row r="10841" spans="1:19" x14ac:dyDescent="0.35">
      <c r="A10841" s="1">
        <v>13637</v>
      </c>
      <c r="B10841" t="s">
        <v>6314</v>
      </c>
      <c r="C10841" t="s">
        <v>56090</v>
      </c>
      <c r="D10841" t="s">
        <v>5</v>
      </c>
      <c r="F10841" t="s">
        <v>120135</v>
      </c>
      <c r="G10841">
        <v>3.9999999999999998E-6</v>
      </c>
      <c r="H10841" t="s">
        <v>6314</v>
      </c>
      <c r="I10841" t="s">
        <v>130848</v>
      </c>
      <c r="J10841" s="2" t="s">
        <v>175586</v>
      </c>
      <c r="K10841" t="s">
        <v>210308</v>
      </c>
      <c r="L10841" t="s">
        <v>228707</v>
      </c>
      <c r="M10841" t="s">
        <v>8</v>
      </c>
      <c r="N10841" t="s">
        <v>228865</v>
      </c>
      <c r="O10841" t="s">
        <v>229161</v>
      </c>
      <c r="P10841" t="s">
        <v>229161</v>
      </c>
      <c r="R10841" t="s">
        <v>210308</v>
      </c>
      <c r="S10841" t="s">
        <v>233770</v>
      </c>
    </row>
    <row r="10842" spans="1:19" x14ac:dyDescent="0.35">
      <c r="A10842" s="1">
        <v>13638</v>
      </c>
      <c r="B10842" t="s">
        <v>6314</v>
      </c>
      <c r="C10842" t="s">
        <v>56091</v>
      </c>
      <c r="D10842" t="s">
        <v>5</v>
      </c>
      <c r="F10842" t="s">
        <v>122406</v>
      </c>
      <c r="G10842">
        <v>5.0999999999999986E-6</v>
      </c>
      <c r="H10842" t="s">
        <v>6314</v>
      </c>
      <c r="I10842" t="s">
        <v>130848</v>
      </c>
      <c r="J10842" s="2" t="s">
        <v>175586</v>
      </c>
      <c r="K10842" t="s">
        <v>210308</v>
      </c>
      <c r="L10842" t="s">
        <v>228707</v>
      </c>
      <c r="M10842" t="s">
        <v>8</v>
      </c>
      <c r="N10842" t="s">
        <v>228865</v>
      </c>
      <c r="O10842" t="s">
        <v>229161</v>
      </c>
      <c r="P10842" t="s">
        <v>229161</v>
      </c>
      <c r="R10842" t="s">
        <v>210308</v>
      </c>
      <c r="S10842" t="s">
        <v>233770</v>
      </c>
    </row>
    <row r="10843" spans="1:19" x14ac:dyDescent="0.35">
      <c r="A10843" s="1">
        <v>13639</v>
      </c>
      <c r="B10843" t="s">
        <v>6314</v>
      </c>
      <c r="C10843" t="s">
        <v>56092</v>
      </c>
      <c r="D10843" t="s">
        <v>5</v>
      </c>
      <c r="E10843" t="s">
        <v>119957</v>
      </c>
      <c r="F10843" t="s">
        <v>122864</v>
      </c>
      <c r="G10843">
        <v>3.2249999999999998E-5</v>
      </c>
      <c r="H10843" t="s">
        <v>6314</v>
      </c>
      <c r="I10843" t="s">
        <v>130848</v>
      </c>
      <c r="J10843" s="2" t="s">
        <v>175586</v>
      </c>
      <c r="K10843" t="s">
        <v>210308</v>
      </c>
      <c r="L10843" t="s">
        <v>228707</v>
      </c>
      <c r="M10843" t="s">
        <v>8</v>
      </c>
      <c r="N10843" t="s">
        <v>228865</v>
      </c>
      <c r="O10843" t="s">
        <v>229161</v>
      </c>
      <c r="P10843" t="s">
        <v>229161</v>
      </c>
      <c r="R10843" t="s">
        <v>210308</v>
      </c>
      <c r="S10843" t="s">
        <v>233770</v>
      </c>
    </row>
    <row r="10844" spans="1:19" x14ac:dyDescent="0.35">
      <c r="A10844" s="1">
        <v>13640</v>
      </c>
      <c r="B10844" t="s">
        <v>6315</v>
      </c>
      <c r="C10844" t="s">
        <v>56093</v>
      </c>
      <c r="D10844" t="s">
        <v>5</v>
      </c>
      <c r="E10844" t="s">
        <v>119954</v>
      </c>
      <c r="F10844" t="s">
        <v>121894</v>
      </c>
      <c r="G10844">
        <v>6.6000000000000005E-5</v>
      </c>
      <c r="H10844" t="s">
        <v>6315</v>
      </c>
      <c r="I10844" t="s">
        <v>130849</v>
      </c>
      <c r="J10844" s="2" t="s">
        <v>175587</v>
      </c>
      <c r="K10844" t="s">
        <v>210308</v>
      </c>
      <c r="L10844" t="s">
        <v>228704</v>
      </c>
      <c r="M10844" t="s">
        <v>228710</v>
      </c>
      <c r="N10844" t="s">
        <v>228829</v>
      </c>
      <c r="O10844" t="s">
        <v>229546</v>
      </c>
      <c r="P10844" t="s">
        <v>229546</v>
      </c>
      <c r="Q10844" t="s">
        <v>121535</v>
      </c>
      <c r="R10844" t="s">
        <v>210308</v>
      </c>
      <c r="S10844" t="s">
        <v>233770</v>
      </c>
    </row>
    <row r="10845" spans="1:19" x14ac:dyDescent="0.35">
      <c r="A10845" s="1">
        <v>13641</v>
      </c>
      <c r="B10845" t="s">
        <v>6315</v>
      </c>
      <c r="C10845" t="s">
        <v>56094</v>
      </c>
      <c r="D10845" t="s">
        <v>5</v>
      </c>
      <c r="E10845" t="s">
        <v>119954</v>
      </c>
      <c r="F10845" t="s">
        <v>120994</v>
      </c>
      <c r="G10845">
        <v>4.6E-5</v>
      </c>
      <c r="H10845" t="s">
        <v>6315</v>
      </c>
      <c r="I10845" t="s">
        <v>130849</v>
      </c>
      <c r="J10845" s="2" t="s">
        <v>175587</v>
      </c>
      <c r="K10845" t="s">
        <v>210308</v>
      </c>
      <c r="L10845" t="s">
        <v>228704</v>
      </c>
      <c r="M10845" t="s">
        <v>228710</v>
      </c>
      <c r="N10845" t="s">
        <v>228829</v>
      </c>
      <c r="O10845" t="s">
        <v>229546</v>
      </c>
      <c r="P10845" t="s">
        <v>229546</v>
      </c>
      <c r="Q10845" t="s">
        <v>121535</v>
      </c>
      <c r="R10845" t="s">
        <v>210308</v>
      </c>
      <c r="S10845" t="s">
        <v>233770</v>
      </c>
    </row>
    <row r="10846" spans="1:19" x14ac:dyDescent="0.35">
      <c r="A10846" s="1">
        <v>13643</v>
      </c>
      <c r="B10846" t="s">
        <v>6315</v>
      </c>
      <c r="C10846" t="s">
        <v>56095</v>
      </c>
      <c r="D10846" t="s">
        <v>5</v>
      </c>
      <c r="E10846" t="s">
        <v>119955</v>
      </c>
      <c r="F10846" t="s">
        <v>120971</v>
      </c>
      <c r="G10846">
        <v>1.4E-5</v>
      </c>
      <c r="H10846" t="s">
        <v>6315</v>
      </c>
      <c r="I10846" t="s">
        <v>130849</v>
      </c>
      <c r="J10846" s="2" t="s">
        <v>175587</v>
      </c>
      <c r="K10846" t="s">
        <v>210308</v>
      </c>
      <c r="L10846" t="s">
        <v>228704</v>
      </c>
      <c r="M10846" t="s">
        <v>228710</v>
      </c>
      <c r="N10846" t="s">
        <v>228829</v>
      </c>
      <c r="O10846" t="s">
        <v>229546</v>
      </c>
      <c r="P10846" t="s">
        <v>229546</v>
      </c>
      <c r="Q10846" t="s">
        <v>121535</v>
      </c>
      <c r="R10846" t="s">
        <v>210308</v>
      </c>
      <c r="S10846" t="s">
        <v>233770</v>
      </c>
    </row>
    <row r="10847" spans="1:19" x14ac:dyDescent="0.35">
      <c r="A10847" s="1">
        <v>13644</v>
      </c>
      <c r="B10847" t="s">
        <v>6315</v>
      </c>
      <c r="C10847" t="s">
        <v>56096</v>
      </c>
      <c r="D10847" t="s">
        <v>5</v>
      </c>
      <c r="E10847" t="s">
        <v>119956</v>
      </c>
      <c r="F10847" t="s">
        <v>119976</v>
      </c>
      <c r="G10847">
        <v>5.4799999999999997E-5</v>
      </c>
      <c r="H10847" t="s">
        <v>6315</v>
      </c>
      <c r="I10847" t="s">
        <v>130849</v>
      </c>
      <c r="J10847" s="2" t="s">
        <v>175587</v>
      </c>
      <c r="K10847" t="s">
        <v>210308</v>
      </c>
      <c r="L10847" t="s">
        <v>228704</v>
      </c>
      <c r="M10847" t="s">
        <v>228710</v>
      </c>
      <c r="N10847" t="s">
        <v>228829</v>
      </c>
      <c r="O10847" t="s">
        <v>229546</v>
      </c>
      <c r="P10847" t="s">
        <v>229546</v>
      </c>
      <c r="Q10847" t="s">
        <v>121535</v>
      </c>
      <c r="R10847" t="s">
        <v>210308</v>
      </c>
      <c r="S10847" t="s">
        <v>233770</v>
      </c>
    </row>
    <row r="10848" spans="1:19" x14ac:dyDescent="0.35">
      <c r="A10848" s="1">
        <v>13645</v>
      </c>
      <c r="B10848" t="s">
        <v>6315</v>
      </c>
      <c r="C10848" t="s">
        <v>56097</v>
      </c>
      <c r="D10848" t="s">
        <v>5</v>
      </c>
      <c r="E10848" t="s">
        <v>119958</v>
      </c>
      <c r="F10848" t="s">
        <v>122595</v>
      </c>
      <c r="G10848">
        <v>2.2413980000000001E-5</v>
      </c>
      <c r="H10848" t="s">
        <v>6315</v>
      </c>
      <c r="I10848" t="s">
        <v>130849</v>
      </c>
      <c r="J10848" s="2" t="s">
        <v>175587</v>
      </c>
      <c r="K10848" t="s">
        <v>210308</v>
      </c>
      <c r="L10848" t="s">
        <v>228704</v>
      </c>
      <c r="M10848" t="s">
        <v>228710</v>
      </c>
      <c r="N10848" t="s">
        <v>228829</v>
      </c>
      <c r="O10848" t="s">
        <v>229546</v>
      </c>
      <c r="P10848" t="s">
        <v>229546</v>
      </c>
      <c r="Q10848" t="s">
        <v>121535</v>
      </c>
      <c r="R10848" t="s">
        <v>210308</v>
      </c>
      <c r="S10848" t="s">
        <v>233770</v>
      </c>
    </row>
    <row r="10849" spans="1:19" x14ac:dyDescent="0.35">
      <c r="A10849" s="1">
        <v>13646</v>
      </c>
      <c r="B10849" t="s">
        <v>6316</v>
      </c>
      <c r="C10849" t="s">
        <v>56098</v>
      </c>
      <c r="D10849" t="s">
        <v>5</v>
      </c>
      <c r="E10849" t="s">
        <v>119955</v>
      </c>
      <c r="F10849" t="s">
        <v>120222</v>
      </c>
      <c r="G10849">
        <v>2.995233E-6</v>
      </c>
      <c r="H10849" t="s">
        <v>6316</v>
      </c>
      <c r="I10849" t="s">
        <v>130850</v>
      </c>
      <c r="J10849" s="2" t="s">
        <v>175588</v>
      </c>
      <c r="K10849" t="s">
        <v>210308</v>
      </c>
      <c r="L10849" t="s">
        <v>228706</v>
      </c>
      <c r="M10849" t="s">
        <v>8</v>
      </c>
      <c r="N10849" t="s">
        <v>228853</v>
      </c>
      <c r="O10849" t="s">
        <v>229141</v>
      </c>
      <c r="P10849" t="s">
        <v>230732</v>
      </c>
      <c r="Q10849" t="s">
        <v>120679</v>
      </c>
      <c r="R10849" t="s">
        <v>210308</v>
      </c>
      <c r="S10849" t="s">
        <v>233770</v>
      </c>
    </row>
    <row r="10850" spans="1:19" x14ac:dyDescent="0.35">
      <c r="A10850" s="1">
        <v>13647</v>
      </c>
      <c r="B10850" t="s">
        <v>6316</v>
      </c>
      <c r="C10850" t="s">
        <v>56099</v>
      </c>
      <c r="D10850" t="s">
        <v>4</v>
      </c>
      <c r="F10850" t="s">
        <v>120616</v>
      </c>
      <c r="G10850">
        <v>2.5000000000000002E-6</v>
      </c>
      <c r="H10850" t="s">
        <v>6316</v>
      </c>
      <c r="I10850" t="s">
        <v>130850</v>
      </c>
      <c r="J10850" s="2" t="s">
        <v>175588</v>
      </c>
      <c r="K10850" t="s">
        <v>210308</v>
      </c>
      <c r="L10850" t="s">
        <v>228706</v>
      </c>
      <c r="M10850" t="s">
        <v>8</v>
      </c>
      <c r="N10850" t="s">
        <v>228853</v>
      </c>
      <c r="O10850" t="s">
        <v>229141</v>
      </c>
      <c r="P10850" t="s">
        <v>230732</v>
      </c>
      <c r="Q10850" t="s">
        <v>120679</v>
      </c>
      <c r="R10850" t="s">
        <v>210308</v>
      </c>
      <c r="S10850" t="s">
        <v>233770</v>
      </c>
    </row>
    <row r="10851" spans="1:19" x14ac:dyDescent="0.35">
      <c r="A10851" s="1">
        <v>13648</v>
      </c>
      <c r="B10851" t="s">
        <v>6316</v>
      </c>
      <c r="C10851" t="s">
        <v>56100</v>
      </c>
      <c r="D10851" t="s">
        <v>5</v>
      </c>
      <c r="E10851" t="s">
        <v>119955</v>
      </c>
      <c r="F10851" t="s">
        <v>122458</v>
      </c>
      <c r="G10851">
        <v>2.5000000000000001E-5</v>
      </c>
      <c r="H10851" t="s">
        <v>6316</v>
      </c>
      <c r="I10851" t="s">
        <v>130850</v>
      </c>
      <c r="J10851" s="2" t="s">
        <v>175588</v>
      </c>
      <c r="K10851" t="s">
        <v>210308</v>
      </c>
      <c r="L10851" t="s">
        <v>228706</v>
      </c>
      <c r="M10851" t="s">
        <v>8</v>
      </c>
      <c r="N10851" t="s">
        <v>228853</v>
      </c>
      <c r="O10851" t="s">
        <v>229141</v>
      </c>
      <c r="P10851" t="s">
        <v>230732</v>
      </c>
      <c r="Q10851" t="s">
        <v>120679</v>
      </c>
      <c r="R10851" t="s">
        <v>210308</v>
      </c>
      <c r="S10851" t="s">
        <v>233770</v>
      </c>
    </row>
    <row r="10852" spans="1:19" x14ac:dyDescent="0.35">
      <c r="A10852" s="1">
        <v>13650</v>
      </c>
      <c r="B10852" t="s">
        <v>6317</v>
      </c>
      <c r="C10852" t="s">
        <v>56101</v>
      </c>
      <c r="D10852" t="s">
        <v>5</v>
      </c>
      <c r="F10852" t="s">
        <v>120216</v>
      </c>
      <c r="G10852">
        <v>1.9999999999999999E-6</v>
      </c>
      <c r="H10852" t="s">
        <v>6317</v>
      </c>
      <c r="I10852" t="s">
        <v>130851</v>
      </c>
      <c r="K10852" t="s">
        <v>210308</v>
      </c>
      <c r="L10852" t="s">
        <v>228704</v>
      </c>
      <c r="M10852" t="s">
        <v>8</v>
      </c>
      <c r="N10852" t="s">
        <v>228832</v>
      </c>
      <c r="O10852" t="s">
        <v>229111</v>
      </c>
      <c r="P10852" t="s">
        <v>230079</v>
      </c>
      <c r="Q10852" t="s">
        <v>120008</v>
      </c>
      <c r="R10852" t="s">
        <v>210308</v>
      </c>
      <c r="S10852" t="s">
        <v>233770</v>
      </c>
    </row>
    <row r="10853" spans="1:19" x14ac:dyDescent="0.35">
      <c r="A10853" s="1">
        <v>13651</v>
      </c>
      <c r="B10853" t="s">
        <v>6318</v>
      </c>
      <c r="C10853" t="s">
        <v>56102</v>
      </c>
      <c r="D10853" t="s">
        <v>4</v>
      </c>
      <c r="F10853" t="s">
        <v>121053</v>
      </c>
      <c r="G10853">
        <v>7.5000000000000002E-7</v>
      </c>
      <c r="H10853" t="s">
        <v>6318</v>
      </c>
      <c r="I10853" t="s">
        <v>130852</v>
      </c>
      <c r="J10853" s="2" t="s">
        <v>175589</v>
      </c>
      <c r="K10853" t="s">
        <v>210308</v>
      </c>
      <c r="L10853" t="s">
        <v>228704</v>
      </c>
      <c r="M10853" t="s">
        <v>8</v>
      </c>
      <c r="N10853" t="s">
        <v>228963</v>
      </c>
      <c r="O10853" t="s">
        <v>229214</v>
      </c>
      <c r="P10853" t="s">
        <v>230957</v>
      </c>
      <c r="Q10853" t="s">
        <v>120679</v>
      </c>
      <c r="R10853" t="s">
        <v>210308</v>
      </c>
      <c r="S10853" t="s">
        <v>233770</v>
      </c>
    </row>
    <row r="10854" spans="1:19" x14ac:dyDescent="0.35">
      <c r="A10854" s="1">
        <v>13652</v>
      </c>
      <c r="B10854" t="s">
        <v>6318</v>
      </c>
      <c r="C10854" t="s">
        <v>56103</v>
      </c>
      <c r="D10854" t="s">
        <v>5</v>
      </c>
      <c r="F10854" t="s">
        <v>122066</v>
      </c>
      <c r="G10854">
        <v>5.8999999999999996E-7</v>
      </c>
      <c r="H10854" t="s">
        <v>6318</v>
      </c>
      <c r="I10854" t="s">
        <v>130852</v>
      </c>
      <c r="J10854" s="2" t="s">
        <v>175589</v>
      </c>
      <c r="K10854" t="s">
        <v>210308</v>
      </c>
      <c r="L10854" t="s">
        <v>228704</v>
      </c>
      <c r="M10854" t="s">
        <v>8</v>
      </c>
      <c r="N10854" t="s">
        <v>228963</v>
      </c>
      <c r="O10854" t="s">
        <v>229214</v>
      </c>
      <c r="P10854" t="s">
        <v>230957</v>
      </c>
      <c r="Q10854" t="s">
        <v>120679</v>
      </c>
      <c r="R10854" t="s">
        <v>210308</v>
      </c>
      <c r="S10854" t="s">
        <v>233770</v>
      </c>
    </row>
    <row r="10855" spans="1:19" x14ac:dyDescent="0.35">
      <c r="A10855" s="1">
        <v>13653</v>
      </c>
      <c r="B10855" t="s">
        <v>6318</v>
      </c>
      <c r="C10855" t="s">
        <v>56104</v>
      </c>
      <c r="D10855" t="s">
        <v>5</v>
      </c>
      <c r="F10855" t="s">
        <v>121438</v>
      </c>
      <c r="G10855">
        <v>2.4999999999999999E-7</v>
      </c>
      <c r="H10855" t="s">
        <v>6318</v>
      </c>
      <c r="I10855" t="s">
        <v>130852</v>
      </c>
      <c r="J10855" s="2" t="s">
        <v>175589</v>
      </c>
      <c r="K10855" t="s">
        <v>210308</v>
      </c>
      <c r="L10855" t="s">
        <v>228704</v>
      </c>
      <c r="M10855" t="s">
        <v>8</v>
      </c>
      <c r="N10855" t="s">
        <v>228963</v>
      </c>
      <c r="O10855" t="s">
        <v>229214</v>
      </c>
      <c r="P10855" t="s">
        <v>230957</v>
      </c>
      <c r="Q10855" t="s">
        <v>120679</v>
      </c>
      <c r="R10855" t="s">
        <v>210308</v>
      </c>
      <c r="S10855" t="s">
        <v>233770</v>
      </c>
    </row>
    <row r="10856" spans="1:19" x14ac:dyDescent="0.35">
      <c r="A10856" s="1">
        <v>13654</v>
      </c>
      <c r="B10856" t="s">
        <v>6318</v>
      </c>
      <c r="C10856" t="s">
        <v>56105</v>
      </c>
      <c r="D10856" t="s">
        <v>5</v>
      </c>
      <c r="F10856" t="s">
        <v>121048</v>
      </c>
      <c r="G10856">
        <v>3.1549999999999999E-6</v>
      </c>
      <c r="H10856" t="s">
        <v>6318</v>
      </c>
      <c r="I10856" t="s">
        <v>130852</v>
      </c>
      <c r="J10856" s="2" t="s">
        <v>175589</v>
      </c>
      <c r="K10856" t="s">
        <v>210308</v>
      </c>
      <c r="L10856" t="s">
        <v>228704</v>
      </c>
      <c r="M10856" t="s">
        <v>8</v>
      </c>
      <c r="N10856" t="s">
        <v>228963</v>
      </c>
      <c r="O10856" t="s">
        <v>229214</v>
      </c>
      <c r="P10856" t="s">
        <v>230957</v>
      </c>
      <c r="Q10856" t="s">
        <v>120679</v>
      </c>
      <c r="R10856" t="s">
        <v>210308</v>
      </c>
      <c r="S10856" t="s">
        <v>233770</v>
      </c>
    </row>
    <row r="10857" spans="1:19" x14ac:dyDescent="0.35">
      <c r="A10857" s="1">
        <v>13655</v>
      </c>
      <c r="B10857" t="s">
        <v>6319</v>
      </c>
      <c r="C10857" t="s">
        <v>56106</v>
      </c>
      <c r="D10857" t="s">
        <v>5</v>
      </c>
      <c r="E10857" t="s">
        <v>119955</v>
      </c>
      <c r="F10857" t="s">
        <v>121536</v>
      </c>
      <c r="G10857">
        <v>9.6099999999999999E-7</v>
      </c>
      <c r="H10857" t="s">
        <v>6319</v>
      </c>
      <c r="I10857" t="s">
        <v>130853</v>
      </c>
      <c r="J10857" s="2" t="s">
        <v>175590</v>
      </c>
      <c r="K10857" t="s">
        <v>210308</v>
      </c>
      <c r="L10857" t="s">
        <v>228704</v>
      </c>
      <c r="M10857" t="s">
        <v>8</v>
      </c>
      <c r="N10857" t="s">
        <v>228867</v>
      </c>
      <c r="O10857" t="s">
        <v>229163</v>
      </c>
      <c r="P10857" t="s">
        <v>229163</v>
      </c>
      <c r="Q10857" t="s">
        <v>120060</v>
      </c>
      <c r="R10857" t="s">
        <v>210308</v>
      </c>
      <c r="S10857" t="s">
        <v>233770</v>
      </c>
    </row>
    <row r="10858" spans="1:19" x14ac:dyDescent="0.35">
      <c r="A10858" s="1">
        <v>13656</v>
      </c>
      <c r="B10858" t="s">
        <v>6320</v>
      </c>
      <c r="C10858" t="s">
        <v>56107</v>
      </c>
      <c r="D10858" t="s">
        <v>3</v>
      </c>
      <c r="F10858" t="s">
        <v>120122</v>
      </c>
      <c r="G10858">
        <v>4.5299999999999998E-6</v>
      </c>
      <c r="H10858" t="s">
        <v>6320</v>
      </c>
      <c r="I10858" t="s">
        <v>130854</v>
      </c>
      <c r="J10858" s="2" t="s">
        <v>175591</v>
      </c>
      <c r="K10858" t="s">
        <v>210308</v>
      </c>
      <c r="L10858" t="s">
        <v>228707</v>
      </c>
      <c r="M10858" t="s">
        <v>228709</v>
      </c>
      <c r="N10858" t="s">
        <v>228858</v>
      </c>
      <c r="O10858" t="s">
        <v>229314</v>
      </c>
      <c r="P10858" t="s">
        <v>230958</v>
      </c>
      <c r="Q10858" t="s">
        <v>124022</v>
      </c>
      <c r="R10858" t="s">
        <v>210308</v>
      </c>
      <c r="S10858" t="s">
        <v>233770</v>
      </c>
    </row>
    <row r="10859" spans="1:19" x14ac:dyDescent="0.35">
      <c r="A10859" s="1">
        <v>13657</v>
      </c>
      <c r="B10859" t="s">
        <v>6321</v>
      </c>
      <c r="C10859" t="s">
        <v>56108</v>
      </c>
      <c r="D10859" t="s">
        <v>5</v>
      </c>
      <c r="F10859" t="s">
        <v>120015</v>
      </c>
      <c r="G10859">
        <v>4.9999999999999998E-7</v>
      </c>
      <c r="H10859" t="s">
        <v>6321</v>
      </c>
      <c r="I10859" t="s">
        <v>130855</v>
      </c>
      <c r="K10859" t="s">
        <v>210308</v>
      </c>
      <c r="L10859" t="s">
        <v>228704</v>
      </c>
      <c r="R10859" t="s">
        <v>210308</v>
      </c>
      <c r="S10859" t="s">
        <v>233770</v>
      </c>
    </row>
    <row r="10860" spans="1:19" x14ac:dyDescent="0.35">
      <c r="A10860" s="1">
        <v>13658</v>
      </c>
      <c r="B10860" t="s">
        <v>6322</v>
      </c>
      <c r="C10860" t="s">
        <v>56109</v>
      </c>
      <c r="D10860" t="s">
        <v>5</v>
      </c>
      <c r="E10860" t="s">
        <v>119954</v>
      </c>
      <c r="F10860" t="s">
        <v>120954</v>
      </c>
      <c r="G10860">
        <v>6.4999999999999996E-6</v>
      </c>
      <c r="H10860" t="s">
        <v>6322</v>
      </c>
      <c r="I10860" t="s">
        <v>130856</v>
      </c>
      <c r="J10860" s="2" t="s">
        <v>175592</v>
      </c>
      <c r="K10860" t="s">
        <v>210310</v>
      </c>
      <c r="L10860" t="s">
        <v>228704</v>
      </c>
      <c r="M10860" t="s">
        <v>8</v>
      </c>
      <c r="N10860" t="s">
        <v>228848</v>
      </c>
      <c r="O10860" t="s">
        <v>229133</v>
      </c>
      <c r="P10860" t="s">
        <v>229133</v>
      </c>
      <c r="Q10860" t="s">
        <v>120679</v>
      </c>
      <c r="R10860" t="s">
        <v>210308</v>
      </c>
      <c r="S10860" t="s">
        <v>233770</v>
      </c>
    </row>
    <row r="10861" spans="1:19" x14ac:dyDescent="0.35">
      <c r="A10861" s="1">
        <v>13659</v>
      </c>
      <c r="B10861" t="s">
        <v>6322</v>
      </c>
      <c r="C10861" t="s">
        <v>56110</v>
      </c>
      <c r="D10861" t="s">
        <v>5</v>
      </c>
      <c r="E10861" t="s">
        <v>119955</v>
      </c>
      <c r="F10861" t="s">
        <v>121038</v>
      </c>
      <c r="G10861">
        <v>5.75E-6</v>
      </c>
      <c r="H10861" t="s">
        <v>6322</v>
      </c>
      <c r="I10861" t="s">
        <v>130856</v>
      </c>
      <c r="J10861" s="2" t="s">
        <v>175592</v>
      </c>
      <c r="K10861" t="s">
        <v>210310</v>
      </c>
      <c r="L10861" t="s">
        <v>228704</v>
      </c>
      <c r="M10861" t="s">
        <v>8</v>
      </c>
      <c r="N10861" t="s">
        <v>228848</v>
      </c>
      <c r="O10861" t="s">
        <v>229133</v>
      </c>
      <c r="P10861" t="s">
        <v>229133</v>
      </c>
      <c r="Q10861" t="s">
        <v>120679</v>
      </c>
      <c r="R10861" t="s">
        <v>210308</v>
      </c>
      <c r="S10861" t="s">
        <v>233770</v>
      </c>
    </row>
    <row r="10862" spans="1:19" x14ac:dyDescent="0.35">
      <c r="A10862" s="1">
        <v>13660</v>
      </c>
      <c r="B10862" t="s">
        <v>6322</v>
      </c>
      <c r="C10862" t="s">
        <v>56111</v>
      </c>
      <c r="D10862" t="s">
        <v>5</v>
      </c>
      <c r="E10862" t="s">
        <v>119954</v>
      </c>
      <c r="F10862" t="s">
        <v>122865</v>
      </c>
      <c r="G10862">
        <v>2.5000000000000002E-6</v>
      </c>
      <c r="H10862" t="s">
        <v>6322</v>
      </c>
      <c r="I10862" t="s">
        <v>130856</v>
      </c>
      <c r="J10862" s="2" t="s">
        <v>175592</v>
      </c>
      <c r="K10862" t="s">
        <v>210310</v>
      </c>
      <c r="L10862" t="s">
        <v>228704</v>
      </c>
      <c r="M10862" t="s">
        <v>8</v>
      </c>
      <c r="N10862" t="s">
        <v>228848</v>
      </c>
      <c r="O10862" t="s">
        <v>229133</v>
      </c>
      <c r="P10862" t="s">
        <v>229133</v>
      </c>
      <c r="Q10862" t="s">
        <v>120679</v>
      </c>
      <c r="R10862" t="s">
        <v>210308</v>
      </c>
      <c r="S10862" t="s">
        <v>233770</v>
      </c>
    </row>
    <row r="10863" spans="1:19" x14ac:dyDescent="0.35">
      <c r="A10863" s="1">
        <v>13661</v>
      </c>
      <c r="B10863" t="s">
        <v>6323</v>
      </c>
      <c r="C10863" t="s">
        <v>56112</v>
      </c>
      <c r="D10863" t="s">
        <v>5</v>
      </c>
      <c r="F10863" t="s">
        <v>120805</v>
      </c>
      <c r="G10863">
        <v>3.4299999999999999E-7</v>
      </c>
      <c r="H10863" t="s">
        <v>6323</v>
      </c>
      <c r="I10863" t="s">
        <v>130857</v>
      </c>
      <c r="J10863" s="2" t="s">
        <v>175593</v>
      </c>
      <c r="K10863" t="s">
        <v>210338</v>
      </c>
      <c r="L10863" t="s">
        <v>228704</v>
      </c>
      <c r="M10863" t="s">
        <v>8</v>
      </c>
      <c r="N10863" t="s">
        <v>228848</v>
      </c>
      <c r="O10863" t="s">
        <v>229133</v>
      </c>
      <c r="P10863" t="s">
        <v>229133</v>
      </c>
      <c r="R10863" t="s">
        <v>210308</v>
      </c>
      <c r="S10863" t="s">
        <v>233770</v>
      </c>
    </row>
    <row r="10864" spans="1:19" x14ac:dyDescent="0.35">
      <c r="A10864" s="1">
        <v>13662</v>
      </c>
      <c r="B10864" t="s">
        <v>6324</v>
      </c>
      <c r="C10864" t="s">
        <v>56113</v>
      </c>
      <c r="D10864" t="s">
        <v>5</v>
      </c>
      <c r="E10864" t="s">
        <v>119956</v>
      </c>
      <c r="F10864" t="s">
        <v>121952</v>
      </c>
      <c r="G10864">
        <v>7.7999999999999999E-6</v>
      </c>
      <c r="H10864" t="s">
        <v>6324</v>
      </c>
      <c r="I10864" t="s">
        <v>130858</v>
      </c>
      <c r="J10864" s="2" t="s">
        <v>175594</v>
      </c>
      <c r="K10864" t="s">
        <v>210308</v>
      </c>
      <c r="L10864" t="s">
        <v>228704</v>
      </c>
      <c r="M10864" t="s">
        <v>12</v>
      </c>
      <c r="N10864" t="s">
        <v>228878</v>
      </c>
      <c r="O10864" t="s">
        <v>229181</v>
      </c>
      <c r="P10864" t="s">
        <v>230646</v>
      </c>
      <c r="R10864" t="s">
        <v>210308</v>
      </c>
      <c r="S10864" t="s">
        <v>233770</v>
      </c>
    </row>
    <row r="10865" spans="1:19" x14ac:dyDescent="0.35">
      <c r="A10865" s="1">
        <v>13663</v>
      </c>
      <c r="B10865" t="s">
        <v>6325</v>
      </c>
      <c r="C10865" t="s">
        <v>56114</v>
      </c>
      <c r="D10865" t="s">
        <v>5</v>
      </c>
      <c r="E10865" t="s">
        <v>119958</v>
      </c>
      <c r="F10865" t="s">
        <v>122161</v>
      </c>
      <c r="G10865">
        <v>4.0441500000000002E-5</v>
      </c>
      <c r="H10865" t="s">
        <v>6325</v>
      </c>
      <c r="I10865" t="s">
        <v>130859</v>
      </c>
      <c r="J10865" s="2" t="s">
        <v>175595</v>
      </c>
      <c r="K10865" t="s">
        <v>210308</v>
      </c>
      <c r="L10865" t="s">
        <v>228704</v>
      </c>
      <c r="R10865" t="s">
        <v>210308</v>
      </c>
      <c r="S10865" t="s">
        <v>233770</v>
      </c>
    </row>
    <row r="10866" spans="1:19" x14ac:dyDescent="0.35">
      <c r="A10866" s="1">
        <v>13664</v>
      </c>
      <c r="B10866" t="s">
        <v>6325</v>
      </c>
      <c r="C10866" t="s">
        <v>56115</v>
      </c>
      <c r="D10866" t="s">
        <v>5</v>
      </c>
      <c r="E10866" t="s">
        <v>119958</v>
      </c>
      <c r="F10866" t="s">
        <v>121504</v>
      </c>
      <c r="G10866">
        <v>2.7916000000000001E-6</v>
      </c>
      <c r="H10866" t="s">
        <v>6325</v>
      </c>
      <c r="I10866" t="s">
        <v>130859</v>
      </c>
      <c r="J10866" s="2" t="s">
        <v>175595</v>
      </c>
      <c r="K10866" t="s">
        <v>210308</v>
      </c>
      <c r="L10866" t="s">
        <v>228704</v>
      </c>
      <c r="R10866" t="s">
        <v>210308</v>
      </c>
      <c r="S10866" t="s">
        <v>233770</v>
      </c>
    </row>
    <row r="10867" spans="1:19" x14ac:dyDescent="0.35">
      <c r="A10867" s="1">
        <v>13665</v>
      </c>
      <c r="B10867" t="s">
        <v>6325</v>
      </c>
      <c r="C10867" t="s">
        <v>56116</v>
      </c>
      <c r="D10867" t="s">
        <v>5</v>
      </c>
      <c r="E10867" t="s">
        <v>119956</v>
      </c>
      <c r="F10867" t="s">
        <v>122847</v>
      </c>
      <c r="G10867">
        <v>5.0287453999999997E-5</v>
      </c>
      <c r="H10867" t="s">
        <v>6325</v>
      </c>
      <c r="I10867" t="s">
        <v>130859</v>
      </c>
      <c r="J10867" s="2" t="s">
        <v>175595</v>
      </c>
      <c r="K10867" t="s">
        <v>210308</v>
      </c>
      <c r="L10867" t="s">
        <v>228704</v>
      </c>
      <c r="R10867" t="s">
        <v>210308</v>
      </c>
      <c r="S10867" t="s">
        <v>233770</v>
      </c>
    </row>
    <row r="10868" spans="1:19" x14ac:dyDescent="0.35">
      <c r="A10868" s="1">
        <v>13666</v>
      </c>
      <c r="B10868" t="s">
        <v>6326</v>
      </c>
      <c r="C10868" t="s">
        <v>56117</v>
      </c>
      <c r="D10868" t="s">
        <v>5</v>
      </c>
      <c r="F10868" t="s">
        <v>122866</v>
      </c>
      <c r="G10868">
        <v>5.1399999999999999E-6</v>
      </c>
      <c r="H10868" t="s">
        <v>6326</v>
      </c>
      <c r="I10868" t="s">
        <v>130860</v>
      </c>
      <c r="J10868" s="2" t="s">
        <v>175596</v>
      </c>
      <c r="K10868" t="s">
        <v>210308</v>
      </c>
      <c r="L10868" t="s">
        <v>228704</v>
      </c>
      <c r="M10868" t="s">
        <v>228740</v>
      </c>
      <c r="N10868" t="s">
        <v>228891</v>
      </c>
      <c r="O10868" t="s">
        <v>229598</v>
      </c>
      <c r="P10868" t="s">
        <v>229598</v>
      </c>
      <c r="R10868" t="s">
        <v>210308</v>
      </c>
      <c r="S10868" t="s">
        <v>233770</v>
      </c>
    </row>
    <row r="10869" spans="1:19" x14ac:dyDescent="0.35">
      <c r="A10869" s="1">
        <v>13668</v>
      </c>
      <c r="B10869" t="s">
        <v>6327</v>
      </c>
      <c r="C10869" t="s">
        <v>56118</v>
      </c>
      <c r="D10869" t="s">
        <v>5</v>
      </c>
      <c r="F10869" t="s">
        <v>120267</v>
      </c>
      <c r="G10869">
        <v>2.9999999999999997E-8</v>
      </c>
      <c r="H10869" t="s">
        <v>6327</v>
      </c>
      <c r="I10869" t="s">
        <v>130861</v>
      </c>
      <c r="J10869" s="2" t="s">
        <v>175597</v>
      </c>
      <c r="K10869" t="s">
        <v>210308</v>
      </c>
      <c r="L10869" t="s">
        <v>228704</v>
      </c>
      <c r="M10869" t="s">
        <v>8</v>
      </c>
      <c r="N10869" t="s">
        <v>228842</v>
      </c>
      <c r="O10869" t="s">
        <v>229125</v>
      </c>
      <c r="P10869" t="s">
        <v>229125</v>
      </c>
      <c r="Q10869" t="s">
        <v>120216</v>
      </c>
      <c r="R10869" t="s">
        <v>210308</v>
      </c>
      <c r="S10869" t="s">
        <v>233770</v>
      </c>
    </row>
    <row r="10870" spans="1:19" x14ac:dyDescent="0.35">
      <c r="A10870" s="1">
        <v>13669</v>
      </c>
      <c r="B10870" t="s">
        <v>6327</v>
      </c>
      <c r="C10870" t="s">
        <v>56119</v>
      </c>
      <c r="D10870" t="s">
        <v>5</v>
      </c>
      <c r="F10870" t="s">
        <v>120042</v>
      </c>
      <c r="G10870">
        <v>1.215E-7</v>
      </c>
      <c r="H10870" t="s">
        <v>6327</v>
      </c>
      <c r="I10870" t="s">
        <v>130861</v>
      </c>
      <c r="J10870" s="2" t="s">
        <v>175597</v>
      </c>
      <c r="K10870" t="s">
        <v>210308</v>
      </c>
      <c r="L10870" t="s">
        <v>228704</v>
      </c>
      <c r="M10870" t="s">
        <v>8</v>
      </c>
      <c r="N10870" t="s">
        <v>228842</v>
      </c>
      <c r="O10870" t="s">
        <v>229125</v>
      </c>
      <c r="P10870" t="s">
        <v>229125</v>
      </c>
      <c r="Q10870" t="s">
        <v>120216</v>
      </c>
      <c r="R10870" t="s">
        <v>210308</v>
      </c>
      <c r="S10870" t="s">
        <v>233770</v>
      </c>
    </row>
    <row r="10871" spans="1:19" x14ac:dyDescent="0.35">
      <c r="A10871" s="1">
        <v>13670</v>
      </c>
      <c r="B10871" t="s">
        <v>6327</v>
      </c>
      <c r="C10871" t="s">
        <v>56120</v>
      </c>
      <c r="D10871" t="s">
        <v>4</v>
      </c>
      <c r="F10871" t="s">
        <v>120160</v>
      </c>
      <c r="G10871">
        <v>8.7652999999999997E-8</v>
      </c>
      <c r="H10871" t="s">
        <v>6327</v>
      </c>
      <c r="I10871" t="s">
        <v>130861</v>
      </c>
      <c r="J10871" s="2" t="s">
        <v>175597</v>
      </c>
      <c r="K10871" t="s">
        <v>210308</v>
      </c>
      <c r="L10871" t="s">
        <v>228704</v>
      </c>
      <c r="M10871" t="s">
        <v>8</v>
      </c>
      <c r="N10871" t="s">
        <v>228842</v>
      </c>
      <c r="O10871" t="s">
        <v>229125</v>
      </c>
      <c r="P10871" t="s">
        <v>229125</v>
      </c>
      <c r="Q10871" t="s">
        <v>120216</v>
      </c>
      <c r="R10871" t="s">
        <v>210308</v>
      </c>
      <c r="S10871" t="s">
        <v>233770</v>
      </c>
    </row>
    <row r="10872" spans="1:19" x14ac:dyDescent="0.35">
      <c r="A10872" s="1">
        <v>13671</v>
      </c>
      <c r="B10872" t="s">
        <v>6327</v>
      </c>
      <c r="C10872" t="s">
        <v>56121</v>
      </c>
      <c r="D10872" t="s">
        <v>5</v>
      </c>
      <c r="F10872" t="s">
        <v>120042</v>
      </c>
      <c r="G10872">
        <v>1.3E-7</v>
      </c>
      <c r="H10872" t="s">
        <v>6327</v>
      </c>
      <c r="I10872" t="s">
        <v>130861</v>
      </c>
      <c r="J10872" s="2" t="s">
        <v>175597</v>
      </c>
      <c r="K10872" t="s">
        <v>210308</v>
      </c>
      <c r="L10872" t="s">
        <v>228704</v>
      </c>
      <c r="M10872" t="s">
        <v>8</v>
      </c>
      <c r="N10872" t="s">
        <v>228842</v>
      </c>
      <c r="O10872" t="s">
        <v>229125</v>
      </c>
      <c r="P10872" t="s">
        <v>229125</v>
      </c>
      <c r="Q10872" t="s">
        <v>120216</v>
      </c>
      <c r="R10872" t="s">
        <v>210308</v>
      </c>
      <c r="S10872" t="s">
        <v>233770</v>
      </c>
    </row>
    <row r="10873" spans="1:19" x14ac:dyDescent="0.35">
      <c r="A10873" s="1">
        <v>13672</v>
      </c>
      <c r="B10873" t="s">
        <v>6328</v>
      </c>
      <c r="C10873" t="s">
        <v>56122</v>
      </c>
      <c r="D10873" t="s">
        <v>5</v>
      </c>
      <c r="F10873" t="s">
        <v>120686</v>
      </c>
      <c r="G10873">
        <v>5.5000000000000003E-7</v>
      </c>
      <c r="H10873" t="s">
        <v>6328</v>
      </c>
      <c r="I10873" t="s">
        <v>130862</v>
      </c>
      <c r="J10873" s="2" t="s">
        <v>175598</v>
      </c>
      <c r="K10873" t="s">
        <v>210308</v>
      </c>
      <c r="L10873" t="s">
        <v>228704</v>
      </c>
      <c r="M10873" t="s">
        <v>8</v>
      </c>
      <c r="N10873" t="s">
        <v>228840</v>
      </c>
      <c r="O10873" t="s">
        <v>229484</v>
      </c>
      <c r="P10873" t="s">
        <v>229484</v>
      </c>
      <c r="Q10873" t="s">
        <v>121535</v>
      </c>
      <c r="R10873" t="s">
        <v>210308</v>
      </c>
      <c r="S10873" t="s">
        <v>233770</v>
      </c>
    </row>
    <row r="10874" spans="1:19" x14ac:dyDescent="0.35">
      <c r="A10874" s="1">
        <v>13673</v>
      </c>
      <c r="B10874" t="s">
        <v>6328</v>
      </c>
      <c r="C10874" t="s">
        <v>56123</v>
      </c>
      <c r="D10874" t="s">
        <v>5</v>
      </c>
      <c r="F10874" t="s">
        <v>120049</v>
      </c>
      <c r="G10874">
        <v>2.7497999999999999E-6</v>
      </c>
      <c r="H10874" t="s">
        <v>6328</v>
      </c>
      <c r="I10874" t="s">
        <v>130862</v>
      </c>
      <c r="J10874" s="2" t="s">
        <v>175598</v>
      </c>
      <c r="K10874" t="s">
        <v>210308</v>
      </c>
      <c r="L10874" t="s">
        <v>228704</v>
      </c>
      <c r="M10874" t="s">
        <v>8</v>
      </c>
      <c r="N10874" t="s">
        <v>228840</v>
      </c>
      <c r="O10874" t="s">
        <v>229484</v>
      </c>
      <c r="P10874" t="s">
        <v>229484</v>
      </c>
      <c r="Q10874" t="s">
        <v>121535</v>
      </c>
      <c r="R10874" t="s">
        <v>210308</v>
      </c>
      <c r="S10874" t="s">
        <v>233770</v>
      </c>
    </row>
    <row r="10875" spans="1:19" x14ac:dyDescent="0.35">
      <c r="A10875" s="1">
        <v>13674</v>
      </c>
      <c r="B10875" t="s">
        <v>6329</v>
      </c>
      <c r="C10875" t="s">
        <v>56124</v>
      </c>
      <c r="D10875" t="s">
        <v>5</v>
      </c>
      <c r="E10875" t="s">
        <v>119954</v>
      </c>
      <c r="F10875" t="s">
        <v>120279</v>
      </c>
      <c r="G10875">
        <v>5.7000000000000003E-5</v>
      </c>
      <c r="H10875" t="s">
        <v>6329</v>
      </c>
      <c r="I10875" t="s">
        <v>130863</v>
      </c>
      <c r="J10875" s="2" t="s">
        <v>175599</v>
      </c>
      <c r="K10875" t="s">
        <v>210308</v>
      </c>
      <c r="L10875" t="s">
        <v>228704</v>
      </c>
      <c r="M10875" t="s">
        <v>10</v>
      </c>
      <c r="N10875" t="s">
        <v>228917</v>
      </c>
      <c r="O10875" t="s">
        <v>229272</v>
      </c>
      <c r="P10875" t="s">
        <v>229272</v>
      </c>
      <c r="R10875" t="s">
        <v>210308</v>
      </c>
      <c r="S10875" t="s">
        <v>233770</v>
      </c>
    </row>
    <row r="10876" spans="1:19" x14ac:dyDescent="0.35">
      <c r="A10876" s="1">
        <v>13675</v>
      </c>
      <c r="B10876" t="s">
        <v>6329</v>
      </c>
      <c r="C10876" t="s">
        <v>56125</v>
      </c>
      <c r="D10876" t="s">
        <v>5</v>
      </c>
      <c r="E10876" t="s">
        <v>119955</v>
      </c>
      <c r="F10876" t="s">
        <v>120520</v>
      </c>
      <c r="G10876">
        <v>1.0529448000000001E-5</v>
      </c>
      <c r="H10876" t="s">
        <v>6329</v>
      </c>
      <c r="I10876" t="s">
        <v>130863</v>
      </c>
      <c r="J10876" s="2" t="s">
        <v>175599</v>
      </c>
      <c r="K10876" t="s">
        <v>210308</v>
      </c>
      <c r="L10876" t="s">
        <v>228704</v>
      </c>
      <c r="M10876" t="s">
        <v>10</v>
      </c>
      <c r="N10876" t="s">
        <v>228917</v>
      </c>
      <c r="O10876" t="s">
        <v>229272</v>
      </c>
      <c r="P10876" t="s">
        <v>229272</v>
      </c>
      <c r="R10876" t="s">
        <v>210308</v>
      </c>
      <c r="S10876" t="s">
        <v>233770</v>
      </c>
    </row>
    <row r="10877" spans="1:19" x14ac:dyDescent="0.35">
      <c r="A10877" s="1">
        <v>13676</v>
      </c>
      <c r="B10877" t="s">
        <v>6330</v>
      </c>
      <c r="C10877" t="s">
        <v>56126</v>
      </c>
      <c r="D10877" t="s">
        <v>5</v>
      </c>
      <c r="E10877" t="s">
        <v>119954</v>
      </c>
      <c r="F10877" t="s">
        <v>122388</v>
      </c>
      <c r="G10877">
        <v>3.4000000000000001E-6</v>
      </c>
      <c r="H10877" t="s">
        <v>6330</v>
      </c>
      <c r="I10877" t="s">
        <v>130864</v>
      </c>
      <c r="J10877" s="2" t="s">
        <v>175600</v>
      </c>
      <c r="K10877" t="s">
        <v>210310</v>
      </c>
      <c r="L10877" t="s">
        <v>228704</v>
      </c>
      <c r="M10877" t="s">
        <v>8</v>
      </c>
      <c r="N10877" t="s">
        <v>228848</v>
      </c>
      <c r="O10877" t="s">
        <v>229603</v>
      </c>
      <c r="P10877" t="s">
        <v>230959</v>
      </c>
      <c r="Q10877" t="s">
        <v>121230</v>
      </c>
      <c r="R10877" t="s">
        <v>210308</v>
      </c>
      <c r="S10877" t="s">
        <v>233770</v>
      </c>
    </row>
    <row r="10878" spans="1:19" x14ac:dyDescent="0.35">
      <c r="A10878" s="1">
        <v>13677</v>
      </c>
      <c r="B10878" t="s">
        <v>6330</v>
      </c>
      <c r="C10878" t="s">
        <v>56127</v>
      </c>
      <c r="D10878" t="s">
        <v>4</v>
      </c>
      <c r="F10878" t="s">
        <v>120143</v>
      </c>
      <c r="G10878">
        <v>1.0669699999999999E-6</v>
      </c>
      <c r="H10878" t="s">
        <v>6330</v>
      </c>
      <c r="I10878" t="s">
        <v>130864</v>
      </c>
      <c r="J10878" s="2" t="s">
        <v>175600</v>
      </c>
      <c r="K10878" t="s">
        <v>210310</v>
      </c>
      <c r="L10878" t="s">
        <v>228704</v>
      </c>
      <c r="M10878" t="s">
        <v>8</v>
      </c>
      <c r="N10878" t="s">
        <v>228848</v>
      </c>
      <c r="O10878" t="s">
        <v>229603</v>
      </c>
      <c r="P10878" t="s">
        <v>230959</v>
      </c>
      <c r="Q10878" t="s">
        <v>121230</v>
      </c>
      <c r="R10878" t="s">
        <v>210308</v>
      </c>
      <c r="S10878" t="s">
        <v>233770</v>
      </c>
    </row>
    <row r="10879" spans="1:19" x14ac:dyDescent="0.35">
      <c r="A10879" s="1">
        <v>13678</v>
      </c>
      <c r="B10879" t="s">
        <v>6330</v>
      </c>
      <c r="C10879" t="s">
        <v>56128</v>
      </c>
      <c r="D10879" t="s">
        <v>5</v>
      </c>
      <c r="F10879" t="s">
        <v>121574</v>
      </c>
      <c r="G10879">
        <v>1.9E-6</v>
      </c>
      <c r="H10879" t="s">
        <v>6330</v>
      </c>
      <c r="I10879" t="s">
        <v>130864</v>
      </c>
      <c r="J10879" s="2" t="s">
        <v>175600</v>
      </c>
      <c r="K10879" t="s">
        <v>210310</v>
      </c>
      <c r="L10879" t="s">
        <v>228704</v>
      </c>
      <c r="M10879" t="s">
        <v>8</v>
      </c>
      <c r="N10879" t="s">
        <v>228848</v>
      </c>
      <c r="O10879" t="s">
        <v>229603</v>
      </c>
      <c r="P10879" t="s">
        <v>230959</v>
      </c>
      <c r="Q10879" t="s">
        <v>121230</v>
      </c>
      <c r="R10879" t="s">
        <v>210308</v>
      </c>
      <c r="S10879" t="s">
        <v>233770</v>
      </c>
    </row>
    <row r="10880" spans="1:19" x14ac:dyDescent="0.35">
      <c r="A10880" s="1">
        <v>13679</v>
      </c>
      <c r="B10880" t="s">
        <v>6330</v>
      </c>
      <c r="C10880" t="s">
        <v>56129</v>
      </c>
      <c r="D10880" t="s">
        <v>5</v>
      </c>
      <c r="F10880" t="s">
        <v>121520</v>
      </c>
      <c r="G10880">
        <v>5.5500000000000009E-7</v>
      </c>
      <c r="H10880" t="s">
        <v>6330</v>
      </c>
      <c r="I10880" t="s">
        <v>130864</v>
      </c>
      <c r="J10880" s="2" t="s">
        <v>175600</v>
      </c>
      <c r="K10880" t="s">
        <v>210310</v>
      </c>
      <c r="L10880" t="s">
        <v>228704</v>
      </c>
      <c r="M10880" t="s">
        <v>8</v>
      </c>
      <c r="N10880" t="s">
        <v>228848</v>
      </c>
      <c r="O10880" t="s">
        <v>229603</v>
      </c>
      <c r="P10880" t="s">
        <v>230959</v>
      </c>
      <c r="Q10880" t="s">
        <v>121230</v>
      </c>
      <c r="R10880" t="s">
        <v>210308</v>
      </c>
      <c r="S10880" t="s">
        <v>233770</v>
      </c>
    </row>
    <row r="10881" spans="1:19" x14ac:dyDescent="0.35">
      <c r="A10881" s="1">
        <v>13680</v>
      </c>
      <c r="B10881" t="s">
        <v>6330</v>
      </c>
      <c r="C10881" t="s">
        <v>56130</v>
      </c>
      <c r="D10881" t="s">
        <v>5</v>
      </c>
      <c r="E10881" t="s">
        <v>119956</v>
      </c>
      <c r="F10881" t="s">
        <v>120778</v>
      </c>
      <c r="G10881">
        <v>5.0000000000000004E-6</v>
      </c>
      <c r="H10881" t="s">
        <v>6330</v>
      </c>
      <c r="I10881" t="s">
        <v>130864</v>
      </c>
      <c r="J10881" s="2" t="s">
        <v>175600</v>
      </c>
      <c r="K10881" t="s">
        <v>210310</v>
      </c>
      <c r="L10881" t="s">
        <v>228704</v>
      </c>
      <c r="M10881" t="s">
        <v>8</v>
      </c>
      <c r="N10881" t="s">
        <v>228848</v>
      </c>
      <c r="O10881" t="s">
        <v>229603</v>
      </c>
      <c r="P10881" t="s">
        <v>230959</v>
      </c>
      <c r="Q10881" t="s">
        <v>121230</v>
      </c>
      <c r="R10881" t="s">
        <v>210308</v>
      </c>
      <c r="S10881" t="s">
        <v>233770</v>
      </c>
    </row>
    <row r="10882" spans="1:19" x14ac:dyDescent="0.35">
      <c r="A10882" s="1">
        <v>13682</v>
      </c>
      <c r="B10882" t="s">
        <v>6330</v>
      </c>
      <c r="C10882" t="s">
        <v>56131</v>
      </c>
      <c r="D10882" t="s">
        <v>5</v>
      </c>
      <c r="E10882" t="s">
        <v>119954</v>
      </c>
      <c r="F10882" t="s">
        <v>121907</v>
      </c>
      <c r="G10882">
        <v>3.4000000000000001E-6</v>
      </c>
      <c r="H10882" t="s">
        <v>6330</v>
      </c>
      <c r="I10882" t="s">
        <v>130864</v>
      </c>
      <c r="J10882" s="2" t="s">
        <v>175600</v>
      </c>
      <c r="K10882" t="s">
        <v>210310</v>
      </c>
      <c r="L10882" t="s">
        <v>228704</v>
      </c>
      <c r="M10882" t="s">
        <v>8</v>
      </c>
      <c r="N10882" t="s">
        <v>228848</v>
      </c>
      <c r="O10882" t="s">
        <v>229603</v>
      </c>
      <c r="P10882" t="s">
        <v>230959</v>
      </c>
      <c r="Q10882" t="s">
        <v>121230</v>
      </c>
      <c r="R10882" t="s">
        <v>210308</v>
      </c>
      <c r="S10882" t="s">
        <v>233770</v>
      </c>
    </row>
    <row r="10883" spans="1:19" x14ac:dyDescent="0.35">
      <c r="A10883" s="1">
        <v>13683</v>
      </c>
      <c r="B10883" t="s">
        <v>6330</v>
      </c>
      <c r="C10883" t="s">
        <v>56132</v>
      </c>
      <c r="D10883" t="s">
        <v>5</v>
      </c>
      <c r="F10883" t="s">
        <v>122415</v>
      </c>
      <c r="G10883">
        <v>8.9034499999999986E-6</v>
      </c>
      <c r="H10883" t="s">
        <v>6330</v>
      </c>
      <c r="I10883" t="s">
        <v>130864</v>
      </c>
      <c r="J10883" s="2" t="s">
        <v>175600</v>
      </c>
      <c r="K10883" t="s">
        <v>210310</v>
      </c>
      <c r="L10883" t="s">
        <v>228704</v>
      </c>
      <c r="M10883" t="s">
        <v>8</v>
      </c>
      <c r="N10883" t="s">
        <v>228848</v>
      </c>
      <c r="O10883" t="s">
        <v>229603</v>
      </c>
      <c r="P10883" t="s">
        <v>230959</v>
      </c>
      <c r="Q10883" t="s">
        <v>121230</v>
      </c>
      <c r="R10883" t="s">
        <v>210308</v>
      </c>
      <c r="S10883" t="s">
        <v>233770</v>
      </c>
    </row>
    <row r="10884" spans="1:19" x14ac:dyDescent="0.35">
      <c r="A10884" s="1">
        <v>13684</v>
      </c>
      <c r="B10884" t="s">
        <v>6330</v>
      </c>
      <c r="C10884" t="s">
        <v>56133</v>
      </c>
      <c r="D10884" t="s">
        <v>5</v>
      </c>
      <c r="E10884" t="s">
        <v>119954</v>
      </c>
      <c r="F10884" t="s">
        <v>121970</v>
      </c>
      <c r="G10884">
        <v>3.0000000000000001E-6</v>
      </c>
      <c r="H10884" t="s">
        <v>6330</v>
      </c>
      <c r="I10884" t="s">
        <v>130864</v>
      </c>
      <c r="J10884" s="2" t="s">
        <v>175600</v>
      </c>
      <c r="K10884" t="s">
        <v>210310</v>
      </c>
      <c r="L10884" t="s">
        <v>228704</v>
      </c>
      <c r="M10884" t="s">
        <v>8</v>
      </c>
      <c r="N10884" t="s">
        <v>228848</v>
      </c>
      <c r="O10884" t="s">
        <v>229603</v>
      </c>
      <c r="P10884" t="s">
        <v>230959</v>
      </c>
      <c r="Q10884" t="s">
        <v>121230</v>
      </c>
      <c r="R10884" t="s">
        <v>210308</v>
      </c>
      <c r="S10884" t="s">
        <v>233770</v>
      </c>
    </row>
    <row r="10885" spans="1:19" x14ac:dyDescent="0.35">
      <c r="A10885" s="1">
        <v>13685</v>
      </c>
      <c r="B10885" t="s">
        <v>6331</v>
      </c>
      <c r="C10885" t="s">
        <v>56134</v>
      </c>
      <c r="D10885" t="s">
        <v>5</v>
      </c>
      <c r="E10885" t="s">
        <v>119954</v>
      </c>
      <c r="F10885" t="s">
        <v>122867</v>
      </c>
      <c r="G10885">
        <v>4.9200000000000003E-5</v>
      </c>
      <c r="H10885" t="s">
        <v>6331</v>
      </c>
      <c r="I10885" t="s">
        <v>130865</v>
      </c>
      <c r="K10885" t="s">
        <v>210328</v>
      </c>
      <c r="L10885" t="s">
        <v>228704</v>
      </c>
      <c r="M10885" t="s">
        <v>8</v>
      </c>
      <c r="N10885" t="s">
        <v>228853</v>
      </c>
      <c r="O10885" t="s">
        <v>229141</v>
      </c>
      <c r="P10885" t="s">
        <v>230482</v>
      </c>
      <c r="Q10885" t="s">
        <v>121634</v>
      </c>
      <c r="R10885" t="s">
        <v>210308</v>
      </c>
      <c r="S10885" t="s">
        <v>233770</v>
      </c>
    </row>
    <row r="10886" spans="1:19" x14ac:dyDescent="0.35">
      <c r="A10886" s="1">
        <v>13686</v>
      </c>
      <c r="B10886" t="s">
        <v>6332</v>
      </c>
      <c r="C10886" t="s">
        <v>56135</v>
      </c>
      <c r="D10886" t="s">
        <v>5</v>
      </c>
      <c r="F10886" t="s">
        <v>120809</v>
      </c>
      <c r="G10886">
        <v>1.38809E-5</v>
      </c>
      <c r="H10886" t="s">
        <v>6332</v>
      </c>
      <c r="I10886" t="s">
        <v>130866</v>
      </c>
      <c r="J10886" s="2" t="s">
        <v>175601</v>
      </c>
      <c r="K10886" t="s">
        <v>210308</v>
      </c>
      <c r="L10886" t="s">
        <v>228704</v>
      </c>
      <c r="M10886" t="s">
        <v>228740</v>
      </c>
      <c r="N10886" t="s">
        <v>228891</v>
      </c>
      <c r="O10886" t="s">
        <v>229241</v>
      </c>
      <c r="P10886" t="s">
        <v>229241</v>
      </c>
      <c r="Q10886" t="s">
        <v>121634</v>
      </c>
      <c r="R10886" t="s">
        <v>210308</v>
      </c>
      <c r="S10886" t="s">
        <v>233770</v>
      </c>
    </row>
    <row r="10887" spans="1:19" x14ac:dyDescent="0.35">
      <c r="A10887" s="1">
        <v>13687</v>
      </c>
      <c r="B10887" t="s">
        <v>6332</v>
      </c>
      <c r="C10887" t="s">
        <v>56136</v>
      </c>
      <c r="D10887" t="s">
        <v>5</v>
      </c>
      <c r="E10887" t="s">
        <v>119954</v>
      </c>
      <c r="F10887" t="s">
        <v>122868</v>
      </c>
      <c r="G10887">
        <v>1.5E-5</v>
      </c>
      <c r="H10887" t="s">
        <v>6332</v>
      </c>
      <c r="I10887" t="s">
        <v>130866</v>
      </c>
      <c r="J10887" s="2" t="s">
        <v>175601</v>
      </c>
      <c r="K10887" t="s">
        <v>210308</v>
      </c>
      <c r="L10887" t="s">
        <v>228704</v>
      </c>
      <c r="M10887" t="s">
        <v>228740</v>
      </c>
      <c r="N10887" t="s">
        <v>228891</v>
      </c>
      <c r="O10887" t="s">
        <v>229241</v>
      </c>
      <c r="P10887" t="s">
        <v>229241</v>
      </c>
      <c r="Q10887" t="s">
        <v>121634</v>
      </c>
      <c r="R10887" t="s">
        <v>210308</v>
      </c>
      <c r="S10887" t="s">
        <v>233770</v>
      </c>
    </row>
    <row r="10888" spans="1:19" x14ac:dyDescent="0.35">
      <c r="A10888" s="1">
        <v>13688</v>
      </c>
      <c r="B10888" t="s">
        <v>6333</v>
      </c>
      <c r="C10888" t="s">
        <v>56137</v>
      </c>
      <c r="D10888" t="s">
        <v>4</v>
      </c>
      <c r="F10888" t="s">
        <v>121525</v>
      </c>
      <c r="G10888">
        <v>1.5000010000000001E-6</v>
      </c>
      <c r="H10888" t="s">
        <v>6333</v>
      </c>
      <c r="I10888" t="s">
        <v>130867</v>
      </c>
      <c r="J10888" s="2" t="s">
        <v>175602</v>
      </c>
      <c r="K10888" t="s">
        <v>210308</v>
      </c>
      <c r="L10888" t="s">
        <v>228704</v>
      </c>
      <c r="M10888" t="s">
        <v>8</v>
      </c>
      <c r="N10888" t="s">
        <v>228828</v>
      </c>
      <c r="O10888" t="s">
        <v>229113</v>
      </c>
      <c r="P10888" t="s">
        <v>230594</v>
      </c>
      <c r="Q10888" t="s">
        <v>120682</v>
      </c>
      <c r="R10888" t="s">
        <v>210308</v>
      </c>
      <c r="S10888" t="s">
        <v>233770</v>
      </c>
    </row>
    <row r="10889" spans="1:19" x14ac:dyDescent="0.35">
      <c r="A10889" s="1">
        <v>13690</v>
      </c>
      <c r="B10889" t="s">
        <v>6333</v>
      </c>
      <c r="C10889" t="s">
        <v>56138</v>
      </c>
      <c r="D10889" t="s">
        <v>5</v>
      </c>
      <c r="E10889" t="s">
        <v>119956</v>
      </c>
      <c r="F10889" t="s">
        <v>122869</v>
      </c>
      <c r="G10889">
        <v>7.5000000000000002E-6</v>
      </c>
      <c r="H10889" t="s">
        <v>6333</v>
      </c>
      <c r="I10889" t="s">
        <v>130867</v>
      </c>
      <c r="J10889" s="2" t="s">
        <v>175602</v>
      </c>
      <c r="K10889" t="s">
        <v>210308</v>
      </c>
      <c r="L10889" t="s">
        <v>228704</v>
      </c>
      <c r="M10889" t="s">
        <v>8</v>
      </c>
      <c r="N10889" t="s">
        <v>228828</v>
      </c>
      <c r="O10889" t="s">
        <v>229113</v>
      </c>
      <c r="P10889" t="s">
        <v>230594</v>
      </c>
      <c r="Q10889" t="s">
        <v>120682</v>
      </c>
      <c r="R10889" t="s">
        <v>210308</v>
      </c>
      <c r="S10889" t="s">
        <v>233770</v>
      </c>
    </row>
    <row r="10890" spans="1:19" x14ac:dyDescent="0.35">
      <c r="A10890" s="1">
        <v>13691</v>
      </c>
      <c r="B10890" t="s">
        <v>6333</v>
      </c>
      <c r="C10890" t="s">
        <v>56139</v>
      </c>
      <c r="D10890" t="s">
        <v>5</v>
      </c>
      <c r="E10890" t="s">
        <v>119955</v>
      </c>
      <c r="F10890" t="s">
        <v>121128</v>
      </c>
      <c r="G10890">
        <v>3.4999990000000001E-6</v>
      </c>
      <c r="H10890" t="s">
        <v>6333</v>
      </c>
      <c r="I10890" t="s">
        <v>130867</v>
      </c>
      <c r="J10890" s="2" t="s">
        <v>175602</v>
      </c>
      <c r="K10890" t="s">
        <v>210308</v>
      </c>
      <c r="L10890" t="s">
        <v>228704</v>
      </c>
      <c r="M10890" t="s">
        <v>8</v>
      </c>
      <c r="N10890" t="s">
        <v>228828</v>
      </c>
      <c r="O10890" t="s">
        <v>229113</v>
      </c>
      <c r="P10890" t="s">
        <v>230594</v>
      </c>
      <c r="Q10890" t="s">
        <v>120682</v>
      </c>
      <c r="R10890" t="s">
        <v>210308</v>
      </c>
      <c r="S10890" t="s">
        <v>233770</v>
      </c>
    </row>
    <row r="10891" spans="1:19" x14ac:dyDescent="0.35">
      <c r="A10891" s="1">
        <v>13692</v>
      </c>
      <c r="B10891" t="s">
        <v>6334</v>
      </c>
      <c r="C10891" t="s">
        <v>56140</v>
      </c>
      <c r="D10891" t="s">
        <v>5</v>
      </c>
      <c r="F10891" t="s">
        <v>121450</v>
      </c>
      <c r="G10891">
        <v>1.525E-6</v>
      </c>
      <c r="H10891" t="s">
        <v>6334</v>
      </c>
      <c r="I10891" t="s">
        <v>130868</v>
      </c>
      <c r="J10891" s="2" t="s">
        <v>175603</v>
      </c>
      <c r="K10891" t="s">
        <v>210308</v>
      </c>
      <c r="L10891" t="s">
        <v>228704</v>
      </c>
      <c r="M10891" t="s">
        <v>8</v>
      </c>
      <c r="N10891" t="s">
        <v>228950</v>
      </c>
      <c r="O10891" t="s">
        <v>229361</v>
      </c>
      <c r="P10891" t="s">
        <v>230960</v>
      </c>
      <c r="R10891" t="s">
        <v>210308</v>
      </c>
      <c r="S10891" t="s">
        <v>233770</v>
      </c>
    </row>
    <row r="10892" spans="1:19" x14ac:dyDescent="0.35">
      <c r="A10892" s="1">
        <v>13693</v>
      </c>
      <c r="B10892" t="s">
        <v>6334</v>
      </c>
      <c r="C10892" t="s">
        <v>56141</v>
      </c>
      <c r="D10892" t="s">
        <v>5</v>
      </c>
      <c r="F10892" t="s">
        <v>121496</v>
      </c>
      <c r="G10892">
        <v>3.023097E-6</v>
      </c>
      <c r="H10892" t="s">
        <v>6334</v>
      </c>
      <c r="I10892" t="s">
        <v>130868</v>
      </c>
      <c r="J10892" s="2" t="s">
        <v>175603</v>
      </c>
      <c r="K10892" t="s">
        <v>210308</v>
      </c>
      <c r="L10892" t="s">
        <v>228704</v>
      </c>
      <c r="M10892" t="s">
        <v>8</v>
      </c>
      <c r="N10892" t="s">
        <v>228950</v>
      </c>
      <c r="O10892" t="s">
        <v>229361</v>
      </c>
      <c r="P10892" t="s">
        <v>230960</v>
      </c>
      <c r="R10892" t="s">
        <v>210308</v>
      </c>
      <c r="S10892" t="s">
        <v>233770</v>
      </c>
    </row>
    <row r="10893" spans="1:19" x14ac:dyDescent="0.35">
      <c r="A10893" s="1">
        <v>13694</v>
      </c>
      <c r="B10893" t="s">
        <v>6334</v>
      </c>
      <c r="C10893" t="s">
        <v>56142</v>
      </c>
      <c r="D10893" t="s">
        <v>5</v>
      </c>
      <c r="F10893" t="s">
        <v>121970</v>
      </c>
      <c r="G10893">
        <v>9.9999999999999995E-7</v>
      </c>
      <c r="H10893" t="s">
        <v>6334</v>
      </c>
      <c r="I10893" t="s">
        <v>130868</v>
      </c>
      <c r="J10893" s="2" t="s">
        <v>175603</v>
      </c>
      <c r="K10893" t="s">
        <v>210308</v>
      </c>
      <c r="L10893" t="s">
        <v>228704</v>
      </c>
      <c r="M10893" t="s">
        <v>8</v>
      </c>
      <c r="N10893" t="s">
        <v>228950</v>
      </c>
      <c r="O10893" t="s">
        <v>229361</v>
      </c>
      <c r="P10893" t="s">
        <v>230960</v>
      </c>
      <c r="R10893" t="s">
        <v>210308</v>
      </c>
      <c r="S10893" t="s">
        <v>233770</v>
      </c>
    </row>
    <row r="10894" spans="1:19" x14ac:dyDescent="0.35">
      <c r="A10894" s="1">
        <v>13695</v>
      </c>
      <c r="B10894" t="s">
        <v>6335</v>
      </c>
      <c r="C10894" t="s">
        <v>56143</v>
      </c>
      <c r="D10894" t="s">
        <v>5</v>
      </c>
      <c r="E10894" t="s">
        <v>119955</v>
      </c>
      <c r="F10894" t="s">
        <v>120616</v>
      </c>
      <c r="G10894">
        <v>6.75E-7</v>
      </c>
      <c r="H10894" t="s">
        <v>6335</v>
      </c>
      <c r="I10894" t="s">
        <v>130869</v>
      </c>
      <c r="J10894" s="2" t="s">
        <v>175604</v>
      </c>
      <c r="K10894" t="s">
        <v>210308</v>
      </c>
      <c r="L10894" t="s">
        <v>228705</v>
      </c>
      <c r="M10894" t="s">
        <v>8</v>
      </c>
      <c r="N10894" t="s">
        <v>228951</v>
      </c>
      <c r="O10894" t="s">
        <v>229365</v>
      </c>
      <c r="P10894" t="s">
        <v>229365</v>
      </c>
      <c r="R10894" t="s">
        <v>210308</v>
      </c>
      <c r="S10894" t="s">
        <v>233770</v>
      </c>
    </row>
    <row r="10895" spans="1:19" x14ac:dyDescent="0.35">
      <c r="A10895" s="1">
        <v>13696</v>
      </c>
      <c r="B10895" t="s">
        <v>6335</v>
      </c>
      <c r="C10895" t="s">
        <v>56144</v>
      </c>
      <c r="D10895" t="s">
        <v>5</v>
      </c>
      <c r="E10895" t="s">
        <v>119955</v>
      </c>
      <c r="F10895" t="s">
        <v>122264</v>
      </c>
      <c r="G10895">
        <v>1.5E-6</v>
      </c>
      <c r="H10895" t="s">
        <v>6335</v>
      </c>
      <c r="I10895" t="s">
        <v>130869</v>
      </c>
      <c r="J10895" s="2" t="s">
        <v>175604</v>
      </c>
      <c r="K10895" t="s">
        <v>210308</v>
      </c>
      <c r="L10895" t="s">
        <v>228705</v>
      </c>
      <c r="M10895" t="s">
        <v>8</v>
      </c>
      <c r="N10895" t="s">
        <v>228951</v>
      </c>
      <c r="O10895" t="s">
        <v>229365</v>
      </c>
      <c r="P10895" t="s">
        <v>229365</v>
      </c>
      <c r="R10895" t="s">
        <v>210308</v>
      </c>
      <c r="S10895" t="s">
        <v>233770</v>
      </c>
    </row>
    <row r="10896" spans="1:19" x14ac:dyDescent="0.35">
      <c r="A10896" s="1">
        <v>13697</v>
      </c>
      <c r="B10896" t="s">
        <v>6336</v>
      </c>
      <c r="C10896" t="s">
        <v>56145</v>
      </c>
      <c r="D10896" t="s">
        <v>5</v>
      </c>
      <c r="E10896" t="s">
        <v>119955</v>
      </c>
      <c r="F10896" t="s">
        <v>120196</v>
      </c>
      <c r="G10896">
        <v>3.4999999999999999E-6</v>
      </c>
      <c r="H10896" t="s">
        <v>6336</v>
      </c>
      <c r="I10896" t="s">
        <v>130870</v>
      </c>
      <c r="J10896" s="2" t="s">
        <v>175605</v>
      </c>
      <c r="K10896" t="s">
        <v>210308</v>
      </c>
      <c r="L10896" t="s">
        <v>228704</v>
      </c>
      <c r="M10896" t="s">
        <v>8</v>
      </c>
      <c r="N10896" t="s">
        <v>228828</v>
      </c>
      <c r="O10896" t="s">
        <v>229113</v>
      </c>
      <c r="P10896" t="s">
        <v>230113</v>
      </c>
      <c r="Q10896" t="s">
        <v>119973</v>
      </c>
      <c r="R10896" t="s">
        <v>210308</v>
      </c>
      <c r="S10896" t="s">
        <v>233770</v>
      </c>
    </row>
    <row r="10897" spans="1:19" x14ac:dyDescent="0.35">
      <c r="A10897" s="1">
        <v>13698</v>
      </c>
      <c r="B10897" t="s">
        <v>6336</v>
      </c>
      <c r="C10897" t="s">
        <v>56146</v>
      </c>
      <c r="D10897" t="s">
        <v>5</v>
      </c>
      <c r="E10897" t="s">
        <v>119955</v>
      </c>
      <c r="F10897" t="s">
        <v>120723</v>
      </c>
      <c r="G10897">
        <v>1.9999999999999999E-6</v>
      </c>
      <c r="H10897" t="s">
        <v>6336</v>
      </c>
      <c r="I10897" t="s">
        <v>130870</v>
      </c>
      <c r="J10897" s="2" t="s">
        <v>175605</v>
      </c>
      <c r="K10897" t="s">
        <v>210308</v>
      </c>
      <c r="L10897" t="s">
        <v>228704</v>
      </c>
      <c r="M10897" t="s">
        <v>8</v>
      </c>
      <c r="N10897" t="s">
        <v>228828</v>
      </c>
      <c r="O10897" t="s">
        <v>229113</v>
      </c>
      <c r="P10897" t="s">
        <v>230113</v>
      </c>
      <c r="Q10897" t="s">
        <v>119973</v>
      </c>
      <c r="R10897" t="s">
        <v>210308</v>
      </c>
      <c r="S10897" t="s">
        <v>233770</v>
      </c>
    </row>
    <row r="10898" spans="1:19" x14ac:dyDescent="0.35">
      <c r="A10898" s="1">
        <v>13699</v>
      </c>
      <c r="B10898" t="s">
        <v>6337</v>
      </c>
      <c r="C10898" t="s">
        <v>56147</v>
      </c>
      <c r="D10898" t="s">
        <v>5</v>
      </c>
      <c r="E10898" t="s">
        <v>119956</v>
      </c>
      <c r="F10898" t="s">
        <v>120174</v>
      </c>
      <c r="G10898">
        <v>8.2404869999999996E-6</v>
      </c>
      <c r="H10898" t="s">
        <v>6337</v>
      </c>
      <c r="I10898" t="s">
        <v>130871</v>
      </c>
      <c r="J10898" s="2" t="s">
        <v>175606</v>
      </c>
      <c r="K10898" t="s">
        <v>210308</v>
      </c>
      <c r="L10898" t="s">
        <v>228704</v>
      </c>
      <c r="M10898" t="s">
        <v>8</v>
      </c>
      <c r="N10898" t="s">
        <v>228828</v>
      </c>
      <c r="O10898" t="s">
        <v>229113</v>
      </c>
      <c r="P10898" t="s">
        <v>230479</v>
      </c>
      <c r="Q10898" t="s">
        <v>233154</v>
      </c>
      <c r="R10898" t="s">
        <v>210308</v>
      </c>
      <c r="S10898" t="s">
        <v>233770</v>
      </c>
    </row>
    <row r="10899" spans="1:19" x14ac:dyDescent="0.35">
      <c r="A10899" s="1">
        <v>13700</v>
      </c>
      <c r="B10899" t="s">
        <v>6337</v>
      </c>
      <c r="C10899" t="s">
        <v>56148</v>
      </c>
      <c r="D10899" t="s">
        <v>5</v>
      </c>
      <c r="E10899" t="s">
        <v>119954</v>
      </c>
      <c r="F10899" t="s">
        <v>120031</v>
      </c>
      <c r="G10899">
        <v>5.4999999999999999E-6</v>
      </c>
      <c r="H10899" t="s">
        <v>6337</v>
      </c>
      <c r="I10899" t="s">
        <v>130871</v>
      </c>
      <c r="J10899" s="2" t="s">
        <v>175606</v>
      </c>
      <c r="K10899" t="s">
        <v>210308</v>
      </c>
      <c r="L10899" t="s">
        <v>228704</v>
      </c>
      <c r="M10899" t="s">
        <v>8</v>
      </c>
      <c r="N10899" t="s">
        <v>228828</v>
      </c>
      <c r="O10899" t="s">
        <v>229113</v>
      </c>
      <c r="P10899" t="s">
        <v>230479</v>
      </c>
      <c r="Q10899" t="s">
        <v>233154</v>
      </c>
      <c r="R10899" t="s">
        <v>210308</v>
      </c>
      <c r="S10899" t="s">
        <v>233770</v>
      </c>
    </row>
    <row r="10900" spans="1:19" x14ac:dyDescent="0.35">
      <c r="A10900" s="1">
        <v>13701</v>
      </c>
      <c r="B10900" t="s">
        <v>6338</v>
      </c>
      <c r="C10900" t="s">
        <v>56149</v>
      </c>
      <c r="D10900" t="s">
        <v>5</v>
      </c>
      <c r="E10900" t="s">
        <v>119955</v>
      </c>
      <c r="F10900" t="s">
        <v>122870</v>
      </c>
      <c r="G10900">
        <v>2.5000000000000002E-6</v>
      </c>
      <c r="H10900" t="s">
        <v>6338</v>
      </c>
      <c r="I10900" t="s">
        <v>130872</v>
      </c>
      <c r="J10900" s="2" t="s">
        <v>175607</v>
      </c>
      <c r="K10900" t="s">
        <v>210308</v>
      </c>
      <c r="L10900" t="s">
        <v>228704</v>
      </c>
      <c r="M10900" t="s">
        <v>8</v>
      </c>
      <c r="N10900" t="s">
        <v>228842</v>
      </c>
      <c r="O10900" t="s">
        <v>229125</v>
      </c>
      <c r="P10900" t="s">
        <v>229125</v>
      </c>
      <c r="R10900" t="s">
        <v>210308</v>
      </c>
      <c r="S10900" t="s">
        <v>233770</v>
      </c>
    </row>
    <row r="10901" spans="1:19" x14ac:dyDescent="0.35">
      <c r="A10901" s="1">
        <v>13702</v>
      </c>
      <c r="B10901" t="s">
        <v>6338</v>
      </c>
      <c r="C10901" t="s">
        <v>56150</v>
      </c>
      <c r="D10901" t="s">
        <v>5</v>
      </c>
      <c r="F10901" t="s">
        <v>120951</v>
      </c>
      <c r="G10901">
        <v>3.2827380000000001E-6</v>
      </c>
      <c r="H10901" t="s">
        <v>6338</v>
      </c>
      <c r="I10901" t="s">
        <v>130872</v>
      </c>
      <c r="J10901" s="2" t="s">
        <v>175607</v>
      </c>
      <c r="K10901" t="s">
        <v>210308</v>
      </c>
      <c r="L10901" t="s">
        <v>228704</v>
      </c>
      <c r="M10901" t="s">
        <v>8</v>
      </c>
      <c r="N10901" t="s">
        <v>228842</v>
      </c>
      <c r="O10901" t="s">
        <v>229125</v>
      </c>
      <c r="P10901" t="s">
        <v>229125</v>
      </c>
      <c r="R10901" t="s">
        <v>210308</v>
      </c>
      <c r="S10901" t="s">
        <v>233770</v>
      </c>
    </row>
    <row r="10902" spans="1:19" x14ac:dyDescent="0.35">
      <c r="A10902" s="1">
        <v>13703</v>
      </c>
      <c r="B10902" t="s">
        <v>6339</v>
      </c>
      <c r="C10902" t="s">
        <v>56151</v>
      </c>
      <c r="D10902" t="s">
        <v>5</v>
      </c>
      <c r="E10902" t="s">
        <v>119954</v>
      </c>
      <c r="F10902" t="s">
        <v>121174</v>
      </c>
      <c r="G10902">
        <v>2.6999999999999999E-5</v>
      </c>
      <c r="H10902" t="s">
        <v>6339</v>
      </c>
      <c r="I10902" t="s">
        <v>130873</v>
      </c>
      <c r="J10902" s="2" t="s">
        <v>175608</v>
      </c>
      <c r="K10902" t="s">
        <v>210308</v>
      </c>
      <c r="L10902" t="s">
        <v>228704</v>
      </c>
      <c r="M10902" t="s">
        <v>8</v>
      </c>
      <c r="N10902" t="s">
        <v>228828</v>
      </c>
      <c r="O10902" t="s">
        <v>229113</v>
      </c>
      <c r="P10902" t="s">
        <v>230104</v>
      </c>
      <c r="R10902" t="s">
        <v>210308</v>
      </c>
      <c r="S10902" t="s">
        <v>233770</v>
      </c>
    </row>
    <row r="10903" spans="1:19" x14ac:dyDescent="0.35">
      <c r="A10903" s="1">
        <v>13704</v>
      </c>
      <c r="B10903" t="s">
        <v>6339</v>
      </c>
      <c r="C10903" t="s">
        <v>56152</v>
      </c>
      <c r="D10903" t="s">
        <v>5</v>
      </c>
      <c r="F10903" t="s">
        <v>122283</v>
      </c>
      <c r="G10903">
        <v>1.0000000000000001E-5</v>
      </c>
      <c r="H10903" t="s">
        <v>6339</v>
      </c>
      <c r="I10903" t="s">
        <v>130873</v>
      </c>
      <c r="J10903" s="2" t="s">
        <v>175608</v>
      </c>
      <c r="K10903" t="s">
        <v>210308</v>
      </c>
      <c r="L10903" t="s">
        <v>228704</v>
      </c>
      <c r="M10903" t="s">
        <v>8</v>
      </c>
      <c r="N10903" t="s">
        <v>228828</v>
      </c>
      <c r="O10903" t="s">
        <v>229113</v>
      </c>
      <c r="P10903" t="s">
        <v>230104</v>
      </c>
      <c r="R10903" t="s">
        <v>210308</v>
      </c>
      <c r="S10903" t="s">
        <v>233770</v>
      </c>
    </row>
    <row r="10904" spans="1:19" x14ac:dyDescent="0.35">
      <c r="A10904" s="1">
        <v>13705</v>
      </c>
      <c r="B10904" t="s">
        <v>6339</v>
      </c>
      <c r="C10904" t="s">
        <v>56153</v>
      </c>
      <c r="D10904" t="s">
        <v>5</v>
      </c>
      <c r="F10904" t="s">
        <v>122013</v>
      </c>
      <c r="G10904">
        <v>6.0499999999999997E-6</v>
      </c>
      <c r="H10904" t="s">
        <v>6339</v>
      </c>
      <c r="I10904" t="s">
        <v>130873</v>
      </c>
      <c r="J10904" s="2" t="s">
        <v>175608</v>
      </c>
      <c r="K10904" t="s">
        <v>210308</v>
      </c>
      <c r="L10904" t="s">
        <v>228704</v>
      </c>
      <c r="M10904" t="s">
        <v>8</v>
      </c>
      <c r="N10904" t="s">
        <v>228828</v>
      </c>
      <c r="O10904" t="s">
        <v>229113</v>
      </c>
      <c r="P10904" t="s">
        <v>230104</v>
      </c>
      <c r="R10904" t="s">
        <v>210308</v>
      </c>
      <c r="S10904" t="s">
        <v>233770</v>
      </c>
    </row>
    <row r="10905" spans="1:19" x14ac:dyDescent="0.35">
      <c r="A10905" s="1">
        <v>13706</v>
      </c>
      <c r="B10905" t="s">
        <v>6339</v>
      </c>
      <c r="C10905" t="s">
        <v>56154</v>
      </c>
      <c r="D10905" t="s">
        <v>5</v>
      </c>
      <c r="E10905" t="s">
        <v>119955</v>
      </c>
      <c r="F10905" t="s">
        <v>122194</v>
      </c>
      <c r="G10905">
        <v>5.0000000000000004E-6</v>
      </c>
      <c r="H10905" t="s">
        <v>6339</v>
      </c>
      <c r="I10905" t="s">
        <v>130873</v>
      </c>
      <c r="J10905" s="2" t="s">
        <v>175608</v>
      </c>
      <c r="K10905" t="s">
        <v>210308</v>
      </c>
      <c r="L10905" t="s">
        <v>228704</v>
      </c>
      <c r="M10905" t="s">
        <v>8</v>
      </c>
      <c r="N10905" t="s">
        <v>228828</v>
      </c>
      <c r="O10905" t="s">
        <v>229113</v>
      </c>
      <c r="P10905" t="s">
        <v>230104</v>
      </c>
      <c r="R10905" t="s">
        <v>210308</v>
      </c>
      <c r="S10905" t="s">
        <v>233770</v>
      </c>
    </row>
    <row r="10906" spans="1:19" x14ac:dyDescent="0.35">
      <c r="A10906" s="1">
        <v>13707</v>
      </c>
      <c r="B10906" t="s">
        <v>6340</v>
      </c>
      <c r="C10906" t="s">
        <v>56155</v>
      </c>
      <c r="D10906" t="s">
        <v>5</v>
      </c>
      <c r="F10906" t="s">
        <v>122490</v>
      </c>
      <c r="G10906">
        <v>9.9999999999999995E-7</v>
      </c>
      <c r="H10906" t="s">
        <v>6340</v>
      </c>
      <c r="I10906" t="s">
        <v>130874</v>
      </c>
      <c r="J10906" s="2" t="s">
        <v>175609</v>
      </c>
      <c r="K10906" t="s">
        <v>210308</v>
      </c>
      <c r="L10906" t="s">
        <v>228704</v>
      </c>
      <c r="M10906" t="s">
        <v>8</v>
      </c>
      <c r="N10906" t="s">
        <v>228881</v>
      </c>
      <c r="O10906" t="s">
        <v>229201</v>
      </c>
      <c r="P10906" t="s">
        <v>230961</v>
      </c>
      <c r="R10906" t="s">
        <v>210308</v>
      </c>
      <c r="S10906" t="s">
        <v>233770</v>
      </c>
    </row>
    <row r="10907" spans="1:19" x14ac:dyDescent="0.35">
      <c r="A10907" s="1">
        <v>13708</v>
      </c>
      <c r="B10907" t="s">
        <v>6341</v>
      </c>
      <c r="C10907" t="s">
        <v>56156</v>
      </c>
      <c r="D10907" t="s">
        <v>5</v>
      </c>
      <c r="E10907" t="s">
        <v>119955</v>
      </c>
      <c r="F10907" t="s">
        <v>122871</v>
      </c>
      <c r="G10907">
        <v>1.5E-5</v>
      </c>
      <c r="H10907" t="s">
        <v>6341</v>
      </c>
      <c r="I10907" t="s">
        <v>130875</v>
      </c>
      <c r="J10907" s="2" t="s">
        <v>175610</v>
      </c>
      <c r="K10907" t="s">
        <v>210467</v>
      </c>
      <c r="L10907" t="s">
        <v>228706</v>
      </c>
      <c r="M10907" t="s">
        <v>8</v>
      </c>
      <c r="N10907" t="s">
        <v>228853</v>
      </c>
      <c r="O10907" t="s">
        <v>229141</v>
      </c>
      <c r="P10907" t="s">
        <v>230555</v>
      </c>
      <c r="R10907" t="s">
        <v>210308</v>
      </c>
      <c r="S10907" t="s">
        <v>233770</v>
      </c>
    </row>
    <row r="10908" spans="1:19" x14ac:dyDescent="0.35">
      <c r="A10908" s="1">
        <v>13709</v>
      </c>
      <c r="B10908" t="s">
        <v>6341</v>
      </c>
      <c r="C10908" t="s">
        <v>56157</v>
      </c>
      <c r="D10908" t="s">
        <v>5</v>
      </c>
      <c r="E10908" t="s">
        <v>119954</v>
      </c>
      <c r="F10908" t="s">
        <v>121491</v>
      </c>
      <c r="G10908">
        <v>3.0000000000000001E-5</v>
      </c>
      <c r="H10908" t="s">
        <v>6341</v>
      </c>
      <c r="I10908" t="s">
        <v>130875</v>
      </c>
      <c r="J10908" s="2" t="s">
        <v>175610</v>
      </c>
      <c r="K10908" t="s">
        <v>210467</v>
      </c>
      <c r="L10908" t="s">
        <v>228706</v>
      </c>
      <c r="M10908" t="s">
        <v>8</v>
      </c>
      <c r="N10908" t="s">
        <v>228853</v>
      </c>
      <c r="O10908" t="s">
        <v>229141</v>
      </c>
      <c r="P10908" t="s">
        <v>230555</v>
      </c>
      <c r="R10908" t="s">
        <v>210308</v>
      </c>
      <c r="S10908" t="s">
        <v>233770</v>
      </c>
    </row>
    <row r="10909" spans="1:19" x14ac:dyDescent="0.35">
      <c r="A10909" s="1">
        <v>13710</v>
      </c>
      <c r="B10909" t="s">
        <v>6341</v>
      </c>
      <c r="C10909" t="s">
        <v>56158</v>
      </c>
      <c r="D10909" t="s">
        <v>3</v>
      </c>
      <c r="F10909" t="s">
        <v>122790</v>
      </c>
      <c r="G10909">
        <v>2.8E-5</v>
      </c>
      <c r="H10909" t="s">
        <v>6341</v>
      </c>
      <c r="I10909" t="s">
        <v>130875</v>
      </c>
      <c r="J10909" s="2" t="s">
        <v>175610</v>
      </c>
      <c r="K10909" t="s">
        <v>210467</v>
      </c>
      <c r="L10909" t="s">
        <v>228706</v>
      </c>
      <c r="M10909" t="s">
        <v>8</v>
      </c>
      <c r="N10909" t="s">
        <v>228853</v>
      </c>
      <c r="O10909" t="s">
        <v>229141</v>
      </c>
      <c r="P10909" t="s">
        <v>230555</v>
      </c>
      <c r="R10909" t="s">
        <v>210308</v>
      </c>
      <c r="S10909" t="s">
        <v>233770</v>
      </c>
    </row>
    <row r="10910" spans="1:19" x14ac:dyDescent="0.35">
      <c r="A10910" s="1">
        <v>13714</v>
      </c>
      <c r="B10910" t="s">
        <v>6342</v>
      </c>
      <c r="C10910" t="s">
        <v>56159</v>
      </c>
      <c r="D10910" t="s">
        <v>5</v>
      </c>
      <c r="F10910" t="s">
        <v>120670</v>
      </c>
      <c r="G10910">
        <v>3.7500000000000001E-7</v>
      </c>
      <c r="H10910" t="s">
        <v>6342</v>
      </c>
      <c r="I10910" t="s">
        <v>130876</v>
      </c>
      <c r="J10910" s="2" t="s">
        <v>175611</v>
      </c>
      <c r="K10910" t="s">
        <v>210308</v>
      </c>
      <c r="L10910" t="s">
        <v>228704</v>
      </c>
      <c r="M10910" t="s">
        <v>8</v>
      </c>
      <c r="N10910" t="s">
        <v>228951</v>
      </c>
      <c r="O10910" t="s">
        <v>229548</v>
      </c>
      <c r="P10910" t="s">
        <v>229548</v>
      </c>
      <c r="Q10910" t="s">
        <v>121322</v>
      </c>
      <c r="R10910" t="s">
        <v>210308</v>
      </c>
      <c r="S10910" t="s">
        <v>233770</v>
      </c>
    </row>
    <row r="10911" spans="1:19" x14ac:dyDescent="0.35">
      <c r="A10911" s="1">
        <v>13715</v>
      </c>
      <c r="B10911" t="s">
        <v>6343</v>
      </c>
      <c r="C10911" t="s">
        <v>56160</v>
      </c>
      <c r="D10911" t="s">
        <v>5</v>
      </c>
      <c r="E10911" t="s">
        <v>119955</v>
      </c>
      <c r="F10911" t="s">
        <v>122872</v>
      </c>
      <c r="G10911">
        <v>9.5000000000000005E-6</v>
      </c>
      <c r="H10911" t="s">
        <v>6343</v>
      </c>
      <c r="I10911" t="s">
        <v>130877</v>
      </c>
      <c r="J10911" s="2" t="s">
        <v>175612</v>
      </c>
      <c r="K10911" t="s">
        <v>210308</v>
      </c>
      <c r="L10911" t="s">
        <v>228704</v>
      </c>
      <c r="M10911" t="s">
        <v>8</v>
      </c>
      <c r="N10911" t="s">
        <v>228830</v>
      </c>
      <c r="O10911" t="s">
        <v>229110</v>
      </c>
      <c r="P10911" t="s">
        <v>229110</v>
      </c>
      <c r="R10911" t="s">
        <v>210308</v>
      </c>
      <c r="S10911" t="s">
        <v>233770</v>
      </c>
    </row>
    <row r="10912" spans="1:19" x14ac:dyDescent="0.35">
      <c r="A10912" s="1">
        <v>13716</v>
      </c>
      <c r="B10912" t="s">
        <v>6344</v>
      </c>
      <c r="C10912" t="s">
        <v>56161</v>
      </c>
      <c r="D10912" t="s">
        <v>5</v>
      </c>
      <c r="E10912" t="s">
        <v>119954</v>
      </c>
      <c r="F10912" t="s">
        <v>121693</v>
      </c>
      <c r="G10912">
        <v>2.51E-5</v>
      </c>
      <c r="H10912" t="s">
        <v>6344</v>
      </c>
      <c r="I10912" t="s">
        <v>130878</v>
      </c>
      <c r="J10912" s="2" t="s">
        <v>175613</v>
      </c>
      <c r="K10912" t="s">
        <v>210308</v>
      </c>
      <c r="L10912" t="s">
        <v>228704</v>
      </c>
      <c r="M10912" t="s">
        <v>8</v>
      </c>
      <c r="N10912" t="s">
        <v>228828</v>
      </c>
      <c r="O10912" t="s">
        <v>229113</v>
      </c>
      <c r="P10912" t="s">
        <v>230081</v>
      </c>
      <c r="Q10912" t="s">
        <v>120679</v>
      </c>
      <c r="R10912" t="s">
        <v>210308</v>
      </c>
      <c r="S10912" t="s">
        <v>233770</v>
      </c>
    </row>
    <row r="10913" spans="1:19" x14ac:dyDescent="0.35">
      <c r="A10913" s="1">
        <v>13717</v>
      </c>
      <c r="B10913" t="s">
        <v>6344</v>
      </c>
      <c r="C10913" t="s">
        <v>56162</v>
      </c>
      <c r="D10913" t="s">
        <v>4</v>
      </c>
      <c r="F10913" t="s">
        <v>121566</v>
      </c>
      <c r="G10913">
        <v>3.1E-6</v>
      </c>
      <c r="H10913" t="s">
        <v>6344</v>
      </c>
      <c r="I10913" t="s">
        <v>130878</v>
      </c>
      <c r="J10913" s="2" t="s">
        <v>175613</v>
      </c>
      <c r="K10913" t="s">
        <v>210308</v>
      </c>
      <c r="L10913" t="s">
        <v>228704</v>
      </c>
      <c r="M10913" t="s">
        <v>8</v>
      </c>
      <c r="N10913" t="s">
        <v>228828</v>
      </c>
      <c r="O10913" t="s">
        <v>229113</v>
      </c>
      <c r="P10913" t="s">
        <v>230081</v>
      </c>
      <c r="Q10913" t="s">
        <v>120679</v>
      </c>
      <c r="R10913" t="s">
        <v>210308</v>
      </c>
      <c r="S10913" t="s">
        <v>233770</v>
      </c>
    </row>
    <row r="10914" spans="1:19" x14ac:dyDescent="0.35">
      <c r="A10914" s="1">
        <v>13718</v>
      </c>
      <c r="B10914" t="s">
        <v>6345</v>
      </c>
      <c r="C10914" t="s">
        <v>56163</v>
      </c>
      <c r="D10914" t="s">
        <v>5</v>
      </c>
      <c r="F10914" t="s">
        <v>120473</v>
      </c>
      <c r="G10914">
        <v>7.9991999999999993E-8</v>
      </c>
      <c r="H10914" t="s">
        <v>6345</v>
      </c>
      <c r="I10914" t="s">
        <v>130879</v>
      </c>
      <c r="J10914" s="2" t="s">
        <v>175614</v>
      </c>
      <c r="K10914" t="s">
        <v>210308</v>
      </c>
      <c r="L10914" t="s">
        <v>228705</v>
      </c>
      <c r="M10914" t="s">
        <v>8</v>
      </c>
      <c r="N10914" t="s">
        <v>228904</v>
      </c>
      <c r="O10914" t="s">
        <v>229236</v>
      </c>
      <c r="P10914" t="s">
        <v>229236</v>
      </c>
      <c r="Q10914" t="s">
        <v>120056</v>
      </c>
      <c r="R10914" t="s">
        <v>210308</v>
      </c>
      <c r="S10914" t="s">
        <v>233770</v>
      </c>
    </row>
    <row r="10915" spans="1:19" x14ac:dyDescent="0.35">
      <c r="A10915" s="1">
        <v>13720</v>
      </c>
      <c r="B10915" t="s">
        <v>6346</v>
      </c>
      <c r="C10915" t="s">
        <v>56164</v>
      </c>
      <c r="D10915" t="s">
        <v>3</v>
      </c>
      <c r="F10915" t="s">
        <v>121538</v>
      </c>
      <c r="G10915">
        <v>2.2705658E-5</v>
      </c>
      <c r="H10915" t="s">
        <v>6346</v>
      </c>
      <c r="I10915" t="s">
        <v>130880</v>
      </c>
      <c r="J10915" s="2" t="s">
        <v>175615</v>
      </c>
      <c r="K10915" t="s">
        <v>210308</v>
      </c>
      <c r="L10915" t="s">
        <v>228704</v>
      </c>
      <c r="M10915" t="s">
        <v>8</v>
      </c>
      <c r="N10915" t="s">
        <v>228853</v>
      </c>
      <c r="O10915" t="s">
        <v>229141</v>
      </c>
      <c r="P10915" t="s">
        <v>230592</v>
      </c>
      <c r="Q10915" t="s">
        <v>120008</v>
      </c>
      <c r="R10915" t="s">
        <v>210308</v>
      </c>
      <c r="S10915" t="s">
        <v>233770</v>
      </c>
    </row>
    <row r="10916" spans="1:19" x14ac:dyDescent="0.35">
      <c r="A10916" s="1">
        <v>13721</v>
      </c>
      <c r="B10916" t="s">
        <v>6346</v>
      </c>
      <c r="C10916" t="s">
        <v>56165</v>
      </c>
      <c r="D10916" t="s">
        <v>3</v>
      </c>
      <c r="F10916" t="s">
        <v>121172</v>
      </c>
      <c r="G10916">
        <v>3.0000000000000001E-5</v>
      </c>
      <c r="H10916" t="s">
        <v>6346</v>
      </c>
      <c r="I10916" t="s">
        <v>130880</v>
      </c>
      <c r="J10916" s="2" t="s">
        <v>175615</v>
      </c>
      <c r="K10916" t="s">
        <v>210308</v>
      </c>
      <c r="L10916" t="s">
        <v>228704</v>
      </c>
      <c r="M10916" t="s">
        <v>8</v>
      </c>
      <c r="N10916" t="s">
        <v>228853</v>
      </c>
      <c r="O10916" t="s">
        <v>229141</v>
      </c>
      <c r="P10916" t="s">
        <v>230592</v>
      </c>
      <c r="Q10916" t="s">
        <v>120008</v>
      </c>
      <c r="R10916" t="s">
        <v>210308</v>
      </c>
      <c r="S10916" t="s">
        <v>233770</v>
      </c>
    </row>
    <row r="10917" spans="1:19" x14ac:dyDescent="0.35">
      <c r="A10917" s="1">
        <v>13722</v>
      </c>
      <c r="B10917" t="s">
        <v>6347</v>
      </c>
      <c r="C10917" t="s">
        <v>56166</v>
      </c>
      <c r="D10917" t="s">
        <v>5</v>
      </c>
      <c r="E10917" t="s">
        <v>119956</v>
      </c>
      <c r="F10917" t="s">
        <v>120168</v>
      </c>
      <c r="G10917">
        <v>1.6236399999999999E-5</v>
      </c>
      <c r="H10917" t="s">
        <v>6347</v>
      </c>
      <c r="I10917" t="s">
        <v>130881</v>
      </c>
      <c r="J10917" s="2" t="s">
        <v>175616</v>
      </c>
      <c r="K10917" t="s">
        <v>210308</v>
      </c>
      <c r="L10917" t="s">
        <v>228704</v>
      </c>
      <c r="M10917" t="s">
        <v>9</v>
      </c>
      <c r="N10917" t="s">
        <v>228858</v>
      </c>
      <c r="O10917" t="s">
        <v>229394</v>
      </c>
      <c r="P10917" t="s">
        <v>229394</v>
      </c>
      <c r="Q10917" t="s">
        <v>120377</v>
      </c>
      <c r="R10917" t="s">
        <v>210308</v>
      </c>
      <c r="S10917" t="s">
        <v>233770</v>
      </c>
    </row>
    <row r="10918" spans="1:19" x14ac:dyDescent="0.35">
      <c r="A10918" s="1">
        <v>13723</v>
      </c>
      <c r="B10918" t="s">
        <v>6348</v>
      </c>
      <c r="C10918" t="s">
        <v>56167</v>
      </c>
      <c r="D10918" t="s">
        <v>5</v>
      </c>
      <c r="E10918" t="s">
        <v>119954</v>
      </c>
      <c r="F10918" t="s">
        <v>120189</v>
      </c>
      <c r="G10918">
        <v>1.7999999999999999E-6</v>
      </c>
      <c r="H10918" t="s">
        <v>6348</v>
      </c>
      <c r="I10918" t="s">
        <v>130882</v>
      </c>
      <c r="J10918" s="2" t="s">
        <v>175617</v>
      </c>
      <c r="K10918" t="s">
        <v>210426</v>
      </c>
      <c r="L10918" t="s">
        <v>228704</v>
      </c>
      <c r="M10918" t="s">
        <v>8</v>
      </c>
      <c r="N10918" t="s">
        <v>228850</v>
      </c>
      <c r="O10918" t="s">
        <v>229142</v>
      </c>
      <c r="P10918" t="s">
        <v>229142</v>
      </c>
      <c r="Q10918" t="s">
        <v>120308</v>
      </c>
      <c r="R10918" t="s">
        <v>210308</v>
      </c>
      <c r="S10918" t="s">
        <v>233770</v>
      </c>
    </row>
    <row r="10919" spans="1:19" x14ac:dyDescent="0.35">
      <c r="A10919" s="1">
        <v>13724</v>
      </c>
      <c r="B10919" t="s">
        <v>6348</v>
      </c>
      <c r="C10919" t="s">
        <v>56168</v>
      </c>
      <c r="D10919" t="s">
        <v>5</v>
      </c>
      <c r="E10919" t="s">
        <v>119955</v>
      </c>
      <c r="F10919" t="s">
        <v>120083</v>
      </c>
      <c r="G10919">
        <v>3.4999999999999999E-6</v>
      </c>
      <c r="H10919" t="s">
        <v>6348</v>
      </c>
      <c r="I10919" t="s">
        <v>130882</v>
      </c>
      <c r="J10919" s="2" t="s">
        <v>175617</v>
      </c>
      <c r="K10919" t="s">
        <v>210426</v>
      </c>
      <c r="L10919" t="s">
        <v>228704</v>
      </c>
      <c r="M10919" t="s">
        <v>8</v>
      </c>
      <c r="N10919" t="s">
        <v>228850</v>
      </c>
      <c r="O10919" t="s">
        <v>229142</v>
      </c>
      <c r="P10919" t="s">
        <v>229142</v>
      </c>
      <c r="Q10919" t="s">
        <v>120308</v>
      </c>
      <c r="R10919" t="s">
        <v>210308</v>
      </c>
      <c r="S10919" t="s">
        <v>233770</v>
      </c>
    </row>
    <row r="10920" spans="1:19" x14ac:dyDescent="0.35">
      <c r="A10920" s="1">
        <v>13725</v>
      </c>
      <c r="B10920" t="s">
        <v>6348</v>
      </c>
      <c r="C10920" t="s">
        <v>56169</v>
      </c>
      <c r="D10920" t="s">
        <v>4</v>
      </c>
      <c r="F10920" t="s">
        <v>120027</v>
      </c>
      <c r="G10920">
        <v>2.083353E-6</v>
      </c>
      <c r="H10920" t="s">
        <v>6348</v>
      </c>
      <c r="I10920" t="s">
        <v>130882</v>
      </c>
      <c r="J10920" s="2" t="s">
        <v>175617</v>
      </c>
      <c r="K10920" t="s">
        <v>210426</v>
      </c>
      <c r="L10920" t="s">
        <v>228704</v>
      </c>
      <c r="M10920" t="s">
        <v>8</v>
      </c>
      <c r="N10920" t="s">
        <v>228850</v>
      </c>
      <c r="O10920" t="s">
        <v>229142</v>
      </c>
      <c r="P10920" t="s">
        <v>229142</v>
      </c>
      <c r="Q10920" t="s">
        <v>120308</v>
      </c>
      <c r="R10920" t="s">
        <v>210308</v>
      </c>
      <c r="S10920" t="s">
        <v>233770</v>
      </c>
    </row>
    <row r="10921" spans="1:19" x14ac:dyDescent="0.35">
      <c r="A10921" s="1">
        <v>13726</v>
      </c>
      <c r="B10921" t="s">
        <v>6348</v>
      </c>
      <c r="C10921" t="s">
        <v>56170</v>
      </c>
      <c r="D10921" t="s">
        <v>4</v>
      </c>
      <c r="F10921" t="s">
        <v>120052</v>
      </c>
      <c r="G10921">
        <v>5.9999999999999997E-7</v>
      </c>
      <c r="H10921" t="s">
        <v>6348</v>
      </c>
      <c r="I10921" t="s">
        <v>130882</v>
      </c>
      <c r="J10921" s="2" t="s">
        <v>175617</v>
      </c>
      <c r="K10921" t="s">
        <v>210426</v>
      </c>
      <c r="L10921" t="s">
        <v>228704</v>
      </c>
      <c r="M10921" t="s">
        <v>8</v>
      </c>
      <c r="N10921" t="s">
        <v>228850</v>
      </c>
      <c r="O10921" t="s">
        <v>229142</v>
      </c>
      <c r="P10921" t="s">
        <v>229142</v>
      </c>
      <c r="Q10921" t="s">
        <v>120308</v>
      </c>
      <c r="R10921" t="s">
        <v>210308</v>
      </c>
      <c r="S10921" t="s">
        <v>233770</v>
      </c>
    </row>
    <row r="10922" spans="1:19" x14ac:dyDescent="0.35">
      <c r="A10922" s="1">
        <v>13727</v>
      </c>
      <c r="B10922" t="s">
        <v>6348</v>
      </c>
      <c r="C10922" t="s">
        <v>56171</v>
      </c>
      <c r="D10922" t="s">
        <v>5</v>
      </c>
      <c r="E10922" t="s">
        <v>119956</v>
      </c>
      <c r="F10922" t="s">
        <v>120021</v>
      </c>
      <c r="G10922">
        <v>6.0000000000000002E-6</v>
      </c>
      <c r="H10922" t="s">
        <v>6348</v>
      </c>
      <c r="I10922" t="s">
        <v>130882</v>
      </c>
      <c r="J10922" s="2" t="s">
        <v>175617</v>
      </c>
      <c r="K10922" t="s">
        <v>210426</v>
      </c>
      <c r="L10922" t="s">
        <v>228704</v>
      </c>
      <c r="M10922" t="s">
        <v>8</v>
      </c>
      <c r="N10922" t="s">
        <v>228850</v>
      </c>
      <c r="O10922" t="s">
        <v>229142</v>
      </c>
      <c r="P10922" t="s">
        <v>229142</v>
      </c>
      <c r="Q10922" t="s">
        <v>120308</v>
      </c>
      <c r="R10922" t="s">
        <v>210308</v>
      </c>
      <c r="S10922" t="s">
        <v>233770</v>
      </c>
    </row>
    <row r="10923" spans="1:19" x14ac:dyDescent="0.35">
      <c r="A10923" s="1">
        <v>13728</v>
      </c>
      <c r="B10923" t="s">
        <v>6349</v>
      </c>
      <c r="C10923" t="s">
        <v>56172</v>
      </c>
      <c r="D10923" t="s">
        <v>5</v>
      </c>
      <c r="F10923" t="s">
        <v>120288</v>
      </c>
      <c r="G10923">
        <v>3.2500000000000001E-7</v>
      </c>
      <c r="H10923" t="s">
        <v>6349</v>
      </c>
      <c r="I10923" t="s">
        <v>130883</v>
      </c>
      <c r="J10923" s="2" t="s">
        <v>175618</v>
      </c>
      <c r="K10923" t="s">
        <v>210308</v>
      </c>
      <c r="L10923" t="s">
        <v>228704</v>
      </c>
      <c r="M10923" t="s">
        <v>8</v>
      </c>
      <c r="N10923" t="s">
        <v>228920</v>
      </c>
      <c r="O10923" t="s">
        <v>229462</v>
      </c>
      <c r="P10923" t="s">
        <v>229462</v>
      </c>
      <c r="R10923" t="s">
        <v>210308</v>
      </c>
      <c r="S10923" t="s">
        <v>233770</v>
      </c>
    </row>
    <row r="10924" spans="1:19" x14ac:dyDescent="0.35">
      <c r="A10924" s="1">
        <v>13729</v>
      </c>
      <c r="B10924" t="s">
        <v>6350</v>
      </c>
      <c r="C10924" t="s">
        <v>56173</v>
      </c>
      <c r="D10924" t="s">
        <v>4</v>
      </c>
      <c r="F10924" t="s">
        <v>120453</v>
      </c>
      <c r="G10924">
        <v>3.9999999999999998E-7</v>
      </c>
      <c r="H10924" t="s">
        <v>6350</v>
      </c>
      <c r="I10924" t="s">
        <v>130884</v>
      </c>
      <c r="J10924" s="2" t="s">
        <v>175619</v>
      </c>
      <c r="K10924" t="s">
        <v>210308</v>
      </c>
      <c r="L10924" t="s">
        <v>228704</v>
      </c>
      <c r="M10924" t="s">
        <v>8</v>
      </c>
      <c r="N10924" t="s">
        <v>228881</v>
      </c>
      <c r="O10924" t="s">
        <v>229353</v>
      </c>
      <c r="P10924" t="s">
        <v>230962</v>
      </c>
      <c r="Q10924" t="s">
        <v>120377</v>
      </c>
      <c r="R10924" t="s">
        <v>210308</v>
      </c>
      <c r="S10924" t="s">
        <v>233770</v>
      </c>
    </row>
    <row r="10925" spans="1:19" x14ac:dyDescent="0.35">
      <c r="A10925" s="1">
        <v>13730</v>
      </c>
      <c r="B10925" t="s">
        <v>6350</v>
      </c>
      <c r="C10925" t="s">
        <v>56174</v>
      </c>
      <c r="D10925" t="s">
        <v>5</v>
      </c>
      <c r="F10925" t="s">
        <v>120523</v>
      </c>
      <c r="G10925">
        <v>3.0749980000000001E-6</v>
      </c>
      <c r="H10925" t="s">
        <v>6350</v>
      </c>
      <c r="I10925" t="s">
        <v>130884</v>
      </c>
      <c r="J10925" s="2" t="s">
        <v>175619</v>
      </c>
      <c r="K10925" t="s">
        <v>210308</v>
      </c>
      <c r="L10925" t="s">
        <v>228704</v>
      </c>
      <c r="M10925" t="s">
        <v>8</v>
      </c>
      <c r="N10925" t="s">
        <v>228881</v>
      </c>
      <c r="O10925" t="s">
        <v>229353</v>
      </c>
      <c r="P10925" t="s">
        <v>230962</v>
      </c>
      <c r="Q10925" t="s">
        <v>120377</v>
      </c>
      <c r="R10925" t="s">
        <v>210308</v>
      </c>
      <c r="S10925" t="s">
        <v>233770</v>
      </c>
    </row>
    <row r="10926" spans="1:19" x14ac:dyDescent="0.35">
      <c r="A10926" s="1">
        <v>13732</v>
      </c>
      <c r="B10926" t="s">
        <v>6351</v>
      </c>
      <c r="C10926" t="s">
        <v>56175</v>
      </c>
      <c r="D10926" t="s">
        <v>5</v>
      </c>
      <c r="F10926" t="s">
        <v>122047</v>
      </c>
      <c r="G10926">
        <v>9.800000000000001E-6</v>
      </c>
      <c r="H10926" t="s">
        <v>6351</v>
      </c>
      <c r="I10926" t="s">
        <v>130885</v>
      </c>
      <c r="J10926" s="2" t="s">
        <v>175620</v>
      </c>
      <c r="K10926" t="s">
        <v>210319</v>
      </c>
      <c r="L10926" t="s">
        <v>228707</v>
      </c>
      <c r="M10926" t="s">
        <v>8</v>
      </c>
      <c r="N10926" t="s">
        <v>228828</v>
      </c>
      <c r="O10926" t="s">
        <v>229216</v>
      </c>
      <c r="P10926" t="s">
        <v>229216</v>
      </c>
      <c r="R10926" t="s">
        <v>210308</v>
      </c>
      <c r="S10926" t="s">
        <v>233770</v>
      </c>
    </row>
    <row r="10927" spans="1:19" x14ac:dyDescent="0.35">
      <c r="A10927" s="1">
        <v>13733</v>
      </c>
      <c r="B10927" t="s">
        <v>6351</v>
      </c>
      <c r="C10927" t="s">
        <v>56176</v>
      </c>
      <c r="D10927" t="s">
        <v>5</v>
      </c>
      <c r="F10927" t="s">
        <v>122873</v>
      </c>
      <c r="G10927">
        <v>1.5E-5</v>
      </c>
      <c r="H10927" t="s">
        <v>6351</v>
      </c>
      <c r="I10927" t="s">
        <v>130885</v>
      </c>
      <c r="J10927" s="2" t="s">
        <v>175620</v>
      </c>
      <c r="K10927" t="s">
        <v>210319</v>
      </c>
      <c r="L10927" t="s">
        <v>228707</v>
      </c>
      <c r="M10927" t="s">
        <v>8</v>
      </c>
      <c r="N10927" t="s">
        <v>228828</v>
      </c>
      <c r="O10927" t="s">
        <v>229216</v>
      </c>
      <c r="P10927" t="s">
        <v>229216</v>
      </c>
      <c r="R10927" t="s">
        <v>210308</v>
      </c>
      <c r="S10927" t="s">
        <v>233770</v>
      </c>
    </row>
    <row r="10928" spans="1:19" x14ac:dyDescent="0.35">
      <c r="A10928" s="1">
        <v>13734</v>
      </c>
      <c r="B10928" t="s">
        <v>6351</v>
      </c>
      <c r="C10928" t="s">
        <v>56177</v>
      </c>
      <c r="D10928" t="s">
        <v>3</v>
      </c>
      <c r="F10928" t="s">
        <v>121617</v>
      </c>
      <c r="G10928">
        <v>4.0462983999999998E-5</v>
      </c>
      <c r="H10928" t="s">
        <v>6351</v>
      </c>
      <c r="I10928" t="s">
        <v>130885</v>
      </c>
      <c r="J10928" s="2" t="s">
        <v>175620</v>
      </c>
      <c r="K10928" t="s">
        <v>210319</v>
      </c>
      <c r="L10928" t="s">
        <v>228707</v>
      </c>
      <c r="M10928" t="s">
        <v>8</v>
      </c>
      <c r="N10928" t="s">
        <v>228828</v>
      </c>
      <c r="O10928" t="s">
        <v>229216</v>
      </c>
      <c r="P10928" t="s">
        <v>229216</v>
      </c>
      <c r="R10928" t="s">
        <v>210308</v>
      </c>
      <c r="S10928" t="s">
        <v>233770</v>
      </c>
    </row>
    <row r="10929" spans="1:19" x14ac:dyDescent="0.35">
      <c r="A10929" s="1">
        <v>13735</v>
      </c>
      <c r="B10929" t="s">
        <v>6352</v>
      </c>
      <c r="C10929" t="s">
        <v>56178</v>
      </c>
      <c r="D10929" t="s">
        <v>5</v>
      </c>
      <c r="F10929" t="s">
        <v>120803</v>
      </c>
      <c r="G10929">
        <v>1.136E-6</v>
      </c>
      <c r="H10929" t="s">
        <v>6352</v>
      </c>
      <c r="I10929" t="s">
        <v>130886</v>
      </c>
      <c r="J10929" s="2" t="s">
        <v>175621</v>
      </c>
      <c r="K10929" t="s">
        <v>210308</v>
      </c>
      <c r="L10929" t="s">
        <v>228704</v>
      </c>
      <c r="M10929" t="s">
        <v>8</v>
      </c>
      <c r="N10929" t="s">
        <v>228910</v>
      </c>
      <c r="O10929" t="s">
        <v>229114</v>
      </c>
      <c r="P10929" t="s">
        <v>230337</v>
      </c>
      <c r="Q10929" t="s">
        <v>121634</v>
      </c>
      <c r="R10929" t="s">
        <v>210308</v>
      </c>
      <c r="S10929" t="s">
        <v>233770</v>
      </c>
    </row>
    <row r="10930" spans="1:19" x14ac:dyDescent="0.35">
      <c r="A10930" s="1">
        <v>13736</v>
      </c>
      <c r="B10930" t="s">
        <v>6353</v>
      </c>
      <c r="C10930" t="s">
        <v>56179</v>
      </c>
      <c r="D10930" t="s">
        <v>4</v>
      </c>
      <c r="F10930" t="s">
        <v>120610</v>
      </c>
      <c r="G10930">
        <v>5.8999999999999996E-7</v>
      </c>
      <c r="H10930" t="s">
        <v>6353</v>
      </c>
      <c r="I10930" t="s">
        <v>130887</v>
      </c>
      <c r="J10930" s="2" t="s">
        <v>175622</v>
      </c>
      <c r="K10930" t="s">
        <v>210308</v>
      </c>
      <c r="L10930" t="s">
        <v>228704</v>
      </c>
      <c r="M10930" t="s">
        <v>10</v>
      </c>
      <c r="N10930" t="s">
        <v>228930</v>
      </c>
      <c r="O10930" t="s">
        <v>229317</v>
      </c>
      <c r="P10930" t="s">
        <v>229317</v>
      </c>
      <c r="Q10930" t="s">
        <v>120087</v>
      </c>
      <c r="R10930" t="s">
        <v>210308</v>
      </c>
      <c r="S10930" t="s">
        <v>233770</v>
      </c>
    </row>
    <row r="10931" spans="1:19" x14ac:dyDescent="0.35">
      <c r="A10931" s="1">
        <v>13738</v>
      </c>
      <c r="B10931" t="s">
        <v>6354</v>
      </c>
      <c r="C10931" t="s">
        <v>56180</v>
      </c>
      <c r="D10931" t="s">
        <v>5</v>
      </c>
      <c r="E10931" t="s">
        <v>119954</v>
      </c>
      <c r="F10931" t="s">
        <v>120785</v>
      </c>
      <c r="G10931">
        <v>1.1167489999999999E-6</v>
      </c>
      <c r="H10931" t="s">
        <v>6354</v>
      </c>
      <c r="I10931" t="s">
        <v>130888</v>
      </c>
      <c r="J10931" s="2" t="s">
        <v>175623</v>
      </c>
      <c r="K10931" t="s">
        <v>210468</v>
      </c>
      <c r="L10931" t="s">
        <v>228704</v>
      </c>
      <c r="M10931" t="s">
        <v>8</v>
      </c>
      <c r="N10931" t="s">
        <v>228828</v>
      </c>
      <c r="O10931" t="s">
        <v>229113</v>
      </c>
      <c r="P10931" t="s">
        <v>230107</v>
      </c>
      <c r="Q10931" t="s">
        <v>120216</v>
      </c>
      <c r="R10931" t="s">
        <v>210308</v>
      </c>
      <c r="S10931" t="s">
        <v>233770</v>
      </c>
    </row>
    <row r="10932" spans="1:19" x14ac:dyDescent="0.35">
      <c r="A10932" s="1">
        <v>13739</v>
      </c>
      <c r="B10932" t="s">
        <v>6355</v>
      </c>
      <c r="C10932" t="s">
        <v>56181</v>
      </c>
      <c r="D10932" t="s">
        <v>5</v>
      </c>
      <c r="E10932" t="s">
        <v>119955</v>
      </c>
      <c r="F10932" t="s">
        <v>120814</v>
      </c>
      <c r="G10932">
        <v>4.1449990000000007E-6</v>
      </c>
      <c r="H10932" t="s">
        <v>6355</v>
      </c>
      <c r="I10932" t="s">
        <v>130889</v>
      </c>
      <c r="K10932" t="s">
        <v>210308</v>
      </c>
      <c r="L10932" t="s">
        <v>228704</v>
      </c>
      <c r="M10932" t="s">
        <v>8</v>
      </c>
      <c r="N10932" t="s">
        <v>228828</v>
      </c>
      <c r="O10932" t="s">
        <v>229113</v>
      </c>
      <c r="P10932" t="s">
        <v>230081</v>
      </c>
      <c r="R10932" t="s">
        <v>210308</v>
      </c>
      <c r="S10932" t="s">
        <v>233770</v>
      </c>
    </row>
    <row r="10933" spans="1:19" x14ac:dyDescent="0.35">
      <c r="A10933" s="1">
        <v>13740</v>
      </c>
      <c r="B10933" t="s">
        <v>6355</v>
      </c>
      <c r="C10933" t="s">
        <v>56182</v>
      </c>
      <c r="D10933" t="s">
        <v>5</v>
      </c>
      <c r="F10933" t="s">
        <v>121722</v>
      </c>
      <c r="G10933">
        <v>1.35E-7</v>
      </c>
      <c r="H10933" t="s">
        <v>6355</v>
      </c>
      <c r="I10933" t="s">
        <v>130889</v>
      </c>
      <c r="K10933" t="s">
        <v>210308</v>
      </c>
      <c r="L10933" t="s">
        <v>228704</v>
      </c>
      <c r="M10933" t="s">
        <v>8</v>
      </c>
      <c r="N10933" t="s">
        <v>228828</v>
      </c>
      <c r="O10933" t="s">
        <v>229113</v>
      </c>
      <c r="P10933" t="s">
        <v>230081</v>
      </c>
      <c r="R10933" t="s">
        <v>210308</v>
      </c>
      <c r="S10933" t="s">
        <v>233770</v>
      </c>
    </row>
    <row r="10934" spans="1:19" x14ac:dyDescent="0.35">
      <c r="A10934" s="1">
        <v>13742</v>
      </c>
      <c r="B10934" t="s">
        <v>6356</v>
      </c>
      <c r="C10934" t="s">
        <v>56183</v>
      </c>
      <c r="D10934" t="s">
        <v>5</v>
      </c>
      <c r="F10934" t="s">
        <v>120431</v>
      </c>
      <c r="G10934">
        <v>1.807974E-6</v>
      </c>
      <c r="H10934" t="s">
        <v>6356</v>
      </c>
      <c r="I10934" t="s">
        <v>130890</v>
      </c>
      <c r="J10934" s="2" t="s">
        <v>175624</v>
      </c>
      <c r="K10934" t="s">
        <v>210308</v>
      </c>
      <c r="L10934" t="s">
        <v>228704</v>
      </c>
      <c r="M10934" t="s">
        <v>8</v>
      </c>
      <c r="N10934" t="s">
        <v>228932</v>
      </c>
      <c r="O10934" t="s">
        <v>229369</v>
      </c>
      <c r="P10934" t="s">
        <v>229369</v>
      </c>
      <c r="Q10934" t="s">
        <v>120008</v>
      </c>
      <c r="R10934" t="s">
        <v>210308</v>
      </c>
      <c r="S10934" t="s">
        <v>233770</v>
      </c>
    </row>
    <row r="10935" spans="1:19" x14ac:dyDescent="0.35">
      <c r="A10935" s="1">
        <v>13744</v>
      </c>
      <c r="B10935" t="s">
        <v>6357</v>
      </c>
      <c r="C10935" t="s">
        <v>56184</v>
      </c>
      <c r="D10935" t="s">
        <v>5</v>
      </c>
      <c r="F10935" t="s">
        <v>122649</v>
      </c>
      <c r="G10935">
        <v>5.5000000000000003E-7</v>
      </c>
      <c r="H10935" t="s">
        <v>6357</v>
      </c>
      <c r="I10935" t="s">
        <v>130891</v>
      </c>
      <c r="J10935" s="2" t="s">
        <v>175625</v>
      </c>
      <c r="K10935" t="s">
        <v>210308</v>
      </c>
      <c r="L10935" t="s">
        <v>228704</v>
      </c>
      <c r="M10935" t="s">
        <v>8</v>
      </c>
      <c r="N10935" t="s">
        <v>228828</v>
      </c>
      <c r="O10935" t="s">
        <v>229305</v>
      </c>
      <c r="P10935" t="s">
        <v>230876</v>
      </c>
      <c r="Q10935" t="s">
        <v>120679</v>
      </c>
      <c r="R10935" t="s">
        <v>210308</v>
      </c>
      <c r="S10935" t="s">
        <v>233770</v>
      </c>
    </row>
    <row r="10936" spans="1:19" x14ac:dyDescent="0.35">
      <c r="A10936" s="1">
        <v>13745</v>
      </c>
      <c r="B10936" t="s">
        <v>6358</v>
      </c>
      <c r="C10936" t="s">
        <v>56185</v>
      </c>
      <c r="D10936" t="s">
        <v>5</v>
      </c>
      <c r="F10936" t="s">
        <v>121579</v>
      </c>
      <c r="G10936">
        <v>1.0198952E-5</v>
      </c>
      <c r="H10936" t="s">
        <v>6358</v>
      </c>
      <c r="I10936" t="s">
        <v>130892</v>
      </c>
      <c r="J10936" s="2" t="s">
        <v>175626</v>
      </c>
      <c r="K10936" t="s">
        <v>210308</v>
      </c>
      <c r="L10936" t="s">
        <v>228705</v>
      </c>
      <c r="M10936" t="s">
        <v>228729</v>
      </c>
      <c r="N10936" t="s">
        <v>228885</v>
      </c>
      <c r="O10936" t="s">
        <v>229231</v>
      </c>
      <c r="P10936" t="s">
        <v>230163</v>
      </c>
      <c r="R10936" t="s">
        <v>210308</v>
      </c>
      <c r="S10936" t="s">
        <v>233770</v>
      </c>
    </row>
    <row r="10937" spans="1:19" x14ac:dyDescent="0.35">
      <c r="A10937" s="1">
        <v>13747</v>
      </c>
      <c r="B10937" t="s">
        <v>6359</v>
      </c>
      <c r="C10937" t="s">
        <v>56186</v>
      </c>
      <c r="D10937" t="s">
        <v>5</v>
      </c>
      <c r="E10937" t="s">
        <v>119955</v>
      </c>
      <c r="F10937" t="s">
        <v>120651</v>
      </c>
      <c r="G10937">
        <v>3.2936959999999997E-5</v>
      </c>
      <c r="H10937" t="s">
        <v>6359</v>
      </c>
      <c r="I10937" t="s">
        <v>130893</v>
      </c>
      <c r="J10937" s="2" t="s">
        <v>175627</v>
      </c>
      <c r="K10937" t="s">
        <v>210308</v>
      </c>
      <c r="L10937" t="s">
        <v>228704</v>
      </c>
      <c r="M10937" t="s">
        <v>228710</v>
      </c>
      <c r="N10937" t="s">
        <v>228829</v>
      </c>
      <c r="O10937" t="s">
        <v>229546</v>
      </c>
      <c r="P10937" t="s">
        <v>229546</v>
      </c>
      <c r="Q10937" t="s">
        <v>120152</v>
      </c>
      <c r="R10937" t="s">
        <v>210308</v>
      </c>
      <c r="S10937" t="s">
        <v>233770</v>
      </c>
    </row>
    <row r="10938" spans="1:19" x14ac:dyDescent="0.35">
      <c r="A10938" s="1">
        <v>13748</v>
      </c>
      <c r="B10938" t="s">
        <v>6359</v>
      </c>
      <c r="C10938" t="s">
        <v>56187</v>
      </c>
      <c r="D10938" t="s">
        <v>5</v>
      </c>
      <c r="E10938" t="s">
        <v>119954</v>
      </c>
      <c r="F10938" t="s">
        <v>122438</v>
      </c>
      <c r="G10938">
        <v>6.0000000000000002E-5</v>
      </c>
      <c r="H10938" t="s">
        <v>6359</v>
      </c>
      <c r="I10938" t="s">
        <v>130893</v>
      </c>
      <c r="J10938" s="2" t="s">
        <v>175627</v>
      </c>
      <c r="K10938" t="s">
        <v>210308</v>
      </c>
      <c r="L10938" t="s">
        <v>228704</v>
      </c>
      <c r="M10938" t="s">
        <v>228710</v>
      </c>
      <c r="N10938" t="s">
        <v>228829</v>
      </c>
      <c r="O10938" t="s">
        <v>229546</v>
      </c>
      <c r="P10938" t="s">
        <v>229546</v>
      </c>
      <c r="Q10938" t="s">
        <v>120152</v>
      </c>
      <c r="R10938" t="s">
        <v>210308</v>
      </c>
      <c r="S10938" t="s">
        <v>233770</v>
      </c>
    </row>
    <row r="10939" spans="1:19" x14ac:dyDescent="0.35">
      <c r="A10939" s="1">
        <v>13750</v>
      </c>
      <c r="B10939" t="s">
        <v>6360</v>
      </c>
      <c r="C10939" t="s">
        <v>56188</v>
      </c>
      <c r="D10939" t="s">
        <v>5</v>
      </c>
      <c r="F10939" t="s">
        <v>122313</v>
      </c>
      <c r="G10939">
        <v>3.0000000000000001E-6</v>
      </c>
      <c r="H10939" t="s">
        <v>6360</v>
      </c>
      <c r="I10939" t="s">
        <v>130894</v>
      </c>
      <c r="J10939" s="2" t="s">
        <v>175628</v>
      </c>
      <c r="K10939" t="s">
        <v>210308</v>
      </c>
      <c r="L10939" t="s">
        <v>228706</v>
      </c>
      <c r="M10939" t="s">
        <v>8</v>
      </c>
      <c r="N10939" t="s">
        <v>228892</v>
      </c>
      <c r="O10939" t="s">
        <v>229199</v>
      </c>
      <c r="P10939" t="s">
        <v>230157</v>
      </c>
      <c r="R10939" t="s">
        <v>210308</v>
      </c>
      <c r="S10939" t="s">
        <v>233770</v>
      </c>
    </row>
    <row r="10940" spans="1:19" x14ac:dyDescent="0.35">
      <c r="A10940" s="1">
        <v>13751</v>
      </c>
      <c r="B10940" t="s">
        <v>6361</v>
      </c>
      <c r="C10940" t="s">
        <v>56189</v>
      </c>
      <c r="D10940" t="s">
        <v>5</v>
      </c>
      <c r="E10940" t="s">
        <v>119954</v>
      </c>
      <c r="F10940" t="s">
        <v>122286</v>
      </c>
      <c r="G10940">
        <v>8.1293099999999999E-7</v>
      </c>
      <c r="H10940" t="s">
        <v>6361</v>
      </c>
      <c r="I10940" t="s">
        <v>130895</v>
      </c>
      <c r="J10940" s="2" t="s">
        <v>175629</v>
      </c>
      <c r="K10940" t="s">
        <v>210308</v>
      </c>
      <c r="L10940" t="s">
        <v>228705</v>
      </c>
      <c r="M10940" t="s">
        <v>10</v>
      </c>
      <c r="N10940" t="s">
        <v>228966</v>
      </c>
      <c r="O10940" t="s">
        <v>229423</v>
      </c>
      <c r="P10940" t="s">
        <v>229423</v>
      </c>
      <c r="Q10940" t="s">
        <v>120308</v>
      </c>
      <c r="R10940" t="s">
        <v>210308</v>
      </c>
      <c r="S10940" t="s">
        <v>233770</v>
      </c>
    </row>
    <row r="10941" spans="1:19" x14ac:dyDescent="0.35">
      <c r="A10941" s="1">
        <v>13752</v>
      </c>
      <c r="B10941" t="s">
        <v>6362</v>
      </c>
      <c r="C10941" t="s">
        <v>56190</v>
      </c>
      <c r="D10941" t="s">
        <v>5</v>
      </c>
      <c r="F10941" t="s">
        <v>120783</v>
      </c>
      <c r="G10941">
        <v>2.8E-5</v>
      </c>
      <c r="H10941" t="s">
        <v>6362</v>
      </c>
      <c r="I10941" t="s">
        <v>130896</v>
      </c>
      <c r="J10941" s="2" t="s">
        <v>175630</v>
      </c>
      <c r="K10941" t="s">
        <v>210308</v>
      </c>
      <c r="L10941" t="s">
        <v>228707</v>
      </c>
      <c r="M10941" t="s">
        <v>8</v>
      </c>
      <c r="N10941" t="s">
        <v>228828</v>
      </c>
      <c r="O10941" t="s">
        <v>229113</v>
      </c>
      <c r="P10941" t="s">
        <v>230103</v>
      </c>
      <c r="Q10941" t="s">
        <v>121230</v>
      </c>
      <c r="R10941" t="s">
        <v>210308</v>
      </c>
      <c r="S10941" t="s">
        <v>233770</v>
      </c>
    </row>
    <row r="10942" spans="1:19" x14ac:dyDescent="0.35">
      <c r="A10942" s="1">
        <v>13755</v>
      </c>
      <c r="B10942" t="s">
        <v>6363</v>
      </c>
      <c r="C10942" t="s">
        <v>56191</v>
      </c>
      <c r="D10942" t="s">
        <v>5</v>
      </c>
      <c r="E10942" t="s">
        <v>119956</v>
      </c>
      <c r="F10942" t="s">
        <v>121103</v>
      </c>
      <c r="G10942">
        <v>7.9999999999999996E-6</v>
      </c>
      <c r="H10942" t="s">
        <v>6363</v>
      </c>
      <c r="I10942" t="s">
        <v>130897</v>
      </c>
      <c r="J10942" s="2" t="s">
        <v>175631</v>
      </c>
      <c r="K10942" t="s">
        <v>210310</v>
      </c>
      <c r="L10942" t="s">
        <v>228704</v>
      </c>
      <c r="M10942" t="s">
        <v>8</v>
      </c>
      <c r="N10942" t="s">
        <v>228910</v>
      </c>
      <c r="O10942" t="s">
        <v>229114</v>
      </c>
      <c r="P10942" t="s">
        <v>230701</v>
      </c>
      <c r="Q10942" t="s">
        <v>123334</v>
      </c>
      <c r="R10942" t="s">
        <v>210308</v>
      </c>
      <c r="S10942" t="s">
        <v>233770</v>
      </c>
    </row>
    <row r="10943" spans="1:19" x14ac:dyDescent="0.35">
      <c r="A10943" s="1">
        <v>13757</v>
      </c>
      <c r="B10943" t="s">
        <v>6364</v>
      </c>
      <c r="C10943" t="s">
        <v>56192</v>
      </c>
      <c r="D10943" t="s">
        <v>5</v>
      </c>
      <c r="F10943" t="s">
        <v>122758</v>
      </c>
      <c r="G10943">
        <v>5.0657499999999999E-7</v>
      </c>
      <c r="H10943" t="s">
        <v>6364</v>
      </c>
      <c r="I10943" t="s">
        <v>130898</v>
      </c>
      <c r="J10943" s="2" t="s">
        <v>175632</v>
      </c>
      <c r="K10943" t="s">
        <v>210308</v>
      </c>
      <c r="L10943" t="s">
        <v>228704</v>
      </c>
      <c r="M10943" t="s">
        <v>8</v>
      </c>
      <c r="N10943" t="s">
        <v>228830</v>
      </c>
      <c r="O10943" t="s">
        <v>229110</v>
      </c>
      <c r="P10943" t="s">
        <v>229110</v>
      </c>
      <c r="Q10943" t="s">
        <v>123278</v>
      </c>
      <c r="R10943" t="s">
        <v>210308</v>
      </c>
      <c r="S10943" t="s">
        <v>233770</v>
      </c>
    </row>
    <row r="10944" spans="1:19" x14ac:dyDescent="0.35">
      <c r="A10944" s="1">
        <v>13758</v>
      </c>
      <c r="B10944" t="s">
        <v>6365</v>
      </c>
      <c r="C10944" t="s">
        <v>56193</v>
      </c>
      <c r="D10944" t="s">
        <v>5</v>
      </c>
      <c r="F10944" t="s">
        <v>121703</v>
      </c>
      <c r="G10944">
        <v>8.2079999999999994E-7</v>
      </c>
      <c r="H10944" t="s">
        <v>6365</v>
      </c>
      <c r="I10944" t="s">
        <v>130899</v>
      </c>
      <c r="J10944" s="2" t="s">
        <v>175633</v>
      </c>
      <c r="K10944" t="s">
        <v>210308</v>
      </c>
      <c r="L10944" t="s">
        <v>228704</v>
      </c>
      <c r="M10944" t="s">
        <v>8</v>
      </c>
      <c r="N10944" t="s">
        <v>228828</v>
      </c>
      <c r="O10944" t="s">
        <v>229113</v>
      </c>
      <c r="P10944" t="s">
        <v>230963</v>
      </c>
      <c r="Q10944" t="s">
        <v>121968</v>
      </c>
      <c r="R10944" t="s">
        <v>210308</v>
      </c>
      <c r="S10944" t="s">
        <v>233770</v>
      </c>
    </row>
    <row r="10945" spans="1:19" x14ac:dyDescent="0.35">
      <c r="A10945" s="1">
        <v>13759</v>
      </c>
      <c r="B10945" t="s">
        <v>6366</v>
      </c>
      <c r="C10945" t="s">
        <v>56194</v>
      </c>
      <c r="D10945" t="s">
        <v>5</v>
      </c>
      <c r="F10945" t="s">
        <v>121191</v>
      </c>
      <c r="G10945">
        <v>7.2350000000000002E-6</v>
      </c>
      <c r="H10945" t="s">
        <v>6366</v>
      </c>
      <c r="I10945" t="s">
        <v>130900</v>
      </c>
      <c r="K10945" t="s">
        <v>210308</v>
      </c>
      <c r="L10945" t="s">
        <v>228704</v>
      </c>
      <c r="R10945" t="s">
        <v>210308</v>
      </c>
      <c r="S10945" t="s">
        <v>233770</v>
      </c>
    </row>
    <row r="10946" spans="1:19" x14ac:dyDescent="0.35">
      <c r="A10946" s="1">
        <v>13760</v>
      </c>
      <c r="B10946" t="s">
        <v>6367</v>
      </c>
      <c r="C10946" t="s">
        <v>56195</v>
      </c>
      <c r="D10946" t="s">
        <v>5</v>
      </c>
      <c r="F10946" t="s">
        <v>119963</v>
      </c>
      <c r="G10946">
        <v>1.9999999999999999E-7</v>
      </c>
      <c r="H10946" t="s">
        <v>6367</v>
      </c>
      <c r="I10946" t="s">
        <v>130901</v>
      </c>
      <c r="J10946" s="2" t="s">
        <v>175634</v>
      </c>
      <c r="K10946" t="s">
        <v>210308</v>
      </c>
      <c r="L10946" t="s">
        <v>228704</v>
      </c>
      <c r="M10946" t="s">
        <v>8</v>
      </c>
      <c r="N10946" t="s">
        <v>228862</v>
      </c>
      <c r="O10946" t="s">
        <v>229494</v>
      </c>
      <c r="P10946" t="s">
        <v>229494</v>
      </c>
      <c r="Q10946" t="s">
        <v>121230</v>
      </c>
      <c r="R10946" t="s">
        <v>210308</v>
      </c>
      <c r="S10946" t="s">
        <v>233770</v>
      </c>
    </row>
    <row r="10947" spans="1:19" x14ac:dyDescent="0.35">
      <c r="A10947" s="1">
        <v>13761</v>
      </c>
      <c r="B10947" t="s">
        <v>6367</v>
      </c>
      <c r="C10947" t="s">
        <v>56196</v>
      </c>
      <c r="D10947" t="s">
        <v>5</v>
      </c>
      <c r="F10947" t="s">
        <v>120628</v>
      </c>
      <c r="G10947">
        <v>8.2499999999999994E-7</v>
      </c>
      <c r="H10947" t="s">
        <v>6367</v>
      </c>
      <c r="I10947" t="s">
        <v>130901</v>
      </c>
      <c r="J10947" s="2" t="s">
        <v>175634</v>
      </c>
      <c r="K10947" t="s">
        <v>210308</v>
      </c>
      <c r="L10947" t="s">
        <v>228704</v>
      </c>
      <c r="M10947" t="s">
        <v>8</v>
      </c>
      <c r="N10947" t="s">
        <v>228862</v>
      </c>
      <c r="O10947" t="s">
        <v>229494</v>
      </c>
      <c r="P10947" t="s">
        <v>229494</v>
      </c>
      <c r="Q10947" t="s">
        <v>121230</v>
      </c>
      <c r="R10947" t="s">
        <v>210308</v>
      </c>
      <c r="S10947" t="s">
        <v>233770</v>
      </c>
    </row>
    <row r="10948" spans="1:19" x14ac:dyDescent="0.35">
      <c r="A10948" s="1">
        <v>13762</v>
      </c>
      <c r="B10948" t="s">
        <v>6367</v>
      </c>
      <c r="C10948" t="s">
        <v>56197</v>
      </c>
      <c r="D10948" t="s">
        <v>5</v>
      </c>
      <c r="F10948" t="s">
        <v>120217</v>
      </c>
      <c r="G10948">
        <v>1.9999999999999999E-7</v>
      </c>
      <c r="H10948" t="s">
        <v>6367</v>
      </c>
      <c r="I10948" t="s">
        <v>130901</v>
      </c>
      <c r="J10948" s="2" t="s">
        <v>175634</v>
      </c>
      <c r="K10948" t="s">
        <v>210308</v>
      </c>
      <c r="L10948" t="s">
        <v>228704</v>
      </c>
      <c r="M10948" t="s">
        <v>8</v>
      </c>
      <c r="N10948" t="s">
        <v>228862</v>
      </c>
      <c r="O10948" t="s">
        <v>229494</v>
      </c>
      <c r="P10948" t="s">
        <v>229494</v>
      </c>
      <c r="Q10948" t="s">
        <v>121230</v>
      </c>
      <c r="R10948" t="s">
        <v>210308</v>
      </c>
      <c r="S10948" t="s">
        <v>233770</v>
      </c>
    </row>
    <row r="10949" spans="1:19" x14ac:dyDescent="0.35">
      <c r="A10949" s="1">
        <v>13763</v>
      </c>
      <c r="B10949" t="s">
        <v>6367</v>
      </c>
      <c r="C10949" t="s">
        <v>56198</v>
      </c>
      <c r="D10949" t="s">
        <v>5</v>
      </c>
      <c r="F10949" t="s">
        <v>121531</v>
      </c>
      <c r="G10949">
        <v>1.2499999999999999E-7</v>
      </c>
      <c r="H10949" t="s">
        <v>6367</v>
      </c>
      <c r="I10949" t="s">
        <v>130901</v>
      </c>
      <c r="J10949" s="2" t="s">
        <v>175634</v>
      </c>
      <c r="K10949" t="s">
        <v>210308</v>
      </c>
      <c r="L10949" t="s">
        <v>228704</v>
      </c>
      <c r="M10949" t="s">
        <v>8</v>
      </c>
      <c r="N10949" t="s">
        <v>228862</v>
      </c>
      <c r="O10949" t="s">
        <v>229494</v>
      </c>
      <c r="P10949" t="s">
        <v>229494</v>
      </c>
      <c r="Q10949" t="s">
        <v>121230</v>
      </c>
      <c r="R10949" t="s">
        <v>210308</v>
      </c>
      <c r="S10949" t="s">
        <v>233770</v>
      </c>
    </row>
    <row r="10950" spans="1:19" x14ac:dyDescent="0.35">
      <c r="A10950" s="1">
        <v>13764</v>
      </c>
      <c r="B10950" t="s">
        <v>6367</v>
      </c>
      <c r="C10950" t="s">
        <v>56199</v>
      </c>
      <c r="D10950" t="s">
        <v>5</v>
      </c>
      <c r="F10950" t="s">
        <v>121973</v>
      </c>
      <c r="G10950">
        <v>2.9999999999999999E-7</v>
      </c>
      <c r="H10950" t="s">
        <v>6367</v>
      </c>
      <c r="I10950" t="s">
        <v>130901</v>
      </c>
      <c r="J10950" s="2" t="s">
        <v>175634</v>
      </c>
      <c r="K10950" t="s">
        <v>210308</v>
      </c>
      <c r="L10950" t="s">
        <v>228704</v>
      </c>
      <c r="M10950" t="s">
        <v>8</v>
      </c>
      <c r="N10950" t="s">
        <v>228862</v>
      </c>
      <c r="O10950" t="s">
        <v>229494</v>
      </c>
      <c r="P10950" t="s">
        <v>229494</v>
      </c>
      <c r="Q10950" t="s">
        <v>121230</v>
      </c>
      <c r="R10950" t="s">
        <v>210308</v>
      </c>
      <c r="S10950" t="s">
        <v>233770</v>
      </c>
    </row>
    <row r="10951" spans="1:19" x14ac:dyDescent="0.35">
      <c r="A10951" s="1">
        <v>13765</v>
      </c>
      <c r="B10951" t="s">
        <v>6368</v>
      </c>
      <c r="C10951" t="s">
        <v>56200</v>
      </c>
      <c r="D10951" t="s">
        <v>5</v>
      </c>
      <c r="F10951" t="s">
        <v>121738</v>
      </c>
      <c r="G10951">
        <v>6.0000000000000002E-6</v>
      </c>
      <c r="H10951" t="s">
        <v>6368</v>
      </c>
      <c r="I10951" t="s">
        <v>130902</v>
      </c>
      <c r="J10951" s="2" t="s">
        <v>175635</v>
      </c>
      <c r="K10951" t="s">
        <v>210308</v>
      </c>
      <c r="L10951" t="s">
        <v>228707</v>
      </c>
      <c r="M10951" t="s">
        <v>8</v>
      </c>
      <c r="N10951" t="s">
        <v>228848</v>
      </c>
      <c r="O10951" t="s">
        <v>229133</v>
      </c>
      <c r="P10951" t="s">
        <v>230093</v>
      </c>
      <c r="Q10951" t="s">
        <v>120377</v>
      </c>
      <c r="R10951" t="s">
        <v>210308</v>
      </c>
      <c r="S10951" t="s">
        <v>233770</v>
      </c>
    </row>
    <row r="10952" spans="1:19" x14ac:dyDescent="0.35">
      <c r="A10952" s="1">
        <v>13766</v>
      </c>
      <c r="B10952" t="s">
        <v>6368</v>
      </c>
      <c r="C10952" t="s">
        <v>56201</v>
      </c>
      <c r="D10952" t="s">
        <v>5</v>
      </c>
      <c r="E10952" t="s">
        <v>119956</v>
      </c>
      <c r="F10952" t="s">
        <v>122874</v>
      </c>
      <c r="G10952">
        <v>6.0000000000000002E-6</v>
      </c>
      <c r="H10952" t="s">
        <v>6368</v>
      </c>
      <c r="I10952" t="s">
        <v>130902</v>
      </c>
      <c r="J10952" s="2" t="s">
        <v>175635</v>
      </c>
      <c r="K10952" t="s">
        <v>210308</v>
      </c>
      <c r="L10952" t="s">
        <v>228707</v>
      </c>
      <c r="M10952" t="s">
        <v>8</v>
      </c>
      <c r="N10952" t="s">
        <v>228848</v>
      </c>
      <c r="O10952" t="s">
        <v>229133</v>
      </c>
      <c r="P10952" t="s">
        <v>230093</v>
      </c>
      <c r="Q10952" t="s">
        <v>120377</v>
      </c>
      <c r="R10952" t="s">
        <v>210308</v>
      </c>
      <c r="S10952" t="s">
        <v>233770</v>
      </c>
    </row>
    <row r="10953" spans="1:19" x14ac:dyDescent="0.35">
      <c r="A10953" s="1">
        <v>13767</v>
      </c>
      <c r="B10953" t="s">
        <v>6368</v>
      </c>
      <c r="C10953" t="s">
        <v>56202</v>
      </c>
      <c r="D10953" t="s">
        <v>5</v>
      </c>
      <c r="E10953" t="s">
        <v>119958</v>
      </c>
      <c r="F10953" t="s">
        <v>122455</v>
      </c>
      <c r="G10953">
        <v>2.3799999999999999E-5</v>
      </c>
      <c r="H10953" t="s">
        <v>6368</v>
      </c>
      <c r="I10953" t="s">
        <v>130902</v>
      </c>
      <c r="J10953" s="2" t="s">
        <v>175635</v>
      </c>
      <c r="K10953" t="s">
        <v>210308</v>
      </c>
      <c r="L10953" t="s">
        <v>228707</v>
      </c>
      <c r="M10953" t="s">
        <v>8</v>
      </c>
      <c r="N10953" t="s">
        <v>228848</v>
      </c>
      <c r="O10953" t="s">
        <v>229133</v>
      </c>
      <c r="P10953" t="s">
        <v>230093</v>
      </c>
      <c r="Q10953" t="s">
        <v>120377</v>
      </c>
      <c r="R10953" t="s">
        <v>210308</v>
      </c>
      <c r="S10953" t="s">
        <v>233770</v>
      </c>
    </row>
    <row r="10954" spans="1:19" x14ac:dyDescent="0.35">
      <c r="A10954" s="1">
        <v>13768</v>
      </c>
      <c r="B10954" t="s">
        <v>6368</v>
      </c>
      <c r="C10954" t="s">
        <v>56203</v>
      </c>
      <c r="D10954" t="s">
        <v>5</v>
      </c>
      <c r="E10954" t="s">
        <v>119957</v>
      </c>
      <c r="F10954" t="s">
        <v>119982</v>
      </c>
      <c r="G10954">
        <v>8.4999999999999999E-6</v>
      </c>
      <c r="H10954" t="s">
        <v>6368</v>
      </c>
      <c r="I10954" t="s">
        <v>130902</v>
      </c>
      <c r="J10954" s="2" t="s">
        <v>175635</v>
      </c>
      <c r="K10954" t="s">
        <v>210308</v>
      </c>
      <c r="L10954" t="s">
        <v>228707</v>
      </c>
      <c r="M10954" t="s">
        <v>8</v>
      </c>
      <c r="N10954" t="s">
        <v>228848</v>
      </c>
      <c r="O10954" t="s">
        <v>229133</v>
      </c>
      <c r="P10954" t="s">
        <v>230093</v>
      </c>
      <c r="Q10954" t="s">
        <v>120377</v>
      </c>
      <c r="R10954" t="s">
        <v>210308</v>
      </c>
      <c r="S10954" t="s">
        <v>233770</v>
      </c>
    </row>
    <row r="10955" spans="1:19" x14ac:dyDescent="0.35">
      <c r="A10955" s="1">
        <v>13769</v>
      </c>
      <c r="B10955" t="s">
        <v>6368</v>
      </c>
      <c r="C10955" t="s">
        <v>56204</v>
      </c>
      <c r="D10955" t="s">
        <v>5</v>
      </c>
      <c r="E10955" t="s">
        <v>119958</v>
      </c>
      <c r="F10955" t="s">
        <v>122660</v>
      </c>
      <c r="G10955">
        <v>1.4E-5</v>
      </c>
      <c r="H10955" t="s">
        <v>6368</v>
      </c>
      <c r="I10955" t="s">
        <v>130902</v>
      </c>
      <c r="J10955" s="2" t="s">
        <v>175635</v>
      </c>
      <c r="K10955" t="s">
        <v>210308</v>
      </c>
      <c r="L10955" t="s">
        <v>228707</v>
      </c>
      <c r="M10955" t="s">
        <v>8</v>
      </c>
      <c r="N10955" t="s">
        <v>228848</v>
      </c>
      <c r="O10955" t="s">
        <v>229133</v>
      </c>
      <c r="P10955" t="s">
        <v>230093</v>
      </c>
      <c r="Q10955" t="s">
        <v>120377</v>
      </c>
      <c r="R10955" t="s">
        <v>210308</v>
      </c>
      <c r="S10955" t="s">
        <v>233770</v>
      </c>
    </row>
    <row r="10956" spans="1:19" x14ac:dyDescent="0.35">
      <c r="A10956" s="1">
        <v>13770</v>
      </c>
      <c r="B10956" t="s">
        <v>6368</v>
      </c>
      <c r="C10956" t="s">
        <v>56205</v>
      </c>
      <c r="D10956" t="s">
        <v>5</v>
      </c>
      <c r="E10956" t="s">
        <v>119956</v>
      </c>
      <c r="F10956" t="s">
        <v>121621</v>
      </c>
      <c r="G10956">
        <v>1.5E-5</v>
      </c>
      <c r="H10956" t="s">
        <v>6368</v>
      </c>
      <c r="I10956" t="s">
        <v>130902</v>
      </c>
      <c r="J10956" s="2" t="s">
        <v>175635</v>
      </c>
      <c r="K10956" t="s">
        <v>210308</v>
      </c>
      <c r="L10956" t="s">
        <v>228707</v>
      </c>
      <c r="M10956" t="s">
        <v>8</v>
      </c>
      <c r="N10956" t="s">
        <v>228848</v>
      </c>
      <c r="O10956" t="s">
        <v>229133</v>
      </c>
      <c r="P10956" t="s">
        <v>230093</v>
      </c>
      <c r="Q10956" t="s">
        <v>120377</v>
      </c>
      <c r="R10956" t="s">
        <v>210308</v>
      </c>
      <c r="S10956" t="s">
        <v>233770</v>
      </c>
    </row>
    <row r="10957" spans="1:19" x14ac:dyDescent="0.35">
      <c r="A10957" s="1">
        <v>13771</v>
      </c>
      <c r="B10957" t="s">
        <v>6369</v>
      </c>
      <c r="C10957" t="s">
        <v>56206</v>
      </c>
      <c r="D10957" t="s">
        <v>5</v>
      </c>
      <c r="F10957" t="s">
        <v>120347</v>
      </c>
      <c r="G10957">
        <v>7.5650000000000004E-6</v>
      </c>
      <c r="H10957" t="s">
        <v>6369</v>
      </c>
      <c r="I10957" t="s">
        <v>130903</v>
      </c>
      <c r="J10957" s="2" t="s">
        <v>175636</v>
      </c>
      <c r="K10957" t="s">
        <v>210308</v>
      </c>
      <c r="L10957" t="s">
        <v>228706</v>
      </c>
      <c r="M10957" t="s">
        <v>8</v>
      </c>
      <c r="N10957" t="s">
        <v>228828</v>
      </c>
      <c r="O10957" t="s">
        <v>229113</v>
      </c>
      <c r="P10957" t="s">
        <v>230081</v>
      </c>
      <c r="Q10957" t="s">
        <v>120216</v>
      </c>
      <c r="R10957" t="s">
        <v>210308</v>
      </c>
      <c r="S10957" t="s">
        <v>233770</v>
      </c>
    </row>
    <row r="10958" spans="1:19" x14ac:dyDescent="0.35">
      <c r="A10958" s="1">
        <v>13772</v>
      </c>
      <c r="B10958" t="s">
        <v>6369</v>
      </c>
      <c r="C10958" t="s">
        <v>56207</v>
      </c>
      <c r="D10958" t="s">
        <v>5</v>
      </c>
      <c r="F10958" t="s">
        <v>121399</v>
      </c>
      <c r="G10958">
        <v>7.5904759999999998E-6</v>
      </c>
      <c r="H10958" t="s">
        <v>6369</v>
      </c>
      <c r="I10958" t="s">
        <v>130903</v>
      </c>
      <c r="J10958" s="2" t="s">
        <v>175636</v>
      </c>
      <c r="K10958" t="s">
        <v>210308</v>
      </c>
      <c r="L10958" t="s">
        <v>228706</v>
      </c>
      <c r="M10958" t="s">
        <v>8</v>
      </c>
      <c r="N10958" t="s">
        <v>228828</v>
      </c>
      <c r="O10958" t="s">
        <v>229113</v>
      </c>
      <c r="P10958" t="s">
        <v>230081</v>
      </c>
      <c r="Q10958" t="s">
        <v>120216</v>
      </c>
      <c r="R10958" t="s">
        <v>210308</v>
      </c>
      <c r="S10958" t="s">
        <v>233770</v>
      </c>
    </row>
    <row r="10959" spans="1:19" x14ac:dyDescent="0.35">
      <c r="A10959" s="1">
        <v>13774</v>
      </c>
      <c r="B10959" t="s">
        <v>6369</v>
      </c>
      <c r="C10959" t="s">
        <v>56208</v>
      </c>
      <c r="D10959" t="s">
        <v>5</v>
      </c>
      <c r="F10959" t="s">
        <v>122875</v>
      </c>
      <c r="G10959">
        <v>1.6649997E-5</v>
      </c>
      <c r="H10959" t="s">
        <v>6369</v>
      </c>
      <c r="I10959" t="s">
        <v>130903</v>
      </c>
      <c r="J10959" s="2" t="s">
        <v>175636</v>
      </c>
      <c r="K10959" t="s">
        <v>210308</v>
      </c>
      <c r="L10959" t="s">
        <v>228706</v>
      </c>
      <c r="M10959" t="s">
        <v>8</v>
      </c>
      <c r="N10959" t="s">
        <v>228828</v>
      </c>
      <c r="O10959" t="s">
        <v>229113</v>
      </c>
      <c r="P10959" t="s">
        <v>230081</v>
      </c>
      <c r="Q10959" t="s">
        <v>120216</v>
      </c>
      <c r="R10959" t="s">
        <v>210308</v>
      </c>
      <c r="S10959" t="s">
        <v>233770</v>
      </c>
    </row>
    <row r="10960" spans="1:19" x14ac:dyDescent="0.35">
      <c r="A10960" s="1">
        <v>13775</v>
      </c>
      <c r="B10960" t="s">
        <v>6370</v>
      </c>
      <c r="C10960" t="s">
        <v>56209</v>
      </c>
      <c r="D10960" t="s">
        <v>5</v>
      </c>
      <c r="F10960" t="s">
        <v>120689</v>
      </c>
      <c r="G10960">
        <v>5.9999999999999997E-7</v>
      </c>
      <c r="H10960" t="s">
        <v>6370</v>
      </c>
      <c r="I10960" t="s">
        <v>130904</v>
      </c>
      <c r="J10960" s="2" t="s">
        <v>175637</v>
      </c>
      <c r="K10960" t="s">
        <v>210338</v>
      </c>
      <c r="L10960" t="s">
        <v>228704</v>
      </c>
      <c r="M10960" t="s">
        <v>8</v>
      </c>
      <c r="N10960" t="s">
        <v>228841</v>
      </c>
      <c r="O10960" t="s">
        <v>229123</v>
      </c>
      <c r="P10960" t="s">
        <v>229123</v>
      </c>
      <c r="Q10960" t="s">
        <v>120059</v>
      </c>
      <c r="R10960" t="s">
        <v>210308</v>
      </c>
      <c r="S10960" t="s">
        <v>233770</v>
      </c>
    </row>
    <row r="10961" spans="1:19" x14ac:dyDescent="0.35">
      <c r="A10961" s="1">
        <v>13776</v>
      </c>
      <c r="B10961" t="s">
        <v>6371</v>
      </c>
      <c r="C10961" t="s">
        <v>56210</v>
      </c>
      <c r="D10961" t="s">
        <v>5</v>
      </c>
      <c r="F10961" t="s">
        <v>120270</v>
      </c>
      <c r="G10961">
        <v>2.7999999999999999E-6</v>
      </c>
      <c r="H10961" t="s">
        <v>6371</v>
      </c>
      <c r="I10961" t="s">
        <v>130905</v>
      </c>
      <c r="J10961" s="2" t="s">
        <v>175638</v>
      </c>
      <c r="K10961" t="s">
        <v>210308</v>
      </c>
      <c r="L10961" t="s">
        <v>228704</v>
      </c>
      <c r="M10961" t="s">
        <v>8</v>
      </c>
      <c r="N10961" t="s">
        <v>228828</v>
      </c>
      <c r="O10961" t="s">
        <v>229113</v>
      </c>
      <c r="P10961" t="s">
        <v>230661</v>
      </c>
      <c r="Q10961" t="s">
        <v>120682</v>
      </c>
      <c r="R10961" t="s">
        <v>210308</v>
      </c>
      <c r="S10961" t="s">
        <v>233770</v>
      </c>
    </row>
    <row r="10962" spans="1:19" x14ac:dyDescent="0.35">
      <c r="A10962" s="1">
        <v>13777</v>
      </c>
      <c r="B10962" t="s">
        <v>6371</v>
      </c>
      <c r="C10962" t="s">
        <v>56211</v>
      </c>
      <c r="D10962" t="s">
        <v>5</v>
      </c>
      <c r="F10962" t="s">
        <v>122013</v>
      </c>
      <c r="G10962">
        <v>3.4999999999999999E-6</v>
      </c>
      <c r="H10962" t="s">
        <v>6371</v>
      </c>
      <c r="I10962" t="s">
        <v>130905</v>
      </c>
      <c r="J10962" s="2" t="s">
        <v>175638</v>
      </c>
      <c r="K10962" t="s">
        <v>210308</v>
      </c>
      <c r="L10962" t="s">
        <v>228704</v>
      </c>
      <c r="M10962" t="s">
        <v>8</v>
      </c>
      <c r="N10962" t="s">
        <v>228828</v>
      </c>
      <c r="O10962" t="s">
        <v>229113</v>
      </c>
      <c r="P10962" t="s">
        <v>230661</v>
      </c>
      <c r="Q10962" t="s">
        <v>120682</v>
      </c>
      <c r="R10962" t="s">
        <v>210308</v>
      </c>
      <c r="S10962" t="s">
        <v>233770</v>
      </c>
    </row>
    <row r="10963" spans="1:19" x14ac:dyDescent="0.35">
      <c r="A10963" s="1">
        <v>13778</v>
      </c>
      <c r="B10963" t="s">
        <v>6372</v>
      </c>
      <c r="C10963" t="s">
        <v>56212</v>
      </c>
      <c r="D10963" t="s">
        <v>5</v>
      </c>
      <c r="F10963" t="s">
        <v>120801</v>
      </c>
      <c r="G10963">
        <v>1.2585070000000001E-6</v>
      </c>
      <c r="H10963" t="s">
        <v>6372</v>
      </c>
      <c r="I10963" t="s">
        <v>130906</v>
      </c>
      <c r="J10963" s="2" t="s">
        <v>175639</v>
      </c>
      <c r="K10963" t="s">
        <v>210308</v>
      </c>
      <c r="L10963" t="s">
        <v>228704</v>
      </c>
      <c r="M10963" t="s">
        <v>8</v>
      </c>
      <c r="N10963" t="s">
        <v>228828</v>
      </c>
      <c r="O10963" t="s">
        <v>229378</v>
      </c>
      <c r="P10963" t="s">
        <v>230964</v>
      </c>
      <c r="Q10963" t="s">
        <v>120308</v>
      </c>
      <c r="R10963" t="s">
        <v>210308</v>
      </c>
      <c r="S10963" t="s">
        <v>233770</v>
      </c>
    </row>
    <row r="10964" spans="1:19" x14ac:dyDescent="0.35">
      <c r="A10964" s="1">
        <v>13779</v>
      </c>
      <c r="B10964" t="s">
        <v>6373</v>
      </c>
      <c r="C10964" t="s">
        <v>56213</v>
      </c>
      <c r="D10964" t="s">
        <v>5</v>
      </c>
      <c r="F10964" t="s">
        <v>120372</v>
      </c>
      <c r="G10964">
        <v>3.7691499999999998E-7</v>
      </c>
      <c r="H10964" t="s">
        <v>6373</v>
      </c>
      <c r="I10964" t="s">
        <v>130907</v>
      </c>
      <c r="J10964" s="2" t="s">
        <v>175640</v>
      </c>
      <c r="K10964" t="s">
        <v>210308</v>
      </c>
      <c r="L10964" t="s">
        <v>228707</v>
      </c>
      <c r="M10964" t="s">
        <v>8</v>
      </c>
      <c r="N10964" t="s">
        <v>228832</v>
      </c>
      <c r="O10964" t="s">
        <v>229111</v>
      </c>
      <c r="P10964" t="s">
        <v>230079</v>
      </c>
      <c r="R10964" t="s">
        <v>210308</v>
      </c>
      <c r="S10964" t="s">
        <v>233770</v>
      </c>
    </row>
    <row r="10965" spans="1:19" x14ac:dyDescent="0.35">
      <c r="A10965" s="1">
        <v>13780</v>
      </c>
      <c r="B10965" t="s">
        <v>6373</v>
      </c>
      <c r="C10965" t="s">
        <v>56214</v>
      </c>
      <c r="D10965" t="s">
        <v>5</v>
      </c>
      <c r="F10965" t="s">
        <v>120375</v>
      </c>
      <c r="G10965">
        <v>4.9999999999999998E-8</v>
      </c>
      <c r="H10965" t="s">
        <v>6373</v>
      </c>
      <c r="I10965" t="s">
        <v>130907</v>
      </c>
      <c r="J10965" s="2" t="s">
        <v>175640</v>
      </c>
      <c r="K10965" t="s">
        <v>210308</v>
      </c>
      <c r="L10965" t="s">
        <v>228707</v>
      </c>
      <c r="M10965" t="s">
        <v>8</v>
      </c>
      <c r="N10965" t="s">
        <v>228832</v>
      </c>
      <c r="O10965" t="s">
        <v>229111</v>
      </c>
      <c r="P10965" t="s">
        <v>230079</v>
      </c>
      <c r="R10965" t="s">
        <v>210308</v>
      </c>
      <c r="S10965" t="s">
        <v>233770</v>
      </c>
    </row>
    <row r="10966" spans="1:19" x14ac:dyDescent="0.35">
      <c r="A10966" s="1">
        <v>13781</v>
      </c>
      <c r="B10966" t="s">
        <v>6373</v>
      </c>
      <c r="C10966" t="s">
        <v>56215</v>
      </c>
      <c r="D10966" t="s">
        <v>5</v>
      </c>
      <c r="F10966" t="s">
        <v>120039</v>
      </c>
      <c r="G10966">
        <v>5.6958100000000002E-7</v>
      </c>
      <c r="H10966" t="s">
        <v>6373</v>
      </c>
      <c r="I10966" t="s">
        <v>130907</v>
      </c>
      <c r="J10966" s="2" t="s">
        <v>175640</v>
      </c>
      <c r="K10966" t="s">
        <v>210308</v>
      </c>
      <c r="L10966" t="s">
        <v>228707</v>
      </c>
      <c r="M10966" t="s">
        <v>8</v>
      </c>
      <c r="N10966" t="s">
        <v>228832</v>
      </c>
      <c r="O10966" t="s">
        <v>229111</v>
      </c>
      <c r="P10966" t="s">
        <v>230079</v>
      </c>
      <c r="R10966" t="s">
        <v>210308</v>
      </c>
      <c r="S10966" t="s">
        <v>233770</v>
      </c>
    </row>
    <row r="10967" spans="1:19" x14ac:dyDescent="0.35">
      <c r="A10967" s="1">
        <v>13782</v>
      </c>
      <c r="B10967" t="s">
        <v>6374</v>
      </c>
      <c r="C10967" t="s">
        <v>56216</v>
      </c>
      <c r="D10967" t="s">
        <v>5</v>
      </c>
      <c r="E10967" t="s">
        <v>119954</v>
      </c>
      <c r="F10967" t="s">
        <v>120593</v>
      </c>
      <c r="G10967">
        <v>2.05E-5</v>
      </c>
      <c r="H10967" t="s">
        <v>6374</v>
      </c>
      <c r="I10967" t="s">
        <v>130908</v>
      </c>
      <c r="J10967" s="2" t="s">
        <v>175641</v>
      </c>
      <c r="K10967" t="s">
        <v>210308</v>
      </c>
      <c r="L10967" t="s">
        <v>228706</v>
      </c>
      <c r="M10967" t="s">
        <v>228710</v>
      </c>
      <c r="N10967" t="s">
        <v>228833</v>
      </c>
      <c r="O10967" t="s">
        <v>229112</v>
      </c>
      <c r="P10967" t="s">
        <v>229112</v>
      </c>
      <c r="Q10967" t="s">
        <v>120308</v>
      </c>
      <c r="R10967" t="s">
        <v>210308</v>
      </c>
      <c r="S10967" t="s">
        <v>233770</v>
      </c>
    </row>
    <row r="10968" spans="1:19" x14ac:dyDescent="0.35">
      <c r="A10968" s="1">
        <v>13784</v>
      </c>
      <c r="B10968" t="s">
        <v>6375</v>
      </c>
      <c r="C10968" t="s">
        <v>56217</v>
      </c>
      <c r="D10968" t="s">
        <v>5</v>
      </c>
      <c r="F10968" t="s">
        <v>122598</v>
      </c>
      <c r="G10968">
        <v>4.9999999999999998E-8</v>
      </c>
      <c r="H10968" t="s">
        <v>6375</v>
      </c>
      <c r="I10968" t="s">
        <v>130909</v>
      </c>
      <c r="J10968" s="2" t="s">
        <v>175642</v>
      </c>
      <c r="K10968" t="s">
        <v>210308</v>
      </c>
      <c r="L10968" t="s">
        <v>228704</v>
      </c>
      <c r="M10968" t="s">
        <v>8</v>
      </c>
      <c r="N10968" t="s">
        <v>228828</v>
      </c>
      <c r="O10968" t="s">
        <v>229150</v>
      </c>
      <c r="P10968" t="s">
        <v>230352</v>
      </c>
      <c r="Q10968" t="s">
        <v>120008</v>
      </c>
      <c r="R10968" t="s">
        <v>210308</v>
      </c>
      <c r="S10968" t="s">
        <v>233770</v>
      </c>
    </row>
    <row r="10969" spans="1:19" x14ac:dyDescent="0.35">
      <c r="A10969" s="1">
        <v>13785</v>
      </c>
      <c r="B10969" t="s">
        <v>6376</v>
      </c>
      <c r="C10969" t="s">
        <v>56218</v>
      </c>
      <c r="D10969" t="s">
        <v>5</v>
      </c>
      <c r="F10969" t="s">
        <v>122632</v>
      </c>
      <c r="G10969">
        <v>1.836044E-6</v>
      </c>
      <c r="H10969" t="s">
        <v>6376</v>
      </c>
      <c r="I10969" t="s">
        <v>130910</v>
      </c>
      <c r="J10969" s="2" t="s">
        <v>175643</v>
      </c>
      <c r="K10969" t="s">
        <v>210308</v>
      </c>
      <c r="L10969" t="s">
        <v>228704</v>
      </c>
      <c r="M10969" t="s">
        <v>8</v>
      </c>
      <c r="N10969" t="s">
        <v>228828</v>
      </c>
      <c r="O10969" t="s">
        <v>229113</v>
      </c>
      <c r="P10969" t="s">
        <v>230103</v>
      </c>
      <c r="R10969" t="s">
        <v>210308</v>
      </c>
      <c r="S10969" t="s">
        <v>233770</v>
      </c>
    </row>
    <row r="10970" spans="1:19" x14ac:dyDescent="0.35">
      <c r="A10970" s="1">
        <v>13786</v>
      </c>
      <c r="B10970" t="s">
        <v>6377</v>
      </c>
      <c r="C10970" t="s">
        <v>56219</v>
      </c>
      <c r="D10970" t="s">
        <v>5</v>
      </c>
      <c r="E10970" t="s">
        <v>119954</v>
      </c>
      <c r="F10970" t="s">
        <v>120849</v>
      </c>
      <c r="G10970">
        <v>2.7999999999999999E-6</v>
      </c>
      <c r="H10970" t="s">
        <v>6377</v>
      </c>
      <c r="I10970" t="s">
        <v>130911</v>
      </c>
      <c r="J10970" s="2" t="s">
        <v>175644</v>
      </c>
      <c r="K10970" t="s">
        <v>210308</v>
      </c>
      <c r="L10970" t="s">
        <v>228704</v>
      </c>
      <c r="M10970" t="s">
        <v>8</v>
      </c>
      <c r="N10970" t="s">
        <v>228832</v>
      </c>
      <c r="O10970" t="s">
        <v>229111</v>
      </c>
      <c r="P10970" t="s">
        <v>230079</v>
      </c>
      <c r="Q10970" t="s">
        <v>120377</v>
      </c>
      <c r="R10970" t="s">
        <v>210308</v>
      </c>
      <c r="S10970" t="s">
        <v>233770</v>
      </c>
    </row>
    <row r="10971" spans="1:19" x14ac:dyDescent="0.35">
      <c r="A10971" s="1">
        <v>13788</v>
      </c>
      <c r="B10971" t="s">
        <v>6377</v>
      </c>
      <c r="C10971" t="s">
        <v>56220</v>
      </c>
      <c r="D10971" t="s">
        <v>5</v>
      </c>
      <c r="E10971" t="s">
        <v>119955</v>
      </c>
      <c r="F10971" t="s">
        <v>122235</v>
      </c>
      <c r="G10971">
        <v>1.9999999999999999E-6</v>
      </c>
      <c r="H10971" t="s">
        <v>6377</v>
      </c>
      <c r="I10971" t="s">
        <v>130911</v>
      </c>
      <c r="J10971" s="2" t="s">
        <v>175644</v>
      </c>
      <c r="K10971" t="s">
        <v>210308</v>
      </c>
      <c r="L10971" t="s">
        <v>228704</v>
      </c>
      <c r="M10971" t="s">
        <v>8</v>
      </c>
      <c r="N10971" t="s">
        <v>228832</v>
      </c>
      <c r="O10971" t="s">
        <v>229111</v>
      </c>
      <c r="P10971" t="s">
        <v>230079</v>
      </c>
      <c r="Q10971" t="s">
        <v>120377</v>
      </c>
      <c r="R10971" t="s">
        <v>210308</v>
      </c>
      <c r="S10971" t="s">
        <v>233770</v>
      </c>
    </row>
    <row r="10972" spans="1:19" x14ac:dyDescent="0.35">
      <c r="A10972" s="1">
        <v>13789</v>
      </c>
      <c r="B10972" t="s">
        <v>6378</v>
      </c>
      <c r="C10972" t="s">
        <v>56221</v>
      </c>
      <c r="D10972" t="s">
        <v>5</v>
      </c>
      <c r="E10972" t="s">
        <v>119957</v>
      </c>
      <c r="F10972" t="s">
        <v>122876</v>
      </c>
      <c r="G10972">
        <v>6.3E-5</v>
      </c>
      <c r="H10972" t="s">
        <v>6378</v>
      </c>
      <c r="I10972" t="s">
        <v>130912</v>
      </c>
      <c r="J10972" s="2" t="s">
        <v>175645</v>
      </c>
      <c r="K10972" t="s">
        <v>210319</v>
      </c>
      <c r="L10972" t="s">
        <v>228707</v>
      </c>
      <c r="M10972" t="s">
        <v>8</v>
      </c>
      <c r="N10972" t="s">
        <v>228830</v>
      </c>
      <c r="O10972" t="s">
        <v>229110</v>
      </c>
      <c r="P10972" t="s">
        <v>229110</v>
      </c>
      <c r="R10972" t="s">
        <v>210308</v>
      </c>
      <c r="S10972" t="s">
        <v>233770</v>
      </c>
    </row>
    <row r="10973" spans="1:19" x14ac:dyDescent="0.35">
      <c r="A10973" s="1">
        <v>13791</v>
      </c>
      <c r="B10973" t="s">
        <v>6378</v>
      </c>
      <c r="C10973" t="s">
        <v>56222</v>
      </c>
      <c r="D10973" t="s">
        <v>3</v>
      </c>
      <c r="F10973" t="s">
        <v>122877</v>
      </c>
      <c r="G10973">
        <v>9.0000000000000002E-6</v>
      </c>
      <c r="H10973" t="s">
        <v>6378</v>
      </c>
      <c r="I10973" t="s">
        <v>130912</v>
      </c>
      <c r="J10973" s="2" t="s">
        <v>175645</v>
      </c>
      <c r="K10973" t="s">
        <v>210319</v>
      </c>
      <c r="L10973" t="s">
        <v>228707</v>
      </c>
      <c r="M10973" t="s">
        <v>8</v>
      </c>
      <c r="N10973" t="s">
        <v>228830</v>
      </c>
      <c r="O10973" t="s">
        <v>229110</v>
      </c>
      <c r="P10973" t="s">
        <v>229110</v>
      </c>
      <c r="R10973" t="s">
        <v>210308</v>
      </c>
      <c r="S10973" t="s">
        <v>233770</v>
      </c>
    </row>
    <row r="10974" spans="1:19" x14ac:dyDescent="0.35">
      <c r="A10974" s="1">
        <v>13793</v>
      </c>
      <c r="B10974" t="s">
        <v>6379</v>
      </c>
      <c r="C10974" t="s">
        <v>56223</v>
      </c>
      <c r="D10974" t="s">
        <v>4</v>
      </c>
      <c r="F10974" t="s">
        <v>120551</v>
      </c>
      <c r="G10974">
        <v>2.8958900000000001E-7</v>
      </c>
      <c r="H10974" t="s">
        <v>6379</v>
      </c>
      <c r="I10974" t="s">
        <v>130913</v>
      </c>
      <c r="J10974" s="2" t="s">
        <v>175646</v>
      </c>
      <c r="K10974" t="s">
        <v>210308</v>
      </c>
      <c r="L10974" t="s">
        <v>228704</v>
      </c>
      <c r="R10974" t="s">
        <v>210308</v>
      </c>
      <c r="S10974" t="s">
        <v>233770</v>
      </c>
    </row>
    <row r="10975" spans="1:19" x14ac:dyDescent="0.35">
      <c r="A10975" s="1">
        <v>13795</v>
      </c>
      <c r="B10975" t="s">
        <v>6380</v>
      </c>
      <c r="C10975" t="s">
        <v>56224</v>
      </c>
      <c r="D10975" t="s">
        <v>5</v>
      </c>
      <c r="F10975" t="s">
        <v>121092</v>
      </c>
      <c r="G10975">
        <v>3.0798749999999999E-6</v>
      </c>
      <c r="H10975" t="s">
        <v>6380</v>
      </c>
      <c r="I10975" t="s">
        <v>130914</v>
      </c>
      <c r="J10975" s="2" t="s">
        <v>175647</v>
      </c>
      <c r="K10975" t="s">
        <v>210308</v>
      </c>
      <c r="L10975" t="s">
        <v>228707</v>
      </c>
      <c r="M10975" t="s">
        <v>8</v>
      </c>
      <c r="N10975" t="s">
        <v>228864</v>
      </c>
      <c r="O10975" t="s">
        <v>229158</v>
      </c>
      <c r="P10975" t="s">
        <v>230143</v>
      </c>
      <c r="R10975" t="s">
        <v>210308</v>
      </c>
      <c r="S10975" t="s">
        <v>233770</v>
      </c>
    </row>
    <row r="10976" spans="1:19" x14ac:dyDescent="0.35">
      <c r="A10976" s="1">
        <v>13796</v>
      </c>
      <c r="B10976" t="s">
        <v>6380</v>
      </c>
      <c r="C10976" t="s">
        <v>56225</v>
      </c>
      <c r="D10976" t="s">
        <v>5</v>
      </c>
      <c r="F10976" t="s">
        <v>121669</v>
      </c>
      <c r="G10976">
        <v>1.9856500000000002E-6</v>
      </c>
      <c r="H10976" t="s">
        <v>6380</v>
      </c>
      <c r="I10976" t="s">
        <v>130914</v>
      </c>
      <c r="J10976" s="2" t="s">
        <v>175647</v>
      </c>
      <c r="K10976" t="s">
        <v>210308</v>
      </c>
      <c r="L10976" t="s">
        <v>228707</v>
      </c>
      <c r="M10976" t="s">
        <v>8</v>
      </c>
      <c r="N10976" t="s">
        <v>228864</v>
      </c>
      <c r="O10976" t="s">
        <v>229158</v>
      </c>
      <c r="P10976" t="s">
        <v>230143</v>
      </c>
      <c r="R10976" t="s">
        <v>210308</v>
      </c>
      <c r="S10976" t="s">
        <v>233770</v>
      </c>
    </row>
    <row r="10977" spans="1:19" x14ac:dyDescent="0.35">
      <c r="A10977" s="1">
        <v>13797</v>
      </c>
      <c r="B10977" t="s">
        <v>6380</v>
      </c>
      <c r="C10977" t="s">
        <v>56226</v>
      </c>
      <c r="D10977" t="s">
        <v>5</v>
      </c>
      <c r="F10977" t="s">
        <v>120888</v>
      </c>
      <c r="G10977">
        <v>1.5400000000000001E-6</v>
      </c>
      <c r="H10977" t="s">
        <v>6380</v>
      </c>
      <c r="I10977" t="s">
        <v>130914</v>
      </c>
      <c r="J10977" s="2" t="s">
        <v>175647</v>
      </c>
      <c r="K10977" t="s">
        <v>210308</v>
      </c>
      <c r="L10977" t="s">
        <v>228707</v>
      </c>
      <c r="M10977" t="s">
        <v>8</v>
      </c>
      <c r="N10977" t="s">
        <v>228864</v>
      </c>
      <c r="O10977" t="s">
        <v>229158</v>
      </c>
      <c r="P10977" t="s">
        <v>230143</v>
      </c>
      <c r="R10977" t="s">
        <v>210308</v>
      </c>
      <c r="S10977" t="s">
        <v>233770</v>
      </c>
    </row>
    <row r="10978" spans="1:19" x14ac:dyDescent="0.35">
      <c r="A10978" s="1">
        <v>13798</v>
      </c>
      <c r="B10978" t="s">
        <v>6380</v>
      </c>
      <c r="C10978" t="s">
        <v>56227</v>
      </c>
      <c r="D10978" t="s">
        <v>5</v>
      </c>
      <c r="F10978" t="s">
        <v>121010</v>
      </c>
      <c r="G10978">
        <v>2.7999999999999999E-6</v>
      </c>
      <c r="H10978" t="s">
        <v>6380</v>
      </c>
      <c r="I10978" t="s">
        <v>130914</v>
      </c>
      <c r="J10978" s="2" t="s">
        <v>175647</v>
      </c>
      <c r="K10978" t="s">
        <v>210308</v>
      </c>
      <c r="L10978" t="s">
        <v>228707</v>
      </c>
      <c r="M10978" t="s">
        <v>8</v>
      </c>
      <c r="N10978" t="s">
        <v>228864</v>
      </c>
      <c r="O10978" t="s">
        <v>229158</v>
      </c>
      <c r="P10978" t="s">
        <v>230143</v>
      </c>
      <c r="R10978" t="s">
        <v>210308</v>
      </c>
      <c r="S10978" t="s">
        <v>233770</v>
      </c>
    </row>
    <row r="10979" spans="1:19" x14ac:dyDescent="0.35">
      <c r="A10979" s="1">
        <v>13799</v>
      </c>
      <c r="B10979" t="s">
        <v>6381</v>
      </c>
      <c r="C10979" t="s">
        <v>56228</v>
      </c>
      <c r="D10979" t="s">
        <v>5</v>
      </c>
      <c r="E10979" t="s">
        <v>119955</v>
      </c>
      <c r="F10979" t="s">
        <v>120245</v>
      </c>
      <c r="G10979">
        <v>9.800000000000001E-6</v>
      </c>
      <c r="H10979" t="s">
        <v>6381</v>
      </c>
      <c r="I10979" t="s">
        <v>130915</v>
      </c>
      <c r="J10979" s="2" t="s">
        <v>175648</v>
      </c>
      <c r="K10979" t="s">
        <v>210308</v>
      </c>
      <c r="L10979" t="s">
        <v>228704</v>
      </c>
      <c r="M10979" t="s">
        <v>11</v>
      </c>
      <c r="N10979" t="s">
        <v>228858</v>
      </c>
      <c r="O10979" t="s">
        <v>229219</v>
      </c>
      <c r="P10979" t="s">
        <v>229219</v>
      </c>
      <c r="Q10979" t="s">
        <v>120008</v>
      </c>
      <c r="R10979" t="s">
        <v>210308</v>
      </c>
      <c r="S10979" t="s">
        <v>233770</v>
      </c>
    </row>
    <row r="10980" spans="1:19" x14ac:dyDescent="0.35">
      <c r="A10980" s="1">
        <v>13800</v>
      </c>
      <c r="B10980" t="s">
        <v>6382</v>
      </c>
      <c r="C10980" t="s">
        <v>56229</v>
      </c>
      <c r="D10980" t="s">
        <v>4</v>
      </c>
      <c r="F10980" t="s">
        <v>120286</v>
      </c>
      <c r="G10980">
        <v>1.9999999999999999E-7</v>
      </c>
      <c r="H10980" t="s">
        <v>6382</v>
      </c>
      <c r="I10980" t="s">
        <v>130916</v>
      </c>
      <c r="J10980" s="2" t="s">
        <v>175649</v>
      </c>
      <c r="K10980" t="s">
        <v>210308</v>
      </c>
      <c r="L10980" t="s">
        <v>228704</v>
      </c>
      <c r="M10980" t="s">
        <v>8</v>
      </c>
      <c r="N10980" t="s">
        <v>228842</v>
      </c>
      <c r="O10980" t="s">
        <v>229125</v>
      </c>
      <c r="P10980" t="s">
        <v>230809</v>
      </c>
      <c r="Q10980" t="s">
        <v>233155</v>
      </c>
      <c r="R10980" t="s">
        <v>210308</v>
      </c>
      <c r="S10980" t="s">
        <v>233770</v>
      </c>
    </row>
    <row r="10981" spans="1:19" x14ac:dyDescent="0.35">
      <c r="A10981" s="1">
        <v>13801</v>
      </c>
      <c r="B10981" t="s">
        <v>6382</v>
      </c>
      <c r="C10981" t="s">
        <v>56230</v>
      </c>
      <c r="D10981" t="s">
        <v>5</v>
      </c>
      <c r="F10981" t="s">
        <v>122764</v>
      </c>
      <c r="G10981">
        <v>4.9999999999999998E-7</v>
      </c>
      <c r="H10981" t="s">
        <v>6382</v>
      </c>
      <c r="I10981" t="s">
        <v>130916</v>
      </c>
      <c r="J10981" s="2" t="s">
        <v>175649</v>
      </c>
      <c r="K10981" t="s">
        <v>210308</v>
      </c>
      <c r="L10981" t="s">
        <v>228704</v>
      </c>
      <c r="M10981" t="s">
        <v>8</v>
      </c>
      <c r="N10981" t="s">
        <v>228842</v>
      </c>
      <c r="O10981" t="s">
        <v>229125</v>
      </c>
      <c r="P10981" t="s">
        <v>230809</v>
      </c>
      <c r="Q10981" t="s">
        <v>233155</v>
      </c>
      <c r="R10981" t="s">
        <v>210308</v>
      </c>
      <c r="S10981" t="s">
        <v>233770</v>
      </c>
    </row>
    <row r="10982" spans="1:19" x14ac:dyDescent="0.35">
      <c r="A10982" s="1">
        <v>13802</v>
      </c>
      <c r="B10982" t="s">
        <v>6383</v>
      </c>
      <c r="C10982" t="s">
        <v>56231</v>
      </c>
      <c r="D10982" t="s">
        <v>5</v>
      </c>
      <c r="F10982" t="s">
        <v>120049</v>
      </c>
      <c r="G10982">
        <v>6.6037100000000007E-6</v>
      </c>
      <c r="H10982" t="s">
        <v>6383</v>
      </c>
      <c r="I10982" t="s">
        <v>130917</v>
      </c>
      <c r="J10982" s="2" t="s">
        <v>175650</v>
      </c>
      <c r="K10982" t="s">
        <v>210308</v>
      </c>
      <c r="L10982" t="s">
        <v>228704</v>
      </c>
      <c r="M10982" t="s">
        <v>8</v>
      </c>
      <c r="N10982" t="s">
        <v>228828</v>
      </c>
      <c r="O10982" t="s">
        <v>229113</v>
      </c>
      <c r="P10982" t="s">
        <v>230594</v>
      </c>
      <c r="Q10982" t="s">
        <v>120377</v>
      </c>
      <c r="R10982" t="s">
        <v>210308</v>
      </c>
      <c r="S10982" t="s">
        <v>233770</v>
      </c>
    </row>
    <row r="10983" spans="1:19" x14ac:dyDescent="0.35">
      <c r="A10983" s="1">
        <v>13804</v>
      </c>
      <c r="B10983" t="s">
        <v>6383</v>
      </c>
      <c r="C10983" t="s">
        <v>56232</v>
      </c>
      <c r="D10983" t="s">
        <v>3</v>
      </c>
      <c r="F10983" t="s">
        <v>120245</v>
      </c>
      <c r="G10983">
        <v>3.0000000000000001E-6</v>
      </c>
      <c r="H10983" t="s">
        <v>6383</v>
      </c>
      <c r="I10983" t="s">
        <v>130917</v>
      </c>
      <c r="J10983" s="2" t="s">
        <v>175650</v>
      </c>
      <c r="K10983" t="s">
        <v>210308</v>
      </c>
      <c r="L10983" t="s">
        <v>228704</v>
      </c>
      <c r="M10983" t="s">
        <v>8</v>
      </c>
      <c r="N10983" t="s">
        <v>228828</v>
      </c>
      <c r="O10983" t="s">
        <v>229113</v>
      </c>
      <c r="P10983" t="s">
        <v>230594</v>
      </c>
      <c r="Q10983" t="s">
        <v>120377</v>
      </c>
      <c r="R10983" t="s">
        <v>210308</v>
      </c>
      <c r="S10983" t="s">
        <v>233770</v>
      </c>
    </row>
    <row r="10984" spans="1:19" x14ac:dyDescent="0.35">
      <c r="A10984" s="1">
        <v>13805</v>
      </c>
      <c r="B10984" t="s">
        <v>6384</v>
      </c>
      <c r="C10984" t="s">
        <v>56233</v>
      </c>
      <c r="D10984" t="s">
        <v>5</v>
      </c>
      <c r="F10984" t="s">
        <v>122705</v>
      </c>
      <c r="G10984">
        <v>5.5000000000000003E-7</v>
      </c>
      <c r="H10984" t="s">
        <v>6384</v>
      </c>
      <c r="I10984" t="s">
        <v>130918</v>
      </c>
      <c r="K10984" t="s">
        <v>210308</v>
      </c>
      <c r="L10984" t="s">
        <v>228704</v>
      </c>
      <c r="M10984" t="s">
        <v>8</v>
      </c>
      <c r="N10984" t="s">
        <v>228862</v>
      </c>
      <c r="O10984" t="s">
        <v>229295</v>
      </c>
      <c r="P10984" t="s">
        <v>229295</v>
      </c>
      <c r="Q10984" t="s">
        <v>120060</v>
      </c>
      <c r="R10984" t="s">
        <v>210308</v>
      </c>
      <c r="S10984" t="s">
        <v>233770</v>
      </c>
    </row>
    <row r="10985" spans="1:19" x14ac:dyDescent="0.35">
      <c r="A10985" s="1">
        <v>13806</v>
      </c>
      <c r="B10985" t="s">
        <v>6385</v>
      </c>
      <c r="C10985" t="s">
        <v>56234</v>
      </c>
      <c r="D10985" t="s">
        <v>5</v>
      </c>
      <c r="F10985" t="s">
        <v>122232</v>
      </c>
      <c r="G10985">
        <v>4.8400000000000002E-6</v>
      </c>
      <c r="H10985" t="s">
        <v>6385</v>
      </c>
      <c r="I10985" t="s">
        <v>130919</v>
      </c>
      <c r="J10985" s="2" t="s">
        <v>175651</v>
      </c>
      <c r="K10985" t="s">
        <v>210469</v>
      </c>
      <c r="L10985" t="s">
        <v>228706</v>
      </c>
      <c r="M10985" t="s">
        <v>14</v>
      </c>
      <c r="N10985" t="s">
        <v>228857</v>
      </c>
      <c r="O10985" t="s">
        <v>229388</v>
      </c>
      <c r="P10985" t="s">
        <v>230965</v>
      </c>
      <c r="Q10985" t="s">
        <v>123280</v>
      </c>
      <c r="R10985" t="s">
        <v>210308</v>
      </c>
      <c r="S10985" t="s">
        <v>233770</v>
      </c>
    </row>
    <row r="10986" spans="1:19" x14ac:dyDescent="0.35">
      <c r="A10986" s="1">
        <v>13807</v>
      </c>
      <c r="B10986" t="s">
        <v>6386</v>
      </c>
      <c r="C10986" t="s">
        <v>56235</v>
      </c>
      <c r="D10986" t="s">
        <v>5</v>
      </c>
      <c r="F10986" t="s">
        <v>121673</v>
      </c>
      <c r="G10986">
        <v>2.158333E-6</v>
      </c>
      <c r="H10986" t="s">
        <v>6386</v>
      </c>
      <c r="I10986" t="s">
        <v>130920</v>
      </c>
      <c r="J10986" s="2" t="s">
        <v>175652</v>
      </c>
      <c r="K10986" t="s">
        <v>210322</v>
      </c>
      <c r="L10986" t="s">
        <v>228706</v>
      </c>
      <c r="M10986" t="s">
        <v>8</v>
      </c>
      <c r="N10986" t="s">
        <v>228892</v>
      </c>
      <c r="O10986" t="s">
        <v>229199</v>
      </c>
      <c r="P10986" t="s">
        <v>230180</v>
      </c>
      <c r="R10986" t="s">
        <v>210308</v>
      </c>
      <c r="S10986" t="s">
        <v>233770</v>
      </c>
    </row>
    <row r="10987" spans="1:19" x14ac:dyDescent="0.35">
      <c r="A10987" s="1">
        <v>13808</v>
      </c>
      <c r="B10987" t="s">
        <v>6386</v>
      </c>
      <c r="C10987" t="s">
        <v>56236</v>
      </c>
      <c r="D10987" t="s">
        <v>5</v>
      </c>
      <c r="E10987" t="s">
        <v>119955</v>
      </c>
      <c r="F10987" t="s">
        <v>121575</v>
      </c>
      <c r="G10987">
        <v>6.4999999999999996E-6</v>
      </c>
      <c r="H10987" t="s">
        <v>6386</v>
      </c>
      <c r="I10987" t="s">
        <v>130920</v>
      </c>
      <c r="J10987" s="2" t="s">
        <v>175652</v>
      </c>
      <c r="K10987" t="s">
        <v>210322</v>
      </c>
      <c r="L10987" t="s">
        <v>228706</v>
      </c>
      <c r="M10987" t="s">
        <v>8</v>
      </c>
      <c r="N10987" t="s">
        <v>228892</v>
      </c>
      <c r="O10987" t="s">
        <v>229199</v>
      </c>
      <c r="P10987" t="s">
        <v>230180</v>
      </c>
      <c r="R10987" t="s">
        <v>210308</v>
      </c>
      <c r="S10987" t="s">
        <v>233770</v>
      </c>
    </row>
    <row r="10988" spans="1:19" x14ac:dyDescent="0.35">
      <c r="A10988" s="1">
        <v>13809</v>
      </c>
      <c r="B10988" t="s">
        <v>6386</v>
      </c>
      <c r="C10988" t="s">
        <v>56237</v>
      </c>
      <c r="D10988" t="s">
        <v>5</v>
      </c>
      <c r="E10988" t="s">
        <v>119954</v>
      </c>
      <c r="F10988" t="s">
        <v>120903</v>
      </c>
      <c r="G10988">
        <v>3.3899999999999997E-5</v>
      </c>
      <c r="H10988" t="s">
        <v>6386</v>
      </c>
      <c r="I10988" t="s">
        <v>130920</v>
      </c>
      <c r="J10988" s="2" t="s">
        <v>175652</v>
      </c>
      <c r="K10988" t="s">
        <v>210322</v>
      </c>
      <c r="L10988" t="s">
        <v>228706</v>
      </c>
      <c r="M10988" t="s">
        <v>8</v>
      </c>
      <c r="N10988" t="s">
        <v>228892</v>
      </c>
      <c r="O10988" t="s">
        <v>229199</v>
      </c>
      <c r="P10988" t="s">
        <v>230180</v>
      </c>
      <c r="R10988" t="s">
        <v>210308</v>
      </c>
      <c r="S10988" t="s">
        <v>233770</v>
      </c>
    </row>
    <row r="10989" spans="1:19" x14ac:dyDescent="0.35">
      <c r="A10989" s="1">
        <v>13811</v>
      </c>
      <c r="B10989" t="s">
        <v>6387</v>
      </c>
      <c r="C10989" t="s">
        <v>56238</v>
      </c>
      <c r="D10989" t="s">
        <v>5</v>
      </c>
      <c r="E10989" t="s">
        <v>119955</v>
      </c>
      <c r="F10989" t="s">
        <v>122642</v>
      </c>
      <c r="G10989">
        <v>2.624369E-6</v>
      </c>
      <c r="H10989" t="s">
        <v>6387</v>
      </c>
      <c r="I10989" t="s">
        <v>130921</v>
      </c>
      <c r="J10989" s="2" t="s">
        <v>175653</v>
      </c>
      <c r="K10989" t="s">
        <v>210308</v>
      </c>
      <c r="L10989" t="s">
        <v>228704</v>
      </c>
      <c r="M10989" t="s">
        <v>8</v>
      </c>
      <c r="N10989" t="s">
        <v>228828</v>
      </c>
      <c r="O10989" t="s">
        <v>229113</v>
      </c>
      <c r="P10989" t="s">
        <v>230113</v>
      </c>
      <c r="Q10989" t="s">
        <v>119973</v>
      </c>
      <c r="R10989" t="s">
        <v>210308</v>
      </c>
      <c r="S10989" t="s">
        <v>233770</v>
      </c>
    </row>
    <row r="10990" spans="1:19" x14ac:dyDescent="0.35">
      <c r="A10990" s="1">
        <v>13813</v>
      </c>
      <c r="B10990" t="s">
        <v>6387</v>
      </c>
      <c r="C10990" t="s">
        <v>56239</v>
      </c>
      <c r="D10990" t="s">
        <v>5</v>
      </c>
      <c r="E10990" t="s">
        <v>119955</v>
      </c>
      <c r="F10990" t="s">
        <v>122068</v>
      </c>
      <c r="G10990">
        <v>8.2999999999999999E-7</v>
      </c>
      <c r="H10990" t="s">
        <v>6387</v>
      </c>
      <c r="I10990" t="s">
        <v>130921</v>
      </c>
      <c r="J10990" s="2" t="s">
        <v>175653</v>
      </c>
      <c r="K10990" t="s">
        <v>210308</v>
      </c>
      <c r="L10990" t="s">
        <v>228704</v>
      </c>
      <c r="M10990" t="s">
        <v>8</v>
      </c>
      <c r="N10990" t="s">
        <v>228828</v>
      </c>
      <c r="O10990" t="s">
        <v>229113</v>
      </c>
      <c r="P10990" t="s">
        <v>230113</v>
      </c>
      <c r="Q10990" t="s">
        <v>119973</v>
      </c>
      <c r="R10990" t="s">
        <v>210308</v>
      </c>
      <c r="S10990" t="s">
        <v>233770</v>
      </c>
    </row>
    <row r="10991" spans="1:19" x14ac:dyDescent="0.35">
      <c r="A10991" s="1">
        <v>13814</v>
      </c>
      <c r="B10991" t="s">
        <v>6388</v>
      </c>
      <c r="C10991" t="s">
        <v>56240</v>
      </c>
      <c r="D10991" t="s">
        <v>5</v>
      </c>
      <c r="E10991" t="s">
        <v>119955</v>
      </c>
      <c r="F10991" t="s">
        <v>122188</v>
      </c>
      <c r="G10991">
        <v>2.5999999999999998E-5</v>
      </c>
      <c r="H10991" t="s">
        <v>6388</v>
      </c>
      <c r="I10991" t="s">
        <v>130922</v>
      </c>
      <c r="J10991" s="2" t="s">
        <v>175654</v>
      </c>
      <c r="K10991" t="s">
        <v>210308</v>
      </c>
      <c r="L10991" t="s">
        <v>228704</v>
      </c>
      <c r="M10991" t="s">
        <v>8</v>
      </c>
      <c r="N10991" t="s">
        <v>228848</v>
      </c>
      <c r="O10991" t="s">
        <v>229133</v>
      </c>
      <c r="P10991" t="s">
        <v>230294</v>
      </c>
      <c r="R10991" t="s">
        <v>210308</v>
      </c>
      <c r="S10991" t="s">
        <v>233770</v>
      </c>
    </row>
    <row r="10992" spans="1:19" x14ac:dyDescent="0.35">
      <c r="A10992" s="1">
        <v>13815</v>
      </c>
      <c r="B10992" t="s">
        <v>6388</v>
      </c>
      <c r="C10992" t="s">
        <v>56241</v>
      </c>
      <c r="D10992" t="s">
        <v>5</v>
      </c>
      <c r="E10992" t="s">
        <v>119954</v>
      </c>
      <c r="F10992" t="s">
        <v>121208</v>
      </c>
      <c r="G10992">
        <v>5.0000000000000004E-6</v>
      </c>
      <c r="H10992" t="s">
        <v>6388</v>
      </c>
      <c r="I10992" t="s">
        <v>130922</v>
      </c>
      <c r="J10992" s="2" t="s">
        <v>175654</v>
      </c>
      <c r="K10992" t="s">
        <v>210308</v>
      </c>
      <c r="L10992" t="s">
        <v>228704</v>
      </c>
      <c r="M10992" t="s">
        <v>8</v>
      </c>
      <c r="N10992" t="s">
        <v>228848</v>
      </c>
      <c r="O10992" t="s">
        <v>229133</v>
      </c>
      <c r="P10992" t="s">
        <v>230294</v>
      </c>
      <c r="R10992" t="s">
        <v>210308</v>
      </c>
      <c r="S10992" t="s">
        <v>233770</v>
      </c>
    </row>
    <row r="10993" spans="1:19" x14ac:dyDescent="0.35">
      <c r="A10993" s="1">
        <v>13816</v>
      </c>
      <c r="B10993" t="s">
        <v>6389</v>
      </c>
      <c r="C10993" t="s">
        <v>56242</v>
      </c>
      <c r="D10993" t="s">
        <v>5</v>
      </c>
      <c r="F10993" t="s">
        <v>120509</v>
      </c>
      <c r="G10993">
        <v>1.5E-5</v>
      </c>
      <c r="H10993" t="s">
        <v>6389</v>
      </c>
      <c r="I10993" t="s">
        <v>130923</v>
      </c>
      <c r="J10993" s="2" t="s">
        <v>175655</v>
      </c>
      <c r="K10993" t="s">
        <v>210308</v>
      </c>
      <c r="L10993" t="s">
        <v>228704</v>
      </c>
      <c r="M10993" t="s">
        <v>8</v>
      </c>
      <c r="N10993" t="s">
        <v>228896</v>
      </c>
      <c r="O10993" t="s">
        <v>229604</v>
      </c>
      <c r="P10993" t="s">
        <v>229604</v>
      </c>
      <c r="Q10993" t="s">
        <v>120008</v>
      </c>
      <c r="R10993" t="s">
        <v>210308</v>
      </c>
      <c r="S10993" t="s">
        <v>233770</v>
      </c>
    </row>
    <row r="10994" spans="1:19" x14ac:dyDescent="0.35">
      <c r="A10994" s="1">
        <v>13817</v>
      </c>
      <c r="B10994" t="s">
        <v>6390</v>
      </c>
      <c r="C10994" t="s">
        <v>56243</v>
      </c>
      <c r="D10994" t="s">
        <v>5</v>
      </c>
      <c r="F10994" t="s">
        <v>121013</v>
      </c>
      <c r="G10994">
        <v>4.9999999999999998E-7</v>
      </c>
      <c r="H10994" t="s">
        <v>6390</v>
      </c>
      <c r="I10994" t="s">
        <v>130924</v>
      </c>
      <c r="K10994" t="s">
        <v>210308</v>
      </c>
      <c r="L10994" t="s">
        <v>228704</v>
      </c>
      <c r="M10994" t="s">
        <v>8</v>
      </c>
      <c r="N10994" t="s">
        <v>228828</v>
      </c>
      <c r="O10994" t="s">
        <v>229108</v>
      </c>
      <c r="P10994" t="s">
        <v>230190</v>
      </c>
      <c r="R10994" t="s">
        <v>210308</v>
      </c>
      <c r="S10994" t="s">
        <v>233770</v>
      </c>
    </row>
    <row r="10995" spans="1:19" x14ac:dyDescent="0.35">
      <c r="A10995" s="1">
        <v>13818</v>
      </c>
      <c r="B10995" t="s">
        <v>6391</v>
      </c>
      <c r="C10995" t="s">
        <v>56244</v>
      </c>
      <c r="D10995" t="s">
        <v>5</v>
      </c>
      <c r="E10995" t="s">
        <v>119956</v>
      </c>
      <c r="F10995" t="s">
        <v>121849</v>
      </c>
      <c r="G10995">
        <v>4.7099999999999998E-6</v>
      </c>
      <c r="H10995" t="s">
        <v>6391</v>
      </c>
      <c r="I10995" t="s">
        <v>130925</v>
      </c>
      <c r="J10995" s="2" t="s">
        <v>175656</v>
      </c>
      <c r="K10995" t="s">
        <v>210308</v>
      </c>
      <c r="L10995" t="s">
        <v>228704</v>
      </c>
      <c r="R10995" t="s">
        <v>210308</v>
      </c>
      <c r="S10995" t="s">
        <v>233770</v>
      </c>
    </row>
    <row r="10996" spans="1:19" x14ac:dyDescent="0.35">
      <c r="A10996" s="1">
        <v>13819</v>
      </c>
      <c r="B10996" t="s">
        <v>6392</v>
      </c>
      <c r="C10996" t="s">
        <v>56245</v>
      </c>
      <c r="D10996" t="s">
        <v>5</v>
      </c>
      <c r="E10996" t="s">
        <v>119954</v>
      </c>
      <c r="F10996" t="s">
        <v>121239</v>
      </c>
      <c r="G10996">
        <v>1.9000000000000001E-5</v>
      </c>
      <c r="H10996" t="s">
        <v>6392</v>
      </c>
      <c r="I10996" t="s">
        <v>130926</v>
      </c>
      <c r="J10996" s="2" t="s">
        <v>175657</v>
      </c>
      <c r="K10996" t="s">
        <v>210308</v>
      </c>
      <c r="L10996" t="s">
        <v>228706</v>
      </c>
      <c r="M10996" t="s">
        <v>228710</v>
      </c>
      <c r="N10996" t="s">
        <v>228844</v>
      </c>
      <c r="O10996" t="s">
        <v>229302</v>
      </c>
      <c r="P10996" t="s">
        <v>229302</v>
      </c>
      <c r="Q10996" t="s">
        <v>120308</v>
      </c>
      <c r="R10996" t="s">
        <v>210308</v>
      </c>
      <c r="S10996" t="s">
        <v>233770</v>
      </c>
    </row>
    <row r="10997" spans="1:19" x14ac:dyDescent="0.35">
      <c r="A10997" s="1">
        <v>13820</v>
      </c>
      <c r="B10997" t="s">
        <v>6393</v>
      </c>
      <c r="C10997" t="s">
        <v>56246</v>
      </c>
      <c r="D10997" t="s">
        <v>5</v>
      </c>
      <c r="E10997" t="s">
        <v>119955</v>
      </c>
      <c r="F10997" t="s">
        <v>121479</v>
      </c>
      <c r="G10997">
        <v>2.0999999999999998E-6</v>
      </c>
      <c r="H10997" t="s">
        <v>6393</v>
      </c>
      <c r="I10997" t="s">
        <v>130927</v>
      </c>
      <c r="J10997" s="2" t="s">
        <v>175658</v>
      </c>
      <c r="K10997" t="s">
        <v>210308</v>
      </c>
      <c r="L10997" t="s">
        <v>228705</v>
      </c>
      <c r="M10997" t="s">
        <v>8</v>
      </c>
      <c r="N10997" t="s">
        <v>228830</v>
      </c>
      <c r="O10997" t="s">
        <v>229110</v>
      </c>
      <c r="P10997" t="s">
        <v>229110</v>
      </c>
      <c r="R10997" t="s">
        <v>210308</v>
      </c>
      <c r="S10997" t="s">
        <v>233770</v>
      </c>
    </row>
    <row r="10998" spans="1:19" x14ac:dyDescent="0.35">
      <c r="A10998" s="1">
        <v>13821</v>
      </c>
      <c r="B10998" t="s">
        <v>6393</v>
      </c>
      <c r="C10998" t="s">
        <v>56247</v>
      </c>
      <c r="D10998" t="s">
        <v>5</v>
      </c>
      <c r="F10998" t="s">
        <v>120411</v>
      </c>
      <c r="G10998">
        <v>9.9999999999999995E-7</v>
      </c>
      <c r="H10998" t="s">
        <v>6393</v>
      </c>
      <c r="I10998" t="s">
        <v>130927</v>
      </c>
      <c r="J10998" s="2" t="s">
        <v>175658</v>
      </c>
      <c r="K10998" t="s">
        <v>210308</v>
      </c>
      <c r="L10998" t="s">
        <v>228705</v>
      </c>
      <c r="M10998" t="s">
        <v>8</v>
      </c>
      <c r="N10998" t="s">
        <v>228830</v>
      </c>
      <c r="O10998" t="s">
        <v>229110</v>
      </c>
      <c r="P10998" t="s">
        <v>229110</v>
      </c>
      <c r="R10998" t="s">
        <v>210308</v>
      </c>
      <c r="S10998" t="s">
        <v>233770</v>
      </c>
    </row>
    <row r="10999" spans="1:19" x14ac:dyDescent="0.35">
      <c r="A10999" s="1">
        <v>13823</v>
      </c>
      <c r="B10999" t="s">
        <v>6394</v>
      </c>
      <c r="C10999" t="s">
        <v>56248</v>
      </c>
      <c r="D10999" t="s">
        <v>5</v>
      </c>
      <c r="E10999" t="s">
        <v>119954</v>
      </c>
      <c r="F10999" t="s">
        <v>122878</v>
      </c>
      <c r="G10999">
        <v>1.15E-5</v>
      </c>
      <c r="H10999" t="s">
        <v>6394</v>
      </c>
      <c r="I10999" t="s">
        <v>130928</v>
      </c>
      <c r="J10999" s="2" t="s">
        <v>175659</v>
      </c>
      <c r="K10999" t="s">
        <v>210308</v>
      </c>
      <c r="L10999" t="s">
        <v>228707</v>
      </c>
      <c r="M10999" t="s">
        <v>8</v>
      </c>
      <c r="N10999" t="s">
        <v>228830</v>
      </c>
      <c r="O10999" t="s">
        <v>229110</v>
      </c>
      <c r="P10999" t="s">
        <v>230542</v>
      </c>
      <c r="R10999" t="s">
        <v>210308</v>
      </c>
      <c r="S10999" t="s">
        <v>233770</v>
      </c>
    </row>
    <row r="11000" spans="1:19" x14ac:dyDescent="0.35">
      <c r="A11000" s="1">
        <v>13824</v>
      </c>
      <c r="B11000" t="s">
        <v>6394</v>
      </c>
      <c r="C11000" t="s">
        <v>56249</v>
      </c>
      <c r="D11000" t="s">
        <v>5</v>
      </c>
      <c r="F11000" t="s">
        <v>122605</v>
      </c>
      <c r="G11000">
        <v>1.0000000000000001E-5</v>
      </c>
      <c r="H11000" t="s">
        <v>6394</v>
      </c>
      <c r="I11000" t="s">
        <v>130928</v>
      </c>
      <c r="J11000" s="2" t="s">
        <v>175659</v>
      </c>
      <c r="K11000" t="s">
        <v>210308</v>
      </c>
      <c r="L11000" t="s">
        <v>228707</v>
      </c>
      <c r="M11000" t="s">
        <v>8</v>
      </c>
      <c r="N11000" t="s">
        <v>228830</v>
      </c>
      <c r="O11000" t="s">
        <v>229110</v>
      </c>
      <c r="P11000" t="s">
        <v>230542</v>
      </c>
      <c r="R11000" t="s">
        <v>210308</v>
      </c>
      <c r="S11000" t="s">
        <v>233770</v>
      </c>
    </row>
    <row r="11001" spans="1:19" x14ac:dyDescent="0.35">
      <c r="A11001" s="1">
        <v>13825</v>
      </c>
      <c r="B11001" t="s">
        <v>6395</v>
      </c>
      <c r="C11001" t="s">
        <v>56250</v>
      </c>
      <c r="D11001" t="s">
        <v>5</v>
      </c>
      <c r="E11001" t="s">
        <v>119955</v>
      </c>
      <c r="F11001" t="s">
        <v>122535</v>
      </c>
      <c r="G11001">
        <v>1.5999999999999999E-6</v>
      </c>
      <c r="H11001" t="s">
        <v>6395</v>
      </c>
      <c r="I11001" t="s">
        <v>130929</v>
      </c>
      <c r="J11001" s="2" t="s">
        <v>175660</v>
      </c>
      <c r="K11001" t="s">
        <v>210308</v>
      </c>
      <c r="L11001" t="s">
        <v>228704</v>
      </c>
      <c r="M11001" t="s">
        <v>8</v>
      </c>
      <c r="N11001" t="s">
        <v>228828</v>
      </c>
      <c r="O11001" t="s">
        <v>229113</v>
      </c>
      <c r="P11001" t="s">
        <v>230099</v>
      </c>
      <c r="R11001" t="s">
        <v>210308</v>
      </c>
      <c r="S11001" t="s">
        <v>233770</v>
      </c>
    </row>
    <row r="11002" spans="1:19" x14ac:dyDescent="0.35">
      <c r="A11002" s="1">
        <v>13827</v>
      </c>
      <c r="B11002" t="s">
        <v>6395</v>
      </c>
      <c r="C11002" t="s">
        <v>56251</v>
      </c>
      <c r="D11002" t="s">
        <v>4</v>
      </c>
      <c r="F11002" t="s">
        <v>120117</v>
      </c>
      <c r="G11002">
        <v>5.9999999999999997E-7</v>
      </c>
      <c r="H11002" t="s">
        <v>6395</v>
      </c>
      <c r="I11002" t="s">
        <v>130929</v>
      </c>
      <c r="J11002" s="2" t="s">
        <v>175660</v>
      </c>
      <c r="K11002" t="s">
        <v>210308</v>
      </c>
      <c r="L11002" t="s">
        <v>228704</v>
      </c>
      <c r="M11002" t="s">
        <v>8</v>
      </c>
      <c r="N11002" t="s">
        <v>228828</v>
      </c>
      <c r="O11002" t="s">
        <v>229113</v>
      </c>
      <c r="P11002" t="s">
        <v>230099</v>
      </c>
      <c r="R11002" t="s">
        <v>210308</v>
      </c>
      <c r="S11002" t="s">
        <v>233770</v>
      </c>
    </row>
    <row r="11003" spans="1:19" x14ac:dyDescent="0.35">
      <c r="A11003" s="1">
        <v>13828</v>
      </c>
      <c r="B11003" t="s">
        <v>6396</v>
      </c>
      <c r="C11003" t="s">
        <v>56252</v>
      </c>
      <c r="D11003" t="s">
        <v>5</v>
      </c>
      <c r="F11003" t="s">
        <v>122008</v>
      </c>
      <c r="G11003">
        <v>1.825E-7</v>
      </c>
      <c r="H11003" t="s">
        <v>6396</v>
      </c>
      <c r="I11003" t="s">
        <v>130930</v>
      </c>
      <c r="J11003" s="2" t="s">
        <v>175661</v>
      </c>
      <c r="K11003" t="s">
        <v>210308</v>
      </c>
      <c r="L11003" t="s">
        <v>228704</v>
      </c>
      <c r="M11003" t="s">
        <v>8</v>
      </c>
      <c r="N11003" t="s">
        <v>228832</v>
      </c>
      <c r="O11003" t="s">
        <v>229456</v>
      </c>
      <c r="P11003" t="s">
        <v>229456</v>
      </c>
      <c r="R11003" t="s">
        <v>210308</v>
      </c>
      <c r="S11003" t="s">
        <v>233770</v>
      </c>
    </row>
    <row r="11004" spans="1:19" x14ac:dyDescent="0.35">
      <c r="A11004" s="1">
        <v>13829</v>
      </c>
      <c r="B11004" t="s">
        <v>6397</v>
      </c>
      <c r="C11004" t="s">
        <v>56253</v>
      </c>
      <c r="D11004" t="s">
        <v>5</v>
      </c>
      <c r="F11004" t="s">
        <v>121626</v>
      </c>
      <c r="G11004">
        <v>4.9999999999999998E-8</v>
      </c>
      <c r="H11004" t="s">
        <v>6397</v>
      </c>
      <c r="I11004" t="s">
        <v>130931</v>
      </c>
      <c r="J11004" s="2" t="s">
        <v>175662</v>
      </c>
      <c r="K11004" t="s">
        <v>210308</v>
      </c>
      <c r="L11004" t="s">
        <v>228704</v>
      </c>
      <c r="M11004" t="s">
        <v>8</v>
      </c>
      <c r="N11004" t="s">
        <v>228841</v>
      </c>
      <c r="O11004" t="s">
        <v>229159</v>
      </c>
      <c r="P11004" t="s">
        <v>229159</v>
      </c>
      <c r="Q11004" t="s">
        <v>120308</v>
      </c>
      <c r="R11004" t="s">
        <v>210308</v>
      </c>
      <c r="S11004" t="s">
        <v>233770</v>
      </c>
    </row>
    <row r="11005" spans="1:19" x14ac:dyDescent="0.35">
      <c r="A11005" s="1">
        <v>13830</v>
      </c>
      <c r="B11005" t="s">
        <v>6397</v>
      </c>
      <c r="C11005" t="s">
        <v>56254</v>
      </c>
      <c r="D11005" t="s">
        <v>5</v>
      </c>
      <c r="F11005" t="s">
        <v>121550</v>
      </c>
      <c r="G11005">
        <v>2.3999999999999999E-6</v>
      </c>
      <c r="H11005" t="s">
        <v>6397</v>
      </c>
      <c r="I11005" t="s">
        <v>130931</v>
      </c>
      <c r="J11005" s="2" t="s">
        <v>175662</v>
      </c>
      <c r="K11005" t="s">
        <v>210308</v>
      </c>
      <c r="L11005" t="s">
        <v>228704</v>
      </c>
      <c r="M11005" t="s">
        <v>8</v>
      </c>
      <c r="N11005" t="s">
        <v>228841</v>
      </c>
      <c r="O11005" t="s">
        <v>229159</v>
      </c>
      <c r="P11005" t="s">
        <v>229159</v>
      </c>
      <c r="Q11005" t="s">
        <v>120308</v>
      </c>
      <c r="R11005" t="s">
        <v>210308</v>
      </c>
      <c r="S11005" t="s">
        <v>233770</v>
      </c>
    </row>
    <row r="11006" spans="1:19" x14ac:dyDescent="0.35">
      <c r="A11006" s="1">
        <v>13831</v>
      </c>
      <c r="B11006" t="s">
        <v>6397</v>
      </c>
      <c r="C11006" t="s">
        <v>56255</v>
      </c>
      <c r="D11006" t="s">
        <v>5</v>
      </c>
      <c r="F11006" t="s">
        <v>120577</v>
      </c>
      <c r="G11006">
        <v>4.5087039999999998E-6</v>
      </c>
      <c r="H11006" t="s">
        <v>6397</v>
      </c>
      <c r="I11006" t="s">
        <v>130931</v>
      </c>
      <c r="J11006" s="2" t="s">
        <v>175662</v>
      </c>
      <c r="K11006" t="s">
        <v>210308</v>
      </c>
      <c r="L11006" t="s">
        <v>228704</v>
      </c>
      <c r="M11006" t="s">
        <v>8</v>
      </c>
      <c r="N11006" t="s">
        <v>228841</v>
      </c>
      <c r="O11006" t="s">
        <v>229159</v>
      </c>
      <c r="P11006" t="s">
        <v>229159</v>
      </c>
      <c r="Q11006" t="s">
        <v>120308</v>
      </c>
      <c r="R11006" t="s">
        <v>210308</v>
      </c>
      <c r="S11006" t="s">
        <v>233770</v>
      </c>
    </row>
    <row r="11007" spans="1:19" x14ac:dyDescent="0.35">
      <c r="A11007" s="1">
        <v>13832</v>
      </c>
      <c r="B11007" t="s">
        <v>6397</v>
      </c>
      <c r="C11007" t="s">
        <v>56256</v>
      </c>
      <c r="D11007" t="s">
        <v>5</v>
      </c>
      <c r="F11007" t="s">
        <v>122111</v>
      </c>
      <c r="G11007">
        <v>1.5E-6</v>
      </c>
      <c r="H11007" t="s">
        <v>6397</v>
      </c>
      <c r="I11007" t="s">
        <v>130931</v>
      </c>
      <c r="J11007" s="2" t="s">
        <v>175662</v>
      </c>
      <c r="K11007" t="s">
        <v>210308</v>
      </c>
      <c r="L11007" t="s">
        <v>228704</v>
      </c>
      <c r="M11007" t="s">
        <v>8</v>
      </c>
      <c r="N11007" t="s">
        <v>228841</v>
      </c>
      <c r="O11007" t="s">
        <v>229159</v>
      </c>
      <c r="P11007" t="s">
        <v>229159</v>
      </c>
      <c r="Q11007" t="s">
        <v>120308</v>
      </c>
      <c r="R11007" t="s">
        <v>210308</v>
      </c>
      <c r="S11007" t="s">
        <v>233770</v>
      </c>
    </row>
    <row r="11008" spans="1:19" x14ac:dyDescent="0.35">
      <c r="A11008" s="1">
        <v>13833</v>
      </c>
      <c r="B11008" t="s">
        <v>6398</v>
      </c>
      <c r="C11008" t="s">
        <v>56257</v>
      </c>
      <c r="D11008" t="s">
        <v>3</v>
      </c>
      <c r="F11008" t="s">
        <v>121074</v>
      </c>
      <c r="G11008">
        <v>3.4000000000000001E-6</v>
      </c>
      <c r="H11008" t="s">
        <v>6398</v>
      </c>
      <c r="I11008" t="s">
        <v>130932</v>
      </c>
      <c r="J11008" s="2" t="s">
        <v>175663</v>
      </c>
      <c r="K11008" t="s">
        <v>210308</v>
      </c>
      <c r="L11008" t="s">
        <v>228704</v>
      </c>
      <c r="M11008" t="s">
        <v>8</v>
      </c>
      <c r="N11008" t="s">
        <v>228832</v>
      </c>
      <c r="O11008" t="s">
        <v>229111</v>
      </c>
      <c r="P11008" t="s">
        <v>230966</v>
      </c>
      <c r="Q11008" t="s">
        <v>233139</v>
      </c>
      <c r="R11008" t="s">
        <v>210308</v>
      </c>
      <c r="S11008" t="s">
        <v>233770</v>
      </c>
    </row>
    <row r="11009" spans="1:19" x14ac:dyDescent="0.35">
      <c r="A11009" s="1">
        <v>13834</v>
      </c>
      <c r="B11009" t="s">
        <v>6399</v>
      </c>
      <c r="C11009" t="s">
        <v>56258</v>
      </c>
      <c r="D11009" t="s">
        <v>5</v>
      </c>
      <c r="F11009" t="s">
        <v>122099</v>
      </c>
      <c r="G11009">
        <v>2.4000000000000001E-5</v>
      </c>
      <c r="H11009" t="s">
        <v>6399</v>
      </c>
      <c r="I11009" t="s">
        <v>130933</v>
      </c>
      <c r="J11009" s="2" t="s">
        <v>175664</v>
      </c>
      <c r="K11009" t="s">
        <v>210308</v>
      </c>
      <c r="L11009" t="s">
        <v>228707</v>
      </c>
      <c r="M11009" t="s">
        <v>12</v>
      </c>
      <c r="N11009" t="s">
        <v>228912</v>
      </c>
      <c r="O11009" t="s">
        <v>229255</v>
      </c>
      <c r="P11009" t="s">
        <v>229255</v>
      </c>
      <c r="R11009" t="s">
        <v>210308</v>
      </c>
      <c r="S11009" t="s">
        <v>233770</v>
      </c>
    </row>
    <row r="11010" spans="1:19" x14ac:dyDescent="0.35">
      <c r="A11010" s="1">
        <v>13835</v>
      </c>
      <c r="B11010" t="s">
        <v>6400</v>
      </c>
      <c r="C11010" t="s">
        <v>56259</v>
      </c>
      <c r="D11010" t="s">
        <v>5</v>
      </c>
      <c r="F11010" t="s">
        <v>120103</v>
      </c>
      <c r="G11010">
        <v>2.7E-6</v>
      </c>
      <c r="H11010" t="s">
        <v>6400</v>
      </c>
      <c r="I11010" t="s">
        <v>130934</v>
      </c>
      <c r="J11010" s="2" t="s">
        <v>175665</v>
      </c>
      <c r="K11010" t="s">
        <v>210470</v>
      </c>
      <c r="L11010" t="s">
        <v>228704</v>
      </c>
      <c r="M11010" t="s">
        <v>228721</v>
      </c>
      <c r="N11010" t="s">
        <v>228829</v>
      </c>
      <c r="O11010" t="s">
        <v>229139</v>
      </c>
      <c r="P11010" t="s">
        <v>229139</v>
      </c>
      <c r="Q11010" t="s">
        <v>120308</v>
      </c>
      <c r="R11010" t="s">
        <v>210308</v>
      </c>
      <c r="S11010" t="s">
        <v>233770</v>
      </c>
    </row>
    <row r="11011" spans="1:19" x14ac:dyDescent="0.35">
      <c r="A11011" s="1">
        <v>13836</v>
      </c>
      <c r="B11011" t="s">
        <v>6401</v>
      </c>
      <c r="C11011" t="s">
        <v>56260</v>
      </c>
      <c r="D11011" t="s">
        <v>5</v>
      </c>
      <c r="F11011" t="s">
        <v>120281</v>
      </c>
      <c r="G11011">
        <v>2.0000000000000002E-5</v>
      </c>
      <c r="H11011" t="s">
        <v>6401</v>
      </c>
      <c r="I11011" t="s">
        <v>130935</v>
      </c>
      <c r="J11011" s="2" t="s">
        <v>175666</v>
      </c>
      <c r="K11011" t="s">
        <v>210319</v>
      </c>
      <c r="L11011" t="s">
        <v>228707</v>
      </c>
      <c r="M11011" t="s">
        <v>8</v>
      </c>
      <c r="N11011" t="s">
        <v>228828</v>
      </c>
      <c r="O11011" t="s">
        <v>229113</v>
      </c>
      <c r="P11011" t="s">
        <v>230138</v>
      </c>
      <c r="Q11011" t="s">
        <v>122000</v>
      </c>
      <c r="R11011" t="s">
        <v>210308</v>
      </c>
      <c r="S11011" t="s">
        <v>233770</v>
      </c>
    </row>
    <row r="11012" spans="1:19" x14ac:dyDescent="0.35">
      <c r="A11012" s="1">
        <v>13837</v>
      </c>
      <c r="B11012" t="s">
        <v>6401</v>
      </c>
      <c r="C11012" t="s">
        <v>56261</v>
      </c>
      <c r="D11012" t="s">
        <v>5</v>
      </c>
      <c r="F11012" t="s">
        <v>120331</v>
      </c>
      <c r="G11012">
        <v>2.2249996000000001E-5</v>
      </c>
      <c r="H11012" t="s">
        <v>6401</v>
      </c>
      <c r="I11012" t="s">
        <v>130935</v>
      </c>
      <c r="J11012" s="2" t="s">
        <v>175666</v>
      </c>
      <c r="K11012" t="s">
        <v>210319</v>
      </c>
      <c r="L11012" t="s">
        <v>228707</v>
      </c>
      <c r="M11012" t="s">
        <v>8</v>
      </c>
      <c r="N11012" t="s">
        <v>228828</v>
      </c>
      <c r="O11012" t="s">
        <v>229113</v>
      </c>
      <c r="P11012" t="s">
        <v>230138</v>
      </c>
      <c r="Q11012" t="s">
        <v>122000</v>
      </c>
      <c r="R11012" t="s">
        <v>210308</v>
      </c>
      <c r="S11012" t="s">
        <v>233770</v>
      </c>
    </row>
    <row r="11013" spans="1:19" x14ac:dyDescent="0.35">
      <c r="A11013" s="1">
        <v>13838</v>
      </c>
      <c r="B11013" t="s">
        <v>6401</v>
      </c>
      <c r="C11013" t="s">
        <v>56262</v>
      </c>
      <c r="D11013" t="s">
        <v>5</v>
      </c>
      <c r="E11013" t="s">
        <v>119954</v>
      </c>
      <c r="F11013" t="s">
        <v>122879</v>
      </c>
      <c r="G11013">
        <v>1.54E-4</v>
      </c>
      <c r="H11013" t="s">
        <v>6401</v>
      </c>
      <c r="I11013" t="s">
        <v>130935</v>
      </c>
      <c r="J11013" s="2" t="s">
        <v>175666</v>
      </c>
      <c r="K11013" t="s">
        <v>210319</v>
      </c>
      <c r="L11013" t="s">
        <v>228707</v>
      </c>
      <c r="M11013" t="s">
        <v>8</v>
      </c>
      <c r="N11013" t="s">
        <v>228828</v>
      </c>
      <c r="O11013" t="s">
        <v>229113</v>
      </c>
      <c r="P11013" t="s">
        <v>230138</v>
      </c>
      <c r="Q11013" t="s">
        <v>122000</v>
      </c>
      <c r="R11013" t="s">
        <v>210308</v>
      </c>
      <c r="S11013" t="s">
        <v>233770</v>
      </c>
    </row>
    <row r="11014" spans="1:19" x14ac:dyDescent="0.35">
      <c r="A11014" s="1">
        <v>13839</v>
      </c>
      <c r="B11014" t="s">
        <v>6402</v>
      </c>
      <c r="C11014" t="s">
        <v>56263</v>
      </c>
      <c r="D11014" t="s">
        <v>5</v>
      </c>
      <c r="F11014" t="s">
        <v>122367</v>
      </c>
      <c r="G11014">
        <v>1.5E-6</v>
      </c>
      <c r="H11014" t="s">
        <v>6402</v>
      </c>
      <c r="I11014" t="s">
        <v>130936</v>
      </c>
      <c r="J11014" s="2" t="s">
        <v>175667</v>
      </c>
      <c r="K11014" t="s">
        <v>210319</v>
      </c>
      <c r="L11014" t="s">
        <v>228707</v>
      </c>
      <c r="M11014" t="s">
        <v>8</v>
      </c>
      <c r="N11014" t="s">
        <v>228853</v>
      </c>
      <c r="O11014" t="s">
        <v>229141</v>
      </c>
      <c r="P11014" t="s">
        <v>230662</v>
      </c>
      <c r="Q11014" t="s">
        <v>121535</v>
      </c>
      <c r="R11014" t="s">
        <v>210308</v>
      </c>
      <c r="S11014" t="s">
        <v>233770</v>
      </c>
    </row>
    <row r="11015" spans="1:19" x14ac:dyDescent="0.35">
      <c r="A11015" s="1">
        <v>13840</v>
      </c>
      <c r="B11015" t="s">
        <v>6402</v>
      </c>
      <c r="C11015" t="s">
        <v>56264</v>
      </c>
      <c r="D11015" t="s">
        <v>5</v>
      </c>
      <c r="F11015" t="s">
        <v>122502</v>
      </c>
      <c r="G11015">
        <v>7.0499999999999994E-6</v>
      </c>
      <c r="H11015" t="s">
        <v>6402</v>
      </c>
      <c r="I11015" t="s">
        <v>130936</v>
      </c>
      <c r="J11015" s="2" t="s">
        <v>175667</v>
      </c>
      <c r="K11015" t="s">
        <v>210319</v>
      </c>
      <c r="L11015" t="s">
        <v>228707</v>
      </c>
      <c r="M11015" t="s">
        <v>8</v>
      </c>
      <c r="N11015" t="s">
        <v>228853</v>
      </c>
      <c r="O11015" t="s">
        <v>229141</v>
      </c>
      <c r="P11015" t="s">
        <v>230662</v>
      </c>
      <c r="Q11015" t="s">
        <v>121535</v>
      </c>
      <c r="R11015" t="s">
        <v>210308</v>
      </c>
      <c r="S11015" t="s">
        <v>233770</v>
      </c>
    </row>
    <row r="11016" spans="1:19" x14ac:dyDescent="0.35">
      <c r="A11016" s="1">
        <v>13841</v>
      </c>
      <c r="B11016" t="s">
        <v>6402</v>
      </c>
      <c r="C11016" t="s">
        <v>56265</v>
      </c>
      <c r="D11016" t="s">
        <v>5</v>
      </c>
      <c r="F11016" t="s">
        <v>120162</v>
      </c>
      <c r="G11016">
        <v>1.169019E-5</v>
      </c>
      <c r="H11016" t="s">
        <v>6402</v>
      </c>
      <c r="I11016" t="s">
        <v>130936</v>
      </c>
      <c r="J11016" s="2" t="s">
        <v>175667</v>
      </c>
      <c r="K11016" t="s">
        <v>210319</v>
      </c>
      <c r="L11016" t="s">
        <v>228707</v>
      </c>
      <c r="M11016" t="s">
        <v>8</v>
      </c>
      <c r="N11016" t="s">
        <v>228853</v>
      </c>
      <c r="O11016" t="s">
        <v>229141</v>
      </c>
      <c r="P11016" t="s">
        <v>230662</v>
      </c>
      <c r="Q11016" t="s">
        <v>121535</v>
      </c>
      <c r="R11016" t="s">
        <v>210308</v>
      </c>
      <c r="S11016" t="s">
        <v>233770</v>
      </c>
    </row>
    <row r="11017" spans="1:19" x14ac:dyDescent="0.35">
      <c r="A11017" s="1">
        <v>13842</v>
      </c>
      <c r="B11017" t="s">
        <v>6402</v>
      </c>
      <c r="C11017" t="s">
        <v>56266</v>
      </c>
      <c r="D11017" t="s">
        <v>5</v>
      </c>
      <c r="F11017" t="s">
        <v>121375</v>
      </c>
      <c r="G11017">
        <v>1.9226287E-5</v>
      </c>
      <c r="H11017" t="s">
        <v>6402</v>
      </c>
      <c r="I11017" t="s">
        <v>130936</v>
      </c>
      <c r="J11017" s="2" t="s">
        <v>175667</v>
      </c>
      <c r="K11017" t="s">
        <v>210319</v>
      </c>
      <c r="L11017" t="s">
        <v>228707</v>
      </c>
      <c r="M11017" t="s">
        <v>8</v>
      </c>
      <c r="N11017" t="s">
        <v>228853</v>
      </c>
      <c r="O11017" t="s">
        <v>229141</v>
      </c>
      <c r="P11017" t="s">
        <v>230662</v>
      </c>
      <c r="Q11017" t="s">
        <v>121535</v>
      </c>
      <c r="R11017" t="s">
        <v>210308</v>
      </c>
      <c r="S11017" t="s">
        <v>233770</v>
      </c>
    </row>
    <row r="11018" spans="1:19" x14ac:dyDescent="0.35">
      <c r="A11018" s="1">
        <v>13843</v>
      </c>
      <c r="B11018" t="s">
        <v>6402</v>
      </c>
      <c r="C11018" t="s">
        <v>56267</v>
      </c>
      <c r="D11018" t="s">
        <v>5</v>
      </c>
      <c r="F11018" t="s">
        <v>122393</v>
      </c>
      <c r="G11018">
        <v>5.0000000000000002E-5</v>
      </c>
      <c r="H11018" t="s">
        <v>6402</v>
      </c>
      <c r="I11018" t="s">
        <v>130936</v>
      </c>
      <c r="J11018" s="2" t="s">
        <v>175667</v>
      </c>
      <c r="K11018" t="s">
        <v>210319</v>
      </c>
      <c r="L11018" t="s">
        <v>228707</v>
      </c>
      <c r="M11018" t="s">
        <v>8</v>
      </c>
      <c r="N11018" t="s">
        <v>228853</v>
      </c>
      <c r="O11018" t="s">
        <v>229141</v>
      </c>
      <c r="P11018" t="s">
        <v>230662</v>
      </c>
      <c r="Q11018" t="s">
        <v>121535</v>
      </c>
      <c r="R11018" t="s">
        <v>210308</v>
      </c>
      <c r="S11018" t="s">
        <v>233770</v>
      </c>
    </row>
    <row r="11019" spans="1:19" x14ac:dyDescent="0.35">
      <c r="A11019" s="1">
        <v>13844</v>
      </c>
      <c r="B11019" t="s">
        <v>6403</v>
      </c>
      <c r="C11019" t="s">
        <v>56268</v>
      </c>
      <c r="D11019" t="s">
        <v>5</v>
      </c>
      <c r="E11019" t="s">
        <v>119955</v>
      </c>
      <c r="F11019" t="s">
        <v>121551</v>
      </c>
      <c r="G11019">
        <v>4.9999999999999998E-7</v>
      </c>
      <c r="H11019" t="s">
        <v>6403</v>
      </c>
      <c r="I11019" t="s">
        <v>130937</v>
      </c>
      <c r="J11019" s="2" t="s">
        <v>175668</v>
      </c>
      <c r="K11019" t="s">
        <v>210308</v>
      </c>
      <c r="L11019" t="s">
        <v>228704</v>
      </c>
      <c r="M11019" t="s">
        <v>8</v>
      </c>
      <c r="N11019" t="s">
        <v>228848</v>
      </c>
      <c r="O11019" t="s">
        <v>229133</v>
      </c>
      <c r="P11019" t="s">
        <v>230934</v>
      </c>
      <c r="Q11019" t="s">
        <v>120008</v>
      </c>
      <c r="R11019" t="s">
        <v>210308</v>
      </c>
      <c r="S11019" t="s">
        <v>233770</v>
      </c>
    </row>
    <row r="11020" spans="1:19" x14ac:dyDescent="0.35">
      <c r="A11020" s="1">
        <v>13845</v>
      </c>
      <c r="B11020" t="s">
        <v>6403</v>
      </c>
      <c r="C11020" t="s">
        <v>56269</v>
      </c>
      <c r="D11020" t="s">
        <v>5</v>
      </c>
      <c r="E11020" t="s">
        <v>119955</v>
      </c>
      <c r="F11020" t="s">
        <v>121754</v>
      </c>
      <c r="G11020">
        <v>2.5000000000000002E-6</v>
      </c>
      <c r="H11020" t="s">
        <v>6403</v>
      </c>
      <c r="I11020" t="s">
        <v>130937</v>
      </c>
      <c r="J11020" s="2" t="s">
        <v>175668</v>
      </c>
      <c r="K11020" t="s">
        <v>210308</v>
      </c>
      <c r="L11020" t="s">
        <v>228704</v>
      </c>
      <c r="M11020" t="s">
        <v>8</v>
      </c>
      <c r="N11020" t="s">
        <v>228848</v>
      </c>
      <c r="O11020" t="s">
        <v>229133</v>
      </c>
      <c r="P11020" t="s">
        <v>230934</v>
      </c>
      <c r="Q11020" t="s">
        <v>120008</v>
      </c>
      <c r="R11020" t="s">
        <v>210308</v>
      </c>
      <c r="S11020" t="s">
        <v>233770</v>
      </c>
    </row>
    <row r="11021" spans="1:19" x14ac:dyDescent="0.35">
      <c r="A11021" s="1">
        <v>13846</v>
      </c>
      <c r="B11021" t="s">
        <v>6403</v>
      </c>
      <c r="C11021" t="s">
        <v>56270</v>
      </c>
      <c r="D11021" t="s">
        <v>5</v>
      </c>
      <c r="E11021" t="s">
        <v>119955</v>
      </c>
      <c r="F11021" t="s">
        <v>121060</v>
      </c>
      <c r="G11021">
        <v>4.5000000000000001E-6</v>
      </c>
      <c r="H11021" t="s">
        <v>6403</v>
      </c>
      <c r="I11021" t="s">
        <v>130937</v>
      </c>
      <c r="J11021" s="2" t="s">
        <v>175668</v>
      </c>
      <c r="K11021" t="s">
        <v>210308</v>
      </c>
      <c r="L11021" t="s">
        <v>228704</v>
      </c>
      <c r="M11021" t="s">
        <v>8</v>
      </c>
      <c r="N11021" t="s">
        <v>228848</v>
      </c>
      <c r="O11021" t="s">
        <v>229133</v>
      </c>
      <c r="P11021" t="s">
        <v>230934</v>
      </c>
      <c r="Q11021" t="s">
        <v>120008</v>
      </c>
      <c r="R11021" t="s">
        <v>210308</v>
      </c>
      <c r="S11021" t="s">
        <v>233770</v>
      </c>
    </row>
    <row r="11022" spans="1:19" x14ac:dyDescent="0.35">
      <c r="A11022" s="1">
        <v>13847</v>
      </c>
      <c r="B11022" t="s">
        <v>6403</v>
      </c>
      <c r="C11022" t="s">
        <v>56271</v>
      </c>
      <c r="D11022" t="s">
        <v>5</v>
      </c>
      <c r="E11022" t="s">
        <v>119954</v>
      </c>
      <c r="F11022" t="s">
        <v>120024</v>
      </c>
      <c r="G11022">
        <v>6.9E-6</v>
      </c>
      <c r="H11022" t="s">
        <v>6403</v>
      </c>
      <c r="I11022" t="s">
        <v>130937</v>
      </c>
      <c r="J11022" s="2" t="s">
        <v>175668</v>
      </c>
      <c r="K11022" t="s">
        <v>210308</v>
      </c>
      <c r="L11022" t="s">
        <v>228704</v>
      </c>
      <c r="M11022" t="s">
        <v>8</v>
      </c>
      <c r="N11022" t="s">
        <v>228848</v>
      </c>
      <c r="O11022" t="s">
        <v>229133</v>
      </c>
      <c r="P11022" t="s">
        <v>230934</v>
      </c>
      <c r="Q11022" t="s">
        <v>120008</v>
      </c>
      <c r="R11022" t="s">
        <v>210308</v>
      </c>
      <c r="S11022" t="s">
        <v>233770</v>
      </c>
    </row>
    <row r="11023" spans="1:19" x14ac:dyDescent="0.35">
      <c r="A11023" s="1">
        <v>13849</v>
      </c>
      <c r="B11023" t="s">
        <v>6404</v>
      </c>
      <c r="C11023" t="s">
        <v>56272</v>
      </c>
      <c r="D11023" t="s">
        <v>5</v>
      </c>
      <c r="E11023" t="s">
        <v>119956</v>
      </c>
      <c r="F11023" t="s">
        <v>121391</v>
      </c>
      <c r="G11023">
        <v>5.4999999999999999E-6</v>
      </c>
      <c r="H11023" t="s">
        <v>6404</v>
      </c>
      <c r="I11023" t="s">
        <v>130938</v>
      </c>
      <c r="J11023" s="2" t="s">
        <v>175669</v>
      </c>
      <c r="K11023" t="s">
        <v>210308</v>
      </c>
      <c r="L11023" t="s">
        <v>228704</v>
      </c>
      <c r="M11023" t="s">
        <v>228716</v>
      </c>
      <c r="N11023" t="s">
        <v>228843</v>
      </c>
      <c r="O11023" t="s">
        <v>229128</v>
      </c>
      <c r="P11023" t="s">
        <v>229128</v>
      </c>
      <c r="R11023" t="s">
        <v>210308</v>
      </c>
      <c r="S11023" t="s">
        <v>233770</v>
      </c>
    </row>
    <row r="11024" spans="1:19" x14ac:dyDescent="0.35">
      <c r="A11024" s="1">
        <v>13850</v>
      </c>
      <c r="B11024" t="s">
        <v>6405</v>
      </c>
      <c r="C11024" t="s">
        <v>56273</v>
      </c>
      <c r="D11024" t="s">
        <v>3</v>
      </c>
      <c r="F11024" t="s">
        <v>121178</v>
      </c>
      <c r="G11024">
        <v>1.49E-5</v>
      </c>
      <c r="H11024" t="s">
        <v>6405</v>
      </c>
      <c r="I11024" t="s">
        <v>130939</v>
      </c>
      <c r="J11024" s="2" t="s">
        <v>175670</v>
      </c>
      <c r="K11024" t="s">
        <v>210327</v>
      </c>
      <c r="L11024" t="s">
        <v>228707</v>
      </c>
      <c r="M11024" t="s">
        <v>8</v>
      </c>
      <c r="N11024" t="s">
        <v>228830</v>
      </c>
      <c r="O11024" t="s">
        <v>229110</v>
      </c>
      <c r="P11024" t="s">
        <v>229110</v>
      </c>
      <c r="R11024" t="s">
        <v>210308</v>
      </c>
      <c r="S11024" t="s">
        <v>233770</v>
      </c>
    </row>
    <row r="11025" spans="1:19" x14ac:dyDescent="0.35">
      <c r="A11025" s="1">
        <v>13851</v>
      </c>
      <c r="B11025" t="s">
        <v>6405</v>
      </c>
      <c r="C11025" t="s">
        <v>56274</v>
      </c>
      <c r="D11025" t="s">
        <v>3</v>
      </c>
      <c r="F11025" t="s">
        <v>120429</v>
      </c>
      <c r="G11025">
        <v>4.0000000000000003E-5</v>
      </c>
      <c r="H11025" t="s">
        <v>6405</v>
      </c>
      <c r="I11025" t="s">
        <v>130939</v>
      </c>
      <c r="J11025" s="2" t="s">
        <v>175670</v>
      </c>
      <c r="K11025" t="s">
        <v>210327</v>
      </c>
      <c r="L11025" t="s">
        <v>228707</v>
      </c>
      <c r="M11025" t="s">
        <v>8</v>
      </c>
      <c r="N11025" t="s">
        <v>228830</v>
      </c>
      <c r="O11025" t="s">
        <v>229110</v>
      </c>
      <c r="P11025" t="s">
        <v>229110</v>
      </c>
      <c r="R11025" t="s">
        <v>210308</v>
      </c>
      <c r="S11025" t="s">
        <v>233770</v>
      </c>
    </row>
    <row r="11026" spans="1:19" x14ac:dyDescent="0.35">
      <c r="A11026" s="1">
        <v>13852</v>
      </c>
      <c r="B11026" t="s">
        <v>6405</v>
      </c>
      <c r="C11026" t="s">
        <v>56275</v>
      </c>
      <c r="D11026" t="s">
        <v>3</v>
      </c>
      <c r="F11026" t="s">
        <v>120784</v>
      </c>
      <c r="G11026">
        <v>1.0000000000000001E-5</v>
      </c>
      <c r="H11026" t="s">
        <v>6405</v>
      </c>
      <c r="I11026" t="s">
        <v>130939</v>
      </c>
      <c r="J11026" s="2" t="s">
        <v>175670</v>
      </c>
      <c r="K11026" t="s">
        <v>210327</v>
      </c>
      <c r="L11026" t="s">
        <v>228707</v>
      </c>
      <c r="M11026" t="s">
        <v>8</v>
      </c>
      <c r="N11026" t="s">
        <v>228830</v>
      </c>
      <c r="O11026" t="s">
        <v>229110</v>
      </c>
      <c r="P11026" t="s">
        <v>229110</v>
      </c>
      <c r="R11026" t="s">
        <v>210308</v>
      </c>
      <c r="S11026" t="s">
        <v>233770</v>
      </c>
    </row>
    <row r="11027" spans="1:19" x14ac:dyDescent="0.35">
      <c r="A11027" s="1">
        <v>13855</v>
      </c>
      <c r="B11027" t="s">
        <v>6406</v>
      </c>
      <c r="C11027" t="s">
        <v>56276</v>
      </c>
      <c r="D11027" t="s">
        <v>4</v>
      </c>
      <c r="F11027" t="s">
        <v>121854</v>
      </c>
      <c r="G11027">
        <v>2.3999999999999999E-6</v>
      </c>
      <c r="H11027" t="s">
        <v>6406</v>
      </c>
      <c r="I11027" t="s">
        <v>130940</v>
      </c>
      <c r="J11027" s="2" t="s">
        <v>175671</v>
      </c>
      <c r="K11027" t="s">
        <v>210308</v>
      </c>
      <c r="L11027" t="s">
        <v>228704</v>
      </c>
      <c r="R11027" t="s">
        <v>210308</v>
      </c>
      <c r="S11027" t="s">
        <v>233770</v>
      </c>
    </row>
    <row r="11028" spans="1:19" x14ac:dyDescent="0.35">
      <c r="A11028" s="1">
        <v>13856</v>
      </c>
      <c r="B11028" t="s">
        <v>6407</v>
      </c>
      <c r="C11028" t="s">
        <v>56277</v>
      </c>
      <c r="D11028" t="s">
        <v>5</v>
      </c>
      <c r="F11028" t="s">
        <v>120802</v>
      </c>
      <c r="G11028">
        <v>6.4999999999999994E-5</v>
      </c>
      <c r="H11028" t="s">
        <v>6407</v>
      </c>
      <c r="I11028" t="s">
        <v>130941</v>
      </c>
      <c r="J11028" s="2" t="s">
        <v>175672</v>
      </c>
      <c r="K11028" t="s">
        <v>210310</v>
      </c>
      <c r="L11028" t="s">
        <v>228707</v>
      </c>
      <c r="M11028" t="s">
        <v>8</v>
      </c>
      <c r="N11028" t="s">
        <v>228841</v>
      </c>
      <c r="O11028" t="s">
        <v>229490</v>
      </c>
      <c r="P11028" t="s">
        <v>229490</v>
      </c>
      <c r="Q11028" t="s">
        <v>121322</v>
      </c>
      <c r="R11028" t="s">
        <v>210308</v>
      </c>
      <c r="S11028" t="s">
        <v>233770</v>
      </c>
    </row>
    <row r="11029" spans="1:19" x14ac:dyDescent="0.35">
      <c r="A11029" s="1">
        <v>13859</v>
      </c>
      <c r="B11029" t="s">
        <v>6408</v>
      </c>
      <c r="C11029" t="s">
        <v>56278</v>
      </c>
      <c r="D11029" t="s">
        <v>5</v>
      </c>
      <c r="F11029" t="s">
        <v>120041</v>
      </c>
      <c r="G11029">
        <v>3.5999999999999999E-7</v>
      </c>
      <c r="H11029" t="s">
        <v>6408</v>
      </c>
      <c r="I11029" t="s">
        <v>130942</v>
      </c>
      <c r="J11029" s="2" t="s">
        <v>175673</v>
      </c>
      <c r="K11029" t="s">
        <v>210308</v>
      </c>
      <c r="L11029" t="s">
        <v>228704</v>
      </c>
      <c r="M11029" t="s">
        <v>8</v>
      </c>
      <c r="N11029" t="s">
        <v>228848</v>
      </c>
      <c r="O11029" t="s">
        <v>229133</v>
      </c>
      <c r="P11029" t="s">
        <v>230967</v>
      </c>
      <c r="R11029" t="s">
        <v>210308</v>
      </c>
      <c r="S11029" t="s">
        <v>233770</v>
      </c>
    </row>
    <row r="11030" spans="1:19" x14ac:dyDescent="0.35">
      <c r="A11030" s="1">
        <v>13860</v>
      </c>
      <c r="B11030" t="s">
        <v>6408</v>
      </c>
      <c r="C11030" t="s">
        <v>56279</v>
      </c>
      <c r="D11030" t="s">
        <v>5</v>
      </c>
      <c r="F11030" t="s">
        <v>121224</v>
      </c>
      <c r="G11030">
        <v>2.4999999999999999E-8</v>
      </c>
      <c r="H11030" t="s">
        <v>6408</v>
      </c>
      <c r="I11030" t="s">
        <v>130942</v>
      </c>
      <c r="J11030" s="2" t="s">
        <v>175673</v>
      </c>
      <c r="K11030" t="s">
        <v>210308</v>
      </c>
      <c r="L11030" t="s">
        <v>228704</v>
      </c>
      <c r="M11030" t="s">
        <v>8</v>
      </c>
      <c r="N11030" t="s">
        <v>228848</v>
      </c>
      <c r="O11030" t="s">
        <v>229133</v>
      </c>
      <c r="P11030" t="s">
        <v>230967</v>
      </c>
      <c r="R11030" t="s">
        <v>210308</v>
      </c>
      <c r="S11030" t="s">
        <v>233770</v>
      </c>
    </row>
    <row r="11031" spans="1:19" x14ac:dyDescent="0.35">
      <c r="A11031" s="1">
        <v>13861</v>
      </c>
      <c r="B11031" t="s">
        <v>6409</v>
      </c>
      <c r="C11031" t="s">
        <v>56280</v>
      </c>
      <c r="D11031" t="s">
        <v>5</v>
      </c>
      <c r="F11031" t="s">
        <v>122115</v>
      </c>
      <c r="G11031">
        <v>1.0408320000000001E-6</v>
      </c>
      <c r="H11031" t="s">
        <v>6409</v>
      </c>
      <c r="I11031" t="s">
        <v>130943</v>
      </c>
      <c r="J11031" s="2" t="s">
        <v>175674</v>
      </c>
      <c r="K11031" t="s">
        <v>210308</v>
      </c>
      <c r="L11031" t="s">
        <v>228704</v>
      </c>
      <c r="M11031" t="s">
        <v>8</v>
      </c>
      <c r="N11031" t="s">
        <v>228876</v>
      </c>
      <c r="O11031" t="s">
        <v>229173</v>
      </c>
      <c r="P11031" t="s">
        <v>229173</v>
      </c>
      <c r="Q11031" t="s">
        <v>120059</v>
      </c>
      <c r="R11031" t="s">
        <v>210308</v>
      </c>
      <c r="S11031" t="s">
        <v>233770</v>
      </c>
    </row>
    <row r="11032" spans="1:19" x14ac:dyDescent="0.35">
      <c r="A11032" s="1">
        <v>13862</v>
      </c>
      <c r="B11032" t="s">
        <v>6410</v>
      </c>
      <c r="C11032" t="s">
        <v>56281</v>
      </c>
      <c r="D11032" t="s">
        <v>5</v>
      </c>
      <c r="F11032" t="s">
        <v>120573</v>
      </c>
      <c r="G11032">
        <v>2.0000000000000002E-5</v>
      </c>
      <c r="H11032" t="s">
        <v>6410</v>
      </c>
      <c r="I11032" t="s">
        <v>130944</v>
      </c>
      <c r="J11032" s="2" t="s">
        <v>175675</v>
      </c>
      <c r="K11032" t="s">
        <v>210308</v>
      </c>
      <c r="L11032" t="s">
        <v>228704</v>
      </c>
      <c r="M11032" t="s">
        <v>8</v>
      </c>
      <c r="N11032" t="s">
        <v>228848</v>
      </c>
      <c r="O11032" t="s">
        <v>229133</v>
      </c>
      <c r="P11032" t="s">
        <v>230112</v>
      </c>
      <c r="Q11032" t="s">
        <v>120060</v>
      </c>
      <c r="R11032" t="s">
        <v>210308</v>
      </c>
      <c r="S11032" t="s">
        <v>233770</v>
      </c>
    </row>
    <row r="11033" spans="1:19" x14ac:dyDescent="0.35">
      <c r="A11033" s="1">
        <v>13863</v>
      </c>
      <c r="B11033" t="s">
        <v>6411</v>
      </c>
      <c r="C11033" t="s">
        <v>56282</v>
      </c>
      <c r="D11033" t="s">
        <v>4</v>
      </c>
      <c r="F11033" t="s">
        <v>120852</v>
      </c>
      <c r="G11033">
        <v>5.9970500000000009E-7</v>
      </c>
      <c r="H11033" t="s">
        <v>6411</v>
      </c>
      <c r="I11033" t="s">
        <v>130945</v>
      </c>
      <c r="J11033" s="2" t="s">
        <v>175676</v>
      </c>
      <c r="K11033" t="s">
        <v>210308</v>
      </c>
      <c r="L11033" t="s">
        <v>228704</v>
      </c>
      <c r="M11033" t="s">
        <v>8</v>
      </c>
      <c r="N11033" t="s">
        <v>228864</v>
      </c>
      <c r="O11033" t="s">
        <v>229158</v>
      </c>
      <c r="P11033" t="s">
        <v>230968</v>
      </c>
      <c r="Q11033" t="s">
        <v>120216</v>
      </c>
      <c r="R11033" t="s">
        <v>210308</v>
      </c>
      <c r="S11033" t="s">
        <v>233770</v>
      </c>
    </row>
    <row r="11034" spans="1:19" x14ac:dyDescent="0.35">
      <c r="A11034" s="1">
        <v>13865</v>
      </c>
      <c r="B11034" t="s">
        <v>6412</v>
      </c>
      <c r="C11034" t="s">
        <v>56283</v>
      </c>
      <c r="D11034" t="s">
        <v>4</v>
      </c>
      <c r="F11034" t="s">
        <v>120073</v>
      </c>
      <c r="G11034">
        <v>5.0180999999999997E-7</v>
      </c>
      <c r="H11034" t="s">
        <v>6412</v>
      </c>
      <c r="I11034" t="s">
        <v>130946</v>
      </c>
      <c r="J11034" s="2" t="s">
        <v>175677</v>
      </c>
      <c r="K11034" t="s">
        <v>210308</v>
      </c>
      <c r="L11034" t="s">
        <v>228704</v>
      </c>
      <c r="M11034" t="s">
        <v>8</v>
      </c>
      <c r="N11034" t="s">
        <v>228877</v>
      </c>
      <c r="O11034" t="s">
        <v>229177</v>
      </c>
      <c r="P11034" t="s">
        <v>230117</v>
      </c>
      <c r="Q11034" t="s">
        <v>120216</v>
      </c>
      <c r="R11034" t="s">
        <v>210308</v>
      </c>
      <c r="S11034" t="s">
        <v>233770</v>
      </c>
    </row>
    <row r="11035" spans="1:19" x14ac:dyDescent="0.35">
      <c r="A11035" s="1">
        <v>13867</v>
      </c>
      <c r="B11035" t="s">
        <v>6413</v>
      </c>
      <c r="C11035" t="s">
        <v>56284</v>
      </c>
      <c r="D11035" t="s">
        <v>5</v>
      </c>
      <c r="F11035" t="s">
        <v>122363</v>
      </c>
      <c r="G11035">
        <v>9.9999999999999995E-8</v>
      </c>
      <c r="H11035" t="s">
        <v>6413</v>
      </c>
      <c r="I11035" t="s">
        <v>130947</v>
      </c>
      <c r="J11035" s="2" t="s">
        <v>175678</v>
      </c>
      <c r="K11035" t="s">
        <v>210308</v>
      </c>
      <c r="L11035" t="s">
        <v>228704</v>
      </c>
      <c r="M11035" t="s">
        <v>8</v>
      </c>
      <c r="N11035" t="s">
        <v>228841</v>
      </c>
      <c r="O11035" t="s">
        <v>229123</v>
      </c>
      <c r="P11035" t="s">
        <v>230639</v>
      </c>
      <c r="Q11035" t="s">
        <v>120377</v>
      </c>
      <c r="R11035" t="s">
        <v>210308</v>
      </c>
      <c r="S11035" t="s">
        <v>233770</v>
      </c>
    </row>
    <row r="11036" spans="1:19" x14ac:dyDescent="0.35">
      <c r="A11036" s="1">
        <v>13868</v>
      </c>
      <c r="B11036" t="s">
        <v>6414</v>
      </c>
      <c r="C11036" t="s">
        <v>56285</v>
      </c>
      <c r="D11036" t="s">
        <v>3</v>
      </c>
      <c r="F11036" t="s">
        <v>121208</v>
      </c>
      <c r="G11036">
        <v>9.2501499999999999E-6</v>
      </c>
      <c r="H11036" t="s">
        <v>6414</v>
      </c>
      <c r="I11036" t="s">
        <v>130948</v>
      </c>
      <c r="J11036" s="2" t="s">
        <v>175679</v>
      </c>
      <c r="K11036" t="s">
        <v>210308</v>
      </c>
      <c r="L11036" t="s">
        <v>228706</v>
      </c>
      <c r="M11036" t="s">
        <v>8</v>
      </c>
      <c r="N11036" t="s">
        <v>228920</v>
      </c>
      <c r="O11036" t="s">
        <v>229462</v>
      </c>
      <c r="P11036" t="s">
        <v>230969</v>
      </c>
      <c r="Q11036" t="s">
        <v>120679</v>
      </c>
      <c r="R11036" t="s">
        <v>210308</v>
      </c>
      <c r="S11036" t="s">
        <v>233770</v>
      </c>
    </row>
    <row r="11037" spans="1:19" x14ac:dyDescent="0.35">
      <c r="A11037" s="1">
        <v>13869</v>
      </c>
      <c r="B11037" t="s">
        <v>6415</v>
      </c>
      <c r="C11037" t="s">
        <v>56286</v>
      </c>
      <c r="D11037" t="s">
        <v>5</v>
      </c>
      <c r="E11037" t="s">
        <v>119956</v>
      </c>
      <c r="F11037" t="s">
        <v>122546</v>
      </c>
      <c r="G11037">
        <v>1.4906222E-5</v>
      </c>
      <c r="H11037" t="s">
        <v>6415</v>
      </c>
      <c r="I11037" t="s">
        <v>130949</v>
      </c>
      <c r="J11037" s="2" t="s">
        <v>175680</v>
      </c>
      <c r="K11037" t="s">
        <v>210308</v>
      </c>
      <c r="L11037" t="s">
        <v>228704</v>
      </c>
      <c r="M11037" t="s">
        <v>10</v>
      </c>
      <c r="N11037" t="s">
        <v>229005</v>
      </c>
      <c r="O11037" t="s">
        <v>229605</v>
      </c>
      <c r="P11037" t="s">
        <v>229605</v>
      </c>
      <c r="R11037" t="s">
        <v>210308</v>
      </c>
      <c r="S11037" t="s">
        <v>233770</v>
      </c>
    </row>
    <row r="11038" spans="1:19" x14ac:dyDescent="0.35">
      <c r="A11038" s="1">
        <v>13870</v>
      </c>
      <c r="B11038" t="s">
        <v>6416</v>
      </c>
      <c r="C11038" t="s">
        <v>56287</v>
      </c>
      <c r="D11038" t="s">
        <v>5</v>
      </c>
      <c r="E11038" t="s">
        <v>119955</v>
      </c>
      <c r="F11038" t="s">
        <v>122831</v>
      </c>
      <c r="G11038">
        <v>6.0000000000000002E-6</v>
      </c>
      <c r="H11038" t="s">
        <v>6416</v>
      </c>
      <c r="I11038" t="s">
        <v>130950</v>
      </c>
      <c r="K11038" t="s">
        <v>210308</v>
      </c>
      <c r="L11038" t="s">
        <v>228705</v>
      </c>
      <c r="M11038" t="s">
        <v>228709</v>
      </c>
      <c r="N11038" t="s">
        <v>228829</v>
      </c>
      <c r="O11038" t="s">
        <v>229109</v>
      </c>
      <c r="P11038" t="s">
        <v>229109</v>
      </c>
      <c r="Q11038" t="s">
        <v>121230</v>
      </c>
      <c r="R11038" t="s">
        <v>210308</v>
      </c>
      <c r="S11038" t="s">
        <v>233770</v>
      </c>
    </row>
    <row r="11039" spans="1:19" x14ac:dyDescent="0.35">
      <c r="A11039" s="1">
        <v>13871</v>
      </c>
      <c r="B11039" t="s">
        <v>6417</v>
      </c>
      <c r="C11039" t="s">
        <v>56288</v>
      </c>
      <c r="D11039" t="s">
        <v>4</v>
      </c>
      <c r="F11039" t="s">
        <v>120007</v>
      </c>
      <c r="G11039">
        <v>2.4999999999999999E-8</v>
      </c>
      <c r="H11039" t="s">
        <v>6417</v>
      </c>
      <c r="I11039" t="s">
        <v>130951</v>
      </c>
      <c r="J11039" s="2" t="s">
        <v>175681</v>
      </c>
      <c r="K11039" t="s">
        <v>210308</v>
      </c>
      <c r="L11039" t="s">
        <v>228704</v>
      </c>
      <c r="M11039" t="s">
        <v>8</v>
      </c>
      <c r="N11039" t="s">
        <v>228832</v>
      </c>
      <c r="O11039" t="s">
        <v>229111</v>
      </c>
      <c r="P11039" t="s">
        <v>230122</v>
      </c>
      <c r="R11039" t="s">
        <v>210308</v>
      </c>
      <c r="S11039" t="s">
        <v>233770</v>
      </c>
    </row>
    <row r="11040" spans="1:19" x14ac:dyDescent="0.35">
      <c r="A11040" s="1">
        <v>13874</v>
      </c>
      <c r="B11040" t="s">
        <v>6418</v>
      </c>
      <c r="C11040" t="s">
        <v>56289</v>
      </c>
      <c r="D11040" t="s">
        <v>5</v>
      </c>
      <c r="F11040" t="s">
        <v>122880</v>
      </c>
      <c r="G11040">
        <v>1.1009999999999999E-6</v>
      </c>
      <c r="H11040" t="s">
        <v>6418</v>
      </c>
      <c r="I11040" t="s">
        <v>130952</v>
      </c>
      <c r="J11040" s="2" t="s">
        <v>175682</v>
      </c>
      <c r="K11040" t="s">
        <v>210308</v>
      </c>
      <c r="L11040" t="s">
        <v>228707</v>
      </c>
      <c r="M11040" t="s">
        <v>8</v>
      </c>
      <c r="N11040" t="s">
        <v>228841</v>
      </c>
      <c r="O11040" t="s">
        <v>229159</v>
      </c>
      <c r="P11040" t="s">
        <v>229159</v>
      </c>
      <c r="R11040" t="s">
        <v>210308</v>
      </c>
      <c r="S11040" t="s">
        <v>233770</v>
      </c>
    </row>
    <row r="11041" spans="1:19" x14ac:dyDescent="0.35">
      <c r="A11041" s="1">
        <v>13875</v>
      </c>
      <c r="B11041" t="s">
        <v>6419</v>
      </c>
      <c r="C11041" t="s">
        <v>56290</v>
      </c>
      <c r="D11041" t="s">
        <v>5</v>
      </c>
      <c r="E11041" t="s">
        <v>119956</v>
      </c>
      <c r="F11041" t="s">
        <v>122795</v>
      </c>
      <c r="G11041">
        <v>1.7E-5</v>
      </c>
      <c r="H11041" t="s">
        <v>6419</v>
      </c>
      <c r="I11041" t="s">
        <v>130953</v>
      </c>
      <c r="J11041" s="2" t="s">
        <v>175683</v>
      </c>
      <c r="K11041" t="s">
        <v>210471</v>
      </c>
      <c r="L11041" t="s">
        <v>228705</v>
      </c>
      <c r="M11041" t="s">
        <v>8</v>
      </c>
      <c r="N11041" t="s">
        <v>228828</v>
      </c>
      <c r="O11041" t="s">
        <v>229216</v>
      </c>
      <c r="P11041" t="s">
        <v>230638</v>
      </c>
      <c r="Q11041" t="s">
        <v>120682</v>
      </c>
      <c r="R11041" t="s">
        <v>210308</v>
      </c>
      <c r="S11041" t="s">
        <v>233770</v>
      </c>
    </row>
    <row r="11042" spans="1:19" x14ac:dyDescent="0.35">
      <c r="A11042" s="1">
        <v>13876</v>
      </c>
      <c r="B11042" t="s">
        <v>6419</v>
      </c>
      <c r="C11042" t="s">
        <v>56291</v>
      </c>
      <c r="D11042" t="s">
        <v>5</v>
      </c>
      <c r="E11042" t="s">
        <v>119954</v>
      </c>
      <c r="F11042" t="s">
        <v>122628</v>
      </c>
      <c r="G11042">
        <v>1.5500000000000001E-5</v>
      </c>
      <c r="H11042" t="s">
        <v>6419</v>
      </c>
      <c r="I11042" t="s">
        <v>130953</v>
      </c>
      <c r="J11042" s="2" t="s">
        <v>175683</v>
      </c>
      <c r="K11042" t="s">
        <v>210471</v>
      </c>
      <c r="L11042" t="s">
        <v>228705</v>
      </c>
      <c r="M11042" t="s">
        <v>8</v>
      </c>
      <c r="N11042" t="s">
        <v>228828</v>
      </c>
      <c r="O11042" t="s">
        <v>229216</v>
      </c>
      <c r="P11042" t="s">
        <v>230638</v>
      </c>
      <c r="Q11042" t="s">
        <v>120682</v>
      </c>
      <c r="R11042" t="s">
        <v>210308</v>
      </c>
      <c r="S11042" t="s">
        <v>233770</v>
      </c>
    </row>
    <row r="11043" spans="1:19" x14ac:dyDescent="0.35">
      <c r="A11043" s="1">
        <v>13878</v>
      </c>
      <c r="B11043" t="s">
        <v>6419</v>
      </c>
      <c r="C11043" t="s">
        <v>56292</v>
      </c>
      <c r="D11043" t="s">
        <v>5</v>
      </c>
      <c r="E11043" t="s">
        <v>119958</v>
      </c>
      <c r="F11043" t="s">
        <v>121548</v>
      </c>
      <c r="G11043">
        <v>3.5099999999999999E-5</v>
      </c>
      <c r="H11043" t="s">
        <v>6419</v>
      </c>
      <c r="I11043" t="s">
        <v>130953</v>
      </c>
      <c r="J11043" s="2" t="s">
        <v>175683</v>
      </c>
      <c r="K11043" t="s">
        <v>210471</v>
      </c>
      <c r="L11043" t="s">
        <v>228705</v>
      </c>
      <c r="M11043" t="s">
        <v>8</v>
      </c>
      <c r="N11043" t="s">
        <v>228828</v>
      </c>
      <c r="O11043" t="s">
        <v>229216</v>
      </c>
      <c r="P11043" t="s">
        <v>230638</v>
      </c>
      <c r="Q11043" t="s">
        <v>120682</v>
      </c>
      <c r="R11043" t="s">
        <v>210308</v>
      </c>
      <c r="S11043" t="s">
        <v>233770</v>
      </c>
    </row>
    <row r="11044" spans="1:19" x14ac:dyDescent="0.35">
      <c r="A11044" s="1">
        <v>13880</v>
      </c>
      <c r="B11044" t="s">
        <v>6419</v>
      </c>
      <c r="C11044" t="s">
        <v>56293</v>
      </c>
      <c r="D11044" t="s">
        <v>5</v>
      </c>
      <c r="F11044" t="s">
        <v>122310</v>
      </c>
      <c r="G11044">
        <v>5.3937520000000003E-6</v>
      </c>
      <c r="H11044" t="s">
        <v>6419</v>
      </c>
      <c r="I11044" t="s">
        <v>130953</v>
      </c>
      <c r="J11044" s="2" t="s">
        <v>175683</v>
      </c>
      <c r="K11044" t="s">
        <v>210471</v>
      </c>
      <c r="L11044" t="s">
        <v>228705</v>
      </c>
      <c r="M11044" t="s">
        <v>8</v>
      </c>
      <c r="N11044" t="s">
        <v>228828</v>
      </c>
      <c r="O11044" t="s">
        <v>229216</v>
      </c>
      <c r="P11044" t="s">
        <v>230638</v>
      </c>
      <c r="Q11044" t="s">
        <v>120682</v>
      </c>
      <c r="R11044" t="s">
        <v>210308</v>
      </c>
      <c r="S11044" t="s">
        <v>233770</v>
      </c>
    </row>
    <row r="11045" spans="1:19" x14ac:dyDescent="0.35">
      <c r="A11045" s="1">
        <v>13882</v>
      </c>
      <c r="B11045" t="s">
        <v>6420</v>
      </c>
      <c r="C11045" t="s">
        <v>56294</v>
      </c>
      <c r="D11045" t="s">
        <v>3</v>
      </c>
      <c r="F11045" t="s">
        <v>121222</v>
      </c>
      <c r="G11045">
        <v>5.0000000000000002E-5</v>
      </c>
      <c r="H11045" t="s">
        <v>6420</v>
      </c>
      <c r="I11045" t="s">
        <v>130954</v>
      </c>
      <c r="J11045" s="2" t="s">
        <v>175684</v>
      </c>
      <c r="K11045" t="s">
        <v>210319</v>
      </c>
      <c r="L11045" t="s">
        <v>228707</v>
      </c>
      <c r="M11045" t="s">
        <v>8</v>
      </c>
      <c r="N11045" t="s">
        <v>228892</v>
      </c>
      <c r="O11045" t="s">
        <v>229199</v>
      </c>
      <c r="P11045" t="s">
        <v>230180</v>
      </c>
      <c r="Q11045" t="s">
        <v>120308</v>
      </c>
      <c r="R11045" t="s">
        <v>210308</v>
      </c>
      <c r="S11045" t="s">
        <v>233770</v>
      </c>
    </row>
    <row r="11046" spans="1:19" x14ac:dyDescent="0.35">
      <c r="A11046" s="1">
        <v>13883</v>
      </c>
      <c r="B11046" t="s">
        <v>6420</v>
      </c>
      <c r="C11046" t="s">
        <v>56295</v>
      </c>
      <c r="D11046" t="s">
        <v>5</v>
      </c>
      <c r="E11046" t="s">
        <v>119955</v>
      </c>
      <c r="F11046" t="s">
        <v>122688</v>
      </c>
      <c r="G11046">
        <v>3.6000000000000001E-5</v>
      </c>
      <c r="H11046" t="s">
        <v>6420</v>
      </c>
      <c r="I11046" t="s">
        <v>130954</v>
      </c>
      <c r="J11046" s="2" t="s">
        <v>175684</v>
      </c>
      <c r="K11046" t="s">
        <v>210319</v>
      </c>
      <c r="L11046" t="s">
        <v>228707</v>
      </c>
      <c r="M11046" t="s">
        <v>8</v>
      </c>
      <c r="N11046" t="s">
        <v>228892</v>
      </c>
      <c r="O11046" t="s">
        <v>229199</v>
      </c>
      <c r="P11046" t="s">
        <v>230180</v>
      </c>
      <c r="Q11046" t="s">
        <v>120308</v>
      </c>
      <c r="R11046" t="s">
        <v>210308</v>
      </c>
      <c r="S11046" t="s">
        <v>233770</v>
      </c>
    </row>
    <row r="11047" spans="1:19" x14ac:dyDescent="0.35">
      <c r="A11047" s="1">
        <v>13884</v>
      </c>
      <c r="B11047" t="s">
        <v>6420</v>
      </c>
      <c r="C11047" t="s">
        <v>56296</v>
      </c>
      <c r="D11047" t="s">
        <v>5</v>
      </c>
      <c r="E11047" t="s">
        <v>119954</v>
      </c>
      <c r="F11047" t="s">
        <v>121635</v>
      </c>
      <c r="G11047">
        <v>3.0000000000000001E-5</v>
      </c>
      <c r="H11047" t="s">
        <v>6420</v>
      </c>
      <c r="I11047" t="s">
        <v>130954</v>
      </c>
      <c r="J11047" s="2" t="s">
        <v>175684</v>
      </c>
      <c r="K11047" t="s">
        <v>210319</v>
      </c>
      <c r="L11047" t="s">
        <v>228707</v>
      </c>
      <c r="M11047" t="s">
        <v>8</v>
      </c>
      <c r="N11047" t="s">
        <v>228892</v>
      </c>
      <c r="O11047" t="s">
        <v>229199</v>
      </c>
      <c r="P11047" t="s">
        <v>230180</v>
      </c>
      <c r="Q11047" t="s">
        <v>120308</v>
      </c>
      <c r="R11047" t="s">
        <v>210308</v>
      </c>
      <c r="S11047" t="s">
        <v>233770</v>
      </c>
    </row>
    <row r="11048" spans="1:19" x14ac:dyDescent="0.35">
      <c r="A11048" s="1">
        <v>13885</v>
      </c>
      <c r="B11048" t="s">
        <v>6420</v>
      </c>
      <c r="C11048" t="s">
        <v>56297</v>
      </c>
      <c r="D11048" t="s">
        <v>3</v>
      </c>
      <c r="F11048" t="s">
        <v>122881</v>
      </c>
      <c r="G11048">
        <v>1.25E-4</v>
      </c>
      <c r="H11048" t="s">
        <v>6420</v>
      </c>
      <c r="I11048" t="s">
        <v>130954</v>
      </c>
      <c r="J11048" s="2" t="s">
        <v>175684</v>
      </c>
      <c r="K11048" t="s">
        <v>210319</v>
      </c>
      <c r="L11048" t="s">
        <v>228707</v>
      </c>
      <c r="M11048" t="s">
        <v>8</v>
      </c>
      <c r="N11048" t="s">
        <v>228892</v>
      </c>
      <c r="O11048" t="s">
        <v>229199</v>
      </c>
      <c r="P11048" t="s">
        <v>230180</v>
      </c>
      <c r="Q11048" t="s">
        <v>120308</v>
      </c>
      <c r="R11048" t="s">
        <v>210308</v>
      </c>
      <c r="S11048" t="s">
        <v>233770</v>
      </c>
    </row>
    <row r="11049" spans="1:19" x14ac:dyDescent="0.35">
      <c r="A11049" s="1">
        <v>13887</v>
      </c>
      <c r="B11049" t="s">
        <v>6421</v>
      </c>
      <c r="C11049" t="s">
        <v>56298</v>
      </c>
      <c r="D11049" t="s">
        <v>5</v>
      </c>
      <c r="F11049" t="s">
        <v>121794</v>
      </c>
      <c r="G11049">
        <v>3.1000000000000001E-5</v>
      </c>
      <c r="H11049" t="s">
        <v>6421</v>
      </c>
      <c r="I11049" t="s">
        <v>130955</v>
      </c>
      <c r="J11049" s="2" t="s">
        <v>175685</v>
      </c>
      <c r="K11049" t="s">
        <v>210310</v>
      </c>
      <c r="L11049" t="s">
        <v>228707</v>
      </c>
      <c r="M11049" t="s">
        <v>8</v>
      </c>
      <c r="N11049" t="s">
        <v>228881</v>
      </c>
      <c r="O11049" t="s">
        <v>229251</v>
      </c>
      <c r="P11049" t="s">
        <v>229251</v>
      </c>
      <c r="Q11049" t="s">
        <v>121230</v>
      </c>
      <c r="R11049" t="s">
        <v>210308</v>
      </c>
      <c r="S11049" t="s">
        <v>233770</v>
      </c>
    </row>
    <row r="11050" spans="1:19" x14ac:dyDescent="0.35">
      <c r="A11050" s="1">
        <v>13889</v>
      </c>
      <c r="B11050" t="s">
        <v>6422</v>
      </c>
      <c r="C11050" t="s">
        <v>56299</v>
      </c>
      <c r="D11050" t="s">
        <v>5</v>
      </c>
      <c r="E11050" t="s">
        <v>119956</v>
      </c>
      <c r="F11050" t="s">
        <v>121183</v>
      </c>
      <c r="G11050">
        <v>4.3272899999999997E-5</v>
      </c>
      <c r="H11050" t="s">
        <v>6422</v>
      </c>
      <c r="I11050" t="s">
        <v>130956</v>
      </c>
      <c r="J11050" s="2" t="s">
        <v>175686</v>
      </c>
      <c r="K11050" t="s">
        <v>210472</v>
      </c>
      <c r="L11050" t="s">
        <v>228704</v>
      </c>
      <c r="M11050" t="s">
        <v>228721</v>
      </c>
      <c r="N11050" t="s">
        <v>228829</v>
      </c>
      <c r="O11050" t="s">
        <v>229139</v>
      </c>
      <c r="P11050" t="s">
        <v>229139</v>
      </c>
      <c r="Q11050" t="s">
        <v>121322</v>
      </c>
      <c r="R11050" t="s">
        <v>210308</v>
      </c>
      <c r="S11050" t="s">
        <v>233770</v>
      </c>
    </row>
    <row r="11051" spans="1:19" x14ac:dyDescent="0.35">
      <c r="A11051" s="1">
        <v>13890</v>
      </c>
      <c r="B11051" t="s">
        <v>6422</v>
      </c>
      <c r="C11051" t="s">
        <v>56300</v>
      </c>
      <c r="D11051" t="s">
        <v>5</v>
      </c>
      <c r="E11051" t="s">
        <v>119954</v>
      </c>
      <c r="F11051" t="s">
        <v>121155</v>
      </c>
      <c r="G11051">
        <v>4.6E-6</v>
      </c>
      <c r="H11051" t="s">
        <v>6422</v>
      </c>
      <c r="I11051" t="s">
        <v>130956</v>
      </c>
      <c r="J11051" s="2" t="s">
        <v>175686</v>
      </c>
      <c r="K11051" t="s">
        <v>210472</v>
      </c>
      <c r="L11051" t="s">
        <v>228704</v>
      </c>
      <c r="M11051" t="s">
        <v>228721</v>
      </c>
      <c r="N11051" t="s">
        <v>228829</v>
      </c>
      <c r="O11051" t="s">
        <v>229139</v>
      </c>
      <c r="P11051" t="s">
        <v>229139</v>
      </c>
      <c r="Q11051" t="s">
        <v>121322</v>
      </c>
      <c r="R11051" t="s">
        <v>210308</v>
      </c>
      <c r="S11051" t="s">
        <v>233770</v>
      </c>
    </row>
    <row r="11052" spans="1:19" x14ac:dyDescent="0.35">
      <c r="A11052" s="1">
        <v>13891</v>
      </c>
      <c r="B11052" t="s">
        <v>6422</v>
      </c>
      <c r="C11052" t="s">
        <v>56301</v>
      </c>
      <c r="D11052" t="s">
        <v>5</v>
      </c>
      <c r="E11052" t="s">
        <v>119956</v>
      </c>
      <c r="F11052" t="s">
        <v>120818</v>
      </c>
      <c r="G11052">
        <v>3.8597999999999999E-6</v>
      </c>
      <c r="H11052" t="s">
        <v>6422</v>
      </c>
      <c r="I11052" t="s">
        <v>130956</v>
      </c>
      <c r="J11052" s="2" t="s">
        <v>175686</v>
      </c>
      <c r="K11052" t="s">
        <v>210472</v>
      </c>
      <c r="L11052" t="s">
        <v>228704</v>
      </c>
      <c r="M11052" t="s">
        <v>228721</v>
      </c>
      <c r="N11052" t="s">
        <v>228829</v>
      </c>
      <c r="O11052" t="s">
        <v>229139</v>
      </c>
      <c r="P11052" t="s">
        <v>229139</v>
      </c>
      <c r="Q11052" t="s">
        <v>121322</v>
      </c>
      <c r="R11052" t="s">
        <v>210308</v>
      </c>
      <c r="S11052" t="s">
        <v>233770</v>
      </c>
    </row>
    <row r="11053" spans="1:19" x14ac:dyDescent="0.35">
      <c r="A11053" s="1">
        <v>13892</v>
      </c>
      <c r="B11053" t="s">
        <v>6423</v>
      </c>
      <c r="C11053" t="s">
        <v>56302</v>
      </c>
      <c r="D11053" t="s">
        <v>5</v>
      </c>
      <c r="E11053" t="s">
        <v>119955</v>
      </c>
      <c r="F11053" t="s">
        <v>121859</v>
      </c>
      <c r="G11053">
        <v>3.6999999999999998E-5</v>
      </c>
      <c r="H11053" t="s">
        <v>6423</v>
      </c>
      <c r="I11053" t="s">
        <v>130957</v>
      </c>
      <c r="J11053" s="2" t="s">
        <v>175687</v>
      </c>
      <c r="K11053" t="s">
        <v>210308</v>
      </c>
      <c r="L11053" t="s">
        <v>228704</v>
      </c>
      <c r="M11053" t="s">
        <v>8</v>
      </c>
      <c r="N11053" t="s">
        <v>228883</v>
      </c>
      <c r="O11053" t="s">
        <v>229188</v>
      </c>
      <c r="P11053" t="s">
        <v>230325</v>
      </c>
      <c r="Q11053" t="s">
        <v>121230</v>
      </c>
      <c r="R11053" t="s">
        <v>210308</v>
      </c>
      <c r="S11053" t="s">
        <v>233770</v>
      </c>
    </row>
    <row r="11054" spans="1:19" x14ac:dyDescent="0.35">
      <c r="A11054" s="1">
        <v>13894</v>
      </c>
      <c r="B11054" t="s">
        <v>6424</v>
      </c>
      <c r="C11054" t="s">
        <v>56303</v>
      </c>
      <c r="D11054" t="s">
        <v>5</v>
      </c>
      <c r="F11054" t="s">
        <v>121865</v>
      </c>
      <c r="G11054">
        <v>3.8000000000000002E-5</v>
      </c>
      <c r="H11054" t="s">
        <v>6424</v>
      </c>
      <c r="I11054" t="s">
        <v>130958</v>
      </c>
      <c r="J11054" s="2" t="s">
        <v>175688</v>
      </c>
      <c r="K11054" t="s">
        <v>210308</v>
      </c>
      <c r="L11054" t="s">
        <v>228704</v>
      </c>
      <c r="Q11054" t="s">
        <v>124434</v>
      </c>
      <c r="R11054" t="s">
        <v>210308</v>
      </c>
      <c r="S11054" t="s">
        <v>233770</v>
      </c>
    </row>
    <row r="11055" spans="1:19" x14ac:dyDescent="0.35">
      <c r="A11055" s="1">
        <v>13895</v>
      </c>
      <c r="B11055" t="s">
        <v>6425</v>
      </c>
      <c r="C11055" t="s">
        <v>56304</v>
      </c>
      <c r="D11055" t="s">
        <v>5</v>
      </c>
      <c r="F11055" t="s">
        <v>122882</v>
      </c>
      <c r="G11055">
        <v>1.5E-6</v>
      </c>
      <c r="H11055" t="s">
        <v>6425</v>
      </c>
      <c r="I11055" t="s">
        <v>130959</v>
      </c>
      <c r="J11055" s="2" t="s">
        <v>175689</v>
      </c>
      <c r="K11055" t="s">
        <v>210308</v>
      </c>
      <c r="L11055" t="s">
        <v>228704</v>
      </c>
      <c r="M11055" t="s">
        <v>14</v>
      </c>
      <c r="N11055" t="s">
        <v>228857</v>
      </c>
      <c r="O11055" t="s">
        <v>229149</v>
      </c>
      <c r="P11055" t="s">
        <v>230145</v>
      </c>
      <c r="Q11055" t="s">
        <v>120682</v>
      </c>
      <c r="R11055" t="s">
        <v>210308</v>
      </c>
      <c r="S11055" t="s">
        <v>233770</v>
      </c>
    </row>
    <row r="11056" spans="1:19" x14ac:dyDescent="0.35">
      <c r="A11056" s="1">
        <v>13896</v>
      </c>
      <c r="B11056" t="s">
        <v>6426</v>
      </c>
      <c r="C11056" t="s">
        <v>56305</v>
      </c>
      <c r="D11056" t="s">
        <v>5</v>
      </c>
      <c r="E11056" t="s">
        <v>119957</v>
      </c>
      <c r="F11056" t="s">
        <v>122024</v>
      </c>
      <c r="G11056">
        <v>3.4999999999999997E-5</v>
      </c>
      <c r="H11056" t="s">
        <v>6426</v>
      </c>
      <c r="I11056" t="s">
        <v>130960</v>
      </c>
      <c r="J11056" s="2" t="s">
        <v>175690</v>
      </c>
      <c r="K11056" t="s">
        <v>210308</v>
      </c>
      <c r="L11056" t="s">
        <v>228706</v>
      </c>
      <c r="M11056" t="s">
        <v>8</v>
      </c>
      <c r="N11056" t="s">
        <v>228828</v>
      </c>
      <c r="O11056" t="s">
        <v>229113</v>
      </c>
      <c r="P11056" t="s">
        <v>230090</v>
      </c>
      <c r="Q11056" t="s">
        <v>121322</v>
      </c>
      <c r="R11056" t="s">
        <v>210308</v>
      </c>
      <c r="S11056" t="s">
        <v>233770</v>
      </c>
    </row>
    <row r="11057" spans="1:19" x14ac:dyDescent="0.35">
      <c r="A11057" s="1">
        <v>13897</v>
      </c>
      <c r="B11057" t="s">
        <v>6426</v>
      </c>
      <c r="C11057" t="s">
        <v>56306</v>
      </c>
      <c r="D11057" t="s">
        <v>5</v>
      </c>
      <c r="F11057" t="s">
        <v>122380</v>
      </c>
      <c r="G11057">
        <v>3.0235886000000001E-5</v>
      </c>
      <c r="H11057" t="s">
        <v>6426</v>
      </c>
      <c r="I11057" t="s">
        <v>130960</v>
      </c>
      <c r="J11057" s="2" t="s">
        <v>175690</v>
      </c>
      <c r="K11057" t="s">
        <v>210308</v>
      </c>
      <c r="L11057" t="s">
        <v>228706</v>
      </c>
      <c r="M11057" t="s">
        <v>8</v>
      </c>
      <c r="N11057" t="s">
        <v>228828</v>
      </c>
      <c r="O11057" t="s">
        <v>229113</v>
      </c>
      <c r="P11057" t="s">
        <v>230090</v>
      </c>
      <c r="Q11057" t="s">
        <v>121322</v>
      </c>
      <c r="R11057" t="s">
        <v>210308</v>
      </c>
      <c r="S11057" t="s">
        <v>233770</v>
      </c>
    </row>
    <row r="11058" spans="1:19" x14ac:dyDescent="0.35">
      <c r="A11058" s="1">
        <v>13898</v>
      </c>
      <c r="B11058" t="s">
        <v>6426</v>
      </c>
      <c r="C11058" t="s">
        <v>56307</v>
      </c>
      <c r="D11058" t="s">
        <v>5</v>
      </c>
      <c r="E11058" t="s">
        <v>119956</v>
      </c>
      <c r="F11058" t="s">
        <v>122036</v>
      </c>
      <c r="G11058">
        <v>1.5999999999999999E-5</v>
      </c>
      <c r="H11058" t="s">
        <v>6426</v>
      </c>
      <c r="I11058" t="s">
        <v>130960</v>
      </c>
      <c r="J11058" s="2" t="s">
        <v>175690</v>
      </c>
      <c r="K11058" t="s">
        <v>210308</v>
      </c>
      <c r="L11058" t="s">
        <v>228706</v>
      </c>
      <c r="M11058" t="s">
        <v>8</v>
      </c>
      <c r="N11058" t="s">
        <v>228828</v>
      </c>
      <c r="O11058" t="s">
        <v>229113</v>
      </c>
      <c r="P11058" t="s">
        <v>230090</v>
      </c>
      <c r="Q11058" t="s">
        <v>121322</v>
      </c>
      <c r="R11058" t="s">
        <v>210308</v>
      </c>
      <c r="S11058" t="s">
        <v>233770</v>
      </c>
    </row>
    <row r="11059" spans="1:19" x14ac:dyDescent="0.35">
      <c r="A11059" s="1">
        <v>13899</v>
      </c>
      <c r="B11059" t="s">
        <v>6427</v>
      </c>
      <c r="C11059" t="s">
        <v>56308</v>
      </c>
      <c r="D11059" t="s">
        <v>5</v>
      </c>
      <c r="F11059" t="s">
        <v>121827</v>
      </c>
      <c r="G11059">
        <v>1.2E-5</v>
      </c>
      <c r="H11059" t="s">
        <v>6427</v>
      </c>
      <c r="I11059" t="s">
        <v>130961</v>
      </c>
      <c r="J11059" s="2" t="s">
        <v>175691</v>
      </c>
      <c r="K11059" t="s">
        <v>210308</v>
      </c>
      <c r="L11059" t="s">
        <v>228706</v>
      </c>
      <c r="M11059" t="s">
        <v>8</v>
      </c>
      <c r="N11059" t="s">
        <v>228828</v>
      </c>
      <c r="O11059" t="s">
        <v>229216</v>
      </c>
      <c r="P11059" t="s">
        <v>229216</v>
      </c>
      <c r="R11059" t="s">
        <v>210308</v>
      </c>
      <c r="S11059" t="s">
        <v>233770</v>
      </c>
    </row>
    <row r="11060" spans="1:19" x14ac:dyDescent="0.35">
      <c r="A11060" s="1">
        <v>13900</v>
      </c>
      <c r="B11060" t="s">
        <v>6427</v>
      </c>
      <c r="C11060" t="s">
        <v>56309</v>
      </c>
      <c r="D11060" t="s">
        <v>5</v>
      </c>
      <c r="E11060" t="s">
        <v>119958</v>
      </c>
      <c r="F11060" t="s">
        <v>121706</v>
      </c>
      <c r="G11060">
        <v>2.2200000000000001E-5</v>
      </c>
      <c r="H11060" t="s">
        <v>6427</v>
      </c>
      <c r="I11060" t="s">
        <v>130961</v>
      </c>
      <c r="J11060" s="2" t="s">
        <v>175691</v>
      </c>
      <c r="K11060" t="s">
        <v>210308</v>
      </c>
      <c r="L11060" t="s">
        <v>228706</v>
      </c>
      <c r="M11060" t="s">
        <v>8</v>
      </c>
      <c r="N11060" t="s">
        <v>228828</v>
      </c>
      <c r="O11060" t="s">
        <v>229216</v>
      </c>
      <c r="P11060" t="s">
        <v>229216</v>
      </c>
      <c r="R11060" t="s">
        <v>210308</v>
      </c>
      <c r="S11060" t="s">
        <v>233770</v>
      </c>
    </row>
    <row r="11061" spans="1:19" x14ac:dyDescent="0.35">
      <c r="A11061" s="1">
        <v>13901</v>
      </c>
      <c r="B11061" t="s">
        <v>6428</v>
      </c>
      <c r="C11061" t="s">
        <v>56310</v>
      </c>
      <c r="D11061" t="s">
        <v>5</v>
      </c>
      <c r="F11061" t="s">
        <v>122715</v>
      </c>
      <c r="G11061">
        <v>3.0000000000000001E-6</v>
      </c>
      <c r="H11061" t="s">
        <v>6428</v>
      </c>
      <c r="I11061" t="s">
        <v>130962</v>
      </c>
      <c r="J11061" s="2" t="s">
        <v>175692</v>
      </c>
      <c r="K11061" t="s">
        <v>210308</v>
      </c>
      <c r="L11061" t="s">
        <v>228704</v>
      </c>
      <c r="M11061" t="s">
        <v>8</v>
      </c>
      <c r="N11061" t="s">
        <v>228877</v>
      </c>
      <c r="O11061" t="s">
        <v>229177</v>
      </c>
      <c r="P11061" t="s">
        <v>230970</v>
      </c>
      <c r="R11061" t="s">
        <v>210308</v>
      </c>
      <c r="S11061" t="s">
        <v>233770</v>
      </c>
    </row>
    <row r="11062" spans="1:19" x14ac:dyDescent="0.35">
      <c r="A11062" s="1">
        <v>13902</v>
      </c>
      <c r="B11062" t="s">
        <v>6429</v>
      </c>
      <c r="C11062" t="s">
        <v>56311</v>
      </c>
      <c r="D11062" t="s">
        <v>5</v>
      </c>
      <c r="E11062" t="s">
        <v>119956</v>
      </c>
      <c r="F11062" t="s">
        <v>121539</v>
      </c>
      <c r="G11062">
        <v>4.85E-5</v>
      </c>
      <c r="H11062" t="s">
        <v>6429</v>
      </c>
      <c r="I11062" t="s">
        <v>130963</v>
      </c>
      <c r="J11062" s="2" t="s">
        <v>175693</v>
      </c>
      <c r="K11062" t="s">
        <v>210308</v>
      </c>
      <c r="L11062" t="s">
        <v>228704</v>
      </c>
      <c r="M11062" t="s">
        <v>228733</v>
      </c>
      <c r="N11062" t="s">
        <v>228836</v>
      </c>
      <c r="O11062" t="s">
        <v>229290</v>
      </c>
      <c r="P11062" t="s">
        <v>229290</v>
      </c>
      <c r="R11062" t="s">
        <v>210308</v>
      </c>
      <c r="S11062" t="s">
        <v>233770</v>
      </c>
    </row>
    <row r="11063" spans="1:19" x14ac:dyDescent="0.35">
      <c r="A11063" s="1">
        <v>13903</v>
      </c>
      <c r="B11063" t="s">
        <v>6429</v>
      </c>
      <c r="C11063" t="s">
        <v>56312</v>
      </c>
      <c r="D11063" t="s">
        <v>5</v>
      </c>
      <c r="E11063" t="s">
        <v>119958</v>
      </c>
      <c r="F11063" t="s">
        <v>119963</v>
      </c>
      <c r="G11063">
        <v>3.0000000000000001E-5</v>
      </c>
      <c r="H11063" t="s">
        <v>6429</v>
      </c>
      <c r="I11063" t="s">
        <v>130963</v>
      </c>
      <c r="J11063" s="2" t="s">
        <v>175693</v>
      </c>
      <c r="K11063" t="s">
        <v>210308</v>
      </c>
      <c r="L11063" t="s">
        <v>228704</v>
      </c>
      <c r="M11063" t="s">
        <v>228733</v>
      </c>
      <c r="N11063" t="s">
        <v>228836</v>
      </c>
      <c r="O11063" t="s">
        <v>229290</v>
      </c>
      <c r="P11063" t="s">
        <v>229290</v>
      </c>
      <c r="R11063" t="s">
        <v>210308</v>
      </c>
      <c r="S11063" t="s">
        <v>233770</v>
      </c>
    </row>
    <row r="11064" spans="1:19" x14ac:dyDescent="0.35">
      <c r="A11064" s="1">
        <v>13904</v>
      </c>
      <c r="B11064" t="s">
        <v>6429</v>
      </c>
      <c r="C11064" t="s">
        <v>56313</v>
      </c>
      <c r="D11064" t="s">
        <v>5</v>
      </c>
      <c r="E11064" t="s">
        <v>119956</v>
      </c>
      <c r="F11064" t="s">
        <v>120788</v>
      </c>
      <c r="G11064">
        <v>3.4999999999999997E-5</v>
      </c>
      <c r="H11064" t="s">
        <v>6429</v>
      </c>
      <c r="I11064" t="s">
        <v>130963</v>
      </c>
      <c r="J11064" s="2" t="s">
        <v>175693</v>
      </c>
      <c r="K11064" t="s">
        <v>210308</v>
      </c>
      <c r="L11064" t="s">
        <v>228704</v>
      </c>
      <c r="M11064" t="s">
        <v>228733</v>
      </c>
      <c r="N11064" t="s">
        <v>228836</v>
      </c>
      <c r="O11064" t="s">
        <v>229290</v>
      </c>
      <c r="P11064" t="s">
        <v>229290</v>
      </c>
      <c r="R11064" t="s">
        <v>210308</v>
      </c>
      <c r="S11064" t="s">
        <v>233770</v>
      </c>
    </row>
    <row r="11065" spans="1:19" x14ac:dyDescent="0.35">
      <c r="A11065" s="1">
        <v>13905</v>
      </c>
      <c r="B11065" t="s">
        <v>6430</v>
      </c>
      <c r="C11065" t="s">
        <v>56314</v>
      </c>
      <c r="D11065" t="s">
        <v>3</v>
      </c>
      <c r="F11065" t="s">
        <v>121139</v>
      </c>
      <c r="G11065">
        <v>3.15E-5</v>
      </c>
      <c r="H11065" t="s">
        <v>6430</v>
      </c>
      <c r="I11065" t="s">
        <v>130964</v>
      </c>
      <c r="J11065" s="2" t="s">
        <v>175694</v>
      </c>
      <c r="K11065" t="s">
        <v>210308</v>
      </c>
      <c r="L11065" t="s">
        <v>228704</v>
      </c>
      <c r="M11065" t="s">
        <v>8</v>
      </c>
      <c r="N11065" t="s">
        <v>228828</v>
      </c>
      <c r="O11065" t="s">
        <v>229113</v>
      </c>
      <c r="P11065" t="s">
        <v>230556</v>
      </c>
      <c r="Q11065" t="s">
        <v>124022</v>
      </c>
      <c r="R11065" t="s">
        <v>210308</v>
      </c>
      <c r="S11065" t="s">
        <v>233770</v>
      </c>
    </row>
    <row r="11066" spans="1:19" x14ac:dyDescent="0.35">
      <c r="A11066" s="1">
        <v>13906</v>
      </c>
      <c r="B11066" t="s">
        <v>6430</v>
      </c>
      <c r="C11066" t="s">
        <v>56315</v>
      </c>
      <c r="D11066" t="s">
        <v>3</v>
      </c>
      <c r="F11066" t="s">
        <v>120010</v>
      </c>
      <c r="G11066">
        <v>2.5230989999999998E-6</v>
      </c>
      <c r="H11066" t="s">
        <v>6430</v>
      </c>
      <c r="I11066" t="s">
        <v>130964</v>
      </c>
      <c r="J11066" s="2" t="s">
        <v>175694</v>
      </c>
      <c r="K11066" t="s">
        <v>210308</v>
      </c>
      <c r="L11066" t="s">
        <v>228704</v>
      </c>
      <c r="M11066" t="s">
        <v>8</v>
      </c>
      <c r="N11066" t="s">
        <v>228828</v>
      </c>
      <c r="O11066" t="s">
        <v>229113</v>
      </c>
      <c r="P11066" t="s">
        <v>230556</v>
      </c>
      <c r="Q11066" t="s">
        <v>124022</v>
      </c>
      <c r="R11066" t="s">
        <v>210308</v>
      </c>
      <c r="S11066" t="s">
        <v>233770</v>
      </c>
    </row>
    <row r="11067" spans="1:19" x14ac:dyDescent="0.35">
      <c r="A11067" s="1">
        <v>13907</v>
      </c>
      <c r="B11067" t="s">
        <v>6430</v>
      </c>
      <c r="C11067" t="s">
        <v>56316</v>
      </c>
      <c r="D11067" t="s">
        <v>5</v>
      </c>
      <c r="F11067" t="s">
        <v>122883</v>
      </c>
      <c r="G11067">
        <v>3.6000000000000001E-5</v>
      </c>
      <c r="H11067" t="s">
        <v>6430</v>
      </c>
      <c r="I11067" t="s">
        <v>130964</v>
      </c>
      <c r="J11067" s="2" t="s">
        <v>175694</v>
      </c>
      <c r="K11067" t="s">
        <v>210308</v>
      </c>
      <c r="L11067" t="s">
        <v>228704</v>
      </c>
      <c r="M11067" t="s">
        <v>8</v>
      </c>
      <c r="N11067" t="s">
        <v>228828</v>
      </c>
      <c r="O11067" t="s">
        <v>229113</v>
      </c>
      <c r="P11067" t="s">
        <v>230556</v>
      </c>
      <c r="Q11067" t="s">
        <v>124022</v>
      </c>
      <c r="R11067" t="s">
        <v>210308</v>
      </c>
      <c r="S11067" t="s">
        <v>233770</v>
      </c>
    </row>
    <row r="11068" spans="1:19" x14ac:dyDescent="0.35">
      <c r="A11068" s="1">
        <v>13908</v>
      </c>
      <c r="B11068" t="s">
        <v>6430</v>
      </c>
      <c r="C11068" t="s">
        <v>56317</v>
      </c>
      <c r="D11068" t="s">
        <v>3</v>
      </c>
      <c r="F11068" t="s">
        <v>120876</v>
      </c>
      <c r="G11068">
        <v>3.0733657999999999E-5</v>
      </c>
      <c r="H11068" t="s">
        <v>6430</v>
      </c>
      <c r="I11068" t="s">
        <v>130964</v>
      </c>
      <c r="J11068" s="2" t="s">
        <v>175694</v>
      </c>
      <c r="K11068" t="s">
        <v>210308</v>
      </c>
      <c r="L11068" t="s">
        <v>228704</v>
      </c>
      <c r="M11068" t="s">
        <v>8</v>
      </c>
      <c r="N11068" t="s">
        <v>228828</v>
      </c>
      <c r="O11068" t="s">
        <v>229113</v>
      </c>
      <c r="P11068" t="s">
        <v>230556</v>
      </c>
      <c r="Q11068" t="s">
        <v>124022</v>
      </c>
      <c r="R11068" t="s">
        <v>210308</v>
      </c>
      <c r="S11068" t="s">
        <v>233770</v>
      </c>
    </row>
    <row r="11069" spans="1:19" x14ac:dyDescent="0.35">
      <c r="A11069" s="1">
        <v>13909</v>
      </c>
      <c r="B11069" t="s">
        <v>6431</v>
      </c>
      <c r="C11069" t="s">
        <v>56318</v>
      </c>
      <c r="D11069" t="s">
        <v>5</v>
      </c>
      <c r="F11069" t="s">
        <v>120429</v>
      </c>
      <c r="G11069">
        <v>6.0099499999999999E-6</v>
      </c>
      <c r="H11069" t="s">
        <v>6431</v>
      </c>
      <c r="I11069" t="s">
        <v>130965</v>
      </c>
      <c r="J11069" s="2" t="s">
        <v>175695</v>
      </c>
      <c r="K11069" t="s">
        <v>210308</v>
      </c>
      <c r="L11069" t="s">
        <v>228704</v>
      </c>
      <c r="M11069" t="s">
        <v>8</v>
      </c>
      <c r="N11069" t="s">
        <v>228832</v>
      </c>
      <c r="O11069" t="s">
        <v>229111</v>
      </c>
      <c r="P11069" t="s">
        <v>230079</v>
      </c>
      <c r="Q11069" t="s">
        <v>120308</v>
      </c>
      <c r="R11069" t="s">
        <v>210308</v>
      </c>
      <c r="S11069" t="s">
        <v>233770</v>
      </c>
    </row>
    <row r="11070" spans="1:19" x14ac:dyDescent="0.35">
      <c r="A11070" s="1">
        <v>13910</v>
      </c>
      <c r="B11070" t="s">
        <v>6431</v>
      </c>
      <c r="C11070" t="s">
        <v>56319</v>
      </c>
      <c r="D11070" t="s">
        <v>5</v>
      </c>
      <c r="F11070" t="s">
        <v>120073</v>
      </c>
      <c r="G11070">
        <v>7.4999999999999997E-8</v>
      </c>
      <c r="H11070" t="s">
        <v>6431</v>
      </c>
      <c r="I11070" t="s">
        <v>130965</v>
      </c>
      <c r="J11070" s="2" t="s">
        <v>175695</v>
      </c>
      <c r="K11070" t="s">
        <v>210308</v>
      </c>
      <c r="L11070" t="s">
        <v>228704</v>
      </c>
      <c r="M11070" t="s">
        <v>8</v>
      </c>
      <c r="N11070" t="s">
        <v>228832</v>
      </c>
      <c r="O11070" t="s">
        <v>229111</v>
      </c>
      <c r="P11070" t="s">
        <v>230079</v>
      </c>
      <c r="Q11070" t="s">
        <v>120308</v>
      </c>
      <c r="R11070" t="s">
        <v>210308</v>
      </c>
      <c r="S11070" t="s">
        <v>233770</v>
      </c>
    </row>
    <row r="11071" spans="1:19" x14ac:dyDescent="0.35">
      <c r="A11071" s="1">
        <v>13911</v>
      </c>
      <c r="B11071" t="s">
        <v>6431</v>
      </c>
      <c r="C11071" t="s">
        <v>56320</v>
      </c>
      <c r="D11071" t="s">
        <v>5</v>
      </c>
      <c r="F11071" t="s">
        <v>120888</v>
      </c>
      <c r="G11071">
        <v>1.24E-7</v>
      </c>
      <c r="H11071" t="s">
        <v>6431</v>
      </c>
      <c r="I11071" t="s">
        <v>130965</v>
      </c>
      <c r="J11071" s="2" t="s">
        <v>175695</v>
      </c>
      <c r="K11071" t="s">
        <v>210308</v>
      </c>
      <c r="L11071" t="s">
        <v>228704</v>
      </c>
      <c r="M11071" t="s">
        <v>8</v>
      </c>
      <c r="N11071" t="s">
        <v>228832</v>
      </c>
      <c r="O11071" t="s">
        <v>229111</v>
      </c>
      <c r="P11071" t="s">
        <v>230079</v>
      </c>
      <c r="Q11071" t="s">
        <v>120308</v>
      </c>
      <c r="R11071" t="s">
        <v>210308</v>
      </c>
      <c r="S11071" t="s">
        <v>233770</v>
      </c>
    </row>
    <row r="11072" spans="1:19" x14ac:dyDescent="0.35">
      <c r="A11072" s="1">
        <v>13912</v>
      </c>
      <c r="B11072" t="s">
        <v>6431</v>
      </c>
      <c r="C11072" t="s">
        <v>56321</v>
      </c>
      <c r="D11072" t="s">
        <v>5</v>
      </c>
      <c r="F11072" t="s">
        <v>120126</v>
      </c>
      <c r="G11072">
        <v>2.5732100000000001E-7</v>
      </c>
      <c r="H11072" t="s">
        <v>6431</v>
      </c>
      <c r="I11072" t="s">
        <v>130965</v>
      </c>
      <c r="J11072" s="2" t="s">
        <v>175695</v>
      </c>
      <c r="K11072" t="s">
        <v>210308</v>
      </c>
      <c r="L11072" t="s">
        <v>228704</v>
      </c>
      <c r="M11072" t="s">
        <v>8</v>
      </c>
      <c r="N11072" t="s">
        <v>228832</v>
      </c>
      <c r="O11072" t="s">
        <v>229111</v>
      </c>
      <c r="P11072" t="s">
        <v>230079</v>
      </c>
      <c r="Q11072" t="s">
        <v>120308</v>
      </c>
      <c r="R11072" t="s">
        <v>210308</v>
      </c>
      <c r="S11072" t="s">
        <v>233770</v>
      </c>
    </row>
    <row r="11073" spans="1:19" x14ac:dyDescent="0.35">
      <c r="A11073" s="1">
        <v>13913</v>
      </c>
      <c r="B11073" t="s">
        <v>6431</v>
      </c>
      <c r="C11073" t="s">
        <v>56322</v>
      </c>
      <c r="D11073" t="s">
        <v>5</v>
      </c>
      <c r="F11073" t="s">
        <v>120038</v>
      </c>
      <c r="G11073">
        <v>1.9999999999999999E-6</v>
      </c>
      <c r="H11073" t="s">
        <v>6431</v>
      </c>
      <c r="I11073" t="s">
        <v>130965</v>
      </c>
      <c r="J11073" s="2" t="s">
        <v>175695</v>
      </c>
      <c r="K11073" t="s">
        <v>210308</v>
      </c>
      <c r="L11073" t="s">
        <v>228704</v>
      </c>
      <c r="M11073" t="s">
        <v>8</v>
      </c>
      <c r="N11073" t="s">
        <v>228832</v>
      </c>
      <c r="O11073" t="s">
        <v>229111</v>
      </c>
      <c r="P11073" t="s">
        <v>230079</v>
      </c>
      <c r="Q11073" t="s">
        <v>120308</v>
      </c>
      <c r="R11073" t="s">
        <v>210308</v>
      </c>
      <c r="S11073" t="s">
        <v>233770</v>
      </c>
    </row>
    <row r="11074" spans="1:19" x14ac:dyDescent="0.35">
      <c r="A11074" s="1">
        <v>13915</v>
      </c>
      <c r="B11074" t="s">
        <v>6431</v>
      </c>
      <c r="C11074" t="s">
        <v>56323</v>
      </c>
      <c r="D11074" t="s">
        <v>5</v>
      </c>
      <c r="F11074" t="s">
        <v>120224</v>
      </c>
      <c r="G11074">
        <v>1.9999999999999999E-7</v>
      </c>
      <c r="H11074" t="s">
        <v>6431</v>
      </c>
      <c r="I11074" t="s">
        <v>130965</v>
      </c>
      <c r="J11074" s="2" t="s">
        <v>175695</v>
      </c>
      <c r="K11074" t="s">
        <v>210308</v>
      </c>
      <c r="L11074" t="s">
        <v>228704</v>
      </c>
      <c r="M11074" t="s">
        <v>8</v>
      </c>
      <c r="N11074" t="s">
        <v>228832</v>
      </c>
      <c r="O11074" t="s">
        <v>229111</v>
      </c>
      <c r="P11074" t="s">
        <v>230079</v>
      </c>
      <c r="Q11074" t="s">
        <v>120308</v>
      </c>
      <c r="R11074" t="s">
        <v>210308</v>
      </c>
      <c r="S11074" t="s">
        <v>233770</v>
      </c>
    </row>
    <row r="11075" spans="1:19" x14ac:dyDescent="0.35">
      <c r="A11075" s="1">
        <v>13916</v>
      </c>
      <c r="B11075" t="s">
        <v>6431</v>
      </c>
      <c r="C11075" t="s">
        <v>56324</v>
      </c>
      <c r="D11075" t="s">
        <v>5</v>
      </c>
      <c r="F11075" t="s">
        <v>120592</v>
      </c>
      <c r="G11075">
        <v>3.2184900000000001E-7</v>
      </c>
      <c r="H11075" t="s">
        <v>6431</v>
      </c>
      <c r="I11075" t="s">
        <v>130965</v>
      </c>
      <c r="J11075" s="2" t="s">
        <v>175695</v>
      </c>
      <c r="K11075" t="s">
        <v>210308</v>
      </c>
      <c r="L11075" t="s">
        <v>228704</v>
      </c>
      <c r="M11075" t="s">
        <v>8</v>
      </c>
      <c r="N11075" t="s">
        <v>228832</v>
      </c>
      <c r="O11075" t="s">
        <v>229111</v>
      </c>
      <c r="P11075" t="s">
        <v>230079</v>
      </c>
      <c r="Q11075" t="s">
        <v>120308</v>
      </c>
      <c r="R11075" t="s">
        <v>210308</v>
      </c>
      <c r="S11075" t="s">
        <v>233770</v>
      </c>
    </row>
    <row r="11076" spans="1:19" x14ac:dyDescent="0.35">
      <c r="A11076" s="1">
        <v>13917</v>
      </c>
      <c r="B11076" t="s">
        <v>6432</v>
      </c>
      <c r="C11076" t="s">
        <v>56325</v>
      </c>
      <c r="D11076" t="s">
        <v>4</v>
      </c>
      <c r="F11076" t="s">
        <v>120672</v>
      </c>
      <c r="G11076">
        <v>7.4999999999999997E-8</v>
      </c>
      <c r="H11076" t="s">
        <v>6432</v>
      </c>
      <c r="I11076" t="s">
        <v>130966</v>
      </c>
      <c r="J11076" s="2" t="s">
        <v>175696</v>
      </c>
      <c r="K11076" t="s">
        <v>210473</v>
      </c>
      <c r="L11076" t="s">
        <v>228704</v>
      </c>
      <c r="M11076" t="s">
        <v>8</v>
      </c>
      <c r="N11076" t="s">
        <v>228853</v>
      </c>
      <c r="O11076" t="s">
        <v>229141</v>
      </c>
      <c r="P11076" t="s">
        <v>229141</v>
      </c>
      <c r="Q11076" t="s">
        <v>120216</v>
      </c>
      <c r="R11076" t="s">
        <v>210308</v>
      </c>
      <c r="S11076" t="s">
        <v>233770</v>
      </c>
    </row>
    <row r="11077" spans="1:19" x14ac:dyDescent="0.35">
      <c r="A11077" s="1">
        <v>13918</v>
      </c>
      <c r="B11077" t="s">
        <v>6433</v>
      </c>
      <c r="C11077" t="s">
        <v>56326</v>
      </c>
      <c r="D11077" t="s">
        <v>5</v>
      </c>
      <c r="F11077" t="s">
        <v>121459</v>
      </c>
      <c r="G11077">
        <v>2.5381849999999999E-6</v>
      </c>
      <c r="H11077" t="s">
        <v>6433</v>
      </c>
      <c r="I11077" t="s">
        <v>130967</v>
      </c>
      <c r="J11077" s="2" t="s">
        <v>175697</v>
      </c>
      <c r="K11077" t="s">
        <v>210308</v>
      </c>
      <c r="L11077" t="s">
        <v>228704</v>
      </c>
      <c r="M11077" t="s">
        <v>8</v>
      </c>
      <c r="N11077" t="s">
        <v>228881</v>
      </c>
      <c r="O11077" t="s">
        <v>229244</v>
      </c>
      <c r="P11077" t="s">
        <v>229244</v>
      </c>
      <c r="Q11077" t="s">
        <v>120077</v>
      </c>
      <c r="R11077" t="s">
        <v>210308</v>
      </c>
      <c r="S11077" t="s">
        <v>233770</v>
      </c>
    </row>
    <row r="11078" spans="1:19" x14ac:dyDescent="0.35">
      <c r="A11078" s="1">
        <v>13919</v>
      </c>
      <c r="B11078" t="s">
        <v>6433</v>
      </c>
      <c r="C11078" t="s">
        <v>56327</v>
      </c>
      <c r="D11078" t="s">
        <v>5</v>
      </c>
      <c r="F11078" t="s">
        <v>121571</v>
      </c>
      <c r="G11078">
        <v>3.0000000000000001E-6</v>
      </c>
      <c r="H11078" t="s">
        <v>6433</v>
      </c>
      <c r="I11078" t="s">
        <v>130967</v>
      </c>
      <c r="J11078" s="2" t="s">
        <v>175697</v>
      </c>
      <c r="K11078" t="s">
        <v>210308</v>
      </c>
      <c r="L11078" t="s">
        <v>228704</v>
      </c>
      <c r="M11078" t="s">
        <v>8</v>
      </c>
      <c r="N11078" t="s">
        <v>228881</v>
      </c>
      <c r="O11078" t="s">
        <v>229244</v>
      </c>
      <c r="P11078" t="s">
        <v>229244</v>
      </c>
      <c r="Q11078" t="s">
        <v>120077</v>
      </c>
      <c r="R11078" t="s">
        <v>210308</v>
      </c>
      <c r="S11078" t="s">
        <v>233770</v>
      </c>
    </row>
    <row r="11079" spans="1:19" x14ac:dyDescent="0.35">
      <c r="A11079" s="1">
        <v>13921</v>
      </c>
      <c r="B11079" t="s">
        <v>6433</v>
      </c>
      <c r="C11079" t="s">
        <v>56328</v>
      </c>
      <c r="D11079" t="s">
        <v>5</v>
      </c>
      <c r="F11079" t="s">
        <v>121670</v>
      </c>
      <c r="G11079">
        <v>1.9999999999999999E-6</v>
      </c>
      <c r="H11079" t="s">
        <v>6433</v>
      </c>
      <c r="I11079" t="s">
        <v>130967</v>
      </c>
      <c r="J11079" s="2" t="s">
        <v>175697</v>
      </c>
      <c r="K11079" t="s">
        <v>210308</v>
      </c>
      <c r="L11079" t="s">
        <v>228704</v>
      </c>
      <c r="M11079" t="s">
        <v>8</v>
      </c>
      <c r="N11079" t="s">
        <v>228881</v>
      </c>
      <c r="O11079" t="s">
        <v>229244</v>
      </c>
      <c r="P11079" t="s">
        <v>229244</v>
      </c>
      <c r="Q11079" t="s">
        <v>120077</v>
      </c>
      <c r="R11079" t="s">
        <v>210308</v>
      </c>
      <c r="S11079" t="s">
        <v>233770</v>
      </c>
    </row>
    <row r="11080" spans="1:19" x14ac:dyDescent="0.35">
      <c r="A11080" s="1">
        <v>13922</v>
      </c>
      <c r="B11080" t="s">
        <v>6433</v>
      </c>
      <c r="C11080" t="s">
        <v>56329</v>
      </c>
      <c r="D11080" t="s">
        <v>5</v>
      </c>
      <c r="F11080" t="s">
        <v>121273</v>
      </c>
      <c r="G11080">
        <v>5.7980009999999996E-6</v>
      </c>
      <c r="H11080" t="s">
        <v>6433</v>
      </c>
      <c r="I11080" t="s">
        <v>130967</v>
      </c>
      <c r="J11080" s="2" t="s">
        <v>175697</v>
      </c>
      <c r="K11080" t="s">
        <v>210308</v>
      </c>
      <c r="L11080" t="s">
        <v>228704</v>
      </c>
      <c r="M11080" t="s">
        <v>8</v>
      </c>
      <c r="N11080" t="s">
        <v>228881</v>
      </c>
      <c r="O11080" t="s">
        <v>229244</v>
      </c>
      <c r="P11080" t="s">
        <v>229244</v>
      </c>
      <c r="Q11080" t="s">
        <v>120077</v>
      </c>
      <c r="R11080" t="s">
        <v>210308</v>
      </c>
      <c r="S11080" t="s">
        <v>233770</v>
      </c>
    </row>
    <row r="11081" spans="1:19" x14ac:dyDescent="0.35">
      <c r="A11081" s="1">
        <v>13923</v>
      </c>
      <c r="B11081" t="s">
        <v>6433</v>
      </c>
      <c r="C11081" t="s">
        <v>56330</v>
      </c>
      <c r="D11081" t="s">
        <v>5</v>
      </c>
      <c r="F11081" t="s">
        <v>121393</v>
      </c>
      <c r="G11081">
        <v>9.9000000000000001E-6</v>
      </c>
      <c r="H11081" t="s">
        <v>6433</v>
      </c>
      <c r="I11081" t="s">
        <v>130967</v>
      </c>
      <c r="J11081" s="2" t="s">
        <v>175697</v>
      </c>
      <c r="K11081" t="s">
        <v>210308</v>
      </c>
      <c r="L11081" t="s">
        <v>228704</v>
      </c>
      <c r="M11081" t="s">
        <v>8</v>
      </c>
      <c r="N11081" t="s">
        <v>228881</v>
      </c>
      <c r="O11081" t="s">
        <v>229244</v>
      </c>
      <c r="P11081" t="s">
        <v>229244</v>
      </c>
      <c r="Q11081" t="s">
        <v>120077</v>
      </c>
      <c r="R11081" t="s">
        <v>210308</v>
      </c>
      <c r="S11081" t="s">
        <v>233770</v>
      </c>
    </row>
    <row r="11082" spans="1:19" x14ac:dyDescent="0.35">
      <c r="A11082" s="1">
        <v>13924</v>
      </c>
      <c r="B11082" t="s">
        <v>6434</v>
      </c>
      <c r="C11082" t="s">
        <v>56331</v>
      </c>
      <c r="D11082" t="s">
        <v>5</v>
      </c>
      <c r="F11082" t="s">
        <v>121547</v>
      </c>
      <c r="G11082">
        <v>9.9999999999999995E-7</v>
      </c>
      <c r="H11082" t="s">
        <v>6434</v>
      </c>
      <c r="I11082" t="s">
        <v>130968</v>
      </c>
      <c r="J11082" s="2" t="s">
        <v>175698</v>
      </c>
      <c r="K11082" t="s">
        <v>210308</v>
      </c>
      <c r="L11082" t="s">
        <v>228707</v>
      </c>
      <c r="M11082" t="s">
        <v>14</v>
      </c>
      <c r="N11082" t="s">
        <v>228884</v>
      </c>
      <c r="O11082" t="s">
        <v>229149</v>
      </c>
      <c r="P11082" t="s">
        <v>229723</v>
      </c>
      <c r="Q11082" t="s">
        <v>120377</v>
      </c>
      <c r="R11082" t="s">
        <v>210308</v>
      </c>
      <c r="S11082" t="s">
        <v>233770</v>
      </c>
    </row>
    <row r="11083" spans="1:19" x14ac:dyDescent="0.35">
      <c r="A11083" s="1">
        <v>13925</v>
      </c>
      <c r="B11083" t="s">
        <v>6434</v>
      </c>
      <c r="C11083" t="s">
        <v>56332</v>
      </c>
      <c r="D11083" t="s">
        <v>5</v>
      </c>
      <c r="F11083" t="s">
        <v>121172</v>
      </c>
      <c r="G11083">
        <v>3.1499999999999998E-8</v>
      </c>
      <c r="H11083" t="s">
        <v>6434</v>
      </c>
      <c r="I11083" t="s">
        <v>130968</v>
      </c>
      <c r="J11083" s="2" t="s">
        <v>175698</v>
      </c>
      <c r="K11083" t="s">
        <v>210308</v>
      </c>
      <c r="L11083" t="s">
        <v>228707</v>
      </c>
      <c r="M11083" t="s">
        <v>14</v>
      </c>
      <c r="N11083" t="s">
        <v>228884</v>
      </c>
      <c r="O11083" t="s">
        <v>229149</v>
      </c>
      <c r="P11083" t="s">
        <v>229723</v>
      </c>
      <c r="Q11083" t="s">
        <v>120377</v>
      </c>
      <c r="R11083" t="s">
        <v>210308</v>
      </c>
      <c r="S11083" t="s">
        <v>233770</v>
      </c>
    </row>
    <row r="11084" spans="1:19" x14ac:dyDescent="0.35">
      <c r="A11084" s="1">
        <v>13926</v>
      </c>
      <c r="B11084" t="s">
        <v>6434</v>
      </c>
      <c r="C11084" t="s">
        <v>56333</v>
      </c>
      <c r="D11084" t="s">
        <v>5</v>
      </c>
      <c r="F11084" t="s">
        <v>122857</v>
      </c>
      <c r="G11084">
        <v>5.0000000000000002E-5</v>
      </c>
      <c r="H11084" t="s">
        <v>6434</v>
      </c>
      <c r="I11084" t="s">
        <v>130968</v>
      </c>
      <c r="J11084" s="2" t="s">
        <v>175698</v>
      </c>
      <c r="K11084" t="s">
        <v>210308</v>
      </c>
      <c r="L11084" t="s">
        <v>228707</v>
      </c>
      <c r="M11084" t="s">
        <v>14</v>
      </c>
      <c r="N11084" t="s">
        <v>228884</v>
      </c>
      <c r="O11084" t="s">
        <v>229149</v>
      </c>
      <c r="P11084" t="s">
        <v>229723</v>
      </c>
      <c r="Q11084" t="s">
        <v>120377</v>
      </c>
      <c r="R11084" t="s">
        <v>210308</v>
      </c>
      <c r="S11084" t="s">
        <v>233770</v>
      </c>
    </row>
    <row r="11085" spans="1:19" x14ac:dyDescent="0.35">
      <c r="A11085" s="1">
        <v>13927</v>
      </c>
      <c r="B11085" t="s">
        <v>6434</v>
      </c>
      <c r="C11085" t="s">
        <v>56334</v>
      </c>
      <c r="D11085" t="s">
        <v>5</v>
      </c>
      <c r="F11085" t="s">
        <v>122657</v>
      </c>
      <c r="G11085">
        <v>3.3560000000000001E-6</v>
      </c>
      <c r="H11085" t="s">
        <v>6434</v>
      </c>
      <c r="I11085" t="s">
        <v>130968</v>
      </c>
      <c r="J11085" s="2" t="s">
        <v>175698</v>
      </c>
      <c r="K11085" t="s">
        <v>210308</v>
      </c>
      <c r="L11085" t="s">
        <v>228707</v>
      </c>
      <c r="M11085" t="s">
        <v>14</v>
      </c>
      <c r="N11085" t="s">
        <v>228884</v>
      </c>
      <c r="O11085" t="s">
        <v>229149</v>
      </c>
      <c r="P11085" t="s">
        <v>229723</v>
      </c>
      <c r="Q11085" t="s">
        <v>120377</v>
      </c>
      <c r="R11085" t="s">
        <v>210308</v>
      </c>
      <c r="S11085" t="s">
        <v>233770</v>
      </c>
    </row>
    <row r="11086" spans="1:19" x14ac:dyDescent="0.35">
      <c r="A11086" s="1">
        <v>13929</v>
      </c>
      <c r="B11086" t="s">
        <v>6435</v>
      </c>
      <c r="C11086" t="s">
        <v>56335</v>
      </c>
      <c r="D11086" t="s">
        <v>5</v>
      </c>
      <c r="E11086" t="s">
        <v>119958</v>
      </c>
      <c r="F11086" t="s">
        <v>120410</v>
      </c>
      <c r="G11086">
        <v>2.5132050999999999E-5</v>
      </c>
      <c r="H11086" t="s">
        <v>6435</v>
      </c>
      <c r="I11086" t="s">
        <v>130969</v>
      </c>
      <c r="J11086" s="2" t="s">
        <v>175699</v>
      </c>
      <c r="K11086" t="s">
        <v>210308</v>
      </c>
      <c r="L11086" t="s">
        <v>228704</v>
      </c>
      <c r="M11086" t="s">
        <v>8</v>
      </c>
      <c r="N11086" t="s">
        <v>228828</v>
      </c>
      <c r="O11086" t="s">
        <v>229113</v>
      </c>
      <c r="P11086" t="s">
        <v>229199</v>
      </c>
      <c r="Q11086" t="s">
        <v>120308</v>
      </c>
      <c r="R11086" t="s">
        <v>210308</v>
      </c>
      <c r="S11086" t="s">
        <v>233770</v>
      </c>
    </row>
    <row r="11087" spans="1:19" x14ac:dyDescent="0.35">
      <c r="A11087" s="1">
        <v>13930</v>
      </c>
      <c r="B11087" t="s">
        <v>6435</v>
      </c>
      <c r="C11087" t="s">
        <v>56336</v>
      </c>
      <c r="D11087" t="s">
        <v>5</v>
      </c>
      <c r="E11087" t="s">
        <v>119956</v>
      </c>
      <c r="F11087" t="s">
        <v>122597</v>
      </c>
      <c r="G11087">
        <v>4.1999999999999998E-5</v>
      </c>
      <c r="H11087" t="s">
        <v>6435</v>
      </c>
      <c r="I11087" t="s">
        <v>130969</v>
      </c>
      <c r="J11087" s="2" t="s">
        <v>175699</v>
      </c>
      <c r="K11087" t="s">
        <v>210308</v>
      </c>
      <c r="L11087" t="s">
        <v>228704</v>
      </c>
      <c r="M11087" t="s">
        <v>8</v>
      </c>
      <c r="N11087" t="s">
        <v>228828</v>
      </c>
      <c r="O11087" t="s">
        <v>229113</v>
      </c>
      <c r="P11087" t="s">
        <v>229199</v>
      </c>
      <c r="Q11087" t="s">
        <v>120308</v>
      </c>
      <c r="R11087" t="s">
        <v>210308</v>
      </c>
      <c r="S11087" t="s">
        <v>233770</v>
      </c>
    </row>
    <row r="11088" spans="1:19" x14ac:dyDescent="0.35">
      <c r="A11088" s="1">
        <v>13931</v>
      </c>
      <c r="B11088" t="s">
        <v>6435</v>
      </c>
      <c r="C11088" t="s">
        <v>56337</v>
      </c>
      <c r="D11088" t="s">
        <v>5</v>
      </c>
      <c r="E11088" t="s">
        <v>119955</v>
      </c>
      <c r="F11088" t="s">
        <v>122051</v>
      </c>
      <c r="G11088">
        <v>3.9999999999999998E-6</v>
      </c>
      <c r="H11088" t="s">
        <v>6435</v>
      </c>
      <c r="I11088" t="s">
        <v>130969</v>
      </c>
      <c r="J11088" s="2" t="s">
        <v>175699</v>
      </c>
      <c r="K11088" t="s">
        <v>210308</v>
      </c>
      <c r="L11088" t="s">
        <v>228704</v>
      </c>
      <c r="M11088" t="s">
        <v>8</v>
      </c>
      <c r="N11088" t="s">
        <v>228828</v>
      </c>
      <c r="O11088" t="s">
        <v>229113</v>
      </c>
      <c r="P11088" t="s">
        <v>229199</v>
      </c>
      <c r="Q11088" t="s">
        <v>120308</v>
      </c>
      <c r="R11088" t="s">
        <v>210308</v>
      </c>
      <c r="S11088" t="s">
        <v>233770</v>
      </c>
    </row>
    <row r="11089" spans="1:19" x14ac:dyDescent="0.35">
      <c r="A11089" s="1">
        <v>13932</v>
      </c>
      <c r="B11089" t="s">
        <v>6435</v>
      </c>
      <c r="C11089" t="s">
        <v>56338</v>
      </c>
      <c r="D11089" t="s">
        <v>5</v>
      </c>
      <c r="E11089" t="s">
        <v>119954</v>
      </c>
      <c r="F11089" t="s">
        <v>121042</v>
      </c>
      <c r="G11089">
        <v>1.8E-5</v>
      </c>
      <c r="H11089" t="s">
        <v>6435</v>
      </c>
      <c r="I11089" t="s">
        <v>130969</v>
      </c>
      <c r="J11089" s="2" t="s">
        <v>175699</v>
      </c>
      <c r="K11089" t="s">
        <v>210308</v>
      </c>
      <c r="L11089" t="s">
        <v>228704</v>
      </c>
      <c r="M11089" t="s">
        <v>8</v>
      </c>
      <c r="N11089" t="s">
        <v>228828</v>
      </c>
      <c r="O11089" t="s">
        <v>229113</v>
      </c>
      <c r="P11089" t="s">
        <v>229199</v>
      </c>
      <c r="Q11089" t="s">
        <v>120308</v>
      </c>
      <c r="R11089" t="s">
        <v>210308</v>
      </c>
      <c r="S11089" t="s">
        <v>233770</v>
      </c>
    </row>
    <row r="11090" spans="1:19" x14ac:dyDescent="0.35">
      <c r="A11090" s="1">
        <v>13934</v>
      </c>
      <c r="B11090" t="s">
        <v>6436</v>
      </c>
      <c r="C11090" t="s">
        <v>56339</v>
      </c>
      <c r="D11090" t="s">
        <v>5</v>
      </c>
      <c r="F11090" t="s">
        <v>122125</v>
      </c>
      <c r="G11090">
        <v>2.4999999999999999E-7</v>
      </c>
      <c r="H11090" t="s">
        <v>6436</v>
      </c>
      <c r="I11090" t="s">
        <v>130970</v>
      </c>
      <c r="J11090" s="2" t="s">
        <v>175700</v>
      </c>
      <c r="K11090" t="s">
        <v>210474</v>
      </c>
      <c r="L11090" t="s">
        <v>228704</v>
      </c>
      <c r="M11090" t="s">
        <v>8</v>
      </c>
      <c r="N11090" t="s">
        <v>228963</v>
      </c>
      <c r="O11090" t="s">
        <v>229214</v>
      </c>
      <c r="P11090" t="s">
        <v>229214</v>
      </c>
      <c r="Q11090" t="s">
        <v>121187</v>
      </c>
      <c r="R11090" t="s">
        <v>210308</v>
      </c>
      <c r="S11090" t="s">
        <v>233770</v>
      </c>
    </row>
    <row r="11091" spans="1:19" x14ac:dyDescent="0.35">
      <c r="A11091" s="1">
        <v>13935</v>
      </c>
      <c r="B11091" t="s">
        <v>6437</v>
      </c>
      <c r="C11091" t="s">
        <v>56340</v>
      </c>
      <c r="D11091" t="s">
        <v>4</v>
      </c>
      <c r="F11091" t="s">
        <v>121507</v>
      </c>
      <c r="G11091">
        <v>7.8262499999999998E-7</v>
      </c>
      <c r="H11091" t="s">
        <v>6437</v>
      </c>
      <c r="I11091" t="s">
        <v>130971</v>
      </c>
      <c r="J11091" s="2" t="s">
        <v>175701</v>
      </c>
      <c r="K11091" t="s">
        <v>210308</v>
      </c>
      <c r="L11091" t="s">
        <v>228704</v>
      </c>
      <c r="M11091" t="s">
        <v>8</v>
      </c>
      <c r="N11091" t="s">
        <v>228828</v>
      </c>
      <c r="O11091" t="s">
        <v>229150</v>
      </c>
      <c r="P11091" t="s">
        <v>230971</v>
      </c>
      <c r="Q11091" t="s">
        <v>120679</v>
      </c>
      <c r="R11091" t="s">
        <v>210308</v>
      </c>
      <c r="S11091" t="s">
        <v>233770</v>
      </c>
    </row>
    <row r="11092" spans="1:19" x14ac:dyDescent="0.35">
      <c r="A11092" s="1">
        <v>13936</v>
      </c>
      <c r="B11092" t="s">
        <v>6438</v>
      </c>
      <c r="C11092" t="s">
        <v>56341</v>
      </c>
      <c r="D11092" t="s">
        <v>5</v>
      </c>
      <c r="F11092" t="s">
        <v>121077</v>
      </c>
      <c r="G11092">
        <v>3.7100000000000001E-6</v>
      </c>
      <c r="H11092" t="s">
        <v>6438</v>
      </c>
      <c r="I11092" t="s">
        <v>130972</v>
      </c>
      <c r="J11092" s="2" t="s">
        <v>175702</v>
      </c>
      <c r="K11092" t="s">
        <v>210308</v>
      </c>
      <c r="L11092" t="s">
        <v>228704</v>
      </c>
      <c r="M11092" t="s">
        <v>15</v>
      </c>
      <c r="N11092" t="s">
        <v>228869</v>
      </c>
      <c r="O11092" t="s">
        <v>229165</v>
      </c>
      <c r="P11092" t="s">
        <v>230588</v>
      </c>
      <c r="R11092" t="s">
        <v>210308</v>
      </c>
      <c r="S11092" t="s">
        <v>233770</v>
      </c>
    </row>
    <row r="11093" spans="1:19" x14ac:dyDescent="0.35">
      <c r="A11093" s="1">
        <v>13937</v>
      </c>
      <c r="B11093" t="s">
        <v>6439</v>
      </c>
      <c r="C11093" t="s">
        <v>56342</v>
      </c>
      <c r="D11093" t="s">
        <v>5</v>
      </c>
      <c r="E11093" t="s">
        <v>119956</v>
      </c>
      <c r="F11093" t="s">
        <v>122244</v>
      </c>
      <c r="G11093">
        <v>3.0000000000000001E-5</v>
      </c>
      <c r="H11093" t="s">
        <v>6439</v>
      </c>
      <c r="I11093" t="s">
        <v>130973</v>
      </c>
      <c r="J11093" s="2" t="s">
        <v>175703</v>
      </c>
      <c r="K11093" t="s">
        <v>210319</v>
      </c>
      <c r="L11093" t="s">
        <v>228707</v>
      </c>
      <c r="M11093" t="s">
        <v>8</v>
      </c>
      <c r="N11093" t="s">
        <v>228828</v>
      </c>
      <c r="O11093" t="s">
        <v>229216</v>
      </c>
      <c r="P11093" t="s">
        <v>230173</v>
      </c>
      <c r="Q11093" t="s">
        <v>122295</v>
      </c>
      <c r="R11093" t="s">
        <v>210308</v>
      </c>
      <c r="S11093" t="s">
        <v>233770</v>
      </c>
    </row>
    <row r="11094" spans="1:19" x14ac:dyDescent="0.35">
      <c r="A11094" s="1">
        <v>13939</v>
      </c>
      <c r="B11094" t="s">
        <v>6439</v>
      </c>
      <c r="C11094" t="s">
        <v>56343</v>
      </c>
      <c r="D11094" t="s">
        <v>5</v>
      </c>
      <c r="E11094" t="s">
        <v>119955</v>
      </c>
      <c r="F11094" t="s">
        <v>122884</v>
      </c>
      <c r="G11094">
        <v>1.1E-5</v>
      </c>
      <c r="H11094" t="s">
        <v>6439</v>
      </c>
      <c r="I11094" t="s">
        <v>130973</v>
      </c>
      <c r="J11094" s="2" t="s">
        <v>175703</v>
      </c>
      <c r="K11094" t="s">
        <v>210319</v>
      </c>
      <c r="L11094" t="s">
        <v>228707</v>
      </c>
      <c r="M11094" t="s">
        <v>8</v>
      </c>
      <c r="N11094" t="s">
        <v>228828</v>
      </c>
      <c r="O11094" t="s">
        <v>229216</v>
      </c>
      <c r="P11094" t="s">
        <v>230173</v>
      </c>
      <c r="Q11094" t="s">
        <v>122295</v>
      </c>
      <c r="R11094" t="s">
        <v>210308</v>
      </c>
      <c r="S11094" t="s">
        <v>233770</v>
      </c>
    </row>
    <row r="11095" spans="1:19" x14ac:dyDescent="0.35">
      <c r="A11095" s="1">
        <v>13940</v>
      </c>
      <c r="B11095" t="s">
        <v>6440</v>
      </c>
      <c r="C11095" t="s">
        <v>56344</v>
      </c>
      <c r="D11095" t="s">
        <v>5</v>
      </c>
      <c r="E11095" t="s">
        <v>119954</v>
      </c>
      <c r="F11095" t="s">
        <v>122885</v>
      </c>
      <c r="G11095">
        <v>2.2261405E-5</v>
      </c>
      <c r="H11095" t="s">
        <v>6440</v>
      </c>
      <c r="I11095" t="s">
        <v>130974</v>
      </c>
      <c r="J11095" s="2" t="s">
        <v>175704</v>
      </c>
      <c r="K11095" t="s">
        <v>210308</v>
      </c>
      <c r="L11095" t="s">
        <v>228707</v>
      </c>
      <c r="M11095" t="s">
        <v>228729</v>
      </c>
      <c r="R11095" t="s">
        <v>210308</v>
      </c>
      <c r="S11095" t="s">
        <v>233770</v>
      </c>
    </row>
    <row r="11096" spans="1:19" x14ac:dyDescent="0.35">
      <c r="A11096" s="1">
        <v>13942</v>
      </c>
      <c r="B11096" t="s">
        <v>6441</v>
      </c>
      <c r="C11096" t="s">
        <v>56345</v>
      </c>
      <c r="D11096" t="s">
        <v>4</v>
      </c>
      <c r="F11096" t="s">
        <v>121203</v>
      </c>
      <c r="G11096">
        <v>4.0000000000000001E-8</v>
      </c>
      <c r="H11096" t="s">
        <v>6441</v>
      </c>
      <c r="I11096" t="s">
        <v>130975</v>
      </c>
      <c r="J11096" s="2" t="s">
        <v>175705</v>
      </c>
      <c r="K11096" t="s">
        <v>210308</v>
      </c>
      <c r="L11096" t="s">
        <v>228704</v>
      </c>
      <c r="M11096" t="s">
        <v>228714</v>
      </c>
      <c r="N11096" t="s">
        <v>228838</v>
      </c>
      <c r="O11096" t="s">
        <v>229120</v>
      </c>
      <c r="P11096" t="s">
        <v>229120</v>
      </c>
      <c r="R11096" t="s">
        <v>210308</v>
      </c>
      <c r="S11096" t="s">
        <v>233770</v>
      </c>
    </row>
    <row r="11097" spans="1:19" x14ac:dyDescent="0.35">
      <c r="A11097" s="1">
        <v>13943</v>
      </c>
      <c r="B11097" t="s">
        <v>6442</v>
      </c>
      <c r="C11097" t="s">
        <v>56346</v>
      </c>
      <c r="D11097" t="s">
        <v>5</v>
      </c>
      <c r="E11097" t="s">
        <v>119955</v>
      </c>
      <c r="F11097" t="s">
        <v>122539</v>
      </c>
      <c r="G11097">
        <v>3.4897600000000002E-6</v>
      </c>
      <c r="H11097" t="s">
        <v>6442</v>
      </c>
      <c r="I11097" t="s">
        <v>130976</v>
      </c>
      <c r="J11097" s="2" t="s">
        <v>175706</v>
      </c>
      <c r="K11097" t="s">
        <v>210308</v>
      </c>
      <c r="L11097" t="s">
        <v>228707</v>
      </c>
      <c r="M11097" t="s">
        <v>8</v>
      </c>
      <c r="N11097" t="s">
        <v>228828</v>
      </c>
      <c r="O11097" t="s">
        <v>229216</v>
      </c>
      <c r="P11097" t="s">
        <v>229216</v>
      </c>
      <c r="R11097" t="s">
        <v>210308</v>
      </c>
      <c r="S11097" t="s">
        <v>233770</v>
      </c>
    </row>
    <row r="11098" spans="1:19" x14ac:dyDescent="0.35">
      <c r="A11098" s="1">
        <v>13944</v>
      </c>
      <c r="B11098" t="s">
        <v>6442</v>
      </c>
      <c r="C11098" t="s">
        <v>56347</v>
      </c>
      <c r="D11098" t="s">
        <v>4</v>
      </c>
      <c r="F11098" t="s">
        <v>120199</v>
      </c>
      <c r="G11098">
        <v>7.6626750000000003E-6</v>
      </c>
      <c r="H11098" t="s">
        <v>6442</v>
      </c>
      <c r="I11098" t="s">
        <v>130976</v>
      </c>
      <c r="J11098" s="2" t="s">
        <v>175706</v>
      </c>
      <c r="K11098" t="s">
        <v>210308</v>
      </c>
      <c r="L11098" t="s">
        <v>228707</v>
      </c>
      <c r="M11098" t="s">
        <v>8</v>
      </c>
      <c r="N11098" t="s">
        <v>228828</v>
      </c>
      <c r="O11098" t="s">
        <v>229216</v>
      </c>
      <c r="P11098" t="s">
        <v>229216</v>
      </c>
      <c r="R11098" t="s">
        <v>210308</v>
      </c>
      <c r="S11098" t="s">
        <v>233770</v>
      </c>
    </row>
    <row r="11099" spans="1:19" x14ac:dyDescent="0.35">
      <c r="A11099" s="1">
        <v>13945</v>
      </c>
      <c r="B11099" t="s">
        <v>6442</v>
      </c>
      <c r="C11099" t="s">
        <v>56348</v>
      </c>
      <c r="D11099" t="s">
        <v>3</v>
      </c>
      <c r="F11099" t="s">
        <v>119974</v>
      </c>
      <c r="G11099">
        <v>1.52E-5</v>
      </c>
      <c r="H11099" t="s">
        <v>6442</v>
      </c>
      <c r="I11099" t="s">
        <v>130976</v>
      </c>
      <c r="J11099" s="2" t="s">
        <v>175706</v>
      </c>
      <c r="K11099" t="s">
        <v>210308</v>
      </c>
      <c r="L11099" t="s">
        <v>228707</v>
      </c>
      <c r="M11099" t="s">
        <v>8</v>
      </c>
      <c r="N11099" t="s">
        <v>228828</v>
      </c>
      <c r="O11099" t="s">
        <v>229216</v>
      </c>
      <c r="P11099" t="s">
        <v>229216</v>
      </c>
      <c r="R11099" t="s">
        <v>210308</v>
      </c>
      <c r="S11099" t="s">
        <v>233770</v>
      </c>
    </row>
    <row r="11100" spans="1:19" x14ac:dyDescent="0.35">
      <c r="A11100" s="1">
        <v>13947</v>
      </c>
      <c r="B11100" t="s">
        <v>6443</v>
      </c>
      <c r="C11100" t="s">
        <v>56349</v>
      </c>
      <c r="D11100" t="s">
        <v>3</v>
      </c>
      <c r="F11100" t="s">
        <v>120479</v>
      </c>
      <c r="G11100">
        <v>1.3E-6</v>
      </c>
      <c r="H11100" t="s">
        <v>6443</v>
      </c>
      <c r="I11100" t="s">
        <v>130977</v>
      </c>
      <c r="J11100" s="2" t="s">
        <v>175707</v>
      </c>
      <c r="K11100" t="s">
        <v>210308</v>
      </c>
      <c r="L11100" t="s">
        <v>228704</v>
      </c>
      <c r="M11100" t="s">
        <v>8</v>
      </c>
      <c r="N11100" t="s">
        <v>228832</v>
      </c>
      <c r="O11100" t="s">
        <v>229111</v>
      </c>
      <c r="P11100" t="s">
        <v>230778</v>
      </c>
      <c r="Q11100" t="s">
        <v>119973</v>
      </c>
      <c r="R11100" t="s">
        <v>210308</v>
      </c>
      <c r="S11100" t="s">
        <v>233770</v>
      </c>
    </row>
    <row r="11101" spans="1:19" x14ac:dyDescent="0.35">
      <c r="A11101" s="1">
        <v>13949</v>
      </c>
      <c r="B11101" t="s">
        <v>6444</v>
      </c>
      <c r="C11101" t="s">
        <v>56350</v>
      </c>
      <c r="D11101" t="s">
        <v>5</v>
      </c>
      <c r="F11101" t="s">
        <v>122446</v>
      </c>
      <c r="G11101">
        <v>2.65E-5</v>
      </c>
      <c r="H11101" t="s">
        <v>6444</v>
      </c>
      <c r="I11101" t="s">
        <v>130978</v>
      </c>
      <c r="J11101" s="2" t="s">
        <v>175708</v>
      </c>
      <c r="K11101" t="s">
        <v>210308</v>
      </c>
      <c r="L11101" t="s">
        <v>228705</v>
      </c>
      <c r="M11101" t="s">
        <v>8</v>
      </c>
      <c r="N11101" t="s">
        <v>228867</v>
      </c>
      <c r="O11101" t="s">
        <v>229163</v>
      </c>
      <c r="P11101" t="s">
        <v>230972</v>
      </c>
      <c r="R11101" t="s">
        <v>210308</v>
      </c>
      <c r="S11101" t="s">
        <v>233770</v>
      </c>
    </row>
    <row r="11102" spans="1:19" x14ac:dyDescent="0.35">
      <c r="A11102" s="1">
        <v>13950</v>
      </c>
      <c r="B11102" t="s">
        <v>6445</v>
      </c>
      <c r="C11102" t="s">
        <v>56351</v>
      </c>
      <c r="D11102" t="s">
        <v>5</v>
      </c>
      <c r="F11102" t="s">
        <v>122283</v>
      </c>
      <c r="G11102">
        <v>3.7433420000000001E-6</v>
      </c>
      <c r="H11102" t="s">
        <v>6445</v>
      </c>
      <c r="I11102" t="s">
        <v>130979</v>
      </c>
      <c r="J11102" s="2" t="s">
        <v>175709</v>
      </c>
      <c r="K11102" t="s">
        <v>210308</v>
      </c>
      <c r="L11102" t="s">
        <v>228705</v>
      </c>
      <c r="M11102" t="s">
        <v>8</v>
      </c>
      <c r="N11102" t="s">
        <v>228828</v>
      </c>
      <c r="O11102" t="s">
        <v>229113</v>
      </c>
      <c r="P11102" t="s">
        <v>230172</v>
      </c>
      <c r="Q11102" t="s">
        <v>123278</v>
      </c>
      <c r="R11102" t="s">
        <v>210308</v>
      </c>
      <c r="S11102" t="s">
        <v>233770</v>
      </c>
    </row>
    <row r="11103" spans="1:19" x14ac:dyDescent="0.35">
      <c r="A11103" s="1">
        <v>13952</v>
      </c>
      <c r="B11103" t="s">
        <v>6446</v>
      </c>
      <c r="C11103" t="s">
        <v>56352</v>
      </c>
      <c r="D11103" t="s">
        <v>5</v>
      </c>
      <c r="F11103" t="s">
        <v>120409</v>
      </c>
      <c r="G11103">
        <v>1.7051982999999999E-5</v>
      </c>
      <c r="H11103" t="s">
        <v>6446</v>
      </c>
      <c r="I11103" t="s">
        <v>130980</v>
      </c>
      <c r="J11103" s="2" t="s">
        <v>175710</v>
      </c>
      <c r="K11103" t="s">
        <v>210308</v>
      </c>
      <c r="L11103" t="s">
        <v>228704</v>
      </c>
      <c r="M11103" t="s">
        <v>8</v>
      </c>
      <c r="N11103" t="s">
        <v>228910</v>
      </c>
      <c r="O11103" t="s">
        <v>229114</v>
      </c>
      <c r="P11103" t="s">
        <v>230305</v>
      </c>
      <c r="Q11103" t="s">
        <v>120077</v>
      </c>
      <c r="R11103" t="s">
        <v>210308</v>
      </c>
      <c r="S11103" t="s">
        <v>233770</v>
      </c>
    </row>
    <row r="11104" spans="1:19" x14ac:dyDescent="0.35">
      <c r="A11104" s="1">
        <v>13953</v>
      </c>
      <c r="B11104" t="s">
        <v>6446</v>
      </c>
      <c r="C11104" t="s">
        <v>56353</v>
      </c>
      <c r="D11104" t="s">
        <v>5</v>
      </c>
      <c r="E11104" t="s">
        <v>119956</v>
      </c>
      <c r="F11104" t="s">
        <v>121399</v>
      </c>
      <c r="G11104">
        <v>2.1299999999999999E-5</v>
      </c>
      <c r="H11104" t="s">
        <v>6446</v>
      </c>
      <c r="I11104" t="s">
        <v>130980</v>
      </c>
      <c r="J11104" s="2" t="s">
        <v>175710</v>
      </c>
      <c r="K11104" t="s">
        <v>210308</v>
      </c>
      <c r="L11104" t="s">
        <v>228704</v>
      </c>
      <c r="M11104" t="s">
        <v>8</v>
      </c>
      <c r="N11104" t="s">
        <v>228910</v>
      </c>
      <c r="O11104" t="s">
        <v>229114</v>
      </c>
      <c r="P11104" t="s">
        <v>230305</v>
      </c>
      <c r="Q11104" t="s">
        <v>120077</v>
      </c>
      <c r="R11104" t="s">
        <v>210308</v>
      </c>
      <c r="S11104" t="s">
        <v>233770</v>
      </c>
    </row>
    <row r="11105" spans="1:19" x14ac:dyDescent="0.35">
      <c r="A11105" s="1">
        <v>13954</v>
      </c>
      <c r="B11105" t="s">
        <v>6446</v>
      </c>
      <c r="C11105" t="s">
        <v>56354</v>
      </c>
      <c r="D11105" t="s">
        <v>3</v>
      </c>
      <c r="F11105" t="s">
        <v>121403</v>
      </c>
      <c r="G11105">
        <v>1.5E-5</v>
      </c>
      <c r="H11105" t="s">
        <v>6446</v>
      </c>
      <c r="I11105" t="s">
        <v>130980</v>
      </c>
      <c r="J11105" s="2" t="s">
        <v>175710</v>
      </c>
      <c r="K11105" t="s">
        <v>210308</v>
      </c>
      <c r="L11105" t="s">
        <v>228704</v>
      </c>
      <c r="M11105" t="s">
        <v>8</v>
      </c>
      <c r="N11105" t="s">
        <v>228910</v>
      </c>
      <c r="O11105" t="s">
        <v>229114</v>
      </c>
      <c r="P11105" t="s">
        <v>230305</v>
      </c>
      <c r="Q11105" t="s">
        <v>120077</v>
      </c>
      <c r="R11105" t="s">
        <v>210308</v>
      </c>
      <c r="S11105" t="s">
        <v>233770</v>
      </c>
    </row>
    <row r="11106" spans="1:19" x14ac:dyDescent="0.35">
      <c r="A11106" s="1">
        <v>13955</v>
      </c>
      <c r="B11106" t="s">
        <v>6446</v>
      </c>
      <c r="C11106" t="s">
        <v>56355</v>
      </c>
      <c r="D11106" t="s">
        <v>5</v>
      </c>
      <c r="E11106" t="s">
        <v>119954</v>
      </c>
      <c r="F11106" t="s">
        <v>121784</v>
      </c>
      <c r="G11106">
        <v>1.5999999999999999E-5</v>
      </c>
      <c r="H11106" t="s">
        <v>6446</v>
      </c>
      <c r="I11106" t="s">
        <v>130980</v>
      </c>
      <c r="J11106" s="2" t="s">
        <v>175710</v>
      </c>
      <c r="K11106" t="s">
        <v>210308</v>
      </c>
      <c r="L11106" t="s">
        <v>228704</v>
      </c>
      <c r="M11106" t="s">
        <v>8</v>
      </c>
      <c r="N11106" t="s">
        <v>228910</v>
      </c>
      <c r="O11106" t="s">
        <v>229114</v>
      </c>
      <c r="P11106" t="s">
        <v>230305</v>
      </c>
      <c r="Q11106" t="s">
        <v>120077</v>
      </c>
      <c r="R11106" t="s">
        <v>210308</v>
      </c>
      <c r="S11106" t="s">
        <v>233770</v>
      </c>
    </row>
    <row r="11107" spans="1:19" x14ac:dyDescent="0.35">
      <c r="A11107" s="1">
        <v>13956</v>
      </c>
      <c r="B11107" t="s">
        <v>6446</v>
      </c>
      <c r="C11107" t="s">
        <v>56356</v>
      </c>
      <c r="D11107" t="s">
        <v>3</v>
      </c>
      <c r="F11107" t="s">
        <v>120605</v>
      </c>
      <c r="G11107">
        <v>1.9999999999999999E-7</v>
      </c>
      <c r="H11107" t="s">
        <v>6446</v>
      </c>
      <c r="I11107" t="s">
        <v>130980</v>
      </c>
      <c r="J11107" s="2" t="s">
        <v>175710</v>
      </c>
      <c r="K11107" t="s">
        <v>210308</v>
      </c>
      <c r="L11107" t="s">
        <v>228704</v>
      </c>
      <c r="M11107" t="s">
        <v>8</v>
      </c>
      <c r="N11107" t="s">
        <v>228910</v>
      </c>
      <c r="O11107" t="s">
        <v>229114</v>
      </c>
      <c r="P11107" t="s">
        <v>230305</v>
      </c>
      <c r="Q11107" t="s">
        <v>120077</v>
      </c>
      <c r="R11107" t="s">
        <v>210308</v>
      </c>
      <c r="S11107" t="s">
        <v>233770</v>
      </c>
    </row>
    <row r="11108" spans="1:19" x14ac:dyDescent="0.35">
      <c r="A11108" s="1">
        <v>13957</v>
      </c>
      <c r="B11108" t="s">
        <v>6447</v>
      </c>
      <c r="C11108" t="s">
        <v>56357</v>
      </c>
      <c r="D11108" t="s">
        <v>5</v>
      </c>
      <c r="E11108" t="s">
        <v>119955</v>
      </c>
      <c r="F11108" t="s">
        <v>121050</v>
      </c>
      <c r="G11108">
        <v>2.0000000000000002E-5</v>
      </c>
      <c r="H11108" t="s">
        <v>6447</v>
      </c>
      <c r="I11108" t="s">
        <v>130981</v>
      </c>
      <c r="J11108" s="2" t="s">
        <v>175711</v>
      </c>
      <c r="K11108" t="s">
        <v>210308</v>
      </c>
      <c r="L11108" t="s">
        <v>228704</v>
      </c>
      <c r="M11108" t="s">
        <v>228740</v>
      </c>
      <c r="N11108" t="s">
        <v>228891</v>
      </c>
      <c r="O11108" t="s">
        <v>229241</v>
      </c>
      <c r="P11108" t="s">
        <v>229241</v>
      </c>
      <c r="Q11108" t="s">
        <v>120679</v>
      </c>
      <c r="R11108" t="s">
        <v>210308</v>
      </c>
      <c r="S11108" t="s">
        <v>233770</v>
      </c>
    </row>
    <row r="11109" spans="1:19" x14ac:dyDescent="0.35">
      <c r="A11109" s="1">
        <v>13958</v>
      </c>
      <c r="B11109" t="s">
        <v>6447</v>
      </c>
      <c r="C11109" t="s">
        <v>56358</v>
      </c>
      <c r="D11109" t="s">
        <v>5</v>
      </c>
      <c r="E11109" t="s">
        <v>119954</v>
      </c>
      <c r="F11109" t="s">
        <v>122284</v>
      </c>
      <c r="G11109">
        <v>2.4000000000000001E-5</v>
      </c>
      <c r="H11109" t="s">
        <v>6447</v>
      </c>
      <c r="I11109" t="s">
        <v>130981</v>
      </c>
      <c r="J11109" s="2" t="s">
        <v>175711</v>
      </c>
      <c r="K11109" t="s">
        <v>210308</v>
      </c>
      <c r="L11109" t="s">
        <v>228704</v>
      </c>
      <c r="M11109" t="s">
        <v>228740</v>
      </c>
      <c r="N11109" t="s">
        <v>228891</v>
      </c>
      <c r="O11109" t="s">
        <v>229241</v>
      </c>
      <c r="P11109" t="s">
        <v>229241</v>
      </c>
      <c r="Q11109" t="s">
        <v>120679</v>
      </c>
      <c r="R11109" t="s">
        <v>210308</v>
      </c>
      <c r="S11109" t="s">
        <v>233770</v>
      </c>
    </row>
    <row r="11110" spans="1:19" x14ac:dyDescent="0.35">
      <c r="A11110" s="1">
        <v>13959</v>
      </c>
      <c r="B11110" t="s">
        <v>6448</v>
      </c>
      <c r="C11110" t="s">
        <v>56359</v>
      </c>
      <c r="D11110" t="s">
        <v>5</v>
      </c>
      <c r="F11110" t="s">
        <v>120739</v>
      </c>
      <c r="G11110">
        <v>1.3274979999999999E-6</v>
      </c>
      <c r="H11110" t="s">
        <v>6448</v>
      </c>
      <c r="I11110" t="s">
        <v>130982</v>
      </c>
      <c r="J11110" s="2" t="s">
        <v>175712</v>
      </c>
      <c r="K11110" t="s">
        <v>210308</v>
      </c>
      <c r="L11110" t="s">
        <v>228704</v>
      </c>
      <c r="M11110" t="s">
        <v>8</v>
      </c>
      <c r="N11110" t="s">
        <v>228828</v>
      </c>
      <c r="O11110" t="s">
        <v>229216</v>
      </c>
      <c r="P11110" t="s">
        <v>229216</v>
      </c>
      <c r="R11110" t="s">
        <v>210308</v>
      </c>
      <c r="S11110" t="s">
        <v>233770</v>
      </c>
    </row>
    <row r="11111" spans="1:19" x14ac:dyDescent="0.35">
      <c r="A11111" s="1">
        <v>13961</v>
      </c>
      <c r="B11111" t="s">
        <v>6449</v>
      </c>
      <c r="C11111" t="s">
        <v>56360</v>
      </c>
      <c r="D11111" t="s">
        <v>5</v>
      </c>
      <c r="E11111" t="s">
        <v>119956</v>
      </c>
      <c r="F11111" t="s">
        <v>120095</v>
      </c>
      <c r="G11111">
        <v>2.5000000000000001E-5</v>
      </c>
      <c r="H11111" t="s">
        <v>6449</v>
      </c>
      <c r="I11111" t="s">
        <v>130983</v>
      </c>
      <c r="K11111" t="s">
        <v>210308</v>
      </c>
      <c r="L11111" t="s">
        <v>228704</v>
      </c>
      <c r="M11111" t="s">
        <v>8</v>
      </c>
      <c r="N11111" t="s">
        <v>228828</v>
      </c>
      <c r="O11111" t="s">
        <v>229198</v>
      </c>
      <c r="P11111" t="s">
        <v>230973</v>
      </c>
      <c r="Q11111" t="s">
        <v>123278</v>
      </c>
      <c r="R11111" t="s">
        <v>210308</v>
      </c>
      <c r="S11111" t="s">
        <v>233770</v>
      </c>
    </row>
    <row r="11112" spans="1:19" x14ac:dyDescent="0.35">
      <c r="A11112" s="1">
        <v>13962</v>
      </c>
      <c r="B11112" t="s">
        <v>6449</v>
      </c>
      <c r="C11112" t="s">
        <v>56361</v>
      </c>
      <c r="D11112" t="s">
        <v>5</v>
      </c>
      <c r="E11112" t="s">
        <v>119954</v>
      </c>
      <c r="F11112" t="s">
        <v>122886</v>
      </c>
      <c r="G11112">
        <v>5.1500000000000007E-6</v>
      </c>
      <c r="H11112" t="s">
        <v>6449</v>
      </c>
      <c r="I11112" t="s">
        <v>130983</v>
      </c>
      <c r="K11112" t="s">
        <v>210308</v>
      </c>
      <c r="L11112" t="s">
        <v>228704</v>
      </c>
      <c r="M11112" t="s">
        <v>8</v>
      </c>
      <c r="N11112" t="s">
        <v>228828</v>
      </c>
      <c r="O11112" t="s">
        <v>229198</v>
      </c>
      <c r="P11112" t="s">
        <v>230973</v>
      </c>
      <c r="Q11112" t="s">
        <v>123278</v>
      </c>
      <c r="R11112" t="s">
        <v>210308</v>
      </c>
      <c r="S11112" t="s">
        <v>233770</v>
      </c>
    </row>
    <row r="11113" spans="1:19" x14ac:dyDescent="0.35">
      <c r="A11113" s="1">
        <v>13963</v>
      </c>
      <c r="B11113" t="s">
        <v>6449</v>
      </c>
      <c r="C11113" t="s">
        <v>56362</v>
      </c>
      <c r="D11113" t="s">
        <v>5</v>
      </c>
      <c r="E11113" t="s">
        <v>119958</v>
      </c>
      <c r="F11113" t="s">
        <v>122383</v>
      </c>
      <c r="G11113">
        <v>1.2E-5</v>
      </c>
      <c r="H11113" t="s">
        <v>6449</v>
      </c>
      <c r="I11113" t="s">
        <v>130983</v>
      </c>
      <c r="K11113" t="s">
        <v>210308</v>
      </c>
      <c r="L11113" t="s">
        <v>228704</v>
      </c>
      <c r="M11113" t="s">
        <v>8</v>
      </c>
      <c r="N11113" t="s">
        <v>228828</v>
      </c>
      <c r="O11113" t="s">
        <v>229198</v>
      </c>
      <c r="P11113" t="s">
        <v>230973</v>
      </c>
      <c r="Q11113" t="s">
        <v>123278</v>
      </c>
      <c r="R11113" t="s">
        <v>210308</v>
      </c>
      <c r="S11113" t="s">
        <v>233770</v>
      </c>
    </row>
    <row r="11114" spans="1:19" x14ac:dyDescent="0.35">
      <c r="A11114" s="1">
        <v>13964</v>
      </c>
      <c r="B11114" t="s">
        <v>6450</v>
      </c>
      <c r="C11114" t="s">
        <v>56363</v>
      </c>
      <c r="D11114" t="s">
        <v>5</v>
      </c>
      <c r="E11114" t="s">
        <v>119955</v>
      </c>
      <c r="F11114" t="s">
        <v>122786</v>
      </c>
      <c r="G11114">
        <v>1.9999999999999999E-6</v>
      </c>
      <c r="H11114" t="s">
        <v>6450</v>
      </c>
      <c r="I11114" t="s">
        <v>130984</v>
      </c>
      <c r="J11114" s="2" t="s">
        <v>175713</v>
      </c>
      <c r="K11114" t="s">
        <v>210310</v>
      </c>
      <c r="L11114" t="s">
        <v>228704</v>
      </c>
      <c r="M11114" t="s">
        <v>8</v>
      </c>
      <c r="N11114" t="s">
        <v>228841</v>
      </c>
      <c r="O11114" t="s">
        <v>229137</v>
      </c>
      <c r="P11114" t="s">
        <v>229137</v>
      </c>
      <c r="Q11114" t="s">
        <v>120377</v>
      </c>
      <c r="R11114" t="s">
        <v>210308</v>
      </c>
      <c r="S11114" t="s">
        <v>233770</v>
      </c>
    </row>
    <row r="11115" spans="1:19" x14ac:dyDescent="0.35">
      <c r="A11115" s="1">
        <v>13966</v>
      </c>
      <c r="B11115" t="s">
        <v>6450</v>
      </c>
      <c r="C11115" t="s">
        <v>56364</v>
      </c>
      <c r="D11115" t="s">
        <v>5</v>
      </c>
      <c r="F11115" t="s">
        <v>120742</v>
      </c>
      <c r="G11115">
        <v>3.4999999999999999E-6</v>
      </c>
      <c r="H11115" t="s">
        <v>6450</v>
      </c>
      <c r="I11115" t="s">
        <v>130984</v>
      </c>
      <c r="J11115" s="2" t="s">
        <v>175713</v>
      </c>
      <c r="K11115" t="s">
        <v>210310</v>
      </c>
      <c r="L11115" t="s">
        <v>228704</v>
      </c>
      <c r="M11115" t="s">
        <v>8</v>
      </c>
      <c r="N11115" t="s">
        <v>228841</v>
      </c>
      <c r="O11115" t="s">
        <v>229137</v>
      </c>
      <c r="P11115" t="s">
        <v>229137</v>
      </c>
      <c r="Q11115" t="s">
        <v>120377</v>
      </c>
      <c r="R11115" t="s">
        <v>210308</v>
      </c>
      <c r="S11115" t="s">
        <v>233770</v>
      </c>
    </row>
    <row r="11116" spans="1:19" x14ac:dyDescent="0.35">
      <c r="A11116" s="1">
        <v>13967</v>
      </c>
      <c r="B11116" t="s">
        <v>6450</v>
      </c>
      <c r="C11116" t="s">
        <v>56365</v>
      </c>
      <c r="D11116" t="s">
        <v>5</v>
      </c>
      <c r="F11116" t="s">
        <v>120304</v>
      </c>
      <c r="G11116">
        <v>6.2926109999999998E-6</v>
      </c>
      <c r="H11116" t="s">
        <v>6450</v>
      </c>
      <c r="I11116" t="s">
        <v>130984</v>
      </c>
      <c r="J11116" s="2" t="s">
        <v>175713</v>
      </c>
      <c r="K11116" t="s">
        <v>210310</v>
      </c>
      <c r="L11116" t="s">
        <v>228704</v>
      </c>
      <c r="M11116" t="s">
        <v>8</v>
      </c>
      <c r="N11116" t="s">
        <v>228841</v>
      </c>
      <c r="O11116" t="s">
        <v>229137</v>
      </c>
      <c r="P11116" t="s">
        <v>229137</v>
      </c>
      <c r="Q11116" t="s">
        <v>120377</v>
      </c>
      <c r="R11116" t="s">
        <v>210308</v>
      </c>
      <c r="S11116" t="s">
        <v>233770</v>
      </c>
    </row>
    <row r="11117" spans="1:19" x14ac:dyDescent="0.35">
      <c r="A11117" s="1">
        <v>13968</v>
      </c>
      <c r="B11117" t="s">
        <v>6450</v>
      </c>
      <c r="C11117" t="s">
        <v>56366</v>
      </c>
      <c r="D11117" t="s">
        <v>5</v>
      </c>
      <c r="E11117" t="s">
        <v>119954</v>
      </c>
      <c r="F11117" t="s">
        <v>121555</v>
      </c>
      <c r="G11117">
        <v>1.9999999999999999E-6</v>
      </c>
      <c r="H11117" t="s">
        <v>6450</v>
      </c>
      <c r="I11117" t="s">
        <v>130984</v>
      </c>
      <c r="J11117" s="2" t="s">
        <v>175713</v>
      </c>
      <c r="K11117" t="s">
        <v>210310</v>
      </c>
      <c r="L11117" t="s">
        <v>228704</v>
      </c>
      <c r="M11117" t="s">
        <v>8</v>
      </c>
      <c r="N11117" t="s">
        <v>228841</v>
      </c>
      <c r="O11117" t="s">
        <v>229137</v>
      </c>
      <c r="P11117" t="s">
        <v>229137</v>
      </c>
      <c r="Q11117" t="s">
        <v>120377</v>
      </c>
      <c r="R11117" t="s">
        <v>210308</v>
      </c>
      <c r="S11117" t="s">
        <v>233770</v>
      </c>
    </row>
    <row r="11118" spans="1:19" x14ac:dyDescent="0.35">
      <c r="A11118" s="1">
        <v>13969</v>
      </c>
      <c r="B11118" t="s">
        <v>6450</v>
      </c>
      <c r="C11118" t="s">
        <v>56367</v>
      </c>
      <c r="D11118" t="s">
        <v>5</v>
      </c>
      <c r="F11118" t="s">
        <v>122118</v>
      </c>
      <c r="G11118">
        <v>5.0000999999999994E-7</v>
      </c>
      <c r="H11118" t="s">
        <v>6450</v>
      </c>
      <c r="I11118" t="s">
        <v>130984</v>
      </c>
      <c r="J11118" s="2" t="s">
        <v>175713</v>
      </c>
      <c r="K11118" t="s">
        <v>210310</v>
      </c>
      <c r="L11118" t="s">
        <v>228704</v>
      </c>
      <c r="M11118" t="s">
        <v>8</v>
      </c>
      <c r="N11118" t="s">
        <v>228841</v>
      </c>
      <c r="O11118" t="s">
        <v>229137</v>
      </c>
      <c r="P11118" t="s">
        <v>229137</v>
      </c>
      <c r="Q11118" t="s">
        <v>120377</v>
      </c>
      <c r="R11118" t="s">
        <v>210308</v>
      </c>
      <c r="S11118" t="s">
        <v>233770</v>
      </c>
    </row>
    <row r="11119" spans="1:19" x14ac:dyDescent="0.35">
      <c r="A11119" s="1">
        <v>13970</v>
      </c>
      <c r="B11119" t="s">
        <v>6450</v>
      </c>
      <c r="C11119" t="s">
        <v>56368</v>
      </c>
      <c r="D11119" t="s">
        <v>5</v>
      </c>
      <c r="E11119" t="s">
        <v>119956</v>
      </c>
      <c r="F11119" t="s">
        <v>120734</v>
      </c>
      <c r="G11119">
        <v>9.5999999999999996E-6</v>
      </c>
      <c r="H11119" t="s">
        <v>6450</v>
      </c>
      <c r="I11119" t="s">
        <v>130984</v>
      </c>
      <c r="J11119" s="2" t="s">
        <v>175713</v>
      </c>
      <c r="K11119" t="s">
        <v>210310</v>
      </c>
      <c r="L11119" t="s">
        <v>228704</v>
      </c>
      <c r="M11119" t="s">
        <v>8</v>
      </c>
      <c r="N11119" t="s">
        <v>228841</v>
      </c>
      <c r="O11119" t="s">
        <v>229137</v>
      </c>
      <c r="P11119" t="s">
        <v>229137</v>
      </c>
      <c r="Q11119" t="s">
        <v>120377</v>
      </c>
      <c r="R11119" t="s">
        <v>210308</v>
      </c>
      <c r="S11119" t="s">
        <v>233770</v>
      </c>
    </row>
    <row r="11120" spans="1:19" x14ac:dyDescent="0.35">
      <c r="A11120" s="1">
        <v>13972</v>
      </c>
      <c r="B11120" t="s">
        <v>6451</v>
      </c>
      <c r="C11120" t="s">
        <v>56369</v>
      </c>
      <c r="D11120" t="s">
        <v>5</v>
      </c>
      <c r="E11120" t="s">
        <v>119955</v>
      </c>
      <c r="F11120" t="s">
        <v>122101</v>
      </c>
      <c r="G11120">
        <v>2.1470919999999999E-6</v>
      </c>
      <c r="H11120" t="s">
        <v>6451</v>
      </c>
      <c r="I11120" t="s">
        <v>130985</v>
      </c>
      <c r="J11120" s="2" t="s">
        <v>175714</v>
      </c>
      <c r="K11120" t="s">
        <v>210308</v>
      </c>
      <c r="L11120" t="s">
        <v>228704</v>
      </c>
      <c r="M11120" t="s">
        <v>8</v>
      </c>
      <c r="N11120" t="s">
        <v>228892</v>
      </c>
      <c r="O11120" t="s">
        <v>229199</v>
      </c>
      <c r="P11120" t="s">
        <v>230558</v>
      </c>
      <c r="Q11120" t="s">
        <v>121322</v>
      </c>
      <c r="R11120" t="s">
        <v>210308</v>
      </c>
      <c r="S11120" t="s">
        <v>233770</v>
      </c>
    </row>
    <row r="11121" spans="1:19" x14ac:dyDescent="0.35">
      <c r="A11121" s="1">
        <v>13973</v>
      </c>
      <c r="B11121" t="s">
        <v>6452</v>
      </c>
      <c r="C11121" t="s">
        <v>56370</v>
      </c>
      <c r="D11121" t="s">
        <v>5</v>
      </c>
      <c r="F11121" t="s">
        <v>121284</v>
      </c>
      <c r="G11121">
        <v>1.09E-7</v>
      </c>
      <c r="H11121" t="s">
        <v>6452</v>
      </c>
      <c r="I11121" t="s">
        <v>130986</v>
      </c>
      <c r="K11121" t="s">
        <v>210308</v>
      </c>
      <c r="L11121" t="s">
        <v>228704</v>
      </c>
      <c r="M11121" t="s">
        <v>8</v>
      </c>
      <c r="N11121" t="s">
        <v>228828</v>
      </c>
      <c r="O11121" t="s">
        <v>229113</v>
      </c>
      <c r="P11121" t="s">
        <v>230172</v>
      </c>
      <c r="Q11121" t="s">
        <v>120056</v>
      </c>
      <c r="R11121" t="s">
        <v>210308</v>
      </c>
      <c r="S11121" t="s">
        <v>233770</v>
      </c>
    </row>
    <row r="11122" spans="1:19" x14ac:dyDescent="0.35">
      <c r="A11122" s="1">
        <v>13974</v>
      </c>
      <c r="B11122" t="s">
        <v>6453</v>
      </c>
      <c r="C11122" t="s">
        <v>56371</v>
      </c>
      <c r="D11122" t="s">
        <v>5</v>
      </c>
      <c r="E11122" t="s">
        <v>119955</v>
      </c>
      <c r="F11122" t="s">
        <v>120046</v>
      </c>
      <c r="G11122">
        <v>9.8126440000000002E-6</v>
      </c>
      <c r="H11122" t="s">
        <v>6453</v>
      </c>
      <c r="I11122" t="s">
        <v>130987</v>
      </c>
      <c r="K11122" t="s">
        <v>210308</v>
      </c>
      <c r="L11122" t="s">
        <v>228706</v>
      </c>
      <c r="Q11122" t="s">
        <v>121230</v>
      </c>
      <c r="R11122" t="s">
        <v>210308</v>
      </c>
      <c r="S11122" t="s">
        <v>233770</v>
      </c>
    </row>
    <row r="11123" spans="1:19" x14ac:dyDescent="0.35">
      <c r="A11123" s="1">
        <v>13975</v>
      </c>
      <c r="B11123" t="s">
        <v>6454</v>
      </c>
      <c r="C11123" t="s">
        <v>56372</v>
      </c>
      <c r="D11123" t="s">
        <v>5</v>
      </c>
      <c r="F11123" t="s">
        <v>120501</v>
      </c>
      <c r="G11123">
        <v>4.2500000000000003E-5</v>
      </c>
      <c r="H11123" t="s">
        <v>6454</v>
      </c>
      <c r="I11123" t="s">
        <v>130988</v>
      </c>
      <c r="J11123" s="2" t="s">
        <v>175715</v>
      </c>
      <c r="K11123" t="s">
        <v>210308</v>
      </c>
      <c r="L11123" t="s">
        <v>228704</v>
      </c>
      <c r="M11123" t="s">
        <v>8</v>
      </c>
      <c r="N11123" t="s">
        <v>228848</v>
      </c>
      <c r="O11123" t="s">
        <v>229324</v>
      </c>
      <c r="P11123" t="s">
        <v>230974</v>
      </c>
      <c r="Q11123" t="s">
        <v>119973</v>
      </c>
      <c r="R11123" t="s">
        <v>210308</v>
      </c>
      <c r="S11123" t="s">
        <v>233770</v>
      </c>
    </row>
    <row r="11124" spans="1:19" x14ac:dyDescent="0.35">
      <c r="A11124" s="1">
        <v>13977</v>
      </c>
      <c r="B11124" t="s">
        <v>6455</v>
      </c>
      <c r="C11124" t="s">
        <v>56373</v>
      </c>
      <c r="D11124" t="s">
        <v>5</v>
      </c>
      <c r="F11124" t="s">
        <v>122598</v>
      </c>
      <c r="G11124">
        <v>5.1875E-8</v>
      </c>
      <c r="H11124" t="s">
        <v>6455</v>
      </c>
      <c r="I11124" t="s">
        <v>130989</v>
      </c>
      <c r="J11124" s="2" t="s">
        <v>175716</v>
      </c>
      <c r="K11124" t="s">
        <v>210308</v>
      </c>
      <c r="L11124" t="s">
        <v>228704</v>
      </c>
      <c r="M11124" t="s">
        <v>8</v>
      </c>
      <c r="N11124" t="s">
        <v>228831</v>
      </c>
      <c r="O11124" t="s">
        <v>229574</v>
      </c>
      <c r="P11124" t="s">
        <v>229117</v>
      </c>
      <c r="Q11124" t="s">
        <v>120377</v>
      </c>
      <c r="R11124" t="s">
        <v>210308</v>
      </c>
      <c r="S11124" t="s">
        <v>233770</v>
      </c>
    </row>
    <row r="11125" spans="1:19" x14ac:dyDescent="0.35">
      <c r="A11125" s="1">
        <v>13981</v>
      </c>
      <c r="B11125" t="s">
        <v>6456</v>
      </c>
      <c r="C11125" t="s">
        <v>56374</v>
      </c>
      <c r="D11125" t="s">
        <v>5</v>
      </c>
      <c r="E11125" t="s">
        <v>119954</v>
      </c>
      <c r="F11125" t="s">
        <v>122019</v>
      </c>
      <c r="G11125">
        <v>7.5000000000000002E-6</v>
      </c>
      <c r="H11125" t="s">
        <v>6456</v>
      </c>
      <c r="I11125" t="s">
        <v>130990</v>
      </c>
      <c r="J11125" s="2" t="s">
        <v>175717</v>
      </c>
      <c r="K11125" t="s">
        <v>210475</v>
      </c>
      <c r="L11125" t="s">
        <v>228706</v>
      </c>
      <c r="M11125" t="s">
        <v>8</v>
      </c>
      <c r="N11125" t="s">
        <v>228840</v>
      </c>
      <c r="O11125" t="s">
        <v>229122</v>
      </c>
      <c r="P11125" t="s">
        <v>230201</v>
      </c>
      <c r="Q11125" t="s">
        <v>122295</v>
      </c>
      <c r="R11125" t="s">
        <v>210308</v>
      </c>
      <c r="S11125" t="s">
        <v>233770</v>
      </c>
    </row>
    <row r="11126" spans="1:19" x14ac:dyDescent="0.35">
      <c r="A11126" s="1">
        <v>13982</v>
      </c>
      <c r="B11126" t="s">
        <v>6457</v>
      </c>
      <c r="C11126" t="s">
        <v>56375</v>
      </c>
      <c r="D11126" t="s">
        <v>5</v>
      </c>
      <c r="F11126" t="s">
        <v>120439</v>
      </c>
      <c r="G11126">
        <v>7.9999999999999996E-6</v>
      </c>
      <c r="H11126" t="s">
        <v>6457</v>
      </c>
      <c r="I11126" t="s">
        <v>130991</v>
      </c>
      <c r="J11126" s="2" t="s">
        <v>175718</v>
      </c>
      <c r="K11126" t="s">
        <v>210308</v>
      </c>
      <c r="L11126" t="s">
        <v>228704</v>
      </c>
      <c r="M11126" t="s">
        <v>14</v>
      </c>
      <c r="Q11126" t="s">
        <v>120679</v>
      </c>
      <c r="R11126" t="s">
        <v>210308</v>
      </c>
      <c r="S11126" t="s">
        <v>233770</v>
      </c>
    </row>
    <row r="11127" spans="1:19" x14ac:dyDescent="0.35">
      <c r="A11127" s="1">
        <v>13983</v>
      </c>
      <c r="B11127" t="s">
        <v>6458</v>
      </c>
      <c r="C11127" t="s">
        <v>56376</v>
      </c>
      <c r="D11127" t="s">
        <v>5</v>
      </c>
      <c r="E11127" t="s">
        <v>119956</v>
      </c>
      <c r="F11127" t="s">
        <v>121988</v>
      </c>
      <c r="G11127">
        <v>1.8735809999999998E-5</v>
      </c>
      <c r="H11127" t="s">
        <v>6458</v>
      </c>
      <c r="I11127" t="s">
        <v>130992</v>
      </c>
      <c r="J11127" s="2" t="s">
        <v>175719</v>
      </c>
      <c r="K11127" t="s">
        <v>210321</v>
      </c>
      <c r="L11127" t="s">
        <v>228704</v>
      </c>
      <c r="M11127" t="s">
        <v>228717</v>
      </c>
      <c r="N11127" t="s">
        <v>228845</v>
      </c>
      <c r="O11127" t="s">
        <v>229130</v>
      </c>
      <c r="P11127" t="s">
        <v>229130</v>
      </c>
      <c r="Q11127" t="s">
        <v>121634</v>
      </c>
      <c r="R11127" t="s">
        <v>210308</v>
      </c>
      <c r="S11127" t="s">
        <v>233770</v>
      </c>
    </row>
    <row r="11128" spans="1:19" x14ac:dyDescent="0.35">
      <c r="A11128" s="1">
        <v>13984</v>
      </c>
      <c r="B11128" t="s">
        <v>6458</v>
      </c>
      <c r="C11128" t="s">
        <v>56377</v>
      </c>
      <c r="D11128" t="s">
        <v>5</v>
      </c>
      <c r="E11128" t="s">
        <v>119954</v>
      </c>
      <c r="F11128" t="s">
        <v>121524</v>
      </c>
      <c r="G11128">
        <v>1.70247E-5</v>
      </c>
      <c r="H11128" t="s">
        <v>6458</v>
      </c>
      <c r="I11128" t="s">
        <v>130992</v>
      </c>
      <c r="J11128" s="2" t="s">
        <v>175719</v>
      </c>
      <c r="K11128" t="s">
        <v>210321</v>
      </c>
      <c r="L11128" t="s">
        <v>228704</v>
      </c>
      <c r="M11128" t="s">
        <v>228717</v>
      </c>
      <c r="N11128" t="s">
        <v>228845</v>
      </c>
      <c r="O11128" t="s">
        <v>229130</v>
      </c>
      <c r="P11128" t="s">
        <v>229130</v>
      </c>
      <c r="Q11128" t="s">
        <v>121634</v>
      </c>
      <c r="R11128" t="s">
        <v>210308</v>
      </c>
      <c r="S11128" t="s">
        <v>233770</v>
      </c>
    </row>
    <row r="11129" spans="1:19" x14ac:dyDescent="0.35">
      <c r="A11129" s="1">
        <v>13985</v>
      </c>
      <c r="B11129" t="s">
        <v>6459</v>
      </c>
      <c r="C11129" t="s">
        <v>56378</v>
      </c>
      <c r="D11129" t="s">
        <v>3</v>
      </c>
      <c r="F11129" t="s">
        <v>122887</v>
      </c>
      <c r="G11129">
        <v>5.0000000000000002E-5</v>
      </c>
      <c r="H11129" t="s">
        <v>6459</v>
      </c>
      <c r="I11129" t="s">
        <v>130993</v>
      </c>
      <c r="J11129" s="2" t="s">
        <v>175720</v>
      </c>
      <c r="K11129" t="s">
        <v>210308</v>
      </c>
      <c r="L11129" t="s">
        <v>228707</v>
      </c>
      <c r="M11129" t="s">
        <v>8</v>
      </c>
      <c r="N11129" t="s">
        <v>228910</v>
      </c>
      <c r="O11129" t="s">
        <v>229253</v>
      </c>
      <c r="P11129" t="s">
        <v>230291</v>
      </c>
      <c r="Q11129" t="s">
        <v>233156</v>
      </c>
      <c r="R11129" t="s">
        <v>210308</v>
      </c>
      <c r="S11129" t="s">
        <v>233770</v>
      </c>
    </row>
    <row r="11130" spans="1:19" x14ac:dyDescent="0.35">
      <c r="A11130" s="1">
        <v>13987</v>
      </c>
      <c r="B11130" t="s">
        <v>6460</v>
      </c>
      <c r="C11130" t="s">
        <v>56379</v>
      </c>
      <c r="D11130" t="s">
        <v>5</v>
      </c>
      <c r="F11130" t="s">
        <v>122888</v>
      </c>
      <c r="G11130">
        <v>9.0000000000000002E-6</v>
      </c>
      <c r="H11130" t="s">
        <v>6460</v>
      </c>
      <c r="I11130" t="s">
        <v>130994</v>
      </c>
      <c r="J11130" s="2" t="s">
        <v>175721</v>
      </c>
      <c r="K11130" t="s">
        <v>210321</v>
      </c>
      <c r="L11130" t="s">
        <v>228704</v>
      </c>
      <c r="M11130" t="s">
        <v>8</v>
      </c>
      <c r="N11130" t="s">
        <v>228828</v>
      </c>
      <c r="O11130" t="s">
        <v>229113</v>
      </c>
      <c r="P11130" t="s">
        <v>230081</v>
      </c>
      <c r="Q11130" t="s">
        <v>121535</v>
      </c>
      <c r="R11130" t="s">
        <v>210308</v>
      </c>
      <c r="S11130" t="s">
        <v>233770</v>
      </c>
    </row>
    <row r="11131" spans="1:19" x14ac:dyDescent="0.35">
      <c r="A11131" s="1">
        <v>13988</v>
      </c>
      <c r="B11131" t="s">
        <v>6460</v>
      </c>
      <c r="C11131" t="s">
        <v>56380</v>
      </c>
      <c r="D11131" t="s">
        <v>5</v>
      </c>
      <c r="E11131" t="s">
        <v>119955</v>
      </c>
      <c r="F11131" t="s">
        <v>121164</v>
      </c>
      <c r="G11131">
        <v>1.1E-5</v>
      </c>
      <c r="H11131" t="s">
        <v>6460</v>
      </c>
      <c r="I11131" t="s">
        <v>130994</v>
      </c>
      <c r="J11131" s="2" t="s">
        <v>175721</v>
      </c>
      <c r="K11131" t="s">
        <v>210321</v>
      </c>
      <c r="L11131" t="s">
        <v>228704</v>
      </c>
      <c r="M11131" t="s">
        <v>8</v>
      </c>
      <c r="N11131" t="s">
        <v>228828</v>
      </c>
      <c r="O11131" t="s">
        <v>229113</v>
      </c>
      <c r="P11131" t="s">
        <v>230081</v>
      </c>
      <c r="Q11131" t="s">
        <v>121535</v>
      </c>
      <c r="R11131" t="s">
        <v>210308</v>
      </c>
      <c r="S11131" t="s">
        <v>233770</v>
      </c>
    </row>
    <row r="11132" spans="1:19" x14ac:dyDescent="0.35">
      <c r="A11132" s="1">
        <v>13989</v>
      </c>
      <c r="B11132" t="s">
        <v>6460</v>
      </c>
      <c r="C11132" t="s">
        <v>56381</v>
      </c>
      <c r="D11132" t="s">
        <v>5</v>
      </c>
      <c r="F11132" t="s">
        <v>121506</v>
      </c>
      <c r="G11132">
        <v>5.8927440000000007E-6</v>
      </c>
      <c r="H11132" t="s">
        <v>6460</v>
      </c>
      <c r="I11132" t="s">
        <v>130994</v>
      </c>
      <c r="J11132" s="2" t="s">
        <v>175721</v>
      </c>
      <c r="K11132" t="s">
        <v>210321</v>
      </c>
      <c r="L11132" t="s">
        <v>228704</v>
      </c>
      <c r="M11132" t="s">
        <v>8</v>
      </c>
      <c r="N11132" t="s">
        <v>228828</v>
      </c>
      <c r="O11132" t="s">
        <v>229113</v>
      </c>
      <c r="P11132" t="s">
        <v>230081</v>
      </c>
      <c r="Q11132" t="s">
        <v>121535</v>
      </c>
      <c r="R11132" t="s">
        <v>210308</v>
      </c>
      <c r="S11132" t="s">
        <v>233770</v>
      </c>
    </row>
    <row r="11133" spans="1:19" x14ac:dyDescent="0.35">
      <c r="A11133" s="1">
        <v>13990</v>
      </c>
      <c r="B11133" t="s">
        <v>6461</v>
      </c>
      <c r="C11133" t="s">
        <v>56382</v>
      </c>
      <c r="D11133" t="s">
        <v>5</v>
      </c>
      <c r="F11133" t="s">
        <v>120061</v>
      </c>
      <c r="G11133">
        <v>1.0564310000000001E-5</v>
      </c>
      <c r="H11133" t="s">
        <v>6461</v>
      </c>
      <c r="I11133" t="s">
        <v>130995</v>
      </c>
      <c r="J11133" s="2" t="s">
        <v>175722</v>
      </c>
      <c r="K11133" t="s">
        <v>210308</v>
      </c>
      <c r="L11133" t="s">
        <v>228704</v>
      </c>
      <c r="M11133" t="s">
        <v>228729</v>
      </c>
      <c r="N11133" t="s">
        <v>228885</v>
      </c>
      <c r="O11133" t="s">
        <v>229231</v>
      </c>
      <c r="P11133" t="s">
        <v>230163</v>
      </c>
      <c r="Q11133" t="s">
        <v>120239</v>
      </c>
      <c r="R11133" t="s">
        <v>210308</v>
      </c>
      <c r="S11133" t="s">
        <v>233770</v>
      </c>
    </row>
    <row r="11134" spans="1:19" x14ac:dyDescent="0.35">
      <c r="A11134" s="1">
        <v>13991</v>
      </c>
      <c r="B11134" t="s">
        <v>6461</v>
      </c>
      <c r="C11134" t="s">
        <v>56383</v>
      </c>
      <c r="D11134" t="s">
        <v>5</v>
      </c>
      <c r="F11134" t="s">
        <v>120663</v>
      </c>
      <c r="G11134">
        <v>2.0591610000000001E-6</v>
      </c>
      <c r="H11134" t="s">
        <v>6461</v>
      </c>
      <c r="I11134" t="s">
        <v>130995</v>
      </c>
      <c r="J11134" s="2" t="s">
        <v>175722</v>
      </c>
      <c r="K11134" t="s">
        <v>210308</v>
      </c>
      <c r="L11134" t="s">
        <v>228704</v>
      </c>
      <c r="M11134" t="s">
        <v>228729</v>
      </c>
      <c r="N11134" t="s">
        <v>228885</v>
      </c>
      <c r="O11134" t="s">
        <v>229231</v>
      </c>
      <c r="P11134" t="s">
        <v>230163</v>
      </c>
      <c r="Q11134" t="s">
        <v>120239</v>
      </c>
      <c r="R11134" t="s">
        <v>210308</v>
      </c>
      <c r="S11134" t="s">
        <v>233770</v>
      </c>
    </row>
    <row r="11135" spans="1:19" x14ac:dyDescent="0.35">
      <c r="A11135" s="1">
        <v>13992</v>
      </c>
      <c r="B11135" t="s">
        <v>6462</v>
      </c>
      <c r="C11135" t="s">
        <v>56384</v>
      </c>
      <c r="D11135" t="s">
        <v>5</v>
      </c>
      <c r="F11135" t="s">
        <v>122889</v>
      </c>
      <c r="G11135">
        <v>9.2E-6</v>
      </c>
      <c r="H11135" t="s">
        <v>6462</v>
      </c>
      <c r="I11135" t="s">
        <v>130996</v>
      </c>
      <c r="J11135" s="2" t="s">
        <v>175723</v>
      </c>
      <c r="K11135" t="s">
        <v>210467</v>
      </c>
      <c r="L11135" t="s">
        <v>228705</v>
      </c>
      <c r="M11135" t="s">
        <v>8</v>
      </c>
      <c r="N11135" t="s">
        <v>228841</v>
      </c>
      <c r="O11135" t="s">
        <v>229490</v>
      </c>
      <c r="P11135" t="s">
        <v>229490</v>
      </c>
      <c r="Q11135" t="s">
        <v>233117</v>
      </c>
      <c r="R11135" t="s">
        <v>210308</v>
      </c>
      <c r="S11135" t="s">
        <v>233770</v>
      </c>
    </row>
    <row r="11136" spans="1:19" x14ac:dyDescent="0.35">
      <c r="A11136" s="1">
        <v>13994</v>
      </c>
      <c r="B11136" t="s">
        <v>6463</v>
      </c>
      <c r="C11136" t="s">
        <v>56385</v>
      </c>
      <c r="D11136" t="s">
        <v>5</v>
      </c>
      <c r="F11136" t="s">
        <v>122414</v>
      </c>
      <c r="G11136">
        <v>1.8925600000000001E-6</v>
      </c>
      <c r="H11136" t="s">
        <v>6463</v>
      </c>
      <c r="I11136" t="s">
        <v>130997</v>
      </c>
      <c r="K11136" t="s">
        <v>210308</v>
      </c>
      <c r="L11136" t="s">
        <v>228704</v>
      </c>
      <c r="M11136" t="s">
        <v>8</v>
      </c>
      <c r="N11136" t="s">
        <v>228877</v>
      </c>
      <c r="O11136" t="s">
        <v>229482</v>
      </c>
      <c r="P11136" t="s">
        <v>229482</v>
      </c>
      <c r="Q11136" t="s">
        <v>121999</v>
      </c>
      <c r="R11136" t="s">
        <v>210308</v>
      </c>
      <c r="S11136" t="s">
        <v>233770</v>
      </c>
    </row>
    <row r="11137" spans="1:19" x14ac:dyDescent="0.35">
      <c r="A11137" s="1">
        <v>13996</v>
      </c>
      <c r="B11137" t="s">
        <v>6464</v>
      </c>
      <c r="C11137" t="s">
        <v>56386</v>
      </c>
      <c r="D11137" t="s">
        <v>5</v>
      </c>
      <c r="E11137" t="s">
        <v>119955</v>
      </c>
      <c r="F11137" t="s">
        <v>121029</v>
      </c>
      <c r="G11137">
        <v>4.0999999999999997E-6</v>
      </c>
      <c r="H11137" t="s">
        <v>6464</v>
      </c>
      <c r="I11137" t="s">
        <v>130998</v>
      </c>
      <c r="J11137" s="2" t="s">
        <v>175724</v>
      </c>
      <c r="K11137" t="s">
        <v>210308</v>
      </c>
      <c r="L11137" t="s">
        <v>228704</v>
      </c>
      <c r="M11137" t="s">
        <v>8</v>
      </c>
      <c r="N11137" t="s">
        <v>228942</v>
      </c>
      <c r="O11137" t="s">
        <v>229342</v>
      </c>
      <c r="P11137" t="s">
        <v>229342</v>
      </c>
      <c r="R11137" t="s">
        <v>210308</v>
      </c>
      <c r="S11137" t="s">
        <v>233770</v>
      </c>
    </row>
    <row r="11138" spans="1:19" x14ac:dyDescent="0.35">
      <c r="A11138" s="1">
        <v>13997</v>
      </c>
      <c r="B11138" t="s">
        <v>6465</v>
      </c>
      <c r="C11138" t="s">
        <v>56387</v>
      </c>
      <c r="D11138" t="s">
        <v>5</v>
      </c>
      <c r="E11138" t="s">
        <v>119955</v>
      </c>
      <c r="F11138" t="s">
        <v>120600</v>
      </c>
      <c r="G11138">
        <v>1.0000000000000001E-5</v>
      </c>
      <c r="H11138" t="s">
        <v>6465</v>
      </c>
      <c r="I11138" t="s">
        <v>130999</v>
      </c>
      <c r="J11138" s="2" t="s">
        <v>175725</v>
      </c>
      <c r="K11138" t="s">
        <v>210308</v>
      </c>
      <c r="L11138" t="s">
        <v>228707</v>
      </c>
      <c r="M11138" t="s">
        <v>8</v>
      </c>
      <c r="N11138" t="s">
        <v>228828</v>
      </c>
      <c r="O11138" t="s">
        <v>229216</v>
      </c>
      <c r="P11138" t="s">
        <v>229216</v>
      </c>
      <c r="Q11138" t="s">
        <v>119973</v>
      </c>
      <c r="R11138" t="s">
        <v>210308</v>
      </c>
      <c r="S11138" t="s">
        <v>233770</v>
      </c>
    </row>
    <row r="11139" spans="1:19" x14ac:dyDescent="0.35">
      <c r="A11139" s="1">
        <v>13998</v>
      </c>
      <c r="B11139" t="s">
        <v>6465</v>
      </c>
      <c r="C11139" t="s">
        <v>56388</v>
      </c>
      <c r="D11139" t="s">
        <v>5</v>
      </c>
      <c r="E11139" t="s">
        <v>119956</v>
      </c>
      <c r="F11139" t="s">
        <v>120454</v>
      </c>
      <c r="G11139">
        <v>4.5899999999999998E-5</v>
      </c>
      <c r="H11139" t="s">
        <v>6465</v>
      </c>
      <c r="I11139" t="s">
        <v>130999</v>
      </c>
      <c r="J11139" s="2" t="s">
        <v>175725</v>
      </c>
      <c r="K11139" t="s">
        <v>210308</v>
      </c>
      <c r="L11139" t="s">
        <v>228707</v>
      </c>
      <c r="M11139" t="s">
        <v>8</v>
      </c>
      <c r="N11139" t="s">
        <v>228828</v>
      </c>
      <c r="O11139" t="s">
        <v>229216</v>
      </c>
      <c r="P11139" t="s">
        <v>229216</v>
      </c>
      <c r="Q11139" t="s">
        <v>119973</v>
      </c>
      <c r="R11139" t="s">
        <v>210308</v>
      </c>
      <c r="S11139" t="s">
        <v>233770</v>
      </c>
    </row>
    <row r="11140" spans="1:19" x14ac:dyDescent="0.35">
      <c r="A11140" s="1">
        <v>13999</v>
      </c>
      <c r="B11140" t="s">
        <v>6465</v>
      </c>
      <c r="C11140" t="s">
        <v>56389</v>
      </c>
      <c r="D11140" t="s">
        <v>5</v>
      </c>
      <c r="E11140" t="s">
        <v>119954</v>
      </c>
      <c r="F11140" t="s">
        <v>121770</v>
      </c>
      <c r="G11140">
        <v>3.8500000000000001E-5</v>
      </c>
      <c r="H11140" t="s">
        <v>6465</v>
      </c>
      <c r="I11140" t="s">
        <v>130999</v>
      </c>
      <c r="J11140" s="2" t="s">
        <v>175725</v>
      </c>
      <c r="K11140" t="s">
        <v>210308</v>
      </c>
      <c r="L11140" t="s">
        <v>228707</v>
      </c>
      <c r="M11140" t="s">
        <v>8</v>
      </c>
      <c r="N11140" t="s">
        <v>228828</v>
      </c>
      <c r="O11140" t="s">
        <v>229216</v>
      </c>
      <c r="P11140" t="s">
        <v>229216</v>
      </c>
      <c r="Q11140" t="s">
        <v>119973</v>
      </c>
      <c r="R11140" t="s">
        <v>210308</v>
      </c>
      <c r="S11140" t="s">
        <v>233770</v>
      </c>
    </row>
    <row r="11141" spans="1:19" x14ac:dyDescent="0.35">
      <c r="A11141" s="1">
        <v>14000</v>
      </c>
      <c r="B11141" t="s">
        <v>6465</v>
      </c>
      <c r="C11141" t="s">
        <v>56390</v>
      </c>
      <c r="D11141" t="s">
        <v>5</v>
      </c>
      <c r="E11141" t="s">
        <v>119958</v>
      </c>
      <c r="F11141" t="s">
        <v>120501</v>
      </c>
      <c r="G11141">
        <v>4.8999999999999998E-5</v>
      </c>
      <c r="H11141" t="s">
        <v>6465</v>
      </c>
      <c r="I11141" t="s">
        <v>130999</v>
      </c>
      <c r="J11141" s="2" t="s">
        <v>175725</v>
      </c>
      <c r="K11141" t="s">
        <v>210308</v>
      </c>
      <c r="L11141" t="s">
        <v>228707</v>
      </c>
      <c r="M11141" t="s">
        <v>8</v>
      </c>
      <c r="N11141" t="s">
        <v>228828</v>
      </c>
      <c r="O11141" t="s">
        <v>229216</v>
      </c>
      <c r="P11141" t="s">
        <v>229216</v>
      </c>
      <c r="Q11141" t="s">
        <v>119973</v>
      </c>
      <c r="R11141" t="s">
        <v>210308</v>
      </c>
      <c r="S11141" t="s">
        <v>233770</v>
      </c>
    </row>
    <row r="11142" spans="1:19" x14ac:dyDescent="0.35">
      <c r="A11142" s="1">
        <v>14001</v>
      </c>
      <c r="B11142" t="s">
        <v>6466</v>
      </c>
      <c r="C11142" t="s">
        <v>56391</v>
      </c>
      <c r="D11142" t="s">
        <v>5</v>
      </c>
      <c r="E11142" t="s">
        <v>119955</v>
      </c>
      <c r="F11142" t="s">
        <v>121296</v>
      </c>
      <c r="G11142">
        <v>1.17E-6</v>
      </c>
      <c r="H11142" t="s">
        <v>6466</v>
      </c>
      <c r="I11142" t="s">
        <v>131000</v>
      </c>
      <c r="J11142" s="2" t="s">
        <v>175726</v>
      </c>
      <c r="K11142" t="s">
        <v>210308</v>
      </c>
      <c r="L11142" t="s">
        <v>228704</v>
      </c>
      <c r="M11142" t="s">
        <v>8</v>
      </c>
      <c r="N11142" t="s">
        <v>228828</v>
      </c>
      <c r="O11142" t="s">
        <v>229216</v>
      </c>
      <c r="P11142" t="s">
        <v>229216</v>
      </c>
      <c r="R11142" t="s">
        <v>210308</v>
      </c>
      <c r="S11142" t="s">
        <v>233770</v>
      </c>
    </row>
    <row r="11143" spans="1:19" x14ac:dyDescent="0.35">
      <c r="A11143" s="1">
        <v>14004</v>
      </c>
      <c r="B11143" t="s">
        <v>6467</v>
      </c>
      <c r="C11143" t="s">
        <v>56392</v>
      </c>
      <c r="D11143" t="s">
        <v>4</v>
      </c>
      <c r="F11143" t="s">
        <v>122890</v>
      </c>
      <c r="G11143">
        <v>1.605474E-6</v>
      </c>
      <c r="H11143" t="s">
        <v>6467</v>
      </c>
      <c r="I11143" t="s">
        <v>131001</v>
      </c>
      <c r="J11143" s="2" t="s">
        <v>175727</v>
      </c>
      <c r="K11143" t="s">
        <v>210366</v>
      </c>
      <c r="L11143" t="s">
        <v>228704</v>
      </c>
      <c r="M11143" t="s">
        <v>8</v>
      </c>
      <c r="N11143" t="s">
        <v>228828</v>
      </c>
      <c r="O11143" t="s">
        <v>229198</v>
      </c>
      <c r="P11143" t="s">
        <v>230318</v>
      </c>
      <c r="Q11143" t="s">
        <v>120787</v>
      </c>
      <c r="R11143" t="s">
        <v>210308</v>
      </c>
      <c r="S11143" t="s">
        <v>233770</v>
      </c>
    </row>
    <row r="11144" spans="1:19" x14ac:dyDescent="0.35">
      <c r="A11144" s="1">
        <v>14005</v>
      </c>
      <c r="B11144" t="s">
        <v>6468</v>
      </c>
      <c r="C11144" t="s">
        <v>56393</v>
      </c>
      <c r="D11144" t="s">
        <v>5</v>
      </c>
      <c r="F11144" t="s">
        <v>120892</v>
      </c>
      <c r="G11144">
        <v>4.9303600000000002E-7</v>
      </c>
      <c r="H11144" t="s">
        <v>6468</v>
      </c>
      <c r="I11144" t="s">
        <v>131002</v>
      </c>
      <c r="K11144" t="s">
        <v>210308</v>
      </c>
      <c r="L11144" t="s">
        <v>228704</v>
      </c>
      <c r="M11144" t="s">
        <v>8</v>
      </c>
      <c r="N11144" t="s">
        <v>228828</v>
      </c>
      <c r="O11144" t="s">
        <v>229113</v>
      </c>
      <c r="P11144" t="s">
        <v>230137</v>
      </c>
      <c r="R11144" t="s">
        <v>210308</v>
      </c>
      <c r="S11144" t="s">
        <v>233770</v>
      </c>
    </row>
    <row r="11145" spans="1:19" x14ac:dyDescent="0.35">
      <c r="A11145" s="1">
        <v>14006</v>
      </c>
      <c r="B11145" t="s">
        <v>6468</v>
      </c>
      <c r="C11145" t="s">
        <v>56394</v>
      </c>
      <c r="D11145" t="s">
        <v>5</v>
      </c>
      <c r="E11145" t="s">
        <v>119954</v>
      </c>
      <c r="F11145" t="s">
        <v>120892</v>
      </c>
      <c r="G11145">
        <v>1.3618410000000001E-6</v>
      </c>
      <c r="H11145" t="s">
        <v>6468</v>
      </c>
      <c r="I11145" t="s">
        <v>131002</v>
      </c>
      <c r="K11145" t="s">
        <v>210308</v>
      </c>
      <c r="L11145" t="s">
        <v>228704</v>
      </c>
      <c r="M11145" t="s">
        <v>8</v>
      </c>
      <c r="N11145" t="s">
        <v>228828</v>
      </c>
      <c r="O11145" t="s">
        <v>229113</v>
      </c>
      <c r="P11145" t="s">
        <v>230137</v>
      </c>
      <c r="R11145" t="s">
        <v>210308</v>
      </c>
      <c r="S11145" t="s">
        <v>233770</v>
      </c>
    </row>
    <row r="11146" spans="1:19" x14ac:dyDescent="0.35">
      <c r="A11146" s="1">
        <v>14007</v>
      </c>
      <c r="B11146" t="s">
        <v>6468</v>
      </c>
      <c r="C11146" t="s">
        <v>56395</v>
      </c>
      <c r="D11146" t="s">
        <v>5</v>
      </c>
      <c r="E11146" t="s">
        <v>119954</v>
      </c>
      <c r="F11146" t="s">
        <v>122891</v>
      </c>
      <c r="G11146">
        <v>6.5999999999999986E-6</v>
      </c>
      <c r="H11146" t="s">
        <v>6468</v>
      </c>
      <c r="I11146" t="s">
        <v>131002</v>
      </c>
      <c r="K11146" t="s">
        <v>210308</v>
      </c>
      <c r="L11146" t="s">
        <v>228704</v>
      </c>
      <c r="M11146" t="s">
        <v>8</v>
      </c>
      <c r="N11146" t="s">
        <v>228828</v>
      </c>
      <c r="O11146" t="s">
        <v>229113</v>
      </c>
      <c r="P11146" t="s">
        <v>230137</v>
      </c>
      <c r="R11146" t="s">
        <v>210308</v>
      </c>
      <c r="S11146" t="s">
        <v>233770</v>
      </c>
    </row>
    <row r="11147" spans="1:19" x14ac:dyDescent="0.35">
      <c r="A11147" s="1">
        <v>14008</v>
      </c>
      <c r="B11147" t="s">
        <v>6469</v>
      </c>
      <c r="C11147" t="s">
        <v>56396</v>
      </c>
      <c r="D11147" t="s">
        <v>5</v>
      </c>
      <c r="E11147" t="s">
        <v>119954</v>
      </c>
      <c r="F11147" t="s">
        <v>122192</v>
      </c>
      <c r="G11147">
        <v>3.6999999999999998E-5</v>
      </c>
      <c r="H11147" t="s">
        <v>6469</v>
      </c>
      <c r="I11147" t="s">
        <v>131003</v>
      </c>
      <c r="J11147" s="2" t="s">
        <v>175728</v>
      </c>
      <c r="K11147" t="s">
        <v>210308</v>
      </c>
      <c r="L11147" t="s">
        <v>228707</v>
      </c>
      <c r="M11147" t="s">
        <v>8</v>
      </c>
      <c r="N11147" t="s">
        <v>228848</v>
      </c>
      <c r="O11147" t="s">
        <v>229133</v>
      </c>
      <c r="P11147" t="s">
        <v>229133</v>
      </c>
      <c r="Q11147" t="s">
        <v>120216</v>
      </c>
      <c r="R11147" t="s">
        <v>210308</v>
      </c>
      <c r="S11147" t="s">
        <v>233770</v>
      </c>
    </row>
    <row r="11148" spans="1:19" x14ac:dyDescent="0.35">
      <c r="A11148" s="1">
        <v>14009</v>
      </c>
      <c r="B11148" t="s">
        <v>6469</v>
      </c>
      <c r="C11148" t="s">
        <v>56397</v>
      </c>
      <c r="D11148" t="s">
        <v>5</v>
      </c>
      <c r="E11148" t="s">
        <v>119955</v>
      </c>
      <c r="F11148" t="s">
        <v>122388</v>
      </c>
      <c r="G11148">
        <v>6.0000000000000002E-6</v>
      </c>
      <c r="H11148" t="s">
        <v>6469</v>
      </c>
      <c r="I11148" t="s">
        <v>131003</v>
      </c>
      <c r="J11148" s="2" t="s">
        <v>175728</v>
      </c>
      <c r="K11148" t="s">
        <v>210308</v>
      </c>
      <c r="L11148" t="s">
        <v>228707</v>
      </c>
      <c r="M11148" t="s">
        <v>8</v>
      </c>
      <c r="N11148" t="s">
        <v>228848</v>
      </c>
      <c r="O11148" t="s">
        <v>229133</v>
      </c>
      <c r="P11148" t="s">
        <v>229133</v>
      </c>
      <c r="Q11148" t="s">
        <v>120216</v>
      </c>
      <c r="R11148" t="s">
        <v>210308</v>
      </c>
      <c r="S11148" t="s">
        <v>233770</v>
      </c>
    </row>
    <row r="11149" spans="1:19" x14ac:dyDescent="0.35">
      <c r="A11149" s="1">
        <v>14010</v>
      </c>
      <c r="B11149" t="s">
        <v>6469</v>
      </c>
      <c r="C11149" t="s">
        <v>56398</v>
      </c>
      <c r="D11149" t="s">
        <v>5</v>
      </c>
      <c r="E11149" t="s">
        <v>119956</v>
      </c>
      <c r="F11149" t="s">
        <v>121837</v>
      </c>
      <c r="G11149">
        <v>3.9999999999999998E-6</v>
      </c>
      <c r="H11149" t="s">
        <v>6469</v>
      </c>
      <c r="I11149" t="s">
        <v>131003</v>
      </c>
      <c r="J11149" s="2" t="s">
        <v>175728</v>
      </c>
      <c r="K11149" t="s">
        <v>210308</v>
      </c>
      <c r="L11149" t="s">
        <v>228707</v>
      </c>
      <c r="M11149" t="s">
        <v>8</v>
      </c>
      <c r="N11149" t="s">
        <v>228848</v>
      </c>
      <c r="O11149" t="s">
        <v>229133</v>
      </c>
      <c r="P11149" t="s">
        <v>229133</v>
      </c>
      <c r="Q11149" t="s">
        <v>120216</v>
      </c>
      <c r="R11149" t="s">
        <v>210308</v>
      </c>
      <c r="S11149" t="s">
        <v>233770</v>
      </c>
    </row>
    <row r="11150" spans="1:19" x14ac:dyDescent="0.35">
      <c r="A11150" s="1">
        <v>14011</v>
      </c>
      <c r="B11150" t="s">
        <v>6469</v>
      </c>
      <c r="C11150" t="s">
        <v>56399</v>
      </c>
      <c r="D11150" t="s">
        <v>5</v>
      </c>
      <c r="E11150" t="s">
        <v>119958</v>
      </c>
      <c r="F11150" t="s">
        <v>120680</v>
      </c>
      <c r="G11150">
        <v>3.4999919999999998E-5</v>
      </c>
      <c r="H11150" t="s">
        <v>6469</v>
      </c>
      <c r="I11150" t="s">
        <v>131003</v>
      </c>
      <c r="J11150" s="2" t="s">
        <v>175728</v>
      </c>
      <c r="K11150" t="s">
        <v>210308</v>
      </c>
      <c r="L11150" t="s">
        <v>228707</v>
      </c>
      <c r="M11150" t="s">
        <v>8</v>
      </c>
      <c r="N11150" t="s">
        <v>228848</v>
      </c>
      <c r="O11150" t="s">
        <v>229133</v>
      </c>
      <c r="P11150" t="s">
        <v>229133</v>
      </c>
      <c r="Q11150" t="s">
        <v>120216</v>
      </c>
      <c r="R11150" t="s">
        <v>210308</v>
      </c>
      <c r="S11150" t="s">
        <v>233770</v>
      </c>
    </row>
    <row r="11151" spans="1:19" x14ac:dyDescent="0.35">
      <c r="A11151" s="1">
        <v>14012</v>
      </c>
      <c r="B11151" t="s">
        <v>6470</v>
      </c>
      <c r="C11151" t="s">
        <v>56400</v>
      </c>
      <c r="D11151" t="s">
        <v>5</v>
      </c>
      <c r="F11151" t="s">
        <v>122643</v>
      </c>
      <c r="G11151">
        <v>8.6169750000000006E-6</v>
      </c>
      <c r="H11151" t="s">
        <v>6470</v>
      </c>
      <c r="I11151" t="s">
        <v>131004</v>
      </c>
      <c r="J11151" s="2" t="s">
        <v>175729</v>
      </c>
      <c r="K11151" t="s">
        <v>210308</v>
      </c>
      <c r="L11151" t="s">
        <v>228704</v>
      </c>
      <c r="M11151" t="s">
        <v>228713</v>
      </c>
      <c r="N11151" t="s">
        <v>228837</v>
      </c>
      <c r="O11151" t="s">
        <v>229119</v>
      </c>
      <c r="P11151" t="s">
        <v>229119</v>
      </c>
      <c r="Q11151" t="s">
        <v>120008</v>
      </c>
      <c r="R11151" t="s">
        <v>210308</v>
      </c>
      <c r="S11151" t="s">
        <v>233770</v>
      </c>
    </row>
    <row r="11152" spans="1:19" x14ac:dyDescent="0.35">
      <c r="A11152" s="1">
        <v>14013</v>
      </c>
      <c r="B11152" t="s">
        <v>6471</v>
      </c>
      <c r="C11152" t="s">
        <v>56401</v>
      </c>
      <c r="D11152" t="s">
        <v>5</v>
      </c>
      <c r="F11152" t="s">
        <v>120592</v>
      </c>
      <c r="G11152">
        <v>3.0000000000000001E-6</v>
      </c>
      <c r="H11152" t="s">
        <v>6471</v>
      </c>
      <c r="I11152" t="s">
        <v>131005</v>
      </c>
      <c r="J11152" s="2" t="s">
        <v>175730</v>
      </c>
      <c r="K11152" t="s">
        <v>210308</v>
      </c>
      <c r="L11152" t="s">
        <v>228704</v>
      </c>
      <c r="M11152" t="s">
        <v>8</v>
      </c>
      <c r="N11152" t="s">
        <v>228828</v>
      </c>
      <c r="O11152" t="s">
        <v>229239</v>
      </c>
      <c r="P11152" t="s">
        <v>229239</v>
      </c>
      <c r="Q11152" t="s">
        <v>120008</v>
      </c>
      <c r="R11152" t="s">
        <v>210308</v>
      </c>
      <c r="S11152" t="s">
        <v>233770</v>
      </c>
    </row>
    <row r="11153" spans="1:19" x14ac:dyDescent="0.35">
      <c r="A11153" s="1">
        <v>14014</v>
      </c>
      <c r="B11153" t="s">
        <v>6472</v>
      </c>
      <c r="C11153" t="s">
        <v>56402</v>
      </c>
      <c r="D11153" t="s">
        <v>5</v>
      </c>
      <c r="E11153" t="s">
        <v>119956</v>
      </c>
      <c r="F11153" t="s">
        <v>121877</v>
      </c>
      <c r="G11153">
        <v>2.6699999999999998E-5</v>
      </c>
      <c r="H11153" t="s">
        <v>6472</v>
      </c>
      <c r="I11153" t="s">
        <v>131006</v>
      </c>
      <c r="J11153" s="2" t="s">
        <v>175731</v>
      </c>
      <c r="K11153" t="s">
        <v>210308</v>
      </c>
      <c r="L11153" t="s">
        <v>228704</v>
      </c>
      <c r="M11153" t="s">
        <v>10</v>
      </c>
      <c r="N11153" t="s">
        <v>141796</v>
      </c>
      <c r="O11153" t="s">
        <v>229107</v>
      </c>
      <c r="P11153" t="s">
        <v>230832</v>
      </c>
      <c r="Q11153" t="s">
        <v>123278</v>
      </c>
      <c r="R11153" t="s">
        <v>210308</v>
      </c>
      <c r="S11153" t="s">
        <v>233770</v>
      </c>
    </row>
    <row r="11154" spans="1:19" x14ac:dyDescent="0.35">
      <c r="A11154" s="1">
        <v>14018</v>
      </c>
      <c r="B11154" t="s">
        <v>6473</v>
      </c>
      <c r="C11154" t="s">
        <v>56403</v>
      </c>
      <c r="D11154" t="s">
        <v>5</v>
      </c>
      <c r="F11154" t="s">
        <v>122892</v>
      </c>
      <c r="G11154">
        <v>9.9652399999999993E-7</v>
      </c>
      <c r="H11154" t="s">
        <v>6473</v>
      </c>
      <c r="I11154" t="s">
        <v>131007</v>
      </c>
      <c r="J11154" s="2" t="s">
        <v>175732</v>
      </c>
      <c r="K11154" t="s">
        <v>210310</v>
      </c>
      <c r="L11154" t="s">
        <v>228704</v>
      </c>
      <c r="M11154" t="s">
        <v>10</v>
      </c>
      <c r="N11154" t="s">
        <v>228988</v>
      </c>
      <c r="O11154" t="s">
        <v>229483</v>
      </c>
      <c r="P11154" t="s">
        <v>229483</v>
      </c>
      <c r="Q11154" t="s">
        <v>121322</v>
      </c>
      <c r="R11154" t="s">
        <v>210308</v>
      </c>
      <c r="S11154" t="s">
        <v>233770</v>
      </c>
    </row>
    <row r="11155" spans="1:19" x14ac:dyDescent="0.35">
      <c r="A11155" s="1">
        <v>14019</v>
      </c>
      <c r="B11155" t="s">
        <v>6473</v>
      </c>
      <c r="C11155" t="s">
        <v>56404</v>
      </c>
      <c r="D11155" t="s">
        <v>5</v>
      </c>
      <c r="F11155" t="s">
        <v>122835</v>
      </c>
      <c r="G11155">
        <v>1.0470789999999999E-6</v>
      </c>
      <c r="H11155" t="s">
        <v>6473</v>
      </c>
      <c r="I11155" t="s">
        <v>131007</v>
      </c>
      <c r="J11155" s="2" t="s">
        <v>175732</v>
      </c>
      <c r="K11155" t="s">
        <v>210310</v>
      </c>
      <c r="L11155" t="s">
        <v>228704</v>
      </c>
      <c r="M11155" t="s">
        <v>10</v>
      </c>
      <c r="N11155" t="s">
        <v>228988</v>
      </c>
      <c r="O11155" t="s">
        <v>229483</v>
      </c>
      <c r="P11155" t="s">
        <v>229483</v>
      </c>
      <c r="Q11155" t="s">
        <v>121322</v>
      </c>
      <c r="R11155" t="s">
        <v>210308</v>
      </c>
      <c r="S11155" t="s">
        <v>233770</v>
      </c>
    </row>
    <row r="11156" spans="1:19" x14ac:dyDescent="0.35">
      <c r="A11156" s="1">
        <v>14020</v>
      </c>
      <c r="B11156" t="s">
        <v>6473</v>
      </c>
      <c r="C11156" t="s">
        <v>56405</v>
      </c>
      <c r="D11156" t="s">
        <v>5</v>
      </c>
      <c r="F11156" t="s">
        <v>122893</v>
      </c>
      <c r="G11156">
        <v>1.1606679999999999E-6</v>
      </c>
      <c r="H11156" t="s">
        <v>6473</v>
      </c>
      <c r="I11156" t="s">
        <v>131007</v>
      </c>
      <c r="J11156" s="2" t="s">
        <v>175732</v>
      </c>
      <c r="K11156" t="s">
        <v>210310</v>
      </c>
      <c r="L11156" t="s">
        <v>228704</v>
      </c>
      <c r="M11156" t="s">
        <v>10</v>
      </c>
      <c r="N11156" t="s">
        <v>228988</v>
      </c>
      <c r="O11156" t="s">
        <v>229483</v>
      </c>
      <c r="P11156" t="s">
        <v>229483</v>
      </c>
      <c r="Q11156" t="s">
        <v>121322</v>
      </c>
      <c r="R11156" t="s">
        <v>210308</v>
      </c>
      <c r="S11156" t="s">
        <v>233770</v>
      </c>
    </row>
    <row r="11157" spans="1:19" x14ac:dyDescent="0.35">
      <c r="A11157" s="1">
        <v>14021</v>
      </c>
      <c r="B11157" t="s">
        <v>6473</v>
      </c>
      <c r="C11157" t="s">
        <v>56406</v>
      </c>
      <c r="D11157" t="s">
        <v>5</v>
      </c>
      <c r="F11157" t="s">
        <v>122308</v>
      </c>
      <c r="G11157">
        <v>1.09845E-6</v>
      </c>
      <c r="H11157" t="s">
        <v>6473</v>
      </c>
      <c r="I11157" t="s">
        <v>131007</v>
      </c>
      <c r="J11157" s="2" t="s">
        <v>175732</v>
      </c>
      <c r="K11157" t="s">
        <v>210310</v>
      </c>
      <c r="L11157" t="s">
        <v>228704</v>
      </c>
      <c r="M11157" t="s">
        <v>10</v>
      </c>
      <c r="N11157" t="s">
        <v>228988</v>
      </c>
      <c r="O11157" t="s">
        <v>229483</v>
      </c>
      <c r="P11157" t="s">
        <v>229483</v>
      </c>
      <c r="Q11157" t="s">
        <v>121322</v>
      </c>
      <c r="R11157" t="s">
        <v>210308</v>
      </c>
      <c r="S11157" t="s">
        <v>233770</v>
      </c>
    </row>
    <row r="11158" spans="1:19" x14ac:dyDescent="0.35">
      <c r="A11158" s="1">
        <v>14022</v>
      </c>
      <c r="B11158" t="s">
        <v>6473</v>
      </c>
      <c r="C11158" t="s">
        <v>56407</v>
      </c>
      <c r="D11158" t="s">
        <v>5</v>
      </c>
      <c r="F11158" t="s">
        <v>121013</v>
      </c>
      <c r="G11158">
        <v>1.1199240000000001E-6</v>
      </c>
      <c r="H11158" t="s">
        <v>6473</v>
      </c>
      <c r="I11158" t="s">
        <v>131007</v>
      </c>
      <c r="J11158" s="2" t="s">
        <v>175732</v>
      </c>
      <c r="K11158" t="s">
        <v>210310</v>
      </c>
      <c r="L11158" t="s">
        <v>228704</v>
      </c>
      <c r="M11158" t="s">
        <v>10</v>
      </c>
      <c r="N11158" t="s">
        <v>228988</v>
      </c>
      <c r="O11158" t="s">
        <v>229483</v>
      </c>
      <c r="P11158" t="s">
        <v>229483</v>
      </c>
      <c r="Q11158" t="s">
        <v>121322</v>
      </c>
      <c r="R11158" t="s">
        <v>210308</v>
      </c>
      <c r="S11158" t="s">
        <v>233770</v>
      </c>
    </row>
    <row r="11159" spans="1:19" x14ac:dyDescent="0.35">
      <c r="A11159" s="1">
        <v>14024</v>
      </c>
      <c r="B11159" t="s">
        <v>6474</v>
      </c>
      <c r="C11159" t="s">
        <v>56408</v>
      </c>
      <c r="D11159" t="s">
        <v>5</v>
      </c>
      <c r="E11159" t="s">
        <v>119955</v>
      </c>
      <c r="F11159" t="s">
        <v>120622</v>
      </c>
      <c r="G11159">
        <v>3.9016769999999998E-6</v>
      </c>
      <c r="H11159" t="s">
        <v>6474</v>
      </c>
      <c r="I11159" t="s">
        <v>131008</v>
      </c>
      <c r="J11159" s="2" t="s">
        <v>175733</v>
      </c>
      <c r="K11159" t="s">
        <v>210308</v>
      </c>
      <c r="L11159" t="s">
        <v>228704</v>
      </c>
      <c r="M11159" t="s">
        <v>10</v>
      </c>
      <c r="N11159" t="s">
        <v>141796</v>
      </c>
      <c r="O11159" t="s">
        <v>229107</v>
      </c>
      <c r="P11159" t="s">
        <v>230182</v>
      </c>
      <c r="Q11159" t="s">
        <v>120060</v>
      </c>
      <c r="R11159" t="s">
        <v>210308</v>
      </c>
      <c r="S11159" t="s">
        <v>233770</v>
      </c>
    </row>
    <row r="11160" spans="1:19" x14ac:dyDescent="0.35">
      <c r="A11160" s="1">
        <v>14025</v>
      </c>
      <c r="B11160" t="s">
        <v>6474</v>
      </c>
      <c r="C11160" t="s">
        <v>56409</v>
      </c>
      <c r="D11160" t="s">
        <v>4</v>
      </c>
      <c r="F11160" t="s">
        <v>120124</v>
      </c>
      <c r="G11160">
        <v>9.0915000000000001E-7</v>
      </c>
      <c r="H11160" t="s">
        <v>6474</v>
      </c>
      <c r="I11160" t="s">
        <v>131008</v>
      </c>
      <c r="J11160" s="2" t="s">
        <v>175733</v>
      </c>
      <c r="K11160" t="s">
        <v>210308</v>
      </c>
      <c r="L11160" t="s">
        <v>228704</v>
      </c>
      <c r="M11160" t="s">
        <v>10</v>
      </c>
      <c r="N11160" t="s">
        <v>141796</v>
      </c>
      <c r="O11160" t="s">
        <v>229107</v>
      </c>
      <c r="P11160" t="s">
        <v>230182</v>
      </c>
      <c r="Q11160" t="s">
        <v>120060</v>
      </c>
      <c r="R11160" t="s">
        <v>210308</v>
      </c>
      <c r="S11160" t="s">
        <v>233770</v>
      </c>
    </row>
    <row r="11161" spans="1:19" x14ac:dyDescent="0.35">
      <c r="A11161" s="1">
        <v>14026</v>
      </c>
      <c r="B11161" t="s">
        <v>6475</v>
      </c>
      <c r="C11161" t="s">
        <v>56410</v>
      </c>
      <c r="D11161" t="s">
        <v>4</v>
      </c>
      <c r="F11161" t="s">
        <v>120297</v>
      </c>
      <c r="G11161">
        <v>2.2728699999999999E-7</v>
      </c>
      <c r="H11161" t="s">
        <v>6475</v>
      </c>
      <c r="I11161" t="s">
        <v>131009</v>
      </c>
      <c r="J11161" s="2" t="s">
        <v>175734</v>
      </c>
      <c r="K11161" t="s">
        <v>210308</v>
      </c>
      <c r="L11161" t="s">
        <v>228704</v>
      </c>
      <c r="M11161" t="s">
        <v>10</v>
      </c>
      <c r="N11161" t="s">
        <v>229005</v>
      </c>
      <c r="O11161" t="s">
        <v>229322</v>
      </c>
      <c r="P11161" t="s">
        <v>230975</v>
      </c>
      <c r="Q11161" t="s">
        <v>120281</v>
      </c>
      <c r="R11161" t="s">
        <v>210308</v>
      </c>
      <c r="S11161" t="s">
        <v>233770</v>
      </c>
    </row>
    <row r="11162" spans="1:19" x14ac:dyDescent="0.35">
      <c r="A11162" s="1">
        <v>14027</v>
      </c>
      <c r="B11162" t="s">
        <v>6476</v>
      </c>
      <c r="C11162" t="s">
        <v>56411</v>
      </c>
      <c r="D11162" t="s">
        <v>5</v>
      </c>
      <c r="E11162" t="s">
        <v>119954</v>
      </c>
      <c r="F11162" t="s">
        <v>122894</v>
      </c>
      <c r="G11162">
        <v>1.2550010000000001E-5</v>
      </c>
      <c r="H11162" t="s">
        <v>6476</v>
      </c>
      <c r="I11162" t="s">
        <v>131010</v>
      </c>
      <c r="J11162" s="2" t="s">
        <v>175735</v>
      </c>
      <c r="K11162" t="s">
        <v>210344</v>
      </c>
      <c r="L11162" t="s">
        <v>228707</v>
      </c>
      <c r="M11162" t="s">
        <v>10</v>
      </c>
      <c r="N11162" t="s">
        <v>141796</v>
      </c>
      <c r="O11162" t="s">
        <v>229107</v>
      </c>
      <c r="P11162" t="s">
        <v>230832</v>
      </c>
      <c r="Q11162" t="s">
        <v>122295</v>
      </c>
      <c r="R11162" t="s">
        <v>210308</v>
      </c>
      <c r="S11162" t="s">
        <v>233770</v>
      </c>
    </row>
    <row r="11163" spans="1:19" x14ac:dyDescent="0.35">
      <c r="A11163" s="1">
        <v>14028</v>
      </c>
      <c r="B11163" t="s">
        <v>6476</v>
      </c>
      <c r="C11163" t="s">
        <v>56412</v>
      </c>
      <c r="D11163" t="s">
        <v>5</v>
      </c>
      <c r="E11163" t="s">
        <v>119958</v>
      </c>
      <c r="F11163" t="s">
        <v>120869</v>
      </c>
      <c r="G11163">
        <v>2.5999999999999998E-5</v>
      </c>
      <c r="H11163" t="s">
        <v>6476</v>
      </c>
      <c r="I11163" t="s">
        <v>131010</v>
      </c>
      <c r="J11163" s="2" t="s">
        <v>175735</v>
      </c>
      <c r="K11163" t="s">
        <v>210344</v>
      </c>
      <c r="L11163" t="s">
        <v>228707</v>
      </c>
      <c r="M11163" t="s">
        <v>10</v>
      </c>
      <c r="N11163" t="s">
        <v>141796</v>
      </c>
      <c r="O11163" t="s">
        <v>229107</v>
      </c>
      <c r="P11163" t="s">
        <v>230832</v>
      </c>
      <c r="Q11163" t="s">
        <v>122295</v>
      </c>
      <c r="R11163" t="s">
        <v>210308</v>
      </c>
      <c r="S11163" t="s">
        <v>233770</v>
      </c>
    </row>
    <row r="11164" spans="1:19" x14ac:dyDescent="0.35">
      <c r="A11164" s="1">
        <v>14029</v>
      </c>
      <c r="B11164" t="s">
        <v>6476</v>
      </c>
      <c r="C11164" t="s">
        <v>56413</v>
      </c>
      <c r="D11164" t="s">
        <v>5</v>
      </c>
      <c r="F11164" t="s">
        <v>121117</v>
      </c>
      <c r="G11164">
        <v>2.8E-5</v>
      </c>
      <c r="H11164" t="s">
        <v>6476</v>
      </c>
      <c r="I11164" t="s">
        <v>131010</v>
      </c>
      <c r="J11164" s="2" t="s">
        <v>175735</v>
      </c>
      <c r="K11164" t="s">
        <v>210344</v>
      </c>
      <c r="L11164" t="s">
        <v>228707</v>
      </c>
      <c r="M11164" t="s">
        <v>10</v>
      </c>
      <c r="N11164" t="s">
        <v>141796</v>
      </c>
      <c r="O11164" t="s">
        <v>229107</v>
      </c>
      <c r="P11164" t="s">
        <v>230832</v>
      </c>
      <c r="Q11164" t="s">
        <v>122295</v>
      </c>
      <c r="R11164" t="s">
        <v>210308</v>
      </c>
      <c r="S11164" t="s">
        <v>233770</v>
      </c>
    </row>
    <row r="11165" spans="1:19" x14ac:dyDescent="0.35">
      <c r="A11165" s="1">
        <v>14030</v>
      </c>
      <c r="B11165" t="s">
        <v>6476</v>
      </c>
      <c r="C11165" t="s">
        <v>56414</v>
      </c>
      <c r="D11165" t="s">
        <v>5</v>
      </c>
      <c r="E11165" t="s">
        <v>119956</v>
      </c>
      <c r="F11165" t="s">
        <v>120975</v>
      </c>
      <c r="G11165">
        <v>4.0000000000000003E-5</v>
      </c>
      <c r="H11165" t="s">
        <v>6476</v>
      </c>
      <c r="I11165" t="s">
        <v>131010</v>
      </c>
      <c r="J11165" s="2" t="s">
        <v>175735</v>
      </c>
      <c r="K11165" t="s">
        <v>210344</v>
      </c>
      <c r="L11165" t="s">
        <v>228707</v>
      </c>
      <c r="M11165" t="s">
        <v>10</v>
      </c>
      <c r="N11165" t="s">
        <v>141796</v>
      </c>
      <c r="O11165" t="s">
        <v>229107</v>
      </c>
      <c r="P11165" t="s">
        <v>230832</v>
      </c>
      <c r="Q11165" t="s">
        <v>122295</v>
      </c>
      <c r="R11165" t="s">
        <v>210308</v>
      </c>
      <c r="S11165" t="s">
        <v>233770</v>
      </c>
    </row>
    <row r="11166" spans="1:19" x14ac:dyDescent="0.35">
      <c r="A11166" s="1">
        <v>14033</v>
      </c>
      <c r="B11166" t="s">
        <v>6477</v>
      </c>
      <c r="C11166" t="s">
        <v>56415</v>
      </c>
      <c r="D11166" t="s">
        <v>5</v>
      </c>
      <c r="F11166" t="s">
        <v>122070</v>
      </c>
      <c r="G11166">
        <v>7.5000000000000002E-6</v>
      </c>
      <c r="H11166" t="s">
        <v>6477</v>
      </c>
      <c r="I11166" t="s">
        <v>131011</v>
      </c>
      <c r="J11166" s="2" t="s">
        <v>175736</v>
      </c>
      <c r="K11166" t="s">
        <v>210308</v>
      </c>
      <c r="L11166" t="s">
        <v>228707</v>
      </c>
      <c r="M11166" t="s">
        <v>8</v>
      </c>
      <c r="N11166" t="s">
        <v>228828</v>
      </c>
      <c r="O11166" t="s">
        <v>229113</v>
      </c>
      <c r="P11166" t="s">
        <v>230553</v>
      </c>
      <c r="Q11166" t="s">
        <v>233138</v>
      </c>
      <c r="R11166" t="s">
        <v>210308</v>
      </c>
      <c r="S11166" t="s">
        <v>233770</v>
      </c>
    </row>
    <row r="11167" spans="1:19" x14ac:dyDescent="0.35">
      <c r="A11167" s="1">
        <v>14035</v>
      </c>
      <c r="B11167" t="s">
        <v>6478</v>
      </c>
      <c r="C11167" t="s">
        <v>56416</v>
      </c>
      <c r="D11167" t="s">
        <v>5</v>
      </c>
      <c r="F11167" t="s">
        <v>120999</v>
      </c>
      <c r="G11167">
        <v>5.5422699999999999E-6</v>
      </c>
      <c r="H11167" t="s">
        <v>6478</v>
      </c>
      <c r="I11167" t="s">
        <v>131012</v>
      </c>
      <c r="J11167" s="2" t="s">
        <v>175737</v>
      </c>
      <c r="K11167" t="s">
        <v>210308</v>
      </c>
      <c r="L11167" t="s">
        <v>228706</v>
      </c>
      <c r="M11167" t="s">
        <v>10</v>
      </c>
      <c r="N11167" t="s">
        <v>141796</v>
      </c>
      <c r="O11167" t="s">
        <v>229107</v>
      </c>
      <c r="P11167" t="s">
        <v>230832</v>
      </c>
      <c r="Q11167" t="s">
        <v>122295</v>
      </c>
      <c r="R11167" t="s">
        <v>210308</v>
      </c>
      <c r="S11167" t="s">
        <v>233770</v>
      </c>
    </row>
    <row r="11168" spans="1:19" x14ac:dyDescent="0.35">
      <c r="A11168" s="1">
        <v>14036</v>
      </c>
      <c r="B11168" t="s">
        <v>6478</v>
      </c>
      <c r="C11168" t="s">
        <v>56417</v>
      </c>
      <c r="D11168" t="s">
        <v>5</v>
      </c>
      <c r="F11168" t="s">
        <v>121628</v>
      </c>
      <c r="G11168">
        <v>1.0000000000000001E-5</v>
      </c>
      <c r="H11168" t="s">
        <v>6478</v>
      </c>
      <c r="I11168" t="s">
        <v>131012</v>
      </c>
      <c r="J11168" s="2" t="s">
        <v>175737</v>
      </c>
      <c r="K11168" t="s">
        <v>210308</v>
      </c>
      <c r="L11168" t="s">
        <v>228706</v>
      </c>
      <c r="M11168" t="s">
        <v>10</v>
      </c>
      <c r="N11168" t="s">
        <v>141796</v>
      </c>
      <c r="O11168" t="s">
        <v>229107</v>
      </c>
      <c r="P11168" t="s">
        <v>230832</v>
      </c>
      <c r="Q11168" t="s">
        <v>122295</v>
      </c>
      <c r="R11168" t="s">
        <v>210308</v>
      </c>
      <c r="S11168" t="s">
        <v>233770</v>
      </c>
    </row>
    <row r="11169" spans="1:19" x14ac:dyDescent="0.35">
      <c r="A11169" s="1">
        <v>14038</v>
      </c>
      <c r="B11169" t="s">
        <v>6478</v>
      </c>
      <c r="C11169" t="s">
        <v>56418</v>
      </c>
      <c r="D11169" t="s">
        <v>5</v>
      </c>
      <c r="F11169" t="s">
        <v>122572</v>
      </c>
      <c r="G11169">
        <v>2.387838E-6</v>
      </c>
      <c r="H11169" t="s">
        <v>6478</v>
      </c>
      <c r="I11169" t="s">
        <v>131012</v>
      </c>
      <c r="J11169" s="2" t="s">
        <v>175737</v>
      </c>
      <c r="K11169" t="s">
        <v>210308</v>
      </c>
      <c r="L11169" t="s">
        <v>228706</v>
      </c>
      <c r="M11169" t="s">
        <v>10</v>
      </c>
      <c r="N11169" t="s">
        <v>141796</v>
      </c>
      <c r="O11169" t="s">
        <v>229107</v>
      </c>
      <c r="P11169" t="s">
        <v>230832</v>
      </c>
      <c r="Q11169" t="s">
        <v>122295</v>
      </c>
      <c r="R11169" t="s">
        <v>210308</v>
      </c>
      <c r="S11169" t="s">
        <v>233770</v>
      </c>
    </row>
    <row r="11170" spans="1:19" x14ac:dyDescent="0.35">
      <c r="A11170" s="1">
        <v>14039</v>
      </c>
      <c r="B11170" t="s">
        <v>6478</v>
      </c>
      <c r="C11170" t="s">
        <v>56419</v>
      </c>
      <c r="D11170" t="s">
        <v>5</v>
      </c>
      <c r="F11170" t="s">
        <v>121960</v>
      </c>
      <c r="G11170">
        <v>3.0051529999999998E-6</v>
      </c>
      <c r="H11170" t="s">
        <v>6478</v>
      </c>
      <c r="I11170" t="s">
        <v>131012</v>
      </c>
      <c r="J11170" s="2" t="s">
        <v>175737</v>
      </c>
      <c r="K11170" t="s">
        <v>210308</v>
      </c>
      <c r="L11170" t="s">
        <v>228706</v>
      </c>
      <c r="M11170" t="s">
        <v>10</v>
      </c>
      <c r="N11170" t="s">
        <v>141796</v>
      </c>
      <c r="O11170" t="s">
        <v>229107</v>
      </c>
      <c r="P11170" t="s">
        <v>230832</v>
      </c>
      <c r="Q11170" t="s">
        <v>122295</v>
      </c>
      <c r="R11170" t="s">
        <v>210308</v>
      </c>
      <c r="S11170" t="s">
        <v>233770</v>
      </c>
    </row>
    <row r="11171" spans="1:19" x14ac:dyDescent="0.35">
      <c r="A11171" s="1">
        <v>14040</v>
      </c>
      <c r="B11171" t="s">
        <v>6479</v>
      </c>
      <c r="C11171" t="s">
        <v>56420</v>
      </c>
      <c r="D11171" t="s">
        <v>5</v>
      </c>
      <c r="F11171" t="s">
        <v>122895</v>
      </c>
      <c r="G11171">
        <v>2.090887E-5</v>
      </c>
      <c r="H11171" t="s">
        <v>6479</v>
      </c>
      <c r="I11171" t="s">
        <v>131013</v>
      </c>
      <c r="J11171" s="2" t="s">
        <v>175738</v>
      </c>
      <c r="K11171" t="s">
        <v>210308</v>
      </c>
      <c r="L11171" t="s">
        <v>228704</v>
      </c>
      <c r="M11171" t="s">
        <v>228729</v>
      </c>
      <c r="N11171" t="s">
        <v>228931</v>
      </c>
      <c r="O11171" t="s">
        <v>229231</v>
      </c>
      <c r="P11171" t="s">
        <v>229231</v>
      </c>
      <c r="R11171" t="s">
        <v>210308</v>
      </c>
      <c r="S11171" t="s">
        <v>233770</v>
      </c>
    </row>
    <row r="11172" spans="1:19" x14ac:dyDescent="0.35">
      <c r="A11172" s="1">
        <v>14044</v>
      </c>
      <c r="B11172" t="s">
        <v>6480</v>
      </c>
      <c r="C11172" t="s">
        <v>56421</v>
      </c>
      <c r="D11172" t="s">
        <v>5</v>
      </c>
      <c r="F11172" t="s">
        <v>121750</v>
      </c>
      <c r="G11172">
        <v>5.2499999999999997E-6</v>
      </c>
      <c r="H11172" t="s">
        <v>6480</v>
      </c>
      <c r="I11172" t="s">
        <v>131014</v>
      </c>
      <c r="J11172" s="2" t="s">
        <v>175739</v>
      </c>
      <c r="K11172" t="s">
        <v>210308</v>
      </c>
      <c r="L11172" t="s">
        <v>228707</v>
      </c>
      <c r="M11172" t="s">
        <v>8</v>
      </c>
      <c r="N11172" t="s">
        <v>228867</v>
      </c>
      <c r="O11172" t="s">
        <v>229163</v>
      </c>
      <c r="P11172" t="s">
        <v>230114</v>
      </c>
      <c r="R11172" t="s">
        <v>210308</v>
      </c>
      <c r="S11172" t="s">
        <v>233770</v>
      </c>
    </row>
    <row r="11173" spans="1:19" x14ac:dyDescent="0.35">
      <c r="A11173" s="1">
        <v>14045</v>
      </c>
      <c r="B11173" t="s">
        <v>6481</v>
      </c>
      <c r="C11173" t="s">
        <v>56422</v>
      </c>
      <c r="D11173" t="s">
        <v>5</v>
      </c>
      <c r="E11173" t="s">
        <v>119958</v>
      </c>
      <c r="F11173" t="s">
        <v>121586</v>
      </c>
      <c r="G11173">
        <v>2.65E-5</v>
      </c>
      <c r="H11173" t="s">
        <v>6481</v>
      </c>
      <c r="I11173" t="s">
        <v>131015</v>
      </c>
      <c r="J11173" s="2" t="s">
        <v>175740</v>
      </c>
      <c r="K11173" t="s">
        <v>210308</v>
      </c>
      <c r="L11173" t="s">
        <v>228704</v>
      </c>
      <c r="M11173" t="s">
        <v>10</v>
      </c>
      <c r="N11173" t="s">
        <v>228900</v>
      </c>
      <c r="O11173" t="s">
        <v>229224</v>
      </c>
      <c r="P11173" t="s">
        <v>229224</v>
      </c>
      <c r="Q11173" t="s">
        <v>120308</v>
      </c>
      <c r="R11173" t="s">
        <v>210308</v>
      </c>
      <c r="S11173" t="s">
        <v>233770</v>
      </c>
    </row>
    <row r="11174" spans="1:19" x14ac:dyDescent="0.35">
      <c r="A11174" s="1">
        <v>14046</v>
      </c>
      <c r="B11174" t="s">
        <v>6482</v>
      </c>
      <c r="C11174" t="s">
        <v>56423</v>
      </c>
      <c r="D11174" t="s">
        <v>5</v>
      </c>
      <c r="F11174" t="s">
        <v>121906</v>
      </c>
      <c r="G11174">
        <v>2.6299999999999998E-6</v>
      </c>
      <c r="H11174" t="s">
        <v>6482</v>
      </c>
      <c r="I11174" t="s">
        <v>131016</v>
      </c>
      <c r="K11174" t="s">
        <v>210308</v>
      </c>
      <c r="L11174" t="s">
        <v>228704</v>
      </c>
      <c r="Q11174" t="s">
        <v>119973</v>
      </c>
      <c r="R11174" t="s">
        <v>210308</v>
      </c>
      <c r="S11174" t="s">
        <v>233770</v>
      </c>
    </row>
    <row r="11175" spans="1:19" x14ac:dyDescent="0.35">
      <c r="A11175" s="1">
        <v>14047</v>
      </c>
      <c r="B11175" t="s">
        <v>6483</v>
      </c>
      <c r="C11175" t="s">
        <v>56424</v>
      </c>
      <c r="D11175" t="s">
        <v>5</v>
      </c>
      <c r="E11175" t="s">
        <v>119955</v>
      </c>
      <c r="F11175" t="s">
        <v>121178</v>
      </c>
      <c r="G11175">
        <v>3.0000000000000001E-6</v>
      </c>
      <c r="H11175" t="s">
        <v>6483</v>
      </c>
      <c r="I11175" t="s">
        <v>131017</v>
      </c>
      <c r="J11175" s="2" t="s">
        <v>175741</v>
      </c>
      <c r="K11175" t="s">
        <v>210308</v>
      </c>
      <c r="L11175" t="s">
        <v>228704</v>
      </c>
      <c r="M11175" t="s">
        <v>8</v>
      </c>
      <c r="N11175" t="s">
        <v>228832</v>
      </c>
      <c r="O11175" t="s">
        <v>229525</v>
      </c>
      <c r="P11175" t="s">
        <v>230131</v>
      </c>
      <c r="Q11175" t="s">
        <v>121999</v>
      </c>
      <c r="R11175" t="s">
        <v>210308</v>
      </c>
      <c r="S11175" t="s">
        <v>233770</v>
      </c>
    </row>
    <row r="11176" spans="1:19" x14ac:dyDescent="0.35">
      <c r="A11176" s="1">
        <v>14049</v>
      </c>
      <c r="B11176" t="s">
        <v>6483</v>
      </c>
      <c r="C11176" t="s">
        <v>56425</v>
      </c>
      <c r="D11176" t="s">
        <v>5</v>
      </c>
      <c r="E11176" t="s">
        <v>119954</v>
      </c>
      <c r="F11176" t="s">
        <v>121134</v>
      </c>
      <c r="G11176">
        <v>1.742315E-6</v>
      </c>
      <c r="H11176" t="s">
        <v>6483</v>
      </c>
      <c r="I11176" t="s">
        <v>131017</v>
      </c>
      <c r="J11176" s="2" t="s">
        <v>175741</v>
      </c>
      <c r="K11176" t="s">
        <v>210308</v>
      </c>
      <c r="L11176" t="s">
        <v>228704</v>
      </c>
      <c r="M11176" t="s">
        <v>8</v>
      </c>
      <c r="N11176" t="s">
        <v>228832</v>
      </c>
      <c r="O11176" t="s">
        <v>229525</v>
      </c>
      <c r="P11176" t="s">
        <v>230131</v>
      </c>
      <c r="Q11176" t="s">
        <v>121999</v>
      </c>
      <c r="R11176" t="s">
        <v>210308</v>
      </c>
      <c r="S11176" t="s">
        <v>233770</v>
      </c>
    </row>
    <row r="11177" spans="1:19" x14ac:dyDescent="0.35">
      <c r="A11177" s="1">
        <v>14050</v>
      </c>
      <c r="B11177" t="s">
        <v>6483</v>
      </c>
      <c r="C11177" t="s">
        <v>56426</v>
      </c>
      <c r="D11177" t="s">
        <v>5</v>
      </c>
      <c r="F11177" t="s">
        <v>122794</v>
      </c>
      <c r="G11177">
        <v>1.0297090000000001E-6</v>
      </c>
      <c r="H11177" t="s">
        <v>6483</v>
      </c>
      <c r="I11177" t="s">
        <v>131017</v>
      </c>
      <c r="J11177" s="2" t="s">
        <v>175741</v>
      </c>
      <c r="K11177" t="s">
        <v>210308</v>
      </c>
      <c r="L11177" t="s">
        <v>228704</v>
      </c>
      <c r="M11177" t="s">
        <v>8</v>
      </c>
      <c r="N11177" t="s">
        <v>228832</v>
      </c>
      <c r="O11177" t="s">
        <v>229525</v>
      </c>
      <c r="P11177" t="s">
        <v>230131</v>
      </c>
      <c r="Q11177" t="s">
        <v>121999</v>
      </c>
      <c r="R11177" t="s">
        <v>210308</v>
      </c>
      <c r="S11177" t="s">
        <v>233770</v>
      </c>
    </row>
    <row r="11178" spans="1:19" x14ac:dyDescent="0.35">
      <c r="A11178" s="1">
        <v>14051</v>
      </c>
      <c r="B11178" t="s">
        <v>6484</v>
      </c>
      <c r="C11178" t="s">
        <v>56427</v>
      </c>
      <c r="D11178" t="s">
        <v>5</v>
      </c>
      <c r="F11178" t="s">
        <v>121398</v>
      </c>
      <c r="G11178">
        <v>1.5001100000000001E-7</v>
      </c>
      <c r="H11178" t="s">
        <v>6484</v>
      </c>
      <c r="I11178" t="s">
        <v>131018</v>
      </c>
      <c r="J11178" s="2" t="s">
        <v>175742</v>
      </c>
      <c r="K11178" t="s">
        <v>210476</v>
      </c>
      <c r="L11178" t="s">
        <v>228704</v>
      </c>
      <c r="M11178" t="s">
        <v>8</v>
      </c>
      <c r="N11178" t="s">
        <v>228883</v>
      </c>
      <c r="O11178" t="s">
        <v>229497</v>
      </c>
      <c r="P11178" t="s">
        <v>230835</v>
      </c>
      <c r="Q11178" t="s">
        <v>120679</v>
      </c>
      <c r="R11178" t="s">
        <v>210308</v>
      </c>
      <c r="S11178" t="s">
        <v>233770</v>
      </c>
    </row>
    <row r="11179" spans="1:19" x14ac:dyDescent="0.35">
      <c r="A11179" s="1">
        <v>14052</v>
      </c>
      <c r="B11179" t="s">
        <v>6484</v>
      </c>
      <c r="C11179" t="s">
        <v>56428</v>
      </c>
      <c r="D11179" t="s">
        <v>5</v>
      </c>
      <c r="E11179" t="s">
        <v>119955</v>
      </c>
      <c r="F11179" t="s">
        <v>121356</v>
      </c>
      <c r="G11179">
        <v>9.9999999999999995E-7</v>
      </c>
      <c r="H11179" t="s">
        <v>6484</v>
      </c>
      <c r="I11179" t="s">
        <v>131018</v>
      </c>
      <c r="J11179" s="2" t="s">
        <v>175742</v>
      </c>
      <c r="K11179" t="s">
        <v>210476</v>
      </c>
      <c r="L11179" t="s">
        <v>228704</v>
      </c>
      <c r="M11179" t="s">
        <v>8</v>
      </c>
      <c r="N11179" t="s">
        <v>228883</v>
      </c>
      <c r="O11179" t="s">
        <v>229497</v>
      </c>
      <c r="P11179" t="s">
        <v>230835</v>
      </c>
      <c r="Q11179" t="s">
        <v>120679</v>
      </c>
      <c r="R11179" t="s">
        <v>210308</v>
      </c>
      <c r="S11179" t="s">
        <v>233770</v>
      </c>
    </row>
    <row r="11180" spans="1:19" x14ac:dyDescent="0.35">
      <c r="A11180" s="1">
        <v>14053</v>
      </c>
      <c r="B11180" t="s">
        <v>6484</v>
      </c>
      <c r="C11180" t="s">
        <v>56429</v>
      </c>
      <c r="D11180" t="s">
        <v>4</v>
      </c>
      <c r="F11180" t="s">
        <v>122896</v>
      </c>
      <c r="G11180">
        <v>6.5000000000000002E-7</v>
      </c>
      <c r="H11180" t="s">
        <v>6484</v>
      </c>
      <c r="I11180" t="s">
        <v>131018</v>
      </c>
      <c r="J11180" s="2" t="s">
        <v>175742</v>
      </c>
      <c r="K11180" t="s">
        <v>210476</v>
      </c>
      <c r="L11180" t="s">
        <v>228704</v>
      </c>
      <c r="M11180" t="s">
        <v>8</v>
      </c>
      <c r="N11180" t="s">
        <v>228883</v>
      </c>
      <c r="O11180" t="s">
        <v>229497</v>
      </c>
      <c r="P11180" t="s">
        <v>230835</v>
      </c>
      <c r="Q11180" t="s">
        <v>120679</v>
      </c>
      <c r="R11180" t="s">
        <v>210308</v>
      </c>
      <c r="S11180" t="s">
        <v>233770</v>
      </c>
    </row>
    <row r="11181" spans="1:19" x14ac:dyDescent="0.35">
      <c r="A11181" s="1">
        <v>14054</v>
      </c>
      <c r="B11181" t="s">
        <v>6484</v>
      </c>
      <c r="C11181" t="s">
        <v>56430</v>
      </c>
      <c r="D11181" t="s">
        <v>4</v>
      </c>
      <c r="F11181" t="s">
        <v>122897</v>
      </c>
      <c r="G11181">
        <v>1.9999999999999999E-7</v>
      </c>
      <c r="H11181" t="s">
        <v>6484</v>
      </c>
      <c r="I11181" t="s">
        <v>131018</v>
      </c>
      <c r="J11181" s="2" t="s">
        <v>175742</v>
      </c>
      <c r="K11181" t="s">
        <v>210476</v>
      </c>
      <c r="L11181" t="s">
        <v>228704</v>
      </c>
      <c r="M11181" t="s">
        <v>8</v>
      </c>
      <c r="N11181" t="s">
        <v>228883</v>
      </c>
      <c r="O11181" t="s">
        <v>229497</v>
      </c>
      <c r="P11181" t="s">
        <v>230835</v>
      </c>
      <c r="Q11181" t="s">
        <v>120679</v>
      </c>
      <c r="R11181" t="s">
        <v>210308</v>
      </c>
      <c r="S11181" t="s">
        <v>233770</v>
      </c>
    </row>
    <row r="11182" spans="1:19" x14ac:dyDescent="0.35">
      <c r="A11182" s="1">
        <v>14055</v>
      </c>
      <c r="B11182" t="s">
        <v>6485</v>
      </c>
      <c r="C11182" t="s">
        <v>56431</v>
      </c>
      <c r="D11182" t="s">
        <v>4</v>
      </c>
      <c r="F11182" t="s">
        <v>121330</v>
      </c>
      <c r="G11182">
        <v>1.2288000000000001E-8</v>
      </c>
      <c r="H11182" t="s">
        <v>6485</v>
      </c>
      <c r="I11182" t="s">
        <v>131019</v>
      </c>
      <c r="J11182" s="2" t="s">
        <v>175743</v>
      </c>
      <c r="K11182" t="s">
        <v>210308</v>
      </c>
      <c r="L11182" t="s">
        <v>228704</v>
      </c>
      <c r="M11182" t="s">
        <v>12</v>
      </c>
      <c r="N11182" t="s">
        <v>228899</v>
      </c>
      <c r="O11182" t="s">
        <v>229220</v>
      </c>
      <c r="P11182" t="s">
        <v>229220</v>
      </c>
      <c r="Q11182" t="s">
        <v>121322</v>
      </c>
      <c r="R11182" t="s">
        <v>210308</v>
      </c>
      <c r="S11182" t="s">
        <v>233770</v>
      </c>
    </row>
    <row r="11183" spans="1:19" x14ac:dyDescent="0.35">
      <c r="A11183" s="1">
        <v>14056</v>
      </c>
      <c r="B11183" t="s">
        <v>6486</v>
      </c>
      <c r="C11183" t="s">
        <v>56432</v>
      </c>
      <c r="D11183" t="s">
        <v>5</v>
      </c>
      <c r="E11183" t="s">
        <v>119955</v>
      </c>
      <c r="F11183" t="s">
        <v>121358</v>
      </c>
      <c r="G11183">
        <v>1.5E-6</v>
      </c>
      <c r="H11183" t="s">
        <v>6486</v>
      </c>
      <c r="I11183" t="s">
        <v>131020</v>
      </c>
      <c r="J11183" s="2" t="s">
        <v>175744</v>
      </c>
      <c r="K11183" t="s">
        <v>210308</v>
      </c>
      <c r="L11183" t="s">
        <v>228704</v>
      </c>
      <c r="M11183" t="s">
        <v>8</v>
      </c>
      <c r="N11183" t="s">
        <v>228828</v>
      </c>
      <c r="O11183" t="s">
        <v>229108</v>
      </c>
      <c r="P11183" t="s">
        <v>230976</v>
      </c>
      <c r="R11183" t="s">
        <v>210308</v>
      </c>
      <c r="S11183" t="s">
        <v>233770</v>
      </c>
    </row>
    <row r="11184" spans="1:19" x14ac:dyDescent="0.35">
      <c r="A11184" s="1">
        <v>14057</v>
      </c>
      <c r="B11184" t="s">
        <v>6486</v>
      </c>
      <c r="C11184" t="s">
        <v>56433</v>
      </c>
      <c r="D11184" t="s">
        <v>5</v>
      </c>
      <c r="E11184" t="s">
        <v>119955</v>
      </c>
      <c r="F11184" t="s">
        <v>119992</v>
      </c>
      <c r="G11184">
        <v>3.0000000000000001E-6</v>
      </c>
      <c r="H11184" t="s">
        <v>6486</v>
      </c>
      <c r="I11184" t="s">
        <v>131020</v>
      </c>
      <c r="J11184" s="2" t="s">
        <v>175744</v>
      </c>
      <c r="K11184" t="s">
        <v>210308</v>
      </c>
      <c r="L11184" t="s">
        <v>228704</v>
      </c>
      <c r="M11184" t="s">
        <v>8</v>
      </c>
      <c r="N11184" t="s">
        <v>228828</v>
      </c>
      <c r="O11184" t="s">
        <v>229108</v>
      </c>
      <c r="P11184" t="s">
        <v>230976</v>
      </c>
      <c r="R11184" t="s">
        <v>210308</v>
      </c>
      <c r="S11184" t="s">
        <v>233770</v>
      </c>
    </row>
    <row r="11185" spans="1:19" x14ac:dyDescent="0.35">
      <c r="A11185" s="1">
        <v>14058</v>
      </c>
      <c r="B11185" t="s">
        <v>6487</v>
      </c>
      <c r="C11185" t="s">
        <v>56434</v>
      </c>
      <c r="D11185" t="s">
        <v>5</v>
      </c>
      <c r="E11185" t="s">
        <v>119959</v>
      </c>
      <c r="F11185" t="s">
        <v>121816</v>
      </c>
      <c r="G11185">
        <v>1.0900000000000001E-4</v>
      </c>
      <c r="H11185" t="s">
        <v>6487</v>
      </c>
      <c r="I11185" t="s">
        <v>131021</v>
      </c>
      <c r="J11185" s="2" t="s">
        <v>175745</v>
      </c>
      <c r="K11185" t="s">
        <v>210308</v>
      </c>
      <c r="L11185" t="s">
        <v>228707</v>
      </c>
      <c r="M11185" t="s">
        <v>8</v>
      </c>
      <c r="N11185" t="s">
        <v>228828</v>
      </c>
      <c r="O11185" t="s">
        <v>229113</v>
      </c>
      <c r="P11185" t="s">
        <v>230113</v>
      </c>
      <c r="Q11185" t="s">
        <v>121322</v>
      </c>
      <c r="R11185" t="s">
        <v>210308</v>
      </c>
      <c r="S11185" t="s">
        <v>233770</v>
      </c>
    </row>
    <row r="11186" spans="1:19" x14ac:dyDescent="0.35">
      <c r="A11186" s="1">
        <v>14060</v>
      </c>
      <c r="B11186" t="s">
        <v>6487</v>
      </c>
      <c r="C11186" t="s">
        <v>56435</v>
      </c>
      <c r="D11186" t="s">
        <v>5</v>
      </c>
      <c r="E11186" t="s">
        <v>119958</v>
      </c>
      <c r="F11186" t="s">
        <v>122898</v>
      </c>
      <c r="G11186">
        <v>5.0000000000000002E-5</v>
      </c>
      <c r="H11186" t="s">
        <v>6487</v>
      </c>
      <c r="I11186" t="s">
        <v>131021</v>
      </c>
      <c r="J11186" s="2" t="s">
        <v>175745</v>
      </c>
      <c r="K11186" t="s">
        <v>210308</v>
      </c>
      <c r="L11186" t="s">
        <v>228707</v>
      </c>
      <c r="M11186" t="s">
        <v>8</v>
      </c>
      <c r="N11186" t="s">
        <v>228828</v>
      </c>
      <c r="O11186" t="s">
        <v>229113</v>
      </c>
      <c r="P11186" t="s">
        <v>230113</v>
      </c>
      <c r="Q11186" t="s">
        <v>121322</v>
      </c>
      <c r="R11186" t="s">
        <v>210308</v>
      </c>
      <c r="S11186" t="s">
        <v>233770</v>
      </c>
    </row>
    <row r="11187" spans="1:19" x14ac:dyDescent="0.35">
      <c r="A11187" s="1">
        <v>14061</v>
      </c>
      <c r="B11187" t="s">
        <v>6487</v>
      </c>
      <c r="C11187" t="s">
        <v>56436</v>
      </c>
      <c r="D11187" t="s">
        <v>5</v>
      </c>
      <c r="E11187" t="s">
        <v>119956</v>
      </c>
      <c r="F11187" t="s">
        <v>122899</v>
      </c>
      <c r="G11187">
        <v>7.7199999999999989E-6</v>
      </c>
      <c r="H11187" t="s">
        <v>6487</v>
      </c>
      <c r="I11187" t="s">
        <v>131021</v>
      </c>
      <c r="J11187" s="2" t="s">
        <v>175745</v>
      </c>
      <c r="K11187" t="s">
        <v>210308</v>
      </c>
      <c r="L11187" t="s">
        <v>228707</v>
      </c>
      <c r="M11187" t="s">
        <v>8</v>
      </c>
      <c r="N11187" t="s">
        <v>228828</v>
      </c>
      <c r="O11187" t="s">
        <v>229113</v>
      </c>
      <c r="P11187" t="s">
        <v>230113</v>
      </c>
      <c r="Q11187" t="s">
        <v>121322</v>
      </c>
      <c r="R11187" t="s">
        <v>210308</v>
      </c>
      <c r="S11187" t="s">
        <v>233770</v>
      </c>
    </row>
    <row r="11188" spans="1:19" x14ac:dyDescent="0.35">
      <c r="A11188" s="1">
        <v>14062</v>
      </c>
      <c r="B11188" t="s">
        <v>6487</v>
      </c>
      <c r="C11188" t="s">
        <v>56437</v>
      </c>
      <c r="D11188" t="s">
        <v>5</v>
      </c>
      <c r="E11188" t="s">
        <v>119957</v>
      </c>
      <c r="F11188" t="s">
        <v>120842</v>
      </c>
      <c r="G11188">
        <v>6.7999999999999999E-5</v>
      </c>
      <c r="H11188" t="s">
        <v>6487</v>
      </c>
      <c r="I11188" t="s">
        <v>131021</v>
      </c>
      <c r="J11188" s="2" t="s">
        <v>175745</v>
      </c>
      <c r="K11188" t="s">
        <v>210308</v>
      </c>
      <c r="L11188" t="s">
        <v>228707</v>
      </c>
      <c r="M11188" t="s">
        <v>8</v>
      </c>
      <c r="N11188" t="s">
        <v>228828</v>
      </c>
      <c r="O11188" t="s">
        <v>229113</v>
      </c>
      <c r="P11188" t="s">
        <v>230113</v>
      </c>
      <c r="Q11188" t="s">
        <v>121322</v>
      </c>
      <c r="R11188" t="s">
        <v>210308</v>
      </c>
      <c r="S11188" t="s">
        <v>233770</v>
      </c>
    </row>
    <row r="11189" spans="1:19" x14ac:dyDescent="0.35">
      <c r="A11189" s="1">
        <v>14063</v>
      </c>
      <c r="B11189" t="s">
        <v>6488</v>
      </c>
      <c r="C11189" t="s">
        <v>56438</v>
      </c>
      <c r="D11189" t="s">
        <v>5</v>
      </c>
      <c r="F11189" t="s">
        <v>120292</v>
      </c>
      <c r="G11189">
        <v>3.5999999999999999E-7</v>
      </c>
      <c r="H11189" t="s">
        <v>6488</v>
      </c>
      <c r="I11189" t="s">
        <v>131022</v>
      </c>
      <c r="J11189" s="2" t="s">
        <v>175746</v>
      </c>
      <c r="K11189" t="s">
        <v>210477</v>
      </c>
      <c r="L11189" t="s">
        <v>228704</v>
      </c>
      <c r="M11189" t="s">
        <v>8</v>
      </c>
      <c r="N11189" t="s">
        <v>228832</v>
      </c>
      <c r="O11189" t="s">
        <v>229111</v>
      </c>
      <c r="P11189" t="s">
        <v>230079</v>
      </c>
      <c r="R11189" t="s">
        <v>210308</v>
      </c>
      <c r="S11189" t="s">
        <v>233770</v>
      </c>
    </row>
    <row r="11190" spans="1:19" x14ac:dyDescent="0.35">
      <c r="A11190" s="1">
        <v>14065</v>
      </c>
      <c r="B11190" t="s">
        <v>6489</v>
      </c>
      <c r="C11190" t="s">
        <v>56439</v>
      </c>
      <c r="D11190" t="s">
        <v>5</v>
      </c>
      <c r="F11190" t="s">
        <v>120339</v>
      </c>
      <c r="G11190">
        <v>6.7459850000000001E-6</v>
      </c>
      <c r="H11190" t="s">
        <v>6489</v>
      </c>
      <c r="I11190" t="s">
        <v>131023</v>
      </c>
      <c r="J11190" s="2" t="s">
        <v>175747</v>
      </c>
      <c r="K11190" t="s">
        <v>210308</v>
      </c>
      <c r="L11190" t="s">
        <v>228704</v>
      </c>
      <c r="M11190" t="s">
        <v>13</v>
      </c>
      <c r="N11190" t="s">
        <v>228829</v>
      </c>
      <c r="O11190" t="s">
        <v>229449</v>
      </c>
      <c r="P11190" t="s">
        <v>229449</v>
      </c>
      <c r="Q11190" t="s">
        <v>120682</v>
      </c>
      <c r="R11190" t="s">
        <v>210308</v>
      </c>
      <c r="S11190" t="s">
        <v>233770</v>
      </c>
    </row>
    <row r="11191" spans="1:19" x14ac:dyDescent="0.35">
      <c r="A11191" s="1">
        <v>14066</v>
      </c>
      <c r="B11191" t="s">
        <v>6489</v>
      </c>
      <c r="C11191" t="s">
        <v>56440</v>
      </c>
      <c r="D11191" t="s">
        <v>5</v>
      </c>
      <c r="F11191" t="s">
        <v>120585</v>
      </c>
      <c r="G11191">
        <v>4.0974000000000008E-6</v>
      </c>
      <c r="H11191" t="s">
        <v>6489</v>
      </c>
      <c r="I11191" t="s">
        <v>131023</v>
      </c>
      <c r="J11191" s="2" t="s">
        <v>175747</v>
      </c>
      <c r="K11191" t="s">
        <v>210308</v>
      </c>
      <c r="L11191" t="s">
        <v>228704</v>
      </c>
      <c r="M11191" t="s">
        <v>13</v>
      </c>
      <c r="N11191" t="s">
        <v>228829</v>
      </c>
      <c r="O11191" t="s">
        <v>229449</v>
      </c>
      <c r="P11191" t="s">
        <v>229449</v>
      </c>
      <c r="Q11191" t="s">
        <v>120682</v>
      </c>
      <c r="R11191" t="s">
        <v>210308</v>
      </c>
      <c r="S11191" t="s">
        <v>233770</v>
      </c>
    </row>
    <row r="11192" spans="1:19" x14ac:dyDescent="0.35">
      <c r="A11192" s="1">
        <v>14067</v>
      </c>
      <c r="B11192" t="s">
        <v>6489</v>
      </c>
      <c r="C11192" t="s">
        <v>56441</v>
      </c>
      <c r="D11192" t="s">
        <v>5</v>
      </c>
      <c r="F11192" t="s">
        <v>120299</v>
      </c>
      <c r="G11192">
        <v>4.3496709999999999E-6</v>
      </c>
      <c r="H11192" t="s">
        <v>6489</v>
      </c>
      <c r="I11192" t="s">
        <v>131023</v>
      </c>
      <c r="J11192" s="2" t="s">
        <v>175747</v>
      </c>
      <c r="K11192" t="s">
        <v>210308</v>
      </c>
      <c r="L11192" t="s">
        <v>228704</v>
      </c>
      <c r="M11192" t="s">
        <v>13</v>
      </c>
      <c r="N11192" t="s">
        <v>228829</v>
      </c>
      <c r="O11192" t="s">
        <v>229449</v>
      </c>
      <c r="P11192" t="s">
        <v>229449</v>
      </c>
      <c r="Q11192" t="s">
        <v>120682</v>
      </c>
      <c r="R11192" t="s">
        <v>210308</v>
      </c>
      <c r="S11192" t="s">
        <v>233770</v>
      </c>
    </row>
    <row r="11193" spans="1:19" x14ac:dyDescent="0.35">
      <c r="A11193" s="1">
        <v>14069</v>
      </c>
      <c r="B11193" t="s">
        <v>6490</v>
      </c>
      <c r="C11193" t="s">
        <v>56442</v>
      </c>
      <c r="D11193" t="s">
        <v>5</v>
      </c>
      <c r="F11193" t="s">
        <v>122900</v>
      </c>
      <c r="G11193">
        <v>2.27E-5</v>
      </c>
      <c r="H11193" t="s">
        <v>6490</v>
      </c>
      <c r="I11193" t="s">
        <v>131024</v>
      </c>
      <c r="J11193" s="2" t="s">
        <v>175748</v>
      </c>
      <c r="K11193" t="s">
        <v>210319</v>
      </c>
      <c r="L11193" t="s">
        <v>228707</v>
      </c>
      <c r="M11193" t="s">
        <v>8</v>
      </c>
      <c r="N11193" t="s">
        <v>228892</v>
      </c>
      <c r="O11193" t="s">
        <v>229199</v>
      </c>
      <c r="P11193" t="s">
        <v>230602</v>
      </c>
      <c r="R11193" t="s">
        <v>210308</v>
      </c>
      <c r="S11193" t="s">
        <v>233770</v>
      </c>
    </row>
    <row r="11194" spans="1:19" x14ac:dyDescent="0.35">
      <c r="A11194" s="1">
        <v>14071</v>
      </c>
      <c r="B11194" t="s">
        <v>6490</v>
      </c>
      <c r="C11194" t="s">
        <v>56443</v>
      </c>
      <c r="D11194" t="s">
        <v>5</v>
      </c>
      <c r="E11194" t="s">
        <v>119955</v>
      </c>
      <c r="F11194" t="s">
        <v>121072</v>
      </c>
      <c r="G11194">
        <v>3.4999999999999997E-5</v>
      </c>
      <c r="H11194" t="s">
        <v>6490</v>
      </c>
      <c r="I11194" t="s">
        <v>131024</v>
      </c>
      <c r="J11194" s="2" t="s">
        <v>175748</v>
      </c>
      <c r="K11194" t="s">
        <v>210319</v>
      </c>
      <c r="L11194" t="s">
        <v>228707</v>
      </c>
      <c r="M11194" t="s">
        <v>8</v>
      </c>
      <c r="N11194" t="s">
        <v>228892</v>
      </c>
      <c r="O11194" t="s">
        <v>229199</v>
      </c>
      <c r="P11194" t="s">
        <v>230602</v>
      </c>
      <c r="R11194" t="s">
        <v>210308</v>
      </c>
      <c r="S11194" t="s">
        <v>233770</v>
      </c>
    </row>
    <row r="11195" spans="1:19" x14ac:dyDescent="0.35">
      <c r="A11195" s="1">
        <v>14073</v>
      </c>
      <c r="B11195" t="s">
        <v>6491</v>
      </c>
      <c r="C11195" t="s">
        <v>56444</v>
      </c>
      <c r="D11195" t="s">
        <v>5</v>
      </c>
      <c r="F11195" t="s">
        <v>122298</v>
      </c>
      <c r="G11195">
        <v>1.302789E-6</v>
      </c>
      <c r="H11195" t="s">
        <v>6491</v>
      </c>
      <c r="I11195" t="s">
        <v>131025</v>
      </c>
      <c r="K11195" t="s">
        <v>210308</v>
      </c>
      <c r="L11195" t="s">
        <v>228704</v>
      </c>
      <c r="M11195" t="s">
        <v>8</v>
      </c>
      <c r="N11195" t="s">
        <v>228828</v>
      </c>
      <c r="O11195" t="s">
        <v>229113</v>
      </c>
      <c r="P11195" t="s">
        <v>230103</v>
      </c>
      <c r="Q11195" t="s">
        <v>233117</v>
      </c>
      <c r="R11195" t="s">
        <v>210308</v>
      </c>
      <c r="S11195" t="s">
        <v>233770</v>
      </c>
    </row>
    <row r="11196" spans="1:19" x14ac:dyDescent="0.35">
      <c r="A11196" s="1">
        <v>14074</v>
      </c>
      <c r="B11196" t="s">
        <v>6492</v>
      </c>
      <c r="C11196" t="s">
        <v>56445</v>
      </c>
      <c r="D11196" t="s">
        <v>5</v>
      </c>
      <c r="F11196" t="s">
        <v>122610</v>
      </c>
      <c r="G11196">
        <v>2.5000000000000002E-6</v>
      </c>
      <c r="H11196" t="s">
        <v>6492</v>
      </c>
      <c r="I11196" t="s">
        <v>131026</v>
      </c>
      <c r="K11196" t="s">
        <v>210308</v>
      </c>
      <c r="L11196" t="s">
        <v>228704</v>
      </c>
      <c r="M11196" t="s">
        <v>8</v>
      </c>
      <c r="N11196" t="s">
        <v>228828</v>
      </c>
      <c r="O11196" t="s">
        <v>229216</v>
      </c>
      <c r="P11196" t="s">
        <v>229216</v>
      </c>
      <c r="Q11196" t="s">
        <v>119973</v>
      </c>
      <c r="R11196" t="s">
        <v>210308</v>
      </c>
      <c r="S11196" t="s">
        <v>233770</v>
      </c>
    </row>
    <row r="11197" spans="1:19" x14ac:dyDescent="0.35">
      <c r="A11197" s="1">
        <v>14075</v>
      </c>
      <c r="B11197" t="s">
        <v>6493</v>
      </c>
      <c r="C11197" t="s">
        <v>56446</v>
      </c>
      <c r="D11197" t="s">
        <v>5</v>
      </c>
      <c r="F11197" t="s">
        <v>120894</v>
      </c>
      <c r="G11197">
        <v>1.7999999999999999E-6</v>
      </c>
      <c r="H11197" t="s">
        <v>6493</v>
      </c>
      <c r="I11197" t="s">
        <v>131027</v>
      </c>
      <c r="K11197" t="s">
        <v>210308</v>
      </c>
      <c r="L11197" t="s">
        <v>228704</v>
      </c>
      <c r="M11197" t="s">
        <v>8</v>
      </c>
      <c r="N11197" t="s">
        <v>228896</v>
      </c>
      <c r="O11197" t="s">
        <v>229210</v>
      </c>
      <c r="P11197" t="s">
        <v>229210</v>
      </c>
      <c r="Q11197" t="s">
        <v>120060</v>
      </c>
      <c r="R11197" t="s">
        <v>210308</v>
      </c>
      <c r="S11197" t="s">
        <v>233770</v>
      </c>
    </row>
    <row r="11198" spans="1:19" x14ac:dyDescent="0.35">
      <c r="A11198" s="1">
        <v>14077</v>
      </c>
      <c r="B11198" t="s">
        <v>6494</v>
      </c>
      <c r="C11198" t="s">
        <v>56447</v>
      </c>
      <c r="D11198" t="s">
        <v>5</v>
      </c>
      <c r="F11198" t="s">
        <v>122697</v>
      </c>
      <c r="G11198">
        <v>1.1999999999999999E-6</v>
      </c>
      <c r="H11198" t="s">
        <v>6494</v>
      </c>
      <c r="I11198" t="s">
        <v>131028</v>
      </c>
      <c r="J11198" s="2" t="s">
        <v>175749</v>
      </c>
      <c r="K11198" t="s">
        <v>210308</v>
      </c>
      <c r="L11198" t="s">
        <v>228704</v>
      </c>
      <c r="M11198" t="s">
        <v>8</v>
      </c>
      <c r="N11198" t="s">
        <v>228848</v>
      </c>
      <c r="O11198" t="s">
        <v>229133</v>
      </c>
      <c r="P11198" t="s">
        <v>230977</v>
      </c>
      <c r="Q11198" t="s">
        <v>121230</v>
      </c>
      <c r="R11198" t="s">
        <v>210308</v>
      </c>
      <c r="S11198" t="s">
        <v>233770</v>
      </c>
    </row>
    <row r="11199" spans="1:19" x14ac:dyDescent="0.35">
      <c r="A11199" s="1">
        <v>14078</v>
      </c>
      <c r="B11199" t="s">
        <v>6495</v>
      </c>
      <c r="C11199" t="s">
        <v>56448</v>
      </c>
      <c r="D11199" t="s">
        <v>5</v>
      </c>
      <c r="E11199" t="s">
        <v>119954</v>
      </c>
      <c r="F11199" t="s">
        <v>122901</v>
      </c>
      <c r="G11199">
        <v>1.1000000000000001E-11</v>
      </c>
      <c r="H11199" t="s">
        <v>6495</v>
      </c>
      <c r="I11199" t="s">
        <v>131029</v>
      </c>
      <c r="J11199" s="2" t="s">
        <v>175750</v>
      </c>
      <c r="K11199" t="s">
        <v>210308</v>
      </c>
      <c r="L11199" t="s">
        <v>228704</v>
      </c>
      <c r="M11199" t="s">
        <v>16</v>
      </c>
      <c r="N11199" t="s">
        <v>228884</v>
      </c>
      <c r="O11199" t="s">
        <v>229217</v>
      </c>
      <c r="P11199" t="s">
        <v>230978</v>
      </c>
      <c r="Q11199" t="s">
        <v>120682</v>
      </c>
      <c r="R11199" t="s">
        <v>210308</v>
      </c>
      <c r="S11199" t="s">
        <v>233770</v>
      </c>
    </row>
    <row r="11200" spans="1:19" x14ac:dyDescent="0.35">
      <c r="A11200" s="1">
        <v>14079</v>
      </c>
      <c r="B11200" t="s">
        <v>6496</v>
      </c>
      <c r="C11200" t="s">
        <v>56449</v>
      </c>
      <c r="D11200" t="s">
        <v>5</v>
      </c>
      <c r="E11200" t="s">
        <v>119955</v>
      </c>
      <c r="F11200" t="s">
        <v>120801</v>
      </c>
      <c r="G11200">
        <v>3.6999999999999998E-5</v>
      </c>
      <c r="H11200" t="s">
        <v>6496</v>
      </c>
      <c r="I11200" t="s">
        <v>131030</v>
      </c>
      <c r="J11200" s="2" t="s">
        <v>175751</v>
      </c>
      <c r="K11200" t="s">
        <v>210308</v>
      </c>
      <c r="L11200" t="s">
        <v>228704</v>
      </c>
      <c r="M11200" t="s">
        <v>8</v>
      </c>
      <c r="N11200" t="s">
        <v>228832</v>
      </c>
      <c r="O11200" t="s">
        <v>229111</v>
      </c>
      <c r="P11200" t="s">
        <v>230079</v>
      </c>
      <c r="Q11200" t="s">
        <v>120216</v>
      </c>
      <c r="R11200" t="s">
        <v>210308</v>
      </c>
      <c r="S11200" t="s">
        <v>233770</v>
      </c>
    </row>
    <row r="11201" spans="1:19" x14ac:dyDescent="0.35">
      <c r="A11201" s="1">
        <v>14080</v>
      </c>
      <c r="B11201" t="s">
        <v>6497</v>
      </c>
      <c r="C11201" t="s">
        <v>56450</v>
      </c>
      <c r="D11201" t="s">
        <v>5</v>
      </c>
      <c r="E11201" t="s">
        <v>119956</v>
      </c>
      <c r="F11201" t="s">
        <v>122902</v>
      </c>
      <c r="G11201">
        <v>1.8300000000000001E-5</v>
      </c>
      <c r="H11201" t="s">
        <v>6497</v>
      </c>
      <c r="I11201" t="s">
        <v>131031</v>
      </c>
      <c r="J11201" s="2" t="s">
        <v>175752</v>
      </c>
      <c r="K11201" t="s">
        <v>210308</v>
      </c>
      <c r="L11201" t="s">
        <v>228707</v>
      </c>
      <c r="M11201" t="s">
        <v>8</v>
      </c>
      <c r="N11201" t="s">
        <v>228848</v>
      </c>
      <c r="O11201" t="s">
        <v>229133</v>
      </c>
      <c r="P11201" t="s">
        <v>230368</v>
      </c>
      <c r="R11201" t="s">
        <v>210308</v>
      </c>
      <c r="S11201" t="s">
        <v>233770</v>
      </c>
    </row>
    <row r="11202" spans="1:19" x14ac:dyDescent="0.35">
      <c r="A11202" s="1">
        <v>14081</v>
      </c>
      <c r="B11202" t="s">
        <v>6497</v>
      </c>
      <c r="C11202" t="s">
        <v>56451</v>
      </c>
      <c r="D11202" t="s">
        <v>5</v>
      </c>
      <c r="F11202" t="s">
        <v>121364</v>
      </c>
      <c r="G11202">
        <v>2.0000000000000002E-5</v>
      </c>
      <c r="H11202" t="s">
        <v>6497</v>
      </c>
      <c r="I11202" t="s">
        <v>131031</v>
      </c>
      <c r="J11202" s="2" t="s">
        <v>175752</v>
      </c>
      <c r="K11202" t="s">
        <v>210308</v>
      </c>
      <c r="L11202" t="s">
        <v>228707</v>
      </c>
      <c r="M11202" t="s">
        <v>8</v>
      </c>
      <c r="N11202" t="s">
        <v>228848</v>
      </c>
      <c r="O11202" t="s">
        <v>229133</v>
      </c>
      <c r="P11202" t="s">
        <v>230368</v>
      </c>
      <c r="R11202" t="s">
        <v>210308</v>
      </c>
      <c r="S11202" t="s">
        <v>233770</v>
      </c>
    </row>
    <row r="11203" spans="1:19" x14ac:dyDescent="0.35">
      <c r="A11203" s="1">
        <v>14082</v>
      </c>
      <c r="B11203" t="s">
        <v>6498</v>
      </c>
      <c r="C11203" t="s">
        <v>56452</v>
      </c>
      <c r="D11203" t="s">
        <v>5</v>
      </c>
      <c r="E11203" t="s">
        <v>119955</v>
      </c>
      <c r="F11203" t="s">
        <v>121450</v>
      </c>
      <c r="G11203">
        <v>3.0000000000000001E-5</v>
      </c>
      <c r="H11203" t="s">
        <v>6498</v>
      </c>
      <c r="I11203" t="s">
        <v>131032</v>
      </c>
      <c r="J11203" s="2" t="s">
        <v>175753</v>
      </c>
      <c r="K11203" t="s">
        <v>210308</v>
      </c>
      <c r="L11203" t="s">
        <v>228704</v>
      </c>
      <c r="M11203" t="s">
        <v>8</v>
      </c>
      <c r="N11203" t="s">
        <v>228892</v>
      </c>
      <c r="O11203" t="s">
        <v>229199</v>
      </c>
      <c r="P11203" t="s">
        <v>230979</v>
      </c>
      <c r="R11203" t="s">
        <v>210308</v>
      </c>
      <c r="S11203" t="s">
        <v>233770</v>
      </c>
    </row>
    <row r="11204" spans="1:19" x14ac:dyDescent="0.35">
      <c r="A11204" s="1">
        <v>14083</v>
      </c>
      <c r="B11204" t="s">
        <v>6498</v>
      </c>
      <c r="C11204" t="s">
        <v>56453</v>
      </c>
      <c r="D11204" t="s">
        <v>5</v>
      </c>
      <c r="E11204" t="s">
        <v>119954</v>
      </c>
      <c r="F11204" t="s">
        <v>120320</v>
      </c>
      <c r="G11204">
        <v>4.5000000000000003E-5</v>
      </c>
      <c r="H11204" t="s">
        <v>6498</v>
      </c>
      <c r="I11204" t="s">
        <v>131032</v>
      </c>
      <c r="J11204" s="2" t="s">
        <v>175753</v>
      </c>
      <c r="K11204" t="s">
        <v>210308</v>
      </c>
      <c r="L11204" t="s">
        <v>228704</v>
      </c>
      <c r="M11204" t="s">
        <v>8</v>
      </c>
      <c r="N11204" t="s">
        <v>228892</v>
      </c>
      <c r="O11204" t="s">
        <v>229199</v>
      </c>
      <c r="P11204" t="s">
        <v>230979</v>
      </c>
      <c r="R11204" t="s">
        <v>210308</v>
      </c>
      <c r="S11204" t="s">
        <v>233770</v>
      </c>
    </row>
    <row r="11205" spans="1:19" x14ac:dyDescent="0.35">
      <c r="A11205" s="1">
        <v>14084</v>
      </c>
      <c r="B11205" t="s">
        <v>6499</v>
      </c>
      <c r="C11205" t="s">
        <v>56454</v>
      </c>
      <c r="D11205" t="s">
        <v>5</v>
      </c>
      <c r="F11205" t="s">
        <v>120059</v>
      </c>
      <c r="G11205">
        <v>1.875E-7</v>
      </c>
      <c r="H11205" t="s">
        <v>6499</v>
      </c>
      <c r="I11205" t="s">
        <v>131033</v>
      </c>
      <c r="J11205" s="2" t="s">
        <v>175754</v>
      </c>
      <c r="K11205" t="s">
        <v>210308</v>
      </c>
      <c r="L11205" t="s">
        <v>228704</v>
      </c>
      <c r="M11205" t="s">
        <v>8</v>
      </c>
      <c r="N11205" t="s">
        <v>228881</v>
      </c>
      <c r="O11205" t="s">
        <v>229274</v>
      </c>
      <c r="P11205" t="s">
        <v>230980</v>
      </c>
      <c r="R11205" t="s">
        <v>210308</v>
      </c>
      <c r="S11205" t="s">
        <v>233770</v>
      </c>
    </row>
    <row r="11206" spans="1:19" x14ac:dyDescent="0.35">
      <c r="A11206" s="1">
        <v>14086</v>
      </c>
      <c r="B11206" t="s">
        <v>6500</v>
      </c>
      <c r="C11206" t="s">
        <v>56455</v>
      </c>
      <c r="D11206" t="s">
        <v>5</v>
      </c>
      <c r="E11206" t="s">
        <v>119955</v>
      </c>
      <c r="F11206" t="s">
        <v>120907</v>
      </c>
      <c r="G11206">
        <v>1.2999999999999999E-5</v>
      </c>
      <c r="H11206" t="s">
        <v>6500</v>
      </c>
      <c r="I11206" t="s">
        <v>131034</v>
      </c>
      <c r="J11206" s="2" t="s">
        <v>175755</v>
      </c>
      <c r="K11206" t="s">
        <v>210308</v>
      </c>
      <c r="L11206" t="s">
        <v>228704</v>
      </c>
      <c r="M11206" t="s">
        <v>8</v>
      </c>
      <c r="N11206" t="s">
        <v>228910</v>
      </c>
      <c r="O11206" t="s">
        <v>229253</v>
      </c>
      <c r="P11206" t="s">
        <v>229253</v>
      </c>
      <c r="Q11206" t="s">
        <v>121968</v>
      </c>
      <c r="R11206" t="s">
        <v>210308</v>
      </c>
      <c r="S11206" t="s">
        <v>233770</v>
      </c>
    </row>
    <row r="11207" spans="1:19" x14ac:dyDescent="0.35">
      <c r="A11207" s="1">
        <v>14087</v>
      </c>
      <c r="B11207" t="s">
        <v>6500</v>
      </c>
      <c r="C11207" t="s">
        <v>56456</v>
      </c>
      <c r="D11207" t="s">
        <v>5</v>
      </c>
      <c r="E11207" t="s">
        <v>119955</v>
      </c>
      <c r="F11207" t="s">
        <v>120568</v>
      </c>
      <c r="G11207">
        <v>1.9999999999999999E-6</v>
      </c>
      <c r="H11207" t="s">
        <v>6500</v>
      </c>
      <c r="I11207" t="s">
        <v>131034</v>
      </c>
      <c r="J11207" s="2" t="s">
        <v>175755</v>
      </c>
      <c r="K11207" t="s">
        <v>210308</v>
      </c>
      <c r="L11207" t="s">
        <v>228704</v>
      </c>
      <c r="M11207" t="s">
        <v>8</v>
      </c>
      <c r="N11207" t="s">
        <v>228910</v>
      </c>
      <c r="O11207" t="s">
        <v>229253</v>
      </c>
      <c r="P11207" t="s">
        <v>229253</v>
      </c>
      <c r="Q11207" t="s">
        <v>121968</v>
      </c>
      <c r="R11207" t="s">
        <v>210308</v>
      </c>
      <c r="S11207" t="s">
        <v>233770</v>
      </c>
    </row>
    <row r="11208" spans="1:19" x14ac:dyDescent="0.35">
      <c r="A11208" s="1">
        <v>14089</v>
      </c>
      <c r="B11208" t="s">
        <v>6501</v>
      </c>
      <c r="C11208" t="s">
        <v>56457</v>
      </c>
      <c r="D11208" t="s">
        <v>5</v>
      </c>
      <c r="F11208" t="s">
        <v>120148</v>
      </c>
      <c r="G11208">
        <v>4.933782E-6</v>
      </c>
      <c r="H11208" t="s">
        <v>6501</v>
      </c>
      <c r="I11208" t="s">
        <v>131035</v>
      </c>
      <c r="J11208" s="2" t="s">
        <v>175756</v>
      </c>
      <c r="K11208" t="s">
        <v>210308</v>
      </c>
      <c r="L11208" t="s">
        <v>228704</v>
      </c>
      <c r="M11208" t="s">
        <v>228709</v>
      </c>
      <c r="N11208" t="s">
        <v>228829</v>
      </c>
      <c r="O11208" t="s">
        <v>229314</v>
      </c>
      <c r="P11208" t="s">
        <v>230981</v>
      </c>
      <c r="R11208" t="s">
        <v>210308</v>
      </c>
      <c r="S11208" t="s">
        <v>233770</v>
      </c>
    </row>
    <row r="11209" spans="1:19" x14ac:dyDescent="0.35">
      <c r="A11209" s="1">
        <v>14090</v>
      </c>
      <c r="B11209" t="s">
        <v>6502</v>
      </c>
      <c r="C11209" t="s">
        <v>56458</v>
      </c>
      <c r="D11209" t="s">
        <v>5</v>
      </c>
      <c r="F11209" t="s">
        <v>122128</v>
      </c>
      <c r="G11209">
        <v>3.1999999999999999E-6</v>
      </c>
      <c r="H11209" t="s">
        <v>6502</v>
      </c>
      <c r="I11209" t="s">
        <v>131036</v>
      </c>
      <c r="K11209" t="s">
        <v>210310</v>
      </c>
      <c r="L11209" t="s">
        <v>228704</v>
      </c>
      <c r="M11209" t="s">
        <v>8</v>
      </c>
      <c r="N11209" t="s">
        <v>228848</v>
      </c>
      <c r="O11209" t="s">
        <v>229133</v>
      </c>
      <c r="P11209" t="s">
        <v>230112</v>
      </c>
      <c r="Q11209" t="s">
        <v>120308</v>
      </c>
      <c r="R11209" t="s">
        <v>210308</v>
      </c>
      <c r="S11209" t="s">
        <v>233770</v>
      </c>
    </row>
    <row r="11210" spans="1:19" x14ac:dyDescent="0.35">
      <c r="A11210" s="1">
        <v>14091</v>
      </c>
      <c r="B11210" t="s">
        <v>6502</v>
      </c>
      <c r="C11210" t="s">
        <v>56459</v>
      </c>
      <c r="D11210" t="s">
        <v>5</v>
      </c>
      <c r="E11210" t="s">
        <v>119955</v>
      </c>
      <c r="F11210" t="s">
        <v>122562</v>
      </c>
      <c r="G11210">
        <v>3.2499999999999998E-6</v>
      </c>
      <c r="H11210" t="s">
        <v>6502</v>
      </c>
      <c r="I11210" t="s">
        <v>131036</v>
      </c>
      <c r="K11210" t="s">
        <v>210310</v>
      </c>
      <c r="L11210" t="s">
        <v>228704</v>
      </c>
      <c r="M11210" t="s">
        <v>8</v>
      </c>
      <c r="N11210" t="s">
        <v>228848</v>
      </c>
      <c r="O11210" t="s">
        <v>229133</v>
      </c>
      <c r="P11210" t="s">
        <v>230112</v>
      </c>
      <c r="Q11210" t="s">
        <v>120308</v>
      </c>
      <c r="R11210" t="s">
        <v>210308</v>
      </c>
      <c r="S11210" t="s">
        <v>233770</v>
      </c>
    </row>
    <row r="11211" spans="1:19" x14ac:dyDescent="0.35">
      <c r="A11211" s="1">
        <v>14093</v>
      </c>
      <c r="B11211" t="s">
        <v>6503</v>
      </c>
      <c r="C11211" t="s">
        <v>56460</v>
      </c>
      <c r="D11211" t="s">
        <v>5</v>
      </c>
      <c r="E11211" t="s">
        <v>119961</v>
      </c>
      <c r="F11211" t="s">
        <v>122273</v>
      </c>
      <c r="G11211">
        <v>4.0000000000000003E-5</v>
      </c>
      <c r="H11211" t="s">
        <v>6503</v>
      </c>
      <c r="I11211" t="s">
        <v>131037</v>
      </c>
      <c r="J11211" s="2" t="s">
        <v>175757</v>
      </c>
      <c r="K11211" t="s">
        <v>210308</v>
      </c>
      <c r="L11211" t="s">
        <v>228704</v>
      </c>
      <c r="M11211" t="s">
        <v>8</v>
      </c>
      <c r="N11211" t="s">
        <v>228848</v>
      </c>
      <c r="O11211" t="s">
        <v>229133</v>
      </c>
      <c r="P11211" t="s">
        <v>229133</v>
      </c>
      <c r="R11211" t="s">
        <v>210308</v>
      </c>
      <c r="S11211" t="s">
        <v>233770</v>
      </c>
    </row>
    <row r="11212" spans="1:19" x14ac:dyDescent="0.35">
      <c r="A11212" s="1">
        <v>14094</v>
      </c>
      <c r="B11212" t="s">
        <v>6504</v>
      </c>
      <c r="C11212" t="s">
        <v>56461</v>
      </c>
      <c r="D11212" t="s">
        <v>5</v>
      </c>
      <c r="F11212" t="s">
        <v>122903</v>
      </c>
      <c r="G11212">
        <v>4.9999999999999998E-7</v>
      </c>
      <c r="H11212" t="s">
        <v>6504</v>
      </c>
      <c r="I11212" t="s">
        <v>131038</v>
      </c>
      <c r="J11212" s="2" t="s">
        <v>175758</v>
      </c>
      <c r="K11212" t="s">
        <v>210308</v>
      </c>
      <c r="L11212" t="s">
        <v>228704</v>
      </c>
      <c r="M11212" t="s">
        <v>8</v>
      </c>
      <c r="N11212" t="s">
        <v>228848</v>
      </c>
      <c r="O11212" t="s">
        <v>229133</v>
      </c>
      <c r="P11212" t="s">
        <v>230528</v>
      </c>
      <c r="R11212" t="s">
        <v>210308</v>
      </c>
      <c r="S11212" t="s">
        <v>233770</v>
      </c>
    </row>
    <row r="11213" spans="1:19" x14ac:dyDescent="0.35">
      <c r="A11213" s="1">
        <v>14095</v>
      </c>
      <c r="B11213" t="s">
        <v>6505</v>
      </c>
      <c r="C11213" t="s">
        <v>56462</v>
      </c>
      <c r="D11213" t="s">
        <v>5</v>
      </c>
      <c r="F11213" t="s">
        <v>122336</v>
      </c>
      <c r="G11213">
        <v>9.9999999999999995E-8</v>
      </c>
      <c r="H11213" t="s">
        <v>6505</v>
      </c>
      <c r="I11213" t="s">
        <v>131039</v>
      </c>
      <c r="J11213" s="2" t="s">
        <v>175759</v>
      </c>
      <c r="K11213" t="s">
        <v>210308</v>
      </c>
      <c r="L11213" t="s">
        <v>228705</v>
      </c>
      <c r="R11213" t="s">
        <v>210308</v>
      </c>
      <c r="S11213" t="s">
        <v>233770</v>
      </c>
    </row>
    <row r="11214" spans="1:19" x14ac:dyDescent="0.35">
      <c r="A11214" s="1">
        <v>14096</v>
      </c>
      <c r="B11214" t="s">
        <v>6506</v>
      </c>
      <c r="C11214" t="s">
        <v>56463</v>
      </c>
      <c r="D11214" t="s">
        <v>5</v>
      </c>
      <c r="F11214" t="s">
        <v>121773</v>
      </c>
      <c r="G11214">
        <v>4.394613E-6</v>
      </c>
      <c r="H11214" t="s">
        <v>6506</v>
      </c>
      <c r="I11214" t="s">
        <v>131040</v>
      </c>
      <c r="K11214" t="s">
        <v>210308</v>
      </c>
      <c r="L11214" t="s">
        <v>228704</v>
      </c>
      <c r="M11214" t="s">
        <v>8</v>
      </c>
      <c r="N11214" t="s">
        <v>228881</v>
      </c>
      <c r="O11214" t="s">
        <v>229201</v>
      </c>
      <c r="P11214" t="s">
        <v>230982</v>
      </c>
      <c r="Q11214" t="s">
        <v>122295</v>
      </c>
      <c r="R11214" t="s">
        <v>210308</v>
      </c>
      <c r="S11214" t="s">
        <v>233770</v>
      </c>
    </row>
    <row r="11215" spans="1:19" x14ac:dyDescent="0.35">
      <c r="A11215" s="1">
        <v>14099</v>
      </c>
      <c r="B11215" t="s">
        <v>6507</v>
      </c>
      <c r="C11215" t="s">
        <v>56464</v>
      </c>
      <c r="D11215" t="s">
        <v>5</v>
      </c>
      <c r="F11215" t="s">
        <v>120336</v>
      </c>
      <c r="G11215">
        <v>5.5000000000000003E-7</v>
      </c>
      <c r="H11215" t="s">
        <v>6507</v>
      </c>
      <c r="I11215" t="s">
        <v>131041</v>
      </c>
      <c r="J11215" s="2" t="s">
        <v>175760</v>
      </c>
      <c r="K11215" t="s">
        <v>210478</v>
      </c>
      <c r="L11215" t="s">
        <v>228704</v>
      </c>
      <c r="M11215" t="s">
        <v>8</v>
      </c>
      <c r="N11215" t="s">
        <v>228881</v>
      </c>
      <c r="O11215" t="s">
        <v>229201</v>
      </c>
      <c r="P11215" t="s">
        <v>230961</v>
      </c>
      <c r="R11215" t="s">
        <v>210308</v>
      </c>
      <c r="S11215" t="s">
        <v>233770</v>
      </c>
    </row>
    <row r="11216" spans="1:19" x14ac:dyDescent="0.35">
      <c r="A11216" s="1">
        <v>14101</v>
      </c>
      <c r="B11216" t="s">
        <v>6508</v>
      </c>
      <c r="C11216" t="s">
        <v>56465</v>
      </c>
      <c r="D11216" t="s">
        <v>5</v>
      </c>
      <c r="F11216" t="s">
        <v>119990</v>
      </c>
      <c r="G11216">
        <v>1.0550000000000001E-5</v>
      </c>
      <c r="H11216" t="s">
        <v>6508</v>
      </c>
      <c r="I11216" t="s">
        <v>131042</v>
      </c>
      <c r="J11216" s="2" t="s">
        <v>175761</v>
      </c>
      <c r="K11216" t="s">
        <v>210308</v>
      </c>
      <c r="L11216" t="s">
        <v>228704</v>
      </c>
      <c r="M11216" t="s">
        <v>8</v>
      </c>
      <c r="N11216" t="s">
        <v>228828</v>
      </c>
      <c r="O11216" t="s">
        <v>229216</v>
      </c>
      <c r="P11216" t="s">
        <v>229216</v>
      </c>
      <c r="Q11216" t="s">
        <v>120060</v>
      </c>
      <c r="R11216" t="s">
        <v>210308</v>
      </c>
      <c r="S11216" t="s">
        <v>233770</v>
      </c>
    </row>
    <row r="11217" spans="1:19" x14ac:dyDescent="0.35">
      <c r="A11217" s="1">
        <v>14102</v>
      </c>
      <c r="B11217" t="s">
        <v>6508</v>
      </c>
      <c r="C11217" t="s">
        <v>56466</v>
      </c>
      <c r="D11217" t="s">
        <v>5</v>
      </c>
      <c r="E11217" t="s">
        <v>119955</v>
      </c>
      <c r="F11217" t="s">
        <v>120542</v>
      </c>
      <c r="G11217">
        <v>2.5999999999999998E-5</v>
      </c>
      <c r="H11217" t="s">
        <v>6508</v>
      </c>
      <c r="I11217" t="s">
        <v>131042</v>
      </c>
      <c r="J11217" s="2" t="s">
        <v>175761</v>
      </c>
      <c r="K11217" t="s">
        <v>210308</v>
      </c>
      <c r="L11217" t="s">
        <v>228704</v>
      </c>
      <c r="M11217" t="s">
        <v>8</v>
      </c>
      <c r="N11217" t="s">
        <v>228828</v>
      </c>
      <c r="O11217" t="s">
        <v>229216</v>
      </c>
      <c r="P11217" t="s">
        <v>229216</v>
      </c>
      <c r="Q11217" t="s">
        <v>120060</v>
      </c>
      <c r="R11217" t="s">
        <v>210308</v>
      </c>
      <c r="S11217" t="s">
        <v>233770</v>
      </c>
    </row>
    <row r="11218" spans="1:19" x14ac:dyDescent="0.35">
      <c r="A11218" s="1">
        <v>14104</v>
      </c>
      <c r="B11218" t="s">
        <v>6509</v>
      </c>
      <c r="C11218" t="s">
        <v>56467</v>
      </c>
      <c r="D11218" t="s">
        <v>4</v>
      </c>
      <c r="F11218" t="s">
        <v>121197</v>
      </c>
      <c r="G11218">
        <v>4.9999999999999998E-8</v>
      </c>
      <c r="H11218" t="s">
        <v>6509</v>
      </c>
      <c r="I11218" t="s">
        <v>131043</v>
      </c>
      <c r="J11218" s="2" t="s">
        <v>175762</v>
      </c>
      <c r="K11218" t="s">
        <v>210308</v>
      </c>
      <c r="L11218" t="s">
        <v>228704</v>
      </c>
      <c r="M11218" t="s">
        <v>8</v>
      </c>
      <c r="N11218" t="s">
        <v>228850</v>
      </c>
      <c r="O11218" t="s">
        <v>229142</v>
      </c>
      <c r="P11218" t="s">
        <v>229142</v>
      </c>
      <c r="Q11218" t="s">
        <v>121322</v>
      </c>
      <c r="R11218" t="s">
        <v>210308</v>
      </c>
      <c r="S11218" t="s">
        <v>233770</v>
      </c>
    </row>
    <row r="11219" spans="1:19" x14ac:dyDescent="0.35">
      <c r="A11219" s="1">
        <v>14105</v>
      </c>
      <c r="B11219" t="s">
        <v>6509</v>
      </c>
      <c r="C11219" t="s">
        <v>56468</v>
      </c>
      <c r="D11219" t="s">
        <v>4</v>
      </c>
      <c r="F11219" t="s">
        <v>120160</v>
      </c>
      <c r="G11219">
        <v>2.4999999999999999E-7</v>
      </c>
      <c r="H11219" t="s">
        <v>6509</v>
      </c>
      <c r="I11219" t="s">
        <v>131043</v>
      </c>
      <c r="J11219" s="2" t="s">
        <v>175762</v>
      </c>
      <c r="K11219" t="s">
        <v>210308</v>
      </c>
      <c r="L11219" t="s">
        <v>228704</v>
      </c>
      <c r="M11219" t="s">
        <v>8</v>
      </c>
      <c r="N11219" t="s">
        <v>228850</v>
      </c>
      <c r="O11219" t="s">
        <v>229142</v>
      </c>
      <c r="P11219" t="s">
        <v>229142</v>
      </c>
      <c r="Q11219" t="s">
        <v>121322</v>
      </c>
      <c r="R11219" t="s">
        <v>210308</v>
      </c>
      <c r="S11219" t="s">
        <v>233770</v>
      </c>
    </row>
    <row r="11220" spans="1:19" x14ac:dyDescent="0.35">
      <c r="A11220" s="1">
        <v>14106</v>
      </c>
      <c r="B11220" t="s">
        <v>6509</v>
      </c>
      <c r="C11220" t="s">
        <v>56469</v>
      </c>
      <c r="D11220" t="s">
        <v>4</v>
      </c>
      <c r="F11220" t="s">
        <v>119989</v>
      </c>
      <c r="G11220">
        <v>1.9999999999999999E-7</v>
      </c>
      <c r="H11220" t="s">
        <v>6509</v>
      </c>
      <c r="I11220" t="s">
        <v>131043</v>
      </c>
      <c r="J11220" s="2" t="s">
        <v>175762</v>
      </c>
      <c r="K11220" t="s">
        <v>210308</v>
      </c>
      <c r="L11220" t="s">
        <v>228704</v>
      </c>
      <c r="M11220" t="s">
        <v>8</v>
      </c>
      <c r="N11220" t="s">
        <v>228850</v>
      </c>
      <c r="O11220" t="s">
        <v>229142</v>
      </c>
      <c r="P11220" t="s">
        <v>229142</v>
      </c>
      <c r="Q11220" t="s">
        <v>121322</v>
      </c>
      <c r="R11220" t="s">
        <v>210308</v>
      </c>
      <c r="S11220" t="s">
        <v>233770</v>
      </c>
    </row>
    <row r="11221" spans="1:19" x14ac:dyDescent="0.35">
      <c r="A11221" s="1">
        <v>14107</v>
      </c>
      <c r="B11221" t="s">
        <v>6509</v>
      </c>
      <c r="C11221" t="s">
        <v>56470</v>
      </c>
      <c r="D11221" t="s">
        <v>5</v>
      </c>
      <c r="F11221" t="s">
        <v>122161</v>
      </c>
      <c r="G11221">
        <v>3.024162E-6</v>
      </c>
      <c r="H11221" t="s">
        <v>6509</v>
      </c>
      <c r="I11221" t="s">
        <v>131043</v>
      </c>
      <c r="J11221" s="2" t="s">
        <v>175762</v>
      </c>
      <c r="K11221" t="s">
        <v>210308</v>
      </c>
      <c r="L11221" t="s">
        <v>228704</v>
      </c>
      <c r="M11221" t="s">
        <v>8</v>
      </c>
      <c r="N11221" t="s">
        <v>228850</v>
      </c>
      <c r="O11221" t="s">
        <v>229142</v>
      </c>
      <c r="P11221" t="s">
        <v>229142</v>
      </c>
      <c r="Q11221" t="s">
        <v>121322</v>
      </c>
      <c r="R11221" t="s">
        <v>210308</v>
      </c>
      <c r="S11221" t="s">
        <v>233770</v>
      </c>
    </row>
    <row r="11222" spans="1:19" x14ac:dyDescent="0.35">
      <c r="A11222" s="1">
        <v>14108</v>
      </c>
      <c r="B11222" t="s">
        <v>6509</v>
      </c>
      <c r="C11222" t="s">
        <v>56471</v>
      </c>
      <c r="D11222" t="s">
        <v>4</v>
      </c>
      <c r="F11222" t="s">
        <v>120052</v>
      </c>
      <c r="G11222">
        <v>2.7083329999999998E-6</v>
      </c>
      <c r="H11222" t="s">
        <v>6509</v>
      </c>
      <c r="I11222" t="s">
        <v>131043</v>
      </c>
      <c r="J11222" s="2" t="s">
        <v>175762</v>
      </c>
      <c r="K11222" t="s">
        <v>210308</v>
      </c>
      <c r="L11222" t="s">
        <v>228704</v>
      </c>
      <c r="M11222" t="s">
        <v>8</v>
      </c>
      <c r="N11222" t="s">
        <v>228850</v>
      </c>
      <c r="O11222" t="s">
        <v>229142</v>
      </c>
      <c r="P11222" t="s">
        <v>229142</v>
      </c>
      <c r="Q11222" t="s">
        <v>121322</v>
      </c>
      <c r="R11222" t="s">
        <v>210308</v>
      </c>
      <c r="S11222" t="s">
        <v>233770</v>
      </c>
    </row>
    <row r="11223" spans="1:19" x14ac:dyDescent="0.35">
      <c r="A11223" s="1">
        <v>14109</v>
      </c>
      <c r="B11223" t="s">
        <v>6509</v>
      </c>
      <c r="C11223" t="s">
        <v>56472</v>
      </c>
      <c r="D11223" t="s">
        <v>4</v>
      </c>
      <c r="F11223" t="s">
        <v>119985</v>
      </c>
      <c r="G11223">
        <v>1.2438789999999999E-6</v>
      </c>
      <c r="H11223" t="s">
        <v>6509</v>
      </c>
      <c r="I11223" t="s">
        <v>131043</v>
      </c>
      <c r="J11223" s="2" t="s">
        <v>175762</v>
      </c>
      <c r="K11223" t="s">
        <v>210308</v>
      </c>
      <c r="L11223" t="s">
        <v>228704</v>
      </c>
      <c r="M11223" t="s">
        <v>8</v>
      </c>
      <c r="N11223" t="s">
        <v>228850</v>
      </c>
      <c r="O11223" t="s">
        <v>229142</v>
      </c>
      <c r="P11223" t="s">
        <v>229142</v>
      </c>
      <c r="Q11223" t="s">
        <v>121322</v>
      </c>
      <c r="R11223" t="s">
        <v>210308</v>
      </c>
      <c r="S11223" t="s">
        <v>233770</v>
      </c>
    </row>
    <row r="11224" spans="1:19" x14ac:dyDescent="0.35">
      <c r="A11224" s="1">
        <v>14112</v>
      </c>
      <c r="B11224" t="s">
        <v>6510</v>
      </c>
      <c r="C11224" t="s">
        <v>56473</v>
      </c>
      <c r="D11224" t="s">
        <v>5</v>
      </c>
      <c r="F11224" t="s">
        <v>121466</v>
      </c>
      <c r="G11224">
        <v>9.9999999999999995E-7</v>
      </c>
      <c r="H11224" t="s">
        <v>6510</v>
      </c>
      <c r="I11224" t="s">
        <v>131044</v>
      </c>
      <c r="J11224" s="2" t="s">
        <v>175763</v>
      </c>
      <c r="K11224" t="s">
        <v>210308</v>
      </c>
      <c r="L11224" t="s">
        <v>228704</v>
      </c>
      <c r="M11224" t="s">
        <v>8</v>
      </c>
      <c r="N11224" t="s">
        <v>228864</v>
      </c>
      <c r="O11224" t="s">
        <v>229158</v>
      </c>
      <c r="P11224" t="s">
        <v>230300</v>
      </c>
      <c r="Q11224" t="s">
        <v>121999</v>
      </c>
      <c r="R11224" t="s">
        <v>210308</v>
      </c>
      <c r="S11224" t="s">
        <v>233770</v>
      </c>
    </row>
    <row r="11225" spans="1:19" x14ac:dyDescent="0.35">
      <c r="A11225" s="1">
        <v>14113</v>
      </c>
      <c r="B11225" t="s">
        <v>6511</v>
      </c>
      <c r="C11225" t="s">
        <v>56474</v>
      </c>
      <c r="D11225" t="s">
        <v>5</v>
      </c>
      <c r="E11225" t="s">
        <v>119954</v>
      </c>
      <c r="F11225" t="s">
        <v>120113</v>
      </c>
      <c r="G11225">
        <v>3.9999999999999998E-6</v>
      </c>
      <c r="H11225" t="s">
        <v>6511</v>
      </c>
      <c r="I11225" t="s">
        <v>131045</v>
      </c>
      <c r="J11225" s="2" t="s">
        <v>175764</v>
      </c>
      <c r="K11225" t="s">
        <v>210310</v>
      </c>
      <c r="L11225" t="s">
        <v>228704</v>
      </c>
      <c r="M11225" t="s">
        <v>8</v>
      </c>
      <c r="N11225" t="s">
        <v>228848</v>
      </c>
      <c r="O11225" t="s">
        <v>229133</v>
      </c>
      <c r="P11225" t="s">
        <v>230343</v>
      </c>
      <c r="Q11225" t="s">
        <v>123278</v>
      </c>
      <c r="R11225" t="s">
        <v>210308</v>
      </c>
      <c r="S11225" t="s">
        <v>233770</v>
      </c>
    </row>
    <row r="11226" spans="1:19" x14ac:dyDescent="0.35">
      <c r="A11226" s="1">
        <v>14114</v>
      </c>
      <c r="B11226" t="s">
        <v>6511</v>
      </c>
      <c r="C11226" t="s">
        <v>56475</v>
      </c>
      <c r="D11226" t="s">
        <v>5</v>
      </c>
      <c r="E11226" t="s">
        <v>119954</v>
      </c>
      <c r="F11226" t="s">
        <v>119991</v>
      </c>
      <c r="G11226">
        <v>7.5000000000000002E-6</v>
      </c>
      <c r="H11226" t="s">
        <v>6511</v>
      </c>
      <c r="I11226" t="s">
        <v>131045</v>
      </c>
      <c r="J11226" s="2" t="s">
        <v>175764</v>
      </c>
      <c r="K11226" t="s">
        <v>210310</v>
      </c>
      <c r="L11226" t="s">
        <v>228704</v>
      </c>
      <c r="M11226" t="s">
        <v>8</v>
      </c>
      <c r="N11226" t="s">
        <v>228848</v>
      </c>
      <c r="O11226" t="s">
        <v>229133</v>
      </c>
      <c r="P11226" t="s">
        <v>230343</v>
      </c>
      <c r="Q11226" t="s">
        <v>123278</v>
      </c>
      <c r="R11226" t="s">
        <v>210308</v>
      </c>
      <c r="S11226" t="s">
        <v>233770</v>
      </c>
    </row>
    <row r="11227" spans="1:19" x14ac:dyDescent="0.35">
      <c r="A11227" s="1">
        <v>14115</v>
      </c>
      <c r="B11227" t="s">
        <v>6511</v>
      </c>
      <c r="C11227" t="s">
        <v>56476</v>
      </c>
      <c r="D11227" t="s">
        <v>5</v>
      </c>
      <c r="F11227" t="s">
        <v>120475</v>
      </c>
      <c r="G11227">
        <v>1.510453E-6</v>
      </c>
      <c r="H11227" t="s">
        <v>6511</v>
      </c>
      <c r="I11227" t="s">
        <v>131045</v>
      </c>
      <c r="J11227" s="2" t="s">
        <v>175764</v>
      </c>
      <c r="K11227" t="s">
        <v>210310</v>
      </c>
      <c r="L11227" t="s">
        <v>228704</v>
      </c>
      <c r="M11227" t="s">
        <v>8</v>
      </c>
      <c r="N11227" t="s">
        <v>228848</v>
      </c>
      <c r="O11227" t="s">
        <v>229133</v>
      </c>
      <c r="P11227" t="s">
        <v>230343</v>
      </c>
      <c r="Q11227" t="s">
        <v>123278</v>
      </c>
      <c r="R11227" t="s">
        <v>210308</v>
      </c>
      <c r="S11227" t="s">
        <v>233770</v>
      </c>
    </row>
    <row r="11228" spans="1:19" x14ac:dyDescent="0.35">
      <c r="A11228" s="1">
        <v>14117</v>
      </c>
      <c r="B11228" t="s">
        <v>6511</v>
      </c>
      <c r="C11228" t="s">
        <v>56477</v>
      </c>
      <c r="D11228" t="s">
        <v>5</v>
      </c>
      <c r="E11228" t="s">
        <v>119956</v>
      </c>
      <c r="F11228" t="s">
        <v>120774</v>
      </c>
      <c r="G11228">
        <v>1.0000000000000001E-5</v>
      </c>
      <c r="H11228" t="s">
        <v>6511</v>
      </c>
      <c r="I11228" t="s">
        <v>131045</v>
      </c>
      <c r="J11228" s="2" t="s">
        <v>175764</v>
      </c>
      <c r="K11228" t="s">
        <v>210310</v>
      </c>
      <c r="L11228" t="s">
        <v>228704</v>
      </c>
      <c r="M11228" t="s">
        <v>8</v>
      </c>
      <c r="N11228" t="s">
        <v>228848</v>
      </c>
      <c r="O11228" t="s">
        <v>229133</v>
      </c>
      <c r="P11228" t="s">
        <v>230343</v>
      </c>
      <c r="Q11228" t="s">
        <v>123278</v>
      </c>
      <c r="R11228" t="s">
        <v>210308</v>
      </c>
      <c r="S11228" t="s">
        <v>233770</v>
      </c>
    </row>
    <row r="11229" spans="1:19" x14ac:dyDescent="0.35">
      <c r="A11229" s="1">
        <v>14118</v>
      </c>
      <c r="B11229" t="s">
        <v>6512</v>
      </c>
      <c r="C11229" t="s">
        <v>56478</v>
      </c>
      <c r="D11229" t="s">
        <v>5</v>
      </c>
      <c r="F11229" t="s">
        <v>120929</v>
      </c>
      <c r="G11229">
        <v>2.4654365999999999E-5</v>
      </c>
      <c r="H11229" t="s">
        <v>6512</v>
      </c>
      <c r="I11229" t="s">
        <v>131046</v>
      </c>
      <c r="J11229" s="2" t="s">
        <v>175765</v>
      </c>
      <c r="K11229" t="s">
        <v>210308</v>
      </c>
      <c r="L11229" t="s">
        <v>228704</v>
      </c>
      <c r="M11229" t="s">
        <v>8</v>
      </c>
      <c r="N11229" t="s">
        <v>228828</v>
      </c>
      <c r="O11229" t="s">
        <v>229108</v>
      </c>
      <c r="P11229" t="s">
        <v>230160</v>
      </c>
      <c r="Q11229" t="s">
        <v>123865</v>
      </c>
      <c r="R11229" t="s">
        <v>210308</v>
      </c>
      <c r="S11229" t="s">
        <v>233770</v>
      </c>
    </row>
    <row r="11230" spans="1:19" x14ac:dyDescent="0.35">
      <c r="A11230" s="1">
        <v>14119</v>
      </c>
      <c r="B11230" t="s">
        <v>6513</v>
      </c>
      <c r="C11230" t="s">
        <v>56479</v>
      </c>
      <c r="D11230" t="s">
        <v>5</v>
      </c>
      <c r="E11230" t="s">
        <v>119954</v>
      </c>
      <c r="F11230" t="s">
        <v>120711</v>
      </c>
      <c r="G11230">
        <v>4.9599999999999999E-6</v>
      </c>
      <c r="H11230" t="s">
        <v>6513</v>
      </c>
      <c r="I11230" t="s">
        <v>131047</v>
      </c>
      <c r="J11230" s="2" t="s">
        <v>175766</v>
      </c>
      <c r="K11230" t="s">
        <v>210308</v>
      </c>
      <c r="L11230" t="s">
        <v>228704</v>
      </c>
      <c r="M11230" t="s">
        <v>15</v>
      </c>
      <c r="N11230" t="s">
        <v>228849</v>
      </c>
      <c r="O11230" t="s">
        <v>229134</v>
      </c>
      <c r="P11230" t="s">
        <v>229134</v>
      </c>
      <c r="Q11230" t="s">
        <v>120008</v>
      </c>
      <c r="R11230" t="s">
        <v>210308</v>
      </c>
      <c r="S11230" t="s">
        <v>233770</v>
      </c>
    </row>
    <row r="11231" spans="1:19" x14ac:dyDescent="0.35">
      <c r="A11231" s="1">
        <v>14120</v>
      </c>
      <c r="B11231" t="s">
        <v>6514</v>
      </c>
      <c r="C11231" t="s">
        <v>56480</v>
      </c>
      <c r="D11231" t="s">
        <v>4</v>
      </c>
      <c r="F11231" t="s">
        <v>120715</v>
      </c>
      <c r="G11231">
        <v>4.9999999999999998E-7</v>
      </c>
      <c r="H11231" t="s">
        <v>6514</v>
      </c>
      <c r="I11231" t="s">
        <v>131048</v>
      </c>
      <c r="J11231" s="2" t="s">
        <v>175767</v>
      </c>
      <c r="K11231" t="s">
        <v>210479</v>
      </c>
      <c r="L11231" t="s">
        <v>228704</v>
      </c>
      <c r="M11231" t="s">
        <v>8</v>
      </c>
      <c r="N11231" t="s">
        <v>228910</v>
      </c>
      <c r="O11231" t="s">
        <v>229253</v>
      </c>
      <c r="P11231" t="s">
        <v>229253</v>
      </c>
      <c r="Q11231" t="s">
        <v>120008</v>
      </c>
      <c r="R11231" t="s">
        <v>210308</v>
      </c>
      <c r="S11231" t="s">
        <v>233770</v>
      </c>
    </row>
    <row r="11232" spans="1:19" x14ac:dyDescent="0.35">
      <c r="A11232" s="1">
        <v>14124</v>
      </c>
      <c r="B11232" t="s">
        <v>6515</v>
      </c>
      <c r="C11232" t="s">
        <v>56481</v>
      </c>
      <c r="D11232" t="s">
        <v>5</v>
      </c>
      <c r="E11232" t="s">
        <v>119955</v>
      </c>
      <c r="F11232" t="s">
        <v>121406</v>
      </c>
      <c r="G11232">
        <v>2.3999999999999999E-6</v>
      </c>
      <c r="H11232" t="s">
        <v>6515</v>
      </c>
      <c r="I11232" t="s">
        <v>131049</v>
      </c>
      <c r="J11232" s="2" t="s">
        <v>175768</v>
      </c>
      <c r="K11232" t="s">
        <v>210308</v>
      </c>
      <c r="L11232" t="s">
        <v>228705</v>
      </c>
      <c r="M11232" t="s">
        <v>8</v>
      </c>
      <c r="N11232" t="s">
        <v>228828</v>
      </c>
      <c r="O11232" t="s">
        <v>229113</v>
      </c>
      <c r="P11232" t="s">
        <v>230081</v>
      </c>
      <c r="Q11232" t="s">
        <v>119973</v>
      </c>
      <c r="R11232" t="s">
        <v>210308</v>
      </c>
      <c r="S11232" t="s">
        <v>233770</v>
      </c>
    </row>
    <row r="11233" spans="1:19" x14ac:dyDescent="0.35">
      <c r="A11233" s="1">
        <v>14125</v>
      </c>
      <c r="B11233" t="s">
        <v>6515</v>
      </c>
      <c r="C11233" t="s">
        <v>56482</v>
      </c>
      <c r="D11233" t="s">
        <v>5</v>
      </c>
      <c r="E11233" t="s">
        <v>119955</v>
      </c>
      <c r="F11233" t="s">
        <v>121457</v>
      </c>
      <c r="G11233">
        <v>7.5000000000000002E-6</v>
      </c>
      <c r="H11233" t="s">
        <v>6515</v>
      </c>
      <c r="I11233" t="s">
        <v>131049</v>
      </c>
      <c r="J11233" s="2" t="s">
        <v>175768</v>
      </c>
      <c r="K11233" t="s">
        <v>210308</v>
      </c>
      <c r="L11233" t="s">
        <v>228705</v>
      </c>
      <c r="M11233" t="s">
        <v>8</v>
      </c>
      <c r="N11233" t="s">
        <v>228828</v>
      </c>
      <c r="O11233" t="s">
        <v>229113</v>
      </c>
      <c r="P11233" t="s">
        <v>230081</v>
      </c>
      <c r="Q11233" t="s">
        <v>119973</v>
      </c>
      <c r="R11233" t="s">
        <v>210308</v>
      </c>
      <c r="S11233" t="s">
        <v>233770</v>
      </c>
    </row>
    <row r="11234" spans="1:19" x14ac:dyDescent="0.35">
      <c r="A11234" s="1">
        <v>14126</v>
      </c>
      <c r="B11234" t="s">
        <v>6515</v>
      </c>
      <c r="C11234" t="s">
        <v>56483</v>
      </c>
      <c r="D11234" t="s">
        <v>5</v>
      </c>
      <c r="E11234" t="s">
        <v>119955</v>
      </c>
      <c r="F11234" t="s">
        <v>121455</v>
      </c>
      <c r="G11234">
        <v>4.5000000000000001E-6</v>
      </c>
      <c r="H11234" t="s">
        <v>6515</v>
      </c>
      <c r="I11234" t="s">
        <v>131049</v>
      </c>
      <c r="J11234" s="2" t="s">
        <v>175768</v>
      </c>
      <c r="K11234" t="s">
        <v>210308</v>
      </c>
      <c r="L11234" t="s">
        <v>228705</v>
      </c>
      <c r="M11234" t="s">
        <v>8</v>
      </c>
      <c r="N11234" t="s">
        <v>228828</v>
      </c>
      <c r="O11234" t="s">
        <v>229113</v>
      </c>
      <c r="P11234" t="s">
        <v>230081</v>
      </c>
      <c r="Q11234" t="s">
        <v>119973</v>
      </c>
      <c r="R11234" t="s">
        <v>210308</v>
      </c>
      <c r="S11234" t="s">
        <v>233770</v>
      </c>
    </row>
    <row r="11235" spans="1:19" x14ac:dyDescent="0.35">
      <c r="A11235" s="1">
        <v>14127</v>
      </c>
      <c r="B11235" t="s">
        <v>6515</v>
      </c>
      <c r="C11235" t="s">
        <v>56484</v>
      </c>
      <c r="D11235" t="s">
        <v>5</v>
      </c>
      <c r="E11235" t="s">
        <v>119955</v>
      </c>
      <c r="F11235" t="s">
        <v>122904</v>
      </c>
      <c r="G11235">
        <v>9.5999999999999996E-6</v>
      </c>
      <c r="H11235" t="s">
        <v>6515</v>
      </c>
      <c r="I11235" t="s">
        <v>131049</v>
      </c>
      <c r="J11235" s="2" t="s">
        <v>175768</v>
      </c>
      <c r="K11235" t="s">
        <v>210308</v>
      </c>
      <c r="L11235" t="s">
        <v>228705</v>
      </c>
      <c r="M11235" t="s">
        <v>8</v>
      </c>
      <c r="N11235" t="s">
        <v>228828</v>
      </c>
      <c r="O11235" t="s">
        <v>229113</v>
      </c>
      <c r="P11235" t="s">
        <v>230081</v>
      </c>
      <c r="Q11235" t="s">
        <v>119973</v>
      </c>
      <c r="R11235" t="s">
        <v>210308</v>
      </c>
      <c r="S11235" t="s">
        <v>233770</v>
      </c>
    </row>
    <row r="11236" spans="1:19" x14ac:dyDescent="0.35">
      <c r="A11236" s="1">
        <v>14128</v>
      </c>
      <c r="B11236" t="s">
        <v>6516</v>
      </c>
      <c r="C11236" t="s">
        <v>56485</v>
      </c>
      <c r="D11236" t="s">
        <v>5</v>
      </c>
      <c r="F11236" t="s">
        <v>122905</v>
      </c>
      <c r="G11236">
        <v>1.1E-5</v>
      </c>
      <c r="H11236" t="s">
        <v>6516</v>
      </c>
      <c r="I11236" t="s">
        <v>131050</v>
      </c>
      <c r="J11236" s="2" t="s">
        <v>175769</v>
      </c>
      <c r="K11236" t="s">
        <v>210310</v>
      </c>
      <c r="L11236" t="s">
        <v>228704</v>
      </c>
      <c r="M11236" t="s">
        <v>8</v>
      </c>
      <c r="N11236" t="s">
        <v>228828</v>
      </c>
      <c r="O11236" t="s">
        <v>229113</v>
      </c>
      <c r="P11236" t="s">
        <v>230138</v>
      </c>
      <c r="Q11236" t="s">
        <v>122295</v>
      </c>
      <c r="R11236" t="s">
        <v>210308</v>
      </c>
      <c r="S11236" t="s">
        <v>233770</v>
      </c>
    </row>
    <row r="11237" spans="1:19" x14ac:dyDescent="0.35">
      <c r="A11237" s="1">
        <v>14129</v>
      </c>
      <c r="B11237" t="s">
        <v>6516</v>
      </c>
      <c r="C11237" t="s">
        <v>56486</v>
      </c>
      <c r="D11237" t="s">
        <v>5</v>
      </c>
      <c r="E11237" t="s">
        <v>119956</v>
      </c>
      <c r="F11237" t="s">
        <v>122136</v>
      </c>
      <c r="G11237">
        <v>3.0000000000000001E-5</v>
      </c>
      <c r="H11237" t="s">
        <v>6516</v>
      </c>
      <c r="I11237" t="s">
        <v>131050</v>
      </c>
      <c r="J11237" s="2" t="s">
        <v>175769</v>
      </c>
      <c r="K11237" t="s">
        <v>210310</v>
      </c>
      <c r="L11237" t="s">
        <v>228704</v>
      </c>
      <c r="M11237" t="s">
        <v>8</v>
      </c>
      <c r="N11237" t="s">
        <v>228828</v>
      </c>
      <c r="O11237" t="s">
        <v>229113</v>
      </c>
      <c r="P11237" t="s">
        <v>230138</v>
      </c>
      <c r="Q11237" t="s">
        <v>122295</v>
      </c>
      <c r="R11237" t="s">
        <v>210308</v>
      </c>
      <c r="S11237" t="s">
        <v>233770</v>
      </c>
    </row>
    <row r="11238" spans="1:19" x14ac:dyDescent="0.35">
      <c r="A11238" s="1">
        <v>14130</v>
      </c>
      <c r="B11238" t="s">
        <v>6516</v>
      </c>
      <c r="C11238" t="s">
        <v>56487</v>
      </c>
      <c r="D11238" t="s">
        <v>5</v>
      </c>
      <c r="E11238" t="s">
        <v>119954</v>
      </c>
      <c r="F11238" t="s">
        <v>122906</v>
      </c>
      <c r="G11238">
        <v>2.0000000000000002E-5</v>
      </c>
      <c r="H11238" t="s">
        <v>6516</v>
      </c>
      <c r="I11238" t="s">
        <v>131050</v>
      </c>
      <c r="J11238" s="2" t="s">
        <v>175769</v>
      </c>
      <c r="K11238" t="s">
        <v>210310</v>
      </c>
      <c r="L11238" t="s">
        <v>228704</v>
      </c>
      <c r="M11238" t="s">
        <v>8</v>
      </c>
      <c r="N11238" t="s">
        <v>228828</v>
      </c>
      <c r="O11238" t="s">
        <v>229113</v>
      </c>
      <c r="P11238" t="s">
        <v>230138</v>
      </c>
      <c r="Q11238" t="s">
        <v>122295</v>
      </c>
      <c r="R11238" t="s">
        <v>210308</v>
      </c>
      <c r="S11238" t="s">
        <v>233770</v>
      </c>
    </row>
    <row r="11239" spans="1:19" x14ac:dyDescent="0.35">
      <c r="A11239" s="1">
        <v>14131</v>
      </c>
      <c r="B11239" t="s">
        <v>6516</v>
      </c>
      <c r="C11239" t="s">
        <v>56488</v>
      </c>
      <c r="D11239" t="s">
        <v>5</v>
      </c>
      <c r="E11239" t="s">
        <v>119955</v>
      </c>
      <c r="F11239" t="s">
        <v>121193</v>
      </c>
      <c r="G11239">
        <v>2.5000000000000002E-6</v>
      </c>
      <c r="H11239" t="s">
        <v>6516</v>
      </c>
      <c r="I11239" t="s">
        <v>131050</v>
      </c>
      <c r="J11239" s="2" t="s">
        <v>175769</v>
      </c>
      <c r="K11239" t="s">
        <v>210310</v>
      </c>
      <c r="L11239" t="s">
        <v>228704</v>
      </c>
      <c r="M11239" t="s">
        <v>8</v>
      </c>
      <c r="N11239" t="s">
        <v>228828</v>
      </c>
      <c r="O11239" t="s">
        <v>229113</v>
      </c>
      <c r="P11239" t="s">
        <v>230138</v>
      </c>
      <c r="Q11239" t="s">
        <v>122295</v>
      </c>
      <c r="R11239" t="s">
        <v>210308</v>
      </c>
      <c r="S11239" t="s">
        <v>233770</v>
      </c>
    </row>
    <row r="11240" spans="1:19" x14ac:dyDescent="0.35">
      <c r="A11240" s="1">
        <v>14132</v>
      </c>
      <c r="B11240" t="s">
        <v>6517</v>
      </c>
      <c r="C11240" t="s">
        <v>56489</v>
      </c>
      <c r="D11240" t="s">
        <v>5</v>
      </c>
      <c r="F11240" t="s">
        <v>120205</v>
      </c>
      <c r="G11240">
        <v>2.7587499999999997E-7</v>
      </c>
      <c r="H11240" t="s">
        <v>6517</v>
      </c>
      <c r="I11240" t="s">
        <v>131051</v>
      </c>
      <c r="J11240" s="2" t="s">
        <v>175770</v>
      </c>
      <c r="K11240" t="s">
        <v>210308</v>
      </c>
      <c r="L11240" t="s">
        <v>228707</v>
      </c>
      <c r="M11240" t="s">
        <v>8</v>
      </c>
      <c r="N11240" t="s">
        <v>228828</v>
      </c>
      <c r="O11240" t="s">
        <v>229113</v>
      </c>
      <c r="P11240" t="s">
        <v>230081</v>
      </c>
      <c r="R11240" t="s">
        <v>210308</v>
      </c>
      <c r="S11240" t="s">
        <v>233770</v>
      </c>
    </row>
    <row r="11241" spans="1:19" x14ac:dyDescent="0.35">
      <c r="A11241" s="1">
        <v>14133</v>
      </c>
      <c r="B11241" t="s">
        <v>6517</v>
      </c>
      <c r="C11241" t="s">
        <v>56490</v>
      </c>
      <c r="D11241" t="s">
        <v>5</v>
      </c>
      <c r="F11241" t="s">
        <v>120338</v>
      </c>
      <c r="G11241">
        <v>5.5734399999999999E-7</v>
      </c>
      <c r="H11241" t="s">
        <v>6517</v>
      </c>
      <c r="I11241" t="s">
        <v>131051</v>
      </c>
      <c r="J11241" s="2" t="s">
        <v>175770</v>
      </c>
      <c r="K11241" t="s">
        <v>210308</v>
      </c>
      <c r="L11241" t="s">
        <v>228707</v>
      </c>
      <c r="M11241" t="s">
        <v>8</v>
      </c>
      <c r="N11241" t="s">
        <v>228828</v>
      </c>
      <c r="O11241" t="s">
        <v>229113</v>
      </c>
      <c r="P11241" t="s">
        <v>230081</v>
      </c>
      <c r="R11241" t="s">
        <v>210308</v>
      </c>
      <c r="S11241" t="s">
        <v>233770</v>
      </c>
    </row>
    <row r="11242" spans="1:19" x14ac:dyDescent="0.35">
      <c r="A11242" s="1">
        <v>14135</v>
      </c>
      <c r="B11242" t="s">
        <v>6518</v>
      </c>
      <c r="C11242" t="s">
        <v>56491</v>
      </c>
      <c r="D11242" t="s">
        <v>4</v>
      </c>
      <c r="F11242" t="s">
        <v>121399</v>
      </c>
      <c r="G11242">
        <v>1.4999999999999999E-7</v>
      </c>
      <c r="H11242" t="s">
        <v>6518</v>
      </c>
      <c r="I11242" t="s">
        <v>131052</v>
      </c>
      <c r="J11242" s="2" t="s">
        <v>175771</v>
      </c>
      <c r="K11242" t="s">
        <v>210308</v>
      </c>
      <c r="L11242" t="s">
        <v>228704</v>
      </c>
      <c r="M11242" t="s">
        <v>8</v>
      </c>
      <c r="N11242" t="s">
        <v>228865</v>
      </c>
      <c r="O11242" t="s">
        <v>229161</v>
      </c>
      <c r="P11242" t="s">
        <v>229161</v>
      </c>
      <c r="Q11242" t="s">
        <v>120216</v>
      </c>
      <c r="R11242" t="s">
        <v>210308</v>
      </c>
      <c r="S11242" t="s">
        <v>233770</v>
      </c>
    </row>
    <row r="11243" spans="1:19" x14ac:dyDescent="0.35">
      <c r="A11243" s="1">
        <v>14137</v>
      </c>
      <c r="B11243" t="s">
        <v>6519</v>
      </c>
      <c r="C11243" t="s">
        <v>56492</v>
      </c>
      <c r="D11243" t="s">
        <v>5</v>
      </c>
      <c r="E11243" t="s">
        <v>119954</v>
      </c>
      <c r="F11243" t="s">
        <v>121796</v>
      </c>
      <c r="G11243">
        <v>2.1999999999999999E-5</v>
      </c>
      <c r="H11243" t="s">
        <v>6519</v>
      </c>
      <c r="I11243" t="s">
        <v>131053</v>
      </c>
      <c r="J11243" s="2" t="s">
        <v>175772</v>
      </c>
      <c r="K11243" t="s">
        <v>210308</v>
      </c>
      <c r="L11243" t="s">
        <v>228704</v>
      </c>
      <c r="M11243" t="s">
        <v>8</v>
      </c>
      <c r="N11243" t="s">
        <v>228828</v>
      </c>
      <c r="O11243" t="s">
        <v>229113</v>
      </c>
      <c r="P11243" t="s">
        <v>230113</v>
      </c>
      <c r="Q11243" t="s">
        <v>120308</v>
      </c>
      <c r="R11243" t="s">
        <v>210308</v>
      </c>
      <c r="S11243" t="s">
        <v>233770</v>
      </c>
    </row>
    <row r="11244" spans="1:19" x14ac:dyDescent="0.35">
      <c r="A11244" s="1">
        <v>14140</v>
      </c>
      <c r="B11244" t="s">
        <v>6519</v>
      </c>
      <c r="C11244" t="s">
        <v>56493</v>
      </c>
      <c r="D11244" t="s">
        <v>5</v>
      </c>
      <c r="E11244" t="s">
        <v>119954</v>
      </c>
      <c r="F11244" t="s">
        <v>122767</v>
      </c>
      <c r="G11244">
        <v>1.2E-5</v>
      </c>
      <c r="H11244" t="s">
        <v>6519</v>
      </c>
      <c r="I11244" t="s">
        <v>131053</v>
      </c>
      <c r="J11244" s="2" t="s">
        <v>175772</v>
      </c>
      <c r="K11244" t="s">
        <v>210308</v>
      </c>
      <c r="L11244" t="s">
        <v>228704</v>
      </c>
      <c r="M11244" t="s">
        <v>8</v>
      </c>
      <c r="N11244" t="s">
        <v>228828</v>
      </c>
      <c r="O11244" t="s">
        <v>229113</v>
      </c>
      <c r="P11244" t="s">
        <v>230113</v>
      </c>
      <c r="Q11244" t="s">
        <v>120308</v>
      </c>
      <c r="R11244" t="s">
        <v>210308</v>
      </c>
      <c r="S11244" t="s">
        <v>233770</v>
      </c>
    </row>
    <row r="11245" spans="1:19" x14ac:dyDescent="0.35">
      <c r="A11245" s="1">
        <v>14142</v>
      </c>
      <c r="B11245" t="s">
        <v>6519</v>
      </c>
      <c r="C11245" t="s">
        <v>56494</v>
      </c>
      <c r="D11245" t="s">
        <v>5</v>
      </c>
      <c r="F11245" t="s">
        <v>122309</v>
      </c>
      <c r="G11245">
        <v>1.9999999999999999E-6</v>
      </c>
      <c r="H11245" t="s">
        <v>6519</v>
      </c>
      <c r="I11245" t="s">
        <v>131053</v>
      </c>
      <c r="J11245" s="2" t="s">
        <v>175772</v>
      </c>
      <c r="K11245" t="s">
        <v>210308</v>
      </c>
      <c r="L11245" t="s">
        <v>228704</v>
      </c>
      <c r="M11245" t="s">
        <v>8</v>
      </c>
      <c r="N11245" t="s">
        <v>228828</v>
      </c>
      <c r="O11245" t="s">
        <v>229113</v>
      </c>
      <c r="P11245" t="s">
        <v>230113</v>
      </c>
      <c r="Q11245" t="s">
        <v>120308</v>
      </c>
      <c r="R11245" t="s">
        <v>210308</v>
      </c>
      <c r="S11245" t="s">
        <v>233770</v>
      </c>
    </row>
    <row r="11246" spans="1:19" x14ac:dyDescent="0.35">
      <c r="A11246" s="1">
        <v>14143</v>
      </c>
      <c r="B11246" t="s">
        <v>6520</v>
      </c>
      <c r="C11246" t="s">
        <v>56495</v>
      </c>
      <c r="D11246" t="s">
        <v>5</v>
      </c>
      <c r="F11246" t="s">
        <v>120045</v>
      </c>
      <c r="G11246">
        <v>3.3813200000000003E-7</v>
      </c>
      <c r="H11246" t="s">
        <v>6520</v>
      </c>
      <c r="I11246" t="s">
        <v>131054</v>
      </c>
      <c r="J11246" s="2" t="s">
        <v>175773</v>
      </c>
      <c r="K11246" t="s">
        <v>210308</v>
      </c>
      <c r="L11246" t="s">
        <v>228704</v>
      </c>
      <c r="M11246" t="s">
        <v>8</v>
      </c>
      <c r="N11246" t="s">
        <v>228840</v>
      </c>
      <c r="O11246" t="s">
        <v>229122</v>
      </c>
      <c r="P11246" t="s">
        <v>230472</v>
      </c>
      <c r="R11246" t="s">
        <v>210308</v>
      </c>
      <c r="S11246" t="s">
        <v>233770</v>
      </c>
    </row>
    <row r="11247" spans="1:19" x14ac:dyDescent="0.35">
      <c r="A11247" s="1">
        <v>14144</v>
      </c>
      <c r="B11247" t="s">
        <v>6521</v>
      </c>
      <c r="C11247" t="s">
        <v>56496</v>
      </c>
      <c r="D11247" t="s">
        <v>5</v>
      </c>
      <c r="E11247" t="s">
        <v>119955</v>
      </c>
      <c r="F11247" t="s">
        <v>121145</v>
      </c>
      <c r="G11247">
        <v>5.4999999999999999E-6</v>
      </c>
      <c r="H11247" t="s">
        <v>6521</v>
      </c>
      <c r="I11247" t="s">
        <v>131055</v>
      </c>
      <c r="J11247" s="2" t="s">
        <v>175774</v>
      </c>
      <c r="K11247" t="s">
        <v>210308</v>
      </c>
      <c r="L11247" t="s">
        <v>228704</v>
      </c>
      <c r="M11247" t="s">
        <v>228719</v>
      </c>
      <c r="N11247" t="s">
        <v>228847</v>
      </c>
      <c r="O11247" t="s">
        <v>229132</v>
      </c>
      <c r="P11247" t="s">
        <v>229132</v>
      </c>
      <c r="R11247" t="s">
        <v>210308</v>
      </c>
      <c r="S11247" t="s">
        <v>233770</v>
      </c>
    </row>
    <row r="11248" spans="1:19" x14ac:dyDescent="0.35">
      <c r="A11248" s="1">
        <v>14145</v>
      </c>
      <c r="B11248" t="s">
        <v>6522</v>
      </c>
      <c r="C11248" t="s">
        <v>56497</v>
      </c>
      <c r="D11248" t="s">
        <v>3</v>
      </c>
      <c r="F11248" t="s">
        <v>120347</v>
      </c>
      <c r="G11248">
        <v>2.3273199999999999E-5</v>
      </c>
      <c r="H11248" t="s">
        <v>6522</v>
      </c>
      <c r="I11248" t="s">
        <v>131056</v>
      </c>
      <c r="J11248" s="2" t="s">
        <v>175775</v>
      </c>
      <c r="K11248" t="s">
        <v>210322</v>
      </c>
      <c r="L11248" t="s">
        <v>228706</v>
      </c>
      <c r="M11248" t="s">
        <v>8</v>
      </c>
      <c r="N11248" t="s">
        <v>228828</v>
      </c>
      <c r="O11248" t="s">
        <v>229113</v>
      </c>
      <c r="P11248" t="s">
        <v>230138</v>
      </c>
      <c r="Q11248" t="s">
        <v>120377</v>
      </c>
      <c r="R11248" t="s">
        <v>210308</v>
      </c>
      <c r="S11248" t="s">
        <v>233770</v>
      </c>
    </row>
    <row r="11249" spans="1:19" x14ac:dyDescent="0.35">
      <c r="A11249" s="1">
        <v>14146</v>
      </c>
      <c r="B11249" t="s">
        <v>6522</v>
      </c>
      <c r="C11249" t="s">
        <v>56498</v>
      </c>
      <c r="D11249" t="s">
        <v>3</v>
      </c>
      <c r="F11249" t="s">
        <v>120467</v>
      </c>
      <c r="G11249">
        <v>4.1726900000000002E-5</v>
      </c>
      <c r="H11249" t="s">
        <v>6522</v>
      </c>
      <c r="I11249" t="s">
        <v>131056</v>
      </c>
      <c r="J11249" s="2" t="s">
        <v>175775</v>
      </c>
      <c r="K11249" t="s">
        <v>210322</v>
      </c>
      <c r="L11249" t="s">
        <v>228706</v>
      </c>
      <c r="M11249" t="s">
        <v>8</v>
      </c>
      <c r="N11249" t="s">
        <v>228828</v>
      </c>
      <c r="O11249" t="s">
        <v>229113</v>
      </c>
      <c r="P11249" t="s">
        <v>230138</v>
      </c>
      <c r="Q11249" t="s">
        <v>120377</v>
      </c>
      <c r="R11249" t="s">
        <v>210308</v>
      </c>
      <c r="S11249" t="s">
        <v>233770</v>
      </c>
    </row>
    <row r="11250" spans="1:19" x14ac:dyDescent="0.35">
      <c r="A11250" s="1">
        <v>14147</v>
      </c>
      <c r="B11250" t="s">
        <v>6522</v>
      </c>
      <c r="C11250" t="s">
        <v>56499</v>
      </c>
      <c r="D11250" t="s">
        <v>5</v>
      </c>
      <c r="E11250" t="s">
        <v>119958</v>
      </c>
      <c r="F11250" t="s">
        <v>120110</v>
      </c>
      <c r="G11250">
        <v>6.4999999999999994E-5</v>
      </c>
      <c r="H11250" t="s">
        <v>6522</v>
      </c>
      <c r="I11250" t="s">
        <v>131056</v>
      </c>
      <c r="J11250" s="2" t="s">
        <v>175775</v>
      </c>
      <c r="K11250" t="s">
        <v>210322</v>
      </c>
      <c r="L11250" t="s">
        <v>228706</v>
      </c>
      <c r="M11250" t="s">
        <v>8</v>
      </c>
      <c r="N11250" t="s">
        <v>228828</v>
      </c>
      <c r="O11250" t="s">
        <v>229113</v>
      </c>
      <c r="P11250" t="s">
        <v>230138</v>
      </c>
      <c r="Q11250" t="s">
        <v>120377</v>
      </c>
      <c r="R11250" t="s">
        <v>210308</v>
      </c>
      <c r="S11250" t="s">
        <v>233770</v>
      </c>
    </row>
    <row r="11251" spans="1:19" x14ac:dyDescent="0.35">
      <c r="A11251" s="1">
        <v>14148</v>
      </c>
      <c r="B11251" t="s">
        <v>6522</v>
      </c>
      <c r="C11251" t="s">
        <v>56500</v>
      </c>
      <c r="D11251" t="s">
        <v>5</v>
      </c>
      <c r="E11251" t="s">
        <v>119956</v>
      </c>
      <c r="F11251" t="s">
        <v>120362</v>
      </c>
      <c r="G11251">
        <v>6.8999999999999997E-5</v>
      </c>
      <c r="H11251" t="s">
        <v>6522</v>
      </c>
      <c r="I11251" t="s">
        <v>131056</v>
      </c>
      <c r="J11251" s="2" t="s">
        <v>175775</v>
      </c>
      <c r="K11251" t="s">
        <v>210322</v>
      </c>
      <c r="L11251" t="s">
        <v>228706</v>
      </c>
      <c r="M11251" t="s">
        <v>8</v>
      </c>
      <c r="N11251" t="s">
        <v>228828</v>
      </c>
      <c r="O11251" t="s">
        <v>229113</v>
      </c>
      <c r="P11251" t="s">
        <v>230138</v>
      </c>
      <c r="Q11251" t="s">
        <v>120377</v>
      </c>
      <c r="R11251" t="s">
        <v>210308</v>
      </c>
      <c r="S11251" t="s">
        <v>233770</v>
      </c>
    </row>
    <row r="11252" spans="1:19" x14ac:dyDescent="0.35">
      <c r="A11252" s="1">
        <v>14149</v>
      </c>
      <c r="B11252" t="s">
        <v>6522</v>
      </c>
      <c r="C11252" t="s">
        <v>56501</v>
      </c>
      <c r="D11252" t="s">
        <v>5</v>
      </c>
      <c r="E11252" t="s">
        <v>119955</v>
      </c>
      <c r="F11252" t="s">
        <v>122907</v>
      </c>
      <c r="G11252">
        <v>1.5500000000000001E-5</v>
      </c>
      <c r="H11252" t="s">
        <v>6522</v>
      </c>
      <c r="I11252" t="s">
        <v>131056</v>
      </c>
      <c r="J11252" s="2" t="s">
        <v>175775</v>
      </c>
      <c r="K11252" t="s">
        <v>210322</v>
      </c>
      <c r="L11252" t="s">
        <v>228706</v>
      </c>
      <c r="M11252" t="s">
        <v>8</v>
      </c>
      <c r="N11252" t="s">
        <v>228828</v>
      </c>
      <c r="O11252" t="s">
        <v>229113</v>
      </c>
      <c r="P11252" t="s">
        <v>230138</v>
      </c>
      <c r="Q11252" t="s">
        <v>120377</v>
      </c>
      <c r="R11252" t="s">
        <v>210308</v>
      </c>
      <c r="S11252" t="s">
        <v>233770</v>
      </c>
    </row>
    <row r="11253" spans="1:19" x14ac:dyDescent="0.35">
      <c r="A11253" s="1">
        <v>14150</v>
      </c>
      <c r="B11253" t="s">
        <v>6522</v>
      </c>
      <c r="C11253" t="s">
        <v>56502</v>
      </c>
      <c r="D11253" t="s">
        <v>5</v>
      </c>
      <c r="E11253" t="s">
        <v>119956</v>
      </c>
      <c r="F11253" t="s">
        <v>122093</v>
      </c>
      <c r="G11253">
        <v>1.5E-5</v>
      </c>
      <c r="H11253" t="s">
        <v>6522</v>
      </c>
      <c r="I11253" t="s">
        <v>131056</v>
      </c>
      <c r="J11253" s="2" t="s">
        <v>175775</v>
      </c>
      <c r="K11253" t="s">
        <v>210322</v>
      </c>
      <c r="L11253" t="s">
        <v>228706</v>
      </c>
      <c r="M11253" t="s">
        <v>8</v>
      </c>
      <c r="N11253" t="s">
        <v>228828</v>
      </c>
      <c r="O11253" t="s">
        <v>229113</v>
      </c>
      <c r="P11253" t="s">
        <v>230138</v>
      </c>
      <c r="Q11253" t="s">
        <v>120377</v>
      </c>
      <c r="R11253" t="s">
        <v>210308</v>
      </c>
      <c r="S11253" t="s">
        <v>233770</v>
      </c>
    </row>
    <row r="11254" spans="1:19" x14ac:dyDescent="0.35">
      <c r="A11254" s="1">
        <v>14151</v>
      </c>
      <c r="B11254" t="s">
        <v>6522</v>
      </c>
      <c r="C11254" t="s">
        <v>56503</v>
      </c>
      <c r="D11254" t="s">
        <v>5</v>
      </c>
      <c r="E11254" t="s">
        <v>119955</v>
      </c>
      <c r="F11254" t="s">
        <v>120648</v>
      </c>
      <c r="G11254">
        <v>1.8E-5</v>
      </c>
      <c r="H11254" t="s">
        <v>6522</v>
      </c>
      <c r="I11254" t="s">
        <v>131056</v>
      </c>
      <c r="J11254" s="2" t="s">
        <v>175775</v>
      </c>
      <c r="K11254" t="s">
        <v>210322</v>
      </c>
      <c r="L11254" t="s">
        <v>228706</v>
      </c>
      <c r="M11254" t="s">
        <v>8</v>
      </c>
      <c r="N11254" t="s">
        <v>228828</v>
      </c>
      <c r="O11254" t="s">
        <v>229113</v>
      </c>
      <c r="P11254" t="s">
        <v>230138</v>
      </c>
      <c r="Q11254" t="s">
        <v>120377</v>
      </c>
      <c r="R11254" t="s">
        <v>210308</v>
      </c>
      <c r="S11254" t="s">
        <v>233770</v>
      </c>
    </row>
    <row r="11255" spans="1:19" x14ac:dyDescent="0.35">
      <c r="A11255" s="1">
        <v>14152</v>
      </c>
      <c r="B11255" t="s">
        <v>6523</v>
      </c>
      <c r="C11255" t="s">
        <v>56504</v>
      </c>
      <c r="D11255" t="s">
        <v>5</v>
      </c>
      <c r="F11255" t="s">
        <v>121583</v>
      </c>
      <c r="G11255">
        <v>1.587246E-6</v>
      </c>
      <c r="H11255" t="s">
        <v>6523</v>
      </c>
      <c r="I11255" t="s">
        <v>131057</v>
      </c>
      <c r="J11255" s="2" t="s">
        <v>175776</v>
      </c>
      <c r="K11255" t="s">
        <v>210308</v>
      </c>
      <c r="L11255" t="s">
        <v>228704</v>
      </c>
      <c r="M11255" t="s">
        <v>10</v>
      </c>
      <c r="N11255" t="s">
        <v>228933</v>
      </c>
      <c r="R11255" t="s">
        <v>210308</v>
      </c>
      <c r="S11255" t="s">
        <v>233770</v>
      </c>
    </row>
    <row r="11256" spans="1:19" x14ac:dyDescent="0.35">
      <c r="A11256" s="1">
        <v>14154</v>
      </c>
      <c r="B11256" t="s">
        <v>6524</v>
      </c>
      <c r="C11256" t="s">
        <v>56505</v>
      </c>
      <c r="D11256" t="s">
        <v>5</v>
      </c>
      <c r="F11256" t="s">
        <v>120912</v>
      </c>
      <c r="G11256">
        <v>7.6683699999999997E-7</v>
      </c>
      <c r="H11256" t="s">
        <v>6524</v>
      </c>
      <c r="I11256" t="s">
        <v>131058</v>
      </c>
      <c r="J11256" s="2" t="s">
        <v>175777</v>
      </c>
      <c r="K11256" t="s">
        <v>210308</v>
      </c>
      <c r="L11256" t="s">
        <v>228704</v>
      </c>
      <c r="M11256" t="s">
        <v>8</v>
      </c>
      <c r="N11256" t="s">
        <v>228828</v>
      </c>
      <c r="O11256" t="s">
        <v>229305</v>
      </c>
      <c r="P11256" t="s">
        <v>229305</v>
      </c>
      <c r="R11256" t="s">
        <v>210308</v>
      </c>
      <c r="S11256" t="s">
        <v>233770</v>
      </c>
    </row>
    <row r="11257" spans="1:19" x14ac:dyDescent="0.35">
      <c r="A11257" s="1">
        <v>14157</v>
      </c>
      <c r="B11257" t="s">
        <v>6525</v>
      </c>
      <c r="C11257" t="s">
        <v>56506</v>
      </c>
      <c r="D11257" t="s">
        <v>5</v>
      </c>
      <c r="E11257" t="s">
        <v>119956</v>
      </c>
      <c r="F11257" t="s">
        <v>121361</v>
      </c>
      <c r="G11257">
        <v>2.0000000000000002E-5</v>
      </c>
      <c r="H11257" t="s">
        <v>6525</v>
      </c>
      <c r="I11257" t="s">
        <v>131059</v>
      </c>
      <c r="J11257" s="2" t="s">
        <v>175778</v>
      </c>
      <c r="K11257" t="s">
        <v>210308</v>
      </c>
      <c r="L11257" t="s">
        <v>228704</v>
      </c>
      <c r="M11257" t="s">
        <v>8</v>
      </c>
      <c r="N11257" t="s">
        <v>228828</v>
      </c>
      <c r="O11257" t="s">
        <v>229198</v>
      </c>
      <c r="P11257" t="s">
        <v>230318</v>
      </c>
      <c r="Q11257" t="s">
        <v>121999</v>
      </c>
      <c r="R11257" t="s">
        <v>210308</v>
      </c>
      <c r="S11257" t="s">
        <v>233770</v>
      </c>
    </row>
    <row r="11258" spans="1:19" x14ac:dyDescent="0.35">
      <c r="A11258" s="1">
        <v>14158</v>
      </c>
      <c r="B11258" t="s">
        <v>6526</v>
      </c>
      <c r="C11258" t="s">
        <v>56507</v>
      </c>
      <c r="D11258" t="s">
        <v>5</v>
      </c>
      <c r="E11258" t="s">
        <v>119959</v>
      </c>
      <c r="F11258" t="s">
        <v>122908</v>
      </c>
      <c r="G11258">
        <v>6.8999999999999997E-5</v>
      </c>
      <c r="H11258" t="s">
        <v>6526</v>
      </c>
      <c r="I11258" t="s">
        <v>131060</v>
      </c>
      <c r="J11258" s="2" t="s">
        <v>175779</v>
      </c>
      <c r="K11258" t="s">
        <v>210308</v>
      </c>
      <c r="L11258" t="s">
        <v>228704</v>
      </c>
      <c r="M11258" t="s">
        <v>8</v>
      </c>
      <c r="N11258" t="s">
        <v>228828</v>
      </c>
      <c r="O11258" t="s">
        <v>229113</v>
      </c>
      <c r="P11258" t="s">
        <v>230103</v>
      </c>
      <c r="Q11258" t="s">
        <v>121634</v>
      </c>
      <c r="R11258" t="s">
        <v>210308</v>
      </c>
      <c r="S11258" t="s">
        <v>233770</v>
      </c>
    </row>
    <row r="11259" spans="1:19" x14ac:dyDescent="0.35">
      <c r="A11259" s="1">
        <v>14159</v>
      </c>
      <c r="B11259" t="s">
        <v>6526</v>
      </c>
      <c r="C11259" t="s">
        <v>56508</v>
      </c>
      <c r="D11259" t="s">
        <v>5</v>
      </c>
      <c r="F11259" t="s">
        <v>120679</v>
      </c>
      <c r="G11259">
        <v>2.5000000000000001E-5</v>
      </c>
      <c r="H11259" t="s">
        <v>6526</v>
      </c>
      <c r="I11259" t="s">
        <v>131060</v>
      </c>
      <c r="J11259" s="2" t="s">
        <v>175779</v>
      </c>
      <c r="K11259" t="s">
        <v>210308</v>
      </c>
      <c r="L11259" t="s">
        <v>228704</v>
      </c>
      <c r="M11259" t="s">
        <v>8</v>
      </c>
      <c r="N11259" t="s">
        <v>228828</v>
      </c>
      <c r="O11259" t="s">
        <v>229113</v>
      </c>
      <c r="P11259" t="s">
        <v>230103</v>
      </c>
      <c r="Q11259" t="s">
        <v>121634</v>
      </c>
      <c r="R11259" t="s">
        <v>210308</v>
      </c>
      <c r="S11259" t="s">
        <v>233770</v>
      </c>
    </row>
    <row r="11260" spans="1:19" x14ac:dyDescent="0.35">
      <c r="A11260" s="1">
        <v>14160</v>
      </c>
      <c r="B11260" t="s">
        <v>6527</v>
      </c>
      <c r="C11260" t="s">
        <v>56509</v>
      </c>
      <c r="D11260" t="s">
        <v>5</v>
      </c>
      <c r="E11260" t="s">
        <v>119955</v>
      </c>
      <c r="F11260" t="s">
        <v>121162</v>
      </c>
      <c r="G11260">
        <v>1.8E-5</v>
      </c>
      <c r="H11260" t="s">
        <v>6527</v>
      </c>
      <c r="I11260" t="s">
        <v>131061</v>
      </c>
      <c r="J11260" s="2" t="s">
        <v>175780</v>
      </c>
      <c r="K11260" t="s">
        <v>210308</v>
      </c>
      <c r="L11260" t="s">
        <v>228704</v>
      </c>
      <c r="M11260" t="s">
        <v>8</v>
      </c>
      <c r="N11260" t="s">
        <v>228841</v>
      </c>
      <c r="O11260" t="s">
        <v>229123</v>
      </c>
      <c r="P11260" t="s">
        <v>229123</v>
      </c>
      <c r="R11260" t="s">
        <v>210308</v>
      </c>
      <c r="S11260" t="s">
        <v>233770</v>
      </c>
    </row>
    <row r="11261" spans="1:19" x14ac:dyDescent="0.35">
      <c r="A11261" s="1">
        <v>14162</v>
      </c>
      <c r="B11261" t="s">
        <v>6528</v>
      </c>
      <c r="C11261" t="s">
        <v>56510</v>
      </c>
      <c r="D11261" t="s">
        <v>5</v>
      </c>
      <c r="F11261" t="s">
        <v>120524</v>
      </c>
      <c r="G11261">
        <v>3.120192E-6</v>
      </c>
      <c r="H11261" t="s">
        <v>6528</v>
      </c>
      <c r="I11261" t="s">
        <v>131062</v>
      </c>
      <c r="J11261" s="2" t="s">
        <v>175781</v>
      </c>
      <c r="K11261" t="s">
        <v>210308</v>
      </c>
      <c r="L11261" t="s">
        <v>228704</v>
      </c>
      <c r="M11261" t="s">
        <v>8</v>
      </c>
      <c r="N11261" t="s">
        <v>228853</v>
      </c>
      <c r="O11261" t="s">
        <v>229141</v>
      </c>
      <c r="P11261" t="s">
        <v>230983</v>
      </c>
      <c r="Q11261" t="s">
        <v>121230</v>
      </c>
      <c r="R11261" t="s">
        <v>210308</v>
      </c>
      <c r="S11261" t="s">
        <v>233770</v>
      </c>
    </row>
    <row r="11262" spans="1:19" x14ac:dyDescent="0.35">
      <c r="A11262" s="1">
        <v>14163</v>
      </c>
      <c r="B11262" t="s">
        <v>6529</v>
      </c>
      <c r="C11262" t="s">
        <v>56511</v>
      </c>
      <c r="D11262" t="s">
        <v>4</v>
      </c>
      <c r="F11262" t="s">
        <v>120010</v>
      </c>
      <c r="G11262">
        <v>1.2123000000000001E-7</v>
      </c>
      <c r="H11262" t="s">
        <v>6529</v>
      </c>
      <c r="I11262" t="s">
        <v>131063</v>
      </c>
      <c r="J11262" s="2" t="s">
        <v>175782</v>
      </c>
      <c r="K11262" t="s">
        <v>210308</v>
      </c>
      <c r="L11262" t="s">
        <v>228707</v>
      </c>
      <c r="M11262" t="s">
        <v>8</v>
      </c>
      <c r="N11262" t="s">
        <v>228828</v>
      </c>
      <c r="O11262" t="s">
        <v>229113</v>
      </c>
      <c r="P11262" t="s">
        <v>230687</v>
      </c>
      <c r="Q11262" t="s">
        <v>121322</v>
      </c>
      <c r="R11262" t="s">
        <v>210308</v>
      </c>
      <c r="S11262" t="s">
        <v>233770</v>
      </c>
    </row>
    <row r="11263" spans="1:19" x14ac:dyDescent="0.35">
      <c r="A11263" s="1">
        <v>14164</v>
      </c>
      <c r="B11263" t="s">
        <v>6530</v>
      </c>
      <c r="C11263" t="s">
        <v>56512</v>
      </c>
      <c r="D11263" t="s">
        <v>5</v>
      </c>
      <c r="F11263" t="s">
        <v>121739</v>
      </c>
      <c r="G11263">
        <v>1.413319E-6</v>
      </c>
      <c r="H11263" t="s">
        <v>6530</v>
      </c>
      <c r="I11263" t="s">
        <v>131064</v>
      </c>
      <c r="J11263" s="2" t="s">
        <v>175783</v>
      </c>
      <c r="K11263" t="s">
        <v>210338</v>
      </c>
      <c r="L11263" t="s">
        <v>228704</v>
      </c>
      <c r="M11263" t="s">
        <v>15</v>
      </c>
      <c r="Q11263" t="s">
        <v>120059</v>
      </c>
      <c r="R11263" t="s">
        <v>210308</v>
      </c>
      <c r="S11263" t="s">
        <v>233770</v>
      </c>
    </row>
    <row r="11264" spans="1:19" x14ac:dyDescent="0.35">
      <c r="A11264" s="1">
        <v>14165</v>
      </c>
      <c r="B11264" t="s">
        <v>6531</v>
      </c>
      <c r="C11264" t="s">
        <v>56513</v>
      </c>
      <c r="D11264" t="s">
        <v>4</v>
      </c>
      <c r="F11264" t="s">
        <v>121525</v>
      </c>
      <c r="G11264">
        <v>6.7600000000000007E-7</v>
      </c>
      <c r="H11264" t="s">
        <v>6531</v>
      </c>
      <c r="I11264" t="s">
        <v>131065</v>
      </c>
      <c r="J11264" s="2" t="s">
        <v>175784</v>
      </c>
      <c r="K11264" t="s">
        <v>210308</v>
      </c>
      <c r="L11264" t="s">
        <v>228704</v>
      </c>
      <c r="M11264" t="s">
        <v>13</v>
      </c>
      <c r="N11264" t="s">
        <v>228861</v>
      </c>
      <c r="O11264" t="s">
        <v>229370</v>
      </c>
      <c r="P11264" t="s">
        <v>230571</v>
      </c>
      <c r="R11264" t="s">
        <v>210308</v>
      </c>
      <c r="S11264" t="s">
        <v>233770</v>
      </c>
    </row>
    <row r="11265" spans="1:19" x14ac:dyDescent="0.35">
      <c r="A11265" s="1">
        <v>14166</v>
      </c>
      <c r="B11265" t="s">
        <v>6532</v>
      </c>
      <c r="C11265" t="s">
        <v>56514</v>
      </c>
      <c r="D11265" t="s">
        <v>5</v>
      </c>
      <c r="E11265" t="s">
        <v>119955</v>
      </c>
      <c r="F11265" t="s">
        <v>122909</v>
      </c>
      <c r="G11265">
        <v>5.9519999999999999E-6</v>
      </c>
      <c r="H11265" t="s">
        <v>6532</v>
      </c>
      <c r="I11265" t="s">
        <v>131066</v>
      </c>
      <c r="J11265" s="2" t="s">
        <v>175785</v>
      </c>
      <c r="K11265" t="s">
        <v>210308</v>
      </c>
      <c r="L11265" t="s">
        <v>228704</v>
      </c>
      <c r="M11265" t="s">
        <v>16</v>
      </c>
      <c r="R11265" t="s">
        <v>210308</v>
      </c>
      <c r="S11265" t="s">
        <v>233770</v>
      </c>
    </row>
    <row r="11266" spans="1:19" x14ac:dyDescent="0.35">
      <c r="A11266" s="1">
        <v>14167</v>
      </c>
      <c r="B11266" t="s">
        <v>6532</v>
      </c>
      <c r="C11266" t="s">
        <v>56515</v>
      </c>
      <c r="D11266" t="s">
        <v>5</v>
      </c>
      <c r="E11266" t="s">
        <v>119954</v>
      </c>
      <c r="F11266" t="s">
        <v>122028</v>
      </c>
      <c r="G11266">
        <v>8.8577999999999984E-6</v>
      </c>
      <c r="H11266" t="s">
        <v>6532</v>
      </c>
      <c r="I11266" t="s">
        <v>131066</v>
      </c>
      <c r="J11266" s="2" t="s">
        <v>175785</v>
      </c>
      <c r="K11266" t="s">
        <v>210308</v>
      </c>
      <c r="L11266" t="s">
        <v>228704</v>
      </c>
      <c r="M11266" t="s">
        <v>16</v>
      </c>
      <c r="R11266" t="s">
        <v>210308</v>
      </c>
      <c r="S11266" t="s">
        <v>233770</v>
      </c>
    </row>
    <row r="11267" spans="1:19" x14ac:dyDescent="0.35">
      <c r="A11267" s="1">
        <v>14168</v>
      </c>
      <c r="B11267" t="s">
        <v>6533</v>
      </c>
      <c r="C11267" t="s">
        <v>56516</v>
      </c>
      <c r="D11267" t="s">
        <v>5</v>
      </c>
      <c r="E11267" t="s">
        <v>119955</v>
      </c>
      <c r="F11267" t="s">
        <v>122910</v>
      </c>
      <c r="G11267">
        <v>4.1200000000000012E-5</v>
      </c>
      <c r="H11267" t="s">
        <v>6533</v>
      </c>
      <c r="I11267" t="s">
        <v>131067</v>
      </c>
      <c r="J11267" s="2" t="s">
        <v>175786</v>
      </c>
      <c r="K11267" t="s">
        <v>210403</v>
      </c>
      <c r="L11267" t="s">
        <v>228706</v>
      </c>
      <c r="M11267" t="s">
        <v>8</v>
      </c>
      <c r="N11267" t="s">
        <v>228848</v>
      </c>
      <c r="O11267" t="s">
        <v>229133</v>
      </c>
      <c r="P11267" t="s">
        <v>230112</v>
      </c>
      <c r="R11267" t="s">
        <v>210308</v>
      </c>
      <c r="S11267" t="s">
        <v>233770</v>
      </c>
    </row>
    <row r="11268" spans="1:19" x14ac:dyDescent="0.35">
      <c r="A11268" s="1">
        <v>14169</v>
      </c>
      <c r="B11268" t="s">
        <v>6533</v>
      </c>
      <c r="C11268" t="s">
        <v>56517</v>
      </c>
      <c r="D11268" t="s">
        <v>5</v>
      </c>
      <c r="E11268" t="s">
        <v>119956</v>
      </c>
      <c r="F11268" t="s">
        <v>122887</v>
      </c>
      <c r="G11268">
        <v>1.8660000000000001E-5</v>
      </c>
      <c r="H11268" t="s">
        <v>6533</v>
      </c>
      <c r="I11268" t="s">
        <v>131067</v>
      </c>
      <c r="J11268" s="2" t="s">
        <v>175786</v>
      </c>
      <c r="K11268" t="s">
        <v>210403</v>
      </c>
      <c r="L11268" t="s">
        <v>228706</v>
      </c>
      <c r="M11268" t="s">
        <v>8</v>
      </c>
      <c r="N11268" t="s">
        <v>228848</v>
      </c>
      <c r="O11268" t="s">
        <v>229133</v>
      </c>
      <c r="P11268" t="s">
        <v>230112</v>
      </c>
      <c r="R11268" t="s">
        <v>210308</v>
      </c>
      <c r="S11268" t="s">
        <v>233770</v>
      </c>
    </row>
    <row r="11269" spans="1:19" x14ac:dyDescent="0.35">
      <c r="A11269" s="1">
        <v>14170</v>
      </c>
      <c r="B11269" t="s">
        <v>6533</v>
      </c>
      <c r="C11269" t="s">
        <v>56518</v>
      </c>
      <c r="D11269" t="s">
        <v>5</v>
      </c>
      <c r="E11269" t="s">
        <v>119958</v>
      </c>
      <c r="F11269" t="s">
        <v>122399</v>
      </c>
      <c r="G11269">
        <v>8.9000000000000012E-6</v>
      </c>
      <c r="H11269" t="s">
        <v>6533</v>
      </c>
      <c r="I11269" t="s">
        <v>131067</v>
      </c>
      <c r="J11269" s="2" t="s">
        <v>175786</v>
      </c>
      <c r="K11269" t="s">
        <v>210403</v>
      </c>
      <c r="L11269" t="s">
        <v>228706</v>
      </c>
      <c r="M11269" t="s">
        <v>8</v>
      </c>
      <c r="N11269" t="s">
        <v>228848</v>
      </c>
      <c r="O11269" t="s">
        <v>229133</v>
      </c>
      <c r="P11269" t="s">
        <v>230112</v>
      </c>
      <c r="R11269" t="s">
        <v>210308</v>
      </c>
      <c r="S11269" t="s">
        <v>233770</v>
      </c>
    </row>
    <row r="11270" spans="1:19" x14ac:dyDescent="0.35">
      <c r="A11270" s="1">
        <v>14171</v>
      </c>
      <c r="B11270" t="s">
        <v>6534</v>
      </c>
      <c r="C11270" t="s">
        <v>56519</v>
      </c>
      <c r="D11270" t="s">
        <v>5</v>
      </c>
      <c r="F11270" t="s">
        <v>121101</v>
      </c>
      <c r="G11270">
        <v>2.9999999999999999E-7</v>
      </c>
      <c r="H11270" t="s">
        <v>6534</v>
      </c>
      <c r="I11270" t="s">
        <v>131068</v>
      </c>
      <c r="J11270" s="2" t="s">
        <v>175787</v>
      </c>
      <c r="K11270" t="s">
        <v>210308</v>
      </c>
      <c r="L11270" t="s">
        <v>228704</v>
      </c>
      <c r="M11270" t="s">
        <v>8</v>
      </c>
      <c r="N11270" t="s">
        <v>228864</v>
      </c>
      <c r="O11270" t="s">
        <v>229158</v>
      </c>
      <c r="P11270" t="s">
        <v>230603</v>
      </c>
      <c r="Q11270" t="s">
        <v>120008</v>
      </c>
      <c r="R11270" t="s">
        <v>210308</v>
      </c>
      <c r="S11270" t="s">
        <v>233770</v>
      </c>
    </row>
    <row r="11271" spans="1:19" x14ac:dyDescent="0.35">
      <c r="A11271" s="1">
        <v>14173</v>
      </c>
      <c r="B11271" t="s">
        <v>6535</v>
      </c>
      <c r="C11271" t="s">
        <v>56520</v>
      </c>
      <c r="D11271" t="s">
        <v>4</v>
      </c>
      <c r="F11271" t="s">
        <v>120473</v>
      </c>
      <c r="G11271">
        <v>1.51525E-7</v>
      </c>
      <c r="H11271" t="s">
        <v>6535</v>
      </c>
      <c r="I11271" t="s">
        <v>131069</v>
      </c>
      <c r="J11271" s="2" t="s">
        <v>175788</v>
      </c>
      <c r="K11271" t="s">
        <v>210308</v>
      </c>
      <c r="L11271" t="s">
        <v>228704</v>
      </c>
      <c r="M11271" t="s">
        <v>10</v>
      </c>
      <c r="N11271" t="s">
        <v>228933</v>
      </c>
      <c r="Q11271" t="s">
        <v>120056</v>
      </c>
      <c r="R11271" t="s">
        <v>210308</v>
      </c>
      <c r="S11271" t="s">
        <v>233770</v>
      </c>
    </row>
    <row r="11272" spans="1:19" x14ac:dyDescent="0.35">
      <c r="A11272" s="1">
        <v>14174</v>
      </c>
      <c r="B11272" t="s">
        <v>6535</v>
      </c>
      <c r="C11272" t="s">
        <v>56521</v>
      </c>
      <c r="D11272" t="s">
        <v>4</v>
      </c>
      <c r="F11272" t="s">
        <v>120557</v>
      </c>
      <c r="G11272">
        <v>3.0491300000000003E-7</v>
      </c>
      <c r="H11272" t="s">
        <v>6535</v>
      </c>
      <c r="I11272" t="s">
        <v>131069</v>
      </c>
      <c r="J11272" s="2" t="s">
        <v>175788</v>
      </c>
      <c r="K11272" t="s">
        <v>210308</v>
      </c>
      <c r="L11272" t="s">
        <v>228704</v>
      </c>
      <c r="M11272" t="s">
        <v>10</v>
      </c>
      <c r="N11272" t="s">
        <v>228933</v>
      </c>
      <c r="Q11272" t="s">
        <v>120056</v>
      </c>
      <c r="R11272" t="s">
        <v>210308</v>
      </c>
      <c r="S11272" t="s">
        <v>233770</v>
      </c>
    </row>
    <row r="11273" spans="1:19" x14ac:dyDescent="0.35">
      <c r="A11273" s="1">
        <v>14175</v>
      </c>
      <c r="B11273" t="s">
        <v>6536</v>
      </c>
      <c r="C11273" t="s">
        <v>56522</v>
      </c>
      <c r="D11273" t="s">
        <v>5</v>
      </c>
      <c r="E11273" t="s">
        <v>119955</v>
      </c>
      <c r="F11273" t="s">
        <v>121404</v>
      </c>
      <c r="G11273">
        <v>3.4999999999999999E-6</v>
      </c>
      <c r="H11273" t="s">
        <v>6536</v>
      </c>
      <c r="I11273" t="s">
        <v>131070</v>
      </c>
      <c r="J11273" s="2" t="s">
        <v>175789</v>
      </c>
      <c r="K11273" t="s">
        <v>210308</v>
      </c>
      <c r="L11273" t="s">
        <v>228704</v>
      </c>
      <c r="M11273" t="s">
        <v>11</v>
      </c>
      <c r="N11273" t="s">
        <v>228897</v>
      </c>
      <c r="O11273" t="s">
        <v>229213</v>
      </c>
      <c r="P11273" t="s">
        <v>229213</v>
      </c>
      <c r="Q11273" t="s">
        <v>121230</v>
      </c>
      <c r="R11273" t="s">
        <v>210308</v>
      </c>
      <c r="S11273" t="s">
        <v>233770</v>
      </c>
    </row>
    <row r="11274" spans="1:19" x14ac:dyDescent="0.35">
      <c r="A11274" s="1">
        <v>14176</v>
      </c>
      <c r="B11274" t="s">
        <v>6536</v>
      </c>
      <c r="C11274" t="s">
        <v>56523</v>
      </c>
      <c r="D11274" t="s">
        <v>5</v>
      </c>
      <c r="E11274" t="s">
        <v>119954</v>
      </c>
      <c r="F11274" t="s">
        <v>120892</v>
      </c>
      <c r="G11274">
        <v>7.2000000000000014E-6</v>
      </c>
      <c r="H11274" t="s">
        <v>6536</v>
      </c>
      <c r="I11274" t="s">
        <v>131070</v>
      </c>
      <c r="J11274" s="2" t="s">
        <v>175789</v>
      </c>
      <c r="K11274" t="s">
        <v>210308</v>
      </c>
      <c r="L11274" t="s">
        <v>228704</v>
      </c>
      <c r="M11274" t="s">
        <v>11</v>
      </c>
      <c r="N11274" t="s">
        <v>228897</v>
      </c>
      <c r="O11274" t="s">
        <v>229213</v>
      </c>
      <c r="P11274" t="s">
        <v>229213</v>
      </c>
      <c r="Q11274" t="s">
        <v>121230</v>
      </c>
      <c r="R11274" t="s">
        <v>210308</v>
      </c>
      <c r="S11274" t="s">
        <v>233770</v>
      </c>
    </row>
    <row r="11275" spans="1:19" x14ac:dyDescent="0.35">
      <c r="A11275" s="1">
        <v>14177</v>
      </c>
      <c r="B11275" t="s">
        <v>6536</v>
      </c>
      <c r="C11275" t="s">
        <v>56524</v>
      </c>
      <c r="D11275" t="s">
        <v>5</v>
      </c>
      <c r="E11275" t="s">
        <v>119956</v>
      </c>
      <c r="F11275" t="s">
        <v>120566</v>
      </c>
      <c r="G11275">
        <v>7.9999999999999996E-6</v>
      </c>
      <c r="H11275" t="s">
        <v>6536</v>
      </c>
      <c r="I11275" t="s">
        <v>131070</v>
      </c>
      <c r="J11275" s="2" t="s">
        <v>175789</v>
      </c>
      <c r="K11275" t="s">
        <v>210308</v>
      </c>
      <c r="L11275" t="s">
        <v>228704</v>
      </c>
      <c r="M11275" t="s">
        <v>11</v>
      </c>
      <c r="N11275" t="s">
        <v>228897</v>
      </c>
      <c r="O11275" t="s">
        <v>229213</v>
      </c>
      <c r="P11275" t="s">
        <v>229213</v>
      </c>
      <c r="Q11275" t="s">
        <v>121230</v>
      </c>
      <c r="R11275" t="s">
        <v>210308</v>
      </c>
      <c r="S11275" t="s">
        <v>233770</v>
      </c>
    </row>
    <row r="11276" spans="1:19" x14ac:dyDescent="0.35">
      <c r="A11276" s="1">
        <v>14178</v>
      </c>
      <c r="B11276" t="s">
        <v>6536</v>
      </c>
      <c r="C11276" t="s">
        <v>56525</v>
      </c>
      <c r="D11276" t="s">
        <v>5</v>
      </c>
      <c r="E11276" t="s">
        <v>119958</v>
      </c>
      <c r="F11276" t="s">
        <v>120060</v>
      </c>
      <c r="G11276">
        <v>1.4E-5</v>
      </c>
      <c r="H11276" t="s">
        <v>6536</v>
      </c>
      <c r="I11276" t="s">
        <v>131070</v>
      </c>
      <c r="J11276" s="2" t="s">
        <v>175789</v>
      </c>
      <c r="K11276" t="s">
        <v>210308</v>
      </c>
      <c r="L11276" t="s">
        <v>228704</v>
      </c>
      <c r="M11276" t="s">
        <v>11</v>
      </c>
      <c r="N11276" t="s">
        <v>228897</v>
      </c>
      <c r="O11276" t="s">
        <v>229213</v>
      </c>
      <c r="P11276" t="s">
        <v>229213</v>
      </c>
      <c r="Q11276" t="s">
        <v>121230</v>
      </c>
      <c r="R11276" t="s">
        <v>210308</v>
      </c>
      <c r="S11276" t="s">
        <v>233770</v>
      </c>
    </row>
    <row r="11277" spans="1:19" x14ac:dyDescent="0.35">
      <c r="A11277" s="1">
        <v>14179</v>
      </c>
      <c r="B11277" t="s">
        <v>6537</v>
      </c>
      <c r="C11277" t="s">
        <v>56526</v>
      </c>
      <c r="D11277" t="s">
        <v>3</v>
      </c>
      <c r="F11277" t="s">
        <v>120861</v>
      </c>
      <c r="G11277">
        <v>2.4038399999999999E-7</v>
      </c>
      <c r="H11277" t="s">
        <v>6537</v>
      </c>
      <c r="I11277" t="s">
        <v>131071</v>
      </c>
      <c r="J11277" s="2" t="s">
        <v>175790</v>
      </c>
      <c r="K11277" t="s">
        <v>210308</v>
      </c>
      <c r="L11277" t="s">
        <v>228704</v>
      </c>
      <c r="Q11277" t="s">
        <v>120970</v>
      </c>
      <c r="R11277" t="s">
        <v>210308</v>
      </c>
      <c r="S11277" t="s">
        <v>233770</v>
      </c>
    </row>
    <row r="11278" spans="1:19" x14ac:dyDescent="0.35">
      <c r="A11278" s="1">
        <v>14180</v>
      </c>
      <c r="B11278" t="s">
        <v>6538</v>
      </c>
      <c r="C11278" t="s">
        <v>56527</v>
      </c>
      <c r="D11278" t="s">
        <v>5</v>
      </c>
      <c r="F11278" t="s">
        <v>120205</v>
      </c>
      <c r="G11278">
        <v>6.4999999999999996E-6</v>
      </c>
      <c r="H11278" t="s">
        <v>6538</v>
      </c>
      <c r="I11278" t="s">
        <v>131072</v>
      </c>
      <c r="J11278" s="2" t="s">
        <v>175791</v>
      </c>
      <c r="K11278" t="s">
        <v>210308</v>
      </c>
      <c r="L11278" t="s">
        <v>228704</v>
      </c>
      <c r="M11278" t="s">
        <v>8</v>
      </c>
      <c r="N11278" t="s">
        <v>228848</v>
      </c>
      <c r="O11278" t="s">
        <v>229133</v>
      </c>
      <c r="P11278" t="s">
        <v>230319</v>
      </c>
      <c r="Q11278" t="s">
        <v>123278</v>
      </c>
      <c r="R11278" t="s">
        <v>210308</v>
      </c>
      <c r="S11278" t="s">
        <v>233770</v>
      </c>
    </row>
    <row r="11279" spans="1:19" x14ac:dyDescent="0.35">
      <c r="A11279" s="1">
        <v>14181</v>
      </c>
      <c r="B11279" t="s">
        <v>6538</v>
      </c>
      <c r="C11279" t="s">
        <v>56528</v>
      </c>
      <c r="D11279" t="s">
        <v>5</v>
      </c>
      <c r="F11279" t="s">
        <v>120785</v>
      </c>
      <c r="G11279">
        <v>4.7350000000000004E-6</v>
      </c>
      <c r="H11279" t="s">
        <v>6538</v>
      </c>
      <c r="I11279" t="s">
        <v>131072</v>
      </c>
      <c r="J11279" s="2" t="s">
        <v>175791</v>
      </c>
      <c r="K11279" t="s">
        <v>210308</v>
      </c>
      <c r="L11279" t="s">
        <v>228704</v>
      </c>
      <c r="M11279" t="s">
        <v>8</v>
      </c>
      <c r="N11279" t="s">
        <v>228848</v>
      </c>
      <c r="O11279" t="s">
        <v>229133</v>
      </c>
      <c r="P11279" t="s">
        <v>230319</v>
      </c>
      <c r="Q11279" t="s">
        <v>123278</v>
      </c>
      <c r="R11279" t="s">
        <v>210308</v>
      </c>
      <c r="S11279" t="s">
        <v>233770</v>
      </c>
    </row>
    <row r="11280" spans="1:19" x14ac:dyDescent="0.35">
      <c r="A11280" s="1">
        <v>14182</v>
      </c>
      <c r="B11280" t="s">
        <v>6539</v>
      </c>
      <c r="C11280" t="s">
        <v>56529</v>
      </c>
      <c r="D11280" t="s">
        <v>4</v>
      </c>
      <c r="F11280" t="s">
        <v>120849</v>
      </c>
      <c r="G11280">
        <v>8.0000000000000007E-7</v>
      </c>
      <c r="H11280" t="s">
        <v>6539</v>
      </c>
      <c r="I11280" t="s">
        <v>131073</v>
      </c>
      <c r="J11280" s="2" t="s">
        <v>175792</v>
      </c>
      <c r="K11280" t="s">
        <v>210308</v>
      </c>
      <c r="L11280" t="s">
        <v>228704</v>
      </c>
      <c r="M11280" t="s">
        <v>8</v>
      </c>
      <c r="N11280" t="s">
        <v>228910</v>
      </c>
      <c r="O11280" t="s">
        <v>229114</v>
      </c>
      <c r="P11280" t="s">
        <v>230337</v>
      </c>
      <c r="Q11280" t="s">
        <v>120216</v>
      </c>
      <c r="R11280" t="s">
        <v>210308</v>
      </c>
      <c r="S11280" t="s">
        <v>233770</v>
      </c>
    </row>
    <row r="11281" spans="1:19" x14ac:dyDescent="0.35">
      <c r="A11281" s="1">
        <v>14183</v>
      </c>
      <c r="B11281" t="s">
        <v>6540</v>
      </c>
      <c r="C11281" t="s">
        <v>56530</v>
      </c>
      <c r="D11281" t="s">
        <v>5</v>
      </c>
      <c r="F11281" t="s">
        <v>120107</v>
      </c>
      <c r="G11281">
        <v>6.4999999999999996E-6</v>
      </c>
      <c r="H11281" t="s">
        <v>6540</v>
      </c>
      <c r="I11281" t="s">
        <v>131074</v>
      </c>
      <c r="J11281" s="2" t="s">
        <v>175793</v>
      </c>
      <c r="K11281" t="s">
        <v>210308</v>
      </c>
      <c r="L11281" t="s">
        <v>228704</v>
      </c>
      <c r="M11281" t="s">
        <v>8</v>
      </c>
      <c r="N11281" t="s">
        <v>228853</v>
      </c>
      <c r="O11281" t="s">
        <v>229221</v>
      </c>
      <c r="P11281" t="s">
        <v>229221</v>
      </c>
      <c r="Q11281" t="s">
        <v>121230</v>
      </c>
      <c r="R11281" t="s">
        <v>210308</v>
      </c>
      <c r="S11281" t="s">
        <v>233770</v>
      </c>
    </row>
    <row r="11282" spans="1:19" x14ac:dyDescent="0.35">
      <c r="A11282" s="1">
        <v>14185</v>
      </c>
      <c r="B11282" t="s">
        <v>6541</v>
      </c>
      <c r="C11282" t="s">
        <v>56531</v>
      </c>
      <c r="D11282" t="s">
        <v>5</v>
      </c>
      <c r="E11282" t="s">
        <v>119958</v>
      </c>
      <c r="F11282" t="s">
        <v>122911</v>
      </c>
      <c r="G11282">
        <v>7.3999999999999996E-5</v>
      </c>
      <c r="H11282" t="s">
        <v>6541</v>
      </c>
      <c r="I11282" t="s">
        <v>131075</v>
      </c>
      <c r="K11282" t="s">
        <v>210308</v>
      </c>
      <c r="L11282" t="s">
        <v>228704</v>
      </c>
      <c r="M11282" t="s">
        <v>8</v>
      </c>
      <c r="N11282" t="s">
        <v>228828</v>
      </c>
      <c r="O11282" t="s">
        <v>229113</v>
      </c>
      <c r="P11282" t="s">
        <v>230137</v>
      </c>
      <c r="Q11282" t="s">
        <v>120682</v>
      </c>
      <c r="R11282" t="s">
        <v>210308</v>
      </c>
      <c r="S11282" t="s">
        <v>233770</v>
      </c>
    </row>
    <row r="11283" spans="1:19" x14ac:dyDescent="0.35">
      <c r="A11283" s="1">
        <v>14186</v>
      </c>
      <c r="B11283" t="s">
        <v>6541</v>
      </c>
      <c r="C11283" t="s">
        <v>56532</v>
      </c>
      <c r="D11283" t="s">
        <v>5</v>
      </c>
      <c r="E11283" t="s">
        <v>119956</v>
      </c>
      <c r="F11283" t="s">
        <v>122912</v>
      </c>
      <c r="G11283">
        <v>3.0000000000000001E-5</v>
      </c>
      <c r="H11283" t="s">
        <v>6541</v>
      </c>
      <c r="I11283" t="s">
        <v>131075</v>
      </c>
      <c r="K11283" t="s">
        <v>210308</v>
      </c>
      <c r="L11283" t="s">
        <v>228704</v>
      </c>
      <c r="M11283" t="s">
        <v>8</v>
      </c>
      <c r="N11283" t="s">
        <v>228828</v>
      </c>
      <c r="O11283" t="s">
        <v>229113</v>
      </c>
      <c r="P11283" t="s">
        <v>230137</v>
      </c>
      <c r="Q11283" t="s">
        <v>120682</v>
      </c>
      <c r="R11283" t="s">
        <v>210308</v>
      </c>
      <c r="S11283" t="s">
        <v>233770</v>
      </c>
    </row>
    <row r="11284" spans="1:19" x14ac:dyDescent="0.35">
      <c r="A11284" s="1">
        <v>14187</v>
      </c>
      <c r="B11284" t="s">
        <v>6542</v>
      </c>
      <c r="C11284" t="s">
        <v>56533</v>
      </c>
      <c r="D11284" t="s">
        <v>4</v>
      </c>
      <c r="F11284" t="s">
        <v>120757</v>
      </c>
      <c r="G11284">
        <v>2.5000000000000002E-6</v>
      </c>
      <c r="H11284" t="s">
        <v>6542</v>
      </c>
      <c r="I11284" t="s">
        <v>131076</v>
      </c>
      <c r="J11284" s="2" t="s">
        <v>175794</v>
      </c>
      <c r="K11284" t="s">
        <v>210350</v>
      </c>
      <c r="L11284" t="s">
        <v>228704</v>
      </c>
      <c r="M11284" t="s">
        <v>8</v>
      </c>
      <c r="N11284" t="s">
        <v>228828</v>
      </c>
      <c r="O11284" t="s">
        <v>229113</v>
      </c>
      <c r="P11284" t="s">
        <v>230081</v>
      </c>
      <c r="Q11284" t="s">
        <v>119987</v>
      </c>
      <c r="R11284" t="s">
        <v>210308</v>
      </c>
      <c r="S11284" t="s">
        <v>233770</v>
      </c>
    </row>
    <row r="11285" spans="1:19" x14ac:dyDescent="0.35">
      <c r="A11285" s="1">
        <v>14188</v>
      </c>
      <c r="B11285" t="s">
        <v>6542</v>
      </c>
      <c r="C11285" t="s">
        <v>56534</v>
      </c>
      <c r="D11285" t="s">
        <v>4</v>
      </c>
      <c r="F11285" t="s">
        <v>120591</v>
      </c>
      <c r="G11285">
        <v>2.2000000000000001E-6</v>
      </c>
      <c r="H11285" t="s">
        <v>6542</v>
      </c>
      <c r="I11285" t="s">
        <v>131076</v>
      </c>
      <c r="J11285" s="2" t="s">
        <v>175794</v>
      </c>
      <c r="K11285" t="s">
        <v>210350</v>
      </c>
      <c r="L11285" t="s">
        <v>228704</v>
      </c>
      <c r="M11285" t="s">
        <v>8</v>
      </c>
      <c r="N11285" t="s">
        <v>228828</v>
      </c>
      <c r="O11285" t="s">
        <v>229113</v>
      </c>
      <c r="P11285" t="s">
        <v>230081</v>
      </c>
      <c r="Q11285" t="s">
        <v>119987</v>
      </c>
      <c r="R11285" t="s">
        <v>210308</v>
      </c>
      <c r="S11285" t="s">
        <v>233770</v>
      </c>
    </row>
    <row r="11286" spans="1:19" x14ac:dyDescent="0.35">
      <c r="A11286" s="1">
        <v>14189</v>
      </c>
      <c r="B11286" t="s">
        <v>6543</v>
      </c>
      <c r="C11286" t="s">
        <v>56535</v>
      </c>
      <c r="D11286" t="s">
        <v>5</v>
      </c>
      <c r="F11286" t="s">
        <v>120220</v>
      </c>
      <c r="G11286">
        <v>2.5000000000000002E-6</v>
      </c>
      <c r="H11286" t="s">
        <v>6543</v>
      </c>
      <c r="I11286" t="s">
        <v>131077</v>
      </c>
      <c r="J11286" s="2" t="s">
        <v>175795</v>
      </c>
      <c r="K11286" t="s">
        <v>210308</v>
      </c>
      <c r="L11286" t="s">
        <v>228704</v>
      </c>
      <c r="M11286" t="s">
        <v>8</v>
      </c>
      <c r="N11286" t="s">
        <v>228848</v>
      </c>
      <c r="O11286" t="s">
        <v>229133</v>
      </c>
      <c r="P11286" t="s">
        <v>230112</v>
      </c>
      <c r="R11286" t="s">
        <v>210308</v>
      </c>
      <c r="S11286" t="s">
        <v>233770</v>
      </c>
    </row>
    <row r="11287" spans="1:19" x14ac:dyDescent="0.35">
      <c r="A11287" s="1">
        <v>14192</v>
      </c>
      <c r="B11287" t="s">
        <v>6544</v>
      </c>
      <c r="C11287" t="s">
        <v>56536</v>
      </c>
      <c r="D11287" t="s">
        <v>5</v>
      </c>
      <c r="E11287" t="s">
        <v>119954</v>
      </c>
      <c r="F11287" t="s">
        <v>122367</v>
      </c>
      <c r="G11287">
        <v>2.1233550000000001E-6</v>
      </c>
      <c r="H11287" t="s">
        <v>6544</v>
      </c>
      <c r="I11287" t="s">
        <v>131078</v>
      </c>
      <c r="J11287" s="2" t="s">
        <v>175796</v>
      </c>
      <c r="K11287" t="s">
        <v>210308</v>
      </c>
      <c r="L11287" t="s">
        <v>228704</v>
      </c>
      <c r="M11287" t="s">
        <v>8</v>
      </c>
      <c r="N11287" t="s">
        <v>228832</v>
      </c>
      <c r="O11287" t="s">
        <v>229111</v>
      </c>
      <c r="P11287" t="s">
        <v>230984</v>
      </c>
      <c r="Q11287" t="s">
        <v>120216</v>
      </c>
      <c r="R11287" t="s">
        <v>210308</v>
      </c>
      <c r="S11287" t="s">
        <v>233770</v>
      </c>
    </row>
    <row r="11288" spans="1:19" x14ac:dyDescent="0.35">
      <c r="A11288" s="1">
        <v>14193</v>
      </c>
      <c r="B11288" t="s">
        <v>6544</v>
      </c>
      <c r="C11288" t="s">
        <v>56537</v>
      </c>
      <c r="D11288" t="s">
        <v>5</v>
      </c>
      <c r="F11288" t="s">
        <v>120607</v>
      </c>
      <c r="G11288">
        <v>1.034124E-6</v>
      </c>
      <c r="H11288" t="s">
        <v>6544</v>
      </c>
      <c r="I11288" t="s">
        <v>131078</v>
      </c>
      <c r="J11288" s="2" t="s">
        <v>175796</v>
      </c>
      <c r="K11288" t="s">
        <v>210308</v>
      </c>
      <c r="L11288" t="s">
        <v>228704</v>
      </c>
      <c r="M11288" t="s">
        <v>8</v>
      </c>
      <c r="N11288" t="s">
        <v>228832</v>
      </c>
      <c r="O11288" t="s">
        <v>229111</v>
      </c>
      <c r="P11288" t="s">
        <v>230984</v>
      </c>
      <c r="Q11288" t="s">
        <v>120216</v>
      </c>
      <c r="R11288" t="s">
        <v>210308</v>
      </c>
      <c r="S11288" t="s">
        <v>233770</v>
      </c>
    </row>
    <row r="11289" spans="1:19" x14ac:dyDescent="0.35">
      <c r="A11289" s="1">
        <v>14196</v>
      </c>
      <c r="B11289" t="s">
        <v>6545</v>
      </c>
      <c r="C11289" t="s">
        <v>56538</v>
      </c>
      <c r="D11289" t="s">
        <v>5</v>
      </c>
      <c r="E11289" t="s">
        <v>119955</v>
      </c>
      <c r="F11289" t="s">
        <v>120488</v>
      </c>
      <c r="G11289">
        <v>2.1399999999999998E-5</v>
      </c>
      <c r="H11289" t="s">
        <v>6545</v>
      </c>
      <c r="I11289" t="s">
        <v>131079</v>
      </c>
      <c r="J11289" s="2" t="s">
        <v>175797</v>
      </c>
      <c r="K11289" t="s">
        <v>210310</v>
      </c>
      <c r="L11289" t="s">
        <v>228704</v>
      </c>
      <c r="M11289" t="s">
        <v>8</v>
      </c>
      <c r="N11289" t="s">
        <v>228910</v>
      </c>
      <c r="O11289" t="s">
        <v>229253</v>
      </c>
      <c r="P11289" t="s">
        <v>229253</v>
      </c>
      <c r="Q11289" t="s">
        <v>120823</v>
      </c>
      <c r="R11289" t="s">
        <v>210308</v>
      </c>
      <c r="S11289" t="s">
        <v>233770</v>
      </c>
    </row>
    <row r="11290" spans="1:19" x14ac:dyDescent="0.35">
      <c r="A11290" s="1">
        <v>14197</v>
      </c>
      <c r="B11290" t="s">
        <v>6545</v>
      </c>
      <c r="C11290" t="s">
        <v>56539</v>
      </c>
      <c r="D11290" t="s">
        <v>4</v>
      </c>
      <c r="F11290" t="s">
        <v>121720</v>
      </c>
      <c r="G11290">
        <v>9.9999999999999995E-8</v>
      </c>
      <c r="H11290" t="s">
        <v>6545</v>
      </c>
      <c r="I11290" t="s">
        <v>131079</v>
      </c>
      <c r="J11290" s="2" t="s">
        <v>175797</v>
      </c>
      <c r="K11290" t="s">
        <v>210310</v>
      </c>
      <c r="L11290" t="s">
        <v>228704</v>
      </c>
      <c r="M11290" t="s">
        <v>8</v>
      </c>
      <c r="N11290" t="s">
        <v>228910</v>
      </c>
      <c r="O11290" t="s">
        <v>229253</v>
      </c>
      <c r="P11290" t="s">
        <v>229253</v>
      </c>
      <c r="Q11290" t="s">
        <v>120823</v>
      </c>
      <c r="R11290" t="s">
        <v>210308</v>
      </c>
      <c r="S11290" t="s">
        <v>233770</v>
      </c>
    </row>
    <row r="11291" spans="1:19" x14ac:dyDescent="0.35">
      <c r="A11291" s="1">
        <v>14198</v>
      </c>
      <c r="B11291" t="s">
        <v>6546</v>
      </c>
      <c r="C11291" t="s">
        <v>56540</v>
      </c>
      <c r="D11291" t="s">
        <v>5</v>
      </c>
      <c r="E11291" t="s">
        <v>119954</v>
      </c>
      <c r="F11291" t="s">
        <v>120871</v>
      </c>
      <c r="G11291">
        <v>2.1999999999999999E-5</v>
      </c>
      <c r="H11291" t="s">
        <v>6546</v>
      </c>
      <c r="I11291" t="s">
        <v>131080</v>
      </c>
      <c r="J11291" s="2" t="s">
        <v>175798</v>
      </c>
      <c r="K11291" t="s">
        <v>210308</v>
      </c>
      <c r="L11291" t="s">
        <v>228704</v>
      </c>
      <c r="M11291" t="s">
        <v>8</v>
      </c>
      <c r="N11291" t="s">
        <v>228828</v>
      </c>
      <c r="O11291" t="s">
        <v>229113</v>
      </c>
      <c r="P11291" t="s">
        <v>230113</v>
      </c>
      <c r="Q11291" t="s">
        <v>120113</v>
      </c>
      <c r="R11291" t="s">
        <v>210308</v>
      </c>
      <c r="S11291" t="s">
        <v>233770</v>
      </c>
    </row>
    <row r="11292" spans="1:19" x14ac:dyDescent="0.35">
      <c r="A11292" s="1">
        <v>14199</v>
      </c>
      <c r="B11292" t="s">
        <v>6546</v>
      </c>
      <c r="C11292" t="s">
        <v>56541</v>
      </c>
      <c r="D11292" t="s">
        <v>5</v>
      </c>
      <c r="E11292" t="s">
        <v>119956</v>
      </c>
      <c r="F11292" t="s">
        <v>120515</v>
      </c>
      <c r="G11292">
        <v>3.3000000000000003E-5</v>
      </c>
      <c r="H11292" t="s">
        <v>6546</v>
      </c>
      <c r="I11292" t="s">
        <v>131080</v>
      </c>
      <c r="J11292" s="2" t="s">
        <v>175798</v>
      </c>
      <c r="K11292" t="s">
        <v>210308</v>
      </c>
      <c r="L11292" t="s">
        <v>228704</v>
      </c>
      <c r="M11292" t="s">
        <v>8</v>
      </c>
      <c r="N11292" t="s">
        <v>228828</v>
      </c>
      <c r="O11292" t="s">
        <v>229113</v>
      </c>
      <c r="P11292" t="s">
        <v>230113</v>
      </c>
      <c r="Q11292" t="s">
        <v>120113</v>
      </c>
      <c r="R11292" t="s">
        <v>210308</v>
      </c>
      <c r="S11292" t="s">
        <v>233770</v>
      </c>
    </row>
    <row r="11293" spans="1:19" x14ac:dyDescent="0.35">
      <c r="A11293" s="1">
        <v>14200</v>
      </c>
      <c r="B11293" t="s">
        <v>6546</v>
      </c>
      <c r="C11293" t="s">
        <v>56542</v>
      </c>
      <c r="D11293" t="s">
        <v>5</v>
      </c>
      <c r="E11293" t="s">
        <v>119955</v>
      </c>
      <c r="F11293" t="s">
        <v>120361</v>
      </c>
      <c r="G11293">
        <v>2.0000000000000002E-5</v>
      </c>
      <c r="H11293" t="s">
        <v>6546</v>
      </c>
      <c r="I11293" t="s">
        <v>131080</v>
      </c>
      <c r="J11293" s="2" t="s">
        <v>175798</v>
      </c>
      <c r="K11293" t="s">
        <v>210308</v>
      </c>
      <c r="L11293" t="s">
        <v>228704</v>
      </c>
      <c r="M11293" t="s">
        <v>8</v>
      </c>
      <c r="N11293" t="s">
        <v>228828</v>
      </c>
      <c r="O11293" t="s">
        <v>229113</v>
      </c>
      <c r="P11293" t="s">
        <v>230113</v>
      </c>
      <c r="Q11293" t="s">
        <v>120113</v>
      </c>
      <c r="R11293" t="s">
        <v>210308</v>
      </c>
      <c r="S11293" t="s">
        <v>233770</v>
      </c>
    </row>
    <row r="11294" spans="1:19" x14ac:dyDescent="0.35">
      <c r="A11294" s="1">
        <v>14201</v>
      </c>
      <c r="B11294" t="s">
        <v>6547</v>
      </c>
      <c r="C11294" t="s">
        <v>56543</v>
      </c>
      <c r="D11294" t="s">
        <v>5</v>
      </c>
      <c r="E11294" t="s">
        <v>119954</v>
      </c>
      <c r="F11294" t="s">
        <v>122913</v>
      </c>
      <c r="G11294">
        <v>1.24E-5</v>
      </c>
      <c r="H11294" t="s">
        <v>6547</v>
      </c>
      <c r="I11294" t="s">
        <v>131081</v>
      </c>
      <c r="J11294" s="2" t="s">
        <v>175799</v>
      </c>
      <c r="K11294" t="s">
        <v>210308</v>
      </c>
      <c r="L11294" t="s">
        <v>228705</v>
      </c>
      <c r="M11294" t="s">
        <v>8</v>
      </c>
      <c r="N11294" t="s">
        <v>228848</v>
      </c>
      <c r="O11294" t="s">
        <v>229133</v>
      </c>
      <c r="P11294" t="s">
        <v>230112</v>
      </c>
      <c r="R11294" t="s">
        <v>210308</v>
      </c>
      <c r="S11294" t="s">
        <v>233770</v>
      </c>
    </row>
    <row r="11295" spans="1:19" x14ac:dyDescent="0.35">
      <c r="A11295" s="1">
        <v>14202</v>
      </c>
      <c r="B11295" t="s">
        <v>6547</v>
      </c>
      <c r="C11295" t="s">
        <v>56544</v>
      </c>
      <c r="D11295" t="s">
        <v>4</v>
      </c>
      <c r="F11295" t="s">
        <v>122914</v>
      </c>
      <c r="G11295">
        <v>4.9999999999999998E-7</v>
      </c>
      <c r="H11295" t="s">
        <v>6547</v>
      </c>
      <c r="I11295" t="s">
        <v>131081</v>
      </c>
      <c r="J11295" s="2" t="s">
        <v>175799</v>
      </c>
      <c r="K11295" t="s">
        <v>210308</v>
      </c>
      <c r="L11295" t="s">
        <v>228705</v>
      </c>
      <c r="M11295" t="s">
        <v>8</v>
      </c>
      <c r="N11295" t="s">
        <v>228848</v>
      </c>
      <c r="O11295" t="s">
        <v>229133</v>
      </c>
      <c r="P11295" t="s">
        <v>230112</v>
      </c>
      <c r="R11295" t="s">
        <v>210308</v>
      </c>
      <c r="S11295" t="s">
        <v>233770</v>
      </c>
    </row>
    <row r="11296" spans="1:19" x14ac:dyDescent="0.35">
      <c r="A11296" s="1">
        <v>14203</v>
      </c>
      <c r="B11296" t="s">
        <v>6547</v>
      </c>
      <c r="C11296" t="s">
        <v>56545</v>
      </c>
      <c r="D11296" t="s">
        <v>5</v>
      </c>
      <c r="F11296" t="s">
        <v>121468</v>
      </c>
      <c r="G11296">
        <v>9.7499999999999998E-6</v>
      </c>
      <c r="H11296" t="s">
        <v>6547</v>
      </c>
      <c r="I11296" t="s">
        <v>131081</v>
      </c>
      <c r="J11296" s="2" t="s">
        <v>175799</v>
      </c>
      <c r="K11296" t="s">
        <v>210308</v>
      </c>
      <c r="L11296" t="s">
        <v>228705</v>
      </c>
      <c r="M11296" t="s">
        <v>8</v>
      </c>
      <c r="N11296" t="s">
        <v>228848</v>
      </c>
      <c r="O11296" t="s">
        <v>229133</v>
      </c>
      <c r="P11296" t="s">
        <v>230112</v>
      </c>
      <c r="R11296" t="s">
        <v>210308</v>
      </c>
      <c r="S11296" t="s">
        <v>233770</v>
      </c>
    </row>
    <row r="11297" spans="1:19" x14ac:dyDescent="0.35">
      <c r="A11297" s="1">
        <v>14204</v>
      </c>
      <c r="B11297" t="s">
        <v>6547</v>
      </c>
      <c r="C11297" t="s">
        <v>56546</v>
      </c>
      <c r="D11297" t="s">
        <v>5</v>
      </c>
      <c r="E11297" t="s">
        <v>119956</v>
      </c>
      <c r="F11297" t="s">
        <v>121984</v>
      </c>
      <c r="G11297">
        <v>1.738E-5</v>
      </c>
      <c r="H11297" t="s">
        <v>6547</v>
      </c>
      <c r="I11297" t="s">
        <v>131081</v>
      </c>
      <c r="J11297" s="2" t="s">
        <v>175799</v>
      </c>
      <c r="K11297" t="s">
        <v>210308</v>
      </c>
      <c r="L11297" t="s">
        <v>228705</v>
      </c>
      <c r="M11297" t="s">
        <v>8</v>
      </c>
      <c r="N11297" t="s">
        <v>228848</v>
      </c>
      <c r="O11297" t="s">
        <v>229133</v>
      </c>
      <c r="P11297" t="s">
        <v>230112</v>
      </c>
      <c r="R11297" t="s">
        <v>210308</v>
      </c>
      <c r="S11297" t="s">
        <v>233770</v>
      </c>
    </row>
    <row r="11298" spans="1:19" x14ac:dyDescent="0.35">
      <c r="A11298" s="1">
        <v>14205</v>
      </c>
      <c r="B11298" t="s">
        <v>6548</v>
      </c>
      <c r="C11298" t="s">
        <v>56547</v>
      </c>
      <c r="D11298" t="s">
        <v>5</v>
      </c>
      <c r="F11298" t="s">
        <v>121805</v>
      </c>
      <c r="G11298">
        <v>2.05088E-6</v>
      </c>
      <c r="H11298" t="s">
        <v>6548</v>
      </c>
      <c r="I11298" t="s">
        <v>131082</v>
      </c>
      <c r="J11298" s="2" t="s">
        <v>175800</v>
      </c>
      <c r="K11298" t="s">
        <v>210308</v>
      </c>
      <c r="L11298" t="s">
        <v>228704</v>
      </c>
      <c r="M11298" t="s">
        <v>228717</v>
      </c>
      <c r="N11298" t="s">
        <v>228913</v>
      </c>
      <c r="O11298" t="s">
        <v>229566</v>
      </c>
      <c r="P11298" t="s">
        <v>229566</v>
      </c>
      <c r="R11298" t="s">
        <v>210308</v>
      </c>
      <c r="S11298" t="s">
        <v>233770</v>
      </c>
    </row>
    <row r="11299" spans="1:19" x14ac:dyDescent="0.35">
      <c r="A11299" s="1">
        <v>14206</v>
      </c>
      <c r="B11299" t="s">
        <v>6549</v>
      </c>
      <c r="C11299" t="s">
        <v>56548</v>
      </c>
      <c r="D11299" t="s">
        <v>5</v>
      </c>
      <c r="E11299" t="s">
        <v>119955</v>
      </c>
      <c r="F11299" t="s">
        <v>122688</v>
      </c>
      <c r="G11299">
        <v>2.9159999999999999E-5</v>
      </c>
      <c r="H11299" t="s">
        <v>6549</v>
      </c>
      <c r="I11299" t="s">
        <v>131083</v>
      </c>
      <c r="J11299" s="2" t="s">
        <v>175801</v>
      </c>
      <c r="K11299" t="s">
        <v>210308</v>
      </c>
      <c r="L11299" t="s">
        <v>228705</v>
      </c>
      <c r="R11299" t="s">
        <v>210308</v>
      </c>
      <c r="S11299" t="s">
        <v>233770</v>
      </c>
    </row>
    <row r="11300" spans="1:19" x14ac:dyDescent="0.35">
      <c r="A11300" s="1">
        <v>14207</v>
      </c>
      <c r="B11300" t="s">
        <v>6550</v>
      </c>
      <c r="C11300" t="s">
        <v>56549</v>
      </c>
      <c r="D11300" t="s">
        <v>5</v>
      </c>
      <c r="E11300" t="s">
        <v>119955</v>
      </c>
      <c r="F11300" t="s">
        <v>121290</v>
      </c>
      <c r="G11300">
        <v>2.4000000000000001E-5</v>
      </c>
      <c r="H11300" t="s">
        <v>6550</v>
      </c>
      <c r="I11300" t="s">
        <v>131084</v>
      </c>
      <c r="J11300" s="2" t="s">
        <v>175802</v>
      </c>
      <c r="K11300" t="s">
        <v>210308</v>
      </c>
      <c r="L11300" t="s">
        <v>228707</v>
      </c>
      <c r="M11300" t="s">
        <v>8</v>
      </c>
      <c r="N11300" t="s">
        <v>228828</v>
      </c>
      <c r="O11300" t="s">
        <v>229216</v>
      </c>
      <c r="P11300" t="s">
        <v>229216</v>
      </c>
      <c r="Q11300" t="s">
        <v>122397</v>
      </c>
      <c r="R11300" t="s">
        <v>210308</v>
      </c>
      <c r="S11300" t="s">
        <v>233770</v>
      </c>
    </row>
    <row r="11301" spans="1:19" x14ac:dyDescent="0.35">
      <c r="A11301" s="1">
        <v>14208</v>
      </c>
      <c r="B11301" t="s">
        <v>6551</v>
      </c>
      <c r="C11301" t="s">
        <v>56550</v>
      </c>
      <c r="D11301" t="s">
        <v>5</v>
      </c>
      <c r="E11301" t="s">
        <v>119955</v>
      </c>
      <c r="F11301" t="s">
        <v>120409</v>
      </c>
      <c r="G11301">
        <v>1.0000000000000001E-5</v>
      </c>
      <c r="H11301" t="s">
        <v>6551</v>
      </c>
      <c r="I11301" t="s">
        <v>131085</v>
      </c>
      <c r="J11301" s="2" t="s">
        <v>175803</v>
      </c>
      <c r="K11301" t="s">
        <v>210308</v>
      </c>
      <c r="L11301" t="s">
        <v>228704</v>
      </c>
      <c r="M11301" t="s">
        <v>9</v>
      </c>
      <c r="N11301" t="s">
        <v>228844</v>
      </c>
      <c r="O11301" t="s">
        <v>229189</v>
      </c>
      <c r="P11301" t="s">
        <v>229189</v>
      </c>
      <c r="Q11301" t="s">
        <v>120060</v>
      </c>
      <c r="R11301" t="s">
        <v>210308</v>
      </c>
      <c r="S11301" t="s">
        <v>233770</v>
      </c>
    </row>
    <row r="11302" spans="1:19" x14ac:dyDescent="0.35">
      <c r="A11302" s="1">
        <v>14209</v>
      </c>
      <c r="B11302" t="s">
        <v>6552</v>
      </c>
      <c r="C11302" t="s">
        <v>56551</v>
      </c>
      <c r="D11302" t="s">
        <v>5</v>
      </c>
      <c r="E11302" t="s">
        <v>119954</v>
      </c>
      <c r="F11302" t="s">
        <v>120849</v>
      </c>
      <c r="G11302">
        <v>1.7E-5</v>
      </c>
      <c r="H11302" t="s">
        <v>6552</v>
      </c>
      <c r="I11302" t="s">
        <v>131086</v>
      </c>
      <c r="J11302" s="2" t="s">
        <v>175804</v>
      </c>
      <c r="K11302" t="s">
        <v>210308</v>
      </c>
      <c r="L11302" t="s">
        <v>228704</v>
      </c>
      <c r="M11302" t="s">
        <v>10</v>
      </c>
      <c r="N11302" t="s">
        <v>228900</v>
      </c>
      <c r="O11302" t="s">
        <v>229224</v>
      </c>
      <c r="P11302" t="s">
        <v>229224</v>
      </c>
      <c r="Q11302" t="s">
        <v>120308</v>
      </c>
      <c r="R11302" t="s">
        <v>210308</v>
      </c>
      <c r="S11302" t="s">
        <v>233770</v>
      </c>
    </row>
    <row r="11303" spans="1:19" x14ac:dyDescent="0.35">
      <c r="A11303" s="1">
        <v>14210</v>
      </c>
      <c r="B11303" t="s">
        <v>6552</v>
      </c>
      <c r="C11303" t="s">
        <v>56552</v>
      </c>
      <c r="D11303" t="s">
        <v>5</v>
      </c>
      <c r="E11303" t="s">
        <v>119954</v>
      </c>
      <c r="F11303" t="s">
        <v>120480</v>
      </c>
      <c r="G11303">
        <v>9.2266999999999993E-6</v>
      </c>
      <c r="H11303" t="s">
        <v>6552</v>
      </c>
      <c r="I11303" t="s">
        <v>131086</v>
      </c>
      <c r="J11303" s="2" t="s">
        <v>175804</v>
      </c>
      <c r="K11303" t="s">
        <v>210308</v>
      </c>
      <c r="L11303" t="s">
        <v>228704</v>
      </c>
      <c r="M11303" t="s">
        <v>10</v>
      </c>
      <c r="N11303" t="s">
        <v>228900</v>
      </c>
      <c r="O11303" t="s">
        <v>229224</v>
      </c>
      <c r="P11303" t="s">
        <v>229224</v>
      </c>
      <c r="Q11303" t="s">
        <v>120308</v>
      </c>
      <c r="R11303" t="s">
        <v>210308</v>
      </c>
      <c r="S11303" t="s">
        <v>233770</v>
      </c>
    </row>
    <row r="11304" spans="1:19" x14ac:dyDescent="0.35">
      <c r="A11304" s="1">
        <v>14211</v>
      </c>
      <c r="B11304" t="s">
        <v>6552</v>
      </c>
      <c r="C11304" t="s">
        <v>56553</v>
      </c>
      <c r="D11304" t="s">
        <v>5</v>
      </c>
      <c r="E11304" t="s">
        <v>119955</v>
      </c>
      <c r="F11304" t="s">
        <v>121077</v>
      </c>
      <c r="G11304">
        <v>3.08044E-6</v>
      </c>
      <c r="H11304" t="s">
        <v>6552</v>
      </c>
      <c r="I11304" t="s">
        <v>131086</v>
      </c>
      <c r="J11304" s="2" t="s">
        <v>175804</v>
      </c>
      <c r="K11304" t="s">
        <v>210308</v>
      </c>
      <c r="L11304" t="s">
        <v>228704</v>
      </c>
      <c r="M11304" t="s">
        <v>10</v>
      </c>
      <c r="N11304" t="s">
        <v>228900</v>
      </c>
      <c r="O11304" t="s">
        <v>229224</v>
      </c>
      <c r="P11304" t="s">
        <v>229224</v>
      </c>
      <c r="Q11304" t="s">
        <v>120308</v>
      </c>
      <c r="R11304" t="s">
        <v>210308</v>
      </c>
      <c r="S11304" t="s">
        <v>233770</v>
      </c>
    </row>
    <row r="11305" spans="1:19" x14ac:dyDescent="0.35">
      <c r="A11305" s="1">
        <v>14212</v>
      </c>
      <c r="B11305" t="s">
        <v>6553</v>
      </c>
      <c r="C11305" t="s">
        <v>56554</v>
      </c>
      <c r="D11305" t="s">
        <v>5</v>
      </c>
      <c r="E11305" t="s">
        <v>119954</v>
      </c>
      <c r="F11305" t="s">
        <v>122790</v>
      </c>
      <c r="G11305">
        <v>7.9999999999999996E-6</v>
      </c>
      <c r="H11305" t="s">
        <v>6553</v>
      </c>
      <c r="I11305" t="s">
        <v>131087</v>
      </c>
      <c r="J11305" s="2" t="s">
        <v>175805</v>
      </c>
      <c r="K11305" t="s">
        <v>210308</v>
      </c>
      <c r="L11305" t="s">
        <v>228704</v>
      </c>
      <c r="M11305" t="s">
        <v>14</v>
      </c>
      <c r="N11305" t="s">
        <v>228858</v>
      </c>
      <c r="O11305" t="s">
        <v>229149</v>
      </c>
      <c r="P11305" t="s">
        <v>230844</v>
      </c>
      <c r="Q11305" t="s">
        <v>120308</v>
      </c>
      <c r="R11305" t="s">
        <v>210308</v>
      </c>
      <c r="S11305" t="s">
        <v>233770</v>
      </c>
    </row>
    <row r="11306" spans="1:19" x14ac:dyDescent="0.35">
      <c r="A11306" s="1">
        <v>14213</v>
      </c>
      <c r="B11306" t="s">
        <v>6554</v>
      </c>
      <c r="C11306" t="s">
        <v>56555</v>
      </c>
      <c r="D11306" t="s">
        <v>5</v>
      </c>
      <c r="E11306" t="s">
        <v>119955</v>
      </c>
      <c r="F11306" t="s">
        <v>121374</v>
      </c>
      <c r="G11306">
        <v>6.0000000000000002E-6</v>
      </c>
      <c r="H11306" t="s">
        <v>6554</v>
      </c>
      <c r="I11306" t="s">
        <v>131088</v>
      </c>
      <c r="J11306" s="2" t="s">
        <v>175806</v>
      </c>
      <c r="K11306" t="s">
        <v>210308</v>
      </c>
      <c r="L11306" t="s">
        <v>228704</v>
      </c>
      <c r="M11306" t="s">
        <v>228734</v>
      </c>
      <c r="N11306" t="s">
        <v>228875</v>
      </c>
      <c r="O11306" t="s">
        <v>229606</v>
      </c>
      <c r="P11306" t="s">
        <v>229606</v>
      </c>
      <c r="R11306" t="s">
        <v>210308</v>
      </c>
      <c r="S11306" t="s">
        <v>233770</v>
      </c>
    </row>
    <row r="11307" spans="1:19" x14ac:dyDescent="0.35">
      <c r="A11307" s="1">
        <v>14214</v>
      </c>
      <c r="B11307" t="s">
        <v>6555</v>
      </c>
      <c r="C11307" t="s">
        <v>56556</v>
      </c>
      <c r="D11307" t="s">
        <v>5</v>
      </c>
      <c r="E11307" t="s">
        <v>119958</v>
      </c>
      <c r="F11307" t="s">
        <v>121515</v>
      </c>
      <c r="G11307">
        <v>7.5000000000000002E-6</v>
      </c>
      <c r="H11307" t="s">
        <v>6555</v>
      </c>
      <c r="I11307" t="s">
        <v>131089</v>
      </c>
      <c r="J11307" s="2" t="s">
        <v>175807</v>
      </c>
      <c r="K11307" t="s">
        <v>210308</v>
      </c>
      <c r="L11307" t="s">
        <v>228704</v>
      </c>
      <c r="M11307" t="s">
        <v>8</v>
      </c>
      <c r="N11307" t="s">
        <v>228864</v>
      </c>
      <c r="O11307" t="s">
        <v>229158</v>
      </c>
      <c r="P11307" t="s">
        <v>230165</v>
      </c>
      <c r="Q11307" t="s">
        <v>121201</v>
      </c>
      <c r="R11307" t="s">
        <v>210308</v>
      </c>
      <c r="S11307" t="s">
        <v>233770</v>
      </c>
    </row>
    <row r="11308" spans="1:19" x14ac:dyDescent="0.35">
      <c r="A11308" s="1">
        <v>14215</v>
      </c>
      <c r="B11308" t="s">
        <v>6555</v>
      </c>
      <c r="C11308" t="s">
        <v>56557</v>
      </c>
      <c r="D11308" t="s">
        <v>5</v>
      </c>
      <c r="F11308" t="s">
        <v>121281</v>
      </c>
      <c r="G11308">
        <v>6.1387780000000002E-6</v>
      </c>
      <c r="H11308" t="s">
        <v>6555</v>
      </c>
      <c r="I11308" t="s">
        <v>131089</v>
      </c>
      <c r="J11308" s="2" t="s">
        <v>175807</v>
      </c>
      <c r="K11308" t="s">
        <v>210308</v>
      </c>
      <c r="L11308" t="s">
        <v>228704</v>
      </c>
      <c r="M11308" t="s">
        <v>8</v>
      </c>
      <c r="N11308" t="s">
        <v>228864</v>
      </c>
      <c r="O11308" t="s">
        <v>229158</v>
      </c>
      <c r="P11308" t="s">
        <v>230165</v>
      </c>
      <c r="Q11308" t="s">
        <v>121201</v>
      </c>
      <c r="R11308" t="s">
        <v>210308</v>
      </c>
      <c r="S11308" t="s">
        <v>233770</v>
      </c>
    </row>
    <row r="11309" spans="1:19" x14ac:dyDescent="0.35">
      <c r="A11309" s="1">
        <v>14216</v>
      </c>
      <c r="B11309" t="s">
        <v>6555</v>
      </c>
      <c r="C11309" t="s">
        <v>56558</v>
      </c>
      <c r="D11309" t="s">
        <v>5</v>
      </c>
      <c r="F11309" t="s">
        <v>122068</v>
      </c>
      <c r="G11309">
        <v>6.5549999999999999E-6</v>
      </c>
      <c r="H11309" t="s">
        <v>6555</v>
      </c>
      <c r="I11309" t="s">
        <v>131089</v>
      </c>
      <c r="J11309" s="2" t="s">
        <v>175807</v>
      </c>
      <c r="K11309" t="s">
        <v>210308</v>
      </c>
      <c r="L11309" t="s">
        <v>228704</v>
      </c>
      <c r="M11309" t="s">
        <v>8</v>
      </c>
      <c r="N11309" t="s">
        <v>228864</v>
      </c>
      <c r="O11309" t="s">
        <v>229158</v>
      </c>
      <c r="P11309" t="s">
        <v>230165</v>
      </c>
      <c r="Q11309" t="s">
        <v>121201</v>
      </c>
      <c r="R11309" t="s">
        <v>210308</v>
      </c>
      <c r="S11309" t="s">
        <v>233770</v>
      </c>
    </row>
    <row r="11310" spans="1:19" x14ac:dyDescent="0.35">
      <c r="A11310" s="1">
        <v>14217</v>
      </c>
      <c r="B11310" t="s">
        <v>6555</v>
      </c>
      <c r="C11310" t="s">
        <v>56559</v>
      </c>
      <c r="D11310" t="s">
        <v>3</v>
      </c>
      <c r="F11310" t="s">
        <v>122036</v>
      </c>
      <c r="G11310">
        <v>2.0000000000000002E-5</v>
      </c>
      <c r="H11310" t="s">
        <v>6555</v>
      </c>
      <c r="I11310" t="s">
        <v>131089</v>
      </c>
      <c r="J11310" s="2" t="s">
        <v>175807</v>
      </c>
      <c r="K11310" t="s">
        <v>210308</v>
      </c>
      <c r="L11310" t="s">
        <v>228704</v>
      </c>
      <c r="M11310" t="s">
        <v>8</v>
      </c>
      <c r="N11310" t="s">
        <v>228864</v>
      </c>
      <c r="O11310" t="s">
        <v>229158</v>
      </c>
      <c r="P11310" t="s">
        <v>230165</v>
      </c>
      <c r="Q11310" t="s">
        <v>121201</v>
      </c>
      <c r="R11310" t="s">
        <v>210308</v>
      </c>
      <c r="S11310" t="s">
        <v>233770</v>
      </c>
    </row>
    <row r="11311" spans="1:19" x14ac:dyDescent="0.35">
      <c r="A11311" s="1">
        <v>14218</v>
      </c>
      <c r="B11311" t="s">
        <v>6556</v>
      </c>
      <c r="C11311" t="s">
        <v>56560</v>
      </c>
      <c r="D11311" t="s">
        <v>5</v>
      </c>
      <c r="F11311" t="s">
        <v>122915</v>
      </c>
      <c r="G11311">
        <v>7.6299999999999998E-6</v>
      </c>
      <c r="H11311" t="s">
        <v>6556</v>
      </c>
      <c r="I11311" t="s">
        <v>131090</v>
      </c>
      <c r="J11311" s="2" t="s">
        <v>175808</v>
      </c>
      <c r="K11311" t="s">
        <v>210308</v>
      </c>
      <c r="L11311" t="s">
        <v>228706</v>
      </c>
      <c r="M11311" t="s">
        <v>8</v>
      </c>
      <c r="N11311" t="s">
        <v>228892</v>
      </c>
      <c r="O11311" t="s">
        <v>229199</v>
      </c>
      <c r="P11311" t="s">
        <v>230602</v>
      </c>
      <c r="Q11311" t="s">
        <v>233117</v>
      </c>
      <c r="R11311" t="s">
        <v>210308</v>
      </c>
      <c r="S11311" t="s">
        <v>233770</v>
      </c>
    </row>
    <row r="11312" spans="1:19" x14ac:dyDescent="0.35">
      <c r="A11312" s="1">
        <v>14219</v>
      </c>
      <c r="B11312" t="s">
        <v>6557</v>
      </c>
      <c r="C11312" t="s">
        <v>56561</v>
      </c>
      <c r="D11312" t="s">
        <v>5</v>
      </c>
      <c r="F11312" t="s">
        <v>121596</v>
      </c>
      <c r="G11312">
        <v>2.8807560000000001E-6</v>
      </c>
      <c r="H11312" t="s">
        <v>6557</v>
      </c>
      <c r="I11312" t="s">
        <v>131091</v>
      </c>
      <c r="K11312" t="s">
        <v>210310</v>
      </c>
      <c r="L11312" t="s">
        <v>228704</v>
      </c>
      <c r="M11312" t="s">
        <v>8</v>
      </c>
      <c r="N11312" t="s">
        <v>228831</v>
      </c>
      <c r="O11312" t="s">
        <v>229126</v>
      </c>
      <c r="P11312" t="s">
        <v>229126</v>
      </c>
      <c r="R11312" t="s">
        <v>210308</v>
      </c>
      <c r="S11312" t="s">
        <v>233770</v>
      </c>
    </row>
    <row r="11313" spans="1:19" x14ac:dyDescent="0.35">
      <c r="A11313" s="1">
        <v>14222</v>
      </c>
      <c r="B11313" t="s">
        <v>6557</v>
      </c>
      <c r="C11313" t="s">
        <v>56562</v>
      </c>
      <c r="D11313" t="s">
        <v>5</v>
      </c>
      <c r="F11313" t="s">
        <v>122916</v>
      </c>
      <c r="G11313">
        <v>2.3992330000000001E-6</v>
      </c>
      <c r="H11313" t="s">
        <v>6557</v>
      </c>
      <c r="I11313" t="s">
        <v>131091</v>
      </c>
      <c r="K11313" t="s">
        <v>210310</v>
      </c>
      <c r="L11313" t="s">
        <v>228704</v>
      </c>
      <c r="M11313" t="s">
        <v>8</v>
      </c>
      <c r="N11313" t="s">
        <v>228831</v>
      </c>
      <c r="O11313" t="s">
        <v>229126</v>
      </c>
      <c r="P11313" t="s">
        <v>229126</v>
      </c>
      <c r="R11313" t="s">
        <v>210308</v>
      </c>
      <c r="S11313" t="s">
        <v>233770</v>
      </c>
    </row>
    <row r="11314" spans="1:19" x14ac:dyDescent="0.35">
      <c r="A11314" s="1">
        <v>14224</v>
      </c>
      <c r="B11314" t="s">
        <v>6558</v>
      </c>
      <c r="C11314" t="s">
        <v>56563</v>
      </c>
      <c r="D11314" t="s">
        <v>5</v>
      </c>
      <c r="E11314" t="s">
        <v>119954</v>
      </c>
      <c r="F11314" t="s">
        <v>121865</v>
      </c>
      <c r="G11314">
        <v>3.7000000000000002E-6</v>
      </c>
      <c r="H11314" t="s">
        <v>6558</v>
      </c>
      <c r="I11314" t="s">
        <v>131092</v>
      </c>
      <c r="J11314" s="2" t="s">
        <v>175809</v>
      </c>
      <c r="K11314" t="s">
        <v>210310</v>
      </c>
      <c r="L11314" t="s">
        <v>228704</v>
      </c>
      <c r="M11314" t="s">
        <v>228713</v>
      </c>
      <c r="N11314" t="s">
        <v>228836</v>
      </c>
      <c r="O11314" t="s">
        <v>229439</v>
      </c>
      <c r="P11314" t="s">
        <v>230985</v>
      </c>
      <c r="R11314" t="s">
        <v>210308</v>
      </c>
      <c r="S11314" t="s">
        <v>233770</v>
      </c>
    </row>
    <row r="11315" spans="1:19" x14ac:dyDescent="0.35">
      <c r="A11315" s="1">
        <v>14227</v>
      </c>
      <c r="B11315" t="s">
        <v>6559</v>
      </c>
      <c r="C11315" t="s">
        <v>56564</v>
      </c>
      <c r="D11315" t="s">
        <v>5</v>
      </c>
      <c r="F11315" t="s">
        <v>120872</v>
      </c>
      <c r="G11315">
        <v>1.5E-6</v>
      </c>
      <c r="H11315" t="s">
        <v>6559</v>
      </c>
      <c r="I11315" t="s">
        <v>131093</v>
      </c>
      <c r="J11315" s="2" t="s">
        <v>175810</v>
      </c>
      <c r="K11315" t="s">
        <v>210308</v>
      </c>
      <c r="L11315" t="s">
        <v>228704</v>
      </c>
      <c r="M11315" t="s">
        <v>8</v>
      </c>
      <c r="N11315" t="s">
        <v>228830</v>
      </c>
      <c r="O11315" t="s">
        <v>229110</v>
      </c>
      <c r="P11315" t="s">
        <v>229110</v>
      </c>
      <c r="Q11315" t="s">
        <v>121634</v>
      </c>
      <c r="R11315" t="s">
        <v>210308</v>
      </c>
      <c r="S11315" t="s">
        <v>233770</v>
      </c>
    </row>
    <row r="11316" spans="1:19" x14ac:dyDescent="0.35">
      <c r="A11316" s="1">
        <v>14228</v>
      </c>
      <c r="B11316" t="s">
        <v>6560</v>
      </c>
      <c r="C11316" t="s">
        <v>56565</v>
      </c>
      <c r="D11316" t="s">
        <v>5</v>
      </c>
      <c r="F11316" t="s">
        <v>121575</v>
      </c>
      <c r="G11316">
        <v>9.1417239999999999E-6</v>
      </c>
      <c r="H11316" t="s">
        <v>6560</v>
      </c>
      <c r="I11316" t="s">
        <v>131094</v>
      </c>
      <c r="J11316" s="2" t="s">
        <v>175811</v>
      </c>
      <c r="K11316" t="s">
        <v>210308</v>
      </c>
      <c r="L11316" t="s">
        <v>228704</v>
      </c>
      <c r="M11316" t="s">
        <v>8</v>
      </c>
      <c r="N11316" t="s">
        <v>228864</v>
      </c>
      <c r="O11316" t="s">
        <v>229158</v>
      </c>
      <c r="P11316" t="s">
        <v>230907</v>
      </c>
      <c r="Q11316" t="s">
        <v>121230</v>
      </c>
      <c r="R11316" t="s">
        <v>210308</v>
      </c>
      <c r="S11316" t="s">
        <v>233770</v>
      </c>
    </row>
    <row r="11317" spans="1:19" x14ac:dyDescent="0.35">
      <c r="A11317" s="1">
        <v>14229</v>
      </c>
      <c r="B11317" t="s">
        <v>6560</v>
      </c>
      <c r="C11317" t="s">
        <v>56566</v>
      </c>
      <c r="D11317" t="s">
        <v>5</v>
      </c>
      <c r="F11317" t="s">
        <v>120512</v>
      </c>
      <c r="G11317">
        <v>2.7985910000000002E-6</v>
      </c>
      <c r="H11317" t="s">
        <v>6560</v>
      </c>
      <c r="I11317" t="s">
        <v>131094</v>
      </c>
      <c r="J11317" s="2" t="s">
        <v>175811</v>
      </c>
      <c r="K11317" t="s">
        <v>210308</v>
      </c>
      <c r="L11317" t="s">
        <v>228704</v>
      </c>
      <c r="M11317" t="s">
        <v>8</v>
      </c>
      <c r="N11317" t="s">
        <v>228864</v>
      </c>
      <c r="O11317" t="s">
        <v>229158</v>
      </c>
      <c r="P11317" t="s">
        <v>230907</v>
      </c>
      <c r="Q11317" t="s">
        <v>121230</v>
      </c>
      <c r="R11317" t="s">
        <v>210308</v>
      </c>
      <c r="S11317" t="s">
        <v>233770</v>
      </c>
    </row>
    <row r="11318" spans="1:19" x14ac:dyDescent="0.35">
      <c r="A11318" s="1">
        <v>14230</v>
      </c>
      <c r="B11318" t="s">
        <v>6560</v>
      </c>
      <c r="C11318" t="s">
        <v>56567</v>
      </c>
      <c r="D11318" t="s">
        <v>5</v>
      </c>
      <c r="F11318" t="s">
        <v>120548</v>
      </c>
      <c r="G11318">
        <v>5.210601E-6</v>
      </c>
      <c r="H11318" t="s">
        <v>6560</v>
      </c>
      <c r="I11318" t="s">
        <v>131094</v>
      </c>
      <c r="J11318" s="2" t="s">
        <v>175811</v>
      </c>
      <c r="K11318" t="s">
        <v>210308</v>
      </c>
      <c r="L11318" t="s">
        <v>228704</v>
      </c>
      <c r="M11318" t="s">
        <v>8</v>
      </c>
      <c r="N11318" t="s">
        <v>228864</v>
      </c>
      <c r="O11318" t="s">
        <v>229158</v>
      </c>
      <c r="P11318" t="s">
        <v>230907</v>
      </c>
      <c r="Q11318" t="s">
        <v>121230</v>
      </c>
      <c r="R11318" t="s">
        <v>210308</v>
      </c>
      <c r="S11318" t="s">
        <v>233770</v>
      </c>
    </row>
    <row r="11319" spans="1:19" x14ac:dyDescent="0.35">
      <c r="A11319" s="1">
        <v>14231</v>
      </c>
      <c r="B11319" t="s">
        <v>6560</v>
      </c>
      <c r="C11319" t="s">
        <v>56568</v>
      </c>
      <c r="D11319" t="s">
        <v>5</v>
      </c>
      <c r="F11319" t="s">
        <v>121398</v>
      </c>
      <c r="G11319">
        <v>3.3542969999999999E-6</v>
      </c>
      <c r="H11319" t="s">
        <v>6560</v>
      </c>
      <c r="I11319" t="s">
        <v>131094</v>
      </c>
      <c r="J11319" s="2" t="s">
        <v>175811</v>
      </c>
      <c r="K11319" t="s">
        <v>210308</v>
      </c>
      <c r="L11319" t="s">
        <v>228704</v>
      </c>
      <c r="M11319" t="s">
        <v>8</v>
      </c>
      <c r="N11319" t="s">
        <v>228864</v>
      </c>
      <c r="O11319" t="s">
        <v>229158</v>
      </c>
      <c r="P11319" t="s">
        <v>230907</v>
      </c>
      <c r="Q11319" t="s">
        <v>121230</v>
      </c>
      <c r="R11319" t="s">
        <v>210308</v>
      </c>
      <c r="S11319" t="s">
        <v>233770</v>
      </c>
    </row>
    <row r="11320" spans="1:19" x14ac:dyDescent="0.35">
      <c r="A11320" s="1">
        <v>14234</v>
      </c>
      <c r="B11320" t="s">
        <v>6560</v>
      </c>
      <c r="C11320" t="s">
        <v>56569</v>
      </c>
      <c r="D11320" t="s">
        <v>5</v>
      </c>
      <c r="F11320" t="s">
        <v>121767</v>
      </c>
      <c r="G11320">
        <v>4.2234749999999994E-6</v>
      </c>
      <c r="H11320" t="s">
        <v>6560</v>
      </c>
      <c r="I11320" t="s">
        <v>131094</v>
      </c>
      <c r="J11320" s="2" t="s">
        <v>175811</v>
      </c>
      <c r="K11320" t="s">
        <v>210308</v>
      </c>
      <c r="L11320" t="s">
        <v>228704</v>
      </c>
      <c r="M11320" t="s">
        <v>8</v>
      </c>
      <c r="N11320" t="s">
        <v>228864</v>
      </c>
      <c r="O11320" t="s">
        <v>229158</v>
      </c>
      <c r="P11320" t="s">
        <v>230907</v>
      </c>
      <c r="Q11320" t="s">
        <v>121230</v>
      </c>
      <c r="R11320" t="s">
        <v>210308</v>
      </c>
      <c r="S11320" t="s">
        <v>233770</v>
      </c>
    </row>
    <row r="11321" spans="1:19" x14ac:dyDescent="0.35">
      <c r="A11321" s="1">
        <v>14235</v>
      </c>
      <c r="B11321" t="s">
        <v>6561</v>
      </c>
      <c r="C11321" t="s">
        <v>56570</v>
      </c>
      <c r="D11321" t="s">
        <v>5</v>
      </c>
      <c r="E11321" t="s">
        <v>119955</v>
      </c>
      <c r="F11321" t="s">
        <v>120871</v>
      </c>
      <c r="G11321">
        <v>1.0000000000000001E-5</v>
      </c>
      <c r="H11321" t="s">
        <v>6561</v>
      </c>
      <c r="I11321" t="s">
        <v>131095</v>
      </c>
      <c r="J11321" s="2" t="s">
        <v>175812</v>
      </c>
      <c r="K11321" t="s">
        <v>210308</v>
      </c>
      <c r="L11321" t="s">
        <v>228704</v>
      </c>
      <c r="M11321" t="s">
        <v>8</v>
      </c>
      <c r="N11321" t="s">
        <v>228828</v>
      </c>
      <c r="O11321" t="s">
        <v>229216</v>
      </c>
      <c r="P11321" t="s">
        <v>229216</v>
      </c>
      <c r="Q11321" t="s">
        <v>120056</v>
      </c>
      <c r="R11321" t="s">
        <v>210308</v>
      </c>
      <c r="S11321" t="s">
        <v>233770</v>
      </c>
    </row>
    <row r="11322" spans="1:19" x14ac:dyDescent="0.35">
      <c r="A11322" s="1">
        <v>14236</v>
      </c>
      <c r="B11322" t="s">
        <v>6562</v>
      </c>
      <c r="C11322" t="s">
        <v>56571</v>
      </c>
      <c r="D11322" t="s">
        <v>5</v>
      </c>
      <c r="F11322" t="s">
        <v>121225</v>
      </c>
      <c r="G11322">
        <v>5.0927680000000014E-6</v>
      </c>
      <c r="H11322" t="s">
        <v>6562</v>
      </c>
      <c r="I11322" t="s">
        <v>131096</v>
      </c>
      <c r="J11322" s="2" t="s">
        <v>175813</v>
      </c>
      <c r="K11322" t="s">
        <v>210308</v>
      </c>
      <c r="L11322" t="s">
        <v>228704</v>
      </c>
      <c r="M11322" t="s">
        <v>228729</v>
      </c>
      <c r="N11322" t="s">
        <v>228931</v>
      </c>
      <c r="O11322" t="s">
        <v>229231</v>
      </c>
      <c r="P11322" t="s">
        <v>229231</v>
      </c>
      <c r="Q11322" t="s">
        <v>233108</v>
      </c>
      <c r="R11322" t="s">
        <v>210308</v>
      </c>
      <c r="S11322" t="s">
        <v>233770</v>
      </c>
    </row>
    <row r="11323" spans="1:19" x14ac:dyDescent="0.35">
      <c r="A11323" s="1">
        <v>14237</v>
      </c>
      <c r="B11323" t="s">
        <v>6562</v>
      </c>
      <c r="C11323" t="s">
        <v>56572</v>
      </c>
      <c r="D11323" t="s">
        <v>5</v>
      </c>
      <c r="E11323" t="s">
        <v>119956</v>
      </c>
      <c r="F11323" t="s">
        <v>121537</v>
      </c>
      <c r="G11323">
        <v>1.4429158000000001E-5</v>
      </c>
      <c r="H11323" t="s">
        <v>6562</v>
      </c>
      <c r="I11323" t="s">
        <v>131096</v>
      </c>
      <c r="J11323" s="2" t="s">
        <v>175813</v>
      </c>
      <c r="K11323" t="s">
        <v>210308</v>
      </c>
      <c r="L11323" t="s">
        <v>228704</v>
      </c>
      <c r="M11323" t="s">
        <v>228729</v>
      </c>
      <c r="N11323" t="s">
        <v>228931</v>
      </c>
      <c r="O11323" t="s">
        <v>229231</v>
      </c>
      <c r="P11323" t="s">
        <v>229231</v>
      </c>
      <c r="Q11323" t="s">
        <v>233108</v>
      </c>
      <c r="R11323" t="s">
        <v>210308</v>
      </c>
      <c r="S11323" t="s">
        <v>233770</v>
      </c>
    </row>
    <row r="11324" spans="1:19" x14ac:dyDescent="0.35">
      <c r="A11324" s="1">
        <v>14238</v>
      </c>
      <c r="B11324" t="s">
        <v>6563</v>
      </c>
      <c r="C11324" t="s">
        <v>56573</v>
      </c>
      <c r="D11324" t="s">
        <v>5</v>
      </c>
      <c r="E11324" t="s">
        <v>119956</v>
      </c>
      <c r="F11324" t="s">
        <v>121082</v>
      </c>
      <c r="G11324">
        <v>4.0000000000000003E-5</v>
      </c>
      <c r="H11324" t="s">
        <v>6563</v>
      </c>
      <c r="I11324" t="s">
        <v>131097</v>
      </c>
      <c r="J11324" s="2" t="s">
        <v>175814</v>
      </c>
      <c r="K11324" t="s">
        <v>210308</v>
      </c>
      <c r="L11324" t="s">
        <v>228704</v>
      </c>
      <c r="M11324" t="s">
        <v>8</v>
      </c>
      <c r="N11324" t="s">
        <v>228828</v>
      </c>
      <c r="O11324" t="s">
        <v>229198</v>
      </c>
      <c r="P11324" t="s">
        <v>230318</v>
      </c>
      <c r="R11324" t="s">
        <v>210308</v>
      </c>
      <c r="S11324" t="s">
        <v>233770</v>
      </c>
    </row>
    <row r="11325" spans="1:19" x14ac:dyDescent="0.35">
      <c r="A11325" s="1">
        <v>14241</v>
      </c>
      <c r="B11325" t="s">
        <v>6564</v>
      </c>
      <c r="C11325" t="s">
        <v>56574</v>
      </c>
      <c r="D11325" t="s">
        <v>5</v>
      </c>
      <c r="F11325" t="s">
        <v>120822</v>
      </c>
      <c r="G11325">
        <v>1.79936E-7</v>
      </c>
      <c r="H11325" t="s">
        <v>6564</v>
      </c>
      <c r="I11325" t="s">
        <v>131098</v>
      </c>
      <c r="J11325" s="2" t="s">
        <v>175815</v>
      </c>
      <c r="K11325" t="s">
        <v>210308</v>
      </c>
      <c r="L11325" t="s">
        <v>228704</v>
      </c>
      <c r="M11325" t="s">
        <v>8</v>
      </c>
      <c r="N11325" t="s">
        <v>228867</v>
      </c>
      <c r="O11325" t="s">
        <v>229163</v>
      </c>
      <c r="P11325" t="s">
        <v>229163</v>
      </c>
      <c r="Q11325" t="s">
        <v>121230</v>
      </c>
      <c r="R11325" t="s">
        <v>210308</v>
      </c>
      <c r="S11325" t="s">
        <v>233770</v>
      </c>
    </row>
    <row r="11326" spans="1:19" x14ac:dyDescent="0.35">
      <c r="A11326" s="1">
        <v>14244</v>
      </c>
      <c r="B11326" t="s">
        <v>6564</v>
      </c>
      <c r="C11326" t="s">
        <v>56575</v>
      </c>
      <c r="D11326" t="s">
        <v>5</v>
      </c>
      <c r="F11326" t="s">
        <v>122157</v>
      </c>
      <c r="G11326">
        <v>2.4999999999999999E-7</v>
      </c>
      <c r="H11326" t="s">
        <v>6564</v>
      </c>
      <c r="I11326" t="s">
        <v>131098</v>
      </c>
      <c r="J11326" s="2" t="s">
        <v>175815</v>
      </c>
      <c r="K11326" t="s">
        <v>210308</v>
      </c>
      <c r="L11326" t="s">
        <v>228704</v>
      </c>
      <c r="M11326" t="s">
        <v>8</v>
      </c>
      <c r="N11326" t="s">
        <v>228867</v>
      </c>
      <c r="O11326" t="s">
        <v>229163</v>
      </c>
      <c r="P11326" t="s">
        <v>229163</v>
      </c>
      <c r="Q11326" t="s">
        <v>121230</v>
      </c>
      <c r="R11326" t="s">
        <v>210308</v>
      </c>
      <c r="S11326" t="s">
        <v>233770</v>
      </c>
    </row>
    <row r="11327" spans="1:19" x14ac:dyDescent="0.35">
      <c r="A11327" s="1">
        <v>14245</v>
      </c>
      <c r="B11327" t="s">
        <v>6565</v>
      </c>
      <c r="C11327" t="s">
        <v>56576</v>
      </c>
      <c r="D11327" t="s">
        <v>5</v>
      </c>
      <c r="F11327" t="s">
        <v>122303</v>
      </c>
      <c r="G11327">
        <v>1.3944369999999999E-6</v>
      </c>
      <c r="H11327" t="s">
        <v>6565</v>
      </c>
      <c r="I11327" t="s">
        <v>131099</v>
      </c>
      <c r="J11327" s="2" t="s">
        <v>175816</v>
      </c>
      <c r="K11327" t="s">
        <v>210308</v>
      </c>
      <c r="L11327" t="s">
        <v>228704</v>
      </c>
      <c r="M11327" t="s">
        <v>228709</v>
      </c>
      <c r="N11327" t="s">
        <v>228833</v>
      </c>
      <c r="O11327" t="s">
        <v>229269</v>
      </c>
      <c r="P11327" t="s">
        <v>230229</v>
      </c>
      <c r="R11327" t="s">
        <v>210308</v>
      </c>
      <c r="S11327" t="s">
        <v>233770</v>
      </c>
    </row>
    <row r="11328" spans="1:19" x14ac:dyDescent="0.35">
      <c r="A11328" s="1">
        <v>14246</v>
      </c>
      <c r="B11328" t="s">
        <v>6566</v>
      </c>
      <c r="C11328" t="s">
        <v>56577</v>
      </c>
      <c r="D11328" t="s">
        <v>5</v>
      </c>
      <c r="F11328" t="s">
        <v>121647</v>
      </c>
      <c r="G11328">
        <v>3.1478569999999998E-6</v>
      </c>
      <c r="H11328" t="s">
        <v>6566</v>
      </c>
      <c r="I11328" t="s">
        <v>131100</v>
      </c>
      <c r="K11328" t="s">
        <v>210308</v>
      </c>
      <c r="L11328" t="s">
        <v>228704</v>
      </c>
      <c r="M11328" t="s">
        <v>8</v>
      </c>
      <c r="N11328" t="s">
        <v>228832</v>
      </c>
      <c r="O11328" t="s">
        <v>229343</v>
      </c>
      <c r="P11328" t="s">
        <v>229343</v>
      </c>
      <c r="Q11328" t="s">
        <v>119973</v>
      </c>
      <c r="R11328" t="s">
        <v>210308</v>
      </c>
      <c r="S11328" t="s">
        <v>233770</v>
      </c>
    </row>
    <row r="11329" spans="1:19" x14ac:dyDescent="0.35">
      <c r="A11329" s="1">
        <v>14247</v>
      </c>
      <c r="B11329" t="s">
        <v>6566</v>
      </c>
      <c r="C11329" t="s">
        <v>56578</v>
      </c>
      <c r="D11329" t="s">
        <v>5</v>
      </c>
      <c r="F11329" t="s">
        <v>122490</v>
      </c>
      <c r="G11329">
        <v>4.1345720000000003E-6</v>
      </c>
      <c r="H11329" t="s">
        <v>6566</v>
      </c>
      <c r="I11329" t="s">
        <v>131100</v>
      </c>
      <c r="K11329" t="s">
        <v>210308</v>
      </c>
      <c r="L11329" t="s">
        <v>228704</v>
      </c>
      <c r="M11329" t="s">
        <v>8</v>
      </c>
      <c r="N11329" t="s">
        <v>228832</v>
      </c>
      <c r="O11329" t="s">
        <v>229343</v>
      </c>
      <c r="P11329" t="s">
        <v>229343</v>
      </c>
      <c r="Q11329" t="s">
        <v>119973</v>
      </c>
      <c r="R11329" t="s">
        <v>210308</v>
      </c>
      <c r="S11329" t="s">
        <v>233770</v>
      </c>
    </row>
    <row r="11330" spans="1:19" x14ac:dyDescent="0.35">
      <c r="A11330" s="1">
        <v>14248</v>
      </c>
      <c r="B11330" t="s">
        <v>6566</v>
      </c>
      <c r="C11330" t="s">
        <v>56579</v>
      </c>
      <c r="D11330" t="s">
        <v>5</v>
      </c>
      <c r="F11330" t="s">
        <v>121151</v>
      </c>
      <c r="G11330">
        <v>4.0249999999999996E-6</v>
      </c>
      <c r="H11330" t="s">
        <v>6566</v>
      </c>
      <c r="I11330" t="s">
        <v>131100</v>
      </c>
      <c r="K11330" t="s">
        <v>210308</v>
      </c>
      <c r="L11330" t="s">
        <v>228704</v>
      </c>
      <c r="M11330" t="s">
        <v>8</v>
      </c>
      <c r="N11330" t="s">
        <v>228832</v>
      </c>
      <c r="O11330" t="s">
        <v>229343</v>
      </c>
      <c r="P11330" t="s">
        <v>229343</v>
      </c>
      <c r="Q11330" t="s">
        <v>119973</v>
      </c>
      <c r="R11330" t="s">
        <v>210308</v>
      </c>
      <c r="S11330" t="s">
        <v>233770</v>
      </c>
    </row>
    <row r="11331" spans="1:19" x14ac:dyDescent="0.35">
      <c r="A11331" s="1">
        <v>14250</v>
      </c>
      <c r="B11331" t="s">
        <v>6567</v>
      </c>
      <c r="C11331" t="s">
        <v>56580</v>
      </c>
      <c r="D11331" t="s">
        <v>5</v>
      </c>
      <c r="F11331" t="s">
        <v>120626</v>
      </c>
      <c r="G11331">
        <v>1.0630400000000001E-5</v>
      </c>
      <c r="H11331" t="s">
        <v>6567</v>
      </c>
      <c r="I11331" t="s">
        <v>131101</v>
      </c>
      <c r="J11331" s="2" t="s">
        <v>175817</v>
      </c>
      <c r="K11331" t="s">
        <v>210308</v>
      </c>
      <c r="L11331" t="s">
        <v>228704</v>
      </c>
      <c r="M11331" t="s">
        <v>15</v>
      </c>
      <c r="N11331" t="s">
        <v>228849</v>
      </c>
      <c r="O11331" t="s">
        <v>229134</v>
      </c>
      <c r="P11331" t="s">
        <v>229134</v>
      </c>
      <c r="Q11331" t="s">
        <v>120308</v>
      </c>
      <c r="R11331" t="s">
        <v>210308</v>
      </c>
      <c r="S11331" t="s">
        <v>233770</v>
      </c>
    </row>
    <row r="11332" spans="1:19" x14ac:dyDescent="0.35">
      <c r="A11332" s="1">
        <v>14251</v>
      </c>
      <c r="B11332" t="s">
        <v>6567</v>
      </c>
      <c r="C11332" t="s">
        <v>56581</v>
      </c>
      <c r="D11332" t="s">
        <v>5</v>
      </c>
      <c r="E11332" t="s">
        <v>119954</v>
      </c>
      <c r="F11332" t="s">
        <v>122345</v>
      </c>
      <c r="G11332">
        <v>3.5109999999999999E-6</v>
      </c>
      <c r="H11332" t="s">
        <v>6567</v>
      </c>
      <c r="I11332" t="s">
        <v>131101</v>
      </c>
      <c r="J11332" s="2" t="s">
        <v>175817</v>
      </c>
      <c r="K11332" t="s">
        <v>210308</v>
      </c>
      <c r="L11332" t="s">
        <v>228704</v>
      </c>
      <c r="M11332" t="s">
        <v>15</v>
      </c>
      <c r="N11332" t="s">
        <v>228849</v>
      </c>
      <c r="O11332" t="s">
        <v>229134</v>
      </c>
      <c r="P11332" t="s">
        <v>229134</v>
      </c>
      <c r="Q11332" t="s">
        <v>120308</v>
      </c>
      <c r="R11332" t="s">
        <v>210308</v>
      </c>
      <c r="S11332" t="s">
        <v>233770</v>
      </c>
    </row>
    <row r="11333" spans="1:19" x14ac:dyDescent="0.35">
      <c r="A11333" s="1">
        <v>14252</v>
      </c>
      <c r="B11333" t="s">
        <v>6567</v>
      </c>
      <c r="C11333" t="s">
        <v>56582</v>
      </c>
      <c r="D11333" t="s">
        <v>5</v>
      </c>
      <c r="E11333" t="s">
        <v>119955</v>
      </c>
      <c r="F11333" t="s">
        <v>122237</v>
      </c>
      <c r="G11333">
        <v>5.8000000000000004E-6</v>
      </c>
      <c r="H11333" t="s">
        <v>6567</v>
      </c>
      <c r="I11333" t="s">
        <v>131101</v>
      </c>
      <c r="J11333" s="2" t="s">
        <v>175817</v>
      </c>
      <c r="K11333" t="s">
        <v>210308</v>
      </c>
      <c r="L11333" t="s">
        <v>228704</v>
      </c>
      <c r="M11333" t="s">
        <v>15</v>
      </c>
      <c r="N11333" t="s">
        <v>228849</v>
      </c>
      <c r="O11333" t="s">
        <v>229134</v>
      </c>
      <c r="P11333" t="s">
        <v>229134</v>
      </c>
      <c r="Q11333" t="s">
        <v>120308</v>
      </c>
      <c r="R11333" t="s">
        <v>210308</v>
      </c>
      <c r="S11333" t="s">
        <v>233770</v>
      </c>
    </row>
    <row r="11334" spans="1:19" x14ac:dyDescent="0.35">
      <c r="A11334" s="1">
        <v>14253</v>
      </c>
      <c r="B11334" t="s">
        <v>6568</v>
      </c>
      <c r="C11334" t="s">
        <v>56583</v>
      </c>
      <c r="D11334" t="s">
        <v>5</v>
      </c>
      <c r="F11334" t="s">
        <v>121272</v>
      </c>
      <c r="G11334">
        <v>8.7000000000000003E-7</v>
      </c>
      <c r="H11334" t="s">
        <v>6568</v>
      </c>
      <c r="I11334" t="s">
        <v>131102</v>
      </c>
      <c r="J11334" s="2" t="s">
        <v>175818</v>
      </c>
      <c r="K11334" t="s">
        <v>210308</v>
      </c>
      <c r="L11334" t="s">
        <v>228704</v>
      </c>
      <c r="M11334" t="s">
        <v>228729</v>
      </c>
      <c r="N11334" t="s">
        <v>228863</v>
      </c>
      <c r="O11334" t="s">
        <v>229157</v>
      </c>
      <c r="P11334" t="s">
        <v>230706</v>
      </c>
      <c r="Q11334" t="s">
        <v>121322</v>
      </c>
      <c r="R11334" t="s">
        <v>210308</v>
      </c>
      <c r="S11334" t="s">
        <v>233770</v>
      </c>
    </row>
    <row r="11335" spans="1:19" x14ac:dyDescent="0.35">
      <c r="A11335" s="1">
        <v>14254</v>
      </c>
      <c r="B11335" t="s">
        <v>6569</v>
      </c>
      <c r="C11335" t="s">
        <v>56584</v>
      </c>
      <c r="D11335" t="s">
        <v>5</v>
      </c>
      <c r="E11335" t="s">
        <v>119954</v>
      </c>
      <c r="F11335" t="s">
        <v>121117</v>
      </c>
      <c r="G11335">
        <v>4.8524067000000002E-5</v>
      </c>
      <c r="H11335" t="s">
        <v>6569</v>
      </c>
      <c r="I11335" t="s">
        <v>131103</v>
      </c>
      <c r="J11335" s="2" t="s">
        <v>175819</v>
      </c>
      <c r="K11335" t="s">
        <v>210308</v>
      </c>
      <c r="L11335" t="s">
        <v>228704</v>
      </c>
      <c r="M11335" t="s">
        <v>8</v>
      </c>
      <c r="N11335" t="s">
        <v>228853</v>
      </c>
      <c r="O11335" t="s">
        <v>229141</v>
      </c>
      <c r="P11335" t="s">
        <v>230555</v>
      </c>
      <c r="Q11335" t="s">
        <v>122295</v>
      </c>
      <c r="R11335" t="s">
        <v>210308</v>
      </c>
      <c r="S11335" t="s">
        <v>233770</v>
      </c>
    </row>
    <row r="11336" spans="1:19" x14ac:dyDescent="0.35">
      <c r="A11336" s="1">
        <v>14256</v>
      </c>
      <c r="B11336" t="s">
        <v>6569</v>
      </c>
      <c r="C11336" t="s">
        <v>56585</v>
      </c>
      <c r="D11336" t="s">
        <v>5</v>
      </c>
      <c r="E11336" t="s">
        <v>119954</v>
      </c>
      <c r="F11336" t="s">
        <v>121436</v>
      </c>
      <c r="G11336">
        <v>2.3E-5</v>
      </c>
      <c r="H11336" t="s">
        <v>6569</v>
      </c>
      <c r="I11336" t="s">
        <v>131103</v>
      </c>
      <c r="J11336" s="2" t="s">
        <v>175819</v>
      </c>
      <c r="K11336" t="s">
        <v>210308</v>
      </c>
      <c r="L11336" t="s">
        <v>228704</v>
      </c>
      <c r="M11336" t="s">
        <v>8</v>
      </c>
      <c r="N11336" t="s">
        <v>228853</v>
      </c>
      <c r="O11336" t="s">
        <v>229141</v>
      </c>
      <c r="P11336" t="s">
        <v>230555</v>
      </c>
      <c r="Q11336" t="s">
        <v>122295</v>
      </c>
      <c r="R11336" t="s">
        <v>210308</v>
      </c>
      <c r="S11336" t="s">
        <v>233770</v>
      </c>
    </row>
    <row r="11337" spans="1:19" x14ac:dyDescent="0.35">
      <c r="A11337" s="1">
        <v>14257</v>
      </c>
      <c r="B11337" t="s">
        <v>6569</v>
      </c>
      <c r="C11337" t="s">
        <v>56586</v>
      </c>
      <c r="D11337" t="s">
        <v>5</v>
      </c>
      <c r="E11337" t="s">
        <v>119954</v>
      </c>
      <c r="F11337" t="s">
        <v>122712</v>
      </c>
      <c r="G11337">
        <v>6.5999999999999986E-6</v>
      </c>
      <c r="H11337" t="s">
        <v>6569</v>
      </c>
      <c r="I11337" t="s">
        <v>131103</v>
      </c>
      <c r="J11337" s="2" t="s">
        <v>175819</v>
      </c>
      <c r="K11337" t="s">
        <v>210308</v>
      </c>
      <c r="L11337" t="s">
        <v>228704</v>
      </c>
      <c r="M11337" t="s">
        <v>8</v>
      </c>
      <c r="N11337" t="s">
        <v>228853</v>
      </c>
      <c r="O11337" t="s">
        <v>229141</v>
      </c>
      <c r="P11337" t="s">
        <v>230555</v>
      </c>
      <c r="Q11337" t="s">
        <v>122295</v>
      </c>
      <c r="R11337" t="s">
        <v>210308</v>
      </c>
      <c r="S11337" t="s">
        <v>233770</v>
      </c>
    </row>
    <row r="11338" spans="1:19" x14ac:dyDescent="0.35">
      <c r="A11338" s="1">
        <v>14258</v>
      </c>
      <c r="B11338" t="s">
        <v>6569</v>
      </c>
      <c r="C11338" t="s">
        <v>56587</v>
      </c>
      <c r="D11338" t="s">
        <v>5</v>
      </c>
      <c r="E11338" t="s">
        <v>119956</v>
      </c>
      <c r="F11338" t="s">
        <v>120431</v>
      </c>
      <c r="G11338">
        <v>4.0000000000000003E-5</v>
      </c>
      <c r="H11338" t="s">
        <v>6569</v>
      </c>
      <c r="I11338" t="s">
        <v>131103</v>
      </c>
      <c r="J11338" s="2" t="s">
        <v>175819</v>
      </c>
      <c r="K11338" t="s">
        <v>210308</v>
      </c>
      <c r="L11338" t="s">
        <v>228704</v>
      </c>
      <c r="M11338" t="s">
        <v>8</v>
      </c>
      <c r="N11338" t="s">
        <v>228853</v>
      </c>
      <c r="O11338" t="s">
        <v>229141</v>
      </c>
      <c r="P11338" t="s">
        <v>230555</v>
      </c>
      <c r="Q11338" t="s">
        <v>122295</v>
      </c>
      <c r="R11338" t="s">
        <v>210308</v>
      </c>
      <c r="S11338" t="s">
        <v>233770</v>
      </c>
    </row>
    <row r="11339" spans="1:19" x14ac:dyDescent="0.35">
      <c r="A11339" s="1">
        <v>14259</v>
      </c>
      <c r="B11339" t="s">
        <v>6569</v>
      </c>
      <c r="C11339" t="s">
        <v>56588</v>
      </c>
      <c r="D11339" t="s">
        <v>5</v>
      </c>
      <c r="E11339" t="s">
        <v>119954</v>
      </c>
      <c r="F11339" t="s">
        <v>121860</v>
      </c>
      <c r="G11339">
        <v>2.5000000000000001E-5</v>
      </c>
      <c r="H11339" t="s">
        <v>6569</v>
      </c>
      <c r="I11339" t="s">
        <v>131103</v>
      </c>
      <c r="J11339" s="2" t="s">
        <v>175819</v>
      </c>
      <c r="K11339" t="s">
        <v>210308</v>
      </c>
      <c r="L11339" t="s">
        <v>228704</v>
      </c>
      <c r="M11339" t="s">
        <v>8</v>
      </c>
      <c r="N11339" t="s">
        <v>228853</v>
      </c>
      <c r="O11339" t="s">
        <v>229141</v>
      </c>
      <c r="P11339" t="s">
        <v>230555</v>
      </c>
      <c r="Q11339" t="s">
        <v>122295</v>
      </c>
      <c r="R11339" t="s">
        <v>210308</v>
      </c>
      <c r="S11339" t="s">
        <v>233770</v>
      </c>
    </row>
    <row r="11340" spans="1:19" x14ac:dyDescent="0.35">
      <c r="A11340" s="1">
        <v>14261</v>
      </c>
      <c r="B11340" t="s">
        <v>6570</v>
      </c>
      <c r="C11340" t="s">
        <v>56589</v>
      </c>
      <c r="D11340" t="s">
        <v>5</v>
      </c>
      <c r="E11340" t="s">
        <v>119955</v>
      </c>
      <c r="F11340" t="s">
        <v>121786</v>
      </c>
      <c r="G11340">
        <v>3.0265399999999998E-7</v>
      </c>
      <c r="H11340" t="s">
        <v>6570</v>
      </c>
      <c r="I11340" t="s">
        <v>131104</v>
      </c>
      <c r="J11340" s="2" t="s">
        <v>175820</v>
      </c>
      <c r="K11340" t="s">
        <v>210308</v>
      </c>
      <c r="L11340" t="s">
        <v>228704</v>
      </c>
      <c r="M11340" t="s">
        <v>8</v>
      </c>
      <c r="N11340" t="s">
        <v>228830</v>
      </c>
      <c r="O11340" t="s">
        <v>229110</v>
      </c>
      <c r="P11340" t="s">
        <v>229110</v>
      </c>
      <c r="Q11340" t="s">
        <v>120377</v>
      </c>
      <c r="R11340" t="s">
        <v>210308</v>
      </c>
      <c r="S11340" t="s">
        <v>233770</v>
      </c>
    </row>
    <row r="11341" spans="1:19" x14ac:dyDescent="0.35">
      <c r="A11341" s="1">
        <v>14262</v>
      </c>
      <c r="B11341" t="s">
        <v>6570</v>
      </c>
      <c r="C11341" t="s">
        <v>56590</v>
      </c>
      <c r="D11341" t="s">
        <v>5</v>
      </c>
      <c r="E11341" t="s">
        <v>119955</v>
      </c>
      <c r="F11341" t="s">
        <v>121311</v>
      </c>
      <c r="G11341">
        <v>2.0216582999999999E-5</v>
      </c>
      <c r="H11341" t="s">
        <v>6570</v>
      </c>
      <c r="I11341" t="s">
        <v>131104</v>
      </c>
      <c r="J11341" s="2" t="s">
        <v>175820</v>
      </c>
      <c r="K11341" t="s">
        <v>210308</v>
      </c>
      <c r="L11341" t="s">
        <v>228704</v>
      </c>
      <c r="M11341" t="s">
        <v>8</v>
      </c>
      <c r="N11341" t="s">
        <v>228830</v>
      </c>
      <c r="O11341" t="s">
        <v>229110</v>
      </c>
      <c r="P11341" t="s">
        <v>229110</v>
      </c>
      <c r="Q11341" t="s">
        <v>120377</v>
      </c>
      <c r="R11341" t="s">
        <v>210308</v>
      </c>
      <c r="S11341" t="s">
        <v>233770</v>
      </c>
    </row>
    <row r="11342" spans="1:19" x14ac:dyDescent="0.35">
      <c r="A11342" s="1">
        <v>14265</v>
      </c>
      <c r="B11342" t="s">
        <v>6571</v>
      </c>
      <c r="C11342" t="s">
        <v>56591</v>
      </c>
      <c r="D11342" t="s">
        <v>4</v>
      </c>
      <c r="F11342" t="s">
        <v>120768</v>
      </c>
      <c r="G11342">
        <v>2.7999999999999999E-6</v>
      </c>
      <c r="H11342" t="s">
        <v>6571</v>
      </c>
      <c r="I11342" t="s">
        <v>131105</v>
      </c>
      <c r="J11342" s="2" t="s">
        <v>175821</v>
      </c>
      <c r="K11342" t="s">
        <v>210308</v>
      </c>
      <c r="L11342" t="s">
        <v>228704</v>
      </c>
      <c r="M11342" t="s">
        <v>12</v>
      </c>
      <c r="N11342" t="s">
        <v>228899</v>
      </c>
      <c r="O11342" t="s">
        <v>229220</v>
      </c>
      <c r="P11342" t="s">
        <v>229220</v>
      </c>
      <c r="Q11342" t="s">
        <v>120060</v>
      </c>
      <c r="R11342" t="s">
        <v>210308</v>
      </c>
      <c r="S11342" t="s">
        <v>233770</v>
      </c>
    </row>
    <row r="11343" spans="1:19" x14ac:dyDescent="0.35">
      <c r="A11343" s="1">
        <v>14266</v>
      </c>
      <c r="B11343" t="s">
        <v>6571</v>
      </c>
      <c r="C11343" t="s">
        <v>56592</v>
      </c>
      <c r="D11343" t="s">
        <v>5</v>
      </c>
      <c r="E11343" t="s">
        <v>119955</v>
      </c>
      <c r="F11343" t="s">
        <v>120224</v>
      </c>
      <c r="G11343">
        <v>1.22E-5</v>
      </c>
      <c r="H11343" t="s">
        <v>6571</v>
      </c>
      <c r="I11343" t="s">
        <v>131105</v>
      </c>
      <c r="J11343" s="2" t="s">
        <v>175821</v>
      </c>
      <c r="K11343" t="s">
        <v>210308</v>
      </c>
      <c r="L11343" t="s">
        <v>228704</v>
      </c>
      <c r="M11343" t="s">
        <v>12</v>
      </c>
      <c r="N11343" t="s">
        <v>228899</v>
      </c>
      <c r="O11343" t="s">
        <v>229220</v>
      </c>
      <c r="P11343" t="s">
        <v>229220</v>
      </c>
      <c r="Q11343" t="s">
        <v>120060</v>
      </c>
      <c r="R11343" t="s">
        <v>210308</v>
      </c>
      <c r="S11343" t="s">
        <v>233770</v>
      </c>
    </row>
    <row r="11344" spans="1:19" x14ac:dyDescent="0.35">
      <c r="A11344" s="1">
        <v>14267</v>
      </c>
      <c r="B11344" t="s">
        <v>6572</v>
      </c>
      <c r="C11344" t="s">
        <v>56593</v>
      </c>
      <c r="D11344" t="s">
        <v>5</v>
      </c>
      <c r="E11344" t="s">
        <v>119956</v>
      </c>
      <c r="F11344" t="s">
        <v>121518</v>
      </c>
      <c r="G11344">
        <v>7.8720000000000002E-6</v>
      </c>
      <c r="H11344" t="s">
        <v>6572</v>
      </c>
      <c r="I11344" t="s">
        <v>131106</v>
      </c>
      <c r="J11344" s="2" t="s">
        <v>175822</v>
      </c>
      <c r="K11344" t="s">
        <v>210308</v>
      </c>
      <c r="L11344" t="s">
        <v>228706</v>
      </c>
      <c r="M11344" t="s">
        <v>13</v>
      </c>
      <c r="N11344" t="s">
        <v>228851</v>
      </c>
      <c r="O11344" t="s">
        <v>229607</v>
      </c>
      <c r="P11344" t="s">
        <v>230986</v>
      </c>
      <c r="Q11344" t="s">
        <v>122295</v>
      </c>
      <c r="R11344" t="s">
        <v>210308</v>
      </c>
      <c r="S11344" t="s">
        <v>233770</v>
      </c>
    </row>
    <row r="11345" spans="1:19" x14ac:dyDescent="0.35">
      <c r="A11345" s="1">
        <v>14268</v>
      </c>
      <c r="B11345" t="s">
        <v>6572</v>
      </c>
      <c r="C11345" t="s">
        <v>56594</v>
      </c>
      <c r="D11345" t="s">
        <v>5</v>
      </c>
      <c r="E11345" t="s">
        <v>119955</v>
      </c>
      <c r="F11345" t="s">
        <v>122795</v>
      </c>
      <c r="G11345">
        <v>5.0492400000000001E-6</v>
      </c>
      <c r="H11345" t="s">
        <v>6572</v>
      </c>
      <c r="I11345" t="s">
        <v>131106</v>
      </c>
      <c r="J11345" s="2" t="s">
        <v>175822</v>
      </c>
      <c r="K11345" t="s">
        <v>210308</v>
      </c>
      <c r="L11345" t="s">
        <v>228706</v>
      </c>
      <c r="M11345" t="s">
        <v>13</v>
      </c>
      <c r="N11345" t="s">
        <v>228851</v>
      </c>
      <c r="O11345" t="s">
        <v>229607</v>
      </c>
      <c r="P11345" t="s">
        <v>230986</v>
      </c>
      <c r="Q11345" t="s">
        <v>122295</v>
      </c>
      <c r="R11345" t="s">
        <v>210308</v>
      </c>
      <c r="S11345" t="s">
        <v>233770</v>
      </c>
    </row>
    <row r="11346" spans="1:19" x14ac:dyDescent="0.35">
      <c r="A11346" s="1">
        <v>14269</v>
      </c>
      <c r="B11346" t="s">
        <v>6573</v>
      </c>
      <c r="C11346" t="s">
        <v>56595</v>
      </c>
      <c r="D11346" t="s">
        <v>5</v>
      </c>
      <c r="E11346" t="s">
        <v>119956</v>
      </c>
      <c r="F11346" t="s">
        <v>121763</v>
      </c>
      <c r="G11346">
        <v>5.5000000000000002E-5</v>
      </c>
      <c r="H11346" t="s">
        <v>6573</v>
      </c>
      <c r="I11346" t="s">
        <v>131107</v>
      </c>
      <c r="J11346" s="2" t="s">
        <v>175823</v>
      </c>
      <c r="K11346" t="s">
        <v>210308</v>
      </c>
      <c r="L11346" t="s">
        <v>228705</v>
      </c>
      <c r="M11346" t="s">
        <v>8</v>
      </c>
      <c r="N11346" t="s">
        <v>228828</v>
      </c>
      <c r="O11346" t="s">
        <v>229216</v>
      </c>
      <c r="P11346" t="s">
        <v>229216</v>
      </c>
      <c r="R11346" t="s">
        <v>210308</v>
      </c>
      <c r="S11346" t="s">
        <v>233770</v>
      </c>
    </row>
    <row r="11347" spans="1:19" x14ac:dyDescent="0.35">
      <c r="A11347" s="1">
        <v>14270</v>
      </c>
      <c r="B11347" t="s">
        <v>6573</v>
      </c>
      <c r="C11347" t="s">
        <v>56596</v>
      </c>
      <c r="D11347" t="s">
        <v>5</v>
      </c>
      <c r="E11347" t="s">
        <v>119955</v>
      </c>
      <c r="F11347" t="s">
        <v>122917</v>
      </c>
      <c r="G11347">
        <v>1.2E-5</v>
      </c>
      <c r="H11347" t="s">
        <v>6573</v>
      </c>
      <c r="I11347" t="s">
        <v>131107</v>
      </c>
      <c r="J11347" s="2" t="s">
        <v>175823</v>
      </c>
      <c r="K11347" t="s">
        <v>210308</v>
      </c>
      <c r="L11347" t="s">
        <v>228705</v>
      </c>
      <c r="M11347" t="s">
        <v>8</v>
      </c>
      <c r="N11347" t="s">
        <v>228828</v>
      </c>
      <c r="O11347" t="s">
        <v>229216</v>
      </c>
      <c r="P11347" t="s">
        <v>229216</v>
      </c>
      <c r="R11347" t="s">
        <v>210308</v>
      </c>
      <c r="S11347" t="s">
        <v>233770</v>
      </c>
    </row>
    <row r="11348" spans="1:19" x14ac:dyDescent="0.35">
      <c r="A11348" s="1">
        <v>14271</v>
      </c>
      <c r="B11348" t="s">
        <v>6573</v>
      </c>
      <c r="C11348" t="s">
        <v>56597</v>
      </c>
      <c r="D11348" t="s">
        <v>5</v>
      </c>
      <c r="F11348" t="s">
        <v>122627</v>
      </c>
      <c r="G11348">
        <v>5.9559349999999999E-6</v>
      </c>
      <c r="H11348" t="s">
        <v>6573</v>
      </c>
      <c r="I11348" t="s">
        <v>131107</v>
      </c>
      <c r="J11348" s="2" t="s">
        <v>175823</v>
      </c>
      <c r="K11348" t="s">
        <v>210308</v>
      </c>
      <c r="L11348" t="s">
        <v>228705</v>
      </c>
      <c r="M11348" t="s">
        <v>8</v>
      </c>
      <c r="N11348" t="s">
        <v>228828</v>
      </c>
      <c r="O11348" t="s">
        <v>229216</v>
      </c>
      <c r="P11348" t="s">
        <v>229216</v>
      </c>
      <c r="R11348" t="s">
        <v>210308</v>
      </c>
      <c r="S11348" t="s">
        <v>233770</v>
      </c>
    </row>
    <row r="11349" spans="1:19" x14ac:dyDescent="0.35">
      <c r="A11349" s="1">
        <v>14273</v>
      </c>
      <c r="B11349" t="s">
        <v>6574</v>
      </c>
      <c r="C11349" t="s">
        <v>56598</v>
      </c>
      <c r="D11349" t="s">
        <v>5</v>
      </c>
      <c r="F11349" t="s">
        <v>122918</v>
      </c>
      <c r="G11349">
        <v>9.9999999999999995E-8</v>
      </c>
      <c r="H11349" t="s">
        <v>6574</v>
      </c>
      <c r="I11349" t="s">
        <v>131108</v>
      </c>
      <c r="K11349" t="s">
        <v>210308</v>
      </c>
      <c r="L11349" t="s">
        <v>228704</v>
      </c>
      <c r="M11349" t="s">
        <v>8</v>
      </c>
      <c r="N11349" t="s">
        <v>228828</v>
      </c>
      <c r="O11349" t="s">
        <v>229113</v>
      </c>
      <c r="P11349" t="s">
        <v>230081</v>
      </c>
      <c r="Q11349" t="s">
        <v>120008</v>
      </c>
      <c r="R11349" t="s">
        <v>210308</v>
      </c>
      <c r="S11349" t="s">
        <v>233770</v>
      </c>
    </row>
    <row r="11350" spans="1:19" x14ac:dyDescent="0.35">
      <c r="A11350" s="1">
        <v>14274</v>
      </c>
      <c r="B11350" t="s">
        <v>6574</v>
      </c>
      <c r="C11350" t="s">
        <v>56599</v>
      </c>
      <c r="D11350" t="s">
        <v>5</v>
      </c>
      <c r="F11350" t="s">
        <v>122919</v>
      </c>
      <c r="G11350">
        <v>8.1599999999999998E-6</v>
      </c>
      <c r="H11350" t="s">
        <v>6574</v>
      </c>
      <c r="I11350" t="s">
        <v>131108</v>
      </c>
      <c r="K11350" t="s">
        <v>210308</v>
      </c>
      <c r="L11350" t="s">
        <v>228704</v>
      </c>
      <c r="M11350" t="s">
        <v>8</v>
      </c>
      <c r="N11350" t="s">
        <v>228828</v>
      </c>
      <c r="O11350" t="s">
        <v>229113</v>
      </c>
      <c r="P11350" t="s">
        <v>230081</v>
      </c>
      <c r="Q11350" t="s">
        <v>120008</v>
      </c>
      <c r="R11350" t="s">
        <v>210308</v>
      </c>
      <c r="S11350" t="s">
        <v>233770</v>
      </c>
    </row>
    <row r="11351" spans="1:19" x14ac:dyDescent="0.35">
      <c r="A11351" s="1">
        <v>14275</v>
      </c>
      <c r="B11351" t="s">
        <v>6575</v>
      </c>
      <c r="C11351" t="s">
        <v>56600</v>
      </c>
      <c r="D11351" t="s">
        <v>5</v>
      </c>
      <c r="F11351" t="s">
        <v>120049</v>
      </c>
      <c r="G11351">
        <v>8.5199999999999995E-7</v>
      </c>
      <c r="H11351" t="s">
        <v>6575</v>
      </c>
      <c r="I11351" t="s">
        <v>131109</v>
      </c>
      <c r="J11351" s="2" t="s">
        <v>175824</v>
      </c>
      <c r="K11351" t="s">
        <v>210308</v>
      </c>
      <c r="L11351" t="s">
        <v>228704</v>
      </c>
      <c r="M11351" t="s">
        <v>8</v>
      </c>
      <c r="N11351" t="s">
        <v>228841</v>
      </c>
      <c r="O11351" t="s">
        <v>229490</v>
      </c>
      <c r="P11351" t="s">
        <v>229490</v>
      </c>
      <c r="R11351" t="s">
        <v>210308</v>
      </c>
      <c r="S11351" t="s">
        <v>233770</v>
      </c>
    </row>
    <row r="11352" spans="1:19" x14ac:dyDescent="0.35">
      <c r="A11352" s="1">
        <v>14276</v>
      </c>
      <c r="B11352" t="s">
        <v>6575</v>
      </c>
      <c r="C11352" t="s">
        <v>56601</v>
      </c>
      <c r="D11352" t="s">
        <v>5</v>
      </c>
      <c r="F11352" t="s">
        <v>122100</v>
      </c>
      <c r="G11352">
        <v>3.3006639999999999E-6</v>
      </c>
      <c r="H11352" t="s">
        <v>6575</v>
      </c>
      <c r="I11352" t="s">
        <v>131109</v>
      </c>
      <c r="J11352" s="2" t="s">
        <v>175824</v>
      </c>
      <c r="K11352" t="s">
        <v>210308</v>
      </c>
      <c r="L11352" t="s">
        <v>228704</v>
      </c>
      <c r="M11352" t="s">
        <v>8</v>
      </c>
      <c r="N11352" t="s">
        <v>228841</v>
      </c>
      <c r="O11352" t="s">
        <v>229490</v>
      </c>
      <c r="P11352" t="s">
        <v>229490</v>
      </c>
      <c r="R11352" t="s">
        <v>210308</v>
      </c>
      <c r="S11352" t="s">
        <v>233770</v>
      </c>
    </row>
    <row r="11353" spans="1:19" x14ac:dyDescent="0.35">
      <c r="A11353" s="1">
        <v>14277</v>
      </c>
      <c r="B11353" t="s">
        <v>6576</v>
      </c>
      <c r="C11353" t="s">
        <v>56602</v>
      </c>
      <c r="D11353" t="s">
        <v>4</v>
      </c>
      <c r="F11353" t="s">
        <v>120325</v>
      </c>
      <c r="G11353">
        <v>3.8E-6</v>
      </c>
      <c r="H11353" t="s">
        <v>6576</v>
      </c>
      <c r="I11353" t="s">
        <v>131110</v>
      </c>
      <c r="J11353" s="2" t="s">
        <v>175825</v>
      </c>
      <c r="K11353" t="s">
        <v>210308</v>
      </c>
      <c r="L11353" t="s">
        <v>228704</v>
      </c>
      <c r="M11353" t="s">
        <v>10</v>
      </c>
      <c r="N11353" t="s">
        <v>228874</v>
      </c>
      <c r="O11353" t="s">
        <v>229107</v>
      </c>
      <c r="P11353" t="s">
        <v>230112</v>
      </c>
      <c r="R11353" t="s">
        <v>210308</v>
      </c>
      <c r="S11353" t="s">
        <v>233770</v>
      </c>
    </row>
    <row r="11354" spans="1:19" x14ac:dyDescent="0.35">
      <c r="A11354" s="1">
        <v>14278</v>
      </c>
      <c r="B11354" t="s">
        <v>6577</v>
      </c>
      <c r="C11354" t="s">
        <v>56603</v>
      </c>
      <c r="D11354" t="s">
        <v>5</v>
      </c>
      <c r="F11354" t="s">
        <v>122890</v>
      </c>
      <c r="G11354">
        <v>1.3881E-5</v>
      </c>
      <c r="H11354" t="s">
        <v>6577</v>
      </c>
      <c r="I11354" t="s">
        <v>131111</v>
      </c>
      <c r="J11354" s="2" t="s">
        <v>175826</v>
      </c>
      <c r="K11354" t="s">
        <v>210308</v>
      </c>
      <c r="L11354" t="s">
        <v>228704</v>
      </c>
      <c r="M11354" t="s">
        <v>10</v>
      </c>
      <c r="R11354" t="s">
        <v>210308</v>
      </c>
      <c r="S11354" t="s">
        <v>233770</v>
      </c>
    </row>
    <row r="11355" spans="1:19" x14ac:dyDescent="0.35">
      <c r="A11355" s="1">
        <v>14279</v>
      </c>
      <c r="B11355" t="s">
        <v>6578</v>
      </c>
      <c r="C11355" t="s">
        <v>56604</v>
      </c>
      <c r="D11355" t="s">
        <v>5</v>
      </c>
      <c r="F11355" t="s">
        <v>120278</v>
      </c>
      <c r="G11355">
        <v>2.4999999999999999E-8</v>
      </c>
      <c r="H11355" t="s">
        <v>6578</v>
      </c>
      <c r="I11355" t="s">
        <v>131112</v>
      </c>
      <c r="J11355" s="2" t="s">
        <v>175827</v>
      </c>
      <c r="K11355" t="s">
        <v>210308</v>
      </c>
      <c r="L11355" t="s">
        <v>228704</v>
      </c>
      <c r="M11355" t="s">
        <v>8</v>
      </c>
      <c r="N11355" t="s">
        <v>228841</v>
      </c>
      <c r="O11355" t="s">
        <v>229137</v>
      </c>
      <c r="P11355" t="s">
        <v>229137</v>
      </c>
      <c r="R11355" t="s">
        <v>210308</v>
      </c>
      <c r="S11355" t="s">
        <v>233770</v>
      </c>
    </row>
    <row r="11356" spans="1:19" x14ac:dyDescent="0.35">
      <c r="A11356" s="1">
        <v>14280</v>
      </c>
      <c r="B11356" t="s">
        <v>6579</v>
      </c>
      <c r="C11356" t="s">
        <v>56605</v>
      </c>
      <c r="D11356" t="s">
        <v>5</v>
      </c>
      <c r="E11356" t="s">
        <v>119956</v>
      </c>
      <c r="F11356" t="s">
        <v>122920</v>
      </c>
      <c r="G11356">
        <v>3.0499999999999999E-5</v>
      </c>
      <c r="H11356" t="s">
        <v>6579</v>
      </c>
      <c r="I11356" t="s">
        <v>131113</v>
      </c>
      <c r="J11356" s="2" t="s">
        <v>175828</v>
      </c>
      <c r="K11356" t="s">
        <v>210308</v>
      </c>
      <c r="L11356" t="s">
        <v>228705</v>
      </c>
      <c r="M11356" t="s">
        <v>8</v>
      </c>
      <c r="N11356" t="s">
        <v>228828</v>
      </c>
      <c r="O11356" t="s">
        <v>229216</v>
      </c>
      <c r="P11356" t="s">
        <v>230164</v>
      </c>
      <c r="Q11356" t="s">
        <v>233128</v>
      </c>
      <c r="R11356" t="s">
        <v>210308</v>
      </c>
      <c r="S11356" t="s">
        <v>233770</v>
      </c>
    </row>
    <row r="11357" spans="1:19" x14ac:dyDescent="0.35">
      <c r="A11357" s="1">
        <v>14281</v>
      </c>
      <c r="B11357" t="s">
        <v>6579</v>
      </c>
      <c r="C11357" t="s">
        <v>56606</v>
      </c>
      <c r="D11357" t="s">
        <v>5</v>
      </c>
      <c r="E11357" t="s">
        <v>119958</v>
      </c>
      <c r="F11357" t="s">
        <v>122649</v>
      </c>
      <c r="G11357">
        <v>5.0000000000000002E-5</v>
      </c>
      <c r="H11357" t="s">
        <v>6579</v>
      </c>
      <c r="I11357" t="s">
        <v>131113</v>
      </c>
      <c r="J11357" s="2" t="s">
        <v>175828</v>
      </c>
      <c r="K11357" t="s">
        <v>210308</v>
      </c>
      <c r="L11357" t="s">
        <v>228705</v>
      </c>
      <c r="M11357" t="s">
        <v>8</v>
      </c>
      <c r="N11357" t="s">
        <v>228828</v>
      </c>
      <c r="O11357" t="s">
        <v>229216</v>
      </c>
      <c r="P11357" t="s">
        <v>230164</v>
      </c>
      <c r="Q11357" t="s">
        <v>233128</v>
      </c>
      <c r="R11357" t="s">
        <v>210308</v>
      </c>
      <c r="S11357" t="s">
        <v>233770</v>
      </c>
    </row>
    <row r="11358" spans="1:19" x14ac:dyDescent="0.35">
      <c r="A11358" s="1">
        <v>14283</v>
      </c>
      <c r="B11358" t="s">
        <v>6580</v>
      </c>
      <c r="C11358" t="s">
        <v>56607</v>
      </c>
      <c r="D11358" t="s">
        <v>5</v>
      </c>
      <c r="E11358" t="s">
        <v>119955</v>
      </c>
      <c r="F11358" t="s">
        <v>121841</v>
      </c>
      <c r="G11358">
        <v>4.3500000000000002E-7</v>
      </c>
      <c r="H11358" t="s">
        <v>6580</v>
      </c>
      <c r="I11358" t="s">
        <v>131114</v>
      </c>
      <c r="J11358" s="2" t="s">
        <v>175829</v>
      </c>
      <c r="K11358" t="s">
        <v>210366</v>
      </c>
      <c r="L11358" t="s">
        <v>228704</v>
      </c>
      <c r="M11358" t="s">
        <v>8</v>
      </c>
      <c r="N11358" t="s">
        <v>228862</v>
      </c>
      <c r="O11358" t="s">
        <v>229114</v>
      </c>
      <c r="P11358" t="s">
        <v>230297</v>
      </c>
      <c r="Q11358" t="s">
        <v>121230</v>
      </c>
      <c r="R11358" t="s">
        <v>210308</v>
      </c>
      <c r="S11358" t="s">
        <v>233770</v>
      </c>
    </row>
    <row r="11359" spans="1:19" x14ac:dyDescent="0.35">
      <c r="A11359" s="1">
        <v>14284</v>
      </c>
      <c r="B11359" t="s">
        <v>6580</v>
      </c>
      <c r="C11359" t="s">
        <v>56608</v>
      </c>
      <c r="D11359" t="s">
        <v>5</v>
      </c>
      <c r="E11359" t="s">
        <v>119955</v>
      </c>
      <c r="F11359" t="s">
        <v>121030</v>
      </c>
      <c r="G11359">
        <v>4.4999999999999998E-7</v>
      </c>
      <c r="H11359" t="s">
        <v>6580</v>
      </c>
      <c r="I11359" t="s">
        <v>131114</v>
      </c>
      <c r="J11359" s="2" t="s">
        <v>175829</v>
      </c>
      <c r="K11359" t="s">
        <v>210366</v>
      </c>
      <c r="L11359" t="s">
        <v>228704</v>
      </c>
      <c r="M11359" t="s">
        <v>8</v>
      </c>
      <c r="N11359" t="s">
        <v>228862</v>
      </c>
      <c r="O11359" t="s">
        <v>229114</v>
      </c>
      <c r="P11359" t="s">
        <v>230297</v>
      </c>
      <c r="Q11359" t="s">
        <v>121230</v>
      </c>
      <c r="R11359" t="s">
        <v>210308</v>
      </c>
      <c r="S11359" t="s">
        <v>233770</v>
      </c>
    </row>
    <row r="11360" spans="1:19" x14ac:dyDescent="0.35">
      <c r="A11360" s="1">
        <v>14285</v>
      </c>
      <c r="B11360" t="s">
        <v>6580</v>
      </c>
      <c r="C11360" t="s">
        <v>56609</v>
      </c>
      <c r="D11360" t="s">
        <v>5</v>
      </c>
      <c r="F11360" t="s">
        <v>120082</v>
      </c>
      <c r="G11360">
        <v>2.8500000000000002E-7</v>
      </c>
      <c r="H11360" t="s">
        <v>6580</v>
      </c>
      <c r="I11360" t="s">
        <v>131114</v>
      </c>
      <c r="J11360" s="2" t="s">
        <v>175829</v>
      </c>
      <c r="K11360" t="s">
        <v>210366</v>
      </c>
      <c r="L11360" t="s">
        <v>228704</v>
      </c>
      <c r="M11360" t="s">
        <v>8</v>
      </c>
      <c r="N11360" t="s">
        <v>228862</v>
      </c>
      <c r="O11360" t="s">
        <v>229114</v>
      </c>
      <c r="P11360" t="s">
        <v>230297</v>
      </c>
      <c r="Q11360" t="s">
        <v>121230</v>
      </c>
      <c r="R11360" t="s">
        <v>210308</v>
      </c>
      <c r="S11360" t="s">
        <v>233770</v>
      </c>
    </row>
    <row r="11361" spans="1:19" x14ac:dyDescent="0.35">
      <c r="A11361" s="1">
        <v>14286</v>
      </c>
      <c r="B11361" t="s">
        <v>6581</v>
      </c>
      <c r="C11361" t="s">
        <v>56610</v>
      </c>
      <c r="D11361" t="s">
        <v>5</v>
      </c>
      <c r="E11361" t="s">
        <v>119954</v>
      </c>
      <c r="F11361" t="s">
        <v>122921</v>
      </c>
      <c r="G11361">
        <v>1.2E-5</v>
      </c>
      <c r="H11361" t="s">
        <v>6581</v>
      </c>
      <c r="I11361" t="s">
        <v>131115</v>
      </c>
      <c r="J11361" s="2" t="s">
        <v>175830</v>
      </c>
      <c r="K11361" t="s">
        <v>210308</v>
      </c>
      <c r="L11361" t="s">
        <v>228704</v>
      </c>
      <c r="M11361" t="s">
        <v>8</v>
      </c>
      <c r="N11361" t="s">
        <v>228938</v>
      </c>
      <c r="O11361" t="s">
        <v>229418</v>
      </c>
      <c r="P11361" t="s">
        <v>230987</v>
      </c>
      <c r="R11361" t="s">
        <v>210308</v>
      </c>
      <c r="S11361" t="s">
        <v>233770</v>
      </c>
    </row>
    <row r="11362" spans="1:19" x14ac:dyDescent="0.35">
      <c r="A11362" s="1">
        <v>14287</v>
      </c>
      <c r="B11362" t="s">
        <v>6582</v>
      </c>
      <c r="C11362" t="s">
        <v>56611</v>
      </c>
      <c r="D11362" t="s">
        <v>5</v>
      </c>
      <c r="E11362" t="s">
        <v>119954</v>
      </c>
      <c r="F11362" t="s">
        <v>121634</v>
      </c>
      <c r="G11362">
        <v>2.5000000000000001E-5</v>
      </c>
      <c r="H11362" t="s">
        <v>6582</v>
      </c>
      <c r="I11362" t="s">
        <v>131116</v>
      </c>
      <c r="J11362" s="2" t="s">
        <v>175831</v>
      </c>
      <c r="K11362" t="s">
        <v>210308</v>
      </c>
      <c r="L11362" t="s">
        <v>228705</v>
      </c>
      <c r="M11362" t="s">
        <v>8</v>
      </c>
      <c r="N11362" t="s">
        <v>228848</v>
      </c>
      <c r="O11362" t="s">
        <v>229133</v>
      </c>
      <c r="P11362" t="s">
        <v>229436</v>
      </c>
      <c r="R11362" t="s">
        <v>210308</v>
      </c>
      <c r="S11362" t="s">
        <v>233770</v>
      </c>
    </row>
    <row r="11363" spans="1:19" x14ac:dyDescent="0.35">
      <c r="A11363" s="1">
        <v>14288</v>
      </c>
      <c r="B11363" t="s">
        <v>6583</v>
      </c>
      <c r="C11363" t="s">
        <v>56612</v>
      </c>
      <c r="D11363" t="s">
        <v>5</v>
      </c>
      <c r="F11363" t="s">
        <v>121391</v>
      </c>
      <c r="G11363">
        <v>1.2500000000000001E-6</v>
      </c>
      <c r="H11363" t="s">
        <v>6583</v>
      </c>
      <c r="I11363" t="s">
        <v>131117</v>
      </c>
      <c r="J11363" s="2" t="s">
        <v>175832</v>
      </c>
      <c r="K11363" t="s">
        <v>210308</v>
      </c>
      <c r="L11363" t="s">
        <v>228704</v>
      </c>
      <c r="M11363" t="s">
        <v>8</v>
      </c>
      <c r="N11363" t="s">
        <v>228853</v>
      </c>
      <c r="O11363" t="s">
        <v>229141</v>
      </c>
      <c r="P11363" t="s">
        <v>230988</v>
      </c>
      <c r="Q11363" t="s">
        <v>121535</v>
      </c>
      <c r="R11363" t="s">
        <v>210308</v>
      </c>
      <c r="S11363" t="s">
        <v>233770</v>
      </c>
    </row>
    <row r="11364" spans="1:19" x14ac:dyDescent="0.35">
      <c r="A11364" s="1">
        <v>14289</v>
      </c>
      <c r="B11364" t="s">
        <v>6584</v>
      </c>
      <c r="C11364" t="s">
        <v>56613</v>
      </c>
      <c r="D11364" t="s">
        <v>4</v>
      </c>
      <c r="F11364" t="s">
        <v>121183</v>
      </c>
      <c r="G11364">
        <v>3.4999999999999998E-7</v>
      </c>
      <c r="H11364" t="s">
        <v>6584</v>
      </c>
      <c r="I11364" t="s">
        <v>131118</v>
      </c>
      <c r="J11364" s="2" t="s">
        <v>175833</v>
      </c>
      <c r="K11364" t="s">
        <v>210308</v>
      </c>
      <c r="L11364" t="s">
        <v>228704</v>
      </c>
      <c r="M11364" t="s">
        <v>8</v>
      </c>
      <c r="N11364" t="s">
        <v>228896</v>
      </c>
      <c r="O11364" t="s">
        <v>229608</v>
      </c>
      <c r="P11364" t="s">
        <v>230989</v>
      </c>
      <c r="Q11364" t="s">
        <v>124434</v>
      </c>
      <c r="R11364" t="s">
        <v>210308</v>
      </c>
      <c r="S11364" t="s">
        <v>233770</v>
      </c>
    </row>
    <row r="11365" spans="1:19" x14ac:dyDescent="0.35">
      <c r="A11365" s="1">
        <v>14290</v>
      </c>
      <c r="B11365" t="s">
        <v>6585</v>
      </c>
      <c r="C11365" t="s">
        <v>56614</v>
      </c>
      <c r="D11365" t="s">
        <v>5</v>
      </c>
      <c r="F11365" t="s">
        <v>120107</v>
      </c>
      <c r="G11365">
        <v>1.35E-7</v>
      </c>
      <c r="H11365" t="s">
        <v>6585</v>
      </c>
      <c r="I11365" t="s">
        <v>131119</v>
      </c>
      <c r="J11365" s="2" t="s">
        <v>175834</v>
      </c>
      <c r="K11365" t="s">
        <v>210308</v>
      </c>
      <c r="L11365" t="s">
        <v>228704</v>
      </c>
      <c r="M11365" t="s">
        <v>8</v>
      </c>
      <c r="N11365" t="s">
        <v>228830</v>
      </c>
      <c r="O11365" t="s">
        <v>229110</v>
      </c>
      <c r="P11365" t="s">
        <v>230252</v>
      </c>
      <c r="Q11365" t="s">
        <v>120056</v>
      </c>
      <c r="R11365" t="s">
        <v>210308</v>
      </c>
      <c r="S11365" t="s">
        <v>233770</v>
      </c>
    </row>
    <row r="11366" spans="1:19" x14ac:dyDescent="0.35">
      <c r="A11366" s="1">
        <v>14291</v>
      </c>
      <c r="B11366" t="s">
        <v>6586</v>
      </c>
      <c r="C11366" t="s">
        <v>56615</v>
      </c>
      <c r="D11366" t="s">
        <v>5</v>
      </c>
      <c r="F11366" t="s">
        <v>120062</v>
      </c>
      <c r="G11366">
        <v>1.9999999999999999E-6</v>
      </c>
      <c r="H11366" t="s">
        <v>6586</v>
      </c>
      <c r="I11366" t="s">
        <v>131120</v>
      </c>
      <c r="J11366" s="2" t="s">
        <v>175835</v>
      </c>
      <c r="K11366" t="s">
        <v>210308</v>
      </c>
      <c r="L11366" t="s">
        <v>228704</v>
      </c>
      <c r="M11366" t="s">
        <v>8</v>
      </c>
      <c r="N11366" t="s">
        <v>228883</v>
      </c>
      <c r="O11366" t="s">
        <v>229188</v>
      </c>
      <c r="P11366" t="s">
        <v>230325</v>
      </c>
      <c r="Q11366" t="s">
        <v>120970</v>
      </c>
      <c r="R11366" t="s">
        <v>210308</v>
      </c>
      <c r="S11366" t="s">
        <v>233770</v>
      </c>
    </row>
    <row r="11367" spans="1:19" x14ac:dyDescent="0.35">
      <c r="A11367" s="1">
        <v>14292</v>
      </c>
      <c r="B11367" t="s">
        <v>6587</v>
      </c>
      <c r="C11367" t="s">
        <v>56616</v>
      </c>
      <c r="D11367" t="s">
        <v>5</v>
      </c>
      <c r="E11367" t="s">
        <v>119954</v>
      </c>
      <c r="F11367" t="s">
        <v>121949</v>
      </c>
      <c r="G11367">
        <v>9.0000000000000002E-6</v>
      </c>
      <c r="H11367" t="s">
        <v>6587</v>
      </c>
      <c r="I11367" t="s">
        <v>131121</v>
      </c>
      <c r="J11367" s="2" t="s">
        <v>175836</v>
      </c>
      <c r="K11367" t="s">
        <v>210480</v>
      </c>
      <c r="L11367" t="s">
        <v>228704</v>
      </c>
      <c r="M11367" t="s">
        <v>8</v>
      </c>
      <c r="N11367" t="s">
        <v>228892</v>
      </c>
      <c r="O11367" t="s">
        <v>229485</v>
      </c>
      <c r="P11367" t="s">
        <v>229804</v>
      </c>
      <c r="Q11367" t="s">
        <v>120077</v>
      </c>
      <c r="R11367" t="s">
        <v>210308</v>
      </c>
      <c r="S11367" t="s">
        <v>233770</v>
      </c>
    </row>
    <row r="11368" spans="1:19" x14ac:dyDescent="0.35">
      <c r="A11368" s="1">
        <v>14293</v>
      </c>
      <c r="B11368" t="s">
        <v>6587</v>
      </c>
      <c r="C11368" t="s">
        <v>56617</v>
      </c>
      <c r="D11368" t="s">
        <v>5</v>
      </c>
      <c r="E11368" t="s">
        <v>119955</v>
      </c>
      <c r="F11368" t="s">
        <v>122359</v>
      </c>
      <c r="G11368">
        <v>7.5000000000000002E-6</v>
      </c>
      <c r="H11368" t="s">
        <v>6587</v>
      </c>
      <c r="I11368" t="s">
        <v>131121</v>
      </c>
      <c r="J11368" s="2" t="s">
        <v>175836</v>
      </c>
      <c r="K11368" t="s">
        <v>210480</v>
      </c>
      <c r="L11368" t="s">
        <v>228704</v>
      </c>
      <c r="M11368" t="s">
        <v>8</v>
      </c>
      <c r="N11368" t="s">
        <v>228892</v>
      </c>
      <c r="O11368" t="s">
        <v>229485</v>
      </c>
      <c r="P11368" t="s">
        <v>229804</v>
      </c>
      <c r="Q11368" t="s">
        <v>120077</v>
      </c>
      <c r="R11368" t="s">
        <v>210308</v>
      </c>
      <c r="S11368" t="s">
        <v>233770</v>
      </c>
    </row>
    <row r="11369" spans="1:19" x14ac:dyDescent="0.35">
      <c r="A11369" s="1">
        <v>14294</v>
      </c>
      <c r="B11369" t="s">
        <v>6588</v>
      </c>
      <c r="C11369" t="s">
        <v>56618</v>
      </c>
      <c r="D11369" t="s">
        <v>5</v>
      </c>
      <c r="F11369" t="s">
        <v>120241</v>
      </c>
      <c r="G11369">
        <v>1.1564160000000001E-6</v>
      </c>
      <c r="H11369" t="s">
        <v>6588</v>
      </c>
      <c r="I11369" t="s">
        <v>131122</v>
      </c>
      <c r="J11369" s="2" t="s">
        <v>175837</v>
      </c>
      <c r="K11369" t="s">
        <v>210350</v>
      </c>
      <c r="L11369" t="s">
        <v>228704</v>
      </c>
      <c r="M11369" t="s">
        <v>228717</v>
      </c>
      <c r="N11369" t="s">
        <v>228845</v>
      </c>
      <c r="O11369" t="s">
        <v>229130</v>
      </c>
      <c r="P11369" t="s">
        <v>229130</v>
      </c>
      <c r="R11369" t="s">
        <v>210308</v>
      </c>
      <c r="S11369" t="s">
        <v>233770</v>
      </c>
    </row>
    <row r="11370" spans="1:19" x14ac:dyDescent="0.35">
      <c r="A11370" s="1">
        <v>14295</v>
      </c>
      <c r="B11370" t="s">
        <v>6589</v>
      </c>
      <c r="C11370" t="s">
        <v>56619</v>
      </c>
      <c r="D11370" t="s">
        <v>5</v>
      </c>
      <c r="E11370" t="s">
        <v>119954</v>
      </c>
      <c r="F11370" t="s">
        <v>122236</v>
      </c>
      <c r="G11370">
        <v>8.4999999999999999E-6</v>
      </c>
      <c r="H11370" t="s">
        <v>6589</v>
      </c>
      <c r="I11370" t="s">
        <v>131123</v>
      </c>
      <c r="J11370" s="2" t="s">
        <v>175838</v>
      </c>
      <c r="K11370" t="s">
        <v>210308</v>
      </c>
      <c r="L11370" t="s">
        <v>228704</v>
      </c>
      <c r="M11370" t="s">
        <v>8</v>
      </c>
      <c r="N11370" t="s">
        <v>228867</v>
      </c>
      <c r="O11370" t="s">
        <v>229599</v>
      </c>
      <c r="P11370" t="s">
        <v>229599</v>
      </c>
      <c r="R11370" t="s">
        <v>210308</v>
      </c>
      <c r="S11370" t="s">
        <v>233770</v>
      </c>
    </row>
    <row r="11371" spans="1:19" x14ac:dyDescent="0.35">
      <c r="A11371" s="1">
        <v>14296</v>
      </c>
      <c r="B11371" t="s">
        <v>6589</v>
      </c>
      <c r="C11371" t="s">
        <v>56620</v>
      </c>
      <c r="D11371" t="s">
        <v>5</v>
      </c>
      <c r="F11371" t="s">
        <v>122482</v>
      </c>
      <c r="G11371">
        <v>5.0000000000000004E-6</v>
      </c>
      <c r="H11371" t="s">
        <v>6589</v>
      </c>
      <c r="I11371" t="s">
        <v>131123</v>
      </c>
      <c r="J11371" s="2" t="s">
        <v>175838</v>
      </c>
      <c r="K11371" t="s">
        <v>210308</v>
      </c>
      <c r="L11371" t="s">
        <v>228704</v>
      </c>
      <c r="M11371" t="s">
        <v>8</v>
      </c>
      <c r="N11371" t="s">
        <v>228867</v>
      </c>
      <c r="O11371" t="s">
        <v>229599</v>
      </c>
      <c r="P11371" t="s">
        <v>229599</v>
      </c>
      <c r="R11371" t="s">
        <v>210308</v>
      </c>
      <c r="S11371" t="s">
        <v>233770</v>
      </c>
    </row>
    <row r="11372" spans="1:19" x14ac:dyDescent="0.35">
      <c r="A11372" s="1">
        <v>14298</v>
      </c>
      <c r="B11372" t="s">
        <v>6590</v>
      </c>
      <c r="C11372" t="s">
        <v>56621</v>
      </c>
      <c r="D11372" t="s">
        <v>5</v>
      </c>
      <c r="E11372" t="s">
        <v>119954</v>
      </c>
      <c r="F11372" t="s">
        <v>121076</v>
      </c>
      <c r="G11372">
        <v>6.3899999999999998E-6</v>
      </c>
      <c r="H11372" t="s">
        <v>6590</v>
      </c>
      <c r="I11372" t="s">
        <v>131124</v>
      </c>
      <c r="J11372" s="2" t="s">
        <v>175839</v>
      </c>
      <c r="K11372" t="s">
        <v>210308</v>
      </c>
      <c r="L11372" t="s">
        <v>228707</v>
      </c>
      <c r="Q11372" t="s">
        <v>121634</v>
      </c>
      <c r="R11372" t="s">
        <v>210308</v>
      </c>
      <c r="S11372" t="s">
        <v>233770</v>
      </c>
    </row>
    <row r="11373" spans="1:19" x14ac:dyDescent="0.35">
      <c r="A11373" s="1">
        <v>14299</v>
      </c>
      <c r="B11373" t="s">
        <v>6590</v>
      </c>
      <c r="C11373" t="s">
        <v>56622</v>
      </c>
      <c r="D11373" t="s">
        <v>5</v>
      </c>
      <c r="E11373" t="s">
        <v>119955</v>
      </c>
      <c r="F11373" t="s">
        <v>120089</v>
      </c>
      <c r="G11373">
        <v>1.1876484E-5</v>
      </c>
      <c r="H11373" t="s">
        <v>6590</v>
      </c>
      <c r="I11373" t="s">
        <v>131124</v>
      </c>
      <c r="J11373" s="2" t="s">
        <v>175839</v>
      </c>
      <c r="K11373" t="s">
        <v>210308</v>
      </c>
      <c r="L11373" t="s">
        <v>228707</v>
      </c>
      <c r="Q11373" t="s">
        <v>121634</v>
      </c>
      <c r="R11373" t="s">
        <v>210308</v>
      </c>
      <c r="S11373" t="s">
        <v>233770</v>
      </c>
    </row>
    <row r="11374" spans="1:19" x14ac:dyDescent="0.35">
      <c r="A11374" s="1">
        <v>14300</v>
      </c>
      <c r="B11374" t="s">
        <v>6590</v>
      </c>
      <c r="C11374" t="s">
        <v>56623</v>
      </c>
      <c r="D11374" t="s">
        <v>5</v>
      </c>
      <c r="E11374" t="s">
        <v>119954</v>
      </c>
      <c r="F11374" t="s">
        <v>122754</v>
      </c>
      <c r="G11374">
        <v>3.9300761000000002E-5</v>
      </c>
      <c r="H11374" t="s">
        <v>6590</v>
      </c>
      <c r="I11374" t="s">
        <v>131124</v>
      </c>
      <c r="J11374" s="2" t="s">
        <v>175839</v>
      </c>
      <c r="K11374" t="s">
        <v>210308</v>
      </c>
      <c r="L11374" t="s">
        <v>228707</v>
      </c>
      <c r="Q11374" t="s">
        <v>121634</v>
      </c>
      <c r="R11374" t="s">
        <v>210308</v>
      </c>
      <c r="S11374" t="s">
        <v>233770</v>
      </c>
    </row>
    <row r="11375" spans="1:19" x14ac:dyDescent="0.35">
      <c r="A11375" s="1">
        <v>14302</v>
      </c>
      <c r="B11375" t="s">
        <v>6591</v>
      </c>
      <c r="C11375" t="s">
        <v>56624</v>
      </c>
      <c r="D11375" t="s">
        <v>5</v>
      </c>
      <c r="F11375" t="s">
        <v>120220</v>
      </c>
      <c r="G11375">
        <v>1.5E-6</v>
      </c>
      <c r="H11375" t="s">
        <v>6591</v>
      </c>
      <c r="I11375" t="s">
        <v>131125</v>
      </c>
      <c r="J11375" s="2" t="s">
        <v>175840</v>
      </c>
      <c r="K11375" t="s">
        <v>210308</v>
      </c>
      <c r="L11375" t="s">
        <v>228704</v>
      </c>
      <c r="M11375" t="s">
        <v>8</v>
      </c>
      <c r="N11375" t="s">
        <v>228896</v>
      </c>
      <c r="O11375" t="s">
        <v>229210</v>
      </c>
      <c r="P11375" t="s">
        <v>230769</v>
      </c>
      <c r="R11375" t="s">
        <v>210308</v>
      </c>
      <c r="S11375" t="s">
        <v>233770</v>
      </c>
    </row>
    <row r="11376" spans="1:19" x14ac:dyDescent="0.35">
      <c r="A11376" s="1">
        <v>14303</v>
      </c>
      <c r="B11376" t="s">
        <v>6592</v>
      </c>
      <c r="C11376" t="s">
        <v>56625</v>
      </c>
      <c r="D11376" t="s">
        <v>5</v>
      </c>
      <c r="F11376" t="s">
        <v>121162</v>
      </c>
      <c r="G11376">
        <v>8.0150020000000008E-6</v>
      </c>
      <c r="H11376" t="s">
        <v>6592</v>
      </c>
      <c r="I11376" t="s">
        <v>131126</v>
      </c>
      <c r="K11376" t="s">
        <v>210308</v>
      </c>
      <c r="L11376" t="s">
        <v>228704</v>
      </c>
      <c r="M11376" t="s">
        <v>8</v>
      </c>
      <c r="N11376" t="s">
        <v>228862</v>
      </c>
      <c r="O11376" t="s">
        <v>229494</v>
      </c>
      <c r="P11376" t="s">
        <v>230990</v>
      </c>
      <c r="R11376" t="s">
        <v>210308</v>
      </c>
      <c r="S11376" t="s">
        <v>233770</v>
      </c>
    </row>
    <row r="11377" spans="1:19" x14ac:dyDescent="0.35">
      <c r="A11377" s="1">
        <v>14304</v>
      </c>
      <c r="B11377" t="s">
        <v>6593</v>
      </c>
      <c r="C11377" t="s">
        <v>56626</v>
      </c>
      <c r="D11377" t="s">
        <v>5</v>
      </c>
      <c r="F11377" t="s">
        <v>120919</v>
      </c>
      <c r="G11377">
        <v>2.4999999999999999E-7</v>
      </c>
      <c r="H11377" t="s">
        <v>6593</v>
      </c>
      <c r="I11377" t="s">
        <v>131127</v>
      </c>
      <c r="J11377" s="2" t="s">
        <v>175841</v>
      </c>
      <c r="K11377" t="s">
        <v>210308</v>
      </c>
      <c r="L11377" t="s">
        <v>228704</v>
      </c>
      <c r="M11377" t="s">
        <v>8</v>
      </c>
      <c r="N11377" t="s">
        <v>228841</v>
      </c>
      <c r="O11377" t="s">
        <v>229123</v>
      </c>
      <c r="P11377" t="s">
        <v>229123</v>
      </c>
      <c r="Q11377" t="s">
        <v>120216</v>
      </c>
      <c r="R11377" t="s">
        <v>210308</v>
      </c>
      <c r="S11377" t="s">
        <v>233770</v>
      </c>
    </row>
    <row r="11378" spans="1:19" x14ac:dyDescent="0.35">
      <c r="A11378" s="1">
        <v>14305</v>
      </c>
      <c r="B11378" t="s">
        <v>6594</v>
      </c>
      <c r="C11378" t="s">
        <v>56627</v>
      </c>
      <c r="D11378" t="s">
        <v>5</v>
      </c>
      <c r="F11378" t="s">
        <v>121143</v>
      </c>
      <c r="G11378">
        <v>2.5030480000000001E-6</v>
      </c>
      <c r="H11378" t="s">
        <v>6594</v>
      </c>
      <c r="I11378" t="s">
        <v>131128</v>
      </c>
      <c r="K11378" t="s">
        <v>210326</v>
      </c>
      <c r="L11378" t="s">
        <v>228704</v>
      </c>
      <c r="M11378" t="s">
        <v>8</v>
      </c>
      <c r="N11378" t="s">
        <v>228828</v>
      </c>
      <c r="O11378" t="s">
        <v>229113</v>
      </c>
      <c r="P11378" t="s">
        <v>229269</v>
      </c>
      <c r="Q11378" t="s">
        <v>120056</v>
      </c>
      <c r="R11378" t="s">
        <v>210308</v>
      </c>
      <c r="S11378" t="s">
        <v>233770</v>
      </c>
    </row>
    <row r="11379" spans="1:19" x14ac:dyDescent="0.35">
      <c r="A11379" s="1">
        <v>14306</v>
      </c>
      <c r="B11379" t="s">
        <v>6594</v>
      </c>
      <c r="C11379" t="s">
        <v>56628</v>
      </c>
      <c r="D11379" t="s">
        <v>5</v>
      </c>
      <c r="F11379" t="s">
        <v>121143</v>
      </c>
      <c r="G11379">
        <v>1.7998555000000001E-5</v>
      </c>
      <c r="H11379" t="s">
        <v>6594</v>
      </c>
      <c r="I11379" t="s">
        <v>131128</v>
      </c>
      <c r="K11379" t="s">
        <v>210326</v>
      </c>
      <c r="L11379" t="s">
        <v>228704</v>
      </c>
      <c r="M11379" t="s">
        <v>8</v>
      </c>
      <c r="N11379" t="s">
        <v>228828</v>
      </c>
      <c r="O11379" t="s">
        <v>229113</v>
      </c>
      <c r="P11379" t="s">
        <v>229269</v>
      </c>
      <c r="Q11379" t="s">
        <v>120056</v>
      </c>
      <c r="R11379" t="s">
        <v>210308</v>
      </c>
      <c r="S11379" t="s">
        <v>233770</v>
      </c>
    </row>
    <row r="11380" spans="1:19" x14ac:dyDescent="0.35">
      <c r="A11380" s="1">
        <v>14307</v>
      </c>
      <c r="B11380" t="s">
        <v>6594</v>
      </c>
      <c r="C11380" t="s">
        <v>56629</v>
      </c>
      <c r="D11380" t="s">
        <v>5</v>
      </c>
      <c r="F11380" t="s">
        <v>120569</v>
      </c>
      <c r="G11380">
        <v>6.3111560000000003E-6</v>
      </c>
      <c r="H11380" t="s">
        <v>6594</v>
      </c>
      <c r="I11380" t="s">
        <v>131128</v>
      </c>
      <c r="K11380" t="s">
        <v>210326</v>
      </c>
      <c r="L11380" t="s">
        <v>228704</v>
      </c>
      <c r="M11380" t="s">
        <v>8</v>
      </c>
      <c r="N11380" t="s">
        <v>228828</v>
      </c>
      <c r="O11380" t="s">
        <v>229113</v>
      </c>
      <c r="P11380" t="s">
        <v>229269</v>
      </c>
      <c r="Q11380" t="s">
        <v>120056</v>
      </c>
      <c r="R11380" t="s">
        <v>210308</v>
      </c>
      <c r="S11380" t="s">
        <v>233770</v>
      </c>
    </row>
    <row r="11381" spans="1:19" x14ac:dyDescent="0.35">
      <c r="A11381" s="1">
        <v>14308</v>
      </c>
      <c r="B11381" t="s">
        <v>6594</v>
      </c>
      <c r="C11381" t="s">
        <v>56630</v>
      </c>
      <c r="D11381" t="s">
        <v>5</v>
      </c>
      <c r="F11381" t="s">
        <v>120467</v>
      </c>
      <c r="G11381">
        <v>4.2939999999999999E-6</v>
      </c>
      <c r="H11381" t="s">
        <v>6594</v>
      </c>
      <c r="I11381" t="s">
        <v>131128</v>
      </c>
      <c r="K11381" t="s">
        <v>210326</v>
      </c>
      <c r="L11381" t="s">
        <v>228704</v>
      </c>
      <c r="M11381" t="s">
        <v>8</v>
      </c>
      <c r="N11381" t="s">
        <v>228828</v>
      </c>
      <c r="O11381" t="s">
        <v>229113</v>
      </c>
      <c r="P11381" t="s">
        <v>229269</v>
      </c>
      <c r="Q11381" t="s">
        <v>120056</v>
      </c>
      <c r="R11381" t="s">
        <v>210308</v>
      </c>
      <c r="S11381" t="s">
        <v>233770</v>
      </c>
    </row>
    <row r="11382" spans="1:19" x14ac:dyDescent="0.35">
      <c r="A11382" s="1">
        <v>14309</v>
      </c>
      <c r="B11382" t="s">
        <v>6594</v>
      </c>
      <c r="C11382" t="s">
        <v>56631</v>
      </c>
      <c r="D11382" t="s">
        <v>5</v>
      </c>
      <c r="F11382" t="s">
        <v>122040</v>
      </c>
      <c r="G11382">
        <v>1.0049999999999999E-6</v>
      </c>
      <c r="H11382" t="s">
        <v>6594</v>
      </c>
      <c r="I11382" t="s">
        <v>131128</v>
      </c>
      <c r="K11382" t="s">
        <v>210326</v>
      </c>
      <c r="L11382" t="s">
        <v>228704</v>
      </c>
      <c r="M11382" t="s">
        <v>8</v>
      </c>
      <c r="N11382" t="s">
        <v>228828</v>
      </c>
      <c r="O11382" t="s">
        <v>229113</v>
      </c>
      <c r="P11382" t="s">
        <v>229269</v>
      </c>
      <c r="Q11382" t="s">
        <v>120056</v>
      </c>
      <c r="R11382" t="s">
        <v>210308</v>
      </c>
      <c r="S11382" t="s">
        <v>233770</v>
      </c>
    </row>
    <row r="11383" spans="1:19" x14ac:dyDescent="0.35">
      <c r="A11383" s="1">
        <v>14310</v>
      </c>
      <c r="B11383" t="s">
        <v>6595</v>
      </c>
      <c r="C11383" t="s">
        <v>56632</v>
      </c>
      <c r="D11383" t="s">
        <v>5</v>
      </c>
      <c r="F11383" t="s">
        <v>122922</v>
      </c>
      <c r="G11383">
        <v>7.9999999999999996E-6</v>
      </c>
      <c r="H11383" t="s">
        <v>6595</v>
      </c>
      <c r="I11383" t="s">
        <v>131129</v>
      </c>
      <c r="J11383" s="2" t="s">
        <v>175842</v>
      </c>
      <c r="K11383" t="s">
        <v>210310</v>
      </c>
      <c r="L11383" t="s">
        <v>228706</v>
      </c>
      <c r="M11383" t="s">
        <v>8</v>
      </c>
      <c r="N11383" t="s">
        <v>228892</v>
      </c>
      <c r="O11383" t="s">
        <v>229485</v>
      </c>
      <c r="P11383" t="s">
        <v>230991</v>
      </c>
      <c r="R11383" t="s">
        <v>210308</v>
      </c>
      <c r="S11383" t="s">
        <v>233770</v>
      </c>
    </row>
    <row r="11384" spans="1:19" x14ac:dyDescent="0.35">
      <c r="A11384" s="1">
        <v>14311</v>
      </c>
      <c r="B11384" t="s">
        <v>6595</v>
      </c>
      <c r="C11384" t="s">
        <v>56633</v>
      </c>
      <c r="D11384" t="s">
        <v>3</v>
      </c>
      <c r="F11384" t="s">
        <v>121336</v>
      </c>
      <c r="G11384">
        <v>3.1999999999999999E-6</v>
      </c>
      <c r="H11384" t="s">
        <v>6595</v>
      </c>
      <c r="I11384" t="s">
        <v>131129</v>
      </c>
      <c r="J11384" s="2" t="s">
        <v>175842</v>
      </c>
      <c r="K11384" t="s">
        <v>210310</v>
      </c>
      <c r="L11384" t="s">
        <v>228706</v>
      </c>
      <c r="M11384" t="s">
        <v>8</v>
      </c>
      <c r="N11384" t="s">
        <v>228892</v>
      </c>
      <c r="O11384" t="s">
        <v>229485</v>
      </c>
      <c r="P11384" t="s">
        <v>230991</v>
      </c>
      <c r="R11384" t="s">
        <v>210308</v>
      </c>
      <c r="S11384" t="s">
        <v>233770</v>
      </c>
    </row>
    <row r="11385" spans="1:19" x14ac:dyDescent="0.35">
      <c r="A11385" s="1">
        <v>14312</v>
      </c>
      <c r="B11385" t="s">
        <v>6596</v>
      </c>
      <c r="C11385" t="s">
        <v>56634</v>
      </c>
      <c r="D11385" t="s">
        <v>5</v>
      </c>
      <c r="F11385" t="s">
        <v>120420</v>
      </c>
      <c r="G11385">
        <v>5.0000000000000004E-6</v>
      </c>
      <c r="H11385" t="s">
        <v>6596</v>
      </c>
      <c r="I11385" t="s">
        <v>131130</v>
      </c>
      <c r="J11385" s="2" t="s">
        <v>175843</v>
      </c>
      <c r="K11385" t="s">
        <v>210308</v>
      </c>
      <c r="L11385" t="s">
        <v>228704</v>
      </c>
      <c r="M11385" t="s">
        <v>8</v>
      </c>
      <c r="N11385" t="s">
        <v>228828</v>
      </c>
      <c r="O11385" t="s">
        <v>229113</v>
      </c>
      <c r="P11385" t="s">
        <v>230081</v>
      </c>
      <c r="Q11385" t="s">
        <v>121791</v>
      </c>
      <c r="R11385" t="s">
        <v>210308</v>
      </c>
      <c r="S11385" t="s">
        <v>233770</v>
      </c>
    </row>
    <row r="11386" spans="1:19" x14ac:dyDescent="0.35">
      <c r="A11386" s="1">
        <v>14313</v>
      </c>
      <c r="B11386" t="s">
        <v>6596</v>
      </c>
      <c r="C11386" t="s">
        <v>56635</v>
      </c>
      <c r="D11386" t="s">
        <v>5</v>
      </c>
      <c r="F11386" t="s">
        <v>120218</v>
      </c>
      <c r="G11386">
        <v>9.0999999999999993E-6</v>
      </c>
      <c r="H11386" t="s">
        <v>6596</v>
      </c>
      <c r="I11386" t="s">
        <v>131130</v>
      </c>
      <c r="J11386" s="2" t="s">
        <v>175843</v>
      </c>
      <c r="K11386" t="s">
        <v>210308</v>
      </c>
      <c r="L11386" t="s">
        <v>228704</v>
      </c>
      <c r="M11386" t="s">
        <v>8</v>
      </c>
      <c r="N11386" t="s">
        <v>228828</v>
      </c>
      <c r="O11386" t="s">
        <v>229113</v>
      </c>
      <c r="P11386" t="s">
        <v>230081</v>
      </c>
      <c r="Q11386" t="s">
        <v>121791</v>
      </c>
      <c r="R11386" t="s">
        <v>210308</v>
      </c>
      <c r="S11386" t="s">
        <v>233770</v>
      </c>
    </row>
    <row r="11387" spans="1:19" x14ac:dyDescent="0.35">
      <c r="A11387" s="1">
        <v>14314</v>
      </c>
      <c r="B11387" t="s">
        <v>6596</v>
      </c>
      <c r="C11387" t="s">
        <v>56636</v>
      </c>
      <c r="D11387" t="s">
        <v>5</v>
      </c>
      <c r="F11387" t="s">
        <v>122326</v>
      </c>
      <c r="G11387">
        <v>5.1500000000000005E-7</v>
      </c>
      <c r="H11387" t="s">
        <v>6596</v>
      </c>
      <c r="I11387" t="s">
        <v>131130</v>
      </c>
      <c r="J11387" s="2" t="s">
        <v>175843</v>
      </c>
      <c r="K11387" t="s">
        <v>210308</v>
      </c>
      <c r="L11387" t="s">
        <v>228704</v>
      </c>
      <c r="M11387" t="s">
        <v>8</v>
      </c>
      <c r="N11387" t="s">
        <v>228828</v>
      </c>
      <c r="O11387" t="s">
        <v>229113</v>
      </c>
      <c r="P11387" t="s">
        <v>230081</v>
      </c>
      <c r="Q11387" t="s">
        <v>121791</v>
      </c>
      <c r="R11387" t="s">
        <v>210308</v>
      </c>
      <c r="S11387" t="s">
        <v>233770</v>
      </c>
    </row>
    <row r="11388" spans="1:19" x14ac:dyDescent="0.35">
      <c r="A11388" s="1">
        <v>14315</v>
      </c>
      <c r="B11388" t="s">
        <v>6597</v>
      </c>
      <c r="C11388" t="s">
        <v>56637</v>
      </c>
      <c r="D11388" t="s">
        <v>5</v>
      </c>
      <c r="F11388" t="s">
        <v>122303</v>
      </c>
      <c r="G11388">
        <v>5.355E-7</v>
      </c>
      <c r="H11388" t="s">
        <v>6597</v>
      </c>
      <c r="I11388" t="s">
        <v>131131</v>
      </c>
      <c r="J11388" s="2" t="s">
        <v>175844</v>
      </c>
      <c r="K11388" t="s">
        <v>210308</v>
      </c>
      <c r="L11388" t="s">
        <v>228704</v>
      </c>
      <c r="M11388" t="s">
        <v>8</v>
      </c>
      <c r="N11388" t="s">
        <v>228867</v>
      </c>
      <c r="O11388" t="s">
        <v>229163</v>
      </c>
      <c r="P11388" t="s">
        <v>229884</v>
      </c>
      <c r="Q11388" t="s">
        <v>121230</v>
      </c>
      <c r="R11388" t="s">
        <v>210308</v>
      </c>
      <c r="S11388" t="s">
        <v>233770</v>
      </c>
    </row>
    <row r="11389" spans="1:19" x14ac:dyDescent="0.35">
      <c r="A11389" s="1">
        <v>14316</v>
      </c>
      <c r="B11389" t="s">
        <v>6598</v>
      </c>
      <c r="C11389" t="s">
        <v>56638</v>
      </c>
      <c r="D11389" t="s">
        <v>5</v>
      </c>
      <c r="E11389" t="s">
        <v>119955</v>
      </c>
      <c r="F11389" t="s">
        <v>120200</v>
      </c>
      <c r="G11389">
        <v>3.6000000000000001E-5</v>
      </c>
      <c r="H11389" t="s">
        <v>6598</v>
      </c>
      <c r="I11389" t="s">
        <v>131132</v>
      </c>
      <c r="J11389" s="2" t="s">
        <v>175845</v>
      </c>
      <c r="K11389" t="s">
        <v>210314</v>
      </c>
      <c r="L11389" t="s">
        <v>228704</v>
      </c>
      <c r="M11389" t="s">
        <v>228710</v>
      </c>
      <c r="N11389" t="s">
        <v>228833</v>
      </c>
      <c r="O11389" t="s">
        <v>229112</v>
      </c>
      <c r="P11389" t="s">
        <v>229112</v>
      </c>
      <c r="Q11389" t="s">
        <v>120216</v>
      </c>
      <c r="R11389" t="s">
        <v>210308</v>
      </c>
      <c r="S11389" t="s">
        <v>233770</v>
      </c>
    </row>
    <row r="11390" spans="1:19" x14ac:dyDescent="0.35">
      <c r="A11390" s="1">
        <v>14317</v>
      </c>
      <c r="B11390" t="s">
        <v>6598</v>
      </c>
      <c r="C11390" t="s">
        <v>56639</v>
      </c>
      <c r="D11390" t="s">
        <v>5</v>
      </c>
      <c r="E11390" t="s">
        <v>119955</v>
      </c>
      <c r="F11390" t="s">
        <v>120433</v>
      </c>
      <c r="G11390">
        <v>1.9000000000000001E-5</v>
      </c>
      <c r="H11390" t="s">
        <v>6598</v>
      </c>
      <c r="I11390" t="s">
        <v>131132</v>
      </c>
      <c r="J11390" s="2" t="s">
        <v>175845</v>
      </c>
      <c r="K11390" t="s">
        <v>210314</v>
      </c>
      <c r="L11390" t="s">
        <v>228704</v>
      </c>
      <c r="M11390" t="s">
        <v>228710</v>
      </c>
      <c r="N11390" t="s">
        <v>228833</v>
      </c>
      <c r="O11390" t="s">
        <v>229112</v>
      </c>
      <c r="P11390" t="s">
        <v>229112</v>
      </c>
      <c r="Q11390" t="s">
        <v>120216</v>
      </c>
      <c r="R11390" t="s">
        <v>210308</v>
      </c>
      <c r="S11390" t="s">
        <v>233770</v>
      </c>
    </row>
    <row r="11391" spans="1:19" x14ac:dyDescent="0.35">
      <c r="A11391" s="1">
        <v>14318</v>
      </c>
      <c r="B11391" t="s">
        <v>6599</v>
      </c>
      <c r="C11391" t="s">
        <v>56640</v>
      </c>
      <c r="D11391" t="s">
        <v>5</v>
      </c>
      <c r="E11391" t="s">
        <v>119955</v>
      </c>
      <c r="F11391" t="s">
        <v>122923</v>
      </c>
      <c r="G11391">
        <v>1.3200000000000001E-5</v>
      </c>
      <c r="H11391" t="s">
        <v>6599</v>
      </c>
      <c r="I11391" t="s">
        <v>131133</v>
      </c>
      <c r="K11391" t="s">
        <v>210308</v>
      </c>
      <c r="L11391" t="s">
        <v>228706</v>
      </c>
      <c r="M11391" t="s">
        <v>10</v>
      </c>
      <c r="N11391" t="s">
        <v>228869</v>
      </c>
      <c r="O11391" t="s">
        <v>229107</v>
      </c>
      <c r="P11391" t="s">
        <v>230992</v>
      </c>
      <c r="Q11391" t="s">
        <v>121634</v>
      </c>
      <c r="R11391" t="s">
        <v>210308</v>
      </c>
      <c r="S11391" t="s">
        <v>233770</v>
      </c>
    </row>
    <row r="11392" spans="1:19" x14ac:dyDescent="0.35">
      <c r="A11392" s="1">
        <v>14320</v>
      </c>
      <c r="B11392" t="s">
        <v>6600</v>
      </c>
      <c r="C11392" t="s">
        <v>56641</v>
      </c>
      <c r="D11392" t="s">
        <v>4</v>
      </c>
      <c r="F11392" t="s">
        <v>120291</v>
      </c>
      <c r="G11392">
        <v>2.79706E-7</v>
      </c>
      <c r="H11392" t="s">
        <v>6600</v>
      </c>
      <c r="I11392" t="s">
        <v>131134</v>
      </c>
      <c r="J11392" s="2" t="s">
        <v>175846</v>
      </c>
      <c r="K11392" t="s">
        <v>210308</v>
      </c>
      <c r="L11392" t="s">
        <v>228704</v>
      </c>
      <c r="M11392" t="s">
        <v>8</v>
      </c>
      <c r="N11392" t="s">
        <v>228852</v>
      </c>
      <c r="O11392" t="s">
        <v>229504</v>
      </c>
      <c r="P11392" t="s">
        <v>230993</v>
      </c>
      <c r="Q11392" t="s">
        <v>120060</v>
      </c>
      <c r="R11392" t="s">
        <v>210308</v>
      </c>
      <c r="S11392" t="s">
        <v>233770</v>
      </c>
    </row>
    <row r="11393" spans="1:19" x14ac:dyDescent="0.35">
      <c r="A11393" s="1">
        <v>14324</v>
      </c>
      <c r="B11393" t="s">
        <v>6601</v>
      </c>
      <c r="C11393" t="s">
        <v>56642</v>
      </c>
      <c r="D11393" t="s">
        <v>5</v>
      </c>
      <c r="F11393" t="s">
        <v>120218</v>
      </c>
      <c r="G11393">
        <v>5.4385700000000008E-7</v>
      </c>
      <c r="H11393" t="s">
        <v>6601</v>
      </c>
      <c r="I11393" t="s">
        <v>131135</v>
      </c>
      <c r="J11393" s="2" t="s">
        <v>175847</v>
      </c>
      <c r="K11393" t="s">
        <v>210308</v>
      </c>
      <c r="L11393" t="s">
        <v>228704</v>
      </c>
      <c r="M11393" t="s">
        <v>8</v>
      </c>
      <c r="N11393" t="s">
        <v>228910</v>
      </c>
      <c r="O11393" t="s">
        <v>229253</v>
      </c>
      <c r="P11393" t="s">
        <v>229253</v>
      </c>
      <c r="Q11393" t="s">
        <v>120679</v>
      </c>
      <c r="R11393" t="s">
        <v>210308</v>
      </c>
      <c r="S11393" t="s">
        <v>233770</v>
      </c>
    </row>
    <row r="11394" spans="1:19" x14ac:dyDescent="0.35">
      <c r="A11394" s="1">
        <v>14325</v>
      </c>
      <c r="B11394" t="s">
        <v>6601</v>
      </c>
      <c r="C11394" t="s">
        <v>56643</v>
      </c>
      <c r="D11394" t="s">
        <v>5</v>
      </c>
      <c r="F11394" t="s">
        <v>121973</v>
      </c>
      <c r="G11394">
        <v>1.217417E-6</v>
      </c>
      <c r="H11394" t="s">
        <v>6601</v>
      </c>
      <c r="I11394" t="s">
        <v>131135</v>
      </c>
      <c r="J11394" s="2" t="s">
        <v>175847</v>
      </c>
      <c r="K11394" t="s">
        <v>210308</v>
      </c>
      <c r="L11394" t="s">
        <v>228704</v>
      </c>
      <c r="M11394" t="s">
        <v>8</v>
      </c>
      <c r="N11394" t="s">
        <v>228910</v>
      </c>
      <c r="O11394" t="s">
        <v>229253</v>
      </c>
      <c r="P11394" t="s">
        <v>229253</v>
      </c>
      <c r="Q11394" t="s">
        <v>120679</v>
      </c>
      <c r="R11394" t="s">
        <v>210308</v>
      </c>
      <c r="S11394" t="s">
        <v>233770</v>
      </c>
    </row>
    <row r="11395" spans="1:19" x14ac:dyDescent="0.35">
      <c r="A11395" s="1">
        <v>14327</v>
      </c>
      <c r="B11395" t="s">
        <v>6601</v>
      </c>
      <c r="C11395" t="s">
        <v>56644</v>
      </c>
      <c r="D11395" t="s">
        <v>5</v>
      </c>
      <c r="E11395" t="s">
        <v>119955</v>
      </c>
      <c r="F11395" t="s">
        <v>120483</v>
      </c>
      <c r="G11395">
        <v>2.3106899999999999E-7</v>
      </c>
      <c r="H11395" t="s">
        <v>6601</v>
      </c>
      <c r="I11395" t="s">
        <v>131135</v>
      </c>
      <c r="J11395" s="2" t="s">
        <v>175847</v>
      </c>
      <c r="K11395" t="s">
        <v>210308</v>
      </c>
      <c r="L11395" t="s">
        <v>228704</v>
      </c>
      <c r="M11395" t="s">
        <v>8</v>
      </c>
      <c r="N11395" t="s">
        <v>228910</v>
      </c>
      <c r="O11395" t="s">
        <v>229253</v>
      </c>
      <c r="P11395" t="s">
        <v>229253</v>
      </c>
      <c r="Q11395" t="s">
        <v>120679</v>
      </c>
      <c r="R11395" t="s">
        <v>210308</v>
      </c>
      <c r="S11395" t="s">
        <v>233770</v>
      </c>
    </row>
    <row r="11396" spans="1:19" x14ac:dyDescent="0.35">
      <c r="A11396" s="1">
        <v>14328</v>
      </c>
      <c r="B11396" t="s">
        <v>6601</v>
      </c>
      <c r="C11396" t="s">
        <v>56645</v>
      </c>
      <c r="D11396" t="s">
        <v>5</v>
      </c>
      <c r="F11396" t="s">
        <v>120122</v>
      </c>
      <c r="G11396">
        <v>2.9999999999999999E-7</v>
      </c>
      <c r="H11396" t="s">
        <v>6601</v>
      </c>
      <c r="I11396" t="s">
        <v>131135</v>
      </c>
      <c r="J11396" s="2" t="s">
        <v>175847</v>
      </c>
      <c r="K11396" t="s">
        <v>210308</v>
      </c>
      <c r="L11396" t="s">
        <v>228704</v>
      </c>
      <c r="M11396" t="s">
        <v>8</v>
      </c>
      <c r="N11396" t="s">
        <v>228910</v>
      </c>
      <c r="O11396" t="s">
        <v>229253</v>
      </c>
      <c r="P11396" t="s">
        <v>229253</v>
      </c>
      <c r="Q11396" t="s">
        <v>120679</v>
      </c>
      <c r="R11396" t="s">
        <v>210308</v>
      </c>
      <c r="S11396" t="s">
        <v>233770</v>
      </c>
    </row>
    <row r="11397" spans="1:19" x14ac:dyDescent="0.35">
      <c r="A11397" s="1">
        <v>14329</v>
      </c>
      <c r="B11397" t="s">
        <v>6602</v>
      </c>
      <c r="C11397" t="s">
        <v>56646</v>
      </c>
      <c r="D11397" t="s">
        <v>5</v>
      </c>
      <c r="F11397" t="s">
        <v>121951</v>
      </c>
      <c r="G11397">
        <v>1.4187029999999999E-6</v>
      </c>
      <c r="H11397" t="s">
        <v>6602</v>
      </c>
      <c r="I11397" t="s">
        <v>131136</v>
      </c>
      <c r="J11397" s="2" t="s">
        <v>175848</v>
      </c>
      <c r="K11397" t="s">
        <v>210308</v>
      </c>
      <c r="L11397" t="s">
        <v>228704</v>
      </c>
      <c r="M11397" t="s">
        <v>10</v>
      </c>
      <c r="N11397" t="s">
        <v>228827</v>
      </c>
      <c r="O11397" t="s">
        <v>229107</v>
      </c>
      <c r="P11397" t="s">
        <v>229107</v>
      </c>
      <c r="R11397" t="s">
        <v>210308</v>
      </c>
      <c r="S11397" t="s">
        <v>233770</v>
      </c>
    </row>
    <row r="11398" spans="1:19" x14ac:dyDescent="0.35">
      <c r="A11398" s="1">
        <v>14330</v>
      </c>
      <c r="B11398" t="s">
        <v>6602</v>
      </c>
      <c r="C11398" t="s">
        <v>56647</v>
      </c>
      <c r="D11398" t="s">
        <v>5</v>
      </c>
      <c r="F11398" t="s">
        <v>121648</v>
      </c>
      <c r="G11398">
        <v>5.5665E-6</v>
      </c>
      <c r="H11398" t="s">
        <v>6602</v>
      </c>
      <c r="I11398" t="s">
        <v>131136</v>
      </c>
      <c r="J11398" s="2" t="s">
        <v>175848</v>
      </c>
      <c r="K11398" t="s">
        <v>210308</v>
      </c>
      <c r="L11398" t="s">
        <v>228704</v>
      </c>
      <c r="M11398" t="s">
        <v>10</v>
      </c>
      <c r="N11398" t="s">
        <v>228827</v>
      </c>
      <c r="O11398" t="s">
        <v>229107</v>
      </c>
      <c r="P11398" t="s">
        <v>229107</v>
      </c>
      <c r="R11398" t="s">
        <v>210308</v>
      </c>
      <c r="S11398" t="s">
        <v>233770</v>
      </c>
    </row>
    <row r="11399" spans="1:19" x14ac:dyDescent="0.35">
      <c r="A11399" s="1">
        <v>14331</v>
      </c>
      <c r="B11399" t="s">
        <v>6603</v>
      </c>
      <c r="C11399" t="s">
        <v>56648</v>
      </c>
      <c r="D11399" t="s">
        <v>5</v>
      </c>
      <c r="F11399" t="s">
        <v>122406</v>
      </c>
      <c r="G11399">
        <v>1.28691E-7</v>
      </c>
      <c r="H11399" t="s">
        <v>6603</v>
      </c>
      <c r="I11399" t="s">
        <v>131137</v>
      </c>
      <c r="J11399" s="2" t="s">
        <v>175849</v>
      </c>
      <c r="K11399" t="s">
        <v>210310</v>
      </c>
      <c r="L11399" t="s">
        <v>228704</v>
      </c>
      <c r="M11399" t="s">
        <v>8</v>
      </c>
      <c r="N11399" t="s">
        <v>228828</v>
      </c>
      <c r="O11399" t="s">
        <v>229108</v>
      </c>
      <c r="P11399" t="s">
        <v>230994</v>
      </c>
      <c r="Q11399" t="s">
        <v>120377</v>
      </c>
      <c r="R11399" t="s">
        <v>210308</v>
      </c>
      <c r="S11399" t="s">
        <v>233770</v>
      </c>
    </row>
    <row r="11400" spans="1:19" x14ac:dyDescent="0.35">
      <c r="A11400" s="1">
        <v>14333</v>
      </c>
      <c r="B11400" t="s">
        <v>6604</v>
      </c>
      <c r="C11400" t="s">
        <v>56649</v>
      </c>
      <c r="D11400" t="s">
        <v>5</v>
      </c>
      <c r="F11400" t="s">
        <v>121745</v>
      </c>
      <c r="G11400">
        <v>6.9166660000000014E-6</v>
      </c>
      <c r="H11400" t="s">
        <v>6604</v>
      </c>
      <c r="I11400" t="s">
        <v>131138</v>
      </c>
      <c r="K11400" t="s">
        <v>210308</v>
      </c>
      <c r="L11400" t="s">
        <v>228704</v>
      </c>
      <c r="M11400" t="s">
        <v>8</v>
      </c>
      <c r="N11400" t="s">
        <v>228848</v>
      </c>
      <c r="O11400" t="s">
        <v>229133</v>
      </c>
      <c r="P11400" t="s">
        <v>230373</v>
      </c>
      <c r="R11400" t="s">
        <v>210308</v>
      </c>
      <c r="S11400" t="s">
        <v>233770</v>
      </c>
    </row>
    <row r="11401" spans="1:19" x14ac:dyDescent="0.35">
      <c r="A11401" s="1">
        <v>14334</v>
      </c>
      <c r="B11401" t="s">
        <v>6605</v>
      </c>
      <c r="C11401" t="s">
        <v>56650</v>
      </c>
      <c r="D11401" t="s">
        <v>4</v>
      </c>
      <c r="F11401" t="s">
        <v>121506</v>
      </c>
      <c r="G11401">
        <v>2.5000000000000002E-6</v>
      </c>
      <c r="H11401" t="s">
        <v>6605</v>
      </c>
      <c r="I11401" t="s">
        <v>131139</v>
      </c>
      <c r="J11401" s="2" t="s">
        <v>175850</v>
      </c>
      <c r="K11401" t="s">
        <v>210308</v>
      </c>
      <c r="L11401" t="s">
        <v>228704</v>
      </c>
      <c r="M11401" t="s">
        <v>228716</v>
      </c>
      <c r="N11401" t="s">
        <v>228843</v>
      </c>
      <c r="O11401" t="s">
        <v>229128</v>
      </c>
      <c r="P11401" t="s">
        <v>229128</v>
      </c>
      <c r="Q11401" t="s">
        <v>120308</v>
      </c>
      <c r="R11401" t="s">
        <v>210308</v>
      </c>
      <c r="S11401" t="s">
        <v>233770</v>
      </c>
    </row>
    <row r="11402" spans="1:19" x14ac:dyDescent="0.35">
      <c r="A11402" s="1">
        <v>14335</v>
      </c>
      <c r="B11402" t="s">
        <v>6606</v>
      </c>
      <c r="C11402" t="s">
        <v>56651</v>
      </c>
      <c r="D11402" t="s">
        <v>5</v>
      </c>
      <c r="E11402" t="s">
        <v>119954</v>
      </c>
      <c r="F11402" t="s">
        <v>122924</v>
      </c>
      <c r="G11402">
        <v>4.6E-5</v>
      </c>
      <c r="H11402" t="s">
        <v>6606</v>
      </c>
      <c r="I11402" t="s">
        <v>131140</v>
      </c>
      <c r="J11402" s="2" t="s">
        <v>175851</v>
      </c>
      <c r="K11402" t="s">
        <v>210308</v>
      </c>
      <c r="L11402" t="s">
        <v>228706</v>
      </c>
      <c r="M11402" t="s">
        <v>8</v>
      </c>
      <c r="N11402" t="s">
        <v>228828</v>
      </c>
      <c r="O11402" t="s">
        <v>229113</v>
      </c>
      <c r="P11402" t="s">
        <v>230102</v>
      </c>
      <c r="Q11402" t="s">
        <v>120682</v>
      </c>
      <c r="R11402" t="s">
        <v>210308</v>
      </c>
      <c r="S11402" t="s">
        <v>233770</v>
      </c>
    </row>
    <row r="11403" spans="1:19" x14ac:dyDescent="0.35">
      <c r="A11403" s="1">
        <v>14336</v>
      </c>
      <c r="B11403" t="s">
        <v>6607</v>
      </c>
      <c r="C11403" t="s">
        <v>56652</v>
      </c>
      <c r="D11403" t="s">
        <v>5</v>
      </c>
      <c r="E11403" t="s">
        <v>119955</v>
      </c>
      <c r="F11403" t="s">
        <v>120730</v>
      </c>
      <c r="G11403">
        <v>5.0591920000000004E-6</v>
      </c>
      <c r="H11403" t="s">
        <v>6607</v>
      </c>
      <c r="I11403" t="s">
        <v>131141</v>
      </c>
      <c r="J11403" s="2" t="s">
        <v>175852</v>
      </c>
      <c r="K11403" t="s">
        <v>210308</v>
      </c>
      <c r="L11403" t="s">
        <v>228704</v>
      </c>
      <c r="M11403" t="s">
        <v>16</v>
      </c>
      <c r="N11403" t="s">
        <v>228837</v>
      </c>
      <c r="O11403" t="s">
        <v>229262</v>
      </c>
      <c r="P11403" t="s">
        <v>230760</v>
      </c>
      <c r="Q11403" t="s">
        <v>120008</v>
      </c>
      <c r="R11403" t="s">
        <v>210308</v>
      </c>
      <c r="S11403" t="s">
        <v>233770</v>
      </c>
    </row>
    <row r="11404" spans="1:19" x14ac:dyDescent="0.35">
      <c r="A11404" s="1">
        <v>14337</v>
      </c>
      <c r="B11404" t="s">
        <v>6608</v>
      </c>
      <c r="C11404" t="s">
        <v>56653</v>
      </c>
      <c r="D11404" t="s">
        <v>5</v>
      </c>
      <c r="F11404" t="s">
        <v>120909</v>
      </c>
      <c r="G11404">
        <v>7.8000000000000005E-7</v>
      </c>
      <c r="H11404" t="s">
        <v>6608</v>
      </c>
      <c r="I11404" t="s">
        <v>131142</v>
      </c>
      <c r="J11404" s="2" t="s">
        <v>175853</v>
      </c>
      <c r="K11404" t="s">
        <v>210308</v>
      </c>
      <c r="L11404" t="s">
        <v>228704</v>
      </c>
      <c r="M11404" t="s">
        <v>13</v>
      </c>
      <c r="N11404" t="s">
        <v>228843</v>
      </c>
      <c r="O11404" t="s">
        <v>229515</v>
      </c>
      <c r="P11404" t="s">
        <v>229515</v>
      </c>
      <c r="R11404" t="s">
        <v>210308</v>
      </c>
      <c r="S11404" t="s">
        <v>233770</v>
      </c>
    </row>
    <row r="11405" spans="1:19" x14ac:dyDescent="0.35">
      <c r="A11405" s="1">
        <v>14338</v>
      </c>
      <c r="B11405" t="s">
        <v>6609</v>
      </c>
      <c r="C11405" t="s">
        <v>56654</v>
      </c>
      <c r="D11405" t="s">
        <v>5</v>
      </c>
      <c r="F11405" t="s">
        <v>121900</v>
      </c>
      <c r="G11405">
        <v>2.4999999999999999E-7</v>
      </c>
      <c r="H11405" t="s">
        <v>6609</v>
      </c>
      <c r="I11405" t="s">
        <v>131143</v>
      </c>
      <c r="J11405" s="2" t="s">
        <v>175854</v>
      </c>
      <c r="K11405" t="s">
        <v>210314</v>
      </c>
      <c r="L11405" t="s">
        <v>228707</v>
      </c>
      <c r="M11405" t="s">
        <v>14</v>
      </c>
      <c r="N11405" t="s">
        <v>228833</v>
      </c>
      <c r="O11405" t="s">
        <v>229149</v>
      </c>
      <c r="P11405" t="s">
        <v>229256</v>
      </c>
      <c r="Q11405" t="s">
        <v>121999</v>
      </c>
      <c r="R11405" t="s">
        <v>210308</v>
      </c>
      <c r="S11405" t="s">
        <v>233770</v>
      </c>
    </row>
    <row r="11406" spans="1:19" x14ac:dyDescent="0.35">
      <c r="A11406" s="1">
        <v>14339</v>
      </c>
      <c r="B11406" t="s">
        <v>6609</v>
      </c>
      <c r="C11406" t="s">
        <v>56655</v>
      </c>
      <c r="D11406" t="s">
        <v>5</v>
      </c>
      <c r="F11406" t="s">
        <v>121504</v>
      </c>
      <c r="G11406">
        <v>1.220003E-6</v>
      </c>
      <c r="H11406" t="s">
        <v>6609</v>
      </c>
      <c r="I11406" t="s">
        <v>131143</v>
      </c>
      <c r="J11406" s="2" t="s">
        <v>175854</v>
      </c>
      <c r="K11406" t="s">
        <v>210314</v>
      </c>
      <c r="L11406" t="s">
        <v>228707</v>
      </c>
      <c r="M11406" t="s">
        <v>14</v>
      </c>
      <c r="N11406" t="s">
        <v>228833</v>
      </c>
      <c r="O11406" t="s">
        <v>229149</v>
      </c>
      <c r="P11406" t="s">
        <v>229256</v>
      </c>
      <c r="Q11406" t="s">
        <v>121999</v>
      </c>
      <c r="R11406" t="s">
        <v>210308</v>
      </c>
      <c r="S11406" t="s">
        <v>233770</v>
      </c>
    </row>
    <row r="11407" spans="1:19" x14ac:dyDescent="0.35">
      <c r="A11407" s="1">
        <v>14342</v>
      </c>
      <c r="B11407" t="s">
        <v>6610</v>
      </c>
      <c r="C11407" t="s">
        <v>56656</v>
      </c>
      <c r="D11407" t="s">
        <v>5</v>
      </c>
      <c r="F11407" t="s">
        <v>121239</v>
      </c>
      <c r="G11407">
        <v>2.3999999999999999E-6</v>
      </c>
      <c r="H11407" t="s">
        <v>6610</v>
      </c>
      <c r="I11407" t="s">
        <v>131144</v>
      </c>
      <c r="J11407" s="2" t="s">
        <v>175855</v>
      </c>
      <c r="K11407" t="s">
        <v>210308</v>
      </c>
      <c r="L11407" t="s">
        <v>228704</v>
      </c>
      <c r="M11407" t="s">
        <v>11</v>
      </c>
      <c r="N11407" t="s">
        <v>228868</v>
      </c>
      <c r="O11407" t="s">
        <v>229225</v>
      </c>
      <c r="P11407" t="s">
        <v>229225</v>
      </c>
      <c r="Q11407" t="s">
        <v>233117</v>
      </c>
      <c r="R11407" t="s">
        <v>210308</v>
      </c>
      <c r="S11407" t="s">
        <v>233770</v>
      </c>
    </row>
    <row r="11408" spans="1:19" x14ac:dyDescent="0.35">
      <c r="A11408" s="1">
        <v>14343</v>
      </c>
      <c r="B11408" t="s">
        <v>6611</v>
      </c>
      <c r="C11408" t="s">
        <v>56657</v>
      </c>
      <c r="D11408" t="s">
        <v>5</v>
      </c>
      <c r="F11408" t="s">
        <v>120761</v>
      </c>
      <c r="G11408">
        <v>2.8939649999999998E-6</v>
      </c>
      <c r="H11408" t="s">
        <v>6611</v>
      </c>
      <c r="I11408" t="s">
        <v>131145</v>
      </c>
      <c r="J11408" s="2" t="s">
        <v>175856</v>
      </c>
      <c r="K11408" t="s">
        <v>210308</v>
      </c>
      <c r="L11408" t="s">
        <v>228704</v>
      </c>
      <c r="M11408" t="s">
        <v>8</v>
      </c>
      <c r="N11408" t="s">
        <v>228841</v>
      </c>
      <c r="O11408" t="s">
        <v>229159</v>
      </c>
      <c r="P11408" t="s">
        <v>229159</v>
      </c>
      <c r="R11408" t="s">
        <v>210308</v>
      </c>
      <c r="S11408" t="s">
        <v>233770</v>
      </c>
    </row>
    <row r="11409" spans="1:19" x14ac:dyDescent="0.35">
      <c r="A11409" s="1">
        <v>14344</v>
      </c>
      <c r="B11409" t="s">
        <v>6611</v>
      </c>
      <c r="C11409" t="s">
        <v>56658</v>
      </c>
      <c r="D11409" t="s">
        <v>5</v>
      </c>
      <c r="F11409" t="s">
        <v>121239</v>
      </c>
      <c r="G11409">
        <v>9.0000000000000002E-6</v>
      </c>
      <c r="H11409" t="s">
        <v>6611</v>
      </c>
      <c r="I11409" t="s">
        <v>131145</v>
      </c>
      <c r="J11409" s="2" t="s">
        <v>175856</v>
      </c>
      <c r="K11409" t="s">
        <v>210308</v>
      </c>
      <c r="L11409" t="s">
        <v>228704</v>
      </c>
      <c r="M11409" t="s">
        <v>8</v>
      </c>
      <c r="N11409" t="s">
        <v>228841</v>
      </c>
      <c r="O11409" t="s">
        <v>229159</v>
      </c>
      <c r="P11409" t="s">
        <v>229159</v>
      </c>
      <c r="R11409" t="s">
        <v>210308</v>
      </c>
      <c r="S11409" t="s">
        <v>233770</v>
      </c>
    </row>
    <row r="11410" spans="1:19" x14ac:dyDescent="0.35">
      <c r="A11410" s="1">
        <v>14345</v>
      </c>
      <c r="B11410" t="s">
        <v>6611</v>
      </c>
      <c r="C11410" t="s">
        <v>56659</v>
      </c>
      <c r="D11410" t="s">
        <v>5</v>
      </c>
      <c r="F11410" t="s">
        <v>122302</v>
      </c>
      <c r="G11410">
        <v>3.1069610000000001E-6</v>
      </c>
      <c r="H11410" t="s">
        <v>6611</v>
      </c>
      <c r="I11410" t="s">
        <v>131145</v>
      </c>
      <c r="J11410" s="2" t="s">
        <v>175856</v>
      </c>
      <c r="K11410" t="s">
        <v>210308</v>
      </c>
      <c r="L11410" t="s">
        <v>228704</v>
      </c>
      <c r="M11410" t="s">
        <v>8</v>
      </c>
      <c r="N11410" t="s">
        <v>228841</v>
      </c>
      <c r="O11410" t="s">
        <v>229159</v>
      </c>
      <c r="P11410" t="s">
        <v>229159</v>
      </c>
      <c r="R11410" t="s">
        <v>210308</v>
      </c>
      <c r="S11410" t="s">
        <v>233770</v>
      </c>
    </row>
    <row r="11411" spans="1:19" x14ac:dyDescent="0.35">
      <c r="A11411" s="1">
        <v>14346</v>
      </c>
      <c r="B11411" t="s">
        <v>6611</v>
      </c>
      <c r="C11411" t="s">
        <v>56660</v>
      </c>
      <c r="D11411" t="s">
        <v>5</v>
      </c>
      <c r="F11411" t="s">
        <v>120127</v>
      </c>
      <c r="G11411">
        <v>8.2732969999999993E-6</v>
      </c>
      <c r="H11411" t="s">
        <v>6611</v>
      </c>
      <c r="I11411" t="s">
        <v>131145</v>
      </c>
      <c r="J11411" s="2" t="s">
        <v>175856</v>
      </c>
      <c r="K11411" t="s">
        <v>210308</v>
      </c>
      <c r="L11411" t="s">
        <v>228704</v>
      </c>
      <c r="M11411" t="s">
        <v>8</v>
      </c>
      <c r="N11411" t="s">
        <v>228841</v>
      </c>
      <c r="O11411" t="s">
        <v>229159</v>
      </c>
      <c r="P11411" t="s">
        <v>229159</v>
      </c>
      <c r="R11411" t="s">
        <v>210308</v>
      </c>
      <c r="S11411" t="s">
        <v>233770</v>
      </c>
    </row>
    <row r="11412" spans="1:19" x14ac:dyDescent="0.35">
      <c r="A11412" s="1">
        <v>14347</v>
      </c>
      <c r="B11412" t="s">
        <v>6611</v>
      </c>
      <c r="C11412" t="s">
        <v>56661</v>
      </c>
      <c r="D11412" t="s">
        <v>5</v>
      </c>
      <c r="F11412" t="s">
        <v>121176</v>
      </c>
      <c r="G11412">
        <v>2.00002E-6</v>
      </c>
      <c r="H11412" t="s">
        <v>6611</v>
      </c>
      <c r="I11412" t="s">
        <v>131145</v>
      </c>
      <c r="J11412" s="2" t="s">
        <v>175856</v>
      </c>
      <c r="K11412" t="s">
        <v>210308</v>
      </c>
      <c r="L11412" t="s">
        <v>228704</v>
      </c>
      <c r="M11412" t="s">
        <v>8</v>
      </c>
      <c r="N11412" t="s">
        <v>228841</v>
      </c>
      <c r="O11412" t="s">
        <v>229159</v>
      </c>
      <c r="P11412" t="s">
        <v>229159</v>
      </c>
      <c r="R11412" t="s">
        <v>210308</v>
      </c>
      <c r="S11412" t="s">
        <v>233770</v>
      </c>
    </row>
    <row r="11413" spans="1:19" x14ac:dyDescent="0.35">
      <c r="A11413" s="1">
        <v>14348</v>
      </c>
      <c r="B11413" t="s">
        <v>6612</v>
      </c>
      <c r="C11413" t="s">
        <v>56662</v>
      </c>
      <c r="D11413" t="s">
        <v>5</v>
      </c>
      <c r="F11413" t="s">
        <v>120672</v>
      </c>
      <c r="G11413">
        <v>1.1999999999999999E-6</v>
      </c>
      <c r="H11413" t="s">
        <v>6612</v>
      </c>
      <c r="I11413" t="s">
        <v>131146</v>
      </c>
      <c r="J11413" s="2" t="s">
        <v>175857</v>
      </c>
      <c r="K11413" t="s">
        <v>210308</v>
      </c>
      <c r="L11413" t="s">
        <v>228704</v>
      </c>
      <c r="M11413" t="s">
        <v>8</v>
      </c>
      <c r="N11413" t="s">
        <v>228853</v>
      </c>
      <c r="O11413" t="s">
        <v>229221</v>
      </c>
      <c r="P11413" t="s">
        <v>229221</v>
      </c>
      <c r="Q11413" t="s">
        <v>120216</v>
      </c>
      <c r="R11413" t="s">
        <v>210308</v>
      </c>
      <c r="S11413" t="s">
        <v>233770</v>
      </c>
    </row>
    <row r="11414" spans="1:19" x14ac:dyDescent="0.35">
      <c r="A11414" s="1">
        <v>14350</v>
      </c>
      <c r="B11414" t="s">
        <v>6613</v>
      </c>
      <c r="C11414" t="s">
        <v>56663</v>
      </c>
      <c r="D11414" t="s">
        <v>5</v>
      </c>
      <c r="F11414" t="s">
        <v>120774</v>
      </c>
      <c r="G11414">
        <v>1.515251E-6</v>
      </c>
      <c r="H11414" t="s">
        <v>6613</v>
      </c>
      <c r="I11414" t="s">
        <v>131147</v>
      </c>
      <c r="J11414" s="2" t="s">
        <v>175858</v>
      </c>
      <c r="K11414" t="s">
        <v>210308</v>
      </c>
      <c r="L11414" t="s">
        <v>228704</v>
      </c>
      <c r="M11414" t="s">
        <v>10</v>
      </c>
      <c r="N11414" t="s">
        <v>228874</v>
      </c>
      <c r="O11414" t="s">
        <v>229107</v>
      </c>
      <c r="P11414" t="s">
        <v>230112</v>
      </c>
      <c r="Q11414" t="s">
        <v>233157</v>
      </c>
      <c r="R11414" t="s">
        <v>210308</v>
      </c>
      <c r="S11414" t="s">
        <v>233770</v>
      </c>
    </row>
    <row r="11415" spans="1:19" x14ac:dyDescent="0.35">
      <c r="A11415" s="1">
        <v>14356</v>
      </c>
      <c r="B11415" t="s">
        <v>6614</v>
      </c>
      <c r="C11415" t="s">
        <v>56664</v>
      </c>
      <c r="D11415" t="s">
        <v>5</v>
      </c>
      <c r="F11415" t="s">
        <v>120109</v>
      </c>
      <c r="G11415">
        <v>3.9400000000000001E-7</v>
      </c>
      <c r="H11415" t="s">
        <v>6614</v>
      </c>
      <c r="I11415" t="s">
        <v>131148</v>
      </c>
      <c r="J11415" s="2" t="s">
        <v>175859</v>
      </c>
      <c r="K11415" t="s">
        <v>210308</v>
      </c>
      <c r="L11415" t="s">
        <v>228704</v>
      </c>
      <c r="M11415" t="s">
        <v>8</v>
      </c>
      <c r="N11415" t="s">
        <v>228920</v>
      </c>
      <c r="O11415" t="s">
        <v>229462</v>
      </c>
      <c r="P11415" t="s">
        <v>229462</v>
      </c>
      <c r="R11415" t="s">
        <v>210308</v>
      </c>
      <c r="S11415" t="s">
        <v>233770</v>
      </c>
    </row>
    <row r="11416" spans="1:19" x14ac:dyDescent="0.35">
      <c r="A11416" s="1">
        <v>14357</v>
      </c>
      <c r="B11416" t="s">
        <v>6614</v>
      </c>
      <c r="C11416" t="s">
        <v>56665</v>
      </c>
      <c r="D11416" t="s">
        <v>5</v>
      </c>
      <c r="E11416" t="s">
        <v>119954</v>
      </c>
      <c r="F11416" t="s">
        <v>122248</v>
      </c>
      <c r="G11416">
        <v>9.2500000000000004E-7</v>
      </c>
      <c r="H11416" t="s">
        <v>6614</v>
      </c>
      <c r="I11416" t="s">
        <v>131148</v>
      </c>
      <c r="J11416" s="2" t="s">
        <v>175859</v>
      </c>
      <c r="K11416" t="s">
        <v>210308</v>
      </c>
      <c r="L11416" t="s">
        <v>228704</v>
      </c>
      <c r="M11416" t="s">
        <v>8</v>
      </c>
      <c r="N11416" t="s">
        <v>228920</v>
      </c>
      <c r="O11416" t="s">
        <v>229462</v>
      </c>
      <c r="P11416" t="s">
        <v>229462</v>
      </c>
      <c r="R11416" t="s">
        <v>210308</v>
      </c>
      <c r="S11416" t="s">
        <v>233770</v>
      </c>
    </row>
    <row r="11417" spans="1:19" x14ac:dyDescent="0.35">
      <c r="A11417" s="1">
        <v>14358</v>
      </c>
      <c r="B11417" t="s">
        <v>6614</v>
      </c>
      <c r="C11417" t="s">
        <v>56666</v>
      </c>
      <c r="D11417" t="s">
        <v>5</v>
      </c>
      <c r="E11417" t="s">
        <v>119956</v>
      </c>
      <c r="F11417" t="s">
        <v>120307</v>
      </c>
      <c r="G11417">
        <v>6.7300000000000006E-7</v>
      </c>
      <c r="H11417" t="s">
        <v>6614</v>
      </c>
      <c r="I11417" t="s">
        <v>131148</v>
      </c>
      <c r="J11417" s="2" t="s">
        <v>175859</v>
      </c>
      <c r="K11417" t="s">
        <v>210308</v>
      </c>
      <c r="L11417" t="s">
        <v>228704</v>
      </c>
      <c r="M11417" t="s">
        <v>8</v>
      </c>
      <c r="N11417" t="s">
        <v>228920</v>
      </c>
      <c r="O11417" t="s">
        <v>229462</v>
      </c>
      <c r="P11417" t="s">
        <v>229462</v>
      </c>
      <c r="R11417" t="s">
        <v>210308</v>
      </c>
      <c r="S11417" t="s">
        <v>233770</v>
      </c>
    </row>
    <row r="11418" spans="1:19" x14ac:dyDescent="0.35">
      <c r="A11418" s="1">
        <v>14359</v>
      </c>
      <c r="B11418" t="s">
        <v>6614</v>
      </c>
      <c r="C11418" t="s">
        <v>56667</v>
      </c>
      <c r="D11418" t="s">
        <v>5</v>
      </c>
      <c r="F11418" t="s">
        <v>121125</v>
      </c>
      <c r="G11418">
        <v>2.1199999999999999E-7</v>
      </c>
      <c r="H11418" t="s">
        <v>6614</v>
      </c>
      <c r="I11418" t="s">
        <v>131148</v>
      </c>
      <c r="J11418" s="2" t="s">
        <v>175859</v>
      </c>
      <c r="K11418" t="s">
        <v>210308</v>
      </c>
      <c r="L11418" t="s">
        <v>228704</v>
      </c>
      <c r="M11418" t="s">
        <v>8</v>
      </c>
      <c r="N11418" t="s">
        <v>228920</v>
      </c>
      <c r="O11418" t="s">
        <v>229462</v>
      </c>
      <c r="P11418" t="s">
        <v>229462</v>
      </c>
      <c r="R11418" t="s">
        <v>210308</v>
      </c>
      <c r="S11418" t="s">
        <v>233770</v>
      </c>
    </row>
    <row r="11419" spans="1:19" x14ac:dyDescent="0.35">
      <c r="A11419" s="1">
        <v>14361</v>
      </c>
      <c r="B11419" t="s">
        <v>6615</v>
      </c>
      <c r="C11419" t="s">
        <v>56668</v>
      </c>
      <c r="D11419" t="s">
        <v>4</v>
      </c>
      <c r="F11419" t="s">
        <v>122585</v>
      </c>
      <c r="G11419">
        <v>2.5000000000000002E-6</v>
      </c>
      <c r="H11419" t="s">
        <v>6615</v>
      </c>
      <c r="I11419" t="s">
        <v>131149</v>
      </c>
      <c r="J11419" s="2" t="s">
        <v>175860</v>
      </c>
      <c r="K11419" t="s">
        <v>210308</v>
      </c>
      <c r="L11419" t="s">
        <v>228704</v>
      </c>
      <c r="M11419" t="s">
        <v>8</v>
      </c>
      <c r="N11419" t="s">
        <v>228848</v>
      </c>
      <c r="O11419" t="s">
        <v>229133</v>
      </c>
      <c r="P11419" t="s">
        <v>230373</v>
      </c>
      <c r="Q11419" t="s">
        <v>120216</v>
      </c>
      <c r="R11419" t="s">
        <v>210308</v>
      </c>
      <c r="S11419" t="s">
        <v>233770</v>
      </c>
    </row>
    <row r="11420" spans="1:19" x14ac:dyDescent="0.35">
      <c r="A11420" s="1">
        <v>14362</v>
      </c>
      <c r="B11420" t="s">
        <v>6616</v>
      </c>
      <c r="C11420" t="s">
        <v>56669</v>
      </c>
      <c r="D11420" t="s">
        <v>5</v>
      </c>
      <c r="E11420" t="s">
        <v>119957</v>
      </c>
      <c r="F11420" t="s">
        <v>119973</v>
      </c>
      <c r="G11420">
        <v>2.5000000000000001E-5</v>
      </c>
      <c r="H11420" t="s">
        <v>6616</v>
      </c>
      <c r="I11420" t="s">
        <v>131150</v>
      </c>
      <c r="J11420" s="2" t="s">
        <v>175861</v>
      </c>
      <c r="K11420" t="s">
        <v>210406</v>
      </c>
      <c r="L11420" t="s">
        <v>228704</v>
      </c>
      <c r="M11420" t="s">
        <v>8</v>
      </c>
      <c r="N11420" t="s">
        <v>228828</v>
      </c>
      <c r="O11420" t="s">
        <v>229113</v>
      </c>
      <c r="P11420" t="s">
        <v>230594</v>
      </c>
      <c r="Q11420" t="s">
        <v>120077</v>
      </c>
      <c r="R11420" t="s">
        <v>210308</v>
      </c>
      <c r="S11420" t="s">
        <v>233770</v>
      </c>
    </row>
    <row r="11421" spans="1:19" x14ac:dyDescent="0.35">
      <c r="A11421" s="1">
        <v>14363</v>
      </c>
      <c r="B11421" t="s">
        <v>6616</v>
      </c>
      <c r="C11421" t="s">
        <v>56670</v>
      </c>
      <c r="D11421" t="s">
        <v>5</v>
      </c>
      <c r="E11421" t="s">
        <v>119960</v>
      </c>
      <c r="F11421" t="s">
        <v>120583</v>
      </c>
      <c r="G11421">
        <v>4.2999999999999986E-6</v>
      </c>
      <c r="H11421" t="s">
        <v>6616</v>
      </c>
      <c r="I11421" t="s">
        <v>131150</v>
      </c>
      <c r="J11421" s="2" t="s">
        <v>175861</v>
      </c>
      <c r="K11421" t="s">
        <v>210406</v>
      </c>
      <c r="L11421" t="s">
        <v>228704</v>
      </c>
      <c r="M11421" t="s">
        <v>8</v>
      </c>
      <c r="N11421" t="s">
        <v>228828</v>
      </c>
      <c r="O11421" t="s">
        <v>229113</v>
      </c>
      <c r="P11421" t="s">
        <v>230594</v>
      </c>
      <c r="Q11421" t="s">
        <v>120077</v>
      </c>
      <c r="R11421" t="s">
        <v>210308</v>
      </c>
      <c r="S11421" t="s">
        <v>233770</v>
      </c>
    </row>
    <row r="11422" spans="1:19" x14ac:dyDescent="0.35">
      <c r="A11422" s="1">
        <v>14364</v>
      </c>
      <c r="B11422" t="s">
        <v>6617</v>
      </c>
      <c r="C11422" t="s">
        <v>56671</v>
      </c>
      <c r="D11422" t="s">
        <v>5</v>
      </c>
      <c r="F11422" t="s">
        <v>121765</v>
      </c>
      <c r="G11422">
        <v>1.7655939999999999E-6</v>
      </c>
      <c r="H11422" t="s">
        <v>6617</v>
      </c>
      <c r="I11422" t="s">
        <v>131151</v>
      </c>
      <c r="J11422" s="2" t="s">
        <v>175862</v>
      </c>
      <c r="K11422" t="s">
        <v>210308</v>
      </c>
      <c r="L11422" t="s">
        <v>228704</v>
      </c>
      <c r="M11422" t="s">
        <v>8</v>
      </c>
      <c r="N11422" t="s">
        <v>228848</v>
      </c>
      <c r="O11422" t="s">
        <v>229133</v>
      </c>
      <c r="P11422" t="s">
        <v>230518</v>
      </c>
      <c r="Q11422" t="s">
        <v>121999</v>
      </c>
      <c r="R11422" t="s">
        <v>210308</v>
      </c>
      <c r="S11422" t="s">
        <v>233770</v>
      </c>
    </row>
    <row r="11423" spans="1:19" x14ac:dyDescent="0.35">
      <c r="A11423" s="1">
        <v>14366</v>
      </c>
      <c r="B11423" t="s">
        <v>6618</v>
      </c>
      <c r="C11423" t="s">
        <v>56672</v>
      </c>
      <c r="D11423" t="s">
        <v>5</v>
      </c>
      <c r="F11423" t="s">
        <v>120200</v>
      </c>
      <c r="G11423">
        <v>7.5000000000000002E-7</v>
      </c>
      <c r="H11423" t="s">
        <v>6618</v>
      </c>
      <c r="I11423" t="s">
        <v>131152</v>
      </c>
      <c r="J11423" s="2" t="s">
        <v>175863</v>
      </c>
      <c r="K11423" t="s">
        <v>210308</v>
      </c>
      <c r="L11423" t="s">
        <v>228704</v>
      </c>
      <c r="M11423" t="s">
        <v>8</v>
      </c>
      <c r="N11423" t="s">
        <v>228853</v>
      </c>
      <c r="O11423" t="s">
        <v>229141</v>
      </c>
      <c r="P11423" t="s">
        <v>230482</v>
      </c>
      <c r="Q11423" t="s">
        <v>123278</v>
      </c>
      <c r="R11423" t="s">
        <v>210308</v>
      </c>
      <c r="S11423" t="s">
        <v>233770</v>
      </c>
    </row>
    <row r="11424" spans="1:19" x14ac:dyDescent="0.35">
      <c r="A11424" s="1">
        <v>14367</v>
      </c>
      <c r="B11424" t="s">
        <v>6619</v>
      </c>
      <c r="C11424" t="s">
        <v>56673</v>
      </c>
      <c r="D11424" t="s">
        <v>5</v>
      </c>
      <c r="E11424" t="s">
        <v>119954</v>
      </c>
      <c r="F11424" t="s">
        <v>121300</v>
      </c>
      <c r="G11424">
        <v>9.8361669999999988E-6</v>
      </c>
      <c r="H11424" t="s">
        <v>6619</v>
      </c>
      <c r="I11424" t="s">
        <v>131153</v>
      </c>
      <c r="J11424" s="2" t="s">
        <v>175864</v>
      </c>
      <c r="K11424" t="s">
        <v>210308</v>
      </c>
      <c r="L11424" t="s">
        <v>228704</v>
      </c>
      <c r="M11424" t="s">
        <v>228709</v>
      </c>
      <c r="N11424" t="s">
        <v>228829</v>
      </c>
      <c r="O11424" t="s">
        <v>229109</v>
      </c>
      <c r="P11424" t="s">
        <v>229109</v>
      </c>
      <c r="R11424" t="s">
        <v>210308</v>
      </c>
      <c r="S11424" t="s">
        <v>233770</v>
      </c>
    </row>
    <row r="11425" spans="1:19" x14ac:dyDescent="0.35">
      <c r="A11425" s="1">
        <v>14368</v>
      </c>
      <c r="B11425" t="s">
        <v>6620</v>
      </c>
      <c r="C11425" t="s">
        <v>56674</v>
      </c>
      <c r="D11425" t="s">
        <v>5</v>
      </c>
      <c r="F11425" t="s">
        <v>122442</v>
      </c>
      <c r="G11425">
        <v>1.7499999999999999E-7</v>
      </c>
      <c r="H11425" t="s">
        <v>6620</v>
      </c>
      <c r="I11425" t="s">
        <v>131154</v>
      </c>
      <c r="K11425" t="s">
        <v>210308</v>
      </c>
      <c r="L11425" t="s">
        <v>228704</v>
      </c>
      <c r="M11425" t="s">
        <v>8</v>
      </c>
      <c r="N11425" t="s">
        <v>228883</v>
      </c>
      <c r="O11425" t="s">
        <v>229188</v>
      </c>
      <c r="P11425" t="s">
        <v>230712</v>
      </c>
      <c r="Q11425" t="s">
        <v>120679</v>
      </c>
      <c r="R11425" t="s">
        <v>210308</v>
      </c>
      <c r="S11425" t="s">
        <v>233770</v>
      </c>
    </row>
    <row r="11426" spans="1:19" x14ac:dyDescent="0.35">
      <c r="A11426" s="1">
        <v>14369</v>
      </c>
      <c r="B11426" t="s">
        <v>6621</v>
      </c>
      <c r="C11426" t="s">
        <v>56675</v>
      </c>
      <c r="D11426" t="s">
        <v>5</v>
      </c>
      <c r="F11426" t="s">
        <v>120692</v>
      </c>
      <c r="G11426">
        <v>1.4E-5</v>
      </c>
      <c r="H11426" t="s">
        <v>6621</v>
      </c>
      <c r="I11426" t="s">
        <v>131155</v>
      </c>
      <c r="J11426" s="2" t="s">
        <v>175865</v>
      </c>
      <c r="K11426" t="s">
        <v>210308</v>
      </c>
      <c r="L11426" t="s">
        <v>228707</v>
      </c>
      <c r="M11426" t="s">
        <v>8</v>
      </c>
      <c r="N11426" t="s">
        <v>228853</v>
      </c>
      <c r="O11426" t="s">
        <v>229141</v>
      </c>
      <c r="P11426" t="s">
        <v>230732</v>
      </c>
      <c r="Q11426" t="s">
        <v>122295</v>
      </c>
      <c r="R11426" t="s">
        <v>210308</v>
      </c>
      <c r="S11426" t="s">
        <v>233770</v>
      </c>
    </row>
    <row r="11427" spans="1:19" x14ac:dyDescent="0.35">
      <c r="A11427" s="1">
        <v>14370</v>
      </c>
      <c r="B11427" t="s">
        <v>6622</v>
      </c>
      <c r="C11427" t="s">
        <v>56676</v>
      </c>
      <c r="D11427" t="s">
        <v>4</v>
      </c>
      <c r="F11427" t="s">
        <v>120193</v>
      </c>
      <c r="G11427">
        <v>9.9999999999999995E-8</v>
      </c>
      <c r="H11427" t="s">
        <v>6622</v>
      </c>
      <c r="I11427" t="s">
        <v>131156</v>
      </c>
      <c r="J11427" s="2" t="s">
        <v>175866</v>
      </c>
      <c r="K11427" t="s">
        <v>210308</v>
      </c>
      <c r="L11427" t="s">
        <v>228704</v>
      </c>
      <c r="M11427" t="s">
        <v>8</v>
      </c>
      <c r="N11427" t="s">
        <v>228832</v>
      </c>
      <c r="O11427" t="s">
        <v>229374</v>
      </c>
      <c r="P11427" t="s">
        <v>230742</v>
      </c>
      <c r="R11427" t="s">
        <v>210308</v>
      </c>
      <c r="S11427" t="s">
        <v>233770</v>
      </c>
    </row>
    <row r="11428" spans="1:19" x14ac:dyDescent="0.35">
      <c r="A11428" s="1">
        <v>14371</v>
      </c>
      <c r="B11428" t="s">
        <v>6623</v>
      </c>
      <c r="C11428" t="s">
        <v>56677</v>
      </c>
      <c r="D11428" t="s">
        <v>5</v>
      </c>
      <c r="E11428" t="s">
        <v>119954</v>
      </c>
      <c r="F11428" t="s">
        <v>120592</v>
      </c>
      <c r="G11428">
        <v>1.9999999999999999E-6</v>
      </c>
      <c r="H11428" t="s">
        <v>6623</v>
      </c>
      <c r="I11428" t="s">
        <v>131157</v>
      </c>
      <c r="J11428" s="2" t="s">
        <v>175867</v>
      </c>
      <c r="K11428" t="s">
        <v>210308</v>
      </c>
      <c r="L11428" t="s">
        <v>228704</v>
      </c>
      <c r="M11428" t="s">
        <v>14</v>
      </c>
      <c r="N11428" t="s">
        <v>228858</v>
      </c>
      <c r="O11428" t="s">
        <v>229149</v>
      </c>
      <c r="P11428" t="s">
        <v>230191</v>
      </c>
      <c r="R11428" t="s">
        <v>210308</v>
      </c>
      <c r="S11428" t="s">
        <v>233770</v>
      </c>
    </row>
    <row r="11429" spans="1:19" x14ac:dyDescent="0.35">
      <c r="A11429" s="1">
        <v>14372</v>
      </c>
      <c r="B11429" t="s">
        <v>6623</v>
      </c>
      <c r="C11429" t="s">
        <v>56678</v>
      </c>
      <c r="D11429" t="s">
        <v>5</v>
      </c>
      <c r="E11429" t="s">
        <v>119955</v>
      </c>
      <c r="F11429" t="s">
        <v>120008</v>
      </c>
      <c r="G11429">
        <v>1.3999999999999999E-6</v>
      </c>
      <c r="H11429" t="s">
        <v>6623</v>
      </c>
      <c r="I11429" t="s">
        <v>131157</v>
      </c>
      <c r="J11429" s="2" t="s">
        <v>175867</v>
      </c>
      <c r="K11429" t="s">
        <v>210308</v>
      </c>
      <c r="L11429" t="s">
        <v>228704</v>
      </c>
      <c r="M11429" t="s">
        <v>14</v>
      </c>
      <c r="N11429" t="s">
        <v>228858</v>
      </c>
      <c r="O11429" t="s">
        <v>229149</v>
      </c>
      <c r="P11429" t="s">
        <v>230191</v>
      </c>
      <c r="R11429" t="s">
        <v>210308</v>
      </c>
      <c r="S11429" t="s">
        <v>233770</v>
      </c>
    </row>
    <row r="11430" spans="1:19" x14ac:dyDescent="0.35">
      <c r="A11430" s="1">
        <v>14373</v>
      </c>
      <c r="B11430" t="s">
        <v>6624</v>
      </c>
      <c r="C11430" t="s">
        <v>56679</v>
      </c>
      <c r="D11430" t="s">
        <v>5</v>
      </c>
      <c r="F11430" t="s">
        <v>120524</v>
      </c>
      <c r="G11430">
        <v>3.2370000000000001E-6</v>
      </c>
      <c r="H11430" t="s">
        <v>6624</v>
      </c>
      <c r="I11430" t="s">
        <v>131158</v>
      </c>
      <c r="J11430" s="2" t="s">
        <v>175868</v>
      </c>
      <c r="K11430" t="s">
        <v>210308</v>
      </c>
      <c r="L11430" t="s">
        <v>228704</v>
      </c>
      <c r="M11430" t="s">
        <v>15</v>
      </c>
      <c r="N11430" t="s">
        <v>228993</v>
      </c>
      <c r="O11430" t="s">
        <v>229609</v>
      </c>
      <c r="P11430" t="s">
        <v>229609</v>
      </c>
      <c r="R11430" t="s">
        <v>210308</v>
      </c>
      <c r="S11430" t="s">
        <v>233770</v>
      </c>
    </row>
    <row r="11431" spans="1:19" x14ac:dyDescent="0.35">
      <c r="A11431" s="1">
        <v>14374</v>
      </c>
      <c r="B11431" t="s">
        <v>6625</v>
      </c>
      <c r="C11431" t="s">
        <v>56680</v>
      </c>
      <c r="D11431" t="s">
        <v>5</v>
      </c>
      <c r="E11431" t="s">
        <v>119956</v>
      </c>
      <c r="F11431" t="s">
        <v>121799</v>
      </c>
      <c r="G11431">
        <v>3.9999999999999998E-6</v>
      </c>
      <c r="H11431" t="s">
        <v>6625</v>
      </c>
      <c r="I11431" t="s">
        <v>131159</v>
      </c>
      <c r="J11431" s="2" t="s">
        <v>175869</v>
      </c>
      <c r="K11431" t="s">
        <v>210308</v>
      </c>
      <c r="L11431" t="s">
        <v>228704</v>
      </c>
      <c r="M11431" t="s">
        <v>10</v>
      </c>
      <c r="N11431" t="s">
        <v>228827</v>
      </c>
      <c r="O11431" t="s">
        <v>229107</v>
      </c>
      <c r="P11431" t="s">
        <v>229107</v>
      </c>
      <c r="Q11431" t="s">
        <v>121634</v>
      </c>
      <c r="R11431" t="s">
        <v>210308</v>
      </c>
      <c r="S11431" t="s">
        <v>233770</v>
      </c>
    </row>
    <row r="11432" spans="1:19" x14ac:dyDescent="0.35">
      <c r="A11432" s="1">
        <v>14376</v>
      </c>
      <c r="B11432" t="s">
        <v>6625</v>
      </c>
      <c r="C11432" t="s">
        <v>56681</v>
      </c>
      <c r="D11432" t="s">
        <v>5</v>
      </c>
      <c r="F11432" t="s">
        <v>120242</v>
      </c>
      <c r="G11432">
        <v>2.0455893999999999E-5</v>
      </c>
      <c r="H11432" t="s">
        <v>6625</v>
      </c>
      <c r="I11432" t="s">
        <v>131159</v>
      </c>
      <c r="J11432" s="2" t="s">
        <v>175869</v>
      </c>
      <c r="K11432" t="s">
        <v>210308</v>
      </c>
      <c r="L11432" t="s">
        <v>228704</v>
      </c>
      <c r="M11432" t="s">
        <v>10</v>
      </c>
      <c r="N11432" t="s">
        <v>228827</v>
      </c>
      <c r="O11432" t="s">
        <v>229107</v>
      </c>
      <c r="P11432" t="s">
        <v>229107</v>
      </c>
      <c r="Q11432" t="s">
        <v>121634</v>
      </c>
      <c r="R11432" t="s">
        <v>210308</v>
      </c>
      <c r="S11432" t="s">
        <v>233770</v>
      </c>
    </row>
    <row r="11433" spans="1:19" x14ac:dyDescent="0.35">
      <c r="A11433" s="1">
        <v>14377</v>
      </c>
      <c r="B11433" t="s">
        <v>6625</v>
      </c>
      <c r="C11433" t="s">
        <v>56682</v>
      </c>
      <c r="D11433" t="s">
        <v>5</v>
      </c>
      <c r="F11433" t="s">
        <v>122265</v>
      </c>
      <c r="G11433">
        <v>4.5725949999999997E-6</v>
      </c>
      <c r="H11433" t="s">
        <v>6625</v>
      </c>
      <c r="I11433" t="s">
        <v>131159</v>
      </c>
      <c r="J11433" s="2" t="s">
        <v>175869</v>
      </c>
      <c r="K11433" t="s">
        <v>210308</v>
      </c>
      <c r="L11433" t="s">
        <v>228704</v>
      </c>
      <c r="M11433" t="s">
        <v>10</v>
      </c>
      <c r="N11433" t="s">
        <v>228827</v>
      </c>
      <c r="O11433" t="s">
        <v>229107</v>
      </c>
      <c r="P11433" t="s">
        <v>229107</v>
      </c>
      <c r="Q11433" t="s">
        <v>121634</v>
      </c>
      <c r="R11433" t="s">
        <v>210308</v>
      </c>
      <c r="S11433" t="s">
        <v>233770</v>
      </c>
    </row>
    <row r="11434" spans="1:19" x14ac:dyDescent="0.35">
      <c r="A11434" s="1">
        <v>14378</v>
      </c>
      <c r="B11434" t="s">
        <v>6626</v>
      </c>
      <c r="C11434" t="s">
        <v>56683</v>
      </c>
      <c r="D11434" t="s">
        <v>5</v>
      </c>
      <c r="F11434" t="s">
        <v>119974</v>
      </c>
      <c r="G11434">
        <v>1.5E-6</v>
      </c>
      <c r="H11434" t="s">
        <v>6626</v>
      </c>
      <c r="I11434" t="s">
        <v>131160</v>
      </c>
      <c r="J11434" s="2" t="s">
        <v>175870</v>
      </c>
      <c r="K11434" t="s">
        <v>210308</v>
      </c>
      <c r="L11434" t="s">
        <v>228704</v>
      </c>
      <c r="M11434" t="s">
        <v>8</v>
      </c>
      <c r="N11434" t="s">
        <v>228905</v>
      </c>
      <c r="O11434" t="s">
        <v>229237</v>
      </c>
      <c r="P11434" t="s">
        <v>229237</v>
      </c>
      <c r="Q11434" t="s">
        <v>120056</v>
      </c>
      <c r="R11434" t="s">
        <v>210308</v>
      </c>
      <c r="S11434" t="s">
        <v>233770</v>
      </c>
    </row>
    <row r="11435" spans="1:19" x14ac:dyDescent="0.35">
      <c r="A11435" s="1">
        <v>14379</v>
      </c>
      <c r="B11435" t="s">
        <v>6627</v>
      </c>
      <c r="C11435" t="s">
        <v>56684</v>
      </c>
      <c r="D11435" t="s">
        <v>5</v>
      </c>
      <c r="E11435" t="s">
        <v>119955</v>
      </c>
      <c r="F11435" t="s">
        <v>122223</v>
      </c>
      <c r="G11435">
        <v>5.3603440000000014E-6</v>
      </c>
      <c r="H11435" t="s">
        <v>6627</v>
      </c>
      <c r="I11435" t="s">
        <v>131161</v>
      </c>
      <c r="J11435" s="2" t="s">
        <v>175871</v>
      </c>
      <c r="K11435" t="s">
        <v>210310</v>
      </c>
      <c r="L11435" t="s">
        <v>228704</v>
      </c>
      <c r="M11435" t="s">
        <v>8</v>
      </c>
      <c r="N11435" t="s">
        <v>228832</v>
      </c>
      <c r="O11435" t="s">
        <v>229374</v>
      </c>
      <c r="P11435" t="s">
        <v>230995</v>
      </c>
      <c r="R11435" t="s">
        <v>210308</v>
      </c>
      <c r="S11435" t="s">
        <v>233770</v>
      </c>
    </row>
    <row r="11436" spans="1:19" x14ac:dyDescent="0.35">
      <c r="A11436" s="1">
        <v>14380</v>
      </c>
      <c r="B11436" t="s">
        <v>6628</v>
      </c>
      <c r="C11436" t="s">
        <v>56685</v>
      </c>
      <c r="D11436" t="s">
        <v>5</v>
      </c>
      <c r="E11436" t="s">
        <v>119960</v>
      </c>
      <c r="F11436" t="s">
        <v>119989</v>
      </c>
      <c r="G11436">
        <v>4.7067600000000003E-7</v>
      </c>
      <c r="H11436" t="s">
        <v>6628</v>
      </c>
      <c r="I11436" t="s">
        <v>131162</v>
      </c>
      <c r="J11436" s="2" t="s">
        <v>175872</v>
      </c>
      <c r="K11436" t="s">
        <v>210308</v>
      </c>
      <c r="L11436" t="s">
        <v>228705</v>
      </c>
      <c r="M11436" t="s">
        <v>10</v>
      </c>
      <c r="N11436" t="s">
        <v>228874</v>
      </c>
      <c r="O11436" t="s">
        <v>229322</v>
      </c>
      <c r="P11436" t="s">
        <v>230607</v>
      </c>
      <c r="R11436" t="s">
        <v>210308</v>
      </c>
      <c r="S11436" t="s">
        <v>233770</v>
      </c>
    </row>
    <row r="11437" spans="1:19" x14ac:dyDescent="0.35">
      <c r="A11437" s="1">
        <v>14381</v>
      </c>
      <c r="B11437" t="s">
        <v>6628</v>
      </c>
      <c r="C11437" t="s">
        <v>56686</v>
      </c>
      <c r="D11437" t="s">
        <v>5</v>
      </c>
      <c r="E11437" t="s">
        <v>119956</v>
      </c>
      <c r="F11437" t="s">
        <v>120009</v>
      </c>
      <c r="G11437">
        <v>2.9832379999999999E-6</v>
      </c>
      <c r="H11437" t="s">
        <v>6628</v>
      </c>
      <c r="I11437" t="s">
        <v>131162</v>
      </c>
      <c r="J11437" s="2" t="s">
        <v>175872</v>
      </c>
      <c r="K11437" t="s">
        <v>210308</v>
      </c>
      <c r="L11437" t="s">
        <v>228705</v>
      </c>
      <c r="M11437" t="s">
        <v>10</v>
      </c>
      <c r="N11437" t="s">
        <v>228874</v>
      </c>
      <c r="O11437" t="s">
        <v>229322</v>
      </c>
      <c r="P11437" t="s">
        <v>230607</v>
      </c>
      <c r="R11437" t="s">
        <v>210308</v>
      </c>
      <c r="S11437" t="s">
        <v>233770</v>
      </c>
    </row>
    <row r="11438" spans="1:19" x14ac:dyDescent="0.35">
      <c r="A11438" s="1">
        <v>14382</v>
      </c>
      <c r="B11438" t="s">
        <v>6628</v>
      </c>
      <c r="C11438" t="s">
        <v>56687</v>
      </c>
      <c r="D11438" t="s">
        <v>5</v>
      </c>
      <c r="E11438" t="s">
        <v>119958</v>
      </c>
      <c r="F11438" t="s">
        <v>120062</v>
      </c>
      <c r="G11438">
        <v>2.482442E-6</v>
      </c>
      <c r="H11438" t="s">
        <v>6628</v>
      </c>
      <c r="I11438" t="s">
        <v>131162</v>
      </c>
      <c r="J11438" s="2" t="s">
        <v>175872</v>
      </c>
      <c r="K11438" t="s">
        <v>210308</v>
      </c>
      <c r="L11438" t="s">
        <v>228705</v>
      </c>
      <c r="M11438" t="s">
        <v>10</v>
      </c>
      <c r="N11438" t="s">
        <v>228874</v>
      </c>
      <c r="O11438" t="s">
        <v>229322</v>
      </c>
      <c r="P11438" t="s">
        <v>230607</v>
      </c>
      <c r="R11438" t="s">
        <v>210308</v>
      </c>
      <c r="S11438" t="s">
        <v>233770</v>
      </c>
    </row>
    <row r="11439" spans="1:19" x14ac:dyDescent="0.35">
      <c r="A11439" s="1">
        <v>14383</v>
      </c>
      <c r="B11439" t="s">
        <v>6628</v>
      </c>
      <c r="C11439" t="s">
        <v>56688</v>
      </c>
      <c r="D11439" t="s">
        <v>5</v>
      </c>
      <c r="E11439" t="s">
        <v>119955</v>
      </c>
      <c r="F11439" t="s">
        <v>122925</v>
      </c>
      <c r="G11439">
        <v>7.414904E-6</v>
      </c>
      <c r="H11439" t="s">
        <v>6628</v>
      </c>
      <c r="I11439" t="s">
        <v>131162</v>
      </c>
      <c r="J11439" s="2" t="s">
        <v>175872</v>
      </c>
      <c r="K11439" t="s">
        <v>210308</v>
      </c>
      <c r="L11439" t="s">
        <v>228705</v>
      </c>
      <c r="M11439" t="s">
        <v>10</v>
      </c>
      <c r="N11439" t="s">
        <v>228874</v>
      </c>
      <c r="O11439" t="s">
        <v>229322</v>
      </c>
      <c r="P11439" t="s">
        <v>230607</v>
      </c>
      <c r="R11439" t="s">
        <v>210308</v>
      </c>
      <c r="S11439" t="s">
        <v>233770</v>
      </c>
    </row>
    <row r="11440" spans="1:19" x14ac:dyDescent="0.35">
      <c r="A11440" s="1">
        <v>14384</v>
      </c>
      <c r="B11440" t="s">
        <v>6628</v>
      </c>
      <c r="C11440" t="s">
        <v>56689</v>
      </c>
      <c r="D11440" t="s">
        <v>5</v>
      </c>
      <c r="E11440" t="s">
        <v>119954</v>
      </c>
      <c r="F11440" t="s">
        <v>121148</v>
      </c>
      <c r="G11440">
        <v>5.6999999999999996E-6</v>
      </c>
      <c r="H11440" t="s">
        <v>6628</v>
      </c>
      <c r="I11440" t="s">
        <v>131162</v>
      </c>
      <c r="J11440" s="2" t="s">
        <v>175872</v>
      </c>
      <c r="K11440" t="s">
        <v>210308</v>
      </c>
      <c r="L11440" t="s">
        <v>228705</v>
      </c>
      <c r="M11440" t="s">
        <v>10</v>
      </c>
      <c r="N11440" t="s">
        <v>228874</v>
      </c>
      <c r="O11440" t="s">
        <v>229322</v>
      </c>
      <c r="P11440" t="s">
        <v>230607</v>
      </c>
      <c r="R11440" t="s">
        <v>210308</v>
      </c>
      <c r="S11440" t="s">
        <v>233770</v>
      </c>
    </row>
    <row r="11441" spans="1:19" x14ac:dyDescent="0.35">
      <c r="A11441" s="1">
        <v>14385</v>
      </c>
      <c r="B11441" t="s">
        <v>6628</v>
      </c>
      <c r="C11441" t="s">
        <v>56690</v>
      </c>
      <c r="D11441" t="s">
        <v>5</v>
      </c>
      <c r="E11441" t="s">
        <v>119959</v>
      </c>
      <c r="F11441" t="s">
        <v>120027</v>
      </c>
      <c r="G11441">
        <v>1.5782599999999999E-6</v>
      </c>
      <c r="H11441" t="s">
        <v>6628</v>
      </c>
      <c r="I11441" t="s">
        <v>131162</v>
      </c>
      <c r="J11441" s="2" t="s">
        <v>175872</v>
      </c>
      <c r="K11441" t="s">
        <v>210308</v>
      </c>
      <c r="L11441" t="s">
        <v>228705</v>
      </c>
      <c r="M11441" t="s">
        <v>10</v>
      </c>
      <c r="N11441" t="s">
        <v>228874</v>
      </c>
      <c r="O11441" t="s">
        <v>229322</v>
      </c>
      <c r="P11441" t="s">
        <v>230607</v>
      </c>
      <c r="R11441" t="s">
        <v>210308</v>
      </c>
      <c r="S11441" t="s">
        <v>233770</v>
      </c>
    </row>
    <row r="11442" spans="1:19" x14ac:dyDescent="0.35">
      <c r="A11442" s="1">
        <v>14386</v>
      </c>
      <c r="B11442" t="s">
        <v>6629</v>
      </c>
      <c r="C11442" t="s">
        <v>56691</v>
      </c>
      <c r="D11442" t="s">
        <v>3</v>
      </c>
      <c r="F11442" t="s">
        <v>120472</v>
      </c>
      <c r="G11442">
        <v>8.9999990000000008E-6</v>
      </c>
      <c r="H11442" t="s">
        <v>6629</v>
      </c>
      <c r="I11442" t="s">
        <v>131163</v>
      </c>
      <c r="J11442" s="2" t="s">
        <v>175873</v>
      </c>
      <c r="K11442" t="s">
        <v>210308</v>
      </c>
      <c r="L11442" t="s">
        <v>228707</v>
      </c>
      <c r="M11442" t="s">
        <v>8</v>
      </c>
      <c r="N11442" t="s">
        <v>228828</v>
      </c>
      <c r="O11442" t="s">
        <v>229113</v>
      </c>
      <c r="P11442" t="s">
        <v>230553</v>
      </c>
      <c r="Q11442" t="s">
        <v>121999</v>
      </c>
      <c r="R11442" t="s">
        <v>210308</v>
      </c>
      <c r="S11442" t="s">
        <v>233770</v>
      </c>
    </row>
    <row r="11443" spans="1:19" x14ac:dyDescent="0.35">
      <c r="A11443" s="1">
        <v>14387</v>
      </c>
      <c r="B11443" t="s">
        <v>6629</v>
      </c>
      <c r="C11443" t="s">
        <v>56692</v>
      </c>
      <c r="D11443" t="s">
        <v>5</v>
      </c>
      <c r="E11443" t="s">
        <v>119956</v>
      </c>
      <c r="F11443" t="s">
        <v>122432</v>
      </c>
      <c r="G11443">
        <v>6.0099998999999988E-5</v>
      </c>
      <c r="H11443" t="s">
        <v>6629</v>
      </c>
      <c r="I11443" t="s">
        <v>131163</v>
      </c>
      <c r="J11443" s="2" t="s">
        <v>175873</v>
      </c>
      <c r="K11443" t="s">
        <v>210308</v>
      </c>
      <c r="L11443" t="s">
        <v>228707</v>
      </c>
      <c r="M11443" t="s">
        <v>8</v>
      </c>
      <c r="N11443" t="s">
        <v>228828</v>
      </c>
      <c r="O11443" t="s">
        <v>229113</v>
      </c>
      <c r="P11443" t="s">
        <v>230553</v>
      </c>
      <c r="Q11443" t="s">
        <v>121999</v>
      </c>
      <c r="R11443" t="s">
        <v>210308</v>
      </c>
      <c r="S11443" t="s">
        <v>233770</v>
      </c>
    </row>
    <row r="11444" spans="1:19" x14ac:dyDescent="0.35">
      <c r="A11444" s="1">
        <v>14388</v>
      </c>
      <c r="B11444" t="s">
        <v>6629</v>
      </c>
      <c r="C11444" t="s">
        <v>56693</v>
      </c>
      <c r="D11444" t="s">
        <v>5</v>
      </c>
      <c r="E11444" t="s">
        <v>119955</v>
      </c>
      <c r="F11444" t="s">
        <v>122926</v>
      </c>
      <c r="G11444">
        <v>2.0999999999999999E-5</v>
      </c>
      <c r="H11444" t="s">
        <v>6629</v>
      </c>
      <c r="I11444" t="s">
        <v>131163</v>
      </c>
      <c r="J11444" s="2" t="s">
        <v>175873</v>
      </c>
      <c r="K11444" t="s">
        <v>210308</v>
      </c>
      <c r="L11444" t="s">
        <v>228707</v>
      </c>
      <c r="M11444" t="s">
        <v>8</v>
      </c>
      <c r="N11444" t="s">
        <v>228828</v>
      </c>
      <c r="O11444" t="s">
        <v>229113</v>
      </c>
      <c r="P11444" t="s">
        <v>230553</v>
      </c>
      <c r="Q11444" t="s">
        <v>121999</v>
      </c>
      <c r="R11444" t="s">
        <v>210308</v>
      </c>
      <c r="S11444" t="s">
        <v>233770</v>
      </c>
    </row>
    <row r="11445" spans="1:19" x14ac:dyDescent="0.35">
      <c r="A11445" s="1">
        <v>14389</v>
      </c>
      <c r="B11445" t="s">
        <v>6629</v>
      </c>
      <c r="C11445" t="s">
        <v>56694</v>
      </c>
      <c r="D11445" t="s">
        <v>5</v>
      </c>
      <c r="E11445" t="s">
        <v>119956</v>
      </c>
      <c r="F11445" t="s">
        <v>121941</v>
      </c>
      <c r="G11445">
        <v>6.9999999999999994E-5</v>
      </c>
      <c r="H11445" t="s">
        <v>6629</v>
      </c>
      <c r="I11445" t="s">
        <v>131163</v>
      </c>
      <c r="J11445" s="2" t="s">
        <v>175873</v>
      </c>
      <c r="K11445" t="s">
        <v>210308</v>
      </c>
      <c r="L11445" t="s">
        <v>228707</v>
      </c>
      <c r="M11445" t="s">
        <v>8</v>
      </c>
      <c r="N11445" t="s">
        <v>228828</v>
      </c>
      <c r="O11445" t="s">
        <v>229113</v>
      </c>
      <c r="P11445" t="s">
        <v>230553</v>
      </c>
      <c r="Q11445" t="s">
        <v>121999</v>
      </c>
      <c r="R11445" t="s">
        <v>210308</v>
      </c>
      <c r="S11445" t="s">
        <v>233770</v>
      </c>
    </row>
    <row r="11446" spans="1:19" x14ac:dyDescent="0.35">
      <c r="A11446" s="1">
        <v>14390</v>
      </c>
      <c r="B11446" t="s">
        <v>6629</v>
      </c>
      <c r="C11446" t="s">
        <v>56695</v>
      </c>
      <c r="D11446" t="s">
        <v>5</v>
      </c>
      <c r="E11446" t="s">
        <v>119958</v>
      </c>
      <c r="F11446" t="s">
        <v>121817</v>
      </c>
      <c r="G11446">
        <v>8.8999999999999995E-5</v>
      </c>
      <c r="H11446" t="s">
        <v>6629</v>
      </c>
      <c r="I11446" t="s">
        <v>131163</v>
      </c>
      <c r="J11446" s="2" t="s">
        <v>175873</v>
      </c>
      <c r="K11446" t="s">
        <v>210308</v>
      </c>
      <c r="L11446" t="s">
        <v>228707</v>
      </c>
      <c r="M11446" t="s">
        <v>8</v>
      </c>
      <c r="N11446" t="s">
        <v>228828</v>
      </c>
      <c r="O11446" t="s">
        <v>229113</v>
      </c>
      <c r="P11446" t="s">
        <v>230553</v>
      </c>
      <c r="Q11446" t="s">
        <v>121999</v>
      </c>
      <c r="R11446" t="s">
        <v>210308</v>
      </c>
      <c r="S11446" t="s">
        <v>233770</v>
      </c>
    </row>
    <row r="11447" spans="1:19" x14ac:dyDescent="0.35">
      <c r="A11447" s="1">
        <v>14391</v>
      </c>
      <c r="B11447" t="s">
        <v>6630</v>
      </c>
      <c r="C11447" t="s">
        <v>56696</v>
      </c>
      <c r="D11447" t="s">
        <v>5</v>
      </c>
      <c r="F11447" t="s">
        <v>120768</v>
      </c>
      <c r="G11447">
        <v>5.0847800000000001E-7</v>
      </c>
      <c r="H11447" t="s">
        <v>6630</v>
      </c>
      <c r="I11447" t="s">
        <v>131164</v>
      </c>
      <c r="J11447" s="2" t="s">
        <v>175874</v>
      </c>
      <c r="K11447" t="s">
        <v>210308</v>
      </c>
      <c r="L11447" t="s">
        <v>228704</v>
      </c>
      <c r="M11447" t="s">
        <v>8</v>
      </c>
      <c r="N11447" t="s">
        <v>228887</v>
      </c>
      <c r="O11447" t="s">
        <v>229250</v>
      </c>
      <c r="P11447" t="s">
        <v>229250</v>
      </c>
      <c r="Q11447" t="s">
        <v>122295</v>
      </c>
      <c r="R11447" t="s">
        <v>210308</v>
      </c>
      <c r="S11447" t="s">
        <v>233770</v>
      </c>
    </row>
    <row r="11448" spans="1:19" x14ac:dyDescent="0.35">
      <c r="A11448" s="1">
        <v>14392</v>
      </c>
      <c r="B11448" t="s">
        <v>6630</v>
      </c>
      <c r="C11448" t="s">
        <v>56697</v>
      </c>
      <c r="D11448" t="s">
        <v>5</v>
      </c>
      <c r="F11448" t="s">
        <v>122046</v>
      </c>
      <c r="G11448">
        <v>5.3467200000000001E-7</v>
      </c>
      <c r="H11448" t="s">
        <v>6630</v>
      </c>
      <c r="I11448" t="s">
        <v>131164</v>
      </c>
      <c r="J11448" s="2" t="s">
        <v>175874</v>
      </c>
      <c r="K11448" t="s">
        <v>210308</v>
      </c>
      <c r="L11448" t="s">
        <v>228704</v>
      </c>
      <c r="M11448" t="s">
        <v>8</v>
      </c>
      <c r="N11448" t="s">
        <v>228887</v>
      </c>
      <c r="O11448" t="s">
        <v>229250</v>
      </c>
      <c r="P11448" t="s">
        <v>229250</v>
      </c>
      <c r="Q11448" t="s">
        <v>122295</v>
      </c>
      <c r="R11448" t="s">
        <v>210308</v>
      </c>
      <c r="S11448" t="s">
        <v>233770</v>
      </c>
    </row>
    <row r="11449" spans="1:19" x14ac:dyDescent="0.35">
      <c r="A11449" s="1">
        <v>14393</v>
      </c>
      <c r="B11449" t="s">
        <v>6630</v>
      </c>
      <c r="C11449" t="s">
        <v>56698</v>
      </c>
      <c r="D11449" t="s">
        <v>5</v>
      </c>
      <c r="F11449" t="s">
        <v>121310</v>
      </c>
      <c r="G11449">
        <v>6.40387E-7</v>
      </c>
      <c r="H11449" t="s">
        <v>6630</v>
      </c>
      <c r="I11449" t="s">
        <v>131164</v>
      </c>
      <c r="J11449" s="2" t="s">
        <v>175874</v>
      </c>
      <c r="K11449" t="s">
        <v>210308</v>
      </c>
      <c r="L11449" t="s">
        <v>228704</v>
      </c>
      <c r="M11449" t="s">
        <v>8</v>
      </c>
      <c r="N11449" t="s">
        <v>228887</v>
      </c>
      <c r="O11449" t="s">
        <v>229250</v>
      </c>
      <c r="P11449" t="s">
        <v>229250</v>
      </c>
      <c r="Q11449" t="s">
        <v>122295</v>
      </c>
      <c r="R11449" t="s">
        <v>210308</v>
      </c>
      <c r="S11449" t="s">
        <v>233770</v>
      </c>
    </row>
    <row r="11450" spans="1:19" x14ac:dyDescent="0.35">
      <c r="A11450" s="1">
        <v>14394</v>
      </c>
      <c r="B11450" t="s">
        <v>6631</v>
      </c>
      <c r="C11450" t="s">
        <v>56699</v>
      </c>
      <c r="D11450" t="s">
        <v>5</v>
      </c>
      <c r="F11450" t="s">
        <v>122035</v>
      </c>
      <c r="G11450">
        <v>2.9605400000000001E-7</v>
      </c>
      <c r="H11450" t="s">
        <v>6631</v>
      </c>
      <c r="I11450" t="s">
        <v>131165</v>
      </c>
      <c r="J11450" s="2" t="s">
        <v>175875</v>
      </c>
      <c r="K11450" t="s">
        <v>210308</v>
      </c>
      <c r="L11450" t="s">
        <v>228704</v>
      </c>
      <c r="M11450" t="s">
        <v>8</v>
      </c>
      <c r="N11450" t="s">
        <v>228828</v>
      </c>
      <c r="O11450" t="s">
        <v>229113</v>
      </c>
      <c r="P11450" t="s">
        <v>230081</v>
      </c>
      <c r="Q11450" t="s">
        <v>122295</v>
      </c>
      <c r="R11450" t="s">
        <v>210308</v>
      </c>
      <c r="S11450" t="s">
        <v>233770</v>
      </c>
    </row>
    <row r="11451" spans="1:19" x14ac:dyDescent="0.35">
      <c r="A11451" s="1">
        <v>14395</v>
      </c>
      <c r="B11451" t="s">
        <v>6631</v>
      </c>
      <c r="C11451" t="s">
        <v>56700</v>
      </c>
      <c r="D11451" t="s">
        <v>5</v>
      </c>
      <c r="E11451" t="s">
        <v>119956</v>
      </c>
      <c r="F11451" t="s">
        <v>121386</v>
      </c>
      <c r="G11451">
        <v>5.5999999999999997E-6</v>
      </c>
      <c r="H11451" t="s">
        <v>6631</v>
      </c>
      <c r="I11451" t="s">
        <v>131165</v>
      </c>
      <c r="J11451" s="2" t="s">
        <v>175875</v>
      </c>
      <c r="K11451" t="s">
        <v>210308</v>
      </c>
      <c r="L11451" t="s">
        <v>228704</v>
      </c>
      <c r="M11451" t="s">
        <v>8</v>
      </c>
      <c r="N11451" t="s">
        <v>228828</v>
      </c>
      <c r="O11451" t="s">
        <v>229113</v>
      </c>
      <c r="P11451" t="s">
        <v>230081</v>
      </c>
      <c r="Q11451" t="s">
        <v>122295</v>
      </c>
      <c r="R11451" t="s">
        <v>210308</v>
      </c>
      <c r="S11451" t="s">
        <v>233770</v>
      </c>
    </row>
    <row r="11452" spans="1:19" x14ac:dyDescent="0.35">
      <c r="A11452" s="1">
        <v>14396</v>
      </c>
      <c r="B11452" t="s">
        <v>6631</v>
      </c>
      <c r="C11452" t="s">
        <v>56701</v>
      </c>
      <c r="D11452" t="s">
        <v>5</v>
      </c>
      <c r="F11452" t="s">
        <v>122188</v>
      </c>
      <c r="G11452">
        <v>4.9999999999999998E-7</v>
      </c>
      <c r="H11452" t="s">
        <v>6631</v>
      </c>
      <c r="I11452" t="s">
        <v>131165</v>
      </c>
      <c r="J11452" s="2" t="s">
        <v>175875</v>
      </c>
      <c r="K11452" t="s">
        <v>210308</v>
      </c>
      <c r="L11452" t="s">
        <v>228704</v>
      </c>
      <c r="M11452" t="s">
        <v>8</v>
      </c>
      <c r="N11452" t="s">
        <v>228828</v>
      </c>
      <c r="O11452" t="s">
        <v>229113</v>
      </c>
      <c r="P11452" t="s">
        <v>230081</v>
      </c>
      <c r="Q11452" t="s">
        <v>122295</v>
      </c>
      <c r="R11452" t="s">
        <v>210308</v>
      </c>
      <c r="S11452" t="s">
        <v>233770</v>
      </c>
    </row>
    <row r="11453" spans="1:19" x14ac:dyDescent="0.35">
      <c r="A11453" s="1">
        <v>14397</v>
      </c>
      <c r="B11453" t="s">
        <v>6632</v>
      </c>
      <c r="C11453" t="s">
        <v>56702</v>
      </c>
      <c r="D11453" t="s">
        <v>5</v>
      </c>
      <c r="F11453" t="s">
        <v>120110</v>
      </c>
      <c r="G11453">
        <v>1.5E-6</v>
      </c>
      <c r="H11453" t="s">
        <v>6632</v>
      </c>
      <c r="I11453" t="s">
        <v>131166</v>
      </c>
      <c r="J11453" s="2" t="s">
        <v>175876</v>
      </c>
      <c r="K11453" t="s">
        <v>210308</v>
      </c>
      <c r="L11453" t="s">
        <v>228704</v>
      </c>
      <c r="M11453" t="s">
        <v>8</v>
      </c>
      <c r="N11453" t="s">
        <v>228831</v>
      </c>
      <c r="O11453" t="s">
        <v>229126</v>
      </c>
      <c r="P11453" t="s">
        <v>230203</v>
      </c>
      <c r="R11453" t="s">
        <v>210308</v>
      </c>
      <c r="S11453" t="s">
        <v>233770</v>
      </c>
    </row>
    <row r="11454" spans="1:19" x14ac:dyDescent="0.35">
      <c r="A11454" s="1">
        <v>14399</v>
      </c>
      <c r="B11454" t="s">
        <v>6633</v>
      </c>
      <c r="C11454" t="s">
        <v>56703</v>
      </c>
      <c r="D11454" t="s">
        <v>5</v>
      </c>
      <c r="E11454" t="s">
        <v>119955</v>
      </c>
      <c r="F11454" t="s">
        <v>122324</v>
      </c>
      <c r="G11454">
        <v>2.0299999999999999E-5</v>
      </c>
      <c r="H11454" t="s">
        <v>6633</v>
      </c>
      <c r="I11454" t="s">
        <v>131167</v>
      </c>
      <c r="J11454" s="2" t="s">
        <v>175877</v>
      </c>
      <c r="K11454" t="s">
        <v>210308</v>
      </c>
      <c r="L11454" t="s">
        <v>228704</v>
      </c>
      <c r="M11454" t="s">
        <v>15</v>
      </c>
      <c r="N11454" t="s">
        <v>228869</v>
      </c>
      <c r="O11454" t="s">
        <v>229165</v>
      </c>
      <c r="P11454" t="s">
        <v>229165</v>
      </c>
      <c r="Q11454" t="s">
        <v>120679</v>
      </c>
      <c r="R11454" t="s">
        <v>210308</v>
      </c>
      <c r="S11454" t="s">
        <v>233770</v>
      </c>
    </row>
    <row r="11455" spans="1:19" x14ac:dyDescent="0.35">
      <c r="A11455" s="1">
        <v>14400</v>
      </c>
      <c r="B11455" t="s">
        <v>6633</v>
      </c>
      <c r="C11455" t="s">
        <v>56704</v>
      </c>
      <c r="D11455" t="s">
        <v>5</v>
      </c>
      <c r="E11455" t="s">
        <v>119954</v>
      </c>
      <c r="F11455" t="s">
        <v>120689</v>
      </c>
      <c r="G11455">
        <v>1.3499999999999999E-5</v>
      </c>
      <c r="H11455" t="s">
        <v>6633</v>
      </c>
      <c r="I11455" t="s">
        <v>131167</v>
      </c>
      <c r="J11455" s="2" t="s">
        <v>175877</v>
      </c>
      <c r="K11455" t="s">
        <v>210308</v>
      </c>
      <c r="L11455" t="s">
        <v>228704</v>
      </c>
      <c r="M11455" t="s">
        <v>15</v>
      </c>
      <c r="N11455" t="s">
        <v>228869</v>
      </c>
      <c r="O11455" t="s">
        <v>229165</v>
      </c>
      <c r="P11455" t="s">
        <v>229165</v>
      </c>
      <c r="Q11455" t="s">
        <v>120679</v>
      </c>
      <c r="R11455" t="s">
        <v>210308</v>
      </c>
      <c r="S11455" t="s">
        <v>233770</v>
      </c>
    </row>
    <row r="11456" spans="1:19" x14ac:dyDescent="0.35">
      <c r="A11456" s="1">
        <v>14401</v>
      </c>
      <c r="B11456" t="s">
        <v>6634</v>
      </c>
      <c r="C11456" t="s">
        <v>56705</v>
      </c>
      <c r="D11456" t="s">
        <v>5</v>
      </c>
      <c r="F11456" t="s">
        <v>120866</v>
      </c>
      <c r="G11456">
        <v>2.4999999999999999E-7</v>
      </c>
      <c r="H11456" t="s">
        <v>6634</v>
      </c>
      <c r="I11456" t="s">
        <v>131168</v>
      </c>
      <c r="J11456" s="2" t="s">
        <v>175878</v>
      </c>
      <c r="K11456" t="s">
        <v>210308</v>
      </c>
      <c r="L11456" t="s">
        <v>228705</v>
      </c>
      <c r="M11456" t="s">
        <v>8</v>
      </c>
      <c r="N11456" t="s">
        <v>228877</v>
      </c>
      <c r="O11456" t="s">
        <v>229177</v>
      </c>
      <c r="P11456" t="s">
        <v>230117</v>
      </c>
      <c r="Q11456" t="s">
        <v>120008</v>
      </c>
      <c r="R11456" t="s">
        <v>210308</v>
      </c>
      <c r="S11456" t="s">
        <v>233770</v>
      </c>
    </row>
    <row r="11457" spans="1:19" x14ac:dyDescent="0.35">
      <c r="A11457" s="1">
        <v>14402</v>
      </c>
      <c r="B11457" t="s">
        <v>6635</v>
      </c>
      <c r="C11457" t="s">
        <v>56706</v>
      </c>
      <c r="D11457" t="s">
        <v>5</v>
      </c>
      <c r="F11457" t="s">
        <v>122180</v>
      </c>
      <c r="G11457">
        <v>2.4999999999999999E-7</v>
      </c>
      <c r="H11457" t="s">
        <v>6635</v>
      </c>
      <c r="I11457" t="s">
        <v>131169</v>
      </c>
      <c r="J11457" s="2" t="s">
        <v>175879</v>
      </c>
      <c r="K11457" t="s">
        <v>210308</v>
      </c>
      <c r="L11457" t="s">
        <v>228704</v>
      </c>
      <c r="M11457" t="s">
        <v>8</v>
      </c>
      <c r="N11457" t="s">
        <v>228932</v>
      </c>
      <c r="O11457" t="s">
        <v>229369</v>
      </c>
      <c r="P11457" t="s">
        <v>229369</v>
      </c>
      <c r="Q11457" t="s">
        <v>121230</v>
      </c>
      <c r="R11457" t="s">
        <v>210308</v>
      </c>
      <c r="S11457" t="s">
        <v>233770</v>
      </c>
    </row>
    <row r="11458" spans="1:19" x14ac:dyDescent="0.35">
      <c r="A11458" s="1">
        <v>14403</v>
      </c>
      <c r="B11458" t="s">
        <v>6636</v>
      </c>
      <c r="C11458" t="s">
        <v>56707</v>
      </c>
      <c r="D11458" t="s">
        <v>5</v>
      </c>
      <c r="F11458" t="s">
        <v>122643</v>
      </c>
      <c r="G11458">
        <v>1.615683E-6</v>
      </c>
      <c r="H11458" t="s">
        <v>6636</v>
      </c>
      <c r="I11458" t="s">
        <v>131170</v>
      </c>
      <c r="J11458" s="2" t="s">
        <v>175880</v>
      </c>
      <c r="K11458" t="s">
        <v>210308</v>
      </c>
      <c r="L11458" t="s">
        <v>228704</v>
      </c>
      <c r="M11458" t="s">
        <v>228733</v>
      </c>
      <c r="N11458" t="s">
        <v>228836</v>
      </c>
      <c r="O11458" t="s">
        <v>229290</v>
      </c>
      <c r="P11458" t="s">
        <v>229290</v>
      </c>
      <c r="R11458" t="s">
        <v>210308</v>
      </c>
      <c r="S11458" t="s">
        <v>233770</v>
      </c>
    </row>
    <row r="11459" spans="1:19" x14ac:dyDescent="0.35">
      <c r="A11459" s="1">
        <v>14404</v>
      </c>
      <c r="B11459" t="s">
        <v>6637</v>
      </c>
      <c r="C11459" t="s">
        <v>56708</v>
      </c>
      <c r="D11459" t="s">
        <v>5</v>
      </c>
      <c r="E11459" t="s">
        <v>119954</v>
      </c>
      <c r="F11459" t="s">
        <v>120882</v>
      </c>
      <c r="G11459">
        <v>1.7999999999999999E-6</v>
      </c>
      <c r="H11459" t="s">
        <v>6637</v>
      </c>
      <c r="I11459" t="s">
        <v>131171</v>
      </c>
      <c r="J11459" s="2" t="s">
        <v>175881</v>
      </c>
      <c r="K11459" t="s">
        <v>210310</v>
      </c>
      <c r="L11459" t="s">
        <v>228704</v>
      </c>
      <c r="M11459" t="s">
        <v>8</v>
      </c>
      <c r="N11459" t="s">
        <v>228883</v>
      </c>
      <c r="O11459" t="s">
        <v>229188</v>
      </c>
      <c r="P11459" t="s">
        <v>230325</v>
      </c>
      <c r="Q11459" t="s">
        <v>120216</v>
      </c>
      <c r="R11459" t="s">
        <v>210308</v>
      </c>
      <c r="S11459" t="s">
        <v>233770</v>
      </c>
    </row>
    <row r="11460" spans="1:19" x14ac:dyDescent="0.35">
      <c r="A11460" s="1">
        <v>14405</v>
      </c>
      <c r="B11460" t="s">
        <v>6637</v>
      </c>
      <c r="C11460" t="s">
        <v>56709</v>
      </c>
      <c r="D11460" t="s">
        <v>5</v>
      </c>
      <c r="E11460" t="s">
        <v>119955</v>
      </c>
      <c r="F11460" t="s">
        <v>120480</v>
      </c>
      <c r="G11460">
        <v>1.0750000000000001E-6</v>
      </c>
      <c r="H11460" t="s">
        <v>6637</v>
      </c>
      <c r="I11460" t="s">
        <v>131171</v>
      </c>
      <c r="J11460" s="2" t="s">
        <v>175881</v>
      </c>
      <c r="K11460" t="s">
        <v>210310</v>
      </c>
      <c r="L11460" t="s">
        <v>228704</v>
      </c>
      <c r="M11460" t="s">
        <v>8</v>
      </c>
      <c r="N11460" t="s">
        <v>228883</v>
      </c>
      <c r="O11460" t="s">
        <v>229188</v>
      </c>
      <c r="P11460" t="s">
        <v>230325</v>
      </c>
      <c r="Q11460" t="s">
        <v>120216</v>
      </c>
      <c r="R11460" t="s">
        <v>210308</v>
      </c>
      <c r="S11460" t="s">
        <v>233770</v>
      </c>
    </row>
    <row r="11461" spans="1:19" x14ac:dyDescent="0.35">
      <c r="A11461" s="1">
        <v>14406</v>
      </c>
      <c r="B11461" t="s">
        <v>6638</v>
      </c>
      <c r="C11461" t="s">
        <v>56710</v>
      </c>
      <c r="D11461" t="s">
        <v>5</v>
      </c>
      <c r="F11461" t="s">
        <v>121393</v>
      </c>
      <c r="G11461">
        <v>4.5000000000000001E-6</v>
      </c>
      <c r="H11461" t="s">
        <v>6638</v>
      </c>
      <c r="I11461" t="s">
        <v>131172</v>
      </c>
      <c r="J11461" s="2" t="s">
        <v>175882</v>
      </c>
      <c r="K11461" t="s">
        <v>210308</v>
      </c>
      <c r="L11461" t="s">
        <v>228704</v>
      </c>
      <c r="M11461" t="s">
        <v>8</v>
      </c>
      <c r="N11461" t="s">
        <v>228828</v>
      </c>
      <c r="O11461" t="s">
        <v>229113</v>
      </c>
      <c r="P11461" t="s">
        <v>230107</v>
      </c>
      <c r="Q11461" t="s">
        <v>119973</v>
      </c>
      <c r="R11461" t="s">
        <v>210308</v>
      </c>
      <c r="S11461" t="s">
        <v>233770</v>
      </c>
    </row>
    <row r="11462" spans="1:19" x14ac:dyDescent="0.35">
      <c r="A11462" s="1">
        <v>14407</v>
      </c>
      <c r="B11462" t="s">
        <v>6639</v>
      </c>
      <c r="C11462" t="s">
        <v>56711</v>
      </c>
      <c r="D11462" t="s">
        <v>5</v>
      </c>
      <c r="F11462" t="s">
        <v>120397</v>
      </c>
      <c r="G11462">
        <v>5.0000000000000002E-5</v>
      </c>
      <c r="H11462" t="s">
        <v>6639</v>
      </c>
      <c r="I11462" t="s">
        <v>131173</v>
      </c>
      <c r="J11462" s="2" t="s">
        <v>175883</v>
      </c>
      <c r="K11462" t="s">
        <v>210310</v>
      </c>
      <c r="L11462" t="s">
        <v>228704</v>
      </c>
      <c r="M11462" t="s">
        <v>8</v>
      </c>
      <c r="N11462" t="s">
        <v>228841</v>
      </c>
      <c r="O11462" t="s">
        <v>229123</v>
      </c>
      <c r="P11462" t="s">
        <v>229123</v>
      </c>
      <c r="Q11462" t="s">
        <v>121251</v>
      </c>
      <c r="R11462" t="s">
        <v>210308</v>
      </c>
      <c r="S11462" t="s">
        <v>233770</v>
      </c>
    </row>
    <row r="11463" spans="1:19" x14ac:dyDescent="0.35">
      <c r="A11463" s="1">
        <v>14408</v>
      </c>
      <c r="B11463" t="s">
        <v>6639</v>
      </c>
      <c r="C11463" t="s">
        <v>56712</v>
      </c>
      <c r="D11463" t="s">
        <v>5</v>
      </c>
      <c r="F11463" t="s">
        <v>120367</v>
      </c>
      <c r="G11463">
        <v>7.9500000000000001E-7</v>
      </c>
      <c r="H11463" t="s">
        <v>6639</v>
      </c>
      <c r="I11463" t="s">
        <v>131173</v>
      </c>
      <c r="J11463" s="2" t="s">
        <v>175883</v>
      </c>
      <c r="K11463" t="s">
        <v>210310</v>
      </c>
      <c r="L11463" t="s">
        <v>228704</v>
      </c>
      <c r="M11463" t="s">
        <v>8</v>
      </c>
      <c r="N11463" t="s">
        <v>228841</v>
      </c>
      <c r="O11463" t="s">
        <v>229123</v>
      </c>
      <c r="P11463" t="s">
        <v>229123</v>
      </c>
      <c r="Q11463" t="s">
        <v>121251</v>
      </c>
      <c r="R11463" t="s">
        <v>210308</v>
      </c>
      <c r="S11463" t="s">
        <v>233770</v>
      </c>
    </row>
    <row r="11464" spans="1:19" x14ac:dyDescent="0.35">
      <c r="A11464" s="1">
        <v>14409</v>
      </c>
      <c r="B11464" t="s">
        <v>6640</v>
      </c>
      <c r="C11464" t="s">
        <v>56713</v>
      </c>
      <c r="D11464" t="s">
        <v>5</v>
      </c>
      <c r="E11464" t="s">
        <v>119955</v>
      </c>
      <c r="F11464" t="s">
        <v>120296</v>
      </c>
      <c r="G11464">
        <v>2.5000000000000002E-6</v>
      </c>
      <c r="H11464" t="s">
        <v>6640</v>
      </c>
      <c r="I11464" t="s">
        <v>131174</v>
      </c>
      <c r="J11464" s="2" t="s">
        <v>175884</v>
      </c>
      <c r="K11464" t="s">
        <v>210308</v>
      </c>
      <c r="L11464" t="s">
        <v>228704</v>
      </c>
      <c r="M11464" t="s">
        <v>8</v>
      </c>
      <c r="N11464" t="s">
        <v>228848</v>
      </c>
      <c r="O11464" t="s">
        <v>229133</v>
      </c>
      <c r="P11464" t="s">
        <v>229133</v>
      </c>
      <c r="R11464" t="s">
        <v>210308</v>
      </c>
      <c r="S11464" t="s">
        <v>233770</v>
      </c>
    </row>
    <row r="11465" spans="1:19" x14ac:dyDescent="0.35">
      <c r="A11465" s="1">
        <v>14410</v>
      </c>
      <c r="B11465" t="s">
        <v>6640</v>
      </c>
      <c r="C11465" t="s">
        <v>56714</v>
      </c>
      <c r="D11465" t="s">
        <v>5</v>
      </c>
      <c r="E11465" t="s">
        <v>119954</v>
      </c>
      <c r="F11465" t="s">
        <v>120142</v>
      </c>
      <c r="G11465">
        <v>3.3599999999999997E-5</v>
      </c>
      <c r="H11465" t="s">
        <v>6640</v>
      </c>
      <c r="I11465" t="s">
        <v>131174</v>
      </c>
      <c r="J11465" s="2" t="s">
        <v>175884</v>
      </c>
      <c r="K11465" t="s">
        <v>210308</v>
      </c>
      <c r="L11465" t="s">
        <v>228704</v>
      </c>
      <c r="M11465" t="s">
        <v>8</v>
      </c>
      <c r="N11465" t="s">
        <v>228848</v>
      </c>
      <c r="O11465" t="s">
        <v>229133</v>
      </c>
      <c r="P11465" t="s">
        <v>229133</v>
      </c>
      <c r="R11465" t="s">
        <v>210308</v>
      </c>
      <c r="S11465" t="s">
        <v>233770</v>
      </c>
    </row>
    <row r="11466" spans="1:19" x14ac:dyDescent="0.35">
      <c r="A11466" s="1">
        <v>14411</v>
      </c>
      <c r="B11466" t="s">
        <v>6641</v>
      </c>
      <c r="C11466" t="s">
        <v>56715</v>
      </c>
      <c r="D11466" t="s">
        <v>5</v>
      </c>
      <c r="E11466" t="s">
        <v>119955</v>
      </c>
      <c r="F11466" t="s">
        <v>120705</v>
      </c>
      <c r="G11466">
        <v>2.5599999999999999E-5</v>
      </c>
      <c r="H11466" t="s">
        <v>6641</v>
      </c>
      <c r="I11466" t="s">
        <v>131175</v>
      </c>
      <c r="J11466" s="2" t="s">
        <v>175885</v>
      </c>
      <c r="K11466" t="s">
        <v>210308</v>
      </c>
      <c r="L11466" t="s">
        <v>228704</v>
      </c>
      <c r="M11466" t="s">
        <v>8</v>
      </c>
      <c r="N11466" t="s">
        <v>228867</v>
      </c>
      <c r="O11466" t="s">
        <v>229163</v>
      </c>
      <c r="P11466" t="s">
        <v>229884</v>
      </c>
      <c r="R11466" t="s">
        <v>210308</v>
      </c>
      <c r="S11466" t="s">
        <v>233770</v>
      </c>
    </row>
    <row r="11467" spans="1:19" x14ac:dyDescent="0.35">
      <c r="A11467" s="1">
        <v>14412</v>
      </c>
      <c r="B11467" t="s">
        <v>6642</v>
      </c>
      <c r="C11467" t="s">
        <v>56716</v>
      </c>
      <c r="D11467" t="s">
        <v>5</v>
      </c>
      <c r="F11467" t="s">
        <v>121652</v>
      </c>
      <c r="G11467">
        <v>2.9400000999999999E-5</v>
      </c>
      <c r="H11467" t="s">
        <v>6642</v>
      </c>
      <c r="I11467" t="s">
        <v>131176</v>
      </c>
      <c r="J11467" s="2" t="s">
        <v>175886</v>
      </c>
      <c r="K11467" t="s">
        <v>210308</v>
      </c>
      <c r="L11467" t="s">
        <v>228706</v>
      </c>
      <c r="M11467" t="s">
        <v>8</v>
      </c>
      <c r="N11467" t="s">
        <v>228950</v>
      </c>
      <c r="O11467" t="s">
        <v>229361</v>
      </c>
      <c r="P11467" t="s">
        <v>230688</v>
      </c>
      <c r="Q11467" t="s">
        <v>120008</v>
      </c>
      <c r="R11467" t="s">
        <v>210308</v>
      </c>
      <c r="S11467" t="s">
        <v>233770</v>
      </c>
    </row>
    <row r="11468" spans="1:19" x14ac:dyDescent="0.35">
      <c r="A11468" s="1">
        <v>14413</v>
      </c>
      <c r="B11468" t="s">
        <v>6642</v>
      </c>
      <c r="C11468" t="s">
        <v>56717</v>
      </c>
      <c r="D11468" t="s">
        <v>5</v>
      </c>
      <c r="F11468" t="s">
        <v>120846</v>
      </c>
      <c r="G11468">
        <v>1.9000001E-5</v>
      </c>
      <c r="H11468" t="s">
        <v>6642</v>
      </c>
      <c r="I11468" t="s">
        <v>131176</v>
      </c>
      <c r="J11468" s="2" t="s">
        <v>175886</v>
      </c>
      <c r="K11468" t="s">
        <v>210308</v>
      </c>
      <c r="L11468" t="s">
        <v>228706</v>
      </c>
      <c r="M11468" t="s">
        <v>8</v>
      </c>
      <c r="N11468" t="s">
        <v>228950</v>
      </c>
      <c r="O11468" t="s">
        <v>229361</v>
      </c>
      <c r="P11468" t="s">
        <v>230688</v>
      </c>
      <c r="Q11468" t="s">
        <v>120008</v>
      </c>
      <c r="R11468" t="s">
        <v>210308</v>
      </c>
      <c r="S11468" t="s">
        <v>233770</v>
      </c>
    </row>
    <row r="11469" spans="1:19" x14ac:dyDescent="0.35">
      <c r="A11469" s="1">
        <v>14415</v>
      </c>
      <c r="B11469" t="s">
        <v>6643</v>
      </c>
      <c r="C11469" t="s">
        <v>56718</v>
      </c>
      <c r="D11469" t="s">
        <v>5</v>
      </c>
      <c r="E11469" t="s">
        <v>119955</v>
      </c>
      <c r="F11469" t="s">
        <v>120613</v>
      </c>
      <c r="G11469">
        <v>1.34E-5</v>
      </c>
      <c r="H11469" t="s">
        <v>6643</v>
      </c>
      <c r="I11469" t="s">
        <v>131177</v>
      </c>
      <c r="J11469" s="2" t="s">
        <v>175887</v>
      </c>
      <c r="K11469" t="s">
        <v>210308</v>
      </c>
      <c r="L11469" t="s">
        <v>228704</v>
      </c>
      <c r="M11469" t="s">
        <v>12</v>
      </c>
      <c r="N11469" t="s">
        <v>228899</v>
      </c>
      <c r="O11469" t="s">
        <v>229220</v>
      </c>
      <c r="P11469" t="s">
        <v>229220</v>
      </c>
      <c r="Q11469" t="s">
        <v>120008</v>
      </c>
      <c r="R11469" t="s">
        <v>210308</v>
      </c>
      <c r="S11469" t="s">
        <v>233770</v>
      </c>
    </row>
    <row r="11470" spans="1:19" x14ac:dyDescent="0.35">
      <c r="A11470" s="1">
        <v>14416</v>
      </c>
      <c r="B11470" t="s">
        <v>6644</v>
      </c>
      <c r="C11470" t="s">
        <v>56719</v>
      </c>
      <c r="D11470" t="s">
        <v>5</v>
      </c>
      <c r="E11470" t="s">
        <v>119957</v>
      </c>
      <c r="F11470" t="s">
        <v>120305</v>
      </c>
      <c r="G11470">
        <v>6.0000000000000002E-5</v>
      </c>
      <c r="H11470" t="s">
        <v>6644</v>
      </c>
      <c r="I11470" t="s">
        <v>131178</v>
      </c>
      <c r="J11470" s="2" t="s">
        <v>175888</v>
      </c>
      <c r="K11470" t="s">
        <v>210310</v>
      </c>
      <c r="L11470" t="s">
        <v>228704</v>
      </c>
      <c r="M11470" t="s">
        <v>8</v>
      </c>
      <c r="N11470" t="s">
        <v>228853</v>
      </c>
      <c r="O11470" t="s">
        <v>229221</v>
      </c>
      <c r="P11470" t="s">
        <v>229221</v>
      </c>
      <c r="Q11470" t="s">
        <v>123280</v>
      </c>
      <c r="R11470" t="s">
        <v>210308</v>
      </c>
      <c r="S11470" t="s">
        <v>233770</v>
      </c>
    </row>
    <row r="11471" spans="1:19" x14ac:dyDescent="0.35">
      <c r="A11471" s="1">
        <v>14417</v>
      </c>
      <c r="B11471" t="s">
        <v>6644</v>
      </c>
      <c r="C11471" t="s">
        <v>56720</v>
      </c>
      <c r="D11471" t="s">
        <v>5</v>
      </c>
      <c r="E11471" t="s">
        <v>119958</v>
      </c>
      <c r="F11471" t="s">
        <v>120600</v>
      </c>
      <c r="G11471">
        <v>3.3000000000000003E-5</v>
      </c>
      <c r="H11471" t="s">
        <v>6644</v>
      </c>
      <c r="I11471" t="s">
        <v>131178</v>
      </c>
      <c r="J11471" s="2" t="s">
        <v>175888</v>
      </c>
      <c r="K11471" t="s">
        <v>210310</v>
      </c>
      <c r="L11471" t="s">
        <v>228704</v>
      </c>
      <c r="M11471" t="s">
        <v>8</v>
      </c>
      <c r="N11471" t="s">
        <v>228853</v>
      </c>
      <c r="O11471" t="s">
        <v>229221</v>
      </c>
      <c r="P11471" t="s">
        <v>229221</v>
      </c>
      <c r="Q11471" t="s">
        <v>123280</v>
      </c>
      <c r="R11471" t="s">
        <v>210308</v>
      </c>
      <c r="S11471" t="s">
        <v>233770</v>
      </c>
    </row>
    <row r="11472" spans="1:19" x14ac:dyDescent="0.35">
      <c r="A11472" s="1">
        <v>14418</v>
      </c>
      <c r="B11472" t="s">
        <v>6645</v>
      </c>
      <c r="C11472" t="s">
        <v>56721</v>
      </c>
      <c r="D11472" t="s">
        <v>5</v>
      </c>
      <c r="E11472" t="s">
        <v>119955</v>
      </c>
      <c r="F11472" t="s">
        <v>121181</v>
      </c>
      <c r="G11472">
        <v>1.0000000000000001E-5</v>
      </c>
      <c r="H11472" t="s">
        <v>6645</v>
      </c>
      <c r="I11472" t="s">
        <v>131179</v>
      </c>
      <c r="J11472" s="2" t="s">
        <v>175889</v>
      </c>
      <c r="K11472" t="s">
        <v>210310</v>
      </c>
      <c r="L11472" t="s">
        <v>228704</v>
      </c>
      <c r="M11472" t="s">
        <v>8</v>
      </c>
      <c r="N11472" t="s">
        <v>228848</v>
      </c>
      <c r="O11472" t="s">
        <v>229133</v>
      </c>
      <c r="P11472" t="s">
        <v>229436</v>
      </c>
      <c r="Q11472" t="s">
        <v>120377</v>
      </c>
      <c r="R11472" t="s">
        <v>210308</v>
      </c>
      <c r="S11472" t="s">
        <v>233770</v>
      </c>
    </row>
    <row r="11473" spans="1:19" x14ac:dyDescent="0.35">
      <c r="A11473" s="1">
        <v>14419</v>
      </c>
      <c r="B11473" t="s">
        <v>6645</v>
      </c>
      <c r="C11473" t="s">
        <v>56722</v>
      </c>
      <c r="D11473" t="s">
        <v>5</v>
      </c>
      <c r="E11473" t="s">
        <v>119954</v>
      </c>
      <c r="F11473" t="s">
        <v>122927</v>
      </c>
      <c r="G11473">
        <v>2.175E-5</v>
      </c>
      <c r="H11473" t="s">
        <v>6645</v>
      </c>
      <c r="I11473" t="s">
        <v>131179</v>
      </c>
      <c r="J11473" s="2" t="s">
        <v>175889</v>
      </c>
      <c r="K11473" t="s">
        <v>210310</v>
      </c>
      <c r="L11473" t="s">
        <v>228704</v>
      </c>
      <c r="M11473" t="s">
        <v>8</v>
      </c>
      <c r="N11473" t="s">
        <v>228848</v>
      </c>
      <c r="O11473" t="s">
        <v>229133</v>
      </c>
      <c r="P11473" t="s">
        <v>229436</v>
      </c>
      <c r="Q11473" t="s">
        <v>120377</v>
      </c>
      <c r="R11473" t="s">
        <v>210308</v>
      </c>
      <c r="S11473" t="s">
        <v>233770</v>
      </c>
    </row>
    <row r="11474" spans="1:19" x14ac:dyDescent="0.35">
      <c r="A11474" s="1">
        <v>14420</v>
      </c>
      <c r="B11474" t="s">
        <v>6645</v>
      </c>
      <c r="C11474" t="s">
        <v>56723</v>
      </c>
      <c r="D11474" t="s">
        <v>5</v>
      </c>
      <c r="E11474" t="s">
        <v>119956</v>
      </c>
      <c r="F11474" t="s">
        <v>122598</v>
      </c>
      <c r="G11474">
        <v>2.5000000000000001E-5</v>
      </c>
      <c r="H11474" t="s">
        <v>6645</v>
      </c>
      <c r="I11474" t="s">
        <v>131179</v>
      </c>
      <c r="J11474" s="2" t="s">
        <v>175889</v>
      </c>
      <c r="K11474" t="s">
        <v>210310</v>
      </c>
      <c r="L11474" t="s">
        <v>228704</v>
      </c>
      <c r="M11474" t="s">
        <v>8</v>
      </c>
      <c r="N11474" t="s">
        <v>228848</v>
      </c>
      <c r="O11474" t="s">
        <v>229133</v>
      </c>
      <c r="P11474" t="s">
        <v>229436</v>
      </c>
      <c r="Q11474" t="s">
        <v>120377</v>
      </c>
      <c r="R11474" t="s">
        <v>210308</v>
      </c>
      <c r="S11474" t="s">
        <v>233770</v>
      </c>
    </row>
    <row r="11475" spans="1:19" x14ac:dyDescent="0.35">
      <c r="A11475" s="1">
        <v>14421</v>
      </c>
      <c r="B11475" t="s">
        <v>6646</v>
      </c>
      <c r="C11475" t="s">
        <v>56724</v>
      </c>
      <c r="D11475" t="s">
        <v>5</v>
      </c>
      <c r="F11475" t="s">
        <v>122874</v>
      </c>
      <c r="G11475">
        <v>4.9999999999999998E-7</v>
      </c>
      <c r="H11475" t="s">
        <v>6646</v>
      </c>
      <c r="I11475" t="s">
        <v>131180</v>
      </c>
      <c r="K11475" t="s">
        <v>210308</v>
      </c>
      <c r="L11475" t="s">
        <v>228704</v>
      </c>
      <c r="M11475" t="s">
        <v>8</v>
      </c>
      <c r="N11475" t="s">
        <v>228848</v>
      </c>
      <c r="O11475" t="s">
        <v>229133</v>
      </c>
      <c r="P11475" t="s">
        <v>230996</v>
      </c>
      <c r="Q11475" t="s">
        <v>120008</v>
      </c>
      <c r="R11475" t="s">
        <v>210308</v>
      </c>
      <c r="S11475" t="s">
        <v>233770</v>
      </c>
    </row>
    <row r="11476" spans="1:19" x14ac:dyDescent="0.35">
      <c r="A11476" s="1">
        <v>14422</v>
      </c>
      <c r="B11476" t="s">
        <v>6647</v>
      </c>
      <c r="C11476" t="s">
        <v>56725</v>
      </c>
      <c r="D11476" t="s">
        <v>5</v>
      </c>
      <c r="E11476" t="s">
        <v>119955</v>
      </c>
      <c r="F11476" t="s">
        <v>121904</v>
      </c>
      <c r="G11476">
        <v>2.6016260000000001E-5</v>
      </c>
      <c r="H11476" t="s">
        <v>6647</v>
      </c>
      <c r="I11476" t="s">
        <v>131181</v>
      </c>
      <c r="J11476" s="2" t="s">
        <v>175890</v>
      </c>
      <c r="K11476" t="s">
        <v>210308</v>
      </c>
      <c r="L11476" t="s">
        <v>228706</v>
      </c>
      <c r="M11476" t="s">
        <v>10</v>
      </c>
      <c r="N11476" t="s">
        <v>228933</v>
      </c>
      <c r="R11476" t="s">
        <v>210308</v>
      </c>
      <c r="S11476" t="s">
        <v>233770</v>
      </c>
    </row>
    <row r="11477" spans="1:19" x14ac:dyDescent="0.35">
      <c r="A11477" s="1">
        <v>14423</v>
      </c>
      <c r="B11477" t="s">
        <v>6647</v>
      </c>
      <c r="C11477" t="s">
        <v>56726</v>
      </c>
      <c r="D11477" t="s">
        <v>5</v>
      </c>
      <c r="E11477" t="s">
        <v>119954</v>
      </c>
      <c r="F11477" t="s">
        <v>122241</v>
      </c>
      <c r="G11477">
        <v>3.1952663000000002E-5</v>
      </c>
      <c r="H11477" t="s">
        <v>6647</v>
      </c>
      <c r="I11477" t="s">
        <v>131181</v>
      </c>
      <c r="J11477" s="2" t="s">
        <v>175890</v>
      </c>
      <c r="K11477" t="s">
        <v>210308</v>
      </c>
      <c r="L11477" t="s">
        <v>228706</v>
      </c>
      <c r="M11477" t="s">
        <v>10</v>
      </c>
      <c r="N11477" t="s">
        <v>228933</v>
      </c>
      <c r="R11477" t="s">
        <v>210308</v>
      </c>
      <c r="S11477" t="s">
        <v>233770</v>
      </c>
    </row>
    <row r="11478" spans="1:19" x14ac:dyDescent="0.35">
      <c r="A11478" s="1">
        <v>14424</v>
      </c>
      <c r="B11478" t="s">
        <v>6648</v>
      </c>
      <c r="C11478" t="s">
        <v>56727</v>
      </c>
      <c r="D11478" t="s">
        <v>5</v>
      </c>
      <c r="E11478" t="s">
        <v>119956</v>
      </c>
      <c r="F11478" t="s">
        <v>122220</v>
      </c>
      <c r="G11478">
        <v>1.0786337999999999E-5</v>
      </c>
      <c r="H11478" t="s">
        <v>6648</v>
      </c>
      <c r="I11478" t="s">
        <v>131182</v>
      </c>
      <c r="J11478" s="2" t="s">
        <v>175891</v>
      </c>
      <c r="K11478" t="s">
        <v>210308</v>
      </c>
      <c r="L11478" t="s">
        <v>228706</v>
      </c>
      <c r="M11478" t="s">
        <v>8</v>
      </c>
      <c r="N11478" t="s">
        <v>228862</v>
      </c>
      <c r="O11478" t="s">
        <v>229114</v>
      </c>
      <c r="P11478" t="s">
        <v>230166</v>
      </c>
      <c r="R11478" t="s">
        <v>210308</v>
      </c>
      <c r="S11478" t="s">
        <v>233770</v>
      </c>
    </row>
    <row r="11479" spans="1:19" x14ac:dyDescent="0.35">
      <c r="A11479" s="1">
        <v>14425</v>
      </c>
      <c r="B11479" t="s">
        <v>6649</v>
      </c>
      <c r="C11479" t="s">
        <v>56728</v>
      </c>
      <c r="D11479" t="s">
        <v>5</v>
      </c>
      <c r="F11479" t="s">
        <v>121114</v>
      </c>
      <c r="G11479">
        <v>5.7000000000000001E-8</v>
      </c>
      <c r="H11479" t="s">
        <v>6649</v>
      </c>
      <c r="I11479" t="s">
        <v>131183</v>
      </c>
      <c r="J11479" s="2" t="s">
        <v>175892</v>
      </c>
      <c r="K11479" t="s">
        <v>210308</v>
      </c>
      <c r="L11479" t="s">
        <v>228704</v>
      </c>
      <c r="M11479" t="s">
        <v>8</v>
      </c>
      <c r="N11479" t="s">
        <v>228881</v>
      </c>
      <c r="O11479" t="s">
        <v>229244</v>
      </c>
      <c r="P11479" t="s">
        <v>230997</v>
      </c>
      <c r="R11479" t="s">
        <v>210308</v>
      </c>
      <c r="S11479" t="s">
        <v>233770</v>
      </c>
    </row>
    <row r="11480" spans="1:19" x14ac:dyDescent="0.35">
      <c r="A11480" s="1">
        <v>14426</v>
      </c>
      <c r="B11480" t="s">
        <v>6650</v>
      </c>
      <c r="C11480" t="s">
        <v>56729</v>
      </c>
      <c r="D11480" t="s">
        <v>5</v>
      </c>
      <c r="F11480" t="s">
        <v>121286</v>
      </c>
      <c r="G11480">
        <v>1.566295E-6</v>
      </c>
      <c r="H11480" t="s">
        <v>6650</v>
      </c>
      <c r="I11480" t="s">
        <v>131184</v>
      </c>
      <c r="J11480" s="2" t="s">
        <v>175893</v>
      </c>
      <c r="K11480" t="s">
        <v>210308</v>
      </c>
      <c r="L11480" t="s">
        <v>228704</v>
      </c>
      <c r="M11480" t="s">
        <v>8</v>
      </c>
      <c r="N11480" t="s">
        <v>228830</v>
      </c>
      <c r="O11480" t="s">
        <v>229110</v>
      </c>
      <c r="P11480" t="s">
        <v>229110</v>
      </c>
      <c r="Q11480" t="s">
        <v>120671</v>
      </c>
      <c r="R11480" t="s">
        <v>210308</v>
      </c>
      <c r="S11480" t="s">
        <v>233770</v>
      </c>
    </row>
    <row r="11481" spans="1:19" x14ac:dyDescent="0.35">
      <c r="A11481" s="1">
        <v>14427</v>
      </c>
      <c r="B11481" t="s">
        <v>6650</v>
      </c>
      <c r="C11481" t="s">
        <v>56730</v>
      </c>
      <c r="D11481" t="s">
        <v>5</v>
      </c>
      <c r="E11481" t="s">
        <v>119955</v>
      </c>
      <c r="F11481" t="s">
        <v>122598</v>
      </c>
      <c r="G11481">
        <v>3.9999999999999998E-6</v>
      </c>
      <c r="H11481" t="s">
        <v>6650</v>
      </c>
      <c r="I11481" t="s">
        <v>131184</v>
      </c>
      <c r="J11481" s="2" t="s">
        <v>175893</v>
      </c>
      <c r="K11481" t="s">
        <v>210308</v>
      </c>
      <c r="L11481" t="s">
        <v>228704</v>
      </c>
      <c r="M11481" t="s">
        <v>8</v>
      </c>
      <c r="N11481" t="s">
        <v>228830</v>
      </c>
      <c r="O11481" t="s">
        <v>229110</v>
      </c>
      <c r="P11481" t="s">
        <v>229110</v>
      </c>
      <c r="Q11481" t="s">
        <v>120671</v>
      </c>
      <c r="R11481" t="s">
        <v>210308</v>
      </c>
      <c r="S11481" t="s">
        <v>233770</v>
      </c>
    </row>
    <row r="11482" spans="1:19" x14ac:dyDescent="0.35">
      <c r="A11482" s="1">
        <v>14428</v>
      </c>
      <c r="B11482" t="s">
        <v>6650</v>
      </c>
      <c r="C11482" t="s">
        <v>56731</v>
      </c>
      <c r="D11482" t="s">
        <v>5</v>
      </c>
      <c r="F11482" t="s">
        <v>121132</v>
      </c>
      <c r="G11482">
        <v>7.9999999999999996E-6</v>
      </c>
      <c r="H11482" t="s">
        <v>6650</v>
      </c>
      <c r="I11482" t="s">
        <v>131184</v>
      </c>
      <c r="J11482" s="2" t="s">
        <v>175893</v>
      </c>
      <c r="K11482" t="s">
        <v>210308</v>
      </c>
      <c r="L11482" t="s">
        <v>228704</v>
      </c>
      <c r="M11482" t="s">
        <v>8</v>
      </c>
      <c r="N11482" t="s">
        <v>228830</v>
      </c>
      <c r="O11482" t="s">
        <v>229110</v>
      </c>
      <c r="P11482" t="s">
        <v>229110</v>
      </c>
      <c r="Q11482" t="s">
        <v>120671</v>
      </c>
      <c r="R11482" t="s">
        <v>210308</v>
      </c>
      <c r="S11482" t="s">
        <v>233770</v>
      </c>
    </row>
    <row r="11483" spans="1:19" x14ac:dyDescent="0.35">
      <c r="A11483" s="1">
        <v>14430</v>
      </c>
      <c r="B11483" t="s">
        <v>6651</v>
      </c>
      <c r="C11483" t="s">
        <v>56732</v>
      </c>
      <c r="D11483" t="s">
        <v>5</v>
      </c>
      <c r="F11483" t="s">
        <v>120010</v>
      </c>
      <c r="G11483">
        <v>1.4377542000000001E-5</v>
      </c>
      <c r="H11483" t="s">
        <v>6651</v>
      </c>
      <c r="I11483" t="s">
        <v>131185</v>
      </c>
      <c r="J11483" s="2" t="s">
        <v>175894</v>
      </c>
      <c r="K11483" t="s">
        <v>210308</v>
      </c>
      <c r="L11483" t="s">
        <v>228704</v>
      </c>
      <c r="M11483" t="s">
        <v>8</v>
      </c>
      <c r="N11483" t="s">
        <v>228828</v>
      </c>
      <c r="O11483" t="s">
        <v>229113</v>
      </c>
      <c r="P11483" t="s">
        <v>230081</v>
      </c>
      <c r="Q11483" t="s">
        <v>120377</v>
      </c>
      <c r="R11483" t="s">
        <v>210308</v>
      </c>
      <c r="S11483" t="s">
        <v>233770</v>
      </c>
    </row>
    <row r="11484" spans="1:19" x14ac:dyDescent="0.35">
      <c r="A11484" s="1">
        <v>14432</v>
      </c>
      <c r="B11484" t="s">
        <v>6651</v>
      </c>
      <c r="C11484" t="s">
        <v>56733</v>
      </c>
      <c r="D11484" t="s">
        <v>5</v>
      </c>
      <c r="E11484" t="s">
        <v>119954</v>
      </c>
      <c r="F11484" t="s">
        <v>120355</v>
      </c>
      <c r="G11484">
        <v>2.5999999999999998E-5</v>
      </c>
      <c r="H11484" t="s">
        <v>6651</v>
      </c>
      <c r="I11484" t="s">
        <v>131185</v>
      </c>
      <c r="J11484" s="2" t="s">
        <v>175894</v>
      </c>
      <c r="K11484" t="s">
        <v>210308</v>
      </c>
      <c r="L11484" t="s">
        <v>228704</v>
      </c>
      <c r="M11484" t="s">
        <v>8</v>
      </c>
      <c r="N11484" t="s">
        <v>228828</v>
      </c>
      <c r="O11484" t="s">
        <v>229113</v>
      </c>
      <c r="P11484" t="s">
        <v>230081</v>
      </c>
      <c r="Q11484" t="s">
        <v>120377</v>
      </c>
      <c r="R11484" t="s">
        <v>210308</v>
      </c>
      <c r="S11484" t="s">
        <v>233770</v>
      </c>
    </row>
    <row r="11485" spans="1:19" x14ac:dyDescent="0.35">
      <c r="A11485" s="1">
        <v>14433</v>
      </c>
      <c r="B11485" t="s">
        <v>6651</v>
      </c>
      <c r="C11485" t="s">
        <v>56734</v>
      </c>
      <c r="D11485" t="s">
        <v>5</v>
      </c>
      <c r="F11485" t="s">
        <v>121233</v>
      </c>
      <c r="G11485">
        <v>2.6999999999999999E-5</v>
      </c>
      <c r="H11485" t="s">
        <v>6651</v>
      </c>
      <c r="I11485" t="s">
        <v>131185</v>
      </c>
      <c r="J11485" s="2" t="s">
        <v>175894</v>
      </c>
      <c r="K11485" t="s">
        <v>210308</v>
      </c>
      <c r="L11485" t="s">
        <v>228704</v>
      </c>
      <c r="M11485" t="s">
        <v>8</v>
      </c>
      <c r="N11485" t="s">
        <v>228828</v>
      </c>
      <c r="O11485" t="s">
        <v>229113</v>
      </c>
      <c r="P11485" t="s">
        <v>230081</v>
      </c>
      <c r="Q11485" t="s">
        <v>120377</v>
      </c>
      <c r="R11485" t="s">
        <v>210308</v>
      </c>
      <c r="S11485" t="s">
        <v>233770</v>
      </c>
    </row>
    <row r="11486" spans="1:19" x14ac:dyDescent="0.35">
      <c r="A11486" s="1">
        <v>14434</v>
      </c>
      <c r="B11486" t="s">
        <v>6651</v>
      </c>
      <c r="C11486" t="s">
        <v>56735</v>
      </c>
      <c r="D11486" t="s">
        <v>5</v>
      </c>
      <c r="E11486" t="s">
        <v>119958</v>
      </c>
      <c r="F11486" t="s">
        <v>120447</v>
      </c>
      <c r="G11486">
        <v>2.1827981E-5</v>
      </c>
      <c r="H11486" t="s">
        <v>6651</v>
      </c>
      <c r="I11486" t="s">
        <v>131185</v>
      </c>
      <c r="J11486" s="2" t="s">
        <v>175894</v>
      </c>
      <c r="K11486" t="s">
        <v>210308</v>
      </c>
      <c r="L11486" t="s">
        <v>228704</v>
      </c>
      <c r="M11486" t="s">
        <v>8</v>
      </c>
      <c r="N11486" t="s">
        <v>228828</v>
      </c>
      <c r="O11486" t="s">
        <v>229113</v>
      </c>
      <c r="P11486" t="s">
        <v>230081</v>
      </c>
      <c r="Q11486" t="s">
        <v>120377</v>
      </c>
      <c r="R11486" t="s">
        <v>210308</v>
      </c>
      <c r="S11486" t="s">
        <v>233770</v>
      </c>
    </row>
    <row r="11487" spans="1:19" x14ac:dyDescent="0.35">
      <c r="A11487" s="1">
        <v>14435</v>
      </c>
      <c r="B11487" t="s">
        <v>6651</v>
      </c>
      <c r="C11487" t="s">
        <v>56736</v>
      </c>
      <c r="D11487" t="s">
        <v>5</v>
      </c>
      <c r="F11487" t="s">
        <v>120347</v>
      </c>
      <c r="G11487">
        <v>7.9779000000000003E-6</v>
      </c>
      <c r="H11487" t="s">
        <v>6651</v>
      </c>
      <c r="I11487" t="s">
        <v>131185</v>
      </c>
      <c r="J11487" s="2" t="s">
        <v>175894</v>
      </c>
      <c r="K11487" t="s">
        <v>210308</v>
      </c>
      <c r="L11487" t="s">
        <v>228704</v>
      </c>
      <c r="M11487" t="s">
        <v>8</v>
      </c>
      <c r="N11487" t="s">
        <v>228828</v>
      </c>
      <c r="O11487" t="s">
        <v>229113</v>
      </c>
      <c r="P11487" t="s">
        <v>230081</v>
      </c>
      <c r="Q11487" t="s">
        <v>120377</v>
      </c>
      <c r="R11487" t="s">
        <v>210308</v>
      </c>
      <c r="S11487" t="s">
        <v>233770</v>
      </c>
    </row>
    <row r="11488" spans="1:19" x14ac:dyDescent="0.35">
      <c r="A11488" s="1">
        <v>14437</v>
      </c>
      <c r="B11488" t="s">
        <v>6652</v>
      </c>
      <c r="C11488" t="s">
        <v>56737</v>
      </c>
      <c r="D11488" t="s">
        <v>4</v>
      </c>
      <c r="F11488" t="s">
        <v>121722</v>
      </c>
      <c r="G11488">
        <v>8.0000000000000007E-7</v>
      </c>
      <c r="H11488" t="s">
        <v>6652</v>
      </c>
      <c r="I11488" t="s">
        <v>131186</v>
      </c>
      <c r="J11488" s="2" t="s">
        <v>175895</v>
      </c>
      <c r="K11488" t="s">
        <v>210310</v>
      </c>
      <c r="L11488" t="s">
        <v>228707</v>
      </c>
      <c r="M11488" t="s">
        <v>8</v>
      </c>
      <c r="N11488" t="s">
        <v>228848</v>
      </c>
      <c r="O11488" t="s">
        <v>229133</v>
      </c>
      <c r="P11488" t="s">
        <v>230998</v>
      </c>
      <c r="Q11488" t="s">
        <v>233158</v>
      </c>
      <c r="R11488" t="s">
        <v>210308</v>
      </c>
      <c r="S11488" t="s">
        <v>233770</v>
      </c>
    </row>
    <row r="11489" spans="1:19" x14ac:dyDescent="0.35">
      <c r="A11489" s="1">
        <v>14438</v>
      </c>
      <c r="B11489" t="s">
        <v>6652</v>
      </c>
      <c r="C11489" t="s">
        <v>56738</v>
      </c>
      <c r="D11489" t="s">
        <v>5</v>
      </c>
      <c r="E11489" t="s">
        <v>119954</v>
      </c>
      <c r="F11489" t="s">
        <v>121857</v>
      </c>
      <c r="G11489">
        <v>1.1999999999999999E-6</v>
      </c>
      <c r="H11489" t="s">
        <v>6652</v>
      </c>
      <c r="I11489" t="s">
        <v>131186</v>
      </c>
      <c r="J11489" s="2" t="s">
        <v>175895</v>
      </c>
      <c r="K11489" t="s">
        <v>210310</v>
      </c>
      <c r="L11489" t="s">
        <v>228707</v>
      </c>
      <c r="M11489" t="s">
        <v>8</v>
      </c>
      <c r="N11489" t="s">
        <v>228848</v>
      </c>
      <c r="O11489" t="s">
        <v>229133</v>
      </c>
      <c r="P11489" t="s">
        <v>230998</v>
      </c>
      <c r="Q11489" t="s">
        <v>233158</v>
      </c>
      <c r="R11489" t="s">
        <v>210308</v>
      </c>
      <c r="S11489" t="s">
        <v>233770</v>
      </c>
    </row>
    <row r="11490" spans="1:19" x14ac:dyDescent="0.35">
      <c r="A11490" s="1">
        <v>14439</v>
      </c>
      <c r="B11490" t="s">
        <v>6652</v>
      </c>
      <c r="C11490" t="s">
        <v>56739</v>
      </c>
      <c r="D11490" t="s">
        <v>5</v>
      </c>
      <c r="E11490" t="s">
        <v>119956</v>
      </c>
      <c r="F11490" t="s">
        <v>122657</v>
      </c>
      <c r="G11490">
        <v>8.2572000000000001E-7</v>
      </c>
      <c r="H11490" t="s">
        <v>6652</v>
      </c>
      <c r="I11490" t="s">
        <v>131186</v>
      </c>
      <c r="J11490" s="2" t="s">
        <v>175895</v>
      </c>
      <c r="K11490" t="s">
        <v>210310</v>
      </c>
      <c r="L11490" t="s">
        <v>228707</v>
      </c>
      <c r="M11490" t="s">
        <v>8</v>
      </c>
      <c r="N11490" t="s">
        <v>228848</v>
      </c>
      <c r="O11490" t="s">
        <v>229133</v>
      </c>
      <c r="P11490" t="s">
        <v>230998</v>
      </c>
      <c r="Q11490" t="s">
        <v>233158</v>
      </c>
      <c r="R11490" t="s">
        <v>210308</v>
      </c>
      <c r="S11490" t="s">
        <v>233770</v>
      </c>
    </row>
    <row r="11491" spans="1:19" x14ac:dyDescent="0.35">
      <c r="A11491" s="1">
        <v>14440</v>
      </c>
      <c r="B11491" t="s">
        <v>6652</v>
      </c>
      <c r="C11491" t="s">
        <v>56740</v>
      </c>
      <c r="D11491" t="s">
        <v>5</v>
      </c>
      <c r="F11491" t="s">
        <v>120791</v>
      </c>
      <c r="G11491">
        <v>4.9999999999999998E-7</v>
      </c>
      <c r="H11491" t="s">
        <v>6652</v>
      </c>
      <c r="I11491" t="s">
        <v>131186</v>
      </c>
      <c r="J11491" s="2" t="s">
        <v>175895</v>
      </c>
      <c r="K11491" t="s">
        <v>210310</v>
      </c>
      <c r="L11491" t="s">
        <v>228707</v>
      </c>
      <c r="M11491" t="s">
        <v>8</v>
      </c>
      <c r="N11491" t="s">
        <v>228848</v>
      </c>
      <c r="O11491" t="s">
        <v>229133</v>
      </c>
      <c r="P11491" t="s">
        <v>230998</v>
      </c>
      <c r="Q11491" t="s">
        <v>233158</v>
      </c>
      <c r="R11491" t="s">
        <v>210308</v>
      </c>
      <c r="S11491" t="s">
        <v>233770</v>
      </c>
    </row>
    <row r="11492" spans="1:19" x14ac:dyDescent="0.35">
      <c r="A11492" s="1">
        <v>14441</v>
      </c>
      <c r="B11492" t="s">
        <v>6652</v>
      </c>
      <c r="C11492" t="s">
        <v>56741</v>
      </c>
      <c r="D11492" t="s">
        <v>5</v>
      </c>
      <c r="F11492" t="s">
        <v>120284</v>
      </c>
      <c r="G11492">
        <v>1.8052699999999999E-6</v>
      </c>
      <c r="H11492" t="s">
        <v>6652</v>
      </c>
      <c r="I11492" t="s">
        <v>131186</v>
      </c>
      <c r="J11492" s="2" t="s">
        <v>175895</v>
      </c>
      <c r="K11492" t="s">
        <v>210310</v>
      </c>
      <c r="L11492" t="s">
        <v>228707</v>
      </c>
      <c r="M11492" t="s">
        <v>8</v>
      </c>
      <c r="N11492" t="s">
        <v>228848</v>
      </c>
      <c r="O11492" t="s">
        <v>229133</v>
      </c>
      <c r="P11492" t="s">
        <v>230998</v>
      </c>
      <c r="Q11492" t="s">
        <v>233158</v>
      </c>
      <c r="R11492" t="s">
        <v>210308</v>
      </c>
      <c r="S11492" t="s">
        <v>233770</v>
      </c>
    </row>
    <row r="11493" spans="1:19" x14ac:dyDescent="0.35">
      <c r="A11493" s="1">
        <v>14442</v>
      </c>
      <c r="B11493" t="s">
        <v>6652</v>
      </c>
      <c r="C11493" t="s">
        <v>56742</v>
      </c>
      <c r="D11493" t="s">
        <v>5</v>
      </c>
      <c r="F11493" t="s">
        <v>121797</v>
      </c>
      <c r="G11493">
        <v>1.1999999999999999E-6</v>
      </c>
      <c r="H11493" t="s">
        <v>6652</v>
      </c>
      <c r="I11493" t="s">
        <v>131186</v>
      </c>
      <c r="J11493" s="2" t="s">
        <v>175895</v>
      </c>
      <c r="K11493" t="s">
        <v>210310</v>
      </c>
      <c r="L11493" t="s">
        <v>228707</v>
      </c>
      <c r="M11493" t="s">
        <v>8</v>
      </c>
      <c r="N11493" t="s">
        <v>228848</v>
      </c>
      <c r="O11493" t="s">
        <v>229133</v>
      </c>
      <c r="P11493" t="s">
        <v>230998</v>
      </c>
      <c r="Q11493" t="s">
        <v>233158</v>
      </c>
      <c r="R11493" t="s">
        <v>210308</v>
      </c>
      <c r="S11493" t="s">
        <v>233770</v>
      </c>
    </row>
    <row r="11494" spans="1:19" x14ac:dyDescent="0.35">
      <c r="A11494" s="1">
        <v>14443</v>
      </c>
      <c r="B11494" t="s">
        <v>6652</v>
      </c>
      <c r="C11494" t="s">
        <v>56743</v>
      </c>
      <c r="D11494" t="s">
        <v>3</v>
      </c>
      <c r="F11494" t="s">
        <v>121340</v>
      </c>
      <c r="G11494">
        <v>1.9999999999999999E-6</v>
      </c>
      <c r="H11494" t="s">
        <v>6652</v>
      </c>
      <c r="I11494" t="s">
        <v>131186</v>
      </c>
      <c r="J11494" s="2" t="s">
        <v>175895</v>
      </c>
      <c r="K11494" t="s">
        <v>210310</v>
      </c>
      <c r="L11494" t="s">
        <v>228707</v>
      </c>
      <c r="M11494" t="s">
        <v>8</v>
      </c>
      <c r="N11494" t="s">
        <v>228848</v>
      </c>
      <c r="O11494" t="s">
        <v>229133</v>
      </c>
      <c r="P11494" t="s">
        <v>230998</v>
      </c>
      <c r="Q11494" t="s">
        <v>233158</v>
      </c>
      <c r="R11494" t="s">
        <v>210308</v>
      </c>
      <c r="S11494" t="s">
        <v>233770</v>
      </c>
    </row>
    <row r="11495" spans="1:19" x14ac:dyDescent="0.35">
      <c r="A11495" s="1">
        <v>14444</v>
      </c>
      <c r="B11495" t="s">
        <v>6652</v>
      </c>
      <c r="C11495" t="s">
        <v>56744</v>
      </c>
      <c r="D11495" t="s">
        <v>5</v>
      </c>
      <c r="F11495" t="s">
        <v>120692</v>
      </c>
      <c r="G11495">
        <v>1.6677660000000001E-6</v>
      </c>
      <c r="H11495" t="s">
        <v>6652</v>
      </c>
      <c r="I11495" t="s">
        <v>131186</v>
      </c>
      <c r="J11495" s="2" t="s">
        <v>175895</v>
      </c>
      <c r="K11495" t="s">
        <v>210310</v>
      </c>
      <c r="L11495" t="s">
        <v>228707</v>
      </c>
      <c r="M11495" t="s">
        <v>8</v>
      </c>
      <c r="N11495" t="s">
        <v>228848</v>
      </c>
      <c r="O11495" t="s">
        <v>229133</v>
      </c>
      <c r="P11495" t="s">
        <v>230998</v>
      </c>
      <c r="Q11495" t="s">
        <v>233158</v>
      </c>
      <c r="R11495" t="s">
        <v>210308</v>
      </c>
      <c r="S11495" t="s">
        <v>233770</v>
      </c>
    </row>
    <row r="11496" spans="1:19" x14ac:dyDescent="0.35">
      <c r="A11496" s="1">
        <v>14447</v>
      </c>
      <c r="B11496" t="s">
        <v>6653</v>
      </c>
      <c r="C11496" t="s">
        <v>56745</v>
      </c>
      <c r="D11496" t="s">
        <v>5</v>
      </c>
      <c r="F11496" t="s">
        <v>120431</v>
      </c>
      <c r="G11496">
        <v>4.6999999999999999E-6</v>
      </c>
      <c r="H11496" t="s">
        <v>6653</v>
      </c>
      <c r="I11496" t="s">
        <v>131187</v>
      </c>
      <c r="J11496" s="2" t="s">
        <v>175896</v>
      </c>
      <c r="K11496" t="s">
        <v>210412</v>
      </c>
      <c r="L11496" t="s">
        <v>228704</v>
      </c>
      <c r="M11496" t="s">
        <v>12</v>
      </c>
      <c r="N11496" t="s">
        <v>228921</v>
      </c>
      <c r="O11496" t="s">
        <v>229341</v>
      </c>
      <c r="P11496" t="s">
        <v>230311</v>
      </c>
      <c r="R11496" t="s">
        <v>210308</v>
      </c>
      <c r="S11496" t="s">
        <v>233770</v>
      </c>
    </row>
    <row r="11497" spans="1:19" x14ac:dyDescent="0.35">
      <c r="A11497" s="1">
        <v>14448</v>
      </c>
      <c r="B11497" t="s">
        <v>6653</v>
      </c>
      <c r="C11497" t="s">
        <v>56746</v>
      </c>
      <c r="D11497" t="s">
        <v>5</v>
      </c>
      <c r="F11497" t="s">
        <v>120103</v>
      </c>
      <c r="G11497">
        <v>2.5000000000000002E-6</v>
      </c>
      <c r="H11497" t="s">
        <v>6653</v>
      </c>
      <c r="I11497" t="s">
        <v>131187</v>
      </c>
      <c r="J11497" s="2" t="s">
        <v>175896</v>
      </c>
      <c r="K11497" t="s">
        <v>210412</v>
      </c>
      <c r="L11497" t="s">
        <v>228704</v>
      </c>
      <c r="M11497" t="s">
        <v>12</v>
      </c>
      <c r="N11497" t="s">
        <v>228921</v>
      </c>
      <c r="O11497" t="s">
        <v>229341</v>
      </c>
      <c r="P11497" t="s">
        <v>230311</v>
      </c>
      <c r="R11497" t="s">
        <v>210308</v>
      </c>
      <c r="S11497" t="s">
        <v>233770</v>
      </c>
    </row>
    <row r="11498" spans="1:19" x14ac:dyDescent="0.35">
      <c r="A11498" s="1">
        <v>14449</v>
      </c>
      <c r="B11498" t="s">
        <v>6654</v>
      </c>
      <c r="C11498" t="s">
        <v>56747</v>
      </c>
      <c r="D11498" t="s">
        <v>5</v>
      </c>
      <c r="F11498" t="s">
        <v>120429</v>
      </c>
      <c r="G11498">
        <v>3.1999999999999999E-6</v>
      </c>
      <c r="H11498" t="s">
        <v>6654</v>
      </c>
      <c r="I11498" t="s">
        <v>131188</v>
      </c>
      <c r="J11498" s="2" t="s">
        <v>175897</v>
      </c>
      <c r="K11498" t="s">
        <v>210308</v>
      </c>
      <c r="L11498" t="s">
        <v>228704</v>
      </c>
      <c r="M11498" t="s">
        <v>8</v>
      </c>
      <c r="N11498" t="s">
        <v>228848</v>
      </c>
      <c r="O11498" t="s">
        <v>229133</v>
      </c>
      <c r="P11498" t="s">
        <v>229133</v>
      </c>
      <c r="Q11498" t="s">
        <v>120377</v>
      </c>
      <c r="R11498" t="s">
        <v>210308</v>
      </c>
      <c r="S11498" t="s">
        <v>233770</v>
      </c>
    </row>
    <row r="11499" spans="1:19" x14ac:dyDescent="0.35">
      <c r="A11499" s="1">
        <v>14450</v>
      </c>
      <c r="B11499" t="s">
        <v>6654</v>
      </c>
      <c r="C11499" t="s">
        <v>56748</v>
      </c>
      <c r="D11499" t="s">
        <v>5</v>
      </c>
      <c r="E11499" t="s">
        <v>119954</v>
      </c>
      <c r="F11499" t="s">
        <v>122477</v>
      </c>
      <c r="G11499">
        <v>6.9999999999999999E-6</v>
      </c>
      <c r="H11499" t="s">
        <v>6654</v>
      </c>
      <c r="I11499" t="s">
        <v>131188</v>
      </c>
      <c r="J11499" s="2" t="s">
        <v>175897</v>
      </c>
      <c r="K11499" t="s">
        <v>210308</v>
      </c>
      <c r="L11499" t="s">
        <v>228704</v>
      </c>
      <c r="M11499" t="s">
        <v>8</v>
      </c>
      <c r="N11499" t="s">
        <v>228848</v>
      </c>
      <c r="O11499" t="s">
        <v>229133</v>
      </c>
      <c r="P11499" t="s">
        <v>229133</v>
      </c>
      <c r="Q11499" t="s">
        <v>120377</v>
      </c>
      <c r="R11499" t="s">
        <v>210308</v>
      </c>
      <c r="S11499" t="s">
        <v>233770</v>
      </c>
    </row>
    <row r="11500" spans="1:19" x14ac:dyDescent="0.35">
      <c r="A11500" s="1">
        <v>14451</v>
      </c>
      <c r="B11500" t="s">
        <v>6655</v>
      </c>
      <c r="C11500" t="s">
        <v>56749</v>
      </c>
      <c r="D11500" t="s">
        <v>4</v>
      </c>
      <c r="F11500" t="s">
        <v>122928</v>
      </c>
      <c r="G11500">
        <v>1.92E-7</v>
      </c>
      <c r="H11500" t="s">
        <v>6655</v>
      </c>
      <c r="I11500" t="s">
        <v>131189</v>
      </c>
      <c r="J11500" s="2" t="s">
        <v>175898</v>
      </c>
      <c r="K11500" t="s">
        <v>210308</v>
      </c>
      <c r="L11500" t="s">
        <v>228704</v>
      </c>
      <c r="M11500" t="s">
        <v>8</v>
      </c>
      <c r="N11500" t="s">
        <v>228828</v>
      </c>
      <c r="O11500" t="s">
        <v>229113</v>
      </c>
      <c r="P11500" t="s">
        <v>230081</v>
      </c>
      <c r="Q11500" t="s">
        <v>120008</v>
      </c>
      <c r="R11500" t="s">
        <v>210308</v>
      </c>
      <c r="S11500" t="s">
        <v>233770</v>
      </c>
    </row>
    <row r="11501" spans="1:19" x14ac:dyDescent="0.35">
      <c r="A11501" s="1">
        <v>14453</v>
      </c>
      <c r="B11501" t="s">
        <v>6656</v>
      </c>
      <c r="C11501" t="s">
        <v>56750</v>
      </c>
      <c r="D11501" t="s">
        <v>5</v>
      </c>
      <c r="F11501" t="s">
        <v>120202</v>
      </c>
      <c r="G11501">
        <v>2.3817403999999999E-4</v>
      </c>
      <c r="H11501" t="s">
        <v>6656</v>
      </c>
      <c r="I11501" t="s">
        <v>131190</v>
      </c>
      <c r="J11501" s="2" t="s">
        <v>175899</v>
      </c>
      <c r="K11501" t="s">
        <v>210308</v>
      </c>
      <c r="L11501" t="s">
        <v>228704</v>
      </c>
      <c r="M11501" t="s">
        <v>228755</v>
      </c>
      <c r="N11501" t="s">
        <v>228833</v>
      </c>
      <c r="O11501" t="s">
        <v>229153</v>
      </c>
      <c r="P11501" t="s">
        <v>230826</v>
      </c>
      <c r="Q11501" t="s">
        <v>233159</v>
      </c>
      <c r="R11501" t="s">
        <v>210308</v>
      </c>
      <c r="S11501" t="s">
        <v>233770</v>
      </c>
    </row>
    <row r="11502" spans="1:19" x14ac:dyDescent="0.35">
      <c r="A11502" s="1">
        <v>14455</v>
      </c>
      <c r="B11502" t="s">
        <v>6657</v>
      </c>
      <c r="C11502" t="s">
        <v>56751</v>
      </c>
      <c r="D11502" t="s">
        <v>5</v>
      </c>
      <c r="E11502" t="s">
        <v>119954</v>
      </c>
      <c r="F11502" t="s">
        <v>122554</v>
      </c>
      <c r="G11502">
        <v>1.2E-5</v>
      </c>
      <c r="H11502" t="s">
        <v>6657</v>
      </c>
      <c r="I11502" t="s">
        <v>131191</v>
      </c>
      <c r="J11502" s="2" t="s">
        <v>175900</v>
      </c>
      <c r="K11502" t="s">
        <v>210308</v>
      </c>
      <c r="L11502" t="s">
        <v>228704</v>
      </c>
      <c r="M11502" t="s">
        <v>8</v>
      </c>
      <c r="N11502" t="s">
        <v>228848</v>
      </c>
      <c r="O11502" t="s">
        <v>229610</v>
      </c>
      <c r="P11502" t="s">
        <v>230999</v>
      </c>
      <c r="Q11502" t="s">
        <v>121322</v>
      </c>
      <c r="R11502" t="s">
        <v>210308</v>
      </c>
      <c r="S11502" t="s">
        <v>233770</v>
      </c>
    </row>
    <row r="11503" spans="1:19" x14ac:dyDescent="0.35">
      <c r="A11503" s="1">
        <v>14456</v>
      </c>
      <c r="B11503" t="s">
        <v>6657</v>
      </c>
      <c r="C11503" t="s">
        <v>56752</v>
      </c>
      <c r="D11503" t="s">
        <v>5</v>
      </c>
      <c r="E11503" t="s">
        <v>119956</v>
      </c>
      <c r="F11503" t="s">
        <v>121727</v>
      </c>
      <c r="G11503">
        <v>2.0000000000000002E-5</v>
      </c>
      <c r="H11503" t="s">
        <v>6657</v>
      </c>
      <c r="I11503" t="s">
        <v>131191</v>
      </c>
      <c r="J11503" s="2" t="s">
        <v>175900</v>
      </c>
      <c r="K11503" t="s">
        <v>210308</v>
      </c>
      <c r="L11503" t="s">
        <v>228704</v>
      </c>
      <c r="M11503" t="s">
        <v>8</v>
      </c>
      <c r="N11503" t="s">
        <v>228848</v>
      </c>
      <c r="O11503" t="s">
        <v>229610</v>
      </c>
      <c r="P11503" t="s">
        <v>230999</v>
      </c>
      <c r="Q11503" t="s">
        <v>121322</v>
      </c>
      <c r="R11503" t="s">
        <v>210308</v>
      </c>
      <c r="S11503" t="s">
        <v>233770</v>
      </c>
    </row>
    <row r="11504" spans="1:19" x14ac:dyDescent="0.35">
      <c r="A11504" s="1">
        <v>14458</v>
      </c>
      <c r="B11504" t="s">
        <v>6658</v>
      </c>
      <c r="C11504" t="s">
        <v>56753</v>
      </c>
      <c r="D11504" t="s">
        <v>5</v>
      </c>
      <c r="F11504" t="s">
        <v>120947</v>
      </c>
      <c r="G11504">
        <v>1.8E-7</v>
      </c>
      <c r="H11504" t="s">
        <v>6658</v>
      </c>
      <c r="I11504" t="s">
        <v>131192</v>
      </c>
      <c r="J11504" s="2" t="s">
        <v>175901</v>
      </c>
      <c r="K11504" t="s">
        <v>210308</v>
      </c>
      <c r="L11504" t="s">
        <v>228704</v>
      </c>
      <c r="M11504" t="s">
        <v>8</v>
      </c>
      <c r="N11504" t="s">
        <v>228828</v>
      </c>
      <c r="O11504" t="s">
        <v>229216</v>
      </c>
      <c r="P11504" t="s">
        <v>230854</v>
      </c>
      <c r="R11504" t="s">
        <v>210308</v>
      </c>
      <c r="S11504" t="s">
        <v>233770</v>
      </c>
    </row>
    <row r="11505" spans="1:19" x14ac:dyDescent="0.35">
      <c r="A11505" s="1">
        <v>14459</v>
      </c>
      <c r="B11505" t="s">
        <v>6659</v>
      </c>
      <c r="C11505" t="s">
        <v>56754</v>
      </c>
      <c r="D11505" t="s">
        <v>5</v>
      </c>
      <c r="E11505" t="s">
        <v>119955</v>
      </c>
      <c r="F11505" t="s">
        <v>122929</v>
      </c>
      <c r="G11505">
        <v>2.5000000000000002E-6</v>
      </c>
      <c r="H11505" t="s">
        <v>6659</v>
      </c>
      <c r="I11505" t="s">
        <v>131193</v>
      </c>
      <c r="J11505" s="2" t="s">
        <v>175902</v>
      </c>
      <c r="K11505" t="s">
        <v>210308</v>
      </c>
      <c r="L11505" t="s">
        <v>228704</v>
      </c>
      <c r="M11505" t="s">
        <v>8</v>
      </c>
      <c r="N11505" t="s">
        <v>228865</v>
      </c>
      <c r="O11505" t="s">
        <v>229161</v>
      </c>
      <c r="P11505" t="s">
        <v>229161</v>
      </c>
      <c r="R11505" t="s">
        <v>210308</v>
      </c>
      <c r="S11505" t="s">
        <v>233770</v>
      </c>
    </row>
    <row r="11506" spans="1:19" x14ac:dyDescent="0.35">
      <c r="A11506" s="1">
        <v>14460</v>
      </c>
      <c r="B11506" t="s">
        <v>6660</v>
      </c>
      <c r="C11506" t="s">
        <v>56755</v>
      </c>
      <c r="D11506" t="s">
        <v>5</v>
      </c>
      <c r="F11506" t="s">
        <v>122587</v>
      </c>
      <c r="G11506">
        <v>7.525500000000001E-7</v>
      </c>
      <c r="H11506" t="s">
        <v>6660</v>
      </c>
      <c r="I11506" t="s">
        <v>131194</v>
      </c>
      <c r="J11506" s="2" t="s">
        <v>175903</v>
      </c>
      <c r="K11506" t="s">
        <v>210308</v>
      </c>
      <c r="L11506" t="s">
        <v>228704</v>
      </c>
      <c r="M11506" t="s">
        <v>8</v>
      </c>
      <c r="N11506" t="s">
        <v>228832</v>
      </c>
      <c r="O11506" t="s">
        <v>229111</v>
      </c>
      <c r="P11506" t="s">
        <v>230079</v>
      </c>
      <c r="Q11506" t="s">
        <v>120008</v>
      </c>
      <c r="R11506" t="s">
        <v>210308</v>
      </c>
      <c r="S11506" t="s">
        <v>233770</v>
      </c>
    </row>
    <row r="11507" spans="1:19" x14ac:dyDescent="0.35">
      <c r="A11507" s="1">
        <v>14461</v>
      </c>
      <c r="B11507" t="s">
        <v>6661</v>
      </c>
      <c r="C11507" t="s">
        <v>56756</v>
      </c>
      <c r="D11507" t="s">
        <v>5</v>
      </c>
      <c r="F11507" t="s">
        <v>120597</v>
      </c>
      <c r="G11507">
        <v>1.2116666000000001E-5</v>
      </c>
      <c r="H11507" t="s">
        <v>6661</v>
      </c>
      <c r="I11507" t="s">
        <v>131195</v>
      </c>
      <c r="J11507" s="2" t="s">
        <v>175904</v>
      </c>
      <c r="K11507" t="s">
        <v>210308</v>
      </c>
      <c r="L11507" t="s">
        <v>228704</v>
      </c>
      <c r="M11507" t="s">
        <v>8</v>
      </c>
      <c r="N11507" t="s">
        <v>228828</v>
      </c>
      <c r="O11507" t="s">
        <v>229113</v>
      </c>
      <c r="P11507" t="s">
        <v>230553</v>
      </c>
      <c r="R11507" t="s">
        <v>210308</v>
      </c>
      <c r="S11507" t="s">
        <v>233770</v>
      </c>
    </row>
    <row r="11508" spans="1:19" x14ac:dyDescent="0.35">
      <c r="A11508" s="1">
        <v>14462</v>
      </c>
      <c r="B11508" t="s">
        <v>6661</v>
      </c>
      <c r="C11508" t="s">
        <v>56757</v>
      </c>
      <c r="D11508" t="s">
        <v>5</v>
      </c>
      <c r="E11508" t="s">
        <v>119955</v>
      </c>
      <c r="F11508" t="s">
        <v>121240</v>
      </c>
      <c r="G11508">
        <v>1.2500000000000001E-5</v>
      </c>
      <c r="H11508" t="s">
        <v>6661</v>
      </c>
      <c r="I11508" t="s">
        <v>131195</v>
      </c>
      <c r="J11508" s="2" t="s">
        <v>175904</v>
      </c>
      <c r="K11508" t="s">
        <v>210308</v>
      </c>
      <c r="L11508" t="s">
        <v>228704</v>
      </c>
      <c r="M11508" t="s">
        <v>8</v>
      </c>
      <c r="N11508" t="s">
        <v>228828</v>
      </c>
      <c r="O11508" t="s">
        <v>229113</v>
      </c>
      <c r="P11508" t="s">
        <v>230553</v>
      </c>
      <c r="R11508" t="s">
        <v>210308</v>
      </c>
      <c r="S11508" t="s">
        <v>233770</v>
      </c>
    </row>
    <row r="11509" spans="1:19" x14ac:dyDescent="0.35">
      <c r="A11509" s="1">
        <v>14463</v>
      </c>
      <c r="B11509" t="s">
        <v>6661</v>
      </c>
      <c r="C11509" t="s">
        <v>56758</v>
      </c>
      <c r="D11509" t="s">
        <v>5</v>
      </c>
      <c r="F11509" t="s">
        <v>120436</v>
      </c>
      <c r="G11509">
        <v>1.5285151E-5</v>
      </c>
      <c r="H11509" t="s">
        <v>6661</v>
      </c>
      <c r="I11509" t="s">
        <v>131195</v>
      </c>
      <c r="J11509" s="2" t="s">
        <v>175904</v>
      </c>
      <c r="K11509" t="s">
        <v>210308</v>
      </c>
      <c r="L11509" t="s">
        <v>228704</v>
      </c>
      <c r="M11509" t="s">
        <v>8</v>
      </c>
      <c r="N11509" t="s">
        <v>228828</v>
      </c>
      <c r="O11509" t="s">
        <v>229113</v>
      </c>
      <c r="P11509" t="s">
        <v>230553</v>
      </c>
      <c r="R11509" t="s">
        <v>210308</v>
      </c>
      <c r="S11509" t="s">
        <v>233770</v>
      </c>
    </row>
    <row r="11510" spans="1:19" x14ac:dyDescent="0.35">
      <c r="A11510" s="1">
        <v>14464</v>
      </c>
      <c r="B11510" t="s">
        <v>6661</v>
      </c>
      <c r="C11510" t="s">
        <v>56759</v>
      </c>
      <c r="D11510" t="s">
        <v>5</v>
      </c>
      <c r="E11510" t="s">
        <v>119954</v>
      </c>
      <c r="F11510" t="s">
        <v>120304</v>
      </c>
      <c r="G11510">
        <v>5.0000000000000002E-5</v>
      </c>
      <c r="H11510" t="s">
        <v>6661</v>
      </c>
      <c r="I11510" t="s">
        <v>131195</v>
      </c>
      <c r="J11510" s="2" t="s">
        <v>175904</v>
      </c>
      <c r="K11510" t="s">
        <v>210308</v>
      </c>
      <c r="L11510" t="s">
        <v>228704</v>
      </c>
      <c r="M11510" t="s">
        <v>8</v>
      </c>
      <c r="N11510" t="s">
        <v>228828</v>
      </c>
      <c r="O11510" t="s">
        <v>229113</v>
      </c>
      <c r="P11510" t="s">
        <v>230553</v>
      </c>
      <c r="R11510" t="s">
        <v>210308</v>
      </c>
      <c r="S11510" t="s">
        <v>233770</v>
      </c>
    </row>
    <row r="11511" spans="1:19" x14ac:dyDescent="0.35">
      <c r="A11511" s="1">
        <v>14465</v>
      </c>
      <c r="B11511" t="s">
        <v>6662</v>
      </c>
      <c r="C11511" t="s">
        <v>56760</v>
      </c>
      <c r="D11511" t="s">
        <v>5</v>
      </c>
      <c r="E11511" t="s">
        <v>119956</v>
      </c>
      <c r="F11511" t="s">
        <v>120921</v>
      </c>
      <c r="G11511">
        <v>1.5E-5</v>
      </c>
      <c r="H11511" t="s">
        <v>6662</v>
      </c>
      <c r="I11511" t="s">
        <v>131196</v>
      </c>
      <c r="J11511" s="2" t="s">
        <v>175905</v>
      </c>
      <c r="K11511" t="s">
        <v>210350</v>
      </c>
      <c r="L11511" t="s">
        <v>228706</v>
      </c>
      <c r="M11511" t="s">
        <v>8</v>
      </c>
      <c r="N11511" t="s">
        <v>228853</v>
      </c>
      <c r="O11511" t="s">
        <v>229141</v>
      </c>
      <c r="P11511" t="s">
        <v>230409</v>
      </c>
      <c r="R11511" t="s">
        <v>210308</v>
      </c>
      <c r="S11511" t="s">
        <v>233770</v>
      </c>
    </row>
    <row r="11512" spans="1:19" x14ac:dyDescent="0.35">
      <c r="A11512" s="1">
        <v>14466</v>
      </c>
      <c r="B11512" t="s">
        <v>6663</v>
      </c>
      <c r="C11512" t="s">
        <v>56761</v>
      </c>
      <c r="D11512" t="s">
        <v>4</v>
      </c>
      <c r="F11512" t="s">
        <v>120143</v>
      </c>
      <c r="G11512">
        <v>1.1999999999999999E-6</v>
      </c>
      <c r="H11512" t="s">
        <v>6663</v>
      </c>
      <c r="I11512" t="s">
        <v>131197</v>
      </c>
      <c r="J11512" s="2" t="s">
        <v>175906</v>
      </c>
      <c r="K11512" t="s">
        <v>210308</v>
      </c>
      <c r="L11512" t="s">
        <v>228704</v>
      </c>
      <c r="M11512" t="s">
        <v>8</v>
      </c>
      <c r="N11512" t="s">
        <v>228840</v>
      </c>
      <c r="O11512" t="s">
        <v>229122</v>
      </c>
      <c r="P11512" t="s">
        <v>230201</v>
      </c>
      <c r="R11512" t="s">
        <v>210308</v>
      </c>
      <c r="S11512" t="s">
        <v>233770</v>
      </c>
    </row>
    <row r="11513" spans="1:19" x14ac:dyDescent="0.35">
      <c r="A11513" s="1">
        <v>14467</v>
      </c>
      <c r="B11513" t="s">
        <v>6664</v>
      </c>
      <c r="C11513" t="s">
        <v>56762</v>
      </c>
      <c r="D11513" t="s">
        <v>5</v>
      </c>
      <c r="F11513" t="s">
        <v>121747</v>
      </c>
      <c r="G11513">
        <v>1.08E-6</v>
      </c>
      <c r="H11513" t="s">
        <v>6664</v>
      </c>
      <c r="I11513" t="s">
        <v>131198</v>
      </c>
      <c r="J11513" s="2" t="s">
        <v>175907</v>
      </c>
      <c r="K11513" t="s">
        <v>210308</v>
      </c>
      <c r="L11513" t="s">
        <v>228704</v>
      </c>
      <c r="M11513" t="s">
        <v>10</v>
      </c>
      <c r="N11513" t="s">
        <v>228988</v>
      </c>
      <c r="O11513" t="s">
        <v>229611</v>
      </c>
      <c r="P11513" t="s">
        <v>229611</v>
      </c>
      <c r="R11513" t="s">
        <v>210308</v>
      </c>
      <c r="S11513" t="s">
        <v>233770</v>
      </c>
    </row>
    <row r="11514" spans="1:19" x14ac:dyDescent="0.35">
      <c r="A11514" s="1">
        <v>14468</v>
      </c>
      <c r="B11514" t="s">
        <v>6664</v>
      </c>
      <c r="C11514" t="s">
        <v>56763</v>
      </c>
      <c r="D11514" t="s">
        <v>5</v>
      </c>
      <c r="F11514" t="s">
        <v>122307</v>
      </c>
      <c r="G11514">
        <v>1.1585349999999999E-6</v>
      </c>
      <c r="H11514" t="s">
        <v>6664</v>
      </c>
      <c r="I11514" t="s">
        <v>131198</v>
      </c>
      <c r="J11514" s="2" t="s">
        <v>175907</v>
      </c>
      <c r="K11514" t="s">
        <v>210308</v>
      </c>
      <c r="L11514" t="s">
        <v>228704</v>
      </c>
      <c r="M11514" t="s">
        <v>10</v>
      </c>
      <c r="N11514" t="s">
        <v>228988</v>
      </c>
      <c r="O11514" t="s">
        <v>229611</v>
      </c>
      <c r="P11514" t="s">
        <v>229611</v>
      </c>
      <c r="R11514" t="s">
        <v>210308</v>
      </c>
      <c r="S11514" t="s">
        <v>233770</v>
      </c>
    </row>
    <row r="11515" spans="1:19" x14ac:dyDescent="0.35">
      <c r="A11515" s="1">
        <v>14469</v>
      </c>
      <c r="B11515" t="s">
        <v>6665</v>
      </c>
      <c r="C11515" t="s">
        <v>56764</v>
      </c>
      <c r="D11515" t="s">
        <v>5</v>
      </c>
      <c r="E11515" t="s">
        <v>119954</v>
      </c>
      <c r="F11515" t="s">
        <v>120898</v>
      </c>
      <c r="G11515">
        <v>3.2500000000000001E-7</v>
      </c>
      <c r="H11515" t="s">
        <v>6665</v>
      </c>
      <c r="I11515" t="s">
        <v>131199</v>
      </c>
      <c r="J11515" s="2" t="s">
        <v>175908</v>
      </c>
      <c r="K11515" t="s">
        <v>210308</v>
      </c>
      <c r="L11515" t="s">
        <v>228707</v>
      </c>
      <c r="M11515" t="s">
        <v>8</v>
      </c>
      <c r="N11515" t="s">
        <v>228873</v>
      </c>
      <c r="O11515" t="s">
        <v>229170</v>
      </c>
      <c r="P11515" t="s">
        <v>230432</v>
      </c>
      <c r="Q11515" t="s">
        <v>124205</v>
      </c>
      <c r="R11515" t="s">
        <v>210308</v>
      </c>
      <c r="S11515" t="s">
        <v>233770</v>
      </c>
    </row>
    <row r="11516" spans="1:19" x14ac:dyDescent="0.35">
      <c r="A11516" s="1">
        <v>14470</v>
      </c>
      <c r="B11516" t="s">
        <v>6665</v>
      </c>
      <c r="C11516" t="s">
        <v>56765</v>
      </c>
      <c r="D11516" t="s">
        <v>5</v>
      </c>
      <c r="E11516" t="s">
        <v>119954</v>
      </c>
      <c r="F11516" t="s">
        <v>121328</v>
      </c>
      <c r="G11516">
        <v>3.2500000000000001E-7</v>
      </c>
      <c r="H11516" t="s">
        <v>6665</v>
      </c>
      <c r="I11516" t="s">
        <v>131199</v>
      </c>
      <c r="J11516" s="2" t="s">
        <v>175908</v>
      </c>
      <c r="K11516" t="s">
        <v>210308</v>
      </c>
      <c r="L11516" t="s">
        <v>228707</v>
      </c>
      <c r="M11516" t="s">
        <v>8</v>
      </c>
      <c r="N11516" t="s">
        <v>228873</v>
      </c>
      <c r="O11516" t="s">
        <v>229170</v>
      </c>
      <c r="P11516" t="s">
        <v>230432</v>
      </c>
      <c r="Q11516" t="s">
        <v>124205</v>
      </c>
      <c r="R11516" t="s">
        <v>210308</v>
      </c>
      <c r="S11516" t="s">
        <v>233770</v>
      </c>
    </row>
    <row r="11517" spans="1:19" x14ac:dyDescent="0.35">
      <c r="A11517" s="1">
        <v>14471</v>
      </c>
      <c r="B11517" t="s">
        <v>6665</v>
      </c>
      <c r="C11517" t="s">
        <v>56766</v>
      </c>
      <c r="D11517" t="s">
        <v>5</v>
      </c>
      <c r="E11517" t="s">
        <v>119954</v>
      </c>
      <c r="F11517" t="s">
        <v>122268</v>
      </c>
      <c r="G11517">
        <v>1.7999999999999999E-6</v>
      </c>
      <c r="H11517" t="s">
        <v>6665</v>
      </c>
      <c r="I11517" t="s">
        <v>131199</v>
      </c>
      <c r="J11517" s="2" t="s">
        <v>175908</v>
      </c>
      <c r="K11517" t="s">
        <v>210308</v>
      </c>
      <c r="L11517" t="s">
        <v>228707</v>
      </c>
      <c r="M11517" t="s">
        <v>8</v>
      </c>
      <c r="N11517" t="s">
        <v>228873</v>
      </c>
      <c r="O11517" t="s">
        <v>229170</v>
      </c>
      <c r="P11517" t="s">
        <v>230432</v>
      </c>
      <c r="Q11517" t="s">
        <v>124205</v>
      </c>
      <c r="R11517" t="s">
        <v>210308</v>
      </c>
      <c r="S11517" t="s">
        <v>233770</v>
      </c>
    </row>
    <row r="11518" spans="1:19" x14ac:dyDescent="0.35">
      <c r="A11518" s="1">
        <v>14472</v>
      </c>
      <c r="B11518" t="s">
        <v>6665</v>
      </c>
      <c r="C11518" t="s">
        <v>56767</v>
      </c>
      <c r="D11518" t="s">
        <v>5</v>
      </c>
      <c r="E11518" t="s">
        <v>119954</v>
      </c>
      <c r="F11518" t="s">
        <v>121494</v>
      </c>
      <c r="G11518">
        <v>4.9999999999999998E-7</v>
      </c>
      <c r="H11518" t="s">
        <v>6665</v>
      </c>
      <c r="I11518" t="s">
        <v>131199</v>
      </c>
      <c r="J11518" s="2" t="s">
        <v>175908</v>
      </c>
      <c r="K11518" t="s">
        <v>210308</v>
      </c>
      <c r="L11518" t="s">
        <v>228707</v>
      </c>
      <c r="M11518" t="s">
        <v>8</v>
      </c>
      <c r="N11518" t="s">
        <v>228873</v>
      </c>
      <c r="O11518" t="s">
        <v>229170</v>
      </c>
      <c r="P11518" t="s">
        <v>230432</v>
      </c>
      <c r="Q11518" t="s">
        <v>124205</v>
      </c>
      <c r="R11518" t="s">
        <v>210308</v>
      </c>
      <c r="S11518" t="s">
        <v>233770</v>
      </c>
    </row>
    <row r="11519" spans="1:19" x14ac:dyDescent="0.35">
      <c r="A11519" s="1">
        <v>14473</v>
      </c>
      <c r="B11519" t="s">
        <v>6665</v>
      </c>
      <c r="C11519" t="s">
        <v>56768</v>
      </c>
      <c r="D11519" t="s">
        <v>5</v>
      </c>
      <c r="E11519" t="s">
        <v>119954</v>
      </c>
      <c r="F11519" t="s">
        <v>122035</v>
      </c>
      <c r="G11519">
        <v>9.0000000000000007E-7</v>
      </c>
      <c r="H11519" t="s">
        <v>6665</v>
      </c>
      <c r="I11519" t="s">
        <v>131199</v>
      </c>
      <c r="J11519" s="2" t="s">
        <v>175908</v>
      </c>
      <c r="K11519" t="s">
        <v>210308</v>
      </c>
      <c r="L11519" t="s">
        <v>228707</v>
      </c>
      <c r="M11519" t="s">
        <v>8</v>
      </c>
      <c r="N11519" t="s">
        <v>228873</v>
      </c>
      <c r="O11519" t="s">
        <v>229170</v>
      </c>
      <c r="P11519" t="s">
        <v>230432</v>
      </c>
      <c r="Q11519" t="s">
        <v>124205</v>
      </c>
      <c r="R11519" t="s">
        <v>210308</v>
      </c>
      <c r="S11519" t="s">
        <v>233770</v>
      </c>
    </row>
    <row r="11520" spans="1:19" x14ac:dyDescent="0.35">
      <c r="A11520" s="1">
        <v>14474</v>
      </c>
      <c r="B11520" t="s">
        <v>6665</v>
      </c>
      <c r="C11520" t="s">
        <v>56769</v>
      </c>
      <c r="D11520" t="s">
        <v>5</v>
      </c>
      <c r="E11520" t="s">
        <v>119954</v>
      </c>
      <c r="F11520" t="s">
        <v>122930</v>
      </c>
      <c r="G11520">
        <v>3.3500000000000002E-7</v>
      </c>
      <c r="H11520" t="s">
        <v>6665</v>
      </c>
      <c r="I11520" t="s">
        <v>131199</v>
      </c>
      <c r="J11520" s="2" t="s">
        <v>175908</v>
      </c>
      <c r="K11520" t="s">
        <v>210308</v>
      </c>
      <c r="L11520" t="s">
        <v>228707</v>
      </c>
      <c r="M11520" t="s">
        <v>8</v>
      </c>
      <c r="N11520" t="s">
        <v>228873</v>
      </c>
      <c r="O11520" t="s">
        <v>229170</v>
      </c>
      <c r="P11520" t="s">
        <v>230432</v>
      </c>
      <c r="Q11520" t="s">
        <v>124205</v>
      </c>
      <c r="R11520" t="s">
        <v>210308</v>
      </c>
      <c r="S11520" t="s">
        <v>233770</v>
      </c>
    </row>
    <row r="11521" spans="1:19" x14ac:dyDescent="0.35">
      <c r="A11521" s="1">
        <v>14475</v>
      </c>
      <c r="B11521" t="s">
        <v>6665</v>
      </c>
      <c r="C11521" t="s">
        <v>56770</v>
      </c>
      <c r="D11521" t="s">
        <v>5</v>
      </c>
      <c r="E11521" t="s">
        <v>119954</v>
      </c>
      <c r="F11521" t="s">
        <v>122494</v>
      </c>
      <c r="G11521">
        <v>5.6999999999999994E-7</v>
      </c>
      <c r="H11521" t="s">
        <v>6665</v>
      </c>
      <c r="I11521" t="s">
        <v>131199</v>
      </c>
      <c r="J11521" s="2" t="s">
        <v>175908</v>
      </c>
      <c r="K11521" t="s">
        <v>210308</v>
      </c>
      <c r="L11521" t="s">
        <v>228707</v>
      </c>
      <c r="M11521" t="s">
        <v>8</v>
      </c>
      <c r="N11521" t="s">
        <v>228873</v>
      </c>
      <c r="O11521" t="s">
        <v>229170</v>
      </c>
      <c r="P11521" t="s">
        <v>230432</v>
      </c>
      <c r="Q11521" t="s">
        <v>124205</v>
      </c>
      <c r="R11521" t="s">
        <v>210308</v>
      </c>
      <c r="S11521" t="s">
        <v>233770</v>
      </c>
    </row>
    <row r="11522" spans="1:19" x14ac:dyDescent="0.35">
      <c r="A11522" s="1">
        <v>14476</v>
      </c>
      <c r="B11522" t="s">
        <v>6665</v>
      </c>
      <c r="C11522" t="s">
        <v>56771</v>
      </c>
      <c r="D11522" t="s">
        <v>5</v>
      </c>
      <c r="F11522" t="s">
        <v>120162</v>
      </c>
      <c r="G11522">
        <v>3.0000000000000001E-6</v>
      </c>
      <c r="H11522" t="s">
        <v>6665</v>
      </c>
      <c r="I11522" t="s">
        <v>131199</v>
      </c>
      <c r="J11522" s="2" t="s">
        <v>175908</v>
      </c>
      <c r="K11522" t="s">
        <v>210308</v>
      </c>
      <c r="L11522" t="s">
        <v>228707</v>
      </c>
      <c r="M11522" t="s">
        <v>8</v>
      </c>
      <c r="N11522" t="s">
        <v>228873</v>
      </c>
      <c r="O11522" t="s">
        <v>229170</v>
      </c>
      <c r="P11522" t="s">
        <v>230432</v>
      </c>
      <c r="Q11522" t="s">
        <v>124205</v>
      </c>
      <c r="R11522" t="s">
        <v>210308</v>
      </c>
      <c r="S11522" t="s">
        <v>233770</v>
      </c>
    </row>
    <row r="11523" spans="1:19" x14ac:dyDescent="0.35">
      <c r="A11523" s="1">
        <v>14477</v>
      </c>
      <c r="B11523" t="s">
        <v>6665</v>
      </c>
      <c r="C11523" t="s">
        <v>56772</v>
      </c>
      <c r="D11523" t="s">
        <v>5</v>
      </c>
      <c r="E11523" t="s">
        <v>119954</v>
      </c>
      <c r="F11523" t="s">
        <v>122276</v>
      </c>
      <c r="G11523">
        <v>3.1E-7</v>
      </c>
      <c r="H11523" t="s">
        <v>6665</v>
      </c>
      <c r="I11523" t="s">
        <v>131199</v>
      </c>
      <c r="J11523" s="2" t="s">
        <v>175908</v>
      </c>
      <c r="K11523" t="s">
        <v>210308</v>
      </c>
      <c r="L11523" t="s">
        <v>228707</v>
      </c>
      <c r="M11523" t="s">
        <v>8</v>
      </c>
      <c r="N11523" t="s">
        <v>228873</v>
      </c>
      <c r="O11523" t="s">
        <v>229170</v>
      </c>
      <c r="P11523" t="s">
        <v>230432</v>
      </c>
      <c r="Q11523" t="s">
        <v>124205</v>
      </c>
      <c r="R11523" t="s">
        <v>210308</v>
      </c>
      <c r="S11523" t="s">
        <v>233770</v>
      </c>
    </row>
    <row r="11524" spans="1:19" x14ac:dyDescent="0.35">
      <c r="A11524" s="1">
        <v>14478</v>
      </c>
      <c r="B11524" t="s">
        <v>6665</v>
      </c>
      <c r="C11524" t="s">
        <v>56773</v>
      </c>
      <c r="D11524" t="s">
        <v>5</v>
      </c>
      <c r="E11524" t="s">
        <v>119954</v>
      </c>
      <c r="F11524" t="s">
        <v>121254</v>
      </c>
      <c r="G11524">
        <v>3.2500000000000001E-7</v>
      </c>
      <c r="H11524" t="s">
        <v>6665</v>
      </c>
      <c r="I11524" t="s">
        <v>131199</v>
      </c>
      <c r="J11524" s="2" t="s">
        <v>175908</v>
      </c>
      <c r="K11524" t="s">
        <v>210308</v>
      </c>
      <c r="L11524" t="s">
        <v>228707</v>
      </c>
      <c r="M11524" t="s">
        <v>8</v>
      </c>
      <c r="N11524" t="s">
        <v>228873</v>
      </c>
      <c r="O11524" t="s">
        <v>229170</v>
      </c>
      <c r="P11524" t="s">
        <v>230432</v>
      </c>
      <c r="Q11524" t="s">
        <v>124205</v>
      </c>
      <c r="R11524" t="s">
        <v>210308</v>
      </c>
      <c r="S11524" t="s">
        <v>233770</v>
      </c>
    </row>
    <row r="11525" spans="1:19" x14ac:dyDescent="0.35">
      <c r="A11525" s="1">
        <v>14479</v>
      </c>
      <c r="B11525" t="s">
        <v>6665</v>
      </c>
      <c r="C11525" t="s">
        <v>56774</v>
      </c>
      <c r="D11525" t="s">
        <v>5</v>
      </c>
      <c r="E11525" t="s">
        <v>119954</v>
      </c>
      <c r="F11525" t="s">
        <v>122033</v>
      </c>
      <c r="G11525">
        <v>3.2500000000000001E-7</v>
      </c>
      <c r="H11525" t="s">
        <v>6665</v>
      </c>
      <c r="I11525" t="s">
        <v>131199</v>
      </c>
      <c r="J11525" s="2" t="s">
        <v>175908</v>
      </c>
      <c r="K11525" t="s">
        <v>210308</v>
      </c>
      <c r="L11525" t="s">
        <v>228707</v>
      </c>
      <c r="M11525" t="s">
        <v>8</v>
      </c>
      <c r="N11525" t="s">
        <v>228873</v>
      </c>
      <c r="O11525" t="s">
        <v>229170</v>
      </c>
      <c r="P11525" t="s">
        <v>230432</v>
      </c>
      <c r="Q11525" t="s">
        <v>124205</v>
      </c>
      <c r="R11525" t="s">
        <v>210308</v>
      </c>
      <c r="S11525" t="s">
        <v>233770</v>
      </c>
    </row>
    <row r="11526" spans="1:19" x14ac:dyDescent="0.35">
      <c r="A11526" s="1">
        <v>14481</v>
      </c>
      <c r="B11526" t="s">
        <v>6665</v>
      </c>
      <c r="C11526" t="s">
        <v>56775</v>
      </c>
      <c r="D11526" t="s">
        <v>5</v>
      </c>
      <c r="E11526" t="s">
        <v>119954</v>
      </c>
      <c r="F11526" t="s">
        <v>120869</v>
      </c>
      <c r="G11526">
        <v>3.1E-7</v>
      </c>
      <c r="H11526" t="s">
        <v>6665</v>
      </c>
      <c r="I11526" t="s">
        <v>131199</v>
      </c>
      <c r="J11526" s="2" t="s">
        <v>175908</v>
      </c>
      <c r="K11526" t="s">
        <v>210308</v>
      </c>
      <c r="L11526" t="s">
        <v>228707</v>
      </c>
      <c r="M11526" t="s">
        <v>8</v>
      </c>
      <c r="N11526" t="s">
        <v>228873</v>
      </c>
      <c r="O11526" t="s">
        <v>229170</v>
      </c>
      <c r="P11526" t="s">
        <v>230432</v>
      </c>
      <c r="Q11526" t="s">
        <v>124205</v>
      </c>
      <c r="R11526" t="s">
        <v>210308</v>
      </c>
      <c r="S11526" t="s">
        <v>233770</v>
      </c>
    </row>
    <row r="11527" spans="1:19" x14ac:dyDescent="0.35">
      <c r="A11527" s="1">
        <v>14482</v>
      </c>
      <c r="B11527" t="s">
        <v>6666</v>
      </c>
      <c r="C11527" t="s">
        <v>56776</v>
      </c>
      <c r="D11527" t="s">
        <v>5</v>
      </c>
      <c r="F11527" t="s">
        <v>120568</v>
      </c>
      <c r="G11527">
        <v>5.0486500000000001E-7</v>
      </c>
      <c r="H11527" t="s">
        <v>6666</v>
      </c>
      <c r="I11527" t="s">
        <v>131200</v>
      </c>
      <c r="J11527" s="2" t="s">
        <v>175909</v>
      </c>
      <c r="K11527" t="s">
        <v>210308</v>
      </c>
      <c r="L11527" t="s">
        <v>228704</v>
      </c>
      <c r="M11527" t="s">
        <v>8</v>
      </c>
      <c r="N11527" t="s">
        <v>228828</v>
      </c>
      <c r="O11527" t="s">
        <v>229108</v>
      </c>
      <c r="P11527" t="s">
        <v>231000</v>
      </c>
      <c r="Q11527" t="s">
        <v>120008</v>
      </c>
      <c r="R11527" t="s">
        <v>210308</v>
      </c>
      <c r="S11527" t="s">
        <v>233770</v>
      </c>
    </row>
    <row r="11528" spans="1:19" x14ac:dyDescent="0.35">
      <c r="A11528" s="1">
        <v>14483</v>
      </c>
      <c r="B11528" t="s">
        <v>6666</v>
      </c>
      <c r="C11528" t="s">
        <v>56777</v>
      </c>
      <c r="D11528" t="s">
        <v>5</v>
      </c>
      <c r="F11528" t="s">
        <v>119964</v>
      </c>
      <c r="G11528">
        <v>1.0855330000000001E-6</v>
      </c>
      <c r="H11528" t="s">
        <v>6666</v>
      </c>
      <c r="I11528" t="s">
        <v>131200</v>
      </c>
      <c r="J11528" s="2" t="s">
        <v>175909</v>
      </c>
      <c r="K11528" t="s">
        <v>210308</v>
      </c>
      <c r="L11528" t="s">
        <v>228704</v>
      </c>
      <c r="M11528" t="s">
        <v>8</v>
      </c>
      <c r="N11528" t="s">
        <v>228828</v>
      </c>
      <c r="O11528" t="s">
        <v>229108</v>
      </c>
      <c r="P11528" t="s">
        <v>231000</v>
      </c>
      <c r="Q11528" t="s">
        <v>120008</v>
      </c>
      <c r="R11528" t="s">
        <v>210308</v>
      </c>
      <c r="S11528" t="s">
        <v>233770</v>
      </c>
    </row>
    <row r="11529" spans="1:19" x14ac:dyDescent="0.35">
      <c r="A11529" s="1">
        <v>14484</v>
      </c>
      <c r="B11529" t="s">
        <v>6666</v>
      </c>
      <c r="C11529" t="s">
        <v>56778</v>
      </c>
      <c r="D11529" t="s">
        <v>5</v>
      </c>
      <c r="F11529" t="s">
        <v>122549</v>
      </c>
      <c r="G11529">
        <v>1.05E-7</v>
      </c>
      <c r="H11529" t="s">
        <v>6666</v>
      </c>
      <c r="I11529" t="s">
        <v>131200</v>
      </c>
      <c r="J11529" s="2" t="s">
        <v>175909</v>
      </c>
      <c r="K11529" t="s">
        <v>210308</v>
      </c>
      <c r="L11529" t="s">
        <v>228704</v>
      </c>
      <c r="M11529" t="s">
        <v>8</v>
      </c>
      <c r="N11529" t="s">
        <v>228828</v>
      </c>
      <c r="O11529" t="s">
        <v>229108</v>
      </c>
      <c r="P11529" t="s">
        <v>231000</v>
      </c>
      <c r="Q11529" t="s">
        <v>120008</v>
      </c>
      <c r="R11529" t="s">
        <v>210308</v>
      </c>
      <c r="S11529" t="s">
        <v>233770</v>
      </c>
    </row>
    <row r="11530" spans="1:19" x14ac:dyDescent="0.35">
      <c r="A11530" s="1">
        <v>14485</v>
      </c>
      <c r="B11530" t="s">
        <v>6666</v>
      </c>
      <c r="C11530" t="s">
        <v>56779</v>
      </c>
      <c r="D11530" t="s">
        <v>5</v>
      </c>
      <c r="F11530" t="s">
        <v>120120</v>
      </c>
      <c r="G11530">
        <v>5.4428200000000006E-7</v>
      </c>
      <c r="H11530" t="s">
        <v>6666</v>
      </c>
      <c r="I11530" t="s">
        <v>131200</v>
      </c>
      <c r="J11530" s="2" t="s">
        <v>175909</v>
      </c>
      <c r="K11530" t="s">
        <v>210308</v>
      </c>
      <c r="L11530" t="s">
        <v>228704</v>
      </c>
      <c r="M11530" t="s">
        <v>8</v>
      </c>
      <c r="N11530" t="s">
        <v>228828</v>
      </c>
      <c r="O11530" t="s">
        <v>229108</v>
      </c>
      <c r="P11530" t="s">
        <v>231000</v>
      </c>
      <c r="Q11530" t="s">
        <v>120008</v>
      </c>
      <c r="R11530" t="s">
        <v>210308</v>
      </c>
      <c r="S11530" t="s">
        <v>233770</v>
      </c>
    </row>
    <row r="11531" spans="1:19" x14ac:dyDescent="0.35">
      <c r="A11531" s="1">
        <v>14486</v>
      </c>
      <c r="B11531" t="s">
        <v>6666</v>
      </c>
      <c r="C11531" t="s">
        <v>56780</v>
      </c>
      <c r="D11531" t="s">
        <v>5</v>
      </c>
      <c r="F11531" t="s">
        <v>121782</v>
      </c>
      <c r="G11531">
        <v>3.2099799999999997E-7</v>
      </c>
      <c r="H11531" t="s">
        <v>6666</v>
      </c>
      <c r="I11531" t="s">
        <v>131200</v>
      </c>
      <c r="J11531" s="2" t="s">
        <v>175909</v>
      </c>
      <c r="K11531" t="s">
        <v>210308</v>
      </c>
      <c r="L11531" t="s">
        <v>228704</v>
      </c>
      <c r="M11531" t="s">
        <v>8</v>
      </c>
      <c r="N11531" t="s">
        <v>228828</v>
      </c>
      <c r="O11531" t="s">
        <v>229108</v>
      </c>
      <c r="P11531" t="s">
        <v>231000</v>
      </c>
      <c r="Q11531" t="s">
        <v>120008</v>
      </c>
      <c r="R11531" t="s">
        <v>210308</v>
      </c>
      <c r="S11531" t="s">
        <v>233770</v>
      </c>
    </row>
    <row r="11532" spans="1:19" x14ac:dyDescent="0.35">
      <c r="A11532" s="1">
        <v>14487</v>
      </c>
      <c r="B11532" t="s">
        <v>6666</v>
      </c>
      <c r="C11532" t="s">
        <v>56781</v>
      </c>
      <c r="D11532" t="s">
        <v>5</v>
      </c>
      <c r="F11532" t="s">
        <v>120548</v>
      </c>
      <c r="G11532">
        <v>2.8142700000000002E-7</v>
      </c>
      <c r="H11532" t="s">
        <v>6666</v>
      </c>
      <c r="I11532" t="s">
        <v>131200</v>
      </c>
      <c r="J11532" s="2" t="s">
        <v>175909</v>
      </c>
      <c r="K11532" t="s">
        <v>210308</v>
      </c>
      <c r="L11532" t="s">
        <v>228704</v>
      </c>
      <c r="M11532" t="s">
        <v>8</v>
      </c>
      <c r="N11532" t="s">
        <v>228828</v>
      </c>
      <c r="O11532" t="s">
        <v>229108</v>
      </c>
      <c r="P11532" t="s">
        <v>231000</v>
      </c>
      <c r="Q11532" t="s">
        <v>120008</v>
      </c>
      <c r="R11532" t="s">
        <v>210308</v>
      </c>
      <c r="S11532" t="s">
        <v>233770</v>
      </c>
    </row>
    <row r="11533" spans="1:19" x14ac:dyDescent="0.35">
      <c r="A11533" s="1">
        <v>14488</v>
      </c>
      <c r="B11533" t="s">
        <v>6666</v>
      </c>
      <c r="C11533" t="s">
        <v>56782</v>
      </c>
      <c r="D11533" t="s">
        <v>5</v>
      </c>
      <c r="F11533" t="s">
        <v>120969</v>
      </c>
      <c r="G11533">
        <v>9.9999999999999995E-8</v>
      </c>
      <c r="H11533" t="s">
        <v>6666</v>
      </c>
      <c r="I11533" t="s">
        <v>131200</v>
      </c>
      <c r="J11533" s="2" t="s">
        <v>175909</v>
      </c>
      <c r="K11533" t="s">
        <v>210308</v>
      </c>
      <c r="L11533" t="s">
        <v>228704</v>
      </c>
      <c r="M11533" t="s">
        <v>8</v>
      </c>
      <c r="N11533" t="s">
        <v>228828</v>
      </c>
      <c r="O11533" t="s">
        <v>229108</v>
      </c>
      <c r="P11533" t="s">
        <v>231000</v>
      </c>
      <c r="Q11533" t="s">
        <v>120008</v>
      </c>
      <c r="R11533" t="s">
        <v>210308</v>
      </c>
      <c r="S11533" t="s">
        <v>233770</v>
      </c>
    </row>
    <row r="11534" spans="1:19" x14ac:dyDescent="0.35">
      <c r="A11534" s="1">
        <v>14489</v>
      </c>
      <c r="B11534" t="s">
        <v>6666</v>
      </c>
      <c r="C11534" t="s">
        <v>56783</v>
      </c>
      <c r="D11534" t="s">
        <v>5</v>
      </c>
      <c r="F11534" t="s">
        <v>122320</v>
      </c>
      <c r="G11534">
        <v>1.6999500000000001E-7</v>
      </c>
      <c r="H11534" t="s">
        <v>6666</v>
      </c>
      <c r="I11534" t="s">
        <v>131200</v>
      </c>
      <c r="J11534" s="2" t="s">
        <v>175909</v>
      </c>
      <c r="K11534" t="s">
        <v>210308</v>
      </c>
      <c r="L11534" t="s">
        <v>228704</v>
      </c>
      <c r="M11534" t="s">
        <v>8</v>
      </c>
      <c r="N11534" t="s">
        <v>228828</v>
      </c>
      <c r="O11534" t="s">
        <v>229108</v>
      </c>
      <c r="P11534" t="s">
        <v>231000</v>
      </c>
      <c r="Q11534" t="s">
        <v>120008</v>
      </c>
      <c r="R11534" t="s">
        <v>210308</v>
      </c>
      <c r="S11534" t="s">
        <v>233770</v>
      </c>
    </row>
    <row r="11535" spans="1:19" x14ac:dyDescent="0.35">
      <c r="A11535" s="1">
        <v>14491</v>
      </c>
      <c r="B11535" t="s">
        <v>6667</v>
      </c>
      <c r="C11535" t="s">
        <v>56784</v>
      </c>
      <c r="D11535" t="s">
        <v>5</v>
      </c>
      <c r="E11535" t="s">
        <v>119954</v>
      </c>
      <c r="F11535" t="s">
        <v>122931</v>
      </c>
      <c r="G11535">
        <v>3.4999999999999997E-5</v>
      </c>
      <c r="H11535" t="s">
        <v>6667</v>
      </c>
      <c r="I11535" t="s">
        <v>131201</v>
      </c>
      <c r="J11535" s="2" t="s">
        <v>175910</v>
      </c>
      <c r="K11535" t="s">
        <v>210308</v>
      </c>
      <c r="L11535" t="s">
        <v>228705</v>
      </c>
      <c r="M11535" t="s">
        <v>8</v>
      </c>
      <c r="N11535" t="s">
        <v>228828</v>
      </c>
      <c r="O11535" t="s">
        <v>229216</v>
      </c>
      <c r="P11535" t="s">
        <v>230173</v>
      </c>
      <c r="Q11535" t="s">
        <v>121322</v>
      </c>
      <c r="R11535" t="s">
        <v>210308</v>
      </c>
      <c r="S11535" t="s">
        <v>233770</v>
      </c>
    </row>
    <row r="11536" spans="1:19" x14ac:dyDescent="0.35">
      <c r="A11536" s="1">
        <v>14493</v>
      </c>
      <c r="B11536" t="s">
        <v>6668</v>
      </c>
      <c r="C11536" t="s">
        <v>56785</v>
      </c>
      <c r="D11536" t="s">
        <v>5</v>
      </c>
      <c r="E11536" t="s">
        <v>119954</v>
      </c>
      <c r="F11536" t="s">
        <v>122932</v>
      </c>
      <c r="G11536">
        <v>5.3999999999999998E-5</v>
      </c>
      <c r="H11536" t="s">
        <v>6668</v>
      </c>
      <c r="I11536" t="s">
        <v>131202</v>
      </c>
      <c r="J11536" s="2" t="s">
        <v>175911</v>
      </c>
      <c r="K11536" t="s">
        <v>210308</v>
      </c>
      <c r="L11536" t="s">
        <v>228707</v>
      </c>
      <c r="M11536" t="s">
        <v>13</v>
      </c>
      <c r="N11536" t="s">
        <v>228907</v>
      </c>
      <c r="O11536" t="s">
        <v>229612</v>
      </c>
      <c r="P11536" t="s">
        <v>229612</v>
      </c>
      <c r="Q11536" t="s">
        <v>123278</v>
      </c>
      <c r="R11536" t="s">
        <v>210308</v>
      </c>
      <c r="S11536" t="s">
        <v>233770</v>
      </c>
    </row>
    <row r="11537" spans="1:19" x14ac:dyDescent="0.35">
      <c r="A11537" s="1">
        <v>14494</v>
      </c>
      <c r="B11537" t="s">
        <v>6668</v>
      </c>
      <c r="C11537" t="s">
        <v>56786</v>
      </c>
      <c r="D11537" t="s">
        <v>5</v>
      </c>
      <c r="F11537" t="s">
        <v>121225</v>
      </c>
      <c r="G11537">
        <v>1.9422000000000001E-5</v>
      </c>
      <c r="H11537" t="s">
        <v>6668</v>
      </c>
      <c r="I11537" t="s">
        <v>131202</v>
      </c>
      <c r="J11537" s="2" t="s">
        <v>175911</v>
      </c>
      <c r="K11537" t="s">
        <v>210308</v>
      </c>
      <c r="L11537" t="s">
        <v>228707</v>
      </c>
      <c r="M11537" t="s">
        <v>13</v>
      </c>
      <c r="N11537" t="s">
        <v>228907</v>
      </c>
      <c r="O11537" t="s">
        <v>229612</v>
      </c>
      <c r="P11537" t="s">
        <v>229612</v>
      </c>
      <c r="Q11537" t="s">
        <v>123278</v>
      </c>
      <c r="R11537" t="s">
        <v>210308</v>
      </c>
      <c r="S11537" t="s">
        <v>233770</v>
      </c>
    </row>
    <row r="11538" spans="1:19" x14ac:dyDescent="0.35">
      <c r="A11538" s="1">
        <v>14495</v>
      </c>
      <c r="B11538" t="s">
        <v>6669</v>
      </c>
      <c r="C11538" t="s">
        <v>56787</v>
      </c>
      <c r="D11538" t="s">
        <v>5</v>
      </c>
      <c r="F11538" t="s">
        <v>120009</v>
      </c>
      <c r="G11538">
        <v>1.2750000000000001E-6</v>
      </c>
      <c r="H11538" t="s">
        <v>6669</v>
      </c>
      <c r="I11538" t="s">
        <v>131203</v>
      </c>
      <c r="J11538" s="2" t="s">
        <v>175912</v>
      </c>
      <c r="K11538" t="s">
        <v>210308</v>
      </c>
      <c r="L11538" t="s">
        <v>228704</v>
      </c>
      <c r="M11538" t="s">
        <v>8</v>
      </c>
      <c r="N11538" t="s">
        <v>228853</v>
      </c>
      <c r="O11538" t="s">
        <v>229375</v>
      </c>
      <c r="P11538" t="s">
        <v>231001</v>
      </c>
      <c r="Q11538" t="s">
        <v>121999</v>
      </c>
      <c r="R11538" t="s">
        <v>210308</v>
      </c>
      <c r="S11538" t="s">
        <v>233770</v>
      </c>
    </row>
    <row r="11539" spans="1:19" x14ac:dyDescent="0.35">
      <c r="A11539" s="1">
        <v>14496</v>
      </c>
      <c r="B11539" t="s">
        <v>6670</v>
      </c>
      <c r="C11539" t="s">
        <v>56788</v>
      </c>
      <c r="D11539" t="s">
        <v>5</v>
      </c>
      <c r="F11539" t="s">
        <v>122177</v>
      </c>
      <c r="G11539">
        <v>6.3099999999999997E-7</v>
      </c>
      <c r="H11539" t="s">
        <v>6670</v>
      </c>
      <c r="I11539" t="s">
        <v>131204</v>
      </c>
      <c r="J11539" s="2" t="s">
        <v>175913</v>
      </c>
      <c r="K11539" t="s">
        <v>210308</v>
      </c>
      <c r="L11539" t="s">
        <v>228704</v>
      </c>
      <c r="Q11539" t="s">
        <v>120308</v>
      </c>
      <c r="R11539" t="s">
        <v>210308</v>
      </c>
      <c r="S11539" t="s">
        <v>233770</v>
      </c>
    </row>
    <row r="11540" spans="1:19" x14ac:dyDescent="0.35">
      <c r="A11540" s="1">
        <v>14497</v>
      </c>
      <c r="B11540" t="s">
        <v>6670</v>
      </c>
      <c r="C11540" t="s">
        <v>56789</v>
      </c>
      <c r="D11540" t="s">
        <v>5</v>
      </c>
      <c r="F11540" t="s">
        <v>122236</v>
      </c>
      <c r="G11540">
        <v>1.510777E-6</v>
      </c>
      <c r="H11540" t="s">
        <v>6670</v>
      </c>
      <c r="I11540" t="s">
        <v>131204</v>
      </c>
      <c r="J11540" s="2" t="s">
        <v>175913</v>
      </c>
      <c r="K11540" t="s">
        <v>210308</v>
      </c>
      <c r="L11540" t="s">
        <v>228704</v>
      </c>
      <c r="Q11540" t="s">
        <v>120308</v>
      </c>
      <c r="R11540" t="s">
        <v>210308</v>
      </c>
      <c r="S11540" t="s">
        <v>233770</v>
      </c>
    </row>
    <row r="11541" spans="1:19" x14ac:dyDescent="0.35">
      <c r="A11541" s="1">
        <v>14498</v>
      </c>
      <c r="B11541" t="s">
        <v>6671</v>
      </c>
      <c r="C11541" t="s">
        <v>56790</v>
      </c>
      <c r="D11541" t="s">
        <v>5</v>
      </c>
      <c r="E11541" t="s">
        <v>119958</v>
      </c>
      <c r="F11541" t="s">
        <v>120246</v>
      </c>
      <c r="G11541">
        <v>4.1999999999999998E-5</v>
      </c>
      <c r="H11541" t="s">
        <v>6671</v>
      </c>
      <c r="I11541" t="s">
        <v>131205</v>
      </c>
      <c r="J11541" s="2" t="s">
        <v>175914</v>
      </c>
      <c r="K11541" t="s">
        <v>210308</v>
      </c>
      <c r="L11541" t="s">
        <v>228704</v>
      </c>
      <c r="M11541" t="s">
        <v>8</v>
      </c>
      <c r="N11541" t="s">
        <v>228828</v>
      </c>
      <c r="O11541" t="s">
        <v>229113</v>
      </c>
      <c r="P11541" t="s">
        <v>231002</v>
      </c>
      <c r="Q11541" t="s">
        <v>120679</v>
      </c>
      <c r="R11541" t="s">
        <v>210308</v>
      </c>
      <c r="S11541" t="s">
        <v>233770</v>
      </c>
    </row>
    <row r="11542" spans="1:19" x14ac:dyDescent="0.35">
      <c r="A11542" s="1">
        <v>14501</v>
      </c>
      <c r="B11542" t="s">
        <v>6672</v>
      </c>
      <c r="C11542" t="s">
        <v>56791</v>
      </c>
      <c r="D11542" t="s">
        <v>5</v>
      </c>
      <c r="E11542" t="s">
        <v>119955</v>
      </c>
      <c r="F11542" t="s">
        <v>121361</v>
      </c>
      <c r="G11542">
        <v>2.3E-6</v>
      </c>
      <c r="H11542" t="s">
        <v>6672</v>
      </c>
      <c r="I11542" t="s">
        <v>131206</v>
      </c>
      <c r="J11542" s="2" t="s">
        <v>175915</v>
      </c>
      <c r="K11542" t="s">
        <v>210308</v>
      </c>
      <c r="L11542" t="s">
        <v>228704</v>
      </c>
      <c r="M11542" t="s">
        <v>8</v>
      </c>
      <c r="N11542" t="s">
        <v>228865</v>
      </c>
      <c r="O11542" t="s">
        <v>229161</v>
      </c>
      <c r="P11542" t="s">
        <v>229161</v>
      </c>
      <c r="R11542" t="s">
        <v>210308</v>
      </c>
      <c r="S11542" t="s">
        <v>233770</v>
      </c>
    </row>
    <row r="11543" spans="1:19" x14ac:dyDescent="0.35">
      <c r="A11543" s="1">
        <v>14502</v>
      </c>
      <c r="B11543" t="s">
        <v>6672</v>
      </c>
      <c r="C11543" t="s">
        <v>56792</v>
      </c>
      <c r="D11543" t="s">
        <v>5</v>
      </c>
      <c r="E11543" t="s">
        <v>119955</v>
      </c>
      <c r="F11543" t="s">
        <v>120615</v>
      </c>
      <c r="G11543">
        <v>1.7E-6</v>
      </c>
      <c r="H11543" t="s">
        <v>6672</v>
      </c>
      <c r="I11543" t="s">
        <v>131206</v>
      </c>
      <c r="J11543" s="2" t="s">
        <v>175915</v>
      </c>
      <c r="K11543" t="s">
        <v>210308</v>
      </c>
      <c r="L11543" t="s">
        <v>228704</v>
      </c>
      <c r="M11543" t="s">
        <v>8</v>
      </c>
      <c r="N11543" t="s">
        <v>228865</v>
      </c>
      <c r="O11543" t="s">
        <v>229161</v>
      </c>
      <c r="P11543" t="s">
        <v>229161</v>
      </c>
      <c r="R11543" t="s">
        <v>210308</v>
      </c>
      <c r="S11543" t="s">
        <v>233770</v>
      </c>
    </row>
    <row r="11544" spans="1:19" x14ac:dyDescent="0.35">
      <c r="A11544" s="1">
        <v>14503</v>
      </c>
      <c r="B11544" t="s">
        <v>6673</v>
      </c>
      <c r="C11544" t="s">
        <v>56793</v>
      </c>
      <c r="D11544" t="s">
        <v>5</v>
      </c>
      <c r="F11544" t="s">
        <v>122286</v>
      </c>
      <c r="G11544">
        <v>3.9500000000000003E-6</v>
      </c>
      <c r="H11544" t="s">
        <v>6673</v>
      </c>
      <c r="I11544" t="s">
        <v>131207</v>
      </c>
      <c r="J11544" s="2" t="s">
        <v>175916</v>
      </c>
      <c r="K11544" t="s">
        <v>210308</v>
      </c>
      <c r="L11544" t="s">
        <v>228706</v>
      </c>
      <c r="M11544" t="s">
        <v>8</v>
      </c>
      <c r="N11544" t="s">
        <v>228848</v>
      </c>
      <c r="O11544" t="s">
        <v>229133</v>
      </c>
      <c r="P11544" t="s">
        <v>230343</v>
      </c>
      <c r="R11544" t="s">
        <v>210308</v>
      </c>
      <c r="S11544" t="s">
        <v>233770</v>
      </c>
    </row>
    <row r="11545" spans="1:19" x14ac:dyDescent="0.35">
      <c r="A11545" s="1">
        <v>14504</v>
      </c>
      <c r="B11545" t="s">
        <v>6674</v>
      </c>
      <c r="C11545" t="s">
        <v>56794</v>
      </c>
      <c r="D11545" t="s">
        <v>3</v>
      </c>
      <c r="F11545" t="s">
        <v>121235</v>
      </c>
      <c r="G11545">
        <v>3.4999999999999997E-5</v>
      </c>
      <c r="H11545" t="s">
        <v>6674</v>
      </c>
      <c r="I11545" t="s">
        <v>131208</v>
      </c>
      <c r="J11545" s="2" t="s">
        <v>175917</v>
      </c>
      <c r="K11545" t="s">
        <v>210308</v>
      </c>
      <c r="L11545" t="s">
        <v>228704</v>
      </c>
      <c r="M11545" t="s">
        <v>8</v>
      </c>
      <c r="N11545" t="s">
        <v>228832</v>
      </c>
      <c r="O11545" t="s">
        <v>229111</v>
      </c>
      <c r="P11545" t="s">
        <v>230079</v>
      </c>
      <c r="R11545" t="s">
        <v>210308</v>
      </c>
      <c r="S11545" t="s">
        <v>233770</v>
      </c>
    </row>
    <row r="11546" spans="1:19" x14ac:dyDescent="0.35">
      <c r="A11546" s="1">
        <v>14505</v>
      </c>
      <c r="B11546" t="s">
        <v>6674</v>
      </c>
      <c r="C11546" t="s">
        <v>56795</v>
      </c>
      <c r="D11546" t="s">
        <v>5</v>
      </c>
      <c r="F11546" t="s">
        <v>120288</v>
      </c>
      <c r="G11546">
        <v>4.0000000000000003E-5</v>
      </c>
      <c r="H11546" t="s">
        <v>6674</v>
      </c>
      <c r="I11546" t="s">
        <v>131208</v>
      </c>
      <c r="J11546" s="2" t="s">
        <v>175917</v>
      </c>
      <c r="K11546" t="s">
        <v>210308</v>
      </c>
      <c r="L11546" t="s">
        <v>228704</v>
      </c>
      <c r="M11546" t="s">
        <v>8</v>
      </c>
      <c r="N11546" t="s">
        <v>228832</v>
      </c>
      <c r="O11546" t="s">
        <v>229111</v>
      </c>
      <c r="P11546" t="s">
        <v>230079</v>
      </c>
      <c r="R11546" t="s">
        <v>210308</v>
      </c>
      <c r="S11546" t="s">
        <v>233770</v>
      </c>
    </row>
    <row r="11547" spans="1:19" x14ac:dyDescent="0.35">
      <c r="A11547" s="1">
        <v>14506</v>
      </c>
      <c r="B11547" t="s">
        <v>6675</v>
      </c>
      <c r="C11547" t="s">
        <v>56796</v>
      </c>
      <c r="D11547" t="s">
        <v>5</v>
      </c>
      <c r="F11547" t="s">
        <v>122933</v>
      </c>
      <c r="G11547">
        <v>7.2912059999999986E-6</v>
      </c>
      <c r="H11547" t="s">
        <v>6675</v>
      </c>
      <c r="I11547" t="s">
        <v>131209</v>
      </c>
      <c r="J11547" s="2" t="s">
        <v>175918</v>
      </c>
      <c r="K11547" t="s">
        <v>210308</v>
      </c>
      <c r="L11547" t="s">
        <v>228704</v>
      </c>
      <c r="M11547" t="s">
        <v>8</v>
      </c>
      <c r="N11547" t="s">
        <v>228910</v>
      </c>
      <c r="O11547" t="s">
        <v>229253</v>
      </c>
      <c r="P11547" t="s">
        <v>229253</v>
      </c>
      <c r="R11547" t="s">
        <v>210308</v>
      </c>
      <c r="S11547" t="s">
        <v>233770</v>
      </c>
    </row>
    <row r="11548" spans="1:19" x14ac:dyDescent="0.35">
      <c r="A11548" s="1">
        <v>14508</v>
      </c>
      <c r="B11548" t="s">
        <v>6675</v>
      </c>
      <c r="C11548" t="s">
        <v>56797</v>
      </c>
      <c r="D11548" t="s">
        <v>5</v>
      </c>
      <c r="F11548" t="s">
        <v>122934</v>
      </c>
      <c r="G11548">
        <v>3.0000000000000001E-6</v>
      </c>
      <c r="H11548" t="s">
        <v>6675</v>
      </c>
      <c r="I11548" t="s">
        <v>131209</v>
      </c>
      <c r="J11548" s="2" t="s">
        <v>175918</v>
      </c>
      <c r="K11548" t="s">
        <v>210308</v>
      </c>
      <c r="L11548" t="s">
        <v>228704</v>
      </c>
      <c r="M11548" t="s">
        <v>8</v>
      </c>
      <c r="N11548" t="s">
        <v>228910</v>
      </c>
      <c r="O11548" t="s">
        <v>229253</v>
      </c>
      <c r="P11548" t="s">
        <v>229253</v>
      </c>
      <c r="R11548" t="s">
        <v>210308</v>
      </c>
      <c r="S11548" t="s">
        <v>233770</v>
      </c>
    </row>
    <row r="11549" spans="1:19" x14ac:dyDescent="0.35">
      <c r="A11549" s="1">
        <v>14512</v>
      </c>
      <c r="B11549" t="s">
        <v>6676</v>
      </c>
      <c r="C11549" t="s">
        <v>56798</v>
      </c>
      <c r="D11549" t="s">
        <v>5</v>
      </c>
      <c r="E11549" t="s">
        <v>119955</v>
      </c>
      <c r="F11549" t="s">
        <v>121698</v>
      </c>
      <c r="G11549">
        <v>1.5500000000000001E-5</v>
      </c>
      <c r="H11549" t="s">
        <v>6676</v>
      </c>
      <c r="I11549" t="s">
        <v>131210</v>
      </c>
      <c r="J11549" s="2" t="s">
        <v>175919</v>
      </c>
      <c r="K11549" t="s">
        <v>210308</v>
      </c>
      <c r="L11549" t="s">
        <v>228704</v>
      </c>
      <c r="Q11549" t="s">
        <v>121634</v>
      </c>
      <c r="R11549" t="s">
        <v>210308</v>
      </c>
      <c r="S11549" t="s">
        <v>233770</v>
      </c>
    </row>
    <row r="11550" spans="1:19" x14ac:dyDescent="0.35">
      <c r="A11550" s="1">
        <v>14513</v>
      </c>
      <c r="B11550" t="s">
        <v>6677</v>
      </c>
      <c r="C11550" t="s">
        <v>56799</v>
      </c>
      <c r="D11550" t="s">
        <v>5</v>
      </c>
      <c r="E11550" t="s">
        <v>119955</v>
      </c>
      <c r="F11550" t="s">
        <v>122383</v>
      </c>
      <c r="G11550">
        <v>1.1E-5</v>
      </c>
      <c r="H11550" t="s">
        <v>6677</v>
      </c>
      <c r="I11550" t="s">
        <v>131211</v>
      </c>
      <c r="J11550" s="2" t="s">
        <v>175920</v>
      </c>
      <c r="K11550" t="s">
        <v>210308</v>
      </c>
      <c r="L11550" t="s">
        <v>228706</v>
      </c>
      <c r="M11550" t="s">
        <v>16</v>
      </c>
      <c r="N11550" t="s">
        <v>228837</v>
      </c>
      <c r="O11550" t="s">
        <v>229262</v>
      </c>
      <c r="P11550" t="s">
        <v>230760</v>
      </c>
      <c r="Q11550" t="s">
        <v>121322</v>
      </c>
      <c r="R11550" t="s">
        <v>210308</v>
      </c>
      <c r="S11550" t="s">
        <v>233770</v>
      </c>
    </row>
    <row r="11551" spans="1:19" x14ac:dyDescent="0.35">
      <c r="A11551" s="1">
        <v>14514</v>
      </c>
      <c r="B11551" t="s">
        <v>6677</v>
      </c>
      <c r="C11551" t="s">
        <v>56800</v>
      </c>
      <c r="D11551" t="s">
        <v>5</v>
      </c>
      <c r="E11551" t="s">
        <v>119954</v>
      </c>
      <c r="F11551" t="s">
        <v>122239</v>
      </c>
      <c r="G11551">
        <v>1.06E-5</v>
      </c>
      <c r="H11551" t="s">
        <v>6677</v>
      </c>
      <c r="I11551" t="s">
        <v>131211</v>
      </c>
      <c r="J11551" s="2" t="s">
        <v>175920</v>
      </c>
      <c r="K11551" t="s">
        <v>210308</v>
      </c>
      <c r="L11551" t="s">
        <v>228706</v>
      </c>
      <c r="M11551" t="s">
        <v>16</v>
      </c>
      <c r="N11551" t="s">
        <v>228837</v>
      </c>
      <c r="O11551" t="s">
        <v>229262</v>
      </c>
      <c r="P11551" t="s">
        <v>230760</v>
      </c>
      <c r="Q11551" t="s">
        <v>121322</v>
      </c>
      <c r="R11551" t="s">
        <v>210308</v>
      </c>
      <c r="S11551" t="s">
        <v>233770</v>
      </c>
    </row>
    <row r="11552" spans="1:19" x14ac:dyDescent="0.35">
      <c r="A11552" s="1">
        <v>14515</v>
      </c>
      <c r="B11552" t="s">
        <v>6677</v>
      </c>
      <c r="C11552" t="s">
        <v>56801</v>
      </c>
      <c r="D11552" t="s">
        <v>5</v>
      </c>
      <c r="E11552" t="s">
        <v>119954</v>
      </c>
      <c r="F11552" t="s">
        <v>121238</v>
      </c>
      <c r="G11552">
        <v>1.1399999999999999E-5</v>
      </c>
      <c r="H11552" t="s">
        <v>6677</v>
      </c>
      <c r="I11552" t="s">
        <v>131211</v>
      </c>
      <c r="J11552" s="2" t="s">
        <v>175920</v>
      </c>
      <c r="K11552" t="s">
        <v>210308</v>
      </c>
      <c r="L11552" t="s">
        <v>228706</v>
      </c>
      <c r="M11552" t="s">
        <v>16</v>
      </c>
      <c r="N11552" t="s">
        <v>228837</v>
      </c>
      <c r="O11552" t="s">
        <v>229262</v>
      </c>
      <c r="P11552" t="s">
        <v>230760</v>
      </c>
      <c r="Q11552" t="s">
        <v>121322</v>
      </c>
      <c r="R11552" t="s">
        <v>210308</v>
      </c>
      <c r="S11552" t="s">
        <v>233770</v>
      </c>
    </row>
    <row r="11553" spans="1:19" x14ac:dyDescent="0.35">
      <c r="A11553" s="1">
        <v>14516</v>
      </c>
      <c r="B11553" t="s">
        <v>6678</v>
      </c>
      <c r="C11553" t="s">
        <v>56802</v>
      </c>
      <c r="D11553" t="s">
        <v>5</v>
      </c>
      <c r="F11553" t="s">
        <v>120850</v>
      </c>
      <c r="G11553">
        <v>1.6878200000000001E-6</v>
      </c>
      <c r="H11553" t="s">
        <v>6678</v>
      </c>
      <c r="I11553" t="s">
        <v>131212</v>
      </c>
      <c r="J11553" s="2" t="s">
        <v>175921</v>
      </c>
      <c r="K11553" t="s">
        <v>210308</v>
      </c>
      <c r="L11553" t="s">
        <v>228704</v>
      </c>
      <c r="M11553" t="s">
        <v>8</v>
      </c>
      <c r="N11553" t="s">
        <v>228848</v>
      </c>
      <c r="O11553" t="s">
        <v>229133</v>
      </c>
      <c r="P11553" t="s">
        <v>229133</v>
      </c>
      <c r="Q11553" t="s">
        <v>120008</v>
      </c>
      <c r="R11553" t="s">
        <v>210308</v>
      </c>
      <c r="S11553" t="s">
        <v>233770</v>
      </c>
    </row>
    <row r="11554" spans="1:19" x14ac:dyDescent="0.35">
      <c r="A11554" s="1">
        <v>14518</v>
      </c>
      <c r="B11554" t="s">
        <v>6679</v>
      </c>
      <c r="C11554" t="s">
        <v>56803</v>
      </c>
      <c r="D11554" t="s">
        <v>5</v>
      </c>
      <c r="F11554" t="s">
        <v>120277</v>
      </c>
      <c r="G11554">
        <v>2.7598210000000002E-6</v>
      </c>
      <c r="H11554" t="s">
        <v>6679</v>
      </c>
      <c r="I11554" t="s">
        <v>131213</v>
      </c>
      <c r="J11554" s="2" t="s">
        <v>175922</v>
      </c>
      <c r="K11554" t="s">
        <v>210308</v>
      </c>
      <c r="L11554" t="s">
        <v>228704</v>
      </c>
      <c r="M11554" t="s">
        <v>8</v>
      </c>
      <c r="N11554" t="s">
        <v>228828</v>
      </c>
      <c r="O11554" t="s">
        <v>229113</v>
      </c>
      <c r="P11554" t="s">
        <v>230081</v>
      </c>
      <c r="Q11554" t="s">
        <v>120679</v>
      </c>
      <c r="R11554" t="s">
        <v>210308</v>
      </c>
      <c r="S11554" t="s">
        <v>233770</v>
      </c>
    </row>
    <row r="11555" spans="1:19" x14ac:dyDescent="0.35">
      <c r="A11555" s="1">
        <v>14519</v>
      </c>
      <c r="B11555" t="s">
        <v>6679</v>
      </c>
      <c r="C11555" t="s">
        <v>56804</v>
      </c>
      <c r="D11555" t="s">
        <v>5</v>
      </c>
      <c r="F11555" t="s">
        <v>120755</v>
      </c>
      <c r="G11555">
        <v>1.1259301E-5</v>
      </c>
      <c r="H11555" t="s">
        <v>6679</v>
      </c>
      <c r="I11555" t="s">
        <v>131213</v>
      </c>
      <c r="J11555" s="2" t="s">
        <v>175922</v>
      </c>
      <c r="K11555" t="s">
        <v>210308</v>
      </c>
      <c r="L11555" t="s">
        <v>228704</v>
      </c>
      <c r="M11555" t="s">
        <v>8</v>
      </c>
      <c r="N11555" t="s">
        <v>228828</v>
      </c>
      <c r="O11555" t="s">
        <v>229113</v>
      </c>
      <c r="P11555" t="s">
        <v>230081</v>
      </c>
      <c r="Q11555" t="s">
        <v>120679</v>
      </c>
      <c r="R11555" t="s">
        <v>210308</v>
      </c>
      <c r="S11555" t="s">
        <v>233770</v>
      </c>
    </row>
    <row r="11556" spans="1:19" x14ac:dyDescent="0.35">
      <c r="A11556" s="1">
        <v>14520</v>
      </c>
      <c r="B11556" t="s">
        <v>6680</v>
      </c>
      <c r="C11556" t="s">
        <v>56805</v>
      </c>
      <c r="D11556" t="s">
        <v>5</v>
      </c>
      <c r="F11556" t="s">
        <v>121741</v>
      </c>
      <c r="G11556">
        <v>9.9999999999999995E-8</v>
      </c>
      <c r="H11556" t="s">
        <v>6680</v>
      </c>
      <c r="I11556" t="s">
        <v>131214</v>
      </c>
      <c r="J11556" s="2" t="s">
        <v>175923</v>
      </c>
      <c r="K11556" t="s">
        <v>210308</v>
      </c>
      <c r="L11556" t="s">
        <v>228704</v>
      </c>
      <c r="M11556" t="s">
        <v>8</v>
      </c>
      <c r="N11556" t="s">
        <v>228852</v>
      </c>
      <c r="O11556" t="s">
        <v>229613</v>
      </c>
      <c r="P11556" t="s">
        <v>231003</v>
      </c>
      <c r="R11556" t="s">
        <v>210308</v>
      </c>
      <c r="S11556" t="s">
        <v>233770</v>
      </c>
    </row>
    <row r="11557" spans="1:19" x14ac:dyDescent="0.35">
      <c r="A11557" s="1">
        <v>14521</v>
      </c>
      <c r="B11557" t="s">
        <v>6681</v>
      </c>
      <c r="C11557" t="s">
        <v>56806</v>
      </c>
      <c r="D11557" t="s">
        <v>5</v>
      </c>
      <c r="F11557" t="s">
        <v>121919</v>
      </c>
      <c r="G11557">
        <v>4.0999999999999997E-6</v>
      </c>
      <c r="H11557" t="s">
        <v>6681</v>
      </c>
      <c r="I11557" t="s">
        <v>131215</v>
      </c>
      <c r="J11557" s="2" t="s">
        <v>175924</v>
      </c>
      <c r="K11557" t="s">
        <v>210308</v>
      </c>
      <c r="L11557" t="s">
        <v>228704</v>
      </c>
      <c r="M11557" t="s">
        <v>228748</v>
      </c>
      <c r="N11557" t="s">
        <v>228891</v>
      </c>
      <c r="O11557" t="s">
        <v>229229</v>
      </c>
      <c r="P11557" t="s">
        <v>230161</v>
      </c>
      <c r="R11557" t="s">
        <v>210308</v>
      </c>
      <c r="S11557" t="s">
        <v>233770</v>
      </c>
    </row>
    <row r="11558" spans="1:19" x14ac:dyDescent="0.35">
      <c r="A11558" s="1">
        <v>14523</v>
      </c>
      <c r="B11558" t="s">
        <v>6682</v>
      </c>
      <c r="C11558" t="s">
        <v>56807</v>
      </c>
      <c r="D11558" t="s">
        <v>5</v>
      </c>
      <c r="F11558" t="s">
        <v>120792</v>
      </c>
      <c r="G11558">
        <v>1.4999999999999999E-7</v>
      </c>
      <c r="H11558" t="s">
        <v>6682</v>
      </c>
      <c r="I11558" t="s">
        <v>131216</v>
      </c>
      <c r="J11558" s="2" t="s">
        <v>175925</v>
      </c>
      <c r="K11558" t="s">
        <v>210308</v>
      </c>
      <c r="L11558" t="s">
        <v>228704</v>
      </c>
      <c r="M11558" t="s">
        <v>8</v>
      </c>
      <c r="N11558" t="s">
        <v>228881</v>
      </c>
      <c r="O11558" t="s">
        <v>229251</v>
      </c>
      <c r="P11558" t="s">
        <v>229251</v>
      </c>
      <c r="Q11558" t="s">
        <v>121230</v>
      </c>
      <c r="R11558" t="s">
        <v>210308</v>
      </c>
      <c r="S11558" t="s">
        <v>233770</v>
      </c>
    </row>
    <row r="11559" spans="1:19" x14ac:dyDescent="0.35">
      <c r="A11559" s="1">
        <v>14524</v>
      </c>
      <c r="B11559" t="s">
        <v>6683</v>
      </c>
      <c r="C11559" t="s">
        <v>56808</v>
      </c>
      <c r="D11559" t="s">
        <v>5</v>
      </c>
      <c r="F11559" t="s">
        <v>120822</v>
      </c>
      <c r="G11559">
        <v>8.8300000000000006E-7</v>
      </c>
      <c r="H11559" t="s">
        <v>6683</v>
      </c>
      <c r="I11559" t="s">
        <v>131217</v>
      </c>
      <c r="J11559" s="2" t="s">
        <v>175926</v>
      </c>
      <c r="K11559" t="s">
        <v>210308</v>
      </c>
      <c r="L11559" t="s">
        <v>228704</v>
      </c>
      <c r="M11559" t="s">
        <v>8</v>
      </c>
      <c r="N11559" t="s">
        <v>228910</v>
      </c>
      <c r="O11559" t="s">
        <v>229486</v>
      </c>
      <c r="P11559" t="s">
        <v>230583</v>
      </c>
      <c r="Q11559" t="s">
        <v>120008</v>
      </c>
      <c r="R11559" t="s">
        <v>210308</v>
      </c>
      <c r="S11559" t="s">
        <v>233770</v>
      </c>
    </row>
    <row r="11560" spans="1:19" x14ac:dyDescent="0.35">
      <c r="A11560" s="1">
        <v>14525</v>
      </c>
      <c r="B11560" t="s">
        <v>6684</v>
      </c>
      <c r="C11560" t="s">
        <v>56809</v>
      </c>
      <c r="D11560" t="s">
        <v>5</v>
      </c>
      <c r="E11560" t="s">
        <v>119954</v>
      </c>
      <c r="F11560" t="s">
        <v>122759</v>
      </c>
      <c r="G11560">
        <v>5.4000000000000002E-7</v>
      </c>
      <c r="H11560" t="s">
        <v>6684</v>
      </c>
      <c r="I11560" t="s">
        <v>131218</v>
      </c>
      <c r="J11560" s="2" t="s">
        <v>175927</v>
      </c>
      <c r="K11560" t="s">
        <v>210308</v>
      </c>
      <c r="L11560" t="s">
        <v>228704</v>
      </c>
      <c r="M11560" t="s">
        <v>8</v>
      </c>
      <c r="N11560" t="s">
        <v>228828</v>
      </c>
      <c r="O11560" t="s">
        <v>229108</v>
      </c>
      <c r="P11560" t="s">
        <v>230738</v>
      </c>
      <c r="Q11560" t="s">
        <v>120970</v>
      </c>
      <c r="R11560" t="s">
        <v>210308</v>
      </c>
      <c r="S11560" t="s">
        <v>233770</v>
      </c>
    </row>
    <row r="11561" spans="1:19" x14ac:dyDescent="0.35">
      <c r="A11561" s="1">
        <v>14526</v>
      </c>
      <c r="B11561" t="s">
        <v>6684</v>
      </c>
      <c r="C11561" t="s">
        <v>56810</v>
      </c>
      <c r="D11561" t="s">
        <v>5</v>
      </c>
      <c r="E11561" t="s">
        <v>119958</v>
      </c>
      <c r="F11561" t="s">
        <v>121173</v>
      </c>
      <c r="G11561">
        <v>1.5E-5</v>
      </c>
      <c r="H11561" t="s">
        <v>6684</v>
      </c>
      <c r="I11561" t="s">
        <v>131218</v>
      </c>
      <c r="J11561" s="2" t="s">
        <v>175927</v>
      </c>
      <c r="K11561" t="s">
        <v>210308</v>
      </c>
      <c r="L11561" t="s">
        <v>228704</v>
      </c>
      <c r="M11561" t="s">
        <v>8</v>
      </c>
      <c r="N11561" t="s">
        <v>228828</v>
      </c>
      <c r="O11561" t="s">
        <v>229108</v>
      </c>
      <c r="P11561" t="s">
        <v>230738</v>
      </c>
      <c r="Q11561" t="s">
        <v>120970</v>
      </c>
      <c r="R11561" t="s">
        <v>210308</v>
      </c>
      <c r="S11561" t="s">
        <v>233770</v>
      </c>
    </row>
    <row r="11562" spans="1:19" x14ac:dyDescent="0.35">
      <c r="A11562" s="1">
        <v>14527</v>
      </c>
      <c r="B11562" t="s">
        <v>6684</v>
      </c>
      <c r="C11562" t="s">
        <v>56811</v>
      </c>
      <c r="D11562" t="s">
        <v>3</v>
      </c>
      <c r="F11562" t="s">
        <v>120990</v>
      </c>
      <c r="G11562">
        <v>5.7838919999999996E-6</v>
      </c>
      <c r="H11562" t="s">
        <v>6684</v>
      </c>
      <c r="I11562" t="s">
        <v>131218</v>
      </c>
      <c r="J11562" s="2" t="s">
        <v>175927</v>
      </c>
      <c r="K11562" t="s">
        <v>210308</v>
      </c>
      <c r="L11562" t="s">
        <v>228704</v>
      </c>
      <c r="M11562" t="s">
        <v>8</v>
      </c>
      <c r="N11562" t="s">
        <v>228828</v>
      </c>
      <c r="O11562" t="s">
        <v>229108</v>
      </c>
      <c r="P11562" t="s">
        <v>230738</v>
      </c>
      <c r="Q11562" t="s">
        <v>120970</v>
      </c>
      <c r="R11562" t="s">
        <v>210308</v>
      </c>
      <c r="S11562" t="s">
        <v>233770</v>
      </c>
    </row>
    <row r="11563" spans="1:19" x14ac:dyDescent="0.35">
      <c r="A11563" s="1">
        <v>14528</v>
      </c>
      <c r="B11563" t="s">
        <v>6684</v>
      </c>
      <c r="C11563" t="s">
        <v>56812</v>
      </c>
      <c r="D11563" t="s">
        <v>5</v>
      </c>
      <c r="E11563" t="s">
        <v>119956</v>
      </c>
      <c r="F11563" t="s">
        <v>122437</v>
      </c>
      <c r="G11563">
        <v>1.2E-5</v>
      </c>
      <c r="H11563" t="s">
        <v>6684</v>
      </c>
      <c r="I11563" t="s">
        <v>131218</v>
      </c>
      <c r="J11563" s="2" t="s">
        <v>175927</v>
      </c>
      <c r="K11563" t="s">
        <v>210308</v>
      </c>
      <c r="L11563" t="s">
        <v>228704</v>
      </c>
      <c r="M11563" t="s">
        <v>8</v>
      </c>
      <c r="N11563" t="s">
        <v>228828</v>
      </c>
      <c r="O11563" t="s">
        <v>229108</v>
      </c>
      <c r="P11563" t="s">
        <v>230738</v>
      </c>
      <c r="Q11563" t="s">
        <v>120970</v>
      </c>
      <c r="R11563" t="s">
        <v>210308</v>
      </c>
      <c r="S11563" t="s">
        <v>233770</v>
      </c>
    </row>
    <row r="11564" spans="1:19" x14ac:dyDescent="0.35">
      <c r="A11564" s="1">
        <v>14529</v>
      </c>
      <c r="B11564" t="s">
        <v>6685</v>
      </c>
      <c r="C11564" t="s">
        <v>56813</v>
      </c>
      <c r="D11564" t="s">
        <v>5</v>
      </c>
      <c r="F11564" t="s">
        <v>122363</v>
      </c>
      <c r="G11564">
        <v>3.0000000000000001E-5</v>
      </c>
      <c r="H11564" t="s">
        <v>6685</v>
      </c>
      <c r="I11564" t="s">
        <v>131219</v>
      </c>
      <c r="J11564" s="2" t="s">
        <v>175928</v>
      </c>
      <c r="K11564" t="s">
        <v>210308</v>
      </c>
      <c r="L11564" t="s">
        <v>228704</v>
      </c>
      <c r="M11564" t="s">
        <v>8</v>
      </c>
      <c r="N11564" t="s">
        <v>228892</v>
      </c>
      <c r="O11564" t="s">
        <v>229199</v>
      </c>
      <c r="P11564" t="s">
        <v>231004</v>
      </c>
      <c r="R11564" t="s">
        <v>210308</v>
      </c>
      <c r="S11564" t="s">
        <v>233770</v>
      </c>
    </row>
    <row r="11565" spans="1:19" x14ac:dyDescent="0.35">
      <c r="A11565" s="1">
        <v>14530</v>
      </c>
      <c r="B11565" t="s">
        <v>6686</v>
      </c>
      <c r="C11565" t="s">
        <v>56814</v>
      </c>
      <c r="D11565" t="s">
        <v>3</v>
      </c>
      <c r="F11565" t="s">
        <v>121869</v>
      </c>
      <c r="G11565">
        <v>2.4399990999999999E-5</v>
      </c>
      <c r="H11565" t="s">
        <v>6686</v>
      </c>
      <c r="I11565" t="s">
        <v>131220</v>
      </c>
      <c r="J11565" s="2" t="s">
        <v>175929</v>
      </c>
      <c r="K11565" t="s">
        <v>210308</v>
      </c>
      <c r="L11565" t="s">
        <v>228706</v>
      </c>
      <c r="M11565" t="s">
        <v>14</v>
      </c>
      <c r="N11565" t="s">
        <v>228858</v>
      </c>
      <c r="O11565" t="s">
        <v>229149</v>
      </c>
      <c r="P11565" t="s">
        <v>231005</v>
      </c>
      <c r="R11565" t="s">
        <v>210308</v>
      </c>
      <c r="S11565" t="s">
        <v>233770</v>
      </c>
    </row>
    <row r="11566" spans="1:19" x14ac:dyDescent="0.35">
      <c r="A11566" s="1">
        <v>14531</v>
      </c>
      <c r="B11566" t="s">
        <v>6686</v>
      </c>
      <c r="C11566" t="s">
        <v>56815</v>
      </c>
      <c r="D11566" t="s">
        <v>5</v>
      </c>
      <c r="F11566" t="s">
        <v>121447</v>
      </c>
      <c r="G11566">
        <v>1.9999999999999999E-6</v>
      </c>
      <c r="H11566" t="s">
        <v>6686</v>
      </c>
      <c r="I11566" t="s">
        <v>131220</v>
      </c>
      <c r="J11566" s="2" t="s">
        <v>175929</v>
      </c>
      <c r="K11566" t="s">
        <v>210308</v>
      </c>
      <c r="L11566" t="s">
        <v>228706</v>
      </c>
      <c r="M11566" t="s">
        <v>14</v>
      </c>
      <c r="N11566" t="s">
        <v>228858</v>
      </c>
      <c r="O11566" t="s">
        <v>229149</v>
      </c>
      <c r="P11566" t="s">
        <v>231005</v>
      </c>
      <c r="R11566" t="s">
        <v>210308</v>
      </c>
      <c r="S11566" t="s">
        <v>233770</v>
      </c>
    </row>
    <row r="11567" spans="1:19" x14ac:dyDescent="0.35">
      <c r="A11567" s="1">
        <v>14532</v>
      </c>
      <c r="B11567" t="s">
        <v>6687</v>
      </c>
      <c r="C11567" t="s">
        <v>56816</v>
      </c>
      <c r="D11567" t="s">
        <v>5</v>
      </c>
      <c r="E11567" t="s">
        <v>119958</v>
      </c>
      <c r="F11567" t="s">
        <v>120766</v>
      </c>
      <c r="G11567">
        <v>3.0000000000000001E-6</v>
      </c>
      <c r="H11567" t="s">
        <v>6687</v>
      </c>
      <c r="I11567" t="s">
        <v>131221</v>
      </c>
      <c r="J11567" s="2" t="s">
        <v>175930</v>
      </c>
      <c r="K11567" t="s">
        <v>210308</v>
      </c>
      <c r="L11567" t="s">
        <v>228704</v>
      </c>
      <c r="M11567" t="s">
        <v>8</v>
      </c>
      <c r="N11567" t="s">
        <v>228848</v>
      </c>
      <c r="O11567" t="s">
        <v>229133</v>
      </c>
      <c r="P11567" t="s">
        <v>229436</v>
      </c>
      <c r="Q11567" t="s">
        <v>120377</v>
      </c>
      <c r="R11567" t="s">
        <v>210308</v>
      </c>
      <c r="S11567" t="s">
        <v>233770</v>
      </c>
    </row>
    <row r="11568" spans="1:19" x14ac:dyDescent="0.35">
      <c r="A11568" s="1">
        <v>14534</v>
      </c>
      <c r="B11568" t="s">
        <v>6687</v>
      </c>
      <c r="C11568" t="s">
        <v>56817</v>
      </c>
      <c r="D11568" t="s">
        <v>5</v>
      </c>
      <c r="E11568" t="s">
        <v>119958</v>
      </c>
      <c r="F11568" t="s">
        <v>122508</v>
      </c>
      <c r="G11568">
        <v>2.1500000000000001E-5</v>
      </c>
      <c r="H11568" t="s">
        <v>6687</v>
      </c>
      <c r="I11568" t="s">
        <v>131221</v>
      </c>
      <c r="J11568" s="2" t="s">
        <v>175930</v>
      </c>
      <c r="K11568" t="s">
        <v>210308</v>
      </c>
      <c r="L11568" t="s">
        <v>228704</v>
      </c>
      <c r="M11568" t="s">
        <v>8</v>
      </c>
      <c r="N11568" t="s">
        <v>228848</v>
      </c>
      <c r="O11568" t="s">
        <v>229133</v>
      </c>
      <c r="P11568" t="s">
        <v>229436</v>
      </c>
      <c r="Q11568" t="s">
        <v>120377</v>
      </c>
      <c r="R11568" t="s">
        <v>210308</v>
      </c>
      <c r="S11568" t="s">
        <v>233770</v>
      </c>
    </row>
    <row r="11569" spans="1:19" x14ac:dyDescent="0.35">
      <c r="A11569" s="1">
        <v>14535</v>
      </c>
      <c r="B11569" t="s">
        <v>6687</v>
      </c>
      <c r="C11569" t="s">
        <v>56818</v>
      </c>
      <c r="D11569" t="s">
        <v>5</v>
      </c>
      <c r="E11569" t="s">
        <v>119956</v>
      </c>
      <c r="F11569" t="s">
        <v>122013</v>
      </c>
      <c r="G11569">
        <v>1.2E-5</v>
      </c>
      <c r="H11569" t="s">
        <v>6687</v>
      </c>
      <c r="I11569" t="s">
        <v>131221</v>
      </c>
      <c r="J11569" s="2" t="s">
        <v>175930</v>
      </c>
      <c r="K11569" t="s">
        <v>210308</v>
      </c>
      <c r="L11569" t="s">
        <v>228704</v>
      </c>
      <c r="M11569" t="s">
        <v>8</v>
      </c>
      <c r="N11569" t="s">
        <v>228848</v>
      </c>
      <c r="O11569" t="s">
        <v>229133</v>
      </c>
      <c r="P11569" t="s">
        <v>229436</v>
      </c>
      <c r="Q11569" t="s">
        <v>120377</v>
      </c>
      <c r="R11569" t="s">
        <v>210308</v>
      </c>
      <c r="S11569" t="s">
        <v>233770</v>
      </c>
    </row>
    <row r="11570" spans="1:19" x14ac:dyDescent="0.35">
      <c r="A11570" s="1">
        <v>14536</v>
      </c>
      <c r="B11570" t="s">
        <v>6687</v>
      </c>
      <c r="C11570" t="s">
        <v>56819</v>
      </c>
      <c r="D11570" t="s">
        <v>5</v>
      </c>
      <c r="E11570" t="s">
        <v>119955</v>
      </c>
      <c r="F11570" t="s">
        <v>122501</v>
      </c>
      <c r="G11570">
        <v>1.4E-5</v>
      </c>
      <c r="H11570" t="s">
        <v>6687</v>
      </c>
      <c r="I11570" t="s">
        <v>131221</v>
      </c>
      <c r="J11570" s="2" t="s">
        <v>175930</v>
      </c>
      <c r="K11570" t="s">
        <v>210308</v>
      </c>
      <c r="L11570" t="s">
        <v>228704</v>
      </c>
      <c r="M11570" t="s">
        <v>8</v>
      </c>
      <c r="N11570" t="s">
        <v>228848</v>
      </c>
      <c r="O11570" t="s">
        <v>229133</v>
      </c>
      <c r="P11570" t="s">
        <v>229436</v>
      </c>
      <c r="Q11570" t="s">
        <v>120377</v>
      </c>
      <c r="R11570" t="s">
        <v>210308</v>
      </c>
      <c r="S11570" t="s">
        <v>233770</v>
      </c>
    </row>
    <row r="11571" spans="1:19" x14ac:dyDescent="0.35">
      <c r="A11571" s="1">
        <v>14537</v>
      </c>
      <c r="B11571" t="s">
        <v>6687</v>
      </c>
      <c r="C11571" t="s">
        <v>56820</v>
      </c>
      <c r="D11571" t="s">
        <v>5</v>
      </c>
      <c r="F11571" t="s">
        <v>121979</v>
      </c>
      <c r="G11571">
        <v>6.0000000000000002E-6</v>
      </c>
      <c r="H11571" t="s">
        <v>6687</v>
      </c>
      <c r="I11571" t="s">
        <v>131221</v>
      </c>
      <c r="J11571" s="2" t="s">
        <v>175930</v>
      </c>
      <c r="K11571" t="s">
        <v>210308</v>
      </c>
      <c r="L11571" t="s">
        <v>228704</v>
      </c>
      <c r="M11571" t="s">
        <v>8</v>
      </c>
      <c r="N11571" t="s">
        <v>228848</v>
      </c>
      <c r="O11571" t="s">
        <v>229133</v>
      </c>
      <c r="P11571" t="s">
        <v>229436</v>
      </c>
      <c r="Q11571" t="s">
        <v>120377</v>
      </c>
      <c r="R11571" t="s">
        <v>210308</v>
      </c>
      <c r="S11571" t="s">
        <v>233770</v>
      </c>
    </row>
    <row r="11572" spans="1:19" x14ac:dyDescent="0.35">
      <c r="A11572" s="1">
        <v>14538</v>
      </c>
      <c r="B11572" t="s">
        <v>6688</v>
      </c>
      <c r="C11572" t="s">
        <v>56821</v>
      </c>
      <c r="D11572" t="s">
        <v>5</v>
      </c>
      <c r="F11572" t="s">
        <v>121984</v>
      </c>
      <c r="G11572">
        <v>1.6869999999999999E-6</v>
      </c>
      <c r="H11572" t="s">
        <v>6688</v>
      </c>
      <c r="I11572" t="s">
        <v>131222</v>
      </c>
      <c r="J11572" s="2" t="s">
        <v>175931</v>
      </c>
      <c r="K11572" t="s">
        <v>210308</v>
      </c>
      <c r="L11572" t="s">
        <v>228704</v>
      </c>
      <c r="M11572" t="s">
        <v>8</v>
      </c>
      <c r="N11572" t="s">
        <v>228865</v>
      </c>
      <c r="O11572" t="s">
        <v>229333</v>
      </c>
      <c r="P11572" t="s">
        <v>229333</v>
      </c>
      <c r="Q11572" t="s">
        <v>120377</v>
      </c>
      <c r="R11572" t="s">
        <v>210308</v>
      </c>
      <c r="S11572" t="s">
        <v>233770</v>
      </c>
    </row>
    <row r="11573" spans="1:19" x14ac:dyDescent="0.35">
      <c r="A11573" s="1">
        <v>14540</v>
      </c>
      <c r="B11573" t="s">
        <v>6688</v>
      </c>
      <c r="C11573" t="s">
        <v>56822</v>
      </c>
      <c r="D11573" t="s">
        <v>5</v>
      </c>
      <c r="E11573" t="s">
        <v>119954</v>
      </c>
      <c r="F11573" t="s">
        <v>122567</v>
      </c>
      <c r="G11573">
        <v>2.9000000000000002E-6</v>
      </c>
      <c r="H11573" t="s">
        <v>6688</v>
      </c>
      <c r="I11573" t="s">
        <v>131222</v>
      </c>
      <c r="J11573" s="2" t="s">
        <v>175931</v>
      </c>
      <c r="K11573" t="s">
        <v>210308</v>
      </c>
      <c r="L11573" t="s">
        <v>228704</v>
      </c>
      <c r="M11573" t="s">
        <v>8</v>
      </c>
      <c r="N11573" t="s">
        <v>228865</v>
      </c>
      <c r="O11573" t="s">
        <v>229333</v>
      </c>
      <c r="P11573" t="s">
        <v>229333</v>
      </c>
      <c r="Q11573" t="s">
        <v>120377</v>
      </c>
      <c r="R11573" t="s">
        <v>210308</v>
      </c>
      <c r="S11573" t="s">
        <v>233770</v>
      </c>
    </row>
    <row r="11574" spans="1:19" x14ac:dyDescent="0.35">
      <c r="A11574" s="1">
        <v>14541</v>
      </c>
      <c r="B11574" t="s">
        <v>6689</v>
      </c>
      <c r="C11574" t="s">
        <v>56823</v>
      </c>
      <c r="D11574" t="s">
        <v>5</v>
      </c>
      <c r="F11574" t="s">
        <v>121571</v>
      </c>
      <c r="G11574">
        <v>3.6849909999999998E-6</v>
      </c>
      <c r="H11574" t="s">
        <v>6689</v>
      </c>
      <c r="I11574" t="s">
        <v>131223</v>
      </c>
      <c r="K11574" t="s">
        <v>210308</v>
      </c>
      <c r="L11574" t="s">
        <v>228704</v>
      </c>
      <c r="M11574" t="s">
        <v>8</v>
      </c>
      <c r="N11574" t="s">
        <v>228883</v>
      </c>
      <c r="O11574" t="s">
        <v>229188</v>
      </c>
      <c r="P11574" t="s">
        <v>231006</v>
      </c>
      <c r="Q11574" t="s">
        <v>119973</v>
      </c>
      <c r="R11574" t="s">
        <v>210308</v>
      </c>
      <c r="S11574" t="s">
        <v>233770</v>
      </c>
    </row>
    <row r="11575" spans="1:19" x14ac:dyDescent="0.35">
      <c r="A11575" s="1">
        <v>14542</v>
      </c>
      <c r="B11575" t="s">
        <v>6690</v>
      </c>
      <c r="C11575" t="s">
        <v>56824</v>
      </c>
      <c r="D11575" t="s">
        <v>5</v>
      </c>
      <c r="E11575" t="s">
        <v>119955</v>
      </c>
      <c r="F11575" t="s">
        <v>120898</v>
      </c>
      <c r="G11575">
        <v>7.3000000000000004E-6</v>
      </c>
      <c r="H11575" t="s">
        <v>6690</v>
      </c>
      <c r="I11575" t="s">
        <v>131224</v>
      </c>
      <c r="J11575" s="2" t="s">
        <v>175932</v>
      </c>
      <c r="K11575" t="s">
        <v>210308</v>
      </c>
      <c r="L11575" t="s">
        <v>228704</v>
      </c>
      <c r="M11575" t="s">
        <v>228713</v>
      </c>
      <c r="N11575" t="s">
        <v>228868</v>
      </c>
      <c r="O11575" t="s">
        <v>229119</v>
      </c>
      <c r="P11575" t="s">
        <v>230707</v>
      </c>
      <c r="R11575" t="s">
        <v>210308</v>
      </c>
      <c r="S11575" t="s">
        <v>233770</v>
      </c>
    </row>
    <row r="11576" spans="1:19" x14ac:dyDescent="0.35">
      <c r="A11576" s="1">
        <v>14543</v>
      </c>
      <c r="B11576" t="s">
        <v>6690</v>
      </c>
      <c r="C11576" t="s">
        <v>56825</v>
      </c>
      <c r="D11576" t="s">
        <v>5</v>
      </c>
      <c r="E11576" t="s">
        <v>119956</v>
      </c>
      <c r="F11576" t="s">
        <v>120064</v>
      </c>
      <c r="G11576">
        <v>3.1444456E-5</v>
      </c>
      <c r="H11576" t="s">
        <v>6690</v>
      </c>
      <c r="I11576" t="s">
        <v>131224</v>
      </c>
      <c r="J11576" s="2" t="s">
        <v>175932</v>
      </c>
      <c r="K11576" t="s">
        <v>210308</v>
      </c>
      <c r="L11576" t="s">
        <v>228704</v>
      </c>
      <c r="M11576" t="s">
        <v>228713</v>
      </c>
      <c r="N11576" t="s">
        <v>228868</v>
      </c>
      <c r="O11576" t="s">
        <v>229119</v>
      </c>
      <c r="P11576" t="s">
        <v>230707</v>
      </c>
      <c r="R11576" t="s">
        <v>210308</v>
      </c>
      <c r="S11576" t="s">
        <v>233770</v>
      </c>
    </row>
    <row r="11577" spans="1:19" x14ac:dyDescent="0.35">
      <c r="A11577" s="1">
        <v>14544</v>
      </c>
      <c r="B11577" t="s">
        <v>6690</v>
      </c>
      <c r="C11577" t="s">
        <v>56826</v>
      </c>
      <c r="D11577" t="s">
        <v>5</v>
      </c>
      <c r="E11577" t="s">
        <v>119954</v>
      </c>
      <c r="F11577" t="s">
        <v>122259</v>
      </c>
      <c r="G11577">
        <v>3.1475320000000001E-5</v>
      </c>
      <c r="H11577" t="s">
        <v>6690</v>
      </c>
      <c r="I11577" t="s">
        <v>131224</v>
      </c>
      <c r="J11577" s="2" t="s">
        <v>175932</v>
      </c>
      <c r="K11577" t="s">
        <v>210308</v>
      </c>
      <c r="L11577" t="s">
        <v>228704</v>
      </c>
      <c r="M11577" t="s">
        <v>228713</v>
      </c>
      <c r="N11577" t="s">
        <v>228868</v>
      </c>
      <c r="O11577" t="s">
        <v>229119</v>
      </c>
      <c r="P11577" t="s">
        <v>230707</v>
      </c>
      <c r="R11577" t="s">
        <v>210308</v>
      </c>
      <c r="S11577" t="s">
        <v>233770</v>
      </c>
    </row>
    <row r="11578" spans="1:19" x14ac:dyDescent="0.35">
      <c r="A11578" s="1">
        <v>14546</v>
      </c>
      <c r="B11578" t="s">
        <v>6691</v>
      </c>
      <c r="C11578" t="s">
        <v>56827</v>
      </c>
      <c r="D11578" t="s">
        <v>5</v>
      </c>
      <c r="F11578" t="s">
        <v>120621</v>
      </c>
      <c r="G11578">
        <v>5.0999999999999986E-6</v>
      </c>
      <c r="H11578" t="s">
        <v>6691</v>
      </c>
      <c r="I11578" t="s">
        <v>131225</v>
      </c>
      <c r="J11578" s="2" t="s">
        <v>175933</v>
      </c>
      <c r="K11578" t="s">
        <v>210310</v>
      </c>
      <c r="L11578" t="s">
        <v>228707</v>
      </c>
      <c r="M11578" t="s">
        <v>12</v>
      </c>
      <c r="N11578" t="s">
        <v>228921</v>
      </c>
      <c r="O11578" t="s">
        <v>229614</v>
      </c>
      <c r="P11578" t="s">
        <v>231007</v>
      </c>
      <c r="Q11578" t="s">
        <v>124552</v>
      </c>
      <c r="R11578" t="s">
        <v>210308</v>
      </c>
      <c r="S11578" t="s">
        <v>233770</v>
      </c>
    </row>
    <row r="11579" spans="1:19" x14ac:dyDescent="0.35">
      <c r="A11579" s="1">
        <v>14548</v>
      </c>
      <c r="B11579" t="s">
        <v>6692</v>
      </c>
      <c r="C11579" t="s">
        <v>56828</v>
      </c>
      <c r="D11579" t="s">
        <v>5</v>
      </c>
      <c r="F11579" t="s">
        <v>120597</v>
      </c>
      <c r="G11579">
        <v>1.541809E-6</v>
      </c>
      <c r="H11579" t="s">
        <v>6692</v>
      </c>
      <c r="I11579" t="s">
        <v>131226</v>
      </c>
      <c r="J11579" s="2" t="s">
        <v>175934</v>
      </c>
      <c r="K11579" t="s">
        <v>210308</v>
      </c>
      <c r="L11579" t="s">
        <v>228704</v>
      </c>
      <c r="M11579" t="s">
        <v>228729</v>
      </c>
      <c r="N11579" t="s">
        <v>228895</v>
      </c>
      <c r="O11579" t="s">
        <v>229208</v>
      </c>
      <c r="P11579" t="s">
        <v>230147</v>
      </c>
      <c r="R11579" t="s">
        <v>210308</v>
      </c>
      <c r="S11579" t="s">
        <v>233770</v>
      </c>
    </row>
    <row r="11580" spans="1:19" x14ac:dyDescent="0.35">
      <c r="A11580" s="1">
        <v>14549</v>
      </c>
      <c r="B11580" t="s">
        <v>6693</v>
      </c>
      <c r="C11580" t="s">
        <v>56829</v>
      </c>
      <c r="D11580" t="s">
        <v>5</v>
      </c>
      <c r="F11580" t="s">
        <v>120723</v>
      </c>
      <c r="G11580">
        <v>1.5034100000000001E-7</v>
      </c>
      <c r="H11580" t="s">
        <v>6693</v>
      </c>
      <c r="I11580" t="s">
        <v>131227</v>
      </c>
      <c r="J11580" s="2" t="s">
        <v>175935</v>
      </c>
      <c r="K11580" t="s">
        <v>210308</v>
      </c>
      <c r="L11580" t="s">
        <v>228704</v>
      </c>
      <c r="M11580" t="s">
        <v>12</v>
      </c>
      <c r="N11580" t="s">
        <v>228878</v>
      </c>
      <c r="O11580" t="s">
        <v>229181</v>
      </c>
      <c r="P11580" t="s">
        <v>229181</v>
      </c>
      <c r="R11580" t="s">
        <v>210308</v>
      </c>
      <c r="S11580" t="s">
        <v>233770</v>
      </c>
    </row>
    <row r="11581" spans="1:19" x14ac:dyDescent="0.35">
      <c r="A11581" s="1">
        <v>14550</v>
      </c>
      <c r="B11581" t="s">
        <v>6694</v>
      </c>
      <c r="C11581" t="s">
        <v>56830</v>
      </c>
      <c r="D11581" t="s">
        <v>5</v>
      </c>
      <c r="E11581" t="s">
        <v>119954</v>
      </c>
      <c r="F11581" t="s">
        <v>121308</v>
      </c>
      <c r="G11581">
        <v>9.5999999999999996E-6</v>
      </c>
      <c r="H11581" t="s">
        <v>6694</v>
      </c>
      <c r="I11581" t="s">
        <v>131228</v>
      </c>
      <c r="J11581" s="2" t="s">
        <v>175936</v>
      </c>
      <c r="K11581" t="s">
        <v>210308</v>
      </c>
      <c r="L11581" t="s">
        <v>228704</v>
      </c>
      <c r="M11581" t="s">
        <v>8</v>
      </c>
      <c r="N11581" t="s">
        <v>228832</v>
      </c>
      <c r="O11581" t="s">
        <v>229111</v>
      </c>
      <c r="P11581" t="s">
        <v>230079</v>
      </c>
      <c r="R11581" t="s">
        <v>210308</v>
      </c>
      <c r="S11581" t="s">
        <v>233770</v>
      </c>
    </row>
    <row r="11582" spans="1:19" x14ac:dyDescent="0.35">
      <c r="A11582" s="1">
        <v>14551</v>
      </c>
      <c r="B11582" t="s">
        <v>6694</v>
      </c>
      <c r="C11582" t="s">
        <v>56831</v>
      </c>
      <c r="D11582" t="s">
        <v>5</v>
      </c>
      <c r="E11582" t="s">
        <v>119956</v>
      </c>
      <c r="F11582" t="s">
        <v>121790</v>
      </c>
      <c r="G11582">
        <v>4.0999999999999997E-6</v>
      </c>
      <c r="H11582" t="s">
        <v>6694</v>
      </c>
      <c r="I11582" t="s">
        <v>131228</v>
      </c>
      <c r="J11582" s="2" t="s">
        <v>175936</v>
      </c>
      <c r="K11582" t="s">
        <v>210308</v>
      </c>
      <c r="L11582" t="s">
        <v>228704</v>
      </c>
      <c r="M11582" t="s">
        <v>8</v>
      </c>
      <c r="N11582" t="s">
        <v>228832</v>
      </c>
      <c r="O11582" t="s">
        <v>229111</v>
      </c>
      <c r="P11582" t="s">
        <v>230079</v>
      </c>
      <c r="R11582" t="s">
        <v>210308</v>
      </c>
      <c r="S11582" t="s">
        <v>233770</v>
      </c>
    </row>
    <row r="11583" spans="1:19" x14ac:dyDescent="0.35">
      <c r="A11583" s="1">
        <v>14553</v>
      </c>
      <c r="B11583" t="s">
        <v>6695</v>
      </c>
      <c r="C11583" t="s">
        <v>56832</v>
      </c>
      <c r="D11583" t="s">
        <v>5</v>
      </c>
      <c r="E11583" t="s">
        <v>119956</v>
      </c>
      <c r="F11583" t="s">
        <v>120569</v>
      </c>
      <c r="G11583">
        <v>1.2E-5</v>
      </c>
      <c r="H11583" t="s">
        <v>6695</v>
      </c>
      <c r="I11583" t="s">
        <v>131229</v>
      </c>
      <c r="J11583" s="2" t="s">
        <v>175937</v>
      </c>
      <c r="K11583" t="s">
        <v>210308</v>
      </c>
      <c r="L11583" t="s">
        <v>228707</v>
      </c>
      <c r="M11583" t="s">
        <v>12</v>
      </c>
      <c r="N11583" t="s">
        <v>228899</v>
      </c>
      <c r="O11583" t="s">
        <v>229220</v>
      </c>
      <c r="P11583" t="s">
        <v>229220</v>
      </c>
      <c r="Q11583" t="s">
        <v>121322</v>
      </c>
      <c r="R11583" t="s">
        <v>210308</v>
      </c>
      <c r="S11583" t="s">
        <v>233770</v>
      </c>
    </row>
    <row r="11584" spans="1:19" x14ac:dyDescent="0.35">
      <c r="A11584" s="1">
        <v>14555</v>
      </c>
      <c r="B11584" t="s">
        <v>6695</v>
      </c>
      <c r="C11584" t="s">
        <v>56833</v>
      </c>
      <c r="D11584" t="s">
        <v>5</v>
      </c>
      <c r="E11584" t="s">
        <v>119958</v>
      </c>
      <c r="F11584" t="s">
        <v>122208</v>
      </c>
      <c r="G11584">
        <v>5.9500000000000003E-5</v>
      </c>
      <c r="H11584" t="s">
        <v>6695</v>
      </c>
      <c r="I11584" t="s">
        <v>131229</v>
      </c>
      <c r="J11584" s="2" t="s">
        <v>175937</v>
      </c>
      <c r="K11584" t="s">
        <v>210308</v>
      </c>
      <c r="L11584" t="s">
        <v>228707</v>
      </c>
      <c r="M11584" t="s">
        <v>12</v>
      </c>
      <c r="N11584" t="s">
        <v>228899</v>
      </c>
      <c r="O11584" t="s">
        <v>229220</v>
      </c>
      <c r="P11584" t="s">
        <v>229220</v>
      </c>
      <c r="Q11584" t="s">
        <v>121322</v>
      </c>
      <c r="R11584" t="s">
        <v>210308</v>
      </c>
      <c r="S11584" t="s">
        <v>233770</v>
      </c>
    </row>
    <row r="11585" spans="1:19" x14ac:dyDescent="0.35">
      <c r="A11585" s="1">
        <v>14556</v>
      </c>
      <c r="B11585" t="s">
        <v>6695</v>
      </c>
      <c r="C11585" t="s">
        <v>56834</v>
      </c>
      <c r="D11585" t="s">
        <v>5</v>
      </c>
      <c r="E11585" t="s">
        <v>119955</v>
      </c>
      <c r="F11585" t="s">
        <v>122106</v>
      </c>
      <c r="G11585">
        <v>1.6914100000000001E-6</v>
      </c>
      <c r="H11585" t="s">
        <v>6695</v>
      </c>
      <c r="I11585" t="s">
        <v>131229</v>
      </c>
      <c r="J11585" s="2" t="s">
        <v>175937</v>
      </c>
      <c r="K11585" t="s">
        <v>210308</v>
      </c>
      <c r="L11585" t="s">
        <v>228707</v>
      </c>
      <c r="M11585" t="s">
        <v>12</v>
      </c>
      <c r="N11585" t="s">
        <v>228899</v>
      </c>
      <c r="O11585" t="s">
        <v>229220</v>
      </c>
      <c r="P11585" t="s">
        <v>229220</v>
      </c>
      <c r="Q11585" t="s">
        <v>121322</v>
      </c>
      <c r="R11585" t="s">
        <v>210308</v>
      </c>
      <c r="S11585" t="s">
        <v>233770</v>
      </c>
    </row>
    <row r="11586" spans="1:19" x14ac:dyDescent="0.35">
      <c r="A11586" s="1">
        <v>14558</v>
      </c>
      <c r="B11586" t="s">
        <v>6696</v>
      </c>
      <c r="C11586" t="s">
        <v>56835</v>
      </c>
      <c r="D11586" t="s">
        <v>5</v>
      </c>
      <c r="E11586" t="s">
        <v>119954</v>
      </c>
      <c r="F11586" t="s">
        <v>122684</v>
      </c>
      <c r="G11586">
        <v>7.3600000000000007E-6</v>
      </c>
      <c r="H11586" t="s">
        <v>6696</v>
      </c>
      <c r="I11586" t="s">
        <v>131230</v>
      </c>
      <c r="J11586" s="2" t="s">
        <v>175938</v>
      </c>
      <c r="K11586" t="s">
        <v>210310</v>
      </c>
      <c r="L11586" t="s">
        <v>228704</v>
      </c>
      <c r="Q11586" t="s">
        <v>233160</v>
      </c>
      <c r="R11586" t="s">
        <v>210308</v>
      </c>
      <c r="S11586" t="s">
        <v>233770</v>
      </c>
    </row>
    <row r="11587" spans="1:19" x14ac:dyDescent="0.35">
      <c r="A11587" s="1">
        <v>14561</v>
      </c>
      <c r="B11587" t="s">
        <v>6696</v>
      </c>
      <c r="C11587" t="s">
        <v>56836</v>
      </c>
      <c r="D11587" t="s">
        <v>5</v>
      </c>
      <c r="E11587" t="s">
        <v>119955</v>
      </c>
      <c r="F11587" t="s">
        <v>122935</v>
      </c>
      <c r="G11587">
        <v>1.06E-5</v>
      </c>
      <c r="H11587" t="s">
        <v>6696</v>
      </c>
      <c r="I11587" t="s">
        <v>131230</v>
      </c>
      <c r="J11587" s="2" t="s">
        <v>175938</v>
      </c>
      <c r="K11587" t="s">
        <v>210310</v>
      </c>
      <c r="L11587" t="s">
        <v>228704</v>
      </c>
      <c r="Q11587" t="s">
        <v>233160</v>
      </c>
      <c r="R11587" t="s">
        <v>210308</v>
      </c>
      <c r="S11587" t="s">
        <v>233770</v>
      </c>
    </row>
    <row r="11588" spans="1:19" x14ac:dyDescent="0.35">
      <c r="A11588" s="1">
        <v>14562</v>
      </c>
      <c r="B11588" t="s">
        <v>6696</v>
      </c>
      <c r="C11588" t="s">
        <v>56837</v>
      </c>
      <c r="D11588" t="s">
        <v>5</v>
      </c>
      <c r="E11588" t="s">
        <v>119955</v>
      </c>
      <c r="F11588" t="s">
        <v>122936</v>
      </c>
      <c r="G11588">
        <v>7.7999999999999999E-6</v>
      </c>
      <c r="H11588" t="s">
        <v>6696</v>
      </c>
      <c r="I11588" t="s">
        <v>131230</v>
      </c>
      <c r="J11588" s="2" t="s">
        <v>175938</v>
      </c>
      <c r="K11588" t="s">
        <v>210310</v>
      </c>
      <c r="L11588" t="s">
        <v>228704</v>
      </c>
      <c r="Q11588" t="s">
        <v>233160</v>
      </c>
      <c r="R11588" t="s">
        <v>210308</v>
      </c>
      <c r="S11588" t="s">
        <v>233770</v>
      </c>
    </row>
    <row r="11589" spans="1:19" x14ac:dyDescent="0.35">
      <c r="A11589" s="1">
        <v>14563</v>
      </c>
      <c r="B11589" t="s">
        <v>6696</v>
      </c>
      <c r="C11589" t="s">
        <v>56838</v>
      </c>
      <c r="D11589" t="s">
        <v>5</v>
      </c>
      <c r="E11589" t="s">
        <v>119954</v>
      </c>
      <c r="F11589" t="s">
        <v>121727</v>
      </c>
      <c r="G11589">
        <v>1.95E-6</v>
      </c>
      <c r="H11589" t="s">
        <v>6696</v>
      </c>
      <c r="I11589" t="s">
        <v>131230</v>
      </c>
      <c r="J11589" s="2" t="s">
        <v>175938</v>
      </c>
      <c r="K11589" t="s">
        <v>210310</v>
      </c>
      <c r="L11589" t="s">
        <v>228704</v>
      </c>
      <c r="Q11589" t="s">
        <v>233160</v>
      </c>
      <c r="R11589" t="s">
        <v>210308</v>
      </c>
      <c r="S11589" t="s">
        <v>233770</v>
      </c>
    </row>
    <row r="11590" spans="1:19" x14ac:dyDescent="0.35">
      <c r="A11590" s="1">
        <v>14564</v>
      </c>
      <c r="B11590" t="s">
        <v>6696</v>
      </c>
      <c r="C11590" t="s">
        <v>56839</v>
      </c>
      <c r="D11590" t="s">
        <v>5</v>
      </c>
      <c r="E11590" t="s">
        <v>119956</v>
      </c>
      <c r="F11590" t="s">
        <v>121943</v>
      </c>
      <c r="G11590">
        <v>4.774706E-6</v>
      </c>
      <c r="H11590" t="s">
        <v>6696</v>
      </c>
      <c r="I11590" t="s">
        <v>131230</v>
      </c>
      <c r="J11590" s="2" t="s">
        <v>175938</v>
      </c>
      <c r="K11590" t="s">
        <v>210310</v>
      </c>
      <c r="L11590" t="s">
        <v>228704</v>
      </c>
      <c r="Q11590" t="s">
        <v>233160</v>
      </c>
      <c r="R11590" t="s">
        <v>210308</v>
      </c>
      <c r="S11590" t="s">
        <v>233770</v>
      </c>
    </row>
    <row r="11591" spans="1:19" x14ac:dyDescent="0.35">
      <c r="A11591" s="1">
        <v>14565</v>
      </c>
      <c r="B11591" t="s">
        <v>6696</v>
      </c>
      <c r="C11591" t="s">
        <v>56840</v>
      </c>
      <c r="D11591" t="s">
        <v>5</v>
      </c>
      <c r="E11591" t="s">
        <v>119956</v>
      </c>
      <c r="F11591" t="s">
        <v>120257</v>
      </c>
      <c r="G11591">
        <v>1.8255999999999999E-6</v>
      </c>
      <c r="H11591" t="s">
        <v>6696</v>
      </c>
      <c r="I11591" t="s">
        <v>131230</v>
      </c>
      <c r="J11591" s="2" t="s">
        <v>175938</v>
      </c>
      <c r="K11591" t="s">
        <v>210310</v>
      </c>
      <c r="L11591" t="s">
        <v>228704</v>
      </c>
      <c r="Q11591" t="s">
        <v>233160</v>
      </c>
      <c r="R11591" t="s">
        <v>210308</v>
      </c>
      <c r="S11591" t="s">
        <v>233770</v>
      </c>
    </row>
    <row r="11592" spans="1:19" x14ac:dyDescent="0.35">
      <c r="A11592" s="1">
        <v>14566</v>
      </c>
      <c r="B11592" t="s">
        <v>6697</v>
      </c>
      <c r="C11592" t="s">
        <v>56841</v>
      </c>
      <c r="D11592" t="s">
        <v>5</v>
      </c>
      <c r="F11592" t="s">
        <v>122937</v>
      </c>
      <c r="G11592">
        <v>3.0000000000000001E-5</v>
      </c>
      <c r="H11592" t="s">
        <v>6697</v>
      </c>
      <c r="I11592" t="s">
        <v>131231</v>
      </c>
      <c r="J11592" s="2" t="s">
        <v>175939</v>
      </c>
      <c r="K11592" t="s">
        <v>210308</v>
      </c>
      <c r="L11592" t="s">
        <v>228704</v>
      </c>
      <c r="M11592" t="s">
        <v>8</v>
      </c>
      <c r="N11592" t="s">
        <v>228850</v>
      </c>
      <c r="O11592" t="s">
        <v>229391</v>
      </c>
      <c r="P11592" t="s">
        <v>229391</v>
      </c>
      <c r="Q11592" t="s">
        <v>120216</v>
      </c>
      <c r="R11592" t="s">
        <v>210308</v>
      </c>
      <c r="S11592" t="s">
        <v>233770</v>
      </c>
    </row>
    <row r="11593" spans="1:19" x14ac:dyDescent="0.35">
      <c r="A11593" s="1">
        <v>14567</v>
      </c>
      <c r="B11593" t="s">
        <v>6697</v>
      </c>
      <c r="C11593" t="s">
        <v>56842</v>
      </c>
      <c r="D11593" t="s">
        <v>5</v>
      </c>
      <c r="F11593" t="s">
        <v>120110</v>
      </c>
      <c r="G11593">
        <v>7.5000000000000002E-6</v>
      </c>
      <c r="H11593" t="s">
        <v>6697</v>
      </c>
      <c r="I11593" t="s">
        <v>131231</v>
      </c>
      <c r="J11593" s="2" t="s">
        <v>175939</v>
      </c>
      <c r="K11593" t="s">
        <v>210308</v>
      </c>
      <c r="L11593" t="s">
        <v>228704</v>
      </c>
      <c r="M11593" t="s">
        <v>8</v>
      </c>
      <c r="N11593" t="s">
        <v>228850</v>
      </c>
      <c r="O11593" t="s">
        <v>229391</v>
      </c>
      <c r="P11593" t="s">
        <v>229391</v>
      </c>
      <c r="Q11593" t="s">
        <v>120216</v>
      </c>
      <c r="R11593" t="s">
        <v>210308</v>
      </c>
      <c r="S11593" t="s">
        <v>233770</v>
      </c>
    </row>
    <row r="11594" spans="1:19" x14ac:dyDescent="0.35">
      <c r="A11594" s="1">
        <v>14569</v>
      </c>
      <c r="B11594" t="s">
        <v>6698</v>
      </c>
      <c r="C11594" t="s">
        <v>56843</v>
      </c>
      <c r="D11594" t="s">
        <v>5</v>
      </c>
      <c r="E11594" t="s">
        <v>119955</v>
      </c>
      <c r="F11594" t="s">
        <v>120326</v>
      </c>
      <c r="G11594">
        <v>1.08E-5</v>
      </c>
      <c r="H11594" t="s">
        <v>6698</v>
      </c>
      <c r="I11594" t="s">
        <v>131232</v>
      </c>
      <c r="J11594" s="2" t="s">
        <v>175940</v>
      </c>
      <c r="K11594" t="s">
        <v>210308</v>
      </c>
      <c r="L11594" t="s">
        <v>228704</v>
      </c>
      <c r="M11594" t="s">
        <v>8</v>
      </c>
      <c r="N11594" t="s">
        <v>228848</v>
      </c>
      <c r="O11594" t="s">
        <v>229133</v>
      </c>
      <c r="P11594" t="s">
        <v>230112</v>
      </c>
      <c r="Q11594" t="s">
        <v>120008</v>
      </c>
      <c r="R11594" t="s">
        <v>210308</v>
      </c>
      <c r="S11594" t="s">
        <v>233770</v>
      </c>
    </row>
    <row r="11595" spans="1:19" x14ac:dyDescent="0.35">
      <c r="A11595" s="1">
        <v>14570</v>
      </c>
      <c r="B11595" t="s">
        <v>6698</v>
      </c>
      <c r="C11595" t="s">
        <v>56844</v>
      </c>
      <c r="D11595" t="s">
        <v>5</v>
      </c>
      <c r="E11595" t="s">
        <v>119956</v>
      </c>
      <c r="F11595" t="s">
        <v>121743</v>
      </c>
      <c r="G11595">
        <v>3.8999999999999999E-5</v>
      </c>
      <c r="H11595" t="s">
        <v>6698</v>
      </c>
      <c r="I11595" t="s">
        <v>131232</v>
      </c>
      <c r="J11595" s="2" t="s">
        <v>175940</v>
      </c>
      <c r="K11595" t="s">
        <v>210308</v>
      </c>
      <c r="L11595" t="s">
        <v>228704</v>
      </c>
      <c r="M11595" t="s">
        <v>8</v>
      </c>
      <c r="N11595" t="s">
        <v>228848</v>
      </c>
      <c r="O11595" t="s">
        <v>229133</v>
      </c>
      <c r="P11595" t="s">
        <v>230112</v>
      </c>
      <c r="Q11595" t="s">
        <v>120008</v>
      </c>
      <c r="R11595" t="s">
        <v>210308</v>
      </c>
      <c r="S11595" t="s">
        <v>233770</v>
      </c>
    </row>
    <row r="11596" spans="1:19" x14ac:dyDescent="0.35">
      <c r="A11596" s="1">
        <v>14571</v>
      </c>
      <c r="B11596" t="s">
        <v>6699</v>
      </c>
      <c r="C11596" t="s">
        <v>56845</v>
      </c>
      <c r="D11596" t="s">
        <v>5</v>
      </c>
      <c r="F11596" t="s">
        <v>120304</v>
      </c>
      <c r="G11596">
        <v>2.3E-6</v>
      </c>
      <c r="H11596" t="s">
        <v>6699</v>
      </c>
      <c r="I11596" t="s">
        <v>131233</v>
      </c>
      <c r="K11596" t="s">
        <v>210390</v>
      </c>
      <c r="L11596" t="s">
        <v>228705</v>
      </c>
      <c r="M11596" t="s">
        <v>8</v>
      </c>
      <c r="N11596" t="s">
        <v>228910</v>
      </c>
      <c r="O11596" t="s">
        <v>229114</v>
      </c>
      <c r="P11596" t="s">
        <v>230701</v>
      </c>
      <c r="R11596" t="s">
        <v>210308</v>
      </c>
      <c r="S11596" t="s">
        <v>233770</v>
      </c>
    </row>
    <row r="11597" spans="1:19" x14ac:dyDescent="0.35">
      <c r="A11597" s="1">
        <v>14572</v>
      </c>
      <c r="B11597" t="s">
        <v>6700</v>
      </c>
      <c r="C11597" t="s">
        <v>56846</v>
      </c>
      <c r="D11597" t="s">
        <v>5</v>
      </c>
      <c r="F11597" t="s">
        <v>120997</v>
      </c>
      <c r="G11597">
        <v>2.9999999999999997E-8</v>
      </c>
      <c r="H11597" t="s">
        <v>6700</v>
      </c>
      <c r="I11597" t="s">
        <v>131234</v>
      </c>
      <c r="J11597" s="2" t="s">
        <v>175941</v>
      </c>
      <c r="K11597" t="s">
        <v>210308</v>
      </c>
      <c r="L11597" t="s">
        <v>228704</v>
      </c>
      <c r="M11597" t="s">
        <v>228709</v>
      </c>
      <c r="N11597" t="s">
        <v>228829</v>
      </c>
      <c r="O11597" t="s">
        <v>229109</v>
      </c>
      <c r="P11597" t="s">
        <v>229109</v>
      </c>
      <c r="R11597" t="s">
        <v>210308</v>
      </c>
      <c r="S11597" t="s">
        <v>233770</v>
      </c>
    </row>
    <row r="11598" spans="1:19" x14ac:dyDescent="0.35">
      <c r="A11598" s="1">
        <v>14573</v>
      </c>
      <c r="B11598" t="s">
        <v>6701</v>
      </c>
      <c r="C11598" t="s">
        <v>56847</v>
      </c>
      <c r="D11598" t="s">
        <v>5</v>
      </c>
      <c r="F11598" t="s">
        <v>121178</v>
      </c>
      <c r="G11598">
        <v>5.0965600000000002E-7</v>
      </c>
      <c r="H11598" t="s">
        <v>6701</v>
      </c>
      <c r="I11598" t="s">
        <v>131235</v>
      </c>
      <c r="J11598" s="2" t="s">
        <v>175942</v>
      </c>
      <c r="K11598" t="s">
        <v>210321</v>
      </c>
      <c r="L11598" t="s">
        <v>228704</v>
      </c>
      <c r="M11598" t="s">
        <v>228717</v>
      </c>
      <c r="N11598" t="s">
        <v>228893</v>
      </c>
      <c r="O11598" t="s">
        <v>229615</v>
      </c>
      <c r="P11598" t="s">
        <v>231008</v>
      </c>
      <c r="Q11598" t="s">
        <v>120308</v>
      </c>
      <c r="R11598" t="s">
        <v>210308</v>
      </c>
      <c r="S11598" t="s">
        <v>233770</v>
      </c>
    </row>
    <row r="11599" spans="1:19" x14ac:dyDescent="0.35">
      <c r="A11599" s="1">
        <v>14574</v>
      </c>
      <c r="B11599" t="s">
        <v>6702</v>
      </c>
      <c r="C11599" t="s">
        <v>56848</v>
      </c>
      <c r="D11599" t="s">
        <v>5</v>
      </c>
      <c r="F11599" t="s">
        <v>122029</v>
      </c>
      <c r="G11599">
        <v>2.9766600000000001E-5</v>
      </c>
      <c r="H11599" t="s">
        <v>6702</v>
      </c>
      <c r="I11599" t="s">
        <v>131236</v>
      </c>
      <c r="J11599" s="2" t="s">
        <v>175943</v>
      </c>
      <c r="K11599" t="s">
        <v>210324</v>
      </c>
      <c r="L11599" t="s">
        <v>228706</v>
      </c>
      <c r="M11599" t="s">
        <v>16</v>
      </c>
      <c r="N11599" t="s">
        <v>228837</v>
      </c>
      <c r="O11599" t="s">
        <v>229262</v>
      </c>
      <c r="P11599" t="s">
        <v>230760</v>
      </c>
      <c r="Q11599" t="s">
        <v>122295</v>
      </c>
      <c r="R11599" t="s">
        <v>210308</v>
      </c>
      <c r="S11599" t="s">
        <v>233770</v>
      </c>
    </row>
    <row r="11600" spans="1:19" x14ac:dyDescent="0.35">
      <c r="A11600" s="1">
        <v>14576</v>
      </c>
      <c r="B11600" t="s">
        <v>6702</v>
      </c>
      <c r="C11600" t="s">
        <v>56849</v>
      </c>
      <c r="D11600" t="s">
        <v>5</v>
      </c>
      <c r="E11600" t="s">
        <v>119955</v>
      </c>
      <c r="F11600" t="s">
        <v>120079</v>
      </c>
      <c r="G11600">
        <v>1.8E-5</v>
      </c>
      <c r="H11600" t="s">
        <v>6702</v>
      </c>
      <c r="I11600" t="s">
        <v>131236</v>
      </c>
      <c r="J11600" s="2" t="s">
        <v>175943</v>
      </c>
      <c r="K11600" t="s">
        <v>210324</v>
      </c>
      <c r="L11600" t="s">
        <v>228706</v>
      </c>
      <c r="M11600" t="s">
        <v>16</v>
      </c>
      <c r="N11600" t="s">
        <v>228837</v>
      </c>
      <c r="O11600" t="s">
        <v>229262</v>
      </c>
      <c r="P11600" t="s">
        <v>230760</v>
      </c>
      <c r="Q11600" t="s">
        <v>122295</v>
      </c>
      <c r="R11600" t="s">
        <v>210308</v>
      </c>
      <c r="S11600" t="s">
        <v>233770</v>
      </c>
    </row>
    <row r="11601" spans="1:19" x14ac:dyDescent="0.35">
      <c r="A11601" s="1">
        <v>14577</v>
      </c>
      <c r="B11601" t="s">
        <v>6702</v>
      </c>
      <c r="C11601" t="s">
        <v>56850</v>
      </c>
      <c r="D11601" t="s">
        <v>5</v>
      </c>
      <c r="E11601" t="s">
        <v>119954</v>
      </c>
      <c r="F11601" t="s">
        <v>121710</v>
      </c>
      <c r="G11601">
        <v>2.5306199999999998E-5</v>
      </c>
      <c r="H11601" t="s">
        <v>6702</v>
      </c>
      <c r="I11601" t="s">
        <v>131236</v>
      </c>
      <c r="J11601" s="2" t="s">
        <v>175943</v>
      </c>
      <c r="K11601" t="s">
        <v>210324</v>
      </c>
      <c r="L11601" t="s">
        <v>228706</v>
      </c>
      <c r="M11601" t="s">
        <v>16</v>
      </c>
      <c r="N11601" t="s">
        <v>228837</v>
      </c>
      <c r="O11601" t="s">
        <v>229262</v>
      </c>
      <c r="P11601" t="s">
        <v>230760</v>
      </c>
      <c r="Q11601" t="s">
        <v>122295</v>
      </c>
      <c r="R11601" t="s">
        <v>210308</v>
      </c>
      <c r="S11601" t="s">
        <v>233770</v>
      </c>
    </row>
    <row r="11602" spans="1:19" x14ac:dyDescent="0.35">
      <c r="A11602" s="1">
        <v>14578</v>
      </c>
      <c r="B11602" t="s">
        <v>6703</v>
      </c>
      <c r="C11602" t="s">
        <v>56851</v>
      </c>
      <c r="D11602" t="s">
        <v>5</v>
      </c>
      <c r="E11602" t="s">
        <v>119958</v>
      </c>
      <c r="F11602" t="s">
        <v>122938</v>
      </c>
      <c r="G11602">
        <v>3.1000000000000001E-5</v>
      </c>
      <c r="H11602" t="s">
        <v>6703</v>
      </c>
      <c r="I11602" t="s">
        <v>131237</v>
      </c>
      <c r="J11602" s="2" t="s">
        <v>175944</v>
      </c>
      <c r="K11602" t="s">
        <v>210308</v>
      </c>
      <c r="L11602" t="s">
        <v>228704</v>
      </c>
      <c r="M11602" t="s">
        <v>8</v>
      </c>
      <c r="N11602" t="s">
        <v>228828</v>
      </c>
      <c r="O11602" t="s">
        <v>229113</v>
      </c>
      <c r="P11602" t="s">
        <v>230081</v>
      </c>
      <c r="Q11602" t="s">
        <v>122295</v>
      </c>
      <c r="R11602" t="s">
        <v>210308</v>
      </c>
      <c r="S11602" t="s">
        <v>233770</v>
      </c>
    </row>
    <row r="11603" spans="1:19" x14ac:dyDescent="0.35">
      <c r="A11603" s="1">
        <v>14579</v>
      </c>
      <c r="B11603" t="s">
        <v>6703</v>
      </c>
      <c r="C11603" t="s">
        <v>56852</v>
      </c>
      <c r="D11603" t="s">
        <v>5</v>
      </c>
      <c r="E11603" t="s">
        <v>119955</v>
      </c>
      <c r="F11603" t="s">
        <v>121856</v>
      </c>
      <c r="G11603">
        <v>1.9999999999999999E-6</v>
      </c>
      <c r="H11603" t="s">
        <v>6703</v>
      </c>
      <c r="I11603" t="s">
        <v>131237</v>
      </c>
      <c r="J11603" s="2" t="s">
        <v>175944</v>
      </c>
      <c r="K11603" t="s">
        <v>210308</v>
      </c>
      <c r="L11603" t="s">
        <v>228704</v>
      </c>
      <c r="M11603" t="s">
        <v>8</v>
      </c>
      <c r="N11603" t="s">
        <v>228828</v>
      </c>
      <c r="O11603" t="s">
        <v>229113</v>
      </c>
      <c r="P11603" t="s">
        <v>230081</v>
      </c>
      <c r="Q11603" t="s">
        <v>122295</v>
      </c>
      <c r="R11603" t="s">
        <v>210308</v>
      </c>
      <c r="S11603" t="s">
        <v>233770</v>
      </c>
    </row>
    <row r="11604" spans="1:19" x14ac:dyDescent="0.35">
      <c r="A11604" s="1">
        <v>14580</v>
      </c>
      <c r="B11604" t="s">
        <v>6703</v>
      </c>
      <c r="C11604" t="s">
        <v>56853</v>
      </c>
      <c r="D11604" t="s">
        <v>5</v>
      </c>
      <c r="E11604" t="s">
        <v>119954</v>
      </c>
      <c r="F11604" t="s">
        <v>120696</v>
      </c>
      <c r="G11604">
        <v>2.03985E-6</v>
      </c>
      <c r="H11604" t="s">
        <v>6703</v>
      </c>
      <c r="I11604" t="s">
        <v>131237</v>
      </c>
      <c r="J11604" s="2" t="s">
        <v>175944</v>
      </c>
      <c r="K11604" t="s">
        <v>210308</v>
      </c>
      <c r="L11604" t="s">
        <v>228704</v>
      </c>
      <c r="M11604" t="s">
        <v>8</v>
      </c>
      <c r="N11604" t="s">
        <v>228828</v>
      </c>
      <c r="O11604" t="s">
        <v>229113</v>
      </c>
      <c r="P11604" t="s">
        <v>230081</v>
      </c>
      <c r="Q11604" t="s">
        <v>122295</v>
      </c>
      <c r="R11604" t="s">
        <v>210308</v>
      </c>
      <c r="S11604" t="s">
        <v>233770</v>
      </c>
    </row>
    <row r="11605" spans="1:19" x14ac:dyDescent="0.35">
      <c r="A11605" s="1">
        <v>14581</v>
      </c>
      <c r="B11605" t="s">
        <v>6704</v>
      </c>
      <c r="C11605" t="s">
        <v>56854</v>
      </c>
      <c r="D11605" t="s">
        <v>5</v>
      </c>
      <c r="E11605" t="s">
        <v>119954</v>
      </c>
      <c r="F11605" t="s">
        <v>120201</v>
      </c>
      <c r="G11605">
        <v>1.8240509000000001E-5</v>
      </c>
      <c r="H11605" t="s">
        <v>6704</v>
      </c>
      <c r="I11605" t="s">
        <v>131238</v>
      </c>
      <c r="J11605" s="2" t="s">
        <v>175945</v>
      </c>
      <c r="K11605" t="s">
        <v>210308</v>
      </c>
      <c r="L11605" t="s">
        <v>228706</v>
      </c>
      <c r="M11605" t="s">
        <v>10</v>
      </c>
      <c r="N11605" t="s">
        <v>141796</v>
      </c>
      <c r="O11605" t="s">
        <v>229107</v>
      </c>
      <c r="P11605" t="s">
        <v>230182</v>
      </c>
      <c r="Q11605" t="s">
        <v>120377</v>
      </c>
      <c r="R11605" t="s">
        <v>210308</v>
      </c>
      <c r="S11605" t="s">
        <v>233770</v>
      </c>
    </row>
    <row r="11606" spans="1:19" x14ac:dyDescent="0.35">
      <c r="A11606" s="1">
        <v>14582</v>
      </c>
      <c r="B11606" t="s">
        <v>6704</v>
      </c>
      <c r="C11606" t="s">
        <v>56855</v>
      </c>
      <c r="D11606" t="s">
        <v>5</v>
      </c>
      <c r="E11606" t="s">
        <v>119954</v>
      </c>
      <c r="F11606" t="s">
        <v>120712</v>
      </c>
      <c r="G11606">
        <v>2.6808751999999999E-5</v>
      </c>
      <c r="H11606" t="s">
        <v>6704</v>
      </c>
      <c r="I11606" t="s">
        <v>131238</v>
      </c>
      <c r="J11606" s="2" t="s">
        <v>175945</v>
      </c>
      <c r="K11606" t="s">
        <v>210308</v>
      </c>
      <c r="L11606" t="s">
        <v>228706</v>
      </c>
      <c r="M11606" t="s">
        <v>10</v>
      </c>
      <c r="N11606" t="s">
        <v>141796</v>
      </c>
      <c r="O11606" t="s">
        <v>229107</v>
      </c>
      <c r="P11606" t="s">
        <v>230182</v>
      </c>
      <c r="Q11606" t="s">
        <v>120377</v>
      </c>
      <c r="R11606" t="s">
        <v>210308</v>
      </c>
      <c r="S11606" t="s">
        <v>233770</v>
      </c>
    </row>
    <row r="11607" spans="1:19" x14ac:dyDescent="0.35">
      <c r="A11607" s="1">
        <v>14583</v>
      </c>
      <c r="B11607" t="s">
        <v>6705</v>
      </c>
      <c r="C11607" t="s">
        <v>56856</v>
      </c>
      <c r="D11607" t="s">
        <v>5</v>
      </c>
      <c r="F11607" t="s">
        <v>120735</v>
      </c>
      <c r="G11607">
        <v>3.9999999999999998E-7</v>
      </c>
      <c r="H11607" t="s">
        <v>6705</v>
      </c>
      <c r="I11607" t="s">
        <v>131239</v>
      </c>
      <c r="J11607" s="2" t="s">
        <v>175946</v>
      </c>
      <c r="K11607" t="s">
        <v>210308</v>
      </c>
      <c r="L11607" t="s">
        <v>228704</v>
      </c>
      <c r="M11607" t="s">
        <v>8</v>
      </c>
      <c r="N11607" t="s">
        <v>228853</v>
      </c>
      <c r="O11607" t="s">
        <v>229141</v>
      </c>
      <c r="P11607" t="s">
        <v>230716</v>
      </c>
      <c r="Q11607" t="s">
        <v>120008</v>
      </c>
      <c r="R11607" t="s">
        <v>210308</v>
      </c>
      <c r="S11607" t="s">
        <v>233770</v>
      </c>
    </row>
    <row r="11608" spans="1:19" x14ac:dyDescent="0.35">
      <c r="A11608" s="1">
        <v>14584</v>
      </c>
      <c r="B11608" t="s">
        <v>6706</v>
      </c>
      <c r="C11608" t="s">
        <v>56857</v>
      </c>
      <c r="D11608" t="s">
        <v>5</v>
      </c>
      <c r="E11608" t="s">
        <v>119955</v>
      </c>
      <c r="F11608" t="s">
        <v>120522</v>
      </c>
      <c r="G11608">
        <v>3.9999999999999998E-6</v>
      </c>
      <c r="H11608" t="s">
        <v>6706</v>
      </c>
      <c r="I11608" t="s">
        <v>131240</v>
      </c>
      <c r="J11608" s="2" t="s">
        <v>175947</v>
      </c>
      <c r="K11608" t="s">
        <v>210314</v>
      </c>
      <c r="L11608" t="s">
        <v>228704</v>
      </c>
      <c r="M11608" t="s">
        <v>14</v>
      </c>
      <c r="N11608" t="s">
        <v>228884</v>
      </c>
      <c r="O11608" t="s">
        <v>229149</v>
      </c>
      <c r="P11608" t="s">
        <v>229723</v>
      </c>
      <c r="Q11608" t="s">
        <v>121230</v>
      </c>
      <c r="R11608" t="s">
        <v>210308</v>
      </c>
      <c r="S11608" t="s">
        <v>233770</v>
      </c>
    </row>
    <row r="11609" spans="1:19" x14ac:dyDescent="0.35">
      <c r="A11609" s="1">
        <v>14585</v>
      </c>
      <c r="B11609" t="s">
        <v>6707</v>
      </c>
      <c r="C11609" t="s">
        <v>56858</v>
      </c>
      <c r="D11609" t="s">
        <v>5</v>
      </c>
      <c r="F11609" t="s">
        <v>120377</v>
      </c>
      <c r="G11609">
        <v>1.5600000000000001E-6</v>
      </c>
      <c r="H11609" t="s">
        <v>6707</v>
      </c>
      <c r="I11609" t="s">
        <v>131241</v>
      </c>
      <c r="J11609" s="2" t="s">
        <v>175948</v>
      </c>
      <c r="K11609" t="s">
        <v>210308</v>
      </c>
      <c r="L11609" t="s">
        <v>228704</v>
      </c>
      <c r="M11609" t="s">
        <v>228719</v>
      </c>
      <c r="N11609" t="s">
        <v>228884</v>
      </c>
      <c r="O11609" t="s">
        <v>229616</v>
      </c>
      <c r="P11609" t="s">
        <v>229616</v>
      </c>
      <c r="R11609" t="s">
        <v>210308</v>
      </c>
      <c r="S11609" t="s">
        <v>233770</v>
      </c>
    </row>
    <row r="11610" spans="1:19" x14ac:dyDescent="0.35">
      <c r="A11610" s="1">
        <v>14586</v>
      </c>
      <c r="B11610" t="s">
        <v>6707</v>
      </c>
      <c r="C11610" t="s">
        <v>56859</v>
      </c>
      <c r="D11610" t="s">
        <v>5</v>
      </c>
      <c r="E11610" t="s">
        <v>119955</v>
      </c>
      <c r="F11610" t="s">
        <v>122200</v>
      </c>
      <c r="G11610">
        <v>1.970592E-6</v>
      </c>
      <c r="H11610" t="s">
        <v>6707</v>
      </c>
      <c r="I11610" t="s">
        <v>131241</v>
      </c>
      <c r="J11610" s="2" t="s">
        <v>175948</v>
      </c>
      <c r="K11610" t="s">
        <v>210308</v>
      </c>
      <c r="L11610" t="s">
        <v>228704</v>
      </c>
      <c r="M11610" t="s">
        <v>228719</v>
      </c>
      <c r="N11610" t="s">
        <v>228884</v>
      </c>
      <c r="O11610" t="s">
        <v>229616</v>
      </c>
      <c r="P11610" t="s">
        <v>229616</v>
      </c>
      <c r="R11610" t="s">
        <v>210308</v>
      </c>
      <c r="S11610" t="s">
        <v>233770</v>
      </c>
    </row>
    <row r="11611" spans="1:19" x14ac:dyDescent="0.35">
      <c r="A11611" s="1">
        <v>14587</v>
      </c>
      <c r="B11611" t="s">
        <v>6707</v>
      </c>
      <c r="C11611" t="s">
        <v>56860</v>
      </c>
      <c r="D11611" t="s">
        <v>5</v>
      </c>
      <c r="E11611" t="s">
        <v>119955</v>
      </c>
      <c r="F11611" t="s">
        <v>122939</v>
      </c>
      <c r="G11611">
        <v>3.599647E-6</v>
      </c>
      <c r="H11611" t="s">
        <v>6707</v>
      </c>
      <c r="I11611" t="s">
        <v>131241</v>
      </c>
      <c r="J11611" s="2" t="s">
        <v>175948</v>
      </c>
      <c r="K11611" t="s">
        <v>210308</v>
      </c>
      <c r="L11611" t="s">
        <v>228704</v>
      </c>
      <c r="M11611" t="s">
        <v>228719</v>
      </c>
      <c r="N11611" t="s">
        <v>228884</v>
      </c>
      <c r="O11611" t="s">
        <v>229616</v>
      </c>
      <c r="P11611" t="s">
        <v>229616</v>
      </c>
      <c r="R11611" t="s">
        <v>210308</v>
      </c>
      <c r="S11611" t="s">
        <v>233770</v>
      </c>
    </row>
    <row r="11612" spans="1:19" x14ac:dyDescent="0.35">
      <c r="A11612" s="1">
        <v>14588</v>
      </c>
      <c r="B11612" t="s">
        <v>6708</v>
      </c>
      <c r="C11612" t="s">
        <v>56861</v>
      </c>
      <c r="D11612" t="s">
        <v>4</v>
      </c>
      <c r="F11612" t="s">
        <v>120794</v>
      </c>
      <c r="G11612">
        <v>6.4278900000000003E-7</v>
      </c>
      <c r="H11612" t="s">
        <v>6708</v>
      </c>
      <c r="I11612" t="s">
        <v>131242</v>
      </c>
      <c r="J11612" s="2" t="s">
        <v>175949</v>
      </c>
      <c r="K11612" t="s">
        <v>210308</v>
      </c>
      <c r="L11612" t="s">
        <v>228704</v>
      </c>
      <c r="M11612" t="s">
        <v>8</v>
      </c>
      <c r="N11612" t="s">
        <v>228832</v>
      </c>
      <c r="O11612" t="s">
        <v>229111</v>
      </c>
      <c r="P11612" t="s">
        <v>230079</v>
      </c>
      <c r="Q11612" t="s">
        <v>121322</v>
      </c>
      <c r="R11612" t="s">
        <v>210308</v>
      </c>
      <c r="S11612" t="s">
        <v>233770</v>
      </c>
    </row>
    <row r="11613" spans="1:19" x14ac:dyDescent="0.35">
      <c r="A11613" s="1">
        <v>14589</v>
      </c>
      <c r="B11613" t="s">
        <v>6708</v>
      </c>
      <c r="C11613" t="s">
        <v>56862</v>
      </c>
      <c r="D11613" t="s">
        <v>4</v>
      </c>
      <c r="F11613" t="s">
        <v>122072</v>
      </c>
      <c r="G11613">
        <v>3.7500000000000001E-7</v>
      </c>
      <c r="H11613" t="s">
        <v>6708</v>
      </c>
      <c r="I11613" t="s">
        <v>131242</v>
      </c>
      <c r="J11613" s="2" t="s">
        <v>175949</v>
      </c>
      <c r="K11613" t="s">
        <v>210308</v>
      </c>
      <c r="L11613" t="s">
        <v>228704</v>
      </c>
      <c r="M11613" t="s">
        <v>8</v>
      </c>
      <c r="N11613" t="s">
        <v>228832</v>
      </c>
      <c r="O11613" t="s">
        <v>229111</v>
      </c>
      <c r="P11613" t="s">
        <v>230079</v>
      </c>
      <c r="Q11613" t="s">
        <v>121322</v>
      </c>
      <c r="R11613" t="s">
        <v>210308</v>
      </c>
      <c r="S11613" t="s">
        <v>233770</v>
      </c>
    </row>
    <row r="11614" spans="1:19" x14ac:dyDescent="0.35">
      <c r="A11614" s="1">
        <v>14590</v>
      </c>
      <c r="B11614" t="s">
        <v>6709</v>
      </c>
      <c r="C11614" t="s">
        <v>56863</v>
      </c>
      <c r="D11614" t="s">
        <v>5</v>
      </c>
      <c r="E11614" t="s">
        <v>119954</v>
      </c>
      <c r="F11614" t="s">
        <v>120100</v>
      </c>
      <c r="G11614">
        <v>3.9999999999999998E-6</v>
      </c>
      <c r="H11614" t="s">
        <v>6709</v>
      </c>
      <c r="I11614" t="s">
        <v>131243</v>
      </c>
      <c r="J11614" s="2" t="s">
        <v>175950</v>
      </c>
      <c r="K11614" t="s">
        <v>210308</v>
      </c>
      <c r="L11614" t="s">
        <v>228704</v>
      </c>
      <c r="M11614" t="s">
        <v>228709</v>
      </c>
      <c r="N11614" t="s">
        <v>228833</v>
      </c>
      <c r="O11614" t="s">
        <v>229269</v>
      </c>
      <c r="P11614" t="s">
        <v>229269</v>
      </c>
      <c r="Q11614" t="s">
        <v>121634</v>
      </c>
      <c r="R11614" t="s">
        <v>210308</v>
      </c>
      <c r="S11614" t="s">
        <v>233770</v>
      </c>
    </row>
    <row r="11615" spans="1:19" x14ac:dyDescent="0.35">
      <c r="A11615" s="1">
        <v>14591</v>
      </c>
      <c r="B11615" t="s">
        <v>6709</v>
      </c>
      <c r="C11615" t="s">
        <v>56864</v>
      </c>
      <c r="D11615" t="s">
        <v>5</v>
      </c>
      <c r="E11615" t="s">
        <v>119956</v>
      </c>
      <c r="F11615" t="s">
        <v>120433</v>
      </c>
      <c r="G11615">
        <v>4.0000000000000003E-5</v>
      </c>
      <c r="H11615" t="s">
        <v>6709</v>
      </c>
      <c r="I11615" t="s">
        <v>131243</v>
      </c>
      <c r="J11615" s="2" t="s">
        <v>175950</v>
      </c>
      <c r="K11615" t="s">
        <v>210308</v>
      </c>
      <c r="L11615" t="s">
        <v>228704</v>
      </c>
      <c r="M11615" t="s">
        <v>228709</v>
      </c>
      <c r="N11615" t="s">
        <v>228833</v>
      </c>
      <c r="O11615" t="s">
        <v>229269</v>
      </c>
      <c r="P11615" t="s">
        <v>229269</v>
      </c>
      <c r="Q11615" t="s">
        <v>121634</v>
      </c>
      <c r="R11615" t="s">
        <v>210308</v>
      </c>
      <c r="S11615" t="s">
        <v>233770</v>
      </c>
    </row>
    <row r="11616" spans="1:19" x14ac:dyDescent="0.35">
      <c r="A11616" s="1">
        <v>14592</v>
      </c>
      <c r="B11616" t="s">
        <v>6709</v>
      </c>
      <c r="C11616" t="s">
        <v>56865</v>
      </c>
      <c r="D11616" t="s">
        <v>5</v>
      </c>
      <c r="E11616" t="s">
        <v>119955</v>
      </c>
      <c r="F11616" t="s">
        <v>122028</v>
      </c>
      <c r="G11616">
        <v>9.0000000000000002E-6</v>
      </c>
      <c r="H11616" t="s">
        <v>6709</v>
      </c>
      <c r="I11616" t="s">
        <v>131243</v>
      </c>
      <c r="J11616" s="2" t="s">
        <v>175950</v>
      </c>
      <c r="K11616" t="s">
        <v>210308</v>
      </c>
      <c r="L11616" t="s">
        <v>228704</v>
      </c>
      <c r="M11616" t="s">
        <v>228709</v>
      </c>
      <c r="N11616" t="s">
        <v>228833</v>
      </c>
      <c r="O11616" t="s">
        <v>229269</v>
      </c>
      <c r="P11616" t="s">
        <v>229269</v>
      </c>
      <c r="Q11616" t="s">
        <v>121634</v>
      </c>
      <c r="R11616" t="s">
        <v>210308</v>
      </c>
      <c r="S11616" t="s">
        <v>233770</v>
      </c>
    </row>
    <row r="11617" spans="1:19" x14ac:dyDescent="0.35">
      <c r="A11617" s="1">
        <v>14593</v>
      </c>
      <c r="B11617" t="s">
        <v>6709</v>
      </c>
      <c r="C11617" t="s">
        <v>56866</v>
      </c>
      <c r="D11617" t="s">
        <v>5</v>
      </c>
      <c r="E11617" t="s">
        <v>119954</v>
      </c>
      <c r="F11617" t="s">
        <v>120852</v>
      </c>
      <c r="G11617">
        <v>1.4E-5</v>
      </c>
      <c r="H11617" t="s">
        <v>6709</v>
      </c>
      <c r="I11617" t="s">
        <v>131243</v>
      </c>
      <c r="J11617" s="2" t="s">
        <v>175950</v>
      </c>
      <c r="K11617" t="s">
        <v>210308</v>
      </c>
      <c r="L11617" t="s">
        <v>228704</v>
      </c>
      <c r="M11617" t="s">
        <v>228709</v>
      </c>
      <c r="N11617" t="s">
        <v>228833</v>
      </c>
      <c r="O11617" t="s">
        <v>229269</v>
      </c>
      <c r="P11617" t="s">
        <v>229269</v>
      </c>
      <c r="Q11617" t="s">
        <v>121634</v>
      </c>
      <c r="R11617" t="s">
        <v>210308</v>
      </c>
      <c r="S11617" t="s">
        <v>233770</v>
      </c>
    </row>
    <row r="11618" spans="1:19" x14ac:dyDescent="0.35">
      <c r="A11618" s="1">
        <v>14596</v>
      </c>
      <c r="B11618" t="s">
        <v>6710</v>
      </c>
      <c r="C11618" t="s">
        <v>56867</v>
      </c>
      <c r="D11618" t="s">
        <v>5</v>
      </c>
      <c r="F11618" t="s">
        <v>120998</v>
      </c>
      <c r="G11618">
        <v>1.0000000000000001E-5</v>
      </c>
      <c r="H11618" t="s">
        <v>6710</v>
      </c>
      <c r="I11618" t="s">
        <v>131244</v>
      </c>
      <c r="J11618" s="2" t="s">
        <v>175951</v>
      </c>
      <c r="K11618" t="s">
        <v>210308</v>
      </c>
      <c r="L11618" t="s">
        <v>228704</v>
      </c>
      <c r="M11618" t="s">
        <v>14</v>
      </c>
      <c r="N11618" t="s">
        <v>228860</v>
      </c>
      <c r="O11618" t="s">
        <v>229388</v>
      </c>
      <c r="P11618" t="s">
        <v>231009</v>
      </c>
      <c r="Q11618" t="s">
        <v>124022</v>
      </c>
      <c r="R11618" t="s">
        <v>210308</v>
      </c>
      <c r="S11618" t="s">
        <v>233770</v>
      </c>
    </row>
    <row r="11619" spans="1:19" x14ac:dyDescent="0.35">
      <c r="A11619" s="1">
        <v>14598</v>
      </c>
      <c r="B11619" t="s">
        <v>6711</v>
      </c>
      <c r="C11619" t="s">
        <v>56868</v>
      </c>
      <c r="D11619" t="s">
        <v>5</v>
      </c>
      <c r="F11619" t="s">
        <v>122937</v>
      </c>
      <c r="G11619">
        <v>4.4265280000000007E-6</v>
      </c>
      <c r="H11619" t="s">
        <v>6711</v>
      </c>
      <c r="I11619" t="s">
        <v>131245</v>
      </c>
      <c r="J11619" s="2" t="s">
        <v>175952</v>
      </c>
      <c r="K11619" t="s">
        <v>210308</v>
      </c>
      <c r="L11619" t="s">
        <v>228704</v>
      </c>
      <c r="M11619" t="s">
        <v>8</v>
      </c>
      <c r="N11619" t="s">
        <v>229006</v>
      </c>
      <c r="O11619" t="s">
        <v>229617</v>
      </c>
      <c r="P11619" t="s">
        <v>231010</v>
      </c>
      <c r="Q11619" t="s">
        <v>121634</v>
      </c>
      <c r="R11619" t="s">
        <v>210308</v>
      </c>
      <c r="S11619" t="s">
        <v>233770</v>
      </c>
    </row>
    <row r="11620" spans="1:19" x14ac:dyDescent="0.35">
      <c r="A11620" s="1">
        <v>14603</v>
      </c>
      <c r="B11620" t="s">
        <v>6711</v>
      </c>
      <c r="C11620" t="s">
        <v>56869</v>
      </c>
      <c r="D11620" t="s">
        <v>5</v>
      </c>
      <c r="F11620" t="s">
        <v>121477</v>
      </c>
      <c r="G11620">
        <v>1.8E-7</v>
      </c>
      <c r="H11620" t="s">
        <v>6711</v>
      </c>
      <c r="I11620" t="s">
        <v>131245</v>
      </c>
      <c r="J11620" s="2" t="s">
        <v>175952</v>
      </c>
      <c r="K11620" t="s">
        <v>210308</v>
      </c>
      <c r="L11620" t="s">
        <v>228704</v>
      </c>
      <c r="M11620" t="s">
        <v>8</v>
      </c>
      <c r="N11620" t="s">
        <v>229006</v>
      </c>
      <c r="O11620" t="s">
        <v>229617</v>
      </c>
      <c r="P11620" t="s">
        <v>231010</v>
      </c>
      <c r="Q11620" t="s">
        <v>121634</v>
      </c>
      <c r="R11620" t="s">
        <v>210308</v>
      </c>
      <c r="S11620" t="s">
        <v>233770</v>
      </c>
    </row>
    <row r="11621" spans="1:19" x14ac:dyDescent="0.35">
      <c r="A11621" s="1">
        <v>14605</v>
      </c>
      <c r="B11621" t="s">
        <v>6712</v>
      </c>
      <c r="C11621" t="s">
        <v>56870</v>
      </c>
      <c r="D11621" t="s">
        <v>5</v>
      </c>
      <c r="E11621" t="s">
        <v>119955</v>
      </c>
      <c r="F11621" t="s">
        <v>122940</v>
      </c>
      <c r="G11621">
        <v>1.9000000000000001E-5</v>
      </c>
      <c r="H11621" t="s">
        <v>6712</v>
      </c>
      <c r="I11621" t="s">
        <v>131246</v>
      </c>
      <c r="J11621" s="2" t="s">
        <v>175953</v>
      </c>
      <c r="K11621" t="s">
        <v>210308</v>
      </c>
      <c r="L11621" t="s">
        <v>228706</v>
      </c>
      <c r="M11621" t="s">
        <v>8</v>
      </c>
      <c r="N11621" t="s">
        <v>228848</v>
      </c>
      <c r="O11621" t="s">
        <v>229133</v>
      </c>
      <c r="P11621" t="s">
        <v>229436</v>
      </c>
      <c r="Q11621" t="s">
        <v>122295</v>
      </c>
      <c r="R11621" t="s">
        <v>210308</v>
      </c>
      <c r="S11621" t="s">
        <v>233770</v>
      </c>
    </row>
    <row r="11622" spans="1:19" x14ac:dyDescent="0.35">
      <c r="A11622" s="1">
        <v>14609</v>
      </c>
      <c r="B11622" t="s">
        <v>6713</v>
      </c>
      <c r="C11622" t="s">
        <v>56871</v>
      </c>
      <c r="D11622" t="s">
        <v>4</v>
      </c>
      <c r="F11622" t="s">
        <v>121092</v>
      </c>
      <c r="G11622">
        <v>1.0000000000000001E-9</v>
      </c>
      <c r="H11622" t="s">
        <v>6713</v>
      </c>
      <c r="I11622" t="s">
        <v>131247</v>
      </c>
      <c r="J11622" s="2" t="s">
        <v>175954</v>
      </c>
      <c r="K11622" t="s">
        <v>210308</v>
      </c>
      <c r="L11622" t="s">
        <v>228704</v>
      </c>
      <c r="M11622" t="s">
        <v>8</v>
      </c>
      <c r="N11622" t="s">
        <v>228828</v>
      </c>
      <c r="O11622" t="s">
        <v>229216</v>
      </c>
      <c r="P11622" t="s">
        <v>229216</v>
      </c>
      <c r="Q11622" t="s">
        <v>121999</v>
      </c>
      <c r="R11622" t="s">
        <v>210308</v>
      </c>
      <c r="S11622" t="s">
        <v>233770</v>
      </c>
    </row>
    <row r="11623" spans="1:19" x14ac:dyDescent="0.35">
      <c r="A11623" s="1">
        <v>14610</v>
      </c>
      <c r="B11623" t="s">
        <v>6714</v>
      </c>
      <c r="C11623" t="s">
        <v>56872</v>
      </c>
      <c r="D11623" t="s">
        <v>5</v>
      </c>
      <c r="E11623" t="s">
        <v>119955</v>
      </c>
      <c r="F11623" t="s">
        <v>121466</v>
      </c>
      <c r="G11623">
        <v>2.6802920000000002E-6</v>
      </c>
      <c r="H11623" t="s">
        <v>6714</v>
      </c>
      <c r="I11623" t="s">
        <v>131248</v>
      </c>
      <c r="J11623" s="2" t="s">
        <v>175955</v>
      </c>
      <c r="K11623" t="s">
        <v>210308</v>
      </c>
      <c r="L11623" t="s">
        <v>228704</v>
      </c>
      <c r="M11623" t="s">
        <v>228710</v>
      </c>
      <c r="N11623" t="s">
        <v>228897</v>
      </c>
      <c r="O11623" t="s">
        <v>229532</v>
      </c>
      <c r="P11623" t="s">
        <v>229532</v>
      </c>
      <c r="Q11623" t="s">
        <v>121066</v>
      </c>
      <c r="R11623" t="s">
        <v>210308</v>
      </c>
      <c r="S11623" t="s">
        <v>233770</v>
      </c>
    </row>
    <row r="11624" spans="1:19" x14ac:dyDescent="0.35">
      <c r="A11624" s="1">
        <v>14611</v>
      </c>
      <c r="B11624" t="s">
        <v>6714</v>
      </c>
      <c r="C11624" t="s">
        <v>56873</v>
      </c>
      <c r="D11624" t="s">
        <v>5</v>
      </c>
      <c r="E11624" t="s">
        <v>119954</v>
      </c>
      <c r="F11624" t="s">
        <v>120502</v>
      </c>
      <c r="G11624">
        <v>3.3451599999999999E-6</v>
      </c>
      <c r="H11624" t="s">
        <v>6714</v>
      </c>
      <c r="I11624" t="s">
        <v>131248</v>
      </c>
      <c r="J11624" s="2" t="s">
        <v>175955</v>
      </c>
      <c r="K11624" t="s">
        <v>210308</v>
      </c>
      <c r="L11624" t="s">
        <v>228704</v>
      </c>
      <c r="M11624" t="s">
        <v>228710</v>
      </c>
      <c r="N11624" t="s">
        <v>228897</v>
      </c>
      <c r="O11624" t="s">
        <v>229532</v>
      </c>
      <c r="P11624" t="s">
        <v>229532</v>
      </c>
      <c r="Q11624" t="s">
        <v>121066</v>
      </c>
      <c r="R11624" t="s">
        <v>210308</v>
      </c>
      <c r="S11624" t="s">
        <v>233770</v>
      </c>
    </row>
    <row r="11625" spans="1:19" x14ac:dyDescent="0.35">
      <c r="A11625" s="1">
        <v>14612</v>
      </c>
      <c r="B11625" t="s">
        <v>6714</v>
      </c>
      <c r="C11625" t="s">
        <v>56874</v>
      </c>
      <c r="D11625" t="s">
        <v>5</v>
      </c>
      <c r="E11625" t="s">
        <v>119954</v>
      </c>
      <c r="F11625" t="s">
        <v>122337</v>
      </c>
      <c r="G11625">
        <v>1.1128599999999999E-6</v>
      </c>
      <c r="H11625" t="s">
        <v>6714</v>
      </c>
      <c r="I11625" t="s">
        <v>131248</v>
      </c>
      <c r="J11625" s="2" t="s">
        <v>175955</v>
      </c>
      <c r="K11625" t="s">
        <v>210308</v>
      </c>
      <c r="L11625" t="s">
        <v>228704</v>
      </c>
      <c r="M11625" t="s">
        <v>228710</v>
      </c>
      <c r="N11625" t="s">
        <v>228897</v>
      </c>
      <c r="O11625" t="s">
        <v>229532</v>
      </c>
      <c r="P11625" t="s">
        <v>229532</v>
      </c>
      <c r="Q11625" t="s">
        <v>121066</v>
      </c>
      <c r="R11625" t="s">
        <v>210308</v>
      </c>
      <c r="S11625" t="s">
        <v>233770</v>
      </c>
    </row>
    <row r="11626" spans="1:19" x14ac:dyDescent="0.35">
      <c r="A11626" s="1">
        <v>14613</v>
      </c>
      <c r="B11626" t="s">
        <v>6715</v>
      </c>
      <c r="C11626" t="s">
        <v>56875</v>
      </c>
      <c r="D11626" t="s">
        <v>5</v>
      </c>
      <c r="F11626" t="s">
        <v>120602</v>
      </c>
      <c r="G11626">
        <v>4.3386600000000002E-6</v>
      </c>
      <c r="H11626" t="s">
        <v>6715</v>
      </c>
      <c r="I11626" t="s">
        <v>131249</v>
      </c>
      <c r="J11626" s="2" t="s">
        <v>175956</v>
      </c>
      <c r="K11626" t="s">
        <v>210308</v>
      </c>
      <c r="L11626" t="s">
        <v>228707</v>
      </c>
      <c r="M11626" t="s">
        <v>8</v>
      </c>
      <c r="N11626" t="s">
        <v>228848</v>
      </c>
      <c r="O11626" t="s">
        <v>229133</v>
      </c>
      <c r="P11626" t="s">
        <v>230294</v>
      </c>
      <c r="Q11626" t="s">
        <v>121634</v>
      </c>
      <c r="R11626" t="s">
        <v>210308</v>
      </c>
      <c r="S11626" t="s">
        <v>233770</v>
      </c>
    </row>
    <row r="11627" spans="1:19" x14ac:dyDescent="0.35">
      <c r="A11627" s="1">
        <v>14614</v>
      </c>
      <c r="B11627" t="s">
        <v>6715</v>
      </c>
      <c r="C11627" t="s">
        <v>56876</v>
      </c>
      <c r="D11627" t="s">
        <v>5</v>
      </c>
      <c r="E11627" t="s">
        <v>119958</v>
      </c>
      <c r="F11627" t="s">
        <v>120872</v>
      </c>
      <c r="G11627">
        <v>4.5000000000000003E-5</v>
      </c>
      <c r="H11627" t="s">
        <v>6715</v>
      </c>
      <c r="I11627" t="s">
        <v>131249</v>
      </c>
      <c r="J11627" s="2" t="s">
        <v>175956</v>
      </c>
      <c r="K11627" t="s">
        <v>210308</v>
      </c>
      <c r="L11627" t="s">
        <v>228707</v>
      </c>
      <c r="M11627" t="s">
        <v>8</v>
      </c>
      <c r="N11627" t="s">
        <v>228848</v>
      </c>
      <c r="O11627" t="s">
        <v>229133</v>
      </c>
      <c r="P11627" t="s">
        <v>230294</v>
      </c>
      <c r="Q11627" t="s">
        <v>121634</v>
      </c>
      <c r="R11627" t="s">
        <v>210308</v>
      </c>
      <c r="S11627" t="s">
        <v>233770</v>
      </c>
    </row>
    <row r="11628" spans="1:19" x14ac:dyDescent="0.35">
      <c r="A11628" s="1">
        <v>14615</v>
      </c>
      <c r="B11628" t="s">
        <v>6715</v>
      </c>
      <c r="C11628" t="s">
        <v>56877</v>
      </c>
      <c r="D11628" t="s">
        <v>5</v>
      </c>
      <c r="F11628" t="s">
        <v>120732</v>
      </c>
      <c r="G11628">
        <v>1.52E-5</v>
      </c>
      <c r="H11628" t="s">
        <v>6715</v>
      </c>
      <c r="I11628" t="s">
        <v>131249</v>
      </c>
      <c r="J11628" s="2" t="s">
        <v>175956</v>
      </c>
      <c r="K11628" t="s">
        <v>210308</v>
      </c>
      <c r="L11628" t="s">
        <v>228707</v>
      </c>
      <c r="M11628" t="s">
        <v>8</v>
      </c>
      <c r="N11628" t="s">
        <v>228848</v>
      </c>
      <c r="O11628" t="s">
        <v>229133</v>
      </c>
      <c r="P11628" t="s">
        <v>230294</v>
      </c>
      <c r="Q11628" t="s">
        <v>121634</v>
      </c>
      <c r="R11628" t="s">
        <v>210308</v>
      </c>
      <c r="S11628" t="s">
        <v>233770</v>
      </c>
    </row>
    <row r="11629" spans="1:19" x14ac:dyDescent="0.35">
      <c r="A11629" s="1">
        <v>14616</v>
      </c>
      <c r="B11629" t="s">
        <v>6715</v>
      </c>
      <c r="C11629" t="s">
        <v>56878</v>
      </c>
      <c r="D11629" t="s">
        <v>5</v>
      </c>
      <c r="E11629" t="s">
        <v>119955</v>
      </c>
      <c r="F11629" t="s">
        <v>122586</v>
      </c>
      <c r="G11629">
        <v>1.2E-5</v>
      </c>
      <c r="H11629" t="s">
        <v>6715</v>
      </c>
      <c r="I11629" t="s">
        <v>131249</v>
      </c>
      <c r="J11629" s="2" t="s">
        <v>175956</v>
      </c>
      <c r="K11629" t="s">
        <v>210308</v>
      </c>
      <c r="L11629" t="s">
        <v>228707</v>
      </c>
      <c r="M11629" t="s">
        <v>8</v>
      </c>
      <c r="N11629" t="s">
        <v>228848</v>
      </c>
      <c r="O11629" t="s">
        <v>229133</v>
      </c>
      <c r="P11629" t="s">
        <v>230294</v>
      </c>
      <c r="Q11629" t="s">
        <v>121634</v>
      </c>
      <c r="R11629" t="s">
        <v>210308</v>
      </c>
      <c r="S11629" t="s">
        <v>233770</v>
      </c>
    </row>
    <row r="11630" spans="1:19" x14ac:dyDescent="0.35">
      <c r="A11630" s="1">
        <v>14617</v>
      </c>
      <c r="B11630" t="s">
        <v>6715</v>
      </c>
      <c r="C11630" t="s">
        <v>56879</v>
      </c>
      <c r="D11630" t="s">
        <v>5</v>
      </c>
      <c r="E11630" t="s">
        <v>119954</v>
      </c>
      <c r="F11630" t="s">
        <v>122714</v>
      </c>
      <c r="G11630">
        <v>5.0000000000000002E-5</v>
      </c>
      <c r="H11630" t="s">
        <v>6715</v>
      </c>
      <c r="I11630" t="s">
        <v>131249</v>
      </c>
      <c r="J11630" s="2" t="s">
        <v>175956</v>
      </c>
      <c r="K11630" t="s">
        <v>210308</v>
      </c>
      <c r="L11630" t="s">
        <v>228707</v>
      </c>
      <c r="M11630" t="s">
        <v>8</v>
      </c>
      <c r="N11630" t="s">
        <v>228848</v>
      </c>
      <c r="O11630" t="s">
        <v>229133</v>
      </c>
      <c r="P11630" t="s">
        <v>230294</v>
      </c>
      <c r="Q11630" t="s">
        <v>121634</v>
      </c>
      <c r="R11630" t="s">
        <v>210308</v>
      </c>
      <c r="S11630" t="s">
        <v>233770</v>
      </c>
    </row>
    <row r="11631" spans="1:19" x14ac:dyDescent="0.35">
      <c r="A11631" s="1">
        <v>14618</v>
      </c>
      <c r="B11631" t="s">
        <v>6716</v>
      </c>
      <c r="C11631" t="s">
        <v>56880</v>
      </c>
      <c r="D11631" t="s">
        <v>4</v>
      </c>
      <c r="F11631" t="s">
        <v>120771</v>
      </c>
      <c r="G11631">
        <v>3.804991E-6</v>
      </c>
      <c r="H11631" t="s">
        <v>6716</v>
      </c>
      <c r="I11631" t="s">
        <v>131250</v>
      </c>
      <c r="J11631" s="2" t="s">
        <v>175957</v>
      </c>
      <c r="K11631" t="s">
        <v>210308</v>
      </c>
      <c r="L11631" t="s">
        <v>228704</v>
      </c>
      <c r="M11631" t="s">
        <v>8</v>
      </c>
      <c r="N11631" t="s">
        <v>228892</v>
      </c>
      <c r="O11631" t="s">
        <v>229199</v>
      </c>
      <c r="P11631" t="s">
        <v>230557</v>
      </c>
      <c r="Q11631" t="s">
        <v>123280</v>
      </c>
      <c r="R11631" t="s">
        <v>210308</v>
      </c>
      <c r="S11631" t="s">
        <v>233770</v>
      </c>
    </row>
    <row r="11632" spans="1:19" x14ac:dyDescent="0.35">
      <c r="A11632" s="1">
        <v>14619</v>
      </c>
      <c r="B11632" t="s">
        <v>6717</v>
      </c>
      <c r="C11632" t="s">
        <v>56881</v>
      </c>
      <c r="D11632" t="s">
        <v>5</v>
      </c>
      <c r="F11632" t="s">
        <v>122941</v>
      </c>
      <c r="G11632">
        <v>4.0000000000000001E-8</v>
      </c>
      <c r="H11632" t="s">
        <v>6717</v>
      </c>
      <c r="I11632" t="s">
        <v>131251</v>
      </c>
      <c r="J11632" s="2" t="s">
        <v>175958</v>
      </c>
      <c r="K11632" t="s">
        <v>210308</v>
      </c>
      <c r="L11632" t="s">
        <v>228704</v>
      </c>
      <c r="M11632" t="s">
        <v>8</v>
      </c>
      <c r="N11632" t="s">
        <v>228853</v>
      </c>
      <c r="O11632" t="s">
        <v>229221</v>
      </c>
      <c r="P11632" t="s">
        <v>229221</v>
      </c>
      <c r="R11632" t="s">
        <v>210308</v>
      </c>
      <c r="S11632" t="s">
        <v>233770</v>
      </c>
    </row>
    <row r="11633" spans="1:19" x14ac:dyDescent="0.35">
      <c r="A11633" s="1">
        <v>14620</v>
      </c>
      <c r="B11633" t="s">
        <v>6717</v>
      </c>
      <c r="C11633" t="s">
        <v>56882</v>
      </c>
      <c r="D11633" t="s">
        <v>5</v>
      </c>
      <c r="F11633" t="s">
        <v>122179</v>
      </c>
      <c r="G11633">
        <v>4.9999999999999998E-8</v>
      </c>
      <c r="H11633" t="s">
        <v>6717</v>
      </c>
      <c r="I11633" t="s">
        <v>131251</v>
      </c>
      <c r="J11633" s="2" t="s">
        <v>175958</v>
      </c>
      <c r="K11633" t="s">
        <v>210308</v>
      </c>
      <c r="L11633" t="s">
        <v>228704</v>
      </c>
      <c r="M11633" t="s">
        <v>8</v>
      </c>
      <c r="N11633" t="s">
        <v>228853</v>
      </c>
      <c r="O11633" t="s">
        <v>229221</v>
      </c>
      <c r="P11633" t="s">
        <v>229221</v>
      </c>
      <c r="R11633" t="s">
        <v>210308</v>
      </c>
      <c r="S11633" t="s">
        <v>233770</v>
      </c>
    </row>
    <row r="11634" spans="1:19" x14ac:dyDescent="0.35">
      <c r="A11634" s="1">
        <v>14621</v>
      </c>
      <c r="B11634" t="s">
        <v>6717</v>
      </c>
      <c r="C11634" t="s">
        <v>56883</v>
      </c>
      <c r="D11634" t="s">
        <v>5</v>
      </c>
      <c r="F11634" t="s">
        <v>122942</v>
      </c>
      <c r="G11634">
        <v>9.9999999999999995E-8</v>
      </c>
      <c r="H11634" t="s">
        <v>6717</v>
      </c>
      <c r="I11634" t="s">
        <v>131251</v>
      </c>
      <c r="J11634" s="2" t="s">
        <v>175958</v>
      </c>
      <c r="K11634" t="s">
        <v>210308</v>
      </c>
      <c r="L11634" t="s">
        <v>228704</v>
      </c>
      <c r="M11634" t="s">
        <v>8</v>
      </c>
      <c r="N11634" t="s">
        <v>228853</v>
      </c>
      <c r="O11634" t="s">
        <v>229221</v>
      </c>
      <c r="P11634" t="s">
        <v>229221</v>
      </c>
      <c r="R11634" t="s">
        <v>210308</v>
      </c>
      <c r="S11634" t="s">
        <v>233770</v>
      </c>
    </row>
    <row r="11635" spans="1:19" x14ac:dyDescent="0.35">
      <c r="A11635" s="1">
        <v>14622</v>
      </c>
      <c r="B11635" t="s">
        <v>6717</v>
      </c>
      <c r="C11635" t="s">
        <v>56884</v>
      </c>
      <c r="D11635" t="s">
        <v>5</v>
      </c>
      <c r="F11635" t="s">
        <v>122943</v>
      </c>
      <c r="G11635">
        <v>9.9999999999999995E-8</v>
      </c>
      <c r="H11635" t="s">
        <v>6717</v>
      </c>
      <c r="I11635" t="s">
        <v>131251</v>
      </c>
      <c r="J11635" s="2" t="s">
        <v>175958</v>
      </c>
      <c r="K11635" t="s">
        <v>210308</v>
      </c>
      <c r="L11635" t="s">
        <v>228704</v>
      </c>
      <c r="M11635" t="s">
        <v>8</v>
      </c>
      <c r="N11635" t="s">
        <v>228853</v>
      </c>
      <c r="O11635" t="s">
        <v>229221</v>
      </c>
      <c r="P11635" t="s">
        <v>229221</v>
      </c>
      <c r="R11635" t="s">
        <v>210308</v>
      </c>
      <c r="S11635" t="s">
        <v>233770</v>
      </c>
    </row>
    <row r="11636" spans="1:19" x14ac:dyDescent="0.35">
      <c r="A11636" s="1">
        <v>14623</v>
      </c>
      <c r="B11636" t="s">
        <v>6718</v>
      </c>
      <c r="C11636" t="s">
        <v>56885</v>
      </c>
      <c r="D11636" t="s">
        <v>5</v>
      </c>
      <c r="E11636" t="s">
        <v>119954</v>
      </c>
      <c r="F11636" t="s">
        <v>122362</v>
      </c>
      <c r="G11636">
        <v>3.6999999999999998E-5</v>
      </c>
      <c r="H11636" t="s">
        <v>6718</v>
      </c>
      <c r="I11636" t="s">
        <v>131252</v>
      </c>
      <c r="J11636" s="2" t="s">
        <v>175959</v>
      </c>
      <c r="K11636" t="s">
        <v>210308</v>
      </c>
      <c r="L11636" t="s">
        <v>228704</v>
      </c>
      <c r="M11636" t="s">
        <v>8</v>
      </c>
      <c r="N11636" t="s">
        <v>228848</v>
      </c>
      <c r="O11636" t="s">
        <v>229133</v>
      </c>
      <c r="P11636" t="s">
        <v>230112</v>
      </c>
      <c r="R11636" t="s">
        <v>210308</v>
      </c>
      <c r="S11636" t="s">
        <v>233770</v>
      </c>
    </row>
    <row r="11637" spans="1:19" x14ac:dyDescent="0.35">
      <c r="A11637" s="1">
        <v>14624</v>
      </c>
      <c r="B11637" t="s">
        <v>6718</v>
      </c>
      <c r="C11637" t="s">
        <v>56886</v>
      </c>
      <c r="D11637" t="s">
        <v>5</v>
      </c>
      <c r="E11637" t="s">
        <v>119955</v>
      </c>
      <c r="F11637" t="s">
        <v>121171</v>
      </c>
      <c r="G11637">
        <v>7.0623000000000005E-5</v>
      </c>
      <c r="H11637" t="s">
        <v>6718</v>
      </c>
      <c r="I11637" t="s">
        <v>131252</v>
      </c>
      <c r="J11637" s="2" t="s">
        <v>175959</v>
      </c>
      <c r="K11637" t="s">
        <v>210308</v>
      </c>
      <c r="L11637" t="s">
        <v>228704</v>
      </c>
      <c r="M11637" t="s">
        <v>8</v>
      </c>
      <c r="N11637" t="s">
        <v>228848</v>
      </c>
      <c r="O11637" t="s">
        <v>229133</v>
      </c>
      <c r="P11637" t="s">
        <v>230112</v>
      </c>
      <c r="R11637" t="s">
        <v>210308</v>
      </c>
      <c r="S11637" t="s">
        <v>233770</v>
      </c>
    </row>
    <row r="11638" spans="1:19" x14ac:dyDescent="0.35">
      <c r="A11638" s="1">
        <v>14626</v>
      </c>
      <c r="B11638" t="s">
        <v>6719</v>
      </c>
      <c r="C11638" t="s">
        <v>56887</v>
      </c>
      <c r="D11638" t="s">
        <v>5</v>
      </c>
      <c r="F11638" t="s">
        <v>120137</v>
      </c>
      <c r="G11638">
        <v>1.0021378E-5</v>
      </c>
      <c r="H11638" t="s">
        <v>6719</v>
      </c>
      <c r="I11638" t="s">
        <v>131253</v>
      </c>
      <c r="J11638" s="2" t="s">
        <v>175960</v>
      </c>
      <c r="K11638" t="s">
        <v>210310</v>
      </c>
      <c r="L11638" t="s">
        <v>228704</v>
      </c>
      <c r="M11638" t="s">
        <v>8</v>
      </c>
      <c r="N11638" t="s">
        <v>228830</v>
      </c>
      <c r="O11638" t="s">
        <v>229110</v>
      </c>
      <c r="P11638" t="s">
        <v>230364</v>
      </c>
      <c r="Q11638" t="s">
        <v>120077</v>
      </c>
      <c r="R11638" t="s">
        <v>210308</v>
      </c>
      <c r="S11638" t="s">
        <v>233770</v>
      </c>
    </row>
    <row r="11639" spans="1:19" x14ac:dyDescent="0.35">
      <c r="A11639" s="1">
        <v>14628</v>
      </c>
      <c r="B11639" t="s">
        <v>6720</v>
      </c>
      <c r="C11639" t="s">
        <v>56888</v>
      </c>
      <c r="D11639" t="s">
        <v>5</v>
      </c>
      <c r="F11639" t="s">
        <v>121067</v>
      </c>
      <c r="G11639">
        <v>7.01636E-6</v>
      </c>
      <c r="H11639" t="s">
        <v>6720</v>
      </c>
      <c r="I11639" t="s">
        <v>131254</v>
      </c>
      <c r="J11639" s="2" t="s">
        <v>175961</v>
      </c>
      <c r="K11639" t="s">
        <v>210308</v>
      </c>
      <c r="L11639" t="s">
        <v>228704</v>
      </c>
      <c r="M11639" t="s">
        <v>13</v>
      </c>
      <c r="N11639" t="s">
        <v>228858</v>
      </c>
      <c r="O11639" t="s">
        <v>229523</v>
      </c>
      <c r="P11639" t="s">
        <v>229523</v>
      </c>
      <c r="R11639" t="s">
        <v>210308</v>
      </c>
      <c r="S11639" t="s">
        <v>233770</v>
      </c>
    </row>
    <row r="11640" spans="1:19" x14ac:dyDescent="0.35">
      <c r="A11640" s="1">
        <v>14629</v>
      </c>
      <c r="B11640" t="s">
        <v>6721</v>
      </c>
      <c r="C11640" t="s">
        <v>56889</v>
      </c>
      <c r="D11640" t="s">
        <v>5</v>
      </c>
      <c r="E11640" t="s">
        <v>119955</v>
      </c>
      <c r="F11640" t="s">
        <v>119994</v>
      </c>
      <c r="G11640">
        <v>3.4999999999999999E-6</v>
      </c>
      <c r="H11640" t="s">
        <v>6721</v>
      </c>
      <c r="I11640" t="s">
        <v>131255</v>
      </c>
      <c r="J11640" s="2" t="s">
        <v>175962</v>
      </c>
      <c r="K11640" t="s">
        <v>210481</v>
      </c>
      <c r="L11640" t="s">
        <v>228704</v>
      </c>
      <c r="M11640" t="s">
        <v>8</v>
      </c>
      <c r="N11640" t="s">
        <v>228916</v>
      </c>
      <c r="O11640" t="s">
        <v>229618</v>
      </c>
      <c r="P11640" t="s">
        <v>231011</v>
      </c>
      <c r="R11640" t="s">
        <v>210308</v>
      </c>
      <c r="S11640" t="s">
        <v>233770</v>
      </c>
    </row>
    <row r="11641" spans="1:19" x14ac:dyDescent="0.35">
      <c r="A11641" s="1">
        <v>14630</v>
      </c>
      <c r="B11641" t="s">
        <v>6722</v>
      </c>
      <c r="C11641" t="s">
        <v>56890</v>
      </c>
      <c r="D11641" t="s">
        <v>5</v>
      </c>
      <c r="F11641" t="s">
        <v>122264</v>
      </c>
      <c r="G11641">
        <v>1.7499999999999998E-5</v>
      </c>
      <c r="H11641" t="s">
        <v>6722</v>
      </c>
      <c r="I11641" t="s">
        <v>131256</v>
      </c>
      <c r="J11641" s="2" t="s">
        <v>175963</v>
      </c>
      <c r="K11641" t="s">
        <v>210482</v>
      </c>
      <c r="L11641" t="s">
        <v>228704</v>
      </c>
      <c r="M11641" t="s">
        <v>8</v>
      </c>
      <c r="N11641" t="s">
        <v>228828</v>
      </c>
      <c r="O11641" t="s">
        <v>229113</v>
      </c>
      <c r="P11641" t="s">
        <v>230138</v>
      </c>
      <c r="Q11641" t="s">
        <v>121634</v>
      </c>
      <c r="R11641" t="s">
        <v>210308</v>
      </c>
      <c r="S11641" t="s">
        <v>233770</v>
      </c>
    </row>
    <row r="11642" spans="1:19" x14ac:dyDescent="0.35">
      <c r="A11642" s="1">
        <v>14631</v>
      </c>
      <c r="B11642" t="s">
        <v>6722</v>
      </c>
      <c r="C11642" t="s">
        <v>56891</v>
      </c>
      <c r="D11642" t="s">
        <v>5</v>
      </c>
      <c r="E11642" t="s">
        <v>119960</v>
      </c>
      <c r="F11642" t="s">
        <v>121541</v>
      </c>
      <c r="G11642">
        <v>1.7200000000000001E-4</v>
      </c>
      <c r="H11642" t="s">
        <v>6722</v>
      </c>
      <c r="I11642" t="s">
        <v>131256</v>
      </c>
      <c r="J11642" s="2" t="s">
        <v>175963</v>
      </c>
      <c r="K11642" t="s">
        <v>210482</v>
      </c>
      <c r="L11642" t="s">
        <v>228704</v>
      </c>
      <c r="M11642" t="s">
        <v>8</v>
      </c>
      <c r="N11642" t="s">
        <v>228828</v>
      </c>
      <c r="O11642" t="s">
        <v>229113</v>
      </c>
      <c r="P11642" t="s">
        <v>230138</v>
      </c>
      <c r="Q11642" t="s">
        <v>121634</v>
      </c>
      <c r="R11642" t="s">
        <v>210308</v>
      </c>
      <c r="S11642" t="s">
        <v>233770</v>
      </c>
    </row>
    <row r="11643" spans="1:19" x14ac:dyDescent="0.35">
      <c r="A11643" s="1">
        <v>14632</v>
      </c>
      <c r="B11643" t="s">
        <v>6722</v>
      </c>
      <c r="C11643" t="s">
        <v>56892</v>
      </c>
      <c r="D11643" t="s">
        <v>5</v>
      </c>
      <c r="F11643" t="s">
        <v>121662</v>
      </c>
      <c r="G11643">
        <v>2.5449979000000001E-5</v>
      </c>
      <c r="H11643" t="s">
        <v>6722</v>
      </c>
      <c r="I11643" t="s">
        <v>131256</v>
      </c>
      <c r="J11643" s="2" t="s">
        <v>175963</v>
      </c>
      <c r="K11643" t="s">
        <v>210482</v>
      </c>
      <c r="L11643" t="s">
        <v>228704</v>
      </c>
      <c r="M11643" t="s">
        <v>8</v>
      </c>
      <c r="N11643" t="s">
        <v>228828</v>
      </c>
      <c r="O11643" t="s">
        <v>229113</v>
      </c>
      <c r="P11643" t="s">
        <v>230138</v>
      </c>
      <c r="Q11643" t="s">
        <v>121634</v>
      </c>
      <c r="R11643" t="s">
        <v>210308</v>
      </c>
      <c r="S11643" t="s">
        <v>233770</v>
      </c>
    </row>
    <row r="11644" spans="1:19" x14ac:dyDescent="0.35">
      <c r="A11644" s="1">
        <v>14633</v>
      </c>
      <c r="B11644" t="s">
        <v>6722</v>
      </c>
      <c r="C11644" t="s">
        <v>56893</v>
      </c>
      <c r="D11644" t="s">
        <v>5</v>
      </c>
      <c r="E11644" t="s">
        <v>119959</v>
      </c>
      <c r="F11644" t="s">
        <v>120464</v>
      </c>
      <c r="G11644">
        <v>6.2500000000000001E-5</v>
      </c>
      <c r="H11644" t="s">
        <v>6722</v>
      </c>
      <c r="I11644" t="s">
        <v>131256</v>
      </c>
      <c r="J11644" s="2" t="s">
        <v>175963</v>
      </c>
      <c r="K11644" t="s">
        <v>210482</v>
      </c>
      <c r="L11644" t="s">
        <v>228704</v>
      </c>
      <c r="M11644" t="s">
        <v>8</v>
      </c>
      <c r="N11644" t="s">
        <v>228828</v>
      </c>
      <c r="O11644" t="s">
        <v>229113</v>
      </c>
      <c r="P11644" t="s">
        <v>230138</v>
      </c>
      <c r="Q11644" t="s">
        <v>121634</v>
      </c>
      <c r="R11644" t="s">
        <v>210308</v>
      </c>
      <c r="S11644" t="s">
        <v>233770</v>
      </c>
    </row>
    <row r="11645" spans="1:19" x14ac:dyDescent="0.35">
      <c r="A11645" s="1">
        <v>14635</v>
      </c>
      <c r="B11645" t="s">
        <v>6722</v>
      </c>
      <c r="C11645" t="s">
        <v>56894</v>
      </c>
      <c r="D11645" t="s">
        <v>5</v>
      </c>
      <c r="E11645" t="s">
        <v>119954</v>
      </c>
      <c r="F11645" t="s">
        <v>122944</v>
      </c>
      <c r="G11645">
        <v>6.2999999999999998E-6</v>
      </c>
      <c r="H11645" t="s">
        <v>6722</v>
      </c>
      <c r="I11645" t="s">
        <v>131256</v>
      </c>
      <c r="J11645" s="2" t="s">
        <v>175963</v>
      </c>
      <c r="K11645" t="s">
        <v>210482</v>
      </c>
      <c r="L11645" t="s">
        <v>228704</v>
      </c>
      <c r="M11645" t="s">
        <v>8</v>
      </c>
      <c r="N11645" t="s">
        <v>228828</v>
      </c>
      <c r="O11645" t="s">
        <v>229113</v>
      </c>
      <c r="P11645" t="s">
        <v>230138</v>
      </c>
      <c r="Q11645" t="s">
        <v>121634</v>
      </c>
      <c r="R11645" t="s">
        <v>210308</v>
      </c>
      <c r="S11645" t="s">
        <v>233770</v>
      </c>
    </row>
    <row r="11646" spans="1:19" x14ac:dyDescent="0.35">
      <c r="A11646" s="1">
        <v>14636</v>
      </c>
      <c r="B11646" t="s">
        <v>6723</v>
      </c>
      <c r="C11646" t="s">
        <v>56895</v>
      </c>
      <c r="D11646" t="s">
        <v>4</v>
      </c>
      <c r="F11646" t="s">
        <v>121692</v>
      </c>
      <c r="G11646">
        <v>4.9999999999999998E-7</v>
      </c>
      <c r="H11646" t="s">
        <v>6723</v>
      </c>
      <c r="I11646" t="s">
        <v>131257</v>
      </c>
      <c r="J11646" s="2" t="s">
        <v>175964</v>
      </c>
      <c r="K11646" t="s">
        <v>210308</v>
      </c>
      <c r="L11646" t="s">
        <v>228704</v>
      </c>
      <c r="Q11646" t="s">
        <v>120216</v>
      </c>
      <c r="R11646" t="s">
        <v>210308</v>
      </c>
      <c r="S11646" t="s">
        <v>233770</v>
      </c>
    </row>
    <row r="11647" spans="1:19" x14ac:dyDescent="0.35">
      <c r="A11647" s="1">
        <v>14637</v>
      </c>
      <c r="B11647" t="s">
        <v>6724</v>
      </c>
      <c r="C11647" t="s">
        <v>56896</v>
      </c>
      <c r="D11647" t="s">
        <v>5</v>
      </c>
      <c r="F11647" t="s">
        <v>122428</v>
      </c>
      <c r="G11647">
        <v>7.5000000000000002E-7</v>
      </c>
      <c r="H11647" t="s">
        <v>6724</v>
      </c>
      <c r="I11647" t="s">
        <v>131258</v>
      </c>
      <c r="J11647" s="2" t="s">
        <v>175965</v>
      </c>
      <c r="K11647" t="s">
        <v>210308</v>
      </c>
      <c r="L11647" t="s">
        <v>228704</v>
      </c>
      <c r="M11647" t="s">
        <v>8</v>
      </c>
      <c r="N11647" t="s">
        <v>228950</v>
      </c>
      <c r="O11647" t="s">
        <v>229361</v>
      </c>
      <c r="P11647" t="s">
        <v>230960</v>
      </c>
      <c r="Q11647" t="s">
        <v>121634</v>
      </c>
      <c r="R11647" t="s">
        <v>210308</v>
      </c>
      <c r="S11647" t="s">
        <v>233770</v>
      </c>
    </row>
    <row r="11648" spans="1:19" x14ac:dyDescent="0.35">
      <c r="A11648" s="1">
        <v>14638</v>
      </c>
      <c r="B11648" t="s">
        <v>6725</v>
      </c>
      <c r="C11648" t="s">
        <v>56897</v>
      </c>
      <c r="D11648" t="s">
        <v>5</v>
      </c>
      <c r="E11648" t="s">
        <v>119956</v>
      </c>
      <c r="F11648" t="s">
        <v>122945</v>
      </c>
      <c r="G11648">
        <v>4.95E-6</v>
      </c>
      <c r="H11648" t="s">
        <v>6725</v>
      </c>
      <c r="I11648" t="s">
        <v>131259</v>
      </c>
      <c r="J11648" s="2" t="s">
        <v>175966</v>
      </c>
      <c r="K11648" t="s">
        <v>210308</v>
      </c>
      <c r="L11648" t="s">
        <v>228706</v>
      </c>
      <c r="M11648" t="s">
        <v>8</v>
      </c>
      <c r="N11648" t="s">
        <v>228830</v>
      </c>
      <c r="O11648" t="s">
        <v>229110</v>
      </c>
      <c r="P11648" t="s">
        <v>229110</v>
      </c>
      <c r="Q11648" t="s">
        <v>120682</v>
      </c>
      <c r="R11648" t="s">
        <v>210308</v>
      </c>
      <c r="S11648" t="s">
        <v>233770</v>
      </c>
    </row>
    <row r="11649" spans="1:19" x14ac:dyDescent="0.35">
      <c r="A11649" s="1">
        <v>14639</v>
      </c>
      <c r="B11649" t="s">
        <v>6725</v>
      </c>
      <c r="C11649" t="s">
        <v>56898</v>
      </c>
      <c r="D11649" t="s">
        <v>5</v>
      </c>
      <c r="F11649" t="s">
        <v>121892</v>
      </c>
      <c r="G11649">
        <v>3.3000000000000002E-6</v>
      </c>
      <c r="H11649" t="s">
        <v>6725</v>
      </c>
      <c r="I11649" t="s">
        <v>131259</v>
      </c>
      <c r="J11649" s="2" t="s">
        <v>175966</v>
      </c>
      <c r="K11649" t="s">
        <v>210308</v>
      </c>
      <c r="L11649" t="s">
        <v>228706</v>
      </c>
      <c r="M11649" t="s">
        <v>8</v>
      </c>
      <c r="N11649" t="s">
        <v>228830</v>
      </c>
      <c r="O11649" t="s">
        <v>229110</v>
      </c>
      <c r="P11649" t="s">
        <v>229110</v>
      </c>
      <c r="Q11649" t="s">
        <v>120682</v>
      </c>
      <c r="R11649" t="s">
        <v>210308</v>
      </c>
      <c r="S11649" t="s">
        <v>233770</v>
      </c>
    </row>
    <row r="11650" spans="1:19" x14ac:dyDescent="0.35">
      <c r="A11650" s="1">
        <v>14640</v>
      </c>
      <c r="B11650" t="s">
        <v>6726</v>
      </c>
      <c r="C11650" t="s">
        <v>56899</v>
      </c>
      <c r="D11650" t="s">
        <v>5</v>
      </c>
      <c r="F11650" t="s">
        <v>120780</v>
      </c>
      <c r="G11650">
        <v>9.9999999999999995E-8</v>
      </c>
      <c r="H11650" t="s">
        <v>6726</v>
      </c>
      <c r="I11650" t="s">
        <v>131260</v>
      </c>
      <c r="J11650" s="2" t="s">
        <v>175967</v>
      </c>
      <c r="K11650" t="s">
        <v>210308</v>
      </c>
      <c r="L11650" t="s">
        <v>228704</v>
      </c>
      <c r="M11650" t="s">
        <v>8</v>
      </c>
      <c r="N11650" t="s">
        <v>228881</v>
      </c>
      <c r="O11650" t="s">
        <v>229244</v>
      </c>
      <c r="P11650" t="s">
        <v>229244</v>
      </c>
      <c r="R11650" t="s">
        <v>210308</v>
      </c>
      <c r="S11650" t="s">
        <v>233770</v>
      </c>
    </row>
    <row r="11651" spans="1:19" x14ac:dyDescent="0.35">
      <c r="A11651" s="1">
        <v>14643</v>
      </c>
      <c r="B11651" t="s">
        <v>6727</v>
      </c>
      <c r="C11651" t="s">
        <v>56900</v>
      </c>
      <c r="D11651" t="s">
        <v>5</v>
      </c>
      <c r="F11651" t="s">
        <v>120927</v>
      </c>
      <c r="G11651">
        <v>3.0133259999999999E-6</v>
      </c>
      <c r="H11651" t="s">
        <v>6727</v>
      </c>
      <c r="I11651" t="s">
        <v>131261</v>
      </c>
      <c r="K11651" t="s">
        <v>210308</v>
      </c>
      <c r="L11651" t="s">
        <v>228704</v>
      </c>
      <c r="M11651" t="s">
        <v>8</v>
      </c>
      <c r="N11651" t="s">
        <v>228941</v>
      </c>
      <c r="O11651" t="s">
        <v>229390</v>
      </c>
      <c r="P11651" t="s">
        <v>229390</v>
      </c>
      <c r="R11651" t="s">
        <v>210308</v>
      </c>
      <c r="S11651" t="s">
        <v>233770</v>
      </c>
    </row>
    <row r="11652" spans="1:19" x14ac:dyDescent="0.35">
      <c r="A11652" s="1">
        <v>14644</v>
      </c>
      <c r="B11652" t="s">
        <v>6727</v>
      </c>
      <c r="C11652" t="s">
        <v>56901</v>
      </c>
      <c r="D11652" t="s">
        <v>5</v>
      </c>
      <c r="F11652" t="s">
        <v>120686</v>
      </c>
      <c r="G11652">
        <v>1.0156850000000001E-6</v>
      </c>
      <c r="H11652" t="s">
        <v>6727</v>
      </c>
      <c r="I11652" t="s">
        <v>131261</v>
      </c>
      <c r="K11652" t="s">
        <v>210308</v>
      </c>
      <c r="L11652" t="s">
        <v>228704</v>
      </c>
      <c r="M11652" t="s">
        <v>8</v>
      </c>
      <c r="N11652" t="s">
        <v>228941</v>
      </c>
      <c r="O11652" t="s">
        <v>229390</v>
      </c>
      <c r="P11652" t="s">
        <v>229390</v>
      </c>
      <c r="R11652" t="s">
        <v>210308</v>
      </c>
      <c r="S11652" t="s">
        <v>233770</v>
      </c>
    </row>
    <row r="11653" spans="1:19" x14ac:dyDescent="0.35">
      <c r="A11653" s="1">
        <v>14646</v>
      </c>
      <c r="B11653" t="s">
        <v>6728</v>
      </c>
      <c r="C11653" t="s">
        <v>56902</v>
      </c>
      <c r="D11653" t="s">
        <v>5</v>
      </c>
      <c r="F11653" t="s">
        <v>121754</v>
      </c>
      <c r="G11653">
        <v>9.9999999999999995E-8</v>
      </c>
      <c r="H11653" t="s">
        <v>6728</v>
      </c>
      <c r="I11653" t="s">
        <v>131262</v>
      </c>
      <c r="J11653" s="2" t="s">
        <v>175968</v>
      </c>
      <c r="K11653" t="s">
        <v>210308</v>
      </c>
      <c r="L11653" t="s">
        <v>228704</v>
      </c>
      <c r="M11653" t="s">
        <v>8</v>
      </c>
      <c r="N11653" t="s">
        <v>228876</v>
      </c>
      <c r="O11653" t="s">
        <v>229173</v>
      </c>
      <c r="P11653" t="s">
        <v>230115</v>
      </c>
      <c r="Q11653" t="s">
        <v>120970</v>
      </c>
      <c r="R11653" t="s">
        <v>210308</v>
      </c>
      <c r="S11653" t="s">
        <v>233770</v>
      </c>
    </row>
    <row r="11654" spans="1:19" x14ac:dyDescent="0.35">
      <c r="A11654" s="1">
        <v>14649</v>
      </c>
      <c r="B11654" t="s">
        <v>6728</v>
      </c>
      <c r="C11654" t="s">
        <v>56903</v>
      </c>
      <c r="D11654" t="s">
        <v>5</v>
      </c>
      <c r="F11654" t="s">
        <v>120451</v>
      </c>
      <c r="G11654">
        <v>8.7499999999999999E-7</v>
      </c>
      <c r="H11654" t="s">
        <v>6728</v>
      </c>
      <c r="I11654" t="s">
        <v>131262</v>
      </c>
      <c r="J11654" s="2" t="s">
        <v>175968</v>
      </c>
      <c r="K11654" t="s">
        <v>210308</v>
      </c>
      <c r="L11654" t="s">
        <v>228704</v>
      </c>
      <c r="M11654" t="s">
        <v>8</v>
      </c>
      <c r="N11654" t="s">
        <v>228876</v>
      </c>
      <c r="O11654" t="s">
        <v>229173</v>
      </c>
      <c r="P11654" t="s">
        <v>230115</v>
      </c>
      <c r="Q11654" t="s">
        <v>120970</v>
      </c>
      <c r="R11654" t="s">
        <v>210308</v>
      </c>
      <c r="S11654" t="s">
        <v>233770</v>
      </c>
    </row>
    <row r="11655" spans="1:19" x14ac:dyDescent="0.35">
      <c r="A11655" s="1">
        <v>14650</v>
      </c>
      <c r="B11655" t="s">
        <v>6729</v>
      </c>
      <c r="C11655" t="s">
        <v>56904</v>
      </c>
      <c r="D11655" t="s">
        <v>5</v>
      </c>
      <c r="F11655" t="s">
        <v>121494</v>
      </c>
      <c r="G11655">
        <v>2.712E-6</v>
      </c>
      <c r="H11655" t="s">
        <v>6729</v>
      </c>
      <c r="I11655" t="s">
        <v>131263</v>
      </c>
      <c r="J11655" s="2" t="s">
        <v>175969</v>
      </c>
      <c r="K11655" t="s">
        <v>210308</v>
      </c>
      <c r="L11655" t="s">
        <v>228704</v>
      </c>
      <c r="M11655" t="s">
        <v>8</v>
      </c>
      <c r="N11655" t="s">
        <v>228850</v>
      </c>
      <c r="O11655" t="s">
        <v>229391</v>
      </c>
      <c r="P11655" t="s">
        <v>229391</v>
      </c>
      <c r="Q11655" t="s">
        <v>122295</v>
      </c>
      <c r="R11655" t="s">
        <v>210308</v>
      </c>
      <c r="S11655" t="s">
        <v>233770</v>
      </c>
    </row>
    <row r="11656" spans="1:19" x14ac:dyDescent="0.35">
      <c r="A11656" s="1">
        <v>14651</v>
      </c>
      <c r="B11656" t="s">
        <v>6729</v>
      </c>
      <c r="C11656" t="s">
        <v>56905</v>
      </c>
      <c r="D11656" t="s">
        <v>5</v>
      </c>
      <c r="F11656" t="s">
        <v>122017</v>
      </c>
      <c r="G11656">
        <v>4.507176E-6</v>
      </c>
      <c r="H11656" t="s">
        <v>6729</v>
      </c>
      <c r="I11656" t="s">
        <v>131263</v>
      </c>
      <c r="J11656" s="2" t="s">
        <v>175969</v>
      </c>
      <c r="K11656" t="s">
        <v>210308</v>
      </c>
      <c r="L11656" t="s">
        <v>228704</v>
      </c>
      <c r="M11656" t="s">
        <v>8</v>
      </c>
      <c r="N11656" t="s">
        <v>228850</v>
      </c>
      <c r="O11656" t="s">
        <v>229391</v>
      </c>
      <c r="P11656" t="s">
        <v>229391</v>
      </c>
      <c r="Q11656" t="s">
        <v>122295</v>
      </c>
      <c r="R11656" t="s">
        <v>210308</v>
      </c>
      <c r="S11656" t="s">
        <v>233770</v>
      </c>
    </row>
    <row r="11657" spans="1:19" x14ac:dyDescent="0.35">
      <c r="A11657" s="1">
        <v>14652</v>
      </c>
      <c r="B11657" t="s">
        <v>6729</v>
      </c>
      <c r="C11657" t="s">
        <v>56906</v>
      </c>
      <c r="D11657" t="s">
        <v>5</v>
      </c>
      <c r="F11657" t="s">
        <v>121807</v>
      </c>
      <c r="G11657">
        <v>3.3732499999999998E-6</v>
      </c>
      <c r="H11657" t="s">
        <v>6729</v>
      </c>
      <c r="I11657" t="s">
        <v>131263</v>
      </c>
      <c r="J11657" s="2" t="s">
        <v>175969</v>
      </c>
      <c r="K11657" t="s">
        <v>210308</v>
      </c>
      <c r="L11657" t="s">
        <v>228704</v>
      </c>
      <c r="M11657" t="s">
        <v>8</v>
      </c>
      <c r="N11657" t="s">
        <v>228850</v>
      </c>
      <c r="O11657" t="s">
        <v>229391</v>
      </c>
      <c r="P11657" t="s">
        <v>229391</v>
      </c>
      <c r="Q11657" t="s">
        <v>122295</v>
      </c>
      <c r="R11657" t="s">
        <v>210308</v>
      </c>
      <c r="S11657" t="s">
        <v>233770</v>
      </c>
    </row>
    <row r="11658" spans="1:19" x14ac:dyDescent="0.35">
      <c r="A11658" s="1">
        <v>14653</v>
      </c>
      <c r="B11658" t="s">
        <v>6730</v>
      </c>
      <c r="C11658" t="s">
        <v>56907</v>
      </c>
      <c r="D11658" t="s">
        <v>5</v>
      </c>
      <c r="E11658" t="s">
        <v>119955</v>
      </c>
      <c r="F11658" t="s">
        <v>122636</v>
      </c>
      <c r="G11658">
        <v>7.9999999999999996E-6</v>
      </c>
      <c r="H11658" t="s">
        <v>6730</v>
      </c>
      <c r="I11658" t="s">
        <v>131264</v>
      </c>
      <c r="J11658" s="2" t="s">
        <v>175970</v>
      </c>
      <c r="K11658" t="s">
        <v>210308</v>
      </c>
      <c r="L11658" t="s">
        <v>228704</v>
      </c>
      <c r="M11658" t="s">
        <v>8</v>
      </c>
      <c r="N11658" t="s">
        <v>228848</v>
      </c>
      <c r="O11658" t="s">
        <v>229133</v>
      </c>
      <c r="P11658" t="s">
        <v>230294</v>
      </c>
      <c r="R11658" t="s">
        <v>210308</v>
      </c>
      <c r="S11658" t="s">
        <v>233770</v>
      </c>
    </row>
    <row r="11659" spans="1:19" x14ac:dyDescent="0.35">
      <c r="A11659" s="1">
        <v>14654</v>
      </c>
      <c r="B11659" t="s">
        <v>6731</v>
      </c>
      <c r="C11659" t="s">
        <v>56908</v>
      </c>
      <c r="D11659" t="s">
        <v>5</v>
      </c>
      <c r="F11659" t="s">
        <v>122710</v>
      </c>
      <c r="G11659">
        <v>5.5000000000000003E-7</v>
      </c>
      <c r="H11659" t="s">
        <v>6731</v>
      </c>
      <c r="I11659" t="s">
        <v>131265</v>
      </c>
      <c r="J11659" s="2" t="s">
        <v>175971</v>
      </c>
      <c r="K11659" t="s">
        <v>210308</v>
      </c>
      <c r="L11659" t="s">
        <v>228704</v>
      </c>
      <c r="M11659" t="s">
        <v>8</v>
      </c>
      <c r="N11659" t="s">
        <v>228920</v>
      </c>
      <c r="O11659" t="s">
        <v>229462</v>
      </c>
      <c r="P11659" t="s">
        <v>229462</v>
      </c>
      <c r="Q11659" t="s">
        <v>120308</v>
      </c>
      <c r="R11659" t="s">
        <v>210308</v>
      </c>
      <c r="S11659" t="s">
        <v>233770</v>
      </c>
    </row>
    <row r="11660" spans="1:19" x14ac:dyDescent="0.35">
      <c r="A11660" s="1">
        <v>14655</v>
      </c>
      <c r="B11660" t="s">
        <v>6731</v>
      </c>
      <c r="C11660" t="s">
        <v>56909</v>
      </c>
      <c r="D11660" t="s">
        <v>5</v>
      </c>
      <c r="F11660" t="s">
        <v>120979</v>
      </c>
      <c r="G11660">
        <v>1.603823E-6</v>
      </c>
      <c r="H11660" t="s">
        <v>6731</v>
      </c>
      <c r="I11660" t="s">
        <v>131265</v>
      </c>
      <c r="J11660" s="2" t="s">
        <v>175971</v>
      </c>
      <c r="K11660" t="s">
        <v>210308</v>
      </c>
      <c r="L11660" t="s">
        <v>228704</v>
      </c>
      <c r="M11660" t="s">
        <v>8</v>
      </c>
      <c r="N11660" t="s">
        <v>228920</v>
      </c>
      <c r="O11660" t="s">
        <v>229462</v>
      </c>
      <c r="P11660" t="s">
        <v>229462</v>
      </c>
      <c r="Q11660" t="s">
        <v>120308</v>
      </c>
      <c r="R11660" t="s">
        <v>210308</v>
      </c>
      <c r="S11660" t="s">
        <v>233770</v>
      </c>
    </row>
    <row r="11661" spans="1:19" x14ac:dyDescent="0.35">
      <c r="A11661" s="1">
        <v>14656</v>
      </c>
      <c r="B11661" t="s">
        <v>6731</v>
      </c>
      <c r="C11661" t="s">
        <v>56910</v>
      </c>
      <c r="D11661" t="s">
        <v>5</v>
      </c>
      <c r="F11661" t="s">
        <v>120979</v>
      </c>
      <c r="G11661">
        <v>8.3499999999999995E-7</v>
      </c>
      <c r="H11661" t="s">
        <v>6731</v>
      </c>
      <c r="I11661" t="s">
        <v>131265</v>
      </c>
      <c r="J11661" s="2" t="s">
        <v>175971</v>
      </c>
      <c r="K11661" t="s">
        <v>210308</v>
      </c>
      <c r="L11661" t="s">
        <v>228704</v>
      </c>
      <c r="M11661" t="s">
        <v>8</v>
      </c>
      <c r="N11661" t="s">
        <v>228920</v>
      </c>
      <c r="O11661" t="s">
        <v>229462</v>
      </c>
      <c r="P11661" t="s">
        <v>229462</v>
      </c>
      <c r="Q11661" t="s">
        <v>120308</v>
      </c>
      <c r="R11661" t="s">
        <v>210308</v>
      </c>
      <c r="S11661" t="s">
        <v>233770</v>
      </c>
    </row>
    <row r="11662" spans="1:19" x14ac:dyDescent="0.35">
      <c r="A11662" s="1">
        <v>14659</v>
      </c>
      <c r="B11662" t="s">
        <v>6732</v>
      </c>
      <c r="C11662" t="s">
        <v>56911</v>
      </c>
      <c r="D11662" t="s">
        <v>5</v>
      </c>
      <c r="F11662" t="s">
        <v>121983</v>
      </c>
      <c r="G11662">
        <v>6.1790900000000008E-6</v>
      </c>
      <c r="H11662" t="s">
        <v>6732</v>
      </c>
      <c r="I11662" t="s">
        <v>131266</v>
      </c>
      <c r="J11662" s="2" t="s">
        <v>175972</v>
      </c>
      <c r="K11662" t="s">
        <v>210308</v>
      </c>
      <c r="L11662" t="s">
        <v>228704</v>
      </c>
      <c r="M11662" t="s">
        <v>10</v>
      </c>
      <c r="N11662" t="s">
        <v>228874</v>
      </c>
      <c r="O11662" t="s">
        <v>229107</v>
      </c>
      <c r="P11662" t="s">
        <v>230112</v>
      </c>
      <c r="Q11662" t="s">
        <v>120008</v>
      </c>
      <c r="R11662" t="s">
        <v>210308</v>
      </c>
      <c r="S11662" t="s">
        <v>233770</v>
      </c>
    </row>
    <row r="11663" spans="1:19" x14ac:dyDescent="0.35">
      <c r="A11663" s="1">
        <v>14660</v>
      </c>
      <c r="B11663" t="s">
        <v>6733</v>
      </c>
      <c r="C11663" t="s">
        <v>56912</v>
      </c>
      <c r="D11663" t="s">
        <v>5</v>
      </c>
      <c r="F11663" t="s">
        <v>119983</v>
      </c>
      <c r="G11663">
        <v>3.2500000000000001E-7</v>
      </c>
      <c r="H11663" t="s">
        <v>6733</v>
      </c>
      <c r="I11663" t="s">
        <v>131267</v>
      </c>
      <c r="J11663" s="2" t="s">
        <v>175973</v>
      </c>
      <c r="K11663" t="s">
        <v>210333</v>
      </c>
      <c r="L11663" t="s">
        <v>228704</v>
      </c>
      <c r="M11663" t="s">
        <v>8</v>
      </c>
      <c r="N11663" t="s">
        <v>228848</v>
      </c>
      <c r="O11663" t="s">
        <v>229133</v>
      </c>
      <c r="P11663" t="s">
        <v>229436</v>
      </c>
      <c r="Q11663" t="s">
        <v>120679</v>
      </c>
      <c r="R11663" t="s">
        <v>210308</v>
      </c>
      <c r="S11663" t="s">
        <v>233770</v>
      </c>
    </row>
    <row r="11664" spans="1:19" x14ac:dyDescent="0.35">
      <c r="A11664" s="1">
        <v>14661</v>
      </c>
      <c r="B11664" t="s">
        <v>6734</v>
      </c>
      <c r="C11664" t="s">
        <v>56913</v>
      </c>
      <c r="D11664" t="s">
        <v>4</v>
      </c>
      <c r="F11664" t="s">
        <v>122027</v>
      </c>
      <c r="G11664">
        <v>4.4999999999999999E-8</v>
      </c>
      <c r="H11664" t="s">
        <v>6734</v>
      </c>
      <c r="I11664" t="s">
        <v>131268</v>
      </c>
      <c r="K11664" t="s">
        <v>210308</v>
      </c>
      <c r="L11664" t="s">
        <v>228704</v>
      </c>
      <c r="M11664" t="s">
        <v>8</v>
      </c>
      <c r="N11664" t="s">
        <v>229007</v>
      </c>
      <c r="O11664" t="s">
        <v>229619</v>
      </c>
      <c r="P11664" t="s">
        <v>229619</v>
      </c>
      <c r="Q11664" t="s">
        <v>121230</v>
      </c>
      <c r="R11664" t="s">
        <v>210308</v>
      </c>
      <c r="S11664" t="s">
        <v>233770</v>
      </c>
    </row>
    <row r="11665" spans="1:19" x14ac:dyDescent="0.35">
      <c r="A11665" s="1">
        <v>14663</v>
      </c>
      <c r="B11665" t="s">
        <v>6735</v>
      </c>
      <c r="C11665" t="s">
        <v>56914</v>
      </c>
      <c r="D11665" t="s">
        <v>5</v>
      </c>
      <c r="F11665" t="s">
        <v>120325</v>
      </c>
      <c r="G11665">
        <v>1.7364100000000001E-6</v>
      </c>
      <c r="H11665" t="s">
        <v>6735</v>
      </c>
      <c r="I11665" t="s">
        <v>131269</v>
      </c>
      <c r="J11665" s="2" t="s">
        <v>175974</v>
      </c>
      <c r="K11665" t="s">
        <v>210308</v>
      </c>
      <c r="L11665" t="s">
        <v>228704</v>
      </c>
      <c r="M11665" t="s">
        <v>8</v>
      </c>
      <c r="N11665" t="s">
        <v>228850</v>
      </c>
      <c r="O11665" t="s">
        <v>229391</v>
      </c>
      <c r="P11665" t="s">
        <v>229391</v>
      </c>
      <c r="R11665" t="s">
        <v>210308</v>
      </c>
      <c r="S11665" t="s">
        <v>233770</v>
      </c>
    </row>
    <row r="11666" spans="1:19" x14ac:dyDescent="0.35">
      <c r="A11666" s="1">
        <v>14664</v>
      </c>
      <c r="B11666" t="s">
        <v>6736</v>
      </c>
      <c r="C11666" t="s">
        <v>56915</v>
      </c>
      <c r="D11666" t="s">
        <v>5</v>
      </c>
      <c r="E11666" t="s">
        <v>119955</v>
      </c>
      <c r="F11666" t="s">
        <v>122508</v>
      </c>
      <c r="G11666">
        <v>5.0000000000000004E-6</v>
      </c>
      <c r="H11666" t="s">
        <v>6736</v>
      </c>
      <c r="I11666" t="s">
        <v>131270</v>
      </c>
      <c r="J11666" s="2" t="s">
        <v>175975</v>
      </c>
      <c r="K11666" t="s">
        <v>210310</v>
      </c>
      <c r="L11666" t="s">
        <v>228704</v>
      </c>
      <c r="M11666" t="s">
        <v>8</v>
      </c>
      <c r="N11666" t="s">
        <v>228832</v>
      </c>
      <c r="O11666" t="s">
        <v>229111</v>
      </c>
      <c r="P11666" t="s">
        <v>230079</v>
      </c>
      <c r="Q11666" t="s">
        <v>120308</v>
      </c>
      <c r="R11666" t="s">
        <v>210308</v>
      </c>
      <c r="S11666" t="s">
        <v>233770</v>
      </c>
    </row>
    <row r="11667" spans="1:19" x14ac:dyDescent="0.35">
      <c r="A11667" s="1">
        <v>14665</v>
      </c>
      <c r="B11667" t="s">
        <v>6736</v>
      </c>
      <c r="C11667" t="s">
        <v>56916</v>
      </c>
      <c r="D11667" t="s">
        <v>5</v>
      </c>
      <c r="E11667" t="s">
        <v>119955</v>
      </c>
      <c r="F11667" t="s">
        <v>120598</v>
      </c>
      <c r="G11667">
        <v>6.0000000000000002E-6</v>
      </c>
      <c r="H11667" t="s">
        <v>6736</v>
      </c>
      <c r="I11667" t="s">
        <v>131270</v>
      </c>
      <c r="J11667" s="2" t="s">
        <v>175975</v>
      </c>
      <c r="K11667" t="s">
        <v>210310</v>
      </c>
      <c r="L11667" t="s">
        <v>228704</v>
      </c>
      <c r="M11667" t="s">
        <v>8</v>
      </c>
      <c r="N11667" t="s">
        <v>228832</v>
      </c>
      <c r="O11667" t="s">
        <v>229111</v>
      </c>
      <c r="P11667" t="s">
        <v>230079</v>
      </c>
      <c r="Q11667" t="s">
        <v>120308</v>
      </c>
      <c r="R11667" t="s">
        <v>210308</v>
      </c>
      <c r="S11667" t="s">
        <v>233770</v>
      </c>
    </row>
    <row r="11668" spans="1:19" x14ac:dyDescent="0.35">
      <c r="A11668" s="1">
        <v>14666</v>
      </c>
      <c r="B11668" t="s">
        <v>6736</v>
      </c>
      <c r="C11668" t="s">
        <v>56917</v>
      </c>
      <c r="D11668" t="s">
        <v>5</v>
      </c>
      <c r="F11668" t="s">
        <v>121027</v>
      </c>
      <c r="G11668">
        <v>3.8709859999999999E-6</v>
      </c>
      <c r="H11668" t="s">
        <v>6736</v>
      </c>
      <c r="I11668" t="s">
        <v>131270</v>
      </c>
      <c r="J11668" s="2" t="s">
        <v>175975</v>
      </c>
      <c r="K11668" t="s">
        <v>210310</v>
      </c>
      <c r="L11668" t="s">
        <v>228704</v>
      </c>
      <c r="M11668" t="s">
        <v>8</v>
      </c>
      <c r="N11668" t="s">
        <v>228832</v>
      </c>
      <c r="O11668" t="s">
        <v>229111</v>
      </c>
      <c r="P11668" t="s">
        <v>230079</v>
      </c>
      <c r="Q11668" t="s">
        <v>120308</v>
      </c>
      <c r="R11668" t="s">
        <v>210308</v>
      </c>
      <c r="S11668" t="s">
        <v>233770</v>
      </c>
    </row>
    <row r="11669" spans="1:19" x14ac:dyDescent="0.35">
      <c r="A11669" s="1">
        <v>14667</v>
      </c>
      <c r="B11669" t="s">
        <v>6736</v>
      </c>
      <c r="C11669" t="s">
        <v>56918</v>
      </c>
      <c r="D11669" t="s">
        <v>5</v>
      </c>
      <c r="E11669" t="s">
        <v>119954</v>
      </c>
      <c r="F11669" t="s">
        <v>121243</v>
      </c>
      <c r="G11669">
        <v>6.0000000000000002E-6</v>
      </c>
      <c r="H11669" t="s">
        <v>6736</v>
      </c>
      <c r="I11669" t="s">
        <v>131270</v>
      </c>
      <c r="J11669" s="2" t="s">
        <v>175975</v>
      </c>
      <c r="K11669" t="s">
        <v>210310</v>
      </c>
      <c r="L11669" t="s">
        <v>228704</v>
      </c>
      <c r="M11669" t="s">
        <v>8</v>
      </c>
      <c r="N11669" t="s">
        <v>228832</v>
      </c>
      <c r="O11669" t="s">
        <v>229111</v>
      </c>
      <c r="P11669" t="s">
        <v>230079</v>
      </c>
      <c r="Q11669" t="s">
        <v>120308</v>
      </c>
      <c r="R11669" t="s">
        <v>210308</v>
      </c>
      <c r="S11669" t="s">
        <v>233770</v>
      </c>
    </row>
    <row r="11670" spans="1:19" x14ac:dyDescent="0.35">
      <c r="A11670" s="1">
        <v>14668</v>
      </c>
      <c r="B11670" t="s">
        <v>6736</v>
      </c>
      <c r="C11670" t="s">
        <v>56919</v>
      </c>
      <c r="D11670" t="s">
        <v>5</v>
      </c>
      <c r="E11670" t="s">
        <v>119955</v>
      </c>
      <c r="F11670" t="s">
        <v>120889</v>
      </c>
      <c r="G11670">
        <v>2.5000000000000002E-6</v>
      </c>
      <c r="H11670" t="s">
        <v>6736</v>
      </c>
      <c r="I11670" t="s">
        <v>131270</v>
      </c>
      <c r="J11670" s="2" t="s">
        <v>175975</v>
      </c>
      <c r="K11670" t="s">
        <v>210310</v>
      </c>
      <c r="L11670" t="s">
        <v>228704</v>
      </c>
      <c r="M11670" t="s">
        <v>8</v>
      </c>
      <c r="N11670" t="s">
        <v>228832</v>
      </c>
      <c r="O11670" t="s">
        <v>229111</v>
      </c>
      <c r="P11670" t="s">
        <v>230079</v>
      </c>
      <c r="Q11670" t="s">
        <v>120308</v>
      </c>
      <c r="R11670" t="s">
        <v>210308</v>
      </c>
      <c r="S11670" t="s">
        <v>233770</v>
      </c>
    </row>
    <row r="11671" spans="1:19" x14ac:dyDescent="0.35">
      <c r="A11671" s="1">
        <v>14669</v>
      </c>
      <c r="B11671" t="s">
        <v>6736</v>
      </c>
      <c r="C11671" t="s">
        <v>56920</v>
      </c>
      <c r="D11671" t="s">
        <v>5</v>
      </c>
      <c r="F11671" t="s">
        <v>122777</v>
      </c>
      <c r="G11671">
        <v>6.046254E-6</v>
      </c>
      <c r="H11671" t="s">
        <v>6736</v>
      </c>
      <c r="I11671" t="s">
        <v>131270</v>
      </c>
      <c r="J11671" s="2" t="s">
        <v>175975</v>
      </c>
      <c r="K11671" t="s">
        <v>210310</v>
      </c>
      <c r="L11671" t="s">
        <v>228704</v>
      </c>
      <c r="M11671" t="s">
        <v>8</v>
      </c>
      <c r="N11671" t="s">
        <v>228832</v>
      </c>
      <c r="O11671" t="s">
        <v>229111</v>
      </c>
      <c r="P11671" t="s">
        <v>230079</v>
      </c>
      <c r="Q11671" t="s">
        <v>120308</v>
      </c>
      <c r="R11671" t="s">
        <v>210308</v>
      </c>
      <c r="S11671" t="s">
        <v>233770</v>
      </c>
    </row>
    <row r="11672" spans="1:19" x14ac:dyDescent="0.35">
      <c r="A11672" s="1">
        <v>14670</v>
      </c>
      <c r="B11672" t="s">
        <v>6737</v>
      </c>
      <c r="C11672" t="s">
        <v>56921</v>
      </c>
      <c r="D11672" t="s">
        <v>5</v>
      </c>
      <c r="E11672" t="s">
        <v>119955</v>
      </c>
      <c r="F11672" t="s">
        <v>121937</v>
      </c>
      <c r="G11672">
        <v>7.4711039999999996E-6</v>
      </c>
      <c r="H11672" t="s">
        <v>6737</v>
      </c>
      <c r="I11672" t="s">
        <v>131271</v>
      </c>
      <c r="J11672" s="2" t="s">
        <v>175976</v>
      </c>
      <c r="K11672" t="s">
        <v>210308</v>
      </c>
      <c r="L11672" t="s">
        <v>228704</v>
      </c>
      <c r="M11672" t="s">
        <v>8</v>
      </c>
      <c r="N11672" t="s">
        <v>228828</v>
      </c>
      <c r="O11672" t="s">
        <v>229108</v>
      </c>
      <c r="P11672" t="s">
        <v>230108</v>
      </c>
      <c r="Q11672" t="s">
        <v>120060</v>
      </c>
      <c r="R11672" t="s">
        <v>210308</v>
      </c>
      <c r="S11672" t="s">
        <v>233770</v>
      </c>
    </row>
    <row r="11673" spans="1:19" x14ac:dyDescent="0.35">
      <c r="A11673" s="1">
        <v>14671</v>
      </c>
      <c r="B11673" t="s">
        <v>6737</v>
      </c>
      <c r="C11673" t="s">
        <v>56922</v>
      </c>
      <c r="D11673" t="s">
        <v>5</v>
      </c>
      <c r="F11673" t="s">
        <v>120504</v>
      </c>
      <c r="G11673">
        <v>9.9999999999999995E-7</v>
      </c>
      <c r="H11673" t="s">
        <v>6737</v>
      </c>
      <c r="I11673" t="s">
        <v>131271</v>
      </c>
      <c r="J11673" s="2" t="s">
        <v>175976</v>
      </c>
      <c r="K11673" t="s">
        <v>210308</v>
      </c>
      <c r="L11673" t="s">
        <v>228704</v>
      </c>
      <c r="M11673" t="s">
        <v>8</v>
      </c>
      <c r="N11673" t="s">
        <v>228828</v>
      </c>
      <c r="O11673" t="s">
        <v>229108</v>
      </c>
      <c r="P11673" t="s">
        <v>230108</v>
      </c>
      <c r="Q11673" t="s">
        <v>120060</v>
      </c>
      <c r="R11673" t="s">
        <v>210308</v>
      </c>
      <c r="S11673" t="s">
        <v>233770</v>
      </c>
    </row>
    <row r="11674" spans="1:19" x14ac:dyDescent="0.35">
      <c r="A11674" s="1">
        <v>14672</v>
      </c>
      <c r="B11674" t="s">
        <v>6738</v>
      </c>
      <c r="C11674" t="s">
        <v>56923</v>
      </c>
      <c r="D11674" t="s">
        <v>5</v>
      </c>
      <c r="F11674" t="s">
        <v>121248</v>
      </c>
      <c r="G11674">
        <v>2.4099999999999998E-6</v>
      </c>
      <c r="H11674" t="s">
        <v>6738</v>
      </c>
      <c r="I11674" t="s">
        <v>131272</v>
      </c>
      <c r="J11674" s="2" t="s">
        <v>175977</v>
      </c>
      <c r="K11674" t="s">
        <v>210308</v>
      </c>
      <c r="L11674" t="s">
        <v>228706</v>
      </c>
      <c r="M11674" t="s">
        <v>228740</v>
      </c>
      <c r="N11674" t="s">
        <v>228885</v>
      </c>
      <c r="O11674" t="s">
        <v>229620</v>
      </c>
      <c r="P11674" t="s">
        <v>229620</v>
      </c>
      <c r="R11674" t="s">
        <v>210308</v>
      </c>
      <c r="S11674" t="s">
        <v>233770</v>
      </c>
    </row>
    <row r="11675" spans="1:19" x14ac:dyDescent="0.35">
      <c r="A11675" s="1">
        <v>14673</v>
      </c>
      <c r="B11675" t="s">
        <v>6739</v>
      </c>
      <c r="C11675" t="s">
        <v>56924</v>
      </c>
      <c r="D11675" t="s">
        <v>5</v>
      </c>
      <c r="F11675" t="s">
        <v>121618</v>
      </c>
      <c r="G11675">
        <v>1.5999999999999999E-5</v>
      </c>
      <c r="H11675" t="s">
        <v>6739</v>
      </c>
      <c r="I11675" t="s">
        <v>131273</v>
      </c>
      <c r="J11675" s="2" t="s">
        <v>175978</v>
      </c>
      <c r="K11675" t="s">
        <v>210308</v>
      </c>
      <c r="L11675" t="s">
        <v>228704</v>
      </c>
      <c r="M11675" t="s">
        <v>10</v>
      </c>
      <c r="N11675" t="s">
        <v>228827</v>
      </c>
      <c r="O11675" t="s">
        <v>229107</v>
      </c>
      <c r="P11675" t="s">
        <v>229107</v>
      </c>
      <c r="R11675" t="s">
        <v>210308</v>
      </c>
      <c r="S11675" t="s">
        <v>233770</v>
      </c>
    </row>
    <row r="11676" spans="1:19" x14ac:dyDescent="0.35">
      <c r="A11676" s="1">
        <v>14674</v>
      </c>
      <c r="B11676" t="s">
        <v>6739</v>
      </c>
      <c r="C11676" t="s">
        <v>56925</v>
      </c>
      <c r="D11676" t="s">
        <v>5</v>
      </c>
      <c r="F11676" t="s">
        <v>121439</v>
      </c>
      <c r="G11676">
        <v>8.0500000000000005E-5</v>
      </c>
      <c r="H11676" t="s">
        <v>6739</v>
      </c>
      <c r="I11676" t="s">
        <v>131273</v>
      </c>
      <c r="J11676" s="2" t="s">
        <v>175978</v>
      </c>
      <c r="K11676" t="s">
        <v>210308</v>
      </c>
      <c r="L11676" t="s">
        <v>228704</v>
      </c>
      <c r="M11676" t="s">
        <v>10</v>
      </c>
      <c r="N11676" t="s">
        <v>228827</v>
      </c>
      <c r="O11676" t="s">
        <v>229107</v>
      </c>
      <c r="P11676" t="s">
        <v>229107</v>
      </c>
      <c r="R11676" t="s">
        <v>210308</v>
      </c>
      <c r="S11676" t="s">
        <v>233770</v>
      </c>
    </row>
    <row r="11677" spans="1:19" x14ac:dyDescent="0.35">
      <c r="A11677" s="1">
        <v>14676</v>
      </c>
      <c r="B11677" t="s">
        <v>6740</v>
      </c>
      <c r="C11677" t="s">
        <v>56926</v>
      </c>
      <c r="D11677" t="s">
        <v>4</v>
      </c>
      <c r="F11677" t="s">
        <v>120100</v>
      </c>
      <c r="G11677">
        <v>4.9999999999999998E-8</v>
      </c>
      <c r="H11677" t="s">
        <v>6740</v>
      </c>
      <c r="I11677" t="s">
        <v>131274</v>
      </c>
      <c r="J11677" s="2" t="s">
        <v>175979</v>
      </c>
      <c r="K11677" t="s">
        <v>210308</v>
      </c>
      <c r="L11677" t="s">
        <v>228705</v>
      </c>
      <c r="M11677" t="s">
        <v>8</v>
      </c>
      <c r="N11677" t="s">
        <v>228850</v>
      </c>
      <c r="O11677" t="s">
        <v>229142</v>
      </c>
      <c r="P11677" t="s">
        <v>230375</v>
      </c>
      <c r="Q11677" t="s">
        <v>120216</v>
      </c>
      <c r="R11677" t="s">
        <v>210308</v>
      </c>
      <c r="S11677" t="s">
        <v>233770</v>
      </c>
    </row>
    <row r="11678" spans="1:19" x14ac:dyDescent="0.35">
      <c r="A11678" s="1">
        <v>14677</v>
      </c>
      <c r="B11678" t="s">
        <v>6740</v>
      </c>
      <c r="C11678" t="s">
        <v>56927</v>
      </c>
      <c r="D11678" t="s">
        <v>5</v>
      </c>
      <c r="F11678" t="s">
        <v>121232</v>
      </c>
      <c r="G11678">
        <v>5.5000000000000003E-8</v>
      </c>
      <c r="H11678" t="s">
        <v>6740</v>
      </c>
      <c r="I11678" t="s">
        <v>131274</v>
      </c>
      <c r="J11678" s="2" t="s">
        <v>175979</v>
      </c>
      <c r="K11678" t="s">
        <v>210308</v>
      </c>
      <c r="L11678" t="s">
        <v>228705</v>
      </c>
      <c r="M11678" t="s">
        <v>8</v>
      </c>
      <c r="N11678" t="s">
        <v>228850</v>
      </c>
      <c r="O11678" t="s">
        <v>229142</v>
      </c>
      <c r="P11678" t="s">
        <v>230375</v>
      </c>
      <c r="Q11678" t="s">
        <v>120216</v>
      </c>
      <c r="R11678" t="s">
        <v>210308</v>
      </c>
      <c r="S11678" t="s">
        <v>233770</v>
      </c>
    </row>
    <row r="11679" spans="1:19" x14ac:dyDescent="0.35">
      <c r="A11679" s="1">
        <v>14678</v>
      </c>
      <c r="B11679" t="s">
        <v>6741</v>
      </c>
      <c r="C11679" t="s">
        <v>56928</v>
      </c>
      <c r="D11679" t="s">
        <v>5</v>
      </c>
      <c r="F11679" t="s">
        <v>120278</v>
      </c>
      <c r="G11679">
        <v>4.0000000000000003E-5</v>
      </c>
      <c r="H11679" t="s">
        <v>6741</v>
      </c>
      <c r="I11679" t="s">
        <v>131275</v>
      </c>
      <c r="J11679" s="2" t="s">
        <v>175980</v>
      </c>
      <c r="K11679" t="s">
        <v>210308</v>
      </c>
      <c r="L11679" t="s">
        <v>228707</v>
      </c>
      <c r="M11679" t="s">
        <v>8</v>
      </c>
      <c r="N11679" t="s">
        <v>228848</v>
      </c>
      <c r="O11679" t="s">
        <v>229133</v>
      </c>
      <c r="P11679" t="s">
        <v>230368</v>
      </c>
      <c r="R11679" t="s">
        <v>210308</v>
      </c>
      <c r="S11679" t="s">
        <v>233770</v>
      </c>
    </row>
    <row r="11680" spans="1:19" x14ac:dyDescent="0.35">
      <c r="A11680" s="1">
        <v>14681</v>
      </c>
      <c r="B11680" t="s">
        <v>6742</v>
      </c>
      <c r="C11680" t="s">
        <v>56929</v>
      </c>
      <c r="D11680" t="s">
        <v>5</v>
      </c>
      <c r="F11680" t="s">
        <v>121711</v>
      </c>
      <c r="G11680">
        <v>5.0000000000000004E-6</v>
      </c>
      <c r="H11680" t="s">
        <v>6742</v>
      </c>
      <c r="I11680" t="s">
        <v>131276</v>
      </c>
      <c r="J11680" s="2" t="s">
        <v>175981</v>
      </c>
      <c r="K11680" t="s">
        <v>210308</v>
      </c>
      <c r="L11680" t="s">
        <v>228704</v>
      </c>
      <c r="M11680" t="s">
        <v>8</v>
      </c>
      <c r="N11680" t="s">
        <v>228828</v>
      </c>
      <c r="O11680" t="s">
        <v>229216</v>
      </c>
      <c r="P11680" t="s">
        <v>229216</v>
      </c>
      <c r="R11680" t="s">
        <v>210308</v>
      </c>
      <c r="S11680" t="s">
        <v>233770</v>
      </c>
    </row>
    <row r="11681" spans="1:19" x14ac:dyDescent="0.35">
      <c r="A11681" s="1">
        <v>14682</v>
      </c>
      <c r="B11681" t="s">
        <v>6743</v>
      </c>
      <c r="C11681" t="s">
        <v>56930</v>
      </c>
      <c r="D11681" t="s">
        <v>5</v>
      </c>
      <c r="F11681" t="s">
        <v>121351</v>
      </c>
      <c r="G11681">
        <v>3.9307009999999997E-6</v>
      </c>
      <c r="H11681" t="s">
        <v>6743</v>
      </c>
      <c r="I11681" t="s">
        <v>131277</v>
      </c>
      <c r="J11681" s="2" t="s">
        <v>175982</v>
      </c>
      <c r="K11681" t="s">
        <v>210308</v>
      </c>
      <c r="L11681" t="s">
        <v>228704</v>
      </c>
      <c r="M11681" t="s">
        <v>10</v>
      </c>
      <c r="N11681" t="s">
        <v>228874</v>
      </c>
      <c r="O11681" t="s">
        <v>229107</v>
      </c>
      <c r="P11681" t="s">
        <v>230112</v>
      </c>
      <c r="R11681" t="s">
        <v>210308</v>
      </c>
      <c r="S11681" t="s">
        <v>233770</v>
      </c>
    </row>
    <row r="11682" spans="1:19" x14ac:dyDescent="0.35">
      <c r="A11682" s="1">
        <v>14683</v>
      </c>
      <c r="B11682" t="s">
        <v>6744</v>
      </c>
      <c r="C11682" t="s">
        <v>56931</v>
      </c>
      <c r="D11682" t="s">
        <v>5</v>
      </c>
      <c r="E11682" t="s">
        <v>119957</v>
      </c>
      <c r="F11682" t="s">
        <v>122944</v>
      </c>
      <c r="G11682">
        <v>1.5E-5</v>
      </c>
      <c r="H11682" t="s">
        <v>6744</v>
      </c>
      <c r="I11682" t="s">
        <v>131278</v>
      </c>
      <c r="J11682" s="2" t="s">
        <v>175983</v>
      </c>
      <c r="K11682" t="s">
        <v>210319</v>
      </c>
      <c r="L11682" t="s">
        <v>228707</v>
      </c>
      <c r="M11682" t="s">
        <v>8</v>
      </c>
      <c r="N11682" t="s">
        <v>228892</v>
      </c>
      <c r="O11682" t="s">
        <v>229199</v>
      </c>
      <c r="P11682" t="s">
        <v>231004</v>
      </c>
      <c r="Q11682" t="s">
        <v>121535</v>
      </c>
      <c r="R11682" t="s">
        <v>210308</v>
      </c>
      <c r="S11682" t="s">
        <v>233770</v>
      </c>
    </row>
    <row r="11683" spans="1:19" x14ac:dyDescent="0.35">
      <c r="A11683" s="1">
        <v>14685</v>
      </c>
      <c r="B11683" t="s">
        <v>6744</v>
      </c>
      <c r="C11683" t="s">
        <v>56932</v>
      </c>
      <c r="D11683" t="s">
        <v>3</v>
      </c>
      <c r="F11683" t="s">
        <v>122156</v>
      </c>
      <c r="G11683">
        <v>5.0000000000000004E-6</v>
      </c>
      <c r="H11683" t="s">
        <v>6744</v>
      </c>
      <c r="I11683" t="s">
        <v>131278</v>
      </c>
      <c r="J11683" s="2" t="s">
        <v>175983</v>
      </c>
      <c r="K11683" t="s">
        <v>210319</v>
      </c>
      <c r="L11683" t="s">
        <v>228707</v>
      </c>
      <c r="M11683" t="s">
        <v>8</v>
      </c>
      <c r="N11683" t="s">
        <v>228892</v>
      </c>
      <c r="O11683" t="s">
        <v>229199</v>
      </c>
      <c r="P11683" t="s">
        <v>231004</v>
      </c>
      <c r="Q11683" t="s">
        <v>121535</v>
      </c>
      <c r="R11683" t="s">
        <v>210308</v>
      </c>
      <c r="S11683" t="s">
        <v>233770</v>
      </c>
    </row>
    <row r="11684" spans="1:19" x14ac:dyDescent="0.35">
      <c r="A11684" s="1">
        <v>14686</v>
      </c>
      <c r="B11684" t="s">
        <v>6744</v>
      </c>
      <c r="C11684" t="s">
        <v>56933</v>
      </c>
      <c r="D11684" t="s">
        <v>3</v>
      </c>
      <c r="F11684" t="s">
        <v>122599</v>
      </c>
      <c r="G11684">
        <v>6.0000000000000002E-5</v>
      </c>
      <c r="H11684" t="s">
        <v>6744</v>
      </c>
      <c r="I11684" t="s">
        <v>131278</v>
      </c>
      <c r="J11684" s="2" t="s">
        <v>175983</v>
      </c>
      <c r="K11684" t="s">
        <v>210319</v>
      </c>
      <c r="L11684" t="s">
        <v>228707</v>
      </c>
      <c r="M11684" t="s">
        <v>8</v>
      </c>
      <c r="N11684" t="s">
        <v>228892</v>
      </c>
      <c r="O11684" t="s">
        <v>229199</v>
      </c>
      <c r="P11684" t="s">
        <v>231004</v>
      </c>
      <c r="Q11684" t="s">
        <v>121535</v>
      </c>
      <c r="R11684" t="s">
        <v>210308</v>
      </c>
      <c r="S11684" t="s">
        <v>233770</v>
      </c>
    </row>
    <row r="11685" spans="1:19" x14ac:dyDescent="0.35">
      <c r="A11685" s="1">
        <v>14687</v>
      </c>
      <c r="B11685" t="s">
        <v>6744</v>
      </c>
      <c r="C11685" t="s">
        <v>56934</v>
      </c>
      <c r="D11685" t="s">
        <v>5</v>
      </c>
      <c r="E11685" t="s">
        <v>119957</v>
      </c>
      <c r="F11685" t="s">
        <v>122946</v>
      </c>
      <c r="G11685">
        <v>3.4999999999999997E-5</v>
      </c>
      <c r="H11685" t="s">
        <v>6744</v>
      </c>
      <c r="I11685" t="s">
        <v>131278</v>
      </c>
      <c r="J11685" s="2" t="s">
        <v>175983</v>
      </c>
      <c r="K11685" t="s">
        <v>210319</v>
      </c>
      <c r="L11685" t="s">
        <v>228707</v>
      </c>
      <c r="M11685" t="s">
        <v>8</v>
      </c>
      <c r="N11685" t="s">
        <v>228892</v>
      </c>
      <c r="O11685" t="s">
        <v>229199</v>
      </c>
      <c r="P11685" t="s">
        <v>231004</v>
      </c>
      <c r="Q11685" t="s">
        <v>121535</v>
      </c>
      <c r="R11685" t="s">
        <v>210308</v>
      </c>
      <c r="S11685" t="s">
        <v>233770</v>
      </c>
    </row>
    <row r="11686" spans="1:19" x14ac:dyDescent="0.35">
      <c r="A11686" s="1">
        <v>14688</v>
      </c>
      <c r="B11686" t="s">
        <v>6744</v>
      </c>
      <c r="C11686" t="s">
        <v>56935</v>
      </c>
      <c r="D11686" t="s">
        <v>5</v>
      </c>
      <c r="F11686" t="s">
        <v>122947</v>
      </c>
      <c r="G11686">
        <v>4.0000000000000003E-5</v>
      </c>
      <c r="H11686" t="s">
        <v>6744</v>
      </c>
      <c r="I11686" t="s">
        <v>131278</v>
      </c>
      <c r="J11686" s="2" t="s">
        <v>175983</v>
      </c>
      <c r="K11686" t="s">
        <v>210319</v>
      </c>
      <c r="L11686" t="s">
        <v>228707</v>
      </c>
      <c r="M11686" t="s">
        <v>8</v>
      </c>
      <c r="N11686" t="s">
        <v>228892</v>
      </c>
      <c r="O11686" t="s">
        <v>229199</v>
      </c>
      <c r="P11686" t="s">
        <v>231004</v>
      </c>
      <c r="Q11686" t="s">
        <v>121535</v>
      </c>
      <c r="R11686" t="s">
        <v>210308</v>
      </c>
      <c r="S11686" t="s">
        <v>233770</v>
      </c>
    </row>
    <row r="11687" spans="1:19" x14ac:dyDescent="0.35">
      <c r="A11687" s="1">
        <v>14689</v>
      </c>
      <c r="B11687" t="s">
        <v>6744</v>
      </c>
      <c r="C11687" t="s">
        <v>56936</v>
      </c>
      <c r="D11687" t="s">
        <v>3</v>
      </c>
      <c r="F11687" t="s">
        <v>120041</v>
      </c>
      <c r="G11687">
        <v>4.5000000000000001E-6</v>
      </c>
      <c r="H11687" t="s">
        <v>6744</v>
      </c>
      <c r="I11687" t="s">
        <v>131278</v>
      </c>
      <c r="J11687" s="2" t="s">
        <v>175983</v>
      </c>
      <c r="K11687" t="s">
        <v>210319</v>
      </c>
      <c r="L11687" t="s">
        <v>228707</v>
      </c>
      <c r="M11687" t="s">
        <v>8</v>
      </c>
      <c r="N11687" t="s">
        <v>228892</v>
      </c>
      <c r="O11687" t="s">
        <v>229199</v>
      </c>
      <c r="P11687" t="s">
        <v>231004</v>
      </c>
      <c r="Q11687" t="s">
        <v>121535</v>
      </c>
      <c r="R11687" t="s">
        <v>210308</v>
      </c>
      <c r="S11687" t="s">
        <v>233770</v>
      </c>
    </row>
    <row r="11688" spans="1:19" x14ac:dyDescent="0.35">
      <c r="A11688" s="1">
        <v>14690</v>
      </c>
      <c r="B11688" t="s">
        <v>6744</v>
      </c>
      <c r="C11688" t="s">
        <v>56937</v>
      </c>
      <c r="D11688" t="s">
        <v>3</v>
      </c>
      <c r="F11688" t="s">
        <v>121726</v>
      </c>
      <c r="G11688">
        <v>3.0000000000000001E-5</v>
      </c>
      <c r="H11688" t="s">
        <v>6744</v>
      </c>
      <c r="I11688" t="s">
        <v>131278</v>
      </c>
      <c r="J11688" s="2" t="s">
        <v>175983</v>
      </c>
      <c r="K11688" t="s">
        <v>210319</v>
      </c>
      <c r="L11688" t="s">
        <v>228707</v>
      </c>
      <c r="M11688" t="s">
        <v>8</v>
      </c>
      <c r="N11688" t="s">
        <v>228892</v>
      </c>
      <c r="O11688" t="s">
        <v>229199</v>
      </c>
      <c r="P11688" t="s">
        <v>231004</v>
      </c>
      <c r="Q11688" t="s">
        <v>121535</v>
      </c>
      <c r="R11688" t="s">
        <v>210308</v>
      </c>
      <c r="S11688" t="s">
        <v>233770</v>
      </c>
    </row>
    <row r="11689" spans="1:19" x14ac:dyDescent="0.35">
      <c r="A11689" s="1">
        <v>14691</v>
      </c>
      <c r="B11689" t="s">
        <v>6744</v>
      </c>
      <c r="C11689" t="s">
        <v>56938</v>
      </c>
      <c r="D11689" t="s">
        <v>3</v>
      </c>
      <c r="F11689" t="s">
        <v>122948</v>
      </c>
      <c r="G11689">
        <v>2.6599999999999999E-5</v>
      </c>
      <c r="H11689" t="s">
        <v>6744</v>
      </c>
      <c r="I11689" t="s">
        <v>131278</v>
      </c>
      <c r="J11689" s="2" t="s">
        <v>175983</v>
      </c>
      <c r="K11689" t="s">
        <v>210319</v>
      </c>
      <c r="L11689" t="s">
        <v>228707</v>
      </c>
      <c r="M11689" t="s">
        <v>8</v>
      </c>
      <c r="N11689" t="s">
        <v>228892</v>
      </c>
      <c r="O11689" t="s">
        <v>229199</v>
      </c>
      <c r="P11689" t="s">
        <v>231004</v>
      </c>
      <c r="Q11689" t="s">
        <v>121535</v>
      </c>
      <c r="R11689" t="s">
        <v>210308</v>
      </c>
      <c r="S11689" t="s">
        <v>233770</v>
      </c>
    </row>
    <row r="11690" spans="1:19" x14ac:dyDescent="0.35">
      <c r="A11690" s="1">
        <v>14693</v>
      </c>
      <c r="B11690" t="s">
        <v>6744</v>
      </c>
      <c r="C11690" t="s">
        <v>56939</v>
      </c>
      <c r="D11690" t="s">
        <v>3</v>
      </c>
      <c r="F11690" t="s">
        <v>120950</v>
      </c>
      <c r="G11690">
        <v>5.0000000000000002E-5</v>
      </c>
      <c r="H11690" t="s">
        <v>6744</v>
      </c>
      <c r="I11690" t="s">
        <v>131278</v>
      </c>
      <c r="J11690" s="2" t="s">
        <v>175983</v>
      </c>
      <c r="K11690" t="s">
        <v>210319</v>
      </c>
      <c r="L11690" t="s">
        <v>228707</v>
      </c>
      <c r="M11690" t="s">
        <v>8</v>
      </c>
      <c r="N11690" t="s">
        <v>228892</v>
      </c>
      <c r="O11690" t="s">
        <v>229199</v>
      </c>
      <c r="P11690" t="s">
        <v>231004</v>
      </c>
      <c r="Q11690" t="s">
        <v>121535</v>
      </c>
      <c r="R11690" t="s">
        <v>210308</v>
      </c>
      <c r="S11690" t="s">
        <v>233770</v>
      </c>
    </row>
    <row r="11691" spans="1:19" x14ac:dyDescent="0.35">
      <c r="A11691" s="1">
        <v>14696</v>
      </c>
      <c r="B11691" t="s">
        <v>6745</v>
      </c>
      <c r="C11691" t="s">
        <v>56940</v>
      </c>
      <c r="D11691" t="s">
        <v>5</v>
      </c>
      <c r="E11691" t="s">
        <v>119954</v>
      </c>
      <c r="F11691" t="s">
        <v>120361</v>
      </c>
      <c r="G11691">
        <v>1.4E-5</v>
      </c>
      <c r="H11691" t="s">
        <v>6745</v>
      </c>
      <c r="I11691" t="s">
        <v>131279</v>
      </c>
      <c r="J11691" s="2" t="s">
        <v>175984</v>
      </c>
      <c r="K11691" t="s">
        <v>210308</v>
      </c>
      <c r="L11691" t="s">
        <v>228704</v>
      </c>
      <c r="M11691" t="s">
        <v>8</v>
      </c>
      <c r="N11691" t="s">
        <v>228848</v>
      </c>
      <c r="O11691" t="s">
        <v>229133</v>
      </c>
      <c r="P11691" t="s">
        <v>229436</v>
      </c>
      <c r="Q11691" t="s">
        <v>121999</v>
      </c>
      <c r="R11691" t="s">
        <v>210308</v>
      </c>
      <c r="S11691" t="s">
        <v>233770</v>
      </c>
    </row>
    <row r="11692" spans="1:19" x14ac:dyDescent="0.35">
      <c r="A11692" s="1">
        <v>14697</v>
      </c>
      <c r="B11692" t="s">
        <v>6745</v>
      </c>
      <c r="C11692" t="s">
        <v>56941</v>
      </c>
      <c r="D11692" t="s">
        <v>5</v>
      </c>
      <c r="E11692" t="s">
        <v>119955</v>
      </c>
      <c r="F11692" t="s">
        <v>122086</v>
      </c>
      <c r="G11692">
        <v>3.4999999999999999E-6</v>
      </c>
      <c r="H11692" t="s">
        <v>6745</v>
      </c>
      <c r="I11692" t="s">
        <v>131279</v>
      </c>
      <c r="J11692" s="2" t="s">
        <v>175984</v>
      </c>
      <c r="K11692" t="s">
        <v>210308</v>
      </c>
      <c r="L11692" t="s">
        <v>228704</v>
      </c>
      <c r="M11692" t="s">
        <v>8</v>
      </c>
      <c r="N11692" t="s">
        <v>228848</v>
      </c>
      <c r="O11692" t="s">
        <v>229133</v>
      </c>
      <c r="P11692" t="s">
        <v>229436</v>
      </c>
      <c r="Q11692" t="s">
        <v>121999</v>
      </c>
      <c r="R11692" t="s">
        <v>210308</v>
      </c>
      <c r="S11692" t="s">
        <v>233770</v>
      </c>
    </row>
    <row r="11693" spans="1:19" x14ac:dyDescent="0.35">
      <c r="A11693" s="1">
        <v>14698</v>
      </c>
      <c r="B11693" t="s">
        <v>6745</v>
      </c>
      <c r="C11693" t="s">
        <v>56942</v>
      </c>
      <c r="D11693" t="s">
        <v>5</v>
      </c>
      <c r="E11693" t="s">
        <v>119954</v>
      </c>
      <c r="F11693" t="s">
        <v>122932</v>
      </c>
      <c r="G11693">
        <v>3.0199999999999999E-5</v>
      </c>
      <c r="H11693" t="s">
        <v>6745</v>
      </c>
      <c r="I11693" t="s">
        <v>131279</v>
      </c>
      <c r="J11693" s="2" t="s">
        <v>175984</v>
      </c>
      <c r="K11693" t="s">
        <v>210308</v>
      </c>
      <c r="L11693" t="s">
        <v>228704</v>
      </c>
      <c r="M11693" t="s">
        <v>8</v>
      </c>
      <c r="N11693" t="s">
        <v>228848</v>
      </c>
      <c r="O11693" t="s">
        <v>229133</v>
      </c>
      <c r="P11693" t="s">
        <v>229436</v>
      </c>
      <c r="Q11693" t="s">
        <v>121999</v>
      </c>
      <c r="R11693" t="s">
        <v>210308</v>
      </c>
      <c r="S11693" t="s">
        <v>233770</v>
      </c>
    </row>
    <row r="11694" spans="1:19" x14ac:dyDescent="0.35">
      <c r="A11694" s="1">
        <v>14699</v>
      </c>
      <c r="B11694" t="s">
        <v>6745</v>
      </c>
      <c r="C11694" t="s">
        <v>56943</v>
      </c>
      <c r="D11694" t="s">
        <v>3</v>
      </c>
      <c r="F11694" t="s">
        <v>120707</v>
      </c>
      <c r="G11694">
        <v>1.0000000000000001E-5</v>
      </c>
      <c r="H11694" t="s">
        <v>6745</v>
      </c>
      <c r="I11694" t="s">
        <v>131279</v>
      </c>
      <c r="J11694" s="2" t="s">
        <v>175984</v>
      </c>
      <c r="K11694" t="s">
        <v>210308</v>
      </c>
      <c r="L11694" t="s">
        <v>228704</v>
      </c>
      <c r="M11694" t="s">
        <v>8</v>
      </c>
      <c r="N11694" t="s">
        <v>228848</v>
      </c>
      <c r="O11694" t="s">
        <v>229133</v>
      </c>
      <c r="P11694" t="s">
        <v>229436</v>
      </c>
      <c r="Q11694" t="s">
        <v>121999</v>
      </c>
      <c r="R11694" t="s">
        <v>210308</v>
      </c>
      <c r="S11694" t="s">
        <v>233770</v>
      </c>
    </row>
    <row r="11695" spans="1:19" x14ac:dyDescent="0.35">
      <c r="A11695" s="1">
        <v>14700</v>
      </c>
      <c r="B11695" t="s">
        <v>6746</v>
      </c>
      <c r="C11695" t="s">
        <v>56944</v>
      </c>
      <c r="D11695" t="s">
        <v>5</v>
      </c>
      <c r="F11695" t="s">
        <v>122631</v>
      </c>
      <c r="G11695">
        <v>1.15E-5</v>
      </c>
      <c r="H11695" t="s">
        <v>6746</v>
      </c>
      <c r="I11695" t="s">
        <v>131280</v>
      </c>
      <c r="J11695" s="2" t="s">
        <v>175985</v>
      </c>
      <c r="K11695" t="s">
        <v>210308</v>
      </c>
      <c r="L11695" t="s">
        <v>228704</v>
      </c>
      <c r="M11695" t="s">
        <v>8</v>
      </c>
      <c r="N11695" t="s">
        <v>228828</v>
      </c>
      <c r="O11695" t="s">
        <v>229113</v>
      </c>
      <c r="P11695" t="s">
        <v>230138</v>
      </c>
      <c r="R11695" t="s">
        <v>210308</v>
      </c>
      <c r="S11695" t="s">
        <v>233770</v>
      </c>
    </row>
    <row r="11696" spans="1:19" x14ac:dyDescent="0.35">
      <c r="A11696" s="1">
        <v>14702</v>
      </c>
      <c r="B11696" t="s">
        <v>6746</v>
      </c>
      <c r="C11696" t="s">
        <v>56945</v>
      </c>
      <c r="D11696" t="s">
        <v>5</v>
      </c>
      <c r="E11696" t="s">
        <v>119956</v>
      </c>
      <c r="F11696" t="s">
        <v>122930</v>
      </c>
      <c r="G11696">
        <v>3.1999999999999999E-5</v>
      </c>
      <c r="H11696" t="s">
        <v>6746</v>
      </c>
      <c r="I11696" t="s">
        <v>131280</v>
      </c>
      <c r="J11696" s="2" t="s">
        <v>175985</v>
      </c>
      <c r="K11696" t="s">
        <v>210308</v>
      </c>
      <c r="L11696" t="s">
        <v>228704</v>
      </c>
      <c r="M11696" t="s">
        <v>8</v>
      </c>
      <c r="N11696" t="s">
        <v>228828</v>
      </c>
      <c r="O11696" t="s">
        <v>229113</v>
      </c>
      <c r="P11696" t="s">
        <v>230138</v>
      </c>
      <c r="R11696" t="s">
        <v>210308</v>
      </c>
      <c r="S11696" t="s">
        <v>233770</v>
      </c>
    </row>
    <row r="11697" spans="1:19" x14ac:dyDescent="0.35">
      <c r="A11697" s="1">
        <v>14703</v>
      </c>
      <c r="B11697" t="s">
        <v>6746</v>
      </c>
      <c r="C11697" t="s">
        <v>56946</v>
      </c>
      <c r="D11697" t="s">
        <v>5</v>
      </c>
      <c r="E11697" t="s">
        <v>119954</v>
      </c>
      <c r="F11697" t="s">
        <v>121941</v>
      </c>
      <c r="G11697">
        <v>2.0000000000000002E-5</v>
      </c>
      <c r="H11697" t="s">
        <v>6746</v>
      </c>
      <c r="I11697" t="s">
        <v>131280</v>
      </c>
      <c r="J11697" s="2" t="s">
        <v>175985</v>
      </c>
      <c r="K11697" t="s">
        <v>210308</v>
      </c>
      <c r="L11697" t="s">
        <v>228704</v>
      </c>
      <c r="M11697" t="s">
        <v>8</v>
      </c>
      <c r="N11697" t="s">
        <v>228828</v>
      </c>
      <c r="O11697" t="s">
        <v>229113</v>
      </c>
      <c r="P11697" t="s">
        <v>230138</v>
      </c>
      <c r="R11697" t="s">
        <v>210308</v>
      </c>
      <c r="S11697" t="s">
        <v>233770</v>
      </c>
    </row>
    <row r="11698" spans="1:19" x14ac:dyDescent="0.35">
      <c r="A11698" s="1">
        <v>14704</v>
      </c>
      <c r="B11698" t="s">
        <v>6746</v>
      </c>
      <c r="C11698" t="s">
        <v>56947</v>
      </c>
      <c r="D11698" t="s">
        <v>3</v>
      </c>
      <c r="F11698" t="s">
        <v>121440</v>
      </c>
      <c r="G11698">
        <v>1.0000000000000001E-5</v>
      </c>
      <c r="H11698" t="s">
        <v>6746</v>
      </c>
      <c r="I11698" t="s">
        <v>131280</v>
      </c>
      <c r="J11698" s="2" t="s">
        <v>175985</v>
      </c>
      <c r="K11698" t="s">
        <v>210308</v>
      </c>
      <c r="L11698" t="s">
        <v>228704</v>
      </c>
      <c r="M11698" t="s">
        <v>8</v>
      </c>
      <c r="N11698" t="s">
        <v>228828</v>
      </c>
      <c r="O11698" t="s">
        <v>229113</v>
      </c>
      <c r="P11698" t="s">
        <v>230138</v>
      </c>
      <c r="R11698" t="s">
        <v>210308</v>
      </c>
      <c r="S11698" t="s">
        <v>233770</v>
      </c>
    </row>
    <row r="11699" spans="1:19" x14ac:dyDescent="0.35">
      <c r="A11699" s="1">
        <v>14707</v>
      </c>
      <c r="B11699" t="s">
        <v>6747</v>
      </c>
      <c r="C11699" t="s">
        <v>56948</v>
      </c>
      <c r="D11699" t="s">
        <v>5</v>
      </c>
      <c r="F11699" t="s">
        <v>121075</v>
      </c>
      <c r="G11699">
        <v>7.0000249000000002E-5</v>
      </c>
      <c r="H11699" t="s">
        <v>6747</v>
      </c>
      <c r="I11699" t="s">
        <v>131281</v>
      </c>
      <c r="J11699" s="2" t="s">
        <v>175986</v>
      </c>
      <c r="K11699" t="s">
        <v>210308</v>
      </c>
      <c r="L11699" t="s">
        <v>228707</v>
      </c>
      <c r="M11699" t="s">
        <v>8</v>
      </c>
      <c r="N11699" t="s">
        <v>228828</v>
      </c>
      <c r="O11699" t="s">
        <v>229108</v>
      </c>
      <c r="P11699" t="s">
        <v>229108</v>
      </c>
      <c r="R11699" t="s">
        <v>210308</v>
      </c>
      <c r="S11699" t="s">
        <v>233770</v>
      </c>
    </row>
    <row r="11700" spans="1:19" x14ac:dyDescent="0.35">
      <c r="A11700" s="1">
        <v>14708</v>
      </c>
      <c r="B11700" t="s">
        <v>6748</v>
      </c>
      <c r="C11700" t="s">
        <v>56949</v>
      </c>
      <c r="D11700" t="s">
        <v>4</v>
      </c>
      <c r="F11700" t="s">
        <v>121189</v>
      </c>
      <c r="G11700">
        <v>4.0000000000000001E-8</v>
      </c>
      <c r="H11700" t="s">
        <v>6748</v>
      </c>
      <c r="I11700" t="s">
        <v>131282</v>
      </c>
      <c r="K11700" t="s">
        <v>210308</v>
      </c>
      <c r="L11700" t="s">
        <v>228704</v>
      </c>
      <c r="M11700" t="s">
        <v>228736</v>
      </c>
      <c r="N11700" t="s">
        <v>228836</v>
      </c>
      <c r="O11700" t="s">
        <v>229179</v>
      </c>
      <c r="P11700" t="s">
        <v>229179</v>
      </c>
      <c r="Q11700" t="s">
        <v>120060</v>
      </c>
      <c r="R11700" t="s">
        <v>210308</v>
      </c>
      <c r="S11700" t="s">
        <v>233770</v>
      </c>
    </row>
    <row r="11701" spans="1:19" x14ac:dyDescent="0.35">
      <c r="A11701" s="1">
        <v>14709</v>
      </c>
      <c r="B11701" t="s">
        <v>6749</v>
      </c>
      <c r="C11701" t="s">
        <v>56950</v>
      </c>
      <c r="D11701" t="s">
        <v>5</v>
      </c>
      <c r="F11701" t="s">
        <v>122949</v>
      </c>
      <c r="G11701">
        <v>2.2499999999999999E-7</v>
      </c>
      <c r="H11701" t="s">
        <v>6749</v>
      </c>
      <c r="I11701" t="s">
        <v>131283</v>
      </c>
      <c r="J11701" s="2" t="s">
        <v>175987</v>
      </c>
      <c r="K11701" t="s">
        <v>210308</v>
      </c>
      <c r="L11701" t="s">
        <v>228707</v>
      </c>
      <c r="M11701" t="s">
        <v>8</v>
      </c>
      <c r="N11701" t="s">
        <v>228828</v>
      </c>
      <c r="O11701" t="s">
        <v>229216</v>
      </c>
      <c r="P11701" t="s">
        <v>230645</v>
      </c>
      <c r="Q11701" t="s">
        <v>124552</v>
      </c>
      <c r="R11701" t="s">
        <v>210308</v>
      </c>
      <c r="S11701" t="s">
        <v>233770</v>
      </c>
    </row>
    <row r="11702" spans="1:19" x14ac:dyDescent="0.35">
      <c r="A11702" s="1">
        <v>14710</v>
      </c>
      <c r="B11702" t="s">
        <v>6749</v>
      </c>
      <c r="C11702" t="s">
        <v>56951</v>
      </c>
      <c r="D11702" t="s">
        <v>5</v>
      </c>
      <c r="F11702" t="s">
        <v>121605</v>
      </c>
      <c r="G11702">
        <v>6.5025000000000004E-7</v>
      </c>
      <c r="H11702" t="s">
        <v>6749</v>
      </c>
      <c r="I11702" t="s">
        <v>131283</v>
      </c>
      <c r="J11702" s="2" t="s">
        <v>175987</v>
      </c>
      <c r="K11702" t="s">
        <v>210308</v>
      </c>
      <c r="L11702" t="s">
        <v>228707</v>
      </c>
      <c r="M11702" t="s">
        <v>8</v>
      </c>
      <c r="N11702" t="s">
        <v>228828</v>
      </c>
      <c r="O11702" t="s">
        <v>229216</v>
      </c>
      <c r="P11702" t="s">
        <v>230645</v>
      </c>
      <c r="Q11702" t="s">
        <v>124552</v>
      </c>
      <c r="R11702" t="s">
        <v>210308</v>
      </c>
      <c r="S11702" t="s">
        <v>233770</v>
      </c>
    </row>
    <row r="11703" spans="1:19" x14ac:dyDescent="0.35">
      <c r="A11703" s="1">
        <v>14711</v>
      </c>
      <c r="B11703" t="s">
        <v>6749</v>
      </c>
      <c r="C11703" t="s">
        <v>56952</v>
      </c>
      <c r="D11703" t="s">
        <v>5</v>
      </c>
      <c r="F11703" t="s">
        <v>122140</v>
      </c>
      <c r="G11703">
        <v>2.3760000000000002E-6</v>
      </c>
      <c r="H11703" t="s">
        <v>6749</v>
      </c>
      <c r="I11703" t="s">
        <v>131283</v>
      </c>
      <c r="J11703" s="2" t="s">
        <v>175987</v>
      </c>
      <c r="K11703" t="s">
        <v>210308</v>
      </c>
      <c r="L11703" t="s">
        <v>228707</v>
      </c>
      <c r="M11703" t="s">
        <v>8</v>
      </c>
      <c r="N11703" t="s">
        <v>228828</v>
      </c>
      <c r="O11703" t="s">
        <v>229216</v>
      </c>
      <c r="P11703" t="s">
        <v>230645</v>
      </c>
      <c r="Q11703" t="s">
        <v>124552</v>
      </c>
      <c r="R11703" t="s">
        <v>210308</v>
      </c>
      <c r="S11703" t="s">
        <v>233770</v>
      </c>
    </row>
    <row r="11704" spans="1:19" x14ac:dyDescent="0.35">
      <c r="A11704" s="1">
        <v>14712</v>
      </c>
      <c r="B11704" t="s">
        <v>6750</v>
      </c>
      <c r="C11704" t="s">
        <v>56953</v>
      </c>
      <c r="D11704" t="s">
        <v>5</v>
      </c>
      <c r="E11704" t="s">
        <v>119955</v>
      </c>
      <c r="F11704" t="s">
        <v>121978</v>
      </c>
      <c r="G11704">
        <v>2.0000000000000002E-5</v>
      </c>
      <c r="H11704" t="s">
        <v>6750</v>
      </c>
      <c r="I11704" t="s">
        <v>131284</v>
      </c>
      <c r="J11704" s="2" t="s">
        <v>175988</v>
      </c>
      <c r="K11704" t="s">
        <v>210308</v>
      </c>
      <c r="L11704" t="s">
        <v>228704</v>
      </c>
      <c r="M11704" t="s">
        <v>8</v>
      </c>
      <c r="N11704" t="s">
        <v>228881</v>
      </c>
      <c r="O11704" t="s">
        <v>229251</v>
      </c>
      <c r="P11704" t="s">
        <v>229251</v>
      </c>
      <c r="Q11704" t="s">
        <v>120060</v>
      </c>
      <c r="R11704" t="s">
        <v>210308</v>
      </c>
      <c r="S11704" t="s">
        <v>233770</v>
      </c>
    </row>
    <row r="11705" spans="1:19" x14ac:dyDescent="0.35">
      <c r="A11705" s="1">
        <v>14714</v>
      </c>
      <c r="B11705" t="s">
        <v>6751</v>
      </c>
      <c r="C11705" t="s">
        <v>56954</v>
      </c>
      <c r="D11705" t="s">
        <v>5</v>
      </c>
      <c r="F11705" t="s">
        <v>121983</v>
      </c>
      <c r="G11705">
        <v>7.5000000000000002E-7</v>
      </c>
      <c r="H11705" t="s">
        <v>6751</v>
      </c>
      <c r="I11705" t="s">
        <v>131285</v>
      </c>
      <c r="J11705" s="2" t="s">
        <v>175989</v>
      </c>
      <c r="K11705" t="s">
        <v>210308</v>
      </c>
      <c r="L11705" t="s">
        <v>228704</v>
      </c>
      <c r="M11705" t="s">
        <v>8</v>
      </c>
      <c r="N11705" t="s">
        <v>228881</v>
      </c>
      <c r="O11705" t="s">
        <v>229259</v>
      </c>
      <c r="P11705" t="s">
        <v>230552</v>
      </c>
      <c r="Q11705" t="s">
        <v>120692</v>
      </c>
      <c r="R11705" t="s">
        <v>210308</v>
      </c>
      <c r="S11705" t="s">
        <v>233770</v>
      </c>
    </row>
    <row r="11706" spans="1:19" x14ac:dyDescent="0.35">
      <c r="A11706" s="1">
        <v>14715</v>
      </c>
      <c r="B11706" t="s">
        <v>6752</v>
      </c>
      <c r="C11706" t="s">
        <v>56955</v>
      </c>
      <c r="D11706" t="s">
        <v>5</v>
      </c>
      <c r="E11706" t="s">
        <v>119954</v>
      </c>
      <c r="F11706" t="s">
        <v>121265</v>
      </c>
      <c r="G11706">
        <v>3.5999999999999998E-6</v>
      </c>
      <c r="H11706" t="s">
        <v>6752</v>
      </c>
      <c r="I11706" t="s">
        <v>131286</v>
      </c>
      <c r="J11706" s="2" t="s">
        <v>175990</v>
      </c>
      <c r="K11706" t="s">
        <v>210308</v>
      </c>
      <c r="L11706" t="s">
        <v>228704</v>
      </c>
      <c r="M11706" t="s">
        <v>10</v>
      </c>
      <c r="N11706" t="s">
        <v>228874</v>
      </c>
      <c r="O11706" t="s">
        <v>229107</v>
      </c>
      <c r="P11706" t="s">
        <v>230112</v>
      </c>
      <c r="R11706" t="s">
        <v>210308</v>
      </c>
      <c r="S11706" t="s">
        <v>233770</v>
      </c>
    </row>
    <row r="11707" spans="1:19" x14ac:dyDescent="0.35">
      <c r="A11707" s="1">
        <v>14716</v>
      </c>
      <c r="B11707" t="s">
        <v>6753</v>
      </c>
      <c r="C11707" t="s">
        <v>56956</v>
      </c>
      <c r="D11707" t="s">
        <v>5</v>
      </c>
      <c r="E11707" t="s">
        <v>119955</v>
      </c>
      <c r="F11707" t="s">
        <v>122349</v>
      </c>
      <c r="G11707">
        <v>3.4052559999999999E-6</v>
      </c>
      <c r="H11707" t="s">
        <v>6753</v>
      </c>
      <c r="I11707" t="s">
        <v>131287</v>
      </c>
      <c r="J11707" s="2" t="s">
        <v>175991</v>
      </c>
      <c r="K11707" t="s">
        <v>210308</v>
      </c>
      <c r="L11707" t="s">
        <v>228704</v>
      </c>
      <c r="M11707" t="s">
        <v>10</v>
      </c>
      <c r="Q11707" t="s">
        <v>119989</v>
      </c>
      <c r="R11707" t="s">
        <v>210308</v>
      </c>
      <c r="S11707" t="s">
        <v>233770</v>
      </c>
    </row>
    <row r="11708" spans="1:19" x14ac:dyDescent="0.35">
      <c r="A11708" s="1">
        <v>14717</v>
      </c>
      <c r="B11708" t="s">
        <v>6753</v>
      </c>
      <c r="C11708" t="s">
        <v>56957</v>
      </c>
      <c r="D11708" t="s">
        <v>4</v>
      </c>
      <c r="F11708" t="s">
        <v>120285</v>
      </c>
      <c r="G11708">
        <v>1.424811E-6</v>
      </c>
      <c r="H11708" t="s">
        <v>6753</v>
      </c>
      <c r="I11708" t="s">
        <v>131287</v>
      </c>
      <c r="J11708" s="2" t="s">
        <v>175991</v>
      </c>
      <c r="K11708" t="s">
        <v>210308</v>
      </c>
      <c r="L11708" t="s">
        <v>228704</v>
      </c>
      <c r="M11708" t="s">
        <v>10</v>
      </c>
      <c r="Q11708" t="s">
        <v>119989</v>
      </c>
      <c r="R11708" t="s">
        <v>210308</v>
      </c>
      <c r="S11708" t="s">
        <v>233770</v>
      </c>
    </row>
    <row r="11709" spans="1:19" x14ac:dyDescent="0.35">
      <c r="A11709" s="1">
        <v>14721</v>
      </c>
      <c r="B11709" t="s">
        <v>6754</v>
      </c>
      <c r="C11709" t="s">
        <v>56958</v>
      </c>
      <c r="D11709" t="s">
        <v>5</v>
      </c>
      <c r="F11709" t="s">
        <v>121031</v>
      </c>
      <c r="G11709">
        <v>6.9999999999999999E-6</v>
      </c>
      <c r="H11709" t="s">
        <v>6754</v>
      </c>
      <c r="I11709" t="s">
        <v>131288</v>
      </c>
      <c r="J11709" s="2" t="s">
        <v>175992</v>
      </c>
      <c r="K11709" t="s">
        <v>210308</v>
      </c>
      <c r="L11709" t="s">
        <v>228704</v>
      </c>
      <c r="M11709" t="s">
        <v>8</v>
      </c>
      <c r="N11709" t="s">
        <v>228892</v>
      </c>
      <c r="O11709" t="s">
        <v>229199</v>
      </c>
      <c r="P11709" t="s">
        <v>230180</v>
      </c>
      <c r="Q11709" t="s">
        <v>120679</v>
      </c>
      <c r="R11709" t="s">
        <v>210308</v>
      </c>
      <c r="S11709" t="s">
        <v>233770</v>
      </c>
    </row>
    <row r="11710" spans="1:19" x14ac:dyDescent="0.35">
      <c r="A11710" s="1">
        <v>14722</v>
      </c>
      <c r="B11710" t="s">
        <v>6754</v>
      </c>
      <c r="C11710" t="s">
        <v>56959</v>
      </c>
      <c r="D11710" t="s">
        <v>5</v>
      </c>
      <c r="F11710" t="s">
        <v>120827</v>
      </c>
      <c r="G11710">
        <v>2.0769570000000001E-6</v>
      </c>
      <c r="H11710" t="s">
        <v>6754</v>
      </c>
      <c r="I11710" t="s">
        <v>131288</v>
      </c>
      <c r="J11710" s="2" t="s">
        <v>175992</v>
      </c>
      <c r="K11710" t="s">
        <v>210308</v>
      </c>
      <c r="L11710" t="s">
        <v>228704</v>
      </c>
      <c r="M11710" t="s">
        <v>8</v>
      </c>
      <c r="N11710" t="s">
        <v>228892</v>
      </c>
      <c r="O11710" t="s">
        <v>229199</v>
      </c>
      <c r="P11710" t="s">
        <v>230180</v>
      </c>
      <c r="Q11710" t="s">
        <v>120679</v>
      </c>
      <c r="R11710" t="s">
        <v>210308</v>
      </c>
      <c r="S11710" t="s">
        <v>233770</v>
      </c>
    </row>
    <row r="11711" spans="1:19" x14ac:dyDescent="0.35">
      <c r="A11711" s="1">
        <v>14724</v>
      </c>
      <c r="B11711" t="s">
        <v>6755</v>
      </c>
      <c r="C11711" t="s">
        <v>56960</v>
      </c>
      <c r="D11711" t="s">
        <v>5</v>
      </c>
      <c r="E11711" t="s">
        <v>119954</v>
      </c>
      <c r="F11711" t="s">
        <v>122932</v>
      </c>
      <c r="G11711">
        <v>6.7000000000000002E-6</v>
      </c>
      <c r="H11711" t="s">
        <v>6755</v>
      </c>
      <c r="I11711" t="s">
        <v>131289</v>
      </c>
      <c r="J11711" s="2" t="s">
        <v>175993</v>
      </c>
      <c r="K11711" t="s">
        <v>210308</v>
      </c>
      <c r="L11711" t="s">
        <v>228704</v>
      </c>
      <c r="M11711" t="s">
        <v>8</v>
      </c>
      <c r="N11711" t="s">
        <v>228938</v>
      </c>
      <c r="O11711" t="s">
        <v>229418</v>
      </c>
      <c r="P11711" t="s">
        <v>230095</v>
      </c>
      <c r="Q11711" t="s">
        <v>120377</v>
      </c>
      <c r="R11711" t="s">
        <v>210308</v>
      </c>
      <c r="S11711" t="s">
        <v>233770</v>
      </c>
    </row>
    <row r="11712" spans="1:19" x14ac:dyDescent="0.35">
      <c r="A11712" s="1">
        <v>14725</v>
      </c>
      <c r="B11712" t="s">
        <v>6755</v>
      </c>
      <c r="C11712" t="s">
        <v>56961</v>
      </c>
      <c r="D11712" t="s">
        <v>5</v>
      </c>
      <c r="E11712" t="s">
        <v>119956</v>
      </c>
      <c r="F11712" t="s">
        <v>121618</v>
      </c>
      <c r="G11712">
        <v>2.0999999999999999E-5</v>
      </c>
      <c r="H11712" t="s">
        <v>6755</v>
      </c>
      <c r="I11712" t="s">
        <v>131289</v>
      </c>
      <c r="J11712" s="2" t="s">
        <v>175993</v>
      </c>
      <c r="K11712" t="s">
        <v>210308</v>
      </c>
      <c r="L11712" t="s">
        <v>228704</v>
      </c>
      <c r="M11712" t="s">
        <v>8</v>
      </c>
      <c r="N11712" t="s">
        <v>228938</v>
      </c>
      <c r="O11712" t="s">
        <v>229418</v>
      </c>
      <c r="P11712" t="s">
        <v>230095</v>
      </c>
      <c r="Q11712" t="s">
        <v>120377</v>
      </c>
      <c r="R11712" t="s">
        <v>210308</v>
      </c>
      <c r="S11712" t="s">
        <v>233770</v>
      </c>
    </row>
    <row r="11713" spans="1:19" x14ac:dyDescent="0.35">
      <c r="A11713" s="1">
        <v>14726</v>
      </c>
      <c r="B11713" t="s">
        <v>6755</v>
      </c>
      <c r="C11713" t="s">
        <v>56962</v>
      </c>
      <c r="D11713" t="s">
        <v>5</v>
      </c>
      <c r="F11713" t="s">
        <v>120049</v>
      </c>
      <c r="G11713">
        <v>1.6056307999999999E-5</v>
      </c>
      <c r="H11713" t="s">
        <v>6755</v>
      </c>
      <c r="I11713" t="s">
        <v>131289</v>
      </c>
      <c r="J11713" s="2" t="s">
        <v>175993</v>
      </c>
      <c r="K11713" t="s">
        <v>210308</v>
      </c>
      <c r="L11713" t="s">
        <v>228704</v>
      </c>
      <c r="M11713" t="s">
        <v>8</v>
      </c>
      <c r="N11713" t="s">
        <v>228938</v>
      </c>
      <c r="O11713" t="s">
        <v>229418</v>
      </c>
      <c r="P11713" t="s">
        <v>230095</v>
      </c>
      <c r="Q11713" t="s">
        <v>120377</v>
      </c>
      <c r="R11713" t="s">
        <v>210308</v>
      </c>
      <c r="S11713" t="s">
        <v>233770</v>
      </c>
    </row>
    <row r="11714" spans="1:19" x14ac:dyDescent="0.35">
      <c r="A11714" s="1">
        <v>14727</v>
      </c>
      <c r="B11714" t="s">
        <v>6755</v>
      </c>
      <c r="C11714" t="s">
        <v>56963</v>
      </c>
      <c r="D11714" t="s">
        <v>5</v>
      </c>
      <c r="F11714" t="s">
        <v>121921</v>
      </c>
      <c r="G11714">
        <v>2.8437559999999998E-6</v>
      </c>
      <c r="H11714" t="s">
        <v>6755</v>
      </c>
      <c r="I11714" t="s">
        <v>131289</v>
      </c>
      <c r="J11714" s="2" t="s">
        <v>175993</v>
      </c>
      <c r="K11714" t="s">
        <v>210308</v>
      </c>
      <c r="L11714" t="s">
        <v>228704</v>
      </c>
      <c r="M11714" t="s">
        <v>8</v>
      </c>
      <c r="N11714" t="s">
        <v>228938</v>
      </c>
      <c r="O11714" t="s">
        <v>229418</v>
      </c>
      <c r="P11714" t="s">
        <v>230095</v>
      </c>
      <c r="Q11714" t="s">
        <v>120377</v>
      </c>
      <c r="R11714" t="s">
        <v>210308</v>
      </c>
      <c r="S11714" t="s">
        <v>233770</v>
      </c>
    </row>
    <row r="11715" spans="1:19" x14ac:dyDescent="0.35">
      <c r="A11715" s="1">
        <v>14728</v>
      </c>
      <c r="B11715" t="s">
        <v>6756</v>
      </c>
      <c r="C11715" t="s">
        <v>56964</v>
      </c>
      <c r="D11715" t="s">
        <v>5</v>
      </c>
      <c r="F11715" t="s">
        <v>121772</v>
      </c>
      <c r="G11715">
        <v>4.9999999999999998E-8</v>
      </c>
      <c r="H11715" t="s">
        <v>6756</v>
      </c>
      <c r="I11715" t="s">
        <v>131290</v>
      </c>
      <c r="J11715" s="2" t="s">
        <v>175994</v>
      </c>
      <c r="K11715" t="s">
        <v>210308</v>
      </c>
      <c r="L11715" t="s">
        <v>228704</v>
      </c>
      <c r="M11715" t="s">
        <v>8</v>
      </c>
      <c r="N11715" t="s">
        <v>228873</v>
      </c>
      <c r="O11715" t="s">
        <v>229562</v>
      </c>
      <c r="P11715" t="s">
        <v>229562</v>
      </c>
      <c r="Q11715" t="s">
        <v>120008</v>
      </c>
      <c r="R11715" t="s">
        <v>210308</v>
      </c>
      <c r="S11715" t="s">
        <v>233770</v>
      </c>
    </row>
    <row r="11716" spans="1:19" x14ac:dyDescent="0.35">
      <c r="A11716" s="1">
        <v>14729</v>
      </c>
      <c r="B11716" t="s">
        <v>6757</v>
      </c>
      <c r="C11716" t="s">
        <v>56965</v>
      </c>
      <c r="D11716" t="s">
        <v>3</v>
      </c>
      <c r="F11716" t="s">
        <v>120243</v>
      </c>
      <c r="G11716">
        <v>4.9999999999999998E-7</v>
      </c>
      <c r="H11716" t="s">
        <v>6757</v>
      </c>
      <c r="I11716" t="s">
        <v>131291</v>
      </c>
      <c r="J11716" s="2" t="s">
        <v>175995</v>
      </c>
      <c r="K11716" t="s">
        <v>210308</v>
      </c>
      <c r="L11716" t="s">
        <v>228704</v>
      </c>
      <c r="M11716" t="s">
        <v>8</v>
      </c>
      <c r="N11716" t="s">
        <v>228850</v>
      </c>
      <c r="O11716" t="s">
        <v>229391</v>
      </c>
      <c r="P11716" t="s">
        <v>229391</v>
      </c>
      <c r="R11716" t="s">
        <v>210308</v>
      </c>
      <c r="S11716" t="s">
        <v>233770</v>
      </c>
    </row>
    <row r="11717" spans="1:19" x14ac:dyDescent="0.35">
      <c r="A11717" s="1">
        <v>14730</v>
      </c>
      <c r="B11717" t="s">
        <v>6758</v>
      </c>
      <c r="C11717" t="s">
        <v>56966</v>
      </c>
      <c r="D11717" t="s">
        <v>5</v>
      </c>
      <c r="F11717" t="s">
        <v>121792</v>
      </c>
      <c r="G11717">
        <v>1.6999999999999999E-7</v>
      </c>
      <c r="H11717" t="s">
        <v>6758</v>
      </c>
      <c r="I11717" t="s">
        <v>131292</v>
      </c>
      <c r="J11717" s="2" t="s">
        <v>175996</v>
      </c>
      <c r="K11717" t="s">
        <v>210308</v>
      </c>
      <c r="L11717" t="s">
        <v>228704</v>
      </c>
      <c r="M11717" t="s">
        <v>12</v>
      </c>
      <c r="N11717" t="s">
        <v>228878</v>
      </c>
      <c r="O11717" t="s">
        <v>229181</v>
      </c>
      <c r="P11717" t="s">
        <v>230823</v>
      </c>
      <c r="R11717" t="s">
        <v>210308</v>
      </c>
      <c r="S11717" t="s">
        <v>233770</v>
      </c>
    </row>
    <row r="11718" spans="1:19" x14ac:dyDescent="0.35">
      <c r="A11718" s="1">
        <v>14731</v>
      </c>
      <c r="B11718" t="s">
        <v>6758</v>
      </c>
      <c r="C11718" t="s">
        <v>56967</v>
      </c>
      <c r="D11718" t="s">
        <v>5</v>
      </c>
      <c r="F11718" t="s">
        <v>120524</v>
      </c>
      <c r="G11718">
        <v>5.9981999999999998E-7</v>
      </c>
      <c r="H11718" t="s">
        <v>6758</v>
      </c>
      <c r="I11718" t="s">
        <v>131292</v>
      </c>
      <c r="J11718" s="2" t="s">
        <v>175996</v>
      </c>
      <c r="K11718" t="s">
        <v>210308</v>
      </c>
      <c r="L11718" t="s">
        <v>228704</v>
      </c>
      <c r="M11718" t="s">
        <v>12</v>
      </c>
      <c r="N11718" t="s">
        <v>228878</v>
      </c>
      <c r="O11718" t="s">
        <v>229181</v>
      </c>
      <c r="P11718" t="s">
        <v>230823</v>
      </c>
      <c r="R11718" t="s">
        <v>210308</v>
      </c>
      <c r="S11718" t="s">
        <v>233770</v>
      </c>
    </row>
    <row r="11719" spans="1:19" x14ac:dyDescent="0.35">
      <c r="A11719" s="1">
        <v>14732</v>
      </c>
      <c r="B11719" t="s">
        <v>6758</v>
      </c>
      <c r="C11719" t="s">
        <v>56968</v>
      </c>
      <c r="D11719" t="s">
        <v>5</v>
      </c>
      <c r="F11719" t="s">
        <v>121537</v>
      </c>
      <c r="G11719">
        <v>5.88118E-7</v>
      </c>
      <c r="H11719" t="s">
        <v>6758</v>
      </c>
      <c r="I11719" t="s">
        <v>131292</v>
      </c>
      <c r="J11719" s="2" t="s">
        <v>175996</v>
      </c>
      <c r="K11719" t="s">
        <v>210308</v>
      </c>
      <c r="L11719" t="s">
        <v>228704</v>
      </c>
      <c r="M11719" t="s">
        <v>12</v>
      </c>
      <c r="N11719" t="s">
        <v>228878</v>
      </c>
      <c r="O11719" t="s">
        <v>229181</v>
      </c>
      <c r="P11719" t="s">
        <v>230823</v>
      </c>
      <c r="R11719" t="s">
        <v>210308</v>
      </c>
      <c r="S11719" t="s">
        <v>233770</v>
      </c>
    </row>
    <row r="11720" spans="1:19" x14ac:dyDescent="0.35">
      <c r="A11720" s="1">
        <v>14733</v>
      </c>
      <c r="B11720" t="s">
        <v>6759</v>
      </c>
      <c r="C11720" t="s">
        <v>56969</v>
      </c>
      <c r="D11720" t="s">
        <v>5</v>
      </c>
      <c r="F11720" t="s">
        <v>121808</v>
      </c>
      <c r="G11720">
        <v>3.8500000000000004E-6</v>
      </c>
      <c r="H11720" t="s">
        <v>6759</v>
      </c>
      <c r="I11720" t="s">
        <v>131293</v>
      </c>
      <c r="J11720" s="2" t="s">
        <v>175997</v>
      </c>
      <c r="K11720" t="s">
        <v>210308</v>
      </c>
      <c r="L11720" t="s">
        <v>228704</v>
      </c>
      <c r="M11720" t="s">
        <v>8</v>
      </c>
      <c r="N11720" t="s">
        <v>228873</v>
      </c>
      <c r="O11720" t="s">
        <v>229170</v>
      </c>
      <c r="P11720" t="s">
        <v>230599</v>
      </c>
      <c r="Q11720" t="s">
        <v>123280</v>
      </c>
      <c r="R11720" t="s">
        <v>210308</v>
      </c>
      <c r="S11720" t="s">
        <v>233770</v>
      </c>
    </row>
    <row r="11721" spans="1:19" x14ac:dyDescent="0.35">
      <c r="A11721" s="1">
        <v>14734</v>
      </c>
      <c r="B11721" t="s">
        <v>6759</v>
      </c>
      <c r="C11721" t="s">
        <v>56970</v>
      </c>
      <c r="D11721" t="s">
        <v>5</v>
      </c>
      <c r="F11721" t="s">
        <v>120922</v>
      </c>
      <c r="G11721">
        <v>3.8E-6</v>
      </c>
      <c r="H11721" t="s">
        <v>6759</v>
      </c>
      <c r="I11721" t="s">
        <v>131293</v>
      </c>
      <c r="J11721" s="2" t="s">
        <v>175997</v>
      </c>
      <c r="K11721" t="s">
        <v>210308</v>
      </c>
      <c r="L11721" t="s">
        <v>228704</v>
      </c>
      <c r="M11721" t="s">
        <v>8</v>
      </c>
      <c r="N11721" t="s">
        <v>228873</v>
      </c>
      <c r="O11721" t="s">
        <v>229170</v>
      </c>
      <c r="P11721" t="s">
        <v>230599</v>
      </c>
      <c r="Q11721" t="s">
        <v>123280</v>
      </c>
      <c r="R11721" t="s">
        <v>210308</v>
      </c>
      <c r="S11721" t="s">
        <v>233770</v>
      </c>
    </row>
    <row r="11722" spans="1:19" x14ac:dyDescent="0.35">
      <c r="A11722" s="1">
        <v>14735</v>
      </c>
      <c r="B11722" t="s">
        <v>6760</v>
      </c>
      <c r="C11722" t="s">
        <v>56971</v>
      </c>
      <c r="D11722" t="s">
        <v>5</v>
      </c>
      <c r="E11722" t="s">
        <v>119956</v>
      </c>
      <c r="F11722" t="s">
        <v>121109</v>
      </c>
      <c r="G11722">
        <v>6.0000000000000002E-6</v>
      </c>
      <c r="H11722" t="s">
        <v>6760</v>
      </c>
      <c r="I11722" t="s">
        <v>131294</v>
      </c>
      <c r="J11722" s="2" t="s">
        <v>175998</v>
      </c>
      <c r="K11722" t="s">
        <v>210308</v>
      </c>
      <c r="L11722" t="s">
        <v>228704</v>
      </c>
      <c r="M11722" t="s">
        <v>10</v>
      </c>
      <c r="N11722" t="s">
        <v>228957</v>
      </c>
      <c r="O11722" t="s">
        <v>229385</v>
      </c>
      <c r="P11722" t="s">
        <v>229385</v>
      </c>
      <c r="R11722" t="s">
        <v>210308</v>
      </c>
      <c r="S11722" t="s">
        <v>233770</v>
      </c>
    </row>
    <row r="11723" spans="1:19" x14ac:dyDescent="0.35">
      <c r="A11723" s="1">
        <v>14737</v>
      </c>
      <c r="B11723" t="s">
        <v>6760</v>
      </c>
      <c r="C11723" t="s">
        <v>56972</v>
      </c>
      <c r="D11723" t="s">
        <v>5</v>
      </c>
      <c r="F11723" t="s">
        <v>122950</v>
      </c>
      <c r="G11723">
        <v>5.7399999999999993E-7</v>
      </c>
      <c r="H11723" t="s">
        <v>6760</v>
      </c>
      <c r="I11723" t="s">
        <v>131294</v>
      </c>
      <c r="J11723" s="2" t="s">
        <v>175998</v>
      </c>
      <c r="K11723" t="s">
        <v>210308</v>
      </c>
      <c r="L11723" t="s">
        <v>228704</v>
      </c>
      <c r="M11723" t="s">
        <v>10</v>
      </c>
      <c r="N11723" t="s">
        <v>228957</v>
      </c>
      <c r="O11723" t="s">
        <v>229385</v>
      </c>
      <c r="P11723" t="s">
        <v>229385</v>
      </c>
      <c r="R11723" t="s">
        <v>210308</v>
      </c>
      <c r="S11723" t="s">
        <v>233770</v>
      </c>
    </row>
    <row r="11724" spans="1:19" x14ac:dyDescent="0.35">
      <c r="A11724" s="1">
        <v>14738</v>
      </c>
      <c r="B11724" t="s">
        <v>6761</v>
      </c>
      <c r="C11724" t="s">
        <v>56973</v>
      </c>
      <c r="D11724" t="s">
        <v>5</v>
      </c>
      <c r="E11724" t="s">
        <v>119955</v>
      </c>
      <c r="F11724" t="s">
        <v>121619</v>
      </c>
      <c r="G11724">
        <v>4.0180470000000014E-6</v>
      </c>
      <c r="H11724" t="s">
        <v>6761</v>
      </c>
      <c r="I11724" t="s">
        <v>131295</v>
      </c>
      <c r="J11724" s="2" t="s">
        <v>175999</v>
      </c>
      <c r="K11724" t="s">
        <v>210308</v>
      </c>
      <c r="L11724" t="s">
        <v>228704</v>
      </c>
      <c r="M11724" t="s">
        <v>8</v>
      </c>
      <c r="N11724" t="s">
        <v>228842</v>
      </c>
      <c r="O11724" t="s">
        <v>229125</v>
      </c>
      <c r="P11724" t="s">
        <v>229125</v>
      </c>
      <c r="R11724" t="s">
        <v>210308</v>
      </c>
      <c r="S11724" t="s">
        <v>233770</v>
      </c>
    </row>
    <row r="11725" spans="1:19" x14ac:dyDescent="0.35">
      <c r="A11725" s="1">
        <v>14739</v>
      </c>
      <c r="B11725" t="s">
        <v>6761</v>
      </c>
      <c r="C11725" t="s">
        <v>56974</v>
      </c>
      <c r="D11725" t="s">
        <v>5</v>
      </c>
      <c r="E11725" t="s">
        <v>119954</v>
      </c>
      <c r="F11725" t="s">
        <v>121745</v>
      </c>
      <c r="G11725">
        <v>7.9999999999999996E-6</v>
      </c>
      <c r="H11725" t="s">
        <v>6761</v>
      </c>
      <c r="I11725" t="s">
        <v>131295</v>
      </c>
      <c r="J11725" s="2" t="s">
        <v>175999</v>
      </c>
      <c r="K11725" t="s">
        <v>210308</v>
      </c>
      <c r="L11725" t="s">
        <v>228704</v>
      </c>
      <c r="M11725" t="s">
        <v>8</v>
      </c>
      <c r="N11725" t="s">
        <v>228842</v>
      </c>
      <c r="O11725" t="s">
        <v>229125</v>
      </c>
      <c r="P11725" t="s">
        <v>229125</v>
      </c>
      <c r="R11725" t="s">
        <v>210308</v>
      </c>
      <c r="S11725" t="s">
        <v>233770</v>
      </c>
    </row>
    <row r="11726" spans="1:19" x14ac:dyDescent="0.35">
      <c r="A11726" s="1">
        <v>14741</v>
      </c>
      <c r="B11726" t="s">
        <v>6762</v>
      </c>
      <c r="C11726" t="s">
        <v>56975</v>
      </c>
      <c r="D11726" t="s">
        <v>5</v>
      </c>
      <c r="F11726" t="s">
        <v>121793</v>
      </c>
      <c r="G11726">
        <v>1.1000000000000001E-7</v>
      </c>
      <c r="H11726" t="s">
        <v>6762</v>
      </c>
      <c r="I11726" t="s">
        <v>131296</v>
      </c>
      <c r="J11726" s="2" t="s">
        <v>176000</v>
      </c>
      <c r="K11726" t="s">
        <v>210308</v>
      </c>
      <c r="L11726" t="s">
        <v>228704</v>
      </c>
      <c r="M11726" t="s">
        <v>8</v>
      </c>
      <c r="N11726" t="s">
        <v>228853</v>
      </c>
      <c r="O11726" t="s">
        <v>229141</v>
      </c>
      <c r="P11726" t="s">
        <v>231012</v>
      </c>
      <c r="Q11726" t="s">
        <v>119973</v>
      </c>
      <c r="R11726" t="s">
        <v>210308</v>
      </c>
      <c r="S11726" t="s">
        <v>233770</v>
      </c>
    </row>
    <row r="11727" spans="1:19" x14ac:dyDescent="0.35">
      <c r="A11727" s="1">
        <v>14742</v>
      </c>
      <c r="B11727" t="s">
        <v>6762</v>
      </c>
      <c r="C11727" t="s">
        <v>56976</v>
      </c>
      <c r="D11727" t="s">
        <v>5</v>
      </c>
      <c r="E11727" t="s">
        <v>119955</v>
      </c>
      <c r="F11727" t="s">
        <v>120482</v>
      </c>
      <c r="G11727">
        <v>5.6999999999999996E-6</v>
      </c>
      <c r="H11727" t="s">
        <v>6762</v>
      </c>
      <c r="I11727" t="s">
        <v>131296</v>
      </c>
      <c r="J11727" s="2" t="s">
        <v>176000</v>
      </c>
      <c r="K11727" t="s">
        <v>210308</v>
      </c>
      <c r="L11727" t="s">
        <v>228704</v>
      </c>
      <c r="M11727" t="s">
        <v>8</v>
      </c>
      <c r="N11727" t="s">
        <v>228853</v>
      </c>
      <c r="O11727" t="s">
        <v>229141</v>
      </c>
      <c r="P11727" t="s">
        <v>231012</v>
      </c>
      <c r="Q11727" t="s">
        <v>119973</v>
      </c>
      <c r="R11727" t="s">
        <v>210308</v>
      </c>
      <c r="S11727" t="s">
        <v>233770</v>
      </c>
    </row>
    <row r="11728" spans="1:19" x14ac:dyDescent="0.35">
      <c r="A11728" s="1">
        <v>14743</v>
      </c>
      <c r="B11728" t="s">
        <v>6762</v>
      </c>
      <c r="C11728" t="s">
        <v>56977</v>
      </c>
      <c r="D11728" t="s">
        <v>4</v>
      </c>
      <c r="F11728" t="s">
        <v>120867</v>
      </c>
      <c r="G11728">
        <v>3.4999999999999998E-7</v>
      </c>
      <c r="H11728" t="s">
        <v>6762</v>
      </c>
      <c r="I11728" t="s">
        <v>131296</v>
      </c>
      <c r="J11728" s="2" t="s">
        <v>176000</v>
      </c>
      <c r="K11728" t="s">
        <v>210308</v>
      </c>
      <c r="L11728" t="s">
        <v>228704</v>
      </c>
      <c r="M11728" t="s">
        <v>8</v>
      </c>
      <c r="N11728" t="s">
        <v>228853</v>
      </c>
      <c r="O11728" t="s">
        <v>229141</v>
      </c>
      <c r="P11728" t="s">
        <v>231012</v>
      </c>
      <c r="Q11728" t="s">
        <v>119973</v>
      </c>
      <c r="R11728" t="s">
        <v>210308</v>
      </c>
      <c r="S11728" t="s">
        <v>233770</v>
      </c>
    </row>
    <row r="11729" spans="1:19" x14ac:dyDescent="0.35">
      <c r="A11729" s="1">
        <v>14744</v>
      </c>
      <c r="B11729" t="s">
        <v>6762</v>
      </c>
      <c r="C11729" t="s">
        <v>56978</v>
      </c>
      <c r="D11729" t="s">
        <v>5</v>
      </c>
      <c r="F11729" t="s">
        <v>119962</v>
      </c>
      <c r="G11729">
        <v>4.9999999999999998E-7</v>
      </c>
      <c r="H11729" t="s">
        <v>6762</v>
      </c>
      <c r="I11729" t="s">
        <v>131296</v>
      </c>
      <c r="J11729" s="2" t="s">
        <v>176000</v>
      </c>
      <c r="K11729" t="s">
        <v>210308</v>
      </c>
      <c r="L11729" t="s">
        <v>228704</v>
      </c>
      <c r="M11729" t="s">
        <v>8</v>
      </c>
      <c r="N11729" t="s">
        <v>228853</v>
      </c>
      <c r="O11729" t="s">
        <v>229141</v>
      </c>
      <c r="P11729" t="s">
        <v>231012</v>
      </c>
      <c r="Q11729" t="s">
        <v>119973</v>
      </c>
      <c r="R11729" t="s">
        <v>210308</v>
      </c>
      <c r="S11729" t="s">
        <v>233770</v>
      </c>
    </row>
    <row r="11730" spans="1:19" x14ac:dyDescent="0.35">
      <c r="A11730" s="1">
        <v>14747</v>
      </c>
      <c r="B11730" t="s">
        <v>6763</v>
      </c>
      <c r="C11730" t="s">
        <v>56979</v>
      </c>
      <c r="D11730" t="s">
        <v>5</v>
      </c>
      <c r="E11730" t="s">
        <v>119955</v>
      </c>
      <c r="F11730" t="s">
        <v>122951</v>
      </c>
      <c r="G11730">
        <v>4.9999999999999998E-7</v>
      </c>
      <c r="H11730" t="s">
        <v>6763</v>
      </c>
      <c r="I11730" t="s">
        <v>131297</v>
      </c>
      <c r="J11730" s="2" t="s">
        <v>176001</v>
      </c>
      <c r="K11730" t="s">
        <v>210308</v>
      </c>
      <c r="L11730" t="s">
        <v>228705</v>
      </c>
      <c r="M11730" t="s">
        <v>228709</v>
      </c>
      <c r="N11730" t="s">
        <v>228858</v>
      </c>
      <c r="O11730" t="s">
        <v>229171</v>
      </c>
      <c r="P11730" t="s">
        <v>231013</v>
      </c>
      <c r="R11730" t="s">
        <v>210308</v>
      </c>
      <c r="S11730" t="s">
        <v>233770</v>
      </c>
    </row>
    <row r="11731" spans="1:19" x14ac:dyDescent="0.35">
      <c r="A11731" s="1">
        <v>14749</v>
      </c>
      <c r="B11731" t="s">
        <v>6764</v>
      </c>
      <c r="C11731" t="s">
        <v>56980</v>
      </c>
      <c r="D11731" t="s">
        <v>5</v>
      </c>
      <c r="F11731" t="s">
        <v>121509</v>
      </c>
      <c r="G11731">
        <v>9.9999999999999995E-7</v>
      </c>
      <c r="H11731" t="s">
        <v>6764</v>
      </c>
      <c r="I11731" t="s">
        <v>131298</v>
      </c>
      <c r="J11731" s="2" t="s">
        <v>176002</v>
      </c>
      <c r="K11731" t="s">
        <v>210308</v>
      </c>
      <c r="L11731" t="s">
        <v>228704</v>
      </c>
      <c r="M11731" t="s">
        <v>8</v>
      </c>
      <c r="N11731" t="s">
        <v>228832</v>
      </c>
      <c r="O11731" t="s">
        <v>229328</v>
      </c>
      <c r="P11731" t="s">
        <v>230547</v>
      </c>
      <c r="R11731" t="s">
        <v>210308</v>
      </c>
      <c r="S11731" t="s">
        <v>233770</v>
      </c>
    </row>
    <row r="11732" spans="1:19" x14ac:dyDescent="0.35">
      <c r="A11732" s="1">
        <v>14750</v>
      </c>
      <c r="B11732" t="s">
        <v>6765</v>
      </c>
      <c r="C11732" t="s">
        <v>56981</v>
      </c>
      <c r="D11732" t="s">
        <v>5</v>
      </c>
      <c r="F11732" t="s">
        <v>120860</v>
      </c>
      <c r="G11732">
        <v>1.2E-5</v>
      </c>
      <c r="H11732" t="s">
        <v>6765</v>
      </c>
      <c r="I11732" t="s">
        <v>131299</v>
      </c>
      <c r="J11732" s="2" t="s">
        <v>176003</v>
      </c>
      <c r="K11732" t="s">
        <v>210308</v>
      </c>
      <c r="L11732" t="s">
        <v>228707</v>
      </c>
      <c r="M11732" t="s">
        <v>8</v>
      </c>
      <c r="N11732" t="s">
        <v>228828</v>
      </c>
      <c r="O11732" t="s">
        <v>229198</v>
      </c>
      <c r="P11732" t="s">
        <v>230318</v>
      </c>
      <c r="Q11732" t="s">
        <v>233130</v>
      </c>
      <c r="R11732" t="s">
        <v>210308</v>
      </c>
      <c r="S11732" t="s">
        <v>233770</v>
      </c>
    </row>
    <row r="11733" spans="1:19" x14ac:dyDescent="0.35">
      <c r="A11733" s="1">
        <v>14751</v>
      </c>
      <c r="B11733" t="s">
        <v>6765</v>
      </c>
      <c r="C11733" t="s">
        <v>56982</v>
      </c>
      <c r="D11733" t="s">
        <v>5</v>
      </c>
      <c r="F11733" t="s">
        <v>122406</v>
      </c>
      <c r="G11733">
        <v>1.1394036999999999E-5</v>
      </c>
      <c r="H11733" t="s">
        <v>6765</v>
      </c>
      <c r="I11733" t="s">
        <v>131299</v>
      </c>
      <c r="J11733" s="2" t="s">
        <v>176003</v>
      </c>
      <c r="K11733" t="s">
        <v>210308</v>
      </c>
      <c r="L11733" t="s">
        <v>228707</v>
      </c>
      <c r="M11733" t="s">
        <v>8</v>
      </c>
      <c r="N11733" t="s">
        <v>228828</v>
      </c>
      <c r="O11733" t="s">
        <v>229198</v>
      </c>
      <c r="P11733" t="s">
        <v>230318</v>
      </c>
      <c r="Q11733" t="s">
        <v>233130</v>
      </c>
      <c r="R11733" t="s">
        <v>210308</v>
      </c>
      <c r="S11733" t="s">
        <v>233770</v>
      </c>
    </row>
    <row r="11734" spans="1:19" x14ac:dyDescent="0.35">
      <c r="A11734" s="1">
        <v>14752</v>
      </c>
      <c r="B11734" t="s">
        <v>6766</v>
      </c>
      <c r="C11734" t="s">
        <v>56983</v>
      </c>
      <c r="D11734" t="s">
        <v>5</v>
      </c>
      <c r="E11734" t="s">
        <v>119955</v>
      </c>
      <c r="F11734" t="s">
        <v>119989</v>
      </c>
      <c r="G11734">
        <v>2.9999999999999999E-7</v>
      </c>
      <c r="H11734" t="s">
        <v>6766</v>
      </c>
      <c r="I11734" t="s">
        <v>131300</v>
      </c>
      <c r="J11734" s="2" t="s">
        <v>176004</v>
      </c>
      <c r="K11734" t="s">
        <v>210308</v>
      </c>
      <c r="L11734" t="s">
        <v>228704</v>
      </c>
      <c r="M11734" t="s">
        <v>8</v>
      </c>
      <c r="N11734" t="s">
        <v>228828</v>
      </c>
      <c r="O11734" t="s">
        <v>229113</v>
      </c>
      <c r="P11734" t="s">
        <v>230113</v>
      </c>
      <c r="Q11734" t="s">
        <v>120008</v>
      </c>
      <c r="R11734" t="s">
        <v>210308</v>
      </c>
      <c r="S11734" t="s">
        <v>233770</v>
      </c>
    </row>
    <row r="11735" spans="1:19" x14ac:dyDescent="0.35">
      <c r="A11735" s="1">
        <v>14753</v>
      </c>
      <c r="B11735" t="s">
        <v>6766</v>
      </c>
      <c r="C11735" t="s">
        <v>56984</v>
      </c>
      <c r="D11735" t="s">
        <v>5</v>
      </c>
      <c r="E11735" t="s">
        <v>119954</v>
      </c>
      <c r="F11735" t="s">
        <v>120573</v>
      </c>
      <c r="G11735">
        <v>9.499999999999999E-7</v>
      </c>
      <c r="H11735" t="s">
        <v>6766</v>
      </c>
      <c r="I11735" t="s">
        <v>131300</v>
      </c>
      <c r="J11735" s="2" t="s">
        <v>176004</v>
      </c>
      <c r="K11735" t="s">
        <v>210308</v>
      </c>
      <c r="L11735" t="s">
        <v>228704</v>
      </c>
      <c r="M11735" t="s">
        <v>8</v>
      </c>
      <c r="N11735" t="s">
        <v>228828</v>
      </c>
      <c r="O11735" t="s">
        <v>229113</v>
      </c>
      <c r="P11735" t="s">
        <v>230113</v>
      </c>
      <c r="Q11735" t="s">
        <v>120008</v>
      </c>
      <c r="R11735" t="s">
        <v>210308</v>
      </c>
      <c r="S11735" t="s">
        <v>233770</v>
      </c>
    </row>
    <row r="11736" spans="1:19" x14ac:dyDescent="0.35">
      <c r="A11736" s="1">
        <v>14754</v>
      </c>
      <c r="B11736" t="s">
        <v>6767</v>
      </c>
      <c r="C11736" t="s">
        <v>56985</v>
      </c>
      <c r="D11736" t="s">
        <v>4</v>
      </c>
      <c r="F11736" t="s">
        <v>120362</v>
      </c>
      <c r="G11736">
        <v>1.15E-8</v>
      </c>
      <c r="H11736" t="s">
        <v>6767</v>
      </c>
      <c r="I11736" t="s">
        <v>131301</v>
      </c>
      <c r="K11736" t="s">
        <v>210308</v>
      </c>
      <c r="L11736" t="s">
        <v>228704</v>
      </c>
      <c r="M11736" t="s">
        <v>8</v>
      </c>
      <c r="N11736" t="s">
        <v>228881</v>
      </c>
      <c r="O11736" t="s">
        <v>229259</v>
      </c>
      <c r="P11736" t="s">
        <v>230552</v>
      </c>
      <c r="Q11736" t="s">
        <v>120008</v>
      </c>
      <c r="R11736" t="s">
        <v>210308</v>
      </c>
      <c r="S11736" t="s">
        <v>233770</v>
      </c>
    </row>
    <row r="11737" spans="1:19" x14ac:dyDescent="0.35">
      <c r="A11737" s="1">
        <v>14755</v>
      </c>
      <c r="B11737" t="s">
        <v>6768</v>
      </c>
      <c r="C11737" t="s">
        <v>56986</v>
      </c>
      <c r="D11737" t="s">
        <v>5</v>
      </c>
      <c r="E11737" t="s">
        <v>119954</v>
      </c>
      <c r="F11737" t="s">
        <v>120475</v>
      </c>
      <c r="G11737">
        <v>1.7200000000000001E-5</v>
      </c>
      <c r="H11737" t="s">
        <v>6768</v>
      </c>
      <c r="I11737" t="s">
        <v>131302</v>
      </c>
      <c r="J11737" s="2" t="s">
        <v>176005</v>
      </c>
      <c r="K11737" t="s">
        <v>210310</v>
      </c>
      <c r="L11737" t="s">
        <v>228706</v>
      </c>
      <c r="M11737" t="s">
        <v>8</v>
      </c>
      <c r="N11737" t="s">
        <v>228828</v>
      </c>
      <c r="O11737" t="s">
        <v>229113</v>
      </c>
      <c r="P11737" t="s">
        <v>230464</v>
      </c>
      <c r="Q11737" t="s">
        <v>119973</v>
      </c>
      <c r="R11737" t="s">
        <v>210308</v>
      </c>
      <c r="S11737" t="s">
        <v>233770</v>
      </c>
    </row>
    <row r="11738" spans="1:19" x14ac:dyDescent="0.35">
      <c r="A11738" s="1">
        <v>14757</v>
      </c>
      <c r="B11738" t="s">
        <v>6768</v>
      </c>
      <c r="C11738" t="s">
        <v>56987</v>
      </c>
      <c r="D11738" t="s">
        <v>5</v>
      </c>
      <c r="F11738" t="s">
        <v>121794</v>
      </c>
      <c r="G11738">
        <v>7.9554369999999996E-6</v>
      </c>
      <c r="H11738" t="s">
        <v>6768</v>
      </c>
      <c r="I11738" t="s">
        <v>131302</v>
      </c>
      <c r="J11738" s="2" t="s">
        <v>176005</v>
      </c>
      <c r="K11738" t="s">
        <v>210310</v>
      </c>
      <c r="L11738" t="s">
        <v>228706</v>
      </c>
      <c r="M11738" t="s">
        <v>8</v>
      </c>
      <c r="N11738" t="s">
        <v>228828</v>
      </c>
      <c r="O11738" t="s">
        <v>229113</v>
      </c>
      <c r="P11738" t="s">
        <v>230464</v>
      </c>
      <c r="Q11738" t="s">
        <v>119973</v>
      </c>
      <c r="R11738" t="s">
        <v>210308</v>
      </c>
      <c r="S11738" t="s">
        <v>233770</v>
      </c>
    </row>
    <row r="11739" spans="1:19" x14ac:dyDescent="0.35">
      <c r="A11739" s="1">
        <v>14758</v>
      </c>
      <c r="B11739" t="s">
        <v>6769</v>
      </c>
      <c r="C11739" t="s">
        <v>56988</v>
      </c>
      <c r="D11739" t="s">
        <v>5</v>
      </c>
      <c r="F11739" t="s">
        <v>120323</v>
      </c>
      <c r="G11739">
        <v>3.4999999999999997E-5</v>
      </c>
      <c r="H11739" t="s">
        <v>6769</v>
      </c>
      <c r="I11739" t="s">
        <v>131303</v>
      </c>
      <c r="J11739" s="2" t="s">
        <v>176006</v>
      </c>
      <c r="K11739" t="s">
        <v>210308</v>
      </c>
      <c r="L11739" t="s">
        <v>228704</v>
      </c>
      <c r="M11739" t="s">
        <v>8</v>
      </c>
      <c r="N11739" t="s">
        <v>228828</v>
      </c>
      <c r="O11739" t="s">
        <v>229113</v>
      </c>
      <c r="P11739" t="s">
        <v>230113</v>
      </c>
      <c r="Q11739" t="s">
        <v>120679</v>
      </c>
      <c r="R11739" t="s">
        <v>210308</v>
      </c>
      <c r="S11739" t="s">
        <v>233770</v>
      </c>
    </row>
    <row r="11740" spans="1:19" x14ac:dyDescent="0.35">
      <c r="A11740" s="1">
        <v>14759</v>
      </c>
      <c r="B11740" t="s">
        <v>6770</v>
      </c>
      <c r="C11740" t="s">
        <v>56989</v>
      </c>
      <c r="D11740" t="s">
        <v>4</v>
      </c>
      <c r="F11740" t="s">
        <v>120542</v>
      </c>
      <c r="G11740">
        <v>3.1999999999999999E-6</v>
      </c>
      <c r="H11740" t="s">
        <v>6770</v>
      </c>
      <c r="I11740" t="s">
        <v>131304</v>
      </c>
      <c r="J11740" s="2" t="s">
        <v>176007</v>
      </c>
      <c r="K11740" t="s">
        <v>210308</v>
      </c>
      <c r="L11740" t="s">
        <v>228704</v>
      </c>
      <c r="M11740" t="s">
        <v>9</v>
      </c>
      <c r="N11740" t="s">
        <v>228882</v>
      </c>
      <c r="O11740" t="s">
        <v>229185</v>
      </c>
      <c r="P11740" t="s">
        <v>229185</v>
      </c>
      <c r="R11740" t="s">
        <v>210308</v>
      </c>
      <c r="S11740" t="s">
        <v>233770</v>
      </c>
    </row>
    <row r="11741" spans="1:19" x14ac:dyDescent="0.35">
      <c r="A11741" s="1">
        <v>14760</v>
      </c>
      <c r="B11741" t="s">
        <v>6771</v>
      </c>
      <c r="C11741" t="s">
        <v>56990</v>
      </c>
      <c r="D11741" t="s">
        <v>5</v>
      </c>
      <c r="F11741" t="s">
        <v>122440</v>
      </c>
      <c r="G11741">
        <v>4.0603969999999999E-4</v>
      </c>
      <c r="H11741" t="s">
        <v>6771</v>
      </c>
      <c r="I11741" t="s">
        <v>131305</v>
      </c>
      <c r="J11741" s="2" t="s">
        <v>176008</v>
      </c>
      <c r="K11741" t="s">
        <v>210308</v>
      </c>
      <c r="L11741" t="s">
        <v>228704</v>
      </c>
      <c r="M11741" t="s">
        <v>8</v>
      </c>
      <c r="N11741" t="s">
        <v>228855</v>
      </c>
      <c r="O11741" t="s">
        <v>229145</v>
      </c>
      <c r="P11741" t="s">
        <v>231014</v>
      </c>
      <c r="Q11741" t="s">
        <v>233110</v>
      </c>
      <c r="R11741" t="s">
        <v>210308</v>
      </c>
      <c r="S11741" t="s">
        <v>233770</v>
      </c>
    </row>
    <row r="11742" spans="1:19" x14ac:dyDescent="0.35">
      <c r="A11742" s="1">
        <v>14761</v>
      </c>
      <c r="B11742" t="s">
        <v>6772</v>
      </c>
      <c r="C11742" t="s">
        <v>56991</v>
      </c>
      <c r="D11742" t="s">
        <v>5</v>
      </c>
      <c r="E11742" t="s">
        <v>119954</v>
      </c>
      <c r="F11742" t="s">
        <v>120652</v>
      </c>
      <c r="G11742">
        <v>2.05E-5</v>
      </c>
      <c r="H11742" t="s">
        <v>6772</v>
      </c>
      <c r="I11742" t="s">
        <v>131306</v>
      </c>
      <c r="J11742" s="2" t="s">
        <v>176009</v>
      </c>
      <c r="K11742" t="s">
        <v>210412</v>
      </c>
      <c r="L11742" t="s">
        <v>228704</v>
      </c>
      <c r="M11742" t="s">
        <v>228738</v>
      </c>
      <c r="N11742" t="s">
        <v>228866</v>
      </c>
      <c r="O11742" t="s">
        <v>229621</v>
      </c>
      <c r="P11742" t="s">
        <v>229621</v>
      </c>
      <c r="Q11742" t="s">
        <v>120955</v>
      </c>
      <c r="R11742" t="s">
        <v>210308</v>
      </c>
      <c r="S11742" t="s">
        <v>233770</v>
      </c>
    </row>
    <row r="11743" spans="1:19" x14ac:dyDescent="0.35">
      <c r="A11743" s="1">
        <v>14762</v>
      </c>
      <c r="B11743" t="s">
        <v>6773</v>
      </c>
      <c r="C11743" t="s">
        <v>56992</v>
      </c>
      <c r="D11743" t="s">
        <v>5</v>
      </c>
      <c r="E11743" t="s">
        <v>119955</v>
      </c>
      <c r="F11743" t="s">
        <v>120232</v>
      </c>
      <c r="G11743">
        <v>2.2000000000000001E-6</v>
      </c>
      <c r="H11743" t="s">
        <v>6773</v>
      </c>
      <c r="I11743" t="s">
        <v>131307</v>
      </c>
      <c r="J11743" s="2" t="s">
        <v>176010</v>
      </c>
      <c r="K11743" t="s">
        <v>210308</v>
      </c>
      <c r="L11743" t="s">
        <v>228704</v>
      </c>
      <c r="M11743" t="s">
        <v>8</v>
      </c>
      <c r="N11743" t="s">
        <v>228881</v>
      </c>
      <c r="O11743" t="s">
        <v>229244</v>
      </c>
      <c r="P11743" t="s">
        <v>229244</v>
      </c>
      <c r="R11743" t="s">
        <v>210308</v>
      </c>
      <c r="S11743" t="s">
        <v>233770</v>
      </c>
    </row>
    <row r="11744" spans="1:19" x14ac:dyDescent="0.35">
      <c r="A11744" s="1">
        <v>14763</v>
      </c>
      <c r="B11744" t="s">
        <v>6773</v>
      </c>
      <c r="C11744" t="s">
        <v>56993</v>
      </c>
      <c r="D11744" t="s">
        <v>5</v>
      </c>
      <c r="F11744" t="s">
        <v>122142</v>
      </c>
      <c r="G11744">
        <v>3.7035300000000002E-6</v>
      </c>
      <c r="H11744" t="s">
        <v>6773</v>
      </c>
      <c r="I11744" t="s">
        <v>131307</v>
      </c>
      <c r="J11744" s="2" t="s">
        <v>176010</v>
      </c>
      <c r="K11744" t="s">
        <v>210308</v>
      </c>
      <c r="L11744" t="s">
        <v>228704</v>
      </c>
      <c r="M11744" t="s">
        <v>8</v>
      </c>
      <c r="N11744" t="s">
        <v>228881</v>
      </c>
      <c r="O11744" t="s">
        <v>229244</v>
      </c>
      <c r="P11744" t="s">
        <v>229244</v>
      </c>
      <c r="R11744" t="s">
        <v>210308</v>
      </c>
      <c r="S11744" t="s">
        <v>233770</v>
      </c>
    </row>
    <row r="11745" spans="1:19" x14ac:dyDescent="0.35">
      <c r="A11745" s="1">
        <v>14764</v>
      </c>
      <c r="B11745" t="s">
        <v>6773</v>
      </c>
      <c r="C11745" t="s">
        <v>56994</v>
      </c>
      <c r="D11745" t="s">
        <v>5</v>
      </c>
      <c r="F11745" t="s">
        <v>122952</v>
      </c>
      <c r="G11745">
        <v>1.6332009999999999E-6</v>
      </c>
      <c r="H11745" t="s">
        <v>6773</v>
      </c>
      <c r="I11745" t="s">
        <v>131307</v>
      </c>
      <c r="J11745" s="2" t="s">
        <v>176010</v>
      </c>
      <c r="K11745" t="s">
        <v>210308</v>
      </c>
      <c r="L11745" t="s">
        <v>228704</v>
      </c>
      <c r="M11745" t="s">
        <v>8</v>
      </c>
      <c r="N11745" t="s">
        <v>228881</v>
      </c>
      <c r="O11745" t="s">
        <v>229244</v>
      </c>
      <c r="P11745" t="s">
        <v>229244</v>
      </c>
      <c r="R11745" t="s">
        <v>210308</v>
      </c>
      <c r="S11745" t="s">
        <v>233770</v>
      </c>
    </row>
    <row r="11746" spans="1:19" x14ac:dyDescent="0.35">
      <c r="A11746" s="1">
        <v>14765</v>
      </c>
      <c r="B11746" t="s">
        <v>6774</v>
      </c>
      <c r="C11746" t="s">
        <v>56995</v>
      </c>
      <c r="D11746" t="s">
        <v>5</v>
      </c>
      <c r="E11746" t="s">
        <v>119955</v>
      </c>
      <c r="F11746" t="s">
        <v>120727</v>
      </c>
      <c r="G11746">
        <v>1.0499999999999999E-6</v>
      </c>
      <c r="H11746" t="s">
        <v>6774</v>
      </c>
      <c r="I11746" t="s">
        <v>131308</v>
      </c>
      <c r="J11746" s="2" t="s">
        <v>176011</v>
      </c>
      <c r="K11746" t="s">
        <v>210308</v>
      </c>
      <c r="L11746" t="s">
        <v>228704</v>
      </c>
      <c r="M11746" t="s">
        <v>8</v>
      </c>
      <c r="N11746" t="s">
        <v>228831</v>
      </c>
      <c r="O11746" t="s">
        <v>229509</v>
      </c>
      <c r="P11746" t="s">
        <v>229509</v>
      </c>
      <c r="Q11746" t="s">
        <v>120543</v>
      </c>
      <c r="R11746" t="s">
        <v>210308</v>
      </c>
      <c r="S11746" t="s">
        <v>233770</v>
      </c>
    </row>
    <row r="11747" spans="1:19" x14ac:dyDescent="0.35">
      <c r="A11747" s="1">
        <v>14769</v>
      </c>
      <c r="B11747" t="s">
        <v>6775</v>
      </c>
      <c r="C11747" t="s">
        <v>56996</v>
      </c>
      <c r="D11747" t="s">
        <v>3</v>
      </c>
      <c r="F11747" t="s">
        <v>120216</v>
      </c>
      <c r="G11747">
        <v>2.0999999999999998E-6</v>
      </c>
      <c r="H11747" t="s">
        <v>6775</v>
      </c>
      <c r="I11747" t="s">
        <v>131309</v>
      </c>
      <c r="J11747" s="2" t="s">
        <v>176012</v>
      </c>
      <c r="K11747" t="s">
        <v>210308</v>
      </c>
      <c r="L11747" t="s">
        <v>228704</v>
      </c>
      <c r="M11747" t="s">
        <v>10</v>
      </c>
      <c r="N11747" t="s">
        <v>228908</v>
      </c>
      <c r="O11747" t="s">
        <v>229247</v>
      </c>
      <c r="P11747" t="s">
        <v>230177</v>
      </c>
      <c r="Q11747" t="s">
        <v>121863</v>
      </c>
      <c r="R11747" t="s">
        <v>210308</v>
      </c>
      <c r="S11747" t="s">
        <v>233770</v>
      </c>
    </row>
    <row r="11748" spans="1:19" x14ac:dyDescent="0.35">
      <c r="A11748" s="1">
        <v>14770</v>
      </c>
      <c r="B11748" t="s">
        <v>6775</v>
      </c>
      <c r="C11748" t="s">
        <v>56997</v>
      </c>
      <c r="D11748" t="s">
        <v>5</v>
      </c>
      <c r="F11748" t="s">
        <v>121541</v>
      </c>
      <c r="G11748">
        <v>8.4200000000000007E-6</v>
      </c>
      <c r="H11748" t="s">
        <v>6775</v>
      </c>
      <c r="I11748" t="s">
        <v>131309</v>
      </c>
      <c r="J11748" s="2" t="s">
        <v>176012</v>
      </c>
      <c r="K11748" t="s">
        <v>210308</v>
      </c>
      <c r="L11748" t="s">
        <v>228704</v>
      </c>
      <c r="M11748" t="s">
        <v>10</v>
      </c>
      <c r="N11748" t="s">
        <v>228908</v>
      </c>
      <c r="O11748" t="s">
        <v>229247</v>
      </c>
      <c r="P11748" t="s">
        <v>230177</v>
      </c>
      <c r="Q11748" t="s">
        <v>121863</v>
      </c>
      <c r="R11748" t="s">
        <v>210308</v>
      </c>
      <c r="S11748" t="s">
        <v>233770</v>
      </c>
    </row>
    <row r="11749" spans="1:19" x14ac:dyDescent="0.35">
      <c r="A11749" s="1">
        <v>14772</v>
      </c>
      <c r="B11749" t="s">
        <v>6776</v>
      </c>
      <c r="C11749" t="s">
        <v>56998</v>
      </c>
      <c r="D11749" t="s">
        <v>5</v>
      </c>
      <c r="F11749" t="s">
        <v>120787</v>
      </c>
      <c r="G11749">
        <v>1.0000000000000001E-5</v>
      </c>
      <c r="H11749" t="s">
        <v>6776</v>
      </c>
      <c r="I11749" t="s">
        <v>131310</v>
      </c>
      <c r="J11749" s="2" t="s">
        <v>176013</v>
      </c>
      <c r="K11749" t="s">
        <v>210321</v>
      </c>
      <c r="L11749" t="s">
        <v>228704</v>
      </c>
      <c r="M11749" t="s">
        <v>8</v>
      </c>
      <c r="N11749" t="s">
        <v>228828</v>
      </c>
      <c r="O11749" t="s">
        <v>229113</v>
      </c>
      <c r="P11749" t="s">
        <v>230424</v>
      </c>
      <c r="Q11749" t="s">
        <v>233161</v>
      </c>
      <c r="R11749" t="s">
        <v>210308</v>
      </c>
      <c r="S11749" t="s">
        <v>233770</v>
      </c>
    </row>
    <row r="11750" spans="1:19" x14ac:dyDescent="0.35">
      <c r="A11750" s="1">
        <v>14773</v>
      </c>
      <c r="B11750" t="s">
        <v>6776</v>
      </c>
      <c r="C11750" t="s">
        <v>56999</v>
      </c>
      <c r="D11750" t="s">
        <v>5</v>
      </c>
      <c r="E11750" t="s">
        <v>119957</v>
      </c>
      <c r="F11750" t="s">
        <v>122953</v>
      </c>
      <c r="G11750">
        <v>2.6999999999999999E-5</v>
      </c>
      <c r="H11750" t="s">
        <v>6776</v>
      </c>
      <c r="I11750" t="s">
        <v>131310</v>
      </c>
      <c r="J11750" s="2" t="s">
        <v>176013</v>
      </c>
      <c r="K11750" t="s">
        <v>210321</v>
      </c>
      <c r="L11750" t="s">
        <v>228704</v>
      </c>
      <c r="M11750" t="s">
        <v>8</v>
      </c>
      <c r="N11750" t="s">
        <v>228828</v>
      </c>
      <c r="O11750" t="s">
        <v>229113</v>
      </c>
      <c r="P11750" t="s">
        <v>230424</v>
      </c>
      <c r="Q11750" t="s">
        <v>233161</v>
      </c>
      <c r="R11750" t="s">
        <v>210308</v>
      </c>
      <c r="S11750" t="s">
        <v>233770</v>
      </c>
    </row>
    <row r="11751" spans="1:19" x14ac:dyDescent="0.35">
      <c r="A11751" s="1">
        <v>14774</v>
      </c>
      <c r="B11751" t="s">
        <v>6777</v>
      </c>
      <c r="C11751" t="s">
        <v>57000</v>
      </c>
      <c r="D11751" t="s">
        <v>5</v>
      </c>
      <c r="E11751" t="s">
        <v>119955</v>
      </c>
      <c r="F11751" t="s">
        <v>120282</v>
      </c>
      <c r="G11751">
        <v>6.0000000000000002E-6</v>
      </c>
      <c r="H11751" t="s">
        <v>6777</v>
      </c>
      <c r="I11751" t="s">
        <v>131311</v>
      </c>
      <c r="J11751" s="2" t="s">
        <v>176014</v>
      </c>
      <c r="K11751" t="s">
        <v>210308</v>
      </c>
      <c r="L11751" t="s">
        <v>228704</v>
      </c>
      <c r="M11751" t="s">
        <v>10</v>
      </c>
      <c r="N11751" t="s">
        <v>228874</v>
      </c>
      <c r="O11751" t="s">
        <v>229107</v>
      </c>
      <c r="P11751" t="s">
        <v>230112</v>
      </c>
      <c r="R11751" t="s">
        <v>210308</v>
      </c>
      <c r="S11751" t="s">
        <v>233770</v>
      </c>
    </row>
    <row r="11752" spans="1:19" x14ac:dyDescent="0.35">
      <c r="A11752" s="1">
        <v>14775</v>
      </c>
      <c r="B11752" t="s">
        <v>6777</v>
      </c>
      <c r="C11752" t="s">
        <v>57001</v>
      </c>
      <c r="D11752" t="s">
        <v>5</v>
      </c>
      <c r="E11752" t="s">
        <v>119955</v>
      </c>
      <c r="F11752" t="s">
        <v>120731</v>
      </c>
      <c r="G11752">
        <v>1.7E-5</v>
      </c>
      <c r="H11752" t="s">
        <v>6777</v>
      </c>
      <c r="I11752" t="s">
        <v>131311</v>
      </c>
      <c r="J11752" s="2" t="s">
        <v>176014</v>
      </c>
      <c r="K11752" t="s">
        <v>210308</v>
      </c>
      <c r="L11752" t="s">
        <v>228704</v>
      </c>
      <c r="M11752" t="s">
        <v>10</v>
      </c>
      <c r="N11752" t="s">
        <v>228874</v>
      </c>
      <c r="O11752" t="s">
        <v>229107</v>
      </c>
      <c r="P11752" t="s">
        <v>230112</v>
      </c>
      <c r="R11752" t="s">
        <v>210308</v>
      </c>
      <c r="S11752" t="s">
        <v>233770</v>
      </c>
    </row>
    <row r="11753" spans="1:19" x14ac:dyDescent="0.35">
      <c r="A11753" s="1">
        <v>14777</v>
      </c>
      <c r="B11753" t="s">
        <v>6778</v>
      </c>
      <c r="C11753" t="s">
        <v>57002</v>
      </c>
      <c r="D11753" t="s">
        <v>5</v>
      </c>
      <c r="E11753" t="s">
        <v>119957</v>
      </c>
      <c r="F11753" t="s">
        <v>121111</v>
      </c>
      <c r="G11753">
        <v>4.3999999999999999E-5</v>
      </c>
      <c r="H11753" t="s">
        <v>6778</v>
      </c>
      <c r="I11753" t="s">
        <v>131312</v>
      </c>
      <c r="J11753" s="2" t="s">
        <v>176015</v>
      </c>
      <c r="K11753" t="s">
        <v>210308</v>
      </c>
      <c r="L11753" t="s">
        <v>228704</v>
      </c>
      <c r="M11753" t="s">
        <v>8</v>
      </c>
      <c r="N11753" t="s">
        <v>228877</v>
      </c>
      <c r="O11753" t="s">
        <v>229177</v>
      </c>
      <c r="P11753" t="s">
        <v>230117</v>
      </c>
      <c r="Q11753" t="s">
        <v>120682</v>
      </c>
      <c r="R11753" t="s">
        <v>210308</v>
      </c>
      <c r="S11753" t="s">
        <v>233770</v>
      </c>
    </row>
    <row r="11754" spans="1:19" x14ac:dyDescent="0.35">
      <c r="A11754" s="1">
        <v>14778</v>
      </c>
      <c r="B11754" t="s">
        <v>6779</v>
      </c>
      <c r="C11754" t="s">
        <v>57003</v>
      </c>
      <c r="D11754" t="s">
        <v>5</v>
      </c>
      <c r="F11754" t="s">
        <v>121983</v>
      </c>
      <c r="G11754">
        <v>5.1810900000000004E-6</v>
      </c>
      <c r="H11754" t="s">
        <v>6779</v>
      </c>
      <c r="I11754" t="s">
        <v>131313</v>
      </c>
      <c r="J11754" s="2" t="s">
        <v>176016</v>
      </c>
      <c r="K11754" t="s">
        <v>210308</v>
      </c>
      <c r="L11754" t="s">
        <v>228704</v>
      </c>
      <c r="M11754" t="s">
        <v>8</v>
      </c>
      <c r="N11754" t="s">
        <v>228865</v>
      </c>
      <c r="O11754" t="s">
        <v>229161</v>
      </c>
      <c r="P11754" t="s">
        <v>229161</v>
      </c>
      <c r="R11754" t="s">
        <v>210308</v>
      </c>
      <c r="S11754" t="s">
        <v>233770</v>
      </c>
    </row>
    <row r="11755" spans="1:19" x14ac:dyDescent="0.35">
      <c r="A11755" s="1">
        <v>14779</v>
      </c>
      <c r="B11755" t="s">
        <v>6780</v>
      </c>
      <c r="C11755" t="s">
        <v>57004</v>
      </c>
      <c r="D11755" t="s">
        <v>5</v>
      </c>
      <c r="E11755" t="s">
        <v>119954</v>
      </c>
      <c r="F11755" t="s">
        <v>122743</v>
      </c>
      <c r="G11755">
        <v>1.7399999999999999E-5</v>
      </c>
      <c r="H11755" t="s">
        <v>6780</v>
      </c>
      <c r="I11755" t="s">
        <v>131314</v>
      </c>
      <c r="J11755" s="2" t="s">
        <v>176017</v>
      </c>
      <c r="K11755" t="s">
        <v>210308</v>
      </c>
      <c r="L11755" t="s">
        <v>228704</v>
      </c>
      <c r="M11755" t="s">
        <v>8</v>
      </c>
      <c r="N11755" t="s">
        <v>228853</v>
      </c>
      <c r="O11755" t="s">
        <v>229141</v>
      </c>
      <c r="P11755" t="s">
        <v>230662</v>
      </c>
      <c r="Q11755" t="s">
        <v>121999</v>
      </c>
      <c r="R11755" t="s">
        <v>210308</v>
      </c>
      <c r="S11755" t="s">
        <v>233770</v>
      </c>
    </row>
    <row r="11756" spans="1:19" x14ac:dyDescent="0.35">
      <c r="A11756" s="1">
        <v>14780</v>
      </c>
      <c r="B11756" t="s">
        <v>6780</v>
      </c>
      <c r="C11756" t="s">
        <v>57005</v>
      </c>
      <c r="D11756" t="s">
        <v>5</v>
      </c>
      <c r="E11756" t="s">
        <v>119955</v>
      </c>
      <c r="F11756" t="s">
        <v>122470</v>
      </c>
      <c r="G11756">
        <v>1.36E-5</v>
      </c>
      <c r="H11756" t="s">
        <v>6780</v>
      </c>
      <c r="I11756" t="s">
        <v>131314</v>
      </c>
      <c r="J11756" s="2" t="s">
        <v>176017</v>
      </c>
      <c r="K11756" t="s">
        <v>210308</v>
      </c>
      <c r="L11756" t="s">
        <v>228704</v>
      </c>
      <c r="M11756" t="s">
        <v>8</v>
      </c>
      <c r="N11756" t="s">
        <v>228853</v>
      </c>
      <c r="O11756" t="s">
        <v>229141</v>
      </c>
      <c r="P11756" t="s">
        <v>230662</v>
      </c>
      <c r="Q11756" t="s">
        <v>121999</v>
      </c>
      <c r="R11756" t="s">
        <v>210308</v>
      </c>
      <c r="S11756" t="s">
        <v>233770</v>
      </c>
    </row>
    <row r="11757" spans="1:19" x14ac:dyDescent="0.35">
      <c r="A11757" s="1">
        <v>14782</v>
      </c>
      <c r="B11757" t="s">
        <v>6781</v>
      </c>
      <c r="C11757" t="s">
        <v>57006</v>
      </c>
      <c r="D11757" t="s">
        <v>3</v>
      </c>
      <c r="F11757" t="s">
        <v>122954</v>
      </c>
      <c r="G11757">
        <v>1.486E-6</v>
      </c>
      <c r="H11757" t="s">
        <v>6781</v>
      </c>
      <c r="I11757" t="s">
        <v>131315</v>
      </c>
      <c r="J11757" s="2" t="s">
        <v>176018</v>
      </c>
      <c r="K11757" t="s">
        <v>210308</v>
      </c>
      <c r="L11757" t="s">
        <v>228705</v>
      </c>
      <c r="M11757" t="s">
        <v>8</v>
      </c>
      <c r="N11757" t="s">
        <v>228865</v>
      </c>
      <c r="O11757" t="s">
        <v>229161</v>
      </c>
      <c r="P11757" t="s">
        <v>229161</v>
      </c>
      <c r="Q11757" t="s">
        <v>120682</v>
      </c>
      <c r="R11757" t="s">
        <v>210308</v>
      </c>
      <c r="S11757" t="s">
        <v>233770</v>
      </c>
    </row>
    <row r="11758" spans="1:19" x14ac:dyDescent="0.35">
      <c r="A11758" s="1">
        <v>14785</v>
      </c>
      <c r="B11758" t="s">
        <v>6782</v>
      </c>
      <c r="C11758" t="s">
        <v>57007</v>
      </c>
      <c r="D11758" t="s">
        <v>5</v>
      </c>
      <c r="F11758" t="s">
        <v>121051</v>
      </c>
      <c r="G11758">
        <v>1.1199999999999999E-5</v>
      </c>
      <c r="H11758" t="s">
        <v>6782</v>
      </c>
      <c r="I11758" t="s">
        <v>131316</v>
      </c>
      <c r="J11758" s="2" t="s">
        <v>176019</v>
      </c>
      <c r="K11758" t="s">
        <v>210310</v>
      </c>
      <c r="L11758" t="s">
        <v>228707</v>
      </c>
      <c r="M11758" t="s">
        <v>8</v>
      </c>
      <c r="N11758" t="s">
        <v>228853</v>
      </c>
      <c r="O11758" t="s">
        <v>229141</v>
      </c>
      <c r="P11758" t="s">
        <v>230662</v>
      </c>
      <c r="R11758" t="s">
        <v>210308</v>
      </c>
      <c r="S11758" t="s">
        <v>233770</v>
      </c>
    </row>
    <row r="11759" spans="1:19" x14ac:dyDescent="0.35">
      <c r="A11759" s="1">
        <v>14786</v>
      </c>
      <c r="B11759" t="s">
        <v>6782</v>
      </c>
      <c r="C11759" t="s">
        <v>57008</v>
      </c>
      <c r="D11759" t="s">
        <v>3</v>
      </c>
      <c r="F11759" t="s">
        <v>120825</v>
      </c>
      <c r="G11759">
        <v>5.0000000000000004E-6</v>
      </c>
      <c r="H11759" t="s">
        <v>6782</v>
      </c>
      <c r="I11759" t="s">
        <v>131316</v>
      </c>
      <c r="J11759" s="2" t="s">
        <v>176019</v>
      </c>
      <c r="K11759" t="s">
        <v>210310</v>
      </c>
      <c r="L11759" t="s">
        <v>228707</v>
      </c>
      <c r="M11759" t="s">
        <v>8</v>
      </c>
      <c r="N11759" t="s">
        <v>228853</v>
      </c>
      <c r="O11759" t="s">
        <v>229141</v>
      </c>
      <c r="P11759" t="s">
        <v>230662</v>
      </c>
      <c r="R11759" t="s">
        <v>210308</v>
      </c>
      <c r="S11759" t="s">
        <v>233770</v>
      </c>
    </row>
    <row r="11760" spans="1:19" x14ac:dyDescent="0.35">
      <c r="A11760" s="1">
        <v>14787</v>
      </c>
      <c r="B11760" t="s">
        <v>6782</v>
      </c>
      <c r="C11760" t="s">
        <v>57009</v>
      </c>
      <c r="D11760" t="s">
        <v>4</v>
      </c>
      <c r="F11760" t="s">
        <v>122202</v>
      </c>
      <c r="G11760">
        <v>2.7E-11</v>
      </c>
      <c r="H11760" t="s">
        <v>6782</v>
      </c>
      <c r="I11760" t="s">
        <v>131316</v>
      </c>
      <c r="J11760" s="2" t="s">
        <v>176019</v>
      </c>
      <c r="K11760" t="s">
        <v>210310</v>
      </c>
      <c r="L11760" t="s">
        <v>228707</v>
      </c>
      <c r="M11760" t="s">
        <v>8</v>
      </c>
      <c r="N11760" t="s">
        <v>228853</v>
      </c>
      <c r="O11760" t="s">
        <v>229141</v>
      </c>
      <c r="P11760" t="s">
        <v>230662</v>
      </c>
      <c r="R11760" t="s">
        <v>210308</v>
      </c>
      <c r="S11760" t="s">
        <v>233770</v>
      </c>
    </row>
    <row r="11761" spans="1:19" x14ac:dyDescent="0.35">
      <c r="A11761" s="1">
        <v>14788</v>
      </c>
      <c r="B11761" t="s">
        <v>6783</v>
      </c>
      <c r="C11761" t="s">
        <v>57010</v>
      </c>
      <c r="D11761" t="s">
        <v>5</v>
      </c>
      <c r="E11761" t="s">
        <v>119955</v>
      </c>
      <c r="F11761" t="s">
        <v>122302</v>
      </c>
      <c r="G11761">
        <v>6.9999999999999999E-6</v>
      </c>
      <c r="H11761" t="s">
        <v>6783</v>
      </c>
      <c r="I11761" t="s">
        <v>131317</v>
      </c>
      <c r="K11761" t="s">
        <v>210308</v>
      </c>
      <c r="L11761" t="s">
        <v>228704</v>
      </c>
      <c r="R11761" t="s">
        <v>210308</v>
      </c>
      <c r="S11761" t="s">
        <v>233770</v>
      </c>
    </row>
    <row r="11762" spans="1:19" x14ac:dyDescent="0.35">
      <c r="A11762" s="1">
        <v>14789</v>
      </c>
      <c r="B11762" t="s">
        <v>6784</v>
      </c>
      <c r="C11762" t="s">
        <v>57011</v>
      </c>
      <c r="D11762" t="s">
        <v>5</v>
      </c>
      <c r="E11762" t="s">
        <v>119955</v>
      </c>
      <c r="F11762" t="s">
        <v>122264</v>
      </c>
      <c r="G11762">
        <v>8.599999999999999E-6</v>
      </c>
      <c r="H11762" t="s">
        <v>6784</v>
      </c>
      <c r="I11762" t="s">
        <v>131318</v>
      </c>
      <c r="J11762" s="2" t="s">
        <v>176020</v>
      </c>
      <c r="K11762" t="s">
        <v>210308</v>
      </c>
      <c r="L11762" t="s">
        <v>228704</v>
      </c>
      <c r="M11762" t="s">
        <v>8</v>
      </c>
      <c r="N11762" t="s">
        <v>228848</v>
      </c>
      <c r="O11762" t="s">
        <v>229133</v>
      </c>
      <c r="P11762" t="s">
        <v>230112</v>
      </c>
      <c r="R11762" t="s">
        <v>210308</v>
      </c>
      <c r="S11762" t="s">
        <v>233770</v>
      </c>
    </row>
    <row r="11763" spans="1:19" x14ac:dyDescent="0.35">
      <c r="A11763" s="1">
        <v>14790</v>
      </c>
      <c r="B11763" t="s">
        <v>6784</v>
      </c>
      <c r="C11763" t="s">
        <v>57012</v>
      </c>
      <c r="D11763" t="s">
        <v>5</v>
      </c>
      <c r="E11763" t="s">
        <v>119954</v>
      </c>
      <c r="F11763" t="s">
        <v>120399</v>
      </c>
      <c r="G11763">
        <v>5.8499999999999999E-5</v>
      </c>
      <c r="H11763" t="s">
        <v>6784</v>
      </c>
      <c r="I11763" t="s">
        <v>131318</v>
      </c>
      <c r="J11763" s="2" t="s">
        <v>176020</v>
      </c>
      <c r="K11763" t="s">
        <v>210308</v>
      </c>
      <c r="L11763" t="s">
        <v>228704</v>
      </c>
      <c r="M11763" t="s">
        <v>8</v>
      </c>
      <c r="N11763" t="s">
        <v>228848</v>
      </c>
      <c r="O11763" t="s">
        <v>229133</v>
      </c>
      <c r="P11763" t="s">
        <v>230112</v>
      </c>
      <c r="R11763" t="s">
        <v>210308</v>
      </c>
      <c r="S11763" t="s">
        <v>233770</v>
      </c>
    </row>
    <row r="11764" spans="1:19" x14ac:dyDescent="0.35">
      <c r="A11764" s="1">
        <v>14791</v>
      </c>
      <c r="B11764" t="s">
        <v>6784</v>
      </c>
      <c r="C11764" t="s">
        <v>57013</v>
      </c>
      <c r="D11764" t="s">
        <v>5</v>
      </c>
      <c r="F11764" t="s">
        <v>122189</v>
      </c>
      <c r="G11764">
        <v>1.0333082E-5</v>
      </c>
      <c r="H11764" t="s">
        <v>6784</v>
      </c>
      <c r="I11764" t="s">
        <v>131318</v>
      </c>
      <c r="J11764" s="2" t="s">
        <v>176020</v>
      </c>
      <c r="K11764" t="s">
        <v>210308</v>
      </c>
      <c r="L11764" t="s">
        <v>228704</v>
      </c>
      <c r="M11764" t="s">
        <v>8</v>
      </c>
      <c r="N11764" t="s">
        <v>228848</v>
      </c>
      <c r="O11764" t="s">
        <v>229133</v>
      </c>
      <c r="P11764" t="s">
        <v>230112</v>
      </c>
      <c r="R11764" t="s">
        <v>210308</v>
      </c>
      <c r="S11764" t="s">
        <v>233770</v>
      </c>
    </row>
    <row r="11765" spans="1:19" x14ac:dyDescent="0.35">
      <c r="A11765" s="1">
        <v>14793</v>
      </c>
      <c r="B11765" t="s">
        <v>6785</v>
      </c>
      <c r="C11765" t="s">
        <v>57014</v>
      </c>
      <c r="D11765" t="s">
        <v>5</v>
      </c>
      <c r="F11765" t="s">
        <v>120652</v>
      </c>
      <c r="G11765">
        <v>4.0287000000000002E-8</v>
      </c>
      <c r="H11765" t="s">
        <v>6785</v>
      </c>
      <c r="I11765" t="s">
        <v>131319</v>
      </c>
      <c r="J11765" s="2" t="s">
        <v>176021</v>
      </c>
      <c r="K11765" t="s">
        <v>210308</v>
      </c>
      <c r="L11765" t="s">
        <v>228704</v>
      </c>
      <c r="M11765" t="s">
        <v>12</v>
      </c>
      <c r="N11765" t="s">
        <v>228912</v>
      </c>
      <c r="O11765" t="s">
        <v>229443</v>
      </c>
      <c r="P11765" t="s">
        <v>229443</v>
      </c>
      <c r="Q11765" t="s">
        <v>121634</v>
      </c>
      <c r="R11765" t="s">
        <v>210308</v>
      </c>
      <c r="S11765" t="s">
        <v>233770</v>
      </c>
    </row>
    <row r="11766" spans="1:19" x14ac:dyDescent="0.35">
      <c r="A11766" s="1">
        <v>14796</v>
      </c>
      <c r="B11766" t="s">
        <v>6785</v>
      </c>
      <c r="C11766" t="s">
        <v>57015</v>
      </c>
      <c r="D11766" t="s">
        <v>5</v>
      </c>
      <c r="E11766" t="s">
        <v>119956</v>
      </c>
      <c r="F11766" t="s">
        <v>122104</v>
      </c>
      <c r="G11766">
        <v>4.0603899999999997E-7</v>
      </c>
      <c r="H11766" t="s">
        <v>6785</v>
      </c>
      <c r="I11766" t="s">
        <v>131319</v>
      </c>
      <c r="J11766" s="2" t="s">
        <v>176021</v>
      </c>
      <c r="K11766" t="s">
        <v>210308</v>
      </c>
      <c r="L11766" t="s">
        <v>228704</v>
      </c>
      <c r="M11766" t="s">
        <v>12</v>
      </c>
      <c r="N11766" t="s">
        <v>228912</v>
      </c>
      <c r="O11766" t="s">
        <v>229443</v>
      </c>
      <c r="P11766" t="s">
        <v>229443</v>
      </c>
      <c r="Q11766" t="s">
        <v>121634</v>
      </c>
      <c r="R11766" t="s">
        <v>210308</v>
      </c>
      <c r="S11766" t="s">
        <v>233770</v>
      </c>
    </row>
    <row r="11767" spans="1:19" x14ac:dyDescent="0.35">
      <c r="A11767" s="1">
        <v>14797</v>
      </c>
      <c r="B11767" t="s">
        <v>6785</v>
      </c>
      <c r="C11767" t="s">
        <v>57016</v>
      </c>
      <c r="D11767" t="s">
        <v>5</v>
      </c>
      <c r="F11767" t="s">
        <v>120728</v>
      </c>
      <c r="G11767">
        <v>5.50632E-7</v>
      </c>
      <c r="H11767" t="s">
        <v>6785</v>
      </c>
      <c r="I11767" t="s">
        <v>131319</v>
      </c>
      <c r="J11767" s="2" t="s">
        <v>176021</v>
      </c>
      <c r="K11767" t="s">
        <v>210308</v>
      </c>
      <c r="L11767" t="s">
        <v>228704</v>
      </c>
      <c r="M11767" t="s">
        <v>12</v>
      </c>
      <c r="N11767" t="s">
        <v>228912</v>
      </c>
      <c r="O11767" t="s">
        <v>229443</v>
      </c>
      <c r="P11767" t="s">
        <v>229443</v>
      </c>
      <c r="Q11767" t="s">
        <v>121634</v>
      </c>
      <c r="R11767" t="s">
        <v>210308</v>
      </c>
      <c r="S11767" t="s">
        <v>233770</v>
      </c>
    </row>
    <row r="11768" spans="1:19" x14ac:dyDescent="0.35">
      <c r="A11768" s="1">
        <v>14798</v>
      </c>
      <c r="B11768" t="s">
        <v>6786</v>
      </c>
      <c r="C11768" t="s">
        <v>57017</v>
      </c>
      <c r="D11768" t="s">
        <v>3</v>
      </c>
      <c r="F11768" t="s">
        <v>120598</v>
      </c>
      <c r="G11768">
        <v>2.0450010999999999E-5</v>
      </c>
      <c r="H11768" t="s">
        <v>6786</v>
      </c>
      <c r="I11768" t="s">
        <v>131320</v>
      </c>
      <c r="J11768" s="2" t="s">
        <v>176022</v>
      </c>
      <c r="K11768" t="s">
        <v>210308</v>
      </c>
      <c r="L11768" t="s">
        <v>228704</v>
      </c>
      <c r="M11768" t="s">
        <v>8</v>
      </c>
      <c r="N11768" t="s">
        <v>228828</v>
      </c>
      <c r="O11768" t="s">
        <v>229113</v>
      </c>
      <c r="P11768" t="s">
        <v>230137</v>
      </c>
      <c r="Q11768" t="s">
        <v>122295</v>
      </c>
      <c r="R11768" t="s">
        <v>210308</v>
      </c>
      <c r="S11768" t="s">
        <v>233770</v>
      </c>
    </row>
    <row r="11769" spans="1:19" x14ac:dyDescent="0.35">
      <c r="A11769" s="1">
        <v>14799</v>
      </c>
      <c r="B11769" t="s">
        <v>6787</v>
      </c>
      <c r="C11769" t="s">
        <v>57018</v>
      </c>
      <c r="D11769" t="s">
        <v>5</v>
      </c>
      <c r="F11769" t="s">
        <v>122113</v>
      </c>
      <c r="G11769">
        <v>2.7500005000000001E-5</v>
      </c>
      <c r="H11769" t="s">
        <v>6787</v>
      </c>
      <c r="I11769" t="s">
        <v>131321</v>
      </c>
      <c r="J11769" s="2" t="s">
        <v>176023</v>
      </c>
      <c r="K11769" t="s">
        <v>210483</v>
      </c>
      <c r="L11769" t="s">
        <v>228704</v>
      </c>
      <c r="M11769" t="s">
        <v>8</v>
      </c>
      <c r="N11769" t="s">
        <v>228883</v>
      </c>
      <c r="O11769" t="s">
        <v>229188</v>
      </c>
      <c r="P11769" t="s">
        <v>230193</v>
      </c>
      <c r="Q11769" t="s">
        <v>121634</v>
      </c>
      <c r="R11769" t="s">
        <v>210308</v>
      </c>
      <c r="S11769" t="s">
        <v>233770</v>
      </c>
    </row>
    <row r="11770" spans="1:19" x14ac:dyDescent="0.35">
      <c r="A11770" s="1">
        <v>14801</v>
      </c>
      <c r="B11770" t="s">
        <v>6788</v>
      </c>
      <c r="C11770" t="s">
        <v>57019</v>
      </c>
      <c r="D11770" t="s">
        <v>5</v>
      </c>
      <c r="E11770" t="s">
        <v>119956</v>
      </c>
      <c r="F11770" t="s">
        <v>120616</v>
      </c>
      <c r="G11770">
        <v>6.6000000000000005E-5</v>
      </c>
      <c r="H11770" t="s">
        <v>6788</v>
      </c>
      <c r="I11770" t="s">
        <v>131322</v>
      </c>
      <c r="J11770" s="2" t="s">
        <v>176024</v>
      </c>
      <c r="K11770" t="s">
        <v>210308</v>
      </c>
      <c r="L11770" t="s">
        <v>228707</v>
      </c>
      <c r="M11770" t="s">
        <v>8</v>
      </c>
      <c r="N11770" t="s">
        <v>228848</v>
      </c>
      <c r="O11770" t="s">
        <v>229133</v>
      </c>
      <c r="P11770" t="s">
        <v>230112</v>
      </c>
      <c r="Q11770" t="s">
        <v>122321</v>
      </c>
      <c r="R11770" t="s">
        <v>210308</v>
      </c>
      <c r="S11770" t="s">
        <v>233770</v>
      </c>
    </row>
    <row r="11771" spans="1:19" x14ac:dyDescent="0.35">
      <c r="A11771" s="1">
        <v>14802</v>
      </c>
      <c r="B11771" t="s">
        <v>6788</v>
      </c>
      <c r="C11771" t="s">
        <v>57020</v>
      </c>
      <c r="D11771" t="s">
        <v>3</v>
      </c>
      <c r="F11771" t="s">
        <v>120607</v>
      </c>
      <c r="G11771">
        <v>2.1399999999999998E-5</v>
      </c>
      <c r="H11771" t="s">
        <v>6788</v>
      </c>
      <c r="I11771" t="s">
        <v>131322</v>
      </c>
      <c r="J11771" s="2" t="s">
        <v>176024</v>
      </c>
      <c r="K11771" t="s">
        <v>210308</v>
      </c>
      <c r="L11771" t="s">
        <v>228707</v>
      </c>
      <c r="M11771" t="s">
        <v>8</v>
      </c>
      <c r="N11771" t="s">
        <v>228848</v>
      </c>
      <c r="O11771" t="s">
        <v>229133</v>
      </c>
      <c r="P11771" t="s">
        <v>230112</v>
      </c>
      <c r="Q11771" t="s">
        <v>122321</v>
      </c>
      <c r="R11771" t="s">
        <v>210308</v>
      </c>
      <c r="S11771" t="s">
        <v>233770</v>
      </c>
    </row>
    <row r="11772" spans="1:19" x14ac:dyDescent="0.35">
      <c r="A11772" s="1">
        <v>14803</v>
      </c>
      <c r="B11772" t="s">
        <v>6788</v>
      </c>
      <c r="C11772" t="s">
        <v>57021</v>
      </c>
      <c r="D11772" t="s">
        <v>5</v>
      </c>
      <c r="E11772" t="s">
        <v>119954</v>
      </c>
      <c r="F11772" t="s">
        <v>122621</v>
      </c>
      <c r="G11772">
        <v>5.7500000000000002E-5</v>
      </c>
      <c r="H11772" t="s">
        <v>6788</v>
      </c>
      <c r="I11772" t="s">
        <v>131322</v>
      </c>
      <c r="J11772" s="2" t="s">
        <v>176024</v>
      </c>
      <c r="K11772" t="s">
        <v>210308</v>
      </c>
      <c r="L11772" t="s">
        <v>228707</v>
      </c>
      <c r="M11772" t="s">
        <v>8</v>
      </c>
      <c r="N11772" t="s">
        <v>228848</v>
      </c>
      <c r="O11772" t="s">
        <v>229133</v>
      </c>
      <c r="P11772" t="s">
        <v>230112</v>
      </c>
      <c r="Q11772" t="s">
        <v>122321</v>
      </c>
      <c r="R11772" t="s">
        <v>210308</v>
      </c>
      <c r="S11772" t="s">
        <v>233770</v>
      </c>
    </row>
    <row r="11773" spans="1:19" x14ac:dyDescent="0.35">
      <c r="A11773" s="1">
        <v>14804</v>
      </c>
      <c r="B11773" t="s">
        <v>6788</v>
      </c>
      <c r="C11773" t="s">
        <v>57022</v>
      </c>
      <c r="D11773" t="s">
        <v>5</v>
      </c>
      <c r="E11773" t="s">
        <v>119956</v>
      </c>
      <c r="F11773" t="s">
        <v>122955</v>
      </c>
      <c r="G11773">
        <v>1.0000000000000001E-5</v>
      </c>
      <c r="H11773" t="s">
        <v>6788</v>
      </c>
      <c r="I11773" t="s">
        <v>131322</v>
      </c>
      <c r="J11773" s="2" t="s">
        <v>176024</v>
      </c>
      <c r="K11773" t="s">
        <v>210308</v>
      </c>
      <c r="L11773" t="s">
        <v>228707</v>
      </c>
      <c r="M11773" t="s">
        <v>8</v>
      </c>
      <c r="N11773" t="s">
        <v>228848</v>
      </c>
      <c r="O11773" t="s">
        <v>229133</v>
      </c>
      <c r="P11773" t="s">
        <v>230112</v>
      </c>
      <c r="Q11773" t="s">
        <v>122321</v>
      </c>
      <c r="R11773" t="s">
        <v>210308</v>
      </c>
      <c r="S11773" t="s">
        <v>233770</v>
      </c>
    </row>
    <row r="11774" spans="1:19" x14ac:dyDescent="0.35">
      <c r="A11774" s="1">
        <v>14805</v>
      </c>
      <c r="B11774" t="s">
        <v>6788</v>
      </c>
      <c r="C11774" t="s">
        <v>57023</v>
      </c>
      <c r="D11774" t="s">
        <v>5</v>
      </c>
      <c r="E11774" t="s">
        <v>119956</v>
      </c>
      <c r="F11774" t="s">
        <v>122193</v>
      </c>
      <c r="G11774">
        <v>1.5E-5</v>
      </c>
      <c r="H11774" t="s">
        <v>6788</v>
      </c>
      <c r="I11774" t="s">
        <v>131322</v>
      </c>
      <c r="J11774" s="2" t="s">
        <v>176024</v>
      </c>
      <c r="K11774" t="s">
        <v>210308</v>
      </c>
      <c r="L11774" t="s">
        <v>228707</v>
      </c>
      <c r="M11774" t="s">
        <v>8</v>
      </c>
      <c r="N11774" t="s">
        <v>228848</v>
      </c>
      <c r="O11774" t="s">
        <v>229133</v>
      </c>
      <c r="P11774" t="s">
        <v>230112</v>
      </c>
      <c r="Q11774" t="s">
        <v>122321</v>
      </c>
      <c r="R11774" t="s">
        <v>210308</v>
      </c>
      <c r="S11774" t="s">
        <v>233770</v>
      </c>
    </row>
    <row r="11775" spans="1:19" x14ac:dyDescent="0.35">
      <c r="A11775" s="1">
        <v>14806</v>
      </c>
      <c r="B11775" t="s">
        <v>6788</v>
      </c>
      <c r="C11775" t="s">
        <v>57024</v>
      </c>
      <c r="D11775" t="s">
        <v>3</v>
      </c>
      <c r="F11775" t="s">
        <v>120814</v>
      </c>
      <c r="G11775">
        <v>4.3000000000000002E-5</v>
      </c>
      <c r="H11775" t="s">
        <v>6788</v>
      </c>
      <c r="I11775" t="s">
        <v>131322</v>
      </c>
      <c r="J11775" s="2" t="s">
        <v>176024</v>
      </c>
      <c r="K11775" t="s">
        <v>210308</v>
      </c>
      <c r="L11775" t="s">
        <v>228707</v>
      </c>
      <c r="M11775" t="s">
        <v>8</v>
      </c>
      <c r="N11775" t="s">
        <v>228848</v>
      </c>
      <c r="O11775" t="s">
        <v>229133</v>
      </c>
      <c r="P11775" t="s">
        <v>230112</v>
      </c>
      <c r="Q11775" t="s">
        <v>122321</v>
      </c>
      <c r="R11775" t="s">
        <v>210308</v>
      </c>
      <c r="S11775" t="s">
        <v>233770</v>
      </c>
    </row>
    <row r="11776" spans="1:19" x14ac:dyDescent="0.35">
      <c r="A11776" s="1">
        <v>14807</v>
      </c>
      <c r="B11776" t="s">
        <v>6789</v>
      </c>
      <c r="C11776" t="s">
        <v>57025</v>
      </c>
      <c r="D11776" t="s">
        <v>5</v>
      </c>
      <c r="F11776" t="s">
        <v>121064</v>
      </c>
      <c r="G11776">
        <v>1.95E-5</v>
      </c>
      <c r="H11776" t="s">
        <v>6789</v>
      </c>
      <c r="I11776" t="s">
        <v>131323</v>
      </c>
      <c r="J11776" s="2" t="s">
        <v>176025</v>
      </c>
      <c r="K11776" t="s">
        <v>210308</v>
      </c>
      <c r="L11776" t="s">
        <v>228704</v>
      </c>
      <c r="M11776" t="s">
        <v>11</v>
      </c>
      <c r="N11776" t="s">
        <v>228858</v>
      </c>
      <c r="O11776" t="s">
        <v>229219</v>
      </c>
      <c r="P11776" t="s">
        <v>229219</v>
      </c>
      <c r="Q11776" t="s">
        <v>120077</v>
      </c>
      <c r="R11776" t="s">
        <v>210308</v>
      </c>
      <c r="S11776" t="s">
        <v>233770</v>
      </c>
    </row>
    <row r="11777" spans="1:19" x14ac:dyDescent="0.35">
      <c r="A11777" s="1">
        <v>14808</v>
      </c>
      <c r="B11777" t="s">
        <v>6790</v>
      </c>
      <c r="C11777" t="s">
        <v>57026</v>
      </c>
      <c r="D11777" t="s">
        <v>5</v>
      </c>
      <c r="E11777" t="s">
        <v>119954</v>
      </c>
      <c r="F11777" t="s">
        <v>122956</v>
      </c>
      <c r="G11777">
        <v>2.366E-5</v>
      </c>
      <c r="H11777" t="s">
        <v>6790</v>
      </c>
      <c r="I11777" t="s">
        <v>131324</v>
      </c>
      <c r="J11777" s="2" t="s">
        <v>176026</v>
      </c>
      <c r="K11777" t="s">
        <v>210308</v>
      </c>
      <c r="L11777" t="s">
        <v>228704</v>
      </c>
      <c r="M11777" t="s">
        <v>8</v>
      </c>
      <c r="N11777" t="s">
        <v>228848</v>
      </c>
      <c r="O11777" t="s">
        <v>229133</v>
      </c>
      <c r="P11777" t="s">
        <v>230519</v>
      </c>
      <c r="Q11777" t="s">
        <v>121322</v>
      </c>
      <c r="R11777" t="s">
        <v>210308</v>
      </c>
      <c r="S11777" t="s">
        <v>233770</v>
      </c>
    </row>
    <row r="11778" spans="1:19" x14ac:dyDescent="0.35">
      <c r="A11778" s="1">
        <v>14809</v>
      </c>
      <c r="B11778" t="s">
        <v>6790</v>
      </c>
      <c r="C11778" t="s">
        <v>57027</v>
      </c>
      <c r="D11778" t="s">
        <v>5</v>
      </c>
      <c r="E11778" t="s">
        <v>119957</v>
      </c>
      <c r="F11778" t="s">
        <v>121183</v>
      </c>
      <c r="G11778">
        <v>2.0000000000000002E-5</v>
      </c>
      <c r="H11778" t="s">
        <v>6790</v>
      </c>
      <c r="I11778" t="s">
        <v>131324</v>
      </c>
      <c r="J11778" s="2" t="s">
        <v>176026</v>
      </c>
      <c r="K11778" t="s">
        <v>210308</v>
      </c>
      <c r="L11778" t="s">
        <v>228704</v>
      </c>
      <c r="M11778" t="s">
        <v>8</v>
      </c>
      <c r="N11778" t="s">
        <v>228848</v>
      </c>
      <c r="O11778" t="s">
        <v>229133</v>
      </c>
      <c r="P11778" t="s">
        <v>230519</v>
      </c>
      <c r="Q11778" t="s">
        <v>121322</v>
      </c>
      <c r="R11778" t="s">
        <v>210308</v>
      </c>
      <c r="S11778" t="s">
        <v>233770</v>
      </c>
    </row>
    <row r="11779" spans="1:19" x14ac:dyDescent="0.35">
      <c r="A11779" s="1">
        <v>14811</v>
      </c>
      <c r="B11779" t="s">
        <v>6790</v>
      </c>
      <c r="C11779" t="s">
        <v>57028</v>
      </c>
      <c r="D11779" t="s">
        <v>5</v>
      </c>
      <c r="E11779" t="s">
        <v>119957</v>
      </c>
      <c r="F11779" t="s">
        <v>120092</v>
      </c>
      <c r="G11779">
        <v>1.6500000000000001E-5</v>
      </c>
      <c r="H11779" t="s">
        <v>6790</v>
      </c>
      <c r="I11779" t="s">
        <v>131324</v>
      </c>
      <c r="J11779" s="2" t="s">
        <v>176026</v>
      </c>
      <c r="K11779" t="s">
        <v>210308</v>
      </c>
      <c r="L11779" t="s">
        <v>228704</v>
      </c>
      <c r="M11779" t="s">
        <v>8</v>
      </c>
      <c r="N11779" t="s">
        <v>228848</v>
      </c>
      <c r="O11779" t="s">
        <v>229133</v>
      </c>
      <c r="P11779" t="s">
        <v>230519</v>
      </c>
      <c r="Q11779" t="s">
        <v>121322</v>
      </c>
      <c r="R11779" t="s">
        <v>210308</v>
      </c>
      <c r="S11779" t="s">
        <v>233770</v>
      </c>
    </row>
    <row r="11780" spans="1:19" x14ac:dyDescent="0.35">
      <c r="A11780" s="1">
        <v>14812</v>
      </c>
      <c r="B11780" t="s">
        <v>6790</v>
      </c>
      <c r="C11780" t="s">
        <v>57029</v>
      </c>
      <c r="D11780" t="s">
        <v>5</v>
      </c>
      <c r="F11780" t="s">
        <v>122118</v>
      </c>
      <c r="G11780">
        <v>6.0005280000000003E-6</v>
      </c>
      <c r="H11780" t="s">
        <v>6790</v>
      </c>
      <c r="I11780" t="s">
        <v>131324</v>
      </c>
      <c r="J11780" s="2" t="s">
        <v>176026</v>
      </c>
      <c r="K11780" t="s">
        <v>210308</v>
      </c>
      <c r="L11780" t="s">
        <v>228704</v>
      </c>
      <c r="M11780" t="s">
        <v>8</v>
      </c>
      <c r="N11780" t="s">
        <v>228848</v>
      </c>
      <c r="O11780" t="s">
        <v>229133</v>
      </c>
      <c r="P11780" t="s">
        <v>230519</v>
      </c>
      <c r="Q11780" t="s">
        <v>121322</v>
      </c>
      <c r="R11780" t="s">
        <v>210308</v>
      </c>
      <c r="S11780" t="s">
        <v>233770</v>
      </c>
    </row>
    <row r="11781" spans="1:19" x14ac:dyDescent="0.35">
      <c r="A11781" s="1">
        <v>14813</v>
      </c>
      <c r="B11781" t="s">
        <v>6790</v>
      </c>
      <c r="C11781" t="s">
        <v>57030</v>
      </c>
      <c r="D11781" t="s">
        <v>5</v>
      </c>
      <c r="E11781" t="s">
        <v>119958</v>
      </c>
      <c r="F11781" t="s">
        <v>121790</v>
      </c>
      <c r="G11781">
        <v>3.7499999999999997E-5</v>
      </c>
      <c r="H11781" t="s">
        <v>6790</v>
      </c>
      <c r="I11781" t="s">
        <v>131324</v>
      </c>
      <c r="J11781" s="2" t="s">
        <v>176026</v>
      </c>
      <c r="K11781" t="s">
        <v>210308</v>
      </c>
      <c r="L11781" t="s">
        <v>228704</v>
      </c>
      <c r="M11781" t="s">
        <v>8</v>
      </c>
      <c r="N11781" t="s">
        <v>228848</v>
      </c>
      <c r="O11781" t="s">
        <v>229133</v>
      </c>
      <c r="P11781" t="s">
        <v>230519</v>
      </c>
      <c r="Q11781" t="s">
        <v>121322</v>
      </c>
      <c r="R11781" t="s">
        <v>210308</v>
      </c>
      <c r="S11781" t="s">
        <v>233770</v>
      </c>
    </row>
    <row r="11782" spans="1:19" x14ac:dyDescent="0.35">
      <c r="A11782" s="1">
        <v>14814</v>
      </c>
      <c r="B11782" t="s">
        <v>6791</v>
      </c>
      <c r="C11782" t="s">
        <v>57031</v>
      </c>
      <c r="D11782" t="s">
        <v>5</v>
      </c>
      <c r="E11782" t="s">
        <v>119954</v>
      </c>
      <c r="F11782" t="s">
        <v>121550</v>
      </c>
      <c r="G11782">
        <v>1.11E-5</v>
      </c>
      <c r="H11782" t="s">
        <v>6791</v>
      </c>
      <c r="I11782" t="s">
        <v>131325</v>
      </c>
      <c r="J11782" s="2" t="s">
        <v>176027</v>
      </c>
      <c r="K11782" t="s">
        <v>210308</v>
      </c>
      <c r="L11782" t="s">
        <v>228704</v>
      </c>
      <c r="M11782" t="s">
        <v>8</v>
      </c>
      <c r="N11782" t="s">
        <v>228828</v>
      </c>
      <c r="O11782" t="s">
        <v>229216</v>
      </c>
      <c r="P11782" t="s">
        <v>229216</v>
      </c>
      <c r="R11782" t="s">
        <v>210308</v>
      </c>
      <c r="S11782" t="s">
        <v>233770</v>
      </c>
    </row>
    <row r="11783" spans="1:19" x14ac:dyDescent="0.35">
      <c r="A11783" s="1">
        <v>14815</v>
      </c>
      <c r="B11783" t="s">
        <v>6791</v>
      </c>
      <c r="C11783" t="s">
        <v>57032</v>
      </c>
      <c r="D11783" t="s">
        <v>5</v>
      </c>
      <c r="F11783" t="s">
        <v>121459</v>
      </c>
      <c r="G11783">
        <v>2.2787517000000001E-5</v>
      </c>
      <c r="H11783" t="s">
        <v>6791</v>
      </c>
      <c r="I11783" t="s">
        <v>131325</v>
      </c>
      <c r="J11783" s="2" t="s">
        <v>176027</v>
      </c>
      <c r="K11783" t="s">
        <v>210308</v>
      </c>
      <c r="L11783" t="s">
        <v>228704</v>
      </c>
      <c r="M11783" t="s">
        <v>8</v>
      </c>
      <c r="N11783" t="s">
        <v>228828</v>
      </c>
      <c r="O11783" t="s">
        <v>229216</v>
      </c>
      <c r="P11783" t="s">
        <v>229216</v>
      </c>
      <c r="R11783" t="s">
        <v>210308</v>
      </c>
      <c r="S11783" t="s">
        <v>233770</v>
      </c>
    </row>
    <row r="11784" spans="1:19" x14ac:dyDescent="0.35">
      <c r="A11784" s="1">
        <v>14816</v>
      </c>
      <c r="B11784" t="s">
        <v>6792</v>
      </c>
      <c r="C11784" t="s">
        <v>57033</v>
      </c>
      <c r="D11784" t="s">
        <v>5</v>
      </c>
      <c r="E11784" t="s">
        <v>119954</v>
      </c>
      <c r="F11784" t="s">
        <v>120536</v>
      </c>
      <c r="G11784">
        <v>6.3812231000000004E-5</v>
      </c>
      <c r="H11784" t="s">
        <v>6792</v>
      </c>
      <c r="I11784" t="s">
        <v>131326</v>
      </c>
      <c r="J11784" s="2" t="s">
        <v>176028</v>
      </c>
      <c r="K11784" t="s">
        <v>210308</v>
      </c>
      <c r="L11784" t="s">
        <v>228704</v>
      </c>
      <c r="M11784" t="s">
        <v>8</v>
      </c>
      <c r="N11784" t="s">
        <v>228848</v>
      </c>
      <c r="O11784" t="s">
        <v>229133</v>
      </c>
      <c r="P11784" t="s">
        <v>230112</v>
      </c>
      <c r="Q11784" t="s">
        <v>120216</v>
      </c>
      <c r="R11784" t="s">
        <v>210308</v>
      </c>
      <c r="S11784" t="s">
        <v>233770</v>
      </c>
    </row>
    <row r="11785" spans="1:19" x14ac:dyDescent="0.35">
      <c r="A11785" s="1">
        <v>14817</v>
      </c>
      <c r="B11785" t="s">
        <v>6792</v>
      </c>
      <c r="C11785" t="s">
        <v>57034</v>
      </c>
      <c r="D11785" t="s">
        <v>5</v>
      </c>
      <c r="E11785" t="s">
        <v>119955</v>
      </c>
      <c r="F11785" t="s">
        <v>120920</v>
      </c>
      <c r="G11785">
        <v>2.0699999999999998E-5</v>
      </c>
      <c r="H11785" t="s">
        <v>6792</v>
      </c>
      <c r="I11785" t="s">
        <v>131326</v>
      </c>
      <c r="J11785" s="2" t="s">
        <v>176028</v>
      </c>
      <c r="K11785" t="s">
        <v>210308</v>
      </c>
      <c r="L11785" t="s">
        <v>228704</v>
      </c>
      <c r="M11785" t="s">
        <v>8</v>
      </c>
      <c r="N11785" t="s">
        <v>228848</v>
      </c>
      <c r="O11785" t="s">
        <v>229133</v>
      </c>
      <c r="P11785" t="s">
        <v>230112</v>
      </c>
      <c r="Q11785" t="s">
        <v>120216</v>
      </c>
      <c r="R11785" t="s">
        <v>210308</v>
      </c>
      <c r="S11785" t="s">
        <v>233770</v>
      </c>
    </row>
    <row r="11786" spans="1:19" x14ac:dyDescent="0.35">
      <c r="A11786" s="1">
        <v>14818</v>
      </c>
      <c r="B11786" t="s">
        <v>6792</v>
      </c>
      <c r="C11786" t="s">
        <v>57035</v>
      </c>
      <c r="D11786" t="s">
        <v>5</v>
      </c>
      <c r="F11786" t="s">
        <v>120819</v>
      </c>
      <c r="G11786">
        <v>2.6599999999999999E-6</v>
      </c>
      <c r="H11786" t="s">
        <v>6792</v>
      </c>
      <c r="I11786" t="s">
        <v>131326</v>
      </c>
      <c r="J11786" s="2" t="s">
        <v>176028</v>
      </c>
      <c r="K11786" t="s">
        <v>210308</v>
      </c>
      <c r="L11786" t="s">
        <v>228704</v>
      </c>
      <c r="M11786" t="s">
        <v>8</v>
      </c>
      <c r="N11786" t="s">
        <v>228848</v>
      </c>
      <c r="O11786" t="s">
        <v>229133</v>
      </c>
      <c r="P11786" t="s">
        <v>230112</v>
      </c>
      <c r="Q11786" t="s">
        <v>120216</v>
      </c>
      <c r="R11786" t="s">
        <v>210308</v>
      </c>
      <c r="S11786" t="s">
        <v>233770</v>
      </c>
    </row>
    <row r="11787" spans="1:19" x14ac:dyDescent="0.35">
      <c r="A11787" s="1">
        <v>14819</v>
      </c>
      <c r="B11787" t="s">
        <v>6793</v>
      </c>
      <c r="C11787" t="s">
        <v>57036</v>
      </c>
      <c r="D11787" t="s">
        <v>5</v>
      </c>
      <c r="E11787" t="s">
        <v>119956</v>
      </c>
      <c r="F11787" t="s">
        <v>120482</v>
      </c>
      <c r="G11787">
        <v>1.5486363E-5</v>
      </c>
      <c r="H11787" t="s">
        <v>6793</v>
      </c>
      <c r="I11787" t="s">
        <v>131327</v>
      </c>
      <c r="J11787" s="2" t="s">
        <v>176029</v>
      </c>
      <c r="K11787" t="s">
        <v>210308</v>
      </c>
      <c r="L11787" t="s">
        <v>228704</v>
      </c>
      <c r="M11787" t="s">
        <v>8</v>
      </c>
      <c r="N11787" t="s">
        <v>228828</v>
      </c>
      <c r="O11787" t="s">
        <v>229113</v>
      </c>
      <c r="P11787" t="s">
        <v>230099</v>
      </c>
      <c r="R11787" t="s">
        <v>210308</v>
      </c>
      <c r="S11787" t="s">
        <v>233770</v>
      </c>
    </row>
    <row r="11788" spans="1:19" x14ac:dyDescent="0.35">
      <c r="A11788" s="1">
        <v>14820</v>
      </c>
      <c r="B11788" t="s">
        <v>6794</v>
      </c>
      <c r="C11788" t="s">
        <v>57037</v>
      </c>
      <c r="D11788" t="s">
        <v>5</v>
      </c>
      <c r="E11788" t="s">
        <v>119954</v>
      </c>
      <c r="F11788" t="s">
        <v>122246</v>
      </c>
      <c r="G11788">
        <v>3.9999999999999998E-6</v>
      </c>
      <c r="H11788" t="s">
        <v>6794</v>
      </c>
      <c r="I11788" t="s">
        <v>131328</v>
      </c>
      <c r="J11788" s="2" t="s">
        <v>176030</v>
      </c>
      <c r="K11788" t="s">
        <v>210308</v>
      </c>
      <c r="L11788" t="s">
        <v>228704</v>
      </c>
      <c r="M11788" t="s">
        <v>8</v>
      </c>
      <c r="N11788" t="s">
        <v>228865</v>
      </c>
      <c r="O11788" t="s">
        <v>229496</v>
      </c>
      <c r="P11788" t="s">
        <v>230993</v>
      </c>
      <c r="Q11788" t="s">
        <v>233110</v>
      </c>
      <c r="R11788" t="s">
        <v>210308</v>
      </c>
      <c r="S11788" t="s">
        <v>233770</v>
      </c>
    </row>
    <row r="11789" spans="1:19" x14ac:dyDescent="0.35">
      <c r="A11789" s="1">
        <v>14821</v>
      </c>
      <c r="B11789" t="s">
        <v>6794</v>
      </c>
      <c r="C11789" t="s">
        <v>57038</v>
      </c>
      <c r="D11789" t="s">
        <v>5</v>
      </c>
      <c r="F11789" t="s">
        <v>120913</v>
      </c>
      <c r="G11789">
        <v>4.6349999999999997E-6</v>
      </c>
      <c r="H11789" t="s">
        <v>6794</v>
      </c>
      <c r="I11789" t="s">
        <v>131328</v>
      </c>
      <c r="J11789" s="2" t="s">
        <v>176030</v>
      </c>
      <c r="K11789" t="s">
        <v>210308</v>
      </c>
      <c r="L11789" t="s">
        <v>228704</v>
      </c>
      <c r="M11789" t="s">
        <v>8</v>
      </c>
      <c r="N11789" t="s">
        <v>228865</v>
      </c>
      <c r="O11789" t="s">
        <v>229496</v>
      </c>
      <c r="P11789" t="s">
        <v>230993</v>
      </c>
      <c r="Q11789" t="s">
        <v>233110</v>
      </c>
      <c r="R11789" t="s">
        <v>210308</v>
      </c>
      <c r="S11789" t="s">
        <v>233770</v>
      </c>
    </row>
    <row r="11790" spans="1:19" x14ac:dyDescent="0.35">
      <c r="A11790" s="1">
        <v>14826</v>
      </c>
      <c r="B11790" t="s">
        <v>6795</v>
      </c>
      <c r="C11790" t="s">
        <v>57039</v>
      </c>
      <c r="D11790" t="s">
        <v>5</v>
      </c>
      <c r="F11790" t="s">
        <v>122505</v>
      </c>
      <c r="G11790">
        <v>6.0014130000000004E-6</v>
      </c>
      <c r="H11790" t="s">
        <v>6795</v>
      </c>
      <c r="I11790" t="s">
        <v>131329</v>
      </c>
      <c r="J11790" s="2" t="s">
        <v>176031</v>
      </c>
      <c r="K11790" t="s">
        <v>210308</v>
      </c>
      <c r="L11790" t="s">
        <v>228704</v>
      </c>
      <c r="M11790" t="s">
        <v>8</v>
      </c>
      <c r="N11790" t="s">
        <v>228848</v>
      </c>
      <c r="O11790" t="s">
        <v>229133</v>
      </c>
      <c r="P11790" t="s">
        <v>230093</v>
      </c>
      <c r="Q11790" t="s">
        <v>120377</v>
      </c>
      <c r="R11790" t="s">
        <v>210308</v>
      </c>
      <c r="S11790" t="s">
        <v>233770</v>
      </c>
    </row>
    <row r="11791" spans="1:19" x14ac:dyDescent="0.35">
      <c r="A11791" s="1">
        <v>14827</v>
      </c>
      <c r="B11791" t="s">
        <v>6795</v>
      </c>
      <c r="C11791" t="s">
        <v>57040</v>
      </c>
      <c r="D11791" t="s">
        <v>5</v>
      </c>
      <c r="F11791" t="s">
        <v>122344</v>
      </c>
      <c r="G11791">
        <v>6.7000000000000002E-6</v>
      </c>
      <c r="H11791" t="s">
        <v>6795</v>
      </c>
      <c r="I11791" t="s">
        <v>131329</v>
      </c>
      <c r="J11791" s="2" t="s">
        <v>176031</v>
      </c>
      <c r="K11791" t="s">
        <v>210308</v>
      </c>
      <c r="L11791" t="s">
        <v>228704</v>
      </c>
      <c r="M11791" t="s">
        <v>8</v>
      </c>
      <c r="N11791" t="s">
        <v>228848</v>
      </c>
      <c r="O11791" t="s">
        <v>229133</v>
      </c>
      <c r="P11791" t="s">
        <v>230093</v>
      </c>
      <c r="Q11791" t="s">
        <v>120377</v>
      </c>
      <c r="R11791" t="s">
        <v>210308</v>
      </c>
      <c r="S11791" t="s">
        <v>233770</v>
      </c>
    </row>
    <row r="11792" spans="1:19" x14ac:dyDescent="0.35">
      <c r="A11792" s="1">
        <v>14828</v>
      </c>
      <c r="B11792" t="s">
        <v>6795</v>
      </c>
      <c r="C11792" t="s">
        <v>57041</v>
      </c>
      <c r="D11792" t="s">
        <v>5</v>
      </c>
      <c r="E11792" t="s">
        <v>119955</v>
      </c>
      <c r="F11792" t="s">
        <v>121447</v>
      </c>
      <c r="G11792">
        <v>1.8600000000000001E-5</v>
      </c>
      <c r="H11792" t="s">
        <v>6795</v>
      </c>
      <c r="I11792" t="s">
        <v>131329</v>
      </c>
      <c r="J11792" s="2" t="s">
        <v>176031</v>
      </c>
      <c r="K11792" t="s">
        <v>210308</v>
      </c>
      <c r="L11792" t="s">
        <v>228704</v>
      </c>
      <c r="M11792" t="s">
        <v>8</v>
      </c>
      <c r="N11792" t="s">
        <v>228848</v>
      </c>
      <c r="O11792" t="s">
        <v>229133</v>
      </c>
      <c r="P11792" t="s">
        <v>230093</v>
      </c>
      <c r="Q11792" t="s">
        <v>120377</v>
      </c>
      <c r="R11792" t="s">
        <v>210308</v>
      </c>
      <c r="S11792" t="s">
        <v>233770</v>
      </c>
    </row>
    <row r="11793" spans="1:19" x14ac:dyDescent="0.35">
      <c r="A11793" s="1">
        <v>14829</v>
      </c>
      <c r="B11793" t="s">
        <v>6795</v>
      </c>
      <c r="C11793" t="s">
        <v>57042</v>
      </c>
      <c r="D11793" t="s">
        <v>5</v>
      </c>
      <c r="E11793" t="s">
        <v>119954</v>
      </c>
      <c r="F11793" t="s">
        <v>120196</v>
      </c>
      <c r="G11793">
        <v>3.26E-5</v>
      </c>
      <c r="H11793" t="s">
        <v>6795</v>
      </c>
      <c r="I11793" t="s">
        <v>131329</v>
      </c>
      <c r="J11793" s="2" t="s">
        <v>176031</v>
      </c>
      <c r="K11793" t="s">
        <v>210308</v>
      </c>
      <c r="L11793" t="s">
        <v>228704</v>
      </c>
      <c r="M11793" t="s">
        <v>8</v>
      </c>
      <c r="N11793" t="s">
        <v>228848</v>
      </c>
      <c r="O11793" t="s">
        <v>229133</v>
      </c>
      <c r="P11793" t="s">
        <v>230093</v>
      </c>
      <c r="Q11793" t="s">
        <v>120377</v>
      </c>
      <c r="R11793" t="s">
        <v>210308</v>
      </c>
      <c r="S11793" t="s">
        <v>233770</v>
      </c>
    </row>
    <row r="11794" spans="1:19" x14ac:dyDescent="0.35">
      <c r="A11794" s="1">
        <v>14830</v>
      </c>
      <c r="B11794" t="s">
        <v>6795</v>
      </c>
      <c r="C11794" t="s">
        <v>57043</v>
      </c>
      <c r="D11794" t="s">
        <v>5</v>
      </c>
      <c r="E11794" t="s">
        <v>119956</v>
      </c>
      <c r="F11794" t="s">
        <v>122589</v>
      </c>
      <c r="G11794">
        <v>2.5000000000000001E-5</v>
      </c>
      <c r="H11794" t="s">
        <v>6795</v>
      </c>
      <c r="I11794" t="s">
        <v>131329</v>
      </c>
      <c r="J11794" s="2" t="s">
        <v>176031</v>
      </c>
      <c r="K11794" t="s">
        <v>210308</v>
      </c>
      <c r="L11794" t="s">
        <v>228704</v>
      </c>
      <c r="M11794" t="s">
        <v>8</v>
      </c>
      <c r="N11794" t="s">
        <v>228848</v>
      </c>
      <c r="O11794" t="s">
        <v>229133</v>
      </c>
      <c r="P11794" t="s">
        <v>230093</v>
      </c>
      <c r="Q11794" t="s">
        <v>120377</v>
      </c>
      <c r="R11794" t="s">
        <v>210308</v>
      </c>
      <c r="S11794" t="s">
        <v>233770</v>
      </c>
    </row>
    <row r="11795" spans="1:19" x14ac:dyDescent="0.35">
      <c r="A11795" s="1">
        <v>14831</v>
      </c>
      <c r="B11795" t="s">
        <v>6796</v>
      </c>
      <c r="C11795" t="s">
        <v>57044</v>
      </c>
      <c r="D11795" t="s">
        <v>5</v>
      </c>
      <c r="F11795" t="s">
        <v>120364</v>
      </c>
      <c r="G11795">
        <v>6.7909499999999998E-6</v>
      </c>
      <c r="H11795" t="s">
        <v>6796</v>
      </c>
      <c r="I11795" t="s">
        <v>131330</v>
      </c>
      <c r="J11795" s="2" t="s">
        <v>176032</v>
      </c>
      <c r="K11795" t="s">
        <v>210308</v>
      </c>
      <c r="L11795" t="s">
        <v>228704</v>
      </c>
      <c r="M11795" t="s">
        <v>8</v>
      </c>
      <c r="N11795" t="s">
        <v>228881</v>
      </c>
      <c r="O11795" t="s">
        <v>229392</v>
      </c>
      <c r="P11795" t="s">
        <v>230420</v>
      </c>
      <c r="Q11795" t="s">
        <v>121322</v>
      </c>
      <c r="R11795" t="s">
        <v>210308</v>
      </c>
      <c r="S11795" t="s">
        <v>233770</v>
      </c>
    </row>
    <row r="11796" spans="1:19" x14ac:dyDescent="0.35">
      <c r="A11796" s="1">
        <v>14837</v>
      </c>
      <c r="B11796" t="s">
        <v>6797</v>
      </c>
      <c r="C11796" t="s">
        <v>57045</v>
      </c>
      <c r="D11796" t="s">
        <v>5</v>
      </c>
      <c r="F11796" t="s">
        <v>121176</v>
      </c>
      <c r="G11796">
        <v>1.5E-5</v>
      </c>
      <c r="H11796" t="s">
        <v>6797</v>
      </c>
      <c r="I11796" t="s">
        <v>131331</v>
      </c>
      <c r="J11796" s="2" t="s">
        <v>176033</v>
      </c>
      <c r="K11796" t="s">
        <v>210308</v>
      </c>
      <c r="L11796" t="s">
        <v>228707</v>
      </c>
      <c r="M11796" t="s">
        <v>8</v>
      </c>
      <c r="N11796" t="s">
        <v>228828</v>
      </c>
      <c r="O11796" t="s">
        <v>229113</v>
      </c>
      <c r="P11796" t="s">
        <v>230404</v>
      </c>
      <c r="R11796" t="s">
        <v>210308</v>
      </c>
      <c r="S11796" t="s">
        <v>233770</v>
      </c>
    </row>
    <row r="11797" spans="1:19" x14ac:dyDescent="0.35">
      <c r="A11797" s="1">
        <v>14838</v>
      </c>
      <c r="B11797" t="s">
        <v>6797</v>
      </c>
      <c r="C11797" t="s">
        <v>57046</v>
      </c>
      <c r="D11797" t="s">
        <v>5</v>
      </c>
      <c r="F11797" t="s">
        <v>122677</v>
      </c>
      <c r="G11797">
        <v>2.3860000000000001E-6</v>
      </c>
      <c r="H11797" t="s">
        <v>6797</v>
      </c>
      <c r="I11797" t="s">
        <v>131331</v>
      </c>
      <c r="J11797" s="2" t="s">
        <v>176033</v>
      </c>
      <c r="K11797" t="s">
        <v>210308</v>
      </c>
      <c r="L11797" t="s">
        <v>228707</v>
      </c>
      <c r="M11797" t="s">
        <v>8</v>
      </c>
      <c r="N11797" t="s">
        <v>228828</v>
      </c>
      <c r="O11797" t="s">
        <v>229113</v>
      </c>
      <c r="P11797" t="s">
        <v>230404</v>
      </c>
      <c r="R11797" t="s">
        <v>210308</v>
      </c>
      <c r="S11797" t="s">
        <v>233770</v>
      </c>
    </row>
    <row r="11798" spans="1:19" x14ac:dyDescent="0.35">
      <c r="A11798" s="1">
        <v>14841</v>
      </c>
      <c r="B11798" t="s">
        <v>6798</v>
      </c>
      <c r="C11798" t="s">
        <v>57047</v>
      </c>
      <c r="D11798" t="s">
        <v>5</v>
      </c>
      <c r="F11798" t="s">
        <v>121563</v>
      </c>
      <c r="G11798">
        <v>3.4299999999999999E-7</v>
      </c>
      <c r="H11798" t="s">
        <v>6798</v>
      </c>
      <c r="I11798" t="s">
        <v>131332</v>
      </c>
      <c r="J11798" s="2" t="s">
        <v>176034</v>
      </c>
      <c r="K11798" t="s">
        <v>210308</v>
      </c>
      <c r="L11798" t="s">
        <v>228704</v>
      </c>
      <c r="M11798" t="s">
        <v>8</v>
      </c>
      <c r="N11798" t="s">
        <v>228865</v>
      </c>
      <c r="O11798" t="s">
        <v>229161</v>
      </c>
      <c r="P11798" t="s">
        <v>229161</v>
      </c>
      <c r="Q11798" t="s">
        <v>121230</v>
      </c>
      <c r="R11798" t="s">
        <v>210308</v>
      </c>
      <c r="S11798" t="s">
        <v>233770</v>
      </c>
    </row>
    <row r="11799" spans="1:19" x14ac:dyDescent="0.35">
      <c r="A11799" s="1">
        <v>14842</v>
      </c>
      <c r="B11799" t="s">
        <v>6799</v>
      </c>
      <c r="C11799" t="s">
        <v>57048</v>
      </c>
      <c r="D11799" t="s">
        <v>5</v>
      </c>
      <c r="E11799" t="s">
        <v>119956</v>
      </c>
      <c r="F11799" t="s">
        <v>122765</v>
      </c>
      <c r="G11799">
        <v>4.0000000000000003E-5</v>
      </c>
      <c r="H11799" t="s">
        <v>6799</v>
      </c>
      <c r="I11799" t="s">
        <v>131333</v>
      </c>
      <c r="K11799" t="s">
        <v>210308</v>
      </c>
      <c r="L11799" t="s">
        <v>228706</v>
      </c>
      <c r="M11799" t="s">
        <v>8</v>
      </c>
      <c r="N11799" t="s">
        <v>228828</v>
      </c>
      <c r="O11799" t="s">
        <v>229113</v>
      </c>
      <c r="P11799" t="s">
        <v>230553</v>
      </c>
      <c r="Q11799" t="s">
        <v>120970</v>
      </c>
      <c r="R11799" t="s">
        <v>210308</v>
      </c>
      <c r="S11799" t="s">
        <v>233770</v>
      </c>
    </row>
    <row r="11800" spans="1:19" x14ac:dyDescent="0.35">
      <c r="A11800" s="1">
        <v>14843</v>
      </c>
      <c r="B11800" t="s">
        <v>6799</v>
      </c>
      <c r="C11800" t="s">
        <v>57049</v>
      </c>
      <c r="D11800" t="s">
        <v>5</v>
      </c>
      <c r="E11800" t="s">
        <v>119958</v>
      </c>
      <c r="F11800" t="s">
        <v>122957</v>
      </c>
      <c r="G11800">
        <v>4.8299999999999988E-5</v>
      </c>
      <c r="H11800" t="s">
        <v>6799</v>
      </c>
      <c r="I11800" t="s">
        <v>131333</v>
      </c>
      <c r="K11800" t="s">
        <v>210308</v>
      </c>
      <c r="L11800" t="s">
        <v>228706</v>
      </c>
      <c r="M11800" t="s">
        <v>8</v>
      </c>
      <c r="N11800" t="s">
        <v>228828</v>
      </c>
      <c r="O11800" t="s">
        <v>229113</v>
      </c>
      <c r="P11800" t="s">
        <v>230553</v>
      </c>
      <c r="Q11800" t="s">
        <v>120970</v>
      </c>
      <c r="R11800" t="s">
        <v>210308</v>
      </c>
      <c r="S11800" t="s">
        <v>233770</v>
      </c>
    </row>
    <row r="11801" spans="1:19" x14ac:dyDescent="0.35">
      <c r="A11801" s="1">
        <v>14844</v>
      </c>
      <c r="B11801" t="s">
        <v>6800</v>
      </c>
      <c r="C11801" t="s">
        <v>57050</v>
      </c>
      <c r="D11801" t="s">
        <v>5</v>
      </c>
      <c r="F11801" t="s">
        <v>121424</v>
      </c>
      <c r="G11801">
        <v>1.7500099999999999E-7</v>
      </c>
      <c r="H11801" t="s">
        <v>6800</v>
      </c>
      <c r="I11801" t="s">
        <v>131334</v>
      </c>
      <c r="J11801" s="2" t="s">
        <v>176035</v>
      </c>
      <c r="K11801" t="s">
        <v>210308</v>
      </c>
      <c r="L11801" t="s">
        <v>228704</v>
      </c>
      <c r="M11801" t="s">
        <v>8</v>
      </c>
      <c r="N11801" t="s">
        <v>228881</v>
      </c>
      <c r="O11801" t="s">
        <v>229353</v>
      </c>
      <c r="P11801" t="s">
        <v>231015</v>
      </c>
      <c r="Q11801" t="s">
        <v>120308</v>
      </c>
      <c r="R11801" t="s">
        <v>210308</v>
      </c>
      <c r="S11801" t="s">
        <v>233770</v>
      </c>
    </row>
    <row r="11802" spans="1:19" x14ac:dyDescent="0.35">
      <c r="A11802" s="1">
        <v>14845</v>
      </c>
      <c r="B11802" t="s">
        <v>6800</v>
      </c>
      <c r="C11802" t="s">
        <v>57051</v>
      </c>
      <c r="D11802" t="s">
        <v>5</v>
      </c>
      <c r="F11802" t="s">
        <v>121183</v>
      </c>
      <c r="G11802">
        <v>1.4999999999999999E-7</v>
      </c>
      <c r="H11802" t="s">
        <v>6800</v>
      </c>
      <c r="I11802" t="s">
        <v>131334</v>
      </c>
      <c r="J11802" s="2" t="s">
        <v>176035</v>
      </c>
      <c r="K11802" t="s">
        <v>210308</v>
      </c>
      <c r="L11802" t="s">
        <v>228704</v>
      </c>
      <c r="M11802" t="s">
        <v>8</v>
      </c>
      <c r="N11802" t="s">
        <v>228881</v>
      </c>
      <c r="O11802" t="s">
        <v>229353</v>
      </c>
      <c r="P11802" t="s">
        <v>231015</v>
      </c>
      <c r="Q11802" t="s">
        <v>120308</v>
      </c>
      <c r="R11802" t="s">
        <v>210308</v>
      </c>
      <c r="S11802" t="s">
        <v>233770</v>
      </c>
    </row>
    <row r="11803" spans="1:19" x14ac:dyDescent="0.35">
      <c r="A11803" s="1">
        <v>14846</v>
      </c>
      <c r="B11803" t="s">
        <v>6800</v>
      </c>
      <c r="C11803" t="s">
        <v>57052</v>
      </c>
      <c r="D11803" t="s">
        <v>5</v>
      </c>
      <c r="F11803" t="s">
        <v>122532</v>
      </c>
      <c r="G11803">
        <v>5.06E-7</v>
      </c>
      <c r="H11803" t="s">
        <v>6800</v>
      </c>
      <c r="I11803" t="s">
        <v>131334</v>
      </c>
      <c r="J11803" s="2" t="s">
        <v>176035</v>
      </c>
      <c r="K11803" t="s">
        <v>210308</v>
      </c>
      <c r="L11803" t="s">
        <v>228704</v>
      </c>
      <c r="M11803" t="s">
        <v>8</v>
      </c>
      <c r="N11803" t="s">
        <v>228881</v>
      </c>
      <c r="O11803" t="s">
        <v>229353</v>
      </c>
      <c r="P11803" t="s">
        <v>231015</v>
      </c>
      <c r="Q11803" t="s">
        <v>120308</v>
      </c>
      <c r="R11803" t="s">
        <v>210308</v>
      </c>
      <c r="S11803" t="s">
        <v>233770</v>
      </c>
    </row>
    <row r="11804" spans="1:19" x14ac:dyDescent="0.35">
      <c r="A11804" s="1">
        <v>14847</v>
      </c>
      <c r="B11804" t="s">
        <v>6801</v>
      </c>
      <c r="C11804" t="s">
        <v>57053</v>
      </c>
      <c r="D11804" t="s">
        <v>5</v>
      </c>
      <c r="E11804" t="s">
        <v>119955</v>
      </c>
      <c r="F11804" t="s">
        <v>122310</v>
      </c>
      <c r="G11804">
        <v>5.0000000000000004E-6</v>
      </c>
      <c r="H11804" t="s">
        <v>6801</v>
      </c>
      <c r="I11804" t="s">
        <v>131335</v>
      </c>
      <c r="J11804" s="2" t="s">
        <v>176036</v>
      </c>
      <c r="K11804" t="s">
        <v>210319</v>
      </c>
      <c r="L11804" t="s">
        <v>228704</v>
      </c>
      <c r="M11804" t="s">
        <v>8</v>
      </c>
      <c r="N11804" t="s">
        <v>228873</v>
      </c>
      <c r="O11804" t="s">
        <v>229170</v>
      </c>
      <c r="P11804" t="s">
        <v>230401</v>
      </c>
      <c r="Q11804" t="s">
        <v>120377</v>
      </c>
      <c r="R11804" t="s">
        <v>210308</v>
      </c>
      <c r="S11804" t="s">
        <v>233770</v>
      </c>
    </row>
    <row r="11805" spans="1:19" x14ac:dyDescent="0.35">
      <c r="A11805" s="1">
        <v>14848</v>
      </c>
      <c r="B11805" t="s">
        <v>6801</v>
      </c>
      <c r="C11805" t="s">
        <v>57054</v>
      </c>
      <c r="D11805" t="s">
        <v>3</v>
      </c>
      <c r="F11805" t="s">
        <v>120204</v>
      </c>
      <c r="G11805">
        <v>4.4000000000000002E-6</v>
      </c>
      <c r="H11805" t="s">
        <v>6801</v>
      </c>
      <c r="I11805" t="s">
        <v>131335</v>
      </c>
      <c r="J11805" s="2" t="s">
        <v>176036</v>
      </c>
      <c r="K11805" t="s">
        <v>210319</v>
      </c>
      <c r="L11805" t="s">
        <v>228704</v>
      </c>
      <c r="M11805" t="s">
        <v>8</v>
      </c>
      <c r="N11805" t="s">
        <v>228873</v>
      </c>
      <c r="O11805" t="s">
        <v>229170</v>
      </c>
      <c r="P11805" t="s">
        <v>230401</v>
      </c>
      <c r="Q11805" t="s">
        <v>120377</v>
      </c>
      <c r="R11805" t="s">
        <v>210308</v>
      </c>
      <c r="S11805" t="s">
        <v>233770</v>
      </c>
    </row>
    <row r="11806" spans="1:19" x14ac:dyDescent="0.35">
      <c r="A11806" s="1">
        <v>14849</v>
      </c>
      <c r="B11806" t="s">
        <v>6801</v>
      </c>
      <c r="C11806" t="s">
        <v>57055</v>
      </c>
      <c r="D11806" t="s">
        <v>5</v>
      </c>
      <c r="E11806" t="s">
        <v>119954</v>
      </c>
      <c r="F11806" t="s">
        <v>120035</v>
      </c>
      <c r="G11806">
        <v>3.9999999999999998E-6</v>
      </c>
      <c r="H11806" t="s">
        <v>6801</v>
      </c>
      <c r="I11806" t="s">
        <v>131335</v>
      </c>
      <c r="J11806" s="2" t="s">
        <v>176036</v>
      </c>
      <c r="K11806" t="s">
        <v>210319</v>
      </c>
      <c r="L11806" t="s">
        <v>228704</v>
      </c>
      <c r="M11806" t="s">
        <v>8</v>
      </c>
      <c r="N11806" t="s">
        <v>228873</v>
      </c>
      <c r="O11806" t="s">
        <v>229170</v>
      </c>
      <c r="P11806" t="s">
        <v>230401</v>
      </c>
      <c r="Q11806" t="s">
        <v>120377</v>
      </c>
      <c r="R11806" t="s">
        <v>210308</v>
      </c>
      <c r="S11806" t="s">
        <v>233770</v>
      </c>
    </row>
    <row r="11807" spans="1:19" x14ac:dyDescent="0.35">
      <c r="A11807" s="1">
        <v>14851</v>
      </c>
      <c r="B11807" t="s">
        <v>6801</v>
      </c>
      <c r="C11807" t="s">
        <v>57056</v>
      </c>
      <c r="D11807" t="s">
        <v>5</v>
      </c>
      <c r="F11807" t="s">
        <v>121772</v>
      </c>
      <c r="G11807">
        <v>2.1402709999999999E-6</v>
      </c>
      <c r="H11807" t="s">
        <v>6801</v>
      </c>
      <c r="I11807" t="s">
        <v>131335</v>
      </c>
      <c r="J11807" s="2" t="s">
        <v>176036</v>
      </c>
      <c r="K11807" t="s">
        <v>210319</v>
      </c>
      <c r="L11807" t="s">
        <v>228704</v>
      </c>
      <c r="M11807" t="s">
        <v>8</v>
      </c>
      <c r="N11807" t="s">
        <v>228873</v>
      </c>
      <c r="O11807" t="s">
        <v>229170</v>
      </c>
      <c r="P11807" t="s">
        <v>230401</v>
      </c>
      <c r="Q11807" t="s">
        <v>120377</v>
      </c>
      <c r="R11807" t="s">
        <v>210308</v>
      </c>
      <c r="S11807" t="s">
        <v>233770</v>
      </c>
    </row>
    <row r="11808" spans="1:19" x14ac:dyDescent="0.35">
      <c r="A11808" s="1">
        <v>14852</v>
      </c>
      <c r="B11808" t="s">
        <v>6801</v>
      </c>
      <c r="C11808" t="s">
        <v>57057</v>
      </c>
      <c r="D11808" t="s">
        <v>5</v>
      </c>
      <c r="F11808" t="s">
        <v>120273</v>
      </c>
      <c r="G11808">
        <v>1.5E-6</v>
      </c>
      <c r="H11808" t="s">
        <v>6801</v>
      </c>
      <c r="I11808" t="s">
        <v>131335</v>
      </c>
      <c r="J11808" s="2" t="s">
        <v>176036</v>
      </c>
      <c r="K11808" t="s">
        <v>210319</v>
      </c>
      <c r="L11808" t="s">
        <v>228704</v>
      </c>
      <c r="M11808" t="s">
        <v>8</v>
      </c>
      <c r="N11808" t="s">
        <v>228873</v>
      </c>
      <c r="O11808" t="s">
        <v>229170</v>
      </c>
      <c r="P11808" t="s">
        <v>230401</v>
      </c>
      <c r="Q11808" t="s">
        <v>120377</v>
      </c>
      <c r="R11808" t="s">
        <v>210308</v>
      </c>
      <c r="S11808" t="s">
        <v>233770</v>
      </c>
    </row>
    <row r="11809" spans="1:19" x14ac:dyDescent="0.35">
      <c r="A11809" s="1">
        <v>14853</v>
      </c>
      <c r="B11809" t="s">
        <v>6802</v>
      </c>
      <c r="C11809" t="s">
        <v>57058</v>
      </c>
      <c r="D11809" t="s">
        <v>5</v>
      </c>
      <c r="E11809" t="s">
        <v>119955</v>
      </c>
      <c r="F11809" t="s">
        <v>120031</v>
      </c>
      <c r="G11809">
        <v>3.0000000000000001E-6</v>
      </c>
      <c r="H11809" t="s">
        <v>6802</v>
      </c>
      <c r="I11809" t="s">
        <v>131336</v>
      </c>
      <c r="J11809" s="2" t="s">
        <v>176037</v>
      </c>
      <c r="K11809" t="s">
        <v>210308</v>
      </c>
      <c r="L11809" t="s">
        <v>228704</v>
      </c>
      <c r="M11809" t="s">
        <v>8</v>
      </c>
      <c r="N11809" t="s">
        <v>228828</v>
      </c>
      <c r="O11809" t="s">
        <v>229113</v>
      </c>
      <c r="P11809" t="s">
        <v>230479</v>
      </c>
      <c r="R11809" t="s">
        <v>210308</v>
      </c>
      <c r="S11809" t="s">
        <v>233770</v>
      </c>
    </row>
    <row r="11810" spans="1:19" x14ac:dyDescent="0.35">
      <c r="A11810" s="1">
        <v>14854</v>
      </c>
      <c r="B11810" t="s">
        <v>6803</v>
      </c>
      <c r="C11810" t="s">
        <v>57059</v>
      </c>
      <c r="D11810" t="s">
        <v>5</v>
      </c>
      <c r="F11810" t="s">
        <v>121782</v>
      </c>
      <c r="G11810">
        <v>4.8475E-7</v>
      </c>
      <c r="H11810" t="s">
        <v>6803</v>
      </c>
      <c r="I11810" t="s">
        <v>131337</v>
      </c>
      <c r="J11810" s="2" t="s">
        <v>176038</v>
      </c>
      <c r="K11810" t="s">
        <v>210308</v>
      </c>
      <c r="L11810" t="s">
        <v>228704</v>
      </c>
      <c r="M11810" t="s">
        <v>8</v>
      </c>
      <c r="N11810" t="s">
        <v>228877</v>
      </c>
      <c r="O11810" t="s">
        <v>229482</v>
      </c>
      <c r="P11810" t="s">
        <v>229482</v>
      </c>
      <c r="Q11810" t="s">
        <v>120635</v>
      </c>
      <c r="R11810" t="s">
        <v>210308</v>
      </c>
      <c r="S11810" t="s">
        <v>233770</v>
      </c>
    </row>
    <row r="11811" spans="1:19" x14ac:dyDescent="0.35">
      <c r="A11811" s="1">
        <v>14856</v>
      </c>
      <c r="B11811" t="s">
        <v>6804</v>
      </c>
      <c r="C11811" t="s">
        <v>57060</v>
      </c>
      <c r="D11811" t="s">
        <v>5</v>
      </c>
      <c r="E11811" t="s">
        <v>119955</v>
      </c>
      <c r="F11811" t="s">
        <v>122207</v>
      </c>
      <c r="G11811">
        <v>3.5499999999999999E-6</v>
      </c>
      <c r="H11811" t="s">
        <v>6804</v>
      </c>
      <c r="I11811" t="s">
        <v>131338</v>
      </c>
      <c r="J11811" s="2" t="s">
        <v>176039</v>
      </c>
      <c r="K11811" t="s">
        <v>210308</v>
      </c>
      <c r="L11811" t="s">
        <v>228704</v>
      </c>
      <c r="M11811" t="s">
        <v>8</v>
      </c>
      <c r="N11811" t="s">
        <v>228828</v>
      </c>
      <c r="O11811" t="s">
        <v>229113</v>
      </c>
      <c r="P11811" t="s">
        <v>230594</v>
      </c>
      <c r="Q11811" t="s">
        <v>121999</v>
      </c>
      <c r="R11811" t="s">
        <v>210308</v>
      </c>
      <c r="S11811" t="s">
        <v>233770</v>
      </c>
    </row>
    <row r="11812" spans="1:19" x14ac:dyDescent="0.35">
      <c r="A11812" s="1">
        <v>14857</v>
      </c>
      <c r="B11812" t="s">
        <v>6804</v>
      </c>
      <c r="C11812" t="s">
        <v>57061</v>
      </c>
      <c r="D11812" t="s">
        <v>5</v>
      </c>
      <c r="F11812" t="s">
        <v>121877</v>
      </c>
      <c r="G11812">
        <v>2.0999999999999998E-6</v>
      </c>
      <c r="H11812" t="s">
        <v>6804</v>
      </c>
      <c r="I11812" t="s">
        <v>131338</v>
      </c>
      <c r="J11812" s="2" t="s">
        <v>176039</v>
      </c>
      <c r="K11812" t="s">
        <v>210308</v>
      </c>
      <c r="L11812" t="s">
        <v>228704</v>
      </c>
      <c r="M11812" t="s">
        <v>8</v>
      </c>
      <c r="N11812" t="s">
        <v>228828</v>
      </c>
      <c r="O11812" t="s">
        <v>229113</v>
      </c>
      <c r="P11812" t="s">
        <v>230594</v>
      </c>
      <c r="Q11812" t="s">
        <v>121999</v>
      </c>
      <c r="R11812" t="s">
        <v>210308</v>
      </c>
      <c r="S11812" t="s">
        <v>233770</v>
      </c>
    </row>
    <row r="11813" spans="1:19" x14ac:dyDescent="0.35">
      <c r="A11813" s="1">
        <v>14858</v>
      </c>
      <c r="B11813" t="s">
        <v>6805</v>
      </c>
      <c r="C11813" t="s">
        <v>57062</v>
      </c>
      <c r="D11813" t="s">
        <v>4</v>
      </c>
      <c r="F11813" t="s">
        <v>121281</v>
      </c>
      <c r="G11813">
        <v>3.3917399999999999E-7</v>
      </c>
      <c r="H11813" t="s">
        <v>6805</v>
      </c>
      <c r="I11813" t="s">
        <v>131339</v>
      </c>
      <c r="J11813" s="2" t="s">
        <v>176040</v>
      </c>
      <c r="K11813" t="s">
        <v>210308</v>
      </c>
      <c r="L11813" t="s">
        <v>228704</v>
      </c>
      <c r="M11813" t="s">
        <v>228740</v>
      </c>
      <c r="N11813" t="s">
        <v>228891</v>
      </c>
      <c r="O11813" t="s">
        <v>229192</v>
      </c>
      <c r="P11813" t="s">
        <v>231016</v>
      </c>
      <c r="Q11813" t="s">
        <v>119973</v>
      </c>
      <c r="R11813" t="s">
        <v>210308</v>
      </c>
      <c r="S11813" t="s">
        <v>233770</v>
      </c>
    </row>
    <row r="11814" spans="1:19" x14ac:dyDescent="0.35">
      <c r="A11814" s="1">
        <v>14859</v>
      </c>
      <c r="B11814" t="s">
        <v>6805</v>
      </c>
      <c r="C11814" t="s">
        <v>57063</v>
      </c>
      <c r="D11814" t="s">
        <v>4</v>
      </c>
      <c r="F11814" t="s">
        <v>122110</v>
      </c>
      <c r="G11814">
        <v>3.8000000000000001E-7</v>
      </c>
      <c r="H11814" t="s">
        <v>6805</v>
      </c>
      <c r="I11814" t="s">
        <v>131339</v>
      </c>
      <c r="J11814" s="2" t="s">
        <v>176040</v>
      </c>
      <c r="K11814" t="s">
        <v>210308</v>
      </c>
      <c r="L11814" t="s">
        <v>228704</v>
      </c>
      <c r="M11814" t="s">
        <v>228740</v>
      </c>
      <c r="N11814" t="s">
        <v>228891</v>
      </c>
      <c r="O11814" t="s">
        <v>229192</v>
      </c>
      <c r="P11814" t="s">
        <v>231016</v>
      </c>
      <c r="Q11814" t="s">
        <v>119973</v>
      </c>
      <c r="R11814" t="s">
        <v>210308</v>
      </c>
      <c r="S11814" t="s">
        <v>233770</v>
      </c>
    </row>
    <row r="11815" spans="1:19" x14ac:dyDescent="0.35">
      <c r="A11815" s="1">
        <v>14860</v>
      </c>
      <c r="B11815" t="s">
        <v>6805</v>
      </c>
      <c r="C11815" t="s">
        <v>57064</v>
      </c>
      <c r="D11815" t="s">
        <v>5</v>
      </c>
      <c r="F11815" t="s">
        <v>122690</v>
      </c>
      <c r="G11815">
        <v>1.3090680000000001E-6</v>
      </c>
      <c r="H11815" t="s">
        <v>6805</v>
      </c>
      <c r="I11815" t="s">
        <v>131339</v>
      </c>
      <c r="J11815" s="2" t="s">
        <v>176040</v>
      </c>
      <c r="K11815" t="s">
        <v>210308</v>
      </c>
      <c r="L11815" t="s">
        <v>228704</v>
      </c>
      <c r="M11815" t="s">
        <v>228740</v>
      </c>
      <c r="N11815" t="s">
        <v>228891</v>
      </c>
      <c r="O11815" t="s">
        <v>229192</v>
      </c>
      <c r="P11815" t="s">
        <v>231016</v>
      </c>
      <c r="Q11815" t="s">
        <v>119973</v>
      </c>
      <c r="R11815" t="s">
        <v>210308</v>
      </c>
      <c r="S11815" t="s">
        <v>233770</v>
      </c>
    </row>
    <row r="11816" spans="1:19" x14ac:dyDescent="0.35">
      <c r="A11816" s="1">
        <v>14861</v>
      </c>
      <c r="B11816" t="s">
        <v>6806</v>
      </c>
      <c r="C11816" t="s">
        <v>57065</v>
      </c>
      <c r="D11816" t="s">
        <v>5</v>
      </c>
      <c r="E11816" t="s">
        <v>119957</v>
      </c>
      <c r="F11816" t="s">
        <v>122958</v>
      </c>
      <c r="G11816">
        <v>2.5000000000000001E-5</v>
      </c>
      <c r="H11816" t="s">
        <v>6806</v>
      </c>
      <c r="I11816" t="s">
        <v>131340</v>
      </c>
      <c r="J11816" s="2" t="s">
        <v>176041</v>
      </c>
      <c r="K11816" t="s">
        <v>210308</v>
      </c>
      <c r="L11816" t="s">
        <v>228704</v>
      </c>
      <c r="M11816" t="s">
        <v>8</v>
      </c>
      <c r="N11816" t="s">
        <v>228841</v>
      </c>
      <c r="O11816" t="s">
        <v>229123</v>
      </c>
      <c r="P11816" t="s">
        <v>230698</v>
      </c>
      <c r="Q11816" t="s">
        <v>122295</v>
      </c>
      <c r="R11816" t="s">
        <v>210308</v>
      </c>
      <c r="S11816" t="s">
        <v>233770</v>
      </c>
    </row>
    <row r="11817" spans="1:19" x14ac:dyDescent="0.35">
      <c r="A11817" s="1">
        <v>14862</v>
      </c>
      <c r="B11817" t="s">
        <v>6806</v>
      </c>
      <c r="C11817" t="s">
        <v>57066</v>
      </c>
      <c r="D11817" t="s">
        <v>5</v>
      </c>
      <c r="F11817" t="s">
        <v>121911</v>
      </c>
      <c r="G11817">
        <v>1.9719999999999999E-6</v>
      </c>
      <c r="H11817" t="s">
        <v>6806</v>
      </c>
      <c r="I11817" t="s">
        <v>131340</v>
      </c>
      <c r="J11817" s="2" t="s">
        <v>176041</v>
      </c>
      <c r="K11817" t="s">
        <v>210308</v>
      </c>
      <c r="L11817" t="s">
        <v>228704</v>
      </c>
      <c r="M11817" t="s">
        <v>8</v>
      </c>
      <c r="N11817" t="s">
        <v>228841</v>
      </c>
      <c r="O11817" t="s">
        <v>229123</v>
      </c>
      <c r="P11817" t="s">
        <v>230698</v>
      </c>
      <c r="Q11817" t="s">
        <v>122295</v>
      </c>
      <c r="R11817" t="s">
        <v>210308</v>
      </c>
      <c r="S11817" t="s">
        <v>233770</v>
      </c>
    </row>
    <row r="11818" spans="1:19" x14ac:dyDescent="0.35">
      <c r="A11818" s="1">
        <v>14863</v>
      </c>
      <c r="B11818" t="s">
        <v>6806</v>
      </c>
      <c r="C11818" t="s">
        <v>57067</v>
      </c>
      <c r="D11818" t="s">
        <v>5</v>
      </c>
      <c r="E11818" t="s">
        <v>119956</v>
      </c>
      <c r="F11818" t="s">
        <v>122959</v>
      </c>
      <c r="G11818">
        <v>1.2E-5</v>
      </c>
      <c r="H11818" t="s">
        <v>6806</v>
      </c>
      <c r="I11818" t="s">
        <v>131340</v>
      </c>
      <c r="J11818" s="2" t="s">
        <v>176041</v>
      </c>
      <c r="K11818" t="s">
        <v>210308</v>
      </c>
      <c r="L11818" t="s">
        <v>228704</v>
      </c>
      <c r="M11818" t="s">
        <v>8</v>
      </c>
      <c r="N11818" t="s">
        <v>228841</v>
      </c>
      <c r="O11818" t="s">
        <v>229123</v>
      </c>
      <c r="P11818" t="s">
        <v>230698</v>
      </c>
      <c r="Q11818" t="s">
        <v>122295</v>
      </c>
      <c r="R11818" t="s">
        <v>210308</v>
      </c>
      <c r="S11818" t="s">
        <v>233770</v>
      </c>
    </row>
    <row r="11819" spans="1:19" x14ac:dyDescent="0.35">
      <c r="A11819" s="1">
        <v>14864</v>
      </c>
      <c r="B11819" t="s">
        <v>6806</v>
      </c>
      <c r="C11819" t="s">
        <v>57068</v>
      </c>
      <c r="D11819" t="s">
        <v>5</v>
      </c>
      <c r="F11819" t="s">
        <v>120582</v>
      </c>
      <c r="G11819">
        <v>1.6977840000000001E-5</v>
      </c>
      <c r="H11819" t="s">
        <v>6806</v>
      </c>
      <c r="I11819" t="s">
        <v>131340</v>
      </c>
      <c r="J11819" s="2" t="s">
        <v>176041</v>
      </c>
      <c r="K11819" t="s">
        <v>210308</v>
      </c>
      <c r="L11819" t="s">
        <v>228704</v>
      </c>
      <c r="M11819" t="s">
        <v>8</v>
      </c>
      <c r="N11819" t="s">
        <v>228841</v>
      </c>
      <c r="O11819" t="s">
        <v>229123</v>
      </c>
      <c r="P11819" t="s">
        <v>230698</v>
      </c>
      <c r="Q11819" t="s">
        <v>122295</v>
      </c>
      <c r="R11819" t="s">
        <v>210308</v>
      </c>
      <c r="S11819" t="s">
        <v>233770</v>
      </c>
    </row>
    <row r="11820" spans="1:19" x14ac:dyDescent="0.35">
      <c r="A11820" s="1">
        <v>14865</v>
      </c>
      <c r="B11820" t="s">
        <v>6806</v>
      </c>
      <c r="C11820" t="s">
        <v>57069</v>
      </c>
      <c r="D11820" t="s">
        <v>3</v>
      </c>
      <c r="F11820" t="s">
        <v>120668</v>
      </c>
      <c r="G11820">
        <v>7.7999999999999999E-5</v>
      </c>
      <c r="H11820" t="s">
        <v>6806</v>
      </c>
      <c r="I11820" t="s">
        <v>131340</v>
      </c>
      <c r="J11820" s="2" t="s">
        <v>176041</v>
      </c>
      <c r="K11820" t="s">
        <v>210308</v>
      </c>
      <c r="L11820" t="s">
        <v>228704</v>
      </c>
      <c r="M11820" t="s">
        <v>8</v>
      </c>
      <c r="N11820" t="s">
        <v>228841</v>
      </c>
      <c r="O11820" t="s">
        <v>229123</v>
      </c>
      <c r="P11820" t="s">
        <v>230698</v>
      </c>
      <c r="Q11820" t="s">
        <v>122295</v>
      </c>
      <c r="R11820" t="s">
        <v>210308</v>
      </c>
      <c r="S11820" t="s">
        <v>233770</v>
      </c>
    </row>
    <row r="11821" spans="1:19" x14ac:dyDescent="0.35">
      <c r="A11821" s="1">
        <v>14866</v>
      </c>
      <c r="B11821" t="s">
        <v>6806</v>
      </c>
      <c r="C11821" t="s">
        <v>57070</v>
      </c>
      <c r="D11821" t="s">
        <v>3</v>
      </c>
      <c r="F11821" t="s">
        <v>121431</v>
      </c>
      <c r="G11821">
        <v>2.9999999999999997E-4</v>
      </c>
      <c r="H11821" t="s">
        <v>6806</v>
      </c>
      <c r="I11821" t="s">
        <v>131340</v>
      </c>
      <c r="J11821" s="2" t="s">
        <v>176041</v>
      </c>
      <c r="K11821" t="s">
        <v>210308</v>
      </c>
      <c r="L11821" t="s">
        <v>228704</v>
      </c>
      <c r="M11821" t="s">
        <v>8</v>
      </c>
      <c r="N11821" t="s">
        <v>228841</v>
      </c>
      <c r="O11821" t="s">
        <v>229123</v>
      </c>
      <c r="P11821" t="s">
        <v>230698</v>
      </c>
      <c r="Q11821" t="s">
        <v>122295</v>
      </c>
      <c r="R11821" t="s">
        <v>210308</v>
      </c>
      <c r="S11821" t="s">
        <v>233770</v>
      </c>
    </row>
    <row r="11822" spans="1:19" x14ac:dyDescent="0.35">
      <c r="A11822" s="1">
        <v>14867</v>
      </c>
      <c r="B11822" t="s">
        <v>6807</v>
      </c>
      <c r="C11822" t="s">
        <v>57071</v>
      </c>
      <c r="D11822" t="s">
        <v>5</v>
      </c>
      <c r="E11822" t="s">
        <v>119954</v>
      </c>
      <c r="F11822" t="s">
        <v>120551</v>
      </c>
      <c r="G11822">
        <v>2.5000000000000001E-5</v>
      </c>
      <c r="H11822" t="s">
        <v>6807</v>
      </c>
      <c r="I11822" t="s">
        <v>131341</v>
      </c>
      <c r="J11822" s="2" t="s">
        <v>176042</v>
      </c>
      <c r="K11822" t="s">
        <v>210308</v>
      </c>
      <c r="L11822" t="s">
        <v>228704</v>
      </c>
      <c r="M11822" t="s">
        <v>8</v>
      </c>
      <c r="N11822" t="s">
        <v>228876</v>
      </c>
      <c r="O11822" t="s">
        <v>229339</v>
      </c>
      <c r="P11822" t="s">
        <v>230305</v>
      </c>
      <c r="Q11822" t="s">
        <v>120216</v>
      </c>
      <c r="R11822" t="s">
        <v>210308</v>
      </c>
      <c r="S11822" t="s">
        <v>233770</v>
      </c>
    </row>
    <row r="11823" spans="1:19" x14ac:dyDescent="0.35">
      <c r="A11823" s="1">
        <v>14868</v>
      </c>
      <c r="B11823" t="s">
        <v>6807</v>
      </c>
      <c r="C11823" t="s">
        <v>57072</v>
      </c>
      <c r="D11823" t="s">
        <v>5</v>
      </c>
      <c r="F11823" t="s">
        <v>121956</v>
      </c>
      <c r="G11823">
        <v>2.7800000000000001E-6</v>
      </c>
      <c r="H11823" t="s">
        <v>6807</v>
      </c>
      <c r="I11823" t="s">
        <v>131341</v>
      </c>
      <c r="J11823" s="2" t="s">
        <v>176042</v>
      </c>
      <c r="K11823" t="s">
        <v>210308</v>
      </c>
      <c r="L11823" t="s">
        <v>228704</v>
      </c>
      <c r="M11823" t="s">
        <v>8</v>
      </c>
      <c r="N11823" t="s">
        <v>228876</v>
      </c>
      <c r="O11823" t="s">
        <v>229339</v>
      </c>
      <c r="P11823" t="s">
        <v>230305</v>
      </c>
      <c r="Q11823" t="s">
        <v>120216</v>
      </c>
      <c r="R11823" t="s">
        <v>210308</v>
      </c>
      <c r="S11823" t="s">
        <v>233770</v>
      </c>
    </row>
    <row r="11824" spans="1:19" x14ac:dyDescent="0.35">
      <c r="A11824" s="1">
        <v>14869</v>
      </c>
      <c r="B11824" t="s">
        <v>6808</v>
      </c>
      <c r="C11824" t="s">
        <v>57073</v>
      </c>
      <c r="D11824" t="s">
        <v>3</v>
      </c>
      <c r="F11824" t="s">
        <v>122928</v>
      </c>
      <c r="G11824">
        <v>1.0154181999999999E-5</v>
      </c>
      <c r="H11824" t="s">
        <v>6808</v>
      </c>
      <c r="I11824" t="s">
        <v>131342</v>
      </c>
      <c r="K11824" t="s">
        <v>210308</v>
      </c>
      <c r="L11824" t="s">
        <v>228704</v>
      </c>
      <c r="M11824" t="s">
        <v>8</v>
      </c>
      <c r="N11824" t="s">
        <v>228841</v>
      </c>
      <c r="O11824" t="s">
        <v>229123</v>
      </c>
      <c r="P11824" t="s">
        <v>230794</v>
      </c>
      <c r="R11824" t="s">
        <v>210308</v>
      </c>
      <c r="S11824" t="s">
        <v>233770</v>
      </c>
    </row>
    <row r="11825" spans="1:19" x14ac:dyDescent="0.35">
      <c r="A11825" s="1">
        <v>14870</v>
      </c>
      <c r="B11825" t="s">
        <v>6809</v>
      </c>
      <c r="C11825" t="s">
        <v>57074</v>
      </c>
      <c r="D11825" t="s">
        <v>5</v>
      </c>
      <c r="F11825" t="s">
        <v>122934</v>
      </c>
      <c r="G11825">
        <v>2.5000000000000002E-6</v>
      </c>
      <c r="H11825" t="s">
        <v>6809</v>
      </c>
      <c r="I11825" t="s">
        <v>131343</v>
      </c>
      <c r="J11825" s="2" t="s">
        <v>176043</v>
      </c>
      <c r="K11825" t="s">
        <v>210308</v>
      </c>
      <c r="L11825" t="s">
        <v>228704</v>
      </c>
      <c r="R11825" t="s">
        <v>210308</v>
      </c>
      <c r="S11825" t="s">
        <v>233770</v>
      </c>
    </row>
    <row r="11826" spans="1:19" x14ac:dyDescent="0.35">
      <c r="A11826" s="1">
        <v>14871</v>
      </c>
      <c r="B11826" t="s">
        <v>6810</v>
      </c>
      <c r="C11826" t="s">
        <v>57075</v>
      </c>
      <c r="D11826" t="s">
        <v>5</v>
      </c>
      <c r="F11826" t="s">
        <v>121986</v>
      </c>
      <c r="G11826">
        <v>3.0000000000000001E-5</v>
      </c>
      <c r="H11826" t="s">
        <v>6810</v>
      </c>
      <c r="I11826" t="s">
        <v>131344</v>
      </c>
      <c r="J11826" s="2" t="s">
        <v>176044</v>
      </c>
      <c r="K11826" t="s">
        <v>210308</v>
      </c>
      <c r="L11826" t="s">
        <v>228706</v>
      </c>
      <c r="M11826" t="s">
        <v>8</v>
      </c>
      <c r="N11826" t="s">
        <v>228828</v>
      </c>
      <c r="O11826" t="s">
        <v>229216</v>
      </c>
      <c r="P11826" t="s">
        <v>229216</v>
      </c>
      <c r="Q11826" t="s">
        <v>120308</v>
      </c>
      <c r="R11826" t="s">
        <v>210308</v>
      </c>
      <c r="S11826" t="s">
        <v>233770</v>
      </c>
    </row>
    <row r="11827" spans="1:19" x14ac:dyDescent="0.35">
      <c r="A11827" s="1">
        <v>14872</v>
      </c>
      <c r="B11827" t="s">
        <v>6810</v>
      </c>
      <c r="C11827" t="s">
        <v>57076</v>
      </c>
      <c r="D11827" t="s">
        <v>5</v>
      </c>
      <c r="F11827" t="s">
        <v>121724</v>
      </c>
      <c r="G11827">
        <v>1.080661E-5</v>
      </c>
      <c r="H11827" t="s">
        <v>6810</v>
      </c>
      <c r="I11827" t="s">
        <v>131344</v>
      </c>
      <c r="J11827" s="2" t="s">
        <v>176044</v>
      </c>
      <c r="K11827" t="s">
        <v>210308</v>
      </c>
      <c r="L11827" t="s">
        <v>228706</v>
      </c>
      <c r="M11827" t="s">
        <v>8</v>
      </c>
      <c r="N11827" t="s">
        <v>228828</v>
      </c>
      <c r="O11827" t="s">
        <v>229216</v>
      </c>
      <c r="P11827" t="s">
        <v>229216</v>
      </c>
      <c r="Q11827" t="s">
        <v>120308</v>
      </c>
      <c r="R11827" t="s">
        <v>210308</v>
      </c>
      <c r="S11827" t="s">
        <v>233770</v>
      </c>
    </row>
    <row r="11828" spans="1:19" x14ac:dyDescent="0.35">
      <c r="A11828" s="1">
        <v>14873</v>
      </c>
      <c r="B11828" t="s">
        <v>6810</v>
      </c>
      <c r="C11828" t="s">
        <v>57077</v>
      </c>
      <c r="D11828" t="s">
        <v>5</v>
      </c>
      <c r="E11828" t="s">
        <v>119955</v>
      </c>
      <c r="F11828" t="s">
        <v>122167</v>
      </c>
      <c r="G11828">
        <v>2.5000000000000001E-5</v>
      </c>
      <c r="H11828" t="s">
        <v>6810</v>
      </c>
      <c r="I11828" t="s">
        <v>131344</v>
      </c>
      <c r="J11828" s="2" t="s">
        <v>176044</v>
      </c>
      <c r="K11828" t="s">
        <v>210308</v>
      </c>
      <c r="L11828" t="s">
        <v>228706</v>
      </c>
      <c r="M11828" t="s">
        <v>8</v>
      </c>
      <c r="N11828" t="s">
        <v>228828</v>
      </c>
      <c r="O11828" t="s">
        <v>229216</v>
      </c>
      <c r="P11828" t="s">
        <v>229216</v>
      </c>
      <c r="Q11828" t="s">
        <v>120308</v>
      </c>
      <c r="R11828" t="s">
        <v>210308</v>
      </c>
      <c r="S11828" t="s">
        <v>233770</v>
      </c>
    </row>
    <row r="11829" spans="1:19" x14ac:dyDescent="0.35">
      <c r="A11829" s="1">
        <v>14874</v>
      </c>
      <c r="B11829" t="s">
        <v>6810</v>
      </c>
      <c r="C11829" t="s">
        <v>57078</v>
      </c>
      <c r="D11829" t="s">
        <v>5</v>
      </c>
      <c r="F11829" t="s">
        <v>122649</v>
      </c>
      <c r="G11829">
        <v>7.6734559999999999E-6</v>
      </c>
      <c r="H11829" t="s">
        <v>6810</v>
      </c>
      <c r="I11829" t="s">
        <v>131344</v>
      </c>
      <c r="J11829" s="2" t="s">
        <v>176044</v>
      </c>
      <c r="K11829" t="s">
        <v>210308</v>
      </c>
      <c r="L11829" t="s">
        <v>228706</v>
      </c>
      <c r="M11829" t="s">
        <v>8</v>
      </c>
      <c r="N11829" t="s">
        <v>228828</v>
      </c>
      <c r="O11829" t="s">
        <v>229216</v>
      </c>
      <c r="P11829" t="s">
        <v>229216</v>
      </c>
      <c r="Q11829" t="s">
        <v>120308</v>
      </c>
      <c r="R11829" t="s">
        <v>210308</v>
      </c>
      <c r="S11829" t="s">
        <v>233770</v>
      </c>
    </row>
    <row r="11830" spans="1:19" x14ac:dyDescent="0.35">
      <c r="A11830" s="1">
        <v>14876</v>
      </c>
      <c r="B11830" t="s">
        <v>6811</v>
      </c>
      <c r="C11830" t="s">
        <v>57079</v>
      </c>
      <c r="D11830" t="s">
        <v>5</v>
      </c>
      <c r="E11830" t="s">
        <v>119955</v>
      </c>
      <c r="F11830" t="s">
        <v>120991</v>
      </c>
      <c r="G11830">
        <v>3.3000000000000002E-6</v>
      </c>
      <c r="H11830" t="s">
        <v>6811</v>
      </c>
      <c r="I11830" t="s">
        <v>131345</v>
      </c>
      <c r="J11830" s="2" t="s">
        <v>176045</v>
      </c>
      <c r="K11830" t="s">
        <v>210319</v>
      </c>
      <c r="L11830" t="s">
        <v>228704</v>
      </c>
      <c r="M11830" t="s">
        <v>8</v>
      </c>
      <c r="N11830" t="s">
        <v>228832</v>
      </c>
      <c r="O11830" t="s">
        <v>229111</v>
      </c>
      <c r="P11830" t="s">
        <v>230079</v>
      </c>
      <c r="Q11830" t="s">
        <v>120216</v>
      </c>
      <c r="R11830" t="s">
        <v>210308</v>
      </c>
      <c r="S11830" t="s">
        <v>233770</v>
      </c>
    </row>
    <row r="11831" spans="1:19" x14ac:dyDescent="0.35">
      <c r="A11831" s="1">
        <v>14877</v>
      </c>
      <c r="B11831" t="s">
        <v>6812</v>
      </c>
      <c r="C11831" t="s">
        <v>57080</v>
      </c>
      <c r="D11831" t="s">
        <v>5</v>
      </c>
      <c r="F11831" t="s">
        <v>120534</v>
      </c>
      <c r="G11831">
        <v>3.5000000000000002E-8</v>
      </c>
      <c r="H11831" t="s">
        <v>6812</v>
      </c>
      <c r="I11831" t="s">
        <v>131346</v>
      </c>
      <c r="J11831" s="2" t="s">
        <v>176046</v>
      </c>
      <c r="K11831" t="s">
        <v>210308</v>
      </c>
      <c r="L11831" t="s">
        <v>228704</v>
      </c>
      <c r="M11831" t="s">
        <v>8</v>
      </c>
      <c r="N11831" t="s">
        <v>228876</v>
      </c>
      <c r="O11831" t="s">
        <v>229173</v>
      </c>
      <c r="P11831" t="s">
        <v>230267</v>
      </c>
      <c r="Q11831" t="s">
        <v>119973</v>
      </c>
      <c r="R11831" t="s">
        <v>210308</v>
      </c>
      <c r="S11831" t="s">
        <v>233770</v>
      </c>
    </row>
    <row r="11832" spans="1:19" x14ac:dyDescent="0.35">
      <c r="A11832" s="1">
        <v>14878</v>
      </c>
      <c r="B11832" t="s">
        <v>6812</v>
      </c>
      <c r="C11832" t="s">
        <v>57081</v>
      </c>
      <c r="D11832" t="s">
        <v>5</v>
      </c>
      <c r="F11832" t="s">
        <v>120655</v>
      </c>
      <c r="G11832">
        <v>5.4079999999999997E-7</v>
      </c>
      <c r="H11832" t="s">
        <v>6812</v>
      </c>
      <c r="I11832" t="s">
        <v>131346</v>
      </c>
      <c r="J11832" s="2" t="s">
        <v>176046</v>
      </c>
      <c r="K11832" t="s">
        <v>210308</v>
      </c>
      <c r="L11832" t="s">
        <v>228704</v>
      </c>
      <c r="M11832" t="s">
        <v>8</v>
      </c>
      <c r="N11832" t="s">
        <v>228876</v>
      </c>
      <c r="O11832" t="s">
        <v>229173</v>
      </c>
      <c r="P11832" t="s">
        <v>230267</v>
      </c>
      <c r="Q11832" t="s">
        <v>119973</v>
      </c>
      <c r="R11832" t="s">
        <v>210308</v>
      </c>
      <c r="S11832" t="s">
        <v>233770</v>
      </c>
    </row>
    <row r="11833" spans="1:19" x14ac:dyDescent="0.35">
      <c r="A11833" s="1">
        <v>14879</v>
      </c>
      <c r="B11833" t="s">
        <v>6812</v>
      </c>
      <c r="C11833" t="s">
        <v>57082</v>
      </c>
      <c r="D11833" t="s">
        <v>5</v>
      </c>
      <c r="F11833" t="s">
        <v>120724</v>
      </c>
      <c r="G11833">
        <v>2.7702499999999999E-6</v>
      </c>
      <c r="H11833" t="s">
        <v>6812</v>
      </c>
      <c r="I11833" t="s">
        <v>131346</v>
      </c>
      <c r="J11833" s="2" t="s">
        <v>176046</v>
      </c>
      <c r="K11833" t="s">
        <v>210308</v>
      </c>
      <c r="L11833" t="s">
        <v>228704</v>
      </c>
      <c r="M11833" t="s">
        <v>8</v>
      </c>
      <c r="N11833" t="s">
        <v>228876</v>
      </c>
      <c r="O11833" t="s">
        <v>229173</v>
      </c>
      <c r="P11833" t="s">
        <v>230267</v>
      </c>
      <c r="Q11833" t="s">
        <v>119973</v>
      </c>
      <c r="R11833" t="s">
        <v>210308</v>
      </c>
      <c r="S11833" t="s">
        <v>233770</v>
      </c>
    </row>
    <row r="11834" spans="1:19" x14ac:dyDescent="0.35">
      <c r="A11834" s="1">
        <v>14880</v>
      </c>
      <c r="B11834" t="s">
        <v>6812</v>
      </c>
      <c r="C11834" t="s">
        <v>57083</v>
      </c>
      <c r="D11834" t="s">
        <v>5</v>
      </c>
      <c r="E11834" t="s">
        <v>119955</v>
      </c>
      <c r="F11834" t="s">
        <v>120729</v>
      </c>
      <c r="G11834">
        <v>1.9999999999999999E-6</v>
      </c>
      <c r="H11834" t="s">
        <v>6812</v>
      </c>
      <c r="I11834" t="s">
        <v>131346</v>
      </c>
      <c r="J11834" s="2" t="s">
        <v>176046</v>
      </c>
      <c r="K11834" t="s">
        <v>210308</v>
      </c>
      <c r="L11834" t="s">
        <v>228704</v>
      </c>
      <c r="M11834" t="s">
        <v>8</v>
      </c>
      <c r="N11834" t="s">
        <v>228876</v>
      </c>
      <c r="O11834" t="s">
        <v>229173</v>
      </c>
      <c r="P11834" t="s">
        <v>230267</v>
      </c>
      <c r="Q11834" t="s">
        <v>119973</v>
      </c>
      <c r="R11834" t="s">
        <v>210308</v>
      </c>
      <c r="S11834" t="s">
        <v>233770</v>
      </c>
    </row>
    <row r="11835" spans="1:19" x14ac:dyDescent="0.35">
      <c r="A11835" s="1">
        <v>14881</v>
      </c>
      <c r="B11835" t="s">
        <v>6813</v>
      </c>
      <c r="C11835" t="s">
        <v>57084</v>
      </c>
      <c r="D11835" t="s">
        <v>5</v>
      </c>
      <c r="F11835" t="s">
        <v>120572</v>
      </c>
      <c r="G11835">
        <v>2.3E-6</v>
      </c>
      <c r="H11835" t="s">
        <v>6813</v>
      </c>
      <c r="I11835" t="s">
        <v>131347</v>
      </c>
      <c r="J11835" s="2" t="s">
        <v>176047</v>
      </c>
      <c r="K11835" t="s">
        <v>210308</v>
      </c>
      <c r="L11835" t="s">
        <v>228704</v>
      </c>
      <c r="M11835" t="s">
        <v>8</v>
      </c>
      <c r="N11835" t="s">
        <v>228828</v>
      </c>
      <c r="O11835" t="s">
        <v>229113</v>
      </c>
      <c r="P11835" t="s">
        <v>230687</v>
      </c>
      <c r="R11835" t="s">
        <v>210308</v>
      </c>
      <c r="S11835" t="s">
        <v>233770</v>
      </c>
    </row>
    <row r="11836" spans="1:19" x14ac:dyDescent="0.35">
      <c r="A11836" s="1">
        <v>14882</v>
      </c>
      <c r="B11836" t="s">
        <v>6813</v>
      </c>
      <c r="C11836" t="s">
        <v>57085</v>
      </c>
      <c r="D11836" t="s">
        <v>5</v>
      </c>
      <c r="F11836" t="s">
        <v>121263</v>
      </c>
      <c r="G11836">
        <v>3.5999999999999998E-6</v>
      </c>
      <c r="H11836" t="s">
        <v>6813</v>
      </c>
      <c r="I11836" t="s">
        <v>131347</v>
      </c>
      <c r="J11836" s="2" t="s">
        <v>176047</v>
      </c>
      <c r="K11836" t="s">
        <v>210308</v>
      </c>
      <c r="L11836" t="s">
        <v>228704</v>
      </c>
      <c r="M11836" t="s">
        <v>8</v>
      </c>
      <c r="N11836" t="s">
        <v>228828</v>
      </c>
      <c r="O11836" t="s">
        <v>229113</v>
      </c>
      <c r="P11836" t="s">
        <v>230687</v>
      </c>
      <c r="R11836" t="s">
        <v>210308</v>
      </c>
      <c r="S11836" t="s">
        <v>233770</v>
      </c>
    </row>
    <row r="11837" spans="1:19" x14ac:dyDescent="0.35">
      <c r="A11837" s="1">
        <v>14883</v>
      </c>
      <c r="B11837" t="s">
        <v>6813</v>
      </c>
      <c r="C11837" t="s">
        <v>57086</v>
      </c>
      <c r="D11837" t="s">
        <v>5</v>
      </c>
      <c r="F11837" t="s">
        <v>121147</v>
      </c>
      <c r="G11837">
        <v>3.9999999999999998E-6</v>
      </c>
      <c r="H11837" t="s">
        <v>6813</v>
      </c>
      <c r="I11837" t="s">
        <v>131347</v>
      </c>
      <c r="J11837" s="2" t="s">
        <v>176047</v>
      </c>
      <c r="K11837" t="s">
        <v>210308</v>
      </c>
      <c r="L11837" t="s">
        <v>228704</v>
      </c>
      <c r="M11837" t="s">
        <v>8</v>
      </c>
      <c r="N11837" t="s">
        <v>228828</v>
      </c>
      <c r="O11837" t="s">
        <v>229113</v>
      </c>
      <c r="P11837" t="s">
        <v>230687</v>
      </c>
      <c r="R11837" t="s">
        <v>210308</v>
      </c>
      <c r="S11837" t="s">
        <v>233770</v>
      </c>
    </row>
    <row r="11838" spans="1:19" x14ac:dyDescent="0.35">
      <c r="A11838" s="1">
        <v>14885</v>
      </c>
      <c r="B11838" t="s">
        <v>6814</v>
      </c>
      <c r="C11838" t="s">
        <v>57087</v>
      </c>
      <c r="D11838" t="s">
        <v>5</v>
      </c>
      <c r="F11838" t="s">
        <v>121168</v>
      </c>
      <c r="G11838">
        <v>4.2076299999999999E-7</v>
      </c>
      <c r="H11838" t="s">
        <v>6814</v>
      </c>
      <c r="I11838" t="s">
        <v>131348</v>
      </c>
      <c r="J11838" s="2" t="s">
        <v>176048</v>
      </c>
      <c r="K11838" t="s">
        <v>210308</v>
      </c>
      <c r="L11838" t="s">
        <v>228704</v>
      </c>
      <c r="M11838" t="s">
        <v>228710</v>
      </c>
      <c r="N11838" t="s">
        <v>228897</v>
      </c>
      <c r="O11838" t="s">
        <v>229532</v>
      </c>
      <c r="P11838" t="s">
        <v>229532</v>
      </c>
      <c r="Q11838" t="s">
        <v>233162</v>
      </c>
      <c r="R11838" t="s">
        <v>210308</v>
      </c>
      <c r="S11838" t="s">
        <v>233770</v>
      </c>
    </row>
    <row r="11839" spans="1:19" x14ac:dyDescent="0.35">
      <c r="A11839" s="1">
        <v>14886</v>
      </c>
      <c r="B11839" t="s">
        <v>6815</v>
      </c>
      <c r="C11839" t="s">
        <v>57088</v>
      </c>
      <c r="D11839" t="s">
        <v>5</v>
      </c>
      <c r="F11839" t="s">
        <v>122211</v>
      </c>
      <c r="G11839">
        <v>1.0000000000000001E-5</v>
      </c>
      <c r="H11839" t="s">
        <v>6815</v>
      </c>
      <c r="I11839" t="s">
        <v>131349</v>
      </c>
      <c r="J11839" s="2" t="s">
        <v>176049</v>
      </c>
      <c r="K11839" t="s">
        <v>210308</v>
      </c>
      <c r="L11839" t="s">
        <v>228707</v>
      </c>
      <c r="M11839" t="s">
        <v>14</v>
      </c>
      <c r="N11839" t="s">
        <v>228857</v>
      </c>
      <c r="O11839" t="s">
        <v>229149</v>
      </c>
      <c r="P11839" t="s">
        <v>230145</v>
      </c>
      <c r="Q11839" t="s">
        <v>120679</v>
      </c>
      <c r="R11839" t="s">
        <v>210308</v>
      </c>
      <c r="S11839" t="s">
        <v>233770</v>
      </c>
    </row>
    <row r="11840" spans="1:19" x14ac:dyDescent="0.35">
      <c r="A11840" s="1">
        <v>14890</v>
      </c>
      <c r="B11840" t="s">
        <v>6816</v>
      </c>
      <c r="C11840" t="s">
        <v>57089</v>
      </c>
      <c r="D11840" t="s">
        <v>5</v>
      </c>
      <c r="F11840" t="s">
        <v>122287</v>
      </c>
      <c r="G11840">
        <v>2.4999999999999999E-7</v>
      </c>
      <c r="H11840" t="s">
        <v>6816</v>
      </c>
      <c r="I11840" t="s">
        <v>131350</v>
      </c>
      <c r="J11840" s="2" t="s">
        <v>176050</v>
      </c>
      <c r="K11840" t="s">
        <v>210308</v>
      </c>
      <c r="L11840" t="s">
        <v>228704</v>
      </c>
      <c r="M11840" t="s">
        <v>8</v>
      </c>
      <c r="N11840" t="s">
        <v>228867</v>
      </c>
      <c r="O11840" t="s">
        <v>229163</v>
      </c>
      <c r="P11840" t="s">
        <v>230673</v>
      </c>
      <c r="Q11840" t="s">
        <v>120679</v>
      </c>
      <c r="R11840" t="s">
        <v>210308</v>
      </c>
      <c r="S11840" t="s">
        <v>233770</v>
      </c>
    </row>
    <row r="11841" spans="1:19" x14ac:dyDescent="0.35">
      <c r="A11841" s="1">
        <v>14891</v>
      </c>
      <c r="B11841" t="s">
        <v>6817</v>
      </c>
      <c r="C11841" t="s">
        <v>57090</v>
      </c>
      <c r="D11841" t="s">
        <v>5</v>
      </c>
      <c r="F11841" t="s">
        <v>122184</v>
      </c>
      <c r="G11841">
        <v>1.2319999999999999E-7</v>
      </c>
      <c r="H11841" t="s">
        <v>6817</v>
      </c>
      <c r="I11841" t="s">
        <v>131351</v>
      </c>
      <c r="J11841" s="2" t="s">
        <v>176051</v>
      </c>
      <c r="K11841" t="s">
        <v>210308</v>
      </c>
      <c r="L11841" t="s">
        <v>228704</v>
      </c>
      <c r="M11841" t="s">
        <v>8</v>
      </c>
      <c r="N11841" t="s">
        <v>228832</v>
      </c>
      <c r="O11841" t="s">
        <v>229374</v>
      </c>
      <c r="P11841" t="s">
        <v>231017</v>
      </c>
      <c r="Q11841" t="s">
        <v>233145</v>
      </c>
      <c r="R11841" t="s">
        <v>210308</v>
      </c>
      <c r="S11841" t="s">
        <v>233770</v>
      </c>
    </row>
    <row r="11842" spans="1:19" x14ac:dyDescent="0.35">
      <c r="A11842" s="1">
        <v>14894</v>
      </c>
      <c r="B11842" t="s">
        <v>6818</v>
      </c>
      <c r="C11842" t="s">
        <v>57091</v>
      </c>
      <c r="D11842" t="s">
        <v>5</v>
      </c>
      <c r="F11842" t="s">
        <v>121740</v>
      </c>
      <c r="G11842">
        <v>1.5999999999999999E-6</v>
      </c>
      <c r="H11842" t="s">
        <v>6818</v>
      </c>
      <c r="I11842" t="s">
        <v>131352</v>
      </c>
      <c r="J11842" s="2" t="s">
        <v>176052</v>
      </c>
      <c r="K11842" t="s">
        <v>210484</v>
      </c>
      <c r="L11842" t="s">
        <v>228706</v>
      </c>
      <c r="M11842" t="s">
        <v>8</v>
      </c>
      <c r="N11842" t="s">
        <v>228853</v>
      </c>
      <c r="O11842" t="s">
        <v>229221</v>
      </c>
      <c r="P11842" t="s">
        <v>229221</v>
      </c>
      <c r="Q11842" t="s">
        <v>121322</v>
      </c>
      <c r="R11842" t="s">
        <v>210308</v>
      </c>
      <c r="S11842" t="s">
        <v>233770</v>
      </c>
    </row>
    <row r="11843" spans="1:19" x14ac:dyDescent="0.35">
      <c r="A11843" s="1">
        <v>14895</v>
      </c>
      <c r="B11843" t="s">
        <v>6818</v>
      </c>
      <c r="C11843" t="s">
        <v>57092</v>
      </c>
      <c r="D11843" t="s">
        <v>5</v>
      </c>
      <c r="E11843" t="s">
        <v>119955</v>
      </c>
      <c r="F11843" t="s">
        <v>121235</v>
      </c>
      <c r="G11843">
        <v>6.4999999999999996E-6</v>
      </c>
      <c r="H11843" t="s">
        <v>6818</v>
      </c>
      <c r="I11843" t="s">
        <v>131352</v>
      </c>
      <c r="J11843" s="2" t="s">
        <v>176052</v>
      </c>
      <c r="K11843" t="s">
        <v>210484</v>
      </c>
      <c r="L11843" t="s">
        <v>228706</v>
      </c>
      <c r="M11843" t="s">
        <v>8</v>
      </c>
      <c r="N11843" t="s">
        <v>228853</v>
      </c>
      <c r="O11843" t="s">
        <v>229221</v>
      </c>
      <c r="P11843" t="s">
        <v>229221</v>
      </c>
      <c r="Q11843" t="s">
        <v>121322</v>
      </c>
      <c r="R11843" t="s">
        <v>210308</v>
      </c>
      <c r="S11843" t="s">
        <v>233770</v>
      </c>
    </row>
    <row r="11844" spans="1:19" x14ac:dyDescent="0.35">
      <c r="A11844" s="1">
        <v>14896</v>
      </c>
      <c r="B11844" t="s">
        <v>6819</v>
      </c>
      <c r="C11844" t="s">
        <v>57093</v>
      </c>
      <c r="D11844" t="s">
        <v>5</v>
      </c>
      <c r="E11844" t="s">
        <v>119955</v>
      </c>
      <c r="F11844" t="s">
        <v>122960</v>
      </c>
      <c r="G11844">
        <v>1.0200000000000001E-5</v>
      </c>
      <c r="H11844" t="s">
        <v>6819</v>
      </c>
      <c r="I11844" t="s">
        <v>131353</v>
      </c>
      <c r="J11844" s="2" t="s">
        <v>176053</v>
      </c>
      <c r="K11844" t="s">
        <v>210407</v>
      </c>
      <c r="L11844" t="s">
        <v>228704</v>
      </c>
      <c r="M11844" t="s">
        <v>8</v>
      </c>
      <c r="N11844" t="s">
        <v>228892</v>
      </c>
      <c r="O11844" t="s">
        <v>229199</v>
      </c>
      <c r="P11844" t="s">
        <v>230602</v>
      </c>
      <c r="R11844" t="s">
        <v>210308</v>
      </c>
      <c r="S11844" t="s">
        <v>233770</v>
      </c>
    </row>
    <row r="11845" spans="1:19" x14ac:dyDescent="0.35">
      <c r="A11845" s="1">
        <v>14899</v>
      </c>
      <c r="B11845" t="s">
        <v>6820</v>
      </c>
      <c r="C11845" t="s">
        <v>57094</v>
      </c>
      <c r="D11845" t="s">
        <v>5</v>
      </c>
      <c r="E11845" t="s">
        <v>119954</v>
      </c>
      <c r="F11845" t="s">
        <v>120554</v>
      </c>
      <c r="G11845">
        <v>2.499999E-6</v>
      </c>
      <c r="H11845" t="s">
        <v>6820</v>
      </c>
      <c r="I11845" t="s">
        <v>131354</v>
      </c>
      <c r="J11845" s="2" t="s">
        <v>176054</v>
      </c>
      <c r="K11845" t="s">
        <v>210308</v>
      </c>
      <c r="L11845" t="s">
        <v>228704</v>
      </c>
      <c r="M11845" t="s">
        <v>8</v>
      </c>
      <c r="N11845" t="s">
        <v>228828</v>
      </c>
      <c r="O11845" t="s">
        <v>229113</v>
      </c>
      <c r="P11845" t="s">
        <v>230442</v>
      </c>
      <c r="Q11845" t="s">
        <v>119973</v>
      </c>
      <c r="R11845" t="s">
        <v>210308</v>
      </c>
      <c r="S11845" t="s">
        <v>233770</v>
      </c>
    </row>
    <row r="11846" spans="1:19" x14ac:dyDescent="0.35">
      <c r="A11846" s="1">
        <v>14901</v>
      </c>
      <c r="B11846" t="s">
        <v>6820</v>
      </c>
      <c r="C11846" t="s">
        <v>57095</v>
      </c>
      <c r="D11846" t="s">
        <v>5</v>
      </c>
      <c r="F11846" t="s">
        <v>121284</v>
      </c>
      <c r="G11846">
        <v>8.6483000000000015E-6</v>
      </c>
      <c r="H11846" t="s">
        <v>6820</v>
      </c>
      <c r="I11846" t="s">
        <v>131354</v>
      </c>
      <c r="J11846" s="2" t="s">
        <v>176054</v>
      </c>
      <c r="K11846" t="s">
        <v>210308</v>
      </c>
      <c r="L11846" t="s">
        <v>228704</v>
      </c>
      <c r="M11846" t="s">
        <v>8</v>
      </c>
      <c r="N11846" t="s">
        <v>228828</v>
      </c>
      <c r="O11846" t="s">
        <v>229113</v>
      </c>
      <c r="P11846" t="s">
        <v>230442</v>
      </c>
      <c r="Q11846" t="s">
        <v>119973</v>
      </c>
      <c r="R11846" t="s">
        <v>210308</v>
      </c>
      <c r="S11846" t="s">
        <v>233770</v>
      </c>
    </row>
    <row r="11847" spans="1:19" x14ac:dyDescent="0.35">
      <c r="A11847" s="1">
        <v>14902</v>
      </c>
      <c r="B11847" t="s">
        <v>6820</v>
      </c>
      <c r="C11847" t="s">
        <v>57096</v>
      </c>
      <c r="D11847" t="s">
        <v>5</v>
      </c>
      <c r="F11847" t="s">
        <v>122006</v>
      </c>
      <c r="G11847">
        <v>2.9999999999999999E-7</v>
      </c>
      <c r="H11847" t="s">
        <v>6820</v>
      </c>
      <c r="I11847" t="s">
        <v>131354</v>
      </c>
      <c r="J11847" s="2" t="s">
        <v>176054</v>
      </c>
      <c r="K11847" t="s">
        <v>210308</v>
      </c>
      <c r="L11847" t="s">
        <v>228704</v>
      </c>
      <c r="M11847" t="s">
        <v>8</v>
      </c>
      <c r="N11847" t="s">
        <v>228828</v>
      </c>
      <c r="O11847" t="s">
        <v>229113</v>
      </c>
      <c r="P11847" t="s">
        <v>230442</v>
      </c>
      <c r="Q11847" t="s">
        <v>119973</v>
      </c>
      <c r="R11847" t="s">
        <v>210308</v>
      </c>
      <c r="S11847" t="s">
        <v>233770</v>
      </c>
    </row>
    <row r="11848" spans="1:19" x14ac:dyDescent="0.35">
      <c r="A11848" s="1">
        <v>14903</v>
      </c>
      <c r="B11848" t="s">
        <v>6821</v>
      </c>
      <c r="C11848" t="s">
        <v>57097</v>
      </c>
      <c r="D11848" t="s">
        <v>5</v>
      </c>
      <c r="E11848" t="s">
        <v>119955</v>
      </c>
      <c r="F11848" t="s">
        <v>122292</v>
      </c>
      <c r="G11848">
        <v>4.99997E-7</v>
      </c>
      <c r="H11848" t="s">
        <v>6821</v>
      </c>
      <c r="I11848" t="s">
        <v>131355</v>
      </c>
      <c r="J11848" s="2" t="s">
        <v>176055</v>
      </c>
      <c r="K11848" t="s">
        <v>210308</v>
      </c>
      <c r="L11848" t="s">
        <v>228704</v>
      </c>
      <c r="M11848" t="s">
        <v>8</v>
      </c>
      <c r="N11848" t="s">
        <v>228828</v>
      </c>
      <c r="O11848" t="s">
        <v>229198</v>
      </c>
      <c r="P11848" t="s">
        <v>231018</v>
      </c>
      <c r="Q11848" t="s">
        <v>120216</v>
      </c>
      <c r="R11848" t="s">
        <v>210308</v>
      </c>
      <c r="S11848" t="s">
        <v>233770</v>
      </c>
    </row>
    <row r="11849" spans="1:19" x14ac:dyDescent="0.35">
      <c r="A11849" s="1">
        <v>14904</v>
      </c>
      <c r="B11849" t="s">
        <v>6821</v>
      </c>
      <c r="C11849" t="s">
        <v>57098</v>
      </c>
      <c r="D11849" t="s">
        <v>5</v>
      </c>
      <c r="E11849" t="s">
        <v>119955</v>
      </c>
      <c r="F11849" t="s">
        <v>121130</v>
      </c>
      <c r="G11849">
        <v>9.0000000000000007E-7</v>
      </c>
      <c r="H11849" t="s">
        <v>6821</v>
      </c>
      <c r="I11849" t="s">
        <v>131355</v>
      </c>
      <c r="J11849" s="2" t="s">
        <v>176055</v>
      </c>
      <c r="K11849" t="s">
        <v>210308</v>
      </c>
      <c r="L11849" t="s">
        <v>228704</v>
      </c>
      <c r="M11849" t="s">
        <v>8</v>
      </c>
      <c r="N11849" t="s">
        <v>228828</v>
      </c>
      <c r="O11849" t="s">
        <v>229198</v>
      </c>
      <c r="P11849" t="s">
        <v>231018</v>
      </c>
      <c r="Q11849" t="s">
        <v>120216</v>
      </c>
      <c r="R11849" t="s">
        <v>210308</v>
      </c>
      <c r="S11849" t="s">
        <v>233770</v>
      </c>
    </row>
    <row r="11850" spans="1:19" x14ac:dyDescent="0.35">
      <c r="A11850" s="1">
        <v>14905</v>
      </c>
      <c r="B11850" t="s">
        <v>6822</v>
      </c>
      <c r="C11850" t="s">
        <v>57099</v>
      </c>
      <c r="D11850" t="s">
        <v>5</v>
      </c>
      <c r="E11850" t="s">
        <v>119957</v>
      </c>
      <c r="F11850" t="s">
        <v>122845</v>
      </c>
      <c r="G11850">
        <v>5.1E-5</v>
      </c>
      <c r="H11850" t="s">
        <v>6822</v>
      </c>
      <c r="I11850" t="s">
        <v>131356</v>
      </c>
      <c r="J11850" s="2" t="s">
        <v>176056</v>
      </c>
      <c r="K11850" t="s">
        <v>210319</v>
      </c>
      <c r="L11850" t="s">
        <v>228707</v>
      </c>
      <c r="M11850" t="s">
        <v>8</v>
      </c>
      <c r="N11850" t="s">
        <v>228867</v>
      </c>
      <c r="O11850" t="s">
        <v>229163</v>
      </c>
      <c r="P11850" t="s">
        <v>229884</v>
      </c>
      <c r="Q11850" t="s">
        <v>121634</v>
      </c>
      <c r="R11850" t="s">
        <v>210308</v>
      </c>
      <c r="S11850" t="s">
        <v>233770</v>
      </c>
    </row>
    <row r="11851" spans="1:19" x14ac:dyDescent="0.35">
      <c r="A11851" s="1">
        <v>14906</v>
      </c>
      <c r="B11851" t="s">
        <v>6822</v>
      </c>
      <c r="C11851" t="s">
        <v>57100</v>
      </c>
      <c r="D11851" t="s">
        <v>5</v>
      </c>
      <c r="E11851" t="s">
        <v>119956</v>
      </c>
      <c r="F11851" t="s">
        <v>122383</v>
      </c>
      <c r="G11851">
        <v>2.3E-5</v>
      </c>
      <c r="H11851" t="s">
        <v>6822</v>
      </c>
      <c r="I11851" t="s">
        <v>131356</v>
      </c>
      <c r="J11851" s="2" t="s">
        <v>176056</v>
      </c>
      <c r="K11851" t="s">
        <v>210319</v>
      </c>
      <c r="L11851" t="s">
        <v>228707</v>
      </c>
      <c r="M11851" t="s">
        <v>8</v>
      </c>
      <c r="N11851" t="s">
        <v>228867</v>
      </c>
      <c r="O11851" t="s">
        <v>229163</v>
      </c>
      <c r="P11851" t="s">
        <v>229884</v>
      </c>
      <c r="Q11851" t="s">
        <v>121634</v>
      </c>
      <c r="R11851" t="s">
        <v>210308</v>
      </c>
      <c r="S11851" t="s">
        <v>233770</v>
      </c>
    </row>
    <row r="11852" spans="1:19" x14ac:dyDescent="0.35">
      <c r="A11852" s="1">
        <v>14907</v>
      </c>
      <c r="B11852" t="s">
        <v>6822</v>
      </c>
      <c r="C11852" t="s">
        <v>57101</v>
      </c>
      <c r="D11852" t="s">
        <v>5</v>
      </c>
      <c r="E11852" t="s">
        <v>119958</v>
      </c>
      <c r="F11852" t="s">
        <v>121637</v>
      </c>
      <c r="G11852">
        <v>4.0000000000000003E-5</v>
      </c>
      <c r="H11852" t="s">
        <v>6822</v>
      </c>
      <c r="I11852" t="s">
        <v>131356</v>
      </c>
      <c r="J11852" s="2" t="s">
        <v>176056</v>
      </c>
      <c r="K11852" t="s">
        <v>210319</v>
      </c>
      <c r="L11852" t="s">
        <v>228707</v>
      </c>
      <c r="M11852" t="s">
        <v>8</v>
      </c>
      <c r="N11852" t="s">
        <v>228867</v>
      </c>
      <c r="O11852" t="s">
        <v>229163</v>
      </c>
      <c r="P11852" t="s">
        <v>229884</v>
      </c>
      <c r="Q11852" t="s">
        <v>121634</v>
      </c>
      <c r="R11852" t="s">
        <v>210308</v>
      </c>
      <c r="S11852" t="s">
        <v>233770</v>
      </c>
    </row>
    <row r="11853" spans="1:19" x14ac:dyDescent="0.35">
      <c r="A11853" s="1">
        <v>14910</v>
      </c>
      <c r="B11853" t="s">
        <v>6823</v>
      </c>
      <c r="C11853" t="s">
        <v>57102</v>
      </c>
      <c r="D11853" t="s">
        <v>5</v>
      </c>
      <c r="F11853" t="s">
        <v>121677</v>
      </c>
      <c r="G11853">
        <v>7.0515719999999996E-6</v>
      </c>
      <c r="H11853" t="s">
        <v>6823</v>
      </c>
      <c r="I11853" t="s">
        <v>131357</v>
      </c>
      <c r="J11853" s="2" t="s">
        <v>176057</v>
      </c>
      <c r="K11853" t="s">
        <v>210308</v>
      </c>
      <c r="L11853" t="s">
        <v>228704</v>
      </c>
      <c r="M11853" t="s">
        <v>8</v>
      </c>
      <c r="N11853" t="s">
        <v>228892</v>
      </c>
      <c r="O11853" t="s">
        <v>229199</v>
      </c>
      <c r="P11853" t="s">
        <v>230731</v>
      </c>
      <c r="Q11853" t="s">
        <v>124434</v>
      </c>
      <c r="R11853" t="s">
        <v>210308</v>
      </c>
      <c r="S11853" t="s">
        <v>233770</v>
      </c>
    </row>
    <row r="11854" spans="1:19" x14ac:dyDescent="0.35">
      <c r="A11854" s="1">
        <v>14912</v>
      </c>
      <c r="B11854" t="s">
        <v>6824</v>
      </c>
      <c r="C11854" t="s">
        <v>57103</v>
      </c>
      <c r="D11854" t="s">
        <v>5</v>
      </c>
      <c r="F11854" t="s">
        <v>122281</v>
      </c>
      <c r="G11854">
        <v>2.3E-6</v>
      </c>
      <c r="H11854" t="s">
        <v>6824</v>
      </c>
      <c r="I11854" t="s">
        <v>131358</v>
      </c>
      <c r="K11854" t="s">
        <v>210390</v>
      </c>
      <c r="L11854" t="s">
        <v>228704</v>
      </c>
      <c r="M11854" t="s">
        <v>8</v>
      </c>
      <c r="N11854" t="s">
        <v>228892</v>
      </c>
      <c r="O11854" t="s">
        <v>229199</v>
      </c>
      <c r="P11854" t="s">
        <v>231019</v>
      </c>
      <c r="R11854" t="s">
        <v>210308</v>
      </c>
      <c r="S11854" t="s">
        <v>233770</v>
      </c>
    </row>
    <row r="11855" spans="1:19" x14ac:dyDescent="0.35">
      <c r="A11855" s="1">
        <v>14913</v>
      </c>
      <c r="B11855" t="s">
        <v>6825</v>
      </c>
      <c r="C11855" t="s">
        <v>57104</v>
      </c>
      <c r="D11855" t="s">
        <v>5</v>
      </c>
      <c r="F11855" t="s">
        <v>120856</v>
      </c>
      <c r="G11855">
        <v>5.9500000000000002E-7</v>
      </c>
      <c r="H11855" t="s">
        <v>6825</v>
      </c>
      <c r="I11855" t="s">
        <v>131359</v>
      </c>
      <c r="J11855" s="2" t="s">
        <v>176058</v>
      </c>
      <c r="K11855" t="s">
        <v>210308</v>
      </c>
      <c r="L11855" t="s">
        <v>228704</v>
      </c>
      <c r="M11855" t="s">
        <v>8</v>
      </c>
      <c r="N11855" t="s">
        <v>228896</v>
      </c>
      <c r="O11855" t="s">
        <v>229210</v>
      </c>
      <c r="P11855" t="s">
        <v>229210</v>
      </c>
      <c r="Q11855" t="s">
        <v>120008</v>
      </c>
      <c r="R11855" t="s">
        <v>210308</v>
      </c>
      <c r="S11855" t="s">
        <v>233770</v>
      </c>
    </row>
    <row r="11856" spans="1:19" x14ac:dyDescent="0.35">
      <c r="A11856" s="1">
        <v>14914</v>
      </c>
      <c r="B11856" t="s">
        <v>6825</v>
      </c>
      <c r="C11856" t="s">
        <v>57105</v>
      </c>
      <c r="D11856" t="s">
        <v>4</v>
      </c>
      <c r="F11856" t="s">
        <v>120867</v>
      </c>
      <c r="G11856">
        <v>8.5000000000000001E-7</v>
      </c>
      <c r="H11856" t="s">
        <v>6825</v>
      </c>
      <c r="I11856" t="s">
        <v>131359</v>
      </c>
      <c r="J11856" s="2" t="s">
        <v>176058</v>
      </c>
      <c r="K11856" t="s">
        <v>210308</v>
      </c>
      <c r="L11856" t="s">
        <v>228704</v>
      </c>
      <c r="M11856" t="s">
        <v>8</v>
      </c>
      <c r="N11856" t="s">
        <v>228896</v>
      </c>
      <c r="O11856" t="s">
        <v>229210</v>
      </c>
      <c r="P11856" t="s">
        <v>229210</v>
      </c>
      <c r="Q11856" t="s">
        <v>120008</v>
      </c>
      <c r="R11856" t="s">
        <v>210308</v>
      </c>
      <c r="S11856" t="s">
        <v>233770</v>
      </c>
    </row>
    <row r="11857" spans="1:19" x14ac:dyDescent="0.35">
      <c r="A11857" s="1">
        <v>14915</v>
      </c>
      <c r="B11857" t="s">
        <v>6826</v>
      </c>
      <c r="C11857" t="s">
        <v>57106</v>
      </c>
      <c r="D11857" t="s">
        <v>5</v>
      </c>
      <c r="F11857" t="s">
        <v>120835</v>
      </c>
      <c r="G11857">
        <v>9.9999999999999995E-7</v>
      </c>
      <c r="H11857" t="s">
        <v>6826</v>
      </c>
      <c r="I11857" t="s">
        <v>131360</v>
      </c>
      <c r="J11857" s="2" t="s">
        <v>176059</v>
      </c>
      <c r="K11857" t="s">
        <v>210308</v>
      </c>
      <c r="L11857" t="s">
        <v>228704</v>
      </c>
      <c r="M11857" t="s">
        <v>8</v>
      </c>
      <c r="N11857" t="s">
        <v>228910</v>
      </c>
      <c r="O11857" t="s">
        <v>229114</v>
      </c>
      <c r="P11857" t="s">
        <v>230305</v>
      </c>
      <c r="R11857" t="s">
        <v>210308</v>
      </c>
      <c r="S11857" t="s">
        <v>233770</v>
      </c>
    </row>
    <row r="11858" spans="1:19" x14ac:dyDescent="0.35">
      <c r="A11858" s="1">
        <v>14916</v>
      </c>
      <c r="B11858" t="s">
        <v>6826</v>
      </c>
      <c r="C11858" t="s">
        <v>57107</v>
      </c>
      <c r="D11858" t="s">
        <v>5</v>
      </c>
      <c r="F11858" t="s">
        <v>122035</v>
      </c>
      <c r="G11858">
        <v>5.9999999999999997E-7</v>
      </c>
      <c r="H11858" t="s">
        <v>6826</v>
      </c>
      <c r="I11858" t="s">
        <v>131360</v>
      </c>
      <c r="J11858" s="2" t="s">
        <v>176059</v>
      </c>
      <c r="K11858" t="s">
        <v>210308</v>
      </c>
      <c r="L11858" t="s">
        <v>228704</v>
      </c>
      <c r="M11858" t="s">
        <v>8</v>
      </c>
      <c r="N11858" t="s">
        <v>228910</v>
      </c>
      <c r="O11858" t="s">
        <v>229114</v>
      </c>
      <c r="P11858" t="s">
        <v>230305</v>
      </c>
      <c r="R11858" t="s">
        <v>210308</v>
      </c>
      <c r="S11858" t="s">
        <v>233770</v>
      </c>
    </row>
    <row r="11859" spans="1:19" x14ac:dyDescent="0.35">
      <c r="A11859" s="1">
        <v>14917</v>
      </c>
      <c r="B11859" t="s">
        <v>6826</v>
      </c>
      <c r="C11859" t="s">
        <v>57108</v>
      </c>
      <c r="D11859" t="s">
        <v>5</v>
      </c>
      <c r="F11859" t="s">
        <v>122141</v>
      </c>
      <c r="G11859">
        <v>9.499999999999999E-7</v>
      </c>
      <c r="H11859" t="s">
        <v>6826</v>
      </c>
      <c r="I11859" t="s">
        <v>131360</v>
      </c>
      <c r="J11859" s="2" t="s">
        <v>176059</v>
      </c>
      <c r="K11859" t="s">
        <v>210308</v>
      </c>
      <c r="L11859" t="s">
        <v>228704</v>
      </c>
      <c r="M11859" t="s">
        <v>8</v>
      </c>
      <c r="N11859" t="s">
        <v>228910</v>
      </c>
      <c r="O11859" t="s">
        <v>229114</v>
      </c>
      <c r="P11859" t="s">
        <v>230305</v>
      </c>
      <c r="R11859" t="s">
        <v>210308</v>
      </c>
      <c r="S11859" t="s">
        <v>233770</v>
      </c>
    </row>
    <row r="11860" spans="1:19" x14ac:dyDescent="0.35">
      <c r="A11860" s="1">
        <v>14918</v>
      </c>
      <c r="B11860" t="s">
        <v>6827</v>
      </c>
      <c r="C11860" t="s">
        <v>57109</v>
      </c>
      <c r="D11860" t="s">
        <v>5</v>
      </c>
      <c r="F11860" t="s">
        <v>120443</v>
      </c>
      <c r="G11860">
        <v>4.3666669999999998E-6</v>
      </c>
      <c r="H11860" t="s">
        <v>6827</v>
      </c>
      <c r="I11860" t="s">
        <v>131361</v>
      </c>
      <c r="J11860" s="2" t="s">
        <v>176060</v>
      </c>
      <c r="K11860" t="s">
        <v>210308</v>
      </c>
      <c r="L11860" t="s">
        <v>228704</v>
      </c>
      <c r="M11860" t="s">
        <v>8</v>
      </c>
      <c r="N11860" t="s">
        <v>228867</v>
      </c>
      <c r="O11860" t="s">
        <v>229389</v>
      </c>
      <c r="P11860" t="s">
        <v>231020</v>
      </c>
      <c r="Q11860" t="s">
        <v>120059</v>
      </c>
      <c r="R11860" t="s">
        <v>210308</v>
      </c>
      <c r="S11860" t="s">
        <v>233770</v>
      </c>
    </row>
    <row r="11861" spans="1:19" x14ac:dyDescent="0.35">
      <c r="A11861" s="1">
        <v>14919</v>
      </c>
      <c r="B11861" t="s">
        <v>6828</v>
      </c>
      <c r="C11861" t="s">
        <v>57110</v>
      </c>
      <c r="D11861" t="s">
        <v>5</v>
      </c>
      <c r="E11861" t="s">
        <v>119956</v>
      </c>
      <c r="F11861" t="s">
        <v>120317</v>
      </c>
      <c r="G11861">
        <v>1.0000000000000001E-5</v>
      </c>
      <c r="H11861" t="s">
        <v>6828</v>
      </c>
      <c r="I11861" t="s">
        <v>131362</v>
      </c>
      <c r="J11861" s="2" t="s">
        <v>176061</v>
      </c>
      <c r="K11861" t="s">
        <v>210308</v>
      </c>
      <c r="L11861" t="s">
        <v>228704</v>
      </c>
      <c r="M11861" t="s">
        <v>14</v>
      </c>
      <c r="N11861" t="s">
        <v>228833</v>
      </c>
      <c r="O11861" t="s">
        <v>229388</v>
      </c>
      <c r="P11861" t="s">
        <v>231021</v>
      </c>
      <c r="R11861" t="s">
        <v>210308</v>
      </c>
      <c r="S11861" t="s">
        <v>233770</v>
      </c>
    </row>
    <row r="11862" spans="1:19" x14ac:dyDescent="0.35">
      <c r="A11862" s="1">
        <v>14920</v>
      </c>
      <c r="B11862" t="s">
        <v>6829</v>
      </c>
      <c r="C11862" t="s">
        <v>57111</v>
      </c>
      <c r="D11862" t="s">
        <v>5</v>
      </c>
      <c r="E11862" t="s">
        <v>119958</v>
      </c>
      <c r="F11862" t="s">
        <v>120338</v>
      </c>
      <c r="G11862">
        <v>7.0500000000000006E-5</v>
      </c>
      <c r="H11862" t="s">
        <v>6829</v>
      </c>
      <c r="I11862" t="s">
        <v>131363</v>
      </c>
      <c r="J11862" s="2" t="s">
        <v>176062</v>
      </c>
      <c r="K11862" t="s">
        <v>210308</v>
      </c>
      <c r="L11862" t="s">
        <v>228707</v>
      </c>
      <c r="M11862" t="s">
        <v>8</v>
      </c>
      <c r="N11862" t="s">
        <v>228910</v>
      </c>
      <c r="O11862" t="s">
        <v>229114</v>
      </c>
      <c r="P11862" t="s">
        <v>230305</v>
      </c>
      <c r="Q11862" t="s">
        <v>120679</v>
      </c>
      <c r="R11862" t="s">
        <v>210308</v>
      </c>
      <c r="S11862" t="s">
        <v>233770</v>
      </c>
    </row>
    <row r="11863" spans="1:19" x14ac:dyDescent="0.35">
      <c r="A11863" s="1">
        <v>14921</v>
      </c>
      <c r="B11863" t="s">
        <v>6829</v>
      </c>
      <c r="C11863" t="s">
        <v>57112</v>
      </c>
      <c r="D11863" t="s">
        <v>5</v>
      </c>
      <c r="E11863" t="s">
        <v>119956</v>
      </c>
      <c r="F11863" t="s">
        <v>120449</v>
      </c>
      <c r="G11863">
        <v>3.0000000000000001E-5</v>
      </c>
      <c r="H11863" t="s">
        <v>6829</v>
      </c>
      <c r="I11863" t="s">
        <v>131363</v>
      </c>
      <c r="J11863" s="2" t="s">
        <v>176062</v>
      </c>
      <c r="K11863" t="s">
        <v>210308</v>
      </c>
      <c r="L11863" t="s">
        <v>228707</v>
      </c>
      <c r="M11863" t="s">
        <v>8</v>
      </c>
      <c r="N11863" t="s">
        <v>228910</v>
      </c>
      <c r="O11863" t="s">
        <v>229114</v>
      </c>
      <c r="P11863" t="s">
        <v>230305</v>
      </c>
      <c r="Q11863" t="s">
        <v>120679</v>
      </c>
      <c r="R11863" t="s">
        <v>210308</v>
      </c>
      <c r="S11863" t="s">
        <v>233770</v>
      </c>
    </row>
    <row r="11864" spans="1:19" x14ac:dyDescent="0.35">
      <c r="A11864" s="1">
        <v>14922</v>
      </c>
      <c r="B11864" t="s">
        <v>6829</v>
      </c>
      <c r="C11864" t="s">
        <v>57113</v>
      </c>
      <c r="D11864" t="s">
        <v>5</v>
      </c>
      <c r="F11864" t="s">
        <v>120976</v>
      </c>
      <c r="G11864">
        <v>7.8918749999999997E-6</v>
      </c>
      <c r="H11864" t="s">
        <v>6829</v>
      </c>
      <c r="I11864" t="s">
        <v>131363</v>
      </c>
      <c r="J11864" s="2" t="s">
        <v>176062</v>
      </c>
      <c r="K11864" t="s">
        <v>210308</v>
      </c>
      <c r="L11864" t="s">
        <v>228707</v>
      </c>
      <c r="M11864" t="s">
        <v>8</v>
      </c>
      <c r="N11864" t="s">
        <v>228910</v>
      </c>
      <c r="O11864" t="s">
        <v>229114</v>
      </c>
      <c r="P11864" t="s">
        <v>230305</v>
      </c>
      <c r="Q11864" t="s">
        <v>120679</v>
      </c>
      <c r="R11864" t="s">
        <v>210308</v>
      </c>
      <c r="S11864" t="s">
        <v>233770</v>
      </c>
    </row>
    <row r="11865" spans="1:19" x14ac:dyDescent="0.35">
      <c r="A11865" s="1">
        <v>14923</v>
      </c>
      <c r="B11865" t="s">
        <v>6830</v>
      </c>
      <c r="C11865" t="s">
        <v>57114</v>
      </c>
      <c r="D11865" t="s">
        <v>4</v>
      </c>
      <c r="F11865" t="s">
        <v>122961</v>
      </c>
      <c r="G11865">
        <v>1.5999999999999999E-6</v>
      </c>
      <c r="H11865" t="s">
        <v>6830</v>
      </c>
      <c r="I11865" t="s">
        <v>131364</v>
      </c>
      <c r="J11865" s="2" t="s">
        <v>176063</v>
      </c>
      <c r="K11865" t="s">
        <v>210308</v>
      </c>
      <c r="L11865" t="s">
        <v>228704</v>
      </c>
      <c r="M11865" t="s">
        <v>228738</v>
      </c>
      <c r="N11865" t="s">
        <v>228880</v>
      </c>
      <c r="O11865" t="s">
        <v>229184</v>
      </c>
      <c r="P11865" t="s">
        <v>229184</v>
      </c>
      <c r="Q11865" t="s">
        <v>120078</v>
      </c>
      <c r="R11865" t="s">
        <v>210308</v>
      </c>
      <c r="S11865" t="s">
        <v>233770</v>
      </c>
    </row>
    <row r="11866" spans="1:19" x14ac:dyDescent="0.35">
      <c r="A11866" s="1">
        <v>14924</v>
      </c>
      <c r="B11866" t="s">
        <v>6830</v>
      </c>
      <c r="C11866" t="s">
        <v>57115</v>
      </c>
      <c r="D11866" t="s">
        <v>5</v>
      </c>
      <c r="E11866" t="s">
        <v>119958</v>
      </c>
      <c r="F11866" t="s">
        <v>120559</v>
      </c>
      <c r="G11866">
        <v>9.2E-6</v>
      </c>
      <c r="H11866" t="s">
        <v>6830</v>
      </c>
      <c r="I11866" t="s">
        <v>131364</v>
      </c>
      <c r="J11866" s="2" t="s">
        <v>176063</v>
      </c>
      <c r="K11866" t="s">
        <v>210308</v>
      </c>
      <c r="L11866" t="s">
        <v>228704</v>
      </c>
      <c r="M11866" t="s">
        <v>228738</v>
      </c>
      <c r="N11866" t="s">
        <v>228880</v>
      </c>
      <c r="O11866" t="s">
        <v>229184</v>
      </c>
      <c r="P11866" t="s">
        <v>229184</v>
      </c>
      <c r="Q11866" t="s">
        <v>120078</v>
      </c>
      <c r="R11866" t="s">
        <v>210308</v>
      </c>
      <c r="S11866" t="s">
        <v>233770</v>
      </c>
    </row>
    <row r="11867" spans="1:19" x14ac:dyDescent="0.35">
      <c r="A11867" s="1">
        <v>14925</v>
      </c>
      <c r="B11867" t="s">
        <v>6830</v>
      </c>
      <c r="C11867" t="s">
        <v>57116</v>
      </c>
      <c r="D11867" t="s">
        <v>5</v>
      </c>
      <c r="E11867" t="s">
        <v>119955</v>
      </c>
      <c r="F11867" t="s">
        <v>122962</v>
      </c>
      <c r="G11867">
        <v>4.1999999999999996E-6</v>
      </c>
      <c r="H11867" t="s">
        <v>6830</v>
      </c>
      <c r="I11867" t="s">
        <v>131364</v>
      </c>
      <c r="J11867" s="2" t="s">
        <v>176063</v>
      </c>
      <c r="K11867" t="s">
        <v>210308</v>
      </c>
      <c r="L11867" t="s">
        <v>228704</v>
      </c>
      <c r="M11867" t="s">
        <v>228738</v>
      </c>
      <c r="N11867" t="s">
        <v>228880</v>
      </c>
      <c r="O11867" t="s">
        <v>229184</v>
      </c>
      <c r="P11867" t="s">
        <v>229184</v>
      </c>
      <c r="Q11867" t="s">
        <v>120078</v>
      </c>
      <c r="R11867" t="s">
        <v>210308</v>
      </c>
      <c r="S11867" t="s">
        <v>233770</v>
      </c>
    </row>
    <row r="11868" spans="1:19" x14ac:dyDescent="0.35">
      <c r="A11868" s="1">
        <v>14926</v>
      </c>
      <c r="B11868" t="s">
        <v>6830</v>
      </c>
      <c r="C11868" t="s">
        <v>57117</v>
      </c>
      <c r="D11868" t="s">
        <v>5</v>
      </c>
      <c r="E11868" t="s">
        <v>119954</v>
      </c>
      <c r="F11868" t="s">
        <v>121378</v>
      </c>
      <c r="G11868">
        <v>6.0000000000000002E-6</v>
      </c>
      <c r="H11868" t="s">
        <v>6830</v>
      </c>
      <c r="I11868" t="s">
        <v>131364</v>
      </c>
      <c r="J11868" s="2" t="s">
        <v>176063</v>
      </c>
      <c r="K11868" t="s">
        <v>210308</v>
      </c>
      <c r="L11868" t="s">
        <v>228704</v>
      </c>
      <c r="M11868" t="s">
        <v>228738</v>
      </c>
      <c r="N11868" t="s">
        <v>228880</v>
      </c>
      <c r="O11868" t="s">
        <v>229184</v>
      </c>
      <c r="P11868" t="s">
        <v>229184</v>
      </c>
      <c r="Q11868" t="s">
        <v>120078</v>
      </c>
      <c r="R11868" t="s">
        <v>210308</v>
      </c>
      <c r="S11868" t="s">
        <v>233770</v>
      </c>
    </row>
    <row r="11869" spans="1:19" x14ac:dyDescent="0.35">
      <c r="A11869" s="1">
        <v>14928</v>
      </c>
      <c r="B11869" t="s">
        <v>6831</v>
      </c>
      <c r="C11869" t="s">
        <v>57118</v>
      </c>
      <c r="D11869" t="s">
        <v>5</v>
      </c>
      <c r="F11869" t="s">
        <v>120641</v>
      </c>
      <c r="G11869">
        <v>9.9999920000000006E-6</v>
      </c>
      <c r="H11869" t="s">
        <v>6831</v>
      </c>
      <c r="I11869" t="s">
        <v>131365</v>
      </c>
      <c r="J11869" s="2" t="s">
        <v>176064</v>
      </c>
      <c r="K11869" t="s">
        <v>210319</v>
      </c>
      <c r="L11869" t="s">
        <v>228707</v>
      </c>
      <c r="M11869" t="s">
        <v>8</v>
      </c>
      <c r="N11869" t="s">
        <v>228828</v>
      </c>
      <c r="O11869" t="s">
        <v>229216</v>
      </c>
      <c r="P11869" t="s">
        <v>230164</v>
      </c>
      <c r="Q11869" t="s">
        <v>119996</v>
      </c>
      <c r="R11869" t="s">
        <v>210308</v>
      </c>
      <c r="S11869" t="s">
        <v>233770</v>
      </c>
    </row>
    <row r="11870" spans="1:19" x14ac:dyDescent="0.35">
      <c r="A11870" s="1">
        <v>14930</v>
      </c>
      <c r="B11870" t="s">
        <v>6832</v>
      </c>
      <c r="C11870" t="s">
        <v>57119</v>
      </c>
      <c r="D11870" t="s">
        <v>5</v>
      </c>
      <c r="E11870" t="s">
        <v>119954</v>
      </c>
      <c r="F11870" t="s">
        <v>122046</v>
      </c>
      <c r="G11870">
        <v>2.7341650000000001E-6</v>
      </c>
      <c r="H11870" t="s">
        <v>6832</v>
      </c>
      <c r="I11870" t="s">
        <v>131366</v>
      </c>
      <c r="J11870" s="2" t="s">
        <v>176065</v>
      </c>
      <c r="K11870" t="s">
        <v>210310</v>
      </c>
      <c r="L11870" t="s">
        <v>228706</v>
      </c>
      <c r="M11870" t="s">
        <v>10</v>
      </c>
      <c r="N11870" t="s">
        <v>229008</v>
      </c>
      <c r="O11870" t="s">
        <v>229322</v>
      </c>
      <c r="P11870" t="s">
        <v>231022</v>
      </c>
      <c r="Q11870" t="s">
        <v>122295</v>
      </c>
      <c r="R11870" t="s">
        <v>210308</v>
      </c>
      <c r="S11870" t="s">
        <v>233770</v>
      </c>
    </row>
    <row r="11871" spans="1:19" x14ac:dyDescent="0.35">
      <c r="A11871" s="1">
        <v>14931</v>
      </c>
      <c r="B11871" t="s">
        <v>6832</v>
      </c>
      <c r="C11871" t="s">
        <v>57120</v>
      </c>
      <c r="D11871" t="s">
        <v>5</v>
      </c>
      <c r="E11871" t="s">
        <v>119955</v>
      </c>
      <c r="F11871" t="s">
        <v>120156</v>
      </c>
      <c r="G11871">
        <v>1.9999999999999999E-6</v>
      </c>
      <c r="H11871" t="s">
        <v>6832</v>
      </c>
      <c r="I11871" t="s">
        <v>131366</v>
      </c>
      <c r="J11871" s="2" t="s">
        <v>176065</v>
      </c>
      <c r="K11871" t="s">
        <v>210310</v>
      </c>
      <c r="L11871" t="s">
        <v>228706</v>
      </c>
      <c r="M11871" t="s">
        <v>10</v>
      </c>
      <c r="N11871" t="s">
        <v>229008</v>
      </c>
      <c r="O11871" t="s">
        <v>229322</v>
      </c>
      <c r="P11871" t="s">
        <v>231022</v>
      </c>
      <c r="Q11871" t="s">
        <v>122295</v>
      </c>
      <c r="R11871" t="s">
        <v>210308</v>
      </c>
      <c r="S11871" t="s">
        <v>233770</v>
      </c>
    </row>
    <row r="11872" spans="1:19" x14ac:dyDescent="0.35">
      <c r="A11872" s="1">
        <v>14933</v>
      </c>
      <c r="B11872" t="s">
        <v>6833</v>
      </c>
      <c r="C11872" t="s">
        <v>57121</v>
      </c>
      <c r="D11872" t="s">
        <v>5</v>
      </c>
      <c r="E11872" t="s">
        <v>119957</v>
      </c>
      <c r="F11872" t="s">
        <v>122584</v>
      </c>
      <c r="G11872">
        <v>1.5E-5</v>
      </c>
      <c r="H11872" t="s">
        <v>6833</v>
      </c>
      <c r="I11872" t="s">
        <v>131367</v>
      </c>
      <c r="J11872" s="2" t="s">
        <v>176066</v>
      </c>
      <c r="K11872" t="s">
        <v>210308</v>
      </c>
      <c r="L11872" t="s">
        <v>228706</v>
      </c>
      <c r="M11872" t="s">
        <v>8</v>
      </c>
      <c r="N11872" t="s">
        <v>228828</v>
      </c>
      <c r="O11872" t="s">
        <v>229113</v>
      </c>
      <c r="P11872" t="s">
        <v>230137</v>
      </c>
      <c r="Q11872" t="s">
        <v>121634</v>
      </c>
      <c r="R11872" t="s">
        <v>210308</v>
      </c>
      <c r="S11872" t="s">
        <v>233770</v>
      </c>
    </row>
    <row r="11873" spans="1:19" x14ac:dyDescent="0.35">
      <c r="A11873" s="1">
        <v>14934</v>
      </c>
      <c r="B11873" t="s">
        <v>6834</v>
      </c>
      <c r="C11873" t="s">
        <v>57122</v>
      </c>
      <c r="D11873" t="s">
        <v>5</v>
      </c>
      <c r="E11873" t="s">
        <v>119956</v>
      </c>
      <c r="F11873" t="s">
        <v>121467</v>
      </c>
      <c r="G11873">
        <v>2.0000000000000002E-5</v>
      </c>
      <c r="H11873" t="s">
        <v>6834</v>
      </c>
      <c r="I11873" t="s">
        <v>131368</v>
      </c>
      <c r="J11873" s="2" t="s">
        <v>176067</v>
      </c>
      <c r="K11873" t="s">
        <v>210308</v>
      </c>
      <c r="L11873" t="s">
        <v>228704</v>
      </c>
      <c r="M11873" t="s">
        <v>8</v>
      </c>
      <c r="N11873" t="s">
        <v>228828</v>
      </c>
      <c r="O11873" t="s">
        <v>229113</v>
      </c>
      <c r="P11873" t="s">
        <v>230138</v>
      </c>
      <c r="Q11873" t="s">
        <v>121322</v>
      </c>
      <c r="R11873" t="s">
        <v>210308</v>
      </c>
      <c r="S11873" t="s">
        <v>233770</v>
      </c>
    </row>
    <row r="11874" spans="1:19" x14ac:dyDescent="0.35">
      <c r="A11874" s="1">
        <v>14935</v>
      </c>
      <c r="B11874" t="s">
        <v>6834</v>
      </c>
      <c r="C11874" t="s">
        <v>57123</v>
      </c>
      <c r="D11874" t="s">
        <v>5</v>
      </c>
      <c r="E11874" t="s">
        <v>119954</v>
      </c>
      <c r="F11874" t="s">
        <v>122963</v>
      </c>
      <c r="G11874">
        <v>5.0499999999999999E-6</v>
      </c>
      <c r="H11874" t="s">
        <v>6834</v>
      </c>
      <c r="I11874" t="s">
        <v>131368</v>
      </c>
      <c r="J11874" s="2" t="s">
        <v>176067</v>
      </c>
      <c r="K11874" t="s">
        <v>210308</v>
      </c>
      <c r="L11874" t="s">
        <v>228704</v>
      </c>
      <c r="M11874" t="s">
        <v>8</v>
      </c>
      <c r="N11874" t="s">
        <v>228828</v>
      </c>
      <c r="O11874" t="s">
        <v>229113</v>
      </c>
      <c r="P11874" t="s">
        <v>230138</v>
      </c>
      <c r="Q11874" t="s">
        <v>121322</v>
      </c>
      <c r="R11874" t="s">
        <v>210308</v>
      </c>
      <c r="S11874" t="s">
        <v>233770</v>
      </c>
    </row>
    <row r="11875" spans="1:19" x14ac:dyDescent="0.35">
      <c r="A11875" s="1">
        <v>14936</v>
      </c>
      <c r="B11875" t="s">
        <v>6834</v>
      </c>
      <c r="C11875" t="s">
        <v>57124</v>
      </c>
      <c r="D11875" t="s">
        <v>5</v>
      </c>
      <c r="E11875" t="s">
        <v>119958</v>
      </c>
      <c r="F11875" t="s">
        <v>122259</v>
      </c>
      <c r="G11875">
        <v>3.0000000000000001E-5</v>
      </c>
      <c r="H11875" t="s">
        <v>6834</v>
      </c>
      <c r="I11875" t="s">
        <v>131368</v>
      </c>
      <c r="J11875" s="2" t="s">
        <v>176067</v>
      </c>
      <c r="K11875" t="s">
        <v>210308</v>
      </c>
      <c r="L11875" t="s">
        <v>228704</v>
      </c>
      <c r="M11875" t="s">
        <v>8</v>
      </c>
      <c r="N11875" t="s">
        <v>228828</v>
      </c>
      <c r="O11875" t="s">
        <v>229113</v>
      </c>
      <c r="P11875" t="s">
        <v>230138</v>
      </c>
      <c r="Q11875" t="s">
        <v>121322</v>
      </c>
      <c r="R11875" t="s">
        <v>210308</v>
      </c>
      <c r="S11875" t="s">
        <v>233770</v>
      </c>
    </row>
    <row r="11876" spans="1:19" x14ac:dyDescent="0.35">
      <c r="A11876" s="1">
        <v>14938</v>
      </c>
      <c r="B11876" t="s">
        <v>6835</v>
      </c>
      <c r="C11876" t="s">
        <v>57125</v>
      </c>
      <c r="D11876" t="s">
        <v>5</v>
      </c>
      <c r="E11876" t="s">
        <v>119955</v>
      </c>
      <c r="F11876" t="s">
        <v>120696</v>
      </c>
      <c r="G11876">
        <v>3.0000000000000001E-6</v>
      </c>
      <c r="H11876" t="s">
        <v>6835</v>
      </c>
      <c r="I11876" t="s">
        <v>131369</v>
      </c>
      <c r="J11876" s="2" t="s">
        <v>176068</v>
      </c>
      <c r="K11876" t="s">
        <v>210308</v>
      </c>
      <c r="L11876" t="s">
        <v>228704</v>
      </c>
      <c r="M11876" t="s">
        <v>8</v>
      </c>
      <c r="N11876" t="s">
        <v>228853</v>
      </c>
      <c r="O11876" t="s">
        <v>229141</v>
      </c>
      <c r="P11876" t="s">
        <v>230175</v>
      </c>
      <c r="Q11876" t="s">
        <v>120308</v>
      </c>
      <c r="R11876" t="s">
        <v>210308</v>
      </c>
      <c r="S11876" t="s">
        <v>233770</v>
      </c>
    </row>
    <row r="11877" spans="1:19" x14ac:dyDescent="0.35">
      <c r="A11877" s="1">
        <v>14939</v>
      </c>
      <c r="B11877" t="s">
        <v>6835</v>
      </c>
      <c r="C11877" t="s">
        <v>57126</v>
      </c>
      <c r="D11877" t="s">
        <v>5</v>
      </c>
      <c r="F11877" t="s">
        <v>121693</v>
      </c>
      <c r="G11877">
        <v>1.505111E-5</v>
      </c>
      <c r="H11877" t="s">
        <v>6835</v>
      </c>
      <c r="I11877" t="s">
        <v>131369</v>
      </c>
      <c r="J11877" s="2" t="s">
        <v>176068</v>
      </c>
      <c r="K11877" t="s">
        <v>210308</v>
      </c>
      <c r="L11877" t="s">
        <v>228704</v>
      </c>
      <c r="M11877" t="s">
        <v>8</v>
      </c>
      <c r="N11877" t="s">
        <v>228853</v>
      </c>
      <c r="O11877" t="s">
        <v>229141</v>
      </c>
      <c r="P11877" t="s">
        <v>230175</v>
      </c>
      <c r="Q11877" t="s">
        <v>120308</v>
      </c>
      <c r="R11877" t="s">
        <v>210308</v>
      </c>
      <c r="S11877" t="s">
        <v>233770</v>
      </c>
    </row>
    <row r="11878" spans="1:19" x14ac:dyDescent="0.35">
      <c r="A11878" s="1">
        <v>14940</v>
      </c>
      <c r="B11878" t="s">
        <v>6835</v>
      </c>
      <c r="C11878" t="s">
        <v>57127</v>
      </c>
      <c r="D11878" t="s">
        <v>5</v>
      </c>
      <c r="E11878" t="s">
        <v>119955</v>
      </c>
      <c r="F11878" t="s">
        <v>120124</v>
      </c>
      <c r="G11878">
        <v>7.9999999999999996E-6</v>
      </c>
      <c r="H11878" t="s">
        <v>6835</v>
      </c>
      <c r="I11878" t="s">
        <v>131369</v>
      </c>
      <c r="J11878" s="2" t="s">
        <v>176068</v>
      </c>
      <c r="K11878" t="s">
        <v>210308</v>
      </c>
      <c r="L11878" t="s">
        <v>228704</v>
      </c>
      <c r="M11878" t="s">
        <v>8</v>
      </c>
      <c r="N11878" t="s">
        <v>228853</v>
      </c>
      <c r="O11878" t="s">
        <v>229141</v>
      </c>
      <c r="P11878" t="s">
        <v>230175</v>
      </c>
      <c r="Q11878" t="s">
        <v>120308</v>
      </c>
      <c r="R11878" t="s">
        <v>210308</v>
      </c>
      <c r="S11878" t="s">
        <v>233770</v>
      </c>
    </row>
    <row r="11879" spans="1:19" x14ac:dyDescent="0.35">
      <c r="A11879" s="1">
        <v>14941</v>
      </c>
      <c r="B11879" t="s">
        <v>6836</v>
      </c>
      <c r="C11879" t="s">
        <v>57128</v>
      </c>
      <c r="D11879" t="s">
        <v>5</v>
      </c>
      <c r="F11879" t="s">
        <v>120521</v>
      </c>
      <c r="G11879">
        <v>6.9999999999999997E-7</v>
      </c>
      <c r="H11879" t="s">
        <v>6836</v>
      </c>
      <c r="I11879" t="s">
        <v>131370</v>
      </c>
      <c r="J11879" s="2" t="s">
        <v>176069</v>
      </c>
      <c r="K11879" t="s">
        <v>210308</v>
      </c>
      <c r="L11879" t="s">
        <v>228704</v>
      </c>
      <c r="M11879" t="s">
        <v>8</v>
      </c>
      <c r="N11879" t="s">
        <v>228881</v>
      </c>
      <c r="O11879" t="s">
        <v>229201</v>
      </c>
      <c r="P11879" t="s">
        <v>230155</v>
      </c>
      <c r="Q11879" t="s">
        <v>119973</v>
      </c>
      <c r="R11879" t="s">
        <v>210308</v>
      </c>
      <c r="S11879" t="s">
        <v>233770</v>
      </c>
    </row>
    <row r="11880" spans="1:19" x14ac:dyDescent="0.35">
      <c r="A11880" s="1">
        <v>14942</v>
      </c>
      <c r="B11880" t="s">
        <v>6837</v>
      </c>
      <c r="C11880" t="s">
        <v>57129</v>
      </c>
      <c r="D11880" t="s">
        <v>5</v>
      </c>
      <c r="E11880" t="s">
        <v>119955</v>
      </c>
      <c r="F11880" t="s">
        <v>120975</v>
      </c>
      <c r="G11880">
        <v>3.3000000000000003E-5</v>
      </c>
      <c r="H11880" t="s">
        <v>6837</v>
      </c>
      <c r="I11880" t="s">
        <v>131371</v>
      </c>
      <c r="J11880" s="2" t="s">
        <v>176070</v>
      </c>
      <c r="K11880" t="s">
        <v>210319</v>
      </c>
      <c r="L11880" t="s">
        <v>228707</v>
      </c>
      <c r="M11880" t="s">
        <v>8</v>
      </c>
      <c r="N11880" t="s">
        <v>228828</v>
      </c>
      <c r="O11880" t="s">
        <v>229113</v>
      </c>
      <c r="P11880" t="s">
        <v>230138</v>
      </c>
      <c r="Q11880" t="s">
        <v>121088</v>
      </c>
      <c r="R11880" t="s">
        <v>210308</v>
      </c>
      <c r="S11880" t="s">
        <v>233770</v>
      </c>
    </row>
    <row r="11881" spans="1:19" x14ac:dyDescent="0.35">
      <c r="A11881" s="1">
        <v>14943</v>
      </c>
      <c r="B11881" t="s">
        <v>6837</v>
      </c>
      <c r="C11881" t="s">
        <v>57130</v>
      </c>
      <c r="D11881" t="s">
        <v>3</v>
      </c>
      <c r="F11881" t="s">
        <v>120117</v>
      </c>
      <c r="G11881">
        <v>6.2399999999999999E-5</v>
      </c>
      <c r="H11881" t="s">
        <v>6837</v>
      </c>
      <c r="I11881" t="s">
        <v>131371</v>
      </c>
      <c r="J11881" s="2" t="s">
        <v>176070</v>
      </c>
      <c r="K11881" t="s">
        <v>210319</v>
      </c>
      <c r="L11881" t="s">
        <v>228707</v>
      </c>
      <c r="M11881" t="s">
        <v>8</v>
      </c>
      <c r="N11881" t="s">
        <v>228828</v>
      </c>
      <c r="O11881" t="s">
        <v>229113</v>
      </c>
      <c r="P11881" t="s">
        <v>230138</v>
      </c>
      <c r="Q11881" t="s">
        <v>121088</v>
      </c>
      <c r="R11881" t="s">
        <v>210308</v>
      </c>
      <c r="S11881" t="s">
        <v>233770</v>
      </c>
    </row>
    <row r="11882" spans="1:19" x14ac:dyDescent="0.35">
      <c r="A11882" s="1">
        <v>14944</v>
      </c>
      <c r="B11882" t="s">
        <v>6837</v>
      </c>
      <c r="C11882" t="s">
        <v>57131</v>
      </c>
      <c r="D11882" t="s">
        <v>5</v>
      </c>
      <c r="F11882" t="s">
        <v>120347</v>
      </c>
      <c r="G11882">
        <v>2.6000999999999999E-6</v>
      </c>
      <c r="H11882" t="s">
        <v>6837</v>
      </c>
      <c r="I11882" t="s">
        <v>131371</v>
      </c>
      <c r="J11882" s="2" t="s">
        <v>176070</v>
      </c>
      <c r="K11882" t="s">
        <v>210319</v>
      </c>
      <c r="L11882" t="s">
        <v>228707</v>
      </c>
      <c r="M11882" t="s">
        <v>8</v>
      </c>
      <c r="N11882" t="s">
        <v>228828</v>
      </c>
      <c r="O11882" t="s">
        <v>229113</v>
      </c>
      <c r="P11882" t="s">
        <v>230138</v>
      </c>
      <c r="Q11882" t="s">
        <v>121088</v>
      </c>
      <c r="R11882" t="s">
        <v>210308</v>
      </c>
      <c r="S11882" t="s">
        <v>233770</v>
      </c>
    </row>
    <row r="11883" spans="1:19" x14ac:dyDescent="0.35">
      <c r="A11883" s="1">
        <v>14945</v>
      </c>
      <c r="B11883" t="s">
        <v>6837</v>
      </c>
      <c r="C11883" t="s">
        <v>57132</v>
      </c>
      <c r="D11883" t="s">
        <v>5</v>
      </c>
      <c r="E11883" t="s">
        <v>119954</v>
      </c>
      <c r="F11883" t="s">
        <v>121667</v>
      </c>
      <c r="G11883">
        <v>6.9999999999999994E-5</v>
      </c>
      <c r="H11883" t="s">
        <v>6837</v>
      </c>
      <c r="I11883" t="s">
        <v>131371</v>
      </c>
      <c r="J11883" s="2" t="s">
        <v>176070</v>
      </c>
      <c r="K11883" t="s">
        <v>210319</v>
      </c>
      <c r="L11883" t="s">
        <v>228707</v>
      </c>
      <c r="M11883" t="s">
        <v>8</v>
      </c>
      <c r="N11883" t="s">
        <v>228828</v>
      </c>
      <c r="O11883" t="s">
        <v>229113</v>
      </c>
      <c r="P11883" t="s">
        <v>230138</v>
      </c>
      <c r="Q11883" t="s">
        <v>121088</v>
      </c>
      <c r="R11883" t="s">
        <v>210308</v>
      </c>
      <c r="S11883" t="s">
        <v>233770</v>
      </c>
    </row>
    <row r="11884" spans="1:19" x14ac:dyDescent="0.35">
      <c r="A11884" s="1">
        <v>14946</v>
      </c>
      <c r="B11884" t="s">
        <v>6837</v>
      </c>
      <c r="C11884" t="s">
        <v>57133</v>
      </c>
      <c r="D11884" t="s">
        <v>5</v>
      </c>
      <c r="E11884" t="s">
        <v>119954</v>
      </c>
      <c r="F11884" t="s">
        <v>120934</v>
      </c>
      <c r="G11884">
        <v>7.0129746999999989E-5</v>
      </c>
      <c r="H11884" t="s">
        <v>6837</v>
      </c>
      <c r="I11884" t="s">
        <v>131371</v>
      </c>
      <c r="J11884" s="2" t="s">
        <v>176070</v>
      </c>
      <c r="K11884" t="s">
        <v>210319</v>
      </c>
      <c r="L11884" t="s">
        <v>228707</v>
      </c>
      <c r="M11884" t="s">
        <v>8</v>
      </c>
      <c r="N11884" t="s">
        <v>228828</v>
      </c>
      <c r="O11884" t="s">
        <v>229113</v>
      </c>
      <c r="P11884" t="s">
        <v>230138</v>
      </c>
      <c r="Q11884" t="s">
        <v>121088</v>
      </c>
      <c r="R11884" t="s">
        <v>210308</v>
      </c>
      <c r="S11884" t="s">
        <v>233770</v>
      </c>
    </row>
    <row r="11885" spans="1:19" x14ac:dyDescent="0.35">
      <c r="A11885" s="1">
        <v>14949</v>
      </c>
      <c r="B11885" t="s">
        <v>6837</v>
      </c>
      <c r="C11885" t="s">
        <v>57134</v>
      </c>
      <c r="D11885" t="s">
        <v>5</v>
      </c>
      <c r="E11885" t="s">
        <v>119956</v>
      </c>
      <c r="F11885" t="s">
        <v>122393</v>
      </c>
      <c r="G11885">
        <v>8.0000000000000007E-5</v>
      </c>
      <c r="H11885" t="s">
        <v>6837</v>
      </c>
      <c r="I11885" t="s">
        <v>131371</v>
      </c>
      <c r="J11885" s="2" t="s">
        <v>176070</v>
      </c>
      <c r="K11885" t="s">
        <v>210319</v>
      </c>
      <c r="L11885" t="s">
        <v>228707</v>
      </c>
      <c r="M11885" t="s">
        <v>8</v>
      </c>
      <c r="N11885" t="s">
        <v>228828</v>
      </c>
      <c r="O11885" t="s">
        <v>229113</v>
      </c>
      <c r="P11885" t="s">
        <v>230138</v>
      </c>
      <c r="Q11885" t="s">
        <v>121088</v>
      </c>
      <c r="R11885" t="s">
        <v>210308</v>
      </c>
      <c r="S11885" t="s">
        <v>233770</v>
      </c>
    </row>
    <row r="11886" spans="1:19" x14ac:dyDescent="0.35">
      <c r="A11886" s="1">
        <v>14950</v>
      </c>
      <c r="B11886" t="s">
        <v>6838</v>
      </c>
      <c r="C11886" t="s">
        <v>57135</v>
      </c>
      <c r="D11886" t="s">
        <v>4</v>
      </c>
      <c r="F11886" t="s">
        <v>121051</v>
      </c>
      <c r="G11886">
        <v>7.925060000000001E-7</v>
      </c>
      <c r="H11886" t="s">
        <v>6838</v>
      </c>
      <c r="I11886" t="s">
        <v>131372</v>
      </c>
      <c r="J11886" s="2" t="s">
        <v>176071</v>
      </c>
      <c r="K11886" t="s">
        <v>210308</v>
      </c>
      <c r="L11886" t="s">
        <v>228704</v>
      </c>
      <c r="M11886" t="s">
        <v>8</v>
      </c>
      <c r="N11886" t="s">
        <v>228832</v>
      </c>
      <c r="O11886" t="s">
        <v>229111</v>
      </c>
      <c r="P11886" t="s">
        <v>230079</v>
      </c>
      <c r="Q11886" t="s">
        <v>121322</v>
      </c>
      <c r="R11886" t="s">
        <v>210308</v>
      </c>
      <c r="S11886" t="s">
        <v>233770</v>
      </c>
    </row>
    <row r="11887" spans="1:19" x14ac:dyDescent="0.35">
      <c r="A11887" s="1">
        <v>14951</v>
      </c>
      <c r="B11887" t="s">
        <v>6838</v>
      </c>
      <c r="C11887" t="s">
        <v>57136</v>
      </c>
      <c r="D11887" t="s">
        <v>5</v>
      </c>
      <c r="F11887" t="s">
        <v>120637</v>
      </c>
      <c r="G11887">
        <v>4.0838089999999994E-6</v>
      </c>
      <c r="H11887" t="s">
        <v>6838</v>
      </c>
      <c r="I11887" t="s">
        <v>131372</v>
      </c>
      <c r="J11887" s="2" t="s">
        <v>176071</v>
      </c>
      <c r="K11887" t="s">
        <v>210308</v>
      </c>
      <c r="L11887" t="s">
        <v>228704</v>
      </c>
      <c r="M11887" t="s">
        <v>8</v>
      </c>
      <c r="N11887" t="s">
        <v>228832</v>
      </c>
      <c r="O11887" t="s">
        <v>229111</v>
      </c>
      <c r="P11887" t="s">
        <v>230079</v>
      </c>
      <c r="Q11887" t="s">
        <v>121322</v>
      </c>
      <c r="R11887" t="s">
        <v>210308</v>
      </c>
      <c r="S11887" t="s">
        <v>233770</v>
      </c>
    </row>
    <row r="11888" spans="1:19" x14ac:dyDescent="0.35">
      <c r="A11888" s="1">
        <v>14952</v>
      </c>
      <c r="B11888" t="s">
        <v>6838</v>
      </c>
      <c r="C11888" t="s">
        <v>57137</v>
      </c>
      <c r="D11888" t="s">
        <v>5</v>
      </c>
      <c r="F11888" t="s">
        <v>122344</v>
      </c>
      <c r="G11888">
        <v>3.9999999999999998E-7</v>
      </c>
      <c r="H11888" t="s">
        <v>6838</v>
      </c>
      <c r="I11888" t="s">
        <v>131372</v>
      </c>
      <c r="J11888" s="2" t="s">
        <v>176071</v>
      </c>
      <c r="K11888" t="s">
        <v>210308</v>
      </c>
      <c r="L11888" t="s">
        <v>228704</v>
      </c>
      <c r="M11888" t="s">
        <v>8</v>
      </c>
      <c r="N11888" t="s">
        <v>228832</v>
      </c>
      <c r="O11888" t="s">
        <v>229111</v>
      </c>
      <c r="P11888" t="s">
        <v>230079</v>
      </c>
      <c r="Q11888" t="s">
        <v>121322</v>
      </c>
      <c r="R11888" t="s">
        <v>210308</v>
      </c>
      <c r="S11888" t="s">
        <v>233770</v>
      </c>
    </row>
    <row r="11889" spans="1:19" x14ac:dyDescent="0.35">
      <c r="A11889" s="1">
        <v>14953</v>
      </c>
      <c r="B11889" t="s">
        <v>6838</v>
      </c>
      <c r="C11889" t="s">
        <v>57138</v>
      </c>
      <c r="D11889" t="s">
        <v>5</v>
      </c>
      <c r="F11889" t="s">
        <v>121531</v>
      </c>
      <c r="G11889">
        <v>1.0244399999999999E-6</v>
      </c>
      <c r="H11889" t="s">
        <v>6838</v>
      </c>
      <c r="I11889" t="s">
        <v>131372</v>
      </c>
      <c r="J11889" s="2" t="s">
        <v>176071</v>
      </c>
      <c r="K11889" t="s">
        <v>210308</v>
      </c>
      <c r="L11889" t="s">
        <v>228704</v>
      </c>
      <c r="M11889" t="s">
        <v>8</v>
      </c>
      <c r="N11889" t="s">
        <v>228832</v>
      </c>
      <c r="O11889" t="s">
        <v>229111</v>
      </c>
      <c r="P11889" t="s">
        <v>230079</v>
      </c>
      <c r="Q11889" t="s">
        <v>121322</v>
      </c>
      <c r="R11889" t="s">
        <v>210308</v>
      </c>
      <c r="S11889" t="s">
        <v>233770</v>
      </c>
    </row>
    <row r="11890" spans="1:19" x14ac:dyDescent="0.35">
      <c r="A11890" s="1">
        <v>14954</v>
      </c>
      <c r="B11890" t="s">
        <v>6838</v>
      </c>
      <c r="C11890" t="s">
        <v>57139</v>
      </c>
      <c r="D11890" t="s">
        <v>5</v>
      </c>
      <c r="F11890" t="s">
        <v>122857</v>
      </c>
      <c r="G11890">
        <v>9.0000000000000002E-6</v>
      </c>
      <c r="H11890" t="s">
        <v>6838</v>
      </c>
      <c r="I11890" t="s">
        <v>131372</v>
      </c>
      <c r="J11890" s="2" t="s">
        <v>176071</v>
      </c>
      <c r="K11890" t="s">
        <v>210308</v>
      </c>
      <c r="L11890" t="s">
        <v>228704</v>
      </c>
      <c r="M11890" t="s">
        <v>8</v>
      </c>
      <c r="N11890" t="s">
        <v>228832</v>
      </c>
      <c r="O11890" t="s">
        <v>229111</v>
      </c>
      <c r="P11890" t="s">
        <v>230079</v>
      </c>
      <c r="Q11890" t="s">
        <v>121322</v>
      </c>
      <c r="R11890" t="s">
        <v>210308</v>
      </c>
      <c r="S11890" t="s">
        <v>233770</v>
      </c>
    </row>
    <row r="11891" spans="1:19" x14ac:dyDescent="0.35">
      <c r="A11891" s="1">
        <v>14955</v>
      </c>
      <c r="B11891" t="s">
        <v>6839</v>
      </c>
      <c r="C11891" t="s">
        <v>57140</v>
      </c>
      <c r="D11891" t="s">
        <v>5</v>
      </c>
      <c r="E11891" t="s">
        <v>119955</v>
      </c>
      <c r="F11891" t="s">
        <v>120849</v>
      </c>
      <c r="G11891">
        <v>7.9999999999999996E-6</v>
      </c>
      <c r="H11891" t="s">
        <v>6839</v>
      </c>
      <c r="I11891" t="s">
        <v>131373</v>
      </c>
      <c r="J11891" s="2" t="s">
        <v>176072</v>
      </c>
      <c r="K11891" t="s">
        <v>210308</v>
      </c>
      <c r="L11891" t="s">
        <v>228704</v>
      </c>
      <c r="M11891" t="s">
        <v>8</v>
      </c>
      <c r="N11891" t="s">
        <v>228830</v>
      </c>
      <c r="O11891" t="s">
        <v>229110</v>
      </c>
      <c r="P11891" t="s">
        <v>229110</v>
      </c>
      <c r="Q11891" t="s">
        <v>121999</v>
      </c>
      <c r="R11891" t="s">
        <v>210308</v>
      </c>
      <c r="S11891" t="s">
        <v>233770</v>
      </c>
    </row>
    <row r="11892" spans="1:19" x14ac:dyDescent="0.35">
      <c r="A11892" s="1">
        <v>14956</v>
      </c>
      <c r="B11892" t="s">
        <v>6840</v>
      </c>
      <c r="C11892" t="s">
        <v>57141</v>
      </c>
      <c r="D11892" t="s">
        <v>5</v>
      </c>
      <c r="E11892" t="s">
        <v>119954</v>
      </c>
      <c r="F11892" t="s">
        <v>122225</v>
      </c>
      <c r="G11892">
        <v>6.7500000000000001E-5</v>
      </c>
      <c r="H11892" t="s">
        <v>6840</v>
      </c>
      <c r="I11892" t="s">
        <v>131374</v>
      </c>
      <c r="J11892" s="2" t="s">
        <v>176073</v>
      </c>
      <c r="K11892" t="s">
        <v>210308</v>
      </c>
      <c r="L11892" t="s">
        <v>228706</v>
      </c>
      <c r="M11892" t="s">
        <v>8</v>
      </c>
      <c r="N11892" t="s">
        <v>228828</v>
      </c>
      <c r="O11892" t="s">
        <v>229216</v>
      </c>
      <c r="P11892" t="s">
        <v>229216</v>
      </c>
      <c r="R11892" t="s">
        <v>210308</v>
      </c>
      <c r="S11892" t="s">
        <v>233770</v>
      </c>
    </row>
    <row r="11893" spans="1:19" x14ac:dyDescent="0.35">
      <c r="A11893" s="1">
        <v>14957</v>
      </c>
      <c r="B11893" t="s">
        <v>6841</v>
      </c>
      <c r="C11893" t="s">
        <v>57142</v>
      </c>
      <c r="D11893" t="s">
        <v>5</v>
      </c>
      <c r="F11893" t="s">
        <v>121490</v>
      </c>
      <c r="G11893">
        <v>4.0000000000000003E-5</v>
      </c>
      <c r="H11893" t="s">
        <v>6841</v>
      </c>
      <c r="I11893" t="s">
        <v>131375</v>
      </c>
      <c r="K11893" t="s">
        <v>210308</v>
      </c>
      <c r="L11893" t="s">
        <v>228704</v>
      </c>
      <c r="M11893" t="s">
        <v>8</v>
      </c>
      <c r="N11893" t="s">
        <v>228950</v>
      </c>
      <c r="O11893" t="s">
        <v>229361</v>
      </c>
      <c r="P11893" t="s">
        <v>230289</v>
      </c>
      <c r="Q11893" t="s">
        <v>123280</v>
      </c>
      <c r="R11893" t="s">
        <v>210308</v>
      </c>
      <c r="S11893" t="s">
        <v>233770</v>
      </c>
    </row>
    <row r="11894" spans="1:19" x14ac:dyDescent="0.35">
      <c r="A11894" s="1">
        <v>14959</v>
      </c>
      <c r="B11894" t="s">
        <v>6842</v>
      </c>
      <c r="C11894" t="s">
        <v>57143</v>
      </c>
      <c r="D11894" t="s">
        <v>5</v>
      </c>
      <c r="F11894" t="s">
        <v>120858</v>
      </c>
      <c r="G11894">
        <v>1.05148268E-4</v>
      </c>
      <c r="H11894" t="s">
        <v>6842</v>
      </c>
      <c r="I11894" t="s">
        <v>131376</v>
      </c>
      <c r="J11894" s="2" t="s">
        <v>176074</v>
      </c>
      <c r="K11894" t="s">
        <v>210308</v>
      </c>
      <c r="L11894" t="s">
        <v>228704</v>
      </c>
      <c r="M11894" t="s">
        <v>10</v>
      </c>
      <c r="N11894" t="s">
        <v>228944</v>
      </c>
      <c r="O11894" t="s">
        <v>229107</v>
      </c>
      <c r="P11894" t="s">
        <v>230539</v>
      </c>
      <c r="R11894" t="s">
        <v>210308</v>
      </c>
      <c r="S11894" t="s">
        <v>233770</v>
      </c>
    </row>
    <row r="11895" spans="1:19" x14ac:dyDescent="0.35">
      <c r="A11895" s="1">
        <v>14961</v>
      </c>
      <c r="B11895" t="s">
        <v>6842</v>
      </c>
      <c r="C11895" t="s">
        <v>57144</v>
      </c>
      <c r="D11895" t="s">
        <v>5</v>
      </c>
      <c r="F11895" t="s">
        <v>120830</v>
      </c>
      <c r="G11895">
        <v>3.8411624000000002E-5</v>
      </c>
      <c r="H11895" t="s">
        <v>6842</v>
      </c>
      <c r="I11895" t="s">
        <v>131376</v>
      </c>
      <c r="J11895" s="2" t="s">
        <v>176074</v>
      </c>
      <c r="K11895" t="s">
        <v>210308</v>
      </c>
      <c r="L11895" t="s">
        <v>228704</v>
      </c>
      <c r="M11895" t="s">
        <v>10</v>
      </c>
      <c r="N11895" t="s">
        <v>228944</v>
      </c>
      <c r="O11895" t="s">
        <v>229107</v>
      </c>
      <c r="P11895" t="s">
        <v>230539</v>
      </c>
      <c r="R11895" t="s">
        <v>210308</v>
      </c>
      <c r="S11895" t="s">
        <v>233770</v>
      </c>
    </row>
    <row r="11896" spans="1:19" x14ac:dyDescent="0.35">
      <c r="A11896" s="1">
        <v>14962</v>
      </c>
      <c r="B11896" t="s">
        <v>6842</v>
      </c>
      <c r="C11896" t="s">
        <v>57145</v>
      </c>
      <c r="D11896" t="s">
        <v>5</v>
      </c>
      <c r="F11896" t="s">
        <v>120964</v>
      </c>
      <c r="G11896">
        <v>7.3000000000000004E-6</v>
      </c>
      <c r="H11896" t="s">
        <v>6842</v>
      </c>
      <c r="I11896" t="s">
        <v>131376</v>
      </c>
      <c r="J11896" s="2" t="s">
        <v>176074</v>
      </c>
      <c r="K11896" t="s">
        <v>210308</v>
      </c>
      <c r="L11896" t="s">
        <v>228704</v>
      </c>
      <c r="M11896" t="s">
        <v>10</v>
      </c>
      <c r="N11896" t="s">
        <v>228944</v>
      </c>
      <c r="O11896" t="s">
        <v>229107</v>
      </c>
      <c r="P11896" t="s">
        <v>230539</v>
      </c>
      <c r="R11896" t="s">
        <v>210308</v>
      </c>
      <c r="S11896" t="s">
        <v>233770</v>
      </c>
    </row>
    <row r="11897" spans="1:19" x14ac:dyDescent="0.35">
      <c r="A11897" s="1">
        <v>14963</v>
      </c>
      <c r="B11897" t="s">
        <v>6843</v>
      </c>
      <c r="C11897" t="s">
        <v>57146</v>
      </c>
      <c r="D11897" t="s">
        <v>5</v>
      </c>
      <c r="E11897" t="s">
        <v>119954</v>
      </c>
      <c r="F11897" t="s">
        <v>122964</v>
      </c>
      <c r="G11897">
        <v>2.3320658E-5</v>
      </c>
      <c r="H11897" t="s">
        <v>6843</v>
      </c>
      <c r="I11897" t="s">
        <v>131377</v>
      </c>
      <c r="J11897" s="2" t="s">
        <v>176075</v>
      </c>
      <c r="K11897" t="s">
        <v>210308</v>
      </c>
      <c r="L11897" t="s">
        <v>228704</v>
      </c>
      <c r="M11897" t="s">
        <v>8</v>
      </c>
      <c r="N11897" t="s">
        <v>228828</v>
      </c>
      <c r="O11897" t="s">
        <v>229113</v>
      </c>
      <c r="P11897" t="s">
        <v>230113</v>
      </c>
      <c r="Q11897" t="s">
        <v>120679</v>
      </c>
      <c r="R11897" t="s">
        <v>210308</v>
      </c>
      <c r="S11897" t="s">
        <v>233770</v>
      </c>
    </row>
    <row r="11898" spans="1:19" x14ac:dyDescent="0.35">
      <c r="A11898" s="1">
        <v>14964</v>
      </c>
      <c r="B11898" t="s">
        <v>6843</v>
      </c>
      <c r="C11898" t="s">
        <v>57147</v>
      </c>
      <c r="D11898" t="s">
        <v>5</v>
      </c>
      <c r="F11898" t="s">
        <v>121211</v>
      </c>
      <c r="G11898">
        <v>7.9999999999999996E-6</v>
      </c>
      <c r="H11898" t="s">
        <v>6843</v>
      </c>
      <c r="I11898" t="s">
        <v>131377</v>
      </c>
      <c r="J11898" s="2" t="s">
        <v>176075</v>
      </c>
      <c r="K11898" t="s">
        <v>210308</v>
      </c>
      <c r="L11898" t="s">
        <v>228704</v>
      </c>
      <c r="M11898" t="s">
        <v>8</v>
      </c>
      <c r="N11898" t="s">
        <v>228828</v>
      </c>
      <c r="O11898" t="s">
        <v>229113</v>
      </c>
      <c r="P11898" t="s">
        <v>230113</v>
      </c>
      <c r="Q11898" t="s">
        <v>120679</v>
      </c>
      <c r="R11898" t="s">
        <v>210308</v>
      </c>
      <c r="S11898" t="s">
        <v>233770</v>
      </c>
    </row>
    <row r="11899" spans="1:19" x14ac:dyDescent="0.35">
      <c r="A11899" s="1">
        <v>14965</v>
      </c>
      <c r="B11899" t="s">
        <v>6843</v>
      </c>
      <c r="C11899" t="s">
        <v>57148</v>
      </c>
      <c r="D11899" t="s">
        <v>5</v>
      </c>
      <c r="E11899" t="s">
        <v>119955</v>
      </c>
      <c r="F11899" t="s">
        <v>120031</v>
      </c>
      <c r="G11899">
        <v>1.6333332999999999E-5</v>
      </c>
      <c r="H11899" t="s">
        <v>6843</v>
      </c>
      <c r="I11899" t="s">
        <v>131377</v>
      </c>
      <c r="J11899" s="2" t="s">
        <v>176075</v>
      </c>
      <c r="K11899" t="s">
        <v>210308</v>
      </c>
      <c r="L11899" t="s">
        <v>228704</v>
      </c>
      <c r="M11899" t="s">
        <v>8</v>
      </c>
      <c r="N11899" t="s">
        <v>228828</v>
      </c>
      <c r="O11899" t="s">
        <v>229113</v>
      </c>
      <c r="P11899" t="s">
        <v>230113</v>
      </c>
      <c r="Q11899" t="s">
        <v>120679</v>
      </c>
      <c r="R11899" t="s">
        <v>210308</v>
      </c>
      <c r="S11899" t="s">
        <v>233770</v>
      </c>
    </row>
    <row r="11900" spans="1:19" x14ac:dyDescent="0.35">
      <c r="A11900" s="1">
        <v>14967</v>
      </c>
      <c r="B11900" t="s">
        <v>6843</v>
      </c>
      <c r="C11900" t="s">
        <v>57149</v>
      </c>
      <c r="D11900" t="s">
        <v>5</v>
      </c>
      <c r="E11900" t="s">
        <v>119955</v>
      </c>
      <c r="F11900" t="s">
        <v>121810</v>
      </c>
      <c r="G11900">
        <v>2.8383533000000001E-5</v>
      </c>
      <c r="H11900" t="s">
        <v>6843</v>
      </c>
      <c r="I11900" t="s">
        <v>131377</v>
      </c>
      <c r="J11900" s="2" t="s">
        <v>176075</v>
      </c>
      <c r="K11900" t="s">
        <v>210308</v>
      </c>
      <c r="L11900" t="s">
        <v>228704</v>
      </c>
      <c r="M11900" t="s">
        <v>8</v>
      </c>
      <c r="N11900" t="s">
        <v>228828</v>
      </c>
      <c r="O11900" t="s">
        <v>229113</v>
      </c>
      <c r="P11900" t="s">
        <v>230113</v>
      </c>
      <c r="Q11900" t="s">
        <v>120679</v>
      </c>
      <c r="R11900" t="s">
        <v>210308</v>
      </c>
      <c r="S11900" t="s">
        <v>233770</v>
      </c>
    </row>
    <row r="11901" spans="1:19" x14ac:dyDescent="0.35">
      <c r="A11901" s="1">
        <v>14968</v>
      </c>
      <c r="B11901" t="s">
        <v>6844</v>
      </c>
      <c r="C11901" t="s">
        <v>57150</v>
      </c>
      <c r="D11901" t="s">
        <v>5</v>
      </c>
      <c r="E11901" t="s">
        <v>119956</v>
      </c>
      <c r="F11901" t="s">
        <v>122965</v>
      </c>
      <c r="G11901">
        <v>7.5199999999999992E-6</v>
      </c>
      <c r="H11901" t="s">
        <v>6844</v>
      </c>
      <c r="I11901" t="s">
        <v>131378</v>
      </c>
      <c r="J11901" s="2" t="s">
        <v>176076</v>
      </c>
      <c r="K11901" t="s">
        <v>210308</v>
      </c>
      <c r="L11901" t="s">
        <v>228704</v>
      </c>
      <c r="M11901" t="s">
        <v>8</v>
      </c>
      <c r="N11901" t="s">
        <v>228828</v>
      </c>
      <c r="O11901" t="s">
        <v>229216</v>
      </c>
      <c r="P11901" t="s">
        <v>229216</v>
      </c>
      <c r="Q11901" t="s">
        <v>120679</v>
      </c>
      <c r="R11901" t="s">
        <v>210308</v>
      </c>
      <c r="S11901" t="s">
        <v>233770</v>
      </c>
    </row>
    <row r="11902" spans="1:19" x14ac:dyDescent="0.35">
      <c r="A11902" s="1">
        <v>14969</v>
      </c>
      <c r="B11902" t="s">
        <v>6845</v>
      </c>
      <c r="C11902" t="s">
        <v>57151</v>
      </c>
      <c r="D11902" t="s">
        <v>5</v>
      </c>
      <c r="E11902" t="s">
        <v>119954</v>
      </c>
      <c r="F11902" t="s">
        <v>122553</v>
      </c>
      <c r="G11902">
        <v>1.1999999999999999E-6</v>
      </c>
      <c r="H11902" t="s">
        <v>6845</v>
      </c>
      <c r="I11902" t="s">
        <v>131379</v>
      </c>
      <c r="J11902" s="2" t="s">
        <v>176077</v>
      </c>
      <c r="K11902" t="s">
        <v>210308</v>
      </c>
      <c r="L11902" t="s">
        <v>228705</v>
      </c>
      <c r="M11902" t="s">
        <v>8</v>
      </c>
      <c r="N11902" t="s">
        <v>228865</v>
      </c>
      <c r="O11902" t="s">
        <v>229503</v>
      </c>
      <c r="P11902" t="s">
        <v>230655</v>
      </c>
      <c r="Q11902" t="s">
        <v>120970</v>
      </c>
      <c r="R11902" t="s">
        <v>210308</v>
      </c>
      <c r="S11902" t="s">
        <v>233770</v>
      </c>
    </row>
    <row r="11903" spans="1:19" x14ac:dyDescent="0.35">
      <c r="A11903" s="1">
        <v>14970</v>
      </c>
      <c r="B11903" t="s">
        <v>6846</v>
      </c>
      <c r="C11903" t="s">
        <v>57152</v>
      </c>
      <c r="D11903" t="s">
        <v>5</v>
      </c>
      <c r="F11903" t="s">
        <v>120789</v>
      </c>
      <c r="G11903">
        <v>7.2499999999999994E-7</v>
      </c>
      <c r="H11903" t="s">
        <v>6846</v>
      </c>
      <c r="I11903" t="s">
        <v>131380</v>
      </c>
      <c r="J11903" s="2" t="s">
        <v>176078</v>
      </c>
      <c r="K11903" t="s">
        <v>210430</v>
      </c>
      <c r="L11903" t="s">
        <v>228707</v>
      </c>
      <c r="M11903" t="s">
        <v>8</v>
      </c>
      <c r="N11903" t="s">
        <v>228828</v>
      </c>
      <c r="O11903" t="s">
        <v>229150</v>
      </c>
      <c r="P11903" t="s">
        <v>231023</v>
      </c>
      <c r="Q11903" t="s">
        <v>120679</v>
      </c>
      <c r="R11903" t="s">
        <v>210308</v>
      </c>
      <c r="S11903" t="s">
        <v>233770</v>
      </c>
    </row>
    <row r="11904" spans="1:19" x14ac:dyDescent="0.35">
      <c r="A11904" s="1">
        <v>14971</v>
      </c>
      <c r="B11904" t="s">
        <v>6846</v>
      </c>
      <c r="C11904" t="s">
        <v>57153</v>
      </c>
      <c r="D11904" t="s">
        <v>5</v>
      </c>
      <c r="F11904" t="s">
        <v>121551</v>
      </c>
      <c r="G11904">
        <v>3.4705999999999999E-6</v>
      </c>
      <c r="H11904" t="s">
        <v>6846</v>
      </c>
      <c r="I11904" t="s">
        <v>131380</v>
      </c>
      <c r="J11904" s="2" t="s">
        <v>176078</v>
      </c>
      <c r="K11904" t="s">
        <v>210430</v>
      </c>
      <c r="L11904" t="s">
        <v>228707</v>
      </c>
      <c r="M11904" t="s">
        <v>8</v>
      </c>
      <c r="N11904" t="s">
        <v>228828</v>
      </c>
      <c r="O11904" t="s">
        <v>229150</v>
      </c>
      <c r="P11904" t="s">
        <v>231023</v>
      </c>
      <c r="Q11904" t="s">
        <v>120679</v>
      </c>
      <c r="R11904" t="s">
        <v>210308</v>
      </c>
      <c r="S11904" t="s">
        <v>233770</v>
      </c>
    </row>
    <row r="11905" spans="1:19" x14ac:dyDescent="0.35">
      <c r="A11905" s="1">
        <v>14972</v>
      </c>
      <c r="B11905" t="s">
        <v>6846</v>
      </c>
      <c r="C11905" t="s">
        <v>57154</v>
      </c>
      <c r="D11905" t="s">
        <v>5</v>
      </c>
      <c r="F11905" t="s">
        <v>120410</v>
      </c>
      <c r="G11905">
        <v>1.9999999999999999E-6</v>
      </c>
      <c r="H11905" t="s">
        <v>6846</v>
      </c>
      <c r="I11905" t="s">
        <v>131380</v>
      </c>
      <c r="J11905" s="2" t="s">
        <v>176078</v>
      </c>
      <c r="K11905" t="s">
        <v>210430</v>
      </c>
      <c r="L11905" t="s">
        <v>228707</v>
      </c>
      <c r="M11905" t="s">
        <v>8</v>
      </c>
      <c r="N11905" t="s">
        <v>228828</v>
      </c>
      <c r="O11905" t="s">
        <v>229150</v>
      </c>
      <c r="P11905" t="s">
        <v>231023</v>
      </c>
      <c r="Q11905" t="s">
        <v>120679</v>
      </c>
      <c r="R11905" t="s">
        <v>210308</v>
      </c>
      <c r="S11905" t="s">
        <v>233770</v>
      </c>
    </row>
    <row r="11906" spans="1:19" x14ac:dyDescent="0.35">
      <c r="A11906" s="1">
        <v>14973</v>
      </c>
      <c r="B11906" t="s">
        <v>6847</v>
      </c>
      <c r="C11906" t="s">
        <v>57155</v>
      </c>
      <c r="D11906" t="s">
        <v>5</v>
      </c>
      <c r="E11906" t="s">
        <v>119954</v>
      </c>
      <c r="F11906" t="s">
        <v>122966</v>
      </c>
      <c r="G11906">
        <v>3.3000000000000003E-5</v>
      </c>
      <c r="H11906" t="s">
        <v>6847</v>
      </c>
      <c r="I11906" t="s">
        <v>131381</v>
      </c>
      <c r="K11906" t="s">
        <v>210308</v>
      </c>
      <c r="L11906" t="s">
        <v>228705</v>
      </c>
      <c r="M11906" t="s">
        <v>10</v>
      </c>
      <c r="N11906" t="s">
        <v>228900</v>
      </c>
      <c r="O11906" t="s">
        <v>229224</v>
      </c>
      <c r="P11906" t="s">
        <v>229224</v>
      </c>
      <c r="R11906" t="s">
        <v>210308</v>
      </c>
      <c r="S11906" t="s">
        <v>233770</v>
      </c>
    </row>
    <row r="11907" spans="1:19" x14ac:dyDescent="0.35">
      <c r="A11907" s="1">
        <v>14974</v>
      </c>
      <c r="B11907" t="s">
        <v>6848</v>
      </c>
      <c r="C11907" t="s">
        <v>57156</v>
      </c>
      <c r="D11907" t="s">
        <v>5</v>
      </c>
      <c r="F11907" t="s">
        <v>122288</v>
      </c>
      <c r="G11907">
        <v>1.0249632E-5</v>
      </c>
      <c r="H11907" t="s">
        <v>6848</v>
      </c>
      <c r="I11907" t="s">
        <v>131382</v>
      </c>
      <c r="J11907" s="2" t="s">
        <v>176079</v>
      </c>
      <c r="K11907" t="s">
        <v>210308</v>
      </c>
      <c r="L11907" t="s">
        <v>228704</v>
      </c>
      <c r="M11907" t="s">
        <v>8</v>
      </c>
      <c r="N11907" t="s">
        <v>228828</v>
      </c>
      <c r="O11907" t="s">
        <v>229108</v>
      </c>
      <c r="P11907" t="s">
        <v>230262</v>
      </c>
      <c r="Q11907" t="s">
        <v>120308</v>
      </c>
      <c r="R11907" t="s">
        <v>210308</v>
      </c>
      <c r="S11907" t="s">
        <v>233770</v>
      </c>
    </row>
    <row r="11908" spans="1:19" x14ac:dyDescent="0.35">
      <c r="A11908" s="1">
        <v>14975</v>
      </c>
      <c r="B11908" t="s">
        <v>6849</v>
      </c>
      <c r="C11908" t="s">
        <v>57157</v>
      </c>
      <c r="D11908" t="s">
        <v>5</v>
      </c>
      <c r="F11908" t="s">
        <v>121800</v>
      </c>
      <c r="G11908">
        <v>4.0999900000000002E-7</v>
      </c>
      <c r="H11908" t="s">
        <v>6849</v>
      </c>
      <c r="I11908" t="s">
        <v>131383</v>
      </c>
      <c r="J11908" s="2" t="s">
        <v>176080</v>
      </c>
      <c r="K11908" t="s">
        <v>210308</v>
      </c>
      <c r="L11908" t="s">
        <v>228704</v>
      </c>
      <c r="M11908" t="s">
        <v>8</v>
      </c>
      <c r="N11908" t="s">
        <v>228892</v>
      </c>
      <c r="O11908" t="s">
        <v>229199</v>
      </c>
      <c r="P11908" t="s">
        <v>230602</v>
      </c>
      <c r="R11908" t="s">
        <v>210308</v>
      </c>
      <c r="S11908" t="s">
        <v>233770</v>
      </c>
    </row>
    <row r="11909" spans="1:19" x14ac:dyDescent="0.35">
      <c r="A11909" s="1">
        <v>14976</v>
      </c>
      <c r="B11909" t="s">
        <v>6849</v>
      </c>
      <c r="C11909" t="s">
        <v>57158</v>
      </c>
      <c r="D11909" t="s">
        <v>5</v>
      </c>
      <c r="F11909" t="s">
        <v>120892</v>
      </c>
      <c r="G11909">
        <v>1.1000000000000001E-6</v>
      </c>
      <c r="H11909" t="s">
        <v>6849</v>
      </c>
      <c r="I11909" t="s">
        <v>131383</v>
      </c>
      <c r="J11909" s="2" t="s">
        <v>176080</v>
      </c>
      <c r="K11909" t="s">
        <v>210308</v>
      </c>
      <c r="L11909" t="s">
        <v>228704</v>
      </c>
      <c r="M11909" t="s">
        <v>8</v>
      </c>
      <c r="N11909" t="s">
        <v>228892</v>
      </c>
      <c r="O11909" t="s">
        <v>229199</v>
      </c>
      <c r="P11909" t="s">
        <v>230602</v>
      </c>
      <c r="R11909" t="s">
        <v>210308</v>
      </c>
      <c r="S11909" t="s">
        <v>233770</v>
      </c>
    </row>
    <row r="11910" spans="1:19" x14ac:dyDescent="0.35">
      <c r="A11910" s="1">
        <v>14978</v>
      </c>
      <c r="B11910" t="s">
        <v>6850</v>
      </c>
      <c r="C11910" t="s">
        <v>57159</v>
      </c>
      <c r="D11910" t="s">
        <v>5</v>
      </c>
      <c r="F11910" t="s">
        <v>120755</v>
      </c>
      <c r="G11910">
        <v>1.4303300000000001E-7</v>
      </c>
      <c r="H11910" t="s">
        <v>6850</v>
      </c>
      <c r="I11910" t="s">
        <v>131384</v>
      </c>
      <c r="J11910" s="2" t="s">
        <v>176081</v>
      </c>
      <c r="K11910" t="s">
        <v>210308</v>
      </c>
      <c r="L11910" t="s">
        <v>228704</v>
      </c>
      <c r="M11910" t="s">
        <v>12</v>
      </c>
      <c r="N11910" t="s">
        <v>228899</v>
      </c>
      <c r="O11910" t="s">
        <v>229220</v>
      </c>
      <c r="P11910" t="s">
        <v>229220</v>
      </c>
      <c r="R11910" t="s">
        <v>210308</v>
      </c>
      <c r="S11910" t="s">
        <v>233770</v>
      </c>
    </row>
    <row r="11911" spans="1:19" x14ac:dyDescent="0.35">
      <c r="A11911" s="1">
        <v>14979</v>
      </c>
      <c r="B11911" t="s">
        <v>6850</v>
      </c>
      <c r="C11911" t="s">
        <v>57160</v>
      </c>
      <c r="D11911" t="s">
        <v>5</v>
      </c>
      <c r="F11911" t="s">
        <v>121652</v>
      </c>
      <c r="G11911">
        <v>5.9404999999999995E-7</v>
      </c>
      <c r="H11911" t="s">
        <v>6850</v>
      </c>
      <c r="I11911" t="s">
        <v>131384</v>
      </c>
      <c r="J11911" s="2" t="s">
        <v>176081</v>
      </c>
      <c r="K11911" t="s">
        <v>210308</v>
      </c>
      <c r="L11911" t="s">
        <v>228704</v>
      </c>
      <c r="M11911" t="s">
        <v>12</v>
      </c>
      <c r="N11911" t="s">
        <v>228899</v>
      </c>
      <c r="O11911" t="s">
        <v>229220</v>
      </c>
      <c r="P11911" t="s">
        <v>229220</v>
      </c>
      <c r="R11911" t="s">
        <v>210308</v>
      </c>
      <c r="S11911" t="s">
        <v>233770</v>
      </c>
    </row>
    <row r="11912" spans="1:19" x14ac:dyDescent="0.35">
      <c r="A11912" s="1">
        <v>14981</v>
      </c>
      <c r="B11912" t="s">
        <v>6851</v>
      </c>
      <c r="C11912" t="s">
        <v>57161</v>
      </c>
      <c r="D11912" t="s">
        <v>5</v>
      </c>
      <c r="F11912" t="s">
        <v>120625</v>
      </c>
      <c r="G11912">
        <v>3.9999999999999998E-6</v>
      </c>
      <c r="H11912" t="s">
        <v>6851</v>
      </c>
      <c r="I11912" t="s">
        <v>131385</v>
      </c>
      <c r="J11912" s="2" t="s">
        <v>176082</v>
      </c>
      <c r="K11912" t="s">
        <v>210308</v>
      </c>
      <c r="L11912" t="s">
        <v>228707</v>
      </c>
      <c r="M11912" t="s">
        <v>8</v>
      </c>
      <c r="N11912" t="s">
        <v>228848</v>
      </c>
      <c r="O11912" t="s">
        <v>229133</v>
      </c>
      <c r="P11912" t="s">
        <v>230294</v>
      </c>
      <c r="Q11912" t="s">
        <v>233142</v>
      </c>
      <c r="R11912" t="s">
        <v>210308</v>
      </c>
      <c r="S11912" t="s">
        <v>233770</v>
      </c>
    </row>
    <row r="11913" spans="1:19" x14ac:dyDescent="0.35">
      <c r="A11913" s="1">
        <v>14982</v>
      </c>
      <c r="B11913" t="s">
        <v>6852</v>
      </c>
      <c r="C11913" t="s">
        <v>57162</v>
      </c>
      <c r="D11913" t="s">
        <v>5</v>
      </c>
      <c r="F11913" t="s">
        <v>122113</v>
      </c>
      <c r="G11913">
        <v>1.5999999999999999E-6</v>
      </c>
      <c r="H11913" t="s">
        <v>6852</v>
      </c>
      <c r="I11913" t="s">
        <v>131386</v>
      </c>
      <c r="J11913" s="2" t="s">
        <v>176083</v>
      </c>
      <c r="K11913" t="s">
        <v>210308</v>
      </c>
      <c r="L11913" t="s">
        <v>228704</v>
      </c>
      <c r="M11913" t="s">
        <v>10</v>
      </c>
      <c r="N11913" t="s">
        <v>228827</v>
      </c>
      <c r="O11913" t="s">
        <v>229107</v>
      </c>
      <c r="P11913" t="s">
        <v>229107</v>
      </c>
      <c r="R11913" t="s">
        <v>210308</v>
      </c>
      <c r="S11913" t="s">
        <v>233770</v>
      </c>
    </row>
    <row r="11914" spans="1:19" x14ac:dyDescent="0.35">
      <c r="A11914" s="1">
        <v>14983</v>
      </c>
      <c r="B11914" t="s">
        <v>6853</v>
      </c>
      <c r="C11914" t="s">
        <v>57163</v>
      </c>
      <c r="D11914" t="s">
        <v>5</v>
      </c>
      <c r="F11914" t="s">
        <v>121910</v>
      </c>
      <c r="G11914">
        <v>7.1999999999999999E-7</v>
      </c>
      <c r="H11914" t="s">
        <v>6853</v>
      </c>
      <c r="I11914" t="s">
        <v>131387</v>
      </c>
      <c r="J11914" s="2" t="s">
        <v>176084</v>
      </c>
      <c r="K11914" t="s">
        <v>210308</v>
      </c>
      <c r="L11914" t="s">
        <v>228704</v>
      </c>
      <c r="M11914" t="s">
        <v>8</v>
      </c>
      <c r="N11914" t="s">
        <v>228841</v>
      </c>
      <c r="O11914" t="s">
        <v>229159</v>
      </c>
      <c r="P11914" t="s">
        <v>229159</v>
      </c>
      <c r="Q11914" t="s">
        <v>121322</v>
      </c>
      <c r="R11914" t="s">
        <v>210308</v>
      </c>
      <c r="S11914" t="s">
        <v>233770</v>
      </c>
    </row>
    <row r="11915" spans="1:19" x14ac:dyDescent="0.35">
      <c r="A11915" s="1">
        <v>14984</v>
      </c>
      <c r="B11915" t="s">
        <v>6854</v>
      </c>
      <c r="C11915" t="s">
        <v>57164</v>
      </c>
      <c r="D11915" t="s">
        <v>5</v>
      </c>
      <c r="F11915" t="s">
        <v>120896</v>
      </c>
      <c r="G11915">
        <v>5.897313E-6</v>
      </c>
      <c r="H11915" t="s">
        <v>6854</v>
      </c>
      <c r="I11915" t="s">
        <v>131388</v>
      </c>
      <c r="J11915" s="2" t="s">
        <v>176085</v>
      </c>
      <c r="K11915" t="s">
        <v>210308</v>
      </c>
      <c r="L11915" t="s">
        <v>228707</v>
      </c>
      <c r="M11915" t="s">
        <v>8</v>
      </c>
      <c r="N11915" t="s">
        <v>228841</v>
      </c>
      <c r="O11915" t="s">
        <v>229159</v>
      </c>
      <c r="P11915" t="s">
        <v>229159</v>
      </c>
      <c r="Q11915" t="s">
        <v>233163</v>
      </c>
      <c r="R11915" t="s">
        <v>210308</v>
      </c>
      <c r="S11915" t="s">
        <v>233770</v>
      </c>
    </row>
    <row r="11916" spans="1:19" x14ac:dyDescent="0.35">
      <c r="A11916" s="1">
        <v>14985</v>
      </c>
      <c r="B11916" t="s">
        <v>6854</v>
      </c>
      <c r="C11916" t="s">
        <v>57165</v>
      </c>
      <c r="D11916" t="s">
        <v>3</v>
      </c>
      <c r="F11916" t="s">
        <v>121486</v>
      </c>
      <c r="G11916">
        <v>2.3601997E-5</v>
      </c>
      <c r="H11916" t="s">
        <v>6854</v>
      </c>
      <c r="I11916" t="s">
        <v>131388</v>
      </c>
      <c r="J11916" s="2" t="s">
        <v>176085</v>
      </c>
      <c r="K11916" t="s">
        <v>210308</v>
      </c>
      <c r="L11916" t="s">
        <v>228707</v>
      </c>
      <c r="M11916" t="s">
        <v>8</v>
      </c>
      <c r="N11916" t="s">
        <v>228841</v>
      </c>
      <c r="O11916" t="s">
        <v>229159</v>
      </c>
      <c r="P11916" t="s">
        <v>229159</v>
      </c>
      <c r="Q11916" t="s">
        <v>233163</v>
      </c>
      <c r="R11916" t="s">
        <v>210308</v>
      </c>
      <c r="S11916" t="s">
        <v>233770</v>
      </c>
    </row>
    <row r="11917" spans="1:19" x14ac:dyDescent="0.35">
      <c r="A11917" s="1">
        <v>14986</v>
      </c>
      <c r="B11917" t="s">
        <v>6855</v>
      </c>
      <c r="C11917" t="s">
        <v>57166</v>
      </c>
      <c r="D11917" t="s">
        <v>5</v>
      </c>
      <c r="F11917" t="s">
        <v>120947</v>
      </c>
      <c r="G11917">
        <v>1.4796231000000001E-5</v>
      </c>
      <c r="H11917" t="s">
        <v>6855</v>
      </c>
      <c r="I11917" t="s">
        <v>131389</v>
      </c>
      <c r="J11917" s="2" t="s">
        <v>176086</v>
      </c>
      <c r="K11917" t="s">
        <v>210308</v>
      </c>
      <c r="L11917" t="s">
        <v>228704</v>
      </c>
      <c r="M11917" t="s">
        <v>8</v>
      </c>
      <c r="N11917" t="s">
        <v>228828</v>
      </c>
      <c r="O11917" t="s">
        <v>229113</v>
      </c>
      <c r="P11917" t="s">
        <v>230553</v>
      </c>
      <c r="Q11917" t="s">
        <v>119973</v>
      </c>
      <c r="R11917" t="s">
        <v>210308</v>
      </c>
      <c r="S11917" t="s">
        <v>233770</v>
      </c>
    </row>
    <row r="11918" spans="1:19" x14ac:dyDescent="0.35">
      <c r="A11918" s="1">
        <v>14988</v>
      </c>
      <c r="B11918" t="s">
        <v>6856</v>
      </c>
      <c r="C11918" t="s">
        <v>57167</v>
      </c>
      <c r="D11918" t="s">
        <v>5</v>
      </c>
      <c r="E11918" t="s">
        <v>119956</v>
      </c>
      <c r="F11918" t="s">
        <v>122967</v>
      </c>
      <c r="G11918">
        <v>1.396E-5</v>
      </c>
      <c r="H11918" t="s">
        <v>6856</v>
      </c>
      <c r="I11918" t="s">
        <v>131390</v>
      </c>
      <c r="K11918" t="s">
        <v>210308</v>
      </c>
      <c r="L11918" t="s">
        <v>228704</v>
      </c>
      <c r="M11918" t="s">
        <v>228729</v>
      </c>
      <c r="Q11918" t="s">
        <v>121535</v>
      </c>
      <c r="R11918" t="s">
        <v>210308</v>
      </c>
      <c r="S11918" t="s">
        <v>233770</v>
      </c>
    </row>
    <row r="11919" spans="1:19" x14ac:dyDescent="0.35">
      <c r="A11919" s="1">
        <v>14989</v>
      </c>
      <c r="B11919" t="s">
        <v>6857</v>
      </c>
      <c r="C11919" t="s">
        <v>57168</v>
      </c>
      <c r="D11919" t="s">
        <v>5</v>
      </c>
      <c r="E11919" t="s">
        <v>119955</v>
      </c>
      <c r="F11919" t="s">
        <v>121596</v>
      </c>
      <c r="G11919">
        <v>1.9999999999999999E-6</v>
      </c>
      <c r="H11919" t="s">
        <v>6857</v>
      </c>
      <c r="I11919" t="s">
        <v>131391</v>
      </c>
      <c r="J11919" s="2" t="s">
        <v>176087</v>
      </c>
      <c r="K11919" t="s">
        <v>210308</v>
      </c>
      <c r="L11919" t="s">
        <v>228704</v>
      </c>
      <c r="M11919" t="s">
        <v>8</v>
      </c>
      <c r="N11919" t="s">
        <v>228830</v>
      </c>
      <c r="O11919" t="s">
        <v>229110</v>
      </c>
      <c r="P11919" t="s">
        <v>230364</v>
      </c>
      <c r="Q11919" t="s">
        <v>120008</v>
      </c>
      <c r="R11919" t="s">
        <v>210308</v>
      </c>
      <c r="S11919" t="s">
        <v>233770</v>
      </c>
    </row>
    <row r="11920" spans="1:19" x14ac:dyDescent="0.35">
      <c r="A11920" s="1">
        <v>14990</v>
      </c>
      <c r="B11920" t="s">
        <v>6857</v>
      </c>
      <c r="C11920" t="s">
        <v>57169</v>
      </c>
      <c r="D11920" t="s">
        <v>5</v>
      </c>
      <c r="E11920" t="s">
        <v>119954</v>
      </c>
      <c r="F11920" t="s">
        <v>120152</v>
      </c>
      <c r="G11920">
        <v>5.8000000000000004E-6</v>
      </c>
      <c r="H11920" t="s">
        <v>6857</v>
      </c>
      <c r="I11920" t="s">
        <v>131391</v>
      </c>
      <c r="J11920" s="2" t="s">
        <v>176087</v>
      </c>
      <c r="K11920" t="s">
        <v>210308</v>
      </c>
      <c r="L11920" t="s">
        <v>228704</v>
      </c>
      <c r="M11920" t="s">
        <v>8</v>
      </c>
      <c r="N11920" t="s">
        <v>228830</v>
      </c>
      <c r="O11920" t="s">
        <v>229110</v>
      </c>
      <c r="P11920" t="s">
        <v>230364</v>
      </c>
      <c r="Q11920" t="s">
        <v>120008</v>
      </c>
      <c r="R11920" t="s">
        <v>210308</v>
      </c>
      <c r="S11920" t="s">
        <v>233770</v>
      </c>
    </row>
    <row r="11921" spans="1:19" x14ac:dyDescent="0.35">
      <c r="A11921" s="1">
        <v>14992</v>
      </c>
      <c r="B11921" t="s">
        <v>6858</v>
      </c>
      <c r="C11921" t="s">
        <v>57170</v>
      </c>
      <c r="D11921" t="s">
        <v>5</v>
      </c>
      <c r="E11921" t="s">
        <v>119955</v>
      </c>
      <c r="F11921" t="s">
        <v>122968</v>
      </c>
      <c r="G11921">
        <v>1.7E-5</v>
      </c>
      <c r="H11921" t="s">
        <v>6858</v>
      </c>
      <c r="I11921" t="s">
        <v>131392</v>
      </c>
      <c r="J11921" s="2" t="s">
        <v>176088</v>
      </c>
      <c r="K11921" t="s">
        <v>210308</v>
      </c>
      <c r="L11921" t="s">
        <v>228704</v>
      </c>
      <c r="M11921" t="s">
        <v>8</v>
      </c>
      <c r="N11921" t="s">
        <v>228848</v>
      </c>
      <c r="O11921" t="s">
        <v>229133</v>
      </c>
      <c r="P11921" t="s">
        <v>230112</v>
      </c>
      <c r="Q11921" t="s">
        <v>121634</v>
      </c>
      <c r="R11921" t="s">
        <v>210308</v>
      </c>
      <c r="S11921" t="s">
        <v>233770</v>
      </c>
    </row>
    <row r="11922" spans="1:19" x14ac:dyDescent="0.35">
      <c r="A11922" s="1">
        <v>14994</v>
      </c>
      <c r="B11922" t="s">
        <v>6858</v>
      </c>
      <c r="C11922" t="s">
        <v>57171</v>
      </c>
      <c r="D11922" t="s">
        <v>5</v>
      </c>
      <c r="F11922" t="s">
        <v>122140</v>
      </c>
      <c r="G11922">
        <v>2.5000000000000002E-6</v>
      </c>
      <c r="H11922" t="s">
        <v>6858</v>
      </c>
      <c r="I11922" t="s">
        <v>131392</v>
      </c>
      <c r="J11922" s="2" t="s">
        <v>176088</v>
      </c>
      <c r="K11922" t="s">
        <v>210308</v>
      </c>
      <c r="L11922" t="s">
        <v>228704</v>
      </c>
      <c r="M11922" t="s">
        <v>8</v>
      </c>
      <c r="N11922" t="s">
        <v>228848</v>
      </c>
      <c r="O11922" t="s">
        <v>229133</v>
      </c>
      <c r="P11922" t="s">
        <v>230112</v>
      </c>
      <c r="Q11922" t="s">
        <v>121634</v>
      </c>
      <c r="R11922" t="s">
        <v>210308</v>
      </c>
      <c r="S11922" t="s">
        <v>233770</v>
      </c>
    </row>
    <row r="11923" spans="1:19" x14ac:dyDescent="0.35">
      <c r="A11923" s="1">
        <v>14995</v>
      </c>
      <c r="B11923" t="s">
        <v>6859</v>
      </c>
      <c r="C11923" t="s">
        <v>57172</v>
      </c>
      <c r="D11923" t="s">
        <v>5</v>
      </c>
      <c r="F11923" t="s">
        <v>122324</v>
      </c>
      <c r="G11923">
        <v>1.4625700000000001E-7</v>
      </c>
      <c r="H11923" t="s">
        <v>6859</v>
      </c>
      <c r="I11923" t="s">
        <v>131393</v>
      </c>
      <c r="J11923" s="2" t="s">
        <v>176089</v>
      </c>
      <c r="K11923" t="s">
        <v>210308</v>
      </c>
      <c r="L11923" t="s">
        <v>228705</v>
      </c>
      <c r="M11923" t="s">
        <v>8</v>
      </c>
      <c r="N11923" t="s">
        <v>228867</v>
      </c>
      <c r="O11923" t="s">
        <v>229163</v>
      </c>
      <c r="P11923" t="s">
        <v>229163</v>
      </c>
      <c r="R11923" t="s">
        <v>210308</v>
      </c>
      <c r="S11923" t="s">
        <v>233770</v>
      </c>
    </row>
    <row r="11924" spans="1:19" x14ac:dyDescent="0.35">
      <c r="A11924" s="1">
        <v>14997</v>
      </c>
      <c r="B11924" t="s">
        <v>6859</v>
      </c>
      <c r="C11924" t="s">
        <v>57173</v>
      </c>
      <c r="D11924" t="s">
        <v>5</v>
      </c>
      <c r="F11924" t="s">
        <v>120869</v>
      </c>
      <c r="G11924">
        <v>3.726283E-6</v>
      </c>
      <c r="H11924" t="s">
        <v>6859</v>
      </c>
      <c r="I11924" t="s">
        <v>131393</v>
      </c>
      <c r="J11924" s="2" t="s">
        <v>176089</v>
      </c>
      <c r="K11924" t="s">
        <v>210308</v>
      </c>
      <c r="L11924" t="s">
        <v>228705</v>
      </c>
      <c r="M11924" t="s">
        <v>8</v>
      </c>
      <c r="N11924" t="s">
        <v>228867</v>
      </c>
      <c r="O11924" t="s">
        <v>229163</v>
      </c>
      <c r="P11924" t="s">
        <v>229163</v>
      </c>
      <c r="R11924" t="s">
        <v>210308</v>
      </c>
      <c r="S11924" t="s">
        <v>233770</v>
      </c>
    </row>
    <row r="11925" spans="1:19" x14ac:dyDescent="0.35">
      <c r="A11925" s="1">
        <v>14999</v>
      </c>
      <c r="B11925" t="s">
        <v>6860</v>
      </c>
      <c r="C11925" t="s">
        <v>57174</v>
      </c>
      <c r="D11925" t="s">
        <v>5</v>
      </c>
      <c r="F11925" t="s">
        <v>121393</v>
      </c>
      <c r="G11925">
        <v>3.1191360000000001E-6</v>
      </c>
      <c r="H11925" t="s">
        <v>6860</v>
      </c>
      <c r="I11925" t="s">
        <v>131394</v>
      </c>
      <c r="J11925" s="2" t="s">
        <v>176090</v>
      </c>
      <c r="K11925" t="s">
        <v>210308</v>
      </c>
      <c r="L11925" t="s">
        <v>228707</v>
      </c>
      <c r="M11925" t="s">
        <v>12</v>
      </c>
      <c r="N11925" t="s">
        <v>228899</v>
      </c>
      <c r="O11925" t="s">
        <v>229220</v>
      </c>
      <c r="P11925" t="s">
        <v>229220</v>
      </c>
      <c r="Q11925" t="s">
        <v>124552</v>
      </c>
      <c r="R11925" t="s">
        <v>210308</v>
      </c>
      <c r="S11925" t="s">
        <v>233770</v>
      </c>
    </row>
    <row r="11926" spans="1:19" x14ac:dyDescent="0.35">
      <c r="A11926" s="1">
        <v>15000</v>
      </c>
      <c r="B11926" t="s">
        <v>6860</v>
      </c>
      <c r="C11926" t="s">
        <v>57175</v>
      </c>
      <c r="D11926" t="s">
        <v>5</v>
      </c>
      <c r="F11926" t="s">
        <v>121425</v>
      </c>
      <c r="G11926">
        <v>3.1191360000000001E-6</v>
      </c>
      <c r="H11926" t="s">
        <v>6860</v>
      </c>
      <c r="I11926" t="s">
        <v>131394</v>
      </c>
      <c r="J11926" s="2" t="s">
        <v>176090</v>
      </c>
      <c r="K11926" t="s">
        <v>210308</v>
      </c>
      <c r="L11926" t="s">
        <v>228707</v>
      </c>
      <c r="M11926" t="s">
        <v>12</v>
      </c>
      <c r="N11926" t="s">
        <v>228899</v>
      </c>
      <c r="O11926" t="s">
        <v>229220</v>
      </c>
      <c r="P11926" t="s">
        <v>229220</v>
      </c>
      <c r="Q11926" t="s">
        <v>124552</v>
      </c>
      <c r="R11926" t="s">
        <v>210308</v>
      </c>
      <c r="S11926" t="s">
        <v>233770</v>
      </c>
    </row>
    <row r="11927" spans="1:19" x14ac:dyDescent="0.35">
      <c r="A11927" s="1">
        <v>15001</v>
      </c>
      <c r="B11927" t="s">
        <v>6860</v>
      </c>
      <c r="C11927" t="s">
        <v>57176</v>
      </c>
      <c r="D11927" t="s">
        <v>5</v>
      </c>
      <c r="F11927" t="s">
        <v>122283</v>
      </c>
      <c r="G11927">
        <v>7.7249900000000007E-6</v>
      </c>
      <c r="H11927" t="s">
        <v>6860</v>
      </c>
      <c r="I11927" t="s">
        <v>131394</v>
      </c>
      <c r="J11927" s="2" t="s">
        <v>176090</v>
      </c>
      <c r="K11927" t="s">
        <v>210308</v>
      </c>
      <c r="L11927" t="s">
        <v>228707</v>
      </c>
      <c r="M11927" t="s">
        <v>12</v>
      </c>
      <c r="N11927" t="s">
        <v>228899</v>
      </c>
      <c r="O11927" t="s">
        <v>229220</v>
      </c>
      <c r="P11927" t="s">
        <v>229220</v>
      </c>
      <c r="Q11927" t="s">
        <v>124552</v>
      </c>
      <c r="R11927" t="s">
        <v>210308</v>
      </c>
      <c r="S11927" t="s">
        <v>233770</v>
      </c>
    </row>
    <row r="11928" spans="1:19" x14ac:dyDescent="0.35">
      <c r="A11928" s="1">
        <v>15003</v>
      </c>
      <c r="B11928" t="s">
        <v>6860</v>
      </c>
      <c r="C11928" t="s">
        <v>57177</v>
      </c>
      <c r="D11928" t="s">
        <v>3</v>
      </c>
      <c r="F11928" t="s">
        <v>120388</v>
      </c>
      <c r="G11928">
        <v>4.9370999999999997E-6</v>
      </c>
      <c r="H11928" t="s">
        <v>6860</v>
      </c>
      <c r="I11928" t="s">
        <v>131394</v>
      </c>
      <c r="J11928" s="2" t="s">
        <v>176090</v>
      </c>
      <c r="K11928" t="s">
        <v>210308</v>
      </c>
      <c r="L11928" t="s">
        <v>228707</v>
      </c>
      <c r="M11928" t="s">
        <v>12</v>
      </c>
      <c r="N11928" t="s">
        <v>228899</v>
      </c>
      <c r="O11928" t="s">
        <v>229220</v>
      </c>
      <c r="P11928" t="s">
        <v>229220</v>
      </c>
      <c r="Q11928" t="s">
        <v>124552</v>
      </c>
      <c r="R11928" t="s">
        <v>210308</v>
      </c>
      <c r="S11928" t="s">
        <v>233770</v>
      </c>
    </row>
    <row r="11929" spans="1:19" x14ac:dyDescent="0.35">
      <c r="A11929" s="1">
        <v>15005</v>
      </c>
      <c r="B11929" t="s">
        <v>6861</v>
      </c>
      <c r="C11929" t="s">
        <v>57178</v>
      </c>
      <c r="D11929" t="s">
        <v>5</v>
      </c>
      <c r="E11929" t="s">
        <v>119956</v>
      </c>
      <c r="F11929" t="s">
        <v>119995</v>
      </c>
      <c r="G11929">
        <v>4.5000000000000003E-5</v>
      </c>
      <c r="H11929" t="s">
        <v>6861</v>
      </c>
      <c r="I11929" t="s">
        <v>131395</v>
      </c>
      <c r="J11929" s="2" t="s">
        <v>176091</v>
      </c>
      <c r="K11929" t="s">
        <v>210319</v>
      </c>
      <c r="L11929" t="s">
        <v>228704</v>
      </c>
      <c r="M11929" t="s">
        <v>8</v>
      </c>
      <c r="N11929" t="s">
        <v>228828</v>
      </c>
      <c r="O11929" t="s">
        <v>229113</v>
      </c>
      <c r="P11929" t="s">
        <v>230137</v>
      </c>
      <c r="Q11929" t="s">
        <v>122295</v>
      </c>
      <c r="R11929" t="s">
        <v>210308</v>
      </c>
      <c r="S11929" t="s">
        <v>233770</v>
      </c>
    </row>
    <row r="11930" spans="1:19" x14ac:dyDescent="0.35">
      <c r="A11930" s="1">
        <v>15007</v>
      </c>
      <c r="B11930" t="s">
        <v>6861</v>
      </c>
      <c r="C11930" t="s">
        <v>57179</v>
      </c>
      <c r="D11930" t="s">
        <v>5</v>
      </c>
      <c r="E11930" t="s">
        <v>119954</v>
      </c>
      <c r="F11930" t="s">
        <v>122688</v>
      </c>
      <c r="G11930">
        <v>2.5000000000000001E-5</v>
      </c>
      <c r="H11930" t="s">
        <v>6861</v>
      </c>
      <c r="I11930" t="s">
        <v>131395</v>
      </c>
      <c r="J11930" s="2" t="s">
        <v>176091</v>
      </c>
      <c r="K11930" t="s">
        <v>210319</v>
      </c>
      <c r="L11930" t="s">
        <v>228704</v>
      </c>
      <c r="M11930" t="s">
        <v>8</v>
      </c>
      <c r="N11930" t="s">
        <v>228828</v>
      </c>
      <c r="O11930" t="s">
        <v>229113</v>
      </c>
      <c r="P11930" t="s">
        <v>230137</v>
      </c>
      <c r="Q11930" t="s">
        <v>122295</v>
      </c>
      <c r="R11930" t="s">
        <v>210308</v>
      </c>
      <c r="S11930" t="s">
        <v>233770</v>
      </c>
    </row>
    <row r="11931" spans="1:19" x14ac:dyDescent="0.35">
      <c r="A11931" s="1">
        <v>15008</v>
      </c>
      <c r="B11931" t="s">
        <v>6861</v>
      </c>
      <c r="C11931" t="s">
        <v>57180</v>
      </c>
      <c r="D11931" t="s">
        <v>5</v>
      </c>
      <c r="E11931" t="s">
        <v>119956</v>
      </c>
      <c r="F11931" t="s">
        <v>121649</v>
      </c>
      <c r="G11931">
        <v>4.1E-5</v>
      </c>
      <c r="H11931" t="s">
        <v>6861</v>
      </c>
      <c r="I11931" t="s">
        <v>131395</v>
      </c>
      <c r="J11931" s="2" t="s">
        <v>176091</v>
      </c>
      <c r="K11931" t="s">
        <v>210319</v>
      </c>
      <c r="L11931" t="s">
        <v>228704</v>
      </c>
      <c r="M11931" t="s">
        <v>8</v>
      </c>
      <c r="N11931" t="s">
        <v>228828</v>
      </c>
      <c r="O11931" t="s">
        <v>229113</v>
      </c>
      <c r="P11931" t="s">
        <v>230137</v>
      </c>
      <c r="Q11931" t="s">
        <v>122295</v>
      </c>
      <c r="R11931" t="s">
        <v>210308</v>
      </c>
      <c r="S11931" t="s">
        <v>233770</v>
      </c>
    </row>
    <row r="11932" spans="1:19" x14ac:dyDescent="0.35">
      <c r="A11932" s="1">
        <v>15009</v>
      </c>
      <c r="B11932" t="s">
        <v>6862</v>
      </c>
      <c r="C11932" t="s">
        <v>57181</v>
      </c>
      <c r="D11932" t="s">
        <v>5</v>
      </c>
      <c r="F11932" t="s">
        <v>121245</v>
      </c>
      <c r="G11932">
        <v>7.5000000000000002E-7</v>
      </c>
      <c r="H11932" t="s">
        <v>6862</v>
      </c>
      <c r="I11932" t="s">
        <v>131396</v>
      </c>
      <c r="K11932" t="s">
        <v>210308</v>
      </c>
      <c r="L11932" t="s">
        <v>228704</v>
      </c>
      <c r="M11932" t="s">
        <v>8</v>
      </c>
      <c r="N11932" t="s">
        <v>228896</v>
      </c>
      <c r="O11932" t="s">
        <v>229210</v>
      </c>
      <c r="P11932" t="s">
        <v>229210</v>
      </c>
      <c r="Q11932" t="s">
        <v>120060</v>
      </c>
      <c r="R11932" t="s">
        <v>210308</v>
      </c>
      <c r="S11932" t="s">
        <v>233770</v>
      </c>
    </row>
    <row r="11933" spans="1:19" x14ac:dyDescent="0.35">
      <c r="A11933" s="1">
        <v>15010</v>
      </c>
      <c r="B11933" t="s">
        <v>6863</v>
      </c>
      <c r="C11933" t="s">
        <v>57182</v>
      </c>
      <c r="D11933" t="s">
        <v>4</v>
      </c>
      <c r="F11933" t="s">
        <v>120566</v>
      </c>
      <c r="G11933">
        <v>1.841995E-6</v>
      </c>
      <c r="H11933" t="s">
        <v>6863</v>
      </c>
      <c r="I11933" t="s">
        <v>131397</v>
      </c>
      <c r="J11933" s="2" t="s">
        <v>176092</v>
      </c>
      <c r="K11933" t="s">
        <v>210308</v>
      </c>
      <c r="L11933" t="s">
        <v>228707</v>
      </c>
      <c r="M11933" t="s">
        <v>12</v>
      </c>
      <c r="N11933" t="s">
        <v>228912</v>
      </c>
      <c r="O11933" t="s">
        <v>229255</v>
      </c>
      <c r="P11933" t="s">
        <v>229255</v>
      </c>
      <c r="Q11933" t="s">
        <v>121634</v>
      </c>
      <c r="R11933" t="s">
        <v>210308</v>
      </c>
      <c r="S11933" t="s">
        <v>233770</v>
      </c>
    </row>
    <row r="11934" spans="1:19" x14ac:dyDescent="0.35">
      <c r="A11934" s="1">
        <v>15011</v>
      </c>
      <c r="B11934" t="s">
        <v>6863</v>
      </c>
      <c r="C11934" t="s">
        <v>57183</v>
      </c>
      <c r="D11934" t="s">
        <v>3</v>
      </c>
      <c r="F11934" t="s">
        <v>120826</v>
      </c>
      <c r="G11934">
        <v>1.5999999999999999E-6</v>
      </c>
      <c r="H11934" t="s">
        <v>6863</v>
      </c>
      <c r="I11934" t="s">
        <v>131397</v>
      </c>
      <c r="J11934" s="2" t="s">
        <v>176092</v>
      </c>
      <c r="K11934" t="s">
        <v>210308</v>
      </c>
      <c r="L11934" t="s">
        <v>228707</v>
      </c>
      <c r="M11934" t="s">
        <v>12</v>
      </c>
      <c r="N11934" t="s">
        <v>228912</v>
      </c>
      <c r="O11934" t="s">
        <v>229255</v>
      </c>
      <c r="P11934" t="s">
        <v>229255</v>
      </c>
      <c r="Q11934" t="s">
        <v>121634</v>
      </c>
      <c r="R11934" t="s">
        <v>210308</v>
      </c>
      <c r="S11934" t="s">
        <v>233770</v>
      </c>
    </row>
    <row r="11935" spans="1:19" x14ac:dyDescent="0.35">
      <c r="A11935" s="1">
        <v>15012</v>
      </c>
      <c r="B11935" t="s">
        <v>6863</v>
      </c>
      <c r="C11935" t="s">
        <v>57184</v>
      </c>
      <c r="D11935" t="s">
        <v>5</v>
      </c>
      <c r="F11935" t="s">
        <v>120521</v>
      </c>
      <c r="G11935">
        <v>2.5000000000000001E-5</v>
      </c>
      <c r="H11935" t="s">
        <v>6863</v>
      </c>
      <c r="I11935" t="s">
        <v>131397</v>
      </c>
      <c r="J11935" s="2" t="s">
        <v>176092</v>
      </c>
      <c r="K11935" t="s">
        <v>210308</v>
      </c>
      <c r="L11935" t="s">
        <v>228707</v>
      </c>
      <c r="M11935" t="s">
        <v>12</v>
      </c>
      <c r="N11935" t="s">
        <v>228912</v>
      </c>
      <c r="O11935" t="s">
        <v>229255</v>
      </c>
      <c r="P11935" t="s">
        <v>229255</v>
      </c>
      <c r="Q11935" t="s">
        <v>121634</v>
      </c>
      <c r="R11935" t="s">
        <v>210308</v>
      </c>
      <c r="S11935" t="s">
        <v>233770</v>
      </c>
    </row>
    <row r="11936" spans="1:19" x14ac:dyDescent="0.35">
      <c r="A11936" s="1">
        <v>15015</v>
      </c>
      <c r="B11936" t="s">
        <v>6864</v>
      </c>
      <c r="C11936" t="s">
        <v>57185</v>
      </c>
      <c r="D11936" t="s">
        <v>5</v>
      </c>
      <c r="F11936" t="s">
        <v>122250</v>
      </c>
      <c r="G11936">
        <v>1.8E-5</v>
      </c>
      <c r="H11936" t="s">
        <v>6864</v>
      </c>
      <c r="I11936" t="s">
        <v>131398</v>
      </c>
      <c r="J11936" s="2" t="s">
        <v>176093</v>
      </c>
      <c r="K11936" t="s">
        <v>210308</v>
      </c>
      <c r="L11936" t="s">
        <v>228704</v>
      </c>
      <c r="M11936" t="s">
        <v>13</v>
      </c>
      <c r="N11936" t="s">
        <v>228861</v>
      </c>
      <c r="O11936" t="s">
        <v>229191</v>
      </c>
      <c r="P11936" t="s">
        <v>231024</v>
      </c>
      <c r="R11936" t="s">
        <v>210308</v>
      </c>
      <c r="S11936" t="s">
        <v>233770</v>
      </c>
    </row>
    <row r="11937" spans="1:19" x14ac:dyDescent="0.35">
      <c r="A11937" s="1">
        <v>15019</v>
      </c>
      <c r="B11937" t="s">
        <v>6865</v>
      </c>
      <c r="C11937" t="s">
        <v>57186</v>
      </c>
      <c r="D11937" t="s">
        <v>4</v>
      </c>
      <c r="F11937" t="s">
        <v>120801</v>
      </c>
      <c r="G11937">
        <v>7.4999999999999997E-8</v>
      </c>
      <c r="H11937" t="s">
        <v>6865</v>
      </c>
      <c r="I11937" t="s">
        <v>131399</v>
      </c>
      <c r="J11937" s="2" t="s">
        <v>176094</v>
      </c>
      <c r="K11937" t="s">
        <v>210308</v>
      </c>
      <c r="L11937" t="s">
        <v>228704</v>
      </c>
      <c r="M11937" t="s">
        <v>8</v>
      </c>
      <c r="N11937" t="s">
        <v>228877</v>
      </c>
      <c r="O11937" t="s">
        <v>229177</v>
      </c>
      <c r="P11937" t="s">
        <v>230117</v>
      </c>
      <c r="Q11937" t="s">
        <v>120679</v>
      </c>
      <c r="R11937" t="s">
        <v>210308</v>
      </c>
      <c r="S11937" t="s">
        <v>233770</v>
      </c>
    </row>
    <row r="11938" spans="1:19" x14ac:dyDescent="0.35">
      <c r="A11938" s="1">
        <v>15020</v>
      </c>
      <c r="B11938" t="s">
        <v>6865</v>
      </c>
      <c r="C11938" t="s">
        <v>57187</v>
      </c>
      <c r="D11938" t="s">
        <v>5</v>
      </c>
      <c r="E11938" t="s">
        <v>119955</v>
      </c>
      <c r="F11938" t="s">
        <v>120974</v>
      </c>
      <c r="G11938">
        <v>6.0000000000000002E-6</v>
      </c>
      <c r="H11938" t="s">
        <v>6865</v>
      </c>
      <c r="I11938" t="s">
        <v>131399</v>
      </c>
      <c r="J11938" s="2" t="s">
        <v>176094</v>
      </c>
      <c r="K11938" t="s">
        <v>210308</v>
      </c>
      <c r="L11938" t="s">
        <v>228704</v>
      </c>
      <c r="M11938" t="s">
        <v>8</v>
      </c>
      <c r="N11938" t="s">
        <v>228877</v>
      </c>
      <c r="O11938" t="s">
        <v>229177</v>
      </c>
      <c r="P11938" t="s">
        <v>230117</v>
      </c>
      <c r="Q11938" t="s">
        <v>120679</v>
      </c>
      <c r="R11938" t="s">
        <v>210308</v>
      </c>
      <c r="S11938" t="s">
        <v>233770</v>
      </c>
    </row>
    <row r="11939" spans="1:19" x14ac:dyDescent="0.35">
      <c r="A11939" s="1">
        <v>15021</v>
      </c>
      <c r="B11939" t="s">
        <v>6865</v>
      </c>
      <c r="C11939" t="s">
        <v>57188</v>
      </c>
      <c r="D11939" t="s">
        <v>5</v>
      </c>
      <c r="E11939" t="s">
        <v>119954</v>
      </c>
      <c r="F11939" t="s">
        <v>120405</v>
      </c>
      <c r="G11939">
        <v>6.0000000000000002E-6</v>
      </c>
      <c r="H11939" t="s">
        <v>6865</v>
      </c>
      <c r="I11939" t="s">
        <v>131399</v>
      </c>
      <c r="J11939" s="2" t="s">
        <v>176094</v>
      </c>
      <c r="K11939" t="s">
        <v>210308</v>
      </c>
      <c r="L11939" t="s">
        <v>228704</v>
      </c>
      <c r="M11939" t="s">
        <v>8</v>
      </c>
      <c r="N11939" t="s">
        <v>228877</v>
      </c>
      <c r="O11939" t="s">
        <v>229177</v>
      </c>
      <c r="P11939" t="s">
        <v>230117</v>
      </c>
      <c r="Q11939" t="s">
        <v>120679</v>
      </c>
      <c r="R11939" t="s">
        <v>210308</v>
      </c>
      <c r="S11939" t="s">
        <v>233770</v>
      </c>
    </row>
    <row r="11940" spans="1:19" x14ac:dyDescent="0.35">
      <c r="A11940" s="1">
        <v>15023</v>
      </c>
      <c r="B11940" t="s">
        <v>6866</v>
      </c>
      <c r="C11940" t="s">
        <v>57189</v>
      </c>
      <c r="D11940" t="s">
        <v>5</v>
      </c>
      <c r="F11940" t="s">
        <v>120809</v>
      </c>
      <c r="G11940">
        <v>1.065E-5</v>
      </c>
      <c r="H11940" t="s">
        <v>6866</v>
      </c>
      <c r="I11940" t="s">
        <v>131400</v>
      </c>
      <c r="J11940" s="2" t="s">
        <v>176095</v>
      </c>
      <c r="K11940" t="s">
        <v>210485</v>
      </c>
      <c r="L11940" t="s">
        <v>228705</v>
      </c>
      <c r="M11940" t="s">
        <v>8</v>
      </c>
      <c r="N11940" t="s">
        <v>228830</v>
      </c>
      <c r="O11940" t="s">
        <v>229110</v>
      </c>
      <c r="P11940" t="s">
        <v>231025</v>
      </c>
      <c r="Q11940" t="s">
        <v>120682</v>
      </c>
      <c r="R11940" t="s">
        <v>210308</v>
      </c>
      <c r="S11940" t="s">
        <v>233770</v>
      </c>
    </row>
    <row r="11941" spans="1:19" x14ac:dyDescent="0.35">
      <c r="A11941" s="1">
        <v>15024</v>
      </c>
      <c r="B11941" t="s">
        <v>6866</v>
      </c>
      <c r="C11941" t="s">
        <v>57190</v>
      </c>
      <c r="D11941" t="s">
        <v>5</v>
      </c>
      <c r="F11941" t="s">
        <v>120369</v>
      </c>
      <c r="G11941">
        <v>1.3499999999999999E-5</v>
      </c>
      <c r="H11941" t="s">
        <v>6866</v>
      </c>
      <c r="I11941" t="s">
        <v>131400</v>
      </c>
      <c r="J11941" s="2" t="s">
        <v>176095</v>
      </c>
      <c r="K11941" t="s">
        <v>210485</v>
      </c>
      <c r="L11941" t="s">
        <v>228705</v>
      </c>
      <c r="M11941" t="s">
        <v>8</v>
      </c>
      <c r="N11941" t="s">
        <v>228830</v>
      </c>
      <c r="O11941" t="s">
        <v>229110</v>
      </c>
      <c r="P11941" t="s">
        <v>231025</v>
      </c>
      <c r="Q11941" t="s">
        <v>120682</v>
      </c>
      <c r="R11941" t="s">
        <v>210308</v>
      </c>
      <c r="S11941" t="s">
        <v>233770</v>
      </c>
    </row>
    <row r="11942" spans="1:19" x14ac:dyDescent="0.35">
      <c r="A11942" s="1">
        <v>15025</v>
      </c>
      <c r="B11942" t="s">
        <v>6867</v>
      </c>
      <c r="C11942" t="s">
        <v>57191</v>
      </c>
      <c r="D11942" t="s">
        <v>5</v>
      </c>
      <c r="E11942" t="s">
        <v>119958</v>
      </c>
      <c r="F11942" t="s">
        <v>120349</v>
      </c>
      <c r="G11942">
        <v>2.5619999999999999E-5</v>
      </c>
      <c r="H11942" t="s">
        <v>6867</v>
      </c>
      <c r="I11942" t="s">
        <v>131401</v>
      </c>
      <c r="J11942" s="2" t="s">
        <v>176096</v>
      </c>
      <c r="K11942" t="s">
        <v>210319</v>
      </c>
      <c r="L11942" t="s">
        <v>228707</v>
      </c>
      <c r="M11942" t="s">
        <v>8</v>
      </c>
      <c r="N11942" t="s">
        <v>228828</v>
      </c>
      <c r="O11942" t="s">
        <v>229113</v>
      </c>
      <c r="P11942" t="s">
        <v>229199</v>
      </c>
      <c r="Q11942" t="s">
        <v>122295</v>
      </c>
      <c r="R11942" t="s">
        <v>210308</v>
      </c>
      <c r="S11942" t="s">
        <v>233770</v>
      </c>
    </row>
    <row r="11943" spans="1:19" x14ac:dyDescent="0.35">
      <c r="A11943" s="1">
        <v>15026</v>
      </c>
      <c r="B11943" t="s">
        <v>6867</v>
      </c>
      <c r="C11943" t="s">
        <v>57192</v>
      </c>
      <c r="D11943" t="s">
        <v>5</v>
      </c>
      <c r="E11943" t="s">
        <v>119957</v>
      </c>
      <c r="F11943" t="s">
        <v>121159</v>
      </c>
      <c r="G11943">
        <v>3.3000000000000003E-5</v>
      </c>
      <c r="H11943" t="s">
        <v>6867</v>
      </c>
      <c r="I11943" t="s">
        <v>131401</v>
      </c>
      <c r="J11943" s="2" t="s">
        <v>176096</v>
      </c>
      <c r="K11943" t="s">
        <v>210319</v>
      </c>
      <c r="L11943" t="s">
        <v>228707</v>
      </c>
      <c r="M11943" t="s">
        <v>8</v>
      </c>
      <c r="N11943" t="s">
        <v>228828</v>
      </c>
      <c r="O11943" t="s">
        <v>229113</v>
      </c>
      <c r="P11943" t="s">
        <v>229199</v>
      </c>
      <c r="Q11943" t="s">
        <v>122295</v>
      </c>
      <c r="R11943" t="s">
        <v>210308</v>
      </c>
      <c r="S11943" t="s">
        <v>233770</v>
      </c>
    </row>
    <row r="11944" spans="1:19" x14ac:dyDescent="0.35">
      <c r="A11944" s="1">
        <v>15027</v>
      </c>
      <c r="B11944" t="s">
        <v>6867</v>
      </c>
      <c r="C11944" t="s">
        <v>57193</v>
      </c>
      <c r="D11944" t="s">
        <v>5</v>
      </c>
      <c r="F11944" t="s">
        <v>121552</v>
      </c>
      <c r="G11944">
        <v>1.0000000000000001E-5</v>
      </c>
      <c r="H11944" t="s">
        <v>6867</v>
      </c>
      <c r="I11944" t="s">
        <v>131401</v>
      </c>
      <c r="J11944" s="2" t="s">
        <v>176096</v>
      </c>
      <c r="K11944" t="s">
        <v>210319</v>
      </c>
      <c r="L11944" t="s">
        <v>228707</v>
      </c>
      <c r="M11944" t="s">
        <v>8</v>
      </c>
      <c r="N11944" t="s">
        <v>228828</v>
      </c>
      <c r="O11944" t="s">
        <v>229113</v>
      </c>
      <c r="P11944" t="s">
        <v>229199</v>
      </c>
      <c r="Q11944" t="s">
        <v>122295</v>
      </c>
      <c r="R11944" t="s">
        <v>210308</v>
      </c>
      <c r="S11944" t="s">
        <v>233770</v>
      </c>
    </row>
    <row r="11945" spans="1:19" x14ac:dyDescent="0.35">
      <c r="A11945" s="1">
        <v>15028</v>
      </c>
      <c r="B11945" t="s">
        <v>6867</v>
      </c>
      <c r="C11945" t="s">
        <v>57194</v>
      </c>
      <c r="D11945" t="s">
        <v>5</v>
      </c>
      <c r="E11945" t="s">
        <v>119958</v>
      </c>
      <c r="F11945" t="s">
        <v>122187</v>
      </c>
      <c r="G11945">
        <v>4.5000000000000003E-5</v>
      </c>
      <c r="H11945" t="s">
        <v>6867</v>
      </c>
      <c r="I11945" t="s">
        <v>131401</v>
      </c>
      <c r="J11945" s="2" t="s">
        <v>176096</v>
      </c>
      <c r="K11945" t="s">
        <v>210319</v>
      </c>
      <c r="L11945" t="s">
        <v>228707</v>
      </c>
      <c r="M11945" t="s">
        <v>8</v>
      </c>
      <c r="N11945" t="s">
        <v>228828</v>
      </c>
      <c r="O11945" t="s">
        <v>229113</v>
      </c>
      <c r="P11945" t="s">
        <v>229199</v>
      </c>
      <c r="Q11945" t="s">
        <v>122295</v>
      </c>
      <c r="R11945" t="s">
        <v>210308</v>
      </c>
      <c r="S11945" t="s">
        <v>233770</v>
      </c>
    </row>
    <row r="11946" spans="1:19" x14ac:dyDescent="0.35">
      <c r="A11946" s="1">
        <v>15029</v>
      </c>
      <c r="B11946" t="s">
        <v>6867</v>
      </c>
      <c r="C11946" t="s">
        <v>57195</v>
      </c>
      <c r="D11946" t="s">
        <v>5</v>
      </c>
      <c r="E11946" t="s">
        <v>119956</v>
      </c>
      <c r="F11946" t="s">
        <v>122969</v>
      </c>
      <c r="G11946">
        <v>4.32E-5</v>
      </c>
      <c r="H11946" t="s">
        <v>6867</v>
      </c>
      <c r="I11946" t="s">
        <v>131401</v>
      </c>
      <c r="J11946" s="2" t="s">
        <v>176096</v>
      </c>
      <c r="K11946" t="s">
        <v>210319</v>
      </c>
      <c r="L11946" t="s">
        <v>228707</v>
      </c>
      <c r="M11946" t="s">
        <v>8</v>
      </c>
      <c r="N11946" t="s">
        <v>228828</v>
      </c>
      <c r="O11946" t="s">
        <v>229113</v>
      </c>
      <c r="P11946" t="s">
        <v>229199</v>
      </c>
      <c r="Q11946" t="s">
        <v>122295</v>
      </c>
      <c r="R11946" t="s">
        <v>210308</v>
      </c>
      <c r="S11946" t="s">
        <v>233770</v>
      </c>
    </row>
    <row r="11947" spans="1:19" x14ac:dyDescent="0.35">
      <c r="A11947" s="1">
        <v>15031</v>
      </c>
      <c r="B11947" t="s">
        <v>6868</v>
      </c>
      <c r="C11947" t="s">
        <v>57196</v>
      </c>
      <c r="D11947" t="s">
        <v>5</v>
      </c>
      <c r="F11947" t="s">
        <v>120555</v>
      </c>
      <c r="G11947">
        <v>4.4405939999999997E-6</v>
      </c>
      <c r="H11947" t="s">
        <v>6868</v>
      </c>
      <c r="I11947" t="s">
        <v>131402</v>
      </c>
      <c r="J11947" s="2" t="s">
        <v>176097</v>
      </c>
      <c r="K11947" t="s">
        <v>210308</v>
      </c>
      <c r="L11947" t="s">
        <v>228704</v>
      </c>
      <c r="M11947" t="s">
        <v>8</v>
      </c>
      <c r="N11947" t="s">
        <v>228881</v>
      </c>
      <c r="O11947" t="s">
        <v>229392</v>
      </c>
      <c r="P11947" t="s">
        <v>230420</v>
      </c>
      <c r="Q11947" t="s">
        <v>120970</v>
      </c>
      <c r="R11947" t="s">
        <v>210308</v>
      </c>
      <c r="S11947" t="s">
        <v>233770</v>
      </c>
    </row>
    <row r="11948" spans="1:19" x14ac:dyDescent="0.35">
      <c r="A11948" s="1">
        <v>15033</v>
      </c>
      <c r="B11948" t="s">
        <v>6869</v>
      </c>
      <c r="C11948" t="s">
        <v>57197</v>
      </c>
      <c r="D11948" t="s">
        <v>5</v>
      </c>
      <c r="E11948" t="s">
        <v>119954</v>
      </c>
      <c r="F11948" t="s">
        <v>121269</v>
      </c>
      <c r="G11948">
        <v>1.4E-5</v>
      </c>
      <c r="H11948" t="s">
        <v>6869</v>
      </c>
      <c r="I11948" t="s">
        <v>131403</v>
      </c>
      <c r="J11948" s="2" t="s">
        <v>176098</v>
      </c>
      <c r="K11948" t="s">
        <v>210308</v>
      </c>
      <c r="L11948" t="s">
        <v>228706</v>
      </c>
      <c r="M11948" t="s">
        <v>8</v>
      </c>
      <c r="N11948" t="s">
        <v>228828</v>
      </c>
      <c r="O11948" t="s">
        <v>229198</v>
      </c>
      <c r="P11948" t="s">
        <v>230318</v>
      </c>
      <c r="R11948" t="s">
        <v>210308</v>
      </c>
      <c r="S11948" t="s">
        <v>233770</v>
      </c>
    </row>
    <row r="11949" spans="1:19" x14ac:dyDescent="0.35">
      <c r="A11949" s="1">
        <v>15034</v>
      </c>
      <c r="B11949" t="s">
        <v>6870</v>
      </c>
      <c r="C11949" t="s">
        <v>57198</v>
      </c>
      <c r="D11949" t="s">
        <v>5</v>
      </c>
      <c r="F11949" t="s">
        <v>120268</v>
      </c>
      <c r="G11949">
        <v>9.9999999999999995E-7</v>
      </c>
      <c r="H11949" t="s">
        <v>6870</v>
      </c>
      <c r="I11949" t="s">
        <v>131404</v>
      </c>
      <c r="J11949" s="2" t="s">
        <v>176099</v>
      </c>
      <c r="K11949" t="s">
        <v>210308</v>
      </c>
      <c r="L11949" t="s">
        <v>228704</v>
      </c>
      <c r="M11949" t="s">
        <v>10</v>
      </c>
      <c r="N11949" t="s">
        <v>228957</v>
      </c>
      <c r="O11949" t="s">
        <v>229385</v>
      </c>
      <c r="P11949" t="s">
        <v>229385</v>
      </c>
      <c r="R11949" t="s">
        <v>210308</v>
      </c>
      <c r="S11949" t="s">
        <v>233770</v>
      </c>
    </row>
    <row r="11950" spans="1:19" x14ac:dyDescent="0.35">
      <c r="A11950" s="1">
        <v>15035</v>
      </c>
      <c r="B11950" t="s">
        <v>6871</v>
      </c>
      <c r="C11950" t="s">
        <v>57199</v>
      </c>
      <c r="D11950" t="s">
        <v>5</v>
      </c>
      <c r="E11950" t="s">
        <v>119958</v>
      </c>
      <c r="F11950" t="s">
        <v>121285</v>
      </c>
      <c r="G11950">
        <v>3.4999999999999997E-5</v>
      </c>
      <c r="H11950" t="s">
        <v>6871</v>
      </c>
      <c r="I11950" t="s">
        <v>131405</v>
      </c>
      <c r="J11950" s="2" t="s">
        <v>176100</v>
      </c>
      <c r="K11950" t="s">
        <v>210308</v>
      </c>
      <c r="L11950" t="s">
        <v>228704</v>
      </c>
      <c r="M11950" t="s">
        <v>8</v>
      </c>
      <c r="N11950" t="s">
        <v>228828</v>
      </c>
      <c r="O11950" t="s">
        <v>229198</v>
      </c>
      <c r="P11950" t="s">
        <v>230973</v>
      </c>
      <c r="Q11950" t="s">
        <v>120077</v>
      </c>
      <c r="R11950" t="s">
        <v>210308</v>
      </c>
      <c r="S11950" t="s">
        <v>233770</v>
      </c>
    </row>
    <row r="11951" spans="1:19" x14ac:dyDescent="0.35">
      <c r="A11951" s="1">
        <v>15036</v>
      </c>
      <c r="B11951" t="s">
        <v>6871</v>
      </c>
      <c r="C11951" t="s">
        <v>57200</v>
      </c>
      <c r="D11951" t="s">
        <v>5</v>
      </c>
      <c r="E11951" t="s">
        <v>119957</v>
      </c>
      <c r="F11951" t="s">
        <v>121927</v>
      </c>
      <c r="G11951">
        <v>5.5000000000000002E-5</v>
      </c>
      <c r="H11951" t="s">
        <v>6871</v>
      </c>
      <c r="I11951" t="s">
        <v>131405</v>
      </c>
      <c r="J11951" s="2" t="s">
        <v>176100</v>
      </c>
      <c r="K11951" t="s">
        <v>210308</v>
      </c>
      <c r="L11951" t="s">
        <v>228704</v>
      </c>
      <c r="M11951" t="s">
        <v>8</v>
      </c>
      <c r="N11951" t="s">
        <v>228828</v>
      </c>
      <c r="O11951" t="s">
        <v>229198</v>
      </c>
      <c r="P11951" t="s">
        <v>230973</v>
      </c>
      <c r="Q11951" t="s">
        <v>120077</v>
      </c>
      <c r="R11951" t="s">
        <v>210308</v>
      </c>
      <c r="S11951" t="s">
        <v>233770</v>
      </c>
    </row>
    <row r="11952" spans="1:19" x14ac:dyDescent="0.35">
      <c r="A11952" s="1">
        <v>15037</v>
      </c>
      <c r="B11952" t="s">
        <v>6871</v>
      </c>
      <c r="C11952" t="s">
        <v>57201</v>
      </c>
      <c r="D11952" t="s">
        <v>5</v>
      </c>
      <c r="E11952" t="s">
        <v>119958</v>
      </c>
      <c r="F11952" t="s">
        <v>122062</v>
      </c>
      <c r="G11952">
        <v>2.5000000000000001E-5</v>
      </c>
      <c r="H11952" t="s">
        <v>6871</v>
      </c>
      <c r="I11952" t="s">
        <v>131405</v>
      </c>
      <c r="J11952" s="2" t="s">
        <v>176100</v>
      </c>
      <c r="K11952" t="s">
        <v>210308</v>
      </c>
      <c r="L11952" t="s">
        <v>228704</v>
      </c>
      <c r="M11952" t="s">
        <v>8</v>
      </c>
      <c r="N11952" t="s">
        <v>228828</v>
      </c>
      <c r="O11952" t="s">
        <v>229198</v>
      </c>
      <c r="P11952" t="s">
        <v>230973</v>
      </c>
      <c r="Q11952" t="s">
        <v>120077</v>
      </c>
      <c r="R11952" t="s">
        <v>210308</v>
      </c>
      <c r="S11952" t="s">
        <v>233770</v>
      </c>
    </row>
    <row r="11953" spans="1:19" x14ac:dyDescent="0.35">
      <c r="A11953" s="1">
        <v>15038</v>
      </c>
      <c r="B11953" t="s">
        <v>6871</v>
      </c>
      <c r="C11953" t="s">
        <v>57202</v>
      </c>
      <c r="D11953" t="s">
        <v>5</v>
      </c>
      <c r="E11953" t="s">
        <v>119957</v>
      </c>
      <c r="F11953" t="s">
        <v>120514</v>
      </c>
      <c r="G11953">
        <v>1.4999998E-5</v>
      </c>
      <c r="H11953" t="s">
        <v>6871</v>
      </c>
      <c r="I11953" t="s">
        <v>131405</v>
      </c>
      <c r="J11953" s="2" t="s">
        <v>176100</v>
      </c>
      <c r="K11953" t="s">
        <v>210308</v>
      </c>
      <c r="L11953" t="s">
        <v>228704</v>
      </c>
      <c r="M11953" t="s">
        <v>8</v>
      </c>
      <c r="N11953" t="s">
        <v>228828</v>
      </c>
      <c r="O11953" t="s">
        <v>229198</v>
      </c>
      <c r="P11953" t="s">
        <v>230973</v>
      </c>
      <c r="Q11953" t="s">
        <v>120077</v>
      </c>
      <c r="R11953" t="s">
        <v>210308</v>
      </c>
      <c r="S11953" t="s">
        <v>233770</v>
      </c>
    </row>
    <row r="11954" spans="1:19" x14ac:dyDescent="0.35">
      <c r="A11954" s="1">
        <v>15039</v>
      </c>
      <c r="B11954" t="s">
        <v>6872</v>
      </c>
      <c r="C11954" t="s">
        <v>57203</v>
      </c>
      <c r="D11954" t="s">
        <v>5</v>
      </c>
      <c r="F11954" t="s">
        <v>120522</v>
      </c>
      <c r="G11954">
        <v>2.8702309999999999E-6</v>
      </c>
      <c r="H11954" t="s">
        <v>6872</v>
      </c>
      <c r="I11954" t="s">
        <v>131406</v>
      </c>
      <c r="J11954" s="2" t="s">
        <v>176101</v>
      </c>
      <c r="K11954" t="s">
        <v>210308</v>
      </c>
      <c r="L11954" t="s">
        <v>228704</v>
      </c>
      <c r="M11954" t="s">
        <v>8</v>
      </c>
      <c r="N11954" t="s">
        <v>228828</v>
      </c>
      <c r="O11954" t="s">
        <v>229216</v>
      </c>
      <c r="P11954" t="s">
        <v>229216</v>
      </c>
      <c r="Q11954" t="s">
        <v>120008</v>
      </c>
      <c r="R11954" t="s">
        <v>210308</v>
      </c>
      <c r="S11954" t="s">
        <v>233770</v>
      </c>
    </row>
    <row r="11955" spans="1:19" x14ac:dyDescent="0.35">
      <c r="A11955" s="1">
        <v>15040</v>
      </c>
      <c r="B11955" t="s">
        <v>6872</v>
      </c>
      <c r="C11955" t="s">
        <v>57204</v>
      </c>
      <c r="D11955" t="s">
        <v>5</v>
      </c>
      <c r="F11955" t="s">
        <v>121681</v>
      </c>
      <c r="G11955">
        <v>4.9999999999999998E-7</v>
      </c>
      <c r="H11955" t="s">
        <v>6872</v>
      </c>
      <c r="I11955" t="s">
        <v>131406</v>
      </c>
      <c r="J11955" s="2" t="s">
        <v>176101</v>
      </c>
      <c r="K11955" t="s">
        <v>210308</v>
      </c>
      <c r="L11955" t="s">
        <v>228704</v>
      </c>
      <c r="M11955" t="s">
        <v>8</v>
      </c>
      <c r="N11955" t="s">
        <v>228828</v>
      </c>
      <c r="O11955" t="s">
        <v>229216</v>
      </c>
      <c r="P11955" t="s">
        <v>229216</v>
      </c>
      <c r="Q11955" t="s">
        <v>120008</v>
      </c>
      <c r="R11955" t="s">
        <v>210308</v>
      </c>
      <c r="S11955" t="s">
        <v>233770</v>
      </c>
    </row>
    <row r="11956" spans="1:19" x14ac:dyDescent="0.35">
      <c r="A11956" s="1">
        <v>15041</v>
      </c>
      <c r="B11956" t="s">
        <v>6873</v>
      </c>
      <c r="C11956" t="s">
        <v>57205</v>
      </c>
      <c r="D11956" t="s">
        <v>5</v>
      </c>
      <c r="E11956" t="s">
        <v>119954</v>
      </c>
      <c r="F11956" t="s">
        <v>121926</v>
      </c>
      <c r="G11956">
        <v>7.6248399999999997E-6</v>
      </c>
      <c r="H11956" t="s">
        <v>6873</v>
      </c>
      <c r="I11956" t="s">
        <v>131407</v>
      </c>
      <c r="J11956" s="2" t="s">
        <v>176102</v>
      </c>
      <c r="K11956" t="s">
        <v>210308</v>
      </c>
      <c r="L11956" t="s">
        <v>228704</v>
      </c>
      <c r="M11956" t="s">
        <v>8</v>
      </c>
      <c r="N11956" t="s">
        <v>228828</v>
      </c>
      <c r="O11956" t="s">
        <v>229113</v>
      </c>
      <c r="P11956" t="s">
        <v>230099</v>
      </c>
      <c r="Q11956" t="s">
        <v>120377</v>
      </c>
      <c r="R11956" t="s">
        <v>210308</v>
      </c>
      <c r="S11956" t="s">
        <v>233770</v>
      </c>
    </row>
    <row r="11957" spans="1:19" x14ac:dyDescent="0.35">
      <c r="A11957" s="1">
        <v>15042</v>
      </c>
      <c r="B11957" t="s">
        <v>6873</v>
      </c>
      <c r="C11957" t="s">
        <v>57206</v>
      </c>
      <c r="D11957" t="s">
        <v>5</v>
      </c>
      <c r="E11957" t="s">
        <v>119956</v>
      </c>
      <c r="F11957" t="s">
        <v>121399</v>
      </c>
      <c r="G11957">
        <v>1.2E-5</v>
      </c>
      <c r="H11957" t="s">
        <v>6873</v>
      </c>
      <c r="I11957" t="s">
        <v>131407</v>
      </c>
      <c r="J11957" s="2" t="s">
        <v>176102</v>
      </c>
      <c r="K11957" t="s">
        <v>210308</v>
      </c>
      <c r="L11957" t="s">
        <v>228704</v>
      </c>
      <c r="M11957" t="s">
        <v>8</v>
      </c>
      <c r="N11957" t="s">
        <v>228828</v>
      </c>
      <c r="O11957" t="s">
        <v>229113</v>
      </c>
      <c r="P11957" t="s">
        <v>230099</v>
      </c>
      <c r="Q11957" t="s">
        <v>120377</v>
      </c>
      <c r="R11957" t="s">
        <v>210308</v>
      </c>
      <c r="S11957" t="s">
        <v>233770</v>
      </c>
    </row>
    <row r="11958" spans="1:19" x14ac:dyDescent="0.35">
      <c r="A11958" s="1">
        <v>15043</v>
      </c>
      <c r="B11958" t="s">
        <v>6873</v>
      </c>
      <c r="C11958" t="s">
        <v>57207</v>
      </c>
      <c r="D11958" t="s">
        <v>5</v>
      </c>
      <c r="E11958" t="s">
        <v>119958</v>
      </c>
      <c r="F11958" t="s">
        <v>120073</v>
      </c>
      <c r="G11958">
        <v>1.5831541000000001E-5</v>
      </c>
      <c r="H11958" t="s">
        <v>6873</v>
      </c>
      <c r="I11958" t="s">
        <v>131407</v>
      </c>
      <c r="J11958" s="2" t="s">
        <v>176102</v>
      </c>
      <c r="K11958" t="s">
        <v>210308</v>
      </c>
      <c r="L11958" t="s">
        <v>228704</v>
      </c>
      <c r="M11958" t="s">
        <v>8</v>
      </c>
      <c r="N11958" t="s">
        <v>228828</v>
      </c>
      <c r="O11958" t="s">
        <v>229113</v>
      </c>
      <c r="P11958" t="s">
        <v>230099</v>
      </c>
      <c r="Q11958" t="s">
        <v>120377</v>
      </c>
      <c r="R11958" t="s">
        <v>210308</v>
      </c>
      <c r="S11958" t="s">
        <v>233770</v>
      </c>
    </row>
    <row r="11959" spans="1:19" x14ac:dyDescent="0.35">
      <c r="A11959" s="1">
        <v>15044</v>
      </c>
      <c r="B11959" t="s">
        <v>6874</v>
      </c>
      <c r="C11959" t="s">
        <v>57208</v>
      </c>
      <c r="D11959" t="s">
        <v>3</v>
      </c>
      <c r="F11959" t="s">
        <v>120164</v>
      </c>
      <c r="G11959">
        <v>5.0000000000000004E-6</v>
      </c>
      <c r="H11959" t="s">
        <v>6874</v>
      </c>
      <c r="I11959" t="s">
        <v>131408</v>
      </c>
      <c r="J11959" s="2" t="s">
        <v>176103</v>
      </c>
      <c r="K11959" t="s">
        <v>210308</v>
      </c>
      <c r="L11959" t="s">
        <v>228705</v>
      </c>
      <c r="M11959" t="s">
        <v>8</v>
      </c>
      <c r="N11959" t="s">
        <v>228910</v>
      </c>
      <c r="O11959" t="s">
        <v>229114</v>
      </c>
      <c r="P11959" t="s">
        <v>230305</v>
      </c>
      <c r="R11959" t="s">
        <v>210308</v>
      </c>
      <c r="S11959" t="s">
        <v>233770</v>
      </c>
    </row>
    <row r="11960" spans="1:19" x14ac:dyDescent="0.35">
      <c r="A11960" s="1">
        <v>15045</v>
      </c>
      <c r="B11960" t="s">
        <v>6875</v>
      </c>
      <c r="C11960" t="s">
        <v>57209</v>
      </c>
      <c r="D11960" t="s">
        <v>5</v>
      </c>
      <c r="F11960" t="s">
        <v>122202</v>
      </c>
      <c r="G11960">
        <v>5.0000000000000004E-6</v>
      </c>
      <c r="H11960" t="s">
        <v>6875</v>
      </c>
      <c r="I11960" t="s">
        <v>131409</v>
      </c>
      <c r="J11960" s="2" t="s">
        <v>176104</v>
      </c>
      <c r="K11960" t="s">
        <v>210308</v>
      </c>
      <c r="L11960" t="s">
        <v>228704</v>
      </c>
      <c r="M11960" t="s">
        <v>8</v>
      </c>
      <c r="N11960" t="s">
        <v>228873</v>
      </c>
      <c r="O11960" t="s">
        <v>229170</v>
      </c>
      <c r="P11960" t="s">
        <v>230885</v>
      </c>
      <c r="R11960" t="s">
        <v>210308</v>
      </c>
      <c r="S11960" t="s">
        <v>233770</v>
      </c>
    </row>
    <row r="11961" spans="1:19" x14ac:dyDescent="0.35">
      <c r="A11961" s="1">
        <v>15046</v>
      </c>
      <c r="B11961" t="s">
        <v>6876</v>
      </c>
      <c r="C11961" t="s">
        <v>57210</v>
      </c>
      <c r="D11961" t="s">
        <v>5</v>
      </c>
      <c r="F11961" t="s">
        <v>120568</v>
      </c>
      <c r="G11961">
        <v>7.9999999999999996E-6</v>
      </c>
      <c r="H11961" t="s">
        <v>6876</v>
      </c>
      <c r="I11961" t="s">
        <v>131410</v>
      </c>
      <c r="J11961" s="2" t="s">
        <v>176105</v>
      </c>
      <c r="K11961" t="s">
        <v>210308</v>
      </c>
      <c r="L11961" t="s">
        <v>228704</v>
      </c>
      <c r="M11961" t="s">
        <v>8</v>
      </c>
      <c r="N11961" t="s">
        <v>228832</v>
      </c>
      <c r="O11961" t="s">
        <v>229111</v>
      </c>
      <c r="P11961" t="s">
        <v>230079</v>
      </c>
      <c r="Q11961" t="s">
        <v>120008</v>
      </c>
      <c r="R11961" t="s">
        <v>210308</v>
      </c>
      <c r="S11961" t="s">
        <v>233770</v>
      </c>
    </row>
    <row r="11962" spans="1:19" x14ac:dyDescent="0.35">
      <c r="A11962" s="1">
        <v>15047</v>
      </c>
      <c r="B11962" t="s">
        <v>6877</v>
      </c>
      <c r="C11962" t="s">
        <v>57211</v>
      </c>
      <c r="D11962" t="s">
        <v>5</v>
      </c>
      <c r="E11962" t="s">
        <v>119954</v>
      </c>
      <c r="F11962" t="s">
        <v>121538</v>
      </c>
      <c r="G11962">
        <v>6.9476400000000007E-7</v>
      </c>
      <c r="H11962" t="s">
        <v>6877</v>
      </c>
      <c r="I11962" t="s">
        <v>131411</v>
      </c>
      <c r="J11962" s="2" t="s">
        <v>176106</v>
      </c>
      <c r="K11962" t="s">
        <v>210308</v>
      </c>
      <c r="L11962" t="s">
        <v>228704</v>
      </c>
      <c r="Q11962" t="s">
        <v>122847</v>
      </c>
      <c r="R11962" t="s">
        <v>210308</v>
      </c>
      <c r="S11962" t="s">
        <v>233770</v>
      </c>
    </row>
    <row r="11963" spans="1:19" x14ac:dyDescent="0.35">
      <c r="A11963" s="1">
        <v>15048</v>
      </c>
      <c r="B11963" t="s">
        <v>6878</v>
      </c>
      <c r="C11963" t="s">
        <v>57212</v>
      </c>
      <c r="D11963" t="s">
        <v>5</v>
      </c>
      <c r="F11963" t="s">
        <v>120626</v>
      </c>
      <c r="G11963">
        <v>6.0000000000000002E-6</v>
      </c>
      <c r="H11963" t="s">
        <v>6878</v>
      </c>
      <c r="I11963" t="s">
        <v>131412</v>
      </c>
      <c r="J11963" s="2" t="s">
        <v>176107</v>
      </c>
      <c r="K11963" t="s">
        <v>210310</v>
      </c>
      <c r="L11963" t="s">
        <v>228704</v>
      </c>
      <c r="M11963" t="s">
        <v>8</v>
      </c>
      <c r="N11963" t="s">
        <v>228832</v>
      </c>
      <c r="O11963" t="s">
        <v>229359</v>
      </c>
      <c r="P11963" t="s">
        <v>230341</v>
      </c>
      <c r="R11963" t="s">
        <v>210308</v>
      </c>
      <c r="S11963" t="s">
        <v>233770</v>
      </c>
    </row>
    <row r="11964" spans="1:19" x14ac:dyDescent="0.35">
      <c r="A11964" s="1">
        <v>15049</v>
      </c>
      <c r="B11964" t="s">
        <v>6878</v>
      </c>
      <c r="C11964" t="s">
        <v>57213</v>
      </c>
      <c r="D11964" t="s">
        <v>5</v>
      </c>
      <c r="E11964" t="s">
        <v>119955</v>
      </c>
      <c r="F11964" t="s">
        <v>121910</v>
      </c>
      <c r="G11964">
        <v>1.26E-5</v>
      </c>
      <c r="H11964" t="s">
        <v>6878</v>
      </c>
      <c r="I11964" t="s">
        <v>131412</v>
      </c>
      <c r="J11964" s="2" t="s">
        <v>176107</v>
      </c>
      <c r="K11964" t="s">
        <v>210310</v>
      </c>
      <c r="L11964" t="s">
        <v>228704</v>
      </c>
      <c r="M11964" t="s">
        <v>8</v>
      </c>
      <c r="N11964" t="s">
        <v>228832</v>
      </c>
      <c r="O11964" t="s">
        <v>229359</v>
      </c>
      <c r="P11964" t="s">
        <v>230341</v>
      </c>
      <c r="R11964" t="s">
        <v>210308</v>
      </c>
      <c r="S11964" t="s">
        <v>233770</v>
      </c>
    </row>
    <row r="11965" spans="1:19" x14ac:dyDescent="0.35">
      <c r="A11965" s="1">
        <v>15050</v>
      </c>
      <c r="B11965" t="s">
        <v>6878</v>
      </c>
      <c r="C11965" t="s">
        <v>57214</v>
      </c>
      <c r="D11965" t="s">
        <v>5</v>
      </c>
      <c r="F11965" t="s">
        <v>121456</v>
      </c>
      <c r="G11965">
        <v>1.1524758E-5</v>
      </c>
      <c r="H11965" t="s">
        <v>6878</v>
      </c>
      <c r="I11965" t="s">
        <v>131412</v>
      </c>
      <c r="J11965" s="2" t="s">
        <v>176107</v>
      </c>
      <c r="K11965" t="s">
        <v>210310</v>
      </c>
      <c r="L11965" t="s">
        <v>228704</v>
      </c>
      <c r="M11965" t="s">
        <v>8</v>
      </c>
      <c r="N11965" t="s">
        <v>228832</v>
      </c>
      <c r="O11965" t="s">
        <v>229359</v>
      </c>
      <c r="P11965" t="s">
        <v>230341</v>
      </c>
      <c r="R11965" t="s">
        <v>210308</v>
      </c>
      <c r="S11965" t="s">
        <v>233770</v>
      </c>
    </row>
    <row r="11966" spans="1:19" x14ac:dyDescent="0.35">
      <c r="A11966" s="1">
        <v>15051</v>
      </c>
      <c r="B11966" t="s">
        <v>6878</v>
      </c>
      <c r="C11966" t="s">
        <v>57215</v>
      </c>
      <c r="D11966" t="s">
        <v>5</v>
      </c>
      <c r="E11966" t="s">
        <v>119956</v>
      </c>
      <c r="F11966" t="s">
        <v>121332</v>
      </c>
      <c r="G11966">
        <v>1.2E-5</v>
      </c>
      <c r="H11966" t="s">
        <v>6878</v>
      </c>
      <c r="I11966" t="s">
        <v>131412</v>
      </c>
      <c r="J11966" s="2" t="s">
        <v>176107</v>
      </c>
      <c r="K11966" t="s">
        <v>210310</v>
      </c>
      <c r="L11966" t="s">
        <v>228704</v>
      </c>
      <c r="M11966" t="s">
        <v>8</v>
      </c>
      <c r="N11966" t="s">
        <v>228832</v>
      </c>
      <c r="O11966" t="s">
        <v>229359</v>
      </c>
      <c r="P11966" t="s">
        <v>230341</v>
      </c>
      <c r="R11966" t="s">
        <v>210308</v>
      </c>
      <c r="S11966" t="s">
        <v>233770</v>
      </c>
    </row>
    <row r="11967" spans="1:19" x14ac:dyDescent="0.35">
      <c r="A11967" s="1">
        <v>15053</v>
      </c>
      <c r="B11967" t="s">
        <v>6878</v>
      </c>
      <c r="C11967" t="s">
        <v>57216</v>
      </c>
      <c r="D11967" t="s">
        <v>5</v>
      </c>
      <c r="F11967" t="s">
        <v>120553</v>
      </c>
      <c r="G11967">
        <v>1.4E-5</v>
      </c>
      <c r="H11967" t="s">
        <v>6878</v>
      </c>
      <c r="I11967" t="s">
        <v>131412</v>
      </c>
      <c r="J11967" s="2" t="s">
        <v>176107</v>
      </c>
      <c r="K11967" t="s">
        <v>210310</v>
      </c>
      <c r="L11967" t="s">
        <v>228704</v>
      </c>
      <c r="M11967" t="s">
        <v>8</v>
      </c>
      <c r="N11967" t="s">
        <v>228832</v>
      </c>
      <c r="O11967" t="s">
        <v>229359</v>
      </c>
      <c r="P11967" t="s">
        <v>230341</v>
      </c>
      <c r="R11967" t="s">
        <v>210308</v>
      </c>
      <c r="S11967" t="s">
        <v>233770</v>
      </c>
    </row>
    <row r="11968" spans="1:19" x14ac:dyDescent="0.35">
      <c r="A11968" s="1">
        <v>15055</v>
      </c>
      <c r="B11968" t="s">
        <v>6878</v>
      </c>
      <c r="C11968" t="s">
        <v>57217</v>
      </c>
      <c r="D11968" t="s">
        <v>5</v>
      </c>
      <c r="F11968" t="s">
        <v>120733</v>
      </c>
      <c r="G11968">
        <v>2.8600000000000001E-5</v>
      </c>
      <c r="H11968" t="s">
        <v>6878</v>
      </c>
      <c r="I11968" t="s">
        <v>131412</v>
      </c>
      <c r="J11968" s="2" t="s">
        <v>176107</v>
      </c>
      <c r="K11968" t="s">
        <v>210310</v>
      </c>
      <c r="L11968" t="s">
        <v>228704</v>
      </c>
      <c r="M11968" t="s">
        <v>8</v>
      </c>
      <c r="N11968" t="s">
        <v>228832</v>
      </c>
      <c r="O11968" t="s">
        <v>229359</v>
      </c>
      <c r="P11968" t="s">
        <v>230341</v>
      </c>
      <c r="R11968" t="s">
        <v>210308</v>
      </c>
      <c r="S11968" t="s">
        <v>233770</v>
      </c>
    </row>
    <row r="11969" spans="1:19" x14ac:dyDescent="0.35">
      <c r="A11969" s="1">
        <v>15056</v>
      </c>
      <c r="B11969" t="s">
        <v>6879</v>
      </c>
      <c r="C11969" t="s">
        <v>57218</v>
      </c>
      <c r="D11969" t="s">
        <v>5</v>
      </c>
      <c r="E11969" t="s">
        <v>119955</v>
      </c>
      <c r="F11969" t="s">
        <v>122970</v>
      </c>
      <c r="G11969">
        <v>9.300000000000001E-7</v>
      </c>
      <c r="H11969" t="s">
        <v>6879</v>
      </c>
      <c r="I11969" t="s">
        <v>131413</v>
      </c>
      <c r="J11969" s="2" t="s">
        <v>176108</v>
      </c>
      <c r="K11969" t="s">
        <v>210308</v>
      </c>
      <c r="L11969" t="s">
        <v>228704</v>
      </c>
      <c r="M11969" t="s">
        <v>8</v>
      </c>
      <c r="N11969" t="s">
        <v>228932</v>
      </c>
      <c r="O11969" t="s">
        <v>229369</v>
      </c>
      <c r="P11969" t="s">
        <v>229369</v>
      </c>
      <c r="R11969" t="s">
        <v>210308</v>
      </c>
      <c r="S11969" t="s">
        <v>233770</v>
      </c>
    </row>
    <row r="11970" spans="1:19" x14ac:dyDescent="0.35">
      <c r="A11970" s="1">
        <v>15057</v>
      </c>
      <c r="B11970" t="s">
        <v>6879</v>
      </c>
      <c r="C11970" t="s">
        <v>57219</v>
      </c>
      <c r="D11970" t="s">
        <v>5</v>
      </c>
      <c r="F11970" t="s">
        <v>120644</v>
      </c>
      <c r="G11970">
        <v>7.5000000000000002E-7</v>
      </c>
      <c r="H11970" t="s">
        <v>6879</v>
      </c>
      <c r="I11970" t="s">
        <v>131413</v>
      </c>
      <c r="J11970" s="2" t="s">
        <v>176108</v>
      </c>
      <c r="K11970" t="s">
        <v>210308</v>
      </c>
      <c r="L11970" t="s">
        <v>228704</v>
      </c>
      <c r="M11970" t="s">
        <v>8</v>
      </c>
      <c r="N11970" t="s">
        <v>228932</v>
      </c>
      <c r="O11970" t="s">
        <v>229369</v>
      </c>
      <c r="P11970" t="s">
        <v>229369</v>
      </c>
      <c r="R11970" t="s">
        <v>210308</v>
      </c>
      <c r="S11970" t="s">
        <v>233770</v>
      </c>
    </row>
    <row r="11971" spans="1:19" x14ac:dyDescent="0.35">
      <c r="A11971" s="1">
        <v>15062</v>
      </c>
      <c r="B11971" t="s">
        <v>6880</v>
      </c>
      <c r="C11971" t="s">
        <v>57220</v>
      </c>
      <c r="D11971" t="s">
        <v>5</v>
      </c>
      <c r="E11971" t="s">
        <v>119954</v>
      </c>
      <c r="F11971" t="s">
        <v>122641</v>
      </c>
      <c r="G11971">
        <v>2.5000000000000001E-5</v>
      </c>
      <c r="H11971" t="s">
        <v>6880</v>
      </c>
      <c r="I11971" t="s">
        <v>131414</v>
      </c>
      <c r="J11971" s="2" t="s">
        <v>176109</v>
      </c>
      <c r="K11971" t="s">
        <v>210308</v>
      </c>
      <c r="L11971" t="s">
        <v>228704</v>
      </c>
      <c r="M11971" t="s">
        <v>8</v>
      </c>
      <c r="N11971" t="s">
        <v>228848</v>
      </c>
      <c r="O11971" t="s">
        <v>229133</v>
      </c>
      <c r="P11971" t="s">
        <v>229133</v>
      </c>
      <c r="Q11971" t="s">
        <v>119973</v>
      </c>
      <c r="R11971" t="s">
        <v>210308</v>
      </c>
      <c r="S11971" t="s">
        <v>233770</v>
      </c>
    </row>
    <row r="11972" spans="1:19" x14ac:dyDescent="0.35">
      <c r="A11972" s="1">
        <v>15063</v>
      </c>
      <c r="B11972" t="s">
        <v>6880</v>
      </c>
      <c r="C11972" t="s">
        <v>57221</v>
      </c>
      <c r="D11972" t="s">
        <v>5</v>
      </c>
      <c r="E11972" t="s">
        <v>119955</v>
      </c>
      <c r="F11972" t="s">
        <v>120822</v>
      </c>
      <c r="G11972">
        <v>2.0999999999999999E-5</v>
      </c>
      <c r="H11972" t="s">
        <v>6880</v>
      </c>
      <c r="I11972" t="s">
        <v>131414</v>
      </c>
      <c r="J11972" s="2" t="s">
        <v>176109</v>
      </c>
      <c r="K11972" t="s">
        <v>210308</v>
      </c>
      <c r="L11972" t="s">
        <v>228704</v>
      </c>
      <c r="M11972" t="s">
        <v>8</v>
      </c>
      <c r="N11972" t="s">
        <v>228848</v>
      </c>
      <c r="O11972" t="s">
        <v>229133</v>
      </c>
      <c r="P11972" t="s">
        <v>229133</v>
      </c>
      <c r="Q11972" t="s">
        <v>119973</v>
      </c>
      <c r="R11972" t="s">
        <v>210308</v>
      </c>
      <c r="S11972" t="s">
        <v>233770</v>
      </c>
    </row>
    <row r="11973" spans="1:19" x14ac:dyDescent="0.35">
      <c r="A11973" s="1">
        <v>15065</v>
      </c>
      <c r="B11973" t="s">
        <v>6880</v>
      </c>
      <c r="C11973" t="s">
        <v>57222</v>
      </c>
      <c r="D11973" t="s">
        <v>5</v>
      </c>
      <c r="F11973" t="s">
        <v>120997</v>
      </c>
      <c r="G11973">
        <v>9.5000000000000005E-6</v>
      </c>
      <c r="H11973" t="s">
        <v>6880</v>
      </c>
      <c r="I11973" t="s">
        <v>131414</v>
      </c>
      <c r="J11973" s="2" t="s">
        <v>176109</v>
      </c>
      <c r="K11973" t="s">
        <v>210308</v>
      </c>
      <c r="L11973" t="s">
        <v>228704</v>
      </c>
      <c r="M11973" t="s">
        <v>8</v>
      </c>
      <c r="N11973" t="s">
        <v>228848</v>
      </c>
      <c r="O11973" t="s">
        <v>229133</v>
      </c>
      <c r="P11973" t="s">
        <v>229133</v>
      </c>
      <c r="Q11973" t="s">
        <v>119973</v>
      </c>
      <c r="R11973" t="s">
        <v>210308</v>
      </c>
      <c r="S11973" t="s">
        <v>233770</v>
      </c>
    </row>
    <row r="11974" spans="1:19" x14ac:dyDescent="0.35">
      <c r="A11974" s="1">
        <v>15066</v>
      </c>
      <c r="B11974" t="s">
        <v>6880</v>
      </c>
      <c r="C11974" t="s">
        <v>57223</v>
      </c>
      <c r="D11974" t="s">
        <v>5</v>
      </c>
      <c r="E11974" t="s">
        <v>119955</v>
      </c>
      <c r="F11974" t="s">
        <v>122414</v>
      </c>
      <c r="G11974">
        <v>1.9000000000000001E-5</v>
      </c>
      <c r="H11974" t="s">
        <v>6880</v>
      </c>
      <c r="I11974" t="s">
        <v>131414</v>
      </c>
      <c r="J11974" s="2" t="s">
        <v>176109</v>
      </c>
      <c r="K11974" t="s">
        <v>210308</v>
      </c>
      <c r="L11974" t="s">
        <v>228704</v>
      </c>
      <c r="M11974" t="s">
        <v>8</v>
      </c>
      <c r="N11974" t="s">
        <v>228848</v>
      </c>
      <c r="O11974" t="s">
        <v>229133</v>
      </c>
      <c r="P11974" t="s">
        <v>229133</v>
      </c>
      <c r="Q11974" t="s">
        <v>119973</v>
      </c>
      <c r="R11974" t="s">
        <v>210308</v>
      </c>
      <c r="S11974" t="s">
        <v>233770</v>
      </c>
    </row>
    <row r="11975" spans="1:19" x14ac:dyDescent="0.35">
      <c r="A11975" s="1">
        <v>15067</v>
      </c>
      <c r="B11975" t="s">
        <v>6880</v>
      </c>
      <c r="C11975" t="s">
        <v>57224</v>
      </c>
      <c r="D11975" t="s">
        <v>5</v>
      </c>
      <c r="E11975" t="s">
        <v>119955</v>
      </c>
      <c r="F11975" t="s">
        <v>120678</v>
      </c>
      <c r="G11975">
        <v>4.0000000000000003E-5</v>
      </c>
      <c r="H11975" t="s">
        <v>6880</v>
      </c>
      <c r="I11975" t="s">
        <v>131414</v>
      </c>
      <c r="J11975" s="2" t="s">
        <v>176109</v>
      </c>
      <c r="K11975" t="s">
        <v>210308</v>
      </c>
      <c r="L11975" t="s">
        <v>228704</v>
      </c>
      <c r="M11975" t="s">
        <v>8</v>
      </c>
      <c r="N11975" t="s">
        <v>228848</v>
      </c>
      <c r="O11975" t="s">
        <v>229133</v>
      </c>
      <c r="P11975" t="s">
        <v>229133</v>
      </c>
      <c r="Q11975" t="s">
        <v>119973</v>
      </c>
      <c r="R11975" t="s">
        <v>210308</v>
      </c>
      <c r="S11975" t="s">
        <v>233770</v>
      </c>
    </row>
    <row r="11976" spans="1:19" x14ac:dyDescent="0.35">
      <c r="A11976" s="1">
        <v>15068</v>
      </c>
      <c r="B11976" t="s">
        <v>6880</v>
      </c>
      <c r="C11976" t="s">
        <v>57225</v>
      </c>
      <c r="D11976" t="s">
        <v>5</v>
      </c>
      <c r="E11976" t="s">
        <v>119954</v>
      </c>
      <c r="F11976" t="s">
        <v>120387</v>
      </c>
      <c r="G11976">
        <v>1.1E-5</v>
      </c>
      <c r="H11976" t="s">
        <v>6880</v>
      </c>
      <c r="I11976" t="s">
        <v>131414</v>
      </c>
      <c r="J11976" s="2" t="s">
        <v>176109</v>
      </c>
      <c r="K11976" t="s">
        <v>210308</v>
      </c>
      <c r="L11976" t="s">
        <v>228704</v>
      </c>
      <c r="M11976" t="s">
        <v>8</v>
      </c>
      <c r="N11976" t="s">
        <v>228848</v>
      </c>
      <c r="O11976" t="s">
        <v>229133</v>
      </c>
      <c r="P11976" t="s">
        <v>229133</v>
      </c>
      <c r="Q11976" t="s">
        <v>119973</v>
      </c>
      <c r="R11976" t="s">
        <v>210308</v>
      </c>
      <c r="S11976" t="s">
        <v>233770</v>
      </c>
    </row>
    <row r="11977" spans="1:19" x14ac:dyDescent="0.35">
      <c r="A11977" s="1">
        <v>15069</v>
      </c>
      <c r="B11977" t="s">
        <v>6880</v>
      </c>
      <c r="C11977" t="s">
        <v>57226</v>
      </c>
      <c r="D11977" t="s">
        <v>5</v>
      </c>
      <c r="E11977" t="s">
        <v>119954</v>
      </c>
      <c r="F11977" t="s">
        <v>121510</v>
      </c>
      <c r="G11977">
        <v>7.9999999999999996E-6</v>
      </c>
      <c r="H11977" t="s">
        <v>6880</v>
      </c>
      <c r="I11977" t="s">
        <v>131414</v>
      </c>
      <c r="J11977" s="2" t="s">
        <v>176109</v>
      </c>
      <c r="K11977" t="s">
        <v>210308</v>
      </c>
      <c r="L11977" t="s">
        <v>228704</v>
      </c>
      <c r="M11977" t="s">
        <v>8</v>
      </c>
      <c r="N11977" t="s">
        <v>228848</v>
      </c>
      <c r="O11977" t="s">
        <v>229133</v>
      </c>
      <c r="P11977" t="s">
        <v>229133</v>
      </c>
      <c r="Q11977" t="s">
        <v>119973</v>
      </c>
      <c r="R11977" t="s">
        <v>210308</v>
      </c>
      <c r="S11977" t="s">
        <v>233770</v>
      </c>
    </row>
    <row r="11978" spans="1:19" x14ac:dyDescent="0.35">
      <c r="A11978" s="1">
        <v>15072</v>
      </c>
      <c r="B11978" t="s">
        <v>6881</v>
      </c>
      <c r="C11978" t="s">
        <v>57227</v>
      </c>
      <c r="D11978" t="s">
        <v>5</v>
      </c>
      <c r="F11978" t="s">
        <v>120600</v>
      </c>
      <c r="G11978">
        <v>5.7699999999999994E-7</v>
      </c>
      <c r="H11978" t="s">
        <v>6881</v>
      </c>
      <c r="I11978" t="s">
        <v>131415</v>
      </c>
      <c r="J11978" s="2" t="s">
        <v>176110</v>
      </c>
      <c r="K11978" t="s">
        <v>210310</v>
      </c>
      <c r="L11978" t="s">
        <v>228704</v>
      </c>
      <c r="M11978" t="s">
        <v>8</v>
      </c>
      <c r="N11978" t="s">
        <v>228828</v>
      </c>
      <c r="O11978" t="s">
        <v>229216</v>
      </c>
      <c r="P11978" t="s">
        <v>230173</v>
      </c>
      <c r="Q11978" t="s">
        <v>120377</v>
      </c>
      <c r="R11978" t="s">
        <v>210308</v>
      </c>
      <c r="S11978" t="s">
        <v>233770</v>
      </c>
    </row>
    <row r="11979" spans="1:19" x14ac:dyDescent="0.35">
      <c r="A11979" s="1">
        <v>15073</v>
      </c>
      <c r="B11979" t="s">
        <v>6881</v>
      </c>
      <c r="C11979" t="s">
        <v>57228</v>
      </c>
      <c r="D11979" t="s">
        <v>5</v>
      </c>
      <c r="E11979" t="s">
        <v>119955</v>
      </c>
      <c r="F11979" t="s">
        <v>122508</v>
      </c>
      <c r="G11979">
        <v>9.9999999999999995E-8</v>
      </c>
      <c r="H11979" t="s">
        <v>6881</v>
      </c>
      <c r="I11979" t="s">
        <v>131415</v>
      </c>
      <c r="J11979" s="2" t="s">
        <v>176110</v>
      </c>
      <c r="K11979" t="s">
        <v>210310</v>
      </c>
      <c r="L11979" t="s">
        <v>228704</v>
      </c>
      <c r="M11979" t="s">
        <v>8</v>
      </c>
      <c r="N11979" t="s">
        <v>228828</v>
      </c>
      <c r="O11979" t="s">
        <v>229216</v>
      </c>
      <c r="P11979" t="s">
        <v>230173</v>
      </c>
      <c r="Q11979" t="s">
        <v>120377</v>
      </c>
      <c r="R11979" t="s">
        <v>210308</v>
      </c>
      <c r="S11979" t="s">
        <v>233770</v>
      </c>
    </row>
    <row r="11980" spans="1:19" x14ac:dyDescent="0.35">
      <c r="A11980" s="1">
        <v>15074</v>
      </c>
      <c r="B11980" t="s">
        <v>6881</v>
      </c>
      <c r="C11980" t="s">
        <v>57229</v>
      </c>
      <c r="D11980" t="s">
        <v>5</v>
      </c>
      <c r="F11980" t="s">
        <v>122085</v>
      </c>
      <c r="G11980">
        <v>2.4999999999999999E-7</v>
      </c>
      <c r="H11980" t="s">
        <v>6881</v>
      </c>
      <c r="I11980" t="s">
        <v>131415</v>
      </c>
      <c r="J11980" s="2" t="s">
        <v>176110</v>
      </c>
      <c r="K11980" t="s">
        <v>210310</v>
      </c>
      <c r="L11980" t="s">
        <v>228704</v>
      </c>
      <c r="M11980" t="s">
        <v>8</v>
      </c>
      <c r="N11980" t="s">
        <v>228828</v>
      </c>
      <c r="O11980" t="s">
        <v>229216</v>
      </c>
      <c r="P11980" t="s">
        <v>230173</v>
      </c>
      <c r="Q11980" t="s">
        <v>120377</v>
      </c>
      <c r="R11980" t="s">
        <v>210308</v>
      </c>
      <c r="S11980" t="s">
        <v>233770</v>
      </c>
    </row>
    <row r="11981" spans="1:19" x14ac:dyDescent="0.35">
      <c r="A11981" s="1">
        <v>15075</v>
      </c>
      <c r="B11981" t="s">
        <v>6882</v>
      </c>
      <c r="C11981" t="s">
        <v>57230</v>
      </c>
      <c r="D11981" t="s">
        <v>5</v>
      </c>
      <c r="F11981" t="s">
        <v>120214</v>
      </c>
      <c r="G11981">
        <v>4.6E-5</v>
      </c>
      <c r="H11981" t="s">
        <v>6882</v>
      </c>
      <c r="I11981" t="s">
        <v>131416</v>
      </c>
      <c r="J11981" s="2" t="s">
        <v>176111</v>
      </c>
      <c r="K11981" t="s">
        <v>210308</v>
      </c>
      <c r="L11981" t="s">
        <v>228707</v>
      </c>
      <c r="M11981" t="s">
        <v>8</v>
      </c>
      <c r="N11981" t="s">
        <v>228828</v>
      </c>
      <c r="O11981" t="s">
        <v>229113</v>
      </c>
      <c r="P11981" t="s">
        <v>230553</v>
      </c>
      <c r="Q11981" t="s">
        <v>120077</v>
      </c>
      <c r="R11981" t="s">
        <v>210308</v>
      </c>
      <c r="S11981" t="s">
        <v>233770</v>
      </c>
    </row>
    <row r="11982" spans="1:19" x14ac:dyDescent="0.35">
      <c r="A11982" s="1">
        <v>15076</v>
      </c>
      <c r="B11982" t="s">
        <v>6882</v>
      </c>
      <c r="C11982" t="s">
        <v>57231</v>
      </c>
      <c r="D11982" t="s">
        <v>5</v>
      </c>
      <c r="F11982" t="s">
        <v>120664</v>
      </c>
      <c r="G11982">
        <v>1.2999999999999999E-4</v>
      </c>
      <c r="H11982" t="s">
        <v>6882</v>
      </c>
      <c r="I11982" t="s">
        <v>131416</v>
      </c>
      <c r="J11982" s="2" t="s">
        <v>176111</v>
      </c>
      <c r="K11982" t="s">
        <v>210308</v>
      </c>
      <c r="L11982" t="s">
        <v>228707</v>
      </c>
      <c r="M11982" t="s">
        <v>8</v>
      </c>
      <c r="N11982" t="s">
        <v>228828</v>
      </c>
      <c r="O11982" t="s">
        <v>229113</v>
      </c>
      <c r="P11982" t="s">
        <v>230553</v>
      </c>
      <c r="Q11982" t="s">
        <v>120077</v>
      </c>
      <c r="R11982" t="s">
        <v>210308</v>
      </c>
      <c r="S11982" t="s">
        <v>233770</v>
      </c>
    </row>
    <row r="11983" spans="1:19" x14ac:dyDescent="0.35">
      <c r="A11983" s="1">
        <v>15077</v>
      </c>
      <c r="B11983" t="s">
        <v>6883</v>
      </c>
      <c r="C11983" t="s">
        <v>57232</v>
      </c>
      <c r="D11983" t="s">
        <v>5</v>
      </c>
      <c r="E11983" t="s">
        <v>119954</v>
      </c>
      <c r="F11983" t="s">
        <v>122869</v>
      </c>
      <c r="G11983">
        <v>4.0000000000000003E-5</v>
      </c>
      <c r="H11983" t="s">
        <v>6883</v>
      </c>
      <c r="I11983" t="s">
        <v>131417</v>
      </c>
      <c r="J11983" s="2" t="s">
        <v>176112</v>
      </c>
      <c r="K11983" t="s">
        <v>210309</v>
      </c>
      <c r="L11983" t="s">
        <v>228704</v>
      </c>
      <c r="M11983" t="s">
        <v>8</v>
      </c>
      <c r="N11983" t="s">
        <v>228828</v>
      </c>
      <c r="O11983" t="s">
        <v>229113</v>
      </c>
      <c r="P11983" t="s">
        <v>230103</v>
      </c>
      <c r="R11983" t="s">
        <v>210308</v>
      </c>
      <c r="S11983" t="s">
        <v>233770</v>
      </c>
    </row>
    <row r="11984" spans="1:19" x14ac:dyDescent="0.35">
      <c r="A11984" s="1">
        <v>15078</v>
      </c>
      <c r="B11984" t="s">
        <v>6883</v>
      </c>
      <c r="C11984" t="s">
        <v>57233</v>
      </c>
      <c r="D11984" t="s">
        <v>5</v>
      </c>
      <c r="E11984" t="s">
        <v>119955</v>
      </c>
      <c r="F11984" t="s">
        <v>121634</v>
      </c>
      <c r="G11984">
        <v>1.7499999999999998E-5</v>
      </c>
      <c r="H11984" t="s">
        <v>6883</v>
      </c>
      <c r="I11984" t="s">
        <v>131417</v>
      </c>
      <c r="J11984" s="2" t="s">
        <v>176112</v>
      </c>
      <c r="K11984" t="s">
        <v>210309</v>
      </c>
      <c r="L11984" t="s">
        <v>228704</v>
      </c>
      <c r="M11984" t="s">
        <v>8</v>
      </c>
      <c r="N11984" t="s">
        <v>228828</v>
      </c>
      <c r="O11984" t="s">
        <v>229113</v>
      </c>
      <c r="P11984" t="s">
        <v>230103</v>
      </c>
      <c r="R11984" t="s">
        <v>210308</v>
      </c>
      <c r="S11984" t="s">
        <v>233770</v>
      </c>
    </row>
    <row r="11985" spans="1:19" x14ac:dyDescent="0.35">
      <c r="A11985" s="1">
        <v>15079</v>
      </c>
      <c r="B11985" t="s">
        <v>6884</v>
      </c>
      <c r="C11985" t="s">
        <v>57234</v>
      </c>
      <c r="D11985" t="s">
        <v>5</v>
      </c>
      <c r="F11985" t="s">
        <v>121912</v>
      </c>
      <c r="G11985">
        <v>4.6999999999999999E-6</v>
      </c>
      <c r="H11985" t="s">
        <v>6884</v>
      </c>
      <c r="I11985" t="s">
        <v>131418</v>
      </c>
      <c r="K11985" t="s">
        <v>210308</v>
      </c>
      <c r="L11985" t="s">
        <v>228704</v>
      </c>
      <c r="M11985" t="s">
        <v>8</v>
      </c>
      <c r="N11985" t="s">
        <v>228828</v>
      </c>
      <c r="O11985" t="s">
        <v>229216</v>
      </c>
      <c r="P11985" t="s">
        <v>229216</v>
      </c>
      <c r="Q11985" t="s">
        <v>122295</v>
      </c>
      <c r="R11985" t="s">
        <v>210308</v>
      </c>
      <c r="S11985" t="s">
        <v>233770</v>
      </c>
    </row>
    <row r="11986" spans="1:19" x14ac:dyDescent="0.35">
      <c r="A11986" s="1">
        <v>15080</v>
      </c>
      <c r="B11986" t="s">
        <v>6885</v>
      </c>
      <c r="C11986" t="s">
        <v>57235</v>
      </c>
      <c r="D11986" t="s">
        <v>5</v>
      </c>
      <c r="F11986" t="s">
        <v>120418</v>
      </c>
      <c r="G11986">
        <v>5.4500000000000008E-7</v>
      </c>
      <c r="H11986" t="s">
        <v>6885</v>
      </c>
      <c r="I11986" t="s">
        <v>131419</v>
      </c>
      <c r="J11986" s="2" t="s">
        <v>176113</v>
      </c>
      <c r="K11986" t="s">
        <v>210308</v>
      </c>
      <c r="L11986" t="s">
        <v>228704</v>
      </c>
      <c r="M11986" t="s">
        <v>8</v>
      </c>
      <c r="N11986" t="s">
        <v>228877</v>
      </c>
      <c r="O11986" t="s">
        <v>133826</v>
      </c>
      <c r="P11986" t="s">
        <v>231026</v>
      </c>
      <c r="Q11986" t="s">
        <v>121230</v>
      </c>
      <c r="R11986" t="s">
        <v>210308</v>
      </c>
      <c r="S11986" t="s">
        <v>233770</v>
      </c>
    </row>
    <row r="11987" spans="1:19" x14ac:dyDescent="0.35">
      <c r="A11987" s="1">
        <v>15081</v>
      </c>
      <c r="B11987" t="s">
        <v>6885</v>
      </c>
      <c r="C11987" t="s">
        <v>57236</v>
      </c>
      <c r="D11987" t="s">
        <v>5</v>
      </c>
      <c r="F11987" t="s">
        <v>121474</v>
      </c>
      <c r="G11987">
        <v>9.0000000000000007E-7</v>
      </c>
      <c r="H11987" t="s">
        <v>6885</v>
      </c>
      <c r="I11987" t="s">
        <v>131419</v>
      </c>
      <c r="J11987" s="2" t="s">
        <v>176113</v>
      </c>
      <c r="K11987" t="s">
        <v>210308</v>
      </c>
      <c r="L11987" t="s">
        <v>228704</v>
      </c>
      <c r="M11987" t="s">
        <v>8</v>
      </c>
      <c r="N11987" t="s">
        <v>228877</v>
      </c>
      <c r="O11987" t="s">
        <v>133826</v>
      </c>
      <c r="P11987" t="s">
        <v>231026</v>
      </c>
      <c r="Q11987" t="s">
        <v>121230</v>
      </c>
      <c r="R11987" t="s">
        <v>210308</v>
      </c>
      <c r="S11987" t="s">
        <v>233770</v>
      </c>
    </row>
    <row r="11988" spans="1:19" x14ac:dyDescent="0.35">
      <c r="A11988" s="1">
        <v>15082</v>
      </c>
      <c r="B11988" t="s">
        <v>6886</v>
      </c>
      <c r="C11988" t="s">
        <v>57237</v>
      </c>
      <c r="D11988" t="s">
        <v>5</v>
      </c>
      <c r="E11988" t="s">
        <v>119959</v>
      </c>
      <c r="F11988" t="s">
        <v>122971</v>
      </c>
      <c r="G11988">
        <v>1.275E-5</v>
      </c>
      <c r="H11988" t="s">
        <v>6886</v>
      </c>
      <c r="I11988" t="s">
        <v>131420</v>
      </c>
      <c r="J11988" s="2" t="s">
        <v>176114</v>
      </c>
      <c r="K11988" t="s">
        <v>210308</v>
      </c>
      <c r="L11988" t="s">
        <v>228704</v>
      </c>
      <c r="M11988" t="s">
        <v>8</v>
      </c>
      <c r="N11988" t="s">
        <v>228865</v>
      </c>
      <c r="O11988" t="s">
        <v>229161</v>
      </c>
      <c r="P11988" t="s">
        <v>229161</v>
      </c>
      <c r="Q11988" t="s">
        <v>120970</v>
      </c>
      <c r="R11988" t="s">
        <v>210308</v>
      </c>
      <c r="S11988" t="s">
        <v>233770</v>
      </c>
    </row>
    <row r="11989" spans="1:19" x14ac:dyDescent="0.35">
      <c r="A11989" s="1">
        <v>15083</v>
      </c>
      <c r="B11989" t="s">
        <v>6887</v>
      </c>
      <c r="C11989" t="s">
        <v>57238</v>
      </c>
      <c r="D11989" t="s">
        <v>5</v>
      </c>
      <c r="F11989" t="s">
        <v>120194</v>
      </c>
      <c r="G11989">
        <v>1.5E-5</v>
      </c>
      <c r="H11989" t="s">
        <v>6887</v>
      </c>
      <c r="I11989" t="s">
        <v>131421</v>
      </c>
      <c r="J11989" s="2" t="s">
        <v>176115</v>
      </c>
      <c r="K11989" t="s">
        <v>210308</v>
      </c>
      <c r="L11989" t="s">
        <v>228707</v>
      </c>
      <c r="M11989" t="s">
        <v>8</v>
      </c>
      <c r="N11989" t="s">
        <v>228877</v>
      </c>
      <c r="O11989" t="s">
        <v>229177</v>
      </c>
      <c r="P11989" t="s">
        <v>231027</v>
      </c>
      <c r="Q11989" t="s">
        <v>123280</v>
      </c>
      <c r="R11989" t="s">
        <v>210308</v>
      </c>
      <c r="S11989" t="s">
        <v>233770</v>
      </c>
    </row>
    <row r="11990" spans="1:19" x14ac:dyDescent="0.35">
      <c r="A11990" s="1">
        <v>15085</v>
      </c>
      <c r="B11990" t="s">
        <v>6888</v>
      </c>
      <c r="C11990" t="s">
        <v>57239</v>
      </c>
      <c r="D11990" t="s">
        <v>5</v>
      </c>
      <c r="F11990" t="s">
        <v>122141</v>
      </c>
      <c r="G11990">
        <v>2.5600000000000002E-7</v>
      </c>
      <c r="H11990" t="s">
        <v>6888</v>
      </c>
      <c r="I11990" t="s">
        <v>131422</v>
      </c>
      <c r="K11990" t="s">
        <v>210308</v>
      </c>
      <c r="L11990" t="s">
        <v>228704</v>
      </c>
      <c r="M11990" t="s">
        <v>8</v>
      </c>
      <c r="N11990" t="s">
        <v>228864</v>
      </c>
      <c r="O11990" t="s">
        <v>229158</v>
      </c>
      <c r="P11990" t="s">
        <v>231028</v>
      </c>
      <c r="Q11990" t="s">
        <v>121634</v>
      </c>
      <c r="R11990" t="s">
        <v>210308</v>
      </c>
      <c r="S11990" t="s">
        <v>233770</v>
      </c>
    </row>
    <row r="11991" spans="1:19" x14ac:dyDescent="0.35">
      <c r="A11991" s="1">
        <v>15086</v>
      </c>
      <c r="B11991" t="s">
        <v>6889</v>
      </c>
      <c r="C11991" t="s">
        <v>57240</v>
      </c>
      <c r="D11991" t="s">
        <v>5</v>
      </c>
      <c r="E11991" t="s">
        <v>119955</v>
      </c>
      <c r="F11991" t="s">
        <v>120285</v>
      </c>
      <c r="G11991">
        <v>1.29E-5</v>
      </c>
      <c r="H11991" t="s">
        <v>6889</v>
      </c>
      <c r="I11991" t="s">
        <v>131423</v>
      </c>
      <c r="J11991" s="2" t="s">
        <v>176116</v>
      </c>
      <c r="K11991" t="s">
        <v>210308</v>
      </c>
      <c r="L11991" t="s">
        <v>228704</v>
      </c>
      <c r="M11991" t="s">
        <v>8</v>
      </c>
      <c r="N11991" t="s">
        <v>228848</v>
      </c>
      <c r="O11991" t="s">
        <v>229133</v>
      </c>
      <c r="P11991" t="s">
        <v>230112</v>
      </c>
      <c r="Q11991" t="s">
        <v>120060</v>
      </c>
      <c r="R11991" t="s">
        <v>210308</v>
      </c>
      <c r="S11991" t="s">
        <v>233770</v>
      </c>
    </row>
    <row r="11992" spans="1:19" x14ac:dyDescent="0.35">
      <c r="A11992" s="1">
        <v>15087</v>
      </c>
      <c r="B11992" t="s">
        <v>6890</v>
      </c>
      <c r="C11992" t="s">
        <v>57241</v>
      </c>
      <c r="D11992" t="s">
        <v>5</v>
      </c>
      <c r="F11992" t="s">
        <v>122526</v>
      </c>
      <c r="G11992">
        <v>1.620431E-6</v>
      </c>
      <c r="H11992" t="s">
        <v>6890</v>
      </c>
      <c r="I11992" t="s">
        <v>131424</v>
      </c>
      <c r="J11992" s="2" t="s">
        <v>176117</v>
      </c>
      <c r="K11992" t="s">
        <v>210308</v>
      </c>
      <c r="L11992" t="s">
        <v>228704</v>
      </c>
      <c r="M11992" t="s">
        <v>8</v>
      </c>
      <c r="N11992" t="s">
        <v>228828</v>
      </c>
      <c r="O11992" t="s">
        <v>229113</v>
      </c>
      <c r="P11992" t="s">
        <v>230107</v>
      </c>
      <c r="R11992" t="s">
        <v>210308</v>
      </c>
      <c r="S11992" t="s">
        <v>233770</v>
      </c>
    </row>
    <row r="11993" spans="1:19" x14ac:dyDescent="0.35">
      <c r="A11993" s="1">
        <v>15088</v>
      </c>
      <c r="B11993" t="s">
        <v>6891</v>
      </c>
      <c r="C11993" t="s">
        <v>57242</v>
      </c>
      <c r="D11993" t="s">
        <v>5</v>
      </c>
      <c r="F11993" t="s">
        <v>120598</v>
      </c>
      <c r="G11993">
        <v>3.4135399999999998E-6</v>
      </c>
      <c r="H11993" t="s">
        <v>6891</v>
      </c>
      <c r="I11993" t="s">
        <v>131425</v>
      </c>
      <c r="J11993" s="2" t="s">
        <v>176118</v>
      </c>
      <c r="K11993" t="s">
        <v>210308</v>
      </c>
      <c r="L11993" t="s">
        <v>228704</v>
      </c>
      <c r="M11993" t="s">
        <v>13</v>
      </c>
      <c r="N11993" t="s">
        <v>228884</v>
      </c>
      <c r="O11993" t="s">
        <v>229235</v>
      </c>
      <c r="P11993" t="s">
        <v>229235</v>
      </c>
      <c r="Q11993" t="s">
        <v>119973</v>
      </c>
      <c r="R11993" t="s">
        <v>210308</v>
      </c>
      <c r="S11993" t="s">
        <v>233770</v>
      </c>
    </row>
    <row r="11994" spans="1:19" x14ac:dyDescent="0.35">
      <c r="A11994" s="1">
        <v>15089</v>
      </c>
      <c r="B11994" t="s">
        <v>6892</v>
      </c>
      <c r="C11994" t="s">
        <v>57243</v>
      </c>
      <c r="D11994" t="s">
        <v>4</v>
      </c>
      <c r="F11994" t="s">
        <v>120627</v>
      </c>
      <c r="G11994">
        <v>9.9999999999999995E-7</v>
      </c>
      <c r="H11994" t="s">
        <v>6892</v>
      </c>
      <c r="I11994" t="s">
        <v>131426</v>
      </c>
      <c r="J11994" s="2" t="s">
        <v>176119</v>
      </c>
      <c r="K11994" t="s">
        <v>210308</v>
      </c>
      <c r="L11994" t="s">
        <v>228704</v>
      </c>
      <c r="M11994" t="s">
        <v>8</v>
      </c>
      <c r="N11994" t="s">
        <v>228862</v>
      </c>
      <c r="O11994" t="s">
        <v>229114</v>
      </c>
      <c r="P11994" t="s">
        <v>230100</v>
      </c>
      <c r="Q11994" t="s">
        <v>120679</v>
      </c>
      <c r="R11994" t="s">
        <v>210308</v>
      </c>
      <c r="S11994" t="s">
        <v>233770</v>
      </c>
    </row>
    <row r="11995" spans="1:19" x14ac:dyDescent="0.35">
      <c r="A11995" s="1">
        <v>15090</v>
      </c>
      <c r="B11995" t="s">
        <v>6893</v>
      </c>
      <c r="C11995" t="s">
        <v>57244</v>
      </c>
      <c r="D11995" t="s">
        <v>5</v>
      </c>
      <c r="E11995" t="s">
        <v>119956</v>
      </c>
      <c r="F11995" t="s">
        <v>122530</v>
      </c>
      <c r="G11995">
        <v>2.0000000000000002E-5</v>
      </c>
      <c r="H11995" t="s">
        <v>6893</v>
      </c>
      <c r="I11995" t="s">
        <v>131427</v>
      </c>
      <c r="J11995" s="2" t="s">
        <v>176120</v>
      </c>
      <c r="K11995" t="s">
        <v>210308</v>
      </c>
      <c r="L11995" t="s">
        <v>228707</v>
      </c>
      <c r="M11995" t="s">
        <v>8</v>
      </c>
      <c r="N11995" t="s">
        <v>228892</v>
      </c>
      <c r="O11995" t="s">
        <v>229199</v>
      </c>
      <c r="P11995" t="s">
        <v>231029</v>
      </c>
      <c r="Q11995" t="s">
        <v>120679</v>
      </c>
      <c r="R11995" t="s">
        <v>210308</v>
      </c>
      <c r="S11995" t="s">
        <v>233770</v>
      </c>
    </row>
    <row r="11996" spans="1:19" x14ac:dyDescent="0.35">
      <c r="A11996" s="1">
        <v>15091</v>
      </c>
      <c r="B11996" t="s">
        <v>6893</v>
      </c>
      <c r="C11996" t="s">
        <v>57245</v>
      </c>
      <c r="D11996" t="s">
        <v>5</v>
      </c>
      <c r="E11996" t="s">
        <v>119957</v>
      </c>
      <c r="F11996" t="s">
        <v>120204</v>
      </c>
      <c r="G11996">
        <v>2.4999998999999998E-5</v>
      </c>
      <c r="H11996" t="s">
        <v>6893</v>
      </c>
      <c r="I11996" t="s">
        <v>131427</v>
      </c>
      <c r="J11996" s="2" t="s">
        <v>176120</v>
      </c>
      <c r="K11996" t="s">
        <v>210308</v>
      </c>
      <c r="L11996" t="s">
        <v>228707</v>
      </c>
      <c r="M11996" t="s">
        <v>8</v>
      </c>
      <c r="N11996" t="s">
        <v>228892</v>
      </c>
      <c r="O11996" t="s">
        <v>229199</v>
      </c>
      <c r="P11996" t="s">
        <v>231029</v>
      </c>
      <c r="Q11996" t="s">
        <v>120679</v>
      </c>
      <c r="R11996" t="s">
        <v>210308</v>
      </c>
      <c r="S11996" t="s">
        <v>233770</v>
      </c>
    </row>
    <row r="11997" spans="1:19" x14ac:dyDescent="0.35">
      <c r="A11997" s="1">
        <v>15092</v>
      </c>
      <c r="B11997" t="s">
        <v>6893</v>
      </c>
      <c r="C11997" t="s">
        <v>57246</v>
      </c>
      <c r="D11997" t="s">
        <v>5</v>
      </c>
      <c r="E11997" t="s">
        <v>119957</v>
      </c>
      <c r="F11997" t="s">
        <v>121367</v>
      </c>
      <c r="G11997">
        <v>1.6996656999999998E-5</v>
      </c>
      <c r="H11997" t="s">
        <v>6893</v>
      </c>
      <c r="I11997" t="s">
        <v>131427</v>
      </c>
      <c r="J11997" s="2" t="s">
        <v>176120</v>
      </c>
      <c r="K11997" t="s">
        <v>210308</v>
      </c>
      <c r="L11997" t="s">
        <v>228707</v>
      </c>
      <c r="M11997" t="s">
        <v>8</v>
      </c>
      <c r="N11997" t="s">
        <v>228892</v>
      </c>
      <c r="O11997" t="s">
        <v>229199</v>
      </c>
      <c r="P11997" t="s">
        <v>231029</v>
      </c>
      <c r="Q11997" t="s">
        <v>120679</v>
      </c>
      <c r="R11997" t="s">
        <v>210308</v>
      </c>
      <c r="S11997" t="s">
        <v>233770</v>
      </c>
    </row>
    <row r="11998" spans="1:19" x14ac:dyDescent="0.35">
      <c r="A11998" s="1">
        <v>15093</v>
      </c>
      <c r="B11998" t="s">
        <v>6893</v>
      </c>
      <c r="C11998" t="s">
        <v>57247</v>
      </c>
      <c r="D11998" t="s">
        <v>5</v>
      </c>
      <c r="E11998" t="s">
        <v>119958</v>
      </c>
      <c r="F11998" t="s">
        <v>122972</v>
      </c>
      <c r="G11998">
        <v>4.7500000000000003E-5</v>
      </c>
      <c r="H11998" t="s">
        <v>6893</v>
      </c>
      <c r="I11998" t="s">
        <v>131427</v>
      </c>
      <c r="J11998" s="2" t="s">
        <v>176120</v>
      </c>
      <c r="K11998" t="s">
        <v>210308</v>
      </c>
      <c r="L11998" t="s">
        <v>228707</v>
      </c>
      <c r="M11998" t="s">
        <v>8</v>
      </c>
      <c r="N11998" t="s">
        <v>228892</v>
      </c>
      <c r="O11998" t="s">
        <v>229199</v>
      </c>
      <c r="P11998" t="s">
        <v>231029</v>
      </c>
      <c r="Q11998" t="s">
        <v>120679</v>
      </c>
      <c r="R11998" t="s">
        <v>210308</v>
      </c>
      <c r="S11998" t="s">
        <v>233770</v>
      </c>
    </row>
    <row r="11999" spans="1:19" x14ac:dyDescent="0.35">
      <c r="A11999" s="1">
        <v>15094</v>
      </c>
      <c r="B11999" t="s">
        <v>6894</v>
      </c>
      <c r="C11999" t="s">
        <v>57248</v>
      </c>
      <c r="D11999" t="s">
        <v>5</v>
      </c>
      <c r="F11999" t="s">
        <v>121611</v>
      </c>
      <c r="G11999">
        <v>9.6477000000000008E-6</v>
      </c>
      <c r="H11999" t="s">
        <v>6894</v>
      </c>
      <c r="I11999" t="s">
        <v>131428</v>
      </c>
      <c r="J11999" s="2" t="s">
        <v>176121</v>
      </c>
      <c r="K11999" t="s">
        <v>210308</v>
      </c>
      <c r="L11999" t="s">
        <v>228704</v>
      </c>
      <c r="M11999" t="s">
        <v>8</v>
      </c>
      <c r="N11999" t="s">
        <v>228881</v>
      </c>
      <c r="O11999" t="s">
        <v>229244</v>
      </c>
      <c r="P11999" t="s">
        <v>229244</v>
      </c>
      <c r="Q11999" t="s">
        <v>233117</v>
      </c>
      <c r="R11999" t="s">
        <v>210308</v>
      </c>
      <c r="S11999" t="s">
        <v>233770</v>
      </c>
    </row>
    <row r="12000" spans="1:19" x14ac:dyDescent="0.35">
      <c r="A12000" s="1">
        <v>15095</v>
      </c>
      <c r="B12000" t="s">
        <v>6894</v>
      </c>
      <c r="C12000" t="s">
        <v>57249</v>
      </c>
      <c r="D12000" t="s">
        <v>5</v>
      </c>
      <c r="F12000" t="s">
        <v>120710</v>
      </c>
      <c r="G12000">
        <v>1.9E-6</v>
      </c>
      <c r="H12000" t="s">
        <v>6894</v>
      </c>
      <c r="I12000" t="s">
        <v>131428</v>
      </c>
      <c r="J12000" s="2" t="s">
        <v>176121</v>
      </c>
      <c r="K12000" t="s">
        <v>210308</v>
      </c>
      <c r="L12000" t="s">
        <v>228704</v>
      </c>
      <c r="M12000" t="s">
        <v>8</v>
      </c>
      <c r="N12000" t="s">
        <v>228881</v>
      </c>
      <c r="O12000" t="s">
        <v>229244</v>
      </c>
      <c r="P12000" t="s">
        <v>229244</v>
      </c>
      <c r="Q12000" t="s">
        <v>233117</v>
      </c>
      <c r="R12000" t="s">
        <v>210308</v>
      </c>
      <c r="S12000" t="s">
        <v>233770</v>
      </c>
    </row>
    <row r="12001" spans="1:19" x14ac:dyDescent="0.35">
      <c r="A12001" s="1">
        <v>15096</v>
      </c>
      <c r="B12001" t="s">
        <v>6894</v>
      </c>
      <c r="C12001" t="s">
        <v>57250</v>
      </c>
      <c r="D12001" t="s">
        <v>5</v>
      </c>
      <c r="F12001" t="s">
        <v>121108</v>
      </c>
      <c r="G12001">
        <v>2.3111817000000001E-5</v>
      </c>
      <c r="H12001" t="s">
        <v>6894</v>
      </c>
      <c r="I12001" t="s">
        <v>131428</v>
      </c>
      <c r="J12001" s="2" t="s">
        <v>176121</v>
      </c>
      <c r="K12001" t="s">
        <v>210308</v>
      </c>
      <c r="L12001" t="s">
        <v>228704</v>
      </c>
      <c r="M12001" t="s">
        <v>8</v>
      </c>
      <c r="N12001" t="s">
        <v>228881</v>
      </c>
      <c r="O12001" t="s">
        <v>229244</v>
      </c>
      <c r="P12001" t="s">
        <v>229244</v>
      </c>
      <c r="Q12001" t="s">
        <v>233117</v>
      </c>
      <c r="R12001" t="s">
        <v>210308</v>
      </c>
      <c r="S12001" t="s">
        <v>233770</v>
      </c>
    </row>
    <row r="12002" spans="1:19" x14ac:dyDescent="0.35">
      <c r="A12002" s="1">
        <v>15097</v>
      </c>
      <c r="B12002" t="s">
        <v>6894</v>
      </c>
      <c r="C12002" t="s">
        <v>57251</v>
      </c>
      <c r="D12002" t="s">
        <v>5</v>
      </c>
      <c r="F12002" t="s">
        <v>120447</v>
      </c>
      <c r="G12002">
        <v>1.4999520000000001E-5</v>
      </c>
      <c r="H12002" t="s">
        <v>6894</v>
      </c>
      <c r="I12002" t="s">
        <v>131428</v>
      </c>
      <c r="J12002" s="2" t="s">
        <v>176121</v>
      </c>
      <c r="K12002" t="s">
        <v>210308</v>
      </c>
      <c r="L12002" t="s">
        <v>228704</v>
      </c>
      <c r="M12002" t="s">
        <v>8</v>
      </c>
      <c r="N12002" t="s">
        <v>228881</v>
      </c>
      <c r="O12002" t="s">
        <v>229244</v>
      </c>
      <c r="P12002" t="s">
        <v>229244</v>
      </c>
      <c r="Q12002" t="s">
        <v>233117</v>
      </c>
      <c r="R12002" t="s">
        <v>210308</v>
      </c>
      <c r="S12002" t="s">
        <v>233770</v>
      </c>
    </row>
    <row r="12003" spans="1:19" x14ac:dyDescent="0.35">
      <c r="A12003" s="1">
        <v>15098</v>
      </c>
      <c r="B12003" t="s">
        <v>6895</v>
      </c>
      <c r="C12003" t="s">
        <v>57252</v>
      </c>
      <c r="D12003" t="s">
        <v>4</v>
      </c>
      <c r="F12003" t="s">
        <v>120562</v>
      </c>
      <c r="G12003">
        <v>2.4999999999999999E-7</v>
      </c>
      <c r="H12003" t="s">
        <v>6895</v>
      </c>
      <c r="I12003" t="s">
        <v>131429</v>
      </c>
      <c r="J12003" s="2" t="s">
        <v>176122</v>
      </c>
      <c r="K12003" t="s">
        <v>210308</v>
      </c>
      <c r="L12003" t="s">
        <v>228704</v>
      </c>
      <c r="M12003" t="s">
        <v>8</v>
      </c>
      <c r="N12003" t="s">
        <v>228910</v>
      </c>
      <c r="O12003" t="s">
        <v>229486</v>
      </c>
      <c r="P12003" t="s">
        <v>230583</v>
      </c>
      <c r="Q12003" t="s">
        <v>120056</v>
      </c>
      <c r="R12003" t="s">
        <v>210308</v>
      </c>
      <c r="S12003" t="s">
        <v>233770</v>
      </c>
    </row>
    <row r="12004" spans="1:19" x14ac:dyDescent="0.35">
      <c r="A12004" s="1">
        <v>15099</v>
      </c>
      <c r="B12004" t="s">
        <v>6895</v>
      </c>
      <c r="C12004" t="s">
        <v>57253</v>
      </c>
      <c r="D12004" t="s">
        <v>5</v>
      </c>
      <c r="F12004" t="s">
        <v>120573</v>
      </c>
      <c r="G12004">
        <v>9.9999999999999995E-8</v>
      </c>
      <c r="H12004" t="s">
        <v>6895</v>
      </c>
      <c r="I12004" t="s">
        <v>131429</v>
      </c>
      <c r="J12004" s="2" t="s">
        <v>176122</v>
      </c>
      <c r="K12004" t="s">
        <v>210308</v>
      </c>
      <c r="L12004" t="s">
        <v>228704</v>
      </c>
      <c r="M12004" t="s">
        <v>8</v>
      </c>
      <c r="N12004" t="s">
        <v>228910</v>
      </c>
      <c r="O12004" t="s">
        <v>229486</v>
      </c>
      <c r="P12004" t="s">
        <v>230583</v>
      </c>
      <c r="Q12004" t="s">
        <v>120056</v>
      </c>
      <c r="R12004" t="s">
        <v>210308</v>
      </c>
      <c r="S12004" t="s">
        <v>233770</v>
      </c>
    </row>
    <row r="12005" spans="1:19" x14ac:dyDescent="0.35">
      <c r="A12005" s="1">
        <v>15101</v>
      </c>
      <c r="B12005" t="s">
        <v>6896</v>
      </c>
      <c r="C12005" t="s">
        <v>57254</v>
      </c>
      <c r="D12005" t="s">
        <v>5</v>
      </c>
      <c r="E12005" t="s">
        <v>119955</v>
      </c>
      <c r="F12005" t="s">
        <v>121617</v>
      </c>
      <c r="G12005">
        <v>1.5187510000000001E-6</v>
      </c>
      <c r="H12005" t="s">
        <v>6896</v>
      </c>
      <c r="I12005" t="s">
        <v>131430</v>
      </c>
      <c r="J12005" s="2" t="s">
        <v>176123</v>
      </c>
      <c r="K12005" t="s">
        <v>210319</v>
      </c>
      <c r="L12005" t="s">
        <v>228707</v>
      </c>
      <c r="M12005" t="s">
        <v>8</v>
      </c>
      <c r="N12005" t="s">
        <v>228853</v>
      </c>
      <c r="O12005" t="s">
        <v>229141</v>
      </c>
      <c r="P12005" t="s">
        <v>229141</v>
      </c>
      <c r="R12005" t="s">
        <v>210308</v>
      </c>
      <c r="S12005" t="s">
        <v>233770</v>
      </c>
    </row>
    <row r="12006" spans="1:19" x14ac:dyDescent="0.35">
      <c r="A12006" s="1">
        <v>15102</v>
      </c>
      <c r="B12006" t="s">
        <v>6896</v>
      </c>
      <c r="C12006" t="s">
        <v>57255</v>
      </c>
      <c r="D12006" t="s">
        <v>5</v>
      </c>
      <c r="E12006" t="s">
        <v>119955</v>
      </c>
      <c r="F12006" t="s">
        <v>121946</v>
      </c>
      <c r="G12006">
        <v>2.7250000000000002E-6</v>
      </c>
      <c r="H12006" t="s">
        <v>6896</v>
      </c>
      <c r="I12006" t="s">
        <v>131430</v>
      </c>
      <c r="J12006" s="2" t="s">
        <v>176123</v>
      </c>
      <c r="K12006" t="s">
        <v>210319</v>
      </c>
      <c r="L12006" t="s">
        <v>228707</v>
      </c>
      <c r="M12006" t="s">
        <v>8</v>
      </c>
      <c r="N12006" t="s">
        <v>228853</v>
      </c>
      <c r="O12006" t="s">
        <v>229141</v>
      </c>
      <c r="P12006" t="s">
        <v>229141</v>
      </c>
      <c r="R12006" t="s">
        <v>210308</v>
      </c>
      <c r="S12006" t="s">
        <v>233770</v>
      </c>
    </row>
    <row r="12007" spans="1:19" x14ac:dyDescent="0.35">
      <c r="A12007" s="1">
        <v>15103</v>
      </c>
      <c r="B12007" t="s">
        <v>6896</v>
      </c>
      <c r="C12007" t="s">
        <v>57256</v>
      </c>
      <c r="D12007" t="s">
        <v>3</v>
      </c>
      <c r="F12007" t="s">
        <v>120626</v>
      </c>
      <c r="G12007">
        <v>1.75E-6</v>
      </c>
      <c r="H12007" t="s">
        <v>6896</v>
      </c>
      <c r="I12007" t="s">
        <v>131430</v>
      </c>
      <c r="J12007" s="2" t="s">
        <v>176123</v>
      </c>
      <c r="K12007" t="s">
        <v>210319</v>
      </c>
      <c r="L12007" t="s">
        <v>228707</v>
      </c>
      <c r="M12007" t="s">
        <v>8</v>
      </c>
      <c r="N12007" t="s">
        <v>228853</v>
      </c>
      <c r="O12007" t="s">
        <v>229141</v>
      </c>
      <c r="P12007" t="s">
        <v>229141</v>
      </c>
      <c r="R12007" t="s">
        <v>210308</v>
      </c>
      <c r="S12007" t="s">
        <v>233770</v>
      </c>
    </row>
    <row r="12008" spans="1:19" x14ac:dyDescent="0.35">
      <c r="A12008" s="1">
        <v>15104</v>
      </c>
      <c r="B12008" t="s">
        <v>6897</v>
      </c>
      <c r="C12008" t="s">
        <v>57257</v>
      </c>
      <c r="D12008" t="s">
        <v>4</v>
      </c>
      <c r="F12008" t="s">
        <v>121605</v>
      </c>
      <c r="G12008">
        <v>8.9373800000000001E-7</v>
      </c>
      <c r="H12008" t="s">
        <v>6897</v>
      </c>
      <c r="I12008" t="s">
        <v>131431</v>
      </c>
      <c r="J12008" s="2" t="s">
        <v>176124</v>
      </c>
      <c r="K12008" t="s">
        <v>210308</v>
      </c>
      <c r="L12008" t="s">
        <v>228704</v>
      </c>
      <c r="M12008" t="s">
        <v>8</v>
      </c>
      <c r="N12008" t="s">
        <v>228881</v>
      </c>
      <c r="O12008" t="s">
        <v>229392</v>
      </c>
      <c r="P12008" t="s">
        <v>230420</v>
      </c>
      <c r="Q12008" t="s">
        <v>121322</v>
      </c>
      <c r="R12008" t="s">
        <v>210308</v>
      </c>
      <c r="S12008" t="s">
        <v>233770</v>
      </c>
    </row>
    <row r="12009" spans="1:19" x14ac:dyDescent="0.35">
      <c r="A12009" s="1">
        <v>15105</v>
      </c>
      <c r="B12009" t="s">
        <v>6897</v>
      </c>
      <c r="C12009" t="s">
        <v>57258</v>
      </c>
      <c r="D12009" t="s">
        <v>5</v>
      </c>
      <c r="F12009" t="s">
        <v>120524</v>
      </c>
      <c r="G12009">
        <v>4.0999999999999999E-7</v>
      </c>
      <c r="H12009" t="s">
        <v>6897</v>
      </c>
      <c r="I12009" t="s">
        <v>131431</v>
      </c>
      <c r="J12009" s="2" t="s">
        <v>176124</v>
      </c>
      <c r="K12009" t="s">
        <v>210308</v>
      </c>
      <c r="L12009" t="s">
        <v>228704</v>
      </c>
      <c r="M12009" t="s">
        <v>8</v>
      </c>
      <c r="N12009" t="s">
        <v>228881</v>
      </c>
      <c r="O12009" t="s">
        <v>229392</v>
      </c>
      <c r="P12009" t="s">
        <v>230420</v>
      </c>
      <c r="Q12009" t="s">
        <v>121322</v>
      </c>
      <c r="R12009" t="s">
        <v>210308</v>
      </c>
      <c r="S12009" t="s">
        <v>233770</v>
      </c>
    </row>
    <row r="12010" spans="1:19" x14ac:dyDescent="0.35">
      <c r="A12010" s="1">
        <v>15106</v>
      </c>
      <c r="B12010" t="s">
        <v>6898</v>
      </c>
      <c r="C12010" t="s">
        <v>57259</v>
      </c>
      <c r="D12010" t="s">
        <v>5</v>
      </c>
      <c r="E12010" t="s">
        <v>119954</v>
      </c>
      <c r="F12010" t="s">
        <v>122090</v>
      </c>
      <c r="G12010">
        <v>4.2700000000000001E-5</v>
      </c>
      <c r="H12010" t="s">
        <v>6898</v>
      </c>
      <c r="I12010" t="s">
        <v>131432</v>
      </c>
      <c r="J12010" s="2" t="s">
        <v>176125</v>
      </c>
      <c r="K12010" t="s">
        <v>210308</v>
      </c>
      <c r="L12010" t="s">
        <v>228705</v>
      </c>
      <c r="M12010" t="s">
        <v>8</v>
      </c>
      <c r="N12010" t="s">
        <v>228828</v>
      </c>
      <c r="O12010" t="s">
        <v>229113</v>
      </c>
      <c r="P12010" t="s">
        <v>230113</v>
      </c>
      <c r="Q12010" t="s">
        <v>120970</v>
      </c>
      <c r="R12010" t="s">
        <v>210308</v>
      </c>
      <c r="S12010" t="s">
        <v>233770</v>
      </c>
    </row>
    <row r="12011" spans="1:19" x14ac:dyDescent="0.35">
      <c r="A12011" s="1">
        <v>15107</v>
      </c>
      <c r="B12011" t="s">
        <v>6899</v>
      </c>
      <c r="C12011" t="s">
        <v>57260</v>
      </c>
      <c r="D12011" t="s">
        <v>5</v>
      </c>
      <c r="E12011" t="s">
        <v>119955</v>
      </c>
      <c r="F12011" t="s">
        <v>120288</v>
      </c>
      <c r="G12011">
        <v>6.9999999999999999E-6</v>
      </c>
      <c r="H12011" t="s">
        <v>6899</v>
      </c>
      <c r="I12011" t="s">
        <v>131433</v>
      </c>
      <c r="J12011" s="2" t="s">
        <v>176126</v>
      </c>
      <c r="K12011" t="s">
        <v>210308</v>
      </c>
      <c r="L12011" t="s">
        <v>228704</v>
      </c>
      <c r="M12011" t="s">
        <v>8</v>
      </c>
      <c r="N12011" t="s">
        <v>228828</v>
      </c>
      <c r="O12011" t="s">
        <v>229216</v>
      </c>
      <c r="P12011" t="s">
        <v>230173</v>
      </c>
      <c r="Q12011" t="s">
        <v>120008</v>
      </c>
      <c r="R12011" t="s">
        <v>210308</v>
      </c>
      <c r="S12011" t="s">
        <v>233770</v>
      </c>
    </row>
    <row r="12012" spans="1:19" x14ac:dyDescent="0.35">
      <c r="A12012" s="1">
        <v>15108</v>
      </c>
      <c r="B12012" t="s">
        <v>6900</v>
      </c>
      <c r="C12012" t="s">
        <v>57261</v>
      </c>
      <c r="D12012" t="s">
        <v>5</v>
      </c>
      <c r="F12012" t="s">
        <v>120657</v>
      </c>
      <c r="G12012">
        <v>3.0648999999999999E-8</v>
      </c>
      <c r="H12012" t="s">
        <v>6900</v>
      </c>
      <c r="I12012" t="s">
        <v>131434</v>
      </c>
      <c r="J12012" s="2" t="s">
        <v>176127</v>
      </c>
      <c r="K12012" t="s">
        <v>210308</v>
      </c>
      <c r="L12012" t="s">
        <v>228704</v>
      </c>
      <c r="M12012" t="s">
        <v>8</v>
      </c>
      <c r="N12012" t="s">
        <v>228852</v>
      </c>
      <c r="O12012" t="s">
        <v>229140</v>
      </c>
      <c r="P12012" t="s">
        <v>229140</v>
      </c>
      <c r="Q12012" t="s">
        <v>121634</v>
      </c>
      <c r="R12012" t="s">
        <v>210308</v>
      </c>
      <c r="S12012" t="s">
        <v>233770</v>
      </c>
    </row>
    <row r="12013" spans="1:19" x14ac:dyDescent="0.35">
      <c r="A12013" s="1">
        <v>15109</v>
      </c>
      <c r="B12013" t="s">
        <v>6901</v>
      </c>
      <c r="C12013" t="s">
        <v>57262</v>
      </c>
      <c r="D12013" t="s">
        <v>5</v>
      </c>
      <c r="E12013" t="s">
        <v>119954</v>
      </c>
      <c r="F12013" t="s">
        <v>122973</v>
      </c>
      <c r="G12013">
        <v>3.4999999999999999E-6</v>
      </c>
      <c r="H12013" t="s">
        <v>6901</v>
      </c>
      <c r="I12013" t="s">
        <v>131435</v>
      </c>
      <c r="J12013" s="2" t="s">
        <v>176128</v>
      </c>
      <c r="K12013" t="s">
        <v>210308</v>
      </c>
      <c r="L12013" t="s">
        <v>228704</v>
      </c>
      <c r="M12013" t="s">
        <v>8</v>
      </c>
      <c r="N12013" t="s">
        <v>228877</v>
      </c>
      <c r="O12013" t="s">
        <v>229177</v>
      </c>
      <c r="P12013" t="s">
        <v>230117</v>
      </c>
      <c r="Q12013" t="s">
        <v>120682</v>
      </c>
      <c r="R12013" t="s">
        <v>210308</v>
      </c>
      <c r="S12013" t="s">
        <v>233770</v>
      </c>
    </row>
    <row r="12014" spans="1:19" x14ac:dyDescent="0.35">
      <c r="A12014" s="1">
        <v>15110</v>
      </c>
      <c r="B12014" t="s">
        <v>6901</v>
      </c>
      <c r="C12014" t="s">
        <v>57263</v>
      </c>
      <c r="D12014" t="s">
        <v>5</v>
      </c>
      <c r="F12014" t="s">
        <v>120032</v>
      </c>
      <c r="G12014">
        <v>1.9999999999999999E-6</v>
      </c>
      <c r="H12014" t="s">
        <v>6901</v>
      </c>
      <c r="I12014" t="s">
        <v>131435</v>
      </c>
      <c r="J12014" s="2" t="s">
        <v>176128</v>
      </c>
      <c r="K12014" t="s">
        <v>210308</v>
      </c>
      <c r="L12014" t="s">
        <v>228704</v>
      </c>
      <c r="M12014" t="s">
        <v>8</v>
      </c>
      <c r="N12014" t="s">
        <v>228877</v>
      </c>
      <c r="O12014" t="s">
        <v>229177</v>
      </c>
      <c r="P12014" t="s">
        <v>230117</v>
      </c>
      <c r="Q12014" t="s">
        <v>120682</v>
      </c>
      <c r="R12014" t="s">
        <v>210308</v>
      </c>
      <c r="S12014" t="s">
        <v>233770</v>
      </c>
    </row>
    <row r="12015" spans="1:19" x14ac:dyDescent="0.35">
      <c r="A12015" s="1">
        <v>15112</v>
      </c>
      <c r="B12015" t="s">
        <v>6902</v>
      </c>
      <c r="C12015" t="s">
        <v>57264</v>
      </c>
      <c r="D12015" t="s">
        <v>5</v>
      </c>
      <c r="E12015" t="s">
        <v>119954</v>
      </c>
      <c r="F12015" t="s">
        <v>121325</v>
      </c>
      <c r="G12015">
        <v>1.5E-5</v>
      </c>
      <c r="H12015" t="s">
        <v>6902</v>
      </c>
      <c r="I12015" t="s">
        <v>131436</v>
      </c>
      <c r="J12015" s="2" t="s">
        <v>176129</v>
      </c>
      <c r="K12015" t="s">
        <v>210308</v>
      </c>
      <c r="L12015" t="s">
        <v>228704</v>
      </c>
      <c r="M12015" t="s">
        <v>8</v>
      </c>
      <c r="N12015" t="s">
        <v>228828</v>
      </c>
      <c r="O12015" t="s">
        <v>229216</v>
      </c>
      <c r="P12015" t="s">
        <v>230173</v>
      </c>
      <c r="R12015" t="s">
        <v>210308</v>
      </c>
      <c r="S12015" t="s">
        <v>233770</v>
      </c>
    </row>
    <row r="12016" spans="1:19" x14ac:dyDescent="0.35">
      <c r="A12016" s="1">
        <v>15113</v>
      </c>
      <c r="B12016" t="s">
        <v>6903</v>
      </c>
      <c r="C12016" t="s">
        <v>57265</v>
      </c>
      <c r="D12016" t="s">
        <v>5</v>
      </c>
      <c r="E12016" t="s">
        <v>119955</v>
      </c>
      <c r="F12016" t="s">
        <v>122974</v>
      </c>
      <c r="G12016">
        <v>2.5000000000000001E-5</v>
      </c>
      <c r="H12016" t="s">
        <v>6903</v>
      </c>
      <c r="I12016" t="s">
        <v>131437</v>
      </c>
      <c r="J12016" s="2" t="s">
        <v>176130</v>
      </c>
      <c r="K12016" t="s">
        <v>210308</v>
      </c>
      <c r="L12016" t="s">
        <v>228706</v>
      </c>
      <c r="M12016" t="s">
        <v>8</v>
      </c>
      <c r="N12016" t="s">
        <v>228841</v>
      </c>
      <c r="O12016" t="s">
        <v>229137</v>
      </c>
      <c r="P12016" t="s">
        <v>229137</v>
      </c>
      <c r="R12016" t="s">
        <v>210308</v>
      </c>
      <c r="S12016" t="s">
        <v>233770</v>
      </c>
    </row>
    <row r="12017" spans="1:19" x14ac:dyDescent="0.35">
      <c r="A12017" s="1">
        <v>15114</v>
      </c>
      <c r="B12017" t="s">
        <v>6904</v>
      </c>
      <c r="C12017" t="s">
        <v>57266</v>
      </c>
      <c r="D12017" t="s">
        <v>5</v>
      </c>
      <c r="E12017" t="s">
        <v>119955</v>
      </c>
      <c r="F12017" t="s">
        <v>121866</v>
      </c>
      <c r="G12017">
        <v>5.2000000000000002E-6</v>
      </c>
      <c r="H12017" t="s">
        <v>6904</v>
      </c>
      <c r="I12017" t="s">
        <v>131438</v>
      </c>
      <c r="J12017" s="2" t="s">
        <v>176131</v>
      </c>
      <c r="K12017" t="s">
        <v>210350</v>
      </c>
      <c r="L12017" t="s">
        <v>228704</v>
      </c>
      <c r="M12017" t="s">
        <v>8</v>
      </c>
      <c r="N12017" t="s">
        <v>228910</v>
      </c>
      <c r="O12017" t="s">
        <v>229253</v>
      </c>
      <c r="P12017" t="s">
        <v>231030</v>
      </c>
      <c r="R12017" t="s">
        <v>210308</v>
      </c>
      <c r="S12017" t="s">
        <v>233770</v>
      </c>
    </row>
    <row r="12018" spans="1:19" x14ac:dyDescent="0.35">
      <c r="A12018" s="1">
        <v>15117</v>
      </c>
      <c r="B12018" t="s">
        <v>6905</v>
      </c>
      <c r="C12018" t="s">
        <v>57267</v>
      </c>
      <c r="D12018" t="s">
        <v>4</v>
      </c>
      <c r="F12018" t="s">
        <v>120339</v>
      </c>
      <c r="G12018">
        <v>2.9999999999999999E-7</v>
      </c>
      <c r="H12018" t="s">
        <v>6905</v>
      </c>
      <c r="I12018" t="s">
        <v>131439</v>
      </c>
      <c r="K12018" t="s">
        <v>210308</v>
      </c>
      <c r="L12018" t="s">
        <v>228704</v>
      </c>
      <c r="M12018" t="s">
        <v>8</v>
      </c>
      <c r="N12018" t="s">
        <v>228881</v>
      </c>
      <c r="O12018" t="s">
        <v>229251</v>
      </c>
      <c r="P12018" t="s">
        <v>229251</v>
      </c>
      <c r="R12018" t="s">
        <v>210308</v>
      </c>
      <c r="S12018" t="s">
        <v>233770</v>
      </c>
    </row>
    <row r="12019" spans="1:19" x14ac:dyDescent="0.35">
      <c r="A12019" s="1">
        <v>15118</v>
      </c>
      <c r="B12019" t="s">
        <v>6906</v>
      </c>
      <c r="C12019" t="s">
        <v>57268</v>
      </c>
      <c r="D12019" t="s">
        <v>5</v>
      </c>
      <c r="F12019" t="s">
        <v>120029</v>
      </c>
      <c r="G12019">
        <v>1.4999999999999999E-7</v>
      </c>
      <c r="H12019" t="s">
        <v>6906</v>
      </c>
      <c r="I12019" t="s">
        <v>131440</v>
      </c>
      <c r="J12019" s="2" t="s">
        <v>176132</v>
      </c>
      <c r="K12019" t="s">
        <v>210308</v>
      </c>
      <c r="L12019" t="s">
        <v>228704</v>
      </c>
      <c r="M12019" t="s">
        <v>8</v>
      </c>
      <c r="N12019" t="s">
        <v>228990</v>
      </c>
      <c r="O12019" t="s">
        <v>229552</v>
      </c>
      <c r="P12019" t="s">
        <v>229552</v>
      </c>
      <c r="Q12019" t="s">
        <v>119973</v>
      </c>
      <c r="R12019" t="s">
        <v>210308</v>
      </c>
      <c r="S12019" t="s">
        <v>233770</v>
      </c>
    </row>
    <row r="12020" spans="1:19" x14ac:dyDescent="0.35">
      <c r="A12020" s="1">
        <v>15119</v>
      </c>
      <c r="B12020" t="s">
        <v>6906</v>
      </c>
      <c r="C12020" t="s">
        <v>57269</v>
      </c>
      <c r="D12020" t="s">
        <v>5</v>
      </c>
      <c r="F12020" t="s">
        <v>120570</v>
      </c>
      <c r="G12020">
        <v>3.9999999999999998E-6</v>
      </c>
      <c r="H12020" t="s">
        <v>6906</v>
      </c>
      <c r="I12020" t="s">
        <v>131440</v>
      </c>
      <c r="J12020" s="2" t="s">
        <v>176132</v>
      </c>
      <c r="K12020" t="s">
        <v>210308</v>
      </c>
      <c r="L12020" t="s">
        <v>228704</v>
      </c>
      <c r="M12020" t="s">
        <v>8</v>
      </c>
      <c r="N12020" t="s">
        <v>228990</v>
      </c>
      <c r="O12020" t="s">
        <v>229552</v>
      </c>
      <c r="P12020" t="s">
        <v>229552</v>
      </c>
      <c r="Q12020" t="s">
        <v>119973</v>
      </c>
      <c r="R12020" t="s">
        <v>210308</v>
      </c>
      <c r="S12020" t="s">
        <v>233770</v>
      </c>
    </row>
    <row r="12021" spans="1:19" x14ac:dyDescent="0.35">
      <c r="A12021" s="1">
        <v>15120</v>
      </c>
      <c r="B12021" t="s">
        <v>6907</v>
      </c>
      <c r="C12021" t="s">
        <v>57270</v>
      </c>
      <c r="D12021" t="s">
        <v>5</v>
      </c>
      <c r="F12021" t="s">
        <v>122549</v>
      </c>
      <c r="G12021">
        <v>1.6E-7</v>
      </c>
      <c r="H12021" t="s">
        <v>6907</v>
      </c>
      <c r="I12021" t="s">
        <v>131441</v>
      </c>
      <c r="J12021" s="2" t="s">
        <v>176133</v>
      </c>
      <c r="K12021" t="s">
        <v>210308</v>
      </c>
      <c r="L12021" t="s">
        <v>228704</v>
      </c>
      <c r="M12021" t="s">
        <v>8</v>
      </c>
      <c r="N12021" t="s">
        <v>228850</v>
      </c>
      <c r="O12021" t="s">
        <v>229142</v>
      </c>
      <c r="P12021" t="s">
        <v>230629</v>
      </c>
      <c r="Q12021" t="s">
        <v>124022</v>
      </c>
      <c r="R12021" t="s">
        <v>210308</v>
      </c>
      <c r="S12021" t="s">
        <v>233770</v>
      </c>
    </row>
    <row r="12022" spans="1:19" x14ac:dyDescent="0.35">
      <c r="A12022" s="1">
        <v>15123</v>
      </c>
      <c r="B12022" t="s">
        <v>6907</v>
      </c>
      <c r="C12022" t="s">
        <v>57271</v>
      </c>
      <c r="D12022" t="s">
        <v>5</v>
      </c>
      <c r="F12022" t="s">
        <v>122068</v>
      </c>
      <c r="G12022">
        <v>8.4249999999999998E-7</v>
      </c>
      <c r="H12022" t="s">
        <v>6907</v>
      </c>
      <c r="I12022" t="s">
        <v>131441</v>
      </c>
      <c r="J12022" s="2" t="s">
        <v>176133</v>
      </c>
      <c r="K12022" t="s">
        <v>210308</v>
      </c>
      <c r="L12022" t="s">
        <v>228704</v>
      </c>
      <c r="M12022" t="s">
        <v>8</v>
      </c>
      <c r="N12022" t="s">
        <v>228850</v>
      </c>
      <c r="O12022" t="s">
        <v>229142</v>
      </c>
      <c r="P12022" t="s">
        <v>230629</v>
      </c>
      <c r="Q12022" t="s">
        <v>124022</v>
      </c>
      <c r="R12022" t="s">
        <v>210308</v>
      </c>
      <c r="S12022" t="s">
        <v>233770</v>
      </c>
    </row>
    <row r="12023" spans="1:19" x14ac:dyDescent="0.35">
      <c r="A12023" s="1">
        <v>15124</v>
      </c>
      <c r="B12023" t="s">
        <v>6908</v>
      </c>
      <c r="C12023" t="s">
        <v>57272</v>
      </c>
      <c r="D12023" t="s">
        <v>3</v>
      </c>
      <c r="F12023" t="s">
        <v>122138</v>
      </c>
      <c r="G12023">
        <v>1.125E-4</v>
      </c>
      <c r="H12023" t="s">
        <v>6908</v>
      </c>
      <c r="I12023" t="s">
        <v>131442</v>
      </c>
      <c r="J12023" s="2" t="s">
        <v>176134</v>
      </c>
      <c r="K12023" t="s">
        <v>210308</v>
      </c>
      <c r="L12023" t="s">
        <v>228705</v>
      </c>
      <c r="M12023" t="s">
        <v>228722</v>
      </c>
      <c r="O12023" t="s">
        <v>229143</v>
      </c>
      <c r="P12023" t="s">
        <v>229143</v>
      </c>
      <c r="Q12023" t="s">
        <v>120682</v>
      </c>
      <c r="R12023" t="s">
        <v>210308</v>
      </c>
      <c r="S12023" t="s">
        <v>233770</v>
      </c>
    </row>
    <row r="12024" spans="1:19" x14ac:dyDescent="0.35">
      <c r="A12024" s="1">
        <v>15125</v>
      </c>
      <c r="B12024" t="s">
        <v>6908</v>
      </c>
      <c r="C12024" t="s">
        <v>57273</v>
      </c>
      <c r="D12024" t="s">
        <v>3</v>
      </c>
      <c r="F12024" t="s">
        <v>121765</v>
      </c>
      <c r="G12024">
        <v>5.0000000000000004E-6</v>
      </c>
      <c r="H12024" t="s">
        <v>6908</v>
      </c>
      <c r="I12024" t="s">
        <v>131442</v>
      </c>
      <c r="J12024" s="2" t="s">
        <v>176134</v>
      </c>
      <c r="K12024" t="s">
        <v>210308</v>
      </c>
      <c r="L12024" t="s">
        <v>228705</v>
      </c>
      <c r="M12024" t="s">
        <v>228722</v>
      </c>
      <c r="O12024" t="s">
        <v>229143</v>
      </c>
      <c r="P12024" t="s">
        <v>229143</v>
      </c>
      <c r="Q12024" t="s">
        <v>120682</v>
      </c>
      <c r="R12024" t="s">
        <v>210308</v>
      </c>
      <c r="S12024" t="s">
        <v>233770</v>
      </c>
    </row>
    <row r="12025" spans="1:19" x14ac:dyDescent="0.35">
      <c r="A12025" s="1">
        <v>15126</v>
      </c>
      <c r="B12025" t="s">
        <v>6908</v>
      </c>
      <c r="C12025" t="s">
        <v>57274</v>
      </c>
      <c r="D12025" t="s">
        <v>5</v>
      </c>
      <c r="F12025" t="s">
        <v>122541</v>
      </c>
      <c r="G12025">
        <v>2.5999999999999998E-5</v>
      </c>
      <c r="H12025" t="s">
        <v>6908</v>
      </c>
      <c r="I12025" t="s">
        <v>131442</v>
      </c>
      <c r="J12025" s="2" t="s">
        <v>176134</v>
      </c>
      <c r="K12025" t="s">
        <v>210308</v>
      </c>
      <c r="L12025" t="s">
        <v>228705</v>
      </c>
      <c r="M12025" t="s">
        <v>228722</v>
      </c>
      <c r="O12025" t="s">
        <v>229143</v>
      </c>
      <c r="P12025" t="s">
        <v>229143</v>
      </c>
      <c r="Q12025" t="s">
        <v>120682</v>
      </c>
      <c r="R12025" t="s">
        <v>210308</v>
      </c>
      <c r="S12025" t="s">
        <v>233770</v>
      </c>
    </row>
    <row r="12026" spans="1:19" x14ac:dyDescent="0.35">
      <c r="A12026" s="1">
        <v>15127</v>
      </c>
      <c r="B12026" t="s">
        <v>6909</v>
      </c>
      <c r="C12026" t="s">
        <v>57275</v>
      </c>
      <c r="D12026" t="s">
        <v>5</v>
      </c>
      <c r="F12026" t="s">
        <v>120370</v>
      </c>
      <c r="G12026">
        <v>1.16115E-7</v>
      </c>
      <c r="H12026" t="s">
        <v>6909</v>
      </c>
      <c r="I12026" t="s">
        <v>131443</v>
      </c>
      <c r="J12026" s="2" t="s">
        <v>176135</v>
      </c>
      <c r="K12026" t="s">
        <v>210308</v>
      </c>
      <c r="L12026" t="s">
        <v>228705</v>
      </c>
      <c r="M12026" t="s">
        <v>8</v>
      </c>
      <c r="N12026" t="s">
        <v>228896</v>
      </c>
      <c r="O12026" t="s">
        <v>229210</v>
      </c>
      <c r="P12026" t="s">
        <v>230756</v>
      </c>
      <c r="Q12026" t="s">
        <v>120377</v>
      </c>
      <c r="R12026" t="s">
        <v>210308</v>
      </c>
      <c r="S12026" t="s">
        <v>233770</v>
      </c>
    </row>
    <row r="12027" spans="1:19" x14ac:dyDescent="0.35">
      <c r="A12027" s="1">
        <v>15128</v>
      </c>
      <c r="B12027" t="s">
        <v>6909</v>
      </c>
      <c r="C12027" t="s">
        <v>57276</v>
      </c>
      <c r="D12027" t="s">
        <v>5</v>
      </c>
      <c r="F12027" t="s">
        <v>120524</v>
      </c>
      <c r="G12027">
        <v>2.7000000000000001E-7</v>
      </c>
      <c r="H12027" t="s">
        <v>6909</v>
      </c>
      <c r="I12027" t="s">
        <v>131443</v>
      </c>
      <c r="J12027" s="2" t="s">
        <v>176135</v>
      </c>
      <c r="K12027" t="s">
        <v>210308</v>
      </c>
      <c r="L12027" t="s">
        <v>228705</v>
      </c>
      <c r="M12027" t="s">
        <v>8</v>
      </c>
      <c r="N12027" t="s">
        <v>228896</v>
      </c>
      <c r="O12027" t="s">
        <v>229210</v>
      </c>
      <c r="P12027" t="s">
        <v>230756</v>
      </c>
      <c r="Q12027" t="s">
        <v>120377</v>
      </c>
      <c r="R12027" t="s">
        <v>210308</v>
      </c>
      <c r="S12027" t="s">
        <v>233770</v>
      </c>
    </row>
    <row r="12028" spans="1:19" x14ac:dyDescent="0.35">
      <c r="A12028" s="1">
        <v>15129</v>
      </c>
      <c r="B12028" t="s">
        <v>6909</v>
      </c>
      <c r="C12028" t="s">
        <v>57277</v>
      </c>
      <c r="D12028" t="s">
        <v>5</v>
      </c>
      <c r="F12028" t="s">
        <v>121195</v>
      </c>
      <c r="G12028">
        <v>1.5964939999999999E-6</v>
      </c>
      <c r="H12028" t="s">
        <v>6909</v>
      </c>
      <c r="I12028" t="s">
        <v>131443</v>
      </c>
      <c r="J12028" s="2" t="s">
        <v>176135</v>
      </c>
      <c r="K12028" t="s">
        <v>210308</v>
      </c>
      <c r="L12028" t="s">
        <v>228705</v>
      </c>
      <c r="M12028" t="s">
        <v>8</v>
      </c>
      <c r="N12028" t="s">
        <v>228896</v>
      </c>
      <c r="O12028" t="s">
        <v>229210</v>
      </c>
      <c r="P12028" t="s">
        <v>230756</v>
      </c>
      <c r="Q12028" t="s">
        <v>120377</v>
      </c>
      <c r="R12028" t="s">
        <v>210308</v>
      </c>
      <c r="S12028" t="s">
        <v>233770</v>
      </c>
    </row>
    <row r="12029" spans="1:19" x14ac:dyDescent="0.35">
      <c r="A12029" s="1">
        <v>15130</v>
      </c>
      <c r="B12029" t="s">
        <v>6910</v>
      </c>
      <c r="C12029" t="s">
        <v>57278</v>
      </c>
      <c r="D12029" t="s">
        <v>5</v>
      </c>
      <c r="F12029" t="s">
        <v>122072</v>
      </c>
      <c r="G12029">
        <v>6.5390000000000004E-6</v>
      </c>
      <c r="H12029" t="s">
        <v>6910</v>
      </c>
      <c r="I12029" t="s">
        <v>131444</v>
      </c>
      <c r="J12029" s="2" t="s">
        <v>176136</v>
      </c>
      <c r="K12029" t="s">
        <v>210310</v>
      </c>
      <c r="L12029" t="s">
        <v>228705</v>
      </c>
      <c r="M12029" t="s">
        <v>228717</v>
      </c>
      <c r="N12029" t="s">
        <v>228845</v>
      </c>
      <c r="O12029" t="s">
        <v>229130</v>
      </c>
      <c r="P12029" t="s">
        <v>229130</v>
      </c>
      <c r="R12029" t="s">
        <v>210308</v>
      </c>
      <c r="S12029" t="s">
        <v>233770</v>
      </c>
    </row>
    <row r="12030" spans="1:19" x14ac:dyDescent="0.35">
      <c r="A12030" s="1">
        <v>15131</v>
      </c>
      <c r="B12030" t="s">
        <v>6911</v>
      </c>
      <c r="C12030" t="s">
        <v>57279</v>
      </c>
      <c r="D12030" t="s">
        <v>4</v>
      </c>
      <c r="F12030" t="s">
        <v>120027</v>
      </c>
      <c r="G12030">
        <v>4.55267E-7</v>
      </c>
      <c r="H12030" t="s">
        <v>6911</v>
      </c>
      <c r="I12030" t="s">
        <v>131445</v>
      </c>
      <c r="J12030" s="2" t="s">
        <v>176137</v>
      </c>
      <c r="K12030" t="s">
        <v>210486</v>
      </c>
      <c r="L12030" t="s">
        <v>228704</v>
      </c>
      <c r="M12030" t="s">
        <v>12</v>
      </c>
      <c r="N12030" t="s">
        <v>228919</v>
      </c>
      <c r="O12030" t="s">
        <v>229284</v>
      </c>
      <c r="P12030" t="s">
        <v>229284</v>
      </c>
      <c r="R12030" t="s">
        <v>210308</v>
      </c>
      <c r="S12030" t="s">
        <v>233770</v>
      </c>
    </row>
    <row r="12031" spans="1:19" x14ac:dyDescent="0.35">
      <c r="A12031" s="1">
        <v>15132</v>
      </c>
      <c r="B12031" t="s">
        <v>6911</v>
      </c>
      <c r="C12031" t="s">
        <v>57280</v>
      </c>
      <c r="D12031" t="s">
        <v>4</v>
      </c>
      <c r="F12031" t="s">
        <v>120652</v>
      </c>
      <c r="G12031">
        <v>5.9955999999999998E-8</v>
      </c>
      <c r="H12031" t="s">
        <v>6911</v>
      </c>
      <c r="I12031" t="s">
        <v>131445</v>
      </c>
      <c r="J12031" s="2" t="s">
        <v>176137</v>
      </c>
      <c r="K12031" t="s">
        <v>210486</v>
      </c>
      <c r="L12031" t="s">
        <v>228704</v>
      </c>
      <c r="M12031" t="s">
        <v>12</v>
      </c>
      <c r="N12031" t="s">
        <v>228919</v>
      </c>
      <c r="O12031" t="s">
        <v>229284</v>
      </c>
      <c r="P12031" t="s">
        <v>229284</v>
      </c>
      <c r="R12031" t="s">
        <v>210308</v>
      </c>
      <c r="S12031" t="s">
        <v>233770</v>
      </c>
    </row>
    <row r="12032" spans="1:19" x14ac:dyDescent="0.35">
      <c r="A12032" s="1">
        <v>15133</v>
      </c>
      <c r="B12032" t="s">
        <v>6912</v>
      </c>
      <c r="C12032" t="s">
        <v>57281</v>
      </c>
      <c r="D12032" t="s">
        <v>5</v>
      </c>
      <c r="F12032" t="s">
        <v>120506</v>
      </c>
      <c r="G12032">
        <v>2.9999999999999997E-8</v>
      </c>
      <c r="H12032" t="s">
        <v>6912</v>
      </c>
      <c r="I12032" t="s">
        <v>131446</v>
      </c>
      <c r="J12032" s="2" t="s">
        <v>176138</v>
      </c>
      <c r="K12032" t="s">
        <v>210308</v>
      </c>
      <c r="L12032" t="s">
        <v>228704</v>
      </c>
      <c r="M12032" t="s">
        <v>8</v>
      </c>
      <c r="N12032" t="s">
        <v>228848</v>
      </c>
      <c r="O12032" t="s">
        <v>229133</v>
      </c>
      <c r="P12032" t="s">
        <v>231031</v>
      </c>
      <c r="Q12032" t="s">
        <v>120008</v>
      </c>
      <c r="R12032" t="s">
        <v>210308</v>
      </c>
      <c r="S12032" t="s">
        <v>233770</v>
      </c>
    </row>
    <row r="12033" spans="1:19" x14ac:dyDescent="0.35">
      <c r="A12033" s="1">
        <v>15135</v>
      </c>
      <c r="B12033" t="s">
        <v>6912</v>
      </c>
      <c r="C12033" t="s">
        <v>57282</v>
      </c>
      <c r="D12033" t="s">
        <v>5</v>
      </c>
      <c r="F12033" t="s">
        <v>121075</v>
      </c>
      <c r="G12033">
        <v>2.9999999999999999E-7</v>
      </c>
      <c r="H12033" t="s">
        <v>6912</v>
      </c>
      <c r="I12033" t="s">
        <v>131446</v>
      </c>
      <c r="J12033" s="2" t="s">
        <v>176138</v>
      </c>
      <c r="K12033" t="s">
        <v>210308</v>
      </c>
      <c r="L12033" t="s">
        <v>228704</v>
      </c>
      <c r="M12033" t="s">
        <v>8</v>
      </c>
      <c r="N12033" t="s">
        <v>228848</v>
      </c>
      <c r="O12033" t="s">
        <v>229133</v>
      </c>
      <c r="P12033" t="s">
        <v>231031</v>
      </c>
      <c r="Q12033" t="s">
        <v>120008</v>
      </c>
      <c r="R12033" t="s">
        <v>210308</v>
      </c>
      <c r="S12033" t="s">
        <v>233770</v>
      </c>
    </row>
    <row r="12034" spans="1:19" x14ac:dyDescent="0.35">
      <c r="A12034" s="1">
        <v>15138</v>
      </c>
      <c r="B12034" t="s">
        <v>6913</v>
      </c>
      <c r="C12034" t="s">
        <v>57283</v>
      </c>
      <c r="D12034" t="s">
        <v>5</v>
      </c>
      <c r="F12034" t="s">
        <v>121214</v>
      </c>
      <c r="G12034">
        <v>2.0200000000000001E-6</v>
      </c>
      <c r="H12034" t="s">
        <v>6913</v>
      </c>
      <c r="I12034" t="s">
        <v>131447</v>
      </c>
      <c r="J12034" s="2" t="s">
        <v>176139</v>
      </c>
      <c r="K12034" t="s">
        <v>210308</v>
      </c>
      <c r="L12034" t="s">
        <v>228704</v>
      </c>
      <c r="M12034" t="s">
        <v>8</v>
      </c>
      <c r="N12034" t="s">
        <v>228848</v>
      </c>
      <c r="O12034" t="s">
        <v>229133</v>
      </c>
      <c r="P12034" t="s">
        <v>230601</v>
      </c>
      <c r="Q12034" t="s">
        <v>121230</v>
      </c>
      <c r="R12034" t="s">
        <v>210308</v>
      </c>
      <c r="S12034" t="s">
        <v>233770</v>
      </c>
    </row>
    <row r="12035" spans="1:19" x14ac:dyDescent="0.35">
      <c r="A12035" s="1">
        <v>15139</v>
      </c>
      <c r="B12035" t="s">
        <v>6913</v>
      </c>
      <c r="C12035" t="s">
        <v>57284</v>
      </c>
      <c r="D12035" t="s">
        <v>5</v>
      </c>
      <c r="F12035" t="s">
        <v>121618</v>
      </c>
      <c r="G12035">
        <v>1.9999999999999999E-6</v>
      </c>
      <c r="H12035" t="s">
        <v>6913</v>
      </c>
      <c r="I12035" t="s">
        <v>131447</v>
      </c>
      <c r="J12035" s="2" t="s">
        <v>176139</v>
      </c>
      <c r="K12035" t="s">
        <v>210308</v>
      </c>
      <c r="L12035" t="s">
        <v>228704</v>
      </c>
      <c r="M12035" t="s">
        <v>8</v>
      </c>
      <c r="N12035" t="s">
        <v>228848</v>
      </c>
      <c r="O12035" t="s">
        <v>229133</v>
      </c>
      <c r="P12035" t="s">
        <v>230601</v>
      </c>
      <c r="Q12035" t="s">
        <v>121230</v>
      </c>
      <c r="R12035" t="s">
        <v>210308</v>
      </c>
      <c r="S12035" t="s">
        <v>233770</v>
      </c>
    </row>
    <row r="12036" spans="1:19" x14ac:dyDescent="0.35">
      <c r="A12036" s="1">
        <v>15140</v>
      </c>
      <c r="B12036" t="s">
        <v>6914</v>
      </c>
      <c r="C12036" t="s">
        <v>57285</v>
      </c>
      <c r="D12036" t="s">
        <v>5</v>
      </c>
      <c r="E12036" t="s">
        <v>119954</v>
      </c>
      <c r="F12036" t="s">
        <v>120477</v>
      </c>
      <c r="G12036">
        <v>2.0000000000000002E-5</v>
      </c>
      <c r="H12036" t="s">
        <v>6914</v>
      </c>
      <c r="I12036" t="s">
        <v>131448</v>
      </c>
      <c r="J12036" s="2" t="s">
        <v>176140</v>
      </c>
      <c r="K12036" t="s">
        <v>210308</v>
      </c>
      <c r="L12036" t="s">
        <v>228707</v>
      </c>
      <c r="M12036" t="s">
        <v>10</v>
      </c>
      <c r="N12036" t="s">
        <v>228874</v>
      </c>
      <c r="O12036" t="s">
        <v>229107</v>
      </c>
      <c r="P12036" t="s">
        <v>230112</v>
      </c>
      <c r="Q12036" t="s">
        <v>120216</v>
      </c>
      <c r="R12036" t="s">
        <v>210308</v>
      </c>
      <c r="S12036" t="s">
        <v>233770</v>
      </c>
    </row>
    <row r="12037" spans="1:19" x14ac:dyDescent="0.35">
      <c r="A12037" s="1">
        <v>15141</v>
      </c>
      <c r="B12037" t="s">
        <v>6914</v>
      </c>
      <c r="C12037" t="s">
        <v>57286</v>
      </c>
      <c r="D12037" t="s">
        <v>5</v>
      </c>
      <c r="E12037" t="s">
        <v>119956</v>
      </c>
      <c r="F12037" t="s">
        <v>120322</v>
      </c>
      <c r="G12037">
        <v>3.8000000000000002E-5</v>
      </c>
      <c r="H12037" t="s">
        <v>6914</v>
      </c>
      <c r="I12037" t="s">
        <v>131448</v>
      </c>
      <c r="J12037" s="2" t="s">
        <v>176140</v>
      </c>
      <c r="K12037" t="s">
        <v>210308</v>
      </c>
      <c r="L12037" t="s">
        <v>228707</v>
      </c>
      <c r="M12037" t="s">
        <v>10</v>
      </c>
      <c r="N12037" t="s">
        <v>228874</v>
      </c>
      <c r="O12037" t="s">
        <v>229107</v>
      </c>
      <c r="P12037" t="s">
        <v>230112</v>
      </c>
      <c r="Q12037" t="s">
        <v>120216</v>
      </c>
      <c r="R12037" t="s">
        <v>210308</v>
      </c>
      <c r="S12037" t="s">
        <v>233770</v>
      </c>
    </row>
    <row r="12038" spans="1:19" x14ac:dyDescent="0.35">
      <c r="A12038" s="1">
        <v>15142</v>
      </c>
      <c r="B12038" t="s">
        <v>6914</v>
      </c>
      <c r="C12038" t="s">
        <v>57287</v>
      </c>
      <c r="D12038" t="s">
        <v>5</v>
      </c>
      <c r="E12038" t="s">
        <v>119955</v>
      </c>
      <c r="F12038" t="s">
        <v>121148</v>
      </c>
      <c r="G12038">
        <v>3.4999999999999997E-5</v>
      </c>
      <c r="H12038" t="s">
        <v>6914</v>
      </c>
      <c r="I12038" t="s">
        <v>131448</v>
      </c>
      <c r="J12038" s="2" t="s">
        <v>176140</v>
      </c>
      <c r="K12038" t="s">
        <v>210308</v>
      </c>
      <c r="L12038" t="s">
        <v>228707</v>
      </c>
      <c r="M12038" t="s">
        <v>10</v>
      </c>
      <c r="N12038" t="s">
        <v>228874</v>
      </c>
      <c r="O12038" t="s">
        <v>229107</v>
      </c>
      <c r="P12038" t="s">
        <v>230112</v>
      </c>
      <c r="Q12038" t="s">
        <v>120216</v>
      </c>
      <c r="R12038" t="s">
        <v>210308</v>
      </c>
      <c r="S12038" t="s">
        <v>233770</v>
      </c>
    </row>
    <row r="12039" spans="1:19" x14ac:dyDescent="0.35">
      <c r="A12039" s="1">
        <v>15143</v>
      </c>
      <c r="B12039" t="s">
        <v>6915</v>
      </c>
      <c r="C12039" t="s">
        <v>57288</v>
      </c>
      <c r="D12039" t="s">
        <v>5</v>
      </c>
      <c r="E12039" t="s">
        <v>119954</v>
      </c>
      <c r="F12039" t="s">
        <v>122405</v>
      </c>
      <c r="G12039">
        <v>4.0000000000000003E-5</v>
      </c>
      <c r="H12039" t="s">
        <v>6915</v>
      </c>
      <c r="I12039" t="s">
        <v>131449</v>
      </c>
      <c r="J12039" s="2" t="s">
        <v>176141</v>
      </c>
      <c r="K12039" t="s">
        <v>210319</v>
      </c>
      <c r="L12039" t="s">
        <v>228707</v>
      </c>
      <c r="M12039" t="s">
        <v>8</v>
      </c>
      <c r="N12039" t="s">
        <v>228896</v>
      </c>
      <c r="O12039" t="s">
        <v>229210</v>
      </c>
      <c r="P12039" t="s">
        <v>231032</v>
      </c>
      <c r="Q12039" t="s">
        <v>120308</v>
      </c>
      <c r="R12039" t="s">
        <v>210308</v>
      </c>
      <c r="S12039" t="s">
        <v>233770</v>
      </c>
    </row>
    <row r="12040" spans="1:19" x14ac:dyDescent="0.35">
      <c r="A12040" s="1">
        <v>15144</v>
      </c>
      <c r="B12040" t="s">
        <v>6915</v>
      </c>
      <c r="C12040" t="s">
        <v>57289</v>
      </c>
      <c r="D12040" t="s">
        <v>5</v>
      </c>
      <c r="E12040" t="s">
        <v>119955</v>
      </c>
      <c r="F12040" t="s">
        <v>122843</v>
      </c>
      <c r="G12040">
        <v>3.0000000000000001E-5</v>
      </c>
      <c r="H12040" t="s">
        <v>6915</v>
      </c>
      <c r="I12040" t="s">
        <v>131449</v>
      </c>
      <c r="J12040" s="2" t="s">
        <v>176141</v>
      </c>
      <c r="K12040" t="s">
        <v>210319</v>
      </c>
      <c r="L12040" t="s">
        <v>228707</v>
      </c>
      <c r="M12040" t="s">
        <v>8</v>
      </c>
      <c r="N12040" t="s">
        <v>228896</v>
      </c>
      <c r="O12040" t="s">
        <v>229210</v>
      </c>
      <c r="P12040" t="s">
        <v>231032</v>
      </c>
      <c r="Q12040" t="s">
        <v>120308</v>
      </c>
      <c r="R12040" t="s">
        <v>210308</v>
      </c>
      <c r="S12040" t="s">
        <v>233770</v>
      </c>
    </row>
    <row r="12041" spans="1:19" x14ac:dyDescent="0.35">
      <c r="A12041" s="1">
        <v>15145</v>
      </c>
      <c r="B12041" t="s">
        <v>6915</v>
      </c>
      <c r="C12041" t="s">
        <v>57290</v>
      </c>
      <c r="D12041" t="s">
        <v>5</v>
      </c>
      <c r="E12041" t="s">
        <v>119955</v>
      </c>
      <c r="F12041" t="s">
        <v>122424</v>
      </c>
      <c r="G12041">
        <v>5.3000000000000001E-5</v>
      </c>
      <c r="H12041" t="s">
        <v>6915</v>
      </c>
      <c r="I12041" t="s">
        <v>131449</v>
      </c>
      <c r="J12041" s="2" t="s">
        <v>176141</v>
      </c>
      <c r="K12041" t="s">
        <v>210319</v>
      </c>
      <c r="L12041" t="s">
        <v>228707</v>
      </c>
      <c r="M12041" t="s">
        <v>8</v>
      </c>
      <c r="N12041" t="s">
        <v>228896</v>
      </c>
      <c r="O12041" t="s">
        <v>229210</v>
      </c>
      <c r="P12041" t="s">
        <v>231032</v>
      </c>
      <c r="Q12041" t="s">
        <v>120308</v>
      </c>
      <c r="R12041" t="s">
        <v>210308</v>
      </c>
      <c r="S12041" t="s">
        <v>233770</v>
      </c>
    </row>
    <row r="12042" spans="1:19" x14ac:dyDescent="0.35">
      <c r="A12042" s="1">
        <v>15146</v>
      </c>
      <c r="B12042" t="s">
        <v>6915</v>
      </c>
      <c r="C12042" t="s">
        <v>57291</v>
      </c>
      <c r="D12042" t="s">
        <v>5</v>
      </c>
      <c r="E12042" t="s">
        <v>119955</v>
      </c>
      <c r="F12042" t="s">
        <v>121589</v>
      </c>
      <c r="G12042">
        <v>3.0000000000000001E-5</v>
      </c>
      <c r="H12042" t="s">
        <v>6915</v>
      </c>
      <c r="I12042" t="s">
        <v>131449</v>
      </c>
      <c r="J12042" s="2" t="s">
        <v>176141</v>
      </c>
      <c r="K12042" t="s">
        <v>210319</v>
      </c>
      <c r="L12042" t="s">
        <v>228707</v>
      </c>
      <c r="M12042" t="s">
        <v>8</v>
      </c>
      <c r="N12042" t="s">
        <v>228896</v>
      </c>
      <c r="O12042" t="s">
        <v>229210</v>
      </c>
      <c r="P12042" t="s">
        <v>231032</v>
      </c>
      <c r="Q12042" t="s">
        <v>120308</v>
      </c>
      <c r="R12042" t="s">
        <v>210308</v>
      </c>
      <c r="S12042" t="s">
        <v>233770</v>
      </c>
    </row>
    <row r="12043" spans="1:19" x14ac:dyDescent="0.35">
      <c r="A12043" s="1">
        <v>15147</v>
      </c>
      <c r="B12043" t="s">
        <v>6916</v>
      </c>
      <c r="C12043" t="s">
        <v>57292</v>
      </c>
      <c r="D12043" t="s">
        <v>5</v>
      </c>
      <c r="E12043" t="s">
        <v>119954</v>
      </c>
      <c r="F12043" t="s">
        <v>122749</v>
      </c>
      <c r="G12043">
        <v>1.9999999999999999E-6</v>
      </c>
      <c r="H12043" t="s">
        <v>6916</v>
      </c>
      <c r="I12043" t="s">
        <v>131450</v>
      </c>
      <c r="J12043" s="2" t="s">
        <v>176142</v>
      </c>
      <c r="K12043" t="s">
        <v>210308</v>
      </c>
      <c r="L12043" t="s">
        <v>228704</v>
      </c>
      <c r="M12043" t="s">
        <v>228717</v>
      </c>
      <c r="N12043" t="s">
        <v>228845</v>
      </c>
      <c r="O12043" t="s">
        <v>229130</v>
      </c>
      <c r="P12043" t="s">
        <v>229130</v>
      </c>
      <c r="Q12043" t="s">
        <v>120008</v>
      </c>
      <c r="R12043" t="s">
        <v>210308</v>
      </c>
      <c r="S12043" t="s">
        <v>233770</v>
      </c>
    </row>
    <row r="12044" spans="1:19" x14ac:dyDescent="0.35">
      <c r="A12044" s="1">
        <v>15148</v>
      </c>
      <c r="B12044" t="s">
        <v>6917</v>
      </c>
      <c r="C12044" t="s">
        <v>57293</v>
      </c>
      <c r="D12044" t="s">
        <v>3</v>
      </c>
      <c r="F12044" t="s">
        <v>120446</v>
      </c>
      <c r="G12044">
        <v>2.7396E-5</v>
      </c>
      <c r="H12044" t="s">
        <v>6917</v>
      </c>
      <c r="I12044" t="s">
        <v>131451</v>
      </c>
      <c r="K12044" t="s">
        <v>210308</v>
      </c>
      <c r="L12044" t="s">
        <v>228704</v>
      </c>
      <c r="M12044" t="s">
        <v>8</v>
      </c>
      <c r="N12044" t="s">
        <v>228867</v>
      </c>
      <c r="O12044" t="s">
        <v>229163</v>
      </c>
      <c r="P12044" t="s">
        <v>229163</v>
      </c>
      <c r="R12044" t="s">
        <v>210308</v>
      </c>
      <c r="S12044" t="s">
        <v>233770</v>
      </c>
    </row>
    <row r="12045" spans="1:19" x14ac:dyDescent="0.35">
      <c r="A12045" s="1">
        <v>15149</v>
      </c>
      <c r="B12045" t="s">
        <v>6918</v>
      </c>
      <c r="C12045" t="s">
        <v>57294</v>
      </c>
      <c r="D12045" t="s">
        <v>5</v>
      </c>
      <c r="F12045" t="s">
        <v>121102</v>
      </c>
      <c r="G12045">
        <v>4.9999999999999998E-8</v>
      </c>
      <c r="H12045" t="s">
        <v>6918</v>
      </c>
      <c r="I12045" t="s">
        <v>131452</v>
      </c>
      <c r="J12045" s="2" t="s">
        <v>176143</v>
      </c>
      <c r="K12045" t="s">
        <v>210308</v>
      </c>
      <c r="L12045" t="s">
        <v>228704</v>
      </c>
      <c r="M12045" t="s">
        <v>8</v>
      </c>
      <c r="N12045" t="s">
        <v>228910</v>
      </c>
      <c r="O12045" t="s">
        <v>229253</v>
      </c>
      <c r="P12045" t="s">
        <v>229253</v>
      </c>
      <c r="Q12045" t="s">
        <v>120679</v>
      </c>
      <c r="R12045" t="s">
        <v>210308</v>
      </c>
      <c r="S12045" t="s">
        <v>233770</v>
      </c>
    </row>
    <row r="12046" spans="1:19" x14ac:dyDescent="0.35">
      <c r="A12046" s="1">
        <v>15150</v>
      </c>
      <c r="B12046" t="s">
        <v>6919</v>
      </c>
      <c r="C12046" t="s">
        <v>57295</v>
      </c>
      <c r="D12046" t="s">
        <v>3</v>
      </c>
      <c r="F12046" t="s">
        <v>120383</v>
      </c>
      <c r="G12046">
        <v>2.2399999999999999E-5</v>
      </c>
      <c r="H12046" t="s">
        <v>6919</v>
      </c>
      <c r="I12046" t="s">
        <v>131453</v>
      </c>
      <c r="J12046" s="2" t="s">
        <v>176144</v>
      </c>
      <c r="K12046" t="s">
        <v>210308</v>
      </c>
      <c r="L12046" t="s">
        <v>228704</v>
      </c>
      <c r="M12046" t="s">
        <v>8</v>
      </c>
      <c r="N12046" t="s">
        <v>228853</v>
      </c>
      <c r="O12046" t="s">
        <v>229404</v>
      </c>
      <c r="P12046" t="s">
        <v>230648</v>
      </c>
      <c r="Q12046" t="s">
        <v>121322</v>
      </c>
      <c r="R12046" t="s">
        <v>210308</v>
      </c>
      <c r="S12046" t="s">
        <v>233770</v>
      </c>
    </row>
    <row r="12047" spans="1:19" x14ac:dyDescent="0.35">
      <c r="A12047" s="1">
        <v>15151</v>
      </c>
      <c r="B12047" t="s">
        <v>6919</v>
      </c>
      <c r="C12047" t="s">
        <v>57296</v>
      </c>
      <c r="D12047" t="s">
        <v>5</v>
      </c>
      <c r="F12047" t="s">
        <v>122569</v>
      </c>
      <c r="G12047">
        <v>7.923399E-6</v>
      </c>
      <c r="H12047" t="s">
        <v>6919</v>
      </c>
      <c r="I12047" t="s">
        <v>131453</v>
      </c>
      <c r="J12047" s="2" t="s">
        <v>176144</v>
      </c>
      <c r="K12047" t="s">
        <v>210308</v>
      </c>
      <c r="L12047" t="s">
        <v>228704</v>
      </c>
      <c r="M12047" t="s">
        <v>8</v>
      </c>
      <c r="N12047" t="s">
        <v>228853</v>
      </c>
      <c r="O12047" t="s">
        <v>229404</v>
      </c>
      <c r="P12047" t="s">
        <v>230648</v>
      </c>
      <c r="Q12047" t="s">
        <v>121322</v>
      </c>
      <c r="R12047" t="s">
        <v>210308</v>
      </c>
      <c r="S12047" t="s">
        <v>233770</v>
      </c>
    </row>
    <row r="12048" spans="1:19" x14ac:dyDescent="0.35">
      <c r="A12048" s="1">
        <v>15153</v>
      </c>
      <c r="B12048" t="s">
        <v>6919</v>
      </c>
      <c r="C12048" t="s">
        <v>57297</v>
      </c>
      <c r="D12048" t="s">
        <v>5</v>
      </c>
      <c r="E12048" t="s">
        <v>119956</v>
      </c>
      <c r="F12048" t="s">
        <v>121575</v>
      </c>
      <c r="G12048">
        <v>8.4000000000000009E-6</v>
      </c>
      <c r="H12048" t="s">
        <v>6919</v>
      </c>
      <c r="I12048" t="s">
        <v>131453</v>
      </c>
      <c r="J12048" s="2" t="s">
        <v>176144</v>
      </c>
      <c r="K12048" t="s">
        <v>210308</v>
      </c>
      <c r="L12048" t="s">
        <v>228704</v>
      </c>
      <c r="M12048" t="s">
        <v>8</v>
      </c>
      <c r="N12048" t="s">
        <v>228853</v>
      </c>
      <c r="O12048" t="s">
        <v>229404</v>
      </c>
      <c r="P12048" t="s">
        <v>230648</v>
      </c>
      <c r="Q12048" t="s">
        <v>121322</v>
      </c>
      <c r="R12048" t="s">
        <v>210308</v>
      </c>
      <c r="S12048" t="s">
        <v>233770</v>
      </c>
    </row>
    <row r="12049" spans="1:19" x14ac:dyDescent="0.35">
      <c r="A12049" s="1">
        <v>15154</v>
      </c>
      <c r="B12049" t="s">
        <v>6920</v>
      </c>
      <c r="C12049" t="s">
        <v>57298</v>
      </c>
      <c r="D12049" t="s">
        <v>5</v>
      </c>
      <c r="F12049" t="s">
        <v>120821</v>
      </c>
      <c r="G12049">
        <v>2.05E-7</v>
      </c>
      <c r="H12049" t="s">
        <v>6920</v>
      </c>
      <c r="I12049" t="s">
        <v>131454</v>
      </c>
      <c r="J12049" s="2" t="s">
        <v>176145</v>
      </c>
      <c r="K12049" t="s">
        <v>210308</v>
      </c>
      <c r="L12049" t="s">
        <v>228704</v>
      </c>
      <c r="M12049" t="s">
        <v>8</v>
      </c>
      <c r="N12049" t="s">
        <v>228828</v>
      </c>
      <c r="O12049" t="s">
        <v>229216</v>
      </c>
      <c r="P12049" t="s">
        <v>230854</v>
      </c>
      <c r="Q12049" t="s">
        <v>120679</v>
      </c>
      <c r="R12049" t="s">
        <v>210308</v>
      </c>
      <c r="S12049" t="s">
        <v>233770</v>
      </c>
    </row>
    <row r="12050" spans="1:19" x14ac:dyDescent="0.35">
      <c r="A12050" s="1">
        <v>15155</v>
      </c>
      <c r="B12050" t="s">
        <v>6921</v>
      </c>
      <c r="C12050" t="s">
        <v>57299</v>
      </c>
      <c r="D12050" t="s">
        <v>5</v>
      </c>
      <c r="F12050" t="s">
        <v>122246</v>
      </c>
      <c r="G12050">
        <v>1.9999999999999999E-6</v>
      </c>
      <c r="H12050" t="s">
        <v>6921</v>
      </c>
      <c r="I12050" t="s">
        <v>131455</v>
      </c>
      <c r="J12050" s="2" t="s">
        <v>176146</v>
      </c>
      <c r="K12050" t="s">
        <v>210308</v>
      </c>
      <c r="L12050" t="s">
        <v>228704</v>
      </c>
      <c r="M12050" t="s">
        <v>8</v>
      </c>
      <c r="N12050" t="s">
        <v>228841</v>
      </c>
      <c r="O12050" t="s">
        <v>229159</v>
      </c>
      <c r="P12050" t="s">
        <v>229159</v>
      </c>
      <c r="Q12050" t="s">
        <v>120308</v>
      </c>
      <c r="R12050" t="s">
        <v>210308</v>
      </c>
      <c r="S12050" t="s">
        <v>233770</v>
      </c>
    </row>
    <row r="12051" spans="1:19" x14ac:dyDescent="0.35">
      <c r="A12051" s="1">
        <v>15156</v>
      </c>
      <c r="B12051" t="s">
        <v>6922</v>
      </c>
      <c r="C12051" t="s">
        <v>57300</v>
      </c>
      <c r="D12051" t="s">
        <v>5</v>
      </c>
      <c r="E12051" t="s">
        <v>119956</v>
      </c>
      <c r="F12051" t="s">
        <v>122746</v>
      </c>
      <c r="G12051">
        <v>4.5000000000000003E-5</v>
      </c>
      <c r="H12051" t="s">
        <v>6922</v>
      </c>
      <c r="I12051" t="s">
        <v>131456</v>
      </c>
      <c r="K12051" t="s">
        <v>210350</v>
      </c>
      <c r="L12051" t="s">
        <v>228706</v>
      </c>
      <c r="R12051" t="s">
        <v>210308</v>
      </c>
      <c r="S12051" t="s">
        <v>233770</v>
      </c>
    </row>
    <row r="12052" spans="1:19" x14ac:dyDescent="0.35">
      <c r="A12052" s="1">
        <v>15157</v>
      </c>
      <c r="B12052" t="s">
        <v>6923</v>
      </c>
      <c r="C12052" t="s">
        <v>57301</v>
      </c>
      <c r="D12052" t="s">
        <v>5</v>
      </c>
      <c r="F12052" t="s">
        <v>121792</v>
      </c>
      <c r="G12052">
        <v>5.6760500000000001E-7</v>
      </c>
      <c r="H12052" t="s">
        <v>6923</v>
      </c>
      <c r="I12052" t="s">
        <v>131457</v>
      </c>
      <c r="J12052" s="2" t="s">
        <v>176147</v>
      </c>
      <c r="K12052" t="s">
        <v>210308</v>
      </c>
      <c r="L12052" t="s">
        <v>228704</v>
      </c>
      <c r="M12052" t="s">
        <v>8</v>
      </c>
      <c r="N12052" t="s">
        <v>228840</v>
      </c>
      <c r="O12052" t="s">
        <v>229122</v>
      </c>
      <c r="P12052" t="s">
        <v>229122</v>
      </c>
      <c r="Q12052" t="s">
        <v>121322</v>
      </c>
      <c r="R12052" t="s">
        <v>210308</v>
      </c>
      <c r="S12052" t="s">
        <v>233770</v>
      </c>
    </row>
    <row r="12053" spans="1:19" x14ac:dyDescent="0.35">
      <c r="A12053" s="1">
        <v>15158</v>
      </c>
      <c r="B12053" t="s">
        <v>6924</v>
      </c>
      <c r="C12053" t="s">
        <v>57302</v>
      </c>
      <c r="D12053" t="s">
        <v>5</v>
      </c>
      <c r="F12053" t="s">
        <v>122834</v>
      </c>
      <c r="G12053">
        <v>3.4999999999999998E-7</v>
      </c>
      <c r="H12053" t="s">
        <v>6924</v>
      </c>
      <c r="I12053" t="s">
        <v>131458</v>
      </c>
      <c r="J12053" s="2" t="s">
        <v>176148</v>
      </c>
      <c r="K12053" t="s">
        <v>210308</v>
      </c>
      <c r="L12053" t="s">
        <v>228704</v>
      </c>
      <c r="M12053" t="s">
        <v>8</v>
      </c>
      <c r="N12053" t="s">
        <v>228840</v>
      </c>
      <c r="O12053" t="s">
        <v>229484</v>
      </c>
      <c r="P12053" t="s">
        <v>229484</v>
      </c>
      <c r="R12053" t="s">
        <v>210308</v>
      </c>
      <c r="S12053" t="s">
        <v>233770</v>
      </c>
    </row>
    <row r="12054" spans="1:19" x14ac:dyDescent="0.35">
      <c r="A12054" s="1">
        <v>15160</v>
      </c>
      <c r="B12054" t="s">
        <v>6924</v>
      </c>
      <c r="C12054" t="s">
        <v>57303</v>
      </c>
      <c r="D12054" t="s">
        <v>5</v>
      </c>
      <c r="F12054" t="s">
        <v>122246</v>
      </c>
      <c r="G12054">
        <v>1.3E-6</v>
      </c>
      <c r="H12054" t="s">
        <v>6924</v>
      </c>
      <c r="I12054" t="s">
        <v>131458</v>
      </c>
      <c r="J12054" s="2" t="s">
        <v>176148</v>
      </c>
      <c r="K12054" t="s">
        <v>210308</v>
      </c>
      <c r="L12054" t="s">
        <v>228704</v>
      </c>
      <c r="M12054" t="s">
        <v>8</v>
      </c>
      <c r="N12054" t="s">
        <v>228840</v>
      </c>
      <c r="O12054" t="s">
        <v>229484</v>
      </c>
      <c r="P12054" t="s">
        <v>229484</v>
      </c>
      <c r="R12054" t="s">
        <v>210308</v>
      </c>
      <c r="S12054" t="s">
        <v>233770</v>
      </c>
    </row>
    <row r="12055" spans="1:19" x14ac:dyDescent="0.35">
      <c r="A12055" s="1">
        <v>15162</v>
      </c>
      <c r="B12055" t="s">
        <v>6924</v>
      </c>
      <c r="C12055" t="s">
        <v>57304</v>
      </c>
      <c r="D12055" t="s">
        <v>5</v>
      </c>
      <c r="F12055" t="s">
        <v>121328</v>
      </c>
      <c r="G12055">
        <v>2.0550740000000002E-6</v>
      </c>
      <c r="H12055" t="s">
        <v>6924</v>
      </c>
      <c r="I12055" t="s">
        <v>131458</v>
      </c>
      <c r="J12055" s="2" t="s">
        <v>176148</v>
      </c>
      <c r="K12055" t="s">
        <v>210308</v>
      </c>
      <c r="L12055" t="s">
        <v>228704</v>
      </c>
      <c r="M12055" t="s">
        <v>8</v>
      </c>
      <c r="N12055" t="s">
        <v>228840</v>
      </c>
      <c r="O12055" t="s">
        <v>229484</v>
      </c>
      <c r="P12055" t="s">
        <v>229484</v>
      </c>
      <c r="R12055" t="s">
        <v>210308</v>
      </c>
      <c r="S12055" t="s">
        <v>233770</v>
      </c>
    </row>
    <row r="12056" spans="1:19" x14ac:dyDescent="0.35">
      <c r="A12056" s="1">
        <v>15163</v>
      </c>
      <c r="B12056" t="s">
        <v>6924</v>
      </c>
      <c r="C12056" t="s">
        <v>57305</v>
      </c>
      <c r="D12056" t="s">
        <v>5</v>
      </c>
      <c r="F12056" t="s">
        <v>121310</v>
      </c>
      <c r="G12056">
        <v>1.22E-6</v>
      </c>
      <c r="H12056" t="s">
        <v>6924</v>
      </c>
      <c r="I12056" t="s">
        <v>131458</v>
      </c>
      <c r="J12056" s="2" t="s">
        <v>176148</v>
      </c>
      <c r="K12056" t="s">
        <v>210308</v>
      </c>
      <c r="L12056" t="s">
        <v>228704</v>
      </c>
      <c r="M12056" t="s">
        <v>8</v>
      </c>
      <c r="N12056" t="s">
        <v>228840</v>
      </c>
      <c r="O12056" t="s">
        <v>229484</v>
      </c>
      <c r="P12056" t="s">
        <v>229484</v>
      </c>
      <c r="R12056" t="s">
        <v>210308</v>
      </c>
      <c r="S12056" t="s">
        <v>233770</v>
      </c>
    </row>
    <row r="12057" spans="1:19" x14ac:dyDescent="0.35">
      <c r="A12057" s="1">
        <v>15165</v>
      </c>
      <c r="B12057" t="s">
        <v>6925</v>
      </c>
      <c r="C12057" t="s">
        <v>57306</v>
      </c>
      <c r="D12057" t="s">
        <v>5</v>
      </c>
      <c r="F12057" t="s">
        <v>121207</v>
      </c>
      <c r="G12057">
        <v>2.4999999999999999E-7</v>
      </c>
      <c r="H12057" t="s">
        <v>6925</v>
      </c>
      <c r="I12057" t="s">
        <v>131459</v>
      </c>
      <c r="J12057" s="2" t="s">
        <v>176149</v>
      </c>
      <c r="K12057" t="s">
        <v>210477</v>
      </c>
      <c r="L12057" t="s">
        <v>228706</v>
      </c>
      <c r="M12057" t="s">
        <v>8</v>
      </c>
      <c r="N12057" t="s">
        <v>228881</v>
      </c>
      <c r="O12057" t="s">
        <v>229244</v>
      </c>
      <c r="P12057" t="s">
        <v>229408</v>
      </c>
      <c r="Q12057" t="s">
        <v>120216</v>
      </c>
      <c r="R12057" t="s">
        <v>210308</v>
      </c>
      <c r="S12057" t="s">
        <v>233770</v>
      </c>
    </row>
    <row r="12058" spans="1:19" x14ac:dyDescent="0.35">
      <c r="A12058" s="1">
        <v>15166</v>
      </c>
      <c r="B12058" t="s">
        <v>6925</v>
      </c>
      <c r="C12058" t="s">
        <v>57307</v>
      </c>
      <c r="D12058" t="s">
        <v>5</v>
      </c>
      <c r="F12058" t="s">
        <v>122111</v>
      </c>
      <c r="G12058">
        <v>1.9000000000000001E-5</v>
      </c>
      <c r="H12058" t="s">
        <v>6925</v>
      </c>
      <c r="I12058" t="s">
        <v>131459</v>
      </c>
      <c r="J12058" s="2" t="s">
        <v>176149</v>
      </c>
      <c r="K12058" t="s">
        <v>210477</v>
      </c>
      <c r="L12058" t="s">
        <v>228706</v>
      </c>
      <c r="M12058" t="s">
        <v>8</v>
      </c>
      <c r="N12058" t="s">
        <v>228881</v>
      </c>
      <c r="O12058" t="s">
        <v>229244</v>
      </c>
      <c r="P12058" t="s">
        <v>229408</v>
      </c>
      <c r="Q12058" t="s">
        <v>120216</v>
      </c>
      <c r="R12058" t="s">
        <v>210308</v>
      </c>
      <c r="S12058" t="s">
        <v>233770</v>
      </c>
    </row>
    <row r="12059" spans="1:19" x14ac:dyDescent="0.35">
      <c r="A12059" s="1">
        <v>15168</v>
      </c>
      <c r="B12059" t="s">
        <v>6926</v>
      </c>
      <c r="C12059" t="s">
        <v>57308</v>
      </c>
      <c r="D12059" t="s">
        <v>5</v>
      </c>
      <c r="F12059" t="s">
        <v>122460</v>
      </c>
      <c r="G12059">
        <v>1.9999999999999999E-6</v>
      </c>
      <c r="H12059" t="s">
        <v>6926</v>
      </c>
      <c r="I12059" t="s">
        <v>131460</v>
      </c>
      <c r="J12059" s="2" t="s">
        <v>176150</v>
      </c>
      <c r="K12059" t="s">
        <v>210308</v>
      </c>
      <c r="L12059" t="s">
        <v>228704</v>
      </c>
      <c r="M12059" t="s">
        <v>12</v>
      </c>
      <c r="N12059" t="s">
        <v>228919</v>
      </c>
      <c r="O12059" t="s">
        <v>229284</v>
      </c>
      <c r="P12059" t="s">
        <v>229284</v>
      </c>
      <c r="R12059" t="s">
        <v>210308</v>
      </c>
      <c r="S12059" t="s">
        <v>233770</v>
      </c>
    </row>
    <row r="12060" spans="1:19" x14ac:dyDescent="0.35">
      <c r="A12060" s="1">
        <v>15170</v>
      </c>
      <c r="B12060" t="s">
        <v>6927</v>
      </c>
      <c r="C12060" t="s">
        <v>57309</v>
      </c>
      <c r="D12060" t="s">
        <v>5</v>
      </c>
      <c r="E12060" t="s">
        <v>119960</v>
      </c>
      <c r="F12060" t="s">
        <v>120712</v>
      </c>
      <c r="G12060">
        <v>5.0000000000000002E-5</v>
      </c>
      <c r="H12060" t="s">
        <v>6927</v>
      </c>
      <c r="I12060" t="s">
        <v>131461</v>
      </c>
      <c r="J12060" s="2" t="s">
        <v>176151</v>
      </c>
      <c r="K12060" t="s">
        <v>210308</v>
      </c>
      <c r="L12060" t="s">
        <v>228705</v>
      </c>
      <c r="M12060" t="s">
        <v>8</v>
      </c>
      <c r="N12060" t="s">
        <v>228828</v>
      </c>
      <c r="O12060" t="s">
        <v>229216</v>
      </c>
      <c r="P12060" t="s">
        <v>229216</v>
      </c>
      <c r="Q12060" t="s">
        <v>121535</v>
      </c>
      <c r="R12060" t="s">
        <v>210308</v>
      </c>
      <c r="S12060" t="s">
        <v>233770</v>
      </c>
    </row>
    <row r="12061" spans="1:19" x14ac:dyDescent="0.35">
      <c r="A12061" s="1">
        <v>15171</v>
      </c>
      <c r="B12061" t="s">
        <v>6927</v>
      </c>
      <c r="C12061" t="s">
        <v>57310</v>
      </c>
      <c r="D12061" t="s">
        <v>5</v>
      </c>
      <c r="E12061" t="s">
        <v>119959</v>
      </c>
      <c r="F12061" t="s">
        <v>122222</v>
      </c>
      <c r="G12061">
        <v>5.0000000000000002E-5</v>
      </c>
      <c r="H12061" t="s">
        <v>6927</v>
      </c>
      <c r="I12061" t="s">
        <v>131461</v>
      </c>
      <c r="J12061" s="2" t="s">
        <v>176151</v>
      </c>
      <c r="K12061" t="s">
        <v>210308</v>
      </c>
      <c r="L12061" t="s">
        <v>228705</v>
      </c>
      <c r="M12061" t="s">
        <v>8</v>
      </c>
      <c r="N12061" t="s">
        <v>228828</v>
      </c>
      <c r="O12061" t="s">
        <v>229216</v>
      </c>
      <c r="P12061" t="s">
        <v>229216</v>
      </c>
      <c r="Q12061" t="s">
        <v>121535</v>
      </c>
      <c r="R12061" t="s">
        <v>210308</v>
      </c>
      <c r="S12061" t="s">
        <v>233770</v>
      </c>
    </row>
    <row r="12062" spans="1:19" x14ac:dyDescent="0.35">
      <c r="A12062" s="1">
        <v>15172</v>
      </c>
      <c r="B12062" t="s">
        <v>6927</v>
      </c>
      <c r="C12062" t="s">
        <v>57311</v>
      </c>
      <c r="D12062" t="s">
        <v>5</v>
      </c>
      <c r="E12062" t="s">
        <v>119959</v>
      </c>
      <c r="F12062" t="s">
        <v>121338</v>
      </c>
      <c r="G12062">
        <v>1E-4</v>
      </c>
      <c r="H12062" t="s">
        <v>6927</v>
      </c>
      <c r="I12062" t="s">
        <v>131461</v>
      </c>
      <c r="J12062" s="2" t="s">
        <v>176151</v>
      </c>
      <c r="K12062" t="s">
        <v>210308</v>
      </c>
      <c r="L12062" t="s">
        <v>228705</v>
      </c>
      <c r="M12062" t="s">
        <v>8</v>
      </c>
      <c r="N12062" t="s">
        <v>228828</v>
      </c>
      <c r="O12062" t="s">
        <v>229216</v>
      </c>
      <c r="P12062" t="s">
        <v>229216</v>
      </c>
      <c r="Q12062" t="s">
        <v>121535</v>
      </c>
      <c r="R12062" t="s">
        <v>210308</v>
      </c>
      <c r="S12062" t="s">
        <v>233770</v>
      </c>
    </row>
    <row r="12063" spans="1:19" x14ac:dyDescent="0.35">
      <c r="A12063" s="1">
        <v>15173</v>
      </c>
      <c r="B12063" t="s">
        <v>6927</v>
      </c>
      <c r="C12063" t="s">
        <v>57312</v>
      </c>
      <c r="D12063" t="s">
        <v>5</v>
      </c>
      <c r="F12063" t="s">
        <v>121237</v>
      </c>
      <c r="G12063">
        <v>5.0000000000000002E-5</v>
      </c>
      <c r="H12063" t="s">
        <v>6927</v>
      </c>
      <c r="I12063" t="s">
        <v>131461</v>
      </c>
      <c r="J12063" s="2" t="s">
        <v>176151</v>
      </c>
      <c r="K12063" t="s">
        <v>210308</v>
      </c>
      <c r="L12063" t="s">
        <v>228705</v>
      </c>
      <c r="M12063" t="s">
        <v>8</v>
      </c>
      <c r="N12063" t="s">
        <v>228828</v>
      </c>
      <c r="O12063" t="s">
        <v>229216</v>
      </c>
      <c r="P12063" t="s">
        <v>229216</v>
      </c>
      <c r="Q12063" t="s">
        <v>121535</v>
      </c>
      <c r="R12063" t="s">
        <v>210308</v>
      </c>
      <c r="S12063" t="s">
        <v>233770</v>
      </c>
    </row>
    <row r="12064" spans="1:19" x14ac:dyDescent="0.35">
      <c r="A12064" s="1">
        <v>15174</v>
      </c>
      <c r="B12064" t="s">
        <v>6927</v>
      </c>
      <c r="C12064" t="s">
        <v>57313</v>
      </c>
      <c r="D12064" t="s">
        <v>5</v>
      </c>
      <c r="F12064" t="s">
        <v>121504</v>
      </c>
      <c r="G12064">
        <v>1.5098381000000001E-5</v>
      </c>
      <c r="H12064" t="s">
        <v>6927</v>
      </c>
      <c r="I12064" t="s">
        <v>131461</v>
      </c>
      <c r="J12064" s="2" t="s">
        <v>176151</v>
      </c>
      <c r="K12064" t="s">
        <v>210308</v>
      </c>
      <c r="L12064" t="s">
        <v>228705</v>
      </c>
      <c r="M12064" t="s">
        <v>8</v>
      </c>
      <c r="N12064" t="s">
        <v>228828</v>
      </c>
      <c r="O12064" t="s">
        <v>229216</v>
      </c>
      <c r="P12064" t="s">
        <v>229216</v>
      </c>
      <c r="Q12064" t="s">
        <v>121535</v>
      </c>
      <c r="R12064" t="s">
        <v>210308</v>
      </c>
      <c r="S12064" t="s">
        <v>233770</v>
      </c>
    </row>
    <row r="12065" spans="1:19" x14ac:dyDescent="0.35">
      <c r="A12065" s="1">
        <v>15175</v>
      </c>
      <c r="B12065" t="s">
        <v>6927</v>
      </c>
      <c r="C12065" t="s">
        <v>57314</v>
      </c>
      <c r="D12065" t="s">
        <v>3</v>
      </c>
      <c r="F12065" t="s">
        <v>120712</v>
      </c>
      <c r="G12065">
        <v>1.00774578E-4</v>
      </c>
      <c r="H12065" t="s">
        <v>6927</v>
      </c>
      <c r="I12065" t="s">
        <v>131461</v>
      </c>
      <c r="J12065" s="2" t="s">
        <v>176151</v>
      </c>
      <c r="K12065" t="s">
        <v>210308</v>
      </c>
      <c r="L12065" t="s">
        <v>228705</v>
      </c>
      <c r="M12065" t="s">
        <v>8</v>
      </c>
      <c r="N12065" t="s">
        <v>228828</v>
      </c>
      <c r="O12065" t="s">
        <v>229216</v>
      </c>
      <c r="P12065" t="s">
        <v>229216</v>
      </c>
      <c r="Q12065" t="s">
        <v>121535</v>
      </c>
      <c r="R12065" t="s">
        <v>210308</v>
      </c>
      <c r="S12065" t="s">
        <v>233770</v>
      </c>
    </row>
    <row r="12066" spans="1:19" x14ac:dyDescent="0.35">
      <c r="A12066" s="1">
        <v>15176</v>
      </c>
      <c r="B12066" t="s">
        <v>6928</v>
      </c>
      <c r="C12066" t="s">
        <v>57315</v>
      </c>
      <c r="D12066" t="s">
        <v>5</v>
      </c>
      <c r="E12066" t="s">
        <v>119955</v>
      </c>
      <c r="F12066" t="s">
        <v>120892</v>
      </c>
      <c r="G12066">
        <v>6.1999999999999999E-6</v>
      </c>
      <c r="H12066" t="s">
        <v>6928</v>
      </c>
      <c r="I12066" t="s">
        <v>131462</v>
      </c>
      <c r="J12066" s="2" t="s">
        <v>176152</v>
      </c>
      <c r="K12066" t="s">
        <v>210308</v>
      </c>
      <c r="L12066" t="s">
        <v>228704</v>
      </c>
      <c r="M12066" t="s">
        <v>9</v>
      </c>
      <c r="Q12066" t="s">
        <v>121999</v>
      </c>
      <c r="R12066" t="s">
        <v>210308</v>
      </c>
      <c r="S12066" t="s">
        <v>233770</v>
      </c>
    </row>
    <row r="12067" spans="1:19" x14ac:dyDescent="0.35">
      <c r="A12067" s="1">
        <v>15177</v>
      </c>
      <c r="B12067" t="s">
        <v>6929</v>
      </c>
      <c r="C12067" t="s">
        <v>57316</v>
      </c>
      <c r="D12067" t="s">
        <v>5</v>
      </c>
      <c r="E12067" t="s">
        <v>119955</v>
      </c>
      <c r="F12067" t="s">
        <v>120064</v>
      </c>
      <c r="G12067">
        <v>3.9999999999999998E-6</v>
      </c>
      <c r="H12067" t="s">
        <v>6929</v>
      </c>
      <c r="I12067" t="s">
        <v>131463</v>
      </c>
      <c r="J12067" s="2" t="s">
        <v>176153</v>
      </c>
      <c r="K12067" t="s">
        <v>210487</v>
      </c>
      <c r="L12067" t="s">
        <v>228704</v>
      </c>
      <c r="M12067" t="s">
        <v>8</v>
      </c>
      <c r="N12067" t="s">
        <v>228828</v>
      </c>
      <c r="O12067" t="s">
        <v>229108</v>
      </c>
      <c r="P12067" t="s">
        <v>230434</v>
      </c>
      <c r="Q12067" t="s">
        <v>120008</v>
      </c>
      <c r="R12067" t="s">
        <v>210308</v>
      </c>
      <c r="S12067" t="s">
        <v>233770</v>
      </c>
    </row>
    <row r="12068" spans="1:19" x14ac:dyDescent="0.35">
      <c r="A12068" s="1">
        <v>15178</v>
      </c>
      <c r="B12068" t="s">
        <v>6929</v>
      </c>
      <c r="C12068" t="s">
        <v>57317</v>
      </c>
      <c r="D12068" t="s">
        <v>4</v>
      </c>
      <c r="F12068" t="s">
        <v>122975</v>
      </c>
      <c r="G12068">
        <v>1.9999999999999999E-6</v>
      </c>
      <c r="H12068" t="s">
        <v>6929</v>
      </c>
      <c r="I12068" t="s">
        <v>131463</v>
      </c>
      <c r="J12068" s="2" t="s">
        <v>176153</v>
      </c>
      <c r="K12068" t="s">
        <v>210487</v>
      </c>
      <c r="L12068" t="s">
        <v>228704</v>
      </c>
      <c r="M12068" t="s">
        <v>8</v>
      </c>
      <c r="N12068" t="s">
        <v>228828</v>
      </c>
      <c r="O12068" t="s">
        <v>229108</v>
      </c>
      <c r="P12068" t="s">
        <v>230434</v>
      </c>
      <c r="Q12068" t="s">
        <v>120008</v>
      </c>
      <c r="R12068" t="s">
        <v>210308</v>
      </c>
      <c r="S12068" t="s">
        <v>233770</v>
      </c>
    </row>
    <row r="12069" spans="1:19" x14ac:dyDescent="0.35">
      <c r="A12069" s="1">
        <v>15179</v>
      </c>
      <c r="B12069" t="s">
        <v>6930</v>
      </c>
      <c r="C12069" t="s">
        <v>57318</v>
      </c>
      <c r="D12069" t="s">
        <v>5</v>
      </c>
      <c r="E12069" t="s">
        <v>119956</v>
      </c>
      <c r="F12069" t="s">
        <v>122362</v>
      </c>
      <c r="G12069">
        <v>4.0834314000000001E-5</v>
      </c>
      <c r="H12069" t="s">
        <v>6930</v>
      </c>
      <c r="I12069" t="s">
        <v>131464</v>
      </c>
      <c r="J12069" s="2" t="s">
        <v>176154</v>
      </c>
      <c r="K12069" t="s">
        <v>210349</v>
      </c>
      <c r="L12069" t="s">
        <v>228704</v>
      </c>
      <c r="M12069" t="s">
        <v>228717</v>
      </c>
      <c r="N12069" t="s">
        <v>228829</v>
      </c>
      <c r="O12069" t="s">
        <v>229622</v>
      </c>
      <c r="P12069" t="s">
        <v>229622</v>
      </c>
      <c r="Q12069" t="s">
        <v>121999</v>
      </c>
      <c r="R12069" t="s">
        <v>210308</v>
      </c>
      <c r="S12069" t="s">
        <v>233770</v>
      </c>
    </row>
    <row r="12070" spans="1:19" x14ac:dyDescent="0.35">
      <c r="A12070" s="1">
        <v>15181</v>
      </c>
      <c r="B12070" t="s">
        <v>6931</v>
      </c>
      <c r="C12070" t="s">
        <v>57319</v>
      </c>
      <c r="D12070" t="s">
        <v>5</v>
      </c>
      <c r="F12070" t="s">
        <v>120142</v>
      </c>
      <c r="G12070">
        <v>2.85699E-7</v>
      </c>
      <c r="H12070" t="s">
        <v>6931</v>
      </c>
      <c r="I12070" t="s">
        <v>131465</v>
      </c>
      <c r="J12070" s="2" t="s">
        <v>176155</v>
      </c>
      <c r="K12070" t="s">
        <v>210412</v>
      </c>
      <c r="L12070" t="s">
        <v>228704</v>
      </c>
      <c r="M12070" t="s">
        <v>8</v>
      </c>
      <c r="N12070" t="s">
        <v>228828</v>
      </c>
      <c r="O12070" t="s">
        <v>229113</v>
      </c>
      <c r="P12070" t="s">
        <v>230406</v>
      </c>
      <c r="Q12070" t="s">
        <v>120008</v>
      </c>
      <c r="R12070" t="s">
        <v>210308</v>
      </c>
      <c r="S12070" t="s">
        <v>233770</v>
      </c>
    </row>
    <row r="12071" spans="1:19" x14ac:dyDescent="0.35">
      <c r="A12071" s="1">
        <v>15183</v>
      </c>
      <c r="B12071" t="s">
        <v>6931</v>
      </c>
      <c r="C12071" t="s">
        <v>57320</v>
      </c>
      <c r="D12071" t="s">
        <v>5</v>
      </c>
      <c r="F12071" t="s">
        <v>121486</v>
      </c>
      <c r="G12071">
        <v>6.4488220000000002E-6</v>
      </c>
      <c r="H12071" t="s">
        <v>6931</v>
      </c>
      <c r="I12071" t="s">
        <v>131465</v>
      </c>
      <c r="J12071" s="2" t="s">
        <v>176155</v>
      </c>
      <c r="K12071" t="s">
        <v>210412</v>
      </c>
      <c r="L12071" t="s">
        <v>228704</v>
      </c>
      <c r="M12071" t="s">
        <v>8</v>
      </c>
      <c r="N12071" t="s">
        <v>228828</v>
      </c>
      <c r="O12071" t="s">
        <v>229113</v>
      </c>
      <c r="P12071" t="s">
        <v>230406</v>
      </c>
      <c r="Q12071" t="s">
        <v>120008</v>
      </c>
      <c r="R12071" t="s">
        <v>210308</v>
      </c>
      <c r="S12071" t="s">
        <v>233770</v>
      </c>
    </row>
    <row r="12072" spans="1:19" x14ac:dyDescent="0.35">
      <c r="A12072" s="1">
        <v>15184</v>
      </c>
      <c r="B12072" t="s">
        <v>6932</v>
      </c>
      <c r="C12072" t="s">
        <v>57321</v>
      </c>
      <c r="D12072" t="s">
        <v>5</v>
      </c>
      <c r="F12072" t="s">
        <v>120569</v>
      </c>
      <c r="G12072">
        <v>6.3111560000000003E-6</v>
      </c>
      <c r="H12072" t="s">
        <v>6932</v>
      </c>
      <c r="I12072" t="s">
        <v>131466</v>
      </c>
      <c r="K12072" t="s">
        <v>210308</v>
      </c>
      <c r="L12072" t="s">
        <v>228704</v>
      </c>
      <c r="M12072" t="s">
        <v>8</v>
      </c>
      <c r="N12072" t="s">
        <v>228828</v>
      </c>
      <c r="O12072" t="s">
        <v>229113</v>
      </c>
      <c r="P12072" t="s">
        <v>229269</v>
      </c>
      <c r="Q12072" t="s">
        <v>120056</v>
      </c>
      <c r="R12072" t="s">
        <v>210308</v>
      </c>
      <c r="S12072" t="s">
        <v>233770</v>
      </c>
    </row>
    <row r="12073" spans="1:19" x14ac:dyDescent="0.35">
      <c r="A12073" s="1">
        <v>15185</v>
      </c>
      <c r="B12073" t="s">
        <v>6933</v>
      </c>
      <c r="C12073" t="s">
        <v>57322</v>
      </c>
      <c r="D12073" t="s">
        <v>5</v>
      </c>
      <c r="E12073" t="s">
        <v>119956</v>
      </c>
      <c r="F12073" t="s">
        <v>122474</v>
      </c>
      <c r="G12073">
        <v>3.0000735000000001E-5</v>
      </c>
      <c r="H12073" t="s">
        <v>6933</v>
      </c>
      <c r="I12073" t="s">
        <v>131467</v>
      </c>
      <c r="J12073" s="2" t="s">
        <v>176156</v>
      </c>
      <c r="K12073" t="s">
        <v>210308</v>
      </c>
      <c r="L12073" t="s">
        <v>228706</v>
      </c>
      <c r="M12073" t="s">
        <v>228740</v>
      </c>
      <c r="N12073" t="s">
        <v>228891</v>
      </c>
      <c r="O12073" t="s">
        <v>229510</v>
      </c>
      <c r="P12073" t="s">
        <v>230683</v>
      </c>
      <c r="Q12073" t="s">
        <v>121999</v>
      </c>
      <c r="R12073" t="s">
        <v>210308</v>
      </c>
      <c r="S12073" t="s">
        <v>233770</v>
      </c>
    </row>
    <row r="12074" spans="1:19" x14ac:dyDescent="0.35">
      <c r="A12074" s="1">
        <v>15186</v>
      </c>
      <c r="B12074" t="s">
        <v>6933</v>
      </c>
      <c r="C12074" t="s">
        <v>57323</v>
      </c>
      <c r="D12074" t="s">
        <v>5</v>
      </c>
      <c r="F12074" t="s">
        <v>120843</v>
      </c>
      <c r="G12074">
        <v>1.2E-5</v>
      </c>
      <c r="H12074" t="s">
        <v>6933</v>
      </c>
      <c r="I12074" t="s">
        <v>131467</v>
      </c>
      <c r="J12074" s="2" t="s">
        <v>176156</v>
      </c>
      <c r="K12074" t="s">
        <v>210308</v>
      </c>
      <c r="L12074" t="s">
        <v>228706</v>
      </c>
      <c r="M12074" t="s">
        <v>228740</v>
      </c>
      <c r="N12074" t="s">
        <v>228891</v>
      </c>
      <c r="O12074" t="s">
        <v>229510</v>
      </c>
      <c r="P12074" t="s">
        <v>230683</v>
      </c>
      <c r="Q12074" t="s">
        <v>121999</v>
      </c>
      <c r="R12074" t="s">
        <v>210308</v>
      </c>
      <c r="S12074" t="s">
        <v>233770</v>
      </c>
    </row>
    <row r="12075" spans="1:19" x14ac:dyDescent="0.35">
      <c r="A12075" s="1">
        <v>15187</v>
      </c>
      <c r="B12075" t="s">
        <v>6934</v>
      </c>
      <c r="C12075" t="s">
        <v>57324</v>
      </c>
      <c r="D12075" t="s">
        <v>5</v>
      </c>
      <c r="E12075" t="s">
        <v>119958</v>
      </c>
      <c r="F12075" t="s">
        <v>122694</v>
      </c>
      <c r="G12075">
        <v>5.1400000000000003E-5</v>
      </c>
      <c r="H12075" t="s">
        <v>6934</v>
      </c>
      <c r="I12075" t="s">
        <v>131468</v>
      </c>
      <c r="J12075" s="2" t="s">
        <v>176157</v>
      </c>
      <c r="K12075" t="s">
        <v>210308</v>
      </c>
      <c r="L12075" t="s">
        <v>228706</v>
      </c>
      <c r="M12075" t="s">
        <v>8</v>
      </c>
      <c r="N12075" t="s">
        <v>228828</v>
      </c>
      <c r="O12075" t="s">
        <v>229216</v>
      </c>
      <c r="P12075" t="s">
        <v>229216</v>
      </c>
      <c r="R12075" t="s">
        <v>210308</v>
      </c>
      <c r="S12075" t="s">
        <v>233770</v>
      </c>
    </row>
    <row r="12076" spans="1:19" x14ac:dyDescent="0.35">
      <c r="A12076" s="1">
        <v>15188</v>
      </c>
      <c r="B12076" t="s">
        <v>6935</v>
      </c>
      <c r="C12076" t="s">
        <v>57325</v>
      </c>
      <c r="D12076" t="s">
        <v>3</v>
      </c>
      <c r="F12076" t="s">
        <v>120774</v>
      </c>
      <c r="G12076">
        <v>1.1141000000000001E-5</v>
      </c>
      <c r="H12076" t="s">
        <v>6935</v>
      </c>
      <c r="I12076" t="s">
        <v>131469</v>
      </c>
      <c r="J12076" s="2" t="s">
        <v>176158</v>
      </c>
      <c r="K12076" t="s">
        <v>210308</v>
      </c>
      <c r="L12076" t="s">
        <v>228707</v>
      </c>
      <c r="M12076" t="s">
        <v>228710</v>
      </c>
      <c r="N12076" t="s">
        <v>228860</v>
      </c>
      <c r="O12076" t="s">
        <v>229421</v>
      </c>
      <c r="P12076" t="s">
        <v>231033</v>
      </c>
      <c r="Q12076" t="s">
        <v>121322</v>
      </c>
      <c r="R12076" t="s">
        <v>210308</v>
      </c>
      <c r="S12076" t="s">
        <v>233770</v>
      </c>
    </row>
    <row r="12077" spans="1:19" x14ac:dyDescent="0.35">
      <c r="A12077" s="1">
        <v>15189</v>
      </c>
      <c r="B12077" t="s">
        <v>6935</v>
      </c>
      <c r="C12077" t="s">
        <v>57326</v>
      </c>
      <c r="D12077" t="s">
        <v>5</v>
      </c>
      <c r="E12077" t="s">
        <v>119955</v>
      </c>
      <c r="F12077" t="s">
        <v>122976</v>
      </c>
      <c r="G12077">
        <v>1.8656467E-5</v>
      </c>
      <c r="H12077" t="s">
        <v>6935</v>
      </c>
      <c r="I12077" t="s">
        <v>131469</v>
      </c>
      <c r="J12077" s="2" t="s">
        <v>176158</v>
      </c>
      <c r="K12077" t="s">
        <v>210308</v>
      </c>
      <c r="L12077" t="s">
        <v>228707</v>
      </c>
      <c r="M12077" t="s">
        <v>228710</v>
      </c>
      <c r="N12077" t="s">
        <v>228860</v>
      </c>
      <c r="O12077" t="s">
        <v>229421</v>
      </c>
      <c r="P12077" t="s">
        <v>231033</v>
      </c>
      <c r="Q12077" t="s">
        <v>121322</v>
      </c>
      <c r="R12077" t="s">
        <v>210308</v>
      </c>
      <c r="S12077" t="s">
        <v>233770</v>
      </c>
    </row>
    <row r="12078" spans="1:19" x14ac:dyDescent="0.35">
      <c r="A12078" s="1">
        <v>15191</v>
      </c>
      <c r="B12078" t="s">
        <v>6936</v>
      </c>
      <c r="C12078" t="s">
        <v>57327</v>
      </c>
      <c r="D12078" t="s">
        <v>5</v>
      </c>
      <c r="E12078" t="s">
        <v>119956</v>
      </c>
      <c r="F12078" t="s">
        <v>122786</v>
      </c>
      <c r="G12078">
        <v>5.4999999999999999E-6</v>
      </c>
      <c r="H12078" t="s">
        <v>6936</v>
      </c>
      <c r="I12078" t="s">
        <v>131470</v>
      </c>
      <c r="J12078" s="2" t="s">
        <v>176159</v>
      </c>
      <c r="K12078" t="s">
        <v>210308</v>
      </c>
      <c r="L12078" t="s">
        <v>228704</v>
      </c>
      <c r="M12078" t="s">
        <v>228733</v>
      </c>
      <c r="N12078" t="s">
        <v>228836</v>
      </c>
      <c r="O12078" t="s">
        <v>229290</v>
      </c>
      <c r="P12078" t="s">
        <v>229290</v>
      </c>
      <c r="R12078" t="s">
        <v>210308</v>
      </c>
      <c r="S12078" t="s">
        <v>233770</v>
      </c>
    </row>
    <row r="12079" spans="1:19" x14ac:dyDescent="0.35">
      <c r="A12079" s="1">
        <v>15192</v>
      </c>
      <c r="B12079" t="s">
        <v>6936</v>
      </c>
      <c r="C12079" t="s">
        <v>57328</v>
      </c>
      <c r="D12079" t="s">
        <v>5</v>
      </c>
      <c r="F12079" t="s">
        <v>122375</v>
      </c>
      <c r="G12079">
        <v>6.9999999999999999E-6</v>
      </c>
      <c r="H12079" t="s">
        <v>6936</v>
      </c>
      <c r="I12079" t="s">
        <v>131470</v>
      </c>
      <c r="J12079" s="2" t="s">
        <v>176159</v>
      </c>
      <c r="K12079" t="s">
        <v>210308</v>
      </c>
      <c r="L12079" t="s">
        <v>228704</v>
      </c>
      <c r="M12079" t="s">
        <v>228733</v>
      </c>
      <c r="N12079" t="s">
        <v>228836</v>
      </c>
      <c r="O12079" t="s">
        <v>229290</v>
      </c>
      <c r="P12079" t="s">
        <v>229290</v>
      </c>
      <c r="R12079" t="s">
        <v>210308</v>
      </c>
      <c r="S12079" t="s">
        <v>233770</v>
      </c>
    </row>
    <row r="12080" spans="1:19" x14ac:dyDescent="0.35">
      <c r="A12080" s="1">
        <v>15193</v>
      </c>
      <c r="B12080" t="s">
        <v>6937</v>
      </c>
      <c r="C12080" t="s">
        <v>57329</v>
      </c>
      <c r="D12080" t="s">
        <v>5</v>
      </c>
      <c r="F12080" t="s">
        <v>120046</v>
      </c>
      <c r="G12080">
        <v>2.9E-5</v>
      </c>
      <c r="H12080" t="s">
        <v>6937</v>
      </c>
      <c r="I12080" t="s">
        <v>131471</v>
      </c>
      <c r="J12080" s="2" t="s">
        <v>176160</v>
      </c>
      <c r="K12080" t="s">
        <v>210308</v>
      </c>
      <c r="L12080" t="s">
        <v>228706</v>
      </c>
      <c r="M12080" t="s">
        <v>8</v>
      </c>
      <c r="N12080" t="s">
        <v>228828</v>
      </c>
      <c r="O12080" t="s">
        <v>229113</v>
      </c>
      <c r="P12080" t="s">
        <v>229269</v>
      </c>
      <c r="Q12080" t="s">
        <v>120377</v>
      </c>
      <c r="R12080" t="s">
        <v>210308</v>
      </c>
      <c r="S12080" t="s">
        <v>233770</v>
      </c>
    </row>
    <row r="12081" spans="1:19" x14ac:dyDescent="0.35">
      <c r="A12081" s="1">
        <v>15194</v>
      </c>
      <c r="B12081" t="s">
        <v>6937</v>
      </c>
      <c r="C12081" t="s">
        <v>57330</v>
      </c>
      <c r="D12081" t="s">
        <v>5</v>
      </c>
      <c r="E12081" t="s">
        <v>119955</v>
      </c>
      <c r="F12081" t="s">
        <v>122729</v>
      </c>
      <c r="G12081">
        <v>2.5000000000000001E-5</v>
      </c>
      <c r="H12081" t="s">
        <v>6937</v>
      </c>
      <c r="I12081" t="s">
        <v>131471</v>
      </c>
      <c r="J12081" s="2" t="s">
        <v>176160</v>
      </c>
      <c r="K12081" t="s">
        <v>210308</v>
      </c>
      <c r="L12081" t="s">
        <v>228706</v>
      </c>
      <c r="M12081" t="s">
        <v>8</v>
      </c>
      <c r="N12081" t="s">
        <v>228828</v>
      </c>
      <c r="O12081" t="s">
        <v>229113</v>
      </c>
      <c r="P12081" t="s">
        <v>229269</v>
      </c>
      <c r="Q12081" t="s">
        <v>120377</v>
      </c>
      <c r="R12081" t="s">
        <v>210308</v>
      </c>
      <c r="S12081" t="s">
        <v>233770</v>
      </c>
    </row>
    <row r="12082" spans="1:19" x14ac:dyDescent="0.35">
      <c r="A12082" s="1">
        <v>15195</v>
      </c>
      <c r="B12082" t="s">
        <v>6937</v>
      </c>
      <c r="C12082" t="s">
        <v>57331</v>
      </c>
      <c r="D12082" t="s">
        <v>5</v>
      </c>
      <c r="E12082" t="s">
        <v>119954</v>
      </c>
      <c r="F12082" t="s">
        <v>121640</v>
      </c>
      <c r="G12082">
        <v>4.3999999999999999E-5</v>
      </c>
      <c r="H12082" t="s">
        <v>6937</v>
      </c>
      <c r="I12082" t="s">
        <v>131471</v>
      </c>
      <c r="J12082" s="2" t="s">
        <v>176160</v>
      </c>
      <c r="K12082" t="s">
        <v>210308</v>
      </c>
      <c r="L12082" t="s">
        <v>228706</v>
      </c>
      <c r="M12082" t="s">
        <v>8</v>
      </c>
      <c r="N12082" t="s">
        <v>228828</v>
      </c>
      <c r="O12082" t="s">
        <v>229113</v>
      </c>
      <c r="P12082" t="s">
        <v>229269</v>
      </c>
      <c r="Q12082" t="s">
        <v>120377</v>
      </c>
      <c r="R12082" t="s">
        <v>210308</v>
      </c>
      <c r="S12082" t="s">
        <v>233770</v>
      </c>
    </row>
    <row r="12083" spans="1:19" x14ac:dyDescent="0.35">
      <c r="A12083" s="1">
        <v>15196</v>
      </c>
      <c r="B12083" t="s">
        <v>6938</v>
      </c>
      <c r="C12083" t="s">
        <v>57332</v>
      </c>
      <c r="D12083" t="s">
        <v>5</v>
      </c>
      <c r="F12083" t="s">
        <v>122033</v>
      </c>
      <c r="G12083">
        <v>3.6096539999999999E-6</v>
      </c>
      <c r="H12083" t="s">
        <v>6938</v>
      </c>
      <c r="I12083" t="s">
        <v>131472</v>
      </c>
      <c r="J12083" s="2" t="s">
        <v>176161</v>
      </c>
      <c r="K12083" t="s">
        <v>210308</v>
      </c>
      <c r="L12083" t="s">
        <v>228704</v>
      </c>
      <c r="M12083" t="s">
        <v>8</v>
      </c>
      <c r="N12083" t="s">
        <v>228832</v>
      </c>
      <c r="O12083" t="s">
        <v>229111</v>
      </c>
      <c r="P12083" t="s">
        <v>230079</v>
      </c>
      <c r="R12083" t="s">
        <v>210308</v>
      </c>
      <c r="S12083" t="s">
        <v>233770</v>
      </c>
    </row>
    <row r="12084" spans="1:19" x14ac:dyDescent="0.35">
      <c r="A12084" s="1">
        <v>15199</v>
      </c>
      <c r="B12084" t="s">
        <v>6939</v>
      </c>
      <c r="C12084" t="s">
        <v>57333</v>
      </c>
      <c r="D12084" t="s">
        <v>5</v>
      </c>
      <c r="E12084" t="s">
        <v>119954</v>
      </c>
      <c r="F12084" t="s">
        <v>121762</v>
      </c>
      <c r="G12084">
        <v>5.2000000000000002E-6</v>
      </c>
      <c r="H12084" t="s">
        <v>6939</v>
      </c>
      <c r="I12084" t="s">
        <v>131473</v>
      </c>
      <c r="J12084" s="2" t="s">
        <v>176162</v>
      </c>
      <c r="K12084" t="s">
        <v>210308</v>
      </c>
      <c r="L12084" t="s">
        <v>228705</v>
      </c>
      <c r="M12084" t="s">
        <v>8</v>
      </c>
      <c r="N12084" t="s">
        <v>228828</v>
      </c>
      <c r="O12084" t="s">
        <v>229113</v>
      </c>
      <c r="P12084" t="s">
        <v>230138</v>
      </c>
      <c r="R12084" t="s">
        <v>210308</v>
      </c>
      <c r="S12084" t="s">
        <v>233770</v>
      </c>
    </row>
    <row r="12085" spans="1:19" x14ac:dyDescent="0.35">
      <c r="A12085" s="1">
        <v>15200</v>
      </c>
      <c r="B12085" t="s">
        <v>6940</v>
      </c>
      <c r="C12085" t="s">
        <v>57334</v>
      </c>
      <c r="D12085" t="s">
        <v>5</v>
      </c>
      <c r="F12085" t="s">
        <v>122977</v>
      </c>
      <c r="G12085">
        <v>2.3279749999999999E-6</v>
      </c>
      <c r="H12085" t="s">
        <v>6940</v>
      </c>
      <c r="I12085" t="s">
        <v>131474</v>
      </c>
      <c r="J12085" s="2" t="s">
        <v>176163</v>
      </c>
      <c r="K12085" t="s">
        <v>210308</v>
      </c>
      <c r="L12085" t="s">
        <v>228704</v>
      </c>
      <c r="M12085" t="s">
        <v>10</v>
      </c>
      <c r="N12085" t="s">
        <v>228930</v>
      </c>
      <c r="O12085" t="s">
        <v>229317</v>
      </c>
      <c r="P12085" t="s">
        <v>229317</v>
      </c>
      <c r="R12085" t="s">
        <v>210308</v>
      </c>
      <c r="S12085" t="s">
        <v>233770</v>
      </c>
    </row>
    <row r="12086" spans="1:19" x14ac:dyDescent="0.35">
      <c r="A12086" s="1">
        <v>15201</v>
      </c>
      <c r="B12086" t="s">
        <v>6940</v>
      </c>
      <c r="C12086" t="s">
        <v>57335</v>
      </c>
      <c r="D12086" t="s">
        <v>5</v>
      </c>
      <c r="F12086" t="s">
        <v>122671</v>
      </c>
      <c r="G12086">
        <v>2.2832009999999998E-6</v>
      </c>
      <c r="H12086" t="s">
        <v>6940</v>
      </c>
      <c r="I12086" t="s">
        <v>131474</v>
      </c>
      <c r="J12086" s="2" t="s">
        <v>176163</v>
      </c>
      <c r="K12086" t="s">
        <v>210308</v>
      </c>
      <c r="L12086" t="s">
        <v>228704</v>
      </c>
      <c r="M12086" t="s">
        <v>10</v>
      </c>
      <c r="N12086" t="s">
        <v>228930</v>
      </c>
      <c r="O12086" t="s">
        <v>229317</v>
      </c>
      <c r="P12086" t="s">
        <v>229317</v>
      </c>
      <c r="R12086" t="s">
        <v>210308</v>
      </c>
      <c r="S12086" t="s">
        <v>233770</v>
      </c>
    </row>
    <row r="12087" spans="1:19" x14ac:dyDescent="0.35">
      <c r="A12087" s="1">
        <v>15202</v>
      </c>
      <c r="B12087" t="s">
        <v>6941</v>
      </c>
      <c r="C12087" t="s">
        <v>57336</v>
      </c>
      <c r="D12087" t="s">
        <v>5</v>
      </c>
      <c r="E12087" t="s">
        <v>119955</v>
      </c>
      <c r="F12087" t="s">
        <v>119990</v>
      </c>
      <c r="G12087">
        <v>2.0000000000000002E-5</v>
      </c>
      <c r="H12087" t="s">
        <v>6941</v>
      </c>
      <c r="I12087" t="s">
        <v>131475</v>
      </c>
      <c r="J12087" s="2" t="s">
        <v>176164</v>
      </c>
      <c r="K12087" t="s">
        <v>210338</v>
      </c>
      <c r="L12087" t="s">
        <v>228704</v>
      </c>
      <c r="M12087" t="s">
        <v>8</v>
      </c>
      <c r="N12087" t="s">
        <v>228848</v>
      </c>
      <c r="O12087" t="s">
        <v>229133</v>
      </c>
      <c r="P12087" t="s">
        <v>230112</v>
      </c>
      <c r="Q12087" t="s">
        <v>120056</v>
      </c>
      <c r="R12087" t="s">
        <v>210308</v>
      </c>
      <c r="S12087" t="s">
        <v>233770</v>
      </c>
    </row>
    <row r="12088" spans="1:19" x14ac:dyDescent="0.35">
      <c r="A12088" s="1">
        <v>15203</v>
      </c>
      <c r="B12088" t="s">
        <v>6942</v>
      </c>
      <c r="C12088" t="s">
        <v>57337</v>
      </c>
      <c r="D12088" t="s">
        <v>5</v>
      </c>
      <c r="F12088" t="s">
        <v>120257</v>
      </c>
      <c r="G12088">
        <v>2.0000000000000002E-5</v>
      </c>
      <c r="H12088" t="s">
        <v>6942</v>
      </c>
      <c r="I12088" t="s">
        <v>131476</v>
      </c>
      <c r="J12088" s="2" t="s">
        <v>176165</v>
      </c>
      <c r="K12088" t="s">
        <v>210308</v>
      </c>
      <c r="L12088" t="s">
        <v>228704</v>
      </c>
      <c r="M12088" t="s">
        <v>8</v>
      </c>
      <c r="N12088" t="s">
        <v>228832</v>
      </c>
      <c r="O12088" t="s">
        <v>229111</v>
      </c>
      <c r="P12088" t="s">
        <v>230079</v>
      </c>
      <c r="Q12088" t="s">
        <v>121968</v>
      </c>
      <c r="R12088" t="s">
        <v>210308</v>
      </c>
      <c r="S12088" t="s">
        <v>233770</v>
      </c>
    </row>
    <row r="12089" spans="1:19" x14ac:dyDescent="0.35">
      <c r="A12089" s="1">
        <v>15204</v>
      </c>
      <c r="B12089" t="s">
        <v>6942</v>
      </c>
      <c r="C12089" t="s">
        <v>57338</v>
      </c>
      <c r="D12089" t="s">
        <v>5</v>
      </c>
      <c r="F12089" t="s">
        <v>120984</v>
      </c>
      <c r="G12089">
        <v>1.0000000000000001E-5</v>
      </c>
      <c r="H12089" t="s">
        <v>6942</v>
      </c>
      <c r="I12089" t="s">
        <v>131476</v>
      </c>
      <c r="J12089" s="2" t="s">
        <v>176165</v>
      </c>
      <c r="K12089" t="s">
        <v>210308</v>
      </c>
      <c r="L12089" t="s">
        <v>228704</v>
      </c>
      <c r="M12089" t="s">
        <v>8</v>
      </c>
      <c r="N12089" t="s">
        <v>228832</v>
      </c>
      <c r="O12089" t="s">
        <v>229111</v>
      </c>
      <c r="P12089" t="s">
        <v>230079</v>
      </c>
      <c r="Q12089" t="s">
        <v>121968</v>
      </c>
      <c r="R12089" t="s">
        <v>210308</v>
      </c>
      <c r="S12089" t="s">
        <v>233770</v>
      </c>
    </row>
    <row r="12090" spans="1:19" x14ac:dyDescent="0.35">
      <c r="A12090" s="1">
        <v>15205</v>
      </c>
      <c r="B12090" t="s">
        <v>6942</v>
      </c>
      <c r="C12090" t="s">
        <v>57339</v>
      </c>
      <c r="D12090" t="s">
        <v>5</v>
      </c>
      <c r="F12090" t="s">
        <v>120402</v>
      </c>
      <c r="G12090">
        <v>2.1999999999999999E-5</v>
      </c>
      <c r="H12090" t="s">
        <v>6942</v>
      </c>
      <c r="I12090" t="s">
        <v>131476</v>
      </c>
      <c r="J12090" s="2" t="s">
        <v>176165</v>
      </c>
      <c r="K12090" t="s">
        <v>210308</v>
      </c>
      <c r="L12090" t="s">
        <v>228704</v>
      </c>
      <c r="M12090" t="s">
        <v>8</v>
      </c>
      <c r="N12090" t="s">
        <v>228832</v>
      </c>
      <c r="O12090" t="s">
        <v>229111</v>
      </c>
      <c r="P12090" t="s">
        <v>230079</v>
      </c>
      <c r="Q12090" t="s">
        <v>121968</v>
      </c>
      <c r="R12090" t="s">
        <v>210308</v>
      </c>
      <c r="S12090" t="s">
        <v>233770</v>
      </c>
    </row>
    <row r="12091" spans="1:19" x14ac:dyDescent="0.35">
      <c r="A12091" s="1">
        <v>15206</v>
      </c>
      <c r="B12091" t="s">
        <v>6943</v>
      </c>
      <c r="C12091" t="s">
        <v>57340</v>
      </c>
      <c r="D12091" t="s">
        <v>5</v>
      </c>
      <c r="F12091" t="s">
        <v>122978</v>
      </c>
      <c r="G12091">
        <v>5.6389499999999996E-6</v>
      </c>
      <c r="H12091" t="s">
        <v>6943</v>
      </c>
      <c r="I12091" t="s">
        <v>131477</v>
      </c>
      <c r="J12091" s="2" t="s">
        <v>176166</v>
      </c>
      <c r="K12091" t="s">
        <v>210308</v>
      </c>
      <c r="L12091" t="s">
        <v>228704</v>
      </c>
      <c r="R12091" t="s">
        <v>210308</v>
      </c>
      <c r="S12091" t="s">
        <v>233770</v>
      </c>
    </row>
    <row r="12092" spans="1:19" x14ac:dyDescent="0.35">
      <c r="A12092" s="1">
        <v>15207</v>
      </c>
      <c r="B12092" t="s">
        <v>6944</v>
      </c>
      <c r="C12092" t="s">
        <v>57341</v>
      </c>
      <c r="D12092" t="s">
        <v>5</v>
      </c>
      <c r="E12092" t="s">
        <v>119955</v>
      </c>
      <c r="F12092" t="s">
        <v>121479</v>
      </c>
      <c r="G12092">
        <v>5.0000000000000004E-6</v>
      </c>
      <c r="H12092" t="s">
        <v>6944</v>
      </c>
      <c r="I12092" t="s">
        <v>131478</v>
      </c>
      <c r="J12092" s="2" t="s">
        <v>176167</v>
      </c>
      <c r="K12092" t="s">
        <v>210308</v>
      </c>
      <c r="L12092" t="s">
        <v>228704</v>
      </c>
      <c r="M12092" t="s">
        <v>8</v>
      </c>
      <c r="N12092" t="s">
        <v>228848</v>
      </c>
      <c r="O12092" t="s">
        <v>229133</v>
      </c>
      <c r="P12092" t="s">
        <v>229133</v>
      </c>
      <c r="Q12092" t="s">
        <v>120216</v>
      </c>
      <c r="R12092" t="s">
        <v>210308</v>
      </c>
      <c r="S12092" t="s">
        <v>233770</v>
      </c>
    </row>
    <row r="12093" spans="1:19" x14ac:dyDescent="0.35">
      <c r="A12093" s="1">
        <v>15208</v>
      </c>
      <c r="B12093" t="s">
        <v>6944</v>
      </c>
      <c r="C12093" t="s">
        <v>57342</v>
      </c>
      <c r="D12093" t="s">
        <v>5</v>
      </c>
      <c r="E12093" t="s">
        <v>119954</v>
      </c>
      <c r="F12093" t="s">
        <v>120359</v>
      </c>
      <c r="G12093">
        <v>3.0000000000000001E-5</v>
      </c>
      <c r="H12093" t="s">
        <v>6944</v>
      </c>
      <c r="I12093" t="s">
        <v>131478</v>
      </c>
      <c r="J12093" s="2" t="s">
        <v>176167</v>
      </c>
      <c r="K12093" t="s">
        <v>210308</v>
      </c>
      <c r="L12093" t="s">
        <v>228704</v>
      </c>
      <c r="M12093" t="s">
        <v>8</v>
      </c>
      <c r="N12093" t="s">
        <v>228848</v>
      </c>
      <c r="O12093" t="s">
        <v>229133</v>
      </c>
      <c r="P12093" t="s">
        <v>229133</v>
      </c>
      <c r="Q12093" t="s">
        <v>120216</v>
      </c>
      <c r="R12093" t="s">
        <v>210308</v>
      </c>
      <c r="S12093" t="s">
        <v>233770</v>
      </c>
    </row>
    <row r="12094" spans="1:19" x14ac:dyDescent="0.35">
      <c r="A12094" s="1">
        <v>15209</v>
      </c>
      <c r="B12094" t="s">
        <v>6945</v>
      </c>
      <c r="C12094" t="s">
        <v>57343</v>
      </c>
      <c r="D12094" t="s">
        <v>5</v>
      </c>
      <c r="F12094" t="s">
        <v>120572</v>
      </c>
      <c r="G12094">
        <v>3.3127199999999997E-5</v>
      </c>
      <c r="H12094" t="s">
        <v>6945</v>
      </c>
      <c r="I12094" t="s">
        <v>131479</v>
      </c>
      <c r="J12094" s="2" t="s">
        <v>176168</v>
      </c>
      <c r="K12094" t="s">
        <v>210310</v>
      </c>
      <c r="L12094" t="s">
        <v>228704</v>
      </c>
      <c r="M12094" t="s">
        <v>13</v>
      </c>
      <c r="N12094" t="s">
        <v>228907</v>
      </c>
      <c r="O12094" t="s">
        <v>229623</v>
      </c>
      <c r="P12094" t="s">
        <v>229623</v>
      </c>
      <c r="R12094" t="s">
        <v>210308</v>
      </c>
      <c r="S12094" t="s">
        <v>233770</v>
      </c>
    </row>
    <row r="12095" spans="1:19" x14ac:dyDescent="0.35">
      <c r="A12095" s="1">
        <v>15210</v>
      </c>
      <c r="B12095" t="s">
        <v>6946</v>
      </c>
      <c r="C12095" t="s">
        <v>57344</v>
      </c>
      <c r="D12095" t="s">
        <v>5</v>
      </c>
      <c r="E12095" t="s">
        <v>119955</v>
      </c>
      <c r="F12095" t="s">
        <v>122689</v>
      </c>
      <c r="G12095">
        <v>1.5999999999999999E-5</v>
      </c>
      <c r="H12095" t="s">
        <v>6946</v>
      </c>
      <c r="I12095" t="s">
        <v>131480</v>
      </c>
      <c r="J12095" s="2" t="s">
        <v>176169</v>
      </c>
      <c r="K12095" t="s">
        <v>210308</v>
      </c>
      <c r="L12095" t="s">
        <v>228706</v>
      </c>
      <c r="M12095" t="s">
        <v>8</v>
      </c>
      <c r="N12095" t="s">
        <v>228867</v>
      </c>
      <c r="O12095" t="s">
        <v>229163</v>
      </c>
      <c r="P12095" t="s">
        <v>229884</v>
      </c>
      <c r="Q12095" t="s">
        <v>120056</v>
      </c>
      <c r="R12095" t="s">
        <v>210308</v>
      </c>
      <c r="S12095" t="s">
        <v>233770</v>
      </c>
    </row>
    <row r="12096" spans="1:19" x14ac:dyDescent="0.35">
      <c r="A12096" s="1">
        <v>15212</v>
      </c>
      <c r="B12096" t="s">
        <v>6946</v>
      </c>
      <c r="C12096" t="s">
        <v>57345</v>
      </c>
      <c r="D12096" t="s">
        <v>5</v>
      </c>
      <c r="E12096" t="s">
        <v>119954</v>
      </c>
      <c r="F12096" t="s">
        <v>120683</v>
      </c>
      <c r="G12096">
        <v>2.0000000000000002E-5</v>
      </c>
      <c r="H12096" t="s">
        <v>6946</v>
      </c>
      <c r="I12096" t="s">
        <v>131480</v>
      </c>
      <c r="J12096" s="2" t="s">
        <v>176169</v>
      </c>
      <c r="K12096" t="s">
        <v>210308</v>
      </c>
      <c r="L12096" t="s">
        <v>228706</v>
      </c>
      <c r="M12096" t="s">
        <v>8</v>
      </c>
      <c r="N12096" t="s">
        <v>228867</v>
      </c>
      <c r="O12096" t="s">
        <v>229163</v>
      </c>
      <c r="P12096" t="s">
        <v>229884</v>
      </c>
      <c r="Q12096" t="s">
        <v>120056</v>
      </c>
      <c r="R12096" t="s">
        <v>210308</v>
      </c>
      <c r="S12096" t="s">
        <v>233770</v>
      </c>
    </row>
    <row r="12097" spans="1:19" x14ac:dyDescent="0.35">
      <c r="A12097" s="1">
        <v>15213</v>
      </c>
      <c r="B12097" t="s">
        <v>6947</v>
      </c>
      <c r="C12097" t="s">
        <v>57346</v>
      </c>
      <c r="D12097" t="s">
        <v>5</v>
      </c>
      <c r="F12097" t="s">
        <v>122979</v>
      </c>
      <c r="G12097">
        <v>3.4000000000000001E-6</v>
      </c>
      <c r="H12097" t="s">
        <v>6947</v>
      </c>
      <c r="I12097" t="s">
        <v>131481</v>
      </c>
      <c r="K12097" t="s">
        <v>210308</v>
      </c>
      <c r="L12097" t="s">
        <v>228704</v>
      </c>
      <c r="M12097" t="s">
        <v>8</v>
      </c>
      <c r="N12097" t="s">
        <v>228864</v>
      </c>
      <c r="O12097" t="s">
        <v>229158</v>
      </c>
      <c r="P12097" t="s">
        <v>230603</v>
      </c>
      <c r="Q12097" t="s">
        <v>120682</v>
      </c>
      <c r="R12097" t="s">
        <v>210308</v>
      </c>
      <c r="S12097" t="s">
        <v>233770</v>
      </c>
    </row>
    <row r="12098" spans="1:19" x14ac:dyDescent="0.35">
      <c r="A12098" s="1">
        <v>15214</v>
      </c>
      <c r="B12098" t="s">
        <v>6947</v>
      </c>
      <c r="C12098" t="s">
        <v>57347</v>
      </c>
      <c r="D12098" t="s">
        <v>5</v>
      </c>
      <c r="E12098" t="s">
        <v>119956</v>
      </c>
      <c r="F12098" t="s">
        <v>121981</v>
      </c>
      <c r="G12098">
        <v>9.9000000000000001E-6</v>
      </c>
      <c r="H12098" t="s">
        <v>6947</v>
      </c>
      <c r="I12098" t="s">
        <v>131481</v>
      </c>
      <c r="K12098" t="s">
        <v>210308</v>
      </c>
      <c r="L12098" t="s">
        <v>228704</v>
      </c>
      <c r="M12098" t="s">
        <v>8</v>
      </c>
      <c r="N12098" t="s">
        <v>228864</v>
      </c>
      <c r="O12098" t="s">
        <v>229158</v>
      </c>
      <c r="P12098" t="s">
        <v>230603</v>
      </c>
      <c r="Q12098" t="s">
        <v>120682</v>
      </c>
      <c r="R12098" t="s">
        <v>210308</v>
      </c>
      <c r="S12098" t="s">
        <v>233770</v>
      </c>
    </row>
    <row r="12099" spans="1:19" x14ac:dyDescent="0.35">
      <c r="A12099" s="1">
        <v>15215</v>
      </c>
      <c r="B12099" t="s">
        <v>6948</v>
      </c>
      <c r="C12099" t="s">
        <v>57348</v>
      </c>
      <c r="D12099" t="s">
        <v>5</v>
      </c>
      <c r="F12099" t="s">
        <v>121176</v>
      </c>
      <c r="G12099">
        <v>1.55E-6</v>
      </c>
      <c r="H12099" t="s">
        <v>6948</v>
      </c>
      <c r="I12099" t="s">
        <v>131482</v>
      </c>
      <c r="J12099" s="2" t="s">
        <v>176170</v>
      </c>
      <c r="K12099" t="s">
        <v>210308</v>
      </c>
      <c r="L12099" t="s">
        <v>228704</v>
      </c>
      <c r="M12099" t="s">
        <v>8</v>
      </c>
      <c r="N12099" t="s">
        <v>228867</v>
      </c>
      <c r="O12099" t="s">
        <v>229163</v>
      </c>
      <c r="P12099" t="s">
        <v>230114</v>
      </c>
      <c r="Q12099" t="s">
        <v>233164</v>
      </c>
      <c r="R12099" t="s">
        <v>210308</v>
      </c>
      <c r="S12099" t="s">
        <v>233770</v>
      </c>
    </row>
    <row r="12100" spans="1:19" x14ac:dyDescent="0.35">
      <c r="A12100" s="1">
        <v>15216</v>
      </c>
      <c r="B12100" t="s">
        <v>6949</v>
      </c>
      <c r="C12100" t="s">
        <v>57349</v>
      </c>
      <c r="D12100" t="s">
        <v>5</v>
      </c>
      <c r="F12100" t="s">
        <v>122269</v>
      </c>
      <c r="G12100">
        <v>2.9000000000000002E-8</v>
      </c>
      <c r="H12100" t="s">
        <v>6949</v>
      </c>
      <c r="I12100" t="s">
        <v>131483</v>
      </c>
      <c r="J12100" s="2" t="s">
        <v>176171</v>
      </c>
      <c r="K12100" t="s">
        <v>210308</v>
      </c>
      <c r="L12100" t="s">
        <v>228704</v>
      </c>
      <c r="M12100" t="s">
        <v>8</v>
      </c>
      <c r="N12100" t="s">
        <v>228830</v>
      </c>
      <c r="O12100" t="s">
        <v>229110</v>
      </c>
      <c r="P12100" t="s">
        <v>229110</v>
      </c>
      <c r="Q12100" t="s">
        <v>120970</v>
      </c>
      <c r="R12100" t="s">
        <v>210308</v>
      </c>
      <c r="S12100" t="s">
        <v>233770</v>
      </c>
    </row>
    <row r="12101" spans="1:19" x14ac:dyDescent="0.35">
      <c r="A12101" s="1">
        <v>15218</v>
      </c>
      <c r="B12101" t="s">
        <v>6950</v>
      </c>
      <c r="C12101" t="s">
        <v>57350</v>
      </c>
      <c r="D12101" t="s">
        <v>5</v>
      </c>
      <c r="F12101" t="s">
        <v>120976</v>
      </c>
      <c r="G12101">
        <v>2.0053699999999999E-7</v>
      </c>
      <c r="H12101" t="s">
        <v>6950</v>
      </c>
      <c r="I12101" t="s">
        <v>131484</v>
      </c>
      <c r="J12101" s="2" t="s">
        <v>176172</v>
      </c>
      <c r="K12101" t="s">
        <v>210308</v>
      </c>
      <c r="L12101" t="s">
        <v>228704</v>
      </c>
      <c r="M12101" t="s">
        <v>8</v>
      </c>
      <c r="N12101" t="s">
        <v>228834</v>
      </c>
      <c r="O12101" t="s">
        <v>229114</v>
      </c>
      <c r="P12101" t="s">
        <v>230082</v>
      </c>
      <c r="Q12101" t="s">
        <v>119973</v>
      </c>
      <c r="R12101" t="s">
        <v>210308</v>
      </c>
      <c r="S12101" t="s">
        <v>233770</v>
      </c>
    </row>
    <row r="12102" spans="1:19" x14ac:dyDescent="0.35">
      <c r="A12102" s="1">
        <v>15219</v>
      </c>
      <c r="B12102" t="s">
        <v>6951</v>
      </c>
      <c r="C12102" t="s">
        <v>57351</v>
      </c>
      <c r="D12102" t="s">
        <v>5</v>
      </c>
      <c r="F12102" t="s">
        <v>121395</v>
      </c>
      <c r="G12102">
        <v>9.9999999999999995E-7</v>
      </c>
      <c r="H12102" t="s">
        <v>6951</v>
      </c>
      <c r="I12102" t="s">
        <v>131485</v>
      </c>
      <c r="J12102" s="2" t="s">
        <v>176173</v>
      </c>
      <c r="K12102" t="s">
        <v>210308</v>
      </c>
      <c r="L12102" t="s">
        <v>228704</v>
      </c>
      <c r="M12102" t="s">
        <v>8</v>
      </c>
      <c r="N12102" t="s">
        <v>228881</v>
      </c>
      <c r="O12102" t="s">
        <v>229259</v>
      </c>
      <c r="P12102" t="s">
        <v>230192</v>
      </c>
      <c r="R12102" t="s">
        <v>210308</v>
      </c>
      <c r="S12102" t="s">
        <v>233770</v>
      </c>
    </row>
    <row r="12103" spans="1:19" x14ac:dyDescent="0.35">
      <c r="A12103" s="1">
        <v>15220</v>
      </c>
      <c r="B12103" t="s">
        <v>6952</v>
      </c>
      <c r="C12103" t="s">
        <v>57352</v>
      </c>
      <c r="D12103" t="s">
        <v>5</v>
      </c>
      <c r="F12103" t="s">
        <v>121741</v>
      </c>
      <c r="G12103">
        <v>6.3749999999999993E-7</v>
      </c>
      <c r="H12103" t="s">
        <v>6952</v>
      </c>
      <c r="I12103" t="s">
        <v>131486</v>
      </c>
      <c r="K12103" t="s">
        <v>210308</v>
      </c>
      <c r="L12103" t="s">
        <v>228704</v>
      </c>
      <c r="M12103" t="s">
        <v>8</v>
      </c>
      <c r="N12103" t="s">
        <v>228832</v>
      </c>
      <c r="O12103" t="s">
        <v>229111</v>
      </c>
      <c r="P12103" t="s">
        <v>230079</v>
      </c>
      <c r="R12103" t="s">
        <v>210308</v>
      </c>
      <c r="S12103" t="s">
        <v>233770</v>
      </c>
    </row>
    <row r="12104" spans="1:19" x14ac:dyDescent="0.35">
      <c r="A12104" s="1">
        <v>15221</v>
      </c>
      <c r="B12104" t="s">
        <v>6952</v>
      </c>
      <c r="C12104" t="s">
        <v>57353</v>
      </c>
      <c r="D12104" t="s">
        <v>5</v>
      </c>
      <c r="F12104" t="s">
        <v>122980</v>
      </c>
      <c r="G12104">
        <v>4.7999999999999998E-6</v>
      </c>
      <c r="H12104" t="s">
        <v>6952</v>
      </c>
      <c r="I12104" t="s">
        <v>131486</v>
      </c>
      <c r="K12104" t="s">
        <v>210308</v>
      </c>
      <c r="L12104" t="s">
        <v>228704</v>
      </c>
      <c r="M12104" t="s">
        <v>8</v>
      </c>
      <c r="N12104" t="s">
        <v>228832</v>
      </c>
      <c r="O12104" t="s">
        <v>229111</v>
      </c>
      <c r="P12104" t="s">
        <v>230079</v>
      </c>
      <c r="R12104" t="s">
        <v>210308</v>
      </c>
      <c r="S12104" t="s">
        <v>233770</v>
      </c>
    </row>
    <row r="12105" spans="1:19" x14ac:dyDescent="0.35">
      <c r="A12105" s="1">
        <v>15222</v>
      </c>
      <c r="B12105" t="s">
        <v>6953</v>
      </c>
      <c r="C12105" t="s">
        <v>57354</v>
      </c>
      <c r="D12105" t="s">
        <v>5</v>
      </c>
      <c r="F12105" t="s">
        <v>122981</v>
      </c>
      <c r="G12105">
        <v>4.3700000000000014E-6</v>
      </c>
      <c r="H12105" t="s">
        <v>6953</v>
      </c>
      <c r="I12105" t="s">
        <v>131487</v>
      </c>
      <c r="J12105" s="2" t="s">
        <v>176174</v>
      </c>
      <c r="K12105" t="s">
        <v>210308</v>
      </c>
      <c r="L12105" t="s">
        <v>228704</v>
      </c>
      <c r="M12105" t="s">
        <v>15</v>
      </c>
      <c r="N12105" t="s">
        <v>228970</v>
      </c>
      <c r="O12105" t="s">
        <v>229252</v>
      </c>
      <c r="P12105" t="s">
        <v>231034</v>
      </c>
      <c r="R12105" t="s">
        <v>210308</v>
      </c>
      <c r="S12105" t="s">
        <v>233770</v>
      </c>
    </row>
    <row r="12106" spans="1:19" x14ac:dyDescent="0.35">
      <c r="A12106" s="1">
        <v>15223</v>
      </c>
      <c r="B12106" t="s">
        <v>6954</v>
      </c>
      <c r="C12106" t="s">
        <v>57355</v>
      </c>
      <c r="D12106" t="s">
        <v>5</v>
      </c>
      <c r="E12106" t="s">
        <v>119958</v>
      </c>
      <c r="F12106" t="s">
        <v>122930</v>
      </c>
      <c r="G12106">
        <v>5.0000000000000004E-6</v>
      </c>
      <c r="H12106" t="s">
        <v>6954</v>
      </c>
      <c r="I12106" t="s">
        <v>131488</v>
      </c>
      <c r="J12106" s="2" t="s">
        <v>176175</v>
      </c>
      <c r="K12106" t="s">
        <v>210308</v>
      </c>
      <c r="L12106" t="s">
        <v>228706</v>
      </c>
      <c r="M12106" t="s">
        <v>8</v>
      </c>
      <c r="N12106" t="s">
        <v>228848</v>
      </c>
      <c r="O12106" t="s">
        <v>229133</v>
      </c>
      <c r="P12106" t="s">
        <v>231035</v>
      </c>
      <c r="Q12106" t="s">
        <v>120682</v>
      </c>
      <c r="R12106" t="s">
        <v>210308</v>
      </c>
      <c r="S12106" t="s">
        <v>233770</v>
      </c>
    </row>
    <row r="12107" spans="1:19" x14ac:dyDescent="0.35">
      <c r="A12107" s="1">
        <v>15224</v>
      </c>
      <c r="B12107" t="s">
        <v>6954</v>
      </c>
      <c r="C12107" t="s">
        <v>57356</v>
      </c>
      <c r="D12107" t="s">
        <v>5</v>
      </c>
      <c r="E12107" t="s">
        <v>119958</v>
      </c>
      <c r="F12107" t="s">
        <v>121281</v>
      </c>
      <c r="G12107">
        <v>6.0000000000000002E-6</v>
      </c>
      <c r="H12107" t="s">
        <v>6954</v>
      </c>
      <c r="I12107" t="s">
        <v>131488</v>
      </c>
      <c r="J12107" s="2" t="s">
        <v>176175</v>
      </c>
      <c r="K12107" t="s">
        <v>210308</v>
      </c>
      <c r="L12107" t="s">
        <v>228706</v>
      </c>
      <c r="M12107" t="s">
        <v>8</v>
      </c>
      <c r="N12107" t="s">
        <v>228848</v>
      </c>
      <c r="O12107" t="s">
        <v>229133</v>
      </c>
      <c r="P12107" t="s">
        <v>231035</v>
      </c>
      <c r="Q12107" t="s">
        <v>120682</v>
      </c>
      <c r="R12107" t="s">
        <v>210308</v>
      </c>
      <c r="S12107" t="s">
        <v>233770</v>
      </c>
    </row>
    <row r="12108" spans="1:19" x14ac:dyDescent="0.35">
      <c r="A12108" s="1">
        <v>15225</v>
      </c>
      <c r="B12108" t="s">
        <v>6954</v>
      </c>
      <c r="C12108" t="s">
        <v>57357</v>
      </c>
      <c r="D12108" t="s">
        <v>5</v>
      </c>
      <c r="F12108" t="s">
        <v>121295</v>
      </c>
      <c r="G12108">
        <v>9.3999999999999998E-6</v>
      </c>
      <c r="H12108" t="s">
        <v>6954</v>
      </c>
      <c r="I12108" t="s">
        <v>131488</v>
      </c>
      <c r="J12108" s="2" t="s">
        <v>176175</v>
      </c>
      <c r="K12108" t="s">
        <v>210308</v>
      </c>
      <c r="L12108" t="s">
        <v>228706</v>
      </c>
      <c r="M12108" t="s">
        <v>8</v>
      </c>
      <c r="N12108" t="s">
        <v>228848</v>
      </c>
      <c r="O12108" t="s">
        <v>229133</v>
      </c>
      <c r="P12108" t="s">
        <v>231035</v>
      </c>
      <c r="Q12108" t="s">
        <v>120682</v>
      </c>
      <c r="R12108" t="s">
        <v>210308</v>
      </c>
      <c r="S12108" t="s">
        <v>233770</v>
      </c>
    </row>
    <row r="12109" spans="1:19" x14ac:dyDescent="0.35">
      <c r="A12109" s="1">
        <v>15226</v>
      </c>
      <c r="B12109" t="s">
        <v>6954</v>
      </c>
      <c r="C12109" t="s">
        <v>57358</v>
      </c>
      <c r="D12109" t="s">
        <v>3</v>
      </c>
      <c r="F12109" t="s">
        <v>120467</v>
      </c>
      <c r="G12109">
        <v>1.1346593999999999E-5</v>
      </c>
      <c r="H12109" t="s">
        <v>6954</v>
      </c>
      <c r="I12109" t="s">
        <v>131488</v>
      </c>
      <c r="J12109" s="2" t="s">
        <v>176175</v>
      </c>
      <c r="K12109" t="s">
        <v>210308</v>
      </c>
      <c r="L12109" t="s">
        <v>228706</v>
      </c>
      <c r="M12109" t="s">
        <v>8</v>
      </c>
      <c r="N12109" t="s">
        <v>228848</v>
      </c>
      <c r="O12109" t="s">
        <v>229133</v>
      </c>
      <c r="P12109" t="s">
        <v>231035</v>
      </c>
      <c r="Q12109" t="s">
        <v>120682</v>
      </c>
      <c r="R12109" t="s">
        <v>210308</v>
      </c>
      <c r="S12109" t="s">
        <v>233770</v>
      </c>
    </row>
    <row r="12110" spans="1:19" x14ac:dyDescent="0.35">
      <c r="A12110" s="1">
        <v>15227</v>
      </c>
      <c r="B12110" t="s">
        <v>6955</v>
      </c>
      <c r="C12110" t="s">
        <v>57359</v>
      </c>
      <c r="D12110" t="s">
        <v>5</v>
      </c>
      <c r="F12110" t="s">
        <v>122794</v>
      </c>
      <c r="G12110">
        <v>3.0000000000000001E-5</v>
      </c>
      <c r="H12110" t="s">
        <v>6955</v>
      </c>
      <c r="I12110" t="s">
        <v>131489</v>
      </c>
      <c r="J12110" s="2" t="s">
        <v>176176</v>
      </c>
      <c r="K12110" t="s">
        <v>210308</v>
      </c>
      <c r="L12110" t="s">
        <v>228704</v>
      </c>
      <c r="M12110" t="s">
        <v>8</v>
      </c>
      <c r="N12110" t="s">
        <v>228848</v>
      </c>
      <c r="O12110" t="s">
        <v>229133</v>
      </c>
      <c r="P12110" t="s">
        <v>230112</v>
      </c>
      <c r="Q12110" t="s">
        <v>121230</v>
      </c>
      <c r="R12110" t="s">
        <v>210308</v>
      </c>
      <c r="S12110" t="s">
        <v>233770</v>
      </c>
    </row>
    <row r="12111" spans="1:19" x14ac:dyDescent="0.35">
      <c r="A12111" s="1">
        <v>15232</v>
      </c>
      <c r="B12111" t="s">
        <v>6956</v>
      </c>
      <c r="C12111" t="s">
        <v>57360</v>
      </c>
      <c r="D12111" t="s">
        <v>5</v>
      </c>
      <c r="F12111" t="s">
        <v>122215</v>
      </c>
      <c r="G12111">
        <v>1.4999999999999999E-7</v>
      </c>
      <c r="H12111" t="s">
        <v>6956</v>
      </c>
      <c r="I12111" t="s">
        <v>131490</v>
      </c>
      <c r="K12111" t="s">
        <v>210308</v>
      </c>
      <c r="L12111" t="s">
        <v>228704</v>
      </c>
      <c r="M12111" t="s">
        <v>8</v>
      </c>
      <c r="N12111" t="s">
        <v>228892</v>
      </c>
      <c r="O12111" t="s">
        <v>229199</v>
      </c>
      <c r="P12111" t="s">
        <v>231036</v>
      </c>
      <c r="Q12111" t="s">
        <v>120008</v>
      </c>
      <c r="R12111" t="s">
        <v>210308</v>
      </c>
      <c r="S12111" t="s">
        <v>233770</v>
      </c>
    </row>
    <row r="12112" spans="1:19" x14ac:dyDescent="0.35">
      <c r="A12112" s="1">
        <v>15233</v>
      </c>
      <c r="B12112" t="s">
        <v>6957</v>
      </c>
      <c r="C12112" t="s">
        <v>57361</v>
      </c>
      <c r="D12112" t="s">
        <v>3</v>
      </c>
      <c r="F12112" t="s">
        <v>120990</v>
      </c>
      <c r="G12112">
        <v>4.9999990000000002E-6</v>
      </c>
      <c r="H12112" t="s">
        <v>6957</v>
      </c>
      <c r="I12112" t="s">
        <v>131491</v>
      </c>
      <c r="J12112" s="2" t="s">
        <v>176177</v>
      </c>
      <c r="K12112" t="s">
        <v>210310</v>
      </c>
      <c r="L12112" t="s">
        <v>228704</v>
      </c>
      <c r="M12112" t="s">
        <v>8</v>
      </c>
      <c r="N12112" t="s">
        <v>228828</v>
      </c>
      <c r="O12112" t="s">
        <v>229113</v>
      </c>
      <c r="P12112" t="s">
        <v>230081</v>
      </c>
      <c r="Q12112" t="s">
        <v>120679</v>
      </c>
      <c r="R12112" t="s">
        <v>210308</v>
      </c>
      <c r="S12112" t="s">
        <v>233770</v>
      </c>
    </row>
    <row r="12113" spans="1:19" x14ac:dyDescent="0.35">
      <c r="A12113" s="1">
        <v>15234</v>
      </c>
      <c r="B12113" t="s">
        <v>6957</v>
      </c>
      <c r="C12113" t="s">
        <v>57362</v>
      </c>
      <c r="D12113" t="s">
        <v>5</v>
      </c>
      <c r="E12113" t="s">
        <v>119954</v>
      </c>
      <c r="F12113" t="s">
        <v>121522</v>
      </c>
      <c r="G12113">
        <v>1.15E-5</v>
      </c>
      <c r="H12113" t="s">
        <v>6957</v>
      </c>
      <c r="I12113" t="s">
        <v>131491</v>
      </c>
      <c r="J12113" s="2" t="s">
        <v>176177</v>
      </c>
      <c r="K12113" t="s">
        <v>210310</v>
      </c>
      <c r="L12113" t="s">
        <v>228704</v>
      </c>
      <c r="M12113" t="s">
        <v>8</v>
      </c>
      <c r="N12113" t="s">
        <v>228828</v>
      </c>
      <c r="O12113" t="s">
        <v>229113</v>
      </c>
      <c r="P12113" t="s">
        <v>230081</v>
      </c>
      <c r="Q12113" t="s">
        <v>120679</v>
      </c>
      <c r="R12113" t="s">
        <v>210308</v>
      </c>
      <c r="S12113" t="s">
        <v>233770</v>
      </c>
    </row>
    <row r="12114" spans="1:19" x14ac:dyDescent="0.35">
      <c r="A12114" s="1">
        <v>15235</v>
      </c>
      <c r="B12114" t="s">
        <v>6957</v>
      </c>
      <c r="C12114" t="s">
        <v>57363</v>
      </c>
      <c r="D12114" t="s">
        <v>5</v>
      </c>
      <c r="E12114" t="s">
        <v>119955</v>
      </c>
      <c r="F12114" t="s">
        <v>120022</v>
      </c>
      <c r="G12114">
        <v>2.5000000000000002E-6</v>
      </c>
      <c r="H12114" t="s">
        <v>6957</v>
      </c>
      <c r="I12114" t="s">
        <v>131491</v>
      </c>
      <c r="J12114" s="2" t="s">
        <v>176177</v>
      </c>
      <c r="K12114" t="s">
        <v>210310</v>
      </c>
      <c r="L12114" t="s">
        <v>228704</v>
      </c>
      <c r="M12114" t="s">
        <v>8</v>
      </c>
      <c r="N12114" t="s">
        <v>228828</v>
      </c>
      <c r="O12114" t="s">
        <v>229113</v>
      </c>
      <c r="P12114" t="s">
        <v>230081</v>
      </c>
      <c r="Q12114" t="s">
        <v>120679</v>
      </c>
      <c r="R12114" t="s">
        <v>210308</v>
      </c>
      <c r="S12114" t="s">
        <v>233770</v>
      </c>
    </row>
    <row r="12115" spans="1:19" x14ac:dyDescent="0.35">
      <c r="A12115" s="1">
        <v>15236</v>
      </c>
      <c r="B12115" t="s">
        <v>6958</v>
      </c>
      <c r="C12115" t="s">
        <v>57364</v>
      </c>
      <c r="D12115" t="s">
        <v>5</v>
      </c>
      <c r="F12115" t="s">
        <v>121035</v>
      </c>
      <c r="G12115">
        <v>2.8509999999999999E-6</v>
      </c>
      <c r="H12115" t="s">
        <v>6958</v>
      </c>
      <c r="I12115" t="s">
        <v>131492</v>
      </c>
      <c r="J12115" s="2" t="s">
        <v>176178</v>
      </c>
      <c r="K12115" t="s">
        <v>210308</v>
      </c>
      <c r="L12115" t="s">
        <v>228704</v>
      </c>
      <c r="M12115" t="s">
        <v>8</v>
      </c>
      <c r="N12115" t="s">
        <v>228864</v>
      </c>
      <c r="O12115" t="s">
        <v>229158</v>
      </c>
      <c r="P12115" t="s">
        <v>230728</v>
      </c>
      <c r="Q12115" t="s">
        <v>120216</v>
      </c>
      <c r="R12115" t="s">
        <v>210308</v>
      </c>
      <c r="S12115" t="s">
        <v>233770</v>
      </c>
    </row>
    <row r="12116" spans="1:19" x14ac:dyDescent="0.35">
      <c r="A12116" s="1">
        <v>15237</v>
      </c>
      <c r="B12116" t="s">
        <v>6958</v>
      </c>
      <c r="C12116" t="s">
        <v>57365</v>
      </c>
      <c r="D12116" t="s">
        <v>5</v>
      </c>
      <c r="F12116" t="s">
        <v>121134</v>
      </c>
      <c r="G12116">
        <v>4.9999999999999998E-8</v>
      </c>
      <c r="H12116" t="s">
        <v>6958</v>
      </c>
      <c r="I12116" t="s">
        <v>131492</v>
      </c>
      <c r="J12116" s="2" t="s">
        <v>176178</v>
      </c>
      <c r="K12116" t="s">
        <v>210308</v>
      </c>
      <c r="L12116" t="s">
        <v>228704</v>
      </c>
      <c r="M12116" t="s">
        <v>8</v>
      </c>
      <c r="N12116" t="s">
        <v>228864</v>
      </c>
      <c r="O12116" t="s">
        <v>229158</v>
      </c>
      <c r="P12116" t="s">
        <v>230728</v>
      </c>
      <c r="Q12116" t="s">
        <v>120216</v>
      </c>
      <c r="R12116" t="s">
        <v>210308</v>
      </c>
      <c r="S12116" t="s">
        <v>233770</v>
      </c>
    </row>
    <row r="12117" spans="1:19" x14ac:dyDescent="0.35">
      <c r="A12117" s="1">
        <v>15238</v>
      </c>
      <c r="B12117" t="s">
        <v>6959</v>
      </c>
      <c r="C12117" t="s">
        <v>57366</v>
      </c>
      <c r="D12117" t="s">
        <v>5</v>
      </c>
      <c r="E12117" t="s">
        <v>119954</v>
      </c>
      <c r="F12117" t="s">
        <v>121052</v>
      </c>
      <c r="G12117">
        <v>6.4999999999999996E-6</v>
      </c>
      <c r="H12117" t="s">
        <v>6959</v>
      </c>
      <c r="I12117" t="s">
        <v>131493</v>
      </c>
      <c r="J12117" s="2" t="s">
        <v>176179</v>
      </c>
      <c r="K12117" t="s">
        <v>210308</v>
      </c>
      <c r="L12117" t="s">
        <v>228704</v>
      </c>
      <c r="M12117" t="s">
        <v>8</v>
      </c>
      <c r="N12117" t="s">
        <v>228852</v>
      </c>
      <c r="O12117" t="s">
        <v>229140</v>
      </c>
      <c r="P12117" t="s">
        <v>229140</v>
      </c>
      <c r="Q12117" t="s">
        <v>120216</v>
      </c>
      <c r="R12117" t="s">
        <v>210308</v>
      </c>
      <c r="S12117" t="s">
        <v>233770</v>
      </c>
    </row>
    <row r="12118" spans="1:19" x14ac:dyDescent="0.35">
      <c r="A12118" s="1">
        <v>15239</v>
      </c>
      <c r="B12118" t="s">
        <v>6959</v>
      </c>
      <c r="C12118" t="s">
        <v>57367</v>
      </c>
      <c r="D12118" t="s">
        <v>5</v>
      </c>
      <c r="E12118" t="s">
        <v>119955</v>
      </c>
      <c r="F12118" t="s">
        <v>120113</v>
      </c>
      <c r="G12118">
        <v>7.5000000000000002E-7</v>
      </c>
      <c r="H12118" t="s">
        <v>6959</v>
      </c>
      <c r="I12118" t="s">
        <v>131493</v>
      </c>
      <c r="J12118" s="2" t="s">
        <v>176179</v>
      </c>
      <c r="K12118" t="s">
        <v>210308</v>
      </c>
      <c r="L12118" t="s">
        <v>228704</v>
      </c>
      <c r="M12118" t="s">
        <v>8</v>
      </c>
      <c r="N12118" t="s">
        <v>228852</v>
      </c>
      <c r="O12118" t="s">
        <v>229140</v>
      </c>
      <c r="P12118" t="s">
        <v>229140</v>
      </c>
      <c r="Q12118" t="s">
        <v>120216</v>
      </c>
      <c r="R12118" t="s">
        <v>210308</v>
      </c>
      <c r="S12118" t="s">
        <v>233770</v>
      </c>
    </row>
    <row r="12119" spans="1:19" x14ac:dyDescent="0.35">
      <c r="A12119" s="1">
        <v>15240</v>
      </c>
      <c r="B12119" t="s">
        <v>6959</v>
      </c>
      <c r="C12119" t="s">
        <v>57368</v>
      </c>
      <c r="D12119" t="s">
        <v>4</v>
      </c>
      <c r="F12119" t="s">
        <v>120930</v>
      </c>
      <c r="G12119">
        <v>2.4999999999999999E-7</v>
      </c>
      <c r="H12119" t="s">
        <v>6959</v>
      </c>
      <c r="I12119" t="s">
        <v>131493</v>
      </c>
      <c r="J12119" s="2" t="s">
        <v>176179</v>
      </c>
      <c r="K12119" t="s">
        <v>210308</v>
      </c>
      <c r="L12119" t="s">
        <v>228704</v>
      </c>
      <c r="M12119" t="s">
        <v>8</v>
      </c>
      <c r="N12119" t="s">
        <v>228852</v>
      </c>
      <c r="O12119" t="s">
        <v>229140</v>
      </c>
      <c r="P12119" t="s">
        <v>229140</v>
      </c>
      <c r="Q12119" t="s">
        <v>120216</v>
      </c>
      <c r="R12119" t="s">
        <v>210308</v>
      </c>
      <c r="S12119" t="s">
        <v>233770</v>
      </c>
    </row>
    <row r="12120" spans="1:19" x14ac:dyDescent="0.35">
      <c r="A12120" s="1">
        <v>15242</v>
      </c>
      <c r="B12120" t="s">
        <v>6960</v>
      </c>
      <c r="C12120" t="s">
        <v>57369</v>
      </c>
      <c r="D12120" t="s">
        <v>4</v>
      </c>
      <c r="F12120" t="s">
        <v>121089</v>
      </c>
      <c r="G12120">
        <v>2.8499800000000002E-7</v>
      </c>
      <c r="H12120" t="s">
        <v>6960</v>
      </c>
      <c r="I12120" t="s">
        <v>131494</v>
      </c>
      <c r="J12120" s="2" t="s">
        <v>176180</v>
      </c>
      <c r="K12120" t="s">
        <v>210310</v>
      </c>
      <c r="L12120" t="s">
        <v>228704</v>
      </c>
      <c r="M12120" t="s">
        <v>8</v>
      </c>
      <c r="N12120" t="s">
        <v>228855</v>
      </c>
      <c r="O12120" t="s">
        <v>229145</v>
      </c>
      <c r="P12120" t="s">
        <v>230095</v>
      </c>
      <c r="Q12120" t="s">
        <v>120679</v>
      </c>
      <c r="R12120" t="s">
        <v>210308</v>
      </c>
      <c r="S12120" t="s">
        <v>233770</v>
      </c>
    </row>
    <row r="12121" spans="1:19" x14ac:dyDescent="0.35">
      <c r="A12121" s="1">
        <v>15245</v>
      </c>
      <c r="B12121" t="s">
        <v>6961</v>
      </c>
      <c r="C12121" t="s">
        <v>57370</v>
      </c>
      <c r="D12121" t="s">
        <v>5</v>
      </c>
      <c r="F12121" t="s">
        <v>120892</v>
      </c>
      <c r="G12121">
        <v>1.2499999999999999E-7</v>
      </c>
      <c r="H12121" t="s">
        <v>6961</v>
      </c>
      <c r="I12121" t="s">
        <v>131495</v>
      </c>
      <c r="J12121" s="2" t="s">
        <v>176181</v>
      </c>
      <c r="K12121" t="s">
        <v>210308</v>
      </c>
      <c r="L12121" t="s">
        <v>228704</v>
      </c>
      <c r="M12121" t="s">
        <v>8</v>
      </c>
      <c r="N12121" t="s">
        <v>228910</v>
      </c>
      <c r="O12121" t="s">
        <v>229253</v>
      </c>
      <c r="P12121" t="s">
        <v>230291</v>
      </c>
      <c r="Q12121" t="s">
        <v>120679</v>
      </c>
      <c r="R12121" t="s">
        <v>210308</v>
      </c>
      <c r="S12121" t="s">
        <v>233770</v>
      </c>
    </row>
    <row r="12122" spans="1:19" x14ac:dyDescent="0.35">
      <c r="A12122" s="1">
        <v>15246</v>
      </c>
      <c r="B12122" t="s">
        <v>6962</v>
      </c>
      <c r="C12122" t="s">
        <v>57371</v>
      </c>
      <c r="D12122" t="s">
        <v>5</v>
      </c>
      <c r="E12122" t="s">
        <v>119955</v>
      </c>
      <c r="F12122" t="s">
        <v>120888</v>
      </c>
      <c r="G12122">
        <v>9.0000000000000007E-7</v>
      </c>
      <c r="H12122" t="s">
        <v>6962</v>
      </c>
      <c r="I12122" t="s">
        <v>131496</v>
      </c>
      <c r="J12122" s="2" t="s">
        <v>176182</v>
      </c>
      <c r="K12122" t="s">
        <v>210308</v>
      </c>
      <c r="L12122" t="s">
        <v>228706</v>
      </c>
      <c r="M12122" t="s">
        <v>8</v>
      </c>
      <c r="N12122" t="s">
        <v>228980</v>
      </c>
      <c r="O12122" t="s">
        <v>229481</v>
      </c>
      <c r="P12122" t="s">
        <v>230761</v>
      </c>
      <c r="Q12122" t="s">
        <v>120056</v>
      </c>
      <c r="R12122" t="s">
        <v>210308</v>
      </c>
      <c r="S12122" t="s">
        <v>233770</v>
      </c>
    </row>
    <row r="12123" spans="1:19" x14ac:dyDescent="0.35">
      <c r="A12123" s="1">
        <v>15247</v>
      </c>
      <c r="B12123" t="s">
        <v>6963</v>
      </c>
      <c r="C12123" t="s">
        <v>57372</v>
      </c>
      <c r="D12123" t="s">
        <v>5</v>
      </c>
      <c r="F12123" t="s">
        <v>122014</v>
      </c>
      <c r="G12123">
        <v>1.2999E-5</v>
      </c>
      <c r="H12123" t="s">
        <v>6963</v>
      </c>
      <c r="I12123" t="s">
        <v>131497</v>
      </c>
      <c r="K12123" t="s">
        <v>210308</v>
      </c>
      <c r="L12123" t="s">
        <v>228704</v>
      </c>
      <c r="M12123" t="s">
        <v>8</v>
      </c>
      <c r="N12123" t="s">
        <v>228892</v>
      </c>
      <c r="O12123" t="s">
        <v>229199</v>
      </c>
      <c r="P12123" t="s">
        <v>230622</v>
      </c>
      <c r="R12123" t="s">
        <v>210308</v>
      </c>
      <c r="S12123" t="s">
        <v>233770</v>
      </c>
    </row>
    <row r="12124" spans="1:19" x14ac:dyDescent="0.35">
      <c r="A12124" s="1">
        <v>15250</v>
      </c>
      <c r="B12124" t="s">
        <v>6964</v>
      </c>
      <c r="C12124" t="s">
        <v>57373</v>
      </c>
      <c r="D12124" t="s">
        <v>5</v>
      </c>
      <c r="E12124" t="s">
        <v>119958</v>
      </c>
      <c r="F12124" t="s">
        <v>121118</v>
      </c>
      <c r="G12124">
        <v>4.7250000000000003E-5</v>
      </c>
      <c r="H12124" t="s">
        <v>6964</v>
      </c>
      <c r="I12124" t="s">
        <v>131498</v>
      </c>
      <c r="J12124" s="2" t="s">
        <v>176183</v>
      </c>
      <c r="K12124" t="s">
        <v>210308</v>
      </c>
      <c r="L12124" t="s">
        <v>228704</v>
      </c>
      <c r="M12124" t="s">
        <v>8</v>
      </c>
      <c r="N12124" t="s">
        <v>228848</v>
      </c>
      <c r="O12124" t="s">
        <v>229133</v>
      </c>
      <c r="P12124" t="s">
        <v>230368</v>
      </c>
      <c r="Q12124" t="s">
        <v>119973</v>
      </c>
      <c r="R12124" t="s">
        <v>210308</v>
      </c>
      <c r="S12124" t="s">
        <v>233770</v>
      </c>
    </row>
    <row r="12125" spans="1:19" x14ac:dyDescent="0.35">
      <c r="A12125" s="1">
        <v>15251</v>
      </c>
      <c r="B12125" t="s">
        <v>6964</v>
      </c>
      <c r="C12125" t="s">
        <v>57374</v>
      </c>
      <c r="D12125" t="s">
        <v>5</v>
      </c>
      <c r="F12125" t="s">
        <v>120024</v>
      </c>
      <c r="G12125">
        <v>4.4500000000000006E-6</v>
      </c>
      <c r="H12125" t="s">
        <v>6964</v>
      </c>
      <c r="I12125" t="s">
        <v>131498</v>
      </c>
      <c r="J12125" s="2" t="s">
        <v>176183</v>
      </c>
      <c r="K12125" t="s">
        <v>210308</v>
      </c>
      <c r="L12125" t="s">
        <v>228704</v>
      </c>
      <c r="M12125" t="s">
        <v>8</v>
      </c>
      <c r="N12125" t="s">
        <v>228848</v>
      </c>
      <c r="O12125" t="s">
        <v>229133</v>
      </c>
      <c r="P12125" t="s">
        <v>230368</v>
      </c>
      <c r="Q12125" t="s">
        <v>119973</v>
      </c>
      <c r="R12125" t="s">
        <v>210308</v>
      </c>
      <c r="S12125" t="s">
        <v>233770</v>
      </c>
    </row>
    <row r="12126" spans="1:19" x14ac:dyDescent="0.35">
      <c r="A12126" s="1">
        <v>15252</v>
      </c>
      <c r="B12126" t="s">
        <v>6964</v>
      </c>
      <c r="C12126" t="s">
        <v>57375</v>
      </c>
      <c r="D12126" t="s">
        <v>5</v>
      </c>
      <c r="E12126" t="s">
        <v>119956</v>
      </c>
      <c r="F12126" t="s">
        <v>121615</v>
      </c>
      <c r="G12126">
        <v>1.5E-5</v>
      </c>
      <c r="H12126" t="s">
        <v>6964</v>
      </c>
      <c r="I12126" t="s">
        <v>131498</v>
      </c>
      <c r="J12126" s="2" t="s">
        <v>176183</v>
      </c>
      <c r="K12126" t="s">
        <v>210308</v>
      </c>
      <c r="L12126" t="s">
        <v>228704</v>
      </c>
      <c r="M12126" t="s">
        <v>8</v>
      </c>
      <c r="N12126" t="s">
        <v>228848</v>
      </c>
      <c r="O12126" t="s">
        <v>229133</v>
      </c>
      <c r="P12126" t="s">
        <v>230368</v>
      </c>
      <c r="Q12126" t="s">
        <v>119973</v>
      </c>
      <c r="R12126" t="s">
        <v>210308</v>
      </c>
      <c r="S12126" t="s">
        <v>233770</v>
      </c>
    </row>
    <row r="12127" spans="1:19" x14ac:dyDescent="0.35">
      <c r="A12127" s="1">
        <v>15253</v>
      </c>
      <c r="B12127" t="s">
        <v>6964</v>
      </c>
      <c r="C12127" t="s">
        <v>57376</v>
      </c>
      <c r="D12127" t="s">
        <v>5</v>
      </c>
      <c r="E12127" t="s">
        <v>119958</v>
      </c>
      <c r="F12127" t="s">
        <v>121551</v>
      </c>
      <c r="G12127">
        <v>2.1999999999999999E-5</v>
      </c>
      <c r="H12127" t="s">
        <v>6964</v>
      </c>
      <c r="I12127" t="s">
        <v>131498</v>
      </c>
      <c r="J12127" s="2" t="s">
        <v>176183</v>
      </c>
      <c r="K12127" t="s">
        <v>210308</v>
      </c>
      <c r="L12127" t="s">
        <v>228704</v>
      </c>
      <c r="M12127" t="s">
        <v>8</v>
      </c>
      <c r="N12127" t="s">
        <v>228848</v>
      </c>
      <c r="O12127" t="s">
        <v>229133</v>
      </c>
      <c r="P12127" t="s">
        <v>230368</v>
      </c>
      <c r="Q12127" t="s">
        <v>119973</v>
      </c>
      <c r="R12127" t="s">
        <v>210308</v>
      </c>
      <c r="S12127" t="s">
        <v>233770</v>
      </c>
    </row>
    <row r="12128" spans="1:19" x14ac:dyDescent="0.35">
      <c r="A12128" s="1">
        <v>15254</v>
      </c>
      <c r="B12128" t="s">
        <v>6964</v>
      </c>
      <c r="C12128" t="s">
        <v>57377</v>
      </c>
      <c r="D12128" t="s">
        <v>3</v>
      </c>
      <c r="F12128" t="s">
        <v>120194</v>
      </c>
      <c r="G12128">
        <v>2.0000000000000002E-5</v>
      </c>
      <c r="H12128" t="s">
        <v>6964</v>
      </c>
      <c r="I12128" t="s">
        <v>131498</v>
      </c>
      <c r="J12128" s="2" t="s">
        <v>176183</v>
      </c>
      <c r="K12128" t="s">
        <v>210308</v>
      </c>
      <c r="L12128" t="s">
        <v>228704</v>
      </c>
      <c r="M12128" t="s">
        <v>8</v>
      </c>
      <c r="N12128" t="s">
        <v>228848</v>
      </c>
      <c r="O12128" t="s">
        <v>229133</v>
      </c>
      <c r="P12128" t="s">
        <v>230368</v>
      </c>
      <c r="Q12128" t="s">
        <v>119973</v>
      </c>
      <c r="R12128" t="s">
        <v>210308</v>
      </c>
      <c r="S12128" t="s">
        <v>233770</v>
      </c>
    </row>
    <row r="12129" spans="1:19" x14ac:dyDescent="0.35">
      <c r="A12129" s="1">
        <v>15255</v>
      </c>
      <c r="B12129" t="s">
        <v>6964</v>
      </c>
      <c r="C12129" t="s">
        <v>57378</v>
      </c>
      <c r="D12129" t="s">
        <v>5</v>
      </c>
      <c r="E12129" t="s">
        <v>119957</v>
      </c>
      <c r="F12129" t="s">
        <v>122362</v>
      </c>
      <c r="G12129">
        <v>3.8000000000000002E-5</v>
      </c>
      <c r="H12129" t="s">
        <v>6964</v>
      </c>
      <c r="I12129" t="s">
        <v>131498</v>
      </c>
      <c r="J12129" s="2" t="s">
        <v>176183</v>
      </c>
      <c r="K12129" t="s">
        <v>210308</v>
      </c>
      <c r="L12129" t="s">
        <v>228704</v>
      </c>
      <c r="M12129" t="s">
        <v>8</v>
      </c>
      <c r="N12129" t="s">
        <v>228848</v>
      </c>
      <c r="O12129" t="s">
        <v>229133</v>
      </c>
      <c r="P12129" t="s">
        <v>230368</v>
      </c>
      <c r="Q12129" t="s">
        <v>119973</v>
      </c>
      <c r="R12129" t="s">
        <v>210308</v>
      </c>
      <c r="S12129" t="s">
        <v>233770</v>
      </c>
    </row>
    <row r="12130" spans="1:19" x14ac:dyDescent="0.35">
      <c r="A12130" s="1">
        <v>15256</v>
      </c>
      <c r="B12130" t="s">
        <v>6964</v>
      </c>
      <c r="C12130" t="s">
        <v>57379</v>
      </c>
      <c r="D12130" t="s">
        <v>5</v>
      </c>
      <c r="E12130" t="s">
        <v>119954</v>
      </c>
      <c r="F12130" t="s">
        <v>121979</v>
      </c>
      <c r="G12130">
        <v>1.5099999999999999E-5</v>
      </c>
      <c r="H12130" t="s">
        <v>6964</v>
      </c>
      <c r="I12130" t="s">
        <v>131498</v>
      </c>
      <c r="J12130" s="2" t="s">
        <v>176183</v>
      </c>
      <c r="K12130" t="s">
        <v>210308</v>
      </c>
      <c r="L12130" t="s">
        <v>228704</v>
      </c>
      <c r="M12130" t="s">
        <v>8</v>
      </c>
      <c r="N12130" t="s">
        <v>228848</v>
      </c>
      <c r="O12130" t="s">
        <v>229133</v>
      </c>
      <c r="P12130" t="s">
        <v>230368</v>
      </c>
      <c r="Q12130" t="s">
        <v>119973</v>
      </c>
      <c r="R12130" t="s">
        <v>210308</v>
      </c>
      <c r="S12130" t="s">
        <v>233770</v>
      </c>
    </row>
    <row r="12131" spans="1:19" x14ac:dyDescent="0.35">
      <c r="A12131" s="1">
        <v>15257</v>
      </c>
      <c r="B12131" t="s">
        <v>6964</v>
      </c>
      <c r="C12131" t="s">
        <v>57380</v>
      </c>
      <c r="D12131" t="s">
        <v>5</v>
      </c>
      <c r="F12131" t="s">
        <v>120267</v>
      </c>
      <c r="G12131">
        <v>5.9423059999999996E-6</v>
      </c>
      <c r="H12131" t="s">
        <v>6964</v>
      </c>
      <c r="I12131" t="s">
        <v>131498</v>
      </c>
      <c r="J12131" s="2" t="s">
        <v>176183</v>
      </c>
      <c r="K12131" t="s">
        <v>210308</v>
      </c>
      <c r="L12131" t="s">
        <v>228704</v>
      </c>
      <c r="M12131" t="s">
        <v>8</v>
      </c>
      <c r="N12131" t="s">
        <v>228848</v>
      </c>
      <c r="O12131" t="s">
        <v>229133</v>
      </c>
      <c r="P12131" t="s">
        <v>230368</v>
      </c>
      <c r="Q12131" t="s">
        <v>119973</v>
      </c>
      <c r="R12131" t="s">
        <v>210308</v>
      </c>
      <c r="S12131" t="s">
        <v>233770</v>
      </c>
    </row>
    <row r="12132" spans="1:19" x14ac:dyDescent="0.35">
      <c r="A12132" s="1">
        <v>15259</v>
      </c>
      <c r="B12132" t="s">
        <v>6965</v>
      </c>
      <c r="C12132" t="s">
        <v>57381</v>
      </c>
      <c r="D12132" t="s">
        <v>4</v>
      </c>
      <c r="F12132" t="s">
        <v>120113</v>
      </c>
      <c r="G12132">
        <v>5.9738700000000005E-7</v>
      </c>
      <c r="H12132" t="s">
        <v>6965</v>
      </c>
      <c r="I12132" t="s">
        <v>131499</v>
      </c>
      <c r="J12132" s="2" t="s">
        <v>176184</v>
      </c>
      <c r="K12132" t="s">
        <v>210308</v>
      </c>
      <c r="L12132" t="s">
        <v>228704</v>
      </c>
      <c r="M12132" t="s">
        <v>8</v>
      </c>
      <c r="N12132" t="s">
        <v>228828</v>
      </c>
      <c r="O12132" t="s">
        <v>229216</v>
      </c>
      <c r="P12132" t="s">
        <v>229216</v>
      </c>
      <c r="Q12132" t="s">
        <v>119973</v>
      </c>
      <c r="R12132" t="s">
        <v>210308</v>
      </c>
      <c r="S12132" t="s">
        <v>233770</v>
      </c>
    </row>
    <row r="12133" spans="1:19" x14ac:dyDescent="0.35">
      <c r="A12133" s="1">
        <v>15260</v>
      </c>
      <c r="B12133" t="s">
        <v>6966</v>
      </c>
      <c r="C12133" t="s">
        <v>57382</v>
      </c>
      <c r="D12133" t="s">
        <v>5</v>
      </c>
      <c r="E12133" t="s">
        <v>119954</v>
      </c>
      <c r="F12133" t="s">
        <v>120618</v>
      </c>
      <c r="G12133">
        <v>4.3196830999999998E-5</v>
      </c>
      <c r="H12133" t="s">
        <v>6966</v>
      </c>
      <c r="I12133" t="s">
        <v>131500</v>
      </c>
      <c r="J12133" s="2" t="s">
        <v>176185</v>
      </c>
      <c r="K12133" t="s">
        <v>210308</v>
      </c>
      <c r="L12133" t="s">
        <v>228704</v>
      </c>
      <c r="M12133" t="s">
        <v>8</v>
      </c>
      <c r="N12133" t="s">
        <v>228942</v>
      </c>
      <c r="O12133" t="s">
        <v>229342</v>
      </c>
      <c r="P12133" t="s">
        <v>229342</v>
      </c>
      <c r="R12133" t="s">
        <v>210308</v>
      </c>
      <c r="S12133" t="s">
        <v>233770</v>
      </c>
    </row>
    <row r="12134" spans="1:19" x14ac:dyDescent="0.35">
      <c r="A12134" s="1">
        <v>15262</v>
      </c>
      <c r="B12134" t="s">
        <v>6966</v>
      </c>
      <c r="C12134" t="s">
        <v>57383</v>
      </c>
      <c r="D12134" t="s">
        <v>5</v>
      </c>
      <c r="E12134" t="s">
        <v>119955</v>
      </c>
      <c r="F12134" t="s">
        <v>122519</v>
      </c>
      <c r="G12134">
        <v>2.3E-5</v>
      </c>
      <c r="H12134" t="s">
        <v>6966</v>
      </c>
      <c r="I12134" t="s">
        <v>131500</v>
      </c>
      <c r="J12134" s="2" t="s">
        <v>176185</v>
      </c>
      <c r="K12134" t="s">
        <v>210308</v>
      </c>
      <c r="L12134" t="s">
        <v>228704</v>
      </c>
      <c r="M12134" t="s">
        <v>8</v>
      </c>
      <c r="N12134" t="s">
        <v>228942</v>
      </c>
      <c r="O12134" t="s">
        <v>229342</v>
      </c>
      <c r="P12134" t="s">
        <v>229342</v>
      </c>
      <c r="R12134" t="s">
        <v>210308</v>
      </c>
      <c r="S12134" t="s">
        <v>233770</v>
      </c>
    </row>
    <row r="12135" spans="1:19" x14ac:dyDescent="0.35">
      <c r="A12135" s="1">
        <v>15264</v>
      </c>
      <c r="B12135" t="s">
        <v>6967</v>
      </c>
      <c r="C12135" t="s">
        <v>57384</v>
      </c>
      <c r="D12135" t="s">
        <v>5</v>
      </c>
      <c r="E12135" t="s">
        <v>119955</v>
      </c>
      <c r="F12135" t="s">
        <v>122524</v>
      </c>
      <c r="G12135">
        <v>6.4999999999999996E-6</v>
      </c>
      <c r="H12135" t="s">
        <v>6967</v>
      </c>
      <c r="I12135" t="s">
        <v>131501</v>
      </c>
      <c r="J12135" s="2" t="s">
        <v>176186</v>
      </c>
      <c r="K12135" t="s">
        <v>210310</v>
      </c>
      <c r="L12135" t="s">
        <v>228704</v>
      </c>
      <c r="M12135" t="s">
        <v>8</v>
      </c>
      <c r="N12135" t="s">
        <v>228848</v>
      </c>
      <c r="O12135" t="s">
        <v>229133</v>
      </c>
      <c r="P12135" t="s">
        <v>230112</v>
      </c>
      <c r="Q12135" t="s">
        <v>121634</v>
      </c>
      <c r="R12135" t="s">
        <v>210308</v>
      </c>
      <c r="S12135" t="s">
        <v>233770</v>
      </c>
    </row>
    <row r="12136" spans="1:19" x14ac:dyDescent="0.35">
      <c r="A12136" s="1">
        <v>15265</v>
      </c>
      <c r="B12136" t="s">
        <v>6967</v>
      </c>
      <c r="C12136" t="s">
        <v>57385</v>
      </c>
      <c r="D12136" t="s">
        <v>5</v>
      </c>
      <c r="F12136" t="s">
        <v>120520</v>
      </c>
      <c r="G12136">
        <v>5.0000000000000004E-6</v>
      </c>
      <c r="H12136" t="s">
        <v>6967</v>
      </c>
      <c r="I12136" t="s">
        <v>131501</v>
      </c>
      <c r="J12136" s="2" t="s">
        <v>176186</v>
      </c>
      <c r="K12136" t="s">
        <v>210310</v>
      </c>
      <c r="L12136" t="s">
        <v>228704</v>
      </c>
      <c r="M12136" t="s">
        <v>8</v>
      </c>
      <c r="N12136" t="s">
        <v>228848</v>
      </c>
      <c r="O12136" t="s">
        <v>229133</v>
      </c>
      <c r="P12136" t="s">
        <v>230112</v>
      </c>
      <c r="Q12136" t="s">
        <v>121634</v>
      </c>
      <c r="R12136" t="s">
        <v>210308</v>
      </c>
      <c r="S12136" t="s">
        <v>233770</v>
      </c>
    </row>
    <row r="12137" spans="1:19" x14ac:dyDescent="0.35">
      <c r="A12137" s="1">
        <v>15266</v>
      </c>
      <c r="B12137" t="s">
        <v>6967</v>
      </c>
      <c r="C12137" t="s">
        <v>57386</v>
      </c>
      <c r="D12137" t="s">
        <v>5</v>
      </c>
      <c r="F12137" t="s">
        <v>122166</v>
      </c>
      <c r="G12137">
        <v>4.9999999999999998E-7</v>
      </c>
      <c r="H12137" t="s">
        <v>6967</v>
      </c>
      <c r="I12137" t="s">
        <v>131501</v>
      </c>
      <c r="J12137" s="2" t="s">
        <v>176186</v>
      </c>
      <c r="K12137" t="s">
        <v>210310</v>
      </c>
      <c r="L12137" t="s">
        <v>228704</v>
      </c>
      <c r="M12137" t="s">
        <v>8</v>
      </c>
      <c r="N12137" t="s">
        <v>228848</v>
      </c>
      <c r="O12137" t="s">
        <v>229133</v>
      </c>
      <c r="P12137" t="s">
        <v>230112</v>
      </c>
      <c r="Q12137" t="s">
        <v>121634</v>
      </c>
      <c r="R12137" t="s">
        <v>210308</v>
      </c>
      <c r="S12137" t="s">
        <v>233770</v>
      </c>
    </row>
    <row r="12138" spans="1:19" x14ac:dyDescent="0.35">
      <c r="A12138" s="1">
        <v>15267</v>
      </c>
      <c r="B12138" t="s">
        <v>6968</v>
      </c>
      <c r="C12138" t="s">
        <v>57387</v>
      </c>
      <c r="D12138" t="s">
        <v>5</v>
      </c>
      <c r="F12138" t="s">
        <v>122287</v>
      </c>
      <c r="G12138">
        <v>8.7499999999999999E-7</v>
      </c>
      <c r="H12138" t="s">
        <v>6968</v>
      </c>
      <c r="I12138" t="s">
        <v>131502</v>
      </c>
      <c r="J12138" s="2" t="s">
        <v>176187</v>
      </c>
      <c r="K12138" t="s">
        <v>210308</v>
      </c>
      <c r="L12138" t="s">
        <v>228704</v>
      </c>
      <c r="M12138" t="s">
        <v>8</v>
      </c>
      <c r="N12138" t="s">
        <v>228865</v>
      </c>
      <c r="O12138" t="s">
        <v>229161</v>
      </c>
      <c r="P12138" t="s">
        <v>229161</v>
      </c>
      <c r="Q12138" t="s">
        <v>121230</v>
      </c>
      <c r="R12138" t="s">
        <v>210308</v>
      </c>
      <c r="S12138" t="s">
        <v>233770</v>
      </c>
    </row>
    <row r="12139" spans="1:19" x14ac:dyDescent="0.35">
      <c r="A12139" s="1">
        <v>15269</v>
      </c>
      <c r="B12139" t="s">
        <v>6968</v>
      </c>
      <c r="C12139" t="s">
        <v>57388</v>
      </c>
      <c r="D12139" t="s">
        <v>5</v>
      </c>
      <c r="F12139" t="s">
        <v>119962</v>
      </c>
      <c r="G12139">
        <v>5.1117500000000002E-7</v>
      </c>
      <c r="H12139" t="s">
        <v>6968</v>
      </c>
      <c r="I12139" t="s">
        <v>131502</v>
      </c>
      <c r="J12139" s="2" t="s">
        <v>176187</v>
      </c>
      <c r="K12139" t="s">
        <v>210308</v>
      </c>
      <c r="L12139" t="s">
        <v>228704</v>
      </c>
      <c r="M12139" t="s">
        <v>8</v>
      </c>
      <c r="N12139" t="s">
        <v>228865</v>
      </c>
      <c r="O12139" t="s">
        <v>229161</v>
      </c>
      <c r="P12139" t="s">
        <v>229161</v>
      </c>
      <c r="Q12139" t="s">
        <v>121230</v>
      </c>
      <c r="R12139" t="s">
        <v>210308</v>
      </c>
      <c r="S12139" t="s">
        <v>233770</v>
      </c>
    </row>
    <row r="12140" spans="1:19" x14ac:dyDescent="0.35">
      <c r="A12140" s="1">
        <v>15271</v>
      </c>
      <c r="B12140" t="s">
        <v>6969</v>
      </c>
      <c r="C12140" t="s">
        <v>57389</v>
      </c>
      <c r="D12140" t="s">
        <v>5</v>
      </c>
      <c r="F12140" t="s">
        <v>122982</v>
      </c>
      <c r="G12140">
        <v>1.5E-6</v>
      </c>
      <c r="H12140" t="s">
        <v>6969</v>
      </c>
      <c r="I12140" t="s">
        <v>131503</v>
      </c>
      <c r="J12140" s="2" t="s">
        <v>176188</v>
      </c>
      <c r="K12140" t="s">
        <v>210403</v>
      </c>
      <c r="L12140" t="s">
        <v>228704</v>
      </c>
      <c r="R12140" t="s">
        <v>210308</v>
      </c>
      <c r="S12140" t="s">
        <v>233770</v>
      </c>
    </row>
    <row r="12141" spans="1:19" x14ac:dyDescent="0.35">
      <c r="A12141" s="1">
        <v>15272</v>
      </c>
      <c r="B12141" t="s">
        <v>6970</v>
      </c>
      <c r="C12141" t="s">
        <v>57390</v>
      </c>
      <c r="D12141" t="s">
        <v>4</v>
      </c>
      <c r="F12141" t="s">
        <v>120942</v>
      </c>
      <c r="G12141">
        <v>4.7399999999999998E-7</v>
      </c>
      <c r="H12141" t="s">
        <v>6970</v>
      </c>
      <c r="I12141" t="s">
        <v>131504</v>
      </c>
      <c r="J12141" s="2" t="s">
        <v>176189</v>
      </c>
      <c r="K12141" t="s">
        <v>210308</v>
      </c>
      <c r="L12141" t="s">
        <v>228704</v>
      </c>
      <c r="M12141" t="s">
        <v>12</v>
      </c>
      <c r="N12141" t="s">
        <v>228899</v>
      </c>
      <c r="O12141" t="s">
        <v>229220</v>
      </c>
      <c r="P12141" t="s">
        <v>229220</v>
      </c>
      <c r="Q12141" t="s">
        <v>120008</v>
      </c>
      <c r="R12141" t="s">
        <v>210308</v>
      </c>
      <c r="S12141" t="s">
        <v>233770</v>
      </c>
    </row>
    <row r="12142" spans="1:19" x14ac:dyDescent="0.35">
      <c r="A12142" s="1">
        <v>15274</v>
      </c>
      <c r="B12142" t="s">
        <v>6971</v>
      </c>
      <c r="C12142" t="s">
        <v>57391</v>
      </c>
      <c r="D12142" t="s">
        <v>5</v>
      </c>
      <c r="E12142" t="s">
        <v>119955</v>
      </c>
      <c r="F12142" t="s">
        <v>120084</v>
      </c>
      <c r="G12142">
        <v>4.3999999999999999E-5</v>
      </c>
      <c r="H12142" t="s">
        <v>6971</v>
      </c>
      <c r="I12142" t="s">
        <v>131505</v>
      </c>
      <c r="J12142" s="2" t="s">
        <v>176190</v>
      </c>
      <c r="K12142" t="s">
        <v>210407</v>
      </c>
      <c r="L12142" t="s">
        <v>228704</v>
      </c>
      <c r="M12142" t="s">
        <v>8</v>
      </c>
      <c r="N12142" t="s">
        <v>228848</v>
      </c>
      <c r="O12142" t="s">
        <v>229133</v>
      </c>
      <c r="P12142" t="s">
        <v>230112</v>
      </c>
      <c r="Q12142" t="s">
        <v>120087</v>
      </c>
      <c r="R12142" t="s">
        <v>210308</v>
      </c>
      <c r="S12142" t="s">
        <v>233770</v>
      </c>
    </row>
    <row r="12143" spans="1:19" x14ac:dyDescent="0.35">
      <c r="A12143" s="1">
        <v>15275</v>
      </c>
      <c r="B12143" t="s">
        <v>6972</v>
      </c>
      <c r="C12143" t="s">
        <v>57392</v>
      </c>
      <c r="D12143" t="s">
        <v>5</v>
      </c>
      <c r="F12143" t="s">
        <v>121305</v>
      </c>
      <c r="G12143">
        <v>6.0000000000000002E-6</v>
      </c>
      <c r="H12143" t="s">
        <v>6972</v>
      </c>
      <c r="I12143" t="s">
        <v>131506</v>
      </c>
      <c r="J12143" s="2" t="s">
        <v>176191</v>
      </c>
      <c r="K12143" t="s">
        <v>210308</v>
      </c>
      <c r="L12143" t="s">
        <v>228704</v>
      </c>
      <c r="M12143" t="s">
        <v>8</v>
      </c>
      <c r="N12143" t="s">
        <v>228828</v>
      </c>
      <c r="O12143" t="s">
        <v>229113</v>
      </c>
      <c r="P12143" t="s">
        <v>230217</v>
      </c>
      <c r="Q12143" t="s">
        <v>120060</v>
      </c>
      <c r="R12143" t="s">
        <v>210308</v>
      </c>
      <c r="S12143" t="s">
        <v>233770</v>
      </c>
    </row>
    <row r="12144" spans="1:19" x14ac:dyDescent="0.35">
      <c r="A12144" s="1">
        <v>15276</v>
      </c>
      <c r="B12144" t="s">
        <v>6973</v>
      </c>
      <c r="C12144" t="s">
        <v>57393</v>
      </c>
      <c r="D12144" t="s">
        <v>5</v>
      </c>
      <c r="E12144" t="s">
        <v>119955</v>
      </c>
      <c r="F12144" t="s">
        <v>122983</v>
      </c>
      <c r="G12144">
        <v>7.9999999999999996E-6</v>
      </c>
      <c r="H12144" t="s">
        <v>6973</v>
      </c>
      <c r="I12144" t="s">
        <v>131507</v>
      </c>
      <c r="J12144" s="2" t="s">
        <v>176192</v>
      </c>
      <c r="K12144" t="s">
        <v>210308</v>
      </c>
      <c r="L12144" t="s">
        <v>228706</v>
      </c>
      <c r="M12144" t="s">
        <v>8</v>
      </c>
      <c r="N12144" t="s">
        <v>228848</v>
      </c>
      <c r="O12144" t="s">
        <v>229133</v>
      </c>
      <c r="P12144" t="s">
        <v>230112</v>
      </c>
      <c r="Q12144" t="s">
        <v>120377</v>
      </c>
      <c r="R12144" t="s">
        <v>210308</v>
      </c>
      <c r="S12144" t="s">
        <v>233770</v>
      </c>
    </row>
    <row r="12145" spans="1:19" x14ac:dyDescent="0.35">
      <c r="A12145" s="1">
        <v>15278</v>
      </c>
      <c r="B12145" t="s">
        <v>6973</v>
      </c>
      <c r="C12145" t="s">
        <v>57394</v>
      </c>
      <c r="D12145" t="s">
        <v>5</v>
      </c>
      <c r="E12145" t="s">
        <v>119954</v>
      </c>
      <c r="F12145" t="s">
        <v>120475</v>
      </c>
      <c r="G12145">
        <v>1.8E-5</v>
      </c>
      <c r="H12145" t="s">
        <v>6973</v>
      </c>
      <c r="I12145" t="s">
        <v>131507</v>
      </c>
      <c r="J12145" s="2" t="s">
        <v>176192</v>
      </c>
      <c r="K12145" t="s">
        <v>210308</v>
      </c>
      <c r="L12145" t="s">
        <v>228706</v>
      </c>
      <c r="M12145" t="s">
        <v>8</v>
      </c>
      <c r="N12145" t="s">
        <v>228848</v>
      </c>
      <c r="O12145" t="s">
        <v>229133</v>
      </c>
      <c r="P12145" t="s">
        <v>230112</v>
      </c>
      <c r="Q12145" t="s">
        <v>120377</v>
      </c>
      <c r="R12145" t="s">
        <v>210308</v>
      </c>
      <c r="S12145" t="s">
        <v>233770</v>
      </c>
    </row>
    <row r="12146" spans="1:19" x14ac:dyDescent="0.35">
      <c r="A12146" s="1">
        <v>15280</v>
      </c>
      <c r="B12146" t="s">
        <v>6974</v>
      </c>
      <c r="C12146" t="s">
        <v>57395</v>
      </c>
      <c r="D12146" t="s">
        <v>5</v>
      </c>
      <c r="F12146" t="s">
        <v>120521</v>
      </c>
      <c r="G12146">
        <v>1.15E-5</v>
      </c>
      <c r="H12146" t="s">
        <v>6974</v>
      </c>
      <c r="I12146" t="s">
        <v>131508</v>
      </c>
      <c r="J12146" s="2" t="s">
        <v>176193</v>
      </c>
      <c r="K12146" t="s">
        <v>210308</v>
      </c>
      <c r="L12146" t="s">
        <v>228705</v>
      </c>
      <c r="M12146" t="s">
        <v>8</v>
      </c>
      <c r="N12146" t="s">
        <v>228892</v>
      </c>
      <c r="O12146" t="s">
        <v>229199</v>
      </c>
      <c r="P12146" t="s">
        <v>230622</v>
      </c>
      <c r="R12146" t="s">
        <v>210308</v>
      </c>
      <c r="S12146" t="s">
        <v>233770</v>
      </c>
    </row>
    <row r="12147" spans="1:19" x14ac:dyDescent="0.35">
      <c r="A12147" s="1">
        <v>15281</v>
      </c>
      <c r="B12147" t="s">
        <v>6974</v>
      </c>
      <c r="C12147" t="s">
        <v>57396</v>
      </c>
      <c r="D12147" t="s">
        <v>3</v>
      </c>
      <c r="F12147" t="s">
        <v>120124</v>
      </c>
      <c r="G12147">
        <v>1.725E-6</v>
      </c>
      <c r="H12147" t="s">
        <v>6974</v>
      </c>
      <c r="I12147" t="s">
        <v>131508</v>
      </c>
      <c r="J12147" s="2" t="s">
        <v>176193</v>
      </c>
      <c r="K12147" t="s">
        <v>210308</v>
      </c>
      <c r="L12147" t="s">
        <v>228705</v>
      </c>
      <c r="M12147" t="s">
        <v>8</v>
      </c>
      <c r="N12147" t="s">
        <v>228892</v>
      </c>
      <c r="O12147" t="s">
        <v>229199</v>
      </c>
      <c r="P12147" t="s">
        <v>230622</v>
      </c>
      <c r="R12147" t="s">
        <v>210308</v>
      </c>
      <c r="S12147" t="s">
        <v>233770</v>
      </c>
    </row>
    <row r="12148" spans="1:19" x14ac:dyDescent="0.35">
      <c r="A12148" s="1">
        <v>15282</v>
      </c>
      <c r="B12148" t="s">
        <v>6974</v>
      </c>
      <c r="C12148" t="s">
        <v>57397</v>
      </c>
      <c r="D12148" t="s">
        <v>3</v>
      </c>
      <c r="F12148" t="s">
        <v>120250</v>
      </c>
      <c r="G12148">
        <v>2.5199999999999999E-5</v>
      </c>
      <c r="H12148" t="s">
        <v>6974</v>
      </c>
      <c r="I12148" t="s">
        <v>131508</v>
      </c>
      <c r="J12148" s="2" t="s">
        <v>176193</v>
      </c>
      <c r="K12148" t="s">
        <v>210308</v>
      </c>
      <c r="L12148" t="s">
        <v>228705</v>
      </c>
      <c r="M12148" t="s">
        <v>8</v>
      </c>
      <c r="N12148" t="s">
        <v>228892</v>
      </c>
      <c r="O12148" t="s">
        <v>229199</v>
      </c>
      <c r="P12148" t="s">
        <v>230622</v>
      </c>
      <c r="R12148" t="s">
        <v>210308</v>
      </c>
      <c r="S12148" t="s">
        <v>233770</v>
      </c>
    </row>
    <row r="12149" spans="1:19" x14ac:dyDescent="0.35">
      <c r="A12149" s="1">
        <v>15285</v>
      </c>
      <c r="B12149" t="s">
        <v>6975</v>
      </c>
      <c r="C12149" t="s">
        <v>57398</v>
      </c>
      <c r="D12149" t="s">
        <v>5</v>
      </c>
      <c r="E12149" t="s">
        <v>119954</v>
      </c>
      <c r="F12149" t="s">
        <v>120250</v>
      </c>
      <c r="G12149">
        <v>1.7E-5</v>
      </c>
      <c r="H12149" t="s">
        <v>6975</v>
      </c>
      <c r="I12149" t="s">
        <v>131509</v>
      </c>
      <c r="J12149" s="2" t="s">
        <v>176194</v>
      </c>
      <c r="K12149" t="s">
        <v>210308</v>
      </c>
      <c r="L12149" t="s">
        <v>228704</v>
      </c>
      <c r="M12149" t="s">
        <v>8</v>
      </c>
      <c r="N12149" t="s">
        <v>228828</v>
      </c>
      <c r="O12149" t="s">
        <v>229216</v>
      </c>
      <c r="P12149" t="s">
        <v>229216</v>
      </c>
      <c r="R12149" t="s">
        <v>210308</v>
      </c>
      <c r="S12149" t="s">
        <v>233770</v>
      </c>
    </row>
    <row r="12150" spans="1:19" x14ac:dyDescent="0.35">
      <c r="A12150" s="1">
        <v>15286</v>
      </c>
      <c r="B12150" t="s">
        <v>6976</v>
      </c>
      <c r="C12150" t="s">
        <v>57399</v>
      </c>
      <c r="D12150" t="s">
        <v>5</v>
      </c>
      <c r="F12150" t="s">
        <v>120313</v>
      </c>
      <c r="G12150">
        <v>2.6333299999999999E-7</v>
      </c>
      <c r="H12150" t="s">
        <v>6976</v>
      </c>
      <c r="I12150" t="s">
        <v>131510</v>
      </c>
      <c r="J12150" s="2" t="s">
        <v>176195</v>
      </c>
      <c r="K12150" t="s">
        <v>210308</v>
      </c>
      <c r="L12150" t="s">
        <v>228704</v>
      </c>
      <c r="M12150" t="s">
        <v>8</v>
      </c>
      <c r="N12150" t="s">
        <v>228881</v>
      </c>
      <c r="O12150" t="s">
        <v>229251</v>
      </c>
      <c r="P12150" t="s">
        <v>230260</v>
      </c>
      <c r="Q12150" t="s">
        <v>120216</v>
      </c>
      <c r="R12150" t="s">
        <v>210308</v>
      </c>
      <c r="S12150" t="s">
        <v>233770</v>
      </c>
    </row>
    <row r="12151" spans="1:19" x14ac:dyDescent="0.35">
      <c r="A12151" s="1">
        <v>15287</v>
      </c>
      <c r="B12151" t="s">
        <v>6976</v>
      </c>
      <c r="C12151" t="s">
        <v>57400</v>
      </c>
      <c r="D12151" t="s">
        <v>4</v>
      </c>
      <c r="F12151" t="s">
        <v>120533</v>
      </c>
      <c r="G12151">
        <v>1.72442E-7</v>
      </c>
      <c r="H12151" t="s">
        <v>6976</v>
      </c>
      <c r="I12151" t="s">
        <v>131510</v>
      </c>
      <c r="J12151" s="2" t="s">
        <v>176195</v>
      </c>
      <c r="K12151" t="s">
        <v>210308</v>
      </c>
      <c r="L12151" t="s">
        <v>228704</v>
      </c>
      <c r="M12151" t="s">
        <v>8</v>
      </c>
      <c r="N12151" t="s">
        <v>228881</v>
      </c>
      <c r="O12151" t="s">
        <v>229251</v>
      </c>
      <c r="P12151" t="s">
        <v>230260</v>
      </c>
      <c r="Q12151" t="s">
        <v>120216</v>
      </c>
      <c r="R12151" t="s">
        <v>210308</v>
      </c>
      <c r="S12151" t="s">
        <v>233770</v>
      </c>
    </row>
    <row r="12152" spans="1:19" x14ac:dyDescent="0.35">
      <c r="A12152" s="1">
        <v>15288</v>
      </c>
      <c r="B12152" t="s">
        <v>6977</v>
      </c>
      <c r="C12152" t="s">
        <v>57401</v>
      </c>
      <c r="D12152" t="s">
        <v>5</v>
      </c>
      <c r="F12152" t="s">
        <v>120769</v>
      </c>
      <c r="G12152">
        <v>2.0000000000000002E-5</v>
      </c>
      <c r="H12152" t="s">
        <v>6977</v>
      </c>
      <c r="I12152" t="s">
        <v>131511</v>
      </c>
      <c r="J12152" s="2" t="s">
        <v>176196</v>
      </c>
      <c r="K12152" t="s">
        <v>210308</v>
      </c>
      <c r="L12152" t="s">
        <v>228704</v>
      </c>
      <c r="M12152" t="s">
        <v>14</v>
      </c>
      <c r="N12152" t="s">
        <v>228858</v>
      </c>
      <c r="O12152" t="s">
        <v>229417</v>
      </c>
      <c r="P12152" t="s">
        <v>229417</v>
      </c>
      <c r="Q12152" t="s">
        <v>121377</v>
      </c>
      <c r="R12152" t="s">
        <v>210308</v>
      </c>
      <c r="S12152" t="s">
        <v>233770</v>
      </c>
    </row>
    <row r="12153" spans="1:19" x14ac:dyDescent="0.35">
      <c r="A12153" s="1">
        <v>15289</v>
      </c>
      <c r="B12153" t="s">
        <v>6978</v>
      </c>
      <c r="C12153" t="s">
        <v>57402</v>
      </c>
      <c r="D12153" t="s">
        <v>5</v>
      </c>
      <c r="F12153" t="s">
        <v>122814</v>
      </c>
      <c r="G12153">
        <v>2.4999999999999999E-7</v>
      </c>
      <c r="H12153" t="s">
        <v>6978</v>
      </c>
      <c r="I12153" t="s">
        <v>131512</v>
      </c>
      <c r="J12153" s="2" t="s">
        <v>176197</v>
      </c>
      <c r="K12153" t="s">
        <v>210310</v>
      </c>
      <c r="L12153" t="s">
        <v>228706</v>
      </c>
      <c r="M12153" t="s">
        <v>8</v>
      </c>
      <c r="N12153" t="s">
        <v>228877</v>
      </c>
      <c r="O12153" t="s">
        <v>229177</v>
      </c>
      <c r="P12153" t="s">
        <v>230117</v>
      </c>
      <c r="R12153" t="s">
        <v>210308</v>
      </c>
      <c r="S12153" t="s">
        <v>233770</v>
      </c>
    </row>
    <row r="12154" spans="1:19" x14ac:dyDescent="0.35">
      <c r="A12154" s="1">
        <v>15290</v>
      </c>
      <c r="B12154" t="s">
        <v>6979</v>
      </c>
      <c r="C12154" t="s">
        <v>57403</v>
      </c>
      <c r="D12154" t="s">
        <v>5</v>
      </c>
      <c r="F12154" t="s">
        <v>122402</v>
      </c>
      <c r="G12154">
        <v>5.4999999999999999E-6</v>
      </c>
      <c r="H12154" t="s">
        <v>6979</v>
      </c>
      <c r="I12154" t="s">
        <v>131513</v>
      </c>
      <c r="J12154" s="2" t="s">
        <v>176198</v>
      </c>
      <c r="K12154" t="s">
        <v>210308</v>
      </c>
      <c r="L12154" t="s">
        <v>228705</v>
      </c>
      <c r="M12154" t="s">
        <v>8</v>
      </c>
      <c r="N12154" t="s">
        <v>228830</v>
      </c>
      <c r="O12154" t="s">
        <v>229110</v>
      </c>
      <c r="P12154" t="s">
        <v>231037</v>
      </c>
      <c r="Q12154" t="s">
        <v>120216</v>
      </c>
      <c r="R12154" t="s">
        <v>210308</v>
      </c>
      <c r="S12154" t="s">
        <v>233770</v>
      </c>
    </row>
    <row r="12155" spans="1:19" x14ac:dyDescent="0.35">
      <c r="A12155" s="1">
        <v>15291</v>
      </c>
      <c r="B12155" t="s">
        <v>6979</v>
      </c>
      <c r="C12155" t="s">
        <v>57404</v>
      </c>
      <c r="D12155" t="s">
        <v>5</v>
      </c>
      <c r="F12155" t="s">
        <v>122098</v>
      </c>
      <c r="G12155">
        <v>7.1999999999999999E-7</v>
      </c>
      <c r="H12155" t="s">
        <v>6979</v>
      </c>
      <c r="I12155" t="s">
        <v>131513</v>
      </c>
      <c r="J12155" s="2" t="s">
        <v>176198</v>
      </c>
      <c r="K12155" t="s">
        <v>210308</v>
      </c>
      <c r="L12155" t="s">
        <v>228705</v>
      </c>
      <c r="M12155" t="s">
        <v>8</v>
      </c>
      <c r="N12155" t="s">
        <v>228830</v>
      </c>
      <c r="O12155" t="s">
        <v>229110</v>
      </c>
      <c r="P12155" t="s">
        <v>231037</v>
      </c>
      <c r="Q12155" t="s">
        <v>120216</v>
      </c>
      <c r="R12155" t="s">
        <v>210308</v>
      </c>
      <c r="S12155" t="s">
        <v>233770</v>
      </c>
    </row>
    <row r="12156" spans="1:19" x14ac:dyDescent="0.35">
      <c r="A12156" s="1">
        <v>15293</v>
      </c>
      <c r="B12156" t="s">
        <v>6980</v>
      </c>
      <c r="C12156" t="s">
        <v>57405</v>
      </c>
      <c r="D12156" t="s">
        <v>5</v>
      </c>
      <c r="F12156" t="s">
        <v>121754</v>
      </c>
      <c r="G12156">
        <v>9.9112499999999998E-7</v>
      </c>
      <c r="H12156" t="s">
        <v>6980</v>
      </c>
      <c r="I12156" t="s">
        <v>131514</v>
      </c>
      <c r="J12156" s="2" t="s">
        <v>176199</v>
      </c>
      <c r="K12156" t="s">
        <v>210308</v>
      </c>
      <c r="L12156" t="s">
        <v>228704</v>
      </c>
      <c r="M12156" t="s">
        <v>15</v>
      </c>
      <c r="N12156" t="s">
        <v>228989</v>
      </c>
      <c r="O12156" t="s">
        <v>229624</v>
      </c>
      <c r="P12156" t="s">
        <v>229624</v>
      </c>
      <c r="Q12156" t="s">
        <v>120679</v>
      </c>
      <c r="R12156" t="s">
        <v>210308</v>
      </c>
      <c r="S12156" t="s">
        <v>233770</v>
      </c>
    </row>
    <row r="12157" spans="1:19" x14ac:dyDescent="0.35">
      <c r="A12157" s="1">
        <v>15294</v>
      </c>
      <c r="B12157" t="s">
        <v>6981</v>
      </c>
      <c r="C12157" t="s">
        <v>57406</v>
      </c>
      <c r="D12157" t="s">
        <v>5</v>
      </c>
      <c r="E12157" t="s">
        <v>119958</v>
      </c>
      <c r="F12157" t="s">
        <v>121937</v>
      </c>
      <c r="G12157">
        <v>1.5E-6</v>
      </c>
      <c r="H12157" t="s">
        <v>6981</v>
      </c>
      <c r="I12157" t="s">
        <v>131515</v>
      </c>
      <c r="J12157" s="2" t="s">
        <v>176200</v>
      </c>
      <c r="K12157" t="s">
        <v>210308</v>
      </c>
      <c r="L12157" t="s">
        <v>228704</v>
      </c>
      <c r="M12157" t="s">
        <v>8</v>
      </c>
      <c r="N12157" t="s">
        <v>228828</v>
      </c>
      <c r="O12157" t="s">
        <v>229198</v>
      </c>
      <c r="P12157" t="s">
        <v>231018</v>
      </c>
      <c r="Q12157" t="s">
        <v>120679</v>
      </c>
      <c r="R12157" t="s">
        <v>210308</v>
      </c>
      <c r="S12157" t="s">
        <v>233770</v>
      </c>
    </row>
    <row r="12158" spans="1:19" x14ac:dyDescent="0.35">
      <c r="A12158" s="1">
        <v>15295</v>
      </c>
      <c r="B12158" t="s">
        <v>6981</v>
      </c>
      <c r="C12158" t="s">
        <v>57407</v>
      </c>
      <c r="D12158" t="s">
        <v>5</v>
      </c>
      <c r="E12158" t="s">
        <v>119956</v>
      </c>
      <c r="F12158" t="s">
        <v>121337</v>
      </c>
      <c r="G12158">
        <v>4.9999999999999998E-7</v>
      </c>
      <c r="H12158" t="s">
        <v>6981</v>
      </c>
      <c r="I12158" t="s">
        <v>131515</v>
      </c>
      <c r="J12158" s="2" t="s">
        <v>176200</v>
      </c>
      <c r="K12158" t="s">
        <v>210308</v>
      </c>
      <c r="L12158" t="s">
        <v>228704</v>
      </c>
      <c r="M12158" t="s">
        <v>8</v>
      </c>
      <c r="N12158" t="s">
        <v>228828</v>
      </c>
      <c r="O12158" t="s">
        <v>229198</v>
      </c>
      <c r="P12158" t="s">
        <v>231018</v>
      </c>
      <c r="Q12158" t="s">
        <v>120679</v>
      </c>
      <c r="R12158" t="s">
        <v>210308</v>
      </c>
      <c r="S12158" t="s">
        <v>233770</v>
      </c>
    </row>
    <row r="12159" spans="1:19" x14ac:dyDescent="0.35">
      <c r="A12159" s="1">
        <v>15296</v>
      </c>
      <c r="B12159" t="s">
        <v>6981</v>
      </c>
      <c r="C12159" t="s">
        <v>57408</v>
      </c>
      <c r="D12159" t="s">
        <v>5</v>
      </c>
      <c r="F12159" t="s">
        <v>120888</v>
      </c>
      <c r="G12159">
        <v>7.5000000000000002E-7</v>
      </c>
      <c r="H12159" t="s">
        <v>6981</v>
      </c>
      <c r="I12159" t="s">
        <v>131515</v>
      </c>
      <c r="J12159" s="2" t="s">
        <v>176200</v>
      </c>
      <c r="K12159" t="s">
        <v>210308</v>
      </c>
      <c r="L12159" t="s">
        <v>228704</v>
      </c>
      <c r="M12159" t="s">
        <v>8</v>
      </c>
      <c r="N12159" t="s">
        <v>228828</v>
      </c>
      <c r="O12159" t="s">
        <v>229198</v>
      </c>
      <c r="P12159" t="s">
        <v>231018</v>
      </c>
      <c r="Q12159" t="s">
        <v>120679</v>
      </c>
      <c r="R12159" t="s">
        <v>210308</v>
      </c>
      <c r="S12159" t="s">
        <v>233770</v>
      </c>
    </row>
    <row r="12160" spans="1:19" x14ac:dyDescent="0.35">
      <c r="A12160" s="1">
        <v>15297</v>
      </c>
      <c r="B12160" t="s">
        <v>6982</v>
      </c>
      <c r="C12160" t="s">
        <v>57409</v>
      </c>
      <c r="D12160" t="s">
        <v>4</v>
      </c>
      <c r="F12160" t="s">
        <v>120782</v>
      </c>
      <c r="G12160">
        <v>3.3000000000000002E-7</v>
      </c>
      <c r="H12160" t="s">
        <v>6982</v>
      </c>
      <c r="I12160" t="s">
        <v>131516</v>
      </c>
      <c r="J12160" s="2" t="s">
        <v>176201</v>
      </c>
      <c r="K12160" t="s">
        <v>210488</v>
      </c>
      <c r="L12160" t="s">
        <v>228704</v>
      </c>
      <c r="M12160" t="s">
        <v>8</v>
      </c>
      <c r="N12160" t="s">
        <v>228942</v>
      </c>
      <c r="O12160" t="s">
        <v>229625</v>
      </c>
      <c r="P12160" t="s">
        <v>231038</v>
      </c>
      <c r="Q12160" t="s">
        <v>120990</v>
      </c>
      <c r="R12160" t="s">
        <v>210308</v>
      </c>
      <c r="S12160" t="s">
        <v>233770</v>
      </c>
    </row>
    <row r="12161" spans="1:19" x14ac:dyDescent="0.35">
      <c r="A12161" s="1">
        <v>15298</v>
      </c>
      <c r="B12161" t="s">
        <v>6983</v>
      </c>
      <c r="C12161" t="s">
        <v>57410</v>
      </c>
      <c r="D12161" t="s">
        <v>5</v>
      </c>
      <c r="E12161" t="s">
        <v>119954</v>
      </c>
      <c r="F12161" t="s">
        <v>121060</v>
      </c>
      <c r="G12161">
        <v>4.9999999999999998E-8</v>
      </c>
      <c r="H12161" t="s">
        <v>6983</v>
      </c>
      <c r="I12161" t="s">
        <v>131517</v>
      </c>
      <c r="J12161" s="2" t="s">
        <v>176202</v>
      </c>
      <c r="K12161" t="s">
        <v>210308</v>
      </c>
      <c r="L12161" t="s">
        <v>228704</v>
      </c>
      <c r="M12161" t="s">
        <v>8</v>
      </c>
      <c r="N12161" t="s">
        <v>228828</v>
      </c>
      <c r="O12161" t="s">
        <v>229216</v>
      </c>
      <c r="P12161" t="s">
        <v>230776</v>
      </c>
      <c r="Q12161" t="s">
        <v>120308</v>
      </c>
      <c r="R12161" t="s">
        <v>210308</v>
      </c>
      <c r="S12161" t="s">
        <v>233770</v>
      </c>
    </row>
    <row r="12162" spans="1:19" x14ac:dyDescent="0.35">
      <c r="A12162" s="1">
        <v>15299</v>
      </c>
      <c r="B12162" t="s">
        <v>6983</v>
      </c>
      <c r="C12162" t="s">
        <v>57411</v>
      </c>
      <c r="D12162" t="s">
        <v>5</v>
      </c>
      <c r="E12162" t="s">
        <v>119954</v>
      </c>
      <c r="F12162" t="s">
        <v>120849</v>
      </c>
      <c r="G12162">
        <v>2.0999999999999999E-5</v>
      </c>
      <c r="H12162" t="s">
        <v>6983</v>
      </c>
      <c r="I12162" t="s">
        <v>131517</v>
      </c>
      <c r="J12162" s="2" t="s">
        <v>176202</v>
      </c>
      <c r="K12162" t="s">
        <v>210308</v>
      </c>
      <c r="L12162" t="s">
        <v>228704</v>
      </c>
      <c r="M12162" t="s">
        <v>8</v>
      </c>
      <c r="N12162" t="s">
        <v>228828</v>
      </c>
      <c r="O12162" t="s">
        <v>229216</v>
      </c>
      <c r="P12162" t="s">
        <v>230776</v>
      </c>
      <c r="Q12162" t="s">
        <v>120308</v>
      </c>
      <c r="R12162" t="s">
        <v>210308</v>
      </c>
      <c r="S12162" t="s">
        <v>233770</v>
      </c>
    </row>
    <row r="12163" spans="1:19" x14ac:dyDescent="0.35">
      <c r="A12163" s="1">
        <v>15300</v>
      </c>
      <c r="B12163" t="s">
        <v>6983</v>
      </c>
      <c r="C12163" t="s">
        <v>57412</v>
      </c>
      <c r="D12163" t="s">
        <v>5</v>
      </c>
      <c r="E12163" t="s">
        <v>119955</v>
      </c>
      <c r="F12163" t="s">
        <v>120525</v>
      </c>
      <c r="G12163">
        <v>6.9799999999999992E-7</v>
      </c>
      <c r="H12163" t="s">
        <v>6983</v>
      </c>
      <c r="I12163" t="s">
        <v>131517</v>
      </c>
      <c r="J12163" s="2" t="s">
        <v>176202</v>
      </c>
      <c r="K12163" t="s">
        <v>210308</v>
      </c>
      <c r="L12163" t="s">
        <v>228704</v>
      </c>
      <c r="M12163" t="s">
        <v>8</v>
      </c>
      <c r="N12163" t="s">
        <v>228828</v>
      </c>
      <c r="O12163" t="s">
        <v>229216</v>
      </c>
      <c r="P12163" t="s">
        <v>230776</v>
      </c>
      <c r="Q12163" t="s">
        <v>120308</v>
      </c>
      <c r="R12163" t="s">
        <v>210308</v>
      </c>
      <c r="S12163" t="s">
        <v>233770</v>
      </c>
    </row>
    <row r="12164" spans="1:19" x14ac:dyDescent="0.35">
      <c r="A12164" s="1">
        <v>15301</v>
      </c>
      <c r="B12164" t="s">
        <v>6983</v>
      </c>
      <c r="C12164" t="s">
        <v>57413</v>
      </c>
      <c r="D12164" t="s">
        <v>5</v>
      </c>
      <c r="E12164" t="s">
        <v>119956</v>
      </c>
      <c r="F12164" t="s">
        <v>121541</v>
      </c>
      <c r="G12164">
        <v>5.0000000000000004E-6</v>
      </c>
      <c r="H12164" t="s">
        <v>6983</v>
      </c>
      <c r="I12164" t="s">
        <v>131517</v>
      </c>
      <c r="J12164" s="2" t="s">
        <v>176202</v>
      </c>
      <c r="K12164" t="s">
        <v>210308</v>
      </c>
      <c r="L12164" t="s">
        <v>228704</v>
      </c>
      <c r="M12164" t="s">
        <v>8</v>
      </c>
      <c r="N12164" t="s">
        <v>228828</v>
      </c>
      <c r="O12164" t="s">
        <v>229216</v>
      </c>
      <c r="P12164" t="s">
        <v>230776</v>
      </c>
      <c r="Q12164" t="s">
        <v>120308</v>
      </c>
      <c r="R12164" t="s">
        <v>210308</v>
      </c>
      <c r="S12164" t="s">
        <v>233770</v>
      </c>
    </row>
    <row r="12165" spans="1:19" x14ac:dyDescent="0.35">
      <c r="A12165" s="1">
        <v>15303</v>
      </c>
      <c r="B12165" t="s">
        <v>6984</v>
      </c>
      <c r="C12165" t="s">
        <v>57414</v>
      </c>
      <c r="D12165" t="s">
        <v>4</v>
      </c>
      <c r="F12165" t="s">
        <v>121979</v>
      </c>
      <c r="G12165">
        <v>1.15155E-6</v>
      </c>
      <c r="H12165" t="s">
        <v>6984</v>
      </c>
      <c r="I12165" t="s">
        <v>131518</v>
      </c>
      <c r="J12165" s="2" t="s">
        <v>176203</v>
      </c>
      <c r="K12165" t="s">
        <v>210308</v>
      </c>
      <c r="L12165" t="s">
        <v>228704</v>
      </c>
      <c r="M12165" t="s">
        <v>228717</v>
      </c>
      <c r="N12165" t="s">
        <v>228845</v>
      </c>
      <c r="O12165" t="s">
        <v>229130</v>
      </c>
      <c r="P12165" t="s">
        <v>229130</v>
      </c>
      <c r="Q12165" t="s">
        <v>120079</v>
      </c>
      <c r="R12165" t="s">
        <v>210308</v>
      </c>
      <c r="S12165" t="s">
        <v>233770</v>
      </c>
    </row>
    <row r="12166" spans="1:19" x14ac:dyDescent="0.35">
      <c r="A12166" s="1">
        <v>15304</v>
      </c>
      <c r="B12166" t="s">
        <v>6985</v>
      </c>
      <c r="C12166" t="s">
        <v>57415</v>
      </c>
      <c r="D12166" t="s">
        <v>5</v>
      </c>
      <c r="E12166" t="s">
        <v>119955</v>
      </c>
      <c r="F12166" t="s">
        <v>121123</v>
      </c>
      <c r="G12166">
        <v>9.9999999999999995E-7</v>
      </c>
      <c r="H12166" t="s">
        <v>6985</v>
      </c>
      <c r="I12166" t="s">
        <v>131519</v>
      </c>
      <c r="J12166" s="2" t="s">
        <v>176204</v>
      </c>
      <c r="K12166" t="s">
        <v>210308</v>
      </c>
      <c r="L12166" t="s">
        <v>228704</v>
      </c>
      <c r="M12166" t="s">
        <v>8</v>
      </c>
      <c r="N12166" t="s">
        <v>228848</v>
      </c>
      <c r="O12166" t="s">
        <v>229133</v>
      </c>
      <c r="P12166" t="s">
        <v>230343</v>
      </c>
      <c r="Q12166" t="s">
        <v>120060</v>
      </c>
      <c r="R12166" t="s">
        <v>210308</v>
      </c>
      <c r="S12166" t="s">
        <v>233770</v>
      </c>
    </row>
    <row r="12167" spans="1:19" x14ac:dyDescent="0.35">
      <c r="A12167" s="1">
        <v>15307</v>
      </c>
      <c r="B12167" t="s">
        <v>6986</v>
      </c>
      <c r="C12167" t="s">
        <v>57416</v>
      </c>
      <c r="D12167" t="s">
        <v>5</v>
      </c>
      <c r="E12167" t="s">
        <v>119955</v>
      </c>
      <c r="F12167" t="s">
        <v>122424</v>
      </c>
      <c r="G12167">
        <v>2.0000000000000002E-5</v>
      </c>
      <c r="H12167" t="s">
        <v>6986</v>
      </c>
      <c r="I12167" t="s">
        <v>131520</v>
      </c>
      <c r="J12167" s="2" t="s">
        <v>176205</v>
      </c>
      <c r="K12167" t="s">
        <v>210308</v>
      </c>
      <c r="L12167" t="s">
        <v>228704</v>
      </c>
      <c r="M12167" t="s">
        <v>8</v>
      </c>
      <c r="N12167" t="s">
        <v>228828</v>
      </c>
      <c r="O12167" t="s">
        <v>229216</v>
      </c>
      <c r="P12167" t="s">
        <v>229216</v>
      </c>
      <c r="Q12167" t="s">
        <v>120308</v>
      </c>
      <c r="R12167" t="s">
        <v>210308</v>
      </c>
      <c r="S12167" t="s">
        <v>233770</v>
      </c>
    </row>
    <row r="12168" spans="1:19" x14ac:dyDescent="0.35">
      <c r="A12168" s="1">
        <v>15310</v>
      </c>
      <c r="B12168" t="s">
        <v>6987</v>
      </c>
      <c r="C12168" t="s">
        <v>57417</v>
      </c>
      <c r="D12168" t="s">
        <v>5</v>
      </c>
      <c r="E12168" t="s">
        <v>119954</v>
      </c>
      <c r="F12168" t="s">
        <v>121447</v>
      </c>
      <c r="G12168">
        <v>1.5E-6</v>
      </c>
      <c r="H12168" t="s">
        <v>6987</v>
      </c>
      <c r="I12168" t="s">
        <v>131521</v>
      </c>
      <c r="J12168" s="2" t="s">
        <v>176206</v>
      </c>
      <c r="K12168" t="s">
        <v>210308</v>
      </c>
      <c r="L12168" t="s">
        <v>228704</v>
      </c>
      <c r="M12168" t="s">
        <v>8</v>
      </c>
      <c r="N12168" t="s">
        <v>228910</v>
      </c>
      <c r="O12168" t="s">
        <v>229114</v>
      </c>
      <c r="P12168" t="s">
        <v>230305</v>
      </c>
      <c r="Q12168" t="s">
        <v>123278</v>
      </c>
      <c r="R12168" t="s">
        <v>210308</v>
      </c>
      <c r="S12168" t="s">
        <v>233770</v>
      </c>
    </row>
    <row r="12169" spans="1:19" x14ac:dyDescent="0.35">
      <c r="A12169" s="1">
        <v>15311</v>
      </c>
      <c r="B12169" t="s">
        <v>6987</v>
      </c>
      <c r="C12169" t="s">
        <v>57418</v>
      </c>
      <c r="D12169" t="s">
        <v>5</v>
      </c>
      <c r="F12169" t="s">
        <v>120124</v>
      </c>
      <c r="G12169">
        <v>5.5500000000000009E-7</v>
      </c>
      <c r="H12169" t="s">
        <v>6987</v>
      </c>
      <c r="I12169" t="s">
        <v>131521</v>
      </c>
      <c r="J12169" s="2" t="s">
        <v>176206</v>
      </c>
      <c r="K12169" t="s">
        <v>210308</v>
      </c>
      <c r="L12169" t="s">
        <v>228704</v>
      </c>
      <c r="M12169" t="s">
        <v>8</v>
      </c>
      <c r="N12169" t="s">
        <v>228910</v>
      </c>
      <c r="O12169" t="s">
        <v>229114</v>
      </c>
      <c r="P12169" t="s">
        <v>230305</v>
      </c>
      <c r="Q12169" t="s">
        <v>123278</v>
      </c>
      <c r="R12169" t="s">
        <v>210308</v>
      </c>
      <c r="S12169" t="s">
        <v>233770</v>
      </c>
    </row>
    <row r="12170" spans="1:19" x14ac:dyDescent="0.35">
      <c r="A12170" s="1">
        <v>15312</v>
      </c>
      <c r="B12170" t="s">
        <v>6987</v>
      </c>
      <c r="C12170" t="s">
        <v>57419</v>
      </c>
      <c r="D12170" t="s">
        <v>5</v>
      </c>
      <c r="E12170" t="s">
        <v>119956</v>
      </c>
      <c r="F12170" t="s">
        <v>121297</v>
      </c>
      <c r="G12170">
        <v>3.8000000000000002E-5</v>
      </c>
      <c r="H12170" t="s">
        <v>6987</v>
      </c>
      <c r="I12170" t="s">
        <v>131521</v>
      </c>
      <c r="J12170" s="2" t="s">
        <v>176206</v>
      </c>
      <c r="K12170" t="s">
        <v>210308</v>
      </c>
      <c r="L12170" t="s">
        <v>228704</v>
      </c>
      <c r="M12170" t="s">
        <v>8</v>
      </c>
      <c r="N12170" t="s">
        <v>228910</v>
      </c>
      <c r="O12170" t="s">
        <v>229114</v>
      </c>
      <c r="P12170" t="s">
        <v>230305</v>
      </c>
      <c r="Q12170" t="s">
        <v>123278</v>
      </c>
      <c r="R12170" t="s">
        <v>210308</v>
      </c>
      <c r="S12170" t="s">
        <v>233770</v>
      </c>
    </row>
    <row r="12171" spans="1:19" x14ac:dyDescent="0.35">
      <c r="A12171" s="1">
        <v>15314</v>
      </c>
      <c r="B12171" t="s">
        <v>6987</v>
      </c>
      <c r="C12171" t="s">
        <v>57420</v>
      </c>
      <c r="D12171" t="s">
        <v>5</v>
      </c>
      <c r="F12171" t="s">
        <v>120584</v>
      </c>
      <c r="G12171">
        <v>5.5000000000000003E-7</v>
      </c>
      <c r="H12171" t="s">
        <v>6987</v>
      </c>
      <c r="I12171" t="s">
        <v>131521</v>
      </c>
      <c r="J12171" s="2" t="s">
        <v>176206</v>
      </c>
      <c r="K12171" t="s">
        <v>210308</v>
      </c>
      <c r="L12171" t="s">
        <v>228704</v>
      </c>
      <c r="M12171" t="s">
        <v>8</v>
      </c>
      <c r="N12171" t="s">
        <v>228910</v>
      </c>
      <c r="O12171" t="s">
        <v>229114</v>
      </c>
      <c r="P12171" t="s">
        <v>230305</v>
      </c>
      <c r="Q12171" t="s">
        <v>123278</v>
      </c>
      <c r="R12171" t="s">
        <v>210308</v>
      </c>
      <c r="S12171" t="s">
        <v>233770</v>
      </c>
    </row>
    <row r="12172" spans="1:19" x14ac:dyDescent="0.35">
      <c r="A12172" s="1">
        <v>15315</v>
      </c>
      <c r="B12172" t="s">
        <v>6987</v>
      </c>
      <c r="C12172" t="s">
        <v>57421</v>
      </c>
      <c r="D12172" t="s">
        <v>5</v>
      </c>
      <c r="E12172" t="s">
        <v>119955</v>
      </c>
      <c r="F12172" t="s">
        <v>122353</v>
      </c>
      <c r="G12172">
        <v>7.2009700000000002E-7</v>
      </c>
      <c r="H12172" t="s">
        <v>6987</v>
      </c>
      <c r="I12172" t="s">
        <v>131521</v>
      </c>
      <c r="J12172" s="2" t="s">
        <v>176206</v>
      </c>
      <c r="K12172" t="s">
        <v>210308</v>
      </c>
      <c r="L12172" t="s">
        <v>228704</v>
      </c>
      <c r="M12172" t="s">
        <v>8</v>
      </c>
      <c r="N12172" t="s">
        <v>228910</v>
      </c>
      <c r="O12172" t="s">
        <v>229114</v>
      </c>
      <c r="P12172" t="s">
        <v>230305</v>
      </c>
      <c r="Q12172" t="s">
        <v>123278</v>
      </c>
      <c r="R12172" t="s">
        <v>210308</v>
      </c>
      <c r="S12172" t="s">
        <v>233770</v>
      </c>
    </row>
    <row r="12173" spans="1:19" x14ac:dyDescent="0.35">
      <c r="A12173" s="1">
        <v>15317</v>
      </c>
      <c r="B12173" t="s">
        <v>6988</v>
      </c>
      <c r="C12173" t="s">
        <v>57422</v>
      </c>
      <c r="D12173" t="s">
        <v>5</v>
      </c>
      <c r="F12173" t="s">
        <v>121087</v>
      </c>
      <c r="G12173">
        <v>1.5120150000000001E-6</v>
      </c>
      <c r="H12173" t="s">
        <v>6988</v>
      </c>
      <c r="I12173" t="s">
        <v>131522</v>
      </c>
      <c r="J12173" s="2" t="s">
        <v>176207</v>
      </c>
      <c r="K12173" t="s">
        <v>210310</v>
      </c>
      <c r="L12173" t="s">
        <v>228707</v>
      </c>
      <c r="M12173" t="s">
        <v>8</v>
      </c>
      <c r="N12173" t="s">
        <v>228828</v>
      </c>
      <c r="O12173" t="s">
        <v>229216</v>
      </c>
      <c r="P12173" t="s">
        <v>229216</v>
      </c>
      <c r="Q12173" t="s">
        <v>124022</v>
      </c>
      <c r="R12173" t="s">
        <v>210308</v>
      </c>
      <c r="S12173" t="s">
        <v>233770</v>
      </c>
    </row>
    <row r="12174" spans="1:19" x14ac:dyDescent="0.35">
      <c r="A12174" s="1">
        <v>15318</v>
      </c>
      <c r="B12174" t="s">
        <v>6988</v>
      </c>
      <c r="C12174" t="s">
        <v>57423</v>
      </c>
      <c r="D12174" t="s">
        <v>5</v>
      </c>
      <c r="E12174" t="s">
        <v>119954</v>
      </c>
      <c r="F12174" t="s">
        <v>119977</v>
      </c>
      <c r="G12174">
        <v>5.1605250000000002E-5</v>
      </c>
      <c r="H12174" t="s">
        <v>6988</v>
      </c>
      <c r="I12174" t="s">
        <v>131522</v>
      </c>
      <c r="J12174" s="2" t="s">
        <v>176207</v>
      </c>
      <c r="K12174" t="s">
        <v>210310</v>
      </c>
      <c r="L12174" t="s">
        <v>228707</v>
      </c>
      <c r="M12174" t="s">
        <v>8</v>
      </c>
      <c r="N12174" t="s">
        <v>228828</v>
      </c>
      <c r="O12174" t="s">
        <v>229216</v>
      </c>
      <c r="P12174" t="s">
        <v>229216</v>
      </c>
      <c r="Q12174" t="s">
        <v>124022</v>
      </c>
      <c r="R12174" t="s">
        <v>210308</v>
      </c>
      <c r="S12174" t="s">
        <v>233770</v>
      </c>
    </row>
    <row r="12175" spans="1:19" x14ac:dyDescent="0.35">
      <c r="A12175" s="1">
        <v>15320</v>
      </c>
      <c r="B12175" t="s">
        <v>6989</v>
      </c>
      <c r="C12175" t="s">
        <v>57424</v>
      </c>
      <c r="D12175" t="s">
        <v>5</v>
      </c>
      <c r="F12175" t="s">
        <v>120056</v>
      </c>
      <c r="G12175">
        <v>8.4600000000000003E-6</v>
      </c>
      <c r="H12175" t="s">
        <v>6989</v>
      </c>
      <c r="I12175" t="s">
        <v>131523</v>
      </c>
      <c r="J12175" s="2" t="s">
        <v>176208</v>
      </c>
      <c r="K12175" t="s">
        <v>210310</v>
      </c>
      <c r="L12175" t="s">
        <v>228706</v>
      </c>
      <c r="M12175" t="s">
        <v>8</v>
      </c>
      <c r="N12175" t="s">
        <v>228828</v>
      </c>
      <c r="O12175" t="s">
        <v>229113</v>
      </c>
      <c r="P12175" t="s">
        <v>230081</v>
      </c>
      <c r="Q12175" t="s">
        <v>119973</v>
      </c>
      <c r="R12175" t="s">
        <v>210308</v>
      </c>
      <c r="S12175" t="s">
        <v>233770</v>
      </c>
    </row>
    <row r="12176" spans="1:19" x14ac:dyDescent="0.35">
      <c r="A12176" s="1">
        <v>15321</v>
      </c>
      <c r="B12176" t="s">
        <v>6989</v>
      </c>
      <c r="C12176" t="s">
        <v>57425</v>
      </c>
      <c r="D12176" t="s">
        <v>5</v>
      </c>
      <c r="E12176" t="s">
        <v>119956</v>
      </c>
      <c r="F12176" t="s">
        <v>120548</v>
      </c>
      <c r="G12176">
        <v>2.0000000000000002E-5</v>
      </c>
      <c r="H12176" t="s">
        <v>6989</v>
      </c>
      <c r="I12176" t="s">
        <v>131523</v>
      </c>
      <c r="J12176" s="2" t="s">
        <v>176208</v>
      </c>
      <c r="K12176" t="s">
        <v>210310</v>
      </c>
      <c r="L12176" t="s">
        <v>228706</v>
      </c>
      <c r="M12176" t="s">
        <v>8</v>
      </c>
      <c r="N12176" t="s">
        <v>228828</v>
      </c>
      <c r="O12176" t="s">
        <v>229113</v>
      </c>
      <c r="P12176" t="s">
        <v>230081</v>
      </c>
      <c r="Q12176" t="s">
        <v>119973</v>
      </c>
      <c r="R12176" t="s">
        <v>210308</v>
      </c>
      <c r="S12176" t="s">
        <v>233770</v>
      </c>
    </row>
    <row r="12177" spans="1:19" x14ac:dyDescent="0.35">
      <c r="A12177" s="1">
        <v>15322</v>
      </c>
      <c r="B12177" t="s">
        <v>6989</v>
      </c>
      <c r="C12177" t="s">
        <v>57426</v>
      </c>
      <c r="D12177" t="s">
        <v>5</v>
      </c>
      <c r="E12177" t="s">
        <v>119954</v>
      </c>
      <c r="F12177" t="s">
        <v>121555</v>
      </c>
      <c r="G12177">
        <v>1.2999999999999999E-5</v>
      </c>
      <c r="H12177" t="s">
        <v>6989</v>
      </c>
      <c r="I12177" t="s">
        <v>131523</v>
      </c>
      <c r="J12177" s="2" t="s">
        <v>176208</v>
      </c>
      <c r="K12177" t="s">
        <v>210310</v>
      </c>
      <c r="L12177" t="s">
        <v>228706</v>
      </c>
      <c r="M12177" t="s">
        <v>8</v>
      </c>
      <c r="N12177" t="s">
        <v>228828</v>
      </c>
      <c r="O12177" t="s">
        <v>229113</v>
      </c>
      <c r="P12177" t="s">
        <v>230081</v>
      </c>
      <c r="Q12177" t="s">
        <v>119973</v>
      </c>
      <c r="R12177" t="s">
        <v>210308</v>
      </c>
      <c r="S12177" t="s">
        <v>233770</v>
      </c>
    </row>
    <row r="12178" spans="1:19" x14ac:dyDescent="0.35">
      <c r="A12178" s="1">
        <v>15323</v>
      </c>
      <c r="B12178" t="s">
        <v>6990</v>
      </c>
      <c r="C12178" t="s">
        <v>57427</v>
      </c>
      <c r="D12178" t="s">
        <v>5</v>
      </c>
      <c r="E12178" t="s">
        <v>119954</v>
      </c>
      <c r="F12178" t="s">
        <v>122984</v>
      </c>
      <c r="G12178">
        <v>2.1999999999999999E-5</v>
      </c>
      <c r="H12178" t="s">
        <v>6990</v>
      </c>
      <c r="I12178" t="s">
        <v>131524</v>
      </c>
      <c r="J12178" s="2" t="s">
        <v>176209</v>
      </c>
      <c r="K12178" t="s">
        <v>210308</v>
      </c>
      <c r="L12178" t="s">
        <v>228705</v>
      </c>
      <c r="M12178" t="s">
        <v>8</v>
      </c>
      <c r="N12178" t="s">
        <v>228910</v>
      </c>
      <c r="O12178" t="s">
        <v>229114</v>
      </c>
      <c r="P12178" t="s">
        <v>230701</v>
      </c>
      <c r="Q12178" t="s">
        <v>122295</v>
      </c>
      <c r="R12178" t="s">
        <v>210308</v>
      </c>
      <c r="S12178" t="s">
        <v>233770</v>
      </c>
    </row>
    <row r="12179" spans="1:19" x14ac:dyDescent="0.35">
      <c r="A12179" s="1">
        <v>15325</v>
      </c>
      <c r="B12179" t="s">
        <v>6990</v>
      </c>
      <c r="C12179" t="s">
        <v>57428</v>
      </c>
      <c r="D12179" t="s">
        <v>5</v>
      </c>
      <c r="E12179" t="s">
        <v>119956</v>
      </c>
      <c r="F12179" t="s">
        <v>122985</v>
      </c>
      <c r="G12179">
        <v>3.4999999999999997E-5</v>
      </c>
      <c r="H12179" t="s">
        <v>6990</v>
      </c>
      <c r="I12179" t="s">
        <v>131524</v>
      </c>
      <c r="J12179" s="2" t="s">
        <v>176209</v>
      </c>
      <c r="K12179" t="s">
        <v>210308</v>
      </c>
      <c r="L12179" t="s">
        <v>228705</v>
      </c>
      <c r="M12179" t="s">
        <v>8</v>
      </c>
      <c r="N12179" t="s">
        <v>228910</v>
      </c>
      <c r="O12179" t="s">
        <v>229114</v>
      </c>
      <c r="P12179" t="s">
        <v>230701</v>
      </c>
      <c r="Q12179" t="s">
        <v>122295</v>
      </c>
      <c r="R12179" t="s">
        <v>210308</v>
      </c>
      <c r="S12179" t="s">
        <v>233770</v>
      </c>
    </row>
    <row r="12180" spans="1:19" x14ac:dyDescent="0.35">
      <c r="A12180" s="1">
        <v>15326</v>
      </c>
      <c r="B12180" t="s">
        <v>6991</v>
      </c>
      <c r="C12180" t="s">
        <v>57429</v>
      </c>
      <c r="D12180" t="s">
        <v>5</v>
      </c>
      <c r="E12180" t="s">
        <v>119955</v>
      </c>
      <c r="F12180" t="s">
        <v>122986</v>
      </c>
      <c r="G12180">
        <v>1.9300000000000002E-5</v>
      </c>
      <c r="H12180" t="s">
        <v>6991</v>
      </c>
      <c r="I12180" t="s">
        <v>131525</v>
      </c>
      <c r="J12180" s="2" t="s">
        <v>176210</v>
      </c>
      <c r="K12180" t="s">
        <v>210308</v>
      </c>
      <c r="L12180" t="s">
        <v>228704</v>
      </c>
      <c r="M12180" t="s">
        <v>8</v>
      </c>
      <c r="N12180" t="s">
        <v>228842</v>
      </c>
      <c r="O12180" t="s">
        <v>229125</v>
      </c>
      <c r="P12180" t="s">
        <v>229125</v>
      </c>
      <c r="Q12180" t="s">
        <v>119973</v>
      </c>
      <c r="R12180" t="s">
        <v>210308</v>
      </c>
      <c r="S12180" t="s">
        <v>233770</v>
      </c>
    </row>
    <row r="12181" spans="1:19" x14ac:dyDescent="0.35">
      <c r="A12181" s="1">
        <v>15327</v>
      </c>
      <c r="B12181" t="s">
        <v>6991</v>
      </c>
      <c r="C12181" t="s">
        <v>57430</v>
      </c>
      <c r="D12181" t="s">
        <v>5</v>
      </c>
      <c r="F12181" t="s">
        <v>120193</v>
      </c>
      <c r="G12181">
        <v>9.1568649999999996E-6</v>
      </c>
      <c r="H12181" t="s">
        <v>6991</v>
      </c>
      <c r="I12181" t="s">
        <v>131525</v>
      </c>
      <c r="J12181" s="2" t="s">
        <v>176210</v>
      </c>
      <c r="K12181" t="s">
        <v>210308</v>
      </c>
      <c r="L12181" t="s">
        <v>228704</v>
      </c>
      <c r="M12181" t="s">
        <v>8</v>
      </c>
      <c r="N12181" t="s">
        <v>228842</v>
      </c>
      <c r="O12181" t="s">
        <v>229125</v>
      </c>
      <c r="P12181" t="s">
        <v>229125</v>
      </c>
      <c r="Q12181" t="s">
        <v>119973</v>
      </c>
      <c r="R12181" t="s">
        <v>210308</v>
      </c>
      <c r="S12181" t="s">
        <v>233770</v>
      </c>
    </row>
    <row r="12182" spans="1:19" x14ac:dyDescent="0.35">
      <c r="A12182" s="1">
        <v>15328</v>
      </c>
      <c r="B12182" t="s">
        <v>6991</v>
      </c>
      <c r="C12182" t="s">
        <v>57431</v>
      </c>
      <c r="D12182" t="s">
        <v>5</v>
      </c>
      <c r="E12182" t="s">
        <v>119954</v>
      </c>
      <c r="F12182" t="s">
        <v>120020</v>
      </c>
      <c r="G12182">
        <v>2.0000000000000002E-5</v>
      </c>
      <c r="H12182" t="s">
        <v>6991</v>
      </c>
      <c r="I12182" t="s">
        <v>131525</v>
      </c>
      <c r="J12182" s="2" t="s">
        <v>176210</v>
      </c>
      <c r="K12182" t="s">
        <v>210308</v>
      </c>
      <c r="L12182" t="s">
        <v>228704</v>
      </c>
      <c r="M12182" t="s">
        <v>8</v>
      </c>
      <c r="N12182" t="s">
        <v>228842</v>
      </c>
      <c r="O12182" t="s">
        <v>229125</v>
      </c>
      <c r="P12182" t="s">
        <v>229125</v>
      </c>
      <c r="Q12182" t="s">
        <v>119973</v>
      </c>
      <c r="R12182" t="s">
        <v>210308</v>
      </c>
      <c r="S12182" t="s">
        <v>233770</v>
      </c>
    </row>
    <row r="12183" spans="1:19" x14ac:dyDescent="0.35">
      <c r="A12183" s="1">
        <v>15329</v>
      </c>
      <c r="B12183" t="s">
        <v>6991</v>
      </c>
      <c r="C12183" t="s">
        <v>57432</v>
      </c>
      <c r="D12183" t="s">
        <v>5</v>
      </c>
      <c r="E12183" t="s">
        <v>119954</v>
      </c>
      <c r="F12183" t="s">
        <v>120539</v>
      </c>
      <c r="G12183">
        <v>5.0000000000000004E-6</v>
      </c>
      <c r="H12183" t="s">
        <v>6991</v>
      </c>
      <c r="I12183" t="s">
        <v>131525</v>
      </c>
      <c r="J12183" s="2" t="s">
        <v>176210</v>
      </c>
      <c r="K12183" t="s">
        <v>210308</v>
      </c>
      <c r="L12183" t="s">
        <v>228704</v>
      </c>
      <c r="M12183" t="s">
        <v>8</v>
      </c>
      <c r="N12183" t="s">
        <v>228842</v>
      </c>
      <c r="O12183" t="s">
        <v>229125</v>
      </c>
      <c r="P12183" t="s">
        <v>229125</v>
      </c>
      <c r="Q12183" t="s">
        <v>119973</v>
      </c>
      <c r="R12183" t="s">
        <v>210308</v>
      </c>
      <c r="S12183" t="s">
        <v>233770</v>
      </c>
    </row>
    <row r="12184" spans="1:19" x14ac:dyDescent="0.35">
      <c r="A12184" s="1">
        <v>15330</v>
      </c>
      <c r="B12184" t="s">
        <v>6991</v>
      </c>
      <c r="C12184" t="s">
        <v>57433</v>
      </c>
      <c r="D12184" t="s">
        <v>5</v>
      </c>
      <c r="E12184" t="s">
        <v>119955</v>
      </c>
      <c r="F12184" t="s">
        <v>121450</v>
      </c>
      <c r="G12184">
        <v>1.3999999999999999E-6</v>
      </c>
      <c r="H12184" t="s">
        <v>6991</v>
      </c>
      <c r="I12184" t="s">
        <v>131525</v>
      </c>
      <c r="J12184" s="2" t="s">
        <v>176210</v>
      </c>
      <c r="K12184" t="s">
        <v>210308</v>
      </c>
      <c r="L12184" t="s">
        <v>228704</v>
      </c>
      <c r="M12184" t="s">
        <v>8</v>
      </c>
      <c r="N12184" t="s">
        <v>228842</v>
      </c>
      <c r="O12184" t="s">
        <v>229125</v>
      </c>
      <c r="P12184" t="s">
        <v>229125</v>
      </c>
      <c r="Q12184" t="s">
        <v>119973</v>
      </c>
      <c r="R12184" t="s">
        <v>210308</v>
      </c>
      <c r="S12184" t="s">
        <v>233770</v>
      </c>
    </row>
    <row r="12185" spans="1:19" x14ac:dyDescent="0.35">
      <c r="A12185" s="1">
        <v>15331</v>
      </c>
      <c r="B12185" t="s">
        <v>6991</v>
      </c>
      <c r="C12185" t="s">
        <v>57434</v>
      </c>
      <c r="D12185" t="s">
        <v>5</v>
      </c>
      <c r="F12185" t="s">
        <v>120255</v>
      </c>
      <c r="G12185">
        <v>4.5000000000000001E-6</v>
      </c>
      <c r="H12185" t="s">
        <v>6991</v>
      </c>
      <c r="I12185" t="s">
        <v>131525</v>
      </c>
      <c r="J12185" s="2" t="s">
        <v>176210</v>
      </c>
      <c r="K12185" t="s">
        <v>210308</v>
      </c>
      <c r="L12185" t="s">
        <v>228704</v>
      </c>
      <c r="M12185" t="s">
        <v>8</v>
      </c>
      <c r="N12185" t="s">
        <v>228842</v>
      </c>
      <c r="O12185" t="s">
        <v>229125</v>
      </c>
      <c r="P12185" t="s">
        <v>229125</v>
      </c>
      <c r="Q12185" t="s">
        <v>119973</v>
      </c>
      <c r="R12185" t="s">
        <v>210308</v>
      </c>
      <c r="S12185" t="s">
        <v>233770</v>
      </c>
    </row>
    <row r="12186" spans="1:19" x14ac:dyDescent="0.35">
      <c r="A12186" s="1">
        <v>15332</v>
      </c>
      <c r="B12186" t="s">
        <v>6991</v>
      </c>
      <c r="C12186" t="s">
        <v>57435</v>
      </c>
      <c r="D12186" t="s">
        <v>3</v>
      </c>
      <c r="F12186" t="s">
        <v>121897</v>
      </c>
      <c r="G12186">
        <v>1.0229984999999999E-5</v>
      </c>
      <c r="H12186" t="s">
        <v>6991</v>
      </c>
      <c r="I12186" t="s">
        <v>131525</v>
      </c>
      <c r="J12186" s="2" t="s">
        <v>176210</v>
      </c>
      <c r="K12186" t="s">
        <v>210308</v>
      </c>
      <c r="L12186" t="s">
        <v>228704</v>
      </c>
      <c r="M12186" t="s">
        <v>8</v>
      </c>
      <c r="N12186" t="s">
        <v>228842</v>
      </c>
      <c r="O12186" t="s">
        <v>229125</v>
      </c>
      <c r="P12186" t="s">
        <v>229125</v>
      </c>
      <c r="Q12186" t="s">
        <v>119973</v>
      </c>
      <c r="R12186" t="s">
        <v>210308</v>
      </c>
      <c r="S12186" t="s">
        <v>233770</v>
      </c>
    </row>
    <row r="12187" spans="1:19" x14ac:dyDescent="0.35">
      <c r="A12187" s="1">
        <v>15333</v>
      </c>
      <c r="B12187" t="s">
        <v>6992</v>
      </c>
      <c r="C12187" t="s">
        <v>57436</v>
      </c>
      <c r="D12187" t="s">
        <v>3</v>
      </c>
      <c r="F12187" t="s">
        <v>121550</v>
      </c>
      <c r="G12187">
        <v>8.2000000000000001E-5</v>
      </c>
      <c r="H12187" t="s">
        <v>6992</v>
      </c>
      <c r="I12187" t="s">
        <v>131526</v>
      </c>
      <c r="J12187" s="2" t="s">
        <v>176211</v>
      </c>
      <c r="K12187" t="s">
        <v>210310</v>
      </c>
      <c r="L12187" t="s">
        <v>228707</v>
      </c>
      <c r="M12187" t="s">
        <v>8</v>
      </c>
      <c r="N12187" t="s">
        <v>228848</v>
      </c>
      <c r="O12187" t="s">
        <v>229133</v>
      </c>
      <c r="P12187" t="s">
        <v>230336</v>
      </c>
      <c r="R12187" t="s">
        <v>210308</v>
      </c>
      <c r="S12187" t="s">
        <v>233770</v>
      </c>
    </row>
    <row r="12188" spans="1:19" x14ac:dyDescent="0.35">
      <c r="A12188" s="1">
        <v>15334</v>
      </c>
      <c r="B12188" t="s">
        <v>6993</v>
      </c>
      <c r="C12188" t="s">
        <v>57437</v>
      </c>
      <c r="D12188" t="s">
        <v>5</v>
      </c>
      <c r="E12188" t="s">
        <v>119955</v>
      </c>
      <c r="F12188" t="s">
        <v>120477</v>
      </c>
      <c r="G12188">
        <v>3.0000000000000001E-5</v>
      </c>
      <c r="H12188" t="s">
        <v>6993</v>
      </c>
      <c r="I12188" t="s">
        <v>131527</v>
      </c>
      <c r="J12188" s="2" t="s">
        <v>176212</v>
      </c>
      <c r="K12188" t="s">
        <v>210308</v>
      </c>
      <c r="L12188" t="s">
        <v>228706</v>
      </c>
      <c r="M12188" t="s">
        <v>8</v>
      </c>
      <c r="N12188" t="s">
        <v>228828</v>
      </c>
      <c r="O12188" t="s">
        <v>229216</v>
      </c>
      <c r="P12188" t="s">
        <v>229216</v>
      </c>
      <c r="Q12188" t="s">
        <v>120060</v>
      </c>
      <c r="R12188" t="s">
        <v>210308</v>
      </c>
      <c r="S12188" t="s">
        <v>233770</v>
      </c>
    </row>
    <row r="12189" spans="1:19" x14ac:dyDescent="0.35">
      <c r="A12189" s="1">
        <v>15335</v>
      </c>
      <c r="B12189" t="s">
        <v>6994</v>
      </c>
      <c r="C12189" t="s">
        <v>57438</v>
      </c>
      <c r="D12189" t="s">
        <v>5</v>
      </c>
      <c r="F12189" t="s">
        <v>120070</v>
      </c>
      <c r="G12189">
        <v>2.7000000000000001E-7</v>
      </c>
      <c r="H12189" t="s">
        <v>6994</v>
      </c>
      <c r="I12189" t="s">
        <v>131528</v>
      </c>
      <c r="J12189" s="2" t="s">
        <v>176213</v>
      </c>
      <c r="K12189" t="s">
        <v>210308</v>
      </c>
      <c r="L12189" t="s">
        <v>228704</v>
      </c>
      <c r="M12189" t="s">
        <v>8</v>
      </c>
      <c r="N12189" t="s">
        <v>228832</v>
      </c>
      <c r="O12189" t="s">
        <v>229111</v>
      </c>
      <c r="P12189" t="s">
        <v>230079</v>
      </c>
      <c r="Q12189" t="s">
        <v>120216</v>
      </c>
      <c r="R12189" t="s">
        <v>210308</v>
      </c>
      <c r="S12189" t="s">
        <v>233770</v>
      </c>
    </row>
    <row r="12190" spans="1:19" x14ac:dyDescent="0.35">
      <c r="A12190" s="1">
        <v>15337</v>
      </c>
      <c r="B12190" t="s">
        <v>6995</v>
      </c>
      <c r="C12190" t="s">
        <v>57439</v>
      </c>
      <c r="D12190" t="s">
        <v>5</v>
      </c>
      <c r="E12190" t="s">
        <v>119956</v>
      </c>
      <c r="F12190" t="s">
        <v>122987</v>
      </c>
      <c r="G12190">
        <v>3.0000000000000001E-5</v>
      </c>
      <c r="H12190" t="s">
        <v>6995</v>
      </c>
      <c r="I12190" t="s">
        <v>131529</v>
      </c>
      <c r="J12190" s="2" t="s">
        <v>176214</v>
      </c>
      <c r="K12190" t="s">
        <v>210328</v>
      </c>
      <c r="L12190" t="s">
        <v>228706</v>
      </c>
      <c r="M12190" t="s">
        <v>8</v>
      </c>
      <c r="N12190" t="s">
        <v>228867</v>
      </c>
      <c r="O12190" t="s">
        <v>229163</v>
      </c>
      <c r="P12190" t="s">
        <v>229884</v>
      </c>
      <c r="R12190" t="s">
        <v>210308</v>
      </c>
      <c r="S12190" t="s">
        <v>233770</v>
      </c>
    </row>
    <row r="12191" spans="1:19" x14ac:dyDescent="0.35">
      <c r="A12191" s="1">
        <v>15338</v>
      </c>
      <c r="B12191" t="s">
        <v>6995</v>
      </c>
      <c r="C12191" t="s">
        <v>57440</v>
      </c>
      <c r="D12191" t="s">
        <v>5</v>
      </c>
      <c r="E12191" t="s">
        <v>119958</v>
      </c>
      <c r="F12191" t="s">
        <v>121517</v>
      </c>
      <c r="G12191">
        <v>2.5999999999999998E-5</v>
      </c>
      <c r="H12191" t="s">
        <v>6995</v>
      </c>
      <c r="I12191" t="s">
        <v>131529</v>
      </c>
      <c r="J12191" s="2" t="s">
        <v>176214</v>
      </c>
      <c r="K12191" t="s">
        <v>210328</v>
      </c>
      <c r="L12191" t="s">
        <v>228706</v>
      </c>
      <c r="M12191" t="s">
        <v>8</v>
      </c>
      <c r="N12191" t="s">
        <v>228867</v>
      </c>
      <c r="O12191" t="s">
        <v>229163</v>
      </c>
      <c r="P12191" t="s">
        <v>229884</v>
      </c>
      <c r="R12191" t="s">
        <v>210308</v>
      </c>
      <c r="S12191" t="s">
        <v>233770</v>
      </c>
    </row>
    <row r="12192" spans="1:19" x14ac:dyDescent="0.35">
      <c r="A12192" s="1">
        <v>15339</v>
      </c>
      <c r="B12192" t="s">
        <v>6996</v>
      </c>
      <c r="C12192" t="s">
        <v>57441</v>
      </c>
      <c r="D12192" t="s">
        <v>5</v>
      </c>
      <c r="E12192" t="s">
        <v>119958</v>
      </c>
      <c r="F12192" t="s">
        <v>121146</v>
      </c>
      <c r="G12192">
        <v>6.4999999999999994E-5</v>
      </c>
      <c r="H12192" t="s">
        <v>6996</v>
      </c>
      <c r="I12192" t="s">
        <v>131530</v>
      </c>
      <c r="J12192" s="2" t="s">
        <v>176215</v>
      </c>
      <c r="K12192" t="s">
        <v>210308</v>
      </c>
      <c r="L12192" t="s">
        <v>228707</v>
      </c>
      <c r="M12192" t="s">
        <v>8</v>
      </c>
      <c r="N12192" t="s">
        <v>228848</v>
      </c>
      <c r="O12192" t="s">
        <v>229133</v>
      </c>
      <c r="P12192" t="s">
        <v>230112</v>
      </c>
      <c r="Q12192" t="s">
        <v>120008</v>
      </c>
      <c r="R12192" t="s">
        <v>210308</v>
      </c>
      <c r="S12192" t="s">
        <v>233770</v>
      </c>
    </row>
    <row r="12193" spans="1:19" x14ac:dyDescent="0.35">
      <c r="A12193" s="1">
        <v>15340</v>
      </c>
      <c r="B12193" t="s">
        <v>6996</v>
      </c>
      <c r="C12193" t="s">
        <v>57442</v>
      </c>
      <c r="D12193" t="s">
        <v>5</v>
      </c>
      <c r="E12193" t="s">
        <v>119956</v>
      </c>
      <c r="F12193" t="s">
        <v>120266</v>
      </c>
      <c r="G12193">
        <v>4.8000000000000001E-5</v>
      </c>
      <c r="H12193" t="s">
        <v>6996</v>
      </c>
      <c r="I12193" t="s">
        <v>131530</v>
      </c>
      <c r="J12193" s="2" t="s">
        <v>176215</v>
      </c>
      <c r="K12193" t="s">
        <v>210308</v>
      </c>
      <c r="L12193" t="s">
        <v>228707</v>
      </c>
      <c r="M12193" t="s">
        <v>8</v>
      </c>
      <c r="N12193" t="s">
        <v>228848</v>
      </c>
      <c r="O12193" t="s">
        <v>229133</v>
      </c>
      <c r="P12193" t="s">
        <v>230112</v>
      </c>
      <c r="Q12193" t="s">
        <v>120008</v>
      </c>
      <c r="R12193" t="s">
        <v>210308</v>
      </c>
      <c r="S12193" t="s">
        <v>233770</v>
      </c>
    </row>
    <row r="12194" spans="1:19" x14ac:dyDescent="0.35">
      <c r="A12194" s="1">
        <v>15341</v>
      </c>
      <c r="B12194" t="s">
        <v>6997</v>
      </c>
      <c r="C12194" t="s">
        <v>57443</v>
      </c>
      <c r="D12194" t="s">
        <v>5</v>
      </c>
      <c r="E12194" t="s">
        <v>119956</v>
      </c>
      <c r="F12194" t="s">
        <v>122988</v>
      </c>
      <c r="G12194">
        <v>1.2E-5</v>
      </c>
      <c r="H12194" t="s">
        <v>6997</v>
      </c>
      <c r="I12194" t="s">
        <v>131531</v>
      </c>
      <c r="J12194" s="2" t="s">
        <v>176216</v>
      </c>
      <c r="K12194" t="s">
        <v>210489</v>
      </c>
      <c r="L12194" t="s">
        <v>228706</v>
      </c>
      <c r="M12194" t="s">
        <v>8</v>
      </c>
      <c r="N12194" t="s">
        <v>228848</v>
      </c>
      <c r="O12194" t="s">
        <v>229133</v>
      </c>
      <c r="P12194" t="s">
        <v>229801</v>
      </c>
      <c r="Q12194" t="s">
        <v>121535</v>
      </c>
      <c r="R12194" t="s">
        <v>210308</v>
      </c>
      <c r="S12194" t="s">
        <v>233770</v>
      </c>
    </row>
    <row r="12195" spans="1:19" x14ac:dyDescent="0.35">
      <c r="A12195" s="1">
        <v>15342</v>
      </c>
      <c r="B12195" t="s">
        <v>6998</v>
      </c>
      <c r="C12195" t="s">
        <v>57444</v>
      </c>
      <c r="D12195" t="s">
        <v>4</v>
      </c>
      <c r="F12195" t="s">
        <v>122681</v>
      </c>
      <c r="G12195">
        <v>1.9999999999999999E-6</v>
      </c>
      <c r="H12195" t="s">
        <v>6998</v>
      </c>
      <c r="I12195" t="s">
        <v>131532</v>
      </c>
      <c r="J12195" s="2" t="s">
        <v>176217</v>
      </c>
      <c r="K12195" t="s">
        <v>210308</v>
      </c>
      <c r="L12195" t="s">
        <v>228704</v>
      </c>
      <c r="M12195" t="s">
        <v>8</v>
      </c>
      <c r="N12195" t="s">
        <v>228920</v>
      </c>
      <c r="O12195" t="s">
        <v>229512</v>
      </c>
      <c r="P12195" t="s">
        <v>229512</v>
      </c>
      <c r="R12195" t="s">
        <v>210308</v>
      </c>
      <c r="S12195" t="s">
        <v>233770</v>
      </c>
    </row>
    <row r="12196" spans="1:19" x14ac:dyDescent="0.35">
      <c r="A12196" s="1">
        <v>15343</v>
      </c>
      <c r="B12196" t="s">
        <v>6998</v>
      </c>
      <c r="C12196" t="s">
        <v>57445</v>
      </c>
      <c r="D12196" t="s">
        <v>5</v>
      </c>
      <c r="F12196" t="s">
        <v>120239</v>
      </c>
      <c r="G12196">
        <v>9.5000000000000005E-6</v>
      </c>
      <c r="H12196" t="s">
        <v>6998</v>
      </c>
      <c r="I12196" t="s">
        <v>131532</v>
      </c>
      <c r="J12196" s="2" t="s">
        <v>176217</v>
      </c>
      <c r="K12196" t="s">
        <v>210308</v>
      </c>
      <c r="L12196" t="s">
        <v>228704</v>
      </c>
      <c r="M12196" t="s">
        <v>8</v>
      </c>
      <c r="N12196" t="s">
        <v>228920</v>
      </c>
      <c r="O12196" t="s">
        <v>229512</v>
      </c>
      <c r="P12196" t="s">
        <v>229512</v>
      </c>
      <c r="R12196" t="s">
        <v>210308</v>
      </c>
      <c r="S12196" t="s">
        <v>233770</v>
      </c>
    </row>
    <row r="12197" spans="1:19" x14ac:dyDescent="0.35">
      <c r="A12197" s="1">
        <v>15344</v>
      </c>
      <c r="B12197" t="s">
        <v>6998</v>
      </c>
      <c r="C12197" t="s">
        <v>57446</v>
      </c>
      <c r="D12197" t="s">
        <v>3</v>
      </c>
      <c r="F12197" t="s">
        <v>120533</v>
      </c>
      <c r="G12197">
        <v>1.115008E-5</v>
      </c>
      <c r="H12197" t="s">
        <v>6998</v>
      </c>
      <c r="I12197" t="s">
        <v>131532</v>
      </c>
      <c r="J12197" s="2" t="s">
        <v>176217</v>
      </c>
      <c r="K12197" t="s">
        <v>210308</v>
      </c>
      <c r="L12197" t="s">
        <v>228704</v>
      </c>
      <c r="M12197" t="s">
        <v>8</v>
      </c>
      <c r="N12197" t="s">
        <v>228920</v>
      </c>
      <c r="O12197" t="s">
        <v>229512</v>
      </c>
      <c r="P12197" t="s">
        <v>229512</v>
      </c>
      <c r="R12197" t="s">
        <v>210308</v>
      </c>
      <c r="S12197" t="s">
        <v>233770</v>
      </c>
    </row>
    <row r="12198" spans="1:19" x14ac:dyDescent="0.35">
      <c r="A12198" s="1">
        <v>15345</v>
      </c>
      <c r="B12198" t="s">
        <v>6998</v>
      </c>
      <c r="C12198" t="s">
        <v>57447</v>
      </c>
      <c r="D12198" t="s">
        <v>5</v>
      </c>
      <c r="F12198" t="s">
        <v>120340</v>
      </c>
      <c r="G12198">
        <v>4.8550000000000001E-6</v>
      </c>
      <c r="H12198" t="s">
        <v>6998</v>
      </c>
      <c r="I12198" t="s">
        <v>131532</v>
      </c>
      <c r="J12198" s="2" t="s">
        <v>176217</v>
      </c>
      <c r="K12198" t="s">
        <v>210308</v>
      </c>
      <c r="L12198" t="s">
        <v>228704</v>
      </c>
      <c r="M12198" t="s">
        <v>8</v>
      </c>
      <c r="N12198" t="s">
        <v>228920</v>
      </c>
      <c r="O12198" t="s">
        <v>229512</v>
      </c>
      <c r="P12198" t="s">
        <v>229512</v>
      </c>
      <c r="R12198" t="s">
        <v>210308</v>
      </c>
      <c r="S12198" t="s">
        <v>233770</v>
      </c>
    </row>
    <row r="12199" spans="1:19" x14ac:dyDescent="0.35">
      <c r="A12199" s="1">
        <v>15346</v>
      </c>
      <c r="B12199" t="s">
        <v>6999</v>
      </c>
      <c r="C12199" t="s">
        <v>57448</v>
      </c>
      <c r="D12199" t="s">
        <v>5</v>
      </c>
      <c r="F12199" t="s">
        <v>121574</v>
      </c>
      <c r="G12199">
        <v>8.5077000000000001E-8</v>
      </c>
      <c r="H12199" t="s">
        <v>6999</v>
      </c>
      <c r="I12199" t="s">
        <v>131533</v>
      </c>
      <c r="J12199" s="2" t="s">
        <v>176218</v>
      </c>
      <c r="K12199" t="s">
        <v>210308</v>
      </c>
      <c r="L12199" t="s">
        <v>228704</v>
      </c>
      <c r="M12199" t="s">
        <v>10</v>
      </c>
      <c r="N12199" t="s">
        <v>228827</v>
      </c>
      <c r="O12199" t="s">
        <v>229107</v>
      </c>
      <c r="P12199" t="s">
        <v>229107</v>
      </c>
      <c r="R12199" t="s">
        <v>210308</v>
      </c>
      <c r="S12199" t="s">
        <v>233770</v>
      </c>
    </row>
    <row r="12200" spans="1:19" x14ac:dyDescent="0.35">
      <c r="A12200" s="1">
        <v>15348</v>
      </c>
      <c r="B12200" t="s">
        <v>7000</v>
      </c>
      <c r="C12200" t="s">
        <v>57449</v>
      </c>
      <c r="D12200" t="s">
        <v>5</v>
      </c>
      <c r="E12200" t="s">
        <v>119954</v>
      </c>
      <c r="F12200" t="s">
        <v>119985</v>
      </c>
      <c r="G12200">
        <v>1.821193E-6</v>
      </c>
      <c r="H12200" t="s">
        <v>7000</v>
      </c>
      <c r="I12200" t="s">
        <v>131534</v>
      </c>
      <c r="J12200" s="2" t="s">
        <v>176219</v>
      </c>
      <c r="K12200" t="s">
        <v>210308</v>
      </c>
      <c r="L12200" t="s">
        <v>228704</v>
      </c>
      <c r="M12200" t="s">
        <v>228729</v>
      </c>
      <c r="N12200" t="s">
        <v>228863</v>
      </c>
      <c r="O12200" t="s">
        <v>229157</v>
      </c>
      <c r="P12200" t="s">
        <v>230706</v>
      </c>
      <c r="Q12200" t="s">
        <v>120377</v>
      </c>
      <c r="R12200" t="s">
        <v>210308</v>
      </c>
      <c r="S12200" t="s">
        <v>233770</v>
      </c>
    </row>
    <row r="12201" spans="1:19" x14ac:dyDescent="0.35">
      <c r="A12201" s="1">
        <v>15349</v>
      </c>
      <c r="B12201" t="s">
        <v>7001</v>
      </c>
      <c r="C12201" t="s">
        <v>57450</v>
      </c>
      <c r="D12201" t="s">
        <v>5</v>
      </c>
      <c r="F12201" t="s">
        <v>120009</v>
      </c>
      <c r="G12201">
        <v>2.7000000000000001E-7</v>
      </c>
      <c r="H12201" t="s">
        <v>7001</v>
      </c>
      <c r="I12201" t="s">
        <v>131535</v>
      </c>
      <c r="J12201" s="2" t="s">
        <v>176220</v>
      </c>
      <c r="K12201" t="s">
        <v>210308</v>
      </c>
      <c r="L12201" t="s">
        <v>228704</v>
      </c>
      <c r="M12201" t="s">
        <v>8</v>
      </c>
      <c r="N12201" t="s">
        <v>228873</v>
      </c>
      <c r="O12201" t="s">
        <v>229170</v>
      </c>
      <c r="P12201" t="s">
        <v>229170</v>
      </c>
      <c r="Q12201" t="s">
        <v>120982</v>
      </c>
      <c r="R12201" t="s">
        <v>210308</v>
      </c>
      <c r="S12201" t="s">
        <v>233770</v>
      </c>
    </row>
    <row r="12202" spans="1:19" x14ac:dyDescent="0.35">
      <c r="A12202" s="1">
        <v>15350</v>
      </c>
      <c r="B12202" t="s">
        <v>7002</v>
      </c>
      <c r="C12202" t="s">
        <v>57451</v>
      </c>
      <c r="D12202" t="s">
        <v>5</v>
      </c>
      <c r="F12202" t="s">
        <v>120362</v>
      </c>
      <c r="G12202">
        <v>5.0000009999999998E-6</v>
      </c>
      <c r="H12202" t="s">
        <v>7002</v>
      </c>
      <c r="I12202" t="s">
        <v>131536</v>
      </c>
      <c r="J12202" s="2" t="s">
        <v>176221</v>
      </c>
      <c r="K12202" t="s">
        <v>210308</v>
      </c>
      <c r="L12202" t="s">
        <v>228704</v>
      </c>
      <c r="M12202" t="s">
        <v>8</v>
      </c>
      <c r="N12202" t="s">
        <v>228828</v>
      </c>
      <c r="O12202" t="s">
        <v>229108</v>
      </c>
      <c r="P12202" t="s">
        <v>229234</v>
      </c>
      <c r="Q12202" t="s">
        <v>120377</v>
      </c>
      <c r="R12202" t="s">
        <v>210308</v>
      </c>
      <c r="S12202" t="s">
        <v>233770</v>
      </c>
    </row>
    <row r="12203" spans="1:19" x14ac:dyDescent="0.35">
      <c r="A12203" s="1">
        <v>15352</v>
      </c>
      <c r="B12203" t="s">
        <v>7002</v>
      </c>
      <c r="C12203" t="s">
        <v>57452</v>
      </c>
      <c r="D12203" t="s">
        <v>5</v>
      </c>
      <c r="E12203" t="s">
        <v>119956</v>
      </c>
      <c r="F12203" t="s">
        <v>122362</v>
      </c>
      <c r="G12203">
        <v>4.3000000000000002E-5</v>
      </c>
      <c r="H12203" t="s">
        <v>7002</v>
      </c>
      <c r="I12203" t="s">
        <v>131536</v>
      </c>
      <c r="J12203" s="2" t="s">
        <v>176221</v>
      </c>
      <c r="K12203" t="s">
        <v>210308</v>
      </c>
      <c r="L12203" t="s">
        <v>228704</v>
      </c>
      <c r="M12203" t="s">
        <v>8</v>
      </c>
      <c r="N12203" t="s">
        <v>228828</v>
      </c>
      <c r="O12203" t="s">
        <v>229108</v>
      </c>
      <c r="P12203" t="s">
        <v>229234</v>
      </c>
      <c r="Q12203" t="s">
        <v>120377</v>
      </c>
      <c r="R12203" t="s">
        <v>210308</v>
      </c>
      <c r="S12203" t="s">
        <v>233770</v>
      </c>
    </row>
    <row r="12204" spans="1:19" x14ac:dyDescent="0.35">
      <c r="A12204" s="1">
        <v>15354</v>
      </c>
      <c r="B12204" t="s">
        <v>7002</v>
      </c>
      <c r="C12204" t="s">
        <v>57453</v>
      </c>
      <c r="D12204" t="s">
        <v>5</v>
      </c>
      <c r="E12204" t="s">
        <v>119955</v>
      </c>
      <c r="F12204" t="s">
        <v>120534</v>
      </c>
      <c r="G12204">
        <v>3.0607151E-5</v>
      </c>
      <c r="H12204" t="s">
        <v>7002</v>
      </c>
      <c r="I12204" t="s">
        <v>131536</v>
      </c>
      <c r="J12204" s="2" t="s">
        <v>176221</v>
      </c>
      <c r="K12204" t="s">
        <v>210308</v>
      </c>
      <c r="L12204" t="s">
        <v>228704</v>
      </c>
      <c r="M12204" t="s">
        <v>8</v>
      </c>
      <c r="N12204" t="s">
        <v>228828</v>
      </c>
      <c r="O12204" t="s">
        <v>229108</v>
      </c>
      <c r="P12204" t="s">
        <v>229234</v>
      </c>
      <c r="Q12204" t="s">
        <v>120377</v>
      </c>
      <c r="R12204" t="s">
        <v>210308</v>
      </c>
      <c r="S12204" t="s">
        <v>233770</v>
      </c>
    </row>
    <row r="12205" spans="1:19" x14ac:dyDescent="0.35">
      <c r="A12205" s="1">
        <v>15356</v>
      </c>
      <c r="B12205" t="s">
        <v>7003</v>
      </c>
      <c r="C12205" t="s">
        <v>57454</v>
      </c>
      <c r="D12205" t="s">
        <v>5</v>
      </c>
      <c r="E12205" t="s">
        <v>119955</v>
      </c>
      <c r="F12205" t="s">
        <v>122477</v>
      </c>
      <c r="G12205">
        <v>4.5000000000000001E-6</v>
      </c>
      <c r="H12205" t="s">
        <v>7003</v>
      </c>
      <c r="I12205" t="s">
        <v>131537</v>
      </c>
      <c r="J12205" s="2" t="s">
        <v>176222</v>
      </c>
      <c r="K12205" t="s">
        <v>210308</v>
      </c>
      <c r="L12205" t="s">
        <v>228704</v>
      </c>
      <c r="M12205" t="s">
        <v>8</v>
      </c>
      <c r="N12205" t="s">
        <v>228848</v>
      </c>
      <c r="O12205" t="s">
        <v>229133</v>
      </c>
      <c r="P12205" t="s">
        <v>230112</v>
      </c>
      <c r="Q12205" t="s">
        <v>119973</v>
      </c>
      <c r="R12205" t="s">
        <v>210308</v>
      </c>
      <c r="S12205" t="s">
        <v>233770</v>
      </c>
    </row>
    <row r="12206" spans="1:19" x14ac:dyDescent="0.35">
      <c r="A12206" s="1">
        <v>15359</v>
      </c>
      <c r="B12206" t="s">
        <v>7003</v>
      </c>
      <c r="C12206" t="s">
        <v>57455</v>
      </c>
      <c r="D12206" t="s">
        <v>5</v>
      </c>
      <c r="E12206" t="s">
        <v>119954</v>
      </c>
      <c r="F12206" t="s">
        <v>121274</v>
      </c>
      <c r="G12206">
        <v>1.5999999999999999E-5</v>
      </c>
      <c r="H12206" t="s">
        <v>7003</v>
      </c>
      <c r="I12206" t="s">
        <v>131537</v>
      </c>
      <c r="J12206" s="2" t="s">
        <v>176222</v>
      </c>
      <c r="K12206" t="s">
        <v>210308</v>
      </c>
      <c r="L12206" t="s">
        <v>228704</v>
      </c>
      <c r="M12206" t="s">
        <v>8</v>
      </c>
      <c r="N12206" t="s">
        <v>228848</v>
      </c>
      <c r="O12206" t="s">
        <v>229133</v>
      </c>
      <c r="P12206" t="s">
        <v>230112</v>
      </c>
      <c r="Q12206" t="s">
        <v>119973</v>
      </c>
      <c r="R12206" t="s">
        <v>210308</v>
      </c>
      <c r="S12206" t="s">
        <v>233770</v>
      </c>
    </row>
    <row r="12207" spans="1:19" x14ac:dyDescent="0.35">
      <c r="A12207" s="1">
        <v>15362</v>
      </c>
      <c r="B12207" t="s">
        <v>7003</v>
      </c>
      <c r="C12207" t="s">
        <v>57456</v>
      </c>
      <c r="D12207" t="s">
        <v>5</v>
      </c>
      <c r="F12207" t="s">
        <v>120279</v>
      </c>
      <c r="G12207">
        <v>9.300000000000001E-7</v>
      </c>
      <c r="H12207" t="s">
        <v>7003</v>
      </c>
      <c r="I12207" t="s">
        <v>131537</v>
      </c>
      <c r="J12207" s="2" t="s">
        <v>176222</v>
      </c>
      <c r="K12207" t="s">
        <v>210308</v>
      </c>
      <c r="L12207" t="s">
        <v>228704</v>
      </c>
      <c r="M12207" t="s">
        <v>8</v>
      </c>
      <c r="N12207" t="s">
        <v>228848</v>
      </c>
      <c r="O12207" t="s">
        <v>229133</v>
      </c>
      <c r="P12207" t="s">
        <v>230112</v>
      </c>
      <c r="Q12207" t="s">
        <v>119973</v>
      </c>
      <c r="R12207" t="s">
        <v>210308</v>
      </c>
      <c r="S12207" t="s">
        <v>233770</v>
      </c>
    </row>
    <row r="12208" spans="1:19" x14ac:dyDescent="0.35">
      <c r="A12208" s="1">
        <v>15364</v>
      </c>
      <c r="B12208" t="s">
        <v>7003</v>
      </c>
      <c r="C12208" t="s">
        <v>57457</v>
      </c>
      <c r="D12208" t="s">
        <v>5</v>
      </c>
      <c r="E12208" t="s">
        <v>119955</v>
      </c>
      <c r="F12208" t="s">
        <v>122641</v>
      </c>
      <c r="G12208">
        <v>1.0000000000000001E-5</v>
      </c>
      <c r="H12208" t="s">
        <v>7003</v>
      </c>
      <c r="I12208" t="s">
        <v>131537</v>
      </c>
      <c r="J12208" s="2" t="s">
        <v>176222</v>
      </c>
      <c r="K12208" t="s">
        <v>210308</v>
      </c>
      <c r="L12208" t="s">
        <v>228704</v>
      </c>
      <c r="M12208" t="s">
        <v>8</v>
      </c>
      <c r="N12208" t="s">
        <v>228848</v>
      </c>
      <c r="O12208" t="s">
        <v>229133</v>
      </c>
      <c r="P12208" t="s">
        <v>230112</v>
      </c>
      <c r="Q12208" t="s">
        <v>119973</v>
      </c>
      <c r="R12208" t="s">
        <v>210308</v>
      </c>
      <c r="S12208" t="s">
        <v>233770</v>
      </c>
    </row>
    <row r="12209" spans="1:19" x14ac:dyDescent="0.35">
      <c r="A12209" s="1">
        <v>15368</v>
      </c>
      <c r="B12209" t="s">
        <v>7004</v>
      </c>
      <c r="C12209" t="s">
        <v>57458</v>
      </c>
      <c r="D12209" t="s">
        <v>5</v>
      </c>
      <c r="F12209" t="s">
        <v>120347</v>
      </c>
      <c r="G12209">
        <v>4.9999999999999998E-7</v>
      </c>
      <c r="H12209" t="s">
        <v>7004</v>
      </c>
      <c r="I12209" t="s">
        <v>131538</v>
      </c>
      <c r="J12209" s="2" t="s">
        <v>176223</v>
      </c>
      <c r="K12209" t="s">
        <v>210490</v>
      </c>
      <c r="L12209" t="s">
        <v>228704</v>
      </c>
      <c r="M12209" t="s">
        <v>8</v>
      </c>
      <c r="N12209" t="s">
        <v>228828</v>
      </c>
      <c r="O12209" t="s">
        <v>229113</v>
      </c>
      <c r="P12209" t="s">
        <v>230464</v>
      </c>
      <c r="Q12209" t="s">
        <v>119973</v>
      </c>
      <c r="R12209" t="s">
        <v>210308</v>
      </c>
      <c r="S12209" t="s">
        <v>233770</v>
      </c>
    </row>
    <row r="12210" spans="1:19" x14ac:dyDescent="0.35">
      <c r="A12210" s="1">
        <v>15369</v>
      </c>
      <c r="B12210" t="s">
        <v>7004</v>
      </c>
      <c r="C12210" t="s">
        <v>57459</v>
      </c>
      <c r="D12210" t="s">
        <v>3</v>
      </c>
      <c r="F12210" t="s">
        <v>120022</v>
      </c>
      <c r="G12210">
        <v>3.4999999999999997E-5</v>
      </c>
      <c r="H12210" t="s">
        <v>7004</v>
      </c>
      <c r="I12210" t="s">
        <v>131538</v>
      </c>
      <c r="J12210" s="2" t="s">
        <v>176223</v>
      </c>
      <c r="K12210" t="s">
        <v>210490</v>
      </c>
      <c r="L12210" t="s">
        <v>228704</v>
      </c>
      <c r="M12210" t="s">
        <v>8</v>
      </c>
      <c r="N12210" t="s">
        <v>228828</v>
      </c>
      <c r="O12210" t="s">
        <v>229113</v>
      </c>
      <c r="P12210" t="s">
        <v>230464</v>
      </c>
      <c r="Q12210" t="s">
        <v>119973</v>
      </c>
      <c r="R12210" t="s">
        <v>210308</v>
      </c>
      <c r="S12210" t="s">
        <v>233770</v>
      </c>
    </row>
    <row r="12211" spans="1:19" x14ac:dyDescent="0.35">
      <c r="A12211" s="1">
        <v>15370</v>
      </c>
      <c r="B12211" t="s">
        <v>7004</v>
      </c>
      <c r="C12211" t="s">
        <v>57460</v>
      </c>
      <c r="D12211" t="s">
        <v>3</v>
      </c>
      <c r="F12211" t="s">
        <v>120467</v>
      </c>
      <c r="G12211">
        <v>1.2999999999999999E-5</v>
      </c>
      <c r="H12211" t="s">
        <v>7004</v>
      </c>
      <c r="I12211" t="s">
        <v>131538</v>
      </c>
      <c r="J12211" s="2" t="s">
        <v>176223</v>
      </c>
      <c r="K12211" t="s">
        <v>210490</v>
      </c>
      <c r="L12211" t="s">
        <v>228704</v>
      </c>
      <c r="M12211" t="s">
        <v>8</v>
      </c>
      <c r="N12211" t="s">
        <v>228828</v>
      </c>
      <c r="O12211" t="s">
        <v>229113</v>
      </c>
      <c r="P12211" t="s">
        <v>230464</v>
      </c>
      <c r="Q12211" t="s">
        <v>119973</v>
      </c>
      <c r="R12211" t="s">
        <v>210308</v>
      </c>
      <c r="S12211" t="s">
        <v>233770</v>
      </c>
    </row>
    <row r="12212" spans="1:19" x14ac:dyDescent="0.35">
      <c r="A12212" s="1">
        <v>15371</v>
      </c>
      <c r="B12212" t="s">
        <v>7004</v>
      </c>
      <c r="C12212" t="s">
        <v>57461</v>
      </c>
      <c r="D12212" t="s">
        <v>3</v>
      </c>
      <c r="F12212" t="s">
        <v>120117</v>
      </c>
      <c r="G12212">
        <v>2.0999999999999999E-5</v>
      </c>
      <c r="H12212" t="s">
        <v>7004</v>
      </c>
      <c r="I12212" t="s">
        <v>131538</v>
      </c>
      <c r="J12212" s="2" t="s">
        <v>176223</v>
      </c>
      <c r="K12212" t="s">
        <v>210490</v>
      </c>
      <c r="L12212" t="s">
        <v>228704</v>
      </c>
      <c r="M12212" t="s">
        <v>8</v>
      </c>
      <c r="N12212" t="s">
        <v>228828</v>
      </c>
      <c r="O12212" t="s">
        <v>229113</v>
      </c>
      <c r="P12212" t="s">
        <v>230464</v>
      </c>
      <c r="Q12212" t="s">
        <v>119973</v>
      </c>
      <c r="R12212" t="s">
        <v>210308</v>
      </c>
      <c r="S12212" t="s">
        <v>233770</v>
      </c>
    </row>
    <row r="12213" spans="1:19" x14ac:dyDescent="0.35">
      <c r="A12213" s="1">
        <v>15372</v>
      </c>
      <c r="B12213" t="s">
        <v>7005</v>
      </c>
      <c r="C12213" t="s">
        <v>57462</v>
      </c>
      <c r="D12213" t="s">
        <v>5</v>
      </c>
      <c r="E12213" t="s">
        <v>119956</v>
      </c>
      <c r="F12213" t="s">
        <v>120689</v>
      </c>
      <c r="G12213">
        <v>1.1E-5</v>
      </c>
      <c r="H12213" t="s">
        <v>7005</v>
      </c>
      <c r="I12213" t="s">
        <v>131539</v>
      </c>
      <c r="J12213" s="2" t="s">
        <v>176224</v>
      </c>
      <c r="K12213" t="s">
        <v>210308</v>
      </c>
      <c r="L12213" t="s">
        <v>228704</v>
      </c>
      <c r="M12213" t="s">
        <v>8</v>
      </c>
      <c r="N12213" t="s">
        <v>228828</v>
      </c>
      <c r="O12213" t="s">
        <v>229216</v>
      </c>
      <c r="P12213" t="s">
        <v>230776</v>
      </c>
      <c r="Q12213" t="s">
        <v>120308</v>
      </c>
      <c r="R12213" t="s">
        <v>210308</v>
      </c>
      <c r="S12213" t="s">
        <v>233770</v>
      </c>
    </row>
    <row r="12214" spans="1:19" x14ac:dyDescent="0.35">
      <c r="A12214" s="1">
        <v>15373</v>
      </c>
      <c r="B12214" t="s">
        <v>7005</v>
      </c>
      <c r="C12214" t="s">
        <v>57463</v>
      </c>
      <c r="D12214" t="s">
        <v>5</v>
      </c>
      <c r="E12214" t="s">
        <v>119954</v>
      </c>
      <c r="F12214" t="s">
        <v>121793</v>
      </c>
      <c r="G12214">
        <v>1.7E-5</v>
      </c>
      <c r="H12214" t="s">
        <v>7005</v>
      </c>
      <c r="I12214" t="s">
        <v>131539</v>
      </c>
      <c r="J12214" s="2" t="s">
        <v>176224</v>
      </c>
      <c r="K12214" t="s">
        <v>210308</v>
      </c>
      <c r="L12214" t="s">
        <v>228704</v>
      </c>
      <c r="M12214" t="s">
        <v>8</v>
      </c>
      <c r="N12214" t="s">
        <v>228828</v>
      </c>
      <c r="O12214" t="s">
        <v>229216</v>
      </c>
      <c r="P12214" t="s">
        <v>230776</v>
      </c>
      <c r="Q12214" t="s">
        <v>120308</v>
      </c>
      <c r="R12214" t="s">
        <v>210308</v>
      </c>
      <c r="S12214" t="s">
        <v>233770</v>
      </c>
    </row>
    <row r="12215" spans="1:19" x14ac:dyDescent="0.35">
      <c r="A12215" s="1">
        <v>15374</v>
      </c>
      <c r="B12215" t="s">
        <v>7005</v>
      </c>
      <c r="C12215" t="s">
        <v>57464</v>
      </c>
      <c r="D12215" t="s">
        <v>5</v>
      </c>
      <c r="E12215" t="s">
        <v>119955</v>
      </c>
      <c r="F12215" t="s">
        <v>120593</v>
      </c>
      <c r="G12215">
        <v>9.3999999999999998E-6</v>
      </c>
      <c r="H12215" t="s">
        <v>7005</v>
      </c>
      <c r="I12215" t="s">
        <v>131539</v>
      </c>
      <c r="J12215" s="2" t="s">
        <v>176224</v>
      </c>
      <c r="K12215" t="s">
        <v>210308</v>
      </c>
      <c r="L12215" t="s">
        <v>228704</v>
      </c>
      <c r="M12215" t="s">
        <v>8</v>
      </c>
      <c r="N12215" t="s">
        <v>228828</v>
      </c>
      <c r="O12215" t="s">
        <v>229216</v>
      </c>
      <c r="P12215" t="s">
        <v>230776</v>
      </c>
      <c r="Q12215" t="s">
        <v>120308</v>
      </c>
      <c r="R12215" t="s">
        <v>210308</v>
      </c>
      <c r="S12215" t="s">
        <v>233770</v>
      </c>
    </row>
    <row r="12216" spans="1:19" x14ac:dyDescent="0.35">
      <c r="A12216" s="1">
        <v>15375</v>
      </c>
      <c r="B12216" t="s">
        <v>7006</v>
      </c>
      <c r="C12216" t="s">
        <v>57465</v>
      </c>
      <c r="D12216" t="s">
        <v>5</v>
      </c>
      <c r="F12216" t="s">
        <v>122646</v>
      </c>
      <c r="G12216">
        <v>2.5000000000000001E-5</v>
      </c>
      <c r="H12216" t="s">
        <v>7006</v>
      </c>
      <c r="I12216" t="s">
        <v>131540</v>
      </c>
      <c r="K12216" t="s">
        <v>210308</v>
      </c>
      <c r="L12216" t="s">
        <v>228706</v>
      </c>
      <c r="M12216" t="s">
        <v>8</v>
      </c>
      <c r="N12216" t="s">
        <v>228828</v>
      </c>
      <c r="O12216" t="s">
        <v>229216</v>
      </c>
      <c r="P12216" t="s">
        <v>229216</v>
      </c>
      <c r="Q12216" t="s">
        <v>121535</v>
      </c>
      <c r="R12216" t="s">
        <v>210308</v>
      </c>
      <c r="S12216" t="s">
        <v>233770</v>
      </c>
    </row>
    <row r="12217" spans="1:19" x14ac:dyDescent="0.35">
      <c r="A12217" s="1">
        <v>15376</v>
      </c>
      <c r="B12217" t="s">
        <v>7007</v>
      </c>
      <c r="C12217" t="s">
        <v>57466</v>
      </c>
      <c r="D12217" t="s">
        <v>5</v>
      </c>
      <c r="F12217" t="s">
        <v>122989</v>
      </c>
      <c r="G12217">
        <v>2.4999999999999999E-7</v>
      </c>
      <c r="H12217" t="s">
        <v>7007</v>
      </c>
      <c r="I12217" t="s">
        <v>131541</v>
      </c>
      <c r="J12217" s="2" t="s">
        <v>176225</v>
      </c>
      <c r="K12217" t="s">
        <v>210308</v>
      </c>
      <c r="L12217" t="s">
        <v>228704</v>
      </c>
      <c r="M12217" t="s">
        <v>8</v>
      </c>
      <c r="N12217" t="s">
        <v>228910</v>
      </c>
      <c r="O12217" t="s">
        <v>229114</v>
      </c>
      <c r="P12217" t="s">
        <v>230305</v>
      </c>
      <c r="Q12217" t="s">
        <v>233108</v>
      </c>
      <c r="R12217" t="s">
        <v>210308</v>
      </c>
      <c r="S12217" t="s">
        <v>233770</v>
      </c>
    </row>
    <row r="12218" spans="1:19" x14ac:dyDescent="0.35">
      <c r="A12218" s="1">
        <v>15378</v>
      </c>
      <c r="B12218" t="s">
        <v>7008</v>
      </c>
      <c r="C12218" t="s">
        <v>57467</v>
      </c>
      <c r="D12218" t="s">
        <v>5</v>
      </c>
      <c r="F12218" t="s">
        <v>120843</v>
      </c>
      <c r="G12218">
        <v>8.3209929999999996E-6</v>
      </c>
      <c r="H12218" t="s">
        <v>7008</v>
      </c>
      <c r="I12218" t="s">
        <v>131542</v>
      </c>
      <c r="J12218" s="2" t="s">
        <v>176226</v>
      </c>
      <c r="K12218" t="s">
        <v>210308</v>
      </c>
      <c r="L12218" t="s">
        <v>228704</v>
      </c>
      <c r="M12218" t="s">
        <v>8</v>
      </c>
      <c r="N12218" t="s">
        <v>228876</v>
      </c>
      <c r="O12218" t="s">
        <v>229173</v>
      </c>
      <c r="P12218" t="s">
        <v>230267</v>
      </c>
      <c r="Q12218" t="s">
        <v>121322</v>
      </c>
      <c r="R12218" t="s">
        <v>210308</v>
      </c>
      <c r="S12218" t="s">
        <v>233770</v>
      </c>
    </row>
    <row r="12219" spans="1:19" x14ac:dyDescent="0.35">
      <c r="A12219" s="1">
        <v>15379</v>
      </c>
      <c r="B12219" t="s">
        <v>7009</v>
      </c>
      <c r="C12219" t="s">
        <v>57468</v>
      </c>
      <c r="D12219" t="s">
        <v>5</v>
      </c>
      <c r="F12219" t="s">
        <v>120738</v>
      </c>
      <c r="G12219">
        <v>3.0000000000000001E-6</v>
      </c>
      <c r="H12219" t="s">
        <v>7009</v>
      </c>
      <c r="I12219" t="s">
        <v>131543</v>
      </c>
      <c r="J12219" s="2" t="s">
        <v>176227</v>
      </c>
      <c r="K12219" t="s">
        <v>210308</v>
      </c>
      <c r="L12219" t="s">
        <v>228706</v>
      </c>
      <c r="M12219" t="s">
        <v>8</v>
      </c>
      <c r="N12219" t="s">
        <v>228848</v>
      </c>
      <c r="O12219" t="s">
        <v>229133</v>
      </c>
      <c r="P12219" t="s">
        <v>230112</v>
      </c>
      <c r="Q12219" t="s">
        <v>119973</v>
      </c>
      <c r="R12219" t="s">
        <v>210308</v>
      </c>
      <c r="S12219" t="s">
        <v>233770</v>
      </c>
    </row>
    <row r="12220" spans="1:19" x14ac:dyDescent="0.35">
      <c r="A12220" s="1">
        <v>15381</v>
      </c>
      <c r="B12220" t="s">
        <v>7010</v>
      </c>
      <c r="C12220" t="s">
        <v>57469</v>
      </c>
      <c r="D12220" t="s">
        <v>4</v>
      </c>
      <c r="F12220" t="s">
        <v>121105</v>
      </c>
      <c r="G12220">
        <v>1.3E-6</v>
      </c>
      <c r="H12220" t="s">
        <v>7010</v>
      </c>
      <c r="I12220" t="s">
        <v>131544</v>
      </c>
      <c r="J12220" s="2" t="s">
        <v>176228</v>
      </c>
      <c r="K12220" t="s">
        <v>210491</v>
      </c>
      <c r="L12220" t="s">
        <v>228704</v>
      </c>
      <c r="M12220" t="s">
        <v>8</v>
      </c>
      <c r="N12220" t="s">
        <v>228828</v>
      </c>
      <c r="O12220" t="s">
        <v>229113</v>
      </c>
      <c r="P12220" t="s">
        <v>230081</v>
      </c>
      <c r="Q12220" t="s">
        <v>119966</v>
      </c>
      <c r="R12220" t="s">
        <v>210308</v>
      </c>
      <c r="S12220" t="s">
        <v>233770</v>
      </c>
    </row>
    <row r="12221" spans="1:19" x14ac:dyDescent="0.35">
      <c r="A12221" s="1">
        <v>15382</v>
      </c>
      <c r="B12221" t="s">
        <v>7010</v>
      </c>
      <c r="C12221" t="s">
        <v>57470</v>
      </c>
      <c r="D12221" t="s">
        <v>5</v>
      </c>
      <c r="F12221" t="s">
        <v>120467</v>
      </c>
      <c r="G12221">
        <v>2.4999999999999999E-8</v>
      </c>
      <c r="H12221" t="s">
        <v>7010</v>
      </c>
      <c r="I12221" t="s">
        <v>131544</v>
      </c>
      <c r="J12221" s="2" t="s">
        <v>176228</v>
      </c>
      <c r="K12221" t="s">
        <v>210491</v>
      </c>
      <c r="L12221" t="s">
        <v>228704</v>
      </c>
      <c r="M12221" t="s">
        <v>8</v>
      </c>
      <c r="N12221" t="s">
        <v>228828</v>
      </c>
      <c r="O12221" t="s">
        <v>229113</v>
      </c>
      <c r="P12221" t="s">
        <v>230081</v>
      </c>
      <c r="Q12221" t="s">
        <v>119966</v>
      </c>
      <c r="R12221" t="s">
        <v>210308</v>
      </c>
      <c r="S12221" t="s">
        <v>233770</v>
      </c>
    </row>
    <row r="12222" spans="1:19" x14ac:dyDescent="0.35">
      <c r="A12222" s="1">
        <v>15383</v>
      </c>
      <c r="B12222" t="s">
        <v>7010</v>
      </c>
      <c r="C12222" t="s">
        <v>57471</v>
      </c>
      <c r="D12222" t="s">
        <v>4</v>
      </c>
      <c r="F12222" t="s">
        <v>120782</v>
      </c>
      <c r="G12222">
        <v>7.5000000000000002E-7</v>
      </c>
      <c r="H12222" t="s">
        <v>7010</v>
      </c>
      <c r="I12222" t="s">
        <v>131544</v>
      </c>
      <c r="J12222" s="2" t="s">
        <v>176228</v>
      </c>
      <c r="K12222" t="s">
        <v>210491</v>
      </c>
      <c r="L12222" t="s">
        <v>228704</v>
      </c>
      <c r="M12222" t="s">
        <v>8</v>
      </c>
      <c r="N12222" t="s">
        <v>228828</v>
      </c>
      <c r="O12222" t="s">
        <v>229113</v>
      </c>
      <c r="P12222" t="s">
        <v>230081</v>
      </c>
      <c r="Q12222" t="s">
        <v>119966</v>
      </c>
      <c r="R12222" t="s">
        <v>210308</v>
      </c>
      <c r="S12222" t="s">
        <v>233770</v>
      </c>
    </row>
    <row r="12223" spans="1:19" x14ac:dyDescent="0.35">
      <c r="A12223" s="1">
        <v>15384</v>
      </c>
      <c r="B12223" t="s">
        <v>7010</v>
      </c>
      <c r="C12223" t="s">
        <v>57472</v>
      </c>
      <c r="D12223" t="s">
        <v>4</v>
      </c>
      <c r="F12223" t="s">
        <v>120428</v>
      </c>
      <c r="G12223">
        <v>1.3E-6</v>
      </c>
      <c r="H12223" t="s">
        <v>7010</v>
      </c>
      <c r="I12223" t="s">
        <v>131544</v>
      </c>
      <c r="J12223" s="2" t="s">
        <v>176228</v>
      </c>
      <c r="K12223" t="s">
        <v>210491</v>
      </c>
      <c r="L12223" t="s">
        <v>228704</v>
      </c>
      <c r="M12223" t="s">
        <v>8</v>
      </c>
      <c r="N12223" t="s">
        <v>228828</v>
      </c>
      <c r="O12223" t="s">
        <v>229113</v>
      </c>
      <c r="P12223" t="s">
        <v>230081</v>
      </c>
      <c r="Q12223" t="s">
        <v>119966</v>
      </c>
      <c r="R12223" t="s">
        <v>210308</v>
      </c>
      <c r="S12223" t="s">
        <v>233770</v>
      </c>
    </row>
    <row r="12224" spans="1:19" x14ac:dyDescent="0.35">
      <c r="A12224" s="1">
        <v>15385</v>
      </c>
      <c r="B12224" t="s">
        <v>7011</v>
      </c>
      <c r="C12224" t="s">
        <v>57473</v>
      </c>
      <c r="D12224" t="s">
        <v>5</v>
      </c>
      <c r="F12224" t="s">
        <v>122990</v>
      </c>
      <c r="G12224">
        <v>2.0045539999999998E-6</v>
      </c>
      <c r="H12224" t="s">
        <v>7011</v>
      </c>
      <c r="I12224" t="s">
        <v>131545</v>
      </c>
      <c r="J12224" s="2" t="s">
        <v>176229</v>
      </c>
      <c r="K12224" t="s">
        <v>210321</v>
      </c>
      <c r="L12224" t="s">
        <v>228704</v>
      </c>
      <c r="M12224" t="s">
        <v>8</v>
      </c>
      <c r="N12224" t="s">
        <v>228864</v>
      </c>
      <c r="O12224" t="s">
        <v>229158</v>
      </c>
      <c r="P12224" t="s">
        <v>230603</v>
      </c>
      <c r="Q12224" t="s">
        <v>121378</v>
      </c>
      <c r="R12224" t="s">
        <v>210308</v>
      </c>
      <c r="S12224" t="s">
        <v>233770</v>
      </c>
    </row>
    <row r="12225" spans="1:19" x14ac:dyDescent="0.35">
      <c r="A12225" s="1">
        <v>15386</v>
      </c>
      <c r="B12225" t="s">
        <v>7011</v>
      </c>
      <c r="C12225" t="s">
        <v>57474</v>
      </c>
      <c r="D12225" t="s">
        <v>5</v>
      </c>
      <c r="F12225" t="s">
        <v>122467</v>
      </c>
      <c r="G12225">
        <v>1.17E-6</v>
      </c>
      <c r="H12225" t="s">
        <v>7011</v>
      </c>
      <c r="I12225" t="s">
        <v>131545</v>
      </c>
      <c r="J12225" s="2" t="s">
        <v>176229</v>
      </c>
      <c r="K12225" t="s">
        <v>210321</v>
      </c>
      <c r="L12225" t="s">
        <v>228704</v>
      </c>
      <c r="M12225" t="s">
        <v>8</v>
      </c>
      <c r="N12225" t="s">
        <v>228864</v>
      </c>
      <c r="O12225" t="s">
        <v>229158</v>
      </c>
      <c r="P12225" t="s">
        <v>230603</v>
      </c>
      <c r="Q12225" t="s">
        <v>121378</v>
      </c>
      <c r="R12225" t="s">
        <v>210308</v>
      </c>
      <c r="S12225" t="s">
        <v>233770</v>
      </c>
    </row>
    <row r="12226" spans="1:19" x14ac:dyDescent="0.35">
      <c r="A12226" s="1">
        <v>15387</v>
      </c>
      <c r="B12226" t="s">
        <v>7012</v>
      </c>
      <c r="C12226" t="s">
        <v>57475</v>
      </c>
      <c r="D12226" t="s">
        <v>5</v>
      </c>
      <c r="E12226" t="s">
        <v>119954</v>
      </c>
      <c r="F12226" t="s">
        <v>120249</v>
      </c>
      <c r="G12226">
        <v>5.9999999999999997E-7</v>
      </c>
      <c r="H12226" t="s">
        <v>7012</v>
      </c>
      <c r="I12226" t="s">
        <v>131546</v>
      </c>
      <c r="J12226" s="2" t="s">
        <v>176230</v>
      </c>
      <c r="K12226" t="s">
        <v>210308</v>
      </c>
      <c r="L12226" t="s">
        <v>228704</v>
      </c>
      <c r="M12226" t="s">
        <v>8</v>
      </c>
      <c r="N12226" t="s">
        <v>228853</v>
      </c>
      <c r="O12226" t="s">
        <v>229221</v>
      </c>
      <c r="P12226" t="s">
        <v>229221</v>
      </c>
      <c r="Q12226" t="s">
        <v>120216</v>
      </c>
      <c r="R12226" t="s">
        <v>210308</v>
      </c>
      <c r="S12226" t="s">
        <v>233770</v>
      </c>
    </row>
    <row r="12227" spans="1:19" x14ac:dyDescent="0.35">
      <c r="A12227" s="1">
        <v>15388</v>
      </c>
      <c r="B12227" t="s">
        <v>7012</v>
      </c>
      <c r="C12227" t="s">
        <v>57476</v>
      </c>
      <c r="D12227" t="s">
        <v>4</v>
      </c>
      <c r="F12227" t="s">
        <v>120286</v>
      </c>
      <c r="G12227">
        <v>2.4999999999999999E-7</v>
      </c>
      <c r="H12227" t="s">
        <v>7012</v>
      </c>
      <c r="I12227" t="s">
        <v>131546</v>
      </c>
      <c r="J12227" s="2" t="s">
        <v>176230</v>
      </c>
      <c r="K12227" t="s">
        <v>210308</v>
      </c>
      <c r="L12227" t="s">
        <v>228704</v>
      </c>
      <c r="M12227" t="s">
        <v>8</v>
      </c>
      <c r="N12227" t="s">
        <v>228853</v>
      </c>
      <c r="O12227" t="s">
        <v>229221</v>
      </c>
      <c r="P12227" t="s">
        <v>229221</v>
      </c>
      <c r="Q12227" t="s">
        <v>120216</v>
      </c>
      <c r="R12227" t="s">
        <v>210308</v>
      </c>
      <c r="S12227" t="s">
        <v>233770</v>
      </c>
    </row>
    <row r="12228" spans="1:19" x14ac:dyDescent="0.35">
      <c r="A12228" s="1">
        <v>15389</v>
      </c>
      <c r="B12228" t="s">
        <v>7012</v>
      </c>
      <c r="C12228" t="s">
        <v>57477</v>
      </c>
      <c r="D12228" t="s">
        <v>5</v>
      </c>
      <c r="F12228" t="s">
        <v>120388</v>
      </c>
      <c r="G12228">
        <v>9.9999999999999995E-8</v>
      </c>
      <c r="H12228" t="s">
        <v>7012</v>
      </c>
      <c r="I12228" t="s">
        <v>131546</v>
      </c>
      <c r="J12228" s="2" t="s">
        <v>176230</v>
      </c>
      <c r="K12228" t="s">
        <v>210308</v>
      </c>
      <c r="L12228" t="s">
        <v>228704</v>
      </c>
      <c r="M12228" t="s">
        <v>8</v>
      </c>
      <c r="N12228" t="s">
        <v>228853</v>
      </c>
      <c r="O12228" t="s">
        <v>229221</v>
      </c>
      <c r="P12228" t="s">
        <v>229221</v>
      </c>
      <c r="Q12228" t="s">
        <v>120216</v>
      </c>
      <c r="R12228" t="s">
        <v>210308</v>
      </c>
      <c r="S12228" t="s">
        <v>233770</v>
      </c>
    </row>
    <row r="12229" spans="1:19" x14ac:dyDescent="0.35">
      <c r="A12229" s="1">
        <v>15390</v>
      </c>
      <c r="B12229" t="s">
        <v>7013</v>
      </c>
      <c r="C12229" t="s">
        <v>57478</v>
      </c>
      <c r="D12229" t="s">
        <v>5</v>
      </c>
      <c r="F12229" t="s">
        <v>121525</v>
      </c>
      <c r="G12229">
        <v>2.9999989999999998E-6</v>
      </c>
      <c r="H12229" t="s">
        <v>7013</v>
      </c>
      <c r="I12229" t="s">
        <v>131547</v>
      </c>
      <c r="J12229" s="2" t="s">
        <v>176231</v>
      </c>
      <c r="K12229" t="s">
        <v>210308</v>
      </c>
      <c r="L12229" t="s">
        <v>228704</v>
      </c>
      <c r="M12229" t="s">
        <v>8</v>
      </c>
      <c r="N12229" t="s">
        <v>228848</v>
      </c>
      <c r="O12229" t="s">
        <v>229133</v>
      </c>
      <c r="P12229" t="s">
        <v>230343</v>
      </c>
      <c r="Q12229" t="s">
        <v>121322</v>
      </c>
      <c r="R12229" t="s">
        <v>210308</v>
      </c>
      <c r="S12229" t="s">
        <v>233770</v>
      </c>
    </row>
    <row r="12230" spans="1:19" x14ac:dyDescent="0.35">
      <c r="A12230" s="1">
        <v>15391</v>
      </c>
      <c r="B12230" t="s">
        <v>7013</v>
      </c>
      <c r="C12230" t="s">
        <v>57479</v>
      </c>
      <c r="D12230" t="s">
        <v>5</v>
      </c>
      <c r="F12230" t="s">
        <v>122118</v>
      </c>
      <c r="G12230">
        <v>8.5561399999999997E-7</v>
      </c>
      <c r="H12230" t="s">
        <v>7013</v>
      </c>
      <c r="I12230" t="s">
        <v>131547</v>
      </c>
      <c r="J12230" s="2" t="s">
        <v>176231</v>
      </c>
      <c r="K12230" t="s">
        <v>210308</v>
      </c>
      <c r="L12230" t="s">
        <v>228704</v>
      </c>
      <c r="M12230" t="s">
        <v>8</v>
      </c>
      <c r="N12230" t="s">
        <v>228848</v>
      </c>
      <c r="O12230" t="s">
        <v>229133</v>
      </c>
      <c r="P12230" t="s">
        <v>230343</v>
      </c>
      <c r="Q12230" t="s">
        <v>121322</v>
      </c>
      <c r="R12230" t="s">
        <v>210308</v>
      </c>
      <c r="S12230" t="s">
        <v>233770</v>
      </c>
    </row>
    <row r="12231" spans="1:19" x14ac:dyDescent="0.35">
      <c r="A12231" s="1">
        <v>15392</v>
      </c>
      <c r="B12231" t="s">
        <v>7014</v>
      </c>
      <c r="C12231" t="s">
        <v>57480</v>
      </c>
      <c r="D12231" t="s">
        <v>5</v>
      </c>
      <c r="E12231" t="s">
        <v>119955</v>
      </c>
      <c r="F12231" t="s">
        <v>120594</v>
      </c>
      <c r="G12231">
        <v>1.0637130000000001E-5</v>
      </c>
      <c r="H12231" t="s">
        <v>7014</v>
      </c>
      <c r="I12231" t="s">
        <v>131548</v>
      </c>
      <c r="J12231" s="2" t="s">
        <v>176232</v>
      </c>
      <c r="K12231" t="s">
        <v>210308</v>
      </c>
      <c r="L12231" t="s">
        <v>228704</v>
      </c>
      <c r="M12231" t="s">
        <v>9</v>
      </c>
      <c r="N12231" t="s">
        <v>228871</v>
      </c>
      <c r="O12231" t="s">
        <v>229168</v>
      </c>
      <c r="P12231" t="s">
        <v>229168</v>
      </c>
      <c r="R12231" t="s">
        <v>210308</v>
      </c>
      <c r="S12231" t="s">
        <v>233770</v>
      </c>
    </row>
    <row r="12232" spans="1:19" x14ac:dyDescent="0.35">
      <c r="A12232" s="1">
        <v>15393</v>
      </c>
      <c r="B12232" t="s">
        <v>7014</v>
      </c>
      <c r="C12232" t="s">
        <v>57481</v>
      </c>
      <c r="D12232" t="s">
        <v>5</v>
      </c>
      <c r="E12232" t="s">
        <v>119954</v>
      </c>
      <c r="F12232" t="s">
        <v>120031</v>
      </c>
      <c r="G12232">
        <v>3.2383040000000001E-6</v>
      </c>
      <c r="H12232" t="s">
        <v>7014</v>
      </c>
      <c r="I12232" t="s">
        <v>131548</v>
      </c>
      <c r="J12232" s="2" t="s">
        <v>176232</v>
      </c>
      <c r="K12232" t="s">
        <v>210308</v>
      </c>
      <c r="L12232" t="s">
        <v>228704</v>
      </c>
      <c r="M12232" t="s">
        <v>9</v>
      </c>
      <c r="N12232" t="s">
        <v>228871</v>
      </c>
      <c r="O12232" t="s">
        <v>229168</v>
      </c>
      <c r="P12232" t="s">
        <v>229168</v>
      </c>
      <c r="R12232" t="s">
        <v>210308</v>
      </c>
      <c r="S12232" t="s">
        <v>233770</v>
      </c>
    </row>
    <row r="12233" spans="1:19" x14ac:dyDescent="0.35">
      <c r="A12233" s="1">
        <v>15394</v>
      </c>
      <c r="B12233" t="s">
        <v>7015</v>
      </c>
      <c r="C12233" t="s">
        <v>57482</v>
      </c>
      <c r="D12233" t="s">
        <v>5</v>
      </c>
      <c r="E12233" t="s">
        <v>119955</v>
      </c>
      <c r="F12233" t="s">
        <v>120239</v>
      </c>
      <c r="G12233">
        <v>1.1814559999999999E-5</v>
      </c>
      <c r="H12233" t="s">
        <v>7015</v>
      </c>
      <c r="I12233" t="s">
        <v>131549</v>
      </c>
      <c r="J12233" s="2" t="s">
        <v>176233</v>
      </c>
      <c r="K12233" t="s">
        <v>210308</v>
      </c>
      <c r="L12233" t="s">
        <v>228704</v>
      </c>
      <c r="M12233" t="s">
        <v>10</v>
      </c>
      <c r="N12233" t="s">
        <v>228944</v>
      </c>
      <c r="O12233" t="s">
        <v>229626</v>
      </c>
      <c r="P12233" t="s">
        <v>229626</v>
      </c>
      <c r="R12233" t="s">
        <v>210308</v>
      </c>
      <c r="S12233" t="s">
        <v>233770</v>
      </c>
    </row>
    <row r="12234" spans="1:19" x14ac:dyDescent="0.35">
      <c r="A12234" s="1">
        <v>15395</v>
      </c>
      <c r="B12234" t="s">
        <v>7016</v>
      </c>
      <c r="C12234" t="s">
        <v>57483</v>
      </c>
      <c r="D12234" t="s">
        <v>5</v>
      </c>
      <c r="F12234" t="s">
        <v>120007</v>
      </c>
      <c r="G12234">
        <v>5.2699799999999994E-7</v>
      </c>
      <c r="H12234" t="s">
        <v>7016</v>
      </c>
      <c r="I12234" t="s">
        <v>131550</v>
      </c>
      <c r="J12234" s="2" t="s">
        <v>176234</v>
      </c>
      <c r="K12234" t="s">
        <v>210308</v>
      </c>
      <c r="L12234" t="s">
        <v>228704</v>
      </c>
      <c r="M12234" t="s">
        <v>8</v>
      </c>
      <c r="N12234" t="s">
        <v>228848</v>
      </c>
      <c r="O12234" t="s">
        <v>229133</v>
      </c>
      <c r="P12234" t="s">
        <v>230199</v>
      </c>
      <c r="Q12234" t="s">
        <v>120377</v>
      </c>
      <c r="R12234" t="s">
        <v>210308</v>
      </c>
      <c r="S12234" t="s">
        <v>233770</v>
      </c>
    </row>
    <row r="12235" spans="1:19" x14ac:dyDescent="0.35">
      <c r="A12235" s="1">
        <v>15396</v>
      </c>
      <c r="B12235" t="s">
        <v>7016</v>
      </c>
      <c r="C12235" t="s">
        <v>57484</v>
      </c>
      <c r="D12235" t="s">
        <v>5</v>
      </c>
      <c r="E12235" t="s">
        <v>119954</v>
      </c>
      <c r="F12235" t="s">
        <v>121197</v>
      </c>
      <c r="G12235">
        <v>2.464207E-6</v>
      </c>
      <c r="H12235" t="s">
        <v>7016</v>
      </c>
      <c r="I12235" t="s">
        <v>131550</v>
      </c>
      <c r="J12235" s="2" t="s">
        <v>176234</v>
      </c>
      <c r="K12235" t="s">
        <v>210308</v>
      </c>
      <c r="L12235" t="s">
        <v>228704</v>
      </c>
      <c r="M12235" t="s">
        <v>8</v>
      </c>
      <c r="N12235" t="s">
        <v>228848</v>
      </c>
      <c r="O12235" t="s">
        <v>229133</v>
      </c>
      <c r="P12235" t="s">
        <v>230199</v>
      </c>
      <c r="Q12235" t="s">
        <v>120377</v>
      </c>
      <c r="R12235" t="s">
        <v>210308</v>
      </c>
      <c r="S12235" t="s">
        <v>233770</v>
      </c>
    </row>
    <row r="12236" spans="1:19" x14ac:dyDescent="0.35">
      <c r="A12236" s="1">
        <v>15397</v>
      </c>
      <c r="B12236" t="s">
        <v>7016</v>
      </c>
      <c r="C12236" t="s">
        <v>57485</v>
      </c>
      <c r="D12236" t="s">
        <v>5</v>
      </c>
      <c r="E12236" t="s">
        <v>119954</v>
      </c>
      <c r="F12236" t="s">
        <v>120364</v>
      </c>
      <c r="G12236">
        <v>1.9999999999999999E-6</v>
      </c>
      <c r="H12236" t="s">
        <v>7016</v>
      </c>
      <c r="I12236" t="s">
        <v>131550</v>
      </c>
      <c r="J12236" s="2" t="s">
        <v>176234</v>
      </c>
      <c r="K12236" t="s">
        <v>210308</v>
      </c>
      <c r="L12236" t="s">
        <v>228704</v>
      </c>
      <c r="M12236" t="s">
        <v>8</v>
      </c>
      <c r="N12236" t="s">
        <v>228848</v>
      </c>
      <c r="O12236" t="s">
        <v>229133</v>
      </c>
      <c r="P12236" t="s">
        <v>230199</v>
      </c>
      <c r="Q12236" t="s">
        <v>120377</v>
      </c>
      <c r="R12236" t="s">
        <v>210308</v>
      </c>
      <c r="S12236" t="s">
        <v>233770</v>
      </c>
    </row>
    <row r="12237" spans="1:19" x14ac:dyDescent="0.35">
      <c r="A12237" s="1">
        <v>15398</v>
      </c>
      <c r="B12237" t="s">
        <v>7016</v>
      </c>
      <c r="C12237" t="s">
        <v>57486</v>
      </c>
      <c r="D12237" t="s">
        <v>5</v>
      </c>
      <c r="E12237" t="s">
        <v>119954</v>
      </c>
      <c r="F12237" t="s">
        <v>120441</v>
      </c>
      <c r="G12237">
        <v>1.1999999999999999E-6</v>
      </c>
      <c r="H12237" t="s">
        <v>7016</v>
      </c>
      <c r="I12237" t="s">
        <v>131550</v>
      </c>
      <c r="J12237" s="2" t="s">
        <v>176234</v>
      </c>
      <c r="K12237" t="s">
        <v>210308</v>
      </c>
      <c r="L12237" t="s">
        <v>228704</v>
      </c>
      <c r="M12237" t="s">
        <v>8</v>
      </c>
      <c r="N12237" t="s">
        <v>228848</v>
      </c>
      <c r="O12237" t="s">
        <v>229133</v>
      </c>
      <c r="P12237" t="s">
        <v>230199</v>
      </c>
      <c r="Q12237" t="s">
        <v>120377</v>
      </c>
      <c r="R12237" t="s">
        <v>210308</v>
      </c>
      <c r="S12237" t="s">
        <v>233770</v>
      </c>
    </row>
    <row r="12238" spans="1:19" x14ac:dyDescent="0.35">
      <c r="A12238" s="1">
        <v>15399</v>
      </c>
      <c r="B12238" t="s">
        <v>7016</v>
      </c>
      <c r="C12238" t="s">
        <v>57487</v>
      </c>
      <c r="D12238" t="s">
        <v>5</v>
      </c>
      <c r="F12238" t="s">
        <v>121210</v>
      </c>
      <c r="G12238">
        <v>2.0001760000000001E-6</v>
      </c>
      <c r="H12238" t="s">
        <v>7016</v>
      </c>
      <c r="I12238" t="s">
        <v>131550</v>
      </c>
      <c r="J12238" s="2" t="s">
        <v>176234</v>
      </c>
      <c r="K12238" t="s">
        <v>210308</v>
      </c>
      <c r="L12238" t="s">
        <v>228704</v>
      </c>
      <c r="M12238" t="s">
        <v>8</v>
      </c>
      <c r="N12238" t="s">
        <v>228848</v>
      </c>
      <c r="O12238" t="s">
        <v>229133</v>
      </c>
      <c r="P12238" t="s">
        <v>230199</v>
      </c>
      <c r="Q12238" t="s">
        <v>120377</v>
      </c>
      <c r="R12238" t="s">
        <v>210308</v>
      </c>
      <c r="S12238" t="s">
        <v>233770</v>
      </c>
    </row>
    <row r="12239" spans="1:19" x14ac:dyDescent="0.35">
      <c r="A12239" s="1">
        <v>15400</v>
      </c>
      <c r="B12239" t="s">
        <v>7017</v>
      </c>
      <c r="C12239" t="s">
        <v>57488</v>
      </c>
      <c r="D12239" t="s">
        <v>4</v>
      </c>
      <c r="F12239" t="s">
        <v>120015</v>
      </c>
      <c r="G12239">
        <v>5.99E-7</v>
      </c>
      <c r="H12239" t="s">
        <v>7017</v>
      </c>
      <c r="I12239" t="s">
        <v>131551</v>
      </c>
      <c r="J12239" s="2" t="s">
        <v>176235</v>
      </c>
      <c r="K12239" t="s">
        <v>210308</v>
      </c>
      <c r="L12239" t="s">
        <v>228704</v>
      </c>
      <c r="M12239" t="s">
        <v>8</v>
      </c>
      <c r="N12239" t="s">
        <v>228848</v>
      </c>
      <c r="O12239" t="s">
        <v>229133</v>
      </c>
      <c r="P12239" t="s">
        <v>229436</v>
      </c>
      <c r="Q12239" t="s">
        <v>120056</v>
      </c>
      <c r="R12239" t="s">
        <v>210308</v>
      </c>
      <c r="S12239" t="s">
        <v>233770</v>
      </c>
    </row>
    <row r="12240" spans="1:19" x14ac:dyDescent="0.35">
      <c r="A12240" s="1">
        <v>15401</v>
      </c>
      <c r="B12240" t="s">
        <v>7017</v>
      </c>
      <c r="C12240" t="s">
        <v>57489</v>
      </c>
      <c r="D12240" t="s">
        <v>5</v>
      </c>
      <c r="E12240" t="s">
        <v>119955</v>
      </c>
      <c r="F12240" t="s">
        <v>120326</v>
      </c>
      <c r="G12240">
        <v>3.1999999999999999E-5</v>
      </c>
      <c r="H12240" t="s">
        <v>7017</v>
      </c>
      <c r="I12240" t="s">
        <v>131551</v>
      </c>
      <c r="J12240" s="2" t="s">
        <v>176235</v>
      </c>
      <c r="K12240" t="s">
        <v>210308</v>
      </c>
      <c r="L12240" t="s">
        <v>228704</v>
      </c>
      <c r="M12240" t="s">
        <v>8</v>
      </c>
      <c r="N12240" t="s">
        <v>228848</v>
      </c>
      <c r="O12240" t="s">
        <v>229133</v>
      </c>
      <c r="P12240" t="s">
        <v>229436</v>
      </c>
      <c r="Q12240" t="s">
        <v>120056</v>
      </c>
      <c r="R12240" t="s">
        <v>210308</v>
      </c>
      <c r="S12240" t="s">
        <v>233770</v>
      </c>
    </row>
    <row r="12241" spans="1:19" x14ac:dyDescent="0.35">
      <c r="A12241" s="1">
        <v>15402</v>
      </c>
      <c r="B12241" t="s">
        <v>7018</v>
      </c>
      <c r="C12241" t="s">
        <v>57490</v>
      </c>
      <c r="D12241" t="s">
        <v>5</v>
      </c>
      <c r="E12241" t="s">
        <v>119955</v>
      </c>
      <c r="F12241" t="s">
        <v>122623</v>
      </c>
      <c r="G12241">
        <v>7.0999999999999998E-6</v>
      </c>
      <c r="H12241" t="s">
        <v>7018</v>
      </c>
      <c r="I12241" t="s">
        <v>131552</v>
      </c>
      <c r="K12241" t="s">
        <v>210308</v>
      </c>
      <c r="L12241" t="s">
        <v>228704</v>
      </c>
      <c r="M12241" t="s">
        <v>8</v>
      </c>
      <c r="N12241" t="s">
        <v>228828</v>
      </c>
      <c r="O12241" t="s">
        <v>229113</v>
      </c>
      <c r="P12241" t="s">
        <v>230103</v>
      </c>
      <c r="R12241" t="s">
        <v>210308</v>
      </c>
      <c r="S12241" t="s">
        <v>233770</v>
      </c>
    </row>
    <row r="12242" spans="1:19" x14ac:dyDescent="0.35">
      <c r="A12242" s="1">
        <v>15403</v>
      </c>
      <c r="B12242" t="s">
        <v>7018</v>
      </c>
      <c r="C12242" t="s">
        <v>57491</v>
      </c>
      <c r="D12242" t="s">
        <v>5</v>
      </c>
      <c r="E12242" t="s">
        <v>119954</v>
      </c>
      <c r="F12242" t="s">
        <v>122991</v>
      </c>
      <c r="G12242">
        <v>1.45E-5</v>
      </c>
      <c r="H12242" t="s">
        <v>7018</v>
      </c>
      <c r="I12242" t="s">
        <v>131552</v>
      </c>
      <c r="K12242" t="s">
        <v>210308</v>
      </c>
      <c r="L12242" t="s">
        <v>228704</v>
      </c>
      <c r="M12242" t="s">
        <v>8</v>
      </c>
      <c r="N12242" t="s">
        <v>228828</v>
      </c>
      <c r="O12242" t="s">
        <v>229113</v>
      </c>
      <c r="P12242" t="s">
        <v>230103</v>
      </c>
      <c r="R12242" t="s">
        <v>210308</v>
      </c>
      <c r="S12242" t="s">
        <v>233770</v>
      </c>
    </row>
    <row r="12243" spans="1:19" x14ac:dyDescent="0.35">
      <c r="A12243" s="1">
        <v>15405</v>
      </c>
      <c r="B12243" t="s">
        <v>7019</v>
      </c>
      <c r="C12243" t="s">
        <v>57492</v>
      </c>
      <c r="D12243" t="s">
        <v>5</v>
      </c>
      <c r="F12243" t="s">
        <v>120429</v>
      </c>
      <c r="G12243">
        <v>1.1425000000000001E-6</v>
      </c>
      <c r="H12243" t="s">
        <v>7019</v>
      </c>
      <c r="I12243" t="s">
        <v>131553</v>
      </c>
      <c r="J12243" s="2" t="s">
        <v>176236</v>
      </c>
      <c r="K12243" t="s">
        <v>210308</v>
      </c>
      <c r="L12243" t="s">
        <v>228705</v>
      </c>
      <c r="M12243" t="s">
        <v>8</v>
      </c>
      <c r="N12243" t="s">
        <v>228924</v>
      </c>
      <c r="O12243" t="s">
        <v>229298</v>
      </c>
      <c r="P12243" t="s">
        <v>231039</v>
      </c>
      <c r="Q12243" t="s">
        <v>120008</v>
      </c>
      <c r="R12243" t="s">
        <v>210308</v>
      </c>
      <c r="S12243" t="s">
        <v>233770</v>
      </c>
    </row>
    <row r="12244" spans="1:19" x14ac:dyDescent="0.35">
      <c r="A12244" s="1">
        <v>15406</v>
      </c>
      <c r="B12244" t="s">
        <v>7020</v>
      </c>
      <c r="C12244" t="s">
        <v>57493</v>
      </c>
      <c r="D12244" t="s">
        <v>5</v>
      </c>
      <c r="F12244" t="s">
        <v>121903</v>
      </c>
      <c r="G12244">
        <v>1.8215562000000002E-5</v>
      </c>
      <c r="H12244" t="s">
        <v>7020</v>
      </c>
      <c r="I12244" t="s">
        <v>131554</v>
      </c>
      <c r="J12244" s="2" t="s">
        <v>176237</v>
      </c>
      <c r="K12244" t="s">
        <v>210308</v>
      </c>
      <c r="L12244" t="s">
        <v>228704</v>
      </c>
      <c r="R12244" t="s">
        <v>210308</v>
      </c>
      <c r="S12244" t="s">
        <v>233770</v>
      </c>
    </row>
    <row r="12245" spans="1:19" x14ac:dyDescent="0.35">
      <c r="A12245" s="1">
        <v>15407</v>
      </c>
      <c r="B12245" t="s">
        <v>7021</v>
      </c>
      <c r="C12245" t="s">
        <v>57494</v>
      </c>
      <c r="D12245" t="s">
        <v>5</v>
      </c>
      <c r="F12245" t="s">
        <v>121582</v>
      </c>
      <c r="G12245">
        <v>6.3393849999999996E-6</v>
      </c>
      <c r="H12245" t="s">
        <v>7021</v>
      </c>
      <c r="I12245" t="s">
        <v>131555</v>
      </c>
      <c r="J12245" s="2" t="s">
        <v>176238</v>
      </c>
      <c r="K12245" t="s">
        <v>210492</v>
      </c>
      <c r="L12245" t="s">
        <v>228704</v>
      </c>
      <c r="M12245" t="s">
        <v>228721</v>
      </c>
      <c r="N12245" t="s">
        <v>228829</v>
      </c>
      <c r="O12245" t="s">
        <v>229139</v>
      </c>
      <c r="P12245" t="s">
        <v>229139</v>
      </c>
      <c r="Q12245" t="s">
        <v>120682</v>
      </c>
      <c r="R12245" t="s">
        <v>210308</v>
      </c>
      <c r="S12245" t="s">
        <v>233770</v>
      </c>
    </row>
    <row r="12246" spans="1:19" x14ac:dyDescent="0.35">
      <c r="A12246" s="1">
        <v>15408</v>
      </c>
      <c r="B12246" t="s">
        <v>7022</v>
      </c>
      <c r="C12246" t="s">
        <v>57495</v>
      </c>
      <c r="D12246" t="s">
        <v>5</v>
      </c>
      <c r="E12246" t="s">
        <v>119955</v>
      </c>
      <c r="F12246" t="s">
        <v>120607</v>
      </c>
      <c r="G12246">
        <v>1.0000000000000001E-5</v>
      </c>
      <c r="H12246" t="s">
        <v>7022</v>
      </c>
      <c r="I12246" t="s">
        <v>131556</v>
      </c>
      <c r="J12246" s="2" t="s">
        <v>176239</v>
      </c>
      <c r="K12246" t="s">
        <v>210308</v>
      </c>
      <c r="L12246" t="s">
        <v>228704</v>
      </c>
      <c r="M12246" t="s">
        <v>8</v>
      </c>
      <c r="N12246" t="s">
        <v>228828</v>
      </c>
      <c r="O12246" t="s">
        <v>229113</v>
      </c>
      <c r="P12246" t="s">
        <v>230594</v>
      </c>
      <c r="Q12246" t="s">
        <v>233165</v>
      </c>
      <c r="R12246" t="s">
        <v>210308</v>
      </c>
      <c r="S12246" t="s">
        <v>233770</v>
      </c>
    </row>
    <row r="12247" spans="1:19" x14ac:dyDescent="0.35">
      <c r="A12247" s="1">
        <v>15409</v>
      </c>
      <c r="B12247" t="s">
        <v>7023</v>
      </c>
      <c r="C12247" t="s">
        <v>57496</v>
      </c>
      <c r="D12247" t="s">
        <v>5</v>
      </c>
      <c r="E12247" t="s">
        <v>119955</v>
      </c>
      <c r="F12247" t="s">
        <v>120232</v>
      </c>
      <c r="G12247">
        <v>3.9999999999999998E-6</v>
      </c>
      <c r="H12247" t="s">
        <v>7023</v>
      </c>
      <c r="I12247" t="s">
        <v>131557</v>
      </c>
      <c r="J12247" s="2" t="s">
        <v>176240</v>
      </c>
      <c r="K12247" t="s">
        <v>210319</v>
      </c>
      <c r="L12247" t="s">
        <v>228704</v>
      </c>
      <c r="M12247" t="s">
        <v>228709</v>
      </c>
      <c r="N12247" t="s">
        <v>228857</v>
      </c>
      <c r="O12247" t="s">
        <v>229627</v>
      </c>
      <c r="P12247" t="s">
        <v>229627</v>
      </c>
      <c r="Q12247" t="s">
        <v>121230</v>
      </c>
      <c r="R12247" t="s">
        <v>210308</v>
      </c>
      <c r="S12247" t="s">
        <v>233770</v>
      </c>
    </row>
    <row r="12248" spans="1:19" x14ac:dyDescent="0.35">
      <c r="A12248" s="1">
        <v>15410</v>
      </c>
      <c r="B12248" t="s">
        <v>7023</v>
      </c>
      <c r="C12248" t="s">
        <v>57497</v>
      </c>
      <c r="D12248" t="s">
        <v>5</v>
      </c>
      <c r="E12248" t="s">
        <v>119954</v>
      </c>
      <c r="F12248" t="s">
        <v>121269</v>
      </c>
      <c r="G12248">
        <v>5.0000000000000004E-6</v>
      </c>
      <c r="H12248" t="s">
        <v>7023</v>
      </c>
      <c r="I12248" t="s">
        <v>131557</v>
      </c>
      <c r="J12248" s="2" t="s">
        <v>176240</v>
      </c>
      <c r="K12248" t="s">
        <v>210319</v>
      </c>
      <c r="L12248" t="s">
        <v>228704</v>
      </c>
      <c r="M12248" t="s">
        <v>228709</v>
      </c>
      <c r="N12248" t="s">
        <v>228857</v>
      </c>
      <c r="O12248" t="s">
        <v>229627</v>
      </c>
      <c r="P12248" t="s">
        <v>229627</v>
      </c>
      <c r="Q12248" t="s">
        <v>121230</v>
      </c>
      <c r="R12248" t="s">
        <v>210308</v>
      </c>
      <c r="S12248" t="s">
        <v>233770</v>
      </c>
    </row>
    <row r="12249" spans="1:19" x14ac:dyDescent="0.35">
      <c r="A12249" s="1">
        <v>15411</v>
      </c>
      <c r="B12249" t="s">
        <v>7023</v>
      </c>
      <c r="C12249" t="s">
        <v>57498</v>
      </c>
      <c r="D12249" t="s">
        <v>5</v>
      </c>
      <c r="E12249" t="s">
        <v>119956</v>
      </c>
      <c r="F12249" t="s">
        <v>120561</v>
      </c>
      <c r="G12249">
        <v>3.4999999999999997E-5</v>
      </c>
      <c r="H12249" t="s">
        <v>7023</v>
      </c>
      <c r="I12249" t="s">
        <v>131557</v>
      </c>
      <c r="J12249" s="2" t="s">
        <v>176240</v>
      </c>
      <c r="K12249" t="s">
        <v>210319</v>
      </c>
      <c r="L12249" t="s">
        <v>228704</v>
      </c>
      <c r="M12249" t="s">
        <v>228709</v>
      </c>
      <c r="N12249" t="s">
        <v>228857</v>
      </c>
      <c r="O12249" t="s">
        <v>229627</v>
      </c>
      <c r="P12249" t="s">
        <v>229627</v>
      </c>
      <c r="Q12249" t="s">
        <v>121230</v>
      </c>
      <c r="R12249" t="s">
        <v>210308</v>
      </c>
      <c r="S12249" t="s">
        <v>233770</v>
      </c>
    </row>
    <row r="12250" spans="1:19" x14ac:dyDescent="0.35">
      <c r="A12250" s="1">
        <v>15412</v>
      </c>
      <c r="B12250" t="s">
        <v>7024</v>
      </c>
      <c r="C12250" t="s">
        <v>57499</v>
      </c>
      <c r="D12250" t="s">
        <v>5</v>
      </c>
      <c r="F12250" t="s">
        <v>120480</v>
      </c>
      <c r="G12250">
        <v>5.7999999999999995E-7</v>
      </c>
      <c r="H12250" t="s">
        <v>7024</v>
      </c>
      <c r="I12250" t="s">
        <v>131558</v>
      </c>
      <c r="J12250" s="2" t="s">
        <v>176241</v>
      </c>
      <c r="K12250" t="s">
        <v>210308</v>
      </c>
      <c r="L12250" t="s">
        <v>228704</v>
      </c>
      <c r="M12250" t="s">
        <v>8</v>
      </c>
      <c r="N12250" t="s">
        <v>228853</v>
      </c>
      <c r="O12250" t="s">
        <v>229404</v>
      </c>
      <c r="P12250" t="s">
        <v>231040</v>
      </c>
      <c r="Q12250" t="s">
        <v>120377</v>
      </c>
      <c r="R12250" t="s">
        <v>210308</v>
      </c>
      <c r="S12250" t="s">
        <v>233770</v>
      </c>
    </row>
    <row r="12251" spans="1:19" x14ac:dyDescent="0.35">
      <c r="A12251" s="1">
        <v>15413</v>
      </c>
      <c r="B12251" t="s">
        <v>7024</v>
      </c>
      <c r="C12251" t="s">
        <v>57500</v>
      </c>
      <c r="D12251" t="s">
        <v>5</v>
      </c>
      <c r="F12251" t="s">
        <v>120366</v>
      </c>
      <c r="G12251">
        <v>3.2000000000000001E-7</v>
      </c>
      <c r="H12251" t="s">
        <v>7024</v>
      </c>
      <c r="I12251" t="s">
        <v>131558</v>
      </c>
      <c r="J12251" s="2" t="s">
        <v>176241</v>
      </c>
      <c r="K12251" t="s">
        <v>210308</v>
      </c>
      <c r="L12251" t="s">
        <v>228704</v>
      </c>
      <c r="M12251" t="s">
        <v>8</v>
      </c>
      <c r="N12251" t="s">
        <v>228853</v>
      </c>
      <c r="O12251" t="s">
        <v>229404</v>
      </c>
      <c r="P12251" t="s">
        <v>231040</v>
      </c>
      <c r="Q12251" t="s">
        <v>120377</v>
      </c>
      <c r="R12251" t="s">
        <v>210308</v>
      </c>
      <c r="S12251" t="s">
        <v>233770</v>
      </c>
    </row>
    <row r="12252" spans="1:19" x14ac:dyDescent="0.35">
      <c r="A12252" s="1">
        <v>15414</v>
      </c>
      <c r="B12252" t="s">
        <v>7024</v>
      </c>
      <c r="C12252" t="s">
        <v>57501</v>
      </c>
      <c r="D12252" t="s">
        <v>5</v>
      </c>
      <c r="F12252" t="s">
        <v>120425</v>
      </c>
      <c r="G12252">
        <v>4.3555000000000001E-6</v>
      </c>
      <c r="H12252" t="s">
        <v>7024</v>
      </c>
      <c r="I12252" t="s">
        <v>131558</v>
      </c>
      <c r="J12252" s="2" t="s">
        <v>176241</v>
      </c>
      <c r="K12252" t="s">
        <v>210308</v>
      </c>
      <c r="L12252" t="s">
        <v>228704</v>
      </c>
      <c r="M12252" t="s">
        <v>8</v>
      </c>
      <c r="N12252" t="s">
        <v>228853</v>
      </c>
      <c r="O12252" t="s">
        <v>229404</v>
      </c>
      <c r="P12252" t="s">
        <v>231040</v>
      </c>
      <c r="Q12252" t="s">
        <v>120377</v>
      </c>
      <c r="R12252" t="s">
        <v>210308</v>
      </c>
      <c r="S12252" t="s">
        <v>233770</v>
      </c>
    </row>
    <row r="12253" spans="1:19" x14ac:dyDescent="0.35">
      <c r="A12253" s="1">
        <v>15416</v>
      </c>
      <c r="B12253" t="s">
        <v>7025</v>
      </c>
      <c r="C12253" t="s">
        <v>57502</v>
      </c>
      <c r="D12253" t="s">
        <v>5</v>
      </c>
      <c r="F12253" t="s">
        <v>120726</v>
      </c>
      <c r="G12253">
        <v>3.9999999999999998E-6</v>
      </c>
      <c r="H12253" t="s">
        <v>7025</v>
      </c>
      <c r="I12253" t="s">
        <v>131559</v>
      </c>
      <c r="J12253" s="2" t="s">
        <v>176242</v>
      </c>
      <c r="K12253" t="s">
        <v>210308</v>
      </c>
      <c r="L12253" t="s">
        <v>228704</v>
      </c>
      <c r="M12253" t="s">
        <v>8</v>
      </c>
      <c r="N12253" t="s">
        <v>228892</v>
      </c>
      <c r="O12253" t="s">
        <v>229199</v>
      </c>
      <c r="P12253" t="s">
        <v>230840</v>
      </c>
      <c r="Q12253" t="s">
        <v>122295</v>
      </c>
      <c r="R12253" t="s">
        <v>210308</v>
      </c>
      <c r="S12253" t="s">
        <v>233770</v>
      </c>
    </row>
    <row r="12254" spans="1:19" x14ac:dyDescent="0.35">
      <c r="A12254" s="1">
        <v>15417</v>
      </c>
      <c r="B12254" t="s">
        <v>7026</v>
      </c>
      <c r="C12254" t="s">
        <v>57503</v>
      </c>
      <c r="D12254" t="s">
        <v>5</v>
      </c>
      <c r="F12254" t="s">
        <v>121485</v>
      </c>
      <c r="G12254">
        <v>5.8200000000000012E-5</v>
      </c>
      <c r="H12254" t="s">
        <v>7026</v>
      </c>
      <c r="I12254" t="s">
        <v>131560</v>
      </c>
      <c r="J12254" s="2" t="s">
        <v>176243</v>
      </c>
      <c r="K12254" t="s">
        <v>210493</v>
      </c>
      <c r="L12254" t="s">
        <v>228704</v>
      </c>
      <c r="M12254" t="s">
        <v>10</v>
      </c>
      <c r="N12254" t="s">
        <v>228827</v>
      </c>
      <c r="O12254" t="s">
        <v>229107</v>
      </c>
      <c r="P12254" t="s">
        <v>229107</v>
      </c>
      <c r="Q12254" t="s">
        <v>120970</v>
      </c>
      <c r="R12254" t="s">
        <v>210308</v>
      </c>
      <c r="S12254" t="s">
        <v>233770</v>
      </c>
    </row>
    <row r="12255" spans="1:19" x14ac:dyDescent="0.35">
      <c r="A12255" s="1">
        <v>15418</v>
      </c>
      <c r="B12255" t="s">
        <v>7027</v>
      </c>
      <c r="C12255" t="s">
        <v>57504</v>
      </c>
      <c r="D12255" t="s">
        <v>5</v>
      </c>
      <c r="F12255" t="s">
        <v>120200</v>
      </c>
      <c r="G12255">
        <v>4.9999999999999998E-7</v>
      </c>
      <c r="H12255" t="s">
        <v>7027</v>
      </c>
      <c r="I12255" t="s">
        <v>131561</v>
      </c>
      <c r="J12255" s="2" t="s">
        <v>176244</v>
      </c>
      <c r="K12255" t="s">
        <v>210314</v>
      </c>
      <c r="L12255" t="s">
        <v>228704</v>
      </c>
      <c r="M12255" t="s">
        <v>14</v>
      </c>
      <c r="N12255" t="s">
        <v>228884</v>
      </c>
      <c r="O12255" t="s">
        <v>229149</v>
      </c>
      <c r="P12255" t="s">
        <v>229723</v>
      </c>
      <c r="Q12255" t="s">
        <v>120970</v>
      </c>
      <c r="R12255" t="s">
        <v>210308</v>
      </c>
      <c r="S12255" t="s">
        <v>233770</v>
      </c>
    </row>
    <row r="12256" spans="1:19" x14ac:dyDescent="0.35">
      <c r="A12256" s="1">
        <v>15421</v>
      </c>
      <c r="B12256" t="s">
        <v>7028</v>
      </c>
      <c r="C12256" t="s">
        <v>57505</v>
      </c>
      <c r="D12256" t="s">
        <v>5</v>
      </c>
      <c r="F12256" t="s">
        <v>122015</v>
      </c>
      <c r="G12256">
        <v>2.8728210000000002E-6</v>
      </c>
      <c r="H12256" t="s">
        <v>7028</v>
      </c>
      <c r="I12256" t="s">
        <v>131562</v>
      </c>
      <c r="J12256" s="2" t="s">
        <v>176245</v>
      </c>
      <c r="K12256" t="s">
        <v>210308</v>
      </c>
      <c r="L12256" t="s">
        <v>228704</v>
      </c>
      <c r="M12256" t="s">
        <v>8</v>
      </c>
      <c r="N12256" t="s">
        <v>228828</v>
      </c>
      <c r="O12256" t="s">
        <v>229216</v>
      </c>
      <c r="P12256" t="s">
        <v>229216</v>
      </c>
      <c r="Q12256" t="s">
        <v>123277</v>
      </c>
      <c r="R12256" t="s">
        <v>210308</v>
      </c>
      <c r="S12256" t="s">
        <v>233770</v>
      </c>
    </row>
    <row r="12257" spans="1:19" x14ac:dyDescent="0.35">
      <c r="A12257" s="1">
        <v>15422</v>
      </c>
      <c r="B12257" t="s">
        <v>7029</v>
      </c>
      <c r="C12257" t="s">
        <v>57506</v>
      </c>
      <c r="D12257" t="s">
        <v>5</v>
      </c>
      <c r="F12257" t="s">
        <v>121109</v>
      </c>
      <c r="G12257">
        <v>3.0149999999999999E-6</v>
      </c>
      <c r="H12257" t="s">
        <v>7029</v>
      </c>
      <c r="I12257" t="s">
        <v>131563</v>
      </c>
      <c r="J12257" s="2" t="s">
        <v>176246</v>
      </c>
      <c r="K12257" t="s">
        <v>210308</v>
      </c>
      <c r="L12257" t="s">
        <v>228704</v>
      </c>
      <c r="M12257" t="s">
        <v>8</v>
      </c>
      <c r="N12257" t="s">
        <v>228864</v>
      </c>
      <c r="O12257" t="s">
        <v>229158</v>
      </c>
      <c r="P12257" t="s">
        <v>230143</v>
      </c>
      <c r="Q12257" t="s">
        <v>120008</v>
      </c>
      <c r="R12257" t="s">
        <v>210308</v>
      </c>
      <c r="S12257" t="s">
        <v>233770</v>
      </c>
    </row>
    <row r="12258" spans="1:19" x14ac:dyDescent="0.35">
      <c r="A12258" s="1">
        <v>15423</v>
      </c>
      <c r="B12258" t="s">
        <v>7029</v>
      </c>
      <c r="C12258" t="s">
        <v>57507</v>
      </c>
      <c r="D12258" t="s">
        <v>5</v>
      </c>
      <c r="F12258" t="s">
        <v>120102</v>
      </c>
      <c r="G12258">
        <v>9.9999999999999995E-7</v>
      </c>
      <c r="H12258" t="s">
        <v>7029</v>
      </c>
      <c r="I12258" t="s">
        <v>131563</v>
      </c>
      <c r="J12258" s="2" t="s">
        <v>176246</v>
      </c>
      <c r="K12258" t="s">
        <v>210308</v>
      </c>
      <c r="L12258" t="s">
        <v>228704</v>
      </c>
      <c r="M12258" t="s">
        <v>8</v>
      </c>
      <c r="N12258" t="s">
        <v>228864</v>
      </c>
      <c r="O12258" t="s">
        <v>229158</v>
      </c>
      <c r="P12258" t="s">
        <v>230143</v>
      </c>
      <c r="Q12258" t="s">
        <v>120008</v>
      </c>
      <c r="R12258" t="s">
        <v>210308</v>
      </c>
      <c r="S12258" t="s">
        <v>233770</v>
      </c>
    </row>
    <row r="12259" spans="1:19" x14ac:dyDescent="0.35">
      <c r="A12259" s="1">
        <v>15424</v>
      </c>
      <c r="B12259" t="s">
        <v>7030</v>
      </c>
      <c r="C12259" t="s">
        <v>57508</v>
      </c>
      <c r="D12259" t="s">
        <v>5</v>
      </c>
      <c r="E12259" t="s">
        <v>119955</v>
      </c>
      <c r="F12259" t="s">
        <v>121438</v>
      </c>
      <c r="G12259">
        <v>5.0999999999999999E-7</v>
      </c>
      <c r="H12259" t="s">
        <v>7030</v>
      </c>
      <c r="I12259" t="s">
        <v>131564</v>
      </c>
      <c r="J12259" s="2" t="s">
        <v>176247</v>
      </c>
      <c r="K12259" t="s">
        <v>210308</v>
      </c>
      <c r="L12259" t="s">
        <v>228705</v>
      </c>
      <c r="M12259" t="s">
        <v>8</v>
      </c>
      <c r="N12259" t="s">
        <v>228881</v>
      </c>
      <c r="O12259" t="s">
        <v>229353</v>
      </c>
      <c r="P12259" t="s">
        <v>229353</v>
      </c>
      <c r="R12259" t="s">
        <v>210308</v>
      </c>
      <c r="S12259" t="s">
        <v>233770</v>
      </c>
    </row>
    <row r="12260" spans="1:19" x14ac:dyDescent="0.35">
      <c r="A12260" s="1">
        <v>15425</v>
      </c>
      <c r="B12260" t="s">
        <v>7030</v>
      </c>
      <c r="C12260" t="s">
        <v>57509</v>
      </c>
      <c r="D12260" t="s">
        <v>5</v>
      </c>
      <c r="F12260" t="s">
        <v>120415</v>
      </c>
      <c r="G12260">
        <v>2.7112000000000001E-7</v>
      </c>
      <c r="H12260" t="s">
        <v>7030</v>
      </c>
      <c r="I12260" t="s">
        <v>131564</v>
      </c>
      <c r="J12260" s="2" t="s">
        <v>176247</v>
      </c>
      <c r="K12260" t="s">
        <v>210308</v>
      </c>
      <c r="L12260" t="s">
        <v>228705</v>
      </c>
      <c r="M12260" t="s">
        <v>8</v>
      </c>
      <c r="N12260" t="s">
        <v>228881</v>
      </c>
      <c r="O12260" t="s">
        <v>229353</v>
      </c>
      <c r="P12260" t="s">
        <v>229353</v>
      </c>
      <c r="R12260" t="s">
        <v>210308</v>
      </c>
      <c r="S12260" t="s">
        <v>233770</v>
      </c>
    </row>
    <row r="12261" spans="1:19" x14ac:dyDescent="0.35">
      <c r="A12261" s="1">
        <v>15426</v>
      </c>
      <c r="B12261" t="s">
        <v>7030</v>
      </c>
      <c r="C12261" t="s">
        <v>57510</v>
      </c>
      <c r="D12261" t="s">
        <v>5</v>
      </c>
      <c r="F12261" t="s">
        <v>121707</v>
      </c>
      <c r="G12261">
        <v>3.1116300000000002E-7</v>
      </c>
      <c r="H12261" t="s">
        <v>7030</v>
      </c>
      <c r="I12261" t="s">
        <v>131564</v>
      </c>
      <c r="J12261" s="2" t="s">
        <v>176247</v>
      </c>
      <c r="K12261" t="s">
        <v>210308</v>
      </c>
      <c r="L12261" t="s">
        <v>228705</v>
      </c>
      <c r="M12261" t="s">
        <v>8</v>
      </c>
      <c r="N12261" t="s">
        <v>228881</v>
      </c>
      <c r="O12261" t="s">
        <v>229353</v>
      </c>
      <c r="P12261" t="s">
        <v>229353</v>
      </c>
      <c r="R12261" t="s">
        <v>210308</v>
      </c>
      <c r="S12261" t="s">
        <v>233770</v>
      </c>
    </row>
    <row r="12262" spans="1:19" x14ac:dyDescent="0.35">
      <c r="A12262" s="1">
        <v>15428</v>
      </c>
      <c r="B12262" t="s">
        <v>7031</v>
      </c>
      <c r="C12262" t="s">
        <v>57511</v>
      </c>
      <c r="D12262" t="s">
        <v>5</v>
      </c>
      <c r="E12262" t="s">
        <v>119957</v>
      </c>
      <c r="F12262" t="s">
        <v>122448</v>
      </c>
      <c r="G12262">
        <v>1.9000000000000001E-5</v>
      </c>
      <c r="H12262" t="s">
        <v>7031</v>
      </c>
      <c r="I12262" t="s">
        <v>131565</v>
      </c>
      <c r="J12262" s="2" t="s">
        <v>176248</v>
      </c>
      <c r="K12262" t="s">
        <v>210308</v>
      </c>
      <c r="L12262" t="s">
        <v>228704</v>
      </c>
      <c r="M12262" t="s">
        <v>8</v>
      </c>
      <c r="N12262" t="s">
        <v>228828</v>
      </c>
      <c r="O12262" t="s">
        <v>229113</v>
      </c>
      <c r="P12262" t="s">
        <v>230687</v>
      </c>
      <c r="Q12262" t="s">
        <v>121999</v>
      </c>
      <c r="R12262" t="s">
        <v>210308</v>
      </c>
      <c r="S12262" t="s">
        <v>233770</v>
      </c>
    </row>
    <row r="12263" spans="1:19" x14ac:dyDescent="0.35">
      <c r="A12263" s="1">
        <v>15429</v>
      </c>
      <c r="B12263" t="s">
        <v>7031</v>
      </c>
      <c r="C12263" t="s">
        <v>57512</v>
      </c>
      <c r="D12263" t="s">
        <v>5</v>
      </c>
      <c r="F12263" t="s">
        <v>122239</v>
      </c>
      <c r="G12263">
        <v>9.6513349999999993E-6</v>
      </c>
      <c r="H12263" t="s">
        <v>7031</v>
      </c>
      <c r="I12263" t="s">
        <v>131565</v>
      </c>
      <c r="J12263" s="2" t="s">
        <v>176248</v>
      </c>
      <c r="K12263" t="s">
        <v>210308</v>
      </c>
      <c r="L12263" t="s">
        <v>228704</v>
      </c>
      <c r="M12263" t="s">
        <v>8</v>
      </c>
      <c r="N12263" t="s">
        <v>228828</v>
      </c>
      <c r="O12263" t="s">
        <v>229113</v>
      </c>
      <c r="P12263" t="s">
        <v>230687</v>
      </c>
      <c r="Q12263" t="s">
        <v>121999</v>
      </c>
      <c r="R12263" t="s">
        <v>210308</v>
      </c>
      <c r="S12263" t="s">
        <v>233770</v>
      </c>
    </row>
    <row r="12264" spans="1:19" x14ac:dyDescent="0.35">
      <c r="A12264" s="1">
        <v>15430</v>
      </c>
      <c r="B12264" t="s">
        <v>7031</v>
      </c>
      <c r="C12264" t="s">
        <v>57513</v>
      </c>
      <c r="D12264" t="s">
        <v>5</v>
      </c>
      <c r="E12264" t="s">
        <v>119958</v>
      </c>
      <c r="F12264" t="s">
        <v>122248</v>
      </c>
      <c r="G12264">
        <v>1.9000000000000001E-5</v>
      </c>
      <c r="H12264" t="s">
        <v>7031</v>
      </c>
      <c r="I12264" t="s">
        <v>131565</v>
      </c>
      <c r="J12264" s="2" t="s">
        <v>176248</v>
      </c>
      <c r="K12264" t="s">
        <v>210308</v>
      </c>
      <c r="L12264" t="s">
        <v>228704</v>
      </c>
      <c r="M12264" t="s">
        <v>8</v>
      </c>
      <c r="N12264" t="s">
        <v>228828</v>
      </c>
      <c r="O12264" t="s">
        <v>229113</v>
      </c>
      <c r="P12264" t="s">
        <v>230687</v>
      </c>
      <c r="Q12264" t="s">
        <v>121999</v>
      </c>
      <c r="R12264" t="s">
        <v>210308</v>
      </c>
      <c r="S12264" t="s">
        <v>233770</v>
      </c>
    </row>
    <row r="12265" spans="1:19" x14ac:dyDescent="0.35">
      <c r="A12265" s="1">
        <v>15431</v>
      </c>
      <c r="B12265" t="s">
        <v>7031</v>
      </c>
      <c r="C12265" t="s">
        <v>57514</v>
      </c>
      <c r="D12265" t="s">
        <v>5</v>
      </c>
      <c r="E12265" t="s">
        <v>119960</v>
      </c>
      <c r="F12265" t="s">
        <v>120729</v>
      </c>
      <c r="G12265">
        <v>1.5E-5</v>
      </c>
      <c r="H12265" t="s">
        <v>7031</v>
      </c>
      <c r="I12265" t="s">
        <v>131565</v>
      </c>
      <c r="J12265" s="2" t="s">
        <v>176248</v>
      </c>
      <c r="K12265" t="s">
        <v>210308</v>
      </c>
      <c r="L12265" t="s">
        <v>228704</v>
      </c>
      <c r="M12265" t="s">
        <v>8</v>
      </c>
      <c r="N12265" t="s">
        <v>228828</v>
      </c>
      <c r="O12265" t="s">
        <v>229113</v>
      </c>
      <c r="P12265" t="s">
        <v>230687</v>
      </c>
      <c r="Q12265" t="s">
        <v>121999</v>
      </c>
      <c r="R12265" t="s">
        <v>210308</v>
      </c>
      <c r="S12265" t="s">
        <v>233770</v>
      </c>
    </row>
    <row r="12266" spans="1:19" x14ac:dyDescent="0.35">
      <c r="A12266" s="1">
        <v>15432</v>
      </c>
      <c r="B12266" t="s">
        <v>7031</v>
      </c>
      <c r="C12266" t="s">
        <v>57515</v>
      </c>
      <c r="D12266" t="s">
        <v>5</v>
      </c>
      <c r="E12266" t="s">
        <v>119959</v>
      </c>
      <c r="F12266" t="s">
        <v>120343</v>
      </c>
      <c r="G12266">
        <v>1.5335539999999999E-5</v>
      </c>
      <c r="H12266" t="s">
        <v>7031</v>
      </c>
      <c r="I12266" t="s">
        <v>131565</v>
      </c>
      <c r="J12266" s="2" t="s">
        <v>176248</v>
      </c>
      <c r="K12266" t="s">
        <v>210308</v>
      </c>
      <c r="L12266" t="s">
        <v>228704</v>
      </c>
      <c r="M12266" t="s">
        <v>8</v>
      </c>
      <c r="N12266" t="s">
        <v>228828</v>
      </c>
      <c r="O12266" t="s">
        <v>229113</v>
      </c>
      <c r="P12266" t="s">
        <v>230687</v>
      </c>
      <c r="Q12266" t="s">
        <v>121999</v>
      </c>
      <c r="R12266" t="s">
        <v>210308</v>
      </c>
      <c r="S12266" t="s">
        <v>233770</v>
      </c>
    </row>
    <row r="12267" spans="1:19" x14ac:dyDescent="0.35">
      <c r="A12267" s="1">
        <v>15433</v>
      </c>
      <c r="B12267" t="s">
        <v>7031</v>
      </c>
      <c r="C12267" t="s">
        <v>57516</v>
      </c>
      <c r="D12267" t="s">
        <v>5</v>
      </c>
      <c r="E12267" t="s">
        <v>119956</v>
      </c>
      <c r="F12267" t="s">
        <v>122552</v>
      </c>
      <c r="G12267">
        <v>9.3500000000000003E-6</v>
      </c>
      <c r="H12267" t="s">
        <v>7031</v>
      </c>
      <c r="I12267" t="s">
        <v>131565</v>
      </c>
      <c r="J12267" s="2" t="s">
        <v>176248</v>
      </c>
      <c r="K12267" t="s">
        <v>210308</v>
      </c>
      <c r="L12267" t="s">
        <v>228704</v>
      </c>
      <c r="M12267" t="s">
        <v>8</v>
      </c>
      <c r="N12267" t="s">
        <v>228828</v>
      </c>
      <c r="O12267" t="s">
        <v>229113</v>
      </c>
      <c r="P12267" t="s">
        <v>230687</v>
      </c>
      <c r="Q12267" t="s">
        <v>121999</v>
      </c>
      <c r="R12267" t="s">
        <v>210308</v>
      </c>
      <c r="S12267" t="s">
        <v>233770</v>
      </c>
    </row>
    <row r="12268" spans="1:19" x14ac:dyDescent="0.35">
      <c r="A12268" s="1">
        <v>15435</v>
      </c>
      <c r="B12268" t="s">
        <v>7032</v>
      </c>
      <c r="C12268" t="s">
        <v>57517</v>
      </c>
      <c r="D12268" t="s">
        <v>5</v>
      </c>
      <c r="E12268" t="s">
        <v>119955</v>
      </c>
      <c r="F12268" t="s">
        <v>121635</v>
      </c>
      <c r="G12268">
        <v>1.5E-5</v>
      </c>
      <c r="H12268" t="s">
        <v>7032</v>
      </c>
      <c r="I12268" t="s">
        <v>131566</v>
      </c>
      <c r="K12268" t="s">
        <v>210308</v>
      </c>
      <c r="L12268" t="s">
        <v>228704</v>
      </c>
      <c r="M12268" t="s">
        <v>228725</v>
      </c>
      <c r="O12268" t="s">
        <v>229148</v>
      </c>
      <c r="P12268" t="s">
        <v>229148</v>
      </c>
      <c r="Q12268" t="s">
        <v>123278</v>
      </c>
      <c r="R12268" t="s">
        <v>210308</v>
      </c>
      <c r="S12268" t="s">
        <v>233770</v>
      </c>
    </row>
    <row r="12269" spans="1:19" x14ac:dyDescent="0.35">
      <c r="A12269" s="1">
        <v>15437</v>
      </c>
      <c r="B12269" t="s">
        <v>7033</v>
      </c>
      <c r="C12269" t="s">
        <v>57518</v>
      </c>
      <c r="D12269" t="s">
        <v>5</v>
      </c>
      <c r="F12269" t="s">
        <v>121176</v>
      </c>
      <c r="G12269">
        <v>4.7879299999999999E-7</v>
      </c>
      <c r="H12269" t="s">
        <v>7033</v>
      </c>
      <c r="I12269" t="s">
        <v>131567</v>
      </c>
      <c r="J12269" s="2" t="s">
        <v>176249</v>
      </c>
      <c r="K12269" t="s">
        <v>210310</v>
      </c>
      <c r="L12269" t="s">
        <v>228706</v>
      </c>
      <c r="M12269" t="s">
        <v>10</v>
      </c>
      <c r="N12269" t="s">
        <v>228936</v>
      </c>
      <c r="O12269" t="s">
        <v>229107</v>
      </c>
      <c r="P12269" t="s">
        <v>231041</v>
      </c>
      <c r="R12269" t="s">
        <v>210308</v>
      </c>
      <c r="S12269" t="s">
        <v>233770</v>
      </c>
    </row>
    <row r="12270" spans="1:19" x14ac:dyDescent="0.35">
      <c r="A12270" s="1">
        <v>15438</v>
      </c>
      <c r="B12270" t="s">
        <v>7033</v>
      </c>
      <c r="C12270" t="s">
        <v>57519</v>
      </c>
      <c r="D12270" t="s">
        <v>5</v>
      </c>
      <c r="F12270" t="s">
        <v>121720</v>
      </c>
      <c r="G12270">
        <v>3.8299999999999998E-6</v>
      </c>
      <c r="H12270" t="s">
        <v>7033</v>
      </c>
      <c r="I12270" t="s">
        <v>131567</v>
      </c>
      <c r="J12270" s="2" t="s">
        <v>176249</v>
      </c>
      <c r="K12270" t="s">
        <v>210310</v>
      </c>
      <c r="L12270" t="s">
        <v>228706</v>
      </c>
      <c r="M12270" t="s">
        <v>10</v>
      </c>
      <c r="N12270" t="s">
        <v>228936</v>
      </c>
      <c r="O12270" t="s">
        <v>229107</v>
      </c>
      <c r="P12270" t="s">
        <v>231041</v>
      </c>
      <c r="R12270" t="s">
        <v>210308</v>
      </c>
      <c r="S12270" t="s">
        <v>233770</v>
      </c>
    </row>
    <row r="12271" spans="1:19" x14ac:dyDescent="0.35">
      <c r="A12271" s="1">
        <v>15439</v>
      </c>
      <c r="B12271" t="s">
        <v>7033</v>
      </c>
      <c r="C12271" t="s">
        <v>57520</v>
      </c>
      <c r="D12271" t="s">
        <v>5</v>
      </c>
      <c r="F12271" t="s">
        <v>121760</v>
      </c>
      <c r="G12271">
        <v>1.1754579999999999E-6</v>
      </c>
      <c r="H12271" t="s">
        <v>7033</v>
      </c>
      <c r="I12271" t="s">
        <v>131567</v>
      </c>
      <c r="J12271" s="2" t="s">
        <v>176249</v>
      </c>
      <c r="K12271" t="s">
        <v>210310</v>
      </c>
      <c r="L12271" t="s">
        <v>228706</v>
      </c>
      <c r="M12271" t="s">
        <v>10</v>
      </c>
      <c r="N12271" t="s">
        <v>228936</v>
      </c>
      <c r="O12271" t="s">
        <v>229107</v>
      </c>
      <c r="P12271" t="s">
        <v>231041</v>
      </c>
      <c r="R12271" t="s">
        <v>210308</v>
      </c>
      <c r="S12271" t="s">
        <v>233770</v>
      </c>
    </row>
    <row r="12272" spans="1:19" x14ac:dyDescent="0.35">
      <c r="A12272" s="1">
        <v>15440</v>
      </c>
      <c r="B12272" t="s">
        <v>7033</v>
      </c>
      <c r="C12272" t="s">
        <v>57521</v>
      </c>
      <c r="D12272" t="s">
        <v>5</v>
      </c>
      <c r="F12272" t="s">
        <v>121168</v>
      </c>
      <c r="G12272">
        <v>8.8362099999999994E-7</v>
      </c>
      <c r="H12272" t="s">
        <v>7033</v>
      </c>
      <c r="I12272" t="s">
        <v>131567</v>
      </c>
      <c r="J12272" s="2" t="s">
        <v>176249</v>
      </c>
      <c r="K12272" t="s">
        <v>210310</v>
      </c>
      <c r="L12272" t="s">
        <v>228706</v>
      </c>
      <c r="M12272" t="s">
        <v>10</v>
      </c>
      <c r="N12272" t="s">
        <v>228936</v>
      </c>
      <c r="O12272" t="s">
        <v>229107</v>
      </c>
      <c r="P12272" t="s">
        <v>231041</v>
      </c>
      <c r="R12272" t="s">
        <v>210308</v>
      </c>
      <c r="S12272" t="s">
        <v>233770</v>
      </c>
    </row>
    <row r="12273" spans="1:19" x14ac:dyDescent="0.35">
      <c r="A12273" s="1">
        <v>15441</v>
      </c>
      <c r="B12273" t="s">
        <v>7033</v>
      </c>
      <c r="C12273" t="s">
        <v>57522</v>
      </c>
      <c r="D12273" t="s">
        <v>5</v>
      </c>
      <c r="F12273" t="s">
        <v>121630</v>
      </c>
      <c r="G12273">
        <v>3.9334299999999999E-6</v>
      </c>
      <c r="H12273" t="s">
        <v>7033</v>
      </c>
      <c r="I12273" t="s">
        <v>131567</v>
      </c>
      <c r="J12273" s="2" t="s">
        <v>176249</v>
      </c>
      <c r="K12273" t="s">
        <v>210310</v>
      </c>
      <c r="L12273" t="s">
        <v>228706</v>
      </c>
      <c r="M12273" t="s">
        <v>10</v>
      </c>
      <c r="N12273" t="s">
        <v>228936</v>
      </c>
      <c r="O12273" t="s">
        <v>229107</v>
      </c>
      <c r="P12273" t="s">
        <v>231041</v>
      </c>
      <c r="R12273" t="s">
        <v>210308</v>
      </c>
      <c r="S12273" t="s">
        <v>233770</v>
      </c>
    </row>
    <row r="12274" spans="1:19" x14ac:dyDescent="0.35">
      <c r="A12274" s="1">
        <v>15444</v>
      </c>
      <c r="B12274" t="s">
        <v>7034</v>
      </c>
      <c r="C12274" t="s">
        <v>57523</v>
      </c>
      <c r="D12274" t="s">
        <v>5</v>
      </c>
      <c r="F12274" t="s">
        <v>121896</v>
      </c>
      <c r="G12274">
        <v>2.7684008999999999E-5</v>
      </c>
      <c r="H12274" t="s">
        <v>7034</v>
      </c>
      <c r="I12274" t="s">
        <v>131568</v>
      </c>
      <c r="K12274" t="s">
        <v>210308</v>
      </c>
      <c r="L12274" t="s">
        <v>228704</v>
      </c>
      <c r="M12274" t="s">
        <v>8</v>
      </c>
      <c r="N12274" t="s">
        <v>228881</v>
      </c>
      <c r="O12274" t="s">
        <v>229244</v>
      </c>
      <c r="P12274" t="s">
        <v>229244</v>
      </c>
      <c r="Q12274" t="s">
        <v>120377</v>
      </c>
      <c r="R12274" t="s">
        <v>210308</v>
      </c>
      <c r="S12274" t="s">
        <v>233770</v>
      </c>
    </row>
    <row r="12275" spans="1:19" x14ac:dyDescent="0.35">
      <c r="A12275" s="1">
        <v>15446</v>
      </c>
      <c r="B12275" t="s">
        <v>7035</v>
      </c>
      <c r="C12275" t="s">
        <v>57524</v>
      </c>
      <c r="D12275" t="s">
        <v>5</v>
      </c>
      <c r="E12275" t="s">
        <v>119954</v>
      </c>
      <c r="F12275" t="s">
        <v>122352</v>
      </c>
      <c r="G12275">
        <v>4.5000000000000003E-5</v>
      </c>
      <c r="H12275" t="s">
        <v>7035</v>
      </c>
      <c r="I12275" t="s">
        <v>131569</v>
      </c>
      <c r="K12275" t="s">
        <v>210308</v>
      </c>
      <c r="L12275" t="s">
        <v>228704</v>
      </c>
      <c r="M12275" t="s">
        <v>8</v>
      </c>
      <c r="N12275" t="s">
        <v>228881</v>
      </c>
      <c r="O12275" t="s">
        <v>229244</v>
      </c>
      <c r="P12275" t="s">
        <v>229244</v>
      </c>
      <c r="R12275" t="s">
        <v>210308</v>
      </c>
      <c r="S12275" t="s">
        <v>233770</v>
      </c>
    </row>
    <row r="12276" spans="1:19" x14ac:dyDescent="0.35">
      <c r="A12276" s="1">
        <v>15447</v>
      </c>
      <c r="B12276" t="s">
        <v>7036</v>
      </c>
      <c r="C12276" t="s">
        <v>57525</v>
      </c>
      <c r="D12276" t="s">
        <v>5</v>
      </c>
      <c r="F12276" t="s">
        <v>122992</v>
      </c>
      <c r="G12276">
        <v>4.8000000000000001E-5</v>
      </c>
      <c r="H12276" t="s">
        <v>7036</v>
      </c>
      <c r="I12276" t="s">
        <v>131570</v>
      </c>
      <c r="J12276" s="2" t="s">
        <v>176250</v>
      </c>
      <c r="K12276" t="s">
        <v>210308</v>
      </c>
      <c r="L12276" t="s">
        <v>228705</v>
      </c>
      <c r="M12276" t="s">
        <v>8</v>
      </c>
      <c r="N12276" t="s">
        <v>228828</v>
      </c>
      <c r="O12276" t="s">
        <v>229113</v>
      </c>
      <c r="P12276" t="s">
        <v>230081</v>
      </c>
      <c r="R12276" t="s">
        <v>210308</v>
      </c>
      <c r="S12276" t="s">
        <v>233770</v>
      </c>
    </row>
    <row r="12277" spans="1:19" x14ac:dyDescent="0.35">
      <c r="A12277" s="1">
        <v>15448</v>
      </c>
      <c r="B12277" t="s">
        <v>7036</v>
      </c>
      <c r="C12277" t="s">
        <v>57526</v>
      </c>
      <c r="D12277" t="s">
        <v>5</v>
      </c>
      <c r="F12277" t="s">
        <v>122054</v>
      </c>
      <c r="G12277">
        <v>2.8E-5</v>
      </c>
      <c r="H12277" t="s">
        <v>7036</v>
      </c>
      <c r="I12277" t="s">
        <v>131570</v>
      </c>
      <c r="J12277" s="2" t="s">
        <v>176250</v>
      </c>
      <c r="K12277" t="s">
        <v>210308</v>
      </c>
      <c r="L12277" t="s">
        <v>228705</v>
      </c>
      <c r="M12277" t="s">
        <v>8</v>
      </c>
      <c r="N12277" t="s">
        <v>228828</v>
      </c>
      <c r="O12277" t="s">
        <v>229113</v>
      </c>
      <c r="P12277" t="s">
        <v>230081</v>
      </c>
      <c r="R12277" t="s">
        <v>210308</v>
      </c>
      <c r="S12277" t="s">
        <v>233770</v>
      </c>
    </row>
    <row r="12278" spans="1:19" x14ac:dyDescent="0.35">
      <c r="A12278" s="1">
        <v>15449</v>
      </c>
      <c r="B12278" t="s">
        <v>7037</v>
      </c>
      <c r="C12278" t="s">
        <v>57527</v>
      </c>
      <c r="D12278" t="s">
        <v>5</v>
      </c>
      <c r="F12278" t="s">
        <v>120127</v>
      </c>
      <c r="G12278">
        <v>2.4295E-8</v>
      </c>
      <c r="H12278" t="s">
        <v>7037</v>
      </c>
      <c r="I12278" t="s">
        <v>131571</v>
      </c>
      <c r="J12278" s="2" t="s">
        <v>176251</v>
      </c>
      <c r="K12278" t="s">
        <v>210308</v>
      </c>
      <c r="L12278" t="s">
        <v>228704</v>
      </c>
      <c r="M12278" t="s">
        <v>12</v>
      </c>
      <c r="N12278" t="s">
        <v>228899</v>
      </c>
      <c r="O12278" t="s">
        <v>229220</v>
      </c>
      <c r="P12278" t="s">
        <v>229220</v>
      </c>
      <c r="Q12278" t="s">
        <v>120377</v>
      </c>
      <c r="R12278" t="s">
        <v>210308</v>
      </c>
      <c r="S12278" t="s">
        <v>233770</v>
      </c>
    </row>
    <row r="12279" spans="1:19" x14ac:dyDescent="0.35">
      <c r="A12279" s="1">
        <v>15450</v>
      </c>
      <c r="B12279" t="s">
        <v>7038</v>
      </c>
      <c r="C12279" t="s">
        <v>57528</v>
      </c>
      <c r="D12279" t="s">
        <v>5</v>
      </c>
      <c r="E12279" t="s">
        <v>119955</v>
      </c>
      <c r="F12279" t="s">
        <v>120762</v>
      </c>
      <c r="G12279">
        <v>3.4000000000000001E-6</v>
      </c>
      <c r="H12279" t="s">
        <v>7038</v>
      </c>
      <c r="I12279" t="s">
        <v>131572</v>
      </c>
      <c r="J12279" s="2" t="s">
        <v>176252</v>
      </c>
      <c r="K12279" t="s">
        <v>210308</v>
      </c>
      <c r="L12279" t="s">
        <v>228704</v>
      </c>
      <c r="M12279" t="s">
        <v>8</v>
      </c>
      <c r="N12279" t="s">
        <v>228852</v>
      </c>
      <c r="O12279" t="s">
        <v>229140</v>
      </c>
      <c r="P12279" t="s">
        <v>229140</v>
      </c>
      <c r="R12279" t="s">
        <v>210308</v>
      </c>
      <c r="S12279" t="s">
        <v>233770</v>
      </c>
    </row>
    <row r="12280" spans="1:19" x14ac:dyDescent="0.35">
      <c r="A12280" s="1">
        <v>15451</v>
      </c>
      <c r="B12280" t="s">
        <v>7038</v>
      </c>
      <c r="C12280" t="s">
        <v>57529</v>
      </c>
      <c r="D12280" t="s">
        <v>5</v>
      </c>
      <c r="F12280" t="s">
        <v>122401</v>
      </c>
      <c r="G12280">
        <v>4.9999999999999998E-7</v>
      </c>
      <c r="H12280" t="s">
        <v>7038</v>
      </c>
      <c r="I12280" t="s">
        <v>131572</v>
      </c>
      <c r="J12280" s="2" t="s">
        <v>176252</v>
      </c>
      <c r="K12280" t="s">
        <v>210308</v>
      </c>
      <c r="L12280" t="s">
        <v>228704</v>
      </c>
      <c r="M12280" t="s">
        <v>8</v>
      </c>
      <c r="N12280" t="s">
        <v>228852</v>
      </c>
      <c r="O12280" t="s">
        <v>229140</v>
      </c>
      <c r="P12280" t="s">
        <v>229140</v>
      </c>
      <c r="R12280" t="s">
        <v>210308</v>
      </c>
      <c r="S12280" t="s">
        <v>233770</v>
      </c>
    </row>
    <row r="12281" spans="1:19" x14ac:dyDescent="0.35">
      <c r="A12281" s="1">
        <v>15452</v>
      </c>
      <c r="B12281" t="s">
        <v>7039</v>
      </c>
      <c r="C12281" t="s">
        <v>57530</v>
      </c>
      <c r="D12281" t="s">
        <v>5</v>
      </c>
      <c r="F12281" t="s">
        <v>121548</v>
      </c>
      <c r="G12281">
        <v>1.3213123E-5</v>
      </c>
      <c r="H12281" t="s">
        <v>7039</v>
      </c>
      <c r="I12281" t="s">
        <v>131573</v>
      </c>
      <c r="J12281" s="2" t="s">
        <v>176253</v>
      </c>
      <c r="K12281" t="s">
        <v>210308</v>
      </c>
      <c r="L12281" t="s">
        <v>228705</v>
      </c>
      <c r="M12281" t="s">
        <v>13</v>
      </c>
      <c r="N12281" t="s">
        <v>228872</v>
      </c>
      <c r="O12281" t="s">
        <v>229628</v>
      </c>
      <c r="P12281" t="s">
        <v>229628</v>
      </c>
      <c r="R12281" t="s">
        <v>210308</v>
      </c>
      <c r="S12281" t="s">
        <v>233770</v>
      </c>
    </row>
    <row r="12282" spans="1:19" x14ac:dyDescent="0.35">
      <c r="A12282" s="1">
        <v>15453</v>
      </c>
      <c r="B12282" t="s">
        <v>7040</v>
      </c>
      <c r="C12282" t="s">
        <v>57531</v>
      </c>
      <c r="D12282" t="s">
        <v>4</v>
      </c>
      <c r="F12282" t="s">
        <v>121322</v>
      </c>
      <c r="G12282">
        <v>5.0000000000000004E-6</v>
      </c>
      <c r="H12282" t="s">
        <v>7040</v>
      </c>
      <c r="I12282" t="s">
        <v>131574</v>
      </c>
      <c r="J12282" s="2" t="s">
        <v>176254</v>
      </c>
      <c r="K12282" t="s">
        <v>210327</v>
      </c>
      <c r="L12282" t="s">
        <v>228706</v>
      </c>
      <c r="M12282" t="s">
        <v>8</v>
      </c>
      <c r="N12282" t="s">
        <v>228848</v>
      </c>
      <c r="O12282" t="s">
        <v>229133</v>
      </c>
      <c r="P12282" t="s">
        <v>230112</v>
      </c>
      <c r="Q12282" t="s">
        <v>121322</v>
      </c>
      <c r="R12282" t="s">
        <v>210308</v>
      </c>
      <c r="S12282" t="s">
        <v>233770</v>
      </c>
    </row>
    <row r="12283" spans="1:19" x14ac:dyDescent="0.35">
      <c r="A12283" s="1">
        <v>15454</v>
      </c>
      <c r="B12283" t="s">
        <v>7040</v>
      </c>
      <c r="C12283" t="s">
        <v>57532</v>
      </c>
      <c r="D12283" t="s">
        <v>5</v>
      </c>
      <c r="E12283" t="s">
        <v>119956</v>
      </c>
      <c r="F12283" t="s">
        <v>122936</v>
      </c>
      <c r="G12283">
        <v>3.6999999999999998E-5</v>
      </c>
      <c r="H12283" t="s">
        <v>7040</v>
      </c>
      <c r="I12283" t="s">
        <v>131574</v>
      </c>
      <c r="J12283" s="2" t="s">
        <v>176254</v>
      </c>
      <c r="K12283" t="s">
        <v>210327</v>
      </c>
      <c r="L12283" t="s">
        <v>228706</v>
      </c>
      <c r="M12283" t="s">
        <v>8</v>
      </c>
      <c r="N12283" t="s">
        <v>228848</v>
      </c>
      <c r="O12283" t="s">
        <v>229133</v>
      </c>
      <c r="P12283" t="s">
        <v>230112</v>
      </c>
      <c r="Q12283" t="s">
        <v>121322</v>
      </c>
      <c r="R12283" t="s">
        <v>210308</v>
      </c>
      <c r="S12283" t="s">
        <v>233770</v>
      </c>
    </row>
    <row r="12284" spans="1:19" x14ac:dyDescent="0.35">
      <c r="A12284" s="1">
        <v>15455</v>
      </c>
      <c r="B12284" t="s">
        <v>7040</v>
      </c>
      <c r="C12284" t="s">
        <v>57533</v>
      </c>
      <c r="D12284" t="s">
        <v>5</v>
      </c>
      <c r="E12284" t="s">
        <v>119954</v>
      </c>
      <c r="F12284" t="s">
        <v>120188</v>
      </c>
      <c r="G12284">
        <v>2.6999999999999999E-5</v>
      </c>
      <c r="H12284" t="s">
        <v>7040</v>
      </c>
      <c r="I12284" t="s">
        <v>131574</v>
      </c>
      <c r="J12284" s="2" t="s">
        <v>176254</v>
      </c>
      <c r="K12284" t="s">
        <v>210327</v>
      </c>
      <c r="L12284" t="s">
        <v>228706</v>
      </c>
      <c r="M12284" t="s">
        <v>8</v>
      </c>
      <c r="N12284" t="s">
        <v>228848</v>
      </c>
      <c r="O12284" t="s">
        <v>229133</v>
      </c>
      <c r="P12284" t="s">
        <v>230112</v>
      </c>
      <c r="Q12284" t="s">
        <v>121322</v>
      </c>
      <c r="R12284" t="s">
        <v>210308</v>
      </c>
      <c r="S12284" t="s">
        <v>233770</v>
      </c>
    </row>
    <row r="12285" spans="1:19" x14ac:dyDescent="0.35">
      <c r="A12285" s="1">
        <v>15456</v>
      </c>
      <c r="B12285" t="s">
        <v>7040</v>
      </c>
      <c r="C12285" t="s">
        <v>57534</v>
      </c>
      <c r="D12285" t="s">
        <v>5</v>
      </c>
      <c r="E12285" t="s">
        <v>119955</v>
      </c>
      <c r="F12285" t="s">
        <v>121265</v>
      </c>
      <c r="G12285">
        <v>1.2999999999999999E-5</v>
      </c>
      <c r="H12285" t="s">
        <v>7040</v>
      </c>
      <c r="I12285" t="s">
        <v>131574</v>
      </c>
      <c r="J12285" s="2" t="s">
        <v>176254</v>
      </c>
      <c r="K12285" t="s">
        <v>210327</v>
      </c>
      <c r="L12285" t="s">
        <v>228706</v>
      </c>
      <c r="M12285" t="s">
        <v>8</v>
      </c>
      <c r="N12285" t="s">
        <v>228848</v>
      </c>
      <c r="O12285" t="s">
        <v>229133</v>
      </c>
      <c r="P12285" t="s">
        <v>230112</v>
      </c>
      <c r="Q12285" t="s">
        <v>121322</v>
      </c>
      <c r="R12285" t="s">
        <v>210308</v>
      </c>
      <c r="S12285" t="s">
        <v>233770</v>
      </c>
    </row>
    <row r="12286" spans="1:19" x14ac:dyDescent="0.35">
      <c r="A12286" s="1">
        <v>15457</v>
      </c>
      <c r="B12286" t="s">
        <v>7041</v>
      </c>
      <c r="C12286" t="s">
        <v>57535</v>
      </c>
      <c r="D12286" t="s">
        <v>4</v>
      </c>
      <c r="F12286" t="s">
        <v>121782</v>
      </c>
      <c r="G12286">
        <v>7.5762500000000001E-7</v>
      </c>
      <c r="H12286" t="s">
        <v>7041</v>
      </c>
      <c r="I12286" t="s">
        <v>131575</v>
      </c>
      <c r="J12286" s="2" t="s">
        <v>176255</v>
      </c>
      <c r="K12286" t="s">
        <v>210308</v>
      </c>
      <c r="L12286" t="s">
        <v>228704</v>
      </c>
      <c r="M12286" t="s">
        <v>10</v>
      </c>
      <c r="N12286" t="s">
        <v>228973</v>
      </c>
      <c r="O12286" t="s">
        <v>229441</v>
      </c>
      <c r="P12286" t="s">
        <v>229441</v>
      </c>
      <c r="Q12286" t="s">
        <v>120377</v>
      </c>
      <c r="R12286" t="s">
        <v>210308</v>
      </c>
      <c r="S12286" t="s">
        <v>233770</v>
      </c>
    </row>
    <row r="12287" spans="1:19" x14ac:dyDescent="0.35">
      <c r="A12287" s="1">
        <v>15458</v>
      </c>
      <c r="B12287" t="s">
        <v>7042</v>
      </c>
      <c r="C12287" t="s">
        <v>57536</v>
      </c>
      <c r="D12287" t="s">
        <v>5</v>
      </c>
      <c r="F12287" t="s">
        <v>120512</v>
      </c>
      <c r="G12287">
        <v>5.6200000000000008E-7</v>
      </c>
      <c r="H12287" t="s">
        <v>7042</v>
      </c>
      <c r="I12287" t="s">
        <v>131576</v>
      </c>
      <c r="J12287" s="2" t="s">
        <v>176256</v>
      </c>
      <c r="K12287" t="s">
        <v>210308</v>
      </c>
      <c r="L12287" t="s">
        <v>228704</v>
      </c>
      <c r="M12287" t="s">
        <v>8</v>
      </c>
      <c r="N12287" t="s">
        <v>228828</v>
      </c>
      <c r="O12287" t="s">
        <v>229211</v>
      </c>
      <c r="P12287" t="s">
        <v>230082</v>
      </c>
      <c r="Q12287" t="s">
        <v>120216</v>
      </c>
      <c r="R12287" t="s">
        <v>210308</v>
      </c>
      <c r="S12287" t="s">
        <v>233770</v>
      </c>
    </row>
    <row r="12288" spans="1:19" x14ac:dyDescent="0.35">
      <c r="A12288" s="1">
        <v>15459</v>
      </c>
      <c r="B12288" t="s">
        <v>7042</v>
      </c>
      <c r="C12288" t="s">
        <v>57537</v>
      </c>
      <c r="D12288" t="s">
        <v>5</v>
      </c>
      <c r="F12288" t="s">
        <v>122505</v>
      </c>
      <c r="G12288">
        <v>9.9999999999999995E-7</v>
      </c>
      <c r="H12288" t="s">
        <v>7042</v>
      </c>
      <c r="I12288" t="s">
        <v>131576</v>
      </c>
      <c r="J12288" s="2" t="s">
        <v>176256</v>
      </c>
      <c r="K12288" t="s">
        <v>210308</v>
      </c>
      <c r="L12288" t="s">
        <v>228704</v>
      </c>
      <c r="M12288" t="s">
        <v>8</v>
      </c>
      <c r="N12288" t="s">
        <v>228828</v>
      </c>
      <c r="O12288" t="s">
        <v>229211</v>
      </c>
      <c r="P12288" t="s">
        <v>230082</v>
      </c>
      <c r="Q12288" t="s">
        <v>120216</v>
      </c>
      <c r="R12288" t="s">
        <v>210308</v>
      </c>
      <c r="S12288" t="s">
        <v>233770</v>
      </c>
    </row>
    <row r="12289" spans="1:19" x14ac:dyDescent="0.35">
      <c r="A12289" s="1">
        <v>15460</v>
      </c>
      <c r="B12289" t="s">
        <v>7043</v>
      </c>
      <c r="C12289" t="s">
        <v>57538</v>
      </c>
      <c r="D12289" t="s">
        <v>5</v>
      </c>
      <c r="E12289" t="s">
        <v>119955</v>
      </c>
      <c r="F12289" t="s">
        <v>122013</v>
      </c>
      <c r="G12289">
        <v>9.9999999999999995E-7</v>
      </c>
      <c r="H12289" t="s">
        <v>7043</v>
      </c>
      <c r="I12289" t="s">
        <v>131577</v>
      </c>
      <c r="J12289" s="2" t="s">
        <v>176257</v>
      </c>
      <c r="K12289" t="s">
        <v>210308</v>
      </c>
      <c r="L12289" t="s">
        <v>228704</v>
      </c>
      <c r="M12289" t="s">
        <v>10</v>
      </c>
      <c r="N12289" t="s">
        <v>228958</v>
      </c>
      <c r="O12289" t="s">
        <v>229393</v>
      </c>
      <c r="P12289" t="s">
        <v>229393</v>
      </c>
      <c r="Q12289" t="s">
        <v>120679</v>
      </c>
      <c r="R12289" t="s">
        <v>210308</v>
      </c>
      <c r="S12289" t="s">
        <v>233770</v>
      </c>
    </row>
    <row r="12290" spans="1:19" x14ac:dyDescent="0.35">
      <c r="A12290" s="1">
        <v>15461</v>
      </c>
      <c r="B12290" t="s">
        <v>7044</v>
      </c>
      <c r="C12290" t="s">
        <v>57539</v>
      </c>
      <c r="D12290" t="s">
        <v>5</v>
      </c>
      <c r="E12290" t="s">
        <v>119955</v>
      </c>
      <c r="F12290" t="s">
        <v>122617</v>
      </c>
      <c r="G12290">
        <v>1.0000000000000001E-5</v>
      </c>
      <c r="H12290" t="s">
        <v>7044</v>
      </c>
      <c r="I12290" t="s">
        <v>131578</v>
      </c>
      <c r="K12290" t="s">
        <v>210308</v>
      </c>
      <c r="L12290" t="s">
        <v>228704</v>
      </c>
      <c r="M12290" t="s">
        <v>8</v>
      </c>
      <c r="N12290" t="s">
        <v>228828</v>
      </c>
      <c r="O12290" t="s">
        <v>229216</v>
      </c>
      <c r="P12290" t="s">
        <v>229216</v>
      </c>
      <c r="R12290" t="s">
        <v>210308</v>
      </c>
      <c r="S12290" t="s">
        <v>233770</v>
      </c>
    </row>
    <row r="12291" spans="1:19" x14ac:dyDescent="0.35">
      <c r="A12291" s="1">
        <v>15462</v>
      </c>
      <c r="B12291" t="s">
        <v>7045</v>
      </c>
      <c r="C12291" t="s">
        <v>57540</v>
      </c>
      <c r="D12291" t="s">
        <v>5</v>
      </c>
      <c r="F12291" t="s">
        <v>120579</v>
      </c>
      <c r="G12291">
        <v>3.9999999999999998E-7</v>
      </c>
      <c r="H12291" t="s">
        <v>7045</v>
      </c>
      <c r="I12291" t="s">
        <v>131579</v>
      </c>
      <c r="J12291" s="2" t="s">
        <v>176258</v>
      </c>
      <c r="K12291" t="s">
        <v>210308</v>
      </c>
      <c r="L12291" t="s">
        <v>228704</v>
      </c>
      <c r="M12291" t="s">
        <v>8</v>
      </c>
      <c r="N12291" t="s">
        <v>228864</v>
      </c>
      <c r="O12291" t="s">
        <v>229158</v>
      </c>
      <c r="P12291" t="s">
        <v>230165</v>
      </c>
      <c r="Q12291" t="s">
        <v>120216</v>
      </c>
      <c r="R12291" t="s">
        <v>210308</v>
      </c>
      <c r="S12291" t="s">
        <v>233770</v>
      </c>
    </row>
    <row r="12292" spans="1:19" x14ac:dyDescent="0.35">
      <c r="A12292" s="1">
        <v>15463</v>
      </c>
      <c r="B12292" t="s">
        <v>7046</v>
      </c>
      <c r="C12292" t="s">
        <v>57541</v>
      </c>
      <c r="D12292" t="s">
        <v>4</v>
      </c>
      <c r="F12292" t="s">
        <v>121720</v>
      </c>
      <c r="G12292">
        <v>6.863E-8</v>
      </c>
      <c r="H12292" t="s">
        <v>7046</v>
      </c>
      <c r="I12292" t="s">
        <v>131580</v>
      </c>
      <c r="J12292" s="2" t="s">
        <v>176259</v>
      </c>
      <c r="K12292" t="s">
        <v>210331</v>
      </c>
      <c r="L12292" t="s">
        <v>228704</v>
      </c>
      <c r="M12292" t="s">
        <v>228757</v>
      </c>
      <c r="N12292" t="s">
        <v>228868</v>
      </c>
      <c r="O12292" t="s">
        <v>229309</v>
      </c>
      <c r="P12292" t="s">
        <v>229309</v>
      </c>
      <c r="Q12292" t="s">
        <v>121720</v>
      </c>
      <c r="R12292" t="s">
        <v>210308</v>
      </c>
      <c r="S12292" t="s">
        <v>233770</v>
      </c>
    </row>
    <row r="12293" spans="1:19" x14ac:dyDescent="0.35">
      <c r="A12293" s="1">
        <v>15464</v>
      </c>
      <c r="B12293" t="s">
        <v>7047</v>
      </c>
      <c r="C12293" t="s">
        <v>57542</v>
      </c>
      <c r="D12293" t="s">
        <v>5</v>
      </c>
      <c r="E12293" t="s">
        <v>119956</v>
      </c>
      <c r="F12293" t="s">
        <v>120354</v>
      </c>
      <c r="G12293">
        <v>5.0000000000000004E-6</v>
      </c>
      <c r="H12293" t="s">
        <v>7047</v>
      </c>
      <c r="I12293" t="s">
        <v>131581</v>
      </c>
      <c r="J12293" s="2" t="s">
        <v>176260</v>
      </c>
      <c r="K12293" t="s">
        <v>210308</v>
      </c>
      <c r="L12293" t="s">
        <v>228706</v>
      </c>
      <c r="M12293" t="s">
        <v>8</v>
      </c>
      <c r="N12293" t="s">
        <v>228828</v>
      </c>
      <c r="O12293" t="s">
        <v>229216</v>
      </c>
      <c r="P12293" t="s">
        <v>230164</v>
      </c>
      <c r="Q12293" t="s">
        <v>120970</v>
      </c>
      <c r="R12293" t="s">
        <v>210308</v>
      </c>
      <c r="S12293" t="s">
        <v>233770</v>
      </c>
    </row>
    <row r="12294" spans="1:19" x14ac:dyDescent="0.35">
      <c r="A12294" s="1">
        <v>15465</v>
      </c>
      <c r="B12294" t="s">
        <v>7047</v>
      </c>
      <c r="C12294" t="s">
        <v>57543</v>
      </c>
      <c r="D12294" t="s">
        <v>5</v>
      </c>
      <c r="E12294" t="s">
        <v>119958</v>
      </c>
      <c r="F12294" t="s">
        <v>122761</v>
      </c>
      <c r="G12294">
        <v>3.0000000000000001E-5</v>
      </c>
      <c r="H12294" t="s">
        <v>7047</v>
      </c>
      <c r="I12294" t="s">
        <v>131581</v>
      </c>
      <c r="J12294" s="2" t="s">
        <v>176260</v>
      </c>
      <c r="K12294" t="s">
        <v>210308</v>
      </c>
      <c r="L12294" t="s">
        <v>228706</v>
      </c>
      <c r="M12294" t="s">
        <v>8</v>
      </c>
      <c r="N12294" t="s">
        <v>228828</v>
      </c>
      <c r="O12294" t="s">
        <v>229216</v>
      </c>
      <c r="P12294" t="s">
        <v>230164</v>
      </c>
      <c r="Q12294" t="s">
        <v>120970</v>
      </c>
      <c r="R12294" t="s">
        <v>210308</v>
      </c>
      <c r="S12294" t="s">
        <v>233770</v>
      </c>
    </row>
    <row r="12295" spans="1:19" x14ac:dyDescent="0.35">
      <c r="A12295" s="1">
        <v>15466</v>
      </c>
      <c r="B12295" t="s">
        <v>7047</v>
      </c>
      <c r="C12295" t="s">
        <v>57544</v>
      </c>
      <c r="D12295" t="s">
        <v>5</v>
      </c>
      <c r="F12295" t="s">
        <v>121546</v>
      </c>
      <c r="G12295">
        <v>9.4387120000000011E-6</v>
      </c>
      <c r="H12295" t="s">
        <v>7047</v>
      </c>
      <c r="I12295" t="s">
        <v>131581</v>
      </c>
      <c r="J12295" s="2" t="s">
        <v>176260</v>
      </c>
      <c r="K12295" t="s">
        <v>210308</v>
      </c>
      <c r="L12295" t="s">
        <v>228706</v>
      </c>
      <c r="M12295" t="s">
        <v>8</v>
      </c>
      <c r="N12295" t="s">
        <v>228828</v>
      </c>
      <c r="O12295" t="s">
        <v>229216</v>
      </c>
      <c r="P12295" t="s">
        <v>230164</v>
      </c>
      <c r="Q12295" t="s">
        <v>120970</v>
      </c>
      <c r="R12295" t="s">
        <v>210308</v>
      </c>
      <c r="S12295" t="s">
        <v>233770</v>
      </c>
    </row>
    <row r="12296" spans="1:19" x14ac:dyDescent="0.35">
      <c r="A12296" s="1">
        <v>15467</v>
      </c>
      <c r="B12296" t="s">
        <v>7047</v>
      </c>
      <c r="C12296" t="s">
        <v>57545</v>
      </c>
      <c r="D12296" t="s">
        <v>5</v>
      </c>
      <c r="E12296" t="s">
        <v>119954</v>
      </c>
      <c r="F12296" t="s">
        <v>122592</v>
      </c>
      <c r="G12296">
        <v>9.0000000000000002E-6</v>
      </c>
      <c r="H12296" t="s">
        <v>7047</v>
      </c>
      <c r="I12296" t="s">
        <v>131581</v>
      </c>
      <c r="J12296" s="2" t="s">
        <v>176260</v>
      </c>
      <c r="K12296" t="s">
        <v>210308</v>
      </c>
      <c r="L12296" t="s">
        <v>228706</v>
      </c>
      <c r="M12296" t="s">
        <v>8</v>
      </c>
      <c r="N12296" t="s">
        <v>228828</v>
      </c>
      <c r="O12296" t="s">
        <v>229216</v>
      </c>
      <c r="P12296" t="s">
        <v>230164</v>
      </c>
      <c r="Q12296" t="s">
        <v>120970</v>
      </c>
      <c r="R12296" t="s">
        <v>210308</v>
      </c>
      <c r="S12296" t="s">
        <v>233770</v>
      </c>
    </row>
    <row r="12297" spans="1:19" x14ac:dyDescent="0.35">
      <c r="A12297" s="1">
        <v>15468</v>
      </c>
      <c r="B12297" t="s">
        <v>7047</v>
      </c>
      <c r="C12297" t="s">
        <v>57546</v>
      </c>
      <c r="D12297" t="s">
        <v>5</v>
      </c>
      <c r="E12297" t="s">
        <v>119957</v>
      </c>
      <c r="F12297" t="s">
        <v>121244</v>
      </c>
      <c r="G12297">
        <v>1.5E-5</v>
      </c>
      <c r="H12297" t="s">
        <v>7047</v>
      </c>
      <c r="I12297" t="s">
        <v>131581</v>
      </c>
      <c r="J12297" s="2" t="s">
        <v>176260</v>
      </c>
      <c r="K12297" t="s">
        <v>210308</v>
      </c>
      <c r="L12297" t="s">
        <v>228706</v>
      </c>
      <c r="M12297" t="s">
        <v>8</v>
      </c>
      <c r="N12297" t="s">
        <v>228828</v>
      </c>
      <c r="O12297" t="s">
        <v>229216</v>
      </c>
      <c r="P12297" t="s">
        <v>230164</v>
      </c>
      <c r="Q12297" t="s">
        <v>120970</v>
      </c>
      <c r="R12297" t="s">
        <v>210308</v>
      </c>
      <c r="S12297" t="s">
        <v>233770</v>
      </c>
    </row>
    <row r="12298" spans="1:19" x14ac:dyDescent="0.35">
      <c r="A12298" s="1">
        <v>15469</v>
      </c>
      <c r="B12298" t="s">
        <v>7048</v>
      </c>
      <c r="C12298" t="s">
        <v>57547</v>
      </c>
      <c r="D12298" t="s">
        <v>4</v>
      </c>
      <c r="F12298" t="s">
        <v>120646</v>
      </c>
      <c r="G12298">
        <v>1.2866000000000001E-6</v>
      </c>
      <c r="H12298" t="s">
        <v>7048</v>
      </c>
      <c r="I12298" t="s">
        <v>131582</v>
      </c>
      <c r="J12298" s="2" t="s">
        <v>176261</v>
      </c>
      <c r="K12298" t="s">
        <v>210310</v>
      </c>
      <c r="L12298" t="s">
        <v>228704</v>
      </c>
      <c r="Q12298" t="s">
        <v>120970</v>
      </c>
      <c r="R12298" t="s">
        <v>210308</v>
      </c>
      <c r="S12298" t="s">
        <v>233770</v>
      </c>
    </row>
    <row r="12299" spans="1:19" x14ac:dyDescent="0.35">
      <c r="A12299" s="1">
        <v>15470</v>
      </c>
      <c r="B12299" t="s">
        <v>7049</v>
      </c>
      <c r="C12299" t="s">
        <v>57548</v>
      </c>
      <c r="D12299" t="s">
        <v>5</v>
      </c>
      <c r="F12299" t="s">
        <v>122105</v>
      </c>
      <c r="G12299">
        <v>1.7999999999999999E-6</v>
      </c>
      <c r="H12299" t="s">
        <v>7049</v>
      </c>
      <c r="I12299" t="s">
        <v>131583</v>
      </c>
      <c r="K12299" t="s">
        <v>210308</v>
      </c>
      <c r="L12299" t="s">
        <v>228704</v>
      </c>
      <c r="M12299" t="s">
        <v>8</v>
      </c>
      <c r="N12299" t="s">
        <v>228841</v>
      </c>
      <c r="O12299" t="s">
        <v>229159</v>
      </c>
      <c r="P12299" t="s">
        <v>231042</v>
      </c>
      <c r="Q12299" t="s">
        <v>120679</v>
      </c>
      <c r="R12299" t="s">
        <v>210308</v>
      </c>
      <c r="S12299" t="s">
        <v>233770</v>
      </c>
    </row>
    <row r="12300" spans="1:19" x14ac:dyDescent="0.35">
      <c r="A12300" s="1">
        <v>15471</v>
      </c>
      <c r="B12300" t="s">
        <v>7050</v>
      </c>
      <c r="C12300" t="s">
        <v>57549</v>
      </c>
      <c r="D12300" t="s">
        <v>5</v>
      </c>
      <c r="E12300" t="s">
        <v>119955</v>
      </c>
      <c r="F12300" t="s">
        <v>122471</v>
      </c>
      <c r="G12300">
        <v>5.0000000000000004E-6</v>
      </c>
      <c r="H12300" t="s">
        <v>7050</v>
      </c>
      <c r="I12300" t="s">
        <v>131584</v>
      </c>
      <c r="J12300" s="2" t="s">
        <v>176262</v>
      </c>
      <c r="K12300" t="s">
        <v>210308</v>
      </c>
      <c r="L12300" t="s">
        <v>228704</v>
      </c>
      <c r="M12300" t="s">
        <v>8</v>
      </c>
      <c r="N12300" t="s">
        <v>228867</v>
      </c>
      <c r="O12300" t="s">
        <v>229163</v>
      </c>
      <c r="P12300" t="s">
        <v>229884</v>
      </c>
      <c r="Q12300" t="s">
        <v>120308</v>
      </c>
      <c r="R12300" t="s">
        <v>210308</v>
      </c>
      <c r="S12300" t="s">
        <v>233770</v>
      </c>
    </row>
    <row r="12301" spans="1:19" x14ac:dyDescent="0.35">
      <c r="A12301" s="1">
        <v>15473</v>
      </c>
      <c r="B12301" t="s">
        <v>7050</v>
      </c>
      <c r="C12301" t="s">
        <v>57550</v>
      </c>
      <c r="D12301" t="s">
        <v>5</v>
      </c>
      <c r="F12301" t="s">
        <v>122246</v>
      </c>
      <c r="G12301">
        <v>2.7870000000000002E-6</v>
      </c>
      <c r="H12301" t="s">
        <v>7050</v>
      </c>
      <c r="I12301" t="s">
        <v>131584</v>
      </c>
      <c r="J12301" s="2" t="s">
        <v>176262</v>
      </c>
      <c r="K12301" t="s">
        <v>210308</v>
      </c>
      <c r="L12301" t="s">
        <v>228704</v>
      </c>
      <c r="M12301" t="s">
        <v>8</v>
      </c>
      <c r="N12301" t="s">
        <v>228867</v>
      </c>
      <c r="O12301" t="s">
        <v>229163</v>
      </c>
      <c r="P12301" t="s">
        <v>229884</v>
      </c>
      <c r="Q12301" t="s">
        <v>120308</v>
      </c>
      <c r="R12301" t="s">
        <v>210308</v>
      </c>
      <c r="S12301" t="s">
        <v>233770</v>
      </c>
    </row>
    <row r="12302" spans="1:19" x14ac:dyDescent="0.35">
      <c r="A12302" s="1">
        <v>15474</v>
      </c>
      <c r="B12302" t="s">
        <v>7051</v>
      </c>
      <c r="C12302" t="s">
        <v>57551</v>
      </c>
      <c r="D12302" t="s">
        <v>3</v>
      </c>
      <c r="F12302" t="s">
        <v>120843</v>
      </c>
      <c r="G12302">
        <v>7.1500000000000002E-6</v>
      </c>
      <c r="H12302" t="s">
        <v>7051</v>
      </c>
      <c r="I12302" t="s">
        <v>131585</v>
      </c>
      <c r="J12302" s="2" t="s">
        <v>176263</v>
      </c>
      <c r="K12302" t="s">
        <v>210308</v>
      </c>
      <c r="L12302" t="s">
        <v>228705</v>
      </c>
      <c r="M12302" t="s">
        <v>8</v>
      </c>
      <c r="N12302" t="s">
        <v>228850</v>
      </c>
      <c r="O12302" t="s">
        <v>229142</v>
      </c>
      <c r="P12302" t="s">
        <v>230629</v>
      </c>
      <c r="Q12302" t="s">
        <v>120216</v>
      </c>
      <c r="R12302" t="s">
        <v>210308</v>
      </c>
      <c r="S12302" t="s">
        <v>233770</v>
      </c>
    </row>
    <row r="12303" spans="1:19" x14ac:dyDescent="0.35">
      <c r="A12303" s="1">
        <v>15475</v>
      </c>
      <c r="B12303" t="s">
        <v>7052</v>
      </c>
      <c r="C12303" t="s">
        <v>57552</v>
      </c>
      <c r="D12303" t="s">
        <v>5</v>
      </c>
      <c r="E12303" t="s">
        <v>119954</v>
      </c>
      <c r="F12303" t="s">
        <v>120537</v>
      </c>
      <c r="G12303">
        <v>2.6550002E-5</v>
      </c>
      <c r="H12303" t="s">
        <v>7052</v>
      </c>
      <c r="I12303" t="s">
        <v>131586</v>
      </c>
      <c r="J12303" s="2" t="s">
        <v>176264</v>
      </c>
      <c r="K12303" t="s">
        <v>210308</v>
      </c>
      <c r="L12303" t="s">
        <v>228704</v>
      </c>
      <c r="M12303" t="s">
        <v>8</v>
      </c>
      <c r="N12303" t="s">
        <v>228896</v>
      </c>
      <c r="O12303" t="s">
        <v>229210</v>
      </c>
      <c r="P12303" t="s">
        <v>229210</v>
      </c>
      <c r="Q12303" t="s">
        <v>120008</v>
      </c>
      <c r="R12303" t="s">
        <v>210308</v>
      </c>
      <c r="S12303" t="s">
        <v>233770</v>
      </c>
    </row>
    <row r="12304" spans="1:19" x14ac:dyDescent="0.35">
      <c r="A12304" s="1">
        <v>15476</v>
      </c>
      <c r="B12304" t="s">
        <v>7053</v>
      </c>
      <c r="C12304" t="s">
        <v>57553</v>
      </c>
      <c r="D12304" t="s">
        <v>5</v>
      </c>
      <c r="E12304" t="s">
        <v>119957</v>
      </c>
      <c r="F12304" t="s">
        <v>121023</v>
      </c>
      <c r="G12304">
        <v>6.7788100000000001E-6</v>
      </c>
      <c r="H12304" t="s">
        <v>7053</v>
      </c>
      <c r="I12304" t="s">
        <v>131587</v>
      </c>
      <c r="J12304" s="2" t="s">
        <v>176265</v>
      </c>
      <c r="K12304" t="s">
        <v>210308</v>
      </c>
      <c r="L12304" t="s">
        <v>228706</v>
      </c>
      <c r="M12304" t="s">
        <v>13</v>
      </c>
      <c r="N12304" t="s">
        <v>228858</v>
      </c>
      <c r="O12304" t="s">
        <v>229191</v>
      </c>
      <c r="P12304" t="s">
        <v>231043</v>
      </c>
      <c r="R12304" t="s">
        <v>210308</v>
      </c>
      <c r="S12304" t="s">
        <v>233770</v>
      </c>
    </row>
    <row r="12305" spans="1:19" x14ac:dyDescent="0.35">
      <c r="A12305" s="1">
        <v>15477</v>
      </c>
      <c r="B12305" t="s">
        <v>7053</v>
      </c>
      <c r="C12305" t="s">
        <v>57554</v>
      </c>
      <c r="D12305" t="s">
        <v>5</v>
      </c>
      <c r="E12305" t="s">
        <v>119956</v>
      </c>
      <c r="F12305" t="s">
        <v>122993</v>
      </c>
      <c r="G12305">
        <v>3.9125100000000001E-6</v>
      </c>
      <c r="H12305" t="s">
        <v>7053</v>
      </c>
      <c r="I12305" t="s">
        <v>131587</v>
      </c>
      <c r="J12305" s="2" t="s">
        <v>176265</v>
      </c>
      <c r="K12305" t="s">
        <v>210308</v>
      </c>
      <c r="L12305" t="s">
        <v>228706</v>
      </c>
      <c r="M12305" t="s">
        <v>13</v>
      </c>
      <c r="N12305" t="s">
        <v>228858</v>
      </c>
      <c r="O12305" t="s">
        <v>229191</v>
      </c>
      <c r="P12305" t="s">
        <v>231043</v>
      </c>
      <c r="R12305" t="s">
        <v>210308</v>
      </c>
      <c r="S12305" t="s">
        <v>233770</v>
      </c>
    </row>
    <row r="12306" spans="1:19" x14ac:dyDescent="0.35">
      <c r="A12306" s="1">
        <v>15479</v>
      </c>
      <c r="B12306" t="s">
        <v>7054</v>
      </c>
      <c r="C12306" t="s">
        <v>57555</v>
      </c>
      <c r="D12306" t="s">
        <v>5</v>
      </c>
      <c r="E12306" t="s">
        <v>119958</v>
      </c>
      <c r="F12306" t="s">
        <v>120314</v>
      </c>
      <c r="G12306">
        <v>4.0999999999999997E-6</v>
      </c>
      <c r="H12306" t="s">
        <v>7054</v>
      </c>
      <c r="I12306" t="s">
        <v>131588</v>
      </c>
      <c r="J12306" s="2" t="s">
        <v>176266</v>
      </c>
      <c r="K12306" t="s">
        <v>210308</v>
      </c>
      <c r="L12306" t="s">
        <v>228706</v>
      </c>
      <c r="M12306" t="s">
        <v>8</v>
      </c>
      <c r="N12306" t="s">
        <v>228848</v>
      </c>
      <c r="O12306" t="s">
        <v>229133</v>
      </c>
      <c r="P12306" t="s">
        <v>230601</v>
      </c>
      <c r="R12306" t="s">
        <v>210308</v>
      </c>
      <c r="S12306" t="s">
        <v>233770</v>
      </c>
    </row>
    <row r="12307" spans="1:19" x14ac:dyDescent="0.35">
      <c r="A12307" s="1">
        <v>15480</v>
      </c>
      <c r="B12307" t="s">
        <v>7055</v>
      </c>
      <c r="C12307" t="s">
        <v>57556</v>
      </c>
      <c r="D12307" t="s">
        <v>5</v>
      </c>
      <c r="F12307" t="s">
        <v>121813</v>
      </c>
      <c r="G12307">
        <v>4.373434E-6</v>
      </c>
      <c r="H12307" t="s">
        <v>7055</v>
      </c>
      <c r="I12307" t="s">
        <v>131589</v>
      </c>
      <c r="J12307" s="2" t="s">
        <v>176267</v>
      </c>
      <c r="K12307" t="s">
        <v>210308</v>
      </c>
      <c r="L12307" t="s">
        <v>228704</v>
      </c>
      <c r="M12307" t="s">
        <v>8</v>
      </c>
      <c r="N12307" t="s">
        <v>228867</v>
      </c>
      <c r="O12307" t="s">
        <v>229163</v>
      </c>
      <c r="P12307" t="s">
        <v>231044</v>
      </c>
      <c r="Q12307" t="s">
        <v>233111</v>
      </c>
      <c r="R12307" t="s">
        <v>210308</v>
      </c>
      <c r="S12307" t="s">
        <v>233770</v>
      </c>
    </row>
    <row r="12308" spans="1:19" x14ac:dyDescent="0.35">
      <c r="A12308" s="1">
        <v>15481</v>
      </c>
      <c r="B12308" t="s">
        <v>7055</v>
      </c>
      <c r="C12308" t="s">
        <v>57557</v>
      </c>
      <c r="D12308" t="s">
        <v>4</v>
      </c>
      <c r="F12308" t="s">
        <v>120476</v>
      </c>
      <c r="G12308">
        <v>8.0000000000000007E-7</v>
      </c>
      <c r="H12308" t="s">
        <v>7055</v>
      </c>
      <c r="I12308" t="s">
        <v>131589</v>
      </c>
      <c r="J12308" s="2" t="s">
        <v>176267</v>
      </c>
      <c r="K12308" t="s">
        <v>210308</v>
      </c>
      <c r="L12308" t="s">
        <v>228704</v>
      </c>
      <c r="M12308" t="s">
        <v>8</v>
      </c>
      <c r="N12308" t="s">
        <v>228867</v>
      </c>
      <c r="O12308" t="s">
        <v>229163</v>
      </c>
      <c r="P12308" t="s">
        <v>231044</v>
      </c>
      <c r="Q12308" t="s">
        <v>233111</v>
      </c>
      <c r="R12308" t="s">
        <v>210308</v>
      </c>
      <c r="S12308" t="s">
        <v>233770</v>
      </c>
    </row>
    <row r="12309" spans="1:19" x14ac:dyDescent="0.35">
      <c r="A12309" s="1">
        <v>15483</v>
      </c>
      <c r="B12309" t="s">
        <v>7056</v>
      </c>
      <c r="C12309" t="s">
        <v>57558</v>
      </c>
      <c r="D12309" t="s">
        <v>5</v>
      </c>
      <c r="F12309" t="s">
        <v>120186</v>
      </c>
      <c r="G12309">
        <v>3.9999999999999998E-6</v>
      </c>
      <c r="H12309" t="s">
        <v>7056</v>
      </c>
      <c r="I12309" t="s">
        <v>131590</v>
      </c>
      <c r="J12309" s="2" t="s">
        <v>176268</v>
      </c>
      <c r="K12309" t="s">
        <v>210308</v>
      </c>
      <c r="L12309" t="s">
        <v>228705</v>
      </c>
      <c r="M12309" t="s">
        <v>8</v>
      </c>
      <c r="N12309" t="s">
        <v>228876</v>
      </c>
      <c r="O12309" t="s">
        <v>229173</v>
      </c>
      <c r="P12309" t="s">
        <v>229173</v>
      </c>
      <c r="Q12309" t="s">
        <v>120060</v>
      </c>
      <c r="R12309" t="s">
        <v>210308</v>
      </c>
      <c r="S12309" t="s">
        <v>233770</v>
      </c>
    </row>
    <row r="12310" spans="1:19" x14ac:dyDescent="0.35">
      <c r="A12310" s="1">
        <v>15484</v>
      </c>
      <c r="B12310" t="s">
        <v>7057</v>
      </c>
      <c r="C12310" t="s">
        <v>57559</v>
      </c>
      <c r="D12310" t="s">
        <v>5</v>
      </c>
      <c r="F12310" t="s">
        <v>121586</v>
      </c>
      <c r="G12310">
        <v>3.1659499999999998E-7</v>
      </c>
      <c r="H12310" t="s">
        <v>7057</v>
      </c>
      <c r="I12310" t="s">
        <v>131591</v>
      </c>
      <c r="J12310" s="2" t="s">
        <v>176269</v>
      </c>
      <c r="K12310" t="s">
        <v>210308</v>
      </c>
      <c r="L12310" t="s">
        <v>228704</v>
      </c>
      <c r="M12310" t="s">
        <v>8</v>
      </c>
      <c r="N12310" t="s">
        <v>228873</v>
      </c>
      <c r="O12310" t="s">
        <v>229629</v>
      </c>
      <c r="P12310" t="s">
        <v>229629</v>
      </c>
      <c r="Q12310" t="s">
        <v>120077</v>
      </c>
      <c r="R12310" t="s">
        <v>210308</v>
      </c>
      <c r="S12310" t="s">
        <v>233770</v>
      </c>
    </row>
    <row r="12311" spans="1:19" x14ac:dyDescent="0.35">
      <c r="A12311" s="1">
        <v>15487</v>
      </c>
      <c r="B12311" t="s">
        <v>7057</v>
      </c>
      <c r="C12311" t="s">
        <v>57560</v>
      </c>
      <c r="D12311" t="s">
        <v>5</v>
      </c>
      <c r="F12311" t="s">
        <v>121787</v>
      </c>
      <c r="G12311">
        <v>1.1639700000000001E-7</v>
      </c>
      <c r="H12311" t="s">
        <v>7057</v>
      </c>
      <c r="I12311" t="s">
        <v>131591</v>
      </c>
      <c r="J12311" s="2" t="s">
        <v>176269</v>
      </c>
      <c r="K12311" t="s">
        <v>210308</v>
      </c>
      <c r="L12311" t="s">
        <v>228704</v>
      </c>
      <c r="M12311" t="s">
        <v>8</v>
      </c>
      <c r="N12311" t="s">
        <v>228873</v>
      </c>
      <c r="O12311" t="s">
        <v>229629</v>
      </c>
      <c r="P12311" t="s">
        <v>229629</v>
      </c>
      <c r="Q12311" t="s">
        <v>120077</v>
      </c>
      <c r="R12311" t="s">
        <v>210308</v>
      </c>
      <c r="S12311" t="s">
        <v>233770</v>
      </c>
    </row>
    <row r="12312" spans="1:19" x14ac:dyDescent="0.35">
      <c r="A12312" s="1">
        <v>15488</v>
      </c>
      <c r="B12312" t="s">
        <v>7058</v>
      </c>
      <c r="C12312" t="s">
        <v>57561</v>
      </c>
      <c r="D12312" t="s">
        <v>5</v>
      </c>
      <c r="F12312" t="s">
        <v>120202</v>
      </c>
      <c r="G12312">
        <v>6.1999999999999999E-7</v>
      </c>
      <c r="H12312" t="s">
        <v>7058</v>
      </c>
      <c r="I12312" t="s">
        <v>131592</v>
      </c>
      <c r="K12312" t="s">
        <v>210308</v>
      </c>
      <c r="L12312" t="s">
        <v>228704</v>
      </c>
      <c r="M12312" t="s">
        <v>8</v>
      </c>
      <c r="N12312" t="s">
        <v>228910</v>
      </c>
      <c r="O12312" t="s">
        <v>229114</v>
      </c>
      <c r="P12312" t="s">
        <v>230701</v>
      </c>
      <c r="Q12312" t="s">
        <v>120679</v>
      </c>
      <c r="R12312" t="s">
        <v>210308</v>
      </c>
      <c r="S12312" t="s">
        <v>233770</v>
      </c>
    </row>
    <row r="12313" spans="1:19" x14ac:dyDescent="0.35">
      <c r="A12313" s="1">
        <v>15489</v>
      </c>
      <c r="B12313" t="s">
        <v>7059</v>
      </c>
      <c r="C12313" t="s">
        <v>57562</v>
      </c>
      <c r="D12313" t="s">
        <v>5</v>
      </c>
      <c r="F12313" t="s">
        <v>121197</v>
      </c>
      <c r="G12313">
        <v>3.3723709999999999E-6</v>
      </c>
      <c r="H12313" t="s">
        <v>7059</v>
      </c>
      <c r="I12313" t="s">
        <v>131593</v>
      </c>
      <c r="K12313" t="s">
        <v>210308</v>
      </c>
      <c r="L12313" t="s">
        <v>228704</v>
      </c>
      <c r="M12313" t="s">
        <v>8</v>
      </c>
      <c r="N12313" t="s">
        <v>228881</v>
      </c>
      <c r="O12313" t="s">
        <v>229251</v>
      </c>
      <c r="P12313" t="s">
        <v>230348</v>
      </c>
      <c r="Q12313" t="s">
        <v>120679</v>
      </c>
      <c r="R12313" t="s">
        <v>210308</v>
      </c>
      <c r="S12313" t="s">
        <v>233770</v>
      </c>
    </row>
    <row r="12314" spans="1:19" x14ac:dyDescent="0.35">
      <c r="A12314" s="1">
        <v>15490</v>
      </c>
      <c r="B12314" t="s">
        <v>7060</v>
      </c>
      <c r="C12314" t="s">
        <v>57563</v>
      </c>
      <c r="D12314" t="s">
        <v>5</v>
      </c>
      <c r="F12314" t="s">
        <v>120719</v>
      </c>
      <c r="G12314">
        <v>2.3961064000000002E-5</v>
      </c>
      <c r="H12314" t="s">
        <v>7060</v>
      </c>
      <c r="I12314" t="s">
        <v>131594</v>
      </c>
      <c r="J12314" s="2" t="s">
        <v>176270</v>
      </c>
      <c r="K12314" t="s">
        <v>210308</v>
      </c>
      <c r="L12314" t="s">
        <v>228707</v>
      </c>
      <c r="M12314" t="s">
        <v>8</v>
      </c>
      <c r="N12314" t="s">
        <v>228848</v>
      </c>
      <c r="O12314" t="s">
        <v>229133</v>
      </c>
      <c r="P12314" t="s">
        <v>230294</v>
      </c>
      <c r="Q12314" t="s">
        <v>121230</v>
      </c>
      <c r="R12314" t="s">
        <v>210308</v>
      </c>
      <c r="S12314" t="s">
        <v>233770</v>
      </c>
    </row>
    <row r="12315" spans="1:19" x14ac:dyDescent="0.35">
      <c r="A12315" s="1">
        <v>15491</v>
      </c>
      <c r="B12315" t="s">
        <v>7060</v>
      </c>
      <c r="C12315" t="s">
        <v>57564</v>
      </c>
      <c r="D12315" t="s">
        <v>5</v>
      </c>
      <c r="E12315" t="s">
        <v>119956</v>
      </c>
      <c r="F12315" t="s">
        <v>120130</v>
      </c>
      <c r="G12315">
        <v>8.0000000000000007E-5</v>
      </c>
      <c r="H12315" t="s">
        <v>7060</v>
      </c>
      <c r="I12315" t="s">
        <v>131594</v>
      </c>
      <c r="J12315" s="2" t="s">
        <v>176270</v>
      </c>
      <c r="K12315" t="s">
        <v>210308</v>
      </c>
      <c r="L12315" t="s">
        <v>228707</v>
      </c>
      <c r="M12315" t="s">
        <v>8</v>
      </c>
      <c r="N12315" t="s">
        <v>228848</v>
      </c>
      <c r="O12315" t="s">
        <v>229133</v>
      </c>
      <c r="P12315" t="s">
        <v>230294</v>
      </c>
      <c r="Q12315" t="s">
        <v>121230</v>
      </c>
      <c r="R12315" t="s">
        <v>210308</v>
      </c>
      <c r="S12315" t="s">
        <v>233770</v>
      </c>
    </row>
    <row r="12316" spans="1:19" x14ac:dyDescent="0.35">
      <c r="A12316" s="1">
        <v>15493</v>
      </c>
      <c r="B12316" t="s">
        <v>7060</v>
      </c>
      <c r="C12316" t="s">
        <v>57565</v>
      </c>
      <c r="D12316" t="s">
        <v>5</v>
      </c>
      <c r="E12316" t="s">
        <v>119955</v>
      </c>
      <c r="F12316" t="s">
        <v>122025</v>
      </c>
      <c r="G12316">
        <v>4.0000000000000003E-5</v>
      </c>
      <c r="H12316" t="s">
        <v>7060</v>
      </c>
      <c r="I12316" t="s">
        <v>131594</v>
      </c>
      <c r="J12316" s="2" t="s">
        <v>176270</v>
      </c>
      <c r="K12316" t="s">
        <v>210308</v>
      </c>
      <c r="L12316" t="s">
        <v>228707</v>
      </c>
      <c r="M12316" t="s">
        <v>8</v>
      </c>
      <c r="N12316" t="s">
        <v>228848</v>
      </c>
      <c r="O12316" t="s">
        <v>229133</v>
      </c>
      <c r="P12316" t="s">
        <v>230294</v>
      </c>
      <c r="Q12316" t="s">
        <v>121230</v>
      </c>
      <c r="R12316" t="s">
        <v>210308</v>
      </c>
      <c r="S12316" t="s">
        <v>233770</v>
      </c>
    </row>
    <row r="12317" spans="1:19" x14ac:dyDescent="0.35">
      <c r="A12317" s="1">
        <v>15494</v>
      </c>
      <c r="B12317" t="s">
        <v>7060</v>
      </c>
      <c r="C12317" t="s">
        <v>57566</v>
      </c>
      <c r="D12317" t="s">
        <v>5</v>
      </c>
      <c r="E12317" t="s">
        <v>119954</v>
      </c>
      <c r="F12317" t="s">
        <v>120376</v>
      </c>
      <c r="G12317">
        <v>2.6599999999999999E-5</v>
      </c>
      <c r="H12317" t="s">
        <v>7060</v>
      </c>
      <c r="I12317" t="s">
        <v>131594</v>
      </c>
      <c r="J12317" s="2" t="s">
        <v>176270</v>
      </c>
      <c r="K12317" t="s">
        <v>210308</v>
      </c>
      <c r="L12317" t="s">
        <v>228707</v>
      </c>
      <c r="M12317" t="s">
        <v>8</v>
      </c>
      <c r="N12317" t="s">
        <v>228848</v>
      </c>
      <c r="O12317" t="s">
        <v>229133</v>
      </c>
      <c r="P12317" t="s">
        <v>230294</v>
      </c>
      <c r="Q12317" t="s">
        <v>121230</v>
      </c>
      <c r="R12317" t="s">
        <v>210308</v>
      </c>
      <c r="S12317" t="s">
        <v>233770</v>
      </c>
    </row>
    <row r="12318" spans="1:19" x14ac:dyDescent="0.35">
      <c r="A12318" s="1">
        <v>15495</v>
      </c>
      <c r="B12318" t="s">
        <v>7060</v>
      </c>
      <c r="C12318" t="s">
        <v>57567</v>
      </c>
      <c r="D12318" t="s">
        <v>5</v>
      </c>
      <c r="E12318" t="s">
        <v>119955</v>
      </c>
      <c r="F12318" t="s">
        <v>121346</v>
      </c>
      <c r="G12318">
        <v>9.0000000000000002E-6</v>
      </c>
      <c r="H12318" t="s">
        <v>7060</v>
      </c>
      <c r="I12318" t="s">
        <v>131594</v>
      </c>
      <c r="J12318" s="2" t="s">
        <v>176270</v>
      </c>
      <c r="K12318" t="s">
        <v>210308</v>
      </c>
      <c r="L12318" t="s">
        <v>228707</v>
      </c>
      <c r="M12318" t="s">
        <v>8</v>
      </c>
      <c r="N12318" t="s">
        <v>228848</v>
      </c>
      <c r="O12318" t="s">
        <v>229133</v>
      </c>
      <c r="P12318" t="s">
        <v>230294</v>
      </c>
      <c r="Q12318" t="s">
        <v>121230</v>
      </c>
      <c r="R12318" t="s">
        <v>210308</v>
      </c>
      <c r="S12318" t="s">
        <v>233770</v>
      </c>
    </row>
    <row r="12319" spans="1:19" x14ac:dyDescent="0.35">
      <c r="A12319" s="1">
        <v>15497</v>
      </c>
      <c r="B12319" t="s">
        <v>7060</v>
      </c>
      <c r="C12319" t="s">
        <v>57568</v>
      </c>
      <c r="D12319" t="s">
        <v>5</v>
      </c>
      <c r="F12319" t="s">
        <v>120754</v>
      </c>
      <c r="G12319">
        <v>1.7284710000000001E-6</v>
      </c>
      <c r="H12319" t="s">
        <v>7060</v>
      </c>
      <c r="I12319" t="s">
        <v>131594</v>
      </c>
      <c r="J12319" s="2" t="s">
        <v>176270</v>
      </c>
      <c r="K12319" t="s">
        <v>210308</v>
      </c>
      <c r="L12319" t="s">
        <v>228707</v>
      </c>
      <c r="M12319" t="s">
        <v>8</v>
      </c>
      <c r="N12319" t="s">
        <v>228848</v>
      </c>
      <c r="O12319" t="s">
        <v>229133</v>
      </c>
      <c r="P12319" t="s">
        <v>230294</v>
      </c>
      <c r="Q12319" t="s">
        <v>121230</v>
      </c>
      <c r="R12319" t="s">
        <v>210308</v>
      </c>
      <c r="S12319" t="s">
        <v>233770</v>
      </c>
    </row>
    <row r="12320" spans="1:19" x14ac:dyDescent="0.35">
      <c r="A12320" s="1">
        <v>15499</v>
      </c>
      <c r="B12320" t="s">
        <v>7061</v>
      </c>
      <c r="C12320" t="s">
        <v>57569</v>
      </c>
      <c r="D12320" t="s">
        <v>4</v>
      </c>
      <c r="F12320" t="s">
        <v>121555</v>
      </c>
      <c r="G12320">
        <v>1.9999999999999999E-6</v>
      </c>
      <c r="H12320" t="s">
        <v>7061</v>
      </c>
      <c r="I12320" t="s">
        <v>131595</v>
      </c>
      <c r="J12320" s="2" t="s">
        <v>176271</v>
      </c>
      <c r="K12320" t="s">
        <v>210308</v>
      </c>
      <c r="L12320" t="s">
        <v>228704</v>
      </c>
      <c r="M12320" t="s">
        <v>8</v>
      </c>
      <c r="N12320" t="s">
        <v>228828</v>
      </c>
      <c r="O12320" t="s">
        <v>229108</v>
      </c>
      <c r="P12320" t="s">
        <v>230150</v>
      </c>
      <c r="Q12320" t="s">
        <v>119973</v>
      </c>
      <c r="R12320" t="s">
        <v>210308</v>
      </c>
      <c r="S12320" t="s">
        <v>233770</v>
      </c>
    </row>
    <row r="12321" spans="1:19" x14ac:dyDescent="0.35">
      <c r="A12321" s="1">
        <v>15500</v>
      </c>
      <c r="B12321" t="s">
        <v>7061</v>
      </c>
      <c r="C12321" t="s">
        <v>57570</v>
      </c>
      <c r="D12321" t="s">
        <v>5</v>
      </c>
      <c r="E12321" t="s">
        <v>119955</v>
      </c>
      <c r="F12321" t="s">
        <v>121393</v>
      </c>
      <c r="G12321">
        <v>5.0000000000000004E-6</v>
      </c>
      <c r="H12321" t="s">
        <v>7061</v>
      </c>
      <c r="I12321" t="s">
        <v>131595</v>
      </c>
      <c r="J12321" s="2" t="s">
        <v>176271</v>
      </c>
      <c r="K12321" t="s">
        <v>210308</v>
      </c>
      <c r="L12321" t="s">
        <v>228704</v>
      </c>
      <c r="M12321" t="s">
        <v>8</v>
      </c>
      <c r="N12321" t="s">
        <v>228828</v>
      </c>
      <c r="O12321" t="s">
        <v>229108</v>
      </c>
      <c r="P12321" t="s">
        <v>230150</v>
      </c>
      <c r="Q12321" t="s">
        <v>119973</v>
      </c>
      <c r="R12321" t="s">
        <v>210308</v>
      </c>
      <c r="S12321" t="s">
        <v>233770</v>
      </c>
    </row>
    <row r="12322" spans="1:19" x14ac:dyDescent="0.35">
      <c r="A12322" s="1">
        <v>15502</v>
      </c>
      <c r="B12322" t="s">
        <v>7062</v>
      </c>
      <c r="C12322" t="s">
        <v>57571</v>
      </c>
      <c r="D12322" t="s">
        <v>5</v>
      </c>
      <c r="F12322" t="s">
        <v>122994</v>
      </c>
      <c r="G12322">
        <v>1.9999999999999999E-7</v>
      </c>
      <c r="H12322" t="s">
        <v>7062</v>
      </c>
      <c r="I12322" t="s">
        <v>131596</v>
      </c>
      <c r="J12322" s="2" t="s">
        <v>176272</v>
      </c>
      <c r="K12322" t="s">
        <v>210308</v>
      </c>
      <c r="L12322" t="s">
        <v>228704</v>
      </c>
      <c r="M12322" t="s">
        <v>8</v>
      </c>
      <c r="N12322" t="s">
        <v>228832</v>
      </c>
      <c r="O12322" t="s">
        <v>229374</v>
      </c>
      <c r="P12322" t="s">
        <v>230742</v>
      </c>
      <c r="Q12322" t="s">
        <v>120682</v>
      </c>
      <c r="R12322" t="s">
        <v>210308</v>
      </c>
      <c r="S12322" t="s">
        <v>233770</v>
      </c>
    </row>
    <row r="12323" spans="1:19" x14ac:dyDescent="0.35">
      <c r="A12323" s="1">
        <v>15504</v>
      </c>
      <c r="B12323" t="s">
        <v>7063</v>
      </c>
      <c r="C12323" t="s">
        <v>57572</v>
      </c>
      <c r="D12323" t="s">
        <v>5</v>
      </c>
      <c r="F12323" t="s">
        <v>122641</v>
      </c>
      <c r="G12323">
        <v>9.5000000000000004E-8</v>
      </c>
      <c r="H12323" t="s">
        <v>7063</v>
      </c>
      <c r="I12323" t="s">
        <v>131597</v>
      </c>
      <c r="J12323" s="2" t="s">
        <v>176273</v>
      </c>
      <c r="K12323" t="s">
        <v>210308</v>
      </c>
      <c r="L12323" t="s">
        <v>228705</v>
      </c>
      <c r="M12323" t="s">
        <v>8</v>
      </c>
      <c r="N12323" t="s">
        <v>228828</v>
      </c>
      <c r="O12323" t="s">
        <v>229198</v>
      </c>
      <c r="P12323" t="s">
        <v>231045</v>
      </c>
      <c r="R12323" t="s">
        <v>210308</v>
      </c>
      <c r="S12323" t="s">
        <v>233770</v>
      </c>
    </row>
    <row r="12324" spans="1:19" x14ac:dyDescent="0.35">
      <c r="A12324" s="1">
        <v>15505</v>
      </c>
      <c r="B12324" t="s">
        <v>7064</v>
      </c>
      <c r="C12324" t="s">
        <v>57573</v>
      </c>
      <c r="D12324" t="s">
        <v>5</v>
      </c>
      <c r="F12324" t="s">
        <v>121141</v>
      </c>
      <c r="G12324">
        <v>7.6250000000000001E-7</v>
      </c>
      <c r="H12324" t="s">
        <v>7064</v>
      </c>
      <c r="I12324" t="s">
        <v>131598</v>
      </c>
      <c r="J12324" s="2" t="s">
        <v>176274</v>
      </c>
      <c r="K12324" t="s">
        <v>210308</v>
      </c>
      <c r="L12324" t="s">
        <v>228704</v>
      </c>
      <c r="M12324" t="s">
        <v>8</v>
      </c>
      <c r="N12324" t="s">
        <v>228896</v>
      </c>
      <c r="O12324" t="s">
        <v>229210</v>
      </c>
      <c r="P12324" t="s">
        <v>230674</v>
      </c>
      <c r="R12324" t="s">
        <v>210308</v>
      </c>
      <c r="S12324" t="s">
        <v>233770</v>
      </c>
    </row>
    <row r="12325" spans="1:19" x14ac:dyDescent="0.35">
      <c r="A12325" s="1">
        <v>15506</v>
      </c>
      <c r="B12325" t="s">
        <v>7065</v>
      </c>
      <c r="C12325" t="s">
        <v>57574</v>
      </c>
      <c r="D12325" t="s">
        <v>5</v>
      </c>
      <c r="F12325" t="s">
        <v>120263</v>
      </c>
      <c r="G12325">
        <v>1.01035E-7</v>
      </c>
      <c r="H12325" t="s">
        <v>7065</v>
      </c>
      <c r="I12325" t="s">
        <v>131599</v>
      </c>
      <c r="J12325" s="2" t="s">
        <v>176275</v>
      </c>
      <c r="K12325" t="s">
        <v>210308</v>
      </c>
      <c r="L12325" t="s">
        <v>228704</v>
      </c>
      <c r="M12325" t="s">
        <v>12</v>
      </c>
      <c r="N12325" t="s">
        <v>228912</v>
      </c>
      <c r="O12325" t="s">
        <v>229255</v>
      </c>
      <c r="P12325" t="s">
        <v>229255</v>
      </c>
      <c r="Q12325" t="s">
        <v>123280</v>
      </c>
      <c r="R12325" t="s">
        <v>210308</v>
      </c>
      <c r="S12325" t="s">
        <v>233770</v>
      </c>
    </row>
    <row r="12326" spans="1:19" x14ac:dyDescent="0.35">
      <c r="A12326" s="1">
        <v>15507</v>
      </c>
      <c r="B12326" t="s">
        <v>7066</v>
      </c>
      <c r="C12326" t="s">
        <v>57575</v>
      </c>
      <c r="D12326" t="s">
        <v>3</v>
      </c>
      <c r="F12326" t="s">
        <v>122995</v>
      </c>
      <c r="G12326">
        <v>3.2499999999999997E-5</v>
      </c>
      <c r="H12326" t="s">
        <v>7066</v>
      </c>
      <c r="I12326" t="s">
        <v>131600</v>
      </c>
      <c r="K12326" t="s">
        <v>210308</v>
      </c>
      <c r="L12326" t="s">
        <v>228704</v>
      </c>
      <c r="M12326" t="s">
        <v>8</v>
      </c>
      <c r="N12326" t="s">
        <v>228828</v>
      </c>
      <c r="O12326" t="s">
        <v>229113</v>
      </c>
      <c r="P12326" t="s">
        <v>230556</v>
      </c>
      <c r="R12326" t="s">
        <v>210308</v>
      </c>
      <c r="S12326" t="s">
        <v>233770</v>
      </c>
    </row>
    <row r="12327" spans="1:19" x14ac:dyDescent="0.35">
      <c r="A12327" s="1">
        <v>15508</v>
      </c>
      <c r="B12327" t="s">
        <v>7066</v>
      </c>
      <c r="C12327" t="s">
        <v>57576</v>
      </c>
      <c r="D12327" t="s">
        <v>3</v>
      </c>
      <c r="F12327" t="s">
        <v>122996</v>
      </c>
      <c r="G12327">
        <v>7.4999999999999993E-5</v>
      </c>
      <c r="H12327" t="s">
        <v>7066</v>
      </c>
      <c r="I12327" t="s">
        <v>131600</v>
      </c>
      <c r="K12327" t="s">
        <v>210308</v>
      </c>
      <c r="L12327" t="s">
        <v>228704</v>
      </c>
      <c r="M12327" t="s">
        <v>8</v>
      </c>
      <c r="N12327" t="s">
        <v>228828</v>
      </c>
      <c r="O12327" t="s">
        <v>229113</v>
      </c>
      <c r="P12327" t="s">
        <v>230556</v>
      </c>
      <c r="R12327" t="s">
        <v>210308</v>
      </c>
      <c r="S12327" t="s">
        <v>233770</v>
      </c>
    </row>
    <row r="12328" spans="1:19" x14ac:dyDescent="0.35">
      <c r="A12328" s="1">
        <v>15509</v>
      </c>
      <c r="B12328" t="s">
        <v>7066</v>
      </c>
      <c r="C12328" t="s">
        <v>57577</v>
      </c>
      <c r="D12328" t="s">
        <v>3</v>
      </c>
      <c r="F12328" t="s">
        <v>122203</v>
      </c>
      <c r="G12328">
        <v>6.4999999999999994E-5</v>
      </c>
      <c r="H12328" t="s">
        <v>7066</v>
      </c>
      <c r="I12328" t="s">
        <v>131600</v>
      </c>
      <c r="K12328" t="s">
        <v>210308</v>
      </c>
      <c r="L12328" t="s">
        <v>228704</v>
      </c>
      <c r="M12328" t="s">
        <v>8</v>
      </c>
      <c r="N12328" t="s">
        <v>228828</v>
      </c>
      <c r="O12328" t="s">
        <v>229113</v>
      </c>
      <c r="P12328" t="s">
        <v>230556</v>
      </c>
      <c r="R12328" t="s">
        <v>210308</v>
      </c>
      <c r="S12328" t="s">
        <v>233770</v>
      </c>
    </row>
    <row r="12329" spans="1:19" x14ac:dyDescent="0.35">
      <c r="A12329" s="1">
        <v>15511</v>
      </c>
      <c r="B12329" t="s">
        <v>7067</v>
      </c>
      <c r="C12329" t="s">
        <v>57578</v>
      </c>
      <c r="D12329" t="s">
        <v>4</v>
      </c>
      <c r="F12329" t="s">
        <v>120412</v>
      </c>
      <c r="G12329">
        <v>9.9999999999999995E-8</v>
      </c>
      <c r="H12329" t="s">
        <v>7067</v>
      </c>
      <c r="I12329" t="s">
        <v>131601</v>
      </c>
      <c r="J12329" s="2" t="s">
        <v>176276</v>
      </c>
      <c r="K12329" t="s">
        <v>210308</v>
      </c>
      <c r="L12329" t="s">
        <v>228704</v>
      </c>
      <c r="M12329" t="s">
        <v>8</v>
      </c>
      <c r="N12329" t="s">
        <v>228932</v>
      </c>
      <c r="O12329" t="s">
        <v>229436</v>
      </c>
      <c r="P12329" t="s">
        <v>229436</v>
      </c>
      <c r="Q12329" t="s">
        <v>120216</v>
      </c>
      <c r="R12329" t="s">
        <v>210308</v>
      </c>
      <c r="S12329" t="s">
        <v>233770</v>
      </c>
    </row>
    <row r="12330" spans="1:19" x14ac:dyDescent="0.35">
      <c r="A12330" s="1">
        <v>15513</v>
      </c>
      <c r="B12330" t="s">
        <v>7068</v>
      </c>
      <c r="C12330" t="s">
        <v>57579</v>
      </c>
      <c r="D12330" t="s">
        <v>5</v>
      </c>
      <c r="F12330" t="s">
        <v>122670</v>
      </c>
      <c r="G12330">
        <v>2.3842E-6</v>
      </c>
      <c r="H12330" t="s">
        <v>7068</v>
      </c>
      <c r="I12330" t="s">
        <v>131602</v>
      </c>
      <c r="J12330" s="2" t="s">
        <v>176277</v>
      </c>
      <c r="K12330" t="s">
        <v>210308</v>
      </c>
      <c r="L12330" t="s">
        <v>228705</v>
      </c>
      <c r="M12330" t="s">
        <v>8</v>
      </c>
      <c r="N12330" t="s">
        <v>228892</v>
      </c>
      <c r="O12330" t="s">
        <v>229199</v>
      </c>
      <c r="P12330" t="s">
        <v>230180</v>
      </c>
      <c r="R12330" t="s">
        <v>210308</v>
      </c>
      <c r="S12330" t="s">
        <v>233770</v>
      </c>
    </row>
    <row r="12331" spans="1:19" x14ac:dyDescent="0.35">
      <c r="A12331" s="1">
        <v>15514</v>
      </c>
      <c r="B12331" t="s">
        <v>7068</v>
      </c>
      <c r="C12331" t="s">
        <v>57580</v>
      </c>
      <c r="D12331" t="s">
        <v>4</v>
      </c>
      <c r="F12331" t="s">
        <v>121963</v>
      </c>
      <c r="G12331">
        <v>1.5E-6</v>
      </c>
      <c r="H12331" t="s">
        <v>7068</v>
      </c>
      <c r="I12331" t="s">
        <v>131602</v>
      </c>
      <c r="J12331" s="2" t="s">
        <v>176277</v>
      </c>
      <c r="K12331" t="s">
        <v>210308</v>
      </c>
      <c r="L12331" t="s">
        <v>228705</v>
      </c>
      <c r="M12331" t="s">
        <v>8</v>
      </c>
      <c r="N12331" t="s">
        <v>228892</v>
      </c>
      <c r="O12331" t="s">
        <v>229199</v>
      </c>
      <c r="P12331" t="s">
        <v>230180</v>
      </c>
      <c r="R12331" t="s">
        <v>210308</v>
      </c>
      <c r="S12331" t="s">
        <v>233770</v>
      </c>
    </row>
    <row r="12332" spans="1:19" x14ac:dyDescent="0.35">
      <c r="A12332" s="1">
        <v>15516</v>
      </c>
      <c r="B12332" t="s">
        <v>7068</v>
      </c>
      <c r="C12332" t="s">
        <v>57581</v>
      </c>
      <c r="D12332" t="s">
        <v>5</v>
      </c>
      <c r="F12332" t="s">
        <v>122298</v>
      </c>
      <c r="G12332">
        <v>5.9042770000000008E-6</v>
      </c>
      <c r="H12332" t="s">
        <v>7068</v>
      </c>
      <c r="I12332" t="s">
        <v>131602</v>
      </c>
      <c r="J12332" s="2" t="s">
        <v>176277</v>
      </c>
      <c r="K12332" t="s">
        <v>210308</v>
      </c>
      <c r="L12332" t="s">
        <v>228705</v>
      </c>
      <c r="M12332" t="s">
        <v>8</v>
      </c>
      <c r="N12332" t="s">
        <v>228892</v>
      </c>
      <c r="O12332" t="s">
        <v>229199</v>
      </c>
      <c r="P12332" t="s">
        <v>230180</v>
      </c>
      <c r="R12332" t="s">
        <v>210308</v>
      </c>
      <c r="S12332" t="s">
        <v>233770</v>
      </c>
    </row>
    <row r="12333" spans="1:19" x14ac:dyDescent="0.35">
      <c r="A12333" s="1">
        <v>15517</v>
      </c>
      <c r="B12333" t="s">
        <v>7068</v>
      </c>
      <c r="C12333" t="s">
        <v>57582</v>
      </c>
      <c r="D12333" t="s">
        <v>5</v>
      </c>
      <c r="F12333" t="s">
        <v>121979</v>
      </c>
      <c r="G12333">
        <v>4.5000000000000001E-6</v>
      </c>
      <c r="H12333" t="s">
        <v>7068</v>
      </c>
      <c r="I12333" t="s">
        <v>131602</v>
      </c>
      <c r="J12333" s="2" t="s">
        <v>176277</v>
      </c>
      <c r="K12333" t="s">
        <v>210308</v>
      </c>
      <c r="L12333" t="s">
        <v>228705</v>
      </c>
      <c r="M12333" t="s">
        <v>8</v>
      </c>
      <c r="N12333" t="s">
        <v>228892</v>
      </c>
      <c r="O12333" t="s">
        <v>229199</v>
      </c>
      <c r="P12333" t="s">
        <v>230180</v>
      </c>
      <c r="R12333" t="s">
        <v>210308</v>
      </c>
      <c r="S12333" t="s">
        <v>233770</v>
      </c>
    </row>
    <row r="12334" spans="1:19" x14ac:dyDescent="0.35">
      <c r="A12334" s="1">
        <v>15518</v>
      </c>
      <c r="B12334" t="s">
        <v>7069</v>
      </c>
      <c r="C12334" t="s">
        <v>57583</v>
      </c>
      <c r="D12334" t="s">
        <v>5</v>
      </c>
      <c r="F12334" t="s">
        <v>121254</v>
      </c>
      <c r="G12334">
        <v>8.7999999999999994E-8</v>
      </c>
      <c r="H12334" t="s">
        <v>7069</v>
      </c>
      <c r="I12334" t="s">
        <v>131603</v>
      </c>
      <c r="J12334" s="2" t="s">
        <v>176278</v>
      </c>
      <c r="K12334" t="s">
        <v>210308</v>
      </c>
      <c r="L12334" t="s">
        <v>228704</v>
      </c>
      <c r="M12334" t="s">
        <v>8</v>
      </c>
      <c r="N12334" t="s">
        <v>228848</v>
      </c>
      <c r="O12334" t="s">
        <v>229133</v>
      </c>
      <c r="P12334" t="s">
        <v>229133</v>
      </c>
      <c r="R12334" t="s">
        <v>210308</v>
      </c>
      <c r="S12334" t="s">
        <v>233770</v>
      </c>
    </row>
    <row r="12335" spans="1:19" x14ac:dyDescent="0.35">
      <c r="A12335" s="1">
        <v>15519</v>
      </c>
      <c r="B12335" t="s">
        <v>7070</v>
      </c>
      <c r="C12335" t="s">
        <v>57584</v>
      </c>
      <c r="D12335" t="s">
        <v>3</v>
      </c>
      <c r="F12335" t="s">
        <v>120257</v>
      </c>
      <c r="G12335">
        <v>3.0000000000000001E-6</v>
      </c>
      <c r="H12335" t="s">
        <v>7070</v>
      </c>
      <c r="I12335" t="s">
        <v>131604</v>
      </c>
      <c r="J12335" s="2" t="s">
        <v>176279</v>
      </c>
      <c r="K12335" t="s">
        <v>210308</v>
      </c>
      <c r="L12335" t="s">
        <v>228704</v>
      </c>
      <c r="M12335" t="s">
        <v>8</v>
      </c>
      <c r="N12335" t="s">
        <v>228828</v>
      </c>
      <c r="O12335" t="s">
        <v>229113</v>
      </c>
      <c r="P12335" t="s">
        <v>230081</v>
      </c>
      <c r="R12335" t="s">
        <v>210308</v>
      </c>
      <c r="S12335" t="s">
        <v>233770</v>
      </c>
    </row>
    <row r="12336" spans="1:19" x14ac:dyDescent="0.35">
      <c r="A12336" s="1">
        <v>15520</v>
      </c>
      <c r="B12336" t="s">
        <v>7070</v>
      </c>
      <c r="C12336" t="s">
        <v>57585</v>
      </c>
      <c r="D12336" t="s">
        <v>3</v>
      </c>
      <c r="F12336" t="s">
        <v>122330</v>
      </c>
      <c r="G12336">
        <v>7.5000000000000002E-6</v>
      </c>
      <c r="H12336" t="s">
        <v>7070</v>
      </c>
      <c r="I12336" t="s">
        <v>131604</v>
      </c>
      <c r="J12336" s="2" t="s">
        <v>176279</v>
      </c>
      <c r="K12336" t="s">
        <v>210308</v>
      </c>
      <c r="L12336" t="s">
        <v>228704</v>
      </c>
      <c r="M12336" t="s">
        <v>8</v>
      </c>
      <c r="N12336" t="s">
        <v>228828</v>
      </c>
      <c r="O12336" t="s">
        <v>229113</v>
      </c>
      <c r="P12336" t="s">
        <v>230081</v>
      </c>
      <c r="R12336" t="s">
        <v>210308</v>
      </c>
      <c r="S12336" t="s">
        <v>233770</v>
      </c>
    </row>
    <row r="12337" spans="1:19" x14ac:dyDescent="0.35">
      <c r="A12337" s="1">
        <v>15521</v>
      </c>
      <c r="B12337" t="s">
        <v>7070</v>
      </c>
      <c r="C12337" t="s">
        <v>57586</v>
      </c>
      <c r="D12337" t="s">
        <v>5</v>
      </c>
      <c r="E12337" t="s">
        <v>119955</v>
      </c>
      <c r="F12337" t="s">
        <v>120199</v>
      </c>
      <c r="G12337">
        <v>1.8E-5</v>
      </c>
      <c r="H12337" t="s">
        <v>7070</v>
      </c>
      <c r="I12337" t="s">
        <v>131604</v>
      </c>
      <c r="J12337" s="2" t="s">
        <v>176279</v>
      </c>
      <c r="K12337" t="s">
        <v>210308</v>
      </c>
      <c r="L12337" t="s">
        <v>228704</v>
      </c>
      <c r="M12337" t="s">
        <v>8</v>
      </c>
      <c r="N12337" t="s">
        <v>228828</v>
      </c>
      <c r="O12337" t="s">
        <v>229113</v>
      </c>
      <c r="P12337" t="s">
        <v>230081</v>
      </c>
      <c r="R12337" t="s">
        <v>210308</v>
      </c>
      <c r="S12337" t="s">
        <v>233770</v>
      </c>
    </row>
    <row r="12338" spans="1:19" x14ac:dyDescent="0.35">
      <c r="A12338" s="1">
        <v>15522</v>
      </c>
      <c r="B12338" t="s">
        <v>7070</v>
      </c>
      <c r="C12338" t="s">
        <v>57587</v>
      </c>
      <c r="D12338" t="s">
        <v>5</v>
      </c>
      <c r="E12338" t="s">
        <v>119954</v>
      </c>
      <c r="F12338" t="s">
        <v>120870</v>
      </c>
      <c r="G12338">
        <v>7.5000000000000002E-6</v>
      </c>
      <c r="H12338" t="s">
        <v>7070</v>
      </c>
      <c r="I12338" t="s">
        <v>131604</v>
      </c>
      <c r="J12338" s="2" t="s">
        <v>176279</v>
      </c>
      <c r="K12338" t="s">
        <v>210308</v>
      </c>
      <c r="L12338" t="s">
        <v>228704</v>
      </c>
      <c r="M12338" t="s">
        <v>8</v>
      </c>
      <c r="N12338" t="s">
        <v>228828</v>
      </c>
      <c r="O12338" t="s">
        <v>229113</v>
      </c>
      <c r="P12338" t="s">
        <v>230081</v>
      </c>
      <c r="R12338" t="s">
        <v>210308</v>
      </c>
      <c r="S12338" t="s">
        <v>233770</v>
      </c>
    </row>
    <row r="12339" spans="1:19" x14ac:dyDescent="0.35">
      <c r="A12339" s="1">
        <v>15523</v>
      </c>
      <c r="B12339" t="s">
        <v>7071</v>
      </c>
      <c r="C12339" t="s">
        <v>57588</v>
      </c>
      <c r="D12339" t="s">
        <v>5</v>
      </c>
      <c r="F12339" t="s">
        <v>121687</v>
      </c>
      <c r="G12339">
        <v>7.9999999999999996E-6</v>
      </c>
      <c r="H12339" t="s">
        <v>7071</v>
      </c>
      <c r="I12339" t="s">
        <v>131605</v>
      </c>
      <c r="J12339" s="2" t="s">
        <v>176280</v>
      </c>
      <c r="K12339" t="s">
        <v>210308</v>
      </c>
      <c r="L12339" t="s">
        <v>228706</v>
      </c>
      <c r="M12339" t="s">
        <v>8</v>
      </c>
      <c r="N12339" t="s">
        <v>228828</v>
      </c>
      <c r="O12339" t="s">
        <v>229113</v>
      </c>
      <c r="P12339" t="s">
        <v>230553</v>
      </c>
      <c r="R12339" t="s">
        <v>210308</v>
      </c>
      <c r="S12339" t="s">
        <v>233770</v>
      </c>
    </row>
    <row r="12340" spans="1:19" x14ac:dyDescent="0.35">
      <c r="A12340" s="1">
        <v>15524</v>
      </c>
      <c r="B12340" t="s">
        <v>7071</v>
      </c>
      <c r="C12340" t="s">
        <v>57589</v>
      </c>
      <c r="D12340" t="s">
        <v>5</v>
      </c>
      <c r="E12340" t="s">
        <v>119954</v>
      </c>
      <c r="F12340" t="s">
        <v>122725</v>
      </c>
      <c r="G12340">
        <v>8.5000000000000006E-5</v>
      </c>
      <c r="H12340" t="s">
        <v>7071</v>
      </c>
      <c r="I12340" t="s">
        <v>131605</v>
      </c>
      <c r="J12340" s="2" t="s">
        <v>176280</v>
      </c>
      <c r="K12340" t="s">
        <v>210308</v>
      </c>
      <c r="L12340" t="s">
        <v>228706</v>
      </c>
      <c r="M12340" t="s">
        <v>8</v>
      </c>
      <c r="N12340" t="s">
        <v>228828</v>
      </c>
      <c r="O12340" t="s">
        <v>229113</v>
      </c>
      <c r="P12340" t="s">
        <v>230553</v>
      </c>
      <c r="R12340" t="s">
        <v>210308</v>
      </c>
      <c r="S12340" t="s">
        <v>233770</v>
      </c>
    </row>
    <row r="12341" spans="1:19" x14ac:dyDescent="0.35">
      <c r="A12341" s="1">
        <v>15528</v>
      </c>
      <c r="B12341" t="s">
        <v>7072</v>
      </c>
      <c r="C12341" t="s">
        <v>57590</v>
      </c>
      <c r="D12341" t="s">
        <v>5</v>
      </c>
      <c r="F12341" t="s">
        <v>121969</v>
      </c>
      <c r="G12341">
        <v>8.0000000000000007E-7</v>
      </c>
      <c r="H12341" t="s">
        <v>7072</v>
      </c>
      <c r="I12341" t="s">
        <v>131606</v>
      </c>
      <c r="J12341" s="2" t="s">
        <v>176281</v>
      </c>
      <c r="K12341" t="s">
        <v>210308</v>
      </c>
      <c r="L12341" t="s">
        <v>228705</v>
      </c>
      <c r="M12341" t="s">
        <v>8</v>
      </c>
      <c r="N12341" t="s">
        <v>228828</v>
      </c>
      <c r="O12341" t="s">
        <v>229113</v>
      </c>
      <c r="P12341" t="s">
        <v>230103</v>
      </c>
      <c r="R12341" t="s">
        <v>210308</v>
      </c>
      <c r="S12341" t="s">
        <v>233770</v>
      </c>
    </row>
    <row r="12342" spans="1:19" x14ac:dyDescent="0.35">
      <c r="A12342" s="1">
        <v>15529</v>
      </c>
      <c r="B12342" t="s">
        <v>7073</v>
      </c>
      <c r="C12342" t="s">
        <v>57591</v>
      </c>
      <c r="D12342" t="s">
        <v>5</v>
      </c>
      <c r="F12342" t="s">
        <v>121043</v>
      </c>
      <c r="G12342">
        <v>1.090863E-6</v>
      </c>
      <c r="H12342" t="s">
        <v>7073</v>
      </c>
      <c r="I12342" t="s">
        <v>131607</v>
      </c>
      <c r="J12342" s="2" t="s">
        <v>176282</v>
      </c>
      <c r="K12342" t="s">
        <v>210308</v>
      </c>
      <c r="L12342" t="s">
        <v>228704</v>
      </c>
      <c r="M12342" t="s">
        <v>10</v>
      </c>
      <c r="N12342" t="s">
        <v>228958</v>
      </c>
      <c r="O12342" t="s">
        <v>229393</v>
      </c>
      <c r="P12342" t="s">
        <v>229393</v>
      </c>
      <c r="R12342" t="s">
        <v>210308</v>
      </c>
      <c r="S12342" t="s">
        <v>233770</v>
      </c>
    </row>
    <row r="12343" spans="1:19" x14ac:dyDescent="0.35">
      <c r="A12343" s="1">
        <v>15530</v>
      </c>
      <c r="B12343" t="s">
        <v>7074</v>
      </c>
      <c r="C12343" t="s">
        <v>57592</v>
      </c>
      <c r="D12343" t="s">
        <v>4</v>
      </c>
      <c r="F12343" t="s">
        <v>120344</v>
      </c>
      <c r="G12343">
        <v>1.9999999999999999E-6</v>
      </c>
      <c r="H12343" t="s">
        <v>7074</v>
      </c>
      <c r="I12343" t="s">
        <v>131608</v>
      </c>
      <c r="J12343" s="2" t="s">
        <v>176283</v>
      </c>
      <c r="K12343" t="s">
        <v>210310</v>
      </c>
      <c r="L12343" t="s">
        <v>228704</v>
      </c>
      <c r="M12343" t="s">
        <v>8</v>
      </c>
      <c r="N12343" t="s">
        <v>228832</v>
      </c>
      <c r="O12343" t="s">
        <v>229111</v>
      </c>
      <c r="P12343" t="s">
        <v>230079</v>
      </c>
      <c r="Q12343" t="s">
        <v>120060</v>
      </c>
      <c r="R12343" t="s">
        <v>210308</v>
      </c>
      <c r="S12343" t="s">
        <v>233770</v>
      </c>
    </row>
    <row r="12344" spans="1:19" x14ac:dyDescent="0.35">
      <c r="A12344" s="1">
        <v>15531</v>
      </c>
      <c r="B12344" t="s">
        <v>7075</v>
      </c>
      <c r="C12344" t="s">
        <v>57593</v>
      </c>
      <c r="D12344" t="s">
        <v>5</v>
      </c>
      <c r="F12344" t="s">
        <v>122013</v>
      </c>
      <c r="G12344">
        <v>8.2337999999999993E-8</v>
      </c>
      <c r="H12344" t="s">
        <v>7075</v>
      </c>
      <c r="I12344" t="s">
        <v>131609</v>
      </c>
      <c r="J12344" s="2" t="s">
        <v>176284</v>
      </c>
      <c r="K12344" t="s">
        <v>210308</v>
      </c>
      <c r="L12344" t="s">
        <v>228704</v>
      </c>
      <c r="M12344" t="s">
        <v>8</v>
      </c>
      <c r="N12344" t="s">
        <v>228842</v>
      </c>
      <c r="O12344" t="s">
        <v>229125</v>
      </c>
      <c r="P12344" t="s">
        <v>231046</v>
      </c>
      <c r="Q12344" t="s">
        <v>120679</v>
      </c>
      <c r="R12344" t="s">
        <v>210308</v>
      </c>
      <c r="S12344" t="s">
        <v>233770</v>
      </c>
    </row>
    <row r="12345" spans="1:19" x14ac:dyDescent="0.35">
      <c r="A12345" s="1">
        <v>15532</v>
      </c>
      <c r="B12345" t="s">
        <v>7075</v>
      </c>
      <c r="C12345" t="s">
        <v>57594</v>
      </c>
      <c r="D12345" t="s">
        <v>5</v>
      </c>
      <c r="F12345" t="s">
        <v>121070</v>
      </c>
      <c r="G12345">
        <v>4.4999999999999999E-8</v>
      </c>
      <c r="H12345" t="s">
        <v>7075</v>
      </c>
      <c r="I12345" t="s">
        <v>131609</v>
      </c>
      <c r="J12345" s="2" t="s">
        <v>176284</v>
      </c>
      <c r="K12345" t="s">
        <v>210308</v>
      </c>
      <c r="L12345" t="s">
        <v>228704</v>
      </c>
      <c r="M12345" t="s">
        <v>8</v>
      </c>
      <c r="N12345" t="s">
        <v>228842</v>
      </c>
      <c r="O12345" t="s">
        <v>229125</v>
      </c>
      <c r="P12345" t="s">
        <v>231046</v>
      </c>
      <c r="Q12345" t="s">
        <v>120679</v>
      </c>
      <c r="R12345" t="s">
        <v>210308</v>
      </c>
      <c r="S12345" t="s">
        <v>233770</v>
      </c>
    </row>
    <row r="12346" spans="1:19" x14ac:dyDescent="0.35">
      <c r="A12346" s="1">
        <v>15533</v>
      </c>
      <c r="B12346" t="s">
        <v>7076</v>
      </c>
      <c r="C12346" t="s">
        <v>57595</v>
      </c>
      <c r="D12346" t="s">
        <v>5</v>
      </c>
      <c r="F12346" t="s">
        <v>121074</v>
      </c>
      <c r="G12346">
        <v>1.0000000000000001E-5</v>
      </c>
      <c r="H12346" t="s">
        <v>7076</v>
      </c>
      <c r="I12346" t="s">
        <v>131610</v>
      </c>
      <c r="J12346" s="2" t="s">
        <v>176285</v>
      </c>
      <c r="K12346" t="s">
        <v>210310</v>
      </c>
      <c r="L12346" t="s">
        <v>228704</v>
      </c>
      <c r="M12346" t="s">
        <v>8</v>
      </c>
      <c r="N12346" t="s">
        <v>228864</v>
      </c>
      <c r="O12346" t="s">
        <v>229158</v>
      </c>
      <c r="P12346" t="s">
        <v>230165</v>
      </c>
      <c r="Q12346" t="s">
        <v>120970</v>
      </c>
      <c r="R12346" t="s">
        <v>210308</v>
      </c>
      <c r="S12346" t="s">
        <v>233770</v>
      </c>
    </row>
    <row r="12347" spans="1:19" x14ac:dyDescent="0.35">
      <c r="A12347" s="1">
        <v>15534</v>
      </c>
      <c r="B12347" t="s">
        <v>7076</v>
      </c>
      <c r="C12347" t="s">
        <v>57596</v>
      </c>
      <c r="D12347" t="s">
        <v>5</v>
      </c>
      <c r="E12347" t="s">
        <v>119955</v>
      </c>
      <c r="F12347" t="s">
        <v>121723</v>
      </c>
      <c r="G12347">
        <v>1.4999998E-5</v>
      </c>
      <c r="H12347" t="s">
        <v>7076</v>
      </c>
      <c r="I12347" t="s">
        <v>131610</v>
      </c>
      <c r="J12347" s="2" t="s">
        <v>176285</v>
      </c>
      <c r="K12347" t="s">
        <v>210310</v>
      </c>
      <c r="L12347" t="s">
        <v>228704</v>
      </c>
      <c r="M12347" t="s">
        <v>8</v>
      </c>
      <c r="N12347" t="s">
        <v>228864</v>
      </c>
      <c r="O12347" t="s">
        <v>229158</v>
      </c>
      <c r="P12347" t="s">
        <v>230165</v>
      </c>
      <c r="Q12347" t="s">
        <v>120970</v>
      </c>
      <c r="R12347" t="s">
        <v>210308</v>
      </c>
      <c r="S12347" t="s">
        <v>233770</v>
      </c>
    </row>
    <row r="12348" spans="1:19" x14ac:dyDescent="0.35">
      <c r="A12348" s="1">
        <v>15535</v>
      </c>
      <c r="B12348" t="s">
        <v>7076</v>
      </c>
      <c r="C12348" t="s">
        <v>57597</v>
      </c>
      <c r="D12348" t="s">
        <v>5</v>
      </c>
      <c r="E12348" t="s">
        <v>119955</v>
      </c>
      <c r="F12348" t="s">
        <v>122308</v>
      </c>
      <c r="G12348">
        <v>4.9999950000000001E-6</v>
      </c>
      <c r="H12348" t="s">
        <v>7076</v>
      </c>
      <c r="I12348" t="s">
        <v>131610</v>
      </c>
      <c r="J12348" s="2" t="s">
        <v>176285</v>
      </c>
      <c r="K12348" t="s">
        <v>210310</v>
      </c>
      <c r="L12348" t="s">
        <v>228704</v>
      </c>
      <c r="M12348" t="s">
        <v>8</v>
      </c>
      <c r="N12348" t="s">
        <v>228864</v>
      </c>
      <c r="O12348" t="s">
        <v>229158</v>
      </c>
      <c r="P12348" t="s">
        <v>230165</v>
      </c>
      <c r="Q12348" t="s">
        <v>120970</v>
      </c>
      <c r="R12348" t="s">
        <v>210308</v>
      </c>
      <c r="S12348" t="s">
        <v>233770</v>
      </c>
    </row>
    <row r="12349" spans="1:19" x14ac:dyDescent="0.35">
      <c r="A12349" s="1">
        <v>15536</v>
      </c>
      <c r="B12349" t="s">
        <v>7076</v>
      </c>
      <c r="C12349" t="s">
        <v>57598</v>
      </c>
      <c r="D12349" t="s">
        <v>5</v>
      </c>
      <c r="F12349" t="s">
        <v>120426</v>
      </c>
      <c r="G12349">
        <v>1.6500000000000001E-5</v>
      </c>
      <c r="H12349" t="s">
        <v>7076</v>
      </c>
      <c r="I12349" t="s">
        <v>131610</v>
      </c>
      <c r="J12349" s="2" t="s">
        <v>176285</v>
      </c>
      <c r="K12349" t="s">
        <v>210310</v>
      </c>
      <c r="L12349" t="s">
        <v>228704</v>
      </c>
      <c r="M12349" t="s">
        <v>8</v>
      </c>
      <c r="N12349" t="s">
        <v>228864</v>
      </c>
      <c r="O12349" t="s">
        <v>229158</v>
      </c>
      <c r="P12349" t="s">
        <v>230165</v>
      </c>
      <c r="Q12349" t="s">
        <v>120970</v>
      </c>
      <c r="R12349" t="s">
        <v>210308</v>
      </c>
      <c r="S12349" t="s">
        <v>233770</v>
      </c>
    </row>
    <row r="12350" spans="1:19" x14ac:dyDescent="0.35">
      <c r="A12350" s="1">
        <v>15538</v>
      </c>
      <c r="B12350" t="s">
        <v>7077</v>
      </c>
      <c r="C12350" t="s">
        <v>57599</v>
      </c>
      <c r="D12350" t="s">
        <v>5</v>
      </c>
      <c r="F12350" t="s">
        <v>122997</v>
      </c>
      <c r="G12350">
        <v>3.67E-6</v>
      </c>
      <c r="H12350" t="s">
        <v>7077</v>
      </c>
      <c r="I12350" t="s">
        <v>131611</v>
      </c>
      <c r="K12350" t="s">
        <v>210308</v>
      </c>
      <c r="L12350" t="s">
        <v>228704</v>
      </c>
      <c r="M12350" t="s">
        <v>8</v>
      </c>
      <c r="N12350" t="s">
        <v>228828</v>
      </c>
      <c r="O12350" t="s">
        <v>229198</v>
      </c>
      <c r="P12350" t="s">
        <v>230318</v>
      </c>
      <c r="Q12350" t="s">
        <v>121634</v>
      </c>
      <c r="R12350" t="s">
        <v>210308</v>
      </c>
      <c r="S12350" t="s">
        <v>233770</v>
      </c>
    </row>
    <row r="12351" spans="1:19" x14ac:dyDescent="0.35">
      <c r="A12351" s="1">
        <v>15539</v>
      </c>
      <c r="B12351" t="s">
        <v>7077</v>
      </c>
      <c r="C12351" t="s">
        <v>57600</v>
      </c>
      <c r="D12351" t="s">
        <v>5</v>
      </c>
      <c r="F12351" t="s">
        <v>122254</v>
      </c>
      <c r="G12351">
        <v>1.2500000000000001E-6</v>
      </c>
      <c r="H12351" t="s">
        <v>7077</v>
      </c>
      <c r="I12351" t="s">
        <v>131611</v>
      </c>
      <c r="K12351" t="s">
        <v>210308</v>
      </c>
      <c r="L12351" t="s">
        <v>228704</v>
      </c>
      <c r="M12351" t="s">
        <v>8</v>
      </c>
      <c r="N12351" t="s">
        <v>228828</v>
      </c>
      <c r="O12351" t="s">
        <v>229198</v>
      </c>
      <c r="P12351" t="s">
        <v>230318</v>
      </c>
      <c r="Q12351" t="s">
        <v>121634</v>
      </c>
      <c r="R12351" t="s">
        <v>210308</v>
      </c>
      <c r="S12351" t="s">
        <v>233770</v>
      </c>
    </row>
    <row r="12352" spans="1:19" x14ac:dyDescent="0.35">
      <c r="A12352" s="1">
        <v>15541</v>
      </c>
      <c r="B12352" t="s">
        <v>7078</v>
      </c>
      <c r="C12352" t="s">
        <v>57601</v>
      </c>
      <c r="D12352" t="s">
        <v>5</v>
      </c>
      <c r="E12352" t="s">
        <v>119954</v>
      </c>
      <c r="F12352" t="s">
        <v>122341</v>
      </c>
      <c r="G12352">
        <v>2.3E-5</v>
      </c>
      <c r="H12352" t="s">
        <v>7078</v>
      </c>
      <c r="I12352" t="s">
        <v>131612</v>
      </c>
      <c r="J12352" s="2" t="s">
        <v>176286</v>
      </c>
      <c r="K12352" t="s">
        <v>210308</v>
      </c>
      <c r="L12352" t="s">
        <v>228706</v>
      </c>
      <c r="M12352" t="s">
        <v>8</v>
      </c>
      <c r="N12352" t="s">
        <v>228828</v>
      </c>
      <c r="O12352" t="s">
        <v>229216</v>
      </c>
      <c r="P12352" t="s">
        <v>230329</v>
      </c>
      <c r="R12352" t="s">
        <v>210308</v>
      </c>
      <c r="S12352" t="s">
        <v>233770</v>
      </c>
    </row>
    <row r="12353" spans="1:19" x14ac:dyDescent="0.35">
      <c r="A12353" s="1">
        <v>15542</v>
      </c>
      <c r="B12353" t="s">
        <v>7078</v>
      </c>
      <c r="C12353" t="s">
        <v>57602</v>
      </c>
      <c r="D12353" t="s">
        <v>5</v>
      </c>
      <c r="E12353" t="s">
        <v>119956</v>
      </c>
      <c r="F12353" t="s">
        <v>122998</v>
      </c>
      <c r="G12353">
        <v>6.4999999999999994E-5</v>
      </c>
      <c r="H12353" t="s">
        <v>7078</v>
      </c>
      <c r="I12353" t="s">
        <v>131612</v>
      </c>
      <c r="J12353" s="2" t="s">
        <v>176286</v>
      </c>
      <c r="K12353" t="s">
        <v>210308</v>
      </c>
      <c r="L12353" t="s">
        <v>228706</v>
      </c>
      <c r="M12353" t="s">
        <v>8</v>
      </c>
      <c r="N12353" t="s">
        <v>228828</v>
      </c>
      <c r="O12353" t="s">
        <v>229216</v>
      </c>
      <c r="P12353" t="s">
        <v>230329</v>
      </c>
      <c r="R12353" t="s">
        <v>210308</v>
      </c>
      <c r="S12353" t="s">
        <v>233770</v>
      </c>
    </row>
    <row r="12354" spans="1:19" x14ac:dyDescent="0.35">
      <c r="A12354" s="1">
        <v>15543</v>
      </c>
      <c r="B12354" t="s">
        <v>7078</v>
      </c>
      <c r="C12354" t="s">
        <v>57603</v>
      </c>
      <c r="D12354" t="s">
        <v>5</v>
      </c>
      <c r="F12354" t="s">
        <v>122467</v>
      </c>
      <c r="G12354">
        <v>5.9999900000000003E-6</v>
      </c>
      <c r="H12354" t="s">
        <v>7078</v>
      </c>
      <c r="I12354" t="s">
        <v>131612</v>
      </c>
      <c r="J12354" s="2" t="s">
        <v>176286</v>
      </c>
      <c r="K12354" t="s">
        <v>210308</v>
      </c>
      <c r="L12354" t="s">
        <v>228706</v>
      </c>
      <c r="M12354" t="s">
        <v>8</v>
      </c>
      <c r="N12354" t="s">
        <v>228828</v>
      </c>
      <c r="O12354" t="s">
        <v>229216</v>
      </c>
      <c r="P12354" t="s">
        <v>230329</v>
      </c>
      <c r="R12354" t="s">
        <v>210308</v>
      </c>
      <c r="S12354" t="s">
        <v>233770</v>
      </c>
    </row>
    <row r="12355" spans="1:19" x14ac:dyDescent="0.35">
      <c r="A12355" s="1">
        <v>15544</v>
      </c>
      <c r="B12355" t="s">
        <v>7079</v>
      </c>
      <c r="C12355" t="s">
        <v>57604</v>
      </c>
      <c r="D12355" t="s">
        <v>5</v>
      </c>
      <c r="F12355" t="s">
        <v>121937</v>
      </c>
      <c r="G12355">
        <v>4.6376999999999998E-7</v>
      </c>
      <c r="H12355" t="s">
        <v>7079</v>
      </c>
      <c r="I12355" t="s">
        <v>131613</v>
      </c>
      <c r="K12355" t="s">
        <v>210308</v>
      </c>
      <c r="L12355" t="s">
        <v>228704</v>
      </c>
      <c r="M12355" t="s">
        <v>8</v>
      </c>
      <c r="N12355" t="s">
        <v>228892</v>
      </c>
      <c r="O12355" t="s">
        <v>229199</v>
      </c>
      <c r="P12355" t="s">
        <v>230551</v>
      </c>
      <c r="Q12355" t="s">
        <v>120377</v>
      </c>
      <c r="R12355" t="s">
        <v>210308</v>
      </c>
      <c r="S12355" t="s">
        <v>233770</v>
      </c>
    </row>
    <row r="12356" spans="1:19" x14ac:dyDescent="0.35">
      <c r="A12356" s="1">
        <v>15545</v>
      </c>
      <c r="B12356" t="s">
        <v>7079</v>
      </c>
      <c r="C12356" t="s">
        <v>57605</v>
      </c>
      <c r="D12356" t="s">
        <v>5</v>
      </c>
      <c r="F12356" t="s">
        <v>121620</v>
      </c>
      <c r="G12356">
        <v>5.7999999999999995E-7</v>
      </c>
      <c r="H12356" t="s">
        <v>7079</v>
      </c>
      <c r="I12356" t="s">
        <v>131613</v>
      </c>
      <c r="K12356" t="s">
        <v>210308</v>
      </c>
      <c r="L12356" t="s">
        <v>228704</v>
      </c>
      <c r="M12356" t="s">
        <v>8</v>
      </c>
      <c r="N12356" t="s">
        <v>228892</v>
      </c>
      <c r="O12356" t="s">
        <v>229199</v>
      </c>
      <c r="P12356" t="s">
        <v>230551</v>
      </c>
      <c r="Q12356" t="s">
        <v>120377</v>
      </c>
      <c r="R12356" t="s">
        <v>210308</v>
      </c>
      <c r="S12356" t="s">
        <v>233770</v>
      </c>
    </row>
    <row r="12357" spans="1:19" x14ac:dyDescent="0.35">
      <c r="A12357" s="1">
        <v>15546</v>
      </c>
      <c r="B12357" t="s">
        <v>7080</v>
      </c>
      <c r="C12357" t="s">
        <v>57606</v>
      </c>
      <c r="D12357" t="s">
        <v>5</v>
      </c>
      <c r="F12357" t="s">
        <v>122363</v>
      </c>
      <c r="G12357">
        <v>7.5000000000000002E-7</v>
      </c>
      <c r="H12357" t="s">
        <v>7080</v>
      </c>
      <c r="I12357" t="s">
        <v>131614</v>
      </c>
      <c r="K12357" t="s">
        <v>210308</v>
      </c>
      <c r="L12357" t="s">
        <v>228704</v>
      </c>
      <c r="M12357" t="s">
        <v>8</v>
      </c>
      <c r="N12357" t="s">
        <v>228980</v>
      </c>
      <c r="O12357" t="s">
        <v>229481</v>
      </c>
      <c r="P12357" t="s">
        <v>231047</v>
      </c>
      <c r="Q12357" t="s">
        <v>120008</v>
      </c>
      <c r="R12357" t="s">
        <v>210308</v>
      </c>
      <c r="S12357" t="s">
        <v>233770</v>
      </c>
    </row>
    <row r="12358" spans="1:19" x14ac:dyDescent="0.35">
      <c r="A12358" s="1">
        <v>15547</v>
      </c>
      <c r="B12358" t="s">
        <v>7081</v>
      </c>
      <c r="C12358" t="s">
        <v>57607</v>
      </c>
      <c r="D12358" t="s">
        <v>5</v>
      </c>
      <c r="E12358" t="s">
        <v>119955</v>
      </c>
      <c r="F12358" t="s">
        <v>122105</v>
      </c>
      <c r="G12358">
        <v>1.5E-5</v>
      </c>
      <c r="H12358" t="s">
        <v>7081</v>
      </c>
      <c r="I12358" t="s">
        <v>131615</v>
      </c>
      <c r="J12358" s="2" t="s">
        <v>176287</v>
      </c>
      <c r="K12358" t="s">
        <v>210308</v>
      </c>
      <c r="L12358" t="s">
        <v>228704</v>
      </c>
      <c r="M12358" t="s">
        <v>8</v>
      </c>
      <c r="N12358" t="s">
        <v>228892</v>
      </c>
      <c r="O12358" t="s">
        <v>229199</v>
      </c>
      <c r="P12358" t="s">
        <v>230570</v>
      </c>
      <c r="R12358" t="s">
        <v>210308</v>
      </c>
      <c r="S12358" t="s">
        <v>233770</v>
      </c>
    </row>
    <row r="12359" spans="1:19" x14ac:dyDescent="0.35">
      <c r="A12359" s="1">
        <v>15548</v>
      </c>
      <c r="B12359" t="s">
        <v>7082</v>
      </c>
      <c r="C12359" t="s">
        <v>57608</v>
      </c>
      <c r="D12359" t="s">
        <v>5</v>
      </c>
      <c r="F12359" t="s">
        <v>120020</v>
      </c>
      <c r="G12359">
        <v>1.2825340000000001E-6</v>
      </c>
      <c r="H12359" t="s">
        <v>7082</v>
      </c>
      <c r="I12359" t="s">
        <v>131616</v>
      </c>
      <c r="J12359" s="2" t="s">
        <v>176288</v>
      </c>
      <c r="K12359" t="s">
        <v>210308</v>
      </c>
      <c r="L12359" t="s">
        <v>228704</v>
      </c>
      <c r="M12359" t="s">
        <v>8</v>
      </c>
      <c r="N12359" t="s">
        <v>228831</v>
      </c>
      <c r="O12359" t="s">
        <v>229126</v>
      </c>
      <c r="P12359" t="s">
        <v>229126</v>
      </c>
      <c r="R12359" t="s">
        <v>210308</v>
      </c>
      <c r="S12359" t="s">
        <v>233770</v>
      </c>
    </row>
    <row r="12360" spans="1:19" x14ac:dyDescent="0.35">
      <c r="A12360" s="1">
        <v>15549</v>
      </c>
      <c r="B12360" t="s">
        <v>7082</v>
      </c>
      <c r="C12360" t="s">
        <v>57609</v>
      </c>
      <c r="D12360" t="s">
        <v>5</v>
      </c>
      <c r="E12360" t="s">
        <v>119955</v>
      </c>
      <c r="F12360" t="s">
        <v>122072</v>
      </c>
      <c r="G12360">
        <v>9.9999999999999995E-7</v>
      </c>
      <c r="H12360" t="s">
        <v>7082</v>
      </c>
      <c r="I12360" t="s">
        <v>131616</v>
      </c>
      <c r="J12360" s="2" t="s">
        <v>176288</v>
      </c>
      <c r="K12360" t="s">
        <v>210308</v>
      </c>
      <c r="L12360" t="s">
        <v>228704</v>
      </c>
      <c r="M12360" t="s">
        <v>8</v>
      </c>
      <c r="N12360" t="s">
        <v>228831</v>
      </c>
      <c r="O12360" t="s">
        <v>229126</v>
      </c>
      <c r="P12360" t="s">
        <v>229126</v>
      </c>
      <c r="R12360" t="s">
        <v>210308</v>
      </c>
      <c r="S12360" t="s">
        <v>233770</v>
      </c>
    </row>
    <row r="12361" spans="1:19" x14ac:dyDescent="0.35">
      <c r="A12361" s="1">
        <v>15550</v>
      </c>
      <c r="B12361" t="s">
        <v>7082</v>
      </c>
      <c r="C12361" t="s">
        <v>57610</v>
      </c>
      <c r="D12361" t="s">
        <v>5</v>
      </c>
      <c r="F12361" t="s">
        <v>120369</v>
      </c>
      <c r="G12361">
        <v>2.622258E-6</v>
      </c>
      <c r="H12361" t="s">
        <v>7082</v>
      </c>
      <c r="I12361" t="s">
        <v>131616</v>
      </c>
      <c r="J12361" s="2" t="s">
        <v>176288</v>
      </c>
      <c r="K12361" t="s">
        <v>210308</v>
      </c>
      <c r="L12361" t="s">
        <v>228704</v>
      </c>
      <c r="M12361" t="s">
        <v>8</v>
      </c>
      <c r="N12361" t="s">
        <v>228831</v>
      </c>
      <c r="O12361" t="s">
        <v>229126</v>
      </c>
      <c r="P12361" t="s">
        <v>229126</v>
      </c>
      <c r="R12361" t="s">
        <v>210308</v>
      </c>
      <c r="S12361" t="s">
        <v>233770</v>
      </c>
    </row>
    <row r="12362" spans="1:19" x14ac:dyDescent="0.35">
      <c r="A12362" s="1">
        <v>15556</v>
      </c>
      <c r="B12362" t="s">
        <v>7083</v>
      </c>
      <c r="C12362" t="s">
        <v>57611</v>
      </c>
      <c r="D12362" t="s">
        <v>5</v>
      </c>
      <c r="F12362" t="s">
        <v>120397</v>
      </c>
      <c r="G12362">
        <v>3.2019200000000001E-7</v>
      </c>
      <c r="H12362" t="s">
        <v>7083</v>
      </c>
      <c r="I12362" t="s">
        <v>131617</v>
      </c>
      <c r="J12362" s="2" t="s">
        <v>176289</v>
      </c>
      <c r="K12362" t="s">
        <v>210308</v>
      </c>
      <c r="L12362" t="s">
        <v>228704</v>
      </c>
      <c r="M12362" t="s">
        <v>8</v>
      </c>
      <c r="N12362" t="s">
        <v>228910</v>
      </c>
      <c r="O12362" t="s">
        <v>229253</v>
      </c>
      <c r="P12362" t="s">
        <v>229253</v>
      </c>
      <c r="Q12362" t="s">
        <v>120060</v>
      </c>
      <c r="R12362" t="s">
        <v>210308</v>
      </c>
      <c r="S12362" t="s">
        <v>233770</v>
      </c>
    </row>
    <row r="12363" spans="1:19" x14ac:dyDescent="0.35">
      <c r="A12363" s="1">
        <v>15557</v>
      </c>
      <c r="B12363" t="s">
        <v>7084</v>
      </c>
      <c r="C12363" t="s">
        <v>57612</v>
      </c>
      <c r="D12363" t="s">
        <v>5</v>
      </c>
      <c r="E12363" t="s">
        <v>119956</v>
      </c>
      <c r="F12363" t="s">
        <v>120727</v>
      </c>
      <c r="G12363">
        <v>9.2E-6</v>
      </c>
      <c r="H12363" t="s">
        <v>7084</v>
      </c>
      <c r="I12363" t="s">
        <v>131618</v>
      </c>
      <c r="J12363" s="2" t="s">
        <v>176290</v>
      </c>
      <c r="K12363" t="s">
        <v>210308</v>
      </c>
      <c r="L12363" t="s">
        <v>228704</v>
      </c>
      <c r="M12363" t="s">
        <v>8</v>
      </c>
      <c r="N12363" t="s">
        <v>228828</v>
      </c>
      <c r="O12363" t="s">
        <v>229108</v>
      </c>
      <c r="P12363" t="s">
        <v>230906</v>
      </c>
      <c r="Q12363" t="s">
        <v>120994</v>
      </c>
      <c r="R12363" t="s">
        <v>210308</v>
      </c>
      <c r="S12363" t="s">
        <v>233770</v>
      </c>
    </row>
    <row r="12364" spans="1:19" x14ac:dyDescent="0.35">
      <c r="A12364" s="1">
        <v>15558</v>
      </c>
      <c r="B12364" t="s">
        <v>7084</v>
      </c>
      <c r="C12364" t="s">
        <v>57613</v>
      </c>
      <c r="D12364" t="s">
        <v>5</v>
      </c>
      <c r="F12364" t="s">
        <v>120953</v>
      </c>
      <c r="G12364">
        <v>4.9999999999999998E-7</v>
      </c>
      <c r="H12364" t="s">
        <v>7084</v>
      </c>
      <c r="I12364" t="s">
        <v>131618</v>
      </c>
      <c r="J12364" s="2" t="s">
        <v>176290</v>
      </c>
      <c r="K12364" t="s">
        <v>210308</v>
      </c>
      <c r="L12364" t="s">
        <v>228704</v>
      </c>
      <c r="M12364" t="s">
        <v>8</v>
      </c>
      <c r="N12364" t="s">
        <v>228828</v>
      </c>
      <c r="O12364" t="s">
        <v>229108</v>
      </c>
      <c r="P12364" t="s">
        <v>230906</v>
      </c>
      <c r="Q12364" t="s">
        <v>120994</v>
      </c>
      <c r="R12364" t="s">
        <v>210308</v>
      </c>
      <c r="S12364" t="s">
        <v>233770</v>
      </c>
    </row>
    <row r="12365" spans="1:19" x14ac:dyDescent="0.35">
      <c r="A12365" s="1">
        <v>15560</v>
      </c>
      <c r="B12365" t="s">
        <v>7084</v>
      </c>
      <c r="C12365" t="s">
        <v>57614</v>
      </c>
      <c r="D12365" t="s">
        <v>5</v>
      </c>
      <c r="E12365" t="s">
        <v>119958</v>
      </c>
      <c r="F12365" t="s">
        <v>120570</v>
      </c>
      <c r="G12365">
        <v>3.4999999999999997E-5</v>
      </c>
      <c r="H12365" t="s">
        <v>7084</v>
      </c>
      <c r="I12365" t="s">
        <v>131618</v>
      </c>
      <c r="J12365" s="2" t="s">
        <v>176290</v>
      </c>
      <c r="K12365" t="s">
        <v>210308</v>
      </c>
      <c r="L12365" t="s">
        <v>228704</v>
      </c>
      <c r="M12365" t="s">
        <v>8</v>
      </c>
      <c r="N12365" t="s">
        <v>228828</v>
      </c>
      <c r="O12365" t="s">
        <v>229108</v>
      </c>
      <c r="P12365" t="s">
        <v>230906</v>
      </c>
      <c r="Q12365" t="s">
        <v>120994</v>
      </c>
      <c r="R12365" t="s">
        <v>210308</v>
      </c>
      <c r="S12365" t="s">
        <v>233770</v>
      </c>
    </row>
    <row r="12366" spans="1:19" x14ac:dyDescent="0.35">
      <c r="A12366" s="1">
        <v>15561</v>
      </c>
      <c r="B12366" t="s">
        <v>7084</v>
      </c>
      <c r="C12366" t="s">
        <v>57615</v>
      </c>
      <c r="D12366" t="s">
        <v>5</v>
      </c>
      <c r="E12366" t="s">
        <v>119956</v>
      </c>
      <c r="F12366" t="s">
        <v>120852</v>
      </c>
      <c r="G12366">
        <v>1.8E-5</v>
      </c>
      <c r="H12366" t="s">
        <v>7084</v>
      </c>
      <c r="I12366" t="s">
        <v>131618</v>
      </c>
      <c r="J12366" s="2" t="s">
        <v>176290</v>
      </c>
      <c r="K12366" t="s">
        <v>210308</v>
      </c>
      <c r="L12366" t="s">
        <v>228704</v>
      </c>
      <c r="M12366" t="s">
        <v>8</v>
      </c>
      <c r="N12366" t="s">
        <v>228828</v>
      </c>
      <c r="O12366" t="s">
        <v>229108</v>
      </c>
      <c r="P12366" t="s">
        <v>230906</v>
      </c>
      <c r="Q12366" t="s">
        <v>120994</v>
      </c>
      <c r="R12366" t="s">
        <v>210308</v>
      </c>
      <c r="S12366" t="s">
        <v>233770</v>
      </c>
    </row>
    <row r="12367" spans="1:19" x14ac:dyDescent="0.35">
      <c r="A12367" s="1">
        <v>15562</v>
      </c>
      <c r="B12367" t="s">
        <v>7084</v>
      </c>
      <c r="C12367" t="s">
        <v>57616</v>
      </c>
      <c r="D12367" t="s">
        <v>5</v>
      </c>
      <c r="F12367" t="s">
        <v>120584</v>
      </c>
      <c r="G12367">
        <v>5.9318739999999996E-6</v>
      </c>
      <c r="H12367" t="s">
        <v>7084</v>
      </c>
      <c r="I12367" t="s">
        <v>131618</v>
      </c>
      <c r="J12367" s="2" t="s">
        <v>176290</v>
      </c>
      <c r="K12367" t="s">
        <v>210308</v>
      </c>
      <c r="L12367" t="s">
        <v>228704</v>
      </c>
      <c r="M12367" t="s">
        <v>8</v>
      </c>
      <c r="N12367" t="s">
        <v>228828</v>
      </c>
      <c r="O12367" t="s">
        <v>229108</v>
      </c>
      <c r="P12367" t="s">
        <v>230906</v>
      </c>
      <c r="Q12367" t="s">
        <v>120994</v>
      </c>
      <c r="R12367" t="s">
        <v>210308</v>
      </c>
      <c r="S12367" t="s">
        <v>233770</v>
      </c>
    </row>
    <row r="12368" spans="1:19" x14ac:dyDescent="0.35">
      <c r="A12368" s="1">
        <v>15565</v>
      </c>
      <c r="B12368" t="s">
        <v>7085</v>
      </c>
      <c r="C12368" t="s">
        <v>57617</v>
      </c>
      <c r="D12368" t="s">
        <v>5</v>
      </c>
      <c r="F12368" t="s">
        <v>120661</v>
      </c>
      <c r="G12368">
        <v>9.9999999999999995E-7</v>
      </c>
      <c r="H12368" t="s">
        <v>7085</v>
      </c>
      <c r="I12368" t="s">
        <v>131619</v>
      </c>
      <c r="J12368" s="2" t="s">
        <v>176291</v>
      </c>
      <c r="K12368" t="s">
        <v>210308</v>
      </c>
      <c r="L12368" t="s">
        <v>228704</v>
      </c>
      <c r="M12368" t="s">
        <v>8</v>
      </c>
      <c r="N12368" t="s">
        <v>228828</v>
      </c>
      <c r="O12368" t="s">
        <v>229216</v>
      </c>
      <c r="P12368" t="s">
        <v>229216</v>
      </c>
      <c r="Q12368" t="s">
        <v>120308</v>
      </c>
      <c r="R12368" t="s">
        <v>210308</v>
      </c>
      <c r="S12368" t="s">
        <v>233770</v>
      </c>
    </row>
    <row r="12369" spans="1:19" x14ac:dyDescent="0.35">
      <c r="A12369" s="1">
        <v>15566</v>
      </c>
      <c r="B12369" t="s">
        <v>7085</v>
      </c>
      <c r="C12369" t="s">
        <v>57618</v>
      </c>
      <c r="D12369" t="s">
        <v>5</v>
      </c>
      <c r="E12369" t="s">
        <v>119955</v>
      </c>
      <c r="F12369" t="s">
        <v>121269</v>
      </c>
      <c r="G12369">
        <v>6.9999999999999999E-6</v>
      </c>
      <c r="H12369" t="s">
        <v>7085</v>
      </c>
      <c r="I12369" t="s">
        <v>131619</v>
      </c>
      <c r="J12369" s="2" t="s">
        <v>176291</v>
      </c>
      <c r="K12369" t="s">
        <v>210308</v>
      </c>
      <c r="L12369" t="s">
        <v>228704</v>
      </c>
      <c r="M12369" t="s">
        <v>8</v>
      </c>
      <c r="N12369" t="s">
        <v>228828</v>
      </c>
      <c r="O12369" t="s">
        <v>229216</v>
      </c>
      <c r="P12369" t="s">
        <v>229216</v>
      </c>
      <c r="Q12369" t="s">
        <v>120308</v>
      </c>
      <c r="R12369" t="s">
        <v>210308</v>
      </c>
      <c r="S12369" t="s">
        <v>233770</v>
      </c>
    </row>
    <row r="12370" spans="1:19" x14ac:dyDescent="0.35">
      <c r="A12370" s="1">
        <v>15568</v>
      </c>
      <c r="B12370" t="s">
        <v>7085</v>
      </c>
      <c r="C12370" t="s">
        <v>57619</v>
      </c>
      <c r="D12370" t="s">
        <v>5</v>
      </c>
      <c r="E12370" t="s">
        <v>119955</v>
      </c>
      <c r="F12370" t="s">
        <v>121255</v>
      </c>
      <c r="G12370">
        <v>3.0000000000000001E-5</v>
      </c>
      <c r="H12370" t="s">
        <v>7085</v>
      </c>
      <c r="I12370" t="s">
        <v>131619</v>
      </c>
      <c r="J12370" s="2" t="s">
        <v>176291</v>
      </c>
      <c r="K12370" t="s">
        <v>210308</v>
      </c>
      <c r="L12370" t="s">
        <v>228704</v>
      </c>
      <c r="M12370" t="s">
        <v>8</v>
      </c>
      <c r="N12370" t="s">
        <v>228828</v>
      </c>
      <c r="O12370" t="s">
        <v>229216</v>
      </c>
      <c r="P12370" t="s">
        <v>229216</v>
      </c>
      <c r="Q12370" t="s">
        <v>120308</v>
      </c>
      <c r="R12370" t="s">
        <v>210308</v>
      </c>
      <c r="S12370" t="s">
        <v>233770</v>
      </c>
    </row>
    <row r="12371" spans="1:19" x14ac:dyDescent="0.35">
      <c r="A12371" s="1">
        <v>15570</v>
      </c>
      <c r="B12371" t="s">
        <v>7086</v>
      </c>
      <c r="C12371" t="s">
        <v>57620</v>
      </c>
      <c r="D12371" t="s">
        <v>5</v>
      </c>
      <c r="F12371" t="s">
        <v>121245</v>
      </c>
      <c r="G12371">
        <v>7.6000000000000003E-7</v>
      </c>
      <c r="H12371" t="s">
        <v>7086</v>
      </c>
      <c r="I12371" t="s">
        <v>131620</v>
      </c>
      <c r="J12371" s="2" t="s">
        <v>176292</v>
      </c>
      <c r="K12371" t="s">
        <v>210321</v>
      </c>
      <c r="L12371" t="s">
        <v>228704</v>
      </c>
      <c r="M12371" t="s">
        <v>8</v>
      </c>
      <c r="N12371" t="s">
        <v>228855</v>
      </c>
      <c r="O12371" t="s">
        <v>229145</v>
      </c>
      <c r="P12371" t="s">
        <v>231048</v>
      </c>
      <c r="Q12371" t="s">
        <v>233166</v>
      </c>
      <c r="R12371" t="s">
        <v>210308</v>
      </c>
      <c r="S12371" t="s">
        <v>233770</v>
      </c>
    </row>
    <row r="12372" spans="1:19" x14ac:dyDescent="0.35">
      <c r="A12372" s="1">
        <v>15571</v>
      </c>
      <c r="B12372" t="s">
        <v>7086</v>
      </c>
      <c r="C12372" t="s">
        <v>57621</v>
      </c>
      <c r="D12372" t="s">
        <v>5</v>
      </c>
      <c r="F12372" t="s">
        <v>122401</v>
      </c>
      <c r="G12372">
        <v>1.3E-7</v>
      </c>
      <c r="H12372" t="s">
        <v>7086</v>
      </c>
      <c r="I12372" t="s">
        <v>131620</v>
      </c>
      <c r="J12372" s="2" t="s">
        <v>176292</v>
      </c>
      <c r="K12372" t="s">
        <v>210321</v>
      </c>
      <c r="L12372" t="s">
        <v>228704</v>
      </c>
      <c r="M12372" t="s">
        <v>8</v>
      </c>
      <c r="N12372" t="s">
        <v>228855</v>
      </c>
      <c r="O12372" t="s">
        <v>229145</v>
      </c>
      <c r="P12372" t="s">
        <v>231048</v>
      </c>
      <c r="Q12372" t="s">
        <v>233166</v>
      </c>
      <c r="R12372" t="s">
        <v>210308</v>
      </c>
      <c r="S12372" t="s">
        <v>233770</v>
      </c>
    </row>
    <row r="12373" spans="1:19" x14ac:dyDescent="0.35">
      <c r="A12373" s="1">
        <v>15572</v>
      </c>
      <c r="B12373" t="s">
        <v>7087</v>
      </c>
      <c r="C12373" t="s">
        <v>57622</v>
      </c>
      <c r="D12373" t="s">
        <v>5</v>
      </c>
      <c r="F12373" t="s">
        <v>121479</v>
      </c>
      <c r="G12373">
        <v>2.4999999999999999E-7</v>
      </c>
      <c r="H12373" t="s">
        <v>7087</v>
      </c>
      <c r="I12373" t="s">
        <v>131621</v>
      </c>
      <c r="K12373" t="s">
        <v>210308</v>
      </c>
      <c r="L12373" t="s">
        <v>228704</v>
      </c>
      <c r="M12373" t="s">
        <v>8</v>
      </c>
      <c r="N12373" t="s">
        <v>228828</v>
      </c>
      <c r="O12373" t="s">
        <v>229113</v>
      </c>
      <c r="P12373" t="s">
        <v>149116</v>
      </c>
      <c r="Q12373" t="s">
        <v>120216</v>
      </c>
      <c r="R12373" t="s">
        <v>210308</v>
      </c>
      <c r="S12373" t="s">
        <v>233770</v>
      </c>
    </row>
    <row r="12374" spans="1:19" x14ac:dyDescent="0.35">
      <c r="A12374" s="1">
        <v>15573</v>
      </c>
      <c r="B12374" t="s">
        <v>7088</v>
      </c>
      <c r="C12374" t="s">
        <v>57623</v>
      </c>
      <c r="D12374" t="s">
        <v>5</v>
      </c>
      <c r="E12374" t="s">
        <v>119956</v>
      </c>
      <c r="F12374" t="s">
        <v>122182</v>
      </c>
      <c r="G12374">
        <v>1.2E-5</v>
      </c>
      <c r="H12374" t="s">
        <v>7088</v>
      </c>
      <c r="I12374" t="s">
        <v>131622</v>
      </c>
      <c r="J12374" s="2" t="s">
        <v>176293</v>
      </c>
      <c r="K12374" t="s">
        <v>210308</v>
      </c>
      <c r="L12374" t="s">
        <v>228704</v>
      </c>
      <c r="M12374" t="s">
        <v>8</v>
      </c>
      <c r="N12374" t="s">
        <v>228828</v>
      </c>
      <c r="O12374" t="s">
        <v>229378</v>
      </c>
      <c r="P12374" t="s">
        <v>230881</v>
      </c>
      <c r="Q12374" t="s">
        <v>121230</v>
      </c>
      <c r="R12374" t="s">
        <v>210308</v>
      </c>
      <c r="S12374" t="s">
        <v>233770</v>
      </c>
    </row>
    <row r="12375" spans="1:19" x14ac:dyDescent="0.35">
      <c r="A12375" s="1">
        <v>15574</v>
      </c>
      <c r="B12375" t="s">
        <v>7088</v>
      </c>
      <c r="C12375" t="s">
        <v>57624</v>
      </c>
      <c r="D12375" t="s">
        <v>5</v>
      </c>
      <c r="E12375" t="s">
        <v>119954</v>
      </c>
      <c r="F12375" t="s">
        <v>121856</v>
      </c>
      <c r="G12375">
        <v>1.0000000000000001E-5</v>
      </c>
      <c r="H12375" t="s">
        <v>7088</v>
      </c>
      <c r="I12375" t="s">
        <v>131622</v>
      </c>
      <c r="J12375" s="2" t="s">
        <v>176293</v>
      </c>
      <c r="K12375" t="s">
        <v>210308</v>
      </c>
      <c r="L12375" t="s">
        <v>228704</v>
      </c>
      <c r="M12375" t="s">
        <v>8</v>
      </c>
      <c r="N12375" t="s">
        <v>228828</v>
      </c>
      <c r="O12375" t="s">
        <v>229378</v>
      </c>
      <c r="P12375" t="s">
        <v>230881</v>
      </c>
      <c r="Q12375" t="s">
        <v>121230</v>
      </c>
      <c r="R12375" t="s">
        <v>210308</v>
      </c>
      <c r="S12375" t="s">
        <v>233770</v>
      </c>
    </row>
    <row r="12376" spans="1:19" x14ac:dyDescent="0.35">
      <c r="A12376" s="1">
        <v>15575</v>
      </c>
      <c r="B12376" t="s">
        <v>7088</v>
      </c>
      <c r="C12376" t="s">
        <v>57625</v>
      </c>
      <c r="D12376" t="s">
        <v>5</v>
      </c>
      <c r="E12376" t="s">
        <v>119958</v>
      </c>
      <c r="F12376" t="s">
        <v>122526</v>
      </c>
      <c r="G12376">
        <v>2.1999999999999999E-5</v>
      </c>
      <c r="H12376" t="s">
        <v>7088</v>
      </c>
      <c r="I12376" t="s">
        <v>131622</v>
      </c>
      <c r="J12376" s="2" t="s">
        <v>176293</v>
      </c>
      <c r="K12376" t="s">
        <v>210308</v>
      </c>
      <c r="L12376" t="s">
        <v>228704</v>
      </c>
      <c r="M12376" t="s">
        <v>8</v>
      </c>
      <c r="N12376" t="s">
        <v>228828</v>
      </c>
      <c r="O12376" t="s">
        <v>229378</v>
      </c>
      <c r="P12376" t="s">
        <v>230881</v>
      </c>
      <c r="Q12376" t="s">
        <v>121230</v>
      </c>
      <c r="R12376" t="s">
        <v>210308</v>
      </c>
      <c r="S12376" t="s">
        <v>233770</v>
      </c>
    </row>
    <row r="12377" spans="1:19" x14ac:dyDescent="0.35">
      <c r="A12377" s="1">
        <v>15577</v>
      </c>
      <c r="B12377" t="s">
        <v>7088</v>
      </c>
      <c r="C12377" t="s">
        <v>57626</v>
      </c>
      <c r="D12377" t="s">
        <v>5</v>
      </c>
      <c r="E12377" t="s">
        <v>119957</v>
      </c>
      <c r="F12377" t="s">
        <v>120992</v>
      </c>
      <c r="G12377">
        <v>1.2E-5</v>
      </c>
      <c r="H12377" t="s">
        <v>7088</v>
      </c>
      <c r="I12377" t="s">
        <v>131622</v>
      </c>
      <c r="J12377" s="2" t="s">
        <v>176293</v>
      </c>
      <c r="K12377" t="s">
        <v>210308</v>
      </c>
      <c r="L12377" t="s">
        <v>228704</v>
      </c>
      <c r="M12377" t="s">
        <v>8</v>
      </c>
      <c r="N12377" t="s">
        <v>228828</v>
      </c>
      <c r="O12377" t="s">
        <v>229378</v>
      </c>
      <c r="P12377" t="s">
        <v>230881</v>
      </c>
      <c r="Q12377" t="s">
        <v>121230</v>
      </c>
      <c r="R12377" t="s">
        <v>210308</v>
      </c>
      <c r="S12377" t="s">
        <v>233770</v>
      </c>
    </row>
    <row r="12378" spans="1:19" x14ac:dyDescent="0.35">
      <c r="A12378" s="1">
        <v>15578</v>
      </c>
      <c r="B12378" t="s">
        <v>7089</v>
      </c>
      <c r="C12378" t="s">
        <v>57627</v>
      </c>
      <c r="D12378" t="s">
        <v>5</v>
      </c>
      <c r="E12378" t="s">
        <v>119955</v>
      </c>
      <c r="F12378" t="s">
        <v>122999</v>
      </c>
      <c r="G12378">
        <v>2.5999999999999998E-5</v>
      </c>
      <c r="H12378" t="s">
        <v>7089</v>
      </c>
      <c r="I12378" t="s">
        <v>131623</v>
      </c>
      <c r="J12378" s="2" t="s">
        <v>176294</v>
      </c>
      <c r="K12378" t="s">
        <v>210308</v>
      </c>
      <c r="L12378" t="s">
        <v>228704</v>
      </c>
      <c r="M12378" t="s">
        <v>8</v>
      </c>
      <c r="N12378" t="s">
        <v>228892</v>
      </c>
      <c r="O12378" t="s">
        <v>229199</v>
      </c>
      <c r="P12378" t="s">
        <v>231049</v>
      </c>
      <c r="R12378" t="s">
        <v>210308</v>
      </c>
      <c r="S12378" t="s">
        <v>233770</v>
      </c>
    </row>
    <row r="12379" spans="1:19" x14ac:dyDescent="0.35">
      <c r="A12379" s="1">
        <v>15579</v>
      </c>
      <c r="B12379" t="s">
        <v>7089</v>
      </c>
      <c r="C12379" t="s">
        <v>57628</v>
      </c>
      <c r="D12379" t="s">
        <v>5</v>
      </c>
      <c r="E12379" t="s">
        <v>119954</v>
      </c>
      <c r="F12379" t="s">
        <v>123000</v>
      </c>
      <c r="G12379">
        <v>4.6999999999999997E-5</v>
      </c>
      <c r="H12379" t="s">
        <v>7089</v>
      </c>
      <c r="I12379" t="s">
        <v>131623</v>
      </c>
      <c r="J12379" s="2" t="s">
        <v>176294</v>
      </c>
      <c r="K12379" t="s">
        <v>210308</v>
      </c>
      <c r="L12379" t="s">
        <v>228704</v>
      </c>
      <c r="M12379" t="s">
        <v>8</v>
      </c>
      <c r="N12379" t="s">
        <v>228892</v>
      </c>
      <c r="O12379" t="s">
        <v>229199</v>
      </c>
      <c r="P12379" t="s">
        <v>231049</v>
      </c>
      <c r="R12379" t="s">
        <v>210308</v>
      </c>
      <c r="S12379" t="s">
        <v>233770</v>
      </c>
    </row>
    <row r="12380" spans="1:19" x14ac:dyDescent="0.35">
      <c r="A12380" s="1">
        <v>15580</v>
      </c>
      <c r="B12380" t="s">
        <v>7090</v>
      </c>
      <c r="C12380" t="s">
        <v>57629</v>
      </c>
      <c r="D12380" t="s">
        <v>5</v>
      </c>
      <c r="E12380" t="s">
        <v>119954</v>
      </c>
      <c r="F12380" t="s">
        <v>120319</v>
      </c>
      <c r="G12380">
        <v>1.375E-5</v>
      </c>
      <c r="H12380" t="s">
        <v>7090</v>
      </c>
      <c r="I12380" t="s">
        <v>131624</v>
      </c>
      <c r="J12380" s="2" t="s">
        <v>176295</v>
      </c>
      <c r="K12380" t="s">
        <v>210308</v>
      </c>
      <c r="L12380" t="s">
        <v>228704</v>
      </c>
      <c r="M12380" t="s">
        <v>10</v>
      </c>
      <c r="N12380" t="s">
        <v>228827</v>
      </c>
      <c r="O12380" t="s">
        <v>229107</v>
      </c>
      <c r="P12380" t="s">
        <v>229107</v>
      </c>
      <c r="Q12380" t="s">
        <v>120216</v>
      </c>
      <c r="R12380" t="s">
        <v>210308</v>
      </c>
      <c r="S12380" t="s">
        <v>233770</v>
      </c>
    </row>
    <row r="12381" spans="1:19" x14ac:dyDescent="0.35">
      <c r="A12381" s="1">
        <v>15581</v>
      </c>
      <c r="B12381" t="s">
        <v>7091</v>
      </c>
      <c r="C12381" t="s">
        <v>57630</v>
      </c>
      <c r="D12381" t="s">
        <v>5</v>
      </c>
      <c r="F12381" t="s">
        <v>121799</v>
      </c>
      <c r="G12381">
        <v>2.2639799999999999E-7</v>
      </c>
      <c r="H12381" t="s">
        <v>7091</v>
      </c>
      <c r="I12381" t="s">
        <v>131625</v>
      </c>
      <c r="J12381" s="2" t="s">
        <v>176296</v>
      </c>
      <c r="K12381" t="s">
        <v>210308</v>
      </c>
      <c r="L12381" t="s">
        <v>228707</v>
      </c>
      <c r="M12381" t="s">
        <v>8</v>
      </c>
      <c r="N12381" t="s">
        <v>228828</v>
      </c>
      <c r="O12381" t="s">
        <v>229216</v>
      </c>
      <c r="P12381" t="s">
        <v>230173</v>
      </c>
      <c r="R12381" t="s">
        <v>210308</v>
      </c>
      <c r="S12381" t="s">
        <v>233770</v>
      </c>
    </row>
    <row r="12382" spans="1:19" x14ac:dyDescent="0.35">
      <c r="A12382" s="1">
        <v>15582</v>
      </c>
      <c r="B12382" t="s">
        <v>7091</v>
      </c>
      <c r="C12382" t="s">
        <v>57631</v>
      </c>
      <c r="D12382" t="s">
        <v>5</v>
      </c>
      <c r="F12382" t="s">
        <v>123001</v>
      </c>
      <c r="G12382">
        <v>1.9999999999999999E-6</v>
      </c>
      <c r="H12382" t="s">
        <v>7091</v>
      </c>
      <c r="I12382" t="s">
        <v>131625</v>
      </c>
      <c r="J12382" s="2" t="s">
        <v>176296</v>
      </c>
      <c r="K12382" t="s">
        <v>210308</v>
      </c>
      <c r="L12382" t="s">
        <v>228707</v>
      </c>
      <c r="M12382" t="s">
        <v>8</v>
      </c>
      <c r="N12382" t="s">
        <v>228828</v>
      </c>
      <c r="O12382" t="s">
        <v>229216</v>
      </c>
      <c r="P12382" t="s">
        <v>230173</v>
      </c>
      <c r="R12382" t="s">
        <v>210308</v>
      </c>
      <c r="S12382" t="s">
        <v>233770</v>
      </c>
    </row>
    <row r="12383" spans="1:19" x14ac:dyDescent="0.35">
      <c r="A12383" s="1">
        <v>15583</v>
      </c>
      <c r="B12383" t="s">
        <v>7091</v>
      </c>
      <c r="C12383" t="s">
        <v>57632</v>
      </c>
      <c r="D12383" t="s">
        <v>5</v>
      </c>
      <c r="F12383" t="s">
        <v>121084</v>
      </c>
      <c r="G12383">
        <v>3.4999999999999997E-5</v>
      </c>
      <c r="H12383" t="s">
        <v>7091</v>
      </c>
      <c r="I12383" t="s">
        <v>131625</v>
      </c>
      <c r="J12383" s="2" t="s">
        <v>176296</v>
      </c>
      <c r="K12383" t="s">
        <v>210308</v>
      </c>
      <c r="L12383" t="s">
        <v>228707</v>
      </c>
      <c r="M12383" t="s">
        <v>8</v>
      </c>
      <c r="N12383" t="s">
        <v>228828</v>
      </c>
      <c r="O12383" t="s">
        <v>229216</v>
      </c>
      <c r="P12383" t="s">
        <v>230173</v>
      </c>
      <c r="R12383" t="s">
        <v>210308</v>
      </c>
      <c r="S12383" t="s">
        <v>233770</v>
      </c>
    </row>
    <row r="12384" spans="1:19" x14ac:dyDescent="0.35">
      <c r="A12384" s="1">
        <v>15584</v>
      </c>
      <c r="B12384" t="s">
        <v>7092</v>
      </c>
      <c r="C12384" t="s">
        <v>57633</v>
      </c>
      <c r="D12384" t="s">
        <v>5</v>
      </c>
      <c r="E12384" t="s">
        <v>119958</v>
      </c>
      <c r="F12384" t="s">
        <v>120283</v>
      </c>
      <c r="G12384">
        <v>6.4999999999999996E-6</v>
      </c>
      <c r="H12384" t="s">
        <v>7092</v>
      </c>
      <c r="I12384" t="s">
        <v>131626</v>
      </c>
      <c r="J12384" s="2" t="s">
        <v>176297</v>
      </c>
      <c r="K12384" t="s">
        <v>210308</v>
      </c>
      <c r="L12384" t="s">
        <v>228704</v>
      </c>
      <c r="M12384" t="s">
        <v>8</v>
      </c>
      <c r="N12384" t="s">
        <v>228828</v>
      </c>
      <c r="O12384" t="s">
        <v>229113</v>
      </c>
      <c r="P12384" t="s">
        <v>230107</v>
      </c>
      <c r="Q12384" t="s">
        <v>121230</v>
      </c>
      <c r="R12384" t="s">
        <v>210308</v>
      </c>
      <c r="S12384" t="s">
        <v>233770</v>
      </c>
    </row>
    <row r="12385" spans="1:19" x14ac:dyDescent="0.35">
      <c r="A12385" s="1">
        <v>15585</v>
      </c>
      <c r="B12385" t="s">
        <v>7092</v>
      </c>
      <c r="C12385" t="s">
        <v>57634</v>
      </c>
      <c r="D12385" t="s">
        <v>5</v>
      </c>
      <c r="E12385" t="s">
        <v>119954</v>
      </c>
      <c r="F12385" t="s">
        <v>121667</v>
      </c>
      <c r="G12385">
        <v>2.1800000000000001E-5</v>
      </c>
      <c r="H12385" t="s">
        <v>7092</v>
      </c>
      <c r="I12385" t="s">
        <v>131626</v>
      </c>
      <c r="J12385" s="2" t="s">
        <v>176297</v>
      </c>
      <c r="K12385" t="s">
        <v>210308</v>
      </c>
      <c r="L12385" t="s">
        <v>228704</v>
      </c>
      <c r="M12385" t="s">
        <v>8</v>
      </c>
      <c r="N12385" t="s">
        <v>228828</v>
      </c>
      <c r="O12385" t="s">
        <v>229113</v>
      </c>
      <c r="P12385" t="s">
        <v>230107</v>
      </c>
      <c r="Q12385" t="s">
        <v>121230</v>
      </c>
      <c r="R12385" t="s">
        <v>210308</v>
      </c>
      <c r="S12385" t="s">
        <v>233770</v>
      </c>
    </row>
    <row r="12386" spans="1:19" x14ac:dyDescent="0.35">
      <c r="A12386" s="1">
        <v>15586</v>
      </c>
      <c r="B12386" t="s">
        <v>7092</v>
      </c>
      <c r="C12386" t="s">
        <v>57635</v>
      </c>
      <c r="D12386" t="s">
        <v>5</v>
      </c>
      <c r="E12386" t="s">
        <v>119954</v>
      </c>
      <c r="F12386" t="s">
        <v>120392</v>
      </c>
      <c r="G12386">
        <v>3.6000000000000001E-5</v>
      </c>
      <c r="H12386" t="s">
        <v>7092</v>
      </c>
      <c r="I12386" t="s">
        <v>131626</v>
      </c>
      <c r="J12386" s="2" t="s">
        <v>176297</v>
      </c>
      <c r="K12386" t="s">
        <v>210308</v>
      </c>
      <c r="L12386" t="s">
        <v>228704</v>
      </c>
      <c r="M12386" t="s">
        <v>8</v>
      </c>
      <c r="N12386" t="s">
        <v>228828</v>
      </c>
      <c r="O12386" t="s">
        <v>229113</v>
      </c>
      <c r="P12386" t="s">
        <v>230107</v>
      </c>
      <c r="Q12386" t="s">
        <v>121230</v>
      </c>
      <c r="R12386" t="s">
        <v>210308</v>
      </c>
      <c r="S12386" t="s">
        <v>233770</v>
      </c>
    </row>
    <row r="12387" spans="1:19" x14ac:dyDescent="0.35">
      <c r="A12387" s="1">
        <v>15587</v>
      </c>
      <c r="B12387" t="s">
        <v>7092</v>
      </c>
      <c r="C12387" t="s">
        <v>57636</v>
      </c>
      <c r="D12387" t="s">
        <v>5</v>
      </c>
      <c r="F12387" t="s">
        <v>120467</v>
      </c>
      <c r="G12387">
        <v>2.5330000000000001E-6</v>
      </c>
      <c r="H12387" t="s">
        <v>7092</v>
      </c>
      <c r="I12387" t="s">
        <v>131626</v>
      </c>
      <c r="J12387" s="2" t="s">
        <v>176297</v>
      </c>
      <c r="K12387" t="s">
        <v>210308</v>
      </c>
      <c r="L12387" t="s">
        <v>228704</v>
      </c>
      <c r="M12387" t="s">
        <v>8</v>
      </c>
      <c r="N12387" t="s">
        <v>228828</v>
      </c>
      <c r="O12387" t="s">
        <v>229113</v>
      </c>
      <c r="P12387" t="s">
        <v>230107</v>
      </c>
      <c r="Q12387" t="s">
        <v>121230</v>
      </c>
      <c r="R12387" t="s">
        <v>210308</v>
      </c>
      <c r="S12387" t="s">
        <v>233770</v>
      </c>
    </row>
    <row r="12388" spans="1:19" x14ac:dyDescent="0.35">
      <c r="A12388" s="1">
        <v>15589</v>
      </c>
      <c r="B12388" t="s">
        <v>7092</v>
      </c>
      <c r="C12388" t="s">
        <v>57637</v>
      </c>
      <c r="D12388" t="s">
        <v>5</v>
      </c>
      <c r="F12388" t="s">
        <v>121569</v>
      </c>
      <c r="G12388">
        <v>1.8056217000000002E-5</v>
      </c>
      <c r="H12388" t="s">
        <v>7092</v>
      </c>
      <c r="I12388" t="s">
        <v>131626</v>
      </c>
      <c r="J12388" s="2" t="s">
        <v>176297</v>
      </c>
      <c r="K12388" t="s">
        <v>210308</v>
      </c>
      <c r="L12388" t="s">
        <v>228704</v>
      </c>
      <c r="M12388" t="s">
        <v>8</v>
      </c>
      <c r="N12388" t="s">
        <v>228828</v>
      </c>
      <c r="O12388" t="s">
        <v>229113</v>
      </c>
      <c r="P12388" t="s">
        <v>230107</v>
      </c>
      <c r="Q12388" t="s">
        <v>121230</v>
      </c>
      <c r="R12388" t="s">
        <v>210308</v>
      </c>
      <c r="S12388" t="s">
        <v>233770</v>
      </c>
    </row>
    <row r="12389" spans="1:19" x14ac:dyDescent="0.35">
      <c r="A12389" s="1">
        <v>15590</v>
      </c>
      <c r="B12389" t="s">
        <v>7093</v>
      </c>
      <c r="C12389" t="s">
        <v>57638</v>
      </c>
      <c r="D12389" t="s">
        <v>4</v>
      </c>
      <c r="F12389" t="s">
        <v>121148</v>
      </c>
      <c r="G12389">
        <v>1.09E-7</v>
      </c>
      <c r="H12389" t="s">
        <v>7093</v>
      </c>
      <c r="I12389" t="s">
        <v>131627</v>
      </c>
      <c r="J12389" s="2" t="s">
        <v>176298</v>
      </c>
      <c r="K12389" t="s">
        <v>210308</v>
      </c>
      <c r="L12389" t="s">
        <v>228704</v>
      </c>
      <c r="M12389" t="s">
        <v>12</v>
      </c>
      <c r="N12389" t="s">
        <v>229002</v>
      </c>
      <c r="O12389" t="s">
        <v>229442</v>
      </c>
      <c r="P12389" t="s">
        <v>229442</v>
      </c>
      <c r="Q12389" t="s">
        <v>121230</v>
      </c>
      <c r="R12389" t="s">
        <v>210308</v>
      </c>
      <c r="S12389" t="s">
        <v>233770</v>
      </c>
    </row>
    <row r="12390" spans="1:19" x14ac:dyDescent="0.35">
      <c r="A12390" s="1">
        <v>15592</v>
      </c>
      <c r="B12390" t="s">
        <v>7094</v>
      </c>
      <c r="C12390" t="s">
        <v>57639</v>
      </c>
      <c r="D12390" t="s">
        <v>5</v>
      </c>
      <c r="F12390" t="s">
        <v>120910</v>
      </c>
      <c r="G12390">
        <v>1.9999999999999999E-6</v>
      </c>
      <c r="H12390" t="s">
        <v>7094</v>
      </c>
      <c r="I12390" t="s">
        <v>131628</v>
      </c>
      <c r="J12390" s="2" t="s">
        <v>176299</v>
      </c>
      <c r="K12390" t="s">
        <v>210308</v>
      </c>
      <c r="L12390" t="s">
        <v>228705</v>
      </c>
      <c r="M12390" t="s">
        <v>8</v>
      </c>
      <c r="N12390" t="s">
        <v>228828</v>
      </c>
      <c r="O12390" t="s">
        <v>229216</v>
      </c>
      <c r="P12390" t="s">
        <v>229216</v>
      </c>
      <c r="Q12390" t="s">
        <v>120377</v>
      </c>
      <c r="R12390" t="s">
        <v>210308</v>
      </c>
      <c r="S12390" t="s">
        <v>233770</v>
      </c>
    </row>
    <row r="12391" spans="1:19" x14ac:dyDescent="0.35">
      <c r="A12391" s="1">
        <v>15594</v>
      </c>
      <c r="B12391" t="s">
        <v>7094</v>
      </c>
      <c r="C12391" t="s">
        <v>57640</v>
      </c>
      <c r="D12391" t="s">
        <v>5</v>
      </c>
      <c r="F12391" t="s">
        <v>121014</v>
      </c>
      <c r="G12391">
        <v>2.3E-6</v>
      </c>
      <c r="H12391" t="s">
        <v>7094</v>
      </c>
      <c r="I12391" t="s">
        <v>131628</v>
      </c>
      <c r="J12391" s="2" t="s">
        <v>176299</v>
      </c>
      <c r="K12391" t="s">
        <v>210308</v>
      </c>
      <c r="L12391" t="s">
        <v>228705</v>
      </c>
      <c r="M12391" t="s">
        <v>8</v>
      </c>
      <c r="N12391" t="s">
        <v>228828</v>
      </c>
      <c r="O12391" t="s">
        <v>229216</v>
      </c>
      <c r="P12391" t="s">
        <v>229216</v>
      </c>
      <c r="Q12391" t="s">
        <v>120377</v>
      </c>
      <c r="R12391" t="s">
        <v>210308</v>
      </c>
      <c r="S12391" t="s">
        <v>233770</v>
      </c>
    </row>
    <row r="12392" spans="1:19" x14ac:dyDescent="0.35">
      <c r="A12392" s="1">
        <v>15595</v>
      </c>
      <c r="B12392" t="s">
        <v>7094</v>
      </c>
      <c r="C12392" t="s">
        <v>57641</v>
      </c>
      <c r="D12392" t="s">
        <v>5</v>
      </c>
      <c r="F12392" t="s">
        <v>120680</v>
      </c>
      <c r="G12392">
        <v>6.4184950000000001E-6</v>
      </c>
      <c r="H12392" t="s">
        <v>7094</v>
      </c>
      <c r="I12392" t="s">
        <v>131628</v>
      </c>
      <c r="J12392" s="2" t="s">
        <v>176299</v>
      </c>
      <c r="K12392" t="s">
        <v>210308</v>
      </c>
      <c r="L12392" t="s">
        <v>228705</v>
      </c>
      <c r="M12392" t="s">
        <v>8</v>
      </c>
      <c r="N12392" t="s">
        <v>228828</v>
      </c>
      <c r="O12392" t="s">
        <v>229216</v>
      </c>
      <c r="P12392" t="s">
        <v>229216</v>
      </c>
      <c r="Q12392" t="s">
        <v>120377</v>
      </c>
      <c r="R12392" t="s">
        <v>210308</v>
      </c>
      <c r="S12392" t="s">
        <v>233770</v>
      </c>
    </row>
    <row r="12393" spans="1:19" x14ac:dyDescent="0.35">
      <c r="A12393" s="1">
        <v>15597</v>
      </c>
      <c r="B12393" t="s">
        <v>7095</v>
      </c>
      <c r="C12393" t="s">
        <v>57642</v>
      </c>
      <c r="D12393" t="s">
        <v>5</v>
      </c>
      <c r="E12393" t="s">
        <v>119954</v>
      </c>
      <c r="F12393" t="s">
        <v>122756</v>
      </c>
      <c r="G12393">
        <v>1.2999999999999999E-5</v>
      </c>
      <c r="H12393" t="s">
        <v>7095</v>
      </c>
      <c r="I12393" t="s">
        <v>131629</v>
      </c>
      <c r="J12393" s="2" t="s">
        <v>176300</v>
      </c>
      <c r="K12393" t="s">
        <v>210308</v>
      </c>
      <c r="L12393" t="s">
        <v>228704</v>
      </c>
      <c r="M12393" t="s">
        <v>228738</v>
      </c>
      <c r="N12393" t="s">
        <v>228880</v>
      </c>
      <c r="O12393" t="s">
        <v>229184</v>
      </c>
      <c r="P12393" t="s">
        <v>229184</v>
      </c>
      <c r="R12393" t="s">
        <v>210308</v>
      </c>
      <c r="S12393" t="s">
        <v>233770</v>
      </c>
    </row>
    <row r="12394" spans="1:19" x14ac:dyDescent="0.35">
      <c r="A12394" s="1">
        <v>15598</v>
      </c>
      <c r="B12394" t="s">
        <v>7096</v>
      </c>
      <c r="C12394" t="s">
        <v>57643</v>
      </c>
      <c r="D12394" t="s">
        <v>5</v>
      </c>
      <c r="E12394" t="s">
        <v>119956</v>
      </c>
      <c r="F12394" t="s">
        <v>120477</v>
      </c>
      <c r="G12394">
        <v>1.5E-5</v>
      </c>
      <c r="H12394" t="s">
        <v>7096</v>
      </c>
      <c r="I12394" t="s">
        <v>131630</v>
      </c>
      <c r="J12394" s="2" t="s">
        <v>176301</v>
      </c>
      <c r="K12394" t="s">
        <v>210494</v>
      </c>
      <c r="L12394" t="s">
        <v>228704</v>
      </c>
      <c r="M12394" t="s">
        <v>8</v>
      </c>
      <c r="N12394" t="s">
        <v>228830</v>
      </c>
      <c r="O12394" t="s">
        <v>229110</v>
      </c>
      <c r="P12394" t="s">
        <v>229110</v>
      </c>
      <c r="Q12394" t="s">
        <v>121634</v>
      </c>
      <c r="R12394" t="s">
        <v>210308</v>
      </c>
      <c r="S12394" t="s">
        <v>233770</v>
      </c>
    </row>
    <row r="12395" spans="1:19" x14ac:dyDescent="0.35">
      <c r="A12395" s="1">
        <v>15599</v>
      </c>
      <c r="B12395" t="s">
        <v>7096</v>
      </c>
      <c r="C12395" t="s">
        <v>57644</v>
      </c>
      <c r="D12395" t="s">
        <v>5</v>
      </c>
      <c r="F12395" t="s">
        <v>122845</v>
      </c>
      <c r="G12395">
        <v>1.515105E-6</v>
      </c>
      <c r="H12395" t="s">
        <v>7096</v>
      </c>
      <c r="I12395" t="s">
        <v>131630</v>
      </c>
      <c r="J12395" s="2" t="s">
        <v>176301</v>
      </c>
      <c r="K12395" t="s">
        <v>210494</v>
      </c>
      <c r="L12395" t="s">
        <v>228704</v>
      </c>
      <c r="M12395" t="s">
        <v>8</v>
      </c>
      <c r="N12395" t="s">
        <v>228830</v>
      </c>
      <c r="O12395" t="s">
        <v>229110</v>
      </c>
      <c r="P12395" t="s">
        <v>229110</v>
      </c>
      <c r="Q12395" t="s">
        <v>121634</v>
      </c>
      <c r="R12395" t="s">
        <v>210308</v>
      </c>
      <c r="S12395" t="s">
        <v>233770</v>
      </c>
    </row>
    <row r="12396" spans="1:19" x14ac:dyDescent="0.35">
      <c r="A12396" s="1">
        <v>15601</v>
      </c>
      <c r="B12396" t="s">
        <v>7097</v>
      </c>
      <c r="C12396" t="s">
        <v>57645</v>
      </c>
      <c r="D12396" t="s">
        <v>5</v>
      </c>
      <c r="E12396" t="s">
        <v>119954</v>
      </c>
      <c r="F12396" t="s">
        <v>120657</v>
      </c>
      <c r="G12396">
        <v>1.5091230000000001E-6</v>
      </c>
      <c r="H12396" t="s">
        <v>7097</v>
      </c>
      <c r="I12396" t="s">
        <v>131631</v>
      </c>
      <c r="J12396" s="2" t="s">
        <v>176302</v>
      </c>
      <c r="K12396" t="s">
        <v>210310</v>
      </c>
      <c r="L12396" t="s">
        <v>228704</v>
      </c>
      <c r="M12396" t="s">
        <v>8</v>
      </c>
      <c r="N12396" t="s">
        <v>228864</v>
      </c>
      <c r="O12396" t="s">
        <v>229158</v>
      </c>
      <c r="P12396" t="s">
        <v>230165</v>
      </c>
      <c r="Q12396" t="s">
        <v>121535</v>
      </c>
      <c r="R12396" t="s">
        <v>210308</v>
      </c>
      <c r="S12396" t="s">
        <v>233770</v>
      </c>
    </row>
    <row r="12397" spans="1:19" x14ac:dyDescent="0.35">
      <c r="A12397" s="1">
        <v>15603</v>
      </c>
      <c r="B12397" t="s">
        <v>7098</v>
      </c>
      <c r="C12397" t="s">
        <v>57646</v>
      </c>
      <c r="D12397" t="s">
        <v>5</v>
      </c>
      <c r="F12397" t="s">
        <v>121750</v>
      </c>
      <c r="G12397">
        <v>3.0000000000000001E-6</v>
      </c>
      <c r="H12397" t="s">
        <v>7098</v>
      </c>
      <c r="I12397" t="s">
        <v>131632</v>
      </c>
      <c r="J12397" s="2" t="s">
        <v>176303</v>
      </c>
      <c r="K12397" t="s">
        <v>210308</v>
      </c>
      <c r="L12397" t="s">
        <v>228704</v>
      </c>
      <c r="M12397" t="s">
        <v>8</v>
      </c>
      <c r="N12397" t="s">
        <v>228828</v>
      </c>
      <c r="O12397" t="s">
        <v>229198</v>
      </c>
      <c r="P12397" t="s">
        <v>230318</v>
      </c>
      <c r="Q12397" t="s">
        <v>124434</v>
      </c>
      <c r="R12397" t="s">
        <v>210308</v>
      </c>
      <c r="S12397" t="s">
        <v>233770</v>
      </c>
    </row>
    <row r="12398" spans="1:19" x14ac:dyDescent="0.35">
      <c r="A12398" s="1">
        <v>15604</v>
      </c>
      <c r="B12398" t="s">
        <v>7098</v>
      </c>
      <c r="C12398" t="s">
        <v>57647</v>
      </c>
      <c r="D12398" t="s">
        <v>5</v>
      </c>
      <c r="F12398" t="s">
        <v>122598</v>
      </c>
      <c r="G12398">
        <v>1.9999999999999999E-6</v>
      </c>
      <c r="H12398" t="s">
        <v>7098</v>
      </c>
      <c r="I12398" t="s">
        <v>131632</v>
      </c>
      <c r="J12398" s="2" t="s">
        <v>176303</v>
      </c>
      <c r="K12398" t="s">
        <v>210308</v>
      </c>
      <c r="L12398" t="s">
        <v>228704</v>
      </c>
      <c r="M12398" t="s">
        <v>8</v>
      </c>
      <c r="N12398" t="s">
        <v>228828</v>
      </c>
      <c r="O12398" t="s">
        <v>229198</v>
      </c>
      <c r="P12398" t="s">
        <v>230318</v>
      </c>
      <c r="Q12398" t="s">
        <v>124434</v>
      </c>
      <c r="R12398" t="s">
        <v>210308</v>
      </c>
      <c r="S12398" t="s">
        <v>233770</v>
      </c>
    </row>
    <row r="12399" spans="1:19" x14ac:dyDescent="0.35">
      <c r="A12399" s="1">
        <v>15605</v>
      </c>
      <c r="B12399" t="s">
        <v>7099</v>
      </c>
      <c r="C12399" t="s">
        <v>57648</v>
      </c>
      <c r="D12399" t="s">
        <v>5</v>
      </c>
      <c r="E12399" t="s">
        <v>119955</v>
      </c>
      <c r="F12399" t="s">
        <v>121609</v>
      </c>
      <c r="G12399">
        <v>7.4000000000000003E-6</v>
      </c>
      <c r="H12399" t="s">
        <v>7099</v>
      </c>
      <c r="I12399" t="s">
        <v>131633</v>
      </c>
      <c r="J12399" s="2" t="s">
        <v>176304</v>
      </c>
      <c r="K12399" t="s">
        <v>210308</v>
      </c>
      <c r="L12399" t="s">
        <v>228704</v>
      </c>
      <c r="M12399" t="s">
        <v>9</v>
      </c>
      <c r="N12399" t="s">
        <v>228861</v>
      </c>
      <c r="O12399" t="s">
        <v>229578</v>
      </c>
      <c r="P12399" t="s">
        <v>229578</v>
      </c>
      <c r="R12399" t="s">
        <v>210308</v>
      </c>
      <c r="S12399" t="s">
        <v>233770</v>
      </c>
    </row>
    <row r="12400" spans="1:19" x14ac:dyDescent="0.35">
      <c r="A12400" s="1">
        <v>15606</v>
      </c>
      <c r="B12400" t="s">
        <v>7100</v>
      </c>
      <c r="C12400" t="s">
        <v>57649</v>
      </c>
      <c r="D12400" t="s">
        <v>5</v>
      </c>
      <c r="F12400" t="s">
        <v>121817</v>
      </c>
      <c r="G12400">
        <v>2.2499999999999999E-7</v>
      </c>
      <c r="H12400" t="s">
        <v>7100</v>
      </c>
      <c r="I12400" t="s">
        <v>131634</v>
      </c>
      <c r="J12400" s="2" t="s">
        <v>176305</v>
      </c>
      <c r="K12400" t="s">
        <v>210308</v>
      </c>
      <c r="L12400" t="s">
        <v>228704</v>
      </c>
      <c r="M12400" t="s">
        <v>8</v>
      </c>
      <c r="N12400" t="s">
        <v>228867</v>
      </c>
      <c r="O12400" t="s">
        <v>229163</v>
      </c>
      <c r="P12400" t="s">
        <v>230114</v>
      </c>
      <c r="Q12400" t="s">
        <v>120679</v>
      </c>
      <c r="R12400" t="s">
        <v>210308</v>
      </c>
      <c r="S12400" t="s">
        <v>233770</v>
      </c>
    </row>
    <row r="12401" spans="1:19" x14ac:dyDescent="0.35">
      <c r="A12401" s="1">
        <v>15607</v>
      </c>
      <c r="B12401" t="s">
        <v>7100</v>
      </c>
      <c r="C12401" t="s">
        <v>57650</v>
      </c>
      <c r="D12401" t="s">
        <v>5</v>
      </c>
      <c r="F12401" t="s">
        <v>120487</v>
      </c>
      <c r="G12401">
        <v>1.9999999999999999E-7</v>
      </c>
      <c r="H12401" t="s">
        <v>7100</v>
      </c>
      <c r="I12401" t="s">
        <v>131634</v>
      </c>
      <c r="J12401" s="2" t="s">
        <v>176305</v>
      </c>
      <c r="K12401" t="s">
        <v>210308</v>
      </c>
      <c r="L12401" t="s">
        <v>228704</v>
      </c>
      <c r="M12401" t="s">
        <v>8</v>
      </c>
      <c r="N12401" t="s">
        <v>228867</v>
      </c>
      <c r="O12401" t="s">
        <v>229163</v>
      </c>
      <c r="P12401" t="s">
        <v>230114</v>
      </c>
      <c r="Q12401" t="s">
        <v>120679</v>
      </c>
      <c r="R12401" t="s">
        <v>210308</v>
      </c>
      <c r="S12401" t="s">
        <v>233770</v>
      </c>
    </row>
    <row r="12402" spans="1:19" x14ac:dyDescent="0.35">
      <c r="A12402" s="1">
        <v>15608</v>
      </c>
      <c r="B12402" t="s">
        <v>7101</v>
      </c>
      <c r="C12402" t="s">
        <v>57651</v>
      </c>
      <c r="D12402" t="s">
        <v>5</v>
      </c>
      <c r="E12402" t="s">
        <v>119958</v>
      </c>
      <c r="F12402" t="s">
        <v>120316</v>
      </c>
      <c r="G12402">
        <v>1.19E-6</v>
      </c>
      <c r="H12402" t="s">
        <v>7101</v>
      </c>
      <c r="I12402" t="s">
        <v>131635</v>
      </c>
      <c r="J12402" s="2" t="s">
        <v>176306</v>
      </c>
      <c r="K12402" t="s">
        <v>210308</v>
      </c>
      <c r="L12402" t="s">
        <v>228704</v>
      </c>
      <c r="M12402" t="s">
        <v>13</v>
      </c>
      <c r="N12402" t="s">
        <v>228843</v>
      </c>
      <c r="O12402" t="s">
        <v>229191</v>
      </c>
      <c r="P12402" t="s">
        <v>230487</v>
      </c>
      <c r="R12402" t="s">
        <v>210308</v>
      </c>
      <c r="S12402" t="s">
        <v>233770</v>
      </c>
    </row>
    <row r="12403" spans="1:19" x14ac:dyDescent="0.35">
      <c r="A12403" s="1">
        <v>15609</v>
      </c>
      <c r="B12403" t="s">
        <v>7102</v>
      </c>
      <c r="C12403" t="s">
        <v>57652</v>
      </c>
      <c r="D12403" t="s">
        <v>5</v>
      </c>
      <c r="F12403" t="s">
        <v>120326</v>
      </c>
      <c r="G12403">
        <v>5.0000000000000002E-5</v>
      </c>
      <c r="H12403" t="s">
        <v>7102</v>
      </c>
      <c r="I12403" t="s">
        <v>131636</v>
      </c>
      <c r="J12403" s="2" t="s">
        <v>176307</v>
      </c>
      <c r="K12403" t="s">
        <v>210308</v>
      </c>
      <c r="L12403" t="s">
        <v>228707</v>
      </c>
      <c r="M12403" t="s">
        <v>8</v>
      </c>
      <c r="N12403" t="s">
        <v>228853</v>
      </c>
      <c r="O12403" t="s">
        <v>229141</v>
      </c>
      <c r="P12403" t="s">
        <v>229141</v>
      </c>
      <c r="Q12403" t="s">
        <v>120060</v>
      </c>
      <c r="R12403" t="s">
        <v>210308</v>
      </c>
      <c r="S12403" t="s">
        <v>233770</v>
      </c>
    </row>
    <row r="12404" spans="1:19" x14ac:dyDescent="0.35">
      <c r="A12404" s="1">
        <v>15610</v>
      </c>
      <c r="B12404" t="s">
        <v>7102</v>
      </c>
      <c r="C12404" t="s">
        <v>57653</v>
      </c>
      <c r="D12404" t="s">
        <v>5</v>
      </c>
      <c r="E12404" t="s">
        <v>119954</v>
      </c>
      <c r="F12404" t="s">
        <v>121119</v>
      </c>
      <c r="G12404">
        <v>7.2799999999999994E-5</v>
      </c>
      <c r="H12404" t="s">
        <v>7102</v>
      </c>
      <c r="I12404" t="s">
        <v>131636</v>
      </c>
      <c r="J12404" s="2" t="s">
        <v>176307</v>
      </c>
      <c r="K12404" t="s">
        <v>210308</v>
      </c>
      <c r="L12404" t="s">
        <v>228707</v>
      </c>
      <c r="M12404" t="s">
        <v>8</v>
      </c>
      <c r="N12404" t="s">
        <v>228853</v>
      </c>
      <c r="O12404" t="s">
        <v>229141</v>
      </c>
      <c r="P12404" t="s">
        <v>229141</v>
      </c>
      <c r="Q12404" t="s">
        <v>120060</v>
      </c>
      <c r="R12404" t="s">
        <v>210308</v>
      </c>
      <c r="S12404" t="s">
        <v>233770</v>
      </c>
    </row>
    <row r="12405" spans="1:19" x14ac:dyDescent="0.35">
      <c r="A12405" s="1">
        <v>15611</v>
      </c>
      <c r="B12405" t="s">
        <v>7103</v>
      </c>
      <c r="C12405" t="s">
        <v>57654</v>
      </c>
      <c r="D12405" t="s">
        <v>5</v>
      </c>
      <c r="F12405" t="s">
        <v>122710</v>
      </c>
      <c r="G12405">
        <v>1.4999999999999999E-7</v>
      </c>
      <c r="H12405" t="s">
        <v>7103</v>
      </c>
      <c r="I12405" t="s">
        <v>131637</v>
      </c>
      <c r="J12405" s="2" t="s">
        <v>176308</v>
      </c>
      <c r="K12405" t="s">
        <v>210308</v>
      </c>
      <c r="L12405" t="s">
        <v>228704</v>
      </c>
      <c r="M12405" t="s">
        <v>12</v>
      </c>
      <c r="N12405" t="s">
        <v>228878</v>
      </c>
      <c r="O12405" t="s">
        <v>229283</v>
      </c>
      <c r="P12405" t="s">
        <v>229283</v>
      </c>
      <c r="Q12405" t="s">
        <v>121230</v>
      </c>
      <c r="R12405" t="s">
        <v>210308</v>
      </c>
      <c r="S12405" t="s">
        <v>233770</v>
      </c>
    </row>
    <row r="12406" spans="1:19" x14ac:dyDescent="0.35">
      <c r="A12406" s="1">
        <v>15612</v>
      </c>
      <c r="B12406" t="s">
        <v>7103</v>
      </c>
      <c r="C12406" t="s">
        <v>57655</v>
      </c>
      <c r="D12406" t="s">
        <v>4</v>
      </c>
      <c r="F12406" t="s">
        <v>122264</v>
      </c>
      <c r="G12406">
        <v>1.1000000000000001E-7</v>
      </c>
      <c r="H12406" t="s">
        <v>7103</v>
      </c>
      <c r="I12406" t="s">
        <v>131637</v>
      </c>
      <c r="J12406" s="2" t="s">
        <v>176308</v>
      </c>
      <c r="K12406" t="s">
        <v>210308</v>
      </c>
      <c r="L12406" t="s">
        <v>228704</v>
      </c>
      <c r="M12406" t="s">
        <v>12</v>
      </c>
      <c r="N12406" t="s">
        <v>228878</v>
      </c>
      <c r="O12406" t="s">
        <v>229283</v>
      </c>
      <c r="P12406" t="s">
        <v>229283</v>
      </c>
      <c r="Q12406" t="s">
        <v>121230</v>
      </c>
      <c r="R12406" t="s">
        <v>210308</v>
      </c>
      <c r="S12406" t="s">
        <v>233770</v>
      </c>
    </row>
    <row r="12407" spans="1:19" x14ac:dyDescent="0.35">
      <c r="A12407" s="1">
        <v>15613</v>
      </c>
      <c r="B12407" t="s">
        <v>7104</v>
      </c>
      <c r="C12407" t="s">
        <v>57656</v>
      </c>
      <c r="D12407" t="s">
        <v>5</v>
      </c>
      <c r="F12407" t="s">
        <v>123002</v>
      </c>
      <c r="G12407">
        <v>5.0000000000000004E-6</v>
      </c>
      <c r="H12407" t="s">
        <v>7104</v>
      </c>
      <c r="I12407" t="s">
        <v>131638</v>
      </c>
      <c r="K12407" t="s">
        <v>210383</v>
      </c>
      <c r="L12407" t="s">
        <v>228706</v>
      </c>
      <c r="M12407" t="s">
        <v>8</v>
      </c>
      <c r="N12407" t="s">
        <v>228842</v>
      </c>
      <c r="O12407" t="s">
        <v>229125</v>
      </c>
      <c r="P12407" t="s">
        <v>230374</v>
      </c>
      <c r="Q12407" t="s">
        <v>121968</v>
      </c>
      <c r="R12407" t="s">
        <v>210308</v>
      </c>
      <c r="S12407" t="s">
        <v>233770</v>
      </c>
    </row>
    <row r="12408" spans="1:19" x14ac:dyDescent="0.35">
      <c r="A12408" s="1">
        <v>15614</v>
      </c>
      <c r="B12408" t="s">
        <v>7105</v>
      </c>
      <c r="C12408" t="s">
        <v>57657</v>
      </c>
      <c r="D12408" t="s">
        <v>5</v>
      </c>
      <c r="F12408" t="s">
        <v>122855</v>
      </c>
      <c r="G12408">
        <v>6.2364900000000003E-7</v>
      </c>
      <c r="H12408" t="s">
        <v>7105</v>
      </c>
      <c r="I12408" t="s">
        <v>131639</v>
      </c>
      <c r="K12408" t="s">
        <v>210308</v>
      </c>
      <c r="L12408" t="s">
        <v>228704</v>
      </c>
      <c r="M12408" t="s">
        <v>8</v>
      </c>
      <c r="N12408" t="s">
        <v>228853</v>
      </c>
      <c r="O12408" t="s">
        <v>229450</v>
      </c>
      <c r="P12408" t="s">
        <v>231050</v>
      </c>
      <c r="R12408" t="s">
        <v>210308</v>
      </c>
      <c r="S12408" t="s">
        <v>233770</v>
      </c>
    </row>
    <row r="12409" spans="1:19" x14ac:dyDescent="0.35">
      <c r="A12409" s="1">
        <v>15615</v>
      </c>
      <c r="B12409" t="s">
        <v>7106</v>
      </c>
      <c r="C12409" t="s">
        <v>57658</v>
      </c>
      <c r="D12409" t="s">
        <v>5</v>
      </c>
      <c r="F12409" t="s">
        <v>120265</v>
      </c>
      <c r="G12409">
        <v>9.024899999999999E-8</v>
      </c>
      <c r="H12409" t="s">
        <v>7106</v>
      </c>
      <c r="I12409" t="s">
        <v>131640</v>
      </c>
      <c r="K12409" t="s">
        <v>210308</v>
      </c>
      <c r="L12409" t="s">
        <v>228704</v>
      </c>
      <c r="M12409" t="s">
        <v>8</v>
      </c>
      <c r="N12409" t="s">
        <v>228828</v>
      </c>
      <c r="O12409" t="s">
        <v>229113</v>
      </c>
      <c r="P12409" t="s">
        <v>230424</v>
      </c>
      <c r="Q12409" t="s">
        <v>120308</v>
      </c>
      <c r="R12409" t="s">
        <v>210308</v>
      </c>
      <c r="S12409" t="s">
        <v>233770</v>
      </c>
    </row>
    <row r="12410" spans="1:19" x14ac:dyDescent="0.35">
      <c r="A12410" s="1">
        <v>15618</v>
      </c>
      <c r="B12410" t="s">
        <v>7107</v>
      </c>
      <c r="C12410" t="s">
        <v>57659</v>
      </c>
      <c r="D12410" t="s">
        <v>5</v>
      </c>
      <c r="E12410" t="s">
        <v>119954</v>
      </c>
      <c r="F12410" t="s">
        <v>123003</v>
      </c>
      <c r="G12410">
        <v>9.3000000000000007E-6</v>
      </c>
      <c r="H12410" t="s">
        <v>7107</v>
      </c>
      <c r="I12410" t="s">
        <v>131641</v>
      </c>
      <c r="J12410" s="2" t="s">
        <v>176309</v>
      </c>
      <c r="K12410" t="s">
        <v>210449</v>
      </c>
      <c r="L12410" t="s">
        <v>228704</v>
      </c>
      <c r="M12410" t="s">
        <v>8</v>
      </c>
      <c r="N12410" t="s">
        <v>228841</v>
      </c>
      <c r="O12410" t="s">
        <v>229159</v>
      </c>
      <c r="P12410" t="s">
        <v>229159</v>
      </c>
      <c r="R12410" t="s">
        <v>210308</v>
      </c>
      <c r="S12410" t="s">
        <v>233770</v>
      </c>
    </row>
    <row r="12411" spans="1:19" x14ac:dyDescent="0.35">
      <c r="A12411" s="1">
        <v>15620</v>
      </c>
      <c r="B12411" t="s">
        <v>7108</v>
      </c>
      <c r="C12411" t="s">
        <v>57660</v>
      </c>
      <c r="D12411" t="s">
        <v>5</v>
      </c>
      <c r="F12411" t="s">
        <v>121592</v>
      </c>
      <c r="G12411">
        <v>3.1532309999999999E-6</v>
      </c>
      <c r="H12411" t="s">
        <v>7108</v>
      </c>
      <c r="I12411" t="s">
        <v>131642</v>
      </c>
      <c r="J12411" s="2" t="s">
        <v>176310</v>
      </c>
      <c r="K12411" t="s">
        <v>210308</v>
      </c>
      <c r="L12411" t="s">
        <v>228704</v>
      </c>
      <c r="M12411" t="s">
        <v>8</v>
      </c>
      <c r="N12411" t="s">
        <v>228828</v>
      </c>
      <c r="O12411" t="s">
        <v>229216</v>
      </c>
      <c r="P12411" t="s">
        <v>229216</v>
      </c>
      <c r="Q12411" t="s">
        <v>233146</v>
      </c>
      <c r="R12411" t="s">
        <v>210308</v>
      </c>
      <c r="S12411" t="s">
        <v>233770</v>
      </c>
    </row>
    <row r="12412" spans="1:19" x14ac:dyDescent="0.35">
      <c r="A12412" s="1">
        <v>15622</v>
      </c>
      <c r="B12412" t="s">
        <v>7108</v>
      </c>
      <c r="C12412" t="s">
        <v>57661</v>
      </c>
      <c r="D12412" t="s">
        <v>5</v>
      </c>
      <c r="F12412" t="s">
        <v>121825</v>
      </c>
      <c r="G12412">
        <v>9.300000000000001E-7</v>
      </c>
      <c r="H12412" t="s">
        <v>7108</v>
      </c>
      <c r="I12412" t="s">
        <v>131642</v>
      </c>
      <c r="J12412" s="2" t="s">
        <v>176310</v>
      </c>
      <c r="K12412" t="s">
        <v>210308</v>
      </c>
      <c r="L12412" t="s">
        <v>228704</v>
      </c>
      <c r="M12412" t="s">
        <v>8</v>
      </c>
      <c r="N12412" t="s">
        <v>228828</v>
      </c>
      <c r="O12412" t="s">
        <v>229216</v>
      </c>
      <c r="P12412" t="s">
        <v>229216</v>
      </c>
      <c r="Q12412" t="s">
        <v>233146</v>
      </c>
      <c r="R12412" t="s">
        <v>210308</v>
      </c>
      <c r="S12412" t="s">
        <v>233770</v>
      </c>
    </row>
    <row r="12413" spans="1:19" x14ac:dyDescent="0.35">
      <c r="A12413" s="1">
        <v>15624</v>
      </c>
      <c r="B12413" t="s">
        <v>7109</v>
      </c>
      <c r="C12413" t="s">
        <v>57662</v>
      </c>
      <c r="D12413" t="s">
        <v>5</v>
      </c>
      <c r="F12413" t="s">
        <v>120573</v>
      </c>
      <c r="G12413">
        <v>1.9279199999999999E-6</v>
      </c>
      <c r="H12413" t="s">
        <v>7109</v>
      </c>
      <c r="I12413" t="s">
        <v>131643</v>
      </c>
      <c r="J12413" s="2" t="s">
        <v>176311</v>
      </c>
      <c r="K12413" t="s">
        <v>210308</v>
      </c>
      <c r="L12413" t="s">
        <v>228704</v>
      </c>
      <c r="M12413" t="s">
        <v>8</v>
      </c>
      <c r="N12413" t="s">
        <v>228873</v>
      </c>
      <c r="O12413" t="s">
        <v>229170</v>
      </c>
      <c r="P12413" t="s">
        <v>229170</v>
      </c>
      <c r="Q12413" t="s">
        <v>120008</v>
      </c>
      <c r="R12413" t="s">
        <v>210308</v>
      </c>
      <c r="S12413" t="s">
        <v>233770</v>
      </c>
    </row>
    <row r="12414" spans="1:19" x14ac:dyDescent="0.35">
      <c r="A12414" s="1">
        <v>15625</v>
      </c>
      <c r="B12414" t="s">
        <v>7110</v>
      </c>
      <c r="C12414" t="s">
        <v>57663</v>
      </c>
      <c r="D12414" t="s">
        <v>5</v>
      </c>
      <c r="E12414" t="s">
        <v>119955</v>
      </c>
      <c r="F12414" t="s">
        <v>120502</v>
      </c>
      <c r="G12414">
        <v>3.0000000000000001E-6</v>
      </c>
      <c r="H12414" t="s">
        <v>7110</v>
      </c>
      <c r="I12414" t="s">
        <v>131644</v>
      </c>
      <c r="J12414" s="2" t="s">
        <v>176312</v>
      </c>
      <c r="K12414" t="s">
        <v>210308</v>
      </c>
      <c r="L12414" t="s">
        <v>228704</v>
      </c>
      <c r="M12414" t="s">
        <v>8</v>
      </c>
      <c r="N12414" t="s">
        <v>228848</v>
      </c>
      <c r="O12414" t="s">
        <v>229133</v>
      </c>
      <c r="P12414" t="s">
        <v>230112</v>
      </c>
      <c r="Q12414" t="s">
        <v>120060</v>
      </c>
      <c r="R12414" t="s">
        <v>210308</v>
      </c>
      <c r="S12414" t="s">
        <v>233770</v>
      </c>
    </row>
    <row r="12415" spans="1:19" x14ac:dyDescent="0.35">
      <c r="A12415" s="1">
        <v>15626</v>
      </c>
      <c r="B12415" t="s">
        <v>7110</v>
      </c>
      <c r="C12415" t="s">
        <v>57664</v>
      </c>
      <c r="D12415" t="s">
        <v>5</v>
      </c>
      <c r="E12415" t="s">
        <v>119955</v>
      </c>
      <c r="F12415" t="s">
        <v>120153</v>
      </c>
      <c r="G12415">
        <v>3.0000000000000001E-5</v>
      </c>
      <c r="H12415" t="s">
        <v>7110</v>
      </c>
      <c r="I12415" t="s">
        <v>131644</v>
      </c>
      <c r="J12415" s="2" t="s">
        <v>176312</v>
      </c>
      <c r="K12415" t="s">
        <v>210308</v>
      </c>
      <c r="L12415" t="s">
        <v>228704</v>
      </c>
      <c r="M12415" t="s">
        <v>8</v>
      </c>
      <c r="N12415" t="s">
        <v>228848</v>
      </c>
      <c r="O12415" t="s">
        <v>229133</v>
      </c>
      <c r="P12415" t="s">
        <v>230112</v>
      </c>
      <c r="Q12415" t="s">
        <v>120060</v>
      </c>
      <c r="R12415" t="s">
        <v>210308</v>
      </c>
      <c r="S12415" t="s">
        <v>233770</v>
      </c>
    </row>
    <row r="12416" spans="1:19" x14ac:dyDescent="0.35">
      <c r="A12416" s="1">
        <v>15628</v>
      </c>
      <c r="B12416" t="s">
        <v>7111</v>
      </c>
      <c r="C12416" t="s">
        <v>57665</v>
      </c>
      <c r="D12416" t="s">
        <v>5</v>
      </c>
      <c r="E12416" t="s">
        <v>119954</v>
      </c>
      <c r="F12416" t="s">
        <v>121628</v>
      </c>
      <c r="G12416">
        <v>2.3816129999999999E-6</v>
      </c>
      <c r="H12416" t="s">
        <v>7111</v>
      </c>
      <c r="I12416" t="s">
        <v>131645</v>
      </c>
      <c r="J12416" s="2" t="s">
        <v>176313</v>
      </c>
      <c r="K12416" t="s">
        <v>210308</v>
      </c>
      <c r="L12416" t="s">
        <v>228704</v>
      </c>
      <c r="M12416" t="s">
        <v>10</v>
      </c>
      <c r="N12416" t="s">
        <v>228874</v>
      </c>
      <c r="O12416" t="s">
        <v>229107</v>
      </c>
      <c r="P12416" t="s">
        <v>230112</v>
      </c>
      <c r="Q12416" t="s">
        <v>120688</v>
      </c>
      <c r="R12416" t="s">
        <v>210308</v>
      </c>
      <c r="S12416" t="s">
        <v>233770</v>
      </c>
    </row>
    <row r="12417" spans="1:19" x14ac:dyDescent="0.35">
      <c r="A12417" s="1">
        <v>15629</v>
      </c>
      <c r="B12417" t="s">
        <v>7112</v>
      </c>
      <c r="C12417" t="s">
        <v>57666</v>
      </c>
      <c r="D12417" t="s">
        <v>5</v>
      </c>
      <c r="E12417" t="s">
        <v>119954</v>
      </c>
      <c r="F12417" t="s">
        <v>123004</v>
      </c>
      <c r="G12417">
        <v>1.0000000000000001E-5</v>
      </c>
      <c r="H12417" t="s">
        <v>7112</v>
      </c>
      <c r="I12417" t="s">
        <v>131646</v>
      </c>
      <c r="K12417" t="s">
        <v>210308</v>
      </c>
      <c r="L12417" t="s">
        <v>228704</v>
      </c>
      <c r="M12417" t="s">
        <v>8</v>
      </c>
      <c r="N12417" t="s">
        <v>228848</v>
      </c>
      <c r="O12417" t="s">
        <v>229610</v>
      </c>
      <c r="P12417" t="s">
        <v>230999</v>
      </c>
      <c r="Q12417" t="s">
        <v>123278</v>
      </c>
      <c r="R12417" t="s">
        <v>210308</v>
      </c>
      <c r="S12417" t="s">
        <v>233770</v>
      </c>
    </row>
    <row r="12418" spans="1:19" x14ac:dyDescent="0.35">
      <c r="A12418" s="1">
        <v>15630</v>
      </c>
      <c r="B12418" t="s">
        <v>7112</v>
      </c>
      <c r="C12418" t="s">
        <v>57667</v>
      </c>
      <c r="D12418" t="s">
        <v>5</v>
      </c>
      <c r="E12418" t="s">
        <v>119956</v>
      </c>
      <c r="F12418" t="s">
        <v>121515</v>
      </c>
      <c r="G12418">
        <v>2.6400000000000001E-5</v>
      </c>
      <c r="H12418" t="s">
        <v>7112</v>
      </c>
      <c r="I12418" t="s">
        <v>131646</v>
      </c>
      <c r="K12418" t="s">
        <v>210308</v>
      </c>
      <c r="L12418" t="s">
        <v>228704</v>
      </c>
      <c r="M12418" t="s">
        <v>8</v>
      </c>
      <c r="N12418" t="s">
        <v>228848</v>
      </c>
      <c r="O12418" t="s">
        <v>229610</v>
      </c>
      <c r="P12418" t="s">
        <v>230999</v>
      </c>
      <c r="Q12418" t="s">
        <v>123278</v>
      </c>
      <c r="R12418" t="s">
        <v>210308</v>
      </c>
      <c r="S12418" t="s">
        <v>233770</v>
      </c>
    </row>
    <row r="12419" spans="1:19" x14ac:dyDescent="0.35">
      <c r="A12419" s="1">
        <v>15631</v>
      </c>
      <c r="B12419" t="s">
        <v>7113</v>
      </c>
      <c r="C12419" t="s">
        <v>57668</v>
      </c>
      <c r="D12419" t="s">
        <v>5</v>
      </c>
      <c r="F12419" t="s">
        <v>120920</v>
      </c>
      <c r="G12419">
        <v>4.9999999999999998E-8</v>
      </c>
      <c r="H12419" t="s">
        <v>7113</v>
      </c>
      <c r="I12419" t="s">
        <v>131647</v>
      </c>
      <c r="J12419" s="2" t="s">
        <v>176314</v>
      </c>
      <c r="K12419" t="s">
        <v>210308</v>
      </c>
      <c r="L12419" t="s">
        <v>228704</v>
      </c>
      <c r="M12419" t="s">
        <v>8</v>
      </c>
      <c r="N12419" t="s">
        <v>228862</v>
      </c>
      <c r="O12419" t="s">
        <v>229114</v>
      </c>
      <c r="P12419" t="s">
        <v>230297</v>
      </c>
      <c r="R12419" t="s">
        <v>210308</v>
      </c>
      <c r="S12419" t="s">
        <v>233770</v>
      </c>
    </row>
    <row r="12420" spans="1:19" x14ac:dyDescent="0.35">
      <c r="A12420" s="1">
        <v>15632</v>
      </c>
      <c r="B12420" t="s">
        <v>7114</v>
      </c>
      <c r="C12420" t="s">
        <v>57669</v>
      </c>
      <c r="D12420" t="s">
        <v>5</v>
      </c>
      <c r="F12420" t="s">
        <v>122862</v>
      </c>
      <c r="G12420">
        <v>4.0000000000000001E-8</v>
      </c>
      <c r="H12420" t="s">
        <v>7114</v>
      </c>
      <c r="I12420" t="s">
        <v>131648</v>
      </c>
      <c r="J12420" s="2" t="s">
        <v>176315</v>
      </c>
      <c r="K12420" t="s">
        <v>210308</v>
      </c>
      <c r="L12420" t="s">
        <v>228704</v>
      </c>
      <c r="M12420" t="s">
        <v>8</v>
      </c>
      <c r="N12420" t="s">
        <v>228828</v>
      </c>
      <c r="O12420" t="s">
        <v>229113</v>
      </c>
      <c r="P12420" t="s">
        <v>230594</v>
      </c>
      <c r="Q12420" t="s">
        <v>121230</v>
      </c>
      <c r="R12420" t="s">
        <v>210308</v>
      </c>
      <c r="S12420" t="s">
        <v>233770</v>
      </c>
    </row>
    <row r="12421" spans="1:19" x14ac:dyDescent="0.35">
      <c r="A12421" s="1">
        <v>15633</v>
      </c>
      <c r="B12421" t="s">
        <v>7115</v>
      </c>
      <c r="C12421" t="s">
        <v>57670</v>
      </c>
      <c r="D12421" t="s">
        <v>5</v>
      </c>
      <c r="E12421" t="s">
        <v>119955</v>
      </c>
      <c r="F12421" t="s">
        <v>123005</v>
      </c>
      <c r="G12421">
        <v>1.0000000000000001E-5</v>
      </c>
      <c r="H12421" t="s">
        <v>7115</v>
      </c>
      <c r="I12421" t="s">
        <v>131649</v>
      </c>
      <c r="J12421" s="2" t="s">
        <v>176316</v>
      </c>
      <c r="K12421" t="s">
        <v>210319</v>
      </c>
      <c r="L12421" t="s">
        <v>228704</v>
      </c>
      <c r="M12421" t="s">
        <v>8</v>
      </c>
      <c r="N12421" t="s">
        <v>228828</v>
      </c>
      <c r="O12421" t="s">
        <v>229113</v>
      </c>
      <c r="P12421" t="s">
        <v>230107</v>
      </c>
      <c r="Q12421" t="s">
        <v>121999</v>
      </c>
      <c r="R12421" t="s">
        <v>210308</v>
      </c>
      <c r="S12421" t="s">
        <v>233770</v>
      </c>
    </row>
    <row r="12422" spans="1:19" x14ac:dyDescent="0.35">
      <c r="A12422" s="1">
        <v>15634</v>
      </c>
      <c r="B12422" t="s">
        <v>7115</v>
      </c>
      <c r="C12422" t="s">
        <v>57671</v>
      </c>
      <c r="D12422" t="s">
        <v>5</v>
      </c>
      <c r="F12422" t="s">
        <v>120798</v>
      </c>
      <c r="G12422">
        <v>3.4E-5</v>
      </c>
      <c r="H12422" t="s">
        <v>7115</v>
      </c>
      <c r="I12422" t="s">
        <v>131649</v>
      </c>
      <c r="J12422" s="2" t="s">
        <v>176316</v>
      </c>
      <c r="K12422" t="s">
        <v>210319</v>
      </c>
      <c r="L12422" t="s">
        <v>228704</v>
      </c>
      <c r="M12422" t="s">
        <v>8</v>
      </c>
      <c r="N12422" t="s">
        <v>228828</v>
      </c>
      <c r="O12422" t="s">
        <v>229113</v>
      </c>
      <c r="P12422" t="s">
        <v>230107</v>
      </c>
      <c r="Q12422" t="s">
        <v>121999</v>
      </c>
      <c r="R12422" t="s">
        <v>210308</v>
      </c>
      <c r="S12422" t="s">
        <v>233770</v>
      </c>
    </row>
    <row r="12423" spans="1:19" x14ac:dyDescent="0.35">
      <c r="A12423" s="1">
        <v>15636</v>
      </c>
      <c r="B12423" t="s">
        <v>7116</v>
      </c>
      <c r="C12423" t="s">
        <v>57672</v>
      </c>
      <c r="D12423" t="s">
        <v>5</v>
      </c>
      <c r="E12423" t="s">
        <v>119954</v>
      </c>
      <c r="F12423" t="s">
        <v>121859</v>
      </c>
      <c r="G12423">
        <v>1.5999999999999999E-5</v>
      </c>
      <c r="H12423" t="s">
        <v>7116</v>
      </c>
      <c r="I12423" t="s">
        <v>131650</v>
      </c>
      <c r="J12423" s="2" t="s">
        <v>176317</v>
      </c>
      <c r="K12423" t="s">
        <v>210326</v>
      </c>
      <c r="L12423" t="s">
        <v>228704</v>
      </c>
      <c r="M12423" t="s">
        <v>8</v>
      </c>
      <c r="N12423" t="s">
        <v>228841</v>
      </c>
      <c r="O12423" t="s">
        <v>229137</v>
      </c>
      <c r="P12423" t="s">
        <v>229137</v>
      </c>
      <c r="Q12423" t="s">
        <v>121322</v>
      </c>
      <c r="R12423" t="s">
        <v>210308</v>
      </c>
      <c r="S12423" t="s">
        <v>233770</v>
      </c>
    </row>
    <row r="12424" spans="1:19" x14ac:dyDescent="0.35">
      <c r="A12424" s="1">
        <v>15637</v>
      </c>
      <c r="B12424" t="s">
        <v>7116</v>
      </c>
      <c r="C12424" t="s">
        <v>57673</v>
      </c>
      <c r="D12424" t="s">
        <v>5</v>
      </c>
      <c r="F12424" t="s">
        <v>122790</v>
      </c>
      <c r="G12424">
        <v>5.0000000000000004E-6</v>
      </c>
      <c r="H12424" t="s">
        <v>7116</v>
      </c>
      <c r="I12424" t="s">
        <v>131650</v>
      </c>
      <c r="J12424" s="2" t="s">
        <v>176317</v>
      </c>
      <c r="K12424" t="s">
        <v>210326</v>
      </c>
      <c r="L12424" t="s">
        <v>228704</v>
      </c>
      <c r="M12424" t="s">
        <v>8</v>
      </c>
      <c r="N12424" t="s">
        <v>228841</v>
      </c>
      <c r="O12424" t="s">
        <v>229137</v>
      </c>
      <c r="P12424" t="s">
        <v>229137</v>
      </c>
      <c r="Q12424" t="s">
        <v>121322</v>
      </c>
      <c r="R12424" t="s">
        <v>210308</v>
      </c>
      <c r="S12424" t="s">
        <v>233770</v>
      </c>
    </row>
    <row r="12425" spans="1:19" x14ac:dyDescent="0.35">
      <c r="A12425" s="1">
        <v>15638</v>
      </c>
      <c r="B12425" t="s">
        <v>7116</v>
      </c>
      <c r="C12425" t="s">
        <v>57674</v>
      </c>
      <c r="D12425" t="s">
        <v>3</v>
      </c>
      <c r="F12425" t="s">
        <v>122013</v>
      </c>
      <c r="G12425">
        <v>1.9999998999999999E-5</v>
      </c>
      <c r="H12425" t="s">
        <v>7116</v>
      </c>
      <c r="I12425" t="s">
        <v>131650</v>
      </c>
      <c r="J12425" s="2" t="s">
        <v>176317</v>
      </c>
      <c r="K12425" t="s">
        <v>210326</v>
      </c>
      <c r="L12425" t="s">
        <v>228704</v>
      </c>
      <c r="M12425" t="s">
        <v>8</v>
      </c>
      <c r="N12425" t="s">
        <v>228841</v>
      </c>
      <c r="O12425" t="s">
        <v>229137</v>
      </c>
      <c r="P12425" t="s">
        <v>229137</v>
      </c>
      <c r="Q12425" t="s">
        <v>121322</v>
      </c>
      <c r="R12425" t="s">
        <v>210308</v>
      </c>
      <c r="S12425" t="s">
        <v>233770</v>
      </c>
    </row>
    <row r="12426" spans="1:19" x14ac:dyDescent="0.35">
      <c r="A12426" s="1">
        <v>15639</v>
      </c>
      <c r="B12426" t="s">
        <v>7116</v>
      </c>
      <c r="C12426" t="s">
        <v>57675</v>
      </c>
      <c r="D12426" t="s">
        <v>4</v>
      </c>
      <c r="F12426" t="s">
        <v>121810</v>
      </c>
      <c r="G12426">
        <v>2.9999989999999998E-6</v>
      </c>
      <c r="H12426" t="s">
        <v>7116</v>
      </c>
      <c r="I12426" t="s">
        <v>131650</v>
      </c>
      <c r="J12426" s="2" t="s">
        <v>176317</v>
      </c>
      <c r="K12426" t="s">
        <v>210326</v>
      </c>
      <c r="L12426" t="s">
        <v>228704</v>
      </c>
      <c r="M12426" t="s">
        <v>8</v>
      </c>
      <c r="N12426" t="s">
        <v>228841</v>
      </c>
      <c r="O12426" t="s">
        <v>229137</v>
      </c>
      <c r="P12426" t="s">
        <v>229137</v>
      </c>
      <c r="Q12426" t="s">
        <v>121322</v>
      </c>
      <c r="R12426" t="s">
        <v>210308</v>
      </c>
      <c r="S12426" t="s">
        <v>233770</v>
      </c>
    </row>
    <row r="12427" spans="1:19" x14ac:dyDescent="0.35">
      <c r="A12427" s="1">
        <v>15641</v>
      </c>
      <c r="B12427" t="s">
        <v>7117</v>
      </c>
      <c r="C12427" t="s">
        <v>57676</v>
      </c>
      <c r="D12427" t="s">
        <v>5</v>
      </c>
      <c r="E12427" t="s">
        <v>119956</v>
      </c>
      <c r="F12427" t="s">
        <v>120279</v>
      </c>
      <c r="G12427">
        <v>4.5000000000000003E-5</v>
      </c>
      <c r="H12427" t="s">
        <v>7117</v>
      </c>
      <c r="I12427" t="s">
        <v>131651</v>
      </c>
      <c r="J12427" s="2" t="s">
        <v>176318</v>
      </c>
      <c r="K12427" t="s">
        <v>210308</v>
      </c>
      <c r="L12427" t="s">
        <v>228706</v>
      </c>
      <c r="M12427" t="s">
        <v>10</v>
      </c>
      <c r="N12427" t="s">
        <v>228947</v>
      </c>
      <c r="O12427" t="s">
        <v>229464</v>
      </c>
      <c r="P12427" t="s">
        <v>229464</v>
      </c>
      <c r="Q12427" t="s">
        <v>121006</v>
      </c>
      <c r="R12427" t="s">
        <v>210308</v>
      </c>
      <c r="S12427" t="s">
        <v>233770</v>
      </c>
    </row>
    <row r="12428" spans="1:19" x14ac:dyDescent="0.35">
      <c r="A12428" s="1">
        <v>15642</v>
      </c>
      <c r="B12428" t="s">
        <v>7117</v>
      </c>
      <c r="C12428" t="s">
        <v>57677</v>
      </c>
      <c r="D12428" t="s">
        <v>5</v>
      </c>
      <c r="E12428" t="s">
        <v>119954</v>
      </c>
      <c r="F12428" t="s">
        <v>122784</v>
      </c>
      <c r="G12428">
        <v>1.9000000000000001E-5</v>
      </c>
      <c r="H12428" t="s">
        <v>7117</v>
      </c>
      <c r="I12428" t="s">
        <v>131651</v>
      </c>
      <c r="J12428" s="2" t="s">
        <v>176318</v>
      </c>
      <c r="K12428" t="s">
        <v>210308</v>
      </c>
      <c r="L12428" t="s">
        <v>228706</v>
      </c>
      <c r="M12428" t="s">
        <v>10</v>
      </c>
      <c r="N12428" t="s">
        <v>228947</v>
      </c>
      <c r="O12428" t="s">
        <v>229464</v>
      </c>
      <c r="P12428" t="s">
        <v>229464</v>
      </c>
      <c r="Q12428" t="s">
        <v>121006</v>
      </c>
      <c r="R12428" t="s">
        <v>210308</v>
      </c>
      <c r="S12428" t="s">
        <v>233770</v>
      </c>
    </row>
    <row r="12429" spans="1:19" x14ac:dyDescent="0.35">
      <c r="A12429" s="1">
        <v>15643</v>
      </c>
      <c r="B12429" t="s">
        <v>7118</v>
      </c>
      <c r="C12429" t="s">
        <v>57678</v>
      </c>
      <c r="D12429" t="s">
        <v>5</v>
      </c>
      <c r="E12429" t="s">
        <v>119955</v>
      </c>
      <c r="F12429" t="s">
        <v>122840</v>
      </c>
      <c r="G12429">
        <v>9.9999999999999995E-7</v>
      </c>
      <c r="H12429" t="s">
        <v>7118</v>
      </c>
      <c r="I12429" t="s">
        <v>131652</v>
      </c>
      <c r="K12429" t="s">
        <v>210308</v>
      </c>
      <c r="L12429" t="s">
        <v>228704</v>
      </c>
      <c r="M12429" t="s">
        <v>8</v>
      </c>
      <c r="N12429" t="s">
        <v>228828</v>
      </c>
      <c r="O12429" t="s">
        <v>229216</v>
      </c>
      <c r="P12429" t="s">
        <v>230329</v>
      </c>
      <c r="Q12429" t="s">
        <v>120679</v>
      </c>
      <c r="R12429" t="s">
        <v>210308</v>
      </c>
      <c r="S12429" t="s">
        <v>233770</v>
      </c>
    </row>
    <row r="12430" spans="1:19" x14ac:dyDescent="0.35">
      <c r="A12430" s="1">
        <v>15644</v>
      </c>
      <c r="B12430" t="s">
        <v>7118</v>
      </c>
      <c r="C12430" t="s">
        <v>57679</v>
      </c>
      <c r="D12430" t="s">
        <v>5</v>
      </c>
      <c r="F12430" t="s">
        <v>122059</v>
      </c>
      <c r="G12430">
        <v>9.0000000000000007E-7</v>
      </c>
      <c r="H12430" t="s">
        <v>7118</v>
      </c>
      <c r="I12430" t="s">
        <v>131652</v>
      </c>
      <c r="K12430" t="s">
        <v>210308</v>
      </c>
      <c r="L12430" t="s">
        <v>228704</v>
      </c>
      <c r="M12430" t="s">
        <v>8</v>
      </c>
      <c r="N12430" t="s">
        <v>228828</v>
      </c>
      <c r="O12430" t="s">
        <v>229216</v>
      </c>
      <c r="P12430" t="s">
        <v>230329</v>
      </c>
      <c r="Q12430" t="s">
        <v>120679</v>
      </c>
      <c r="R12430" t="s">
        <v>210308</v>
      </c>
      <c r="S12430" t="s">
        <v>233770</v>
      </c>
    </row>
    <row r="12431" spans="1:19" x14ac:dyDescent="0.35">
      <c r="A12431" s="1">
        <v>15645</v>
      </c>
      <c r="B12431" t="s">
        <v>7119</v>
      </c>
      <c r="C12431" t="s">
        <v>57680</v>
      </c>
      <c r="D12431" t="s">
        <v>5</v>
      </c>
      <c r="E12431" t="s">
        <v>119955</v>
      </c>
      <c r="F12431" t="s">
        <v>121037</v>
      </c>
      <c r="G12431">
        <v>3.0000000000000001E-6</v>
      </c>
      <c r="H12431" t="s">
        <v>7119</v>
      </c>
      <c r="I12431" t="s">
        <v>131653</v>
      </c>
      <c r="J12431" s="2" t="s">
        <v>176319</v>
      </c>
      <c r="K12431" t="s">
        <v>210310</v>
      </c>
      <c r="L12431" t="s">
        <v>228704</v>
      </c>
      <c r="M12431" t="s">
        <v>228710</v>
      </c>
      <c r="N12431" t="s">
        <v>228844</v>
      </c>
      <c r="O12431" t="s">
        <v>229302</v>
      </c>
      <c r="P12431" t="s">
        <v>229302</v>
      </c>
      <c r="R12431" t="s">
        <v>210308</v>
      </c>
      <c r="S12431" t="s">
        <v>233770</v>
      </c>
    </row>
    <row r="12432" spans="1:19" x14ac:dyDescent="0.35">
      <c r="A12432" s="1">
        <v>15646</v>
      </c>
      <c r="B12432" t="s">
        <v>7120</v>
      </c>
      <c r="C12432" t="s">
        <v>57681</v>
      </c>
      <c r="D12432" t="s">
        <v>5</v>
      </c>
      <c r="E12432" t="s">
        <v>119954</v>
      </c>
      <c r="F12432" t="s">
        <v>123006</v>
      </c>
      <c r="G12432">
        <v>1.2483000000000001E-5</v>
      </c>
      <c r="H12432" t="s">
        <v>7120</v>
      </c>
      <c r="I12432" t="s">
        <v>131654</v>
      </c>
      <c r="J12432" s="2" t="s">
        <v>176320</v>
      </c>
      <c r="K12432" t="s">
        <v>210310</v>
      </c>
      <c r="L12432" t="s">
        <v>228705</v>
      </c>
      <c r="M12432" t="s">
        <v>228710</v>
      </c>
      <c r="N12432" t="s">
        <v>228829</v>
      </c>
      <c r="O12432" t="s">
        <v>229546</v>
      </c>
      <c r="P12432" t="s">
        <v>229546</v>
      </c>
      <c r="R12432" t="s">
        <v>210308</v>
      </c>
      <c r="S12432" t="s">
        <v>233770</v>
      </c>
    </row>
    <row r="12433" spans="1:19" x14ac:dyDescent="0.35">
      <c r="A12433" s="1">
        <v>15647</v>
      </c>
      <c r="B12433" t="s">
        <v>7121</v>
      </c>
      <c r="C12433" t="s">
        <v>57682</v>
      </c>
      <c r="D12433" t="s">
        <v>4</v>
      </c>
      <c r="F12433" t="s">
        <v>120633</v>
      </c>
      <c r="G12433">
        <v>2.4999999999999999E-7</v>
      </c>
      <c r="H12433" t="s">
        <v>7121</v>
      </c>
      <c r="I12433" t="s">
        <v>131655</v>
      </c>
      <c r="J12433" s="2" t="s">
        <v>176321</v>
      </c>
      <c r="K12433" t="s">
        <v>210383</v>
      </c>
      <c r="L12433" t="s">
        <v>228704</v>
      </c>
      <c r="M12433" t="s">
        <v>14</v>
      </c>
      <c r="N12433" t="s">
        <v>228858</v>
      </c>
      <c r="O12433" t="s">
        <v>229149</v>
      </c>
      <c r="P12433" t="s">
        <v>230925</v>
      </c>
      <c r="Q12433" t="s">
        <v>121535</v>
      </c>
      <c r="R12433" t="s">
        <v>210308</v>
      </c>
      <c r="S12433" t="s">
        <v>233770</v>
      </c>
    </row>
    <row r="12434" spans="1:19" x14ac:dyDescent="0.35">
      <c r="A12434" s="1">
        <v>15648</v>
      </c>
      <c r="B12434" t="s">
        <v>7121</v>
      </c>
      <c r="C12434" t="s">
        <v>57683</v>
      </c>
      <c r="D12434" t="s">
        <v>5</v>
      </c>
      <c r="F12434" t="s">
        <v>121370</v>
      </c>
      <c r="G12434">
        <v>4.3825E-7</v>
      </c>
      <c r="H12434" t="s">
        <v>7121</v>
      </c>
      <c r="I12434" t="s">
        <v>131655</v>
      </c>
      <c r="J12434" s="2" t="s">
        <v>176321</v>
      </c>
      <c r="K12434" t="s">
        <v>210383</v>
      </c>
      <c r="L12434" t="s">
        <v>228704</v>
      </c>
      <c r="M12434" t="s">
        <v>14</v>
      </c>
      <c r="N12434" t="s">
        <v>228858</v>
      </c>
      <c r="O12434" t="s">
        <v>229149</v>
      </c>
      <c r="P12434" t="s">
        <v>230925</v>
      </c>
      <c r="Q12434" t="s">
        <v>121535</v>
      </c>
      <c r="R12434" t="s">
        <v>210308</v>
      </c>
      <c r="S12434" t="s">
        <v>233770</v>
      </c>
    </row>
    <row r="12435" spans="1:19" x14ac:dyDescent="0.35">
      <c r="A12435" s="1">
        <v>15650</v>
      </c>
      <c r="B12435" t="s">
        <v>7122</v>
      </c>
      <c r="C12435" t="s">
        <v>57684</v>
      </c>
      <c r="D12435" t="s">
        <v>5</v>
      </c>
      <c r="F12435" t="s">
        <v>120515</v>
      </c>
      <c r="G12435">
        <v>1.1562168E-5</v>
      </c>
      <c r="H12435" t="s">
        <v>7122</v>
      </c>
      <c r="I12435" t="s">
        <v>131656</v>
      </c>
      <c r="J12435" s="2" t="s">
        <v>176322</v>
      </c>
      <c r="K12435" t="s">
        <v>210308</v>
      </c>
      <c r="L12435" t="s">
        <v>228704</v>
      </c>
      <c r="M12435" t="s">
        <v>8</v>
      </c>
      <c r="N12435" t="s">
        <v>228848</v>
      </c>
      <c r="O12435" t="s">
        <v>229133</v>
      </c>
      <c r="P12435" t="s">
        <v>230336</v>
      </c>
      <c r="R12435" t="s">
        <v>210308</v>
      </c>
      <c r="S12435" t="s">
        <v>233770</v>
      </c>
    </row>
    <row r="12436" spans="1:19" x14ac:dyDescent="0.35">
      <c r="A12436" s="1">
        <v>15653</v>
      </c>
      <c r="B12436" t="s">
        <v>7123</v>
      </c>
      <c r="C12436" t="s">
        <v>57685</v>
      </c>
      <c r="D12436" t="s">
        <v>5</v>
      </c>
      <c r="F12436" t="s">
        <v>121015</v>
      </c>
      <c r="G12436">
        <v>3.7500000000000001E-6</v>
      </c>
      <c r="H12436" t="s">
        <v>7123</v>
      </c>
      <c r="I12436" t="s">
        <v>131657</v>
      </c>
      <c r="K12436" t="s">
        <v>210308</v>
      </c>
      <c r="L12436" t="s">
        <v>228704</v>
      </c>
      <c r="M12436" t="s">
        <v>8</v>
      </c>
      <c r="N12436" t="s">
        <v>228980</v>
      </c>
      <c r="O12436" t="s">
        <v>229481</v>
      </c>
      <c r="P12436" t="s">
        <v>231047</v>
      </c>
      <c r="R12436" t="s">
        <v>210308</v>
      </c>
      <c r="S12436" t="s">
        <v>233770</v>
      </c>
    </row>
    <row r="12437" spans="1:19" x14ac:dyDescent="0.35">
      <c r="A12437" s="1">
        <v>15654</v>
      </c>
      <c r="B12437" t="s">
        <v>7124</v>
      </c>
      <c r="C12437" t="s">
        <v>57686</v>
      </c>
      <c r="D12437" t="s">
        <v>5</v>
      </c>
      <c r="E12437" t="s">
        <v>119955</v>
      </c>
      <c r="F12437" t="s">
        <v>122128</v>
      </c>
      <c r="G12437">
        <v>4.2300000000000002E-6</v>
      </c>
      <c r="H12437" t="s">
        <v>7124</v>
      </c>
      <c r="I12437" t="s">
        <v>131658</v>
      </c>
      <c r="J12437" s="2" t="s">
        <v>176323</v>
      </c>
      <c r="K12437" t="s">
        <v>210308</v>
      </c>
      <c r="L12437" t="s">
        <v>228705</v>
      </c>
      <c r="M12437" t="s">
        <v>8</v>
      </c>
      <c r="N12437" t="s">
        <v>228848</v>
      </c>
      <c r="O12437" t="s">
        <v>229133</v>
      </c>
      <c r="P12437" t="s">
        <v>229133</v>
      </c>
      <c r="R12437" t="s">
        <v>210308</v>
      </c>
      <c r="S12437" t="s">
        <v>233770</v>
      </c>
    </row>
    <row r="12438" spans="1:19" x14ac:dyDescent="0.35">
      <c r="A12438" s="1">
        <v>15655</v>
      </c>
      <c r="B12438" t="s">
        <v>7124</v>
      </c>
      <c r="C12438" t="s">
        <v>57687</v>
      </c>
      <c r="D12438" t="s">
        <v>5</v>
      </c>
      <c r="E12438" t="s">
        <v>119954</v>
      </c>
      <c r="F12438" t="s">
        <v>122637</v>
      </c>
      <c r="G12438">
        <v>1.9047501E-5</v>
      </c>
      <c r="H12438" t="s">
        <v>7124</v>
      </c>
      <c r="I12438" t="s">
        <v>131658</v>
      </c>
      <c r="J12438" s="2" t="s">
        <v>176323</v>
      </c>
      <c r="K12438" t="s">
        <v>210308</v>
      </c>
      <c r="L12438" t="s">
        <v>228705</v>
      </c>
      <c r="M12438" t="s">
        <v>8</v>
      </c>
      <c r="N12438" t="s">
        <v>228848</v>
      </c>
      <c r="O12438" t="s">
        <v>229133</v>
      </c>
      <c r="P12438" t="s">
        <v>229133</v>
      </c>
      <c r="R12438" t="s">
        <v>210308</v>
      </c>
      <c r="S12438" t="s">
        <v>233770</v>
      </c>
    </row>
    <row r="12439" spans="1:19" x14ac:dyDescent="0.35">
      <c r="A12439" s="1">
        <v>15656</v>
      </c>
      <c r="B12439" t="s">
        <v>7125</v>
      </c>
      <c r="C12439" t="s">
        <v>57688</v>
      </c>
      <c r="D12439" t="s">
        <v>5</v>
      </c>
      <c r="F12439" t="s">
        <v>120196</v>
      </c>
      <c r="G12439">
        <v>4.7919130000000004E-6</v>
      </c>
      <c r="H12439" t="s">
        <v>7125</v>
      </c>
      <c r="I12439" t="s">
        <v>131659</v>
      </c>
      <c r="J12439" s="2" t="s">
        <v>176324</v>
      </c>
      <c r="K12439" t="s">
        <v>210308</v>
      </c>
      <c r="L12439" t="s">
        <v>228706</v>
      </c>
      <c r="M12439" t="s">
        <v>8</v>
      </c>
      <c r="N12439" t="s">
        <v>228867</v>
      </c>
      <c r="O12439" t="s">
        <v>229163</v>
      </c>
      <c r="P12439" t="s">
        <v>229163</v>
      </c>
      <c r="Q12439" t="s">
        <v>120216</v>
      </c>
      <c r="R12439" t="s">
        <v>210308</v>
      </c>
      <c r="S12439" t="s">
        <v>233770</v>
      </c>
    </row>
    <row r="12440" spans="1:19" x14ac:dyDescent="0.35">
      <c r="A12440" s="1">
        <v>15657</v>
      </c>
      <c r="B12440" t="s">
        <v>7125</v>
      </c>
      <c r="C12440" t="s">
        <v>57689</v>
      </c>
      <c r="D12440" t="s">
        <v>5</v>
      </c>
      <c r="F12440" t="s">
        <v>120612</v>
      </c>
      <c r="G12440">
        <v>4.303856E-6</v>
      </c>
      <c r="H12440" t="s">
        <v>7125</v>
      </c>
      <c r="I12440" t="s">
        <v>131659</v>
      </c>
      <c r="J12440" s="2" t="s">
        <v>176324</v>
      </c>
      <c r="K12440" t="s">
        <v>210308</v>
      </c>
      <c r="L12440" t="s">
        <v>228706</v>
      </c>
      <c r="M12440" t="s">
        <v>8</v>
      </c>
      <c r="N12440" t="s">
        <v>228867</v>
      </c>
      <c r="O12440" t="s">
        <v>229163</v>
      </c>
      <c r="P12440" t="s">
        <v>229163</v>
      </c>
      <c r="Q12440" t="s">
        <v>120216</v>
      </c>
      <c r="R12440" t="s">
        <v>210308</v>
      </c>
      <c r="S12440" t="s">
        <v>233770</v>
      </c>
    </row>
    <row r="12441" spans="1:19" x14ac:dyDescent="0.35">
      <c r="A12441" s="1">
        <v>15658</v>
      </c>
      <c r="B12441" t="s">
        <v>7125</v>
      </c>
      <c r="C12441" t="s">
        <v>57690</v>
      </c>
      <c r="D12441" t="s">
        <v>5</v>
      </c>
      <c r="F12441" t="s">
        <v>120153</v>
      </c>
      <c r="G12441">
        <v>5.0000007999999998E-5</v>
      </c>
      <c r="H12441" t="s">
        <v>7125</v>
      </c>
      <c r="I12441" t="s">
        <v>131659</v>
      </c>
      <c r="J12441" s="2" t="s">
        <v>176324</v>
      </c>
      <c r="K12441" t="s">
        <v>210308</v>
      </c>
      <c r="L12441" t="s">
        <v>228706</v>
      </c>
      <c r="M12441" t="s">
        <v>8</v>
      </c>
      <c r="N12441" t="s">
        <v>228867</v>
      </c>
      <c r="O12441" t="s">
        <v>229163</v>
      </c>
      <c r="P12441" t="s">
        <v>229163</v>
      </c>
      <c r="Q12441" t="s">
        <v>120216</v>
      </c>
      <c r="R12441" t="s">
        <v>210308</v>
      </c>
      <c r="S12441" t="s">
        <v>233770</v>
      </c>
    </row>
    <row r="12442" spans="1:19" x14ac:dyDescent="0.35">
      <c r="A12442" s="1">
        <v>15659</v>
      </c>
      <c r="B12442" t="s">
        <v>7125</v>
      </c>
      <c r="C12442" t="s">
        <v>57691</v>
      </c>
      <c r="D12442" t="s">
        <v>5</v>
      </c>
      <c r="F12442" t="s">
        <v>121072</v>
      </c>
      <c r="G12442">
        <v>2.0000000000000002E-5</v>
      </c>
      <c r="H12442" t="s">
        <v>7125</v>
      </c>
      <c r="I12442" t="s">
        <v>131659</v>
      </c>
      <c r="J12442" s="2" t="s">
        <v>176324</v>
      </c>
      <c r="K12442" t="s">
        <v>210308</v>
      </c>
      <c r="L12442" t="s">
        <v>228706</v>
      </c>
      <c r="M12442" t="s">
        <v>8</v>
      </c>
      <c r="N12442" t="s">
        <v>228867</v>
      </c>
      <c r="O12442" t="s">
        <v>229163</v>
      </c>
      <c r="P12442" t="s">
        <v>229163</v>
      </c>
      <c r="Q12442" t="s">
        <v>120216</v>
      </c>
      <c r="R12442" t="s">
        <v>210308</v>
      </c>
      <c r="S12442" t="s">
        <v>233770</v>
      </c>
    </row>
    <row r="12443" spans="1:19" x14ac:dyDescent="0.35">
      <c r="A12443" s="1">
        <v>15661</v>
      </c>
      <c r="B12443" t="s">
        <v>7126</v>
      </c>
      <c r="C12443" t="s">
        <v>57692</v>
      </c>
      <c r="D12443" t="s">
        <v>5</v>
      </c>
      <c r="F12443" t="s">
        <v>121772</v>
      </c>
      <c r="G12443">
        <v>1.4999999999999999E-8</v>
      </c>
      <c r="H12443" t="s">
        <v>7126</v>
      </c>
      <c r="I12443" t="s">
        <v>131660</v>
      </c>
      <c r="J12443" s="2" t="s">
        <v>176325</v>
      </c>
      <c r="K12443" t="s">
        <v>210308</v>
      </c>
      <c r="L12443" t="s">
        <v>228704</v>
      </c>
      <c r="M12443" t="s">
        <v>8</v>
      </c>
      <c r="N12443" t="s">
        <v>228848</v>
      </c>
      <c r="O12443" t="s">
        <v>229133</v>
      </c>
      <c r="P12443" t="s">
        <v>230373</v>
      </c>
      <c r="Q12443" t="s">
        <v>120060</v>
      </c>
      <c r="R12443" t="s">
        <v>210308</v>
      </c>
      <c r="S12443" t="s">
        <v>233770</v>
      </c>
    </row>
    <row r="12444" spans="1:19" x14ac:dyDescent="0.35">
      <c r="A12444" s="1">
        <v>15662</v>
      </c>
      <c r="B12444" t="s">
        <v>7126</v>
      </c>
      <c r="C12444" t="s">
        <v>57693</v>
      </c>
      <c r="D12444" t="s">
        <v>5</v>
      </c>
      <c r="E12444" t="s">
        <v>119955</v>
      </c>
      <c r="F12444" t="s">
        <v>120611</v>
      </c>
      <c r="G12444">
        <v>5.0000000000000004E-6</v>
      </c>
      <c r="H12444" t="s">
        <v>7126</v>
      </c>
      <c r="I12444" t="s">
        <v>131660</v>
      </c>
      <c r="J12444" s="2" t="s">
        <v>176325</v>
      </c>
      <c r="K12444" t="s">
        <v>210308</v>
      </c>
      <c r="L12444" t="s">
        <v>228704</v>
      </c>
      <c r="M12444" t="s">
        <v>8</v>
      </c>
      <c r="N12444" t="s">
        <v>228848</v>
      </c>
      <c r="O12444" t="s">
        <v>229133</v>
      </c>
      <c r="P12444" t="s">
        <v>230373</v>
      </c>
      <c r="Q12444" t="s">
        <v>120060</v>
      </c>
      <c r="R12444" t="s">
        <v>210308</v>
      </c>
      <c r="S12444" t="s">
        <v>233770</v>
      </c>
    </row>
    <row r="12445" spans="1:19" x14ac:dyDescent="0.35">
      <c r="A12445" s="1">
        <v>15664</v>
      </c>
      <c r="B12445" t="s">
        <v>7127</v>
      </c>
      <c r="C12445" t="s">
        <v>57694</v>
      </c>
      <c r="D12445" t="s">
        <v>5</v>
      </c>
      <c r="F12445" t="s">
        <v>121578</v>
      </c>
      <c r="G12445">
        <v>1.02E-6</v>
      </c>
      <c r="H12445" t="s">
        <v>7127</v>
      </c>
      <c r="I12445" t="s">
        <v>131661</v>
      </c>
      <c r="K12445" t="s">
        <v>210308</v>
      </c>
      <c r="L12445" t="s">
        <v>228704</v>
      </c>
      <c r="M12445" t="s">
        <v>8</v>
      </c>
      <c r="N12445" t="s">
        <v>228841</v>
      </c>
      <c r="O12445" t="s">
        <v>229123</v>
      </c>
      <c r="P12445" t="s">
        <v>230698</v>
      </c>
      <c r="R12445" t="s">
        <v>210308</v>
      </c>
      <c r="S12445" t="s">
        <v>233770</v>
      </c>
    </row>
    <row r="12446" spans="1:19" x14ac:dyDescent="0.35">
      <c r="A12446" s="1">
        <v>15665</v>
      </c>
      <c r="B12446" t="s">
        <v>7128</v>
      </c>
      <c r="C12446" t="s">
        <v>57695</v>
      </c>
      <c r="D12446" t="s">
        <v>5</v>
      </c>
      <c r="F12446" t="s">
        <v>120892</v>
      </c>
      <c r="G12446">
        <v>3.7699999999999999E-6</v>
      </c>
      <c r="H12446" t="s">
        <v>7128</v>
      </c>
      <c r="I12446" t="s">
        <v>131662</v>
      </c>
      <c r="J12446" s="2" t="s">
        <v>176326</v>
      </c>
      <c r="K12446" t="s">
        <v>210308</v>
      </c>
      <c r="L12446" t="s">
        <v>228704</v>
      </c>
      <c r="M12446" t="s">
        <v>8</v>
      </c>
      <c r="N12446" t="s">
        <v>228848</v>
      </c>
      <c r="O12446" t="s">
        <v>229324</v>
      </c>
      <c r="P12446" t="s">
        <v>231051</v>
      </c>
      <c r="R12446" t="s">
        <v>210308</v>
      </c>
      <c r="S12446" t="s">
        <v>233770</v>
      </c>
    </row>
    <row r="12447" spans="1:19" x14ac:dyDescent="0.35">
      <c r="A12447" s="1">
        <v>15667</v>
      </c>
      <c r="B12447" t="s">
        <v>7129</v>
      </c>
      <c r="C12447" t="s">
        <v>57696</v>
      </c>
      <c r="D12447" t="s">
        <v>5</v>
      </c>
      <c r="E12447" t="s">
        <v>119956</v>
      </c>
      <c r="F12447" t="s">
        <v>121940</v>
      </c>
      <c r="G12447">
        <v>3.4999999999999999E-6</v>
      </c>
      <c r="H12447" t="s">
        <v>7129</v>
      </c>
      <c r="I12447" t="s">
        <v>131663</v>
      </c>
      <c r="J12447" s="2" t="s">
        <v>176327</v>
      </c>
      <c r="K12447" t="s">
        <v>210308</v>
      </c>
      <c r="L12447" t="s">
        <v>228704</v>
      </c>
      <c r="M12447" t="s">
        <v>10</v>
      </c>
      <c r="N12447" t="s">
        <v>228827</v>
      </c>
      <c r="O12447" t="s">
        <v>229107</v>
      </c>
      <c r="P12447" t="s">
        <v>229107</v>
      </c>
      <c r="R12447" t="s">
        <v>210308</v>
      </c>
      <c r="S12447" t="s">
        <v>233770</v>
      </c>
    </row>
    <row r="12448" spans="1:19" x14ac:dyDescent="0.35">
      <c r="A12448" s="1">
        <v>15668</v>
      </c>
      <c r="B12448" t="s">
        <v>7130</v>
      </c>
      <c r="C12448" t="s">
        <v>57697</v>
      </c>
      <c r="D12448" t="s">
        <v>5</v>
      </c>
      <c r="F12448" t="s">
        <v>121424</v>
      </c>
      <c r="G12448">
        <v>2E-8</v>
      </c>
      <c r="H12448" t="s">
        <v>7130</v>
      </c>
      <c r="I12448" t="s">
        <v>131664</v>
      </c>
      <c r="J12448" s="2" t="s">
        <v>176328</v>
      </c>
      <c r="K12448" t="s">
        <v>210310</v>
      </c>
      <c r="L12448" t="s">
        <v>228704</v>
      </c>
      <c r="M12448" t="s">
        <v>8</v>
      </c>
      <c r="N12448" t="s">
        <v>228990</v>
      </c>
      <c r="O12448" t="s">
        <v>229552</v>
      </c>
      <c r="P12448" t="s">
        <v>229552</v>
      </c>
      <c r="Q12448" t="s">
        <v>122197</v>
      </c>
      <c r="R12448" t="s">
        <v>210308</v>
      </c>
      <c r="S12448" t="s">
        <v>233770</v>
      </c>
    </row>
    <row r="12449" spans="1:19" x14ac:dyDescent="0.35">
      <c r="A12449" s="1">
        <v>15669</v>
      </c>
      <c r="B12449" t="s">
        <v>7130</v>
      </c>
      <c r="C12449" t="s">
        <v>57698</v>
      </c>
      <c r="D12449" t="s">
        <v>5</v>
      </c>
      <c r="F12449" t="s">
        <v>120366</v>
      </c>
      <c r="G12449">
        <v>3.0124999999999997E-7</v>
      </c>
      <c r="H12449" t="s">
        <v>7130</v>
      </c>
      <c r="I12449" t="s">
        <v>131664</v>
      </c>
      <c r="J12449" s="2" t="s">
        <v>176328</v>
      </c>
      <c r="K12449" t="s">
        <v>210310</v>
      </c>
      <c r="L12449" t="s">
        <v>228704</v>
      </c>
      <c r="M12449" t="s">
        <v>8</v>
      </c>
      <c r="N12449" t="s">
        <v>228990</v>
      </c>
      <c r="O12449" t="s">
        <v>229552</v>
      </c>
      <c r="P12449" t="s">
        <v>229552</v>
      </c>
      <c r="Q12449" t="s">
        <v>122197</v>
      </c>
      <c r="R12449" t="s">
        <v>210308</v>
      </c>
      <c r="S12449" t="s">
        <v>233770</v>
      </c>
    </row>
    <row r="12450" spans="1:19" x14ac:dyDescent="0.35">
      <c r="A12450" s="1">
        <v>15670</v>
      </c>
      <c r="B12450" t="s">
        <v>7130</v>
      </c>
      <c r="C12450" t="s">
        <v>57699</v>
      </c>
      <c r="D12450" t="s">
        <v>5</v>
      </c>
      <c r="F12450" t="s">
        <v>122625</v>
      </c>
      <c r="G12450">
        <v>9.9999999999999995E-8</v>
      </c>
      <c r="H12450" t="s">
        <v>7130</v>
      </c>
      <c r="I12450" t="s">
        <v>131664</v>
      </c>
      <c r="J12450" s="2" t="s">
        <v>176328</v>
      </c>
      <c r="K12450" t="s">
        <v>210310</v>
      </c>
      <c r="L12450" t="s">
        <v>228704</v>
      </c>
      <c r="M12450" t="s">
        <v>8</v>
      </c>
      <c r="N12450" t="s">
        <v>228990</v>
      </c>
      <c r="O12450" t="s">
        <v>229552</v>
      </c>
      <c r="P12450" t="s">
        <v>229552</v>
      </c>
      <c r="Q12450" t="s">
        <v>122197</v>
      </c>
      <c r="R12450" t="s">
        <v>210308</v>
      </c>
      <c r="S12450" t="s">
        <v>233770</v>
      </c>
    </row>
    <row r="12451" spans="1:19" x14ac:dyDescent="0.35">
      <c r="A12451" s="1">
        <v>15671</v>
      </c>
      <c r="B12451" t="s">
        <v>7131</v>
      </c>
      <c r="C12451" t="s">
        <v>57700</v>
      </c>
      <c r="D12451" t="s">
        <v>5</v>
      </c>
      <c r="E12451" t="s">
        <v>119954</v>
      </c>
      <c r="F12451" t="s">
        <v>120965</v>
      </c>
      <c r="G12451">
        <v>1.5999999999999999E-6</v>
      </c>
      <c r="H12451" t="s">
        <v>7131</v>
      </c>
      <c r="I12451" t="s">
        <v>131665</v>
      </c>
      <c r="K12451" t="s">
        <v>210308</v>
      </c>
      <c r="L12451" t="s">
        <v>228704</v>
      </c>
      <c r="M12451" t="s">
        <v>8</v>
      </c>
      <c r="N12451" t="s">
        <v>228853</v>
      </c>
      <c r="O12451" t="s">
        <v>229221</v>
      </c>
      <c r="P12451" t="s">
        <v>229221</v>
      </c>
      <c r="Q12451" t="s">
        <v>121322</v>
      </c>
      <c r="R12451" t="s">
        <v>210308</v>
      </c>
      <c r="S12451" t="s">
        <v>233770</v>
      </c>
    </row>
    <row r="12452" spans="1:19" x14ac:dyDescent="0.35">
      <c r="A12452" s="1">
        <v>15672</v>
      </c>
      <c r="B12452" t="s">
        <v>7131</v>
      </c>
      <c r="C12452" t="s">
        <v>57701</v>
      </c>
      <c r="D12452" t="s">
        <v>5</v>
      </c>
      <c r="F12452" t="s">
        <v>123007</v>
      </c>
      <c r="G12452">
        <v>8.9999999999999999E-8</v>
      </c>
      <c r="H12452" t="s">
        <v>7131</v>
      </c>
      <c r="I12452" t="s">
        <v>131665</v>
      </c>
      <c r="K12452" t="s">
        <v>210308</v>
      </c>
      <c r="L12452" t="s">
        <v>228704</v>
      </c>
      <c r="M12452" t="s">
        <v>8</v>
      </c>
      <c r="N12452" t="s">
        <v>228853</v>
      </c>
      <c r="O12452" t="s">
        <v>229221</v>
      </c>
      <c r="P12452" t="s">
        <v>229221</v>
      </c>
      <c r="Q12452" t="s">
        <v>121322</v>
      </c>
      <c r="R12452" t="s">
        <v>210308</v>
      </c>
      <c r="S12452" t="s">
        <v>233770</v>
      </c>
    </row>
    <row r="12453" spans="1:19" x14ac:dyDescent="0.35">
      <c r="A12453" s="1">
        <v>15673</v>
      </c>
      <c r="B12453" t="s">
        <v>7131</v>
      </c>
      <c r="C12453" t="s">
        <v>57702</v>
      </c>
      <c r="D12453" t="s">
        <v>5</v>
      </c>
      <c r="F12453" t="s">
        <v>122943</v>
      </c>
      <c r="G12453">
        <v>2.1E-7</v>
      </c>
      <c r="H12453" t="s">
        <v>7131</v>
      </c>
      <c r="I12453" t="s">
        <v>131665</v>
      </c>
      <c r="K12453" t="s">
        <v>210308</v>
      </c>
      <c r="L12453" t="s">
        <v>228704</v>
      </c>
      <c r="M12453" t="s">
        <v>8</v>
      </c>
      <c r="N12453" t="s">
        <v>228853</v>
      </c>
      <c r="O12453" t="s">
        <v>229221</v>
      </c>
      <c r="P12453" t="s">
        <v>229221</v>
      </c>
      <c r="Q12453" t="s">
        <v>121322</v>
      </c>
      <c r="R12453" t="s">
        <v>210308</v>
      </c>
      <c r="S12453" t="s">
        <v>233770</v>
      </c>
    </row>
    <row r="12454" spans="1:19" x14ac:dyDescent="0.35">
      <c r="A12454" s="1">
        <v>15675</v>
      </c>
      <c r="B12454" t="s">
        <v>7132</v>
      </c>
      <c r="C12454" t="s">
        <v>57703</v>
      </c>
      <c r="D12454" t="s">
        <v>5</v>
      </c>
      <c r="F12454" t="s">
        <v>121134</v>
      </c>
      <c r="G12454">
        <v>2.4999999999999999E-8</v>
      </c>
      <c r="H12454" t="s">
        <v>7132</v>
      </c>
      <c r="I12454" t="s">
        <v>131666</v>
      </c>
      <c r="J12454" s="2" t="s">
        <v>176329</v>
      </c>
      <c r="K12454" t="s">
        <v>210308</v>
      </c>
      <c r="L12454" t="s">
        <v>228704</v>
      </c>
      <c r="M12454" t="s">
        <v>8</v>
      </c>
      <c r="N12454" t="s">
        <v>228848</v>
      </c>
      <c r="O12454" t="s">
        <v>229133</v>
      </c>
      <c r="P12454" t="s">
        <v>230591</v>
      </c>
      <c r="Q12454" t="s">
        <v>120216</v>
      </c>
      <c r="R12454" t="s">
        <v>210308</v>
      </c>
      <c r="S12454" t="s">
        <v>233770</v>
      </c>
    </row>
    <row r="12455" spans="1:19" x14ac:dyDescent="0.35">
      <c r="A12455" s="1">
        <v>15676</v>
      </c>
      <c r="B12455" t="s">
        <v>7133</v>
      </c>
      <c r="C12455" t="s">
        <v>57704</v>
      </c>
      <c r="D12455" t="s">
        <v>5</v>
      </c>
      <c r="E12455" t="s">
        <v>119955</v>
      </c>
      <c r="F12455" t="s">
        <v>121273</v>
      </c>
      <c r="G12455">
        <v>4.1999999999999996E-6</v>
      </c>
      <c r="H12455" t="s">
        <v>7133</v>
      </c>
      <c r="I12455" t="s">
        <v>131667</v>
      </c>
      <c r="J12455" s="2" t="s">
        <v>176330</v>
      </c>
      <c r="K12455" t="s">
        <v>210308</v>
      </c>
      <c r="L12455" t="s">
        <v>228704</v>
      </c>
      <c r="M12455" t="s">
        <v>8</v>
      </c>
      <c r="N12455" t="s">
        <v>228830</v>
      </c>
      <c r="O12455" t="s">
        <v>229110</v>
      </c>
      <c r="P12455" t="s">
        <v>229220</v>
      </c>
      <c r="Q12455" t="s">
        <v>120216</v>
      </c>
      <c r="R12455" t="s">
        <v>210308</v>
      </c>
      <c r="S12455" t="s">
        <v>233770</v>
      </c>
    </row>
    <row r="12456" spans="1:19" x14ac:dyDescent="0.35">
      <c r="A12456" s="1">
        <v>15677</v>
      </c>
      <c r="B12456" t="s">
        <v>7134</v>
      </c>
      <c r="C12456" t="s">
        <v>57705</v>
      </c>
      <c r="D12456" t="s">
        <v>5</v>
      </c>
      <c r="E12456" t="s">
        <v>119955</v>
      </c>
      <c r="F12456" t="s">
        <v>121150</v>
      </c>
      <c r="G12456">
        <v>2.8175999999999999E-6</v>
      </c>
      <c r="H12456" t="s">
        <v>7134</v>
      </c>
      <c r="I12456" t="s">
        <v>131668</v>
      </c>
      <c r="J12456" s="2" t="s">
        <v>176331</v>
      </c>
      <c r="K12456" t="s">
        <v>210308</v>
      </c>
      <c r="L12456" t="s">
        <v>228704</v>
      </c>
      <c r="M12456" t="s">
        <v>228717</v>
      </c>
      <c r="N12456" t="s">
        <v>228845</v>
      </c>
      <c r="O12456" t="s">
        <v>229130</v>
      </c>
      <c r="P12456" t="s">
        <v>229130</v>
      </c>
      <c r="Q12456" t="s">
        <v>120008</v>
      </c>
      <c r="R12456" t="s">
        <v>210308</v>
      </c>
      <c r="S12456" t="s">
        <v>233770</v>
      </c>
    </row>
    <row r="12457" spans="1:19" x14ac:dyDescent="0.35">
      <c r="A12457" s="1">
        <v>15678</v>
      </c>
      <c r="B12457" t="s">
        <v>7134</v>
      </c>
      <c r="C12457" t="s">
        <v>57706</v>
      </c>
      <c r="D12457" t="s">
        <v>5</v>
      </c>
      <c r="E12457" t="s">
        <v>119954</v>
      </c>
      <c r="F12457" t="s">
        <v>122705</v>
      </c>
      <c r="G12457">
        <v>2.8966469999999999E-5</v>
      </c>
      <c r="H12457" t="s">
        <v>7134</v>
      </c>
      <c r="I12457" t="s">
        <v>131668</v>
      </c>
      <c r="J12457" s="2" t="s">
        <v>176331</v>
      </c>
      <c r="K12457" t="s">
        <v>210308</v>
      </c>
      <c r="L12457" t="s">
        <v>228704</v>
      </c>
      <c r="M12457" t="s">
        <v>228717</v>
      </c>
      <c r="N12457" t="s">
        <v>228845</v>
      </c>
      <c r="O12457" t="s">
        <v>229130</v>
      </c>
      <c r="P12457" t="s">
        <v>229130</v>
      </c>
      <c r="Q12457" t="s">
        <v>120008</v>
      </c>
      <c r="R12457" t="s">
        <v>210308</v>
      </c>
      <c r="S12457" t="s">
        <v>233770</v>
      </c>
    </row>
    <row r="12458" spans="1:19" x14ac:dyDescent="0.35">
      <c r="A12458" s="1">
        <v>15679</v>
      </c>
      <c r="B12458" t="s">
        <v>7135</v>
      </c>
      <c r="C12458" t="s">
        <v>57707</v>
      </c>
      <c r="D12458" t="s">
        <v>5</v>
      </c>
      <c r="F12458" t="s">
        <v>120777</v>
      </c>
      <c r="G12458">
        <v>4.5191599999999998E-7</v>
      </c>
      <c r="H12458" t="s">
        <v>7135</v>
      </c>
      <c r="I12458" t="s">
        <v>131669</v>
      </c>
      <c r="J12458" s="2" t="s">
        <v>176332</v>
      </c>
      <c r="K12458" t="s">
        <v>210308</v>
      </c>
      <c r="L12458" t="s">
        <v>228704</v>
      </c>
      <c r="M12458" t="s">
        <v>8</v>
      </c>
      <c r="N12458" t="s">
        <v>228865</v>
      </c>
      <c r="O12458" t="s">
        <v>229161</v>
      </c>
      <c r="P12458" t="s">
        <v>229161</v>
      </c>
      <c r="Q12458" t="s">
        <v>120377</v>
      </c>
      <c r="R12458" t="s">
        <v>210308</v>
      </c>
      <c r="S12458" t="s">
        <v>233770</v>
      </c>
    </row>
    <row r="12459" spans="1:19" x14ac:dyDescent="0.35">
      <c r="A12459" s="1">
        <v>15681</v>
      </c>
      <c r="B12459" t="s">
        <v>7136</v>
      </c>
      <c r="C12459" t="s">
        <v>57708</v>
      </c>
      <c r="D12459" t="s">
        <v>5</v>
      </c>
      <c r="E12459" t="s">
        <v>119955</v>
      </c>
      <c r="F12459" t="s">
        <v>122465</v>
      </c>
      <c r="G12459">
        <v>8.2942260000000004E-6</v>
      </c>
      <c r="H12459" t="s">
        <v>7136</v>
      </c>
      <c r="I12459" t="s">
        <v>131670</v>
      </c>
      <c r="J12459" s="2" t="s">
        <v>176333</v>
      </c>
      <c r="K12459" t="s">
        <v>210495</v>
      </c>
      <c r="L12459" t="s">
        <v>228704</v>
      </c>
      <c r="M12459" t="s">
        <v>8</v>
      </c>
      <c r="N12459" t="s">
        <v>228828</v>
      </c>
      <c r="O12459" t="s">
        <v>229113</v>
      </c>
      <c r="P12459" t="s">
        <v>230138</v>
      </c>
      <c r="Q12459" t="s">
        <v>120117</v>
      </c>
      <c r="R12459" t="s">
        <v>210308</v>
      </c>
      <c r="S12459" t="s">
        <v>233770</v>
      </c>
    </row>
    <row r="12460" spans="1:19" x14ac:dyDescent="0.35">
      <c r="A12460" s="1">
        <v>15682</v>
      </c>
      <c r="B12460" t="s">
        <v>7137</v>
      </c>
      <c r="C12460" t="s">
        <v>57709</v>
      </c>
      <c r="D12460" t="s">
        <v>5</v>
      </c>
      <c r="F12460" t="s">
        <v>120781</v>
      </c>
      <c r="G12460">
        <v>1.0000500000000001E-6</v>
      </c>
      <c r="H12460" t="s">
        <v>7137</v>
      </c>
      <c r="I12460" t="s">
        <v>131671</v>
      </c>
      <c r="J12460" s="2" t="s">
        <v>176334</v>
      </c>
      <c r="K12460" t="s">
        <v>210496</v>
      </c>
      <c r="L12460" t="s">
        <v>228704</v>
      </c>
      <c r="M12460" t="s">
        <v>8</v>
      </c>
      <c r="N12460" t="s">
        <v>228828</v>
      </c>
      <c r="O12460" t="s">
        <v>229113</v>
      </c>
      <c r="P12460" t="s">
        <v>230102</v>
      </c>
      <c r="Q12460" t="s">
        <v>119973</v>
      </c>
      <c r="R12460" t="s">
        <v>210308</v>
      </c>
      <c r="S12460" t="s">
        <v>233770</v>
      </c>
    </row>
    <row r="12461" spans="1:19" x14ac:dyDescent="0.35">
      <c r="A12461" s="1">
        <v>15684</v>
      </c>
      <c r="B12461" t="s">
        <v>7138</v>
      </c>
      <c r="C12461" t="s">
        <v>57710</v>
      </c>
      <c r="D12461" t="s">
        <v>5</v>
      </c>
      <c r="F12461" t="s">
        <v>121908</v>
      </c>
      <c r="G12461">
        <v>8.1395999999999996E-8</v>
      </c>
      <c r="H12461" t="s">
        <v>7138</v>
      </c>
      <c r="I12461" t="s">
        <v>131672</v>
      </c>
      <c r="J12461" s="2" t="s">
        <v>176335</v>
      </c>
      <c r="K12461" t="s">
        <v>210308</v>
      </c>
      <c r="L12461" t="s">
        <v>228705</v>
      </c>
      <c r="M12461" t="s">
        <v>8</v>
      </c>
      <c r="N12461" t="s">
        <v>228828</v>
      </c>
      <c r="O12461" t="s">
        <v>229211</v>
      </c>
      <c r="P12461" t="s">
        <v>231052</v>
      </c>
      <c r="Q12461" t="s">
        <v>120970</v>
      </c>
      <c r="R12461" t="s">
        <v>210308</v>
      </c>
      <c r="S12461" t="s">
        <v>233770</v>
      </c>
    </row>
    <row r="12462" spans="1:19" x14ac:dyDescent="0.35">
      <c r="A12462" s="1">
        <v>15685</v>
      </c>
      <c r="B12462" t="s">
        <v>7138</v>
      </c>
      <c r="C12462" t="s">
        <v>57711</v>
      </c>
      <c r="D12462" t="s">
        <v>5</v>
      </c>
      <c r="F12462" t="s">
        <v>121826</v>
      </c>
      <c r="G12462">
        <v>2.7846840000000002E-6</v>
      </c>
      <c r="H12462" t="s">
        <v>7138</v>
      </c>
      <c r="I12462" t="s">
        <v>131672</v>
      </c>
      <c r="J12462" s="2" t="s">
        <v>176335</v>
      </c>
      <c r="K12462" t="s">
        <v>210308</v>
      </c>
      <c r="L12462" t="s">
        <v>228705</v>
      </c>
      <c r="M12462" t="s">
        <v>8</v>
      </c>
      <c r="N12462" t="s">
        <v>228828</v>
      </c>
      <c r="O12462" t="s">
        <v>229211</v>
      </c>
      <c r="P12462" t="s">
        <v>231052</v>
      </c>
      <c r="Q12462" t="s">
        <v>120970</v>
      </c>
      <c r="R12462" t="s">
        <v>210308</v>
      </c>
      <c r="S12462" t="s">
        <v>233770</v>
      </c>
    </row>
    <row r="12463" spans="1:19" x14ac:dyDescent="0.35">
      <c r="A12463" s="1">
        <v>15686</v>
      </c>
      <c r="B12463" t="s">
        <v>7138</v>
      </c>
      <c r="C12463" t="s">
        <v>57712</v>
      </c>
      <c r="D12463" t="s">
        <v>3</v>
      </c>
      <c r="F12463" t="s">
        <v>120981</v>
      </c>
      <c r="G12463">
        <v>1.2E-5</v>
      </c>
      <c r="H12463" t="s">
        <v>7138</v>
      </c>
      <c r="I12463" t="s">
        <v>131672</v>
      </c>
      <c r="J12463" s="2" t="s">
        <v>176335</v>
      </c>
      <c r="K12463" t="s">
        <v>210308</v>
      </c>
      <c r="L12463" t="s">
        <v>228705</v>
      </c>
      <c r="M12463" t="s">
        <v>8</v>
      </c>
      <c r="N12463" t="s">
        <v>228828</v>
      </c>
      <c r="O12463" t="s">
        <v>229211</v>
      </c>
      <c r="P12463" t="s">
        <v>231052</v>
      </c>
      <c r="Q12463" t="s">
        <v>120970</v>
      </c>
      <c r="R12463" t="s">
        <v>210308</v>
      </c>
      <c r="S12463" t="s">
        <v>233770</v>
      </c>
    </row>
    <row r="12464" spans="1:19" x14ac:dyDescent="0.35">
      <c r="A12464" s="1">
        <v>15687</v>
      </c>
      <c r="B12464" t="s">
        <v>7138</v>
      </c>
      <c r="C12464" t="s">
        <v>57713</v>
      </c>
      <c r="D12464" t="s">
        <v>5</v>
      </c>
      <c r="E12464" t="s">
        <v>119955</v>
      </c>
      <c r="F12464" t="s">
        <v>120146</v>
      </c>
      <c r="G12464">
        <v>1.0058E-6</v>
      </c>
      <c r="H12464" t="s">
        <v>7138</v>
      </c>
      <c r="I12464" t="s">
        <v>131672</v>
      </c>
      <c r="J12464" s="2" t="s">
        <v>176335</v>
      </c>
      <c r="K12464" t="s">
        <v>210308</v>
      </c>
      <c r="L12464" t="s">
        <v>228705</v>
      </c>
      <c r="M12464" t="s">
        <v>8</v>
      </c>
      <c r="N12464" t="s">
        <v>228828</v>
      </c>
      <c r="O12464" t="s">
        <v>229211</v>
      </c>
      <c r="P12464" t="s">
        <v>231052</v>
      </c>
      <c r="Q12464" t="s">
        <v>120970</v>
      </c>
      <c r="R12464" t="s">
        <v>210308</v>
      </c>
      <c r="S12464" t="s">
        <v>233770</v>
      </c>
    </row>
    <row r="12465" spans="1:19" x14ac:dyDescent="0.35">
      <c r="A12465" s="1">
        <v>15688</v>
      </c>
      <c r="B12465" t="s">
        <v>7138</v>
      </c>
      <c r="C12465" t="s">
        <v>57714</v>
      </c>
      <c r="D12465" t="s">
        <v>4</v>
      </c>
      <c r="F12465" t="s">
        <v>122230</v>
      </c>
      <c r="G12465">
        <v>1.6136999999999999E-6</v>
      </c>
      <c r="H12465" t="s">
        <v>7138</v>
      </c>
      <c r="I12465" t="s">
        <v>131672</v>
      </c>
      <c r="J12465" s="2" t="s">
        <v>176335</v>
      </c>
      <c r="K12465" t="s">
        <v>210308</v>
      </c>
      <c r="L12465" t="s">
        <v>228705</v>
      </c>
      <c r="M12465" t="s">
        <v>8</v>
      </c>
      <c r="N12465" t="s">
        <v>228828</v>
      </c>
      <c r="O12465" t="s">
        <v>229211</v>
      </c>
      <c r="P12465" t="s">
        <v>231052</v>
      </c>
      <c r="Q12465" t="s">
        <v>120970</v>
      </c>
      <c r="R12465" t="s">
        <v>210308</v>
      </c>
      <c r="S12465" t="s">
        <v>233770</v>
      </c>
    </row>
    <row r="12466" spans="1:19" x14ac:dyDescent="0.35">
      <c r="A12466" s="1">
        <v>15689</v>
      </c>
      <c r="B12466" t="s">
        <v>7138</v>
      </c>
      <c r="C12466" t="s">
        <v>57715</v>
      </c>
      <c r="D12466" t="s">
        <v>5</v>
      </c>
      <c r="F12466" t="s">
        <v>121101</v>
      </c>
      <c r="G12466">
        <v>8.1395999999999996E-8</v>
      </c>
      <c r="H12466" t="s">
        <v>7138</v>
      </c>
      <c r="I12466" t="s">
        <v>131672</v>
      </c>
      <c r="J12466" s="2" t="s">
        <v>176335</v>
      </c>
      <c r="K12466" t="s">
        <v>210308</v>
      </c>
      <c r="L12466" t="s">
        <v>228705</v>
      </c>
      <c r="M12466" t="s">
        <v>8</v>
      </c>
      <c r="N12466" t="s">
        <v>228828</v>
      </c>
      <c r="O12466" t="s">
        <v>229211</v>
      </c>
      <c r="P12466" t="s">
        <v>231052</v>
      </c>
      <c r="Q12466" t="s">
        <v>120970</v>
      </c>
      <c r="R12466" t="s">
        <v>210308</v>
      </c>
      <c r="S12466" t="s">
        <v>233770</v>
      </c>
    </row>
    <row r="12467" spans="1:19" x14ac:dyDescent="0.35">
      <c r="A12467" s="1">
        <v>15690</v>
      </c>
      <c r="B12467" t="s">
        <v>7139</v>
      </c>
      <c r="C12467" t="s">
        <v>57716</v>
      </c>
      <c r="D12467" t="s">
        <v>5</v>
      </c>
      <c r="F12467" t="s">
        <v>120911</v>
      </c>
      <c r="G12467">
        <v>3.3000000000000003E-5</v>
      </c>
      <c r="H12467" t="s">
        <v>7139</v>
      </c>
      <c r="I12467" t="s">
        <v>131673</v>
      </c>
      <c r="J12467" s="2" t="s">
        <v>176336</v>
      </c>
      <c r="K12467" t="s">
        <v>210308</v>
      </c>
      <c r="L12467" t="s">
        <v>228705</v>
      </c>
      <c r="M12467" t="s">
        <v>12</v>
      </c>
      <c r="N12467" t="s">
        <v>228878</v>
      </c>
      <c r="O12467" t="s">
        <v>229181</v>
      </c>
      <c r="P12467" t="s">
        <v>229181</v>
      </c>
      <c r="R12467" t="s">
        <v>210308</v>
      </c>
      <c r="S12467" t="s">
        <v>233770</v>
      </c>
    </row>
    <row r="12468" spans="1:19" x14ac:dyDescent="0.35">
      <c r="A12468" s="1">
        <v>15691</v>
      </c>
      <c r="B12468" t="s">
        <v>7140</v>
      </c>
      <c r="C12468" t="s">
        <v>57717</v>
      </c>
      <c r="D12468" t="s">
        <v>5</v>
      </c>
      <c r="E12468" t="s">
        <v>119959</v>
      </c>
      <c r="F12468" t="s">
        <v>121196</v>
      </c>
      <c r="G12468">
        <v>2.0000000000000001E-4</v>
      </c>
      <c r="H12468" t="s">
        <v>7140</v>
      </c>
      <c r="I12468" t="s">
        <v>131674</v>
      </c>
      <c r="J12468" s="2" t="s">
        <v>176337</v>
      </c>
      <c r="K12468" t="s">
        <v>210310</v>
      </c>
      <c r="L12468" t="s">
        <v>228704</v>
      </c>
      <c r="M12468" t="s">
        <v>8</v>
      </c>
      <c r="N12468" t="s">
        <v>228828</v>
      </c>
      <c r="O12468" t="s">
        <v>229113</v>
      </c>
      <c r="P12468" t="s">
        <v>230553</v>
      </c>
      <c r="Q12468" t="s">
        <v>119973</v>
      </c>
      <c r="R12468" t="s">
        <v>210308</v>
      </c>
      <c r="S12468" t="s">
        <v>233770</v>
      </c>
    </row>
    <row r="12469" spans="1:19" x14ac:dyDescent="0.35">
      <c r="A12469" s="1">
        <v>15692</v>
      </c>
      <c r="B12469" t="s">
        <v>7140</v>
      </c>
      <c r="C12469" t="s">
        <v>57718</v>
      </c>
      <c r="D12469" t="s">
        <v>5</v>
      </c>
      <c r="E12469" t="s">
        <v>119960</v>
      </c>
      <c r="F12469" t="s">
        <v>120273</v>
      </c>
      <c r="G12469">
        <v>2.5000000000000001E-4</v>
      </c>
      <c r="H12469" t="s">
        <v>7140</v>
      </c>
      <c r="I12469" t="s">
        <v>131674</v>
      </c>
      <c r="J12469" s="2" t="s">
        <v>176337</v>
      </c>
      <c r="K12469" t="s">
        <v>210310</v>
      </c>
      <c r="L12469" t="s">
        <v>228704</v>
      </c>
      <c r="M12469" t="s">
        <v>8</v>
      </c>
      <c r="N12469" t="s">
        <v>228828</v>
      </c>
      <c r="O12469" t="s">
        <v>229113</v>
      </c>
      <c r="P12469" t="s">
        <v>230553</v>
      </c>
      <c r="Q12469" t="s">
        <v>119973</v>
      </c>
      <c r="R12469" t="s">
        <v>210308</v>
      </c>
      <c r="S12469" t="s">
        <v>233770</v>
      </c>
    </row>
    <row r="12470" spans="1:19" x14ac:dyDescent="0.35">
      <c r="A12470" s="1">
        <v>15693</v>
      </c>
      <c r="B12470" t="s">
        <v>7140</v>
      </c>
      <c r="C12470" t="s">
        <v>57719</v>
      </c>
      <c r="D12470" t="s">
        <v>5</v>
      </c>
      <c r="F12470" t="s">
        <v>121498</v>
      </c>
      <c r="G12470">
        <v>2.352699E-5</v>
      </c>
      <c r="H12470" t="s">
        <v>7140</v>
      </c>
      <c r="I12470" t="s">
        <v>131674</v>
      </c>
      <c r="J12470" s="2" t="s">
        <v>176337</v>
      </c>
      <c r="K12470" t="s">
        <v>210310</v>
      </c>
      <c r="L12470" t="s">
        <v>228704</v>
      </c>
      <c r="M12470" t="s">
        <v>8</v>
      </c>
      <c r="N12470" t="s">
        <v>228828</v>
      </c>
      <c r="O12470" t="s">
        <v>229113</v>
      </c>
      <c r="P12470" t="s">
        <v>230553</v>
      </c>
      <c r="Q12470" t="s">
        <v>119973</v>
      </c>
      <c r="R12470" t="s">
        <v>210308</v>
      </c>
      <c r="S12470" t="s">
        <v>233770</v>
      </c>
    </row>
    <row r="12471" spans="1:19" x14ac:dyDescent="0.35">
      <c r="A12471" s="1">
        <v>15694</v>
      </c>
      <c r="B12471" t="s">
        <v>7141</v>
      </c>
      <c r="C12471" t="s">
        <v>57720</v>
      </c>
      <c r="D12471" t="s">
        <v>4</v>
      </c>
      <c r="F12471" t="s">
        <v>122382</v>
      </c>
      <c r="G12471">
        <v>1.9999999999999999E-6</v>
      </c>
      <c r="H12471" t="s">
        <v>7141</v>
      </c>
      <c r="I12471" t="s">
        <v>131675</v>
      </c>
      <c r="J12471" s="2" t="s">
        <v>176338</v>
      </c>
      <c r="K12471" t="s">
        <v>210308</v>
      </c>
      <c r="L12471" t="s">
        <v>228704</v>
      </c>
      <c r="M12471" t="s">
        <v>8</v>
      </c>
      <c r="N12471" t="s">
        <v>228841</v>
      </c>
      <c r="O12471" t="s">
        <v>229490</v>
      </c>
      <c r="P12471" t="s">
        <v>229490</v>
      </c>
      <c r="Q12471" t="s">
        <v>120008</v>
      </c>
      <c r="R12471" t="s">
        <v>210308</v>
      </c>
      <c r="S12471" t="s">
        <v>233770</v>
      </c>
    </row>
    <row r="12472" spans="1:19" x14ac:dyDescent="0.35">
      <c r="A12472" s="1">
        <v>15695</v>
      </c>
      <c r="B12472" t="s">
        <v>7141</v>
      </c>
      <c r="C12472" t="s">
        <v>57721</v>
      </c>
      <c r="D12472" t="s">
        <v>5</v>
      </c>
      <c r="E12472" t="s">
        <v>119955</v>
      </c>
      <c r="F12472" t="s">
        <v>120734</v>
      </c>
      <c r="G12472">
        <v>7.9999999999999996E-6</v>
      </c>
      <c r="H12472" t="s">
        <v>7141</v>
      </c>
      <c r="I12472" t="s">
        <v>131675</v>
      </c>
      <c r="J12472" s="2" t="s">
        <v>176338</v>
      </c>
      <c r="K12472" t="s">
        <v>210308</v>
      </c>
      <c r="L12472" t="s">
        <v>228704</v>
      </c>
      <c r="M12472" t="s">
        <v>8</v>
      </c>
      <c r="N12472" t="s">
        <v>228841</v>
      </c>
      <c r="O12472" t="s">
        <v>229490</v>
      </c>
      <c r="P12472" t="s">
        <v>229490</v>
      </c>
      <c r="Q12472" t="s">
        <v>120008</v>
      </c>
      <c r="R12472" t="s">
        <v>210308</v>
      </c>
      <c r="S12472" t="s">
        <v>233770</v>
      </c>
    </row>
    <row r="12473" spans="1:19" x14ac:dyDescent="0.35">
      <c r="A12473" s="1">
        <v>15697</v>
      </c>
      <c r="B12473" t="s">
        <v>7142</v>
      </c>
      <c r="C12473" t="s">
        <v>57722</v>
      </c>
      <c r="D12473" t="s">
        <v>5</v>
      </c>
      <c r="E12473" t="s">
        <v>119954</v>
      </c>
      <c r="F12473" t="s">
        <v>121662</v>
      </c>
      <c r="G12473">
        <v>2.1999999999999999E-5</v>
      </c>
      <c r="H12473" t="s">
        <v>7142</v>
      </c>
      <c r="I12473" t="s">
        <v>131676</v>
      </c>
      <c r="J12473" s="2" t="s">
        <v>176339</v>
      </c>
      <c r="K12473" t="s">
        <v>210308</v>
      </c>
      <c r="L12473" t="s">
        <v>228704</v>
      </c>
      <c r="M12473" t="s">
        <v>8</v>
      </c>
      <c r="N12473" t="s">
        <v>228828</v>
      </c>
      <c r="O12473" t="s">
        <v>229216</v>
      </c>
      <c r="P12473" t="s">
        <v>229216</v>
      </c>
      <c r="Q12473" t="s">
        <v>121230</v>
      </c>
      <c r="R12473" t="s">
        <v>210308</v>
      </c>
      <c r="S12473" t="s">
        <v>233770</v>
      </c>
    </row>
    <row r="12474" spans="1:19" x14ac:dyDescent="0.35">
      <c r="A12474" s="1">
        <v>15699</v>
      </c>
      <c r="B12474" t="s">
        <v>7143</v>
      </c>
      <c r="C12474" t="s">
        <v>57723</v>
      </c>
      <c r="D12474" t="s">
        <v>5</v>
      </c>
      <c r="F12474" t="s">
        <v>121068</v>
      </c>
      <c r="G12474">
        <v>1.13E-5</v>
      </c>
      <c r="H12474" t="s">
        <v>7143</v>
      </c>
      <c r="I12474" t="s">
        <v>131677</v>
      </c>
      <c r="J12474" s="2" t="s">
        <v>176340</v>
      </c>
      <c r="K12474" t="s">
        <v>210308</v>
      </c>
      <c r="L12474" t="s">
        <v>228704</v>
      </c>
      <c r="M12474" t="s">
        <v>8</v>
      </c>
      <c r="N12474" t="s">
        <v>228848</v>
      </c>
      <c r="O12474" t="s">
        <v>229133</v>
      </c>
      <c r="P12474" t="s">
        <v>230112</v>
      </c>
      <c r="Q12474" t="s">
        <v>119973</v>
      </c>
      <c r="R12474" t="s">
        <v>210308</v>
      </c>
      <c r="S12474" t="s">
        <v>233770</v>
      </c>
    </row>
    <row r="12475" spans="1:19" x14ac:dyDescent="0.35">
      <c r="A12475" s="1">
        <v>15700</v>
      </c>
      <c r="B12475" t="s">
        <v>7143</v>
      </c>
      <c r="C12475" t="s">
        <v>57724</v>
      </c>
      <c r="D12475" t="s">
        <v>5</v>
      </c>
      <c r="F12475" t="s">
        <v>121251</v>
      </c>
      <c r="G12475">
        <v>6.2999999999999998E-6</v>
      </c>
      <c r="H12475" t="s">
        <v>7143</v>
      </c>
      <c r="I12475" t="s">
        <v>131677</v>
      </c>
      <c r="J12475" s="2" t="s">
        <v>176340</v>
      </c>
      <c r="K12475" t="s">
        <v>210308</v>
      </c>
      <c r="L12475" t="s">
        <v>228704</v>
      </c>
      <c r="M12475" t="s">
        <v>8</v>
      </c>
      <c r="N12475" t="s">
        <v>228848</v>
      </c>
      <c r="O12475" t="s">
        <v>229133</v>
      </c>
      <c r="P12475" t="s">
        <v>230112</v>
      </c>
      <c r="Q12475" t="s">
        <v>119973</v>
      </c>
      <c r="R12475" t="s">
        <v>210308</v>
      </c>
      <c r="S12475" t="s">
        <v>233770</v>
      </c>
    </row>
    <row r="12476" spans="1:19" x14ac:dyDescent="0.35">
      <c r="A12476" s="1">
        <v>15701</v>
      </c>
      <c r="B12476" t="s">
        <v>7143</v>
      </c>
      <c r="C12476" t="s">
        <v>57725</v>
      </c>
      <c r="D12476" t="s">
        <v>5</v>
      </c>
      <c r="F12476" t="s">
        <v>121900</v>
      </c>
      <c r="G12476">
        <v>5.6275989999999999E-6</v>
      </c>
      <c r="H12476" t="s">
        <v>7143</v>
      </c>
      <c r="I12476" t="s">
        <v>131677</v>
      </c>
      <c r="J12476" s="2" t="s">
        <v>176340</v>
      </c>
      <c r="K12476" t="s">
        <v>210308</v>
      </c>
      <c r="L12476" t="s">
        <v>228704</v>
      </c>
      <c r="M12476" t="s">
        <v>8</v>
      </c>
      <c r="N12476" t="s">
        <v>228848</v>
      </c>
      <c r="O12476" t="s">
        <v>229133</v>
      </c>
      <c r="P12476" t="s">
        <v>230112</v>
      </c>
      <c r="Q12476" t="s">
        <v>119973</v>
      </c>
      <c r="R12476" t="s">
        <v>210308</v>
      </c>
      <c r="S12476" t="s">
        <v>233770</v>
      </c>
    </row>
    <row r="12477" spans="1:19" x14ac:dyDescent="0.35">
      <c r="A12477" s="1">
        <v>15702</v>
      </c>
      <c r="B12477" t="s">
        <v>7143</v>
      </c>
      <c r="C12477" t="s">
        <v>57726</v>
      </c>
      <c r="D12477" t="s">
        <v>5</v>
      </c>
      <c r="E12477" t="s">
        <v>119954</v>
      </c>
      <c r="F12477" t="s">
        <v>120031</v>
      </c>
      <c r="G12477">
        <v>1.4E-5</v>
      </c>
      <c r="H12477" t="s">
        <v>7143</v>
      </c>
      <c r="I12477" t="s">
        <v>131677</v>
      </c>
      <c r="J12477" s="2" t="s">
        <v>176340</v>
      </c>
      <c r="K12477" t="s">
        <v>210308</v>
      </c>
      <c r="L12477" t="s">
        <v>228704</v>
      </c>
      <c r="M12477" t="s">
        <v>8</v>
      </c>
      <c r="N12477" t="s">
        <v>228848</v>
      </c>
      <c r="O12477" t="s">
        <v>229133</v>
      </c>
      <c r="P12477" t="s">
        <v>230112</v>
      </c>
      <c r="Q12477" t="s">
        <v>119973</v>
      </c>
      <c r="R12477" t="s">
        <v>210308</v>
      </c>
      <c r="S12477" t="s">
        <v>233770</v>
      </c>
    </row>
    <row r="12478" spans="1:19" x14ac:dyDescent="0.35">
      <c r="A12478" s="1">
        <v>15704</v>
      </c>
      <c r="B12478" t="s">
        <v>7143</v>
      </c>
      <c r="C12478" t="s">
        <v>57727</v>
      </c>
      <c r="D12478" t="s">
        <v>5</v>
      </c>
      <c r="E12478" t="s">
        <v>119954</v>
      </c>
      <c r="F12478" t="s">
        <v>122187</v>
      </c>
      <c r="G12478">
        <v>1.0627591E-5</v>
      </c>
      <c r="H12478" t="s">
        <v>7143</v>
      </c>
      <c r="I12478" t="s">
        <v>131677</v>
      </c>
      <c r="J12478" s="2" t="s">
        <v>176340</v>
      </c>
      <c r="K12478" t="s">
        <v>210308</v>
      </c>
      <c r="L12478" t="s">
        <v>228704</v>
      </c>
      <c r="M12478" t="s">
        <v>8</v>
      </c>
      <c r="N12478" t="s">
        <v>228848</v>
      </c>
      <c r="O12478" t="s">
        <v>229133</v>
      </c>
      <c r="P12478" t="s">
        <v>230112</v>
      </c>
      <c r="Q12478" t="s">
        <v>119973</v>
      </c>
      <c r="R12478" t="s">
        <v>210308</v>
      </c>
      <c r="S12478" t="s">
        <v>233770</v>
      </c>
    </row>
    <row r="12479" spans="1:19" x14ac:dyDescent="0.35">
      <c r="A12479" s="1">
        <v>15706</v>
      </c>
      <c r="B12479" t="s">
        <v>7144</v>
      </c>
      <c r="C12479" t="s">
        <v>57728</v>
      </c>
      <c r="D12479" t="s">
        <v>5</v>
      </c>
      <c r="F12479" t="s">
        <v>120515</v>
      </c>
      <c r="G12479">
        <v>2.6021870000000001E-6</v>
      </c>
      <c r="H12479" t="s">
        <v>7144</v>
      </c>
      <c r="I12479" t="s">
        <v>131678</v>
      </c>
      <c r="J12479" s="2" t="s">
        <v>176341</v>
      </c>
      <c r="K12479" t="s">
        <v>210308</v>
      </c>
      <c r="L12479" t="s">
        <v>228704</v>
      </c>
      <c r="M12479" t="s">
        <v>8</v>
      </c>
      <c r="N12479" t="s">
        <v>228865</v>
      </c>
      <c r="O12479" t="s">
        <v>229161</v>
      </c>
      <c r="P12479" t="s">
        <v>229161</v>
      </c>
      <c r="Q12479" t="s">
        <v>120377</v>
      </c>
      <c r="R12479" t="s">
        <v>210308</v>
      </c>
      <c r="S12479" t="s">
        <v>233770</v>
      </c>
    </row>
    <row r="12480" spans="1:19" x14ac:dyDescent="0.35">
      <c r="A12480" s="1">
        <v>15707</v>
      </c>
      <c r="B12480" t="s">
        <v>7144</v>
      </c>
      <c r="C12480" t="s">
        <v>57729</v>
      </c>
      <c r="D12480" t="s">
        <v>5</v>
      </c>
      <c r="F12480" t="s">
        <v>123008</v>
      </c>
      <c r="G12480">
        <v>1.5E-6</v>
      </c>
      <c r="H12480" t="s">
        <v>7144</v>
      </c>
      <c r="I12480" t="s">
        <v>131678</v>
      </c>
      <c r="J12480" s="2" t="s">
        <v>176341</v>
      </c>
      <c r="K12480" t="s">
        <v>210308</v>
      </c>
      <c r="L12480" t="s">
        <v>228704</v>
      </c>
      <c r="M12480" t="s">
        <v>8</v>
      </c>
      <c r="N12480" t="s">
        <v>228865</v>
      </c>
      <c r="O12480" t="s">
        <v>229161</v>
      </c>
      <c r="P12480" t="s">
        <v>229161</v>
      </c>
      <c r="Q12480" t="s">
        <v>120377</v>
      </c>
      <c r="R12480" t="s">
        <v>210308</v>
      </c>
      <c r="S12480" t="s">
        <v>233770</v>
      </c>
    </row>
    <row r="12481" spans="1:19" x14ac:dyDescent="0.35">
      <c r="A12481" s="1">
        <v>15708</v>
      </c>
      <c r="B12481" t="s">
        <v>7144</v>
      </c>
      <c r="C12481" t="s">
        <v>57730</v>
      </c>
      <c r="D12481" t="s">
        <v>5</v>
      </c>
      <c r="E12481" t="s">
        <v>119955</v>
      </c>
      <c r="F12481" t="s">
        <v>120896</v>
      </c>
      <c r="G12481">
        <v>1.1000000000000001E-6</v>
      </c>
      <c r="H12481" t="s">
        <v>7144</v>
      </c>
      <c r="I12481" t="s">
        <v>131678</v>
      </c>
      <c r="J12481" s="2" t="s">
        <v>176341</v>
      </c>
      <c r="K12481" t="s">
        <v>210308</v>
      </c>
      <c r="L12481" t="s">
        <v>228704</v>
      </c>
      <c r="M12481" t="s">
        <v>8</v>
      </c>
      <c r="N12481" t="s">
        <v>228865</v>
      </c>
      <c r="O12481" t="s">
        <v>229161</v>
      </c>
      <c r="P12481" t="s">
        <v>229161</v>
      </c>
      <c r="Q12481" t="s">
        <v>120377</v>
      </c>
      <c r="R12481" t="s">
        <v>210308</v>
      </c>
      <c r="S12481" t="s">
        <v>233770</v>
      </c>
    </row>
    <row r="12482" spans="1:19" x14ac:dyDescent="0.35">
      <c r="A12482" s="1">
        <v>15709</v>
      </c>
      <c r="B12482" t="s">
        <v>7144</v>
      </c>
      <c r="C12482" t="s">
        <v>57731</v>
      </c>
      <c r="D12482" t="s">
        <v>5</v>
      </c>
      <c r="F12482" t="s">
        <v>120887</v>
      </c>
      <c r="G12482">
        <v>2.3E-6</v>
      </c>
      <c r="H12482" t="s">
        <v>7144</v>
      </c>
      <c r="I12482" t="s">
        <v>131678</v>
      </c>
      <c r="J12482" s="2" t="s">
        <v>176341</v>
      </c>
      <c r="K12482" t="s">
        <v>210308</v>
      </c>
      <c r="L12482" t="s">
        <v>228704</v>
      </c>
      <c r="M12482" t="s">
        <v>8</v>
      </c>
      <c r="N12482" t="s">
        <v>228865</v>
      </c>
      <c r="O12482" t="s">
        <v>229161</v>
      </c>
      <c r="P12482" t="s">
        <v>229161</v>
      </c>
      <c r="Q12482" t="s">
        <v>120377</v>
      </c>
      <c r="R12482" t="s">
        <v>210308</v>
      </c>
      <c r="S12482" t="s">
        <v>233770</v>
      </c>
    </row>
    <row r="12483" spans="1:19" x14ac:dyDescent="0.35">
      <c r="A12483" s="1">
        <v>15710</v>
      </c>
      <c r="B12483" t="s">
        <v>7145</v>
      </c>
      <c r="C12483" t="s">
        <v>57732</v>
      </c>
      <c r="D12483" t="s">
        <v>5</v>
      </c>
      <c r="F12483" t="s">
        <v>120521</v>
      </c>
      <c r="G12483">
        <v>1.2500000000000001E-6</v>
      </c>
      <c r="H12483" t="s">
        <v>7145</v>
      </c>
      <c r="I12483" t="s">
        <v>131679</v>
      </c>
      <c r="J12483" s="2" t="s">
        <v>176342</v>
      </c>
      <c r="K12483" t="s">
        <v>210497</v>
      </c>
      <c r="L12483" t="s">
        <v>228707</v>
      </c>
      <c r="M12483" t="s">
        <v>8</v>
      </c>
      <c r="N12483" t="s">
        <v>228832</v>
      </c>
      <c r="O12483" t="s">
        <v>229111</v>
      </c>
      <c r="P12483" t="s">
        <v>230079</v>
      </c>
      <c r="Q12483" t="s">
        <v>122756</v>
      </c>
      <c r="R12483" t="s">
        <v>210308</v>
      </c>
      <c r="S12483" t="s">
        <v>233770</v>
      </c>
    </row>
    <row r="12484" spans="1:19" x14ac:dyDescent="0.35">
      <c r="A12484" s="1">
        <v>15711</v>
      </c>
      <c r="B12484" t="s">
        <v>7145</v>
      </c>
      <c r="C12484" t="s">
        <v>57733</v>
      </c>
      <c r="D12484" t="s">
        <v>5</v>
      </c>
      <c r="F12484" t="s">
        <v>120155</v>
      </c>
      <c r="G12484">
        <v>5.9999999999999997E-7</v>
      </c>
      <c r="H12484" t="s">
        <v>7145</v>
      </c>
      <c r="I12484" t="s">
        <v>131679</v>
      </c>
      <c r="J12484" s="2" t="s">
        <v>176342</v>
      </c>
      <c r="K12484" t="s">
        <v>210497</v>
      </c>
      <c r="L12484" t="s">
        <v>228707</v>
      </c>
      <c r="M12484" t="s">
        <v>8</v>
      </c>
      <c r="N12484" t="s">
        <v>228832</v>
      </c>
      <c r="O12484" t="s">
        <v>229111</v>
      </c>
      <c r="P12484" t="s">
        <v>230079</v>
      </c>
      <c r="Q12484" t="s">
        <v>122756</v>
      </c>
      <c r="R12484" t="s">
        <v>210308</v>
      </c>
      <c r="S12484" t="s">
        <v>233770</v>
      </c>
    </row>
    <row r="12485" spans="1:19" x14ac:dyDescent="0.35">
      <c r="A12485" s="1">
        <v>15713</v>
      </c>
      <c r="B12485" t="s">
        <v>7145</v>
      </c>
      <c r="C12485" t="s">
        <v>57734</v>
      </c>
      <c r="D12485" t="s">
        <v>5</v>
      </c>
      <c r="E12485" t="s">
        <v>119955</v>
      </c>
      <c r="F12485" t="s">
        <v>121488</v>
      </c>
      <c r="G12485">
        <v>1.2500000000000001E-5</v>
      </c>
      <c r="H12485" t="s">
        <v>7145</v>
      </c>
      <c r="I12485" t="s">
        <v>131679</v>
      </c>
      <c r="J12485" s="2" t="s">
        <v>176342</v>
      </c>
      <c r="K12485" t="s">
        <v>210497</v>
      </c>
      <c r="L12485" t="s">
        <v>228707</v>
      </c>
      <c r="M12485" t="s">
        <v>8</v>
      </c>
      <c r="N12485" t="s">
        <v>228832</v>
      </c>
      <c r="O12485" t="s">
        <v>229111</v>
      </c>
      <c r="P12485" t="s">
        <v>230079</v>
      </c>
      <c r="Q12485" t="s">
        <v>122756</v>
      </c>
      <c r="R12485" t="s">
        <v>210308</v>
      </c>
      <c r="S12485" t="s">
        <v>233770</v>
      </c>
    </row>
    <row r="12486" spans="1:19" x14ac:dyDescent="0.35">
      <c r="A12486" s="1">
        <v>15714</v>
      </c>
      <c r="B12486" t="s">
        <v>7146</v>
      </c>
      <c r="C12486" t="s">
        <v>57735</v>
      </c>
      <c r="D12486" t="s">
        <v>4</v>
      </c>
      <c r="F12486" t="s">
        <v>121072</v>
      </c>
      <c r="G12486">
        <v>5.7074599999999999E-7</v>
      </c>
      <c r="H12486" t="s">
        <v>7146</v>
      </c>
      <c r="I12486" t="s">
        <v>131680</v>
      </c>
      <c r="J12486" s="2" t="s">
        <v>176343</v>
      </c>
      <c r="K12486" t="s">
        <v>210308</v>
      </c>
      <c r="L12486" t="s">
        <v>228704</v>
      </c>
      <c r="M12486" t="s">
        <v>8</v>
      </c>
      <c r="N12486" t="s">
        <v>228853</v>
      </c>
      <c r="O12486" t="s">
        <v>229221</v>
      </c>
      <c r="P12486" t="s">
        <v>229221</v>
      </c>
      <c r="Q12486" t="s">
        <v>121634</v>
      </c>
      <c r="R12486" t="s">
        <v>210308</v>
      </c>
      <c r="S12486" t="s">
        <v>233770</v>
      </c>
    </row>
    <row r="12487" spans="1:19" x14ac:dyDescent="0.35">
      <c r="A12487" s="1">
        <v>15715</v>
      </c>
      <c r="B12487" t="s">
        <v>7147</v>
      </c>
      <c r="C12487" t="s">
        <v>57736</v>
      </c>
      <c r="D12487" t="s">
        <v>5</v>
      </c>
      <c r="F12487" t="s">
        <v>123009</v>
      </c>
      <c r="G12487">
        <v>9.9999999999999995E-7</v>
      </c>
      <c r="H12487" t="s">
        <v>7147</v>
      </c>
      <c r="I12487" t="s">
        <v>131681</v>
      </c>
      <c r="K12487" t="s">
        <v>210308</v>
      </c>
      <c r="L12487" t="s">
        <v>228704</v>
      </c>
      <c r="M12487" t="s">
        <v>12</v>
      </c>
      <c r="N12487" t="s">
        <v>228878</v>
      </c>
      <c r="O12487" t="s">
        <v>229283</v>
      </c>
      <c r="P12487" t="s">
        <v>229283</v>
      </c>
      <c r="Q12487" t="s">
        <v>122295</v>
      </c>
      <c r="R12487" t="s">
        <v>210308</v>
      </c>
      <c r="S12487" t="s">
        <v>233770</v>
      </c>
    </row>
    <row r="12488" spans="1:19" x14ac:dyDescent="0.35">
      <c r="A12488" s="1">
        <v>15716</v>
      </c>
      <c r="B12488" t="s">
        <v>7148</v>
      </c>
      <c r="C12488" t="s">
        <v>57737</v>
      </c>
      <c r="D12488" t="s">
        <v>5</v>
      </c>
      <c r="E12488" t="s">
        <v>119955</v>
      </c>
      <c r="F12488" t="s">
        <v>120659</v>
      </c>
      <c r="G12488">
        <v>1.0000000000000001E-5</v>
      </c>
      <c r="H12488" t="s">
        <v>7148</v>
      </c>
      <c r="I12488" t="s">
        <v>131682</v>
      </c>
      <c r="J12488" s="2" t="s">
        <v>176344</v>
      </c>
      <c r="K12488" t="s">
        <v>210308</v>
      </c>
      <c r="L12488" t="s">
        <v>228707</v>
      </c>
      <c r="M12488" t="s">
        <v>8</v>
      </c>
      <c r="N12488" t="s">
        <v>228898</v>
      </c>
      <c r="O12488" t="s">
        <v>229218</v>
      </c>
      <c r="P12488" t="s">
        <v>230152</v>
      </c>
      <c r="R12488" t="s">
        <v>210308</v>
      </c>
      <c r="S12488" t="s">
        <v>233770</v>
      </c>
    </row>
    <row r="12489" spans="1:19" x14ac:dyDescent="0.35">
      <c r="A12489" s="1">
        <v>15717</v>
      </c>
      <c r="B12489" t="s">
        <v>7148</v>
      </c>
      <c r="C12489" t="s">
        <v>57738</v>
      </c>
      <c r="D12489" t="s">
        <v>5</v>
      </c>
      <c r="F12489" t="s">
        <v>121322</v>
      </c>
      <c r="G12489">
        <v>1.5999999999999999E-5</v>
      </c>
      <c r="H12489" t="s">
        <v>7148</v>
      </c>
      <c r="I12489" t="s">
        <v>131682</v>
      </c>
      <c r="J12489" s="2" t="s">
        <v>176344</v>
      </c>
      <c r="K12489" t="s">
        <v>210308</v>
      </c>
      <c r="L12489" t="s">
        <v>228707</v>
      </c>
      <c r="M12489" t="s">
        <v>8</v>
      </c>
      <c r="N12489" t="s">
        <v>228898</v>
      </c>
      <c r="O12489" t="s">
        <v>229218</v>
      </c>
      <c r="P12489" t="s">
        <v>230152</v>
      </c>
      <c r="R12489" t="s">
        <v>210308</v>
      </c>
      <c r="S12489" t="s">
        <v>233770</v>
      </c>
    </row>
    <row r="12490" spans="1:19" x14ac:dyDescent="0.35">
      <c r="A12490" s="1">
        <v>15718</v>
      </c>
      <c r="B12490" t="s">
        <v>7148</v>
      </c>
      <c r="C12490" t="s">
        <v>57739</v>
      </c>
      <c r="D12490" t="s">
        <v>5</v>
      </c>
      <c r="F12490" t="s">
        <v>120354</v>
      </c>
      <c r="G12490">
        <v>2.0000000000000002E-5</v>
      </c>
      <c r="H12490" t="s">
        <v>7148</v>
      </c>
      <c r="I12490" t="s">
        <v>131682</v>
      </c>
      <c r="J12490" s="2" t="s">
        <v>176344</v>
      </c>
      <c r="K12490" t="s">
        <v>210308</v>
      </c>
      <c r="L12490" t="s">
        <v>228707</v>
      </c>
      <c r="M12490" t="s">
        <v>8</v>
      </c>
      <c r="N12490" t="s">
        <v>228898</v>
      </c>
      <c r="O12490" t="s">
        <v>229218</v>
      </c>
      <c r="P12490" t="s">
        <v>230152</v>
      </c>
      <c r="R12490" t="s">
        <v>210308</v>
      </c>
      <c r="S12490" t="s">
        <v>233770</v>
      </c>
    </row>
    <row r="12491" spans="1:19" x14ac:dyDescent="0.35">
      <c r="A12491" s="1">
        <v>15720</v>
      </c>
      <c r="B12491" t="s">
        <v>7149</v>
      </c>
      <c r="C12491" t="s">
        <v>57740</v>
      </c>
      <c r="D12491" t="s">
        <v>5</v>
      </c>
      <c r="F12491" t="s">
        <v>120870</v>
      </c>
      <c r="G12491">
        <v>1.5E-6</v>
      </c>
      <c r="H12491" t="s">
        <v>7149</v>
      </c>
      <c r="I12491" t="s">
        <v>131683</v>
      </c>
      <c r="J12491" s="2" t="s">
        <v>176345</v>
      </c>
      <c r="K12491" t="s">
        <v>210308</v>
      </c>
      <c r="L12491" t="s">
        <v>228707</v>
      </c>
      <c r="M12491" t="s">
        <v>8</v>
      </c>
      <c r="N12491" t="s">
        <v>228828</v>
      </c>
      <c r="O12491" t="s">
        <v>229297</v>
      </c>
      <c r="P12491" t="s">
        <v>230873</v>
      </c>
      <c r="Q12491" t="s">
        <v>120308</v>
      </c>
      <c r="R12491" t="s">
        <v>210308</v>
      </c>
      <c r="S12491" t="s">
        <v>233770</v>
      </c>
    </row>
    <row r="12492" spans="1:19" x14ac:dyDescent="0.35">
      <c r="A12492" s="1">
        <v>15721</v>
      </c>
      <c r="B12492" t="s">
        <v>7150</v>
      </c>
      <c r="C12492" t="s">
        <v>57741</v>
      </c>
      <c r="D12492" t="s">
        <v>5</v>
      </c>
      <c r="E12492" t="s">
        <v>119954</v>
      </c>
      <c r="F12492" t="s">
        <v>120193</v>
      </c>
      <c r="G12492">
        <v>1.0000000000000001E-5</v>
      </c>
      <c r="H12492" t="s">
        <v>7150</v>
      </c>
      <c r="I12492" t="s">
        <v>131684</v>
      </c>
      <c r="J12492" s="2" t="s">
        <v>176346</v>
      </c>
      <c r="K12492" t="s">
        <v>210308</v>
      </c>
      <c r="L12492" t="s">
        <v>228704</v>
      </c>
      <c r="M12492" t="s">
        <v>14</v>
      </c>
      <c r="N12492" t="s">
        <v>228857</v>
      </c>
      <c r="O12492" t="s">
        <v>229149</v>
      </c>
      <c r="P12492" t="s">
        <v>230145</v>
      </c>
      <c r="Q12492" t="s">
        <v>120056</v>
      </c>
      <c r="R12492" t="s">
        <v>210308</v>
      </c>
      <c r="S12492" t="s">
        <v>233770</v>
      </c>
    </row>
    <row r="12493" spans="1:19" x14ac:dyDescent="0.35">
      <c r="A12493" s="1">
        <v>15722</v>
      </c>
      <c r="B12493" t="s">
        <v>7150</v>
      </c>
      <c r="C12493" t="s">
        <v>57742</v>
      </c>
      <c r="D12493" t="s">
        <v>5</v>
      </c>
      <c r="E12493" t="s">
        <v>119954</v>
      </c>
      <c r="F12493" t="s">
        <v>120109</v>
      </c>
      <c r="G12493">
        <v>4.1999999999999998E-5</v>
      </c>
      <c r="H12493" t="s">
        <v>7150</v>
      </c>
      <c r="I12493" t="s">
        <v>131684</v>
      </c>
      <c r="J12493" s="2" t="s">
        <v>176346</v>
      </c>
      <c r="K12493" t="s">
        <v>210308</v>
      </c>
      <c r="L12493" t="s">
        <v>228704</v>
      </c>
      <c r="M12493" t="s">
        <v>14</v>
      </c>
      <c r="N12493" t="s">
        <v>228857</v>
      </c>
      <c r="O12493" t="s">
        <v>229149</v>
      </c>
      <c r="P12493" t="s">
        <v>230145</v>
      </c>
      <c r="Q12493" t="s">
        <v>120056</v>
      </c>
      <c r="R12493" t="s">
        <v>210308</v>
      </c>
      <c r="S12493" t="s">
        <v>233770</v>
      </c>
    </row>
    <row r="12494" spans="1:19" x14ac:dyDescent="0.35">
      <c r="A12494" s="1">
        <v>15723</v>
      </c>
      <c r="B12494" t="s">
        <v>7150</v>
      </c>
      <c r="C12494" t="s">
        <v>57743</v>
      </c>
      <c r="D12494" t="s">
        <v>5</v>
      </c>
      <c r="E12494" t="s">
        <v>119956</v>
      </c>
      <c r="F12494" t="s">
        <v>120211</v>
      </c>
      <c r="G12494">
        <v>1.8E-5</v>
      </c>
      <c r="H12494" t="s">
        <v>7150</v>
      </c>
      <c r="I12494" t="s">
        <v>131684</v>
      </c>
      <c r="J12494" s="2" t="s">
        <v>176346</v>
      </c>
      <c r="K12494" t="s">
        <v>210308</v>
      </c>
      <c r="L12494" t="s">
        <v>228704</v>
      </c>
      <c r="M12494" t="s">
        <v>14</v>
      </c>
      <c r="N12494" t="s">
        <v>228857</v>
      </c>
      <c r="O12494" t="s">
        <v>229149</v>
      </c>
      <c r="P12494" t="s">
        <v>230145</v>
      </c>
      <c r="Q12494" t="s">
        <v>120056</v>
      </c>
      <c r="R12494" t="s">
        <v>210308</v>
      </c>
      <c r="S12494" t="s">
        <v>233770</v>
      </c>
    </row>
    <row r="12495" spans="1:19" x14ac:dyDescent="0.35">
      <c r="A12495" s="1">
        <v>15724</v>
      </c>
      <c r="B12495" t="s">
        <v>7150</v>
      </c>
      <c r="C12495" t="s">
        <v>57744</v>
      </c>
      <c r="D12495" t="s">
        <v>5</v>
      </c>
      <c r="E12495" t="s">
        <v>119955</v>
      </c>
      <c r="F12495" t="s">
        <v>120196</v>
      </c>
      <c r="G12495">
        <v>6.0000000000000002E-6</v>
      </c>
      <c r="H12495" t="s">
        <v>7150</v>
      </c>
      <c r="I12495" t="s">
        <v>131684</v>
      </c>
      <c r="J12495" s="2" t="s">
        <v>176346</v>
      </c>
      <c r="K12495" t="s">
        <v>210308</v>
      </c>
      <c r="L12495" t="s">
        <v>228704</v>
      </c>
      <c r="M12495" t="s">
        <v>14</v>
      </c>
      <c r="N12495" t="s">
        <v>228857</v>
      </c>
      <c r="O12495" t="s">
        <v>229149</v>
      </c>
      <c r="P12495" t="s">
        <v>230145</v>
      </c>
      <c r="Q12495" t="s">
        <v>120056</v>
      </c>
      <c r="R12495" t="s">
        <v>210308</v>
      </c>
      <c r="S12495" t="s">
        <v>233770</v>
      </c>
    </row>
    <row r="12496" spans="1:19" x14ac:dyDescent="0.35">
      <c r="A12496" s="1">
        <v>15725</v>
      </c>
      <c r="B12496" t="s">
        <v>7151</v>
      </c>
      <c r="C12496" t="s">
        <v>57745</v>
      </c>
      <c r="D12496" t="s">
        <v>5</v>
      </c>
      <c r="E12496" t="s">
        <v>119955</v>
      </c>
      <c r="F12496" t="s">
        <v>122259</v>
      </c>
      <c r="G12496">
        <v>3.0000000000000001E-5</v>
      </c>
      <c r="H12496" t="s">
        <v>7151</v>
      </c>
      <c r="I12496" t="s">
        <v>131685</v>
      </c>
      <c r="J12496" s="2" t="s">
        <v>176347</v>
      </c>
      <c r="K12496" t="s">
        <v>210310</v>
      </c>
      <c r="L12496" t="s">
        <v>228704</v>
      </c>
      <c r="M12496" t="s">
        <v>8</v>
      </c>
      <c r="N12496" t="s">
        <v>228831</v>
      </c>
      <c r="O12496" t="s">
        <v>229126</v>
      </c>
      <c r="P12496" t="s">
        <v>229126</v>
      </c>
      <c r="Q12496" t="s">
        <v>120679</v>
      </c>
      <c r="R12496" t="s">
        <v>210308</v>
      </c>
      <c r="S12496" t="s">
        <v>233770</v>
      </c>
    </row>
    <row r="12497" spans="1:19" x14ac:dyDescent="0.35">
      <c r="A12497" s="1">
        <v>15726</v>
      </c>
      <c r="B12497" t="s">
        <v>7152</v>
      </c>
      <c r="C12497" t="s">
        <v>57746</v>
      </c>
      <c r="D12497" t="s">
        <v>5</v>
      </c>
      <c r="E12497" t="s">
        <v>119954</v>
      </c>
      <c r="F12497" t="s">
        <v>123010</v>
      </c>
      <c r="G12497">
        <v>1.5999999999999999E-5</v>
      </c>
      <c r="H12497" t="s">
        <v>7152</v>
      </c>
      <c r="I12497" t="s">
        <v>131686</v>
      </c>
      <c r="K12497" t="s">
        <v>210308</v>
      </c>
      <c r="L12497" t="s">
        <v>228704</v>
      </c>
      <c r="M12497" t="s">
        <v>8</v>
      </c>
      <c r="N12497" t="s">
        <v>228828</v>
      </c>
      <c r="O12497" t="s">
        <v>229113</v>
      </c>
      <c r="P12497" t="s">
        <v>230156</v>
      </c>
      <c r="R12497" t="s">
        <v>210308</v>
      </c>
      <c r="S12497" t="s">
        <v>233770</v>
      </c>
    </row>
    <row r="12498" spans="1:19" x14ac:dyDescent="0.35">
      <c r="A12498" s="1">
        <v>15728</v>
      </c>
      <c r="B12498" t="s">
        <v>7153</v>
      </c>
      <c r="C12498" t="s">
        <v>57747</v>
      </c>
      <c r="D12498" t="s">
        <v>5</v>
      </c>
      <c r="F12498" t="s">
        <v>120419</v>
      </c>
      <c r="G12498">
        <v>5.0618999999999998E-6</v>
      </c>
      <c r="H12498" t="s">
        <v>7153</v>
      </c>
      <c r="I12498" t="s">
        <v>131687</v>
      </c>
      <c r="J12498" s="2" t="s">
        <v>176348</v>
      </c>
      <c r="K12498" t="s">
        <v>210308</v>
      </c>
      <c r="L12498" t="s">
        <v>228704</v>
      </c>
      <c r="M12498" t="s">
        <v>8</v>
      </c>
      <c r="N12498" t="s">
        <v>228848</v>
      </c>
      <c r="O12498" t="s">
        <v>229133</v>
      </c>
      <c r="P12498" t="s">
        <v>230112</v>
      </c>
      <c r="Q12498" t="s">
        <v>124022</v>
      </c>
      <c r="R12498" t="s">
        <v>210308</v>
      </c>
      <c r="S12498" t="s">
        <v>233770</v>
      </c>
    </row>
    <row r="12499" spans="1:19" x14ac:dyDescent="0.35">
      <c r="A12499" s="1">
        <v>15729</v>
      </c>
      <c r="B12499" t="s">
        <v>7154</v>
      </c>
      <c r="C12499" t="s">
        <v>57748</v>
      </c>
      <c r="D12499" t="s">
        <v>5</v>
      </c>
      <c r="E12499" t="s">
        <v>119954</v>
      </c>
      <c r="F12499" t="s">
        <v>120344</v>
      </c>
      <c r="G12499">
        <v>1.0000000000000001E-5</v>
      </c>
      <c r="H12499" t="s">
        <v>7154</v>
      </c>
      <c r="I12499" t="s">
        <v>131688</v>
      </c>
      <c r="J12499" s="2" t="s">
        <v>176349</v>
      </c>
      <c r="K12499" t="s">
        <v>210498</v>
      </c>
      <c r="L12499" t="s">
        <v>228705</v>
      </c>
      <c r="M12499" t="s">
        <v>8</v>
      </c>
      <c r="N12499" t="s">
        <v>228830</v>
      </c>
      <c r="O12499" t="s">
        <v>229110</v>
      </c>
      <c r="P12499" t="s">
        <v>229110</v>
      </c>
      <c r="Q12499" t="s">
        <v>120308</v>
      </c>
      <c r="R12499" t="s">
        <v>210308</v>
      </c>
      <c r="S12499" t="s">
        <v>233770</v>
      </c>
    </row>
    <row r="12500" spans="1:19" x14ac:dyDescent="0.35">
      <c r="A12500" s="1">
        <v>15730</v>
      </c>
      <c r="B12500" t="s">
        <v>7154</v>
      </c>
      <c r="C12500" t="s">
        <v>57749</v>
      </c>
      <c r="D12500" t="s">
        <v>5</v>
      </c>
      <c r="E12500" t="s">
        <v>119955</v>
      </c>
      <c r="F12500" t="s">
        <v>121114</v>
      </c>
      <c r="G12500">
        <v>2.0999999999999998E-6</v>
      </c>
      <c r="H12500" t="s">
        <v>7154</v>
      </c>
      <c r="I12500" t="s">
        <v>131688</v>
      </c>
      <c r="J12500" s="2" t="s">
        <v>176349</v>
      </c>
      <c r="K12500" t="s">
        <v>210498</v>
      </c>
      <c r="L12500" t="s">
        <v>228705</v>
      </c>
      <c r="M12500" t="s">
        <v>8</v>
      </c>
      <c r="N12500" t="s">
        <v>228830</v>
      </c>
      <c r="O12500" t="s">
        <v>229110</v>
      </c>
      <c r="P12500" t="s">
        <v>229110</v>
      </c>
      <c r="Q12500" t="s">
        <v>120308</v>
      </c>
      <c r="R12500" t="s">
        <v>210308</v>
      </c>
      <c r="S12500" t="s">
        <v>233770</v>
      </c>
    </row>
    <row r="12501" spans="1:19" x14ac:dyDescent="0.35">
      <c r="A12501" s="1">
        <v>15731</v>
      </c>
      <c r="B12501" t="s">
        <v>7154</v>
      </c>
      <c r="C12501" t="s">
        <v>57750</v>
      </c>
      <c r="D12501" t="s">
        <v>5</v>
      </c>
      <c r="E12501" t="s">
        <v>119954</v>
      </c>
      <c r="F12501" t="s">
        <v>120707</v>
      </c>
      <c r="G12501">
        <v>1.5E-5</v>
      </c>
      <c r="H12501" t="s">
        <v>7154</v>
      </c>
      <c r="I12501" t="s">
        <v>131688</v>
      </c>
      <c r="J12501" s="2" t="s">
        <v>176349</v>
      </c>
      <c r="K12501" t="s">
        <v>210498</v>
      </c>
      <c r="L12501" t="s">
        <v>228705</v>
      </c>
      <c r="M12501" t="s">
        <v>8</v>
      </c>
      <c r="N12501" t="s">
        <v>228830</v>
      </c>
      <c r="O12501" t="s">
        <v>229110</v>
      </c>
      <c r="P12501" t="s">
        <v>229110</v>
      </c>
      <c r="Q12501" t="s">
        <v>120308</v>
      </c>
      <c r="R12501" t="s">
        <v>210308</v>
      </c>
      <c r="S12501" t="s">
        <v>233770</v>
      </c>
    </row>
    <row r="12502" spans="1:19" x14ac:dyDescent="0.35">
      <c r="A12502" s="1">
        <v>15732</v>
      </c>
      <c r="B12502" t="s">
        <v>7154</v>
      </c>
      <c r="C12502" t="s">
        <v>57751</v>
      </c>
      <c r="D12502" t="s">
        <v>5</v>
      </c>
      <c r="F12502" t="s">
        <v>120364</v>
      </c>
      <c r="G12502">
        <v>1.9999999999999999E-6</v>
      </c>
      <c r="H12502" t="s">
        <v>7154</v>
      </c>
      <c r="I12502" t="s">
        <v>131688</v>
      </c>
      <c r="J12502" s="2" t="s">
        <v>176349</v>
      </c>
      <c r="K12502" t="s">
        <v>210498</v>
      </c>
      <c r="L12502" t="s">
        <v>228705</v>
      </c>
      <c r="M12502" t="s">
        <v>8</v>
      </c>
      <c r="N12502" t="s">
        <v>228830</v>
      </c>
      <c r="O12502" t="s">
        <v>229110</v>
      </c>
      <c r="P12502" t="s">
        <v>229110</v>
      </c>
      <c r="Q12502" t="s">
        <v>120308</v>
      </c>
      <c r="R12502" t="s">
        <v>210308</v>
      </c>
      <c r="S12502" t="s">
        <v>233770</v>
      </c>
    </row>
    <row r="12503" spans="1:19" x14ac:dyDescent="0.35">
      <c r="A12503" s="1">
        <v>15733</v>
      </c>
      <c r="B12503" t="s">
        <v>7154</v>
      </c>
      <c r="C12503" t="s">
        <v>57752</v>
      </c>
      <c r="D12503" t="s">
        <v>5</v>
      </c>
      <c r="F12503" t="s">
        <v>120454</v>
      </c>
      <c r="G12503">
        <v>1.9999999999999999E-6</v>
      </c>
      <c r="H12503" t="s">
        <v>7154</v>
      </c>
      <c r="I12503" t="s">
        <v>131688</v>
      </c>
      <c r="J12503" s="2" t="s">
        <v>176349</v>
      </c>
      <c r="K12503" t="s">
        <v>210498</v>
      </c>
      <c r="L12503" t="s">
        <v>228705</v>
      </c>
      <c r="M12503" t="s">
        <v>8</v>
      </c>
      <c r="N12503" t="s">
        <v>228830</v>
      </c>
      <c r="O12503" t="s">
        <v>229110</v>
      </c>
      <c r="P12503" t="s">
        <v>229110</v>
      </c>
      <c r="Q12503" t="s">
        <v>120308</v>
      </c>
      <c r="R12503" t="s">
        <v>210308</v>
      </c>
      <c r="S12503" t="s">
        <v>233770</v>
      </c>
    </row>
    <row r="12504" spans="1:19" x14ac:dyDescent="0.35">
      <c r="A12504" s="1">
        <v>15735</v>
      </c>
      <c r="B12504" t="s">
        <v>7154</v>
      </c>
      <c r="C12504" t="s">
        <v>57753</v>
      </c>
      <c r="D12504" t="s">
        <v>5</v>
      </c>
      <c r="E12504" t="s">
        <v>119955</v>
      </c>
      <c r="F12504" t="s">
        <v>122262</v>
      </c>
      <c r="G12504">
        <v>3.9999999999999998E-6</v>
      </c>
      <c r="H12504" t="s">
        <v>7154</v>
      </c>
      <c r="I12504" t="s">
        <v>131688</v>
      </c>
      <c r="J12504" s="2" t="s">
        <v>176349</v>
      </c>
      <c r="K12504" t="s">
        <v>210498</v>
      </c>
      <c r="L12504" t="s">
        <v>228705</v>
      </c>
      <c r="M12504" t="s">
        <v>8</v>
      </c>
      <c r="N12504" t="s">
        <v>228830</v>
      </c>
      <c r="O12504" t="s">
        <v>229110</v>
      </c>
      <c r="P12504" t="s">
        <v>229110</v>
      </c>
      <c r="Q12504" t="s">
        <v>120308</v>
      </c>
      <c r="R12504" t="s">
        <v>210308</v>
      </c>
      <c r="S12504" t="s">
        <v>233770</v>
      </c>
    </row>
    <row r="12505" spans="1:19" x14ac:dyDescent="0.35">
      <c r="A12505" s="1">
        <v>15736</v>
      </c>
      <c r="B12505" t="s">
        <v>7155</v>
      </c>
      <c r="C12505" t="s">
        <v>57754</v>
      </c>
      <c r="D12505" t="s">
        <v>5</v>
      </c>
      <c r="E12505" t="s">
        <v>119955</v>
      </c>
      <c r="F12505" t="s">
        <v>122402</v>
      </c>
      <c r="G12505">
        <v>1.2E-5</v>
      </c>
      <c r="H12505" t="s">
        <v>7155</v>
      </c>
      <c r="I12505" t="s">
        <v>131689</v>
      </c>
      <c r="J12505" s="2" t="s">
        <v>176350</v>
      </c>
      <c r="K12505" t="s">
        <v>210308</v>
      </c>
      <c r="L12505" t="s">
        <v>228705</v>
      </c>
      <c r="M12505" t="s">
        <v>8</v>
      </c>
      <c r="N12505" t="s">
        <v>228873</v>
      </c>
      <c r="O12505" t="s">
        <v>229170</v>
      </c>
      <c r="P12505" t="s">
        <v>229170</v>
      </c>
      <c r="R12505" t="s">
        <v>210308</v>
      </c>
      <c r="S12505" t="s">
        <v>233770</v>
      </c>
    </row>
    <row r="12506" spans="1:19" x14ac:dyDescent="0.35">
      <c r="A12506" s="1">
        <v>15737</v>
      </c>
      <c r="B12506" t="s">
        <v>7156</v>
      </c>
      <c r="C12506" t="s">
        <v>57755</v>
      </c>
      <c r="D12506" t="s">
        <v>5</v>
      </c>
      <c r="E12506" t="s">
        <v>119954</v>
      </c>
      <c r="F12506" t="s">
        <v>121925</v>
      </c>
      <c r="G12506">
        <v>2.5000000000000001E-5</v>
      </c>
      <c r="H12506" t="s">
        <v>7156</v>
      </c>
      <c r="I12506" t="s">
        <v>131690</v>
      </c>
      <c r="J12506" s="2" t="s">
        <v>176351</v>
      </c>
      <c r="K12506" t="s">
        <v>210308</v>
      </c>
      <c r="L12506" t="s">
        <v>228706</v>
      </c>
      <c r="M12506" t="s">
        <v>8</v>
      </c>
      <c r="N12506" t="s">
        <v>228848</v>
      </c>
      <c r="O12506" t="s">
        <v>229133</v>
      </c>
      <c r="P12506" t="s">
        <v>230112</v>
      </c>
      <c r="R12506" t="s">
        <v>210308</v>
      </c>
      <c r="S12506" t="s">
        <v>233770</v>
      </c>
    </row>
    <row r="12507" spans="1:19" x14ac:dyDescent="0.35">
      <c r="A12507" s="1">
        <v>15738</v>
      </c>
      <c r="B12507" t="s">
        <v>7156</v>
      </c>
      <c r="C12507" t="s">
        <v>57756</v>
      </c>
      <c r="D12507" t="s">
        <v>5</v>
      </c>
      <c r="E12507" t="s">
        <v>119956</v>
      </c>
      <c r="F12507" t="s">
        <v>121580</v>
      </c>
      <c r="G12507">
        <v>1.9999999999999999E-6</v>
      </c>
      <c r="H12507" t="s">
        <v>7156</v>
      </c>
      <c r="I12507" t="s">
        <v>131690</v>
      </c>
      <c r="J12507" s="2" t="s">
        <v>176351</v>
      </c>
      <c r="K12507" t="s">
        <v>210308</v>
      </c>
      <c r="L12507" t="s">
        <v>228706</v>
      </c>
      <c r="M12507" t="s">
        <v>8</v>
      </c>
      <c r="N12507" t="s">
        <v>228848</v>
      </c>
      <c r="O12507" t="s">
        <v>229133</v>
      </c>
      <c r="P12507" t="s">
        <v>230112</v>
      </c>
      <c r="R12507" t="s">
        <v>210308</v>
      </c>
      <c r="S12507" t="s">
        <v>233770</v>
      </c>
    </row>
    <row r="12508" spans="1:19" x14ac:dyDescent="0.35">
      <c r="A12508" s="1">
        <v>15739</v>
      </c>
      <c r="B12508" t="s">
        <v>7156</v>
      </c>
      <c r="C12508" t="s">
        <v>57757</v>
      </c>
      <c r="D12508" t="s">
        <v>5</v>
      </c>
      <c r="E12508" t="s">
        <v>119955</v>
      </c>
      <c r="F12508" t="s">
        <v>122522</v>
      </c>
      <c r="G12508">
        <v>9.9999999999999995E-7</v>
      </c>
      <c r="H12508" t="s">
        <v>7156</v>
      </c>
      <c r="I12508" t="s">
        <v>131690</v>
      </c>
      <c r="J12508" s="2" t="s">
        <v>176351</v>
      </c>
      <c r="K12508" t="s">
        <v>210308</v>
      </c>
      <c r="L12508" t="s">
        <v>228706</v>
      </c>
      <c r="M12508" t="s">
        <v>8</v>
      </c>
      <c r="N12508" t="s">
        <v>228848</v>
      </c>
      <c r="O12508" t="s">
        <v>229133</v>
      </c>
      <c r="P12508" t="s">
        <v>230112</v>
      </c>
      <c r="R12508" t="s">
        <v>210308</v>
      </c>
      <c r="S12508" t="s">
        <v>233770</v>
      </c>
    </row>
    <row r="12509" spans="1:19" x14ac:dyDescent="0.35">
      <c r="A12509" s="1">
        <v>15740</v>
      </c>
      <c r="B12509" t="s">
        <v>7157</v>
      </c>
      <c r="C12509" t="s">
        <v>57758</v>
      </c>
      <c r="D12509" t="s">
        <v>5</v>
      </c>
      <c r="F12509" t="s">
        <v>121307</v>
      </c>
      <c r="G12509">
        <v>2.9929682E-5</v>
      </c>
      <c r="H12509" t="s">
        <v>7157</v>
      </c>
      <c r="I12509" t="s">
        <v>131691</v>
      </c>
      <c r="K12509" t="s">
        <v>210308</v>
      </c>
      <c r="L12509" t="s">
        <v>228704</v>
      </c>
      <c r="M12509" t="s">
        <v>8</v>
      </c>
      <c r="N12509" t="s">
        <v>228841</v>
      </c>
      <c r="O12509" t="s">
        <v>229159</v>
      </c>
      <c r="P12509" t="s">
        <v>231042</v>
      </c>
      <c r="Q12509" t="s">
        <v>120679</v>
      </c>
      <c r="R12509" t="s">
        <v>210308</v>
      </c>
      <c r="S12509" t="s">
        <v>233770</v>
      </c>
    </row>
    <row r="12510" spans="1:19" x14ac:dyDescent="0.35">
      <c r="A12510" s="1">
        <v>15742</v>
      </c>
      <c r="B12510" t="s">
        <v>7158</v>
      </c>
      <c r="C12510" t="s">
        <v>57759</v>
      </c>
      <c r="D12510" t="s">
        <v>5</v>
      </c>
      <c r="E12510" t="s">
        <v>119955</v>
      </c>
      <c r="F12510" t="s">
        <v>122094</v>
      </c>
      <c r="G12510">
        <v>8.1154400000000003E-7</v>
      </c>
      <c r="H12510" t="s">
        <v>7158</v>
      </c>
      <c r="I12510" t="s">
        <v>131692</v>
      </c>
      <c r="J12510" s="2" t="s">
        <v>176352</v>
      </c>
      <c r="K12510" t="s">
        <v>210308</v>
      </c>
      <c r="L12510" t="s">
        <v>228704</v>
      </c>
      <c r="M12510" t="s">
        <v>13</v>
      </c>
      <c r="N12510" t="s">
        <v>228861</v>
      </c>
      <c r="O12510" t="s">
        <v>229155</v>
      </c>
      <c r="P12510" t="s">
        <v>229155</v>
      </c>
      <c r="Q12510" t="s">
        <v>120682</v>
      </c>
      <c r="R12510" t="s">
        <v>210308</v>
      </c>
      <c r="S12510" t="s">
        <v>233770</v>
      </c>
    </row>
    <row r="12511" spans="1:19" x14ac:dyDescent="0.35">
      <c r="A12511" s="1">
        <v>15743</v>
      </c>
      <c r="B12511" t="s">
        <v>7158</v>
      </c>
      <c r="C12511" t="s">
        <v>57760</v>
      </c>
      <c r="D12511" t="s">
        <v>5</v>
      </c>
      <c r="E12511" t="s">
        <v>119954</v>
      </c>
      <c r="F12511" t="s">
        <v>121605</v>
      </c>
      <c r="G12511">
        <v>5.4796500000000001E-6</v>
      </c>
      <c r="H12511" t="s">
        <v>7158</v>
      </c>
      <c r="I12511" t="s">
        <v>131692</v>
      </c>
      <c r="J12511" s="2" t="s">
        <v>176352</v>
      </c>
      <c r="K12511" t="s">
        <v>210308</v>
      </c>
      <c r="L12511" t="s">
        <v>228704</v>
      </c>
      <c r="M12511" t="s">
        <v>13</v>
      </c>
      <c r="N12511" t="s">
        <v>228861</v>
      </c>
      <c r="O12511" t="s">
        <v>229155</v>
      </c>
      <c r="P12511" t="s">
        <v>229155</v>
      </c>
      <c r="Q12511" t="s">
        <v>120682</v>
      </c>
      <c r="R12511" t="s">
        <v>210308</v>
      </c>
      <c r="S12511" t="s">
        <v>233770</v>
      </c>
    </row>
    <row r="12512" spans="1:19" x14ac:dyDescent="0.35">
      <c r="A12512" s="1">
        <v>15744</v>
      </c>
      <c r="B12512" t="s">
        <v>7159</v>
      </c>
      <c r="C12512" t="s">
        <v>57761</v>
      </c>
      <c r="D12512" t="s">
        <v>5</v>
      </c>
      <c r="F12512" t="s">
        <v>120483</v>
      </c>
      <c r="G12512">
        <v>5.5999999999999997E-6</v>
      </c>
      <c r="H12512" t="s">
        <v>7159</v>
      </c>
      <c r="I12512" t="s">
        <v>131693</v>
      </c>
      <c r="J12512" s="2" t="s">
        <v>176353</v>
      </c>
      <c r="K12512" t="s">
        <v>210308</v>
      </c>
      <c r="L12512" t="s">
        <v>228704</v>
      </c>
      <c r="M12512" t="s">
        <v>228709</v>
      </c>
      <c r="N12512" t="s">
        <v>228858</v>
      </c>
      <c r="O12512" t="s">
        <v>229314</v>
      </c>
      <c r="P12512" t="s">
        <v>230332</v>
      </c>
      <c r="R12512" t="s">
        <v>210308</v>
      </c>
      <c r="S12512" t="s">
        <v>233770</v>
      </c>
    </row>
    <row r="12513" spans="1:19" x14ac:dyDescent="0.35">
      <c r="A12513" s="1">
        <v>15748</v>
      </c>
      <c r="B12513" t="s">
        <v>7160</v>
      </c>
      <c r="C12513" t="s">
        <v>57762</v>
      </c>
      <c r="D12513" t="s">
        <v>5</v>
      </c>
      <c r="F12513" t="s">
        <v>123011</v>
      </c>
      <c r="G12513">
        <v>5.48898E-7</v>
      </c>
      <c r="H12513" t="s">
        <v>7160</v>
      </c>
      <c r="I12513" t="s">
        <v>131694</v>
      </c>
      <c r="J12513" s="2" t="s">
        <v>176354</v>
      </c>
      <c r="K12513" t="s">
        <v>210308</v>
      </c>
      <c r="L12513" t="s">
        <v>228704</v>
      </c>
      <c r="M12513" t="s">
        <v>8</v>
      </c>
      <c r="N12513" t="s">
        <v>228881</v>
      </c>
      <c r="O12513" t="s">
        <v>229353</v>
      </c>
      <c r="P12513" t="s">
        <v>231053</v>
      </c>
      <c r="Q12513" t="s">
        <v>120216</v>
      </c>
      <c r="R12513" t="s">
        <v>210308</v>
      </c>
      <c r="S12513" t="s">
        <v>233770</v>
      </c>
    </row>
    <row r="12514" spans="1:19" x14ac:dyDescent="0.35">
      <c r="A12514" s="1">
        <v>15749</v>
      </c>
      <c r="B12514" t="s">
        <v>7161</v>
      </c>
      <c r="C12514" t="s">
        <v>57763</v>
      </c>
      <c r="D12514" t="s">
        <v>5</v>
      </c>
      <c r="F12514" t="s">
        <v>120554</v>
      </c>
      <c r="G12514">
        <v>4.9999999999999998E-8</v>
      </c>
      <c r="H12514" t="s">
        <v>7161</v>
      </c>
      <c r="I12514" t="s">
        <v>131695</v>
      </c>
      <c r="J12514" s="2" t="s">
        <v>176355</v>
      </c>
      <c r="K12514" t="s">
        <v>210310</v>
      </c>
      <c r="L12514" t="s">
        <v>228704</v>
      </c>
      <c r="M12514" t="s">
        <v>8</v>
      </c>
      <c r="N12514" t="s">
        <v>228938</v>
      </c>
      <c r="O12514" t="s">
        <v>229332</v>
      </c>
      <c r="P12514" t="s">
        <v>231054</v>
      </c>
      <c r="R12514" t="s">
        <v>210308</v>
      </c>
      <c r="S12514" t="s">
        <v>233770</v>
      </c>
    </row>
    <row r="12515" spans="1:19" x14ac:dyDescent="0.35">
      <c r="A12515" s="1">
        <v>15750</v>
      </c>
      <c r="B12515" t="s">
        <v>7162</v>
      </c>
      <c r="C12515" t="s">
        <v>57764</v>
      </c>
      <c r="D12515" t="s">
        <v>5</v>
      </c>
      <c r="F12515" t="s">
        <v>122014</v>
      </c>
      <c r="G12515">
        <v>9.3296360000000014E-6</v>
      </c>
      <c r="H12515" t="s">
        <v>7162</v>
      </c>
      <c r="I12515" t="s">
        <v>131696</v>
      </c>
      <c r="K12515" t="s">
        <v>210308</v>
      </c>
      <c r="L12515" t="s">
        <v>228704</v>
      </c>
      <c r="M12515" t="s">
        <v>8</v>
      </c>
      <c r="N12515" t="s">
        <v>228881</v>
      </c>
      <c r="O12515" t="s">
        <v>229201</v>
      </c>
      <c r="P12515" t="s">
        <v>230155</v>
      </c>
      <c r="Q12515" t="s">
        <v>120308</v>
      </c>
      <c r="R12515" t="s">
        <v>210308</v>
      </c>
      <c r="S12515" t="s">
        <v>233770</v>
      </c>
    </row>
    <row r="12516" spans="1:19" x14ac:dyDescent="0.35">
      <c r="A12516" s="1">
        <v>15751</v>
      </c>
      <c r="B12516" t="s">
        <v>7163</v>
      </c>
      <c r="C12516" t="s">
        <v>57765</v>
      </c>
      <c r="D12516" t="s">
        <v>4</v>
      </c>
      <c r="F12516" t="s">
        <v>123012</v>
      </c>
      <c r="G12516">
        <v>1.0000000000000001E-9</v>
      </c>
      <c r="H12516" t="s">
        <v>7163</v>
      </c>
      <c r="I12516" t="s">
        <v>131697</v>
      </c>
      <c r="J12516" s="2" t="s">
        <v>176356</v>
      </c>
      <c r="K12516" t="s">
        <v>210310</v>
      </c>
      <c r="L12516" t="s">
        <v>228704</v>
      </c>
      <c r="M12516" t="s">
        <v>8</v>
      </c>
      <c r="N12516" t="s">
        <v>228864</v>
      </c>
      <c r="O12516" t="s">
        <v>229630</v>
      </c>
      <c r="P12516" t="s">
        <v>229630</v>
      </c>
      <c r="Q12516" t="s">
        <v>120056</v>
      </c>
      <c r="R12516" t="s">
        <v>210308</v>
      </c>
      <c r="S12516" t="s">
        <v>233770</v>
      </c>
    </row>
    <row r="12517" spans="1:19" x14ac:dyDescent="0.35">
      <c r="A12517" s="1">
        <v>15752</v>
      </c>
      <c r="B12517" t="s">
        <v>7163</v>
      </c>
      <c r="C12517" t="s">
        <v>57766</v>
      </c>
      <c r="D12517" t="s">
        <v>5</v>
      </c>
      <c r="F12517" t="s">
        <v>120439</v>
      </c>
      <c r="G12517">
        <v>5.5129999999999986E-9</v>
      </c>
      <c r="H12517" t="s">
        <v>7163</v>
      </c>
      <c r="I12517" t="s">
        <v>131697</v>
      </c>
      <c r="J12517" s="2" t="s">
        <v>176356</v>
      </c>
      <c r="K12517" t="s">
        <v>210310</v>
      </c>
      <c r="L12517" t="s">
        <v>228704</v>
      </c>
      <c r="M12517" t="s">
        <v>8</v>
      </c>
      <c r="N12517" t="s">
        <v>228864</v>
      </c>
      <c r="O12517" t="s">
        <v>229630</v>
      </c>
      <c r="P12517" t="s">
        <v>229630</v>
      </c>
      <c r="Q12517" t="s">
        <v>120056</v>
      </c>
      <c r="R12517" t="s">
        <v>210308</v>
      </c>
      <c r="S12517" t="s">
        <v>233770</v>
      </c>
    </row>
    <row r="12518" spans="1:19" x14ac:dyDescent="0.35">
      <c r="A12518" s="1">
        <v>15753</v>
      </c>
      <c r="B12518" t="s">
        <v>7164</v>
      </c>
      <c r="C12518" t="s">
        <v>57767</v>
      </c>
      <c r="D12518" t="s">
        <v>5</v>
      </c>
      <c r="F12518" t="s">
        <v>122220</v>
      </c>
      <c r="G12518">
        <v>4.35E-5</v>
      </c>
      <c r="H12518" t="s">
        <v>7164</v>
      </c>
      <c r="I12518" t="s">
        <v>131698</v>
      </c>
      <c r="J12518" s="2" t="s">
        <v>176357</v>
      </c>
      <c r="K12518" t="s">
        <v>210319</v>
      </c>
      <c r="L12518" t="s">
        <v>228707</v>
      </c>
      <c r="M12518" t="s">
        <v>8</v>
      </c>
      <c r="N12518" t="s">
        <v>228828</v>
      </c>
      <c r="O12518" t="s">
        <v>229113</v>
      </c>
      <c r="P12518" t="s">
        <v>230553</v>
      </c>
      <c r="Q12518" t="s">
        <v>121535</v>
      </c>
      <c r="R12518" t="s">
        <v>210308</v>
      </c>
      <c r="S12518" t="s">
        <v>233770</v>
      </c>
    </row>
    <row r="12519" spans="1:19" x14ac:dyDescent="0.35">
      <c r="A12519" s="1">
        <v>15754</v>
      </c>
      <c r="B12519" t="s">
        <v>7165</v>
      </c>
      <c r="C12519" t="s">
        <v>57768</v>
      </c>
      <c r="D12519" t="s">
        <v>5</v>
      </c>
      <c r="F12519" t="s">
        <v>121319</v>
      </c>
      <c r="G12519">
        <v>4.5931299999999998E-7</v>
      </c>
      <c r="H12519" t="s">
        <v>7165</v>
      </c>
      <c r="I12519" t="s">
        <v>131699</v>
      </c>
      <c r="J12519" s="2" t="s">
        <v>176358</v>
      </c>
      <c r="K12519" t="s">
        <v>210308</v>
      </c>
      <c r="L12519" t="s">
        <v>228704</v>
      </c>
      <c r="M12519" t="s">
        <v>12</v>
      </c>
      <c r="N12519" t="s">
        <v>228921</v>
      </c>
      <c r="O12519" t="s">
        <v>229341</v>
      </c>
      <c r="P12519" t="s">
        <v>230311</v>
      </c>
      <c r="R12519" t="s">
        <v>210308</v>
      </c>
      <c r="S12519" t="s">
        <v>233770</v>
      </c>
    </row>
    <row r="12520" spans="1:19" x14ac:dyDescent="0.35">
      <c r="A12520" s="1">
        <v>15756</v>
      </c>
      <c r="B12520" t="s">
        <v>7166</v>
      </c>
      <c r="C12520" t="s">
        <v>57769</v>
      </c>
      <c r="D12520" t="s">
        <v>5</v>
      </c>
      <c r="F12520" t="s">
        <v>120237</v>
      </c>
      <c r="G12520">
        <v>1.5E-6</v>
      </c>
      <c r="H12520" t="s">
        <v>7166</v>
      </c>
      <c r="I12520" t="s">
        <v>131700</v>
      </c>
      <c r="J12520" s="2" t="s">
        <v>176359</v>
      </c>
      <c r="K12520" t="s">
        <v>210308</v>
      </c>
      <c r="L12520" t="s">
        <v>228707</v>
      </c>
      <c r="M12520" t="s">
        <v>8</v>
      </c>
      <c r="N12520" t="s">
        <v>228876</v>
      </c>
      <c r="O12520" t="s">
        <v>229173</v>
      </c>
      <c r="P12520" t="s">
        <v>230115</v>
      </c>
      <c r="R12520" t="s">
        <v>210308</v>
      </c>
      <c r="S12520" t="s">
        <v>233770</v>
      </c>
    </row>
    <row r="12521" spans="1:19" x14ac:dyDescent="0.35">
      <c r="A12521" s="1">
        <v>15757</v>
      </c>
      <c r="B12521" t="s">
        <v>7166</v>
      </c>
      <c r="C12521" t="s">
        <v>57770</v>
      </c>
      <c r="D12521" t="s">
        <v>5</v>
      </c>
      <c r="F12521" t="s">
        <v>120846</v>
      </c>
      <c r="G12521">
        <v>3.4999999999999999E-6</v>
      </c>
      <c r="H12521" t="s">
        <v>7166</v>
      </c>
      <c r="I12521" t="s">
        <v>131700</v>
      </c>
      <c r="J12521" s="2" t="s">
        <v>176359</v>
      </c>
      <c r="K12521" t="s">
        <v>210308</v>
      </c>
      <c r="L12521" t="s">
        <v>228707</v>
      </c>
      <c r="M12521" t="s">
        <v>8</v>
      </c>
      <c r="N12521" t="s">
        <v>228876</v>
      </c>
      <c r="O12521" t="s">
        <v>229173</v>
      </c>
      <c r="P12521" t="s">
        <v>230115</v>
      </c>
      <c r="R12521" t="s">
        <v>210308</v>
      </c>
      <c r="S12521" t="s">
        <v>233770</v>
      </c>
    </row>
    <row r="12522" spans="1:19" x14ac:dyDescent="0.35">
      <c r="A12522" s="1">
        <v>15758</v>
      </c>
      <c r="B12522" t="s">
        <v>7166</v>
      </c>
      <c r="C12522" t="s">
        <v>57771</v>
      </c>
      <c r="D12522" t="s">
        <v>5</v>
      </c>
      <c r="F12522" t="s">
        <v>120584</v>
      </c>
      <c r="G12522">
        <v>4.9696309999999996E-6</v>
      </c>
      <c r="H12522" t="s">
        <v>7166</v>
      </c>
      <c r="I12522" t="s">
        <v>131700</v>
      </c>
      <c r="J12522" s="2" t="s">
        <v>176359</v>
      </c>
      <c r="K12522" t="s">
        <v>210308</v>
      </c>
      <c r="L12522" t="s">
        <v>228707</v>
      </c>
      <c r="M12522" t="s">
        <v>8</v>
      </c>
      <c r="N12522" t="s">
        <v>228876</v>
      </c>
      <c r="O12522" t="s">
        <v>229173</v>
      </c>
      <c r="P12522" t="s">
        <v>230115</v>
      </c>
      <c r="R12522" t="s">
        <v>210308</v>
      </c>
      <c r="S12522" t="s">
        <v>233770</v>
      </c>
    </row>
    <row r="12523" spans="1:19" x14ac:dyDescent="0.35">
      <c r="A12523" s="1">
        <v>15759</v>
      </c>
      <c r="B12523" t="s">
        <v>7166</v>
      </c>
      <c r="C12523" t="s">
        <v>57772</v>
      </c>
      <c r="D12523" t="s">
        <v>5</v>
      </c>
      <c r="F12523" t="s">
        <v>121521</v>
      </c>
      <c r="G12523">
        <v>2.1127690000000001E-6</v>
      </c>
      <c r="H12523" t="s">
        <v>7166</v>
      </c>
      <c r="I12523" t="s">
        <v>131700</v>
      </c>
      <c r="J12523" s="2" t="s">
        <v>176359</v>
      </c>
      <c r="K12523" t="s">
        <v>210308</v>
      </c>
      <c r="L12523" t="s">
        <v>228707</v>
      </c>
      <c r="M12523" t="s">
        <v>8</v>
      </c>
      <c r="N12523" t="s">
        <v>228876</v>
      </c>
      <c r="O12523" t="s">
        <v>229173</v>
      </c>
      <c r="P12523" t="s">
        <v>230115</v>
      </c>
      <c r="R12523" t="s">
        <v>210308</v>
      </c>
      <c r="S12523" t="s">
        <v>233770</v>
      </c>
    </row>
    <row r="12524" spans="1:19" x14ac:dyDescent="0.35">
      <c r="A12524" s="1">
        <v>15760</v>
      </c>
      <c r="B12524" t="s">
        <v>7166</v>
      </c>
      <c r="C12524" t="s">
        <v>57773</v>
      </c>
      <c r="D12524" t="s">
        <v>5</v>
      </c>
      <c r="F12524" t="s">
        <v>121486</v>
      </c>
      <c r="G12524">
        <v>6.9999999999999997E-7</v>
      </c>
      <c r="H12524" t="s">
        <v>7166</v>
      </c>
      <c r="I12524" t="s">
        <v>131700</v>
      </c>
      <c r="J12524" s="2" t="s">
        <v>176359</v>
      </c>
      <c r="K12524" t="s">
        <v>210308</v>
      </c>
      <c r="L12524" t="s">
        <v>228707</v>
      </c>
      <c r="M12524" t="s">
        <v>8</v>
      </c>
      <c r="N12524" t="s">
        <v>228876</v>
      </c>
      <c r="O12524" t="s">
        <v>229173</v>
      </c>
      <c r="P12524" t="s">
        <v>230115</v>
      </c>
      <c r="R12524" t="s">
        <v>210308</v>
      </c>
      <c r="S12524" t="s">
        <v>233770</v>
      </c>
    </row>
    <row r="12525" spans="1:19" x14ac:dyDescent="0.35">
      <c r="A12525" s="1">
        <v>15761</v>
      </c>
      <c r="B12525" t="s">
        <v>7167</v>
      </c>
      <c r="C12525" t="s">
        <v>57774</v>
      </c>
      <c r="D12525" t="s">
        <v>5</v>
      </c>
      <c r="F12525" t="s">
        <v>121896</v>
      </c>
      <c r="G12525">
        <v>3.0000000000000001E-6</v>
      </c>
      <c r="H12525" t="s">
        <v>7167</v>
      </c>
      <c r="I12525" t="s">
        <v>131701</v>
      </c>
      <c r="J12525" s="2" t="s">
        <v>176360</v>
      </c>
      <c r="K12525" t="s">
        <v>210308</v>
      </c>
      <c r="L12525" t="s">
        <v>228704</v>
      </c>
      <c r="M12525" t="s">
        <v>8</v>
      </c>
      <c r="N12525" t="s">
        <v>228828</v>
      </c>
      <c r="O12525" t="s">
        <v>229113</v>
      </c>
      <c r="P12525" t="s">
        <v>229139</v>
      </c>
      <c r="Q12525" t="s">
        <v>233108</v>
      </c>
      <c r="R12525" t="s">
        <v>210308</v>
      </c>
      <c r="S12525" t="s">
        <v>233770</v>
      </c>
    </row>
    <row r="12526" spans="1:19" x14ac:dyDescent="0.35">
      <c r="A12526" s="1">
        <v>15762</v>
      </c>
      <c r="B12526" t="s">
        <v>7168</v>
      </c>
      <c r="C12526" t="s">
        <v>57775</v>
      </c>
      <c r="D12526" t="s">
        <v>3</v>
      </c>
      <c r="F12526" t="s">
        <v>122972</v>
      </c>
      <c r="G12526">
        <v>4.1999999999999998E-5</v>
      </c>
      <c r="H12526" t="s">
        <v>7168</v>
      </c>
      <c r="I12526" t="s">
        <v>131702</v>
      </c>
      <c r="J12526" s="2" t="s">
        <v>176361</v>
      </c>
      <c r="K12526" t="s">
        <v>210319</v>
      </c>
      <c r="L12526" t="s">
        <v>228707</v>
      </c>
      <c r="M12526" t="s">
        <v>8</v>
      </c>
      <c r="N12526" t="s">
        <v>228910</v>
      </c>
      <c r="O12526" t="s">
        <v>229114</v>
      </c>
      <c r="P12526" t="s">
        <v>230305</v>
      </c>
      <c r="R12526" t="s">
        <v>210308</v>
      </c>
      <c r="S12526" t="s">
        <v>233770</v>
      </c>
    </row>
    <row r="12527" spans="1:19" x14ac:dyDescent="0.35">
      <c r="A12527" s="1">
        <v>15764</v>
      </c>
      <c r="B12527" t="s">
        <v>7169</v>
      </c>
      <c r="C12527" t="s">
        <v>57776</v>
      </c>
      <c r="D12527" t="s">
        <v>3</v>
      </c>
      <c r="F12527" t="s">
        <v>121159</v>
      </c>
      <c r="G12527">
        <v>3.5951999999999997E-5</v>
      </c>
      <c r="H12527" t="s">
        <v>7169</v>
      </c>
      <c r="I12527" t="s">
        <v>131703</v>
      </c>
      <c r="J12527" s="2" t="s">
        <v>176362</v>
      </c>
      <c r="K12527" t="s">
        <v>210319</v>
      </c>
      <c r="L12527" t="s">
        <v>228707</v>
      </c>
      <c r="M12527" t="s">
        <v>15</v>
      </c>
      <c r="N12527" t="s">
        <v>228996</v>
      </c>
      <c r="O12527" t="s">
        <v>229631</v>
      </c>
      <c r="P12527" t="s">
        <v>229631</v>
      </c>
      <c r="Q12527" t="s">
        <v>121230</v>
      </c>
      <c r="R12527" t="s">
        <v>210308</v>
      </c>
      <c r="S12527" t="s">
        <v>233770</v>
      </c>
    </row>
    <row r="12528" spans="1:19" x14ac:dyDescent="0.35">
      <c r="A12528" s="1">
        <v>15765</v>
      </c>
      <c r="B12528" t="s">
        <v>7169</v>
      </c>
      <c r="C12528" t="s">
        <v>57777</v>
      </c>
      <c r="D12528" t="s">
        <v>5</v>
      </c>
      <c r="E12528" t="s">
        <v>119954</v>
      </c>
      <c r="F12528" t="s">
        <v>122394</v>
      </c>
      <c r="G12528">
        <v>2.58788E-5</v>
      </c>
      <c r="H12528" t="s">
        <v>7169</v>
      </c>
      <c r="I12528" t="s">
        <v>131703</v>
      </c>
      <c r="J12528" s="2" t="s">
        <v>176362</v>
      </c>
      <c r="K12528" t="s">
        <v>210319</v>
      </c>
      <c r="L12528" t="s">
        <v>228707</v>
      </c>
      <c r="M12528" t="s">
        <v>15</v>
      </c>
      <c r="N12528" t="s">
        <v>228996</v>
      </c>
      <c r="O12528" t="s">
        <v>229631</v>
      </c>
      <c r="P12528" t="s">
        <v>229631</v>
      </c>
      <c r="Q12528" t="s">
        <v>121230</v>
      </c>
      <c r="R12528" t="s">
        <v>210308</v>
      </c>
      <c r="S12528" t="s">
        <v>233770</v>
      </c>
    </row>
    <row r="12529" spans="1:19" x14ac:dyDescent="0.35">
      <c r="A12529" s="1">
        <v>15766</v>
      </c>
      <c r="B12529" t="s">
        <v>7169</v>
      </c>
      <c r="C12529" t="s">
        <v>57778</v>
      </c>
      <c r="D12529" t="s">
        <v>3</v>
      </c>
      <c r="F12529" t="s">
        <v>120279</v>
      </c>
      <c r="G12529">
        <v>2.0767568999999999E-5</v>
      </c>
      <c r="H12529" t="s">
        <v>7169</v>
      </c>
      <c r="I12529" t="s">
        <v>131703</v>
      </c>
      <c r="J12529" s="2" t="s">
        <v>176362</v>
      </c>
      <c r="K12529" t="s">
        <v>210319</v>
      </c>
      <c r="L12529" t="s">
        <v>228707</v>
      </c>
      <c r="M12529" t="s">
        <v>15</v>
      </c>
      <c r="N12529" t="s">
        <v>228996</v>
      </c>
      <c r="O12529" t="s">
        <v>229631</v>
      </c>
      <c r="P12529" t="s">
        <v>229631</v>
      </c>
      <c r="Q12529" t="s">
        <v>121230</v>
      </c>
      <c r="R12529" t="s">
        <v>210308</v>
      </c>
      <c r="S12529" t="s">
        <v>233770</v>
      </c>
    </row>
    <row r="12530" spans="1:19" x14ac:dyDescent="0.35">
      <c r="A12530" s="1">
        <v>15767</v>
      </c>
      <c r="B12530" t="s">
        <v>7169</v>
      </c>
      <c r="C12530" t="s">
        <v>57779</v>
      </c>
      <c r="D12530" t="s">
        <v>5</v>
      </c>
      <c r="E12530" t="s">
        <v>119956</v>
      </c>
      <c r="F12530" t="s">
        <v>121561</v>
      </c>
      <c r="G12530">
        <v>4.5353700000000013E-5</v>
      </c>
      <c r="H12530" t="s">
        <v>7169</v>
      </c>
      <c r="I12530" t="s">
        <v>131703</v>
      </c>
      <c r="J12530" s="2" t="s">
        <v>176362</v>
      </c>
      <c r="K12530" t="s">
        <v>210319</v>
      </c>
      <c r="L12530" t="s">
        <v>228707</v>
      </c>
      <c r="M12530" t="s">
        <v>15</v>
      </c>
      <c r="N12530" t="s">
        <v>228996</v>
      </c>
      <c r="O12530" t="s">
        <v>229631</v>
      </c>
      <c r="P12530" t="s">
        <v>229631</v>
      </c>
      <c r="Q12530" t="s">
        <v>121230</v>
      </c>
      <c r="R12530" t="s">
        <v>210308</v>
      </c>
      <c r="S12530" t="s">
        <v>233770</v>
      </c>
    </row>
    <row r="12531" spans="1:19" x14ac:dyDescent="0.35">
      <c r="A12531" s="1">
        <v>15768</v>
      </c>
      <c r="B12531" t="s">
        <v>7169</v>
      </c>
      <c r="C12531" t="s">
        <v>57780</v>
      </c>
      <c r="D12531" t="s">
        <v>5</v>
      </c>
      <c r="E12531" t="s">
        <v>119955</v>
      </c>
      <c r="F12531" t="s">
        <v>120078</v>
      </c>
      <c r="G12531">
        <v>1.1895508999999999E-5</v>
      </c>
      <c r="H12531" t="s">
        <v>7169</v>
      </c>
      <c r="I12531" t="s">
        <v>131703</v>
      </c>
      <c r="J12531" s="2" t="s">
        <v>176362</v>
      </c>
      <c r="K12531" t="s">
        <v>210319</v>
      </c>
      <c r="L12531" t="s">
        <v>228707</v>
      </c>
      <c r="M12531" t="s">
        <v>15</v>
      </c>
      <c r="N12531" t="s">
        <v>228996</v>
      </c>
      <c r="O12531" t="s">
        <v>229631</v>
      </c>
      <c r="P12531" t="s">
        <v>229631</v>
      </c>
      <c r="Q12531" t="s">
        <v>121230</v>
      </c>
      <c r="R12531" t="s">
        <v>210308</v>
      </c>
      <c r="S12531" t="s">
        <v>233770</v>
      </c>
    </row>
    <row r="12532" spans="1:19" x14ac:dyDescent="0.35">
      <c r="A12532" s="1">
        <v>15769</v>
      </c>
      <c r="B12532" t="s">
        <v>7170</v>
      </c>
      <c r="C12532" t="s">
        <v>57781</v>
      </c>
      <c r="D12532" t="s">
        <v>5</v>
      </c>
      <c r="E12532" t="s">
        <v>119958</v>
      </c>
      <c r="F12532" t="s">
        <v>121089</v>
      </c>
      <c r="G12532">
        <v>1.2222700000000001E-5</v>
      </c>
      <c r="H12532" t="s">
        <v>7170</v>
      </c>
      <c r="I12532" t="s">
        <v>131704</v>
      </c>
      <c r="J12532" s="2" t="s">
        <v>176363</v>
      </c>
      <c r="K12532" t="s">
        <v>210308</v>
      </c>
      <c r="L12532" t="s">
        <v>228706</v>
      </c>
      <c r="M12532" t="s">
        <v>13</v>
      </c>
      <c r="N12532" t="s">
        <v>228858</v>
      </c>
      <c r="O12532" t="s">
        <v>229230</v>
      </c>
      <c r="P12532" t="s">
        <v>229230</v>
      </c>
      <c r="Q12532" t="s">
        <v>122295</v>
      </c>
      <c r="R12532" t="s">
        <v>210308</v>
      </c>
      <c r="S12532" t="s">
        <v>233770</v>
      </c>
    </row>
    <row r="12533" spans="1:19" x14ac:dyDescent="0.35">
      <c r="A12533" s="1">
        <v>15770</v>
      </c>
      <c r="B12533" t="s">
        <v>7170</v>
      </c>
      <c r="C12533" t="s">
        <v>57782</v>
      </c>
      <c r="D12533" t="s">
        <v>5</v>
      </c>
      <c r="E12533" t="s">
        <v>119955</v>
      </c>
      <c r="F12533" t="s">
        <v>122501</v>
      </c>
      <c r="G12533">
        <v>5.1500000000000007E-6</v>
      </c>
      <c r="H12533" t="s">
        <v>7170</v>
      </c>
      <c r="I12533" t="s">
        <v>131704</v>
      </c>
      <c r="J12533" s="2" t="s">
        <v>176363</v>
      </c>
      <c r="K12533" t="s">
        <v>210308</v>
      </c>
      <c r="L12533" t="s">
        <v>228706</v>
      </c>
      <c r="M12533" t="s">
        <v>13</v>
      </c>
      <c r="N12533" t="s">
        <v>228858</v>
      </c>
      <c r="O12533" t="s">
        <v>229230</v>
      </c>
      <c r="P12533" t="s">
        <v>229230</v>
      </c>
      <c r="Q12533" t="s">
        <v>122295</v>
      </c>
      <c r="R12533" t="s">
        <v>210308</v>
      </c>
      <c r="S12533" t="s">
        <v>233770</v>
      </c>
    </row>
    <row r="12534" spans="1:19" x14ac:dyDescent="0.35">
      <c r="A12534" s="1">
        <v>15771</v>
      </c>
      <c r="B12534" t="s">
        <v>7170</v>
      </c>
      <c r="C12534" t="s">
        <v>57783</v>
      </c>
      <c r="D12534" t="s">
        <v>5</v>
      </c>
      <c r="E12534" t="s">
        <v>119954</v>
      </c>
      <c r="F12534" t="s">
        <v>121497</v>
      </c>
      <c r="G12534">
        <v>2.4950206E-5</v>
      </c>
      <c r="H12534" t="s">
        <v>7170</v>
      </c>
      <c r="I12534" t="s">
        <v>131704</v>
      </c>
      <c r="J12534" s="2" t="s">
        <v>176363</v>
      </c>
      <c r="K12534" t="s">
        <v>210308</v>
      </c>
      <c r="L12534" t="s">
        <v>228706</v>
      </c>
      <c r="M12534" t="s">
        <v>13</v>
      </c>
      <c r="N12534" t="s">
        <v>228858</v>
      </c>
      <c r="O12534" t="s">
        <v>229230</v>
      </c>
      <c r="P12534" t="s">
        <v>229230</v>
      </c>
      <c r="Q12534" t="s">
        <v>122295</v>
      </c>
      <c r="R12534" t="s">
        <v>210308</v>
      </c>
      <c r="S12534" t="s">
        <v>233770</v>
      </c>
    </row>
    <row r="12535" spans="1:19" x14ac:dyDescent="0.35">
      <c r="A12535" s="1">
        <v>15772</v>
      </c>
      <c r="B12535" t="s">
        <v>7170</v>
      </c>
      <c r="C12535" t="s">
        <v>57784</v>
      </c>
      <c r="D12535" t="s">
        <v>5</v>
      </c>
      <c r="E12535" t="s">
        <v>119956</v>
      </c>
      <c r="F12535" t="s">
        <v>122595</v>
      </c>
      <c r="G12535">
        <v>2.0553000000000001E-5</v>
      </c>
      <c r="H12535" t="s">
        <v>7170</v>
      </c>
      <c r="I12535" t="s">
        <v>131704</v>
      </c>
      <c r="J12535" s="2" t="s">
        <v>176363</v>
      </c>
      <c r="K12535" t="s">
        <v>210308</v>
      </c>
      <c r="L12535" t="s">
        <v>228706</v>
      </c>
      <c r="M12535" t="s">
        <v>13</v>
      </c>
      <c r="N12535" t="s">
        <v>228858</v>
      </c>
      <c r="O12535" t="s">
        <v>229230</v>
      </c>
      <c r="P12535" t="s">
        <v>229230</v>
      </c>
      <c r="Q12535" t="s">
        <v>122295</v>
      </c>
      <c r="R12535" t="s">
        <v>210308</v>
      </c>
      <c r="S12535" t="s">
        <v>233770</v>
      </c>
    </row>
    <row r="12536" spans="1:19" x14ac:dyDescent="0.35">
      <c r="A12536" s="1">
        <v>15773</v>
      </c>
      <c r="B12536" t="s">
        <v>7171</v>
      </c>
      <c r="C12536" t="s">
        <v>57785</v>
      </c>
      <c r="D12536" t="s">
        <v>5</v>
      </c>
      <c r="F12536" t="s">
        <v>121279</v>
      </c>
      <c r="G12536">
        <v>3.9999999999999998E-7</v>
      </c>
      <c r="H12536" t="s">
        <v>7171</v>
      </c>
      <c r="I12536" t="s">
        <v>131705</v>
      </c>
      <c r="J12536" s="2" t="s">
        <v>176364</v>
      </c>
      <c r="K12536" t="s">
        <v>210308</v>
      </c>
      <c r="L12536" t="s">
        <v>228704</v>
      </c>
      <c r="M12536" t="s">
        <v>8</v>
      </c>
      <c r="N12536" t="s">
        <v>228932</v>
      </c>
      <c r="O12536" t="s">
        <v>229369</v>
      </c>
      <c r="P12536" t="s">
        <v>229369</v>
      </c>
      <c r="R12536" t="s">
        <v>210308</v>
      </c>
      <c r="S12536" t="s">
        <v>233770</v>
      </c>
    </row>
    <row r="12537" spans="1:19" x14ac:dyDescent="0.35">
      <c r="A12537" s="1">
        <v>15774</v>
      </c>
      <c r="B12537" t="s">
        <v>7172</v>
      </c>
      <c r="C12537" t="s">
        <v>57786</v>
      </c>
      <c r="D12537" t="s">
        <v>5</v>
      </c>
      <c r="F12537" t="s">
        <v>120350</v>
      </c>
      <c r="G12537">
        <v>3.9999740000000004E-6</v>
      </c>
      <c r="H12537" t="s">
        <v>7172</v>
      </c>
      <c r="I12537" t="s">
        <v>131706</v>
      </c>
      <c r="J12537" s="2" t="s">
        <v>176365</v>
      </c>
      <c r="K12537" t="s">
        <v>210308</v>
      </c>
      <c r="L12537" t="s">
        <v>228706</v>
      </c>
      <c r="M12537" t="s">
        <v>8</v>
      </c>
      <c r="N12537" t="s">
        <v>228848</v>
      </c>
      <c r="O12537" t="s">
        <v>229133</v>
      </c>
      <c r="P12537" t="s">
        <v>230330</v>
      </c>
      <c r="R12537" t="s">
        <v>210308</v>
      </c>
      <c r="S12537" t="s">
        <v>233770</v>
      </c>
    </row>
    <row r="12538" spans="1:19" x14ac:dyDescent="0.35">
      <c r="A12538" s="1">
        <v>15775</v>
      </c>
      <c r="B12538" t="s">
        <v>7172</v>
      </c>
      <c r="C12538" t="s">
        <v>57787</v>
      </c>
      <c r="D12538" t="s">
        <v>5</v>
      </c>
      <c r="E12538" t="s">
        <v>119958</v>
      </c>
      <c r="F12538" t="s">
        <v>123013</v>
      </c>
      <c r="G12538">
        <v>1.9899999999999999E-5</v>
      </c>
      <c r="H12538" t="s">
        <v>7172</v>
      </c>
      <c r="I12538" t="s">
        <v>131706</v>
      </c>
      <c r="J12538" s="2" t="s">
        <v>176365</v>
      </c>
      <c r="K12538" t="s">
        <v>210308</v>
      </c>
      <c r="L12538" t="s">
        <v>228706</v>
      </c>
      <c r="M12538" t="s">
        <v>8</v>
      </c>
      <c r="N12538" t="s">
        <v>228848</v>
      </c>
      <c r="O12538" t="s">
        <v>229133</v>
      </c>
      <c r="P12538" t="s">
        <v>230330</v>
      </c>
      <c r="R12538" t="s">
        <v>210308</v>
      </c>
      <c r="S12538" t="s">
        <v>233770</v>
      </c>
    </row>
    <row r="12539" spans="1:19" x14ac:dyDescent="0.35">
      <c r="A12539" s="1">
        <v>15776</v>
      </c>
      <c r="B12539" t="s">
        <v>7173</v>
      </c>
      <c r="C12539" t="s">
        <v>57788</v>
      </c>
      <c r="D12539" t="s">
        <v>5</v>
      </c>
      <c r="E12539" t="s">
        <v>119955</v>
      </c>
      <c r="F12539" t="s">
        <v>120974</v>
      </c>
      <c r="G12539">
        <v>3.4999999999999997E-5</v>
      </c>
      <c r="H12539" t="s">
        <v>7173</v>
      </c>
      <c r="I12539" t="s">
        <v>131707</v>
      </c>
      <c r="J12539" s="2" t="s">
        <v>176366</v>
      </c>
      <c r="K12539" t="s">
        <v>210308</v>
      </c>
      <c r="L12539" t="s">
        <v>228704</v>
      </c>
      <c r="M12539" t="s">
        <v>8</v>
      </c>
      <c r="N12539" t="s">
        <v>228848</v>
      </c>
      <c r="O12539" t="s">
        <v>229133</v>
      </c>
      <c r="P12539" t="s">
        <v>230112</v>
      </c>
      <c r="Q12539" t="s">
        <v>120059</v>
      </c>
      <c r="R12539" t="s">
        <v>210308</v>
      </c>
      <c r="S12539" t="s">
        <v>233770</v>
      </c>
    </row>
    <row r="12540" spans="1:19" x14ac:dyDescent="0.35">
      <c r="A12540" s="1">
        <v>15777</v>
      </c>
      <c r="B12540" t="s">
        <v>7174</v>
      </c>
      <c r="C12540" t="s">
        <v>57789</v>
      </c>
      <c r="D12540" t="s">
        <v>4</v>
      </c>
      <c r="F12540" t="s">
        <v>120761</v>
      </c>
      <c r="G12540">
        <v>7.4516999999999999E-7</v>
      </c>
      <c r="H12540" t="s">
        <v>7174</v>
      </c>
      <c r="I12540" t="s">
        <v>131708</v>
      </c>
      <c r="J12540" s="2" t="s">
        <v>176367</v>
      </c>
      <c r="K12540" t="s">
        <v>210319</v>
      </c>
      <c r="L12540" t="s">
        <v>228707</v>
      </c>
      <c r="M12540" t="s">
        <v>8</v>
      </c>
      <c r="N12540" t="s">
        <v>228920</v>
      </c>
      <c r="O12540" t="s">
        <v>229462</v>
      </c>
      <c r="P12540" t="s">
        <v>229462</v>
      </c>
      <c r="Q12540" t="s">
        <v>233143</v>
      </c>
      <c r="R12540" t="s">
        <v>210308</v>
      </c>
      <c r="S12540" t="s">
        <v>233770</v>
      </c>
    </row>
    <row r="12541" spans="1:19" x14ac:dyDescent="0.35">
      <c r="A12541" s="1">
        <v>15778</v>
      </c>
      <c r="B12541" t="s">
        <v>7174</v>
      </c>
      <c r="C12541" t="s">
        <v>57790</v>
      </c>
      <c r="D12541" t="s">
        <v>5</v>
      </c>
      <c r="F12541" t="s">
        <v>121608</v>
      </c>
      <c r="G12541">
        <v>2.5000000000000001E-5</v>
      </c>
      <c r="H12541" t="s">
        <v>7174</v>
      </c>
      <c r="I12541" t="s">
        <v>131708</v>
      </c>
      <c r="J12541" s="2" t="s">
        <v>176367</v>
      </c>
      <c r="K12541" t="s">
        <v>210319</v>
      </c>
      <c r="L12541" t="s">
        <v>228707</v>
      </c>
      <c r="M12541" t="s">
        <v>8</v>
      </c>
      <c r="N12541" t="s">
        <v>228920</v>
      </c>
      <c r="O12541" t="s">
        <v>229462</v>
      </c>
      <c r="P12541" t="s">
        <v>229462</v>
      </c>
      <c r="Q12541" t="s">
        <v>233143</v>
      </c>
      <c r="R12541" t="s">
        <v>210308</v>
      </c>
      <c r="S12541" t="s">
        <v>233770</v>
      </c>
    </row>
    <row r="12542" spans="1:19" x14ac:dyDescent="0.35">
      <c r="A12542" s="1">
        <v>15779</v>
      </c>
      <c r="B12542" t="s">
        <v>7175</v>
      </c>
      <c r="C12542" t="s">
        <v>57791</v>
      </c>
      <c r="D12542" t="s">
        <v>5</v>
      </c>
      <c r="E12542" t="s">
        <v>119955</v>
      </c>
      <c r="F12542" t="s">
        <v>120377</v>
      </c>
      <c r="G12542">
        <v>9.9999999999999995E-7</v>
      </c>
      <c r="H12542" t="s">
        <v>7175</v>
      </c>
      <c r="I12542" t="s">
        <v>131709</v>
      </c>
      <c r="J12542" s="2" t="s">
        <v>176368</v>
      </c>
      <c r="K12542" t="s">
        <v>210308</v>
      </c>
      <c r="L12542" t="s">
        <v>228704</v>
      </c>
      <c r="M12542" t="s">
        <v>8</v>
      </c>
      <c r="N12542" t="s">
        <v>228828</v>
      </c>
      <c r="O12542" t="s">
        <v>229113</v>
      </c>
      <c r="P12542" t="s">
        <v>230553</v>
      </c>
      <c r="Q12542" t="s">
        <v>121999</v>
      </c>
      <c r="R12542" t="s">
        <v>210308</v>
      </c>
      <c r="S12542" t="s">
        <v>233770</v>
      </c>
    </row>
    <row r="12543" spans="1:19" x14ac:dyDescent="0.35">
      <c r="A12543" s="1">
        <v>15780</v>
      </c>
      <c r="B12543" t="s">
        <v>7175</v>
      </c>
      <c r="C12543" t="s">
        <v>57792</v>
      </c>
      <c r="D12543" t="s">
        <v>5</v>
      </c>
      <c r="E12543" t="s">
        <v>119956</v>
      </c>
      <c r="F12543" t="s">
        <v>121723</v>
      </c>
      <c r="G12543">
        <v>3.65E-5</v>
      </c>
      <c r="H12543" t="s">
        <v>7175</v>
      </c>
      <c r="I12543" t="s">
        <v>131709</v>
      </c>
      <c r="J12543" s="2" t="s">
        <v>176368</v>
      </c>
      <c r="K12543" t="s">
        <v>210308</v>
      </c>
      <c r="L12543" t="s">
        <v>228704</v>
      </c>
      <c r="M12543" t="s">
        <v>8</v>
      </c>
      <c r="N12543" t="s">
        <v>228828</v>
      </c>
      <c r="O12543" t="s">
        <v>229113</v>
      </c>
      <c r="P12543" t="s">
        <v>230553</v>
      </c>
      <c r="Q12543" t="s">
        <v>121999</v>
      </c>
      <c r="R12543" t="s">
        <v>210308</v>
      </c>
      <c r="S12543" t="s">
        <v>233770</v>
      </c>
    </row>
    <row r="12544" spans="1:19" x14ac:dyDescent="0.35">
      <c r="A12544" s="1">
        <v>15781</v>
      </c>
      <c r="B12544" t="s">
        <v>7175</v>
      </c>
      <c r="C12544" t="s">
        <v>57793</v>
      </c>
      <c r="D12544" t="s">
        <v>5</v>
      </c>
      <c r="E12544" t="s">
        <v>119954</v>
      </c>
      <c r="F12544" t="s">
        <v>122356</v>
      </c>
      <c r="G12544">
        <v>2.0999999999999999E-5</v>
      </c>
      <c r="H12544" t="s">
        <v>7175</v>
      </c>
      <c r="I12544" t="s">
        <v>131709</v>
      </c>
      <c r="J12544" s="2" t="s">
        <v>176368</v>
      </c>
      <c r="K12544" t="s">
        <v>210308</v>
      </c>
      <c r="L12544" t="s">
        <v>228704</v>
      </c>
      <c r="M12544" t="s">
        <v>8</v>
      </c>
      <c r="N12544" t="s">
        <v>228828</v>
      </c>
      <c r="O12544" t="s">
        <v>229113</v>
      </c>
      <c r="P12544" t="s">
        <v>230553</v>
      </c>
      <c r="Q12544" t="s">
        <v>121999</v>
      </c>
      <c r="R12544" t="s">
        <v>210308</v>
      </c>
      <c r="S12544" t="s">
        <v>233770</v>
      </c>
    </row>
    <row r="12545" spans="1:19" x14ac:dyDescent="0.35">
      <c r="A12545" s="1">
        <v>15782</v>
      </c>
      <c r="B12545" t="s">
        <v>7175</v>
      </c>
      <c r="C12545" t="s">
        <v>57794</v>
      </c>
      <c r="D12545" t="s">
        <v>5</v>
      </c>
      <c r="E12545" t="s">
        <v>119954</v>
      </c>
      <c r="F12545" t="s">
        <v>122445</v>
      </c>
      <c r="G12545">
        <v>1.5E-5</v>
      </c>
      <c r="H12545" t="s">
        <v>7175</v>
      </c>
      <c r="I12545" t="s">
        <v>131709</v>
      </c>
      <c r="J12545" s="2" t="s">
        <v>176368</v>
      </c>
      <c r="K12545" t="s">
        <v>210308</v>
      </c>
      <c r="L12545" t="s">
        <v>228704</v>
      </c>
      <c r="M12545" t="s">
        <v>8</v>
      </c>
      <c r="N12545" t="s">
        <v>228828</v>
      </c>
      <c r="O12545" t="s">
        <v>229113</v>
      </c>
      <c r="P12545" t="s">
        <v>230553</v>
      </c>
      <c r="Q12545" t="s">
        <v>121999</v>
      </c>
      <c r="R12545" t="s">
        <v>210308</v>
      </c>
      <c r="S12545" t="s">
        <v>233770</v>
      </c>
    </row>
    <row r="12546" spans="1:19" x14ac:dyDescent="0.35">
      <c r="A12546" s="1">
        <v>15783</v>
      </c>
      <c r="B12546" t="s">
        <v>7175</v>
      </c>
      <c r="C12546" t="s">
        <v>57795</v>
      </c>
      <c r="D12546" t="s">
        <v>5</v>
      </c>
      <c r="F12546" t="s">
        <v>121081</v>
      </c>
      <c r="G12546">
        <v>3.0499999999999999E-7</v>
      </c>
      <c r="H12546" t="s">
        <v>7175</v>
      </c>
      <c r="I12546" t="s">
        <v>131709</v>
      </c>
      <c r="J12546" s="2" t="s">
        <v>176368</v>
      </c>
      <c r="K12546" t="s">
        <v>210308</v>
      </c>
      <c r="L12546" t="s">
        <v>228704</v>
      </c>
      <c r="M12546" t="s">
        <v>8</v>
      </c>
      <c r="N12546" t="s">
        <v>228828</v>
      </c>
      <c r="O12546" t="s">
        <v>229113</v>
      </c>
      <c r="P12546" t="s">
        <v>230553</v>
      </c>
      <c r="Q12546" t="s">
        <v>121999</v>
      </c>
      <c r="R12546" t="s">
        <v>210308</v>
      </c>
      <c r="S12546" t="s">
        <v>233770</v>
      </c>
    </row>
    <row r="12547" spans="1:19" x14ac:dyDescent="0.35">
      <c r="A12547" s="1">
        <v>15784</v>
      </c>
      <c r="B12547" t="s">
        <v>7175</v>
      </c>
      <c r="C12547" t="s">
        <v>57796</v>
      </c>
      <c r="D12547" t="s">
        <v>5</v>
      </c>
      <c r="E12547" t="s">
        <v>119958</v>
      </c>
      <c r="F12547" t="s">
        <v>122014</v>
      </c>
      <c r="G12547">
        <v>2.5999999999999998E-5</v>
      </c>
      <c r="H12547" t="s">
        <v>7175</v>
      </c>
      <c r="I12547" t="s">
        <v>131709</v>
      </c>
      <c r="J12547" s="2" t="s">
        <v>176368</v>
      </c>
      <c r="K12547" t="s">
        <v>210308</v>
      </c>
      <c r="L12547" t="s">
        <v>228704</v>
      </c>
      <c r="M12547" t="s">
        <v>8</v>
      </c>
      <c r="N12547" t="s">
        <v>228828</v>
      </c>
      <c r="O12547" t="s">
        <v>229113</v>
      </c>
      <c r="P12547" t="s">
        <v>230553</v>
      </c>
      <c r="Q12547" t="s">
        <v>121999</v>
      </c>
      <c r="R12547" t="s">
        <v>210308</v>
      </c>
      <c r="S12547" t="s">
        <v>233770</v>
      </c>
    </row>
    <row r="12548" spans="1:19" x14ac:dyDescent="0.35">
      <c r="A12548" s="1">
        <v>15785</v>
      </c>
      <c r="B12548" t="s">
        <v>7175</v>
      </c>
      <c r="C12548" t="s">
        <v>57797</v>
      </c>
      <c r="D12548" t="s">
        <v>5</v>
      </c>
      <c r="E12548" t="s">
        <v>119956</v>
      </c>
      <c r="F12548" t="s">
        <v>122499</v>
      </c>
      <c r="G12548">
        <v>1.6500000000000001E-5</v>
      </c>
      <c r="H12548" t="s">
        <v>7175</v>
      </c>
      <c r="I12548" t="s">
        <v>131709</v>
      </c>
      <c r="J12548" s="2" t="s">
        <v>176368</v>
      </c>
      <c r="K12548" t="s">
        <v>210308</v>
      </c>
      <c r="L12548" t="s">
        <v>228704</v>
      </c>
      <c r="M12548" t="s">
        <v>8</v>
      </c>
      <c r="N12548" t="s">
        <v>228828</v>
      </c>
      <c r="O12548" t="s">
        <v>229113</v>
      </c>
      <c r="P12548" t="s">
        <v>230553</v>
      </c>
      <c r="Q12548" t="s">
        <v>121999</v>
      </c>
      <c r="R12548" t="s">
        <v>210308</v>
      </c>
      <c r="S12548" t="s">
        <v>233770</v>
      </c>
    </row>
    <row r="12549" spans="1:19" x14ac:dyDescent="0.35">
      <c r="A12549" s="1">
        <v>15786</v>
      </c>
      <c r="B12549" t="s">
        <v>7176</v>
      </c>
      <c r="C12549" t="s">
        <v>57798</v>
      </c>
      <c r="D12549" t="s">
        <v>5</v>
      </c>
      <c r="E12549" t="s">
        <v>119955</v>
      </c>
      <c r="F12549" t="s">
        <v>120308</v>
      </c>
      <c r="G12549">
        <v>5.2919330000000004E-6</v>
      </c>
      <c r="H12549" t="s">
        <v>7176</v>
      </c>
      <c r="I12549" t="s">
        <v>131710</v>
      </c>
      <c r="J12549" s="2" t="s">
        <v>176369</v>
      </c>
      <c r="K12549" t="s">
        <v>210308</v>
      </c>
      <c r="L12549" t="s">
        <v>228704</v>
      </c>
      <c r="M12549" t="s">
        <v>9</v>
      </c>
      <c r="N12549" t="s">
        <v>228833</v>
      </c>
      <c r="O12549" t="s">
        <v>229189</v>
      </c>
      <c r="P12549" t="s">
        <v>230877</v>
      </c>
      <c r="R12549" t="s">
        <v>210308</v>
      </c>
      <c r="S12549" t="s">
        <v>233770</v>
      </c>
    </row>
    <row r="12550" spans="1:19" x14ac:dyDescent="0.35">
      <c r="A12550" s="1">
        <v>15787</v>
      </c>
      <c r="B12550" t="s">
        <v>7176</v>
      </c>
      <c r="C12550" t="s">
        <v>57799</v>
      </c>
      <c r="D12550" t="s">
        <v>5</v>
      </c>
      <c r="F12550" t="s">
        <v>119985</v>
      </c>
      <c r="G12550">
        <v>1.2533912E-5</v>
      </c>
      <c r="H12550" t="s">
        <v>7176</v>
      </c>
      <c r="I12550" t="s">
        <v>131710</v>
      </c>
      <c r="J12550" s="2" t="s">
        <v>176369</v>
      </c>
      <c r="K12550" t="s">
        <v>210308</v>
      </c>
      <c r="L12550" t="s">
        <v>228704</v>
      </c>
      <c r="M12550" t="s">
        <v>9</v>
      </c>
      <c r="N12550" t="s">
        <v>228833</v>
      </c>
      <c r="O12550" t="s">
        <v>229189</v>
      </c>
      <c r="P12550" t="s">
        <v>230877</v>
      </c>
      <c r="R12550" t="s">
        <v>210308</v>
      </c>
      <c r="S12550" t="s">
        <v>233770</v>
      </c>
    </row>
    <row r="12551" spans="1:19" x14ac:dyDescent="0.35">
      <c r="A12551" s="1">
        <v>15788</v>
      </c>
      <c r="B12551" t="s">
        <v>7177</v>
      </c>
      <c r="C12551" t="s">
        <v>57800</v>
      </c>
      <c r="D12551" t="s">
        <v>5</v>
      </c>
      <c r="E12551" t="s">
        <v>119955</v>
      </c>
      <c r="F12551" t="s">
        <v>120504</v>
      </c>
      <c r="G12551">
        <v>2.06013E-6</v>
      </c>
      <c r="H12551" t="s">
        <v>7177</v>
      </c>
      <c r="I12551" t="s">
        <v>131711</v>
      </c>
      <c r="J12551" s="2" t="s">
        <v>176370</v>
      </c>
      <c r="K12551" t="s">
        <v>210308</v>
      </c>
      <c r="L12551" t="s">
        <v>228704</v>
      </c>
      <c r="M12551" t="s">
        <v>8</v>
      </c>
      <c r="N12551" t="s">
        <v>228865</v>
      </c>
      <c r="O12551" t="s">
        <v>229161</v>
      </c>
      <c r="P12551" t="s">
        <v>229161</v>
      </c>
      <c r="R12551" t="s">
        <v>210308</v>
      </c>
      <c r="S12551" t="s">
        <v>233770</v>
      </c>
    </row>
    <row r="12552" spans="1:19" x14ac:dyDescent="0.35">
      <c r="A12552" s="1">
        <v>15789</v>
      </c>
      <c r="B12552" t="s">
        <v>7178</v>
      </c>
      <c r="C12552" t="s">
        <v>57801</v>
      </c>
      <c r="D12552" t="s">
        <v>5</v>
      </c>
      <c r="E12552" t="s">
        <v>119955</v>
      </c>
      <c r="F12552" t="s">
        <v>121445</v>
      </c>
      <c r="G12552">
        <v>7.5000000000000002E-7</v>
      </c>
      <c r="H12552" t="s">
        <v>7178</v>
      </c>
      <c r="I12552" t="s">
        <v>131712</v>
      </c>
      <c r="J12552" s="2" t="s">
        <v>176371</v>
      </c>
      <c r="K12552" t="s">
        <v>210395</v>
      </c>
      <c r="L12552" t="s">
        <v>228704</v>
      </c>
      <c r="M12552" t="s">
        <v>8</v>
      </c>
      <c r="N12552" t="s">
        <v>228942</v>
      </c>
      <c r="O12552" t="s">
        <v>229455</v>
      </c>
      <c r="P12552" t="s">
        <v>229455</v>
      </c>
      <c r="Q12552" t="s">
        <v>120216</v>
      </c>
      <c r="R12552" t="s">
        <v>210308</v>
      </c>
      <c r="S12552" t="s">
        <v>233770</v>
      </c>
    </row>
    <row r="12553" spans="1:19" x14ac:dyDescent="0.35">
      <c r="A12553" s="1">
        <v>15790</v>
      </c>
      <c r="B12553" t="s">
        <v>7179</v>
      </c>
      <c r="C12553" t="s">
        <v>57802</v>
      </c>
      <c r="D12553" t="s">
        <v>5</v>
      </c>
      <c r="E12553" t="s">
        <v>119954</v>
      </c>
      <c r="F12553" t="s">
        <v>122411</v>
      </c>
      <c r="G12553">
        <v>6.9999999999999999E-6</v>
      </c>
      <c r="H12553" t="s">
        <v>7179</v>
      </c>
      <c r="I12553" t="s">
        <v>131713</v>
      </c>
      <c r="J12553" s="2" t="s">
        <v>176372</v>
      </c>
      <c r="K12553" t="s">
        <v>210308</v>
      </c>
      <c r="L12553" t="s">
        <v>228704</v>
      </c>
      <c r="M12553" t="s">
        <v>8</v>
      </c>
      <c r="N12553" t="s">
        <v>228877</v>
      </c>
      <c r="O12553" t="s">
        <v>229177</v>
      </c>
      <c r="P12553" t="s">
        <v>230117</v>
      </c>
      <c r="Q12553" t="s">
        <v>120008</v>
      </c>
      <c r="R12553" t="s">
        <v>210308</v>
      </c>
      <c r="S12553" t="s">
        <v>233770</v>
      </c>
    </row>
    <row r="12554" spans="1:19" x14ac:dyDescent="0.35">
      <c r="A12554" s="1">
        <v>15791</v>
      </c>
      <c r="B12554" t="s">
        <v>7179</v>
      </c>
      <c r="C12554" t="s">
        <v>57803</v>
      </c>
      <c r="D12554" t="s">
        <v>5</v>
      </c>
      <c r="E12554" t="s">
        <v>119955</v>
      </c>
      <c r="F12554" t="s">
        <v>122549</v>
      </c>
      <c r="G12554">
        <v>3.0000000000000001E-6</v>
      </c>
      <c r="H12554" t="s">
        <v>7179</v>
      </c>
      <c r="I12554" t="s">
        <v>131713</v>
      </c>
      <c r="J12554" s="2" t="s">
        <v>176372</v>
      </c>
      <c r="K12554" t="s">
        <v>210308</v>
      </c>
      <c r="L12554" t="s">
        <v>228704</v>
      </c>
      <c r="M12554" t="s">
        <v>8</v>
      </c>
      <c r="N12554" t="s">
        <v>228877</v>
      </c>
      <c r="O12554" t="s">
        <v>229177</v>
      </c>
      <c r="P12554" t="s">
        <v>230117</v>
      </c>
      <c r="Q12554" t="s">
        <v>120008</v>
      </c>
      <c r="R12554" t="s">
        <v>210308</v>
      </c>
      <c r="S12554" t="s">
        <v>233770</v>
      </c>
    </row>
    <row r="12555" spans="1:19" x14ac:dyDescent="0.35">
      <c r="A12555" s="1">
        <v>15792</v>
      </c>
      <c r="B12555" t="s">
        <v>7179</v>
      </c>
      <c r="C12555" t="s">
        <v>57804</v>
      </c>
      <c r="D12555" t="s">
        <v>5</v>
      </c>
      <c r="F12555" t="s">
        <v>121551</v>
      </c>
      <c r="G12555">
        <v>4.9999999999999998E-7</v>
      </c>
      <c r="H12555" t="s">
        <v>7179</v>
      </c>
      <c r="I12555" t="s">
        <v>131713</v>
      </c>
      <c r="J12555" s="2" t="s">
        <v>176372</v>
      </c>
      <c r="K12555" t="s">
        <v>210308</v>
      </c>
      <c r="L12555" t="s">
        <v>228704</v>
      </c>
      <c r="M12555" t="s">
        <v>8</v>
      </c>
      <c r="N12555" t="s">
        <v>228877</v>
      </c>
      <c r="O12555" t="s">
        <v>229177</v>
      </c>
      <c r="P12555" t="s">
        <v>230117</v>
      </c>
      <c r="Q12555" t="s">
        <v>120008</v>
      </c>
      <c r="R12555" t="s">
        <v>210308</v>
      </c>
      <c r="S12555" t="s">
        <v>233770</v>
      </c>
    </row>
    <row r="12556" spans="1:19" x14ac:dyDescent="0.35">
      <c r="A12556" s="1">
        <v>15793</v>
      </c>
      <c r="B12556" t="s">
        <v>7179</v>
      </c>
      <c r="C12556" t="s">
        <v>57805</v>
      </c>
      <c r="D12556" t="s">
        <v>5</v>
      </c>
      <c r="F12556" t="s">
        <v>120341</v>
      </c>
      <c r="G12556">
        <v>1.499999E-6</v>
      </c>
      <c r="H12556" t="s">
        <v>7179</v>
      </c>
      <c r="I12556" t="s">
        <v>131713</v>
      </c>
      <c r="J12556" s="2" t="s">
        <v>176372</v>
      </c>
      <c r="K12556" t="s">
        <v>210308</v>
      </c>
      <c r="L12556" t="s">
        <v>228704</v>
      </c>
      <c r="M12556" t="s">
        <v>8</v>
      </c>
      <c r="N12556" t="s">
        <v>228877</v>
      </c>
      <c r="O12556" t="s">
        <v>229177</v>
      </c>
      <c r="P12556" t="s">
        <v>230117</v>
      </c>
      <c r="Q12556" t="s">
        <v>120008</v>
      </c>
      <c r="R12556" t="s">
        <v>210308</v>
      </c>
      <c r="S12556" t="s">
        <v>233770</v>
      </c>
    </row>
    <row r="12557" spans="1:19" x14ac:dyDescent="0.35">
      <c r="A12557" s="1">
        <v>15794</v>
      </c>
      <c r="B12557" t="s">
        <v>7180</v>
      </c>
      <c r="C12557" t="s">
        <v>57806</v>
      </c>
      <c r="D12557" t="s">
        <v>5</v>
      </c>
      <c r="E12557" t="s">
        <v>119955</v>
      </c>
      <c r="F12557" t="s">
        <v>123014</v>
      </c>
      <c r="G12557">
        <v>1.5999999999999999E-6</v>
      </c>
      <c r="H12557" t="s">
        <v>7180</v>
      </c>
      <c r="I12557" t="s">
        <v>131714</v>
      </c>
      <c r="J12557" s="2" t="s">
        <v>176373</v>
      </c>
      <c r="K12557" t="s">
        <v>210310</v>
      </c>
      <c r="L12557" t="s">
        <v>228704</v>
      </c>
      <c r="M12557" t="s">
        <v>8</v>
      </c>
      <c r="N12557" t="s">
        <v>228831</v>
      </c>
      <c r="O12557" t="s">
        <v>229126</v>
      </c>
      <c r="P12557" t="s">
        <v>230574</v>
      </c>
      <c r="R12557" t="s">
        <v>210308</v>
      </c>
      <c r="S12557" t="s">
        <v>233770</v>
      </c>
    </row>
    <row r="12558" spans="1:19" x14ac:dyDescent="0.35">
      <c r="A12558" s="1">
        <v>15796</v>
      </c>
      <c r="B12558" t="s">
        <v>7180</v>
      </c>
      <c r="C12558" t="s">
        <v>57807</v>
      </c>
      <c r="D12558" t="s">
        <v>5</v>
      </c>
      <c r="E12558" t="s">
        <v>119954</v>
      </c>
      <c r="F12558" t="s">
        <v>122297</v>
      </c>
      <c r="G12558">
        <v>1.4899999999999999E-6</v>
      </c>
      <c r="H12558" t="s">
        <v>7180</v>
      </c>
      <c r="I12558" t="s">
        <v>131714</v>
      </c>
      <c r="J12558" s="2" t="s">
        <v>176373</v>
      </c>
      <c r="K12558" t="s">
        <v>210310</v>
      </c>
      <c r="L12558" t="s">
        <v>228704</v>
      </c>
      <c r="M12558" t="s">
        <v>8</v>
      </c>
      <c r="N12558" t="s">
        <v>228831</v>
      </c>
      <c r="O12558" t="s">
        <v>229126</v>
      </c>
      <c r="P12558" t="s">
        <v>230574</v>
      </c>
      <c r="R12558" t="s">
        <v>210308</v>
      </c>
      <c r="S12558" t="s">
        <v>233770</v>
      </c>
    </row>
    <row r="12559" spans="1:19" x14ac:dyDescent="0.35">
      <c r="A12559" s="1">
        <v>15799</v>
      </c>
      <c r="B12559" t="s">
        <v>7180</v>
      </c>
      <c r="C12559" t="s">
        <v>57808</v>
      </c>
      <c r="D12559" t="s">
        <v>5</v>
      </c>
      <c r="F12559" t="s">
        <v>121384</v>
      </c>
      <c r="G12559">
        <v>4.9999999999999998E-7</v>
      </c>
      <c r="H12559" t="s">
        <v>7180</v>
      </c>
      <c r="I12559" t="s">
        <v>131714</v>
      </c>
      <c r="J12559" s="2" t="s">
        <v>176373</v>
      </c>
      <c r="K12559" t="s">
        <v>210310</v>
      </c>
      <c r="L12559" t="s">
        <v>228704</v>
      </c>
      <c r="M12559" t="s">
        <v>8</v>
      </c>
      <c r="N12559" t="s">
        <v>228831</v>
      </c>
      <c r="O12559" t="s">
        <v>229126</v>
      </c>
      <c r="P12559" t="s">
        <v>230574</v>
      </c>
      <c r="R12559" t="s">
        <v>210308</v>
      </c>
      <c r="S12559" t="s">
        <v>233770</v>
      </c>
    </row>
    <row r="12560" spans="1:19" x14ac:dyDescent="0.35">
      <c r="A12560" s="1">
        <v>15800</v>
      </c>
      <c r="B12560" t="s">
        <v>7181</v>
      </c>
      <c r="C12560" t="s">
        <v>57809</v>
      </c>
      <c r="D12560" t="s">
        <v>5</v>
      </c>
      <c r="F12560" t="s">
        <v>121888</v>
      </c>
      <c r="G12560">
        <v>5.3249999999999998E-7</v>
      </c>
      <c r="H12560" t="s">
        <v>7181</v>
      </c>
      <c r="I12560" t="s">
        <v>131715</v>
      </c>
      <c r="J12560" s="2" t="s">
        <v>176374</v>
      </c>
      <c r="K12560" t="s">
        <v>210308</v>
      </c>
      <c r="L12560" t="s">
        <v>228704</v>
      </c>
      <c r="M12560" t="s">
        <v>8</v>
      </c>
      <c r="N12560" t="s">
        <v>228853</v>
      </c>
      <c r="O12560" t="s">
        <v>229141</v>
      </c>
      <c r="P12560" t="s">
        <v>230592</v>
      </c>
      <c r="Q12560" t="s">
        <v>121634</v>
      </c>
      <c r="R12560" t="s">
        <v>210308</v>
      </c>
      <c r="S12560" t="s">
        <v>233770</v>
      </c>
    </row>
    <row r="12561" spans="1:19" x14ac:dyDescent="0.35">
      <c r="A12561" s="1">
        <v>15802</v>
      </c>
      <c r="B12561" t="s">
        <v>7182</v>
      </c>
      <c r="C12561" t="s">
        <v>57810</v>
      </c>
      <c r="D12561" t="s">
        <v>5</v>
      </c>
      <c r="E12561" t="s">
        <v>119957</v>
      </c>
      <c r="F12561" t="s">
        <v>121395</v>
      </c>
      <c r="G12561">
        <v>2.4000000000000001E-5</v>
      </c>
      <c r="H12561" t="s">
        <v>7182</v>
      </c>
      <c r="I12561" t="s">
        <v>131716</v>
      </c>
      <c r="J12561" s="2" t="s">
        <v>176375</v>
      </c>
      <c r="K12561" t="s">
        <v>210308</v>
      </c>
      <c r="L12561" t="s">
        <v>228707</v>
      </c>
      <c r="Q12561" t="s">
        <v>121226</v>
      </c>
      <c r="R12561" t="s">
        <v>210308</v>
      </c>
      <c r="S12561" t="s">
        <v>233770</v>
      </c>
    </row>
    <row r="12562" spans="1:19" x14ac:dyDescent="0.35">
      <c r="A12562" s="1">
        <v>15803</v>
      </c>
      <c r="B12562" t="s">
        <v>7183</v>
      </c>
      <c r="C12562" t="s">
        <v>57811</v>
      </c>
      <c r="D12562" t="s">
        <v>5</v>
      </c>
      <c r="F12562" t="s">
        <v>123015</v>
      </c>
      <c r="G12562">
        <v>1.9999999999999999E-7</v>
      </c>
      <c r="H12562" t="s">
        <v>7183</v>
      </c>
      <c r="I12562" t="s">
        <v>131717</v>
      </c>
      <c r="J12562" s="2" t="s">
        <v>176376</v>
      </c>
      <c r="K12562" t="s">
        <v>210308</v>
      </c>
      <c r="L12562" t="s">
        <v>228704</v>
      </c>
      <c r="M12562" t="s">
        <v>8</v>
      </c>
      <c r="N12562" t="s">
        <v>228842</v>
      </c>
      <c r="O12562" t="s">
        <v>229125</v>
      </c>
      <c r="P12562" t="s">
        <v>229125</v>
      </c>
      <c r="Q12562" t="s">
        <v>120377</v>
      </c>
      <c r="R12562" t="s">
        <v>210308</v>
      </c>
      <c r="S12562" t="s">
        <v>233770</v>
      </c>
    </row>
    <row r="12563" spans="1:19" x14ac:dyDescent="0.35">
      <c r="A12563" s="1">
        <v>15804</v>
      </c>
      <c r="B12563" t="s">
        <v>7184</v>
      </c>
      <c r="C12563" t="s">
        <v>57812</v>
      </c>
      <c r="D12563" t="s">
        <v>5</v>
      </c>
      <c r="E12563" t="s">
        <v>119955</v>
      </c>
      <c r="F12563" t="s">
        <v>120305</v>
      </c>
      <c r="G12563">
        <v>7.5000000000000002E-6</v>
      </c>
      <c r="H12563" t="s">
        <v>7184</v>
      </c>
      <c r="I12563" t="s">
        <v>131718</v>
      </c>
      <c r="J12563" s="2" t="s">
        <v>176377</v>
      </c>
      <c r="K12563" t="s">
        <v>210499</v>
      </c>
      <c r="L12563" t="s">
        <v>228704</v>
      </c>
      <c r="M12563" t="s">
        <v>8</v>
      </c>
      <c r="N12563" t="s">
        <v>228848</v>
      </c>
      <c r="O12563" t="s">
        <v>229133</v>
      </c>
      <c r="P12563" t="s">
        <v>230112</v>
      </c>
      <c r="R12563" t="s">
        <v>210308</v>
      </c>
      <c r="S12563" t="s">
        <v>233770</v>
      </c>
    </row>
    <row r="12564" spans="1:19" x14ac:dyDescent="0.35">
      <c r="A12564" s="1">
        <v>15805</v>
      </c>
      <c r="B12564" t="s">
        <v>7185</v>
      </c>
      <c r="C12564" t="s">
        <v>57813</v>
      </c>
      <c r="D12564" t="s">
        <v>5</v>
      </c>
      <c r="F12564" t="s">
        <v>120326</v>
      </c>
      <c r="G12564">
        <v>4.8000000000000001E-5</v>
      </c>
      <c r="H12564" t="s">
        <v>7185</v>
      </c>
      <c r="I12564" t="s">
        <v>131719</v>
      </c>
      <c r="J12564" s="2" t="s">
        <v>176378</v>
      </c>
      <c r="K12564" t="s">
        <v>210308</v>
      </c>
      <c r="L12564" t="s">
        <v>228704</v>
      </c>
      <c r="M12564" t="s">
        <v>11</v>
      </c>
      <c r="N12564" t="s">
        <v>228953</v>
      </c>
      <c r="O12564" t="s">
        <v>229632</v>
      </c>
      <c r="P12564" t="s">
        <v>229632</v>
      </c>
      <c r="Q12564" t="s">
        <v>122295</v>
      </c>
      <c r="R12564" t="s">
        <v>210308</v>
      </c>
      <c r="S12564" t="s">
        <v>233770</v>
      </c>
    </row>
    <row r="12565" spans="1:19" x14ac:dyDescent="0.35">
      <c r="A12565" s="1">
        <v>15806</v>
      </c>
      <c r="B12565" t="s">
        <v>7186</v>
      </c>
      <c r="C12565" t="s">
        <v>57814</v>
      </c>
      <c r="D12565" t="s">
        <v>5</v>
      </c>
      <c r="E12565" t="s">
        <v>119956</v>
      </c>
      <c r="F12565" t="s">
        <v>121933</v>
      </c>
      <c r="G12565">
        <v>2.58E-5</v>
      </c>
      <c r="H12565" t="s">
        <v>7186</v>
      </c>
      <c r="I12565" t="s">
        <v>131720</v>
      </c>
      <c r="J12565" s="2" t="s">
        <v>176379</v>
      </c>
      <c r="K12565" t="s">
        <v>210308</v>
      </c>
      <c r="L12565" t="s">
        <v>228704</v>
      </c>
      <c r="M12565" t="s">
        <v>228710</v>
      </c>
      <c r="N12565" t="s">
        <v>228844</v>
      </c>
      <c r="O12565" t="s">
        <v>229302</v>
      </c>
      <c r="P12565" t="s">
        <v>229302</v>
      </c>
      <c r="R12565" t="s">
        <v>210308</v>
      </c>
      <c r="S12565" t="s">
        <v>233770</v>
      </c>
    </row>
    <row r="12566" spans="1:19" x14ac:dyDescent="0.35">
      <c r="A12566" s="1">
        <v>15807</v>
      </c>
      <c r="B12566" t="s">
        <v>7187</v>
      </c>
      <c r="C12566" t="s">
        <v>57815</v>
      </c>
      <c r="D12566" t="s">
        <v>5</v>
      </c>
      <c r="E12566" t="s">
        <v>119955</v>
      </c>
      <c r="F12566" t="s">
        <v>122857</v>
      </c>
      <c r="G12566">
        <v>2.5000000000000001E-5</v>
      </c>
      <c r="H12566" t="s">
        <v>7187</v>
      </c>
      <c r="I12566" t="s">
        <v>131721</v>
      </c>
      <c r="J12566" s="2" t="s">
        <v>176380</v>
      </c>
      <c r="K12566" t="s">
        <v>210308</v>
      </c>
      <c r="L12566" t="s">
        <v>228704</v>
      </c>
      <c r="M12566" t="s">
        <v>8</v>
      </c>
      <c r="N12566" t="s">
        <v>228828</v>
      </c>
      <c r="O12566" t="s">
        <v>229113</v>
      </c>
      <c r="P12566" t="s">
        <v>230081</v>
      </c>
      <c r="Q12566" t="s">
        <v>120056</v>
      </c>
      <c r="R12566" t="s">
        <v>210308</v>
      </c>
      <c r="S12566" t="s">
        <v>233770</v>
      </c>
    </row>
    <row r="12567" spans="1:19" x14ac:dyDescent="0.35">
      <c r="A12567" s="1">
        <v>15809</v>
      </c>
      <c r="B12567" t="s">
        <v>7187</v>
      </c>
      <c r="C12567" t="s">
        <v>57816</v>
      </c>
      <c r="D12567" t="s">
        <v>5</v>
      </c>
      <c r="E12567" t="s">
        <v>119955</v>
      </c>
      <c r="F12567" t="s">
        <v>119962</v>
      </c>
      <c r="G12567">
        <v>1.5E-5</v>
      </c>
      <c r="H12567" t="s">
        <v>7187</v>
      </c>
      <c r="I12567" t="s">
        <v>131721</v>
      </c>
      <c r="J12567" s="2" t="s">
        <v>176380</v>
      </c>
      <c r="K12567" t="s">
        <v>210308</v>
      </c>
      <c r="L12567" t="s">
        <v>228704</v>
      </c>
      <c r="M12567" t="s">
        <v>8</v>
      </c>
      <c r="N12567" t="s">
        <v>228828</v>
      </c>
      <c r="O12567" t="s">
        <v>229113</v>
      </c>
      <c r="P12567" t="s">
        <v>230081</v>
      </c>
      <c r="Q12567" t="s">
        <v>120056</v>
      </c>
      <c r="R12567" t="s">
        <v>210308</v>
      </c>
      <c r="S12567" t="s">
        <v>233770</v>
      </c>
    </row>
    <row r="12568" spans="1:19" x14ac:dyDescent="0.35">
      <c r="A12568" s="1">
        <v>15810</v>
      </c>
      <c r="B12568" t="s">
        <v>7187</v>
      </c>
      <c r="C12568" t="s">
        <v>57817</v>
      </c>
      <c r="D12568" t="s">
        <v>5</v>
      </c>
      <c r="F12568" t="s">
        <v>121523</v>
      </c>
      <c r="G12568">
        <v>1.3756870000000001E-6</v>
      </c>
      <c r="H12568" t="s">
        <v>7187</v>
      </c>
      <c r="I12568" t="s">
        <v>131721</v>
      </c>
      <c r="J12568" s="2" t="s">
        <v>176380</v>
      </c>
      <c r="K12568" t="s">
        <v>210308</v>
      </c>
      <c r="L12568" t="s">
        <v>228704</v>
      </c>
      <c r="M12568" t="s">
        <v>8</v>
      </c>
      <c r="N12568" t="s">
        <v>228828</v>
      </c>
      <c r="O12568" t="s">
        <v>229113</v>
      </c>
      <c r="P12568" t="s">
        <v>230081</v>
      </c>
      <c r="Q12568" t="s">
        <v>120056</v>
      </c>
      <c r="R12568" t="s">
        <v>210308</v>
      </c>
      <c r="S12568" t="s">
        <v>233770</v>
      </c>
    </row>
    <row r="12569" spans="1:19" x14ac:dyDescent="0.35">
      <c r="A12569" s="1">
        <v>15812</v>
      </c>
      <c r="B12569" t="s">
        <v>7188</v>
      </c>
      <c r="C12569" t="s">
        <v>57818</v>
      </c>
      <c r="D12569" t="s">
        <v>5</v>
      </c>
      <c r="E12569" t="s">
        <v>119956</v>
      </c>
      <c r="F12569" t="s">
        <v>122425</v>
      </c>
      <c r="G12569">
        <v>2.5000000000000001E-5</v>
      </c>
      <c r="H12569" t="s">
        <v>7188</v>
      </c>
      <c r="I12569" t="s">
        <v>131722</v>
      </c>
      <c r="J12569" s="2" t="s">
        <v>176381</v>
      </c>
      <c r="K12569" t="s">
        <v>210308</v>
      </c>
      <c r="L12569" t="s">
        <v>228704</v>
      </c>
      <c r="M12569" t="s">
        <v>228740</v>
      </c>
      <c r="N12569" t="s">
        <v>228891</v>
      </c>
      <c r="O12569" t="s">
        <v>229633</v>
      </c>
      <c r="P12569" t="s">
        <v>229633</v>
      </c>
      <c r="Q12569" t="s">
        <v>120682</v>
      </c>
      <c r="R12569" t="s">
        <v>210308</v>
      </c>
      <c r="S12569" t="s">
        <v>233770</v>
      </c>
    </row>
    <row r="12570" spans="1:19" x14ac:dyDescent="0.35">
      <c r="A12570" s="1">
        <v>15813</v>
      </c>
      <c r="B12570" t="s">
        <v>7188</v>
      </c>
      <c r="C12570" t="s">
        <v>57819</v>
      </c>
      <c r="D12570" t="s">
        <v>3</v>
      </c>
      <c r="F12570" t="s">
        <v>121248</v>
      </c>
      <c r="G12570">
        <v>4.2107999999999997E-5</v>
      </c>
      <c r="H12570" t="s">
        <v>7188</v>
      </c>
      <c r="I12570" t="s">
        <v>131722</v>
      </c>
      <c r="J12570" s="2" t="s">
        <v>176381</v>
      </c>
      <c r="K12570" t="s">
        <v>210308</v>
      </c>
      <c r="L12570" t="s">
        <v>228704</v>
      </c>
      <c r="M12570" t="s">
        <v>228740</v>
      </c>
      <c r="N12570" t="s">
        <v>228891</v>
      </c>
      <c r="O12570" t="s">
        <v>229633</v>
      </c>
      <c r="P12570" t="s">
        <v>229633</v>
      </c>
      <c r="Q12570" t="s">
        <v>120682</v>
      </c>
      <c r="R12570" t="s">
        <v>210308</v>
      </c>
      <c r="S12570" t="s">
        <v>233770</v>
      </c>
    </row>
    <row r="12571" spans="1:19" x14ac:dyDescent="0.35">
      <c r="A12571" s="1">
        <v>15814</v>
      </c>
      <c r="B12571" t="s">
        <v>7188</v>
      </c>
      <c r="C12571" t="s">
        <v>57820</v>
      </c>
      <c r="D12571" t="s">
        <v>5</v>
      </c>
      <c r="E12571" t="s">
        <v>119958</v>
      </c>
      <c r="F12571" t="s">
        <v>123016</v>
      </c>
      <c r="G12571">
        <v>2.5000000000000001E-5</v>
      </c>
      <c r="H12571" t="s">
        <v>7188</v>
      </c>
      <c r="I12571" t="s">
        <v>131722</v>
      </c>
      <c r="J12571" s="2" t="s">
        <v>176381</v>
      </c>
      <c r="K12571" t="s">
        <v>210308</v>
      </c>
      <c r="L12571" t="s">
        <v>228704</v>
      </c>
      <c r="M12571" t="s">
        <v>228740</v>
      </c>
      <c r="N12571" t="s">
        <v>228891</v>
      </c>
      <c r="O12571" t="s">
        <v>229633</v>
      </c>
      <c r="P12571" t="s">
        <v>229633</v>
      </c>
      <c r="Q12571" t="s">
        <v>120682</v>
      </c>
      <c r="R12571" t="s">
        <v>210308</v>
      </c>
      <c r="S12571" t="s">
        <v>233770</v>
      </c>
    </row>
    <row r="12572" spans="1:19" x14ac:dyDescent="0.35">
      <c r="A12572" s="1">
        <v>15815</v>
      </c>
      <c r="B12572" t="s">
        <v>7188</v>
      </c>
      <c r="C12572" t="s">
        <v>57821</v>
      </c>
      <c r="D12572" t="s">
        <v>5</v>
      </c>
      <c r="F12572" t="s">
        <v>120079</v>
      </c>
      <c r="G12572">
        <v>6.4978670000000006E-6</v>
      </c>
      <c r="H12572" t="s">
        <v>7188</v>
      </c>
      <c r="I12572" t="s">
        <v>131722</v>
      </c>
      <c r="J12572" s="2" t="s">
        <v>176381</v>
      </c>
      <c r="K12572" t="s">
        <v>210308</v>
      </c>
      <c r="L12572" t="s">
        <v>228704</v>
      </c>
      <c r="M12572" t="s">
        <v>228740</v>
      </c>
      <c r="N12572" t="s">
        <v>228891</v>
      </c>
      <c r="O12572" t="s">
        <v>229633</v>
      </c>
      <c r="P12572" t="s">
        <v>229633</v>
      </c>
      <c r="Q12572" t="s">
        <v>120682</v>
      </c>
      <c r="R12572" t="s">
        <v>210308</v>
      </c>
      <c r="S12572" t="s">
        <v>233770</v>
      </c>
    </row>
    <row r="12573" spans="1:19" x14ac:dyDescent="0.35">
      <c r="A12573" s="1">
        <v>15816</v>
      </c>
      <c r="B12573" t="s">
        <v>7188</v>
      </c>
      <c r="C12573" t="s">
        <v>57822</v>
      </c>
      <c r="D12573" t="s">
        <v>3</v>
      </c>
      <c r="F12573" t="s">
        <v>120162</v>
      </c>
      <c r="G12573">
        <v>1.3091000000000001E-4</v>
      </c>
      <c r="H12573" t="s">
        <v>7188</v>
      </c>
      <c r="I12573" t="s">
        <v>131722</v>
      </c>
      <c r="J12573" s="2" t="s">
        <v>176381</v>
      </c>
      <c r="K12573" t="s">
        <v>210308</v>
      </c>
      <c r="L12573" t="s">
        <v>228704</v>
      </c>
      <c r="M12573" t="s">
        <v>228740</v>
      </c>
      <c r="N12573" t="s">
        <v>228891</v>
      </c>
      <c r="O12573" t="s">
        <v>229633</v>
      </c>
      <c r="P12573" t="s">
        <v>229633</v>
      </c>
      <c r="Q12573" t="s">
        <v>120682</v>
      </c>
      <c r="R12573" t="s">
        <v>210308</v>
      </c>
      <c r="S12573" t="s">
        <v>233770</v>
      </c>
    </row>
    <row r="12574" spans="1:19" x14ac:dyDescent="0.35">
      <c r="A12574" s="1">
        <v>15817</v>
      </c>
      <c r="B12574" t="s">
        <v>7188</v>
      </c>
      <c r="C12574" t="s">
        <v>57823</v>
      </c>
      <c r="D12574" t="s">
        <v>5</v>
      </c>
      <c r="E12574" t="s">
        <v>119959</v>
      </c>
      <c r="F12574" t="s">
        <v>122526</v>
      </c>
      <c r="G12574">
        <v>1.3540000000000001E-4</v>
      </c>
      <c r="H12574" t="s">
        <v>7188</v>
      </c>
      <c r="I12574" t="s">
        <v>131722</v>
      </c>
      <c r="J12574" s="2" t="s">
        <v>176381</v>
      </c>
      <c r="K12574" t="s">
        <v>210308</v>
      </c>
      <c r="L12574" t="s">
        <v>228704</v>
      </c>
      <c r="M12574" t="s">
        <v>228740</v>
      </c>
      <c r="N12574" t="s">
        <v>228891</v>
      </c>
      <c r="O12574" t="s">
        <v>229633</v>
      </c>
      <c r="P12574" t="s">
        <v>229633</v>
      </c>
      <c r="Q12574" t="s">
        <v>120682</v>
      </c>
      <c r="R12574" t="s">
        <v>210308</v>
      </c>
      <c r="S12574" t="s">
        <v>233770</v>
      </c>
    </row>
    <row r="12575" spans="1:19" x14ac:dyDescent="0.35">
      <c r="A12575" s="1">
        <v>15818</v>
      </c>
      <c r="B12575" t="s">
        <v>7188</v>
      </c>
      <c r="C12575" t="s">
        <v>57824</v>
      </c>
      <c r="D12575" t="s">
        <v>3</v>
      </c>
      <c r="F12575" t="s">
        <v>121963</v>
      </c>
      <c r="G12575">
        <v>5.3767400000000003E-5</v>
      </c>
      <c r="H12575" t="s">
        <v>7188</v>
      </c>
      <c r="I12575" t="s">
        <v>131722</v>
      </c>
      <c r="J12575" s="2" t="s">
        <v>176381</v>
      </c>
      <c r="K12575" t="s">
        <v>210308</v>
      </c>
      <c r="L12575" t="s">
        <v>228704</v>
      </c>
      <c r="M12575" t="s">
        <v>228740</v>
      </c>
      <c r="N12575" t="s">
        <v>228891</v>
      </c>
      <c r="O12575" t="s">
        <v>229633</v>
      </c>
      <c r="P12575" t="s">
        <v>229633</v>
      </c>
      <c r="Q12575" t="s">
        <v>120682</v>
      </c>
      <c r="R12575" t="s">
        <v>210308</v>
      </c>
      <c r="S12575" t="s">
        <v>233770</v>
      </c>
    </row>
    <row r="12576" spans="1:19" x14ac:dyDescent="0.35">
      <c r="A12576" s="1">
        <v>15819</v>
      </c>
      <c r="B12576" t="s">
        <v>7189</v>
      </c>
      <c r="C12576" t="s">
        <v>57825</v>
      </c>
      <c r="D12576" t="s">
        <v>5</v>
      </c>
      <c r="F12576" t="s">
        <v>122936</v>
      </c>
      <c r="G12576">
        <v>2.0000000000000002E-5</v>
      </c>
      <c r="H12576" t="s">
        <v>7189</v>
      </c>
      <c r="I12576" t="s">
        <v>131723</v>
      </c>
      <c r="K12576" t="s">
        <v>210308</v>
      </c>
      <c r="L12576" t="s">
        <v>228706</v>
      </c>
      <c r="M12576" t="s">
        <v>8</v>
      </c>
      <c r="N12576" t="s">
        <v>228910</v>
      </c>
      <c r="O12576" t="s">
        <v>229114</v>
      </c>
      <c r="P12576" t="s">
        <v>230305</v>
      </c>
      <c r="Q12576" t="s">
        <v>120377</v>
      </c>
      <c r="R12576" t="s">
        <v>210308</v>
      </c>
      <c r="S12576" t="s">
        <v>233770</v>
      </c>
    </row>
    <row r="12577" spans="1:19" x14ac:dyDescent="0.35">
      <c r="A12577" s="1">
        <v>15820</v>
      </c>
      <c r="B12577" t="s">
        <v>7190</v>
      </c>
      <c r="C12577" t="s">
        <v>57826</v>
      </c>
      <c r="D12577" t="s">
        <v>5</v>
      </c>
      <c r="E12577" t="s">
        <v>119959</v>
      </c>
      <c r="F12577" t="s">
        <v>122710</v>
      </c>
      <c r="G12577">
        <v>3.0000000000000001E-5</v>
      </c>
      <c r="H12577" t="s">
        <v>7190</v>
      </c>
      <c r="I12577" t="s">
        <v>131724</v>
      </c>
      <c r="J12577" s="2" t="s">
        <v>176382</v>
      </c>
      <c r="K12577" t="s">
        <v>210308</v>
      </c>
      <c r="L12577" t="s">
        <v>228706</v>
      </c>
      <c r="M12577" t="s">
        <v>8</v>
      </c>
      <c r="N12577" t="s">
        <v>228848</v>
      </c>
      <c r="O12577" t="s">
        <v>229133</v>
      </c>
      <c r="P12577" t="s">
        <v>230294</v>
      </c>
      <c r="R12577" t="s">
        <v>210308</v>
      </c>
      <c r="S12577" t="s">
        <v>233770</v>
      </c>
    </row>
    <row r="12578" spans="1:19" x14ac:dyDescent="0.35">
      <c r="A12578" s="1">
        <v>15821</v>
      </c>
      <c r="B12578" t="s">
        <v>7190</v>
      </c>
      <c r="C12578" t="s">
        <v>57827</v>
      </c>
      <c r="D12578" t="s">
        <v>5</v>
      </c>
      <c r="F12578" t="s">
        <v>121543</v>
      </c>
      <c r="G12578">
        <v>2.5000000000000001E-5</v>
      </c>
      <c r="H12578" t="s">
        <v>7190</v>
      </c>
      <c r="I12578" t="s">
        <v>131724</v>
      </c>
      <c r="J12578" s="2" t="s">
        <v>176382</v>
      </c>
      <c r="K12578" t="s">
        <v>210308</v>
      </c>
      <c r="L12578" t="s">
        <v>228706</v>
      </c>
      <c r="M12578" t="s">
        <v>8</v>
      </c>
      <c r="N12578" t="s">
        <v>228848</v>
      </c>
      <c r="O12578" t="s">
        <v>229133</v>
      </c>
      <c r="P12578" t="s">
        <v>230294</v>
      </c>
      <c r="R12578" t="s">
        <v>210308</v>
      </c>
      <c r="S12578" t="s">
        <v>233770</v>
      </c>
    </row>
    <row r="12579" spans="1:19" x14ac:dyDescent="0.35">
      <c r="A12579" s="1">
        <v>15822</v>
      </c>
      <c r="B12579" t="s">
        <v>7190</v>
      </c>
      <c r="C12579" t="s">
        <v>57828</v>
      </c>
      <c r="D12579" t="s">
        <v>5</v>
      </c>
      <c r="E12579" t="s">
        <v>119959</v>
      </c>
      <c r="F12579" t="s">
        <v>121896</v>
      </c>
      <c r="G12579">
        <v>1.2E-5</v>
      </c>
      <c r="H12579" t="s">
        <v>7190</v>
      </c>
      <c r="I12579" t="s">
        <v>131724</v>
      </c>
      <c r="J12579" s="2" t="s">
        <v>176382</v>
      </c>
      <c r="K12579" t="s">
        <v>210308</v>
      </c>
      <c r="L12579" t="s">
        <v>228706</v>
      </c>
      <c r="M12579" t="s">
        <v>8</v>
      </c>
      <c r="N12579" t="s">
        <v>228848</v>
      </c>
      <c r="O12579" t="s">
        <v>229133</v>
      </c>
      <c r="P12579" t="s">
        <v>230294</v>
      </c>
      <c r="R12579" t="s">
        <v>210308</v>
      </c>
      <c r="S12579" t="s">
        <v>233770</v>
      </c>
    </row>
    <row r="12580" spans="1:19" x14ac:dyDescent="0.35">
      <c r="A12580" s="1">
        <v>15823</v>
      </c>
      <c r="B12580" t="s">
        <v>7190</v>
      </c>
      <c r="C12580" t="s">
        <v>57829</v>
      </c>
      <c r="D12580" t="s">
        <v>5</v>
      </c>
      <c r="E12580" t="s">
        <v>119959</v>
      </c>
      <c r="F12580" t="s">
        <v>121370</v>
      </c>
      <c r="G12580">
        <v>3.0000000000000001E-6</v>
      </c>
      <c r="H12580" t="s">
        <v>7190</v>
      </c>
      <c r="I12580" t="s">
        <v>131724</v>
      </c>
      <c r="J12580" s="2" t="s">
        <v>176382</v>
      </c>
      <c r="K12580" t="s">
        <v>210308</v>
      </c>
      <c r="L12580" t="s">
        <v>228706</v>
      </c>
      <c r="M12580" t="s">
        <v>8</v>
      </c>
      <c r="N12580" t="s">
        <v>228848</v>
      </c>
      <c r="O12580" t="s">
        <v>229133</v>
      </c>
      <c r="P12580" t="s">
        <v>230294</v>
      </c>
      <c r="R12580" t="s">
        <v>210308</v>
      </c>
      <c r="S12580" t="s">
        <v>233770</v>
      </c>
    </row>
    <row r="12581" spans="1:19" x14ac:dyDescent="0.35">
      <c r="A12581" s="1">
        <v>15824</v>
      </c>
      <c r="B12581" t="s">
        <v>7191</v>
      </c>
      <c r="C12581" t="s">
        <v>57830</v>
      </c>
      <c r="D12581" t="s">
        <v>5</v>
      </c>
      <c r="F12581" t="s">
        <v>121246</v>
      </c>
      <c r="G12581">
        <v>8.9861800000000003E-7</v>
      </c>
      <c r="H12581" t="s">
        <v>7191</v>
      </c>
      <c r="I12581" t="s">
        <v>131725</v>
      </c>
      <c r="J12581" s="2" t="s">
        <v>176383</v>
      </c>
      <c r="K12581" t="s">
        <v>210308</v>
      </c>
      <c r="L12581" t="s">
        <v>228704</v>
      </c>
      <c r="M12581" t="s">
        <v>8</v>
      </c>
      <c r="N12581" t="s">
        <v>228828</v>
      </c>
      <c r="O12581" t="s">
        <v>229113</v>
      </c>
      <c r="P12581" t="s">
        <v>231055</v>
      </c>
      <c r="R12581" t="s">
        <v>210308</v>
      </c>
      <c r="S12581" t="s">
        <v>233770</v>
      </c>
    </row>
    <row r="12582" spans="1:19" x14ac:dyDescent="0.35">
      <c r="A12582" s="1">
        <v>15825</v>
      </c>
      <c r="B12582" t="s">
        <v>7192</v>
      </c>
      <c r="C12582" t="s">
        <v>57831</v>
      </c>
      <c r="D12582" t="s">
        <v>5</v>
      </c>
      <c r="E12582" t="s">
        <v>119955</v>
      </c>
      <c r="F12582" t="s">
        <v>121736</v>
      </c>
      <c r="G12582">
        <v>4.4299999999999999E-6</v>
      </c>
      <c r="H12582" t="s">
        <v>7192</v>
      </c>
      <c r="I12582" t="s">
        <v>131726</v>
      </c>
      <c r="J12582" s="2" t="s">
        <v>176384</v>
      </c>
      <c r="K12582" t="s">
        <v>210308</v>
      </c>
      <c r="L12582" t="s">
        <v>228704</v>
      </c>
      <c r="M12582" t="s">
        <v>15</v>
      </c>
      <c r="N12582" t="s">
        <v>228869</v>
      </c>
      <c r="O12582" t="s">
        <v>229537</v>
      </c>
      <c r="P12582" t="s">
        <v>229537</v>
      </c>
      <c r="Q12582" t="s">
        <v>121384</v>
      </c>
      <c r="R12582" t="s">
        <v>210308</v>
      </c>
      <c r="S12582" t="s">
        <v>233770</v>
      </c>
    </row>
    <row r="12583" spans="1:19" x14ac:dyDescent="0.35">
      <c r="A12583" s="1">
        <v>15826</v>
      </c>
      <c r="B12583" t="s">
        <v>7193</v>
      </c>
      <c r="C12583" t="s">
        <v>57832</v>
      </c>
      <c r="D12583" t="s">
        <v>4</v>
      </c>
      <c r="F12583" t="s">
        <v>121986</v>
      </c>
      <c r="G12583">
        <v>7.5000000000000002E-7</v>
      </c>
      <c r="H12583" t="s">
        <v>7193</v>
      </c>
      <c r="I12583" t="s">
        <v>131727</v>
      </c>
      <c r="J12583" s="2" t="s">
        <v>176385</v>
      </c>
      <c r="K12583" t="s">
        <v>210308</v>
      </c>
      <c r="L12583" t="s">
        <v>228704</v>
      </c>
      <c r="M12583" t="s">
        <v>8</v>
      </c>
      <c r="N12583" t="s">
        <v>228883</v>
      </c>
      <c r="O12583" t="s">
        <v>229188</v>
      </c>
      <c r="P12583" t="s">
        <v>230392</v>
      </c>
      <c r="R12583" t="s">
        <v>210308</v>
      </c>
      <c r="S12583" t="s">
        <v>233770</v>
      </c>
    </row>
    <row r="12584" spans="1:19" x14ac:dyDescent="0.35">
      <c r="A12584" s="1">
        <v>15827</v>
      </c>
      <c r="B12584" t="s">
        <v>7194</v>
      </c>
      <c r="C12584" t="s">
        <v>57833</v>
      </c>
      <c r="D12584" t="s">
        <v>5</v>
      </c>
      <c r="E12584" t="s">
        <v>119954</v>
      </c>
      <c r="F12584" t="s">
        <v>120073</v>
      </c>
      <c r="G12584">
        <v>2.0000000000000002E-5</v>
      </c>
      <c r="H12584" t="s">
        <v>7194</v>
      </c>
      <c r="I12584" t="s">
        <v>131728</v>
      </c>
      <c r="J12584" s="2" t="s">
        <v>176386</v>
      </c>
      <c r="K12584" t="s">
        <v>210308</v>
      </c>
      <c r="L12584" t="s">
        <v>228704</v>
      </c>
      <c r="M12584" t="s">
        <v>8</v>
      </c>
      <c r="N12584" t="s">
        <v>228848</v>
      </c>
      <c r="O12584" t="s">
        <v>229133</v>
      </c>
      <c r="P12584" t="s">
        <v>230294</v>
      </c>
      <c r="R12584" t="s">
        <v>210308</v>
      </c>
      <c r="S12584" t="s">
        <v>233770</v>
      </c>
    </row>
    <row r="12585" spans="1:19" x14ac:dyDescent="0.35">
      <c r="A12585" s="1">
        <v>15828</v>
      </c>
      <c r="B12585" t="s">
        <v>7194</v>
      </c>
      <c r="C12585" t="s">
        <v>57834</v>
      </c>
      <c r="D12585" t="s">
        <v>5</v>
      </c>
      <c r="E12585" t="s">
        <v>119955</v>
      </c>
      <c r="F12585" t="s">
        <v>121452</v>
      </c>
      <c r="G12585">
        <v>6.0000000000000002E-6</v>
      </c>
      <c r="H12585" t="s">
        <v>7194</v>
      </c>
      <c r="I12585" t="s">
        <v>131728</v>
      </c>
      <c r="J12585" s="2" t="s">
        <v>176386</v>
      </c>
      <c r="K12585" t="s">
        <v>210308</v>
      </c>
      <c r="L12585" t="s">
        <v>228704</v>
      </c>
      <c r="M12585" t="s">
        <v>8</v>
      </c>
      <c r="N12585" t="s">
        <v>228848</v>
      </c>
      <c r="O12585" t="s">
        <v>229133</v>
      </c>
      <c r="P12585" t="s">
        <v>230294</v>
      </c>
      <c r="R12585" t="s">
        <v>210308</v>
      </c>
      <c r="S12585" t="s">
        <v>233770</v>
      </c>
    </row>
    <row r="12586" spans="1:19" x14ac:dyDescent="0.35">
      <c r="A12586" s="1">
        <v>15831</v>
      </c>
      <c r="B12586" t="s">
        <v>7195</v>
      </c>
      <c r="C12586" t="s">
        <v>57835</v>
      </c>
      <c r="D12586" t="s">
        <v>5</v>
      </c>
      <c r="F12586" t="s">
        <v>121016</v>
      </c>
      <c r="G12586">
        <v>5.6965900000000006E-7</v>
      </c>
      <c r="H12586" t="s">
        <v>7195</v>
      </c>
      <c r="I12586" t="s">
        <v>131729</v>
      </c>
      <c r="J12586" s="2" t="s">
        <v>176387</v>
      </c>
      <c r="K12586" t="s">
        <v>210308</v>
      </c>
      <c r="L12586" t="s">
        <v>228704</v>
      </c>
      <c r="M12586" t="s">
        <v>8</v>
      </c>
      <c r="N12586" t="s">
        <v>228848</v>
      </c>
      <c r="O12586" t="s">
        <v>229133</v>
      </c>
      <c r="P12586" t="s">
        <v>230112</v>
      </c>
      <c r="Q12586" t="s">
        <v>120308</v>
      </c>
      <c r="R12586" t="s">
        <v>210308</v>
      </c>
      <c r="S12586" t="s">
        <v>233770</v>
      </c>
    </row>
    <row r="12587" spans="1:19" x14ac:dyDescent="0.35">
      <c r="A12587" s="1">
        <v>15833</v>
      </c>
      <c r="B12587" t="s">
        <v>7196</v>
      </c>
      <c r="C12587" t="s">
        <v>57836</v>
      </c>
      <c r="D12587" t="s">
        <v>5</v>
      </c>
      <c r="E12587" t="s">
        <v>119954</v>
      </c>
      <c r="F12587" t="s">
        <v>122135</v>
      </c>
      <c r="G12587">
        <v>1.5E-5</v>
      </c>
      <c r="H12587" t="s">
        <v>7196</v>
      </c>
      <c r="I12587" t="s">
        <v>131730</v>
      </c>
      <c r="J12587" s="2" t="s">
        <v>176388</v>
      </c>
      <c r="K12587" t="s">
        <v>210308</v>
      </c>
      <c r="L12587" t="s">
        <v>228705</v>
      </c>
      <c r="M12587" t="s">
        <v>8</v>
      </c>
      <c r="N12587" t="s">
        <v>228848</v>
      </c>
      <c r="O12587" t="s">
        <v>229133</v>
      </c>
      <c r="P12587" t="s">
        <v>230368</v>
      </c>
      <c r="Q12587" t="s">
        <v>121230</v>
      </c>
      <c r="R12587" t="s">
        <v>210308</v>
      </c>
      <c r="S12587" t="s">
        <v>233770</v>
      </c>
    </row>
    <row r="12588" spans="1:19" x14ac:dyDescent="0.35">
      <c r="A12588" s="1">
        <v>15834</v>
      </c>
      <c r="B12588" t="s">
        <v>7196</v>
      </c>
      <c r="C12588" t="s">
        <v>57837</v>
      </c>
      <c r="D12588" t="s">
        <v>5</v>
      </c>
      <c r="E12588" t="s">
        <v>119954</v>
      </c>
      <c r="F12588" t="s">
        <v>120388</v>
      </c>
      <c r="G12588">
        <v>8.4999999999999999E-6</v>
      </c>
      <c r="H12588" t="s">
        <v>7196</v>
      </c>
      <c r="I12588" t="s">
        <v>131730</v>
      </c>
      <c r="J12588" s="2" t="s">
        <v>176388</v>
      </c>
      <c r="K12588" t="s">
        <v>210308</v>
      </c>
      <c r="L12588" t="s">
        <v>228705</v>
      </c>
      <c r="M12588" t="s">
        <v>8</v>
      </c>
      <c r="N12588" t="s">
        <v>228848</v>
      </c>
      <c r="O12588" t="s">
        <v>229133</v>
      </c>
      <c r="P12588" t="s">
        <v>230368</v>
      </c>
      <c r="Q12588" t="s">
        <v>121230</v>
      </c>
      <c r="R12588" t="s">
        <v>210308</v>
      </c>
      <c r="S12588" t="s">
        <v>233770</v>
      </c>
    </row>
    <row r="12589" spans="1:19" x14ac:dyDescent="0.35">
      <c r="A12589" s="1">
        <v>15835</v>
      </c>
      <c r="B12589" t="s">
        <v>7197</v>
      </c>
      <c r="C12589" t="s">
        <v>57838</v>
      </c>
      <c r="D12589" t="s">
        <v>5</v>
      </c>
      <c r="F12589" t="s">
        <v>120068</v>
      </c>
      <c r="G12589">
        <v>6.0743999999999994E-7</v>
      </c>
      <c r="H12589" t="s">
        <v>7197</v>
      </c>
      <c r="I12589" t="s">
        <v>131731</v>
      </c>
      <c r="J12589" s="2" t="s">
        <v>176389</v>
      </c>
      <c r="K12589" t="s">
        <v>210308</v>
      </c>
      <c r="L12589" t="s">
        <v>228704</v>
      </c>
      <c r="M12589" t="s">
        <v>8</v>
      </c>
      <c r="N12589" t="s">
        <v>228828</v>
      </c>
      <c r="O12589" t="s">
        <v>229150</v>
      </c>
      <c r="P12589" t="s">
        <v>231056</v>
      </c>
      <c r="Q12589" t="s">
        <v>120679</v>
      </c>
      <c r="R12589" t="s">
        <v>210308</v>
      </c>
      <c r="S12589" t="s">
        <v>233770</v>
      </c>
    </row>
    <row r="12590" spans="1:19" x14ac:dyDescent="0.35">
      <c r="A12590" s="1">
        <v>15836</v>
      </c>
      <c r="B12590" t="s">
        <v>7197</v>
      </c>
      <c r="C12590" t="s">
        <v>57839</v>
      </c>
      <c r="D12590" t="s">
        <v>5</v>
      </c>
      <c r="F12590" t="s">
        <v>121183</v>
      </c>
      <c r="G12590">
        <v>3.1834369999999998E-6</v>
      </c>
      <c r="H12590" t="s">
        <v>7197</v>
      </c>
      <c r="I12590" t="s">
        <v>131731</v>
      </c>
      <c r="J12590" s="2" t="s">
        <v>176389</v>
      </c>
      <c r="K12590" t="s">
        <v>210308</v>
      </c>
      <c r="L12590" t="s">
        <v>228704</v>
      </c>
      <c r="M12590" t="s">
        <v>8</v>
      </c>
      <c r="N12590" t="s">
        <v>228828</v>
      </c>
      <c r="O12590" t="s">
        <v>229150</v>
      </c>
      <c r="P12590" t="s">
        <v>231056</v>
      </c>
      <c r="Q12590" t="s">
        <v>120679</v>
      </c>
      <c r="R12590" t="s">
        <v>210308</v>
      </c>
      <c r="S12590" t="s">
        <v>233770</v>
      </c>
    </row>
    <row r="12591" spans="1:19" x14ac:dyDescent="0.35">
      <c r="A12591" s="1">
        <v>15837</v>
      </c>
      <c r="B12591" t="s">
        <v>7197</v>
      </c>
      <c r="C12591" t="s">
        <v>57840</v>
      </c>
      <c r="D12591" t="s">
        <v>5</v>
      </c>
      <c r="F12591" t="s">
        <v>120330</v>
      </c>
      <c r="G12591">
        <v>3.4999999999999999E-6</v>
      </c>
      <c r="H12591" t="s">
        <v>7197</v>
      </c>
      <c r="I12591" t="s">
        <v>131731</v>
      </c>
      <c r="J12591" s="2" t="s">
        <v>176389</v>
      </c>
      <c r="K12591" t="s">
        <v>210308</v>
      </c>
      <c r="L12591" t="s">
        <v>228704</v>
      </c>
      <c r="M12591" t="s">
        <v>8</v>
      </c>
      <c r="N12591" t="s">
        <v>228828</v>
      </c>
      <c r="O12591" t="s">
        <v>229150</v>
      </c>
      <c r="P12591" t="s">
        <v>231056</v>
      </c>
      <c r="Q12591" t="s">
        <v>120679</v>
      </c>
      <c r="R12591" t="s">
        <v>210308</v>
      </c>
      <c r="S12591" t="s">
        <v>233770</v>
      </c>
    </row>
    <row r="12592" spans="1:19" x14ac:dyDescent="0.35">
      <c r="A12592" s="1">
        <v>15838</v>
      </c>
      <c r="B12592" t="s">
        <v>7198</v>
      </c>
      <c r="C12592" t="s">
        <v>57841</v>
      </c>
      <c r="D12592" t="s">
        <v>5</v>
      </c>
      <c r="F12592" t="s">
        <v>122451</v>
      </c>
      <c r="G12592">
        <v>3.3999999999999997E-7</v>
      </c>
      <c r="H12592" t="s">
        <v>7198</v>
      </c>
      <c r="I12592" t="s">
        <v>131732</v>
      </c>
      <c r="J12592" s="2" t="s">
        <v>176390</v>
      </c>
      <c r="K12592" t="s">
        <v>210308</v>
      </c>
      <c r="L12592" t="s">
        <v>228704</v>
      </c>
      <c r="M12592" t="s">
        <v>8</v>
      </c>
      <c r="N12592" t="s">
        <v>228867</v>
      </c>
      <c r="O12592" t="s">
        <v>229163</v>
      </c>
      <c r="P12592" t="s">
        <v>230554</v>
      </c>
      <c r="Q12592" t="s">
        <v>120679</v>
      </c>
      <c r="R12592" t="s">
        <v>210308</v>
      </c>
      <c r="S12592" t="s">
        <v>233770</v>
      </c>
    </row>
    <row r="12593" spans="1:19" x14ac:dyDescent="0.35">
      <c r="A12593" s="1">
        <v>15840</v>
      </c>
      <c r="B12593" t="s">
        <v>7198</v>
      </c>
      <c r="C12593" t="s">
        <v>57842</v>
      </c>
      <c r="D12593" t="s">
        <v>5</v>
      </c>
      <c r="F12593" t="s">
        <v>120622</v>
      </c>
      <c r="G12593">
        <v>5.9999999999999997E-7</v>
      </c>
      <c r="H12593" t="s">
        <v>7198</v>
      </c>
      <c r="I12593" t="s">
        <v>131732</v>
      </c>
      <c r="J12593" s="2" t="s">
        <v>176390</v>
      </c>
      <c r="K12593" t="s">
        <v>210308</v>
      </c>
      <c r="L12593" t="s">
        <v>228704</v>
      </c>
      <c r="M12593" t="s">
        <v>8</v>
      </c>
      <c r="N12593" t="s">
        <v>228867</v>
      </c>
      <c r="O12593" t="s">
        <v>229163</v>
      </c>
      <c r="P12593" t="s">
        <v>230554</v>
      </c>
      <c r="Q12593" t="s">
        <v>120679</v>
      </c>
      <c r="R12593" t="s">
        <v>210308</v>
      </c>
      <c r="S12593" t="s">
        <v>233770</v>
      </c>
    </row>
    <row r="12594" spans="1:19" x14ac:dyDescent="0.35">
      <c r="A12594" s="1">
        <v>15841</v>
      </c>
      <c r="B12594" t="s">
        <v>7199</v>
      </c>
      <c r="C12594" t="s">
        <v>57843</v>
      </c>
      <c r="D12594" t="s">
        <v>5</v>
      </c>
      <c r="F12594" t="s">
        <v>120367</v>
      </c>
      <c r="G12594">
        <v>2.3810000000000002E-6</v>
      </c>
      <c r="H12594" t="s">
        <v>7199</v>
      </c>
      <c r="I12594" t="s">
        <v>131733</v>
      </c>
      <c r="K12594" t="s">
        <v>210308</v>
      </c>
      <c r="L12594" t="s">
        <v>228704</v>
      </c>
      <c r="M12594" t="s">
        <v>8</v>
      </c>
      <c r="N12594" t="s">
        <v>228910</v>
      </c>
      <c r="O12594" t="s">
        <v>229114</v>
      </c>
      <c r="P12594" t="s">
        <v>231057</v>
      </c>
      <c r="Q12594" t="s">
        <v>121535</v>
      </c>
      <c r="R12594" t="s">
        <v>210308</v>
      </c>
      <c r="S12594" t="s">
        <v>233770</v>
      </c>
    </row>
    <row r="12595" spans="1:19" x14ac:dyDescent="0.35">
      <c r="A12595" s="1">
        <v>15842</v>
      </c>
      <c r="B12595" t="s">
        <v>7199</v>
      </c>
      <c r="C12595" t="s">
        <v>57844</v>
      </c>
      <c r="D12595" t="s">
        <v>5</v>
      </c>
      <c r="F12595" t="s">
        <v>119967</v>
      </c>
      <c r="G12595">
        <v>6.3689890000000003E-6</v>
      </c>
      <c r="H12595" t="s">
        <v>7199</v>
      </c>
      <c r="I12595" t="s">
        <v>131733</v>
      </c>
      <c r="K12595" t="s">
        <v>210308</v>
      </c>
      <c r="L12595" t="s">
        <v>228704</v>
      </c>
      <c r="M12595" t="s">
        <v>8</v>
      </c>
      <c r="N12595" t="s">
        <v>228910</v>
      </c>
      <c r="O12595" t="s">
        <v>229114</v>
      </c>
      <c r="P12595" t="s">
        <v>231057</v>
      </c>
      <c r="Q12595" t="s">
        <v>121535</v>
      </c>
      <c r="R12595" t="s">
        <v>210308</v>
      </c>
      <c r="S12595" t="s">
        <v>233770</v>
      </c>
    </row>
    <row r="12596" spans="1:19" x14ac:dyDescent="0.35">
      <c r="A12596" s="1">
        <v>15843</v>
      </c>
      <c r="B12596" t="s">
        <v>7199</v>
      </c>
      <c r="C12596" t="s">
        <v>57845</v>
      </c>
      <c r="D12596" t="s">
        <v>5</v>
      </c>
      <c r="F12596" t="s">
        <v>122050</v>
      </c>
      <c r="G12596">
        <v>1.57E-6</v>
      </c>
      <c r="H12596" t="s">
        <v>7199</v>
      </c>
      <c r="I12596" t="s">
        <v>131733</v>
      </c>
      <c r="K12596" t="s">
        <v>210308</v>
      </c>
      <c r="L12596" t="s">
        <v>228704</v>
      </c>
      <c r="M12596" t="s">
        <v>8</v>
      </c>
      <c r="N12596" t="s">
        <v>228910</v>
      </c>
      <c r="O12596" t="s">
        <v>229114</v>
      </c>
      <c r="P12596" t="s">
        <v>231057</v>
      </c>
      <c r="Q12596" t="s">
        <v>121535</v>
      </c>
      <c r="R12596" t="s">
        <v>210308</v>
      </c>
      <c r="S12596" t="s">
        <v>233770</v>
      </c>
    </row>
    <row r="12597" spans="1:19" x14ac:dyDescent="0.35">
      <c r="A12597" s="1">
        <v>15844</v>
      </c>
      <c r="B12597" t="s">
        <v>7200</v>
      </c>
      <c r="C12597" t="s">
        <v>57846</v>
      </c>
      <c r="D12597" t="s">
        <v>5</v>
      </c>
      <c r="F12597" t="s">
        <v>121753</v>
      </c>
      <c r="G12597">
        <v>1.9999999999999999E-7</v>
      </c>
      <c r="H12597" t="s">
        <v>7200</v>
      </c>
      <c r="I12597" t="s">
        <v>131734</v>
      </c>
      <c r="J12597" s="2" t="s">
        <v>176391</v>
      </c>
      <c r="K12597" t="s">
        <v>210308</v>
      </c>
      <c r="L12597" t="s">
        <v>228704</v>
      </c>
      <c r="M12597" t="s">
        <v>8</v>
      </c>
      <c r="N12597" t="s">
        <v>228853</v>
      </c>
      <c r="O12597" t="s">
        <v>229141</v>
      </c>
      <c r="P12597" t="s">
        <v>231058</v>
      </c>
      <c r="R12597" t="s">
        <v>210308</v>
      </c>
      <c r="S12597" t="s">
        <v>233770</v>
      </c>
    </row>
    <row r="12598" spans="1:19" x14ac:dyDescent="0.35">
      <c r="A12598" s="1">
        <v>15845</v>
      </c>
      <c r="B12598" t="s">
        <v>7200</v>
      </c>
      <c r="C12598" t="s">
        <v>57847</v>
      </c>
      <c r="D12598" t="s">
        <v>5</v>
      </c>
      <c r="F12598" t="s">
        <v>120670</v>
      </c>
      <c r="G12598">
        <v>6.1190000000000002E-7</v>
      </c>
      <c r="H12598" t="s">
        <v>7200</v>
      </c>
      <c r="I12598" t="s">
        <v>131734</v>
      </c>
      <c r="J12598" s="2" t="s">
        <v>176391</v>
      </c>
      <c r="K12598" t="s">
        <v>210308</v>
      </c>
      <c r="L12598" t="s">
        <v>228704</v>
      </c>
      <c r="M12598" t="s">
        <v>8</v>
      </c>
      <c r="N12598" t="s">
        <v>228853</v>
      </c>
      <c r="O12598" t="s">
        <v>229141</v>
      </c>
      <c r="P12598" t="s">
        <v>231058</v>
      </c>
      <c r="R12598" t="s">
        <v>210308</v>
      </c>
      <c r="S12598" t="s">
        <v>233770</v>
      </c>
    </row>
    <row r="12599" spans="1:19" x14ac:dyDescent="0.35">
      <c r="A12599" s="1">
        <v>15846</v>
      </c>
      <c r="B12599" t="s">
        <v>7200</v>
      </c>
      <c r="C12599" t="s">
        <v>57848</v>
      </c>
      <c r="D12599" t="s">
        <v>5</v>
      </c>
      <c r="F12599" t="s">
        <v>120696</v>
      </c>
      <c r="G12599">
        <v>4.1221200000000001E-7</v>
      </c>
      <c r="H12599" t="s">
        <v>7200</v>
      </c>
      <c r="I12599" t="s">
        <v>131734</v>
      </c>
      <c r="J12599" s="2" t="s">
        <v>176391</v>
      </c>
      <c r="K12599" t="s">
        <v>210308</v>
      </c>
      <c r="L12599" t="s">
        <v>228704</v>
      </c>
      <c r="M12599" t="s">
        <v>8</v>
      </c>
      <c r="N12599" t="s">
        <v>228853</v>
      </c>
      <c r="O12599" t="s">
        <v>229141</v>
      </c>
      <c r="P12599" t="s">
        <v>231058</v>
      </c>
      <c r="R12599" t="s">
        <v>210308</v>
      </c>
      <c r="S12599" t="s">
        <v>233770</v>
      </c>
    </row>
    <row r="12600" spans="1:19" x14ac:dyDescent="0.35">
      <c r="A12600" s="1">
        <v>15847</v>
      </c>
      <c r="B12600" t="s">
        <v>7201</v>
      </c>
      <c r="C12600" t="s">
        <v>57849</v>
      </c>
      <c r="D12600" t="s">
        <v>5</v>
      </c>
      <c r="F12600" t="s">
        <v>121190</v>
      </c>
      <c r="G12600">
        <v>1.1612429999999999E-6</v>
      </c>
      <c r="H12600" t="s">
        <v>7201</v>
      </c>
      <c r="I12600" t="s">
        <v>131735</v>
      </c>
      <c r="J12600" s="2" t="s">
        <v>176392</v>
      </c>
      <c r="K12600" t="s">
        <v>210308</v>
      </c>
      <c r="L12600" t="s">
        <v>228707</v>
      </c>
      <c r="M12600" t="s">
        <v>8</v>
      </c>
      <c r="N12600" t="s">
        <v>228832</v>
      </c>
      <c r="O12600" t="s">
        <v>229111</v>
      </c>
      <c r="P12600" t="s">
        <v>230079</v>
      </c>
      <c r="R12600" t="s">
        <v>210308</v>
      </c>
      <c r="S12600" t="s">
        <v>233770</v>
      </c>
    </row>
    <row r="12601" spans="1:19" x14ac:dyDescent="0.35">
      <c r="A12601" s="1">
        <v>15848</v>
      </c>
      <c r="B12601" t="s">
        <v>7201</v>
      </c>
      <c r="C12601" t="s">
        <v>57850</v>
      </c>
      <c r="D12601" t="s">
        <v>5</v>
      </c>
      <c r="F12601" t="s">
        <v>122308</v>
      </c>
      <c r="G12601">
        <v>3.9999999999999998E-7</v>
      </c>
      <c r="H12601" t="s">
        <v>7201</v>
      </c>
      <c r="I12601" t="s">
        <v>131735</v>
      </c>
      <c r="J12601" s="2" t="s">
        <v>176392</v>
      </c>
      <c r="K12601" t="s">
        <v>210308</v>
      </c>
      <c r="L12601" t="s">
        <v>228707</v>
      </c>
      <c r="M12601" t="s">
        <v>8</v>
      </c>
      <c r="N12601" t="s">
        <v>228832</v>
      </c>
      <c r="O12601" t="s">
        <v>229111</v>
      </c>
      <c r="P12601" t="s">
        <v>230079</v>
      </c>
      <c r="R12601" t="s">
        <v>210308</v>
      </c>
      <c r="S12601" t="s">
        <v>233770</v>
      </c>
    </row>
    <row r="12602" spans="1:19" x14ac:dyDescent="0.35">
      <c r="A12602" s="1">
        <v>15849</v>
      </c>
      <c r="B12602" t="s">
        <v>7201</v>
      </c>
      <c r="C12602" t="s">
        <v>57851</v>
      </c>
      <c r="D12602" t="s">
        <v>5</v>
      </c>
      <c r="F12602" t="s">
        <v>122268</v>
      </c>
      <c r="G12602">
        <v>1.5869999999999999E-5</v>
      </c>
      <c r="H12602" t="s">
        <v>7201</v>
      </c>
      <c r="I12602" t="s">
        <v>131735</v>
      </c>
      <c r="J12602" s="2" t="s">
        <v>176392</v>
      </c>
      <c r="K12602" t="s">
        <v>210308</v>
      </c>
      <c r="L12602" t="s">
        <v>228707</v>
      </c>
      <c r="M12602" t="s">
        <v>8</v>
      </c>
      <c r="N12602" t="s">
        <v>228832</v>
      </c>
      <c r="O12602" t="s">
        <v>229111</v>
      </c>
      <c r="P12602" t="s">
        <v>230079</v>
      </c>
      <c r="R12602" t="s">
        <v>210308</v>
      </c>
      <c r="S12602" t="s">
        <v>233770</v>
      </c>
    </row>
    <row r="12603" spans="1:19" x14ac:dyDescent="0.35">
      <c r="A12603" s="1">
        <v>15850</v>
      </c>
      <c r="B12603" t="s">
        <v>7202</v>
      </c>
      <c r="C12603" t="s">
        <v>57852</v>
      </c>
      <c r="D12603" t="s">
        <v>5</v>
      </c>
      <c r="F12603" t="s">
        <v>120803</v>
      </c>
      <c r="G12603">
        <v>1.085E-6</v>
      </c>
      <c r="H12603" t="s">
        <v>7202</v>
      </c>
      <c r="I12603" t="s">
        <v>131736</v>
      </c>
      <c r="K12603" t="s">
        <v>210308</v>
      </c>
      <c r="L12603" t="s">
        <v>228704</v>
      </c>
      <c r="M12603" t="s">
        <v>8</v>
      </c>
      <c r="N12603" t="s">
        <v>228898</v>
      </c>
      <c r="O12603" t="s">
        <v>229541</v>
      </c>
      <c r="P12603" t="s">
        <v>231059</v>
      </c>
      <c r="R12603" t="s">
        <v>210308</v>
      </c>
      <c r="S12603" t="s">
        <v>233770</v>
      </c>
    </row>
    <row r="12604" spans="1:19" x14ac:dyDescent="0.35">
      <c r="A12604" s="1">
        <v>15852</v>
      </c>
      <c r="B12604" t="s">
        <v>7203</v>
      </c>
      <c r="C12604" t="s">
        <v>57853</v>
      </c>
      <c r="D12604" t="s">
        <v>5</v>
      </c>
      <c r="E12604" t="s">
        <v>119955</v>
      </c>
      <c r="F12604" t="s">
        <v>120050</v>
      </c>
      <c r="G12604">
        <v>5.0000000000000004E-6</v>
      </c>
      <c r="H12604" t="s">
        <v>7203</v>
      </c>
      <c r="I12604" t="s">
        <v>131737</v>
      </c>
      <c r="J12604" s="2" t="s">
        <v>176393</v>
      </c>
      <c r="K12604" t="s">
        <v>210308</v>
      </c>
      <c r="L12604" t="s">
        <v>228704</v>
      </c>
      <c r="M12604" t="s">
        <v>8</v>
      </c>
      <c r="N12604" t="s">
        <v>228848</v>
      </c>
      <c r="O12604" t="s">
        <v>229133</v>
      </c>
      <c r="P12604" t="s">
        <v>230112</v>
      </c>
      <c r="R12604" t="s">
        <v>210308</v>
      </c>
      <c r="S12604" t="s">
        <v>233770</v>
      </c>
    </row>
    <row r="12605" spans="1:19" x14ac:dyDescent="0.35">
      <c r="A12605" s="1">
        <v>15853</v>
      </c>
      <c r="B12605" t="s">
        <v>7203</v>
      </c>
      <c r="C12605" t="s">
        <v>57854</v>
      </c>
      <c r="D12605" t="s">
        <v>5</v>
      </c>
      <c r="E12605" t="s">
        <v>119955</v>
      </c>
      <c r="F12605" t="s">
        <v>120805</v>
      </c>
      <c r="G12605">
        <v>2.94E-5</v>
      </c>
      <c r="H12605" t="s">
        <v>7203</v>
      </c>
      <c r="I12605" t="s">
        <v>131737</v>
      </c>
      <c r="J12605" s="2" t="s">
        <v>176393</v>
      </c>
      <c r="K12605" t="s">
        <v>210308</v>
      </c>
      <c r="L12605" t="s">
        <v>228704</v>
      </c>
      <c r="M12605" t="s">
        <v>8</v>
      </c>
      <c r="N12605" t="s">
        <v>228848</v>
      </c>
      <c r="O12605" t="s">
        <v>229133</v>
      </c>
      <c r="P12605" t="s">
        <v>230112</v>
      </c>
      <c r="R12605" t="s">
        <v>210308</v>
      </c>
      <c r="S12605" t="s">
        <v>233770</v>
      </c>
    </row>
    <row r="12606" spans="1:19" x14ac:dyDescent="0.35">
      <c r="A12606" s="1">
        <v>15854</v>
      </c>
      <c r="B12606" t="s">
        <v>7204</v>
      </c>
      <c r="C12606" t="s">
        <v>57855</v>
      </c>
      <c r="D12606" t="s">
        <v>5</v>
      </c>
      <c r="E12606" t="s">
        <v>119956</v>
      </c>
      <c r="F12606" t="s">
        <v>120738</v>
      </c>
      <c r="G12606">
        <v>3.0000000000000001E-5</v>
      </c>
      <c r="H12606" t="s">
        <v>7204</v>
      </c>
      <c r="I12606" t="s">
        <v>131738</v>
      </c>
      <c r="J12606" s="2" t="s">
        <v>176394</v>
      </c>
      <c r="K12606" t="s">
        <v>210308</v>
      </c>
      <c r="L12606" t="s">
        <v>228706</v>
      </c>
      <c r="M12606" t="s">
        <v>228710</v>
      </c>
      <c r="N12606" t="s">
        <v>228833</v>
      </c>
      <c r="O12606" t="s">
        <v>229112</v>
      </c>
      <c r="P12606" t="s">
        <v>229112</v>
      </c>
      <c r="R12606" t="s">
        <v>210308</v>
      </c>
      <c r="S12606" t="s">
        <v>233770</v>
      </c>
    </row>
    <row r="12607" spans="1:19" x14ac:dyDescent="0.35">
      <c r="A12607" s="1">
        <v>15855</v>
      </c>
      <c r="B12607" t="s">
        <v>7204</v>
      </c>
      <c r="C12607" t="s">
        <v>57856</v>
      </c>
      <c r="D12607" t="s">
        <v>5</v>
      </c>
      <c r="E12607" t="s">
        <v>119954</v>
      </c>
      <c r="F12607" t="s">
        <v>120679</v>
      </c>
      <c r="G12607">
        <v>2.9E-5</v>
      </c>
      <c r="H12607" t="s">
        <v>7204</v>
      </c>
      <c r="I12607" t="s">
        <v>131738</v>
      </c>
      <c r="J12607" s="2" t="s">
        <v>176394</v>
      </c>
      <c r="K12607" t="s">
        <v>210308</v>
      </c>
      <c r="L12607" t="s">
        <v>228706</v>
      </c>
      <c r="M12607" t="s">
        <v>228710</v>
      </c>
      <c r="N12607" t="s">
        <v>228833</v>
      </c>
      <c r="O12607" t="s">
        <v>229112</v>
      </c>
      <c r="P12607" t="s">
        <v>229112</v>
      </c>
      <c r="R12607" t="s">
        <v>210308</v>
      </c>
      <c r="S12607" t="s">
        <v>233770</v>
      </c>
    </row>
    <row r="12608" spans="1:19" x14ac:dyDescent="0.35">
      <c r="A12608" s="1">
        <v>15856</v>
      </c>
      <c r="B12608" t="s">
        <v>7204</v>
      </c>
      <c r="C12608" t="s">
        <v>57857</v>
      </c>
      <c r="D12608" t="s">
        <v>5</v>
      </c>
      <c r="F12608" t="s">
        <v>122778</v>
      </c>
      <c r="G12608">
        <v>3.2499999999999997E-5</v>
      </c>
      <c r="H12608" t="s">
        <v>7204</v>
      </c>
      <c r="I12608" t="s">
        <v>131738</v>
      </c>
      <c r="J12608" s="2" t="s">
        <v>176394</v>
      </c>
      <c r="K12608" t="s">
        <v>210308</v>
      </c>
      <c r="L12608" t="s">
        <v>228706</v>
      </c>
      <c r="M12608" t="s">
        <v>228710</v>
      </c>
      <c r="N12608" t="s">
        <v>228833</v>
      </c>
      <c r="O12608" t="s">
        <v>229112</v>
      </c>
      <c r="P12608" t="s">
        <v>229112</v>
      </c>
      <c r="R12608" t="s">
        <v>210308</v>
      </c>
      <c r="S12608" t="s">
        <v>233770</v>
      </c>
    </row>
    <row r="12609" spans="1:19" x14ac:dyDescent="0.35">
      <c r="A12609" s="1">
        <v>15857</v>
      </c>
      <c r="B12609" t="s">
        <v>7205</v>
      </c>
      <c r="C12609" t="s">
        <v>57858</v>
      </c>
      <c r="D12609" t="s">
        <v>5</v>
      </c>
      <c r="F12609" t="s">
        <v>122098</v>
      </c>
      <c r="G12609">
        <v>3.6024800000000001E-6</v>
      </c>
      <c r="H12609" t="s">
        <v>7205</v>
      </c>
      <c r="I12609" t="s">
        <v>131739</v>
      </c>
      <c r="J12609" s="2" t="s">
        <v>176395</v>
      </c>
      <c r="K12609" t="s">
        <v>210308</v>
      </c>
      <c r="L12609" t="s">
        <v>228704</v>
      </c>
      <c r="M12609" t="s">
        <v>228716</v>
      </c>
      <c r="N12609" t="s">
        <v>228843</v>
      </c>
      <c r="O12609" t="s">
        <v>229128</v>
      </c>
      <c r="P12609" t="s">
        <v>230526</v>
      </c>
      <c r="Q12609" t="s">
        <v>120056</v>
      </c>
      <c r="R12609" t="s">
        <v>210308</v>
      </c>
      <c r="S12609" t="s">
        <v>233770</v>
      </c>
    </row>
    <row r="12610" spans="1:19" x14ac:dyDescent="0.35">
      <c r="A12610" s="1">
        <v>15858</v>
      </c>
      <c r="B12610" t="s">
        <v>7205</v>
      </c>
      <c r="C12610" t="s">
        <v>57859</v>
      </c>
      <c r="D12610" t="s">
        <v>5</v>
      </c>
      <c r="E12610" t="s">
        <v>119955</v>
      </c>
      <c r="F12610" t="s">
        <v>120672</v>
      </c>
      <c r="G12610">
        <v>2.2000000000000001E-6</v>
      </c>
      <c r="H12610" t="s">
        <v>7205</v>
      </c>
      <c r="I12610" t="s">
        <v>131739</v>
      </c>
      <c r="J12610" s="2" t="s">
        <v>176395</v>
      </c>
      <c r="K12610" t="s">
        <v>210308</v>
      </c>
      <c r="L12610" t="s">
        <v>228704</v>
      </c>
      <c r="M12610" t="s">
        <v>228716</v>
      </c>
      <c r="N12610" t="s">
        <v>228843</v>
      </c>
      <c r="O12610" t="s">
        <v>229128</v>
      </c>
      <c r="P12610" t="s">
        <v>230526</v>
      </c>
      <c r="Q12610" t="s">
        <v>120056</v>
      </c>
      <c r="R12610" t="s">
        <v>210308</v>
      </c>
      <c r="S12610" t="s">
        <v>233770</v>
      </c>
    </row>
    <row r="12611" spans="1:19" x14ac:dyDescent="0.35">
      <c r="A12611" s="1">
        <v>15859</v>
      </c>
      <c r="B12611" t="s">
        <v>7206</v>
      </c>
      <c r="C12611" t="s">
        <v>57860</v>
      </c>
      <c r="D12611" t="s">
        <v>5</v>
      </c>
      <c r="F12611" t="s">
        <v>121134</v>
      </c>
      <c r="G12611">
        <v>3.4999999999999999E-6</v>
      </c>
      <c r="H12611" t="s">
        <v>7206</v>
      </c>
      <c r="I12611" t="s">
        <v>131740</v>
      </c>
      <c r="J12611" s="2" t="s">
        <v>176396</v>
      </c>
      <c r="K12611" t="s">
        <v>210308</v>
      </c>
      <c r="L12611" t="s">
        <v>228705</v>
      </c>
      <c r="M12611" t="s">
        <v>8</v>
      </c>
      <c r="N12611" t="s">
        <v>228848</v>
      </c>
      <c r="O12611" t="s">
        <v>229133</v>
      </c>
      <c r="P12611" t="s">
        <v>229801</v>
      </c>
      <c r="R12611" t="s">
        <v>210308</v>
      </c>
      <c r="S12611" t="s">
        <v>233770</v>
      </c>
    </row>
    <row r="12612" spans="1:19" x14ac:dyDescent="0.35">
      <c r="A12612" s="1">
        <v>15860</v>
      </c>
      <c r="B12612" t="s">
        <v>7207</v>
      </c>
      <c r="C12612" t="s">
        <v>57861</v>
      </c>
      <c r="D12612" t="s">
        <v>5</v>
      </c>
      <c r="F12612" t="s">
        <v>120723</v>
      </c>
      <c r="G12612">
        <v>3.2859219999999999E-6</v>
      </c>
      <c r="H12612" t="s">
        <v>7207</v>
      </c>
      <c r="I12612" t="s">
        <v>131741</v>
      </c>
      <c r="J12612" s="2" t="s">
        <v>176397</v>
      </c>
      <c r="K12612" t="s">
        <v>210338</v>
      </c>
      <c r="L12612" t="s">
        <v>228704</v>
      </c>
      <c r="M12612" t="s">
        <v>10</v>
      </c>
      <c r="N12612" t="s">
        <v>228917</v>
      </c>
      <c r="O12612" t="s">
        <v>229272</v>
      </c>
      <c r="P12612" t="s">
        <v>229272</v>
      </c>
      <c r="Q12612" t="s">
        <v>120008</v>
      </c>
      <c r="R12612" t="s">
        <v>210308</v>
      </c>
      <c r="S12612" t="s">
        <v>233770</v>
      </c>
    </row>
    <row r="12613" spans="1:19" x14ac:dyDescent="0.35">
      <c r="A12613" s="1">
        <v>15861</v>
      </c>
      <c r="B12613" t="s">
        <v>7208</v>
      </c>
      <c r="C12613" t="s">
        <v>57862</v>
      </c>
      <c r="D12613" t="s">
        <v>5</v>
      </c>
      <c r="F12613" t="s">
        <v>122963</v>
      </c>
      <c r="G12613">
        <v>4.0000000000000003E-5</v>
      </c>
      <c r="H12613" t="s">
        <v>7208</v>
      </c>
      <c r="I12613" t="s">
        <v>131742</v>
      </c>
      <c r="J12613" s="2" t="s">
        <v>176398</v>
      </c>
      <c r="K12613" t="s">
        <v>210319</v>
      </c>
      <c r="L12613" t="s">
        <v>228707</v>
      </c>
      <c r="M12613" t="s">
        <v>8</v>
      </c>
      <c r="N12613" t="s">
        <v>228848</v>
      </c>
      <c r="O12613" t="s">
        <v>229133</v>
      </c>
      <c r="P12613" t="s">
        <v>229436</v>
      </c>
      <c r="Q12613" t="s">
        <v>120682</v>
      </c>
      <c r="R12613" t="s">
        <v>210308</v>
      </c>
      <c r="S12613" t="s">
        <v>233770</v>
      </c>
    </row>
    <row r="12614" spans="1:19" x14ac:dyDescent="0.35">
      <c r="A12614" s="1">
        <v>15862</v>
      </c>
      <c r="B12614" t="s">
        <v>7208</v>
      </c>
      <c r="C12614" t="s">
        <v>57863</v>
      </c>
      <c r="D12614" t="s">
        <v>5</v>
      </c>
      <c r="F12614" t="s">
        <v>120026</v>
      </c>
      <c r="G12614">
        <v>2.3099999999999999E-5</v>
      </c>
      <c r="H12614" t="s">
        <v>7208</v>
      </c>
      <c r="I12614" t="s">
        <v>131742</v>
      </c>
      <c r="J12614" s="2" t="s">
        <v>176398</v>
      </c>
      <c r="K12614" t="s">
        <v>210319</v>
      </c>
      <c r="L12614" t="s">
        <v>228707</v>
      </c>
      <c r="M12614" t="s">
        <v>8</v>
      </c>
      <c r="N12614" t="s">
        <v>228848</v>
      </c>
      <c r="O12614" t="s">
        <v>229133</v>
      </c>
      <c r="P12614" t="s">
        <v>229436</v>
      </c>
      <c r="Q12614" t="s">
        <v>120682</v>
      </c>
      <c r="R12614" t="s">
        <v>210308</v>
      </c>
      <c r="S12614" t="s">
        <v>233770</v>
      </c>
    </row>
    <row r="12615" spans="1:19" x14ac:dyDescent="0.35">
      <c r="A12615" s="1">
        <v>15863</v>
      </c>
      <c r="B12615" t="s">
        <v>7208</v>
      </c>
      <c r="C12615" t="s">
        <v>57864</v>
      </c>
      <c r="D12615" t="s">
        <v>5</v>
      </c>
      <c r="F12615" t="s">
        <v>122631</v>
      </c>
      <c r="G12615">
        <v>3.7500000000000001E-6</v>
      </c>
      <c r="H12615" t="s">
        <v>7208</v>
      </c>
      <c r="I12615" t="s">
        <v>131742</v>
      </c>
      <c r="J12615" s="2" t="s">
        <v>176398</v>
      </c>
      <c r="K12615" t="s">
        <v>210319</v>
      </c>
      <c r="L12615" t="s">
        <v>228707</v>
      </c>
      <c r="M12615" t="s">
        <v>8</v>
      </c>
      <c r="N12615" t="s">
        <v>228848</v>
      </c>
      <c r="O12615" t="s">
        <v>229133</v>
      </c>
      <c r="P12615" t="s">
        <v>229436</v>
      </c>
      <c r="Q12615" t="s">
        <v>120682</v>
      </c>
      <c r="R12615" t="s">
        <v>210308</v>
      </c>
      <c r="S12615" t="s">
        <v>233770</v>
      </c>
    </row>
    <row r="12616" spans="1:19" x14ac:dyDescent="0.35">
      <c r="A12616" s="1">
        <v>15865</v>
      </c>
      <c r="B12616" t="s">
        <v>7208</v>
      </c>
      <c r="C12616" t="s">
        <v>57865</v>
      </c>
      <c r="D12616" t="s">
        <v>5</v>
      </c>
      <c r="E12616" t="s">
        <v>119956</v>
      </c>
      <c r="F12616" t="s">
        <v>122628</v>
      </c>
      <c r="G12616">
        <v>5.0000000000000002E-5</v>
      </c>
      <c r="H12616" t="s">
        <v>7208</v>
      </c>
      <c r="I12616" t="s">
        <v>131742</v>
      </c>
      <c r="J12616" s="2" t="s">
        <v>176398</v>
      </c>
      <c r="K12616" t="s">
        <v>210319</v>
      </c>
      <c r="L12616" t="s">
        <v>228707</v>
      </c>
      <c r="M12616" t="s">
        <v>8</v>
      </c>
      <c r="N12616" t="s">
        <v>228848</v>
      </c>
      <c r="O12616" t="s">
        <v>229133</v>
      </c>
      <c r="P12616" t="s">
        <v>229436</v>
      </c>
      <c r="Q12616" t="s">
        <v>120682</v>
      </c>
      <c r="R12616" t="s">
        <v>210308</v>
      </c>
      <c r="S12616" t="s">
        <v>233770</v>
      </c>
    </row>
    <row r="12617" spans="1:19" x14ac:dyDescent="0.35">
      <c r="A12617" s="1">
        <v>15866</v>
      </c>
      <c r="B12617" t="s">
        <v>7209</v>
      </c>
      <c r="C12617" t="s">
        <v>57866</v>
      </c>
      <c r="D12617" t="s">
        <v>5</v>
      </c>
      <c r="E12617" t="s">
        <v>119956</v>
      </c>
      <c r="F12617" t="s">
        <v>121334</v>
      </c>
      <c r="G12617">
        <v>2.9E-5</v>
      </c>
      <c r="H12617" t="s">
        <v>7209</v>
      </c>
      <c r="I12617" t="s">
        <v>131743</v>
      </c>
      <c r="J12617" s="2" t="s">
        <v>176399</v>
      </c>
      <c r="K12617" t="s">
        <v>210308</v>
      </c>
      <c r="L12617" t="s">
        <v>228706</v>
      </c>
      <c r="M12617" t="s">
        <v>10</v>
      </c>
      <c r="N12617" t="s">
        <v>141796</v>
      </c>
      <c r="O12617" t="s">
        <v>229107</v>
      </c>
      <c r="P12617" t="s">
        <v>230832</v>
      </c>
      <c r="R12617" t="s">
        <v>210308</v>
      </c>
      <c r="S12617" t="s">
        <v>233770</v>
      </c>
    </row>
    <row r="12618" spans="1:19" x14ac:dyDescent="0.35">
      <c r="A12618" s="1">
        <v>15867</v>
      </c>
      <c r="B12618" t="s">
        <v>7209</v>
      </c>
      <c r="C12618" t="s">
        <v>57867</v>
      </c>
      <c r="D12618" t="s">
        <v>5</v>
      </c>
      <c r="E12618" t="s">
        <v>119954</v>
      </c>
      <c r="F12618" t="s">
        <v>121936</v>
      </c>
      <c r="G12618">
        <v>3.1999999999999999E-5</v>
      </c>
      <c r="H12618" t="s">
        <v>7209</v>
      </c>
      <c r="I12618" t="s">
        <v>131743</v>
      </c>
      <c r="J12618" s="2" t="s">
        <v>176399</v>
      </c>
      <c r="K12618" t="s">
        <v>210308</v>
      </c>
      <c r="L12618" t="s">
        <v>228706</v>
      </c>
      <c r="M12618" t="s">
        <v>10</v>
      </c>
      <c r="N12618" t="s">
        <v>141796</v>
      </c>
      <c r="O12618" t="s">
        <v>229107</v>
      </c>
      <c r="P12618" t="s">
        <v>230832</v>
      </c>
      <c r="R12618" t="s">
        <v>210308</v>
      </c>
      <c r="S12618" t="s">
        <v>233770</v>
      </c>
    </row>
    <row r="12619" spans="1:19" x14ac:dyDescent="0.35">
      <c r="A12619" s="1">
        <v>15868</v>
      </c>
      <c r="B12619" t="s">
        <v>7209</v>
      </c>
      <c r="C12619" t="s">
        <v>57868</v>
      </c>
      <c r="D12619" t="s">
        <v>5</v>
      </c>
      <c r="E12619" t="s">
        <v>119955</v>
      </c>
      <c r="F12619" t="s">
        <v>123017</v>
      </c>
      <c r="G12619">
        <v>1.039E-5</v>
      </c>
      <c r="H12619" t="s">
        <v>7209</v>
      </c>
      <c r="I12619" t="s">
        <v>131743</v>
      </c>
      <c r="J12619" s="2" t="s">
        <v>176399</v>
      </c>
      <c r="K12619" t="s">
        <v>210308</v>
      </c>
      <c r="L12619" t="s">
        <v>228706</v>
      </c>
      <c r="M12619" t="s">
        <v>10</v>
      </c>
      <c r="N12619" t="s">
        <v>141796</v>
      </c>
      <c r="O12619" t="s">
        <v>229107</v>
      </c>
      <c r="P12619" t="s">
        <v>230832</v>
      </c>
      <c r="R12619" t="s">
        <v>210308</v>
      </c>
      <c r="S12619" t="s">
        <v>233770</v>
      </c>
    </row>
    <row r="12620" spans="1:19" x14ac:dyDescent="0.35">
      <c r="A12620" s="1">
        <v>15869</v>
      </c>
      <c r="B12620" t="s">
        <v>7210</v>
      </c>
      <c r="C12620" t="s">
        <v>57869</v>
      </c>
      <c r="D12620" t="s">
        <v>5</v>
      </c>
      <c r="F12620" t="s">
        <v>121102</v>
      </c>
      <c r="G12620">
        <v>3.8999999999999998E-8</v>
      </c>
      <c r="H12620" t="s">
        <v>7210</v>
      </c>
      <c r="I12620" t="s">
        <v>131744</v>
      </c>
      <c r="J12620" s="2" t="s">
        <v>176400</v>
      </c>
      <c r="K12620" t="s">
        <v>210308</v>
      </c>
      <c r="L12620" t="s">
        <v>228704</v>
      </c>
      <c r="M12620" t="s">
        <v>8</v>
      </c>
      <c r="N12620" t="s">
        <v>228867</v>
      </c>
      <c r="O12620" t="s">
        <v>229163</v>
      </c>
      <c r="P12620" t="s">
        <v>231060</v>
      </c>
      <c r="Q12620" t="s">
        <v>120008</v>
      </c>
      <c r="R12620" t="s">
        <v>210308</v>
      </c>
      <c r="S12620" t="s">
        <v>233770</v>
      </c>
    </row>
    <row r="12621" spans="1:19" x14ac:dyDescent="0.35">
      <c r="A12621" s="1">
        <v>15870</v>
      </c>
      <c r="B12621" t="s">
        <v>7211</v>
      </c>
      <c r="C12621" t="s">
        <v>57870</v>
      </c>
      <c r="D12621" t="s">
        <v>4</v>
      </c>
      <c r="F12621" t="s">
        <v>120012</v>
      </c>
      <c r="G12621">
        <v>1.9999999999999999E-6</v>
      </c>
      <c r="H12621" t="s">
        <v>7211</v>
      </c>
      <c r="I12621" t="s">
        <v>131745</v>
      </c>
      <c r="J12621" s="2" t="s">
        <v>176401</v>
      </c>
      <c r="K12621" t="s">
        <v>210308</v>
      </c>
      <c r="L12621" t="s">
        <v>228704</v>
      </c>
      <c r="M12621" t="s">
        <v>10</v>
      </c>
      <c r="N12621" t="s">
        <v>228827</v>
      </c>
      <c r="O12621" t="s">
        <v>229107</v>
      </c>
      <c r="P12621" t="s">
        <v>229107</v>
      </c>
      <c r="Q12621" t="s">
        <v>120216</v>
      </c>
      <c r="R12621" t="s">
        <v>210308</v>
      </c>
      <c r="S12621" t="s">
        <v>233770</v>
      </c>
    </row>
    <row r="12622" spans="1:19" x14ac:dyDescent="0.35">
      <c r="A12622" s="1">
        <v>15871</v>
      </c>
      <c r="B12622" t="s">
        <v>7211</v>
      </c>
      <c r="C12622" t="s">
        <v>57871</v>
      </c>
      <c r="D12622" t="s">
        <v>4</v>
      </c>
      <c r="F12622" t="s">
        <v>120765</v>
      </c>
      <c r="G12622">
        <v>9.0000000000000007E-7</v>
      </c>
      <c r="H12622" t="s">
        <v>7211</v>
      </c>
      <c r="I12622" t="s">
        <v>131745</v>
      </c>
      <c r="J12622" s="2" t="s">
        <v>176401</v>
      </c>
      <c r="K12622" t="s">
        <v>210308</v>
      </c>
      <c r="L12622" t="s">
        <v>228704</v>
      </c>
      <c r="M12622" t="s">
        <v>10</v>
      </c>
      <c r="N12622" t="s">
        <v>228827</v>
      </c>
      <c r="O12622" t="s">
        <v>229107</v>
      </c>
      <c r="P12622" t="s">
        <v>229107</v>
      </c>
      <c r="Q12622" t="s">
        <v>120216</v>
      </c>
      <c r="R12622" t="s">
        <v>210308</v>
      </c>
      <c r="S12622" t="s">
        <v>233770</v>
      </c>
    </row>
    <row r="12623" spans="1:19" x14ac:dyDescent="0.35">
      <c r="A12623" s="1">
        <v>15872</v>
      </c>
      <c r="B12623" t="s">
        <v>7211</v>
      </c>
      <c r="C12623" t="s">
        <v>57872</v>
      </c>
      <c r="D12623" t="s">
        <v>4</v>
      </c>
      <c r="F12623" t="s">
        <v>120012</v>
      </c>
      <c r="G12623">
        <v>1.9698260000000001E-6</v>
      </c>
      <c r="H12623" t="s">
        <v>7211</v>
      </c>
      <c r="I12623" t="s">
        <v>131745</v>
      </c>
      <c r="J12623" s="2" t="s">
        <v>176401</v>
      </c>
      <c r="K12623" t="s">
        <v>210308</v>
      </c>
      <c r="L12623" t="s">
        <v>228704</v>
      </c>
      <c r="M12623" t="s">
        <v>10</v>
      </c>
      <c r="N12623" t="s">
        <v>228827</v>
      </c>
      <c r="O12623" t="s">
        <v>229107</v>
      </c>
      <c r="P12623" t="s">
        <v>229107</v>
      </c>
      <c r="Q12623" t="s">
        <v>120216</v>
      </c>
      <c r="R12623" t="s">
        <v>210308</v>
      </c>
      <c r="S12623" t="s">
        <v>233770</v>
      </c>
    </row>
    <row r="12624" spans="1:19" x14ac:dyDescent="0.35">
      <c r="A12624" s="1">
        <v>15873</v>
      </c>
      <c r="B12624" t="s">
        <v>7212</v>
      </c>
      <c r="C12624" t="s">
        <v>57873</v>
      </c>
      <c r="D12624" t="s">
        <v>5</v>
      </c>
      <c r="F12624" t="s">
        <v>121663</v>
      </c>
      <c r="G12624">
        <v>7.8482600000000007E-7</v>
      </c>
      <c r="H12624" t="s">
        <v>7212</v>
      </c>
      <c r="I12624" t="s">
        <v>131746</v>
      </c>
      <c r="J12624" s="2" t="s">
        <v>176402</v>
      </c>
      <c r="K12624" t="s">
        <v>210308</v>
      </c>
      <c r="L12624" t="s">
        <v>228704</v>
      </c>
      <c r="M12624" t="s">
        <v>15</v>
      </c>
      <c r="N12624" t="s">
        <v>228869</v>
      </c>
      <c r="O12624" t="s">
        <v>229252</v>
      </c>
      <c r="P12624" t="s">
        <v>231061</v>
      </c>
      <c r="R12624" t="s">
        <v>210308</v>
      </c>
      <c r="S12624" t="s">
        <v>233770</v>
      </c>
    </row>
    <row r="12625" spans="1:19" x14ac:dyDescent="0.35">
      <c r="A12625" s="1">
        <v>15875</v>
      </c>
      <c r="B12625" t="s">
        <v>7213</v>
      </c>
      <c r="C12625" t="s">
        <v>57874</v>
      </c>
      <c r="D12625" t="s">
        <v>3</v>
      </c>
      <c r="F12625" t="s">
        <v>120960</v>
      </c>
      <c r="G12625">
        <v>1.08E-5</v>
      </c>
      <c r="H12625" t="s">
        <v>7213</v>
      </c>
      <c r="I12625" t="s">
        <v>131747</v>
      </c>
      <c r="J12625" s="2" t="s">
        <v>176403</v>
      </c>
      <c r="K12625" t="s">
        <v>210308</v>
      </c>
      <c r="L12625" t="s">
        <v>228704</v>
      </c>
      <c r="M12625" t="s">
        <v>8</v>
      </c>
      <c r="N12625" t="s">
        <v>228910</v>
      </c>
      <c r="O12625" t="s">
        <v>229114</v>
      </c>
      <c r="P12625" t="s">
        <v>230305</v>
      </c>
      <c r="Q12625" t="s">
        <v>121634</v>
      </c>
      <c r="R12625" t="s">
        <v>210308</v>
      </c>
      <c r="S12625" t="s">
        <v>233770</v>
      </c>
    </row>
    <row r="12626" spans="1:19" x14ac:dyDescent="0.35">
      <c r="A12626" s="1">
        <v>15876</v>
      </c>
      <c r="B12626" t="s">
        <v>7214</v>
      </c>
      <c r="C12626" t="s">
        <v>57875</v>
      </c>
      <c r="D12626" t="s">
        <v>5</v>
      </c>
      <c r="E12626" t="s">
        <v>119954</v>
      </c>
      <c r="F12626" t="s">
        <v>120549</v>
      </c>
      <c r="G12626">
        <v>1.0000001E-5</v>
      </c>
      <c r="H12626" t="s">
        <v>7214</v>
      </c>
      <c r="I12626" t="s">
        <v>131748</v>
      </c>
      <c r="J12626" s="2" t="s">
        <v>176404</v>
      </c>
      <c r="K12626" t="s">
        <v>210308</v>
      </c>
      <c r="L12626" t="s">
        <v>228704</v>
      </c>
      <c r="M12626" t="s">
        <v>8</v>
      </c>
      <c r="N12626" t="s">
        <v>228828</v>
      </c>
      <c r="O12626" t="s">
        <v>229216</v>
      </c>
      <c r="P12626" t="s">
        <v>230173</v>
      </c>
      <c r="Q12626" t="s">
        <v>121230</v>
      </c>
      <c r="R12626" t="s">
        <v>210308</v>
      </c>
      <c r="S12626" t="s">
        <v>233770</v>
      </c>
    </row>
    <row r="12627" spans="1:19" x14ac:dyDescent="0.35">
      <c r="A12627" s="1">
        <v>15877</v>
      </c>
      <c r="B12627" t="s">
        <v>7214</v>
      </c>
      <c r="C12627" t="s">
        <v>57876</v>
      </c>
      <c r="D12627" t="s">
        <v>5</v>
      </c>
      <c r="E12627" t="s">
        <v>119955</v>
      </c>
      <c r="F12627" t="s">
        <v>123018</v>
      </c>
      <c r="G12627">
        <v>3.0000000000000001E-5</v>
      </c>
      <c r="H12627" t="s">
        <v>7214</v>
      </c>
      <c r="I12627" t="s">
        <v>131748</v>
      </c>
      <c r="J12627" s="2" t="s">
        <v>176404</v>
      </c>
      <c r="K12627" t="s">
        <v>210308</v>
      </c>
      <c r="L12627" t="s">
        <v>228704</v>
      </c>
      <c r="M12627" t="s">
        <v>8</v>
      </c>
      <c r="N12627" t="s">
        <v>228828</v>
      </c>
      <c r="O12627" t="s">
        <v>229216</v>
      </c>
      <c r="P12627" t="s">
        <v>230173</v>
      </c>
      <c r="Q12627" t="s">
        <v>121230</v>
      </c>
      <c r="R12627" t="s">
        <v>210308</v>
      </c>
      <c r="S12627" t="s">
        <v>233770</v>
      </c>
    </row>
    <row r="12628" spans="1:19" x14ac:dyDescent="0.35">
      <c r="A12628" s="1">
        <v>15878</v>
      </c>
      <c r="B12628" t="s">
        <v>7215</v>
      </c>
      <c r="C12628" t="s">
        <v>57877</v>
      </c>
      <c r="D12628" t="s">
        <v>5</v>
      </c>
      <c r="E12628" t="s">
        <v>119955</v>
      </c>
      <c r="F12628" t="s">
        <v>122208</v>
      </c>
      <c r="G12628">
        <v>6.0000000000000002E-6</v>
      </c>
      <c r="H12628" t="s">
        <v>7215</v>
      </c>
      <c r="I12628" t="s">
        <v>131749</v>
      </c>
      <c r="J12628" s="2" t="s">
        <v>176405</v>
      </c>
      <c r="K12628" t="s">
        <v>210308</v>
      </c>
      <c r="L12628" t="s">
        <v>228704</v>
      </c>
      <c r="M12628" t="s">
        <v>8</v>
      </c>
      <c r="N12628" t="s">
        <v>228828</v>
      </c>
      <c r="O12628" t="s">
        <v>229216</v>
      </c>
      <c r="P12628" t="s">
        <v>230173</v>
      </c>
      <c r="Q12628" t="s">
        <v>120059</v>
      </c>
      <c r="R12628" t="s">
        <v>210308</v>
      </c>
      <c r="S12628" t="s">
        <v>233770</v>
      </c>
    </row>
    <row r="12629" spans="1:19" x14ac:dyDescent="0.35">
      <c r="A12629" s="1">
        <v>15879</v>
      </c>
      <c r="B12629" t="s">
        <v>7216</v>
      </c>
      <c r="C12629" t="s">
        <v>57878</v>
      </c>
      <c r="D12629" t="s">
        <v>5</v>
      </c>
      <c r="E12629" t="s">
        <v>119955</v>
      </c>
      <c r="F12629" t="s">
        <v>123019</v>
      </c>
      <c r="G12629">
        <v>1.932043E-6</v>
      </c>
      <c r="H12629" t="s">
        <v>7216</v>
      </c>
      <c r="I12629" t="s">
        <v>131750</v>
      </c>
      <c r="J12629" s="2" t="s">
        <v>176406</v>
      </c>
      <c r="K12629" t="s">
        <v>210308</v>
      </c>
      <c r="L12629" t="s">
        <v>228704</v>
      </c>
      <c r="Q12629" t="s">
        <v>121230</v>
      </c>
      <c r="R12629" t="s">
        <v>210308</v>
      </c>
      <c r="S12629" t="s">
        <v>233770</v>
      </c>
    </row>
    <row r="12630" spans="1:19" x14ac:dyDescent="0.35">
      <c r="A12630" s="1">
        <v>15880</v>
      </c>
      <c r="B12630" t="s">
        <v>7216</v>
      </c>
      <c r="C12630" t="s">
        <v>57879</v>
      </c>
      <c r="D12630" t="s">
        <v>5</v>
      </c>
      <c r="F12630" t="s">
        <v>121087</v>
      </c>
      <c r="G12630">
        <v>6.4000000000000001E-7</v>
      </c>
      <c r="H12630" t="s">
        <v>7216</v>
      </c>
      <c r="I12630" t="s">
        <v>131750</v>
      </c>
      <c r="J12630" s="2" t="s">
        <v>176406</v>
      </c>
      <c r="K12630" t="s">
        <v>210308</v>
      </c>
      <c r="L12630" t="s">
        <v>228704</v>
      </c>
      <c r="Q12630" t="s">
        <v>121230</v>
      </c>
      <c r="R12630" t="s">
        <v>210308</v>
      </c>
      <c r="S12630" t="s">
        <v>233770</v>
      </c>
    </row>
    <row r="12631" spans="1:19" x14ac:dyDescent="0.35">
      <c r="A12631" s="1">
        <v>15881</v>
      </c>
      <c r="B12631" t="s">
        <v>7217</v>
      </c>
      <c r="C12631" t="s">
        <v>57880</v>
      </c>
      <c r="D12631" t="s">
        <v>5</v>
      </c>
      <c r="E12631" t="s">
        <v>119954</v>
      </c>
      <c r="F12631" t="s">
        <v>123020</v>
      </c>
      <c r="G12631">
        <v>5.3000000000000001E-5</v>
      </c>
      <c r="H12631" t="s">
        <v>7217</v>
      </c>
      <c r="I12631" t="s">
        <v>131751</v>
      </c>
      <c r="J12631" s="2" t="s">
        <v>176407</v>
      </c>
      <c r="K12631" t="s">
        <v>210308</v>
      </c>
      <c r="L12631" t="s">
        <v>228704</v>
      </c>
      <c r="M12631" t="s">
        <v>8</v>
      </c>
      <c r="N12631" t="s">
        <v>228848</v>
      </c>
      <c r="O12631" t="s">
        <v>229133</v>
      </c>
      <c r="P12631" t="s">
        <v>230368</v>
      </c>
      <c r="Q12631" t="s">
        <v>120514</v>
      </c>
      <c r="R12631" t="s">
        <v>210308</v>
      </c>
      <c r="S12631" t="s">
        <v>233770</v>
      </c>
    </row>
    <row r="12632" spans="1:19" x14ac:dyDescent="0.35">
      <c r="A12632" s="1">
        <v>15882</v>
      </c>
      <c r="B12632" t="s">
        <v>7217</v>
      </c>
      <c r="C12632" t="s">
        <v>57881</v>
      </c>
      <c r="D12632" t="s">
        <v>5</v>
      </c>
      <c r="E12632" t="s">
        <v>119955</v>
      </c>
      <c r="F12632" t="s">
        <v>122230</v>
      </c>
      <c r="G12632">
        <v>3.0000000000000001E-5</v>
      </c>
      <c r="H12632" t="s">
        <v>7217</v>
      </c>
      <c r="I12632" t="s">
        <v>131751</v>
      </c>
      <c r="J12632" s="2" t="s">
        <v>176407</v>
      </c>
      <c r="K12632" t="s">
        <v>210308</v>
      </c>
      <c r="L12632" t="s">
        <v>228704</v>
      </c>
      <c r="M12632" t="s">
        <v>8</v>
      </c>
      <c r="N12632" t="s">
        <v>228848</v>
      </c>
      <c r="O12632" t="s">
        <v>229133</v>
      </c>
      <c r="P12632" t="s">
        <v>230368</v>
      </c>
      <c r="Q12632" t="s">
        <v>120514</v>
      </c>
      <c r="R12632" t="s">
        <v>210308</v>
      </c>
      <c r="S12632" t="s">
        <v>233770</v>
      </c>
    </row>
    <row r="12633" spans="1:19" x14ac:dyDescent="0.35">
      <c r="A12633" s="1">
        <v>15883</v>
      </c>
      <c r="B12633" t="s">
        <v>7218</v>
      </c>
      <c r="C12633" t="s">
        <v>57882</v>
      </c>
      <c r="D12633" t="s">
        <v>5</v>
      </c>
      <c r="E12633" t="s">
        <v>119954</v>
      </c>
      <c r="F12633" t="s">
        <v>121365</v>
      </c>
      <c r="G12633">
        <v>6.3399999999999986E-6</v>
      </c>
      <c r="H12633" t="s">
        <v>7218</v>
      </c>
      <c r="I12633" t="s">
        <v>131752</v>
      </c>
      <c r="J12633" s="2" t="s">
        <v>176408</v>
      </c>
      <c r="K12633" t="s">
        <v>210308</v>
      </c>
      <c r="L12633" t="s">
        <v>228705</v>
      </c>
      <c r="M12633" t="s">
        <v>228740</v>
      </c>
      <c r="N12633" t="s">
        <v>228891</v>
      </c>
      <c r="O12633" t="s">
        <v>229510</v>
      </c>
      <c r="P12633" t="s">
        <v>230683</v>
      </c>
      <c r="R12633" t="s">
        <v>210308</v>
      </c>
      <c r="S12633" t="s">
        <v>233770</v>
      </c>
    </row>
    <row r="12634" spans="1:19" x14ac:dyDescent="0.35">
      <c r="A12634" s="1">
        <v>15884</v>
      </c>
      <c r="B12634" t="s">
        <v>7219</v>
      </c>
      <c r="C12634" t="s">
        <v>57883</v>
      </c>
      <c r="D12634" t="s">
        <v>4</v>
      </c>
      <c r="F12634" t="s">
        <v>120534</v>
      </c>
      <c r="G12634">
        <v>4.3700000000000001E-7</v>
      </c>
      <c r="H12634" t="s">
        <v>7219</v>
      </c>
      <c r="I12634" t="s">
        <v>131753</v>
      </c>
      <c r="J12634" s="2" t="s">
        <v>176409</v>
      </c>
      <c r="K12634" t="s">
        <v>210308</v>
      </c>
      <c r="L12634" t="s">
        <v>228704</v>
      </c>
      <c r="M12634" t="s">
        <v>8</v>
      </c>
      <c r="N12634" t="s">
        <v>228867</v>
      </c>
      <c r="O12634" t="s">
        <v>229163</v>
      </c>
      <c r="P12634" t="s">
        <v>229884</v>
      </c>
      <c r="Q12634" t="s">
        <v>120060</v>
      </c>
      <c r="R12634" t="s">
        <v>210308</v>
      </c>
      <c r="S12634" t="s">
        <v>233770</v>
      </c>
    </row>
    <row r="12635" spans="1:19" x14ac:dyDescent="0.35">
      <c r="A12635" s="1">
        <v>15885</v>
      </c>
      <c r="B12635" t="s">
        <v>7219</v>
      </c>
      <c r="C12635" t="s">
        <v>57884</v>
      </c>
      <c r="D12635" t="s">
        <v>5</v>
      </c>
      <c r="F12635" t="s">
        <v>120504</v>
      </c>
      <c r="G12635">
        <v>1.15002E-7</v>
      </c>
      <c r="H12635" t="s">
        <v>7219</v>
      </c>
      <c r="I12635" t="s">
        <v>131753</v>
      </c>
      <c r="J12635" s="2" t="s">
        <v>176409</v>
      </c>
      <c r="K12635" t="s">
        <v>210308</v>
      </c>
      <c r="L12635" t="s">
        <v>228704</v>
      </c>
      <c r="M12635" t="s">
        <v>8</v>
      </c>
      <c r="N12635" t="s">
        <v>228867</v>
      </c>
      <c r="O12635" t="s">
        <v>229163</v>
      </c>
      <c r="P12635" t="s">
        <v>229884</v>
      </c>
      <c r="Q12635" t="s">
        <v>120060</v>
      </c>
      <c r="R12635" t="s">
        <v>210308</v>
      </c>
      <c r="S12635" t="s">
        <v>233770</v>
      </c>
    </row>
    <row r="12636" spans="1:19" x14ac:dyDescent="0.35">
      <c r="A12636" s="1">
        <v>15886</v>
      </c>
      <c r="B12636" t="s">
        <v>7219</v>
      </c>
      <c r="C12636" t="s">
        <v>57885</v>
      </c>
      <c r="D12636" t="s">
        <v>5</v>
      </c>
      <c r="F12636" t="s">
        <v>120420</v>
      </c>
      <c r="G12636">
        <v>6.6099699999999992E-7</v>
      </c>
      <c r="H12636" t="s">
        <v>7219</v>
      </c>
      <c r="I12636" t="s">
        <v>131753</v>
      </c>
      <c r="J12636" s="2" t="s">
        <v>176409</v>
      </c>
      <c r="K12636" t="s">
        <v>210308</v>
      </c>
      <c r="L12636" t="s">
        <v>228704</v>
      </c>
      <c r="M12636" t="s">
        <v>8</v>
      </c>
      <c r="N12636" t="s">
        <v>228867</v>
      </c>
      <c r="O12636" t="s">
        <v>229163</v>
      </c>
      <c r="P12636" t="s">
        <v>229884</v>
      </c>
      <c r="Q12636" t="s">
        <v>120060</v>
      </c>
      <c r="R12636" t="s">
        <v>210308</v>
      </c>
      <c r="S12636" t="s">
        <v>233770</v>
      </c>
    </row>
    <row r="12637" spans="1:19" x14ac:dyDescent="0.35">
      <c r="A12637" s="1">
        <v>15889</v>
      </c>
      <c r="B12637" t="s">
        <v>7220</v>
      </c>
      <c r="C12637" t="s">
        <v>57886</v>
      </c>
      <c r="D12637" t="s">
        <v>5</v>
      </c>
      <c r="F12637" t="s">
        <v>120798</v>
      </c>
      <c r="G12637">
        <v>3.199997E-6</v>
      </c>
      <c r="H12637" t="s">
        <v>7220</v>
      </c>
      <c r="I12637" t="s">
        <v>131754</v>
      </c>
      <c r="J12637" s="2" t="s">
        <v>176410</v>
      </c>
      <c r="K12637" t="s">
        <v>210308</v>
      </c>
      <c r="L12637" t="s">
        <v>228704</v>
      </c>
      <c r="M12637" t="s">
        <v>8</v>
      </c>
      <c r="N12637" t="s">
        <v>228864</v>
      </c>
      <c r="O12637" t="s">
        <v>229158</v>
      </c>
      <c r="P12637" t="s">
        <v>230603</v>
      </c>
      <c r="Q12637" t="s">
        <v>120377</v>
      </c>
      <c r="R12637" t="s">
        <v>210308</v>
      </c>
      <c r="S12637" t="s">
        <v>233770</v>
      </c>
    </row>
    <row r="12638" spans="1:19" x14ac:dyDescent="0.35">
      <c r="A12638" s="1">
        <v>15890</v>
      </c>
      <c r="B12638" t="s">
        <v>7220</v>
      </c>
      <c r="C12638" t="s">
        <v>57887</v>
      </c>
      <c r="D12638" t="s">
        <v>5</v>
      </c>
      <c r="F12638" t="s">
        <v>120662</v>
      </c>
      <c r="G12638">
        <v>1.1999967999999999E-5</v>
      </c>
      <c r="H12638" t="s">
        <v>7220</v>
      </c>
      <c r="I12638" t="s">
        <v>131754</v>
      </c>
      <c r="J12638" s="2" t="s">
        <v>176410</v>
      </c>
      <c r="K12638" t="s">
        <v>210308</v>
      </c>
      <c r="L12638" t="s">
        <v>228704</v>
      </c>
      <c r="M12638" t="s">
        <v>8</v>
      </c>
      <c r="N12638" t="s">
        <v>228864</v>
      </c>
      <c r="O12638" t="s">
        <v>229158</v>
      </c>
      <c r="P12638" t="s">
        <v>230603</v>
      </c>
      <c r="Q12638" t="s">
        <v>120377</v>
      </c>
      <c r="R12638" t="s">
        <v>210308</v>
      </c>
      <c r="S12638" t="s">
        <v>233770</v>
      </c>
    </row>
    <row r="12639" spans="1:19" x14ac:dyDescent="0.35">
      <c r="A12639" s="1">
        <v>15891</v>
      </c>
      <c r="B12639" t="s">
        <v>7221</v>
      </c>
      <c r="C12639" t="s">
        <v>57888</v>
      </c>
      <c r="D12639" t="s">
        <v>5</v>
      </c>
      <c r="E12639" t="s">
        <v>119956</v>
      </c>
      <c r="F12639" t="s">
        <v>120679</v>
      </c>
      <c r="G12639">
        <v>3.6999999999999998E-5</v>
      </c>
      <c r="H12639" t="s">
        <v>7221</v>
      </c>
      <c r="I12639" t="s">
        <v>131755</v>
      </c>
      <c r="J12639" s="2" t="s">
        <v>176411</v>
      </c>
      <c r="K12639" t="s">
        <v>210308</v>
      </c>
      <c r="L12639" t="s">
        <v>228704</v>
      </c>
      <c r="M12639" t="s">
        <v>228755</v>
      </c>
      <c r="N12639" t="s">
        <v>228860</v>
      </c>
      <c r="O12639" t="s">
        <v>229153</v>
      </c>
      <c r="P12639" t="s">
        <v>230232</v>
      </c>
      <c r="Q12639" t="s">
        <v>121719</v>
      </c>
      <c r="R12639" t="s">
        <v>210308</v>
      </c>
      <c r="S12639" t="s">
        <v>233770</v>
      </c>
    </row>
    <row r="12640" spans="1:19" x14ac:dyDescent="0.35">
      <c r="A12640" s="1">
        <v>15892</v>
      </c>
      <c r="B12640" t="s">
        <v>7221</v>
      </c>
      <c r="C12640" t="s">
        <v>57889</v>
      </c>
      <c r="D12640" t="s">
        <v>5</v>
      </c>
      <c r="E12640" t="s">
        <v>119954</v>
      </c>
      <c r="F12640" t="s">
        <v>122914</v>
      </c>
      <c r="G12640">
        <v>3.8000000000000002E-5</v>
      </c>
      <c r="H12640" t="s">
        <v>7221</v>
      </c>
      <c r="I12640" t="s">
        <v>131755</v>
      </c>
      <c r="J12640" s="2" t="s">
        <v>176411</v>
      </c>
      <c r="K12640" t="s">
        <v>210308</v>
      </c>
      <c r="L12640" t="s">
        <v>228704</v>
      </c>
      <c r="M12640" t="s">
        <v>228755</v>
      </c>
      <c r="N12640" t="s">
        <v>228860</v>
      </c>
      <c r="O12640" t="s">
        <v>229153</v>
      </c>
      <c r="P12640" t="s">
        <v>230232</v>
      </c>
      <c r="Q12640" t="s">
        <v>121719</v>
      </c>
      <c r="R12640" t="s">
        <v>210308</v>
      </c>
      <c r="S12640" t="s">
        <v>233770</v>
      </c>
    </row>
    <row r="12641" spans="1:19" x14ac:dyDescent="0.35">
      <c r="A12641" s="1">
        <v>15893</v>
      </c>
      <c r="B12641" t="s">
        <v>7222</v>
      </c>
      <c r="C12641" t="s">
        <v>57890</v>
      </c>
      <c r="D12641" t="s">
        <v>5</v>
      </c>
      <c r="E12641" t="s">
        <v>119954</v>
      </c>
      <c r="F12641" t="s">
        <v>121525</v>
      </c>
      <c r="G12641">
        <v>2.1999999999999999E-5</v>
      </c>
      <c r="H12641" t="s">
        <v>7222</v>
      </c>
      <c r="I12641" t="s">
        <v>131756</v>
      </c>
      <c r="J12641" s="2" t="s">
        <v>176412</v>
      </c>
      <c r="K12641" t="s">
        <v>210308</v>
      </c>
      <c r="L12641" t="s">
        <v>228704</v>
      </c>
      <c r="M12641" t="s">
        <v>228755</v>
      </c>
      <c r="N12641" t="s">
        <v>228860</v>
      </c>
      <c r="O12641" t="s">
        <v>229153</v>
      </c>
      <c r="P12641" t="s">
        <v>230232</v>
      </c>
      <c r="Q12641" t="s">
        <v>120308</v>
      </c>
      <c r="R12641" t="s">
        <v>210308</v>
      </c>
      <c r="S12641" t="s">
        <v>233770</v>
      </c>
    </row>
    <row r="12642" spans="1:19" x14ac:dyDescent="0.35">
      <c r="A12642" s="1">
        <v>15894</v>
      </c>
      <c r="B12642" t="s">
        <v>7223</v>
      </c>
      <c r="C12642" t="s">
        <v>57891</v>
      </c>
      <c r="D12642" t="s">
        <v>5</v>
      </c>
      <c r="E12642" t="s">
        <v>119958</v>
      </c>
      <c r="F12642" t="s">
        <v>123021</v>
      </c>
      <c r="G12642">
        <v>1.296E-5</v>
      </c>
      <c r="H12642" t="s">
        <v>7223</v>
      </c>
      <c r="I12642" t="s">
        <v>131757</v>
      </c>
      <c r="J12642" s="2" t="s">
        <v>176413</v>
      </c>
      <c r="K12642" t="s">
        <v>210327</v>
      </c>
      <c r="L12642" t="s">
        <v>228704</v>
      </c>
      <c r="M12642" t="s">
        <v>10</v>
      </c>
      <c r="N12642" t="s">
        <v>228874</v>
      </c>
      <c r="O12642" t="s">
        <v>229107</v>
      </c>
      <c r="P12642" t="s">
        <v>230112</v>
      </c>
      <c r="R12642" t="s">
        <v>210308</v>
      </c>
      <c r="S12642" t="s">
        <v>233770</v>
      </c>
    </row>
    <row r="12643" spans="1:19" x14ac:dyDescent="0.35">
      <c r="A12643" s="1">
        <v>15895</v>
      </c>
      <c r="B12643" t="s">
        <v>7223</v>
      </c>
      <c r="C12643" t="s">
        <v>57892</v>
      </c>
      <c r="D12643" t="s">
        <v>5</v>
      </c>
      <c r="F12643" t="s">
        <v>122419</v>
      </c>
      <c r="G12643">
        <v>9.38E-6</v>
      </c>
      <c r="H12643" t="s">
        <v>7223</v>
      </c>
      <c r="I12643" t="s">
        <v>131757</v>
      </c>
      <c r="J12643" s="2" t="s">
        <v>176413</v>
      </c>
      <c r="K12643" t="s">
        <v>210327</v>
      </c>
      <c r="L12643" t="s">
        <v>228704</v>
      </c>
      <c r="M12643" t="s">
        <v>10</v>
      </c>
      <c r="N12643" t="s">
        <v>228874</v>
      </c>
      <c r="O12643" t="s">
        <v>229107</v>
      </c>
      <c r="P12643" t="s">
        <v>230112</v>
      </c>
      <c r="R12643" t="s">
        <v>210308</v>
      </c>
      <c r="S12643" t="s">
        <v>233770</v>
      </c>
    </row>
    <row r="12644" spans="1:19" x14ac:dyDescent="0.35">
      <c r="A12644" s="1">
        <v>15896</v>
      </c>
      <c r="B12644" t="s">
        <v>7224</v>
      </c>
      <c r="C12644" t="s">
        <v>57893</v>
      </c>
      <c r="D12644" t="s">
        <v>5</v>
      </c>
      <c r="E12644" t="s">
        <v>119954</v>
      </c>
      <c r="F12644" t="s">
        <v>120634</v>
      </c>
      <c r="G12644">
        <v>1.0000000000000001E-5</v>
      </c>
      <c r="H12644" t="s">
        <v>7224</v>
      </c>
      <c r="I12644" t="s">
        <v>131758</v>
      </c>
      <c r="J12644" s="2" t="s">
        <v>176414</v>
      </c>
      <c r="K12644" t="s">
        <v>210500</v>
      </c>
      <c r="L12644" t="s">
        <v>228706</v>
      </c>
      <c r="M12644" t="s">
        <v>8</v>
      </c>
      <c r="N12644" t="s">
        <v>228848</v>
      </c>
      <c r="O12644" t="s">
        <v>229133</v>
      </c>
      <c r="P12644" t="s">
        <v>230112</v>
      </c>
      <c r="Q12644" t="s">
        <v>121322</v>
      </c>
      <c r="R12644" t="s">
        <v>210308</v>
      </c>
      <c r="S12644" t="s">
        <v>233770</v>
      </c>
    </row>
    <row r="12645" spans="1:19" x14ac:dyDescent="0.35">
      <c r="A12645" s="1">
        <v>15897</v>
      </c>
      <c r="B12645" t="s">
        <v>7224</v>
      </c>
      <c r="C12645" t="s">
        <v>57894</v>
      </c>
      <c r="D12645" t="s">
        <v>5</v>
      </c>
      <c r="E12645" t="s">
        <v>119955</v>
      </c>
      <c r="F12645" t="s">
        <v>121349</v>
      </c>
      <c r="G12645">
        <v>3.7500000000000001E-6</v>
      </c>
      <c r="H12645" t="s">
        <v>7224</v>
      </c>
      <c r="I12645" t="s">
        <v>131758</v>
      </c>
      <c r="J12645" s="2" t="s">
        <v>176414</v>
      </c>
      <c r="K12645" t="s">
        <v>210500</v>
      </c>
      <c r="L12645" t="s">
        <v>228706</v>
      </c>
      <c r="M12645" t="s">
        <v>8</v>
      </c>
      <c r="N12645" t="s">
        <v>228848</v>
      </c>
      <c r="O12645" t="s">
        <v>229133</v>
      </c>
      <c r="P12645" t="s">
        <v>230112</v>
      </c>
      <c r="Q12645" t="s">
        <v>121322</v>
      </c>
      <c r="R12645" t="s">
        <v>210308</v>
      </c>
      <c r="S12645" t="s">
        <v>233770</v>
      </c>
    </row>
    <row r="12646" spans="1:19" x14ac:dyDescent="0.35">
      <c r="A12646" s="1">
        <v>15898</v>
      </c>
      <c r="B12646" t="s">
        <v>7224</v>
      </c>
      <c r="C12646" t="s">
        <v>57895</v>
      </c>
      <c r="D12646" t="s">
        <v>5</v>
      </c>
      <c r="E12646" t="s">
        <v>119954</v>
      </c>
      <c r="F12646" t="s">
        <v>119973</v>
      </c>
      <c r="G12646">
        <v>6.4999999999999994E-5</v>
      </c>
      <c r="H12646" t="s">
        <v>7224</v>
      </c>
      <c r="I12646" t="s">
        <v>131758</v>
      </c>
      <c r="J12646" s="2" t="s">
        <v>176414</v>
      </c>
      <c r="K12646" t="s">
        <v>210500</v>
      </c>
      <c r="L12646" t="s">
        <v>228706</v>
      </c>
      <c r="M12646" t="s">
        <v>8</v>
      </c>
      <c r="N12646" t="s">
        <v>228848</v>
      </c>
      <c r="O12646" t="s">
        <v>229133</v>
      </c>
      <c r="P12646" t="s">
        <v>230112</v>
      </c>
      <c r="Q12646" t="s">
        <v>121322</v>
      </c>
      <c r="R12646" t="s">
        <v>210308</v>
      </c>
      <c r="S12646" t="s">
        <v>233770</v>
      </c>
    </row>
    <row r="12647" spans="1:19" x14ac:dyDescent="0.35">
      <c r="A12647" s="1">
        <v>15899</v>
      </c>
      <c r="B12647" t="s">
        <v>7225</v>
      </c>
      <c r="C12647" t="s">
        <v>57896</v>
      </c>
      <c r="D12647" t="s">
        <v>5</v>
      </c>
      <c r="F12647" t="s">
        <v>121384</v>
      </c>
      <c r="G12647">
        <v>1.9999999999999999E-6</v>
      </c>
      <c r="H12647" t="s">
        <v>7225</v>
      </c>
      <c r="I12647" t="s">
        <v>131759</v>
      </c>
      <c r="J12647" s="2" t="s">
        <v>176415</v>
      </c>
      <c r="K12647" t="s">
        <v>210308</v>
      </c>
      <c r="L12647" t="s">
        <v>228705</v>
      </c>
      <c r="M12647" t="s">
        <v>8</v>
      </c>
      <c r="N12647" t="s">
        <v>228828</v>
      </c>
      <c r="O12647" t="s">
        <v>229113</v>
      </c>
      <c r="P12647" t="s">
        <v>230594</v>
      </c>
      <c r="R12647" t="s">
        <v>210308</v>
      </c>
      <c r="S12647" t="s">
        <v>233770</v>
      </c>
    </row>
    <row r="12648" spans="1:19" x14ac:dyDescent="0.35">
      <c r="A12648" s="1">
        <v>15900</v>
      </c>
      <c r="B12648" t="s">
        <v>7225</v>
      </c>
      <c r="C12648" t="s">
        <v>57897</v>
      </c>
      <c r="D12648" t="s">
        <v>5</v>
      </c>
      <c r="E12648" t="s">
        <v>119954</v>
      </c>
      <c r="F12648" t="s">
        <v>122270</v>
      </c>
      <c r="G12648">
        <v>1.9000000000000001E-5</v>
      </c>
      <c r="H12648" t="s">
        <v>7225</v>
      </c>
      <c r="I12648" t="s">
        <v>131759</v>
      </c>
      <c r="J12648" s="2" t="s">
        <v>176415</v>
      </c>
      <c r="K12648" t="s">
        <v>210308</v>
      </c>
      <c r="L12648" t="s">
        <v>228705</v>
      </c>
      <c r="M12648" t="s">
        <v>8</v>
      </c>
      <c r="N12648" t="s">
        <v>228828</v>
      </c>
      <c r="O12648" t="s">
        <v>229113</v>
      </c>
      <c r="P12648" t="s">
        <v>230594</v>
      </c>
      <c r="R12648" t="s">
        <v>210308</v>
      </c>
      <c r="S12648" t="s">
        <v>233770</v>
      </c>
    </row>
    <row r="12649" spans="1:19" x14ac:dyDescent="0.35">
      <c r="A12649" s="1">
        <v>15901</v>
      </c>
      <c r="B12649" t="s">
        <v>7226</v>
      </c>
      <c r="C12649" t="s">
        <v>57898</v>
      </c>
      <c r="D12649" t="s">
        <v>5</v>
      </c>
      <c r="F12649" t="s">
        <v>120910</v>
      </c>
      <c r="G12649">
        <v>1.03158E-5</v>
      </c>
      <c r="H12649" t="s">
        <v>7226</v>
      </c>
      <c r="I12649" t="s">
        <v>131760</v>
      </c>
      <c r="J12649" s="2" t="s">
        <v>176416</v>
      </c>
      <c r="K12649" t="s">
        <v>210308</v>
      </c>
      <c r="L12649" t="s">
        <v>228706</v>
      </c>
      <c r="M12649" t="s">
        <v>8</v>
      </c>
      <c r="N12649" t="s">
        <v>228828</v>
      </c>
      <c r="O12649" t="s">
        <v>229113</v>
      </c>
      <c r="P12649" t="s">
        <v>230553</v>
      </c>
      <c r="R12649" t="s">
        <v>210308</v>
      </c>
      <c r="S12649" t="s">
        <v>233770</v>
      </c>
    </row>
    <row r="12650" spans="1:19" x14ac:dyDescent="0.35">
      <c r="A12650" s="1">
        <v>15903</v>
      </c>
      <c r="B12650" t="s">
        <v>7227</v>
      </c>
      <c r="C12650" t="s">
        <v>57899</v>
      </c>
      <c r="D12650" t="s">
        <v>5</v>
      </c>
      <c r="F12650" t="s">
        <v>122932</v>
      </c>
      <c r="G12650">
        <v>3.2499999999999998E-6</v>
      </c>
      <c r="H12650" t="s">
        <v>7227</v>
      </c>
      <c r="I12650" t="s">
        <v>131761</v>
      </c>
      <c r="J12650" s="2" t="s">
        <v>176417</v>
      </c>
      <c r="K12650" t="s">
        <v>210308</v>
      </c>
      <c r="L12650" t="s">
        <v>228705</v>
      </c>
      <c r="M12650" t="s">
        <v>8</v>
      </c>
      <c r="N12650" t="s">
        <v>228892</v>
      </c>
      <c r="O12650" t="s">
        <v>229199</v>
      </c>
      <c r="P12650" t="s">
        <v>230840</v>
      </c>
      <c r="Q12650" t="s">
        <v>233142</v>
      </c>
      <c r="R12650" t="s">
        <v>210308</v>
      </c>
      <c r="S12650" t="s">
        <v>233770</v>
      </c>
    </row>
    <row r="12651" spans="1:19" x14ac:dyDescent="0.35">
      <c r="A12651" s="1">
        <v>15905</v>
      </c>
      <c r="B12651" t="s">
        <v>7227</v>
      </c>
      <c r="C12651" t="s">
        <v>57900</v>
      </c>
      <c r="D12651" t="s">
        <v>5</v>
      </c>
      <c r="F12651" t="s">
        <v>120217</v>
      </c>
      <c r="G12651">
        <v>9.9999999999999995E-7</v>
      </c>
      <c r="H12651" t="s">
        <v>7227</v>
      </c>
      <c r="I12651" t="s">
        <v>131761</v>
      </c>
      <c r="J12651" s="2" t="s">
        <v>176417</v>
      </c>
      <c r="K12651" t="s">
        <v>210308</v>
      </c>
      <c r="L12651" t="s">
        <v>228705</v>
      </c>
      <c r="M12651" t="s">
        <v>8</v>
      </c>
      <c r="N12651" t="s">
        <v>228892</v>
      </c>
      <c r="O12651" t="s">
        <v>229199</v>
      </c>
      <c r="P12651" t="s">
        <v>230840</v>
      </c>
      <c r="Q12651" t="s">
        <v>233142</v>
      </c>
      <c r="R12651" t="s">
        <v>210308</v>
      </c>
      <c r="S12651" t="s">
        <v>233770</v>
      </c>
    </row>
    <row r="12652" spans="1:19" x14ac:dyDescent="0.35">
      <c r="A12652" s="1">
        <v>15906</v>
      </c>
      <c r="B12652" t="s">
        <v>7228</v>
      </c>
      <c r="C12652" t="s">
        <v>57901</v>
      </c>
      <c r="D12652" t="s">
        <v>5</v>
      </c>
      <c r="F12652" t="s">
        <v>122715</v>
      </c>
      <c r="G12652">
        <v>1.2500000000000001E-5</v>
      </c>
      <c r="H12652" t="s">
        <v>7228</v>
      </c>
      <c r="I12652" t="s">
        <v>131762</v>
      </c>
      <c r="K12652" t="s">
        <v>210308</v>
      </c>
      <c r="L12652" t="s">
        <v>228704</v>
      </c>
      <c r="M12652" t="s">
        <v>8</v>
      </c>
      <c r="N12652" t="s">
        <v>228828</v>
      </c>
      <c r="O12652" t="s">
        <v>229113</v>
      </c>
      <c r="P12652" t="s">
        <v>230099</v>
      </c>
      <c r="R12652" t="s">
        <v>210308</v>
      </c>
      <c r="S12652" t="s">
        <v>233770</v>
      </c>
    </row>
    <row r="12653" spans="1:19" x14ac:dyDescent="0.35">
      <c r="A12653" s="1">
        <v>15908</v>
      </c>
      <c r="B12653" t="s">
        <v>7229</v>
      </c>
      <c r="C12653" t="s">
        <v>57902</v>
      </c>
      <c r="D12653" t="s">
        <v>5</v>
      </c>
      <c r="F12653" t="s">
        <v>123022</v>
      </c>
      <c r="G12653">
        <v>1.2750000000000001E-6</v>
      </c>
      <c r="H12653" t="s">
        <v>7229</v>
      </c>
      <c r="I12653" t="s">
        <v>131763</v>
      </c>
      <c r="J12653" s="2" t="s">
        <v>176418</v>
      </c>
      <c r="K12653" t="s">
        <v>210308</v>
      </c>
      <c r="L12653" t="s">
        <v>228705</v>
      </c>
      <c r="M12653" t="s">
        <v>8</v>
      </c>
      <c r="N12653" t="s">
        <v>228830</v>
      </c>
      <c r="O12653" t="s">
        <v>229110</v>
      </c>
      <c r="P12653" t="s">
        <v>230252</v>
      </c>
      <c r="Q12653" t="s">
        <v>120970</v>
      </c>
      <c r="R12653" t="s">
        <v>210308</v>
      </c>
      <c r="S12653" t="s">
        <v>233770</v>
      </c>
    </row>
    <row r="12654" spans="1:19" x14ac:dyDescent="0.35">
      <c r="A12654" s="1">
        <v>15910</v>
      </c>
      <c r="B12654" t="s">
        <v>7229</v>
      </c>
      <c r="C12654" t="s">
        <v>57903</v>
      </c>
      <c r="D12654" t="s">
        <v>5</v>
      </c>
      <c r="F12654" t="s">
        <v>122033</v>
      </c>
      <c r="G12654">
        <v>6.9999999999999997E-7</v>
      </c>
      <c r="H12654" t="s">
        <v>7229</v>
      </c>
      <c r="I12654" t="s">
        <v>131763</v>
      </c>
      <c r="J12654" s="2" t="s">
        <v>176418</v>
      </c>
      <c r="K12654" t="s">
        <v>210308</v>
      </c>
      <c r="L12654" t="s">
        <v>228705</v>
      </c>
      <c r="M12654" t="s">
        <v>8</v>
      </c>
      <c r="N12654" t="s">
        <v>228830</v>
      </c>
      <c r="O12654" t="s">
        <v>229110</v>
      </c>
      <c r="P12654" t="s">
        <v>230252</v>
      </c>
      <c r="Q12654" t="s">
        <v>120970</v>
      </c>
      <c r="R12654" t="s">
        <v>210308</v>
      </c>
      <c r="S12654" t="s">
        <v>233770</v>
      </c>
    </row>
    <row r="12655" spans="1:19" x14ac:dyDescent="0.35">
      <c r="A12655" s="1">
        <v>15911</v>
      </c>
      <c r="B12655" t="s">
        <v>7230</v>
      </c>
      <c r="C12655" t="s">
        <v>57904</v>
      </c>
      <c r="D12655" t="s">
        <v>5</v>
      </c>
      <c r="E12655" t="s">
        <v>119954</v>
      </c>
      <c r="F12655" t="s">
        <v>123023</v>
      </c>
      <c r="G12655">
        <v>4.6E-5</v>
      </c>
      <c r="H12655" t="s">
        <v>7230</v>
      </c>
      <c r="I12655" t="s">
        <v>131764</v>
      </c>
      <c r="J12655" s="2" t="s">
        <v>176419</v>
      </c>
      <c r="K12655" t="s">
        <v>210319</v>
      </c>
      <c r="L12655" t="s">
        <v>228707</v>
      </c>
      <c r="M12655" t="s">
        <v>8</v>
      </c>
      <c r="N12655" t="s">
        <v>228867</v>
      </c>
      <c r="O12655" t="s">
        <v>229576</v>
      </c>
      <c r="P12655" t="s">
        <v>230895</v>
      </c>
      <c r="Q12655" t="s">
        <v>124468</v>
      </c>
      <c r="R12655" t="s">
        <v>210308</v>
      </c>
      <c r="S12655" t="s">
        <v>233770</v>
      </c>
    </row>
    <row r="12656" spans="1:19" x14ac:dyDescent="0.35">
      <c r="A12656" s="1">
        <v>15912</v>
      </c>
      <c r="B12656" t="s">
        <v>7230</v>
      </c>
      <c r="C12656" t="s">
        <v>57905</v>
      </c>
      <c r="D12656" t="s">
        <v>5</v>
      </c>
      <c r="E12656" t="s">
        <v>119955</v>
      </c>
      <c r="F12656" t="s">
        <v>121036</v>
      </c>
      <c r="G12656">
        <v>3.1414483000000002E-5</v>
      </c>
      <c r="H12656" t="s">
        <v>7230</v>
      </c>
      <c r="I12656" t="s">
        <v>131764</v>
      </c>
      <c r="J12656" s="2" t="s">
        <v>176419</v>
      </c>
      <c r="K12656" t="s">
        <v>210319</v>
      </c>
      <c r="L12656" t="s">
        <v>228707</v>
      </c>
      <c r="M12656" t="s">
        <v>8</v>
      </c>
      <c r="N12656" t="s">
        <v>228867</v>
      </c>
      <c r="O12656" t="s">
        <v>229576</v>
      </c>
      <c r="P12656" t="s">
        <v>230895</v>
      </c>
      <c r="Q12656" t="s">
        <v>124468</v>
      </c>
      <c r="R12656" t="s">
        <v>210308</v>
      </c>
      <c r="S12656" t="s">
        <v>233770</v>
      </c>
    </row>
    <row r="12657" spans="1:19" x14ac:dyDescent="0.35">
      <c r="A12657" s="1">
        <v>15913</v>
      </c>
      <c r="B12657" t="s">
        <v>7230</v>
      </c>
      <c r="C12657" t="s">
        <v>57906</v>
      </c>
      <c r="D12657" t="s">
        <v>5</v>
      </c>
      <c r="E12657" t="s">
        <v>119954</v>
      </c>
      <c r="F12657" t="s">
        <v>123024</v>
      </c>
      <c r="G12657">
        <v>1.4E-5</v>
      </c>
      <c r="H12657" t="s">
        <v>7230</v>
      </c>
      <c r="I12657" t="s">
        <v>131764</v>
      </c>
      <c r="J12657" s="2" t="s">
        <v>176419</v>
      </c>
      <c r="K12657" t="s">
        <v>210319</v>
      </c>
      <c r="L12657" t="s">
        <v>228707</v>
      </c>
      <c r="M12657" t="s">
        <v>8</v>
      </c>
      <c r="N12657" t="s">
        <v>228867</v>
      </c>
      <c r="O12657" t="s">
        <v>229576</v>
      </c>
      <c r="P12657" t="s">
        <v>230895</v>
      </c>
      <c r="Q12657" t="s">
        <v>124468</v>
      </c>
      <c r="R12657" t="s">
        <v>210308</v>
      </c>
      <c r="S12657" t="s">
        <v>233770</v>
      </c>
    </row>
    <row r="12658" spans="1:19" x14ac:dyDescent="0.35">
      <c r="A12658" s="1">
        <v>15914</v>
      </c>
      <c r="B12658" t="s">
        <v>7230</v>
      </c>
      <c r="C12658" t="s">
        <v>57907</v>
      </c>
      <c r="D12658" t="s">
        <v>5</v>
      </c>
      <c r="F12658" t="s">
        <v>122766</v>
      </c>
      <c r="G12658">
        <v>3.3000000000000003E-5</v>
      </c>
      <c r="H12658" t="s">
        <v>7230</v>
      </c>
      <c r="I12658" t="s">
        <v>131764</v>
      </c>
      <c r="J12658" s="2" t="s">
        <v>176419</v>
      </c>
      <c r="K12658" t="s">
        <v>210319</v>
      </c>
      <c r="L12658" t="s">
        <v>228707</v>
      </c>
      <c r="M12658" t="s">
        <v>8</v>
      </c>
      <c r="N12658" t="s">
        <v>228867</v>
      </c>
      <c r="O12658" t="s">
        <v>229576</v>
      </c>
      <c r="P12658" t="s">
        <v>230895</v>
      </c>
      <c r="Q12658" t="s">
        <v>124468</v>
      </c>
      <c r="R12658" t="s">
        <v>210308</v>
      </c>
      <c r="S12658" t="s">
        <v>233770</v>
      </c>
    </row>
    <row r="12659" spans="1:19" x14ac:dyDescent="0.35">
      <c r="A12659" s="1">
        <v>15915</v>
      </c>
      <c r="B12659" t="s">
        <v>7231</v>
      </c>
      <c r="C12659" t="s">
        <v>57908</v>
      </c>
      <c r="D12659" t="s">
        <v>5</v>
      </c>
      <c r="E12659" t="s">
        <v>119955</v>
      </c>
      <c r="F12659" t="s">
        <v>122994</v>
      </c>
      <c r="G12659">
        <v>5.0999999999999986E-6</v>
      </c>
      <c r="H12659" t="s">
        <v>7231</v>
      </c>
      <c r="I12659" t="s">
        <v>131765</v>
      </c>
      <c r="J12659" s="2" t="s">
        <v>176420</v>
      </c>
      <c r="K12659" t="s">
        <v>210308</v>
      </c>
      <c r="L12659" t="s">
        <v>228704</v>
      </c>
      <c r="M12659" t="s">
        <v>8</v>
      </c>
      <c r="N12659" t="s">
        <v>228848</v>
      </c>
      <c r="O12659" t="s">
        <v>229133</v>
      </c>
      <c r="P12659" t="s">
        <v>229133</v>
      </c>
      <c r="R12659" t="s">
        <v>210308</v>
      </c>
      <c r="S12659" t="s">
        <v>233770</v>
      </c>
    </row>
    <row r="12660" spans="1:19" x14ac:dyDescent="0.35">
      <c r="A12660" s="1">
        <v>15917</v>
      </c>
      <c r="B12660" t="s">
        <v>7232</v>
      </c>
      <c r="C12660" t="s">
        <v>57909</v>
      </c>
      <c r="D12660" t="s">
        <v>5</v>
      </c>
      <c r="E12660" t="s">
        <v>119954</v>
      </c>
      <c r="F12660" t="s">
        <v>120094</v>
      </c>
      <c r="G12660">
        <v>3.0000000000000001E-5</v>
      </c>
      <c r="H12660" t="s">
        <v>7232</v>
      </c>
      <c r="I12660" t="s">
        <v>131766</v>
      </c>
      <c r="J12660" s="2" t="s">
        <v>176421</v>
      </c>
      <c r="K12660" t="s">
        <v>210308</v>
      </c>
      <c r="L12660" t="s">
        <v>228706</v>
      </c>
      <c r="M12660" t="s">
        <v>8</v>
      </c>
      <c r="N12660" t="s">
        <v>228828</v>
      </c>
      <c r="O12660" t="s">
        <v>229216</v>
      </c>
      <c r="P12660" t="s">
        <v>229216</v>
      </c>
      <c r="Q12660" t="s">
        <v>122295</v>
      </c>
      <c r="R12660" t="s">
        <v>210308</v>
      </c>
      <c r="S12660" t="s">
        <v>233770</v>
      </c>
    </row>
    <row r="12661" spans="1:19" x14ac:dyDescent="0.35">
      <c r="A12661" s="1">
        <v>15918</v>
      </c>
      <c r="B12661" t="s">
        <v>7233</v>
      </c>
      <c r="C12661" t="s">
        <v>57910</v>
      </c>
      <c r="D12661" t="s">
        <v>5</v>
      </c>
      <c r="E12661" t="s">
        <v>119955</v>
      </c>
      <c r="F12661" t="s">
        <v>120767</v>
      </c>
      <c r="G12661">
        <v>3.5999999999999998E-6</v>
      </c>
      <c r="H12661" t="s">
        <v>7233</v>
      </c>
      <c r="I12661" t="s">
        <v>131767</v>
      </c>
      <c r="J12661" s="2" t="s">
        <v>176422</v>
      </c>
      <c r="K12661" t="s">
        <v>210308</v>
      </c>
      <c r="L12661" t="s">
        <v>228704</v>
      </c>
      <c r="M12661" t="s">
        <v>228733</v>
      </c>
      <c r="N12661" t="s">
        <v>228861</v>
      </c>
      <c r="O12661" t="s">
        <v>229634</v>
      </c>
      <c r="P12661" t="s">
        <v>229634</v>
      </c>
      <c r="Q12661" t="s">
        <v>120008</v>
      </c>
      <c r="R12661" t="s">
        <v>210308</v>
      </c>
      <c r="S12661" t="s">
        <v>233770</v>
      </c>
    </row>
    <row r="12662" spans="1:19" x14ac:dyDescent="0.35">
      <c r="A12662" s="1">
        <v>15919</v>
      </c>
      <c r="B12662" t="s">
        <v>7234</v>
      </c>
      <c r="C12662" t="s">
        <v>57911</v>
      </c>
      <c r="D12662" t="s">
        <v>3</v>
      </c>
      <c r="F12662" t="s">
        <v>121598</v>
      </c>
      <c r="G12662">
        <v>1.3499999999999999E-5</v>
      </c>
      <c r="H12662" t="s">
        <v>7234</v>
      </c>
      <c r="I12662" t="s">
        <v>131768</v>
      </c>
      <c r="J12662" s="2" t="s">
        <v>176423</v>
      </c>
      <c r="K12662" t="s">
        <v>210308</v>
      </c>
      <c r="L12662" t="s">
        <v>228704</v>
      </c>
      <c r="M12662" t="s">
        <v>8</v>
      </c>
      <c r="N12662" t="s">
        <v>228848</v>
      </c>
      <c r="O12662" t="s">
        <v>229133</v>
      </c>
      <c r="P12662" t="s">
        <v>229436</v>
      </c>
      <c r="Q12662" t="s">
        <v>119973</v>
      </c>
      <c r="R12662" t="s">
        <v>210308</v>
      </c>
      <c r="S12662" t="s">
        <v>233770</v>
      </c>
    </row>
    <row r="12663" spans="1:19" x14ac:dyDescent="0.35">
      <c r="A12663" s="1">
        <v>15920</v>
      </c>
      <c r="B12663" t="s">
        <v>7234</v>
      </c>
      <c r="C12663" t="s">
        <v>57912</v>
      </c>
      <c r="D12663" t="s">
        <v>5</v>
      </c>
      <c r="F12663" t="s">
        <v>120253</v>
      </c>
      <c r="G12663">
        <v>5.0000009999999998E-6</v>
      </c>
      <c r="H12663" t="s">
        <v>7234</v>
      </c>
      <c r="I12663" t="s">
        <v>131768</v>
      </c>
      <c r="J12663" s="2" t="s">
        <v>176423</v>
      </c>
      <c r="K12663" t="s">
        <v>210308</v>
      </c>
      <c r="L12663" t="s">
        <v>228704</v>
      </c>
      <c r="M12663" t="s">
        <v>8</v>
      </c>
      <c r="N12663" t="s">
        <v>228848</v>
      </c>
      <c r="O12663" t="s">
        <v>229133</v>
      </c>
      <c r="P12663" t="s">
        <v>229436</v>
      </c>
      <c r="Q12663" t="s">
        <v>119973</v>
      </c>
      <c r="R12663" t="s">
        <v>210308</v>
      </c>
      <c r="S12663" t="s">
        <v>233770</v>
      </c>
    </row>
    <row r="12664" spans="1:19" x14ac:dyDescent="0.35">
      <c r="A12664" s="1">
        <v>15921</v>
      </c>
      <c r="B12664" t="s">
        <v>7234</v>
      </c>
      <c r="C12664" t="s">
        <v>57913</v>
      </c>
      <c r="D12664" t="s">
        <v>5</v>
      </c>
      <c r="E12664" t="s">
        <v>119954</v>
      </c>
      <c r="F12664" t="s">
        <v>122657</v>
      </c>
      <c r="G12664">
        <v>1.8300000000000001E-5</v>
      </c>
      <c r="H12664" t="s">
        <v>7234</v>
      </c>
      <c r="I12664" t="s">
        <v>131768</v>
      </c>
      <c r="J12664" s="2" t="s">
        <v>176423</v>
      </c>
      <c r="K12664" t="s">
        <v>210308</v>
      </c>
      <c r="L12664" t="s">
        <v>228704</v>
      </c>
      <c r="M12664" t="s">
        <v>8</v>
      </c>
      <c r="N12664" t="s">
        <v>228848</v>
      </c>
      <c r="O12664" t="s">
        <v>229133</v>
      </c>
      <c r="P12664" t="s">
        <v>229436</v>
      </c>
      <c r="Q12664" t="s">
        <v>119973</v>
      </c>
      <c r="R12664" t="s">
        <v>210308</v>
      </c>
      <c r="S12664" t="s">
        <v>233770</v>
      </c>
    </row>
    <row r="12665" spans="1:19" x14ac:dyDescent="0.35">
      <c r="A12665" s="1">
        <v>15922</v>
      </c>
      <c r="B12665" t="s">
        <v>7234</v>
      </c>
      <c r="C12665" t="s">
        <v>57914</v>
      </c>
      <c r="D12665" t="s">
        <v>3</v>
      </c>
      <c r="F12665" t="s">
        <v>120186</v>
      </c>
      <c r="G12665">
        <v>3.1999999999999999E-5</v>
      </c>
      <c r="H12665" t="s">
        <v>7234</v>
      </c>
      <c r="I12665" t="s">
        <v>131768</v>
      </c>
      <c r="J12665" s="2" t="s">
        <v>176423</v>
      </c>
      <c r="K12665" t="s">
        <v>210308</v>
      </c>
      <c r="L12665" t="s">
        <v>228704</v>
      </c>
      <c r="M12665" t="s">
        <v>8</v>
      </c>
      <c r="N12665" t="s">
        <v>228848</v>
      </c>
      <c r="O12665" t="s">
        <v>229133</v>
      </c>
      <c r="P12665" t="s">
        <v>229436</v>
      </c>
      <c r="Q12665" t="s">
        <v>119973</v>
      </c>
      <c r="R12665" t="s">
        <v>210308</v>
      </c>
      <c r="S12665" t="s">
        <v>233770</v>
      </c>
    </row>
    <row r="12666" spans="1:19" x14ac:dyDescent="0.35">
      <c r="A12666" s="1">
        <v>15923</v>
      </c>
      <c r="B12666" t="s">
        <v>7234</v>
      </c>
      <c r="C12666" t="s">
        <v>57915</v>
      </c>
      <c r="D12666" t="s">
        <v>5</v>
      </c>
      <c r="E12666" t="s">
        <v>119955</v>
      </c>
      <c r="F12666" t="s">
        <v>120030</v>
      </c>
      <c r="G12666">
        <v>1.5E-5</v>
      </c>
      <c r="H12666" t="s">
        <v>7234</v>
      </c>
      <c r="I12666" t="s">
        <v>131768</v>
      </c>
      <c r="J12666" s="2" t="s">
        <v>176423</v>
      </c>
      <c r="K12666" t="s">
        <v>210308</v>
      </c>
      <c r="L12666" t="s">
        <v>228704</v>
      </c>
      <c r="M12666" t="s">
        <v>8</v>
      </c>
      <c r="N12666" t="s">
        <v>228848</v>
      </c>
      <c r="O12666" t="s">
        <v>229133</v>
      </c>
      <c r="P12666" t="s">
        <v>229436</v>
      </c>
      <c r="Q12666" t="s">
        <v>119973</v>
      </c>
      <c r="R12666" t="s">
        <v>210308</v>
      </c>
      <c r="S12666" t="s">
        <v>233770</v>
      </c>
    </row>
    <row r="12667" spans="1:19" x14ac:dyDescent="0.35">
      <c r="A12667" s="1">
        <v>15924</v>
      </c>
      <c r="B12667" t="s">
        <v>7235</v>
      </c>
      <c r="C12667" t="s">
        <v>57916</v>
      </c>
      <c r="D12667" t="s">
        <v>5</v>
      </c>
      <c r="F12667" t="s">
        <v>121221</v>
      </c>
      <c r="G12667">
        <v>8.5499999999999997E-7</v>
      </c>
      <c r="H12667" t="s">
        <v>7235</v>
      </c>
      <c r="I12667" t="s">
        <v>131769</v>
      </c>
      <c r="J12667" s="2" t="s">
        <v>176424</v>
      </c>
      <c r="K12667" t="s">
        <v>210308</v>
      </c>
      <c r="L12667" t="s">
        <v>228704</v>
      </c>
      <c r="M12667" t="s">
        <v>8</v>
      </c>
      <c r="N12667" t="s">
        <v>228848</v>
      </c>
      <c r="O12667" t="s">
        <v>229335</v>
      </c>
      <c r="P12667" t="s">
        <v>229335</v>
      </c>
      <c r="R12667" t="s">
        <v>210308</v>
      </c>
      <c r="S12667" t="s">
        <v>233770</v>
      </c>
    </row>
    <row r="12668" spans="1:19" x14ac:dyDescent="0.35">
      <c r="A12668" s="1">
        <v>15926</v>
      </c>
      <c r="B12668" t="s">
        <v>7235</v>
      </c>
      <c r="C12668" t="s">
        <v>57917</v>
      </c>
      <c r="D12668" t="s">
        <v>5</v>
      </c>
      <c r="F12668" t="s">
        <v>121285</v>
      </c>
      <c r="G12668">
        <v>1.4312810000000001E-6</v>
      </c>
      <c r="H12668" t="s">
        <v>7235</v>
      </c>
      <c r="I12668" t="s">
        <v>131769</v>
      </c>
      <c r="J12668" s="2" t="s">
        <v>176424</v>
      </c>
      <c r="K12668" t="s">
        <v>210308</v>
      </c>
      <c r="L12668" t="s">
        <v>228704</v>
      </c>
      <c r="M12668" t="s">
        <v>8</v>
      </c>
      <c r="N12668" t="s">
        <v>228848</v>
      </c>
      <c r="O12668" t="s">
        <v>229335</v>
      </c>
      <c r="P12668" t="s">
        <v>229335</v>
      </c>
      <c r="R12668" t="s">
        <v>210308</v>
      </c>
      <c r="S12668" t="s">
        <v>233770</v>
      </c>
    </row>
    <row r="12669" spans="1:19" x14ac:dyDescent="0.35">
      <c r="A12669" s="1">
        <v>15928</v>
      </c>
      <c r="B12669" t="s">
        <v>7236</v>
      </c>
      <c r="C12669" t="s">
        <v>57918</v>
      </c>
      <c r="D12669" t="s">
        <v>5</v>
      </c>
      <c r="E12669" t="s">
        <v>119954</v>
      </c>
      <c r="F12669" t="s">
        <v>120285</v>
      </c>
      <c r="G12669">
        <v>6.9999999999999999E-6</v>
      </c>
      <c r="H12669" t="s">
        <v>7236</v>
      </c>
      <c r="I12669" t="s">
        <v>131770</v>
      </c>
      <c r="J12669" s="2" t="s">
        <v>176425</v>
      </c>
      <c r="K12669" t="s">
        <v>210308</v>
      </c>
      <c r="L12669" t="s">
        <v>228704</v>
      </c>
      <c r="M12669" t="s">
        <v>8</v>
      </c>
      <c r="N12669" t="s">
        <v>228853</v>
      </c>
      <c r="O12669" t="s">
        <v>229141</v>
      </c>
      <c r="P12669" t="s">
        <v>229141</v>
      </c>
      <c r="Q12669" t="s">
        <v>120679</v>
      </c>
      <c r="R12669" t="s">
        <v>210308</v>
      </c>
      <c r="S12669" t="s">
        <v>233770</v>
      </c>
    </row>
    <row r="12670" spans="1:19" x14ac:dyDescent="0.35">
      <c r="A12670" s="1">
        <v>15929</v>
      </c>
      <c r="B12670" t="s">
        <v>7236</v>
      </c>
      <c r="C12670" t="s">
        <v>57919</v>
      </c>
      <c r="D12670" t="s">
        <v>5</v>
      </c>
      <c r="E12670" t="s">
        <v>119955</v>
      </c>
      <c r="F12670" t="s">
        <v>122407</v>
      </c>
      <c r="G12670">
        <v>2.4000000000000001E-5</v>
      </c>
      <c r="H12670" t="s">
        <v>7236</v>
      </c>
      <c r="I12670" t="s">
        <v>131770</v>
      </c>
      <c r="J12670" s="2" t="s">
        <v>176425</v>
      </c>
      <c r="K12670" t="s">
        <v>210308</v>
      </c>
      <c r="L12670" t="s">
        <v>228704</v>
      </c>
      <c r="M12670" t="s">
        <v>8</v>
      </c>
      <c r="N12670" t="s">
        <v>228853</v>
      </c>
      <c r="O12670" t="s">
        <v>229141</v>
      </c>
      <c r="P12670" t="s">
        <v>229141</v>
      </c>
      <c r="Q12670" t="s">
        <v>120679</v>
      </c>
      <c r="R12670" t="s">
        <v>210308</v>
      </c>
      <c r="S12670" t="s">
        <v>233770</v>
      </c>
    </row>
    <row r="12671" spans="1:19" x14ac:dyDescent="0.35">
      <c r="A12671" s="1">
        <v>15930</v>
      </c>
      <c r="B12671" t="s">
        <v>7236</v>
      </c>
      <c r="C12671" t="s">
        <v>57920</v>
      </c>
      <c r="D12671" t="s">
        <v>5</v>
      </c>
      <c r="E12671" t="s">
        <v>119954</v>
      </c>
      <c r="F12671" t="s">
        <v>120669</v>
      </c>
      <c r="G12671">
        <v>2.8E-5</v>
      </c>
      <c r="H12671" t="s">
        <v>7236</v>
      </c>
      <c r="I12671" t="s">
        <v>131770</v>
      </c>
      <c r="J12671" s="2" t="s">
        <v>176425</v>
      </c>
      <c r="K12671" t="s">
        <v>210308</v>
      </c>
      <c r="L12671" t="s">
        <v>228704</v>
      </c>
      <c r="M12671" t="s">
        <v>8</v>
      </c>
      <c r="N12671" t="s">
        <v>228853</v>
      </c>
      <c r="O12671" t="s">
        <v>229141</v>
      </c>
      <c r="P12671" t="s">
        <v>229141</v>
      </c>
      <c r="Q12671" t="s">
        <v>120679</v>
      </c>
      <c r="R12671" t="s">
        <v>210308</v>
      </c>
      <c r="S12671" t="s">
        <v>233770</v>
      </c>
    </row>
    <row r="12672" spans="1:19" x14ac:dyDescent="0.35">
      <c r="A12672" s="1">
        <v>15932</v>
      </c>
      <c r="B12672" t="s">
        <v>7236</v>
      </c>
      <c r="C12672" t="s">
        <v>57921</v>
      </c>
      <c r="D12672" t="s">
        <v>5</v>
      </c>
      <c r="F12672" t="s">
        <v>120835</v>
      </c>
      <c r="G12672">
        <v>1.205E-5</v>
      </c>
      <c r="H12672" t="s">
        <v>7236</v>
      </c>
      <c r="I12672" t="s">
        <v>131770</v>
      </c>
      <c r="J12672" s="2" t="s">
        <v>176425</v>
      </c>
      <c r="K12672" t="s">
        <v>210308</v>
      </c>
      <c r="L12672" t="s">
        <v>228704</v>
      </c>
      <c r="M12672" t="s">
        <v>8</v>
      </c>
      <c r="N12672" t="s">
        <v>228853</v>
      </c>
      <c r="O12672" t="s">
        <v>229141</v>
      </c>
      <c r="P12672" t="s">
        <v>229141</v>
      </c>
      <c r="Q12672" t="s">
        <v>120679</v>
      </c>
      <c r="R12672" t="s">
        <v>210308</v>
      </c>
      <c r="S12672" t="s">
        <v>233770</v>
      </c>
    </row>
    <row r="12673" spans="1:19" x14ac:dyDescent="0.35">
      <c r="A12673" s="1">
        <v>15934</v>
      </c>
      <c r="B12673" t="s">
        <v>7236</v>
      </c>
      <c r="C12673" t="s">
        <v>57922</v>
      </c>
      <c r="D12673" t="s">
        <v>5</v>
      </c>
      <c r="F12673" t="s">
        <v>120949</v>
      </c>
      <c r="G12673">
        <v>2.4499999999999999E-5</v>
      </c>
      <c r="H12673" t="s">
        <v>7236</v>
      </c>
      <c r="I12673" t="s">
        <v>131770</v>
      </c>
      <c r="J12673" s="2" t="s">
        <v>176425</v>
      </c>
      <c r="K12673" t="s">
        <v>210308</v>
      </c>
      <c r="L12673" t="s">
        <v>228704</v>
      </c>
      <c r="M12673" t="s">
        <v>8</v>
      </c>
      <c r="N12673" t="s">
        <v>228853</v>
      </c>
      <c r="O12673" t="s">
        <v>229141</v>
      </c>
      <c r="P12673" t="s">
        <v>229141</v>
      </c>
      <c r="Q12673" t="s">
        <v>120679</v>
      </c>
      <c r="R12673" t="s">
        <v>210308</v>
      </c>
      <c r="S12673" t="s">
        <v>233770</v>
      </c>
    </row>
    <row r="12674" spans="1:19" x14ac:dyDescent="0.35">
      <c r="A12674" s="1">
        <v>15935</v>
      </c>
      <c r="B12674" t="s">
        <v>7237</v>
      </c>
      <c r="C12674" t="s">
        <v>57923</v>
      </c>
      <c r="D12674" t="s">
        <v>5</v>
      </c>
      <c r="F12674" t="s">
        <v>120193</v>
      </c>
      <c r="G12674">
        <v>1.28375E-5</v>
      </c>
      <c r="H12674" t="s">
        <v>7237</v>
      </c>
      <c r="I12674" t="s">
        <v>131771</v>
      </c>
      <c r="J12674" s="2" t="s">
        <v>176426</v>
      </c>
      <c r="K12674" t="s">
        <v>210308</v>
      </c>
      <c r="L12674" t="s">
        <v>228704</v>
      </c>
      <c r="M12674" t="s">
        <v>8</v>
      </c>
      <c r="N12674" t="s">
        <v>228862</v>
      </c>
      <c r="O12674" t="s">
        <v>229114</v>
      </c>
      <c r="P12674" t="s">
        <v>230297</v>
      </c>
      <c r="Q12674" t="s">
        <v>121999</v>
      </c>
      <c r="R12674" t="s">
        <v>210308</v>
      </c>
      <c r="S12674" t="s">
        <v>233770</v>
      </c>
    </row>
    <row r="12675" spans="1:19" x14ac:dyDescent="0.35">
      <c r="A12675" s="1">
        <v>15936</v>
      </c>
      <c r="B12675" t="s">
        <v>7238</v>
      </c>
      <c r="C12675" t="s">
        <v>57924</v>
      </c>
      <c r="D12675" t="s">
        <v>3</v>
      </c>
      <c r="F12675" t="s">
        <v>120383</v>
      </c>
      <c r="G12675">
        <v>1.0499999999999999E-5</v>
      </c>
      <c r="H12675" t="s">
        <v>7238</v>
      </c>
      <c r="I12675" t="s">
        <v>131772</v>
      </c>
      <c r="J12675" s="2" t="s">
        <v>176427</v>
      </c>
      <c r="K12675" t="s">
        <v>210310</v>
      </c>
      <c r="L12675" t="s">
        <v>228704</v>
      </c>
      <c r="M12675" t="s">
        <v>228722</v>
      </c>
      <c r="O12675" t="s">
        <v>229143</v>
      </c>
      <c r="P12675" t="s">
        <v>229143</v>
      </c>
      <c r="Q12675" t="s">
        <v>122295</v>
      </c>
      <c r="R12675" t="s">
        <v>210308</v>
      </c>
      <c r="S12675" t="s">
        <v>233770</v>
      </c>
    </row>
    <row r="12676" spans="1:19" x14ac:dyDescent="0.35">
      <c r="A12676" s="1">
        <v>15937</v>
      </c>
      <c r="B12676" t="s">
        <v>7238</v>
      </c>
      <c r="C12676" t="s">
        <v>57925</v>
      </c>
      <c r="D12676" t="s">
        <v>3</v>
      </c>
      <c r="F12676" t="s">
        <v>120996</v>
      </c>
      <c r="G12676">
        <v>1.35E-4</v>
      </c>
      <c r="H12676" t="s">
        <v>7238</v>
      </c>
      <c r="I12676" t="s">
        <v>131772</v>
      </c>
      <c r="J12676" s="2" t="s">
        <v>176427</v>
      </c>
      <c r="K12676" t="s">
        <v>210310</v>
      </c>
      <c r="L12676" t="s">
        <v>228704</v>
      </c>
      <c r="M12676" t="s">
        <v>228722</v>
      </c>
      <c r="O12676" t="s">
        <v>229143</v>
      </c>
      <c r="P12676" t="s">
        <v>229143</v>
      </c>
      <c r="Q12676" t="s">
        <v>122295</v>
      </c>
      <c r="R12676" t="s">
        <v>210308</v>
      </c>
      <c r="S12676" t="s">
        <v>233770</v>
      </c>
    </row>
    <row r="12677" spans="1:19" x14ac:dyDescent="0.35">
      <c r="A12677" s="1">
        <v>15938</v>
      </c>
      <c r="B12677" t="s">
        <v>7238</v>
      </c>
      <c r="C12677" t="s">
        <v>57926</v>
      </c>
      <c r="D12677" t="s">
        <v>5</v>
      </c>
      <c r="F12677" t="s">
        <v>121509</v>
      </c>
      <c r="G12677">
        <v>3.15E-5</v>
      </c>
      <c r="H12677" t="s">
        <v>7238</v>
      </c>
      <c r="I12677" t="s">
        <v>131772</v>
      </c>
      <c r="J12677" s="2" t="s">
        <v>176427</v>
      </c>
      <c r="K12677" t="s">
        <v>210310</v>
      </c>
      <c r="L12677" t="s">
        <v>228704</v>
      </c>
      <c r="M12677" t="s">
        <v>228722</v>
      </c>
      <c r="O12677" t="s">
        <v>229143</v>
      </c>
      <c r="P12677" t="s">
        <v>229143</v>
      </c>
      <c r="Q12677" t="s">
        <v>122295</v>
      </c>
      <c r="R12677" t="s">
        <v>210308</v>
      </c>
      <c r="S12677" t="s">
        <v>233770</v>
      </c>
    </row>
    <row r="12678" spans="1:19" x14ac:dyDescent="0.35">
      <c r="A12678" s="1">
        <v>15939</v>
      </c>
      <c r="B12678" t="s">
        <v>7239</v>
      </c>
      <c r="C12678" t="s">
        <v>57927</v>
      </c>
      <c r="D12678" t="s">
        <v>5</v>
      </c>
      <c r="E12678" t="s">
        <v>119955</v>
      </c>
      <c r="F12678" t="s">
        <v>120629</v>
      </c>
      <c r="G12678">
        <v>1.5E-6</v>
      </c>
      <c r="H12678" t="s">
        <v>7239</v>
      </c>
      <c r="I12678" t="s">
        <v>131773</v>
      </c>
      <c r="J12678" s="2" t="s">
        <v>176428</v>
      </c>
      <c r="K12678" t="s">
        <v>210310</v>
      </c>
      <c r="L12678" t="s">
        <v>228704</v>
      </c>
      <c r="M12678" t="s">
        <v>8</v>
      </c>
      <c r="N12678" t="s">
        <v>228853</v>
      </c>
      <c r="O12678" t="s">
        <v>229404</v>
      </c>
      <c r="P12678" t="s">
        <v>230648</v>
      </c>
      <c r="Q12678" t="s">
        <v>119985</v>
      </c>
      <c r="R12678" t="s">
        <v>210308</v>
      </c>
      <c r="S12678" t="s">
        <v>233770</v>
      </c>
    </row>
    <row r="12679" spans="1:19" x14ac:dyDescent="0.35">
      <c r="A12679" s="1">
        <v>15940</v>
      </c>
      <c r="B12679" t="s">
        <v>7240</v>
      </c>
      <c r="C12679" t="s">
        <v>57928</v>
      </c>
      <c r="D12679" t="s">
        <v>5</v>
      </c>
      <c r="E12679" t="s">
        <v>119955</v>
      </c>
      <c r="F12679" t="s">
        <v>122013</v>
      </c>
      <c r="G12679">
        <v>8.9399999999999991E-6</v>
      </c>
      <c r="H12679" t="s">
        <v>7240</v>
      </c>
      <c r="I12679" t="s">
        <v>131774</v>
      </c>
      <c r="J12679" s="2" t="s">
        <v>176429</v>
      </c>
      <c r="K12679" t="s">
        <v>210501</v>
      </c>
      <c r="L12679" t="s">
        <v>228704</v>
      </c>
      <c r="M12679" t="s">
        <v>228717</v>
      </c>
      <c r="N12679" t="s">
        <v>228893</v>
      </c>
      <c r="O12679" t="s">
        <v>229203</v>
      </c>
      <c r="P12679" t="s">
        <v>229203</v>
      </c>
      <c r="R12679" t="s">
        <v>210308</v>
      </c>
      <c r="S12679" t="s">
        <v>233770</v>
      </c>
    </row>
    <row r="12680" spans="1:19" x14ac:dyDescent="0.35">
      <c r="A12680" s="1">
        <v>15941</v>
      </c>
      <c r="B12680" t="s">
        <v>7241</v>
      </c>
      <c r="C12680" t="s">
        <v>57929</v>
      </c>
      <c r="D12680" t="s">
        <v>5</v>
      </c>
      <c r="E12680" t="s">
        <v>119955</v>
      </c>
      <c r="F12680" t="s">
        <v>123008</v>
      </c>
      <c r="G12680">
        <v>1.17957E-5</v>
      </c>
      <c r="H12680" t="s">
        <v>7241</v>
      </c>
      <c r="I12680" t="s">
        <v>131775</v>
      </c>
      <c r="J12680" s="2" t="s">
        <v>176430</v>
      </c>
      <c r="K12680" t="s">
        <v>210308</v>
      </c>
      <c r="L12680" t="s">
        <v>228704</v>
      </c>
      <c r="M12680" t="s">
        <v>15</v>
      </c>
      <c r="N12680" t="s">
        <v>229009</v>
      </c>
      <c r="O12680" t="s">
        <v>229635</v>
      </c>
      <c r="P12680" t="s">
        <v>229635</v>
      </c>
      <c r="R12680" t="s">
        <v>210308</v>
      </c>
      <c r="S12680" t="s">
        <v>233770</v>
      </c>
    </row>
    <row r="12681" spans="1:19" x14ac:dyDescent="0.35">
      <c r="A12681" s="1">
        <v>15942</v>
      </c>
      <c r="B12681" t="s">
        <v>7242</v>
      </c>
      <c r="C12681" t="s">
        <v>57930</v>
      </c>
      <c r="D12681" t="s">
        <v>5</v>
      </c>
      <c r="F12681" t="s">
        <v>121571</v>
      </c>
      <c r="G12681">
        <v>2.23892E-6</v>
      </c>
      <c r="H12681" t="s">
        <v>7242</v>
      </c>
      <c r="I12681" t="s">
        <v>131776</v>
      </c>
      <c r="J12681" s="2" t="s">
        <v>176431</v>
      </c>
      <c r="K12681" t="s">
        <v>210321</v>
      </c>
      <c r="L12681" t="s">
        <v>228704</v>
      </c>
      <c r="M12681" t="s">
        <v>8</v>
      </c>
      <c r="N12681" t="s">
        <v>228990</v>
      </c>
      <c r="O12681" t="s">
        <v>229491</v>
      </c>
      <c r="P12681" t="s">
        <v>229491</v>
      </c>
      <c r="Q12681" t="s">
        <v>121634</v>
      </c>
      <c r="R12681" t="s">
        <v>210308</v>
      </c>
      <c r="S12681" t="s">
        <v>233770</v>
      </c>
    </row>
    <row r="12682" spans="1:19" x14ac:dyDescent="0.35">
      <c r="A12682" s="1">
        <v>15943</v>
      </c>
      <c r="B12682" t="s">
        <v>7243</v>
      </c>
      <c r="C12682" t="s">
        <v>57931</v>
      </c>
      <c r="D12682" t="s">
        <v>5</v>
      </c>
      <c r="F12682" t="s">
        <v>123025</v>
      </c>
      <c r="G12682">
        <v>1.8E-7</v>
      </c>
      <c r="H12682" t="s">
        <v>7243</v>
      </c>
      <c r="I12682" t="s">
        <v>131777</v>
      </c>
      <c r="K12682" t="s">
        <v>210308</v>
      </c>
      <c r="L12682" t="s">
        <v>228704</v>
      </c>
      <c r="M12682" t="s">
        <v>8</v>
      </c>
      <c r="N12682" t="s">
        <v>228841</v>
      </c>
      <c r="O12682" t="s">
        <v>229137</v>
      </c>
      <c r="P12682" t="s">
        <v>229137</v>
      </c>
      <c r="Q12682" t="s">
        <v>120308</v>
      </c>
      <c r="R12682" t="s">
        <v>210308</v>
      </c>
      <c r="S12682" t="s">
        <v>233770</v>
      </c>
    </row>
    <row r="12683" spans="1:19" x14ac:dyDescent="0.35">
      <c r="A12683" s="1">
        <v>15944</v>
      </c>
      <c r="B12683" t="s">
        <v>7244</v>
      </c>
      <c r="C12683" t="s">
        <v>57932</v>
      </c>
      <c r="D12683" t="s">
        <v>5</v>
      </c>
      <c r="E12683" t="s">
        <v>119955</v>
      </c>
      <c r="F12683" t="s">
        <v>121885</v>
      </c>
      <c r="G12683">
        <v>1.0000000000000001E-5</v>
      </c>
      <c r="H12683" t="s">
        <v>7244</v>
      </c>
      <c r="I12683" t="s">
        <v>131778</v>
      </c>
      <c r="J12683" s="2" t="s">
        <v>176432</v>
      </c>
      <c r="K12683" t="s">
        <v>210308</v>
      </c>
      <c r="L12683" t="s">
        <v>228704</v>
      </c>
      <c r="M12683" t="s">
        <v>12</v>
      </c>
      <c r="N12683" t="s">
        <v>228921</v>
      </c>
      <c r="O12683" t="s">
        <v>229341</v>
      </c>
      <c r="P12683" t="s">
        <v>230682</v>
      </c>
      <c r="Q12683" t="s">
        <v>121535</v>
      </c>
      <c r="R12683" t="s">
        <v>210308</v>
      </c>
      <c r="S12683" t="s">
        <v>233770</v>
      </c>
    </row>
    <row r="12684" spans="1:19" x14ac:dyDescent="0.35">
      <c r="A12684" s="1">
        <v>15945</v>
      </c>
      <c r="B12684" t="s">
        <v>7245</v>
      </c>
      <c r="C12684" t="s">
        <v>57933</v>
      </c>
      <c r="D12684" t="s">
        <v>5</v>
      </c>
      <c r="F12684" t="s">
        <v>121439</v>
      </c>
      <c r="G12684">
        <v>2.048E-5</v>
      </c>
      <c r="H12684" t="s">
        <v>7245</v>
      </c>
      <c r="I12684" t="s">
        <v>131779</v>
      </c>
      <c r="J12684" s="2" t="s">
        <v>176433</v>
      </c>
      <c r="K12684" t="s">
        <v>210308</v>
      </c>
      <c r="L12684" t="s">
        <v>228704</v>
      </c>
      <c r="M12684" t="s">
        <v>9</v>
      </c>
      <c r="N12684" t="s">
        <v>228871</v>
      </c>
      <c r="O12684" t="s">
        <v>229432</v>
      </c>
      <c r="P12684" t="s">
        <v>229432</v>
      </c>
      <c r="Q12684" t="s">
        <v>233117</v>
      </c>
      <c r="R12684" t="s">
        <v>210308</v>
      </c>
      <c r="S12684" t="s">
        <v>233770</v>
      </c>
    </row>
    <row r="12685" spans="1:19" x14ac:dyDescent="0.35">
      <c r="A12685" s="1">
        <v>15946</v>
      </c>
      <c r="B12685" t="s">
        <v>7246</v>
      </c>
      <c r="C12685" t="s">
        <v>57934</v>
      </c>
      <c r="D12685" t="s">
        <v>5</v>
      </c>
      <c r="F12685" t="s">
        <v>121738</v>
      </c>
      <c r="G12685">
        <v>2.65E-7</v>
      </c>
      <c r="H12685" t="s">
        <v>7246</v>
      </c>
      <c r="I12685" t="s">
        <v>131780</v>
      </c>
      <c r="J12685" s="2" t="s">
        <v>176434</v>
      </c>
      <c r="K12685" t="s">
        <v>210308</v>
      </c>
      <c r="L12685" t="s">
        <v>228704</v>
      </c>
      <c r="M12685" t="s">
        <v>8</v>
      </c>
      <c r="N12685" t="s">
        <v>228862</v>
      </c>
      <c r="O12685" t="s">
        <v>229494</v>
      </c>
      <c r="P12685" t="s">
        <v>230882</v>
      </c>
      <c r="Q12685" t="s">
        <v>120377</v>
      </c>
      <c r="R12685" t="s">
        <v>210308</v>
      </c>
      <c r="S12685" t="s">
        <v>233770</v>
      </c>
    </row>
    <row r="12686" spans="1:19" x14ac:dyDescent="0.35">
      <c r="A12686" s="1">
        <v>15947</v>
      </c>
      <c r="B12686" t="s">
        <v>7246</v>
      </c>
      <c r="C12686" t="s">
        <v>57935</v>
      </c>
      <c r="D12686" t="s">
        <v>5</v>
      </c>
      <c r="F12686" t="s">
        <v>122657</v>
      </c>
      <c r="G12686">
        <v>8.0000000000000007E-7</v>
      </c>
      <c r="H12686" t="s">
        <v>7246</v>
      </c>
      <c r="I12686" t="s">
        <v>131780</v>
      </c>
      <c r="J12686" s="2" t="s">
        <v>176434</v>
      </c>
      <c r="K12686" t="s">
        <v>210308</v>
      </c>
      <c r="L12686" t="s">
        <v>228704</v>
      </c>
      <c r="M12686" t="s">
        <v>8</v>
      </c>
      <c r="N12686" t="s">
        <v>228862</v>
      </c>
      <c r="O12686" t="s">
        <v>229494</v>
      </c>
      <c r="P12686" t="s">
        <v>230882</v>
      </c>
      <c r="Q12686" t="s">
        <v>120377</v>
      </c>
      <c r="R12686" t="s">
        <v>210308</v>
      </c>
      <c r="S12686" t="s">
        <v>233770</v>
      </c>
    </row>
    <row r="12687" spans="1:19" x14ac:dyDescent="0.35">
      <c r="A12687" s="1">
        <v>15948</v>
      </c>
      <c r="B12687" t="s">
        <v>7247</v>
      </c>
      <c r="C12687" t="s">
        <v>57936</v>
      </c>
      <c r="D12687" t="s">
        <v>5</v>
      </c>
      <c r="F12687" t="s">
        <v>120924</v>
      </c>
      <c r="G12687">
        <v>4.9999999999999998E-7</v>
      </c>
      <c r="H12687" t="s">
        <v>7247</v>
      </c>
      <c r="I12687" t="s">
        <v>131781</v>
      </c>
      <c r="J12687" s="2" t="s">
        <v>176435</v>
      </c>
      <c r="K12687" t="s">
        <v>210308</v>
      </c>
      <c r="L12687" t="s">
        <v>228704</v>
      </c>
      <c r="M12687" t="s">
        <v>8</v>
      </c>
      <c r="N12687" t="s">
        <v>228853</v>
      </c>
      <c r="O12687" t="s">
        <v>229141</v>
      </c>
      <c r="P12687" t="s">
        <v>230555</v>
      </c>
      <c r="Q12687" t="s">
        <v>120056</v>
      </c>
      <c r="R12687" t="s">
        <v>210308</v>
      </c>
      <c r="S12687" t="s">
        <v>233770</v>
      </c>
    </row>
    <row r="12688" spans="1:19" x14ac:dyDescent="0.35">
      <c r="A12688" s="1">
        <v>15949</v>
      </c>
      <c r="B12688" t="s">
        <v>7247</v>
      </c>
      <c r="C12688" t="s">
        <v>57937</v>
      </c>
      <c r="D12688" t="s">
        <v>3</v>
      </c>
      <c r="F12688" t="s">
        <v>120826</v>
      </c>
      <c r="G12688">
        <v>6.0000000000000002E-6</v>
      </c>
      <c r="H12688" t="s">
        <v>7247</v>
      </c>
      <c r="I12688" t="s">
        <v>131781</v>
      </c>
      <c r="J12688" s="2" t="s">
        <v>176435</v>
      </c>
      <c r="K12688" t="s">
        <v>210308</v>
      </c>
      <c r="L12688" t="s">
        <v>228704</v>
      </c>
      <c r="M12688" t="s">
        <v>8</v>
      </c>
      <c r="N12688" t="s">
        <v>228853</v>
      </c>
      <c r="O12688" t="s">
        <v>229141</v>
      </c>
      <c r="P12688" t="s">
        <v>230555</v>
      </c>
      <c r="Q12688" t="s">
        <v>120056</v>
      </c>
      <c r="R12688" t="s">
        <v>210308</v>
      </c>
      <c r="S12688" t="s">
        <v>233770</v>
      </c>
    </row>
    <row r="12689" spans="1:19" x14ac:dyDescent="0.35">
      <c r="A12689" s="1">
        <v>15950</v>
      </c>
      <c r="B12689" t="s">
        <v>7247</v>
      </c>
      <c r="C12689" t="s">
        <v>57938</v>
      </c>
      <c r="D12689" t="s">
        <v>5</v>
      </c>
      <c r="F12689" t="s">
        <v>120493</v>
      </c>
      <c r="G12689">
        <v>4.5370139999999997E-5</v>
      </c>
      <c r="H12689" t="s">
        <v>7247</v>
      </c>
      <c r="I12689" t="s">
        <v>131781</v>
      </c>
      <c r="J12689" s="2" t="s">
        <v>176435</v>
      </c>
      <c r="K12689" t="s">
        <v>210308</v>
      </c>
      <c r="L12689" t="s">
        <v>228704</v>
      </c>
      <c r="M12689" t="s">
        <v>8</v>
      </c>
      <c r="N12689" t="s">
        <v>228853</v>
      </c>
      <c r="O12689" t="s">
        <v>229141</v>
      </c>
      <c r="P12689" t="s">
        <v>230555</v>
      </c>
      <c r="Q12689" t="s">
        <v>120056</v>
      </c>
      <c r="R12689" t="s">
        <v>210308</v>
      </c>
      <c r="S12689" t="s">
        <v>233770</v>
      </c>
    </row>
    <row r="12690" spans="1:19" x14ac:dyDescent="0.35">
      <c r="A12690" s="1">
        <v>15951</v>
      </c>
      <c r="B12690" t="s">
        <v>7248</v>
      </c>
      <c r="C12690" t="s">
        <v>57939</v>
      </c>
      <c r="D12690" t="s">
        <v>5</v>
      </c>
      <c r="F12690" t="s">
        <v>121693</v>
      </c>
      <c r="G12690">
        <v>4.5812500000000004E-6</v>
      </c>
      <c r="H12690" t="s">
        <v>7248</v>
      </c>
      <c r="I12690" t="s">
        <v>131782</v>
      </c>
      <c r="J12690" s="2" t="s">
        <v>176436</v>
      </c>
      <c r="K12690" t="s">
        <v>210308</v>
      </c>
      <c r="L12690" t="s">
        <v>228707</v>
      </c>
      <c r="M12690" t="s">
        <v>8</v>
      </c>
      <c r="N12690" t="s">
        <v>228828</v>
      </c>
      <c r="O12690" t="s">
        <v>229113</v>
      </c>
      <c r="P12690" t="s">
        <v>230103</v>
      </c>
      <c r="R12690" t="s">
        <v>210308</v>
      </c>
      <c r="S12690" t="s">
        <v>233770</v>
      </c>
    </row>
    <row r="12691" spans="1:19" x14ac:dyDescent="0.35">
      <c r="A12691" s="1">
        <v>15953</v>
      </c>
      <c r="B12691" t="s">
        <v>7249</v>
      </c>
      <c r="C12691" t="s">
        <v>57940</v>
      </c>
      <c r="D12691" t="s">
        <v>5</v>
      </c>
      <c r="E12691" t="s">
        <v>119954</v>
      </c>
      <c r="F12691" t="s">
        <v>121228</v>
      </c>
      <c r="G12691">
        <v>7.9254560000000002E-6</v>
      </c>
      <c r="H12691" t="s">
        <v>7249</v>
      </c>
      <c r="I12691" t="s">
        <v>131783</v>
      </c>
      <c r="J12691" s="2" t="s">
        <v>176437</v>
      </c>
      <c r="K12691" t="s">
        <v>210308</v>
      </c>
      <c r="L12691" t="s">
        <v>228704</v>
      </c>
      <c r="M12691" t="s">
        <v>228710</v>
      </c>
      <c r="N12691" t="s">
        <v>228890</v>
      </c>
      <c r="O12691" t="s">
        <v>229421</v>
      </c>
      <c r="P12691" t="s">
        <v>231062</v>
      </c>
      <c r="Q12691" t="s">
        <v>120308</v>
      </c>
      <c r="R12691" t="s">
        <v>210308</v>
      </c>
      <c r="S12691" t="s">
        <v>233770</v>
      </c>
    </row>
    <row r="12692" spans="1:19" x14ac:dyDescent="0.35">
      <c r="A12692" s="1">
        <v>15954</v>
      </c>
      <c r="B12692" t="s">
        <v>7249</v>
      </c>
      <c r="C12692" t="s">
        <v>57941</v>
      </c>
      <c r="D12692" t="s">
        <v>5</v>
      </c>
      <c r="E12692" t="s">
        <v>119954</v>
      </c>
      <c r="F12692" t="s">
        <v>121208</v>
      </c>
      <c r="G12692">
        <v>8.3000000000000002E-6</v>
      </c>
      <c r="H12692" t="s">
        <v>7249</v>
      </c>
      <c r="I12692" t="s">
        <v>131783</v>
      </c>
      <c r="J12692" s="2" t="s">
        <v>176437</v>
      </c>
      <c r="K12692" t="s">
        <v>210308</v>
      </c>
      <c r="L12692" t="s">
        <v>228704</v>
      </c>
      <c r="M12692" t="s">
        <v>228710</v>
      </c>
      <c r="N12692" t="s">
        <v>228890</v>
      </c>
      <c r="O12692" t="s">
        <v>229421</v>
      </c>
      <c r="P12692" t="s">
        <v>231062</v>
      </c>
      <c r="Q12692" t="s">
        <v>120308</v>
      </c>
      <c r="R12692" t="s">
        <v>210308</v>
      </c>
      <c r="S12692" t="s">
        <v>233770</v>
      </c>
    </row>
    <row r="12693" spans="1:19" x14ac:dyDescent="0.35">
      <c r="A12693" s="1">
        <v>15955</v>
      </c>
      <c r="B12693" t="s">
        <v>7250</v>
      </c>
      <c r="C12693" t="s">
        <v>57942</v>
      </c>
      <c r="D12693" t="s">
        <v>5</v>
      </c>
      <c r="E12693" t="s">
        <v>119955</v>
      </c>
      <c r="F12693" t="s">
        <v>121550</v>
      </c>
      <c r="G12693">
        <v>1.4E-5</v>
      </c>
      <c r="H12693" t="s">
        <v>7250</v>
      </c>
      <c r="I12693" t="s">
        <v>131784</v>
      </c>
      <c r="K12693" t="s">
        <v>210308</v>
      </c>
      <c r="L12693" t="s">
        <v>228704</v>
      </c>
      <c r="M12693" t="s">
        <v>8</v>
      </c>
      <c r="N12693" t="s">
        <v>228892</v>
      </c>
      <c r="O12693" t="s">
        <v>229199</v>
      </c>
      <c r="P12693" t="s">
        <v>230622</v>
      </c>
      <c r="R12693" t="s">
        <v>210308</v>
      </c>
      <c r="S12693" t="s">
        <v>233770</v>
      </c>
    </row>
    <row r="12694" spans="1:19" x14ac:dyDescent="0.35">
      <c r="A12694" s="1">
        <v>15956</v>
      </c>
      <c r="B12694" t="s">
        <v>7251</v>
      </c>
      <c r="C12694" t="s">
        <v>57943</v>
      </c>
      <c r="D12694" t="s">
        <v>5</v>
      </c>
      <c r="E12694" t="s">
        <v>119955</v>
      </c>
      <c r="F12694" t="s">
        <v>120237</v>
      </c>
      <c r="G12694">
        <v>1.1476197E-5</v>
      </c>
      <c r="H12694" t="s">
        <v>7251</v>
      </c>
      <c r="I12694" t="s">
        <v>131785</v>
      </c>
      <c r="J12694" s="2" t="s">
        <v>176438</v>
      </c>
      <c r="K12694" t="s">
        <v>210308</v>
      </c>
      <c r="L12694" t="s">
        <v>228706</v>
      </c>
      <c r="M12694" t="s">
        <v>8</v>
      </c>
      <c r="N12694" t="s">
        <v>228876</v>
      </c>
      <c r="O12694" t="s">
        <v>229339</v>
      </c>
      <c r="P12694" t="s">
        <v>230305</v>
      </c>
      <c r="R12694" t="s">
        <v>210308</v>
      </c>
      <c r="S12694" t="s">
        <v>233770</v>
      </c>
    </row>
    <row r="12695" spans="1:19" x14ac:dyDescent="0.35">
      <c r="A12695" s="1">
        <v>15957</v>
      </c>
      <c r="B12695" t="s">
        <v>7251</v>
      </c>
      <c r="C12695" t="s">
        <v>57944</v>
      </c>
      <c r="D12695" t="s">
        <v>5</v>
      </c>
      <c r="E12695" t="s">
        <v>119956</v>
      </c>
      <c r="F12695" t="s">
        <v>120502</v>
      </c>
      <c r="G12695">
        <v>2.5000000000000001E-5</v>
      </c>
      <c r="H12695" t="s">
        <v>7251</v>
      </c>
      <c r="I12695" t="s">
        <v>131785</v>
      </c>
      <c r="J12695" s="2" t="s">
        <v>176438</v>
      </c>
      <c r="K12695" t="s">
        <v>210308</v>
      </c>
      <c r="L12695" t="s">
        <v>228706</v>
      </c>
      <c r="M12695" t="s">
        <v>8</v>
      </c>
      <c r="N12695" t="s">
        <v>228876</v>
      </c>
      <c r="O12695" t="s">
        <v>229339</v>
      </c>
      <c r="P12695" t="s">
        <v>230305</v>
      </c>
      <c r="R12695" t="s">
        <v>210308</v>
      </c>
      <c r="S12695" t="s">
        <v>233770</v>
      </c>
    </row>
    <row r="12696" spans="1:19" x14ac:dyDescent="0.35">
      <c r="A12696" s="1">
        <v>15960</v>
      </c>
      <c r="B12696" t="s">
        <v>7252</v>
      </c>
      <c r="C12696" t="s">
        <v>57945</v>
      </c>
      <c r="D12696" t="s">
        <v>5</v>
      </c>
      <c r="E12696" t="s">
        <v>119956</v>
      </c>
      <c r="F12696" t="s">
        <v>122974</v>
      </c>
      <c r="G12696">
        <v>3.3000000000000003E-5</v>
      </c>
      <c r="H12696" t="s">
        <v>7252</v>
      </c>
      <c r="I12696" t="s">
        <v>131786</v>
      </c>
      <c r="J12696" s="2" t="s">
        <v>176439</v>
      </c>
      <c r="K12696" t="s">
        <v>210308</v>
      </c>
      <c r="L12696" t="s">
        <v>228707</v>
      </c>
      <c r="M12696" t="s">
        <v>8</v>
      </c>
      <c r="N12696" t="s">
        <v>228853</v>
      </c>
      <c r="O12696" t="s">
        <v>229141</v>
      </c>
      <c r="P12696" t="s">
        <v>231063</v>
      </c>
      <c r="Q12696" t="s">
        <v>121999</v>
      </c>
      <c r="R12696" t="s">
        <v>210308</v>
      </c>
      <c r="S12696" t="s">
        <v>233770</v>
      </c>
    </row>
    <row r="12697" spans="1:19" x14ac:dyDescent="0.35">
      <c r="A12697" s="1">
        <v>15961</v>
      </c>
      <c r="B12697" t="s">
        <v>7252</v>
      </c>
      <c r="C12697" t="s">
        <v>57946</v>
      </c>
      <c r="D12697" t="s">
        <v>5</v>
      </c>
      <c r="F12697" t="s">
        <v>121498</v>
      </c>
      <c r="G12697">
        <v>3.1354277999999999E-5</v>
      </c>
      <c r="H12697" t="s">
        <v>7252</v>
      </c>
      <c r="I12697" t="s">
        <v>131786</v>
      </c>
      <c r="J12697" s="2" t="s">
        <v>176439</v>
      </c>
      <c r="K12697" t="s">
        <v>210308</v>
      </c>
      <c r="L12697" t="s">
        <v>228707</v>
      </c>
      <c r="M12697" t="s">
        <v>8</v>
      </c>
      <c r="N12697" t="s">
        <v>228853</v>
      </c>
      <c r="O12697" t="s">
        <v>229141</v>
      </c>
      <c r="P12697" t="s">
        <v>231063</v>
      </c>
      <c r="Q12697" t="s">
        <v>121999</v>
      </c>
      <c r="R12697" t="s">
        <v>210308</v>
      </c>
      <c r="S12697" t="s">
        <v>233770</v>
      </c>
    </row>
    <row r="12698" spans="1:19" x14ac:dyDescent="0.35">
      <c r="A12698" s="1">
        <v>15962</v>
      </c>
      <c r="B12698" t="s">
        <v>7252</v>
      </c>
      <c r="C12698" t="s">
        <v>57947</v>
      </c>
      <c r="D12698" t="s">
        <v>5</v>
      </c>
      <c r="E12698" t="s">
        <v>119954</v>
      </c>
      <c r="F12698" t="s">
        <v>121961</v>
      </c>
      <c r="G12698">
        <v>5.0000000000000002E-5</v>
      </c>
      <c r="H12698" t="s">
        <v>7252</v>
      </c>
      <c r="I12698" t="s">
        <v>131786</v>
      </c>
      <c r="J12698" s="2" t="s">
        <v>176439</v>
      </c>
      <c r="K12698" t="s">
        <v>210308</v>
      </c>
      <c r="L12698" t="s">
        <v>228707</v>
      </c>
      <c r="M12698" t="s">
        <v>8</v>
      </c>
      <c r="N12698" t="s">
        <v>228853</v>
      </c>
      <c r="O12698" t="s">
        <v>229141</v>
      </c>
      <c r="P12698" t="s">
        <v>231063</v>
      </c>
      <c r="Q12698" t="s">
        <v>121999</v>
      </c>
      <c r="R12698" t="s">
        <v>210308</v>
      </c>
      <c r="S12698" t="s">
        <v>233770</v>
      </c>
    </row>
    <row r="12699" spans="1:19" x14ac:dyDescent="0.35">
      <c r="A12699" s="1">
        <v>15963</v>
      </c>
      <c r="B12699" t="s">
        <v>7252</v>
      </c>
      <c r="C12699" t="s">
        <v>57948</v>
      </c>
      <c r="D12699" t="s">
        <v>5</v>
      </c>
      <c r="E12699" t="s">
        <v>119956</v>
      </c>
      <c r="F12699" t="s">
        <v>122651</v>
      </c>
      <c r="G12699">
        <v>2.0999999999999999E-5</v>
      </c>
      <c r="H12699" t="s">
        <v>7252</v>
      </c>
      <c r="I12699" t="s">
        <v>131786</v>
      </c>
      <c r="J12699" s="2" t="s">
        <v>176439</v>
      </c>
      <c r="K12699" t="s">
        <v>210308</v>
      </c>
      <c r="L12699" t="s">
        <v>228707</v>
      </c>
      <c r="M12699" t="s">
        <v>8</v>
      </c>
      <c r="N12699" t="s">
        <v>228853</v>
      </c>
      <c r="O12699" t="s">
        <v>229141</v>
      </c>
      <c r="P12699" t="s">
        <v>231063</v>
      </c>
      <c r="Q12699" t="s">
        <v>121999</v>
      </c>
      <c r="R12699" t="s">
        <v>210308</v>
      </c>
      <c r="S12699" t="s">
        <v>233770</v>
      </c>
    </row>
    <row r="12700" spans="1:19" x14ac:dyDescent="0.35">
      <c r="A12700" s="1">
        <v>15965</v>
      </c>
      <c r="B12700" t="s">
        <v>7252</v>
      </c>
      <c r="C12700" t="s">
        <v>57949</v>
      </c>
      <c r="D12700" t="s">
        <v>5</v>
      </c>
      <c r="E12700" t="s">
        <v>119955</v>
      </c>
      <c r="F12700" t="s">
        <v>123026</v>
      </c>
      <c r="G12700">
        <v>3.8999999999999999E-5</v>
      </c>
      <c r="H12700" t="s">
        <v>7252</v>
      </c>
      <c r="I12700" t="s">
        <v>131786</v>
      </c>
      <c r="J12700" s="2" t="s">
        <v>176439</v>
      </c>
      <c r="K12700" t="s">
        <v>210308</v>
      </c>
      <c r="L12700" t="s">
        <v>228707</v>
      </c>
      <c r="M12700" t="s">
        <v>8</v>
      </c>
      <c r="N12700" t="s">
        <v>228853</v>
      </c>
      <c r="O12700" t="s">
        <v>229141</v>
      </c>
      <c r="P12700" t="s">
        <v>231063</v>
      </c>
      <c r="Q12700" t="s">
        <v>121999</v>
      </c>
      <c r="R12700" t="s">
        <v>210308</v>
      </c>
      <c r="S12700" t="s">
        <v>233770</v>
      </c>
    </row>
    <row r="12701" spans="1:19" x14ac:dyDescent="0.35">
      <c r="A12701" s="1">
        <v>15966</v>
      </c>
      <c r="B12701" t="s">
        <v>7252</v>
      </c>
      <c r="C12701" t="s">
        <v>57950</v>
      </c>
      <c r="D12701" t="s">
        <v>5</v>
      </c>
      <c r="E12701" t="s">
        <v>119958</v>
      </c>
      <c r="F12701" t="s">
        <v>120217</v>
      </c>
      <c r="G12701">
        <v>3.3599999999999997E-5</v>
      </c>
      <c r="H12701" t="s">
        <v>7252</v>
      </c>
      <c r="I12701" t="s">
        <v>131786</v>
      </c>
      <c r="J12701" s="2" t="s">
        <v>176439</v>
      </c>
      <c r="K12701" t="s">
        <v>210308</v>
      </c>
      <c r="L12701" t="s">
        <v>228707</v>
      </c>
      <c r="M12701" t="s">
        <v>8</v>
      </c>
      <c r="N12701" t="s">
        <v>228853</v>
      </c>
      <c r="O12701" t="s">
        <v>229141</v>
      </c>
      <c r="P12701" t="s">
        <v>231063</v>
      </c>
      <c r="Q12701" t="s">
        <v>121999</v>
      </c>
      <c r="R12701" t="s">
        <v>210308</v>
      </c>
      <c r="S12701" t="s">
        <v>233770</v>
      </c>
    </row>
    <row r="12702" spans="1:19" x14ac:dyDescent="0.35">
      <c r="A12702" s="1">
        <v>15967</v>
      </c>
      <c r="B12702" t="s">
        <v>7253</v>
      </c>
      <c r="C12702" t="s">
        <v>57951</v>
      </c>
      <c r="D12702" t="s">
        <v>5</v>
      </c>
      <c r="F12702" t="s">
        <v>122673</v>
      </c>
      <c r="G12702">
        <v>4.9999999999999998E-7</v>
      </c>
      <c r="H12702" t="s">
        <v>7253</v>
      </c>
      <c r="I12702" t="s">
        <v>131787</v>
      </c>
      <c r="K12702" t="s">
        <v>210308</v>
      </c>
      <c r="L12702" t="s">
        <v>228704</v>
      </c>
      <c r="M12702" t="s">
        <v>8</v>
      </c>
      <c r="N12702" t="s">
        <v>228828</v>
      </c>
      <c r="O12702" t="s">
        <v>229113</v>
      </c>
      <c r="P12702" t="s">
        <v>231064</v>
      </c>
      <c r="Q12702" t="s">
        <v>120056</v>
      </c>
      <c r="R12702" t="s">
        <v>210308</v>
      </c>
      <c r="S12702" t="s">
        <v>233770</v>
      </c>
    </row>
    <row r="12703" spans="1:19" x14ac:dyDescent="0.35">
      <c r="A12703" s="1">
        <v>15969</v>
      </c>
      <c r="B12703" t="s">
        <v>7254</v>
      </c>
      <c r="C12703" t="s">
        <v>57952</v>
      </c>
      <c r="D12703" t="s">
        <v>5</v>
      </c>
      <c r="E12703" t="s">
        <v>119955</v>
      </c>
      <c r="F12703" t="s">
        <v>121252</v>
      </c>
      <c r="G12703">
        <v>1.5E-5</v>
      </c>
      <c r="H12703" t="s">
        <v>7254</v>
      </c>
      <c r="I12703" t="s">
        <v>131788</v>
      </c>
      <c r="J12703" s="2" t="s">
        <v>176440</v>
      </c>
      <c r="K12703" t="s">
        <v>210308</v>
      </c>
      <c r="L12703" t="s">
        <v>228704</v>
      </c>
      <c r="M12703" t="s">
        <v>8</v>
      </c>
      <c r="N12703" t="s">
        <v>228848</v>
      </c>
      <c r="O12703" t="s">
        <v>229133</v>
      </c>
      <c r="P12703" t="s">
        <v>230112</v>
      </c>
      <c r="R12703" t="s">
        <v>210308</v>
      </c>
      <c r="S12703" t="s">
        <v>233770</v>
      </c>
    </row>
    <row r="12704" spans="1:19" x14ac:dyDescent="0.35">
      <c r="A12704" s="1">
        <v>15970</v>
      </c>
      <c r="B12704" t="s">
        <v>7255</v>
      </c>
      <c r="C12704" t="s">
        <v>57953</v>
      </c>
      <c r="D12704" t="s">
        <v>4</v>
      </c>
      <c r="F12704" t="s">
        <v>121132</v>
      </c>
      <c r="G12704">
        <v>4.0000000000000001E-8</v>
      </c>
      <c r="H12704" t="s">
        <v>7255</v>
      </c>
      <c r="I12704" t="s">
        <v>131789</v>
      </c>
      <c r="J12704" s="2" t="s">
        <v>176441</v>
      </c>
      <c r="K12704" t="s">
        <v>210308</v>
      </c>
      <c r="L12704" t="s">
        <v>228704</v>
      </c>
      <c r="M12704" t="s">
        <v>8</v>
      </c>
      <c r="N12704" t="s">
        <v>228828</v>
      </c>
      <c r="O12704" t="s">
        <v>229113</v>
      </c>
      <c r="P12704" t="s">
        <v>230081</v>
      </c>
      <c r="Q12704" t="s">
        <v>120056</v>
      </c>
      <c r="R12704" t="s">
        <v>210308</v>
      </c>
      <c r="S12704" t="s">
        <v>233770</v>
      </c>
    </row>
    <row r="12705" spans="1:19" x14ac:dyDescent="0.35">
      <c r="A12705" s="1">
        <v>15971</v>
      </c>
      <c r="B12705" t="s">
        <v>7256</v>
      </c>
      <c r="C12705" t="s">
        <v>57954</v>
      </c>
      <c r="D12705" t="s">
        <v>5</v>
      </c>
      <c r="F12705" t="s">
        <v>122904</v>
      </c>
      <c r="G12705">
        <v>1.7E-6</v>
      </c>
      <c r="H12705" t="s">
        <v>7256</v>
      </c>
      <c r="I12705" t="s">
        <v>131790</v>
      </c>
      <c r="J12705" s="2" t="s">
        <v>176442</v>
      </c>
      <c r="K12705" t="s">
        <v>210308</v>
      </c>
      <c r="L12705" t="s">
        <v>228704</v>
      </c>
      <c r="M12705" t="s">
        <v>8</v>
      </c>
      <c r="N12705" t="s">
        <v>228841</v>
      </c>
      <c r="O12705" t="s">
        <v>229137</v>
      </c>
      <c r="P12705" t="s">
        <v>229137</v>
      </c>
      <c r="Q12705" t="s">
        <v>121230</v>
      </c>
      <c r="R12705" t="s">
        <v>210308</v>
      </c>
      <c r="S12705" t="s">
        <v>233770</v>
      </c>
    </row>
    <row r="12706" spans="1:19" x14ac:dyDescent="0.35">
      <c r="A12706" s="1">
        <v>15972</v>
      </c>
      <c r="B12706" t="s">
        <v>7256</v>
      </c>
      <c r="C12706" t="s">
        <v>57955</v>
      </c>
      <c r="D12706" t="s">
        <v>5</v>
      </c>
      <c r="E12706" t="s">
        <v>119955</v>
      </c>
      <c r="F12706" t="s">
        <v>122128</v>
      </c>
      <c r="G12706">
        <v>5.0000000000000004E-6</v>
      </c>
      <c r="H12706" t="s">
        <v>7256</v>
      </c>
      <c r="I12706" t="s">
        <v>131790</v>
      </c>
      <c r="J12706" s="2" t="s">
        <v>176442</v>
      </c>
      <c r="K12706" t="s">
        <v>210308</v>
      </c>
      <c r="L12706" t="s">
        <v>228704</v>
      </c>
      <c r="M12706" t="s">
        <v>8</v>
      </c>
      <c r="N12706" t="s">
        <v>228841</v>
      </c>
      <c r="O12706" t="s">
        <v>229137</v>
      </c>
      <c r="P12706" t="s">
        <v>229137</v>
      </c>
      <c r="Q12706" t="s">
        <v>121230</v>
      </c>
      <c r="R12706" t="s">
        <v>210308</v>
      </c>
      <c r="S12706" t="s">
        <v>233770</v>
      </c>
    </row>
    <row r="12707" spans="1:19" x14ac:dyDescent="0.35">
      <c r="A12707" s="1">
        <v>15973</v>
      </c>
      <c r="B12707" t="s">
        <v>7257</v>
      </c>
      <c r="C12707" t="s">
        <v>57956</v>
      </c>
      <c r="D12707" t="s">
        <v>5</v>
      </c>
      <c r="E12707" t="s">
        <v>119954</v>
      </c>
      <c r="F12707" t="s">
        <v>120485</v>
      </c>
      <c r="G12707">
        <v>4.3999999999999999E-5</v>
      </c>
      <c r="H12707" t="s">
        <v>7257</v>
      </c>
      <c r="I12707" t="s">
        <v>131791</v>
      </c>
      <c r="J12707" s="2" t="s">
        <v>176443</v>
      </c>
      <c r="K12707" t="s">
        <v>210308</v>
      </c>
      <c r="L12707" t="s">
        <v>228706</v>
      </c>
      <c r="M12707" t="s">
        <v>8</v>
      </c>
      <c r="N12707" t="s">
        <v>228828</v>
      </c>
      <c r="O12707" t="s">
        <v>229113</v>
      </c>
      <c r="P12707" t="s">
        <v>229269</v>
      </c>
      <c r="Q12707" t="s">
        <v>122295</v>
      </c>
      <c r="R12707" t="s">
        <v>210308</v>
      </c>
      <c r="S12707" t="s">
        <v>233770</v>
      </c>
    </row>
    <row r="12708" spans="1:19" x14ac:dyDescent="0.35">
      <c r="A12708" s="1">
        <v>15974</v>
      </c>
      <c r="B12708" t="s">
        <v>7257</v>
      </c>
      <c r="C12708" t="s">
        <v>57957</v>
      </c>
      <c r="D12708" t="s">
        <v>3</v>
      </c>
      <c r="F12708" t="s">
        <v>121892</v>
      </c>
      <c r="G12708">
        <v>7.9999999999999996E-6</v>
      </c>
      <c r="H12708" t="s">
        <v>7257</v>
      </c>
      <c r="I12708" t="s">
        <v>131791</v>
      </c>
      <c r="J12708" s="2" t="s">
        <v>176443</v>
      </c>
      <c r="K12708" t="s">
        <v>210308</v>
      </c>
      <c r="L12708" t="s">
        <v>228706</v>
      </c>
      <c r="M12708" t="s">
        <v>8</v>
      </c>
      <c r="N12708" t="s">
        <v>228828</v>
      </c>
      <c r="O12708" t="s">
        <v>229113</v>
      </c>
      <c r="P12708" t="s">
        <v>229269</v>
      </c>
      <c r="Q12708" t="s">
        <v>122295</v>
      </c>
      <c r="R12708" t="s">
        <v>210308</v>
      </c>
      <c r="S12708" t="s">
        <v>233770</v>
      </c>
    </row>
    <row r="12709" spans="1:19" x14ac:dyDescent="0.35">
      <c r="A12709" s="1">
        <v>15975</v>
      </c>
      <c r="B12709" t="s">
        <v>7257</v>
      </c>
      <c r="C12709" t="s">
        <v>57958</v>
      </c>
      <c r="D12709" t="s">
        <v>5</v>
      </c>
      <c r="E12709" t="s">
        <v>119955</v>
      </c>
      <c r="F12709" t="s">
        <v>123027</v>
      </c>
      <c r="G12709">
        <v>2.1500000000000001E-5</v>
      </c>
      <c r="H12709" t="s">
        <v>7257</v>
      </c>
      <c r="I12709" t="s">
        <v>131791</v>
      </c>
      <c r="J12709" s="2" t="s">
        <v>176443</v>
      </c>
      <c r="K12709" t="s">
        <v>210308</v>
      </c>
      <c r="L12709" t="s">
        <v>228706</v>
      </c>
      <c r="M12709" t="s">
        <v>8</v>
      </c>
      <c r="N12709" t="s">
        <v>228828</v>
      </c>
      <c r="O12709" t="s">
        <v>229113</v>
      </c>
      <c r="P12709" t="s">
        <v>229269</v>
      </c>
      <c r="Q12709" t="s">
        <v>122295</v>
      </c>
      <c r="R12709" t="s">
        <v>210308</v>
      </c>
      <c r="S12709" t="s">
        <v>233770</v>
      </c>
    </row>
    <row r="12710" spans="1:19" x14ac:dyDescent="0.35">
      <c r="A12710" s="1">
        <v>15976</v>
      </c>
      <c r="B12710" t="s">
        <v>7257</v>
      </c>
      <c r="C12710" t="s">
        <v>57959</v>
      </c>
      <c r="D12710" t="s">
        <v>3</v>
      </c>
      <c r="F12710" t="s">
        <v>122430</v>
      </c>
      <c r="G12710">
        <v>7.4999999999999993E-5</v>
      </c>
      <c r="H12710" t="s">
        <v>7257</v>
      </c>
      <c r="I12710" t="s">
        <v>131791</v>
      </c>
      <c r="J12710" s="2" t="s">
        <v>176443</v>
      </c>
      <c r="K12710" t="s">
        <v>210308</v>
      </c>
      <c r="L12710" t="s">
        <v>228706</v>
      </c>
      <c r="M12710" t="s">
        <v>8</v>
      </c>
      <c r="N12710" t="s">
        <v>228828</v>
      </c>
      <c r="O12710" t="s">
        <v>229113</v>
      </c>
      <c r="P12710" t="s">
        <v>229269</v>
      </c>
      <c r="Q12710" t="s">
        <v>122295</v>
      </c>
      <c r="R12710" t="s">
        <v>210308</v>
      </c>
      <c r="S12710" t="s">
        <v>233770</v>
      </c>
    </row>
    <row r="12711" spans="1:19" x14ac:dyDescent="0.35">
      <c r="A12711" s="1">
        <v>15977</v>
      </c>
      <c r="B12711" t="s">
        <v>7258</v>
      </c>
      <c r="C12711" t="s">
        <v>57960</v>
      </c>
      <c r="D12711" t="s">
        <v>4</v>
      </c>
      <c r="F12711" t="s">
        <v>122130</v>
      </c>
      <c r="G12711">
        <v>1.175E-7</v>
      </c>
      <c r="H12711" t="s">
        <v>7258</v>
      </c>
      <c r="I12711" t="s">
        <v>131792</v>
      </c>
      <c r="J12711" s="2" t="s">
        <v>176444</v>
      </c>
      <c r="K12711" t="s">
        <v>210502</v>
      </c>
      <c r="L12711" t="s">
        <v>228704</v>
      </c>
      <c r="R12711" t="s">
        <v>210308</v>
      </c>
      <c r="S12711" t="s">
        <v>233770</v>
      </c>
    </row>
    <row r="12712" spans="1:19" x14ac:dyDescent="0.35">
      <c r="A12712" s="1">
        <v>15978</v>
      </c>
      <c r="B12712" t="s">
        <v>7259</v>
      </c>
      <c r="C12712" t="s">
        <v>57961</v>
      </c>
      <c r="D12712" t="s">
        <v>5</v>
      </c>
      <c r="E12712" t="s">
        <v>119955</v>
      </c>
      <c r="F12712" t="s">
        <v>120156</v>
      </c>
      <c r="G12712">
        <v>6.0000000000000002E-5</v>
      </c>
      <c r="H12712" t="s">
        <v>7259</v>
      </c>
      <c r="I12712" t="s">
        <v>131793</v>
      </c>
      <c r="J12712" s="2" t="s">
        <v>176445</v>
      </c>
      <c r="K12712" t="s">
        <v>210319</v>
      </c>
      <c r="L12712" t="s">
        <v>228707</v>
      </c>
      <c r="M12712" t="s">
        <v>8</v>
      </c>
      <c r="N12712" t="s">
        <v>228848</v>
      </c>
      <c r="O12712" t="s">
        <v>229133</v>
      </c>
      <c r="P12712" t="s">
        <v>230294</v>
      </c>
      <c r="Q12712" t="s">
        <v>121066</v>
      </c>
      <c r="R12712" t="s">
        <v>210308</v>
      </c>
      <c r="S12712" t="s">
        <v>233770</v>
      </c>
    </row>
    <row r="12713" spans="1:19" x14ac:dyDescent="0.35">
      <c r="A12713" s="1">
        <v>15979</v>
      </c>
      <c r="B12713" t="s">
        <v>7259</v>
      </c>
      <c r="C12713" t="s">
        <v>57962</v>
      </c>
      <c r="D12713" t="s">
        <v>5</v>
      </c>
      <c r="E12713" t="s">
        <v>119954</v>
      </c>
      <c r="F12713" t="s">
        <v>121973</v>
      </c>
      <c r="G12713">
        <v>1.01E-4</v>
      </c>
      <c r="H12713" t="s">
        <v>7259</v>
      </c>
      <c r="I12713" t="s">
        <v>131793</v>
      </c>
      <c r="J12713" s="2" t="s">
        <v>176445</v>
      </c>
      <c r="K12713" t="s">
        <v>210319</v>
      </c>
      <c r="L12713" t="s">
        <v>228707</v>
      </c>
      <c r="M12713" t="s">
        <v>8</v>
      </c>
      <c r="N12713" t="s">
        <v>228848</v>
      </c>
      <c r="O12713" t="s">
        <v>229133</v>
      </c>
      <c r="P12713" t="s">
        <v>230294</v>
      </c>
      <c r="Q12713" t="s">
        <v>121066</v>
      </c>
      <c r="R12713" t="s">
        <v>210308</v>
      </c>
      <c r="S12713" t="s">
        <v>233770</v>
      </c>
    </row>
    <row r="12714" spans="1:19" x14ac:dyDescent="0.35">
      <c r="A12714" s="1">
        <v>15981</v>
      </c>
      <c r="B12714" t="s">
        <v>7260</v>
      </c>
      <c r="C12714" t="s">
        <v>57963</v>
      </c>
      <c r="D12714" t="s">
        <v>5</v>
      </c>
      <c r="F12714" t="s">
        <v>121605</v>
      </c>
      <c r="G12714">
        <v>5.9226099999999997E-6</v>
      </c>
      <c r="H12714" t="s">
        <v>7260</v>
      </c>
      <c r="I12714" t="s">
        <v>131794</v>
      </c>
      <c r="J12714" s="2" t="s">
        <v>176446</v>
      </c>
      <c r="K12714" t="s">
        <v>210308</v>
      </c>
      <c r="L12714" t="s">
        <v>228704</v>
      </c>
      <c r="M12714" t="s">
        <v>8</v>
      </c>
      <c r="N12714" t="s">
        <v>228828</v>
      </c>
      <c r="O12714" t="s">
        <v>229113</v>
      </c>
      <c r="P12714" t="s">
        <v>230113</v>
      </c>
      <c r="Q12714" t="s">
        <v>120008</v>
      </c>
      <c r="R12714" t="s">
        <v>210308</v>
      </c>
      <c r="S12714" t="s">
        <v>233770</v>
      </c>
    </row>
    <row r="12715" spans="1:19" x14ac:dyDescent="0.35">
      <c r="A12715" s="1">
        <v>15982</v>
      </c>
      <c r="B12715" t="s">
        <v>7260</v>
      </c>
      <c r="C12715" t="s">
        <v>57964</v>
      </c>
      <c r="D12715" t="s">
        <v>5</v>
      </c>
      <c r="E12715" t="s">
        <v>119954</v>
      </c>
      <c r="F12715" t="s">
        <v>120788</v>
      </c>
      <c r="G12715">
        <v>1.0000000000000001E-5</v>
      </c>
      <c r="H12715" t="s">
        <v>7260</v>
      </c>
      <c r="I12715" t="s">
        <v>131794</v>
      </c>
      <c r="J12715" s="2" t="s">
        <v>176446</v>
      </c>
      <c r="K12715" t="s">
        <v>210308</v>
      </c>
      <c r="L12715" t="s">
        <v>228704</v>
      </c>
      <c r="M12715" t="s">
        <v>8</v>
      </c>
      <c r="N12715" t="s">
        <v>228828</v>
      </c>
      <c r="O12715" t="s">
        <v>229113</v>
      </c>
      <c r="P12715" t="s">
        <v>230113</v>
      </c>
      <c r="Q12715" t="s">
        <v>120008</v>
      </c>
      <c r="R12715" t="s">
        <v>210308</v>
      </c>
      <c r="S12715" t="s">
        <v>233770</v>
      </c>
    </row>
    <row r="12716" spans="1:19" x14ac:dyDescent="0.35">
      <c r="A12716" s="1">
        <v>15983</v>
      </c>
      <c r="B12716" t="s">
        <v>7260</v>
      </c>
      <c r="C12716" t="s">
        <v>57965</v>
      </c>
      <c r="D12716" t="s">
        <v>5</v>
      </c>
      <c r="F12716" t="s">
        <v>120297</v>
      </c>
      <c r="G12716">
        <v>3.9229789999999996E-6</v>
      </c>
      <c r="H12716" t="s">
        <v>7260</v>
      </c>
      <c r="I12716" t="s">
        <v>131794</v>
      </c>
      <c r="J12716" s="2" t="s">
        <v>176446</v>
      </c>
      <c r="K12716" t="s">
        <v>210308</v>
      </c>
      <c r="L12716" t="s">
        <v>228704</v>
      </c>
      <c r="M12716" t="s">
        <v>8</v>
      </c>
      <c r="N12716" t="s">
        <v>228828</v>
      </c>
      <c r="O12716" t="s">
        <v>229113</v>
      </c>
      <c r="P12716" t="s">
        <v>230113</v>
      </c>
      <c r="Q12716" t="s">
        <v>120008</v>
      </c>
      <c r="R12716" t="s">
        <v>210308</v>
      </c>
      <c r="S12716" t="s">
        <v>233770</v>
      </c>
    </row>
    <row r="12717" spans="1:19" x14ac:dyDescent="0.35">
      <c r="A12717" s="1">
        <v>15984</v>
      </c>
      <c r="B12717" t="s">
        <v>7260</v>
      </c>
      <c r="C12717" t="s">
        <v>57966</v>
      </c>
      <c r="D12717" t="s">
        <v>5</v>
      </c>
      <c r="F12717" t="s">
        <v>120283</v>
      </c>
      <c r="G12717">
        <v>1.9850000000000001E-6</v>
      </c>
      <c r="H12717" t="s">
        <v>7260</v>
      </c>
      <c r="I12717" t="s">
        <v>131794</v>
      </c>
      <c r="J12717" s="2" t="s">
        <v>176446</v>
      </c>
      <c r="K12717" t="s">
        <v>210308</v>
      </c>
      <c r="L12717" t="s">
        <v>228704</v>
      </c>
      <c r="M12717" t="s">
        <v>8</v>
      </c>
      <c r="N12717" t="s">
        <v>228828</v>
      </c>
      <c r="O12717" t="s">
        <v>229113</v>
      </c>
      <c r="P12717" t="s">
        <v>230113</v>
      </c>
      <c r="Q12717" t="s">
        <v>120008</v>
      </c>
      <c r="R12717" t="s">
        <v>210308</v>
      </c>
      <c r="S12717" t="s">
        <v>233770</v>
      </c>
    </row>
    <row r="12718" spans="1:19" x14ac:dyDescent="0.35">
      <c r="A12718" s="1">
        <v>15986</v>
      </c>
      <c r="B12718" t="s">
        <v>7261</v>
      </c>
      <c r="C12718" t="s">
        <v>57967</v>
      </c>
      <c r="D12718" t="s">
        <v>4</v>
      </c>
      <c r="F12718" t="s">
        <v>120839</v>
      </c>
      <c r="G12718">
        <v>7.7499999999999999E-7</v>
      </c>
      <c r="H12718" t="s">
        <v>7261</v>
      </c>
      <c r="I12718" t="s">
        <v>131795</v>
      </c>
      <c r="J12718" s="2" t="s">
        <v>176447</v>
      </c>
      <c r="K12718" t="s">
        <v>210308</v>
      </c>
      <c r="L12718" t="s">
        <v>228704</v>
      </c>
      <c r="M12718" t="s">
        <v>8</v>
      </c>
      <c r="N12718" t="s">
        <v>228867</v>
      </c>
      <c r="O12718" t="s">
        <v>229163</v>
      </c>
      <c r="P12718" t="s">
        <v>229163</v>
      </c>
      <c r="Q12718" t="s">
        <v>120056</v>
      </c>
      <c r="R12718" t="s">
        <v>210308</v>
      </c>
      <c r="S12718" t="s">
        <v>233770</v>
      </c>
    </row>
    <row r="12719" spans="1:19" x14ac:dyDescent="0.35">
      <c r="A12719" s="1">
        <v>15988</v>
      </c>
      <c r="B12719" t="s">
        <v>7262</v>
      </c>
      <c r="C12719" t="s">
        <v>57968</v>
      </c>
      <c r="D12719" t="s">
        <v>5</v>
      </c>
      <c r="E12719" t="s">
        <v>119955</v>
      </c>
      <c r="F12719" t="s">
        <v>122831</v>
      </c>
      <c r="G12719">
        <v>5.4E-6</v>
      </c>
      <c r="H12719" t="s">
        <v>7262</v>
      </c>
      <c r="I12719" t="s">
        <v>131796</v>
      </c>
      <c r="J12719" s="2" t="s">
        <v>176448</v>
      </c>
      <c r="K12719" t="s">
        <v>210308</v>
      </c>
      <c r="L12719" t="s">
        <v>228705</v>
      </c>
      <c r="M12719" t="s">
        <v>8</v>
      </c>
      <c r="N12719" t="s">
        <v>228828</v>
      </c>
      <c r="O12719" t="s">
        <v>229113</v>
      </c>
      <c r="P12719" t="s">
        <v>230442</v>
      </c>
      <c r="Q12719" t="s">
        <v>122295</v>
      </c>
      <c r="R12719" t="s">
        <v>210308</v>
      </c>
      <c r="S12719" t="s">
        <v>233770</v>
      </c>
    </row>
    <row r="12720" spans="1:19" x14ac:dyDescent="0.35">
      <c r="A12720" s="1">
        <v>15989</v>
      </c>
      <c r="B12720" t="s">
        <v>7262</v>
      </c>
      <c r="C12720" t="s">
        <v>57969</v>
      </c>
      <c r="D12720" t="s">
        <v>5</v>
      </c>
      <c r="E12720" t="s">
        <v>119958</v>
      </c>
      <c r="F12720" t="s">
        <v>122309</v>
      </c>
      <c r="G12720">
        <v>2.5000000000000001E-5</v>
      </c>
      <c r="H12720" t="s">
        <v>7262</v>
      </c>
      <c r="I12720" t="s">
        <v>131796</v>
      </c>
      <c r="J12720" s="2" t="s">
        <v>176448</v>
      </c>
      <c r="K12720" t="s">
        <v>210308</v>
      </c>
      <c r="L12720" t="s">
        <v>228705</v>
      </c>
      <c r="M12720" t="s">
        <v>8</v>
      </c>
      <c r="N12720" t="s">
        <v>228828</v>
      </c>
      <c r="O12720" t="s">
        <v>229113</v>
      </c>
      <c r="P12720" t="s">
        <v>230442</v>
      </c>
      <c r="Q12720" t="s">
        <v>122295</v>
      </c>
      <c r="R12720" t="s">
        <v>210308</v>
      </c>
      <c r="S12720" t="s">
        <v>233770</v>
      </c>
    </row>
    <row r="12721" spans="1:19" x14ac:dyDescent="0.35">
      <c r="A12721" s="1">
        <v>15990</v>
      </c>
      <c r="B12721" t="s">
        <v>7263</v>
      </c>
      <c r="C12721" t="s">
        <v>57970</v>
      </c>
      <c r="D12721" t="s">
        <v>4</v>
      </c>
      <c r="F12721" t="s">
        <v>120639</v>
      </c>
      <c r="G12721">
        <v>9.9999999999999995E-7</v>
      </c>
      <c r="H12721" t="s">
        <v>7263</v>
      </c>
      <c r="I12721" t="s">
        <v>131797</v>
      </c>
      <c r="J12721" s="2" t="s">
        <v>176449</v>
      </c>
      <c r="K12721" t="s">
        <v>210308</v>
      </c>
      <c r="L12721" t="s">
        <v>228704</v>
      </c>
      <c r="M12721" t="s">
        <v>8</v>
      </c>
      <c r="N12721" t="s">
        <v>228877</v>
      </c>
      <c r="O12721" t="s">
        <v>229502</v>
      </c>
      <c r="P12721" t="s">
        <v>229502</v>
      </c>
      <c r="Q12721" t="s">
        <v>120008</v>
      </c>
      <c r="R12721" t="s">
        <v>210308</v>
      </c>
      <c r="S12721" t="s">
        <v>233770</v>
      </c>
    </row>
    <row r="12722" spans="1:19" x14ac:dyDescent="0.35">
      <c r="A12722" s="1">
        <v>15992</v>
      </c>
      <c r="B12722" t="s">
        <v>7263</v>
      </c>
      <c r="C12722" t="s">
        <v>57971</v>
      </c>
      <c r="D12722" t="s">
        <v>4</v>
      </c>
      <c r="F12722" t="s">
        <v>121937</v>
      </c>
      <c r="G12722">
        <v>9.9999999999999995E-7</v>
      </c>
      <c r="H12722" t="s">
        <v>7263</v>
      </c>
      <c r="I12722" t="s">
        <v>131797</v>
      </c>
      <c r="J12722" s="2" t="s">
        <v>176449</v>
      </c>
      <c r="K12722" t="s">
        <v>210308</v>
      </c>
      <c r="L12722" t="s">
        <v>228704</v>
      </c>
      <c r="M12722" t="s">
        <v>8</v>
      </c>
      <c r="N12722" t="s">
        <v>228877</v>
      </c>
      <c r="O12722" t="s">
        <v>229502</v>
      </c>
      <c r="P12722" t="s">
        <v>229502</v>
      </c>
      <c r="Q12722" t="s">
        <v>120008</v>
      </c>
      <c r="R12722" t="s">
        <v>210308</v>
      </c>
      <c r="S12722" t="s">
        <v>233770</v>
      </c>
    </row>
    <row r="12723" spans="1:19" x14ac:dyDescent="0.35">
      <c r="A12723" s="1">
        <v>15994</v>
      </c>
      <c r="B12723" t="s">
        <v>7264</v>
      </c>
      <c r="C12723" t="s">
        <v>57972</v>
      </c>
      <c r="D12723" t="s">
        <v>5</v>
      </c>
      <c r="F12723" t="s">
        <v>121522</v>
      </c>
      <c r="G12723">
        <v>5.0200000000000002E-7</v>
      </c>
      <c r="H12723" t="s">
        <v>7264</v>
      </c>
      <c r="I12723" t="s">
        <v>131798</v>
      </c>
      <c r="J12723" s="2" t="s">
        <v>176450</v>
      </c>
      <c r="K12723" t="s">
        <v>210308</v>
      </c>
      <c r="L12723" t="s">
        <v>228704</v>
      </c>
      <c r="M12723" t="s">
        <v>8</v>
      </c>
      <c r="N12723" t="s">
        <v>228832</v>
      </c>
      <c r="O12723" t="s">
        <v>229359</v>
      </c>
      <c r="P12723" t="s">
        <v>230341</v>
      </c>
      <c r="Q12723" t="s">
        <v>121322</v>
      </c>
      <c r="R12723" t="s">
        <v>210308</v>
      </c>
      <c r="S12723" t="s">
        <v>233770</v>
      </c>
    </row>
    <row r="12724" spans="1:19" x14ac:dyDescent="0.35">
      <c r="A12724" s="1">
        <v>15995</v>
      </c>
      <c r="B12724" t="s">
        <v>7264</v>
      </c>
      <c r="C12724" t="s">
        <v>57973</v>
      </c>
      <c r="D12724" t="s">
        <v>5</v>
      </c>
      <c r="F12724" t="s">
        <v>120804</v>
      </c>
      <c r="G12724">
        <v>3.3819100000000001E-7</v>
      </c>
      <c r="H12724" t="s">
        <v>7264</v>
      </c>
      <c r="I12724" t="s">
        <v>131798</v>
      </c>
      <c r="J12724" s="2" t="s">
        <v>176450</v>
      </c>
      <c r="K12724" t="s">
        <v>210308</v>
      </c>
      <c r="L12724" t="s">
        <v>228704</v>
      </c>
      <c r="M12724" t="s">
        <v>8</v>
      </c>
      <c r="N12724" t="s">
        <v>228832</v>
      </c>
      <c r="O12724" t="s">
        <v>229359</v>
      </c>
      <c r="P12724" t="s">
        <v>230341</v>
      </c>
      <c r="Q12724" t="s">
        <v>121322</v>
      </c>
      <c r="R12724" t="s">
        <v>210308</v>
      </c>
      <c r="S12724" t="s">
        <v>233770</v>
      </c>
    </row>
    <row r="12725" spans="1:19" x14ac:dyDescent="0.35">
      <c r="A12725" s="1">
        <v>15996</v>
      </c>
      <c r="B12725" t="s">
        <v>7264</v>
      </c>
      <c r="C12725" t="s">
        <v>57974</v>
      </c>
      <c r="D12725" t="s">
        <v>5</v>
      </c>
      <c r="F12725" t="s">
        <v>121877</v>
      </c>
      <c r="G12725">
        <v>4.90308E-7</v>
      </c>
      <c r="H12725" t="s">
        <v>7264</v>
      </c>
      <c r="I12725" t="s">
        <v>131798</v>
      </c>
      <c r="J12725" s="2" t="s">
        <v>176450</v>
      </c>
      <c r="K12725" t="s">
        <v>210308</v>
      </c>
      <c r="L12725" t="s">
        <v>228704</v>
      </c>
      <c r="M12725" t="s">
        <v>8</v>
      </c>
      <c r="N12725" t="s">
        <v>228832</v>
      </c>
      <c r="O12725" t="s">
        <v>229359</v>
      </c>
      <c r="P12725" t="s">
        <v>230341</v>
      </c>
      <c r="Q12725" t="s">
        <v>121322</v>
      </c>
      <c r="R12725" t="s">
        <v>210308</v>
      </c>
      <c r="S12725" t="s">
        <v>233770</v>
      </c>
    </row>
    <row r="12726" spans="1:19" x14ac:dyDescent="0.35">
      <c r="A12726" s="1">
        <v>15997</v>
      </c>
      <c r="B12726" t="s">
        <v>7264</v>
      </c>
      <c r="C12726" t="s">
        <v>57975</v>
      </c>
      <c r="D12726" t="s">
        <v>5</v>
      </c>
      <c r="F12726" t="s">
        <v>122018</v>
      </c>
      <c r="G12726">
        <v>2.4742310000000002E-6</v>
      </c>
      <c r="H12726" t="s">
        <v>7264</v>
      </c>
      <c r="I12726" t="s">
        <v>131798</v>
      </c>
      <c r="J12726" s="2" t="s">
        <v>176450</v>
      </c>
      <c r="K12726" t="s">
        <v>210308</v>
      </c>
      <c r="L12726" t="s">
        <v>228704</v>
      </c>
      <c r="M12726" t="s">
        <v>8</v>
      </c>
      <c r="N12726" t="s">
        <v>228832</v>
      </c>
      <c r="O12726" t="s">
        <v>229359</v>
      </c>
      <c r="P12726" t="s">
        <v>230341</v>
      </c>
      <c r="Q12726" t="s">
        <v>121322</v>
      </c>
      <c r="R12726" t="s">
        <v>210308</v>
      </c>
      <c r="S12726" t="s">
        <v>233770</v>
      </c>
    </row>
    <row r="12727" spans="1:19" x14ac:dyDescent="0.35">
      <c r="A12727" s="1">
        <v>15998</v>
      </c>
      <c r="B12727" t="s">
        <v>7265</v>
      </c>
      <c r="C12727" t="s">
        <v>57976</v>
      </c>
      <c r="D12727" t="s">
        <v>5</v>
      </c>
      <c r="E12727" t="s">
        <v>119956</v>
      </c>
      <c r="F12727" t="s">
        <v>122676</v>
      </c>
      <c r="G12727">
        <v>6.0000000000000002E-6</v>
      </c>
      <c r="H12727" t="s">
        <v>7265</v>
      </c>
      <c r="I12727" t="s">
        <v>131799</v>
      </c>
      <c r="J12727" s="2" t="s">
        <v>176451</v>
      </c>
      <c r="K12727" t="s">
        <v>210319</v>
      </c>
      <c r="L12727" t="s">
        <v>228707</v>
      </c>
      <c r="M12727" t="s">
        <v>8</v>
      </c>
      <c r="N12727" t="s">
        <v>228853</v>
      </c>
      <c r="O12727" t="s">
        <v>229141</v>
      </c>
      <c r="P12727" t="s">
        <v>230555</v>
      </c>
      <c r="R12727" t="s">
        <v>210308</v>
      </c>
      <c r="S12727" t="s">
        <v>233770</v>
      </c>
    </row>
    <row r="12728" spans="1:19" x14ac:dyDescent="0.35">
      <c r="A12728" s="1">
        <v>15999</v>
      </c>
      <c r="B12728" t="s">
        <v>7265</v>
      </c>
      <c r="C12728" t="s">
        <v>57977</v>
      </c>
      <c r="D12728" t="s">
        <v>5</v>
      </c>
      <c r="E12728" t="s">
        <v>119956</v>
      </c>
      <c r="F12728" t="s">
        <v>121455</v>
      </c>
      <c r="G12728">
        <v>3.1999999999999999E-5</v>
      </c>
      <c r="H12728" t="s">
        <v>7265</v>
      </c>
      <c r="I12728" t="s">
        <v>131799</v>
      </c>
      <c r="J12728" s="2" t="s">
        <v>176451</v>
      </c>
      <c r="K12728" t="s">
        <v>210319</v>
      </c>
      <c r="L12728" t="s">
        <v>228707</v>
      </c>
      <c r="M12728" t="s">
        <v>8</v>
      </c>
      <c r="N12728" t="s">
        <v>228853</v>
      </c>
      <c r="O12728" t="s">
        <v>229141</v>
      </c>
      <c r="P12728" t="s">
        <v>230555</v>
      </c>
      <c r="R12728" t="s">
        <v>210308</v>
      </c>
      <c r="S12728" t="s">
        <v>233770</v>
      </c>
    </row>
    <row r="12729" spans="1:19" x14ac:dyDescent="0.35">
      <c r="A12729" s="1">
        <v>16000</v>
      </c>
      <c r="B12729" t="s">
        <v>7265</v>
      </c>
      <c r="C12729" t="s">
        <v>57978</v>
      </c>
      <c r="D12729" t="s">
        <v>5</v>
      </c>
      <c r="E12729" t="s">
        <v>119956</v>
      </c>
      <c r="F12729" t="s">
        <v>121450</v>
      </c>
      <c r="G12729">
        <v>2.3E-5</v>
      </c>
      <c r="H12729" t="s">
        <v>7265</v>
      </c>
      <c r="I12729" t="s">
        <v>131799</v>
      </c>
      <c r="J12729" s="2" t="s">
        <v>176451</v>
      </c>
      <c r="K12729" t="s">
        <v>210319</v>
      </c>
      <c r="L12729" t="s">
        <v>228707</v>
      </c>
      <c r="M12729" t="s">
        <v>8</v>
      </c>
      <c r="N12729" t="s">
        <v>228853</v>
      </c>
      <c r="O12729" t="s">
        <v>229141</v>
      </c>
      <c r="P12729" t="s">
        <v>230555</v>
      </c>
      <c r="R12729" t="s">
        <v>210308</v>
      </c>
      <c r="S12729" t="s">
        <v>233770</v>
      </c>
    </row>
    <row r="12730" spans="1:19" x14ac:dyDescent="0.35">
      <c r="A12730" s="1">
        <v>16002</v>
      </c>
      <c r="B12730" t="s">
        <v>7265</v>
      </c>
      <c r="C12730" t="s">
        <v>57979</v>
      </c>
      <c r="D12730" t="s">
        <v>5</v>
      </c>
      <c r="E12730" t="s">
        <v>119956</v>
      </c>
      <c r="F12730" t="s">
        <v>122310</v>
      </c>
      <c r="G12730">
        <v>5.0000000000000004E-6</v>
      </c>
      <c r="H12730" t="s">
        <v>7265</v>
      </c>
      <c r="I12730" t="s">
        <v>131799</v>
      </c>
      <c r="J12730" s="2" t="s">
        <v>176451</v>
      </c>
      <c r="K12730" t="s">
        <v>210319</v>
      </c>
      <c r="L12730" t="s">
        <v>228707</v>
      </c>
      <c r="M12730" t="s">
        <v>8</v>
      </c>
      <c r="N12730" t="s">
        <v>228853</v>
      </c>
      <c r="O12730" t="s">
        <v>229141</v>
      </c>
      <c r="P12730" t="s">
        <v>230555</v>
      </c>
      <c r="R12730" t="s">
        <v>210308</v>
      </c>
      <c r="S12730" t="s">
        <v>233770</v>
      </c>
    </row>
    <row r="12731" spans="1:19" x14ac:dyDescent="0.35">
      <c r="A12731" s="1">
        <v>16004</v>
      </c>
      <c r="B12731" t="s">
        <v>7266</v>
      </c>
      <c r="C12731" t="s">
        <v>57980</v>
      </c>
      <c r="D12731" t="s">
        <v>5</v>
      </c>
      <c r="E12731" t="s">
        <v>119956</v>
      </c>
      <c r="F12731" t="s">
        <v>120787</v>
      </c>
      <c r="G12731">
        <v>4.5000000000000003E-5</v>
      </c>
      <c r="H12731" t="s">
        <v>7266</v>
      </c>
      <c r="I12731" t="s">
        <v>131800</v>
      </c>
      <c r="J12731" s="2" t="s">
        <v>176452</v>
      </c>
      <c r="K12731" t="s">
        <v>210319</v>
      </c>
      <c r="L12731" t="s">
        <v>228707</v>
      </c>
      <c r="M12731" t="s">
        <v>8</v>
      </c>
      <c r="N12731" t="s">
        <v>228848</v>
      </c>
      <c r="O12731" t="s">
        <v>229133</v>
      </c>
      <c r="P12731" t="s">
        <v>230368</v>
      </c>
      <c r="R12731" t="s">
        <v>210308</v>
      </c>
      <c r="S12731" t="s">
        <v>233770</v>
      </c>
    </row>
    <row r="12732" spans="1:19" x14ac:dyDescent="0.35">
      <c r="A12732" s="1">
        <v>16005</v>
      </c>
      <c r="B12732" t="s">
        <v>7266</v>
      </c>
      <c r="C12732" t="s">
        <v>57981</v>
      </c>
      <c r="D12732" t="s">
        <v>5</v>
      </c>
      <c r="E12732" t="s">
        <v>119955</v>
      </c>
      <c r="F12732" t="s">
        <v>121874</v>
      </c>
      <c r="G12732">
        <v>1.004E-5</v>
      </c>
      <c r="H12732" t="s">
        <v>7266</v>
      </c>
      <c r="I12732" t="s">
        <v>131800</v>
      </c>
      <c r="J12732" s="2" t="s">
        <v>176452</v>
      </c>
      <c r="K12732" t="s">
        <v>210319</v>
      </c>
      <c r="L12732" t="s">
        <v>228707</v>
      </c>
      <c r="M12732" t="s">
        <v>8</v>
      </c>
      <c r="N12732" t="s">
        <v>228848</v>
      </c>
      <c r="O12732" t="s">
        <v>229133</v>
      </c>
      <c r="P12732" t="s">
        <v>230368</v>
      </c>
      <c r="R12732" t="s">
        <v>210308</v>
      </c>
      <c r="S12732" t="s">
        <v>233770</v>
      </c>
    </row>
    <row r="12733" spans="1:19" x14ac:dyDescent="0.35">
      <c r="A12733" s="1">
        <v>16006</v>
      </c>
      <c r="B12733" t="s">
        <v>7266</v>
      </c>
      <c r="C12733" t="s">
        <v>57982</v>
      </c>
      <c r="D12733" t="s">
        <v>5</v>
      </c>
      <c r="F12733" t="s">
        <v>121345</v>
      </c>
      <c r="G12733">
        <v>1.0000000000000001E-5</v>
      </c>
      <c r="H12733" t="s">
        <v>7266</v>
      </c>
      <c r="I12733" t="s">
        <v>131800</v>
      </c>
      <c r="J12733" s="2" t="s">
        <v>176452</v>
      </c>
      <c r="K12733" t="s">
        <v>210319</v>
      </c>
      <c r="L12733" t="s">
        <v>228707</v>
      </c>
      <c r="M12733" t="s">
        <v>8</v>
      </c>
      <c r="N12733" t="s">
        <v>228848</v>
      </c>
      <c r="O12733" t="s">
        <v>229133</v>
      </c>
      <c r="P12733" t="s">
        <v>230368</v>
      </c>
      <c r="R12733" t="s">
        <v>210308</v>
      </c>
      <c r="S12733" t="s">
        <v>233770</v>
      </c>
    </row>
    <row r="12734" spans="1:19" x14ac:dyDescent="0.35">
      <c r="A12734" s="1">
        <v>16007</v>
      </c>
      <c r="B12734" t="s">
        <v>7266</v>
      </c>
      <c r="C12734" t="s">
        <v>57983</v>
      </c>
      <c r="D12734" t="s">
        <v>5</v>
      </c>
      <c r="E12734" t="s">
        <v>119955</v>
      </c>
      <c r="F12734" t="s">
        <v>121500</v>
      </c>
      <c r="G12734">
        <v>1.5E-5</v>
      </c>
      <c r="H12734" t="s">
        <v>7266</v>
      </c>
      <c r="I12734" t="s">
        <v>131800</v>
      </c>
      <c r="J12734" s="2" t="s">
        <v>176452</v>
      </c>
      <c r="K12734" t="s">
        <v>210319</v>
      </c>
      <c r="L12734" t="s">
        <v>228707</v>
      </c>
      <c r="M12734" t="s">
        <v>8</v>
      </c>
      <c r="N12734" t="s">
        <v>228848</v>
      </c>
      <c r="O12734" t="s">
        <v>229133</v>
      </c>
      <c r="P12734" t="s">
        <v>230368</v>
      </c>
      <c r="R12734" t="s">
        <v>210308</v>
      </c>
      <c r="S12734" t="s">
        <v>233770</v>
      </c>
    </row>
    <row r="12735" spans="1:19" x14ac:dyDescent="0.35">
      <c r="A12735" s="1">
        <v>16008</v>
      </c>
      <c r="B12735" t="s">
        <v>7267</v>
      </c>
      <c r="C12735" t="s">
        <v>57984</v>
      </c>
      <c r="D12735" t="s">
        <v>5</v>
      </c>
      <c r="E12735" t="s">
        <v>119955</v>
      </c>
      <c r="F12735" t="s">
        <v>121716</v>
      </c>
      <c r="G12735">
        <v>2.5000000000000001E-5</v>
      </c>
      <c r="H12735" t="s">
        <v>7267</v>
      </c>
      <c r="I12735" t="s">
        <v>131801</v>
      </c>
      <c r="J12735" s="2" t="s">
        <v>176453</v>
      </c>
      <c r="K12735" t="s">
        <v>210308</v>
      </c>
      <c r="L12735" t="s">
        <v>228707</v>
      </c>
      <c r="M12735" t="s">
        <v>8</v>
      </c>
      <c r="N12735" t="s">
        <v>228832</v>
      </c>
      <c r="O12735" t="s">
        <v>229111</v>
      </c>
      <c r="P12735" t="s">
        <v>230079</v>
      </c>
      <c r="R12735" t="s">
        <v>210308</v>
      </c>
      <c r="S12735" t="s">
        <v>233770</v>
      </c>
    </row>
    <row r="12736" spans="1:19" x14ac:dyDescent="0.35">
      <c r="A12736" s="1">
        <v>16009</v>
      </c>
      <c r="B12736" t="s">
        <v>7268</v>
      </c>
      <c r="C12736" t="s">
        <v>57985</v>
      </c>
      <c r="D12736" t="s">
        <v>5</v>
      </c>
      <c r="F12736" t="s">
        <v>123028</v>
      </c>
      <c r="G12736">
        <v>2.2400000000000002E-6</v>
      </c>
      <c r="H12736" t="s">
        <v>7268</v>
      </c>
      <c r="I12736" t="s">
        <v>131802</v>
      </c>
      <c r="J12736" s="2" t="s">
        <v>176454</v>
      </c>
      <c r="K12736" t="s">
        <v>210308</v>
      </c>
      <c r="L12736" t="s">
        <v>228704</v>
      </c>
      <c r="M12736" t="s">
        <v>228709</v>
      </c>
      <c r="N12736" t="s">
        <v>228857</v>
      </c>
      <c r="O12736" t="s">
        <v>229627</v>
      </c>
      <c r="P12736" t="s">
        <v>229627</v>
      </c>
      <c r="R12736" t="s">
        <v>210308</v>
      </c>
      <c r="S12736" t="s">
        <v>233770</v>
      </c>
    </row>
    <row r="12737" spans="1:19" x14ac:dyDescent="0.35">
      <c r="A12737" s="1">
        <v>16010</v>
      </c>
      <c r="B12737" t="s">
        <v>7269</v>
      </c>
      <c r="C12737" t="s">
        <v>57986</v>
      </c>
      <c r="D12737" t="s">
        <v>5</v>
      </c>
      <c r="F12737" t="s">
        <v>120487</v>
      </c>
      <c r="G12737">
        <v>5.9999999999999997E-7</v>
      </c>
      <c r="H12737" t="s">
        <v>7269</v>
      </c>
      <c r="I12737" t="s">
        <v>131803</v>
      </c>
      <c r="J12737" s="2" t="s">
        <v>176455</v>
      </c>
      <c r="K12737" t="s">
        <v>210308</v>
      </c>
      <c r="L12737" t="s">
        <v>228705</v>
      </c>
      <c r="M12737" t="s">
        <v>8</v>
      </c>
      <c r="N12737" t="s">
        <v>228876</v>
      </c>
      <c r="O12737" t="s">
        <v>229173</v>
      </c>
      <c r="P12737" t="s">
        <v>229919</v>
      </c>
      <c r="R12737" t="s">
        <v>210308</v>
      </c>
      <c r="S12737" t="s">
        <v>233770</v>
      </c>
    </row>
    <row r="12738" spans="1:19" x14ac:dyDescent="0.35">
      <c r="A12738" s="1">
        <v>16011</v>
      </c>
      <c r="B12738" t="s">
        <v>7269</v>
      </c>
      <c r="C12738" t="s">
        <v>57987</v>
      </c>
      <c r="D12738" t="s">
        <v>5</v>
      </c>
      <c r="F12738" t="s">
        <v>121109</v>
      </c>
      <c r="G12738">
        <v>1.53225E-6</v>
      </c>
      <c r="H12738" t="s">
        <v>7269</v>
      </c>
      <c r="I12738" t="s">
        <v>131803</v>
      </c>
      <c r="J12738" s="2" t="s">
        <v>176455</v>
      </c>
      <c r="K12738" t="s">
        <v>210308</v>
      </c>
      <c r="L12738" t="s">
        <v>228705</v>
      </c>
      <c r="M12738" t="s">
        <v>8</v>
      </c>
      <c r="N12738" t="s">
        <v>228876</v>
      </c>
      <c r="O12738" t="s">
        <v>229173</v>
      </c>
      <c r="P12738" t="s">
        <v>229919</v>
      </c>
      <c r="R12738" t="s">
        <v>210308</v>
      </c>
      <c r="S12738" t="s">
        <v>233770</v>
      </c>
    </row>
    <row r="12739" spans="1:19" x14ac:dyDescent="0.35">
      <c r="A12739" s="1">
        <v>16014</v>
      </c>
      <c r="B12739" t="s">
        <v>7270</v>
      </c>
      <c r="C12739" t="s">
        <v>57988</v>
      </c>
      <c r="D12739" t="s">
        <v>5</v>
      </c>
      <c r="E12739" t="s">
        <v>119955</v>
      </c>
      <c r="F12739" t="s">
        <v>121108</v>
      </c>
      <c r="G12739">
        <v>4.3116560000000002E-6</v>
      </c>
      <c r="H12739" t="s">
        <v>7270</v>
      </c>
      <c r="I12739" t="s">
        <v>131804</v>
      </c>
      <c r="J12739" s="2" t="s">
        <v>176456</v>
      </c>
      <c r="K12739" t="s">
        <v>210308</v>
      </c>
      <c r="L12739" t="s">
        <v>228704</v>
      </c>
      <c r="M12739" t="s">
        <v>8</v>
      </c>
      <c r="N12739" t="s">
        <v>228853</v>
      </c>
      <c r="O12739" t="s">
        <v>229221</v>
      </c>
      <c r="P12739" t="s">
        <v>229221</v>
      </c>
      <c r="Q12739" t="s">
        <v>119973</v>
      </c>
      <c r="R12739" t="s">
        <v>210308</v>
      </c>
      <c r="S12739" t="s">
        <v>233770</v>
      </c>
    </row>
    <row r="12740" spans="1:19" x14ac:dyDescent="0.35">
      <c r="A12740" s="1">
        <v>16019</v>
      </c>
      <c r="B12740" t="s">
        <v>7271</v>
      </c>
      <c r="C12740" t="s">
        <v>57989</v>
      </c>
      <c r="D12740" t="s">
        <v>5</v>
      </c>
      <c r="F12740" t="s">
        <v>120933</v>
      </c>
      <c r="G12740">
        <v>1.3445199999999999E-7</v>
      </c>
      <c r="H12740" t="s">
        <v>7271</v>
      </c>
      <c r="I12740" t="s">
        <v>131805</v>
      </c>
      <c r="J12740" s="2" t="s">
        <v>176457</v>
      </c>
      <c r="K12740" t="s">
        <v>210308</v>
      </c>
      <c r="L12740" t="s">
        <v>228704</v>
      </c>
      <c r="M12740" t="s">
        <v>8</v>
      </c>
      <c r="N12740" t="s">
        <v>228828</v>
      </c>
      <c r="O12740" t="s">
        <v>229108</v>
      </c>
      <c r="P12740" t="s">
        <v>230906</v>
      </c>
      <c r="R12740" t="s">
        <v>210308</v>
      </c>
      <c r="S12740" t="s">
        <v>233770</v>
      </c>
    </row>
    <row r="12741" spans="1:19" x14ac:dyDescent="0.35">
      <c r="A12741" s="1">
        <v>16020</v>
      </c>
      <c r="B12741" t="s">
        <v>7272</v>
      </c>
      <c r="C12741" t="s">
        <v>57990</v>
      </c>
      <c r="D12741" t="s">
        <v>4</v>
      </c>
      <c r="F12741" t="s">
        <v>120062</v>
      </c>
      <c r="G12741">
        <v>3.9258399999999999E-7</v>
      </c>
      <c r="H12741" t="s">
        <v>7272</v>
      </c>
      <c r="I12741" t="s">
        <v>131806</v>
      </c>
      <c r="J12741" s="2" t="s">
        <v>176458</v>
      </c>
      <c r="K12741" t="s">
        <v>210320</v>
      </c>
      <c r="L12741" t="s">
        <v>228704</v>
      </c>
      <c r="M12741" t="s">
        <v>228750</v>
      </c>
      <c r="N12741" t="s">
        <v>228907</v>
      </c>
      <c r="O12741" t="s">
        <v>229352</v>
      </c>
      <c r="P12741" t="s">
        <v>229352</v>
      </c>
      <c r="Q12741" t="s">
        <v>121738</v>
      </c>
      <c r="R12741" t="s">
        <v>210308</v>
      </c>
      <c r="S12741" t="s">
        <v>233770</v>
      </c>
    </row>
    <row r="12742" spans="1:19" x14ac:dyDescent="0.35">
      <c r="A12742" s="1">
        <v>16022</v>
      </c>
      <c r="B12742" t="s">
        <v>7273</v>
      </c>
      <c r="C12742" t="s">
        <v>57991</v>
      </c>
      <c r="D12742" t="s">
        <v>5</v>
      </c>
      <c r="F12742" t="s">
        <v>120672</v>
      </c>
      <c r="G12742">
        <v>7.7999999999999999E-6</v>
      </c>
      <c r="H12742" t="s">
        <v>7273</v>
      </c>
      <c r="I12742" t="s">
        <v>131807</v>
      </c>
      <c r="J12742" s="2" t="s">
        <v>176459</v>
      </c>
      <c r="K12742" t="s">
        <v>210503</v>
      </c>
      <c r="L12742" t="s">
        <v>228704</v>
      </c>
      <c r="M12742" t="s">
        <v>228718</v>
      </c>
      <c r="N12742" t="s">
        <v>228913</v>
      </c>
      <c r="O12742" t="s">
        <v>229166</v>
      </c>
      <c r="P12742" t="s">
        <v>230653</v>
      </c>
      <c r="Q12742" t="s">
        <v>120038</v>
      </c>
      <c r="R12742" t="s">
        <v>210308</v>
      </c>
      <c r="S12742" t="s">
        <v>233770</v>
      </c>
    </row>
    <row r="12743" spans="1:19" x14ac:dyDescent="0.35">
      <c r="A12743" s="1">
        <v>16023</v>
      </c>
      <c r="B12743" t="s">
        <v>7274</v>
      </c>
      <c r="C12743" t="s">
        <v>57992</v>
      </c>
      <c r="D12743" t="s">
        <v>5</v>
      </c>
      <c r="F12743" t="s">
        <v>120314</v>
      </c>
      <c r="G12743">
        <v>9.0000000000000007E-7</v>
      </c>
      <c r="H12743" t="s">
        <v>7274</v>
      </c>
      <c r="I12743" t="s">
        <v>131808</v>
      </c>
      <c r="K12743" t="s">
        <v>210504</v>
      </c>
      <c r="L12743" t="s">
        <v>228704</v>
      </c>
      <c r="M12743" t="s">
        <v>8</v>
      </c>
      <c r="N12743" t="s">
        <v>228951</v>
      </c>
      <c r="O12743" t="s">
        <v>229365</v>
      </c>
      <c r="P12743" t="s">
        <v>231065</v>
      </c>
      <c r="R12743" t="s">
        <v>210308</v>
      </c>
      <c r="S12743" t="s">
        <v>233770</v>
      </c>
    </row>
    <row r="12744" spans="1:19" x14ac:dyDescent="0.35">
      <c r="A12744" s="1">
        <v>16024</v>
      </c>
      <c r="B12744" t="s">
        <v>7275</v>
      </c>
      <c r="C12744" t="s">
        <v>57993</v>
      </c>
      <c r="D12744" t="s">
        <v>5</v>
      </c>
      <c r="F12744" t="s">
        <v>120766</v>
      </c>
      <c r="G12744">
        <v>1.4999999999999999E-7</v>
      </c>
      <c r="H12744" t="s">
        <v>7275</v>
      </c>
      <c r="I12744" t="s">
        <v>131809</v>
      </c>
      <c r="J12744" s="2" t="s">
        <v>176460</v>
      </c>
      <c r="K12744" t="s">
        <v>210308</v>
      </c>
      <c r="L12744" t="s">
        <v>228704</v>
      </c>
      <c r="M12744" t="s">
        <v>8</v>
      </c>
      <c r="N12744" t="s">
        <v>228828</v>
      </c>
      <c r="O12744" t="s">
        <v>229113</v>
      </c>
      <c r="P12744" t="s">
        <v>230081</v>
      </c>
      <c r="Q12744" t="s">
        <v>120056</v>
      </c>
      <c r="R12744" t="s">
        <v>210308</v>
      </c>
      <c r="S12744" t="s">
        <v>233770</v>
      </c>
    </row>
    <row r="12745" spans="1:19" x14ac:dyDescent="0.35">
      <c r="A12745" s="1">
        <v>16025</v>
      </c>
      <c r="B12745" t="s">
        <v>7276</v>
      </c>
      <c r="C12745" t="s">
        <v>57994</v>
      </c>
      <c r="D12745" t="s">
        <v>5</v>
      </c>
      <c r="E12745" t="s">
        <v>119954</v>
      </c>
      <c r="F12745" t="s">
        <v>120992</v>
      </c>
      <c r="G12745">
        <v>1.11E-5</v>
      </c>
      <c r="H12745" t="s">
        <v>7276</v>
      </c>
      <c r="I12745" t="s">
        <v>131810</v>
      </c>
      <c r="J12745" s="2" t="s">
        <v>176461</v>
      </c>
      <c r="K12745" t="s">
        <v>210308</v>
      </c>
      <c r="L12745" t="s">
        <v>228704</v>
      </c>
      <c r="M12745" t="s">
        <v>8</v>
      </c>
      <c r="N12745" t="s">
        <v>228910</v>
      </c>
      <c r="O12745" t="s">
        <v>229114</v>
      </c>
      <c r="P12745" t="s">
        <v>230305</v>
      </c>
      <c r="R12745" t="s">
        <v>210308</v>
      </c>
      <c r="S12745" t="s">
        <v>233770</v>
      </c>
    </row>
    <row r="12746" spans="1:19" x14ac:dyDescent="0.35">
      <c r="A12746" s="1">
        <v>16026</v>
      </c>
      <c r="B12746" t="s">
        <v>7276</v>
      </c>
      <c r="C12746" t="s">
        <v>57995</v>
      </c>
      <c r="D12746" t="s">
        <v>5</v>
      </c>
      <c r="E12746" t="s">
        <v>119954</v>
      </c>
      <c r="F12746" t="s">
        <v>120312</v>
      </c>
      <c r="G12746">
        <v>6.7499999999999997E-6</v>
      </c>
      <c r="H12746" t="s">
        <v>7276</v>
      </c>
      <c r="I12746" t="s">
        <v>131810</v>
      </c>
      <c r="J12746" s="2" t="s">
        <v>176461</v>
      </c>
      <c r="K12746" t="s">
        <v>210308</v>
      </c>
      <c r="L12746" t="s">
        <v>228704</v>
      </c>
      <c r="M12746" t="s">
        <v>8</v>
      </c>
      <c r="N12746" t="s">
        <v>228910</v>
      </c>
      <c r="O12746" t="s">
        <v>229114</v>
      </c>
      <c r="P12746" t="s">
        <v>230305</v>
      </c>
      <c r="R12746" t="s">
        <v>210308</v>
      </c>
      <c r="S12746" t="s">
        <v>233770</v>
      </c>
    </row>
    <row r="12747" spans="1:19" x14ac:dyDescent="0.35">
      <c r="A12747" s="1">
        <v>16027</v>
      </c>
      <c r="B12747" t="s">
        <v>7277</v>
      </c>
      <c r="C12747" t="s">
        <v>57996</v>
      </c>
      <c r="D12747" t="s">
        <v>5</v>
      </c>
      <c r="E12747" t="s">
        <v>119955</v>
      </c>
      <c r="F12747" t="s">
        <v>120071</v>
      </c>
      <c r="G12747">
        <v>3.4999999999999997E-5</v>
      </c>
      <c r="H12747" t="s">
        <v>7277</v>
      </c>
      <c r="I12747" t="s">
        <v>131811</v>
      </c>
      <c r="J12747" s="2" t="s">
        <v>176462</v>
      </c>
      <c r="K12747" t="s">
        <v>210308</v>
      </c>
      <c r="L12747" t="s">
        <v>228704</v>
      </c>
      <c r="M12747" t="s">
        <v>15</v>
      </c>
      <c r="N12747" t="s">
        <v>228996</v>
      </c>
      <c r="O12747" t="s">
        <v>229636</v>
      </c>
      <c r="P12747" t="s">
        <v>229636</v>
      </c>
      <c r="R12747" t="s">
        <v>210308</v>
      </c>
      <c r="S12747" t="s">
        <v>233770</v>
      </c>
    </row>
    <row r="12748" spans="1:19" x14ac:dyDescent="0.35">
      <c r="A12748" s="1">
        <v>16028</v>
      </c>
      <c r="B12748" t="s">
        <v>7278</v>
      </c>
      <c r="C12748" t="s">
        <v>57997</v>
      </c>
      <c r="D12748" t="s">
        <v>5</v>
      </c>
      <c r="E12748" t="s">
        <v>119954</v>
      </c>
      <c r="F12748" t="s">
        <v>120296</v>
      </c>
      <c r="G12748">
        <v>1.1584603000000001E-5</v>
      </c>
      <c r="H12748" t="s">
        <v>7278</v>
      </c>
      <c r="I12748" t="s">
        <v>131812</v>
      </c>
      <c r="J12748" s="2" t="s">
        <v>176463</v>
      </c>
      <c r="K12748" t="s">
        <v>210326</v>
      </c>
      <c r="L12748" t="s">
        <v>228704</v>
      </c>
      <c r="M12748" t="s">
        <v>8</v>
      </c>
      <c r="N12748" t="s">
        <v>228830</v>
      </c>
      <c r="O12748" t="s">
        <v>229110</v>
      </c>
      <c r="P12748" t="s">
        <v>229110</v>
      </c>
      <c r="Q12748" t="s">
        <v>121322</v>
      </c>
      <c r="R12748" t="s">
        <v>210308</v>
      </c>
      <c r="S12748" t="s">
        <v>233770</v>
      </c>
    </row>
    <row r="12749" spans="1:19" x14ac:dyDescent="0.35">
      <c r="A12749" s="1">
        <v>16029</v>
      </c>
      <c r="B12749" t="s">
        <v>7278</v>
      </c>
      <c r="C12749" t="s">
        <v>57998</v>
      </c>
      <c r="D12749" t="s">
        <v>5</v>
      </c>
      <c r="F12749" t="s">
        <v>120630</v>
      </c>
      <c r="G12749">
        <v>3.0800000000000002E-6</v>
      </c>
      <c r="H12749" t="s">
        <v>7278</v>
      </c>
      <c r="I12749" t="s">
        <v>131812</v>
      </c>
      <c r="J12749" s="2" t="s">
        <v>176463</v>
      </c>
      <c r="K12749" t="s">
        <v>210326</v>
      </c>
      <c r="L12749" t="s">
        <v>228704</v>
      </c>
      <c r="M12749" t="s">
        <v>8</v>
      </c>
      <c r="N12749" t="s">
        <v>228830</v>
      </c>
      <c r="O12749" t="s">
        <v>229110</v>
      </c>
      <c r="P12749" t="s">
        <v>229110</v>
      </c>
      <c r="Q12749" t="s">
        <v>121322</v>
      </c>
      <c r="R12749" t="s">
        <v>210308</v>
      </c>
      <c r="S12749" t="s">
        <v>233770</v>
      </c>
    </row>
    <row r="12750" spans="1:19" x14ac:dyDescent="0.35">
      <c r="A12750" s="1">
        <v>16031</v>
      </c>
      <c r="B12750" t="s">
        <v>7278</v>
      </c>
      <c r="C12750" t="s">
        <v>57999</v>
      </c>
      <c r="D12750" t="s">
        <v>5</v>
      </c>
      <c r="E12750" t="s">
        <v>119954</v>
      </c>
      <c r="F12750" t="s">
        <v>122013</v>
      </c>
      <c r="G12750">
        <v>1.5E-6</v>
      </c>
      <c r="H12750" t="s">
        <v>7278</v>
      </c>
      <c r="I12750" t="s">
        <v>131812</v>
      </c>
      <c r="J12750" s="2" t="s">
        <v>176463</v>
      </c>
      <c r="K12750" t="s">
        <v>210326</v>
      </c>
      <c r="L12750" t="s">
        <v>228704</v>
      </c>
      <c r="M12750" t="s">
        <v>8</v>
      </c>
      <c r="N12750" t="s">
        <v>228830</v>
      </c>
      <c r="O12750" t="s">
        <v>229110</v>
      </c>
      <c r="P12750" t="s">
        <v>229110</v>
      </c>
      <c r="Q12750" t="s">
        <v>121322</v>
      </c>
      <c r="R12750" t="s">
        <v>210308</v>
      </c>
      <c r="S12750" t="s">
        <v>233770</v>
      </c>
    </row>
    <row r="12751" spans="1:19" x14ac:dyDescent="0.35">
      <c r="A12751" s="1">
        <v>16032</v>
      </c>
      <c r="B12751" t="s">
        <v>7278</v>
      </c>
      <c r="C12751" t="s">
        <v>58000</v>
      </c>
      <c r="D12751" t="s">
        <v>5</v>
      </c>
      <c r="E12751" t="s">
        <v>119954</v>
      </c>
      <c r="F12751" t="s">
        <v>122015</v>
      </c>
      <c r="G12751">
        <v>7.9999999999999996E-6</v>
      </c>
      <c r="H12751" t="s">
        <v>7278</v>
      </c>
      <c r="I12751" t="s">
        <v>131812</v>
      </c>
      <c r="J12751" s="2" t="s">
        <v>176463</v>
      </c>
      <c r="K12751" t="s">
        <v>210326</v>
      </c>
      <c r="L12751" t="s">
        <v>228704</v>
      </c>
      <c r="M12751" t="s">
        <v>8</v>
      </c>
      <c r="N12751" t="s">
        <v>228830</v>
      </c>
      <c r="O12751" t="s">
        <v>229110</v>
      </c>
      <c r="P12751" t="s">
        <v>229110</v>
      </c>
      <c r="Q12751" t="s">
        <v>121322</v>
      </c>
      <c r="R12751" t="s">
        <v>210308</v>
      </c>
      <c r="S12751" t="s">
        <v>233770</v>
      </c>
    </row>
    <row r="12752" spans="1:19" x14ac:dyDescent="0.35">
      <c r="A12752" s="1">
        <v>16033</v>
      </c>
      <c r="B12752" t="s">
        <v>7279</v>
      </c>
      <c r="C12752" t="s">
        <v>58001</v>
      </c>
      <c r="D12752" t="s">
        <v>5</v>
      </c>
      <c r="E12752" t="s">
        <v>119955</v>
      </c>
      <c r="F12752" t="s">
        <v>121089</v>
      </c>
      <c r="G12752">
        <v>6.9999999999999999E-6</v>
      </c>
      <c r="H12752" t="s">
        <v>7279</v>
      </c>
      <c r="I12752" t="s">
        <v>131813</v>
      </c>
      <c r="J12752" s="2" t="s">
        <v>176464</v>
      </c>
      <c r="K12752" t="s">
        <v>210314</v>
      </c>
      <c r="L12752" t="s">
        <v>228704</v>
      </c>
      <c r="M12752" t="s">
        <v>14</v>
      </c>
      <c r="N12752" t="s">
        <v>228858</v>
      </c>
      <c r="O12752" t="s">
        <v>229149</v>
      </c>
      <c r="P12752" t="s">
        <v>231066</v>
      </c>
      <c r="Q12752" t="s">
        <v>121322</v>
      </c>
      <c r="R12752" t="s">
        <v>210308</v>
      </c>
      <c r="S12752" t="s">
        <v>233770</v>
      </c>
    </row>
    <row r="12753" spans="1:19" x14ac:dyDescent="0.35">
      <c r="A12753" s="1">
        <v>16034</v>
      </c>
      <c r="B12753" t="s">
        <v>7280</v>
      </c>
      <c r="C12753" t="s">
        <v>58002</v>
      </c>
      <c r="D12753" t="s">
        <v>3</v>
      </c>
      <c r="F12753" t="s">
        <v>120981</v>
      </c>
      <c r="G12753">
        <v>9.309269999999999E-5</v>
      </c>
      <c r="H12753" t="s">
        <v>7280</v>
      </c>
      <c r="I12753" t="s">
        <v>131814</v>
      </c>
      <c r="J12753" s="2" t="s">
        <v>176465</v>
      </c>
      <c r="K12753" t="s">
        <v>210308</v>
      </c>
      <c r="L12753" t="s">
        <v>228704</v>
      </c>
      <c r="M12753" t="s">
        <v>8</v>
      </c>
      <c r="N12753" t="s">
        <v>228848</v>
      </c>
      <c r="O12753" t="s">
        <v>229133</v>
      </c>
      <c r="P12753" t="s">
        <v>230518</v>
      </c>
      <c r="Q12753" t="s">
        <v>120682</v>
      </c>
      <c r="R12753" t="s">
        <v>210308</v>
      </c>
      <c r="S12753" t="s">
        <v>233770</v>
      </c>
    </row>
    <row r="12754" spans="1:19" x14ac:dyDescent="0.35">
      <c r="A12754" s="1">
        <v>16035</v>
      </c>
      <c r="B12754" t="s">
        <v>7281</v>
      </c>
      <c r="C12754" t="s">
        <v>58003</v>
      </c>
      <c r="D12754" t="s">
        <v>5</v>
      </c>
      <c r="F12754" t="s">
        <v>120255</v>
      </c>
      <c r="G12754">
        <v>3.4799999999999999E-7</v>
      </c>
      <c r="H12754" t="s">
        <v>7281</v>
      </c>
      <c r="I12754" t="s">
        <v>131815</v>
      </c>
      <c r="J12754" s="2" t="s">
        <v>176466</v>
      </c>
      <c r="K12754" t="s">
        <v>210308</v>
      </c>
      <c r="L12754" t="s">
        <v>228704</v>
      </c>
      <c r="M12754" t="s">
        <v>8</v>
      </c>
      <c r="N12754" t="s">
        <v>228828</v>
      </c>
      <c r="O12754" t="s">
        <v>229216</v>
      </c>
      <c r="P12754" t="s">
        <v>229216</v>
      </c>
      <c r="Q12754" t="s">
        <v>120216</v>
      </c>
      <c r="R12754" t="s">
        <v>210308</v>
      </c>
      <c r="S12754" t="s">
        <v>233770</v>
      </c>
    </row>
    <row r="12755" spans="1:19" x14ac:dyDescent="0.35">
      <c r="A12755" s="1">
        <v>16036</v>
      </c>
      <c r="B12755" t="s">
        <v>7281</v>
      </c>
      <c r="C12755" t="s">
        <v>58004</v>
      </c>
      <c r="D12755" t="s">
        <v>5</v>
      </c>
      <c r="F12755" t="s">
        <v>120224</v>
      </c>
      <c r="G12755">
        <v>1.9999999999999999E-7</v>
      </c>
      <c r="H12755" t="s">
        <v>7281</v>
      </c>
      <c r="I12755" t="s">
        <v>131815</v>
      </c>
      <c r="J12755" s="2" t="s">
        <v>176466</v>
      </c>
      <c r="K12755" t="s">
        <v>210308</v>
      </c>
      <c r="L12755" t="s">
        <v>228704</v>
      </c>
      <c r="M12755" t="s">
        <v>8</v>
      </c>
      <c r="N12755" t="s">
        <v>228828</v>
      </c>
      <c r="O12755" t="s">
        <v>229216</v>
      </c>
      <c r="P12755" t="s">
        <v>229216</v>
      </c>
      <c r="Q12755" t="s">
        <v>120216</v>
      </c>
      <c r="R12755" t="s">
        <v>210308</v>
      </c>
      <c r="S12755" t="s">
        <v>233770</v>
      </c>
    </row>
    <row r="12756" spans="1:19" x14ac:dyDescent="0.35">
      <c r="A12756" s="1">
        <v>16037</v>
      </c>
      <c r="B12756" t="s">
        <v>7282</v>
      </c>
      <c r="C12756" t="s">
        <v>58005</v>
      </c>
      <c r="D12756" t="s">
        <v>5</v>
      </c>
      <c r="E12756" t="s">
        <v>119955</v>
      </c>
      <c r="F12756" t="s">
        <v>120372</v>
      </c>
      <c r="G12756">
        <v>4.5000000000000001E-6</v>
      </c>
      <c r="H12756" t="s">
        <v>7282</v>
      </c>
      <c r="I12756" t="s">
        <v>131816</v>
      </c>
      <c r="J12756" s="2" t="s">
        <v>176467</v>
      </c>
      <c r="K12756" t="s">
        <v>210308</v>
      </c>
      <c r="L12756" t="s">
        <v>228704</v>
      </c>
      <c r="Q12756" t="s">
        <v>120060</v>
      </c>
      <c r="R12756" t="s">
        <v>210308</v>
      </c>
      <c r="S12756" t="s">
        <v>233770</v>
      </c>
    </row>
    <row r="12757" spans="1:19" x14ac:dyDescent="0.35">
      <c r="A12757" s="1">
        <v>16038</v>
      </c>
      <c r="B12757" t="s">
        <v>7283</v>
      </c>
      <c r="C12757" t="s">
        <v>58006</v>
      </c>
      <c r="D12757" t="s">
        <v>5</v>
      </c>
      <c r="E12757" t="s">
        <v>119954</v>
      </c>
      <c r="F12757" t="s">
        <v>123029</v>
      </c>
      <c r="G12757">
        <v>9.0999999999999993E-6</v>
      </c>
      <c r="H12757" t="s">
        <v>7283</v>
      </c>
      <c r="I12757" t="s">
        <v>131817</v>
      </c>
      <c r="J12757" s="2" t="s">
        <v>176468</v>
      </c>
      <c r="K12757" t="s">
        <v>210344</v>
      </c>
      <c r="L12757" t="s">
        <v>228704</v>
      </c>
      <c r="Q12757" t="s">
        <v>121999</v>
      </c>
      <c r="R12757" t="s">
        <v>210308</v>
      </c>
      <c r="S12757" t="s">
        <v>233770</v>
      </c>
    </row>
    <row r="12758" spans="1:19" x14ac:dyDescent="0.35">
      <c r="A12758" s="1">
        <v>16039</v>
      </c>
      <c r="B12758" t="s">
        <v>7283</v>
      </c>
      <c r="C12758" t="s">
        <v>58007</v>
      </c>
      <c r="D12758" t="s">
        <v>5</v>
      </c>
      <c r="F12758" t="s">
        <v>121836</v>
      </c>
      <c r="G12758">
        <v>4.5000000000000003E-5</v>
      </c>
      <c r="H12758" t="s">
        <v>7283</v>
      </c>
      <c r="I12758" t="s">
        <v>131817</v>
      </c>
      <c r="J12758" s="2" t="s">
        <v>176468</v>
      </c>
      <c r="K12758" t="s">
        <v>210344</v>
      </c>
      <c r="L12758" t="s">
        <v>228704</v>
      </c>
      <c r="Q12758" t="s">
        <v>121999</v>
      </c>
      <c r="R12758" t="s">
        <v>210308</v>
      </c>
      <c r="S12758" t="s">
        <v>233770</v>
      </c>
    </row>
    <row r="12759" spans="1:19" x14ac:dyDescent="0.35">
      <c r="A12759" s="1">
        <v>16040</v>
      </c>
      <c r="B12759" t="s">
        <v>7283</v>
      </c>
      <c r="C12759" t="s">
        <v>58008</v>
      </c>
      <c r="D12759" t="s">
        <v>5</v>
      </c>
      <c r="E12759" t="s">
        <v>119955</v>
      </c>
      <c r="F12759" t="s">
        <v>122348</v>
      </c>
      <c r="G12759">
        <v>5.8000000000000004E-6</v>
      </c>
      <c r="H12759" t="s">
        <v>7283</v>
      </c>
      <c r="I12759" t="s">
        <v>131817</v>
      </c>
      <c r="J12759" s="2" t="s">
        <v>176468</v>
      </c>
      <c r="K12759" t="s">
        <v>210344</v>
      </c>
      <c r="L12759" t="s">
        <v>228704</v>
      </c>
      <c r="Q12759" t="s">
        <v>121999</v>
      </c>
      <c r="R12759" t="s">
        <v>210308</v>
      </c>
      <c r="S12759" t="s">
        <v>233770</v>
      </c>
    </row>
    <row r="12760" spans="1:19" x14ac:dyDescent="0.35">
      <c r="A12760" s="1">
        <v>16041</v>
      </c>
      <c r="B12760" t="s">
        <v>7283</v>
      </c>
      <c r="C12760" t="s">
        <v>58009</v>
      </c>
      <c r="D12760" t="s">
        <v>5</v>
      </c>
      <c r="E12760" t="s">
        <v>119956</v>
      </c>
      <c r="F12760" t="s">
        <v>122744</v>
      </c>
      <c r="G12760">
        <v>2.8500000000000002E-5</v>
      </c>
      <c r="H12760" t="s">
        <v>7283</v>
      </c>
      <c r="I12760" t="s">
        <v>131817</v>
      </c>
      <c r="J12760" s="2" t="s">
        <v>176468</v>
      </c>
      <c r="K12760" t="s">
        <v>210344</v>
      </c>
      <c r="L12760" t="s">
        <v>228704</v>
      </c>
      <c r="Q12760" t="s">
        <v>121999</v>
      </c>
      <c r="R12760" t="s">
        <v>210308</v>
      </c>
      <c r="S12760" t="s">
        <v>233770</v>
      </c>
    </row>
    <row r="12761" spans="1:19" x14ac:dyDescent="0.35">
      <c r="A12761" s="1">
        <v>16042</v>
      </c>
      <c r="B12761" t="s">
        <v>7284</v>
      </c>
      <c r="C12761" t="s">
        <v>58010</v>
      </c>
      <c r="D12761" t="s">
        <v>5</v>
      </c>
      <c r="F12761" t="s">
        <v>120320</v>
      </c>
      <c r="G12761">
        <v>1.9999999999999999E-7</v>
      </c>
      <c r="H12761" t="s">
        <v>7284</v>
      </c>
      <c r="I12761" t="s">
        <v>131818</v>
      </c>
      <c r="J12761" s="2" t="s">
        <v>176469</v>
      </c>
      <c r="K12761" t="s">
        <v>210310</v>
      </c>
      <c r="L12761" t="s">
        <v>228704</v>
      </c>
      <c r="M12761" t="s">
        <v>8</v>
      </c>
      <c r="N12761" t="s">
        <v>228910</v>
      </c>
      <c r="O12761" t="s">
        <v>229114</v>
      </c>
      <c r="P12761" t="s">
        <v>230305</v>
      </c>
      <c r="Q12761" t="s">
        <v>120377</v>
      </c>
      <c r="R12761" t="s">
        <v>210308</v>
      </c>
      <c r="S12761" t="s">
        <v>233770</v>
      </c>
    </row>
    <row r="12762" spans="1:19" x14ac:dyDescent="0.35">
      <c r="A12762" s="1">
        <v>16044</v>
      </c>
      <c r="B12762" t="s">
        <v>7284</v>
      </c>
      <c r="C12762" t="s">
        <v>58011</v>
      </c>
      <c r="D12762" t="s">
        <v>5</v>
      </c>
      <c r="F12762" t="s">
        <v>123030</v>
      </c>
      <c r="G12762">
        <v>9.9999999999999995E-7</v>
      </c>
      <c r="H12762" t="s">
        <v>7284</v>
      </c>
      <c r="I12762" t="s">
        <v>131818</v>
      </c>
      <c r="J12762" s="2" t="s">
        <v>176469</v>
      </c>
      <c r="K12762" t="s">
        <v>210310</v>
      </c>
      <c r="L12762" t="s">
        <v>228704</v>
      </c>
      <c r="M12762" t="s">
        <v>8</v>
      </c>
      <c r="N12762" t="s">
        <v>228910</v>
      </c>
      <c r="O12762" t="s">
        <v>229114</v>
      </c>
      <c r="P12762" t="s">
        <v>230305</v>
      </c>
      <c r="Q12762" t="s">
        <v>120377</v>
      </c>
      <c r="R12762" t="s">
        <v>210308</v>
      </c>
      <c r="S12762" t="s">
        <v>233770</v>
      </c>
    </row>
    <row r="12763" spans="1:19" x14ac:dyDescent="0.35">
      <c r="A12763" s="1">
        <v>16045</v>
      </c>
      <c r="B12763" t="s">
        <v>7284</v>
      </c>
      <c r="C12763" t="s">
        <v>58012</v>
      </c>
      <c r="D12763" t="s">
        <v>5</v>
      </c>
      <c r="F12763" t="s">
        <v>121973</v>
      </c>
      <c r="G12763">
        <v>5.3000000000000001E-7</v>
      </c>
      <c r="H12763" t="s">
        <v>7284</v>
      </c>
      <c r="I12763" t="s">
        <v>131818</v>
      </c>
      <c r="J12763" s="2" t="s">
        <v>176469</v>
      </c>
      <c r="K12763" t="s">
        <v>210310</v>
      </c>
      <c r="L12763" t="s">
        <v>228704</v>
      </c>
      <c r="M12763" t="s">
        <v>8</v>
      </c>
      <c r="N12763" t="s">
        <v>228910</v>
      </c>
      <c r="O12763" t="s">
        <v>229114</v>
      </c>
      <c r="P12763" t="s">
        <v>230305</v>
      </c>
      <c r="Q12763" t="s">
        <v>120377</v>
      </c>
      <c r="R12763" t="s">
        <v>210308</v>
      </c>
      <c r="S12763" t="s">
        <v>233770</v>
      </c>
    </row>
    <row r="12764" spans="1:19" x14ac:dyDescent="0.35">
      <c r="A12764" s="1">
        <v>16047</v>
      </c>
      <c r="B12764" t="s">
        <v>7284</v>
      </c>
      <c r="C12764" t="s">
        <v>58013</v>
      </c>
      <c r="D12764" t="s">
        <v>5</v>
      </c>
      <c r="F12764" t="s">
        <v>120895</v>
      </c>
      <c r="G12764">
        <v>8.5499999999999997E-7</v>
      </c>
      <c r="H12764" t="s">
        <v>7284</v>
      </c>
      <c r="I12764" t="s">
        <v>131818</v>
      </c>
      <c r="J12764" s="2" t="s">
        <v>176469</v>
      </c>
      <c r="K12764" t="s">
        <v>210310</v>
      </c>
      <c r="L12764" t="s">
        <v>228704</v>
      </c>
      <c r="M12764" t="s">
        <v>8</v>
      </c>
      <c r="N12764" t="s">
        <v>228910</v>
      </c>
      <c r="O12764" t="s">
        <v>229114</v>
      </c>
      <c r="P12764" t="s">
        <v>230305</v>
      </c>
      <c r="Q12764" t="s">
        <v>120377</v>
      </c>
      <c r="R12764" t="s">
        <v>210308</v>
      </c>
      <c r="S12764" t="s">
        <v>233770</v>
      </c>
    </row>
    <row r="12765" spans="1:19" x14ac:dyDescent="0.35">
      <c r="A12765" s="1">
        <v>16048</v>
      </c>
      <c r="B12765" t="s">
        <v>7284</v>
      </c>
      <c r="C12765" t="s">
        <v>58014</v>
      </c>
      <c r="D12765" t="s">
        <v>5</v>
      </c>
      <c r="F12765" t="s">
        <v>122330</v>
      </c>
      <c r="G12765">
        <v>1.5E-6</v>
      </c>
      <c r="H12765" t="s">
        <v>7284</v>
      </c>
      <c r="I12765" t="s">
        <v>131818</v>
      </c>
      <c r="J12765" s="2" t="s">
        <v>176469</v>
      </c>
      <c r="K12765" t="s">
        <v>210310</v>
      </c>
      <c r="L12765" t="s">
        <v>228704</v>
      </c>
      <c r="M12765" t="s">
        <v>8</v>
      </c>
      <c r="N12765" t="s">
        <v>228910</v>
      </c>
      <c r="O12765" t="s">
        <v>229114</v>
      </c>
      <c r="P12765" t="s">
        <v>230305</v>
      </c>
      <c r="Q12765" t="s">
        <v>120377</v>
      </c>
      <c r="R12765" t="s">
        <v>210308</v>
      </c>
      <c r="S12765" t="s">
        <v>233770</v>
      </c>
    </row>
    <row r="12766" spans="1:19" x14ac:dyDescent="0.35">
      <c r="A12766" s="1">
        <v>16049</v>
      </c>
      <c r="B12766" t="s">
        <v>7285</v>
      </c>
      <c r="C12766" t="s">
        <v>58015</v>
      </c>
      <c r="D12766" t="s">
        <v>5</v>
      </c>
      <c r="F12766" t="s">
        <v>120967</v>
      </c>
      <c r="G12766">
        <v>9.9999999999999995E-8</v>
      </c>
      <c r="H12766" t="s">
        <v>7285</v>
      </c>
      <c r="I12766" t="s">
        <v>131819</v>
      </c>
      <c r="J12766" s="2" t="s">
        <v>176470</v>
      </c>
      <c r="K12766" t="s">
        <v>210308</v>
      </c>
      <c r="L12766" t="s">
        <v>228704</v>
      </c>
      <c r="M12766" t="s">
        <v>8</v>
      </c>
      <c r="N12766" t="s">
        <v>228951</v>
      </c>
      <c r="O12766" t="s">
        <v>229365</v>
      </c>
      <c r="P12766" t="s">
        <v>229365</v>
      </c>
      <c r="Q12766" t="s">
        <v>120377</v>
      </c>
      <c r="R12766" t="s">
        <v>210308</v>
      </c>
      <c r="S12766" t="s">
        <v>233770</v>
      </c>
    </row>
    <row r="12767" spans="1:19" x14ac:dyDescent="0.35">
      <c r="A12767" s="1">
        <v>16050</v>
      </c>
      <c r="B12767" t="s">
        <v>7286</v>
      </c>
      <c r="C12767" t="s">
        <v>58016</v>
      </c>
      <c r="D12767" t="s">
        <v>5</v>
      </c>
      <c r="F12767" t="s">
        <v>121934</v>
      </c>
      <c r="G12767">
        <v>2.5000000000000002E-6</v>
      </c>
      <c r="H12767" t="s">
        <v>7286</v>
      </c>
      <c r="I12767" t="s">
        <v>131820</v>
      </c>
      <c r="J12767" s="2" t="s">
        <v>176471</v>
      </c>
      <c r="K12767" t="s">
        <v>210308</v>
      </c>
      <c r="L12767" t="s">
        <v>228704</v>
      </c>
      <c r="M12767" t="s">
        <v>8</v>
      </c>
      <c r="N12767" t="s">
        <v>228896</v>
      </c>
      <c r="O12767" t="s">
        <v>229210</v>
      </c>
      <c r="P12767" t="s">
        <v>230769</v>
      </c>
      <c r="Q12767" t="s">
        <v>121999</v>
      </c>
      <c r="R12767" t="s">
        <v>210308</v>
      </c>
      <c r="S12767" t="s">
        <v>233770</v>
      </c>
    </row>
    <row r="12768" spans="1:19" x14ac:dyDescent="0.35">
      <c r="A12768" s="1">
        <v>16051</v>
      </c>
      <c r="B12768" t="s">
        <v>7287</v>
      </c>
      <c r="C12768" t="s">
        <v>58017</v>
      </c>
      <c r="D12768" t="s">
        <v>5</v>
      </c>
      <c r="F12768" t="s">
        <v>120630</v>
      </c>
      <c r="G12768">
        <v>9.9999999999999995E-8</v>
      </c>
      <c r="H12768" t="s">
        <v>7287</v>
      </c>
      <c r="I12768" t="s">
        <v>131821</v>
      </c>
      <c r="J12768" s="2" t="s">
        <v>176472</v>
      </c>
      <c r="K12768" t="s">
        <v>210308</v>
      </c>
      <c r="L12768" t="s">
        <v>228704</v>
      </c>
      <c r="M12768" t="s">
        <v>8</v>
      </c>
      <c r="N12768" t="s">
        <v>228828</v>
      </c>
      <c r="O12768" t="s">
        <v>229216</v>
      </c>
      <c r="P12768" t="s">
        <v>231067</v>
      </c>
      <c r="R12768" t="s">
        <v>210308</v>
      </c>
      <c r="S12768" t="s">
        <v>233770</v>
      </c>
    </row>
    <row r="12769" spans="1:19" x14ac:dyDescent="0.35">
      <c r="A12769" s="1">
        <v>16052</v>
      </c>
      <c r="B12769" t="s">
        <v>7288</v>
      </c>
      <c r="C12769" t="s">
        <v>58018</v>
      </c>
      <c r="D12769" t="s">
        <v>5</v>
      </c>
      <c r="F12769" t="s">
        <v>121615</v>
      </c>
      <c r="G12769">
        <v>1.3999999999999999E-6</v>
      </c>
      <c r="H12769" t="s">
        <v>7288</v>
      </c>
      <c r="I12769" t="s">
        <v>131822</v>
      </c>
      <c r="J12769" s="2" t="s">
        <v>176473</v>
      </c>
      <c r="K12769" t="s">
        <v>210308</v>
      </c>
      <c r="L12769" t="s">
        <v>228704</v>
      </c>
      <c r="M12769" t="s">
        <v>8</v>
      </c>
      <c r="N12769" t="s">
        <v>228832</v>
      </c>
      <c r="O12769" t="s">
        <v>229111</v>
      </c>
      <c r="P12769" t="s">
        <v>230079</v>
      </c>
      <c r="Q12769" t="s">
        <v>122295</v>
      </c>
      <c r="R12769" t="s">
        <v>210308</v>
      </c>
      <c r="S12769" t="s">
        <v>233770</v>
      </c>
    </row>
    <row r="12770" spans="1:19" x14ac:dyDescent="0.35">
      <c r="A12770" s="1">
        <v>16055</v>
      </c>
      <c r="B12770" t="s">
        <v>7289</v>
      </c>
      <c r="C12770" t="s">
        <v>58019</v>
      </c>
      <c r="D12770" t="s">
        <v>5</v>
      </c>
      <c r="E12770" t="s">
        <v>119955</v>
      </c>
      <c r="F12770" t="s">
        <v>121860</v>
      </c>
      <c r="G12770">
        <v>1.2500000000000001E-6</v>
      </c>
      <c r="H12770" t="s">
        <v>7289</v>
      </c>
      <c r="I12770" t="s">
        <v>131823</v>
      </c>
      <c r="J12770" s="2" t="s">
        <v>176474</v>
      </c>
      <c r="K12770" t="s">
        <v>210308</v>
      </c>
      <c r="L12770" t="s">
        <v>228704</v>
      </c>
      <c r="M12770" t="s">
        <v>8</v>
      </c>
      <c r="N12770" t="s">
        <v>228867</v>
      </c>
      <c r="O12770" t="s">
        <v>229163</v>
      </c>
      <c r="P12770" t="s">
        <v>229884</v>
      </c>
      <c r="Q12770" t="s">
        <v>122295</v>
      </c>
      <c r="R12770" t="s">
        <v>210308</v>
      </c>
      <c r="S12770" t="s">
        <v>233770</v>
      </c>
    </row>
    <row r="12771" spans="1:19" x14ac:dyDescent="0.35">
      <c r="A12771" s="1">
        <v>16056</v>
      </c>
      <c r="B12771" t="s">
        <v>7290</v>
      </c>
      <c r="C12771" t="s">
        <v>58020</v>
      </c>
      <c r="D12771" t="s">
        <v>5</v>
      </c>
      <c r="E12771" t="s">
        <v>119955</v>
      </c>
      <c r="F12771" t="s">
        <v>120455</v>
      </c>
      <c r="G12771">
        <v>1.2E-5</v>
      </c>
      <c r="H12771" t="s">
        <v>7290</v>
      </c>
      <c r="I12771" t="s">
        <v>131824</v>
      </c>
      <c r="J12771" s="2" t="s">
        <v>176475</v>
      </c>
      <c r="K12771" t="s">
        <v>210308</v>
      </c>
      <c r="L12771" t="s">
        <v>228705</v>
      </c>
      <c r="M12771" t="s">
        <v>8</v>
      </c>
      <c r="N12771" t="s">
        <v>228832</v>
      </c>
      <c r="O12771" t="s">
        <v>229111</v>
      </c>
      <c r="P12771" t="s">
        <v>230079</v>
      </c>
      <c r="R12771" t="s">
        <v>210308</v>
      </c>
      <c r="S12771" t="s">
        <v>233770</v>
      </c>
    </row>
    <row r="12772" spans="1:19" x14ac:dyDescent="0.35">
      <c r="A12772" s="1">
        <v>16057</v>
      </c>
      <c r="B12772" t="s">
        <v>7291</v>
      </c>
      <c r="C12772" t="s">
        <v>58021</v>
      </c>
      <c r="D12772" t="s">
        <v>4</v>
      </c>
      <c r="F12772" t="s">
        <v>120112</v>
      </c>
      <c r="G12772">
        <v>4.9999999999999998E-8</v>
      </c>
      <c r="H12772" t="s">
        <v>7291</v>
      </c>
      <c r="I12772" t="s">
        <v>131825</v>
      </c>
      <c r="J12772" s="2" t="s">
        <v>176476</v>
      </c>
      <c r="K12772" t="s">
        <v>210308</v>
      </c>
      <c r="L12772" t="s">
        <v>228704</v>
      </c>
      <c r="M12772" t="s">
        <v>8</v>
      </c>
      <c r="N12772" t="s">
        <v>228828</v>
      </c>
      <c r="O12772" t="s">
        <v>229397</v>
      </c>
      <c r="P12772" t="s">
        <v>231068</v>
      </c>
      <c r="Q12772" t="s">
        <v>120056</v>
      </c>
      <c r="R12772" t="s">
        <v>210308</v>
      </c>
      <c r="S12772" t="s">
        <v>233770</v>
      </c>
    </row>
    <row r="12773" spans="1:19" x14ac:dyDescent="0.35">
      <c r="A12773" s="1">
        <v>16058</v>
      </c>
      <c r="B12773" t="s">
        <v>7292</v>
      </c>
      <c r="C12773" t="s">
        <v>58022</v>
      </c>
      <c r="D12773" t="s">
        <v>5</v>
      </c>
      <c r="F12773" t="s">
        <v>120167</v>
      </c>
      <c r="G12773">
        <v>4.8999999999999997E-7</v>
      </c>
      <c r="H12773" t="s">
        <v>7292</v>
      </c>
      <c r="I12773" t="s">
        <v>131826</v>
      </c>
      <c r="J12773" s="2" t="s">
        <v>176477</v>
      </c>
      <c r="K12773" t="s">
        <v>210308</v>
      </c>
      <c r="L12773" t="s">
        <v>228704</v>
      </c>
      <c r="M12773" t="s">
        <v>8</v>
      </c>
      <c r="N12773" t="s">
        <v>228896</v>
      </c>
      <c r="O12773" t="s">
        <v>229210</v>
      </c>
      <c r="P12773" t="s">
        <v>231069</v>
      </c>
      <c r="R12773" t="s">
        <v>210308</v>
      </c>
      <c r="S12773" t="s">
        <v>233770</v>
      </c>
    </row>
    <row r="12774" spans="1:19" x14ac:dyDescent="0.35">
      <c r="A12774" s="1">
        <v>16059</v>
      </c>
      <c r="B12774" t="s">
        <v>7293</v>
      </c>
      <c r="C12774" t="s">
        <v>58023</v>
      </c>
      <c r="D12774" t="s">
        <v>3</v>
      </c>
      <c r="F12774" t="s">
        <v>121561</v>
      </c>
      <c r="G12774">
        <v>1.2937499999999999E-4</v>
      </c>
      <c r="H12774" t="s">
        <v>7293</v>
      </c>
      <c r="I12774" t="s">
        <v>131827</v>
      </c>
      <c r="J12774" s="2" t="s">
        <v>176478</v>
      </c>
      <c r="K12774" t="s">
        <v>210319</v>
      </c>
      <c r="L12774" t="s">
        <v>228707</v>
      </c>
      <c r="M12774" t="s">
        <v>8</v>
      </c>
      <c r="N12774" t="s">
        <v>228828</v>
      </c>
      <c r="O12774" t="s">
        <v>229113</v>
      </c>
      <c r="P12774" t="s">
        <v>230553</v>
      </c>
      <c r="Q12774" t="s">
        <v>120077</v>
      </c>
      <c r="R12774" t="s">
        <v>210308</v>
      </c>
      <c r="S12774" t="s">
        <v>233770</v>
      </c>
    </row>
    <row r="12775" spans="1:19" x14ac:dyDescent="0.35">
      <c r="A12775" s="1">
        <v>16060</v>
      </c>
      <c r="B12775" t="s">
        <v>7294</v>
      </c>
      <c r="C12775" t="s">
        <v>58024</v>
      </c>
      <c r="D12775" t="s">
        <v>5</v>
      </c>
      <c r="E12775" t="s">
        <v>119955</v>
      </c>
      <c r="F12775" t="s">
        <v>122310</v>
      </c>
      <c r="G12775">
        <v>2.3499999999999999E-6</v>
      </c>
      <c r="H12775" t="s">
        <v>7294</v>
      </c>
      <c r="I12775" t="s">
        <v>131828</v>
      </c>
      <c r="J12775" s="2" t="s">
        <v>176479</v>
      </c>
      <c r="K12775" t="s">
        <v>210308</v>
      </c>
      <c r="L12775" t="s">
        <v>228704</v>
      </c>
      <c r="M12775" t="s">
        <v>8</v>
      </c>
      <c r="N12775" t="s">
        <v>228852</v>
      </c>
      <c r="O12775" t="s">
        <v>229140</v>
      </c>
      <c r="P12775" t="s">
        <v>229140</v>
      </c>
      <c r="Q12775" t="s">
        <v>120679</v>
      </c>
      <c r="R12775" t="s">
        <v>210308</v>
      </c>
      <c r="S12775" t="s">
        <v>233770</v>
      </c>
    </row>
    <row r="12776" spans="1:19" x14ac:dyDescent="0.35">
      <c r="A12776" s="1">
        <v>16061</v>
      </c>
      <c r="B12776" t="s">
        <v>7294</v>
      </c>
      <c r="C12776" t="s">
        <v>58025</v>
      </c>
      <c r="D12776" t="s">
        <v>5</v>
      </c>
      <c r="F12776" t="s">
        <v>120785</v>
      </c>
      <c r="G12776">
        <v>3.4999999999999998E-7</v>
      </c>
      <c r="H12776" t="s">
        <v>7294</v>
      </c>
      <c r="I12776" t="s">
        <v>131828</v>
      </c>
      <c r="J12776" s="2" t="s">
        <v>176479</v>
      </c>
      <c r="K12776" t="s">
        <v>210308</v>
      </c>
      <c r="L12776" t="s">
        <v>228704</v>
      </c>
      <c r="M12776" t="s">
        <v>8</v>
      </c>
      <c r="N12776" t="s">
        <v>228852</v>
      </c>
      <c r="O12776" t="s">
        <v>229140</v>
      </c>
      <c r="P12776" t="s">
        <v>229140</v>
      </c>
      <c r="Q12776" t="s">
        <v>120679</v>
      </c>
      <c r="R12776" t="s">
        <v>210308</v>
      </c>
      <c r="S12776" t="s">
        <v>233770</v>
      </c>
    </row>
    <row r="12777" spans="1:19" x14ac:dyDescent="0.35">
      <c r="A12777" s="1">
        <v>16062</v>
      </c>
      <c r="B12777" t="s">
        <v>7294</v>
      </c>
      <c r="C12777" t="s">
        <v>58026</v>
      </c>
      <c r="D12777" t="s">
        <v>5</v>
      </c>
      <c r="F12777" t="s">
        <v>122098</v>
      </c>
      <c r="G12777">
        <v>1.7250099999999999E-7</v>
      </c>
      <c r="H12777" t="s">
        <v>7294</v>
      </c>
      <c r="I12777" t="s">
        <v>131828</v>
      </c>
      <c r="J12777" s="2" t="s">
        <v>176479</v>
      </c>
      <c r="K12777" t="s">
        <v>210308</v>
      </c>
      <c r="L12777" t="s">
        <v>228704</v>
      </c>
      <c r="M12777" t="s">
        <v>8</v>
      </c>
      <c r="N12777" t="s">
        <v>228852</v>
      </c>
      <c r="O12777" t="s">
        <v>229140</v>
      </c>
      <c r="P12777" t="s">
        <v>229140</v>
      </c>
      <c r="Q12777" t="s">
        <v>120679</v>
      </c>
      <c r="R12777" t="s">
        <v>210308</v>
      </c>
      <c r="S12777" t="s">
        <v>233770</v>
      </c>
    </row>
    <row r="12778" spans="1:19" x14ac:dyDescent="0.35">
      <c r="A12778" s="1">
        <v>16063</v>
      </c>
      <c r="B12778" t="s">
        <v>7294</v>
      </c>
      <c r="C12778" t="s">
        <v>58027</v>
      </c>
      <c r="D12778" t="s">
        <v>5</v>
      </c>
      <c r="F12778" t="s">
        <v>122184</v>
      </c>
      <c r="G12778">
        <v>4.9999999999999998E-7</v>
      </c>
      <c r="H12778" t="s">
        <v>7294</v>
      </c>
      <c r="I12778" t="s">
        <v>131828</v>
      </c>
      <c r="J12778" s="2" t="s">
        <v>176479</v>
      </c>
      <c r="K12778" t="s">
        <v>210308</v>
      </c>
      <c r="L12778" t="s">
        <v>228704</v>
      </c>
      <c r="M12778" t="s">
        <v>8</v>
      </c>
      <c r="N12778" t="s">
        <v>228852</v>
      </c>
      <c r="O12778" t="s">
        <v>229140</v>
      </c>
      <c r="P12778" t="s">
        <v>229140</v>
      </c>
      <c r="Q12778" t="s">
        <v>120679</v>
      </c>
      <c r="R12778" t="s">
        <v>210308</v>
      </c>
      <c r="S12778" t="s">
        <v>233770</v>
      </c>
    </row>
    <row r="12779" spans="1:19" x14ac:dyDescent="0.35">
      <c r="A12779" s="1">
        <v>16064</v>
      </c>
      <c r="B12779" t="s">
        <v>7295</v>
      </c>
      <c r="C12779" t="s">
        <v>58028</v>
      </c>
      <c r="D12779" t="s">
        <v>5</v>
      </c>
      <c r="E12779" t="s">
        <v>119958</v>
      </c>
      <c r="F12779" t="s">
        <v>120477</v>
      </c>
      <c r="G12779">
        <v>1.8913020000000001E-5</v>
      </c>
      <c r="H12779" t="s">
        <v>7295</v>
      </c>
      <c r="I12779" t="s">
        <v>131829</v>
      </c>
      <c r="J12779" s="2" t="s">
        <v>176480</v>
      </c>
      <c r="K12779" t="s">
        <v>210308</v>
      </c>
      <c r="L12779" t="s">
        <v>228704</v>
      </c>
      <c r="M12779" t="s">
        <v>15</v>
      </c>
      <c r="N12779" t="s">
        <v>228849</v>
      </c>
      <c r="O12779" t="s">
        <v>229134</v>
      </c>
      <c r="P12779" t="s">
        <v>229134</v>
      </c>
      <c r="Q12779" t="s">
        <v>121230</v>
      </c>
      <c r="R12779" t="s">
        <v>210308</v>
      </c>
      <c r="S12779" t="s">
        <v>233770</v>
      </c>
    </row>
    <row r="12780" spans="1:19" x14ac:dyDescent="0.35">
      <c r="A12780" s="1">
        <v>16065</v>
      </c>
      <c r="B12780" t="s">
        <v>7295</v>
      </c>
      <c r="C12780" t="s">
        <v>58029</v>
      </c>
      <c r="D12780" t="s">
        <v>5</v>
      </c>
      <c r="E12780" t="s">
        <v>119956</v>
      </c>
      <c r="F12780" t="s">
        <v>121403</v>
      </c>
      <c r="G12780">
        <v>9.4090919999999992E-6</v>
      </c>
      <c r="H12780" t="s">
        <v>7295</v>
      </c>
      <c r="I12780" t="s">
        <v>131829</v>
      </c>
      <c r="J12780" s="2" t="s">
        <v>176480</v>
      </c>
      <c r="K12780" t="s">
        <v>210308</v>
      </c>
      <c r="L12780" t="s">
        <v>228704</v>
      </c>
      <c r="M12780" t="s">
        <v>15</v>
      </c>
      <c r="N12780" t="s">
        <v>228849</v>
      </c>
      <c r="O12780" t="s">
        <v>229134</v>
      </c>
      <c r="P12780" t="s">
        <v>229134</v>
      </c>
      <c r="Q12780" t="s">
        <v>121230</v>
      </c>
      <c r="R12780" t="s">
        <v>210308</v>
      </c>
      <c r="S12780" t="s">
        <v>233770</v>
      </c>
    </row>
    <row r="12781" spans="1:19" x14ac:dyDescent="0.35">
      <c r="A12781" s="1">
        <v>16068</v>
      </c>
      <c r="B12781" t="s">
        <v>7296</v>
      </c>
      <c r="C12781" t="s">
        <v>58030</v>
      </c>
      <c r="D12781" t="s">
        <v>5</v>
      </c>
      <c r="E12781" t="s">
        <v>119955</v>
      </c>
      <c r="F12781" t="s">
        <v>121549</v>
      </c>
      <c r="G12781">
        <v>8.9048940000000003E-6</v>
      </c>
      <c r="H12781" t="s">
        <v>7296</v>
      </c>
      <c r="I12781" t="s">
        <v>131830</v>
      </c>
      <c r="J12781" s="2" t="s">
        <v>176481</v>
      </c>
      <c r="K12781" t="s">
        <v>210308</v>
      </c>
      <c r="L12781" t="s">
        <v>228704</v>
      </c>
      <c r="M12781" t="s">
        <v>8</v>
      </c>
      <c r="N12781" t="s">
        <v>228828</v>
      </c>
      <c r="O12781" t="s">
        <v>229113</v>
      </c>
      <c r="P12781" t="s">
        <v>230137</v>
      </c>
      <c r="R12781" t="s">
        <v>210308</v>
      </c>
      <c r="S12781" t="s">
        <v>233770</v>
      </c>
    </row>
    <row r="12782" spans="1:19" x14ac:dyDescent="0.35">
      <c r="A12782" s="1">
        <v>16069</v>
      </c>
      <c r="B12782" t="s">
        <v>7296</v>
      </c>
      <c r="C12782" t="s">
        <v>58031</v>
      </c>
      <c r="D12782" t="s">
        <v>5</v>
      </c>
      <c r="F12782" t="s">
        <v>120022</v>
      </c>
      <c r="G12782">
        <v>9.9999999999999995E-7</v>
      </c>
      <c r="H12782" t="s">
        <v>7296</v>
      </c>
      <c r="I12782" t="s">
        <v>131830</v>
      </c>
      <c r="J12782" s="2" t="s">
        <v>176481</v>
      </c>
      <c r="K12782" t="s">
        <v>210308</v>
      </c>
      <c r="L12782" t="s">
        <v>228704</v>
      </c>
      <c r="M12782" t="s">
        <v>8</v>
      </c>
      <c r="N12782" t="s">
        <v>228828</v>
      </c>
      <c r="O12782" t="s">
        <v>229113</v>
      </c>
      <c r="P12782" t="s">
        <v>230137</v>
      </c>
      <c r="R12782" t="s">
        <v>210308</v>
      </c>
      <c r="S12782" t="s">
        <v>233770</v>
      </c>
    </row>
    <row r="12783" spans="1:19" x14ac:dyDescent="0.35">
      <c r="A12783" s="1">
        <v>16070</v>
      </c>
      <c r="B12783" t="s">
        <v>7297</v>
      </c>
      <c r="C12783" t="s">
        <v>58032</v>
      </c>
      <c r="D12783" t="s">
        <v>4</v>
      </c>
      <c r="F12783" t="s">
        <v>120521</v>
      </c>
      <c r="G12783">
        <v>2.4999999999999999E-7</v>
      </c>
      <c r="H12783" t="s">
        <v>7297</v>
      </c>
      <c r="I12783" t="s">
        <v>131831</v>
      </c>
      <c r="J12783" s="2" t="s">
        <v>176482</v>
      </c>
      <c r="K12783" t="s">
        <v>210308</v>
      </c>
      <c r="L12783" t="s">
        <v>228704</v>
      </c>
      <c r="M12783" t="s">
        <v>8</v>
      </c>
      <c r="N12783" t="s">
        <v>228852</v>
      </c>
      <c r="O12783" t="s">
        <v>229140</v>
      </c>
      <c r="P12783" t="s">
        <v>229140</v>
      </c>
      <c r="Q12783" t="s">
        <v>120308</v>
      </c>
      <c r="R12783" t="s">
        <v>210308</v>
      </c>
      <c r="S12783" t="s">
        <v>233770</v>
      </c>
    </row>
    <row r="12784" spans="1:19" x14ac:dyDescent="0.35">
      <c r="A12784" s="1">
        <v>16071</v>
      </c>
      <c r="B12784" t="s">
        <v>7297</v>
      </c>
      <c r="C12784" t="s">
        <v>58033</v>
      </c>
      <c r="D12784" t="s">
        <v>5</v>
      </c>
      <c r="E12784" t="s">
        <v>119954</v>
      </c>
      <c r="F12784" t="s">
        <v>122767</v>
      </c>
      <c r="G12784">
        <v>5.9000000000000003E-6</v>
      </c>
      <c r="H12784" t="s">
        <v>7297</v>
      </c>
      <c r="I12784" t="s">
        <v>131831</v>
      </c>
      <c r="J12784" s="2" t="s">
        <v>176482</v>
      </c>
      <c r="K12784" t="s">
        <v>210308</v>
      </c>
      <c r="L12784" t="s">
        <v>228704</v>
      </c>
      <c r="M12784" t="s">
        <v>8</v>
      </c>
      <c r="N12784" t="s">
        <v>228852</v>
      </c>
      <c r="O12784" t="s">
        <v>229140</v>
      </c>
      <c r="P12784" t="s">
        <v>229140</v>
      </c>
      <c r="Q12784" t="s">
        <v>120308</v>
      </c>
      <c r="R12784" t="s">
        <v>210308</v>
      </c>
      <c r="S12784" t="s">
        <v>233770</v>
      </c>
    </row>
    <row r="12785" spans="1:19" x14ac:dyDescent="0.35">
      <c r="A12785" s="1">
        <v>16072</v>
      </c>
      <c r="B12785" t="s">
        <v>7297</v>
      </c>
      <c r="C12785" t="s">
        <v>58034</v>
      </c>
      <c r="D12785" t="s">
        <v>5</v>
      </c>
      <c r="E12785" t="s">
        <v>119954</v>
      </c>
      <c r="F12785" t="s">
        <v>120894</v>
      </c>
      <c r="G12785">
        <v>3.1420940000000002E-6</v>
      </c>
      <c r="H12785" t="s">
        <v>7297</v>
      </c>
      <c r="I12785" t="s">
        <v>131831</v>
      </c>
      <c r="J12785" s="2" t="s">
        <v>176482</v>
      </c>
      <c r="K12785" t="s">
        <v>210308</v>
      </c>
      <c r="L12785" t="s">
        <v>228704</v>
      </c>
      <c r="M12785" t="s">
        <v>8</v>
      </c>
      <c r="N12785" t="s">
        <v>228852</v>
      </c>
      <c r="O12785" t="s">
        <v>229140</v>
      </c>
      <c r="P12785" t="s">
        <v>229140</v>
      </c>
      <c r="Q12785" t="s">
        <v>120308</v>
      </c>
      <c r="R12785" t="s">
        <v>210308</v>
      </c>
      <c r="S12785" t="s">
        <v>233770</v>
      </c>
    </row>
    <row r="12786" spans="1:19" x14ac:dyDescent="0.35">
      <c r="A12786" s="1">
        <v>16073</v>
      </c>
      <c r="B12786" t="s">
        <v>7297</v>
      </c>
      <c r="C12786" t="s">
        <v>58035</v>
      </c>
      <c r="D12786" t="s">
        <v>5</v>
      </c>
      <c r="F12786" t="s">
        <v>121629</v>
      </c>
      <c r="G12786">
        <v>1.903897E-6</v>
      </c>
      <c r="H12786" t="s">
        <v>7297</v>
      </c>
      <c r="I12786" t="s">
        <v>131831</v>
      </c>
      <c r="J12786" s="2" t="s">
        <v>176482</v>
      </c>
      <c r="K12786" t="s">
        <v>210308</v>
      </c>
      <c r="L12786" t="s">
        <v>228704</v>
      </c>
      <c r="M12786" t="s">
        <v>8</v>
      </c>
      <c r="N12786" t="s">
        <v>228852</v>
      </c>
      <c r="O12786" t="s">
        <v>229140</v>
      </c>
      <c r="P12786" t="s">
        <v>229140</v>
      </c>
      <c r="Q12786" t="s">
        <v>120308</v>
      </c>
      <c r="R12786" t="s">
        <v>210308</v>
      </c>
      <c r="S12786" t="s">
        <v>233770</v>
      </c>
    </row>
    <row r="12787" spans="1:19" x14ac:dyDescent="0.35">
      <c r="A12787" s="1">
        <v>16074</v>
      </c>
      <c r="B12787" t="s">
        <v>7297</v>
      </c>
      <c r="C12787" t="s">
        <v>58036</v>
      </c>
      <c r="D12787" t="s">
        <v>5</v>
      </c>
      <c r="E12787" t="s">
        <v>119955</v>
      </c>
      <c r="F12787" t="s">
        <v>121116</v>
      </c>
      <c r="G12787">
        <v>2.8499999999999998E-6</v>
      </c>
      <c r="H12787" t="s">
        <v>7297</v>
      </c>
      <c r="I12787" t="s">
        <v>131831</v>
      </c>
      <c r="J12787" s="2" t="s">
        <v>176482</v>
      </c>
      <c r="K12787" t="s">
        <v>210308</v>
      </c>
      <c r="L12787" t="s">
        <v>228704</v>
      </c>
      <c r="M12787" t="s">
        <v>8</v>
      </c>
      <c r="N12787" t="s">
        <v>228852</v>
      </c>
      <c r="O12787" t="s">
        <v>229140</v>
      </c>
      <c r="P12787" t="s">
        <v>229140</v>
      </c>
      <c r="Q12787" t="s">
        <v>120308</v>
      </c>
      <c r="R12787" t="s">
        <v>210308</v>
      </c>
      <c r="S12787" t="s">
        <v>233770</v>
      </c>
    </row>
    <row r="12788" spans="1:19" x14ac:dyDescent="0.35">
      <c r="A12788" s="1">
        <v>16076</v>
      </c>
      <c r="B12788" t="s">
        <v>7298</v>
      </c>
      <c r="C12788" t="s">
        <v>58037</v>
      </c>
      <c r="D12788" t="s">
        <v>5</v>
      </c>
      <c r="E12788" t="s">
        <v>119955</v>
      </c>
      <c r="F12788" t="s">
        <v>120041</v>
      </c>
      <c r="G12788">
        <v>5.4999999999999999E-6</v>
      </c>
      <c r="H12788" t="s">
        <v>7298</v>
      </c>
      <c r="I12788" t="s">
        <v>131832</v>
      </c>
      <c r="J12788" s="2" t="s">
        <v>176483</v>
      </c>
      <c r="K12788" t="s">
        <v>210308</v>
      </c>
      <c r="L12788" t="s">
        <v>228704</v>
      </c>
      <c r="M12788" t="s">
        <v>8</v>
      </c>
      <c r="N12788" t="s">
        <v>228848</v>
      </c>
      <c r="O12788" t="s">
        <v>229133</v>
      </c>
      <c r="P12788" t="s">
        <v>230294</v>
      </c>
      <c r="Q12788" t="s">
        <v>119973</v>
      </c>
      <c r="R12788" t="s">
        <v>210308</v>
      </c>
      <c r="S12788" t="s">
        <v>233770</v>
      </c>
    </row>
    <row r="12789" spans="1:19" x14ac:dyDescent="0.35">
      <c r="A12789" s="1">
        <v>16077</v>
      </c>
      <c r="B12789" t="s">
        <v>7298</v>
      </c>
      <c r="C12789" t="s">
        <v>58038</v>
      </c>
      <c r="D12789" t="s">
        <v>5</v>
      </c>
      <c r="E12789" t="s">
        <v>119955</v>
      </c>
      <c r="F12789" t="s">
        <v>120517</v>
      </c>
      <c r="G12789">
        <v>1.5E-6</v>
      </c>
      <c r="H12789" t="s">
        <v>7298</v>
      </c>
      <c r="I12789" t="s">
        <v>131832</v>
      </c>
      <c r="J12789" s="2" t="s">
        <v>176483</v>
      </c>
      <c r="K12789" t="s">
        <v>210308</v>
      </c>
      <c r="L12789" t="s">
        <v>228704</v>
      </c>
      <c r="M12789" t="s">
        <v>8</v>
      </c>
      <c r="N12789" t="s">
        <v>228848</v>
      </c>
      <c r="O12789" t="s">
        <v>229133</v>
      </c>
      <c r="P12789" t="s">
        <v>230294</v>
      </c>
      <c r="Q12789" t="s">
        <v>119973</v>
      </c>
      <c r="R12789" t="s">
        <v>210308</v>
      </c>
      <c r="S12789" t="s">
        <v>233770</v>
      </c>
    </row>
    <row r="12790" spans="1:19" x14ac:dyDescent="0.35">
      <c r="A12790" s="1">
        <v>16079</v>
      </c>
      <c r="B12790" t="s">
        <v>7299</v>
      </c>
      <c r="C12790" t="s">
        <v>58039</v>
      </c>
      <c r="D12790" t="s">
        <v>5</v>
      </c>
      <c r="F12790" t="s">
        <v>122166</v>
      </c>
      <c r="G12790">
        <v>9.5766999999999997E-7</v>
      </c>
      <c r="H12790" t="s">
        <v>7299</v>
      </c>
      <c r="I12790" t="s">
        <v>131833</v>
      </c>
      <c r="J12790" s="2" t="s">
        <v>176484</v>
      </c>
      <c r="K12790" t="s">
        <v>210308</v>
      </c>
      <c r="L12790" t="s">
        <v>228704</v>
      </c>
      <c r="M12790" t="s">
        <v>8</v>
      </c>
      <c r="N12790" t="s">
        <v>228828</v>
      </c>
      <c r="O12790" t="s">
        <v>229113</v>
      </c>
      <c r="P12790" t="s">
        <v>230107</v>
      </c>
      <c r="R12790" t="s">
        <v>210308</v>
      </c>
      <c r="S12790" t="s">
        <v>233770</v>
      </c>
    </row>
    <row r="12791" spans="1:19" x14ac:dyDescent="0.35">
      <c r="A12791" s="1">
        <v>16080</v>
      </c>
      <c r="B12791" t="s">
        <v>7299</v>
      </c>
      <c r="C12791" t="s">
        <v>58040</v>
      </c>
      <c r="D12791" t="s">
        <v>5</v>
      </c>
      <c r="F12791" t="s">
        <v>120686</v>
      </c>
      <c r="G12791">
        <v>6.6255000000000001E-7</v>
      </c>
      <c r="H12791" t="s">
        <v>7299</v>
      </c>
      <c r="I12791" t="s">
        <v>131833</v>
      </c>
      <c r="J12791" s="2" t="s">
        <v>176484</v>
      </c>
      <c r="K12791" t="s">
        <v>210308</v>
      </c>
      <c r="L12791" t="s">
        <v>228704</v>
      </c>
      <c r="M12791" t="s">
        <v>8</v>
      </c>
      <c r="N12791" t="s">
        <v>228828</v>
      </c>
      <c r="O12791" t="s">
        <v>229113</v>
      </c>
      <c r="P12791" t="s">
        <v>230107</v>
      </c>
      <c r="R12791" t="s">
        <v>210308</v>
      </c>
      <c r="S12791" t="s">
        <v>233770</v>
      </c>
    </row>
    <row r="12792" spans="1:19" x14ac:dyDescent="0.35">
      <c r="A12792" s="1">
        <v>16081</v>
      </c>
      <c r="B12792" t="s">
        <v>7299</v>
      </c>
      <c r="C12792" t="s">
        <v>58041</v>
      </c>
      <c r="D12792" t="s">
        <v>5</v>
      </c>
      <c r="F12792" t="s">
        <v>120051</v>
      </c>
      <c r="G12792">
        <v>4.09099E-7</v>
      </c>
      <c r="H12792" t="s">
        <v>7299</v>
      </c>
      <c r="I12792" t="s">
        <v>131833</v>
      </c>
      <c r="J12792" s="2" t="s">
        <v>176484</v>
      </c>
      <c r="K12792" t="s">
        <v>210308</v>
      </c>
      <c r="L12792" t="s">
        <v>228704</v>
      </c>
      <c r="M12792" t="s">
        <v>8</v>
      </c>
      <c r="N12792" t="s">
        <v>228828</v>
      </c>
      <c r="O12792" t="s">
        <v>229113</v>
      </c>
      <c r="P12792" t="s">
        <v>230107</v>
      </c>
      <c r="R12792" t="s">
        <v>210308</v>
      </c>
      <c r="S12792" t="s">
        <v>233770</v>
      </c>
    </row>
    <row r="12793" spans="1:19" x14ac:dyDescent="0.35">
      <c r="A12793" s="1">
        <v>16083</v>
      </c>
      <c r="B12793" t="s">
        <v>7300</v>
      </c>
      <c r="C12793" t="s">
        <v>58042</v>
      </c>
      <c r="D12793" t="s">
        <v>5</v>
      </c>
      <c r="E12793" t="s">
        <v>119955</v>
      </c>
      <c r="F12793" t="s">
        <v>120146</v>
      </c>
      <c r="G12793">
        <v>1.5999999999999999E-5</v>
      </c>
      <c r="H12793" t="s">
        <v>7300</v>
      </c>
      <c r="I12793" t="s">
        <v>131834</v>
      </c>
      <c r="J12793" s="2" t="s">
        <v>176485</v>
      </c>
      <c r="K12793" t="s">
        <v>210308</v>
      </c>
      <c r="L12793" t="s">
        <v>228704</v>
      </c>
      <c r="R12793" t="s">
        <v>210308</v>
      </c>
      <c r="S12793" t="s">
        <v>233770</v>
      </c>
    </row>
    <row r="12794" spans="1:19" x14ac:dyDescent="0.35">
      <c r="A12794" s="1">
        <v>16084</v>
      </c>
      <c r="B12794" t="s">
        <v>7300</v>
      </c>
      <c r="C12794" t="s">
        <v>58043</v>
      </c>
      <c r="D12794" t="s">
        <v>5</v>
      </c>
      <c r="E12794" t="s">
        <v>119954</v>
      </c>
      <c r="F12794" t="s">
        <v>120348</v>
      </c>
      <c r="G12794">
        <v>4.8999999999999998E-5</v>
      </c>
      <c r="H12794" t="s">
        <v>7300</v>
      </c>
      <c r="I12794" t="s">
        <v>131834</v>
      </c>
      <c r="J12794" s="2" t="s">
        <v>176485</v>
      </c>
      <c r="K12794" t="s">
        <v>210308</v>
      </c>
      <c r="L12794" t="s">
        <v>228704</v>
      </c>
      <c r="R12794" t="s">
        <v>210308</v>
      </c>
      <c r="S12794" t="s">
        <v>233770</v>
      </c>
    </row>
    <row r="12795" spans="1:19" x14ac:dyDescent="0.35">
      <c r="A12795" s="1">
        <v>16085</v>
      </c>
      <c r="B12795" t="s">
        <v>7301</v>
      </c>
      <c r="C12795" t="s">
        <v>58044</v>
      </c>
      <c r="D12795" t="s">
        <v>5</v>
      </c>
      <c r="F12795" t="s">
        <v>122356</v>
      </c>
      <c r="G12795">
        <v>2.5000000000000001E-5</v>
      </c>
      <c r="H12795" t="s">
        <v>7301</v>
      </c>
      <c r="I12795" t="s">
        <v>131835</v>
      </c>
      <c r="J12795" s="2" t="s">
        <v>176486</v>
      </c>
      <c r="K12795" t="s">
        <v>210308</v>
      </c>
      <c r="L12795" t="s">
        <v>228706</v>
      </c>
      <c r="M12795" t="s">
        <v>8</v>
      </c>
      <c r="N12795" t="s">
        <v>228865</v>
      </c>
      <c r="O12795" t="s">
        <v>229161</v>
      </c>
      <c r="P12795" t="s">
        <v>229161</v>
      </c>
      <c r="Q12795" t="s">
        <v>233117</v>
      </c>
      <c r="R12795" t="s">
        <v>210308</v>
      </c>
      <c r="S12795" t="s">
        <v>233770</v>
      </c>
    </row>
    <row r="12796" spans="1:19" x14ac:dyDescent="0.35">
      <c r="A12796" s="1">
        <v>16086</v>
      </c>
      <c r="B12796" t="s">
        <v>7302</v>
      </c>
      <c r="C12796" t="s">
        <v>58045</v>
      </c>
      <c r="D12796" t="s">
        <v>5</v>
      </c>
      <c r="E12796" t="s">
        <v>119958</v>
      </c>
      <c r="F12796" t="s">
        <v>120414</v>
      </c>
      <c r="G12796">
        <v>2.0999999999999999E-5</v>
      </c>
      <c r="H12796" t="s">
        <v>7302</v>
      </c>
      <c r="I12796" t="s">
        <v>131836</v>
      </c>
      <c r="J12796" s="2" t="s">
        <v>176487</v>
      </c>
      <c r="K12796" t="s">
        <v>210308</v>
      </c>
      <c r="L12796" t="s">
        <v>228704</v>
      </c>
      <c r="M12796" t="s">
        <v>12</v>
      </c>
      <c r="N12796" t="s">
        <v>228921</v>
      </c>
      <c r="O12796" t="s">
        <v>229341</v>
      </c>
      <c r="P12796" t="s">
        <v>230311</v>
      </c>
      <c r="R12796" t="s">
        <v>210308</v>
      </c>
      <c r="S12796" t="s">
        <v>233770</v>
      </c>
    </row>
    <row r="12797" spans="1:19" x14ac:dyDescent="0.35">
      <c r="A12797" s="1">
        <v>16087</v>
      </c>
      <c r="B12797" t="s">
        <v>7302</v>
      </c>
      <c r="C12797" t="s">
        <v>58046</v>
      </c>
      <c r="D12797" t="s">
        <v>5</v>
      </c>
      <c r="E12797" t="s">
        <v>119956</v>
      </c>
      <c r="F12797" t="s">
        <v>121219</v>
      </c>
      <c r="G12797">
        <v>3.4999999999999997E-5</v>
      </c>
      <c r="H12797" t="s">
        <v>7302</v>
      </c>
      <c r="I12797" t="s">
        <v>131836</v>
      </c>
      <c r="J12797" s="2" t="s">
        <v>176487</v>
      </c>
      <c r="K12797" t="s">
        <v>210308</v>
      </c>
      <c r="L12797" t="s">
        <v>228704</v>
      </c>
      <c r="M12797" t="s">
        <v>12</v>
      </c>
      <c r="N12797" t="s">
        <v>228921</v>
      </c>
      <c r="O12797" t="s">
        <v>229341</v>
      </c>
      <c r="P12797" t="s">
        <v>230311</v>
      </c>
      <c r="R12797" t="s">
        <v>210308</v>
      </c>
      <c r="S12797" t="s">
        <v>233770</v>
      </c>
    </row>
    <row r="12798" spans="1:19" x14ac:dyDescent="0.35">
      <c r="A12798" s="1">
        <v>16088</v>
      </c>
      <c r="B12798" t="s">
        <v>7303</v>
      </c>
      <c r="C12798" t="s">
        <v>58047</v>
      </c>
      <c r="D12798" t="s">
        <v>5</v>
      </c>
      <c r="F12798" t="s">
        <v>123031</v>
      </c>
      <c r="G12798">
        <v>6.5549999999999999E-6</v>
      </c>
      <c r="H12798" t="s">
        <v>7303</v>
      </c>
      <c r="I12798" t="s">
        <v>131837</v>
      </c>
      <c r="K12798" t="s">
        <v>210308</v>
      </c>
      <c r="L12798" t="s">
        <v>228704</v>
      </c>
      <c r="M12798" t="s">
        <v>8</v>
      </c>
      <c r="N12798" t="s">
        <v>228853</v>
      </c>
      <c r="O12798" t="s">
        <v>229450</v>
      </c>
      <c r="P12798" t="s">
        <v>231070</v>
      </c>
      <c r="Q12798" t="s">
        <v>120682</v>
      </c>
      <c r="R12798" t="s">
        <v>210308</v>
      </c>
      <c r="S12798" t="s">
        <v>233770</v>
      </c>
    </row>
    <row r="12799" spans="1:19" x14ac:dyDescent="0.35">
      <c r="A12799" s="1">
        <v>16089</v>
      </c>
      <c r="B12799" t="s">
        <v>7304</v>
      </c>
      <c r="C12799" t="s">
        <v>58048</v>
      </c>
      <c r="D12799" t="s">
        <v>5</v>
      </c>
      <c r="F12799" t="s">
        <v>120462</v>
      </c>
      <c r="G12799">
        <v>3.4999999999999997E-5</v>
      </c>
      <c r="H12799" t="s">
        <v>7304</v>
      </c>
      <c r="I12799" t="s">
        <v>131838</v>
      </c>
      <c r="J12799" s="2" t="s">
        <v>176488</v>
      </c>
      <c r="K12799" t="s">
        <v>210412</v>
      </c>
      <c r="L12799" t="s">
        <v>228707</v>
      </c>
      <c r="M12799" t="s">
        <v>8</v>
      </c>
      <c r="N12799" t="s">
        <v>228828</v>
      </c>
      <c r="O12799" t="s">
        <v>229113</v>
      </c>
      <c r="P12799" t="s">
        <v>230553</v>
      </c>
      <c r="Q12799" t="s">
        <v>121634</v>
      </c>
      <c r="R12799" t="s">
        <v>210308</v>
      </c>
      <c r="S12799" t="s">
        <v>233770</v>
      </c>
    </row>
    <row r="12800" spans="1:19" x14ac:dyDescent="0.35">
      <c r="A12800" s="1">
        <v>16090</v>
      </c>
      <c r="B12800" t="s">
        <v>7304</v>
      </c>
      <c r="C12800" t="s">
        <v>58049</v>
      </c>
      <c r="D12800" t="s">
        <v>5</v>
      </c>
      <c r="E12800" t="s">
        <v>119954</v>
      </c>
      <c r="F12800" t="s">
        <v>122628</v>
      </c>
      <c r="G12800">
        <v>4.1E-5</v>
      </c>
      <c r="H12800" t="s">
        <v>7304</v>
      </c>
      <c r="I12800" t="s">
        <v>131838</v>
      </c>
      <c r="J12800" s="2" t="s">
        <v>176488</v>
      </c>
      <c r="K12800" t="s">
        <v>210412</v>
      </c>
      <c r="L12800" t="s">
        <v>228707</v>
      </c>
      <c r="M12800" t="s">
        <v>8</v>
      </c>
      <c r="N12800" t="s">
        <v>228828</v>
      </c>
      <c r="O12800" t="s">
        <v>229113</v>
      </c>
      <c r="P12800" t="s">
        <v>230553</v>
      </c>
      <c r="Q12800" t="s">
        <v>121634</v>
      </c>
      <c r="R12800" t="s">
        <v>210308</v>
      </c>
      <c r="S12800" t="s">
        <v>233770</v>
      </c>
    </row>
    <row r="12801" spans="1:19" x14ac:dyDescent="0.35">
      <c r="A12801" s="1">
        <v>16091</v>
      </c>
      <c r="B12801" t="s">
        <v>7304</v>
      </c>
      <c r="C12801" t="s">
        <v>58050</v>
      </c>
      <c r="D12801" t="s">
        <v>5</v>
      </c>
      <c r="F12801" t="s">
        <v>122079</v>
      </c>
      <c r="G12801">
        <v>2.0000000000000002E-5</v>
      </c>
      <c r="H12801" t="s">
        <v>7304</v>
      </c>
      <c r="I12801" t="s">
        <v>131838</v>
      </c>
      <c r="J12801" s="2" t="s">
        <v>176488</v>
      </c>
      <c r="K12801" t="s">
        <v>210412</v>
      </c>
      <c r="L12801" t="s">
        <v>228707</v>
      </c>
      <c r="M12801" t="s">
        <v>8</v>
      </c>
      <c r="N12801" t="s">
        <v>228828</v>
      </c>
      <c r="O12801" t="s">
        <v>229113</v>
      </c>
      <c r="P12801" t="s">
        <v>230553</v>
      </c>
      <c r="Q12801" t="s">
        <v>121634</v>
      </c>
      <c r="R12801" t="s">
        <v>210308</v>
      </c>
      <c r="S12801" t="s">
        <v>233770</v>
      </c>
    </row>
    <row r="12802" spans="1:19" x14ac:dyDescent="0.35">
      <c r="A12802" s="1">
        <v>16093</v>
      </c>
      <c r="B12802" t="s">
        <v>7305</v>
      </c>
      <c r="C12802" t="s">
        <v>58051</v>
      </c>
      <c r="D12802" t="s">
        <v>5</v>
      </c>
      <c r="F12802" t="s">
        <v>121466</v>
      </c>
      <c r="G12802">
        <v>7.5000000000000002E-6</v>
      </c>
      <c r="H12802" t="s">
        <v>7305</v>
      </c>
      <c r="I12802" t="s">
        <v>131839</v>
      </c>
      <c r="J12802" s="2" t="s">
        <v>176489</v>
      </c>
      <c r="K12802" t="s">
        <v>210308</v>
      </c>
      <c r="L12802" t="s">
        <v>228704</v>
      </c>
      <c r="M12802" t="s">
        <v>8</v>
      </c>
      <c r="N12802" t="s">
        <v>228848</v>
      </c>
      <c r="O12802" t="s">
        <v>229133</v>
      </c>
      <c r="P12802" t="s">
        <v>230112</v>
      </c>
      <c r="R12802" t="s">
        <v>210308</v>
      </c>
      <c r="S12802" t="s">
        <v>233770</v>
      </c>
    </row>
    <row r="12803" spans="1:19" x14ac:dyDescent="0.35">
      <c r="A12803" s="1">
        <v>16094</v>
      </c>
      <c r="B12803" t="s">
        <v>7306</v>
      </c>
      <c r="C12803" t="s">
        <v>58052</v>
      </c>
      <c r="D12803" t="s">
        <v>5</v>
      </c>
      <c r="E12803" t="s">
        <v>119955</v>
      </c>
      <c r="F12803" t="s">
        <v>123032</v>
      </c>
      <c r="G12803">
        <v>3.9999999999999998E-6</v>
      </c>
      <c r="H12803" t="s">
        <v>7306</v>
      </c>
      <c r="I12803" t="s">
        <v>131840</v>
      </c>
      <c r="J12803" s="2" t="s">
        <v>176490</v>
      </c>
      <c r="K12803" t="s">
        <v>210308</v>
      </c>
      <c r="L12803" t="s">
        <v>228704</v>
      </c>
      <c r="M12803" t="s">
        <v>8</v>
      </c>
      <c r="N12803" t="s">
        <v>228841</v>
      </c>
      <c r="O12803" t="s">
        <v>229159</v>
      </c>
      <c r="P12803" t="s">
        <v>229159</v>
      </c>
      <c r="R12803" t="s">
        <v>210308</v>
      </c>
      <c r="S12803" t="s">
        <v>233770</v>
      </c>
    </row>
    <row r="12804" spans="1:19" x14ac:dyDescent="0.35">
      <c r="A12804" s="1">
        <v>16095</v>
      </c>
      <c r="B12804" t="s">
        <v>7307</v>
      </c>
      <c r="C12804" t="s">
        <v>58053</v>
      </c>
      <c r="D12804" t="s">
        <v>5</v>
      </c>
      <c r="E12804" t="s">
        <v>119956</v>
      </c>
      <c r="F12804" t="s">
        <v>120500</v>
      </c>
      <c r="G12804">
        <v>3.0000000000000001E-5</v>
      </c>
      <c r="H12804" t="s">
        <v>7307</v>
      </c>
      <c r="I12804" t="s">
        <v>131841</v>
      </c>
      <c r="J12804" s="2" t="s">
        <v>176491</v>
      </c>
      <c r="K12804" t="s">
        <v>210308</v>
      </c>
      <c r="L12804" t="s">
        <v>228704</v>
      </c>
      <c r="M12804" t="s">
        <v>9</v>
      </c>
      <c r="N12804" t="s">
        <v>228871</v>
      </c>
      <c r="O12804" t="s">
        <v>229637</v>
      </c>
      <c r="P12804" t="s">
        <v>229637</v>
      </c>
      <c r="R12804" t="s">
        <v>210308</v>
      </c>
      <c r="S12804" t="s">
        <v>233770</v>
      </c>
    </row>
    <row r="12805" spans="1:19" x14ac:dyDescent="0.35">
      <c r="A12805" s="1">
        <v>16096</v>
      </c>
      <c r="B12805" t="s">
        <v>7308</v>
      </c>
      <c r="C12805" t="s">
        <v>58054</v>
      </c>
      <c r="D12805" t="s">
        <v>5</v>
      </c>
      <c r="F12805" t="s">
        <v>120062</v>
      </c>
      <c r="G12805">
        <v>3.45E-6</v>
      </c>
      <c r="H12805" t="s">
        <v>7308</v>
      </c>
      <c r="I12805" t="s">
        <v>131842</v>
      </c>
      <c r="J12805" s="2" t="s">
        <v>176492</v>
      </c>
      <c r="K12805" t="s">
        <v>210308</v>
      </c>
      <c r="L12805" t="s">
        <v>228704</v>
      </c>
      <c r="M12805" t="s">
        <v>9</v>
      </c>
      <c r="N12805" t="s">
        <v>228871</v>
      </c>
      <c r="O12805" t="s">
        <v>229637</v>
      </c>
      <c r="P12805" t="s">
        <v>229637</v>
      </c>
      <c r="Q12805" t="s">
        <v>121999</v>
      </c>
      <c r="R12805" t="s">
        <v>210308</v>
      </c>
      <c r="S12805" t="s">
        <v>233770</v>
      </c>
    </row>
    <row r="12806" spans="1:19" x14ac:dyDescent="0.35">
      <c r="A12806" s="1">
        <v>16097</v>
      </c>
      <c r="B12806" t="s">
        <v>7308</v>
      </c>
      <c r="C12806" t="s">
        <v>58055</v>
      </c>
      <c r="D12806" t="s">
        <v>5</v>
      </c>
      <c r="E12806" t="s">
        <v>119955</v>
      </c>
      <c r="F12806" t="s">
        <v>120594</v>
      </c>
      <c r="G12806">
        <v>2.0000000000000002E-5</v>
      </c>
      <c r="H12806" t="s">
        <v>7308</v>
      </c>
      <c r="I12806" t="s">
        <v>131842</v>
      </c>
      <c r="J12806" s="2" t="s">
        <v>176492</v>
      </c>
      <c r="K12806" t="s">
        <v>210308</v>
      </c>
      <c r="L12806" t="s">
        <v>228704</v>
      </c>
      <c r="M12806" t="s">
        <v>9</v>
      </c>
      <c r="N12806" t="s">
        <v>228871</v>
      </c>
      <c r="O12806" t="s">
        <v>229637</v>
      </c>
      <c r="P12806" t="s">
        <v>229637</v>
      </c>
      <c r="Q12806" t="s">
        <v>121999</v>
      </c>
      <c r="R12806" t="s">
        <v>210308</v>
      </c>
      <c r="S12806" t="s">
        <v>233770</v>
      </c>
    </row>
    <row r="12807" spans="1:19" x14ac:dyDescent="0.35">
      <c r="A12807" s="1">
        <v>16098</v>
      </c>
      <c r="B12807" t="s">
        <v>7309</v>
      </c>
      <c r="C12807" t="s">
        <v>58056</v>
      </c>
      <c r="D12807" t="s">
        <v>3</v>
      </c>
      <c r="F12807" t="s">
        <v>120621</v>
      </c>
      <c r="G12807">
        <v>1.5439199999999999E-5</v>
      </c>
      <c r="H12807" t="s">
        <v>7309</v>
      </c>
      <c r="I12807" t="s">
        <v>131843</v>
      </c>
      <c r="J12807" s="2" t="s">
        <v>176493</v>
      </c>
      <c r="K12807" t="s">
        <v>210308</v>
      </c>
      <c r="L12807" t="s">
        <v>228707</v>
      </c>
      <c r="M12807" t="s">
        <v>228713</v>
      </c>
      <c r="N12807" t="s">
        <v>228836</v>
      </c>
      <c r="O12807" t="s">
        <v>229119</v>
      </c>
      <c r="P12807" t="s">
        <v>230184</v>
      </c>
      <c r="Q12807" t="s">
        <v>120682</v>
      </c>
      <c r="R12807" t="s">
        <v>210308</v>
      </c>
      <c r="S12807" t="s">
        <v>233770</v>
      </c>
    </row>
    <row r="12808" spans="1:19" x14ac:dyDescent="0.35">
      <c r="A12808" s="1">
        <v>16099</v>
      </c>
      <c r="B12808" t="s">
        <v>7309</v>
      </c>
      <c r="C12808" t="s">
        <v>58057</v>
      </c>
      <c r="D12808" t="s">
        <v>3</v>
      </c>
      <c r="F12808" t="s">
        <v>120629</v>
      </c>
      <c r="G12808">
        <v>8.3628999999999992E-6</v>
      </c>
      <c r="H12808" t="s">
        <v>7309</v>
      </c>
      <c r="I12808" t="s">
        <v>131843</v>
      </c>
      <c r="J12808" s="2" t="s">
        <v>176493</v>
      </c>
      <c r="K12808" t="s">
        <v>210308</v>
      </c>
      <c r="L12808" t="s">
        <v>228707</v>
      </c>
      <c r="M12808" t="s">
        <v>228713</v>
      </c>
      <c r="N12808" t="s">
        <v>228836</v>
      </c>
      <c r="O12808" t="s">
        <v>229119</v>
      </c>
      <c r="P12808" t="s">
        <v>230184</v>
      </c>
      <c r="Q12808" t="s">
        <v>120682</v>
      </c>
      <c r="R12808" t="s">
        <v>210308</v>
      </c>
      <c r="S12808" t="s">
        <v>233770</v>
      </c>
    </row>
    <row r="12809" spans="1:19" x14ac:dyDescent="0.35">
      <c r="A12809" s="1">
        <v>16100</v>
      </c>
      <c r="B12809" t="s">
        <v>7309</v>
      </c>
      <c r="C12809" t="s">
        <v>58058</v>
      </c>
      <c r="D12809" t="s">
        <v>3</v>
      </c>
      <c r="F12809" t="s">
        <v>123033</v>
      </c>
      <c r="G12809">
        <v>9.2629069999999998E-6</v>
      </c>
      <c r="H12809" t="s">
        <v>7309</v>
      </c>
      <c r="I12809" t="s">
        <v>131843</v>
      </c>
      <c r="J12809" s="2" t="s">
        <v>176493</v>
      </c>
      <c r="K12809" t="s">
        <v>210308</v>
      </c>
      <c r="L12809" t="s">
        <v>228707</v>
      </c>
      <c r="M12809" t="s">
        <v>228713</v>
      </c>
      <c r="N12809" t="s">
        <v>228836</v>
      </c>
      <c r="O12809" t="s">
        <v>229119</v>
      </c>
      <c r="P12809" t="s">
        <v>230184</v>
      </c>
      <c r="Q12809" t="s">
        <v>120682</v>
      </c>
      <c r="R12809" t="s">
        <v>210308</v>
      </c>
      <c r="S12809" t="s">
        <v>233770</v>
      </c>
    </row>
    <row r="12810" spans="1:19" x14ac:dyDescent="0.35">
      <c r="A12810" s="1">
        <v>16103</v>
      </c>
      <c r="B12810" t="s">
        <v>7309</v>
      </c>
      <c r="C12810" t="s">
        <v>58059</v>
      </c>
      <c r="D12810" t="s">
        <v>5</v>
      </c>
      <c r="F12810" t="s">
        <v>123034</v>
      </c>
      <c r="G12810">
        <v>1.4020875E-5</v>
      </c>
      <c r="H12810" t="s">
        <v>7309</v>
      </c>
      <c r="I12810" t="s">
        <v>131843</v>
      </c>
      <c r="J12810" s="2" t="s">
        <v>176493</v>
      </c>
      <c r="K12810" t="s">
        <v>210308</v>
      </c>
      <c r="L12810" t="s">
        <v>228707</v>
      </c>
      <c r="M12810" t="s">
        <v>228713</v>
      </c>
      <c r="N12810" t="s">
        <v>228836</v>
      </c>
      <c r="O12810" t="s">
        <v>229119</v>
      </c>
      <c r="P12810" t="s">
        <v>230184</v>
      </c>
      <c r="Q12810" t="s">
        <v>120682</v>
      </c>
      <c r="R12810" t="s">
        <v>210308</v>
      </c>
      <c r="S12810" t="s">
        <v>233770</v>
      </c>
    </row>
    <row r="12811" spans="1:19" x14ac:dyDescent="0.35">
      <c r="A12811" s="1">
        <v>16104</v>
      </c>
      <c r="B12811" t="s">
        <v>7310</v>
      </c>
      <c r="C12811" t="s">
        <v>58060</v>
      </c>
      <c r="D12811" t="s">
        <v>5</v>
      </c>
      <c r="E12811" t="s">
        <v>119956</v>
      </c>
      <c r="F12811" t="s">
        <v>120451</v>
      </c>
      <c r="G12811">
        <v>6.4999999999999996E-6</v>
      </c>
      <c r="H12811" t="s">
        <v>7310</v>
      </c>
      <c r="I12811" t="s">
        <v>131844</v>
      </c>
      <c r="J12811" s="2" t="s">
        <v>176494</v>
      </c>
      <c r="K12811" t="s">
        <v>210308</v>
      </c>
      <c r="L12811" t="s">
        <v>228704</v>
      </c>
      <c r="M12811" t="s">
        <v>8</v>
      </c>
      <c r="N12811" t="s">
        <v>228881</v>
      </c>
      <c r="O12811" t="s">
        <v>229270</v>
      </c>
      <c r="P12811" t="s">
        <v>230896</v>
      </c>
      <c r="Q12811" t="s">
        <v>121230</v>
      </c>
      <c r="R12811" t="s">
        <v>210308</v>
      </c>
      <c r="S12811" t="s">
        <v>233770</v>
      </c>
    </row>
    <row r="12812" spans="1:19" x14ac:dyDescent="0.35">
      <c r="A12812" s="1">
        <v>16105</v>
      </c>
      <c r="B12812" t="s">
        <v>7310</v>
      </c>
      <c r="C12812" t="s">
        <v>58061</v>
      </c>
      <c r="D12812" t="s">
        <v>5</v>
      </c>
      <c r="E12812" t="s">
        <v>119954</v>
      </c>
      <c r="F12812" t="s">
        <v>120221</v>
      </c>
      <c r="G12812">
        <v>1.5999999999999999E-5</v>
      </c>
      <c r="H12812" t="s">
        <v>7310</v>
      </c>
      <c r="I12812" t="s">
        <v>131844</v>
      </c>
      <c r="J12812" s="2" t="s">
        <v>176494</v>
      </c>
      <c r="K12812" t="s">
        <v>210308</v>
      </c>
      <c r="L12812" t="s">
        <v>228704</v>
      </c>
      <c r="M12812" t="s">
        <v>8</v>
      </c>
      <c r="N12812" t="s">
        <v>228881</v>
      </c>
      <c r="O12812" t="s">
        <v>229270</v>
      </c>
      <c r="P12812" t="s">
        <v>230896</v>
      </c>
      <c r="Q12812" t="s">
        <v>121230</v>
      </c>
      <c r="R12812" t="s">
        <v>210308</v>
      </c>
      <c r="S12812" t="s">
        <v>233770</v>
      </c>
    </row>
    <row r="12813" spans="1:19" x14ac:dyDescent="0.35">
      <c r="A12813" s="1">
        <v>16106</v>
      </c>
      <c r="B12813" t="s">
        <v>7311</v>
      </c>
      <c r="C12813" t="s">
        <v>58062</v>
      </c>
      <c r="D12813" t="s">
        <v>5</v>
      </c>
      <c r="F12813" t="s">
        <v>120441</v>
      </c>
      <c r="G12813">
        <v>1.5E-6</v>
      </c>
      <c r="H12813" t="s">
        <v>7311</v>
      </c>
      <c r="I12813" t="s">
        <v>131845</v>
      </c>
      <c r="J12813" s="2" t="s">
        <v>176495</v>
      </c>
      <c r="K12813" t="s">
        <v>210314</v>
      </c>
      <c r="L12813" t="s">
        <v>228704</v>
      </c>
      <c r="M12813" t="s">
        <v>14</v>
      </c>
      <c r="N12813" t="s">
        <v>228884</v>
      </c>
      <c r="O12813" t="s">
        <v>229149</v>
      </c>
      <c r="P12813" t="s">
        <v>229723</v>
      </c>
      <c r="Q12813" t="s">
        <v>120377</v>
      </c>
      <c r="R12813" t="s">
        <v>210308</v>
      </c>
      <c r="S12813" t="s">
        <v>233770</v>
      </c>
    </row>
    <row r="12814" spans="1:19" x14ac:dyDescent="0.35">
      <c r="A12814" s="1">
        <v>16107</v>
      </c>
      <c r="B12814" t="s">
        <v>7312</v>
      </c>
      <c r="C12814" t="s">
        <v>58063</v>
      </c>
      <c r="D12814" t="s">
        <v>5</v>
      </c>
      <c r="E12814" t="s">
        <v>119955</v>
      </c>
      <c r="F12814" t="s">
        <v>122576</v>
      </c>
      <c r="G12814">
        <v>1.8E-5</v>
      </c>
      <c r="H12814" t="s">
        <v>7312</v>
      </c>
      <c r="I12814" t="s">
        <v>131846</v>
      </c>
      <c r="J12814" s="2" t="s">
        <v>176496</v>
      </c>
      <c r="K12814" t="s">
        <v>210308</v>
      </c>
      <c r="L12814" t="s">
        <v>228704</v>
      </c>
      <c r="M12814" t="s">
        <v>8</v>
      </c>
      <c r="N12814" t="s">
        <v>228828</v>
      </c>
      <c r="O12814" t="s">
        <v>229216</v>
      </c>
      <c r="P12814" t="s">
        <v>229216</v>
      </c>
      <c r="Q12814" t="s">
        <v>121230</v>
      </c>
      <c r="R12814" t="s">
        <v>210308</v>
      </c>
      <c r="S12814" t="s">
        <v>233770</v>
      </c>
    </row>
    <row r="12815" spans="1:19" x14ac:dyDescent="0.35">
      <c r="A12815" s="1">
        <v>16109</v>
      </c>
      <c r="B12815" t="s">
        <v>7312</v>
      </c>
      <c r="C12815" t="s">
        <v>58064</v>
      </c>
      <c r="D12815" t="s">
        <v>5</v>
      </c>
      <c r="E12815" t="s">
        <v>119955</v>
      </c>
      <c r="F12815" t="s">
        <v>120460</v>
      </c>
      <c r="G12815">
        <v>2.4000000000000001E-5</v>
      </c>
      <c r="H12815" t="s">
        <v>7312</v>
      </c>
      <c r="I12815" t="s">
        <v>131846</v>
      </c>
      <c r="J12815" s="2" t="s">
        <v>176496</v>
      </c>
      <c r="K12815" t="s">
        <v>210308</v>
      </c>
      <c r="L12815" t="s">
        <v>228704</v>
      </c>
      <c r="M12815" t="s">
        <v>8</v>
      </c>
      <c r="N12815" t="s">
        <v>228828</v>
      </c>
      <c r="O12815" t="s">
        <v>229216</v>
      </c>
      <c r="P12815" t="s">
        <v>229216</v>
      </c>
      <c r="Q12815" t="s">
        <v>121230</v>
      </c>
      <c r="R12815" t="s">
        <v>210308</v>
      </c>
      <c r="S12815" t="s">
        <v>233770</v>
      </c>
    </row>
    <row r="12816" spans="1:19" x14ac:dyDescent="0.35">
      <c r="A12816" s="1">
        <v>16110</v>
      </c>
      <c r="B12816" t="s">
        <v>7312</v>
      </c>
      <c r="C12816" t="s">
        <v>58065</v>
      </c>
      <c r="D12816" t="s">
        <v>5</v>
      </c>
      <c r="E12816" t="s">
        <v>119954</v>
      </c>
      <c r="F12816" t="s">
        <v>121574</v>
      </c>
      <c r="G12816">
        <v>1.0000000000000001E-5</v>
      </c>
      <c r="H12816" t="s">
        <v>7312</v>
      </c>
      <c r="I12816" t="s">
        <v>131846</v>
      </c>
      <c r="J12816" s="2" t="s">
        <v>176496</v>
      </c>
      <c r="K12816" t="s">
        <v>210308</v>
      </c>
      <c r="L12816" t="s">
        <v>228704</v>
      </c>
      <c r="M12816" t="s">
        <v>8</v>
      </c>
      <c r="N12816" t="s">
        <v>228828</v>
      </c>
      <c r="O12816" t="s">
        <v>229216</v>
      </c>
      <c r="P12816" t="s">
        <v>229216</v>
      </c>
      <c r="Q12816" t="s">
        <v>121230</v>
      </c>
      <c r="R12816" t="s">
        <v>210308</v>
      </c>
      <c r="S12816" t="s">
        <v>233770</v>
      </c>
    </row>
    <row r="12817" spans="1:19" x14ac:dyDescent="0.35">
      <c r="A12817" s="1">
        <v>16112</v>
      </c>
      <c r="B12817" t="s">
        <v>7313</v>
      </c>
      <c r="C12817" t="s">
        <v>58066</v>
      </c>
      <c r="D12817" t="s">
        <v>5</v>
      </c>
      <c r="F12817" t="s">
        <v>121225</v>
      </c>
      <c r="G12817">
        <v>7.7377090000000001E-6</v>
      </c>
      <c r="H12817" t="s">
        <v>7313</v>
      </c>
      <c r="I12817" t="s">
        <v>131847</v>
      </c>
      <c r="J12817" s="2" t="s">
        <v>176497</v>
      </c>
      <c r="K12817" t="s">
        <v>210308</v>
      </c>
      <c r="L12817" t="s">
        <v>228704</v>
      </c>
      <c r="M12817" t="s">
        <v>8</v>
      </c>
      <c r="N12817" t="s">
        <v>228905</v>
      </c>
      <c r="O12817" t="s">
        <v>229237</v>
      </c>
      <c r="P12817" t="s">
        <v>229237</v>
      </c>
      <c r="Q12817" t="s">
        <v>121634</v>
      </c>
      <c r="R12817" t="s">
        <v>210308</v>
      </c>
      <c r="S12817" t="s">
        <v>233770</v>
      </c>
    </row>
    <row r="12818" spans="1:19" x14ac:dyDescent="0.35">
      <c r="A12818" s="1">
        <v>16113</v>
      </c>
      <c r="B12818" t="s">
        <v>7313</v>
      </c>
      <c r="C12818" t="s">
        <v>58067</v>
      </c>
      <c r="D12818" t="s">
        <v>5</v>
      </c>
      <c r="F12818" t="s">
        <v>122251</v>
      </c>
      <c r="G12818">
        <v>4.9999999999999998E-7</v>
      </c>
      <c r="H12818" t="s">
        <v>7313</v>
      </c>
      <c r="I12818" t="s">
        <v>131847</v>
      </c>
      <c r="J12818" s="2" t="s">
        <v>176497</v>
      </c>
      <c r="K12818" t="s">
        <v>210308</v>
      </c>
      <c r="L12818" t="s">
        <v>228704</v>
      </c>
      <c r="M12818" t="s">
        <v>8</v>
      </c>
      <c r="N12818" t="s">
        <v>228905</v>
      </c>
      <c r="O12818" t="s">
        <v>229237</v>
      </c>
      <c r="P12818" t="s">
        <v>229237</v>
      </c>
      <c r="Q12818" t="s">
        <v>121634</v>
      </c>
      <c r="R12818" t="s">
        <v>210308</v>
      </c>
      <c r="S12818" t="s">
        <v>233770</v>
      </c>
    </row>
    <row r="12819" spans="1:19" x14ac:dyDescent="0.35">
      <c r="A12819" s="1">
        <v>16114</v>
      </c>
      <c r="B12819" t="s">
        <v>7313</v>
      </c>
      <c r="C12819" t="s">
        <v>58068</v>
      </c>
      <c r="D12819" t="s">
        <v>5</v>
      </c>
      <c r="F12819" t="s">
        <v>121108</v>
      </c>
      <c r="G12819">
        <v>4.4615999999999998E-6</v>
      </c>
      <c r="H12819" t="s">
        <v>7313</v>
      </c>
      <c r="I12819" t="s">
        <v>131847</v>
      </c>
      <c r="J12819" s="2" t="s">
        <v>176497</v>
      </c>
      <c r="K12819" t="s">
        <v>210308</v>
      </c>
      <c r="L12819" t="s">
        <v>228704</v>
      </c>
      <c r="M12819" t="s">
        <v>8</v>
      </c>
      <c r="N12819" t="s">
        <v>228905</v>
      </c>
      <c r="O12819" t="s">
        <v>229237</v>
      </c>
      <c r="P12819" t="s">
        <v>229237</v>
      </c>
      <c r="Q12819" t="s">
        <v>121634</v>
      </c>
      <c r="R12819" t="s">
        <v>210308</v>
      </c>
      <c r="S12819" t="s">
        <v>233770</v>
      </c>
    </row>
    <row r="12820" spans="1:19" x14ac:dyDescent="0.35">
      <c r="A12820" s="1">
        <v>16115</v>
      </c>
      <c r="B12820" t="s">
        <v>7313</v>
      </c>
      <c r="C12820" t="s">
        <v>58069</v>
      </c>
      <c r="D12820" t="s">
        <v>5</v>
      </c>
      <c r="F12820" t="s">
        <v>121826</v>
      </c>
      <c r="G12820">
        <v>1.24E-6</v>
      </c>
      <c r="H12820" t="s">
        <v>7313</v>
      </c>
      <c r="I12820" t="s">
        <v>131847</v>
      </c>
      <c r="J12820" s="2" t="s">
        <v>176497</v>
      </c>
      <c r="K12820" t="s">
        <v>210308</v>
      </c>
      <c r="L12820" t="s">
        <v>228704</v>
      </c>
      <c r="M12820" t="s">
        <v>8</v>
      </c>
      <c r="N12820" t="s">
        <v>228905</v>
      </c>
      <c r="O12820" t="s">
        <v>229237</v>
      </c>
      <c r="P12820" t="s">
        <v>229237</v>
      </c>
      <c r="Q12820" t="s">
        <v>121634</v>
      </c>
      <c r="R12820" t="s">
        <v>210308</v>
      </c>
      <c r="S12820" t="s">
        <v>233770</v>
      </c>
    </row>
    <row r="12821" spans="1:19" x14ac:dyDescent="0.35">
      <c r="A12821" s="1">
        <v>16116</v>
      </c>
      <c r="B12821" t="s">
        <v>7314</v>
      </c>
      <c r="C12821" t="s">
        <v>58070</v>
      </c>
      <c r="D12821" t="s">
        <v>5</v>
      </c>
      <c r="F12821" t="s">
        <v>120439</v>
      </c>
      <c r="G12821">
        <v>4.0931810000000006E-6</v>
      </c>
      <c r="H12821" t="s">
        <v>7314</v>
      </c>
      <c r="I12821" t="s">
        <v>131848</v>
      </c>
      <c r="J12821" s="2" t="s">
        <v>176498</v>
      </c>
      <c r="K12821" t="s">
        <v>210308</v>
      </c>
      <c r="L12821" t="s">
        <v>228704</v>
      </c>
      <c r="M12821" t="s">
        <v>8</v>
      </c>
      <c r="N12821" t="s">
        <v>228830</v>
      </c>
      <c r="O12821" t="s">
        <v>229110</v>
      </c>
      <c r="P12821" t="s">
        <v>230364</v>
      </c>
      <c r="Q12821" t="s">
        <v>121230</v>
      </c>
      <c r="R12821" t="s">
        <v>210308</v>
      </c>
      <c r="S12821" t="s">
        <v>233770</v>
      </c>
    </row>
    <row r="12822" spans="1:19" x14ac:dyDescent="0.35">
      <c r="A12822" s="1">
        <v>16117</v>
      </c>
      <c r="B12822" t="s">
        <v>7314</v>
      </c>
      <c r="C12822" t="s">
        <v>58071</v>
      </c>
      <c r="D12822" t="s">
        <v>3</v>
      </c>
      <c r="F12822" t="s">
        <v>120563</v>
      </c>
      <c r="G12822">
        <v>4.6388210000000003E-6</v>
      </c>
      <c r="H12822" t="s">
        <v>7314</v>
      </c>
      <c r="I12822" t="s">
        <v>131848</v>
      </c>
      <c r="J12822" s="2" t="s">
        <v>176498</v>
      </c>
      <c r="K12822" t="s">
        <v>210308</v>
      </c>
      <c r="L12822" t="s">
        <v>228704</v>
      </c>
      <c r="M12822" t="s">
        <v>8</v>
      </c>
      <c r="N12822" t="s">
        <v>228830</v>
      </c>
      <c r="O12822" t="s">
        <v>229110</v>
      </c>
      <c r="P12822" t="s">
        <v>230364</v>
      </c>
      <c r="Q12822" t="s">
        <v>121230</v>
      </c>
      <c r="R12822" t="s">
        <v>210308</v>
      </c>
      <c r="S12822" t="s">
        <v>233770</v>
      </c>
    </row>
    <row r="12823" spans="1:19" x14ac:dyDescent="0.35">
      <c r="A12823" s="1">
        <v>16118</v>
      </c>
      <c r="B12823" t="s">
        <v>7314</v>
      </c>
      <c r="C12823" t="s">
        <v>58072</v>
      </c>
      <c r="D12823" t="s">
        <v>5</v>
      </c>
      <c r="E12823" t="s">
        <v>119954</v>
      </c>
      <c r="F12823" t="s">
        <v>120345</v>
      </c>
      <c r="G12823">
        <v>4.6E-6</v>
      </c>
      <c r="H12823" t="s">
        <v>7314</v>
      </c>
      <c r="I12823" t="s">
        <v>131848</v>
      </c>
      <c r="J12823" s="2" t="s">
        <v>176498</v>
      </c>
      <c r="K12823" t="s">
        <v>210308</v>
      </c>
      <c r="L12823" t="s">
        <v>228704</v>
      </c>
      <c r="M12823" t="s">
        <v>8</v>
      </c>
      <c r="N12823" t="s">
        <v>228830</v>
      </c>
      <c r="O12823" t="s">
        <v>229110</v>
      </c>
      <c r="P12823" t="s">
        <v>230364</v>
      </c>
      <c r="Q12823" t="s">
        <v>121230</v>
      </c>
      <c r="R12823" t="s">
        <v>210308</v>
      </c>
      <c r="S12823" t="s">
        <v>233770</v>
      </c>
    </row>
    <row r="12824" spans="1:19" x14ac:dyDescent="0.35">
      <c r="A12824" s="1">
        <v>16119</v>
      </c>
      <c r="B12824" t="s">
        <v>7315</v>
      </c>
      <c r="C12824" t="s">
        <v>58073</v>
      </c>
      <c r="D12824" t="s">
        <v>5</v>
      </c>
      <c r="F12824" t="s">
        <v>122272</v>
      </c>
      <c r="G12824">
        <v>2.3599999999999999E-6</v>
      </c>
      <c r="H12824" t="s">
        <v>7315</v>
      </c>
      <c r="I12824" t="s">
        <v>131849</v>
      </c>
      <c r="J12824" s="2" t="s">
        <v>176499</v>
      </c>
      <c r="K12824" t="s">
        <v>210308</v>
      </c>
      <c r="L12824" t="s">
        <v>228704</v>
      </c>
      <c r="M12824" t="s">
        <v>228726</v>
      </c>
      <c r="N12824" t="s">
        <v>228931</v>
      </c>
      <c r="O12824" t="s">
        <v>229527</v>
      </c>
      <c r="P12824" t="s">
        <v>230744</v>
      </c>
      <c r="Q12824" t="s">
        <v>121999</v>
      </c>
      <c r="R12824" t="s">
        <v>210308</v>
      </c>
      <c r="S12824" t="s">
        <v>233770</v>
      </c>
    </row>
    <row r="12825" spans="1:19" x14ac:dyDescent="0.35">
      <c r="A12825" s="1">
        <v>16120</v>
      </c>
      <c r="B12825" t="s">
        <v>7315</v>
      </c>
      <c r="C12825" t="s">
        <v>58074</v>
      </c>
      <c r="D12825" t="s">
        <v>5</v>
      </c>
      <c r="F12825" t="s">
        <v>122818</v>
      </c>
      <c r="G12825">
        <v>1.64E-6</v>
      </c>
      <c r="H12825" t="s">
        <v>7315</v>
      </c>
      <c r="I12825" t="s">
        <v>131849</v>
      </c>
      <c r="J12825" s="2" t="s">
        <v>176499</v>
      </c>
      <c r="K12825" t="s">
        <v>210308</v>
      </c>
      <c r="L12825" t="s">
        <v>228704</v>
      </c>
      <c r="M12825" t="s">
        <v>228726</v>
      </c>
      <c r="N12825" t="s">
        <v>228931</v>
      </c>
      <c r="O12825" t="s">
        <v>229527</v>
      </c>
      <c r="P12825" t="s">
        <v>230744</v>
      </c>
      <c r="Q12825" t="s">
        <v>121999</v>
      </c>
      <c r="R12825" t="s">
        <v>210308</v>
      </c>
      <c r="S12825" t="s">
        <v>233770</v>
      </c>
    </row>
    <row r="12826" spans="1:19" x14ac:dyDescent="0.35">
      <c r="A12826" s="1">
        <v>16121</v>
      </c>
      <c r="B12826" t="s">
        <v>7316</v>
      </c>
      <c r="C12826" t="s">
        <v>58075</v>
      </c>
      <c r="D12826" t="s">
        <v>5</v>
      </c>
      <c r="F12826" t="s">
        <v>121393</v>
      </c>
      <c r="G12826">
        <v>1.4175E-6</v>
      </c>
      <c r="H12826" t="s">
        <v>7316</v>
      </c>
      <c r="I12826" t="s">
        <v>131850</v>
      </c>
      <c r="K12826" t="s">
        <v>210328</v>
      </c>
      <c r="L12826" t="s">
        <v>228704</v>
      </c>
      <c r="M12826" t="s">
        <v>8</v>
      </c>
      <c r="N12826" t="s">
        <v>228881</v>
      </c>
      <c r="O12826" t="s">
        <v>229251</v>
      </c>
      <c r="P12826" t="s">
        <v>229251</v>
      </c>
      <c r="Q12826" t="s">
        <v>121634</v>
      </c>
      <c r="R12826" t="s">
        <v>210308</v>
      </c>
      <c r="S12826" t="s">
        <v>233770</v>
      </c>
    </row>
    <row r="12827" spans="1:19" x14ac:dyDescent="0.35">
      <c r="A12827" s="1">
        <v>16122</v>
      </c>
      <c r="B12827" t="s">
        <v>7316</v>
      </c>
      <c r="C12827" t="s">
        <v>58076</v>
      </c>
      <c r="D12827" t="s">
        <v>5</v>
      </c>
      <c r="F12827" t="s">
        <v>120766</v>
      </c>
      <c r="G12827">
        <v>1.3725E-6</v>
      </c>
      <c r="H12827" t="s">
        <v>7316</v>
      </c>
      <c r="I12827" t="s">
        <v>131850</v>
      </c>
      <c r="K12827" t="s">
        <v>210328</v>
      </c>
      <c r="L12827" t="s">
        <v>228704</v>
      </c>
      <c r="M12827" t="s">
        <v>8</v>
      </c>
      <c r="N12827" t="s">
        <v>228881</v>
      </c>
      <c r="O12827" t="s">
        <v>229251</v>
      </c>
      <c r="P12827" t="s">
        <v>229251</v>
      </c>
      <c r="Q12827" t="s">
        <v>121634</v>
      </c>
      <c r="R12827" t="s">
        <v>210308</v>
      </c>
      <c r="S12827" t="s">
        <v>233770</v>
      </c>
    </row>
    <row r="12828" spans="1:19" x14ac:dyDescent="0.35">
      <c r="A12828" s="1">
        <v>16123</v>
      </c>
      <c r="B12828" t="s">
        <v>7316</v>
      </c>
      <c r="C12828" t="s">
        <v>58077</v>
      </c>
      <c r="D12828" t="s">
        <v>5</v>
      </c>
      <c r="F12828" t="s">
        <v>120611</v>
      </c>
      <c r="G12828">
        <v>1.5E-5</v>
      </c>
      <c r="H12828" t="s">
        <v>7316</v>
      </c>
      <c r="I12828" t="s">
        <v>131850</v>
      </c>
      <c r="K12828" t="s">
        <v>210328</v>
      </c>
      <c r="L12828" t="s">
        <v>228704</v>
      </c>
      <c r="M12828" t="s">
        <v>8</v>
      </c>
      <c r="N12828" t="s">
        <v>228881</v>
      </c>
      <c r="O12828" t="s">
        <v>229251</v>
      </c>
      <c r="P12828" t="s">
        <v>229251</v>
      </c>
      <c r="Q12828" t="s">
        <v>121634</v>
      </c>
      <c r="R12828" t="s">
        <v>210308</v>
      </c>
      <c r="S12828" t="s">
        <v>233770</v>
      </c>
    </row>
    <row r="12829" spans="1:19" x14ac:dyDescent="0.35">
      <c r="A12829" s="1">
        <v>16124</v>
      </c>
      <c r="B12829" t="s">
        <v>7316</v>
      </c>
      <c r="C12829" t="s">
        <v>58078</v>
      </c>
      <c r="D12829" t="s">
        <v>3</v>
      </c>
      <c r="F12829" t="s">
        <v>120345</v>
      </c>
      <c r="G12829">
        <v>1.0000000000000001E-5</v>
      </c>
      <c r="H12829" t="s">
        <v>7316</v>
      </c>
      <c r="I12829" t="s">
        <v>131850</v>
      </c>
      <c r="K12829" t="s">
        <v>210328</v>
      </c>
      <c r="L12829" t="s">
        <v>228704</v>
      </c>
      <c r="M12829" t="s">
        <v>8</v>
      </c>
      <c r="N12829" t="s">
        <v>228881</v>
      </c>
      <c r="O12829" t="s">
        <v>229251</v>
      </c>
      <c r="P12829" t="s">
        <v>229251</v>
      </c>
      <c r="Q12829" t="s">
        <v>121634</v>
      </c>
      <c r="R12829" t="s">
        <v>210308</v>
      </c>
      <c r="S12829" t="s">
        <v>233770</v>
      </c>
    </row>
    <row r="12830" spans="1:19" x14ac:dyDescent="0.35">
      <c r="A12830" s="1">
        <v>16125</v>
      </c>
      <c r="B12830" t="s">
        <v>7316</v>
      </c>
      <c r="C12830" t="s">
        <v>58079</v>
      </c>
      <c r="D12830" t="s">
        <v>5</v>
      </c>
      <c r="E12830" t="s">
        <v>119955</v>
      </c>
      <c r="F12830" t="s">
        <v>120345</v>
      </c>
      <c r="G12830">
        <v>1.0000000000000001E-5</v>
      </c>
      <c r="H12830" t="s">
        <v>7316</v>
      </c>
      <c r="I12830" t="s">
        <v>131850</v>
      </c>
      <c r="K12830" t="s">
        <v>210328</v>
      </c>
      <c r="L12830" t="s">
        <v>228704</v>
      </c>
      <c r="M12830" t="s">
        <v>8</v>
      </c>
      <c r="N12830" t="s">
        <v>228881</v>
      </c>
      <c r="O12830" t="s">
        <v>229251</v>
      </c>
      <c r="P12830" t="s">
        <v>229251</v>
      </c>
      <c r="Q12830" t="s">
        <v>121634</v>
      </c>
      <c r="R12830" t="s">
        <v>210308</v>
      </c>
      <c r="S12830" t="s">
        <v>233770</v>
      </c>
    </row>
    <row r="12831" spans="1:19" x14ac:dyDescent="0.35">
      <c r="A12831" s="1">
        <v>16127</v>
      </c>
      <c r="B12831" t="s">
        <v>7317</v>
      </c>
      <c r="C12831" t="s">
        <v>58080</v>
      </c>
      <c r="D12831" t="s">
        <v>5</v>
      </c>
      <c r="F12831" t="s">
        <v>120388</v>
      </c>
      <c r="G12831">
        <v>9.9999999999999995E-7</v>
      </c>
      <c r="H12831" t="s">
        <v>7317</v>
      </c>
      <c r="I12831" t="s">
        <v>131851</v>
      </c>
      <c r="J12831" s="2" t="s">
        <v>176500</v>
      </c>
      <c r="K12831" t="s">
        <v>210308</v>
      </c>
      <c r="L12831" t="s">
        <v>228704</v>
      </c>
      <c r="M12831" t="s">
        <v>8</v>
      </c>
      <c r="N12831" t="s">
        <v>228950</v>
      </c>
      <c r="O12831" t="s">
        <v>229361</v>
      </c>
      <c r="P12831" t="s">
        <v>229361</v>
      </c>
      <c r="R12831" t="s">
        <v>210308</v>
      </c>
      <c r="S12831" t="s">
        <v>233770</v>
      </c>
    </row>
    <row r="12832" spans="1:19" x14ac:dyDescent="0.35">
      <c r="A12832" s="1">
        <v>16128</v>
      </c>
      <c r="B12832" t="s">
        <v>7318</v>
      </c>
      <c r="C12832" t="s">
        <v>58081</v>
      </c>
      <c r="D12832" t="s">
        <v>5</v>
      </c>
      <c r="F12832" t="s">
        <v>123035</v>
      </c>
      <c r="G12832">
        <v>9.0000000000000002E-6</v>
      </c>
      <c r="H12832" t="s">
        <v>7318</v>
      </c>
      <c r="I12832" t="s">
        <v>131852</v>
      </c>
      <c r="K12832" t="s">
        <v>210310</v>
      </c>
      <c r="L12832" t="s">
        <v>228704</v>
      </c>
      <c r="M12832" t="s">
        <v>12</v>
      </c>
      <c r="N12832" t="s">
        <v>228878</v>
      </c>
      <c r="O12832" t="s">
        <v>229181</v>
      </c>
      <c r="P12832" t="s">
        <v>229181</v>
      </c>
      <c r="Q12832" t="s">
        <v>233145</v>
      </c>
      <c r="R12832" t="s">
        <v>210308</v>
      </c>
      <c r="S12832" t="s">
        <v>233770</v>
      </c>
    </row>
    <row r="12833" spans="1:19" x14ac:dyDescent="0.35">
      <c r="A12833" s="1">
        <v>16129</v>
      </c>
      <c r="B12833" t="s">
        <v>7318</v>
      </c>
      <c r="C12833" t="s">
        <v>58082</v>
      </c>
      <c r="D12833" t="s">
        <v>5</v>
      </c>
      <c r="F12833" t="s">
        <v>122470</v>
      </c>
      <c r="G12833">
        <v>3.9999999999999998E-6</v>
      </c>
      <c r="H12833" t="s">
        <v>7318</v>
      </c>
      <c r="I12833" t="s">
        <v>131852</v>
      </c>
      <c r="K12833" t="s">
        <v>210310</v>
      </c>
      <c r="L12833" t="s">
        <v>228704</v>
      </c>
      <c r="M12833" t="s">
        <v>12</v>
      </c>
      <c r="N12833" t="s">
        <v>228878</v>
      </c>
      <c r="O12833" t="s">
        <v>229181</v>
      </c>
      <c r="P12833" t="s">
        <v>229181</v>
      </c>
      <c r="Q12833" t="s">
        <v>233145</v>
      </c>
      <c r="R12833" t="s">
        <v>210308</v>
      </c>
      <c r="S12833" t="s">
        <v>233770</v>
      </c>
    </row>
    <row r="12834" spans="1:19" x14ac:dyDescent="0.35">
      <c r="A12834" s="1">
        <v>16130</v>
      </c>
      <c r="B12834" t="s">
        <v>7319</v>
      </c>
      <c r="C12834" t="s">
        <v>58083</v>
      </c>
      <c r="D12834" t="s">
        <v>5</v>
      </c>
      <c r="F12834" t="s">
        <v>120677</v>
      </c>
      <c r="G12834">
        <v>1.9999999999999999E-6</v>
      </c>
      <c r="H12834" t="s">
        <v>7319</v>
      </c>
      <c r="I12834" t="s">
        <v>131853</v>
      </c>
      <c r="K12834" t="s">
        <v>210308</v>
      </c>
      <c r="L12834" t="s">
        <v>228704</v>
      </c>
      <c r="M12834" t="s">
        <v>8</v>
      </c>
      <c r="N12834" t="s">
        <v>228877</v>
      </c>
      <c r="O12834" t="s">
        <v>229177</v>
      </c>
      <c r="P12834" t="s">
        <v>230928</v>
      </c>
      <c r="Q12834" t="s">
        <v>120060</v>
      </c>
      <c r="R12834" t="s">
        <v>210308</v>
      </c>
      <c r="S12834" t="s">
        <v>233770</v>
      </c>
    </row>
    <row r="12835" spans="1:19" x14ac:dyDescent="0.35">
      <c r="A12835" s="1">
        <v>16131</v>
      </c>
      <c r="B12835" t="s">
        <v>7320</v>
      </c>
      <c r="C12835" t="s">
        <v>58084</v>
      </c>
      <c r="D12835" t="s">
        <v>4</v>
      </c>
      <c r="F12835" t="s">
        <v>122784</v>
      </c>
      <c r="G12835">
        <v>7.5000000000000002E-7</v>
      </c>
      <c r="H12835" t="s">
        <v>7320</v>
      </c>
      <c r="I12835" t="s">
        <v>131854</v>
      </c>
      <c r="K12835" t="s">
        <v>210308</v>
      </c>
      <c r="L12835" t="s">
        <v>228704</v>
      </c>
      <c r="M12835" t="s">
        <v>8</v>
      </c>
      <c r="N12835" t="s">
        <v>228862</v>
      </c>
      <c r="O12835" t="s">
        <v>229114</v>
      </c>
      <c r="P12835" t="s">
        <v>230166</v>
      </c>
      <c r="Q12835" t="s">
        <v>120216</v>
      </c>
      <c r="R12835" t="s">
        <v>210308</v>
      </c>
      <c r="S12835" t="s">
        <v>233770</v>
      </c>
    </row>
    <row r="12836" spans="1:19" x14ac:dyDescent="0.35">
      <c r="A12836" s="1">
        <v>16132</v>
      </c>
      <c r="B12836" t="s">
        <v>7321</v>
      </c>
      <c r="C12836" t="s">
        <v>58085</v>
      </c>
      <c r="D12836" t="s">
        <v>5</v>
      </c>
      <c r="E12836" t="s">
        <v>119955</v>
      </c>
      <c r="F12836" t="s">
        <v>120641</v>
      </c>
      <c r="G12836">
        <v>4.6E-6</v>
      </c>
      <c r="H12836" t="s">
        <v>7321</v>
      </c>
      <c r="I12836" t="s">
        <v>131855</v>
      </c>
      <c r="J12836" s="2" t="s">
        <v>176501</v>
      </c>
      <c r="K12836" t="s">
        <v>210308</v>
      </c>
      <c r="L12836" t="s">
        <v>228704</v>
      </c>
      <c r="M12836" t="s">
        <v>8</v>
      </c>
      <c r="N12836" t="s">
        <v>228932</v>
      </c>
      <c r="O12836" t="s">
        <v>229369</v>
      </c>
      <c r="P12836" t="s">
        <v>229369</v>
      </c>
      <c r="R12836" t="s">
        <v>210308</v>
      </c>
      <c r="S12836" t="s">
        <v>233770</v>
      </c>
    </row>
    <row r="12837" spans="1:19" x14ac:dyDescent="0.35">
      <c r="A12837" s="1">
        <v>16133</v>
      </c>
      <c r="B12837" t="s">
        <v>7322</v>
      </c>
      <c r="C12837" t="s">
        <v>58086</v>
      </c>
      <c r="D12837" t="s">
        <v>5</v>
      </c>
      <c r="F12837" t="s">
        <v>120646</v>
      </c>
      <c r="G12837">
        <v>2.89275E-6</v>
      </c>
      <c r="H12837" t="s">
        <v>7322</v>
      </c>
      <c r="I12837" t="s">
        <v>131856</v>
      </c>
      <c r="J12837" s="2" t="s">
        <v>176502</v>
      </c>
      <c r="K12837" t="s">
        <v>210314</v>
      </c>
      <c r="L12837" t="s">
        <v>228707</v>
      </c>
      <c r="M12837" t="s">
        <v>8</v>
      </c>
      <c r="N12837" t="s">
        <v>228910</v>
      </c>
      <c r="O12837" t="s">
        <v>229114</v>
      </c>
      <c r="P12837" t="s">
        <v>230292</v>
      </c>
      <c r="Q12837" t="s">
        <v>120056</v>
      </c>
      <c r="R12837" t="s">
        <v>210308</v>
      </c>
      <c r="S12837" t="s">
        <v>233770</v>
      </c>
    </row>
    <row r="12838" spans="1:19" x14ac:dyDescent="0.35">
      <c r="A12838" s="1">
        <v>16135</v>
      </c>
      <c r="B12838" t="s">
        <v>7323</v>
      </c>
      <c r="C12838" t="s">
        <v>58087</v>
      </c>
      <c r="D12838" t="s">
        <v>5</v>
      </c>
      <c r="E12838" t="s">
        <v>119956</v>
      </c>
      <c r="F12838" t="s">
        <v>120814</v>
      </c>
      <c r="G12838">
        <v>3.2529630000000001E-6</v>
      </c>
      <c r="H12838" t="s">
        <v>7323</v>
      </c>
      <c r="I12838" t="s">
        <v>131857</v>
      </c>
      <c r="J12838" s="2" t="s">
        <v>176503</v>
      </c>
      <c r="K12838" t="s">
        <v>210308</v>
      </c>
      <c r="L12838" t="s">
        <v>228704</v>
      </c>
      <c r="M12838" t="s">
        <v>16</v>
      </c>
      <c r="N12838" t="s">
        <v>228837</v>
      </c>
      <c r="O12838" t="s">
        <v>229262</v>
      </c>
      <c r="P12838" t="s">
        <v>230760</v>
      </c>
      <c r="Q12838" t="s">
        <v>121999</v>
      </c>
      <c r="R12838" t="s">
        <v>210308</v>
      </c>
      <c r="S12838" t="s">
        <v>233770</v>
      </c>
    </row>
    <row r="12839" spans="1:19" x14ac:dyDescent="0.35">
      <c r="A12839" s="1">
        <v>16136</v>
      </c>
      <c r="B12839" t="s">
        <v>7323</v>
      </c>
      <c r="C12839" t="s">
        <v>58088</v>
      </c>
      <c r="D12839" t="s">
        <v>5</v>
      </c>
      <c r="E12839" t="s">
        <v>119956</v>
      </c>
      <c r="F12839" t="s">
        <v>120073</v>
      </c>
      <c r="G12839">
        <v>1.3686068E-5</v>
      </c>
      <c r="H12839" t="s">
        <v>7323</v>
      </c>
      <c r="I12839" t="s">
        <v>131857</v>
      </c>
      <c r="J12839" s="2" t="s">
        <v>176503</v>
      </c>
      <c r="K12839" t="s">
        <v>210308</v>
      </c>
      <c r="L12839" t="s">
        <v>228704</v>
      </c>
      <c r="M12839" t="s">
        <v>16</v>
      </c>
      <c r="N12839" t="s">
        <v>228837</v>
      </c>
      <c r="O12839" t="s">
        <v>229262</v>
      </c>
      <c r="P12839" t="s">
        <v>230760</v>
      </c>
      <c r="Q12839" t="s">
        <v>121999</v>
      </c>
      <c r="R12839" t="s">
        <v>210308</v>
      </c>
      <c r="S12839" t="s">
        <v>233770</v>
      </c>
    </row>
    <row r="12840" spans="1:19" x14ac:dyDescent="0.35">
      <c r="A12840" s="1">
        <v>16137</v>
      </c>
      <c r="B12840" t="s">
        <v>7323</v>
      </c>
      <c r="C12840" t="s">
        <v>58089</v>
      </c>
      <c r="D12840" t="s">
        <v>5</v>
      </c>
      <c r="E12840" t="s">
        <v>119955</v>
      </c>
      <c r="F12840" t="s">
        <v>121892</v>
      </c>
      <c r="G12840">
        <v>5.4450900000000008E-6</v>
      </c>
      <c r="H12840" t="s">
        <v>7323</v>
      </c>
      <c r="I12840" t="s">
        <v>131857</v>
      </c>
      <c r="J12840" s="2" t="s">
        <v>176503</v>
      </c>
      <c r="K12840" t="s">
        <v>210308</v>
      </c>
      <c r="L12840" t="s">
        <v>228704</v>
      </c>
      <c r="M12840" t="s">
        <v>16</v>
      </c>
      <c r="N12840" t="s">
        <v>228837</v>
      </c>
      <c r="O12840" t="s">
        <v>229262</v>
      </c>
      <c r="P12840" t="s">
        <v>230760</v>
      </c>
      <c r="Q12840" t="s">
        <v>121999</v>
      </c>
      <c r="R12840" t="s">
        <v>210308</v>
      </c>
      <c r="S12840" t="s">
        <v>233770</v>
      </c>
    </row>
    <row r="12841" spans="1:19" x14ac:dyDescent="0.35">
      <c r="A12841" s="1">
        <v>16138</v>
      </c>
      <c r="B12841" t="s">
        <v>7323</v>
      </c>
      <c r="C12841" t="s">
        <v>58090</v>
      </c>
      <c r="D12841" t="s">
        <v>5</v>
      </c>
      <c r="E12841" t="s">
        <v>119954</v>
      </c>
      <c r="F12841" t="s">
        <v>122660</v>
      </c>
      <c r="G12841">
        <v>5.5010289999999997E-6</v>
      </c>
      <c r="H12841" t="s">
        <v>7323</v>
      </c>
      <c r="I12841" t="s">
        <v>131857</v>
      </c>
      <c r="J12841" s="2" t="s">
        <v>176503</v>
      </c>
      <c r="K12841" t="s">
        <v>210308</v>
      </c>
      <c r="L12841" t="s">
        <v>228704</v>
      </c>
      <c r="M12841" t="s">
        <v>16</v>
      </c>
      <c r="N12841" t="s">
        <v>228837</v>
      </c>
      <c r="O12841" t="s">
        <v>229262</v>
      </c>
      <c r="P12841" t="s">
        <v>230760</v>
      </c>
      <c r="Q12841" t="s">
        <v>121999</v>
      </c>
      <c r="R12841" t="s">
        <v>210308</v>
      </c>
      <c r="S12841" t="s">
        <v>233770</v>
      </c>
    </row>
    <row r="12842" spans="1:19" x14ac:dyDescent="0.35">
      <c r="A12842" s="1">
        <v>16141</v>
      </c>
      <c r="B12842" t="s">
        <v>7324</v>
      </c>
      <c r="C12842" t="s">
        <v>58091</v>
      </c>
      <c r="D12842" t="s">
        <v>5</v>
      </c>
      <c r="E12842" t="s">
        <v>119954</v>
      </c>
      <c r="F12842" t="s">
        <v>121084</v>
      </c>
      <c r="G12842">
        <v>3.1000000000000001E-5</v>
      </c>
      <c r="H12842" t="s">
        <v>7324</v>
      </c>
      <c r="I12842" t="s">
        <v>131858</v>
      </c>
      <c r="J12842" s="2" t="s">
        <v>176504</v>
      </c>
      <c r="K12842" t="s">
        <v>210308</v>
      </c>
      <c r="L12842" t="s">
        <v>228707</v>
      </c>
      <c r="M12842" t="s">
        <v>8</v>
      </c>
      <c r="N12842" t="s">
        <v>228892</v>
      </c>
      <c r="O12842" t="s">
        <v>229199</v>
      </c>
      <c r="P12842" t="s">
        <v>231071</v>
      </c>
      <c r="R12842" t="s">
        <v>210308</v>
      </c>
      <c r="S12842" t="s">
        <v>233770</v>
      </c>
    </row>
    <row r="12843" spans="1:19" x14ac:dyDescent="0.35">
      <c r="A12843" s="1">
        <v>16142</v>
      </c>
      <c r="B12843" t="s">
        <v>7324</v>
      </c>
      <c r="C12843" t="s">
        <v>58092</v>
      </c>
      <c r="D12843" t="s">
        <v>5</v>
      </c>
      <c r="E12843" t="s">
        <v>119955</v>
      </c>
      <c r="F12843" t="s">
        <v>123036</v>
      </c>
      <c r="G12843">
        <v>3.1000000000000001E-5</v>
      </c>
      <c r="H12843" t="s">
        <v>7324</v>
      </c>
      <c r="I12843" t="s">
        <v>131858</v>
      </c>
      <c r="J12843" s="2" t="s">
        <v>176504</v>
      </c>
      <c r="K12843" t="s">
        <v>210308</v>
      </c>
      <c r="L12843" t="s">
        <v>228707</v>
      </c>
      <c r="M12843" t="s">
        <v>8</v>
      </c>
      <c r="N12843" t="s">
        <v>228892</v>
      </c>
      <c r="O12843" t="s">
        <v>229199</v>
      </c>
      <c r="P12843" t="s">
        <v>231071</v>
      </c>
      <c r="R12843" t="s">
        <v>210308</v>
      </c>
      <c r="S12843" t="s">
        <v>233770</v>
      </c>
    </row>
    <row r="12844" spans="1:19" x14ac:dyDescent="0.35">
      <c r="A12844" s="1">
        <v>16143</v>
      </c>
      <c r="B12844" t="s">
        <v>7324</v>
      </c>
      <c r="C12844" t="s">
        <v>58093</v>
      </c>
      <c r="D12844" t="s">
        <v>5</v>
      </c>
      <c r="F12844" t="s">
        <v>121934</v>
      </c>
      <c r="G12844">
        <v>4.9999990000000002E-6</v>
      </c>
      <c r="H12844" t="s">
        <v>7324</v>
      </c>
      <c r="I12844" t="s">
        <v>131858</v>
      </c>
      <c r="J12844" s="2" t="s">
        <v>176504</v>
      </c>
      <c r="K12844" t="s">
        <v>210308</v>
      </c>
      <c r="L12844" t="s">
        <v>228707</v>
      </c>
      <c r="M12844" t="s">
        <v>8</v>
      </c>
      <c r="N12844" t="s">
        <v>228892</v>
      </c>
      <c r="O12844" t="s">
        <v>229199</v>
      </c>
      <c r="P12844" t="s">
        <v>231071</v>
      </c>
      <c r="R12844" t="s">
        <v>210308</v>
      </c>
      <c r="S12844" t="s">
        <v>233770</v>
      </c>
    </row>
    <row r="12845" spans="1:19" x14ac:dyDescent="0.35">
      <c r="A12845" s="1">
        <v>16144</v>
      </c>
      <c r="B12845" t="s">
        <v>7325</v>
      </c>
      <c r="C12845" t="s">
        <v>58094</v>
      </c>
      <c r="D12845" t="s">
        <v>5</v>
      </c>
      <c r="F12845" t="s">
        <v>120296</v>
      </c>
      <c r="G12845">
        <v>1.5310930000000001E-5</v>
      </c>
      <c r="H12845" t="s">
        <v>7325</v>
      </c>
      <c r="I12845" t="s">
        <v>131859</v>
      </c>
      <c r="J12845" s="2" t="s">
        <v>176505</v>
      </c>
      <c r="K12845" t="s">
        <v>210308</v>
      </c>
      <c r="L12845" t="s">
        <v>228704</v>
      </c>
      <c r="M12845" t="s">
        <v>8</v>
      </c>
      <c r="N12845" t="s">
        <v>228828</v>
      </c>
      <c r="O12845" t="s">
        <v>229216</v>
      </c>
      <c r="P12845" t="s">
        <v>229216</v>
      </c>
      <c r="Q12845" t="s">
        <v>120308</v>
      </c>
      <c r="R12845" t="s">
        <v>210308</v>
      </c>
      <c r="S12845" t="s">
        <v>233770</v>
      </c>
    </row>
    <row r="12846" spans="1:19" x14ac:dyDescent="0.35">
      <c r="A12846" s="1">
        <v>16145</v>
      </c>
      <c r="B12846" t="s">
        <v>7325</v>
      </c>
      <c r="C12846" t="s">
        <v>58095</v>
      </c>
      <c r="D12846" t="s">
        <v>5</v>
      </c>
      <c r="F12846" t="s">
        <v>120436</v>
      </c>
      <c r="G12846">
        <v>2.8804537E-5</v>
      </c>
      <c r="H12846" t="s">
        <v>7325</v>
      </c>
      <c r="I12846" t="s">
        <v>131859</v>
      </c>
      <c r="J12846" s="2" t="s">
        <v>176505</v>
      </c>
      <c r="K12846" t="s">
        <v>210308</v>
      </c>
      <c r="L12846" t="s">
        <v>228704</v>
      </c>
      <c r="M12846" t="s">
        <v>8</v>
      </c>
      <c r="N12846" t="s">
        <v>228828</v>
      </c>
      <c r="O12846" t="s">
        <v>229216</v>
      </c>
      <c r="P12846" t="s">
        <v>229216</v>
      </c>
      <c r="Q12846" t="s">
        <v>120308</v>
      </c>
      <c r="R12846" t="s">
        <v>210308</v>
      </c>
      <c r="S12846" t="s">
        <v>233770</v>
      </c>
    </row>
    <row r="12847" spans="1:19" x14ac:dyDescent="0.35">
      <c r="A12847" s="1">
        <v>16146</v>
      </c>
      <c r="B12847" t="s">
        <v>7325</v>
      </c>
      <c r="C12847" t="s">
        <v>58096</v>
      </c>
      <c r="D12847" t="s">
        <v>5</v>
      </c>
      <c r="E12847" t="s">
        <v>119956</v>
      </c>
      <c r="F12847" t="s">
        <v>121911</v>
      </c>
      <c r="G12847">
        <v>3.0000009999999999E-6</v>
      </c>
      <c r="H12847" t="s">
        <v>7325</v>
      </c>
      <c r="I12847" t="s">
        <v>131859</v>
      </c>
      <c r="J12847" s="2" t="s">
        <v>176505</v>
      </c>
      <c r="K12847" t="s">
        <v>210308</v>
      </c>
      <c r="L12847" t="s">
        <v>228704</v>
      </c>
      <c r="M12847" t="s">
        <v>8</v>
      </c>
      <c r="N12847" t="s">
        <v>228828</v>
      </c>
      <c r="O12847" t="s">
        <v>229216</v>
      </c>
      <c r="P12847" t="s">
        <v>229216</v>
      </c>
      <c r="Q12847" t="s">
        <v>120308</v>
      </c>
      <c r="R12847" t="s">
        <v>210308</v>
      </c>
      <c r="S12847" t="s">
        <v>233770</v>
      </c>
    </row>
    <row r="12848" spans="1:19" x14ac:dyDescent="0.35">
      <c r="A12848" s="1">
        <v>16147</v>
      </c>
      <c r="B12848" t="s">
        <v>7325</v>
      </c>
      <c r="C12848" t="s">
        <v>58097</v>
      </c>
      <c r="D12848" t="s">
        <v>5</v>
      </c>
      <c r="F12848" t="s">
        <v>122560</v>
      </c>
      <c r="G12848">
        <v>5.2689999999999999E-6</v>
      </c>
      <c r="H12848" t="s">
        <v>7325</v>
      </c>
      <c r="I12848" t="s">
        <v>131859</v>
      </c>
      <c r="J12848" s="2" t="s">
        <v>176505</v>
      </c>
      <c r="K12848" t="s">
        <v>210308</v>
      </c>
      <c r="L12848" t="s">
        <v>228704</v>
      </c>
      <c r="M12848" t="s">
        <v>8</v>
      </c>
      <c r="N12848" t="s">
        <v>228828</v>
      </c>
      <c r="O12848" t="s">
        <v>229216</v>
      </c>
      <c r="P12848" t="s">
        <v>229216</v>
      </c>
      <c r="Q12848" t="s">
        <v>120308</v>
      </c>
      <c r="R12848" t="s">
        <v>210308</v>
      </c>
      <c r="S12848" t="s">
        <v>233770</v>
      </c>
    </row>
    <row r="12849" spans="1:19" x14ac:dyDescent="0.35">
      <c r="A12849" s="1">
        <v>16148</v>
      </c>
      <c r="B12849" t="s">
        <v>7325</v>
      </c>
      <c r="C12849" t="s">
        <v>58098</v>
      </c>
      <c r="D12849" t="s">
        <v>5</v>
      </c>
      <c r="E12849" t="s">
        <v>119958</v>
      </c>
      <c r="F12849" t="s">
        <v>121708</v>
      </c>
      <c r="G12849">
        <v>7.7999999999999999E-6</v>
      </c>
      <c r="H12849" t="s">
        <v>7325</v>
      </c>
      <c r="I12849" t="s">
        <v>131859</v>
      </c>
      <c r="J12849" s="2" t="s">
        <v>176505</v>
      </c>
      <c r="K12849" t="s">
        <v>210308</v>
      </c>
      <c r="L12849" t="s">
        <v>228704</v>
      </c>
      <c r="M12849" t="s">
        <v>8</v>
      </c>
      <c r="N12849" t="s">
        <v>228828</v>
      </c>
      <c r="O12849" t="s">
        <v>229216</v>
      </c>
      <c r="P12849" t="s">
        <v>229216</v>
      </c>
      <c r="Q12849" t="s">
        <v>120308</v>
      </c>
      <c r="R12849" t="s">
        <v>210308</v>
      </c>
      <c r="S12849" t="s">
        <v>233770</v>
      </c>
    </row>
    <row r="12850" spans="1:19" x14ac:dyDescent="0.35">
      <c r="A12850" s="1">
        <v>16149</v>
      </c>
      <c r="B12850" t="s">
        <v>7325</v>
      </c>
      <c r="C12850" t="s">
        <v>58099</v>
      </c>
      <c r="D12850" t="s">
        <v>5</v>
      </c>
      <c r="E12850" t="s">
        <v>119954</v>
      </c>
      <c r="F12850" t="s">
        <v>122316</v>
      </c>
      <c r="G12850">
        <v>1.0845999999999999E-5</v>
      </c>
      <c r="H12850" t="s">
        <v>7325</v>
      </c>
      <c r="I12850" t="s">
        <v>131859</v>
      </c>
      <c r="J12850" s="2" t="s">
        <v>176505</v>
      </c>
      <c r="K12850" t="s">
        <v>210308</v>
      </c>
      <c r="L12850" t="s">
        <v>228704</v>
      </c>
      <c r="M12850" t="s">
        <v>8</v>
      </c>
      <c r="N12850" t="s">
        <v>228828</v>
      </c>
      <c r="O12850" t="s">
        <v>229216</v>
      </c>
      <c r="P12850" t="s">
        <v>229216</v>
      </c>
      <c r="Q12850" t="s">
        <v>120308</v>
      </c>
      <c r="R12850" t="s">
        <v>210308</v>
      </c>
      <c r="S12850" t="s">
        <v>233770</v>
      </c>
    </row>
    <row r="12851" spans="1:19" x14ac:dyDescent="0.35">
      <c r="A12851" s="1">
        <v>16150</v>
      </c>
      <c r="B12851" t="s">
        <v>7325</v>
      </c>
      <c r="C12851" t="s">
        <v>58100</v>
      </c>
      <c r="D12851" t="s">
        <v>5</v>
      </c>
      <c r="F12851" t="s">
        <v>121100</v>
      </c>
      <c r="G12851">
        <v>9.0553399999999989E-6</v>
      </c>
      <c r="H12851" t="s">
        <v>7325</v>
      </c>
      <c r="I12851" t="s">
        <v>131859</v>
      </c>
      <c r="J12851" s="2" t="s">
        <v>176505</v>
      </c>
      <c r="K12851" t="s">
        <v>210308</v>
      </c>
      <c r="L12851" t="s">
        <v>228704</v>
      </c>
      <c r="M12851" t="s">
        <v>8</v>
      </c>
      <c r="N12851" t="s">
        <v>228828</v>
      </c>
      <c r="O12851" t="s">
        <v>229216</v>
      </c>
      <c r="P12851" t="s">
        <v>229216</v>
      </c>
      <c r="Q12851" t="s">
        <v>120308</v>
      </c>
      <c r="R12851" t="s">
        <v>210308</v>
      </c>
      <c r="S12851" t="s">
        <v>233770</v>
      </c>
    </row>
    <row r="12852" spans="1:19" x14ac:dyDescent="0.35">
      <c r="A12852" s="1">
        <v>16151</v>
      </c>
      <c r="B12852" t="s">
        <v>7325</v>
      </c>
      <c r="C12852" t="s">
        <v>58101</v>
      </c>
      <c r="D12852" t="s">
        <v>5</v>
      </c>
      <c r="E12852" t="s">
        <v>119956</v>
      </c>
      <c r="F12852" t="s">
        <v>122167</v>
      </c>
      <c r="G12852">
        <v>9.1161619999999986E-6</v>
      </c>
      <c r="H12852" t="s">
        <v>7325</v>
      </c>
      <c r="I12852" t="s">
        <v>131859</v>
      </c>
      <c r="J12852" s="2" t="s">
        <v>176505</v>
      </c>
      <c r="K12852" t="s">
        <v>210308</v>
      </c>
      <c r="L12852" t="s">
        <v>228704</v>
      </c>
      <c r="M12852" t="s">
        <v>8</v>
      </c>
      <c r="N12852" t="s">
        <v>228828</v>
      </c>
      <c r="O12852" t="s">
        <v>229216</v>
      </c>
      <c r="P12852" t="s">
        <v>229216</v>
      </c>
      <c r="Q12852" t="s">
        <v>120308</v>
      </c>
      <c r="R12852" t="s">
        <v>210308</v>
      </c>
      <c r="S12852" t="s">
        <v>233770</v>
      </c>
    </row>
    <row r="12853" spans="1:19" x14ac:dyDescent="0.35">
      <c r="A12853" s="1">
        <v>16152</v>
      </c>
      <c r="B12853" t="s">
        <v>7326</v>
      </c>
      <c r="C12853" t="s">
        <v>58102</v>
      </c>
      <c r="D12853" t="s">
        <v>5</v>
      </c>
      <c r="E12853" t="s">
        <v>119958</v>
      </c>
      <c r="F12853" t="s">
        <v>120063</v>
      </c>
      <c r="G12853">
        <v>2.3E-5</v>
      </c>
      <c r="H12853" t="s">
        <v>7326</v>
      </c>
      <c r="I12853" t="s">
        <v>131860</v>
      </c>
      <c r="J12853" s="2" t="s">
        <v>176506</v>
      </c>
      <c r="K12853" t="s">
        <v>210308</v>
      </c>
      <c r="L12853" t="s">
        <v>228707</v>
      </c>
      <c r="M12853" t="s">
        <v>8</v>
      </c>
      <c r="N12853" t="s">
        <v>228848</v>
      </c>
      <c r="O12853" t="s">
        <v>229133</v>
      </c>
      <c r="P12853" t="s">
        <v>230112</v>
      </c>
      <c r="Q12853" t="s">
        <v>121322</v>
      </c>
      <c r="R12853" t="s">
        <v>210308</v>
      </c>
      <c r="S12853" t="s">
        <v>233770</v>
      </c>
    </row>
    <row r="12854" spans="1:19" x14ac:dyDescent="0.35">
      <c r="A12854" s="1">
        <v>16153</v>
      </c>
      <c r="B12854" t="s">
        <v>7326</v>
      </c>
      <c r="C12854" t="s">
        <v>58103</v>
      </c>
      <c r="D12854" t="s">
        <v>5</v>
      </c>
      <c r="E12854" t="s">
        <v>119957</v>
      </c>
      <c r="F12854" t="s">
        <v>120041</v>
      </c>
      <c r="G12854">
        <v>3.5500000000000002E-5</v>
      </c>
      <c r="H12854" t="s">
        <v>7326</v>
      </c>
      <c r="I12854" t="s">
        <v>131860</v>
      </c>
      <c r="J12854" s="2" t="s">
        <v>176506</v>
      </c>
      <c r="K12854" t="s">
        <v>210308</v>
      </c>
      <c r="L12854" t="s">
        <v>228707</v>
      </c>
      <c r="M12854" t="s">
        <v>8</v>
      </c>
      <c r="N12854" t="s">
        <v>228848</v>
      </c>
      <c r="O12854" t="s">
        <v>229133</v>
      </c>
      <c r="P12854" t="s">
        <v>230112</v>
      </c>
      <c r="Q12854" t="s">
        <v>121322</v>
      </c>
      <c r="R12854" t="s">
        <v>210308</v>
      </c>
      <c r="S12854" t="s">
        <v>233770</v>
      </c>
    </row>
    <row r="12855" spans="1:19" x14ac:dyDescent="0.35">
      <c r="A12855" s="1">
        <v>16154</v>
      </c>
      <c r="B12855" t="s">
        <v>7326</v>
      </c>
      <c r="C12855" t="s">
        <v>58104</v>
      </c>
      <c r="D12855" t="s">
        <v>5</v>
      </c>
      <c r="F12855" t="s">
        <v>120041</v>
      </c>
      <c r="G12855">
        <v>1.9999992999999999E-5</v>
      </c>
      <c r="H12855" t="s">
        <v>7326</v>
      </c>
      <c r="I12855" t="s">
        <v>131860</v>
      </c>
      <c r="J12855" s="2" t="s">
        <v>176506</v>
      </c>
      <c r="K12855" t="s">
        <v>210308</v>
      </c>
      <c r="L12855" t="s">
        <v>228707</v>
      </c>
      <c r="M12855" t="s">
        <v>8</v>
      </c>
      <c r="N12855" t="s">
        <v>228848</v>
      </c>
      <c r="O12855" t="s">
        <v>229133</v>
      </c>
      <c r="P12855" t="s">
        <v>230112</v>
      </c>
      <c r="Q12855" t="s">
        <v>121322</v>
      </c>
      <c r="R12855" t="s">
        <v>210308</v>
      </c>
      <c r="S12855" t="s">
        <v>233770</v>
      </c>
    </row>
    <row r="12856" spans="1:19" x14ac:dyDescent="0.35">
      <c r="A12856" s="1">
        <v>16155</v>
      </c>
      <c r="B12856" t="s">
        <v>7326</v>
      </c>
      <c r="C12856" t="s">
        <v>58105</v>
      </c>
      <c r="D12856" t="s">
        <v>5</v>
      </c>
      <c r="E12856" t="s">
        <v>119958</v>
      </c>
      <c r="F12856" t="s">
        <v>121750</v>
      </c>
      <c r="G12856">
        <v>2.1999999999999999E-5</v>
      </c>
      <c r="H12856" t="s">
        <v>7326</v>
      </c>
      <c r="I12856" t="s">
        <v>131860</v>
      </c>
      <c r="J12856" s="2" t="s">
        <v>176506</v>
      </c>
      <c r="K12856" t="s">
        <v>210308</v>
      </c>
      <c r="L12856" t="s">
        <v>228707</v>
      </c>
      <c r="M12856" t="s">
        <v>8</v>
      </c>
      <c r="N12856" t="s">
        <v>228848</v>
      </c>
      <c r="O12856" t="s">
        <v>229133</v>
      </c>
      <c r="P12856" t="s">
        <v>230112</v>
      </c>
      <c r="Q12856" t="s">
        <v>121322</v>
      </c>
      <c r="R12856" t="s">
        <v>210308</v>
      </c>
      <c r="S12856" t="s">
        <v>233770</v>
      </c>
    </row>
    <row r="12857" spans="1:19" x14ac:dyDescent="0.35">
      <c r="A12857" s="1">
        <v>16156</v>
      </c>
      <c r="B12857" t="s">
        <v>7327</v>
      </c>
      <c r="C12857" t="s">
        <v>58106</v>
      </c>
      <c r="D12857" t="s">
        <v>5</v>
      </c>
      <c r="F12857" t="s">
        <v>120436</v>
      </c>
      <c r="G12857">
        <v>3.149995E-6</v>
      </c>
      <c r="H12857" t="s">
        <v>7327</v>
      </c>
      <c r="I12857" t="s">
        <v>131861</v>
      </c>
      <c r="K12857" t="s">
        <v>210308</v>
      </c>
      <c r="L12857" t="s">
        <v>228704</v>
      </c>
      <c r="M12857" t="s">
        <v>8</v>
      </c>
      <c r="N12857" t="s">
        <v>228828</v>
      </c>
      <c r="O12857" t="s">
        <v>229216</v>
      </c>
      <c r="P12857" t="s">
        <v>230854</v>
      </c>
      <c r="Q12857" t="s">
        <v>120060</v>
      </c>
      <c r="R12857" t="s">
        <v>210308</v>
      </c>
      <c r="S12857" t="s">
        <v>233770</v>
      </c>
    </row>
    <row r="12858" spans="1:19" x14ac:dyDescent="0.35">
      <c r="A12858" s="1">
        <v>16157</v>
      </c>
      <c r="B12858" t="s">
        <v>7327</v>
      </c>
      <c r="C12858" t="s">
        <v>58107</v>
      </c>
      <c r="D12858" t="s">
        <v>5</v>
      </c>
      <c r="F12858" t="s">
        <v>120670</v>
      </c>
      <c r="G12858">
        <v>3.0900000000000001E-6</v>
      </c>
      <c r="H12858" t="s">
        <v>7327</v>
      </c>
      <c r="I12858" t="s">
        <v>131861</v>
      </c>
      <c r="K12858" t="s">
        <v>210308</v>
      </c>
      <c r="L12858" t="s">
        <v>228704</v>
      </c>
      <c r="M12858" t="s">
        <v>8</v>
      </c>
      <c r="N12858" t="s">
        <v>228828</v>
      </c>
      <c r="O12858" t="s">
        <v>229216</v>
      </c>
      <c r="P12858" t="s">
        <v>230854</v>
      </c>
      <c r="Q12858" t="s">
        <v>120060</v>
      </c>
      <c r="R12858" t="s">
        <v>210308</v>
      </c>
      <c r="S12858" t="s">
        <v>233770</v>
      </c>
    </row>
    <row r="12859" spans="1:19" x14ac:dyDescent="0.35">
      <c r="A12859" s="1">
        <v>16159</v>
      </c>
      <c r="B12859" t="s">
        <v>7328</v>
      </c>
      <c r="C12859" t="s">
        <v>58108</v>
      </c>
      <c r="D12859" t="s">
        <v>5</v>
      </c>
      <c r="E12859" t="s">
        <v>119954</v>
      </c>
      <c r="F12859" t="s">
        <v>120552</v>
      </c>
      <c r="G12859">
        <v>5.4999999999999999E-6</v>
      </c>
      <c r="H12859" t="s">
        <v>7328</v>
      </c>
      <c r="I12859" t="s">
        <v>131862</v>
      </c>
      <c r="J12859" s="2" t="s">
        <v>176507</v>
      </c>
      <c r="K12859" t="s">
        <v>210308</v>
      </c>
      <c r="L12859" t="s">
        <v>228704</v>
      </c>
      <c r="M12859" t="s">
        <v>8</v>
      </c>
      <c r="N12859" t="s">
        <v>228877</v>
      </c>
      <c r="O12859" t="s">
        <v>229482</v>
      </c>
      <c r="P12859" t="s">
        <v>229482</v>
      </c>
      <c r="Q12859" t="s">
        <v>120308</v>
      </c>
      <c r="R12859" t="s">
        <v>210308</v>
      </c>
      <c r="S12859" t="s">
        <v>233770</v>
      </c>
    </row>
    <row r="12860" spans="1:19" x14ac:dyDescent="0.35">
      <c r="A12860" s="1">
        <v>16160</v>
      </c>
      <c r="B12860" t="s">
        <v>7328</v>
      </c>
      <c r="C12860" t="s">
        <v>58109</v>
      </c>
      <c r="D12860" t="s">
        <v>5</v>
      </c>
      <c r="F12860" t="s">
        <v>121788</v>
      </c>
      <c r="G12860">
        <v>4.0559999999999998E-6</v>
      </c>
      <c r="H12860" t="s">
        <v>7328</v>
      </c>
      <c r="I12860" t="s">
        <v>131862</v>
      </c>
      <c r="J12860" s="2" t="s">
        <v>176507</v>
      </c>
      <c r="K12860" t="s">
        <v>210308</v>
      </c>
      <c r="L12860" t="s">
        <v>228704</v>
      </c>
      <c r="M12860" t="s">
        <v>8</v>
      </c>
      <c r="N12860" t="s">
        <v>228877</v>
      </c>
      <c r="O12860" t="s">
        <v>229482</v>
      </c>
      <c r="P12860" t="s">
        <v>229482</v>
      </c>
      <c r="Q12860" t="s">
        <v>120308</v>
      </c>
      <c r="R12860" t="s">
        <v>210308</v>
      </c>
      <c r="S12860" t="s">
        <v>233770</v>
      </c>
    </row>
    <row r="12861" spans="1:19" x14ac:dyDescent="0.35">
      <c r="A12861" s="1">
        <v>16164</v>
      </c>
      <c r="B12861" t="s">
        <v>7329</v>
      </c>
      <c r="C12861" t="s">
        <v>58110</v>
      </c>
      <c r="D12861" t="s">
        <v>5</v>
      </c>
      <c r="E12861" t="s">
        <v>119954</v>
      </c>
      <c r="F12861" t="s">
        <v>120258</v>
      </c>
      <c r="G12861">
        <v>2.2399999999999999E-5</v>
      </c>
      <c r="H12861" t="s">
        <v>7329</v>
      </c>
      <c r="I12861" t="s">
        <v>131863</v>
      </c>
      <c r="J12861" s="2" t="s">
        <v>176508</v>
      </c>
      <c r="K12861" t="s">
        <v>210308</v>
      </c>
      <c r="L12861" t="s">
        <v>228704</v>
      </c>
      <c r="M12861" t="s">
        <v>8</v>
      </c>
      <c r="N12861" t="s">
        <v>228842</v>
      </c>
      <c r="O12861" t="s">
        <v>229125</v>
      </c>
      <c r="P12861" t="s">
        <v>229125</v>
      </c>
      <c r="Q12861" t="s">
        <v>120216</v>
      </c>
      <c r="R12861" t="s">
        <v>210308</v>
      </c>
      <c r="S12861" t="s">
        <v>233770</v>
      </c>
    </row>
    <row r="12862" spans="1:19" x14ac:dyDescent="0.35">
      <c r="A12862" s="1">
        <v>16165</v>
      </c>
      <c r="B12862" t="s">
        <v>7329</v>
      </c>
      <c r="C12862" t="s">
        <v>58111</v>
      </c>
      <c r="D12862" t="s">
        <v>5</v>
      </c>
      <c r="F12862" t="s">
        <v>121619</v>
      </c>
      <c r="G12862">
        <v>3.33456E-6</v>
      </c>
      <c r="H12862" t="s">
        <v>7329</v>
      </c>
      <c r="I12862" t="s">
        <v>131863</v>
      </c>
      <c r="J12862" s="2" t="s">
        <v>176508</v>
      </c>
      <c r="K12862" t="s">
        <v>210308</v>
      </c>
      <c r="L12862" t="s">
        <v>228704</v>
      </c>
      <c r="M12862" t="s">
        <v>8</v>
      </c>
      <c r="N12862" t="s">
        <v>228842</v>
      </c>
      <c r="O12862" t="s">
        <v>229125</v>
      </c>
      <c r="P12862" t="s">
        <v>229125</v>
      </c>
      <c r="Q12862" t="s">
        <v>120216</v>
      </c>
      <c r="R12862" t="s">
        <v>210308</v>
      </c>
      <c r="S12862" t="s">
        <v>233770</v>
      </c>
    </row>
    <row r="12863" spans="1:19" x14ac:dyDescent="0.35">
      <c r="A12863" s="1">
        <v>16166</v>
      </c>
      <c r="B12863" t="s">
        <v>7330</v>
      </c>
      <c r="C12863" t="s">
        <v>58112</v>
      </c>
      <c r="D12863" t="s">
        <v>5</v>
      </c>
      <c r="E12863" t="s">
        <v>119958</v>
      </c>
      <c r="F12863" t="s">
        <v>122065</v>
      </c>
      <c r="G12863">
        <v>6.0999999999999999E-5</v>
      </c>
      <c r="H12863" t="s">
        <v>7330</v>
      </c>
      <c r="I12863" t="s">
        <v>131864</v>
      </c>
      <c r="J12863" s="2" t="s">
        <v>176509</v>
      </c>
      <c r="K12863" t="s">
        <v>210308</v>
      </c>
      <c r="L12863" t="s">
        <v>228705</v>
      </c>
      <c r="M12863" t="s">
        <v>8</v>
      </c>
      <c r="N12863" t="s">
        <v>228848</v>
      </c>
      <c r="O12863" t="s">
        <v>229133</v>
      </c>
      <c r="P12863" t="s">
        <v>230112</v>
      </c>
      <c r="R12863" t="s">
        <v>210308</v>
      </c>
      <c r="S12863" t="s">
        <v>233770</v>
      </c>
    </row>
    <row r="12864" spans="1:19" x14ac:dyDescent="0.35">
      <c r="A12864" s="1">
        <v>16167</v>
      </c>
      <c r="B12864" t="s">
        <v>7330</v>
      </c>
      <c r="C12864" t="s">
        <v>58113</v>
      </c>
      <c r="D12864" t="s">
        <v>5</v>
      </c>
      <c r="E12864" t="s">
        <v>119956</v>
      </c>
      <c r="F12864" t="s">
        <v>120354</v>
      </c>
      <c r="G12864">
        <v>3.4999999999999997E-5</v>
      </c>
      <c r="H12864" t="s">
        <v>7330</v>
      </c>
      <c r="I12864" t="s">
        <v>131864</v>
      </c>
      <c r="J12864" s="2" t="s">
        <v>176509</v>
      </c>
      <c r="K12864" t="s">
        <v>210308</v>
      </c>
      <c r="L12864" t="s">
        <v>228705</v>
      </c>
      <c r="M12864" t="s">
        <v>8</v>
      </c>
      <c r="N12864" t="s">
        <v>228848</v>
      </c>
      <c r="O12864" t="s">
        <v>229133</v>
      </c>
      <c r="P12864" t="s">
        <v>230112</v>
      </c>
      <c r="R12864" t="s">
        <v>210308</v>
      </c>
      <c r="S12864" t="s">
        <v>233770</v>
      </c>
    </row>
    <row r="12865" spans="1:19" x14ac:dyDescent="0.35">
      <c r="A12865" s="1">
        <v>16168</v>
      </c>
      <c r="B12865" t="s">
        <v>7330</v>
      </c>
      <c r="C12865" t="s">
        <v>58114</v>
      </c>
      <c r="D12865" t="s">
        <v>5</v>
      </c>
      <c r="E12865" t="s">
        <v>119954</v>
      </c>
      <c r="F12865" t="s">
        <v>120939</v>
      </c>
      <c r="G12865">
        <v>1.7E-5</v>
      </c>
      <c r="H12865" t="s">
        <v>7330</v>
      </c>
      <c r="I12865" t="s">
        <v>131864</v>
      </c>
      <c r="J12865" s="2" t="s">
        <v>176509</v>
      </c>
      <c r="K12865" t="s">
        <v>210308</v>
      </c>
      <c r="L12865" t="s">
        <v>228705</v>
      </c>
      <c r="M12865" t="s">
        <v>8</v>
      </c>
      <c r="N12865" t="s">
        <v>228848</v>
      </c>
      <c r="O12865" t="s">
        <v>229133</v>
      </c>
      <c r="P12865" t="s">
        <v>230112</v>
      </c>
      <c r="R12865" t="s">
        <v>210308</v>
      </c>
      <c r="S12865" t="s">
        <v>233770</v>
      </c>
    </row>
    <row r="12866" spans="1:19" x14ac:dyDescent="0.35">
      <c r="A12866" s="1">
        <v>16169</v>
      </c>
      <c r="B12866" t="s">
        <v>7330</v>
      </c>
      <c r="C12866" t="s">
        <v>58115</v>
      </c>
      <c r="D12866" t="s">
        <v>5</v>
      </c>
      <c r="F12866" t="s">
        <v>120062</v>
      </c>
      <c r="G12866">
        <v>1.5E-6</v>
      </c>
      <c r="H12866" t="s">
        <v>7330</v>
      </c>
      <c r="I12866" t="s">
        <v>131864</v>
      </c>
      <c r="J12866" s="2" t="s">
        <v>176509</v>
      </c>
      <c r="K12866" t="s">
        <v>210308</v>
      </c>
      <c r="L12866" t="s">
        <v>228705</v>
      </c>
      <c r="M12866" t="s">
        <v>8</v>
      </c>
      <c r="N12866" t="s">
        <v>228848</v>
      </c>
      <c r="O12866" t="s">
        <v>229133</v>
      </c>
      <c r="P12866" t="s">
        <v>230112</v>
      </c>
      <c r="R12866" t="s">
        <v>210308</v>
      </c>
      <c r="S12866" t="s">
        <v>233770</v>
      </c>
    </row>
    <row r="12867" spans="1:19" x14ac:dyDescent="0.35">
      <c r="A12867" s="1">
        <v>16170</v>
      </c>
      <c r="B12867" t="s">
        <v>7331</v>
      </c>
      <c r="C12867" t="s">
        <v>58116</v>
      </c>
      <c r="D12867" t="s">
        <v>5</v>
      </c>
      <c r="F12867" t="s">
        <v>120877</v>
      </c>
      <c r="G12867">
        <v>2.9295379999999999E-6</v>
      </c>
      <c r="H12867" t="s">
        <v>7331</v>
      </c>
      <c r="I12867" t="s">
        <v>131865</v>
      </c>
      <c r="K12867" t="s">
        <v>210308</v>
      </c>
      <c r="L12867" t="s">
        <v>228704</v>
      </c>
      <c r="M12867" t="s">
        <v>8</v>
      </c>
      <c r="N12867" t="s">
        <v>228896</v>
      </c>
      <c r="O12867" t="s">
        <v>229210</v>
      </c>
      <c r="P12867" t="s">
        <v>229210</v>
      </c>
      <c r="Q12867" t="s">
        <v>120377</v>
      </c>
      <c r="R12867" t="s">
        <v>210308</v>
      </c>
      <c r="S12867" t="s">
        <v>233770</v>
      </c>
    </row>
    <row r="12868" spans="1:19" x14ac:dyDescent="0.35">
      <c r="A12868" s="1">
        <v>16171</v>
      </c>
      <c r="B12868" t="s">
        <v>7332</v>
      </c>
      <c r="C12868" t="s">
        <v>58117</v>
      </c>
      <c r="D12868" t="s">
        <v>5</v>
      </c>
      <c r="E12868" t="s">
        <v>119955</v>
      </c>
      <c r="F12868" t="s">
        <v>121686</v>
      </c>
      <c r="G12868">
        <v>3.6143330000000001E-6</v>
      </c>
      <c r="H12868" t="s">
        <v>7332</v>
      </c>
      <c r="I12868" t="s">
        <v>131866</v>
      </c>
      <c r="J12868" s="2" t="s">
        <v>176510</v>
      </c>
      <c r="K12868" t="s">
        <v>210308</v>
      </c>
      <c r="L12868" t="s">
        <v>228704</v>
      </c>
      <c r="M12868" t="s">
        <v>8</v>
      </c>
      <c r="N12868" t="s">
        <v>228828</v>
      </c>
      <c r="O12868" t="s">
        <v>229378</v>
      </c>
      <c r="P12868" t="s">
        <v>136347</v>
      </c>
      <c r="Q12868" t="s">
        <v>120944</v>
      </c>
      <c r="R12868" t="s">
        <v>210308</v>
      </c>
      <c r="S12868" t="s">
        <v>233770</v>
      </c>
    </row>
    <row r="12869" spans="1:19" x14ac:dyDescent="0.35">
      <c r="A12869" s="1">
        <v>16172</v>
      </c>
      <c r="B12869" t="s">
        <v>7333</v>
      </c>
      <c r="C12869" t="s">
        <v>58118</v>
      </c>
      <c r="D12869" t="s">
        <v>5</v>
      </c>
      <c r="E12869" t="s">
        <v>119955</v>
      </c>
      <c r="F12869" t="s">
        <v>120741</v>
      </c>
      <c r="G12869">
        <v>3.5974979999999998E-6</v>
      </c>
      <c r="H12869" t="s">
        <v>7333</v>
      </c>
      <c r="I12869" t="s">
        <v>131867</v>
      </c>
      <c r="J12869" s="2" t="s">
        <v>176511</v>
      </c>
      <c r="K12869" t="s">
        <v>210308</v>
      </c>
      <c r="L12869" t="s">
        <v>228704</v>
      </c>
      <c r="M12869" t="s">
        <v>8</v>
      </c>
      <c r="N12869" t="s">
        <v>228828</v>
      </c>
      <c r="O12869" t="s">
        <v>229113</v>
      </c>
      <c r="P12869" t="s">
        <v>230253</v>
      </c>
      <c r="Q12869" t="s">
        <v>120216</v>
      </c>
      <c r="R12869" t="s">
        <v>210308</v>
      </c>
      <c r="S12869" t="s">
        <v>233770</v>
      </c>
    </row>
    <row r="12870" spans="1:19" x14ac:dyDescent="0.35">
      <c r="A12870" s="1">
        <v>16173</v>
      </c>
      <c r="B12870" t="s">
        <v>7333</v>
      </c>
      <c r="C12870" t="s">
        <v>58119</v>
      </c>
      <c r="D12870" t="s">
        <v>5</v>
      </c>
      <c r="F12870" t="s">
        <v>120443</v>
      </c>
      <c r="G12870">
        <v>5.0889200000000002E-6</v>
      </c>
      <c r="H12870" t="s">
        <v>7333</v>
      </c>
      <c r="I12870" t="s">
        <v>131867</v>
      </c>
      <c r="J12870" s="2" t="s">
        <v>176511</v>
      </c>
      <c r="K12870" t="s">
        <v>210308</v>
      </c>
      <c r="L12870" t="s">
        <v>228704</v>
      </c>
      <c r="M12870" t="s">
        <v>8</v>
      </c>
      <c r="N12870" t="s">
        <v>228828</v>
      </c>
      <c r="O12870" t="s">
        <v>229113</v>
      </c>
      <c r="P12870" t="s">
        <v>230253</v>
      </c>
      <c r="Q12870" t="s">
        <v>120216</v>
      </c>
      <c r="R12870" t="s">
        <v>210308</v>
      </c>
      <c r="S12870" t="s">
        <v>233770</v>
      </c>
    </row>
    <row r="12871" spans="1:19" x14ac:dyDescent="0.35">
      <c r="A12871" s="1">
        <v>16176</v>
      </c>
      <c r="B12871" t="s">
        <v>7334</v>
      </c>
      <c r="C12871" t="s">
        <v>58120</v>
      </c>
      <c r="D12871" t="s">
        <v>5</v>
      </c>
      <c r="F12871" t="s">
        <v>120785</v>
      </c>
      <c r="G12871">
        <v>1.9999999999999999E-7</v>
      </c>
      <c r="H12871" t="s">
        <v>7334</v>
      </c>
      <c r="I12871" t="s">
        <v>131868</v>
      </c>
      <c r="K12871" t="s">
        <v>210308</v>
      </c>
      <c r="L12871" t="s">
        <v>228704</v>
      </c>
      <c r="M12871" t="s">
        <v>8</v>
      </c>
      <c r="N12871" t="s">
        <v>228831</v>
      </c>
      <c r="O12871" t="s">
        <v>229126</v>
      </c>
      <c r="P12871" t="s">
        <v>230672</v>
      </c>
      <c r="Q12871" t="s">
        <v>120059</v>
      </c>
      <c r="R12871" t="s">
        <v>210308</v>
      </c>
      <c r="S12871" t="s">
        <v>233770</v>
      </c>
    </row>
    <row r="12872" spans="1:19" x14ac:dyDescent="0.35">
      <c r="A12872" s="1">
        <v>16177</v>
      </c>
      <c r="B12872" t="s">
        <v>7335</v>
      </c>
      <c r="C12872" t="s">
        <v>58121</v>
      </c>
      <c r="D12872" t="s">
        <v>5</v>
      </c>
      <c r="F12872" t="s">
        <v>120446</v>
      </c>
      <c r="G12872">
        <v>8.0606000000000001E-8</v>
      </c>
      <c r="H12872" t="s">
        <v>7335</v>
      </c>
      <c r="I12872" t="s">
        <v>131869</v>
      </c>
      <c r="J12872" s="2" t="s">
        <v>176512</v>
      </c>
      <c r="K12872" t="s">
        <v>210308</v>
      </c>
      <c r="L12872" t="s">
        <v>228704</v>
      </c>
      <c r="M12872" t="s">
        <v>10</v>
      </c>
      <c r="N12872" t="s">
        <v>229010</v>
      </c>
      <c r="R12872" t="s">
        <v>210308</v>
      </c>
      <c r="S12872" t="s">
        <v>233770</v>
      </c>
    </row>
    <row r="12873" spans="1:19" x14ac:dyDescent="0.35">
      <c r="A12873" s="1">
        <v>16178</v>
      </c>
      <c r="B12873" t="s">
        <v>7336</v>
      </c>
      <c r="C12873" t="s">
        <v>58122</v>
      </c>
      <c r="D12873" t="s">
        <v>5</v>
      </c>
      <c r="E12873" t="s">
        <v>119954</v>
      </c>
      <c r="F12873" t="s">
        <v>121148</v>
      </c>
      <c r="G12873">
        <v>2.6999999999999999E-5</v>
      </c>
      <c r="H12873" t="s">
        <v>7336</v>
      </c>
      <c r="I12873" t="s">
        <v>131870</v>
      </c>
      <c r="J12873" s="2" t="s">
        <v>176513</v>
      </c>
      <c r="K12873" t="s">
        <v>210308</v>
      </c>
      <c r="L12873" t="s">
        <v>228704</v>
      </c>
      <c r="M12873" t="s">
        <v>8</v>
      </c>
      <c r="N12873" t="s">
        <v>228828</v>
      </c>
      <c r="O12873" t="s">
        <v>229113</v>
      </c>
      <c r="P12873" t="s">
        <v>230103</v>
      </c>
      <c r="Q12873" t="s">
        <v>121322</v>
      </c>
      <c r="R12873" t="s">
        <v>210308</v>
      </c>
      <c r="S12873" t="s">
        <v>233770</v>
      </c>
    </row>
    <row r="12874" spans="1:19" x14ac:dyDescent="0.35">
      <c r="A12874" s="1">
        <v>16179</v>
      </c>
      <c r="B12874" t="s">
        <v>7336</v>
      </c>
      <c r="C12874" t="s">
        <v>58123</v>
      </c>
      <c r="D12874" t="s">
        <v>5</v>
      </c>
      <c r="F12874" t="s">
        <v>119982</v>
      </c>
      <c r="G12874">
        <v>3.1519071000000002E-5</v>
      </c>
      <c r="H12874" t="s">
        <v>7336</v>
      </c>
      <c r="I12874" t="s">
        <v>131870</v>
      </c>
      <c r="J12874" s="2" t="s">
        <v>176513</v>
      </c>
      <c r="K12874" t="s">
        <v>210308</v>
      </c>
      <c r="L12874" t="s">
        <v>228704</v>
      </c>
      <c r="M12874" t="s">
        <v>8</v>
      </c>
      <c r="N12874" t="s">
        <v>228828</v>
      </c>
      <c r="O12874" t="s">
        <v>229113</v>
      </c>
      <c r="P12874" t="s">
        <v>230103</v>
      </c>
      <c r="Q12874" t="s">
        <v>121322</v>
      </c>
      <c r="R12874" t="s">
        <v>210308</v>
      </c>
      <c r="S12874" t="s">
        <v>233770</v>
      </c>
    </row>
    <row r="12875" spans="1:19" x14ac:dyDescent="0.35">
      <c r="A12875" s="1">
        <v>16180</v>
      </c>
      <c r="B12875" t="s">
        <v>7337</v>
      </c>
      <c r="C12875" t="s">
        <v>58124</v>
      </c>
      <c r="D12875" t="s">
        <v>3</v>
      </c>
      <c r="F12875" t="s">
        <v>121079</v>
      </c>
      <c r="G12875">
        <v>5.4E-6</v>
      </c>
      <c r="H12875" t="s">
        <v>7337</v>
      </c>
      <c r="I12875" t="s">
        <v>131871</v>
      </c>
      <c r="K12875" t="s">
        <v>210308</v>
      </c>
      <c r="L12875" t="s">
        <v>228704</v>
      </c>
      <c r="M12875" t="s">
        <v>8</v>
      </c>
      <c r="N12875" t="s">
        <v>228896</v>
      </c>
      <c r="O12875" t="s">
        <v>229210</v>
      </c>
      <c r="P12875" t="s">
        <v>230219</v>
      </c>
      <c r="Q12875" t="s">
        <v>120008</v>
      </c>
      <c r="R12875" t="s">
        <v>210308</v>
      </c>
      <c r="S12875" t="s">
        <v>233770</v>
      </c>
    </row>
    <row r="12876" spans="1:19" x14ac:dyDescent="0.35">
      <c r="A12876" s="1">
        <v>16181</v>
      </c>
      <c r="B12876" t="s">
        <v>7338</v>
      </c>
      <c r="C12876" t="s">
        <v>58125</v>
      </c>
      <c r="D12876" t="s">
        <v>5</v>
      </c>
      <c r="F12876" t="s">
        <v>121132</v>
      </c>
      <c r="G12876">
        <v>2.9257460000000002E-6</v>
      </c>
      <c r="H12876" t="s">
        <v>7338</v>
      </c>
      <c r="I12876" t="s">
        <v>131872</v>
      </c>
      <c r="J12876" s="2" t="s">
        <v>176514</v>
      </c>
      <c r="K12876" t="s">
        <v>210308</v>
      </c>
      <c r="L12876" t="s">
        <v>228704</v>
      </c>
      <c r="M12876" t="s">
        <v>12</v>
      </c>
      <c r="N12876" t="s">
        <v>228878</v>
      </c>
      <c r="O12876" t="s">
        <v>229181</v>
      </c>
      <c r="P12876" t="s">
        <v>229181</v>
      </c>
      <c r="Q12876" t="s">
        <v>120008</v>
      </c>
      <c r="R12876" t="s">
        <v>210308</v>
      </c>
      <c r="S12876" t="s">
        <v>233770</v>
      </c>
    </row>
    <row r="12877" spans="1:19" x14ac:dyDescent="0.35">
      <c r="A12877" s="1">
        <v>16182</v>
      </c>
      <c r="B12877" t="s">
        <v>7338</v>
      </c>
      <c r="C12877" t="s">
        <v>58126</v>
      </c>
      <c r="D12877" t="s">
        <v>5</v>
      </c>
      <c r="F12877" t="s">
        <v>122140</v>
      </c>
      <c r="G12877">
        <v>4.9003640000000004E-6</v>
      </c>
      <c r="H12877" t="s">
        <v>7338</v>
      </c>
      <c r="I12877" t="s">
        <v>131872</v>
      </c>
      <c r="J12877" s="2" t="s">
        <v>176514</v>
      </c>
      <c r="K12877" t="s">
        <v>210308</v>
      </c>
      <c r="L12877" t="s">
        <v>228704</v>
      </c>
      <c r="M12877" t="s">
        <v>12</v>
      </c>
      <c r="N12877" t="s">
        <v>228878</v>
      </c>
      <c r="O12877" t="s">
        <v>229181</v>
      </c>
      <c r="P12877" t="s">
        <v>229181</v>
      </c>
      <c r="Q12877" t="s">
        <v>120008</v>
      </c>
      <c r="R12877" t="s">
        <v>210308</v>
      </c>
      <c r="S12877" t="s">
        <v>233770</v>
      </c>
    </row>
    <row r="12878" spans="1:19" x14ac:dyDescent="0.35">
      <c r="A12878" s="1">
        <v>16183</v>
      </c>
      <c r="B12878" t="s">
        <v>7338</v>
      </c>
      <c r="C12878" t="s">
        <v>58127</v>
      </c>
      <c r="D12878" t="s">
        <v>5</v>
      </c>
      <c r="F12878" t="s">
        <v>120530</v>
      </c>
      <c r="G12878">
        <v>6.917343E-6</v>
      </c>
      <c r="H12878" t="s">
        <v>7338</v>
      </c>
      <c r="I12878" t="s">
        <v>131872</v>
      </c>
      <c r="J12878" s="2" t="s">
        <v>176514</v>
      </c>
      <c r="K12878" t="s">
        <v>210308</v>
      </c>
      <c r="L12878" t="s">
        <v>228704</v>
      </c>
      <c r="M12878" t="s">
        <v>12</v>
      </c>
      <c r="N12878" t="s">
        <v>228878</v>
      </c>
      <c r="O12878" t="s">
        <v>229181</v>
      </c>
      <c r="P12878" t="s">
        <v>229181</v>
      </c>
      <c r="Q12878" t="s">
        <v>120008</v>
      </c>
      <c r="R12878" t="s">
        <v>210308</v>
      </c>
      <c r="S12878" t="s">
        <v>233770</v>
      </c>
    </row>
    <row r="12879" spans="1:19" x14ac:dyDescent="0.35">
      <c r="A12879" s="1">
        <v>16184</v>
      </c>
      <c r="B12879" t="s">
        <v>7339</v>
      </c>
      <c r="C12879" t="s">
        <v>58128</v>
      </c>
      <c r="D12879" t="s">
        <v>5</v>
      </c>
      <c r="F12879" t="s">
        <v>120757</v>
      </c>
      <c r="G12879">
        <v>5.4492740000000002E-6</v>
      </c>
      <c r="H12879" t="s">
        <v>7339</v>
      </c>
      <c r="I12879" t="s">
        <v>131873</v>
      </c>
      <c r="J12879" s="2" t="s">
        <v>176515</v>
      </c>
      <c r="K12879" t="s">
        <v>210308</v>
      </c>
      <c r="L12879" t="s">
        <v>228704</v>
      </c>
      <c r="M12879" t="s">
        <v>8</v>
      </c>
      <c r="N12879" t="s">
        <v>228828</v>
      </c>
      <c r="O12879" t="s">
        <v>229113</v>
      </c>
      <c r="P12879" t="s">
        <v>230137</v>
      </c>
      <c r="Q12879" t="s">
        <v>121535</v>
      </c>
      <c r="R12879" t="s">
        <v>210308</v>
      </c>
      <c r="S12879" t="s">
        <v>233770</v>
      </c>
    </row>
    <row r="12880" spans="1:19" x14ac:dyDescent="0.35">
      <c r="A12880" s="1">
        <v>16185</v>
      </c>
      <c r="B12880" t="s">
        <v>7340</v>
      </c>
      <c r="C12880" t="s">
        <v>58129</v>
      </c>
      <c r="D12880" t="s">
        <v>5</v>
      </c>
      <c r="F12880" t="s">
        <v>122432</v>
      </c>
      <c r="G12880">
        <v>4.0950000000000001E-7</v>
      </c>
      <c r="H12880" t="s">
        <v>7340</v>
      </c>
      <c r="I12880" t="s">
        <v>131874</v>
      </c>
      <c r="J12880" s="2" t="s">
        <v>176516</v>
      </c>
      <c r="K12880" t="s">
        <v>210308</v>
      </c>
      <c r="L12880" t="s">
        <v>228704</v>
      </c>
      <c r="M12880" t="s">
        <v>8</v>
      </c>
      <c r="N12880" t="s">
        <v>228855</v>
      </c>
      <c r="O12880" t="s">
        <v>229145</v>
      </c>
      <c r="P12880" t="s">
        <v>230637</v>
      </c>
      <c r="R12880" t="s">
        <v>210308</v>
      </c>
      <c r="S12880" t="s">
        <v>233770</v>
      </c>
    </row>
    <row r="12881" spans="1:19" x14ac:dyDescent="0.35">
      <c r="A12881" s="1">
        <v>16186</v>
      </c>
      <c r="B12881" t="s">
        <v>7340</v>
      </c>
      <c r="C12881" t="s">
        <v>58130</v>
      </c>
      <c r="D12881" t="s">
        <v>5</v>
      </c>
      <c r="F12881" t="s">
        <v>121053</v>
      </c>
      <c r="G12881">
        <v>2.075E-7</v>
      </c>
      <c r="H12881" t="s">
        <v>7340</v>
      </c>
      <c r="I12881" t="s">
        <v>131874</v>
      </c>
      <c r="J12881" s="2" t="s">
        <v>176516</v>
      </c>
      <c r="K12881" t="s">
        <v>210308</v>
      </c>
      <c r="L12881" t="s">
        <v>228704</v>
      </c>
      <c r="M12881" t="s">
        <v>8</v>
      </c>
      <c r="N12881" t="s">
        <v>228855</v>
      </c>
      <c r="O12881" t="s">
        <v>229145</v>
      </c>
      <c r="P12881" t="s">
        <v>230637</v>
      </c>
      <c r="R12881" t="s">
        <v>210308</v>
      </c>
      <c r="S12881" t="s">
        <v>233770</v>
      </c>
    </row>
    <row r="12882" spans="1:19" x14ac:dyDescent="0.35">
      <c r="A12882" s="1">
        <v>16190</v>
      </c>
      <c r="B12882" t="s">
        <v>7341</v>
      </c>
      <c r="C12882" t="s">
        <v>58131</v>
      </c>
      <c r="D12882" t="s">
        <v>5</v>
      </c>
      <c r="F12882" t="s">
        <v>120419</v>
      </c>
      <c r="G12882">
        <v>1.429999E-6</v>
      </c>
      <c r="H12882" t="s">
        <v>7341</v>
      </c>
      <c r="I12882" t="s">
        <v>131875</v>
      </c>
      <c r="J12882" s="2" t="s">
        <v>176517</v>
      </c>
      <c r="K12882" t="s">
        <v>210308</v>
      </c>
      <c r="L12882" t="s">
        <v>228704</v>
      </c>
      <c r="M12882" t="s">
        <v>8</v>
      </c>
      <c r="N12882" t="s">
        <v>228828</v>
      </c>
      <c r="O12882" t="s">
        <v>229216</v>
      </c>
      <c r="P12882" t="s">
        <v>229216</v>
      </c>
      <c r="Q12882" t="s">
        <v>121047</v>
      </c>
      <c r="R12882" t="s">
        <v>210308</v>
      </c>
      <c r="S12882" t="s">
        <v>233770</v>
      </c>
    </row>
    <row r="12883" spans="1:19" x14ac:dyDescent="0.35">
      <c r="A12883" s="1">
        <v>16191</v>
      </c>
      <c r="B12883" t="s">
        <v>7342</v>
      </c>
      <c r="C12883" t="s">
        <v>58132</v>
      </c>
      <c r="D12883" t="s">
        <v>5</v>
      </c>
      <c r="E12883" t="s">
        <v>119955</v>
      </c>
      <c r="F12883" t="s">
        <v>121572</v>
      </c>
      <c r="G12883">
        <v>1.22E-5</v>
      </c>
      <c r="H12883" t="s">
        <v>7342</v>
      </c>
      <c r="I12883" t="s">
        <v>131876</v>
      </c>
      <c r="J12883" s="2" t="s">
        <v>176518</v>
      </c>
      <c r="K12883" t="s">
        <v>210308</v>
      </c>
      <c r="L12883" t="s">
        <v>228704</v>
      </c>
      <c r="M12883" t="s">
        <v>10</v>
      </c>
      <c r="N12883" t="s">
        <v>228917</v>
      </c>
      <c r="O12883" t="s">
        <v>229272</v>
      </c>
      <c r="P12883" t="s">
        <v>229272</v>
      </c>
      <c r="R12883" t="s">
        <v>210308</v>
      </c>
      <c r="S12883" t="s">
        <v>233770</v>
      </c>
    </row>
    <row r="12884" spans="1:19" x14ac:dyDescent="0.35">
      <c r="A12884" s="1">
        <v>16192</v>
      </c>
      <c r="B12884" t="s">
        <v>7343</v>
      </c>
      <c r="C12884" t="s">
        <v>58133</v>
      </c>
      <c r="D12884" t="s">
        <v>5</v>
      </c>
      <c r="E12884" t="s">
        <v>119954</v>
      </c>
      <c r="F12884" t="s">
        <v>120560</v>
      </c>
      <c r="G12884">
        <v>2.6999999999999999E-5</v>
      </c>
      <c r="H12884" t="s">
        <v>7343</v>
      </c>
      <c r="I12884" t="s">
        <v>131877</v>
      </c>
      <c r="J12884" s="2" t="s">
        <v>176519</v>
      </c>
      <c r="K12884" t="s">
        <v>210308</v>
      </c>
      <c r="L12884" t="s">
        <v>228707</v>
      </c>
      <c r="M12884" t="s">
        <v>8</v>
      </c>
      <c r="N12884" t="s">
        <v>228828</v>
      </c>
      <c r="O12884" t="s">
        <v>229216</v>
      </c>
      <c r="P12884" t="s">
        <v>229216</v>
      </c>
      <c r="R12884" t="s">
        <v>210308</v>
      </c>
      <c r="S12884" t="s">
        <v>233770</v>
      </c>
    </row>
    <row r="12885" spans="1:19" x14ac:dyDescent="0.35">
      <c r="A12885" s="1">
        <v>16194</v>
      </c>
      <c r="B12885" t="s">
        <v>7343</v>
      </c>
      <c r="C12885" t="s">
        <v>58134</v>
      </c>
      <c r="D12885" t="s">
        <v>5</v>
      </c>
      <c r="E12885" t="s">
        <v>119955</v>
      </c>
      <c r="F12885" t="s">
        <v>122201</v>
      </c>
      <c r="G12885">
        <v>1.4E-5</v>
      </c>
      <c r="H12885" t="s">
        <v>7343</v>
      </c>
      <c r="I12885" t="s">
        <v>131877</v>
      </c>
      <c r="J12885" s="2" t="s">
        <v>176519</v>
      </c>
      <c r="K12885" t="s">
        <v>210308</v>
      </c>
      <c r="L12885" t="s">
        <v>228707</v>
      </c>
      <c r="M12885" t="s">
        <v>8</v>
      </c>
      <c r="N12885" t="s">
        <v>228828</v>
      </c>
      <c r="O12885" t="s">
        <v>229216</v>
      </c>
      <c r="P12885" t="s">
        <v>229216</v>
      </c>
      <c r="R12885" t="s">
        <v>210308</v>
      </c>
      <c r="S12885" t="s">
        <v>233770</v>
      </c>
    </row>
    <row r="12886" spans="1:19" x14ac:dyDescent="0.35">
      <c r="A12886" s="1">
        <v>16196</v>
      </c>
      <c r="B12886" t="s">
        <v>7344</v>
      </c>
      <c r="C12886" t="s">
        <v>58135</v>
      </c>
      <c r="D12886" t="s">
        <v>5</v>
      </c>
      <c r="F12886" t="s">
        <v>120422</v>
      </c>
      <c r="G12886">
        <v>1.3058784000000001E-5</v>
      </c>
      <c r="H12886" t="s">
        <v>7344</v>
      </c>
      <c r="I12886" t="s">
        <v>131878</v>
      </c>
      <c r="J12886" s="2" t="s">
        <v>176520</v>
      </c>
      <c r="K12886" t="s">
        <v>210308</v>
      </c>
      <c r="L12886" t="s">
        <v>228704</v>
      </c>
      <c r="M12886" t="s">
        <v>8</v>
      </c>
      <c r="N12886" t="s">
        <v>228828</v>
      </c>
      <c r="O12886" t="s">
        <v>229216</v>
      </c>
      <c r="P12886" t="s">
        <v>229216</v>
      </c>
      <c r="Q12886" t="s">
        <v>120308</v>
      </c>
      <c r="R12886" t="s">
        <v>210308</v>
      </c>
      <c r="S12886" t="s">
        <v>233770</v>
      </c>
    </row>
    <row r="12887" spans="1:19" x14ac:dyDescent="0.35">
      <c r="A12887" s="1">
        <v>16199</v>
      </c>
      <c r="B12887" t="s">
        <v>7344</v>
      </c>
      <c r="C12887" t="s">
        <v>58136</v>
      </c>
      <c r="D12887" t="s">
        <v>5</v>
      </c>
      <c r="E12887" t="s">
        <v>119955</v>
      </c>
      <c r="F12887" t="s">
        <v>121776</v>
      </c>
      <c r="G12887">
        <v>4.0000000000000003E-5</v>
      </c>
      <c r="H12887" t="s">
        <v>7344</v>
      </c>
      <c r="I12887" t="s">
        <v>131878</v>
      </c>
      <c r="J12887" s="2" t="s">
        <v>176520</v>
      </c>
      <c r="K12887" t="s">
        <v>210308</v>
      </c>
      <c r="L12887" t="s">
        <v>228704</v>
      </c>
      <c r="M12887" t="s">
        <v>8</v>
      </c>
      <c r="N12887" t="s">
        <v>228828</v>
      </c>
      <c r="O12887" t="s">
        <v>229216</v>
      </c>
      <c r="P12887" t="s">
        <v>229216</v>
      </c>
      <c r="Q12887" t="s">
        <v>120308</v>
      </c>
      <c r="R12887" t="s">
        <v>210308</v>
      </c>
      <c r="S12887" t="s">
        <v>233770</v>
      </c>
    </row>
    <row r="12888" spans="1:19" x14ac:dyDescent="0.35">
      <c r="A12888" s="1">
        <v>16200</v>
      </c>
      <c r="B12888" t="s">
        <v>7344</v>
      </c>
      <c r="C12888" t="s">
        <v>58137</v>
      </c>
      <c r="D12888" t="s">
        <v>5</v>
      </c>
      <c r="E12888" t="s">
        <v>119954</v>
      </c>
      <c r="F12888" t="s">
        <v>121799</v>
      </c>
      <c r="G12888">
        <v>5.0000000000000004E-6</v>
      </c>
      <c r="H12888" t="s">
        <v>7344</v>
      </c>
      <c r="I12888" t="s">
        <v>131878</v>
      </c>
      <c r="J12888" s="2" t="s">
        <v>176520</v>
      </c>
      <c r="K12888" t="s">
        <v>210308</v>
      </c>
      <c r="L12888" t="s">
        <v>228704</v>
      </c>
      <c r="M12888" t="s">
        <v>8</v>
      </c>
      <c r="N12888" t="s">
        <v>228828</v>
      </c>
      <c r="O12888" t="s">
        <v>229216</v>
      </c>
      <c r="P12888" t="s">
        <v>229216</v>
      </c>
      <c r="Q12888" t="s">
        <v>120308</v>
      </c>
      <c r="R12888" t="s">
        <v>210308</v>
      </c>
      <c r="S12888" t="s">
        <v>233770</v>
      </c>
    </row>
    <row r="12889" spans="1:19" x14ac:dyDescent="0.35">
      <c r="A12889" s="1">
        <v>16201</v>
      </c>
      <c r="B12889" t="s">
        <v>7345</v>
      </c>
      <c r="C12889" t="s">
        <v>58138</v>
      </c>
      <c r="D12889" t="s">
        <v>5</v>
      </c>
      <c r="F12889" t="s">
        <v>121956</v>
      </c>
      <c r="G12889">
        <v>9.6899999999999987E-6</v>
      </c>
      <c r="H12889" t="s">
        <v>7345</v>
      </c>
      <c r="I12889" t="s">
        <v>131879</v>
      </c>
      <c r="K12889" t="s">
        <v>210308</v>
      </c>
      <c r="L12889" t="s">
        <v>228704</v>
      </c>
      <c r="M12889" t="s">
        <v>8</v>
      </c>
      <c r="N12889" t="s">
        <v>228842</v>
      </c>
      <c r="O12889" t="s">
        <v>229125</v>
      </c>
      <c r="P12889" t="s">
        <v>229125</v>
      </c>
      <c r="Q12889" t="s">
        <v>120216</v>
      </c>
      <c r="R12889" t="s">
        <v>210308</v>
      </c>
      <c r="S12889" t="s">
        <v>233770</v>
      </c>
    </row>
    <row r="12890" spans="1:19" x14ac:dyDescent="0.35">
      <c r="A12890" s="1">
        <v>16205</v>
      </c>
      <c r="B12890" t="s">
        <v>7346</v>
      </c>
      <c r="C12890" t="s">
        <v>58139</v>
      </c>
      <c r="D12890" t="s">
        <v>5</v>
      </c>
      <c r="E12890" t="s">
        <v>119955</v>
      </c>
      <c r="F12890" t="s">
        <v>121783</v>
      </c>
      <c r="G12890">
        <v>1.5E-6</v>
      </c>
      <c r="H12890" t="s">
        <v>7346</v>
      </c>
      <c r="I12890" t="s">
        <v>131880</v>
      </c>
      <c r="J12890" s="2" t="s">
        <v>176521</v>
      </c>
      <c r="K12890" t="s">
        <v>210308</v>
      </c>
      <c r="L12890" t="s">
        <v>228704</v>
      </c>
      <c r="M12890" t="s">
        <v>14</v>
      </c>
      <c r="R12890" t="s">
        <v>210308</v>
      </c>
      <c r="S12890" t="s">
        <v>233770</v>
      </c>
    </row>
    <row r="12891" spans="1:19" x14ac:dyDescent="0.35">
      <c r="A12891" s="1">
        <v>16206</v>
      </c>
      <c r="B12891" t="s">
        <v>7347</v>
      </c>
      <c r="C12891" t="s">
        <v>58140</v>
      </c>
      <c r="D12891" t="s">
        <v>5</v>
      </c>
      <c r="F12891" t="s">
        <v>122429</v>
      </c>
      <c r="G12891">
        <v>1.6352400000000001E-6</v>
      </c>
      <c r="H12891" t="s">
        <v>7347</v>
      </c>
      <c r="I12891" t="s">
        <v>131881</v>
      </c>
      <c r="J12891" s="2" t="s">
        <v>176522</v>
      </c>
      <c r="K12891" t="s">
        <v>210308</v>
      </c>
      <c r="L12891" t="s">
        <v>228704</v>
      </c>
      <c r="M12891" t="s">
        <v>228717</v>
      </c>
      <c r="N12891" t="s">
        <v>228845</v>
      </c>
      <c r="O12891" t="s">
        <v>229130</v>
      </c>
      <c r="P12891" t="s">
        <v>229130</v>
      </c>
      <c r="R12891" t="s">
        <v>210308</v>
      </c>
      <c r="S12891" t="s">
        <v>233770</v>
      </c>
    </row>
    <row r="12892" spans="1:19" x14ac:dyDescent="0.35">
      <c r="A12892" s="1">
        <v>16207</v>
      </c>
      <c r="B12892" t="s">
        <v>7348</v>
      </c>
      <c r="C12892" t="s">
        <v>58141</v>
      </c>
      <c r="D12892" t="s">
        <v>5</v>
      </c>
      <c r="F12892" t="s">
        <v>122695</v>
      </c>
      <c r="G12892">
        <v>1.9999999999999999E-7</v>
      </c>
      <c r="H12892" t="s">
        <v>7348</v>
      </c>
      <c r="I12892" t="s">
        <v>131882</v>
      </c>
      <c r="J12892" s="2" t="s">
        <v>176523</v>
      </c>
      <c r="K12892" t="s">
        <v>210308</v>
      </c>
      <c r="L12892" t="s">
        <v>228704</v>
      </c>
      <c r="M12892" t="s">
        <v>8</v>
      </c>
      <c r="N12892" t="s">
        <v>228873</v>
      </c>
      <c r="O12892" t="s">
        <v>229170</v>
      </c>
      <c r="P12892" t="s">
        <v>229170</v>
      </c>
      <c r="Q12892" t="s">
        <v>121999</v>
      </c>
      <c r="R12892" t="s">
        <v>210308</v>
      </c>
      <c r="S12892" t="s">
        <v>233770</v>
      </c>
    </row>
    <row r="12893" spans="1:19" x14ac:dyDescent="0.35">
      <c r="A12893" s="1">
        <v>16208</v>
      </c>
      <c r="B12893" t="s">
        <v>7349</v>
      </c>
      <c r="C12893" t="s">
        <v>58142</v>
      </c>
      <c r="D12893" t="s">
        <v>5</v>
      </c>
      <c r="E12893" t="s">
        <v>119958</v>
      </c>
      <c r="F12893" t="s">
        <v>121763</v>
      </c>
      <c r="G12893">
        <v>4.0000000000000003E-5</v>
      </c>
      <c r="H12893" t="s">
        <v>7349</v>
      </c>
      <c r="I12893" t="s">
        <v>131883</v>
      </c>
      <c r="J12893" s="2" t="s">
        <v>176524</v>
      </c>
      <c r="K12893" t="s">
        <v>210314</v>
      </c>
      <c r="L12893" t="s">
        <v>228707</v>
      </c>
      <c r="M12893" t="s">
        <v>8</v>
      </c>
      <c r="N12893" t="s">
        <v>228828</v>
      </c>
      <c r="O12893" t="s">
        <v>229113</v>
      </c>
      <c r="P12893" t="s">
        <v>229383</v>
      </c>
      <c r="R12893" t="s">
        <v>210308</v>
      </c>
      <c r="S12893" t="s">
        <v>233770</v>
      </c>
    </row>
    <row r="12894" spans="1:19" x14ac:dyDescent="0.35">
      <c r="A12894" s="1">
        <v>16209</v>
      </c>
      <c r="B12894" t="s">
        <v>7350</v>
      </c>
      <c r="C12894" t="s">
        <v>58143</v>
      </c>
      <c r="D12894" t="s">
        <v>5</v>
      </c>
      <c r="F12894" t="s">
        <v>120530</v>
      </c>
      <c r="G12894">
        <v>7.5595800000000005E-7</v>
      </c>
      <c r="H12894" t="s">
        <v>7350</v>
      </c>
      <c r="I12894" t="s">
        <v>131884</v>
      </c>
      <c r="J12894" s="2" t="s">
        <v>176525</v>
      </c>
      <c r="K12894" t="s">
        <v>210308</v>
      </c>
      <c r="L12894" t="s">
        <v>228704</v>
      </c>
      <c r="M12894" t="s">
        <v>8</v>
      </c>
      <c r="N12894" t="s">
        <v>228877</v>
      </c>
      <c r="O12894" t="s">
        <v>229502</v>
      </c>
      <c r="P12894" t="s">
        <v>229502</v>
      </c>
      <c r="Q12894" t="s">
        <v>119973</v>
      </c>
      <c r="R12894" t="s">
        <v>210308</v>
      </c>
      <c r="S12894" t="s">
        <v>233770</v>
      </c>
    </row>
    <row r="12895" spans="1:19" x14ac:dyDescent="0.35">
      <c r="A12895" s="1">
        <v>16210</v>
      </c>
      <c r="B12895" t="s">
        <v>7351</v>
      </c>
      <c r="C12895" t="s">
        <v>58144</v>
      </c>
      <c r="D12895" t="s">
        <v>5</v>
      </c>
      <c r="E12895" t="s">
        <v>119955</v>
      </c>
      <c r="F12895" t="s">
        <v>120158</v>
      </c>
      <c r="G12895">
        <v>1.75E-6</v>
      </c>
      <c r="H12895" t="s">
        <v>7351</v>
      </c>
      <c r="I12895" t="s">
        <v>131885</v>
      </c>
      <c r="J12895" s="2" t="s">
        <v>176526</v>
      </c>
      <c r="K12895" t="s">
        <v>210505</v>
      </c>
      <c r="L12895" t="s">
        <v>228704</v>
      </c>
      <c r="M12895" t="s">
        <v>8</v>
      </c>
      <c r="N12895" t="s">
        <v>228828</v>
      </c>
      <c r="O12895" t="s">
        <v>229113</v>
      </c>
      <c r="P12895" t="s">
        <v>230113</v>
      </c>
      <c r="Q12895" t="s">
        <v>121058</v>
      </c>
      <c r="R12895" t="s">
        <v>210308</v>
      </c>
      <c r="S12895" t="s">
        <v>233770</v>
      </c>
    </row>
    <row r="12896" spans="1:19" x14ac:dyDescent="0.35">
      <c r="A12896" s="1">
        <v>16211</v>
      </c>
      <c r="B12896" t="s">
        <v>7351</v>
      </c>
      <c r="C12896" t="s">
        <v>58145</v>
      </c>
      <c r="D12896" t="s">
        <v>5</v>
      </c>
      <c r="E12896" t="s">
        <v>119955</v>
      </c>
      <c r="F12896" t="s">
        <v>120555</v>
      </c>
      <c r="G12896">
        <v>8.4999999999999999E-6</v>
      </c>
      <c r="H12896" t="s">
        <v>7351</v>
      </c>
      <c r="I12896" t="s">
        <v>131885</v>
      </c>
      <c r="J12896" s="2" t="s">
        <v>176526</v>
      </c>
      <c r="K12896" t="s">
        <v>210505</v>
      </c>
      <c r="L12896" t="s">
        <v>228704</v>
      </c>
      <c r="M12896" t="s">
        <v>8</v>
      </c>
      <c r="N12896" t="s">
        <v>228828</v>
      </c>
      <c r="O12896" t="s">
        <v>229113</v>
      </c>
      <c r="P12896" t="s">
        <v>230113</v>
      </c>
      <c r="Q12896" t="s">
        <v>121058</v>
      </c>
      <c r="R12896" t="s">
        <v>210308</v>
      </c>
      <c r="S12896" t="s">
        <v>233770</v>
      </c>
    </row>
    <row r="12897" spans="1:19" x14ac:dyDescent="0.35">
      <c r="A12897" s="1">
        <v>16212</v>
      </c>
      <c r="B12897" t="s">
        <v>7351</v>
      </c>
      <c r="C12897" t="s">
        <v>58146</v>
      </c>
      <c r="D12897" t="s">
        <v>4</v>
      </c>
      <c r="F12897" t="s">
        <v>120559</v>
      </c>
      <c r="G12897">
        <v>2.7999999999999999E-6</v>
      </c>
      <c r="H12897" t="s">
        <v>7351</v>
      </c>
      <c r="I12897" t="s">
        <v>131885</v>
      </c>
      <c r="J12897" s="2" t="s">
        <v>176526</v>
      </c>
      <c r="K12897" t="s">
        <v>210505</v>
      </c>
      <c r="L12897" t="s">
        <v>228704</v>
      </c>
      <c r="M12897" t="s">
        <v>8</v>
      </c>
      <c r="N12897" t="s">
        <v>228828</v>
      </c>
      <c r="O12897" t="s">
        <v>229113</v>
      </c>
      <c r="P12897" t="s">
        <v>230113</v>
      </c>
      <c r="Q12897" t="s">
        <v>121058</v>
      </c>
      <c r="R12897" t="s">
        <v>210308</v>
      </c>
      <c r="S12897" t="s">
        <v>233770</v>
      </c>
    </row>
    <row r="12898" spans="1:19" x14ac:dyDescent="0.35">
      <c r="A12898" s="1">
        <v>16213</v>
      </c>
      <c r="B12898" t="s">
        <v>7351</v>
      </c>
      <c r="C12898" t="s">
        <v>58147</v>
      </c>
      <c r="D12898" t="s">
        <v>4</v>
      </c>
      <c r="F12898" t="s">
        <v>120141</v>
      </c>
      <c r="G12898">
        <v>1.1999999999999999E-7</v>
      </c>
      <c r="H12898" t="s">
        <v>7351</v>
      </c>
      <c r="I12898" t="s">
        <v>131885</v>
      </c>
      <c r="J12898" s="2" t="s">
        <v>176526</v>
      </c>
      <c r="K12898" t="s">
        <v>210505</v>
      </c>
      <c r="L12898" t="s">
        <v>228704</v>
      </c>
      <c r="M12898" t="s">
        <v>8</v>
      </c>
      <c r="N12898" t="s">
        <v>228828</v>
      </c>
      <c r="O12898" t="s">
        <v>229113</v>
      </c>
      <c r="P12898" t="s">
        <v>230113</v>
      </c>
      <c r="Q12898" t="s">
        <v>121058</v>
      </c>
      <c r="R12898" t="s">
        <v>210308</v>
      </c>
      <c r="S12898" t="s">
        <v>233770</v>
      </c>
    </row>
    <row r="12899" spans="1:19" x14ac:dyDescent="0.35">
      <c r="A12899" s="1">
        <v>16214</v>
      </c>
      <c r="B12899" t="s">
        <v>7351</v>
      </c>
      <c r="C12899" t="s">
        <v>58148</v>
      </c>
      <c r="D12899" t="s">
        <v>4</v>
      </c>
      <c r="F12899" t="s">
        <v>120736</v>
      </c>
      <c r="G12899">
        <v>1.1999999999999999E-6</v>
      </c>
      <c r="H12899" t="s">
        <v>7351</v>
      </c>
      <c r="I12899" t="s">
        <v>131885</v>
      </c>
      <c r="J12899" s="2" t="s">
        <v>176526</v>
      </c>
      <c r="K12899" t="s">
        <v>210505</v>
      </c>
      <c r="L12899" t="s">
        <v>228704</v>
      </c>
      <c r="M12899" t="s">
        <v>8</v>
      </c>
      <c r="N12899" t="s">
        <v>228828</v>
      </c>
      <c r="O12899" t="s">
        <v>229113</v>
      </c>
      <c r="P12899" t="s">
        <v>230113</v>
      </c>
      <c r="Q12899" t="s">
        <v>121058</v>
      </c>
      <c r="R12899" t="s">
        <v>210308</v>
      </c>
      <c r="S12899" t="s">
        <v>233770</v>
      </c>
    </row>
    <row r="12900" spans="1:19" x14ac:dyDescent="0.35">
      <c r="A12900" s="1">
        <v>16215</v>
      </c>
      <c r="B12900" t="s">
        <v>7352</v>
      </c>
      <c r="C12900" t="s">
        <v>58149</v>
      </c>
      <c r="D12900" t="s">
        <v>5</v>
      </c>
      <c r="E12900" t="s">
        <v>119954</v>
      </c>
      <c r="F12900" t="s">
        <v>121824</v>
      </c>
      <c r="G12900">
        <v>6.9999999999999999E-6</v>
      </c>
      <c r="H12900" t="s">
        <v>7352</v>
      </c>
      <c r="I12900" t="s">
        <v>131886</v>
      </c>
      <c r="J12900" s="2" t="s">
        <v>176527</v>
      </c>
      <c r="K12900" t="s">
        <v>210310</v>
      </c>
      <c r="L12900" t="s">
        <v>228707</v>
      </c>
      <c r="M12900" t="s">
        <v>8</v>
      </c>
      <c r="N12900" t="s">
        <v>228916</v>
      </c>
      <c r="O12900" t="s">
        <v>229271</v>
      </c>
      <c r="P12900" t="s">
        <v>229271</v>
      </c>
      <c r="Q12900" t="s">
        <v>123278</v>
      </c>
      <c r="R12900" t="s">
        <v>210308</v>
      </c>
      <c r="S12900" t="s">
        <v>233770</v>
      </c>
    </row>
    <row r="12901" spans="1:19" x14ac:dyDescent="0.35">
      <c r="A12901" s="1">
        <v>16220</v>
      </c>
      <c r="B12901" t="s">
        <v>7353</v>
      </c>
      <c r="C12901" t="s">
        <v>58150</v>
      </c>
      <c r="D12901" t="s">
        <v>5</v>
      </c>
      <c r="F12901" t="s">
        <v>122363</v>
      </c>
      <c r="G12901">
        <v>6.5056E-6</v>
      </c>
      <c r="H12901" t="s">
        <v>7353</v>
      </c>
      <c r="I12901" t="s">
        <v>131887</v>
      </c>
      <c r="J12901" s="2" t="s">
        <v>176528</v>
      </c>
      <c r="K12901" t="s">
        <v>210308</v>
      </c>
      <c r="L12901" t="s">
        <v>228705</v>
      </c>
      <c r="M12901" t="s">
        <v>8</v>
      </c>
      <c r="N12901" t="s">
        <v>228951</v>
      </c>
      <c r="O12901" t="s">
        <v>229548</v>
      </c>
      <c r="P12901" t="s">
        <v>229548</v>
      </c>
      <c r="R12901" t="s">
        <v>210308</v>
      </c>
      <c r="S12901" t="s">
        <v>233770</v>
      </c>
    </row>
    <row r="12902" spans="1:19" x14ac:dyDescent="0.35">
      <c r="A12902" s="1">
        <v>16223</v>
      </c>
      <c r="B12902" t="s">
        <v>7354</v>
      </c>
      <c r="C12902" t="s">
        <v>58151</v>
      </c>
      <c r="D12902" t="s">
        <v>5</v>
      </c>
      <c r="F12902" t="s">
        <v>120381</v>
      </c>
      <c r="G12902">
        <v>1.5000039999999999E-6</v>
      </c>
      <c r="H12902" t="s">
        <v>7354</v>
      </c>
      <c r="I12902" t="s">
        <v>131888</v>
      </c>
      <c r="J12902" s="2" t="s">
        <v>176529</v>
      </c>
      <c r="K12902" t="s">
        <v>210308</v>
      </c>
      <c r="L12902" t="s">
        <v>228704</v>
      </c>
      <c r="M12902" t="s">
        <v>8</v>
      </c>
      <c r="N12902" t="s">
        <v>228832</v>
      </c>
      <c r="O12902" t="s">
        <v>229456</v>
      </c>
      <c r="P12902" t="s">
        <v>229456</v>
      </c>
      <c r="R12902" t="s">
        <v>210308</v>
      </c>
      <c r="S12902" t="s">
        <v>233770</v>
      </c>
    </row>
    <row r="12903" spans="1:19" x14ac:dyDescent="0.35">
      <c r="A12903" s="1">
        <v>16224</v>
      </c>
      <c r="B12903" t="s">
        <v>7355</v>
      </c>
      <c r="C12903" t="s">
        <v>58152</v>
      </c>
      <c r="D12903" t="s">
        <v>5</v>
      </c>
      <c r="E12903" t="s">
        <v>119956</v>
      </c>
      <c r="F12903" t="s">
        <v>121795</v>
      </c>
      <c r="G12903">
        <v>3.3200000000000001E-5</v>
      </c>
      <c r="H12903" t="s">
        <v>7355</v>
      </c>
      <c r="I12903" t="s">
        <v>131889</v>
      </c>
      <c r="K12903" t="s">
        <v>210308</v>
      </c>
      <c r="L12903" t="s">
        <v>228706</v>
      </c>
      <c r="M12903" t="s">
        <v>8</v>
      </c>
      <c r="N12903" t="s">
        <v>228920</v>
      </c>
      <c r="O12903" t="s">
        <v>229462</v>
      </c>
      <c r="P12903" t="s">
        <v>229462</v>
      </c>
      <c r="Q12903" t="s">
        <v>233167</v>
      </c>
      <c r="R12903" t="s">
        <v>210308</v>
      </c>
      <c r="S12903" t="s">
        <v>233770</v>
      </c>
    </row>
    <row r="12904" spans="1:19" x14ac:dyDescent="0.35">
      <c r="A12904" s="1">
        <v>16225</v>
      </c>
      <c r="B12904" t="s">
        <v>7356</v>
      </c>
      <c r="C12904" t="s">
        <v>58153</v>
      </c>
      <c r="D12904" t="s">
        <v>5</v>
      </c>
      <c r="F12904" t="s">
        <v>122396</v>
      </c>
      <c r="G12904">
        <v>2E-8</v>
      </c>
      <c r="H12904" t="s">
        <v>7356</v>
      </c>
      <c r="I12904" t="s">
        <v>131890</v>
      </c>
      <c r="J12904" s="2" t="s">
        <v>176530</v>
      </c>
      <c r="K12904" t="s">
        <v>210308</v>
      </c>
      <c r="L12904" t="s">
        <v>228704</v>
      </c>
      <c r="M12904" t="s">
        <v>8</v>
      </c>
      <c r="N12904" t="s">
        <v>228920</v>
      </c>
      <c r="O12904" t="s">
        <v>229512</v>
      </c>
      <c r="P12904" t="s">
        <v>229512</v>
      </c>
      <c r="Q12904" t="s">
        <v>120056</v>
      </c>
      <c r="R12904" t="s">
        <v>210308</v>
      </c>
      <c r="S12904" t="s">
        <v>233770</v>
      </c>
    </row>
    <row r="12905" spans="1:19" x14ac:dyDescent="0.35">
      <c r="A12905" s="1">
        <v>16226</v>
      </c>
      <c r="B12905" t="s">
        <v>7357</v>
      </c>
      <c r="C12905" t="s">
        <v>58154</v>
      </c>
      <c r="D12905" t="s">
        <v>5</v>
      </c>
      <c r="E12905" t="s">
        <v>119956</v>
      </c>
      <c r="F12905" t="s">
        <v>122789</v>
      </c>
      <c r="G12905">
        <v>1.8E-5</v>
      </c>
      <c r="H12905" t="s">
        <v>7357</v>
      </c>
      <c r="I12905" t="s">
        <v>131891</v>
      </c>
      <c r="J12905" s="2" t="s">
        <v>176531</v>
      </c>
      <c r="K12905" t="s">
        <v>210308</v>
      </c>
      <c r="L12905" t="s">
        <v>228705</v>
      </c>
      <c r="M12905" t="s">
        <v>14</v>
      </c>
      <c r="N12905" t="s">
        <v>228858</v>
      </c>
      <c r="O12905" t="s">
        <v>229149</v>
      </c>
      <c r="P12905" t="s">
        <v>230834</v>
      </c>
      <c r="Q12905" t="s">
        <v>120682</v>
      </c>
      <c r="R12905" t="s">
        <v>210308</v>
      </c>
      <c r="S12905" t="s">
        <v>233770</v>
      </c>
    </row>
    <row r="12906" spans="1:19" x14ac:dyDescent="0.35">
      <c r="A12906" s="1">
        <v>16230</v>
      </c>
      <c r="B12906" t="s">
        <v>7358</v>
      </c>
      <c r="C12906" t="s">
        <v>58155</v>
      </c>
      <c r="D12906" t="s">
        <v>5</v>
      </c>
      <c r="F12906" t="s">
        <v>122046</v>
      </c>
      <c r="G12906">
        <v>7.2499999999999994E-7</v>
      </c>
      <c r="H12906" t="s">
        <v>7358</v>
      </c>
      <c r="I12906" t="s">
        <v>131892</v>
      </c>
      <c r="J12906" s="2" t="s">
        <v>176532</v>
      </c>
      <c r="K12906" t="s">
        <v>210314</v>
      </c>
      <c r="L12906" t="s">
        <v>228704</v>
      </c>
      <c r="M12906" t="s">
        <v>8</v>
      </c>
      <c r="N12906" t="s">
        <v>228932</v>
      </c>
      <c r="O12906" t="s">
        <v>229436</v>
      </c>
      <c r="P12906" t="s">
        <v>229436</v>
      </c>
      <c r="Q12906" t="s">
        <v>233168</v>
      </c>
      <c r="R12906" t="s">
        <v>210308</v>
      </c>
      <c r="S12906" t="s">
        <v>233770</v>
      </c>
    </row>
    <row r="12907" spans="1:19" x14ac:dyDescent="0.35">
      <c r="A12907" s="1">
        <v>16231</v>
      </c>
      <c r="B12907" t="s">
        <v>7358</v>
      </c>
      <c r="C12907" t="s">
        <v>58156</v>
      </c>
      <c r="D12907" t="s">
        <v>5</v>
      </c>
      <c r="F12907" t="s">
        <v>120278</v>
      </c>
      <c r="G12907">
        <v>3.5499999999999999E-7</v>
      </c>
      <c r="H12907" t="s">
        <v>7358</v>
      </c>
      <c r="I12907" t="s">
        <v>131892</v>
      </c>
      <c r="J12907" s="2" t="s">
        <v>176532</v>
      </c>
      <c r="K12907" t="s">
        <v>210314</v>
      </c>
      <c r="L12907" t="s">
        <v>228704</v>
      </c>
      <c r="M12907" t="s">
        <v>8</v>
      </c>
      <c r="N12907" t="s">
        <v>228932</v>
      </c>
      <c r="O12907" t="s">
        <v>229436</v>
      </c>
      <c r="P12907" t="s">
        <v>229436</v>
      </c>
      <c r="Q12907" t="s">
        <v>233168</v>
      </c>
      <c r="R12907" t="s">
        <v>210308</v>
      </c>
      <c r="S12907" t="s">
        <v>233770</v>
      </c>
    </row>
    <row r="12908" spans="1:19" x14ac:dyDescent="0.35">
      <c r="A12908" s="1">
        <v>16232</v>
      </c>
      <c r="B12908" t="s">
        <v>7359</v>
      </c>
      <c r="C12908" t="s">
        <v>58157</v>
      </c>
      <c r="D12908" t="s">
        <v>5</v>
      </c>
      <c r="F12908" t="s">
        <v>122242</v>
      </c>
      <c r="G12908">
        <v>2.4499999999999999E-5</v>
      </c>
      <c r="H12908" t="s">
        <v>7359</v>
      </c>
      <c r="I12908" t="s">
        <v>131893</v>
      </c>
      <c r="J12908" s="2" t="s">
        <v>176533</v>
      </c>
      <c r="K12908" t="s">
        <v>210308</v>
      </c>
      <c r="L12908" t="s">
        <v>228704</v>
      </c>
      <c r="M12908" t="s">
        <v>8</v>
      </c>
      <c r="N12908" t="s">
        <v>228867</v>
      </c>
      <c r="O12908" t="s">
        <v>229599</v>
      </c>
      <c r="P12908" t="s">
        <v>231072</v>
      </c>
      <c r="Q12908" t="s">
        <v>120970</v>
      </c>
      <c r="R12908" t="s">
        <v>210308</v>
      </c>
      <c r="S12908" t="s">
        <v>233770</v>
      </c>
    </row>
    <row r="12909" spans="1:19" x14ac:dyDescent="0.35">
      <c r="A12909" s="1">
        <v>16233</v>
      </c>
      <c r="B12909" t="s">
        <v>7359</v>
      </c>
      <c r="C12909" t="s">
        <v>58158</v>
      </c>
      <c r="D12909" t="s">
        <v>5</v>
      </c>
      <c r="F12909" t="s">
        <v>122715</v>
      </c>
      <c r="G12909">
        <v>5.0000000000000002E-5</v>
      </c>
      <c r="H12909" t="s">
        <v>7359</v>
      </c>
      <c r="I12909" t="s">
        <v>131893</v>
      </c>
      <c r="J12909" s="2" t="s">
        <v>176533</v>
      </c>
      <c r="K12909" t="s">
        <v>210308</v>
      </c>
      <c r="L12909" t="s">
        <v>228704</v>
      </c>
      <c r="M12909" t="s">
        <v>8</v>
      </c>
      <c r="N12909" t="s">
        <v>228867</v>
      </c>
      <c r="O12909" t="s">
        <v>229599</v>
      </c>
      <c r="P12909" t="s">
        <v>231072</v>
      </c>
      <c r="Q12909" t="s">
        <v>120970</v>
      </c>
      <c r="R12909" t="s">
        <v>210308</v>
      </c>
      <c r="S12909" t="s">
        <v>233770</v>
      </c>
    </row>
    <row r="12910" spans="1:19" x14ac:dyDescent="0.35">
      <c r="A12910" s="1">
        <v>16234</v>
      </c>
      <c r="B12910" t="s">
        <v>7360</v>
      </c>
      <c r="C12910" t="s">
        <v>58159</v>
      </c>
      <c r="D12910" t="s">
        <v>5</v>
      </c>
      <c r="F12910" t="s">
        <v>121023</v>
      </c>
      <c r="G12910">
        <v>2.0000000000000002E-5</v>
      </c>
      <c r="H12910" t="s">
        <v>7360</v>
      </c>
      <c r="I12910" t="s">
        <v>131894</v>
      </c>
      <c r="J12910" s="2" t="s">
        <v>176534</v>
      </c>
      <c r="K12910" t="s">
        <v>210338</v>
      </c>
      <c r="L12910" t="s">
        <v>228704</v>
      </c>
      <c r="M12910" t="s">
        <v>8</v>
      </c>
      <c r="N12910" t="s">
        <v>228867</v>
      </c>
      <c r="R12910" t="s">
        <v>210308</v>
      </c>
      <c r="S12910" t="s">
        <v>233770</v>
      </c>
    </row>
    <row r="12911" spans="1:19" x14ac:dyDescent="0.35">
      <c r="A12911" s="1">
        <v>16235</v>
      </c>
      <c r="B12911" t="s">
        <v>7361</v>
      </c>
      <c r="C12911" t="s">
        <v>58160</v>
      </c>
      <c r="D12911" t="s">
        <v>5</v>
      </c>
      <c r="E12911" t="s">
        <v>119954</v>
      </c>
      <c r="F12911" t="s">
        <v>123037</v>
      </c>
      <c r="G12911">
        <v>7.5000000000000002E-6</v>
      </c>
      <c r="H12911" t="s">
        <v>7361</v>
      </c>
      <c r="I12911" t="s">
        <v>131895</v>
      </c>
      <c r="J12911" s="2" t="s">
        <v>176535</v>
      </c>
      <c r="K12911" t="s">
        <v>210308</v>
      </c>
      <c r="L12911" t="s">
        <v>228704</v>
      </c>
      <c r="M12911" t="s">
        <v>8</v>
      </c>
      <c r="N12911" t="s">
        <v>228876</v>
      </c>
      <c r="O12911" t="s">
        <v>229339</v>
      </c>
      <c r="P12911" t="s">
        <v>230848</v>
      </c>
      <c r="R12911" t="s">
        <v>210308</v>
      </c>
      <c r="S12911" t="s">
        <v>233770</v>
      </c>
    </row>
    <row r="12912" spans="1:19" x14ac:dyDescent="0.35">
      <c r="A12912" s="1">
        <v>16236</v>
      </c>
      <c r="B12912" t="s">
        <v>7362</v>
      </c>
      <c r="C12912" t="s">
        <v>58161</v>
      </c>
      <c r="D12912" t="s">
        <v>5</v>
      </c>
      <c r="E12912" t="s">
        <v>119955</v>
      </c>
      <c r="F12912" t="s">
        <v>123038</v>
      </c>
      <c r="G12912">
        <v>1.9999999999999999E-6</v>
      </c>
      <c r="H12912" t="s">
        <v>7362</v>
      </c>
      <c r="I12912" t="s">
        <v>131896</v>
      </c>
      <c r="J12912" s="2" t="s">
        <v>176536</v>
      </c>
      <c r="K12912" t="s">
        <v>210308</v>
      </c>
      <c r="L12912" t="s">
        <v>228705</v>
      </c>
      <c r="M12912" t="s">
        <v>8</v>
      </c>
      <c r="N12912" t="s">
        <v>228828</v>
      </c>
      <c r="O12912" t="s">
        <v>229216</v>
      </c>
      <c r="P12912" t="s">
        <v>230173</v>
      </c>
      <c r="R12912" t="s">
        <v>210308</v>
      </c>
      <c r="S12912" t="s">
        <v>233770</v>
      </c>
    </row>
    <row r="12913" spans="1:19" x14ac:dyDescent="0.35">
      <c r="A12913" s="1">
        <v>16237</v>
      </c>
      <c r="B12913" t="s">
        <v>7362</v>
      </c>
      <c r="C12913" t="s">
        <v>58162</v>
      </c>
      <c r="D12913" t="s">
        <v>5</v>
      </c>
      <c r="E12913" t="s">
        <v>119954</v>
      </c>
      <c r="F12913" t="s">
        <v>122220</v>
      </c>
      <c r="G12913">
        <v>5.0000000000000004E-6</v>
      </c>
      <c r="H12913" t="s">
        <v>7362</v>
      </c>
      <c r="I12913" t="s">
        <v>131896</v>
      </c>
      <c r="J12913" s="2" t="s">
        <v>176536</v>
      </c>
      <c r="K12913" t="s">
        <v>210308</v>
      </c>
      <c r="L12913" t="s">
        <v>228705</v>
      </c>
      <c r="M12913" t="s">
        <v>8</v>
      </c>
      <c r="N12913" t="s">
        <v>228828</v>
      </c>
      <c r="O12913" t="s">
        <v>229216</v>
      </c>
      <c r="P12913" t="s">
        <v>230173</v>
      </c>
      <c r="R12913" t="s">
        <v>210308</v>
      </c>
      <c r="S12913" t="s">
        <v>233770</v>
      </c>
    </row>
    <row r="12914" spans="1:19" x14ac:dyDescent="0.35">
      <c r="A12914" s="1">
        <v>16239</v>
      </c>
      <c r="B12914" t="s">
        <v>7363</v>
      </c>
      <c r="C12914" t="s">
        <v>58163</v>
      </c>
      <c r="D12914" t="s">
        <v>5</v>
      </c>
      <c r="F12914" t="s">
        <v>121189</v>
      </c>
      <c r="G12914">
        <v>5.0000000000000004E-6</v>
      </c>
      <c r="H12914" t="s">
        <v>7363</v>
      </c>
      <c r="I12914" t="s">
        <v>131897</v>
      </c>
      <c r="J12914" s="2" t="s">
        <v>176537</v>
      </c>
      <c r="K12914" t="s">
        <v>210308</v>
      </c>
      <c r="L12914" t="s">
        <v>228704</v>
      </c>
      <c r="M12914" t="s">
        <v>8</v>
      </c>
      <c r="N12914" t="s">
        <v>228852</v>
      </c>
      <c r="O12914" t="s">
        <v>229209</v>
      </c>
      <c r="P12914" t="s">
        <v>230148</v>
      </c>
      <c r="Q12914" t="s">
        <v>120308</v>
      </c>
      <c r="R12914" t="s">
        <v>210308</v>
      </c>
      <c r="S12914" t="s">
        <v>233770</v>
      </c>
    </row>
    <row r="12915" spans="1:19" x14ac:dyDescent="0.35">
      <c r="A12915" s="1">
        <v>16240</v>
      </c>
      <c r="B12915" t="s">
        <v>7363</v>
      </c>
      <c r="C12915" t="s">
        <v>58164</v>
      </c>
      <c r="D12915" t="s">
        <v>5</v>
      </c>
      <c r="F12915" t="s">
        <v>122122</v>
      </c>
      <c r="G12915">
        <v>5.05037E-7</v>
      </c>
      <c r="H12915" t="s">
        <v>7363</v>
      </c>
      <c r="I12915" t="s">
        <v>131897</v>
      </c>
      <c r="J12915" s="2" t="s">
        <v>176537</v>
      </c>
      <c r="K12915" t="s">
        <v>210308</v>
      </c>
      <c r="L12915" t="s">
        <v>228704</v>
      </c>
      <c r="M12915" t="s">
        <v>8</v>
      </c>
      <c r="N12915" t="s">
        <v>228852</v>
      </c>
      <c r="O12915" t="s">
        <v>229209</v>
      </c>
      <c r="P12915" t="s">
        <v>230148</v>
      </c>
      <c r="Q12915" t="s">
        <v>120308</v>
      </c>
      <c r="R12915" t="s">
        <v>210308</v>
      </c>
      <c r="S12915" t="s">
        <v>233770</v>
      </c>
    </row>
    <row r="12916" spans="1:19" x14ac:dyDescent="0.35">
      <c r="A12916" s="1">
        <v>16241</v>
      </c>
      <c r="B12916" t="s">
        <v>7363</v>
      </c>
      <c r="C12916" t="s">
        <v>58165</v>
      </c>
      <c r="D12916" t="s">
        <v>5</v>
      </c>
      <c r="F12916" t="s">
        <v>123039</v>
      </c>
      <c r="G12916">
        <v>1.502475E-6</v>
      </c>
      <c r="H12916" t="s">
        <v>7363</v>
      </c>
      <c r="I12916" t="s">
        <v>131897</v>
      </c>
      <c r="J12916" s="2" t="s">
        <v>176537</v>
      </c>
      <c r="K12916" t="s">
        <v>210308</v>
      </c>
      <c r="L12916" t="s">
        <v>228704</v>
      </c>
      <c r="M12916" t="s">
        <v>8</v>
      </c>
      <c r="N12916" t="s">
        <v>228852</v>
      </c>
      <c r="O12916" t="s">
        <v>229209</v>
      </c>
      <c r="P12916" t="s">
        <v>230148</v>
      </c>
      <c r="Q12916" t="s">
        <v>120308</v>
      </c>
      <c r="R12916" t="s">
        <v>210308</v>
      </c>
      <c r="S12916" t="s">
        <v>233770</v>
      </c>
    </row>
    <row r="12917" spans="1:19" x14ac:dyDescent="0.35">
      <c r="A12917" s="1">
        <v>16242</v>
      </c>
      <c r="B12917" t="s">
        <v>7363</v>
      </c>
      <c r="C12917" t="s">
        <v>58166</v>
      </c>
      <c r="D12917" t="s">
        <v>5</v>
      </c>
      <c r="E12917" t="s">
        <v>119955</v>
      </c>
      <c r="F12917" t="s">
        <v>122858</v>
      </c>
      <c r="G12917">
        <v>1.9999999999999999E-6</v>
      </c>
      <c r="H12917" t="s">
        <v>7363</v>
      </c>
      <c r="I12917" t="s">
        <v>131897</v>
      </c>
      <c r="J12917" s="2" t="s">
        <v>176537</v>
      </c>
      <c r="K12917" t="s">
        <v>210308</v>
      </c>
      <c r="L12917" t="s">
        <v>228704</v>
      </c>
      <c r="M12917" t="s">
        <v>8</v>
      </c>
      <c r="N12917" t="s">
        <v>228852</v>
      </c>
      <c r="O12917" t="s">
        <v>229209</v>
      </c>
      <c r="P12917" t="s">
        <v>230148</v>
      </c>
      <c r="Q12917" t="s">
        <v>120308</v>
      </c>
      <c r="R12917" t="s">
        <v>210308</v>
      </c>
      <c r="S12917" t="s">
        <v>233770</v>
      </c>
    </row>
    <row r="12918" spans="1:19" x14ac:dyDescent="0.35">
      <c r="A12918" s="1">
        <v>16243</v>
      </c>
      <c r="B12918" t="s">
        <v>7364</v>
      </c>
      <c r="C12918" t="s">
        <v>58167</v>
      </c>
      <c r="D12918" t="s">
        <v>4</v>
      </c>
      <c r="F12918" t="s">
        <v>121567</v>
      </c>
      <c r="G12918">
        <v>9.7999999999999993E-7</v>
      </c>
      <c r="H12918" t="s">
        <v>7364</v>
      </c>
      <c r="I12918" t="s">
        <v>131898</v>
      </c>
      <c r="J12918" s="2" t="s">
        <v>176538</v>
      </c>
      <c r="K12918" t="s">
        <v>210308</v>
      </c>
      <c r="L12918" t="s">
        <v>228704</v>
      </c>
      <c r="M12918" t="s">
        <v>8</v>
      </c>
      <c r="N12918" t="s">
        <v>228968</v>
      </c>
      <c r="O12918" t="s">
        <v>229529</v>
      </c>
      <c r="P12918" t="s">
        <v>231073</v>
      </c>
      <c r="Q12918" t="s">
        <v>120056</v>
      </c>
      <c r="R12918" t="s">
        <v>210308</v>
      </c>
      <c r="S12918" t="s">
        <v>233770</v>
      </c>
    </row>
    <row r="12919" spans="1:19" x14ac:dyDescent="0.35">
      <c r="A12919" s="1">
        <v>16244</v>
      </c>
      <c r="B12919" t="s">
        <v>7365</v>
      </c>
      <c r="C12919" t="s">
        <v>58168</v>
      </c>
      <c r="D12919" t="s">
        <v>4</v>
      </c>
      <c r="F12919" t="s">
        <v>120612</v>
      </c>
      <c r="G12919">
        <v>4.5320999999999999E-8</v>
      </c>
      <c r="H12919" t="s">
        <v>7365</v>
      </c>
      <c r="I12919" t="s">
        <v>131899</v>
      </c>
      <c r="K12919" t="s">
        <v>210308</v>
      </c>
      <c r="L12919" t="s">
        <v>228704</v>
      </c>
      <c r="M12919" t="s">
        <v>8</v>
      </c>
      <c r="N12919" t="s">
        <v>228841</v>
      </c>
      <c r="O12919" t="s">
        <v>229137</v>
      </c>
      <c r="P12919" t="s">
        <v>229137</v>
      </c>
      <c r="Q12919" t="s">
        <v>121322</v>
      </c>
      <c r="R12919" t="s">
        <v>210308</v>
      </c>
      <c r="S12919" t="s">
        <v>233770</v>
      </c>
    </row>
    <row r="12920" spans="1:19" x14ac:dyDescent="0.35">
      <c r="A12920" s="1">
        <v>16245</v>
      </c>
      <c r="B12920" t="s">
        <v>7365</v>
      </c>
      <c r="C12920" t="s">
        <v>58169</v>
      </c>
      <c r="D12920" t="s">
        <v>5</v>
      </c>
      <c r="F12920" t="s">
        <v>122058</v>
      </c>
      <c r="G12920">
        <v>6.4551999999999995E-8</v>
      </c>
      <c r="H12920" t="s">
        <v>7365</v>
      </c>
      <c r="I12920" t="s">
        <v>131899</v>
      </c>
      <c r="K12920" t="s">
        <v>210308</v>
      </c>
      <c r="L12920" t="s">
        <v>228704</v>
      </c>
      <c r="M12920" t="s">
        <v>8</v>
      </c>
      <c r="N12920" t="s">
        <v>228841</v>
      </c>
      <c r="O12920" t="s">
        <v>229137</v>
      </c>
      <c r="P12920" t="s">
        <v>229137</v>
      </c>
      <c r="Q12920" t="s">
        <v>121322</v>
      </c>
      <c r="R12920" t="s">
        <v>210308</v>
      </c>
      <c r="S12920" t="s">
        <v>233770</v>
      </c>
    </row>
    <row r="12921" spans="1:19" x14ac:dyDescent="0.35">
      <c r="A12921" s="1">
        <v>16246</v>
      </c>
      <c r="B12921" t="s">
        <v>7365</v>
      </c>
      <c r="C12921" t="s">
        <v>58170</v>
      </c>
      <c r="D12921" t="s">
        <v>5</v>
      </c>
      <c r="F12921" t="s">
        <v>120707</v>
      </c>
      <c r="G12921">
        <v>4.9820000000000012E-8</v>
      </c>
      <c r="H12921" t="s">
        <v>7365</v>
      </c>
      <c r="I12921" t="s">
        <v>131899</v>
      </c>
      <c r="K12921" t="s">
        <v>210308</v>
      </c>
      <c r="L12921" t="s">
        <v>228704</v>
      </c>
      <c r="M12921" t="s">
        <v>8</v>
      </c>
      <c r="N12921" t="s">
        <v>228841</v>
      </c>
      <c r="O12921" t="s">
        <v>229137</v>
      </c>
      <c r="P12921" t="s">
        <v>229137</v>
      </c>
      <c r="Q12921" t="s">
        <v>121322</v>
      </c>
      <c r="R12921" t="s">
        <v>210308</v>
      </c>
      <c r="S12921" t="s">
        <v>233770</v>
      </c>
    </row>
    <row r="12922" spans="1:19" x14ac:dyDescent="0.35">
      <c r="A12922" s="1">
        <v>16247</v>
      </c>
      <c r="B12922" t="s">
        <v>7365</v>
      </c>
      <c r="C12922" t="s">
        <v>58171</v>
      </c>
      <c r="D12922" t="s">
        <v>5</v>
      </c>
      <c r="F12922" t="s">
        <v>121955</v>
      </c>
      <c r="G12922">
        <v>4.7965E-8</v>
      </c>
      <c r="H12922" t="s">
        <v>7365</v>
      </c>
      <c r="I12922" t="s">
        <v>131899</v>
      </c>
      <c r="K12922" t="s">
        <v>210308</v>
      </c>
      <c r="L12922" t="s">
        <v>228704</v>
      </c>
      <c r="M12922" t="s">
        <v>8</v>
      </c>
      <c r="N12922" t="s">
        <v>228841</v>
      </c>
      <c r="O12922" t="s">
        <v>229137</v>
      </c>
      <c r="P12922" t="s">
        <v>229137</v>
      </c>
      <c r="Q12922" t="s">
        <v>121322</v>
      </c>
      <c r="R12922" t="s">
        <v>210308</v>
      </c>
      <c r="S12922" t="s">
        <v>233770</v>
      </c>
    </row>
    <row r="12923" spans="1:19" x14ac:dyDescent="0.35">
      <c r="A12923" s="1">
        <v>16248</v>
      </c>
      <c r="B12923" t="s">
        <v>7365</v>
      </c>
      <c r="C12923" t="s">
        <v>58172</v>
      </c>
      <c r="D12923" t="s">
        <v>5</v>
      </c>
      <c r="F12923" t="s">
        <v>120369</v>
      </c>
      <c r="G12923">
        <v>4.7192000000000003E-8</v>
      </c>
      <c r="H12923" t="s">
        <v>7365</v>
      </c>
      <c r="I12923" t="s">
        <v>131899</v>
      </c>
      <c r="K12923" t="s">
        <v>210308</v>
      </c>
      <c r="L12923" t="s">
        <v>228704</v>
      </c>
      <c r="M12923" t="s">
        <v>8</v>
      </c>
      <c r="N12923" t="s">
        <v>228841</v>
      </c>
      <c r="O12923" t="s">
        <v>229137</v>
      </c>
      <c r="P12923" t="s">
        <v>229137</v>
      </c>
      <c r="Q12923" t="s">
        <v>121322</v>
      </c>
      <c r="R12923" t="s">
        <v>210308</v>
      </c>
      <c r="S12923" t="s">
        <v>233770</v>
      </c>
    </row>
    <row r="12924" spans="1:19" x14ac:dyDescent="0.35">
      <c r="A12924" s="1">
        <v>16249</v>
      </c>
      <c r="B12924" t="s">
        <v>7365</v>
      </c>
      <c r="C12924" t="s">
        <v>58173</v>
      </c>
      <c r="D12924" t="s">
        <v>5</v>
      </c>
      <c r="F12924" t="s">
        <v>121456</v>
      </c>
      <c r="G12924">
        <v>1.2716400000000001E-7</v>
      </c>
      <c r="H12924" t="s">
        <v>7365</v>
      </c>
      <c r="I12924" t="s">
        <v>131899</v>
      </c>
      <c r="K12924" t="s">
        <v>210308</v>
      </c>
      <c r="L12924" t="s">
        <v>228704</v>
      </c>
      <c r="M12924" t="s">
        <v>8</v>
      </c>
      <c r="N12924" t="s">
        <v>228841</v>
      </c>
      <c r="O12924" t="s">
        <v>229137</v>
      </c>
      <c r="P12924" t="s">
        <v>229137</v>
      </c>
      <c r="Q12924" t="s">
        <v>121322</v>
      </c>
      <c r="R12924" t="s">
        <v>210308</v>
      </c>
      <c r="S12924" t="s">
        <v>233770</v>
      </c>
    </row>
    <row r="12925" spans="1:19" x14ac:dyDescent="0.35">
      <c r="A12925" s="1">
        <v>16250</v>
      </c>
      <c r="B12925" t="s">
        <v>7366</v>
      </c>
      <c r="C12925" t="s">
        <v>58174</v>
      </c>
      <c r="D12925" t="s">
        <v>4</v>
      </c>
      <c r="F12925" t="s">
        <v>120413</v>
      </c>
      <c r="G12925">
        <v>1.0039179999999999E-6</v>
      </c>
      <c r="H12925" t="s">
        <v>7366</v>
      </c>
      <c r="I12925" t="s">
        <v>131900</v>
      </c>
      <c r="J12925" s="2" t="s">
        <v>176539</v>
      </c>
      <c r="K12925" t="s">
        <v>210308</v>
      </c>
      <c r="L12925" t="s">
        <v>228704</v>
      </c>
      <c r="M12925" t="s">
        <v>228750</v>
      </c>
      <c r="N12925" t="s">
        <v>228843</v>
      </c>
      <c r="O12925" t="s">
        <v>229638</v>
      </c>
      <c r="P12925" t="s">
        <v>231074</v>
      </c>
      <c r="Q12925" t="s">
        <v>121865</v>
      </c>
      <c r="R12925" t="s">
        <v>210308</v>
      </c>
      <c r="S12925" t="s">
        <v>233770</v>
      </c>
    </row>
    <row r="12926" spans="1:19" x14ac:dyDescent="0.35">
      <c r="A12926" s="1">
        <v>16251</v>
      </c>
      <c r="B12926" t="s">
        <v>7367</v>
      </c>
      <c r="C12926" t="s">
        <v>58175</v>
      </c>
      <c r="D12926" t="s">
        <v>5</v>
      </c>
      <c r="F12926" t="s">
        <v>122017</v>
      </c>
      <c r="G12926">
        <v>1.1715708000000001E-5</v>
      </c>
      <c r="H12926" t="s">
        <v>7367</v>
      </c>
      <c r="I12926" t="s">
        <v>131901</v>
      </c>
      <c r="J12926" s="2" t="s">
        <v>176540</v>
      </c>
      <c r="K12926" t="s">
        <v>210308</v>
      </c>
      <c r="L12926" t="s">
        <v>228704</v>
      </c>
      <c r="M12926" t="s">
        <v>8</v>
      </c>
      <c r="N12926" t="s">
        <v>228828</v>
      </c>
      <c r="O12926" t="s">
        <v>229113</v>
      </c>
      <c r="P12926" t="s">
        <v>230081</v>
      </c>
      <c r="R12926" t="s">
        <v>210308</v>
      </c>
      <c r="S12926" t="s">
        <v>233770</v>
      </c>
    </row>
    <row r="12927" spans="1:19" x14ac:dyDescent="0.35">
      <c r="A12927" s="1">
        <v>16253</v>
      </c>
      <c r="B12927" t="s">
        <v>7367</v>
      </c>
      <c r="C12927" t="s">
        <v>58176</v>
      </c>
      <c r="D12927" t="s">
        <v>5</v>
      </c>
      <c r="E12927" t="s">
        <v>119954</v>
      </c>
      <c r="F12927" t="s">
        <v>122461</v>
      </c>
      <c r="G12927">
        <v>1.0000000000000001E-5</v>
      </c>
      <c r="H12927" t="s">
        <v>7367</v>
      </c>
      <c r="I12927" t="s">
        <v>131901</v>
      </c>
      <c r="J12927" s="2" t="s">
        <v>176540</v>
      </c>
      <c r="K12927" t="s">
        <v>210308</v>
      </c>
      <c r="L12927" t="s">
        <v>228704</v>
      </c>
      <c r="M12927" t="s">
        <v>8</v>
      </c>
      <c r="N12927" t="s">
        <v>228828</v>
      </c>
      <c r="O12927" t="s">
        <v>229113</v>
      </c>
      <c r="P12927" t="s">
        <v>230081</v>
      </c>
      <c r="R12927" t="s">
        <v>210308</v>
      </c>
      <c r="S12927" t="s">
        <v>233770</v>
      </c>
    </row>
    <row r="12928" spans="1:19" x14ac:dyDescent="0.35">
      <c r="A12928" s="1">
        <v>16254</v>
      </c>
      <c r="B12928" t="s">
        <v>7368</v>
      </c>
      <c r="C12928" t="s">
        <v>58177</v>
      </c>
      <c r="D12928" t="s">
        <v>5</v>
      </c>
      <c r="F12928" t="s">
        <v>121594</v>
      </c>
      <c r="G12928">
        <v>7.4999999999999997E-8</v>
      </c>
      <c r="H12928" t="s">
        <v>7368</v>
      </c>
      <c r="I12928" t="s">
        <v>131902</v>
      </c>
      <c r="K12928" t="s">
        <v>210308</v>
      </c>
      <c r="L12928" t="s">
        <v>228704</v>
      </c>
      <c r="M12928" t="s">
        <v>8</v>
      </c>
      <c r="N12928" t="s">
        <v>228855</v>
      </c>
      <c r="O12928" t="s">
        <v>229145</v>
      </c>
      <c r="P12928" t="s">
        <v>230234</v>
      </c>
      <c r="Q12928" t="s">
        <v>120377</v>
      </c>
      <c r="R12928" t="s">
        <v>210308</v>
      </c>
      <c r="S12928" t="s">
        <v>233770</v>
      </c>
    </row>
    <row r="12929" spans="1:19" x14ac:dyDescent="0.35">
      <c r="A12929" s="1">
        <v>16255</v>
      </c>
      <c r="B12929" t="s">
        <v>7369</v>
      </c>
      <c r="C12929" t="s">
        <v>58178</v>
      </c>
      <c r="D12929" t="s">
        <v>5</v>
      </c>
      <c r="F12929" t="s">
        <v>120467</v>
      </c>
      <c r="G12929">
        <v>1.2500000000000001E-6</v>
      </c>
      <c r="H12929" t="s">
        <v>7369</v>
      </c>
      <c r="I12929" t="s">
        <v>131903</v>
      </c>
      <c r="K12929" t="s">
        <v>210308</v>
      </c>
      <c r="L12929" t="s">
        <v>228704</v>
      </c>
      <c r="M12929" t="s">
        <v>8</v>
      </c>
      <c r="N12929" t="s">
        <v>228828</v>
      </c>
      <c r="O12929" t="s">
        <v>229113</v>
      </c>
      <c r="P12929" t="s">
        <v>230081</v>
      </c>
      <c r="Q12929" t="s">
        <v>120056</v>
      </c>
      <c r="R12929" t="s">
        <v>210308</v>
      </c>
      <c r="S12929" t="s">
        <v>233770</v>
      </c>
    </row>
    <row r="12930" spans="1:19" x14ac:dyDescent="0.35">
      <c r="A12930" s="1">
        <v>16256</v>
      </c>
      <c r="B12930" t="s">
        <v>7369</v>
      </c>
      <c r="C12930" t="s">
        <v>58179</v>
      </c>
      <c r="D12930" t="s">
        <v>4</v>
      </c>
      <c r="F12930" t="s">
        <v>120921</v>
      </c>
      <c r="G12930">
        <v>2.5000000000000002E-6</v>
      </c>
      <c r="H12930" t="s">
        <v>7369</v>
      </c>
      <c r="I12930" t="s">
        <v>131903</v>
      </c>
      <c r="K12930" t="s">
        <v>210308</v>
      </c>
      <c r="L12930" t="s">
        <v>228704</v>
      </c>
      <c r="M12930" t="s">
        <v>8</v>
      </c>
      <c r="N12930" t="s">
        <v>228828</v>
      </c>
      <c r="O12930" t="s">
        <v>229113</v>
      </c>
      <c r="P12930" t="s">
        <v>230081</v>
      </c>
      <c r="Q12930" t="s">
        <v>120056</v>
      </c>
      <c r="R12930" t="s">
        <v>210308</v>
      </c>
      <c r="S12930" t="s">
        <v>233770</v>
      </c>
    </row>
    <row r="12931" spans="1:19" x14ac:dyDescent="0.35">
      <c r="A12931" s="1">
        <v>16257</v>
      </c>
      <c r="B12931" t="s">
        <v>7370</v>
      </c>
      <c r="C12931" t="s">
        <v>58180</v>
      </c>
      <c r="D12931" t="s">
        <v>5</v>
      </c>
      <c r="E12931" t="s">
        <v>119956</v>
      </c>
      <c r="F12931" t="s">
        <v>120904</v>
      </c>
      <c r="G12931">
        <v>6.0000000000000002E-5</v>
      </c>
      <c r="H12931" t="s">
        <v>7370</v>
      </c>
      <c r="I12931" t="s">
        <v>131904</v>
      </c>
      <c r="J12931" s="2" t="s">
        <v>176541</v>
      </c>
      <c r="K12931" t="s">
        <v>210308</v>
      </c>
      <c r="L12931" t="s">
        <v>228707</v>
      </c>
      <c r="M12931" t="s">
        <v>8</v>
      </c>
      <c r="N12931" t="s">
        <v>228853</v>
      </c>
      <c r="O12931" t="s">
        <v>229141</v>
      </c>
      <c r="P12931" t="s">
        <v>230409</v>
      </c>
      <c r="Q12931" t="s">
        <v>120308</v>
      </c>
      <c r="R12931" t="s">
        <v>210308</v>
      </c>
      <c r="S12931" t="s">
        <v>233770</v>
      </c>
    </row>
    <row r="12932" spans="1:19" x14ac:dyDescent="0.35">
      <c r="A12932" s="1">
        <v>16258</v>
      </c>
      <c r="B12932" t="s">
        <v>7370</v>
      </c>
      <c r="C12932" t="s">
        <v>58181</v>
      </c>
      <c r="D12932" t="s">
        <v>5</v>
      </c>
      <c r="E12932" t="s">
        <v>119954</v>
      </c>
      <c r="F12932" t="s">
        <v>121816</v>
      </c>
      <c r="G12932">
        <v>3.4999999999999997E-5</v>
      </c>
      <c r="H12932" t="s">
        <v>7370</v>
      </c>
      <c r="I12932" t="s">
        <v>131904</v>
      </c>
      <c r="J12932" s="2" t="s">
        <v>176541</v>
      </c>
      <c r="K12932" t="s">
        <v>210308</v>
      </c>
      <c r="L12932" t="s">
        <v>228707</v>
      </c>
      <c r="M12932" t="s">
        <v>8</v>
      </c>
      <c r="N12932" t="s">
        <v>228853</v>
      </c>
      <c r="O12932" t="s">
        <v>229141</v>
      </c>
      <c r="P12932" t="s">
        <v>230409</v>
      </c>
      <c r="Q12932" t="s">
        <v>120308</v>
      </c>
      <c r="R12932" t="s">
        <v>210308</v>
      </c>
      <c r="S12932" t="s">
        <v>233770</v>
      </c>
    </row>
    <row r="12933" spans="1:19" x14ac:dyDescent="0.35">
      <c r="A12933" s="1">
        <v>16259</v>
      </c>
      <c r="B12933" t="s">
        <v>7370</v>
      </c>
      <c r="C12933" t="s">
        <v>58182</v>
      </c>
      <c r="D12933" t="s">
        <v>5</v>
      </c>
      <c r="E12933" t="s">
        <v>119955</v>
      </c>
      <c r="F12933" t="s">
        <v>120594</v>
      </c>
      <c r="G12933">
        <v>2.4000000000000001E-5</v>
      </c>
      <c r="H12933" t="s">
        <v>7370</v>
      </c>
      <c r="I12933" t="s">
        <v>131904</v>
      </c>
      <c r="J12933" s="2" t="s">
        <v>176541</v>
      </c>
      <c r="K12933" t="s">
        <v>210308</v>
      </c>
      <c r="L12933" t="s">
        <v>228707</v>
      </c>
      <c r="M12933" t="s">
        <v>8</v>
      </c>
      <c r="N12933" t="s">
        <v>228853</v>
      </c>
      <c r="O12933" t="s">
        <v>229141</v>
      </c>
      <c r="P12933" t="s">
        <v>230409</v>
      </c>
      <c r="Q12933" t="s">
        <v>120308</v>
      </c>
      <c r="R12933" t="s">
        <v>210308</v>
      </c>
      <c r="S12933" t="s">
        <v>233770</v>
      </c>
    </row>
    <row r="12934" spans="1:19" x14ac:dyDescent="0.35">
      <c r="A12934" s="1">
        <v>16262</v>
      </c>
      <c r="B12934" t="s">
        <v>7371</v>
      </c>
      <c r="C12934" t="s">
        <v>58183</v>
      </c>
      <c r="D12934" t="s">
        <v>4</v>
      </c>
      <c r="F12934" t="s">
        <v>120100</v>
      </c>
      <c r="G12934">
        <v>4.4000000000000002E-6</v>
      </c>
      <c r="H12934" t="s">
        <v>7371</v>
      </c>
      <c r="I12934" t="s">
        <v>131905</v>
      </c>
      <c r="J12934" s="2" t="s">
        <v>176542</v>
      </c>
      <c r="K12934" t="s">
        <v>210310</v>
      </c>
      <c r="L12934" t="s">
        <v>228704</v>
      </c>
      <c r="M12934" t="s">
        <v>8</v>
      </c>
      <c r="N12934" t="s">
        <v>228853</v>
      </c>
      <c r="O12934" t="s">
        <v>229141</v>
      </c>
      <c r="P12934" t="s">
        <v>230814</v>
      </c>
      <c r="Q12934" t="s">
        <v>119973</v>
      </c>
      <c r="R12934" t="s">
        <v>210308</v>
      </c>
      <c r="S12934" t="s">
        <v>233770</v>
      </c>
    </row>
    <row r="12935" spans="1:19" x14ac:dyDescent="0.35">
      <c r="A12935" s="1">
        <v>16264</v>
      </c>
      <c r="B12935" t="s">
        <v>7372</v>
      </c>
      <c r="C12935" t="s">
        <v>58184</v>
      </c>
      <c r="D12935" t="s">
        <v>5</v>
      </c>
      <c r="F12935" t="s">
        <v>122990</v>
      </c>
      <c r="G12935">
        <v>6.564102E-6</v>
      </c>
      <c r="H12935" t="s">
        <v>7372</v>
      </c>
      <c r="I12935" t="s">
        <v>131906</v>
      </c>
      <c r="J12935" s="2" t="s">
        <v>176543</v>
      </c>
      <c r="K12935" t="s">
        <v>210308</v>
      </c>
      <c r="L12935" t="s">
        <v>228704</v>
      </c>
      <c r="M12935" t="s">
        <v>8</v>
      </c>
      <c r="N12935" t="s">
        <v>228883</v>
      </c>
      <c r="O12935" t="s">
        <v>229497</v>
      </c>
      <c r="P12935" t="s">
        <v>231075</v>
      </c>
      <c r="Q12935" t="s">
        <v>120216</v>
      </c>
      <c r="R12935" t="s">
        <v>210308</v>
      </c>
      <c r="S12935" t="s">
        <v>233770</v>
      </c>
    </row>
    <row r="12936" spans="1:19" x14ac:dyDescent="0.35">
      <c r="A12936" s="1">
        <v>16265</v>
      </c>
      <c r="B12936" t="s">
        <v>7372</v>
      </c>
      <c r="C12936" t="s">
        <v>58185</v>
      </c>
      <c r="D12936" t="s">
        <v>5</v>
      </c>
      <c r="E12936" t="s">
        <v>119954</v>
      </c>
      <c r="F12936" t="s">
        <v>120529</v>
      </c>
      <c r="G12936">
        <v>2.5999999999999998E-5</v>
      </c>
      <c r="H12936" t="s">
        <v>7372</v>
      </c>
      <c r="I12936" t="s">
        <v>131906</v>
      </c>
      <c r="J12936" s="2" t="s">
        <v>176543</v>
      </c>
      <c r="K12936" t="s">
        <v>210308</v>
      </c>
      <c r="L12936" t="s">
        <v>228704</v>
      </c>
      <c r="M12936" t="s">
        <v>8</v>
      </c>
      <c r="N12936" t="s">
        <v>228883</v>
      </c>
      <c r="O12936" t="s">
        <v>229497</v>
      </c>
      <c r="P12936" t="s">
        <v>231075</v>
      </c>
      <c r="Q12936" t="s">
        <v>120216</v>
      </c>
      <c r="R12936" t="s">
        <v>210308</v>
      </c>
      <c r="S12936" t="s">
        <v>233770</v>
      </c>
    </row>
    <row r="12937" spans="1:19" x14ac:dyDescent="0.35">
      <c r="A12937" s="1">
        <v>16267</v>
      </c>
      <c r="B12937" t="s">
        <v>7373</v>
      </c>
      <c r="C12937" t="s">
        <v>58186</v>
      </c>
      <c r="D12937" t="s">
        <v>5</v>
      </c>
      <c r="F12937" t="s">
        <v>120595</v>
      </c>
      <c r="G12937">
        <v>4.0980249999999996E-6</v>
      </c>
      <c r="H12937" t="s">
        <v>7373</v>
      </c>
      <c r="I12937" t="s">
        <v>131907</v>
      </c>
      <c r="J12937" s="2" t="s">
        <v>176544</v>
      </c>
      <c r="K12937" t="s">
        <v>210308</v>
      </c>
      <c r="L12937" t="s">
        <v>228706</v>
      </c>
      <c r="M12937" t="s">
        <v>12</v>
      </c>
      <c r="N12937" t="s">
        <v>228878</v>
      </c>
      <c r="O12937" t="s">
        <v>229181</v>
      </c>
      <c r="P12937" t="s">
        <v>230001</v>
      </c>
      <c r="Q12937" t="s">
        <v>120060</v>
      </c>
      <c r="R12937" t="s">
        <v>210308</v>
      </c>
      <c r="S12937" t="s">
        <v>233770</v>
      </c>
    </row>
    <row r="12938" spans="1:19" x14ac:dyDescent="0.35">
      <c r="A12938" s="1">
        <v>16270</v>
      </c>
      <c r="B12938" t="s">
        <v>7374</v>
      </c>
      <c r="C12938" t="s">
        <v>58187</v>
      </c>
      <c r="D12938" t="s">
        <v>5</v>
      </c>
      <c r="F12938" t="s">
        <v>120243</v>
      </c>
      <c r="G12938">
        <v>4.5142439999999986E-6</v>
      </c>
      <c r="H12938" t="s">
        <v>7374</v>
      </c>
      <c r="I12938" t="s">
        <v>131908</v>
      </c>
      <c r="J12938" s="2" t="s">
        <v>176545</v>
      </c>
      <c r="K12938" t="s">
        <v>210314</v>
      </c>
      <c r="L12938" t="s">
        <v>228704</v>
      </c>
      <c r="M12938" t="s">
        <v>8</v>
      </c>
      <c r="N12938" t="s">
        <v>228828</v>
      </c>
      <c r="O12938" t="s">
        <v>229113</v>
      </c>
      <c r="P12938" t="s">
        <v>230113</v>
      </c>
      <c r="Q12938" t="s">
        <v>120060</v>
      </c>
      <c r="R12938" t="s">
        <v>210308</v>
      </c>
      <c r="S12938" t="s">
        <v>233770</v>
      </c>
    </row>
    <row r="12939" spans="1:19" x14ac:dyDescent="0.35">
      <c r="A12939" s="1">
        <v>16271</v>
      </c>
      <c r="B12939" t="s">
        <v>7374</v>
      </c>
      <c r="C12939" t="s">
        <v>58188</v>
      </c>
      <c r="D12939" t="s">
        <v>5</v>
      </c>
      <c r="E12939" t="s">
        <v>119955</v>
      </c>
      <c r="F12939" t="s">
        <v>120570</v>
      </c>
      <c r="G12939">
        <v>1.0000000000000001E-5</v>
      </c>
      <c r="H12939" t="s">
        <v>7374</v>
      </c>
      <c r="I12939" t="s">
        <v>131908</v>
      </c>
      <c r="J12939" s="2" t="s">
        <v>176545</v>
      </c>
      <c r="K12939" t="s">
        <v>210314</v>
      </c>
      <c r="L12939" t="s">
        <v>228704</v>
      </c>
      <c r="M12939" t="s">
        <v>8</v>
      </c>
      <c r="N12939" t="s">
        <v>228828</v>
      </c>
      <c r="O12939" t="s">
        <v>229113</v>
      </c>
      <c r="P12939" t="s">
        <v>230113</v>
      </c>
      <c r="Q12939" t="s">
        <v>120060</v>
      </c>
      <c r="R12939" t="s">
        <v>210308</v>
      </c>
      <c r="S12939" t="s">
        <v>233770</v>
      </c>
    </row>
    <row r="12940" spans="1:19" x14ac:dyDescent="0.35">
      <c r="A12940" s="1">
        <v>16272</v>
      </c>
      <c r="B12940" t="s">
        <v>7374</v>
      </c>
      <c r="C12940" t="s">
        <v>58189</v>
      </c>
      <c r="D12940" t="s">
        <v>5</v>
      </c>
      <c r="E12940" t="s">
        <v>119954</v>
      </c>
      <c r="F12940" t="s">
        <v>120309</v>
      </c>
      <c r="G12940">
        <v>3.0000000000000001E-5</v>
      </c>
      <c r="H12940" t="s">
        <v>7374</v>
      </c>
      <c r="I12940" t="s">
        <v>131908</v>
      </c>
      <c r="J12940" s="2" t="s">
        <v>176545</v>
      </c>
      <c r="K12940" t="s">
        <v>210314</v>
      </c>
      <c r="L12940" t="s">
        <v>228704</v>
      </c>
      <c r="M12940" t="s">
        <v>8</v>
      </c>
      <c r="N12940" t="s">
        <v>228828</v>
      </c>
      <c r="O12940" t="s">
        <v>229113</v>
      </c>
      <c r="P12940" t="s">
        <v>230113</v>
      </c>
      <c r="Q12940" t="s">
        <v>120060</v>
      </c>
      <c r="R12940" t="s">
        <v>210308</v>
      </c>
      <c r="S12940" t="s">
        <v>233770</v>
      </c>
    </row>
    <row r="12941" spans="1:19" x14ac:dyDescent="0.35">
      <c r="A12941" s="1">
        <v>16273</v>
      </c>
      <c r="B12941" t="s">
        <v>7375</v>
      </c>
      <c r="C12941" t="s">
        <v>58190</v>
      </c>
      <c r="D12941" t="s">
        <v>5</v>
      </c>
      <c r="E12941" t="s">
        <v>119955</v>
      </c>
      <c r="F12941" t="s">
        <v>120978</v>
      </c>
      <c r="G12941">
        <v>4.5000000000000001E-6</v>
      </c>
      <c r="H12941" t="s">
        <v>7375</v>
      </c>
      <c r="I12941" t="s">
        <v>131909</v>
      </c>
      <c r="J12941" s="2" t="s">
        <v>176546</v>
      </c>
      <c r="K12941" t="s">
        <v>210308</v>
      </c>
      <c r="L12941" t="s">
        <v>228704</v>
      </c>
      <c r="M12941" t="s">
        <v>8</v>
      </c>
      <c r="N12941" t="s">
        <v>228828</v>
      </c>
      <c r="O12941" t="s">
        <v>229113</v>
      </c>
      <c r="P12941" t="s">
        <v>231076</v>
      </c>
      <c r="Q12941" t="s">
        <v>120377</v>
      </c>
      <c r="R12941" t="s">
        <v>210308</v>
      </c>
      <c r="S12941" t="s">
        <v>233770</v>
      </c>
    </row>
    <row r="12942" spans="1:19" x14ac:dyDescent="0.35">
      <c r="A12942" s="1">
        <v>16274</v>
      </c>
      <c r="B12942" t="s">
        <v>7375</v>
      </c>
      <c r="C12942" t="s">
        <v>58191</v>
      </c>
      <c r="D12942" t="s">
        <v>5</v>
      </c>
      <c r="F12942" t="s">
        <v>121307</v>
      </c>
      <c r="G12942">
        <v>3.0496699999999998E-7</v>
      </c>
      <c r="H12942" t="s">
        <v>7375</v>
      </c>
      <c r="I12942" t="s">
        <v>131909</v>
      </c>
      <c r="J12942" s="2" t="s">
        <v>176546</v>
      </c>
      <c r="K12942" t="s">
        <v>210308</v>
      </c>
      <c r="L12942" t="s">
        <v>228704</v>
      </c>
      <c r="M12942" t="s">
        <v>8</v>
      </c>
      <c r="N12942" t="s">
        <v>228828</v>
      </c>
      <c r="O12942" t="s">
        <v>229113</v>
      </c>
      <c r="P12942" t="s">
        <v>231076</v>
      </c>
      <c r="Q12942" t="s">
        <v>120377</v>
      </c>
      <c r="R12942" t="s">
        <v>210308</v>
      </c>
      <c r="S12942" t="s">
        <v>233770</v>
      </c>
    </row>
    <row r="12943" spans="1:19" x14ac:dyDescent="0.35">
      <c r="A12943" s="1">
        <v>16275</v>
      </c>
      <c r="B12943" t="s">
        <v>7375</v>
      </c>
      <c r="C12943" t="s">
        <v>58192</v>
      </c>
      <c r="D12943" t="s">
        <v>5</v>
      </c>
      <c r="F12943" t="s">
        <v>121811</v>
      </c>
      <c r="G12943">
        <v>3.9999999999999998E-7</v>
      </c>
      <c r="H12943" t="s">
        <v>7375</v>
      </c>
      <c r="I12943" t="s">
        <v>131909</v>
      </c>
      <c r="J12943" s="2" t="s">
        <v>176546</v>
      </c>
      <c r="K12943" t="s">
        <v>210308</v>
      </c>
      <c r="L12943" t="s">
        <v>228704</v>
      </c>
      <c r="M12943" t="s">
        <v>8</v>
      </c>
      <c r="N12943" t="s">
        <v>228828</v>
      </c>
      <c r="O12943" t="s">
        <v>229113</v>
      </c>
      <c r="P12943" t="s">
        <v>231076</v>
      </c>
      <c r="Q12943" t="s">
        <v>120377</v>
      </c>
      <c r="R12943" t="s">
        <v>210308</v>
      </c>
      <c r="S12943" t="s">
        <v>233770</v>
      </c>
    </row>
    <row r="12944" spans="1:19" x14ac:dyDescent="0.35">
      <c r="A12944" s="1">
        <v>16276</v>
      </c>
      <c r="B12944" t="s">
        <v>7376</v>
      </c>
      <c r="C12944" t="s">
        <v>58193</v>
      </c>
      <c r="D12944" t="s">
        <v>5</v>
      </c>
      <c r="F12944" t="s">
        <v>120530</v>
      </c>
      <c r="G12944">
        <v>9.9999999999999995E-7</v>
      </c>
      <c r="H12944" t="s">
        <v>7376</v>
      </c>
      <c r="I12944" t="s">
        <v>131910</v>
      </c>
      <c r="J12944" s="2" t="s">
        <v>176547</v>
      </c>
      <c r="K12944" t="s">
        <v>210308</v>
      </c>
      <c r="L12944" t="s">
        <v>228706</v>
      </c>
      <c r="M12944" t="s">
        <v>12</v>
      </c>
      <c r="N12944" t="s">
        <v>228878</v>
      </c>
      <c r="O12944" t="s">
        <v>229181</v>
      </c>
      <c r="P12944" t="s">
        <v>229181</v>
      </c>
      <c r="R12944" t="s">
        <v>210308</v>
      </c>
      <c r="S12944" t="s">
        <v>233770</v>
      </c>
    </row>
    <row r="12945" spans="1:19" x14ac:dyDescent="0.35">
      <c r="A12945" s="1">
        <v>16278</v>
      </c>
      <c r="B12945" t="s">
        <v>7377</v>
      </c>
      <c r="C12945" t="s">
        <v>58194</v>
      </c>
      <c r="D12945" t="s">
        <v>5</v>
      </c>
      <c r="F12945" t="s">
        <v>119966</v>
      </c>
      <c r="G12945">
        <v>2.2286600000000001E-7</v>
      </c>
      <c r="H12945" t="s">
        <v>7377</v>
      </c>
      <c r="I12945" t="s">
        <v>131911</v>
      </c>
      <c r="J12945" s="2" t="s">
        <v>176548</v>
      </c>
      <c r="K12945" t="s">
        <v>210308</v>
      </c>
      <c r="L12945" t="s">
        <v>228704</v>
      </c>
      <c r="M12945" t="s">
        <v>8</v>
      </c>
      <c r="N12945" t="s">
        <v>228920</v>
      </c>
      <c r="O12945" t="s">
        <v>229639</v>
      </c>
      <c r="P12945" t="s">
        <v>229639</v>
      </c>
      <c r="Q12945" t="s">
        <v>120682</v>
      </c>
      <c r="R12945" t="s">
        <v>210308</v>
      </c>
      <c r="S12945" t="s">
        <v>233770</v>
      </c>
    </row>
    <row r="12946" spans="1:19" x14ac:dyDescent="0.35">
      <c r="A12946" s="1">
        <v>16279</v>
      </c>
      <c r="B12946" t="s">
        <v>7377</v>
      </c>
      <c r="C12946" t="s">
        <v>58195</v>
      </c>
      <c r="D12946" t="s">
        <v>5</v>
      </c>
      <c r="F12946" t="s">
        <v>120361</v>
      </c>
      <c r="G12946">
        <v>4.15E-7</v>
      </c>
      <c r="H12946" t="s">
        <v>7377</v>
      </c>
      <c r="I12946" t="s">
        <v>131911</v>
      </c>
      <c r="J12946" s="2" t="s">
        <v>176548</v>
      </c>
      <c r="K12946" t="s">
        <v>210308</v>
      </c>
      <c r="L12946" t="s">
        <v>228704</v>
      </c>
      <c r="M12946" t="s">
        <v>8</v>
      </c>
      <c r="N12946" t="s">
        <v>228920</v>
      </c>
      <c r="O12946" t="s">
        <v>229639</v>
      </c>
      <c r="P12946" t="s">
        <v>229639</v>
      </c>
      <c r="Q12946" t="s">
        <v>120682</v>
      </c>
      <c r="R12946" t="s">
        <v>210308</v>
      </c>
      <c r="S12946" t="s">
        <v>233770</v>
      </c>
    </row>
    <row r="12947" spans="1:19" x14ac:dyDescent="0.35">
      <c r="A12947" s="1">
        <v>16280</v>
      </c>
      <c r="B12947" t="s">
        <v>7377</v>
      </c>
      <c r="C12947" t="s">
        <v>58196</v>
      </c>
      <c r="D12947" t="s">
        <v>5</v>
      </c>
      <c r="F12947" t="s">
        <v>122586</v>
      </c>
      <c r="G12947">
        <v>1.5999999999999999E-6</v>
      </c>
      <c r="H12947" t="s">
        <v>7377</v>
      </c>
      <c r="I12947" t="s">
        <v>131911</v>
      </c>
      <c r="J12947" s="2" t="s">
        <v>176548</v>
      </c>
      <c r="K12947" t="s">
        <v>210308</v>
      </c>
      <c r="L12947" t="s">
        <v>228704</v>
      </c>
      <c r="M12947" t="s">
        <v>8</v>
      </c>
      <c r="N12947" t="s">
        <v>228920</v>
      </c>
      <c r="O12947" t="s">
        <v>229639</v>
      </c>
      <c r="P12947" t="s">
        <v>229639</v>
      </c>
      <c r="Q12947" t="s">
        <v>120682</v>
      </c>
      <c r="R12947" t="s">
        <v>210308</v>
      </c>
      <c r="S12947" t="s">
        <v>233770</v>
      </c>
    </row>
    <row r="12948" spans="1:19" x14ac:dyDescent="0.35">
      <c r="A12948" s="1">
        <v>16281</v>
      </c>
      <c r="B12948" t="s">
        <v>7378</v>
      </c>
      <c r="C12948" t="s">
        <v>58197</v>
      </c>
      <c r="D12948" t="s">
        <v>5</v>
      </c>
      <c r="F12948" t="s">
        <v>120068</v>
      </c>
      <c r="G12948">
        <v>2.1312680000000002E-6</v>
      </c>
      <c r="H12948" t="s">
        <v>7378</v>
      </c>
      <c r="I12948" t="s">
        <v>131912</v>
      </c>
      <c r="J12948" s="2" t="s">
        <v>176549</v>
      </c>
      <c r="K12948" t="s">
        <v>210308</v>
      </c>
      <c r="L12948" t="s">
        <v>228707</v>
      </c>
      <c r="M12948" t="s">
        <v>12</v>
      </c>
      <c r="N12948" t="s">
        <v>228878</v>
      </c>
      <c r="O12948" t="s">
        <v>229181</v>
      </c>
      <c r="P12948" t="s">
        <v>230159</v>
      </c>
      <c r="Q12948" t="s">
        <v>119973</v>
      </c>
      <c r="R12948" t="s">
        <v>210308</v>
      </c>
      <c r="S12948" t="s">
        <v>233770</v>
      </c>
    </row>
    <row r="12949" spans="1:19" x14ac:dyDescent="0.35">
      <c r="A12949" s="1">
        <v>16284</v>
      </c>
      <c r="B12949" t="s">
        <v>7379</v>
      </c>
      <c r="C12949" t="s">
        <v>58198</v>
      </c>
      <c r="D12949" t="s">
        <v>5</v>
      </c>
      <c r="E12949" t="s">
        <v>119955</v>
      </c>
      <c r="F12949" t="s">
        <v>122150</v>
      </c>
      <c r="G12949">
        <v>1.5E-6</v>
      </c>
      <c r="H12949" t="s">
        <v>7379</v>
      </c>
      <c r="I12949" t="s">
        <v>131913</v>
      </c>
      <c r="J12949" s="2" t="s">
        <v>176550</v>
      </c>
      <c r="K12949" t="s">
        <v>210308</v>
      </c>
      <c r="L12949" t="s">
        <v>228705</v>
      </c>
      <c r="M12949" t="s">
        <v>8</v>
      </c>
      <c r="N12949" t="s">
        <v>228828</v>
      </c>
      <c r="O12949" t="s">
        <v>229113</v>
      </c>
      <c r="P12949" t="s">
        <v>230113</v>
      </c>
      <c r="Q12949" t="s">
        <v>122295</v>
      </c>
      <c r="R12949" t="s">
        <v>210308</v>
      </c>
      <c r="S12949" t="s">
        <v>233770</v>
      </c>
    </row>
    <row r="12950" spans="1:19" x14ac:dyDescent="0.35">
      <c r="A12950" s="1">
        <v>16285</v>
      </c>
      <c r="B12950" t="s">
        <v>7379</v>
      </c>
      <c r="C12950" t="s">
        <v>58199</v>
      </c>
      <c r="D12950" t="s">
        <v>5</v>
      </c>
      <c r="E12950" t="s">
        <v>119954</v>
      </c>
      <c r="F12950" t="s">
        <v>122978</v>
      </c>
      <c r="G12950">
        <v>2.0999999999999999E-5</v>
      </c>
      <c r="H12950" t="s">
        <v>7379</v>
      </c>
      <c r="I12950" t="s">
        <v>131913</v>
      </c>
      <c r="J12950" s="2" t="s">
        <v>176550</v>
      </c>
      <c r="K12950" t="s">
        <v>210308</v>
      </c>
      <c r="L12950" t="s">
        <v>228705</v>
      </c>
      <c r="M12950" t="s">
        <v>8</v>
      </c>
      <c r="N12950" t="s">
        <v>228828</v>
      </c>
      <c r="O12950" t="s">
        <v>229113</v>
      </c>
      <c r="P12950" t="s">
        <v>230113</v>
      </c>
      <c r="Q12950" t="s">
        <v>122295</v>
      </c>
      <c r="R12950" t="s">
        <v>210308</v>
      </c>
      <c r="S12950" t="s">
        <v>233770</v>
      </c>
    </row>
    <row r="12951" spans="1:19" x14ac:dyDescent="0.35">
      <c r="A12951" s="1">
        <v>16286</v>
      </c>
      <c r="B12951" t="s">
        <v>7380</v>
      </c>
      <c r="C12951" t="s">
        <v>58200</v>
      </c>
      <c r="D12951" t="s">
        <v>5</v>
      </c>
      <c r="E12951" t="s">
        <v>119955</v>
      </c>
      <c r="F12951" t="s">
        <v>120292</v>
      </c>
      <c r="G12951">
        <v>1.5E-5</v>
      </c>
      <c r="H12951" t="s">
        <v>7380</v>
      </c>
      <c r="I12951" t="s">
        <v>131914</v>
      </c>
      <c r="J12951" s="2" t="s">
        <v>176551</v>
      </c>
      <c r="K12951" t="s">
        <v>210308</v>
      </c>
      <c r="L12951" t="s">
        <v>228704</v>
      </c>
      <c r="Q12951" t="s">
        <v>120377</v>
      </c>
      <c r="R12951" t="s">
        <v>210308</v>
      </c>
      <c r="S12951" t="s">
        <v>233770</v>
      </c>
    </row>
    <row r="12952" spans="1:19" x14ac:dyDescent="0.35">
      <c r="A12952" s="1">
        <v>16287</v>
      </c>
      <c r="B12952" t="s">
        <v>7380</v>
      </c>
      <c r="C12952" t="s">
        <v>58201</v>
      </c>
      <c r="D12952" t="s">
        <v>5</v>
      </c>
      <c r="E12952" t="s">
        <v>119955</v>
      </c>
      <c r="F12952" t="s">
        <v>121772</v>
      </c>
      <c r="G12952">
        <v>3.9999999999999998E-6</v>
      </c>
      <c r="H12952" t="s">
        <v>7380</v>
      </c>
      <c r="I12952" t="s">
        <v>131914</v>
      </c>
      <c r="J12952" s="2" t="s">
        <v>176551</v>
      </c>
      <c r="K12952" t="s">
        <v>210308</v>
      </c>
      <c r="L12952" t="s">
        <v>228704</v>
      </c>
      <c r="Q12952" t="s">
        <v>120377</v>
      </c>
      <c r="R12952" t="s">
        <v>210308</v>
      </c>
      <c r="S12952" t="s">
        <v>233770</v>
      </c>
    </row>
    <row r="12953" spans="1:19" x14ac:dyDescent="0.35">
      <c r="A12953" s="1">
        <v>16288</v>
      </c>
      <c r="B12953" t="s">
        <v>7381</v>
      </c>
      <c r="C12953" t="s">
        <v>58202</v>
      </c>
      <c r="D12953" t="s">
        <v>5</v>
      </c>
      <c r="E12953" t="s">
        <v>119955</v>
      </c>
      <c r="F12953" t="s">
        <v>121303</v>
      </c>
      <c r="G12953">
        <v>1.15794E-5</v>
      </c>
      <c r="H12953" t="s">
        <v>7381</v>
      </c>
      <c r="I12953" t="s">
        <v>131915</v>
      </c>
      <c r="J12953" s="2" t="s">
        <v>176552</v>
      </c>
      <c r="K12953" t="s">
        <v>210506</v>
      </c>
      <c r="L12953" t="s">
        <v>228704</v>
      </c>
      <c r="M12953" t="s">
        <v>228721</v>
      </c>
      <c r="N12953" t="s">
        <v>228829</v>
      </c>
      <c r="O12953" t="s">
        <v>229139</v>
      </c>
      <c r="P12953" t="s">
        <v>229139</v>
      </c>
      <c r="Q12953" t="s">
        <v>120970</v>
      </c>
      <c r="R12953" t="s">
        <v>210308</v>
      </c>
      <c r="S12953" t="s">
        <v>233770</v>
      </c>
    </row>
    <row r="12954" spans="1:19" x14ac:dyDescent="0.35">
      <c r="A12954" s="1">
        <v>16289</v>
      </c>
      <c r="B12954" t="s">
        <v>7382</v>
      </c>
      <c r="C12954" t="s">
        <v>58203</v>
      </c>
      <c r="D12954" t="s">
        <v>5</v>
      </c>
      <c r="F12954" t="s">
        <v>120719</v>
      </c>
      <c r="G12954">
        <v>5.0000000000000004E-6</v>
      </c>
      <c r="H12954" t="s">
        <v>7382</v>
      </c>
      <c r="I12954" t="s">
        <v>131916</v>
      </c>
      <c r="J12954" s="2" t="s">
        <v>176553</v>
      </c>
      <c r="K12954" t="s">
        <v>210308</v>
      </c>
      <c r="L12954" t="s">
        <v>228704</v>
      </c>
      <c r="M12954" t="s">
        <v>8</v>
      </c>
      <c r="N12954" t="s">
        <v>228828</v>
      </c>
      <c r="O12954" t="s">
        <v>229216</v>
      </c>
      <c r="P12954" t="s">
        <v>229216</v>
      </c>
      <c r="R12954" t="s">
        <v>210308</v>
      </c>
      <c r="S12954" t="s">
        <v>233770</v>
      </c>
    </row>
    <row r="12955" spans="1:19" x14ac:dyDescent="0.35">
      <c r="A12955" s="1">
        <v>16290</v>
      </c>
      <c r="B12955" t="s">
        <v>7382</v>
      </c>
      <c r="C12955" t="s">
        <v>58204</v>
      </c>
      <c r="D12955" t="s">
        <v>5</v>
      </c>
      <c r="E12955" t="s">
        <v>119955</v>
      </c>
      <c r="F12955" t="s">
        <v>120454</v>
      </c>
      <c r="G12955">
        <v>5.0000000000000004E-6</v>
      </c>
      <c r="H12955" t="s">
        <v>7382</v>
      </c>
      <c r="I12955" t="s">
        <v>131916</v>
      </c>
      <c r="J12955" s="2" t="s">
        <v>176553</v>
      </c>
      <c r="K12955" t="s">
        <v>210308</v>
      </c>
      <c r="L12955" t="s">
        <v>228704</v>
      </c>
      <c r="M12955" t="s">
        <v>8</v>
      </c>
      <c r="N12955" t="s">
        <v>228828</v>
      </c>
      <c r="O12955" t="s">
        <v>229216</v>
      </c>
      <c r="P12955" t="s">
        <v>229216</v>
      </c>
      <c r="R12955" t="s">
        <v>210308</v>
      </c>
      <c r="S12955" t="s">
        <v>233770</v>
      </c>
    </row>
    <row r="12956" spans="1:19" x14ac:dyDescent="0.35">
      <c r="A12956" s="1">
        <v>16291</v>
      </c>
      <c r="B12956" t="s">
        <v>7383</v>
      </c>
      <c r="C12956" t="s">
        <v>58205</v>
      </c>
      <c r="D12956" t="s">
        <v>5</v>
      </c>
      <c r="E12956" t="s">
        <v>119955</v>
      </c>
      <c r="F12956" t="s">
        <v>122988</v>
      </c>
      <c r="G12956">
        <v>2.0000000000000002E-5</v>
      </c>
      <c r="H12956" t="s">
        <v>7383</v>
      </c>
      <c r="I12956" t="s">
        <v>131917</v>
      </c>
      <c r="J12956" s="2" t="s">
        <v>176554</v>
      </c>
      <c r="K12956" t="s">
        <v>210319</v>
      </c>
      <c r="L12956" t="s">
        <v>228706</v>
      </c>
      <c r="M12956" t="s">
        <v>8</v>
      </c>
      <c r="N12956" t="s">
        <v>228848</v>
      </c>
      <c r="O12956" t="s">
        <v>229133</v>
      </c>
      <c r="P12956" t="s">
        <v>229436</v>
      </c>
      <c r="Q12956" t="s">
        <v>121322</v>
      </c>
      <c r="R12956" t="s">
        <v>210308</v>
      </c>
      <c r="S12956" t="s">
        <v>233770</v>
      </c>
    </row>
    <row r="12957" spans="1:19" x14ac:dyDescent="0.35">
      <c r="A12957" s="1">
        <v>16292</v>
      </c>
      <c r="B12957" t="s">
        <v>7383</v>
      </c>
      <c r="C12957" t="s">
        <v>58206</v>
      </c>
      <c r="D12957" t="s">
        <v>5</v>
      </c>
      <c r="F12957" t="s">
        <v>121627</v>
      </c>
      <c r="G12957">
        <v>3.0162500000000001E-5</v>
      </c>
      <c r="H12957" t="s">
        <v>7383</v>
      </c>
      <c r="I12957" t="s">
        <v>131917</v>
      </c>
      <c r="J12957" s="2" t="s">
        <v>176554</v>
      </c>
      <c r="K12957" t="s">
        <v>210319</v>
      </c>
      <c r="L12957" t="s">
        <v>228706</v>
      </c>
      <c r="M12957" t="s">
        <v>8</v>
      </c>
      <c r="N12957" t="s">
        <v>228848</v>
      </c>
      <c r="O12957" t="s">
        <v>229133</v>
      </c>
      <c r="P12957" t="s">
        <v>229436</v>
      </c>
      <c r="Q12957" t="s">
        <v>121322</v>
      </c>
      <c r="R12957" t="s">
        <v>210308</v>
      </c>
      <c r="S12957" t="s">
        <v>233770</v>
      </c>
    </row>
    <row r="12958" spans="1:19" x14ac:dyDescent="0.35">
      <c r="A12958" s="1">
        <v>16294</v>
      </c>
      <c r="B12958" t="s">
        <v>7384</v>
      </c>
      <c r="C12958" t="s">
        <v>58207</v>
      </c>
      <c r="D12958" t="s">
        <v>3</v>
      </c>
      <c r="F12958" t="s">
        <v>120036</v>
      </c>
      <c r="G12958">
        <v>6.0000000000000002E-5</v>
      </c>
      <c r="H12958" t="s">
        <v>7384</v>
      </c>
      <c r="I12958" t="s">
        <v>131918</v>
      </c>
      <c r="J12958" s="2" t="s">
        <v>176555</v>
      </c>
      <c r="K12958" t="s">
        <v>210308</v>
      </c>
      <c r="L12958" t="s">
        <v>228704</v>
      </c>
      <c r="M12958" t="s">
        <v>11</v>
      </c>
      <c r="N12958" t="s">
        <v>228897</v>
      </c>
      <c r="O12958" t="s">
        <v>229213</v>
      </c>
      <c r="P12958" t="s">
        <v>229213</v>
      </c>
      <c r="R12958" t="s">
        <v>210308</v>
      </c>
      <c r="S12958" t="s">
        <v>233770</v>
      </c>
    </row>
    <row r="12959" spans="1:19" x14ac:dyDescent="0.35">
      <c r="A12959" s="1">
        <v>16295</v>
      </c>
      <c r="B12959" t="s">
        <v>7384</v>
      </c>
      <c r="C12959" t="s">
        <v>58208</v>
      </c>
      <c r="D12959" t="s">
        <v>5</v>
      </c>
      <c r="F12959" t="s">
        <v>121143</v>
      </c>
      <c r="G12959">
        <v>2.4499999999999999E-5</v>
      </c>
      <c r="H12959" t="s">
        <v>7384</v>
      </c>
      <c r="I12959" t="s">
        <v>131918</v>
      </c>
      <c r="J12959" s="2" t="s">
        <v>176555</v>
      </c>
      <c r="K12959" t="s">
        <v>210308</v>
      </c>
      <c r="L12959" t="s">
        <v>228704</v>
      </c>
      <c r="M12959" t="s">
        <v>11</v>
      </c>
      <c r="N12959" t="s">
        <v>228897</v>
      </c>
      <c r="O12959" t="s">
        <v>229213</v>
      </c>
      <c r="P12959" t="s">
        <v>229213</v>
      </c>
      <c r="R12959" t="s">
        <v>210308</v>
      </c>
      <c r="S12959" t="s">
        <v>233770</v>
      </c>
    </row>
    <row r="12960" spans="1:19" x14ac:dyDescent="0.35">
      <c r="A12960" s="1">
        <v>16296</v>
      </c>
      <c r="B12960" t="s">
        <v>7384</v>
      </c>
      <c r="C12960" t="s">
        <v>58209</v>
      </c>
      <c r="D12960" t="s">
        <v>5</v>
      </c>
      <c r="F12960" t="s">
        <v>122709</v>
      </c>
      <c r="G12960">
        <v>1.1E-5</v>
      </c>
      <c r="H12960" t="s">
        <v>7384</v>
      </c>
      <c r="I12960" t="s">
        <v>131918</v>
      </c>
      <c r="J12960" s="2" t="s">
        <v>176555</v>
      </c>
      <c r="K12960" t="s">
        <v>210308</v>
      </c>
      <c r="L12960" t="s">
        <v>228704</v>
      </c>
      <c r="M12960" t="s">
        <v>11</v>
      </c>
      <c r="N12960" t="s">
        <v>228897</v>
      </c>
      <c r="O12960" t="s">
        <v>229213</v>
      </c>
      <c r="P12960" t="s">
        <v>229213</v>
      </c>
      <c r="R12960" t="s">
        <v>210308</v>
      </c>
      <c r="S12960" t="s">
        <v>233770</v>
      </c>
    </row>
    <row r="12961" spans="1:19" x14ac:dyDescent="0.35">
      <c r="A12961" s="1">
        <v>16297</v>
      </c>
      <c r="B12961" t="s">
        <v>7385</v>
      </c>
      <c r="C12961" t="s">
        <v>58210</v>
      </c>
      <c r="D12961" t="s">
        <v>5</v>
      </c>
      <c r="E12961" t="s">
        <v>119956</v>
      </c>
      <c r="F12961" t="s">
        <v>121519</v>
      </c>
      <c r="G12961">
        <v>1.1582485E-5</v>
      </c>
      <c r="H12961" t="s">
        <v>7385</v>
      </c>
      <c r="I12961" t="s">
        <v>131919</v>
      </c>
      <c r="J12961" s="2" t="s">
        <v>176556</v>
      </c>
      <c r="K12961" t="s">
        <v>210308</v>
      </c>
      <c r="L12961" t="s">
        <v>228706</v>
      </c>
      <c r="R12961" t="s">
        <v>210308</v>
      </c>
      <c r="S12961" t="s">
        <v>233770</v>
      </c>
    </row>
    <row r="12962" spans="1:19" x14ac:dyDescent="0.35">
      <c r="A12962" s="1">
        <v>16298</v>
      </c>
      <c r="B12962" t="s">
        <v>7386</v>
      </c>
      <c r="C12962" t="s">
        <v>58211</v>
      </c>
      <c r="D12962" t="s">
        <v>3</v>
      </c>
      <c r="F12962" t="s">
        <v>121998</v>
      </c>
      <c r="G12962">
        <v>6.5982000000000006E-6</v>
      </c>
      <c r="H12962" t="s">
        <v>7386</v>
      </c>
      <c r="I12962" t="s">
        <v>131920</v>
      </c>
      <c r="J12962" s="2" t="s">
        <v>176557</v>
      </c>
      <c r="K12962" t="s">
        <v>210310</v>
      </c>
      <c r="L12962" t="s">
        <v>228705</v>
      </c>
      <c r="M12962" t="s">
        <v>8</v>
      </c>
      <c r="N12962" t="s">
        <v>228828</v>
      </c>
      <c r="O12962" t="s">
        <v>229216</v>
      </c>
      <c r="P12962" t="s">
        <v>229216</v>
      </c>
      <c r="Q12962" t="s">
        <v>120970</v>
      </c>
      <c r="R12962" t="s">
        <v>210308</v>
      </c>
      <c r="S12962" t="s">
        <v>233770</v>
      </c>
    </row>
    <row r="12963" spans="1:19" x14ac:dyDescent="0.35">
      <c r="A12963" s="1">
        <v>16300</v>
      </c>
      <c r="B12963" t="s">
        <v>7386</v>
      </c>
      <c r="C12963" t="s">
        <v>58212</v>
      </c>
      <c r="D12963" t="s">
        <v>5</v>
      </c>
      <c r="E12963" t="s">
        <v>119955</v>
      </c>
      <c r="F12963" t="s">
        <v>121253</v>
      </c>
      <c r="G12963">
        <v>3.76E-6</v>
      </c>
      <c r="H12963" t="s">
        <v>7386</v>
      </c>
      <c r="I12963" t="s">
        <v>131920</v>
      </c>
      <c r="J12963" s="2" t="s">
        <v>176557</v>
      </c>
      <c r="K12963" t="s">
        <v>210310</v>
      </c>
      <c r="L12963" t="s">
        <v>228705</v>
      </c>
      <c r="M12963" t="s">
        <v>8</v>
      </c>
      <c r="N12963" t="s">
        <v>228828</v>
      </c>
      <c r="O12963" t="s">
        <v>229216</v>
      </c>
      <c r="P12963" t="s">
        <v>229216</v>
      </c>
      <c r="Q12963" t="s">
        <v>120970</v>
      </c>
      <c r="R12963" t="s">
        <v>210308</v>
      </c>
      <c r="S12963" t="s">
        <v>233770</v>
      </c>
    </row>
    <row r="12964" spans="1:19" x14ac:dyDescent="0.35">
      <c r="A12964" s="1">
        <v>16301</v>
      </c>
      <c r="B12964" t="s">
        <v>7387</v>
      </c>
      <c r="C12964" t="s">
        <v>58213</v>
      </c>
      <c r="D12964" t="s">
        <v>5</v>
      </c>
      <c r="E12964" t="s">
        <v>119954</v>
      </c>
      <c r="F12964" t="s">
        <v>122761</v>
      </c>
      <c r="G12964">
        <v>3.1999999999999999E-5</v>
      </c>
      <c r="H12964" t="s">
        <v>7387</v>
      </c>
      <c r="I12964" t="s">
        <v>131921</v>
      </c>
      <c r="K12964" t="s">
        <v>210507</v>
      </c>
      <c r="L12964" t="s">
        <v>228707</v>
      </c>
      <c r="M12964" t="s">
        <v>8</v>
      </c>
      <c r="N12964" t="s">
        <v>228830</v>
      </c>
      <c r="O12964" t="s">
        <v>229110</v>
      </c>
      <c r="P12964" t="s">
        <v>229110</v>
      </c>
      <c r="R12964" t="s">
        <v>210308</v>
      </c>
      <c r="S12964" t="s">
        <v>233770</v>
      </c>
    </row>
    <row r="12965" spans="1:19" x14ac:dyDescent="0.35">
      <c r="A12965" s="1">
        <v>16302</v>
      </c>
      <c r="B12965" t="s">
        <v>7387</v>
      </c>
      <c r="C12965" t="s">
        <v>58214</v>
      </c>
      <c r="D12965" t="s">
        <v>5</v>
      </c>
      <c r="F12965" t="s">
        <v>120038</v>
      </c>
      <c r="G12965">
        <v>1.0000000000000001E-5</v>
      </c>
      <c r="H12965" t="s">
        <v>7387</v>
      </c>
      <c r="I12965" t="s">
        <v>131921</v>
      </c>
      <c r="K12965" t="s">
        <v>210507</v>
      </c>
      <c r="L12965" t="s">
        <v>228707</v>
      </c>
      <c r="M12965" t="s">
        <v>8</v>
      </c>
      <c r="N12965" t="s">
        <v>228830</v>
      </c>
      <c r="O12965" t="s">
        <v>229110</v>
      </c>
      <c r="P12965" t="s">
        <v>229110</v>
      </c>
      <c r="R12965" t="s">
        <v>210308</v>
      </c>
      <c r="S12965" t="s">
        <v>233770</v>
      </c>
    </row>
    <row r="12966" spans="1:19" x14ac:dyDescent="0.35">
      <c r="A12966" s="1">
        <v>16303</v>
      </c>
      <c r="B12966" t="s">
        <v>7387</v>
      </c>
      <c r="C12966" t="s">
        <v>58215</v>
      </c>
      <c r="D12966" t="s">
        <v>5</v>
      </c>
      <c r="E12966" t="s">
        <v>119955</v>
      </c>
      <c r="F12966" t="s">
        <v>122873</v>
      </c>
      <c r="G12966">
        <v>1.36E-5</v>
      </c>
      <c r="H12966" t="s">
        <v>7387</v>
      </c>
      <c r="I12966" t="s">
        <v>131921</v>
      </c>
      <c r="K12966" t="s">
        <v>210507</v>
      </c>
      <c r="L12966" t="s">
        <v>228707</v>
      </c>
      <c r="M12966" t="s">
        <v>8</v>
      </c>
      <c r="N12966" t="s">
        <v>228830</v>
      </c>
      <c r="O12966" t="s">
        <v>229110</v>
      </c>
      <c r="P12966" t="s">
        <v>229110</v>
      </c>
      <c r="R12966" t="s">
        <v>210308</v>
      </c>
      <c r="S12966" t="s">
        <v>233770</v>
      </c>
    </row>
    <row r="12967" spans="1:19" x14ac:dyDescent="0.35">
      <c r="A12967" s="1">
        <v>16304</v>
      </c>
      <c r="B12967" t="s">
        <v>7388</v>
      </c>
      <c r="C12967" t="s">
        <v>58216</v>
      </c>
      <c r="D12967" t="s">
        <v>5</v>
      </c>
      <c r="E12967" t="s">
        <v>119954</v>
      </c>
      <c r="F12967" t="s">
        <v>120161</v>
      </c>
      <c r="G12967">
        <v>3.4999999999999997E-5</v>
      </c>
      <c r="H12967" t="s">
        <v>7388</v>
      </c>
      <c r="I12967" t="s">
        <v>131922</v>
      </c>
      <c r="J12967" s="2" t="s">
        <v>176558</v>
      </c>
      <c r="K12967" t="s">
        <v>210308</v>
      </c>
      <c r="L12967" t="s">
        <v>228704</v>
      </c>
      <c r="M12967" t="s">
        <v>8</v>
      </c>
      <c r="N12967" t="s">
        <v>228828</v>
      </c>
      <c r="O12967" t="s">
        <v>229113</v>
      </c>
      <c r="P12967" t="s">
        <v>230553</v>
      </c>
      <c r="Q12967" t="s">
        <v>120060</v>
      </c>
      <c r="R12967" t="s">
        <v>210308</v>
      </c>
      <c r="S12967" t="s">
        <v>233770</v>
      </c>
    </row>
    <row r="12968" spans="1:19" x14ac:dyDescent="0.35">
      <c r="A12968" s="1">
        <v>16305</v>
      </c>
      <c r="B12968" t="s">
        <v>7388</v>
      </c>
      <c r="C12968" t="s">
        <v>58217</v>
      </c>
      <c r="D12968" t="s">
        <v>5</v>
      </c>
      <c r="E12968" t="s">
        <v>119956</v>
      </c>
      <c r="F12968" t="s">
        <v>121712</v>
      </c>
      <c r="G12968">
        <v>4.0000000000000003E-5</v>
      </c>
      <c r="H12968" t="s">
        <v>7388</v>
      </c>
      <c r="I12968" t="s">
        <v>131922</v>
      </c>
      <c r="J12968" s="2" t="s">
        <v>176558</v>
      </c>
      <c r="K12968" t="s">
        <v>210308</v>
      </c>
      <c r="L12968" t="s">
        <v>228704</v>
      </c>
      <c r="M12968" t="s">
        <v>8</v>
      </c>
      <c r="N12968" t="s">
        <v>228828</v>
      </c>
      <c r="O12968" t="s">
        <v>229113</v>
      </c>
      <c r="P12968" t="s">
        <v>230553</v>
      </c>
      <c r="Q12968" t="s">
        <v>120060</v>
      </c>
      <c r="R12968" t="s">
        <v>210308</v>
      </c>
      <c r="S12968" t="s">
        <v>233770</v>
      </c>
    </row>
    <row r="12969" spans="1:19" x14ac:dyDescent="0.35">
      <c r="A12969" s="1">
        <v>16306</v>
      </c>
      <c r="B12969" t="s">
        <v>7388</v>
      </c>
      <c r="C12969" t="s">
        <v>58218</v>
      </c>
      <c r="D12969" t="s">
        <v>5</v>
      </c>
      <c r="E12969" t="s">
        <v>119955</v>
      </c>
      <c r="F12969" t="s">
        <v>120718</v>
      </c>
      <c r="G12969">
        <v>2.1999999999999999E-5</v>
      </c>
      <c r="H12969" t="s">
        <v>7388</v>
      </c>
      <c r="I12969" t="s">
        <v>131922</v>
      </c>
      <c r="J12969" s="2" t="s">
        <v>176558</v>
      </c>
      <c r="K12969" t="s">
        <v>210308</v>
      </c>
      <c r="L12969" t="s">
        <v>228704</v>
      </c>
      <c r="M12969" t="s">
        <v>8</v>
      </c>
      <c r="N12969" t="s">
        <v>228828</v>
      </c>
      <c r="O12969" t="s">
        <v>229113</v>
      </c>
      <c r="P12969" t="s">
        <v>230553</v>
      </c>
      <c r="Q12969" t="s">
        <v>120060</v>
      </c>
      <c r="R12969" t="s">
        <v>210308</v>
      </c>
      <c r="S12969" t="s">
        <v>233770</v>
      </c>
    </row>
    <row r="12970" spans="1:19" x14ac:dyDescent="0.35">
      <c r="A12970" s="1">
        <v>16308</v>
      </c>
      <c r="B12970" t="s">
        <v>7389</v>
      </c>
      <c r="C12970" t="s">
        <v>58219</v>
      </c>
      <c r="D12970" t="s">
        <v>5</v>
      </c>
      <c r="F12970" t="s">
        <v>121245</v>
      </c>
      <c r="G12970">
        <v>4.0204329999999999E-6</v>
      </c>
      <c r="H12970" t="s">
        <v>7389</v>
      </c>
      <c r="I12970" t="s">
        <v>131923</v>
      </c>
      <c r="J12970" s="2" t="s">
        <v>176559</v>
      </c>
      <c r="K12970" t="s">
        <v>210308</v>
      </c>
      <c r="L12970" t="s">
        <v>228704</v>
      </c>
      <c r="M12970" t="s">
        <v>8</v>
      </c>
      <c r="N12970" t="s">
        <v>228828</v>
      </c>
      <c r="O12970" t="s">
        <v>229239</v>
      </c>
      <c r="P12970" t="s">
        <v>229239</v>
      </c>
      <c r="Q12970" t="s">
        <v>121999</v>
      </c>
      <c r="R12970" t="s">
        <v>210308</v>
      </c>
      <c r="S12970" t="s">
        <v>233770</v>
      </c>
    </row>
    <row r="12971" spans="1:19" x14ac:dyDescent="0.35">
      <c r="A12971" s="1">
        <v>16309</v>
      </c>
      <c r="B12971" t="s">
        <v>7389</v>
      </c>
      <c r="C12971" t="s">
        <v>58220</v>
      </c>
      <c r="D12971" t="s">
        <v>5</v>
      </c>
      <c r="F12971" t="s">
        <v>122414</v>
      </c>
      <c r="G12971">
        <v>2.2151650000000001E-6</v>
      </c>
      <c r="H12971" t="s">
        <v>7389</v>
      </c>
      <c r="I12971" t="s">
        <v>131923</v>
      </c>
      <c r="J12971" s="2" t="s">
        <v>176559</v>
      </c>
      <c r="K12971" t="s">
        <v>210308</v>
      </c>
      <c r="L12971" t="s">
        <v>228704</v>
      </c>
      <c r="M12971" t="s">
        <v>8</v>
      </c>
      <c r="N12971" t="s">
        <v>228828</v>
      </c>
      <c r="O12971" t="s">
        <v>229239</v>
      </c>
      <c r="P12971" t="s">
        <v>229239</v>
      </c>
      <c r="Q12971" t="s">
        <v>121999</v>
      </c>
      <c r="R12971" t="s">
        <v>210308</v>
      </c>
      <c r="S12971" t="s">
        <v>233770</v>
      </c>
    </row>
    <row r="12972" spans="1:19" x14ac:dyDescent="0.35">
      <c r="A12972" s="1">
        <v>16310</v>
      </c>
      <c r="B12972" t="s">
        <v>7389</v>
      </c>
      <c r="C12972" t="s">
        <v>58221</v>
      </c>
      <c r="D12972" t="s">
        <v>5</v>
      </c>
      <c r="F12972" t="s">
        <v>121695</v>
      </c>
      <c r="G12972">
        <v>2.5000000000000002E-6</v>
      </c>
      <c r="H12972" t="s">
        <v>7389</v>
      </c>
      <c r="I12972" t="s">
        <v>131923</v>
      </c>
      <c r="J12972" s="2" t="s">
        <v>176559</v>
      </c>
      <c r="K12972" t="s">
        <v>210308</v>
      </c>
      <c r="L12972" t="s">
        <v>228704</v>
      </c>
      <c r="M12972" t="s">
        <v>8</v>
      </c>
      <c r="N12972" t="s">
        <v>228828</v>
      </c>
      <c r="O12972" t="s">
        <v>229239</v>
      </c>
      <c r="P12972" t="s">
        <v>229239</v>
      </c>
      <c r="Q12972" t="s">
        <v>121999</v>
      </c>
      <c r="R12972" t="s">
        <v>210308</v>
      </c>
      <c r="S12972" t="s">
        <v>233770</v>
      </c>
    </row>
    <row r="12973" spans="1:19" x14ac:dyDescent="0.35">
      <c r="A12973" s="1">
        <v>16313</v>
      </c>
      <c r="B12973" t="s">
        <v>7390</v>
      </c>
      <c r="C12973" t="s">
        <v>58222</v>
      </c>
      <c r="D12973" t="s">
        <v>5</v>
      </c>
      <c r="F12973" t="s">
        <v>119994</v>
      </c>
      <c r="G12973">
        <v>8.8089499999999997E-7</v>
      </c>
      <c r="H12973" t="s">
        <v>7390</v>
      </c>
      <c r="I12973" t="s">
        <v>131924</v>
      </c>
      <c r="J12973" s="2" t="s">
        <v>176560</v>
      </c>
      <c r="K12973" t="s">
        <v>210308</v>
      </c>
      <c r="L12973" t="s">
        <v>228704</v>
      </c>
      <c r="M12973" t="s">
        <v>10</v>
      </c>
      <c r="N12973" t="s">
        <v>228983</v>
      </c>
      <c r="O12973" t="s">
        <v>229465</v>
      </c>
      <c r="P12973" t="s">
        <v>229465</v>
      </c>
      <c r="R12973" t="s">
        <v>210308</v>
      </c>
      <c r="S12973" t="s">
        <v>233770</v>
      </c>
    </row>
    <row r="12974" spans="1:19" x14ac:dyDescent="0.35">
      <c r="A12974" s="1">
        <v>16314</v>
      </c>
      <c r="B12974" t="s">
        <v>7391</v>
      </c>
      <c r="C12974" t="s">
        <v>58223</v>
      </c>
      <c r="D12974" t="s">
        <v>5</v>
      </c>
      <c r="E12974" t="s">
        <v>119955</v>
      </c>
      <c r="F12974" t="s">
        <v>120436</v>
      </c>
      <c r="G12974">
        <v>9.0000000000000006E-5</v>
      </c>
      <c r="H12974" t="s">
        <v>7391</v>
      </c>
      <c r="I12974" t="s">
        <v>131925</v>
      </c>
      <c r="J12974" s="2" t="s">
        <v>176561</v>
      </c>
      <c r="K12974" t="s">
        <v>210314</v>
      </c>
      <c r="L12974" t="s">
        <v>228704</v>
      </c>
      <c r="M12974" t="s">
        <v>8</v>
      </c>
      <c r="N12974" t="s">
        <v>228832</v>
      </c>
      <c r="O12974" t="s">
        <v>229111</v>
      </c>
      <c r="P12974" t="s">
        <v>230079</v>
      </c>
      <c r="R12974" t="s">
        <v>210308</v>
      </c>
      <c r="S12974" t="s">
        <v>233770</v>
      </c>
    </row>
    <row r="12975" spans="1:19" x14ac:dyDescent="0.35">
      <c r="A12975" s="1">
        <v>16315</v>
      </c>
      <c r="B12975" t="s">
        <v>7392</v>
      </c>
      <c r="C12975" t="s">
        <v>58224</v>
      </c>
      <c r="D12975" t="s">
        <v>5</v>
      </c>
      <c r="E12975" t="s">
        <v>119955</v>
      </c>
      <c r="F12975" t="s">
        <v>120186</v>
      </c>
      <c r="G12975">
        <v>1.13E-5</v>
      </c>
      <c r="H12975" t="s">
        <v>7392</v>
      </c>
      <c r="I12975" t="s">
        <v>131926</v>
      </c>
      <c r="J12975" s="2" t="s">
        <v>176562</v>
      </c>
      <c r="K12975" t="s">
        <v>210308</v>
      </c>
      <c r="L12975" t="s">
        <v>228704</v>
      </c>
      <c r="M12975" t="s">
        <v>8</v>
      </c>
      <c r="N12975" t="s">
        <v>228828</v>
      </c>
      <c r="O12975" t="s">
        <v>229113</v>
      </c>
      <c r="P12975" t="s">
        <v>230081</v>
      </c>
      <c r="R12975" t="s">
        <v>210308</v>
      </c>
      <c r="S12975" t="s">
        <v>233770</v>
      </c>
    </row>
    <row r="12976" spans="1:19" x14ac:dyDescent="0.35">
      <c r="A12976" s="1">
        <v>16316</v>
      </c>
      <c r="B12976" t="s">
        <v>7393</v>
      </c>
      <c r="C12976" t="s">
        <v>58225</v>
      </c>
      <c r="D12976" t="s">
        <v>5</v>
      </c>
      <c r="E12976" t="s">
        <v>119955</v>
      </c>
      <c r="F12976" t="s">
        <v>120707</v>
      </c>
      <c r="G12976">
        <v>3.8999999999999999E-6</v>
      </c>
      <c r="H12976" t="s">
        <v>7393</v>
      </c>
      <c r="I12976" t="s">
        <v>131927</v>
      </c>
      <c r="J12976" s="2" t="s">
        <v>176563</v>
      </c>
      <c r="K12976" t="s">
        <v>210508</v>
      </c>
      <c r="L12976" t="s">
        <v>228704</v>
      </c>
      <c r="M12976" t="s">
        <v>8</v>
      </c>
      <c r="N12976" t="s">
        <v>228842</v>
      </c>
      <c r="O12976" t="s">
        <v>229125</v>
      </c>
      <c r="P12976" t="s">
        <v>230087</v>
      </c>
      <c r="Q12976" t="s">
        <v>121072</v>
      </c>
      <c r="R12976" t="s">
        <v>210308</v>
      </c>
      <c r="S12976" t="s">
        <v>233770</v>
      </c>
    </row>
    <row r="12977" spans="1:19" x14ac:dyDescent="0.35">
      <c r="A12977" s="1">
        <v>16317</v>
      </c>
      <c r="B12977" t="s">
        <v>7393</v>
      </c>
      <c r="C12977" t="s">
        <v>58226</v>
      </c>
      <c r="D12977" t="s">
        <v>5</v>
      </c>
      <c r="E12977" t="s">
        <v>119955</v>
      </c>
      <c r="F12977" t="s">
        <v>120863</v>
      </c>
      <c r="G12977">
        <v>2.3E-6</v>
      </c>
      <c r="H12977" t="s">
        <v>7393</v>
      </c>
      <c r="I12977" t="s">
        <v>131927</v>
      </c>
      <c r="J12977" s="2" t="s">
        <v>176563</v>
      </c>
      <c r="K12977" t="s">
        <v>210508</v>
      </c>
      <c r="L12977" t="s">
        <v>228704</v>
      </c>
      <c r="M12977" t="s">
        <v>8</v>
      </c>
      <c r="N12977" t="s">
        <v>228842</v>
      </c>
      <c r="O12977" t="s">
        <v>229125</v>
      </c>
      <c r="P12977" t="s">
        <v>230087</v>
      </c>
      <c r="Q12977" t="s">
        <v>121072</v>
      </c>
      <c r="R12977" t="s">
        <v>210308</v>
      </c>
      <c r="S12977" t="s">
        <v>233770</v>
      </c>
    </row>
    <row r="12978" spans="1:19" x14ac:dyDescent="0.35">
      <c r="A12978" s="1">
        <v>16318</v>
      </c>
      <c r="B12978" t="s">
        <v>7393</v>
      </c>
      <c r="C12978" t="s">
        <v>58227</v>
      </c>
      <c r="D12978" t="s">
        <v>4</v>
      </c>
      <c r="F12978" t="s">
        <v>120059</v>
      </c>
      <c r="G12978">
        <v>1.5E-6</v>
      </c>
      <c r="H12978" t="s">
        <v>7393</v>
      </c>
      <c r="I12978" t="s">
        <v>131927</v>
      </c>
      <c r="J12978" s="2" t="s">
        <v>176563</v>
      </c>
      <c r="K12978" t="s">
        <v>210508</v>
      </c>
      <c r="L12978" t="s">
        <v>228704</v>
      </c>
      <c r="M12978" t="s">
        <v>8</v>
      </c>
      <c r="N12978" t="s">
        <v>228842</v>
      </c>
      <c r="O12978" t="s">
        <v>229125</v>
      </c>
      <c r="P12978" t="s">
        <v>230087</v>
      </c>
      <c r="Q12978" t="s">
        <v>121072</v>
      </c>
      <c r="R12978" t="s">
        <v>210308</v>
      </c>
      <c r="S12978" t="s">
        <v>233770</v>
      </c>
    </row>
    <row r="12979" spans="1:19" x14ac:dyDescent="0.35">
      <c r="A12979" s="1">
        <v>16319</v>
      </c>
      <c r="B12979" t="s">
        <v>7394</v>
      </c>
      <c r="C12979" t="s">
        <v>58228</v>
      </c>
      <c r="D12979" t="s">
        <v>5</v>
      </c>
      <c r="F12979" t="s">
        <v>121348</v>
      </c>
      <c r="G12979">
        <v>3.0505087000000002E-5</v>
      </c>
      <c r="H12979" t="s">
        <v>7394</v>
      </c>
      <c r="I12979" t="s">
        <v>131928</v>
      </c>
      <c r="J12979" s="2" t="s">
        <v>176564</v>
      </c>
      <c r="K12979" t="s">
        <v>210308</v>
      </c>
      <c r="L12979" t="s">
        <v>228704</v>
      </c>
      <c r="M12979" t="s">
        <v>8</v>
      </c>
      <c r="N12979" t="s">
        <v>228828</v>
      </c>
      <c r="O12979" t="s">
        <v>229378</v>
      </c>
      <c r="P12979" t="s">
        <v>230881</v>
      </c>
      <c r="Q12979" t="s">
        <v>120308</v>
      </c>
      <c r="R12979" t="s">
        <v>210308</v>
      </c>
      <c r="S12979" t="s">
        <v>233770</v>
      </c>
    </row>
    <row r="12980" spans="1:19" x14ac:dyDescent="0.35">
      <c r="A12980" s="1">
        <v>16320</v>
      </c>
      <c r="B12980" t="s">
        <v>7394</v>
      </c>
      <c r="C12980" t="s">
        <v>58229</v>
      </c>
      <c r="D12980" t="s">
        <v>5</v>
      </c>
      <c r="F12980" t="s">
        <v>121741</v>
      </c>
      <c r="G12980">
        <v>4.5000000000000003E-5</v>
      </c>
      <c r="H12980" t="s">
        <v>7394</v>
      </c>
      <c r="I12980" t="s">
        <v>131928</v>
      </c>
      <c r="J12980" s="2" t="s">
        <v>176564</v>
      </c>
      <c r="K12980" t="s">
        <v>210308</v>
      </c>
      <c r="L12980" t="s">
        <v>228704</v>
      </c>
      <c r="M12980" t="s">
        <v>8</v>
      </c>
      <c r="N12980" t="s">
        <v>228828</v>
      </c>
      <c r="O12980" t="s">
        <v>229378</v>
      </c>
      <c r="P12980" t="s">
        <v>230881</v>
      </c>
      <c r="Q12980" t="s">
        <v>120308</v>
      </c>
      <c r="R12980" t="s">
        <v>210308</v>
      </c>
      <c r="S12980" t="s">
        <v>233770</v>
      </c>
    </row>
    <row r="12981" spans="1:19" x14ac:dyDescent="0.35">
      <c r="A12981" s="1">
        <v>16321</v>
      </c>
      <c r="B12981" t="s">
        <v>7394</v>
      </c>
      <c r="C12981" t="s">
        <v>58230</v>
      </c>
      <c r="D12981" t="s">
        <v>5</v>
      </c>
      <c r="E12981" t="s">
        <v>119955</v>
      </c>
      <c r="F12981" t="s">
        <v>120082</v>
      </c>
      <c r="G12981">
        <v>4.0000010000000001E-6</v>
      </c>
      <c r="H12981" t="s">
        <v>7394</v>
      </c>
      <c r="I12981" t="s">
        <v>131928</v>
      </c>
      <c r="J12981" s="2" t="s">
        <v>176564</v>
      </c>
      <c r="K12981" t="s">
        <v>210308</v>
      </c>
      <c r="L12981" t="s">
        <v>228704</v>
      </c>
      <c r="M12981" t="s">
        <v>8</v>
      </c>
      <c r="N12981" t="s">
        <v>228828</v>
      </c>
      <c r="O12981" t="s">
        <v>229378</v>
      </c>
      <c r="P12981" t="s">
        <v>230881</v>
      </c>
      <c r="Q12981" t="s">
        <v>120308</v>
      </c>
      <c r="R12981" t="s">
        <v>210308</v>
      </c>
      <c r="S12981" t="s">
        <v>233770</v>
      </c>
    </row>
    <row r="12982" spans="1:19" x14ac:dyDescent="0.35">
      <c r="A12982" s="1">
        <v>16323</v>
      </c>
      <c r="B12982" t="s">
        <v>7394</v>
      </c>
      <c r="C12982" t="s">
        <v>58231</v>
      </c>
      <c r="D12982" t="s">
        <v>5</v>
      </c>
      <c r="F12982" t="s">
        <v>120976</v>
      </c>
      <c r="G12982">
        <v>3.9643841E-5</v>
      </c>
      <c r="H12982" t="s">
        <v>7394</v>
      </c>
      <c r="I12982" t="s">
        <v>131928</v>
      </c>
      <c r="J12982" s="2" t="s">
        <v>176564</v>
      </c>
      <c r="K12982" t="s">
        <v>210308</v>
      </c>
      <c r="L12982" t="s">
        <v>228704</v>
      </c>
      <c r="M12982" t="s">
        <v>8</v>
      </c>
      <c r="N12982" t="s">
        <v>228828</v>
      </c>
      <c r="O12982" t="s">
        <v>229378</v>
      </c>
      <c r="P12982" t="s">
        <v>230881</v>
      </c>
      <c r="Q12982" t="s">
        <v>120308</v>
      </c>
      <c r="R12982" t="s">
        <v>210308</v>
      </c>
      <c r="S12982" t="s">
        <v>233770</v>
      </c>
    </row>
    <row r="12983" spans="1:19" x14ac:dyDescent="0.35">
      <c r="A12983" s="1">
        <v>16324</v>
      </c>
      <c r="B12983" t="s">
        <v>7395</v>
      </c>
      <c r="C12983" t="s">
        <v>58232</v>
      </c>
      <c r="D12983" t="s">
        <v>5</v>
      </c>
      <c r="F12983" t="s">
        <v>120266</v>
      </c>
      <c r="G12983">
        <v>1.0227369999999999E-6</v>
      </c>
      <c r="H12983" t="s">
        <v>7395</v>
      </c>
      <c r="I12983" t="s">
        <v>131929</v>
      </c>
      <c r="J12983" s="2" t="s">
        <v>176565</v>
      </c>
      <c r="K12983" t="s">
        <v>210308</v>
      </c>
      <c r="L12983" t="s">
        <v>228704</v>
      </c>
      <c r="M12983" t="s">
        <v>8</v>
      </c>
      <c r="N12983" t="s">
        <v>228963</v>
      </c>
      <c r="O12983" t="s">
        <v>229214</v>
      </c>
      <c r="P12983" t="s">
        <v>230644</v>
      </c>
      <c r="R12983" t="s">
        <v>210308</v>
      </c>
      <c r="S12983" t="s">
        <v>233770</v>
      </c>
    </row>
    <row r="12984" spans="1:19" x14ac:dyDescent="0.35">
      <c r="A12984" s="1">
        <v>16325</v>
      </c>
      <c r="B12984" t="s">
        <v>7395</v>
      </c>
      <c r="C12984" t="s">
        <v>58233</v>
      </c>
      <c r="D12984" t="s">
        <v>5</v>
      </c>
      <c r="F12984" t="s">
        <v>120121</v>
      </c>
      <c r="G12984">
        <v>1.9999999999999999E-6</v>
      </c>
      <c r="H12984" t="s">
        <v>7395</v>
      </c>
      <c r="I12984" t="s">
        <v>131929</v>
      </c>
      <c r="J12984" s="2" t="s">
        <v>176565</v>
      </c>
      <c r="K12984" t="s">
        <v>210308</v>
      </c>
      <c r="L12984" t="s">
        <v>228704</v>
      </c>
      <c r="M12984" t="s">
        <v>8</v>
      </c>
      <c r="N12984" t="s">
        <v>228963</v>
      </c>
      <c r="O12984" t="s">
        <v>229214</v>
      </c>
      <c r="P12984" t="s">
        <v>230644</v>
      </c>
      <c r="R12984" t="s">
        <v>210308</v>
      </c>
      <c r="S12984" t="s">
        <v>233770</v>
      </c>
    </row>
    <row r="12985" spans="1:19" x14ac:dyDescent="0.35">
      <c r="A12985" s="1">
        <v>16326</v>
      </c>
      <c r="B12985" t="s">
        <v>7395</v>
      </c>
      <c r="C12985" t="s">
        <v>58234</v>
      </c>
      <c r="D12985" t="s">
        <v>5</v>
      </c>
      <c r="F12985" t="s">
        <v>120955</v>
      </c>
      <c r="G12985">
        <v>1.9999999999999999E-6</v>
      </c>
      <c r="H12985" t="s">
        <v>7395</v>
      </c>
      <c r="I12985" t="s">
        <v>131929</v>
      </c>
      <c r="J12985" s="2" t="s">
        <v>176565</v>
      </c>
      <c r="K12985" t="s">
        <v>210308</v>
      </c>
      <c r="L12985" t="s">
        <v>228704</v>
      </c>
      <c r="M12985" t="s">
        <v>8</v>
      </c>
      <c r="N12985" t="s">
        <v>228963</v>
      </c>
      <c r="O12985" t="s">
        <v>229214</v>
      </c>
      <c r="P12985" t="s">
        <v>230644</v>
      </c>
      <c r="R12985" t="s">
        <v>210308</v>
      </c>
      <c r="S12985" t="s">
        <v>233770</v>
      </c>
    </row>
    <row r="12986" spans="1:19" x14ac:dyDescent="0.35">
      <c r="A12986" s="1">
        <v>16328</v>
      </c>
      <c r="B12986" t="s">
        <v>7396</v>
      </c>
      <c r="C12986" t="s">
        <v>58235</v>
      </c>
      <c r="D12986" t="s">
        <v>5</v>
      </c>
      <c r="F12986" t="s">
        <v>122764</v>
      </c>
      <c r="G12986">
        <v>9.5000000000000004E-8</v>
      </c>
      <c r="H12986" t="s">
        <v>7396</v>
      </c>
      <c r="I12986" t="s">
        <v>131930</v>
      </c>
      <c r="J12986" s="2" t="s">
        <v>176566</v>
      </c>
      <c r="K12986" t="s">
        <v>210308</v>
      </c>
      <c r="L12986" t="s">
        <v>228704</v>
      </c>
      <c r="M12986" t="s">
        <v>8</v>
      </c>
      <c r="N12986" t="s">
        <v>228876</v>
      </c>
      <c r="O12986" t="s">
        <v>229173</v>
      </c>
      <c r="P12986" t="s">
        <v>229173</v>
      </c>
      <c r="Q12986" t="s">
        <v>120008</v>
      </c>
      <c r="R12986" t="s">
        <v>210308</v>
      </c>
      <c r="S12986" t="s">
        <v>233770</v>
      </c>
    </row>
    <row r="12987" spans="1:19" x14ac:dyDescent="0.35">
      <c r="A12987" s="1">
        <v>16329</v>
      </c>
      <c r="B12987" t="s">
        <v>7397</v>
      </c>
      <c r="C12987" t="s">
        <v>58236</v>
      </c>
      <c r="D12987" t="s">
        <v>5</v>
      </c>
      <c r="F12987" t="s">
        <v>123040</v>
      </c>
      <c r="G12987">
        <v>6.7042849999999993E-6</v>
      </c>
      <c r="H12987" t="s">
        <v>7397</v>
      </c>
      <c r="I12987" t="s">
        <v>131931</v>
      </c>
      <c r="J12987" s="2" t="s">
        <v>176567</v>
      </c>
      <c r="K12987" t="s">
        <v>210509</v>
      </c>
      <c r="L12987" t="s">
        <v>228706</v>
      </c>
      <c r="M12987" t="s">
        <v>12</v>
      </c>
      <c r="N12987" t="s">
        <v>228899</v>
      </c>
      <c r="O12987" t="s">
        <v>229412</v>
      </c>
      <c r="P12987" t="s">
        <v>229412</v>
      </c>
      <c r="Q12987" t="s">
        <v>123280</v>
      </c>
      <c r="R12987" t="s">
        <v>210308</v>
      </c>
      <c r="S12987" t="s">
        <v>233770</v>
      </c>
    </row>
    <row r="12988" spans="1:19" x14ac:dyDescent="0.35">
      <c r="A12988" s="1">
        <v>16330</v>
      </c>
      <c r="B12988" t="s">
        <v>7398</v>
      </c>
      <c r="C12988" t="s">
        <v>58237</v>
      </c>
      <c r="D12988" t="s">
        <v>5</v>
      </c>
      <c r="E12988" t="s">
        <v>119954</v>
      </c>
      <c r="F12988" t="s">
        <v>121119</v>
      </c>
      <c r="G12988">
        <v>2.5999999999999998E-5</v>
      </c>
      <c r="H12988" t="s">
        <v>7398</v>
      </c>
      <c r="I12988" t="s">
        <v>131932</v>
      </c>
      <c r="J12988" s="2" t="s">
        <v>176568</v>
      </c>
      <c r="K12988" t="s">
        <v>210308</v>
      </c>
      <c r="L12988" t="s">
        <v>228704</v>
      </c>
      <c r="M12988" t="s">
        <v>8</v>
      </c>
      <c r="N12988" t="s">
        <v>228828</v>
      </c>
      <c r="O12988" t="s">
        <v>229113</v>
      </c>
      <c r="P12988" t="s">
        <v>230081</v>
      </c>
      <c r="Q12988" t="s">
        <v>120060</v>
      </c>
      <c r="R12988" t="s">
        <v>210308</v>
      </c>
      <c r="S12988" t="s">
        <v>233770</v>
      </c>
    </row>
    <row r="12989" spans="1:19" x14ac:dyDescent="0.35">
      <c r="A12989" s="1">
        <v>16331</v>
      </c>
      <c r="B12989" t="s">
        <v>7398</v>
      </c>
      <c r="C12989" t="s">
        <v>58238</v>
      </c>
      <c r="D12989" t="s">
        <v>5</v>
      </c>
      <c r="E12989" t="s">
        <v>119955</v>
      </c>
      <c r="F12989" t="s">
        <v>120856</v>
      </c>
      <c r="G12989">
        <v>9.110713999999999E-6</v>
      </c>
      <c r="H12989" t="s">
        <v>7398</v>
      </c>
      <c r="I12989" t="s">
        <v>131932</v>
      </c>
      <c r="J12989" s="2" t="s">
        <v>176568</v>
      </c>
      <c r="K12989" t="s">
        <v>210308</v>
      </c>
      <c r="L12989" t="s">
        <v>228704</v>
      </c>
      <c r="M12989" t="s">
        <v>8</v>
      </c>
      <c r="N12989" t="s">
        <v>228828</v>
      </c>
      <c r="O12989" t="s">
        <v>229113</v>
      </c>
      <c r="P12989" t="s">
        <v>230081</v>
      </c>
      <c r="Q12989" t="s">
        <v>120060</v>
      </c>
      <c r="R12989" t="s">
        <v>210308</v>
      </c>
      <c r="S12989" t="s">
        <v>233770</v>
      </c>
    </row>
    <row r="12990" spans="1:19" x14ac:dyDescent="0.35">
      <c r="A12990" s="1">
        <v>16333</v>
      </c>
      <c r="B12990" t="s">
        <v>7398</v>
      </c>
      <c r="C12990" t="s">
        <v>58239</v>
      </c>
      <c r="D12990" t="s">
        <v>5</v>
      </c>
      <c r="E12990" t="s">
        <v>119956</v>
      </c>
      <c r="F12990" t="s">
        <v>120409</v>
      </c>
      <c r="G12990">
        <v>3.6999999999999998E-5</v>
      </c>
      <c r="H12990" t="s">
        <v>7398</v>
      </c>
      <c r="I12990" t="s">
        <v>131932</v>
      </c>
      <c r="J12990" s="2" t="s">
        <v>176568</v>
      </c>
      <c r="K12990" t="s">
        <v>210308</v>
      </c>
      <c r="L12990" t="s">
        <v>228704</v>
      </c>
      <c r="M12990" t="s">
        <v>8</v>
      </c>
      <c r="N12990" t="s">
        <v>228828</v>
      </c>
      <c r="O12990" t="s">
        <v>229113</v>
      </c>
      <c r="P12990" t="s">
        <v>230081</v>
      </c>
      <c r="Q12990" t="s">
        <v>120060</v>
      </c>
      <c r="R12990" t="s">
        <v>210308</v>
      </c>
      <c r="S12990" t="s">
        <v>233770</v>
      </c>
    </row>
    <row r="12991" spans="1:19" x14ac:dyDescent="0.35">
      <c r="A12991" s="1">
        <v>16334</v>
      </c>
      <c r="B12991" t="s">
        <v>7399</v>
      </c>
      <c r="C12991" t="s">
        <v>58240</v>
      </c>
      <c r="D12991" t="s">
        <v>5</v>
      </c>
      <c r="E12991" t="s">
        <v>119955</v>
      </c>
      <c r="F12991" t="s">
        <v>122119</v>
      </c>
      <c r="G12991">
        <v>2.1483989999999998E-6</v>
      </c>
      <c r="H12991" t="s">
        <v>7399</v>
      </c>
      <c r="I12991" t="s">
        <v>131933</v>
      </c>
      <c r="J12991" s="2" t="s">
        <v>176569</v>
      </c>
      <c r="K12991" t="s">
        <v>210308</v>
      </c>
      <c r="L12991" t="s">
        <v>228705</v>
      </c>
      <c r="M12991" t="s">
        <v>8</v>
      </c>
      <c r="N12991" t="s">
        <v>228828</v>
      </c>
      <c r="O12991" t="s">
        <v>229113</v>
      </c>
      <c r="P12991" t="s">
        <v>230104</v>
      </c>
      <c r="Q12991" t="s">
        <v>121389</v>
      </c>
      <c r="R12991" t="s">
        <v>210308</v>
      </c>
      <c r="S12991" t="s">
        <v>233770</v>
      </c>
    </row>
    <row r="12992" spans="1:19" x14ac:dyDescent="0.35">
      <c r="A12992" s="1">
        <v>16335</v>
      </c>
      <c r="B12992" t="s">
        <v>7400</v>
      </c>
      <c r="C12992" t="s">
        <v>58241</v>
      </c>
      <c r="D12992" t="s">
        <v>5</v>
      </c>
      <c r="E12992" t="s">
        <v>119955</v>
      </c>
      <c r="F12992" t="s">
        <v>121802</v>
      </c>
      <c r="G12992">
        <v>1.3002827000000001E-5</v>
      </c>
      <c r="H12992" t="s">
        <v>7400</v>
      </c>
      <c r="I12992" t="s">
        <v>131934</v>
      </c>
      <c r="J12992" s="2" t="s">
        <v>176570</v>
      </c>
      <c r="K12992" t="s">
        <v>210308</v>
      </c>
      <c r="L12992" t="s">
        <v>228704</v>
      </c>
      <c r="M12992" t="s">
        <v>15</v>
      </c>
      <c r="N12992" t="s">
        <v>228996</v>
      </c>
      <c r="O12992" t="s">
        <v>229636</v>
      </c>
      <c r="P12992" t="s">
        <v>231077</v>
      </c>
      <c r="R12992" t="s">
        <v>210308</v>
      </c>
      <c r="S12992" t="s">
        <v>233770</v>
      </c>
    </row>
    <row r="12993" spans="1:19" x14ac:dyDescent="0.35">
      <c r="A12993" s="1">
        <v>16336</v>
      </c>
      <c r="B12993" t="s">
        <v>7400</v>
      </c>
      <c r="C12993" t="s">
        <v>58242</v>
      </c>
      <c r="D12993" t="s">
        <v>5</v>
      </c>
      <c r="E12993" t="s">
        <v>119956</v>
      </c>
      <c r="F12993" t="s">
        <v>120070</v>
      </c>
      <c r="G12993">
        <v>1.6075359999999999E-5</v>
      </c>
      <c r="H12993" t="s">
        <v>7400</v>
      </c>
      <c r="I12993" t="s">
        <v>131934</v>
      </c>
      <c r="J12993" s="2" t="s">
        <v>176570</v>
      </c>
      <c r="K12993" t="s">
        <v>210308</v>
      </c>
      <c r="L12993" t="s">
        <v>228704</v>
      </c>
      <c r="M12993" t="s">
        <v>15</v>
      </c>
      <c r="N12993" t="s">
        <v>228996</v>
      </c>
      <c r="O12993" t="s">
        <v>229636</v>
      </c>
      <c r="P12993" t="s">
        <v>231077</v>
      </c>
      <c r="R12993" t="s">
        <v>210308</v>
      </c>
      <c r="S12993" t="s">
        <v>233770</v>
      </c>
    </row>
    <row r="12994" spans="1:19" x14ac:dyDescent="0.35">
      <c r="A12994" s="1">
        <v>16337</v>
      </c>
      <c r="B12994" t="s">
        <v>7400</v>
      </c>
      <c r="C12994" t="s">
        <v>58243</v>
      </c>
      <c r="D12994" t="s">
        <v>5</v>
      </c>
      <c r="F12994" t="s">
        <v>120417</v>
      </c>
      <c r="G12994">
        <v>2.1361708000000001E-5</v>
      </c>
      <c r="H12994" t="s">
        <v>7400</v>
      </c>
      <c r="I12994" t="s">
        <v>131934</v>
      </c>
      <c r="J12994" s="2" t="s">
        <v>176570</v>
      </c>
      <c r="K12994" t="s">
        <v>210308</v>
      </c>
      <c r="L12994" t="s">
        <v>228704</v>
      </c>
      <c r="M12994" t="s">
        <v>15</v>
      </c>
      <c r="N12994" t="s">
        <v>228996</v>
      </c>
      <c r="O12994" t="s">
        <v>229636</v>
      </c>
      <c r="P12994" t="s">
        <v>231077</v>
      </c>
      <c r="R12994" t="s">
        <v>210308</v>
      </c>
      <c r="S12994" t="s">
        <v>233770</v>
      </c>
    </row>
    <row r="12995" spans="1:19" x14ac:dyDescent="0.35">
      <c r="A12995" s="1">
        <v>16338</v>
      </c>
      <c r="B12995" t="s">
        <v>7400</v>
      </c>
      <c r="C12995" t="s">
        <v>58244</v>
      </c>
      <c r="D12995" t="s">
        <v>5</v>
      </c>
      <c r="E12995" t="s">
        <v>119954</v>
      </c>
      <c r="F12995" t="s">
        <v>121378</v>
      </c>
      <c r="G12995">
        <v>1.9743385E-5</v>
      </c>
      <c r="H12995" t="s">
        <v>7400</v>
      </c>
      <c r="I12995" t="s">
        <v>131934</v>
      </c>
      <c r="J12995" s="2" t="s">
        <v>176570</v>
      </c>
      <c r="K12995" t="s">
        <v>210308</v>
      </c>
      <c r="L12995" t="s">
        <v>228704</v>
      </c>
      <c r="M12995" t="s">
        <v>15</v>
      </c>
      <c r="N12995" t="s">
        <v>228996</v>
      </c>
      <c r="O12995" t="s">
        <v>229636</v>
      </c>
      <c r="P12995" t="s">
        <v>231077</v>
      </c>
      <c r="R12995" t="s">
        <v>210308</v>
      </c>
      <c r="S12995" t="s">
        <v>233770</v>
      </c>
    </row>
    <row r="12996" spans="1:19" x14ac:dyDescent="0.35">
      <c r="A12996" s="1">
        <v>16339</v>
      </c>
      <c r="B12996" t="s">
        <v>7401</v>
      </c>
      <c r="C12996" t="s">
        <v>58245</v>
      </c>
      <c r="D12996" t="s">
        <v>5</v>
      </c>
      <c r="E12996" t="s">
        <v>119958</v>
      </c>
      <c r="F12996" t="s">
        <v>120484</v>
      </c>
      <c r="G12996">
        <v>1.5E-5</v>
      </c>
      <c r="H12996" t="s">
        <v>7401</v>
      </c>
      <c r="I12996" t="s">
        <v>131935</v>
      </c>
      <c r="K12996" t="s">
        <v>210308</v>
      </c>
      <c r="L12996" t="s">
        <v>228704</v>
      </c>
      <c r="M12996" t="s">
        <v>8</v>
      </c>
      <c r="N12996" t="s">
        <v>228881</v>
      </c>
      <c r="O12996" t="s">
        <v>229259</v>
      </c>
      <c r="P12996" t="s">
        <v>230192</v>
      </c>
      <c r="Q12996" t="s">
        <v>120377</v>
      </c>
      <c r="R12996" t="s">
        <v>210308</v>
      </c>
      <c r="S12996" t="s">
        <v>233770</v>
      </c>
    </row>
    <row r="12997" spans="1:19" x14ac:dyDescent="0.35">
      <c r="A12997" s="1">
        <v>16341</v>
      </c>
      <c r="B12997" t="s">
        <v>7401</v>
      </c>
      <c r="C12997" t="s">
        <v>58246</v>
      </c>
      <c r="D12997" t="s">
        <v>4</v>
      </c>
      <c r="F12997" t="s">
        <v>121543</v>
      </c>
      <c r="G12997">
        <v>9.7000000000000003E-7</v>
      </c>
      <c r="H12997" t="s">
        <v>7401</v>
      </c>
      <c r="I12997" t="s">
        <v>131935</v>
      </c>
      <c r="K12997" t="s">
        <v>210308</v>
      </c>
      <c r="L12997" t="s">
        <v>228704</v>
      </c>
      <c r="M12997" t="s">
        <v>8</v>
      </c>
      <c r="N12997" t="s">
        <v>228881</v>
      </c>
      <c r="O12997" t="s">
        <v>229259</v>
      </c>
      <c r="P12997" t="s">
        <v>230192</v>
      </c>
      <c r="Q12997" t="s">
        <v>120377</v>
      </c>
      <c r="R12997" t="s">
        <v>210308</v>
      </c>
      <c r="S12997" t="s">
        <v>233770</v>
      </c>
    </row>
    <row r="12998" spans="1:19" x14ac:dyDescent="0.35">
      <c r="A12998" s="1">
        <v>16342</v>
      </c>
      <c r="B12998" t="s">
        <v>7402</v>
      </c>
      <c r="C12998" t="s">
        <v>58247</v>
      </c>
      <c r="D12998" t="s">
        <v>5</v>
      </c>
      <c r="F12998" t="s">
        <v>121125</v>
      </c>
      <c r="G12998">
        <v>9.9999999999999995E-8</v>
      </c>
      <c r="H12998" t="s">
        <v>7402</v>
      </c>
      <c r="I12998" t="s">
        <v>131936</v>
      </c>
      <c r="J12998" s="2" t="s">
        <v>176571</v>
      </c>
      <c r="K12998" t="s">
        <v>210310</v>
      </c>
      <c r="L12998" t="s">
        <v>228704</v>
      </c>
      <c r="Q12998" t="s">
        <v>120056</v>
      </c>
      <c r="R12998" t="s">
        <v>210308</v>
      </c>
      <c r="S12998" t="s">
        <v>233770</v>
      </c>
    </row>
    <row r="12999" spans="1:19" x14ac:dyDescent="0.35">
      <c r="A12999" s="1">
        <v>16343</v>
      </c>
      <c r="B12999" t="s">
        <v>7403</v>
      </c>
      <c r="C12999" t="s">
        <v>58248</v>
      </c>
      <c r="D12999" t="s">
        <v>5</v>
      </c>
      <c r="F12999" t="s">
        <v>121555</v>
      </c>
      <c r="G12999">
        <v>2.0000000000000002E-5</v>
      </c>
      <c r="H12999" t="s">
        <v>7403</v>
      </c>
      <c r="I12999" t="s">
        <v>131937</v>
      </c>
      <c r="J12999" s="2" t="s">
        <v>176572</v>
      </c>
      <c r="K12999" t="s">
        <v>210308</v>
      </c>
      <c r="L12999" t="s">
        <v>228706</v>
      </c>
      <c r="M12999" t="s">
        <v>8</v>
      </c>
      <c r="N12999" t="s">
        <v>228892</v>
      </c>
      <c r="O12999" t="s">
        <v>229199</v>
      </c>
      <c r="P12999" t="s">
        <v>230840</v>
      </c>
      <c r="R12999" t="s">
        <v>210308</v>
      </c>
      <c r="S12999" t="s">
        <v>233770</v>
      </c>
    </row>
    <row r="13000" spans="1:19" x14ac:dyDescent="0.35">
      <c r="A13000" s="1">
        <v>16344</v>
      </c>
      <c r="B13000" t="s">
        <v>7404</v>
      </c>
      <c r="C13000" t="s">
        <v>58249</v>
      </c>
      <c r="D13000" t="s">
        <v>5</v>
      </c>
      <c r="F13000" t="s">
        <v>120898</v>
      </c>
      <c r="G13000">
        <v>4.0500000000000002E-5</v>
      </c>
      <c r="H13000" t="s">
        <v>7404</v>
      </c>
      <c r="I13000" t="s">
        <v>131938</v>
      </c>
      <c r="K13000" t="s">
        <v>210308</v>
      </c>
      <c r="L13000" t="s">
        <v>228704</v>
      </c>
      <c r="M13000" t="s">
        <v>8</v>
      </c>
      <c r="N13000" t="s">
        <v>228828</v>
      </c>
      <c r="O13000" t="s">
        <v>229108</v>
      </c>
      <c r="P13000" t="s">
        <v>229234</v>
      </c>
      <c r="R13000" t="s">
        <v>210308</v>
      </c>
      <c r="S13000" t="s">
        <v>233770</v>
      </c>
    </row>
    <row r="13001" spans="1:19" x14ac:dyDescent="0.35">
      <c r="A13001" s="1">
        <v>16345</v>
      </c>
      <c r="B13001" t="s">
        <v>7405</v>
      </c>
      <c r="C13001" t="s">
        <v>58250</v>
      </c>
      <c r="D13001" t="s">
        <v>4</v>
      </c>
      <c r="F13001" t="s">
        <v>121688</v>
      </c>
      <c r="G13001">
        <v>7.5762500000000001E-7</v>
      </c>
      <c r="H13001" t="s">
        <v>7405</v>
      </c>
      <c r="I13001" t="s">
        <v>131939</v>
      </c>
      <c r="J13001" s="2" t="s">
        <v>176573</v>
      </c>
      <c r="K13001" t="s">
        <v>210308</v>
      </c>
      <c r="L13001" t="s">
        <v>228704</v>
      </c>
      <c r="M13001" t="s">
        <v>10</v>
      </c>
      <c r="N13001" t="s">
        <v>228906</v>
      </c>
      <c r="O13001" t="s">
        <v>229242</v>
      </c>
      <c r="P13001" t="s">
        <v>229242</v>
      </c>
      <c r="Q13001" t="s">
        <v>120679</v>
      </c>
      <c r="R13001" t="s">
        <v>210308</v>
      </c>
      <c r="S13001" t="s">
        <v>233770</v>
      </c>
    </row>
    <row r="13002" spans="1:19" x14ac:dyDescent="0.35">
      <c r="A13002" s="1">
        <v>16346</v>
      </c>
      <c r="B13002" t="s">
        <v>7406</v>
      </c>
      <c r="C13002" t="s">
        <v>58251</v>
      </c>
      <c r="D13002" t="s">
        <v>5</v>
      </c>
      <c r="F13002" t="s">
        <v>120021</v>
      </c>
      <c r="G13002">
        <v>7.8762800000000002E-7</v>
      </c>
      <c r="H13002" t="s">
        <v>7406</v>
      </c>
      <c r="I13002" t="s">
        <v>131940</v>
      </c>
      <c r="J13002" s="2" t="s">
        <v>176574</v>
      </c>
      <c r="K13002" t="s">
        <v>210308</v>
      </c>
      <c r="L13002" t="s">
        <v>228704</v>
      </c>
      <c r="M13002" t="s">
        <v>228713</v>
      </c>
      <c r="N13002" t="s">
        <v>228837</v>
      </c>
      <c r="O13002" t="s">
        <v>229119</v>
      </c>
      <c r="P13002" t="s">
        <v>229119</v>
      </c>
      <c r="Q13002" t="s">
        <v>233169</v>
      </c>
      <c r="R13002" t="s">
        <v>210308</v>
      </c>
      <c r="S13002" t="s">
        <v>233770</v>
      </c>
    </row>
    <row r="13003" spans="1:19" x14ac:dyDescent="0.35">
      <c r="A13003" s="1">
        <v>16347</v>
      </c>
      <c r="B13003" t="s">
        <v>7406</v>
      </c>
      <c r="C13003" t="s">
        <v>58252</v>
      </c>
      <c r="D13003" t="s">
        <v>3</v>
      </c>
      <c r="F13003" t="s">
        <v>120950</v>
      </c>
      <c r="G13003">
        <v>1E-4</v>
      </c>
      <c r="H13003" t="s">
        <v>7406</v>
      </c>
      <c r="I13003" t="s">
        <v>131940</v>
      </c>
      <c r="J13003" s="2" t="s">
        <v>176574</v>
      </c>
      <c r="K13003" t="s">
        <v>210308</v>
      </c>
      <c r="L13003" t="s">
        <v>228704</v>
      </c>
      <c r="M13003" t="s">
        <v>228713</v>
      </c>
      <c r="N13003" t="s">
        <v>228837</v>
      </c>
      <c r="O13003" t="s">
        <v>229119</v>
      </c>
      <c r="P13003" t="s">
        <v>229119</v>
      </c>
      <c r="Q13003" t="s">
        <v>233169</v>
      </c>
      <c r="R13003" t="s">
        <v>210308</v>
      </c>
      <c r="S13003" t="s">
        <v>233770</v>
      </c>
    </row>
    <row r="13004" spans="1:19" x14ac:dyDescent="0.35">
      <c r="A13004" s="1">
        <v>16348</v>
      </c>
      <c r="B13004" t="s">
        <v>7407</v>
      </c>
      <c r="C13004" t="s">
        <v>58253</v>
      </c>
      <c r="D13004" t="s">
        <v>3</v>
      </c>
      <c r="F13004" t="s">
        <v>121303</v>
      </c>
      <c r="G13004">
        <v>2.8948499999999999E-6</v>
      </c>
      <c r="H13004" t="s">
        <v>7407</v>
      </c>
      <c r="I13004" t="s">
        <v>131941</v>
      </c>
      <c r="J13004" s="2" t="s">
        <v>176575</v>
      </c>
      <c r="K13004" t="s">
        <v>210308</v>
      </c>
      <c r="L13004" t="s">
        <v>228704</v>
      </c>
      <c r="M13004" t="s">
        <v>228719</v>
      </c>
      <c r="N13004" t="s">
        <v>228829</v>
      </c>
      <c r="O13004" t="s">
        <v>229568</v>
      </c>
      <c r="P13004" t="s">
        <v>229568</v>
      </c>
      <c r="Q13004" t="s">
        <v>121535</v>
      </c>
      <c r="R13004" t="s">
        <v>210308</v>
      </c>
      <c r="S13004" t="s">
        <v>233770</v>
      </c>
    </row>
    <row r="13005" spans="1:19" x14ac:dyDescent="0.35">
      <c r="A13005" s="1">
        <v>16349</v>
      </c>
      <c r="B13005" t="s">
        <v>7407</v>
      </c>
      <c r="C13005" t="s">
        <v>58254</v>
      </c>
      <c r="D13005" t="s">
        <v>5</v>
      </c>
      <c r="E13005" t="s">
        <v>119954</v>
      </c>
      <c r="F13005" t="s">
        <v>121314</v>
      </c>
      <c r="G13005">
        <v>1.08E-6</v>
      </c>
      <c r="H13005" t="s">
        <v>7407</v>
      </c>
      <c r="I13005" t="s">
        <v>131941</v>
      </c>
      <c r="J13005" s="2" t="s">
        <v>176575</v>
      </c>
      <c r="K13005" t="s">
        <v>210308</v>
      </c>
      <c r="L13005" t="s">
        <v>228704</v>
      </c>
      <c r="M13005" t="s">
        <v>228719</v>
      </c>
      <c r="N13005" t="s">
        <v>228829</v>
      </c>
      <c r="O13005" t="s">
        <v>229568</v>
      </c>
      <c r="P13005" t="s">
        <v>229568</v>
      </c>
      <c r="Q13005" t="s">
        <v>121535</v>
      </c>
      <c r="R13005" t="s">
        <v>210308</v>
      </c>
      <c r="S13005" t="s">
        <v>233770</v>
      </c>
    </row>
    <row r="13006" spans="1:19" x14ac:dyDescent="0.35">
      <c r="A13006" s="1">
        <v>16350</v>
      </c>
      <c r="B13006" t="s">
        <v>7408</v>
      </c>
      <c r="C13006" t="s">
        <v>58255</v>
      </c>
      <c r="D13006" t="s">
        <v>5</v>
      </c>
      <c r="E13006" t="s">
        <v>119955</v>
      </c>
      <c r="F13006" t="s">
        <v>120016</v>
      </c>
      <c r="G13006">
        <v>5.1500000000000007E-6</v>
      </c>
      <c r="H13006" t="s">
        <v>7408</v>
      </c>
      <c r="I13006" t="s">
        <v>131942</v>
      </c>
      <c r="J13006" s="2" t="s">
        <v>176576</v>
      </c>
      <c r="K13006" t="s">
        <v>210308</v>
      </c>
      <c r="L13006" t="s">
        <v>228704</v>
      </c>
      <c r="M13006" t="s">
        <v>8</v>
      </c>
      <c r="N13006" t="s">
        <v>228848</v>
      </c>
      <c r="O13006" t="s">
        <v>229133</v>
      </c>
      <c r="P13006" t="s">
        <v>230112</v>
      </c>
      <c r="Q13006" t="s">
        <v>120087</v>
      </c>
      <c r="R13006" t="s">
        <v>210308</v>
      </c>
      <c r="S13006" t="s">
        <v>233770</v>
      </c>
    </row>
    <row r="13007" spans="1:19" x14ac:dyDescent="0.35">
      <c r="A13007" s="1">
        <v>16351</v>
      </c>
      <c r="B13007" t="s">
        <v>7409</v>
      </c>
      <c r="C13007" t="s">
        <v>58256</v>
      </c>
      <c r="D13007" t="s">
        <v>5</v>
      </c>
      <c r="E13007" t="s">
        <v>119955</v>
      </c>
      <c r="F13007" t="s">
        <v>121190</v>
      </c>
      <c r="G13007">
        <v>4.5000000000000003E-5</v>
      </c>
      <c r="H13007" t="s">
        <v>7409</v>
      </c>
      <c r="I13007" t="s">
        <v>131943</v>
      </c>
      <c r="J13007" s="2" t="s">
        <v>176577</v>
      </c>
      <c r="K13007" t="s">
        <v>210319</v>
      </c>
      <c r="L13007" t="s">
        <v>228707</v>
      </c>
      <c r="M13007" t="s">
        <v>8</v>
      </c>
      <c r="N13007" t="s">
        <v>228828</v>
      </c>
      <c r="O13007" t="s">
        <v>229113</v>
      </c>
      <c r="P13007" t="s">
        <v>230404</v>
      </c>
      <c r="R13007" t="s">
        <v>210308</v>
      </c>
      <c r="S13007" t="s">
        <v>233770</v>
      </c>
    </row>
    <row r="13008" spans="1:19" x14ac:dyDescent="0.35">
      <c r="A13008" s="1">
        <v>16352</v>
      </c>
      <c r="B13008" t="s">
        <v>7409</v>
      </c>
      <c r="C13008" t="s">
        <v>58257</v>
      </c>
      <c r="D13008" t="s">
        <v>5</v>
      </c>
      <c r="E13008" t="s">
        <v>119955</v>
      </c>
      <c r="F13008" t="s">
        <v>121665</v>
      </c>
      <c r="G13008">
        <v>1.5099999999999999E-5</v>
      </c>
      <c r="H13008" t="s">
        <v>7409</v>
      </c>
      <c r="I13008" t="s">
        <v>131943</v>
      </c>
      <c r="J13008" s="2" t="s">
        <v>176577</v>
      </c>
      <c r="K13008" t="s">
        <v>210319</v>
      </c>
      <c r="L13008" t="s">
        <v>228707</v>
      </c>
      <c r="M13008" t="s">
        <v>8</v>
      </c>
      <c r="N13008" t="s">
        <v>228828</v>
      </c>
      <c r="O13008" t="s">
        <v>229113</v>
      </c>
      <c r="P13008" t="s">
        <v>230404</v>
      </c>
      <c r="R13008" t="s">
        <v>210308</v>
      </c>
      <c r="S13008" t="s">
        <v>233770</v>
      </c>
    </row>
    <row r="13009" spans="1:19" x14ac:dyDescent="0.35">
      <c r="A13009" s="1">
        <v>16353</v>
      </c>
      <c r="B13009" t="s">
        <v>7409</v>
      </c>
      <c r="C13009" t="s">
        <v>58258</v>
      </c>
      <c r="D13009" t="s">
        <v>3</v>
      </c>
      <c r="F13009" t="s">
        <v>120386</v>
      </c>
      <c r="G13009">
        <v>7.5000005000000001E-5</v>
      </c>
      <c r="H13009" t="s">
        <v>7409</v>
      </c>
      <c r="I13009" t="s">
        <v>131943</v>
      </c>
      <c r="J13009" s="2" t="s">
        <v>176577</v>
      </c>
      <c r="K13009" t="s">
        <v>210319</v>
      </c>
      <c r="L13009" t="s">
        <v>228707</v>
      </c>
      <c r="M13009" t="s">
        <v>8</v>
      </c>
      <c r="N13009" t="s">
        <v>228828</v>
      </c>
      <c r="O13009" t="s">
        <v>229113</v>
      </c>
      <c r="P13009" t="s">
        <v>230404</v>
      </c>
      <c r="R13009" t="s">
        <v>210308</v>
      </c>
      <c r="S13009" t="s">
        <v>233770</v>
      </c>
    </row>
    <row r="13010" spans="1:19" x14ac:dyDescent="0.35">
      <c r="A13010" s="1">
        <v>16355</v>
      </c>
      <c r="B13010" t="s">
        <v>7410</v>
      </c>
      <c r="C13010" t="s">
        <v>58259</v>
      </c>
      <c r="D13010" t="s">
        <v>5</v>
      </c>
      <c r="F13010" t="s">
        <v>120420</v>
      </c>
      <c r="G13010">
        <v>4.2599999999999998E-8</v>
      </c>
      <c r="H13010" t="s">
        <v>7410</v>
      </c>
      <c r="I13010" t="s">
        <v>131944</v>
      </c>
      <c r="J13010" s="2" t="s">
        <v>176578</v>
      </c>
      <c r="K13010" t="s">
        <v>210308</v>
      </c>
      <c r="L13010" t="s">
        <v>228707</v>
      </c>
      <c r="M13010" t="s">
        <v>8</v>
      </c>
      <c r="N13010" t="s">
        <v>228841</v>
      </c>
      <c r="O13010" t="s">
        <v>229123</v>
      </c>
      <c r="P13010" t="s">
        <v>230224</v>
      </c>
      <c r="R13010" t="s">
        <v>210308</v>
      </c>
      <c r="S13010" t="s">
        <v>233770</v>
      </c>
    </row>
    <row r="13011" spans="1:19" x14ac:dyDescent="0.35">
      <c r="A13011" s="1">
        <v>16356</v>
      </c>
      <c r="B13011" t="s">
        <v>7410</v>
      </c>
      <c r="C13011" t="s">
        <v>58260</v>
      </c>
      <c r="D13011" t="s">
        <v>5</v>
      </c>
      <c r="F13011" t="s">
        <v>121840</v>
      </c>
      <c r="G13011">
        <v>3.9999999999999998E-7</v>
      </c>
      <c r="H13011" t="s">
        <v>7410</v>
      </c>
      <c r="I13011" t="s">
        <v>131944</v>
      </c>
      <c r="J13011" s="2" t="s">
        <v>176578</v>
      </c>
      <c r="K13011" t="s">
        <v>210308</v>
      </c>
      <c r="L13011" t="s">
        <v>228707</v>
      </c>
      <c r="M13011" t="s">
        <v>8</v>
      </c>
      <c r="N13011" t="s">
        <v>228841</v>
      </c>
      <c r="O13011" t="s">
        <v>229123</v>
      </c>
      <c r="P13011" t="s">
        <v>230224</v>
      </c>
      <c r="R13011" t="s">
        <v>210308</v>
      </c>
      <c r="S13011" t="s">
        <v>233770</v>
      </c>
    </row>
    <row r="13012" spans="1:19" x14ac:dyDescent="0.35">
      <c r="A13012" s="1">
        <v>16358</v>
      </c>
      <c r="B13012" t="s">
        <v>7411</v>
      </c>
      <c r="C13012" t="s">
        <v>58261</v>
      </c>
      <c r="D13012" t="s">
        <v>5</v>
      </c>
      <c r="F13012" t="s">
        <v>122258</v>
      </c>
      <c r="G13012">
        <v>2.6502948000000001E-5</v>
      </c>
      <c r="H13012" t="s">
        <v>7411</v>
      </c>
      <c r="I13012" t="s">
        <v>131945</v>
      </c>
      <c r="J13012" s="2" t="s">
        <v>176579</v>
      </c>
      <c r="K13012" t="s">
        <v>210308</v>
      </c>
      <c r="L13012" t="s">
        <v>228704</v>
      </c>
      <c r="M13012" t="s">
        <v>12</v>
      </c>
      <c r="N13012" t="s">
        <v>228921</v>
      </c>
      <c r="O13012" t="s">
        <v>229291</v>
      </c>
      <c r="P13012" t="s">
        <v>230221</v>
      </c>
      <c r="R13012" t="s">
        <v>210308</v>
      </c>
      <c r="S13012" t="s">
        <v>233770</v>
      </c>
    </row>
    <row r="13013" spans="1:19" x14ac:dyDescent="0.35">
      <c r="A13013" s="1">
        <v>16359</v>
      </c>
      <c r="B13013" t="s">
        <v>7412</v>
      </c>
      <c r="C13013" t="s">
        <v>58262</v>
      </c>
      <c r="D13013" t="s">
        <v>5</v>
      </c>
      <c r="E13013" t="s">
        <v>119955</v>
      </c>
      <c r="F13013" t="s">
        <v>120176</v>
      </c>
      <c r="G13013">
        <v>2.5000000000000001E-5</v>
      </c>
      <c r="H13013" t="s">
        <v>7412</v>
      </c>
      <c r="I13013" t="s">
        <v>131946</v>
      </c>
      <c r="J13013" s="2" t="s">
        <v>176580</v>
      </c>
      <c r="K13013" t="s">
        <v>210510</v>
      </c>
      <c r="L13013" t="s">
        <v>228704</v>
      </c>
      <c r="M13013" t="s">
        <v>8</v>
      </c>
      <c r="N13013" t="s">
        <v>228828</v>
      </c>
      <c r="O13013" t="s">
        <v>229113</v>
      </c>
      <c r="P13013" t="s">
        <v>230464</v>
      </c>
      <c r="Q13013" t="s">
        <v>120141</v>
      </c>
      <c r="R13013" t="s">
        <v>210308</v>
      </c>
      <c r="S13013" t="s">
        <v>233770</v>
      </c>
    </row>
    <row r="13014" spans="1:19" x14ac:dyDescent="0.35">
      <c r="A13014" s="1">
        <v>16364</v>
      </c>
      <c r="B13014" t="s">
        <v>7413</v>
      </c>
      <c r="C13014" t="s">
        <v>58263</v>
      </c>
      <c r="D13014" t="s">
        <v>5</v>
      </c>
      <c r="E13014" t="s">
        <v>119955</v>
      </c>
      <c r="F13014" t="s">
        <v>120842</v>
      </c>
      <c r="G13014">
        <v>5.0000000000000004E-6</v>
      </c>
      <c r="H13014" t="s">
        <v>7413</v>
      </c>
      <c r="I13014" t="s">
        <v>131947</v>
      </c>
      <c r="J13014" s="2" t="s">
        <v>176581</v>
      </c>
      <c r="K13014" t="s">
        <v>210308</v>
      </c>
      <c r="L13014" t="s">
        <v>228705</v>
      </c>
      <c r="M13014" t="s">
        <v>8</v>
      </c>
      <c r="N13014" t="s">
        <v>228932</v>
      </c>
      <c r="O13014" t="s">
        <v>229318</v>
      </c>
      <c r="P13014" t="s">
        <v>231078</v>
      </c>
      <c r="R13014" t="s">
        <v>210308</v>
      </c>
      <c r="S13014" t="s">
        <v>233770</v>
      </c>
    </row>
    <row r="13015" spans="1:19" x14ac:dyDescent="0.35">
      <c r="A13015" s="1">
        <v>16366</v>
      </c>
      <c r="B13015" t="s">
        <v>7414</v>
      </c>
      <c r="C13015" t="s">
        <v>58264</v>
      </c>
      <c r="D13015" t="s">
        <v>3</v>
      </c>
      <c r="F13015" t="s">
        <v>120286</v>
      </c>
      <c r="G13015">
        <v>5.8E-5</v>
      </c>
      <c r="H13015" t="s">
        <v>7414</v>
      </c>
      <c r="I13015" t="s">
        <v>131948</v>
      </c>
      <c r="J13015" s="2" t="s">
        <v>176582</v>
      </c>
      <c r="K13015" t="s">
        <v>210319</v>
      </c>
      <c r="L13015" t="s">
        <v>228707</v>
      </c>
      <c r="M13015" t="s">
        <v>16</v>
      </c>
      <c r="N13015" t="s">
        <v>228829</v>
      </c>
      <c r="O13015" t="s">
        <v>229115</v>
      </c>
      <c r="P13015" t="s">
        <v>229115</v>
      </c>
      <c r="Q13015" t="s">
        <v>120152</v>
      </c>
      <c r="R13015" t="s">
        <v>210308</v>
      </c>
      <c r="S13015" t="s">
        <v>233770</v>
      </c>
    </row>
    <row r="13016" spans="1:19" x14ac:dyDescent="0.35">
      <c r="A13016" s="1">
        <v>16367</v>
      </c>
      <c r="B13016" t="s">
        <v>7415</v>
      </c>
      <c r="C13016" t="s">
        <v>58265</v>
      </c>
      <c r="D13016" t="s">
        <v>3</v>
      </c>
      <c r="F13016" t="s">
        <v>122916</v>
      </c>
      <c r="G13016">
        <v>2.0000000000000002E-5</v>
      </c>
      <c r="H13016" t="s">
        <v>7415</v>
      </c>
      <c r="I13016" t="s">
        <v>131949</v>
      </c>
      <c r="J13016" s="2" t="s">
        <v>176583</v>
      </c>
      <c r="K13016" t="s">
        <v>210308</v>
      </c>
      <c r="L13016" t="s">
        <v>228704</v>
      </c>
      <c r="Q13016" t="s">
        <v>121999</v>
      </c>
      <c r="R13016" t="s">
        <v>210308</v>
      </c>
      <c r="S13016" t="s">
        <v>233770</v>
      </c>
    </row>
    <row r="13017" spans="1:19" x14ac:dyDescent="0.35">
      <c r="A13017" s="1">
        <v>16368</v>
      </c>
      <c r="B13017" t="s">
        <v>7416</v>
      </c>
      <c r="C13017" t="s">
        <v>58266</v>
      </c>
      <c r="D13017" t="s">
        <v>5</v>
      </c>
      <c r="F13017" t="s">
        <v>122509</v>
      </c>
      <c r="G13017">
        <v>3.7800000000000001E-8</v>
      </c>
      <c r="H13017" t="s">
        <v>7416</v>
      </c>
      <c r="I13017" t="s">
        <v>131950</v>
      </c>
      <c r="J13017" s="2" t="s">
        <v>176584</v>
      </c>
      <c r="K13017" t="s">
        <v>210308</v>
      </c>
      <c r="L13017" t="s">
        <v>228704</v>
      </c>
      <c r="M13017" t="s">
        <v>8</v>
      </c>
      <c r="N13017" t="s">
        <v>228910</v>
      </c>
      <c r="O13017" t="s">
        <v>229114</v>
      </c>
      <c r="P13017" t="s">
        <v>230292</v>
      </c>
      <c r="Q13017" t="s">
        <v>121999</v>
      </c>
      <c r="R13017" t="s">
        <v>210308</v>
      </c>
      <c r="S13017" t="s">
        <v>233770</v>
      </c>
    </row>
    <row r="13018" spans="1:19" x14ac:dyDescent="0.35">
      <c r="A13018" s="1">
        <v>16369</v>
      </c>
      <c r="B13018" t="s">
        <v>7417</v>
      </c>
      <c r="C13018" t="s">
        <v>58267</v>
      </c>
      <c r="D13018" t="s">
        <v>5</v>
      </c>
      <c r="F13018" t="s">
        <v>120784</v>
      </c>
      <c r="G13018">
        <v>2.1052650000000001E-6</v>
      </c>
      <c r="H13018" t="s">
        <v>7417</v>
      </c>
      <c r="I13018" t="s">
        <v>131951</v>
      </c>
      <c r="J13018" s="2" t="s">
        <v>176585</v>
      </c>
      <c r="K13018" t="s">
        <v>210308</v>
      </c>
      <c r="L13018" t="s">
        <v>228704</v>
      </c>
      <c r="M13018" t="s">
        <v>8</v>
      </c>
      <c r="N13018" t="s">
        <v>228841</v>
      </c>
      <c r="O13018" t="s">
        <v>229123</v>
      </c>
      <c r="P13018" t="s">
        <v>230314</v>
      </c>
      <c r="Q13018" t="s">
        <v>119973</v>
      </c>
      <c r="R13018" t="s">
        <v>210308</v>
      </c>
      <c r="S13018" t="s">
        <v>233770</v>
      </c>
    </row>
    <row r="13019" spans="1:19" x14ac:dyDescent="0.35">
      <c r="A13019" s="1">
        <v>16370</v>
      </c>
      <c r="B13019" t="s">
        <v>7418</v>
      </c>
      <c r="C13019" t="s">
        <v>58268</v>
      </c>
      <c r="D13019" t="s">
        <v>5</v>
      </c>
      <c r="F13019" t="s">
        <v>120615</v>
      </c>
      <c r="G13019">
        <v>1.05E-7</v>
      </c>
      <c r="H13019" t="s">
        <v>7418</v>
      </c>
      <c r="I13019" t="s">
        <v>131952</v>
      </c>
      <c r="J13019" s="2" t="s">
        <v>176586</v>
      </c>
      <c r="K13019" t="s">
        <v>210308</v>
      </c>
      <c r="L13019" t="s">
        <v>228704</v>
      </c>
      <c r="M13019" t="s">
        <v>8</v>
      </c>
      <c r="N13019" t="s">
        <v>228873</v>
      </c>
      <c r="O13019" t="s">
        <v>229170</v>
      </c>
      <c r="P13019" t="s">
        <v>231079</v>
      </c>
      <c r="Q13019" t="s">
        <v>121535</v>
      </c>
      <c r="R13019" t="s">
        <v>210308</v>
      </c>
      <c r="S13019" t="s">
        <v>233770</v>
      </c>
    </row>
    <row r="13020" spans="1:19" x14ac:dyDescent="0.35">
      <c r="A13020" s="1">
        <v>16371</v>
      </c>
      <c r="B13020" t="s">
        <v>7419</v>
      </c>
      <c r="C13020" t="s">
        <v>58269</v>
      </c>
      <c r="D13020" t="s">
        <v>5</v>
      </c>
      <c r="F13020" t="s">
        <v>122367</v>
      </c>
      <c r="G13020">
        <v>3.3776180000000001E-6</v>
      </c>
      <c r="H13020" t="s">
        <v>7419</v>
      </c>
      <c r="I13020" t="s">
        <v>131953</v>
      </c>
      <c r="J13020" s="2" t="s">
        <v>176587</v>
      </c>
      <c r="K13020" t="s">
        <v>210308</v>
      </c>
      <c r="L13020" t="s">
        <v>228704</v>
      </c>
      <c r="M13020" t="s">
        <v>228713</v>
      </c>
      <c r="N13020" t="s">
        <v>228860</v>
      </c>
      <c r="O13020" t="s">
        <v>229119</v>
      </c>
      <c r="P13020" t="s">
        <v>230694</v>
      </c>
      <c r="Q13020" t="s">
        <v>120060</v>
      </c>
      <c r="R13020" t="s">
        <v>210308</v>
      </c>
      <c r="S13020" t="s">
        <v>233770</v>
      </c>
    </row>
    <row r="13021" spans="1:19" x14ac:dyDescent="0.35">
      <c r="A13021" s="1">
        <v>16372</v>
      </c>
      <c r="B13021" t="s">
        <v>7420</v>
      </c>
      <c r="C13021" t="s">
        <v>58270</v>
      </c>
      <c r="D13021" t="s">
        <v>5</v>
      </c>
      <c r="F13021" t="s">
        <v>120585</v>
      </c>
      <c r="G13021">
        <v>9.8509499999999997E-7</v>
      </c>
      <c r="H13021" t="s">
        <v>7420</v>
      </c>
      <c r="I13021" t="s">
        <v>131954</v>
      </c>
      <c r="J13021" s="2" t="s">
        <v>176588</v>
      </c>
      <c r="K13021" t="s">
        <v>210310</v>
      </c>
      <c r="L13021" t="s">
        <v>228704</v>
      </c>
      <c r="M13021" t="s">
        <v>228709</v>
      </c>
      <c r="N13021" t="s">
        <v>228829</v>
      </c>
      <c r="O13021" t="s">
        <v>229109</v>
      </c>
      <c r="P13021" t="s">
        <v>229109</v>
      </c>
      <c r="R13021" t="s">
        <v>210308</v>
      </c>
      <c r="S13021" t="s">
        <v>233770</v>
      </c>
    </row>
    <row r="13022" spans="1:19" x14ac:dyDescent="0.35">
      <c r="A13022" s="1">
        <v>16373</v>
      </c>
      <c r="B13022" t="s">
        <v>7421</v>
      </c>
      <c r="C13022" t="s">
        <v>58271</v>
      </c>
      <c r="D13022" t="s">
        <v>5</v>
      </c>
      <c r="E13022" t="s">
        <v>119954</v>
      </c>
      <c r="F13022" t="s">
        <v>120540</v>
      </c>
      <c r="G13022">
        <v>6.4999999999999994E-5</v>
      </c>
      <c r="H13022" t="s">
        <v>7421</v>
      </c>
      <c r="I13022" t="s">
        <v>131955</v>
      </c>
      <c r="J13022" s="2" t="s">
        <v>176589</v>
      </c>
      <c r="K13022" t="s">
        <v>210308</v>
      </c>
      <c r="L13022" t="s">
        <v>228704</v>
      </c>
      <c r="M13022" t="s">
        <v>8</v>
      </c>
      <c r="N13022" t="s">
        <v>228848</v>
      </c>
      <c r="O13022" t="s">
        <v>229133</v>
      </c>
      <c r="P13022" t="s">
        <v>230112</v>
      </c>
      <c r="Q13022" t="s">
        <v>120059</v>
      </c>
      <c r="R13022" t="s">
        <v>210308</v>
      </c>
      <c r="S13022" t="s">
        <v>233770</v>
      </c>
    </row>
    <row r="13023" spans="1:19" x14ac:dyDescent="0.35">
      <c r="A13023" s="1">
        <v>16374</v>
      </c>
      <c r="B13023" t="s">
        <v>7421</v>
      </c>
      <c r="C13023" t="s">
        <v>58272</v>
      </c>
      <c r="D13023" t="s">
        <v>5</v>
      </c>
      <c r="E13023" t="s">
        <v>119955</v>
      </c>
      <c r="F13023" t="s">
        <v>120756</v>
      </c>
      <c r="G13023">
        <v>1.2E-5</v>
      </c>
      <c r="H13023" t="s">
        <v>7421</v>
      </c>
      <c r="I13023" t="s">
        <v>131955</v>
      </c>
      <c r="J13023" s="2" t="s">
        <v>176589</v>
      </c>
      <c r="K13023" t="s">
        <v>210308</v>
      </c>
      <c r="L13023" t="s">
        <v>228704</v>
      </c>
      <c r="M13023" t="s">
        <v>8</v>
      </c>
      <c r="N13023" t="s">
        <v>228848</v>
      </c>
      <c r="O13023" t="s">
        <v>229133</v>
      </c>
      <c r="P13023" t="s">
        <v>230112</v>
      </c>
      <c r="Q13023" t="s">
        <v>120059</v>
      </c>
      <c r="R13023" t="s">
        <v>210308</v>
      </c>
      <c r="S13023" t="s">
        <v>233770</v>
      </c>
    </row>
    <row r="13024" spans="1:19" x14ac:dyDescent="0.35">
      <c r="A13024" s="1">
        <v>16375</v>
      </c>
      <c r="B13024" t="s">
        <v>7422</v>
      </c>
      <c r="C13024" t="s">
        <v>58273</v>
      </c>
      <c r="D13024" t="s">
        <v>5</v>
      </c>
      <c r="F13024" t="s">
        <v>120667</v>
      </c>
      <c r="G13024">
        <v>9.2E-6</v>
      </c>
      <c r="H13024" t="s">
        <v>7422</v>
      </c>
      <c r="I13024" t="s">
        <v>131956</v>
      </c>
      <c r="J13024" s="2" t="s">
        <v>176590</v>
      </c>
      <c r="K13024" t="s">
        <v>210308</v>
      </c>
      <c r="L13024" t="s">
        <v>228704</v>
      </c>
      <c r="M13024" t="s">
        <v>228740</v>
      </c>
      <c r="N13024" t="s">
        <v>228891</v>
      </c>
      <c r="O13024" t="s">
        <v>229241</v>
      </c>
      <c r="P13024" t="s">
        <v>229241</v>
      </c>
      <c r="R13024" t="s">
        <v>210308</v>
      </c>
      <c r="S13024" t="s">
        <v>233770</v>
      </c>
    </row>
    <row r="13025" spans="1:19" x14ac:dyDescent="0.35">
      <c r="A13025" s="1">
        <v>16377</v>
      </c>
      <c r="B13025" t="s">
        <v>7423</v>
      </c>
      <c r="C13025" t="s">
        <v>58274</v>
      </c>
      <c r="D13025" t="s">
        <v>5</v>
      </c>
      <c r="F13025" t="s">
        <v>121359</v>
      </c>
      <c r="G13025">
        <v>6.0060000000000002E-7</v>
      </c>
      <c r="H13025" t="s">
        <v>7423</v>
      </c>
      <c r="I13025" t="s">
        <v>131957</v>
      </c>
      <c r="J13025" s="2" t="s">
        <v>176591</v>
      </c>
      <c r="K13025" t="s">
        <v>210319</v>
      </c>
      <c r="L13025" t="s">
        <v>228704</v>
      </c>
      <c r="M13025" t="s">
        <v>8</v>
      </c>
      <c r="N13025" t="s">
        <v>228828</v>
      </c>
      <c r="O13025" t="s">
        <v>229315</v>
      </c>
      <c r="P13025" t="s">
        <v>230489</v>
      </c>
      <c r="Q13025" t="s">
        <v>121230</v>
      </c>
      <c r="R13025" t="s">
        <v>210308</v>
      </c>
      <c r="S13025" t="s">
        <v>233770</v>
      </c>
    </row>
    <row r="13026" spans="1:19" x14ac:dyDescent="0.35">
      <c r="A13026" s="1">
        <v>16378</v>
      </c>
      <c r="B13026" t="s">
        <v>7423</v>
      </c>
      <c r="C13026" t="s">
        <v>58275</v>
      </c>
      <c r="D13026" t="s">
        <v>5</v>
      </c>
      <c r="E13026" t="s">
        <v>119956</v>
      </c>
      <c r="F13026" t="s">
        <v>121986</v>
      </c>
      <c r="G13026">
        <v>4.0259226E-5</v>
      </c>
      <c r="H13026" t="s">
        <v>7423</v>
      </c>
      <c r="I13026" t="s">
        <v>131957</v>
      </c>
      <c r="J13026" s="2" t="s">
        <v>176591</v>
      </c>
      <c r="K13026" t="s">
        <v>210319</v>
      </c>
      <c r="L13026" t="s">
        <v>228704</v>
      </c>
      <c r="M13026" t="s">
        <v>8</v>
      </c>
      <c r="N13026" t="s">
        <v>228828</v>
      </c>
      <c r="O13026" t="s">
        <v>229315</v>
      </c>
      <c r="P13026" t="s">
        <v>230489</v>
      </c>
      <c r="Q13026" t="s">
        <v>121230</v>
      </c>
      <c r="R13026" t="s">
        <v>210308</v>
      </c>
      <c r="S13026" t="s">
        <v>233770</v>
      </c>
    </row>
    <row r="13027" spans="1:19" x14ac:dyDescent="0.35">
      <c r="A13027" s="1">
        <v>16379</v>
      </c>
      <c r="B13027" t="s">
        <v>7423</v>
      </c>
      <c r="C13027" t="s">
        <v>58276</v>
      </c>
      <c r="D13027" t="s">
        <v>5</v>
      </c>
      <c r="E13027" t="s">
        <v>119954</v>
      </c>
      <c r="F13027" t="s">
        <v>121276</v>
      </c>
      <c r="G13027">
        <v>1.7499999999999998E-5</v>
      </c>
      <c r="H13027" t="s">
        <v>7423</v>
      </c>
      <c r="I13027" t="s">
        <v>131957</v>
      </c>
      <c r="J13027" s="2" t="s">
        <v>176591</v>
      </c>
      <c r="K13027" t="s">
        <v>210319</v>
      </c>
      <c r="L13027" t="s">
        <v>228704</v>
      </c>
      <c r="M13027" t="s">
        <v>8</v>
      </c>
      <c r="N13027" t="s">
        <v>228828</v>
      </c>
      <c r="O13027" t="s">
        <v>229315</v>
      </c>
      <c r="P13027" t="s">
        <v>230489</v>
      </c>
      <c r="Q13027" t="s">
        <v>121230</v>
      </c>
      <c r="R13027" t="s">
        <v>210308</v>
      </c>
      <c r="S13027" t="s">
        <v>233770</v>
      </c>
    </row>
    <row r="13028" spans="1:19" x14ac:dyDescent="0.35">
      <c r="A13028" s="1">
        <v>16382</v>
      </c>
      <c r="B13028" t="s">
        <v>7424</v>
      </c>
      <c r="C13028" t="s">
        <v>58277</v>
      </c>
      <c r="D13028" t="s">
        <v>5</v>
      </c>
      <c r="F13028" t="s">
        <v>120207</v>
      </c>
      <c r="G13028">
        <v>2.9999999999999999E-7</v>
      </c>
      <c r="H13028" t="s">
        <v>7424</v>
      </c>
      <c r="I13028" t="s">
        <v>131958</v>
      </c>
      <c r="J13028" s="2" t="s">
        <v>176592</v>
      </c>
      <c r="K13028" t="s">
        <v>210308</v>
      </c>
      <c r="L13028" t="s">
        <v>228704</v>
      </c>
      <c r="M13028" t="s">
        <v>8</v>
      </c>
      <c r="N13028" t="s">
        <v>228859</v>
      </c>
      <c r="O13028" t="s">
        <v>229196</v>
      </c>
      <c r="P13028" t="s">
        <v>230176</v>
      </c>
      <c r="R13028" t="s">
        <v>210308</v>
      </c>
      <c r="S13028" t="s">
        <v>233770</v>
      </c>
    </row>
    <row r="13029" spans="1:19" x14ac:dyDescent="0.35">
      <c r="A13029" s="1">
        <v>16384</v>
      </c>
      <c r="B13029" t="s">
        <v>7425</v>
      </c>
      <c r="C13029" t="s">
        <v>58278</v>
      </c>
      <c r="D13029" t="s">
        <v>4</v>
      </c>
      <c r="F13029" t="s">
        <v>120473</v>
      </c>
      <c r="G13029">
        <v>1.136438E-6</v>
      </c>
      <c r="H13029" t="s">
        <v>7425</v>
      </c>
      <c r="I13029" t="s">
        <v>131959</v>
      </c>
      <c r="J13029" s="2" t="s">
        <v>176593</v>
      </c>
      <c r="K13029" t="s">
        <v>210308</v>
      </c>
      <c r="L13029" t="s">
        <v>228704</v>
      </c>
      <c r="M13029" t="s">
        <v>10</v>
      </c>
      <c r="N13029" t="s">
        <v>228874</v>
      </c>
      <c r="O13029" t="s">
        <v>229107</v>
      </c>
      <c r="P13029" t="s">
        <v>230112</v>
      </c>
      <c r="Q13029" t="s">
        <v>120308</v>
      </c>
      <c r="R13029" t="s">
        <v>210308</v>
      </c>
      <c r="S13029" t="s">
        <v>233770</v>
      </c>
    </row>
    <row r="13030" spans="1:19" x14ac:dyDescent="0.35">
      <c r="A13030" s="1">
        <v>16385</v>
      </c>
      <c r="B13030" t="s">
        <v>7426</v>
      </c>
      <c r="C13030" t="s">
        <v>58279</v>
      </c>
      <c r="D13030" t="s">
        <v>4</v>
      </c>
      <c r="F13030" t="s">
        <v>120740</v>
      </c>
      <c r="G13030">
        <v>6.2500000000000005E-7</v>
      </c>
      <c r="H13030" t="s">
        <v>7426</v>
      </c>
      <c r="I13030" t="s">
        <v>131960</v>
      </c>
      <c r="J13030" s="2" t="s">
        <v>176594</v>
      </c>
      <c r="K13030" t="s">
        <v>210327</v>
      </c>
      <c r="L13030" t="s">
        <v>228704</v>
      </c>
      <c r="M13030" t="s">
        <v>8</v>
      </c>
      <c r="N13030" t="s">
        <v>228850</v>
      </c>
      <c r="O13030" t="s">
        <v>229135</v>
      </c>
      <c r="P13030" t="s">
        <v>229135</v>
      </c>
      <c r="R13030" t="s">
        <v>210308</v>
      </c>
      <c r="S13030" t="s">
        <v>233770</v>
      </c>
    </row>
    <row r="13031" spans="1:19" x14ac:dyDescent="0.35">
      <c r="A13031" s="1">
        <v>16386</v>
      </c>
      <c r="B13031" t="s">
        <v>7426</v>
      </c>
      <c r="C13031" t="s">
        <v>58280</v>
      </c>
      <c r="D13031" t="s">
        <v>4</v>
      </c>
      <c r="F13031" t="s">
        <v>122487</v>
      </c>
      <c r="G13031">
        <v>6.2500000000000005E-7</v>
      </c>
      <c r="H13031" t="s">
        <v>7426</v>
      </c>
      <c r="I13031" t="s">
        <v>131960</v>
      </c>
      <c r="J13031" s="2" t="s">
        <v>176594</v>
      </c>
      <c r="K13031" t="s">
        <v>210327</v>
      </c>
      <c r="L13031" t="s">
        <v>228704</v>
      </c>
      <c r="M13031" t="s">
        <v>8</v>
      </c>
      <c r="N13031" t="s">
        <v>228850</v>
      </c>
      <c r="O13031" t="s">
        <v>229135</v>
      </c>
      <c r="P13031" t="s">
        <v>229135</v>
      </c>
      <c r="R13031" t="s">
        <v>210308</v>
      </c>
      <c r="S13031" t="s">
        <v>233770</v>
      </c>
    </row>
    <row r="13032" spans="1:19" x14ac:dyDescent="0.35">
      <c r="A13032" s="1">
        <v>16387</v>
      </c>
      <c r="B13032" t="s">
        <v>7427</v>
      </c>
      <c r="C13032" t="s">
        <v>58281</v>
      </c>
      <c r="D13032" t="s">
        <v>5</v>
      </c>
      <c r="F13032" t="s">
        <v>121934</v>
      </c>
      <c r="G13032">
        <v>1.010004E-6</v>
      </c>
      <c r="H13032" t="s">
        <v>7427</v>
      </c>
      <c r="I13032" t="s">
        <v>131961</v>
      </c>
      <c r="J13032" s="2" t="s">
        <v>176595</v>
      </c>
      <c r="K13032" t="s">
        <v>210308</v>
      </c>
      <c r="L13032" t="s">
        <v>228704</v>
      </c>
      <c r="M13032" t="s">
        <v>8</v>
      </c>
      <c r="N13032" t="s">
        <v>228904</v>
      </c>
      <c r="O13032" t="s">
        <v>229236</v>
      </c>
      <c r="P13032" t="s">
        <v>229236</v>
      </c>
      <c r="Q13032" t="s">
        <v>120377</v>
      </c>
      <c r="R13032" t="s">
        <v>210308</v>
      </c>
      <c r="S13032" t="s">
        <v>233770</v>
      </c>
    </row>
    <row r="13033" spans="1:19" x14ac:dyDescent="0.35">
      <c r="A13033" s="1">
        <v>16388</v>
      </c>
      <c r="B13033" t="s">
        <v>7428</v>
      </c>
      <c r="C13033" t="s">
        <v>58282</v>
      </c>
      <c r="D13033" t="s">
        <v>5</v>
      </c>
      <c r="E13033" t="s">
        <v>119955</v>
      </c>
      <c r="F13033" t="s">
        <v>123012</v>
      </c>
      <c r="G13033">
        <v>3.6000000000000001E-5</v>
      </c>
      <c r="H13033" t="s">
        <v>7428</v>
      </c>
      <c r="I13033" t="s">
        <v>131962</v>
      </c>
      <c r="J13033" s="2" t="s">
        <v>176596</v>
      </c>
      <c r="K13033" t="s">
        <v>210308</v>
      </c>
      <c r="L13033" t="s">
        <v>228704</v>
      </c>
      <c r="M13033" t="s">
        <v>8</v>
      </c>
      <c r="N13033" t="s">
        <v>228980</v>
      </c>
      <c r="O13033" t="s">
        <v>229458</v>
      </c>
      <c r="P13033" t="s">
        <v>230524</v>
      </c>
      <c r="R13033" t="s">
        <v>210308</v>
      </c>
      <c r="S13033" t="s">
        <v>233770</v>
      </c>
    </row>
    <row r="13034" spans="1:19" x14ac:dyDescent="0.35">
      <c r="A13034" s="1">
        <v>16389</v>
      </c>
      <c r="B13034" t="s">
        <v>7429</v>
      </c>
      <c r="C13034" t="s">
        <v>58283</v>
      </c>
      <c r="D13034" t="s">
        <v>5</v>
      </c>
      <c r="F13034" t="s">
        <v>121615</v>
      </c>
      <c r="G13034">
        <v>1.53E-6</v>
      </c>
      <c r="H13034" t="s">
        <v>7429</v>
      </c>
      <c r="I13034" t="s">
        <v>131963</v>
      </c>
      <c r="J13034" s="2" t="s">
        <v>176597</v>
      </c>
      <c r="K13034" t="s">
        <v>210310</v>
      </c>
      <c r="L13034" t="s">
        <v>228704</v>
      </c>
      <c r="M13034" t="s">
        <v>8</v>
      </c>
      <c r="N13034" t="s">
        <v>228910</v>
      </c>
      <c r="O13034" t="s">
        <v>229114</v>
      </c>
      <c r="P13034" t="s">
        <v>230305</v>
      </c>
      <c r="Q13034" t="s">
        <v>120679</v>
      </c>
      <c r="R13034" t="s">
        <v>210308</v>
      </c>
      <c r="S13034" t="s">
        <v>233770</v>
      </c>
    </row>
    <row r="13035" spans="1:19" x14ac:dyDescent="0.35">
      <c r="A13035" s="1">
        <v>16390</v>
      </c>
      <c r="B13035" t="s">
        <v>7429</v>
      </c>
      <c r="C13035" t="s">
        <v>58284</v>
      </c>
      <c r="D13035" t="s">
        <v>5</v>
      </c>
      <c r="E13035" t="s">
        <v>119955</v>
      </c>
      <c r="F13035" t="s">
        <v>121660</v>
      </c>
      <c r="G13035">
        <v>4.5784659999999998E-6</v>
      </c>
      <c r="H13035" t="s">
        <v>7429</v>
      </c>
      <c r="I13035" t="s">
        <v>131963</v>
      </c>
      <c r="J13035" s="2" t="s">
        <v>176597</v>
      </c>
      <c r="K13035" t="s">
        <v>210310</v>
      </c>
      <c r="L13035" t="s">
        <v>228704</v>
      </c>
      <c r="M13035" t="s">
        <v>8</v>
      </c>
      <c r="N13035" t="s">
        <v>228910</v>
      </c>
      <c r="O13035" t="s">
        <v>229114</v>
      </c>
      <c r="P13035" t="s">
        <v>230305</v>
      </c>
      <c r="Q13035" t="s">
        <v>120679</v>
      </c>
      <c r="R13035" t="s">
        <v>210308</v>
      </c>
      <c r="S13035" t="s">
        <v>233770</v>
      </c>
    </row>
    <row r="13036" spans="1:19" x14ac:dyDescent="0.35">
      <c r="A13036" s="1">
        <v>16391</v>
      </c>
      <c r="B13036" t="s">
        <v>7430</v>
      </c>
      <c r="C13036" t="s">
        <v>58285</v>
      </c>
      <c r="D13036" t="s">
        <v>5</v>
      </c>
      <c r="F13036" t="s">
        <v>122758</v>
      </c>
      <c r="G13036">
        <v>5.5000000000000003E-7</v>
      </c>
      <c r="H13036" t="s">
        <v>7430</v>
      </c>
      <c r="I13036" t="s">
        <v>131964</v>
      </c>
      <c r="K13036" t="s">
        <v>210308</v>
      </c>
      <c r="L13036" t="s">
        <v>228704</v>
      </c>
      <c r="M13036" t="s">
        <v>8</v>
      </c>
      <c r="N13036" t="s">
        <v>228881</v>
      </c>
      <c r="O13036" t="s">
        <v>229274</v>
      </c>
      <c r="P13036" t="s">
        <v>231080</v>
      </c>
      <c r="R13036" t="s">
        <v>210308</v>
      </c>
      <c r="S13036" t="s">
        <v>233770</v>
      </c>
    </row>
    <row r="13037" spans="1:19" x14ac:dyDescent="0.35">
      <c r="A13037" s="1">
        <v>16392</v>
      </c>
      <c r="B13037" t="s">
        <v>7431</v>
      </c>
      <c r="C13037" t="s">
        <v>58286</v>
      </c>
      <c r="D13037" t="s">
        <v>5</v>
      </c>
      <c r="F13037" t="s">
        <v>120724</v>
      </c>
      <c r="G13037">
        <v>4.8881709999999999E-6</v>
      </c>
      <c r="H13037" t="s">
        <v>7431</v>
      </c>
      <c r="I13037" t="s">
        <v>131965</v>
      </c>
      <c r="J13037" s="2" t="s">
        <v>176598</v>
      </c>
      <c r="K13037" t="s">
        <v>210308</v>
      </c>
      <c r="L13037" t="s">
        <v>228704</v>
      </c>
      <c r="M13037" t="s">
        <v>8</v>
      </c>
      <c r="N13037" t="s">
        <v>228881</v>
      </c>
      <c r="O13037" t="s">
        <v>229285</v>
      </c>
      <c r="P13037" t="s">
        <v>229285</v>
      </c>
      <c r="R13037" t="s">
        <v>210308</v>
      </c>
      <c r="S13037" t="s">
        <v>233770</v>
      </c>
    </row>
    <row r="13038" spans="1:19" x14ac:dyDescent="0.35">
      <c r="A13038" s="1">
        <v>16393</v>
      </c>
      <c r="B13038" t="s">
        <v>7431</v>
      </c>
      <c r="C13038" t="s">
        <v>58287</v>
      </c>
      <c r="D13038" t="s">
        <v>5</v>
      </c>
      <c r="F13038" t="s">
        <v>120515</v>
      </c>
      <c r="G13038">
        <v>2.663571E-6</v>
      </c>
      <c r="H13038" t="s">
        <v>7431</v>
      </c>
      <c r="I13038" t="s">
        <v>131965</v>
      </c>
      <c r="J13038" s="2" t="s">
        <v>176598</v>
      </c>
      <c r="K13038" t="s">
        <v>210308</v>
      </c>
      <c r="L13038" t="s">
        <v>228704</v>
      </c>
      <c r="M13038" t="s">
        <v>8</v>
      </c>
      <c r="N13038" t="s">
        <v>228881</v>
      </c>
      <c r="O13038" t="s">
        <v>229285</v>
      </c>
      <c r="P13038" t="s">
        <v>229285</v>
      </c>
      <c r="R13038" t="s">
        <v>210308</v>
      </c>
      <c r="S13038" t="s">
        <v>233770</v>
      </c>
    </row>
    <row r="13039" spans="1:19" x14ac:dyDescent="0.35">
      <c r="A13039" s="1">
        <v>16394</v>
      </c>
      <c r="B13039" t="s">
        <v>7432</v>
      </c>
      <c r="C13039" t="s">
        <v>58288</v>
      </c>
      <c r="D13039" t="s">
        <v>5</v>
      </c>
      <c r="F13039" t="s">
        <v>122286</v>
      </c>
      <c r="G13039">
        <v>2.5411700000000002E-7</v>
      </c>
      <c r="H13039" t="s">
        <v>7432</v>
      </c>
      <c r="I13039" t="s">
        <v>131966</v>
      </c>
      <c r="J13039" s="2" t="s">
        <v>176599</v>
      </c>
      <c r="K13039" t="s">
        <v>210308</v>
      </c>
      <c r="L13039" t="s">
        <v>228704</v>
      </c>
      <c r="M13039" t="s">
        <v>8</v>
      </c>
      <c r="N13039" t="s">
        <v>228848</v>
      </c>
      <c r="O13039" t="s">
        <v>229640</v>
      </c>
      <c r="P13039" t="s">
        <v>231081</v>
      </c>
      <c r="R13039" t="s">
        <v>210308</v>
      </c>
      <c r="S13039" t="s">
        <v>233770</v>
      </c>
    </row>
    <row r="13040" spans="1:19" x14ac:dyDescent="0.35">
      <c r="A13040" s="1">
        <v>16395</v>
      </c>
      <c r="B13040" t="s">
        <v>7433</v>
      </c>
      <c r="C13040" t="s">
        <v>58289</v>
      </c>
      <c r="D13040" t="s">
        <v>5</v>
      </c>
      <c r="F13040" t="s">
        <v>120246</v>
      </c>
      <c r="G13040">
        <v>2.5200000000000001E-8</v>
      </c>
      <c r="H13040" t="s">
        <v>7433</v>
      </c>
      <c r="I13040" t="s">
        <v>131967</v>
      </c>
      <c r="J13040" s="2" t="s">
        <v>176600</v>
      </c>
      <c r="K13040" t="s">
        <v>210308</v>
      </c>
      <c r="L13040" t="s">
        <v>228704</v>
      </c>
      <c r="M13040" t="s">
        <v>8</v>
      </c>
      <c r="N13040" t="s">
        <v>228828</v>
      </c>
      <c r="O13040" t="s">
        <v>229239</v>
      </c>
      <c r="P13040" t="s">
        <v>229239</v>
      </c>
      <c r="Q13040" t="s">
        <v>120216</v>
      </c>
      <c r="R13040" t="s">
        <v>210308</v>
      </c>
      <c r="S13040" t="s">
        <v>233770</v>
      </c>
    </row>
    <row r="13041" spans="1:19" x14ac:dyDescent="0.35">
      <c r="A13041" s="1">
        <v>16396</v>
      </c>
      <c r="B13041" t="s">
        <v>7433</v>
      </c>
      <c r="C13041" t="s">
        <v>58290</v>
      </c>
      <c r="D13041" t="s">
        <v>5</v>
      </c>
      <c r="F13041" t="s">
        <v>120135</v>
      </c>
      <c r="G13041">
        <v>3.89E-7</v>
      </c>
      <c r="H13041" t="s">
        <v>7433</v>
      </c>
      <c r="I13041" t="s">
        <v>131967</v>
      </c>
      <c r="J13041" s="2" t="s">
        <v>176600</v>
      </c>
      <c r="K13041" t="s">
        <v>210308</v>
      </c>
      <c r="L13041" t="s">
        <v>228704</v>
      </c>
      <c r="M13041" t="s">
        <v>8</v>
      </c>
      <c r="N13041" t="s">
        <v>228828</v>
      </c>
      <c r="O13041" t="s">
        <v>229239</v>
      </c>
      <c r="P13041" t="s">
        <v>229239</v>
      </c>
      <c r="Q13041" t="s">
        <v>120216</v>
      </c>
      <c r="R13041" t="s">
        <v>210308</v>
      </c>
      <c r="S13041" t="s">
        <v>233770</v>
      </c>
    </row>
    <row r="13042" spans="1:19" x14ac:dyDescent="0.35">
      <c r="A13042" s="1">
        <v>16397</v>
      </c>
      <c r="B13042" t="s">
        <v>7433</v>
      </c>
      <c r="C13042" t="s">
        <v>58291</v>
      </c>
      <c r="D13042" t="s">
        <v>5</v>
      </c>
      <c r="F13042" t="s">
        <v>120555</v>
      </c>
      <c r="G13042">
        <v>3.8500000000000002E-7</v>
      </c>
      <c r="H13042" t="s">
        <v>7433</v>
      </c>
      <c r="I13042" t="s">
        <v>131967</v>
      </c>
      <c r="J13042" s="2" t="s">
        <v>176600</v>
      </c>
      <c r="K13042" t="s">
        <v>210308</v>
      </c>
      <c r="L13042" t="s">
        <v>228704</v>
      </c>
      <c r="M13042" t="s">
        <v>8</v>
      </c>
      <c r="N13042" t="s">
        <v>228828</v>
      </c>
      <c r="O13042" t="s">
        <v>229239</v>
      </c>
      <c r="P13042" t="s">
        <v>229239</v>
      </c>
      <c r="Q13042" t="s">
        <v>120216</v>
      </c>
      <c r="R13042" t="s">
        <v>210308</v>
      </c>
      <c r="S13042" t="s">
        <v>233770</v>
      </c>
    </row>
    <row r="13043" spans="1:19" x14ac:dyDescent="0.35">
      <c r="A13043" s="1">
        <v>16398</v>
      </c>
      <c r="B13043" t="s">
        <v>7433</v>
      </c>
      <c r="C13043" t="s">
        <v>58292</v>
      </c>
      <c r="D13043" t="s">
        <v>5</v>
      </c>
      <c r="F13043" t="s">
        <v>120981</v>
      </c>
      <c r="G13043">
        <v>1.4399999999999999E-7</v>
      </c>
      <c r="H13043" t="s">
        <v>7433</v>
      </c>
      <c r="I13043" t="s">
        <v>131967</v>
      </c>
      <c r="J13043" s="2" t="s">
        <v>176600</v>
      </c>
      <c r="K13043" t="s">
        <v>210308</v>
      </c>
      <c r="L13043" t="s">
        <v>228704</v>
      </c>
      <c r="M13043" t="s">
        <v>8</v>
      </c>
      <c r="N13043" t="s">
        <v>228828</v>
      </c>
      <c r="O13043" t="s">
        <v>229239</v>
      </c>
      <c r="P13043" t="s">
        <v>229239</v>
      </c>
      <c r="Q13043" t="s">
        <v>120216</v>
      </c>
      <c r="R13043" t="s">
        <v>210308</v>
      </c>
      <c r="S13043" t="s">
        <v>233770</v>
      </c>
    </row>
    <row r="13044" spans="1:19" x14ac:dyDescent="0.35">
      <c r="A13044" s="1">
        <v>16399</v>
      </c>
      <c r="B13044" t="s">
        <v>7434</v>
      </c>
      <c r="C13044" t="s">
        <v>58293</v>
      </c>
      <c r="D13044" t="s">
        <v>5</v>
      </c>
      <c r="F13044" t="s">
        <v>120552</v>
      </c>
      <c r="G13044">
        <v>9.2161400000000006E-7</v>
      </c>
      <c r="H13044" t="s">
        <v>7434</v>
      </c>
      <c r="I13044" t="s">
        <v>131968</v>
      </c>
      <c r="J13044" s="2" t="s">
        <v>176601</v>
      </c>
      <c r="K13044" t="s">
        <v>210308</v>
      </c>
      <c r="L13044" t="s">
        <v>228704</v>
      </c>
      <c r="M13044" t="s">
        <v>10</v>
      </c>
      <c r="N13044" t="s">
        <v>228917</v>
      </c>
      <c r="O13044" t="s">
        <v>229272</v>
      </c>
      <c r="P13044" t="s">
        <v>229272</v>
      </c>
      <c r="R13044" t="s">
        <v>210308</v>
      </c>
      <c r="S13044" t="s">
        <v>233770</v>
      </c>
    </row>
    <row r="13045" spans="1:19" x14ac:dyDescent="0.35">
      <c r="A13045" s="1">
        <v>16401</v>
      </c>
      <c r="B13045" t="s">
        <v>7435</v>
      </c>
      <c r="C13045" t="s">
        <v>58294</v>
      </c>
      <c r="D13045" t="s">
        <v>5</v>
      </c>
      <c r="F13045" t="s">
        <v>120122</v>
      </c>
      <c r="G13045">
        <v>1.9999999999999999E-6</v>
      </c>
      <c r="H13045" t="s">
        <v>7435</v>
      </c>
      <c r="I13045" t="s">
        <v>131969</v>
      </c>
      <c r="K13045" t="s">
        <v>210308</v>
      </c>
      <c r="L13045" t="s">
        <v>228704</v>
      </c>
      <c r="Q13045" t="s">
        <v>120008</v>
      </c>
      <c r="R13045" t="s">
        <v>210308</v>
      </c>
      <c r="S13045" t="s">
        <v>233770</v>
      </c>
    </row>
    <row r="13046" spans="1:19" x14ac:dyDescent="0.35">
      <c r="A13046" s="1">
        <v>16403</v>
      </c>
      <c r="B13046" t="s">
        <v>7436</v>
      </c>
      <c r="C13046" t="s">
        <v>58295</v>
      </c>
      <c r="D13046" t="s">
        <v>4</v>
      </c>
      <c r="F13046" t="s">
        <v>120196</v>
      </c>
      <c r="G13046">
        <v>9.4307700000000002E-7</v>
      </c>
      <c r="H13046" t="s">
        <v>7436</v>
      </c>
      <c r="I13046" t="s">
        <v>131970</v>
      </c>
      <c r="J13046" s="2" t="s">
        <v>176602</v>
      </c>
      <c r="K13046" t="s">
        <v>210308</v>
      </c>
      <c r="L13046" t="s">
        <v>228704</v>
      </c>
      <c r="M13046" t="s">
        <v>228733</v>
      </c>
      <c r="N13046" t="s">
        <v>228836</v>
      </c>
      <c r="O13046" t="s">
        <v>229290</v>
      </c>
      <c r="P13046" t="s">
        <v>229290</v>
      </c>
      <c r="Q13046" t="s">
        <v>120308</v>
      </c>
      <c r="R13046" t="s">
        <v>210308</v>
      </c>
      <c r="S13046" t="s">
        <v>233770</v>
      </c>
    </row>
    <row r="13047" spans="1:19" x14ac:dyDescent="0.35">
      <c r="A13047" s="1">
        <v>16404</v>
      </c>
      <c r="B13047" t="s">
        <v>7437</v>
      </c>
      <c r="C13047" t="s">
        <v>58296</v>
      </c>
      <c r="D13047" t="s">
        <v>5</v>
      </c>
      <c r="F13047" t="s">
        <v>121629</v>
      </c>
      <c r="G13047">
        <v>1.7750025E-5</v>
      </c>
      <c r="H13047" t="s">
        <v>7437</v>
      </c>
      <c r="I13047" t="s">
        <v>131971</v>
      </c>
      <c r="K13047" t="s">
        <v>210308</v>
      </c>
      <c r="L13047" t="s">
        <v>228704</v>
      </c>
      <c r="M13047" t="s">
        <v>228775</v>
      </c>
      <c r="N13047" t="s">
        <v>228860</v>
      </c>
      <c r="O13047" t="s">
        <v>229452</v>
      </c>
      <c r="P13047" t="s">
        <v>230511</v>
      </c>
      <c r="R13047" t="s">
        <v>210308</v>
      </c>
      <c r="S13047" t="s">
        <v>233770</v>
      </c>
    </row>
    <row r="13048" spans="1:19" x14ac:dyDescent="0.35">
      <c r="A13048" s="1">
        <v>16405</v>
      </c>
      <c r="B13048" t="s">
        <v>7438</v>
      </c>
      <c r="C13048" t="s">
        <v>58297</v>
      </c>
      <c r="D13048" t="s">
        <v>5</v>
      </c>
      <c r="F13048" t="s">
        <v>120603</v>
      </c>
      <c r="G13048">
        <v>6.6428779999999994E-6</v>
      </c>
      <c r="H13048" t="s">
        <v>7438</v>
      </c>
      <c r="I13048" t="s">
        <v>131972</v>
      </c>
      <c r="J13048" s="2" t="s">
        <v>176603</v>
      </c>
      <c r="K13048" t="s">
        <v>210308</v>
      </c>
      <c r="L13048" t="s">
        <v>228707</v>
      </c>
      <c r="M13048" t="s">
        <v>8</v>
      </c>
      <c r="N13048" t="s">
        <v>228910</v>
      </c>
      <c r="O13048" t="s">
        <v>229486</v>
      </c>
      <c r="P13048" t="s">
        <v>230583</v>
      </c>
      <c r="Q13048" t="s">
        <v>120308</v>
      </c>
      <c r="R13048" t="s">
        <v>210308</v>
      </c>
      <c r="S13048" t="s">
        <v>233770</v>
      </c>
    </row>
    <row r="13049" spans="1:19" x14ac:dyDescent="0.35">
      <c r="A13049" s="1">
        <v>16406</v>
      </c>
      <c r="B13049" t="s">
        <v>7438</v>
      </c>
      <c r="C13049" t="s">
        <v>58298</v>
      </c>
      <c r="D13049" t="s">
        <v>5</v>
      </c>
      <c r="F13049" t="s">
        <v>121924</v>
      </c>
      <c r="G13049">
        <v>4.0084719999999999E-6</v>
      </c>
      <c r="H13049" t="s">
        <v>7438</v>
      </c>
      <c r="I13049" t="s">
        <v>131972</v>
      </c>
      <c r="J13049" s="2" t="s">
        <v>176603</v>
      </c>
      <c r="K13049" t="s">
        <v>210308</v>
      </c>
      <c r="L13049" t="s">
        <v>228707</v>
      </c>
      <c r="M13049" t="s">
        <v>8</v>
      </c>
      <c r="N13049" t="s">
        <v>228910</v>
      </c>
      <c r="O13049" t="s">
        <v>229486</v>
      </c>
      <c r="P13049" t="s">
        <v>230583</v>
      </c>
      <c r="Q13049" t="s">
        <v>120308</v>
      </c>
      <c r="R13049" t="s">
        <v>210308</v>
      </c>
      <c r="S13049" t="s">
        <v>233770</v>
      </c>
    </row>
    <row r="13050" spans="1:19" x14ac:dyDescent="0.35">
      <c r="A13050" s="1">
        <v>16407</v>
      </c>
      <c r="B13050" t="s">
        <v>7438</v>
      </c>
      <c r="C13050" t="s">
        <v>58299</v>
      </c>
      <c r="D13050" t="s">
        <v>5</v>
      </c>
      <c r="F13050" t="s">
        <v>120247</v>
      </c>
      <c r="G13050">
        <v>7.5999999999999992E-6</v>
      </c>
      <c r="H13050" t="s">
        <v>7438</v>
      </c>
      <c r="I13050" t="s">
        <v>131972</v>
      </c>
      <c r="J13050" s="2" t="s">
        <v>176603</v>
      </c>
      <c r="K13050" t="s">
        <v>210308</v>
      </c>
      <c r="L13050" t="s">
        <v>228707</v>
      </c>
      <c r="M13050" t="s">
        <v>8</v>
      </c>
      <c r="N13050" t="s">
        <v>228910</v>
      </c>
      <c r="O13050" t="s">
        <v>229486</v>
      </c>
      <c r="P13050" t="s">
        <v>230583</v>
      </c>
      <c r="Q13050" t="s">
        <v>120308</v>
      </c>
      <c r="R13050" t="s">
        <v>210308</v>
      </c>
      <c r="S13050" t="s">
        <v>233770</v>
      </c>
    </row>
    <row r="13051" spans="1:19" x14ac:dyDescent="0.35">
      <c r="A13051" s="1">
        <v>16410</v>
      </c>
      <c r="B13051" t="s">
        <v>7439</v>
      </c>
      <c r="C13051" t="s">
        <v>58300</v>
      </c>
      <c r="D13051" t="s">
        <v>5</v>
      </c>
      <c r="F13051" t="s">
        <v>123041</v>
      </c>
      <c r="G13051">
        <v>9.0000000000000002E-6</v>
      </c>
      <c r="H13051" t="s">
        <v>7439</v>
      </c>
      <c r="I13051" t="s">
        <v>131973</v>
      </c>
      <c r="J13051" s="2" t="s">
        <v>176604</v>
      </c>
      <c r="K13051" t="s">
        <v>210308</v>
      </c>
      <c r="L13051" t="s">
        <v>228705</v>
      </c>
      <c r="M13051" t="s">
        <v>8</v>
      </c>
      <c r="N13051" t="s">
        <v>228830</v>
      </c>
      <c r="O13051" t="s">
        <v>229110</v>
      </c>
      <c r="P13051" t="s">
        <v>229110</v>
      </c>
      <c r="R13051" t="s">
        <v>210308</v>
      </c>
      <c r="S13051" t="s">
        <v>233770</v>
      </c>
    </row>
    <row r="13052" spans="1:19" x14ac:dyDescent="0.35">
      <c r="A13052" s="1">
        <v>16411</v>
      </c>
      <c r="B13052" t="s">
        <v>7440</v>
      </c>
      <c r="C13052" t="s">
        <v>58301</v>
      </c>
      <c r="D13052" t="s">
        <v>5</v>
      </c>
      <c r="F13052" t="s">
        <v>120308</v>
      </c>
      <c r="G13052">
        <v>2.7700000000000001E-7</v>
      </c>
      <c r="H13052" t="s">
        <v>7440</v>
      </c>
      <c r="I13052" t="s">
        <v>131974</v>
      </c>
      <c r="J13052" s="2" t="s">
        <v>176605</v>
      </c>
      <c r="K13052" t="s">
        <v>210308</v>
      </c>
      <c r="L13052" t="s">
        <v>228704</v>
      </c>
      <c r="M13052" t="s">
        <v>228717</v>
      </c>
      <c r="N13052" t="s">
        <v>228964</v>
      </c>
      <c r="O13052" t="s">
        <v>229356</v>
      </c>
      <c r="P13052" t="s">
        <v>231082</v>
      </c>
      <c r="R13052" t="s">
        <v>210308</v>
      </c>
      <c r="S13052" t="s">
        <v>233770</v>
      </c>
    </row>
    <row r="13053" spans="1:19" x14ac:dyDescent="0.35">
      <c r="A13053" s="1">
        <v>16412</v>
      </c>
      <c r="B13053" t="s">
        <v>7441</v>
      </c>
      <c r="C13053" t="s">
        <v>58302</v>
      </c>
      <c r="D13053" t="s">
        <v>5</v>
      </c>
      <c r="E13053" t="s">
        <v>119955</v>
      </c>
      <c r="F13053" t="s">
        <v>123042</v>
      </c>
      <c r="G13053">
        <v>3.3699999999999999E-6</v>
      </c>
      <c r="H13053" t="s">
        <v>7441</v>
      </c>
      <c r="I13053" t="s">
        <v>131975</v>
      </c>
      <c r="J13053" s="2" t="s">
        <v>176606</v>
      </c>
      <c r="K13053" t="s">
        <v>210308</v>
      </c>
      <c r="L13053" t="s">
        <v>228704</v>
      </c>
      <c r="M13053" t="s">
        <v>228740</v>
      </c>
      <c r="N13053" t="s">
        <v>228891</v>
      </c>
      <c r="O13053" t="s">
        <v>229633</v>
      </c>
      <c r="P13053" t="s">
        <v>229633</v>
      </c>
      <c r="R13053" t="s">
        <v>210308</v>
      </c>
      <c r="S13053" t="s">
        <v>233770</v>
      </c>
    </row>
    <row r="13054" spans="1:19" x14ac:dyDescent="0.35">
      <c r="A13054" s="1">
        <v>16413</v>
      </c>
      <c r="B13054" t="s">
        <v>7442</v>
      </c>
      <c r="C13054" t="s">
        <v>58303</v>
      </c>
      <c r="D13054" t="s">
        <v>5</v>
      </c>
      <c r="E13054" t="s">
        <v>119956</v>
      </c>
      <c r="F13054" t="s">
        <v>120904</v>
      </c>
      <c r="G13054">
        <v>9.9999999999999995E-7</v>
      </c>
      <c r="H13054" t="s">
        <v>7442</v>
      </c>
      <c r="I13054" t="s">
        <v>131976</v>
      </c>
      <c r="K13054" t="s">
        <v>210308</v>
      </c>
      <c r="L13054" t="s">
        <v>228704</v>
      </c>
      <c r="M13054" t="s">
        <v>8</v>
      </c>
      <c r="N13054" t="s">
        <v>228848</v>
      </c>
      <c r="O13054" t="s">
        <v>229133</v>
      </c>
      <c r="P13054" t="s">
        <v>230223</v>
      </c>
      <c r="Q13054" t="s">
        <v>121999</v>
      </c>
      <c r="R13054" t="s">
        <v>210308</v>
      </c>
      <c r="S13054" t="s">
        <v>233770</v>
      </c>
    </row>
    <row r="13055" spans="1:19" x14ac:dyDescent="0.35">
      <c r="A13055" s="1">
        <v>16415</v>
      </c>
      <c r="B13055" t="s">
        <v>7443</v>
      </c>
      <c r="C13055" t="s">
        <v>58304</v>
      </c>
      <c r="D13055" t="s">
        <v>5</v>
      </c>
      <c r="E13055" t="s">
        <v>119955</v>
      </c>
      <c r="F13055" t="s">
        <v>122890</v>
      </c>
      <c r="G13055">
        <v>2.0000000000000002E-5</v>
      </c>
      <c r="H13055" t="s">
        <v>7443</v>
      </c>
      <c r="I13055" t="s">
        <v>131977</v>
      </c>
      <c r="J13055" s="2" t="s">
        <v>176607</v>
      </c>
      <c r="K13055" t="s">
        <v>210308</v>
      </c>
      <c r="L13055" t="s">
        <v>228704</v>
      </c>
      <c r="M13055" t="s">
        <v>8</v>
      </c>
      <c r="N13055" t="s">
        <v>228848</v>
      </c>
      <c r="O13055" t="s">
        <v>229133</v>
      </c>
      <c r="P13055" t="s">
        <v>229801</v>
      </c>
      <c r="Q13055" t="s">
        <v>120308</v>
      </c>
      <c r="R13055" t="s">
        <v>210308</v>
      </c>
      <c r="S13055" t="s">
        <v>233770</v>
      </c>
    </row>
    <row r="13056" spans="1:19" x14ac:dyDescent="0.35">
      <c r="A13056" s="1">
        <v>16416</v>
      </c>
      <c r="B13056" t="s">
        <v>7444</v>
      </c>
      <c r="C13056" t="s">
        <v>58305</v>
      </c>
      <c r="D13056" t="s">
        <v>5</v>
      </c>
      <c r="F13056" t="s">
        <v>120644</v>
      </c>
      <c r="G13056">
        <v>2.1951219999999999E-5</v>
      </c>
      <c r="H13056" t="s">
        <v>7444</v>
      </c>
      <c r="I13056" t="s">
        <v>131978</v>
      </c>
      <c r="J13056" s="2" t="s">
        <v>176608</v>
      </c>
      <c r="K13056" t="s">
        <v>210382</v>
      </c>
      <c r="L13056" t="s">
        <v>228704</v>
      </c>
      <c r="M13056" t="s">
        <v>8</v>
      </c>
      <c r="N13056" t="s">
        <v>228892</v>
      </c>
      <c r="O13056" t="s">
        <v>229199</v>
      </c>
      <c r="P13056" t="s">
        <v>230622</v>
      </c>
      <c r="Q13056" t="s">
        <v>120377</v>
      </c>
      <c r="R13056" t="s">
        <v>210308</v>
      </c>
      <c r="S13056" t="s">
        <v>233770</v>
      </c>
    </row>
    <row r="13057" spans="1:19" x14ac:dyDescent="0.35">
      <c r="A13057" s="1">
        <v>16418</v>
      </c>
      <c r="B13057" t="s">
        <v>7444</v>
      </c>
      <c r="C13057" t="s">
        <v>58306</v>
      </c>
      <c r="D13057" t="s">
        <v>5</v>
      </c>
      <c r="E13057" t="s">
        <v>119956</v>
      </c>
      <c r="F13057" t="s">
        <v>121252</v>
      </c>
      <c r="G13057">
        <v>1.4999999999999999E-4</v>
      </c>
      <c r="H13057" t="s">
        <v>7444</v>
      </c>
      <c r="I13057" t="s">
        <v>131978</v>
      </c>
      <c r="J13057" s="2" t="s">
        <v>176608</v>
      </c>
      <c r="K13057" t="s">
        <v>210382</v>
      </c>
      <c r="L13057" t="s">
        <v>228704</v>
      </c>
      <c r="M13057" t="s">
        <v>8</v>
      </c>
      <c r="N13057" t="s">
        <v>228892</v>
      </c>
      <c r="O13057" t="s">
        <v>229199</v>
      </c>
      <c r="P13057" t="s">
        <v>230622</v>
      </c>
      <c r="Q13057" t="s">
        <v>120377</v>
      </c>
      <c r="R13057" t="s">
        <v>210308</v>
      </c>
      <c r="S13057" t="s">
        <v>233770</v>
      </c>
    </row>
    <row r="13058" spans="1:19" x14ac:dyDescent="0.35">
      <c r="A13058" s="1">
        <v>16420</v>
      </c>
      <c r="B13058" t="s">
        <v>7445</v>
      </c>
      <c r="C13058" t="s">
        <v>58307</v>
      </c>
      <c r="D13058" t="s">
        <v>5</v>
      </c>
      <c r="F13058" t="s">
        <v>121340</v>
      </c>
      <c r="G13058">
        <v>5.1721319999999997E-5</v>
      </c>
      <c r="H13058" t="s">
        <v>7445</v>
      </c>
      <c r="I13058" t="s">
        <v>131979</v>
      </c>
      <c r="J13058" s="2" t="s">
        <v>176609</v>
      </c>
      <c r="K13058" t="s">
        <v>210308</v>
      </c>
      <c r="L13058" t="s">
        <v>228704</v>
      </c>
      <c r="M13058" t="s">
        <v>15</v>
      </c>
      <c r="N13058" t="s">
        <v>228869</v>
      </c>
      <c r="O13058" t="s">
        <v>229165</v>
      </c>
      <c r="P13058" t="s">
        <v>229165</v>
      </c>
      <c r="Q13058" t="s">
        <v>120970</v>
      </c>
      <c r="R13058" t="s">
        <v>210308</v>
      </c>
      <c r="S13058" t="s">
        <v>233770</v>
      </c>
    </row>
    <row r="13059" spans="1:19" x14ac:dyDescent="0.35">
      <c r="A13059" s="1">
        <v>16421</v>
      </c>
      <c r="B13059" t="s">
        <v>7446</v>
      </c>
      <c r="C13059" t="s">
        <v>58308</v>
      </c>
      <c r="D13059" t="s">
        <v>5</v>
      </c>
      <c r="F13059" t="s">
        <v>122380</v>
      </c>
      <c r="G13059">
        <v>4.080255E-6</v>
      </c>
      <c r="H13059" t="s">
        <v>7446</v>
      </c>
      <c r="I13059" t="s">
        <v>131980</v>
      </c>
      <c r="J13059" s="2" t="s">
        <v>176610</v>
      </c>
      <c r="K13059" t="s">
        <v>210308</v>
      </c>
      <c r="L13059" t="s">
        <v>228704</v>
      </c>
      <c r="M13059" t="s">
        <v>8</v>
      </c>
      <c r="N13059" t="s">
        <v>228828</v>
      </c>
      <c r="O13059" t="s">
        <v>229216</v>
      </c>
      <c r="P13059" t="s">
        <v>229216</v>
      </c>
      <c r="Q13059" t="s">
        <v>120308</v>
      </c>
      <c r="R13059" t="s">
        <v>210308</v>
      </c>
      <c r="S13059" t="s">
        <v>233770</v>
      </c>
    </row>
    <row r="13060" spans="1:19" x14ac:dyDescent="0.35">
      <c r="A13060" s="1">
        <v>16423</v>
      </c>
      <c r="B13060" t="s">
        <v>7447</v>
      </c>
      <c r="C13060" t="s">
        <v>58309</v>
      </c>
      <c r="D13060" t="s">
        <v>5</v>
      </c>
      <c r="E13060" t="s">
        <v>119955</v>
      </c>
      <c r="F13060" t="s">
        <v>121169</v>
      </c>
      <c r="G13060">
        <v>7.5000000000000002E-7</v>
      </c>
      <c r="H13060" t="s">
        <v>7447</v>
      </c>
      <c r="I13060" t="s">
        <v>131981</v>
      </c>
      <c r="J13060" s="2" t="s">
        <v>176611</v>
      </c>
      <c r="K13060" t="s">
        <v>210310</v>
      </c>
      <c r="L13060" t="s">
        <v>228706</v>
      </c>
      <c r="M13060" t="s">
        <v>8</v>
      </c>
      <c r="N13060" t="s">
        <v>229006</v>
      </c>
      <c r="O13060" t="s">
        <v>229641</v>
      </c>
      <c r="P13060" t="s">
        <v>231083</v>
      </c>
      <c r="Q13060" t="s">
        <v>121322</v>
      </c>
      <c r="R13060" t="s">
        <v>210308</v>
      </c>
      <c r="S13060" t="s">
        <v>233770</v>
      </c>
    </row>
    <row r="13061" spans="1:19" x14ac:dyDescent="0.35">
      <c r="A13061" s="1">
        <v>16424</v>
      </c>
      <c r="B13061" t="s">
        <v>7447</v>
      </c>
      <c r="C13061" t="s">
        <v>58310</v>
      </c>
      <c r="D13061" t="s">
        <v>3</v>
      </c>
      <c r="F13061" t="s">
        <v>120040</v>
      </c>
      <c r="G13061">
        <v>7.4999899999999999E-7</v>
      </c>
      <c r="H13061" t="s">
        <v>7447</v>
      </c>
      <c r="I13061" t="s">
        <v>131981</v>
      </c>
      <c r="J13061" s="2" t="s">
        <v>176611</v>
      </c>
      <c r="K13061" t="s">
        <v>210310</v>
      </c>
      <c r="L13061" t="s">
        <v>228706</v>
      </c>
      <c r="M13061" t="s">
        <v>8</v>
      </c>
      <c r="N13061" t="s">
        <v>229006</v>
      </c>
      <c r="O13061" t="s">
        <v>229641</v>
      </c>
      <c r="P13061" t="s">
        <v>231083</v>
      </c>
      <c r="Q13061" t="s">
        <v>121322</v>
      </c>
      <c r="R13061" t="s">
        <v>210308</v>
      </c>
      <c r="S13061" t="s">
        <v>233770</v>
      </c>
    </row>
    <row r="13062" spans="1:19" x14ac:dyDescent="0.35">
      <c r="A13062" s="1">
        <v>16426</v>
      </c>
      <c r="B13062" t="s">
        <v>7448</v>
      </c>
      <c r="C13062" t="s">
        <v>58311</v>
      </c>
      <c r="D13062" t="s">
        <v>5</v>
      </c>
      <c r="F13062" t="s">
        <v>120279</v>
      </c>
      <c r="G13062">
        <v>4.3862210000000004E-6</v>
      </c>
      <c r="H13062" t="s">
        <v>7448</v>
      </c>
      <c r="I13062" t="s">
        <v>131982</v>
      </c>
      <c r="J13062" s="2" t="s">
        <v>176612</v>
      </c>
      <c r="K13062" t="s">
        <v>210308</v>
      </c>
      <c r="L13062" t="s">
        <v>228704</v>
      </c>
      <c r="M13062" t="s">
        <v>8</v>
      </c>
      <c r="N13062" t="s">
        <v>228896</v>
      </c>
      <c r="O13062" t="s">
        <v>229310</v>
      </c>
      <c r="P13062" t="s">
        <v>230240</v>
      </c>
      <c r="Q13062" t="s">
        <v>120216</v>
      </c>
      <c r="R13062" t="s">
        <v>210308</v>
      </c>
      <c r="S13062" t="s">
        <v>233770</v>
      </c>
    </row>
    <row r="13063" spans="1:19" x14ac:dyDescent="0.35">
      <c r="A13063" s="1">
        <v>16427</v>
      </c>
      <c r="B13063" t="s">
        <v>7449</v>
      </c>
      <c r="C13063" t="s">
        <v>58312</v>
      </c>
      <c r="D13063" t="s">
        <v>5</v>
      </c>
      <c r="E13063" t="s">
        <v>119954</v>
      </c>
      <c r="F13063" t="s">
        <v>123043</v>
      </c>
      <c r="G13063">
        <v>5.0000000000000004E-6</v>
      </c>
      <c r="H13063" t="s">
        <v>7449</v>
      </c>
      <c r="I13063" t="s">
        <v>131983</v>
      </c>
      <c r="J13063" s="2" t="s">
        <v>176613</v>
      </c>
      <c r="K13063" t="s">
        <v>210308</v>
      </c>
      <c r="L13063" t="s">
        <v>228704</v>
      </c>
      <c r="M13063" t="s">
        <v>8</v>
      </c>
      <c r="N13063" t="s">
        <v>228834</v>
      </c>
      <c r="O13063" t="s">
        <v>229114</v>
      </c>
      <c r="P13063" t="s">
        <v>230082</v>
      </c>
      <c r="Q13063" t="s">
        <v>122295</v>
      </c>
      <c r="R13063" t="s">
        <v>210308</v>
      </c>
      <c r="S13063" t="s">
        <v>233770</v>
      </c>
    </row>
    <row r="13064" spans="1:19" x14ac:dyDescent="0.35">
      <c r="A13064" s="1">
        <v>16428</v>
      </c>
      <c r="B13064" t="s">
        <v>7450</v>
      </c>
      <c r="C13064" t="s">
        <v>58313</v>
      </c>
      <c r="D13064" t="s">
        <v>4</v>
      </c>
      <c r="F13064" t="s">
        <v>121106</v>
      </c>
      <c r="G13064">
        <v>6.8600000000000008E-7</v>
      </c>
      <c r="H13064" t="s">
        <v>7450</v>
      </c>
      <c r="I13064" t="s">
        <v>131984</v>
      </c>
      <c r="J13064" s="2" t="s">
        <v>176614</v>
      </c>
      <c r="K13064" t="s">
        <v>210308</v>
      </c>
      <c r="L13064" t="s">
        <v>228704</v>
      </c>
      <c r="M13064" t="s">
        <v>8</v>
      </c>
      <c r="N13064" t="s">
        <v>228841</v>
      </c>
      <c r="O13064" t="s">
        <v>229159</v>
      </c>
      <c r="P13064" t="s">
        <v>230415</v>
      </c>
      <c r="R13064" t="s">
        <v>210308</v>
      </c>
      <c r="S13064" t="s">
        <v>233770</v>
      </c>
    </row>
    <row r="13065" spans="1:19" x14ac:dyDescent="0.35">
      <c r="A13065" s="1">
        <v>16429</v>
      </c>
      <c r="B13065" t="s">
        <v>7451</v>
      </c>
      <c r="C13065" t="s">
        <v>58314</v>
      </c>
      <c r="D13065" t="s">
        <v>5</v>
      </c>
      <c r="E13065" t="s">
        <v>119954</v>
      </c>
      <c r="F13065" t="s">
        <v>120201</v>
      </c>
      <c r="G13065">
        <v>6.4999999999999996E-6</v>
      </c>
      <c r="H13065" t="s">
        <v>7451</v>
      </c>
      <c r="I13065" t="s">
        <v>131985</v>
      </c>
      <c r="J13065" s="2" t="s">
        <v>176615</v>
      </c>
      <c r="K13065" t="s">
        <v>210308</v>
      </c>
      <c r="L13065" t="s">
        <v>228704</v>
      </c>
      <c r="M13065" t="s">
        <v>10</v>
      </c>
      <c r="N13065" t="s">
        <v>228936</v>
      </c>
      <c r="O13065" t="s">
        <v>229322</v>
      </c>
      <c r="P13065" t="s">
        <v>230892</v>
      </c>
      <c r="R13065" t="s">
        <v>210308</v>
      </c>
      <c r="S13065" t="s">
        <v>233770</v>
      </c>
    </row>
    <row r="13066" spans="1:19" x14ac:dyDescent="0.35">
      <c r="A13066" s="1">
        <v>16430</v>
      </c>
      <c r="B13066" t="s">
        <v>7452</v>
      </c>
      <c r="C13066" t="s">
        <v>58315</v>
      </c>
      <c r="D13066" t="s">
        <v>5</v>
      </c>
      <c r="F13066" t="s">
        <v>120066</v>
      </c>
      <c r="G13066">
        <v>2.05E-5</v>
      </c>
      <c r="H13066" t="s">
        <v>7452</v>
      </c>
      <c r="I13066" t="s">
        <v>131986</v>
      </c>
      <c r="J13066" s="2" t="s">
        <v>176616</v>
      </c>
      <c r="K13066" t="s">
        <v>210308</v>
      </c>
      <c r="L13066" t="s">
        <v>228704</v>
      </c>
      <c r="M13066" t="s">
        <v>8</v>
      </c>
      <c r="N13066" t="s">
        <v>228910</v>
      </c>
      <c r="O13066" t="s">
        <v>229253</v>
      </c>
      <c r="P13066" t="s">
        <v>231084</v>
      </c>
      <c r="Q13066" t="s">
        <v>120970</v>
      </c>
      <c r="R13066" t="s">
        <v>210308</v>
      </c>
      <c r="S13066" t="s">
        <v>233770</v>
      </c>
    </row>
    <row r="13067" spans="1:19" x14ac:dyDescent="0.35">
      <c r="A13067" s="1">
        <v>16431</v>
      </c>
      <c r="B13067" t="s">
        <v>7452</v>
      </c>
      <c r="C13067" t="s">
        <v>58316</v>
      </c>
      <c r="D13067" t="s">
        <v>5</v>
      </c>
      <c r="F13067" t="s">
        <v>122857</v>
      </c>
      <c r="G13067">
        <v>1.5E-5</v>
      </c>
      <c r="H13067" t="s">
        <v>7452</v>
      </c>
      <c r="I13067" t="s">
        <v>131986</v>
      </c>
      <c r="J13067" s="2" t="s">
        <v>176616</v>
      </c>
      <c r="K13067" t="s">
        <v>210308</v>
      </c>
      <c r="L13067" t="s">
        <v>228704</v>
      </c>
      <c r="M13067" t="s">
        <v>8</v>
      </c>
      <c r="N13067" t="s">
        <v>228910</v>
      </c>
      <c r="O13067" t="s">
        <v>229253</v>
      </c>
      <c r="P13067" t="s">
        <v>231084</v>
      </c>
      <c r="Q13067" t="s">
        <v>120970</v>
      </c>
      <c r="R13067" t="s">
        <v>210308</v>
      </c>
      <c r="S13067" t="s">
        <v>233770</v>
      </c>
    </row>
    <row r="13068" spans="1:19" x14ac:dyDescent="0.35">
      <c r="A13068" s="1">
        <v>16432</v>
      </c>
      <c r="B13068" t="s">
        <v>7452</v>
      </c>
      <c r="C13068" t="s">
        <v>58317</v>
      </c>
      <c r="D13068" t="s">
        <v>5</v>
      </c>
      <c r="E13068" t="s">
        <v>119954</v>
      </c>
      <c r="F13068" t="s">
        <v>121029</v>
      </c>
      <c r="G13068">
        <v>2.4000000000000001E-5</v>
      </c>
      <c r="H13068" t="s">
        <v>7452</v>
      </c>
      <c r="I13068" t="s">
        <v>131986</v>
      </c>
      <c r="J13068" s="2" t="s">
        <v>176616</v>
      </c>
      <c r="K13068" t="s">
        <v>210308</v>
      </c>
      <c r="L13068" t="s">
        <v>228704</v>
      </c>
      <c r="M13068" t="s">
        <v>8</v>
      </c>
      <c r="N13068" t="s">
        <v>228910</v>
      </c>
      <c r="O13068" t="s">
        <v>229253</v>
      </c>
      <c r="P13068" t="s">
        <v>231084</v>
      </c>
      <c r="Q13068" t="s">
        <v>120970</v>
      </c>
      <c r="R13068" t="s">
        <v>210308</v>
      </c>
      <c r="S13068" t="s">
        <v>233770</v>
      </c>
    </row>
    <row r="13069" spans="1:19" x14ac:dyDescent="0.35">
      <c r="A13069" s="1">
        <v>16433</v>
      </c>
      <c r="B13069" t="s">
        <v>7452</v>
      </c>
      <c r="C13069" t="s">
        <v>58318</v>
      </c>
      <c r="D13069" t="s">
        <v>5</v>
      </c>
      <c r="E13069" t="s">
        <v>119955</v>
      </c>
      <c r="F13069" t="s">
        <v>120814</v>
      </c>
      <c r="G13069">
        <v>2.9E-5</v>
      </c>
      <c r="H13069" t="s">
        <v>7452</v>
      </c>
      <c r="I13069" t="s">
        <v>131986</v>
      </c>
      <c r="J13069" s="2" t="s">
        <v>176616</v>
      </c>
      <c r="K13069" t="s">
        <v>210308</v>
      </c>
      <c r="L13069" t="s">
        <v>228704</v>
      </c>
      <c r="M13069" t="s">
        <v>8</v>
      </c>
      <c r="N13069" t="s">
        <v>228910</v>
      </c>
      <c r="O13069" t="s">
        <v>229253</v>
      </c>
      <c r="P13069" t="s">
        <v>231084</v>
      </c>
      <c r="Q13069" t="s">
        <v>120970</v>
      </c>
      <c r="R13069" t="s">
        <v>210308</v>
      </c>
      <c r="S13069" t="s">
        <v>233770</v>
      </c>
    </row>
    <row r="13070" spans="1:19" x14ac:dyDescent="0.35">
      <c r="A13070" s="1">
        <v>16434</v>
      </c>
      <c r="B13070" t="s">
        <v>7452</v>
      </c>
      <c r="C13070" t="s">
        <v>58319</v>
      </c>
      <c r="D13070" t="s">
        <v>5</v>
      </c>
      <c r="E13070" t="s">
        <v>119957</v>
      </c>
      <c r="F13070" t="s">
        <v>121023</v>
      </c>
      <c r="G13070">
        <v>1.1250000000000001E-5</v>
      </c>
      <c r="H13070" t="s">
        <v>7452</v>
      </c>
      <c r="I13070" t="s">
        <v>131986</v>
      </c>
      <c r="J13070" s="2" t="s">
        <v>176616</v>
      </c>
      <c r="K13070" t="s">
        <v>210308</v>
      </c>
      <c r="L13070" t="s">
        <v>228704</v>
      </c>
      <c r="M13070" t="s">
        <v>8</v>
      </c>
      <c r="N13070" t="s">
        <v>228910</v>
      </c>
      <c r="O13070" t="s">
        <v>229253</v>
      </c>
      <c r="P13070" t="s">
        <v>231084</v>
      </c>
      <c r="Q13070" t="s">
        <v>120970</v>
      </c>
      <c r="R13070" t="s">
        <v>210308</v>
      </c>
      <c r="S13070" t="s">
        <v>233770</v>
      </c>
    </row>
    <row r="13071" spans="1:19" x14ac:dyDescent="0.35">
      <c r="A13071" s="1">
        <v>16435</v>
      </c>
      <c r="B13071" t="s">
        <v>7452</v>
      </c>
      <c r="C13071" t="s">
        <v>58320</v>
      </c>
      <c r="D13071" t="s">
        <v>5</v>
      </c>
      <c r="E13071" t="s">
        <v>119956</v>
      </c>
      <c r="F13071" t="s">
        <v>120506</v>
      </c>
      <c r="G13071">
        <v>2.0000000000000002E-5</v>
      </c>
      <c r="H13071" t="s">
        <v>7452</v>
      </c>
      <c r="I13071" t="s">
        <v>131986</v>
      </c>
      <c r="J13071" s="2" t="s">
        <v>176616</v>
      </c>
      <c r="K13071" t="s">
        <v>210308</v>
      </c>
      <c r="L13071" t="s">
        <v>228704</v>
      </c>
      <c r="M13071" t="s">
        <v>8</v>
      </c>
      <c r="N13071" t="s">
        <v>228910</v>
      </c>
      <c r="O13071" t="s">
        <v>229253</v>
      </c>
      <c r="P13071" t="s">
        <v>231084</v>
      </c>
      <c r="Q13071" t="s">
        <v>120970</v>
      </c>
      <c r="R13071" t="s">
        <v>210308</v>
      </c>
      <c r="S13071" t="s">
        <v>233770</v>
      </c>
    </row>
    <row r="13072" spans="1:19" x14ac:dyDescent="0.35">
      <c r="A13072" s="1">
        <v>16436</v>
      </c>
      <c r="B13072" t="s">
        <v>7453</v>
      </c>
      <c r="C13072" t="s">
        <v>58321</v>
      </c>
      <c r="D13072" t="s">
        <v>4</v>
      </c>
      <c r="F13072" t="s">
        <v>120060</v>
      </c>
      <c r="G13072">
        <v>1.4999999999999999E-8</v>
      </c>
      <c r="H13072" t="s">
        <v>7453</v>
      </c>
      <c r="I13072" t="s">
        <v>131987</v>
      </c>
      <c r="J13072" s="2" t="s">
        <v>176617</v>
      </c>
      <c r="K13072" t="s">
        <v>210511</v>
      </c>
      <c r="L13072" t="s">
        <v>228704</v>
      </c>
      <c r="Q13072" t="s">
        <v>120219</v>
      </c>
      <c r="R13072" t="s">
        <v>210308</v>
      </c>
      <c r="S13072" t="s">
        <v>233770</v>
      </c>
    </row>
    <row r="13073" spans="1:19" x14ac:dyDescent="0.35">
      <c r="A13073" s="1">
        <v>16438</v>
      </c>
      <c r="B13073" t="s">
        <v>7454</v>
      </c>
      <c r="C13073" t="s">
        <v>58322</v>
      </c>
      <c r="D13073" t="s">
        <v>5</v>
      </c>
      <c r="F13073" t="s">
        <v>121388</v>
      </c>
      <c r="G13073">
        <v>2.94481E-7</v>
      </c>
      <c r="H13073" t="s">
        <v>7454</v>
      </c>
      <c r="I13073" t="s">
        <v>131988</v>
      </c>
      <c r="J13073" s="2" t="s">
        <v>176618</v>
      </c>
      <c r="K13073" t="s">
        <v>210308</v>
      </c>
      <c r="L13073" t="s">
        <v>228704</v>
      </c>
      <c r="M13073" t="s">
        <v>8</v>
      </c>
      <c r="N13073" t="s">
        <v>228828</v>
      </c>
      <c r="O13073" t="s">
        <v>229113</v>
      </c>
      <c r="P13073" t="s">
        <v>230099</v>
      </c>
      <c r="R13073" t="s">
        <v>210308</v>
      </c>
      <c r="S13073" t="s">
        <v>233770</v>
      </c>
    </row>
    <row r="13074" spans="1:19" x14ac:dyDescent="0.35">
      <c r="A13074" s="1">
        <v>16439</v>
      </c>
      <c r="B13074" t="s">
        <v>7455</v>
      </c>
      <c r="C13074" t="s">
        <v>58323</v>
      </c>
      <c r="D13074" t="s">
        <v>5</v>
      </c>
      <c r="F13074" t="s">
        <v>122102</v>
      </c>
      <c r="G13074">
        <v>2.3862830000000001E-6</v>
      </c>
      <c r="H13074" t="s">
        <v>7455</v>
      </c>
      <c r="I13074" t="s">
        <v>131989</v>
      </c>
      <c r="K13074" t="s">
        <v>210308</v>
      </c>
      <c r="L13074" t="s">
        <v>228704</v>
      </c>
      <c r="M13074" t="s">
        <v>8</v>
      </c>
      <c r="N13074" t="s">
        <v>228828</v>
      </c>
      <c r="O13074" t="s">
        <v>229305</v>
      </c>
      <c r="P13074" t="s">
        <v>230503</v>
      </c>
      <c r="R13074" t="s">
        <v>210308</v>
      </c>
      <c r="S13074" t="s">
        <v>233770</v>
      </c>
    </row>
    <row r="13075" spans="1:19" x14ac:dyDescent="0.35">
      <c r="A13075" s="1">
        <v>16440</v>
      </c>
      <c r="B13075" t="s">
        <v>7456</v>
      </c>
      <c r="C13075" t="s">
        <v>58324</v>
      </c>
      <c r="D13075" t="s">
        <v>5</v>
      </c>
      <c r="E13075" t="s">
        <v>119955</v>
      </c>
      <c r="F13075" t="s">
        <v>121521</v>
      </c>
      <c r="G13075">
        <v>6.9999999999999999E-6</v>
      </c>
      <c r="H13075" t="s">
        <v>7456</v>
      </c>
      <c r="I13075" t="s">
        <v>131990</v>
      </c>
      <c r="J13075" s="2" t="s">
        <v>176619</v>
      </c>
      <c r="K13075" t="s">
        <v>210308</v>
      </c>
      <c r="L13075" t="s">
        <v>228704</v>
      </c>
      <c r="M13075" t="s">
        <v>8</v>
      </c>
      <c r="N13075" t="s">
        <v>228853</v>
      </c>
      <c r="O13075" t="s">
        <v>229141</v>
      </c>
      <c r="P13075" t="s">
        <v>229141</v>
      </c>
      <c r="R13075" t="s">
        <v>210308</v>
      </c>
      <c r="S13075" t="s">
        <v>233770</v>
      </c>
    </row>
    <row r="13076" spans="1:19" x14ac:dyDescent="0.35">
      <c r="A13076" s="1">
        <v>16441</v>
      </c>
      <c r="B13076" t="s">
        <v>7457</v>
      </c>
      <c r="C13076" t="s">
        <v>58325</v>
      </c>
      <c r="D13076" t="s">
        <v>5</v>
      </c>
      <c r="E13076" t="s">
        <v>119954</v>
      </c>
      <c r="F13076" t="s">
        <v>120823</v>
      </c>
      <c r="G13076">
        <v>1.4E-5</v>
      </c>
      <c r="H13076" t="s">
        <v>7457</v>
      </c>
      <c r="I13076" t="s">
        <v>131991</v>
      </c>
      <c r="J13076" s="2" t="s">
        <v>176620</v>
      </c>
      <c r="K13076" t="s">
        <v>210308</v>
      </c>
      <c r="L13076" t="s">
        <v>228704</v>
      </c>
      <c r="M13076" t="s">
        <v>8</v>
      </c>
      <c r="N13076" t="s">
        <v>228881</v>
      </c>
      <c r="O13076" t="s">
        <v>229270</v>
      </c>
      <c r="P13076" t="s">
        <v>229756</v>
      </c>
      <c r="R13076" t="s">
        <v>210308</v>
      </c>
      <c r="S13076" t="s">
        <v>233770</v>
      </c>
    </row>
    <row r="13077" spans="1:19" x14ac:dyDescent="0.35">
      <c r="A13077" s="1">
        <v>16443</v>
      </c>
      <c r="B13077" t="s">
        <v>7458</v>
      </c>
      <c r="C13077" t="s">
        <v>58326</v>
      </c>
      <c r="D13077" t="s">
        <v>5</v>
      </c>
      <c r="E13077" t="s">
        <v>119955</v>
      </c>
      <c r="F13077" t="s">
        <v>121218</v>
      </c>
      <c r="G13077">
        <v>1.5999999999999999E-5</v>
      </c>
      <c r="H13077" t="s">
        <v>7458</v>
      </c>
      <c r="I13077" t="s">
        <v>131992</v>
      </c>
      <c r="J13077" s="2" t="s">
        <v>176621</v>
      </c>
      <c r="K13077" t="s">
        <v>210308</v>
      </c>
      <c r="L13077" t="s">
        <v>228704</v>
      </c>
      <c r="M13077" t="s">
        <v>8</v>
      </c>
      <c r="N13077" t="s">
        <v>228867</v>
      </c>
      <c r="O13077" t="s">
        <v>229163</v>
      </c>
      <c r="P13077" t="s">
        <v>230972</v>
      </c>
      <c r="Q13077" t="s">
        <v>121230</v>
      </c>
      <c r="R13077" t="s">
        <v>210308</v>
      </c>
      <c r="S13077" t="s">
        <v>233770</v>
      </c>
    </row>
    <row r="13078" spans="1:19" x14ac:dyDescent="0.35">
      <c r="A13078" s="1">
        <v>16445</v>
      </c>
      <c r="B13078" t="s">
        <v>7458</v>
      </c>
      <c r="C13078" t="s">
        <v>58327</v>
      </c>
      <c r="D13078" t="s">
        <v>5</v>
      </c>
      <c r="E13078" t="s">
        <v>119955</v>
      </c>
      <c r="F13078" t="s">
        <v>120330</v>
      </c>
      <c r="G13078">
        <v>9.0000000000000002E-6</v>
      </c>
      <c r="H13078" t="s">
        <v>7458</v>
      </c>
      <c r="I13078" t="s">
        <v>131992</v>
      </c>
      <c r="J13078" s="2" t="s">
        <v>176621</v>
      </c>
      <c r="K13078" t="s">
        <v>210308</v>
      </c>
      <c r="L13078" t="s">
        <v>228704</v>
      </c>
      <c r="M13078" t="s">
        <v>8</v>
      </c>
      <c r="N13078" t="s">
        <v>228867</v>
      </c>
      <c r="O13078" t="s">
        <v>229163</v>
      </c>
      <c r="P13078" t="s">
        <v>230972</v>
      </c>
      <c r="Q13078" t="s">
        <v>121230</v>
      </c>
      <c r="R13078" t="s">
        <v>210308</v>
      </c>
      <c r="S13078" t="s">
        <v>233770</v>
      </c>
    </row>
    <row r="13079" spans="1:19" x14ac:dyDescent="0.35">
      <c r="A13079" s="1">
        <v>16446</v>
      </c>
      <c r="B13079" t="s">
        <v>7459</v>
      </c>
      <c r="C13079" t="s">
        <v>58328</v>
      </c>
      <c r="D13079" t="s">
        <v>5</v>
      </c>
      <c r="F13079" t="s">
        <v>121092</v>
      </c>
      <c r="G13079">
        <v>3.159325E-6</v>
      </c>
      <c r="H13079" t="s">
        <v>7459</v>
      </c>
      <c r="I13079" t="s">
        <v>131993</v>
      </c>
      <c r="J13079" s="2" t="s">
        <v>176622</v>
      </c>
      <c r="K13079" t="s">
        <v>210308</v>
      </c>
      <c r="L13079" t="s">
        <v>228704</v>
      </c>
      <c r="M13079" t="s">
        <v>8</v>
      </c>
      <c r="N13079" t="s">
        <v>228892</v>
      </c>
      <c r="O13079" t="s">
        <v>229199</v>
      </c>
      <c r="P13079" t="s">
        <v>231085</v>
      </c>
      <c r="Q13079" t="s">
        <v>121634</v>
      </c>
      <c r="R13079" t="s">
        <v>210308</v>
      </c>
      <c r="S13079" t="s">
        <v>233770</v>
      </c>
    </row>
    <row r="13080" spans="1:19" x14ac:dyDescent="0.35">
      <c r="A13080" s="1">
        <v>16449</v>
      </c>
      <c r="B13080" t="s">
        <v>7459</v>
      </c>
      <c r="C13080" t="s">
        <v>58329</v>
      </c>
      <c r="D13080" t="s">
        <v>5</v>
      </c>
      <c r="F13080" t="s">
        <v>120711</v>
      </c>
      <c r="G13080">
        <v>5.1952260000000001E-6</v>
      </c>
      <c r="H13080" t="s">
        <v>7459</v>
      </c>
      <c r="I13080" t="s">
        <v>131993</v>
      </c>
      <c r="J13080" s="2" t="s">
        <v>176622</v>
      </c>
      <c r="K13080" t="s">
        <v>210308</v>
      </c>
      <c r="L13080" t="s">
        <v>228704</v>
      </c>
      <c r="M13080" t="s">
        <v>8</v>
      </c>
      <c r="N13080" t="s">
        <v>228892</v>
      </c>
      <c r="O13080" t="s">
        <v>229199</v>
      </c>
      <c r="P13080" t="s">
        <v>231085</v>
      </c>
      <c r="Q13080" t="s">
        <v>121634</v>
      </c>
      <c r="R13080" t="s">
        <v>210308</v>
      </c>
      <c r="S13080" t="s">
        <v>233770</v>
      </c>
    </row>
    <row r="13081" spans="1:19" x14ac:dyDescent="0.35">
      <c r="A13081" s="1">
        <v>16450</v>
      </c>
      <c r="B13081" t="s">
        <v>7459</v>
      </c>
      <c r="C13081" t="s">
        <v>58330</v>
      </c>
      <c r="D13081" t="s">
        <v>5</v>
      </c>
      <c r="F13081" t="s">
        <v>120555</v>
      </c>
      <c r="G13081">
        <v>1.6200000000000001E-5</v>
      </c>
      <c r="H13081" t="s">
        <v>7459</v>
      </c>
      <c r="I13081" t="s">
        <v>131993</v>
      </c>
      <c r="J13081" s="2" t="s">
        <v>176622</v>
      </c>
      <c r="K13081" t="s">
        <v>210308</v>
      </c>
      <c r="L13081" t="s">
        <v>228704</v>
      </c>
      <c r="M13081" t="s">
        <v>8</v>
      </c>
      <c r="N13081" t="s">
        <v>228892</v>
      </c>
      <c r="O13081" t="s">
        <v>229199</v>
      </c>
      <c r="P13081" t="s">
        <v>231085</v>
      </c>
      <c r="Q13081" t="s">
        <v>121634</v>
      </c>
      <c r="R13081" t="s">
        <v>210308</v>
      </c>
      <c r="S13081" t="s">
        <v>233770</v>
      </c>
    </row>
    <row r="13082" spans="1:19" x14ac:dyDescent="0.35">
      <c r="A13082" s="1">
        <v>16452</v>
      </c>
      <c r="B13082" t="s">
        <v>7460</v>
      </c>
      <c r="C13082" t="s">
        <v>58331</v>
      </c>
      <c r="D13082" t="s">
        <v>5</v>
      </c>
      <c r="F13082" t="s">
        <v>120176</v>
      </c>
      <c r="G13082">
        <v>1.26935E-6</v>
      </c>
      <c r="H13082" t="s">
        <v>7460</v>
      </c>
      <c r="I13082" t="s">
        <v>131994</v>
      </c>
      <c r="J13082" s="2" t="s">
        <v>176623</v>
      </c>
      <c r="K13082" t="s">
        <v>210338</v>
      </c>
      <c r="L13082" t="s">
        <v>228704</v>
      </c>
      <c r="M13082" t="s">
        <v>8</v>
      </c>
      <c r="N13082" t="s">
        <v>228898</v>
      </c>
      <c r="O13082" t="s">
        <v>229218</v>
      </c>
      <c r="P13082" t="s">
        <v>230152</v>
      </c>
      <c r="R13082" t="s">
        <v>210308</v>
      </c>
      <c r="S13082" t="s">
        <v>233770</v>
      </c>
    </row>
    <row r="13083" spans="1:19" x14ac:dyDescent="0.35">
      <c r="A13083" s="1">
        <v>16453</v>
      </c>
      <c r="B13083" t="s">
        <v>7460</v>
      </c>
      <c r="C13083" t="s">
        <v>58332</v>
      </c>
      <c r="D13083" t="s">
        <v>5</v>
      </c>
      <c r="F13083" t="s">
        <v>120436</v>
      </c>
      <c r="G13083">
        <v>8.1344510000000008E-6</v>
      </c>
      <c r="H13083" t="s">
        <v>7460</v>
      </c>
      <c r="I13083" t="s">
        <v>131994</v>
      </c>
      <c r="J13083" s="2" t="s">
        <v>176623</v>
      </c>
      <c r="K13083" t="s">
        <v>210338</v>
      </c>
      <c r="L13083" t="s">
        <v>228704</v>
      </c>
      <c r="M13083" t="s">
        <v>8</v>
      </c>
      <c r="N13083" t="s">
        <v>228898</v>
      </c>
      <c r="O13083" t="s">
        <v>229218</v>
      </c>
      <c r="P13083" t="s">
        <v>230152</v>
      </c>
      <c r="R13083" t="s">
        <v>210308</v>
      </c>
      <c r="S13083" t="s">
        <v>233770</v>
      </c>
    </row>
    <row r="13084" spans="1:19" x14ac:dyDescent="0.35">
      <c r="A13084" s="1">
        <v>16454</v>
      </c>
      <c r="B13084" t="s">
        <v>7461</v>
      </c>
      <c r="C13084" t="s">
        <v>58333</v>
      </c>
      <c r="D13084" t="s">
        <v>5</v>
      </c>
      <c r="F13084" t="s">
        <v>123044</v>
      </c>
      <c r="G13084">
        <v>3.9999999999999998E-7</v>
      </c>
      <c r="H13084" t="s">
        <v>7461</v>
      </c>
      <c r="I13084" t="s">
        <v>131995</v>
      </c>
      <c r="J13084" s="2" t="s">
        <v>176624</v>
      </c>
      <c r="K13084" t="s">
        <v>210308</v>
      </c>
      <c r="L13084" t="s">
        <v>228704</v>
      </c>
      <c r="M13084" t="s">
        <v>8</v>
      </c>
      <c r="N13084" t="s">
        <v>228963</v>
      </c>
      <c r="O13084" t="s">
        <v>229214</v>
      </c>
      <c r="P13084" t="s">
        <v>230644</v>
      </c>
      <c r="R13084" t="s">
        <v>210308</v>
      </c>
      <c r="S13084" t="s">
        <v>233770</v>
      </c>
    </row>
    <row r="13085" spans="1:19" x14ac:dyDescent="0.35">
      <c r="A13085" s="1">
        <v>16455</v>
      </c>
      <c r="B13085" t="s">
        <v>7462</v>
      </c>
      <c r="C13085" t="s">
        <v>58334</v>
      </c>
      <c r="D13085" t="s">
        <v>5</v>
      </c>
      <c r="E13085" t="s">
        <v>119958</v>
      </c>
      <c r="F13085" t="s">
        <v>123045</v>
      </c>
      <c r="G13085">
        <v>6.0000000000000002E-6</v>
      </c>
      <c r="H13085" t="s">
        <v>7462</v>
      </c>
      <c r="I13085" t="s">
        <v>131996</v>
      </c>
      <c r="J13085" s="2" t="s">
        <v>176625</v>
      </c>
      <c r="K13085" t="s">
        <v>210308</v>
      </c>
      <c r="L13085" t="s">
        <v>228704</v>
      </c>
      <c r="M13085" t="s">
        <v>13</v>
      </c>
      <c r="N13085" t="s">
        <v>228858</v>
      </c>
      <c r="O13085" t="s">
        <v>229370</v>
      </c>
      <c r="P13085" t="s">
        <v>231086</v>
      </c>
      <c r="Q13085" t="s">
        <v>121535</v>
      </c>
      <c r="R13085" t="s">
        <v>210308</v>
      </c>
      <c r="S13085" t="s">
        <v>233770</v>
      </c>
    </row>
    <row r="13086" spans="1:19" x14ac:dyDescent="0.35">
      <c r="A13086" s="1">
        <v>16456</v>
      </c>
      <c r="B13086" t="s">
        <v>7462</v>
      </c>
      <c r="C13086" t="s">
        <v>58335</v>
      </c>
      <c r="D13086" t="s">
        <v>5</v>
      </c>
      <c r="E13086" t="s">
        <v>119959</v>
      </c>
      <c r="F13086" t="s">
        <v>120291</v>
      </c>
      <c r="G13086">
        <v>6.4999999999999996E-6</v>
      </c>
      <c r="H13086" t="s">
        <v>7462</v>
      </c>
      <c r="I13086" t="s">
        <v>131996</v>
      </c>
      <c r="J13086" s="2" t="s">
        <v>176625</v>
      </c>
      <c r="K13086" t="s">
        <v>210308</v>
      </c>
      <c r="L13086" t="s">
        <v>228704</v>
      </c>
      <c r="M13086" t="s">
        <v>13</v>
      </c>
      <c r="N13086" t="s">
        <v>228858</v>
      </c>
      <c r="O13086" t="s">
        <v>229370</v>
      </c>
      <c r="P13086" t="s">
        <v>231086</v>
      </c>
      <c r="Q13086" t="s">
        <v>121535</v>
      </c>
      <c r="R13086" t="s">
        <v>210308</v>
      </c>
      <c r="S13086" t="s">
        <v>233770</v>
      </c>
    </row>
    <row r="13087" spans="1:19" x14ac:dyDescent="0.35">
      <c r="A13087" s="1">
        <v>16457</v>
      </c>
      <c r="B13087" t="s">
        <v>7462</v>
      </c>
      <c r="C13087" t="s">
        <v>58336</v>
      </c>
      <c r="D13087" t="s">
        <v>5</v>
      </c>
      <c r="E13087" t="s">
        <v>119954</v>
      </c>
      <c r="F13087" t="s">
        <v>122675</v>
      </c>
      <c r="G13087">
        <v>1.1800000000000001E-5</v>
      </c>
      <c r="H13087" t="s">
        <v>7462</v>
      </c>
      <c r="I13087" t="s">
        <v>131996</v>
      </c>
      <c r="J13087" s="2" t="s">
        <v>176625</v>
      </c>
      <c r="K13087" t="s">
        <v>210308</v>
      </c>
      <c r="L13087" t="s">
        <v>228704</v>
      </c>
      <c r="M13087" t="s">
        <v>13</v>
      </c>
      <c r="N13087" t="s">
        <v>228858</v>
      </c>
      <c r="O13087" t="s">
        <v>229370</v>
      </c>
      <c r="P13087" t="s">
        <v>231086</v>
      </c>
      <c r="Q13087" t="s">
        <v>121535</v>
      </c>
      <c r="R13087" t="s">
        <v>210308</v>
      </c>
      <c r="S13087" t="s">
        <v>233770</v>
      </c>
    </row>
    <row r="13088" spans="1:19" x14ac:dyDescent="0.35">
      <c r="A13088" s="1">
        <v>16458</v>
      </c>
      <c r="B13088" t="s">
        <v>7463</v>
      </c>
      <c r="C13088" t="s">
        <v>58337</v>
      </c>
      <c r="D13088" t="s">
        <v>5</v>
      </c>
      <c r="E13088" t="s">
        <v>119955</v>
      </c>
      <c r="F13088" t="s">
        <v>123046</v>
      </c>
      <c r="G13088">
        <v>3.3000000000000002E-6</v>
      </c>
      <c r="H13088" t="s">
        <v>7463</v>
      </c>
      <c r="I13088" t="s">
        <v>131997</v>
      </c>
      <c r="J13088" s="2" t="s">
        <v>176626</v>
      </c>
      <c r="K13088" t="s">
        <v>210308</v>
      </c>
      <c r="L13088" t="s">
        <v>228704</v>
      </c>
      <c r="M13088" t="s">
        <v>8</v>
      </c>
      <c r="N13088" t="s">
        <v>228828</v>
      </c>
      <c r="O13088" t="s">
        <v>229113</v>
      </c>
      <c r="P13088" t="s">
        <v>230081</v>
      </c>
      <c r="Q13088" t="s">
        <v>121322</v>
      </c>
      <c r="R13088" t="s">
        <v>210308</v>
      </c>
      <c r="S13088" t="s">
        <v>233770</v>
      </c>
    </row>
    <row r="13089" spans="1:19" x14ac:dyDescent="0.35">
      <c r="A13089" s="1">
        <v>16459</v>
      </c>
      <c r="B13089" t="s">
        <v>7463</v>
      </c>
      <c r="C13089" t="s">
        <v>58338</v>
      </c>
      <c r="D13089" t="s">
        <v>5</v>
      </c>
      <c r="E13089" t="s">
        <v>119954</v>
      </c>
      <c r="F13089" t="s">
        <v>121375</v>
      </c>
      <c r="G13089">
        <v>9.0000000000000002E-6</v>
      </c>
      <c r="H13089" t="s">
        <v>7463</v>
      </c>
      <c r="I13089" t="s">
        <v>131997</v>
      </c>
      <c r="J13089" s="2" t="s">
        <v>176626</v>
      </c>
      <c r="K13089" t="s">
        <v>210308</v>
      </c>
      <c r="L13089" t="s">
        <v>228704</v>
      </c>
      <c r="M13089" t="s">
        <v>8</v>
      </c>
      <c r="N13089" t="s">
        <v>228828</v>
      </c>
      <c r="O13089" t="s">
        <v>229113</v>
      </c>
      <c r="P13089" t="s">
        <v>230081</v>
      </c>
      <c r="Q13089" t="s">
        <v>121322</v>
      </c>
      <c r="R13089" t="s">
        <v>210308</v>
      </c>
      <c r="S13089" t="s">
        <v>233770</v>
      </c>
    </row>
    <row r="13090" spans="1:19" x14ac:dyDescent="0.35">
      <c r="A13090" s="1">
        <v>16460</v>
      </c>
      <c r="B13090" t="s">
        <v>7463</v>
      </c>
      <c r="C13090" t="s">
        <v>58339</v>
      </c>
      <c r="D13090" t="s">
        <v>5</v>
      </c>
      <c r="E13090" t="s">
        <v>119954</v>
      </c>
      <c r="F13090" t="s">
        <v>121456</v>
      </c>
      <c r="G13090">
        <v>3.4999999999999999E-6</v>
      </c>
      <c r="H13090" t="s">
        <v>7463</v>
      </c>
      <c r="I13090" t="s">
        <v>131997</v>
      </c>
      <c r="J13090" s="2" t="s">
        <v>176626</v>
      </c>
      <c r="K13090" t="s">
        <v>210308</v>
      </c>
      <c r="L13090" t="s">
        <v>228704</v>
      </c>
      <c r="M13090" t="s">
        <v>8</v>
      </c>
      <c r="N13090" t="s">
        <v>228828</v>
      </c>
      <c r="O13090" t="s">
        <v>229113</v>
      </c>
      <c r="P13090" t="s">
        <v>230081</v>
      </c>
      <c r="Q13090" t="s">
        <v>121322</v>
      </c>
      <c r="R13090" t="s">
        <v>210308</v>
      </c>
      <c r="S13090" t="s">
        <v>233770</v>
      </c>
    </row>
    <row r="13091" spans="1:19" x14ac:dyDescent="0.35">
      <c r="A13091" s="1">
        <v>16461</v>
      </c>
      <c r="B13091" t="s">
        <v>7463</v>
      </c>
      <c r="C13091" t="s">
        <v>58340</v>
      </c>
      <c r="D13091" t="s">
        <v>5</v>
      </c>
      <c r="E13091" t="s">
        <v>119954</v>
      </c>
      <c r="F13091" t="s">
        <v>121030</v>
      </c>
      <c r="G13091">
        <v>1.6868419000000001E-5</v>
      </c>
      <c r="H13091" t="s">
        <v>7463</v>
      </c>
      <c r="I13091" t="s">
        <v>131997</v>
      </c>
      <c r="J13091" s="2" t="s">
        <v>176626</v>
      </c>
      <c r="K13091" t="s">
        <v>210308</v>
      </c>
      <c r="L13091" t="s">
        <v>228704</v>
      </c>
      <c r="M13091" t="s">
        <v>8</v>
      </c>
      <c r="N13091" t="s">
        <v>228828</v>
      </c>
      <c r="O13091" t="s">
        <v>229113</v>
      </c>
      <c r="P13091" t="s">
        <v>230081</v>
      </c>
      <c r="Q13091" t="s">
        <v>121322</v>
      </c>
      <c r="R13091" t="s">
        <v>210308</v>
      </c>
      <c r="S13091" t="s">
        <v>233770</v>
      </c>
    </row>
    <row r="13092" spans="1:19" x14ac:dyDescent="0.35">
      <c r="A13092" s="1">
        <v>16462</v>
      </c>
      <c r="B13092" t="s">
        <v>7463</v>
      </c>
      <c r="C13092" t="s">
        <v>58341</v>
      </c>
      <c r="D13092" t="s">
        <v>5</v>
      </c>
      <c r="E13092" t="s">
        <v>119956</v>
      </c>
      <c r="F13092" t="s">
        <v>120796</v>
      </c>
      <c r="G13092">
        <v>2.0000000000000002E-5</v>
      </c>
      <c r="H13092" t="s">
        <v>7463</v>
      </c>
      <c r="I13092" t="s">
        <v>131997</v>
      </c>
      <c r="J13092" s="2" t="s">
        <v>176626</v>
      </c>
      <c r="K13092" t="s">
        <v>210308</v>
      </c>
      <c r="L13092" t="s">
        <v>228704</v>
      </c>
      <c r="M13092" t="s">
        <v>8</v>
      </c>
      <c r="N13092" t="s">
        <v>228828</v>
      </c>
      <c r="O13092" t="s">
        <v>229113</v>
      </c>
      <c r="P13092" t="s">
        <v>230081</v>
      </c>
      <c r="Q13092" t="s">
        <v>121322</v>
      </c>
      <c r="R13092" t="s">
        <v>210308</v>
      </c>
      <c r="S13092" t="s">
        <v>233770</v>
      </c>
    </row>
    <row r="13093" spans="1:19" x14ac:dyDescent="0.35">
      <c r="A13093" s="1">
        <v>16467</v>
      </c>
      <c r="B13093" t="s">
        <v>7464</v>
      </c>
      <c r="C13093" t="s">
        <v>58342</v>
      </c>
      <c r="D13093" t="s">
        <v>5</v>
      </c>
      <c r="E13093" t="s">
        <v>119955</v>
      </c>
      <c r="F13093" t="s">
        <v>120633</v>
      </c>
      <c r="G13093">
        <v>3.7500000000000001E-6</v>
      </c>
      <c r="H13093" t="s">
        <v>7464</v>
      </c>
      <c r="I13093" t="s">
        <v>131998</v>
      </c>
      <c r="J13093" s="2" t="s">
        <v>176627</v>
      </c>
      <c r="K13093" t="s">
        <v>210512</v>
      </c>
      <c r="L13093" t="s">
        <v>228704</v>
      </c>
      <c r="M13093" t="s">
        <v>8</v>
      </c>
      <c r="N13093" t="s">
        <v>228848</v>
      </c>
      <c r="O13093" t="s">
        <v>229133</v>
      </c>
      <c r="P13093" t="s">
        <v>230112</v>
      </c>
      <c r="Q13093" t="s">
        <v>124125</v>
      </c>
      <c r="R13093" t="s">
        <v>210308</v>
      </c>
      <c r="S13093" t="s">
        <v>233770</v>
      </c>
    </row>
    <row r="13094" spans="1:19" x14ac:dyDescent="0.35">
      <c r="A13094" s="1">
        <v>16469</v>
      </c>
      <c r="B13094" t="s">
        <v>7465</v>
      </c>
      <c r="C13094" t="s">
        <v>58343</v>
      </c>
      <c r="D13094" t="s">
        <v>5</v>
      </c>
      <c r="F13094" t="s">
        <v>122874</v>
      </c>
      <c r="G13094">
        <v>7.9999999999999996E-6</v>
      </c>
      <c r="H13094" t="s">
        <v>7465</v>
      </c>
      <c r="I13094" t="s">
        <v>131999</v>
      </c>
      <c r="J13094" s="2" t="s">
        <v>176628</v>
      </c>
      <c r="K13094" t="s">
        <v>210308</v>
      </c>
      <c r="L13094" t="s">
        <v>228704</v>
      </c>
      <c r="M13094" t="s">
        <v>228710</v>
      </c>
      <c r="N13094" t="s">
        <v>228833</v>
      </c>
      <c r="O13094" t="s">
        <v>229112</v>
      </c>
      <c r="P13094" t="s">
        <v>229112</v>
      </c>
      <c r="R13094" t="s">
        <v>210308</v>
      </c>
      <c r="S13094" t="s">
        <v>233770</v>
      </c>
    </row>
    <row r="13095" spans="1:19" x14ac:dyDescent="0.35">
      <c r="A13095" s="1">
        <v>16470</v>
      </c>
      <c r="B13095" t="s">
        <v>7466</v>
      </c>
      <c r="C13095" t="s">
        <v>58344</v>
      </c>
      <c r="D13095" t="s">
        <v>5</v>
      </c>
      <c r="F13095" t="s">
        <v>120494</v>
      </c>
      <c r="G13095">
        <v>1.5999999999999999E-5</v>
      </c>
      <c r="H13095" t="s">
        <v>7466</v>
      </c>
      <c r="I13095" t="s">
        <v>132000</v>
      </c>
      <c r="J13095" s="2" t="s">
        <v>176629</v>
      </c>
      <c r="K13095" t="s">
        <v>210513</v>
      </c>
      <c r="L13095" t="s">
        <v>228704</v>
      </c>
      <c r="M13095" t="s">
        <v>8</v>
      </c>
      <c r="N13095" t="s">
        <v>228910</v>
      </c>
      <c r="O13095" t="s">
        <v>229114</v>
      </c>
      <c r="P13095" t="s">
        <v>230701</v>
      </c>
      <c r="Q13095" t="s">
        <v>123278</v>
      </c>
      <c r="R13095" t="s">
        <v>210308</v>
      </c>
      <c r="S13095" t="s">
        <v>233770</v>
      </c>
    </row>
    <row r="13096" spans="1:19" x14ac:dyDescent="0.35">
      <c r="A13096" s="1">
        <v>16471</v>
      </c>
      <c r="B13096" t="s">
        <v>7467</v>
      </c>
      <c r="C13096" t="s">
        <v>58345</v>
      </c>
      <c r="D13096" t="s">
        <v>5</v>
      </c>
      <c r="E13096" t="s">
        <v>119958</v>
      </c>
      <c r="F13096" t="s">
        <v>122843</v>
      </c>
      <c r="G13096">
        <v>3.0000000000000001E-5</v>
      </c>
      <c r="H13096" t="s">
        <v>7467</v>
      </c>
      <c r="I13096" t="s">
        <v>132001</v>
      </c>
      <c r="J13096" s="2" t="s">
        <v>176630</v>
      </c>
      <c r="K13096" t="s">
        <v>210308</v>
      </c>
      <c r="L13096" t="s">
        <v>228704</v>
      </c>
      <c r="M13096" t="s">
        <v>8</v>
      </c>
      <c r="N13096" t="s">
        <v>228892</v>
      </c>
      <c r="O13096" t="s">
        <v>229199</v>
      </c>
      <c r="P13096" t="s">
        <v>230602</v>
      </c>
      <c r="Q13096" t="s">
        <v>122295</v>
      </c>
      <c r="R13096" t="s">
        <v>210308</v>
      </c>
      <c r="S13096" t="s">
        <v>233770</v>
      </c>
    </row>
    <row r="13097" spans="1:19" x14ac:dyDescent="0.35">
      <c r="A13097" s="1">
        <v>16472</v>
      </c>
      <c r="B13097" t="s">
        <v>7467</v>
      </c>
      <c r="C13097" t="s">
        <v>58346</v>
      </c>
      <c r="D13097" t="s">
        <v>5</v>
      </c>
      <c r="F13097" t="s">
        <v>121545</v>
      </c>
      <c r="G13097">
        <v>3.2480469999999999E-6</v>
      </c>
      <c r="H13097" t="s">
        <v>7467</v>
      </c>
      <c r="I13097" t="s">
        <v>132001</v>
      </c>
      <c r="J13097" s="2" t="s">
        <v>176630</v>
      </c>
      <c r="K13097" t="s">
        <v>210308</v>
      </c>
      <c r="L13097" t="s">
        <v>228704</v>
      </c>
      <c r="M13097" t="s">
        <v>8</v>
      </c>
      <c r="N13097" t="s">
        <v>228892</v>
      </c>
      <c r="O13097" t="s">
        <v>229199</v>
      </c>
      <c r="P13097" t="s">
        <v>230602</v>
      </c>
      <c r="Q13097" t="s">
        <v>122295</v>
      </c>
      <c r="R13097" t="s">
        <v>210308</v>
      </c>
      <c r="S13097" t="s">
        <v>233770</v>
      </c>
    </row>
    <row r="13098" spans="1:19" x14ac:dyDescent="0.35">
      <c r="A13098" s="1">
        <v>16473</v>
      </c>
      <c r="B13098" t="s">
        <v>7467</v>
      </c>
      <c r="C13098" t="s">
        <v>58347</v>
      </c>
      <c r="D13098" t="s">
        <v>5</v>
      </c>
      <c r="E13098" t="s">
        <v>119954</v>
      </c>
      <c r="F13098" t="s">
        <v>123047</v>
      </c>
      <c r="G13098">
        <v>2.3099999999999999E-5</v>
      </c>
      <c r="H13098" t="s">
        <v>7467</v>
      </c>
      <c r="I13098" t="s">
        <v>132001</v>
      </c>
      <c r="J13098" s="2" t="s">
        <v>176630</v>
      </c>
      <c r="K13098" t="s">
        <v>210308</v>
      </c>
      <c r="L13098" t="s">
        <v>228704</v>
      </c>
      <c r="M13098" t="s">
        <v>8</v>
      </c>
      <c r="N13098" t="s">
        <v>228892</v>
      </c>
      <c r="O13098" t="s">
        <v>229199</v>
      </c>
      <c r="P13098" t="s">
        <v>230602</v>
      </c>
      <c r="Q13098" t="s">
        <v>122295</v>
      </c>
      <c r="R13098" t="s">
        <v>210308</v>
      </c>
      <c r="S13098" t="s">
        <v>233770</v>
      </c>
    </row>
    <row r="13099" spans="1:19" x14ac:dyDescent="0.35">
      <c r="A13099" s="1">
        <v>16476</v>
      </c>
      <c r="B13099" t="s">
        <v>7467</v>
      </c>
      <c r="C13099" t="s">
        <v>58348</v>
      </c>
      <c r="D13099" t="s">
        <v>5</v>
      </c>
      <c r="E13099" t="s">
        <v>119956</v>
      </c>
      <c r="F13099" t="s">
        <v>122590</v>
      </c>
      <c r="G13099">
        <v>4.0000000000000003E-5</v>
      </c>
      <c r="H13099" t="s">
        <v>7467</v>
      </c>
      <c r="I13099" t="s">
        <v>132001</v>
      </c>
      <c r="J13099" s="2" t="s">
        <v>176630</v>
      </c>
      <c r="K13099" t="s">
        <v>210308</v>
      </c>
      <c r="L13099" t="s">
        <v>228704</v>
      </c>
      <c r="M13099" t="s">
        <v>8</v>
      </c>
      <c r="N13099" t="s">
        <v>228892</v>
      </c>
      <c r="O13099" t="s">
        <v>229199</v>
      </c>
      <c r="P13099" t="s">
        <v>230602</v>
      </c>
      <c r="Q13099" t="s">
        <v>122295</v>
      </c>
      <c r="R13099" t="s">
        <v>210308</v>
      </c>
      <c r="S13099" t="s">
        <v>233770</v>
      </c>
    </row>
    <row r="13100" spans="1:19" x14ac:dyDescent="0.35">
      <c r="A13100" s="1">
        <v>16477</v>
      </c>
      <c r="B13100" t="s">
        <v>7467</v>
      </c>
      <c r="C13100" t="s">
        <v>58349</v>
      </c>
      <c r="D13100" t="s">
        <v>5</v>
      </c>
      <c r="F13100" t="s">
        <v>120870</v>
      </c>
      <c r="G13100">
        <v>6.0000000000000002E-6</v>
      </c>
      <c r="H13100" t="s">
        <v>7467</v>
      </c>
      <c r="I13100" t="s">
        <v>132001</v>
      </c>
      <c r="J13100" s="2" t="s">
        <v>176630</v>
      </c>
      <c r="K13100" t="s">
        <v>210308</v>
      </c>
      <c r="L13100" t="s">
        <v>228704</v>
      </c>
      <c r="M13100" t="s">
        <v>8</v>
      </c>
      <c r="N13100" t="s">
        <v>228892</v>
      </c>
      <c r="O13100" t="s">
        <v>229199</v>
      </c>
      <c r="P13100" t="s">
        <v>230602</v>
      </c>
      <c r="Q13100" t="s">
        <v>122295</v>
      </c>
      <c r="R13100" t="s">
        <v>210308</v>
      </c>
      <c r="S13100" t="s">
        <v>233770</v>
      </c>
    </row>
    <row r="13101" spans="1:19" x14ac:dyDescent="0.35">
      <c r="A13101" s="1">
        <v>16478</v>
      </c>
      <c r="B13101" t="s">
        <v>7468</v>
      </c>
      <c r="C13101" t="s">
        <v>58350</v>
      </c>
      <c r="D13101" t="s">
        <v>5</v>
      </c>
      <c r="E13101" t="s">
        <v>119954</v>
      </c>
      <c r="F13101" t="s">
        <v>120167</v>
      </c>
      <c r="G13101">
        <v>2.5000000000000001E-5</v>
      </c>
      <c r="H13101" t="s">
        <v>7468</v>
      </c>
      <c r="I13101" t="s">
        <v>132002</v>
      </c>
      <c r="J13101" s="2" t="s">
        <v>176631</v>
      </c>
      <c r="K13101" t="s">
        <v>210308</v>
      </c>
      <c r="L13101" t="s">
        <v>228704</v>
      </c>
      <c r="M13101" t="s">
        <v>228709</v>
      </c>
      <c r="N13101" t="s">
        <v>228858</v>
      </c>
      <c r="O13101" t="s">
        <v>229171</v>
      </c>
      <c r="P13101" t="s">
        <v>229171</v>
      </c>
      <c r="Q13101" t="s">
        <v>120216</v>
      </c>
      <c r="R13101" t="s">
        <v>210308</v>
      </c>
      <c r="S13101" t="s">
        <v>233770</v>
      </c>
    </row>
    <row r="13102" spans="1:19" x14ac:dyDescent="0.35">
      <c r="A13102" s="1">
        <v>16479</v>
      </c>
      <c r="B13102" t="s">
        <v>7468</v>
      </c>
      <c r="C13102" t="s">
        <v>58351</v>
      </c>
      <c r="D13102" t="s">
        <v>5</v>
      </c>
      <c r="E13102" t="s">
        <v>119955</v>
      </c>
      <c r="F13102" t="s">
        <v>121479</v>
      </c>
      <c r="G13102">
        <v>1.5E-5</v>
      </c>
      <c r="H13102" t="s">
        <v>7468</v>
      </c>
      <c r="I13102" t="s">
        <v>132002</v>
      </c>
      <c r="J13102" s="2" t="s">
        <v>176631</v>
      </c>
      <c r="K13102" t="s">
        <v>210308</v>
      </c>
      <c r="L13102" t="s">
        <v>228704</v>
      </c>
      <c r="M13102" t="s">
        <v>228709</v>
      </c>
      <c r="N13102" t="s">
        <v>228858</v>
      </c>
      <c r="O13102" t="s">
        <v>229171</v>
      </c>
      <c r="P13102" t="s">
        <v>229171</v>
      </c>
      <c r="Q13102" t="s">
        <v>120216</v>
      </c>
      <c r="R13102" t="s">
        <v>210308</v>
      </c>
      <c r="S13102" t="s">
        <v>233770</v>
      </c>
    </row>
    <row r="13103" spans="1:19" x14ac:dyDescent="0.35">
      <c r="A13103" s="1">
        <v>16490</v>
      </c>
      <c r="B13103" t="s">
        <v>7469</v>
      </c>
      <c r="C13103" t="s">
        <v>58352</v>
      </c>
      <c r="D13103" t="s">
        <v>5</v>
      </c>
      <c r="F13103" t="s">
        <v>121676</v>
      </c>
      <c r="G13103">
        <v>1.5438599999999999E-6</v>
      </c>
      <c r="H13103" t="s">
        <v>7469</v>
      </c>
      <c r="I13103" t="s">
        <v>132003</v>
      </c>
      <c r="J13103" s="2" t="s">
        <v>176632</v>
      </c>
      <c r="K13103" t="s">
        <v>210308</v>
      </c>
      <c r="L13103" t="s">
        <v>228704</v>
      </c>
      <c r="M13103" t="s">
        <v>8</v>
      </c>
      <c r="N13103" t="s">
        <v>228876</v>
      </c>
      <c r="O13103" t="s">
        <v>229173</v>
      </c>
      <c r="P13103" t="s">
        <v>231087</v>
      </c>
      <c r="R13103" t="s">
        <v>210308</v>
      </c>
      <c r="S13103" t="s">
        <v>233770</v>
      </c>
    </row>
    <row r="13104" spans="1:19" x14ac:dyDescent="0.35">
      <c r="A13104" s="1">
        <v>16492</v>
      </c>
      <c r="B13104" t="s">
        <v>7470</v>
      </c>
      <c r="C13104" t="s">
        <v>58353</v>
      </c>
      <c r="D13104" t="s">
        <v>5</v>
      </c>
      <c r="F13104" t="s">
        <v>120457</v>
      </c>
      <c r="G13104">
        <v>3.3000000000000002E-6</v>
      </c>
      <c r="H13104" t="s">
        <v>7470</v>
      </c>
      <c r="I13104" t="s">
        <v>132004</v>
      </c>
      <c r="J13104" s="2" t="s">
        <v>176633</v>
      </c>
      <c r="K13104" t="s">
        <v>210308</v>
      </c>
      <c r="L13104" t="s">
        <v>228704</v>
      </c>
      <c r="M13104" t="s">
        <v>8</v>
      </c>
      <c r="N13104" t="s">
        <v>228910</v>
      </c>
      <c r="O13104" t="s">
        <v>229642</v>
      </c>
      <c r="P13104" t="s">
        <v>230112</v>
      </c>
      <c r="Q13104" t="s">
        <v>120216</v>
      </c>
      <c r="R13104" t="s">
        <v>210308</v>
      </c>
      <c r="S13104" t="s">
        <v>233770</v>
      </c>
    </row>
    <row r="13105" spans="1:19" x14ac:dyDescent="0.35">
      <c r="A13105" s="1">
        <v>16493</v>
      </c>
      <c r="B13105" t="s">
        <v>7471</v>
      </c>
      <c r="C13105" t="s">
        <v>58354</v>
      </c>
      <c r="D13105" t="s">
        <v>5</v>
      </c>
      <c r="E13105" t="s">
        <v>119955</v>
      </c>
      <c r="F13105" t="s">
        <v>120742</v>
      </c>
      <c r="G13105">
        <v>3.4999999999999999E-6</v>
      </c>
      <c r="H13105" t="s">
        <v>7471</v>
      </c>
      <c r="I13105" t="s">
        <v>132005</v>
      </c>
      <c r="J13105" s="2" t="s">
        <v>176634</v>
      </c>
      <c r="K13105" t="s">
        <v>210308</v>
      </c>
      <c r="L13105" t="s">
        <v>228704</v>
      </c>
      <c r="M13105" t="s">
        <v>8</v>
      </c>
      <c r="N13105" t="s">
        <v>228828</v>
      </c>
      <c r="O13105" t="s">
        <v>229113</v>
      </c>
      <c r="P13105" t="s">
        <v>230113</v>
      </c>
      <c r="Q13105" t="s">
        <v>120308</v>
      </c>
      <c r="R13105" t="s">
        <v>210308</v>
      </c>
      <c r="S13105" t="s">
        <v>233770</v>
      </c>
    </row>
    <row r="13106" spans="1:19" x14ac:dyDescent="0.35">
      <c r="A13106" s="1">
        <v>16494</v>
      </c>
      <c r="B13106" t="s">
        <v>7471</v>
      </c>
      <c r="C13106" t="s">
        <v>58355</v>
      </c>
      <c r="D13106" t="s">
        <v>5</v>
      </c>
      <c r="E13106" t="s">
        <v>119956</v>
      </c>
      <c r="F13106" t="s">
        <v>120656</v>
      </c>
      <c r="G13106">
        <v>1.0200000000000001E-5</v>
      </c>
      <c r="H13106" t="s">
        <v>7471</v>
      </c>
      <c r="I13106" t="s">
        <v>132005</v>
      </c>
      <c r="J13106" s="2" t="s">
        <v>176634</v>
      </c>
      <c r="K13106" t="s">
        <v>210308</v>
      </c>
      <c r="L13106" t="s">
        <v>228704</v>
      </c>
      <c r="M13106" t="s">
        <v>8</v>
      </c>
      <c r="N13106" t="s">
        <v>228828</v>
      </c>
      <c r="O13106" t="s">
        <v>229113</v>
      </c>
      <c r="P13106" t="s">
        <v>230113</v>
      </c>
      <c r="Q13106" t="s">
        <v>120308</v>
      </c>
      <c r="R13106" t="s">
        <v>210308</v>
      </c>
      <c r="S13106" t="s">
        <v>233770</v>
      </c>
    </row>
    <row r="13107" spans="1:19" x14ac:dyDescent="0.35">
      <c r="A13107" s="1">
        <v>16495</v>
      </c>
      <c r="B13107" t="s">
        <v>7471</v>
      </c>
      <c r="C13107" t="s">
        <v>58356</v>
      </c>
      <c r="D13107" t="s">
        <v>5</v>
      </c>
      <c r="E13107" t="s">
        <v>119954</v>
      </c>
      <c r="F13107" t="s">
        <v>120296</v>
      </c>
      <c r="G13107">
        <v>5.3000000000000001E-6</v>
      </c>
      <c r="H13107" t="s">
        <v>7471</v>
      </c>
      <c r="I13107" t="s">
        <v>132005</v>
      </c>
      <c r="J13107" s="2" t="s">
        <v>176634</v>
      </c>
      <c r="K13107" t="s">
        <v>210308</v>
      </c>
      <c r="L13107" t="s">
        <v>228704</v>
      </c>
      <c r="M13107" t="s">
        <v>8</v>
      </c>
      <c r="N13107" t="s">
        <v>228828</v>
      </c>
      <c r="O13107" t="s">
        <v>229113</v>
      </c>
      <c r="P13107" t="s">
        <v>230113</v>
      </c>
      <c r="Q13107" t="s">
        <v>120308</v>
      </c>
      <c r="R13107" t="s">
        <v>210308</v>
      </c>
      <c r="S13107" t="s">
        <v>233770</v>
      </c>
    </row>
    <row r="13108" spans="1:19" x14ac:dyDescent="0.35">
      <c r="A13108" s="1">
        <v>16496</v>
      </c>
      <c r="B13108" t="s">
        <v>7472</v>
      </c>
      <c r="C13108" t="s">
        <v>58357</v>
      </c>
      <c r="D13108" t="s">
        <v>5</v>
      </c>
      <c r="F13108" t="s">
        <v>121796</v>
      </c>
      <c r="G13108">
        <v>3.4190510000000001E-6</v>
      </c>
      <c r="H13108" t="s">
        <v>7472</v>
      </c>
      <c r="I13108" t="s">
        <v>132006</v>
      </c>
      <c r="J13108" s="2" t="s">
        <v>176635</v>
      </c>
      <c r="K13108" t="s">
        <v>210308</v>
      </c>
      <c r="L13108" t="s">
        <v>228704</v>
      </c>
      <c r="M13108" t="s">
        <v>8</v>
      </c>
      <c r="N13108" t="s">
        <v>228853</v>
      </c>
      <c r="O13108" t="s">
        <v>229141</v>
      </c>
      <c r="P13108" t="s">
        <v>230555</v>
      </c>
      <c r="R13108" t="s">
        <v>210308</v>
      </c>
      <c r="S13108" t="s">
        <v>233770</v>
      </c>
    </row>
    <row r="13109" spans="1:19" x14ac:dyDescent="0.35">
      <c r="A13109" s="1">
        <v>16497</v>
      </c>
      <c r="B13109" t="s">
        <v>7473</v>
      </c>
      <c r="C13109" t="s">
        <v>58358</v>
      </c>
      <c r="D13109" t="s">
        <v>5</v>
      </c>
      <c r="F13109" t="s">
        <v>120852</v>
      </c>
      <c r="G13109">
        <v>9.720856E-6</v>
      </c>
      <c r="H13109" t="s">
        <v>7473</v>
      </c>
      <c r="I13109" t="s">
        <v>132007</v>
      </c>
      <c r="J13109" s="2" t="s">
        <v>176636</v>
      </c>
      <c r="K13109" t="s">
        <v>210308</v>
      </c>
      <c r="L13109" t="s">
        <v>228704</v>
      </c>
      <c r="M13109" t="s">
        <v>8</v>
      </c>
      <c r="N13109" t="s">
        <v>228828</v>
      </c>
      <c r="O13109" t="s">
        <v>229113</v>
      </c>
      <c r="P13109" t="s">
        <v>230424</v>
      </c>
      <c r="Q13109" t="s">
        <v>120008</v>
      </c>
      <c r="R13109" t="s">
        <v>210308</v>
      </c>
      <c r="S13109" t="s">
        <v>233770</v>
      </c>
    </row>
    <row r="13110" spans="1:19" x14ac:dyDescent="0.35">
      <c r="A13110" s="1">
        <v>16498</v>
      </c>
      <c r="B13110" t="s">
        <v>7473</v>
      </c>
      <c r="C13110" t="s">
        <v>58359</v>
      </c>
      <c r="D13110" t="s">
        <v>5</v>
      </c>
      <c r="E13110" t="s">
        <v>119955</v>
      </c>
      <c r="F13110" t="s">
        <v>121946</v>
      </c>
      <c r="G13110">
        <v>1.3499999999999999E-5</v>
      </c>
      <c r="H13110" t="s">
        <v>7473</v>
      </c>
      <c r="I13110" t="s">
        <v>132007</v>
      </c>
      <c r="J13110" s="2" t="s">
        <v>176636</v>
      </c>
      <c r="K13110" t="s">
        <v>210308</v>
      </c>
      <c r="L13110" t="s">
        <v>228704</v>
      </c>
      <c r="M13110" t="s">
        <v>8</v>
      </c>
      <c r="N13110" t="s">
        <v>228828</v>
      </c>
      <c r="O13110" t="s">
        <v>229113</v>
      </c>
      <c r="P13110" t="s">
        <v>230424</v>
      </c>
      <c r="Q13110" t="s">
        <v>120008</v>
      </c>
      <c r="R13110" t="s">
        <v>210308</v>
      </c>
      <c r="S13110" t="s">
        <v>233770</v>
      </c>
    </row>
    <row r="13111" spans="1:19" x14ac:dyDescent="0.35">
      <c r="A13111" s="1">
        <v>16499</v>
      </c>
      <c r="B13111" t="s">
        <v>7473</v>
      </c>
      <c r="C13111" t="s">
        <v>58360</v>
      </c>
      <c r="D13111" t="s">
        <v>5</v>
      </c>
      <c r="E13111" t="s">
        <v>119956</v>
      </c>
      <c r="F13111" t="s">
        <v>120735</v>
      </c>
      <c r="G13111">
        <v>1.7E-5</v>
      </c>
      <c r="H13111" t="s">
        <v>7473</v>
      </c>
      <c r="I13111" t="s">
        <v>132007</v>
      </c>
      <c r="J13111" s="2" t="s">
        <v>176636</v>
      </c>
      <c r="K13111" t="s">
        <v>210308</v>
      </c>
      <c r="L13111" t="s">
        <v>228704</v>
      </c>
      <c r="M13111" t="s">
        <v>8</v>
      </c>
      <c r="N13111" t="s">
        <v>228828</v>
      </c>
      <c r="O13111" t="s">
        <v>229113</v>
      </c>
      <c r="P13111" t="s">
        <v>230424</v>
      </c>
      <c r="Q13111" t="s">
        <v>120008</v>
      </c>
      <c r="R13111" t="s">
        <v>210308</v>
      </c>
      <c r="S13111" t="s">
        <v>233770</v>
      </c>
    </row>
    <row r="13112" spans="1:19" x14ac:dyDescent="0.35">
      <c r="A13112" s="1">
        <v>16500</v>
      </c>
      <c r="B13112" t="s">
        <v>7474</v>
      </c>
      <c r="C13112" t="s">
        <v>58361</v>
      </c>
      <c r="D13112" t="s">
        <v>4</v>
      </c>
      <c r="F13112" t="s">
        <v>120674</v>
      </c>
      <c r="G13112">
        <v>1.1279719999999999E-6</v>
      </c>
      <c r="H13112" t="s">
        <v>7474</v>
      </c>
      <c r="I13112" t="s">
        <v>132008</v>
      </c>
      <c r="J13112" s="2" t="s">
        <v>176637</v>
      </c>
      <c r="K13112" t="s">
        <v>210308</v>
      </c>
      <c r="L13112" t="s">
        <v>228704</v>
      </c>
      <c r="M13112" t="s">
        <v>13</v>
      </c>
      <c r="N13112" t="s">
        <v>228861</v>
      </c>
      <c r="O13112" t="s">
        <v>229155</v>
      </c>
      <c r="P13112" t="s">
        <v>229155</v>
      </c>
      <c r="Q13112" t="s">
        <v>120059</v>
      </c>
      <c r="R13112" t="s">
        <v>210308</v>
      </c>
      <c r="S13112" t="s">
        <v>233770</v>
      </c>
    </row>
    <row r="13113" spans="1:19" x14ac:dyDescent="0.35">
      <c r="A13113" s="1">
        <v>16501</v>
      </c>
      <c r="B13113" t="s">
        <v>7475</v>
      </c>
      <c r="C13113" t="s">
        <v>58362</v>
      </c>
      <c r="D13113" t="s">
        <v>5</v>
      </c>
      <c r="E13113" t="s">
        <v>119954</v>
      </c>
      <c r="F13113" t="s">
        <v>121332</v>
      </c>
      <c r="G13113">
        <v>1.5800000000000001E-5</v>
      </c>
      <c r="H13113" t="s">
        <v>7475</v>
      </c>
      <c r="I13113" t="s">
        <v>132009</v>
      </c>
      <c r="J13113" s="2" t="s">
        <v>176638</v>
      </c>
      <c r="K13113" t="s">
        <v>210308</v>
      </c>
      <c r="L13113" t="s">
        <v>228704</v>
      </c>
      <c r="M13113" t="s">
        <v>8</v>
      </c>
      <c r="N13113" t="s">
        <v>228853</v>
      </c>
      <c r="O13113" t="s">
        <v>229141</v>
      </c>
      <c r="P13113" t="s">
        <v>230317</v>
      </c>
      <c r="Q13113" t="s">
        <v>120216</v>
      </c>
      <c r="R13113" t="s">
        <v>210308</v>
      </c>
      <c r="S13113" t="s">
        <v>233770</v>
      </c>
    </row>
    <row r="13114" spans="1:19" x14ac:dyDescent="0.35">
      <c r="A13114" s="1">
        <v>16502</v>
      </c>
      <c r="B13114" t="s">
        <v>7475</v>
      </c>
      <c r="C13114" t="s">
        <v>58363</v>
      </c>
      <c r="D13114" t="s">
        <v>5</v>
      </c>
      <c r="F13114" t="s">
        <v>122259</v>
      </c>
      <c r="G13114">
        <v>5.7080000000000002E-6</v>
      </c>
      <c r="H13114" t="s">
        <v>7475</v>
      </c>
      <c r="I13114" t="s">
        <v>132009</v>
      </c>
      <c r="J13114" s="2" t="s">
        <v>176638</v>
      </c>
      <c r="K13114" t="s">
        <v>210308</v>
      </c>
      <c r="L13114" t="s">
        <v>228704</v>
      </c>
      <c r="M13114" t="s">
        <v>8</v>
      </c>
      <c r="N13114" t="s">
        <v>228853</v>
      </c>
      <c r="O13114" t="s">
        <v>229141</v>
      </c>
      <c r="P13114" t="s">
        <v>230317</v>
      </c>
      <c r="Q13114" t="s">
        <v>120216</v>
      </c>
      <c r="R13114" t="s">
        <v>210308</v>
      </c>
      <c r="S13114" t="s">
        <v>233770</v>
      </c>
    </row>
    <row r="13115" spans="1:19" x14ac:dyDescent="0.35">
      <c r="A13115" s="1">
        <v>16504</v>
      </c>
      <c r="B13115" t="s">
        <v>7476</v>
      </c>
      <c r="C13115" t="s">
        <v>58364</v>
      </c>
      <c r="D13115" t="s">
        <v>5</v>
      </c>
      <c r="E13115" t="s">
        <v>119954</v>
      </c>
      <c r="F13115" t="s">
        <v>120527</v>
      </c>
      <c r="G13115">
        <v>5.0602514E-5</v>
      </c>
      <c r="H13115" t="s">
        <v>7476</v>
      </c>
      <c r="I13115" t="s">
        <v>132010</v>
      </c>
      <c r="J13115" s="2" t="s">
        <v>176639</v>
      </c>
      <c r="K13115" t="s">
        <v>210327</v>
      </c>
      <c r="L13115" t="s">
        <v>228704</v>
      </c>
      <c r="M13115" t="s">
        <v>8</v>
      </c>
      <c r="N13115" t="s">
        <v>228830</v>
      </c>
      <c r="O13115" t="s">
        <v>229110</v>
      </c>
      <c r="P13115" t="s">
        <v>229110</v>
      </c>
      <c r="Q13115" t="s">
        <v>120377</v>
      </c>
      <c r="R13115" t="s">
        <v>210308</v>
      </c>
      <c r="S13115" t="s">
        <v>233770</v>
      </c>
    </row>
    <row r="13116" spans="1:19" x14ac:dyDescent="0.35">
      <c r="A13116" s="1">
        <v>16505</v>
      </c>
      <c r="B13116" t="s">
        <v>7476</v>
      </c>
      <c r="C13116" t="s">
        <v>58365</v>
      </c>
      <c r="D13116" t="s">
        <v>5</v>
      </c>
      <c r="E13116" t="s">
        <v>119955</v>
      </c>
      <c r="F13116" t="s">
        <v>121571</v>
      </c>
      <c r="G13116">
        <v>2.5000000000000001E-5</v>
      </c>
      <c r="H13116" t="s">
        <v>7476</v>
      </c>
      <c r="I13116" t="s">
        <v>132010</v>
      </c>
      <c r="J13116" s="2" t="s">
        <v>176639</v>
      </c>
      <c r="K13116" t="s">
        <v>210327</v>
      </c>
      <c r="L13116" t="s">
        <v>228704</v>
      </c>
      <c r="M13116" t="s">
        <v>8</v>
      </c>
      <c r="N13116" t="s">
        <v>228830</v>
      </c>
      <c r="O13116" t="s">
        <v>229110</v>
      </c>
      <c r="P13116" t="s">
        <v>229110</v>
      </c>
      <c r="Q13116" t="s">
        <v>120377</v>
      </c>
      <c r="R13116" t="s">
        <v>210308</v>
      </c>
      <c r="S13116" t="s">
        <v>233770</v>
      </c>
    </row>
    <row r="13117" spans="1:19" x14ac:dyDescent="0.35">
      <c r="A13117" s="1">
        <v>16506</v>
      </c>
      <c r="B13117" t="s">
        <v>7476</v>
      </c>
      <c r="C13117" t="s">
        <v>58366</v>
      </c>
      <c r="D13117" t="s">
        <v>5</v>
      </c>
      <c r="E13117" t="s">
        <v>119955</v>
      </c>
      <c r="F13117" t="s">
        <v>123048</v>
      </c>
      <c r="G13117">
        <v>2.6599999999999999E-5</v>
      </c>
      <c r="H13117" t="s">
        <v>7476</v>
      </c>
      <c r="I13117" t="s">
        <v>132010</v>
      </c>
      <c r="J13117" s="2" t="s">
        <v>176639</v>
      </c>
      <c r="K13117" t="s">
        <v>210327</v>
      </c>
      <c r="L13117" t="s">
        <v>228704</v>
      </c>
      <c r="M13117" t="s">
        <v>8</v>
      </c>
      <c r="N13117" t="s">
        <v>228830</v>
      </c>
      <c r="O13117" t="s">
        <v>229110</v>
      </c>
      <c r="P13117" t="s">
        <v>229110</v>
      </c>
      <c r="Q13117" t="s">
        <v>120377</v>
      </c>
      <c r="R13117" t="s">
        <v>210308</v>
      </c>
      <c r="S13117" t="s">
        <v>233770</v>
      </c>
    </row>
    <row r="13118" spans="1:19" x14ac:dyDescent="0.35">
      <c r="A13118" s="1">
        <v>16507</v>
      </c>
      <c r="B13118" t="s">
        <v>7476</v>
      </c>
      <c r="C13118" t="s">
        <v>58367</v>
      </c>
      <c r="D13118" t="s">
        <v>4</v>
      </c>
      <c r="F13118" t="s">
        <v>120377</v>
      </c>
      <c r="G13118">
        <v>2.3E-6</v>
      </c>
      <c r="H13118" t="s">
        <v>7476</v>
      </c>
      <c r="I13118" t="s">
        <v>132010</v>
      </c>
      <c r="J13118" s="2" t="s">
        <v>176639</v>
      </c>
      <c r="K13118" t="s">
        <v>210327</v>
      </c>
      <c r="L13118" t="s">
        <v>228704</v>
      </c>
      <c r="M13118" t="s">
        <v>8</v>
      </c>
      <c r="N13118" t="s">
        <v>228830</v>
      </c>
      <c r="O13118" t="s">
        <v>229110</v>
      </c>
      <c r="P13118" t="s">
        <v>229110</v>
      </c>
      <c r="Q13118" t="s">
        <v>120377</v>
      </c>
      <c r="R13118" t="s">
        <v>210308</v>
      </c>
      <c r="S13118" t="s">
        <v>233770</v>
      </c>
    </row>
    <row r="13119" spans="1:19" x14ac:dyDescent="0.35">
      <c r="A13119" s="1">
        <v>16508</v>
      </c>
      <c r="B13119" t="s">
        <v>7477</v>
      </c>
      <c r="C13119" t="s">
        <v>58368</v>
      </c>
      <c r="D13119" t="s">
        <v>5</v>
      </c>
      <c r="F13119" t="s">
        <v>120692</v>
      </c>
      <c r="G13119">
        <v>1.38214E-7</v>
      </c>
      <c r="H13119" t="s">
        <v>7477</v>
      </c>
      <c r="I13119" t="s">
        <v>132011</v>
      </c>
      <c r="J13119" s="2" t="s">
        <v>176640</v>
      </c>
      <c r="K13119" t="s">
        <v>210308</v>
      </c>
      <c r="L13119" t="s">
        <v>228707</v>
      </c>
      <c r="M13119" t="s">
        <v>8</v>
      </c>
      <c r="N13119" t="s">
        <v>228830</v>
      </c>
      <c r="O13119" t="s">
        <v>229110</v>
      </c>
      <c r="P13119" t="s">
        <v>229110</v>
      </c>
      <c r="R13119" t="s">
        <v>210308</v>
      </c>
      <c r="S13119" t="s">
        <v>233770</v>
      </c>
    </row>
    <row r="13120" spans="1:19" x14ac:dyDescent="0.35">
      <c r="A13120" s="1">
        <v>16509</v>
      </c>
      <c r="B13120" t="s">
        <v>7477</v>
      </c>
      <c r="C13120" t="s">
        <v>58369</v>
      </c>
      <c r="D13120" t="s">
        <v>5</v>
      </c>
      <c r="F13120" t="s">
        <v>121450</v>
      </c>
      <c r="G13120">
        <v>1.4527479999999999E-6</v>
      </c>
      <c r="H13120" t="s">
        <v>7477</v>
      </c>
      <c r="I13120" t="s">
        <v>132011</v>
      </c>
      <c r="J13120" s="2" t="s">
        <v>176640</v>
      </c>
      <c r="K13120" t="s">
        <v>210308</v>
      </c>
      <c r="L13120" t="s">
        <v>228707</v>
      </c>
      <c r="M13120" t="s">
        <v>8</v>
      </c>
      <c r="N13120" t="s">
        <v>228830</v>
      </c>
      <c r="O13120" t="s">
        <v>229110</v>
      </c>
      <c r="P13120" t="s">
        <v>229110</v>
      </c>
      <c r="R13120" t="s">
        <v>210308</v>
      </c>
      <c r="S13120" t="s">
        <v>233770</v>
      </c>
    </row>
    <row r="13121" spans="1:19" x14ac:dyDescent="0.35">
      <c r="A13121" s="1">
        <v>16510</v>
      </c>
      <c r="B13121" t="s">
        <v>7477</v>
      </c>
      <c r="C13121" t="s">
        <v>58370</v>
      </c>
      <c r="D13121" t="s">
        <v>5</v>
      </c>
      <c r="F13121" t="s">
        <v>121811</v>
      </c>
      <c r="G13121">
        <v>9.7713999999999997E-8</v>
      </c>
      <c r="H13121" t="s">
        <v>7477</v>
      </c>
      <c r="I13121" t="s">
        <v>132011</v>
      </c>
      <c r="J13121" s="2" t="s">
        <v>176640</v>
      </c>
      <c r="K13121" t="s">
        <v>210308</v>
      </c>
      <c r="L13121" t="s">
        <v>228707</v>
      </c>
      <c r="M13121" t="s">
        <v>8</v>
      </c>
      <c r="N13121" t="s">
        <v>228830</v>
      </c>
      <c r="O13121" t="s">
        <v>229110</v>
      </c>
      <c r="P13121" t="s">
        <v>229110</v>
      </c>
      <c r="R13121" t="s">
        <v>210308</v>
      </c>
      <c r="S13121" t="s">
        <v>233770</v>
      </c>
    </row>
    <row r="13122" spans="1:19" x14ac:dyDescent="0.35">
      <c r="A13122" s="1">
        <v>16513</v>
      </c>
      <c r="B13122" t="s">
        <v>7477</v>
      </c>
      <c r="C13122" t="s">
        <v>58371</v>
      </c>
      <c r="D13122" t="s">
        <v>5</v>
      </c>
      <c r="F13122" t="s">
        <v>122642</v>
      </c>
      <c r="G13122">
        <v>1.159798E-6</v>
      </c>
      <c r="H13122" t="s">
        <v>7477</v>
      </c>
      <c r="I13122" t="s">
        <v>132011</v>
      </c>
      <c r="J13122" s="2" t="s">
        <v>176640</v>
      </c>
      <c r="K13122" t="s">
        <v>210308</v>
      </c>
      <c r="L13122" t="s">
        <v>228707</v>
      </c>
      <c r="M13122" t="s">
        <v>8</v>
      </c>
      <c r="N13122" t="s">
        <v>228830</v>
      </c>
      <c r="O13122" t="s">
        <v>229110</v>
      </c>
      <c r="P13122" t="s">
        <v>229110</v>
      </c>
      <c r="R13122" t="s">
        <v>210308</v>
      </c>
      <c r="S13122" t="s">
        <v>233770</v>
      </c>
    </row>
    <row r="13123" spans="1:19" x14ac:dyDescent="0.35">
      <c r="A13123" s="1">
        <v>16515</v>
      </c>
      <c r="B13123" t="s">
        <v>7477</v>
      </c>
      <c r="C13123" t="s">
        <v>58372</v>
      </c>
      <c r="D13123" t="s">
        <v>5</v>
      </c>
      <c r="F13123" t="s">
        <v>121102</v>
      </c>
      <c r="G13123">
        <v>2.6460500000000001E-7</v>
      </c>
      <c r="H13123" t="s">
        <v>7477</v>
      </c>
      <c r="I13123" t="s">
        <v>132011</v>
      </c>
      <c r="J13123" s="2" t="s">
        <v>176640</v>
      </c>
      <c r="K13123" t="s">
        <v>210308</v>
      </c>
      <c r="L13123" t="s">
        <v>228707</v>
      </c>
      <c r="M13123" t="s">
        <v>8</v>
      </c>
      <c r="N13123" t="s">
        <v>228830</v>
      </c>
      <c r="O13123" t="s">
        <v>229110</v>
      </c>
      <c r="P13123" t="s">
        <v>229110</v>
      </c>
      <c r="R13123" t="s">
        <v>210308</v>
      </c>
      <c r="S13123" t="s">
        <v>233770</v>
      </c>
    </row>
    <row r="13124" spans="1:19" x14ac:dyDescent="0.35">
      <c r="A13124" s="1">
        <v>16518</v>
      </c>
      <c r="B13124" t="s">
        <v>7478</v>
      </c>
      <c r="C13124" t="s">
        <v>58373</v>
      </c>
      <c r="D13124" t="s">
        <v>4</v>
      </c>
      <c r="F13124" t="s">
        <v>120087</v>
      </c>
      <c r="G13124">
        <v>1.877275E-6</v>
      </c>
      <c r="H13124" t="s">
        <v>7478</v>
      </c>
      <c r="I13124" t="s">
        <v>132012</v>
      </c>
      <c r="J13124" s="2" t="s">
        <v>176641</v>
      </c>
      <c r="K13124" t="s">
        <v>210328</v>
      </c>
      <c r="L13124" t="s">
        <v>228705</v>
      </c>
      <c r="Q13124" t="s">
        <v>121230</v>
      </c>
      <c r="R13124" t="s">
        <v>210308</v>
      </c>
      <c r="S13124" t="s">
        <v>233770</v>
      </c>
    </row>
    <row r="13125" spans="1:19" x14ac:dyDescent="0.35">
      <c r="A13125" s="1">
        <v>16520</v>
      </c>
      <c r="B13125" t="s">
        <v>7479</v>
      </c>
      <c r="C13125" t="s">
        <v>58374</v>
      </c>
      <c r="D13125" t="s">
        <v>5</v>
      </c>
      <c r="E13125" t="s">
        <v>119956</v>
      </c>
      <c r="F13125" t="s">
        <v>120729</v>
      </c>
      <c r="G13125">
        <v>2.8E-5</v>
      </c>
      <c r="H13125" t="s">
        <v>7479</v>
      </c>
      <c r="I13125" t="s">
        <v>132013</v>
      </c>
      <c r="J13125" s="2" t="s">
        <v>176642</v>
      </c>
      <c r="K13125" t="s">
        <v>210344</v>
      </c>
      <c r="L13125" t="s">
        <v>228707</v>
      </c>
      <c r="M13125" t="s">
        <v>8</v>
      </c>
      <c r="N13125" t="s">
        <v>228828</v>
      </c>
      <c r="O13125" t="s">
        <v>229113</v>
      </c>
      <c r="P13125" t="s">
        <v>230553</v>
      </c>
      <c r="Q13125" t="s">
        <v>119973</v>
      </c>
      <c r="R13125" t="s">
        <v>210308</v>
      </c>
      <c r="S13125" t="s">
        <v>233770</v>
      </c>
    </row>
    <row r="13126" spans="1:19" x14ac:dyDescent="0.35">
      <c r="A13126" s="1">
        <v>16521</v>
      </c>
      <c r="B13126" t="s">
        <v>7479</v>
      </c>
      <c r="C13126" t="s">
        <v>58375</v>
      </c>
      <c r="D13126" t="s">
        <v>5</v>
      </c>
      <c r="E13126" t="s">
        <v>119954</v>
      </c>
      <c r="F13126" t="s">
        <v>120600</v>
      </c>
      <c r="G13126">
        <v>2.8E-5</v>
      </c>
      <c r="H13126" t="s">
        <v>7479</v>
      </c>
      <c r="I13126" t="s">
        <v>132013</v>
      </c>
      <c r="J13126" s="2" t="s">
        <v>176642</v>
      </c>
      <c r="K13126" t="s">
        <v>210344</v>
      </c>
      <c r="L13126" t="s">
        <v>228707</v>
      </c>
      <c r="M13126" t="s">
        <v>8</v>
      </c>
      <c r="N13126" t="s">
        <v>228828</v>
      </c>
      <c r="O13126" t="s">
        <v>229113</v>
      </c>
      <c r="P13126" t="s">
        <v>230553</v>
      </c>
      <c r="Q13126" t="s">
        <v>119973</v>
      </c>
      <c r="R13126" t="s">
        <v>210308</v>
      </c>
      <c r="S13126" t="s">
        <v>233770</v>
      </c>
    </row>
    <row r="13127" spans="1:19" x14ac:dyDescent="0.35">
      <c r="A13127" s="1">
        <v>16522</v>
      </c>
      <c r="B13127" t="s">
        <v>7479</v>
      </c>
      <c r="C13127" t="s">
        <v>58376</v>
      </c>
      <c r="D13127" t="s">
        <v>3</v>
      </c>
      <c r="F13127" t="s">
        <v>120347</v>
      </c>
      <c r="G13127">
        <v>1.4949999999999999E-5</v>
      </c>
      <c r="H13127" t="s">
        <v>7479</v>
      </c>
      <c r="I13127" t="s">
        <v>132013</v>
      </c>
      <c r="J13127" s="2" t="s">
        <v>176642</v>
      </c>
      <c r="K13127" t="s">
        <v>210344</v>
      </c>
      <c r="L13127" t="s">
        <v>228707</v>
      </c>
      <c r="M13127" t="s">
        <v>8</v>
      </c>
      <c r="N13127" t="s">
        <v>228828</v>
      </c>
      <c r="O13127" t="s">
        <v>229113</v>
      </c>
      <c r="P13127" t="s">
        <v>230553</v>
      </c>
      <c r="Q13127" t="s">
        <v>119973</v>
      </c>
      <c r="R13127" t="s">
        <v>210308</v>
      </c>
      <c r="S13127" t="s">
        <v>233770</v>
      </c>
    </row>
    <row r="13128" spans="1:19" x14ac:dyDescent="0.35">
      <c r="A13128" s="1">
        <v>16523</v>
      </c>
      <c r="B13128" t="s">
        <v>7480</v>
      </c>
      <c r="C13128" t="s">
        <v>58377</v>
      </c>
      <c r="D13128" t="s">
        <v>5</v>
      </c>
      <c r="E13128" t="s">
        <v>119956</v>
      </c>
      <c r="F13128" t="s">
        <v>122258</v>
      </c>
      <c r="G13128">
        <v>2.0000000000000002E-5</v>
      </c>
      <c r="H13128" t="s">
        <v>7480</v>
      </c>
      <c r="I13128" t="s">
        <v>132014</v>
      </c>
      <c r="J13128" s="2" t="s">
        <v>176643</v>
      </c>
      <c r="K13128" t="s">
        <v>210319</v>
      </c>
      <c r="L13128" t="s">
        <v>228707</v>
      </c>
      <c r="M13128" t="s">
        <v>8</v>
      </c>
      <c r="N13128" t="s">
        <v>228848</v>
      </c>
      <c r="O13128" t="s">
        <v>229133</v>
      </c>
      <c r="P13128" t="s">
        <v>229133</v>
      </c>
      <c r="R13128" t="s">
        <v>210308</v>
      </c>
      <c r="S13128" t="s">
        <v>233770</v>
      </c>
    </row>
    <row r="13129" spans="1:19" x14ac:dyDescent="0.35">
      <c r="A13129" s="1">
        <v>16524</v>
      </c>
      <c r="B13129" t="s">
        <v>7480</v>
      </c>
      <c r="C13129" t="s">
        <v>58378</v>
      </c>
      <c r="D13129" t="s">
        <v>5</v>
      </c>
      <c r="E13129" t="s">
        <v>119954</v>
      </c>
      <c r="F13129" t="s">
        <v>120446</v>
      </c>
      <c r="G13129">
        <v>3.1999999999999999E-5</v>
      </c>
      <c r="H13129" t="s">
        <v>7480</v>
      </c>
      <c r="I13129" t="s">
        <v>132014</v>
      </c>
      <c r="J13129" s="2" t="s">
        <v>176643</v>
      </c>
      <c r="K13129" t="s">
        <v>210319</v>
      </c>
      <c r="L13129" t="s">
        <v>228707</v>
      </c>
      <c r="M13129" t="s">
        <v>8</v>
      </c>
      <c r="N13129" t="s">
        <v>228848</v>
      </c>
      <c r="O13129" t="s">
        <v>229133</v>
      </c>
      <c r="P13129" t="s">
        <v>229133</v>
      </c>
      <c r="R13129" t="s">
        <v>210308</v>
      </c>
      <c r="S13129" t="s">
        <v>233770</v>
      </c>
    </row>
    <row r="13130" spans="1:19" x14ac:dyDescent="0.35">
      <c r="A13130" s="1">
        <v>16525</v>
      </c>
      <c r="B13130" t="s">
        <v>7480</v>
      </c>
      <c r="C13130" t="s">
        <v>58379</v>
      </c>
      <c r="D13130" t="s">
        <v>5</v>
      </c>
      <c r="E13130" t="s">
        <v>119955</v>
      </c>
      <c r="F13130" t="s">
        <v>122113</v>
      </c>
      <c r="G13130">
        <v>1.5999999999999999E-5</v>
      </c>
      <c r="H13130" t="s">
        <v>7480</v>
      </c>
      <c r="I13130" t="s">
        <v>132014</v>
      </c>
      <c r="J13130" s="2" t="s">
        <v>176643</v>
      </c>
      <c r="K13130" t="s">
        <v>210319</v>
      </c>
      <c r="L13130" t="s">
        <v>228707</v>
      </c>
      <c r="M13130" t="s">
        <v>8</v>
      </c>
      <c r="N13130" t="s">
        <v>228848</v>
      </c>
      <c r="O13130" t="s">
        <v>229133</v>
      </c>
      <c r="P13130" t="s">
        <v>229133</v>
      </c>
      <c r="R13130" t="s">
        <v>210308</v>
      </c>
      <c r="S13130" t="s">
        <v>233770</v>
      </c>
    </row>
    <row r="13131" spans="1:19" x14ac:dyDescent="0.35">
      <c r="A13131" s="1">
        <v>16526</v>
      </c>
      <c r="B13131" t="s">
        <v>7480</v>
      </c>
      <c r="C13131" t="s">
        <v>58380</v>
      </c>
      <c r="D13131" t="s">
        <v>3</v>
      </c>
      <c r="F13131" t="s">
        <v>121247</v>
      </c>
      <c r="G13131">
        <v>1.9999999999999999E-6</v>
      </c>
      <c r="H13131" t="s">
        <v>7480</v>
      </c>
      <c r="I13131" t="s">
        <v>132014</v>
      </c>
      <c r="J13131" s="2" t="s">
        <v>176643</v>
      </c>
      <c r="K13131" t="s">
        <v>210319</v>
      </c>
      <c r="L13131" t="s">
        <v>228707</v>
      </c>
      <c r="M13131" t="s">
        <v>8</v>
      </c>
      <c r="N13131" t="s">
        <v>228848</v>
      </c>
      <c r="O13131" t="s">
        <v>229133</v>
      </c>
      <c r="P13131" t="s">
        <v>229133</v>
      </c>
      <c r="R13131" t="s">
        <v>210308</v>
      </c>
      <c r="S13131" t="s">
        <v>233770</v>
      </c>
    </row>
    <row r="13132" spans="1:19" x14ac:dyDescent="0.35">
      <c r="A13132" s="1">
        <v>16528</v>
      </c>
      <c r="B13132" t="s">
        <v>7481</v>
      </c>
      <c r="C13132" t="s">
        <v>58381</v>
      </c>
      <c r="D13132" t="s">
        <v>5</v>
      </c>
      <c r="E13132" t="s">
        <v>119957</v>
      </c>
      <c r="F13132" t="s">
        <v>122387</v>
      </c>
      <c r="G13132">
        <v>2.5399999999999998E-6</v>
      </c>
      <c r="H13132" t="s">
        <v>7481</v>
      </c>
      <c r="I13132" t="s">
        <v>132015</v>
      </c>
      <c r="J13132" s="2" t="s">
        <v>176644</v>
      </c>
      <c r="K13132" t="s">
        <v>210308</v>
      </c>
      <c r="L13132" t="s">
        <v>228704</v>
      </c>
      <c r="M13132" t="s">
        <v>8</v>
      </c>
      <c r="N13132" t="s">
        <v>228848</v>
      </c>
      <c r="O13132" t="s">
        <v>229335</v>
      </c>
      <c r="P13132" t="s">
        <v>229335</v>
      </c>
      <c r="Q13132" t="s">
        <v>120970</v>
      </c>
      <c r="R13132" t="s">
        <v>210308</v>
      </c>
      <c r="S13132" t="s">
        <v>233770</v>
      </c>
    </row>
    <row r="13133" spans="1:19" x14ac:dyDescent="0.35">
      <c r="A13133" s="1">
        <v>16529</v>
      </c>
      <c r="B13133" t="s">
        <v>7481</v>
      </c>
      <c r="C13133" t="s">
        <v>58382</v>
      </c>
      <c r="D13133" t="s">
        <v>5</v>
      </c>
      <c r="F13133" t="s">
        <v>120228</v>
      </c>
      <c r="G13133">
        <v>1.3E-6</v>
      </c>
      <c r="H13133" t="s">
        <v>7481</v>
      </c>
      <c r="I13133" t="s">
        <v>132015</v>
      </c>
      <c r="J13133" s="2" t="s">
        <v>176644</v>
      </c>
      <c r="K13133" t="s">
        <v>210308</v>
      </c>
      <c r="L13133" t="s">
        <v>228704</v>
      </c>
      <c r="M13133" t="s">
        <v>8</v>
      </c>
      <c r="N13133" t="s">
        <v>228848</v>
      </c>
      <c r="O13133" t="s">
        <v>229335</v>
      </c>
      <c r="P13133" t="s">
        <v>229335</v>
      </c>
      <c r="Q13133" t="s">
        <v>120970</v>
      </c>
      <c r="R13133" t="s">
        <v>210308</v>
      </c>
      <c r="S13133" t="s">
        <v>233770</v>
      </c>
    </row>
    <row r="13134" spans="1:19" x14ac:dyDescent="0.35">
      <c r="A13134" s="1">
        <v>16531</v>
      </c>
      <c r="B13134" t="s">
        <v>7481</v>
      </c>
      <c r="C13134" t="s">
        <v>58383</v>
      </c>
      <c r="D13134" t="s">
        <v>5</v>
      </c>
      <c r="F13134" t="s">
        <v>120187</v>
      </c>
      <c r="G13134">
        <v>3.0000000000000001E-6</v>
      </c>
      <c r="H13134" t="s">
        <v>7481</v>
      </c>
      <c r="I13134" t="s">
        <v>132015</v>
      </c>
      <c r="J13134" s="2" t="s">
        <v>176644</v>
      </c>
      <c r="K13134" t="s">
        <v>210308</v>
      </c>
      <c r="L13134" t="s">
        <v>228704</v>
      </c>
      <c r="M13134" t="s">
        <v>8</v>
      </c>
      <c r="N13134" t="s">
        <v>228848</v>
      </c>
      <c r="O13134" t="s">
        <v>229335</v>
      </c>
      <c r="P13134" t="s">
        <v>229335</v>
      </c>
      <c r="Q13134" t="s">
        <v>120970</v>
      </c>
      <c r="R13134" t="s">
        <v>210308</v>
      </c>
      <c r="S13134" t="s">
        <v>233770</v>
      </c>
    </row>
    <row r="13135" spans="1:19" x14ac:dyDescent="0.35">
      <c r="A13135" s="1">
        <v>16532</v>
      </c>
      <c r="B13135" t="s">
        <v>7481</v>
      </c>
      <c r="C13135" t="s">
        <v>58384</v>
      </c>
      <c r="D13135" t="s">
        <v>5</v>
      </c>
      <c r="F13135" t="s">
        <v>120449</v>
      </c>
      <c r="G13135">
        <v>3.9999999999999998E-6</v>
      </c>
      <c r="H13135" t="s">
        <v>7481</v>
      </c>
      <c r="I13135" t="s">
        <v>132015</v>
      </c>
      <c r="J13135" s="2" t="s">
        <v>176644</v>
      </c>
      <c r="K13135" t="s">
        <v>210308</v>
      </c>
      <c r="L13135" t="s">
        <v>228704</v>
      </c>
      <c r="M13135" t="s">
        <v>8</v>
      </c>
      <c r="N13135" t="s">
        <v>228848</v>
      </c>
      <c r="O13135" t="s">
        <v>229335</v>
      </c>
      <c r="P13135" t="s">
        <v>229335</v>
      </c>
      <c r="Q13135" t="s">
        <v>120970</v>
      </c>
      <c r="R13135" t="s">
        <v>210308</v>
      </c>
      <c r="S13135" t="s">
        <v>233770</v>
      </c>
    </row>
    <row r="13136" spans="1:19" x14ac:dyDescent="0.35">
      <c r="A13136" s="1">
        <v>16533</v>
      </c>
      <c r="B13136" t="s">
        <v>7481</v>
      </c>
      <c r="C13136" t="s">
        <v>58385</v>
      </c>
      <c r="D13136" t="s">
        <v>5</v>
      </c>
      <c r="F13136" t="s">
        <v>120954</v>
      </c>
      <c r="G13136">
        <v>1.2E-5</v>
      </c>
      <c r="H13136" t="s">
        <v>7481</v>
      </c>
      <c r="I13136" t="s">
        <v>132015</v>
      </c>
      <c r="J13136" s="2" t="s">
        <v>176644</v>
      </c>
      <c r="K13136" t="s">
        <v>210308</v>
      </c>
      <c r="L13136" t="s">
        <v>228704</v>
      </c>
      <c r="M13136" t="s">
        <v>8</v>
      </c>
      <c r="N13136" t="s">
        <v>228848</v>
      </c>
      <c r="O13136" t="s">
        <v>229335</v>
      </c>
      <c r="P13136" t="s">
        <v>229335</v>
      </c>
      <c r="Q13136" t="s">
        <v>120970</v>
      </c>
      <c r="R13136" t="s">
        <v>210308</v>
      </c>
      <c r="S13136" t="s">
        <v>233770</v>
      </c>
    </row>
    <row r="13137" spans="1:19" x14ac:dyDescent="0.35">
      <c r="A13137" s="1">
        <v>16534</v>
      </c>
      <c r="B13137" t="s">
        <v>7481</v>
      </c>
      <c r="C13137" t="s">
        <v>58386</v>
      </c>
      <c r="D13137" t="s">
        <v>5</v>
      </c>
      <c r="F13137" t="s">
        <v>121481</v>
      </c>
      <c r="G13137">
        <v>2.079142E-6</v>
      </c>
      <c r="H13137" t="s">
        <v>7481</v>
      </c>
      <c r="I13137" t="s">
        <v>132015</v>
      </c>
      <c r="J13137" s="2" t="s">
        <v>176644</v>
      </c>
      <c r="K13137" t="s">
        <v>210308</v>
      </c>
      <c r="L13137" t="s">
        <v>228704</v>
      </c>
      <c r="M13137" t="s">
        <v>8</v>
      </c>
      <c r="N13137" t="s">
        <v>228848</v>
      </c>
      <c r="O13137" t="s">
        <v>229335</v>
      </c>
      <c r="P13137" t="s">
        <v>229335</v>
      </c>
      <c r="Q13137" t="s">
        <v>120970</v>
      </c>
      <c r="R13137" t="s">
        <v>210308</v>
      </c>
      <c r="S13137" t="s">
        <v>233770</v>
      </c>
    </row>
    <row r="13138" spans="1:19" x14ac:dyDescent="0.35">
      <c r="A13138" s="1">
        <v>16535</v>
      </c>
      <c r="B13138" t="s">
        <v>7482</v>
      </c>
      <c r="C13138" t="s">
        <v>58387</v>
      </c>
      <c r="D13138" t="s">
        <v>5</v>
      </c>
      <c r="E13138" t="s">
        <v>119956</v>
      </c>
      <c r="F13138" t="s">
        <v>122233</v>
      </c>
      <c r="G13138">
        <v>6.9999999999999999E-6</v>
      </c>
      <c r="H13138" t="s">
        <v>7482</v>
      </c>
      <c r="I13138" t="s">
        <v>132016</v>
      </c>
      <c r="J13138" s="2" t="s">
        <v>176645</v>
      </c>
      <c r="K13138" t="s">
        <v>210308</v>
      </c>
      <c r="L13138" t="s">
        <v>228704</v>
      </c>
      <c r="M13138" t="s">
        <v>8</v>
      </c>
      <c r="N13138" t="s">
        <v>228828</v>
      </c>
      <c r="O13138" t="s">
        <v>229216</v>
      </c>
      <c r="P13138" t="s">
        <v>230164</v>
      </c>
      <c r="Q13138" t="s">
        <v>121230</v>
      </c>
      <c r="R13138" t="s">
        <v>210308</v>
      </c>
      <c r="S13138" t="s">
        <v>233770</v>
      </c>
    </row>
    <row r="13139" spans="1:19" x14ac:dyDescent="0.35">
      <c r="A13139" s="1">
        <v>16536</v>
      </c>
      <c r="B13139" t="s">
        <v>7482</v>
      </c>
      <c r="C13139" t="s">
        <v>58388</v>
      </c>
      <c r="D13139" t="s">
        <v>5</v>
      </c>
      <c r="F13139" t="s">
        <v>122932</v>
      </c>
      <c r="G13139">
        <v>3.0000000000000001E-6</v>
      </c>
      <c r="H13139" t="s">
        <v>7482</v>
      </c>
      <c r="I13139" t="s">
        <v>132016</v>
      </c>
      <c r="J13139" s="2" t="s">
        <v>176645</v>
      </c>
      <c r="K13139" t="s">
        <v>210308</v>
      </c>
      <c r="L13139" t="s">
        <v>228704</v>
      </c>
      <c r="M13139" t="s">
        <v>8</v>
      </c>
      <c r="N13139" t="s">
        <v>228828</v>
      </c>
      <c r="O13139" t="s">
        <v>229216</v>
      </c>
      <c r="P13139" t="s">
        <v>230164</v>
      </c>
      <c r="Q13139" t="s">
        <v>121230</v>
      </c>
      <c r="R13139" t="s">
        <v>210308</v>
      </c>
      <c r="S13139" t="s">
        <v>233770</v>
      </c>
    </row>
    <row r="13140" spans="1:19" x14ac:dyDescent="0.35">
      <c r="A13140" s="1">
        <v>16537</v>
      </c>
      <c r="B13140" t="s">
        <v>7482</v>
      </c>
      <c r="C13140" t="s">
        <v>58389</v>
      </c>
      <c r="D13140" t="s">
        <v>5</v>
      </c>
      <c r="F13140" t="s">
        <v>122105</v>
      </c>
      <c r="G13140">
        <v>9.0000000000000002E-6</v>
      </c>
      <c r="H13140" t="s">
        <v>7482</v>
      </c>
      <c r="I13140" t="s">
        <v>132016</v>
      </c>
      <c r="J13140" s="2" t="s">
        <v>176645</v>
      </c>
      <c r="K13140" t="s">
        <v>210308</v>
      </c>
      <c r="L13140" t="s">
        <v>228704</v>
      </c>
      <c r="M13140" t="s">
        <v>8</v>
      </c>
      <c r="N13140" t="s">
        <v>228828</v>
      </c>
      <c r="O13140" t="s">
        <v>229216</v>
      </c>
      <c r="P13140" t="s">
        <v>230164</v>
      </c>
      <c r="Q13140" t="s">
        <v>121230</v>
      </c>
      <c r="R13140" t="s">
        <v>210308</v>
      </c>
      <c r="S13140" t="s">
        <v>233770</v>
      </c>
    </row>
    <row r="13141" spans="1:19" x14ac:dyDescent="0.35">
      <c r="A13141" s="1">
        <v>16538</v>
      </c>
      <c r="B13141" t="s">
        <v>7482</v>
      </c>
      <c r="C13141" t="s">
        <v>58390</v>
      </c>
      <c r="D13141" t="s">
        <v>5</v>
      </c>
      <c r="F13141" t="s">
        <v>120192</v>
      </c>
      <c r="G13141">
        <v>4.8000000000000001E-5</v>
      </c>
      <c r="H13141" t="s">
        <v>7482</v>
      </c>
      <c r="I13141" t="s">
        <v>132016</v>
      </c>
      <c r="J13141" s="2" t="s">
        <v>176645</v>
      </c>
      <c r="K13141" t="s">
        <v>210308</v>
      </c>
      <c r="L13141" t="s">
        <v>228704</v>
      </c>
      <c r="M13141" t="s">
        <v>8</v>
      </c>
      <c r="N13141" t="s">
        <v>228828</v>
      </c>
      <c r="O13141" t="s">
        <v>229216</v>
      </c>
      <c r="P13141" t="s">
        <v>230164</v>
      </c>
      <c r="Q13141" t="s">
        <v>121230</v>
      </c>
      <c r="R13141" t="s">
        <v>210308</v>
      </c>
      <c r="S13141" t="s">
        <v>233770</v>
      </c>
    </row>
    <row r="13142" spans="1:19" x14ac:dyDescent="0.35">
      <c r="A13142" s="1">
        <v>16539</v>
      </c>
      <c r="B13142" t="s">
        <v>7483</v>
      </c>
      <c r="C13142" t="s">
        <v>58391</v>
      </c>
      <c r="D13142" t="s">
        <v>5</v>
      </c>
      <c r="E13142" t="s">
        <v>119955</v>
      </c>
      <c r="F13142" t="s">
        <v>121253</v>
      </c>
      <c r="G13142">
        <v>7.3095640000000001E-6</v>
      </c>
      <c r="H13142" t="s">
        <v>7483</v>
      </c>
      <c r="I13142" t="s">
        <v>132017</v>
      </c>
      <c r="J13142" s="2" t="s">
        <v>176646</v>
      </c>
      <c r="K13142" t="s">
        <v>210308</v>
      </c>
      <c r="L13142" t="s">
        <v>228706</v>
      </c>
      <c r="M13142" t="s">
        <v>8</v>
      </c>
      <c r="N13142" t="s">
        <v>228938</v>
      </c>
      <c r="O13142" t="s">
        <v>229332</v>
      </c>
      <c r="P13142" t="s">
        <v>230112</v>
      </c>
      <c r="R13142" t="s">
        <v>210308</v>
      </c>
      <c r="S13142" t="s">
        <v>233770</v>
      </c>
    </row>
    <row r="13143" spans="1:19" x14ac:dyDescent="0.35">
      <c r="A13143" s="1">
        <v>16540</v>
      </c>
      <c r="B13143" t="s">
        <v>7483</v>
      </c>
      <c r="C13143" t="s">
        <v>58392</v>
      </c>
      <c r="D13143" t="s">
        <v>5</v>
      </c>
      <c r="F13143" t="s">
        <v>123049</v>
      </c>
      <c r="G13143">
        <v>9.0000000000000006E-5</v>
      </c>
      <c r="H13143" t="s">
        <v>7483</v>
      </c>
      <c r="I13143" t="s">
        <v>132017</v>
      </c>
      <c r="J13143" s="2" t="s">
        <v>176646</v>
      </c>
      <c r="K13143" t="s">
        <v>210308</v>
      </c>
      <c r="L13143" t="s">
        <v>228706</v>
      </c>
      <c r="M13143" t="s">
        <v>8</v>
      </c>
      <c r="N13143" t="s">
        <v>228938</v>
      </c>
      <c r="O13143" t="s">
        <v>229332</v>
      </c>
      <c r="P13143" t="s">
        <v>230112</v>
      </c>
      <c r="R13143" t="s">
        <v>210308</v>
      </c>
      <c r="S13143" t="s">
        <v>233770</v>
      </c>
    </row>
    <row r="13144" spans="1:19" x14ac:dyDescent="0.35">
      <c r="A13144" s="1">
        <v>16544</v>
      </c>
      <c r="B13144" t="s">
        <v>7484</v>
      </c>
      <c r="C13144" t="s">
        <v>58393</v>
      </c>
      <c r="D13144" t="s">
        <v>5</v>
      </c>
      <c r="F13144" t="s">
        <v>122611</v>
      </c>
      <c r="G13144">
        <v>1.3242500000000001E-5</v>
      </c>
      <c r="H13144" t="s">
        <v>7484</v>
      </c>
      <c r="I13144" t="s">
        <v>132018</v>
      </c>
      <c r="J13144" s="2" t="s">
        <v>176647</v>
      </c>
      <c r="K13144" t="s">
        <v>210342</v>
      </c>
      <c r="L13144" t="s">
        <v>228707</v>
      </c>
      <c r="M13144" t="s">
        <v>8</v>
      </c>
      <c r="N13144" t="s">
        <v>228841</v>
      </c>
      <c r="O13144" t="s">
        <v>229137</v>
      </c>
      <c r="P13144" t="s">
        <v>229137</v>
      </c>
      <c r="Q13144" t="s">
        <v>233117</v>
      </c>
      <c r="R13144" t="s">
        <v>210308</v>
      </c>
      <c r="S13144" t="s">
        <v>233770</v>
      </c>
    </row>
    <row r="13145" spans="1:19" x14ac:dyDescent="0.35">
      <c r="A13145" s="1">
        <v>16546</v>
      </c>
      <c r="B13145" t="s">
        <v>7484</v>
      </c>
      <c r="C13145" t="s">
        <v>58394</v>
      </c>
      <c r="D13145" t="s">
        <v>5</v>
      </c>
      <c r="F13145" t="s">
        <v>122238</v>
      </c>
      <c r="G13145">
        <v>4.3049858000000001E-5</v>
      </c>
      <c r="H13145" t="s">
        <v>7484</v>
      </c>
      <c r="I13145" t="s">
        <v>132018</v>
      </c>
      <c r="J13145" s="2" t="s">
        <v>176647</v>
      </c>
      <c r="K13145" t="s">
        <v>210342</v>
      </c>
      <c r="L13145" t="s">
        <v>228707</v>
      </c>
      <c r="M13145" t="s">
        <v>8</v>
      </c>
      <c r="N13145" t="s">
        <v>228841</v>
      </c>
      <c r="O13145" t="s">
        <v>229137</v>
      </c>
      <c r="P13145" t="s">
        <v>229137</v>
      </c>
      <c r="Q13145" t="s">
        <v>233117</v>
      </c>
      <c r="R13145" t="s">
        <v>210308</v>
      </c>
      <c r="S13145" t="s">
        <v>233770</v>
      </c>
    </row>
    <row r="13146" spans="1:19" x14ac:dyDescent="0.35">
      <c r="A13146" s="1">
        <v>16548</v>
      </c>
      <c r="B13146" t="s">
        <v>7485</v>
      </c>
      <c r="C13146" t="s">
        <v>58395</v>
      </c>
      <c r="D13146" t="s">
        <v>5</v>
      </c>
      <c r="E13146" t="s">
        <v>119955</v>
      </c>
      <c r="F13146" t="s">
        <v>121452</v>
      </c>
      <c r="G13146">
        <v>1.15E-5</v>
      </c>
      <c r="H13146" t="s">
        <v>7485</v>
      </c>
      <c r="I13146" t="s">
        <v>132019</v>
      </c>
      <c r="J13146" s="2" t="s">
        <v>176648</v>
      </c>
      <c r="K13146" t="s">
        <v>210308</v>
      </c>
      <c r="L13146" t="s">
        <v>228704</v>
      </c>
      <c r="M13146" t="s">
        <v>10</v>
      </c>
      <c r="N13146" t="s">
        <v>228827</v>
      </c>
      <c r="O13146" t="s">
        <v>229107</v>
      </c>
      <c r="P13146" t="s">
        <v>229107</v>
      </c>
      <c r="R13146" t="s">
        <v>210308</v>
      </c>
      <c r="S13146" t="s">
        <v>233770</v>
      </c>
    </row>
    <row r="13147" spans="1:19" x14ac:dyDescent="0.35">
      <c r="A13147" s="1">
        <v>16551</v>
      </c>
      <c r="B13147" t="s">
        <v>7486</v>
      </c>
      <c r="C13147" t="s">
        <v>58396</v>
      </c>
      <c r="D13147" t="s">
        <v>5</v>
      </c>
      <c r="F13147" t="s">
        <v>123050</v>
      </c>
      <c r="G13147">
        <v>2.3972250000000002E-6</v>
      </c>
      <c r="H13147" t="s">
        <v>7486</v>
      </c>
      <c r="I13147" t="s">
        <v>132020</v>
      </c>
      <c r="J13147" s="2" t="s">
        <v>176649</v>
      </c>
      <c r="K13147" t="s">
        <v>210308</v>
      </c>
      <c r="L13147" t="s">
        <v>228707</v>
      </c>
      <c r="M13147" t="s">
        <v>10</v>
      </c>
      <c r="N13147" t="s">
        <v>141796</v>
      </c>
      <c r="O13147" t="s">
        <v>229107</v>
      </c>
      <c r="P13147" t="s">
        <v>230832</v>
      </c>
      <c r="Q13147" t="s">
        <v>233111</v>
      </c>
      <c r="R13147" t="s">
        <v>210308</v>
      </c>
      <c r="S13147" t="s">
        <v>233770</v>
      </c>
    </row>
    <row r="13148" spans="1:19" x14ac:dyDescent="0.35">
      <c r="A13148" s="1">
        <v>16554</v>
      </c>
      <c r="B13148" t="s">
        <v>7487</v>
      </c>
      <c r="C13148" t="s">
        <v>58397</v>
      </c>
      <c r="D13148" t="s">
        <v>5</v>
      </c>
      <c r="F13148" t="s">
        <v>121555</v>
      </c>
      <c r="G13148">
        <v>7.5000000000000002E-7</v>
      </c>
      <c r="H13148" t="s">
        <v>7487</v>
      </c>
      <c r="I13148" t="s">
        <v>132021</v>
      </c>
      <c r="J13148" s="2" t="s">
        <v>176650</v>
      </c>
      <c r="K13148" t="s">
        <v>210310</v>
      </c>
      <c r="L13148" t="s">
        <v>228704</v>
      </c>
      <c r="M13148" t="s">
        <v>8</v>
      </c>
      <c r="N13148" t="s">
        <v>228876</v>
      </c>
      <c r="O13148" t="s">
        <v>229173</v>
      </c>
      <c r="P13148" t="s">
        <v>229173</v>
      </c>
      <c r="R13148" t="s">
        <v>210308</v>
      </c>
      <c r="S13148" t="s">
        <v>233770</v>
      </c>
    </row>
    <row r="13149" spans="1:19" x14ac:dyDescent="0.35">
      <c r="A13149" s="1">
        <v>16555</v>
      </c>
      <c r="B13149" t="s">
        <v>7487</v>
      </c>
      <c r="C13149" t="s">
        <v>58398</v>
      </c>
      <c r="D13149" t="s">
        <v>5</v>
      </c>
      <c r="F13149" t="s">
        <v>120260</v>
      </c>
      <c r="G13149">
        <v>9.5880000000000004E-7</v>
      </c>
      <c r="H13149" t="s">
        <v>7487</v>
      </c>
      <c r="I13149" t="s">
        <v>132021</v>
      </c>
      <c r="J13149" s="2" t="s">
        <v>176650</v>
      </c>
      <c r="K13149" t="s">
        <v>210310</v>
      </c>
      <c r="L13149" t="s">
        <v>228704</v>
      </c>
      <c r="M13149" t="s">
        <v>8</v>
      </c>
      <c r="N13149" t="s">
        <v>228876</v>
      </c>
      <c r="O13149" t="s">
        <v>229173</v>
      </c>
      <c r="P13149" t="s">
        <v>229173</v>
      </c>
      <c r="R13149" t="s">
        <v>210308</v>
      </c>
      <c r="S13149" t="s">
        <v>233770</v>
      </c>
    </row>
    <row r="13150" spans="1:19" x14ac:dyDescent="0.35">
      <c r="A13150" s="1">
        <v>16557</v>
      </c>
      <c r="B13150" t="s">
        <v>7488</v>
      </c>
      <c r="C13150" t="s">
        <v>58399</v>
      </c>
      <c r="D13150" t="s">
        <v>5</v>
      </c>
      <c r="E13150" t="s">
        <v>119958</v>
      </c>
      <c r="F13150" t="s">
        <v>122407</v>
      </c>
      <c r="G13150">
        <v>1.5500000000000001E-5</v>
      </c>
      <c r="H13150" t="s">
        <v>7488</v>
      </c>
      <c r="I13150" t="s">
        <v>132022</v>
      </c>
      <c r="J13150" s="2" t="s">
        <v>176651</v>
      </c>
      <c r="K13150" t="s">
        <v>210308</v>
      </c>
      <c r="L13150" t="s">
        <v>228704</v>
      </c>
      <c r="M13150" t="s">
        <v>8</v>
      </c>
      <c r="N13150" t="s">
        <v>228828</v>
      </c>
      <c r="O13150" t="s">
        <v>229198</v>
      </c>
      <c r="P13150" t="s">
        <v>230494</v>
      </c>
      <c r="Q13150" t="s">
        <v>121230</v>
      </c>
      <c r="R13150" t="s">
        <v>210308</v>
      </c>
      <c r="S13150" t="s">
        <v>233770</v>
      </c>
    </row>
    <row r="13151" spans="1:19" x14ac:dyDescent="0.35">
      <c r="A13151" s="1">
        <v>16558</v>
      </c>
      <c r="B13151" t="s">
        <v>7488</v>
      </c>
      <c r="C13151" t="s">
        <v>58400</v>
      </c>
      <c r="D13151" t="s">
        <v>5</v>
      </c>
      <c r="E13151" t="s">
        <v>119956</v>
      </c>
      <c r="F13151" t="s">
        <v>121497</v>
      </c>
      <c r="G13151">
        <v>1.2E-5</v>
      </c>
      <c r="H13151" t="s">
        <v>7488</v>
      </c>
      <c r="I13151" t="s">
        <v>132022</v>
      </c>
      <c r="J13151" s="2" t="s">
        <v>176651</v>
      </c>
      <c r="K13151" t="s">
        <v>210308</v>
      </c>
      <c r="L13151" t="s">
        <v>228704</v>
      </c>
      <c r="M13151" t="s">
        <v>8</v>
      </c>
      <c r="N13151" t="s">
        <v>228828</v>
      </c>
      <c r="O13151" t="s">
        <v>229198</v>
      </c>
      <c r="P13151" t="s">
        <v>230494</v>
      </c>
      <c r="Q13151" t="s">
        <v>121230</v>
      </c>
      <c r="R13151" t="s">
        <v>210308</v>
      </c>
      <c r="S13151" t="s">
        <v>233770</v>
      </c>
    </row>
    <row r="13152" spans="1:19" x14ac:dyDescent="0.35">
      <c r="A13152" s="1">
        <v>16559</v>
      </c>
      <c r="B13152" t="s">
        <v>7488</v>
      </c>
      <c r="C13152" t="s">
        <v>58401</v>
      </c>
      <c r="D13152" t="s">
        <v>5</v>
      </c>
      <c r="E13152" t="s">
        <v>119954</v>
      </c>
      <c r="F13152" t="s">
        <v>120316</v>
      </c>
      <c r="G13152">
        <v>4.1926069999999986E-6</v>
      </c>
      <c r="H13152" t="s">
        <v>7488</v>
      </c>
      <c r="I13152" t="s">
        <v>132022</v>
      </c>
      <c r="J13152" s="2" t="s">
        <v>176651</v>
      </c>
      <c r="K13152" t="s">
        <v>210308</v>
      </c>
      <c r="L13152" t="s">
        <v>228704</v>
      </c>
      <c r="M13152" t="s">
        <v>8</v>
      </c>
      <c r="N13152" t="s">
        <v>228828</v>
      </c>
      <c r="O13152" t="s">
        <v>229198</v>
      </c>
      <c r="P13152" t="s">
        <v>230494</v>
      </c>
      <c r="Q13152" t="s">
        <v>121230</v>
      </c>
      <c r="R13152" t="s">
        <v>210308</v>
      </c>
      <c r="S13152" t="s">
        <v>233770</v>
      </c>
    </row>
    <row r="13153" spans="1:19" x14ac:dyDescent="0.35">
      <c r="A13153" s="1">
        <v>16561</v>
      </c>
      <c r="B13153" t="s">
        <v>7488</v>
      </c>
      <c r="C13153" t="s">
        <v>58402</v>
      </c>
      <c r="D13153" t="s">
        <v>5</v>
      </c>
      <c r="F13153" t="s">
        <v>121109</v>
      </c>
      <c r="G13153">
        <v>7.9999999999999996E-6</v>
      </c>
      <c r="H13153" t="s">
        <v>7488</v>
      </c>
      <c r="I13153" t="s">
        <v>132022</v>
      </c>
      <c r="J13153" s="2" t="s">
        <v>176651</v>
      </c>
      <c r="K13153" t="s">
        <v>210308</v>
      </c>
      <c r="L13153" t="s">
        <v>228704</v>
      </c>
      <c r="M13153" t="s">
        <v>8</v>
      </c>
      <c r="N13153" t="s">
        <v>228828</v>
      </c>
      <c r="O13153" t="s">
        <v>229198</v>
      </c>
      <c r="P13153" t="s">
        <v>230494</v>
      </c>
      <c r="Q13153" t="s">
        <v>121230</v>
      </c>
      <c r="R13153" t="s">
        <v>210308</v>
      </c>
      <c r="S13153" t="s">
        <v>233770</v>
      </c>
    </row>
    <row r="13154" spans="1:19" x14ac:dyDescent="0.35">
      <c r="A13154" s="1">
        <v>16562</v>
      </c>
      <c r="B13154" t="s">
        <v>7488</v>
      </c>
      <c r="C13154" t="s">
        <v>58403</v>
      </c>
      <c r="D13154" t="s">
        <v>5</v>
      </c>
      <c r="E13154" t="s">
        <v>119955</v>
      </c>
      <c r="F13154" t="s">
        <v>123051</v>
      </c>
      <c r="G13154">
        <v>7.2499999999999994E-7</v>
      </c>
      <c r="H13154" t="s">
        <v>7488</v>
      </c>
      <c r="I13154" t="s">
        <v>132022</v>
      </c>
      <c r="J13154" s="2" t="s">
        <v>176651</v>
      </c>
      <c r="K13154" t="s">
        <v>210308</v>
      </c>
      <c r="L13154" t="s">
        <v>228704</v>
      </c>
      <c r="M13154" t="s">
        <v>8</v>
      </c>
      <c r="N13154" t="s">
        <v>228828</v>
      </c>
      <c r="O13154" t="s">
        <v>229198</v>
      </c>
      <c r="P13154" t="s">
        <v>230494</v>
      </c>
      <c r="Q13154" t="s">
        <v>121230</v>
      </c>
      <c r="R13154" t="s">
        <v>210308</v>
      </c>
      <c r="S13154" t="s">
        <v>233770</v>
      </c>
    </row>
    <row r="13155" spans="1:19" x14ac:dyDescent="0.35">
      <c r="A13155" s="1">
        <v>16564</v>
      </c>
      <c r="B13155" t="s">
        <v>7488</v>
      </c>
      <c r="C13155" t="s">
        <v>58404</v>
      </c>
      <c r="D13155" t="s">
        <v>5</v>
      </c>
      <c r="F13155" t="s">
        <v>120473</v>
      </c>
      <c r="G13155">
        <v>2.3E-5</v>
      </c>
      <c r="H13155" t="s">
        <v>7488</v>
      </c>
      <c r="I13155" t="s">
        <v>132022</v>
      </c>
      <c r="J13155" s="2" t="s">
        <v>176651</v>
      </c>
      <c r="K13155" t="s">
        <v>210308</v>
      </c>
      <c r="L13155" t="s">
        <v>228704</v>
      </c>
      <c r="M13155" t="s">
        <v>8</v>
      </c>
      <c r="N13155" t="s">
        <v>228828</v>
      </c>
      <c r="O13155" t="s">
        <v>229198</v>
      </c>
      <c r="P13155" t="s">
        <v>230494</v>
      </c>
      <c r="Q13155" t="s">
        <v>121230</v>
      </c>
      <c r="R13155" t="s">
        <v>210308</v>
      </c>
      <c r="S13155" t="s">
        <v>233770</v>
      </c>
    </row>
    <row r="13156" spans="1:19" x14ac:dyDescent="0.35">
      <c r="A13156" s="1">
        <v>16565</v>
      </c>
      <c r="B13156" t="s">
        <v>7488</v>
      </c>
      <c r="C13156" t="s">
        <v>58405</v>
      </c>
      <c r="D13156" t="s">
        <v>5</v>
      </c>
      <c r="F13156" t="s">
        <v>120021</v>
      </c>
      <c r="G13156">
        <v>5.9711860000000014E-6</v>
      </c>
      <c r="H13156" t="s">
        <v>7488</v>
      </c>
      <c r="I13156" t="s">
        <v>132022</v>
      </c>
      <c r="J13156" s="2" t="s">
        <v>176651</v>
      </c>
      <c r="K13156" t="s">
        <v>210308</v>
      </c>
      <c r="L13156" t="s">
        <v>228704</v>
      </c>
      <c r="M13156" t="s">
        <v>8</v>
      </c>
      <c r="N13156" t="s">
        <v>228828</v>
      </c>
      <c r="O13156" t="s">
        <v>229198</v>
      </c>
      <c r="P13156" t="s">
        <v>230494</v>
      </c>
      <c r="Q13156" t="s">
        <v>121230</v>
      </c>
      <c r="R13156" t="s">
        <v>210308</v>
      </c>
      <c r="S13156" t="s">
        <v>233770</v>
      </c>
    </row>
    <row r="13157" spans="1:19" x14ac:dyDescent="0.35">
      <c r="A13157" s="1">
        <v>16566</v>
      </c>
      <c r="B13157" t="s">
        <v>7489</v>
      </c>
      <c r="C13157" t="s">
        <v>58406</v>
      </c>
      <c r="D13157" t="s">
        <v>5</v>
      </c>
      <c r="F13157" t="s">
        <v>121487</v>
      </c>
      <c r="G13157">
        <v>1.5156149999999999E-6</v>
      </c>
      <c r="H13157" t="s">
        <v>7489</v>
      </c>
      <c r="I13157" t="s">
        <v>132023</v>
      </c>
      <c r="J13157" s="2" t="s">
        <v>176652</v>
      </c>
      <c r="K13157" t="s">
        <v>210308</v>
      </c>
      <c r="L13157" t="s">
        <v>228704</v>
      </c>
      <c r="M13157" t="s">
        <v>8</v>
      </c>
      <c r="N13157" t="s">
        <v>228867</v>
      </c>
      <c r="O13157" t="s">
        <v>229163</v>
      </c>
      <c r="P13157" t="s">
        <v>229163</v>
      </c>
      <c r="Q13157" t="s">
        <v>121230</v>
      </c>
      <c r="R13157" t="s">
        <v>210308</v>
      </c>
      <c r="S13157" t="s">
        <v>233770</v>
      </c>
    </row>
    <row r="13158" spans="1:19" x14ac:dyDescent="0.35">
      <c r="A13158" s="1">
        <v>16567</v>
      </c>
      <c r="B13158" t="s">
        <v>7490</v>
      </c>
      <c r="C13158" t="s">
        <v>58407</v>
      </c>
      <c r="D13158" t="s">
        <v>5</v>
      </c>
      <c r="E13158" t="s">
        <v>119956</v>
      </c>
      <c r="F13158" t="s">
        <v>120907</v>
      </c>
      <c r="G13158">
        <v>3.9999999999999998E-6</v>
      </c>
      <c r="H13158" t="s">
        <v>7490</v>
      </c>
      <c r="I13158" t="s">
        <v>132024</v>
      </c>
      <c r="J13158" s="2" t="s">
        <v>176653</v>
      </c>
      <c r="K13158" t="s">
        <v>210308</v>
      </c>
      <c r="L13158" t="s">
        <v>228704</v>
      </c>
      <c r="M13158" t="s">
        <v>8</v>
      </c>
      <c r="N13158" t="s">
        <v>228877</v>
      </c>
      <c r="O13158" t="s">
        <v>229482</v>
      </c>
      <c r="P13158" t="s">
        <v>229482</v>
      </c>
      <c r="Q13158" t="s">
        <v>121634</v>
      </c>
      <c r="R13158" t="s">
        <v>210308</v>
      </c>
      <c r="S13158" t="s">
        <v>233770</v>
      </c>
    </row>
    <row r="13159" spans="1:19" x14ac:dyDescent="0.35">
      <c r="A13159" s="1">
        <v>16568</v>
      </c>
      <c r="B13159" t="s">
        <v>7490</v>
      </c>
      <c r="C13159" t="s">
        <v>58408</v>
      </c>
      <c r="D13159" t="s">
        <v>5</v>
      </c>
      <c r="E13159" t="s">
        <v>119954</v>
      </c>
      <c r="F13159" t="s">
        <v>122499</v>
      </c>
      <c r="G13159">
        <v>1.0200000000000001E-5</v>
      </c>
      <c r="H13159" t="s">
        <v>7490</v>
      </c>
      <c r="I13159" t="s">
        <v>132024</v>
      </c>
      <c r="J13159" s="2" t="s">
        <v>176653</v>
      </c>
      <c r="K13159" t="s">
        <v>210308</v>
      </c>
      <c r="L13159" t="s">
        <v>228704</v>
      </c>
      <c r="M13159" t="s">
        <v>8</v>
      </c>
      <c r="N13159" t="s">
        <v>228877</v>
      </c>
      <c r="O13159" t="s">
        <v>229482</v>
      </c>
      <c r="P13159" t="s">
        <v>229482</v>
      </c>
      <c r="Q13159" t="s">
        <v>121634</v>
      </c>
      <c r="R13159" t="s">
        <v>210308</v>
      </c>
      <c r="S13159" t="s">
        <v>233770</v>
      </c>
    </row>
    <row r="13160" spans="1:19" x14ac:dyDescent="0.35">
      <c r="A13160" s="1">
        <v>16569</v>
      </c>
      <c r="B13160" t="s">
        <v>7490</v>
      </c>
      <c r="C13160" t="s">
        <v>58409</v>
      </c>
      <c r="D13160" t="s">
        <v>5</v>
      </c>
      <c r="E13160" t="s">
        <v>119956</v>
      </c>
      <c r="F13160" t="s">
        <v>120478</v>
      </c>
      <c r="G13160">
        <v>1.0000000000000001E-5</v>
      </c>
      <c r="H13160" t="s">
        <v>7490</v>
      </c>
      <c r="I13160" t="s">
        <v>132024</v>
      </c>
      <c r="J13160" s="2" t="s">
        <v>176653</v>
      </c>
      <c r="K13160" t="s">
        <v>210308</v>
      </c>
      <c r="L13160" t="s">
        <v>228704</v>
      </c>
      <c r="M13160" t="s">
        <v>8</v>
      </c>
      <c r="N13160" t="s">
        <v>228877</v>
      </c>
      <c r="O13160" t="s">
        <v>229482</v>
      </c>
      <c r="P13160" t="s">
        <v>229482</v>
      </c>
      <c r="Q13160" t="s">
        <v>121634</v>
      </c>
      <c r="R13160" t="s">
        <v>210308</v>
      </c>
      <c r="S13160" t="s">
        <v>233770</v>
      </c>
    </row>
    <row r="13161" spans="1:19" x14ac:dyDescent="0.35">
      <c r="A13161" s="1">
        <v>16570</v>
      </c>
      <c r="B13161" t="s">
        <v>7491</v>
      </c>
      <c r="C13161" t="s">
        <v>58410</v>
      </c>
      <c r="D13161" t="s">
        <v>5</v>
      </c>
      <c r="E13161" t="s">
        <v>119954</v>
      </c>
      <c r="F13161" t="s">
        <v>120182</v>
      </c>
      <c r="G13161">
        <v>3.0000000000000001E-6</v>
      </c>
      <c r="H13161" t="s">
        <v>7491</v>
      </c>
      <c r="I13161" t="s">
        <v>132025</v>
      </c>
      <c r="J13161" s="2" t="s">
        <v>176654</v>
      </c>
      <c r="K13161" t="s">
        <v>210308</v>
      </c>
      <c r="L13161" t="s">
        <v>228706</v>
      </c>
      <c r="M13161" t="s">
        <v>8</v>
      </c>
      <c r="N13161" t="s">
        <v>228910</v>
      </c>
      <c r="O13161" t="s">
        <v>229253</v>
      </c>
      <c r="P13161" t="s">
        <v>230955</v>
      </c>
      <c r="R13161" t="s">
        <v>210308</v>
      </c>
      <c r="S13161" t="s">
        <v>233770</v>
      </c>
    </row>
    <row r="13162" spans="1:19" x14ac:dyDescent="0.35">
      <c r="A13162" s="1">
        <v>16571</v>
      </c>
      <c r="B13162" t="s">
        <v>7491</v>
      </c>
      <c r="C13162" t="s">
        <v>58411</v>
      </c>
      <c r="D13162" t="s">
        <v>5</v>
      </c>
      <c r="F13162" t="s">
        <v>123052</v>
      </c>
      <c r="G13162">
        <v>1.45E-5</v>
      </c>
      <c r="H13162" t="s">
        <v>7491</v>
      </c>
      <c r="I13162" t="s">
        <v>132025</v>
      </c>
      <c r="J13162" s="2" t="s">
        <v>176654</v>
      </c>
      <c r="K13162" t="s">
        <v>210308</v>
      </c>
      <c r="L13162" t="s">
        <v>228706</v>
      </c>
      <c r="M13162" t="s">
        <v>8</v>
      </c>
      <c r="N13162" t="s">
        <v>228910</v>
      </c>
      <c r="O13162" t="s">
        <v>229253</v>
      </c>
      <c r="P13162" t="s">
        <v>230955</v>
      </c>
      <c r="R13162" t="s">
        <v>210308</v>
      </c>
      <c r="S13162" t="s">
        <v>233770</v>
      </c>
    </row>
    <row r="13163" spans="1:19" x14ac:dyDescent="0.35">
      <c r="A13163" s="1">
        <v>16572</v>
      </c>
      <c r="B13163" t="s">
        <v>7492</v>
      </c>
      <c r="C13163" t="s">
        <v>58412</v>
      </c>
      <c r="D13163" t="s">
        <v>4</v>
      </c>
      <c r="F13163" t="s">
        <v>119989</v>
      </c>
      <c r="G13163">
        <v>5.5000000000000003E-7</v>
      </c>
      <c r="H13163" t="s">
        <v>7492</v>
      </c>
      <c r="I13163" t="s">
        <v>132026</v>
      </c>
      <c r="J13163" s="2" t="s">
        <v>176655</v>
      </c>
      <c r="K13163" t="s">
        <v>210308</v>
      </c>
      <c r="L13163" t="s">
        <v>228704</v>
      </c>
      <c r="M13163" t="s">
        <v>8</v>
      </c>
      <c r="N13163" t="s">
        <v>228828</v>
      </c>
      <c r="O13163" t="s">
        <v>229239</v>
      </c>
      <c r="P13163" t="s">
        <v>229239</v>
      </c>
      <c r="Q13163" t="s">
        <v>123280</v>
      </c>
      <c r="R13163" t="s">
        <v>210308</v>
      </c>
      <c r="S13163" t="s">
        <v>233770</v>
      </c>
    </row>
    <row r="13164" spans="1:19" x14ac:dyDescent="0.35">
      <c r="A13164" s="1">
        <v>16573</v>
      </c>
      <c r="B13164" t="s">
        <v>7492</v>
      </c>
      <c r="C13164" t="s">
        <v>58413</v>
      </c>
      <c r="D13164" t="s">
        <v>4</v>
      </c>
      <c r="F13164" t="s">
        <v>120818</v>
      </c>
      <c r="G13164">
        <v>2.2350000000000002E-6</v>
      </c>
      <c r="H13164" t="s">
        <v>7492</v>
      </c>
      <c r="I13164" t="s">
        <v>132026</v>
      </c>
      <c r="J13164" s="2" t="s">
        <v>176655</v>
      </c>
      <c r="K13164" t="s">
        <v>210308</v>
      </c>
      <c r="L13164" t="s">
        <v>228704</v>
      </c>
      <c r="M13164" t="s">
        <v>8</v>
      </c>
      <c r="N13164" t="s">
        <v>228828</v>
      </c>
      <c r="O13164" t="s">
        <v>229239</v>
      </c>
      <c r="P13164" t="s">
        <v>229239</v>
      </c>
      <c r="Q13164" t="s">
        <v>123280</v>
      </c>
      <c r="R13164" t="s">
        <v>210308</v>
      </c>
      <c r="S13164" t="s">
        <v>233770</v>
      </c>
    </row>
    <row r="13165" spans="1:19" x14ac:dyDescent="0.35">
      <c r="A13165" s="1">
        <v>16577</v>
      </c>
      <c r="B13165" t="s">
        <v>7493</v>
      </c>
      <c r="C13165" t="s">
        <v>58414</v>
      </c>
      <c r="D13165" t="s">
        <v>5</v>
      </c>
      <c r="F13165" t="s">
        <v>123053</v>
      </c>
      <c r="G13165">
        <v>2.0000000000000002E-5</v>
      </c>
      <c r="H13165" t="s">
        <v>7493</v>
      </c>
      <c r="I13165" t="s">
        <v>132027</v>
      </c>
      <c r="J13165" s="2" t="s">
        <v>176656</v>
      </c>
      <c r="K13165" t="s">
        <v>210308</v>
      </c>
      <c r="L13165" t="s">
        <v>228707</v>
      </c>
      <c r="M13165" t="s">
        <v>8</v>
      </c>
      <c r="N13165" t="s">
        <v>228848</v>
      </c>
      <c r="O13165" t="s">
        <v>229133</v>
      </c>
      <c r="P13165" t="s">
        <v>230112</v>
      </c>
      <c r="Q13165" t="s">
        <v>233117</v>
      </c>
      <c r="R13165" t="s">
        <v>210308</v>
      </c>
      <c r="S13165" t="s">
        <v>233770</v>
      </c>
    </row>
    <row r="13166" spans="1:19" x14ac:dyDescent="0.35">
      <c r="A13166" s="1">
        <v>16578</v>
      </c>
      <c r="B13166" t="s">
        <v>7494</v>
      </c>
      <c r="C13166" t="s">
        <v>58415</v>
      </c>
      <c r="D13166" t="s">
        <v>5</v>
      </c>
      <c r="F13166" t="s">
        <v>123054</v>
      </c>
      <c r="G13166">
        <v>4.8000000000000001E-5</v>
      </c>
      <c r="H13166" t="s">
        <v>7494</v>
      </c>
      <c r="I13166" t="s">
        <v>132027</v>
      </c>
      <c r="J13166" s="2" t="s">
        <v>176657</v>
      </c>
      <c r="K13166" t="s">
        <v>210308</v>
      </c>
      <c r="L13166" t="s">
        <v>228704</v>
      </c>
      <c r="M13166" t="s">
        <v>8</v>
      </c>
      <c r="N13166" t="s">
        <v>228848</v>
      </c>
      <c r="O13166" t="s">
        <v>229133</v>
      </c>
      <c r="P13166" t="s">
        <v>229133</v>
      </c>
      <c r="R13166" t="s">
        <v>210308</v>
      </c>
      <c r="S13166" t="s">
        <v>233770</v>
      </c>
    </row>
    <row r="13167" spans="1:19" x14ac:dyDescent="0.35">
      <c r="A13167" s="1">
        <v>16579</v>
      </c>
      <c r="B13167" t="s">
        <v>7495</v>
      </c>
      <c r="C13167" t="s">
        <v>58416</v>
      </c>
      <c r="D13167" t="s">
        <v>5</v>
      </c>
      <c r="E13167" t="s">
        <v>119956</v>
      </c>
      <c r="F13167" t="s">
        <v>120173</v>
      </c>
      <c r="G13167">
        <v>5.4E-6</v>
      </c>
      <c r="H13167" t="s">
        <v>7495</v>
      </c>
      <c r="I13167" t="s">
        <v>132028</v>
      </c>
      <c r="J13167" s="2" t="s">
        <v>176658</v>
      </c>
      <c r="K13167" t="s">
        <v>210308</v>
      </c>
      <c r="L13167" t="s">
        <v>228704</v>
      </c>
      <c r="M13167" t="s">
        <v>8</v>
      </c>
      <c r="N13167" t="s">
        <v>228828</v>
      </c>
      <c r="O13167" t="s">
        <v>229216</v>
      </c>
      <c r="P13167" t="s">
        <v>229216</v>
      </c>
      <c r="Q13167" t="s">
        <v>120970</v>
      </c>
      <c r="R13167" t="s">
        <v>210308</v>
      </c>
      <c r="S13167" t="s">
        <v>233770</v>
      </c>
    </row>
    <row r="13168" spans="1:19" x14ac:dyDescent="0.35">
      <c r="A13168" s="1">
        <v>16580</v>
      </c>
      <c r="B13168" t="s">
        <v>7495</v>
      </c>
      <c r="C13168" t="s">
        <v>58417</v>
      </c>
      <c r="D13168" t="s">
        <v>5</v>
      </c>
      <c r="F13168" t="s">
        <v>123055</v>
      </c>
      <c r="G13168">
        <v>2.0000000000000002E-5</v>
      </c>
      <c r="H13168" t="s">
        <v>7495</v>
      </c>
      <c r="I13168" t="s">
        <v>132028</v>
      </c>
      <c r="J13168" s="2" t="s">
        <v>176658</v>
      </c>
      <c r="K13168" t="s">
        <v>210308</v>
      </c>
      <c r="L13168" t="s">
        <v>228704</v>
      </c>
      <c r="M13168" t="s">
        <v>8</v>
      </c>
      <c r="N13168" t="s">
        <v>228828</v>
      </c>
      <c r="O13168" t="s">
        <v>229216</v>
      </c>
      <c r="P13168" t="s">
        <v>229216</v>
      </c>
      <c r="Q13168" t="s">
        <v>120970</v>
      </c>
      <c r="R13168" t="s">
        <v>210308</v>
      </c>
      <c r="S13168" t="s">
        <v>233770</v>
      </c>
    </row>
    <row r="13169" spans="1:19" x14ac:dyDescent="0.35">
      <c r="A13169" s="1">
        <v>16581</v>
      </c>
      <c r="B13169" t="s">
        <v>7495</v>
      </c>
      <c r="C13169" t="s">
        <v>58418</v>
      </c>
      <c r="D13169" t="s">
        <v>5</v>
      </c>
      <c r="E13169" t="s">
        <v>119958</v>
      </c>
      <c r="F13169" t="s">
        <v>122260</v>
      </c>
      <c r="G13169">
        <v>2.0000000000000002E-5</v>
      </c>
      <c r="H13169" t="s">
        <v>7495</v>
      </c>
      <c r="I13169" t="s">
        <v>132028</v>
      </c>
      <c r="J13169" s="2" t="s">
        <v>176658</v>
      </c>
      <c r="K13169" t="s">
        <v>210308</v>
      </c>
      <c r="L13169" t="s">
        <v>228704</v>
      </c>
      <c r="M13169" t="s">
        <v>8</v>
      </c>
      <c r="N13169" t="s">
        <v>228828</v>
      </c>
      <c r="O13169" t="s">
        <v>229216</v>
      </c>
      <c r="P13169" t="s">
        <v>229216</v>
      </c>
      <c r="Q13169" t="s">
        <v>120970</v>
      </c>
      <c r="R13169" t="s">
        <v>210308</v>
      </c>
      <c r="S13169" t="s">
        <v>233770</v>
      </c>
    </row>
    <row r="13170" spans="1:19" x14ac:dyDescent="0.35">
      <c r="A13170" s="1">
        <v>16583</v>
      </c>
      <c r="B13170" t="s">
        <v>7495</v>
      </c>
      <c r="C13170" t="s">
        <v>58419</v>
      </c>
      <c r="D13170" t="s">
        <v>5</v>
      </c>
      <c r="E13170" t="s">
        <v>119956</v>
      </c>
      <c r="F13170" t="s">
        <v>120894</v>
      </c>
      <c r="G13170">
        <v>1.06E-5</v>
      </c>
      <c r="H13170" t="s">
        <v>7495</v>
      </c>
      <c r="I13170" t="s">
        <v>132028</v>
      </c>
      <c r="J13170" s="2" t="s">
        <v>176658</v>
      </c>
      <c r="K13170" t="s">
        <v>210308</v>
      </c>
      <c r="L13170" t="s">
        <v>228704</v>
      </c>
      <c r="M13170" t="s">
        <v>8</v>
      </c>
      <c r="N13170" t="s">
        <v>228828</v>
      </c>
      <c r="O13170" t="s">
        <v>229216</v>
      </c>
      <c r="P13170" t="s">
        <v>229216</v>
      </c>
      <c r="Q13170" t="s">
        <v>120970</v>
      </c>
      <c r="R13170" t="s">
        <v>210308</v>
      </c>
      <c r="S13170" t="s">
        <v>233770</v>
      </c>
    </row>
    <row r="13171" spans="1:19" x14ac:dyDescent="0.35">
      <c r="A13171" s="1">
        <v>16584</v>
      </c>
      <c r="B13171" t="s">
        <v>7495</v>
      </c>
      <c r="C13171" t="s">
        <v>58420</v>
      </c>
      <c r="D13171" t="s">
        <v>5</v>
      </c>
      <c r="E13171" t="s">
        <v>119956</v>
      </c>
      <c r="F13171" t="s">
        <v>122191</v>
      </c>
      <c r="G13171">
        <v>2.5000000000000001E-5</v>
      </c>
      <c r="H13171" t="s">
        <v>7495</v>
      </c>
      <c r="I13171" t="s">
        <v>132028</v>
      </c>
      <c r="J13171" s="2" t="s">
        <v>176658</v>
      </c>
      <c r="K13171" t="s">
        <v>210308</v>
      </c>
      <c r="L13171" t="s">
        <v>228704</v>
      </c>
      <c r="M13171" t="s">
        <v>8</v>
      </c>
      <c r="N13171" t="s">
        <v>228828</v>
      </c>
      <c r="O13171" t="s">
        <v>229216</v>
      </c>
      <c r="P13171" t="s">
        <v>229216</v>
      </c>
      <c r="Q13171" t="s">
        <v>120970</v>
      </c>
      <c r="R13171" t="s">
        <v>210308</v>
      </c>
      <c r="S13171" t="s">
        <v>233770</v>
      </c>
    </row>
    <row r="13172" spans="1:19" x14ac:dyDescent="0.35">
      <c r="A13172" s="1">
        <v>16586</v>
      </c>
      <c r="B13172" t="s">
        <v>7496</v>
      </c>
      <c r="C13172" t="s">
        <v>58421</v>
      </c>
      <c r="D13172" t="s">
        <v>5</v>
      </c>
      <c r="E13172" t="s">
        <v>119955</v>
      </c>
      <c r="F13172" t="s">
        <v>122913</v>
      </c>
      <c r="G13172">
        <v>1.9999999999999999E-7</v>
      </c>
      <c r="H13172" t="s">
        <v>7496</v>
      </c>
      <c r="I13172" t="s">
        <v>132029</v>
      </c>
      <c r="J13172" s="2" t="s">
        <v>176659</v>
      </c>
      <c r="K13172" t="s">
        <v>210308</v>
      </c>
      <c r="L13172" t="s">
        <v>228707</v>
      </c>
      <c r="M13172" t="s">
        <v>8</v>
      </c>
      <c r="N13172" t="s">
        <v>228867</v>
      </c>
      <c r="O13172" t="s">
        <v>229163</v>
      </c>
      <c r="P13172" t="s">
        <v>230114</v>
      </c>
      <c r="Q13172" t="s">
        <v>121230</v>
      </c>
      <c r="R13172" t="s">
        <v>210308</v>
      </c>
      <c r="S13172" t="s">
        <v>233770</v>
      </c>
    </row>
    <row r="13173" spans="1:19" x14ac:dyDescent="0.35">
      <c r="A13173" s="1">
        <v>16587</v>
      </c>
      <c r="B13173" t="s">
        <v>7496</v>
      </c>
      <c r="C13173" t="s">
        <v>58422</v>
      </c>
      <c r="D13173" t="s">
        <v>5</v>
      </c>
      <c r="E13173" t="s">
        <v>119954</v>
      </c>
      <c r="F13173" t="s">
        <v>121467</v>
      </c>
      <c r="G13173">
        <v>2.4999997E-5</v>
      </c>
      <c r="H13173" t="s">
        <v>7496</v>
      </c>
      <c r="I13173" t="s">
        <v>132029</v>
      </c>
      <c r="J13173" s="2" t="s">
        <v>176659</v>
      </c>
      <c r="K13173" t="s">
        <v>210308</v>
      </c>
      <c r="L13173" t="s">
        <v>228707</v>
      </c>
      <c r="M13173" t="s">
        <v>8</v>
      </c>
      <c r="N13173" t="s">
        <v>228867</v>
      </c>
      <c r="O13173" t="s">
        <v>229163</v>
      </c>
      <c r="P13173" t="s">
        <v>230114</v>
      </c>
      <c r="Q13173" t="s">
        <v>121230</v>
      </c>
      <c r="R13173" t="s">
        <v>210308</v>
      </c>
      <c r="S13173" t="s">
        <v>233770</v>
      </c>
    </row>
    <row r="13174" spans="1:19" x14ac:dyDescent="0.35">
      <c r="A13174" s="1">
        <v>16588</v>
      </c>
      <c r="B13174" t="s">
        <v>7496</v>
      </c>
      <c r="C13174" t="s">
        <v>58423</v>
      </c>
      <c r="D13174" t="s">
        <v>5</v>
      </c>
      <c r="E13174" t="s">
        <v>119955</v>
      </c>
      <c r="F13174" t="s">
        <v>122248</v>
      </c>
      <c r="G13174">
        <v>3.9999999999999998E-6</v>
      </c>
      <c r="H13174" t="s">
        <v>7496</v>
      </c>
      <c r="I13174" t="s">
        <v>132029</v>
      </c>
      <c r="J13174" s="2" t="s">
        <v>176659</v>
      </c>
      <c r="K13174" t="s">
        <v>210308</v>
      </c>
      <c r="L13174" t="s">
        <v>228707</v>
      </c>
      <c r="M13174" t="s">
        <v>8</v>
      </c>
      <c r="N13174" t="s">
        <v>228867</v>
      </c>
      <c r="O13174" t="s">
        <v>229163</v>
      </c>
      <c r="P13174" t="s">
        <v>230114</v>
      </c>
      <c r="Q13174" t="s">
        <v>121230</v>
      </c>
      <c r="R13174" t="s">
        <v>210308</v>
      </c>
      <c r="S13174" t="s">
        <v>233770</v>
      </c>
    </row>
    <row r="13175" spans="1:19" x14ac:dyDescent="0.35">
      <c r="A13175" s="1">
        <v>16589</v>
      </c>
      <c r="B13175" t="s">
        <v>7496</v>
      </c>
      <c r="C13175" t="s">
        <v>58424</v>
      </c>
      <c r="D13175" t="s">
        <v>5</v>
      </c>
      <c r="E13175" t="s">
        <v>119958</v>
      </c>
      <c r="F13175" t="s">
        <v>120756</v>
      </c>
      <c r="G13175">
        <v>6.0000000000000002E-5</v>
      </c>
      <c r="H13175" t="s">
        <v>7496</v>
      </c>
      <c r="I13175" t="s">
        <v>132029</v>
      </c>
      <c r="J13175" s="2" t="s">
        <v>176659</v>
      </c>
      <c r="K13175" t="s">
        <v>210308</v>
      </c>
      <c r="L13175" t="s">
        <v>228707</v>
      </c>
      <c r="M13175" t="s">
        <v>8</v>
      </c>
      <c r="N13175" t="s">
        <v>228867</v>
      </c>
      <c r="O13175" t="s">
        <v>229163</v>
      </c>
      <c r="P13175" t="s">
        <v>230114</v>
      </c>
      <c r="Q13175" t="s">
        <v>121230</v>
      </c>
      <c r="R13175" t="s">
        <v>210308</v>
      </c>
      <c r="S13175" t="s">
        <v>233770</v>
      </c>
    </row>
    <row r="13176" spans="1:19" x14ac:dyDescent="0.35">
      <c r="A13176" s="1">
        <v>16590</v>
      </c>
      <c r="B13176" t="s">
        <v>7497</v>
      </c>
      <c r="C13176" t="s">
        <v>58425</v>
      </c>
      <c r="D13176" t="s">
        <v>5</v>
      </c>
      <c r="E13176" t="s">
        <v>119955</v>
      </c>
      <c r="F13176" t="s">
        <v>120474</v>
      </c>
      <c r="G13176">
        <v>1.5999999999999999E-5</v>
      </c>
      <c r="H13176" t="s">
        <v>7497</v>
      </c>
      <c r="I13176" t="s">
        <v>132030</v>
      </c>
      <c r="J13176" s="2" t="s">
        <v>176660</v>
      </c>
      <c r="K13176" t="s">
        <v>210321</v>
      </c>
      <c r="L13176" t="s">
        <v>228706</v>
      </c>
      <c r="M13176" t="s">
        <v>8</v>
      </c>
      <c r="N13176" t="s">
        <v>228853</v>
      </c>
      <c r="O13176" t="s">
        <v>229141</v>
      </c>
      <c r="P13176" t="s">
        <v>230555</v>
      </c>
      <c r="R13176" t="s">
        <v>210308</v>
      </c>
      <c r="S13176" t="s">
        <v>233770</v>
      </c>
    </row>
    <row r="13177" spans="1:19" x14ac:dyDescent="0.35">
      <c r="A13177" s="1">
        <v>16591</v>
      </c>
      <c r="B13177" t="s">
        <v>7498</v>
      </c>
      <c r="C13177" t="s">
        <v>58426</v>
      </c>
      <c r="D13177" t="s">
        <v>5</v>
      </c>
      <c r="F13177" t="s">
        <v>122178</v>
      </c>
      <c r="G13177">
        <v>9.9999970000000009E-6</v>
      </c>
      <c r="H13177" t="s">
        <v>7498</v>
      </c>
      <c r="I13177" t="s">
        <v>132031</v>
      </c>
      <c r="J13177" s="2" t="s">
        <v>176661</v>
      </c>
      <c r="K13177" t="s">
        <v>210314</v>
      </c>
      <c r="L13177" t="s">
        <v>228704</v>
      </c>
      <c r="M13177" t="s">
        <v>8</v>
      </c>
      <c r="N13177" t="s">
        <v>228828</v>
      </c>
      <c r="O13177" t="s">
        <v>229216</v>
      </c>
      <c r="P13177" t="s">
        <v>229216</v>
      </c>
      <c r="R13177" t="s">
        <v>210308</v>
      </c>
      <c r="S13177" t="s">
        <v>233770</v>
      </c>
    </row>
    <row r="13178" spans="1:19" x14ac:dyDescent="0.35">
      <c r="A13178" s="1">
        <v>16594</v>
      </c>
      <c r="B13178" t="s">
        <v>7499</v>
      </c>
      <c r="C13178" t="s">
        <v>58427</v>
      </c>
      <c r="D13178" t="s">
        <v>5</v>
      </c>
      <c r="F13178" t="s">
        <v>119994</v>
      </c>
      <c r="G13178">
        <v>1.4558E-5</v>
      </c>
      <c r="H13178" t="s">
        <v>7499</v>
      </c>
      <c r="I13178" t="s">
        <v>132032</v>
      </c>
      <c r="J13178" s="2" t="s">
        <v>176662</v>
      </c>
      <c r="K13178" t="s">
        <v>210308</v>
      </c>
      <c r="L13178" t="s">
        <v>228704</v>
      </c>
      <c r="M13178" t="s">
        <v>8</v>
      </c>
      <c r="N13178" t="s">
        <v>228892</v>
      </c>
      <c r="O13178" t="s">
        <v>229199</v>
      </c>
      <c r="P13178" t="s">
        <v>230657</v>
      </c>
      <c r="Q13178" t="s">
        <v>122190</v>
      </c>
      <c r="R13178" t="s">
        <v>210308</v>
      </c>
      <c r="S13178" t="s">
        <v>233770</v>
      </c>
    </row>
    <row r="13179" spans="1:19" x14ac:dyDescent="0.35">
      <c r="A13179" s="1">
        <v>16595</v>
      </c>
      <c r="B13179" t="s">
        <v>7500</v>
      </c>
      <c r="C13179" t="s">
        <v>58428</v>
      </c>
      <c r="D13179" t="s">
        <v>5</v>
      </c>
      <c r="F13179" t="s">
        <v>122415</v>
      </c>
      <c r="G13179">
        <v>2.9999999999999999E-7</v>
      </c>
      <c r="H13179" t="s">
        <v>7500</v>
      </c>
      <c r="I13179" t="s">
        <v>132033</v>
      </c>
      <c r="J13179" s="2" t="s">
        <v>176663</v>
      </c>
      <c r="K13179" t="s">
        <v>210308</v>
      </c>
      <c r="L13179" t="s">
        <v>228704</v>
      </c>
      <c r="M13179" t="s">
        <v>8</v>
      </c>
      <c r="N13179" t="s">
        <v>228911</v>
      </c>
      <c r="O13179" t="s">
        <v>229254</v>
      </c>
      <c r="P13179" t="s">
        <v>230187</v>
      </c>
      <c r="Q13179" t="s">
        <v>121322</v>
      </c>
      <c r="R13179" t="s">
        <v>210308</v>
      </c>
      <c r="S13179" t="s">
        <v>233770</v>
      </c>
    </row>
    <row r="13180" spans="1:19" x14ac:dyDescent="0.35">
      <c r="A13180" s="1">
        <v>16597</v>
      </c>
      <c r="B13180" t="s">
        <v>7500</v>
      </c>
      <c r="C13180" t="s">
        <v>58429</v>
      </c>
      <c r="D13180" t="s">
        <v>5</v>
      </c>
      <c r="F13180" t="s">
        <v>120731</v>
      </c>
      <c r="G13180">
        <v>1.9999999999999999E-6</v>
      </c>
      <c r="H13180" t="s">
        <v>7500</v>
      </c>
      <c r="I13180" t="s">
        <v>132033</v>
      </c>
      <c r="J13180" s="2" t="s">
        <v>176663</v>
      </c>
      <c r="K13180" t="s">
        <v>210308</v>
      </c>
      <c r="L13180" t="s">
        <v>228704</v>
      </c>
      <c r="M13180" t="s">
        <v>8</v>
      </c>
      <c r="N13180" t="s">
        <v>228911</v>
      </c>
      <c r="O13180" t="s">
        <v>229254</v>
      </c>
      <c r="P13180" t="s">
        <v>230187</v>
      </c>
      <c r="Q13180" t="s">
        <v>121322</v>
      </c>
      <c r="R13180" t="s">
        <v>210308</v>
      </c>
      <c r="S13180" t="s">
        <v>233770</v>
      </c>
    </row>
    <row r="13181" spans="1:19" x14ac:dyDescent="0.35">
      <c r="A13181" s="1">
        <v>16598</v>
      </c>
      <c r="B13181" t="s">
        <v>7501</v>
      </c>
      <c r="C13181" t="s">
        <v>58430</v>
      </c>
      <c r="D13181" t="s">
        <v>5</v>
      </c>
      <c r="F13181" t="s">
        <v>120814</v>
      </c>
      <c r="G13181">
        <v>7.5000000000000002E-7</v>
      </c>
      <c r="H13181" t="s">
        <v>7501</v>
      </c>
      <c r="I13181" t="s">
        <v>132034</v>
      </c>
      <c r="J13181" s="2" t="s">
        <v>176664</v>
      </c>
      <c r="K13181" t="s">
        <v>210308</v>
      </c>
      <c r="L13181" t="s">
        <v>228704</v>
      </c>
      <c r="M13181" t="s">
        <v>12</v>
      </c>
      <c r="N13181" t="s">
        <v>228899</v>
      </c>
      <c r="O13181" t="s">
        <v>229220</v>
      </c>
      <c r="P13181" t="s">
        <v>229220</v>
      </c>
      <c r="Q13181" t="s">
        <v>121378</v>
      </c>
      <c r="R13181" t="s">
        <v>210308</v>
      </c>
      <c r="S13181" t="s">
        <v>233770</v>
      </c>
    </row>
    <row r="13182" spans="1:19" x14ac:dyDescent="0.35">
      <c r="A13182" s="1">
        <v>16599</v>
      </c>
      <c r="B13182" t="s">
        <v>7501</v>
      </c>
      <c r="C13182" t="s">
        <v>58431</v>
      </c>
      <c r="D13182" t="s">
        <v>3</v>
      </c>
      <c r="F13182" t="s">
        <v>120894</v>
      </c>
      <c r="G13182">
        <v>1.7999999999999999E-6</v>
      </c>
      <c r="H13182" t="s">
        <v>7501</v>
      </c>
      <c r="I13182" t="s">
        <v>132034</v>
      </c>
      <c r="J13182" s="2" t="s">
        <v>176664</v>
      </c>
      <c r="K13182" t="s">
        <v>210308</v>
      </c>
      <c r="L13182" t="s">
        <v>228704</v>
      </c>
      <c r="M13182" t="s">
        <v>12</v>
      </c>
      <c r="N13182" t="s">
        <v>228899</v>
      </c>
      <c r="O13182" t="s">
        <v>229220</v>
      </c>
      <c r="P13182" t="s">
        <v>229220</v>
      </c>
      <c r="Q13182" t="s">
        <v>121378</v>
      </c>
      <c r="R13182" t="s">
        <v>210308</v>
      </c>
      <c r="S13182" t="s">
        <v>233770</v>
      </c>
    </row>
    <row r="13183" spans="1:19" x14ac:dyDescent="0.35">
      <c r="A13183" s="1">
        <v>16600</v>
      </c>
      <c r="B13183" t="s">
        <v>7502</v>
      </c>
      <c r="C13183" t="s">
        <v>58432</v>
      </c>
      <c r="D13183" t="s">
        <v>5</v>
      </c>
      <c r="F13183" t="s">
        <v>120730</v>
      </c>
      <c r="G13183">
        <v>4.9775469999999996E-6</v>
      </c>
      <c r="H13183" t="s">
        <v>7502</v>
      </c>
      <c r="I13183" t="s">
        <v>132035</v>
      </c>
      <c r="J13183" s="2" t="s">
        <v>176665</v>
      </c>
      <c r="K13183" t="s">
        <v>210308</v>
      </c>
      <c r="L13183" t="s">
        <v>228704</v>
      </c>
      <c r="M13183" t="s">
        <v>10</v>
      </c>
      <c r="N13183" t="s">
        <v>229011</v>
      </c>
      <c r="O13183" t="s">
        <v>229643</v>
      </c>
      <c r="P13183" t="s">
        <v>229643</v>
      </c>
      <c r="Q13183" t="s">
        <v>120216</v>
      </c>
      <c r="R13183" t="s">
        <v>210308</v>
      </c>
      <c r="S13183" t="s">
        <v>233770</v>
      </c>
    </row>
    <row r="13184" spans="1:19" x14ac:dyDescent="0.35">
      <c r="A13184" s="1">
        <v>16601</v>
      </c>
      <c r="B13184" t="s">
        <v>7503</v>
      </c>
      <c r="C13184" t="s">
        <v>58433</v>
      </c>
      <c r="D13184" t="s">
        <v>5</v>
      </c>
      <c r="F13184" t="s">
        <v>121298</v>
      </c>
      <c r="G13184">
        <v>1.0000000000000001E-5</v>
      </c>
      <c r="H13184" t="s">
        <v>7503</v>
      </c>
      <c r="I13184" t="s">
        <v>132036</v>
      </c>
      <c r="J13184" s="2" t="s">
        <v>176666</v>
      </c>
      <c r="K13184" t="s">
        <v>210319</v>
      </c>
      <c r="L13184" t="s">
        <v>228704</v>
      </c>
      <c r="M13184" t="s">
        <v>8</v>
      </c>
      <c r="N13184" t="s">
        <v>228852</v>
      </c>
      <c r="O13184" t="s">
        <v>229140</v>
      </c>
      <c r="P13184" t="s">
        <v>229140</v>
      </c>
      <c r="Q13184" t="s">
        <v>121322</v>
      </c>
      <c r="R13184" t="s">
        <v>210308</v>
      </c>
      <c r="S13184" t="s">
        <v>233770</v>
      </c>
    </row>
    <row r="13185" spans="1:19" x14ac:dyDescent="0.35">
      <c r="A13185" s="1">
        <v>16602</v>
      </c>
      <c r="B13185" t="s">
        <v>7503</v>
      </c>
      <c r="C13185" t="s">
        <v>58434</v>
      </c>
      <c r="D13185" t="s">
        <v>5</v>
      </c>
      <c r="F13185" t="s">
        <v>120309</v>
      </c>
      <c r="G13185">
        <v>1.5E-5</v>
      </c>
      <c r="H13185" t="s">
        <v>7503</v>
      </c>
      <c r="I13185" t="s">
        <v>132036</v>
      </c>
      <c r="J13185" s="2" t="s">
        <v>176666</v>
      </c>
      <c r="K13185" t="s">
        <v>210319</v>
      </c>
      <c r="L13185" t="s">
        <v>228704</v>
      </c>
      <c r="M13185" t="s">
        <v>8</v>
      </c>
      <c r="N13185" t="s">
        <v>228852</v>
      </c>
      <c r="O13185" t="s">
        <v>229140</v>
      </c>
      <c r="P13185" t="s">
        <v>229140</v>
      </c>
      <c r="Q13185" t="s">
        <v>121322</v>
      </c>
      <c r="R13185" t="s">
        <v>210308</v>
      </c>
      <c r="S13185" t="s">
        <v>233770</v>
      </c>
    </row>
    <row r="13186" spans="1:19" x14ac:dyDescent="0.35">
      <c r="A13186" s="1">
        <v>16603</v>
      </c>
      <c r="B13186" t="s">
        <v>7503</v>
      </c>
      <c r="C13186" t="s">
        <v>58435</v>
      </c>
      <c r="D13186" t="s">
        <v>5</v>
      </c>
      <c r="E13186" t="s">
        <v>119954</v>
      </c>
      <c r="F13186" t="s">
        <v>122858</v>
      </c>
      <c r="G13186">
        <v>2.5000000000000001E-5</v>
      </c>
      <c r="H13186" t="s">
        <v>7503</v>
      </c>
      <c r="I13186" t="s">
        <v>132036</v>
      </c>
      <c r="J13186" s="2" t="s">
        <v>176666</v>
      </c>
      <c r="K13186" t="s">
        <v>210319</v>
      </c>
      <c r="L13186" t="s">
        <v>228704</v>
      </c>
      <c r="M13186" t="s">
        <v>8</v>
      </c>
      <c r="N13186" t="s">
        <v>228852</v>
      </c>
      <c r="O13186" t="s">
        <v>229140</v>
      </c>
      <c r="P13186" t="s">
        <v>229140</v>
      </c>
      <c r="Q13186" t="s">
        <v>121322</v>
      </c>
      <c r="R13186" t="s">
        <v>210308</v>
      </c>
      <c r="S13186" t="s">
        <v>233770</v>
      </c>
    </row>
    <row r="13187" spans="1:19" x14ac:dyDescent="0.35">
      <c r="A13187" s="1">
        <v>16604</v>
      </c>
      <c r="B13187" t="s">
        <v>7503</v>
      </c>
      <c r="C13187" t="s">
        <v>58436</v>
      </c>
      <c r="D13187" t="s">
        <v>5</v>
      </c>
      <c r="E13187" t="s">
        <v>119956</v>
      </c>
      <c r="F13187" t="s">
        <v>121986</v>
      </c>
      <c r="G13187">
        <v>4.5000000000000003E-5</v>
      </c>
      <c r="H13187" t="s">
        <v>7503</v>
      </c>
      <c r="I13187" t="s">
        <v>132036</v>
      </c>
      <c r="J13187" s="2" t="s">
        <v>176666</v>
      </c>
      <c r="K13187" t="s">
        <v>210319</v>
      </c>
      <c r="L13187" t="s">
        <v>228704</v>
      </c>
      <c r="M13187" t="s">
        <v>8</v>
      </c>
      <c r="N13187" t="s">
        <v>228852</v>
      </c>
      <c r="O13187" t="s">
        <v>229140</v>
      </c>
      <c r="P13187" t="s">
        <v>229140</v>
      </c>
      <c r="Q13187" t="s">
        <v>121322</v>
      </c>
      <c r="R13187" t="s">
        <v>210308</v>
      </c>
      <c r="S13187" t="s">
        <v>233770</v>
      </c>
    </row>
    <row r="13188" spans="1:19" x14ac:dyDescent="0.35">
      <c r="A13188" s="1">
        <v>16605</v>
      </c>
      <c r="B13188" t="s">
        <v>7503</v>
      </c>
      <c r="C13188" t="s">
        <v>58437</v>
      </c>
      <c r="D13188" t="s">
        <v>5</v>
      </c>
      <c r="E13188" t="s">
        <v>119956</v>
      </c>
      <c r="F13188" t="s">
        <v>121725</v>
      </c>
      <c r="G13188">
        <v>2.0000000000000002E-5</v>
      </c>
      <c r="H13188" t="s">
        <v>7503</v>
      </c>
      <c r="I13188" t="s">
        <v>132036</v>
      </c>
      <c r="J13188" s="2" t="s">
        <v>176666</v>
      </c>
      <c r="K13188" t="s">
        <v>210319</v>
      </c>
      <c r="L13188" t="s">
        <v>228704</v>
      </c>
      <c r="M13188" t="s">
        <v>8</v>
      </c>
      <c r="N13188" t="s">
        <v>228852</v>
      </c>
      <c r="O13188" t="s">
        <v>229140</v>
      </c>
      <c r="P13188" t="s">
        <v>229140</v>
      </c>
      <c r="Q13188" t="s">
        <v>121322</v>
      </c>
      <c r="R13188" t="s">
        <v>210308</v>
      </c>
      <c r="S13188" t="s">
        <v>233770</v>
      </c>
    </row>
    <row r="13189" spans="1:19" x14ac:dyDescent="0.35">
      <c r="A13189" s="1">
        <v>16606</v>
      </c>
      <c r="B13189" t="s">
        <v>7503</v>
      </c>
      <c r="C13189" t="s">
        <v>58438</v>
      </c>
      <c r="D13189" t="s">
        <v>5</v>
      </c>
      <c r="E13189" t="s">
        <v>119958</v>
      </c>
      <c r="F13189" t="s">
        <v>121089</v>
      </c>
      <c r="G13189">
        <v>1.5E-5</v>
      </c>
      <c r="H13189" t="s">
        <v>7503</v>
      </c>
      <c r="I13189" t="s">
        <v>132036</v>
      </c>
      <c r="J13189" s="2" t="s">
        <v>176666</v>
      </c>
      <c r="K13189" t="s">
        <v>210319</v>
      </c>
      <c r="L13189" t="s">
        <v>228704</v>
      </c>
      <c r="M13189" t="s">
        <v>8</v>
      </c>
      <c r="N13189" t="s">
        <v>228852</v>
      </c>
      <c r="O13189" t="s">
        <v>229140</v>
      </c>
      <c r="P13189" t="s">
        <v>229140</v>
      </c>
      <c r="Q13189" t="s">
        <v>121322</v>
      </c>
      <c r="R13189" t="s">
        <v>210308</v>
      </c>
      <c r="S13189" t="s">
        <v>233770</v>
      </c>
    </row>
    <row r="13190" spans="1:19" x14ac:dyDescent="0.35">
      <c r="A13190" s="1">
        <v>16607</v>
      </c>
      <c r="B13190" t="s">
        <v>7503</v>
      </c>
      <c r="C13190" t="s">
        <v>58439</v>
      </c>
      <c r="D13190" t="s">
        <v>5</v>
      </c>
      <c r="F13190" t="s">
        <v>120586</v>
      </c>
      <c r="G13190">
        <v>2.7190000000000001E-6</v>
      </c>
      <c r="H13190" t="s">
        <v>7503</v>
      </c>
      <c r="I13190" t="s">
        <v>132036</v>
      </c>
      <c r="J13190" s="2" t="s">
        <v>176666</v>
      </c>
      <c r="K13190" t="s">
        <v>210319</v>
      </c>
      <c r="L13190" t="s">
        <v>228704</v>
      </c>
      <c r="M13190" t="s">
        <v>8</v>
      </c>
      <c r="N13190" t="s">
        <v>228852</v>
      </c>
      <c r="O13190" t="s">
        <v>229140</v>
      </c>
      <c r="P13190" t="s">
        <v>229140</v>
      </c>
      <c r="Q13190" t="s">
        <v>121322</v>
      </c>
      <c r="R13190" t="s">
        <v>210308</v>
      </c>
      <c r="S13190" t="s">
        <v>233770</v>
      </c>
    </row>
    <row r="13191" spans="1:19" x14ac:dyDescent="0.35">
      <c r="A13191" s="1">
        <v>16608</v>
      </c>
      <c r="B13191" t="s">
        <v>7503</v>
      </c>
      <c r="C13191" t="s">
        <v>58440</v>
      </c>
      <c r="D13191" t="s">
        <v>5</v>
      </c>
      <c r="F13191" t="s">
        <v>120360</v>
      </c>
      <c r="G13191">
        <v>2.6699999999999998E-5</v>
      </c>
      <c r="H13191" t="s">
        <v>7503</v>
      </c>
      <c r="I13191" t="s">
        <v>132036</v>
      </c>
      <c r="J13191" s="2" t="s">
        <v>176666</v>
      </c>
      <c r="K13191" t="s">
        <v>210319</v>
      </c>
      <c r="L13191" t="s">
        <v>228704</v>
      </c>
      <c r="M13191" t="s">
        <v>8</v>
      </c>
      <c r="N13191" t="s">
        <v>228852</v>
      </c>
      <c r="O13191" t="s">
        <v>229140</v>
      </c>
      <c r="P13191" t="s">
        <v>229140</v>
      </c>
      <c r="Q13191" t="s">
        <v>121322</v>
      </c>
      <c r="R13191" t="s">
        <v>210308</v>
      </c>
      <c r="S13191" t="s">
        <v>233770</v>
      </c>
    </row>
    <row r="13192" spans="1:19" x14ac:dyDescent="0.35">
      <c r="A13192" s="1">
        <v>16610</v>
      </c>
      <c r="B13192" t="s">
        <v>7503</v>
      </c>
      <c r="C13192" t="s">
        <v>58441</v>
      </c>
      <c r="D13192" t="s">
        <v>5</v>
      </c>
      <c r="E13192" t="s">
        <v>119956</v>
      </c>
      <c r="F13192" t="s">
        <v>122284</v>
      </c>
      <c r="G13192">
        <v>1.6273385000000001E-5</v>
      </c>
      <c r="H13192" t="s">
        <v>7503</v>
      </c>
      <c r="I13192" t="s">
        <v>132036</v>
      </c>
      <c r="J13192" s="2" t="s">
        <v>176666</v>
      </c>
      <c r="K13192" t="s">
        <v>210319</v>
      </c>
      <c r="L13192" t="s">
        <v>228704</v>
      </c>
      <c r="M13192" t="s">
        <v>8</v>
      </c>
      <c r="N13192" t="s">
        <v>228852</v>
      </c>
      <c r="O13192" t="s">
        <v>229140</v>
      </c>
      <c r="P13192" t="s">
        <v>229140</v>
      </c>
      <c r="Q13192" t="s">
        <v>121322</v>
      </c>
      <c r="R13192" t="s">
        <v>210308</v>
      </c>
      <c r="S13192" t="s">
        <v>233770</v>
      </c>
    </row>
    <row r="13193" spans="1:19" x14ac:dyDescent="0.35">
      <c r="A13193" s="1">
        <v>16612</v>
      </c>
      <c r="B13193" t="s">
        <v>7503</v>
      </c>
      <c r="C13193" t="s">
        <v>58442</v>
      </c>
      <c r="D13193" t="s">
        <v>5</v>
      </c>
      <c r="F13193" t="s">
        <v>120292</v>
      </c>
      <c r="G13193">
        <v>3.0000000000000001E-5</v>
      </c>
      <c r="H13193" t="s">
        <v>7503</v>
      </c>
      <c r="I13193" t="s">
        <v>132036</v>
      </c>
      <c r="J13193" s="2" t="s">
        <v>176666</v>
      </c>
      <c r="K13193" t="s">
        <v>210319</v>
      </c>
      <c r="L13193" t="s">
        <v>228704</v>
      </c>
      <c r="M13193" t="s">
        <v>8</v>
      </c>
      <c r="N13193" t="s">
        <v>228852</v>
      </c>
      <c r="O13193" t="s">
        <v>229140</v>
      </c>
      <c r="P13193" t="s">
        <v>229140</v>
      </c>
      <c r="Q13193" t="s">
        <v>121322</v>
      </c>
      <c r="R13193" t="s">
        <v>210308</v>
      </c>
      <c r="S13193" t="s">
        <v>233770</v>
      </c>
    </row>
    <row r="13194" spans="1:19" x14ac:dyDescent="0.35">
      <c r="A13194" s="1">
        <v>16613</v>
      </c>
      <c r="B13194" t="s">
        <v>7504</v>
      </c>
      <c r="C13194" t="s">
        <v>58443</v>
      </c>
      <c r="D13194" t="s">
        <v>5</v>
      </c>
      <c r="E13194" t="s">
        <v>119955</v>
      </c>
      <c r="F13194" t="s">
        <v>120662</v>
      </c>
      <c r="G13194">
        <v>1.0000000000000001E-5</v>
      </c>
      <c r="H13194" t="s">
        <v>7504</v>
      </c>
      <c r="I13194" t="s">
        <v>132037</v>
      </c>
      <c r="K13194" t="s">
        <v>210326</v>
      </c>
      <c r="L13194" t="s">
        <v>228704</v>
      </c>
      <c r="M13194" t="s">
        <v>8</v>
      </c>
      <c r="N13194" t="s">
        <v>228848</v>
      </c>
      <c r="O13194" t="s">
        <v>229133</v>
      </c>
      <c r="P13194" t="s">
        <v>230199</v>
      </c>
      <c r="Q13194" t="s">
        <v>120216</v>
      </c>
      <c r="R13194" t="s">
        <v>210308</v>
      </c>
      <c r="S13194" t="s">
        <v>233770</v>
      </c>
    </row>
    <row r="13195" spans="1:19" x14ac:dyDescent="0.35">
      <c r="A13195" s="1">
        <v>16614</v>
      </c>
      <c r="B13195" t="s">
        <v>7504</v>
      </c>
      <c r="C13195" t="s">
        <v>58444</v>
      </c>
      <c r="D13195" t="s">
        <v>5</v>
      </c>
      <c r="E13195" t="s">
        <v>119955</v>
      </c>
      <c r="F13195" t="s">
        <v>122137</v>
      </c>
      <c r="G13195">
        <v>1.0000000000000001E-5</v>
      </c>
      <c r="H13195" t="s">
        <v>7504</v>
      </c>
      <c r="I13195" t="s">
        <v>132037</v>
      </c>
      <c r="K13195" t="s">
        <v>210326</v>
      </c>
      <c r="L13195" t="s">
        <v>228704</v>
      </c>
      <c r="M13195" t="s">
        <v>8</v>
      </c>
      <c r="N13195" t="s">
        <v>228848</v>
      </c>
      <c r="O13195" t="s">
        <v>229133</v>
      </c>
      <c r="P13195" t="s">
        <v>230199</v>
      </c>
      <c r="Q13195" t="s">
        <v>120216</v>
      </c>
      <c r="R13195" t="s">
        <v>210308</v>
      </c>
      <c r="S13195" t="s">
        <v>233770</v>
      </c>
    </row>
    <row r="13196" spans="1:19" x14ac:dyDescent="0.35">
      <c r="A13196" s="1">
        <v>16616</v>
      </c>
      <c r="B13196" t="s">
        <v>7505</v>
      </c>
      <c r="C13196" t="s">
        <v>58445</v>
      </c>
      <c r="D13196" t="s">
        <v>5</v>
      </c>
      <c r="E13196" t="s">
        <v>119955</v>
      </c>
      <c r="F13196" t="s">
        <v>121105</v>
      </c>
      <c r="G13196">
        <v>1.9999999999999999E-6</v>
      </c>
      <c r="H13196" t="s">
        <v>7505</v>
      </c>
      <c r="I13196" t="s">
        <v>132038</v>
      </c>
      <c r="J13196" s="2" t="s">
        <v>176667</v>
      </c>
      <c r="K13196" t="s">
        <v>210308</v>
      </c>
      <c r="L13196" t="s">
        <v>228704</v>
      </c>
      <c r="M13196" t="s">
        <v>8</v>
      </c>
      <c r="N13196" t="s">
        <v>228881</v>
      </c>
      <c r="O13196" t="s">
        <v>229201</v>
      </c>
      <c r="P13196" t="s">
        <v>230155</v>
      </c>
      <c r="Q13196" t="s">
        <v>120216</v>
      </c>
      <c r="R13196" t="s">
        <v>210308</v>
      </c>
      <c r="S13196" t="s">
        <v>233770</v>
      </c>
    </row>
    <row r="13197" spans="1:19" x14ac:dyDescent="0.35">
      <c r="A13197" s="1">
        <v>16617</v>
      </c>
      <c r="B13197" t="s">
        <v>7505</v>
      </c>
      <c r="C13197" t="s">
        <v>58446</v>
      </c>
      <c r="D13197" t="s">
        <v>5</v>
      </c>
      <c r="E13197" t="s">
        <v>119954</v>
      </c>
      <c r="F13197" t="s">
        <v>120511</v>
      </c>
      <c r="G13197">
        <v>5.4999999999999999E-6</v>
      </c>
      <c r="H13197" t="s">
        <v>7505</v>
      </c>
      <c r="I13197" t="s">
        <v>132038</v>
      </c>
      <c r="J13197" s="2" t="s">
        <v>176667</v>
      </c>
      <c r="K13197" t="s">
        <v>210308</v>
      </c>
      <c r="L13197" t="s">
        <v>228704</v>
      </c>
      <c r="M13197" t="s">
        <v>8</v>
      </c>
      <c r="N13197" t="s">
        <v>228881</v>
      </c>
      <c r="O13197" t="s">
        <v>229201</v>
      </c>
      <c r="P13197" t="s">
        <v>230155</v>
      </c>
      <c r="Q13197" t="s">
        <v>120216</v>
      </c>
      <c r="R13197" t="s">
        <v>210308</v>
      </c>
      <c r="S13197" t="s">
        <v>233770</v>
      </c>
    </row>
    <row r="13198" spans="1:19" x14ac:dyDescent="0.35">
      <c r="A13198" s="1">
        <v>16618</v>
      </c>
      <c r="B13198" t="s">
        <v>7506</v>
      </c>
      <c r="C13198" t="s">
        <v>58447</v>
      </c>
      <c r="D13198" t="s">
        <v>5</v>
      </c>
      <c r="F13198" t="s">
        <v>121038</v>
      </c>
      <c r="G13198">
        <v>3.0000000000000001E-6</v>
      </c>
      <c r="H13198" t="s">
        <v>7506</v>
      </c>
      <c r="I13198" t="s">
        <v>132039</v>
      </c>
      <c r="J13198" s="2" t="s">
        <v>176668</v>
      </c>
      <c r="K13198" t="s">
        <v>210308</v>
      </c>
      <c r="L13198" t="s">
        <v>228704</v>
      </c>
      <c r="M13198" t="s">
        <v>8</v>
      </c>
      <c r="N13198" t="s">
        <v>228848</v>
      </c>
      <c r="O13198" t="s">
        <v>229335</v>
      </c>
      <c r="P13198" t="s">
        <v>230410</v>
      </c>
      <c r="R13198" t="s">
        <v>210308</v>
      </c>
      <c r="S13198" t="s">
        <v>233770</v>
      </c>
    </row>
    <row r="13199" spans="1:19" x14ac:dyDescent="0.35">
      <c r="A13199" s="1">
        <v>16619</v>
      </c>
      <c r="B13199" t="s">
        <v>7507</v>
      </c>
      <c r="C13199" t="s">
        <v>58448</v>
      </c>
      <c r="D13199" t="s">
        <v>4</v>
      </c>
      <c r="F13199" t="s">
        <v>120888</v>
      </c>
      <c r="G13199">
        <v>3.93363E-7</v>
      </c>
      <c r="H13199" t="s">
        <v>7507</v>
      </c>
      <c r="I13199" t="s">
        <v>132040</v>
      </c>
      <c r="J13199" s="2" t="s">
        <v>176669</v>
      </c>
      <c r="K13199" t="s">
        <v>210308</v>
      </c>
      <c r="L13199" t="s">
        <v>228704</v>
      </c>
      <c r="M13199" t="s">
        <v>8</v>
      </c>
      <c r="N13199" t="s">
        <v>228853</v>
      </c>
      <c r="O13199" t="s">
        <v>229221</v>
      </c>
      <c r="P13199" t="s">
        <v>231088</v>
      </c>
      <c r="Q13199" t="s">
        <v>120679</v>
      </c>
      <c r="R13199" t="s">
        <v>210308</v>
      </c>
      <c r="S13199" t="s">
        <v>233770</v>
      </c>
    </row>
    <row r="13200" spans="1:19" x14ac:dyDescent="0.35">
      <c r="A13200" s="1">
        <v>16620</v>
      </c>
      <c r="B13200" t="s">
        <v>7507</v>
      </c>
      <c r="C13200" t="s">
        <v>58449</v>
      </c>
      <c r="D13200" t="s">
        <v>5</v>
      </c>
      <c r="F13200" t="s">
        <v>120999</v>
      </c>
      <c r="G13200">
        <v>2.0725000000000001E-7</v>
      </c>
      <c r="H13200" t="s">
        <v>7507</v>
      </c>
      <c r="I13200" t="s">
        <v>132040</v>
      </c>
      <c r="J13200" s="2" t="s">
        <v>176669</v>
      </c>
      <c r="K13200" t="s">
        <v>210308</v>
      </c>
      <c r="L13200" t="s">
        <v>228704</v>
      </c>
      <c r="M13200" t="s">
        <v>8</v>
      </c>
      <c r="N13200" t="s">
        <v>228853</v>
      </c>
      <c r="O13200" t="s">
        <v>229221</v>
      </c>
      <c r="P13200" t="s">
        <v>231088</v>
      </c>
      <c r="Q13200" t="s">
        <v>120679</v>
      </c>
      <c r="R13200" t="s">
        <v>210308</v>
      </c>
      <c r="S13200" t="s">
        <v>233770</v>
      </c>
    </row>
    <row r="13201" spans="1:19" x14ac:dyDescent="0.35">
      <c r="A13201" s="1">
        <v>16621</v>
      </c>
      <c r="B13201" t="s">
        <v>7508</v>
      </c>
      <c r="C13201" t="s">
        <v>58450</v>
      </c>
      <c r="D13201" t="s">
        <v>5</v>
      </c>
      <c r="E13201" t="s">
        <v>119958</v>
      </c>
      <c r="F13201" t="s">
        <v>122469</v>
      </c>
      <c r="G13201">
        <v>1.22E-5</v>
      </c>
      <c r="H13201" t="s">
        <v>7508</v>
      </c>
      <c r="I13201" t="s">
        <v>132041</v>
      </c>
      <c r="J13201" s="2" t="s">
        <v>176670</v>
      </c>
      <c r="K13201" t="s">
        <v>210308</v>
      </c>
      <c r="L13201" t="s">
        <v>228704</v>
      </c>
      <c r="M13201" t="s">
        <v>8</v>
      </c>
      <c r="N13201" t="s">
        <v>228828</v>
      </c>
      <c r="O13201" t="s">
        <v>229113</v>
      </c>
      <c r="P13201" t="s">
        <v>230424</v>
      </c>
      <c r="R13201" t="s">
        <v>210308</v>
      </c>
      <c r="S13201" t="s">
        <v>233770</v>
      </c>
    </row>
    <row r="13202" spans="1:19" x14ac:dyDescent="0.35">
      <c r="A13202" s="1">
        <v>16622</v>
      </c>
      <c r="B13202" t="s">
        <v>7508</v>
      </c>
      <c r="C13202" t="s">
        <v>58451</v>
      </c>
      <c r="D13202" t="s">
        <v>5</v>
      </c>
      <c r="E13202" t="s">
        <v>119956</v>
      </c>
      <c r="F13202" t="s">
        <v>120752</v>
      </c>
      <c r="G13202">
        <v>9.2E-6</v>
      </c>
      <c r="H13202" t="s">
        <v>7508</v>
      </c>
      <c r="I13202" t="s">
        <v>132041</v>
      </c>
      <c r="J13202" s="2" t="s">
        <v>176670</v>
      </c>
      <c r="K13202" t="s">
        <v>210308</v>
      </c>
      <c r="L13202" t="s">
        <v>228704</v>
      </c>
      <c r="M13202" t="s">
        <v>8</v>
      </c>
      <c r="N13202" t="s">
        <v>228828</v>
      </c>
      <c r="O13202" t="s">
        <v>229113</v>
      </c>
      <c r="P13202" t="s">
        <v>230424</v>
      </c>
      <c r="R13202" t="s">
        <v>210308</v>
      </c>
      <c r="S13202" t="s">
        <v>233770</v>
      </c>
    </row>
    <row r="13203" spans="1:19" x14ac:dyDescent="0.35">
      <c r="A13203" s="1">
        <v>16623</v>
      </c>
      <c r="B13203" t="s">
        <v>7508</v>
      </c>
      <c r="C13203" t="s">
        <v>58452</v>
      </c>
      <c r="D13203" t="s">
        <v>5</v>
      </c>
      <c r="E13203" t="s">
        <v>119957</v>
      </c>
      <c r="F13203" t="s">
        <v>121881</v>
      </c>
      <c r="G13203">
        <v>3.0000000000000001E-6</v>
      </c>
      <c r="H13203" t="s">
        <v>7508</v>
      </c>
      <c r="I13203" t="s">
        <v>132041</v>
      </c>
      <c r="J13203" s="2" t="s">
        <v>176670</v>
      </c>
      <c r="K13203" t="s">
        <v>210308</v>
      </c>
      <c r="L13203" t="s">
        <v>228704</v>
      </c>
      <c r="M13203" t="s">
        <v>8</v>
      </c>
      <c r="N13203" t="s">
        <v>228828</v>
      </c>
      <c r="O13203" t="s">
        <v>229113</v>
      </c>
      <c r="P13203" t="s">
        <v>230424</v>
      </c>
      <c r="R13203" t="s">
        <v>210308</v>
      </c>
      <c r="S13203" t="s">
        <v>233770</v>
      </c>
    </row>
    <row r="13204" spans="1:19" x14ac:dyDescent="0.35">
      <c r="A13204" s="1">
        <v>16625</v>
      </c>
      <c r="B13204" t="s">
        <v>7509</v>
      </c>
      <c r="C13204" t="s">
        <v>58453</v>
      </c>
      <c r="D13204" t="s">
        <v>5</v>
      </c>
      <c r="F13204" t="s">
        <v>121830</v>
      </c>
      <c r="G13204">
        <v>1.2300000000000001E-6</v>
      </c>
      <c r="H13204" t="s">
        <v>7509</v>
      </c>
      <c r="I13204" t="s">
        <v>132042</v>
      </c>
      <c r="K13204" t="s">
        <v>210308</v>
      </c>
      <c r="L13204" t="s">
        <v>228704</v>
      </c>
      <c r="M13204" t="s">
        <v>8</v>
      </c>
      <c r="N13204" t="s">
        <v>228881</v>
      </c>
      <c r="O13204" t="s">
        <v>229201</v>
      </c>
      <c r="P13204" t="s">
        <v>230155</v>
      </c>
      <c r="Q13204" t="s">
        <v>123865</v>
      </c>
      <c r="R13204" t="s">
        <v>210308</v>
      </c>
      <c r="S13204" t="s">
        <v>233770</v>
      </c>
    </row>
    <row r="13205" spans="1:19" x14ac:dyDescent="0.35">
      <c r="A13205" s="1">
        <v>16626</v>
      </c>
      <c r="B13205" t="s">
        <v>7509</v>
      </c>
      <c r="C13205" t="s">
        <v>58454</v>
      </c>
      <c r="D13205" t="s">
        <v>5</v>
      </c>
      <c r="F13205" t="s">
        <v>122943</v>
      </c>
      <c r="G13205">
        <v>5.2000000000000002E-6</v>
      </c>
      <c r="H13205" t="s">
        <v>7509</v>
      </c>
      <c r="I13205" t="s">
        <v>132042</v>
      </c>
      <c r="K13205" t="s">
        <v>210308</v>
      </c>
      <c r="L13205" t="s">
        <v>228704</v>
      </c>
      <c r="M13205" t="s">
        <v>8</v>
      </c>
      <c r="N13205" t="s">
        <v>228881</v>
      </c>
      <c r="O13205" t="s">
        <v>229201</v>
      </c>
      <c r="P13205" t="s">
        <v>230155</v>
      </c>
      <c r="Q13205" t="s">
        <v>123865</v>
      </c>
      <c r="R13205" t="s">
        <v>210308</v>
      </c>
      <c r="S13205" t="s">
        <v>233770</v>
      </c>
    </row>
    <row r="13206" spans="1:19" x14ac:dyDescent="0.35">
      <c r="A13206" s="1">
        <v>16627</v>
      </c>
      <c r="B13206" t="s">
        <v>7509</v>
      </c>
      <c r="C13206" t="s">
        <v>58455</v>
      </c>
      <c r="D13206" t="s">
        <v>5</v>
      </c>
      <c r="F13206" t="s">
        <v>121443</v>
      </c>
      <c r="G13206">
        <v>3.0000000000000001E-6</v>
      </c>
      <c r="H13206" t="s">
        <v>7509</v>
      </c>
      <c r="I13206" t="s">
        <v>132042</v>
      </c>
      <c r="K13206" t="s">
        <v>210308</v>
      </c>
      <c r="L13206" t="s">
        <v>228704</v>
      </c>
      <c r="M13206" t="s">
        <v>8</v>
      </c>
      <c r="N13206" t="s">
        <v>228881</v>
      </c>
      <c r="O13206" t="s">
        <v>229201</v>
      </c>
      <c r="P13206" t="s">
        <v>230155</v>
      </c>
      <c r="Q13206" t="s">
        <v>123865</v>
      </c>
      <c r="R13206" t="s">
        <v>210308</v>
      </c>
      <c r="S13206" t="s">
        <v>233770</v>
      </c>
    </row>
    <row r="13207" spans="1:19" x14ac:dyDescent="0.35">
      <c r="A13207" s="1">
        <v>16630</v>
      </c>
      <c r="B13207" t="s">
        <v>7510</v>
      </c>
      <c r="C13207" t="s">
        <v>58456</v>
      </c>
      <c r="D13207" t="s">
        <v>5</v>
      </c>
      <c r="E13207" t="s">
        <v>119955</v>
      </c>
      <c r="F13207" t="s">
        <v>121980</v>
      </c>
      <c r="G13207">
        <v>3.0000000000000001E-5</v>
      </c>
      <c r="H13207" t="s">
        <v>7510</v>
      </c>
      <c r="I13207" t="s">
        <v>132043</v>
      </c>
      <c r="J13207" s="2" t="s">
        <v>176671</v>
      </c>
      <c r="K13207" t="s">
        <v>210308</v>
      </c>
      <c r="L13207" t="s">
        <v>228704</v>
      </c>
      <c r="M13207" t="s">
        <v>8</v>
      </c>
      <c r="N13207" t="s">
        <v>228848</v>
      </c>
      <c r="O13207" t="s">
        <v>229133</v>
      </c>
      <c r="P13207" t="s">
        <v>230112</v>
      </c>
      <c r="Q13207" t="s">
        <v>120308</v>
      </c>
      <c r="R13207" t="s">
        <v>210308</v>
      </c>
      <c r="S13207" t="s">
        <v>233770</v>
      </c>
    </row>
    <row r="13208" spans="1:19" x14ac:dyDescent="0.35">
      <c r="A13208" s="1">
        <v>16631</v>
      </c>
      <c r="B13208" t="s">
        <v>7510</v>
      </c>
      <c r="C13208" t="s">
        <v>58457</v>
      </c>
      <c r="D13208" t="s">
        <v>5</v>
      </c>
      <c r="F13208" t="s">
        <v>122306</v>
      </c>
      <c r="G13208">
        <v>3.0074999999999999E-5</v>
      </c>
      <c r="H13208" t="s">
        <v>7510</v>
      </c>
      <c r="I13208" t="s">
        <v>132043</v>
      </c>
      <c r="J13208" s="2" t="s">
        <v>176671</v>
      </c>
      <c r="K13208" t="s">
        <v>210308</v>
      </c>
      <c r="L13208" t="s">
        <v>228704</v>
      </c>
      <c r="M13208" t="s">
        <v>8</v>
      </c>
      <c r="N13208" t="s">
        <v>228848</v>
      </c>
      <c r="O13208" t="s">
        <v>229133</v>
      </c>
      <c r="P13208" t="s">
        <v>230112</v>
      </c>
      <c r="Q13208" t="s">
        <v>120308</v>
      </c>
      <c r="R13208" t="s">
        <v>210308</v>
      </c>
      <c r="S13208" t="s">
        <v>233770</v>
      </c>
    </row>
    <row r="13209" spans="1:19" x14ac:dyDescent="0.35">
      <c r="A13209" s="1">
        <v>16632</v>
      </c>
      <c r="B13209" t="s">
        <v>7511</v>
      </c>
      <c r="C13209" t="s">
        <v>58458</v>
      </c>
      <c r="D13209" t="s">
        <v>5</v>
      </c>
      <c r="E13209" t="s">
        <v>119954</v>
      </c>
      <c r="F13209" t="s">
        <v>122063</v>
      </c>
      <c r="G13209">
        <v>1.4100000000000001E-6</v>
      </c>
      <c r="H13209" t="s">
        <v>7511</v>
      </c>
      <c r="I13209" t="s">
        <v>132044</v>
      </c>
      <c r="J13209" s="2" t="s">
        <v>176672</v>
      </c>
      <c r="K13209" t="s">
        <v>210308</v>
      </c>
      <c r="L13209" t="s">
        <v>228704</v>
      </c>
      <c r="M13209" t="s">
        <v>228713</v>
      </c>
      <c r="N13209" t="s">
        <v>228860</v>
      </c>
      <c r="O13209" t="s">
        <v>229439</v>
      </c>
      <c r="P13209" t="s">
        <v>231089</v>
      </c>
      <c r="R13209" t="s">
        <v>210308</v>
      </c>
      <c r="S13209" t="s">
        <v>233770</v>
      </c>
    </row>
    <row r="13210" spans="1:19" x14ac:dyDescent="0.35">
      <c r="A13210" s="1">
        <v>16634</v>
      </c>
      <c r="B13210" t="s">
        <v>7512</v>
      </c>
      <c r="C13210" t="s">
        <v>58459</v>
      </c>
      <c r="D13210" t="s">
        <v>5</v>
      </c>
      <c r="E13210" t="s">
        <v>119954</v>
      </c>
      <c r="F13210" t="s">
        <v>120815</v>
      </c>
      <c r="G13210">
        <v>7.9999999999999996E-6</v>
      </c>
      <c r="H13210" t="s">
        <v>7512</v>
      </c>
      <c r="I13210" t="s">
        <v>132045</v>
      </c>
      <c r="J13210" s="2" t="s">
        <v>176673</v>
      </c>
      <c r="K13210" t="s">
        <v>210308</v>
      </c>
      <c r="L13210" t="s">
        <v>228707</v>
      </c>
      <c r="M13210" t="s">
        <v>8</v>
      </c>
      <c r="N13210" t="s">
        <v>228828</v>
      </c>
      <c r="O13210" t="s">
        <v>229113</v>
      </c>
      <c r="P13210" t="s">
        <v>230113</v>
      </c>
      <c r="Q13210" t="s">
        <v>120377</v>
      </c>
      <c r="R13210" t="s">
        <v>210308</v>
      </c>
      <c r="S13210" t="s">
        <v>233770</v>
      </c>
    </row>
    <row r="13211" spans="1:19" x14ac:dyDescent="0.35">
      <c r="A13211" s="1">
        <v>16635</v>
      </c>
      <c r="B13211" t="s">
        <v>7512</v>
      </c>
      <c r="C13211" t="s">
        <v>58460</v>
      </c>
      <c r="D13211" t="s">
        <v>5</v>
      </c>
      <c r="E13211" t="s">
        <v>119954</v>
      </c>
      <c r="F13211" t="s">
        <v>121073</v>
      </c>
      <c r="G13211">
        <v>1.0000000000000001E-5</v>
      </c>
      <c r="H13211" t="s">
        <v>7512</v>
      </c>
      <c r="I13211" t="s">
        <v>132045</v>
      </c>
      <c r="J13211" s="2" t="s">
        <v>176673</v>
      </c>
      <c r="K13211" t="s">
        <v>210308</v>
      </c>
      <c r="L13211" t="s">
        <v>228707</v>
      </c>
      <c r="M13211" t="s">
        <v>8</v>
      </c>
      <c r="N13211" t="s">
        <v>228828</v>
      </c>
      <c r="O13211" t="s">
        <v>229113</v>
      </c>
      <c r="P13211" t="s">
        <v>230113</v>
      </c>
      <c r="Q13211" t="s">
        <v>120377</v>
      </c>
      <c r="R13211" t="s">
        <v>210308</v>
      </c>
      <c r="S13211" t="s">
        <v>233770</v>
      </c>
    </row>
    <row r="13212" spans="1:19" x14ac:dyDescent="0.35">
      <c r="A13212" s="1">
        <v>16636</v>
      </c>
      <c r="B13212" t="s">
        <v>7513</v>
      </c>
      <c r="C13212" t="s">
        <v>58461</v>
      </c>
      <c r="D13212" t="s">
        <v>5</v>
      </c>
      <c r="E13212" t="s">
        <v>119956</v>
      </c>
      <c r="F13212" t="s">
        <v>121058</v>
      </c>
      <c r="G13212">
        <v>3.5999999999999998E-6</v>
      </c>
      <c r="H13212" t="s">
        <v>7513</v>
      </c>
      <c r="I13212" t="s">
        <v>132046</v>
      </c>
      <c r="J13212" s="2" t="s">
        <v>176674</v>
      </c>
      <c r="K13212" t="s">
        <v>210308</v>
      </c>
      <c r="L13212" t="s">
        <v>228704</v>
      </c>
      <c r="M13212" t="s">
        <v>228710</v>
      </c>
      <c r="N13212" t="s">
        <v>228829</v>
      </c>
      <c r="O13212" t="s">
        <v>229546</v>
      </c>
      <c r="P13212" t="s">
        <v>229546</v>
      </c>
      <c r="Q13212" t="s">
        <v>121389</v>
      </c>
      <c r="R13212" t="s">
        <v>210308</v>
      </c>
      <c r="S13212" t="s">
        <v>233770</v>
      </c>
    </row>
    <row r="13213" spans="1:19" x14ac:dyDescent="0.35">
      <c r="A13213" s="1">
        <v>16637</v>
      </c>
      <c r="B13213" t="s">
        <v>7514</v>
      </c>
      <c r="C13213" t="s">
        <v>58462</v>
      </c>
      <c r="D13213" t="s">
        <v>5</v>
      </c>
      <c r="E13213" t="s">
        <v>119955</v>
      </c>
      <c r="F13213" t="s">
        <v>122230</v>
      </c>
      <c r="G13213">
        <v>4.6999999999999999E-6</v>
      </c>
      <c r="H13213" t="s">
        <v>7514</v>
      </c>
      <c r="I13213" t="s">
        <v>132047</v>
      </c>
      <c r="J13213" s="2" t="s">
        <v>176675</v>
      </c>
      <c r="K13213" t="s">
        <v>210308</v>
      </c>
      <c r="L13213" t="s">
        <v>228704</v>
      </c>
      <c r="M13213" t="s">
        <v>8</v>
      </c>
      <c r="N13213" t="s">
        <v>228864</v>
      </c>
      <c r="O13213" t="s">
        <v>229158</v>
      </c>
      <c r="P13213" t="s">
        <v>229158</v>
      </c>
      <c r="Q13213" t="s">
        <v>120056</v>
      </c>
      <c r="R13213" t="s">
        <v>210308</v>
      </c>
      <c r="S13213" t="s">
        <v>233770</v>
      </c>
    </row>
    <row r="13214" spans="1:19" x14ac:dyDescent="0.35">
      <c r="A13214" s="1">
        <v>16638</v>
      </c>
      <c r="B13214" t="s">
        <v>7514</v>
      </c>
      <c r="C13214" t="s">
        <v>58463</v>
      </c>
      <c r="D13214" t="s">
        <v>5</v>
      </c>
      <c r="F13214" t="s">
        <v>121034</v>
      </c>
      <c r="G13214">
        <v>3.9999999999999998E-6</v>
      </c>
      <c r="H13214" t="s">
        <v>7514</v>
      </c>
      <c r="I13214" t="s">
        <v>132047</v>
      </c>
      <c r="J13214" s="2" t="s">
        <v>176675</v>
      </c>
      <c r="K13214" t="s">
        <v>210308</v>
      </c>
      <c r="L13214" t="s">
        <v>228704</v>
      </c>
      <c r="M13214" t="s">
        <v>8</v>
      </c>
      <c r="N13214" t="s">
        <v>228864</v>
      </c>
      <c r="O13214" t="s">
        <v>229158</v>
      </c>
      <c r="P13214" t="s">
        <v>229158</v>
      </c>
      <c r="Q13214" t="s">
        <v>120056</v>
      </c>
      <c r="R13214" t="s">
        <v>210308</v>
      </c>
      <c r="S13214" t="s">
        <v>233770</v>
      </c>
    </row>
    <row r="13215" spans="1:19" x14ac:dyDescent="0.35">
      <c r="A13215" s="1">
        <v>16639</v>
      </c>
      <c r="B13215" t="s">
        <v>7515</v>
      </c>
      <c r="C13215" t="s">
        <v>58464</v>
      </c>
      <c r="D13215" t="s">
        <v>5</v>
      </c>
      <c r="E13215" t="s">
        <v>119955</v>
      </c>
      <c r="F13215" t="s">
        <v>123056</v>
      </c>
      <c r="G13215">
        <v>2.0000000000000002E-5</v>
      </c>
      <c r="H13215" t="s">
        <v>7515</v>
      </c>
      <c r="I13215" t="s">
        <v>132048</v>
      </c>
      <c r="J13215" s="2" t="s">
        <v>176676</v>
      </c>
      <c r="K13215" t="s">
        <v>210308</v>
      </c>
      <c r="L13215" t="s">
        <v>228704</v>
      </c>
      <c r="M13215" t="s">
        <v>10</v>
      </c>
      <c r="N13215" t="s">
        <v>228827</v>
      </c>
      <c r="O13215" t="s">
        <v>229107</v>
      </c>
      <c r="P13215" t="s">
        <v>229107</v>
      </c>
      <c r="R13215" t="s">
        <v>210308</v>
      </c>
      <c r="S13215" t="s">
        <v>233770</v>
      </c>
    </row>
    <row r="13216" spans="1:19" x14ac:dyDescent="0.35">
      <c r="A13216" s="1">
        <v>16640</v>
      </c>
      <c r="B13216" t="s">
        <v>7516</v>
      </c>
      <c r="C13216" t="s">
        <v>58465</v>
      </c>
      <c r="D13216" t="s">
        <v>5</v>
      </c>
      <c r="E13216" t="s">
        <v>119955</v>
      </c>
      <c r="F13216" t="s">
        <v>122008</v>
      </c>
      <c r="G13216">
        <v>2.5000000000000002E-6</v>
      </c>
      <c r="H13216" t="s">
        <v>7516</v>
      </c>
      <c r="I13216" t="s">
        <v>132049</v>
      </c>
      <c r="J13216" s="2" t="s">
        <v>176677</v>
      </c>
      <c r="K13216" t="s">
        <v>210308</v>
      </c>
      <c r="L13216" t="s">
        <v>228704</v>
      </c>
      <c r="M13216" t="s">
        <v>8</v>
      </c>
      <c r="N13216" t="s">
        <v>228841</v>
      </c>
      <c r="O13216" t="s">
        <v>229490</v>
      </c>
      <c r="P13216" t="s">
        <v>229490</v>
      </c>
      <c r="Q13216" t="s">
        <v>120377</v>
      </c>
      <c r="R13216" t="s">
        <v>210308</v>
      </c>
      <c r="S13216" t="s">
        <v>233770</v>
      </c>
    </row>
    <row r="13217" spans="1:19" x14ac:dyDescent="0.35">
      <c r="A13217" s="1">
        <v>16641</v>
      </c>
      <c r="B13217" t="s">
        <v>7516</v>
      </c>
      <c r="C13217" t="s">
        <v>58466</v>
      </c>
      <c r="D13217" t="s">
        <v>3</v>
      </c>
      <c r="F13217" t="s">
        <v>121284</v>
      </c>
      <c r="G13217">
        <v>7.7950000000000008E-6</v>
      </c>
      <c r="H13217" t="s">
        <v>7516</v>
      </c>
      <c r="I13217" t="s">
        <v>132049</v>
      </c>
      <c r="J13217" s="2" t="s">
        <v>176677</v>
      </c>
      <c r="K13217" t="s">
        <v>210308</v>
      </c>
      <c r="L13217" t="s">
        <v>228704</v>
      </c>
      <c r="M13217" t="s">
        <v>8</v>
      </c>
      <c r="N13217" t="s">
        <v>228841</v>
      </c>
      <c r="O13217" t="s">
        <v>229490</v>
      </c>
      <c r="P13217" t="s">
        <v>229490</v>
      </c>
      <c r="Q13217" t="s">
        <v>120377</v>
      </c>
      <c r="R13217" t="s">
        <v>210308</v>
      </c>
      <c r="S13217" t="s">
        <v>233770</v>
      </c>
    </row>
    <row r="13218" spans="1:19" x14ac:dyDescent="0.35">
      <c r="A13218" s="1">
        <v>16643</v>
      </c>
      <c r="B13218" t="s">
        <v>7517</v>
      </c>
      <c r="C13218" t="s">
        <v>58467</v>
      </c>
      <c r="D13218" t="s">
        <v>5</v>
      </c>
      <c r="E13218" t="s">
        <v>119956</v>
      </c>
      <c r="F13218" t="s">
        <v>123057</v>
      </c>
      <c r="G13218">
        <v>3.8E-6</v>
      </c>
      <c r="H13218" t="s">
        <v>7517</v>
      </c>
      <c r="I13218" t="s">
        <v>132050</v>
      </c>
      <c r="J13218" s="2" t="s">
        <v>176678</v>
      </c>
      <c r="K13218" t="s">
        <v>210308</v>
      </c>
      <c r="L13218" t="s">
        <v>228705</v>
      </c>
      <c r="M13218" t="s">
        <v>8</v>
      </c>
      <c r="N13218" t="s">
        <v>228832</v>
      </c>
      <c r="O13218" t="s">
        <v>229525</v>
      </c>
      <c r="P13218" t="s">
        <v>230131</v>
      </c>
      <c r="Q13218" t="s">
        <v>121968</v>
      </c>
      <c r="R13218" t="s">
        <v>210308</v>
      </c>
      <c r="S13218" t="s">
        <v>233770</v>
      </c>
    </row>
    <row r="13219" spans="1:19" x14ac:dyDescent="0.35">
      <c r="A13219" s="1">
        <v>16644</v>
      </c>
      <c r="B13219" t="s">
        <v>7517</v>
      </c>
      <c r="C13219" t="s">
        <v>58468</v>
      </c>
      <c r="D13219" t="s">
        <v>5</v>
      </c>
      <c r="E13219" t="s">
        <v>119956</v>
      </c>
      <c r="F13219" t="s">
        <v>120034</v>
      </c>
      <c r="G13219">
        <v>3.0000000000000001E-6</v>
      </c>
      <c r="H13219" t="s">
        <v>7517</v>
      </c>
      <c r="I13219" t="s">
        <v>132050</v>
      </c>
      <c r="J13219" s="2" t="s">
        <v>176678</v>
      </c>
      <c r="K13219" t="s">
        <v>210308</v>
      </c>
      <c r="L13219" t="s">
        <v>228705</v>
      </c>
      <c r="M13219" t="s">
        <v>8</v>
      </c>
      <c r="N13219" t="s">
        <v>228832</v>
      </c>
      <c r="O13219" t="s">
        <v>229525</v>
      </c>
      <c r="P13219" t="s">
        <v>230131</v>
      </c>
      <c r="Q13219" t="s">
        <v>121968</v>
      </c>
      <c r="R13219" t="s">
        <v>210308</v>
      </c>
      <c r="S13219" t="s">
        <v>233770</v>
      </c>
    </row>
    <row r="13220" spans="1:19" x14ac:dyDescent="0.35">
      <c r="A13220" s="1">
        <v>16645</v>
      </c>
      <c r="B13220" t="s">
        <v>7518</v>
      </c>
      <c r="C13220" t="s">
        <v>58469</v>
      </c>
      <c r="D13220" t="s">
        <v>5</v>
      </c>
      <c r="E13220" t="s">
        <v>119959</v>
      </c>
      <c r="F13220" t="s">
        <v>122795</v>
      </c>
      <c r="G13220">
        <v>3.0000000000000001E-5</v>
      </c>
      <c r="H13220" t="s">
        <v>7518</v>
      </c>
      <c r="I13220" t="s">
        <v>132051</v>
      </c>
      <c r="J13220" s="2" t="s">
        <v>176679</v>
      </c>
      <c r="K13220" t="s">
        <v>210308</v>
      </c>
      <c r="L13220" t="s">
        <v>228705</v>
      </c>
      <c r="M13220" t="s">
        <v>8</v>
      </c>
      <c r="N13220" t="s">
        <v>228910</v>
      </c>
      <c r="O13220" t="s">
        <v>229114</v>
      </c>
      <c r="P13220" t="s">
        <v>230701</v>
      </c>
      <c r="R13220" t="s">
        <v>210308</v>
      </c>
      <c r="S13220" t="s">
        <v>233770</v>
      </c>
    </row>
    <row r="13221" spans="1:19" x14ac:dyDescent="0.35">
      <c r="A13221" s="1">
        <v>16646</v>
      </c>
      <c r="B13221" t="s">
        <v>7518</v>
      </c>
      <c r="C13221" t="s">
        <v>58470</v>
      </c>
      <c r="D13221" t="s">
        <v>5</v>
      </c>
      <c r="F13221" t="s">
        <v>122133</v>
      </c>
      <c r="G13221">
        <v>3.3814349E-5</v>
      </c>
      <c r="H13221" t="s">
        <v>7518</v>
      </c>
      <c r="I13221" t="s">
        <v>132051</v>
      </c>
      <c r="J13221" s="2" t="s">
        <v>176679</v>
      </c>
      <c r="K13221" t="s">
        <v>210308</v>
      </c>
      <c r="L13221" t="s">
        <v>228705</v>
      </c>
      <c r="M13221" t="s">
        <v>8</v>
      </c>
      <c r="N13221" t="s">
        <v>228910</v>
      </c>
      <c r="O13221" t="s">
        <v>229114</v>
      </c>
      <c r="P13221" t="s">
        <v>230701</v>
      </c>
      <c r="R13221" t="s">
        <v>210308</v>
      </c>
      <c r="S13221" t="s">
        <v>233770</v>
      </c>
    </row>
    <row r="13222" spans="1:19" x14ac:dyDescent="0.35">
      <c r="A13222" s="1">
        <v>16647</v>
      </c>
      <c r="B13222" t="s">
        <v>7518</v>
      </c>
      <c r="C13222" t="s">
        <v>58471</v>
      </c>
      <c r="D13222" t="s">
        <v>5</v>
      </c>
      <c r="F13222" t="s">
        <v>120844</v>
      </c>
      <c r="G13222">
        <v>9.9999999999999995E-7</v>
      </c>
      <c r="H13222" t="s">
        <v>7518</v>
      </c>
      <c r="I13222" t="s">
        <v>132051</v>
      </c>
      <c r="J13222" s="2" t="s">
        <v>176679</v>
      </c>
      <c r="K13222" t="s">
        <v>210308</v>
      </c>
      <c r="L13222" t="s">
        <v>228705</v>
      </c>
      <c r="M13222" t="s">
        <v>8</v>
      </c>
      <c r="N13222" t="s">
        <v>228910</v>
      </c>
      <c r="O13222" t="s">
        <v>229114</v>
      </c>
      <c r="P13222" t="s">
        <v>230701</v>
      </c>
      <c r="R13222" t="s">
        <v>210308</v>
      </c>
      <c r="S13222" t="s">
        <v>233770</v>
      </c>
    </row>
    <row r="13223" spans="1:19" x14ac:dyDescent="0.35">
      <c r="A13223" s="1">
        <v>16648</v>
      </c>
      <c r="B13223" t="s">
        <v>7518</v>
      </c>
      <c r="C13223" t="s">
        <v>58472</v>
      </c>
      <c r="D13223" t="s">
        <v>5</v>
      </c>
      <c r="F13223" t="s">
        <v>122557</v>
      </c>
      <c r="G13223">
        <v>2.0000000000000002E-5</v>
      </c>
      <c r="H13223" t="s">
        <v>7518</v>
      </c>
      <c r="I13223" t="s">
        <v>132051</v>
      </c>
      <c r="J13223" s="2" t="s">
        <v>176679</v>
      </c>
      <c r="K13223" t="s">
        <v>210308</v>
      </c>
      <c r="L13223" t="s">
        <v>228705</v>
      </c>
      <c r="M13223" t="s">
        <v>8</v>
      </c>
      <c r="N13223" t="s">
        <v>228910</v>
      </c>
      <c r="O13223" t="s">
        <v>229114</v>
      </c>
      <c r="P13223" t="s">
        <v>230701</v>
      </c>
      <c r="R13223" t="s">
        <v>210308</v>
      </c>
      <c r="S13223" t="s">
        <v>233770</v>
      </c>
    </row>
    <row r="13224" spans="1:19" x14ac:dyDescent="0.35">
      <c r="A13224" s="1">
        <v>16649</v>
      </c>
      <c r="B13224" t="s">
        <v>7519</v>
      </c>
      <c r="C13224" t="s">
        <v>58473</v>
      </c>
      <c r="D13224" t="s">
        <v>5</v>
      </c>
      <c r="E13224" t="s">
        <v>119954</v>
      </c>
      <c r="F13224" t="s">
        <v>122679</v>
      </c>
      <c r="G13224">
        <v>7.5000000000000002E-6</v>
      </c>
      <c r="H13224" t="s">
        <v>7519</v>
      </c>
      <c r="I13224" t="s">
        <v>132052</v>
      </c>
      <c r="K13224" t="s">
        <v>210308</v>
      </c>
      <c r="L13224" t="s">
        <v>228704</v>
      </c>
      <c r="M13224" t="s">
        <v>8</v>
      </c>
      <c r="N13224" t="s">
        <v>228848</v>
      </c>
      <c r="O13224" t="s">
        <v>229133</v>
      </c>
      <c r="P13224" t="s">
        <v>230093</v>
      </c>
      <c r="Q13224" t="s">
        <v>120682</v>
      </c>
      <c r="R13224" t="s">
        <v>210308</v>
      </c>
      <c r="S13224" t="s">
        <v>233770</v>
      </c>
    </row>
    <row r="13225" spans="1:19" x14ac:dyDescent="0.35">
      <c r="A13225" s="1">
        <v>16650</v>
      </c>
      <c r="B13225" t="s">
        <v>7519</v>
      </c>
      <c r="C13225" t="s">
        <v>58474</v>
      </c>
      <c r="D13225" t="s">
        <v>5</v>
      </c>
      <c r="F13225" t="s">
        <v>120967</v>
      </c>
      <c r="G13225">
        <v>8.8541799999999999E-7</v>
      </c>
      <c r="H13225" t="s">
        <v>7519</v>
      </c>
      <c r="I13225" t="s">
        <v>132052</v>
      </c>
      <c r="K13225" t="s">
        <v>210308</v>
      </c>
      <c r="L13225" t="s">
        <v>228704</v>
      </c>
      <c r="M13225" t="s">
        <v>8</v>
      </c>
      <c r="N13225" t="s">
        <v>228848</v>
      </c>
      <c r="O13225" t="s">
        <v>229133</v>
      </c>
      <c r="P13225" t="s">
        <v>230093</v>
      </c>
      <c r="Q13225" t="s">
        <v>120682</v>
      </c>
      <c r="R13225" t="s">
        <v>210308</v>
      </c>
      <c r="S13225" t="s">
        <v>233770</v>
      </c>
    </row>
    <row r="13226" spans="1:19" x14ac:dyDescent="0.35">
      <c r="A13226" s="1">
        <v>16651</v>
      </c>
      <c r="B13226" t="s">
        <v>7519</v>
      </c>
      <c r="C13226" t="s">
        <v>58475</v>
      </c>
      <c r="D13226" t="s">
        <v>5</v>
      </c>
      <c r="E13226" t="s">
        <v>119954</v>
      </c>
      <c r="F13226" t="s">
        <v>121925</v>
      </c>
      <c r="G13226">
        <v>5.0000000000000004E-6</v>
      </c>
      <c r="H13226" t="s">
        <v>7519</v>
      </c>
      <c r="I13226" t="s">
        <v>132052</v>
      </c>
      <c r="K13226" t="s">
        <v>210308</v>
      </c>
      <c r="L13226" t="s">
        <v>228704</v>
      </c>
      <c r="M13226" t="s">
        <v>8</v>
      </c>
      <c r="N13226" t="s">
        <v>228848</v>
      </c>
      <c r="O13226" t="s">
        <v>229133</v>
      </c>
      <c r="P13226" t="s">
        <v>230093</v>
      </c>
      <c r="Q13226" t="s">
        <v>120682</v>
      </c>
      <c r="R13226" t="s">
        <v>210308</v>
      </c>
      <c r="S13226" t="s">
        <v>233770</v>
      </c>
    </row>
    <row r="13227" spans="1:19" x14ac:dyDescent="0.35">
      <c r="A13227" s="1">
        <v>16652</v>
      </c>
      <c r="B13227" t="s">
        <v>7520</v>
      </c>
      <c r="C13227" t="s">
        <v>58476</v>
      </c>
      <c r="D13227" t="s">
        <v>5</v>
      </c>
      <c r="F13227" t="s">
        <v>120804</v>
      </c>
      <c r="G13227">
        <v>7.2534900000000005E-7</v>
      </c>
      <c r="H13227" t="s">
        <v>7520</v>
      </c>
      <c r="I13227" t="s">
        <v>132053</v>
      </c>
      <c r="J13227" s="2" t="s">
        <v>176680</v>
      </c>
      <c r="K13227" t="s">
        <v>210308</v>
      </c>
      <c r="L13227" t="s">
        <v>228704</v>
      </c>
      <c r="M13227" t="s">
        <v>8</v>
      </c>
      <c r="N13227" t="s">
        <v>228848</v>
      </c>
      <c r="O13227" t="s">
        <v>229133</v>
      </c>
      <c r="P13227" t="s">
        <v>230223</v>
      </c>
      <c r="Q13227" t="s">
        <v>120060</v>
      </c>
      <c r="R13227" t="s">
        <v>210308</v>
      </c>
      <c r="S13227" t="s">
        <v>233770</v>
      </c>
    </row>
    <row r="13228" spans="1:19" x14ac:dyDescent="0.35">
      <c r="A13228" s="1">
        <v>16653</v>
      </c>
      <c r="B13228" t="s">
        <v>7521</v>
      </c>
      <c r="C13228" t="s">
        <v>58477</v>
      </c>
      <c r="D13228" t="s">
        <v>5</v>
      </c>
      <c r="F13228" t="s">
        <v>120288</v>
      </c>
      <c r="G13228">
        <v>1.0499999999999999E-5</v>
      </c>
      <c r="H13228" t="s">
        <v>7521</v>
      </c>
      <c r="I13228" t="s">
        <v>132054</v>
      </c>
      <c r="J13228" s="2" t="s">
        <v>176681</v>
      </c>
      <c r="K13228" t="s">
        <v>210308</v>
      </c>
      <c r="L13228" t="s">
        <v>228707</v>
      </c>
      <c r="M13228" t="s">
        <v>8</v>
      </c>
      <c r="N13228" t="s">
        <v>228832</v>
      </c>
      <c r="O13228" t="s">
        <v>229111</v>
      </c>
      <c r="P13228" t="s">
        <v>230750</v>
      </c>
      <c r="Q13228" t="s">
        <v>124434</v>
      </c>
      <c r="R13228" t="s">
        <v>210308</v>
      </c>
      <c r="S13228" t="s">
        <v>233770</v>
      </c>
    </row>
    <row r="13229" spans="1:19" x14ac:dyDescent="0.35">
      <c r="A13229" s="1">
        <v>16654</v>
      </c>
      <c r="B13229" t="s">
        <v>7522</v>
      </c>
      <c r="C13229" t="s">
        <v>58478</v>
      </c>
      <c r="D13229" t="s">
        <v>5</v>
      </c>
      <c r="F13229" t="s">
        <v>120063</v>
      </c>
      <c r="G13229">
        <v>6.0250000000000005E-7</v>
      </c>
      <c r="H13229" t="s">
        <v>7522</v>
      </c>
      <c r="I13229" t="s">
        <v>132055</v>
      </c>
      <c r="J13229" s="2" t="s">
        <v>176682</v>
      </c>
      <c r="K13229" t="s">
        <v>210308</v>
      </c>
      <c r="L13229" t="s">
        <v>228704</v>
      </c>
      <c r="M13229" t="s">
        <v>8</v>
      </c>
      <c r="N13229" t="s">
        <v>228855</v>
      </c>
      <c r="O13229" t="s">
        <v>229644</v>
      </c>
      <c r="P13229" t="s">
        <v>231090</v>
      </c>
      <c r="Q13229" t="s">
        <v>120008</v>
      </c>
      <c r="R13229" t="s">
        <v>210308</v>
      </c>
      <c r="S13229" t="s">
        <v>233770</v>
      </c>
    </row>
    <row r="13230" spans="1:19" x14ac:dyDescent="0.35">
      <c r="A13230" s="1">
        <v>16655</v>
      </c>
      <c r="B13230" t="s">
        <v>7522</v>
      </c>
      <c r="C13230" t="s">
        <v>58479</v>
      </c>
      <c r="D13230" t="s">
        <v>5</v>
      </c>
      <c r="F13230" t="s">
        <v>121118</v>
      </c>
      <c r="G13230">
        <v>7.525E-7</v>
      </c>
      <c r="H13230" t="s">
        <v>7522</v>
      </c>
      <c r="I13230" t="s">
        <v>132055</v>
      </c>
      <c r="J13230" s="2" t="s">
        <v>176682</v>
      </c>
      <c r="K13230" t="s">
        <v>210308</v>
      </c>
      <c r="L13230" t="s">
        <v>228704</v>
      </c>
      <c r="M13230" t="s">
        <v>8</v>
      </c>
      <c r="N13230" t="s">
        <v>228855</v>
      </c>
      <c r="O13230" t="s">
        <v>229644</v>
      </c>
      <c r="P13230" t="s">
        <v>231090</v>
      </c>
      <c r="Q13230" t="s">
        <v>120008</v>
      </c>
      <c r="R13230" t="s">
        <v>210308</v>
      </c>
      <c r="S13230" t="s">
        <v>233770</v>
      </c>
    </row>
    <row r="13231" spans="1:19" x14ac:dyDescent="0.35">
      <c r="A13231" s="1">
        <v>16656</v>
      </c>
      <c r="B13231" t="s">
        <v>7522</v>
      </c>
      <c r="C13231" t="s">
        <v>58480</v>
      </c>
      <c r="D13231" t="s">
        <v>5</v>
      </c>
      <c r="F13231" t="s">
        <v>122079</v>
      </c>
      <c r="G13231">
        <v>2.1500000000000001E-7</v>
      </c>
      <c r="H13231" t="s">
        <v>7522</v>
      </c>
      <c r="I13231" t="s">
        <v>132055</v>
      </c>
      <c r="J13231" s="2" t="s">
        <v>176682</v>
      </c>
      <c r="K13231" t="s">
        <v>210308</v>
      </c>
      <c r="L13231" t="s">
        <v>228704</v>
      </c>
      <c r="M13231" t="s">
        <v>8</v>
      </c>
      <c r="N13231" t="s">
        <v>228855</v>
      </c>
      <c r="O13231" t="s">
        <v>229644</v>
      </c>
      <c r="P13231" t="s">
        <v>231090</v>
      </c>
      <c r="Q13231" t="s">
        <v>120008</v>
      </c>
      <c r="R13231" t="s">
        <v>210308</v>
      </c>
      <c r="S13231" t="s">
        <v>233770</v>
      </c>
    </row>
    <row r="13232" spans="1:19" x14ac:dyDescent="0.35">
      <c r="A13232" s="1">
        <v>16659</v>
      </c>
      <c r="B13232" t="s">
        <v>7523</v>
      </c>
      <c r="C13232" t="s">
        <v>58481</v>
      </c>
      <c r="D13232" t="s">
        <v>5</v>
      </c>
      <c r="F13232" t="s">
        <v>120038</v>
      </c>
      <c r="G13232">
        <v>1.7799999999999999E-6</v>
      </c>
      <c r="H13232" t="s">
        <v>7523</v>
      </c>
      <c r="I13232" t="s">
        <v>132056</v>
      </c>
      <c r="J13232" s="2" t="s">
        <v>176683</v>
      </c>
      <c r="K13232" t="s">
        <v>210308</v>
      </c>
      <c r="L13232" t="s">
        <v>228704</v>
      </c>
      <c r="M13232" t="s">
        <v>8</v>
      </c>
      <c r="N13232" t="s">
        <v>228840</v>
      </c>
      <c r="O13232" t="s">
        <v>229122</v>
      </c>
      <c r="P13232" t="s">
        <v>229122</v>
      </c>
      <c r="Q13232" t="s">
        <v>121634</v>
      </c>
      <c r="R13232" t="s">
        <v>210308</v>
      </c>
      <c r="S13232" t="s">
        <v>233770</v>
      </c>
    </row>
    <row r="13233" spans="1:19" x14ac:dyDescent="0.35">
      <c r="A13233" s="1">
        <v>16660</v>
      </c>
      <c r="B13233" t="s">
        <v>7523</v>
      </c>
      <c r="C13233" t="s">
        <v>58482</v>
      </c>
      <c r="D13233" t="s">
        <v>5</v>
      </c>
      <c r="F13233" t="s">
        <v>120482</v>
      </c>
      <c r="G13233">
        <v>6.2062059999999997E-6</v>
      </c>
      <c r="H13233" t="s">
        <v>7523</v>
      </c>
      <c r="I13233" t="s">
        <v>132056</v>
      </c>
      <c r="J13233" s="2" t="s">
        <v>176683</v>
      </c>
      <c r="K13233" t="s">
        <v>210308</v>
      </c>
      <c r="L13233" t="s">
        <v>228704</v>
      </c>
      <c r="M13233" t="s">
        <v>8</v>
      </c>
      <c r="N13233" t="s">
        <v>228840</v>
      </c>
      <c r="O13233" t="s">
        <v>229122</v>
      </c>
      <c r="P13233" t="s">
        <v>229122</v>
      </c>
      <c r="Q13233" t="s">
        <v>121634</v>
      </c>
      <c r="R13233" t="s">
        <v>210308</v>
      </c>
      <c r="S13233" t="s">
        <v>233770</v>
      </c>
    </row>
    <row r="13234" spans="1:19" x14ac:dyDescent="0.35">
      <c r="A13234" s="1">
        <v>16661</v>
      </c>
      <c r="B13234" t="s">
        <v>7523</v>
      </c>
      <c r="C13234" t="s">
        <v>58483</v>
      </c>
      <c r="D13234" t="s">
        <v>5</v>
      </c>
      <c r="F13234" t="s">
        <v>121617</v>
      </c>
      <c r="G13234">
        <v>1.9999999999999999E-6</v>
      </c>
      <c r="H13234" t="s">
        <v>7523</v>
      </c>
      <c r="I13234" t="s">
        <v>132056</v>
      </c>
      <c r="J13234" s="2" t="s">
        <v>176683</v>
      </c>
      <c r="K13234" t="s">
        <v>210308</v>
      </c>
      <c r="L13234" t="s">
        <v>228704</v>
      </c>
      <c r="M13234" t="s">
        <v>8</v>
      </c>
      <c r="N13234" t="s">
        <v>228840</v>
      </c>
      <c r="O13234" t="s">
        <v>229122</v>
      </c>
      <c r="P13234" t="s">
        <v>229122</v>
      </c>
      <c r="Q13234" t="s">
        <v>121634</v>
      </c>
      <c r="R13234" t="s">
        <v>210308</v>
      </c>
      <c r="S13234" t="s">
        <v>233770</v>
      </c>
    </row>
    <row r="13235" spans="1:19" x14ac:dyDescent="0.35">
      <c r="A13235" s="1">
        <v>16663</v>
      </c>
      <c r="B13235" t="s">
        <v>7524</v>
      </c>
      <c r="C13235" t="s">
        <v>58484</v>
      </c>
      <c r="D13235" t="s">
        <v>5</v>
      </c>
      <c r="F13235" t="s">
        <v>122783</v>
      </c>
      <c r="G13235">
        <v>9.9999999999999995E-7</v>
      </c>
      <c r="H13235" t="s">
        <v>7524</v>
      </c>
      <c r="I13235" t="s">
        <v>132057</v>
      </c>
      <c r="J13235" s="2" t="s">
        <v>176684</v>
      </c>
      <c r="K13235" t="s">
        <v>210308</v>
      </c>
      <c r="L13235" t="s">
        <v>228707</v>
      </c>
      <c r="M13235" t="s">
        <v>8</v>
      </c>
      <c r="N13235" t="s">
        <v>228828</v>
      </c>
      <c r="O13235" t="s">
        <v>229113</v>
      </c>
      <c r="P13235" t="s">
        <v>230553</v>
      </c>
      <c r="Q13235" t="s">
        <v>120514</v>
      </c>
      <c r="R13235" t="s">
        <v>210308</v>
      </c>
      <c r="S13235" t="s">
        <v>233770</v>
      </c>
    </row>
    <row r="13236" spans="1:19" x14ac:dyDescent="0.35">
      <c r="A13236" s="1">
        <v>16664</v>
      </c>
      <c r="B13236" t="s">
        <v>7524</v>
      </c>
      <c r="C13236" t="s">
        <v>58485</v>
      </c>
      <c r="D13236" t="s">
        <v>5</v>
      </c>
      <c r="F13236" t="s">
        <v>123058</v>
      </c>
      <c r="G13236">
        <v>3.7500000000000001E-6</v>
      </c>
      <c r="H13236" t="s">
        <v>7524</v>
      </c>
      <c r="I13236" t="s">
        <v>132057</v>
      </c>
      <c r="J13236" s="2" t="s">
        <v>176684</v>
      </c>
      <c r="K13236" t="s">
        <v>210308</v>
      </c>
      <c r="L13236" t="s">
        <v>228707</v>
      </c>
      <c r="M13236" t="s">
        <v>8</v>
      </c>
      <c r="N13236" t="s">
        <v>228828</v>
      </c>
      <c r="O13236" t="s">
        <v>229113</v>
      </c>
      <c r="P13236" t="s">
        <v>230553</v>
      </c>
      <c r="Q13236" t="s">
        <v>120514</v>
      </c>
      <c r="R13236" t="s">
        <v>210308</v>
      </c>
      <c r="S13236" t="s">
        <v>233770</v>
      </c>
    </row>
    <row r="13237" spans="1:19" x14ac:dyDescent="0.35">
      <c r="A13237" s="1">
        <v>16666</v>
      </c>
      <c r="B13237" t="s">
        <v>7524</v>
      </c>
      <c r="C13237" t="s">
        <v>58486</v>
      </c>
      <c r="D13237" t="s">
        <v>5</v>
      </c>
      <c r="F13237" t="s">
        <v>120051</v>
      </c>
      <c r="G13237">
        <v>1.9302810000000001E-6</v>
      </c>
      <c r="H13237" t="s">
        <v>7524</v>
      </c>
      <c r="I13237" t="s">
        <v>132057</v>
      </c>
      <c r="J13237" s="2" t="s">
        <v>176684</v>
      </c>
      <c r="K13237" t="s">
        <v>210308</v>
      </c>
      <c r="L13237" t="s">
        <v>228707</v>
      </c>
      <c r="M13237" t="s">
        <v>8</v>
      </c>
      <c r="N13237" t="s">
        <v>228828</v>
      </c>
      <c r="O13237" t="s">
        <v>229113</v>
      </c>
      <c r="P13237" t="s">
        <v>230553</v>
      </c>
      <c r="Q13237" t="s">
        <v>120514</v>
      </c>
      <c r="R13237" t="s">
        <v>210308</v>
      </c>
      <c r="S13237" t="s">
        <v>233770</v>
      </c>
    </row>
    <row r="13238" spans="1:19" x14ac:dyDescent="0.35">
      <c r="A13238" s="1">
        <v>16668</v>
      </c>
      <c r="B13238" t="s">
        <v>7525</v>
      </c>
      <c r="C13238" t="s">
        <v>58487</v>
      </c>
      <c r="D13238" t="s">
        <v>5</v>
      </c>
      <c r="E13238" t="s">
        <v>119955</v>
      </c>
      <c r="F13238" t="s">
        <v>121228</v>
      </c>
      <c r="G13238">
        <v>8.1000000000000004E-6</v>
      </c>
      <c r="H13238" t="s">
        <v>7525</v>
      </c>
      <c r="I13238" t="s">
        <v>132058</v>
      </c>
      <c r="J13238" s="2" t="s">
        <v>176685</v>
      </c>
      <c r="K13238" t="s">
        <v>210308</v>
      </c>
      <c r="L13238" t="s">
        <v>228704</v>
      </c>
      <c r="M13238" t="s">
        <v>8</v>
      </c>
      <c r="N13238" t="s">
        <v>228848</v>
      </c>
      <c r="O13238" t="s">
        <v>229133</v>
      </c>
      <c r="P13238" t="s">
        <v>230112</v>
      </c>
      <c r="Q13238" t="s">
        <v>120308</v>
      </c>
      <c r="R13238" t="s">
        <v>210308</v>
      </c>
      <c r="S13238" t="s">
        <v>233770</v>
      </c>
    </row>
    <row r="13239" spans="1:19" x14ac:dyDescent="0.35">
      <c r="A13239" s="1">
        <v>16669</v>
      </c>
      <c r="B13239" t="s">
        <v>7525</v>
      </c>
      <c r="C13239" t="s">
        <v>58488</v>
      </c>
      <c r="D13239" t="s">
        <v>5</v>
      </c>
      <c r="E13239" t="s">
        <v>119955</v>
      </c>
      <c r="F13239" t="s">
        <v>120935</v>
      </c>
      <c r="G13239">
        <v>2.6099699000000001E-5</v>
      </c>
      <c r="H13239" t="s">
        <v>7525</v>
      </c>
      <c r="I13239" t="s">
        <v>132058</v>
      </c>
      <c r="J13239" s="2" t="s">
        <v>176685</v>
      </c>
      <c r="K13239" t="s">
        <v>210308</v>
      </c>
      <c r="L13239" t="s">
        <v>228704</v>
      </c>
      <c r="M13239" t="s">
        <v>8</v>
      </c>
      <c r="N13239" t="s">
        <v>228848</v>
      </c>
      <c r="O13239" t="s">
        <v>229133</v>
      </c>
      <c r="P13239" t="s">
        <v>230112</v>
      </c>
      <c r="Q13239" t="s">
        <v>120308</v>
      </c>
      <c r="R13239" t="s">
        <v>210308</v>
      </c>
      <c r="S13239" t="s">
        <v>233770</v>
      </c>
    </row>
    <row r="13240" spans="1:19" x14ac:dyDescent="0.35">
      <c r="A13240" s="1">
        <v>16670</v>
      </c>
      <c r="B13240" t="s">
        <v>7525</v>
      </c>
      <c r="C13240" t="s">
        <v>58489</v>
      </c>
      <c r="D13240" t="s">
        <v>5</v>
      </c>
      <c r="F13240" t="s">
        <v>122397</v>
      </c>
      <c r="G13240">
        <v>3.1999999999999999E-6</v>
      </c>
      <c r="H13240" t="s">
        <v>7525</v>
      </c>
      <c r="I13240" t="s">
        <v>132058</v>
      </c>
      <c r="J13240" s="2" t="s">
        <v>176685</v>
      </c>
      <c r="K13240" t="s">
        <v>210308</v>
      </c>
      <c r="L13240" t="s">
        <v>228704</v>
      </c>
      <c r="M13240" t="s">
        <v>8</v>
      </c>
      <c r="N13240" t="s">
        <v>228848</v>
      </c>
      <c r="O13240" t="s">
        <v>229133</v>
      </c>
      <c r="P13240" t="s">
        <v>230112</v>
      </c>
      <c r="Q13240" t="s">
        <v>120308</v>
      </c>
      <c r="R13240" t="s">
        <v>210308</v>
      </c>
      <c r="S13240" t="s">
        <v>233770</v>
      </c>
    </row>
    <row r="13241" spans="1:19" x14ac:dyDescent="0.35">
      <c r="A13241" s="1">
        <v>16671</v>
      </c>
      <c r="B13241" t="s">
        <v>7525</v>
      </c>
      <c r="C13241" t="s">
        <v>58490</v>
      </c>
      <c r="D13241" t="s">
        <v>5</v>
      </c>
      <c r="E13241" t="s">
        <v>119954</v>
      </c>
      <c r="F13241" t="s">
        <v>120870</v>
      </c>
      <c r="G13241">
        <v>3.0000000000000001E-5</v>
      </c>
      <c r="H13241" t="s">
        <v>7525</v>
      </c>
      <c r="I13241" t="s">
        <v>132058</v>
      </c>
      <c r="J13241" s="2" t="s">
        <v>176685</v>
      </c>
      <c r="K13241" t="s">
        <v>210308</v>
      </c>
      <c r="L13241" t="s">
        <v>228704</v>
      </c>
      <c r="M13241" t="s">
        <v>8</v>
      </c>
      <c r="N13241" t="s">
        <v>228848</v>
      </c>
      <c r="O13241" t="s">
        <v>229133</v>
      </c>
      <c r="P13241" t="s">
        <v>230112</v>
      </c>
      <c r="Q13241" t="s">
        <v>120308</v>
      </c>
      <c r="R13241" t="s">
        <v>210308</v>
      </c>
      <c r="S13241" t="s">
        <v>233770</v>
      </c>
    </row>
    <row r="13242" spans="1:19" x14ac:dyDescent="0.35">
      <c r="A13242" s="1">
        <v>16673</v>
      </c>
      <c r="B13242" t="s">
        <v>7526</v>
      </c>
      <c r="C13242" t="s">
        <v>58491</v>
      </c>
      <c r="D13242" t="s">
        <v>5</v>
      </c>
      <c r="E13242" t="s">
        <v>119954</v>
      </c>
      <c r="F13242" t="s">
        <v>120082</v>
      </c>
      <c r="G13242">
        <v>5.2000000000000002E-6</v>
      </c>
      <c r="H13242" t="s">
        <v>7526</v>
      </c>
      <c r="I13242" t="s">
        <v>132059</v>
      </c>
      <c r="J13242" s="2" t="s">
        <v>176686</v>
      </c>
      <c r="K13242" t="s">
        <v>210308</v>
      </c>
      <c r="L13242" t="s">
        <v>228706</v>
      </c>
      <c r="M13242" t="s">
        <v>8</v>
      </c>
      <c r="N13242" t="s">
        <v>228841</v>
      </c>
      <c r="O13242" t="s">
        <v>229159</v>
      </c>
      <c r="P13242" t="s">
        <v>229159</v>
      </c>
      <c r="Q13242" t="s">
        <v>121230</v>
      </c>
      <c r="R13242" t="s">
        <v>210308</v>
      </c>
      <c r="S13242" t="s">
        <v>233770</v>
      </c>
    </row>
    <row r="13243" spans="1:19" x14ac:dyDescent="0.35">
      <c r="A13243" s="1">
        <v>16674</v>
      </c>
      <c r="B13243" t="s">
        <v>7526</v>
      </c>
      <c r="C13243" t="s">
        <v>58492</v>
      </c>
      <c r="D13243" t="s">
        <v>5</v>
      </c>
      <c r="E13243" t="s">
        <v>119955</v>
      </c>
      <c r="F13243" t="s">
        <v>121145</v>
      </c>
      <c r="G13243">
        <v>3.4999999999999999E-6</v>
      </c>
      <c r="H13243" t="s">
        <v>7526</v>
      </c>
      <c r="I13243" t="s">
        <v>132059</v>
      </c>
      <c r="J13243" s="2" t="s">
        <v>176686</v>
      </c>
      <c r="K13243" t="s">
        <v>210308</v>
      </c>
      <c r="L13243" t="s">
        <v>228706</v>
      </c>
      <c r="M13243" t="s">
        <v>8</v>
      </c>
      <c r="N13243" t="s">
        <v>228841</v>
      </c>
      <c r="O13243" t="s">
        <v>229159</v>
      </c>
      <c r="P13243" t="s">
        <v>229159</v>
      </c>
      <c r="Q13243" t="s">
        <v>121230</v>
      </c>
      <c r="R13243" t="s">
        <v>210308</v>
      </c>
      <c r="S13243" t="s">
        <v>233770</v>
      </c>
    </row>
    <row r="13244" spans="1:19" x14ac:dyDescent="0.35">
      <c r="A13244" s="1">
        <v>16676</v>
      </c>
      <c r="B13244" t="s">
        <v>7527</v>
      </c>
      <c r="C13244" t="s">
        <v>58493</v>
      </c>
      <c r="D13244" t="s">
        <v>5</v>
      </c>
      <c r="F13244" t="s">
        <v>120672</v>
      </c>
      <c r="G13244">
        <v>2.5691589999999998E-6</v>
      </c>
      <c r="H13244" t="s">
        <v>7527</v>
      </c>
      <c r="I13244" t="s">
        <v>132060</v>
      </c>
      <c r="J13244" s="2" t="s">
        <v>176687</v>
      </c>
      <c r="K13244" t="s">
        <v>210309</v>
      </c>
      <c r="L13244" t="s">
        <v>228704</v>
      </c>
      <c r="M13244" t="s">
        <v>8</v>
      </c>
      <c r="N13244" t="s">
        <v>228904</v>
      </c>
      <c r="O13244" t="s">
        <v>229236</v>
      </c>
      <c r="P13244" t="s">
        <v>229236</v>
      </c>
      <c r="Q13244" t="s">
        <v>120056</v>
      </c>
      <c r="R13244" t="s">
        <v>210308</v>
      </c>
      <c r="S13244" t="s">
        <v>233770</v>
      </c>
    </row>
    <row r="13245" spans="1:19" x14ac:dyDescent="0.35">
      <c r="A13245" s="1">
        <v>16677</v>
      </c>
      <c r="B13245" t="s">
        <v>7528</v>
      </c>
      <c r="C13245" t="s">
        <v>58494</v>
      </c>
      <c r="D13245" t="s">
        <v>5</v>
      </c>
      <c r="E13245" t="s">
        <v>119954</v>
      </c>
      <c r="F13245" t="s">
        <v>120789</v>
      </c>
      <c r="G13245">
        <v>3.1999999999999999E-6</v>
      </c>
      <c r="H13245" t="s">
        <v>7528</v>
      </c>
      <c r="I13245" t="s">
        <v>132061</v>
      </c>
      <c r="J13245" s="2" t="s">
        <v>176688</v>
      </c>
      <c r="K13245" t="s">
        <v>210308</v>
      </c>
      <c r="L13245" t="s">
        <v>228704</v>
      </c>
      <c r="M13245" t="s">
        <v>8</v>
      </c>
      <c r="N13245" t="s">
        <v>228828</v>
      </c>
      <c r="O13245" t="s">
        <v>229113</v>
      </c>
      <c r="P13245" t="s">
        <v>230185</v>
      </c>
      <c r="Q13245" t="s">
        <v>120216</v>
      </c>
      <c r="R13245" t="s">
        <v>210308</v>
      </c>
      <c r="S13245" t="s">
        <v>233770</v>
      </c>
    </row>
    <row r="13246" spans="1:19" x14ac:dyDescent="0.35">
      <c r="A13246" s="1">
        <v>16678</v>
      </c>
      <c r="B13246" t="s">
        <v>7528</v>
      </c>
      <c r="C13246" t="s">
        <v>58495</v>
      </c>
      <c r="D13246" t="s">
        <v>3</v>
      </c>
      <c r="F13246" t="s">
        <v>122986</v>
      </c>
      <c r="G13246">
        <v>1.0759116E-5</v>
      </c>
      <c r="H13246" t="s">
        <v>7528</v>
      </c>
      <c r="I13246" t="s">
        <v>132061</v>
      </c>
      <c r="J13246" s="2" t="s">
        <v>176688</v>
      </c>
      <c r="K13246" t="s">
        <v>210308</v>
      </c>
      <c r="L13246" t="s">
        <v>228704</v>
      </c>
      <c r="M13246" t="s">
        <v>8</v>
      </c>
      <c r="N13246" t="s">
        <v>228828</v>
      </c>
      <c r="O13246" t="s">
        <v>229113</v>
      </c>
      <c r="P13246" t="s">
        <v>230185</v>
      </c>
      <c r="Q13246" t="s">
        <v>120216</v>
      </c>
      <c r="R13246" t="s">
        <v>210308</v>
      </c>
      <c r="S13246" t="s">
        <v>233770</v>
      </c>
    </row>
    <row r="13247" spans="1:19" x14ac:dyDescent="0.35">
      <c r="A13247" s="1">
        <v>16679</v>
      </c>
      <c r="B13247" t="s">
        <v>7529</v>
      </c>
      <c r="C13247" t="s">
        <v>58496</v>
      </c>
      <c r="D13247" t="s">
        <v>5</v>
      </c>
      <c r="E13247" t="s">
        <v>119956</v>
      </c>
      <c r="F13247" t="s">
        <v>122808</v>
      </c>
      <c r="G13247">
        <v>2.8099999999999999E-5</v>
      </c>
      <c r="H13247" t="s">
        <v>7529</v>
      </c>
      <c r="I13247" t="s">
        <v>132062</v>
      </c>
      <c r="J13247" s="2" t="s">
        <v>176689</v>
      </c>
      <c r="K13247" t="s">
        <v>210319</v>
      </c>
      <c r="L13247" t="s">
        <v>228707</v>
      </c>
      <c r="M13247" t="s">
        <v>8</v>
      </c>
      <c r="N13247" t="s">
        <v>228828</v>
      </c>
      <c r="O13247" t="s">
        <v>229216</v>
      </c>
      <c r="P13247" t="s">
        <v>229216</v>
      </c>
      <c r="Q13247" t="s">
        <v>121999</v>
      </c>
      <c r="R13247" t="s">
        <v>210308</v>
      </c>
      <c r="S13247" t="s">
        <v>233770</v>
      </c>
    </row>
    <row r="13248" spans="1:19" x14ac:dyDescent="0.35">
      <c r="A13248" s="1">
        <v>16680</v>
      </c>
      <c r="B13248" t="s">
        <v>7529</v>
      </c>
      <c r="C13248" t="s">
        <v>58497</v>
      </c>
      <c r="D13248" t="s">
        <v>5</v>
      </c>
      <c r="F13248" t="s">
        <v>121907</v>
      </c>
      <c r="G13248">
        <v>4.3470180000000001E-6</v>
      </c>
      <c r="H13248" t="s">
        <v>7529</v>
      </c>
      <c r="I13248" t="s">
        <v>132062</v>
      </c>
      <c r="J13248" s="2" t="s">
        <v>176689</v>
      </c>
      <c r="K13248" t="s">
        <v>210319</v>
      </c>
      <c r="L13248" t="s">
        <v>228707</v>
      </c>
      <c r="M13248" t="s">
        <v>8</v>
      </c>
      <c r="N13248" t="s">
        <v>228828</v>
      </c>
      <c r="O13248" t="s">
        <v>229216</v>
      </c>
      <c r="P13248" t="s">
        <v>229216</v>
      </c>
      <c r="Q13248" t="s">
        <v>121999</v>
      </c>
      <c r="R13248" t="s">
        <v>210308</v>
      </c>
      <c r="S13248" t="s">
        <v>233770</v>
      </c>
    </row>
    <row r="13249" spans="1:19" x14ac:dyDescent="0.35">
      <c r="A13249" s="1">
        <v>16681</v>
      </c>
      <c r="B13249" t="s">
        <v>7529</v>
      </c>
      <c r="C13249" t="s">
        <v>58498</v>
      </c>
      <c r="D13249" t="s">
        <v>3</v>
      </c>
      <c r="F13249" t="s">
        <v>121883</v>
      </c>
      <c r="G13249">
        <v>1.3928129000000001E-5</v>
      </c>
      <c r="H13249" t="s">
        <v>7529</v>
      </c>
      <c r="I13249" t="s">
        <v>132062</v>
      </c>
      <c r="J13249" s="2" t="s">
        <v>176689</v>
      </c>
      <c r="K13249" t="s">
        <v>210319</v>
      </c>
      <c r="L13249" t="s">
        <v>228707</v>
      </c>
      <c r="M13249" t="s">
        <v>8</v>
      </c>
      <c r="N13249" t="s">
        <v>228828</v>
      </c>
      <c r="O13249" t="s">
        <v>229216</v>
      </c>
      <c r="P13249" t="s">
        <v>229216</v>
      </c>
      <c r="Q13249" t="s">
        <v>121999</v>
      </c>
      <c r="R13249" t="s">
        <v>210308</v>
      </c>
      <c r="S13249" t="s">
        <v>233770</v>
      </c>
    </row>
    <row r="13250" spans="1:19" x14ac:dyDescent="0.35">
      <c r="A13250" s="1">
        <v>16683</v>
      </c>
      <c r="B13250" t="s">
        <v>7529</v>
      </c>
      <c r="C13250" t="s">
        <v>58499</v>
      </c>
      <c r="D13250" t="s">
        <v>3</v>
      </c>
      <c r="F13250" t="s">
        <v>121692</v>
      </c>
      <c r="G13250">
        <v>3.1979469999999999E-5</v>
      </c>
      <c r="H13250" t="s">
        <v>7529</v>
      </c>
      <c r="I13250" t="s">
        <v>132062</v>
      </c>
      <c r="J13250" s="2" t="s">
        <v>176689</v>
      </c>
      <c r="K13250" t="s">
        <v>210319</v>
      </c>
      <c r="L13250" t="s">
        <v>228707</v>
      </c>
      <c r="M13250" t="s">
        <v>8</v>
      </c>
      <c r="N13250" t="s">
        <v>228828</v>
      </c>
      <c r="O13250" t="s">
        <v>229216</v>
      </c>
      <c r="P13250" t="s">
        <v>229216</v>
      </c>
      <c r="Q13250" t="s">
        <v>121999</v>
      </c>
      <c r="R13250" t="s">
        <v>210308</v>
      </c>
      <c r="S13250" t="s">
        <v>233770</v>
      </c>
    </row>
    <row r="13251" spans="1:19" x14ac:dyDescent="0.35">
      <c r="A13251" s="1">
        <v>16684</v>
      </c>
      <c r="B13251" t="s">
        <v>7529</v>
      </c>
      <c r="C13251" t="s">
        <v>58500</v>
      </c>
      <c r="D13251" t="s">
        <v>5</v>
      </c>
      <c r="E13251" t="s">
        <v>119958</v>
      </c>
      <c r="F13251" t="s">
        <v>121645</v>
      </c>
      <c r="G13251">
        <v>2.2617179E-5</v>
      </c>
      <c r="H13251" t="s">
        <v>7529</v>
      </c>
      <c r="I13251" t="s">
        <v>132062</v>
      </c>
      <c r="J13251" s="2" t="s">
        <v>176689</v>
      </c>
      <c r="K13251" t="s">
        <v>210319</v>
      </c>
      <c r="L13251" t="s">
        <v>228707</v>
      </c>
      <c r="M13251" t="s">
        <v>8</v>
      </c>
      <c r="N13251" t="s">
        <v>228828</v>
      </c>
      <c r="O13251" t="s">
        <v>229216</v>
      </c>
      <c r="P13251" t="s">
        <v>229216</v>
      </c>
      <c r="Q13251" t="s">
        <v>121999</v>
      </c>
      <c r="R13251" t="s">
        <v>210308</v>
      </c>
      <c r="S13251" t="s">
        <v>233770</v>
      </c>
    </row>
    <row r="13252" spans="1:19" x14ac:dyDescent="0.35">
      <c r="A13252" s="1">
        <v>16686</v>
      </c>
      <c r="B13252" t="s">
        <v>7529</v>
      </c>
      <c r="C13252" t="s">
        <v>58501</v>
      </c>
      <c r="D13252" t="s">
        <v>3</v>
      </c>
      <c r="F13252" t="s">
        <v>121107</v>
      </c>
      <c r="G13252">
        <v>8.6145589000000001E-5</v>
      </c>
      <c r="H13252" t="s">
        <v>7529</v>
      </c>
      <c r="I13252" t="s">
        <v>132062</v>
      </c>
      <c r="J13252" s="2" t="s">
        <v>176689</v>
      </c>
      <c r="K13252" t="s">
        <v>210319</v>
      </c>
      <c r="L13252" t="s">
        <v>228707</v>
      </c>
      <c r="M13252" t="s">
        <v>8</v>
      </c>
      <c r="N13252" t="s">
        <v>228828</v>
      </c>
      <c r="O13252" t="s">
        <v>229216</v>
      </c>
      <c r="P13252" t="s">
        <v>229216</v>
      </c>
      <c r="Q13252" t="s">
        <v>121999</v>
      </c>
      <c r="R13252" t="s">
        <v>210308</v>
      </c>
      <c r="S13252" t="s">
        <v>233770</v>
      </c>
    </row>
    <row r="13253" spans="1:19" x14ac:dyDescent="0.35">
      <c r="A13253" s="1">
        <v>16687</v>
      </c>
      <c r="B13253" t="s">
        <v>7530</v>
      </c>
      <c r="C13253" t="s">
        <v>58502</v>
      </c>
      <c r="D13253" t="s">
        <v>3</v>
      </c>
      <c r="F13253" t="s">
        <v>121228</v>
      </c>
      <c r="G13253">
        <v>1.2866E-4</v>
      </c>
      <c r="H13253" t="s">
        <v>7530</v>
      </c>
      <c r="I13253" t="s">
        <v>132063</v>
      </c>
      <c r="J13253" s="2" t="s">
        <v>176690</v>
      </c>
      <c r="K13253" t="s">
        <v>210308</v>
      </c>
      <c r="L13253" t="s">
        <v>228704</v>
      </c>
      <c r="M13253" t="s">
        <v>10</v>
      </c>
      <c r="Q13253" t="s">
        <v>233111</v>
      </c>
      <c r="R13253" t="s">
        <v>210308</v>
      </c>
      <c r="S13253" t="s">
        <v>233770</v>
      </c>
    </row>
    <row r="13254" spans="1:19" x14ac:dyDescent="0.35">
      <c r="A13254" s="1">
        <v>16688</v>
      </c>
      <c r="B13254" t="s">
        <v>7531</v>
      </c>
      <c r="C13254" t="s">
        <v>58503</v>
      </c>
      <c r="D13254" t="s">
        <v>5</v>
      </c>
      <c r="F13254" t="s">
        <v>122613</v>
      </c>
      <c r="G13254">
        <v>2.6E-7</v>
      </c>
      <c r="H13254" t="s">
        <v>7531</v>
      </c>
      <c r="I13254" t="s">
        <v>132064</v>
      </c>
      <c r="J13254" s="2" t="s">
        <v>176691</v>
      </c>
      <c r="K13254" t="s">
        <v>210308</v>
      </c>
      <c r="L13254" t="s">
        <v>228704</v>
      </c>
      <c r="M13254" t="s">
        <v>8</v>
      </c>
      <c r="N13254" t="s">
        <v>228828</v>
      </c>
      <c r="O13254" t="s">
        <v>229305</v>
      </c>
      <c r="P13254" t="s">
        <v>230576</v>
      </c>
      <c r="Q13254" t="s">
        <v>121999</v>
      </c>
      <c r="R13254" t="s">
        <v>210308</v>
      </c>
      <c r="S13254" t="s">
        <v>233770</v>
      </c>
    </row>
    <row r="13255" spans="1:19" x14ac:dyDescent="0.35">
      <c r="A13255" s="1">
        <v>16690</v>
      </c>
      <c r="B13255" t="s">
        <v>7532</v>
      </c>
      <c r="C13255" t="s">
        <v>58504</v>
      </c>
      <c r="D13255" t="s">
        <v>5</v>
      </c>
      <c r="F13255" t="s">
        <v>121463</v>
      </c>
      <c r="G13255">
        <v>3.2780000000000002E-6</v>
      </c>
      <c r="H13255" t="s">
        <v>7532</v>
      </c>
      <c r="I13255" t="s">
        <v>132065</v>
      </c>
      <c r="J13255" s="2" t="s">
        <v>176692</v>
      </c>
      <c r="K13255" t="s">
        <v>210308</v>
      </c>
      <c r="L13255" t="s">
        <v>228704</v>
      </c>
      <c r="M13255" t="s">
        <v>8</v>
      </c>
      <c r="N13255" t="s">
        <v>228881</v>
      </c>
      <c r="O13255" t="s">
        <v>229259</v>
      </c>
      <c r="P13255" t="s">
        <v>230552</v>
      </c>
      <c r="R13255" t="s">
        <v>210308</v>
      </c>
      <c r="S13255" t="s">
        <v>233770</v>
      </c>
    </row>
    <row r="13256" spans="1:19" x14ac:dyDescent="0.35">
      <c r="A13256" s="1">
        <v>16691</v>
      </c>
      <c r="B13256" t="s">
        <v>7533</v>
      </c>
      <c r="C13256" t="s">
        <v>58505</v>
      </c>
      <c r="D13256" t="s">
        <v>3</v>
      </c>
      <c r="F13256" t="s">
        <v>121644</v>
      </c>
      <c r="G13256">
        <v>4.5000229999999997E-6</v>
      </c>
      <c r="H13256" t="s">
        <v>7533</v>
      </c>
      <c r="I13256" t="s">
        <v>132066</v>
      </c>
      <c r="J13256" s="2" t="s">
        <v>176693</v>
      </c>
      <c r="K13256" t="s">
        <v>210308</v>
      </c>
      <c r="L13256" t="s">
        <v>228704</v>
      </c>
      <c r="M13256" t="s">
        <v>8</v>
      </c>
      <c r="N13256" t="s">
        <v>228904</v>
      </c>
      <c r="O13256" t="s">
        <v>229553</v>
      </c>
      <c r="P13256" t="s">
        <v>231091</v>
      </c>
      <c r="Q13256" t="s">
        <v>123865</v>
      </c>
      <c r="R13256" t="s">
        <v>210308</v>
      </c>
      <c r="S13256" t="s">
        <v>233770</v>
      </c>
    </row>
    <row r="13257" spans="1:19" x14ac:dyDescent="0.35">
      <c r="A13257" s="1">
        <v>16692</v>
      </c>
      <c r="B13257" t="s">
        <v>7534</v>
      </c>
      <c r="C13257" t="s">
        <v>58506</v>
      </c>
      <c r="D13257" t="s">
        <v>3</v>
      </c>
      <c r="F13257" t="s">
        <v>120117</v>
      </c>
      <c r="G13257">
        <v>3.2800000000000003E-7</v>
      </c>
      <c r="H13257" t="s">
        <v>7534</v>
      </c>
      <c r="I13257" t="s">
        <v>132067</v>
      </c>
      <c r="J13257" s="2" t="s">
        <v>176694</v>
      </c>
      <c r="K13257" t="s">
        <v>210308</v>
      </c>
      <c r="L13257" t="s">
        <v>228704</v>
      </c>
      <c r="M13257" t="s">
        <v>8</v>
      </c>
      <c r="N13257" t="s">
        <v>228828</v>
      </c>
      <c r="O13257" t="s">
        <v>229113</v>
      </c>
      <c r="P13257" t="s">
        <v>230253</v>
      </c>
      <c r="Q13257" t="s">
        <v>120679</v>
      </c>
      <c r="R13257" t="s">
        <v>210308</v>
      </c>
      <c r="S13257" t="s">
        <v>233770</v>
      </c>
    </row>
    <row r="13258" spans="1:19" x14ac:dyDescent="0.35">
      <c r="A13258" s="1">
        <v>16693</v>
      </c>
      <c r="B13258" t="s">
        <v>7534</v>
      </c>
      <c r="C13258" t="s">
        <v>58507</v>
      </c>
      <c r="D13258" t="s">
        <v>5</v>
      </c>
      <c r="E13258" t="s">
        <v>119954</v>
      </c>
      <c r="F13258" t="s">
        <v>120732</v>
      </c>
      <c r="G13258">
        <v>4.1525040000000006E-6</v>
      </c>
      <c r="H13258" t="s">
        <v>7534</v>
      </c>
      <c r="I13258" t="s">
        <v>132067</v>
      </c>
      <c r="J13258" s="2" t="s">
        <v>176694</v>
      </c>
      <c r="K13258" t="s">
        <v>210308</v>
      </c>
      <c r="L13258" t="s">
        <v>228704</v>
      </c>
      <c r="M13258" t="s">
        <v>8</v>
      </c>
      <c r="N13258" t="s">
        <v>228828</v>
      </c>
      <c r="O13258" t="s">
        <v>229113</v>
      </c>
      <c r="P13258" t="s">
        <v>230253</v>
      </c>
      <c r="Q13258" t="s">
        <v>120679</v>
      </c>
      <c r="R13258" t="s">
        <v>210308</v>
      </c>
      <c r="S13258" t="s">
        <v>233770</v>
      </c>
    </row>
    <row r="13259" spans="1:19" x14ac:dyDescent="0.35">
      <c r="A13259" s="1">
        <v>16694</v>
      </c>
      <c r="B13259" t="s">
        <v>7534</v>
      </c>
      <c r="C13259" t="s">
        <v>58508</v>
      </c>
      <c r="D13259" t="s">
        <v>5</v>
      </c>
      <c r="E13259" t="s">
        <v>119956</v>
      </c>
      <c r="F13259" t="s">
        <v>120022</v>
      </c>
      <c r="G13259">
        <v>4.7099999999999998E-6</v>
      </c>
      <c r="H13259" t="s">
        <v>7534</v>
      </c>
      <c r="I13259" t="s">
        <v>132067</v>
      </c>
      <c r="J13259" s="2" t="s">
        <v>176694</v>
      </c>
      <c r="K13259" t="s">
        <v>210308</v>
      </c>
      <c r="L13259" t="s">
        <v>228704</v>
      </c>
      <c r="M13259" t="s">
        <v>8</v>
      </c>
      <c r="N13259" t="s">
        <v>228828</v>
      </c>
      <c r="O13259" t="s">
        <v>229113</v>
      </c>
      <c r="P13259" t="s">
        <v>230253</v>
      </c>
      <c r="Q13259" t="s">
        <v>120679</v>
      </c>
      <c r="R13259" t="s">
        <v>210308</v>
      </c>
      <c r="S13259" t="s">
        <v>233770</v>
      </c>
    </row>
    <row r="13260" spans="1:19" x14ac:dyDescent="0.35">
      <c r="A13260" s="1">
        <v>16695</v>
      </c>
      <c r="B13260" t="s">
        <v>7534</v>
      </c>
      <c r="C13260" t="s">
        <v>58509</v>
      </c>
      <c r="D13260" t="s">
        <v>5</v>
      </c>
      <c r="E13260" t="s">
        <v>119955</v>
      </c>
      <c r="F13260" t="s">
        <v>122932</v>
      </c>
      <c r="G13260">
        <v>6.0000000000000002E-6</v>
      </c>
      <c r="H13260" t="s">
        <v>7534</v>
      </c>
      <c r="I13260" t="s">
        <v>132067</v>
      </c>
      <c r="J13260" s="2" t="s">
        <v>176694</v>
      </c>
      <c r="K13260" t="s">
        <v>210308</v>
      </c>
      <c r="L13260" t="s">
        <v>228704</v>
      </c>
      <c r="M13260" t="s">
        <v>8</v>
      </c>
      <c r="N13260" t="s">
        <v>228828</v>
      </c>
      <c r="O13260" t="s">
        <v>229113</v>
      </c>
      <c r="P13260" t="s">
        <v>230253</v>
      </c>
      <c r="Q13260" t="s">
        <v>120679</v>
      </c>
      <c r="R13260" t="s">
        <v>210308</v>
      </c>
      <c r="S13260" t="s">
        <v>233770</v>
      </c>
    </row>
    <row r="13261" spans="1:19" x14ac:dyDescent="0.35">
      <c r="A13261" s="1">
        <v>16696</v>
      </c>
      <c r="B13261" t="s">
        <v>7534</v>
      </c>
      <c r="C13261" t="s">
        <v>58510</v>
      </c>
      <c r="D13261" t="s">
        <v>5</v>
      </c>
      <c r="E13261" t="s">
        <v>119956</v>
      </c>
      <c r="F13261" t="s">
        <v>120645</v>
      </c>
      <c r="G13261">
        <v>5.0379739999999996E-6</v>
      </c>
      <c r="H13261" t="s">
        <v>7534</v>
      </c>
      <c r="I13261" t="s">
        <v>132067</v>
      </c>
      <c r="J13261" s="2" t="s">
        <v>176694</v>
      </c>
      <c r="K13261" t="s">
        <v>210308</v>
      </c>
      <c r="L13261" t="s">
        <v>228704</v>
      </c>
      <c r="M13261" t="s">
        <v>8</v>
      </c>
      <c r="N13261" t="s">
        <v>228828</v>
      </c>
      <c r="O13261" t="s">
        <v>229113</v>
      </c>
      <c r="P13261" t="s">
        <v>230253</v>
      </c>
      <c r="Q13261" t="s">
        <v>120679</v>
      </c>
      <c r="R13261" t="s">
        <v>210308</v>
      </c>
      <c r="S13261" t="s">
        <v>233770</v>
      </c>
    </row>
    <row r="13262" spans="1:19" x14ac:dyDescent="0.35">
      <c r="A13262" s="1">
        <v>16697</v>
      </c>
      <c r="B13262" t="s">
        <v>7535</v>
      </c>
      <c r="C13262" t="s">
        <v>58511</v>
      </c>
      <c r="D13262" t="s">
        <v>5</v>
      </c>
      <c r="F13262" t="s">
        <v>120788</v>
      </c>
      <c r="G13262">
        <v>1.9999999999999999E-7</v>
      </c>
      <c r="H13262" t="s">
        <v>7535</v>
      </c>
      <c r="I13262" t="s">
        <v>132068</v>
      </c>
      <c r="J13262" s="2" t="s">
        <v>176695</v>
      </c>
      <c r="K13262" t="s">
        <v>210308</v>
      </c>
      <c r="L13262" t="s">
        <v>228704</v>
      </c>
      <c r="M13262" t="s">
        <v>8</v>
      </c>
      <c r="N13262" t="s">
        <v>228920</v>
      </c>
      <c r="O13262" t="s">
        <v>229639</v>
      </c>
      <c r="P13262" t="s">
        <v>229639</v>
      </c>
      <c r="R13262" t="s">
        <v>210308</v>
      </c>
      <c r="S13262" t="s">
        <v>233770</v>
      </c>
    </row>
    <row r="13263" spans="1:19" x14ac:dyDescent="0.35">
      <c r="A13263" s="1">
        <v>16698</v>
      </c>
      <c r="B13263" t="s">
        <v>7535</v>
      </c>
      <c r="C13263" t="s">
        <v>58512</v>
      </c>
      <c r="D13263" t="s">
        <v>5</v>
      </c>
      <c r="F13263" t="s">
        <v>121163</v>
      </c>
      <c r="G13263">
        <v>7.5000000000000002E-7</v>
      </c>
      <c r="H13263" t="s">
        <v>7535</v>
      </c>
      <c r="I13263" t="s">
        <v>132068</v>
      </c>
      <c r="J13263" s="2" t="s">
        <v>176695</v>
      </c>
      <c r="K13263" t="s">
        <v>210308</v>
      </c>
      <c r="L13263" t="s">
        <v>228704</v>
      </c>
      <c r="M13263" t="s">
        <v>8</v>
      </c>
      <c r="N13263" t="s">
        <v>228920</v>
      </c>
      <c r="O13263" t="s">
        <v>229639</v>
      </c>
      <c r="P13263" t="s">
        <v>229639</v>
      </c>
      <c r="R13263" t="s">
        <v>210308</v>
      </c>
      <c r="S13263" t="s">
        <v>233770</v>
      </c>
    </row>
    <row r="13264" spans="1:19" x14ac:dyDescent="0.35">
      <c r="A13264" s="1">
        <v>16699</v>
      </c>
      <c r="B13264" t="s">
        <v>7536</v>
      </c>
      <c r="C13264" t="s">
        <v>58513</v>
      </c>
      <c r="D13264" t="s">
        <v>4</v>
      </c>
      <c r="F13264" t="s">
        <v>122233</v>
      </c>
      <c r="G13264">
        <v>6.0667200000000002E-7</v>
      </c>
      <c r="H13264" t="s">
        <v>7536</v>
      </c>
      <c r="I13264" t="s">
        <v>132069</v>
      </c>
      <c r="J13264" s="2" t="s">
        <v>176696</v>
      </c>
      <c r="K13264" t="s">
        <v>210308</v>
      </c>
      <c r="L13264" t="s">
        <v>228706</v>
      </c>
      <c r="M13264" t="s">
        <v>228726</v>
      </c>
      <c r="N13264" t="s">
        <v>228931</v>
      </c>
      <c r="O13264" t="s">
        <v>229527</v>
      </c>
      <c r="P13264" t="s">
        <v>230744</v>
      </c>
      <c r="R13264" t="s">
        <v>210308</v>
      </c>
      <c r="S13264" t="s">
        <v>233770</v>
      </c>
    </row>
    <row r="13265" spans="1:19" x14ac:dyDescent="0.35">
      <c r="A13265" s="1">
        <v>16701</v>
      </c>
      <c r="B13265" t="s">
        <v>7537</v>
      </c>
      <c r="C13265" t="s">
        <v>58514</v>
      </c>
      <c r="D13265" t="s">
        <v>5</v>
      </c>
      <c r="F13265" t="s">
        <v>121538</v>
      </c>
      <c r="G13265">
        <v>2.0628750000000001E-6</v>
      </c>
      <c r="H13265" t="s">
        <v>7537</v>
      </c>
      <c r="I13265" t="s">
        <v>132070</v>
      </c>
      <c r="J13265" s="2" t="s">
        <v>176697</v>
      </c>
      <c r="K13265" t="s">
        <v>210308</v>
      </c>
      <c r="L13265" t="s">
        <v>228704</v>
      </c>
      <c r="M13265" t="s">
        <v>8</v>
      </c>
      <c r="N13265" t="s">
        <v>228828</v>
      </c>
      <c r="O13265" t="s">
        <v>229198</v>
      </c>
      <c r="P13265" t="s">
        <v>230318</v>
      </c>
      <c r="Q13265" t="s">
        <v>120377</v>
      </c>
      <c r="R13265" t="s">
        <v>210308</v>
      </c>
      <c r="S13265" t="s">
        <v>233770</v>
      </c>
    </row>
    <row r="13266" spans="1:19" x14ac:dyDescent="0.35">
      <c r="A13266" s="1">
        <v>16702</v>
      </c>
      <c r="B13266" t="s">
        <v>7538</v>
      </c>
      <c r="C13266" t="s">
        <v>58515</v>
      </c>
      <c r="D13266" t="s">
        <v>5</v>
      </c>
      <c r="F13266" t="s">
        <v>121836</v>
      </c>
      <c r="G13266">
        <v>1.9745459999999999E-6</v>
      </c>
      <c r="H13266" t="s">
        <v>7538</v>
      </c>
      <c r="I13266" t="s">
        <v>132071</v>
      </c>
      <c r="J13266" s="2" t="s">
        <v>176698</v>
      </c>
      <c r="K13266" t="s">
        <v>210308</v>
      </c>
      <c r="L13266" t="s">
        <v>228704</v>
      </c>
      <c r="M13266" t="s">
        <v>8</v>
      </c>
      <c r="N13266" t="s">
        <v>228832</v>
      </c>
      <c r="O13266" t="s">
        <v>229111</v>
      </c>
      <c r="P13266" t="s">
        <v>230079</v>
      </c>
      <c r="Q13266" t="s">
        <v>120377</v>
      </c>
      <c r="R13266" t="s">
        <v>210308</v>
      </c>
      <c r="S13266" t="s">
        <v>233770</v>
      </c>
    </row>
    <row r="13267" spans="1:19" x14ac:dyDescent="0.35">
      <c r="A13267" s="1">
        <v>16703</v>
      </c>
      <c r="B13267" t="s">
        <v>7538</v>
      </c>
      <c r="C13267" t="s">
        <v>58516</v>
      </c>
      <c r="D13267" t="s">
        <v>5</v>
      </c>
      <c r="E13267" t="s">
        <v>119955</v>
      </c>
      <c r="F13267" t="s">
        <v>121152</v>
      </c>
      <c r="G13267">
        <v>1.9999999999999999E-6</v>
      </c>
      <c r="H13267" t="s">
        <v>7538</v>
      </c>
      <c r="I13267" t="s">
        <v>132071</v>
      </c>
      <c r="J13267" s="2" t="s">
        <v>176698</v>
      </c>
      <c r="K13267" t="s">
        <v>210308</v>
      </c>
      <c r="L13267" t="s">
        <v>228704</v>
      </c>
      <c r="M13267" t="s">
        <v>8</v>
      </c>
      <c r="N13267" t="s">
        <v>228832</v>
      </c>
      <c r="O13267" t="s">
        <v>229111</v>
      </c>
      <c r="P13267" t="s">
        <v>230079</v>
      </c>
      <c r="Q13267" t="s">
        <v>120377</v>
      </c>
      <c r="R13267" t="s">
        <v>210308</v>
      </c>
      <c r="S13267" t="s">
        <v>233770</v>
      </c>
    </row>
    <row r="13268" spans="1:19" x14ac:dyDescent="0.35">
      <c r="A13268" s="1">
        <v>16705</v>
      </c>
      <c r="B13268" t="s">
        <v>7539</v>
      </c>
      <c r="C13268" t="s">
        <v>58517</v>
      </c>
      <c r="D13268" t="s">
        <v>5</v>
      </c>
      <c r="F13268" t="s">
        <v>121510</v>
      </c>
      <c r="G13268">
        <v>3.6729999999999998E-6</v>
      </c>
      <c r="H13268" t="s">
        <v>7539</v>
      </c>
      <c r="I13268" t="s">
        <v>132072</v>
      </c>
      <c r="J13268" s="2" t="s">
        <v>176699</v>
      </c>
      <c r="K13268" t="s">
        <v>210308</v>
      </c>
      <c r="L13268" t="s">
        <v>228704</v>
      </c>
      <c r="M13268" t="s">
        <v>8</v>
      </c>
      <c r="N13268" t="s">
        <v>228873</v>
      </c>
      <c r="O13268" t="s">
        <v>229170</v>
      </c>
      <c r="P13268" t="s">
        <v>230567</v>
      </c>
      <c r="R13268" t="s">
        <v>210308</v>
      </c>
      <c r="S13268" t="s">
        <v>233770</v>
      </c>
    </row>
    <row r="13269" spans="1:19" x14ac:dyDescent="0.35">
      <c r="A13269" s="1">
        <v>16706</v>
      </c>
      <c r="B13269" t="s">
        <v>7540</v>
      </c>
      <c r="C13269" t="s">
        <v>58518</v>
      </c>
      <c r="D13269" t="s">
        <v>5</v>
      </c>
      <c r="F13269" t="s">
        <v>119973</v>
      </c>
      <c r="G13269">
        <v>3.0530000000000001E-5</v>
      </c>
      <c r="H13269" t="s">
        <v>7540</v>
      </c>
      <c r="I13269" t="s">
        <v>132073</v>
      </c>
      <c r="J13269" s="2" t="s">
        <v>176700</v>
      </c>
      <c r="K13269" t="s">
        <v>210308</v>
      </c>
      <c r="L13269" t="s">
        <v>228704</v>
      </c>
      <c r="M13269" t="s">
        <v>228710</v>
      </c>
      <c r="N13269" t="s">
        <v>228833</v>
      </c>
      <c r="O13269" t="s">
        <v>229112</v>
      </c>
      <c r="P13269" t="s">
        <v>229112</v>
      </c>
      <c r="R13269" t="s">
        <v>210308</v>
      </c>
      <c r="S13269" t="s">
        <v>233770</v>
      </c>
    </row>
    <row r="13270" spans="1:19" x14ac:dyDescent="0.35">
      <c r="A13270" s="1">
        <v>16707</v>
      </c>
      <c r="B13270" t="s">
        <v>7541</v>
      </c>
      <c r="C13270" t="s">
        <v>58519</v>
      </c>
      <c r="D13270" t="s">
        <v>3</v>
      </c>
      <c r="F13270" t="s">
        <v>120100</v>
      </c>
      <c r="G13270">
        <v>7.5999999999999992E-6</v>
      </c>
      <c r="H13270" t="s">
        <v>7541</v>
      </c>
      <c r="I13270" t="s">
        <v>132074</v>
      </c>
      <c r="J13270" s="2" t="s">
        <v>176701</v>
      </c>
      <c r="K13270" t="s">
        <v>210308</v>
      </c>
      <c r="L13270" t="s">
        <v>228704</v>
      </c>
      <c r="M13270" t="s">
        <v>8</v>
      </c>
      <c r="N13270" t="s">
        <v>228852</v>
      </c>
      <c r="O13270" t="s">
        <v>229613</v>
      </c>
      <c r="P13270" t="s">
        <v>230599</v>
      </c>
      <c r="Q13270" t="s">
        <v>120056</v>
      </c>
      <c r="R13270" t="s">
        <v>210308</v>
      </c>
      <c r="S13270" t="s">
        <v>233770</v>
      </c>
    </row>
    <row r="13271" spans="1:19" x14ac:dyDescent="0.35">
      <c r="A13271" s="1">
        <v>16708</v>
      </c>
      <c r="B13271" t="s">
        <v>7542</v>
      </c>
      <c r="C13271" t="s">
        <v>58520</v>
      </c>
      <c r="D13271" t="s">
        <v>5</v>
      </c>
      <c r="E13271" t="s">
        <v>119954</v>
      </c>
      <c r="F13271" t="s">
        <v>121259</v>
      </c>
      <c r="G13271">
        <v>5.5000000000000002E-5</v>
      </c>
      <c r="H13271" t="s">
        <v>7542</v>
      </c>
      <c r="I13271" t="s">
        <v>132075</v>
      </c>
      <c r="J13271" s="2" t="s">
        <v>176702</v>
      </c>
      <c r="K13271" t="s">
        <v>210308</v>
      </c>
      <c r="L13271" t="s">
        <v>228704</v>
      </c>
      <c r="M13271" t="s">
        <v>8</v>
      </c>
      <c r="N13271" t="s">
        <v>228830</v>
      </c>
      <c r="O13271" t="s">
        <v>229110</v>
      </c>
      <c r="P13271" t="s">
        <v>229110</v>
      </c>
      <c r="R13271" t="s">
        <v>210308</v>
      </c>
      <c r="S13271" t="s">
        <v>233770</v>
      </c>
    </row>
    <row r="13272" spans="1:19" x14ac:dyDescent="0.35">
      <c r="A13272" s="1">
        <v>16709</v>
      </c>
      <c r="B13272" t="s">
        <v>7543</v>
      </c>
      <c r="C13272" t="s">
        <v>58521</v>
      </c>
      <c r="D13272" t="s">
        <v>5</v>
      </c>
      <c r="E13272" t="s">
        <v>119956</v>
      </c>
      <c r="F13272" t="s">
        <v>120917</v>
      </c>
      <c r="G13272">
        <v>1.26E-5</v>
      </c>
      <c r="H13272" t="s">
        <v>7543</v>
      </c>
      <c r="I13272" t="s">
        <v>132076</v>
      </c>
      <c r="J13272" s="2" t="s">
        <v>176703</v>
      </c>
      <c r="K13272" t="s">
        <v>210308</v>
      </c>
      <c r="L13272" t="s">
        <v>228704</v>
      </c>
      <c r="M13272" t="s">
        <v>8</v>
      </c>
      <c r="N13272" t="s">
        <v>228828</v>
      </c>
      <c r="O13272" t="s">
        <v>229113</v>
      </c>
      <c r="P13272" t="s">
        <v>230424</v>
      </c>
      <c r="Q13272" t="s">
        <v>121634</v>
      </c>
      <c r="R13272" t="s">
        <v>210308</v>
      </c>
      <c r="S13272" t="s">
        <v>233770</v>
      </c>
    </row>
    <row r="13273" spans="1:19" x14ac:dyDescent="0.35">
      <c r="A13273" s="1">
        <v>16710</v>
      </c>
      <c r="B13273" t="s">
        <v>7543</v>
      </c>
      <c r="C13273" t="s">
        <v>58522</v>
      </c>
      <c r="D13273" t="s">
        <v>5</v>
      </c>
      <c r="E13273" t="s">
        <v>119954</v>
      </c>
      <c r="F13273" t="s">
        <v>123059</v>
      </c>
      <c r="G13273">
        <v>9.7000000000000003E-7</v>
      </c>
      <c r="H13273" t="s">
        <v>7543</v>
      </c>
      <c r="I13273" t="s">
        <v>132076</v>
      </c>
      <c r="J13273" s="2" t="s">
        <v>176703</v>
      </c>
      <c r="K13273" t="s">
        <v>210308</v>
      </c>
      <c r="L13273" t="s">
        <v>228704</v>
      </c>
      <c r="M13273" t="s">
        <v>8</v>
      </c>
      <c r="N13273" t="s">
        <v>228828</v>
      </c>
      <c r="O13273" t="s">
        <v>229113</v>
      </c>
      <c r="P13273" t="s">
        <v>230424</v>
      </c>
      <c r="Q13273" t="s">
        <v>121634</v>
      </c>
      <c r="R13273" t="s">
        <v>210308</v>
      </c>
      <c r="S13273" t="s">
        <v>233770</v>
      </c>
    </row>
    <row r="13274" spans="1:19" x14ac:dyDescent="0.35">
      <c r="A13274" s="1">
        <v>16711</v>
      </c>
      <c r="B13274" t="s">
        <v>7544</v>
      </c>
      <c r="C13274" t="s">
        <v>58523</v>
      </c>
      <c r="D13274" t="s">
        <v>5</v>
      </c>
      <c r="F13274" t="s">
        <v>121214</v>
      </c>
      <c r="G13274">
        <v>1.6249999999999999E-6</v>
      </c>
      <c r="H13274" t="s">
        <v>7544</v>
      </c>
      <c r="I13274" t="s">
        <v>132077</v>
      </c>
      <c r="J13274" s="2" t="s">
        <v>176704</v>
      </c>
      <c r="K13274" t="s">
        <v>210308</v>
      </c>
      <c r="L13274" t="s">
        <v>228704</v>
      </c>
      <c r="M13274" t="s">
        <v>8</v>
      </c>
      <c r="N13274" t="s">
        <v>228831</v>
      </c>
      <c r="O13274" t="s">
        <v>229126</v>
      </c>
      <c r="P13274" t="s">
        <v>229126</v>
      </c>
      <c r="R13274" t="s">
        <v>210308</v>
      </c>
      <c r="S13274" t="s">
        <v>233770</v>
      </c>
    </row>
    <row r="13275" spans="1:19" x14ac:dyDescent="0.35">
      <c r="A13275" s="1">
        <v>16714</v>
      </c>
      <c r="B13275" t="s">
        <v>7545</v>
      </c>
      <c r="C13275" t="s">
        <v>58524</v>
      </c>
      <c r="D13275" t="s">
        <v>5</v>
      </c>
      <c r="E13275" t="s">
        <v>119954</v>
      </c>
      <c r="F13275" t="s">
        <v>120395</v>
      </c>
      <c r="G13275">
        <v>6.0000000000000002E-5</v>
      </c>
      <c r="H13275" t="s">
        <v>7545</v>
      </c>
      <c r="I13275" t="s">
        <v>132078</v>
      </c>
      <c r="J13275" s="2" t="s">
        <v>176705</v>
      </c>
      <c r="K13275" t="s">
        <v>210308</v>
      </c>
      <c r="L13275" t="s">
        <v>228707</v>
      </c>
      <c r="M13275" t="s">
        <v>8</v>
      </c>
      <c r="N13275" t="s">
        <v>228848</v>
      </c>
      <c r="O13275" t="s">
        <v>229133</v>
      </c>
      <c r="P13275" t="s">
        <v>230112</v>
      </c>
      <c r="Q13275" t="s">
        <v>120059</v>
      </c>
      <c r="R13275" t="s">
        <v>210308</v>
      </c>
      <c r="S13275" t="s">
        <v>233770</v>
      </c>
    </row>
    <row r="13276" spans="1:19" x14ac:dyDescent="0.35">
      <c r="A13276" s="1">
        <v>16715</v>
      </c>
      <c r="B13276" t="s">
        <v>7545</v>
      </c>
      <c r="C13276" t="s">
        <v>58525</v>
      </c>
      <c r="D13276" t="s">
        <v>5</v>
      </c>
      <c r="E13276" t="s">
        <v>119955</v>
      </c>
      <c r="F13276" t="s">
        <v>121538</v>
      </c>
      <c r="G13276">
        <v>4.5000000000000003E-5</v>
      </c>
      <c r="H13276" t="s">
        <v>7545</v>
      </c>
      <c r="I13276" t="s">
        <v>132078</v>
      </c>
      <c r="J13276" s="2" t="s">
        <v>176705</v>
      </c>
      <c r="K13276" t="s">
        <v>210308</v>
      </c>
      <c r="L13276" t="s">
        <v>228707</v>
      </c>
      <c r="M13276" t="s">
        <v>8</v>
      </c>
      <c r="N13276" t="s">
        <v>228848</v>
      </c>
      <c r="O13276" t="s">
        <v>229133</v>
      </c>
      <c r="P13276" t="s">
        <v>230112</v>
      </c>
      <c r="Q13276" t="s">
        <v>120059</v>
      </c>
      <c r="R13276" t="s">
        <v>210308</v>
      </c>
      <c r="S13276" t="s">
        <v>233770</v>
      </c>
    </row>
    <row r="13277" spans="1:19" x14ac:dyDescent="0.35">
      <c r="A13277" s="1">
        <v>16716</v>
      </c>
      <c r="B13277" t="s">
        <v>7546</v>
      </c>
      <c r="C13277" t="s">
        <v>58526</v>
      </c>
      <c r="D13277" t="s">
        <v>5</v>
      </c>
      <c r="F13277" t="s">
        <v>121035</v>
      </c>
      <c r="G13277">
        <v>9.0027900000000004E-7</v>
      </c>
      <c r="H13277" t="s">
        <v>7546</v>
      </c>
      <c r="I13277" t="s">
        <v>132079</v>
      </c>
      <c r="J13277" s="2" t="s">
        <v>176706</v>
      </c>
      <c r="K13277" t="s">
        <v>210308</v>
      </c>
      <c r="L13277" t="s">
        <v>228704</v>
      </c>
      <c r="M13277" t="s">
        <v>8</v>
      </c>
      <c r="N13277" t="s">
        <v>228832</v>
      </c>
      <c r="O13277" t="s">
        <v>229111</v>
      </c>
      <c r="P13277" t="s">
        <v>230079</v>
      </c>
      <c r="Q13277" t="s">
        <v>120056</v>
      </c>
      <c r="R13277" t="s">
        <v>210308</v>
      </c>
      <c r="S13277" t="s">
        <v>233770</v>
      </c>
    </row>
    <row r="13278" spans="1:19" x14ac:dyDescent="0.35">
      <c r="A13278" s="1">
        <v>16718</v>
      </c>
      <c r="B13278" t="s">
        <v>7546</v>
      </c>
      <c r="C13278" t="s">
        <v>58527</v>
      </c>
      <c r="D13278" t="s">
        <v>5</v>
      </c>
      <c r="F13278" t="s">
        <v>121107</v>
      </c>
      <c r="G13278">
        <v>6.2399999999999998E-7</v>
      </c>
      <c r="H13278" t="s">
        <v>7546</v>
      </c>
      <c r="I13278" t="s">
        <v>132079</v>
      </c>
      <c r="J13278" s="2" t="s">
        <v>176706</v>
      </c>
      <c r="K13278" t="s">
        <v>210308</v>
      </c>
      <c r="L13278" t="s">
        <v>228704</v>
      </c>
      <c r="M13278" t="s">
        <v>8</v>
      </c>
      <c r="N13278" t="s">
        <v>228832</v>
      </c>
      <c r="O13278" t="s">
        <v>229111</v>
      </c>
      <c r="P13278" t="s">
        <v>230079</v>
      </c>
      <c r="Q13278" t="s">
        <v>120056</v>
      </c>
      <c r="R13278" t="s">
        <v>210308</v>
      </c>
      <c r="S13278" t="s">
        <v>233770</v>
      </c>
    </row>
    <row r="13279" spans="1:19" x14ac:dyDescent="0.35">
      <c r="A13279" s="1">
        <v>16720</v>
      </c>
      <c r="B13279" t="s">
        <v>7547</v>
      </c>
      <c r="C13279" t="s">
        <v>58528</v>
      </c>
      <c r="D13279" t="s">
        <v>5</v>
      </c>
      <c r="E13279" t="s">
        <v>119955</v>
      </c>
      <c r="F13279" t="s">
        <v>121609</v>
      </c>
      <c r="G13279">
        <v>2.5000000000000001E-5</v>
      </c>
      <c r="H13279" t="s">
        <v>7547</v>
      </c>
      <c r="I13279" t="s">
        <v>132080</v>
      </c>
      <c r="J13279" s="2" t="s">
        <v>176707</v>
      </c>
      <c r="K13279" t="s">
        <v>210308</v>
      </c>
      <c r="L13279" t="s">
        <v>228704</v>
      </c>
      <c r="M13279" t="s">
        <v>8</v>
      </c>
      <c r="N13279" t="s">
        <v>228910</v>
      </c>
      <c r="O13279" t="s">
        <v>229114</v>
      </c>
      <c r="P13279" t="s">
        <v>230701</v>
      </c>
      <c r="R13279" t="s">
        <v>210308</v>
      </c>
      <c r="S13279" t="s">
        <v>233770</v>
      </c>
    </row>
    <row r="13280" spans="1:19" x14ac:dyDescent="0.35">
      <c r="A13280" s="1">
        <v>16721</v>
      </c>
      <c r="B13280" t="s">
        <v>7548</v>
      </c>
      <c r="C13280" t="s">
        <v>58529</v>
      </c>
      <c r="D13280" t="s">
        <v>5</v>
      </c>
      <c r="F13280" t="s">
        <v>120592</v>
      </c>
      <c r="G13280">
        <v>2.01513E-6</v>
      </c>
      <c r="H13280" t="s">
        <v>7548</v>
      </c>
      <c r="I13280" t="s">
        <v>132081</v>
      </c>
      <c r="J13280" s="2" t="s">
        <v>176708</v>
      </c>
      <c r="K13280" t="s">
        <v>210308</v>
      </c>
      <c r="L13280" t="s">
        <v>228704</v>
      </c>
      <c r="M13280" t="s">
        <v>8</v>
      </c>
      <c r="N13280" t="s">
        <v>228850</v>
      </c>
      <c r="O13280" t="s">
        <v>229142</v>
      </c>
      <c r="P13280" t="s">
        <v>229142</v>
      </c>
      <c r="Q13280" t="s">
        <v>120008</v>
      </c>
      <c r="R13280" t="s">
        <v>210308</v>
      </c>
      <c r="S13280" t="s">
        <v>233770</v>
      </c>
    </row>
    <row r="13281" spans="1:19" x14ac:dyDescent="0.35">
      <c r="A13281" s="1">
        <v>16722</v>
      </c>
      <c r="B13281" t="s">
        <v>7549</v>
      </c>
      <c r="C13281" t="s">
        <v>58530</v>
      </c>
      <c r="D13281" t="s">
        <v>4</v>
      </c>
      <c r="F13281" t="s">
        <v>120823</v>
      </c>
      <c r="G13281">
        <v>9.9999999999999995E-7</v>
      </c>
      <c r="H13281" t="s">
        <v>7549</v>
      </c>
      <c r="I13281" t="s">
        <v>132082</v>
      </c>
      <c r="J13281" s="2" t="s">
        <v>176709</v>
      </c>
      <c r="K13281" t="s">
        <v>210390</v>
      </c>
      <c r="L13281" t="s">
        <v>228704</v>
      </c>
      <c r="M13281" t="s">
        <v>11</v>
      </c>
      <c r="N13281" t="s">
        <v>228829</v>
      </c>
      <c r="O13281" t="s">
        <v>229320</v>
      </c>
      <c r="P13281" t="s">
        <v>229320</v>
      </c>
      <c r="Q13281" t="s">
        <v>120008</v>
      </c>
      <c r="R13281" t="s">
        <v>210308</v>
      </c>
      <c r="S13281" t="s">
        <v>233770</v>
      </c>
    </row>
    <row r="13282" spans="1:19" x14ac:dyDescent="0.35">
      <c r="A13282" s="1">
        <v>16723</v>
      </c>
      <c r="B13282" t="s">
        <v>7549</v>
      </c>
      <c r="C13282" t="s">
        <v>58531</v>
      </c>
      <c r="D13282" t="s">
        <v>5</v>
      </c>
      <c r="E13282" t="s">
        <v>119955</v>
      </c>
      <c r="F13282" t="s">
        <v>121218</v>
      </c>
      <c r="G13282">
        <v>3.3000000000000002E-6</v>
      </c>
      <c r="H13282" t="s">
        <v>7549</v>
      </c>
      <c r="I13282" t="s">
        <v>132082</v>
      </c>
      <c r="J13282" s="2" t="s">
        <v>176709</v>
      </c>
      <c r="K13282" t="s">
        <v>210390</v>
      </c>
      <c r="L13282" t="s">
        <v>228704</v>
      </c>
      <c r="M13282" t="s">
        <v>11</v>
      </c>
      <c r="N13282" t="s">
        <v>228829</v>
      </c>
      <c r="O13282" t="s">
        <v>229320</v>
      </c>
      <c r="P13282" t="s">
        <v>229320</v>
      </c>
      <c r="Q13282" t="s">
        <v>120008</v>
      </c>
      <c r="R13282" t="s">
        <v>210308</v>
      </c>
      <c r="S13282" t="s">
        <v>233770</v>
      </c>
    </row>
    <row r="13283" spans="1:19" x14ac:dyDescent="0.35">
      <c r="A13283" s="1">
        <v>16724</v>
      </c>
      <c r="B13283" t="s">
        <v>7549</v>
      </c>
      <c r="C13283" t="s">
        <v>58532</v>
      </c>
      <c r="D13283" t="s">
        <v>5</v>
      </c>
      <c r="E13283" t="s">
        <v>119954</v>
      </c>
      <c r="F13283" t="s">
        <v>120786</v>
      </c>
      <c r="G13283">
        <v>7.9999999999999996E-6</v>
      </c>
      <c r="H13283" t="s">
        <v>7549</v>
      </c>
      <c r="I13283" t="s">
        <v>132082</v>
      </c>
      <c r="J13283" s="2" t="s">
        <v>176709</v>
      </c>
      <c r="K13283" t="s">
        <v>210390</v>
      </c>
      <c r="L13283" t="s">
        <v>228704</v>
      </c>
      <c r="M13283" t="s">
        <v>11</v>
      </c>
      <c r="N13283" t="s">
        <v>228829</v>
      </c>
      <c r="O13283" t="s">
        <v>229320</v>
      </c>
      <c r="P13283" t="s">
        <v>229320</v>
      </c>
      <c r="Q13283" t="s">
        <v>120008</v>
      </c>
      <c r="R13283" t="s">
        <v>210308</v>
      </c>
      <c r="S13283" t="s">
        <v>233770</v>
      </c>
    </row>
    <row r="13284" spans="1:19" x14ac:dyDescent="0.35">
      <c r="A13284" s="1">
        <v>16725</v>
      </c>
      <c r="B13284" t="s">
        <v>7550</v>
      </c>
      <c r="C13284" t="s">
        <v>58533</v>
      </c>
      <c r="D13284" t="s">
        <v>5</v>
      </c>
      <c r="E13284" t="s">
        <v>119954</v>
      </c>
      <c r="F13284" t="s">
        <v>120688</v>
      </c>
      <c r="G13284">
        <v>5.0854999999999998E-6</v>
      </c>
      <c r="H13284" t="s">
        <v>7550</v>
      </c>
      <c r="I13284" t="s">
        <v>132083</v>
      </c>
      <c r="J13284" s="2" t="s">
        <v>176710</v>
      </c>
      <c r="K13284" t="s">
        <v>210308</v>
      </c>
      <c r="L13284" t="s">
        <v>228707</v>
      </c>
      <c r="M13284" t="s">
        <v>8</v>
      </c>
      <c r="N13284" t="s">
        <v>228828</v>
      </c>
      <c r="O13284" t="s">
        <v>229113</v>
      </c>
      <c r="P13284" t="s">
        <v>230424</v>
      </c>
      <c r="R13284" t="s">
        <v>210308</v>
      </c>
      <c r="S13284" t="s">
        <v>233770</v>
      </c>
    </row>
    <row r="13285" spans="1:19" x14ac:dyDescent="0.35">
      <c r="A13285" s="1">
        <v>16726</v>
      </c>
      <c r="B13285" t="s">
        <v>7550</v>
      </c>
      <c r="C13285" t="s">
        <v>58534</v>
      </c>
      <c r="D13285" t="s">
        <v>5</v>
      </c>
      <c r="E13285" t="s">
        <v>119955</v>
      </c>
      <c r="F13285" t="s">
        <v>120232</v>
      </c>
      <c r="G13285">
        <v>6.2612500000000004E-6</v>
      </c>
      <c r="H13285" t="s">
        <v>7550</v>
      </c>
      <c r="I13285" t="s">
        <v>132083</v>
      </c>
      <c r="J13285" s="2" t="s">
        <v>176710</v>
      </c>
      <c r="K13285" t="s">
        <v>210308</v>
      </c>
      <c r="L13285" t="s">
        <v>228707</v>
      </c>
      <c r="M13285" t="s">
        <v>8</v>
      </c>
      <c r="N13285" t="s">
        <v>228828</v>
      </c>
      <c r="O13285" t="s">
        <v>229113</v>
      </c>
      <c r="P13285" t="s">
        <v>230424</v>
      </c>
      <c r="R13285" t="s">
        <v>210308</v>
      </c>
      <c r="S13285" t="s">
        <v>233770</v>
      </c>
    </row>
    <row r="13286" spans="1:19" x14ac:dyDescent="0.35">
      <c r="A13286" s="1">
        <v>16727</v>
      </c>
      <c r="B13286" t="s">
        <v>7550</v>
      </c>
      <c r="C13286" t="s">
        <v>58535</v>
      </c>
      <c r="D13286" t="s">
        <v>3</v>
      </c>
      <c r="F13286" t="s">
        <v>120052</v>
      </c>
      <c r="G13286">
        <v>3.0549999999999997E-5</v>
      </c>
      <c r="H13286" t="s">
        <v>7550</v>
      </c>
      <c r="I13286" t="s">
        <v>132083</v>
      </c>
      <c r="J13286" s="2" t="s">
        <v>176710</v>
      </c>
      <c r="K13286" t="s">
        <v>210308</v>
      </c>
      <c r="L13286" t="s">
        <v>228707</v>
      </c>
      <c r="M13286" t="s">
        <v>8</v>
      </c>
      <c r="N13286" t="s">
        <v>228828</v>
      </c>
      <c r="O13286" t="s">
        <v>229113</v>
      </c>
      <c r="P13286" t="s">
        <v>230424</v>
      </c>
      <c r="R13286" t="s">
        <v>210308</v>
      </c>
      <c r="S13286" t="s">
        <v>233770</v>
      </c>
    </row>
    <row r="13287" spans="1:19" x14ac:dyDescent="0.35">
      <c r="A13287" s="1">
        <v>16728</v>
      </c>
      <c r="B13287" t="s">
        <v>7550</v>
      </c>
      <c r="C13287" t="s">
        <v>58536</v>
      </c>
      <c r="D13287" t="s">
        <v>3</v>
      </c>
      <c r="F13287" t="s">
        <v>120376</v>
      </c>
      <c r="G13287">
        <v>1.5E-5</v>
      </c>
      <c r="H13287" t="s">
        <v>7550</v>
      </c>
      <c r="I13287" t="s">
        <v>132083</v>
      </c>
      <c r="J13287" s="2" t="s">
        <v>176710</v>
      </c>
      <c r="K13287" t="s">
        <v>210308</v>
      </c>
      <c r="L13287" t="s">
        <v>228707</v>
      </c>
      <c r="M13287" t="s">
        <v>8</v>
      </c>
      <c r="N13287" t="s">
        <v>228828</v>
      </c>
      <c r="O13287" t="s">
        <v>229113</v>
      </c>
      <c r="P13287" t="s">
        <v>230424</v>
      </c>
      <c r="R13287" t="s">
        <v>210308</v>
      </c>
      <c r="S13287" t="s">
        <v>233770</v>
      </c>
    </row>
    <row r="13288" spans="1:19" x14ac:dyDescent="0.35">
      <c r="A13288" s="1">
        <v>16729</v>
      </c>
      <c r="B13288" t="s">
        <v>7551</v>
      </c>
      <c r="C13288" t="s">
        <v>58537</v>
      </c>
      <c r="D13288" t="s">
        <v>4</v>
      </c>
      <c r="F13288" t="s">
        <v>120381</v>
      </c>
      <c r="G13288">
        <v>3.9999999999999998E-7</v>
      </c>
      <c r="H13288" t="s">
        <v>7551</v>
      </c>
      <c r="I13288" t="s">
        <v>132084</v>
      </c>
      <c r="J13288" s="2" t="s">
        <v>176711</v>
      </c>
      <c r="K13288" t="s">
        <v>210308</v>
      </c>
      <c r="L13288" t="s">
        <v>228704</v>
      </c>
      <c r="M13288" t="s">
        <v>228713</v>
      </c>
      <c r="N13288" t="s">
        <v>228861</v>
      </c>
      <c r="O13288" t="s">
        <v>229288</v>
      </c>
      <c r="P13288" t="s">
        <v>229288</v>
      </c>
      <c r="Q13288" t="s">
        <v>120060</v>
      </c>
      <c r="R13288" t="s">
        <v>210308</v>
      </c>
      <c r="S13288" t="s">
        <v>233770</v>
      </c>
    </row>
    <row r="13289" spans="1:19" x14ac:dyDescent="0.35">
      <c r="A13289" s="1">
        <v>16730</v>
      </c>
      <c r="B13289" t="s">
        <v>7552</v>
      </c>
      <c r="C13289" t="s">
        <v>58538</v>
      </c>
      <c r="D13289" t="s">
        <v>5</v>
      </c>
      <c r="E13289" t="s">
        <v>119955</v>
      </c>
      <c r="F13289" t="s">
        <v>121670</v>
      </c>
      <c r="G13289">
        <v>8.7899000000000001E-7</v>
      </c>
      <c r="H13289" t="s">
        <v>7552</v>
      </c>
      <c r="I13289" t="s">
        <v>132085</v>
      </c>
      <c r="J13289" s="2" t="s">
        <v>176712</v>
      </c>
      <c r="K13289" t="s">
        <v>210308</v>
      </c>
      <c r="L13289" t="s">
        <v>228704</v>
      </c>
      <c r="M13289" t="s">
        <v>8</v>
      </c>
      <c r="N13289" t="s">
        <v>228841</v>
      </c>
      <c r="O13289" t="s">
        <v>229137</v>
      </c>
      <c r="P13289" t="s">
        <v>229137</v>
      </c>
      <c r="Q13289" t="s">
        <v>120679</v>
      </c>
      <c r="R13289" t="s">
        <v>210308</v>
      </c>
      <c r="S13289" t="s">
        <v>233770</v>
      </c>
    </row>
    <row r="13290" spans="1:19" x14ac:dyDescent="0.35">
      <c r="A13290" s="1">
        <v>16731</v>
      </c>
      <c r="B13290" t="s">
        <v>7552</v>
      </c>
      <c r="C13290" t="s">
        <v>58539</v>
      </c>
      <c r="D13290" t="s">
        <v>5</v>
      </c>
      <c r="E13290" t="s">
        <v>119954</v>
      </c>
      <c r="F13290" t="s">
        <v>120070</v>
      </c>
      <c r="G13290">
        <v>1.6084159999999999E-6</v>
      </c>
      <c r="H13290" t="s">
        <v>7552</v>
      </c>
      <c r="I13290" t="s">
        <v>132085</v>
      </c>
      <c r="J13290" s="2" t="s">
        <v>176712</v>
      </c>
      <c r="K13290" t="s">
        <v>210308</v>
      </c>
      <c r="L13290" t="s">
        <v>228704</v>
      </c>
      <c r="M13290" t="s">
        <v>8</v>
      </c>
      <c r="N13290" t="s">
        <v>228841</v>
      </c>
      <c r="O13290" t="s">
        <v>229137</v>
      </c>
      <c r="P13290" t="s">
        <v>229137</v>
      </c>
      <c r="Q13290" t="s">
        <v>120679</v>
      </c>
      <c r="R13290" t="s">
        <v>210308</v>
      </c>
      <c r="S13290" t="s">
        <v>233770</v>
      </c>
    </row>
    <row r="13291" spans="1:19" x14ac:dyDescent="0.35">
      <c r="A13291" s="1">
        <v>16732</v>
      </c>
      <c r="B13291" t="s">
        <v>7552</v>
      </c>
      <c r="C13291" t="s">
        <v>58540</v>
      </c>
      <c r="D13291" t="s">
        <v>5</v>
      </c>
      <c r="E13291" t="s">
        <v>119955</v>
      </c>
      <c r="F13291" t="s">
        <v>121103</v>
      </c>
      <c r="G13291">
        <v>4.9999900000000006E-7</v>
      </c>
      <c r="H13291" t="s">
        <v>7552</v>
      </c>
      <c r="I13291" t="s">
        <v>132085</v>
      </c>
      <c r="J13291" s="2" t="s">
        <v>176712</v>
      </c>
      <c r="K13291" t="s">
        <v>210308</v>
      </c>
      <c r="L13291" t="s">
        <v>228704</v>
      </c>
      <c r="M13291" t="s">
        <v>8</v>
      </c>
      <c r="N13291" t="s">
        <v>228841</v>
      </c>
      <c r="O13291" t="s">
        <v>229137</v>
      </c>
      <c r="P13291" t="s">
        <v>229137</v>
      </c>
      <c r="Q13291" t="s">
        <v>120679</v>
      </c>
      <c r="R13291" t="s">
        <v>210308</v>
      </c>
      <c r="S13291" t="s">
        <v>233770</v>
      </c>
    </row>
    <row r="13292" spans="1:19" x14ac:dyDescent="0.35">
      <c r="A13292" s="1">
        <v>16734</v>
      </c>
      <c r="B13292" t="s">
        <v>7553</v>
      </c>
      <c r="C13292" t="s">
        <v>58541</v>
      </c>
      <c r="D13292" t="s">
        <v>5</v>
      </c>
      <c r="F13292" t="s">
        <v>122029</v>
      </c>
      <c r="G13292">
        <v>1.9999999999999999E-7</v>
      </c>
      <c r="H13292" t="s">
        <v>7553</v>
      </c>
      <c r="I13292" t="s">
        <v>132086</v>
      </c>
      <c r="J13292" s="2" t="s">
        <v>176713</v>
      </c>
      <c r="K13292" t="s">
        <v>210308</v>
      </c>
      <c r="L13292" t="s">
        <v>228704</v>
      </c>
      <c r="M13292" t="s">
        <v>8</v>
      </c>
      <c r="N13292" t="s">
        <v>228842</v>
      </c>
      <c r="O13292" t="s">
        <v>229125</v>
      </c>
      <c r="P13292" t="s">
        <v>229125</v>
      </c>
      <c r="Q13292" t="s">
        <v>121230</v>
      </c>
      <c r="R13292" t="s">
        <v>210308</v>
      </c>
      <c r="S13292" t="s">
        <v>233770</v>
      </c>
    </row>
    <row r="13293" spans="1:19" x14ac:dyDescent="0.35">
      <c r="A13293" s="1">
        <v>16735</v>
      </c>
      <c r="B13293" t="s">
        <v>7553</v>
      </c>
      <c r="C13293" t="s">
        <v>58542</v>
      </c>
      <c r="D13293" t="s">
        <v>5</v>
      </c>
      <c r="F13293" t="s">
        <v>120158</v>
      </c>
      <c r="G13293">
        <v>1.9999999999999999E-6</v>
      </c>
      <c r="H13293" t="s">
        <v>7553</v>
      </c>
      <c r="I13293" t="s">
        <v>132086</v>
      </c>
      <c r="J13293" s="2" t="s">
        <v>176713</v>
      </c>
      <c r="K13293" t="s">
        <v>210308</v>
      </c>
      <c r="L13293" t="s">
        <v>228704</v>
      </c>
      <c r="M13293" t="s">
        <v>8</v>
      </c>
      <c r="N13293" t="s">
        <v>228842</v>
      </c>
      <c r="O13293" t="s">
        <v>229125</v>
      </c>
      <c r="P13293" t="s">
        <v>229125</v>
      </c>
      <c r="Q13293" t="s">
        <v>121230</v>
      </c>
      <c r="R13293" t="s">
        <v>210308</v>
      </c>
      <c r="S13293" t="s">
        <v>233770</v>
      </c>
    </row>
    <row r="13294" spans="1:19" x14ac:dyDescent="0.35">
      <c r="A13294" s="1">
        <v>16736</v>
      </c>
      <c r="B13294" t="s">
        <v>7553</v>
      </c>
      <c r="C13294" t="s">
        <v>58543</v>
      </c>
      <c r="D13294" t="s">
        <v>5</v>
      </c>
      <c r="F13294" t="s">
        <v>122031</v>
      </c>
      <c r="G13294">
        <v>4.8263099999999995E-7</v>
      </c>
      <c r="H13294" t="s">
        <v>7553</v>
      </c>
      <c r="I13294" t="s">
        <v>132086</v>
      </c>
      <c r="J13294" s="2" t="s">
        <v>176713</v>
      </c>
      <c r="K13294" t="s">
        <v>210308</v>
      </c>
      <c r="L13294" t="s">
        <v>228704</v>
      </c>
      <c r="M13294" t="s">
        <v>8</v>
      </c>
      <c r="N13294" t="s">
        <v>228842</v>
      </c>
      <c r="O13294" t="s">
        <v>229125</v>
      </c>
      <c r="P13294" t="s">
        <v>229125</v>
      </c>
      <c r="Q13294" t="s">
        <v>121230</v>
      </c>
      <c r="R13294" t="s">
        <v>210308</v>
      </c>
      <c r="S13294" t="s">
        <v>233770</v>
      </c>
    </row>
    <row r="13295" spans="1:19" x14ac:dyDescent="0.35">
      <c r="A13295" s="1">
        <v>16738</v>
      </c>
      <c r="B13295" t="s">
        <v>7554</v>
      </c>
      <c r="C13295" t="s">
        <v>58544</v>
      </c>
      <c r="D13295" t="s">
        <v>5</v>
      </c>
      <c r="F13295" t="s">
        <v>120703</v>
      </c>
      <c r="G13295">
        <v>3.392121E-6</v>
      </c>
      <c r="H13295" t="s">
        <v>7554</v>
      </c>
      <c r="I13295" t="s">
        <v>132087</v>
      </c>
      <c r="J13295" s="2" t="s">
        <v>176714</v>
      </c>
      <c r="K13295" t="s">
        <v>210308</v>
      </c>
      <c r="L13295" t="s">
        <v>228705</v>
      </c>
      <c r="M13295" t="s">
        <v>9</v>
      </c>
      <c r="N13295" t="s">
        <v>228836</v>
      </c>
      <c r="O13295" t="s">
        <v>229645</v>
      </c>
      <c r="P13295" t="s">
        <v>229645</v>
      </c>
      <c r="Q13295" t="s">
        <v>119973</v>
      </c>
      <c r="R13295" t="s">
        <v>210308</v>
      </c>
      <c r="S13295" t="s">
        <v>233770</v>
      </c>
    </row>
    <row r="13296" spans="1:19" x14ac:dyDescent="0.35">
      <c r="A13296" s="1">
        <v>16739</v>
      </c>
      <c r="B13296" t="s">
        <v>7555</v>
      </c>
      <c r="C13296" t="s">
        <v>58545</v>
      </c>
      <c r="D13296" t="s">
        <v>5</v>
      </c>
      <c r="E13296" t="s">
        <v>119954</v>
      </c>
      <c r="F13296" t="s">
        <v>120568</v>
      </c>
      <c r="G13296">
        <v>6.6000000000000005E-5</v>
      </c>
      <c r="H13296" t="s">
        <v>7555</v>
      </c>
      <c r="I13296" t="s">
        <v>132088</v>
      </c>
      <c r="J13296" s="2" t="s">
        <v>176715</v>
      </c>
      <c r="K13296" t="s">
        <v>210308</v>
      </c>
      <c r="L13296" t="s">
        <v>228707</v>
      </c>
      <c r="M13296" t="s">
        <v>8</v>
      </c>
      <c r="N13296" t="s">
        <v>228848</v>
      </c>
      <c r="O13296" t="s">
        <v>229133</v>
      </c>
      <c r="P13296" t="s">
        <v>229133</v>
      </c>
      <c r="R13296" t="s">
        <v>210308</v>
      </c>
      <c r="S13296" t="s">
        <v>233770</v>
      </c>
    </row>
    <row r="13297" spans="1:19" x14ac:dyDescent="0.35">
      <c r="A13297" s="1">
        <v>16740</v>
      </c>
      <c r="B13297" t="s">
        <v>7555</v>
      </c>
      <c r="C13297" t="s">
        <v>58546</v>
      </c>
      <c r="D13297" t="s">
        <v>5</v>
      </c>
      <c r="E13297" t="s">
        <v>119955</v>
      </c>
      <c r="F13297" t="s">
        <v>120149</v>
      </c>
      <c r="G13297">
        <v>1.8E-5</v>
      </c>
      <c r="H13297" t="s">
        <v>7555</v>
      </c>
      <c r="I13297" t="s">
        <v>132088</v>
      </c>
      <c r="J13297" s="2" t="s">
        <v>176715</v>
      </c>
      <c r="K13297" t="s">
        <v>210308</v>
      </c>
      <c r="L13297" t="s">
        <v>228707</v>
      </c>
      <c r="M13297" t="s">
        <v>8</v>
      </c>
      <c r="N13297" t="s">
        <v>228848</v>
      </c>
      <c r="O13297" t="s">
        <v>229133</v>
      </c>
      <c r="P13297" t="s">
        <v>229133</v>
      </c>
      <c r="R13297" t="s">
        <v>210308</v>
      </c>
      <c r="S13297" t="s">
        <v>233770</v>
      </c>
    </row>
    <row r="13298" spans="1:19" x14ac:dyDescent="0.35">
      <c r="A13298" s="1">
        <v>16742</v>
      </c>
      <c r="B13298" t="s">
        <v>7556</v>
      </c>
      <c r="C13298" t="s">
        <v>58547</v>
      </c>
      <c r="D13298" t="s">
        <v>5</v>
      </c>
      <c r="E13298" t="s">
        <v>119958</v>
      </c>
      <c r="F13298" t="s">
        <v>120530</v>
      </c>
      <c r="G13298">
        <v>1.59E-5</v>
      </c>
      <c r="H13298" t="s">
        <v>7556</v>
      </c>
      <c r="I13298" t="s">
        <v>132089</v>
      </c>
      <c r="J13298" s="2" t="s">
        <v>176716</v>
      </c>
      <c r="K13298" t="s">
        <v>210308</v>
      </c>
      <c r="L13298" t="s">
        <v>228706</v>
      </c>
      <c r="M13298" t="s">
        <v>8</v>
      </c>
      <c r="N13298" t="s">
        <v>228828</v>
      </c>
      <c r="O13298" t="s">
        <v>229198</v>
      </c>
      <c r="P13298" t="s">
        <v>230494</v>
      </c>
      <c r="Q13298" t="s">
        <v>123278</v>
      </c>
      <c r="R13298" t="s">
        <v>210308</v>
      </c>
      <c r="S13298" t="s">
        <v>233770</v>
      </c>
    </row>
    <row r="13299" spans="1:19" x14ac:dyDescent="0.35">
      <c r="A13299" s="1">
        <v>16744</v>
      </c>
      <c r="B13299" t="s">
        <v>7556</v>
      </c>
      <c r="C13299" t="s">
        <v>58548</v>
      </c>
      <c r="D13299" t="s">
        <v>5</v>
      </c>
      <c r="E13299" t="s">
        <v>119954</v>
      </c>
      <c r="F13299" t="s">
        <v>122511</v>
      </c>
      <c r="G13299">
        <v>1.2999999999999999E-5</v>
      </c>
      <c r="H13299" t="s">
        <v>7556</v>
      </c>
      <c r="I13299" t="s">
        <v>132089</v>
      </c>
      <c r="J13299" s="2" t="s">
        <v>176716</v>
      </c>
      <c r="K13299" t="s">
        <v>210308</v>
      </c>
      <c r="L13299" t="s">
        <v>228706</v>
      </c>
      <c r="M13299" t="s">
        <v>8</v>
      </c>
      <c r="N13299" t="s">
        <v>228828</v>
      </c>
      <c r="O13299" t="s">
        <v>229198</v>
      </c>
      <c r="P13299" t="s">
        <v>230494</v>
      </c>
      <c r="Q13299" t="s">
        <v>123278</v>
      </c>
      <c r="R13299" t="s">
        <v>210308</v>
      </c>
      <c r="S13299" t="s">
        <v>233770</v>
      </c>
    </row>
    <row r="13300" spans="1:19" x14ac:dyDescent="0.35">
      <c r="A13300" s="1">
        <v>16746</v>
      </c>
      <c r="B13300" t="s">
        <v>7556</v>
      </c>
      <c r="C13300" t="s">
        <v>58549</v>
      </c>
      <c r="D13300" t="s">
        <v>5</v>
      </c>
      <c r="E13300" t="s">
        <v>119958</v>
      </c>
      <c r="F13300" t="s">
        <v>120291</v>
      </c>
      <c r="G13300">
        <v>1.1E-5</v>
      </c>
      <c r="H13300" t="s">
        <v>7556</v>
      </c>
      <c r="I13300" t="s">
        <v>132089</v>
      </c>
      <c r="J13300" s="2" t="s">
        <v>176716</v>
      </c>
      <c r="K13300" t="s">
        <v>210308</v>
      </c>
      <c r="L13300" t="s">
        <v>228706</v>
      </c>
      <c r="M13300" t="s">
        <v>8</v>
      </c>
      <c r="N13300" t="s">
        <v>228828</v>
      </c>
      <c r="O13300" t="s">
        <v>229198</v>
      </c>
      <c r="P13300" t="s">
        <v>230494</v>
      </c>
      <c r="Q13300" t="s">
        <v>123278</v>
      </c>
      <c r="R13300" t="s">
        <v>210308</v>
      </c>
      <c r="S13300" t="s">
        <v>233770</v>
      </c>
    </row>
    <row r="13301" spans="1:19" x14ac:dyDescent="0.35">
      <c r="A13301" s="1">
        <v>16747</v>
      </c>
      <c r="B13301" t="s">
        <v>7556</v>
      </c>
      <c r="C13301" t="s">
        <v>58550</v>
      </c>
      <c r="D13301" t="s">
        <v>5</v>
      </c>
      <c r="F13301" t="s">
        <v>120791</v>
      </c>
      <c r="G13301">
        <v>1.6500000000000001E-5</v>
      </c>
      <c r="H13301" t="s">
        <v>7556</v>
      </c>
      <c r="I13301" t="s">
        <v>132089</v>
      </c>
      <c r="J13301" s="2" t="s">
        <v>176716</v>
      </c>
      <c r="K13301" t="s">
        <v>210308</v>
      </c>
      <c r="L13301" t="s">
        <v>228706</v>
      </c>
      <c r="M13301" t="s">
        <v>8</v>
      </c>
      <c r="N13301" t="s">
        <v>228828</v>
      </c>
      <c r="O13301" t="s">
        <v>229198</v>
      </c>
      <c r="P13301" t="s">
        <v>230494</v>
      </c>
      <c r="Q13301" t="s">
        <v>123278</v>
      </c>
      <c r="R13301" t="s">
        <v>210308</v>
      </c>
      <c r="S13301" t="s">
        <v>233770</v>
      </c>
    </row>
    <row r="13302" spans="1:19" x14ac:dyDescent="0.35">
      <c r="A13302" s="1">
        <v>16748</v>
      </c>
      <c r="B13302" t="s">
        <v>7556</v>
      </c>
      <c r="C13302" t="s">
        <v>58551</v>
      </c>
      <c r="D13302" t="s">
        <v>5</v>
      </c>
      <c r="F13302" t="s">
        <v>121824</v>
      </c>
      <c r="G13302">
        <v>2.8932859999999999E-6</v>
      </c>
      <c r="H13302" t="s">
        <v>7556</v>
      </c>
      <c r="I13302" t="s">
        <v>132089</v>
      </c>
      <c r="J13302" s="2" t="s">
        <v>176716</v>
      </c>
      <c r="K13302" t="s">
        <v>210308</v>
      </c>
      <c r="L13302" t="s">
        <v>228706</v>
      </c>
      <c r="M13302" t="s">
        <v>8</v>
      </c>
      <c r="N13302" t="s">
        <v>228828</v>
      </c>
      <c r="O13302" t="s">
        <v>229198</v>
      </c>
      <c r="P13302" t="s">
        <v>230494</v>
      </c>
      <c r="Q13302" t="s">
        <v>123278</v>
      </c>
      <c r="R13302" t="s">
        <v>210308</v>
      </c>
      <c r="S13302" t="s">
        <v>233770</v>
      </c>
    </row>
    <row r="13303" spans="1:19" x14ac:dyDescent="0.35">
      <c r="A13303" s="1">
        <v>16749</v>
      </c>
      <c r="B13303" t="s">
        <v>7556</v>
      </c>
      <c r="C13303" t="s">
        <v>58552</v>
      </c>
      <c r="D13303" t="s">
        <v>5</v>
      </c>
      <c r="E13303" t="s">
        <v>119956</v>
      </c>
      <c r="F13303" t="s">
        <v>120019</v>
      </c>
      <c r="G13303">
        <v>2.0100000000000001E-5</v>
      </c>
      <c r="H13303" t="s">
        <v>7556</v>
      </c>
      <c r="I13303" t="s">
        <v>132089</v>
      </c>
      <c r="J13303" s="2" t="s">
        <v>176716</v>
      </c>
      <c r="K13303" t="s">
        <v>210308</v>
      </c>
      <c r="L13303" t="s">
        <v>228706</v>
      </c>
      <c r="M13303" t="s">
        <v>8</v>
      </c>
      <c r="N13303" t="s">
        <v>228828</v>
      </c>
      <c r="O13303" t="s">
        <v>229198</v>
      </c>
      <c r="P13303" t="s">
        <v>230494</v>
      </c>
      <c r="Q13303" t="s">
        <v>123278</v>
      </c>
      <c r="R13303" t="s">
        <v>210308</v>
      </c>
      <c r="S13303" t="s">
        <v>233770</v>
      </c>
    </row>
    <row r="13304" spans="1:19" x14ac:dyDescent="0.35">
      <c r="A13304" s="1">
        <v>16751</v>
      </c>
      <c r="B13304" t="s">
        <v>7557</v>
      </c>
      <c r="C13304" t="s">
        <v>58553</v>
      </c>
      <c r="D13304" t="s">
        <v>5</v>
      </c>
      <c r="E13304" t="s">
        <v>119955</v>
      </c>
      <c r="F13304" t="s">
        <v>121118</v>
      </c>
      <c r="G13304">
        <v>1.31E-6</v>
      </c>
      <c r="H13304" t="s">
        <v>7557</v>
      </c>
      <c r="I13304" t="s">
        <v>132090</v>
      </c>
      <c r="J13304" s="2" t="s">
        <v>176717</v>
      </c>
      <c r="K13304" t="s">
        <v>210308</v>
      </c>
      <c r="L13304" t="s">
        <v>228706</v>
      </c>
      <c r="M13304" t="s">
        <v>8</v>
      </c>
      <c r="N13304" t="s">
        <v>228862</v>
      </c>
      <c r="O13304" t="s">
        <v>229114</v>
      </c>
      <c r="P13304" t="s">
        <v>230297</v>
      </c>
      <c r="Q13304" t="s">
        <v>120682</v>
      </c>
      <c r="R13304" t="s">
        <v>210308</v>
      </c>
      <c r="S13304" t="s">
        <v>233770</v>
      </c>
    </row>
    <row r="13305" spans="1:19" x14ac:dyDescent="0.35">
      <c r="A13305" s="1">
        <v>16752</v>
      </c>
      <c r="B13305" t="s">
        <v>7557</v>
      </c>
      <c r="C13305" t="s">
        <v>58554</v>
      </c>
      <c r="D13305" t="s">
        <v>5</v>
      </c>
      <c r="E13305" t="s">
        <v>119955</v>
      </c>
      <c r="F13305" t="s">
        <v>120455</v>
      </c>
      <c r="G13305">
        <v>7.5000000000000002E-6</v>
      </c>
      <c r="H13305" t="s">
        <v>7557</v>
      </c>
      <c r="I13305" t="s">
        <v>132090</v>
      </c>
      <c r="J13305" s="2" t="s">
        <v>176717</v>
      </c>
      <c r="K13305" t="s">
        <v>210308</v>
      </c>
      <c r="L13305" t="s">
        <v>228706</v>
      </c>
      <c r="M13305" t="s">
        <v>8</v>
      </c>
      <c r="N13305" t="s">
        <v>228862</v>
      </c>
      <c r="O13305" t="s">
        <v>229114</v>
      </c>
      <c r="P13305" t="s">
        <v>230297</v>
      </c>
      <c r="Q13305" t="s">
        <v>120682</v>
      </c>
      <c r="R13305" t="s">
        <v>210308</v>
      </c>
      <c r="S13305" t="s">
        <v>233770</v>
      </c>
    </row>
    <row r="13306" spans="1:19" x14ac:dyDescent="0.35">
      <c r="A13306" s="1">
        <v>16753</v>
      </c>
      <c r="B13306" t="s">
        <v>7557</v>
      </c>
      <c r="C13306" t="s">
        <v>58555</v>
      </c>
      <c r="D13306" t="s">
        <v>5</v>
      </c>
      <c r="F13306" t="s">
        <v>120552</v>
      </c>
      <c r="G13306">
        <v>1.9999999999999999E-6</v>
      </c>
      <c r="H13306" t="s">
        <v>7557</v>
      </c>
      <c r="I13306" t="s">
        <v>132090</v>
      </c>
      <c r="J13306" s="2" t="s">
        <v>176717</v>
      </c>
      <c r="K13306" t="s">
        <v>210308</v>
      </c>
      <c r="L13306" t="s">
        <v>228706</v>
      </c>
      <c r="M13306" t="s">
        <v>8</v>
      </c>
      <c r="N13306" t="s">
        <v>228862</v>
      </c>
      <c r="O13306" t="s">
        <v>229114</v>
      </c>
      <c r="P13306" t="s">
        <v>230297</v>
      </c>
      <c r="Q13306" t="s">
        <v>120682</v>
      </c>
      <c r="R13306" t="s">
        <v>210308</v>
      </c>
      <c r="S13306" t="s">
        <v>233770</v>
      </c>
    </row>
    <row r="13307" spans="1:19" x14ac:dyDescent="0.35">
      <c r="A13307" s="1">
        <v>16756</v>
      </c>
      <c r="B13307" t="s">
        <v>7558</v>
      </c>
      <c r="C13307" t="s">
        <v>58556</v>
      </c>
      <c r="D13307" t="s">
        <v>5</v>
      </c>
      <c r="F13307" t="s">
        <v>119965</v>
      </c>
      <c r="G13307">
        <v>1.5E-5</v>
      </c>
      <c r="H13307" t="s">
        <v>7558</v>
      </c>
      <c r="I13307" t="s">
        <v>132091</v>
      </c>
      <c r="J13307" s="2" t="s">
        <v>176718</v>
      </c>
      <c r="K13307" t="s">
        <v>210308</v>
      </c>
      <c r="L13307" t="s">
        <v>228704</v>
      </c>
      <c r="M13307" t="s">
        <v>8</v>
      </c>
      <c r="N13307" t="s">
        <v>228831</v>
      </c>
      <c r="O13307" t="s">
        <v>229126</v>
      </c>
      <c r="P13307" t="s">
        <v>229126</v>
      </c>
      <c r="Q13307" t="s">
        <v>120377</v>
      </c>
      <c r="R13307" t="s">
        <v>210308</v>
      </c>
      <c r="S13307" t="s">
        <v>233770</v>
      </c>
    </row>
    <row r="13308" spans="1:19" x14ac:dyDescent="0.35">
      <c r="A13308" s="1">
        <v>16757</v>
      </c>
      <c r="B13308" t="s">
        <v>7558</v>
      </c>
      <c r="C13308" t="s">
        <v>58557</v>
      </c>
      <c r="D13308" t="s">
        <v>5</v>
      </c>
      <c r="E13308" t="s">
        <v>119954</v>
      </c>
      <c r="F13308" t="s">
        <v>122330</v>
      </c>
      <c r="G13308">
        <v>1.7E-6</v>
      </c>
      <c r="H13308" t="s">
        <v>7558</v>
      </c>
      <c r="I13308" t="s">
        <v>132091</v>
      </c>
      <c r="J13308" s="2" t="s">
        <v>176718</v>
      </c>
      <c r="K13308" t="s">
        <v>210308</v>
      </c>
      <c r="L13308" t="s">
        <v>228704</v>
      </c>
      <c r="M13308" t="s">
        <v>8</v>
      </c>
      <c r="N13308" t="s">
        <v>228831</v>
      </c>
      <c r="O13308" t="s">
        <v>229126</v>
      </c>
      <c r="P13308" t="s">
        <v>229126</v>
      </c>
      <c r="Q13308" t="s">
        <v>120377</v>
      </c>
      <c r="R13308" t="s">
        <v>210308</v>
      </c>
      <c r="S13308" t="s">
        <v>233770</v>
      </c>
    </row>
    <row r="13309" spans="1:19" x14ac:dyDescent="0.35">
      <c r="A13309" s="1">
        <v>16762</v>
      </c>
      <c r="B13309" t="s">
        <v>7558</v>
      </c>
      <c r="C13309" t="s">
        <v>58558</v>
      </c>
      <c r="D13309" t="s">
        <v>5</v>
      </c>
      <c r="E13309" t="s">
        <v>119955</v>
      </c>
      <c r="F13309" t="s">
        <v>122201</v>
      </c>
      <c r="G13309">
        <v>6.0000000000000002E-6</v>
      </c>
      <c r="H13309" t="s">
        <v>7558</v>
      </c>
      <c r="I13309" t="s">
        <v>132091</v>
      </c>
      <c r="J13309" s="2" t="s">
        <v>176718</v>
      </c>
      <c r="K13309" t="s">
        <v>210308</v>
      </c>
      <c r="L13309" t="s">
        <v>228704</v>
      </c>
      <c r="M13309" t="s">
        <v>8</v>
      </c>
      <c r="N13309" t="s">
        <v>228831</v>
      </c>
      <c r="O13309" t="s">
        <v>229126</v>
      </c>
      <c r="P13309" t="s">
        <v>229126</v>
      </c>
      <c r="Q13309" t="s">
        <v>120377</v>
      </c>
      <c r="R13309" t="s">
        <v>210308</v>
      </c>
      <c r="S13309" t="s">
        <v>233770</v>
      </c>
    </row>
    <row r="13310" spans="1:19" x14ac:dyDescent="0.35">
      <c r="A13310" s="1">
        <v>16764</v>
      </c>
      <c r="B13310" t="s">
        <v>7559</v>
      </c>
      <c r="C13310" t="s">
        <v>58559</v>
      </c>
      <c r="D13310" t="s">
        <v>5</v>
      </c>
      <c r="F13310" t="s">
        <v>123060</v>
      </c>
      <c r="G13310">
        <v>3.0000000000000001E-6</v>
      </c>
      <c r="H13310" t="s">
        <v>7559</v>
      </c>
      <c r="I13310" t="s">
        <v>132092</v>
      </c>
      <c r="J13310" s="2" t="s">
        <v>176719</v>
      </c>
      <c r="K13310" t="s">
        <v>210308</v>
      </c>
      <c r="L13310" t="s">
        <v>228704</v>
      </c>
      <c r="M13310" t="s">
        <v>8</v>
      </c>
      <c r="N13310" t="s">
        <v>228892</v>
      </c>
      <c r="O13310" t="s">
        <v>229199</v>
      </c>
      <c r="P13310" t="s">
        <v>230558</v>
      </c>
      <c r="Q13310" t="s">
        <v>121557</v>
      </c>
      <c r="R13310" t="s">
        <v>210308</v>
      </c>
      <c r="S13310" t="s">
        <v>233770</v>
      </c>
    </row>
    <row r="13311" spans="1:19" x14ac:dyDescent="0.35">
      <c r="A13311" s="1">
        <v>16765</v>
      </c>
      <c r="B13311" t="s">
        <v>7559</v>
      </c>
      <c r="C13311" t="s">
        <v>58560</v>
      </c>
      <c r="D13311" t="s">
        <v>5</v>
      </c>
      <c r="E13311" t="s">
        <v>119956</v>
      </c>
      <c r="F13311" t="s">
        <v>120975</v>
      </c>
      <c r="G13311">
        <v>9.5000000000000005E-6</v>
      </c>
      <c r="H13311" t="s">
        <v>7559</v>
      </c>
      <c r="I13311" t="s">
        <v>132092</v>
      </c>
      <c r="J13311" s="2" t="s">
        <v>176719</v>
      </c>
      <c r="K13311" t="s">
        <v>210308</v>
      </c>
      <c r="L13311" t="s">
        <v>228704</v>
      </c>
      <c r="M13311" t="s">
        <v>8</v>
      </c>
      <c r="N13311" t="s">
        <v>228892</v>
      </c>
      <c r="O13311" t="s">
        <v>229199</v>
      </c>
      <c r="P13311" t="s">
        <v>230558</v>
      </c>
      <c r="Q13311" t="s">
        <v>121557</v>
      </c>
      <c r="R13311" t="s">
        <v>210308</v>
      </c>
      <c r="S13311" t="s">
        <v>233770</v>
      </c>
    </row>
    <row r="13312" spans="1:19" x14ac:dyDescent="0.35">
      <c r="A13312" s="1">
        <v>16766</v>
      </c>
      <c r="B13312" t="s">
        <v>7560</v>
      </c>
      <c r="C13312" t="s">
        <v>58561</v>
      </c>
      <c r="D13312" t="s">
        <v>5</v>
      </c>
      <c r="E13312" t="s">
        <v>119956</v>
      </c>
      <c r="F13312" t="s">
        <v>122383</v>
      </c>
      <c r="G13312">
        <v>7.5000000000000002E-6</v>
      </c>
      <c r="H13312" t="s">
        <v>7560</v>
      </c>
      <c r="I13312" t="s">
        <v>132093</v>
      </c>
      <c r="J13312" s="2" t="s">
        <v>176720</v>
      </c>
      <c r="K13312" t="s">
        <v>210308</v>
      </c>
      <c r="L13312" t="s">
        <v>228704</v>
      </c>
      <c r="M13312" t="s">
        <v>8</v>
      </c>
      <c r="N13312" t="s">
        <v>228855</v>
      </c>
      <c r="O13312" t="s">
        <v>229145</v>
      </c>
      <c r="P13312" t="s">
        <v>230095</v>
      </c>
      <c r="Q13312" t="s">
        <v>120682</v>
      </c>
      <c r="R13312" t="s">
        <v>210308</v>
      </c>
      <c r="S13312" t="s">
        <v>233770</v>
      </c>
    </row>
    <row r="13313" spans="1:19" x14ac:dyDescent="0.35">
      <c r="A13313" s="1">
        <v>16767</v>
      </c>
      <c r="B13313" t="s">
        <v>7560</v>
      </c>
      <c r="C13313" t="s">
        <v>58562</v>
      </c>
      <c r="D13313" t="s">
        <v>5</v>
      </c>
      <c r="E13313" t="s">
        <v>119958</v>
      </c>
      <c r="F13313" t="s">
        <v>121401</v>
      </c>
      <c r="G13313">
        <v>1.6099999999999998E-5</v>
      </c>
      <c r="H13313" t="s">
        <v>7560</v>
      </c>
      <c r="I13313" t="s">
        <v>132093</v>
      </c>
      <c r="J13313" s="2" t="s">
        <v>176720</v>
      </c>
      <c r="K13313" t="s">
        <v>210308</v>
      </c>
      <c r="L13313" t="s">
        <v>228704</v>
      </c>
      <c r="M13313" t="s">
        <v>8</v>
      </c>
      <c r="N13313" t="s">
        <v>228855</v>
      </c>
      <c r="O13313" t="s">
        <v>229145</v>
      </c>
      <c r="P13313" t="s">
        <v>230095</v>
      </c>
      <c r="Q13313" t="s">
        <v>120682</v>
      </c>
      <c r="R13313" t="s">
        <v>210308</v>
      </c>
      <c r="S13313" t="s">
        <v>233770</v>
      </c>
    </row>
    <row r="13314" spans="1:19" x14ac:dyDescent="0.35">
      <c r="A13314" s="1">
        <v>16768</v>
      </c>
      <c r="B13314" t="s">
        <v>7560</v>
      </c>
      <c r="C13314" t="s">
        <v>58563</v>
      </c>
      <c r="D13314" t="s">
        <v>5</v>
      </c>
      <c r="F13314" t="s">
        <v>122520</v>
      </c>
      <c r="G13314">
        <v>1.4E-5</v>
      </c>
      <c r="H13314" t="s">
        <v>7560</v>
      </c>
      <c r="I13314" t="s">
        <v>132093</v>
      </c>
      <c r="J13314" s="2" t="s">
        <v>176720</v>
      </c>
      <c r="K13314" t="s">
        <v>210308</v>
      </c>
      <c r="L13314" t="s">
        <v>228704</v>
      </c>
      <c r="M13314" t="s">
        <v>8</v>
      </c>
      <c r="N13314" t="s">
        <v>228855</v>
      </c>
      <c r="O13314" t="s">
        <v>229145</v>
      </c>
      <c r="P13314" t="s">
        <v>230095</v>
      </c>
      <c r="Q13314" t="s">
        <v>120682</v>
      </c>
      <c r="R13314" t="s">
        <v>210308</v>
      </c>
      <c r="S13314" t="s">
        <v>233770</v>
      </c>
    </row>
    <row r="13315" spans="1:19" x14ac:dyDescent="0.35">
      <c r="A13315" s="1">
        <v>16769</v>
      </c>
      <c r="B13315" t="s">
        <v>7560</v>
      </c>
      <c r="C13315" t="s">
        <v>58564</v>
      </c>
      <c r="D13315" t="s">
        <v>5</v>
      </c>
      <c r="F13315" t="s">
        <v>121551</v>
      </c>
      <c r="G13315">
        <v>3.0000000000000001E-6</v>
      </c>
      <c r="H13315" t="s">
        <v>7560</v>
      </c>
      <c r="I13315" t="s">
        <v>132093</v>
      </c>
      <c r="J13315" s="2" t="s">
        <v>176720</v>
      </c>
      <c r="K13315" t="s">
        <v>210308</v>
      </c>
      <c r="L13315" t="s">
        <v>228704</v>
      </c>
      <c r="M13315" t="s">
        <v>8</v>
      </c>
      <c r="N13315" t="s">
        <v>228855</v>
      </c>
      <c r="O13315" t="s">
        <v>229145</v>
      </c>
      <c r="P13315" t="s">
        <v>230095</v>
      </c>
      <c r="Q13315" t="s">
        <v>120682</v>
      </c>
      <c r="R13315" t="s">
        <v>210308</v>
      </c>
      <c r="S13315" t="s">
        <v>233770</v>
      </c>
    </row>
    <row r="13316" spans="1:19" x14ac:dyDescent="0.35">
      <c r="A13316" s="1">
        <v>16771</v>
      </c>
      <c r="B13316" t="s">
        <v>7561</v>
      </c>
      <c r="C13316" t="s">
        <v>58565</v>
      </c>
      <c r="D13316" t="s">
        <v>4</v>
      </c>
      <c r="F13316" t="s">
        <v>121578</v>
      </c>
      <c r="G13316">
        <v>2.2499999999999999E-7</v>
      </c>
      <c r="H13316" t="s">
        <v>7561</v>
      </c>
      <c r="I13316" t="s">
        <v>132094</v>
      </c>
      <c r="K13316" t="s">
        <v>210308</v>
      </c>
      <c r="L13316" t="s">
        <v>228704</v>
      </c>
      <c r="M13316" t="s">
        <v>8</v>
      </c>
      <c r="N13316" t="s">
        <v>228840</v>
      </c>
      <c r="O13316" t="s">
        <v>229122</v>
      </c>
      <c r="P13316" t="s">
        <v>230201</v>
      </c>
      <c r="Q13316" t="s">
        <v>120216</v>
      </c>
      <c r="R13316" t="s">
        <v>210308</v>
      </c>
      <c r="S13316" t="s">
        <v>233770</v>
      </c>
    </row>
    <row r="13317" spans="1:19" x14ac:dyDescent="0.35">
      <c r="A13317" s="1">
        <v>16772</v>
      </c>
      <c r="B13317" t="s">
        <v>7562</v>
      </c>
      <c r="C13317" t="s">
        <v>58566</v>
      </c>
      <c r="D13317" t="s">
        <v>5</v>
      </c>
      <c r="F13317" t="s">
        <v>121013</v>
      </c>
      <c r="G13317">
        <v>2.707E-5</v>
      </c>
      <c r="H13317" t="s">
        <v>7562</v>
      </c>
      <c r="I13317" t="s">
        <v>132095</v>
      </c>
      <c r="J13317" s="2" t="s">
        <v>176721</v>
      </c>
      <c r="K13317" t="s">
        <v>210308</v>
      </c>
      <c r="L13317" t="s">
        <v>228707</v>
      </c>
      <c r="M13317" t="s">
        <v>13</v>
      </c>
      <c r="N13317" t="s">
        <v>228858</v>
      </c>
      <c r="O13317" t="s">
        <v>229230</v>
      </c>
      <c r="P13317" t="s">
        <v>229230</v>
      </c>
      <c r="Q13317" t="s">
        <v>123278</v>
      </c>
      <c r="R13317" t="s">
        <v>210308</v>
      </c>
      <c r="S13317" t="s">
        <v>233770</v>
      </c>
    </row>
    <row r="13318" spans="1:19" x14ac:dyDescent="0.35">
      <c r="A13318" s="1">
        <v>16773</v>
      </c>
      <c r="B13318" t="s">
        <v>7563</v>
      </c>
      <c r="C13318" t="s">
        <v>58567</v>
      </c>
      <c r="D13318" t="s">
        <v>5</v>
      </c>
      <c r="E13318" t="s">
        <v>119954</v>
      </c>
      <c r="F13318" t="s">
        <v>123061</v>
      </c>
      <c r="G13318">
        <v>1.3E-6</v>
      </c>
      <c r="H13318" t="s">
        <v>7563</v>
      </c>
      <c r="I13318" t="s">
        <v>132096</v>
      </c>
      <c r="J13318" s="2" t="s">
        <v>176722</v>
      </c>
      <c r="K13318" t="s">
        <v>210308</v>
      </c>
      <c r="L13318" t="s">
        <v>228704</v>
      </c>
      <c r="M13318" t="s">
        <v>8</v>
      </c>
      <c r="N13318" t="s">
        <v>228867</v>
      </c>
      <c r="O13318" t="s">
        <v>229433</v>
      </c>
      <c r="P13318" t="s">
        <v>230176</v>
      </c>
      <c r="R13318" t="s">
        <v>210308</v>
      </c>
      <c r="S13318" t="s">
        <v>233770</v>
      </c>
    </row>
    <row r="13319" spans="1:19" x14ac:dyDescent="0.35">
      <c r="A13319" s="1">
        <v>16774</v>
      </c>
      <c r="B13319" t="s">
        <v>7564</v>
      </c>
      <c r="C13319" t="s">
        <v>58568</v>
      </c>
      <c r="D13319" t="s">
        <v>5</v>
      </c>
      <c r="E13319" t="s">
        <v>119954</v>
      </c>
      <c r="F13319" t="s">
        <v>121243</v>
      </c>
      <c r="G13319">
        <v>4.0000000000000003E-5</v>
      </c>
      <c r="H13319" t="s">
        <v>7564</v>
      </c>
      <c r="I13319" t="s">
        <v>132097</v>
      </c>
      <c r="J13319" s="2" t="s">
        <v>176723</v>
      </c>
      <c r="K13319" t="s">
        <v>210308</v>
      </c>
      <c r="L13319" t="s">
        <v>228704</v>
      </c>
      <c r="M13319" t="s">
        <v>228729</v>
      </c>
      <c r="N13319" t="s">
        <v>228931</v>
      </c>
      <c r="O13319" t="s">
        <v>229231</v>
      </c>
      <c r="P13319" t="s">
        <v>229231</v>
      </c>
      <c r="Q13319" t="s">
        <v>120056</v>
      </c>
      <c r="R13319" t="s">
        <v>210308</v>
      </c>
      <c r="S13319" t="s">
        <v>233770</v>
      </c>
    </row>
    <row r="13320" spans="1:19" x14ac:dyDescent="0.35">
      <c r="A13320" s="1">
        <v>16775</v>
      </c>
      <c r="B13320" t="s">
        <v>7565</v>
      </c>
      <c r="C13320" t="s">
        <v>58569</v>
      </c>
      <c r="D13320" t="s">
        <v>5</v>
      </c>
      <c r="F13320" t="s">
        <v>120934</v>
      </c>
      <c r="G13320">
        <v>4.9999999999999998E-7</v>
      </c>
      <c r="H13320" t="s">
        <v>7565</v>
      </c>
      <c r="I13320" t="s">
        <v>132098</v>
      </c>
      <c r="J13320" s="2" t="s">
        <v>176724</v>
      </c>
      <c r="K13320" t="s">
        <v>210308</v>
      </c>
      <c r="L13320" t="s">
        <v>228704</v>
      </c>
      <c r="M13320" t="s">
        <v>8</v>
      </c>
      <c r="N13320" t="s">
        <v>228841</v>
      </c>
      <c r="O13320" t="s">
        <v>229137</v>
      </c>
      <c r="P13320" t="s">
        <v>229137</v>
      </c>
      <c r="Q13320" t="s">
        <v>121230</v>
      </c>
      <c r="R13320" t="s">
        <v>210308</v>
      </c>
      <c r="S13320" t="s">
        <v>233770</v>
      </c>
    </row>
    <row r="13321" spans="1:19" x14ac:dyDescent="0.35">
      <c r="A13321" s="1">
        <v>16776</v>
      </c>
      <c r="B13321" t="s">
        <v>7565</v>
      </c>
      <c r="C13321" t="s">
        <v>58570</v>
      </c>
      <c r="D13321" t="s">
        <v>5</v>
      </c>
      <c r="F13321" t="s">
        <v>122212</v>
      </c>
      <c r="G13321">
        <v>4.2E-7</v>
      </c>
      <c r="H13321" t="s">
        <v>7565</v>
      </c>
      <c r="I13321" t="s">
        <v>132098</v>
      </c>
      <c r="J13321" s="2" t="s">
        <v>176724</v>
      </c>
      <c r="K13321" t="s">
        <v>210308</v>
      </c>
      <c r="L13321" t="s">
        <v>228704</v>
      </c>
      <c r="M13321" t="s">
        <v>8</v>
      </c>
      <c r="N13321" t="s">
        <v>228841</v>
      </c>
      <c r="O13321" t="s">
        <v>229137</v>
      </c>
      <c r="P13321" t="s">
        <v>229137</v>
      </c>
      <c r="Q13321" t="s">
        <v>121230</v>
      </c>
      <c r="R13321" t="s">
        <v>210308</v>
      </c>
      <c r="S13321" t="s">
        <v>233770</v>
      </c>
    </row>
    <row r="13322" spans="1:19" x14ac:dyDescent="0.35">
      <c r="A13322" s="1">
        <v>16779</v>
      </c>
      <c r="B13322" t="s">
        <v>7566</v>
      </c>
      <c r="C13322" t="s">
        <v>58571</v>
      </c>
      <c r="D13322" t="s">
        <v>5</v>
      </c>
      <c r="E13322" t="s">
        <v>119955</v>
      </c>
      <c r="F13322" t="s">
        <v>121128</v>
      </c>
      <c r="G13322">
        <v>2.548E-5</v>
      </c>
      <c r="H13322" t="s">
        <v>7566</v>
      </c>
      <c r="I13322" t="s">
        <v>132099</v>
      </c>
      <c r="K13322" t="s">
        <v>210308</v>
      </c>
      <c r="L13322" t="s">
        <v>228704</v>
      </c>
      <c r="M13322" t="s">
        <v>8</v>
      </c>
      <c r="N13322" t="s">
        <v>228832</v>
      </c>
      <c r="O13322" t="s">
        <v>229111</v>
      </c>
      <c r="P13322" t="s">
        <v>230079</v>
      </c>
      <c r="Q13322" t="s">
        <v>120216</v>
      </c>
      <c r="R13322" t="s">
        <v>210308</v>
      </c>
      <c r="S13322" t="s">
        <v>233770</v>
      </c>
    </row>
    <row r="13323" spans="1:19" x14ac:dyDescent="0.35">
      <c r="A13323" s="1">
        <v>16780</v>
      </c>
      <c r="B13323" t="s">
        <v>7567</v>
      </c>
      <c r="C13323" t="s">
        <v>58572</v>
      </c>
      <c r="D13323" t="s">
        <v>5</v>
      </c>
      <c r="F13323" t="s">
        <v>121992</v>
      </c>
      <c r="G13323">
        <v>1.1E-5</v>
      </c>
      <c r="H13323" t="s">
        <v>7567</v>
      </c>
      <c r="I13323" t="s">
        <v>132100</v>
      </c>
      <c r="J13323" s="2" t="s">
        <v>176725</v>
      </c>
      <c r="K13323" t="s">
        <v>210308</v>
      </c>
      <c r="L13323" t="s">
        <v>228706</v>
      </c>
      <c r="M13323" t="s">
        <v>9</v>
      </c>
      <c r="N13323" t="s">
        <v>228844</v>
      </c>
      <c r="O13323" t="s">
        <v>229189</v>
      </c>
      <c r="P13323" t="s">
        <v>229189</v>
      </c>
      <c r="Q13323" t="s">
        <v>124205</v>
      </c>
      <c r="R13323" t="s">
        <v>210308</v>
      </c>
      <c r="S13323" t="s">
        <v>233770</v>
      </c>
    </row>
    <row r="13324" spans="1:19" x14ac:dyDescent="0.35">
      <c r="A13324" s="1">
        <v>16781</v>
      </c>
      <c r="B13324" t="s">
        <v>7567</v>
      </c>
      <c r="C13324" t="s">
        <v>58573</v>
      </c>
      <c r="D13324" t="s">
        <v>5</v>
      </c>
      <c r="E13324" t="s">
        <v>119955</v>
      </c>
      <c r="F13324" t="s">
        <v>121687</v>
      </c>
      <c r="G13324">
        <v>2.2000000000000001E-6</v>
      </c>
      <c r="H13324" t="s">
        <v>7567</v>
      </c>
      <c r="I13324" t="s">
        <v>132100</v>
      </c>
      <c r="J13324" s="2" t="s">
        <v>176725</v>
      </c>
      <c r="K13324" t="s">
        <v>210308</v>
      </c>
      <c r="L13324" t="s">
        <v>228706</v>
      </c>
      <c r="M13324" t="s">
        <v>9</v>
      </c>
      <c r="N13324" t="s">
        <v>228844</v>
      </c>
      <c r="O13324" t="s">
        <v>229189</v>
      </c>
      <c r="P13324" t="s">
        <v>229189</v>
      </c>
      <c r="Q13324" t="s">
        <v>124205</v>
      </c>
      <c r="R13324" t="s">
        <v>210308</v>
      </c>
      <c r="S13324" t="s">
        <v>233770</v>
      </c>
    </row>
    <row r="13325" spans="1:19" x14ac:dyDescent="0.35">
      <c r="A13325" s="1">
        <v>16782</v>
      </c>
      <c r="B13325" t="s">
        <v>7567</v>
      </c>
      <c r="C13325" t="s">
        <v>58574</v>
      </c>
      <c r="D13325" t="s">
        <v>5</v>
      </c>
      <c r="E13325" t="s">
        <v>119956</v>
      </c>
      <c r="F13325" t="s">
        <v>120079</v>
      </c>
      <c r="G13325">
        <v>1.7269999999999999E-5</v>
      </c>
      <c r="H13325" t="s">
        <v>7567</v>
      </c>
      <c r="I13325" t="s">
        <v>132100</v>
      </c>
      <c r="J13325" s="2" t="s">
        <v>176725</v>
      </c>
      <c r="K13325" t="s">
        <v>210308</v>
      </c>
      <c r="L13325" t="s">
        <v>228706</v>
      </c>
      <c r="M13325" t="s">
        <v>9</v>
      </c>
      <c r="N13325" t="s">
        <v>228844</v>
      </c>
      <c r="O13325" t="s">
        <v>229189</v>
      </c>
      <c r="P13325" t="s">
        <v>229189</v>
      </c>
      <c r="Q13325" t="s">
        <v>124205</v>
      </c>
      <c r="R13325" t="s">
        <v>210308</v>
      </c>
      <c r="S13325" t="s">
        <v>233770</v>
      </c>
    </row>
    <row r="13326" spans="1:19" x14ac:dyDescent="0.35">
      <c r="A13326" s="1">
        <v>16783</v>
      </c>
      <c r="B13326" t="s">
        <v>7567</v>
      </c>
      <c r="C13326" t="s">
        <v>58575</v>
      </c>
      <c r="D13326" t="s">
        <v>5</v>
      </c>
      <c r="E13326" t="s">
        <v>119960</v>
      </c>
      <c r="F13326" t="s">
        <v>120745</v>
      </c>
      <c r="G13326">
        <v>6.3E-5</v>
      </c>
      <c r="H13326" t="s">
        <v>7567</v>
      </c>
      <c r="I13326" t="s">
        <v>132100</v>
      </c>
      <c r="J13326" s="2" t="s">
        <v>176725</v>
      </c>
      <c r="K13326" t="s">
        <v>210308</v>
      </c>
      <c r="L13326" t="s">
        <v>228706</v>
      </c>
      <c r="M13326" t="s">
        <v>9</v>
      </c>
      <c r="N13326" t="s">
        <v>228844</v>
      </c>
      <c r="O13326" t="s">
        <v>229189</v>
      </c>
      <c r="P13326" t="s">
        <v>229189</v>
      </c>
      <c r="Q13326" t="s">
        <v>124205</v>
      </c>
      <c r="R13326" t="s">
        <v>210308</v>
      </c>
      <c r="S13326" t="s">
        <v>233770</v>
      </c>
    </row>
    <row r="13327" spans="1:19" x14ac:dyDescent="0.35">
      <c r="A13327" s="1">
        <v>16784</v>
      </c>
      <c r="B13327" t="s">
        <v>7568</v>
      </c>
      <c r="C13327" t="s">
        <v>58576</v>
      </c>
      <c r="D13327" t="s">
        <v>5</v>
      </c>
      <c r="F13327" t="s">
        <v>121485</v>
      </c>
      <c r="G13327">
        <v>2.662465E-6</v>
      </c>
      <c r="H13327" t="s">
        <v>7568</v>
      </c>
      <c r="I13327" t="s">
        <v>132101</v>
      </c>
      <c r="J13327" s="2" t="s">
        <v>176726</v>
      </c>
      <c r="K13327" t="s">
        <v>210308</v>
      </c>
      <c r="L13327" t="s">
        <v>228706</v>
      </c>
      <c r="M13327" t="s">
        <v>8</v>
      </c>
      <c r="N13327" t="s">
        <v>228848</v>
      </c>
      <c r="O13327" t="s">
        <v>229133</v>
      </c>
      <c r="P13327" t="s">
        <v>230294</v>
      </c>
      <c r="Q13327" t="s">
        <v>119973</v>
      </c>
      <c r="R13327" t="s">
        <v>210308</v>
      </c>
      <c r="S13327" t="s">
        <v>233770</v>
      </c>
    </row>
    <row r="13328" spans="1:19" x14ac:dyDescent="0.35">
      <c r="A13328" s="1">
        <v>16785</v>
      </c>
      <c r="B13328" t="s">
        <v>7568</v>
      </c>
      <c r="C13328" t="s">
        <v>58577</v>
      </c>
      <c r="D13328" t="s">
        <v>5</v>
      </c>
      <c r="F13328" t="s">
        <v>120592</v>
      </c>
      <c r="G13328">
        <v>4.1399999999999993E-6</v>
      </c>
      <c r="H13328" t="s">
        <v>7568</v>
      </c>
      <c r="I13328" t="s">
        <v>132101</v>
      </c>
      <c r="J13328" s="2" t="s">
        <v>176726</v>
      </c>
      <c r="K13328" t="s">
        <v>210308</v>
      </c>
      <c r="L13328" t="s">
        <v>228706</v>
      </c>
      <c r="M13328" t="s">
        <v>8</v>
      </c>
      <c r="N13328" t="s">
        <v>228848</v>
      </c>
      <c r="O13328" t="s">
        <v>229133</v>
      </c>
      <c r="P13328" t="s">
        <v>230294</v>
      </c>
      <c r="Q13328" t="s">
        <v>119973</v>
      </c>
      <c r="R13328" t="s">
        <v>210308</v>
      </c>
      <c r="S13328" t="s">
        <v>233770</v>
      </c>
    </row>
    <row r="13329" spans="1:19" x14ac:dyDescent="0.35">
      <c r="A13329" s="1">
        <v>16786</v>
      </c>
      <c r="B13329" t="s">
        <v>7569</v>
      </c>
      <c r="C13329" t="s">
        <v>58578</v>
      </c>
      <c r="D13329" t="s">
        <v>5</v>
      </c>
      <c r="F13329" t="s">
        <v>121329</v>
      </c>
      <c r="G13329">
        <v>6.9999999999999997E-7</v>
      </c>
      <c r="H13329" t="s">
        <v>7569</v>
      </c>
      <c r="I13329" t="s">
        <v>132102</v>
      </c>
      <c r="J13329" s="2" t="s">
        <v>176727</v>
      </c>
      <c r="K13329" t="s">
        <v>210308</v>
      </c>
      <c r="L13329" t="s">
        <v>228704</v>
      </c>
      <c r="M13329" t="s">
        <v>8</v>
      </c>
      <c r="N13329" t="s">
        <v>228853</v>
      </c>
      <c r="O13329" t="s">
        <v>229141</v>
      </c>
      <c r="P13329" t="s">
        <v>231092</v>
      </c>
      <c r="R13329" t="s">
        <v>210308</v>
      </c>
      <c r="S13329" t="s">
        <v>233770</v>
      </c>
    </row>
    <row r="13330" spans="1:19" x14ac:dyDescent="0.35">
      <c r="A13330" s="1">
        <v>16787</v>
      </c>
      <c r="B13330" t="s">
        <v>7570</v>
      </c>
      <c r="C13330" t="s">
        <v>58579</v>
      </c>
      <c r="D13330" t="s">
        <v>5</v>
      </c>
      <c r="E13330" t="s">
        <v>119954</v>
      </c>
      <c r="F13330" t="s">
        <v>120007</v>
      </c>
      <c r="G13330">
        <v>2.55E-5</v>
      </c>
      <c r="H13330" t="s">
        <v>7570</v>
      </c>
      <c r="I13330" t="s">
        <v>132103</v>
      </c>
      <c r="J13330" s="2" t="s">
        <v>176728</v>
      </c>
      <c r="K13330" t="s">
        <v>210310</v>
      </c>
      <c r="L13330" t="s">
        <v>228704</v>
      </c>
      <c r="M13330" t="s">
        <v>12</v>
      </c>
      <c r="N13330" t="s">
        <v>228878</v>
      </c>
      <c r="O13330" t="s">
        <v>229181</v>
      </c>
      <c r="P13330" t="s">
        <v>229181</v>
      </c>
      <c r="Q13330" t="s">
        <v>120008</v>
      </c>
      <c r="R13330" t="s">
        <v>210308</v>
      </c>
      <c r="S13330" t="s">
        <v>233770</v>
      </c>
    </row>
    <row r="13331" spans="1:19" x14ac:dyDescent="0.35">
      <c r="A13331" s="1">
        <v>16788</v>
      </c>
      <c r="B13331" t="s">
        <v>7570</v>
      </c>
      <c r="C13331" t="s">
        <v>58580</v>
      </c>
      <c r="D13331" t="s">
        <v>5</v>
      </c>
      <c r="E13331" t="s">
        <v>119955</v>
      </c>
      <c r="F13331" t="s">
        <v>121104</v>
      </c>
      <c r="G13331">
        <v>1.0000000000000001E-5</v>
      </c>
      <c r="H13331" t="s">
        <v>7570</v>
      </c>
      <c r="I13331" t="s">
        <v>132103</v>
      </c>
      <c r="J13331" s="2" t="s">
        <v>176728</v>
      </c>
      <c r="K13331" t="s">
        <v>210310</v>
      </c>
      <c r="L13331" t="s">
        <v>228704</v>
      </c>
      <c r="M13331" t="s">
        <v>12</v>
      </c>
      <c r="N13331" t="s">
        <v>228878</v>
      </c>
      <c r="O13331" t="s">
        <v>229181</v>
      </c>
      <c r="P13331" t="s">
        <v>229181</v>
      </c>
      <c r="Q13331" t="s">
        <v>120008</v>
      </c>
      <c r="R13331" t="s">
        <v>210308</v>
      </c>
      <c r="S13331" t="s">
        <v>233770</v>
      </c>
    </row>
    <row r="13332" spans="1:19" x14ac:dyDescent="0.35">
      <c r="A13332" s="1">
        <v>16789</v>
      </c>
      <c r="B13332" t="s">
        <v>7570</v>
      </c>
      <c r="C13332" t="s">
        <v>58581</v>
      </c>
      <c r="D13332" t="s">
        <v>5</v>
      </c>
      <c r="E13332" t="s">
        <v>119954</v>
      </c>
      <c r="F13332" t="s">
        <v>120717</v>
      </c>
      <c r="G13332">
        <v>1.1798141E-5</v>
      </c>
      <c r="H13332" t="s">
        <v>7570</v>
      </c>
      <c r="I13332" t="s">
        <v>132103</v>
      </c>
      <c r="J13332" s="2" t="s">
        <v>176728</v>
      </c>
      <c r="K13332" t="s">
        <v>210310</v>
      </c>
      <c r="L13332" t="s">
        <v>228704</v>
      </c>
      <c r="M13332" t="s">
        <v>12</v>
      </c>
      <c r="N13332" t="s">
        <v>228878</v>
      </c>
      <c r="O13332" t="s">
        <v>229181</v>
      </c>
      <c r="P13332" t="s">
        <v>229181</v>
      </c>
      <c r="Q13332" t="s">
        <v>120008</v>
      </c>
      <c r="R13332" t="s">
        <v>210308</v>
      </c>
      <c r="S13332" t="s">
        <v>233770</v>
      </c>
    </row>
    <row r="13333" spans="1:19" x14ac:dyDescent="0.35">
      <c r="A13333" s="1">
        <v>16790</v>
      </c>
      <c r="B13333" t="s">
        <v>7571</v>
      </c>
      <c r="C13333" t="s">
        <v>58582</v>
      </c>
      <c r="D13333" t="s">
        <v>5</v>
      </c>
      <c r="E13333" t="s">
        <v>119955</v>
      </c>
      <c r="F13333" t="s">
        <v>122818</v>
      </c>
      <c r="G13333">
        <v>2.5000000000000001E-5</v>
      </c>
      <c r="H13333" t="s">
        <v>7571</v>
      </c>
      <c r="I13333" t="s">
        <v>132104</v>
      </c>
      <c r="J13333" s="2" t="s">
        <v>176729</v>
      </c>
      <c r="K13333" t="s">
        <v>210308</v>
      </c>
      <c r="L13333" t="s">
        <v>228704</v>
      </c>
      <c r="M13333" t="s">
        <v>8</v>
      </c>
      <c r="N13333" t="s">
        <v>228932</v>
      </c>
      <c r="O13333" t="s">
        <v>229318</v>
      </c>
      <c r="P13333" t="s">
        <v>229423</v>
      </c>
      <c r="Q13333" t="s">
        <v>120682</v>
      </c>
      <c r="R13333" t="s">
        <v>210308</v>
      </c>
      <c r="S13333" t="s">
        <v>233770</v>
      </c>
    </row>
    <row r="13334" spans="1:19" x14ac:dyDescent="0.35">
      <c r="A13334" s="1">
        <v>16791</v>
      </c>
      <c r="B13334" t="s">
        <v>7571</v>
      </c>
      <c r="C13334" t="s">
        <v>58583</v>
      </c>
      <c r="D13334" t="s">
        <v>5</v>
      </c>
      <c r="E13334" t="s">
        <v>119956</v>
      </c>
      <c r="F13334" t="s">
        <v>122944</v>
      </c>
      <c r="G13334">
        <v>2.0000000000000002E-5</v>
      </c>
      <c r="H13334" t="s">
        <v>7571</v>
      </c>
      <c r="I13334" t="s">
        <v>132104</v>
      </c>
      <c r="J13334" s="2" t="s">
        <v>176729</v>
      </c>
      <c r="K13334" t="s">
        <v>210308</v>
      </c>
      <c r="L13334" t="s">
        <v>228704</v>
      </c>
      <c r="M13334" t="s">
        <v>8</v>
      </c>
      <c r="N13334" t="s">
        <v>228932</v>
      </c>
      <c r="O13334" t="s">
        <v>229318</v>
      </c>
      <c r="P13334" t="s">
        <v>229423</v>
      </c>
      <c r="Q13334" t="s">
        <v>120682</v>
      </c>
      <c r="R13334" t="s">
        <v>210308</v>
      </c>
      <c r="S13334" t="s">
        <v>233770</v>
      </c>
    </row>
    <row r="13335" spans="1:19" x14ac:dyDescent="0.35">
      <c r="A13335" s="1">
        <v>16792</v>
      </c>
      <c r="B13335" t="s">
        <v>7571</v>
      </c>
      <c r="C13335" t="s">
        <v>58584</v>
      </c>
      <c r="D13335" t="s">
        <v>5</v>
      </c>
      <c r="E13335" t="s">
        <v>119958</v>
      </c>
      <c r="F13335" t="s">
        <v>121727</v>
      </c>
      <c r="G13335">
        <v>8.7783860999999998E-5</v>
      </c>
      <c r="H13335" t="s">
        <v>7571</v>
      </c>
      <c r="I13335" t="s">
        <v>132104</v>
      </c>
      <c r="J13335" s="2" t="s">
        <v>176729</v>
      </c>
      <c r="K13335" t="s">
        <v>210308</v>
      </c>
      <c r="L13335" t="s">
        <v>228704</v>
      </c>
      <c r="M13335" t="s">
        <v>8</v>
      </c>
      <c r="N13335" t="s">
        <v>228932</v>
      </c>
      <c r="O13335" t="s">
        <v>229318</v>
      </c>
      <c r="P13335" t="s">
        <v>229423</v>
      </c>
      <c r="Q13335" t="s">
        <v>120682</v>
      </c>
      <c r="R13335" t="s">
        <v>210308</v>
      </c>
      <c r="S13335" t="s">
        <v>233770</v>
      </c>
    </row>
    <row r="13336" spans="1:19" x14ac:dyDescent="0.35">
      <c r="A13336" s="1">
        <v>16793</v>
      </c>
      <c r="B13336" t="s">
        <v>7572</v>
      </c>
      <c r="C13336" t="s">
        <v>58585</v>
      </c>
      <c r="D13336" t="s">
        <v>4</v>
      </c>
      <c r="F13336" t="s">
        <v>120194</v>
      </c>
      <c r="G13336">
        <v>1.1999999999999999E-7</v>
      </c>
      <c r="H13336" t="s">
        <v>7572</v>
      </c>
      <c r="I13336" t="s">
        <v>132105</v>
      </c>
      <c r="J13336" s="2" t="s">
        <v>176730</v>
      </c>
      <c r="K13336" t="s">
        <v>210514</v>
      </c>
      <c r="L13336" t="s">
        <v>228704</v>
      </c>
      <c r="M13336" t="s">
        <v>8</v>
      </c>
      <c r="N13336" t="s">
        <v>228828</v>
      </c>
      <c r="O13336" t="s">
        <v>229113</v>
      </c>
      <c r="P13336" t="s">
        <v>230081</v>
      </c>
      <c r="R13336" t="s">
        <v>210308</v>
      </c>
      <c r="S13336" t="s">
        <v>233770</v>
      </c>
    </row>
    <row r="13337" spans="1:19" x14ac:dyDescent="0.35">
      <c r="A13337" s="1">
        <v>16794</v>
      </c>
      <c r="B13337" t="s">
        <v>7573</v>
      </c>
      <c r="C13337" t="s">
        <v>58586</v>
      </c>
      <c r="D13337" t="s">
        <v>5</v>
      </c>
      <c r="E13337" t="s">
        <v>119956</v>
      </c>
      <c r="F13337" t="s">
        <v>122740</v>
      </c>
      <c r="G13337">
        <v>3.1000000000000001E-5</v>
      </c>
      <c r="H13337" t="s">
        <v>7573</v>
      </c>
      <c r="I13337" t="s">
        <v>132106</v>
      </c>
      <c r="J13337" s="2" t="s">
        <v>176731</v>
      </c>
      <c r="K13337" t="s">
        <v>210308</v>
      </c>
      <c r="L13337" t="s">
        <v>228706</v>
      </c>
      <c r="M13337" t="s">
        <v>8</v>
      </c>
      <c r="N13337" t="s">
        <v>228848</v>
      </c>
      <c r="O13337" t="s">
        <v>229133</v>
      </c>
      <c r="P13337" t="s">
        <v>230518</v>
      </c>
      <c r="R13337" t="s">
        <v>210308</v>
      </c>
      <c r="S13337" t="s">
        <v>233770</v>
      </c>
    </row>
    <row r="13338" spans="1:19" x14ac:dyDescent="0.35">
      <c r="A13338" s="1">
        <v>16797</v>
      </c>
      <c r="B13338" t="s">
        <v>7574</v>
      </c>
      <c r="C13338" t="s">
        <v>58587</v>
      </c>
      <c r="D13338" t="s">
        <v>5</v>
      </c>
      <c r="F13338" t="s">
        <v>122373</v>
      </c>
      <c r="G13338">
        <v>2.65E-5</v>
      </c>
      <c r="H13338" t="s">
        <v>7574</v>
      </c>
      <c r="I13338" t="s">
        <v>132107</v>
      </c>
      <c r="J13338" s="2" t="s">
        <v>176732</v>
      </c>
      <c r="K13338" t="s">
        <v>210515</v>
      </c>
      <c r="L13338" t="s">
        <v>228707</v>
      </c>
      <c r="M13338" t="s">
        <v>8</v>
      </c>
      <c r="N13338" t="s">
        <v>228828</v>
      </c>
      <c r="O13338" t="s">
        <v>229113</v>
      </c>
      <c r="P13338" t="s">
        <v>229269</v>
      </c>
      <c r="Q13338" t="s">
        <v>120682</v>
      </c>
      <c r="R13338" t="s">
        <v>210308</v>
      </c>
      <c r="S13338" t="s">
        <v>233770</v>
      </c>
    </row>
    <row r="13339" spans="1:19" x14ac:dyDescent="0.35">
      <c r="A13339" s="1">
        <v>16798</v>
      </c>
      <c r="B13339" t="s">
        <v>7574</v>
      </c>
      <c r="C13339" t="s">
        <v>58588</v>
      </c>
      <c r="D13339" t="s">
        <v>5</v>
      </c>
      <c r="E13339" t="s">
        <v>119957</v>
      </c>
      <c r="F13339" t="s">
        <v>122506</v>
      </c>
      <c r="G13339">
        <v>3.54E-5</v>
      </c>
      <c r="H13339" t="s">
        <v>7574</v>
      </c>
      <c r="I13339" t="s">
        <v>132107</v>
      </c>
      <c r="J13339" s="2" t="s">
        <v>176732</v>
      </c>
      <c r="K13339" t="s">
        <v>210515</v>
      </c>
      <c r="L13339" t="s">
        <v>228707</v>
      </c>
      <c r="M13339" t="s">
        <v>8</v>
      </c>
      <c r="N13339" t="s">
        <v>228828</v>
      </c>
      <c r="O13339" t="s">
        <v>229113</v>
      </c>
      <c r="P13339" t="s">
        <v>229269</v>
      </c>
      <c r="Q13339" t="s">
        <v>120682</v>
      </c>
      <c r="R13339" t="s">
        <v>210308</v>
      </c>
      <c r="S13339" t="s">
        <v>233770</v>
      </c>
    </row>
    <row r="13340" spans="1:19" x14ac:dyDescent="0.35">
      <c r="A13340" s="1">
        <v>16801</v>
      </c>
      <c r="B13340" t="s">
        <v>7574</v>
      </c>
      <c r="C13340" t="s">
        <v>58589</v>
      </c>
      <c r="D13340" t="s">
        <v>5</v>
      </c>
      <c r="F13340" t="s">
        <v>120462</v>
      </c>
      <c r="G13340">
        <v>1.4399999999999999E-5</v>
      </c>
      <c r="H13340" t="s">
        <v>7574</v>
      </c>
      <c r="I13340" t="s">
        <v>132107</v>
      </c>
      <c r="J13340" s="2" t="s">
        <v>176732</v>
      </c>
      <c r="K13340" t="s">
        <v>210515</v>
      </c>
      <c r="L13340" t="s">
        <v>228707</v>
      </c>
      <c r="M13340" t="s">
        <v>8</v>
      </c>
      <c r="N13340" t="s">
        <v>228828</v>
      </c>
      <c r="O13340" t="s">
        <v>229113</v>
      </c>
      <c r="P13340" t="s">
        <v>229269</v>
      </c>
      <c r="Q13340" t="s">
        <v>120682</v>
      </c>
      <c r="R13340" t="s">
        <v>210308</v>
      </c>
      <c r="S13340" t="s">
        <v>233770</v>
      </c>
    </row>
    <row r="13341" spans="1:19" x14ac:dyDescent="0.35">
      <c r="A13341" s="1">
        <v>16802</v>
      </c>
      <c r="B13341" t="s">
        <v>7574</v>
      </c>
      <c r="C13341" t="s">
        <v>58590</v>
      </c>
      <c r="D13341" t="s">
        <v>5</v>
      </c>
      <c r="E13341" t="s">
        <v>119959</v>
      </c>
      <c r="F13341" t="s">
        <v>122380</v>
      </c>
      <c r="G13341">
        <v>1.4399999999999999E-5</v>
      </c>
      <c r="H13341" t="s">
        <v>7574</v>
      </c>
      <c r="I13341" t="s">
        <v>132107</v>
      </c>
      <c r="J13341" s="2" t="s">
        <v>176732</v>
      </c>
      <c r="K13341" t="s">
        <v>210515</v>
      </c>
      <c r="L13341" t="s">
        <v>228707</v>
      </c>
      <c r="M13341" t="s">
        <v>8</v>
      </c>
      <c r="N13341" t="s">
        <v>228828</v>
      </c>
      <c r="O13341" t="s">
        <v>229113</v>
      </c>
      <c r="P13341" t="s">
        <v>229269</v>
      </c>
      <c r="Q13341" t="s">
        <v>120682</v>
      </c>
      <c r="R13341" t="s">
        <v>210308</v>
      </c>
      <c r="S13341" t="s">
        <v>233770</v>
      </c>
    </row>
    <row r="13342" spans="1:19" x14ac:dyDescent="0.35">
      <c r="A13342" s="1">
        <v>16803</v>
      </c>
      <c r="B13342" t="s">
        <v>7574</v>
      </c>
      <c r="C13342" t="s">
        <v>58591</v>
      </c>
      <c r="D13342" t="s">
        <v>5</v>
      </c>
      <c r="E13342" t="s">
        <v>119958</v>
      </c>
      <c r="F13342" t="s">
        <v>121265</v>
      </c>
      <c r="G13342">
        <v>2.0000000000000002E-5</v>
      </c>
      <c r="H13342" t="s">
        <v>7574</v>
      </c>
      <c r="I13342" t="s">
        <v>132107</v>
      </c>
      <c r="J13342" s="2" t="s">
        <v>176732</v>
      </c>
      <c r="K13342" t="s">
        <v>210515</v>
      </c>
      <c r="L13342" t="s">
        <v>228707</v>
      </c>
      <c r="M13342" t="s">
        <v>8</v>
      </c>
      <c r="N13342" t="s">
        <v>228828</v>
      </c>
      <c r="O13342" t="s">
        <v>229113</v>
      </c>
      <c r="P13342" t="s">
        <v>229269</v>
      </c>
      <c r="Q13342" t="s">
        <v>120682</v>
      </c>
      <c r="R13342" t="s">
        <v>210308</v>
      </c>
      <c r="S13342" t="s">
        <v>233770</v>
      </c>
    </row>
    <row r="13343" spans="1:19" x14ac:dyDescent="0.35">
      <c r="A13343" s="1">
        <v>16804</v>
      </c>
      <c r="B13343" t="s">
        <v>7575</v>
      </c>
      <c r="C13343" t="s">
        <v>58592</v>
      </c>
      <c r="D13343" t="s">
        <v>5</v>
      </c>
      <c r="F13343" t="s">
        <v>120606</v>
      </c>
      <c r="G13343">
        <v>4.9999999999999998E-8</v>
      </c>
      <c r="H13343" t="s">
        <v>7575</v>
      </c>
      <c r="I13343" t="s">
        <v>132108</v>
      </c>
      <c r="J13343" s="2" t="s">
        <v>176733</v>
      </c>
      <c r="K13343" t="s">
        <v>210308</v>
      </c>
      <c r="L13343" t="s">
        <v>228704</v>
      </c>
      <c r="M13343" t="s">
        <v>8</v>
      </c>
      <c r="N13343" t="s">
        <v>228862</v>
      </c>
      <c r="O13343" t="s">
        <v>229114</v>
      </c>
      <c r="P13343" t="s">
        <v>230297</v>
      </c>
      <c r="Q13343" t="s">
        <v>120056</v>
      </c>
      <c r="R13343" t="s">
        <v>210308</v>
      </c>
      <c r="S13343" t="s">
        <v>233770</v>
      </c>
    </row>
    <row r="13344" spans="1:19" x14ac:dyDescent="0.35">
      <c r="A13344" s="1">
        <v>16805</v>
      </c>
      <c r="B13344" t="s">
        <v>7575</v>
      </c>
      <c r="C13344" t="s">
        <v>58593</v>
      </c>
      <c r="D13344" t="s">
        <v>5</v>
      </c>
      <c r="E13344" t="s">
        <v>119955</v>
      </c>
      <c r="F13344" t="s">
        <v>121007</v>
      </c>
      <c r="G13344">
        <v>2.125E-7</v>
      </c>
      <c r="H13344" t="s">
        <v>7575</v>
      </c>
      <c r="I13344" t="s">
        <v>132108</v>
      </c>
      <c r="J13344" s="2" t="s">
        <v>176733</v>
      </c>
      <c r="K13344" t="s">
        <v>210308</v>
      </c>
      <c r="L13344" t="s">
        <v>228704</v>
      </c>
      <c r="M13344" t="s">
        <v>8</v>
      </c>
      <c r="N13344" t="s">
        <v>228862</v>
      </c>
      <c r="O13344" t="s">
        <v>229114</v>
      </c>
      <c r="P13344" t="s">
        <v>230297</v>
      </c>
      <c r="Q13344" t="s">
        <v>120056</v>
      </c>
      <c r="R13344" t="s">
        <v>210308</v>
      </c>
      <c r="S13344" t="s">
        <v>233770</v>
      </c>
    </row>
    <row r="13345" spans="1:19" x14ac:dyDescent="0.35">
      <c r="A13345" s="1">
        <v>16807</v>
      </c>
      <c r="B13345" t="s">
        <v>7576</v>
      </c>
      <c r="C13345" t="s">
        <v>58594</v>
      </c>
      <c r="D13345" t="s">
        <v>5</v>
      </c>
      <c r="F13345" t="s">
        <v>120217</v>
      </c>
      <c r="G13345">
        <v>7.5976529999999999E-6</v>
      </c>
      <c r="H13345" t="s">
        <v>7576</v>
      </c>
      <c r="I13345" t="s">
        <v>132109</v>
      </c>
      <c r="J13345" s="2" t="s">
        <v>176734</v>
      </c>
      <c r="K13345" t="s">
        <v>210319</v>
      </c>
      <c r="L13345" t="s">
        <v>228707</v>
      </c>
      <c r="M13345" t="s">
        <v>8</v>
      </c>
      <c r="N13345" t="s">
        <v>228828</v>
      </c>
      <c r="O13345" t="s">
        <v>229108</v>
      </c>
      <c r="P13345" t="s">
        <v>231093</v>
      </c>
      <c r="Q13345" t="s">
        <v>123278</v>
      </c>
      <c r="R13345" t="s">
        <v>210308</v>
      </c>
      <c r="S13345" t="s">
        <v>233770</v>
      </c>
    </row>
    <row r="13346" spans="1:19" x14ac:dyDescent="0.35">
      <c r="A13346" s="1">
        <v>16809</v>
      </c>
      <c r="B13346" t="s">
        <v>7576</v>
      </c>
      <c r="C13346" t="s">
        <v>58595</v>
      </c>
      <c r="D13346" t="s">
        <v>5</v>
      </c>
      <c r="E13346" t="s">
        <v>119957</v>
      </c>
      <c r="F13346" t="s">
        <v>121948</v>
      </c>
      <c r="G13346">
        <v>1.5E-5</v>
      </c>
      <c r="H13346" t="s">
        <v>7576</v>
      </c>
      <c r="I13346" t="s">
        <v>132109</v>
      </c>
      <c r="J13346" s="2" t="s">
        <v>176734</v>
      </c>
      <c r="K13346" t="s">
        <v>210319</v>
      </c>
      <c r="L13346" t="s">
        <v>228707</v>
      </c>
      <c r="M13346" t="s">
        <v>8</v>
      </c>
      <c r="N13346" t="s">
        <v>228828</v>
      </c>
      <c r="O13346" t="s">
        <v>229108</v>
      </c>
      <c r="P13346" t="s">
        <v>231093</v>
      </c>
      <c r="Q13346" t="s">
        <v>123278</v>
      </c>
      <c r="R13346" t="s">
        <v>210308</v>
      </c>
      <c r="S13346" t="s">
        <v>233770</v>
      </c>
    </row>
    <row r="13347" spans="1:19" x14ac:dyDescent="0.35">
      <c r="A13347" s="1">
        <v>16810</v>
      </c>
      <c r="B13347" t="s">
        <v>7577</v>
      </c>
      <c r="C13347" t="s">
        <v>58596</v>
      </c>
      <c r="D13347" t="s">
        <v>5</v>
      </c>
      <c r="F13347" t="s">
        <v>121692</v>
      </c>
      <c r="G13347">
        <v>1.0000000000000001E-5</v>
      </c>
      <c r="H13347" t="s">
        <v>7577</v>
      </c>
      <c r="I13347" t="s">
        <v>132110</v>
      </c>
      <c r="J13347" s="2" t="s">
        <v>176735</v>
      </c>
      <c r="K13347" t="s">
        <v>210308</v>
      </c>
      <c r="L13347" t="s">
        <v>228704</v>
      </c>
      <c r="M13347" t="s">
        <v>10</v>
      </c>
      <c r="N13347" t="s">
        <v>228827</v>
      </c>
      <c r="O13347" t="s">
        <v>229107</v>
      </c>
      <c r="P13347" t="s">
        <v>229107</v>
      </c>
      <c r="R13347" t="s">
        <v>210308</v>
      </c>
      <c r="S13347" t="s">
        <v>233770</v>
      </c>
    </row>
    <row r="13348" spans="1:19" x14ac:dyDescent="0.35">
      <c r="A13348" s="1">
        <v>16811</v>
      </c>
      <c r="B13348" t="s">
        <v>7578</v>
      </c>
      <c r="C13348" t="s">
        <v>58597</v>
      </c>
      <c r="D13348" t="s">
        <v>5</v>
      </c>
      <c r="F13348" t="s">
        <v>120163</v>
      </c>
      <c r="G13348">
        <v>2.5000000000000001E-5</v>
      </c>
      <c r="H13348" t="s">
        <v>7578</v>
      </c>
      <c r="I13348" t="s">
        <v>132111</v>
      </c>
      <c r="J13348" s="2" t="s">
        <v>176736</v>
      </c>
      <c r="K13348" t="s">
        <v>210308</v>
      </c>
      <c r="L13348" t="s">
        <v>228704</v>
      </c>
      <c r="M13348" t="s">
        <v>8</v>
      </c>
      <c r="N13348" t="s">
        <v>228841</v>
      </c>
      <c r="O13348" t="s">
        <v>229490</v>
      </c>
      <c r="P13348" t="s">
        <v>229490</v>
      </c>
      <c r="Q13348" t="s">
        <v>120679</v>
      </c>
      <c r="R13348" t="s">
        <v>210308</v>
      </c>
      <c r="S13348" t="s">
        <v>233770</v>
      </c>
    </row>
    <row r="13349" spans="1:19" x14ac:dyDescent="0.35">
      <c r="A13349" s="1">
        <v>16812</v>
      </c>
      <c r="B13349" t="s">
        <v>7578</v>
      </c>
      <c r="C13349" t="s">
        <v>58598</v>
      </c>
      <c r="D13349" t="s">
        <v>5</v>
      </c>
      <c r="F13349" t="s">
        <v>121780</v>
      </c>
      <c r="G13349">
        <v>1.13E-5</v>
      </c>
      <c r="H13349" t="s">
        <v>7578</v>
      </c>
      <c r="I13349" t="s">
        <v>132111</v>
      </c>
      <c r="J13349" s="2" t="s">
        <v>176736</v>
      </c>
      <c r="K13349" t="s">
        <v>210308</v>
      </c>
      <c r="L13349" t="s">
        <v>228704</v>
      </c>
      <c r="M13349" t="s">
        <v>8</v>
      </c>
      <c r="N13349" t="s">
        <v>228841</v>
      </c>
      <c r="O13349" t="s">
        <v>229490</v>
      </c>
      <c r="P13349" t="s">
        <v>229490</v>
      </c>
      <c r="Q13349" t="s">
        <v>120679</v>
      </c>
      <c r="R13349" t="s">
        <v>210308</v>
      </c>
      <c r="S13349" t="s">
        <v>233770</v>
      </c>
    </row>
    <row r="13350" spans="1:19" x14ac:dyDescent="0.35">
      <c r="A13350" s="1">
        <v>16813</v>
      </c>
      <c r="B13350" t="s">
        <v>7579</v>
      </c>
      <c r="C13350" t="s">
        <v>58599</v>
      </c>
      <c r="D13350" t="s">
        <v>5</v>
      </c>
      <c r="F13350" t="s">
        <v>121826</v>
      </c>
      <c r="G13350">
        <v>1.0000000000000001E-5</v>
      </c>
      <c r="H13350" t="s">
        <v>7579</v>
      </c>
      <c r="I13350" t="s">
        <v>132112</v>
      </c>
      <c r="J13350" s="2" t="s">
        <v>176737</v>
      </c>
      <c r="K13350" t="s">
        <v>210308</v>
      </c>
      <c r="L13350" t="s">
        <v>228705</v>
      </c>
      <c r="M13350" t="s">
        <v>228733</v>
      </c>
      <c r="N13350" t="s">
        <v>228858</v>
      </c>
      <c r="R13350" t="s">
        <v>210308</v>
      </c>
      <c r="S13350" t="s">
        <v>233770</v>
      </c>
    </row>
    <row r="13351" spans="1:19" x14ac:dyDescent="0.35">
      <c r="A13351" s="1">
        <v>16814</v>
      </c>
      <c r="B13351" t="s">
        <v>7579</v>
      </c>
      <c r="C13351" t="s">
        <v>58600</v>
      </c>
      <c r="D13351" t="s">
        <v>5</v>
      </c>
      <c r="F13351" t="s">
        <v>121244</v>
      </c>
      <c r="G13351">
        <v>2.5000000000000002E-6</v>
      </c>
      <c r="H13351" t="s">
        <v>7579</v>
      </c>
      <c r="I13351" t="s">
        <v>132112</v>
      </c>
      <c r="J13351" s="2" t="s">
        <v>176737</v>
      </c>
      <c r="K13351" t="s">
        <v>210308</v>
      </c>
      <c r="L13351" t="s">
        <v>228705</v>
      </c>
      <c r="M13351" t="s">
        <v>228733</v>
      </c>
      <c r="N13351" t="s">
        <v>228858</v>
      </c>
      <c r="R13351" t="s">
        <v>210308</v>
      </c>
      <c r="S13351" t="s">
        <v>233770</v>
      </c>
    </row>
    <row r="13352" spans="1:19" x14ac:dyDescent="0.35">
      <c r="A13352" s="1">
        <v>16815</v>
      </c>
      <c r="B13352" t="s">
        <v>7579</v>
      </c>
      <c r="C13352" t="s">
        <v>58601</v>
      </c>
      <c r="D13352" t="s">
        <v>5</v>
      </c>
      <c r="F13352" t="s">
        <v>123062</v>
      </c>
      <c r="G13352">
        <v>3.9999999999999998E-6</v>
      </c>
      <c r="H13352" t="s">
        <v>7579</v>
      </c>
      <c r="I13352" t="s">
        <v>132112</v>
      </c>
      <c r="J13352" s="2" t="s">
        <v>176737</v>
      </c>
      <c r="K13352" t="s">
        <v>210308</v>
      </c>
      <c r="L13352" t="s">
        <v>228705</v>
      </c>
      <c r="M13352" t="s">
        <v>228733</v>
      </c>
      <c r="N13352" t="s">
        <v>228858</v>
      </c>
      <c r="R13352" t="s">
        <v>210308</v>
      </c>
      <c r="S13352" t="s">
        <v>233770</v>
      </c>
    </row>
    <row r="13353" spans="1:19" x14ac:dyDescent="0.35">
      <c r="A13353" s="1">
        <v>16816</v>
      </c>
      <c r="B13353" t="s">
        <v>7579</v>
      </c>
      <c r="C13353" t="s">
        <v>58602</v>
      </c>
      <c r="D13353" t="s">
        <v>5</v>
      </c>
      <c r="F13353" t="s">
        <v>122400</v>
      </c>
      <c r="G13353">
        <v>1.0000000000000001E-5</v>
      </c>
      <c r="H13353" t="s">
        <v>7579</v>
      </c>
      <c r="I13353" t="s">
        <v>132112</v>
      </c>
      <c r="J13353" s="2" t="s">
        <v>176737</v>
      </c>
      <c r="K13353" t="s">
        <v>210308</v>
      </c>
      <c r="L13353" t="s">
        <v>228705</v>
      </c>
      <c r="M13353" t="s">
        <v>228733</v>
      </c>
      <c r="N13353" t="s">
        <v>228858</v>
      </c>
      <c r="R13353" t="s">
        <v>210308</v>
      </c>
      <c r="S13353" t="s">
        <v>233770</v>
      </c>
    </row>
    <row r="13354" spans="1:19" x14ac:dyDescent="0.35">
      <c r="A13354" s="1">
        <v>16817</v>
      </c>
      <c r="B13354" t="s">
        <v>7579</v>
      </c>
      <c r="C13354" t="s">
        <v>58603</v>
      </c>
      <c r="D13354" t="s">
        <v>5</v>
      </c>
      <c r="F13354" t="s">
        <v>121491</v>
      </c>
      <c r="G13354">
        <v>6.0000000000000002E-6</v>
      </c>
      <c r="H13354" t="s">
        <v>7579</v>
      </c>
      <c r="I13354" t="s">
        <v>132112</v>
      </c>
      <c r="J13354" s="2" t="s">
        <v>176737</v>
      </c>
      <c r="K13354" t="s">
        <v>210308</v>
      </c>
      <c r="L13354" t="s">
        <v>228705</v>
      </c>
      <c r="M13354" t="s">
        <v>228733</v>
      </c>
      <c r="N13354" t="s">
        <v>228858</v>
      </c>
      <c r="R13354" t="s">
        <v>210308</v>
      </c>
      <c r="S13354" t="s">
        <v>233770</v>
      </c>
    </row>
    <row r="13355" spans="1:19" x14ac:dyDescent="0.35">
      <c r="A13355" s="1">
        <v>16818</v>
      </c>
      <c r="B13355" t="s">
        <v>7580</v>
      </c>
      <c r="C13355" t="s">
        <v>58604</v>
      </c>
      <c r="D13355" t="s">
        <v>5</v>
      </c>
      <c r="F13355" t="s">
        <v>121897</v>
      </c>
      <c r="G13355">
        <v>2.0000000000000002E-5</v>
      </c>
      <c r="H13355" t="s">
        <v>7580</v>
      </c>
      <c r="I13355" t="s">
        <v>132113</v>
      </c>
      <c r="J13355" s="2" t="s">
        <v>176738</v>
      </c>
      <c r="K13355" t="s">
        <v>210308</v>
      </c>
      <c r="L13355" t="s">
        <v>228707</v>
      </c>
      <c r="M13355" t="s">
        <v>8</v>
      </c>
      <c r="N13355" t="s">
        <v>228828</v>
      </c>
      <c r="O13355" t="s">
        <v>229113</v>
      </c>
      <c r="P13355" t="s">
        <v>230090</v>
      </c>
      <c r="Q13355" t="s">
        <v>120970</v>
      </c>
      <c r="R13355" t="s">
        <v>210308</v>
      </c>
      <c r="S13355" t="s">
        <v>233770</v>
      </c>
    </row>
    <row r="13356" spans="1:19" x14ac:dyDescent="0.35">
      <c r="A13356" s="1">
        <v>16819</v>
      </c>
      <c r="B13356" t="s">
        <v>7580</v>
      </c>
      <c r="C13356" t="s">
        <v>58605</v>
      </c>
      <c r="D13356" t="s">
        <v>5</v>
      </c>
      <c r="F13356" t="s">
        <v>122873</v>
      </c>
      <c r="G13356">
        <v>4.3900000000000003E-5</v>
      </c>
      <c r="H13356" t="s">
        <v>7580</v>
      </c>
      <c r="I13356" t="s">
        <v>132113</v>
      </c>
      <c r="J13356" s="2" t="s">
        <v>176738</v>
      </c>
      <c r="K13356" t="s">
        <v>210308</v>
      </c>
      <c r="L13356" t="s">
        <v>228707</v>
      </c>
      <c r="M13356" t="s">
        <v>8</v>
      </c>
      <c r="N13356" t="s">
        <v>228828</v>
      </c>
      <c r="O13356" t="s">
        <v>229113</v>
      </c>
      <c r="P13356" t="s">
        <v>230090</v>
      </c>
      <c r="Q13356" t="s">
        <v>120970</v>
      </c>
      <c r="R13356" t="s">
        <v>210308</v>
      </c>
      <c r="S13356" t="s">
        <v>233770</v>
      </c>
    </row>
    <row r="13357" spans="1:19" x14ac:dyDescent="0.35">
      <c r="A13357" s="1">
        <v>16820</v>
      </c>
      <c r="B13357" t="s">
        <v>7580</v>
      </c>
      <c r="C13357" t="s">
        <v>58606</v>
      </c>
      <c r="D13357" t="s">
        <v>5</v>
      </c>
      <c r="E13357" t="s">
        <v>119956</v>
      </c>
      <c r="F13357" t="s">
        <v>122628</v>
      </c>
      <c r="G13357">
        <v>3.6999999999999998E-5</v>
      </c>
      <c r="H13357" t="s">
        <v>7580</v>
      </c>
      <c r="I13357" t="s">
        <v>132113</v>
      </c>
      <c r="J13357" s="2" t="s">
        <v>176738</v>
      </c>
      <c r="K13357" t="s">
        <v>210308</v>
      </c>
      <c r="L13357" t="s">
        <v>228707</v>
      </c>
      <c r="M13357" t="s">
        <v>8</v>
      </c>
      <c r="N13357" t="s">
        <v>228828</v>
      </c>
      <c r="O13357" t="s">
        <v>229113</v>
      </c>
      <c r="P13357" t="s">
        <v>230090</v>
      </c>
      <c r="Q13357" t="s">
        <v>120970</v>
      </c>
      <c r="R13357" t="s">
        <v>210308</v>
      </c>
      <c r="S13357" t="s">
        <v>233770</v>
      </c>
    </row>
    <row r="13358" spans="1:19" x14ac:dyDescent="0.35">
      <c r="A13358" s="1">
        <v>16821</v>
      </c>
      <c r="B13358" t="s">
        <v>7581</v>
      </c>
      <c r="C13358" t="s">
        <v>58607</v>
      </c>
      <c r="D13358" t="s">
        <v>5</v>
      </c>
      <c r="F13358" t="s">
        <v>123063</v>
      </c>
      <c r="G13358">
        <v>6.3512890000000004E-6</v>
      </c>
      <c r="H13358" t="s">
        <v>7581</v>
      </c>
      <c r="I13358" t="s">
        <v>132114</v>
      </c>
      <c r="J13358" s="2" t="s">
        <v>176739</v>
      </c>
      <c r="K13358" t="s">
        <v>210308</v>
      </c>
      <c r="L13358" t="s">
        <v>228704</v>
      </c>
      <c r="M13358" t="s">
        <v>10</v>
      </c>
      <c r="N13358" t="s">
        <v>228874</v>
      </c>
      <c r="O13358" t="s">
        <v>229322</v>
      </c>
      <c r="P13358" t="s">
        <v>231094</v>
      </c>
      <c r="R13358" t="s">
        <v>210308</v>
      </c>
      <c r="S13358" t="s">
        <v>233770</v>
      </c>
    </row>
    <row r="13359" spans="1:19" x14ac:dyDescent="0.35">
      <c r="A13359" s="1">
        <v>16822</v>
      </c>
      <c r="B13359" t="s">
        <v>7581</v>
      </c>
      <c r="C13359" t="s">
        <v>58608</v>
      </c>
      <c r="D13359" t="s">
        <v>5</v>
      </c>
      <c r="E13359" t="s">
        <v>119958</v>
      </c>
      <c r="F13359" t="s">
        <v>121729</v>
      </c>
      <c r="G13359">
        <v>1.27E-5</v>
      </c>
      <c r="H13359" t="s">
        <v>7581</v>
      </c>
      <c r="I13359" t="s">
        <v>132114</v>
      </c>
      <c r="J13359" s="2" t="s">
        <v>176739</v>
      </c>
      <c r="K13359" t="s">
        <v>210308</v>
      </c>
      <c r="L13359" t="s">
        <v>228704</v>
      </c>
      <c r="M13359" t="s">
        <v>10</v>
      </c>
      <c r="N13359" t="s">
        <v>228874</v>
      </c>
      <c r="O13359" t="s">
        <v>229322</v>
      </c>
      <c r="P13359" t="s">
        <v>231094</v>
      </c>
      <c r="R13359" t="s">
        <v>210308</v>
      </c>
      <c r="S13359" t="s">
        <v>233770</v>
      </c>
    </row>
    <row r="13360" spans="1:19" x14ac:dyDescent="0.35">
      <c r="A13360" s="1">
        <v>16823</v>
      </c>
      <c r="B13360" t="s">
        <v>7582</v>
      </c>
      <c r="C13360" t="s">
        <v>58609</v>
      </c>
      <c r="D13360" t="s">
        <v>5</v>
      </c>
      <c r="E13360" t="s">
        <v>119955</v>
      </c>
      <c r="F13360" t="s">
        <v>120792</v>
      </c>
      <c r="G13360">
        <v>1.5E-6</v>
      </c>
      <c r="H13360" t="s">
        <v>7582</v>
      </c>
      <c r="I13360" t="s">
        <v>132115</v>
      </c>
      <c r="J13360" s="2" t="s">
        <v>176740</v>
      </c>
      <c r="K13360" t="s">
        <v>210308</v>
      </c>
      <c r="L13360" t="s">
        <v>228704</v>
      </c>
      <c r="M13360" t="s">
        <v>8</v>
      </c>
      <c r="N13360" t="s">
        <v>228841</v>
      </c>
      <c r="O13360" t="s">
        <v>229137</v>
      </c>
      <c r="P13360" t="s">
        <v>229137</v>
      </c>
      <c r="Q13360" t="s">
        <v>121230</v>
      </c>
      <c r="R13360" t="s">
        <v>210308</v>
      </c>
      <c r="S13360" t="s">
        <v>233770</v>
      </c>
    </row>
    <row r="13361" spans="1:19" x14ac:dyDescent="0.35">
      <c r="A13361" s="1">
        <v>16824</v>
      </c>
      <c r="B13361" t="s">
        <v>7582</v>
      </c>
      <c r="C13361" t="s">
        <v>58610</v>
      </c>
      <c r="D13361" t="s">
        <v>5</v>
      </c>
      <c r="E13361" t="s">
        <v>119954</v>
      </c>
      <c r="F13361" t="s">
        <v>120020</v>
      </c>
      <c r="G13361">
        <v>1.2999999999999999E-5</v>
      </c>
      <c r="H13361" t="s">
        <v>7582</v>
      </c>
      <c r="I13361" t="s">
        <v>132115</v>
      </c>
      <c r="J13361" s="2" t="s">
        <v>176740</v>
      </c>
      <c r="K13361" t="s">
        <v>210308</v>
      </c>
      <c r="L13361" t="s">
        <v>228704</v>
      </c>
      <c r="M13361" t="s">
        <v>8</v>
      </c>
      <c r="N13361" t="s">
        <v>228841</v>
      </c>
      <c r="O13361" t="s">
        <v>229137</v>
      </c>
      <c r="P13361" t="s">
        <v>229137</v>
      </c>
      <c r="Q13361" t="s">
        <v>121230</v>
      </c>
      <c r="R13361" t="s">
        <v>210308</v>
      </c>
      <c r="S13361" t="s">
        <v>233770</v>
      </c>
    </row>
    <row r="13362" spans="1:19" x14ac:dyDescent="0.35">
      <c r="A13362" s="1">
        <v>16828</v>
      </c>
      <c r="B13362" t="s">
        <v>7583</v>
      </c>
      <c r="C13362" t="s">
        <v>58611</v>
      </c>
      <c r="D13362" t="s">
        <v>5</v>
      </c>
      <c r="F13362" t="s">
        <v>120805</v>
      </c>
      <c r="G13362">
        <v>4.55273E-6</v>
      </c>
      <c r="H13362" t="s">
        <v>7583</v>
      </c>
      <c r="I13362" t="s">
        <v>132116</v>
      </c>
      <c r="J13362" s="2" t="s">
        <v>176741</v>
      </c>
      <c r="K13362" t="s">
        <v>210308</v>
      </c>
      <c r="L13362" t="s">
        <v>228704</v>
      </c>
      <c r="M13362" t="s">
        <v>8</v>
      </c>
      <c r="N13362" t="s">
        <v>228881</v>
      </c>
      <c r="O13362" t="s">
        <v>229474</v>
      </c>
      <c r="P13362" t="s">
        <v>229474</v>
      </c>
      <c r="Q13362" t="s">
        <v>121230</v>
      </c>
      <c r="R13362" t="s">
        <v>210308</v>
      </c>
      <c r="S13362" t="s">
        <v>233770</v>
      </c>
    </row>
    <row r="13363" spans="1:19" x14ac:dyDescent="0.35">
      <c r="A13363" s="1">
        <v>16829</v>
      </c>
      <c r="B13363" t="s">
        <v>7583</v>
      </c>
      <c r="C13363" t="s">
        <v>58612</v>
      </c>
      <c r="D13363" t="s">
        <v>5</v>
      </c>
      <c r="E13363" t="s">
        <v>119956</v>
      </c>
      <c r="F13363" t="s">
        <v>120677</v>
      </c>
      <c r="G13363">
        <v>1.5985452E-5</v>
      </c>
      <c r="H13363" t="s">
        <v>7583</v>
      </c>
      <c r="I13363" t="s">
        <v>132116</v>
      </c>
      <c r="J13363" s="2" t="s">
        <v>176741</v>
      </c>
      <c r="K13363" t="s">
        <v>210308</v>
      </c>
      <c r="L13363" t="s">
        <v>228704</v>
      </c>
      <c r="M13363" t="s">
        <v>8</v>
      </c>
      <c r="N13363" t="s">
        <v>228881</v>
      </c>
      <c r="O13363" t="s">
        <v>229474</v>
      </c>
      <c r="P13363" t="s">
        <v>229474</v>
      </c>
      <c r="Q13363" t="s">
        <v>121230</v>
      </c>
      <c r="R13363" t="s">
        <v>210308</v>
      </c>
      <c r="S13363" t="s">
        <v>233770</v>
      </c>
    </row>
    <row r="13364" spans="1:19" x14ac:dyDescent="0.35">
      <c r="A13364" s="1">
        <v>16830</v>
      </c>
      <c r="B13364" t="s">
        <v>7584</v>
      </c>
      <c r="C13364" t="s">
        <v>58613</v>
      </c>
      <c r="D13364" t="s">
        <v>5</v>
      </c>
      <c r="E13364" t="s">
        <v>119955</v>
      </c>
      <c r="F13364" t="s">
        <v>121212</v>
      </c>
      <c r="G13364">
        <v>1.2084679999999999E-6</v>
      </c>
      <c r="H13364" t="s">
        <v>7584</v>
      </c>
      <c r="I13364" t="s">
        <v>132117</v>
      </c>
      <c r="J13364" s="2" t="s">
        <v>176742</v>
      </c>
      <c r="K13364" t="s">
        <v>210308</v>
      </c>
      <c r="L13364" t="s">
        <v>228704</v>
      </c>
      <c r="M13364" t="s">
        <v>9</v>
      </c>
      <c r="N13364" t="s">
        <v>228837</v>
      </c>
      <c r="O13364" t="s">
        <v>229326</v>
      </c>
      <c r="P13364" t="s">
        <v>230654</v>
      </c>
      <c r="Q13364" t="s">
        <v>123384</v>
      </c>
      <c r="R13364" t="s">
        <v>210308</v>
      </c>
      <c r="S13364" t="s">
        <v>233770</v>
      </c>
    </row>
    <row r="13365" spans="1:19" x14ac:dyDescent="0.35">
      <c r="A13365" s="1">
        <v>16831</v>
      </c>
      <c r="B13365" t="s">
        <v>7585</v>
      </c>
      <c r="C13365" t="s">
        <v>58614</v>
      </c>
      <c r="D13365" t="s">
        <v>5</v>
      </c>
      <c r="E13365" t="s">
        <v>119954</v>
      </c>
      <c r="F13365" t="s">
        <v>122180</v>
      </c>
      <c r="G13365">
        <v>2.0000000000000002E-5</v>
      </c>
      <c r="H13365" t="s">
        <v>7585</v>
      </c>
      <c r="I13365" t="s">
        <v>132118</v>
      </c>
      <c r="J13365" s="2" t="s">
        <v>176743</v>
      </c>
      <c r="K13365" t="s">
        <v>210308</v>
      </c>
      <c r="L13365" t="s">
        <v>228704</v>
      </c>
      <c r="M13365" t="s">
        <v>228710</v>
      </c>
      <c r="N13365" t="s">
        <v>228844</v>
      </c>
      <c r="O13365" t="s">
        <v>229302</v>
      </c>
      <c r="P13365" t="s">
        <v>229302</v>
      </c>
      <c r="Q13365" t="s">
        <v>122295</v>
      </c>
      <c r="R13365" t="s">
        <v>210308</v>
      </c>
      <c r="S13365" t="s">
        <v>233770</v>
      </c>
    </row>
    <row r="13366" spans="1:19" x14ac:dyDescent="0.35">
      <c r="A13366" s="1">
        <v>16832</v>
      </c>
      <c r="B13366" t="s">
        <v>7585</v>
      </c>
      <c r="C13366" t="s">
        <v>58615</v>
      </c>
      <c r="D13366" t="s">
        <v>5</v>
      </c>
      <c r="E13366" t="s">
        <v>119955</v>
      </c>
      <c r="F13366" t="s">
        <v>123006</v>
      </c>
      <c r="G13366">
        <v>2.0999999999999999E-5</v>
      </c>
      <c r="H13366" t="s">
        <v>7585</v>
      </c>
      <c r="I13366" t="s">
        <v>132118</v>
      </c>
      <c r="J13366" s="2" t="s">
        <v>176743</v>
      </c>
      <c r="K13366" t="s">
        <v>210308</v>
      </c>
      <c r="L13366" t="s">
        <v>228704</v>
      </c>
      <c r="M13366" t="s">
        <v>228710</v>
      </c>
      <c r="N13366" t="s">
        <v>228844</v>
      </c>
      <c r="O13366" t="s">
        <v>229302</v>
      </c>
      <c r="P13366" t="s">
        <v>229302</v>
      </c>
      <c r="Q13366" t="s">
        <v>122295</v>
      </c>
      <c r="R13366" t="s">
        <v>210308</v>
      </c>
      <c r="S13366" t="s">
        <v>233770</v>
      </c>
    </row>
    <row r="13367" spans="1:19" x14ac:dyDescent="0.35">
      <c r="A13367" s="1">
        <v>16833</v>
      </c>
      <c r="B13367" t="s">
        <v>7586</v>
      </c>
      <c r="C13367" t="s">
        <v>58616</v>
      </c>
      <c r="D13367" t="s">
        <v>5</v>
      </c>
      <c r="E13367" t="s">
        <v>119955</v>
      </c>
      <c r="F13367" t="s">
        <v>120978</v>
      </c>
      <c r="G13367">
        <v>1.1E-5</v>
      </c>
      <c r="H13367" t="s">
        <v>7586</v>
      </c>
      <c r="I13367" t="s">
        <v>132119</v>
      </c>
      <c r="J13367" s="2" t="s">
        <v>176744</v>
      </c>
      <c r="K13367" t="s">
        <v>210308</v>
      </c>
      <c r="L13367" t="s">
        <v>228704</v>
      </c>
      <c r="M13367" t="s">
        <v>10</v>
      </c>
      <c r="N13367" t="s">
        <v>228940</v>
      </c>
      <c r="O13367" t="s">
        <v>229107</v>
      </c>
      <c r="P13367" t="s">
        <v>230827</v>
      </c>
      <c r="Q13367" t="s">
        <v>120467</v>
      </c>
      <c r="R13367" t="s">
        <v>210308</v>
      </c>
      <c r="S13367" t="s">
        <v>233770</v>
      </c>
    </row>
    <row r="13368" spans="1:19" x14ac:dyDescent="0.35">
      <c r="A13368" s="1">
        <v>16835</v>
      </c>
      <c r="B13368" t="s">
        <v>7587</v>
      </c>
      <c r="C13368" t="s">
        <v>58617</v>
      </c>
      <c r="D13368" t="s">
        <v>5</v>
      </c>
      <c r="F13368" t="s">
        <v>122452</v>
      </c>
      <c r="G13368">
        <v>3.9999999999999998E-6</v>
      </c>
      <c r="H13368" t="s">
        <v>7587</v>
      </c>
      <c r="I13368" t="s">
        <v>132120</v>
      </c>
      <c r="J13368" s="2" t="s">
        <v>176745</v>
      </c>
      <c r="K13368" t="s">
        <v>210308</v>
      </c>
      <c r="L13368" t="s">
        <v>228706</v>
      </c>
      <c r="M13368" t="s">
        <v>8</v>
      </c>
      <c r="N13368" t="s">
        <v>228828</v>
      </c>
      <c r="O13368" t="s">
        <v>229113</v>
      </c>
      <c r="P13368" t="s">
        <v>230464</v>
      </c>
      <c r="Q13368" t="s">
        <v>120970</v>
      </c>
      <c r="R13368" t="s">
        <v>210308</v>
      </c>
      <c r="S13368" t="s">
        <v>233770</v>
      </c>
    </row>
    <row r="13369" spans="1:19" x14ac:dyDescent="0.35">
      <c r="A13369" s="1">
        <v>16836</v>
      </c>
      <c r="B13369" t="s">
        <v>7587</v>
      </c>
      <c r="C13369" t="s">
        <v>58618</v>
      </c>
      <c r="D13369" t="s">
        <v>5</v>
      </c>
      <c r="E13369" t="s">
        <v>119958</v>
      </c>
      <c r="F13369" t="s">
        <v>121763</v>
      </c>
      <c r="G13369">
        <v>6.9999999999999999E-6</v>
      </c>
      <c r="H13369" t="s">
        <v>7587</v>
      </c>
      <c r="I13369" t="s">
        <v>132120</v>
      </c>
      <c r="J13369" s="2" t="s">
        <v>176745</v>
      </c>
      <c r="K13369" t="s">
        <v>210308</v>
      </c>
      <c r="L13369" t="s">
        <v>228706</v>
      </c>
      <c r="M13369" t="s">
        <v>8</v>
      </c>
      <c r="N13369" t="s">
        <v>228828</v>
      </c>
      <c r="O13369" t="s">
        <v>229113</v>
      </c>
      <c r="P13369" t="s">
        <v>230464</v>
      </c>
      <c r="Q13369" t="s">
        <v>120970</v>
      </c>
      <c r="R13369" t="s">
        <v>210308</v>
      </c>
      <c r="S13369" t="s">
        <v>233770</v>
      </c>
    </row>
    <row r="13370" spans="1:19" x14ac:dyDescent="0.35">
      <c r="A13370" s="1">
        <v>16837</v>
      </c>
      <c r="B13370" t="s">
        <v>7588</v>
      </c>
      <c r="C13370" t="s">
        <v>58619</v>
      </c>
      <c r="D13370" t="s">
        <v>5</v>
      </c>
      <c r="F13370" t="s">
        <v>120877</v>
      </c>
      <c r="G13370">
        <v>8.8550000000000008E-6</v>
      </c>
      <c r="H13370" t="s">
        <v>7588</v>
      </c>
      <c r="I13370" t="s">
        <v>132121</v>
      </c>
      <c r="J13370" s="2" t="s">
        <v>176746</v>
      </c>
      <c r="K13370" t="s">
        <v>210308</v>
      </c>
      <c r="L13370" t="s">
        <v>228704</v>
      </c>
      <c r="M13370" t="s">
        <v>8</v>
      </c>
      <c r="N13370" t="s">
        <v>228848</v>
      </c>
      <c r="O13370" t="s">
        <v>229133</v>
      </c>
      <c r="P13370" t="s">
        <v>230112</v>
      </c>
      <c r="Q13370" t="s">
        <v>121999</v>
      </c>
      <c r="R13370" t="s">
        <v>210308</v>
      </c>
      <c r="S13370" t="s">
        <v>233770</v>
      </c>
    </row>
    <row r="13371" spans="1:19" x14ac:dyDescent="0.35">
      <c r="A13371" s="1">
        <v>16838</v>
      </c>
      <c r="B13371" t="s">
        <v>7589</v>
      </c>
      <c r="C13371" t="s">
        <v>58620</v>
      </c>
      <c r="D13371" t="s">
        <v>5</v>
      </c>
      <c r="F13371" t="s">
        <v>121900</v>
      </c>
      <c r="G13371">
        <v>2.2499999999999999E-7</v>
      </c>
      <c r="H13371" t="s">
        <v>7589</v>
      </c>
      <c r="I13371" t="s">
        <v>132122</v>
      </c>
      <c r="J13371" s="2" t="s">
        <v>176747</v>
      </c>
      <c r="K13371" t="s">
        <v>210308</v>
      </c>
      <c r="L13371" t="s">
        <v>228704</v>
      </c>
      <c r="M13371" t="s">
        <v>8</v>
      </c>
      <c r="N13371" t="s">
        <v>228831</v>
      </c>
      <c r="O13371" t="s">
        <v>229126</v>
      </c>
      <c r="P13371" t="s">
        <v>229126</v>
      </c>
      <c r="R13371" t="s">
        <v>210308</v>
      </c>
      <c r="S13371" t="s">
        <v>233770</v>
      </c>
    </row>
    <row r="13372" spans="1:19" x14ac:dyDescent="0.35">
      <c r="A13372" s="1">
        <v>16839</v>
      </c>
      <c r="B13372" t="s">
        <v>7589</v>
      </c>
      <c r="C13372" t="s">
        <v>58621</v>
      </c>
      <c r="D13372" t="s">
        <v>5</v>
      </c>
      <c r="F13372" t="s">
        <v>121983</v>
      </c>
      <c r="G13372">
        <v>2.9999999999999999E-7</v>
      </c>
      <c r="H13372" t="s">
        <v>7589</v>
      </c>
      <c r="I13372" t="s">
        <v>132122</v>
      </c>
      <c r="J13372" s="2" t="s">
        <v>176747</v>
      </c>
      <c r="K13372" t="s">
        <v>210308</v>
      </c>
      <c r="L13372" t="s">
        <v>228704</v>
      </c>
      <c r="M13372" t="s">
        <v>8</v>
      </c>
      <c r="N13372" t="s">
        <v>228831</v>
      </c>
      <c r="O13372" t="s">
        <v>229126</v>
      </c>
      <c r="P13372" t="s">
        <v>229126</v>
      </c>
      <c r="R13372" t="s">
        <v>210308</v>
      </c>
      <c r="S13372" t="s">
        <v>233770</v>
      </c>
    </row>
    <row r="13373" spans="1:19" x14ac:dyDescent="0.35">
      <c r="A13373" s="1">
        <v>16840</v>
      </c>
      <c r="B13373" t="s">
        <v>7590</v>
      </c>
      <c r="C13373" t="s">
        <v>58622</v>
      </c>
      <c r="D13373" t="s">
        <v>5</v>
      </c>
      <c r="F13373" t="s">
        <v>121083</v>
      </c>
      <c r="G13373">
        <v>1.5E-6</v>
      </c>
      <c r="H13373" t="s">
        <v>7590</v>
      </c>
      <c r="I13373" t="s">
        <v>132123</v>
      </c>
      <c r="J13373" s="2" t="s">
        <v>176748</v>
      </c>
      <c r="K13373" t="s">
        <v>210308</v>
      </c>
      <c r="L13373" t="s">
        <v>228705</v>
      </c>
      <c r="M13373" t="s">
        <v>8</v>
      </c>
      <c r="N13373" t="s">
        <v>228853</v>
      </c>
      <c r="O13373" t="s">
        <v>229141</v>
      </c>
      <c r="P13373" t="s">
        <v>230482</v>
      </c>
      <c r="Q13373" t="s">
        <v>120077</v>
      </c>
      <c r="R13373" t="s">
        <v>210308</v>
      </c>
      <c r="S13373" t="s">
        <v>233770</v>
      </c>
    </row>
    <row r="13374" spans="1:19" x14ac:dyDescent="0.35">
      <c r="A13374" s="1">
        <v>16841</v>
      </c>
      <c r="B13374" t="s">
        <v>7591</v>
      </c>
      <c r="C13374" t="s">
        <v>58623</v>
      </c>
      <c r="D13374" t="s">
        <v>5</v>
      </c>
      <c r="E13374" t="s">
        <v>119954</v>
      </c>
      <c r="F13374" t="s">
        <v>120460</v>
      </c>
      <c r="G13374">
        <v>2.4499999999999999E-5</v>
      </c>
      <c r="H13374" t="s">
        <v>7591</v>
      </c>
      <c r="I13374" t="s">
        <v>132124</v>
      </c>
      <c r="J13374" s="2" t="s">
        <v>176749</v>
      </c>
      <c r="K13374" t="s">
        <v>210308</v>
      </c>
      <c r="L13374" t="s">
        <v>228705</v>
      </c>
      <c r="M13374" t="s">
        <v>8</v>
      </c>
      <c r="N13374" t="s">
        <v>228828</v>
      </c>
      <c r="O13374" t="s">
        <v>229198</v>
      </c>
      <c r="P13374" t="s">
        <v>230318</v>
      </c>
      <c r="Q13374" t="s">
        <v>120377</v>
      </c>
      <c r="R13374" t="s">
        <v>210308</v>
      </c>
      <c r="S13374" t="s">
        <v>233770</v>
      </c>
    </row>
    <row r="13375" spans="1:19" x14ac:dyDescent="0.35">
      <c r="A13375" s="1">
        <v>16843</v>
      </c>
      <c r="B13375" t="s">
        <v>7592</v>
      </c>
      <c r="C13375" t="s">
        <v>58624</v>
      </c>
      <c r="D13375" t="s">
        <v>5</v>
      </c>
      <c r="E13375" t="s">
        <v>119958</v>
      </c>
      <c r="F13375" t="s">
        <v>120476</v>
      </c>
      <c r="G13375">
        <v>1.4399999999999999E-5</v>
      </c>
      <c r="H13375" t="s">
        <v>7592</v>
      </c>
      <c r="I13375" t="s">
        <v>132125</v>
      </c>
      <c r="J13375" s="2" t="s">
        <v>176750</v>
      </c>
      <c r="K13375" t="s">
        <v>210308</v>
      </c>
      <c r="L13375" t="s">
        <v>228704</v>
      </c>
      <c r="M13375" t="s">
        <v>8</v>
      </c>
      <c r="N13375" t="s">
        <v>228853</v>
      </c>
      <c r="O13375" t="s">
        <v>229141</v>
      </c>
      <c r="P13375" t="s">
        <v>230555</v>
      </c>
      <c r="R13375" t="s">
        <v>210308</v>
      </c>
      <c r="S13375" t="s">
        <v>233770</v>
      </c>
    </row>
    <row r="13376" spans="1:19" x14ac:dyDescent="0.35">
      <c r="A13376" s="1">
        <v>16844</v>
      </c>
      <c r="B13376" t="s">
        <v>7592</v>
      </c>
      <c r="C13376" t="s">
        <v>58625</v>
      </c>
      <c r="D13376" t="s">
        <v>5</v>
      </c>
      <c r="F13376" t="s">
        <v>122068</v>
      </c>
      <c r="G13376">
        <v>3.14E-6</v>
      </c>
      <c r="H13376" t="s">
        <v>7592</v>
      </c>
      <c r="I13376" t="s">
        <v>132125</v>
      </c>
      <c r="J13376" s="2" t="s">
        <v>176750</v>
      </c>
      <c r="K13376" t="s">
        <v>210308</v>
      </c>
      <c r="L13376" t="s">
        <v>228704</v>
      </c>
      <c r="M13376" t="s">
        <v>8</v>
      </c>
      <c r="N13376" t="s">
        <v>228853</v>
      </c>
      <c r="O13376" t="s">
        <v>229141</v>
      </c>
      <c r="P13376" t="s">
        <v>230555</v>
      </c>
      <c r="R13376" t="s">
        <v>210308</v>
      </c>
      <c r="S13376" t="s">
        <v>233770</v>
      </c>
    </row>
    <row r="13377" spans="1:19" x14ac:dyDescent="0.35">
      <c r="A13377" s="1">
        <v>16845</v>
      </c>
      <c r="B13377" t="s">
        <v>7592</v>
      </c>
      <c r="C13377" t="s">
        <v>58626</v>
      </c>
      <c r="D13377" t="s">
        <v>5</v>
      </c>
      <c r="E13377" t="s">
        <v>119956</v>
      </c>
      <c r="F13377" t="s">
        <v>123064</v>
      </c>
      <c r="G13377">
        <v>1.45E-5</v>
      </c>
      <c r="H13377" t="s">
        <v>7592</v>
      </c>
      <c r="I13377" t="s">
        <v>132125</v>
      </c>
      <c r="J13377" s="2" t="s">
        <v>176750</v>
      </c>
      <c r="K13377" t="s">
        <v>210308</v>
      </c>
      <c r="L13377" t="s">
        <v>228704</v>
      </c>
      <c r="M13377" t="s">
        <v>8</v>
      </c>
      <c r="N13377" t="s">
        <v>228853</v>
      </c>
      <c r="O13377" t="s">
        <v>229141</v>
      </c>
      <c r="P13377" t="s">
        <v>230555</v>
      </c>
      <c r="R13377" t="s">
        <v>210308</v>
      </c>
      <c r="S13377" t="s">
        <v>233770</v>
      </c>
    </row>
    <row r="13378" spans="1:19" x14ac:dyDescent="0.35">
      <c r="A13378" s="1">
        <v>16846</v>
      </c>
      <c r="B13378" t="s">
        <v>7592</v>
      </c>
      <c r="C13378" t="s">
        <v>58627</v>
      </c>
      <c r="D13378" t="s">
        <v>5</v>
      </c>
      <c r="E13378" t="s">
        <v>119954</v>
      </c>
      <c r="F13378" t="s">
        <v>122513</v>
      </c>
      <c r="G13378">
        <v>3.9999999999999998E-6</v>
      </c>
      <c r="H13378" t="s">
        <v>7592</v>
      </c>
      <c r="I13378" t="s">
        <v>132125</v>
      </c>
      <c r="J13378" s="2" t="s">
        <v>176750</v>
      </c>
      <c r="K13378" t="s">
        <v>210308</v>
      </c>
      <c r="L13378" t="s">
        <v>228704</v>
      </c>
      <c r="M13378" t="s">
        <v>8</v>
      </c>
      <c r="N13378" t="s">
        <v>228853</v>
      </c>
      <c r="O13378" t="s">
        <v>229141</v>
      </c>
      <c r="P13378" t="s">
        <v>230555</v>
      </c>
      <c r="R13378" t="s">
        <v>210308</v>
      </c>
      <c r="S13378" t="s">
        <v>233770</v>
      </c>
    </row>
    <row r="13379" spans="1:19" x14ac:dyDescent="0.35">
      <c r="A13379" s="1">
        <v>16847</v>
      </c>
      <c r="B13379" t="s">
        <v>7593</v>
      </c>
      <c r="C13379" t="s">
        <v>58628</v>
      </c>
      <c r="D13379" t="s">
        <v>5</v>
      </c>
      <c r="F13379" t="s">
        <v>121623</v>
      </c>
      <c r="G13379">
        <v>1.2500000000000001E-6</v>
      </c>
      <c r="H13379" t="s">
        <v>7593</v>
      </c>
      <c r="I13379" t="s">
        <v>132126</v>
      </c>
      <c r="J13379" s="2" t="s">
        <v>176751</v>
      </c>
      <c r="K13379" t="s">
        <v>210308</v>
      </c>
      <c r="L13379" t="s">
        <v>228704</v>
      </c>
      <c r="M13379" t="s">
        <v>8</v>
      </c>
      <c r="N13379" t="s">
        <v>228855</v>
      </c>
      <c r="O13379" t="s">
        <v>229145</v>
      </c>
      <c r="P13379" t="s">
        <v>231014</v>
      </c>
      <c r="Q13379" t="s">
        <v>120308</v>
      </c>
      <c r="R13379" t="s">
        <v>210308</v>
      </c>
      <c r="S13379" t="s">
        <v>233770</v>
      </c>
    </row>
    <row r="13380" spans="1:19" x14ac:dyDescent="0.35">
      <c r="A13380" s="1">
        <v>16848</v>
      </c>
      <c r="B13380" t="s">
        <v>7594</v>
      </c>
      <c r="C13380" t="s">
        <v>58629</v>
      </c>
      <c r="D13380" t="s">
        <v>5</v>
      </c>
      <c r="E13380" t="s">
        <v>119954</v>
      </c>
      <c r="F13380" t="s">
        <v>120992</v>
      </c>
      <c r="G13380">
        <v>6.8360350000000002E-6</v>
      </c>
      <c r="H13380" t="s">
        <v>7594</v>
      </c>
      <c r="I13380" t="s">
        <v>132127</v>
      </c>
      <c r="J13380" s="2" t="s">
        <v>176752</v>
      </c>
      <c r="K13380" t="s">
        <v>210308</v>
      </c>
      <c r="L13380" t="s">
        <v>228704</v>
      </c>
      <c r="Q13380" t="s">
        <v>120216</v>
      </c>
      <c r="R13380" t="s">
        <v>210308</v>
      </c>
      <c r="S13380" t="s">
        <v>233770</v>
      </c>
    </row>
    <row r="13381" spans="1:19" x14ac:dyDescent="0.35">
      <c r="A13381" s="1">
        <v>16849</v>
      </c>
      <c r="B13381" t="s">
        <v>7594</v>
      </c>
      <c r="C13381" t="s">
        <v>58630</v>
      </c>
      <c r="D13381" t="s">
        <v>5</v>
      </c>
      <c r="E13381" t="s">
        <v>119955</v>
      </c>
      <c r="F13381" t="s">
        <v>120562</v>
      </c>
      <c r="G13381">
        <v>2.4730369999999998E-6</v>
      </c>
      <c r="H13381" t="s">
        <v>7594</v>
      </c>
      <c r="I13381" t="s">
        <v>132127</v>
      </c>
      <c r="J13381" s="2" t="s">
        <v>176752</v>
      </c>
      <c r="K13381" t="s">
        <v>210308</v>
      </c>
      <c r="L13381" t="s">
        <v>228704</v>
      </c>
      <c r="Q13381" t="s">
        <v>120216</v>
      </c>
      <c r="R13381" t="s">
        <v>210308</v>
      </c>
      <c r="S13381" t="s">
        <v>233770</v>
      </c>
    </row>
    <row r="13382" spans="1:19" x14ac:dyDescent="0.35">
      <c r="A13382" s="1">
        <v>16850</v>
      </c>
      <c r="B13382" t="s">
        <v>7595</v>
      </c>
      <c r="C13382" t="s">
        <v>58631</v>
      </c>
      <c r="D13382" t="s">
        <v>4</v>
      </c>
      <c r="F13382" t="s">
        <v>121324</v>
      </c>
      <c r="G13382">
        <v>1E-8</v>
      </c>
      <c r="H13382" t="s">
        <v>7595</v>
      </c>
      <c r="I13382" t="s">
        <v>132128</v>
      </c>
      <c r="J13382" s="2" t="s">
        <v>176753</v>
      </c>
      <c r="K13382" t="s">
        <v>210516</v>
      </c>
      <c r="L13382" t="s">
        <v>228704</v>
      </c>
      <c r="M13382" t="s">
        <v>228714</v>
      </c>
      <c r="N13382" t="s">
        <v>228838</v>
      </c>
      <c r="O13382" t="s">
        <v>229120</v>
      </c>
      <c r="P13382" t="s">
        <v>229120</v>
      </c>
      <c r="Q13382" t="s">
        <v>120060</v>
      </c>
      <c r="R13382" t="s">
        <v>210308</v>
      </c>
      <c r="S13382" t="s">
        <v>233770</v>
      </c>
    </row>
    <row r="13383" spans="1:19" x14ac:dyDescent="0.35">
      <c r="A13383" s="1">
        <v>16851</v>
      </c>
      <c r="B13383" t="s">
        <v>7596</v>
      </c>
      <c r="C13383" t="s">
        <v>58632</v>
      </c>
      <c r="D13383" t="s">
        <v>5</v>
      </c>
      <c r="F13383" t="s">
        <v>120009</v>
      </c>
      <c r="G13383">
        <v>4.9999999999999998E-8</v>
      </c>
      <c r="H13383" t="s">
        <v>7596</v>
      </c>
      <c r="I13383" t="s">
        <v>132129</v>
      </c>
      <c r="J13383" s="2" t="s">
        <v>176754</v>
      </c>
      <c r="K13383" t="s">
        <v>210308</v>
      </c>
      <c r="L13383" t="s">
        <v>228704</v>
      </c>
      <c r="M13383" t="s">
        <v>8</v>
      </c>
      <c r="N13383" t="s">
        <v>228853</v>
      </c>
      <c r="O13383" t="s">
        <v>229141</v>
      </c>
      <c r="P13383" t="s">
        <v>230745</v>
      </c>
      <c r="Q13383" t="s">
        <v>124552</v>
      </c>
      <c r="R13383" t="s">
        <v>210308</v>
      </c>
      <c r="S13383" t="s">
        <v>233770</v>
      </c>
    </row>
    <row r="13384" spans="1:19" x14ac:dyDescent="0.35">
      <c r="A13384" s="1">
        <v>16853</v>
      </c>
      <c r="B13384" t="s">
        <v>7597</v>
      </c>
      <c r="C13384" t="s">
        <v>58633</v>
      </c>
      <c r="D13384" t="s">
        <v>5</v>
      </c>
      <c r="F13384" t="s">
        <v>120181</v>
      </c>
      <c r="G13384">
        <v>4.9999999999999998E-7</v>
      </c>
      <c r="H13384" t="s">
        <v>7597</v>
      </c>
      <c r="I13384" t="s">
        <v>132130</v>
      </c>
      <c r="J13384" s="2" t="s">
        <v>176755</v>
      </c>
      <c r="K13384" t="s">
        <v>210308</v>
      </c>
      <c r="L13384" t="s">
        <v>228706</v>
      </c>
      <c r="M13384" t="s">
        <v>8</v>
      </c>
      <c r="N13384" t="s">
        <v>228828</v>
      </c>
      <c r="O13384" t="s">
        <v>229216</v>
      </c>
      <c r="P13384" t="s">
        <v>229216</v>
      </c>
      <c r="Q13384" t="s">
        <v>121322</v>
      </c>
      <c r="R13384" t="s">
        <v>210308</v>
      </c>
      <c r="S13384" t="s">
        <v>233770</v>
      </c>
    </row>
    <row r="13385" spans="1:19" x14ac:dyDescent="0.35">
      <c r="A13385" s="1">
        <v>16855</v>
      </c>
      <c r="B13385" t="s">
        <v>7598</v>
      </c>
      <c r="C13385" t="s">
        <v>58634</v>
      </c>
      <c r="D13385" t="s">
        <v>5</v>
      </c>
      <c r="E13385" t="s">
        <v>119954</v>
      </c>
      <c r="F13385" t="s">
        <v>120521</v>
      </c>
      <c r="G13385">
        <v>2.8E-5</v>
      </c>
      <c r="H13385" t="s">
        <v>7598</v>
      </c>
      <c r="I13385" t="s">
        <v>132131</v>
      </c>
      <c r="J13385" s="2" t="s">
        <v>176756</v>
      </c>
      <c r="K13385" t="s">
        <v>210308</v>
      </c>
      <c r="L13385" t="s">
        <v>228707</v>
      </c>
      <c r="M13385" t="s">
        <v>8</v>
      </c>
      <c r="N13385" t="s">
        <v>228848</v>
      </c>
      <c r="O13385" t="s">
        <v>229133</v>
      </c>
      <c r="P13385" t="s">
        <v>229133</v>
      </c>
      <c r="Q13385" t="s">
        <v>121230</v>
      </c>
      <c r="R13385" t="s">
        <v>210308</v>
      </c>
      <c r="S13385" t="s">
        <v>233770</v>
      </c>
    </row>
    <row r="13386" spans="1:19" x14ac:dyDescent="0.35">
      <c r="A13386" s="1">
        <v>16857</v>
      </c>
      <c r="B13386" t="s">
        <v>7598</v>
      </c>
      <c r="C13386" t="s">
        <v>58635</v>
      </c>
      <c r="D13386" t="s">
        <v>5</v>
      </c>
      <c r="E13386" t="s">
        <v>119956</v>
      </c>
      <c r="F13386" t="s">
        <v>122186</v>
      </c>
      <c r="G13386">
        <v>3.3000000000000003E-5</v>
      </c>
      <c r="H13386" t="s">
        <v>7598</v>
      </c>
      <c r="I13386" t="s">
        <v>132131</v>
      </c>
      <c r="J13386" s="2" t="s">
        <v>176756</v>
      </c>
      <c r="K13386" t="s">
        <v>210308</v>
      </c>
      <c r="L13386" t="s">
        <v>228707</v>
      </c>
      <c r="M13386" t="s">
        <v>8</v>
      </c>
      <c r="N13386" t="s">
        <v>228848</v>
      </c>
      <c r="O13386" t="s">
        <v>229133</v>
      </c>
      <c r="P13386" t="s">
        <v>229133</v>
      </c>
      <c r="Q13386" t="s">
        <v>121230</v>
      </c>
      <c r="R13386" t="s">
        <v>210308</v>
      </c>
      <c r="S13386" t="s">
        <v>233770</v>
      </c>
    </row>
    <row r="13387" spans="1:19" x14ac:dyDescent="0.35">
      <c r="A13387" s="1">
        <v>16858</v>
      </c>
      <c r="B13387" t="s">
        <v>7598</v>
      </c>
      <c r="C13387" t="s">
        <v>58636</v>
      </c>
      <c r="D13387" t="s">
        <v>5</v>
      </c>
      <c r="E13387" t="s">
        <v>119958</v>
      </c>
      <c r="F13387" t="s">
        <v>122408</v>
      </c>
      <c r="G13387">
        <v>2.0999999999999999E-5</v>
      </c>
      <c r="H13387" t="s">
        <v>7598</v>
      </c>
      <c r="I13387" t="s">
        <v>132131</v>
      </c>
      <c r="J13387" s="2" t="s">
        <v>176756</v>
      </c>
      <c r="K13387" t="s">
        <v>210308</v>
      </c>
      <c r="L13387" t="s">
        <v>228707</v>
      </c>
      <c r="M13387" t="s">
        <v>8</v>
      </c>
      <c r="N13387" t="s">
        <v>228848</v>
      </c>
      <c r="O13387" t="s">
        <v>229133</v>
      </c>
      <c r="P13387" t="s">
        <v>229133</v>
      </c>
      <c r="Q13387" t="s">
        <v>121230</v>
      </c>
      <c r="R13387" t="s">
        <v>210308</v>
      </c>
      <c r="S13387" t="s">
        <v>233770</v>
      </c>
    </row>
    <row r="13388" spans="1:19" x14ac:dyDescent="0.35">
      <c r="A13388" s="1">
        <v>16859</v>
      </c>
      <c r="B13388" t="s">
        <v>7598</v>
      </c>
      <c r="C13388" t="s">
        <v>58637</v>
      </c>
      <c r="D13388" t="s">
        <v>5</v>
      </c>
      <c r="E13388" t="s">
        <v>119957</v>
      </c>
      <c r="F13388" t="s">
        <v>121796</v>
      </c>
      <c r="G13388">
        <v>4.5000000000000003E-5</v>
      </c>
      <c r="H13388" t="s">
        <v>7598</v>
      </c>
      <c r="I13388" t="s">
        <v>132131</v>
      </c>
      <c r="J13388" s="2" t="s">
        <v>176756</v>
      </c>
      <c r="K13388" t="s">
        <v>210308</v>
      </c>
      <c r="L13388" t="s">
        <v>228707</v>
      </c>
      <c r="M13388" t="s">
        <v>8</v>
      </c>
      <c r="N13388" t="s">
        <v>228848</v>
      </c>
      <c r="O13388" t="s">
        <v>229133</v>
      </c>
      <c r="P13388" t="s">
        <v>229133</v>
      </c>
      <c r="Q13388" t="s">
        <v>121230</v>
      </c>
      <c r="R13388" t="s">
        <v>210308</v>
      </c>
      <c r="S13388" t="s">
        <v>233770</v>
      </c>
    </row>
    <row r="13389" spans="1:19" x14ac:dyDescent="0.35">
      <c r="A13389" s="1">
        <v>16860</v>
      </c>
      <c r="B13389" t="s">
        <v>7598</v>
      </c>
      <c r="C13389" t="s">
        <v>58638</v>
      </c>
      <c r="D13389" t="s">
        <v>5</v>
      </c>
      <c r="E13389" t="s">
        <v>119955</v>
      </c>
      <c r="F13389" t="s">
        <v>123065</v>
      </c>
      <c r="G13389">
        <v>5.1800000000000004E-6</v>
      </c>
      <c r="H13389" t="s">
        <v>7598</v>
      </c>
      <c r="I13389" t="s">
        <v>132131</v>
      </c>
      <c r="J13389" s="2" t="s">
        <v>176756</v>
      </c>
      <c r="K13389" t="s">
        <v>210308</v>
      </c>
      <c r="L13389" t="s">
        <v>228707</v>
      </c>
      <c r="M13389" t="s">
        <v>8</v>
      </c>
      <c r="N13389" t="s">
        <v>228848</v>
      </c>
      <c r="O13389" t="s">
        <v>229133</v>
      </c>
      <c r="P13389" t="s">
        <v>229133</v>
      </c>
      <c r="Q13389" t="s">
        <v>121230</v>
      </c>
      <c r="R13389" t="s">
        <v>210308</v>
      </c>
      <c r="S13389" t="s">
        <v>233770</v>
      </c>
    </row>
    <row r="13390" spans="1:19" x14ac:dyDescent="0.35">
      <c r="A13390" s="1">
        <v>16861</v>
      </c>
      <c r="B13390" t="s">
        <v>7599</v>
      </c>
      <c r="C13390" t="s">
        <v>58639</v>
      </c>
      <c r="D13390" t="s">
        <v>5</v>
      </c>
      <c r="E13390" t="s">
        <v>119956</v>
      </c>
      <c r="F13390" t="s">
        <v>122921</v>
      </c>
      <c r="G13390">
        <v>3.0000000000000001E-5</v>
      </c>
      <c r="H13390" t="s">
        <v>7599</v>
      </c>
      <c r="I13390" t="s">
        <v>132132</v>
      </c>
      <c r="J13390" s="2" t="s">
        <v>176757</v>
      </c>
      <c r="K13390" t="s">
        <v>210319</v>
      </c>
      <c r="L13390" t="s">
        <v>228707</v>
      </c>
      <c r="M13390" t="s">
        <v>8</v>
      </c>
      <c r="N13390" t="s">
        <v>228848</v>
      </c>
      <c r="O13390" t="s">
        <v>229133</v>
      </c>
      <c r="P13390" t="s">
        <v>230112</v>
      </c>
      <c r="Q13390" t="s">
        <v>120682</v>
      </c>
      <c r="R13390" t="s">
        <v>210308</v>
      </c>
      <c r="S13390" t="s">
        <v>233770</v>
      </c>
    </row>
    <row r="13391" spans="1:19" x14ac:dyDescent="0.35">
      <c r="A13391" s="1">
        <v>16862</v>
      </c>
      <c r="B13391" t="s">
        <v>7599</v>
      </c>
      <c r="C13391" t="s">
        <v>58640</v>
      </c>
      <c r="D13391" t="s">
        <v>5</v>
      </c>
      <c r="F13391" t="s">
        <v>121410</v>
      </c>
      <c r="G13391">
        <v>8.4999999999999999E-6</v>
      </c>
      <c r="H13391" t="s">
        <v>7599</v>
      </c>
      <c r="I13391" t="s">
        <v>132132</v>
      </c>
      <c r="J13391" s="2" t="s">
        <v>176757</v>
      </c>
      <c r="K13391" t="s">
        <v>210319</v>
      </c>
      <c r="L13391" t="s">
        <v>228707</v>
      </c>
      <c r="M13391" t="s">
        <v>8</v>
      </c>
      <c r="N13391" t="s">
        <v>228848</v>
      </c>
      <c r="O13391" t="s">
        <v>229133</v>
      </c>
      <c r="P13391" t="s">
        <v>230112</v>
      </c>
      <c r="Q13391" t="s">
        <v>120682</v>
      </c>
      <c r="R13391" t="s">
        <v>210308</v>
      </c>
      <c r="S13391" t="s">
        <v>233770</v>
      </c>
    </row>
    <row r="13392" spans="1:19" x14ac:dyDescent="0.35">
      <c r="A13392" s="1">
        <v>16863</v>
      </c>
      <c r="B13392" t="s">
        <v>7599</v>
      </c>
      <c r="C13392" t="s">
        <v>58641</v>
      </c>
      <c r="D13392" t="s">
        <v>5</v>
      </c>
      <c r="E13392" t="s">
        <v>119954</v>
      </c>
      <c r="F13392" t="s">
        <v>122295</v>
      </c>
      <c r="G13392">
        <v>4.0000000000000003E-5</v>
      </c>
      <c r="H13392" t="s">
        <v>7599</v>
      </c>
      <c r="I13392" t="s">
        <v>132132</v>
      </c>
      <c r="J13392" s="2" t="s">
        <v>176757</v>
      </c>
      <c r="K13392" t="s">
        <v>210319</v>
      </c>
      <c r="L13392" t="s">
        <v>228707</v>
      </c>
      <c r="M13392" t="s">
        <v>8</v>
      </c>
      <c r="N13392" t="s">
        <v>228848</v>
      </c>
      <c r="O13392" t="s">
        <v>229133</v>
      </c>
      <c r="P13392" t="s">
        <v>230112</v>
      </c>
      <c r="Q13392" t="s">
        <v>120682</v>
      </c>
      <c r="R13392" t="s">
        <v>210308</v>
      </c>
      <c r="S13392" t="s">
        <v>233770</v>
      </c>
    </row>
    <row r="13393" spans="1:19" x14ac:dyDescent="0.35">
      <c r="A13393" s="1">
        <v>16864</v>
      </c>
      <c r="B13393" t="s">
        <v>7600</v>
      </c>
      <c r="C13393" t="s">
        <v>58642</v>
      </c>
      <c r="D13393" t="s">
        <v>5</v>
      </c>
      <c r="E13393" t="s">
        <v>119955</v>
      </c>
      <c r="F13393" t="s">
        <v>120310</v>
      </c>
      <c r="G13393">
        <v>3.8E-6</v>
      </c>
      <c r="H13393" t="s">
        <v>7600</v>
      </c>
      <c r="I13393" t="s">
        <v>132133</v>
      </c>
      <c r="J13393" s="2" t="s">
        <v>176758</v>
      </c>
      <c r="K13393" t="s">
        <v>210517</v>
      </c>
      <c r="L13393" t="s">
        <v>228704</v>
      </c>
      <c r="M13393" t="s">
        <v>8</v>
      </c>
      <c r="N13393" t="s">
        <v>228828</v>
      </c>
      <c r="O13393" t="s">
        <v>229216</v>
      </c>
      <c r="P13393" t="s">
        <v>229216</v>
      </c>
      <c r="Q13393" t="s">
        <v>120008</v>
      </c>
      <c r="R13393" t="s">
        <v>210308</v>
      </c>
      <c r="S13393" t="s">
        <v>233770</v>
      </c>
    </row>
    <row r="13394" spans="1:19" x14ac:dyDescent="0.35">
      <c r="A13394" s="1">
        <v>16865</v>
      </c>
      <c r="B13394" t="s">
        <v>7601</v>
      </c>
      <c r="C13394" t="s">
        <v>58643</v>
      </c>
      <c r="D13394" t="s">
        <v>5</v>
      </c>
      <c r="F13394" t="s">
        <v>121523</v>
      </c>
      <c r="G13394">
        <v>9.0001700000000003E-6</v>
      </c>
      <c r="H13394" t="s">
        <v>7601</v>
      </c>
      <c r="I13394" t="s">
        <v>132134</v>
      </c>
      <c r="J13394" s="2" t="s">
        <v>176759</v>
      </c>
      <c r="K13394" t="s">
        <v>210308</v>
      </c>
      <c r="L13394" t="s">
        <v>228704</v>
      </c>
      <c r="M13394" t="s">
        <v>8</v>
      </c>
      <c r="N13394" t="s">
        <v>228848</v>
      </c>
      <c r="O13394" t="s">
        <v>229133</v>
      </c>
      <c r="P13394" t="s">
        <v>231095</v>
      </c>
      <c r="Q13394" t="s">
        <v>120060</v>
      </c>
      <c r="R13394" t="s">
        <v>210308</v>
      </c>
      <c r="S13394" t="s">
        <v>233770</v>
      </c>
    </row>
    <row r="13395" spans="1:19" x14ac:dyDescent="0.35">
      <c r="A13395" s="1">
        <v>16867</v>
      </c>
      <c r="B13395" t="s">
        <v>7602</v>
      </c>
      <c r="C13395" t="s">
        <v>58644</v>
      </c>
      <c r="D13395" t="s">
        <v>4</v>
      </c>
      <c r="F13395" t="s">
        <v>121626</v>
      </c>
      <c r="G13395">
        <v>2.7934880000000001E-6</v>
      </c>
      <c r="H13395" t="s">
        <v>7602</v>
      </c>
      <c r="I13395" t="s">
        <v>132135</v>
      </c>
      <c r="J13395" s="2" t="s">
        <v>176760</v>
      </c>
      <c r="K13395" t="s">
        <v>210308</v>
      </c>
      <c r="L13395" t="s">
        <v>228704</v>
      </c>
      <c r="M13395" t="s">
        <v>8</v>
      </c>
      <c r="N13395" t="s">
        <v>228853</v>
      </c>
      <c r="O13395" t="s">
        <v>229141</v>
      </c>
      <c r="P13395" t="s">
        <v>230647</v>
      </c>
      <c r="R13395" t="s">
        <v>210308</v>
      </c>
      <c r="S13395" t="s">
        <v>233770</v>
      </c>
    </row>
    <row r="13396" spans="1:19" x14ac:dyDescent="0.35">
      <c r="A13396" s="1">
        <v>16869</v>
      </c>
      <c r="B13396" t="s">
        <v>7602</v>
      </c>
      <c r="C13396" t="s">
        <v>58645</v>
      </c>
      <c r="D13396" t="s">
        <v>5</v>
      </c>
      <c r="E13396" t="s">
        <v>119955</v>
      </c>
      <c r="F13396" t="s">
        <v>123066</v>
      </c>
      <c r="G13396">
        <v>5.5310169999999999E-6</v>
      </c>
      <c r="H13396" t="s">
        <v>7602</v>
      </c>
      <c r="I13396" t="s">
        <v>132135</v>
      </c>
      <c r="J13396" s="2" t="s">
        <v>176760</v>
      </c>
      <c r="K13396" t="s">
        <v>210308</v>
      </c>
      <c r="L13396" t="s">
        <v>228704</v>
      </c>
      <c r="M13396" t="s">
        <v>8</v>
      </c>
      <c r="N13396" t="s">
        <v>228853</v>
      </c>
      <c r="O13396" t="s">
        <v>229141</v>
      </c>
      <c r="P13396" t="s">
        <v>230647</v>
      </c>
      <c r="R13396" t="s">
        <v>210308</v>
      </c>
      <c r="S13396" t="s">
        <v>233770</v>
      </c>
    </row>
    <row r="13397" spans="1:19" x14ac:dyDescent="0.35">
      <c r="A13397" s="1">
        <v>16870</v>
      </c>
      <c r="B13397" t="s">
        <v>7603</v>
      </c>
      <c r="C13397" t="s">
        <v>58646</v>
      </c>
      <c r="D13397" t="s">
        <v>5</v>
      </c>
      <c r="E13397" t="s">
        <v>119958</v>
      </c>
      <c r="F13397" t="s">
        <v>121788</v>
      </c>
      <c r="G13397">
        <v>2.5000000000000001E-5</v>
      </c>
      <c r="H13397" t="s">
        <v>7603</v>
      </c>
      <c r="I13397" t="s">
        <v>132136</v>
      </c>
      <c r="J13397" s="2" t="s">
        <v>176761</v>
      </c>
      <c r="K13397" t="s">
        <v>210308</v>
      </c>
      <c r="L13397" t="s">
        <v>228707</v>
      </c>
      <c r="M13397" t="s">
        <v>8</v>
      </c>
      <c r="N13397" t="s">
        <v>228828</v>
      </c>
      <c r="O13397" t="s">
        <v>229113</v>
      </c>
      <c r="P13397" t="s">
        <v>230464</v>
      </c>
      <c r="Q13397" t="s">
        <v>121230</v>
      </c>
      <c r="R13397" t="s">
        <v>210308</v>
      </c>
      <c r="S13397" t="s">
        <v>233770</v>
      </c>
    </row>
    <row r="13398" spans="1:19" x14ac:dyDescent="0.35">
      <c r="A13398" s="1">
        <v>16871</v>
      </c>
      <c r="B13398" t="s">
        <v>7603</v>
      </c>
      <c r="C13398" t="s">
        <v>58647</v>
      </c>
      <c r="D13398" t="s">
        <v>5</v>
      </c>
      <c r="E13398" t="s">
        <v>119956</v>
      </c>
      <c r="F13398" t="s">
        <v>123067</v>
      </c>
      <c r="G13398">
        <v>2.5124199999999999E-5</v>
      </c>
      <c r="H13398" t="s">
        <v>7603</v>
      </c>
      <c r="I13398" t="s">
        <v>132136</v>
      </c>
      <c r="J13398" s="2" t="s">
        <v>176761</v>
      </c>
      <c r="K13398" t="s">
        <v>210308</v>
      </c>
      <c r="L13398" t="s">
        <v>228707</v>
      </c>
      <c r="M13398" t="s">
        <v>8</v>
      </c>
      <c r="N13398" t="s">
        <v>228828</v>
      </c>
      <c r="O13398" t="s">
        <v>229113</v>
      </c>
      <c r="P13398" t="s">
        <v>230464</v>
      </c>
      <c r="Q13398" t="s">
        <v>121230</v>
      </c>
      <c r="R13398" t="s">
        <v>210308</v>
      </c>
      <c r="S13398" t="s">
        <v>233770</v>
      </c>
    </row>
    <row r="13399" spans="1:19" x14ac:dyDescent="0.35">
      <c r="A13399" s="1">
        <v>16872</v>
      </c>
      <c r="B13399" t="s">
        <v>7603</v>
      </c>
      <c r="C13399" t="s">
        <v>58648</v>
      </c>
      <c r="D13399" t="s">
        <v>5</v>
      </c>
      <c r="E13399" t="s">
        <v>119954</v>
      </c>
      <c r="F13399" t="s">
        <v>120975</v>
      </c>
      <c r="G13399">
        <v>2.0299999999999999E-5</v>
      </c>
      <c r="H13399" t="s">
        <v>7603</v>
      </c>
      <c r="I13399" t="s">
        <v>132136</v>
      </c>
      <c r="J13399" s="2" t="s">
        <v>176761</v>
      </c>
      <c r="K13399" t="s">
        <v>210308</v>
      </c>
      <c r="L13399" t="s">
        <v>228707</v>
      </c>
      <c r="M13399" t="s">
        <v>8</v>
      </c>
      <c r="N13399" t="s">
        <v>228828</v>
      </c>
      <c r="O13399" t="s">
        <v>229113</v>
      </c>
      <c r="P13399" t="s">
        <v>230464</v>
      </c>
      <c r="Q13399" t="s">
        <v>121230</v>
      </c>
      <c r="R13399" t="s">
        <v>210308</v>
      </c>
      <c r="S13399" t="s">
        <v>233770</v>
      </c>
    </row>
    <row r="13400" spans="1:19" x14ac:dyDescent="0.35">
      <c r="A13400" s="1">
        <v>16873</v>
      </c>
      <c r="B13400" t="s">
        <v>7604</v>
      </c>
      <c r="C13400" t="s">
        <v>58649</v>
      </c>
      <c r="D13400" t="s">
        <v>4</v>
      </c>
      <c r="F13400" t="s">
        <v>119973</v>
      </c>
      <c r="G13400">
        <v>3.0000000000000001E-6</v>
      </c>
      <c r="H13400" t="s">
        <v>7604</v>
      </c>
      <c r="I13400" t="s">
        <v>132137</v>
      </c>
      <c r="J13400" s="2" t="s">
        <v>176762</v>
      </c>
      <c r="K13400" t="s">
        <v>210308</v>
      </c>
      <c r="L13400" t="s">
        <v>228705</v>
      </c>
      <c r="M13400" t="s">
        <v>8</v>
      </c>
      <c r="N13400" t="s">
        <v>228873</v>
      </c>
      <c r="O13400" t="s">
        <v>229170</v>
      </c>
      <c r="P13400" t="s">
        <v>229964</v>
      </c>
      <c r="R13400" t="s">
        <v>210308</v>
      </c>
      <c r="S13400" t="s">
        <v>233770</v>
      </c>
    </row>
    <row r="13401" spans="1:19" x14ac:dyDescent="0.35">
      <c r="A13401" s="1">
        <v>16874</v>
      </c>
      <c r="B13401" t="s">
        <v>7605</v>
      </c>
      <c r="C13401" t="s">
        <v>58650</v>
      </c>
      <c r="D13401" t="s">
        <v>3</v>
      </c>
      <c r="F13401" t="s">
        <v>120917</v>
      </c>
      <c r="G13401">
        <v>4.6E-6</v>
      </c>
      <c r="H13401" t="s">
        <v>7605</v>
      </c>
      <c r="I13401" t="s">
        <v>132138</v>
      </c>
      <c r="J13401" s="2" t="s">
        <v>176763</v>
      </c>
      <c r="K13401" t="s">
        <v>210308</v>
      </c>
      <c r="L13401" t="s">
        <v>228704</v>
      </c>
      <c r="M13401" t="s">
        <v>12</v>
      </c>
      <c r="N13401" t="s">
        <v>228912</v>
      </c>
      <c r="O13401" t="s">
        <v>229255</v>
      </c>
      <c r="P13401" t="s">
        <v>229255</v>
      </c>
      <c r="R13401" t="s">
        <v>210308</v>
      </c>
      <c r="S13401" t="s">
        <v>233770</v>
      </c>
    </row>
    <row r="13402" spans="1:19" x14ac:dyDescent="0.35">
      <c r="A13402" s="1">
        <v>16875</v>
      </c>
      <c r="B13402" t="s">
        <v>7605</v>
      </c>
      <c r="C13402" t="s">
        <v>58651</v>
      </c>
      <c r="D13402" t="s">
        <v>3</v>
      </c>
      <c r="F13402" t="s">
        <v>120255</v>
      </c>
      <c r="G13402">
        <v>7.9999999999999996E-6</v>
      </c>
      <c r="H13402" t="s">
        <v>7605</v>
      </c>
      <c r="I13402" t="s">
        <v>132138</v>
      </c>
      <c r="J13402" s="2" t="s">
        <v>176763</v>
      </c>
      <c r="K13402" t="s">
        <v>210308</v>
      </c>
      <c r="L13402" t="s">
        <v>228704</v>
      </c>
      <c r="M13402" t="s">
        <v>12</v>
      </c>
      <c r="N13402" t="s">
        <v>228912</v>
      </c>
      <c r="O13402" t="s">
        <v>229255</v>
      </c>
      <c r="P13402" t="s">
        <v>229255</v>
      </c>
      <c r="R13402" t="s">
        <v>210308</v>
      </c>
      <c r="S13402" t="s">
        <v>233770</v>
      </c>
    </row>
    <row r="13403" spans="1:19" x14ac:dyDescent="0.35">
      <c r="A13403" s="1">
        <v>16876</v>
      </c>
      <c r="B13403" t="s">
        <v>7605</v>
      </c>
      <c r="C13403" t="s">
        <v>58652</v>
      </c>
      <c r="D13403" t="s">
        <v>3</v>
      </c>
      <c r="F13403" t="s">
        <v>120439</v>
      </c>
      <c r="G13403">
        <v>3.9999999999999998E-6</v>
      </c>
      <c r="H13403" t="s">
        <v>7605</v>
      </c>
      <c r="I13403" t="s">
        <v>132138</v>
      </c>
      <c r="J13403" s="2" t="s">
        <v>176763</v>
      </c>
      <c r="K13403" t="s">
        <v>210308</v>
      </c>
      <c r="L13403" t="s">
        <v>228704</v>
      </c>
      <c r="M13403" t="s">
        <v>12</v>
      </c>
      <c r="N13403" t="s">
        <v>228912</v>
      </c>
      <c r="O13403" t="s">
        <v>229255</v>
      </c>
      <c r="P13403" t="s">
        <v>229255</v>
      </c>
      <c r="R13403" t="s">
        <v>210308</v>
      </c>
      <c r="S13403" t="s">
        <v>233770</v>
      </c>
    </row>
    <row r="13404" spans="1:19" x14ac:dyDescent="0.35">
      <c r="A13404" s="1">
        <v>16877</v>
      </c>
      <c r="B13404" t="s">
        <v>7606</v>
      </c>
      <c r="C13404" t="s">
        <v>58653</v>
      </c>
      <c r="D13404" t="s">
        <v>5</v>
      </c>
      <c r="F13404" t="s">
        <v>120709</v>
      </c>
      <c r="G13404">
        <v>2.4999999999999999E-8</v>
      </c>
      <c r="H13404" t="s">
        <v>7606</v>
      </c>
      <c r="I13404" t="s">
        <v>132139</v>
      </c>
      <c r="J13404" s="2" t="s">
        <v>176764</v>
      </c>
      <c r="K13404" t="s">
        <v>210308</v>
      </c>
      <c r="L13404" t="s">
        <v>228704</v>
      </c>
      <c r="M13404" t="s">
        <v>8</v>
      </c>
      <c r="N13404" t="s">
        <v>228828</v>
      </c>
      <c r="O13404" t="s">
        <v>229113</v>
      </c>
      <c r="P13404" t="s">
        <v>230103</v>
      </c>
      <c r="Q13404" t="s">
        <v>121322</v>
      </c>
      <c r="R13404" t="s">
        <v>210308</v>
      </c>
      <c r="S13404" t="s">
        <v>233770</v>
      </c>
    </row>
    <row r="13405" spans="1:19" x14ac:dyDescent="0.35">
      <c r="A13405" s="1">
        <v>16878</v>
      </c>
      <c r="B13405" t="s">
        <v>7607</v>
      </c>
      <c r="C13405" t="s">
        <v>58654</v>
      </c>
      <c r="D13405" t="s">
        <v>5</v>
      </c>
      <c r="F13405" t="s">
        <v>121168</v>
      </c>
      <c r="G13405">
        <v>4.0000000000000001E-8</v>
      </c>
      <c r="H13405" t="s">
        <v>7607</v>
      </c>
      <c r="I13405" t="s">
        <v>132140</v>
      </c>
      <c r="J13405" s="2" t="s">
        <v>176765</v>
      </c>
      <c r="K13405" t="s">
        <v>210308</v>
      </c>
      <c r="L13405" t="s">
        <v>228704</v>
      </c>
      <c r="M13405" t="s">
        <v>8</v>
      </c>
      <c r="N13405" t="s">
        <v>228938</v>
      </c>
      <c r="O13405" t="s">
        <v>229332</v>
      </c>
      <c r="P13405" t="s">
        <v>231096</v>
      </c>
      <c r="R13405" t="s">
        <v>210308</v>
      </c>
      <c r="S13405" t="s">
        <v>233770</v>
      </c>
    </row>
    <row r="13406" spans="1:19" x14ac:dyDescent="0.35">
      <c r="A13406" s="1">
        <v>16879</v>
      </c>
      <c r="B13406" t="s">
        <v>7608</v>
      </c>
      <c r="C13406" t="s">
        <v>58655</v>
      </c>
      <c r="D13406" t="s">
        <v>5</v>
      </c>
      <c r="E13406" t="s">
        <v>119954</v>
      </c>
      <c r="F13406" t="s">
        <v>121467</v>
      </c>
      <c r="G13406">
        <v>1.9999999999999999E-6</v>
      </c>
      <c r="H13406" t="s">
        <v>7608</v>
      </c>
      <c r="I13406" t="s">
        <v>132141</v>
      </c>
      <c r="J13406" s="2" t="s">
        <v>176766</v>
      </c>
      <c r="K13406" t="s">
        <v>210308</v>
      </c>
      <c r="L13406" t="s">
        <v>228704</v>
      </c>
      <c r="M13406" t="s">
        <v>8</v>
      </c>
      <c r="N13406" t="s">
        <v>228910</v>
      </c>
      <c r="O13406" t="s">
        <v>229253</v>
      </c>
      <c r="P13406" t="s">
        <v>230285</v>
      </c>
      <c r="Q13406" t="s">
        <v>121999</v>
      </c>
      <c r="R13406" t="s">
        <v>210308</v>
      </c>
      <c r="S13406" t="s">
        <v>233770</v>
      </c>
    </row>
    <row r="13407" spans="1:19" x14ac:dyDescent="0.35">
      <c r="A13407" s="1">
        <v>16880</v>
      </c>
      <c r="B13407" t="s">
        <v>7608</v>
      </c>
      <c r="C13407" t="s">
        <v>58656</v>
      </c>
      <c r="D13407" t="s">
        <v>5</v>
      </c>
      <c r="E13407" t="s">
        <v>119956</v>
      </c>
      <c r="F13407" t="s">
        <v>122264</v>
      </c>
      <c r="G13407">
        <v>8.8649649999999999E-6</v>
      </c>
      <c r="H13407" t="s">
        <v>7608</v>
      </c>
      <c r="I13407" t="s">
        <v>132141</v>
      </c>
      <c r="J13407" s="2" t="s">
        <v>176766</v>
      </c>
      <c r="K13407" t="s">
        <v>210308</v>
      </c>
      <c r="L13407" t="s">
        <v>228704</v>
      </c>
      <c r="M13407" t="s">
        <v>8</v>
      </c>
      <c r="N13407" t="s">
        <v>228910</v>
      </c>
      <c r="O13407" t="s">
        <v>229253</v>
      </c>
      <c r="P13407" t="s">
        <v>230285</v>
      </c>
      <c r="Q13407" t="s">
        <v>121999</v>
      </c>
      <c r="R13407" t="s">
        <v>210308</v>
      </c>
      <c r="S13407" t="s">
        <v>233770</v>
      </c>
    </row>
    <row r="13408" spans="1:19" x14ac:dyDescent="0.35">
      <c r="A13408" s="1">
        <v>16881</v>
      </c>
      <c r="B13408" t="s">
        <v>7608</v>
      </c>
      <c r="C13408" t="s">
        <v>58657</v>
      </c>
      <c r="D13408" t="s">
        <v>5</v>
      </c>
      <c r="F13408" t="s">
        <v>121200</v>
      </c>
      <c r="G13408">
        <v>2.4399999999999999E-6</v>
      </c>
      <c r="H13408" t="s">
        <v>7608</v>
      </c>
      <c r="I13408" t="s">
        <v>132141</v>
      </c>
      <c r="J13408" s="2" t="s">
        <v>176766</v>
      </c>
      <c r="K13408" t="s">
        <v>210308</v>
      </c>
      <c r="L13408" t="s">
        <v>228704</v>
      </c>
      <c r="M13408" t="s">
        <v>8</v>
      </c>
      <c r="N13408" t="s">
        <v>228910</v>
      </c>
      <c r="O13408" t="s">
        <v>229253</v>
      </c>
      <c r="P13408" t="s">
        <v>230285</v>
      </c>
      <c r="Q13408" t="s">
        <v>121999</v>
      </c>
      <c r="R13408" t="s">
        <v>210308</v>
      </c>
      <c r="S13408" t="s">
        <v>233770</v>
      </c>
    </row>
    <row r="13409" spans="1:19" x14ac:dyDescent="0.35">
      <c r="A13409" s="1">
        <v>16882</v>
      </c>
      <c r="B13409" t="s">
        <v>7609</v>
      </c>
      <c r="C13409" t="s">
        <v>58658</v>
      </c>
      <c r="D13409" t="s">
        <v>4</v>
      </c>
      <c r="F13409" t="s">
        <v>120002</v>
      </c>
      <c r="G13409">
        <v>1.5E-6</v>
      </c>
      <c r="H13409" t="s">
        <v>7609</v>
      </c>
      <c r="I13409" t="s">
        <v>132142</v>
      </c>
      <c r="J13409" s="2" t="s">
        <v>176767</v>
      </c>
      <c r="K13409" t="s">
        <v>210518</v>
      </c>
      <c r="L13409" t="s">
        <v>228704</v>
      </c>
      <c r="M13409" t="s">
        <v>8</v>
      </c>
      <c r="N13409" t="s">
        <v>228828</v>
      </c>
      <c r="O13409" t="s">
        <v>229113</v>
      </c>
      <c r="P13409" t="s">
        <v>230102</v>
      </c>
      <c r="Q13409" t="s">
        <v>120060</v>
      </c>
      <c r="R13409" t="s">
        <v>210308</v>
      </c>
      <c r="S13409" t="s">
        <v>233770</v>
      </c>
    </row>
    <row r="13410" spans="1:19" x14ac:dyDescent="0.35">
      <c r="A13410" s="1">
        <v>16884</v>
      </c>
      <c r="B13410" t="s">
        <v>7610</v>
      </c>
      <c r="C13410" t="s">
        <v>58659</v>
      </c>
      <c r="D13410" t="s">
        <v>5</v>
      </c>
      <c r="F13410" t="s">
        <v>120838</v>
      </c>
      <c r="G13410">
        <v>2.1E-7</v>
      </c>
      <c r="H13410" t="s">
        <v>7610</v>
      </c>
      <c r="I13410" t="s">
        <v>132143</v>
      </c>
      <c r="J13410" s="2" t="s">
        <v>176768</v>
      </c>
      <c r="K13410" t="s">
        <v>210308</v>
      </c>
      <c r="L13410" t="s">
        <v>228704</v>
      </c>
      <c r="M13410" t="s">
        <v>8</v>
      </c>
      <c r="N13410" t="s">
        <v>228848</v>
      </c>
      <c r="O13410" t="s">
        <v>229133</v>
      </c>
      <c r="P13410" t="s">
        <v>229133</v>
      </c>
      <c r="Q13410" t="s">
        <v>120056</v>
      </c>
      <c r="R13410" t="s">
        <v>210308</v>
      </c>
      <c r="S13410" t="s">
        <v>233770</v>
      </c>
    </row>
    <row r="13411" spans="1:19" x14ac:dyDescent="0.35">
      <c r="A13411" s="1">
        <v>16885</v>
      </c>
      <c r="B13411" t="s">
        <v>7611</v>
      </c>
      <c r="C13411" t="s">
        <v>58660</v>
      </c>
      <c r="D13411" t="s">
        <v>5</v>
      </c>
      <c r="E13411" t="s">
        <v>119954</v>
      </c>
      <c r="F13411" t="s">
        <v>123068</v>
      </c>
      <c r="G13411">
        <v>8.3230939999999985E-6</v>
      </c>
      <c r="H13411" t="s">
        <v>7611</v>
      </c>
      <c r="I13411" t="s">
        <v>132144</v>
      </c>
      <c r="J13411" s="2" t="s">
        <v>176769</v>
      </c>
      <c r="K13411" t="s">
        <v>210328</v>
      </c>
      <c r="L13411" t="s">
        <v>228705</v>
      </c>
      <c r="M13411" t="s">
        <v>228710</v>
      </c>
      <c r="N13411" t="s">
        <v>228857</v>
      </c>
      <c r="O13411" t="s">
        <v>229421</v>
      </c>
      <c r="P13411" t="s">
        <v>230757</v>
      </c>
      <c r="R13411" t="s">
        <v>210308</v>
      </c>
      <c r="S13411" t="s">
        <v>233770</v>
      </c>
    </row>
    <row r="13412" spans="1:19" x14ac:dyDescent="0.35">
      <c r="A13412" s="1">
        <v>16887</v>
      </c>
      <c r="B13412" t="s">
        <v>7612</v>
      </c>
      <c r="C13412" t="s">
        <v>58661</v>
      </c>
      <c r="D13412" t="s">
        <v>5</v>
      </c>
      <c r="F13412" t="s">
        <v>120612</v>
      </c>
      <c r="G13412">
        <v>1.7E-6</v>
      </c>
      <c r="H13412" t="s">
        <v>7612</v>
      </c>
      <c r="I13412" t="s">
        <v>132145</v>
      </c>
      <c r="J13412" s="2" t="s">
        <v>176770</v>
      </c>
      <c r="K13412" t="s">
        <v>210308</v>
      </c>
      <c r="L13412" t="s">
        <v>228707</v>
      </c>
      <c r="M13412" t="s">
        <v>8</v>
      </c>
      <c r="N13412" t="s">
        <v>228881</v>
      </c>
      <c r="O13412" t="s">
        <v>229259</v>
      </c>
      <c r="P13412" t="s">
        <v>230552</v>
      </c>
      <c r="Q13412" t="s">
        <v>120060</v>
      </c>
      <c r="R13412" t="s">
        <v>210308</v>
      </c>
      <c r="S13412" t="s">
        <v>233770</v>
      </c>
    </row>
    <row r="13413" spans="1:19" x14ac:dyDescent="0.35">
      <c r="A13413" s="1">
        <v>16888</v>
      </c>
      <c r="B13413" t="s">
        <v>7613</v>
      </c>
      <c r="C13413" t="s">
        <v>58662</v>
      </c>
      <c r="D13413" t="s">
        <v>5</v>
      </c>
      <c r="F13413" t="s">
        <v>122287</v>
      </c>
      <c r="G13413">
        <v>7.5000000000000002E-7</v>
      </c>
      <c r="H13413" t="s">
        <v>7613</v>
      </c>
      <c r="I13413" t="s">
        <v>132146</v>
      </c>
      <c r="K13413" t="s">
        <v>210308</v>
      </c>
      <c r="L13413" t="s">
        <v>228704</v>
      </c>
      <c r="M13413" t="s">
        <v>8</v>
      </c>
      <c r="N13413" t="s">
        <v>228830</v>
      </c>
      <c r="O13413" t="s">
        <v>229110</v>
      </c>
      <c r="P13413" t="s">
        <v>229110</v>
      </c>
      <c r="Q13413" t="s">
        <v>120679</v>
      </c>
      <c r="R13413" t="s">
        <v>210308</v>
      </c>
      <c r="S13413" t="s">
        <v>233770</v>
      </c>
    </row>
    <row r="13414" spans="1:19" x14ac:dyDescent="0.35">
      <c r="A13414" s="1">
        <v>16889</v>
      </c>
      <c r="B13414" t="s">
        <v>7613</v>
      </c>
      <c r="C13414" t="s">
        <v>58663</v>
      </c>
      <c r="D13414" t="s">
        <v>5</v>
      </c>
      <c r="F13414" t="s">
        <v>120257</v>
      </c>
      <c r="G13414">
        <v>1.9999999999999999E-6</v>
      </c>
      <c r="H13414" t="s">
        <v>7613</v>
      </c>
      <c r="I13414" t="s">
        <v>132146</v>
      </c>
      <c r="K13414" t="s">
        <v>210308</v>
      </c>
      <c r="L13414" t="s">
        <v>228704</v>
      </c>
      <c r="M13414" t="s">
        <v>8</v>
      </c>
      <c r="N13414" t="s">
        <v>228830</v>
      </c>
      <c r="O13414" t="s">
        <v>229110</v>
      </c>
      <c r="P13414" t="s">
        <v>229110</v>
      </c>
      <c r="Q13414" t="s">
        <v>120679</v>
      </c>
      <c r="R13414" t="s">
        <v>210308</v>
      </c>
      <c r="S13414" t="s">
        <v>233770</v>
      </c>
    </row>
    <row r="13415" spans="1:19" x14ac:dyDescent="0.35">
      <c r="A13415" s="1">
        <v>16892</v>
      </c>
      <c r="B13415" t="s">
        <v>7614</v>
      </c>
      <c r="C13415" t="s">
        <v>58664</v>
      </c>
      <c r="D13415" t="s">
        <v>5</v>
      </c>
      <c r="E13415" t="s">
        <v>119955</v>
      </c>
      <c r="F13415" t="s">
        <v>123069</v>
      </c>
      <c r="G13415">
        <v>2.6000000000000001E-6</v>
      </c>
      <c r="H13415" t="s">
        <v>7614</v>
      </c>
      <c r="I13415" t="s">
        <v>132147</v>
      </c>
      <c r="J13415" s="2" t="s">
        <v>176771</v>
      </c>
      <c r="K13415" t="s">
        <v>210308</v>
      </c>
      <c r="L13415" t="s">
        <v>228704</v>
      </c>
      <c r="M13415" t="s">
        <v>8</v>
      </c>
      <c r="N13415" t="s">
        <v>228883</v>
      </c>
      <c r="O13415" t="s">
        <v>229188</v>
      </c>
      <c r="P13415" t="s">
        <v>231097</v>
      </c>
      <c r="Q13415" t="s">
        <v>120679</v>
      </c>
      <c r="R13415" t="s">
        <v>210308</v>
      </c>
      <c r="S13415" t="s">
        <v>233770</v>
      </c>
    </row>
    <row r="13416" spans="1:19" x14ac:dyDescent="0.35">
      <c r="A13416" s="1">
        <v>16895</v>
      </c>
      <c r="B13416" t="s">
        <v>7614</v>
      </c>
      <c r="C13416" t="s">
        <v>58665</v>
      </c>
      <c r="D13416" t="s">
        <v>5</v>
      </c>
      <c r="F13416" t="s">
        <v>120492</v>
      </c>
      <c r="G13416">
        <v>2.0199980000000001E-6</v>
      </c>
      <c r="H13416" t="s">
        <v>7614</v>
      </c>
      <c r="I13416" t="s">
        <v>132147</v>
      </c>
      <c r="J13416" s="2" t="s">
        <v>176771</v>
      </c>
      <c r="K13416" t="s">
        <v>210308</v>
      </c>
      <c r="L13416" t="s">
        <v>228704</v>
      </c>
      <c r="M13416" t="s">
        <v>8</v>
      </c>
      <c r="N13416" t="s">
        <v>228883</v>
      </c>
      <c r="O13416" t="s">
        <v>229188</v>
      </c>
      <c r="P13416" t="s">
        <v>231097</v>
      </c>
      <c r="Q13416" t="s">
        <v>120679</v>
      </c>
      <c r="R13416" t="s">
        <v>210308</v>
      </c>
      <c r="S13416" t="s">
        <v>233770</v>
      </c>
    </row>
    <row r="13417" spans="1:19" x14ac:dyDescent="0.35">
      <c r="A13417" s="1">
        <v>16897</v>
      </c>
      <c r="B13417" t="s">
        <v>7614</v>
      </c>
      <c r="C13417" t="s">
        <v>58666</v>
      </c>
      <c r="D13417" t="s">
        <v>5</v>
      </c>
      <c r="E13417" t="s">
        <v>119955</v>
      </c>
      <c r="F13417" t="s">
        <v>119982</v>
      </c>
      <c r="G13417">
        <v>1.9E-6</v>
      </c>
      <c r="H13417" t="s">
        <v>7614</v>
      </c>
      <c r="I13417" t="s">
        <v>132147</v>
      </c>
      <c r="J13417" s="2" t="s">
        <v>176771</v>
      </c>
      <c r="K13417" t="s">
        <v>210308</v>
      </c>
      <c r="L13417" t="s">
        <v>228704</v>
      </c>
      <c r="M13417" t="s">
        <v>8</v>
      </c>
      <c r="N13417" t="s">
        <v>228883</v>
      </c>
      <c r="O13417" t="s">
        <v>229188</v>
      </c>
      <c r="P13417" t="s">
        <v>231097</v>
      </c>
      <c r="Q13417" t="s">
        <v>120679</v>
      </c>
      <c r="R13417" t="s">
        <v>210308</v>
      </c>
      <c r="S13417" t="s">
        <v>233770</v>
      </c>
    </row>
    <row r="13418" spans="1:19" x14ac:dyDescent="0.35">
      <c r="A13418" s="1">
        <v>16898</v>
      </c>
      <c r="B13418" t="s">
        <v>7615</v>
      </c>
      <c r="C13418" t="s">
        <v>58667</v>
      </c>
      <c r="D13418" t="s">
        <v>5</v>
      </c>
      <c r="F13418" t="s">
        <v>119989</v>
      </c>
      <c r="G13418">
        <v>1.76282E-6</v>
      </c>
      <c r="H13418" t="s">
        <v>7615</v>
      </c>
      <c r="I13418" t="s">
        <v>132148</v>
      </c>
      <c r="J13418" s="2" t="s">
        <v>176772</v>
      </c>
      <c r="K13418" t="s">
        <v>210308</v>
      </c>
      <c r="L13418" t="s">
        <v>228704</v>
      </c>
      <c r="M13418" t="s">
        <v>9</v>
      </c>
      <c r="N13418" t="s">
        <v>228871</v>
      </c>
      <c r="O13418" t="s">
        <v>229646</v>
      </c>
      <c r="P13418" t="s">
        <v>229646</v>
      </c>
      <c r="R13418" t="s">
        <v>210308</v>
      </c>
      <c r="S13418" t="s">
        <v>233770</v>
      </c>
    </row>
    <row r="13419" spans="1:19" x14ac:dyDescent="0.35">
      <c r="A13419" s="1">
        <v>16899</v>
      </c>
      <c r="B13419" t="s">
        <v>7616</v>
      </c>
      <c r="C13419" t="s">
        <v>58668</v>
      </c>
      <c r="D13419" t="s">
        <v>5</v>
      </c>
      <c r="E13419" t="s">
        <v>119954</v>
      </c>
      <c r="F13419" t="s">
        <v>119995</v>
      </c>
      <c r="G13419">
        <v>3.3000000000000003E-5</v>
      </c>
      <c r="H13419" t="s">
        <v>7616</v>
      </c>
      <c r="I13419" t="s">
        <v>132149</v>
      </c>
      <c r="J13419" s="2" t="s">
        <v>176773</v>
      </c>
      <c r="K13419" t="s">
        <v>210308</v>
      </c>
      <c r="L13419" t="s">
        <v>228704</v>
      </c>
      <c r="M13419" t="s">
        <v>8</v>
      </c>
      <c r="N13419" t="s">
        <v>228828</v>
      </c>
      <c r="O13419" t="s">
        <v>229113</v>
      </c>
      <c r="P13419" t="s">
        <v>230103</v>
      </c>
      <c r="Q13419" t="s">
        <v>120056</v>
      </c>
      <c r="R13419" t="s">
        <v>210308</v>
      </c>
      <c r="S13419" t="s">
        <v>233770</v>
      </c>
    </row>
    <row r="13420" spans="1:19" x14ac:dyDescent="0.35">
      <c r="A13420" s="1">
        <v>16900</v>
      </c>
      <c r="B13420" t="s">
        <v>7616</v>
      </c>
      <c r="C13420" t="s">
        <v>58669</v>
      </c>
      <c r="D13420" t="s">
        <v>5</v>
      </c>
      <c r="E13420" t="s">
        <v>119955</v>
      </c>
      <c r="F13420" t="s">
        <v>121469</v>
      </c>
      <c r="G13420">
        <v>7.6018319999999998E-6</v>
      </c>
      <c r="H13420" t="s">
        <v>7616</v>
      </c>
      <c r="I13420" t="s">
        <v>132149</v>
      </c>
      <c r="J13420" s="2" t="s">
        <v>176773</v>
      </c>
      <c r="K13420" t="s">
        <v>210308</v>
      </c>
      <c r="L13420" t="s">
        <v>228704</v>
      </c>
      <c r="M13420" t="s">
        <v>8</v>
      </c>
      <c r="N13420" t="s">
        <v>228828</v>
      </c>
      <c r="O13420" t="s">
        <v>229113</v>
      </c>
      <c r="P13420" t="s">
        <v>230103</v>
      </c>
      <c r="Q13420" t="s">
        <v>120056</v>
      </c>
      <c r="R13420" t="s">
        <v>210308</v>
      </c>
      <c r="S13420" t="s">
        <v>233770</v>
      </c>
    </row>
    <row r="13421" spans="1:19" x14ac:dyDescent="0.35">
      <c r="A13421" s="1">
        <v>16902</v>
      </c>
      <c r="B13421" t="s">
        <v>7617</v>
      </c>
      <c r="C13421" t="s">
        <v>58670</v>
      </c>
      <c r="D13421" t="s">
        <v>5</v>
      </c>
      <c r="E13421" t="s">
        <v>119955</v>
      </c>
      <c r="F13421" t="s">
        <v>121989</v>
      </c>
      <c r="G13421">
        <v>6.0000000000000002E-6</v>
      </c>
      <c r="H13421" t="s">
        <v>7617</v>
      </c>
      <c r="I13421" t="s">
        <v>132150</v>
      </c>
      <c r="J13421" s="2" t="s">
        <v>176774</v>
      </c>
      <c r="K13421" t="s">
        <v>210308</v>
      </c>
      <c r="L13421" t="s">
        <v>228704</v>
      </c>
      <c r="M13421" t="s">
        <v>10</v>
      </c>
      <c r="N13421" t="s">
        <v>137686</v>
      </c>
      <c r="O13421" t="s">
        <v>229396</v>
      </c>
      <c r="P13421" t="s">
        <v>229396</v>
      </c>
      <c r="R13421" t="s">
        <v>210308</v>
      </c>
      <c r="S13421" t="s">
        <v>233770</v>
      </c>
    </row>
    <row r="13422" spans="1:19" x14ac:dyDescent="0.35">
      <c r="A13422" s="1">
        <v>16903</v>
      </c>
      <c r="B13422" t="s">
        <v>7618</v>
      </c>
      <c r="C13422" t="s">
        <v>58671</v>
      </c>
      <c r="D13422" t="s">
        <v>5</v>
      </c>
      <c r="F13422" t="s">
        <v>120843</v>
      </c>
      <c r="G13422">
        <v>1.5465580000000001E-6</v>
      </c>
      <c r="H13422" t="s">
        <v>7618</v>
      </c>
      <c r="I13422" t="s">
        <v>132151</v>
      </c>
      <c r="J13422" s="2" t="s">
        <v>176775</v>
      </c>
      <c r="K13422" t="s">
        <v>210310</v>
      </c>
      <c r="L13422" t="s">
        <v>228704</v>
      </c>
      <c r="M13422" t="s">
        <v>10</v>
      </c>
      <c r="N13422" t="s">
        <v>228984</v>
      </c>
      <c r="O13422" t="s">
        <v>229466</v>
      </c>
      <c r="P13422" t="s">
        <v>229466</v>
      </c>
      <c r="R13422" t="s">
        <v>210308</v>
      </c>
      <c r="S13422" t="s">
        <v>233770</v>
      </c>
    </row>
    <row r="13423" spans="1:19" x14ac:dyDescent="0.35">
      <c r="A13423" s="1">
        <v>16905</v>
      </c>
      <c r="B13423" t="s">
        <v>7619</v>
      </c>
      <c r="C13423" t="s">
        <v>58672</v>
      </c>
      <c r="D13423" t="s">
        <v>5</v>
      </c>
      <c r="F13423" t="s">
        <v>121954</v>
      </c>
      <c r="G13423">
        <v>5.0595270000000001E-6</v>
      </c>
      <c r="H13423" t="s">
        <v>7619</v>
      </c>
      <c r="I13423" t="s">
        <v>132152</v>
      </c>
      <c r="J13423" s="2" t="s">
        <v>176776</v>
      </c>
      <c r="K13423" t="s">
        <v>210308</v>
      </c>
      <c r="L13423" t="s">
        <v>228707</v>
      </c>
      <c r="M13423" t="s">
        <v>8</v>
      </c>
      <c r="N13423" t="s">
        <v>228832</v>
      </c>
      <c r="O13423" t="s">
        <v>229111</v>
      </c>
      <c r="P13423" t="s">
        <v>230079</v>
      </c>
      <c r="Q13423" t="s">
        <v>121230</v>
      </c>
      <c r="R13423" t="s">
        <v>210308</v>
      </c>
      <c r="S13423" t="s">
        <v>233770</v>
      </c>
    </row>
    <row r="13424" spans="1:19" x14ac:dyDescent="0.35">
      <c r="A13424" s="1">
        <v>16906</v>
      </c>
      <c r="B13424" t="s">
        <v>7620</v>
      </c>
      <c r="C13424" t="s">
        <v>58673</v>
      </c>
      <c r="D13424" t="s">
        <v>5</v>
      </c>
      <c r="E13424" t="s">
        <v>119954</v>
      </c>
      <c r="F13424" t="s">
        <v>122070</v>
      </c>
      <c r="G13424">
        <v>4.25E-6</v>
      </c>
      <c r="H13424" t="s">
        <v>7620</v>
      </c>
      <c r="I13424" t="s">
        <v>132153</v>
      </c>
      <c r="J13424" s="2" t="s">
        <v>176777</v>
      </c>
      <c r="K13424" t="s">
        <v>210519</v>
      </c>
      <c r="L13424" t="s">
        <v>228704</v>
      </c>
      <c r="M13424" t="s">
        <v>11</v>
      </c>
      <c r="N13424" t="s">
        <v>228826</v>
      </c>
      <c r="O13424" t="s">
        <v>229106</v>
      </c>
      <c r="P13424" t="s">
        <v>229106</v>
      </c>
      <c r="Q13424" t="s">
        <v>122733</v>
      </c>
      <c r="R13424" t="s">
        <v>210308</v>
      </c>
      <c r="S13424" t="s">
        <v>233770</v>
      </c>
    </row>
    <row r="13425" spans="1:19" x14ac:dyDescent="0.35">
      <c r="A13425" s="1">
        <v>16907</v>
      </c>
      <c r="B13425" t="s">
        <v>7620</v>
      </c>
      <c r="C13425" t="s">
        <v>58674</v>
      </c>
      <c r="D13425" t="s">
        <v>5</v>
      </c>
      <c r="E13425" t="s">
        <v>119955</v>
      </c>
      <c r="F13425" t="s">
        <v>121861</v>
      </c>
      <c r="G13425">
        <v>1.5E-6</v>
      </c>
      <c r="H13425" t="s">
        <v>7620</v>
      </c>
      <c r="I13425" t="s">
        <v>132153</v>
      </c>
      <c r="J13425" s="2" t="s">
        <v>176777</v>
      </c>
      <c r="K13425" t="s">
        <v>210519</v>
      </c>
      <c r="L13425" t="s">
        <v>228704</v>
      </c>
      <c r="M13425" t="s">
        <v>11</v>
      </c>
      <c r="N13425" t="s">
        <v>228826</v>
      </c>
      <c r="O13425" t="s">
        <v>229106</v>
      </c>
      <c r="P13425" t="s">
        <v>229106</v>
      </c>
      <c r="Q13425" t="s">
        <v>122733</v>
      </c>
      <c r="R13425" t="s">
        <v>210308</v>
      </c>
      <c r="S13425" t="s">
        <v>233770</v>
      </c>
    </row>
    <row r="13426" spans="1:19" x14ac:dyDescent="0.35">
      <c r="A13426" s="1">
        <v>16908</v>
      </c>
      <c r="B13426" t="s">
        <v>7621</v>
      </c>
      <c r="C13426" t="s">
        <v>58675</v>
      </c>
      <c r="D13426" t="s">
        <v>5</v>
      </c>
      <c r="E13426" t="s">
        <v>119954</v>
      </c>
      <c r="F13426" t="s">
        <v>120044</v>
      </c>
      <c r="G13426">
        <v>3.5957968000000003E-5</v>
      </c>
      <c r="H13426" t="s">
        <v>7621</v>
      </c>
      <c r="I13426" t="s">
        <v>132154</v>
      </c>
      <c r="J13426" s="2" t="s">
        <v>176778</v>
      </c>
      <c r="K13426" t="s">
        <v>210319</v>
      </c>
      <c r="L13426" t="s">
        <v>228707</v>
      </c>
      <c r="M13426" t="s">
        <v>8</v>
      </c>
      <c r="N13426" t="s">
        <v>228828</v>
      </c>
      <c r="O13426" t="s">
        <v>229216</v>
      </c>
      <c r="P13426" t="s">
        <v>229216</v>
      </c>
      <c r="Q13426" t="s">
        <v>120377</v>
      </c>
      <c r="R13426" t="s">
        <v>210308</v>
      </c>
      <c r="S13426" t="s">
        <v>233770</v>
      </c>
    </row>
    <row r="13427" spans="1:19" x14ac:dyDescent="0.35">
      <c r="A13427" s="1">
        <v>16909</v>
      </c>
      <c r="B13427" t="s">
        <v>7621</v>
      </c>
      <c r="C13427" t="s">
        <v>58676</v>
      </c>
      <c r="D13427" t="s">
        <v>5</v>
      </c>
      <c r="E13427" t="s">
        <v>119955</v>
      </c>
      <c r="F13427" t="s">
        <v>121376</v>
      </c>
      <c r="G13427">
        <v>6.0000000000000002E-5</v>
      </c>
      <c r="H13427" t="s">
        <v>7621</v>
      </c>
      <c r="I13427" t="s">
        <v>132154</v>
      </c>
      <c r="J13427" s="2" t="s">
        <v>176778</v>
      </c>
      <c r="K13427" t="s">
        <v>210319</v>
      </c>
      <c r="L13427" t="s">
        <v>228707</v>
      </c>
      <c r="M13427" t="s">
        <v>8</v>
      </c>
      <c r="N13427" t="s">
        <v>228828</v>
      </c>
      <c r="O13427" t="s">
        <v>229216</v>
      </c>
      <c r="P13427" t="s">
        <v>229216</v>
      </c>
      <c r="Q13427" t="s">
        <v>120377</v>
      </c>
      <c r="R13427" t="s">
        <v>210308</v>
      </c>
      <c r="S13427" t="s">
        <v>233770</v>
      </c>
    </row>
    <row r="13428" spans="1:19" x14ac:dyDescent="0.35">
      <c r="A13428" s="1">
        <v>16910</v>
      </c>
      <c r="B13428" t="s">
        <v>7621</v>
      </c>
      <c r="C13428" t="s">
        <v>58677</v>
      </c>
      <c r="D13428" t="s">
        <v>5</v>
      </c>
      <c r="F13428" t="s">
        <v>121934</v>
      </c>
      <c r="G13428">
        <v>1.5E-5</v>
      </c>
      <c r="H13428" t="s">
        <v>7621</v>
      </c>
      <c r="I13428" t="s">
        <v>132154</v>
      </c>
      <c r="J13428" s="2" t="s">
        <v>176778</v>
      </c>
      <c r="K13428" t="s">
        <v>210319</v>
      </c>
      <c r="L13428" t="s">
        <v>228707</v>
      </c>
      <c r="M13428" t="s">
        <v>8</v>
      </c>
      <c r="N13428" t="s">
        <v>228828</v>
      </c>
      <c r="O13428" t="s">
        <v>229216</v>
      </c>
      <c r="P13428" t="s">
        <v>229216</v>
      </c>
      <c r="Q13428" t="s">
        <v>120377</v>
      </c>
      <c r="R13428" t="s">
        <v>210308</v>
      </c>
      <c r="S13428" t="s">
        <v>233770</v>
      </c>
    </row>
    <row r="13429" spans="1:19" x14ac:dyDescent="0.35">
      <c r="A13429" s="1">
        <v>16911</v>
      </c>
      <c r="B13429" t="s">
        <v>7621</v>
      </c>
      <c r="C13429" t="s">
        <v>58678</v>
      </c>
      <c r="D13429" t="s">
        <v>5</v>
      </c>
      <c r="E13429" t="s">
        <v>119954</v>
      </c>
      <c r="F13429" t="s">
        <v>121635</v>
      </c>
      <c r="G13429">
        <v>3.5004188E-5</v>
      </c>
      <c r="H13429" t="s">
        <v>7621</v>
      </c>
      <c r="I13429" t="s">
        <v>132154</v>
      </c>
      <c r="J13429" s="2" t="s">
        <v>176778</v>
      </c>
      <c r="K13429" t="s">
        <v>210319</v>
      </c>
      <c r="L13429" t="s">
        <v>228707</v>
      </c>
      <c r="M13429" t="s">
        <v>8</v>
      </c>
      <c r="N13429" t="s">
        <v>228828</v>
      </c>
      <c r="O13429" t="s">
        <v>229216</v>
      </c>
      <c r="P13429" t="s">
        <v>229216</v>
      </c>
      <c r="Q13429" t="s">
        <v>120377</v>
      </c>
      <c r="R13429" t="s">
        <v>210308</v>
      </c>
      <c r="S13429" t="s">
        <v>233770</v>
      </c>
    </row>
    <row r="13430" spans="1:19" x14ac:dyDescent="0.35">
      <c r="A13430" s="1">
        <v>16913</v>
      </c>
      <c r="B13430" t="s">
        <v>7621</v>
      </c>
      <c r="C13430" t="s">
        <v>58679</v>
      </c>
      <c r="D13430" t="s">
        <v>5</v>
      </c>
      <c r="E13430" t="s">
        <v>119954</v>
      </c>
      <c r="F13430" t="s">
        <v>122554</v>
      </c>
      <c r="G13430">
        <v>1.8E-5</v>
      </c>
      <c r="H13430" t="s">
        <v>7621</v>
      </c>
      <c r="I13430" t="s">
        <v>132154</v>
      </c>
      <c r="J13430" s="2" t="s">
        <v>176778</v>
      </c>
      <c r="K13430" t="s">
        <v>210319</v>
      </c>
      <c r="L13430" t="s">
        <v>228707</v>
      </c>
      <c r="M13430" t="s">
        <v>8</v>
      </c>
      <c r="N13430" t="s">
        <v>228828</v>
      </c>
      <c r="O13430" t="s">
        <v>229216</v>
      </c>
      <c r="P13430" t="s">
        <v>229216</v>
      </c>
      <c r="Q13430" t="s">
        <v>120377</v>
      </c>
      <c r="R13430" t="s">
        <v>210308</v>
      </c>
      <c r="S13430" t="s">
        <v>233770</v>
      </c>
    </row>
    <row r="13431" spans="1:19" x14ac:dyDescent="0.35">
      <c r="A13431" s="1">
        <v>16916</v>
      </c>
      <c r="B13431" t="s">
        <v>7622</v>
      </c>
      <c r="C13431" t="s">
        <v>58680</v>
      </c>
      <c r="D13431" t="s">
        <v>5</v>
      </c>
      <c r="F13431" t="s">
        <v>122170</v>
      </c>
      <c r="G13431">
        <v>3.1112610000000002E-6</v>
      </c>
      <c r="H13431" t="s">
        <v>7622</v>
      </c>
      <c r="I13431" t="s">
        <v>132155</v>
      </c>
      <c r="J13431" s="2" t="s">
        <v>176779</v>
      </c>
      <c r="K13431" t="s">
        <v>210308</v>
      </c>
      <c r="L13431" t="s">
        <v>228707</v>
      </c>
      <c r="M13431" t="s">
        <v>8</v>
      </c>
      <c r="N13431" t="s">
        <v>228828</v>
      </c>
      <c r="O13431" t="s">
        <v>229113</v>
      </c>
      <c r="P13431" t="s">
        <v>230424</v>
      </c>
      <c r="Q13431" t="s">
        <v>120315</v>
      </c>
      <c r="R13431" t="s">
        <v>210308</v>
      </c>
      <c r="S13431" t="s">
        <v>233770</v>
      </c>
    </row>
    <row r="13432" spans="1:19" x14ac:dyDescent="0.35">
      <c r="A13432" s="1">
        <v>16917</v>
      </c>
      <c r="B13432" t="s">
        <v>7622</v>
      </c>
      <c r="C13432" t="s">
        <v>58681</v>
      </c>
      <c r="D13432" t="s">
        <v>5</v>
      </c>
      <c r="E13432" t="s">
        <v>119954</v>
      </c>
      <c r="F13432" t="s">
        <v>121575</v>
      </c>
      <c r="G13432">
        <v>9.0089999999999996E-6</v>
      </c>
      <c r="H13432" t="s">
        <v>7622</v>
      </c>
      <c r="I13432" t="s">
        <v>132155</v>
      </c>
      <c r="J13432" s="2" t="s">
        <v>176779</v>
      </c>
      <c r="K13432" t="s">
        <v>210308</v>
      </c>
      <c r="L13432" t="s">
        <v>228707</v>
      </c>
      <c r="M13432" t="s">
        <v>8</v>
      </c>
      <c r="N13432" t="s">
        <v>228828</v>
      </c>
      <c r="O13432" t="s">
        <v>229113</v>
      </c>
      <c r="P13432" t="s">
        <v>230424</v>
      </c>
      <c r="Q13432" t="s">
        <v>120315</v>
      </c>
      <c r="R13432" t="s">
        <v>210308</v>
      </c>
      <c r="S13432" t="s">
        <v>233770</v>
      </c>
    </row>
    <row r="13433" spans="1:19" x14ac:dyDescent="0.35">
      <c r="A13433" s="1">
        <v>16920</v>
      </c>
      <c r="B13433" t="s">
        <v>7622</v>
      </c>
      <c r="C13433" t="s">
        <v>58682</v>
      </c>
      <c r="D13433" t="s">
        <v>5</v>
      </c>
      <c r="E13433" t="s">
        <v>119955</v>
      </c>
      <c r="F13433" t="s">
        <v>123046</v>
      </c>
      <c r="G13433">
        <v>9.0000000000000006E-5</v>
      </c>
      <c r="H13433" t="s">
        <v>7622</v>
      </c>
      <c r="I13433" t="s">
        <v>132155</v>
      </c>
      <c r="J13433" s="2" t="s">
        <v>176779</v>
      </c>
      <c r="K13433" t="s">
        <v>210308</v>
      </c>
      <c r="L13433" t="s">
        <v>228707</v>
      </c>
      <c r="M13433" t="s">
        <v>8</v>
      </c>
      <c r="N13433" t="s">
        <v>228828</v>
      </c>
      <c r="O13433" t="s">
        <v>229113</v>
      </c>
      <c r="P13433" t="s">
        <v>230424</v>
      </c>
      <c r="Q13433" t="s">
        <v>120315</v>
      </c>
      <c r="R13433" t="s">
        <v>210308</v>
      </c>
      <c r="S13433" t="s">
        <v>233770</v>
      </c>
    </row>
    <row r="13434" spans="1:19" x14ac:dyDescent="0.35">
      <c r="A13434" s="1">
        <v>16921</v>
      </c>
      <c r="B13434" t="s">
        <v>7622</v>
      </c>
      <c r="C13434" t="s">
        <v>58683</v>
      </c>
      <c r="D13434" t="s">
        <v>5</v>
      </c>
      <c r="E13434" t="s">
        <v>119954</v>
      </c>
      <c r="F13434" t="s">
        <v>121447</v>
      </c>
      <c r="G13434">
        <v>3.0000000000000001E-5</v>
      </c>
      <c r="H13434" t="s">
        <v>7622</v>
      </c>
      <c r="I13434" t="s">
        <v>132155</v>
      </c>
      <c r="J13434" s="2" t="s">
        <v>176779</v>
      </c>
      <c r="K13434" t="s">
        <v>210308</v>
      </c>
      <c r="L13434" t="s">
        <v>228707</v>
      </c>
      <c r="M13434" t="s">
        <v>8</v>
      </c>
      <c r="N13434" t="s">
        <v>228828</v>
      </c>
      <c r="O13434" t="s">
        <v>229113</v>
      </c>
      <c r="P13434" t="s">
        <v>230424</v>
      </c>
      <c r="Q13434" t="s">
        <v>120315</v>
      </c>
      <c r="R13434" t="s">
        <v>210308</v>
      </c>
      <c r="S13434" t="s">
        <v>233770</v>
      </c>
    </row>
    <row r="13435" spans="1:19" x14ac:dyDescent="0.35">
      <c r="A13435" s="1">
        <v>16923</v>
      </c>
      <c r="B13435" t="s">
        <v>7623</v>
      </c>
      <c r="C13435" t="s">
        <v>58684</v>
      </c>
      <c r="D13435" t="s">
        <v>5</v>
      </c>
      <c r="F13435" t="s">
        <v>120872</v>
      </c>
      <c r="G13435">
        <v>9.9999999999999995E-8</v>
      </c>
      <c r="H13435" t="s">
        <v>7623</v>
      </c>
      <c r="I13435" t="s">
        <v>132156</v>
      </c>
      <c r="J13435" s="2" t="s">
        <v>176780</v>
      </c>
      <c r="K13435" t="s">
        <v>210308</v>
      </c>
      <c r="L13435" t="s">
        <v>228704</v>
      </c>
      <c r="M13435" t="s">
        <v>8</v>
      </c>
      <c r="N13435" t="s">
        <v>228848</v>
      </c>
      <c r="O13435" t="s">
        <v>229133</v>
      </c>
      <c r="P13435" t="s">
        <v>230734</v>
      </c>
      <c r="Q13435" t="s">
        <v>121230</v>
      </c>
      <c r="R13435" t="s">
        <v>210308</v>
      </c>
      <c r="S13435" t="s">
        <v>233770</v>
      </c>
    </row>
    <row r="13436" spans="1:19" x14ac:dyDescent="0.35">
      <c r="A13436" s="1">
        <v>16924</v>
      </c>
      <c r="B13436" t="s">
        <v>7623</v>
      </c>
      <c r="C13436" t="s">
        <v>58685</v>
      </c>
      <c r="D13436" t="s">
        <v>5</v>
      </c>
      <c r="E13436" t="s">
        <v>119955</v>
      </c>
      <c r="F13436" t="s">
        <v>120502</v>
      </c>
      <c r="G13436">
        <v>1.724963E-6</v>
      </c>
      <c r="H13436" t="s">
        <v>7623</v>
      </c>
      <c r="I13436" t="s">
        <v>132156</v>
      </c>
      <c r="J13436" s="2" t="s">
        <v>176780</v>
      </c>
      <c r="K13436" t="s">
        <v>210308</v>
      </c>
      <c r="L13436" t="s">
        <v>228704</v>
      </c>
      <c r="M13436" t="s">
        <v>8</v>
      </c>
      <c r="N13436" t="s">
        <v>228848</v>
      </c>
      <c r="O13436" t="s">
        <v>229133</v>
      </c>
      <c r="P13436" t="s">
        <v>230734</v>
      </c>
      <c r="Q13436" t="s">
        <v>121230</v>
      </c>
      <c r="R13436" t="s">
        <v>210308</v>
      </c>
      <c r="S13436" t="s">
        <v>233770</v>
      </c>
    </row>
    <row r="13437" spans="1:19" x14ac:dyDescent="0.35">
      <c r="A13437" s="1">
        <v>16926</v>
      </c>
      <c r="B13437" t="s">
        <v>7623</v>
      </c>
      <c r="C13437" t="s">
        <v>58686</v>
      </c>
      <c r="D13437" t="s">
        <v>5</v>
      </c>
      <c r="F13437" t="s">
        <v>120672</v>
      </c>
      <c r="G13437">
        <v>1.6999999999999999E-7</v>
      </c>
      <c r="H13437" t="s">
        <v>7623</v>
      </c>
      <c r="I13437" t="s">
        <v>132156</v>
      </c>
      <c r="J13437" s="2" t="s">
        <v>176780</v>
      </c>
      <c r="K13437" t="s">
        <v>210308</v>
      </c>
      <c r="L13437" t="s">
        <v>228704</v>
      </c>
      <c r="M13437" t="s">
        <v>8</v>
      </c>
      <c r="N13437" t="s">
        <v>228848</v>
      </c>
      <c r="O13437" t="s">
        <v>229133</v>
      </c>
      <c r="P13437" t="s">
        <v>230734</v>
      </c>
      <c r="Q13437" t="s">
        <v>121230</v>
      </c>
      <c r="R13437" t="s">
        <v>210308</v>
      </c>
      <c r="S13437" t="s">
        <v>233770</v>
      </c>
    </row>
    <row r="13438" spans="1:19" x14ac:dyDescent="0.35">
      <c r="A13438" s="1">
        <v>16927</v>
      </c>
      <c r="B13438" t="s">
        <v>7624</v>
      </c>
      <c r="C13438" t="s">
        <v>58687</v>
      </c>
      <c r="D13438" t="s">
        <v>5</v>
      </c>
      <c r="E13438" t="s">
        <v>119956</v>
      </c>
      <c r="F13438" t="s">
        <v>122790</v>
      </c>
      <c r="G13438">
        <v>4.6E-5</v>
      </c>
      <c r="H13438" t="s">
        <v>7624</v>
      </c>
      <c r="I13438" t="s">
        <v>132157</v>
      </c>
      <c r="J13438" s="2" t="s">
        <v>176781</v>
      </c>
      <c r="K13438" t="s">
        <v>210308</v>
      </c>
      <c r="L13438" t="s">
        <v>228706</v>
      </c>
      <c r="M13438" t="s">
        <v>8</v>
      </c>
      <c r="N13438" t="s">
        <v>228841</v>
      </c>
      <c r="O13438" t="s">
        <v>229123</v>
      </c>
      <c r="P13438" t="s">
        <v>231098</v>
      </c>
      <c r="Q13438" t="s">
        <v>119973</v>
      </c>
      <c r="R13438" t="s">
        <v>210308</v>
      </c>
      <c r="S13438" t="s">
        <v>233770</v>
      </c>
    </row>
    <row r="13439" spans="1:19" x14ac:dyDescent="0.35">
      <c r="A13439" s="1">
        <v>16929</v>
      </c>
      <c r="B13439" t="s">
        <v>7624</v>
      </c>
      <c r="C13439" t="s">
        <v>58688</v>
      </c>
      <c r="D13439" t="s">
        <v>5</v>
      </c>
      <c r="E13439" t="s">
        <v>119958</v>
      </c>
      <c r="F13439" t="s">
        <v>120670</v>
      </c>
      <c r="G13439">
        <v>5.5000000000000002E-5</v>
      </c>
      <c r="H13439" t="s">
        <v>7624</v>
      </c>
      <c r="I13439" t="s">
        <v>132157</v>
      </c>
      <c r="J13439" s="2" t="s">
        <v>176781</v>
      </c>
      <c r="K13439" t="s">
        <v>210308</v>
      </c>
      <c r="L13439" t="s">
        <v>228706</v>
      </c>
      <c r="M13439" t="s">
        <v>8</v>
      </c>
      <c r="N13439" t="s">
        <v>228841</v>
      </c>
      <c r="O13439" t="s">
        <v>229123</v>
      </c>
      <c r="P13439" t="s">
        <v>231098</v>
      </c>
      <c r="Q13439" t="s">
        <v>119973</v>
      </c>
      <c r="R13439" t="s">
        <v>210308</v>
      </c>
      <c r="S13439" t="s">
        <v>233770</v>
      </c>
    </row>
    <row r="13440" spans="1:19" x14ac:dyDescent="0.35">
      <c r="A13440" s="1">
        <v>16930</v>
      </c>
      <c r="B13440" t="s">
        <v>7624</v>
      </c>
      <c r="C13440" t="s">
        <v>58689</v>
      </c>
      <c r="D13440" t="s">
        <v>5</v>
      </c>
      <c r="F13440" t="s">
        <v>122840</v>
      </c>
      <c r="G13440">
        <v>1.1959719999999999E-6</v>
      </c>
      <c r="H13440" t="s">
        <v>7624</v>
      </c>
      <c r="I13440" t="s">
        <v>132157</v>
      </c>
      <c r="J13440" s="2" t="s">
        <v>176781</v>
      </c>
      <c r="K13440" t="s">
        <v>210308</v>
      </c>
      <c r="L13440" t="s">
        <v>228706</v>
      </c>
      <c r="M13440" t="s">
        <v>8</v>
      </c>
      <c r="N13440" t="s">
        <v>228841</v>
      </c>
      <c r="O13440" t="s">
        <v>229123</v>
      </c>
      <c r="P13440" t="s">
        <v>231098</v>
      </c>
      <c r="Q13440" t="s">
        <v>119973</v>
      </c>
      <c r="R13440" t="s">
        <v>210308</v>
      </c>
      <c r="S13440" t="s">
        <v>233770</v>
      </c>
    </row>
    <row r="13441" spans="1:19" x14ac:dyDescent="0.35">
      <c r="A13441" s="1">
        <v>16931</v>
      </c>
      <c r="B13441" t="s">
        <v>7624</v>
      </c>
      <c r="C13441" t="s">
        <v>58690</v>
      </c>
      <c r="D13441" t="s">
        <v>5</v>
      </c>
      <c r="F13441" t="s">
        <v>121983</v>
      </c>
      <c r="G13441">
        <v>7.92E-7</v>
      </c>
      <c r="H13441" t="s">
        <v>7624</v>
      </c>
      <c r="I13441" t="s">
        <v>132157</v>
      </c>
      <c r="J13441" s="2" t="s">
        <v>176781</v>
      </c>
      <c r="K13441" t="s">
        <v>210308</v>
      </c>
      <c r="L13441" t="s">
        <v>228706</v>
      </c>
      <c r="M13441" t="s">
        <v>8</v>
      </c>
      <c r="N13441" t="s">
        <v>228841</v>
      </c>
      <c r="O13441" t="s">
        <v>229123</v>
      </c>
      <c r="P13441" t="s">
        <v>231098</v>
      </c>
      <c r="Q13441" t="s">
        <v>119973</v>
      </c>
      <c r="R13441" t="s">
        <v>210308</v>
      </c>
      <c r="S13441" t="s">
        <v>233770</v>
      </c>
    </row>
    <row r="13442" spans="1:19" x14ac:dyDescent="0.35">
      <c r="A13442" s="1">
        <v>16933</v>
      </c>
      <c r="B13442" t="s">
        <v>7625</v>
      </c>
      <c r="C13442" t="s">
        <v>58691</v>
      </c>
      <c r="D13442" t="s">
        <v>5</v>
      </c>
      <c r="E13442" t="s">
        <v>119955</v>
      </c>
      <c r="F13442" t="s">
        <v>120707</v>
      </c>
      <c r="G13442">
        <v>4.3999999999999999E-5</v>
      </c>
      <c r="H13442" t="s">
        <v>7625</v>
      </c>
      <c r="I13442" t="s">
        <v>132158</v>
      </c>
      <c r="J13442" s="2" t="s">
        <v>176782</v>
      </c>
      <c r="K13442" t="s">
        <v>210308</v>
      </c>
      <c r="L13442" t="s">
        <v>228704</v>
      </c>
      <c r="M13442" t="s">
        <v>8</v>
      </c>
      <c r="N13442" t="s">
        <v>228828</v>
      </c>
      <c r="O13442" t="s">
        <v>229113</v>
      </c>
      <c r="P13442" t="s">
        <v>230442</v>
      </c>
      <c r="Q13442" t="s">
        <v>120060</v>
      </c>
      <c r="R13442" t="s">
        <v>210308</v>
      </c>
      <c r="S13442" t="s">
        <v>233770</v>
      </c>
    </row>
    <row r="13443" spans="1:19" x14ac:dyDescent="0.35">
      <c r="A13443" s="1">
        <v>16934</v>
      </c>
      <c r="B13443" t="s">
        <v>7626</v>
      </c>
      <c r="C13443" t="s">
        <v>58692</v>
      </c>
      <c r="D13443" t="s">
        <v>5</v>
      </c>
      <c r="F13443" t="s">
        <v>121737</v>
      </c>
      <c r="G13443">
        <v>7.5746400000000001E-7</v>
      </c>
      <c r="H13443" t="s">
        <v>7626</v>
      </c>
      <c r="I13443" t="s">
        <v>132159</v>
      </c>
      <c r="J13443" s="2" t="s">
        <v>176783</v>
      </c>
      <c r="K13443" t="s">
        <v>210308</v>
      </c>
      <c r="L13443" t="s">
        <v>228705</v>
      </c>
      <c r="M13443" t="s">
        <v>8</v>
      </c>
      <c r="N13443" t="s">
        <v>228910</v>
      </c>
      <c r="O13443" t="s">
        <v>229114</v>
      </c>
      <c r="P13443" t="s">
        <v>231099</v>
      </c>
      <c r="Q13443" t="s">
        <v>120377</v>
      </c>
      <c r="R13443" t="s">
        <v>210308</v>
      </c>
      <c r="S13443" t="s">
        <v>233770</v>
      </c>
    </row>
    <row r="13444" spans="1:19" x14ac:dyDescent="0.35">
      <c r="A13444" s="1">
        <v>16937</v>
      </c>
      <c r="B13444" t="s">
        <v>7627</v>
      </c>
      <c r="C13444" t="s">
        <v>58693</v>
      </c>
      <c r="D13444" t="s">
        <v>5</v>
      </c>
      <c r="E13444" t="s">
        <v>119958</v>
      </c>
      <c r="F13444" t="s">
        <v>120647</v>
      </c>
      <c r="G13444">
        <v>8.1000000000000004E-6</v>
      </c>
      <c r="H13444" t="s">
        <v>7627</v>
      </c>
      <c r="I13444" t="s">
        <v>132160</v>
      </c>
      <c r="J13444" s="2" t="s">
        <v>176784</v>
      </c>
      <c r="K13444" t="s">
        <v>210308</v>
      </c>
      <c r="L13444" t="s">
        <v>228704</v>
      </c>
      <c r="M13444" t="s">
        <v>12</v>
      </c>
      <c r="N13444" t="s">
        <v>228899</v>
      </c>
      <c r="O13444" t="s">
        <v>229220</v>
      </c>
      <c r="P13444" t="s">
        <v>229220</v>
      </c>
      <c r="Q13444" t="s">
        <v>122126</v>
      </c>
      <c r="R13444" t="s">
        <v>210308</v>
      </c>
      <c r="S13444" t="s">
        <v>233770</v>
      </c>
    </row>
    <row r="13445" spans="1:19" x14ac:dyDescent="0.35">
      <c r="A13445" s="1">
        <v>16938</v>
      </c>
      <c r="B13445" t="s">
        <v>7627</v>
      </c>
      <c r="C13445" t="s">
        <v>58694</v>
      </c>
      <c r="D13445" t="s">
        <v>5</v>
      </c>
      <c r="F13445" t="s">
        <v>120780</v>
      </c>
      <c r="G13445">
        <v>1.7856999999999999E-6</v>
      </c>
      <c r="H13445" t="s">
        <v>7627</v>
      </c>
      <c r="I13445" t="s">
        <v>132160</v>
      </c>
      <c r="J13445" s="2" t="s">
        <v>176784</v>
      </c>
      <c r="K13445" t="s">
        <v>210308</v>
      </c>
      <c r="L13445" t="s">
        <v>228704</v>
      </c>
      <c r="M13445" t="s">
        <v>12</v>
      </c>
      <c r="N13445" t="s">
        <v>228899</v>
      </c>
      <c r="O13445" t="s">
        <v>229220</v>
      </c>
      <c r="P13445" t="s">
        <v>229220</v>
      </c>
      <c r="Q13445" t="s">
        <v>122126</v>
      </c>
      <c r="R13445" t="s">
        <v>210308</v>
      </c>
      <c r="S13445" t="s">
        <v>233770</v>
      </c>
    </row>
    <row r="13446" spans="1:19" x14ac:dyDescent="0.35">
      <c r="A13446" s="1">
        <v>16939</v>
      </c>
      <c r="B13446" t="s">
        <v>7627</v>
      </c>
      <c r="C13446" t="s">
        <v>58695</v>
      </c>
      <c r="D13446" t="s">
        <v>5</v>
      </c>
      <c r="F13446" t="s">
        <v>122104</v>
      </c>
      <c r="G13446">
        <v>1.1E-5</v>
      </c>
      <c r="H13446" t="s">
        <v>7627</v>
      </c>
      <c r="I13446" t="s">
        <v>132160</v>
      </c>
      <c r="J13446" s="2" t="s">
        <v>176784</v>
      </c>
      <c r="K13446" t="s">
        <v>210308</v>
      </c>
      <c r="L13446" t="s">
        <v>228704</v>
      </c>
      <c r="M13446" t="s">
        <v>12</v>
      </c>
      <c r="N13446" t="s">
        <v>228899</v>
      </c>
      <c r="O13446" t="s">
        <v>229220</v>
      </c>
      <c r="P13446" t="s">
        <v>229220</v>
      </c>
      <c r="Q13446" t="s">
        <v>122126</v>
      </c>
      <c r="R13446" t="s">
        <v>210308</v>
      </c>
      <c r="S13446" t="s">
        <v>233770</v>
      </c>
    </row>
    <row r="13447" spans="1:19" x14ac:dyDescent="0.35">
      <c r="A13447" s="1">
        <v>16940</v>
      </c>
      <c r="B13447" t="s">
        <v>7627</v>
      </c>
      <c r="C13447" t="s">
        <v>58696</v>
      </c>
      <c r="D13447" t="s">
        <v>5</v>
      </c>
      <c r="F13447" t="s">
        <v>121429</v>
      </c>
      <c r="G13447">
        <v>1.5E-5</v>
      </c>
      <c r="H13447" t="s">
        <v>7627</v>
      </c>
      <c r="I13447" t="s">
        <v>132160</v>
      </c>
      <c r="J13447" s="2" t="s">
        <v>176784</v>
      </c>
      <c r="K13447" t="s">
        <v>210308</v>
      </c>
      <c r="L13447" t="s">
        <v>228704</v>
      </c>
      <c r="M13447" t="s">
        <v>12</v>
      </c>
      <c r="N13447" t="s">
        <v>228899</v>
      </c>
      <c r="O13447" t="s">
        <v>229220</v>
      </c>
      <c r="P13447" t="s">
        <v>229220</v>
      </c>
      <c r="Q13447" t="s">
        <v>122126</v>
      </c>
      <c r="R13447" t="s">
        <v>210308</v>
      </c>
      <c r="S13447" t="s">
        <v>233770</v>
      </c>
    </row>
    <row r="13448" spans="1:19" x14ac:dyDescent="0.35">
      <c r="A13448" s="1">
        <v>16941</v>
      </c>
      <c r="B13448" t="s">
        <v>7627</v>
      </c>
      <c r="C13448" t="s">
        <v>58697</v>
      </c>
      <c r="D13448" t="s">
        <v>5</v>
      </c>
      <c r="F13448" t="s">
        <v>120515</v>
      </c>
      <c r="G13448">
        <v>2.39887E-5</v>
      </c>
      <c r="H13448" t="s">
        <v>7627</v>
      </c>
      <c r="I13448" t="s">
        <v>132160</v>
      </c>
      <c r="J13448" s="2" t="s">
        <v>176784</v>
      </c>
      <c r="K13448" t="s">
        <v>210308</v>
      </c>
      <c r="L13448" t="s">
        <v>228704</v>
      </c>
      <c r="M13448" t="s">
        <v>12</v>
      </c>
      <c r="N13448" t="s">
        <v>228899</v>
      </c>
      <c r="O13448" t="s">
        <v>229220</v>
      </c>
      <c r="P13448" t="s">
        <v>229220</v>
      </c>
      <c r="Q13448" t="s">
        <v>122126</v>
      </c>
      <c r="R13448" t="s">
        <v>210308</v>
      </c>
      <c r="S13448" t="s">
        <v>233770</v>
      </c>
    </row>
    <row r="13449" spans="1:19" x14ac:dyDescent="0.35">
      <c r="A13449" s="1">
        <v>16942</v>
      </c>
      <c r="B13449" t="s">
        <v>7627</v>
      </c>
      <c r="C13449" t="s">
        <v>58698</v>
      </c>
      <c r="D13449" t="s">
        <v>5</v>
      </c>
      <c r="E13449" t="s">
        <v>119956</v>
      </c>
      <c r="F13449" t="s">
        <v>121748</v>
      </c>
      <c r="G13449">
        <v>3.4999999999999999E-6</v>
      </c>
      <c r="H13449" t="s">
        <v>7627</v>
      </c>
      <c r="I13449" t="s">
        <v>132160</v>
      </c>
      <c r="J13449" s="2" t="s">
        <v>176784</v>
      </c>
      <c r="K13449" t="s">
        <v>210308</v>
      </c>
      <c r="L13449" t="s">
        <v>228704</v>
      </c>
      <c r="M13449" t="s">
        <v>12</v>
      </c>
      <c r="N13449" t="s">
        <v>228899</v>
      </c>
      <c r="O13449" t="s">
        <v>229220</v>
      </c>
      <c r="P13449" t="s">
        <v>229220</v>
      </c>
      <c r="Q13449" t="s">
        <v>122126</v>
      </c>
      <c r="R13449" t="s">
        <v>210308</v>
      </c>
      <c r="S13449" t="s">
        <v>233770</v>
      </c>
    </row>
    <row r="13450" spans="1:19" x14ac:dyDescent="0.35">
      <c r="A13450" s="1">
        <v>16943</v>
      </c>
      <c r="B13450" t="s">
        <v>7628</v>
      </c>
      <c r="C13450" t="s">
        <v>58699</v>
      </c>
      <c r="D13450" t="s">
        <v>5</v>
      </c>
      <c r="E13450" t="s">
        <v>119955</v>
      </c>
      <c r="F13450" t="s">
        <v>121362</v>
      </c>
      <c r="G13450">
        <v>2.5000000000000001E-5</v>
      </c>
      <c r="H13450" t="s">
        <v>7628</v>
      </c>
      <c r="I13450" t="s">
        <v>132161</v>
      </c>
      <c r="J13450" s="2" t="s">
        <v>176785</v>
      </c>
      <c r="K13450" t="s">
        <v>210308</v>
      </c>
      <c r="L13450" t="s">
        <v>228704</v>
      </c>
      <c r="M13450" t="s">
        <v>8</v>
      </c>
      <c r="N13450" t="s">
        <v>228910</v>
      </c>
      <c r="O13450" t="s">
        <v>229114</v>
      </c>
      <c r="P13450" t="s">
        <v>230701</v>
      </c>
      <c r="Q13450" t="s">
        <v>119973</v>
      </c>
      <c r="R13450" t="s">
        <v>210308</v>
      </c>
      <c r="S13450" t="s">
        <v>233770</v>
      </c>
    </row>
    <row r="13451" spans="1:19" x14ac:dyDescent="0.35">
      <c r="A13451" s="1">
        <v>16944</v>
      </c>
      <c r="B13451" t="s">
        <v>7629</v>
      </c>
      <c r="C13451" t="s">
        <v>58700</v>
      </c>
      <c r="D13451" t="s">
        <v>5</v>
      </c>
      <c r="E13451" t="s">
        <v>119954</v>
      </c>
      <c r="F13451" t="s">
        <v>122810</v>
      </c>
      <c r="G13451">
        <v>1.2E-5</v>
      </c>
      <c r="H13451" t="s">
        <v>7629</v>
      </c>
      <c r="I13451" t="s">
        <v>132162</v>
      </c>
      <c r="J13451" s="2" t="s">
        <v>176786</v>
      </c>
      <c r="K13451" t="s">
        <v>210308</v>
      </c>
      <c r="L13451" t="s">
        <v>228704</v>
      </c>
      <c r="M13451" t="s">
        <v>8</v>
      </c>
      <c r="N13451" t="s">
        <v>228898</v>
      </c>
      <c r="O13451" t="s">
        <v>229541</v>
      </c>
      <c r="P13451" t="s">
        <v>230424</v>
      </c>
      <c r="Q13451" t="s">
        <v>121535</v>
      </c>
      <c r="R13451" t="s">
        <v>210308</v>
      </c>
      <c r="S13451" t="s">
        <v>233770</v>
      </c>
    </row>
    <row r="13452" spans="1:19" x14ac:dyDescent="0.35">
      <c r="A13452" s="1">
        <v>16946</v>
      </c>
      <c r="B13452" t="s">
        <v>7629</v>
      </c>
      <c r="C13452" t="s">
        <v>58701</v>
      </c>
      <c r="D13452" t="s">
        <v>5</v>
      </c>
      <c r="F13452" t="s">
        <v>120711</v>
      </c>
      <c r="G13452">
        <v>1.4219999E-5</v>
      </c>
      <c r="H13452" t="s">
        <v>7629</v>
      </c>
      <c r="I13452" t="s">
        <v>132162</v>
      </c>
      <c r="J13452" s="2" t="s">
        <v>176786</v>
      </c>
      <c r="K13452" t="s">
        <v>210308</v>
      </c>
      <c r="L13452" t="s">
        <v>228704</v>
      </c>
      <c r="M13452" t="s">
        <v>8</v>
      </c>
      <c r="N13452" t="s">
        <v>228898</v>
      </c>
      <c r="O13452" t="s">
        <v>229541</v>
      </c>
      <c r="P13452" t="s">
        <v>230424</v>
      </c>
      <c r="Q13452" t="s">
        <v>121535</v>
      </c>
      <c r="R13452" t="s">
        <v>210308</v>
      </c>
      <c r="S13452" t="s">
        <v>233770</v>
      </c>
    </row>
    <row r="13453" spans="1:19" x14ac:dyDescent="0.35">
      <c r="A13453" s="1">
        <v>16947</v>
      </c>
      <c r="B13453" t="s">
        <v>7629</v>
      </c>
      <c r="C13453" t="s">
        <v>58702</v>
      </c>
      <c r="D13453" t="s">
        <v>5</v>
      </c>
      <c r="F13453" t="s">
        <v>122246</v>
      </c>
      <c r="G13453">
        <v>5.55016E-7</v>
      </c>
      <c r="H13453" t="s">
        <v>7629</v>
      </c>
      <c r="I13453" t="s">
        <v>132162</v>
      </c>
      <c r="J13453" s="2" t="s">
        <v>176786</v>
      </c>
      <c r="K13453" t="s">
        <v>210308</v>
      </c>
      <c r="L13453" t="s">
        <v>228704</v>
      </c>
      <c r="M13453" t="s">
        <v>8</v>
      </c>
      <c r="N13453" t="s">
        <v>228898</v>
      </c>
      <c r="O13453" t="s">
        <v>229541</v>
      </c>
      <c r="P13453" t="s">
        <v>230424</v>
      </c>
      <c r="Q13453" t="s">
        <v>121535</v>
      </c>
      <c r="R13453" t="s">
        <v>210308</v>
      </c>
      <c r="S13453" t="s">
        <v>233770</v>
      </c>
    </row>
    <row r="13454" spans="1:19" x14ac:dyDescent="0.35">
      <c r="A13454" s="1">
        <v>16948</v>
      </c>
      <c r="B13454" t="s">
        <v>7630</v>
      </c>
      <c r="C13454" t="s">
        <v>58703</v>
      </c>
      <c r="D13454" t="s">
        <v>3</v>
      </c>
      <c r="F13454" t="s">
        <v>120794</v>
      </c>
      <c r="G13454">
        <v>2.0966999999999998E-8</v>
      </c>
      <c r="H13454" t="s">
        <v>7630</v>
      </c>
      <c r="I13454" t="s">
        <v>132163</v>
      </c>
      <c r="J13454" s="2" t="s">
        <v>176787</v>
      </c>
      <c r="K13454" t="s">
        <v>210308</v>
      </c>
      <c r="L13454" t="s">
        <v>228705</v>
      </c>
      <c r="M13454" t="s">
        <v>228712</v>
      </c>
      <c r="N13454" t="s">
        <v>228907</v>
      </c>
      <c r="O13454" t="s">
        <v>229296</v>
      </c>
      <c r="P13454" t="s">
        <v>231100</v>
      </c>
      <c r="Q13454" t="s">
        <v>124022</v>
      </c>
      <c r="R13454" t="s">
        <v>210308</v>
      </c>
      <c r="S13454" t="s">
        <v>233770</v>
      </c>
    </row>
    <row r="13455" spans="1:19" x14ac:dyDescent="0.35">
      <c r="A13455" s="1">
        <v>16951</v>
      </c>
      <c r="B13455" t="s">
        <v>7630</v>
      </c>
      <c r="C13455" t="s">
        <v>58704</v>
      </c>
      <c r="D13455" t="s">
        <v>5</v>
      </c>
      <c r="E13455" t="s">
        <v>119955</v>
      </c>
      <c r="F13455" t="s">
        <v>121406</v>
      </c>
      <c r="G13455">
        <v>7.9915469999999999E-6</v>
      </c>
      <c r="H13455" t="s">
        <v>7630</v>
      </c>
      <c r="I13455" t="s">
        <v>132163</v>
      </c>
      <c r="J13455" s="2" t="s">
        <v>176787</v>
      </c>
      <c r="K13455" t="s">
        <v>210308</v>
      </c>
      <c r="L13455" t="s">
        <v>228705</v>
      </c>
      <c r="M13455" t="s">
        <v>228712</v>
      </c>
      <c r="N13455" t="s">
        <v>228907</v>
      </c>
      <c r="O13455" t="s">
        <v>229296</v>
      </c>
      <c r="P13455" t="s">
        <v>231100</v>
      </c>
      <c r="Q13455" t="s">
        <v>124022</v>
      </c>
      <c r="R13455" t="s">
        <v>210308</v>
      </c>
      <c r="S13455" t="s">
        <v>233770</v>
      </c>
    </row>
    <row r="13456" spans="1:19" x14ac:dyDescent="0.35">
      <c r="A13456" s="1">
        <v>16952</v>
      </c>
      <c r="B13456" t="s">
        <v>7631</v>
      </c>
      <c r="C13456" t="s">
        <v>58705</v>
      </c>
      <c r="D13456" t="s">
        <v>5</v>
      </c>
      <c r="E13456" t="s">
        <v>119955</v>
      </c>
      <c r="F13456" t="s">
        <v>121080</v>
      </c>
      <c r="G13456">
        <v>8.4999999999999999E-6</v>
      </c>
      <c r="H13456" t="s">
        <v>7631</v>
      </c>
      <c r="I13456" t="s">
        <v>132164</v>
      </c>
      <c r="J13456" s="2" t="s">
        <v>176788</v>
      </c>
      <c r="K13456" t="s">
        <v>210308</v>
      </c>
      <c r="L13456" t="s">
        <v>228706</v>
      </c>
      <c r="M13456" t="s">
        <v>8</v>
      </c>
      <c r="N13456" t="s">
        <v>228865</v>
      </c>
      <c r="O13456" t="s">
        <v>229333</v>
      </c>
      <c r="P13456" t="s">
        <v>229333</v>
      </c>
      <c r="R13456" t="s">
        <v>210308</v>
      </c>
      <c r="S13456" t="s">
        <v>233770</v>
      </c>
    </row>
    <row r="13457" spans="1:19" x14ac:dyDescent="0.35">
      <c r="A13457" s="1">
        <v>16953</v>
      </c>
      <c r="B13457" t="s">
        <v>7632</v>
      </c>
      <c r="C13457" t="s">
        <v>58706</v>
      </c>
      <c r="D13457" t="s">
        <v>5</v>
      </c>
      <c r="E13457" t="s">
        <v>119955</v>
      </c>
      <c r="F13457" t="s">
        <v>121335</v>
      </c>
      <c r="G13457">
        <v>2.6865999999999998E-6</v>
      </c>
      <c r="H13457" t="s">
        <v>7632</v>
      </c>
      <c r="I13457" t="s">
        <v>132165</v>
      </c>
      <c r="J13457" s="2" t="s">
        <v>176789</v>
      </c>
      <c r="K13457" t="s">
        <v>210308</v>
      </c>
      <c r="L13457" t="s">
        <v>228704</v>
      </c>
      <c r="M13457" t="s">
        <v>228719</v>
      </c>
      <c r="N13457" t="s">
        <v>228860</v>
      </c>
      <c r="O13457" t="s">
        <v>229132</v>
      </c>
      <c r="P13457" t="s">
        <v>230572</v>
      </c>
      <c r="Q13457" t="s">
        <v>120308</v>
      </c>
      <c r="R13457" t="s">
        <v>210308</v>
      </c>
      <c r="S13457" t="s">
        <v>233770</v>
      </c>
    </row>
    <row r="13458" spans="1:19" x14ac:dyDescent="0.35">
      <c r="A13458" s="1">
        <v>16954</v>
      </c>
      <c r="B13458" t="s">
        <v>7633</v>
      </c>
      <c r="C13458" t="s">
        <v>58707</v>
      </c>
      <c r="D13458" t="s">
        <v>4</v>
      </c>
      <c r="F13458" t="s">
        <v>120849</v>
      </c>
      <c r="G13458">
        <v>3.0000000000000001E-6</v>
      </c>
      <c r="H13458" t="s">
        <v>7633</v>
      </c>
      <c r="I13458" t="s">
        <v>132166</v>
      </c>
      <c r="J13458" s="2" t="s">
        <v>176790</v>
      </c>
      <c r="K13458" t="s">
        <v>210520</v>
      </c>
      <c r="L13458" t="s">
        <v>228704</v>
      </c>
      <c r="M13458" t="s">
        <v>8</v>
      </c>
      <c r="N13458" t="s">
        <v>228828</v>
      </c>
      <c r="O13458" t="s">
        <v>229113</v>
      </c>
      <c r="P13458" t="s">
        <v>230137</v>
      </c>
      <c r="Q13458" t="s">
        <v>120216</v>
      </c>
      <c r="R13458" t="s">
        <v>210520</v>
      </c>
      <c r="S13458" t="s">
        <v>233771</v>
      </c>
    </row>
    <row r="13459" spans="1:19" x14ac:dyDescent="0.35">
      <c r="A13459" s="1">
        <v>16955</v>
      </c>
      <c r="B13459" t="s">
        <v>7633</v>
      </c>
      <c r="C13459" t="s">
        <v>58708</v>
      </c>
      <c r="D13459" t="s">
        <v>5</v>
      </c>
      <c r="E13459" t="s">
        <v>119954</v>
      </c>
      <c r="F13459" t="s">
        <v>120312</v>
      </c>
      <c r="G13459">
        <v>2.0000000000000002E-5</v>
      </c>
      <c r="H13459" t="s">
        <v>7633</v>
      </c>
      <c r="I13459" t="s">
        <v>132166</v>
      </c>
      <c r="J13459" s="2" t="s">
        <v>176790</v>
      </c>
      <c r="K13459" t="s">
        <v>210520</v>
      </c>
      <c r="L13459" t="s">
        <v>228704</v>
      </c>
      <c r="M13459" t="s">
        <v>8</v>
      </c>
      <c r="N13459" t="s">
        <v>228828</v>
      </c>
      <c r="O13459" t="s">
        <v>229113</v>
      </c>
      <c r="P13459" t="s">
        <v>230137</v>
      </c>
      <c r="Q13459" t="s">
        <v>120216</v>
      </c>
      <c r="R13459" t="s">
        <v>210520</v>
      </c>
      <c r="S13459" t="s">
        <v>233771</v>
      </c>
    </row>
    <row r="13460" spans="1:19" x14ac:dyDescent="0.35">
      <c r="A13460" s="1">
        <v>16956</v>
      </c>
      <c r="B13460" t="s">
        <v>7633</v>
      </c>
      <c r="C13460" t="s">
        <v>58709</v>
      </c>
      <c r="D13460" t="s">
        <v>5</v>
      </c>
      <c r="F13460" t="s">
        <v>121172</v>
      </c>
      <c r="G13460">
        <v>1.7E-6</v>
      </c>
      <c r="H13460" t="s">
        <v>7633</v>
      </c>
      <c r="I13460" t="s">
        <v>132166</v>
      </c>
      <c r="J13460" s="2" t="s">
        <v>176790</v>
      </c>
      <c r="K13460" t="s">
        <v>210520</v>
      </c>
      <c r="L13460" t="s">
        <v>228704</v>
      </c>
      <c r="M13460" t="s">
        <v>8</v>
      </c>
      <c r="N13460" t="s">
        <v>228828</v>
      </c>
      <c r="O13460" t="s">
        <v>229113</v>
      </c>
      <c r="P13460" t="s">
        <v>230137</v>
      </c>
      <c r="Q13460" t="s">
        <v>120216</v>
      </c>
      <c r="R13460" t="s">
        <v>210520</v>
      </c>
      <c r="S13460" t="s">
        <v>233771</v>
      </c>
    </row>
    <row r="13461" spans="1:19" x14ac:dyDescent="0.35">
      <c r="A13461" s="1">
        <v>16957</v>
      </c>
      <c r="B13461" t="s">
        <v>7633</v>
      </c>
      <c r="C13461" t="s">
        <v>58710</v>
      </c>
      <c r="D13461" t="s">
        <v>5</v>
      </c>
      <c r="E13461" t="s">
        <v>119955</v>
      </c>
      <c r="F13461" t="s">
        <v>120468</v>
      </c>
      <c r="G13461">
        <v>8.9000000000000012E-6</v>
      </c>
      <c r="H13461" t="s">
        <v>7633</v>
      </c>
      <c r="I13461" t="s">
        <v>132166</v>
      </c>
      <c r="J13461" s="2" t="s">
        <v>176790</v>
      </c>
      <c r="K13461" t="s">
        <v>210520</v>
      </c>
      <c r="L13461" t="s">
        <v>228704</v>
      </c>
      <c r="M13461" t="s">
        <v>8</v>
      </c>
      <c r="N13461" t="s">
        <v>228828</v>
      </c>
      <c r="O13461" t="s">
        <v>229113</v>
      </c>
      <c r="P13461" t="s">
        <v>230137</v>
      </c>
      <c r="Q13461" t="s">
        <v>120216</v>
      </c>
      <c r="R13461" t="s">
        <v>210520</v>
      </c>
      <c r="S13461" t="s">
        <v>233771</v>
      </c>
    </row>
    <row r="13462" spans="1:19" x14ac:dyDescent="0.35">
      <c r="A13462" s="1">
        <v>16958</v>
      </c>
      <c r="B13462" t="s">
        <v>7634</v>
      </c>
      <c r="C13462" t="s">
        <v>58711</v>
      </c>
      <c r="D13462" t="s">
        <v>4</v>
      </c>
      <c r="F13462" t="s">
        <v>120819</v>
      </c>
      <c r="G13462">
        <v>7.5000000000000002E-7</v>
      </c>
      <c r="H13462" t="s">
        <v>7634</v>
      </c>
      <c r="I13462" t="s">
        <v>132167</v>
      </c>
      <c r="J13462" s="2" t="s">
        <v>176791</v>
      </c>
      <c r="K13462" t="s">
        <v>210520</v>
      </c>
      <c r="L13462" t="s">
        <v>228706</v>
      </c>
      <c r="M13462" t="s">
        <v>8</v>
      </c>
      <c r="N13462" t="s">
        <v>228828</v>
      </c>
      <c r="O13462" t="s">
        <v>229113</v>
      </c>
      <c r="P13462" t="s">
        <v>230081</v>
      </c>
      <c r="Q13462" t="s">
        <v>121079</v>
      </c>
      <c r="R13462" t="s">
        <v>210520</v>
      </c>
      <c r="S13462" t="s">
        <v>233771</v>
      </c>
    </row>
    <row r="13463" spans="1:19" x14ac:dyDescent="0.35">
      <c r="A13463" s="1">
        <v>16959</v>
      </c>
      <c r="B13463" t="s">
        <v>7634</v>
      </c>
      <c r="C13463" t="s">
        <v>58712</v>
      </c>
      <c r="D13463" t="s">
        <v>5</v>
      </c>
      <c r="F13463" t="s">
        <v>122539</v>
      </c>
      <c r="G13463">
        <v>4.9999999999999998E-7</v>
      </c>
      <c r="H13463" t="s">
        <v>7634</v>
      </c>
      <c r="I13463" t="s">
        <v>132167</v>
      </c>
      <c r="J13463" s="2" t="s">
        <v>176791</v>
      </c>
      <c r="K13463" t="s">
        <v>210520</v>
      </c>
      <c r="L13463" t="s">
        <v>228706</v>
      </c>
      <c r="M13463" t="s">
        <v>8</v>
      </c>
      <c r="N13463" t="s">
        <v>228828</v>
      </c>
      <c r="O13463" t="s">
        <v>229113</v>
      </c>
      <c r="P13463" t="s">
        <v>230081</v>
      </c>
      <c r="Q13463" t="s">
        <v>121079</v>
      </c>
      <c r="R13463" t="s">
        <v>210520</v>
      </c>
      <c r="S13463" t="s">
        <v>233771</v>
      </c>
    </row>
    <row r="13464" spans="1:19" x14ac:dyDescent="0.35">
      <c r="A13464" s="1">
        <v>16960</v>
      </c>
      <c r="B13464" t="s">
        <v>7635</v>
      </c>
      <c r="C13464" t="s">
        <v>58713</v>
      </c>
      <c r="D13464" t="s">
        <v>5</v>
      </c>
      <c r="E13464" t="s">
        <v>119955</v>
      </c>
      <c r="F13464" t="s">
        <v>120678</v>
      </c>
      <c r="G13464">
        <v>2.5000000000000002E-6</v>
      </c>
      <c r="H13464" t="s">
        <v>7635</v>
      </c>
      <c r="I13464" t="s">
        <v>132168</v>
      </c>
      <c r="J13464" s="2" t="s">
        <v>176792</v>
      </c>
      <c r="K13464" t="s">
        <v>210521</v>
      </c>
      <c r="L13464" t="s">
        <v>228704</v>
      </c>
      <c r="M13464" t="s">
        <v>8</v>
      </c>
      <c r="N13464" t="s">
        <v>228828</v>
      </c>
      <c r="O13464" t="s">
        <v>229113</v>
      </c>
      <c r="P13464" t="s">
        <v>230099</v>
      </c>
      <c r="Q13464" t="s">
        <v>120566</v>
      </c>
      <c r="R13464" t="s">
        <v>210520</v>
      </c>
      <c r="S13464" t="s">
        <v>233771</v>
      </c>
    </row>
    <row r="13465" spans="1:19" x14ac:dyDescent="0.35">
      <c r="A13465" s="1">
        <v>16961</v>
      </c>
      <c r="B13465" t="s">
        <v>7635</v>
      </c>
      <c r="C13465" t="s">
        <v>58714</v>
      </c>
      <c r="D13465" t="s">
        <v>5</v>
      </c>
      <c r="E13465" t="s">
        <v>119955</v>
      </c>
      <c r="F13465" t="s">
        <v>120168</v>
      </c>
      <c r="G13465">
        <v>4.9999999999999998E-7</v>
      </c>
      <c r="H13465" t="s">
        <v>7635</v>
      </c>
      <c r="I13465" t="s">
        <v>132168</v>
      </c>
      <c r="J13465" s="2" t="s">
        <v>176792</v>
      </c>
      <c r="K13465" t="s">
        <v>210521</v>
      </c>
      <c r="L13465" t="s">
        <v>228704</v>
      </c>
      <c r="M13465" t="s">
        <v>8</v>
      </c>
      <c r="N13465" t="s">
        <v>228828</v>
      </c>
      <c r="O13465" t="s">
        <v>229113</v>
      </c>
      <c r="P13465" t="s">
        <v>230099</v>
      </c>
      <c r="Q13465" t="s">
        <v>120566</v>
      </c>
      <c r="R13465" t="s">
        <v>210520</v>
      </c>
      <c r="S13465" t="s">
        <v>233771</v>
      </c>
    </row>
    <row r="13466" spans="1:19" x14ac:dyDescent="0.35">
      <c r="A13466" s="1">
        <v>16962</v>
      </c>
      <c r="B13466" t="s">
        <v>7635</v>
      </c>
      <c r="C13466" t="s">
        <v>58715</v>
      </c>
      <c r="D13466" t="s">
        <v>5</v>
      </c>
      <c r="E13466" t="s">
        <v>119955</v>
      </c>
      <c r="F13466" t="s">
        <v>120548</v>
      </c>
      <c r="G13466">
        <v>9.9999999999999995E-7</v>
      </c>
      <c r="H13466" t="s">
        <v>7635</v>
      </c>
      <c r="I13466" t="s">
        <v>132168</v>
      </c>
      <c r="J13466" s="2" t="s">
        <v>176792</v>
      </c>
      <c r="K13466" t="s">
        <v>210521</v>
      </c>
      <c r="L13466" t="s">
        <v>228704</v>
      </c>
      <c r="M13466" t="s">
        <v>8</v>
      </c>
      <c r="N13466" t="s">
        <v>228828</v>
      </c>
      <c r="O13466" t="s">
        <v>229113</v>
      </c>
      <c r="P13466" t="s">
        <v>230099</v>
      </c>
      <c r="Q13466" t="s">
        <v>120566</v>
      </c>
      <c r="R13466" t="s">
        <v>210520</v>
      </c>
      <c r="S13466" t="s">
        <v>233771</v>
      </c>
    </row>
    <row r="13467" spans="1:19" x14ac:dyDescent="0.35">
      <c r="A13467" s="1">
        <v>16963</v>
      </c>
      <c r="B13467" t="s">
        <v>7636</v>
      </c>
      <c r="C13467" t="s">
        <v>58716</v>
      </c>
      <c r="D13467" t="s">
        <v>5</v>
      </c>
      <c r="F13467" t="s">
        <v>121072</v>
      </c>
      <c r="G13467">
        <v>2.3689019999999999E-6</v>
      </c>
      <c r="H13467" t="s">
        <v>7636</v>
      </c>
      <c r="I13467" t="s">
        <v>132169</v>
      </c>
      <c r="J13467" s="2" t="s">
        <v>176793</v>
      </c>
      <c r="K13467" t="s">
        <v>210522</v>
      </c>
      <c r="L13467" t="s">
        <v>228705</v>
      </c>
      <c r="M13467" t="s">
        <v>8</v>
      </c>
      <c r="N13467" t="s">
        <v>228841</v>
      </c>
      <c r="O13467" t="s">
        <v>229137</v>
      </c>
      <c r="P13467" t="s">
        <v>229137</v>
      </c>
      <c r="Q13467" t="s">
        <v>120377</v>
      </c>
      <c r="R13467" t="s">
        <v>210520</v>
      </c>
      <c r="S13467" t="s">
        <v>233771</v>
      </c>
    </row>
    <row r="13468" spans="1:19" x14ac:dyDescent="0.35">
      <c r="A13468" s="1">
        <v>16964</v>
      </c>
      <c r="B13468" t="s">
        <v>7636</v>
      </c>
      <c r="C13468" t="s">
        <v>58717</v>
      </c>
      <c r="D13468" t="s">
        <v>4</v>
      </c>
      <c r="F13468" t="s">
        <v>121587</v>
      </c>
      <c r="G13468">
        <v>3.8E-6</v>
      </c>
      <c r="H13468" t="s">
        <v>7636</v>
      </c>
      <c r="I13468" t="s">
        <v>132169</v>
      </c>
      <c r="J13468" s="2" t="s">
        <v>176793</v>
      </c>
      <c r="K13468" t="s">
        <v>210522</v>
      </c>
      <c r="L13468" t="s">
        <v>228705</v>
      </c>
      <c r="M13468" t="s">
        <v>8</v>
      </c>
      <c r="N13468" t="s">
        <v>228841</v>
      </c>
      <c r="O13468" t="s">
        <v>229137</v>
      </c>
      <c r="P13468" t="s">
        <v>229137</v>
      </c>
      <c r="Q13468" t="s">
        <v>120377</v>
      </c>
      <c r="R13468" t="s">
        <v>210520</v>
      </c>
      <c r="S13468" t="s">
        <v>233771</v>
      </c>
    </row>
    <row r="13469" spans="1:19" x14ac:dyDescent="0.35">
      <c r="A13469" s="1">
        <v>16966</v>
      </c>
      <c r="B13469" t="s">
        <v>7637</v>
      </c>
      <c r="C13469" t="s">
        <v>58718</v>
      </c>
      <c r="D13469" t="s">
        <v>4</v>
      </c>
      <c r="F13469" t="s">
        <v>120052</v>
      </c>
      <c r="G13469">
        <v>7.4999999999999997E-8</v>
      </c>
      <c r="H13469" t="s">
        <v>7637</v>
      </c>
      <c r="I13469" t="s">
        <v>132170</v>
      </c>
      <c r="J13469" s="2" t="s">
        <v>176794</v>
      </c>
      <c r="K13469" t="s">
        <v>210523</v>
      </c>
      <c r="L13469" t="s">
        <v>228704</v>
      </c>
      <c r="M13469" t="s">
        <v>8</v>
      </c>
      <c r="N13469" t="s">
        <v>228881</v>
      </c>
      <c r="O13469" t="s">
        <v>229201</v>
      </c>
      <c r="P13469" t="s">
        <v>230155</v>
      </c>
      <c r="Q13469" t="s">
        <v>121581</v>
      </c>
      <c r="R13469" t="s">
        <v>210520</v>
      </c>
      <c r="S13469" t="s">
        <v>233771</v>
      </c>
    </row>
    <row r="13470" spans="1:19" x14ac:dyDescent="0.35">
      <c r="A13470" s="1">
        <v>16967</v>
      </c>
      <c r="B13470" t="s">
        <v>7637</v>
      </c>
      <c r="C13470" t="s">
        <v>58719</v>
      </c>
      <c r="D13470" t="s">
        <v>4</v>
      </c>
      <c r="F13470" t="s">
        <v>120060</v>
      </c>
      <c r="G13470">
        <v>2.9999999999999999E-7</v>
      </c>
      <c r="H13470" t="s">
        <v>7637</v>
      </c>
      <c r="I13470" t="s">
        <v>132170</v>
      </c>
      <c r="J13470" s="2" t="s">
        <v>176794</v>
      </c>
      <c r="K13470" t="s">
        <v>210523</v>
      </c>
      <c r="L13470" t="s">
        <v>228704</v>
      </c>
      <c r="M13470" t="s">
        <v>8</v>
      </c>
      <c r="N13470" t="s">
        <v>228881</v>
      </c>
      <c r="O13470" t="s">
        <v>229201</v>
      </c>
      <c r="P13470" t="s">
        <v>230155</v>
      </c>
      <c r="Q13470" t="s">
        <v>121581</v>
      </c>
      <c r="R13470" t="s">
        <v>210520</v>
      </c>
      <c r="S13470" t="s">
        <v>233771</v>
      </c>
    </row>
    <row r="13471" spans="1:19" x14ac:dyDescent="0.35">
      <c r="A13471" s="1">
        <v>16969</v>
      </c>
      <c r="B13471" t="s">
        <v>7637</v>
      </c>
      <c r="C13471" t="s">
        <v>58720</v>
      </c>
      <c r="D13471" t="s">
        <v>4</v>
      </c>
      <c r="F13471" t="s">
        <v>122791</v>
      </c>
      <c r="G13471">
        <v>7.4999999999999997E-8</v>
      </c>
      <c r="H13471" t="s">
        <v>7637</v>
      </c>
      <c r="I13471" t="s">
        <v>132170</v>
      </c>
      <c r="J13471" s="2" t="s">
        <v>176794</v>
      </c>
      <c r="K13471" t="s">
        <v>210523</v>
      </c>
      <c r="L13471" t="s">
        <v>228704</v>
      </c>
      <c r="M13471" t="s">
        <v>8</v>
      </c>
      <c r="N13471" t="s">
        <v>228881</v>
      </c>
      <c r="O13471" t="s">
        <v>229201</v>
      </c>
      <c r="P13471" t="s">
        <v>230155</v>
      </c>
      <c r="Q13471" t="s">
        <v>121581</v>
      </c>
      <c r="R13471" t="s">
        <v>210520</v>
      </c>
      <c r="S13471" t="s">
        <v>233771</v>
      </c>
    </row>
    <row r="13472" spans="1:19" x14ac:dyDescent="0.35">
      <c r="A13472" s="1">
        <v>16970</v>
      </c>
      <c r="B13472" t="s">
        <v>7638</v>
      </c>
      <c r="C13472" t="s">
        <v>58721</v>
      </c>
      <c r="D13472" t="s">
        <v>4</v>
      </c>
      <c r="F13472" t="s">
        <v>120731</v>
      </c>
      <c r="G13472">
        <v>1.9003499999999999E-7</v>
      </c>
      <c r="H13472" t="s">
        <v>7638</v>
      </c>
      <c r="I13472" t="s">
        <v>132171</v>
      </c>
      <c r="J13472" s="2" t="s">
        <v>176795</v>
      </c>
      <c r="K13472" t="s">
        <v>210524</v>
      </c>
      <c r="L13472" t="s">
        <v>228704</v>
      </c>
      <c r="M13472" t="s">
        <v>228716</v>
      </c>
      <c r="N13472" t="s">
        <v>228843</v>
      </c>
      <c r="O13472" t="s">
        <v>229128</v>
      </c>
      <c r="P13472" t="s">
        <v>230526</v>
      </c>
      <c r="Q13472" t="s">
        <v>120056</v>
      </c>
      <c r="R13472" t="s">
        <v>210520</v>
      </c>
      <c r="S13472" t="s">
        <v>233771</v>
      </c>
    </row>
    <row r="13473" spans="1:19" x14ac:dyDescent="0.35">
      <c r="A13473" s="1">
        <v>16971</v>
      </c>
      <c r="B13473" t="s">
        <v>7639</v>
      </c>
      <c r="C13473" t="s">
        <v>58722</v>
      </c>
      <c r="D13473" t="s">
        <v>5</v>
      </c>
      <c r="E13473" t="s">
        <v>119955</v>
      </c>
      <c r="F13473" t="s">
        <v>120440</v>
      </c>
      <c r="G13473">
        <v>3.0000000000000001E-6</v>
      </c>
      <c r="H13473" t="s">
        <v>7639</v>
      </c>
      <c r="I13473" t="s">
        <v>132172</v>
      </c>
      <c r="J13473" s="2" t="s">
        <v>176796</v>
      </c>
      <c r="K13473" t="s">
        <v>210525</v>
      </c>
      <c r="L13473" t="s">
        <v>228704</v>
      </c>
      <c r="M13473" t="s">
        <v>8</v>
      </c>
      <c r="N13473" t="s">
        <v>228832</v>
      </c>
      <c r="O13473" t="s">
        <v>229111</v>
      </c>
      <c r="P13473" t="s">
        <v>230079</v>
      </c>
      <c r="Q13473" t="s">
        <v>120056</v>
      </c>
      <c r="R13473" t="s">
        <v>210520</v>
      </c>
      <c r="S13473" t="s">
        <v>233771</v>
      </c>
    </row>
    <row r="13474" spans="1:19" x14ac:dyDescent="0.35">
      <c r="A13474" s="1">
        <v>16973</v>
      </c>
      <c r="B13474" t="s">
        <v>7640</v>
      </c>
      <c r="C13474" t="s">
        <v>58723</v>
      </c>
      <c r="D13474" t="s">
        <v>5</v>
      </c>
      <c r="F13474" t="s">
        <v>121334</v>
      </c>
      <c r="G13474">
        <v>4.9999999999999998E-7</v>
      </c>
      <c r="H13474" t="s">
        <v>7640</v>
      </c>
      <c r="I13474" t="s">
        <v>132173</v>
      </c>
      <c r="J13474" s="2" t="s">
        <v>176797</v>
      </c>
      <c r="K13474" t="s">
        <v>210520</v>
      </c>
      <c r="L13474" t="s">
        <v>228706</v>
      </c>
      <c r="M13474" t="s">
        <v>8</v>
      </c>
      <c r="N13474" t="s">
        <v>228830</v>
      </c>
      <c r="O13474" t="s">
        <v>229110</v>
      </c>
      <c r="P13474" t="s">
        <v>229220</v>
      </c>
      <c r="Q13474" t="s">
        <v>123998</v>
      </c>
      <c r="R13474" t="s">
        <v>210520</v>
      </c>
      <c r="S13474" t="s">
        <v>233771</v>
      </c>
    </row>
    <row r="13475" spans="1:19" x14ac:dyDescent="0.35">
      <c r="A13475" s="1">
        <v>16974</v>
      </c>
      <c r="B13475" t="s">
        <v>7641</v>
      </c>
      <c r="C13475" t="s">
        <v>58724</v>
      </c>
      <c r="D13475" t="s">
        <v>5</v>
      </c>
      <c r="F13475" t="s">
        <v>120512</v>
      </c>
      <c r="G13475">
        <v>2.0000000000000002E-5</v>
      </c>
      <c r="H13475" t="s">
        <v>7641</v>
      </c>
      <c r="I13475" t="s">
        <v>132174</v>
      </c>
      <c r="J13475" s="2" t="s">
        <v>176798</v>
      </c>
      <c r="K13475" t="s">
        <v>210520</v>
      </c>
      <c r="L13475" t="s">
        <v>228704</v>
      </c>
      <c r="M13475" t="s">
        <v>8</v>
      </c>
      <c r="N13475" t="s">
        <v>228828</v>
      </c>
      <c r="O13475" t="s">
        <v>229113</v>
      </c>
      <c r="P13475" t="s">
        <v>230687</v>
      </c>
      <c r="R13475" t="s">
        <v>210520</v>
      </c>
      <c r="S13475" t="s">
        <v>233771</v>
      </c>
    </row>
    <row r="13476" spans="1:19" x14ac:dyDescent="0.35">
      <c r="A13476" s="1">
        <v>16975</v>
      </c>
      <c r="B13476" t="s">
        <v>7642</v>
      </c>
      <c r="C13476" t="s">
        <v>58725</v>
      </c>
      <c r="D13476" t="s">
        <v>5</v>
      </c>
      <c r="F13476" t="s">
        <v>122157</v>
      </c>
      <c r="G13476">
        <v>2.5000000000000002E-6</v>
      </c>
      <c r="H13476" t="s">
        <v>7642</v>
      </c>
      <c r="I13476" t="s">
        <v>132175</v>
      </c>
      <c r="J13476" s="2" t="s">
        <v>176799</v>
      </c>
      <c r="K13476" t="s">
        <v>210520</v>
      </c>
      <c r="L13476" t="s">
        <v>228704</v>
      </c>
      <c r="M13476" t="s">
        <v>8</v>
      </c>
      <c r="N13476" t="s">
        <v>228963</v>
      </c>
      <c r="O13476" t="s">
        <v>229214</v>
      </c>
      <c r="P13476" t="s">
        <v>230845</v>
      </c>
      <c r="Q13476" t="s">
        <v>120216</v>
      </c>
      <c r="R13476" t="s">
        <v>210520</v>
      </c>
      <c r="S13476" t="s">
        <v>233771</v>
      </c>
    </row>
    <row r="13477" spans="1:19" x14ac:dyDescent="0.35">
      <c r="A13477" s="1">
        <v>16976</v>
      </c>
      <c r="B13477" t="s">
        <v>7642</v>
      </c>
      <c r="C13477" t="s">
        <v>58726</v>
      </c>
      <c r="D13477" t="s">
        <v>5</v>
      </c>
      <c r="E13477" t="s">
        <v>119955</v>
      </c>
      <c r="F13477" t="s">
        <v>121781</v>
      </c>
      <c r="G13477">
        <v>6.0000000000000002E-6</v>
      </c>
      <c r="H13477" t="s">
        <v>7642</v>
      </c>
      <c r="I13477" t="s">
        <v>132175</v>
      </c>
      <c r="J13477" s="2" t="s">
        <v>176799</v>
      </c>
      <c r="K13477" t="s">
        <v>210520</v>
      </c>
      <c r="L13477" t="s">
        <v>228704</v>
      </c>
      <c r="M13477" t="s">
        <v>8</v>
      </c>
      <c r="N13477" t="s">
        <v>228963</v>
      </c>
      <c r="O13477" t="s">
        <v>229214</v>
      </c>
      <c r="P13477" t="s">
        <v>230845</v>
      </c>
      <c r="Q13477" t="s">
        <v>120216</v>
      </c>
      <c r="R13477" t="s">
        <v>210520</v>
      </c>
      <c r="S13477" t="s">
        <v>233771</v>
      </c>
    </row>
    <row r="13478" spans="1:19" x14ac:dyDescent="0.35">
      <c r="A13478" s="1">
        <v>16977</v>
      </c>
      <c r="B13478" t="s">
        <v>7643</v>
      </c>
      <c r="C13478" t="s">
        <v>58727</v>
      </c>
      <c r="D13478" t="s">
        <v>5</v>
      </c>
      <c r="E13478" t="s">
        <v>119954</v>
      </c>
      <c r="F13478" t="s">
        <v>120082</v>
      </c>
      <c r="G13478">
        <v>1.8E-5</v>
      </c>
      <c r="H13478" t="s">
        <v>7643</v>
      </c>
      <c r="I13478" t="s">
        <v>132176</v>
      </c>
      <c r="J13478" s="2" t="s">
        <v>176800</v>
      </c>
      <c r="K13478" t="s">
        <v>210526</v>
      </c>
      <c r="L13478" t="s">
        <v>228704</v>
      </c>
      <c r="M13478" t="s">
        <v>8</v>
      </c>
      <c r="N13478" t="s">
        <v>228828</v>
      </c>
      <c r="O13478" t="s">
        <v>229113</v>
      </c>
      <c r="P13478" t="s">
        <v>230090</v>
      </c>
      <c r="Q13478" t="s">
        <v>120308</v>
      </c>
      <c r="R13478" t="s">
        <v>210520</v>
      </c>
      <c r="S13478" t="s">
        <v>233771</v>
      </c>
    </row>
    <row r="13479" spans="1:19" x14ac:dyDescent="0.35">
      <c r="A13479" s="1">
        <v>16978</v>
      </c>
      <c r="B13479" t="s">
        <v>7643</v>
      </c>
      <c r="C13479" t="s">
        <v>58728</v>
      </c>
      <c r="D13479" t="s">
        <v>5</v>
      </c>
      <c r="E13479" t="s">
        <v>119955</v>
      </c>
      <c r="F13479" t="s">
        <v>121088</v>
      </c>
      <c r="G13479">
        <v>6.9999999999999999E-6</v>
      </c>
      <c r="H13479" t="s">
        <v>7643</v>
      </c>
      <c r="I13479" t="s">
        <v>132176</v>
      </c>
      <c r="J13479" s="2" t="s">
        <v>176800</v>
      </c>
      <c r="K13479" t="s">
        <v>210526</v>
      </c>
      <c r="L13479" t="s">
        <v>228704</v>
      </c>
      <c r="M13479" t="s">
        <v>8</v>
      </c>
      <c r="N13479" t="s">
        <v>228828</v>
      </c>
      <c r="O13479" t="s">
        <v>229113</v>
      </c>
      <c r="P13479" t="s">
        <v>230090</v>
      </c>
      <c r="Q13479" t="s">
        <v>120308</v>
      </c>
      <c r="R13479" t="s">
        <v>210520</v>
      </c>
      <c r="S13479" t="s">
        <v>233771</v>
      </c>
    </row>
    <row r="13480" spans="1:19" x14ac:dyDescent="0.35">
      <c r="A13480" s="1">
        <v>16980</v>
      </c>
      <c r="B13480" t="s">
        <v>7644</v>
      </c>
      <c r="C13480" t="s">
        <v>58729</v>
      </c>
      <c r="D13480" t="s">
        <v>5</v>
      </c>
      <c r="F13480" t="s">
        <v>120585</v>
      </c>
      <c r="G13480">
        <v>2.5092000000000003E-7</v>
      </c>
      <c r="H13480" t="s">
        <v>7644</v>
      </c>
      <c r="I13480" t="s">
        <v>132177</v>
      </c>
      <c r="J13480" s="2" t="s">
        <v>176801</v>
      </c>
      <c r="K13480" t="s">
        <v>210520</v>
      </c>
      <c r="L13480" t="s">
        <v>228704</v>
      </c>
      <c r="M13480" t="s">
        <v>8</v>
      </c>
      <c r="N13480" t="s">
        <v>228853</v>
      </c>
      <c r="O13480" t="s">
        <v>229221</v>
      </c>
      <c r="P13480" t="s">
        <v>229951</v>
      </c>
      <c r="Q13480" t="s">
        <v>122295</v>
      </c>
      <c r="R13480" t="s">
        <v>210520</v>
      </c>
      <c r="S13480" t="s">
        <v>233771</v>
      </c>
    </row>
    <row r="13481" spans="1:19" x14ac:dyDescent="0.35">
      <c r="A13481" s="1">
        <v>16982</v>
      </c>
      <c r="B13481" t="s">
        <v>7644</v>
      </c>
      <c r="C13481" t="s">
        <v>58730</v>
      </c>
      <c r="D13481" t="s">
        <v>5</v>
      </c>
      <c r="F13481" t="s">
        <v>121522</v>
      </c>
      <c r="G13481">
        <v>3.8277989999999998E-6</v>
      </c>
      <c r="H13481" t="s">
        <v>7644</v>
      </c>
      <c r="I13481" t="s">
        <v>132177</v>
      </c>
      <c r="J13481" s="2" t="s">
        <v>176801</v>
      </c>
      <c r="K13481" t="s">
        <v>210520</v>
      </c>
      <c r="L13481" t="s">
        <v>228704</v>
      </c>
      <c r="M13481" t="s">
        <v>8</v>
      </c>
      <c r="N13481" t="s">
        <v>228853</v>
      </c>
      <c r="O13481" t="s">
        <v>229221</v>
      </c>
      <c r="P13481" t="s">
        <v>229951</v>
      </c>
      <c r="Q13481" t="s">
        <v>122295</v>
      </c>
      <c r="R13481" t="s">
        <v>210520</v>
      </c>
      <c r="S13481" t="s">
        <v>233771</v>
      </c>
    </row>
    <row r="13482" spans="1:19" x14ac:dyDescent="0.35">
      <c r="A13482" s="1">
        <v>16983</v>
      </c>
      <c r="B13482" t="s">
        <v>7645</v>
      </c>
      <c r="C13482" t="s">
        <v>58731</v>
      </c>
      <c r="D13482" t="s">
        <v>4</v>
      </c>
      <c r="F13482" t="s">
        <v>121837</v>
      </c>
      <c r="G13482">
        <v>7.0000000000000005E-8</v>
      </c>
      <c r="H13482" t="s">
        <v>7645</v>
      </c>
      <c r="I13482" t="s">
        <v>132178</v>
      </c>
      <c r="J13482" s="2" t="s">
        <v>176802</v>
      </c>
      <c r="K13482" t="s">
        <v>210527</v>
      </c>
      <c r="L13482" t="s">
        <v>228704</v>
      </c>
      <c r="M13482" t="s">
        <v>8</v>
      </c>
      <c r="N13482" t="s">
        <v>228852</v>
      </c>
      <c r="O13482" t="s">
        <v>229209</v>
      </c>
      <c r="P13482" t="s">
        <v>230148</v>
      </c>
      <c r="Q13482" t="s">
        <v>121251</v>
      </c>
      <c r="R13482" t="s">
        <v>210520</v>
      </c>
      <c r="S13482" t="s">
        <v>233771</v>
      </c>
    </row>
    <row r="13483" spans="1:19" x14ac:dyDescent="0.35">
      <c r="A13483" s="1">
        <v>16984</v>
      </c>
      <c r="B13483" t="s">
        <v>7645</v>
      </c>
      <c r="C13483" t="s">
        <v>58732</v>
      </c>
      <c r="D13483" t="s">
        <v>4</v>
      </c>
      <c r="F13483" t="s">
        <v>120052</v>
      </c>
      <c r="G13483">
        <v>2E-8</v>
      </c>
      <c r="H13483" t="s">
        <v>7645</v>
      </c>
      <c r="I13483" t="s">
        <v>132178</v>
      </c>
      <c r="J13483" s="2" t="s">
        <v>176802</v>
      </c>
      <c r="K13483" t="s">
        <v>210527</v>
      </c>
      <c r="L13483" t="s">
        <v>228704</v>
      </c>
      <c r="M13483" t="s">
        <v>8</v>
      </c>
      <c r="N13483" t="s">
        <v>228852</v>
      </c>
      <c r="O13483" t="s">
        <v>229209</v>
      </c>
      <c r="P13483" t="s">
        <v>230148</v>
      </c>
      <c r="Q13483" t="s">
        <v>121251</v>
      </c>
      <c r="R13483" t="s">
        <v>210520</v>
      </c>
      <c r="S13483" t="s">
        <v>233771</v>
      </c>
    </row>
    <row r="13484" spans="1:19" x14ac:dyDescent="0.35">
      <c r="A13484" s="1">
        <v>16985</v>
      </c>
      <c r="B13484" t="s">
        <v>7646</v>
      </c>
      <c r="C13484" t="s">
        <v>58733</v>
      </c>
      <c r="D13484" t="s">
        <v>5</v>
      </c>
      <c r="E13484" t="s">
        <v>119955</v>
      </c>
      <c r="F13484" t="s">
        <v>121712</v>
      </c>
      <c r="G13484">
        <v>1.9999999999999999E-6</v>
      </c>
      <c r="H13484" t="s">
        <v>7646</v>
      </c>
      <c r="I13484" t="s">
        <v>132179</v>
      </c>
      <c r="J13484" s="2" t="s">
        <v>176803</v>
      </c>
      <c r="K13484" t="s">
        <v>210528</v>
      </c>
      <c r="L13484" t="s">
        <v>228704</v>
      </c>
      <c r="M13484" t="s">
        <v>228732</v>
      </c>
      <c r="N13484" t="s">
        <v>228868</v>
      </c>
      <c r="O13484" t="s">
        <v>229169</v>
      </c>
      <c r="P13484" t="s">
        <v>230109</v>
      </c>
      <c r="Q13484" t="s">
        <v>120794</v>
      </c>
      <c r="R13484" t="s">
        <v>210520</v>
      </c>
      <c r="S13484" t="s">
        <v>233771</v>
      </c>
    </row>
    <row r="13485" spans="1:19" x14ac:dyDescent="0.35">
      <c r="A13485" s="1">
        <v>16987</v>
      </c>
      <c r="B13485" t="s">
        <v>7647</v>
      </c>
      <c r="C13485" t="s">
        <v>58734</v>
      </c>
      <c r="D13485" t="s">
        <v>4</v>
      </c>
      <c r="F13485" t="s">
        <v>121738</v>
      </c>
      <c r="G13485">
        <v>1.317075E-6</v>
      </c>
      <c r="H13485" t="s">
        <v>7647</v>
      </c>
      <c r="I13485" t="s">
        <v>132180</v>
      </c>
      <c r="J13485" s="2" t="s">
        <v>176804</v>
      </c>
      <c r="K13485" t="s">
        <v>210529</v>
      </c>
      <c r="L13485" t="s">
        <v>228704</v>
      </c>
      <c r="M13485" t="s">
        <v>10</v>
      </c>
      <c r="N13485" t="s">
        <v>228827</v>
      </c>
      <c r="O13485" t="s">
        <v>229107</v>
      </c>
      <c r="P13485" t="s">
        <v>229107</v>
      </c>
      <c r="Q13485" t="s">
        <v>120314</v>
      </c>
      <c r="R13485" t="s">
        <v>210520</v>
      </c>
      <c r="S13485" t="s">
        <v>233771</v>
      </c>
    </row>
    <row r="13486" spans="1:19" x14ac:dyDescent="0.35">
      <c r="A13486" s="1">
        <v>16989</v>
      </c>
      <c r="B13486" t="s">
        <v>7647</v>
      </c>
      <c r="C13486" t="s">
        <v>58735</v>
      </c>
      <c r="D13486" t="s">
        <v>5</v>
      </c>
      <c r="E13486" t="s">
        <v>119955</v>
      </c>
      <c r="F13486" t="s">
        <v>120216</v>
      </c>
      <c r="G13486">
        <v>3.4152069999999999E-6</v>
      </c>
      <c r="H13486" t="s">
        <v>7647</v>
      </c>
      <c r="I13486" t="s">
        <v>132180</v>
      </c>
      <c r="J13486" s="2" t="s">
        <v>176804</v>
      </c>
      <c r="K13486" t="s">
        <v>210529</v>
      </c>
      <c r="L13486" t="s">
        <v>228704</v>
      </c>
      <c r="M13486" t="s">
        <v>10</v>
      </c>
      <c r="N13486" t="s">
        <v>228827</v>
      </c>
      <c r="O13486" t="s">
        <v>229107</v>
      </c>
      <c r="P13486" t="s">
        <v>229107</v>
      </c>
      <c r="Q13486" t="s">
        <v>120314</v>
      </c>
      <c r="R13486" t="s">
        <v>210520</v>
      </c>
      <c r="S13486" t="s">
        <v>233771</v>
      </c>
    </row>
    <row r="13487" spans="1:19" x14ac:dyDescent="0.35">
      <c r="A13487" s="1">
        <v>16990</v>
      </c>
      <c r="B13487" t="s">
        <v>7648</v>
      </c>
      <c r="C13487" t="s">
        <v>58736</v>
      </c>
      <c r="D13487" t="s">
        <v>5</v>
      </c>
      <c r="F13487" t="s">
        <v>122561</v>
      </c>
      <c r="G13487">
        <v>1.529765E-6</v>
      </c>
      <c r="H13487" t="s">
        <v>7648</v>
      </c>
      <c r="I13487" t="s">
        <v>132181</v>
      </c>
      <c r="J13487" s="2" t="s">
        <v>176805</v>
      </c>
      <c r="K13487" t="s">
        <v>210530</v>
      </c>
      <c r="L13487" t="s">
        <v>228705</v>
      </c>
      <c r="M13487" t="s">
        <v>10</v>
      </c>
      <c r="N13487" t="s">
        <v>228827</v>
      </c>
      <c r="O13487" t="s">
        <v>229107</v>
      </c>
      <c r="P13487" t="s">
        <v>229107</v>
      </c>
      <c r="R13487" t="s">
        <v>210520</v>
      </c>
      <c r="S13487" t="s">
        <v>233771</v>
      </c>
    </row>
    <row r="13488" spans="1:19" x14ac:dyDescent="0.35">
      <c r="A13488" s="1">
        <v>16992</v>
      </c>
      <c r="B13488" t="s">
        <v>7648</v>
      </c>
      <c r="C13488" t="s">
        <v>58737</v>
      </c>
      <c r="D13488" t="s">
        <v>5</v>
      </c>
      <c r="F13488" t="s">
        <v>120046</v>
      </c>
      <c r="G13488">
        <v>1.1809180000000001E-6</v>
      </c>
      <c r="H13488" t="s">
        <v>7648</v>
      </c>
      <c r="I13488" t="s">
        <v>132181</v>
      </c>
      <c r="J13488" s="2" t="s">
        <v>176805</v>
      </c>
      <c r="K13488" t="s">
        <v>210530</v>
      </c>
      <c r="L13488" t="s">
        <v>228705</v>
      </c>
      <c r="M13488" t="s">
        <v>10</v>
      </c>
      <c r="N13488" t="s">
        <v>228827</v>
      </c>
      <c r="O13488" t="s">
        <v>229107</v>
      </c>
      <c r="P13488" t="s">
        <v>229107</v>
      </c>
      <c r="R13488" t="s">
        <v>210520</v>
      </c>
      <c r="S13488" t="s">
        <v>233771</v>
      </c>
    </row>
    <row r="13489" spans="1:19" x14ac:dyDescent="0.35">
      <c r="A13489" s="1">
        <v>16993</v>
      </c>
      <c r="B13489" t="s">
        <v>7648</v>
      </c>
      <c r="C13489" t="s">
        <v>58738</v>
      </c>
      <c r="D13489" t="s">
        <v>5</v>
      </c>
      <c r="F13489" t="s">
        <v>121656</v>
      </c>
      <c r="G13489">
        <v>2.6295399999999998E-6</v>
      </c>
      <c r="H13489" t="s">
        <v>7648</v>
      </c>
      <c r="I13489" t="s">
        <v>132181</v>
      </c>
      <c r="J13489" s="2" t="s">
        <v>176805</v>
      </c>
      <c r="K13489" t="s">
        <v>210530</v>
      </c>
      <c r="L13489" t="s">
        <v>228705</v>
      </c>
      <c r="M13489" t="s">
        <v>10</v>
      </c>
      <c r="N13489" t="s">
        <v>228827</v>
      </c>
      <c r="O13489" t="s">
        <v>229107</v>
      </c>
      <c r="P13489" t="s">
        <v>229107</v>
      </c>
      <c r="R13489" t="s">
        <v>210520</v>
      </c>
      <c r="S13489" t="s">
        <v>233771</v>
      </c>
    </row>
    <row r="13490" spans="1:19" x14ac:dyDescent="0.35">
      <c r="A13490" s="1">
        <v>16994</v>
      </c>
      <c r="B13490" t="s">
        <v>7648</v>
      </c>
      <c r="C13490" t="s">
        <v>58739</v>
      </c>
      <c r="D13490" t="s">
        <v>5</v>
      </c>
      <c r="F13490" t="s">
        <v>121306</v>
      </c>
      <c r="G13490">
        <v>5.1479799999999998E-7</v>
      </c>
      <c r="H13490" t="s">
        <v>7648</v>
      </c>
      <c r="I13490" t="s">
        <v>132181</v>
      </c>
      <c r="J13490" s="2" t="s">
        <v>176805</v>
      </c>
      <c r="K13490" t="s">
        <v>210530</v>
      </c>
      <c r="L13490" t="s">
        <v>228705</v>
      </c>
      <c r="M13490" t="s">
        <v>10</v>
      </c>
      <c r="N13490" t="s">
        <v>228827</v>
      </c>
      <c r="O13490" t="s">
        <v>229107</v>
      </c>
      <c r="P13490" t="s">
        <v>229107</v>
      </c>
      <c r="R13490" t="s">
        <v>210520</v>
      </c>
      <c r="S13490" t="s">
        <v>233771</v>
      </c>
    </row>
    <row r="13491" spans="1:19" x14ac:dyDescent="0.35">
      <c r="A13491" s="1">
        <v>16995</v>
      </c>
      <c r="B13491" t="s">
        <v>7648</v>
      </c>
      <c r="C13491" t="s">
        <v>58740</v>
      </c>
      <c r="D13491" t="s">
        <v>5</v>
      </c>
      <c r="F13491" t="s">
        <v>121318</v>
      </c>
      <c r="G13491">
        <v>4.8667700000000004E-7</v>
      </c>
      <c r="H13491" t="s">
        <v>7648</v>
      </c>
      <c r="I13491" t="s">
        <v>132181</v>
      </c>
      <c r="J13491" s="2" t="s">
        <v>176805</v>
      </c>
      <c r="K13491" t="s">
        <v>210530</v>
      </c>
      <c r="L13491" t="s">
        <v>228705</v>
      </c>
      <c r="M13491" t="s">
        <v>10</v>
      </c>
      <c r="N13491" t="s">
        <v>228827</v>
      </c>
      <c r="O13491" t="s">
        <v>229107</v>
      </c>
      <c r="P13491" t="s">
        <v>229107</v>
      </c>
      <c r="R13491" t="s">
        <v>210520</v>
      </c>
      <c r="S13491" t="s">
        <v>233771</v>
      </c>
    </row>
    <row r="13492" spans="1:19" x14ac:dyDescent="0.35">
      <c r="A13492" s="1">
        <v>16996</v>
      </c>
      <c r="B13492" t="s">
        <v>7649</v>
      </c>
      <c r="C13492" t="s">
        <v>58741</v>
      </c>
      <c r="D13492" t="s">
        <v>5</v>
      </c>
      <c r="E13492" t="s">
        <v>119958</v>
      </c>
      <c r="F13492" t="s">
        <v>122350</v>
      </c>
      <c r="G13492">
        <v>1.4E-5</v>
      </c>
      <c r="H13492" t="s">
        <v>7649</v>
      </c>
      <c r="I13492" t="s">
        <v>132182</v>
      </c>
      <c r="J13492" s="2" t="s">
        <v>176806</v>
      </c>
      <c r="K13492" t="s">
        <v>210531</v>
      </c>
      <c r="L13492" t="s">
        <v>228704</v>
      </c>
      <c r="M13492" t="s">
        <v>8</v>
      </c>
      <c r="N13492" t="s">
        <v>228828</v>
      </c>
      <c r="O13492" t="s">
        <v>229113</v>
      </c>
      <c r="P13492" t="s">
        <v>230103</v>
      </c>
      <c r="Q13492" t="s">
        <v>121914</v>
      </c>
      <c r="R13492" t="s">
        <v>210520</v>
      </c>
      <c r="S13492" t="s">
        <v>233771</v>
      </c>
    </row>
    <row r="13493" spans="1:19" x14ac:dyDescent="0.35">
      <c r="A13493" s="1">
        <v>16997</v>
      </c>
      <c r="B13493" t="s">
        <v>7649</v>
      </c>
      <c r="C13493" t="s">
        <v>58742</v>
      </c>
      <c r="D13493" t="s">
        <v>5</v>
      </c>
      <c r="E13493" t="s">
        <v>119960</v>
      </c>
      <c r="F13493" t="s">
        <v>120057</v>
      </c>
      <c r="G13493">
        <v>7.4999999999999993E-5</v>
      </c>
      <c r="H13493" t="s">
        <v>7649</v>
      </c>
      <c r="I13493" t="s">
        <v>132182</v>
      </c>
      <c r="J13493" s="2" t="s">
        <v>176806</v>
      </c>
      <c r="K13493" t="s">
        <v>210531</v>
      </c>
      <c r="L13493" t="s">
        <v>228704</v>
      </c>
      <c r="M13493" t="s">
        <v>8</v>
      </c>
      <c r="N13493" t="s">
        <v>228828</v>
      </c>
      <c r="O13493" t="s">
        <v>229113</v>
      </c>
      <c r="P13493" t="s">
        <v>230103</v>
      </c>
      <c r="Q13493" t="s">
        <v>121914</v>
      </c>
      <c r="R13493" t="s">
        <v>210520</v>
      </c>
      <c r="S13493" t="s">
        <v>233771</v>
      </c>
    </row>
    <row r="13494" spans="1:19" x14ac:dyDescent="0.35">
      <c r="A13494" s="1">
        <v>16998</v>
      </c>
      <c r="B13494" t="s">
        <v>7649</v>
      </c>
      <c r="C13494" t="s">
        <v>58743</v>
      </c>
      <c r="D13494" t="s">
        <v>5</v>
      </c>
      <c r="E13494" t="s">
        <v>119955</v>
      </c>
      <c r="F13494" t="s">
        <v>122837</v>
      </c>
      <c r="G13494">
        <v>4.6E-6</v>
      </c>
      <c r="H13494" t="s">
        <v>7649</v>
      </c>
      <c r="I13494" t="s">
        <v>132182</v>
      </c>
      <c r="J13494" s="2" t="s">
        <v>176806</v>
      </c>
      <c r="K13494" t="s">
        <v>210531</v>
      </c>
      <c r="L13494" t="s">
        <v>228704</v>
      </c>
      <c r="M13494" t="s">
        <v>8</v>
      </c>
      <c r="N13494" t="s">
        <v>228828</v>
      </c>
      <c r="O13494" t="s">
        <v>229113</v>
      </c>
      <c r="P13494" t="s">
        <v>230103</v>
      </c>
      <c r="Q13494" t="s">
        <v>121914</v>
      </c>
      <c r="R13494" t="s">
        <v>210520</v>
      </c>
      <c r="S13494" t="s">
        <v>233771</v>
      </c>
    </row>
    <row r="13495" spans="1:19" x14ac:dyDescent="0.35">
      <c r="A13495" s="1">
        <v>16999</v>
      </c>
      <c r="B13495" t="s">
        <v>7649</v>
      </c>
      <c r="C13495" t="s">
        <v>58744</v>
      </c>
      <c r="D13495" t="s">
        <v>5</v>
      </c>
      <c r="E13495" t="s">
        <v>119957</v>
      </c>
      <c r="F13495" t="s">
        <v>120806</v>
      </c>
      <c r="G13495">
        <v>2.2099999999999998E-5</v>
      </c>
      <c r="H13495" t="s">
        <v>7649</v>
      </c>
      <c r="I13495" t="s">
        <v>132182</v>
      </c>
      <c r="J13495" s="2" t="s">
        <v>176806</v>
      </c>
      <c r="K13495" t="s">
        <v>210531</v>
      </c>
      <c r="L13495" t="s">
        <v>228704</v>
      </c>
      <c r="M13495" t="s">
        <v>8</v>
      </c>
      <c r="N13495" t="s">
        <v>228828</v>
      </c>
      <c r="O13495" t="s">
        <v>229113</v>
      </c>
      <c r="P13495" t="s">
        <v>230103</v>
      </c>
      <c r="Q13495" t="s">
        <v>121914</v>
      </c>
      <c r="R13495" t="s">
        <v>210520</v>
      </c>
      <c r="S13495" t="s">
        <v>233771</v>
      </c>
    </row>
    <row r="13496" spans="1:19" x14ac:dyDescent="0.35">
      <c r="A13496" s="1">
        <v>17000</v>
      </c>
      <c r="B13496" t="s">
        <v>7649</v>
      </c>
      <c r="C13496" t="s">
        <v>58745</v>
      </c>
      <c r="D13496" t="s">
        <v>5</v>
      </c>
      <c r="E13496" t="s">
        <v>119956</v>
      </c>
      <c r="F13496" t="s">
        <v>120316</v>
      </c>
      <c r="G13496">
        <v>7.5000000000000002E-6</v>
      </c>
      <c r="H13496" t="s">
        <v>7649</v>
      </c>
      <c r="I13496" t="s">
        <v>132182</v>
      </c>
      <c r="J13496" s="2" t="s">
        <v>176806</v>
      </c>
      <c r="K13496" t="s">
        <v>210531</v>
      </c>
      <c r="L13496" t="s">
        <v>228704</v>
      </c>
      <c r="M13496" t="s">
        <v>8</v>
      </c>
      <c r="N13496" t="s">
        <v>228828</v>
      </c>
      <c r="O13496" t="s">
        <v>229113</v>
      </c>
      <c r="P13496" t="s">
        <v>230103</v>
      </c>
      <c r="Q13496" t="s">
        <v>121914</v>
      </c>
      <c r="R13496" t="s">
        <v>210520</v>
      </c>
      <c r="S13496" t="s">
        <v>233771</v>
      </c>
    </row>
    <row r="13497" spans="1:19" x14ac:dyDescent="0.35">
      <c r="A13497" s="1">
        <v>17001</v>
      </c>
      <c r="B13497" t="s">
        <v>7649</v>
      </c>
      <c r="C13497" t="s">
        <v>58746</v>
      </c>
      <c r="D13497" t="s">
        <v>5</v>
      </c>
      <c r="E13497" t="s">
        <v>119954</v>
      </c>
      <c r="F13497" t="s">
        <v>121349</v>
      </c>
      <c r="G13497">
        <v>7.1749999999999999E-6</v>
      </c>
      <c r="H13497" t="s">
        <v>7649</v>
      </c>
      <c r="I13497" t="s">
        <v>132182</v>
      </c>
      <c r="J13497" s="2" t="s">
        <v>176806</v>
      </c>
      <c r="K13497" t="s">
        <v>210531</v>
      </c>
      <c r="L13497" t="s">
        <v>228704</v>
      </c>
      <c r="M13497" t="s">
        <v>8</v>
      </c>
      <c r="N13497" t="s">
        <v>228828</v>
      </c>
      <c r="O13497" t="s">
        <v>229113</v>
      </c>
      <c r="P13497" t="s">
        <v>230103</v>
      </c>
      <c r="Q13497" t="s">
        <v>121914</v>
      </c>
      <c r="R13497" t="s">
        <v>210520</v>
      </c>
      <c r="S13497" t="s">
        <v>233771</v>
      </c>
    </row>
    <row r="13498" spans="1:19" x14ac:dyDescent="0.35">
      <c r="A13498" s="1">
        <v>17002</v>
      </c>
      <c r="B13498" t="s">
        <v>7649</v>
      </c>
      <c r="C13498" t="s">
        <v>58747</v>
      </c>
      <c r="D13498" t="s">
        <v>5</v>
      </c>
      <c r="E13498" t="s">
        <v>119959</v>
      </c>
      <c r="F13498" t="s">
        <v>121089</v>
      </c>
      <c r="G13498">
        <v>4.5899999999999998E-5</v>
      </c>
      <c r="H13498" t="s">
        <v>7649</v>
      </c>
      <c r="I13498" t="s">
        <v>132182</v>
      </c>
      <c r="J13498" s="2" t="s">
        <v>176806</v>
      </c>
      <c r="K13498" t="s">
        <v>210531</v>
      </c>
      <c r="L13498" t="s">
        <v>228704</v>
      </c>
      <c r="M13498" t="s">
        <v>8</v>
      </c>
      <c r="N13498" t="s">
        <v>228828</v>
      </c>
      <c r="O13498" t="s">
        <v>229113</v>
      </c>
      <c r="P13498" t="s">
        <v>230103</v>
      </c>
      <c r="Q13498" t="s">
        <v>121914</v>
      </c>
      <c r="R13498" t="s">
        <v>210520</v>
      </c>
      <c r="S13498" t="s">
        <v>233771</v>
      </c>
    </row>
    <row r="13499" spans="1:19" x14ac:dyDescent="0.35">
      <c r="A13499" s="1">
        <v>17003</v>
      </c>
      <c r="B13499" t="s">
        <v>7650</v>
      </c>
      <c r="C13499" t="s">
        <v>58748</v>
      </c>
      <c r="D13499" t="s">
        <v>5</v>
      </c>
      <c r="E13499" t="s">
        <v>119955</v>
      </c>
      <c r="F13499" t="s">
        <v>120681</v>
      </c>
      <c r="G13499">
        <v>1.2999999999999999E-5</v>
      </c>
      <c r="H13499" t="s">
        <v>7650</v>
      </c>
      <c r="I13499" t="s">
        <v>132183</v>
      </c>
      <c r="J13499" s="2" t="s">
        <v>176807</v>
      </c>
      <c r="K13499" t="s">
        <v>210532</v>
      </c>
      <c r="L13499" t="s">
        <v>228704</v>
      </c>
      <c r="M13499" t="s">
        <v>8</v>
      </c>
      <c r="N13499" t="s">
        <v>228828</v>
      </c>
      <c r="O13499" t="s">
        <v>229113</v>
      </c>
      <c r="P13499" t="s">
        <v>230107</v>
      </c>
      <c r="Q13499" t="s">
        <v>120056</v>
      </c>
      <c r="R13499" t="s">
        <v>210520</v>
      </c>
      <c r="S13499" t="s">
        <v>233771</v>
      </c>
    </row>
    <row r="13500" spans="1:19" x14ac:dyDescent="0.35">
      <c r="A13500" s="1">
        <v>17004</v>
      </c>
      <c r="B13500" t="s">
        <v>7651</v>
      </c>
      <c r="C13500" t="s">
        <v>58749</v>
      </c>
      <c r="D13500" t="s">
        <v>4</v>
      </c>
      <c r="F13500" t="s">
        <v>120036</v>
      </c>
      <c r="G13500">
        <v>7.2499999999999994E-7</v>
      </c>
      <c r="H13500" t="s">
        <v>7651</v>
      </c>
      <c r="I13500" t="s">
        <v>132184</v>
      </c>
      <c r="J13500" s="2" t="s">
        <v>176808</v>
      </c>
      <c r="K13500" t="s">
        <v>210533</v>
      </c>
      <c r="L13500" t="s">
        <v>228704</v>
      </c>
      <c r="M13500" t="s">
        <v>8</v>
      </c>
      <c r="N13500" t="s">
        <v>228867</v>
      </c>
      <c r="O13500" t="s">
        <v>229522</v>
      </c>
      <c r="P13500" t="s">
        <v>229522</v>
      </c>
      <c r="Q13500" t="s">
        <v>120216</v>
      </c>
      <c r="R13500" t="s">
        <v>210520</v>
      </c>
      <c r="S13500" t="s">
        <v>233771</v>
      </c>
    </row>
    <row r="13501" spans="1:19" x14ac:dyDescent="0.35">
      <c r="A13501" s="1">
        <v>17006</v>
      </c>
      <c r="B13501" t="s">
        <v>7652</v>
      </c>
      <c r="C13501" t="s">
        <v>58750</v>
      </c>
      <c r="D13501" t="s">
        <v>4</v>
      </c>
      <c r="F13501" t="s">
        <v>122596</v>
      </c>
      <c r="G13501">
        <v>1.3999999999999999E-6</v>
      </c>
      <c r="H13501" t="s">
        <v>7652</v>
      </c>
      <c r="I13501" t="s">
        <v>132185</v>
      </c>
      <c r="J13501" s="2" t="s">
        <v>176809</v>
      </c>
      <c r="K13501" t="s">
        <v>210534</v>
      </c>
      <c r="L13501" t="s">
        <v>228704</v>
      </c>
      <c r="M13501" t="s">
        <v>8</v>
      </c>
      <c r="N13501" t="s">
        <v>228832</v>
      </c>
      <c r="O13501" t="s">
        <v>229111</v>
      </c>
      <c r="P13501" t="s">
        <v>230079</v>
      </c>
      <c r="Q13501" t="s">
        <v>120072</v>
      </c>
      <c r="R13501" t="s">
        <v>210520</v>
      </c>
      <c r="S13501" t="s">
        <v>233771</v>
      </c>
    </row>
    <row r="13502" spans="1:19" x14ac:dyDescent="0.35">
      <c r="A13502" s="1">
        <v>17007</v>
      </c>
      <c r="B13502" t="s">
        <v>7653</v>
      </c>
      <c r="C13502" t="s">
        <v>58751</v>
      </c>
      <c r="D13502" t="s">
        <v>5</v>
      </c>
      <c r="F13502" t="s">
        <v>122789</v>
      </c>
      <c r="G13502">
        <v>2.53E-7</v>
      </c>
      <c r="H13502" t="s">
        <v>7653</v>
      </c>
      <c r="I13502" t="s">
        <v>132186</v>
      </c>
      <c r="J13502" s="2" t="s">
        <v>176810</v>
      </c>
      <c r="K13502" t="s">
        <v>210520</v>
      </c>
      <c r="L13502" t="s">
        <v>228704</v>
      </c>
      <c r="M13502" t="s">
        <v>15</v>
      </c>
      <c r="N13502" t="s">
        <v>228972</v>
      </c>
      <c r="O13502" t="s">
        <v>229647</v>
      </c>
      <c r="P13502" t="s">
        <v>229647</v>
      </c>
      <c r="Q13502" t="s">
        <v>121230</v>
      </c>
      <c r="R13502" t="s">
        <v>210520</v>
      </c>
      <c r="S13502" t="s">
        <v>233771</v>
      </c>
    </row>
    <row r="13503" spans="1:19" x14ac:dyDescent="0.35">
      <c r="A13503" s="1">
        <v>17008</v>
      </c>
      <c r="B13503" t="s">
        <v>7654</v>
      </c>
      <c r="C13503" t="s">
        <v>58752</v>
      </c>
      <c r="D13503" t="s">
        <v>5</v>
      </c>
      <c r="E13503" t="s">
        <v>119958</v>
      </c>
      <c r="F13503" t="s">
        <v>121002</v>
      </c>
      <c r="G13503">
        <v>7.5999999999999992E-6</v>
      </c>
      <c r="H13503" t="s">
        <v>7654</v>
      </c>
      <c r="I13503" t="s">
        <v>132187</v>
      </c>
      <c r="J13503" s="2" t="s">
        <v>176811</v>
      </c>
      <c r="K13503" t="s">
        <v>210535</v>
      </c>
      <c r="L13503" t="s">
        <v>228704</v>
      </c>
      <c r="M13503" t="s">
        <v>8</v>
      </c>
      <c r="N13503" t="s">
        <v>228828</v>
      </c>
      <c r="O13503" t="s">
        <v>229113</v>
      </c>
      <c r="P13503" t="s">
        <v>230081</v>
      </c>
      <c r="Q13503" t="s">
        <v>122192</v>
      </c>
      <c r="R13503" t="s">
        <v>210520</v>
      </c>
      <c r="S13503" t="s">
        <v>233771</v>
      </c>
    </row>
    <row r="13504" spans="1:19" x14ac:dyDescent="0.35">
      <c r="A13504" s="1">
        <v>17009</v>
      </c>
      <c r="B13504" t="s">
        <v>7654</v>
      </c>
      <c r="C13504" t="s">
        <v>58753</v>
      </c>
      <c r="D13504" t="s">
        <v>5</v>
      </c>
      <c r="E13504" t="s">
        <v>119958</v>
      </c>
      <c r="F13504" t="s">
        <v>122349</v>
      </c>
      <c r="G13504">
        <v>1.7017736E-5</v>
      </c>
      <c r="H13504" t="s">
        <v>7654</v>
      </c>
      <c r="I13504" t="s">
        <v>132187</v>
      </c>
      <c r="J13504" s="2" t="s">
        <v>176811</v>
      </c>
      <c r="K13504" t="s">
        <v>210535</v>
      </c>
      <c r="L13504" t="s">
        <v>228704</v>
      </c>
      <c r="M13504" t="s">
        <v>8</v>
      </c>
      <c r="N13504" t="s">
        <v>228828</v>
      </c>
      <c r="O13504" t="s">
        <v>229113</v>
      </c>
      <c r="P13504" t="s">
        <v>230081</v>
      </c>
      <c r="Q13504" t="s">
        <v>122192</v>
      </c>
      <c r="R13504" t="s">
        <v>210520</v>
      </c>
      <c r="S13504" t="s">
        <v>233771</v>
      </c>
    </row>
    <row r="13505" spans="1:19" x14ac:dyDescent="0.35">
      <c r="A13505" s="1">
        <v>17010</v>
      </c>
      <c r="B13505" t="s">
        <v>7654</v>
      </c>
      <c r="C13505" t="s">
        <v>58754</v>
      </c>
      <c r="D13505" t="s">
        <v>5</v>
      </c>
      <c r="E13505" t="s">
        <v>119954</v>
      </c>
      <c r="F13505" t="s">
        <v>120867</v>
      </c>
      <c r="G13505">
        <v>4.2999999999999986E-6</v>
      </c>
      <c r="H13505" t="s">
        <v>7654</v>
      </c>
      <c r="I13505" t="s">
        <v>132187</v>
      </c>
      <c r="J13505" s="2" t="s">
        <v>176811</v>
      </c>
      <c r="K13505" t="s">
        <v>210535</v>
      </c>
      <c r="L13505" t="s">
        <v>228704</v>
      </c>
      <c r="M13505" t="s">
        <v>8</v>
      </c>
      <c r="N13505" t="s">
        <v>228828</v>
      </c>
      <c r="O13505" t="s">
        <v>229113</v>
      </c>
      <c r="P13505" t="s">
        <v>230081</v>
      </c>
      <c r="Q13505" t="s">
        <v>122192</v>
      </c>
      <c r="R13505" t="s">
        <v>210520</v>
      </c>
      <c r="S13505" t="s">
        <v>233771</v>
      </c>
    </row>
    <row r="13506" spans="1:19" x14ac:dyDescent="0.35">
      <c r="A13506" s="1">
        <v>17012</v>
      </c>
      <c r="B13506" t="s">
        <v>7655</v>
      </c>
      <c r="C13506" t="s">
        <v>58755</v>
      </c>
      <c r="D13506" t="s">
        <v>5</v>
      </c>
      <c r="F13506" t="s">
        <v>120474</v>
      </c>
      <c r="G13506">
        <v>5.6233599999999993E-7</v>
      </c>
      <c r="H13506" t="s">
        <v>7655</v>
      </c>
      <c r="I13506" t="s">
        <v>132188</v>
      </c>
      <c r="J13506" s="2" t="s">
        <v>176812</v>
      </c>
      <c r="K13506" t="s">
        <v>210536</v>
      </c>
      <c r="L13506" t="s">
        <v>228707</v>
      </c>
      <c r="M13506" t="s">
        <v>8</v>
      </c>
      <c r="N13506" t="s">
        <v>228877</v>
      </c>
      <c r="O13506" t="s">
        <v>229177</v>
      </c>
      <c r="P13506" t="s">
        <v>230117</v>
      </c>
      <c r="R13506" t="s">
        <v>210520</v>
      </c>
      <c r="S13506" t="s">
        <v>233771</v>
      </c>
    </row>
    <row r="13507" spans="1:19" x14ac:dyDescent="0.35">
      <c r="A13507" s="1">
        <v>17014</v>
      </c>
      <c r="B13507" t="s">
        <v>7656</v>
      </c>
      <c r="C13507" t="s">
        <v>58756</v>
      </c>
      <c r="D13507" t="s">
        <v>4</v>
      </c>
      <c r="F13507" t="s">
        <v>119989</v>
      </c>
      <c r="G13507">
        <v>3.4999999999999998E-7</v>
      </c>
      <c r="H13507" t="s">
        <v>7656</v>
      </c>
      <c r="I13507" t="s">
        <v>132189</v>
      </c>
      <c r="J13507" s="2" t="s">
        <v>176813</v>
      </c>
      <c r="K13507" t="s">
        <v>210537</v>
      </c>
      <c r="L13507" t="s">
        <v>228704</v>
      </c>
      <c r="M13507" t="s">
        <v>228726</v>
      </c>
      <c r="N13507" t="s">
        <v>228885</v>
      </c>
      <c r="O13507" t="s">
        <v>229280</v>
      </c>
      <c r="P13507" t="s">
        <v>230209</v>
      </c>
      <c r="Q13507" t="s">
        <v>121251</v>
      </c>
      <c r="R13507" t="s">
        <v>210520</v>
      </c>
      <c r="S13507" t="s">
        <v>233771</v>
      </c>
    </row>
    <row r="13508" spans="1:19" x14ac:dyDescent="0.35">
      <c r="A13508" s="1">
        <v>17015</v>
      </c>
      <c r="B13508" t="s">
        <v>7656</v>
      </c>
      <c r="C13508" t="s">
        <v>58757</v>
      </c>
      <c r="D13508" t="s">
        <v>4</v>
      </c>
      <c r="F13508" t="s">
        <v>121132</v>
      </c>
      <c r="G13508">
        <v>2.4999999999999999E-8</v>
      </c>
      <c r="H13508" t="s">
        <v>7656</v>
      </c>
      <c r="I13508" t="s">
        <v>132189</v>
      </c>
      <c r="J13508" s="2" t="s">
        <v>176813</v>
      </c>
      <c r="K13508" t="s">
        <v>210537</v>
      </c>
      <c r="L13508" t="s">
        <v>228704</v>
      </c>
      <c r="M13508" t="s">
        <v>228726</v>
      </c>
      <c r="N13508" t="s">
        <v>228885</v>
      </c>
      <c r="O13508" t="s">
        <v>229280</v>
      </c>
      <c r="P13508" t="s">
        <v>230209</v>
      </c>
      <c r="Q13508" t="s">
        <v>121251</v>
      </c>
      <c r="R13508" t="s">
        <v>210520</v>
      </c>
      <c r="S13508" t="s">
        <v>233771</v>
      </c>
    </row>
    <row r="13509" spans="1:19" x14ac:dyDescent="0.35">
      <c r="A13509" s="1">
        <v>17016</v>
      </c>
      <c r="B13509" t="s">
        <v>7656</v>
      </c>
      <c r="C13509" t="s">
        <v>58758</v>
      </c>
      <c r="D13509" t="s">
        <v>4</v>
      </c>
      <c r="F13509" t="s">
        <v>121569</v>
      </c>
      <c r="G13509">
        <v>4.0000000000000001E-8</v>
      </c>
      <c r="H13509" t="s">
        <v>7656</v>
      </c>
      <c r="I13509" t="s">
        <v>132189</v>
      </c>
      <c r="J13509" s="2" t="s">
        <v>176813</v>
      </c>
      <c r="K13509" t="s">
        <v>210537</v>
      </c>
      <c r="L13509" t="s">
        <v>228704</v>
      </c>
      <c r="M13509" t="s">
        <v>228726</v>
      </c>
      <c r="N13509" t="s">
        <v>228885</v>
      </c>
      <c r="O13509" t="s">
        <v>229280</v>
      </c>
      <c r="P13509" t="s">
        <v>230209</v>
      </c>
      <c r="Q13509" t="s">
        <v>121251</v>
      </c>
      <c r="R13509" t="s">
        <v>210520</v>
      </c>
      <c r="S13509" t="s">
        <v>233771</v>
      </c>
    </row>
    <row r="13510" spans="1:19" x14ac:dyDescent="0.35">
      <c r="A13510" s="1">
        <v>17017</v>
      </c>
      <c r="B13510" t="s">
        <v>7657</v>
      </c>
      <c r="C13510" t="s">
        <v>58759</v>
      </c>
      <c r="D13510" t="s">
        <v>5</v>
      </c>
      <c r="E13510" t="s">
        <v>119955</v>
      </c>
      <c r="F13510" t="s">
        <v>121733</v>
      </c>
      <c r="G13510">
        <v>1.9999999999999999E-6</v>
      </c>
      <c r="H13510" t="s">
        <v>7657</v>
      </c>
      <c r="I13510" t="s">
        <v>132190</v>
      </c>
      <c r="J13510" s="2" t="s">
        <v>176814</v>
      </c>
      <c r="K13510" t="s">
        <v>210538</v>
      </c>
      <c r="L13510" t="s">
        <v>228704</v>
      </c>
      <c r="M13510" t="s">
        <v>8</v>
      </c>
      <c r="N13510" t="s">
        <v>228828</v>
      </c>
      <c r="O13510" t="s">
        <v>229113</v>
      </c>
      <c r="P13510" t="s">
        <v>230137</v>
      </c>
      <c r="Q13510" t="s">
        <v>121979</v>
      </c>
      <c r="R13510" t="s">
        <v>210520</v>
      </c>
      <c r="S13510" t="s">
        <v>233771</v>
      </c>
    </row>
    <row r="13511" spans="1:19" x14ac:dyDescent="0.35">
      <c r="A13511" s="1">
        <v>17018</v>
      </c>
      <c r="B13511" t="s">
        <v>7657</v>
      </c>
      <c r="C13511" t="s">
        <v>58760</v>
      </c>
      <c r="D13511" t="s">
        <v>5</v>
      </c>
      <c r="E13511" t="s">
        <v>119956</v>
      </c>
      <c r="F13511" t="s">
        <v>121628</v>
      </c>
      <c r="G13511">
        <v>2.0000000000000002E-5</v>
      </c>
      <c r="H13511" t="s">
        <v>7657</v>
      </c>
      <c r="I13511" t="s">
        <v>132190</v>
      </c>
      <c r="J13511" s="2" t="s">
        <v>176814</v>
      </c>
      <c r="K13511" t="s">
        <v>210538</v>
      </c>
      <c r="L13511" t="s">
        <v>228704</v>
      </c>
      <c r="M13511" t="s">
        <v>8</v>
      </c>
      <c r="N13511" t="s">
        <v>228828</v>
      </c>
      <c r="O13511" t="s">
        <v>229113</v>
      </c>
      <c r="P13511" t="s">
        <v>230137</v>
      </c>
      <c r="Q13511" t="s">
        <v>121979</v>
      </c>
      <c r="R13511" t="s">
        <v>210520</v>
      </c>
      <c r="S13511" t="s">
        <v>233771</v>
      </c>
    </row>
    <row r="13512" spans="1:19" x14ac:dyDescent="0.35">
      <c r="A13512" s="1">
        <v>17020</v>
      </c>
      <c r="B13512" t="s">
        <v>7658</v>
      </c>
      <c r="C13512" t="s">
        <v>58761</v>
      </c>
      <c r="D13512" t="s">
        <v>5</v>
      </c>
      <c r="E13512" t="s">
        <v>119956</v>
      </c>
      <c r="F13512" t="s">
        <v>121837</v>
      </c>
      <c r="G13512">
        <v>1.2E-5</v>
      </c>
      <c r="H13512" t="s">
        <v>7658</v>
      </c>
      <c r="I13512" t="s">
        <v>132191</v>
      </c>
      <c r="J13512" s="2" t="s">
        <v>176815</v>
      </c>
      <c r="K13512" t="s">
        <v>210520</v>
      </c>
      <c r="L13512" t="s">
        <v>228704</v>
      </c>
      <c r="M13512" t="s">
        <v>8</v>
      </c>
      <c r="N13512" t="s">
        <v>228848</v>
      </c>
      <c r="O13512" t="s">
        <v>229133</v>
      </c>
      <c r="P13512" t="s">
        <v>230294</v>
      </c>
      <c r="Q13512" t="s">
        <v>120679</v>
      </c>
      <c r="R13512" t="s">
        <v>210520</v>
      </c>
      <c r="S13512" t="s">
        <v>233771</v>
      </c>
    </row>
    <row r="13513" spans="1:19" x14ac:dyDescent="0.35">
      <c r="A13513" s="1">
        <v>17021</v>
      </c>
      <c r="B13513" t="s">
        <v>7658</v>
      </c>
      <c r="C13513" t="s">
        <v>58762</v>
      </c>
      <c r="D13513" t="s">
        <v>5</v>
      </c>
      <c r="E13513" t="s">
        <v>119955</v>
      </c>
      <c r="F13513" t="s">
        <v>121145</v>
      </c>
      <c r="G13513">
        <v>1.9999990000000001E-6</v>
      </c>
      <c r="H13513" t="s">
        <v>7658</v>
      </c>
      <c r="I13513" t="s">
        <v>132191</v>
      </c>
      <c r="J13513" s="2" t="s">
        <v>176815</v>
      </c>
      <c r="K13513" t="s">
        <v>210520</v>
      </c>
      <c r="L13513" t="s">
        <v>228704</v>
      </c>
      <c r="M13513" t="s">
        <v>8</v>
      </c>
      <c r="N13513" t="s">
        <v>228848</v>
      </c>
      <c r="O13513" t="s">
        <v>229133</v>
      </c>
      <c r="P13513" t="s">
        <v>230294</v>
      </c>
      <c r="Q13513" t="s">
        <v>120679</v>
      </c>
      <c r="R13513" t="s">
        <v>210520</v>
      </c>
      <c r="S13513" t="s">
        <v>233771</v>
      </c>
    </row>
    <row r="13514" spans="1:19" x14ac:dyDescent="0.35">
      <c r="A13514" s="1">
        <v>17022</v>
      </c>
      <c r="B13514" t="s">
        <v>7658</v>
      </c>
      <c r="C13514" t="s">
        <v>58763</v>
      </c>
      <c r="D13514" t="s">
        <v>5</v>
      </c>
      <c r="E13514" t="s">
        <v>119954</v>
      </c>
      <c r="F13514" t="s">
        <v>120704</v>
      </c>
      <c r="G13514">
        <v>5.7249999999999994E-6</v>
      </c>
      <c r="H13514" t="s">
        <v>7658</v>
      </c>
      <c r="I13514" t="s">
        <v>132191</v>
      </c>
      <c r="J13514" s="2" t="s">
        <v>176815</v>
      </c>
      <c r="K13514" t="s">
        <v>210520</v>
      </c>
      <c r="L13514" t="s">
        <v>228704</v>
      </c>
      <c r="M13514" t="s">
        <v>8</v>
      </c>
      <c r="N13514" t="s">
        <v>228848</v>
      </c>
      <c r="O13514" t="s">
        <v>229133</v>
      </c>
      <c r="P13514" t="s">
        <v>230294</v>
      </c>
      <c r="Q13514" t="s">
        <v>120679</v>
      </c>
      <c r="R13514" t="s">
        <v>210520</v>
      </c>
      <c r="S13514" t="s">
        <v>233771</v>
      </c>
    </row>
    <row r="13515" spans="1:19" x14ac:dyDescent="0.35">
      <c r="A13515" s="1">
        <v>17024</v>
      </c>
      <c r="B13515" t="s">
        <v>7659</v>
      </c>
      <c r="C13515" t="s">
        <v>58764</v>
      </c>
      <c r="D13515" t="s">
        <v>4</v>
      </c>
      <c r="F13515" t="s">
        <v>120042</v>
      </c>
      <c r="G13515">
        <v>3.4999999999999998E-7</v>
      </c>
      <c r="H13515" t="s">
        <v>7659</v>
      </c>
      <c r="I13515" t="s">
        <v>132192</v>
      </c>
      <c r="J13515" s="2" t="s">
        <v>176816</v>
      </c>
      <c r="K13515" t="s">
        <v>210539</v>
      </c>
      <c r="L13515" t="s">
        <v>228704</v>
      </c>
      <c r="M13515" t="s">
        <v>8</v>
      </c>
      <c r="N13515" t="s">
        <v>228828</v>
      </c>
      <c r="O13515" t="s">
        <v>229216</v>
      </c>
      <c r="P13515" t="s">
        <v>229216</v>
      </c>
      <c r="Q13515" t="s">
        <v>120008</v>
      </c>
      <c r="R13515" t="s">
        <v>210520</v>
      </c>
      <c r="S13515" t="s">
        <v>233771</v>
      </c>
    </row>
    <row r="13516" spans="1:19" x14ac:dyDescent="0.35">
      <c r="A13516" s="1">
        <v>17025</v>
      </c>
      <c r="B13516" t="s">
        <v>7659</v>
      </c>
      <c r="C13516" t="s">
        <v>58765</v>
      </c>
      <c r="D13516" t="s">
        <v>5</v>
      </c>
      <c r="F13516" t="s">
        <v>120020</v>
      </c>
      <c r="G13516">
        <v>7.4999999999999997E-8</v>
      </c>
      <c r="H13516" t="s">
        <v>7659</v>
      </c>
      <c r="I13516" t="s">
        <v>132192</v>
      </c>
      <c r="J13516" s="2" t="s">
        <v>176816</v>
      </c>
      <c r="K13516" t="s">
        <v>210539</v>
      </c>
      <c r="L13516" t="s">
        <v>228704</v>
      </c>
      <c r="M13516" t="s">
        <v>8</v>
      </c>
      <c r="N13516" t="s">
        <v>228828</v>
      </c>
      <c r="O13516" t="s">
        <v>229216</v>
      </c>
      <c r="P13516" t="s">
        <v>229216</v>
      </c>
      <c r="Q13516" t="s">
        <v>120008</v>
      </c>
      <c r="R13516" t="s">
        <v>210520</v>
      </c>
      <c r="S13516" t="s">
        <v>233771</v>
      </c>
    </row>
    <row r="13517" spans="1:19" x14ac:dyDescent="0.35">
      <c r="A13517" s="1">
        <v>17026</v>
      </c>
      <c r="B13517" t="s">
        <v>7660</v>
      </c>
      <c r="C13517" t="s">
        <v>58766</v>
      </c>
      <c r="D13517" t="s">
        <v>4</v>
      </c>
      <c r="F13517" t="s">
        <v>120152</v>
      </c>
      <c r="G13517">
        <v>3.5000000000000002E-8</v>
      </c>
      <c r="H13517" t="s">
        <v>7660</v>
      </c>
      <c r="I13517" t="s">
        <v>132193</v>
      </c>
      <c r="J13517" s="2" t="s">
        <v>176817</v>
      </c>
      <c r="K13517" t="s">
        <v>210540</v>
      </c>
      <c r="L13517" t="s">
        <v>228704</v>
      </c>
      <c r="M13517" t="s">
        <v>8</v>
      </c>
      <c r="N13517" t="s">
        <v>228873</v>
      </c>
      <c r="O13517" t="s">
        <v>229170</v>
      </c>
      <c r="P13517" t="s">
        <v>229170</v>
      </c>
      <c r="Q13517" t="s">
        <v>121251</v>
      </c>
      <c r="R13517" t="s">
        <v>210520</v>
      </c>
      <c r="S13517" t="s">
        <v>233771</v>
      </c>
    </row>
    <row r="13518" spans="1:19" x14ac:dyDescent="0.35">
      <c r="A13518" s="1">
        <v>17027</v>
      </c>
      <c r="B13518" t="s">
        <v>7661</v>
      </c>
      <c r="C13518" t="s">
        <v>58767</v>
      </c>
      <c r="D13518" t="s">
        <v>4</v>
      </c>
      <c r="F13518" t="s">
        <v>119991</v>
      </c>
      <c r="G13518">
        <v>6.4000000000000001E-7</v>
      </c>
      <c r="H13518" t="s">
        <v>7661</v>
      </c>
      <c r="I13518" t="s">
        <v>132194</v>
      </c>
      <c r="J13518" s="2" t="s">
        <v>176818</v>
      </c>
      <c r="K13518" t="s">
        <v>210541</v>
      </c>
      <c r="L13518" t="s">
        <v>228705</v>
      </c>
      <c r="M13518" t="s">
        <v>10</v>
      </c>
      <c r="N13518" t="s">
        <v>228827</v>
      </c>
      <c r="O13518" t="s">
        <v>229107</v>
      </c>
      <c r="P13518" t="s">
        <v>229107</v>
      </c>
      <c r="Q13518" t="s">
        <v>119991</v>
      </c>
      <c r="R13518" t="s">
        <v>210520</v>
      </c>
      <c r="S13518" t="s">
        <v>233771</v>
      </c>
    </row>
    <row r="13519" spans="1:19" x14ac:dyDescent="0.35">
      <c r="A13519" s="1">
        <v>17028</v>
      </c>
      <c r="B13519" t="s">
        <v>7662</v>
      </c>
      <c r="C13519" t="s">
        <v>58768</v>
      </c>
      <c r="D13519" t="s">
        <v>5</v>
      </c>
      <c r="E13519" t="s">
        <v>119954</v>
      </c>
      <c r="F13519" t="s">
        <v>120736</v>
      </c>
      <c r="G13519">
        <v>1.0000000000000001E-5</v>
      </c>
      <c r="H13519" t="s">
        <v>7662</v>
      </c>
      <c r="I13519" t="s">
        <v>132195</v>
      </c>
      <c r="J13519" s="2" t="s">
        <v>176819</v>
      </c>
      <c r="K13519" t="s">
        <v>210542</v>
      </c>
      <c r="L13519" t="s">
        <v>228704</v>
      </c>
      <c r="M13519" t="s">
        <v>8</v>
      </c>
      <c r="N13519" t="s">
        <v>228828</v>
      </c>
      <c r="O13519" t="s">
        <v>229113</v>
      </c>
      <c r="P13519" t="s">
        <v>230137</v>
      </c>
      <c r="Q13519" t="s">
        <v>120377</v>
      </c>
      <c r="R13519" t="s">
        <v>210520</v>
      </c>
      <c r="S13519" t="s">
        <v>233771</v>
      </c>
    </row>
    <row r="13520" spans="1:19" x14ac:dyDescent="0.35">
      <c r="A13520" s="1">
        <v>17029</v>
      </c>
      <c r="B13520" t="s">
        <v>7662</v>
      </c>
      <c r="C13520" t="s">
        <v>58769</v>
      </c>
      <c r="D13520" t="s">
        <v>5</v>
      </c>
      <c r="E13520" t="s">
        <v>119956</v>
      </c>
      <c r="F13520" t="s">
        <v>120320</v>
      </c>
      <c r="G13520">
        <v>2.5000016000000002E-5</v>
      </c>
      <c r="H13520" t="s">
        <v>7662</v>
      </c>
      <c r="I13520" t="s">
        <v>132195</v>
      </c>
      <c r="J13520" s="2" t="s">
        <v>176819</v>
      </c>
      <c r="K13520" t="s">
        <v>210542</v>
      </c>
      <c r="L13520" t="s">
        <v>228704</v>
      </c>
      <c r="M13520" t="s">
        <v>8</v>
      </c>
      <c r="N13520" t="s">
        <v>228828</v>
      </c>
      <c r="O13520" t="s">
        <v>229113</v>
      </c>
      <c r="P13520" t="s">
        <v>230137</v>
      </c>
      <c r="Q13520" t="s">
        <v>120377</v>
      </c>
      <c r="R13520" t="s">
        <v>210520</v>
      </c>
      <c r="S13520" t="s">
        <v>233771</v>
      </c>
    </row>
    <row r="13521" spans="1:19" x14ac:dyDescent="0.35">
      <c r="A13521" s="1">
        <v>17030</v>
      </c>
      <c r="B13521" t="s">
        <v>7662</v>
      </c>
      <c r="C13521" t="s">
        <v>58770</v>
      </c>
      <c r="D13521" t="s">
        <v>5</v>
      </c>
      <c r="E13521" t="s">
        <v>119955</v>
      </c>
      <c r="F13521" t="s">
        <v>120216</v>
      </c>
      <c r="G13521">
        <v>6.0000000000000002E-6</v>
      </c>
      <c r="H13521" t="s">
        <v>7662</v>
      </c>
      <c r="I13521" t="s">
        <v>132195</v>
      </c>
      <c r="J13521" s="2" t="s">
        <v>176819</v>
      </c>
      <c r="K13521" t="s">
        <v>210542</v>
      </c>
      <c r="L13521" t="s">
        <v>228704</v>
      </c>
      <c r="M13521" t="s">
        <v>8</v>
      </c>
      <c r="N13521" t="s">
        <v>228828</v>
      </c>
      <c r="O13521" t="s">
        <v>229113</v>
      </c>
      <c r="P13521" t="s">
        <v>230137</v>
      </c>
      <c r="Q13521" t="s">
        <v>120377</v>
      </c>
      <c r="R13521" t="s">
        <v>210520</v>
      </c>
      <c r="S13521" t="s">
        <v>233771</v>
      </c>
    </row>
    <row r="13522" spans="1:19" x14ac:dyDescent="0.35">
      <c r="A13522" s="1">
        <v>17031</v>
      </c>
      <c r="B13522" t="s">
        <v>7663</v>
      </c>
      <c r="C13522" t="s">
        <v>58771</v>
      </c>
      <c r="D13522" t="s">
        <v>5</v>
      </c>
      <c r="E13522" t="s">
        <v>119955</v>
      </c>
      <c r="F13522" t="s">
        <v>120020</v>
      </c>
      <c r="G13522">
        <v>1.5E-6</v>
      </c>
      <c r="H13522" t="s">
        <v>7663</v>
      </c>
      <c r="I13522" t="s">
        <v>132196</v>
      </c>
      <c r="J13522" s="2" t="s">
        <v>176820</v>
      </c>
      <c r="K13522" t="s">
        <v>210543</v>
      </c>
      <c r="L13522" t="s">
        <v>228704</v>
      </c>
      <c r="M13522" t="s">
        <v>8</v>
      </c>
      <c r="N13522" t="s">
        <v>228896</v>
      </c>
      <c r="O13522" t="s">
        <v>229210</v>
      </c>
      <c r="P13522" t="s">
        <v>230295</v>
      </c>
      <c r="Q13522" t="s">
        <v>121230</v>
      </c>
      <c r="R13522" t="s">
        <v>210520</v>
      </c>
      <c r="S13522" t="s">
        <v>233771</v>
      </c>
    </row>
    <row r="13523" spans="1:19" x14ac:dyDescent="0.35">
      <c r="A13523" s="1">
        <v>17032</v>
      </c>
      <c r="B13523" t="s">
        <v>7663</v>
      </c>
      <c r="C13523" t="s">
        <v>58772</v>
      </c>
      <c r="D13523" t="s">
        <v>5</v>
      </c>
      <c r="F13523" t="s">
        <v>120662</v>
      </c>
      <c r="G13523">
        <v>2.7500000000000001E-7</v>
      </c>
      <c r="H13523" t="s">
        <v>7663</v>
      </c>
      <c r="I13523" t="s">
        <v>132196</v>
      </c>
      <c r="J13523" s="2" t="s">
        <v>176820</v>
      </c>
      <c r="K13523" t="s">
        <v>210543</v>
      </c>
      <c r="L13523" t="s">
        <v>228704</v>
      </c>
      <c r="M13523" t="s">
        <v>8</v>
      </c>
      <c r="N13523" t="s">
        <v>228896</v>
      </c>
      <c r="O13523" t="s">
        <v>229210</v>
      </c>
      <c r="P13523" t="s">
        <v>230295</v>
      </c>
      <c r="Q13523" t="s">
        <v>121230</v>
      </c>
      <c r="R13523" t="s">
        <v>210520</v>
      </c>
      <c r="S13523" t="s">
        <v>233771</v>
      </c>
    </row>
    <row r="13524" spans="1:19" x14ac:dyDescent="0.35">
      <c r="A13524" s="1">
        <v>17033</v>
      </c>
      <c r="B13524" t="s">
        <v>7664</v>
      </c>
      <c r="C13524" t="s">
        <v>58773</v>
      </c>
      <c r="D13524" t="s">
        <v>5</v>
      </c>
      <c r="E13524" t="s">
        <v>119955</v>
      </c>
      <c r="F13524" t="s">
        <v>120801</v>
      </c>
      <c r="G13524">
        <v>5.4999999999999999E-6</v>
      </c>
      <c r="H13524" t="s">
        <v>7664</v>
      </c>
      <c r="I13524" t="s">
        <v>132197</v>
      </c>
      <c r="J13524" s="2" t="s">
        <v>176821</v>
      </c>
      <c r="K13524" t="s">
        <v>210544</v>
      </c>
      <c r="L13524" t="s">
        <v>228706</v>
      </c>
      <c r="M13524" t="s">
        <v>10</v>
      </c>
      <c r="N13524" t="s">
        <v>228944</v>
      </c>
      <c r="O13524" t="s">
        <v>229648</v>
      </c>
      <c r="P13524" t="s">
        <v>229648</v>
      </c>
      <c r="Q13524" t="s">
        <v>120308</v>
      </c>
      <c r="R13524" t="s">
        <v>210520</v>
      </c>
      <c r="S13524" t="s">
        <v>233771</v>
      </c>
    </row>
    <row r="13525" spans="1:19" x14ac:dyDescent="0.35">
      <c r="A13525" s="1">
        <v>17034</v>
      </c>
      <c r="B13525" t="s">
        <v>7664</v>
      </c>
      <c r="C13525" t="s">
        <v>58774</v>
      </c>
      <c r="D13525" t="s">
        <v>4</v>
      </c>
      <c r="F13525" t="s">
        <v>122969</v>
      </c>
      <c r="G13525">
        <v>1.9999999999999999E-6</v>
      </c>
      <c r="H13525" t="s">
        <v>7664</v>
      </c>
      <c r="I13525" t="s">
        <v>132197</v>
      </c>
      <c r="J13525" s="2" t="s">
        <v>176821</v>
      </c>
      <c r="K13525" t="s">
        <v>210544</v>
      </c>
      <c r="L13525" t="s">
        <v>228706</v>
      </c>
      <c r="M13525" t="s">
        <v>10</v>
      </c>
      <c r="N13525" t="s">
        <v>228944</v>
      </c>
      <c r="O13525" t="s">
        <v>229648</v>
      </c>
      <c r="P13525" t="s">
        <v>229648</v>
      </c>
      <c r="Q13525" t="s">
        <v>120308</v>
      </c>
      <c r="R13525" t="s">
        <v>210520</v>
      </c>
      <c r="S13525" t="s">
        <v>233771</v>
      </c>
    </row>
    <row r="13526" spans="1:19" x14ac:dyDescent="0.35">
      <c r="A13526" s="1">
        <v>17035</v>
      </c>
      <c r="B13526" t="s">
        <v>7665</v>
      </c>
      <c r="C13526" t="s">
        <v>58775</v>
      </c>
      <c r="D13526" t="s">
        <v>5</v>
      </c>
      <c r="F13526" t="s">
        <v>120729</v>
      </c>
      <c r="G13526">
        <v>1.017026E-6</v>
      </c>
      <c r="H13526" t="s">
        <v>7665</v>
      </c>
      <c r="I13526" t="s">
        <v>132198</v>
      </c>
      <c r="J13526" s="2" t="s">
        <v>176822</v>
      </c>
      <c r="K13526" t="s">
        <v>210545</v>
      </c>
      <c r="L13526" t="s">
        <v>228704</v>
      </c>
      <c r="M13526" t="s">
        <v>8</v>
      </c>
      <c r="N13526" t="s">
        <v>228828</v>
      </c>
      <c r="O13526" t="s">
        <v>229113</v>
      </c>
      <c r="P13526" t="s">
        <v>230103</v>
      </c>
      <c r="Q13526" t="s">
        <v>120117</v>
      </c>
      <c r="R13526" t="s">
        <v>210520</v>
      </c>
      <c r="S13526" t="s">
        <v>233771</v>
      </c>
    </row>
    <row r="13527" spans="1:19" x14ac:dyDescent="0.35">
      <c r="A13527" s="1">
        <v>17036</v>
      </c>
      <c r="B13527" t="s">
        <v>7665</v>
      </c>
      <c r="C13527" t="s">
        <v>58776</v>
      </c>
      <c r="D13527" t="s">
        <v>5</v>
      </c>
      <c r="F13527" t="s">
        <v>120128</v>
      </c>
      <c r="G13527">
        <v>2.4710070000000001E-6</v>
      </c>
      <c r="H13527" t="s">
        <v>7665</v>
      </c>
      <c r="I13527" t="s">
        <v>132198</v>
      </c>
      <c r="J13527" s="2" t="s">
        <v>176822</v>
      </c>
      <c r="K13527" t="s">
        <v>210545</v>
      </c>
      <c r="L13527" t="s">
        <v>228704</v>
      </c>
      <c r="M13527" t="s">
        <v>8</v>
      </c>
      <c r="N13527" t="s">
        <v>228828</v>
      </c>
      <c r="O13527" t="s">
        <v>229113</v>
      </c>
      <c r="P13527" t="s">
        <v>230103</v>
      </c>
      <c r="Q13527" t="s">
        <v>120117</v>
      </c>
      <c r="R13527" t="s">
        <v>210520</v>
      </c>
      <c r="S13527" t="s">
        <v>233771</v>
      </c>
    </row>
    <row r="13528" spans="1:19" x14ac:dyDescent="0.35">
      <c r="A13528" s="1">
        <v>17037</v>
      </c>
      <c r="B13528" t="s">
        <v>7666</v>
      </c>
      <c r="C13528" t="s">
        <v>58777</v>
      </c>
      <c r="D13528" t="s">
        <v>4</v>
      </c>
      <c r="F13528" t="s">
        <v>120464</v>
      </c>
      <c r="G13528">
        <v>4.9999999999999998E-7</v>
      </c>
      <c r="H13528" t="s">
        <v>7666</v>
      </c>
      <c r="I13528" t="s">
        <v>132199</v>
      </c>
      <c r="J13528" s="2" t="s">
        <v>176823</v>
      </c>
      <c r="K13528" t="s">
        <v>210546</v>
      </c>
      <c r="L13528" t="s">
        <v>228704</v>
      </c>
      <c r="M13528" t="s">
        <v>8</v>
      </c>
      <c r="N13528" t="s">
        <v>228828</v>
      </c>
      <c r="O13528" t="s">
        <v>229113</v>
      </c>
      <c r="P13528" t="s">
        <v>230081</v>
      </c>
      <c r="Q13528" t="s">
        <v>119989</v>
      </c>
      <c r="R13528" t="s">
        <v>210520</v>
      </c>
      <c r="S13528" t="s">
        <v>233771</v>
      </c>
    </row>
    <row r="13529" spans="1:19" x14ac:dyDescent="0.35">
      <c r="A13529" s="1">
        <v>17038</v>
      </c>
      <c r="B13529" t="s">
        <v>7667</v>
      </c>
      <c r="C13529" t="s">
        <v>58778</v>
      </c>
      <c r="D13529" t="s">
        <v>4</v>
      </c>
      <c r="F13529" t="s">
        <v>120722</v>
      </c>
      <c r="G13529">
        <v>1.3473049999999999E-6</v>
      </c>
      <c r="H13529" t="s">
        <v>7667</v>
      </c>
      <c r="I13529" t="s">
        <v>132200</v>
      </c>
      <c r="J13529" s="2" t="s">
        <v>176824</v>
      </c>
      <c r="K13529" t="s">
        <v>210520</v>
      </c>
      <c r="L13529" t="s">
        <v>228704</v>
      </c>
      <c r="M13529" t="s">
        <v>12</v>
      </c>
      <c r="N13529" t="s">
        <v>228878</v>
      </c>
      <c r="O13529" t="s">
        <v>229181</v>
      </c>
      <c r="P13529" t="s">
        <v>229181</v>
      </c>
      <c r="Q13529" t="s">
        <v>120060</v>
      </c>
      <c r="R13529" t="s">
        <v>210520</v>
      </c>
      <c r="S13529" t="s">
        <v>233771</v>
      </c>
    </row>
    <row r="13530" spans="1:19" x14ac:dyDescent="0.35">
      <c r="A13530" s="1">
        <v>17039</v>
      </c>
      <c r="B13530" t="s">
        <v>7668</v>
      </c>
      <c r="C13530" t="s">
        <v>58779</v>
      </c>
      <c r="D13530" t="s">
        <v>5</v>
      </c>
      <c r="E13530" t="s">
        <v>119955</v>
      </c>
      <c r="F13530" t="s">
        <v>120196</v>
      </c>
      <c r="G13530">
        <v>9.9999999999999995E-7</v>
      </c>
      <c r="H13530" t="s">
        <v>7668</v>
      </c>
      <c r="I13530" t="s">
        <v>132201</v>
      </c>
      <c r="J13530" s="2" t="s">
        <v>176825</v>
      </c>
      <c r="K13530" t="s">
        <v>210547</v>
      </c>
      <c r="L13530" t="s">
        <v>228704</v>
      </c>
      <c r="M13530" t="s">
        <v>8</v>
      </c>
      <c r="N13530" t="s">
        <v>228855</v>
      </c>
      <c r="O13530" t="s">
        <v>229145</v>
      </c>
      <c r="P13530" t="s">
        <v>230095</v>
      </c>
      <c r="Q13530" t="s">
        <v>121634</v>
      </c>
      <c r="R13530" t="s">
        <v>210520</v>
      </c>
      <c r="S13530" t="s">
        <v>233771</v>
      </c>
    </row>
    <row r="13531" spans="1:19" x14ac:dyDescent="0.35">
      <c r="A13531" s="1">
        <v>17040</v>
      </c>
      <c r="B13531" t="s">
        <v>7668</v>
      </c>
      <c r="C13531" t="s">
        <v>58780</v>
      </c>
      <c r="D13531" t="s">
        <v>5</v>
      </c>
      <c r="E13531" t="s">
        <v>119955</v>
      </c>
      <c r="F13531" t="s">
        <v>120173</v>
      </c>
      <c r="G13531">
        <v>1.5E-6</v>
      </c>
      <c r="H13531" t="s">
        <v>7668</v>
      </c>
      <c r="I13531" t="s">
        <v>132201</v>
      </c>
      <c r="J13531" s="2" t="s">
        <v>176825</v>
      </c>
      <c r="K13531" t="s">
        <v>210547</v>
      </c>
      <c r="L13531" t="s">
        <v>228704</v>
      </c>
      <c r="M13531" t="s">
        <v>8</v>
      </c>
      <c r="N13531" t="s">
        <v>228855</v>
      </c>
      <c r="O13531" t="s">
        <v>229145</v>
      </c>
      <c r="P13531" t="s">
        <v>230095</v>
      </c>
      <c r="Q13531" t="s">
        <v>121634</v>
      </c>
      <c r="R13531" t="s">
        <v>210520</v>
      </c>
      <c r="S13531" t="s">
        <v>233771</v>
      </c>
    </row>
    <row r="13532" spans="1:19" x14ac:dyDescent="0.35">
      <c r="A13532" s="1">
        <v>17042</v>
      </c>
      <c r="B13532" t="s">
        <v>7669</v>
      </c>
      <c r="C13532" t="s">
        <v>58781</v>
      </c>
      <c r="D13532" t="s">
        <v>5</v>
      </c>
      <c r="F13532" t="s">
        <v>122791</v>
      </c>
      <c r="G13532">
        <v>1.0100000000000001E-6</v>
      </c>
      <c r="H13532" t="s">
        <v>7669</v>
      </c>
      <c r="I13532" t="s">
        <v>132202</v>
      </c>
      <c r="J13532" s="2" t="s">
        <v>176826</v>
      </c>
      <c r="K13532" t="s">
        <v>210520</v>
      </c>
      <c r="L13532" t="s">
        <v>228704</v>
      </c>
      <c r="Q13532" t="s">
        <v>120216</v>
      </c>
      <c r="R13532" t="s">
        <v>210520</v>
      </c>
      <c r="S13532" t="s">
        <v>233771</v>
      </c>
    </row>
    <row r="13533" spans="1:19" x14ac:dyDescent="0.35">
      <c r="A13533" s="1">
        <v>17043</v>
      </c>
      <c r="B13533" t="s">
        <v>7669</v>
      </c>
      <c r="C13533" t="s">
        <v>58782</v>
      </c>
      <c r="D13533" t="s">
        <v>5</v>
      </c>
      <c r="E13533" t="s">
        <v>119955</v>
      </c>
      <c r="F13533" t="s">
        <v>120659</v>
      </c>
      <c r="G13533">
        <v>2.049999E-6</v>
      </c>
      <c r="H13533" t="s">
        <v>7669</v>
      </c>
      <c r="I13533" t="s">
        <v>132202</v>
      </c>
      <c r="J13533" s="2" t="s">
        <v>176826</v>
      </c>
      <c r="K13533" t="s">
        <v>210520</v>
      </c>
      <c r="L13533" t="s">
        <v>228704</v>
      </c>
      <c r="Q13533" t="s">
        <v>120216</v>
      </c>
      <c r="R13533" t="s">
        <v>210520</v>
      </c>
      <c r="S13533" t="s">
        <v>233771</v>
      </c>
    </row>
    <row r="13534" spans="1:19" x14ac:dyDescent="0.35">
      <c r="A13534" s="1">
        <v>17044</v>
      </c>
      <c r="B13534" t="s">
        <v>7669</v>
      </c>
      <c r="C13534" t="s">
        <v>58783</v>
      </c>
      <c r="D13534" t="s">
        <v>5</v>
      </c>
      <c r="F13534" t="s">
        <v>120052</v>
      </c>
      <c r="G13534">
        <v>1.0499999999999999E-6</v>
      </c>
      <c r="H13534" t="s">
        <v>7669</v>
      </c>
      <c r="I13534" t="s">
        <v>132202</v>
      </c>
      <c r="J13534" s="2" t="s">
        <v>176826</v>
      </c>
      <c r="K13534" t="s">
        <v>210520</v>
      </c>
      <c r="L13534" t="s">
        <v>228704</v>
      </c>
      <c r="Q13534" t="s">
        <v>120216</v>
      </c>
      <c r="R13534" t="s">
        <v>210520</v>
      </c>
      <c r="S13534" t="s">
        <v>233771</v>
      </c>
    </row>
    <row r="13535" spans="1:19" x14ac:dyDescent="0.35">
      <c r="A13535" s="1">
        <v>17045</v>
      </c>
      <c r="B13535" t="s">
        <v>7669</v>
      </c>
      <c r="C13535" t="s">
        <v>58784</v>
      </c>
      <c r="D13535" t="s">
        <v>5</v>
      </c>
      <c r="E13535" t="s">
        <v>119955</v>
      </c>
      <c r="F13535" t="s">
        <v>120291</v>
      </c>
      <c r="G13535">
        <v>5.4999999999999999E-6</v>
      </c>
      <c r="H13535" t="s">
        <v>7669</v>
      </c>
      <c r="I13535" t="s">
        <v>132202</v>
      </c>
      <c r="J13535" s="2" t="s">
        <v>176826</v>
      </c>
      <c r="K13535" t="s">
        <v>210520</v>
      </c>
      <c r="L13535" t="s">
        <v>228704</v>
      </c>
      <c r="Q13535" t="s">
        <v>120216</v>
      </c>
      <c r="R13535" t="s">
        <v>210520</v>
      </c>
      <c r="S13535" t="s">
        <v>233771</v>
      </c>
    </row>
    <row r="13536" spans="1:19" x14ac:dyDescent="0.35">
      <c r="A13536" s="1">
        <v>17046</v>
      </c>
      <c r="B13536" t="s">
        <v>7669</v>
      </c>
      <c r="C13536" t="s">
        <v>58785</v>
      </c>
      <c r="D13536" t="s">
        <v>5</v>
      </c>
      <c r="E13536" t="s">
        <v>119955</v>
      </c>
      <c r="F13536" t="s">
        <v>122784</v>
      </c>
      <c r="G13536">
        <v>2.9299999999999999E-6</v>
      </c>
      <c r="H13536" t="s">
        <v>7669</v>
      </c>
      <c r="I13536" t="s">
        <v>132202</v>
      </c>
      <c r="J13536" s="2" t="s">
        <v>176826</v>
      </c>
      <c r="K13536" t="s">
        <v>210520</v>
      </c>
      <c r="L13536" t="s">
        <v>228704</v>
      </c>
      <c r="Q13536" t="s">
        <v>120216</v>
      </c>
      <c r="R13536" t="s">
        <v>210520</v>
      </c>
      <c r="S13536" t="s">
        <v>233771</v>
      </c>
    </row>
    <row r="13537" spans="1:19" x14ac:dyDescent="0.35">
      <c r="A13537" s="1">
        <v>17047</v>
      </c>
      <c r="B13537" t="s">
        <v>7670</v>
      </c>
      <c r="C13537" t="s">
        <v>58786</v>
      </c>
      <c r="D13537" t="s">
        <v>4</v>
      </c>
      <c r="F13537" t="s">
        <v>123070</v>
      </c>
      <c r="G13537">
        <v>1.4999999999999999E-8</v>
      </c>
      <c r="H13537" t="s">
        <v>7670</v>
      </c>
      <c r="I13537" t="s">
        <v>132203</v>
      </c>
      <c r="J13537" s="2" t="s">
        <v>176827</v>
      </c>
      <c r="K13537" t="s">
        <v>210520</v>
      </c>
      <c r="L13537" t="s">
        <v>228704</v>
      </c>
      <c r="R13537" t="s">
        <v>210520</v>
      </c>
      <c r="S13537" t="s">
        <v>233771</v>
      </c>
    </row>
    <row r="13538" spans="1:19" x14ac:dyDescent="0.35">
      <c r="A13538" s="1">
        <v>17048</v>
      </c>
      <c r="B13538" t="s">
        <v>7671</v>
      </c>
      <c r="C13538" t="s">
        <v>58787</v>
      </c>
      <c r="D13538" t="s">
        <v>5</v>
      </c>
      <c r="E13538" t="s">
        <v>119956</v>
      </c>
      <c r="F13538" t="s">
        <v>123071</v>
      </c>
      <c r="G13538">
        <v>1.5E-5</v>
      </c>
      <c r="H13538" t="s">
        <v>7671</v>
      </c>
      <c r="I13538" t="s">
        <v>132204</v>
      </c>
      <c r="J13538" s="2" t="s">
        <v>176828</v>
      </c>
      <c r="K13538" t="s">
        <v>210520</v>
      </c>
      <c r="L13538" t="s">
        <v>228704</v>
      </c>
      <c r="M13538" t="s">
        <v>8</v>
      </c>
      <c r="N13538" t="s">
        <v>228865</v>
      </c>
      <c r="O13538" t="s">
        <v>229161</v>
      </c>
      <c r="P13538" t="s">
        <v>229161</v>
      </c>
      <c r="Q13538" t="s">
        <v>121248</v>
      </c>
      <c r="R13538" t="s">
        <v>210520</v>
      </c>
      <c r="S13538" t="s">
        <v>233771</v>
      </c>
    </row>
    <row r="13539" spans="1:19" x14ac:dyDescent="0.35">
      <c r="A13539" s="1">
        <v>17050</v>
      </c>
      <c r="B13539" t="s">
        <v>7672</v>
      </c>
      <c r="C13539" t="s">
        <v>58788</v>
      </c>
      <c r="D13539" t="s">
        <v>5</v>
      </c>
      <c r="F13539" t="s">
        <v>120296</v>
      </c>
      <c r="G13539">
        <v>7.6270400000000002E-7</v>
      </c>
      <c r="H13539" t="s">
        <v>7672</v>
      </c>
      <c r="I13539" t="s">
        <v>132205</v>
      </c>
      <c r="J13539" s="2" t="s">
        <v>176829</v>
      </c>
      <c r="K13539" t="s">
        <v>210548</v>
      </c>
      <c r="L13539" t="s">
        <v>228707</v>
      </c>
      <c r="M13539" t="s">
        <v>8</v>
      </c>
      <c r="N13539" t="s">
        <v>228828</v>
      </c>
      <c r="O13539" t="s">
        <v>229198</v>
      </c>
      <c r="P13539" t="s">
        <v>230318</v>
      </c>
      <c r="Q13539" t="s">
        <v>122613</v>
      </c>
      <c r="R13539" t="s">
        <v>210520</v>
      </c>
      <c r="S13539" t="s">
        <v>233771</v>
      </c>
    </row>
    <row r="13540" spans="1:19" x14ac:dyDescent="0.35">
      <c r="A13540" s="1">
        <v>17051</v>
      </c>
      <c r="B13540" t="s">
        <v>7672</v>
      </c>
      <c r="C13540" t="s">
        <v>58789</v>
      </c>
      <c r="D13540" t="s">
        <v>5</v>
      </c>
      <c r="F13540" t="s">
        <v>121538</v>
      </c>
      <c r="G13540">
        <v>6.3749999999999993E-7</v>
      </c>
      <c r="H13540" t="s">
        <v>7672</v>
      </c>
      <c r="I13540" t="s">
        <v>132205</v>
      </c>
      <c r="J13540" s="2" t="s">
        <v>176829</v>
      </c>
      <c r="K13540" t="s">
        <v>210548</v>
      </c>
      <c r="L13540" t="s">
        <v>228707</v>
      </c>
      <c r="M13540" t="s">
        <v>8</v>
      </c>
      <c r="N13540" t="s">
        <v>228828</v>
      </c>
      <c r="O13540" t="s">
        <v>229198</v>
      </c>
      <c r="P13540" t="s">
        <v>230318</v>
      </c>
      <c r="Q13540" t="s">
        <v>122613</v>
      </c>
      <c r="R13540" t="s">
        <v>210520</v>
      </c>
      <c r="S13540" t="s">
        <v>233771</v>
      </c>
    </row>
    <row r="13541" spans="1:19" x14ac:dyDescent="0.35">
      <c r="A13541" s="1">
        <v>17053</v>
      </c>
      <c r="B13541" t="s">
        <v>7673</v>
      </c>
      <c r="C13541" t="s">
        <v>58790</v>
      </c>
      <c r="D13541" t="s">
        <v>4</v>
      </c>
      <c r="F13541" t="s">
        <v>120453</v>
      </c>
      <c r="G13541">
        <v>4.0000000000000001E-8</v>
      </c>
      <c r="H13541" t="s">
        <v>7673</v>
      </c>
      <c r="I13541" t="s">
        <v>132206</v>
      </c>
      <c r="J13541" s="2" t="s">
        <v>176830</v>
      </c>
      <c r="K13541" t="s">
        <v>210549</v>
      </c>
      <c r="L13541" t="s">
        <v>228704</v>
      </c>
      <c r="M13541" t="s">
        <v>11</v>
      </c>
      <c r="N13541" t="s">
        <v>228875</v>
      </c>
      <c r="O13541" t="s">
        <v>229172</v>
      </c>
      <c r="P13541" t="s">
        <v>229172</v>
      </c>
      <c r="Q13541" t="s">
        <v>120008</v>
      </c>
      <c r="R13541" t="s">
        <v>210520</v>
      </c>
      <c r="S13541" t="s">
        <v>233771</v>
      </c>
    </row>
    <row r="13542" spans="1:19" x14ac:dyDescent="0.35">
      <c r="A13542" s="1">
        <v>17054</v>
      </c>
      <c r="B13542" t="s">
        <v>7674</v>
      </c>
      <c r="C13542" t="s">
        <v>58791</v>
      </c>
      <c r="D13542" t="s">
        <v>5</v>
      </c>
      <c r="E13542" t="s">
        <v>119954</v>
      </c>
      <c r="F13542" t="s">
        <v>122617</v>
      </c>
      <c r="G13542">
        <v>1.5999999999999999E-5</v>
      </c>
      <c r="H13542" t="s">
        <v>7674</v>
      </c>
      <c r="I13542" t="s">
        <v>132207</v>
      </c>
      <c r="J13542" s="2" t="s">
        <v>176831</v>
      </c>
      <c r="K13542" t="s">
        <v>210550</v>
      </c>
      <c r="L13542" t="s">
        <v>228704</v>
      </c>
      <c r="M13542" t="s">
        <v>8</v>
      </c>
      <c r="N13542" t="s">
        <v>228828</v>
      </c>
      <c r="O13542" t="s">
        <v>229113</v>
      </c>
      <c r="P13542" t="s">
        <v>230081</v>
      </c>
      <c r="Q13542" t="s">
        <v>120216</v>
      </c>
      <c r="R13542" t="s">
        <v>210520</v>
      </c>
      <c r="S13542" t="s">
        <v>233771</v>
      </c>
    </row>
    <row r="13543" spans="1:19" x14ac:dyDescent="0.35">
      <c r="A13543" s="1">
        <v>17055</v>
      </c>
      <c r="B13543" t="s">
        <v>7674</v>
      </c>
      <c r="C13543" t="s">
        <v>58792</v>
      </c>
      <c r="D13543" t="s">
        <v>5</v>
      </c>
      <c r="E13543" t="s">
        <v>119955</v>
      </c>
      <c r="F13543" t="s">
        <v>122477</v>
      </c>
      <c r="G13543">
        <v>7.5000000000000002E-6</v>
      </c>
      <c r="H13543" t="s">
        <v>7674</v>
      </c>
      <c r="I13543" t="s">
        <v>132207</v>
      </c>
      <c r="J13543" s="2" t="s">
        <v>176831</v>
      </c>
      <c r="K13543" t="s">
        <v>210550</v>
      </c>
      <c r="L13543" t="s">
        <v>228704</v>
      </c>
      <c r="M13543" t="s">
        <v>8</v>
      </c>
      <c r="N13543" t="s">
        <v>228828</v>
      </c>
      <c r="O13543" t="s">
        <v>229113</v>
      </c>
      <c r="P13543" t="s">
        <v>230081</v>
      </c>
      <c r="Q13543" t="s">
        <v>120216</v>
      </c>
      <c r="R13543" t="s">
        <v>210520</v>
      </c>
      <c r="S13543" t="s">
        <v>233771</v>
      </c>
    </row>
    <row r="13544" spans="1:19" x14ac:dyDescent="0.35">
      <c r="A13544" s="1">
        <v>17056</v>
      </c>
      <c r="B13544" t="s">
        <v>7675</v>
      </c>
      <c r="C13544" t="s">
        <v>58793</v>
      </c>
      <c r="D13544" t="s">
        <v>5</v>
      </c>
      <c r="E13544" t="s">
        <v>119955</v>
      </c>
      <c r="F13544" t="s">
        <v>120615</v>
      </c>
      <c r="G13544">
        <v>6.0000000000000002E-6</v>
      </c>
      <c r="H13544" t="s">
        <v>7675</v>
      </c>
      <c r="I13544" t="s">
        <v>132208</v>
      </c>
      <c r="J13544" s="2" t="s">
        <v>176832</v>
      </c>
      <c r="K13544" t="s">
        <v>210551</v>
      </c>
      <c r="L13544" t="s">
        <v>228704</v>
      </c>
      <c r="M13544" t="s">
        <v>8</v>
      </c>
      <c r="N13544" t="s">
        <v>228828</v>
      </c>
      <c r="O13544" t="s">
        <v>229198</v>
      </c>
      <c r="P13544" t="s">
        <v>230318</v>
      </c>
      <c r="Q13544" t="s">
        <v>120008</v>
      </c>
      <c r="R13544" t="s">
        <v>210520</v>
      </c>
      <c r="S13544" t="s">
        <v>233771</v>
      </c>
    </row>
    <row r="13545" spans="1:19" x14ac:dyDescent="0.35">
      <c r="A13545" s="1">
        <v>17057</v>
      </c>
      <c r="B13545" t="s">
        <v>7675</v>
      </c>
      <c r="C13545" t="s">
        <v>58794</v>
      </c>
      <c r="D13545" t="s">
        <v>5</v>
      </c>
      <c r="E13545" t="s">
        <v>119956</v>
      </c>
      <c r="F13545" t="s">
        <v>120488</v>
      </c>
      <c r="G13545">
        <v>8.5000000000000006E-5</v>
      </c>
      <c r="H13545" t="s">
        <v>7675</v>
      </c>
      <c r="I13545" t="s">
        <v>132208</v>
      </c>
      <c r="J13545" s="2" t="s">
        <v>176832</v>
      </c>
      <c r="K13545" t="s">
        <v>210551</v>
      </c>
      <c r="L13545" t="s">
        <v>228704</v>
      </c>
      <c r="M13545" t="s">
        <v>8</v>
      </c>
      <c r="N13545" t="s">
        <v>228828</v>
      </c>
      <c r="O13545" t="s">
        <v>229198</v>
      </c>
      <c r="P13545" t="s">
        <v>230318</v>
      </c>
      <c r="Q13545" t="s">
        <v>120008</v>
      </c>
      <c r="R13545" t="s">
        <v>210520</v>
      </c>
      <c r="S13545" t="s">
        <v>233771</v>
      </c>
    </row>
    <row r="13546" spans="1:19" x14ac:dyDescent="0.35">
      <c r="A13546" s="1">
        <v>17058</v>
      </c>
      <c r="B13546" t="s">
        <v>7675</v>
      </c>
      <c r="C13546" t="s">
        <v>58795</v>
      </c>
      <c r="D13546" t="s">
        <v>5</v>
      </c>
      <c r="E13546" t="s">
        <v>119954</v>
      </c>
      <c r="F13546" t="s">
        <v>122121</v>
      </c>
      <c r="G13546">
        <v>6.0000000000000002E-5</v>
      </c>
      <c r="H13546" t="s">
        <v>7675</v>
      </c>
      <c r="I13546" t="s">
        <v>132208</v>
      </c>
      <c r="J13546" s="2" t="s">
        <v>176832</v>
      </c>
      <c r="K13546" t="s">
        <v>210551</v>
      </c>
      <c r="L13546" t="s">
        <v>228704</v>
      </c>
      <c r="M13546" t="s">
        <v>8</v>
      </c>
      <c r="N13546" t="s">
        <v>228828</v>
      </c>
      <c r="O13546" t="s">
        <v>229198</v>
      </c>
      <c r="P13546" t="s">
        <v>230318</v>
      </c>
      <c r="Q13546" t="s">
        <v>120008</v>
      </c>
      <c r="R13546" t="s">
        <v>210520</v>
      </c>
      <c r="S13546" t="s">
        <v>233771</v>
      </c>
    </row>
    <row r="13547" spans="1:19" x14ac:dyDescent="0.35">
      <c r="A13547" s="1">
        <v>17059</v>
      </c>
      <c r="B13547" t="s">
        <v>7675</v>
      </c>
      <c r="C13547" t="s">
        <v>58796</v>
      </c>
      <c r="D13547" t="s">
        <v>5</v>
      </c>
      <c r="E13547" t="s">
        <v>119955</v>
      </c>
      <c r="F13547" t="s">
        <v>120237</v>
      </c>
      <c r="G13547">
        <v>1.2E-5</v>
      </c>
      <c r="H13547" t="s">
        <v>7675</v>
      </c>
      <c r="I13547" t="s">
        <v>132208</v>
      </c>
      <c r="J13547" s="2" t="s">
        <v>176832</v>
      </c>
      <c r="K13547" t="s">
        <v>210551</v>
      </c>
      <c r="L13547" t="s">
        <v>228704</v>
      </c>
      <c r="M13547" t="s">
        <v>8</v>
      </c>
      <c r="N13547" t="s">
        <v>228828</v>
      </c>
      <c r="O13547" t="s">
        <v>229198</v>
      </c>
      <c r="P13547" t="s">
        <v>230318</v>
      </c>
      <c r="Q13547" t="s">
        <v>120008</v>
      </c>
      <c r="R13547" t="s">
        <v>210520</v>
      </c>
      <c r="S13547" t="s">
        <v>233771</v>
      </c>
    </row>
    <row r="13548" spans="1:19" x14ac:dyDescent="0.35">
      <c r="A13548" s="1">
        <v>17060</v>
      </c>
      <c r="B13548" t="s">
        <v>7676</v>
      </c>
      <c r="C13548" t="s">
        <v>58797</v>
      </c>
      <c r="D13548" t="s">
        <v>5</v>
      </c>
      <c r="E13548" t="s">
        <v>119955</v>
      </c>
      <c r="F13548" t="s">
        <v>122548</v>
      </c>
      <c r="G13548">
        <v>5.4E-6</v>
      </c>
      <c r="H13548" t="s">
        <v>7676</v>
      </c>
      <c r="I13548" t="s">
        <v>132209</v>
      </c>
      <c r="J13548" s="2" t="s">
        <v>176833</v>
      </c>
      <c r="K13548" t="s">
        <v>210552</v>
      </c>
      <c r="L13548" t="s">
        <v>228705</v>
      </c>
      <c r="M13548" t="s">
        <v>8</v>
      </c>
      <c r="N13548" t="s">
        <v>228896</v>
      </c>
      <c r="O13548" t="s">
        <v>229210</v>
      </c>
      <c r="P13548" t="s">
        <v>230295</v>
      </c>
      <c r="Q13548" t="s">
        <v>124311</v>
      </c>
      <c r="R13548" t="s">
        <v>210520</v>
      </c>
      <c r="S13548" t="s">
        <v>233771</v>
      </c>
    </row>
    <row r="13549" spans="1:19" x14ac:dyDescent="0.35">
      <c r="A13549" s="1">
        <v>17061</v>
      </c>
      <c r="B13549" t="s">
        <v>7676</v>
      </c>
      <c r="C13549" t="s">
        <v>58798</v>
      </c>
      <c r="D13549" t="s">
        <v>5</v>
      </c>
      <c r="E13549" t="s">
        <v>119954</v>
      </c>
      <c r="F13549" t="s">
        <v>120761</v>
      </c>
      <c r="G13549">
        <v>7.4000000000000003E-6</v>
      </c>
      <c r="H13549" t="s">
        <v>7676</v>
      </c>
      <c r="I13549" t="s">
        <v>132209</v>
      </c>
      <c r="J13549" s="2" t="s">
        <v>176833</v>
      </c>
      <c r="K13549" t="s">
        <v>210552</v>
      </c>
      <c r="L13549" t="s">
        <v>228705</v>
      </c>
      <c r="M13549" t="s">
        <v>8</v>
      </c>
      <c r="N13549" t="s">
        <v>228896</v>
      </c>
      <c r="O13549" t="s">
        <v>229210</v>
      </c>
      <c r="P13549" t="s">
        <v>230295</v>
      </c>
      <c r="Q13549" t="s">
        <v>124311</v>
      </c>
      <c r="R13549" t="s">
        <v>210520</v>
      </c>
      <c r="S13549" t="s">
        <v>233771</v>
      </c>
    </row>
    <row r="13550" spans="1:19" x14ac:dyDescent="0.35">
      <c r="A13550" s="1">
        <v>17062</v>
      </c>
      <c r="B13550" t="s">
        <v>7677</v>
      </c>
      <c r="C13550" t="s">
        <v>58799</v>
      </c>
      <c r="D13550" t="s">
        <v>4</v>
      </c>
      <c r="F13550" t="s">
        <v>121223</v>
      </c>
      <c r="G13550">
        <v>1.9999999999999999E-6</v>
      </c>
      <c r="H13550" t="s">
        <v>7677</v>
      </c>
      <c r="I13550" t="s">
        <v>132210</v>
      </c>
      <c r="J13550" s="2" t="s">
        <v>176834</v>
      </c>
      <c r="K13550" t="s">
        <v>210520</v>
      </c>
      <c r="L13550" t="s">
        <v>228706</v>
      </c>
      <c r="M13550" t="s">
        <v>8</v>
      </c>
      <c r="N13550" t="s">
        <v>228828</v>
      </c>
      <c r="O13550" t="s">
        <v>229113</v>
      </c>
      <c r="P13550" t="s">
        <v>230103</v>
      </c>
      <c r="Q13550" t="s">
        <v>120293</v>
      </c>
      <c r="R13550" t="s">
        <v>210520</v>
      </c>
      <c r="S13550" t="s">
        <v>233771</v>
      </c>
    </row>
    <row r="13551" spans="1:19" x14ac:dyDescent="0.35">
      <c r="A13551" s="1">
        <v>17063</v>
      </c>
      <c r="B13551" t="s">
        <v>7678</v>
      </c>
      <c r="C13551" t="s">
        <v>58800</v>
      </c>
      <c r="D13551" t="s">
        <v>4</v>
      </c>
      <c r="F13551" t="s">
        <v>122192</v>
      </c>
      <c r="G13551">
        <v>2.9999999999999997E-8</v>
      </c>
      <c r="H13551" t="s">
        <v>7678</v>
      </c>
      <c r="I13551" t="s">
        <v>132211</v>
      </c>
      <c r="J13551" s="2" t="s">
        <v>176835</v>
      </c>
      <c r="K13551" t="s">
        <v>210553</v>
      </c>
      <c r="L13551" t="s">
        <v>228704</v>
      </c>
      <c r="R13551" t="s">
        <v>210520</v>
      </c>
      <c r="S13551" t="s">
        <v>233771</v>
      </c>
    </row>
    <row r="13552" spans="1:19" x14ac:dyDescent="0.35">
      <c r="A13552" s="1">
        <v>17064</v>
      </c>
      <c r="B13552" t="s">
        <v>7678</v>
      </c>
      <c r="C13552" t="s">
        <v>58801</v>
      </c>
      <c r="D13552" t="s">
        <v>4</v>
      </c>
      <c r="F13552" t="s">
        <v>121913</v>
      </c>
      <c r="G13552">
        <v>2.9999999999999997E-8</v>
      </c>
      <c r="H13552" t="s">
        <v>7678</v>
      </c>
      <c r="I13552" t="s">
        <v>132211</v>
      </c>
      <c r="J13552" s="2" t="s">
        <v>176835</v>
      </c>
      <c r="K13552" t="s">
        <v>210553</v>
      </c>
      <c r="L13552" t="s">
        <v>228704</v>
      </c>
      <c r="R13552" t="s">
        <v>210520</v>
      </c>
      <c r="S13552" t="s">
        <v>233771</v>
      </c>
    </row>
    <row r="13553" spans="1:19" x14ac:dyDescent="0.35">
      <c r="A13553" s="1">
        <v>17065</v>
      </c>
      <c r="B13553" t="s">
        <v>7679</v>
      </c>
      <c r="C13553" t="s">
        <v>58802</v>
      </c>
      <c r="D13553" t="s">
        <v>4</v>
      </c>
      <c r="F13553" t="s">
        <v>120113</v>
      </c>
      <c r="G13553">
        <v>1.80187E-7</v>
      </c>
      <c r="H13553" t="s">
        <v>7679</v>
      </c>
      <c r="I13553" t="s">
        <v>132212</v>
      </c>
      <c r="J13553" s="2" t="s">
        <v>176836</v>
      </c>
      <c r="K13553" t="s">
        <v>210554</v>
      </c>
      <c r="L13553" t="s">
        <v>228704</v>
      </c>
      <c r="M13553" t="s">
        <v>228713</v>
      </c>
      <c r="N13553" t="s">
        <v>228868</v>
      </c>
      <c r="O13553" t="s">
        <v>229439</v>
      </c>
      <c r="P13553" t="s">
        <v>231101</v>
      </c>
      <c r="Q13553" t="s">
        <v>120438</v>
      </c>
      <c r="R13553" t="s">
        <v>210520</v>
      </c>
      <c r="S13553" t="s">
        <v>233771</v>
      </c>
    </row>
    <row r="13554" spans="1:19" x14ac:dyDescent="0.35">
      <c r="A13554" s="1">
        <v>17066</v>
      </c>
      <c r="B13554" t="s">
        <v>7680</v>
      </c>
      <c r="C13554" t="s">
        <v>58803</v>
      </c>
      <c r="D13554" t="s">
        <v>5</v>
      </c>
      <c r="E13554" t="s">
        <v>119954</v>
      </c>
      <c r="F13554" t="s">
        <v>121218</v>
      </c>
      <c r="G13554">
        <v>6.0000000000000002E-6</v>
      </c>
      <c r="H13554" t="s">
        <v>7680</v>
      </c>
      <c r="I13554" t="s">
        <v>132213</v>
      </c>
      <c r="J13554" s="2" t="s">
        <v>176837</v>
      </c>
      <c r="K13554" t="s">
        <v>210555</v>
      </c>
      <c r="L13554" t="s">
        <v>228706</v>
      </c>
      <c r="M13554" t="s">
        <v>228713</v>
      </c>
      <c r="N13554" t="s">
        <v>228851</v>
      </c>
      <c r="O13554" t="s">
        <v>229119</v>
      </c>
      <c r="P13554" t="s">
        <v>231102</v>
      </c>
      <c r="Q13554" t="s">
        <v>119973</v>
      </c>
      <c r="R13554" t="s">
        <v>210520</v>
      </c>
      <c r="S13554" t="s">
        <v>233771</v>
      </c>
    </row>
    <row r="13555" spans="1:19" x14ac:dyDescent="0.35">
      <c r="A13555" s="1">
        <v>17067</v>
      </c>
      <c r="B13555" t="s">
        <v>7680</v>
      </c>
      <c r="C13555" t="s">
        <v>58804</v>
      </c>
      <c r="D13555" t="s">
        <v>5</v>
      </c>
      <c r="E13555" t="s">
        <v>119958</v>
      </c>
      <c r="F13555" t="s">
        <v>120768</v>
      </c>
      <c r="G13555">
        <v>1.1E-5</v>
      </c>
      <c r="H13555" t="s">
        <v>7680</v>
      </c>
      <c r="I13555" t="s">
        <v>132213</v>
      </c>
      <c r="J13555" s="2" t="s">
        <v>176837</v>
      </c>
      <c r="K13555" t="s">
        <v>210555</v>
      </c>
      <c r="L13555" t="s">
        <v>228706</v>
      </c>
      <c r="M13555" t="s">
        <v>228713</v>
      </c>
      <c r="N13555" t="s">
        <v>228851</v>
      </c>
      <c r="O13555" t="s">
        <v>229119</v>
      </c>
      <c r="P13555" t="s">
        <v>231102</v>
      </c>
      <c r="Q13555" t="s">
        <v>119973</v>
      </c>
      <c r="R13555" t="s">
        <v>210520</v>
      </c>
      <c r="S13555" t="s">
        <v>233771</v>
      </c>
    </row>
    <row r="13556" spans="1:19" x14ac:dyDescent="0.35">
      <c r="A13556" s="1">
        <v>17068</v>
      </c>
      <c r="B13556" t="s">
        <v>7680</v>
      </c>
      <c r="C13556" t="s">
        <v>58805</v>
      </c>
      <c r="D13556" t="s">
        <v>5</v>
      </c>
      <c r="E13556" t="s">
        <v>119957</v>
      </c>
      <c r="F13556" t="s">
        <v>121002</v>
      </c>
      <c r="G13556">
        <v>1.0000000000000001E-5</v>
      </c>
      <c r="H13556" t="s">
        <v>7680</v>
      </c>
      <c r="I13556" t="s">
        <v>132213</v>
      </c>
      <c r="J13556" s="2" t="s">
        <v>176837</v>
      </c>
      <c r="K13556" t="s">
        <v>210555</v>
      </c>
      <c r="L13556" t="s">
        <v>228706</v>
      </c>
      <c r="M13556" t="s">
        <v>228713</v>
      </c>
      <c r="N13556" t="s">
        <v>228851</v>
      </c>
      <c r="O13556" t="s">
        <v>229119</v>
      </c>
      <c r="P13556" t="s">
        <v>231102</v>
      </c>
      <c r="Q13556" t="s">
        <v>119973</v>
      </c>
      <c r="R13556" t="s">
        <v>210520</v>
      </c>
      <c r="S13556" t="s">
        <v>233771</v>
      </c>
    </row>
    <row r="13557" spans="1:19" x14ac:dyDescent="0.35">
      <c r="A13557" s="1">
        <v>17069</v>
      </c>
      <c r="B13557" t="s">
        <v>7680</v>
      </c>
      <c r="C13557" t="s">
        <v>58806</v>
      </c>
      <c r="D13557" t="s">
        <v>5</v>
      </c>
      <c r="E13557" t="s">
        <v>119956</v>
      </c>
      <c r="F13557" t="s">
        <v>120766</v>
      </c>
      <c r="G13557">
        <v>7.9999999999999996E-6</v>
      </c>
      <c r="H13557" t="s">
        <v>7680</v>
      </c>
      <c r="I13557" t="s">
        <v>132213</v>
      </c>
      <c r="J13557" s="2" t="s">
        <v>176837</v>
      </c>
      <c r="K13557" t="s">
        <v>210555</v>
      </c>
      <c r="L13557" t="s">
        <v>228706</v>
      </c>
      <c r="M13557" t="s">
        <v>228713</v>
      </c>
      <c r="N13557" t="s">
        <v>228851</v>
      </c>
      <c r="O13557" t="s">
        <v>229119</v>
      </c>
      <c r="P13557" t="s">
        <v>231102</v>
      </c>
      <c r="Q13557" t="s">
        <v>119973</v>
      </c>
      <c r="R13557" t="s">
        <v>210520</v>
      </c>
      <c r="S13557" t="s">
        <v>233771</v>
      </c>
    </row>
    <row r="13558" spans="1:19" x14ac:dyDescent="0.35">
      <c r="A13558" s="1">
        <v>17070</v>
      </c>
      <c r="B13558" t="s">
        <v>7680</v>
      </c>
      <c r="C13558" t="s">
        <v>58807</v>
      </c>
      <c r="D13558" t="s">
        <v>5</v>
      </c>
      <c r="E13558" t="s">
        <v>119954</v>
      </c>
      <c r="F13558" t="s">
        <v>121923</v>
      </c>
      <c r="G13558">
        <v>6.0000000000000002E-6</v>
      </c>
      <c r="H13558" t="s">
        <v>7680</v>
      </c>
      <c r="I13558" t="s">
        <v>132213</v>
      </c>
      <c r="J13558" s="2" t="s">
        <v>176837</v>
      </c>
      <c r="K13558" t="s">
        <v>210555</v>
      </c>
      <c r="L13558" t="s">
        <v>228706</v>
      </c>
      <c r="M13558" t="s">
        <v>228713</v>
      </c>
      <c r="N13558" t="s">
        <v>228851</v>
      </c>
      <c r="O13558" t="s">
        <v>229119</v>
      </c>
      <c r="P13558" t="s">
        <v>231102</v>
      </c>
      <c r="Q13558" t="s">
        <v>119973</v>
      </c>
      <c r="R13558" t="s">
        <v>210520</v>
      </c>
      <c r="S13558" t="s">
        <v>233771</v>
      </c>
    </row>
    <row r="13559" spans="1:19" x14ac:dyDescent="0.35">
      <c r="A13559" s="1">
        <v>17071</v>
      </c>
      <c r="B13559" t="s">
        <v>7680</v>
      </c>
      <c r="C13559" t="s">
        <v>58808</v>
      </c>
      <c r="D13559" t="s">
        <v>5</v>
      </c>
      <c r="E13559" t="s">
        <v>119955</v>
      </c>
      <c r="F13559" t="s">
        <v>123039</v>
      </c>
      <c r="G13559">
        <v>3.074955E-6</v>
      </c>
      <c r="H13559" t="s">
        <v>7680</v>
      </c>
      <c r="I13559" t="s">
        <v>132213</v>
      </c>
      <c r="J13559" s="2" t="s">
        <v>176837</v>
      </c>
      <c r="K13559" t="s">
        <v>210555</v>
      </c>
      <c r="L13559" t="s">
        <v>228706</v>
      </c>
      <c r="M13559" t="s">
        <v>228713</v>
      </c>
      <c r="N13559" t="s">
        <v>228851</v>
      </c>
      <c r="O13559" t="s">
        <v>229119</v>
      </c>
      <c r="P13559" t="s">
        <v>231102</v>
      </c>
      <c r="Q13559" t="s">
        <v>119973</v>
      </c>
      <c r="R13559" t="s">
        <v>210520</v>
      </c>
      <c r="S13559" t="s">
        <v>233771</v>
      </c>
    </row>
    <row r="13560" spans="1:19" x14ac:dyDescent="0.35">
      <c r="A13560" s="1">
        <v>17072</v>
      </c>
      <c r="B13560" t="s">
        <v>7681</v>
      </c>
      <c r="C13560" t="s">
        <v>58809</v>
      </c>
      <c r="D13560" t="s">
        <v>5</v>
      </c>
      <c r="E13560" t="s">
        <v>119955</v>
      </c>
      <c r="F13560" t="s">
        <v>120443</v>
      </c>
      <c r="G13560">
        <v>9.0000000000000002E-6</v>
      </c>
      <c r="H13560" t="s">
        <v>7681</v>
      </c>
      <c r="I13560" t="s">
        <v>132214</v>
      </c>
      <c r="J13560" s="2" t="s">
        <v>176838</v>
      </c>
      <c r="K13560" t="s">
        <v>210556</v>
      </c>
      <c r="L13560" t="s">
        <v>228704</v>
      </c>
      <c r="M13560" t="s">
        <v>8</v>
      </c>
      <c r="N13560" t="s">
        <v>228828</v>
      </c>
      <c r="O13560" t="s">
        <v>229113</v>
      </c>
      <c r="P13560" t="s">
        <v>230081</v>
      </c>
      <c r="Q13560" t="s">
        <v>120056</v>
      </c>
      <c r="R13560" t="s">
        <v>210520</v>
      </c>
      <c r="S13560" t="s">
        <v>233771</v>
      </c>
    </row>
    <row r="13561" spans="1:19" x14ac:dyDescent="0.35">
      <c r="A13561" s="1">
        <v>17073</v>
      </c>
      <c r="B13561" t="s">
        <v>7681</v>
      </c>
      <c r="C13561" t="s">
        <v>58810</v>
      </c>
      <c r="D13561" t="s">
        <v>4</v>
      </c>
      <c r="F13561" t="s">
        <v>120644</v>
      </c>
      <c r="G13561">
        <v>1.9999999999999999E-6</v>
      </c>
      <c r="H13561" t="s">
        <v>7681</v>
      </c>
      <c r="I13561" t="s">
        <v>132214</v>
      </c>
      <c r="J13561" s="2" t="s">
        <v>176838</v>
      </c>
      <c r="K13561" t="s">
        <v>210556</v>
      </c>
      <c r="L13561" t="s">
        <v>228704</v>
      </c>
      <c r="M13561" t="s">
        <v>8</v>
      </c>
      <c r="N13561" t="s">
        <v>228828</v>
      </c>
      <c r="O13561" t="s">
        <v>229113</v>
      </c>
      <c r="P13561" t="s">
        <v>230081</v>
      </c>
      <c r="Q13561" t="s">
        <v>120056</v>
      </c>
      <c r="R13561" t="s">
        <v>210520</v>
      </c>
      <c r="S13561" t="s">
        <v>233771</v>
      </c>
    </row>
    <row r="13562" spans="1:19" x14ac:dyDescent="0.35">
      <c r="A13562" s="1">
        <v>17074</v>
      </c>
      <c r="B13562" t="s">
        <v>7682</v>
      </c>
      <c r="C13562" t="s">
        <v>58811</v>
      </c>
      <c r="D13562" t="s">
        <v>4</v>
      </c>
      <c r="F13562" t="s">
        <v>121614</v>
      </c>
      <c r="G13562">
        <v>1.3182970000000001E-6</v>
      </c>
      <c r="H13562" t="s">
        <v>7682</v>
      </c>
      <c r="I13562" t="s">
        <v>132215</v>
      </c>
      <c r="J13562" s="2" t="s">
        <v>176839</v>
      </c>
      <c r="K13562" t="s">
        <v>210520</v>
      </c>
      <c r="L13562" t="s">
        <v>228704</v>
      </c>
      <c r="M13562" t="s">
        <v>8</v>
      </c>
      <c r="N13562" t="s">
        <v>228828</v>
      </c>
      <c r="O13562" t="s">
        <v>229216</v>
      </c>
      <c r="P13562" t="s">
        <v>229216</v>
      </c>
      <c r="R13562" t="s">
        <v>210520</v>
      </c>
      <c r="S13562" t="s">
        <v>233771</v>
      </c>
    </row>
    <row r="13563" spans="1:19" x14ac:dyDescent="0.35">
      <c r="A13563" s="1">
        <v>17076</v>
      </c>
      <c r="B13563" t="s">
        <v>7683</v>
      </c>
      <c r="C13563" t="s">
        <v>58812</v>
      </c>
      <c r="D13563" t="s">
        <v>4</v>
      </c>
      <c r="F13563" t="s">
        <v>120033</v>
      </c>
      <c r="G13563">
        <v>1.42E-6</v>
      </c>
      <c r="H13563" t="s">
        <v>7683</v>
      </c>
      <c r="I13563" t="s">
        <v>132216</v>
      </c>
      <c r="J13563" s="2" t="s">
        <v>176840</v>
      </c>
      <c r="K13563" t="s">
        <v>210557</v>
      </c>
      <c r="L13563" t="s">
        <v>228704</v>
      </c>
      <c r="M13563" t="s">
        <v>8</v>
      </c>
      <c r="N13563" t="s">
        <v>228828</v>
      </c>
      <c r="O13563" t="s">
        <v>229113</v>
      </c>
      <c r="P13563" t="s">
        <v>230081</v>
      </c>
      <c r="R13563" t="s">
        <v>210520</v>
      </c>
      <c r="S13563" t="s">
        <v>233771</v>
      </c>
    </row>
    <row r="13564" spans="1:19" x14ac:dyDescent="0.35">
      <c r="A13564" s="1">
        <v>17077</v>
      </c>
      <c r="B13564" t="s">
        <v>7684</v>
      </c>
      <c r="C13564" t="s">
        <v>58813</v>
      </c>
      <c r="D13564" t="s">
        <v>4</v>
      </c>
      <c r="F13564" t="s">
        <v>120141</v>
      </c>
      <c r="G13564">
        <v>1.1999999999999999E-7</v>
      </c>
      <c r="H13564" t="s">
        <v>7684</v>
      </c>
      <c r="I13564" t="s">
        <v>132217</v>
      </c>
      <c r="J13564" s="2" t="s">
        <v>176841</v>
      </c>
      <c r="K13564" t="s">
        <v>210558</v>
      </c>
      <c r="L13564" t="s">
        <v>228704</v>
      </c>
      <c r="M13564" t="s">
        <v>8</v>
      </c>
      <c r="N13564" t="s">
        <v>228828</v>
      </c>
      <c r="O13564" t="s">
        <v>229113</v>
      </c>
      <c r="P13564" t="s">
        <v>230137</v>
      </c>
      <c r="R13564" t="s">
        <v>210520</v>
      </c>
      <c r="S13564" t="s">
        <v>233771</v>
      </c>
    </row>
    <row r="13565" spans="1:19" x14ac:dyDescent="0.35">
      <c r="A13565" s="1">
        <v>17078</v>
      </c>
      <c r="B13565" t="s">
        <v>7685</v>
      </c>
      <c r="C13565" t="s">
        <v>58814</v>
      </c>
      <c r="D13565" t="s">
        <v>5</v>
      </c>
      <c r="E13565" t="s">
        <v>119955</v>
      </c>
      <c r="F13565" t="s">
        <v>120795</v>
      </c>
      <c r="G13565">
        <v>1.3461530000000001E-6</v>
      </c>
      <c r="H13565" t="s">
        <v>7685</v>
      </c>
      <c r="I13565" t="s">
        <v>132218</v>
      </c>
      <c r="J13565" s="2" t="s">
        <v>176842</v>
      </c>
      <c r="K13565" t="s">
        <v>210559</v>
      </c>
      <c r="L13565" t="s">
        <v>228704</v>
      </c>
      <c r="M13565" t="s">
        <v>12</v>
      </c>
      <c r="N13565" t="s">
        <v>228919</v>
      </c>
      <c r="O13565" t="s">
        <v>229284</v>
      </c>
      <c r="P13565" t="s">
        <v>229284</v>
      </c>
      <c r="Q13565" t="s">
        <v>120060</v>
      </c>
      <c r="R13565" t="s">
        <v>210520</v>
      </c>
      <c r="S13565" t="s">
        <v>233771</v>
      </c>
    </row>
    <row r="13566" spans="1:19" x14ac:dyDescent="0.35">
      <c r="A13566" s="1">
        <v>17079</v>
      </c>
      <c r="B13566" t="s">
        <v>7686</v>
      </c>
      <c r="C13566" t="s">
        <v>58815</v>
      </c>
      <c r="D13566" t="s">
        <v>5</v>
      </c>
      <c r="F13566" t="s">
        <v>122690</v>
      </c>
      <c r="G13566">
        <v>1.15E-6</v>
      </c>
      <c r="H13566" t="s">
        <v>7686</v>
      </c>
      <c r="I13566" t="s">
        <v>132219</v>
      </c>
      <c r="J13566" s="2" t="s">
        <v>176843</v>
      </c>
      <c r="K13566" t="s">
        <v>210560</v>
      </c>
      <c r="L13566" t="s">
        <v>228706</v>
      </c>
      <c r="M13566" t="s">
        <v>8</v>
      </c>
      <c r="N13566" t="s">
        <v>228828</v>
      </c>
      <c r="O13566" t="s">
        <v>229216</v>
      </c>
      <c r="P13566" t="s">
        <v>229216</v>
      </c>
      <c r="Q13566" t="s">
        <v>120008</v>
      </c>
      <c r="R13566" t="s">
        <v>210520</v>
      </c>
      <c r="S13566" t="s">
        <v>233771</v>
      </c>
    </row>
    <row r="13567" spans="1:19" x14ac:dyDescent="0.35">
      <c r="A13567" s="1">
        <v>17080</v>
      </c>
      <c r="B13567" t="s">
        <v>7686</v>
      </c>
      <c r="C13567" t="s">
        <v>58816</v>
      </c>
      <c r="D13567" t="s">
        <v>5</v>
      </c>
      <c r="E13567" t="s">
        <v>119955</v>
      </c>
      <c r="F13567" t="s">
        <v>120112</v>
      </c>
      <c r="G13567">
        <v>4.4000000000000002E-6</v>
      </c>
      <c r="H13567" t="s">
        <v>7686</v>
      </c>
      <c r="I13567" t="s">
        <v>132219</v>
      </c>
      <c r="J13567" s="2" t="s">
        <v>176843</v>
      </c>
      <c r="K13567" t="s">
        <v>210560</v>
      </c>
      <c r="L13567" t="s">
        <v>228706</v>
      </c>
      <c r="M13567" t="s">
        <v>8</v>
      </c>
      <c r="N13567" t="s">
        <v>228828</v>
      </c>
      <c r="O13567" t="s">
        <v>229216</v>
      </c>
      <c r="P13567" t="s">
        <v>229216</v>
      </c>
      <c r="Q13567" t="s">
        <v>120008</v>
      </c>
      <c r="R13567" t="s">
        <v>210520</v>
      </c>
      <c r="S13567" t="s">
        <v>233771</v>
      </c>
    </row>
    <row r="13568" spans="1:19" x14ac:dyDescent="0.35">
      <c r="A13568" s="1">
        <v>17081</v>
      </c>
      <c r="B13568" t="s">
        <v>7687</v>
      </c>
      <c r="C13568" t="s">
        <v>58817</v>
      </c>
      <c r="D13568" t="s">
        <v>4</v>
      </c>
      <c r="F13568" t="s">
        <v>119985</v>
      </c>
      <c r="G13568">
        <v>9.9999999999999995E-8</v>
      </c>
      <c r="H13568" t="s">
        <v>7687</v>
      </c>
      <c r="I13568" t="s">
        <v>132220</v>
      </c>
      <c r="J13568" s="2" t="s">
        <v>176844</v>
      </c>
      <c r="K13568" t="s">
        <v>210520</v>
      </c>
      <c r="L13568" t="s">
        <v>228704</v>
      </c>
      <c r="M13568" t="s">
        <v>8</v>
      </c>
      <c r="N13568" t="s">
        <v>228828</v>
      </c>
      <c r="O13568" t="s">
        <v>229113</v>
      </c>
      <c r="P13568" t="s">
        <v>230081</v>
      </c>
      <c r="R13568" t="s">
        <v>210520</v>
      </c>
      <c r="S13568" t="s">
        <v>233771</v>
      </c>
    </row>
    <row r="13569" spans="1:19" x14ac:dyDescent="0.35">
      <c r="A13569" s="1">
        <v>17083</v>
      </c>
      <c r="B13569" t="s">
        <v>7688</v>
      </c>
      <c r="C13569" t="s">
        <v>58818</v>
      </c>
      <c r="D13569" t="s">
        <v>5</v>
      </c>
      <c r="E13569" t="s">
        <v>119954</v>
      </c>
      <c r="F13569" t="s">
        <v>121440</v>
      </c>
      <c r="G13569">
        <v>1.5776079999999999E-6</v>
      </c>
      <c r="H13569" t="s">
        <v>7688</v>
      </c>
      <c r="I13569" t="s">
        <v>132221</v>
      </c>
      <c r="J13569" s="2" t="s">
        <v>176845</v>
      </c>
      <c r="K13569" t="s">
        <v>210561</v>
      </c>
      <c r="L13569" t="s">
        <v>228704</v>
      </c>
      <c r="M13569" t="s">
        <v>8</v>
      </c>
      <c r="N13569" t="s">
        <v>228896</v>
      </c>
      <c r="O13569" t="s">
        <v>229310</v>
      </c>
      <c r="P13569" t="s">
        <v>230240</v>
      </c>
      <c r="Q13569" t="s">
        <v>121230</v>
      </c>
      <c r="R13569" t="s">
        <v>210520</v>
      </c>
      <c r="S13569" t="s">
        <v>233771</v>
      </c>
    </row>
    <row r="13570" spans="1:19" x14ac:dyDescent="0.35">
      <c r="A13570" s="1">
        <v>17086</v>
      </c>
      <c r="B13570" t="s">
        <v>7689</v>
      </c>
      <c r="C13570" t="s">
        <v>58819</v>
      </c>
      <c r="D13570" t="s">
        <v>4</v>
      </c>
      <c r="F13570" t="s">
        <v>122362</v>
      </c>
      <c r="G13570">
        <v>1.5E-6</v>
      </c>
      <c r="H13570" t="s">
        <v>7689</v>
      </c>
      <c r="I13570" t="s">
        <v>132222</v>
      </c>
      <c r="J13570" s="2" t="s">
        <v>176846</v>
      </c>
      <c r="K13570" t="s">
        <v>210562</v>
      </c>
      <c r="L13570" t="s">
        <v>228704</v>
      </c>
      <c r="M13570" t="s">
        <v>228710</v>
      </c>
      <c r="N13570" t="s">
        <v>228872</v>
      </c>
      <c r="O13570" t="s">
        <v>229421</v>
      </c>
      <c r="P13570" t="s">
        <v>231103</v>
      </c>
      <c r="Q13570" t="s">
        <v>120060</v>
      </c>
      <c r="R13570" t="s">
        <v>210520</v>
      </c>
      <c r="S13570" t="s">
        <v>233771</v>
      </c>
    </row>
    <row r="13571" spans="1:19" x14ac:dyDescent="0.35">
      <c r="A13571" s="1">
        <v>17087</v>
      </c>
      <c r="B13571" t="s">
        <v>7689</v>
      </c>
      <c r="C13571" t="s">
        <v>58820</v>
      </c>
      <c r="D13571" t="s">
        <v>4</v>
      </c>
      <c r="F13571" t="s">
        <v>121231</v>
      </c>
      <c r="G13571">
        <v>4.9999999999999998E-8</v>
      </c>
      <c r="H13571" t="s">
        <v>7689</v>
      </c>
      <c r="I13571" t="s">
        <v>132222</v>
      </c>
      <c r="J13571" s="2" t="s">
        <v>176846</v>
      </c>
      <c r="K13571" t="s">
        <v>210562</v>
      </c>
      <c r="L13571" t="s">
        <v>228704</v>
      </c>
      <c r="M13571" t="s">
        <v>228710</v>
      </c>
      <c r="N13571" t="s">
        <v>228872</v>
      </c>
      <c r="O13571" t="s">
        <v>229421</v>
      </c>
      <c r="P13571" t="s">
        <v>231103</v>
      </c>
      <c r="Q13571" t="s">
        <v>120060</v>
      </c>
      <c r="R13571" t="s">
        <v>210520</v>
      </c>
      <c r="S13571" t="s">
        <v>233771</v>
      </c>
    </row>
    <row r="13572" spans="1:19" x14ac:dyDescent="0.35">
      <c r="A13572" s="1">
        <v>17089</v>
      </c>
      <c r="B13572" t="s">
        <v>7690</v>
      </c>
      <c r="C13572" t="s">
        <v>58821</v>
      </c>
      <c r="D13572" t="s">
        <v>5</v>
      </c>
      <c r="E13572" t="s">
        <v>119955</v>
      </c>
      <c r="F13572" t="s">
        <v>121653</v>
      </c>
      <c r="G13572">
        <v>1.5E-6</v>
      </c>
      <c r="H13572" t="s">
        <v>7690</v>
      </c>
      <c r="I13572" t="s">
        <v>132223</v>
      </c>
      <c r="J13572" s="2" t="s">
        <v>176847</v>
      </c>
      <c r="K13572" t="s">
        <v>210563</v>
      </c>
      <c r="L13572" t="s">
        <v>228704</v>
      </c>
      <c r="Q13572" t="s">
        <v>120042</v>
      </c>
      <c r="R13572" t="s">
        <v>210520</v>
      </c>
      <c r="S13572" t="s">
        <v>233771</v>
      </c>
    </row>
    <row r="13573" spans="1:19" x14ac:dyDescent="0.35">
      <c r="A13573" s="1">
        <v>17090</v>
      </c>
      <c r="B13573" t="s">
        <v>7691</v>
      </c>
      <c r="C13573" t="s">
        <v>58822</v>
      </c>
      <c r="D13573" t="s">
        <v>4</v>
      </c>
      <c r="F13573" t="s">
        <v>121064</v>
      </c>
      <c r="G13573">
        <v>3.9904400000000002E-6</v>
      </c>
      <c r="H13573" t="s">
        <v>7691</v>
      </c>
      <c r="I13573" t="s">
        <v>132224</v>
      </c>
      <c r="J13573" s="2" t="s">
        <v>176848</v>
      </c>
      <c r="K13573" t="s">
        <v>210564</v>
      </c>
      <c r="L13573" t="s">
        <v>228704</v>
      </c>
      <c r="M13573" t="s">
        <v>228722</v>
      </c>
      <c r="O13573" t="s">
        <v>229143</v>
      </c>
      <c r="P13573" t="s">
        <v>229143</v>
      </c>
      <c r="Q13573" t="s">
        <v>120060</v>
      </c>
      <c r="R13573" t="s">
        <v>210520</v>
      </c>
      <c r="S13573" t="s">
        <v>233771</v>
      </c>
    </row>
    <row r="13574" spans="1:19" x14ac:dyDescent="0.35">
      <c r="A13574" s="1">
        <v>17091</v>
      </c>
      <c r="B13574" t="s">
        <v>7691</v>
      </c>
      <c r="C13574" t="s">
        <v>58823</v>
      </c>
      <c r="D13574" t="s">
        <v>5</v>
      </c>
      <c r="E13574" t="s">
        <v>119955</v>
      </c>
      <c r="F13574" t="s">
        <v>120577</v>
      </c>
      <c r="G13574">
        <v>5.5999999999999999E-5</v>
      </c>
      <c r="H13574" t="s">
        <v>7691</v>
      </c>
      <c r="I13574" t="s">
        <v>132224</v>
      </c>
      <c r="J13574" s="2" t="s">
        <v>176848</v>
      </c>
      <c r="K13574" t="s">
        <v>210564</v>
      </c>
      <c r="L13574" t="s">
        <v>228704</v>
      </c>
      <c r="M13574" t="s">
        <v>228722</v>
      </c>
      <c r="O13574" t="s">
        <v>229143</v>
      </c>
      <c r="P13574" t="s">
        <v>229143</v>
      </c>
      <c r="Q13574" t="s">
        <v>120060</v>
      </c>
      <c r="R13574" t="s">
        <v>210520</v>
      </c>
      <c r="S13574" t="s">
        <v>233771</v>
      </c>
    </row>
    <row r="13575" spans="1:19" x14ac:dyDescent="0.35">
      <c r="A13575" s="1">
        <v>17092</v>
      </c>
      <c r="B13575" t="s">
        <v>7692</v>
      </c>
      <c r="C13575" t="s">
        <v>58824</v>
      </c>
      <c r="D13575" t="s">
        <v>4</v>
      </c>
      <c r="F13575" t="s">
        <v>120518</v>
      </c>
      <c r="G13575">
        <v>1.4999999999999999E-7</v>
      </c>
      <c r="H13575" t="s">
        <v>7692</v>
      </c>
      <c r="I13575" t="s">
        <v>132225</v>
      </c>
      <c r="J13575" s="2" t="s">
        <v>176849</v>
      </c>
      <c r="K13575" t="s">
        <v>210565</v>
      </c>
      <c r="L13575" t="s">
        <v>228704</v>
      </c>
      <c r="M13575" t="s">
        <v>8</v>
      </c>
      <c r="N13575" t="s">
        <v>228830</v>
      </c>
      <c r="O13575" t="s">
        <v>229110</v>
      </c>
      <c r="P13575" t="s">
        <v>229110</v>
      </c>
      <c r="Q13575" t="s">
        <v>120059</v>
      </c>
      <c r="R13575" t="s">
        <v>210520</v>
      </c>
      <c r="S13575" t="s">
        <v>233771</v>
      </c>
    </row>
    <row r="13576" spans="1:19" x14ac:dyDescent="0.35">
      <c r="A13576" s="1">
        <v>17093</v>
      </c>
      <c r="B13576" t="s">
        <v>7692</v>
      </c>
      <c r="C13576" t="s">
        <v>58825</v>
      </c>
      <c r="D13576" t="s">
        <v>4</v>
      </c>
      <c r="F13576" t="s">
        <v>120494</v>
      </c>
      <c r="G13576">
        <v>4.9999999999999998E-7</v>
      </c>
      <c r="H13576" t="s">
        <v>7692</v>
      </c>
      <c r="I13576" t="s">
        <v>132225</v>
      </c>
      <c r="J13576" s="2" t="s">
        <v>176849</v>
      </c>
      <c r="K13576" t="s">
        <v>210565</v>
      </c>
      <c r="L13576" t="s">
        <v>228704</v>
      </c>
      <c r="M13576" t="s">
        <v>8</v>
      </c>
      <c r="N13576" t="s">
        <v>228830</v>
      </c>
      <c r="O13576" t="s">
        <v>229110</v>
      </c>
      <c r="P13576" t="s">
        <v>229110</v>
      </c>
      <c r="Q13576" t="s">
        <v>120059</v>
      </c>
      <c r="R13576" t="s">
        <v>210520</v>
      </c>
      <c r="S13576" t="s">
        <v>233771</v>
      </c>
    </row>
    <row r="13577" spans="1:19" x14ac:dyDescent="0.35">
      <c r="A13577" s="1">
        <v>17094</v>
      </c>
      <c r="B13577" t="s">
        <v>7693</v>
      </c>
      <c r="C13577" t="s">
        <v>58826</v>
      </c>
      <c r="D13577" t="s">
        <v>5</v>
      </c>
      <c r="E13577" t="s">
        <v>119954</v>
      </c>
      <c r="F13577" t="s">
        <v>122393</v>
      </c>
      <c r="G13577">
        <v>6.0000000000000002E-6</v>
      </c>
      <c r="H13577" t="s">
        <v>7693</v>
      </c>
      <c r="I13577" t="s">
        <v>132226</v>
      </c>
      <c r="J13577" s="2" t="s">
        <v>176850</v>
      </c>
      <c r="K13577" t="s">
        <v>210566</v>
      </c>
      <c r="L13577" t="s">
        <v>228704</v>
      </c>
      <c r="M13577" t="s">
        <v>8</v>
      </c>
      <c r="N13577" t="s">
        <v>228828</v>
      </c>
      <c r="O13577" t="s">
        <v>229113</v>
      </c>
      <c r="P13577" t="s">
        <v>230081</v>
      </c>
      <c r="Q13577" t="s">
        <v>121066</v>
      </c>
      <c r="R13577" t="s">
        <v>210520</v>
      </c>
      <c r="S13577" t="s">
        <v>233771</v>
      </c>
    </row>
    <row r="13578" spans="1:19" x14ac:dyDescent="0.35">
      <c r="A13578" s="1">
        <v>17095</v>
      </c>
      <c r="B13578" t="s">
        <v>7693</v>
      </c>
      <c r="C13578" t="s">
        <v>58827</v>
      </c>
      <c r="D13578" t="s">
        <v>5</v>
      </c>
      <c r="E13578" t="s">
        <v>119956</v>
      </c>
      <c r="F13578" t="s">
        <v>121688</v>
      </c>
      <c r="G13578">
        <v>1.5E-5</v>
      </c>
      <c r="H13578" t="s">
        <v>7693</v>
      </c>
      <c r="I13578" t="s">
        <v>132226</v>
      </c>
      <c r="J13578" s="2" t="s">
        <v>176850</v>
      </c>
      <c r="K13578" t="s">
        <v>210566</v>
      </c>
      <c r="L13578" t="s">
        <v>228704</v>
      </c>
      <c r="M13578" t="s">
        <v>8</v>
      </c>
      <c r="N13578" t="s">
        <v>228828</v>
      </c>
      <c r="O13578" t="s">
        <v>229113</v>
      </c>
      <c r="P13578" t="s">
        <v>230081</v>
      </c>
      <c r="Q13578" t="s">
        <v>121066</v>
      </c>
      <c r="R13578" t="s">
        <v>210520</v>
      </c>
      <c r="S13578" t="s">
        <v>233771</v>
      </c>
    </row>
    <row r="13579" spans="1:19" x14ac:dyDescent="0.35">
      <c r="A13579" s="1">
        <v>17096</v>
      </c>
      <c r="B13579" t="s">
        <v>7693</v>
      </c>
      <c r="C13579" t="s">
        <v>58828</v>
      </c>
      <c r="D13579" t="s">
        <v>5</v>
      </c>
      <c r="E13579" t="s">
        <v>119956</v>
      </c>
      <c r="F13579" t="s">
        <v>121241</v>
      </c>
      <c r="G13579">
        <v>1.7E-5</v>
      </c>
      <c r="H13579" t="s">
        <v>7693</v>
      </c>
      <c r="I13579" t="s">
        <v>132226</v>
      </c>
      <c r="J13579" s="2" t="s">
        <v>176850</v>
      </c>
      <c r="K13579" t="s">
        <v>210566</v>
      </c>
      <c r="L13579" t="s">
        <v>228704</v>
      </c>
      <c r="M13579" t="s">
        <v>8</v>
      </c>
      <c r="N13579" t="s">
        <v>228828</v>
      </c>
      <c r="O13579" t="s">
        <v>229113</v>
      </c>
      <c r="P13579" t="s">
        <v>230081</v>
      </c>
      <c r="Q13579" t="s">
        <v>121066</v>
      </c>
      <c r="R13579" t="s">
        <v>210520</v>
      </c>
      <c r="S13579" t="s">
        <v>233771</v>
      </c>
    </row>
    <row r="13580" spans="1:19" x14ac:dyDescent="0.35">
      <c r="A13580" s="1">
        <v>17097</v>
      </c>
      <c r="B13580" t="s">
        <v>7693</v>
      </c>
      <c r="C13580" t="s">
        <v>58829</v>
      </c>
      <c r="D13580" t="s">
        <v>5</v>
      </c>
      <c r="E13580" t="s">
        <v>119958</v>
      </c>
      <c r="F13580" t="s">
        <v>120515</v>
      </c>
      <c r="G13580">
        <v>5.5000000000000002E-5</v>
      </c>
      <c r="H13580" t="s">
        <v>7693</v>
      </c>
      <c r="I13580" t="s">
        <v>132226</v>
      </c>
      <c r="J13580" s="2" t="s">
        <v>176850</v>
      </c>
      <c r="K13580" t="s">
        <v>210566</v>
      </c>
      <c r="L13580" t="s">
        <v>228704</v>
      </c>
      <c r="M13580" t="s">
        <v>8</v>
      </c>
      <c r="N13580" t="s">
        <v>228828</v>
      </c>
      <c r="O13580" t="s">
        <v>229113</v>
      </c>
      <c r="P13580" t="s">
        <v>230081</v>
      </c>
      <c r="Q13580" t="s">
        <v>121066</v>
      </c>
      <c r="R13580" t="s">
        <v>210520</v>
      </c>
      <c r="S13580" t="s">
        <v>233771</v>
      </c>
    </row>
    <row r="13581" spans="1:19" x14ac:dyDescent="0.35">
      <c r="A13581" s="1">
        <v>17098</v>
      </c>
      <c r="B13581" t="s">
        <v>7693</v>
      </c>
      <c r="C13581" t="s">
        <v>58830</v>
      </c>
      <c r="D13581" t="s">
        <v>5</v>
      </c>
      <c r="E13581" t="s">
        <v>119955</v>
      </c>
      <c r="F13581" t="s">
        <v>122186</v>
      </c>
      <c r="G13581">
        <v>9.9999999999999995E-7</v>
      </c>
      <c r="H13581" t="s">
        <v>7693</v>
      </c>
      <c r="I13581" t="s">
        <v>132226</v>
      </c>
      <c r="J13581" s="2" t="s">
        <v>176850</v>
      </c>
      <c r="K13581" t="s">
        <v>210566</v>
      </c>
      <c r="L13581" t="s">
        <v>228704</v>
      </c>
      <c r="M13581" t="s">
        <v>8</v>
      </c>
      <c r="N13581" t="s">
        <v>228828</v>
      </c>
      <c r="O13581" t="s">
        <v>229113</v>
      </c>
      <c r="P13581" t="s">
        <v>230081</v>
      </c>
      <c r="Q13581" t="s">
        <v>121066</v>
      </c>
      <c r="R13581" t="s">
        <v>210520</v>
      </c>
      <c r="S13581" t="s">
        <v>233771</v>
      </c>
    </row>
    <row r="13582" spans="1:19" x14ac:dyDescent="0.35">
      <c r="A13582" s="1">
        <v>17099</v>
      </c>
      <c r="B13582" t="s">
        <v>7694</v>
      </c>
      <c r="C13582" t="s">
        <v>58831</v>
      </c>
      <c r="D13582" t="s">
        <v>4</v>
      </c>
      <c r="F13582" t="s">
        <v>120193</v>
      </c>
      <c r="G13582">
        <v>4.9999999999999998E-8</v>
      </c>
      <c r="H13582" t="s">
        <v>7694</v>
      </c>
      <c r="I13582" t="s">
        <v>132227</v>
      </c>
      <c r="J13582" s="2" t="s">
        <v>176851</v>
      </c>
      <c r="K13582" t="s">
        <v>210567</v>
      </c>
      <c r="L13582" t="s">
        <v>228704</v>
      </c>
      <c r="M13582" t="s">
        <v>228713</v>
      </c>
      <c r="Q13582" t="s">
        <v>120484</v>
      </c>
      <c r="R13582" t="s">
        <v>210520</v>
      </c>
      <c r="S13582" t="s">
        <v>233771</v>
      </c>
    </row>
    <row r="13583" spans="1:19" x14ac:dyDescent="0.35">
      <c r="A13583" s="1">
        <v>17102</v>
      </c>
      <c r="B13583" t="s">
        <v>7695</v>
      </c>
      <c r="C13583" t="s">
        <v>58832</v>
      </c>
      <c r="D13583" t="s">
        <v>4</v>
      </c>
      <c r="F13583" t="s">
        <v>123072</v>
      </c>
      <c r="G13583">
        <v>4.0000000000000001E-8</v>
      </c>
      <c r="H13583" t="s">
        <v>7695</v>
      </c>
      <c r="I13583" t="s">
        <v>132228</v>
      </c>
      <c r="J13583" s="2" t="s">
        <v>176852</v>
      </c>
      <c r="K13583" t="s">
        <v>210568</v>
      </c>
      <c r="L13583" t="s">
        <v>228704</v>
      </c>
      <c r="M13583" t="s">
        <v>8</v>
      </c>
      <c r="N13583" t="s">
        <v>228828</v>
      </c>
      <c r="O13583" t="s">
        <v>229216</v>
      </c>
      <c r="P13583" t="s">
        <v>230173</v>
      </c>
      <c r="Q13583" t="s">
        <v>120315</v>
      </c>
      <c r="R13583" t="s">
        <v>210520</v>
      </c>
      <c r="S13583" t="s">
        <v>233771</v>
      </c>
    </row>
    <row r="13584" spans="1:19" x14ac:dyDescent="0.35">
      <c r="A13584" s="1">
        <v>17103</v>
      </c>
      <c r="B13584" t="s">
        <v>7696</v>
      </c>
      <c r="C13584" t="s">
        <v>58833</v>
      </c>
      <c r="D13584" t="s">
        <v>4</v>
      </c>
      <c r="F13584" t="s">
        <v>120877</v>
      </c>
      <c r="G13584">
        <v>2.9999999999999999E-7</v>
      </c>
      <c r="H13584" t="s">
        <v>7696</v>
      </c>
      <c r="I13584" t="s">
        <v>132229</v>
      </c>
      <c r="J13584" s="2" t="s">
        <v>176853</v>
      </c>
      <c r="K13584" t="s">
        <v>210569</v>
      </c>
      <c r="L13584" t="s">
        <v>228704</v>
      </c>
      <c r="M13584" t="s">
        <v>8</v>
      </c>
      <c r="N13584" t="s">
        <v>228828</v>
      </c>
      <c r="O13584" t="s">
        <v>229113</v>
      </c>
      <c r="P13584" t="s">
        <v>230099</v>
      </c>
      <c r="Q13584" t="s">
        <v>119962</v>
      </c>
      <c r="R13584" t="s">
        <v>210520</v>
      </c>
      <c r="S13584" t="s">
        <v>233771</v>
      </c>
    </row>
    <row r="13585" spans="1:19" x14ac:dyDescent="0.35">
      <c r="A13585" s="1">
        <v>17104</v>
      </c>
      <c r="B13585" t="s">
        <v>7697</v>
      </c>
      <c r="C13585" t="s">
        <v>58834</v>
      </c>
      <c r="D13585" t="s">
        <v>4</v>
      </c>
      <c r="F13585" t="s">
        <v>121398</v>
      </c>
      <c r="G13585">
        <v>9.9999999999999995E-7</v>
      </c>
      <c r="H13585" t="s">
        <v>7697</v>
      </c>
      <c r="I13585" t="s">
        <v>132230</v>
      </c>
      <c r="J13585" s="2" t="s">
        <v>176854</v>
      </c>
      <c r="K13585" t="s">
        <v>210570</v>
      </c>
      <c r="L13585" t="s">
        <v>228704</v>
      </c>
      <c r="M13585" t="s">
        <v>8</v>
      </c>
      <c r="N13585" t="s">
        <v>228832</v>
      </c>
      <c r="O13585" t="s">
        <v>229111</v>
      </c>
      <c r="P13585" t="s">
        <v>230079</v>
      </c>
      <c r="Q13585" t="s">
        <v>120216</v>
      </c>
      <c r="R13585" t="s">
        <v>210520</v>
      </c>
      <c r="S13585" t="s">
        <v>233771</v>
      </c>
    </row>
    <row r="13586" spans="1:19" x14ac:dyDescent="0.35">
      <c r="A13586" s="1">
        <v>17105</v>
      </c>
      <c r="B13586" t="s">
        <v>7697</v>
      </c>
      <c r="C13586" t="s">
        <v>58835</v>
      </c>
      <c r="D13586" t="s">
        <v>4</v>
      </c>
      <c r="F13586" t="s">
        <v>121185</v>
      </c>
      <c r="G13586">
        <v>1.5E-6</v>
      </c>
      <c r="H13586" t="s">
        <v>7697</v>
      </c>
      <c r="I13586" t="s">
        <v>132230</v>
      </c>
      <c r="J13586" s="2" t="s">
        <v>176854</v>
      </c>
      <c r="K13586" t="s">
        <v>210570</v>
      </c>
      <c r="L13586" t="s">
        <v>228704</v>
      </c>
      <c r="M13586" t="s">
        <v>8</v>
      </c>
      <c r="N13586" t="s">
        <v>228832</v>
      </c>
      <c r="O13586" t="s">
        <v>229111</v>
      </c>
      <c r="P13586" t="s">
        <v>230079</v>
      </c>
      <c r="Q13586" t="s">
        <v>120216</v>
      </c>
      <c r="R13586" t="s">
        <v>210520</v>
      </c>
      <c r="S13586" t="s">
        <v>233771</v>
      </c>
    </row>
    <row r="13587" spans="1:19" x14ac:dyDescent="0.35">
      <c r="A13587" s="1">
        <v>17106</v>
      </c>
      <c r="B13587" t="s">
        <v>7697</v>
      </c>
      <c r="C13587" t="s">
        <v>58836</v>
      </c>
      <c r="D13587" t="s">
        <v>5</v>
      </c>
      <c r="E13587" t="s">
        <v>119954</v>
      </c>
      <c r="F13587" t="s">
        <v>120870</v>
      </c>
      <c r="G13587">
        <v>1.5E-5</v>
      </c>
      <c r="H13587" t="s">
        <v>7697</v>
      </c>
      <c r="I13587" t="s">
        <v>132230</v>
      </c>
      <c r="J13587" s="2" t="s">
        <v>176854</v>
      </c>
      <c r="K13587" t="s">
        <v>210570</v>
      </c>
      <c r="L13587" t="s">
        <v>228704</v>
      </c>
      <c r="M13587" t="s">
        <v>8</v>
      </c>
      <c r="N13587" t="s">
        <v>228832</v>
      </c>
      <c r="O13587" t="s">
        <v>229111</v>
      </c>
      <c r="P13587" t="s">
        <v>230079</v>
      </c>
      <c r="Q13587" t="s">
        <v>120216</v>
      </c>
      <c r="R13587" t="s">
        <v>210520</v>
      </c>
      <c r="S13587" t="s">
        <v>233771</v>
      </c>
    </row>
    <row r="13588" spans="1:19" x14ac:dyDescent="0.35">
      <c r="A13588" s="1">
        <v>17107</v>
      </c>
      <c r="B13588" t="s">
        <v>7697</v>
      </c>
      <c r="C13588" t="s">
        <v>58837</v>
      </c>
      <c r="D13588" t="s">
        <v>5</v>
      </c>
      <c r="E13588" t="s">
        <v>119955</v>
      </c>
      <c r="F13588" t="s">
        <v>120783</v>
      </c>
      <c r="G13588">
        <v>5.0000000000000004E-6</v>
      </c>
      <c r="H13588" t="s">
        <v>7697</v>
      </c>
      <c r="I13588" t="s">
        <v>132230</v>
      </c>
      <c r="J13588" s="2" t="s">
        <v>176854</v>
      </c>
      <c r="K13588" t="s">
        <v>210570</v>
      </c>
      <c r="L13588" t="s">
        <v>228704</v>
      </c>
      <c r="M13588" t="s">
        <v>8</v>
      </c>
      <c r="N13588" t="s">
        <v>228832</v>
      </c>
      <c r="O13588" t="s">
        <v>229111</v>
      </c>
      <c r="P13588" t="s">
        <v>230079</v>
      </c>
      <c r="Q13588" t="s">
        <v>120216</v>
      </c>
      <c r="R13588" t="s">
        <v>210520</v>
      </c>
      <c r="S13588" t="s">
        <v>233771</v>
      </c>
    </row>
    <row r="13589" spans="1:19" x14ac:dyDescent="0.35">
      <c r="A13589" s="1">
        <v>17108</v>
      </c>
      <c r="B13589" t="s">
        <v>7698</v>
      </c>
      <c r="C13589" t="s">
        <v>58838</v>
      </c>
      <c r="D13589" t="s">
        <v>5</v>
      </c>
      <c r="E13589" t="s">
        <v>119955</v>
      </c>
      <c r="F13589" t="s">
        <v>120056</v>
      </c>
      <c r="G13589">
        <v>6.4999999999999996E-6</v>
      </c>
      <c r="H13589" t="s">
        <v>7698</v>
      </c>
      <c r="I13589" t="s">
        <v>132231</v>
      </c>
      <c r="J13589" s="2" t="s">
        <v>176855</v>
      </c>
      <c r="K13589" t="s">
        <v>210571</v>
      </c>
      <c r="L13589" t="s">
        <v>228704</v>
      </c>
      <c r="M13589" t="s">
        <v>8</v>
      </c>
      <c r="N13589" t="s">
        <v>228832</v>
      </c>
      <c r="O13589" t="s">
        <v>229111</v>
      </c>
      <c r="P13589" t="s">
        <v>230079</v>
      </c>
      <c r="Q13589" t="s">
        <v>120216</v>
      </c>
      <c r="R13589" t="s">
        <v>210520</v>
      </c>
      <c r="S13589" t="s">
        <v>233771</v>
      </c>
    </row>
    <row r="13590" spans="1:19" x14ac:dyDescent="0.35">
      <c r="A13590" s="1">
        <v>17109</v>
      </c>
      <c r="B13590" t="s">
        <v>7699</v>
      </c>
      <c r="C13590" t="s">
        <v>58839</v>
      </c>
      <c r="D13590" t="s">
        <v>4</v>
      </c>
      <c r="F13590" t="s">
        <v>120501</v>
      </c>
      <c r="G13590">
        <v>4.9999999999999998E-7</v>
      </c>
      <c r="H13590" t="s">
        <v>7699</v>
      </c>
      <c r="I13590" t="s">
        <v>132232</v>
      </c>
      <c r="J13590" s="2" t="s">
        <v>176856</v>
      </c>
      <c r="K13590" t="s">
        <v>210572</v>
      </c>
      <c r="L13590" t="s">
        <v>228704</v>
      </c>
      <c r="M13590" t="s">
        <v>10</v>
      </c>
      <c r="N13590" t="s">
        <v>228827</v>
      </c>
      <c r="O13590" t="s">
        <v>229107</v>
      </c>
      <c r="P13590" t="s">
        <v>229107</v>
      </c>
      <c r="R13590" t="s">
        <v>210520</v>
      </c>
      <c r="S13590" t="s">
        <v>233771</v>
      </c>
    </row>
    <row r="13591" spans="1:19" x14ac:dyDescent="0.35">
      <c r="A13591" s="1">
        <v>17110</v>
      </c>
      <c r="B13591" t="s">
        <v>7700</v>
      </c>
      <c r="C13591" t="s">
        <v>58840</v>
      </c>
      <c r="D13591" t="s">
        <v>5</v>
      </c>
      <c r="E13591" t="s">
        <v>119955</v>
      </c>
      <c r="F13591" t="s">
        <v>121412</v>
      </c>
      <c r="G13591">
        <v>3.9999999999999998E-6</v>
      </c>
      <c r="H13591" t="s">
        <v>7700</v>
      </c>
      <c r="I13591" t="s">
        <v>132233</v>
      </c>
      <c r="J13591" s="2" t="s">
        <v>176857</v>
      </c>
      <c r="K13591" t="s">
        <v>210573</v>
      </c>
      <c r="L13591" t="s">
        <v>228704</v>
      </c>
      <c r="M13591" t="s">
        <v>8</v>
      </c>
      <c r="N13591" t="s">
        <v>228832</v>
      </c>
      <c r="O13591" t="s">
        <v>229111</v>
      </c>
      <c r="P13591" t="s">
        <v>230079</v>
      </c>
      <c r="Q13591" t="s">
        <v>120009</v>
      </c>
      <c r="R13591" t="s">
        <v>210520</v>
      </c>
      <c r="S13591" t="s">
        <v>233771</v>
      </c>
    </row>
    <row r="13592" spans="1:19" x14ac:dyDescent="0.35">
      <c r="A13592" s="1">
        <v>17111</v>
      </c>
      <c r="B13592" t="s">
        <v>7700</v>
      </c>
      <c r="C13592" t="s">
        <v>58841</v>
      </c>
      <c r="D13592" t="s">
        <v>5</v>
      </c>
      <c r="E13592" t="s">
        <v>119954</v>
      </c>
      <c r="F13592" t="s">
        <v>122320</v>
      </c>
      <c r="G13592">
        <v>8.6999999999999997E-6</v>
      </c>
      <c r="H13592" t="s">
        <v>7700</v>
      </c>
      <c r="I13592" t="s">
        <v>132233</v>
      </c>
      <c r="J13592" s="2" t="s">
        <v>176857</v>
      </c>
      <c r="K13592" t="s">
        <v>210573</v>
      </c>
      <c r="L13592" t="s">
        <v>228704</v>
      </c>
      <c r="M13592" t="s">
        <v>8</v>
      </c>
      <c r="N13592" t="s">
        <v>228832</v>
      </c>
      <c r="O13592" t="s">
        <v>229111</v>
      </c>
      <c r="P13592" t="s">
        <v>230079</v>
      </c>
      <c r="Q13592" t="s">
        <v>120009</v>
      </c>
      <c r="R13592" t="s">
        <v>210520</v>
      </c>
      <c r="S13592" t="s">
        <v>233771</v>
      </c>
    </row>
    <row r="13593" spans="1:19" x14ac:dyDescent="0.35">
      <c r="A13593" s="1">
        <v>17112</v>
      </c>
      <c r="B13593" t="s">
        <v>7700</v>
      </c>
      <c r="C13593" t="s">
        <v>58842</v>
      </c>
      <c r="D13593" t="s">
        <v>5</v>
      </c>
      <c r="F13593" t="s">
        <v>122625</v>
      </c>
      <c r="G13593">
        <v>9.9999999999999995E-7</v>
      </c>
      <c r="H13593" t="s">
        <v>7700</v>
      </c>
      <c r="I13593" t="s">
        <v>132233</v>
      </c>
      <c r="J13593" s="2" t="s">
        <v>176857</v>
      </c>
      <c r="K13593" t="s">
        <v>210573</v>
      </c>
      <c r="L13593" t="s">
        <v>228704</v>
      </c>
      <c r="M13593" t="s">
        <v>8</v>
      </c>
      <c r="N13593" t="s">
        <v>228832</v>
      </c>
      <c r="O13593" t="s">
        <v>229111</v>
      </c>
      <c r="P13593" t="s">
        <v>230079</v>
      </c>
      <c r="Q13593" t="s">
        <v>120009</v>
      </c>
      <c r="R13593" t="s">
        <v>210520</v>
      </c>
      <c r="S13593" t="s">
        <v>233771</v>
      </c>
    </row>
    <row r="13594" spans="1:19" x14ac:dyDescent="0.35">
      <c r="A13594" s="1">
        <v>17115</v>
      </c>
      <c r="B13594" t="s">
        <v>7700</v>
      </c>
      <c r="C13594" t="s">
        <v>58843</v>
      </c>
      <c r="D13594" t="s">
        <v>4</v>
      </c>
      <c r="F13594" t="s">
        <v>120892</v>
      </c>
      <c r="G13594">
        <v>1.5E-6</v>
      </c>
      <c r="H13594" t="s">
        <v>7700</v>
      </c>
      <c r="I13594" t="s">
        <v>132233</v>
      </c>
      <c r="J13594" s="2" t="s">
        <v>176857</v>
      </c>
      <c r="K13594" t="s">
        <v>210573</v>
      </c>
      <c r="L13594" t="s">
        <v>228704</v>
      </c>
      <c r="M13594" t="s">
        <v>8</v>
      </c>
      <c r="N13594" t="s">
        <v>228832</v>
      </c>
      <c r="O13594" t="s">
        <v>229111</v>
      </c>
      <c r="P13594" t="s">
        <v>230079</v>
      </c>
      <c r="Q13594" t="s">
        <v>120009</v>
      </c>
      <c r="R13594" t="s">
        <v>210520</v>
      </c>
      <c r="S13594" t="s">
        <v>233771</v>
      </c>
    </row>
    <row r="13595" spans="1:19" x14ac:dyDescent="0.35">
      <c r="A13595" s="1">
        <v>17116</v>
      </c>
      <c r="B13595" t="s">
        <v>7701</v>
      </c>
      <c r="C13595" t="s">
        <v>58844</v>
      </c>
      <c r="D13595" t="s">
        <v>5</v>
      </c>
      <c r="E13595" t="s">
        <v>119955</v>
      </c>
      <c r="F13595" t="s">
        <v>123073</v>
      </c>
      <c r="G13595">
        <v>4.0999999999999997E-6</v>
      </c>
      <c r="H13595" t="s">
        <v>7701</v>
      </c>
      <c r="I13595" t="s">
        <v>132234</v>
      </c>
      <c r="J13595" s="2" t="s">
        <v>176858</v>
      </c>
      <c r="K13595" t="s">
        <v>210520</v>
      </c>
      <c r="L13595" t="s">
        <v>228706</v>
      </c>
      <c r="M13595" t="s">
        <v>8</v>
      </c>
      <c r="N13595" t="s">
        <v>228910</v>
      </c>
      <c r="O13595" t="s">
        <v>229114</v>
      </c>
      <c r="P13595" t="s">
        <v>230305</v>
      </c>
      <c r="Q13595" t="s">
        <v>121384</v>
      </c>
      <c r="R13595" t="s">
        <v>210520</v>
      </c>
      <c r="S13595" t="s">
        <v>233771</v>
      </c>
    </row>
    <row r="13596" spans="1:19" x14ac:dyDescent="0.35">
      <c r="A13596" s="1">
        <v>17117</v>
      </c>
      <c r="B13596" t="s">
        <v>7702</v>
      </c>
      <c r="C13596" t="s">
        <v>58845</v>
      </c>
      <c r="D13596" t="s">
        <v>5</v>
      </c>
      <c r="E13596" t="s">
        <v>119954</v>
      </c>
      <c r="F13596" t="s">
        <v>120500</v>
      </c>
      <c r="G13596">
        <v>2.3E-5</v>
      </c>
      <c r="H13596" t="s">
        <v>7702</v>
      </c>
      <c r="I13596" t="s">
        <v>132235</v>
      </c>
      <c r="J13596" s="2" t="s">
        <v>176859</v>
      </c>
      <c r="K13596" t="s">
        <v>210574</v>
      </c>
      <c r="L13596" t="s">
        <v>228704</v>
      </c>
      <c r="M13596" t="s">
        <v>228755</v>
      </c>
      <c r="N13596" t="s">
        <v>228860</v>
      </c>
      <c r="O13596" t="s">
        <v>229153</v>
      </c>
      <c r="P13596" t="s">
        <v>230232</v>
      </c>
      <c r="Q13596" t="s">
        <v>120056</v>
      </c>
      <c r="R13596" t="s">
        <v>210520</v>
      </c>
      <c r="S13596" t="s">
        <v>233771</v>
      </c>
    </row>
    <row r="13597" spans="1:19" x14ac:dyDescent="0.35">
      <c r="A13597" s="1">
        <v>17118</v>
      </c>
      <c r="B13597" t="s">
        <v>7702</v>
      </c>
      <c r="C13597" t="s">
        <v>58846</v>
      </c>
      <c r="D13597" t="s">
        <v>5</v>
      </c>
      <c r="E13597" t="s">
        <v>119955</v>
      </c>
      <c r="F13597" t="s">
        <v>120625</v>
      </c>
      <c r="G13597">
        <v>6.0000000000000002E-6</v>
      </c>
      <c r="H13597" t="s">
        <v>7702</v>
      </c>
      <c r="I13597" t="s">
        <v>132235</v>
      </c>
      <c r="J13597" s="2" t="s">
        <v>176859</v>
      </c>
      <c r="K13597" t="s">
        <v>210574</v>
      </c>
      <c r="L13597" t="s">
        <v>228704</v>
      </c>
      <c r="M13597" t="s">
        <v>228755</v>
      </c>
      <c r="N13597" t="s">
        <v>228860</v>
      </c>
      <c r="O13597" t="s">
        <v>229153</v>
      </c>
      <c r="P13597" t="s">
        <v>230232</v>
      </c>
      <c r="Q13597" t="s">
        <v>120056</v>
      </c>
      <c r="R13597" t="s">
        <v>210520</v>
      </c>
      <c r="S13597" t="s">
        <v>233771</v>
      </c>
    </row>
    <row r="13598" spans="1:19" x14ac:dyDescent="0.35">
      <c r="A13598" s="1">
        <v>17119</v>
      </c>
      <c r="B13598" t="s">
        <v>7703</v>
      </c>
      <c r="C13598" t="s">
        <v>58847</v>
      </c>
      <c r="D13598" t="s">
        <v>5</v>
      </c>
      <c r="E13598" t="s">
        <v>119957</v>
      </c>
      <c r="F13598" t="s">
        <v>122264</v>
      </c>
      <c r="G13598">
        <v>5.8477509999999986E-6</v>
      </c>
      <c r="H13598" t="s">
        <v>7703</v>
      </c>
      <c r="I13598" t="s">
        <v>132236</v>
      </c>
      <c r="J13598" s="2" t="s">
        <v>176860</v>
      </c>
      <c r="K13598" t="s">
        <v>210575</v>
      </c>
      <c r="L13598" t="s">
        <v>228704</v>
      </c>
      <c r="M13598" t="s">
        <v>8</v>
      </c>
      <c r="N13598" t="s">
        <v>228898</v>
      </c>
      <c r="O13598" t="s">
        <v>229218</v>
      </c>
      <c r="P13598" t="s">
        <v>230152</v>
      </c>
      <c r="Q13598" t="s">
        <v>121634</v>
      </c>
      <c r="R13598" t="s">
        <v>210520</v>
      </c>
      <c r="S13598" t="s">
        <v>233771</v>
      </c>
    </row>
    <row r="13599" spans="1:19" x14ac:dyDescent="0.35">
      <c r="A13599" s="1">
        <v>17120</v>
      </c>
      <c r="B13599" t="s">
        <v>7703</v>
      </c>
      <c r="C13599" t="s">
        <v>58848</v>
      </c>
      <c r="D13599" t="s">
        <v>5</v>
      </c>
      <c r="E13599" t="s">
        <v>119955</v>
      </c>
      <c r="F13599" t="s">
        <v>123074</v>
      </c>
      <c r="G13599">
        <v>8.4999999999999999E-6</v>
      </c>
      <c r="H13599" t="s">
        <v>7703</v>
      </c>
      <c r="I13599" t="s">
        <v>132236</v>
      </c>
      <c r="J13599" s="2" t="s">
        <v>176860</v>
      </c>
      <c r="K13599" t="s">
        <v>210575</v>
      </c>
      <c r="L13599" t="s">
        <v>228704</v>
      </c>
      <c r="M13599" t="s">
        <v>8</v>
      </c>
      <c r="N13599" t="s">
        <v>228898</v>
      </c>
      <c r="O13599" t="s">
        <v>229218</v>
      </c>
      <c r="P13599" t="s">
        <v>230152</v>
      </c>
      <c r="Q13599" t="s">
        <v>121634</v>
      </c>
      <c r="R13599" t="s">
        <v>210520</v>
      </c>
      <c r="S13599" t="s">
        <v>233771</v>
      </c>
    </row>
    <row r="13600" spans="1:19" x14ac:dyDescent="0.35">
      <c r="A13600" s="1">
        <v>17122</v>
      </c>
      <c r="B13600" t="s">
        <v>7703</v>
      </c>
      <c r="C13600" t="s">
        <v>58849</v>
      </c>
      <c r="D13600" t="s">
        <v>5</v>
      </c>
      <c r="E13600" t="s">
        <v>119958</v>
      </c>
      <c r="F13600" t="s">
        <v>121479</v>
      </c>
      <c r="G13600">
        <v>8.1000000000000004E-6</v>
      </c>
      <c r="H13600" t="s">
        <v>7703</v>
      </c>
      <c r="I13600" t="s">
        <v>132236</v>
      </c>
      <c r="J13600" s="2" t="s">
        <v>176860</v>
      </c>
      <c r="K13600" t="s">
        <v>210575</v>
      </c>
      <c r="L13600" t="s">
        <v>228704</v>
      </c>
      <c r="M13600" t="s">
        <v>8</v>
      </c>
      <c r="N13600" t="s">
        <v>228898</v>
      </c>
      <c r="O13600" t="s">
        <v>229218</v>
      </c>
      <c r="P13600" t="s">
        <v>230152</v>
      </c>
      <c r="Q13600" t="s">
        <v>121634</v>
      </c>
      <c r="R13600" t="s">
        <v>210520</v>
      </c>
      <c r="S13600" t="s">
        <v>233771</v>
      </c>
    </row>
    <row r="13601" spans="1:19" x14ac:dyDescent="0.35">
      <c r="A13601" s="1">
        <v>17123</v>
      </c>
      <c r="B13601" t="s">
        <v>7703</v>
      </c>
      <c r="C13601" t="s">
        <v>58850</v>
      </c>
      <c r="D13601" t="s">
        <v>5</v>
      </c>
      <c r="E13601" t="s">
        <v>119954</v>
      </c>
      <c r="F13601" t="s">
        <v>120308</v>
      </c>
      <c r="G13601">
        <v>1.0499999999999999E-5</v>
      </c>
      <c r="H13601" t="s">
        <v>7703</v>
      </c>
      <c r="I13601" t="s">
        <v>132236</v>
      </c>
      <c r="J13601" s="2" t="s">
        <v>176860</v>
      </c>
      <c r="K13601" t="s">
        <v>210575</v>
      </c>
      <c r="L13601" t="s">
        <v>228704</v>
      </c>
      <c r="M13601" t="s">
        <v>8</v>
      </c>
      <c r="N13601" t="s">
        <v>228898</v>
      </c>
      <c r="O13601" t="s">
        <v>229218</v>
      </c>
      <c r="P13601" t="s">
        <v>230152</v>
      </c>
      <c r="Q13601" t="s">
        <v>121634</v>
      </c>
      <c r="R13601" t="s">
        <v>210520</v>
      </c>
      <c r="S13601" t="s">
        <v>233771</v>
      </c>
    </row>
    <row r="13602" spans="1:19" x14ac:dyDescent="0.35">
      <c r="A13602" s="1">
        <v>17125</v>
      </c>
      <c r="B13602" t="s">
        <v>7703</v>
      </c>
      <c r="C13602" t="s">
        <v>58851</v>
      </c>
      <c r="D13602" t="s">
        <v>5</v>
      </c>
      <c r="E13602" t="s">
        <v>119956</v>
      </c>
      <c r="F13602" t="s">
        <v>120679</v>
      </c>
      <c r="G13602">
        <v>3.0000000000000001E-6</v>
      </c>
      <c r="H13602" t="s">
        <v>7703</v>
      </c>
      <c r="I13602" t="s">
        <v>132236</v>
      </c>
      <c r="J13602" s="2" t="s">
        <v>176860</v>
      </c>
      <c r="K13602" t="s">
        <v>210575</v>
      </c>
      <c r="L13602" t="s">
        <v>228704</v>
      </c>
      <c r="M13602" t="s">
        <v>8</v>
      </c>
      <c r="N13602" t="s">
        <v>228898</v>
      </c>
      <c r="O13602" t="s">
        <v>229218</v>
      </c>
      <c r="P13602" t="s">
        <v>230152</v>
      </c>
      <c r="Q13602" t="s">
        <v>121634</v>
      </c>
      <c r="R13602" t="s">
        <v>210520</v>
      </c>
      <c r="S13602" t="s">
        <v>233771</v>
      </c>
    </row>
    <row r="13603" spans="1:19" x14ac:dyDescent="0.35">
      <c r="A13603" s="1">
        <v>17126</v>
      </c>
      <c r="B13603" t="s">
        <v>7704</v>
      </c>
      <c r="C13603" t="s">
        <v>58852</v>
      </c>
      <c r="D13603" t="s">
        <v>4</v>
      </c>
      <c r="F13603" t="s">
        <v>120377</v>
      </c>
      <c r="G13603">
        <v>4.9999999999999998E-7</v>
      </c>
      <c r="H13603" t="s">
        <v>7704</v>
      </c>
      <c r="I13603" t="s">
        <v>132237</v>
      </c>
      <c r="J13603" s="2" t="s">
        <v>176861</v>
      </c>
      <c r="K13603" t="s">
        <v>210576</v>
      </c>
      <c r="L13603" t="s">
        <v>228704</v>
      </c>
      <c r="M13603" t="s">
        <v>8</v>
      </c>
      <c r="N13603" t="s">
        <v>228848</v>
      </c>
      <c r="O13603" t="s">
        <v>229133</v>
      </c>
      <c r="P13603" t="s">
        <v>230501</v>
      </c>
      <c r="Q13603" t="s">
        <v>121129</v>
      </c>
      <c r="R13603" t="s">
        <v>210520</v>
      </c>
      <c r="S13603" t="s">
        <v>233771</v>
      </c>
    </row>
    <row r="13604" spans="1:19" x14ac:dyDescent="0.35">
      <c r="A13604" s="1">
        <v>17127</v>
      </c>
      <c r="B13604" t="s">
        <v>7704</v>
      </c>
      <c r="C13604" t="s">
        <v>58853</v>
      </c>
      <c r="D13604" t="s">
        <v>5</v>
      </c>
      <c r="E13604" t="s">
        <v>119957</v>
      </c>
      <c r="F13604" t="s">
        <v>120573</v>
      </c>
      <c r="G13604">
        <v>4.3000000000000002E-5</v>
      </c>
      <c r="H13604" t="s">
        <v>7704</v>
      </c>
      <c r="I13604" t="s">
        <v>132237</v>
      </c>
      <c r="J13604" s="2" t="s">
        <v>176861</v>
      </c>
      <c r="K13604" t="s">
        <v>210576</v>
      </c>
      <c r="L13604" t="s">
        <v>228704</v>
      </c>
      <c r="M13604" t="s">
        <v>8</v>
      </c>
      <c r="N13604" t="s">
        <v>228848</v>
      </c>
      <c r="O13604" t="s">
        <v>229133</v>
      </c>
      <c r="P13604" t="s">
        <v>230501</v>
      </c>
      <c r="Q13604" t="s">
        <v>121129</v>
      </c>
      <c r="R13604" t="s">
        <v>210520</v>
      </c>
      <c r="S13604" t="s">
        <v>233771</v>
      </c>
    </row>
    <row r="13605" spans="1:19" x14ac:dyDescent="0.35">
      <c r="A13605" s="1">
        <v>17128</v>
      </c>
      <c r="B13605" t="s">
        <v>7704</v>
      </c>
      <c r="C13605" t="s">
        <v>58854</v>
      </c>
      <c r="D13605" t="s">
        <v>5</v>
      </c>
      <c r="E13605" t="s">
        <v>119956</v>
      </c>
      <c r="F13605" t="s">
        <v>121667</v>
      </c>
      <c r="G13605">
        <v>1.2999999999999999E-5</v>
      </c>
      <c r="H13605" t="s">
        <v>7704</v>
      </c>
      <c r="I13605" t="s">
        <v>132237</v>
      </c>
      <c r="J13605" s="2" t="s">
        <v>176861</v>
      </c>
      <c r="K13605" t="s">
        <v>210576</v>
      </c>
      <c r="L13605" t="s">
        <v>228704</v>
      </c>
      <c r="M13605" t="s">
        <v>8</v>
      </c>
      <c r="N13605" t="s">
        <v>228848</v>
      </c>
      <c r="O13605" t="s">
        <v>229133</v>
      </c>
      <c r="P13605" t="s">
        <v>230501</v>
      </c>
      <c r="Q13605" t="s">
        <v>121129</v>
      </c>
      <c r="R13605" t="s">
        <v>210520</v>
      </c>
      <c r="S13605" t="s">
        <v>233771</v>
      </c>
    </row>
    <row r="13606" spans="1:19" x14ac:dyDescent="0.35">
      <c r="A13606" s="1">
        <v>17129</v>
      </c>
      <c r="B13606" t="s">
        <v>7704</v>
      </c>
      <c r="C13606" t="s">
        <v>58855</v>
      </c>
      <c r="D13606" t="s">
        <v>5</v>
      </c>
      <c r="E13606" t="s">
        <v>119958</v>
      </c>
      <c r="F13606" t="s">
        <v>121681</v>
      </c>
      <c r="G13606">
        <v>1.7E-5</v>
      </c>
      <c r="H13606" t="s">
        <v>7704</v>
      </c>
      <c r="I13606" t="s">
        <v>132237</v>
      </c>
      <c r="J13606" s="2" t="s">
        <v>176861</v>
      </c>
      <c r="K13606" t="s">
        <v>210576</v>
      </c>
      <c r="L13606" t="s">
        <v>228704</v>
      </c>
      <c r="M13606" t="s">
        <v>8</v>
      </c>
      <c r="N13606" t="s">
        <v>228848</v>
      </c>
      <c r="O13606" t="s">
        <v>229133</v>
      </c>
      <c r="P13606" t="s">
        <v>230501</v>
      </c>
      <c r="Q13606" t="s">
        <v>121129</v>
      </c>
      <c r="R13606" t="s">
        <v>210520</v>
      </c>
      <c r="S13606" t="s">
        <v>233771</v>
      </c>
    </row>
    <row r="13607" spans="1:19" x14ac:dyDescent="0.35">
      <c r="A13607" s="1">
        <v>17130</v>
      </c>
      <c r="B13607" t="s">
        <v>7704</v>
      </c>
      <c r="C13607" t="s">
        <v>58856</v>
      </c>
      <c r="D13607" t="s">
        <v>5</v>
      </c>
      <c r="E13607" t="s">
        <v>119955</v>
      </c>
      <c r="F13607" t="s">
        <v>121088</v>
      </c>
      <c r="G13607">
        <v>2.3E-6</v>
      </c>
      <c r="H13607" t="s">
        <v>7704</v>
      </c>
      <c r="I13607" t="s">
        <v>132237</v>
      </c>
      <c r="J13607" s="2" t="s">
        <v>176861</v>
      </c>
      <c r="K13607" t="s">
        <v>210576</v>
      </c>
      <c r="L13607" t="s">
        <v>228704</v>
      </c>
      <c r="M13607" t="s">
        <v>8</v>
      </c>
      <c r="N13607" t="s">
        <v>228848</v>
      </c>
      <c r="O13607" t="s">
        <v>229133</v>
      </c>
      <c r="P13607" t="s">
        <v>230501</v>
      </c>
      <c r="Q13607" t="s">
        <v>121129</v>
      </c>
      <c r="R13607" t="s">
        <v>210520</v>
      </c>
      <c r="S13607" t="s">
        <v>233771</v>
      </c>
    </row>
    <row r="13608" spans="1:19" x14ac:dyDescent="0.35">
      <c r="A13608" s="1">
        <v>17131</v>
      </c>
      <c r="B13608" t="s">
        <v>7704</v>
      </c>
      <c r="C13608" t="s">
        <v>58857</v>
      </c>
      <c r="D13608" t="s">
        <v>5</v>
      </c>
      <c r="E13608" t="s">
        <v>119954</v>
      </c>
      <c r="F13608" t="s">
        <v>120005</v>
      </c>
      <c r="G13608">
        <v>5.0000000000000004E-6</v>
      </c>
      <c r="H13608" t="s">
        <v>7704</v>
      </c>
      <c r="I13608" t="s">
        <v>132237</v>
      </c>
      <c r="J13608" s="2" t="s">
        <v>176861</v>
      </c>
      <c r="K13608" t="s">
        <v>210576</v>
      </c>
      <c r="L13608" t="s">
        <v>228704</v>
      </c>
      <c r="M13608" t="s">
        <v>8</v>
      </c>
      <c r="N13608" t="s">
        <v>228848</v>
      </c>
      <c r="O13608" t="s">
        <v>229133</v>
      </c>
      <c r="P13608" t="s">
        <v>230501</v>
      </c>
      <c r="Q13608" t="s">
        <v>121129</v>
      </c>
      <c r="R13608" t="s">
        <v>210520</v>
      </c>
      <c r="S13608" t="s">
        <v>233771</v>
      </c>
    </row>
    <row r="13609" spans="1:19" x14ac:dyDescent="0.35">
      <c r="A13609" s="1">
        <v>17132</v>
      </c>
      <c r="B13609" t="s">
        <v>7705</v>
      </c>
      <c r="C13609" t="s">
        <v>58858</v>
      </c>
      <c r="D13609" t="s">
        <v>4</v>
      </c>
      <c r="F13609" t="s">
        <v>120676</v>
      </c>
      <c r="G13609">
        <v>8.9999999999999999E-8</v>
      </c>
      <c r="H13609" t="s">
        <v>7705</v>
      </c>
      <c r="I13609" t="s">
        <v>132238</v>
      </c>
      <c r="J13609" s="2" t="s">
        <v>176862</v>
      </c>
      <c r="K13609" t="s">
        <v>210577</v>
      </c>
      <c r="L13609" t="s">
        <v>228704</v>
      </c>
      <c r="M13609" t="s">
        <v>8</v>
      </c>
      <c r="N13609" t="s">
        <v>228828</v>
      </c>
      <c r="O13609" t="s">
        <v>229108</v>
      </c>
      <c r="P13609" t="s">
        <v>230108</v>
      </c>
      <c r="Q13609" t="s">
        <v>120217</v>
      </c>
      <c r="R13609" t="s">
        <v>210520</v>
      </c>
      <c r="S13609" t="s">
        <v>233771</v>
      </c>
    </row>
    <row r="13610" spans="1:19" x14ac:dyDescent="0.35">
      <c r="A13610" s="1">
        <v>17133</v>
      </c>
      <c r="B13610" t="s">
        <v>7706</v>
      </c>
      <c r="C13610" t="s">
        <v>58859</v>
      </c>
      <c r="D13610" t="s">
        <v>4</v>
      </c>
      <c r="F13610" t="s">
        <v>120894</v>
      </c>
      <c r="G13610">
        <v>2.7999999999999999E-8</v>
      </c>
      <c r="H13610" t="s">
        <v>7706</v>
      </c>
      <c r="I13610" t="s">
        <v>132239</v>
      </c>
      <c r="J13610" s="2" t="s">
        <v>176863</v>
      </c>
      <c r="K13610" t="s">
        <v>210578</v>
      </c>
      <c r="L13610" t="s">
        <v>228706</v>
      </c>
      <c r="M13610" t="s">
        <v>8</v>
      </c>
      <c r="N13610" t="s">
        <v>228828</v>
      </c>
      <c r="O13610" t="s">
        <v>229113</v>
      </c>
      <c r="P13610" t="s">
        <v>230081</v>
      </c>
      <c r="R13610" t="s">
        <v>210520</v>
      </c>
      <c r="S13610" t="s">
        <v>233771</v>
      </c>
    </row>
    <row r="13611" spans="1:19" x14ac:dyDescent="0.35">
      <c r="A13611" s="1">
        <v>17134</v>
      </c>
      <c r="B13611" t="s">
        <v>7707</v>
      </c>
      <c r="C13611" t="s">
        <v>58860</v>
      </c>
      <c r="D13611" t="s">
        <v>4</v>
      </c>
      <c r="F13611" t="s">
        <v>120556</v>
      </c>
      <c r="G13611">
        <v>1.9999999999999999E-6</v>
      </c>
      <c r="H13611" t="s">
        <v>7707</v>
      </c>
      <c r="I13611" t="s">
        <v>132240</v>
      </c>
      <c r="J13611" s="2" t="s">
        <v>176864</v>
      </c>
      <c r="K13611" t="s">
        <v>210532</v>
      </c>
      <c r="L13611" t="s">
        <v>228704</v>
      </c>
      <c r="M13611" t="s">
        <v>8</v>
      </c>
      <c r="N13611" t="s">
        <v>228830</v>
      </c>
      <c r="O13611" t="s">
        <v>229110</v>
      </c>
      <c r="P13611" t="s">
        <v>230396</v>
      </c>
      <c r="Q13611" t="s">
        <v>120528</v>
      </c>
      <c r="R13611" t="s">
        <v>210520</v>
      </c>
      <c r="S13611" t="s">
        <v>233771</v>
      </c>
    </row>
    <row r="13612" spans="1:19" x14ac:dyDescent="0.35">
      <c r="A13612" s="1">
        <v>17136</v>
      </c>
      <c r="B13612" t="s">
        <v>7708</v>
      </c>
      <c r="C13612" t="s">
        <v>58861</v>
      </c>
      <c r="D13612" t="s">
        <v>4</v>
      </c>
      <c r="F13612" t="s">
        <v>120102</v>
      </c>
      <c r="G13612">
        <v>1.875E-6</v>
      </c>
      <c r="H13612" t="s">
        <v>7708</v>
      </c>
      <c r="I13612" t="s">
        <v>132241</v>
      </c>
      <c r="J13612" s="2" t="s">
        <v>176865</v>
      </c>
      <c r="K13612" t="s">
        <v>210579</v>
      </c>
      <c r="L13612" t="s">
        <v>228704</v>
      </c>
      <c r="M13612" t="s">
        <v>8</v>
      </c>
      <c r="N13612" t="s">
        <v>228828</v>
      </c>
      <c r="O13612" t="s">
        <v>229113</v>
      </c>
      <c r="P13612" t="s">
        <v>230137</v>
      </c>
      <c r="Q13612" t="s">
        <v>120758</v>
      </c>
      <c r="R13612" t="s">
        <v>210520</v>
      </c>
      <c r="S13612" t="s">
        <v>233771</v>
      </c>
    </row>
    <row r="13613" spans="1:19" x14ac:dyDescent="0.35">
      <c r="A13613" s="1">
        <v>17141</v>
      </c>
      <c r="B13613" t="s">
        <v>7709</v>
      </c>
      <c r="C13613" t="s">
        <v>58862</v>
      </c>
      <c r="D13613" t="s">
        <v>5</v>
      </c>
      <c r="E13613" t="s">
        <v>119954</v>
      </c>
      <c r="F13613" t="s">
        <v>120856</v>
      </c>
      <c r="G13613">
        <v>1.3E-6</v>
      </c>
      <c r="H13613" t="s">
        <v>7709</v>
      </c>
      <c r="I13613" t="s">
        <v>132242</v>
      </c>
      <c r="J13613" s="2" t="s">
        <v>176866</v>
      </c>
      <c r="K13613" t="s">
        <v>210580</v>
      </c>
      <c r="L13613" t="s">
        <v>228704</v>
      </c>
      <c r="M13613" t="s">
        <v>8</v>
      </c>
      <c r="N13613" t="s">
        <v>228877</v>
      </c>
      <c r="O13613" t="s">
        <v>229177</v>
      </c>
      <c r="P13613" t="s">
        <v>230117</v>
      </c>
      <c r="Q13613" t="s">
        <v>120216</v>
      </c>
      <c r="R13613" t="s">
        <v>210520</v>
      </c>
      <c r="S13613" t="s">
        <v>233771</v>
      </c>
    </row>
    <row r="13614" spans="1:19" x14ac:dyDescent="0.35">
      <c r="A13614" s="1">
        <v>17142</v>
      </c>
      <c r="B13614" t="s">
        <v>7709</v>
      </c>
      <c r="C13614" t="s">
        <v>58863</v>
      </c>
      <c r="D13614" t="s">
        <v>5</v>
      </c>
      <c r="E13614" t="s">
        <v>119954</v>
      </c>
      <c r="F13614" t="s">
        <v>120713</v>
      </c>
      <c r="G13614">
        <v>6.9999999999999999E-6</v>
      </c>
      <c r="H13614" t="s">
        <v>7709</v>
      </c>
      <c r="I13614" t="s">
        <v>132242</v>
      </c>
      <c r="J13614" s="2" t="s">
        <v>176866</v>
      </c>
      <c r="K13614" t="s">
        <v>210580</v>
      </c>
      <c r="L13614" t="s">
        <v>228704</v>
      </c>
      <c r="M13614" t="s">
        <v>8</v>
      </c>
      <c r="N13614" t="s">
        <v>228877</v>
      </c>
      <c r="O13614" t="s">
        <v>229177</v>
      </c>
      <c r="P13614" t="s">
        <v>230117</v>
      </c>
      <c r="Q13614" t="s">
        <v>120216</v>
      </c>
      <c r="R13614" t="s">
        <v>210520</v>
      </c>
      <c r="S13614" t="s">
        <v>233771</v>
      </c>
    </row>
    <row r="13615" spans="1:19" x14ac:dyDescent="0.35">
      <c r="A13615" s="1">
        <v>17144</v>
      </c>
      <c r="B13615" t="s">
        <v>7710</v>
      </c>
      <c r="C13615" t="s">
        <v>58864</v>
      </c>
      <c r="D13615" t="s">
        <v>5</v>
      </c>
      <c r="F13615" t="s">
        <v>120779</v>
      </c>
      <c r="G13615">
        <v>6.1107599999999993E-7</v>
      </c>
      <c r="H13615" t="s">
        <v>7710</v>
      </c>
      <c r="I13615" t="s">
        <v>132243</v>
      </c>
      <c r="J13615" s="2" t="s">
        <v>176867</v>
      </c>
      <c r="K13615" t="s">
        <v>210520</v>
      </c>
      <c r="L13615" t="s">
        <v>228704</v>
      </c>
      <c r="M13615" t="s">
        <v>8</v>
      </c>
      <c r="N13615" t="s">
        <v>228841</v>
      </c>
      <c r="O13615" t="s">
        <v>229137</v>
      </c>
      <c r="P13615" t="s">
        <v>229137</v>
      </c>
      <c r="Q13615" t="s">
        <v>120056</v>
      </c>
      <c r="R13615" t="s">
        <v>210520</v>
      </c>
      <c r="S13615" t="s">
        <v>233771</v>
      </c>
    </row>
    <row r="13616" spans="1:19" x14ac:dyDescent="0.35">
      <c r="A13616" s="1">
        <v>17146</v>
      </c>
      <c r="B13616" t="s">
        <v>7711</v>
      </c>
      <c r="C13616" t="s">
        <v>58865</v>
      </c>
      <c r="D13616" t="s">
        <v>4</v>
      </c>
      <c r="F13616" t="s">
        <v>121720</v>
      </c>
      <c r="G13616">
        <v>3.2500000000000001E-7</v>
      </c>
      <c r="H13616" t="s">
        <v>7711</v>
      </c>
      <c r="I13616" t="s">
        <v>132244</v>
      </c>
      <c r="J13616" s="2" t="s">
        <v>176868</v>
      </c>
      <c r="K13616" t="s">
        <v>210581</v>
      </c>
      <c r="L13616" t="s">
        <v>228706</v>
      </c>
      <c r="M13616" t="s">
        <v>8</v>
      </c>
      <c r="N13616" t="s">
        <v>228867</v>
      </c>
      <c r="O13616" t="s">
        <v>229163</v>
      </c>
      <c r="P13616" t="s">
        <v>229884</v>
      </c>
      <c r="Q13616" t="s">
        <v>121654</v>
      </c>
      <c r="R13616" t="s">
        <v>210520</v>
      </c>
      <c r="S13616" t="s">
        <v>233771</v>
      </c>
    </row>
    <row r="13617" spans="1:19" x14ac:dyDescent="0.35">
      <c r="A13617" s="1">
        <v>17147</v>
      </c>
      <c r="B13617" t="s">
        <v>7711</v>
      </c>
      <c r="C13617" t="s">
        <v>58866</v>
      </c>
      <c r="D13617" t="s">
        <v>5</v>
      </c>
      <c r="E13617" t="s">
        <v>119955</v>
      </c>
      <c r="F13617" t="s">
        <v>120934</v>
      </c>
      <c r="G13617">
        <v>1.24E-6</v>
      </c>
      <c r="H13617" t="s">
        <v>7711</v>
      </c>
      <c r="I13617" t="s">
        <v>132244</v>
      </c>
      <c r="J13617" s="2" t="s">
        <v>176868</v>
      </c>
      <c r="K13617" t="s">
        <v>210581</v>
      </c>
      <c r="L13617" t="s">
        <v>228706</v>
      </c>
      <c r="M13617" t="s">
        <v>8</v>
      </c>
      <c r="N13617" t="s">
        <v>228867</v>
      </c>
      <c r="O13617" t="s">
        <v>229163</v>
      </c>
      <c r="P13617" t="s">
        <v>229884</v>
      </c>
      <c r="Q13617" t="s">
        <v>121654</v>
      </c>
      <c r="R13617" t="s">
        <v>210520</v>
      </c>
      <c r="S13617" t="s">
        <v>233771</v>
      </c>
    </row>
    <row r="13618" spans="1:19" x14ac:dyDescent="0.35">
      <c r="A13618" s="1">
        <v>17148</v>
      </c>
      <c r="B13618" t="s">
        <v>7712</v>
      </c>
      <c r="C13618" t="s">
        <v>58867</v>
      </c>
      <c r="D13618" t="s">
        <v>5</v>
      </c>
      <c r="E13618" t="s">
        <v>119954</v>
      </c>
      <c r="F13618" t="s">
        <v>122236</v>
      </c>
      <c r="G13618">
        <v>3.4999999999999998E-7</v>
      </c>
      <c r="H13618" t="s">
        <v>7712</v>
      </c>
      <c r="I13618" t="s">
        <v>132245</v>
      </c>
      <c r="J13618" s="2" t="s">
        <v>176869</v>
      </c>
      <c r="K13618" t="s">
        <v>210582</v>
      </c>
      <c r="L13618" t="s">
        <v>228704</v>
      </c>
      <c r="M13618" t="s">
        <v>8</v>
      </c>
      <c r="N13618" t="s">
        <v>228852</v>
      </c>
      <c r="O13618" t="s">
        <v>229140</v>
      </c>
      <c r="P13618" t="s">
        <v>229140</v>
      </c>
      <c r="Q13618" t="s">
        <v>121999</v>
      </c>
      <c r="R13618" t="s">
        <v>210520</v>
      </c>
      <c r="S13618" t="s">
        <v>233771</v>
      </c>
    </row>
    <row r="13619" spans="1:19" x14ac:dyDescent="0.35">
      <c r="A13619" s="1">
        <v>17149</v>
      </c>
      <c r="B13619" t="s">
        <v>7713</v>
      </c>
      <c r="C13619" t="s">
        <v>58868</v>
      </c>
      <c r="D13619" t="s">
        <v>5</v>
      </c>
      <c r="F13619" t="s">
        <v>120683</v>
      </c>
      <c r="G13619">
        <v>7.8314999999999997E-7</v>
      </c>
      <c r="H13619" t="s">
        <v>7713</v>
      </c>
      <c r="I13619" t="s">
        <v>132246</v>
      </c>
      <c r="J13619" s="2" t="s">
        <v>176870</v>
      </c>
      <c r="K13619" t="s">
        <v>210583</v>
      </c>
      <c r="L13619" t="s">
        <v>228704</v>
      </c>
      <c r="M13619" t="s">
        <v>10</v>
      </c>
      <c r="N13619" t="s">
        <v>228917</v>
      </c>
      <c r="O13619" t="s">
        <v>229272</v>
      </c>
      <c r="P13619" t="s">
        <v>229272</v>
      </c>
      <c r="R13619" t="s">
        <v>210520</v>
      </c>
      <c r="S13619" t="s">
        <v>233771</v>
      </c>
    </row>
    <row r="13620" spans="1:19" x14ac:dyDescent="0.35">
      <c r="A13620" s="1">
        <v>17151</v>
      </c>
      <c r="B13620" t="s">
        <v>7714</v>
      </c>
      <c r="C13620" t="s">
        <v>58869</v>
      </c>
      <c r="D13620" t="s">
        <v>4</v>
      </c>
      <c r="F13620" t="s">
        <v>121977</v>
      </c>
      <c r="G13620">
        <v>2.5000000000000002E-6</v>
      </c>
      <c r="H13620" t="s">
        <v>7714</v>
      </c>
      <c r="I13620" t="s">
        <v>132247</v>
      </c>
      <c r="J13620" s="2" t="s">
        <v>176871</v>
      </c>
      <c r="K13620" t="s">
        <v>210584</v>
      </c>
      <c r="L13620" t="s">
        <v>228704</v>
      </c>
      <c r="M13620" t="s">
        <v>228750</v>
      </c>
      <c r="N13620" t="s">
        <v>228907</v>
      </c>
      <c r="O13620" t="s">
        <v>229277</v>
      </c>
      <c r="P13620" t="s">
        <v>229277</v>
      </c>
      <c r="Q13620" t="s">
        <v>120679</v>
      </c>
      <c r="R13620" t="s">
        <v>210520</v>
      </c>
      <c r="S13620" t="s">
        <v>233771</v>
      </c>
    </row>
    <row r="13621" spans="1:19" x14ac:dyDescent="0.35">
      <c r="A13621" s="1">
        <v>17152</v>
      </c>
      <c r="B13621" t="s">
        <v>7715</v>
      </c>
      <c r="C13621" t="s">
        <v>58870</v>
      </c>
      <c r="D13621" t="s">
        <v>4</v>
      </c>
      <c r="F13621" t="s">
        <v>120403</v>
      </c>
      <c r="G13621">
        <v>1.1999999999999999E-6</v>
      </c>
      <c r="H13621" t="s">
        <v>7715</v>
      </c>
      <c r="I13621" t="s">
        <v>132248</v>
      </c>
      <c r="J13621" s="2" t="s">
        <v>176872</v>
      </c>
      <c r="K13621" t="s">
        <v>210585</v>
      </c>
      <c r="L13621" t="s">
        <v>228704</v>
      </c>
      <c r="M13621" t="s">
        <v>8</v>
      </c>
      <c r="N13621" t="s">
        <v>228842</v>
      </c>
      <c r="O13621" t="s">
        <v>229125</v>
      </c>
      <c r="P13621" t="s">
        <v>229125</v>
      </c>
      <c r="Q13621" t="s">
        <v>120060</v>
      </c>
      <c r="R13621" t="s">
        <v>210520</v>
      </c>
      <c r="S13621" t="s">
        <v>233771</v>
      </c>
    </row>
    <row r="13622" spans="1:19" x14ac:dyDescent="0.35">
      <c r="A13622" s="1">
        <v>17153</v>
      </c>
      <c r="B13622" t="s">
        <v>7715</v>
      </c>
      <c r="C13622" t="s">
        <v>58871</v>
      </c>
      <c r="D13622" t="s">
        <v>5</v>
      </c>
      <c r="F13622" t="s">
        <v>120912</v>
      </c>
      <c r="G13622">
        <v>7.9500000000000001E-7</v>
      </c>
      <c r="H13622" t="s">
        <v>7715</v>
      </c>
      <c r="I13622" t="s">
        <v>132248</v>
      </c>
      <c r="J13622" s="2" t="s">
        <v>176872</v>
      </c>
      <c r="K13622" t="s">
        <v>210585</v>
      </c>
      <c r="L13622" t="s">
        <v>228704</v>
      </c>
      <c r="M13622" t="s">
        <v>8</v>
      </c>
      <c r="N13622" t="s">
        <v>228842</v>
      </c>
      <c r="O13622" t="s">
        <v>229125</v>
      </c>
      <c r="P13622" t="s">
        <v>229125</v>
      </c>
      <c r="Q13622" t="s">
        <v>120060</v>
      </c>
      <c r="R13622" t="s">
        <v>210520</v>
      </c>
      <c r="S13622" t="s">
        <v>233771</v>
      </c>
    </row>
    <row r="13623" spans="1:19" x14ac:dyDescent="0.35">
      <c r="A13623" s="1">
        <v>17154</v>
      </c>
      <c r="B13623" t="s">
        <v>7716</v>
      </c>
      <c r="C13623" t="s">
        <v>58872</v>
      </c>
      <c r="D13623" t="s">
        <v>4</v>
      </c>
      <c r="F13623" t="s">
        <v>122079</v>
      </c>
      <c r="G13623">
        <v>1.5E-6</v>
      </c>
      <c r="H13623" t="s">
        <v>7716</v>
      </c>
      <c r="I13623" t="s">
        <v>132249</v>
      </c>
      <c r="J13623" s="2" t="s">
        <v>176873</v>
      </c>
      <c r="K13623" t="s">
        <v>210586</v>
      </c>
      <c r="L13623" t="s">
        <v>228706</v>
      </c>
      <c r="M13623" t="s">
        <v>8</v>
      </c>
      <c r="N13623" t="s">
        <v>228853</v>
      </c>
      <c r="O13623" t="s">
        <v>229141</v>
      </c>
      <c r="P13623" t="s">
        <v>229141</v>
      </c>
      <c r="Q13623" t="s">
        <v>120008</v>
      </c>
      <c r="R13623" t="s">
        <v>210520</v>
      </c>
      <c r="S13623" t="s">
        <v>233771</v>
      </c>
    </row>
    <row r="13624" spans="1:19" x14ac:dyDescent="0.35">
      <c r="A13624" s="1">
        <v>17155</v>
      </c>
      <c r="B13624" t="s">
        <v>7716</v>
      </c>
      <c r="C13624" t="s">
        <v>58873</v>
      </c>
      <c r="D13624" t="s">
        <v>5</v>
      </c>
      <c r="E13624" t="s">
        <v>119955</v>
      </c>
      <c r="F13624" t="s">
        <v>121057</v>
      </c>
      <c r="G13624">
        <v>5.4999999999999999E-6</v>
      </c>
      <c r="H13624" t="s">
        <v>7716</v>
      </c>
      <c r="I13624" t="s">
        <v>132249</v>
      </c>
      <c r="J13624" s="2" t="s">
        <v>176873</v>
      </c>
      <c r="K13624" t="s">
        <v>210586</v>
      </c>
      <c r="L13624" t="s">
        <v>228706</v>
      </c>
      <c r="M13624" t="s">
        <v>8</v>
      </c>
      <c r="N13624" t="s">
        <v>228853</v>
      </c>
      <c r="O13624" t="s">
        <v>229141</v>
      </c>
      <c r="P13624" t="s">
        <v>229141</v>
      </c>
      <c r="Q13624" t="s">
        <v>120008</v>
      </c>
      <c r="R13624" t="s">
        <v>210520</v>
      </c>
      <c r="S13624" t="s">
        <v>233771</v>
      </c>
    </row>
    <row r="13625" spans="1:19" x14ac:dyDescent="0.35">
      <c r="A13625" s="1">
        <v>17156</v>
      </c>
      <c r="B13625" t="s">
        <v>7717</v>
      </c>
      <c r="C13625" t="s">
        <v>58874</v>
      </c>
      <c r="D13625" t="s">
        <v>5</v>
      </c>
      <c r="E13625" t="s">
        <v>119955</v>
      </c>
      <c r="F13625" t="s">
        <v>120428</v>
      </c>
      <c r="G13625">
        <v>2.254193E-6</v>
      </c>
      <c r="H13625" t="s">
        <v>7717</v>
      </c>
      <c r="I13625" t="s">
        <v>132250</v>
      </c>
      <c r="J13625" s="2" t="s">
        <v>176874</v>
      </c>
      <c r="K13625" t="s">
        <v>210587</v>
      </c>
      <c r="L13625" t="s">
        <v>228704</v>
      </c>
      <c r="M13625" t="s">
        <v>228710</v>
      </c>
      <c r="N13625" t="s">
        <v>228975</v>
      </c>
      <c r="O13625" t="s">
        <v>229649</v>
      </c>
      <c r="P13625" t="s">
        <v>229649</v>
      </c>
      <c r="Q13625" t="s">
        <v>121122</v>
      </c>
      <c r="R13625" t="s">
        <v>210520</v>
      </c>
      <c r="S13625" t="s">
        <v>233771</v>
      </c>
    </row>
    <row r="13626" spans="1:19" x14ac:dyDescent="0.35">
      <c r="A13626" s="1">
        <v>17157</v>
      </c>
      <c r="B13626" t="s">
        <v>7718</v>
      </c>
      <c r="C13626" t="s">
        <v>58875</v>
      </c>
      <c r="D13626" t="s">
        <v>4</v>
      </c>
      <c r="F13626" t="s">
        <v>121241</v>
      </c>
      <c r="G13626">
        <v>1.7999999999999999E-6</v>
      </c>
      <c r="H13626" t="s">
        <v>7718</v>
      </c>
      <c r="I13626" t="s">
        <v>132251</v>
      </c>
      <c r="J13626" s="2" t="s">
        <v>176875</v>
      </c>
      <c r="K13626" t="s">
        <v>210588</v>
      </c>
      <c r="L13626" t="s">
        <v>228704</v>
      </c>
      <c r="M13626" t="s">
        <v>12</v>
      </c>
      <c r="N13626" t="s">
        <v>228878</v>
      </c>
      <c r="O13626" t="s">
        <v>229181</v>
      </c>
      <c r="P13626" t="s">
        <v>229181</v>
      </c>
      <c r="Q13626" t="s">
        <v>120056</v>
      </c>
      <c r="R13626" t="s">
        <v>210520</v>
      </c>
      <c r="S13626" t="s">
        <v>233771</v>
      </c>
    </row>
    <row r="13627" spans="1:19" x14ac:dyDescent="0.35">
      <c r="A13627" s="1">
        <v>17159</v>
      </c>
      <c r="B13627" t="s">
        <v>7719</v>
      </c>
      <c r="C13627" t="s">
        <v>58876</v>
      </c>
      <c r="D13627" t="s">
        <v>5</v>
      </c>
      <c r="E13627" t="s">
        <v>119955</v>
      </c>
      <c r="F13627" t="s">
        <v>121377</v>
      </c>
      <c r="G13627">
        <v>5.0000000000000004E-6</v>
      </c>
      <c r="H13627" t="s">
        <v>7719</v>
      </c>
      <c r="I13627" t="s">
        <v>132252</v>
      </c>
      <c r="J13627" s="2" t="s">
        <v>176876</v>
      </c>
      <c r="K13627" t="s">
        <v>210589</v>
      </c>
      <c r="L13627" t="s">
        <v>228706</v>
      </c>
      <c r="M13627" t="s">
        <v>8</v>
      </c>
      <c r="N13627" t="s">
        <v>228828</v>
      </c>
      <c r="O13627" t="s">
        <v>229113</v>
      </c>
      <c r="P13627" t="s">
        <v>230594</v>
      </c>
      <c r="Q13627" t="s">
        <v>121687</v>
      </c>
      <c r="R13627" t="s">
        <v>210520</v>
      </c>
      <c r="S13627" t="s">
        <v>233771</v>
      </c>
    </row>
    <row r="13628" spans="1:19" x14ac:dyDescent="0.35">
      <c r="A13628" s="1">
        <v>17160</v>
      </c>
      <c r="B13628" t="s">
        <v>7719</v>
      </c>
      <c r="C13628" t="s">
        <v>58877</v>
      </c>
      <c r="D13628" t="s">
        <v>5</v>
      </c>
      <c r="E13628" t="s">
        <v>119956</v>
      </c>
      <c r="F13628" t="s">
        <v>122344</v>
      </c>
      <c r="G13628">
        <v>3.0000000000000001E-5</v>
      </c>
      <c r="H13628" t="s">
        <v>7719</v>
      </c>
      <c r="I13628" t="s">
        <v>132252</v>
      </c>
      <c r="J13628" s="2" t="s">
        <v>176876</v>
      </c>
      <c r="K13628" t="s">
        <v>210589</v>
      </c>
      <c r="L13628" t="s">
        <v>228706</v>
      </c>
      <c r="M13628" t="s">
        <v>8</v>
      </c>
      <c r="N13628" t="s">
        <v>228828</v>
      </c>
      <c r="O13628" t="s">
        <v>229113</v>
      </c>
      <c r="P13628" t="s">
        <v>230594</v>
      </c>
      <c r="Q13628" t="s">
        <v>121687</v>
      </c>
      <c r="R13628" t="s">
        <v>210520</v>
      </c>
      <c r="S13628" t="s">
        <v>233771</v>
      </c>
    </row>
    <row r="13629" spans="1:19" x14ac:dyDescent="0.35">
      <c r="A13629" s="1">
        <v>17161</v>
      </c>
      <c r="B13629" t="s">
        <v>7719</v>
      </c>
      <c r="C13629" t="s">
        <v>58878</v>
      </c>
      <c r="D13629" t="s">
        <v>5</v>
      </c>
      <c r="E13629" t="s">
        <v>119954</v>
      </c>
      <c r="F13629" t="s">
        <v>121979</v>
      </c>
      <c r="G13629">
        <v>1.7E-5</v>
      </c>
      <c r="H13629" t="s">
        <v>7719</v>
      </c>
      <c r="I13629" t="s">
        <v>132252</v>
      </c>
      <c r="J13629" s="2" t="s">
        <v>176876</v>
      </c>
      <c r="K13629" t="s">
        <v>210589</v>
      </c>
      <c r="L13629" t="s">
        <v>228706</v>
      </c>
      <c r="M13629" t="s">
        <v>8</v>
      </c>
      <c r="N13629" t="s">
        <v>228828</v>
      </c>
      <c r="O13629" t="s">
        <v>229113</v>
      </c>
      <c r="P13629" t="s">
        <v>230594</v>
      </c>
      <c r="Q13629" t="s">
        <v>121687</v>
      </c>
      <c r="R13629" t="s">
        <v>210520</v>
      </c>
      <c r="S13629" t="s">
        <v>233771</v>
      </c>
    </row>
    <row r="13630" spans="1:19" x14ac:dyDescent="0.35">
      <c r="A13630" s="1">
        <v>17162</v>
      </c>
      <c r="B13630" t="s">
        <v>7720</v>
      </c>
      <c r="C13630" t="s">
        <v>58879</v>
      </c>
      <c r="D13630" t="s">
        <v>4</v>
      </c>
      <c r="F13630" t="s">
        <v>120206</v>
      </c>
      <c r="G13630">
        <v>6.9999999999999997E-7</v>
      </c>
      <c r="H13630" t="s">
        <v>7720</v>
      </c>
      <c r="I13630" t="s">
        <v>132253</v>
      </c>
      <c r="J13630" s="2" t="s">
        <v>176877</v>
      </c>
      <c r="K13630" t="s">
        <v>210590</v>
      </c>
      <c r="L13630" t="s">
        <v>228704</v>
      </c>
      <c r="Q13630" t="s">
        <v>120206</v>
      </c>
      <c r="R13630" t="s">
        <v>210520</v>
      </c>
      <c r="S13630" t="s">
        <v>233771</v>
      </c>
    </row>
    <row r="13631" spans="1:19" x14ac:dyDescent="0.35">
      <c r="A13631" s="1">
        <v>17163</v>
      </c>
      <c r="B13631" t="s">
        <v>7721</v>
      </c>
      <c r="C13631" t="s">
        <v>58880</v>
      </c>
      <c r="D13631" t="s">
        <v>4</v>
      </c>
      <c r="F13631" t="s">
        <v>120639</v>
      </c>
      <c r="G13631">
        <v>1.9999999999999999E-6</v>
      </c>
      <c r="H13631" t="s">
        <v>7721</v>
      </c>
      <c r="I13631" t="s">
        <v>132254</v>
      </c>
      <c r="J13631" s="2" t="s">
        <v>176878</v>
      </c>
      <c r="K13631" t="s">
        <v>210591</v>
      </c>
      <c r="L13631" t="s">
        <v>228704</v>
      </c>
      <c r="M13631" t="s">
        <v>8</v>
      </c>
      <c r="N13631" t="s">
        <v>228828</v>
      </c>
      <c r="O13631" t="s">
        <v>229113</v>
      </c>
      <c r="P13631" t="s">
        <v>230104</v>
      </c>
      <c r="Q13631" t="s">
        <v>120060</v>
      </c>
      <c r="R13631" t="s">
        <v>210520</v>
      </c>
      <c r="S13631" t="s">
        <v>233771</v>
      </c>
    </row>
    <row r="13632" spans="1:19" x14ac:dyDescent="0.35">
      <c r="A13632" s="1">
        <v>17164</v>
      </c>
      <c r="B13632" t="s">
        <v>7721</v>
      </c>
      <c r="C13632" t="s">
        <v>58881</v>
      </c>
      <c r="D13632" t="s">
        <v>5</v>
      </c>
      <c r="E13632" t="s">
        <v>119955</v>
      </c>
      <c r="F13632" t="s">
        <v>120556</v>
      </c>
      <c r="G13632">
        <v>6.9999999999999999E-6</v>
      </c>
      <c r="H13632" t="s">
        <v>7721</v>
      </c>
      <c r="I13632" t="s">
        <v>132254</v>
      </c>
      <c r="J13632" s="2" t="s">
        <v>176878</v>
      </c>
      <c r="K13632" t="s">
        <v>210591</v>
      </c>
      <c r="L13632" t="s">
        <v>228704</v>
      </c>
      <c r="M13632" t="s">
        <v>8</v>
      </c>
      <c r="N13632" t="s">
        <v>228828</v>
      </c>
      <c r="O13632" t="s">
        <v>229113</v>
      </c>
      <c r="P13632" t="s">
        <v>230104</v>
      </c>
      <c r="Q13632" t="s">
        <v>120060</v>
      </c>
      <c r="R13632" t="s">
        <v>210520</v>
      </c>
      <c r="S13632" t="s">
        <v>233771</v>
      </c>
    </row>
    <row r="13633" spans="1:19" x14ac:dyDescent="0.35">
      <c r="A13633" s="1">
        <v>17165</v>
      </c>
      <c r="B13633" t="s">
        <v>7722</v>
      </c>
      <c r="C13633" t="s">
        <v>58882</v>
      </c>
      <c r="D13633" t="s">
        <v>3</v>
      </c>
      <c r="F13633" t="s">
        <v>120410</v>
      </c>
      <c r="G13633">
        <v>9.0000000000000006E-5</v>
      </c>
      <c r="H13633" t="s">
        <v>7722</v>
      </c>
      <c r="I13633" t="s">
        <v>132255</v>
      </c>
      <c r="J13633" s="2" t="s">
        <v>176879</v>
      </c>
      <c r="K13633" t="s">
        <v>210592</v>
      </c>
      <c r="L13633" t="s">
        <v>228704</v>
      </c>
      <c r="M13633" t="s">
        <v>8</v>
      </c>
      <c r="N13633" t="s">
        <v>228828</v>
      </c>
      <c r="O13633" t="s">
        <v>229113</v>
      </c>
      <c r="P13633" t="s">
        <v>230138</v>
      </c>
      <c r="Q13633" t="s">
        <v>120682</v>
      </c>
      <c r="R13633" t="s">
        <v>210520</v>
      </c>
      <c r="S13633" t="s">
        <v>233771</v>
      </c>
    </row>
    <row r="13634" spans="1:19" x14ac:dyDescent="0.35">
      <c r="A13634" s="1">
        <v>17166</v>
      </c>
      <c r="B13634" t="s">
        <v>7723</v>
      </c>
      <c r="C13634" t="s">
        <v>58883</v>
      </c>
      <c r="D13634" t="s">
        <v>5</v>
      </c>
      <c r="E13634" t="s">
        <v>119955</v>
      </c>
      <c r="F13634" t="s">
        <v>121877</v>
      </c>
      <c r="G13634">
        <v>7.8600000000000008E-7</v>
      </c>
      <c r="H13634" t="s">
        <v>7723</v>
      </c>
      <c r="I13634" t="s">
        <v>132256</v>
      </c>
      <c r="J13634" s="2" t="s">
        <v>176880</v>
      </c>
      <c r="K13634" t="s">
        <v>210520</v>
      </c>
      <c r="L13634" t="s">
        <v>228704</v>
      </c>
      <c r="M13634" t="s">
        <v>228713</v>
      </c>
      <c r="N13634" t="s">
        <v>228837</v>
      </c>
      <c r="O13634" t="s">
        <v>229119</v>
      </c>
      <c r="P13634" t="s">
        <v>229119</v>
      </c>
      <c r="Q13634" t="s">
        <v>121322</v>
      </c>
      <c r="R13634" t="s">
        <v>210520</v>
      </c>
      <c r="S13634" t="s">
        <v>233771</v>
      </c>
    </row>
    <row r="13635" spans="1:19" x14ac:dyDescent="0.35">
      <c r="A13635" s="1">
        <v>17167</v>
      </c>
      <c r="B13635" t="s">
        <v>7724</v>
      </c>
      <c r="C13635" t="s">
        <v>58884</v>
      </c>
      <c r="D13635" t="s">
        <v>4</v>
      </c>
      <c r="F13635" t="s">
        <v>120216</v>
      </c>
      <c r="G13635">
        <v>8.1999999999999998E-7</v>
      </c>
      <c r="H13635" t="s">
        <v>7724</v>
      </c>
      <c r="I13635" t="s">
        <v>132257</v>
      </c>
      <c r="J13635" s="2" t="s">
        <v>176881</v>
      </c>
      <c r="K13635" t="s">
        <v>210520</v>
      </c>
      <c r="L13635" t="s">
        <v>228704</v>
      </c>
      <c r="M13635" t="s">
        <v>8</v>
      </c>
      <c r="N13635" t="s">
        <v>228831</v>
      </c>
      <c r="O13635" t="s">
        <v>229574</v>
      </c>
      <c r="P13635" t="s">
        <v>229574</v>
      </c>
      <c r="Q13635" t="s">
        <v>120216</v>
      </c>
      <c r="R13635" t="s">
        <v>210520</v>
      </c>
      <c r="S13635" t="s">
        <v>233771</v>
      </c>
    </row>
    <row r="13636" spans="1:19" x14ac:dyDescent="0.35">
      <c r="A13636" s="1">
        <v>17168</v>
      </c>
      <c r="B13636" t="s">
        <v>7725</v>
      </c>
      <c r="C13636" t="s">
        <v>58885</v>
      </c>
      <c r="D13636" t="s">
        <v>5</v>
      </c>
      <c r="E13636" t="s">
        <v>119955</v>
      </c>
      <c r="F13636" t="s">
        <v>120027</v>
      </c>
      <c r="G13636">
        <v>7.5000000000000002E-7</v>
      </c>
      <c r="H13636" t="s">
        <v>7725</v>
      </c>
      <c r="I13636" t="s">
        <v>132258</v>
      </c>
      <c r="J13636" s="2" t="s">
        <v>176882</v>
      </c>
      <c r="K13636" t="s">
        <v>210593</v>
      </c>
      <c r="L13636" t="s">
        <v>228704</v>
      </c>
      <c r="M13636" t="s">
        <v>8</v>
      </c>
      <c r="N13636" t="s">
        <v>228850</v>
      </c>
      <c r="O13636" t="s">
        <v>229268</v>
      </c>
      <c r="P13636" t="s">
        <v>229268</v>
      </c>
      <c r="Q13636" t="s">
        <v>120226</v>
      </c>
      <c r="R13636" t="s">
        <v>210520</v>
      </c>
      <c r="S13636" t="s">
        <v>233771</v>
      </c>
    </row>
    <row r="13637" spans="1:19" x14ac:dyDescent="0.35">
      <c r="A13637" s="1">
        <v>17170</v>
      </c>
      <c r="B13637" t="s">
        <v>7725</v>
      </c>
      <c r="C13637" t="s">
        <v>58886</v>
      </c>
      <c r="D13637" t="s">
        <v>5</v>
      </c>
      <c r="E13637" t="s">
        <v>119955</v>
      </c>
      <c r="F13637" t="s">
        <v>121504</v>
      </c>
      <c r="G13637">
        <v>4.3300000000000003E-7</v>
      </c>
      <c r="H13637" t="s">
        <v>7725</v>
      </c>
      <c r="I13637" t="s">
        <v>132258</v>
      </c>
      <c r="J13637" s="2" t="s">
        <v>176882</v>
      </c>
      <c r="K13637" t="s">
        <v>210593</v>
      </c>
      <c r="L13637" t="s">
        <v>228704</v>
      </c>
      <c r="M13637" t="s">
        <v>8</v>
      </c>
      <c r="N13637" t="s">
        <v>228850</v>
      </c>
      <c r="O13637" t="s">
        <v>229268</v>
      </c>
      <c r="P13637" t="s">
        <v>229268</v>
      </c>
      <c r="Q13637" t="s">
        <v>120226</v>
      </c>
      <c r="R13637" t="s">
        <v>210520</v>
      </c>
      <c r="S13637" t="s">
        <v>233771</v>
      </c>
    </row>
    <row r="13638" spans="1:19" x14ac:dyDescent="0.35">
      <c r="A13638" s="1">
        <v>17171</v>
      </c>
      <c r="B13638" t="s">
        <v>7725</v>
      </c>
      <c r="C13638" t="s">
        <v>58887</v>
      </c>
      <c r="D13638" t="s">
        <v>5</v>
      </c>
      <c r="E13638" t="s">
        <v>119955</v>
      </c>
      <c r="F13638" t="s">
        <v>121231</v>
      </c>
      <c r="G13638">
        <v>9.9999999999999995E-7</v>
      </c>
      <c r="H13638" t="s">
        <v>7725</v>
      </c>
      <c r="I13638" t="s">
        <v>132258</v>
      </c>
      <c r="J13638" s="2" t="s">
        <v>176882</v>
      </c>
      <c r="K13638" t="s">
        <v>210593</v>
      </c>
      <c r="L13638" t="s">
        <v>228704</v>
      </c>
      <c r="M13638" t="s">
        <v>8</v>
      </c>
      <c r="N13638" t="s">
        <v>228850</v>
      </c>
      <c r="O13638" t="s">
        <v>229268</v>
      </c>
      <c r="P13638" t="s">
        <v>229268</v>
      </c>
      <c r="Q13638" t="s">
        <v>120226</v>
      </c>
      <c r="R13638" t="s">
        <v>210520</v>
      </c>
      <c r="S13638" t="s">
        <v>233771</v>
      </c>
    </row>
    <row r="13639" spans="1:19" x14ac:dyDescent="0.35">
      <c r="A13639" s="1">
        <v>17173</v>
      </c>
      <c r="B13639" t="s">
        <v>7726</v>
      </c>
      <c r="C13639" t="s">
        <v>58888</v>
      </c>
      <c r="D13639" t="s">
        <v>5</v>
      </c>
      <c r="E13639" t="s">
        <v>119954</v>
      </c>
      <c r="F13639" t="s">
        <v>123075</v>
      </c>
      <c r="G13639">
        <v>7.9999999999999996E-6</v>
      </c>
      <c r="H13639" t="s">
        <v>7726</v>
      </c>
      <c r="I13639" t="s">
        <v>132259</v>
      </c>
      <c r="J13639" s="2" t="s">
        <v>176883</v>
      </c>
      <c r="K13639" t="s">
        <v>210520</v>
      </c>
      <c r="L13639" t="s">
        <v>228704</v>
      </c>
      <c r="M13639" t="s">
        <v>8</v>
      </c>
      <c r="N13639" t="s">
        <v>228841</v>
      </c>
      <c r="O13639" t="s">
        <v>229137</v>
      </c>
      <c r="P13639" t="s">
        <v>229137</v>
      </c>
      <c r="Q13639" t="s">
        <v>124552</v>
      </c>
      <c r="R13639" t="s">
        <v>210520</v>
      </c>
      <c r="S13639" t="s">
        <v>233771</v>
      </c>
    </row>
    <row r="13640" spans="1:19" x14ac:dyDescent="0.35">
      <c r="A13640" s="1">
        <v>17174</v>
      </c>
      <c r="B13640" t="s">
        <v>7727</v>
      </c>
      <c r="C13640" t="s">
        <v>58889</v>
      </c>
      <c r="D13640" t="s">
        <v>5</v>
      </c>
      <c r="E13640" t="s">
        <v>119955</v>
      </c>
      <c r="F13640" t="s">
        <v>120944</v>
      </c>
      <c r="G13640">
        <v>5.0000000000000004E-6</v>
      </c>
      <c r="H13640" t="s">
        <v>7727</v>
      </c>
      <c r="I13640" t="s">
        <v>132260</v>
      </c>
      <c r="J13640" s="2" t="s">
        <v>176884</v>
      </c>
      <c r="K13640" t="s">
        <v>210594</v>
      </c>
      <c r="L13640" t="s">
        <v>228705</v>
      </c>
      <c r="M13640" t="s">
        <v>8</v>
      </c>
      <c r="N13640" t="s">
        <v>228828</v>
      </c>
      <c r="O13640" t="s">
        <v>229108</v>
      </c>
      <c r="P13640" t="s">
        <v>229108</v>
      </c>
      <c r="Q13640" t="s">
        <v>119979</v>
      </c>
      <c r="R13640" t="s">
        <v>210520</v>
      </c>
      <c r="S13640" t="s">
        <v>233771</v>
      </c>
    </row>
    <row r="13641" spans="1:19" x14ac:dyDescent="0.35">
      <c r="A13641" s="1">
        <v>17175</v>
      </c>
      <c r="B13641" t="s">
        <v>7728</v>
      </c>
      <c r="C13641" t="s">
        <v>58890</v>
      </c>
      <c r="D13641" t="s">
        <v>4</v>
      </c>
      <c r="F13641" t="s">
        <v>120189</v>
      </c>
      <c r="G13641">
        <v>5.9999999999999997E-7</v>
      </c>
      <c r="H13641" t="s">
        <v>7728</v>
      </c>
      <c r="I13641" t="s">
        <v>132261</v>
      </c>
      <c r="J13641" s="2" t="s">
        <v>176885</v>
      </c>
      <c r="K13641" t="s">
        <v>210595</v>
      </c>
      <c r="L13641" t="s">
        <v>228704</v>
      </c>
      <c r="M13641" t="s">
        <v>228718</v>
      </c>
      <c r="N13641" t="s">
        <v>228846</v>
      </c>
      <c r="O13641" t="s">
        <v>229131</v>
      </c>
      <c r="P13641" t="s">
        <v>230088</v>
      </c>
      <c r="Q13641" t="s">
        <v>120374</v>
      </c>
      <c r="R13641" t="s">
        <v>210520</v>
      </c>
      <c r="S13641" t="s">
        <v>233771</v>
      </c>
    </row>
    <row r="13642" spans="1:19" x14ac:dyDescent="0.35">
      <c r="A13642" s="1">
        <v>17176</v>
      </c>
      <c r="B13642" t="s">
        <v>7729</v>
      </c>
      <c r="C13642" t="s">
        <v>58891</v>
      </c>
      <c r="D13642" t="s">
        <v>5</v>
      </c>
      <c r="E13642" t="s">
        <v>119955</v>
      </c>
      <c r="F13642" t="s">
        <v>120022</v>
      </c>
      <c r="G13642">
        <v>4.6999999999999999E-6</v>
      </c>
      <c r="H13642" t="s">
        <v>7729</v>
      </c>
      <c r="I13642" t="s">
        <v>132262</v>
      </c>
      <c r="J13642" s="2" t="s">
        <v>176886</v>
      </c>
      <c r="K13642" t="s">
        <v>210596</v>
      </c>
      <c r="L13642" t="s">
        <v>228704</v>
      </c>
      <c r="M13642" t="s">
        <v>8</v>
      </c>
      <c r="N13642" t="s">
        <v>228830</v>
      </c>
      <c r="O13642" t="s">
        <v>229110</v>
      </c>
      <c r="P13642" t="s">
        <v>229110</v>
      </c>
      <c r="Q13642" t="s">
        <v>121543</v>
      </c>
      <c r="R13642" t="s">
        <v>210520</v>
      </c>
      <c r="S13642" t="s">
        <v>233771</v>
      </c>
    </row>
    <row r="13643" spans="1:19" x14ac:dyDescent="0.35">
      <c r="A13643" s="1">
        <v>17177</v>
      </c>
      <c r="B13643" t="s">
        <v>7729</v>
      </c>
      <c r="C13643" t="s">
        <v>58892</v>
      </c>
      <c r="D13643" t="s">
        <v>5</v>
      </c>
      <c r="E13643" t="s">
        <v>119955</v>
      </c>
      <c r="F13643" t="s">
        <v>120138</v>
      </c>
      <c r="G13643">
        <v>2.7E-6</v>
      </c>
      <c r="H13643" t="s">
        <v>7729</v>
      </c>
      <c r="I13643" t="s">
        <v>132262</v>
      </c>
      <c r="J13643" s="2" t="s">
        <v>176886</v>
      </c>
      <c r="K13643" t="s">
        <v>210596</v>
      </c>
      <c r="L13643" t="s">
        <v>228704</v>
      </c>
      <c r="M13643" t="s">
        <v>8</v>
      </c>
      <c r="N13643" t="s">
        <v>228830</v>
      </c>
      <c r="O13643" t="s">
        <v>229110</v>
      </c>
      <c r="P13643" t="s">
        <v>229110</v>
      </c>
      <c r="Q13643" t="s">
        <v>121543</v>
      </c>
      <c r="R13643" t="s">
        <v>210520</v>
      </c>
      <c r="S13643" t="s">
        <v>233771</v>
      </c>
    </row>
    <row r="13644" spans="1:19" x14ac:dyDescent="0.35">
      <c r="A13644" s="1">
        <v>17178</v>
      </c>
      <c r="B13644" t="s">
        <v>7730</v>
      </c>
      <c r="C13644" t="s">
        <v>58893</v>
      </c>
      <c r="D13644" t="s">
        <v>5</v>
      </c>
      <c r="E13644" t="s">
        <v>119956</v>
      </c>
      <c r="F13644" t="s">
        <v>120558</v>
      </c>
      <c r="G13644">
        <v>1.275E-5</v>
      </c>
      <c r="H13644" t="s">
        <v>7730</v>
      </c>
      <c r="I13644" t="s">
        <v>132263</v>
      </c>
      <c r="J13644" s="2" t="s">
        <v>176887</v>
      </c>
      <c r="K13644" t="s">
        <v>210597</v>
      </c>
      <c r="L13644" t="s">
        <v>228704</v>
      </c>
      <c r="M13644" t="s">
        <v>8</v>
      </c>
      <c r="N13644" t="s">
        <v>228828</v>
      </c>
      <c r="O13644" t="s">
        <v>229113</v>
      </c>
      <c r="P13644" t="s">
        <v>230138</v>
      </c>
      <c r="Q13644" t="s">
        <v>120216</v>
      </c>
      <c r="R13644" t="s">
        <v>210520</v>
      </c>
      <c r="S13644" t="s">
        <v>233771</v>
      </c>
    </row>
    <row r="13645" spans="1:19" x14ac:dyDescent="0.35">
      <c r="A13645" s="1">
        <v>17179</v>
      </c>
      <c r="B13645" t="s">
        <v>7730</v>
      </c>
      <c r="C13645" t="s">
        <v>58894</v>
      </c>
      <c r="D13645" t="s">
        <v>5</v>
      </c>
      <c r="F13645" t="s">
        <v>121240</v>
      </c>
      <c r="G13645">
        <v>9.0000000000000002E-6</v>
      </c>
      <c r="H13645" t="s">
        <v>7730</v>
      </c>
      <c r="I13645" t="s">
        <v>132263</v>
      </c>
      <c r="J13645" s="2" t="s">
        <v>176887</v>
      </c>
      <c r="K13645" t="s">
        <v>210597</v>
      </c>
      <c r="L13645" t="s">
        <v>228704</v>
      </c>
      <c r="M13645" t="s">
        <v>8</v>
      </c>
      <c r="N13645" t="s">
        <v>228828</v>
      </c>
      <c r="O13645" t="s">
        <v>229113</v>
      </c>
      <c r="P13645" t="s">
        <v>230138</v>
      </c>
      <c r="Q13645" t="s">
        <v>120216</v>
      </c>
      <c r="R13645" t="s">
        <v>210520</v>
      </c>
      <c r="S13645" t="s">
        <v>233771</v>
      </c>
    </row>
    <row r="13646" spans="1:19" x14ac:dyDescent="0.35">
      <c r="A13646" s="1">
        <v>17180</v>
      </c>
      <c r="B13646" t="s">
        <v>7731</v>
      </c>
      <c r="C13646" t="s">
        <v>58895</v>
      </c>
      <c r="D13646" t="s">
        <v>5</v>
      </c>
      <c r="E13646" t="s">
        <v>119954</v>
      </c>
      <c r="F13646" t="s">
        <v>120389</v>
      </c>
      <c r="G13646">
        <v>5.4999999999999999E-6</v>
      </c>
      <c r="H13646" t="s">
        <v>7731</v>
      </c>
      <c r="I13646" t="s">
        <v>132264</v>
      </c>
      <c r="J13646" s="2" t="s">
        <v>176888</v>
      </c>
      <c r="K13646" t="s">
        <v>210598</v>
      </c>
      <c r="L13646" t="s">
        <v>228706</v>
      </c>
      <c r="M13646" t="s">
        <v>8</v>
      </c>
      <c r="N13646" t="s">
        <v>228867</v>
      </c>
      <c r="O13646" t="s">
        <v>229163</v>
      </c>
      <c r="P13646" t="s">
        <v>229884</v>
      </c>
      <c r="Q13646" t="s">
        <v>120962</v>
      </c>
      <c r="R13646" t="s">
        <v>210520</v>
      </c>
      <c r="S13646" t="s">
        <v>233771</v>
      </c>
    </row>
    <row r="13647" spans="1:19" x14ac:dyDescent="0.35">
      <c r="A13647" s="1">
        <v>17181</v>
      </c>
      <c r="B13647" t="s">
        <v>7731</v>
      </c>
      <c r="C13647" t="s">
        <v>58896</v>
      </c>
      <c r="D13647" t="s">
        <v>5</v>
      </c>
      <c r="E13647" t="s">
        <v>119955</v>
      </c>
      <c r="F13647" t="s">
        <v>120226</v>
      </c>
      <c r="G13647">
        <v>3.9999999999999998E-6</v>
      </c>
      <c r="H13647" t="s">
        <v>7731</v>
      </c>
      <c r="I13647" t="s">
        <v>132264</v>
      </c>
      <c r="J13647" s="2" t="s">
        <v>176888</v>
      </c>
      <c r="K13647" t="s">
        <v>210598</v>
      </c>
      <c r="L13647" t="s">
        <v>228706</v>
      </c>
      <c r="M13647" t="s">
        <v>8</v>
      </c>
      <c r="N13647" t="s">
        <v>228867</v>
      </c>
      <c r="O13647" t="s">
        <v>229163</v>
      </c>
      <c r="P13647" t="s">
        <v>229884</v>
      </c>
      <c r="Q13647" t="s">
        <v>120962</v>
      </c>
      <c r="R13647" t="s">
        <v>210520</v>
      </c>
      <c r="S13647" t="s">
        <v>233771</v>
      </c>
    </row>
    <row r="13648" spans="1:19" x14ac:dyDescent="0.35">
      <c r="A13648" s="1">
        <v>17182</v>
      </c>
      <c r="B13648" t="s">
        <v>7731</v>
      </c>
      <c r="C13648" t="s">
        <v>58897</v>
      </c>
      <c r="D13648" t="s">
        <v>5</v>
      </c>
      <c r="E13648" t="s">
        <v>119955</v>
      </c>
      <c r="F13648" t="s">
        <v>120848</v>
      </c>
      <c r="G13648">
        <v>1.3E-6</v>
      </c>
      <c r="H13648" t="s">
        <v>7731</v>
      </c>
      <c r="I13648" t="s">
        <v>132264</v>
      </c>
      <c r="J13648" s="2" t="s">
        <v>176888</v>
      </c>
      <c r="K13648" t="s">
        <v>210598</v>
      </c>
      <c r="L13648" t="s">
        <v>228706</v>
      </c>
      <c r="M13648" t="s">
        <v>8</v>
      </c>
      <c r="N13648" t="s">
        <v>228867</v>
      </c>
      <c r="O13648" t="s">
        <v>229163</v>
      </c>
      <c r="P13648" t="s">
        <v>229884</v>
      </c>
      <c r="Q13648" t="s">
        <v>120962</v>
      </c>
      <c r="R13648" t="s">
        <v>210520</v>
      </c>
      <c r="S13648" t="s">
        <v>233771</v>
      </c>
    </row>
    <row r="13649" spans="1:19" x14ac:dyDescent="0.35">
      <c r="A13649" s="1">
        <v>17183</v>
      </c>
      <c r="B13649" t="s">
        <v>7732</v>
      </c>
      <c r="C13649" t="s">
        <v>58898</v>
      </c>
      <c r="D13649" t="s">
        <v>4</v>
      </c>
      <c r="F13649" t="s">
        <v>121752</v>
      </c>
      <c r="G13649">
        <v>1.9999999999999999E-7</v>
      </c>
      <c r="H13649" t="s">
        <v>7732</v>
      </c>
      <c r="I13649" t="s">
        <v>132265</v>
      </c>
      <c r="J13649" s="2" t="s">
        <v>176889</v>
      </c>
      <c r="K13649" t="s">
        <v>210520</v>
      </c>
      <c r="L13649" t="s">
        <v>228704</v>
      </c>
      <c r="M13649" t="s">
        <v>228722</v>
      </c>
      <c r="O13649" t="s">
        <v>229143</v>
      </c>
      <c r="P13649" t="s">
        <v>229143</v>
      </c>
      <c r="Q13649" t="s">
        <v>120008</v>
      </c>
      <c r="R13649" t="s">
        <v>210520</v>
      </c>
      <c r="S13649" t="s">
        <v>233771</v>
      </c>
    </row>
    <row r="13650" spans="1:19" x14ac:dyDescent="0.35">
      <c r="A13650" s="1">
        <v>17184</v>
      </c>
      <c r="B13650" t="s">
        <v>7733</v>
      </c>
      <c r="C13650" t="s">
        <v>58899</v>
      </c>
      <c r="D13650" t="s">
        <v>5</v>
      </c>
      <c r="E13650" t="s">
        <v>119954</v>
      </c>
      <c r="F13650" t="s">
        <v>123076</v>
      </c>
      <c r="G13650">
        <v>5.3369999999999999E-6</v>
      </c>
      <c r="H13650" t="s">
        <v>7733</v>
      </c>
      <c r="I13650" t="s">
        <v>132266</v>
      </c>
      <c r="J13650" s="2" t="s">
        <v>176890</v>
      </c>
      <c r="K13650" t="s">
        <v>210520</v>
      </c>
      <c r="L13650" t="s">
        <v>228704</v>
      </c>
      <c r="M13650" t="s">
        <v>228721</v>
      </c>
      <c r="N13650" t="s">
        <v>228829</v>
      </c>
      <c r="O13650" t="s">
        <v>229139</v>
      </c>
      <c r="P13650" t="s">
        <v>229139</v>
      </c>
      <c r="Q13650" t="s">
        <v>123278</v>
      </c>
      <c r="R13650" t="s">
        <v>210520</v>
      </c>
      <c r="S13650" t="s">
        <v>233771</v>
      </c>
    </row>
    <row r="13651" spans="1:19" x14ac:dyDescent="0.35">
      <c r="A13651" s="1">
        <v>17185</v>
      </c>
      <c r="B13651" t="s">
        <v>7733</v>
      </c>
      <c r="C13651" t="s">
        <v>58900</v>
      </c>
      <c r="D13651" t="s">
        <v>5</v>
      </c>
      <c r="E13651" t="s">
        <v>119955</v>
      </c>
      <c r="F13651" t="s">
        <v>120970</v>
      </c>
      <c r="G13651">
        <v>2.9290459999999998E-6</v>
      </c>
      <c r="H13651" t="s">
        <v>7733</v>
      </c>
      <c r="I13651" t="s">
        <v>132266</v>
      </c>
      <c r="J13651" s="2" t="s">
        <v>176890</v>
      </c>
      <c r="K13651" t="s">
        <v>210520</v>
      </c>
      <c r="L13651" t="s">
        <v>228704</v>
      </c>
      <c r="M13651" t="s">
        <v>228721</v>
      </c>
      <c r="N13651" t="s">
        <v>228829</v>
      </c>
      <c r="O13651" t="s">
        <v>229139</v>
      </c>
      <c r="P13651" t="s">
        <v>229139</v>
      </c>
      <c r="Q13651" t="s">
        <v>123278</v>
      </c>
      <c r="R13651" t="s">
        <v>210520</v>
      </c>
      <c r="S13651" t="s">
        <v>233771</v>
      </c>
    </row>
    <row r="13652" spans="1:19" x14ac:dyDescent="0.35">
      <c r="A13652" s="1">
        <v>17186</v>
      </c>
      <c r="B13652" t="s">
        <v>7733</v>
      </c>
      <c r="C13652" t="s">
        <v>58901</v>
      </c>
      <c r="D13652" t="s">
        <v>5</v>
      </c>
      <c r="E13652" t="s">
        <v>119956</v>
      </c>
      <c r="F13652" t="s">
        <v>122614</v>
      </c>
      <c r="G13652">
        <v>2.5088699999999998E-6</v>
      </c>
      <c r="H13652" t="s">
        <v>7733</v>
      </c>
      <c r="I13652" t="s">
        <v>132266</v>
      </c>
      <c r="J13652" s="2" t="s">
        <v>176890</v>
      </c>
      <c r="K13652" t="s">
        <v>210520</v>
      </c>
      <c r="L13652" t="s">
        <v>228704</v>
      </c>
      <c r="M13652" t="s">
        <v>228721</v>
      </c>
      <c r="N13652" t="s">
        <v>228829</v>
      </c>
      <c r="O13652" t="s">
        <v>229139</v>
      </c>
      <c r="P13652" t="s">
        <v>229139</v>
      </c>
      <c r="Q13652" t="s">
        <v>123278</v>
      </c>
      <c r="R13652" t="s">
        <v>210520</v>
      </c>
      <c r="S13652" t="s">
        <v>233771</v>
      </c>
    </row>
    <row r="13653" spans="1:19" x14ac:dyDescent="0.35">
      <c r="A13653" s="1">
        <v>17188</v>
      </c>
      <c r="B13653" t="s">
        <v>7734</v>
      </c>
      <c r="C13653" t="s">
        <v>58902</v>
      </c>
      <c r="D13653" t="s">
        <v>4</v>
      </c>
      <c r="F13653" t="s">
        <v>121132</v>
      </c>
      <c r="G13653">
        <v>8.0000000000000007E-7</v>
      </c>
      <c r="H13653" t="s">
        <v>7734</v>
      </c>
      <c r="I13653" t="s">
        <v>132267</v>
      </c>
      <c r="J13653" s="2" t="s">
        <v>176891</v>
      </c>
      <c r="K13653" t="s">
        <v>210520</v>
      </c>
      <c r="L13653" t="s">
        <v>228705</v>
      </c>
      <c r="M13653" t="s">
        <v>8</v>
      </c>
      <c r="N13653" t="s">
        <v>228842</v>
      </c>
      <c r="O13653" t="s">
        <v>229125</v>
      </c>
      <c r="P13653" t="s">
        <v>229125</v>
      </c>
      <c r="Q13653" t="s">
        <v>120216</v>
      </c>
      <c r="R13653" t="s">
        <v>210520</v>
      </c>
      <c r="S13653" t="s">
        <v>233771</v>
      </c>
    </row>
    <row r="13654" spans="1:19" x14ac:dyDescent="0.35">
      <c r="A13654" s="1">
        <v>17189</v>
      </c>
      <c r="B13654" t="s">
        <v>7735</v>
      </c>
      <c r="C13654" t="s">
        <v>58903</v>
      </c>
      <c r="D13654" t="s">
        <v>4</v>
      </c>
      <c r="F13654" t="s">
        <v>120513</v>
      </c>
      <c r="G13654">
        <v>1.06E-7</v>
      </c>
      <c r="H13654" t="s">
        <v>7735</v>
      </c>
      <c r="I13654" t="s">
        <v>132268</v>
      </c>
      <c r="J13654" s="2" t="s">
        <v>176892</v>
      </c>
      <c r="K13654" t="s">
        <v>210599</v>
      </c>
      <c r="L13654" t="s">
        <v>228704</v>
      </c>
      <c r="M13654" t="s">
        <v>228716</v>
      </c>
      <c r="N13654" t="s">
        <v>228843</v>
      </c>
      <c r="O13654" t="s">
        <v>229128</v>
      </c>
      <c r="P13654" t="s">
        <v>229128</v>
      </c>
      <c r="Q13654" t="s">
        <v>120513</v>
      </c>
      <c r="R13654" t="s">
        <v>210520</v>
      </c>
      <c r="S13654" t="s">
        <v>233771</v>
      </c>
    </row>
    <row r="13655" spans="1:19" x14ac:dyDescent="0.35">
      <c r="A13655" s="1">
        <v>17191</v>
      </c>
      <c r="B13655" t="s">
        <v>7736</v>
      </c>
      <c r="C13655" t="s">
        <v>58904</v>
      </c>
      <c r="D13655" t="s">
        <v>5</v>
      </c>
      <c r="E13655" t="s">
        <v>119956</v>
      </c>
      <c r="F13655" t="s">
        <v>120917</v>
      </c>
      <c r="G13655">
        <v>7.4999999999999993E-5</v>
      </c>
      <c r="H13655" t="s">
        <v>7736</v>
      </c>
      <c r="I13655" t="s">
        <v>132269</v>
      </c>
      <c r="J13655" s="2" t="s">
        <v>176893</v>
      </c>
      <c r="K13655" t="s">
        <v>210600</v>
      </c>
      <c r="L13655" t="s">
        <v>228704</v>
      </c>
      <c r="M13655" t="s">
        <v>8</v>
      </c>
      <c r="N13655" t="s">
        <v>228896</v>
      </c>
      <c r="O13655" t="s">
        <v>229210</v>
      </c>
      <c r="P13655" t="s">
        <v>229210</v>
      </c>
      <c r="Q13655" t="s">
        <v>120152</v>
      </c>
      <c r="R13655" t="s">
        <v>210520</v>
      </c>
      <c r="S13655" t="s">
        <v>233771</v>
      </c>
    </row>
    <row r="13656" spans="1:19" x14ac:dyDescent="0.35">
      <c r="A13656" s="1">
        <v>17192</v>
      </c>
      <c r="B13656" t="s">
        <v>7736</v>
      </c>
      <c r="C13656" t="s">
        <v>58905</v>
      </c>
      <c r="D13656" t="s">
        <v>5</v>
      </c>
      <c r="E13656" t="s">
        <v>119957</v>
      </c>
      <c r="F13656" t="s">
        <v>120613</v>
      </c>
      <c r="G13656">
        <v>3.2499999999999999E-4</v>
      </c>
      <c r="H13656" t="s">
        <v>7736</v>
      </c>
      <c r="I13656" t="s">
        <v>132269</v>
      </c>
      <c r="J13656" s="2" t="s">
        <v>176893</v>
      </c>
      <c r="K13656" t="s">
        <v>210600</v>
      </c>
      <c r="L13656" t="s">
        <v>228704</v>
      </c>
      <c r="M13656" t="s">
        <v>8</v>
      </c>
      <c r="N13656" t="s">
        <v>228896</v>
      </c>
      <c r="O13656" t="s">
        <v>229210</v>
      </c>
      <c r="P13656" t="s">
        <v>229210</v>
      </c>
      <c r="Q13656" t="s">
        <v>120152</v>
      </c>
      <c r="R13656" t="s">
        <v>210520</v>
      </c>
      <c r="S13656" t="s">
        <v>233771</v>
      </c>
    </row>
    <row r="13657" spans="1:19" x14ac:dyDescent="0.35">
      <c r="A13657" s="1">
        <v>17194</v>
      </c>
      <c r="B13657" t="s">
        <v>7736</v>
      </c>
      <c r="C13657" t="s">
        <v>58906</v>
      </c>
      <c r="D13657" t="s">
        <v>5</v>
      </c>
      <c r="E13657" t="s">
        <v>119954</v>
      </c>
      <c r="F13657" t="s">
        <v>120826</v>
      </c>
      <c r="G13657">
        <v>2.0000000000000002E-5</v>
      </c>
      <c r="H13657" t="s">
        <v>7736</v>
      </c>
      <c r="I13657" t="s">
        <v>132269</v>
      </c>
      <c r="J13657" s="2" t="s">
        <v>176893</v>
      </c>
      <c r="K13657" t="s">
        <v>210600</v>
      </c>
      <c r="L13657" t="s">
        <v>228704</v>
      </c>
      <c r="M13657" t="s">
        <v>8</v>
      </c>
      <c r="N13657" t="s">
        <v>228896</v>
      </c>
      <c r="O13657" t="s">
        <v>229210</v>
      </c>
      <c r="P13657" t="s">
        <v>229210</v>
      </c>
      <c r="Q13657" t="s">
        <v>120152</v>
      </c>
      <c r="R13657" t="s">
        <v>210520</v>
      </c>
      <c r="S13657" t="s">
        <v>233771</v>
      </c>
    </row>
    <row r="13658" spans="1:19" x14ac:dyDescent="0.35">
      <c r="A13658" s="1">
        <v>17195</v>
      </c>
      <c r="B13658" t="s">
        <v>7736</v>
      </c>
      <c r="C13658" t="s">
        <v>58907</v>
      </c>
      <c r="D13658" t="s">
        <v>5</v>
      </c>
      <c r="E13658" t="s">
        <v>119955</v>
      </c>
      <c r="F13658" t="s">
        <v>121200</v>
      </c>
      <c r="G13658">
        <v>9.0000000000000002E-6</v>
      </c>
      <c r="H13658" t="s">
        <v>7736</v>
      </c>
      <c r="I13658" t="s">
        <v>132269</v>
      </c>
      <c r="J13658" s="2" t="s">
        <v>176893</v>
      </c>
      <c r="K13658" t="s">
        <v>210600</v>
      </c>
      <c r="L13658" t="s">
        <v>228704</v>
      </c>
      <c r="M13658" t="s">
        <v>8</v>
      </c>
      <c r="N13658" t="s">
        <v>228896</v>
      </c>
      <c r="O13658" t="s">
        <v>229210</v>
      </c>
      <c r="P13658" t="s">
        <v>229210</v>
      </c>
      <c r="Q13658" t="s">
        <v>120152</v>
      </c>
      <c r="R13658" t="s">
        <v>210520</v>
      </c>
      <c r="S13658" t="s">
        <v>233771</v>
      </c>
    </row>
    <row r="13659" spans="1:19" x14ac:dyDescent="0.35">
      <c r="A13659" s="1">
        <v>17198</v>
      </c>
      <c r="B13659" t="s">
        <v>7736</v>
      </c>
      <c r="C13659" t="s">
        <v>58908</v>
      </c>
      <c r="D13659" t="s">
        <v>5</v>
      </c>
      <c r="E13659" t="s">
        <v>119958</v>
      </c>
      <c r="F13659" t="s">
        <v>120863</v>
      </c>
      <c r="G13659">
        <v>2.2499999999999999E-4</v>
      </c>
      <c r="H13659" t="s">
        <v>7736</v>
      </c>
      <c r="I13659" t="s">
        <v>132269</v>
      </c>
      <c r="J13659" s="2" t="s">
        <v>176893</v>
      </c>
      <c r="K13659" t="s">
        <v>210600</v>
      </c>
      <c r="L13659" t="s">
        <v>228704</v>
      </c>
      <c r="M13659" t="s">
        <v>8</v>
      </c>
      <c r="N13659" t="s">
        <v>228896</v>
      </c>
      <c r="O13659" t="s">
        <v>229210</v>
      </c>
      <c r="P13659" t="s">
        <v>229210</v>
      </c>
      <c r="Q13659" t="s">
        <v>120152</v>
      </c>
      <c r="R13659" t="s">
        <v>210520</v>
      </c>
      <c r="S13659" t="s">
        <v>233771</v>
      </c>
    </row>
    <row r="13660" spans="1:19" x14ac:dyDescent="0.35">
      <c r="A13660" s="1">
        <v>17200</v>
      </c>
      <c r="B13660" t="s">
        <v>7737</v>
      </c>
      <c r="C13660" t="s">
        <v>58909</v>
      </c>
      <c r="D13660" t="s">
        <v>5</v>
      </c>
      <c r="E13660" t="s">
        <v>119955</v>
      </c>
      <c r="F13660" t="s">
        <v>121119</v>
      </c>
      <c r="G13660">
        <v>8.4999999999999999E-6</v>
      </c>
      <c r="H13660" t="s">
        <v>7737</v>
      </c>
      <c r="I13660" t="s">
        <v>132270</v>
      </c>
      <c r="J13660" s="2" t="s">
        <v>176894</v>
      </c>
      <c r="K13660" t="s">
        <v>210601</v>
      </c>
      <c r="L13660" t="s">
        <v>228704</v>
      </c>
      <c r="M13660" t="s">
        <v>8</v>
      </c>
      <c r="N13660" t="s">
        <v>228852</v>
      </c>
      <c r="O13660" t="s">
        <v>229209</v>
      </c>
      <c r="P13660" t="s">
        <v>230148</v>
      </c>
      <c r="Q13660" t="s">
        <v>120434</v>
      </c>
      <c r="R13660" t="s">
        <v>210520</v>
      </c>
      <c r="S13660" t="s">
        <v>233771</v>
      </c>
    </row>
    <row r="13661" spans="1:19" x14ac:dyDescent="0.35">
      <c r="A13661" s="1">
        <v>17202</v>
      </c>
      <c r="B13661" t="s">
        <v>7737</v>
      </c>
      <c r="C13661" t="s">
        <v>58910</v>
      </c>
      <c r="D13661" t="s">
        <v>4</v>
      </c>
      <c r="F13661" t="s">
        <v>120182</v>
      </c>
      <c r="G13661">
        <v>1.7499999999999999E-7</v>
      </c>
      <c r="H13661" t="s">
        <v>7737</v>
      </c>
      <c r="I13661" t="s">
        <v>132270</v>
      </c>
      <c r="J13661" s="2" t="s">
        <v>176894</v>
      </c>
      <c r="K13661" t="s">
        <v>210601</v>
      </c>
      <c r="L13661" t="s">
        <v>228704</v>
      </c>
      <c r="M13661" t="s">
        <v>8</v>
      </c>
      <c r="N13661" t="s">
        <v>228852</v>
      </c>
      <c r="O13661" t="s">
        <v>229209</v>
      </c>
      <c r="P13661" t="s">
        <v>230148</v>
      </c>
      <c r="Q13661" t="s">
        <v>120434</v>
      </c>
      <c r="R13661" t="s">
        <v>210520</v>
      </c>
      <c r="S13661" t="s">
        <v>233771</v>
      </c>
    </row>
    <row r="13662" spans="1:19" x14ac:dyDescent="0.35">
      <c r="A13662" s="1">
        <v>17204</v>
      </c>
      <c r="B13662" t="s">
        <v>7738</v>
      </c>
      <c r="C13662" t="s">
        <v>58911</v>
      </c>
      <c r="D13662" t="s">
        <v>5</v>
      </c>
      <c r="E13662" t="s">
        <v>119954</v>
      </c>
      <c r="F13662" t="s">
        <v>120128</v>
      </c>
      <c r="G13662">
        <v>2.0800000000000001E-5</v>
      </c>
      <c r="H13662" t="s">
        <v>7738</v>
      </c>
      <c r="I13662" t="s">
        <v>132271</v>
      </c>
      <c r="J13662" s="2" t="s">
        <v>176895</v>
      </c>
      <c r="K13662" t="s">
        <v>210602</v>
      </c>
      <c r="L13662" t="s">
        <v>228704</v>
      </c>
      <c r="M13662" t="s">
        <v>8</v>
      </c>
      <c r="N13662" t="s">
        <v>228828</v>
      </c>
      <c r="O13662" t="s">
        <v>229113</v>
      </c>
      <c r="P13662" t="s">
        <v>230107</v>
      </c>
      <c r="Q13662" t="s">
        <v>120056</v>
      </c>
      <c r="R13662" t="s">
        <v>210520</v>
      </c>
      <c r="S13662" t="s">
        <v>233771</v>
      </c>
    </row>
    <row r="13663" spans="1:19" x14ac:dyDescent="0.35">
      <c r="A13663" s="1">
        <v>17205</v>
      </c>
      <c r="B13663" t="s">
        <v>7738</v>
      </c>
      <c r="C13663" t="s">
        <v>58912</v>
      </c>
      <c r="D13663" t="s">
        <v>5</v>
      </c>
      <c r="E13663" t="s">
        <v>119955</v>
      </c>
      <c r="F13663" t="s">
        <v>120152</v>
      </c>
      <c r="G13663">
        <v>1.22E-5</v>
      </c>
      <c r="H13663" t="s">
        <v>7738</v>
      </c>
      <c r="I13663" t="s">
        <v>132271</v>
      </c>
      <c r="J13663" s="2" t="s">
        <v>176895</v>
      </c>
      <c r="K13663" t="s">
        <v>210602</v>
      </c>
      <c r="L13663" t="s">
        <v>228704</v>
      </c>
      <c r="M13663" t="s">
        <v>8</v>
      </c>
      <c r="N13663" t="s">
        <v>228828</v>
      </c>
      <c r="O13663" t="s">
        <v>229113</v>
      </c>
      <c r="P13663" t="s">
        <v>230107</v>
      </c>
      <c r="Q13663" t="s">
        <v>120056</v>
      </c>
      <c r="R13663" t="s">
        <v>210520</v>
      </c>
      <c r="S13663" t="s">
        <v>233771</v>
      </c>
    </row>
    <row r="13664" spans="1:19" x14ac:dyDescent="0.35">
      <c r="A13664" s="1">
        <v>17206</v>
      </c>
      <c r="B13664" t="s">
        <v>7739</v>
      </c>
      <c r="C13664" t="s">
        <v>58913</v>
      </c>
      <c r="D13664" t="s">
        <v>5</v>
      </c>
      <c r="E13664" t="s">
        <v>119955</v>
      </c>
      <c r="F13664" t="s">
        <v>121429</v>
      </c>
      <c r="G13664">
        <v>4.8227999999999998E-6</v>
      </c>
      <c r="H13664" t="s">
        <v>7739</v>
      </c>
      <c r="I13664" t="s">
        <v>132272</v>
      </c>
      <c r="J13664" s="2" t="s">
        <v>176896</v>
      </c>
      <c r="K13664" t="s">
        <v>210603</v>
      </c>
      <c r="L13664" t="s">
        <v>228704</v>
      </c>
      <c r="M13664" t="s">
        <v>8</v>
      </c>
      <c r="N13664" t="s">
        <v>228892</v>
      </c>
      <c r="O13664" t="s">
        <v>229199</v>
      </c>
      <c r="P13664" t="s">
        <v>230766</v>
      </c>
      <c r="Q13664" t="s">
        <v>121396</v>
      </c>
      <c r="R13664" t="s">
        <v>210520</v>
      </c>
      <c r="S13664" t="s">
        <v>233771</v>
      </c>
    </row>
    <row r="13665" spans="1:19" x14ac:dyDescent="0.35">
      <c r="A13665" s="1">
        <v>17207</v>
      </c>
      <c r="B13665" t="s">
        <v>7739</v>
      </c>
      <c r="C13665" t="s">
        <v>58914</v>
      </c>
      <c r="D13665" t="s">
        <v>5</v>
      </c>
      <c r="E13665" t="s">
        <v>119954</v>
      </c>
      <c r="F13665" t="s">
        <v>121146</v>
      </c>
      <c r="G13665">
        <v>5.6007499999999997E-6</v>
      </c>
      <c r="H13665" t="s">
        <v>7739</v>
      </c>
      <c r="I13665" t="s">
        <v>132272</v>
      </c>
      <c r="J13665" s="2" t="s">
        <v>176896</v>
      </c>
      <c r="K13665" t="s">
        <v>210603</v>
      </c>
      <c r="L13665" t="s">
        <v>228704</v>
      </c>
      <c r="M13665" t="s">
        <v>8</v>
      </c>
      <c r="N13665" t="s">
        <v>228892</v>
      </c>
      <c r="O13665" t="s">
        <v>229199</v>
      </c>
      <c r="P13665" t="s">
        <v>230766</v>
      </c>
      <c r="Q13665" t="s">
        <v>121396</v>
      </c>
      <c r="R13665" t="s">
        <v>210520</v>
      </c>
      <c r="S13665" t="s">
        <v>233771</v>
      </c>
    </row>
    <row r="13666" spans="1:19" x14ac:dyDescent="0.35">
      <c r="A13666" s="1">
        <v>17208</v>
      </c>
      <c r="B13666" t="s">
        <v>7739</v>
      </c>
      <c r="C13666" t="s">
        <v>58915</v>
      </c>
      <c r="D13666" t="s">
        <v>4</v>
      </c>
      <c r="E13666" t="s">
        <v>119955</v>
      </c>
      <c r="F13666" t="s">
        <v>121430</v>
      </c>
      <c r="G13666">
        <v>4.3182840000000002E-6</v>
      </c>
      <c r="H13666" t="s">
        <v>7739</v>
      </c>
      <c r="I13666" t="s">
        <v>132272</v>
      </c>
      <c r="J13666" s="2" t="s">
        <v>176896</v>
      </c>
      <c r="K13666" t="s">
        <v>210603</v>
      </c>
      <c r="L13666" t="s">
        <v>228704</v>
      </c>
      <c r="M13666" t="s">
        <v>8</v>
      </c>
      <c r="N13666" t="s">
        <v>228892</v>
      </c>
      <c r="O13666" t="s">
        <v>229199</v>
      </c>
      <c r="P13666" t="s">
        <v>230766</v>
      </c>
      <c r="Q13666" t="s">
        <v>121396</v>
      </c>
      <c r="R13666" t="s">
        <v>210520</v>
      </c>
      <c r="S13666" t="s">
        <v>233771</v>
      </c>
    </row>
    <row r="13667" spans="1:19" x14ac:dyDescent="0.35">
      <c r="A13667" s="1">
        <v>17209</v>
      </c>
      <c r="B13667" t="s">
        <v>7739</v>
      </c>
      <c r="C13667" t="s">
        <v>58916</v>
      </c>
      <c r="D13667" t="s">
        <v>5</v>
      </c>
      <c r="E13667" t="s">
        <v>119956</v>
      </c>
      <c r="F13667" t="s">
        <v>120218</v>
      </c>
      <c r="G13667">
        <v>3.0000000000000001E-5</v>
      </c>
      <c r="H13667" t="s">
        <v>7739</v>
      </c>
      <c r="I13667" t="s">
        <v>132272</v>
      </c>
      <c r="J13667" s="2" t="s">
        <v>176896</v>
      </c>
      <c r="K13667" t="s">
        <v>210603</v>
      </c>
      <c r="L13667" t="s">
        <v>228704</v>
      </c>
      <c r="M13667" t="s">
        <v>8</v>
      </c>
      <c r="N13667" t="s">
        <v>228892</v>
      </c>
      <c r="O13667" t="s">
        <v>229199</v>
      </c>
      <c r="P13667" t="s">
        <v>230766</v>
      </c>
      <c r="Q13667" t="s">
        <v>121396</v>
      </c>
      <c r="R13667" t="s">
        <v>210520</v>
      </c>
      <c r="S13667" t="s">
        <v>233771</v>
      </c>
    </row>
    <row r="13668" spans="1:19" x14ac:dyDescent="0.35">
      <c r="A13668" s="1">
        <v>17210</v>
      </c>
      <c r="B13668" t="s">
        <v>7740</v>
      </c>
      <c r="C13668" t="s">
        <v>58917</v>
      </c>
      <c r="D13668" t="s">
        <v>5</v>
      </c>
      <c r="F13668" t="s">
        <v>122040</v>
      </c>
      <c r="G13668">
        <v>1.8199999999999999E-7</v>
      </c>
      <c r="H13668" t="s">
        <v>7740</v>
      </c>
      <c r="I13668" t="s">
        <v>132273</v>
      </c>
      <c r="J13668" s="2" t="s">
        <v>176897</v>
      </c>
      <c r="K13668" t="s">
        <v>210604</v>
      </c>
      <c r="L13668" t="s">
        <v>228704</v>
      </c>
      <c r="M13668" t="s">
        <v>8</v>
      </c>
      <c r="N13668" t="s">
        <v>228828</v>
      </c>
      <c r="O13668" t="s">
        <v>229113</v>
      </c>
      <c r="P13668" t="s">
        <v>230113</v>
      </c>
      <c r="Q13668" t="s">
        <v>119973</v>
      </c>
      <c r="R13668" t="s">
        <v>210520</v>
      </c>
      <c r="S13668" t="s">
        <v>233771</v>
      </c>
    </row>
    <row r="13669" spans="1:19" x14ac:dyDescent="0.35">
      <c r="A13669" s="1">
        <v>17211</v>
      </c>
      <c r="B13669" t="s">
        <v>7740</v>
      </c>
      <c r="C13669" t="s">
        <v>58918</v>
      </c>
      <c r="D13669" t="s">
        <v>5</v>
      </c>
      <c r="E13669" t="s">
        <v>119955</v>
      </c>
      <c r="F13669" t="s">
        <v>121871</v>
      </c>
      <c r="G13669">
        <v>1.0000000000000001E-5</v>
      </c>
      <c r="H13669" t="s">
        <v>7740</v>
      </c>
      <c r="I13669" t="s">
        <v>132273</v>
      </c>
      <c r="J13669" s="2" t="s">
        <v>176897</v>
      </c>
      <c r="K13669" t="s">
        <v>210604</v>
      </c>
      <c r="L13669" t="s">
        <v>228704</v>
      </c>
      <c r="M13669" t="s">
        <v>8</v>
      </c>
      <c r="N13669" t="s">
        <v>228828</v>
      </c>
      <c r="O13669" t="s">
        <v>229113</v>
      </c>
      <c r="P13669" t="s">
        <v>230113</v>
      </c>
      <c r="Q13669" t="s">
        <v>119973</v>
      </c>
      <c r="R13669" t="s">
        <v>210520</v>
      </c>
      <c r="S13669" t="s">
        <v>233771</v>
      </c>
    </row>
    <row r="13670" spans="1:19" x14ac:dyDescent="0.35">
      <c r="A13670" s="1">
        <v>17212</v>
      </c>
      <c r="B13670" t="s">
        <v>7740</v>
      </c>
      <c r="C13670" t="s">
        <v>58919</v>
      </c>
      <c r="D13670" t="s">
        <v>5</v>
      </c>
      <c r="F13670" t="s">
        <v>121520</v>
      </c>
      <c r="G13670">
        <v>4.9998200000000001E-7</v>
      </c>
      <c r="H13670" t="s">
        <v>7740</v>
      </c>
      <c r="I13670" t="s">
        <v>132273</v>
      </c>
      <c r="J13670" s="2" t="s">
        <v>176897</v>
      </c>
      <c r="K13670" t="s">
        <v>210604</v>
      </c>
      <c r="L13670" t="s">
        <v>228704</v>
      </c>
      <c r="M13670" t="s">
        <v>8</v>
      </c>
      <c r="N13670" t="s">
        <v>228828</v>
      </c>
      <c r="O13670" t="s">
        <v>229113</v>
      </c>
      <c r="P13670" t="s">
        <v>230113</v>
      </c>
      <c r="Q13670" t="s">
        <v>119973</v>
      </c>
      <c r="R13670" t="s">
        <v>210520</v>
      </c>
      <c r="S13670" t="s">
        <v>233771</v>
      </c>
    </row>
    <row r="13671" spans="1:19" x14ac:dyDescent="0.35">
      <c r="A13671" s="1">
        <v>17213</v>
      </c>
      <c r="B13671" t="s">
        <v>7740</v>
      </c>
      <c r="C13671" t="s">
        <v>58920</v>
      </c>
      <c r="D13671" t="s">
        <v>5</v>
      </c>
      <c r="E13671" t="s">
        <v>119956</v>
      </c>
      <c r="F13671" t="s">
        <v>121310</v>
      </c>
      <c r="G13671">
        <v>5.5000000000000002E-5</v>
      </c>
      <c r="H13671" t="s">
        <v>7740</v>
      </c>
      <c r="I13671" t="s">
        <v>132273</v>
      </c>
      <c r="J13671" s="2" t="s">
        <v>176897</v>
      </c>
      <c r="K13671" t="s">
        <v>210604</v>
      </c>
      <c r="L13671" t="s">
        <v>228704</v>
      </c>
      <c r="M13671" t="s">
        <v>8</v>
      </c>
      <c r="N13671" t="s">
        <v>228828</v>
      </c>
      <c r="O13671" t="s">
        <v>229113</v>
      </c>
      <c r="P13671" t="s">
        <v>230113</v>
      </c>
      <c r="Q13671" t="s">
        <v>119973</v>
      </c>
      <c r="R13671" t="s">
        <v>210520</v>
      </c>
      <c r="S13671" t="s">
        <v>233771</v>
      </c>
    </row>
    <row r="13672" spans="1:19" x14ac:dyDescent="0.35">
      <c r="A13672" s="1">
        <v>17214</v>
      </c>
      <c r="B13672" t="s">
        <v>7740</v>
      </c>
      <c r="C13672" t="s">
        <v>58921</v>
      </c>
      <c r="D13672" t="s">
        <v>5</v>
      </c>
      <c r="E13672" t="s">
        <v>119954</v>
      </c>
      <c r="F13672" t="s">
        <v>120713</v>
      </c>
      <c r="G13672">
        <v>3.0599999999999998E-5</v>
      </c>
      <c r="H13672" t="s">
        <v>7740</v>
      </c>
      <c r="I13672" t="s">
        <v>132273</v>
      </c>
      <c r="J13672" s="2" t="s">
        <v>176897</v>
      </c>
      <c r="K13672" t="s">
        <v>210604</v>
      </c>
      <c r="L13672" t="s">
        <v>228704</v>
      </c>
      <c r="M13672" t="s">
        <v>8</v>
      </c>
      <c r="N13672" t="s">
        <v>228828</v>
      </c>
      <c r="O13672" t="s">
        <v>229113</v>
      </c>
      <c r="P13672" t="s">
        <v>230113</v>
      </c>
      <c r="Q13672" t="s">
        <v>119973</v>
      </c>
      <c r="R13672" t="s">
        <v>210520</v>
      </c>
      <c r="S13672" t="s">
        <v>233771</v>
      </c>
    </row>
    <row r="13673" spans="1:19" x14ac:dyDescent="0.35">
      <c r="A13673" s="1">
        <v>17215</v>
      </c>
      <c r="B13673" t="s">
        <v>7740</v>
      </c>
      <c r="C13673" t="s">
        <v>58922</v>
      </c>
      <c r="D13673" t="s">
        <v>3</v>
      </c>
      <c r="F13673" t="s">
        <v>120022</v>
      </c>
      <c r="G13673">
        <v>1.0067E-5</v>
      </c>
      <c r="H13673" t="s">
        <v>7740</v>
      </c>
      <c r="I13673" t="s">
        <v>132273</v>
      </c>
      <c r="J13673" s="2" t="s">
        <v>176897</v>
      </c>
      <c r="K13673" t="s">
        <v>210604</v>
      </c>
      <c r="L13673" t="s">
        <v>228704</v>
      </c>
      <c r="M13673" t="s">
        <v>8</v>
      </c>
      <c r="N13673" t="s">
        <v>228828</v>
      </c>
      <c r="O13673" t="s">
        <v>229113</v>
      </c>
      <c r="P13673" t="s">
        <v>230113</v>
      </c>
      <c r="Q13673" t="s">
        <v>119973</v>
      </c>
      <c r="R13673" t="s">
        <v>210520</v>
      </c>
      <c r="S13673" t="s">
        <v>233771</v>
      </c>
    </row>
    <row r="13674" spans="1:19" x14ac:dyDescent="0.35">
      <c r="A13674" s="1">
        <v>17216</v>
      </c>
      <c r="B13674" t="s">
        <v>7741</v>
      </c>
      <c r="C13674" t="s">
        <v>58923</v>
      </c>
      <c r="D13674" t="s">
        <v>4</v>
      </c>
      <c r="F13674" t="s">
        <v>120387</v>
      </c>
      <c r="G13674">
        <v>1.3E-7</v>
      </c>
      <c r="H13674" t="s">
        <v>7741</v>
      </c>
      <c r="I13674" t="s">
        <v>132274</v>
      </c>
      <c r="J13674" s="2" t="s">
        <v>176898</v>
      </c>
      <c r="K13674" t="s">
        <v>210605</v>
      </c>
      <c r="L13674" t="s">
        <v>228704</v>
      </c>
      <c r="M13674" t="s">
        <v>8</v>
      </c>
      <c r="N13674" t="s">
        <v>228828</v>
      </c>
      <c r="O13674" t="s">
        <v>229113</v>
      </c>
      <c r="P13674" t="s">
        <v>230081</v>
      </c>
      <c r="Q13674" t="s">
        <v>120146</v>
      </c>
      <c r="R13674" t="s">
        <v>210520</v>
      </c>
      <c r="S13674" t="s">
        <v>233771</v>
      </c>
    </row>
    <row r="13675" spans="1:19" x14ac:dyDescent="0.35">
      <c r="A13675" s="1">
        <v>17217</v>
      </c>
      <c r="B13675" t="s">
        <v>7741</v>
      </c>
      <c r="C13675" t="s">
        <v>58924</v>
      </c>
      <c r="D13675" t="s">
        <v>4</v>
      </c>
      <c r="F13675" t="s">
        <v>120107</v>
      </c>
      <c r="G13675">
        <v>7.0000000000000005E-8</v>
      </c>
      <c r="H13675" t="s">
        <v>7741</v>
      </c>
      <c r="I13675" t="s">
        <v>132274</v>
      </c>
      <c r="J13675" s="2" t="s">
        <v>176898</v>
      </c>
      <c r="K13675" t="s">
        <v>210605</v>
      </c>
      <c r="L13675" t="s">
        <v>228704</v>
      </c>
      <c r="M13675" t="s">
        <v>8</v>
      </c>
      <c r="N13675" t="s">
        <v>228828</v>
      </c>
      <c r="O13675" t="s">
        <v>229113</v>
      </c>
      <c r="P13675" t="s">
        <v>230081</v>
      </c>
      <c r="Q13675" t="s">
        <v>120146</v>
      </c>
      <c r="R13675" t="s">
        <v>210520</v>
      </c>
      <c r="S13675" t="s">
        <v>233771</v>
      </c>
    </row>
    <row r="13676" spans="1:19" x14ac:dyDescent="0.35">
      <c r="A13676" s="1">
        <v>17218</v>
      </c>
      <c r="B13676" t="s">
        <v>7741</v>
      </c>
      <c r="C13676" t="s">
        <v>58925</v>
      </c>
      <c r="D13676" t="s">
        <v>4</v>
      </c>
      <c r="F13676" t="s">
        <v>120649</v>
      </c>
      <c r="G13676">
        <v>8.0000000000000002E-8</v>
      </c>
      <c r="H13676" t="s">
        <v>7741</v>
      </c>
      <c r="I13676" t="s">
        <v>132274</v>
      </c>
      <c r="J13676" s="2" t="s">
        <v>176898</v>
      </c>
      <c r="K13676" t="s">
        <v>210605</v>
      </c>
      <c r="L13676" t="s">
        <v>228704</v>
      </c>
      <c r="M13676" t="s">
        <v>8</v>
      </c>
      <c r="N13676" t="s">
        <v>228828</v>
      </c>
      <c r="O13676" t="s">
        <v>229113</v>
      </c>
      <c r="P13676" t="s">
        <v>230081</v>
      </c>
      <c r="Q13676" t="s">
        <v>120146</v>
      </c>
      <c r="R13676" t="s">
        <v>210520</v>
      </c>
      <c r="S13676" t="s">
        <v>233771</v>
      </c>
    </row>
    <row r="13677" spans="1:19" x14ac:dyDescent="0.35">
      <c r="A13677" s="1">
        <v>17219</v>
      </c>
      <c r="B13677" t="s">
        <v>7741</v>
      </c>
      <c r="C13677" t="s">
        <v>58926</v>
      </c>
      <c r="D13677" t="s">
        <v>4</v>
      </c>
      <c r="F13677" t="s">
        <v>120782</v>
      </c>
      <c r="G13677">
        <v>4.9999999999999998E-8</v>
      </c>
      <c r="H13677" t="s">
        <v>7741</v>
      </c>
      <c r="I13677" t="s">
        <v>132274</v>
      </c>
      <c r="J13677" s="2" t="s">
        <v>176898</v>
      </c>
      <c r="K13677" t="s">
        <v>210605</v>
      </c>
      <c r="L13677" t="s">
        <v>228704</v>
      </c>
      <c r="M13677" t="s">
        <v>8</v>
      </c>
      <c r="N13677" t="s">
        <v>228828</v>
      </c>
      <c r="O13677" t="s">
        <v>229113</v>
      </c>
      <c r="P13677" t="s">
        <v>230081</v>
      </c>
      <c r="Q13677" t="s">
        <v>120146</v>
      </c>
      <c r="R13677" t="s">
        <v>210520</v>
      </c>
      <c r="S13677" t="s">
        <v>233771</v>
      </c>
    </row>
    <row r="13678" spans="1:19" x14ac:dyDescent="0.35">
      <c r="A13678" s="1">
        <v>17220</v>
      </c>
      <c r="B13678" t="s">
        <v>7742</v>
      </c>
      <c r="C13678" t="s">
        <v>58927</v>
      </c>
      <c r="D13678" t="s">
        <v>3</v>
      </c>
      <c r="F13678" t="s">
        <v>123077</v>
      </c>
      <c r="G13678">
        <v>7.5000000000000002E-6</v>
      </c>
      <c r="H13678" t="s">
        <v>7742</v>
      </c>
      <c r="I13678" t="s">
        <v>132275</v>
      </c>
      <c r="J13678" s="2" t="s">
        <v>176899</v>
      </c>
      <c r="K13678" t="s">
        <v>210606</v>
      </c>
      <c r="L13678" t="s">
        <v>228704</v>
      </c>
      <c r="M13678" t="s">
        <v>8</v>
      </c>
      <c r="N13678" t="s">
        <v>228848</v>
      </c>
      <c r="O13678" t="s">
        <v>229133</v>
      </c>
      <c r="P13678" t="s">
        <v>230112</v>
      </c>
      <c r="Q13678" t="s">
        <v>123280</v>
      </c>
      <c r="R13678" t="s">
        <v>210520</v>
      </c>
      <c r="S13678" t="s">
        <v>233771</v>
      </c>
    </row>
    <row r="13679" spans="1:19" x14ac:dyDescent="0.35">
      <c r="A13679" s="1">
        <v>17221</v>
      </c>
      <c r="B13679" t="s">
        <v>7743</v>
      </c>
      <c r="C13679" t="s">
        <v>58928</v>
      </c>
      <c r="D13679" t="s">
        <v>5</v>
      </c>
      <c r="F13679" t="s">
        <v>120138</v>
      </c>
      <c r="G13679">
        <v>2.1324900000000001E-7</v>
      </c>
      <c r="H13679" t="s">
        <v>7743</v>
      </c>
      <c r="I13679" t="s">
        <v>132276</v>
      </c>
      <c r="J13679" s="2" t="s">
        <v>176900</v>
      </c>
      <c r="K13679" t="s">
        <v>210607</v>
      </c>
      <c r="L13679" t="s">
        <v>228704</v>
      </c>
      <c r="M13679" t="s">
        <v>228710</v>
      </c>
      <c r="N13679" t="s">
        <v>228897</v>
      </c>
      <c r="O13679" t="s">
        <v>229245</v>
      </c>
      <c r="P13679" t="s">
        <v>230174</v>
      </c>
      <c r="Q13679" t="s">
        <v>120059</v>
      </c>
      <c r="R13679" t="s">
        <v>210520</v>
      </c>
      <c r="S13679" t="s">
        <v>233771</v>
      </c>
    </row>
    <row r="13680" spans="1:19" x14ac:dyDescent="0.35">
      <c r="A13680" s="1">
        <v>17222</v>
      </c>
      <c r="B13680" t="s">
        <v>7743</v>
      </c>
      <c r="C13680" t="s">
        <v>58929</v>
      </c>
      <c r="D13680" t="s">
        <v>4</v>
      </c>
      <c r="F13680" t="s">
        <v>119983</v>
      </c>
      <c r="G13680">
        <v>1.5555399999999999E-7</v>
      </c>
      <c r="H13680" t="s">
        <v>7743</v>
      </c>
      <c r="I13680" t="s">
        <v>132276</v>
      </c>
      <c r="J13680" s="2" t="s">
        <v>176900</v>
      </c>
      <c r="K13680" t="s">
        <v>210607</v>
      </c>
      <c r="L13680" t="s">
        <v>228704</v>
      </c>
      <c r="M13680" t="s">
        <v>228710</v>
      </c>
      <c r="N13680" t="s">
        <v>228897</v>
      </c>
      <c r="O13680" t="s">
        <v>229245</v>
      </c>
      <c r="P13680" t="s">
        <v>230174</v>
      </c>
      <c r="Q13680" t="s">
        <v>120059</v>
      </c>
      <c r="R13680" t="s">
        <v>210520</v>
      </c>
      <c r="S13680" t="s">
        <v>233771</v>
      </c>
    </row>
    <row r="13681" spans="1:19" x14ac:dyDescent="0.35">
      <c r="A13681" s="1">
        <v>17223</v>
      </c>
      <c r="B13681" t="s">
        <v>7744</v>
      </c>
      <c r="C13681" t="s">
        <v>58930</v>
      </c>
      <c r="D13681" t="s">
        <v>5</v>
      </c>
      <c r="E13681" t="s">
        <v>119954</v>
      </c>
      <c r="F13681" t="s">
        <v>120163</v>
      </c>
      <c r="G13681">
        <v>1.2999999999999999E-5</v>
      </c>
      <c r="H13681" t="s">
        <v>7744</v>
      </c>
      <c r="I13681" t="s">
        <v>132277</v>
      </c>
      <c r="J13681" s="2" t="s">
        <v>176901</v>
      </c>
      <c r="K13681" t="s">
        <v>210608</v>
      </c>
      <c r="L13681" t="s">
        <v>228704</v>
      </c>
      <c r="M13681" t="s">
        <v>8</v>
      </c>
      <c r="N13681" t="s">
        <v>228828</v>
      </c>
      <c r="O13681" t="s">
        <v>229113</v>
      </c>
      <c r="P13681" t="s">
        <v>230104</v>
      </c>
      <c r="Q13681" t="s">
        <v>120216</v>
      </c>
      <c r="R13681" t="s">
        <v>210520</v>
      </c>
      <c r="S13681" t="s">
        <v>233771</v>
      </c>
    </row>
    <row r="13682" spans="1:19" x14ac:dyDescent="0.35">
      <c r="A13682" s="1">
        <v>17224</v>
      </c>
      <c r="B13682" t="s">
        <v>7744</v>
      </c>
      <c r="C13682" t="s">
        <v>58931</v>
      </c>
      <c r="D13682" t="s">
        <v>5</v>
      </c>
      <c r="E13682" t="s">
        <v>119955</v>
      </c>
      <c r="F13682" t="s">
        <v>119987</v>
      </c>
      <c r="G13682">
        <v>7.9999999999999996E-6</v>
      </c>
      <c r="H13682" t="s">
        <v>7744</v>
      </c>
      <c r="I13682" t="s">
        <v>132277</v>
      </c>
      <c r="J13682" s="2" t="s">
        <v>176901</v>
      </c>
      <c r="K13682" t="s">
        <v>210608</v>
      </c>
      <c r="L13682" t="s">
        <v>228704</v>
      </c>
      <c r="M13682" t="s">
        <v>8</v>
      </c>
      <c r="N13682" t="s">
        <v>228828</v>
      </c>
      <c r="O13682" t="s">
        <v>229113</v>
      </c>
      <c r="P13682" t="s">
        <v>230104</v>
      </c>
      <c r="Q13682" t="s">
        <v>120216</v>
      </c>
      <c r="R13682" t="s">
        <v>210520</v>
      </c>
      <c r="S13682" t="s">
        <v>233771</v>
      </c>
    </row>
    <row r="13683" spans="1:19" x14ac:dyDescent="0.35">
      <c r="A13683" s="1">
        <v>17225</v>
      </c>
      <c r="B13683" t="s">
        <v>7744</v>
      </c>
      <c r="C13683" t="s">
        <v>58932</v>
      </c>
      <c r="D13683" t="s">
        <v>4</v>
      </c>
      <c r="F13683" t="s">
        <v>120293</v>
      </c>
      <c r="G13683">
        <v>1.9999999999999999E-6</v>
      </c>
      <c r="H13683" t="s">
        <v>7744</v>
      </c>
      <c r="I13683" t="s">
        <v>132277</v>
      </c>
      <c r="J13683" s="2" t="s">
        <v>176901</v>
      </c>
      <c r="K13683" t="s">
        <v>210608</v>
      </c>
      <c r="L13683" t="s">
        <v>228704</v>
      </c>
      <c r="M13683" t="s">
        <v>8</v>
      </c>
      <c r="N13683" t="s">
        <v>228828</v>
      </c>
      <c r="O13683" t="s">
        <v>229113</v>
      </c>
      <c r="P13683" t="s">
        <v>230104</v>
      </c>
      <c r="Q13683" t="s">
        <v>120216</v>
      </c>
      <c r="R13683" t="s">
        <v>210520</v>
      </c>
      <c r="S13683" t="s">
        <v>233771</v>
      </c>
    </row>
    <row r="13684" spans="1:19" x14ac:dyDescent="0.35">
      <c r="A13684" s="1">
        <v>17226</v>
      </c>
      <c r="B13684" t="s">
        <v>7745</v>
      </c>
      <c r="C13684" t="s">
        <v>58933</v>
      </c>
      <c r="D13684" t="s">
        <v>5</v>
      </c>
      <c r="E13684" t="s">
        <v>119955</v>
      </c>
      <c r="F13684" t="s">
        <v>120931</v>
      </c>
      <c r="G13684">
        <v>3.0000000000000001E-6</v>
      </c>
      <c r="H13684" t="s">
        <v>7745</v>
      </c>
      <c r="I13684" t="s">
        <v>132278</v>
      </c>
      <c r="J13684" s="2" t="s">
        <v>176902</v>
      </c>
      <c r="K13684" t="s">
        <v>210609</v>
      </c>
      <c r="L13684" t="s">
        <v>228704</v>
      </c>
      <c r="M13684" t="s">
        <v>228722</v>
      </c>
      <c r="O13684" t="s">
        <v>229143</v>
      </c>
      <c r="P13684" t="s">
        <v>229143</v>
      </c>
      <c r="Q13684" t="s">
        <v>121253</v>
      </c>
      <c r="R13684" t="s">
        <v>210520</v>
      </c>
      <c r="S13684" t="s">
        <v>233771</v>
      </c>
    </row>
    <row r="13685" spans="1:19" x14ac:dyDescent="0.35">
      <c r="A13685" s="1">
        <v>17227</v>
      </c>
      <c r="B13685" t="s">
        <v>7746</v>
      </c>
      <c r="C13685" t="s">
        <v>58934</v>
      </c>
      <c r="D13685" t="s">
        <v>5</v>
      </c>
      <c r="E13685" t="s">
        <v>119955</v>
      </c>
      <c r="F13685" t="s">
        <v>121066</v>
      </c>
      <c r="G13685">
        <v>1.7E-6</v>
      </c>
      <c r="H13685" t="s">
        <v>7746</v>
      </c>
      <c r="I13685" t="s">
        <v>132279</v>
      </c>
      <c r="J13685" s="2" t="s">
        <v>176903</v>
      </c>
      <c r="K13685" t="s">
        <v>210610</v>
      </c>
      <c r="L13685" t="s">
        <v>228705</v>
      </c>
      <c r="M13685" t="s">
        <v>228717</v>
      </c>
      <c r="N13685" t="s">
        <v>229012</v>
      </c>
      <c r="O13685" t="s">
        <v>229650</v>
      </c>
      <c r="P13685" t="s">
        <v>229650</v>
      </c>
      <c r="Q13685" t="s">
        <v>121066</v>
      </c>
      <c r="R13685" t="s">
        <v>210520</v>
      </c>
      <c r="S13685" t="s">
        <v>233771</v>
      </c>
    </row>
    <row r="13686" spans="1:19" x14ac:dyDescent="0.35">
      <c r="A13686" s="1">
        <v>17228</v>
      </c>
      <c r="B13686" t="s">
        <v>7747</v>
      </c>
      <c r="C13686" t="s">
        <v>58935</v>
      </c>
      <c r="D13686" t="s">
        <v>4</v>
      </c>
      <c r="F13686" t="s">
        <v>119985</v>
      </c>
      <c r="G13686">
        <v>2.7500000000000001E-7</v>
      </c>
      <c r="H13686" t="s">
        <v>7747</v>
      </c>
      <c r="I13686" t="s">
        <v>132280</v>
      </c>
      <c r="J13686" s="2" t="s">
        <v>176904</v>
      </c>
      <c r="K13686" t="s">
        <v>210611</v>
      </c>
      <c r="L13686" t="s">
        <v>228704</v>
      </c>
      <c r="M13686" t="s">
        <v>8</v>
      </c>
      <c r="N13686" t="s">
        <v>228883</v>
      </c>
      <c r="O13686" t="s">
        <v>229188</v>
      </c>
      <c r="P13686" t="s">
        <v>230770</v>
      </c>
      <c r="Q13686" t="s">
        <v>119966</v>
      </c>
      <c r="R13686" t="s">
        <v>210520</v>
      </c>
      <c r="S13686" t="s">
        <v>233771</v>
      </c>
    </row>
    <row r="13687" spans="1:19" x14ac:dyDescent="0.35">
      <c r="A13687" s="1">
        <v>17229</v>
      </c>
      <c r="B13687" t="s">
        <v>7748</v>
      </c>
      <c r="C13687" t="s">
        <v>58936</v>
      </c>
      <c r="D13687" t="s">
        <v>4</v>
      </c>
      <c r="F13687" t="s">
        <v>121200</v>
      </c>
      <c r="G13687">
        <v>2.7999999999999999E-6</v>
      </c>
      <c r="H13687" t="s">
        <v>7748</v>
      </c>
      <c r="I13687" t="s">
        <v>132281</v>
      </c>
      <c r="J13687" s="2" t="s">
        <v>176905</v>
      </c>
      <c r="K13687" t="s">
        <v>210612</v>
      </c>
      <c r="L13687" t="s">
        <v>228704</v>
      </c>
      <c r="M13687" t="s">
        <v>14</v>
      </c>
      <c r="N13687" t="s">
        <v>228857</v>
      </c>
      <c r="O13687" t="s">
        <v>229149</v>
      </c>
      <c r="P13687" t="s">
        <v>229149</v>
      </c>
      <c r="Q13687" t="s">
        <v>121448</v>
      </c>
      <c r="R13687" t="s">
        <v>210520</v>
      </c>
      <c r="S13687" t="s">
        <v>233771</v>
      </c>
    </row>
    <row r="13688" spans="1:19" x14ac:dyDescent="0.35">
      <c r="A13688" s="1">
        <v>17230</v>
      </c>
      <c r="B13688" t="s">
        <v>7748</v>
      </c>
      <c r="C13688" t="s">
        <v>58937</v>
      </c>
      <c r="D13688" t="s">
        <v>4</v>
      </c>
      <c r="F13688" t="s">
        <v>121123</v>
      </c>
      <c r="G13688">
        <v>3.3000000000000002E-6</v>
      </c>
      <c r="H13688" t="s">
        <v>7748</v>
      </c>
      <c r="I13688" t="s">
        <v>132281</v>
      </c>
      <c r="J13688" s="2" t="s">
        <v>176905</v>
      </c>
      <c r="K13688" t="s">
        <v>210612</v>
      </c>
      <c r="L13688" t="s">
        <v>228704</v>
      </c>
      <c r="M13688" t="s">
        <v>14</v>
      </c>
      <c r="N13688" t="s">
        <v>228857</v>
      </c>
      <c r="O13688" t="s">
        <v>229149</v>
      </c>
      <c r="P13688" t="s">
        <v>229149</v>
      </c>
      <c r="Q13688" t="s">
        <v>121448</v>
      </c>
      <c r="R13688" t="s">
        <v>210520</v>
      </c>
      <c r="S13688" t="s">
        <v>233771</v>
      </c>
    </row>
    <row r="13689" spans="1:19" x14ac:dyDescent="0.35">
      <c r="A13689" s="1">
        <v>17231</v>
      </c>
      <c r="B13689" t="s">
        <v>7748</v>
      </c>
      <c r="C13689" t="s">
        <v>58938</v>
      </c>
      <c r="D13689" t="s">
        <v>4</v>
      </c>
      <c r="F13689" t="s">
        <v>120942</v>
      </c>
      <c r="G13689">
        <v>9.9999999999999995E-7</v>
      </c>
      <c r="H13689" t="s">
        <v>7748</v>
      </c>
      <c r="I13689" t="s">
        <v>132281</v>
      </c>
      <c r="J13689" s="2" t="s">
        <v>176905</v>
      </c>
      <c r="K13689" t="s">
        <v>210612</v>
      </c>
      <c r="L13689" t="s">
        <v>228704</v>
      </c>
      <c r="M13689" t="s">
        <v>14</v>
      </c>
      <c r="N13689" t="s">
        <v>228857</v>
      </c>
      <c r="O13689" t="s">
        <v>229149</v>
      </c>
      <c r="P13689" t="s">
        <v>229149</v>
      </c>
      <c r="Q13689" t="s">
        <v>121448</v>
      </c>
      <c r="R13689" t="s">
        <v>210520</v>
      </c>
      <c r="S13689" t="s">
        <v>233771</v>
      </c>
    </row>
    <row r="13690" spans="1:19" x14ac:dyDescent="0.35">
      <c r="A13690" s="1">
        <v>17232</v>
      </c>
      <c r="B13690" t="s">
        <v>7749</v>
      </c>
      <c r="C13690" t="s">
        <v>58939</v>
      </c>
      <c r="D13690" t="s">
        <v>5</v>
      </c>
      <c r="E13690" t="s">
        <v>119955</v>
      </c>
      <c r="F13690" t="s">
        <v>120922</v>
      </c>
      <c r="G13690">
        <v>9.0000000000000002E-6</v>
      </c>
      <c r="H13690" t="s">
        <v>7749</v>
      </c>
      <c r="I13690" t="s">
        <v>132282</v>
      </c>
      <c r="J13690" s="2" t="s">
        <v>176906</v>
      </c>
      <c r="K13690" t="s">
        <v>210613</v>
      </c>
      <c r="L13690" t="s">
        <v>228704</v>
      </c>
      <c r="M13690" t="s">
        <v>8</v>
      </c>
      <c r="N13690" t="s">
        <v>228828</v>
      </c>
      <c r="O13690" t="s">
        <v>229113</v>
      </c>
      <c r="P13690" t="s">
        <v>230104</v>
      </c>
      <c r="Q13690" t="s">
        <v>121322</v>
      </c>
      <c r="R13690" t="s">
        <v>210520</v>
      </c>
      <c r="S13690" t="s">
        <v>233771</v>
      </c>
    </row>
    <row r="13691" spans="1:19" x14ac:dyDescent="0.35">
      <c r="A13691" s="1">
        <v>17233</v>
      </c>
      <c r="B13691" t="s">
        <v>7750</v>
      </c>
      <c r="C13691" t="s">
        <v>58940</v>
      </c>
      <c r="D13691" t="s">
        <v>5</v>
      </c>
      <c r="E13691" t="s">
        <v>119955</v>
      </c>
      <c r="F13691" t="s">
        <v>122781</v>
      </c>
      <c r="G13691">
        <v>6.5700000000000006E-6</v>
      </c>
      <c r="H13691" t="s">
        <v>7750</v>
      </c>
      <c r="I13691" t="s">
        <v>132283</v>
      </c>
      <c r="J13691" s="2" t="s">
        <v>176907</v>
      </c>
      <c r="K13691" t="s">
        <v>210520</v>
      </c>
      <c r="L13691" t="s">
        <v>228704</v>
      </c>
      <c r="M13691" t="s">
        <v>15</v>
      </c>
      <c r="N13691" t="s">
        <v>228849</v>
      </c>
      <c r="O13691" t="s">
        <v>229134</v>
      </c>
      <c r="P13691" t="s">
        <v>229134</v>
      </c>
      <c r="Q13691" t="s">
        <v>120682</v>
      </c>
      <c r="R13691" t="s">
        <v>210520</v>
      </c>
      <c r="S13691" t="s">
        <v>233771</v>
      </c>
    </row>
    <row r="13692" spans="1:19" x14ac:dyDescent="0.35">
      <c r="A13692" s="1">
        <v>17234</v>
      </c>
      <c r="B13692" t="s">
        <v>7751</v>
      </c>
      <c r="C13692" t="s">
        <v>58941</v>
      </c>
      <c r="D13692" t="s">
        <v>4</v>
      </c>
      <c r="F13692" t="s">
        <v>121192</v>
      </c>
      <c r="G13692">
        <v>8.1626000000000006E-8</v>
      </c>
      <c r="H13692" t="s">
        <v>7751</v>
      </c>
      <c r="I13692" t="s">
        <v>132284</v>
      </c>
      <c r="J13692" s="2" t="s">
        <v>176908</v>
      </c>
      <c r="K13692" t="s">
        <v>210614</v>
      </c>
      <c r="L13692" t="s">
        <v>228704</v>
      </c>
      <c r="M13692" t="s">
        <v>13</v>
      </c>
      <c r="N13692" t="s">
        <v>228861</v>
      </c>
      <c r="O13692" t="s">
        <v>229155</v>
      </c>
      <c r="P13692" t="s">
        <v>230765</v>
      </c>
      <c r="Q13692" t="s">
        <v>120308</v>
      </c>
      <c r="R13692" t="s">
        <v>210520</v>
      </c>
      <c r="S13692" t="s">
        <v>233771</v>
      </c>
    </row>
    <row r="13693" spans="1:19" x14ac:dyDescent="0.35">
      <c r="A13693" s="1">
        <v>17235</v>
      </c>
      <c r="B13693" t="s">
        <v>7751</v>
      </c>
      <c r="C13693" t="s">
        <v>58942</v>
      </c>
      <c r="D13693" t="s">
        <v>5</v>
      </c>
      <c r="E13693" t="s">
        <v>119955</v>
      </c>
      <c r="F13693" t="s">
        <v>120103</v>
      </c>
      <c r="G13693">
        <v>3.4908199999999998E-6</v>
      </c>
      <c r="H13693" t="s">
        <v>7751</v>
      </c>
      <c r="I13693" t="s">
        <v>132284</v>
      </c>
      <c r="J13693" s="2" t="s">
        <v>176908</v>
      </c>
      <c r="K13693" t="s">
        <v>210614</v>
      </c>
      <c r="L13693" t="s">
        <v>228704</v>
      </c>
      <c r="M13693" t="s">
        <v>13</v>
      </c>
      <c r="N13693" t="s">
        <v>228861</v>
      </c>
      <c r="O13693" t="s">
        <v>229155</v>
      </c>
      <c r="P13693" t="s">
        <v>230765</v>
      </c>
      <c r="Q13693" t="s">
        <v>120308</v>
      </c>
      <c r="R13693" t="s">
        <v>210520</v>
      </c>
      <c r="S13693" t="s">
        <v>233771</v>
      </c>
    </row>
    <row r="13694" spans="1:19" x14ac:dyDescent="0.35">
      <c r="A13694" s="1">
        <v>17236</v>
      </c>
      <c r="B13694" t="s">
        <v>7752</v>
      </c>
      <c r="C13694" t="s">
        <v>58943</v>
      </c>
      <c r="D13694" t="s">
        <v>5</v>
      </c>
      <c r="E13694" t="s">
        <v>119955</v>
      </c>
      <c r="F13694" t="s">
        <v>120217</v>
      </c>
      <c r="G13694">
        <v>5.0000000000000004E-6</v>
      </c>
      <c r="H13694" t="s">
        <v>7752</v>
      </c>
      <c r="I13694" t="s">
        <v>132285</v>
      </c>
      <c r="J13694" s="2" t="s">
        <v>176909</v>
      </c>
      <c r="K13694" t="s">
        <v>210520</v>
      </c>
      <c r="L13694" t="s">
        <v>228704</v>
      </c>
      <c r="M13694" t="s">
        <v>8</v>
      </c>
      <c r="N13694" t="s">
        <v>228828</v>
      </c>
      <c r="O13694" t="s">
        <v>229113</v>
      </c>
      <c r="P13694" t="s">
        <v>230107</v>
      </c>
      <c r="Q13694" t="s">
        <v>120008</v>
      </c>
      <c r="R13694" t="s">
        <v>210520</v>
      </c>
      <c r="S13694" t="s">
        <v>233771</v>
      </c>
    </row>
    <row r="13695" spans="1:19" x14ac:dyDescent="0.35">
      <c r="A13695" s="1">
        <v>17237</v>
      </c>
      <c r="B13695" t="s">
        <v>7752</v>
      </c>
      <c r="C13695" t="s">
        <v>58944</v>
      </c>
      <c r="D13695" t="s">
        <v>4</v>
      </c>
      <c r="F13695" t="s">
        <v>120751</v>
      </c>
      <c r="G13695">
        <v>3.0000000000000001E-6</v>
      </c>
      <c r="H13695" t="s">
        <v>7752</v>
      </c>
      <c r="I13695" t="s">
        <v>132285</v>
      </c>
      <c r="J13695" s="2" t="s">
        <v>176909</v>
      </c>
      <c r="K13695" t="s">
        <v>210520</v>
      </c>
      <c r="L13695" t="s">
        <v>228704</v>
      </c>
      <c r="M13695" t="s">
        <v>8</v>
      </c>
      <c r="N13695" t="s">
        <v>228828</v>
      </c>
      <c r="O13695" t="s">
        <v>229113</v>
      </c>
      <c r="P13695" t="s">
        <v>230107</v>
      </c>
      <c r="Q13695" t="s">
        <v>120008</v>
      </c>
      <c r="R13695" t="s">
        <v>210520</v>
      </c>
      <c r="S13695" t="s">
        <v>233771</v>
      </c>
    </row>
    <row r="13696" spans="1:19" x14ac:dyDescent="0.35">
      <c r="A13696" s="1">
        <v>17238</v>
      </c>
      <c r="B13696" t="s">
        <v>7752</v>
      </c>
      <c r="C13696" t="s">
        <v>58945</v>
      </c>
      <c r="D13696" t="s">
        <v>5</v>
      </c>
      <c r="E13696" t="s">
        <v>119954</v>
      </c>
      <c r="F13696" t="s">
        <v>120209</v>
      </c>
      <c r="G13696">
        <v>1.66E-5</v>
      </c>
      <c r="H13696" t="s">
        <v>7752</v>
      </c>
      <c r="I13696" t="s">
        <v>132285</v>
      </c>
      <c r="J13696" s="2" t="s">
        <v>176909</v>
      </c>
      <c r="K13696" t="s">
        <v>210520</v>
      </c>
      <c r="L13696" t="s">
        <v>228704</v>
      </c>
      <c r="M13696" t="s">
        <v>8</v>
      </c>
      <c r="N13696" t="s">
        <v>228828</v>
      </c>
      <c r="O13696" t="s">
        <v>229113</v>
      </c>
      <c r="P13696" t="s">
        <v>230107</v>
      </c>
      <c r="Q13696" t="s">
        <v>120008</v>
      </c>
      <c r="R13696" t="s">
        <v>210520</v>
      </c>
      <c r="S13696" t="s">
        <v>233771</v>
      </c>
    </row>
    <row r="13697" spans="1:19" x14ac:dyDescent="0.35">
      <c r="A13697" s="1">
        <v>17240</v>
      </c>
      <c r="B13697" t="s">
        <v>7753</v>
      </c>
      <c r="C13697" t="s">
        <v>58946</v>
      </c>
      <c r="D13697" t="s">
        <v>5</v>
      </c>
      <c r="E13697" t="s">
        <v>119954</v>
      </c>
      <c r="F13697" t="s">
        <v>120297</v>
      </c>
      <c r="G13697">
        <v>1.75E-6</v>
      </c>
      <c r="H13697" t="s">
        <v>7753</v>
      </c>
      <c r="I13697" t="s">
        <v>132286</v>
      </c>
      <c r="J13697" s="2" t="s">
        <v>176910</v>
      </c>
      <c r="K13697" t="s">
        <v>210520</v>
      </c>
      <c r="L13697" t="s">
        <v>228706</v>
      </c>
      <c r="M13697" t="s">
        <v>8</v>
      </c>
      <c r="N13697" t="s">
        <v>228828</v>
      </c>
      <c r="O13697" t="s">
        <v>229113</v>
      </c>
      <c r="P13697" t="s">
        <v>230138</v>
      </c>
      <c r="Q13697" t="s">
        <v>120008</v>
      </c>
      <c r="R13697" t="s">
        <v>210520</v>
      </c>
      <c r="S13697" t="s">
        <v>233771</v>
      </c>
    </row>
    <row r="13698" spans="1:19" x14ac:dyDescent="0.35">
      <c r="A13698" s="1">
        <v>17241</v>
      </c>
      <c r="B13698" t="s">
        <v>7753</v>
      </c>
      <c r="C13698" t="s">
        <v>58947</v>
      </c>
      <c r="D13698" t="s">
        <v>4</v>
      </c>
      <c r="F13698" t="s">
        <v>121841</v>
      </c>
      <c r="G13698">
        <v>1.1000000000000001E-6</v>
      </c>
      <c r="H13698" t="s">
        <v>7753</v>
      </c>
      <c r="I13698" t="s">
        <v>132286</v>
      </c>
      <c r="J13698" s="2" t="s">
        <v>176910</v>
      </c>
      <c r="K13698" t="s">
        <v>210520</v>
      </c>
      <c r="L13698" t="s">
        <v>228706</v>
      </c>
      <c r="M13698" t="s">
        <v>8</v>
      </c>
      <c r="N13698" t="s">
        <v>228828</v>
      </c>
      <c r="O13698" t="s">
        <v>229113</v>
      </c>
      <c r="P13698" t="s">
        <v>230138</v>
      </c>
      <c r="Q13698" t="s">
        <v>120008</v>
      </c>
      <c r="R13698" t="s">
        <v>210520</v>
      </c>
      <c r="S13698" t="s">
        <v>233771</v>
      </c>
    </row>
    <row r="13699" spans="1:19" x14ac:dyDescent="0.35">
      <c r="A13699" s="1">
        <v>17243</v>
      </c>
      <c r="B13699" t="s">
        <v>7753</v>
      </c>
      <c r="C13699" t="s">
        <v>58948</v>
      </c>
      <c r="D13699" t="s">
        <v>5</v>
      </c>
      <c r="E13699" t="s">
        <v>119954</v>
      </c>
      <c r="F13699" t="s">
        <v>122585</v>
      </c>
      <c r="G13699">
        <v>6.2500000000000003E-6</v>
      </c>
      <c r="H13699" t="s">
        <v>7753</v>
      </c>
      <c r="I13699" t="s">
        <v>132286</v>
      </c>
      <c r="J13699" s="2" t="s">
        <v>176910</v>
      </c>
      <c r="K13699" t="s">
        <v>210520</v>
      </c>
      <c r="L13699" t="s">
        <v>228706</v>
      </c>
      <c r="M13699" t="s">
        <v>8</v>
      </c>
      <c r="N13699" t="s">
        <v>228828</v>
      </c>
      <c r="O13699" t="s">
        <v>229113</v>
      </c>
      <c r="P13699" t="s">
        <v>230138</v>
      </c>
      <c r="Q13699" t="s">
        <v>120008</v>
      </c>
      <c r="R13699" t="s">
        <v>210520</v>
      </c>
      <c r="S13699" t="s">
        <v>233771</v>
      </c>
    </row>
    <row r="13700" spans="1:19" x14ac:dyDescent="0.35">
      <c r="A13700" s="1">
        <v>17244</v>
      </c>
      <c r="B13700" t="s">
        <v>7754</v>
      </c>
      <c r="C13700" t="s">
        <v>58949</v>
      </c>
      <c r="D13700" t="s">
        <v>5</v>
      </c>
      <c r="E13700" t="s">
        <v>119955</v>
      </c>
      <c r="F13700" t="s">
        <v>121545</v>
      </c>
      <c r="G13700">
        <v>1.5999999999999999E-5</v>
      </c>
      <c r="H13700" t="s">
        <v>7754</v>
      </c>
      <c r="I13700" t="s">
        <v>132287</v>
      </c>
      <c r="J13700" s="2" t="s">
        <v>176911</v>
      </c>
      <c r="K13700" t="s">
        <v>210615</v>
      </c>
      <c r="L13700" t="s">
        <v>228704</v>
      </c>
      <c r="M13700" t="s">
        <v>8</v>
      </c>
      <c r="N13700" t="s">
        <v>228862</v>
      </c>
      <c r="O13700" t="s">
        <v>229114</v>
      </c>
      <c r="P13700" t="s">
        <v>230166</v>
      </c>
      <c r="Q13700" t="s">
        <v>121322</v>
      </c>
      <c r="R13700" t="s">
        <v>210520</v>
      </c>
      <c r="S13700" t="s">
        <v>233771</v>
      </c>
    </row>
    <row r="13701" spans="1:19" x14ac:dyDescent="0.35">
      <c r="A13701" s="1">
        <v>17245</v>
      </c>
      <c r="B13701" t="s">
        <v>7754</v>
      </c>
      <c r="C13701" t="s">
        <v>58950</v>
      </c>
      <c r="D13701" t="s">
        <v>4</v>
      </c>
      <c r="E13701" t="s">
        <v>119955</v>
      </c>
      <c r="F13701" t="s">
        <v>120741</v>
      </c>
      <c r="G13701">
        <v>5.6999999999999996E-6</v>
      </c>
      <c r="H13701" t="s">
        <v>7754</v>
      </c>
      <c r="I13701" t="s">
        <v>132287</v>
      </c>
      <c r="J13701" s="2" t="s">
        <v>176911</v>
      </c>
      <c r="K13701" t="s">
        <v>210615</v>
      </c>
      <c r="L13701" t="s">
        <v>228704</v>
      </c>
      <c r="M13701" t="s">
        <v>8</v>
      </c>
      <c r="N13701" t="s">
        <v>228862</v>
      </c>
      <c r="O13701" t="s">
        <v>229114</v>
      </c>
      <c r="P13701" t="s">
        <v>230166</v>
      </c>
      <c r="Q13701" t="s">
        <v>121322</v>
      </c>
      <c r="R13701" t="s">
        <v>210520</v>
      </c>
      <c r="S13701" t="s">
        <v>233771</v>
      </c>
    </row>
    <row r="13702" spans="1:19" x14ac:dyDescent="0.35">
      <c r="A13702" s="1">
        <v>17248</v>
      </c>
      <c r="B13702" t="s">
        <v>7755</v>
      </c>
      <c r="C13702" t="s">
        <v>58951</v>
      </c>
      <c r="D13702" t="s">
        <v>5</v>
      </c>
      <c r="F13702" t="s">
        <v>121691</v>
      </c>
      <c r="G13702">
        <v>1.1921599999999999E-6</v>
      </c>
      <c r="H13702" t="s">
        <v>7755</v>
      </c>
      <c r="I13702" t="s">
        <v>132288</v>
      </c>
      <c r="J13702" s="2" t="s">
        <v>176912</v>
      </c>
      <c r="K13702" t="s">
        <v>210616</v>
      </c>
      <c r="L13702" t="s">
        <v>228704</v>
      </c>
      <c r="M13702" t="s">
        <v>8</v>
      </c>
      <c r="N13702" t="s">
        <v>228828</v>
      </c>
      <c r="O13702" t="s">
        <v>229216</v>
      </c>
      <c r="P13702" t="s">
        <v>229216</v>
      </c>
      <c r="R13702" t="s">
        <v>210520</v>
      </c>
      <c r="S13702" t="s">
        <v>233771</v>
      </c>
    </row>
    <row r="13703" spans="1:19" x14ac:dyDescent="0.35">
      <c r="A13703" s="1">
        <v>17249</v>
      </c>
      <c r="B13703" t="s">
        <v>7755</v>
      </c>
      <c r="C13703" t="s">
        <v>58952</v>
      </c>
      <c r="D13703" t="s">
        <v>5</v>
      </c>
      <c r="F13703" t="s">
        <v>120027</v>
      </c>
      <c r="G13703">
        <v>3.0240709999999998E-6</v>
      </c>
      <c r="H13703" t="s">
        <v>7755</v>
      </c>
      <c r="I13703" t="s">
        <v>132288</v>
      </c>
      <c r="J13703" s="2" t="s">
        <v>176912</v>
      </c>
      <c r="K13703" t="s">
        <v>210616</v>
      </c>
      <c r="L13703" t="s">
        <v>228704</v>
      </c>
      <c r="M13703" t="s">
        <v>8</v>
      </c>
      <c r="N13703" t="s">
        <v>228828</v>
      </c>
      <c r="O13703" t="s">
        <v>229216</v>
      </c>
      <c r="P13703" t="s">
        <v>229216</v>
      </c>
      <c r="R13703" t="s">
        <v>210520</v>
      </c>
      <c r="S13703" t="s">
        <v>233771</v>
      </c>
    </row>
    <row r="13704" spans="1:19" x14ac:dyDescent="0.35">
      <c r="A13704" s="1">
        <v>17250</v>
      </c>
      <c r="B13704" t="s">
        <v>7755</v>
      </c>
      <c r="C13704" t="s">
        <v>58953</v>
      </c>
      <c r="D13704" t="s">
        <v>5</v>
      </c>
      <c r="F13704" t="s">
        <v>122320</v>
      </c>
      <c r="G13704">
        <v>5.0000000000000004E-6</v>
      </c>
      <c r="H13704" t="s">
        <v>7755</v>
      </c>
      <c r="I13704" t="s">
        <v>132288</v>
      </c>
      <c r="J13704" s="2" t="s">
        <v>176912</v>
      </c>
      <c r="K13704" t="s">
        <v>210616</v>
      </c>
      <c r="L13704" t="s">
        <v>228704</v>
      </c>
      <c r="M13704" t="s">
        <v>8</v>
      </c>
      <c r="N13704" t="s">
        <v>228828</v>
      </c>
      <c r="O13704" t="s">
        <v>229216</v>
      </c>
      <c r="P13704" t="s">
        <v>229216</v>
      </c>
      <c r="R13704" t="s">
        <v>210520</v>
      </c>
      <c r="S13704" t="s">
        <v>233771</v>
      </c>
    </row>
    <row r="13705" spans="1:19" x14ac:dyDescent="0.35">
      <c r="A13705" s="1">
        <v>17251</v>
      </c>
      <c r="B13705" t="s">
        <v>7756</v>
      </c>
      <c r="C13705" t="s">
        <v>58954</v>
      </c>
      <c r="D13705" t="s">
        <v>5</v>
      </c>
      <c r="F13705" t="s">
        <v>122617</v>
      </c>
      <c r="G13705">
        <v>2.3999999999999998E-7</v>
      </c>
      <c r="H13705" t="s">
        <v>7756</v>
      </c>
      <c r="I13705" t="s">
        <v>132289</v>
      </c>
      <c r="J13705" s="2" t="s">
        <v>176913</v>
      </c>
      <c r="K13705" t="s">
        <v>210520</v>
      </c>
      <c r="L13705" t="s">
        <v>228704</v>
      </c>
      <c r="M13705" t="s">
        <v>8</v>
      </c>
      <c r="N13705" t="s">
        <v>228910</v>
      </c>
      <c r="O13705" t="s">
        <v>229253</v>
      </c>
      <c r="P13705" t="s">
        <v>231030</v>
      </c>
      <c r="R13705" t="s">
        <v>210520</v>
      </c>
      <c r="S13705" t="s">
        <v>233771</v>
      </c>
    </row>
    <row r="13706" spans="1:19" x14ac:dyDescent="0.35">
      <c r="A13706" s="1">
        <v>17252</v>
      </c>
      <c r="B13706" t="s">
        <v>7757</v>
      </c>
      <c r="C13706" t="s">
        <v>58955</v>
      </c>
      <c r="D13706" t="s">
        <v>5</v>
      </c>
      <c r="E13706" t="s">
        <v>119958</v>
      </c>
      <c r="F13706" t="s">
        <v>120082</v>
      </c>
      <c r="G13706">
        <v>2.5999999999999998E-5</v>
      </c>
      <c r="H13706" t="s">
        <v>7757</v>
      </c>
      <c r="I13706" t="s">
        <v>132290</v>
      </c>
      <c r="J13706" s="2" t="s">
        <v>176914</v>
      </c>
      <c r="K13706" t="s">
        <v>210617</v>
      </c>
      <c r="L13706" t="s">
        <v>228704</v>
      </c>
      <c r="M13706" t="s">
        <v>8</v>
      </c>
      <c r="N13706" t="s">
        <v>228828</v>
      </c>
      <c r="O13706" t="s">
        <v>229113</v>
      </c>
      <c r="P13706" t="s">
        <v>230081</v>
      </c>
      <c r="Q13706" t="s">
        <v>121322</v>
      </c>
      <c r="R13706" t="s">
        <v>210520</v>
      </c>
      <c r="S13706" t="s">
        <v>233771</v>
      </c>
    </row>
    <row r="13707" spans="1:19" x14ac:dyDescent="0.35">
      <c r="A13707" s="1">
        <v>17253</v>
      </c>
      <c r="B13707" t="s">
        <v>7757</v>
      </c>
      <c r="C13707" t="s">
        <v>58956</v>
      </c>
      <c r="D13707" t="s">
        <v>5</v>
      </c>
      <c r="E13707" t="s">
        <v>119957</v>
      </c>
      <c r="F13707" t="s">
        <v>120749</v>
      </c>
      <c r="G13707">
        <v>3.8000000000000002E-5</v>
      </c>
      <c r="H13707" t="s">
        <v>7757</v>
      </c>
      <c r="I13707" t="s">
        <v>132290</v>
      </c>
      <c r="J13707" s="2" t="s">
        <v>176914</v>
      </c>
      <c r="K13707" t="s">
        <v>210617</v>
      </c>
      <c r="L13707" t="s">
        <v>228704</v>
      </c>
      <c r="M13707" t="s">
        <v>8</v>
      </c>
      <c r="N13707" t="s">
        <v>228828</v>
      </c>
      <c r="O13707" t="s">
        <v>229113</v>
      </c>
      <c r="P13707" t="s">
        <v>230081</v>
      </c>
      <c r="Q13707" t="s">
        <v>121322</v>
      </c>
      <c r="R13707" t="s">
        <v>210520</v>
      </c>
      <c r="S13707" t="s">
        <v>233771</v>
      </c>
    </row>
    <row r="13708" spans="1:19" x14ac:dyDescent="0.35">
      <c r="A13708" s="1">
        <v>17254</v>
      </c>
      <c r="B13708" t="s">
        <v>7757</v>
      </c>
      <c r="C13708" t="s">
        <v>58957</v>
      </c>
      <c r="D13708" t="s">
        <v>5</v>
      </c>
      <c r="E13708" t="s">
        <v>119959</v>
      </c>
      <c r="F13708" t="s">
        <v>119999</v>
      </c>
      <c r="G13708">
        <v>6.4999999999999994E-5</v>
      </c>
      <c r="H13708" t="s">
        <v>7757</v>
      </c>
      <c r="I13708" t="s">
        <v>132290</v>
      </c>
      <c r="J13708" s="2" t="s">
        <v>176914</v>
      </c>
      <c r="K13708" t="s">
        <v>210617</v>
      </c>
      <c r="L13708" t="s">
        <v>228704</v>
      </c>
      <c r="M13708" t="s">
        <v>8</v>
      </c>
      <c r="N13708" t="s">
        <v>228828</v>
      </c>
      <c r="O13708" t="s">
        <v>229113</v>
      </c>
      <c r="P13708" t="s">
        <v>230081</v>
      </c>
      <c r="Q13708" t="s">
        <v>121322</v>
      </c>
      <c r="R13708" t="s">
        <v>210520</v>
      </c>
      <c r="S13708" t="s">
        <v>233771</v>
      </c>
    </row>
    <row r="13709" spans="1:19" x14ac:dyDescent="0.35">
      <c r="A13709" s="1">
        <v>17256</v>
      </c>
      <c r="B13709" t="s">
        <v>7758</v>
      </c>
      <c r="C13709" t="s">
        <v>58958</v>
      </c>
      <c r="D13709" t="s">
        <v>5</v>
      </c>
      <c r="E13709" t="s">
        <v>119954</v>
      </c>
      <c r="F13709" t="s">
        <v>120069</v>
      </c>
      <c r="G13709">
        <v>1.7200000000000001E-5</v>
      </c>
      <c r="H13709" t="s">
        <v>7758</v>
      </c>
      <c r="I13709" t="s">
        <v>132291</v>
      </c>
      <c r="J13709" s="2" t="s">
        <v>176915</v>
      </c>
      <c r="K13709" t="s">
        <v>210618</v>
      </c>
      <c r="L13709" t="s">
        <v>228704</v>
      </c>
      <c r="M13709" t="s">
        <v>12</v>
      </c>
      <c r="N13709" t="s">
        <v>228899</v>
      </c>
      <c r="O13709" t="s">
        <v>229412</v>
      </c>
      <c r="P13709" t="s">
        <v>229412</v>
      </c>
      <c r="Q13709" t="s">
        <v>121230</v>
      </c>
      <c r="R13709" t="s">
        <v>210520</v>
      </c>
      <c r="S13709" t="s">
        <v>233771</v>
      </c>
    </row>
    <row r="13710" spans="1:19" x14ac:dyDescent="0.35">
      <c r="A13710" s="1">
        <v>17257</v>
      </c>
      <c r="B13710" t="s">
        <v>7758</v>
      </c>
      <c r="C13710" t="s">
        <v>58959</v>
      </c>
      <c r="D13710" t="s">
        <v>5</v>
      </c>
      <c r="F13710" t="s">
        <v>121332</v>
      </c>
      <c r="G13710">
        <v>5.0000000000000004E-6</v>
      </c>
      <c r="H13710" t="s">
        <v>7758</v>
      </c>
      <c r="I13710" t="s">
        <v>132291</v>
      </c>
      <c r="J13710" s="2" t="s">
        <v>176915</v>
      </c>
      <c r="K13710" t="s">
        <v>210618</v>
      </c>
      <c r="L13710" t="s">
        <v>228704</v>
      </c>
      <c r="M13710" t="s">
        <v>12</v>
      </c>
      <c r="N13710" t="s">
        <v>228899</v>
      </c>
      <c r="O13710" t="s">
        <v>229412</v>
      </c>
      <c r="P13710" t="s">
        <v>229412</v>
      </c>
      <c r="Q13710" t="s">
        <v>121230</v>
      </c>
      <c r="R13710" t="s">
        <v>210520</v>
      </c>
      <c r="S13710" t="s">
        <v>233771</v>
      </c>
    </row>
    <row r="13711" spans="1:19" x14ac:dyDescent="0.35">
      <c r="A13711" s="1">
        <v>17258</v>
      </c>
      <c r="B13711" t="s">
        <v>7759</v>
      </c>
      <c r="C13711" t="s">
        <v>58960</v>
      </c>
      <c r="D13711" t="s">
        <v>5</v>
      </c>
      <c r="F13711" t="s">
        <v>120512</v>
      </c>
      <c r="G13711">
        <v>2.6499300000000002E-7</v>
      </c>
      <c r="H13711" t="s">
        <v>7759</v>
      </c>
      <c r="I13711" t="s">
        <v>132292</v>
      </c>
      <c r="J13711" s="2" t="s">
        <v>176916</v>
      </c>
      <c r="K13711" t="s">
        <v>210520</v>
      </c>
      <c r="L13711" t="s">
        <v>228704</v>
      </c>
      <c r="M13711" t="s">
        <v>228734</v>
      </c>
      <c r="N13711" t="s">
        <v>228837</v>
      </c>
      <c r="O13711" t="s">
        <v>229175</v>
      </c>
      <c r="P13711" t="s">
        <v>229175</v>
      </c>
      <c r="Q13711" t="s">
        <v>120806</v>
      </c>
      <c r="R13711" t="s">
        <v>210520</v>
      </c>
      <c r="S13711" t="s">
        <v>233771</v>
      </c>
    </row>
    <row r="13712" spans="1:19" x14ac:dyDescent="0.35">
      <c r="A13712" s="1">
        <v>17259</v>
      </c>
      <c r="B13712" t="s">
        <v>7760</v>
      </c>
      <c r="C13712" t="s">
        <v>58961</v>
      </c>
      <c r="D13712" t="s">
        <v>5</v>
      </c>
      <c r="F13712" t="s">
        <v>120832</v>
      </c>
      <c r="G13712">
        <v>2.09999E-7</v>
      </c>
      <c r="H13712" t="s">
        <v>7760</v>
      </c>
      <c r="I13712" t="s">
        <v>132293</v>
      </c>
      <c r="J13712" s="2" t="s">
        <v>176917</v>
      </c>
      <c r="K13712" t="s">
        <v>210619</v>
      </c>
      <c r="L13712" t="s">
        <v>228706</v>
      </c>
      <c r="M13712" t="s">
        <v>8</v>
      </c>
      <c r="N13712" t="s">
        <v>228828</v>
      </c>
      <c r="O13712" t="s">
        <v>229113</v>
      </c>
      <c r="P13712" t="s">
        <v>230103</v>
      </c>
      <c r="Q13712" t="s">
        <v>120216</v>
      </c>
      <c r="R13712" t="s">
        <v>210520</v>
      </c>
      <c r="S13712" t="s">
        <v>233771</v>
      </c>
    </row>
    <row r="13713" spans="1:19" x14ac:dyDescent="0.35">
      <c r="A13713" s="1">
        <v>17260</v>
      </c>
      <c r="B13713" t="s">
        <v>7761</v>
      </c>
      <c r="C13713" t="s">
        <v>58962</v>
      </c>
      <c r="D13713" t="s">
        <v>5</v>
      </c>
      <c r="E13713" t="s">
        <v>119955</v>
      </c>
      <c r="F13713" t="s">
        <v>122445</v>
      </c>
      <c r="G13713">
        <v>1.9999999999999999E-6</v>
      </c>
      <c r="H13713" t="s">
        <v>7761</v>
      </c>
      <c r="I13713" t="s">
        <v>132294</v>
      </c>
      <c r="J13713" s="2" t="s">
        <v>176918</v>
      </c>
      <c r="K13713" t="s">
        <v>210620</v>
      </c>
      <c r="L13713" t="s">
        <v>228704</v>
      </c>
      <c r="M13713" t="s">
        <v>8</v>
      </c>
      <c r="N13713" t="s">
        <v>228832</v>
      </c>
      <c r="O13713" t="s">
        <v>229111</v>
      </c>
      <c r="P13713" t="s">
        <v>230079</v>
      </c>
      <c r="Q13713" t="s">
        <v>122164</v>
      </c>
      <c r="R13713" t="s">
        <v>210520</v>
      </c>
      <c r="S13713" t="s">
        <v>233771</v>
      </c>
    </row>
    <row r="13714" spans="1:19" x14ac:dyDescent="0.35">
      <c r="A13714" s="1">
        <v>17261</v>
      </c>
      <c r="B13714" t="s">
        <v>7761</v>
      </c>
      <c r="C13714" t="s">
        <v>58963</v>
      </c>
      <c r="D13714" t="s">
        <v>5</v>
      </c>
      <c r="E13714" t="s">
        <v>119954</v>
      </c>
      <c r="F13714" t="s">
        <v>121933</v>
      </c>
      <c r="G13714">
        <v>1.0000000000000001E-5</v>
      </c>
      <c r="H13714" t="s">
        <v>7761</v>
      </c>
      <c r="I13714" t="s">
        <v>132294</v>
      </c>
      <c r="J13714" s="2" t="s">
        <v>176918</v>
      </c>
      <c r="K13714" t="s">
        <v>210620</v>
      </c>
      <c r="L13714" t="s">
        <v>228704</v>
      </c>
      <c r="M13714" t="s">
        <v>8</v>
      </c>
      <c r="N13714" t="s">
        <v>228832</v>
      </c>
      <c r="O13714" t="s">
        <v>229111</v>
      </c>
      <c r="P13714" t="s">
        <v>230079</v>
      </c>
      <c r="Q13714" t="s">
        <v>122164</v>
      </c>
      <c r="R13714" t="s">
        <v>210520</v>
      </c>
      <c r="S13714" t="s">
        <v>233771</v>
      </c>
    </row>
    <row r="13715" spans="1:19" x14ac:dyDescent="0.35">
      <c r="A13715" s="1">
        <v>17262</v>
      </c>
      <c r="B13715" t="s">
        <v>7761</v>
      </c>
      <c r="C13715" t="s">
        <v>58964</v>
      </c>
      <c r="D13715" t="s">
        <v>5</v>
      </c>
      <c r="F13715" t="s">
        <v>120763</v>
      </c>
      <c r="G13715">
        <v>1.5E-5</v>
      </c>
      <c r="H13715" t="s">
        <v>7761</v>
      </c>
      <c r="I13715" t="s">
        <v>132294</v>
      </c>
      <c r="J13715" s="2" t="s">
        <v>176918</v>
      </c>
      <c r="K13715" t="s">
        <v>210620</v>
      </c>
      <c r="L13715" t="s">
        <v>228704</v>
      </c>
      <c r="M13715" t="s">
        <v>8</v>
      </c>
      <c r="N13715" t="s">
        <v>228832</v>
      </c>
      <c r="O13715" t="s">
        <v>229111</v>
      </c>
      <c r="P13715" t="s">
        <v>230079</v>
      </c>
      <c r="Q13715" t="s">
        <v>122164</v>
      </c>
      <c r="R13715" t="s">
        <v>210520</v>
      </c>
      <c r="S13715" t="s">
        <v>233771</v>
      </c>
    </row>
    <row r="13716" spans="1:19" x14ac:dyDescent="0.35">
      <c r="A13716" s="1">
        <v>17263</v>
      </c>
      <c r="B13716" t="s">
        <v>7761</v>
      </c>
      <c r="C13716" t="s">
        <v>58965</v>
      </c>
      <c r="D13716" t="s">
        <v>4</v>
      </c>
      <c r="F13716" t="s">
        <v>119973</v>
      </c>
      <c r="G13716">
        <v>1.5E-6</v>
      </c>
      <c r="H13716" t="s">
        <v>7761</v>
      </c>
      <c r="I13716" t="s">
        <v>132294</v>
      </c>
      <c r="J13716" s="2" t="s">
        <v>176918</v>
      </c>
      <c r="K13716" t="s">
        <v>210620</v>
      </c>
      <c r="L13716" t="s">
        <v>228704</v>
      </c>
      <c r="M13716" t="s">
        <v>8</v>
      </c>
      <c r="N13716" t="s">
        <v>228832</v>
      </c>
      <c r="O13716" t="s">
        <v>229111</v>
      </c>
      <c r="P13716" t="s">
        <v>230079</v>
      </c>
      <c r="Q13716" t="s">
        <v>122164</v>
      </c>
      <c r="R13716" t="s">
        <v>210520</v>
      </c>
      <c r="S13716" t="s">
        <v>233771</v>
      </c>
    </row>
    <row r="13717" spans="1:19" x14ac:dyDescent="0.35">
      <c r="A13717" s="1">
        <v>17266</v>
      </c>
      <c r="B13717" t="s">
        <v>7762</v>
      </c>
      <c r="C13717" t="s">
        <v>58966</v>
      </c>
      <c r="D13717" t="s">
        <v>4</v>
      </c>
      <c r="F13717" t="s">
        <v>120464</v>
      </c>
      <c r="G13717">
        <v>4.0000000000000001E-8</v>
      </c>
      <c r="H13717" t="s">
        <v>7762</v>
      </c>
      <c r="I13717" t="s">
        <v>132295</v>
      </c>
      <c r="J13717" s="2" t="s">
        <v>176919</v>
      </c>
      <c r="K13717" t="s">
        <v>210621</v>
      </c>
      <c r="L13717" t="s">
        <v>228704</v>
      </c>
      <c r="M13717" t="s">
        <v>228736</v>
      </c>
      <c r="N13717" t="s">
        <v>228836</v>
      </c>
      <c r="O13717" t="s">
        <v>229179</v>
      </c>
      <c r="P13717" t="s">
        <v>229179</v>
      </c>
      <c r="Q13717" t="s">
        <v>120060</v>
      </c>
      <c r="R13717" t="s">
        <v>210520</v>
      </c>
      <c r="S13717" t="s">
        <v>233771</v>
      </c>
    </row>
    <row r="13718" spans="1:19" x14ac:dyDescent="0.35">
      <c r="A13718" s="1">
        <v>17267</v>
      </c>
      <c r="B13718" t="s">
        <v>7763</v>
      </c>
      <c r="C13718" t="s">
        <v>58967</v>
      </c>
      <c r="D13718" t="s">
        <v>5</v>
      </c>
      <c r="E13718" t="s">
        <v>119955</v>
      </c>
      <c r="F13718" t="s">
        <v>120117</v>
      </c>
      <c r="G13718">
        <v>1.0000000000000001E-5</v>
      </c>
      <c r="H13718" t="s">
        <v>7763</v>
      </c>
      <c r="I13718" t="s">
        <v>132296</v>
      </c>
      <c r="J13718" s="2" t="s">
        <v>176920</v>
      </c>
      <c r="K13718" t="s">
        <v>210622</v>
      </c>
      <c r="L13718" t="s">
        <v>228704</v>
      </c>
      <c r="M13718" t="s">
        <v>8</v>
      </c>
      <c r="N13718" t="s">
        <v>228828</v>
      </c>
      <c r="O13718" t="s">
        <v>229113</v>
      </c>
      <c r="P13718" t="s">
        <v>230137</v>
      </c>
      <c r="Q13718" t="s">
        <v>120216</v>
      </c>
      <c r="R13718" t="s">
        <v>210520</v>
      </c>
      <c r="S13718" t="s">
        <v>233771</v>
      </c>
    </row>
    <row r="13719" spans="1:19" x14ac:dyDescent="0.35">
      <c r="A13719" s="1">
        <v>17269</v>
      </c>
      <c r="B13719" t="s">
        <v>7764</v>
      </c>
      <c r="C13719" t="s">
        <v>58968</v>
      </c>
      <c r="D13719" t="s">
        <v>5</v>
      </c>
      <c r="E13719" t="s">
        <v>119955</v>
      </c>
      <c r="F13719" t="s">
        <v>120280</v>
      </c>
      <c r="G13719">
        <v>1.9E-6</v>
      </c>
      <c r="H13719" t="s">
        <v>7764</v>
      </c>
      <c r="I13719" t="s">
        <v>132297</v>
      </c>
      <c r="J13719" s="2" t="s">
        <v>176921</v>
      </c>
      <c r="K13719" t="s">
        <v>210623</v>
      </c>
      <c r="L13719" t="s">
        <v>228704</v>
      </c>
      <c r="M13719" t="s">
        <v>8</v>
      </c>
      <c r="N13719" t="s">
        <v>228867</v>
      </c>
      <c r="O13719" t="s">
        <v>229163</v>
      </c>
      <c r="P13719" t="s">
        <v>230554</v>
      </c>
      <c r="Q13719" t="s">
        <v>120008</v>
      </c>
      <c r="R13719" t="s">
        <v>210520</v>
      </c>
      <c r="S13719" t="s">
        <v>233771</v>
      </c>
    </row>
    <row r="13720" spans="1:19" x14ac:dyDescent="0.35">
      <c r="A13720" s="1">
        <v>17270</v>
      </c>
      <c r="B13720" t="s">
        <v>7765</v>
      </c>
      <c r="C13720" t="s">
        <v>58969</v>
      </c>
      <c r="D13720" t="s">
        <v>5</v>
      </c>
      <c r="F13720" t="s">
        <v>120308</v>
      </c>
      <c r="G13720">
        <v>3.8E-6</v>
      </c>
      <c r="H13720" t="s">
        <v>7765</v>
      </c>
      <c r="I13720" t="s">
        <v>132298</v>
      </c>
      <c r="J13720" s="2" t="s">
        <v>176922</v>
      </c>
      <c r="K13720" t="s">
        <v>210520</v>
      </c>
      <c r="L13720" t="s">
        <v>228706</v>
      </c>
      <c r="M13720" t="s">
        <v>8</v>
      </c>
      <c r="N13720" t="s">
        <v>228828</v>
      </c>
      <c r="O13720" t="s">
        <v>229113</v>
      </c>
      <c r="P13720" t="s">
        <v>230138</v>
      </c>
      <c r="R13720" t="s">
        <v>210520</v>
      </c>
      <c r="S13720" t="s">
        <v>233771</v>
      </c>
    </row>
    <row r="13721" spans="1:19" x14ac:dyDescent="0.35">
      <c r="A13721" s="1">
        <v>17271</v>
      </c>
      <c r="B13721" t="s">
        <v>7765</v>
      </c>
      <c r="C13721" t="s">
        <v>58970</v>
      </c>
      <c r="D13721" t="s">
        <v>5</v>
      </c>
      <c r="E13721" t="s">
        <v>119956</v>
      </c>
      <c r="F13721" t="s">
        <v>121086</v>
      </c>
      <c r="G13721">
        <v>1.0499999999999999E-5</v>
      </c>
      <c r="H13721" t="s">
        <v>7765</v>
      </c>
      <c r="I13721" t="s">
        <v>132298</v>
      </c>
      <c r="J13721" s="2" t="s">
        <v>176922</v>
      </c>
      <c r="K13721" t="s">
        <v>210520</v>
      </c>
      <c r="L13721" t="s">
        <v>228706</v>
      </c>
      <c r="M13721" t="s">
        <v>8</v>
      </c>
      <c r="N13721" t="s">
        <v>228828</v>
      </c>
      <c r="O13721" t="s">
        <v>229113</v>
      </c>
      <c r="P13721" t="s">
        <v>230138</v>
      </c>
      <c r="R13721" t="s">
        <v>210520</v>
      </c>
      <c r="S13721" t="s">
        <v>233771</v>
      </c>
    </row>
    <row r="13722" spans="1:19" x14ac:dyDescent="0.35">
      <c r="A13722" s="1">
        <v>17272</v>
      </c>
      <c r="B13722" t="s">
        <v>7765</v>
      </c>
      <c r="C13722" t="s">
        <v>58971</v>
      </c>
      <c r="D13722" t="s">
        <v>5</v>
      </c>
      <c r="F13722" t="s">
        <v>123078</v>
      </c>
      <c r="G13722">
        <v>1.0000000000000001E-5</v>
      </c>
      <c r="H13722" t="s">
        <v>7765</v>
      </c>
      <c r="I13722" t="s">
        <v>132298</v>
      </c>
      <c r="J13722" s="2" t="s">
        <v>176922</v>
      </c>
      <c r="K13722" t="s">
        <v>210520</v>
      </c>
      <c r="L13722" t="s">
        <v>228706</v>
      </c>
      <c r="M13722" t="s">
        <v>8</v>
      </c>
      <c r="N13722" t="s">
        <v>228828</v>
      </c>
      <c r="O13722" t="s">
        <v>229113</v>
      </c>
      <c r="P13722" t="s">
        <v>230138</v>
      </c>
      <c r="R13722" t="s">
        <v>210520</v>
      </c>
      <c r="S13722" t="s">
        <v>233771</v>
      </c>
    </row>
    <row r="13723" spans="1:19" x14ac:dyDescent="0.35">
      <c r="A13723" s="1">
        <v>17273</v>
      </c>
      <c r="B13723" t="s">
        <v>7766</v>
      </c>
      <c r="C13723" t="s">
        <v>58972</v>
      </c>
      <c r="D13723" t="s">
        <v>4</v>
      </c>
      <c r="F13723" t="s">
        <v>120226</v>
      </c>
      <c r="G13723">
        <v>3.3000000000000002E-7</v>
      </c>
      <c r="H13723" t="s">
        <v>7766</v>
      </c>
      <c r="I13723" t="s">
        <v>132299</v>
      </c>
      <c r="J13723" s="2" t="s">
        <v>176923</v>
      </c>
      <c r="K13723" t="s">
        <v>210624</v>
      </c>
      <c r="L13723" t="s">
        <v>228704</v>
      </c>
      <c r="M13723" t="s">
        <v>8</v>
      </c>
      <c r="N13723" t="s">
        <v>228830</v>
      </c>
      <c r="O13723" t="s">
        <v>229110</v>
      </c>
      <c r="P13723" t="s">
        <v>229110</v>
      </c>
      <c r="Q13723" t="s">
        <v>120288</v>
      </c>
      <c r="R13723" t="s">
        <v>210520</v>
      </c>
      <c r="S13723" t="s">
        <v>233771</v>
      </c>
    </row>
    <row r="13724" spans="1:19" x14ac:dyDescent="0.35">
      <c r="A13724" s="1">
        <v>17274</v>
      </c>
      <c r="B13724" t="s">
        <v>7766</v>
      </c>
      <c r="C13724" t="s">
        <v>58973</v>
      </c>
      <c r="D13724" t="s">
        <v>5</v>
      </c>
      <c r="E13724" t="s">
        <v>119955</v>
      </c>
      <c r="F13724" t="s">
        <v>120070</v>
      </c>
      <c r="G13724">
        <v>2.2000000000000001E-6</v>
      </c>
      <c r="H13724" t="s">
        <v>7766</v>
      </c>
      <c r="I13724" t="s">
        <v>132299</v>
      </c>
      <c r="J13724" s="2" t="s">
        <v>176923</v>
      </c>
      <c r="K13724" t="s">
        <v>210624</v>
      </c>
      <c r="L13724" t="s">
        <v>228704</v>
      </c>
      <c r="M13724" t="s">
        <v>8</v>
      </c>
      <c r="N13724" t="s">
        <v>228830</v>
      </c>
      <c r="O13724" t="s">
        <v>229110</v>
      </c>
      <c r="P13724" t="s">
        <v>229110</v>
      </c>
      <c r="Q13724" t="s">
        <v>120288</v>
      </c>
      <c r="R13724" t="s">
        <v>210520</v>
      </c>
      <c r="S13724" t="s">
        <v>233771</v>
      </c>
    </row>
    <row r="13725" spans="1:19" x14ac:dyDescent="0.35">
      <c r="A13725" s="1">
        <v>17275</v>
      </c>
      <c r="B13725" t="s">
        <v>7766</v>
      </c>
      <c r="C13725" t="s">
        <v>58974</v>
      </c>
      <c r="D13725" t="s">
        <v>4</v>
      </c>
      <c r="F13725" t="s">
        <v>119966</v>
      </c>
      <c r="G13725">
        <v>1.7999999999999999E-8</v>
      </c>
      <c r="H13725" t="s">
        <v>7766</v>
      </c>
      <c r="I13725" t="s">
        <v>132299</v>
      </c>
      <c r="J13725" s="2" t="s">
        <v>176923</v>
      </c>
      <c r="K13725" t="s">
        <v>210624</v>
      </c>
      <c r="L13725" t="s">
        <v>228704</v>
      </c>
      <c r="M13725" t="s">
        <v>8</v>
      </c>
      <c r="N13725" t="s">
        <v>228830</v>
      </c>
      <c r="O13725" t="s">
        <v>229110</v>
      </c>
      <c r="P13725" t="s">
        <v>229110</v>
      </c>
      <c r="Q13725" t="s">
        <v>120288</v>
      </c>
      <c r="R13725" t="s">
        <v>210520</v>
      </c>
      <c r="S13725" t="s">
        <v>233771</v>
      </c>
    </row>
    <row r="13726" spans="1:19" x14ac:dyDescent="0.35">
      <c r="A13726" s="1">
        <v>17276</v>
      </c>
      <c r="B13726" t="s">
        <v>7766</v>
      </c>
      <c r="C13726" t="s">
        <v>58975</v>
      </c>
      <c r="D13726" t="s">
        <v>5</v>
      </c>
      <c r="E13726" t="s">
        <v>119954</v>
      </c>
      <c r="F13726" t="s">
        <v>120777</v>
      </c>
      <c r="G13726">
        <v>7.9999999999999996E-6</v>
      </c>
      <c r="H13726" t="s">
        <v>7766</v>
      </c>
      <c r="I13726" t="s">
        <v>132299</v>
      </c>
      <c r="J13726" s="2" t="s">
        <v>176923</v>
      </c>
      <c r="K13726" t="s">
        <v>210624</v>
      </c>
      <c r="L13726" t="s">
        <v>228704</v>
      </c>
      <c r="M13726" t="s">
        <v>8</v>
      </c>
      <c r="N13726" t="s">
        <v>228830</v>
      </c>
      <c r="O13726" t="s">
        <v>229110</v>
      </c>
      <c r="P13726" t="s">
        <v>229110</v>
      </c>
      <c r="Q13726" t="s">
        <v>120288</v>
      </c>
      <c r="R13726" t="s">
        <v>210520</v>
      </c>
      <c r="S13726" t="s">
        <v>233771</v>
      </c>
    </row>
    <row r="13727" spans="1:19" x14ac:dyDescent="0.35">
      <c r="A13727" s="1">
        <v>17277</v>
      </c>
      <c r="B13727" t="s">
        <v>7767</v>
      </c>
      <c r="C13727" t="s">
        <v>58976</v>
      </c>
      <c r="D13727" t="s">
        <v>4</v>
      </c>
      <c r="F13727" t="s">
        <v>122034</v>
      </c>
      <c r="G13727">
        <v>1.270324E-6</v>
      </c>
      <c r="H13727" t="s">
        <v>7767</v>
      </c>
      <c r="I13727" t="s">
        <v>132300</v>
      </c>
      <c r="J13727" s="2" t="s">
        <v>176924</v>
      </c>
      <c r="K13727" t="s">
        <v>210520</v>
      </c>
      <c r="L13727" t="s">
        <v>228704</v>
      </c>
      <c r="M13727" t="s">
        <v>10</v>
      </c>
      <c r="N13727" t="s">
        <v>228917</v>
      </c>
      <c r="O13727" t="s">
        <v>229272</v>
      </c>
      <c r="P13727" t="s">
        <v>229272</v>
      </c>
      <c r="R13727" t="s">
        <v>210520</v>
      </c>
      <c r="S13727" t="s">
        <v>233771</v>
      </c>
    </row>
    <row r="13728" spans="1:19" x14ac:dyDescent="0.35">
      <c r="A13728" s="1">
        <v>17278</v>
      </c>
      <c r="B13728" t="s">
        <v>7768</v>
      </c>
      <c r="C13728" t="s">
        <v>58977</v>
      </c>
      <c r="D13728" t="s">
        <v>5</v>
      </c>
      <c r="E13728" t="s">
        <v>119955</v>
      </c>
      <c r="F13728" t="s">
        <v>120923</v>
      </c>
      <c r="G13728">
        <v>2.5000000000000002E-6</v>
      </c>
      <c r="H13728" t="s">
        <v>7768</v>
      </c>
      <c r="I13728" t="s">
        <v>132301</v>
      </c>
      <c r="J13728" s="2" t="s">
        <v>176925</v>
      </c>
      <c r="K13728" t="s">
        <v>210520</v>
      </c>
      <c r="L13728" t="s">
        <v>228706</v>
      </c>
      <c r="M13728" t="s">
        <v>8</v>
      </c>
      <c r="N13728" t="s">
        <v>228841</v>
      </c>
      <c r="O13728" t="s">
        <v>229137</v>
      </c>
      <c r="P13728" t="s">
        <v>229137</v>
      </c>
      <c r="Q13728" t="s">
        <v>120008</v>
      </c>
      <c r="R13728" t="s">
        <v>210520</v>
      </c>
      <c r="S13728" t="s">
        <v>233771</v>
      </c>
    </row>
    <row r="13729" spans="1:19" x14ac:dyDescent="0.35">
      <c r="A13729" s="1">
        <v>17280</v>
      </c>
      <c r="B13729" t="s">
        <v>7769</v>
      </c>
      <c r="C13729" t="s">
        <v>58978</v>
      </c>
      <c r="D13729" t="s">
        <v>5</v>
      </c>
      <c r="E13729" t="s">
        <v>119955</v>
      </c>
      <c r="F13729" t="s">
        <v>120527</v>
      </c>
      <c r="G13729">
        <v>9.0000000000000007E-7</v>
      </c>
      <c r="H13729" t="s">
        <v>7769</v>
      </c>
      <c r="I13729" t="s">
        <v>132302</v>
      </c>
      <c r="J13729" s="2" t="s">
        <v>176926</v>
      </c>
      <c r="K13729" t="s">
        <v>210625</v>
      </c>
      <c r="L13729" t="s">
        <v>228704</v>
      </c>
      <c r="M13729" t="s">
        <v>8</v>
      </c>
      <c r="N13729" t="s">
        <v>228896</v>
      </c>
      <c r="O13729" t="s">
        <v>229210</v>
      </c>
      <c r="P13729" t="s">
        <v>229210</v>
      </c>
      <c r="Q13729" t="s">
        <v>120060</v>
      </c>
      <c r="R13729" t="s">
        <v>210520</v>
      </c>
      <c r="S13729" t="s">
        <v>233771</v>
      </c>
    </row>
    <row r="13730" spans="1:19" x14ac:dyDescent="0.35">
      <c r="A13730" s="1">
        <v>17281</v>
      </c>
      <c r="B13730" t="s">
        <v>7770</v>
      </c>
      <c r="C13730" t="s">
        <v>58979</v>
      </c>
      <c r="D13730" t="s">
        <v>4</v>
      </c>
      <c r="F13730" t="s">
        <v>120813</v>
      </c>
      <c r="G13730">
        <v>2.4999999999999999E-8</v>
      </c>
      <c r="H13730" t="s">
        <v>7770</v>
      </c>
      <c r="I13730" t="s">
        <v>132303</v>
      </c>
      <c r="J13730" s="2" t="s">
        <v>176927</v>
      </c>
      <c r="K13730" t="s">
        <v>210626</v>
      </c>
      <c r="L13730" t="s">
        <v>228704</v>
      </c>
      <c r="M13730" t="s">
        <v>8</v>
      </c>
      <c r="N13730" t="s">
        <v>228832</v>
      </c>
      <c r="O13730" t="s">
        <v>229111</v>
      </c>
      <c r="P13730" t="s">
        <v>230079</v>
      </c>
      <c r="R13730" t="s">
        <v>210520</v>
      </c>
      <c r="S13730" t="s">
        <v>233771</v>
      </c>
    </row>
    <row r="13731" spans="1:19" x14ac:dyDescent="0.35">
      <c r="A13731" s="1">
        <v>17282</v>
      </c>
      <c r="B13731" t="s">
        <v>7771</v>
      </c>
      <c r="C13731" t="s">
        <v>58980</v>
      </c>
      <c r="D13731" t="s">
        <v>4</v>
      </c>
      <c r="F13731" t="s">
        <v>120226</v>
      </c>
      <c r="G13731">
        <v>1.6210000000000001E-8</v>
      </c>
      <c r="H13731" t="s">
        <v>7771</v>
      </c>
      <c r="I13731" t="s">
        <v>132304</v>
      </c>
      <c r="J13731" s="2" t="s">
        <v>176928</v>
      </c>
      <c r="K13731" t="s">
        <v>210627</v>
      </c>
      <c r="L13731" t="s">
        <v>228704</v>
      </c>
      <c r="M13731" t="s">
        <v>10</v>
      </c>
      <c r="N13731" t="s">
        <v>228908</v>
      </c>
      <c r="O13731" t="s">
        <v>229247</v>
      </c>
      <c r="P13731" t="s">
        <v>230177</v>
      </c>
      <c r="Q13731" t="s">
        <v>122788</v>
      </c>
      <c r="R13731" t="s">
        <v>210520</v>
      </c>
      <c r="S13731" t="s">
        <v>233771</v>
      </c>
    </row>
    <row r="13732" spans="1:19" x14ac:dyDescent="0.35">
      <c r="A13732" s="1">
        <v>17283</v>
      </c>
      <c r="B13732" t="s">
        <v>7771</v>
      </c>
      <c r="C13732" t="s">
        <v>58981</v>
      </c>
      <c r="D13732" t="s">
        <v>4</v>
      </c>
      <c r="F13732" t="s">
        <v>121251</v>
      </c>
      <c r="G13732">
        <v>1.42655E-7</v>
      </c>
      <c r="H13732" t="s">
        <v>7771</v>
      </c>
      <c r="I13732" t="s">
        <v>132304</v>
      </c>
      <c r="J13732" s="2" t="s">
        <v>176928</v>
      </c>
      <c r="K13732" t="s">
        <v>210627</v>
      </c>
      <c r="L13732" t="s">
        <v>228704</v>
      </c>
      <c r="M13732" t="s">
        <v>10</v>
      </c>
      <c r="N13732" t="s">
        <v>228908</v>
      </c>
      <c r="O13732" t="s">
        <v>229247</v>
      </c>
      <c r="P13732" t="s">
        <v>230177</v>
      </c>
      <c r="Q13732" t="s">
        <v>122788</v>
      </c>
      <c r="R13732" t="s">
        <v>210520</v>
      </c>
      <c r="S13732" t="s">
        <v>233771</v>
      </c>
    </row>
    <row r="13733" spans="1:19" x14ac:dyDescent="0.35">
      <c r="A13733" s="1">
        <v>17284</v>
      </c>
      <c r="B13733" t="s">
        <v>7772</v>
      </c>
      <c r="C13733" t="s">
        <v>58982</v>
      </c>
      <c r="D13733" t="s">
        <v>4</v>
      </c>
      <c r="F13733" t="s">
        <v>122251</v>
      </c>
      <c r="G13733">
        <v>4.0000000000000001E-8</v>
      </c>
      <c r="H13733" t="s">
        <v>7772</v>
      </c>
      <c r="I13733" t="s">
        <v>132305</v>
      </c>
      <c r="J13733" s="2" t="s">
        <v>176929</v>
      </c>
      <c r="K13733" t="s">
        <v>210628</v>
      </c>
      <c r="L13733" t="s">
        <v>228704</v>
      </c>
      <c r="M13733" t="s">
        <v>228736</v>
      </c>
      <c r="N13733" t="s">
        <v>228836</v>
      </c>
      <c r="O13733" t="s">
        <v>229179</v>
      </c>
      <c r="P13733" t="s">
        <v>229179</v>
      </c>
      <c r="Q13733" t="s">
        <v>121531</v>
      </c>
      <c r="R13733" t="s">
        <v>210520</v>
      </c>
      <c r="S13733" t="s">
        <v>233771</v>
      </c>
    </row>
    <row r="13734" spans="1:19" x14ac:dyDescent="0.35">
      <c r="A13734" s="1">
        <v>17286</v>
      </c>
      <c r="B13734" t="s">
        <v>7773</v>
      </c>
      <c r="C13734" t="s">
        <v>58983</v>
      </c>
      <c r="D13734" t="s">
        <v>5</v>
      </c>
      <c r="E13734" t="s">
        <v>119955</v>
      </c>
      <c r="F13734" t="s">
        <v>121006</v>
      </c>
      <c r="G13734">
        <v>6.0000000000000002E-6</v>
      </c>
      <c r="H13734" t="s">
        <v>7773</v>
      </c>
      <c r="I13734" t="s">
        <v>132306</v>
      </c>
      <c r="K13734" t="s">
        <v>210520</v>
      </c>
      <c r="L13734" t="s">
        <v>228704</v>
      </c>
      <c r="M13734" t="s">
        <v>8</v>
      </c>
      <c r="N13734" t="s">
        <v>228832</v>
      </c>
      <c r="O13734" t="s">
        <v>229111</v>
      </c>
      <c r="P13734" t="s">
        <v>230079</v>
      </c>
      <c r="Q13734" t="s">
        <v>120682</v>
      </c>
      <c r="R13734" t="s">
        <v>210520</v>
      </c>
      <c r="S13734" t="s">
        <v>233771</v>
      </c>
    </row>
    <row r="13735" spans="1:19" x14ac:dyDescent="0.35">
      <c r="A13735" s="1">
        <v>17287</v>
      </c>
      <c r="B13735" t="s">
        <v>7774</v>
      </c>
      <c r="C13735" t="s">
        <v>58984</v>
      </c>
      <c r="D13735" t="s">
        <v>3</v>
      </c>
      <c r="F13735" t="s">
        <v>119995</v>
      </c>
      <c r="G13735">
        <v>6.0000000000000002E-6</v>
      </c>
      <c r="H13735" t="s">
        <v>7774</v>
      </c>
      <c r="I13735" t="s">
        <v>132307</v>
      </c>
      <c r="J13735" s="2" t="s">
        <v>176930</v>
      </c>
      <c r="K13735" t="s">
        <v>210629</v>
      </c>
      <c r="L13735" t="s">
        <v>228704</v>
      </c>
      <c r="M13735" t="s">
        <v>8</v>
      </c>
      <c r="N13735" t="s">
        <v>228873</v>
      </c>
      <c r="O13735" t="s">
        <v>229170</v>
      </c>
      <c r="P13735" t="s">
        <v>230599</v>
      </c>
      <c r="R13735" t="s">
        <v>210520</v>
      </c>
      <c r="S13735" t="s">
        <v>233771</v>
      </c>
    </row>
    <row r="13736" spans="1:19" x14ac:dyDescent="0.35">
      <c r="A13736" s="1">
        <v>17289</v>
      </c>
      <c r="B13736" t="s">
        <v>7775</v>
      </c>
      <c r="C13736" t="s">
        <v>58985</v>
      </c>
      <c r="D13736" t="s">
        <v>5</v>
      </c>
      <c r="F13736" t="s">
        <v>119967</v>
      </c>
      <c r="G13736">
        <v>8.5774999999999996E-7</v>
      </c>
      <c r="H13736" t="s">
        <v>7775</v>
      </c>
      <c r="I13736" t="s">
        <v>132308</v>
      </c>
      <c r="J13736" s="2" t="s">
        <v>176931</v>
      </c>
      <c r="K13736" t="s">
        <v>210630</v>
      </c>
      <c r="L13736" t="s">
        <v>228704</v>
      </c>
      <c r="M13736" t="s">
        <v>8</v>
      </c>
      <c r="N13736" t="s">
        <v>228862</v>
      </c>
      <c r="O13736" t="s">
        <v>229383</v>
      </c>
      <c r="P13736" t="s">
        <v>231104</v>
      </c>
      <c r="Q13736" t="s">
        <v>120361</v>
      </c>
      <c r="R13736" t="s">
        <v>210520</v>
      </c>
      <c r="S13736" t="s">
        <v>233771</v>
      </c>
    </row>
    <row r="13737" spans="1:19" x14ac:dyDescent="0.35">
      <c r="A13737" s="1">
        <v>17290</v>
      </c>
      <c r="B13737" t="s">
        <v>7775</v>
      </c>
      <c r="C13737" t="s">
        <v>58986</v>
      </c>
      <c r="D13737" t="s">
        <v>5</v>
      </c>
      <c r="F13737" t="s">
        <v>120024</v>
      </c>
      <c r="G13737">
        <v>3.9499999999999998E-7</v>
      </c>
      <c r="H13737" t="s">
        <v>7775</v>
      </c>
      <c r="I13737" t="s">
        <v>132308</v>
      </c>
      <c r="J13737" s="2" t="s">
        <v>176931</v>
      </c>
      <c r="K13737" t="s">
        <v>210630</v>
      </c>
      <c r="L13737" t="s">
        <v>228704</v>
      </c>
      <c r="M13737" t="s">
        <v>8</v>
      </c>
      <c r="N13737" t="s">
        <v>228862</v>
      </c>
      <c r="O13737" t="s">
        <v>229383</v>
      </c>
      <c r="P13737" t="s">
        <v>231104</v>
      </c>
      <c r="Q13737" t="s">
        <v>120361</v>
      </c>
      <c r="R13737" t="s">
        <v>210520</v>
      </c>
      <c r="S13737" t="s">
        <v>233771</v>
      </c>
    </row>
    <row r="13738" spans="1:19" x14ac:dyDescent="0.35">
      <c r="A13738" s="1">
        <v>17291</v>
      </c>
      <c r="B13738" t="s">
        <v>7775</v>
      </c>
      <c r="C13738" t="s">
        <v>58987</v>
      </c>
      <c r="D13738" t="s">
        <v>5</v>
      </c>
      <c r="E13738" t="s">
        <v>119955</v>
      </c>
      <c r="F13738" t="s">
        <v>120209</v>
      </c>
      <c r="G13738">
        <v>6.7400000000000003E-7</v>
      </c>
      <c r="H13738" t="s">
        <v>7775</v>
      </c>
      <c r="I13738" t="s">
        <v>132308</v>
      </c>
      <c r="J13738" s="2" t="s">
        <v>176931</v>
      </c>
      <c r="K13738" t="s">
        <v>210630</v>
      </c>
      <c r="L13738" t="s">
        <v>228704</v>
      </c>
      <c r="M13738" t="s">
        <v>8</v>
      </c>
      <c r="N13738" t="s">
        <v>228862</v>
      </c>
      <c r="O13738" t="s">
        <v>229383</v>
      </c>
      <c r="P13738" t="s">
        <v>231104</v>
      </c>
      <c r="Q13738" t="s">
        <v>120361</v>
      </c>
      <c r="R13738" t="s">
        <v>210520</v>
      </c>
      <c r="S13738" t="s">
        <v>233771</v>
      </c>
    </row>
    <row r="13739" spans="1:19" x14ac:dyDescent="0.35">
      <c r="A13739" s="1">
        <v>17292</v>
      </c>
      <c r="B13739" t="s">
        <v>7776</v>
      </c>
      <c r="C13739" t="s">
        <v>58988</v>
      </c>
      <c r="D13739" t="s">
        <v>4</v>
      </c>
      <c r="F13739" t="s">
        <v>120509</v>
      </c>
      <c r="G13739">
        <v>1.5E-6</v>
      </c>
      <c r="H13739" t="s">
        <v>7776</v>
      </c>
      <c r="I13739" t="s">
        <v>132309</v>
      </c>
      <c r="J13739" s="2" t="s">
        <v>176932</v>
      </c>
      <c r="K13739" t="s">
        <v>210631</v>
      </c>
      <c r="L13739" t="s">
        <v>228704</v>
      </c>
      <c r="R13739" t="s">
        <v>210520</v>
      </c>
      <c r="S13739" t="s">
        <v>233771</v>
      </c>
    </row>
    <row r="13740" spans="1:19" x14ac:dyDescent="0.35">
      <c r="A13740" s="1">
        <v>17293</v>
      </c>
      <c r="B13740" t="s">
        <v>7777</v>
      </c>
      <c r="C13740" t="s">
        <v>58989</v>
      </c>
      <c r="D13740" t="s">
        <v>4</v>
      </c>
      <c r="F13740" t="s">
        <v>120314</v>
      </c>
      <c r="G13740">
        <v>1.1999999999999999E-6</v>
      </c>
      <c r="H13740" t="s">
        <v>7777</v>
      </c>
      <c r="I13740" t="s">
        <v>132310</v>
      </c>
      <c r="J13740" s="2" t="s">
        <v>176933</v>
      </c>
      <c r="K13740" t="s">
        <v>210632</v>
      </c>
      <c r="L13740" t="s">
        <v>228706</v>
      </c>
      <c r="M13740" t="s">
        <v>8</v>
      </c>
      <c r="N13740" t="s">
        <v>228848</v>
      </c>
      <c r="O13740" t="s">
        <v>229133</v>
      </c>
      <c r="P13740" t="s">
        <v>230112</v>
      </c>
      <c r="Q13740" t="s">
        <v>120840</v>
      </c>
      <c r="R13740" t="s">
        <v>210520</v>
      </c>
      <c r="S13740" t="s">
        <v>233771</v>
      </c>
    </row>
    <row r="13741" spans="1:19" x14ac:dyDescent="0.35">
      <c r="A13741" s="1">
        <v>17294</v>
      </c>
      <c r="B13741" t="s">
        <v>7777</v>
      </c>
      <c r="C13741" t="s">
        <v>58990</v>
      </c>
      <c r="D13741" t="s">
        <v>5</v>
      </c>
      <c r="E13741" t="s">
        <v>119955</v>
      </c>
      <c r="F13741" t="s">
        <v>121720</v>
      </c>
      <c r="G13741">
        <v>6.0000000000000002E-6</v>
      </c>
      <c r="H13741" t="s">
        <v>7777</v>
      </c>
      <c r="I13741" t="s">
        <v>132310</v>
      </c>
      <c r="J13741" s="2" t="s">
        <v>176933</v>
      </c>
      <c r="K13741" t="s">
        <v>210632</v>
      </c>
      <c r="L13741" t="s">
        <v>228706</v>
      </c>
      <c r="M13741" t="s">
        <v>8</v>
      </c>
      <c r="N13741" t="s">
        <v>228848</v>
      </c>
      <c r="O13741" t="s">
        <v>229133</v>
      </c>
      <c r="P13741" t="s">
        <v>230112</v>
      </c>
      <c r="Q13741" t="s">
        <v>120840</v>
      </c>
      <c r="R13741" t="s">
        <v>210520</v>
      </c>
      <c r="S13741" t="s">
        <v>233771</v>
      </c>
    </row>
    <row r="13742" spans="1:19" x14ac:dyDescent="0.35">
      <c r="A13742" s="1">
        <v>17295</v>
      </c>
      <c r="B13742" t="s">
        <v>7777</v>
      </c>
      <c r="C13742" t="s">
        <v>58991</v>
      </c>
      <c r="D13742" t="s">
        <v>5</v>
      </c>
      <c r="E13742" t="s">
        <v>119954</v>
      </c>
      <c r="F13742" t="s">
        <v>121041</v>
      </c>
      <c r="G13742">
        <v>1.2E-5</v>
      </c>
      <c r="H13742" t="s">
        <v>7777</v>
      </c>
      <c r="I13742" t="s">
        <v>132310</v>
      </c>
      <c r="J13742" s="2" t="s">
        <v>176933</v>
      </c>
      <c r="K13742" t="s">
        <v>210632</v>
      </c>
      <c r="L13742" t="s">
        <v>228706</v>
      </c>
      <c r="M13742" t="s">
        <v>8</v>
      </c>
      <c r="N13742" t="s">
        <v>228848</v>
      </c>
      <c r="O13742" t="s">
        <v>229133</v>
      </c>
      <c r="P13742" t="s">
        <v>230112</v>
      </c>
      <c r="Q13742" t="s">
        <v>120840</v>
      </c>
      <c r="R13742" t="s">
        <v>210520</v>
      </c>
      <c r="S13742" t="s">
        <v>233771</v>
      </c>
    </row>
    <row r="13743" spans="1:19" x14ac:dyDescent="0.35">
      <c r="A13743" s="1">
        <v>17297</v>
      </c>
      <c r="B13743" t="s">
        <v>7778</v>
      </c>
      <c r="C13743" t="s">
        <v>58992</v>
      </c>
      <c r="D13743" t="s">
        <v>4</v>
      </c>
      <c r="F13743" t="s">
        <v>120141</v>
      </c>
      <c r="G13743">
        <v>4.0000000000000001E-8</v>
      </c>
      <c r="H13743" t="s">
        <v>7778</v>
      </c>
      <c r="I13743" t="s">
        <v>132311</v>
      </c>
      <c r="J13743" s="2" t="s">
        <v>176934</v>
      </c>
      <c r="K13743" t="s">
        <v>210633</v>
      </c>
      <c r="L13743" t="s">
        <v>228705</v>
      </c>
      <c r="Q13743" t="s">
        <v>120400</v>
      </c>
      <c r="R13743" t="s">
        <v>210520</v>
      </c>
      <c r="S13743" t="s">
        <v>233771</v>
      </c>
    </row>
    <row r="13744" spans="1:19" x14ac:dyDescent="0.35">
      <c r="A13744" s="1">
        <v>17299</v>
      </c>
      <c r="B13744" t="s">
        <v>7779</v>
      </c>
      <c r="C13744" t="s">
        <v>58993</v>
      </c>
      <c r="D13744" t="s">
        <v>4</v>
      </c>
      <c r="F13744" t="s">
        <v>120635</v>
      </c>
      <c r="G13744">
        <v>8.6999999999999998E-8</v>
      </c>
      <c r="H13744" t="s">
        <v>7779</v>
      </c>
      <c r="I13744" t="s">
        <v>132312</v>
      </c>
      <c r="J13744" s="2" t="s">
        <v>176935</v>
      </c>
      <c r="K13744" t="s">
        <v>210634</v>
      </c>
      <c r="L13744" t="s">
        <v>228704</v>
      </c>
      <c r="M13744" t="s">
        <v>8</v>
      </c>
      <c r="N13744" t="s">
        <v>228852</v>
      </c>
      <c r="O13744" t="s">
        <v>229504</v>
      </c>
      <c r="P13744" t="s">
        <v>229551</v>
      </c>
      <c r="Q13744" t="s">
        <v>120031</v>
      </c>
      <c r="R13744" t="s">
        <v>210520</v>
      </c>
      <c r="S13744" t="s">
        <v>233771</v>
      </c>
    </row>
    <row r="13745" spans="1:19" x14ac:dyDescent="0.35">
      <c r="A13745" s="1">
        <v>17300</v>
      </c>
      <c r="B13745" t="s">
        <v>7779</v>
      </c>
      <c r="C13745" t="s">
        <v>58994</v>
      </c>
      <c r="D13745" t="s">
        <v>5</v>
      </c>
      <c r="E13745" t="s">
        <v>119955</v>
      </c>
      <c r="F13745" t="s">
        <v>121596</v>
      </c>
      <c r="G13745">
        <v>3.8768700000000002E-7</v>
      </c>
      <c r="H13745" t="s">
        <v>7779</v>
      </c>
      <c r="I13745" t="s">
        <v>132312</v>
      </c>
      <c r="J13745" s="2" t="s">
        <v>176935</v>
      </c>
      <c r="K13745" t="s">
        <v>210634</v>
      </c>
      <c r="L13745" t="s">
        <v>228704</v>
      </c>
      <c r="M13745" t="s">
        <v>8</v>
      </c>
      <c r="N13745" t="s">
        <v>228852</v>
      </c>
      <c r="O13745" t="s">
        <v>229504</v>
      </c>
      <c r="P13745" t="s">
        <v>229551</v>
      </c>
      <c r="Q13745" t="s">
        <v>120031</v>
      </c>
      <c r="R13745" t="s">
        <v>210520</v>
      </c>
      <c r="S13745" t="s">
        <v>233771</v>
      </c>
    </row>
    <row r="13746" spans="1:19" x14ac:dyDescent="0.35">
      <c r="A13746" s="1">
        <v>17301</v>
      </c>
      <c r="B13746" t="s">
        <v>7780</v>
      </c>
      <c r="C13746" t="s">
        <v>58995</v>
      </c>
      <c r="D13746" t="s">
        <v>4</v>
      </c>
      <c r="F13746" t="s">
        <v>120598</v>
      </c>
      <c r="G13746">
        <v>1.3999999999999999E-6</v>
      </c>
      <c r="H13746" t="s">
        <v>7780</v>
      </c>
      <c r="I13746" t="s">
        <v>132313</v>
      </c>
      <c r="J13746" s="2" t="s">
        <v>176936</v>
      </c>
      <c r="K13746" t="s">
        <v>210635</v>
      </c>
      <c r="L13746" t="s">
        <v>228704</v>
      </c>
      <c r="M13746" t="s">
        <v>8</v>
      </c>
      <c r="N13746" t="s">
        <v>228864</v>
      </c>
      <c r="O13746" t="s">
        <v>229158</v>
      </c>
      <c r="P13746" t="s">
        <v>229158</v>
      </c>
      <c r="Q13746" t="s">
        <v>121976</v>
      </c>
      <c r="R13746" t="s">
        <v>210520</v>
      </c>
      <c r="S13746" t="s">
        <v>233771</v>
      </c>
    </row>
    <row r="13747" spans="1:19" x14ac:dyDescent="0.35">
      <c r="A13747" s="1">
        <v>17302</v>
      </c>
      <c r="B13747" t="s">
        <v>7780</v>
      </c>
      <c r="C13747" t="s">
        <v>58996</v>
      </c>
      <c r="D13747" t="s">
        <v>5</v>
      </c>
      <c r="E13747" t="s">
        <v>119955</v>
      </c>
      <c r="F13747" t="s">
        <v>120344</v>
      </c>
      <c r="G13747">
        <v>1.9999999999999999E-6</v>
      </c>
      <c r="H13747" t="s">
        <v>7780</v>
      </c>
      <c r="I13747" t="s">
        <v>132313</v>
      </c>
      <c r="J13747" s="2" t="s">
        <v>176936</v>
      </c>
      <c r="K13747" t="s">
        <v>210635</v>
      </c>
      <c r="L13747" t="s">
        <v>228704</v>
      </c>
      <c r="M13747" t="s">
        <v>8</v>
      </c>
      <c r="N13747" t="s">
        <v>228864</v>
      </c>
      <c r="O13747" t="s">
        <v>229158</v>
      </c>
      <c r="P13747" t="s">
        <v>229158</v>
      </c>
      <c r="Q13747" t="s">
        <v>121976</v>
      </c>
      <c r="R13747" t="s">
        <v>210520</v>
      </c>
      <c r="S13747" t="s">
        <v>233771</v>
      </c>
    </row>
    <row r="13748" spans="1:19" x14ac:dyDescent="0.35">
      <c r="A13748" s="1">
        <v>17304</v>
      </c>
      <c r="B13748" t="s">
        <v>7781</v>
      </c>
      <c r="C13748" t="s">
        <v>58997</v>
      </c>
      <c r="D13748" t="s">
        <v>5</v>
      </c>
      <c r="F13748" t="s">
        <v>121998</v>
      </c>
      <c r="G13748">
        <v>1.875E-7</v>
      </c>
      <c r="H13748" t="s">
        <v>7781</v>
      </c>
      <c r="I13748" t="s">
        <v>132314</v>
      </c>
      <c r="J13748" s="2" t="s">
        <v>176937</v>
      </c>
      <c r="K13748" t="s">
        <v>210636</v>
      </c>
      <c r="L13748" t="s">
        <v>228704</v>
      </c>
      <c r="M13748" t="s">
        <v>8</v>
      </c>
      <c r="N13748" t="s">
        <v>228881</v>
      </c>
      <c r="O13748" t="s">
        <v>229251</v>
      </c>
      <c r="P13748" t="s">
        <v>229251</v>
      </c>
      <c r="Q13748" t="s">
        <v>121720</v>
      </c>
      <c r="R13748" t="s">
        <v>210520</v>
      </c>
      <c r="S13748" t="s">
        <v>233771</v>
      </c>
    </row>
    <row r="13749" spans="1:19" x14ac:dyDescent="0.35">
      <c r="A13749" s="1">
        <v>17305</v>
      </c>
      <c r="B13749" t="s">
        <v>7782</v>
      </c>
      <c r="C13749" t="s">
        <v>58998</v>
      </c>
      <c r="D13749" t="s">
        <v>4</v>
      </c>
      <c r="F13749" t="s">
        <v>120216</v>
      </c>
      <c r="G13749">
        <v>4.9999999999999998E-7</v>
      </c>
      <c r="H13749" t="s">
        <v>7782</v>
      </c>
      <c r="I13749" t="s">
        <v>132315</v>
      </c>
      <c r="J13749" s="2" t="s">
        <v>176938</v>
      </c>
      <c r="K13749" t="s">
        <v>210637</v>
      </c>
      <c r="L13749" t="s">
        <v>228706</v>
      </c>
      <c r="M13749" t="s">
        <v>8</v>
      </c>
      <c r="N13749" t="s">
        <v>228832</v>
      </c>
      <c r="O13749" t="s">
        <v>229111</v>
      </c>
      <c r="P13749" t="s">
        <v>230079</v>
      </c>
      <c r="Q13749" t="s">
        <v>120008</v>
      </c>
      <c r="R13749" t="s">
        <v>210520</v>
      </c>
      <c r="S13749" t="s">
        <v>233771</v>
      </c>
    </row>
    <row r="13750" spans="1:19" x14ac:dyDescent="0.35">
      <c r="A13750" s="1">
        <v>17306</v>
      </c>
      <c r="B13750" t="s">
        <v>7783</v>
      </c>
      <c r="C13750" t="s">
        <v>58999</v>
      </c>
      <c r="D13750" t="s">
        <v>5</v>
      </c>
      <c r="E13750" t="s">
        <v>119955</v>
      </c>
      <c r="F13750" t="s">
        <v>120815</v>
      </c>
      <c r="G13750">
        <v>8.4999999999999999E-6</v>
      </c>
      <c r="H13750" t="s">
        <v>7783</v>
      </c>
      <c r="I13750" t="s">
        <v>132316</v>
      </c>
      <c r="J13750" s="2" t="s">
        <v>176939</v>
      </c>
      <c r="K13750" t="s">
        <v>210638</v>
      </c>
      <c r="L13750" t="s">
        <v>228704</v>
      </c>
      <c r="M13750" t="s">
        <v>8</v>
      </c>
      <c r="N13750" t="s">
        <v>228828</v>
      </c>
      <c r="O13750" t="s">
        <v>229113</v>
      </c>
      <c r="P13750" t="s">
        <v>230137</v>
      </c>
      <c r="Q13750" t="s">
        <v>121568</v>
      </c>
      <c r="R13750" t="s">
        <v>210520</v>
      </c>
      <c r="S13750" t="s">
        <v>233771</v>
      </c>
    </row>
    <row r="13751" spans="1:19" x14ac:dyDescent="0.35">
      <c r="A13751" s="1">
        <v>17307</v>
      </c>
      <c r="B13751" t="s">
        <v>7784</v>
      </c>
      <c r="C13751" t="s">
        <v>59000</v>
      </c>
      <c r="D13751" t="s">
        <v>5</v>
      </c>
      <c r="E13751" t="s">
        <v>119955</v>
      </c>
      <c r="F13751" t="s">
        <v>121720</v>
      </c>
      <c r="G13751">
        <v>6.4999990000000002E-6</v>
      </c>
      <c r="H13751" t="s">
        <v>7784</v>
      </c>
      <c r="I13751" t="s">
        <v>132317</v>
      </c>
      <c r="J13751" s="2" t="s">
        <v>176940</v>
      </c>
      <c r="K13751" t="s">
        <v>210616</v>
      </c>
      <c r="L13751" t="s">
        <v>228704</v>
      </c>
      <c r="M13751" t="s">
        <v>8</v>
      </c>
      <c r="N13751" t="s">
        <v>228828</v>
      </c>
      <c r="O13751" t="s">
        <v>229113</v>
      </c>
      <c r="P13751" t="s">
        <v>230217</v>
      </c>
      <c r="Q13751" t="s">
        <v>120308</v>
      </c>
      <c r="R13751" t="s">
        <v>210520</v>
      </c>
      <c r="S13751" t="s">
        <v>233771</v>
      </c>
    </row>
    <row r="13752" spans="1:19" x14ac:dyDescent="0.35">
      <c r="A13752" s="1">
        <v>17308</v>
      </c>
      <c r="B13752" t="s">
        <v>7784</v>
      </c>
      <c r="C13752" t="s">
        <v>59001</v>
      </c>
      <c r="D13752" t="s">
        <v>5</v>
      </c>
      <c r="E13752" t="s">
        <v>119956</v>
      </c>
      <c r="F13752" t="s">
        <v>122570</v>
      </c>
      <c r="G13752">
        <v>1.8E-5</v>
      </c>
      <c r="H13752" t="s">
        <v>7784</v>
      </c>
      <c r="I13752" t="s">
        <v>132317</v>
      </c>
      <c r="J13752" s="2" t="s">
        <v>176940</v>
      </c>
      <c r="K13752" t="s">
        <v>210616</v>
      </c>
      <c r="L13752" t="s">
        <v>228704</v>
      </c>
      <c r="M13752" t="s">
        <v>8</v>
      </c>
      <c r="N13752" t="s">
        <v>228828</v>
      </c>
      <c r="O13752" t="s">
        <v>229113</v>
      </c>
      <c r="P13752" t="s">
        <v>230217</v>
      </c>
      <c r="Q13752" t="s">
        <v>120308</v>
      </c>
      <c r="R13752" t="s">
        <v>210520</v>
      </c>
      <c r="S13752" t="s">
        <v>233771</v>
      </c>
    </row>
    <row r="13753" spans="1:19" x14ac:dyDescent="0.35">
      <c r="A13753" s="1">
        <v>17309</v>
      </c>
      <c r="B13753" t="s">
        <v>7785</v>
      </c>
      <c r="C13753" t="s">
        <v>59002</v>
      </c>
      <c r="D13753" t="s">
        <v>5</v>
      </c>
      <c r="E13753" t="s">
        <v>119954</v>
      </c>
      <c r="F13753" t="s">
        <v>120808</v>
      </c>
      <c r="G13753">
        <v>1.5E-5</v>
      </c>
      <c r="H13753" t="s">
        <v>7785</v>
      </c>
      <c r="I13753" t="s">
        <v>132318</v>
      </c>
      <c r="J13753" s="2" t="s">
        <v>176941</v>
      </c>
      <c r="K13753" t="s">
        <v>210639</v>
      </c>
      <c r="L13753" t="s">
        <v>228704</v>
      </c>
      <c r="M13753" t="s">
        <v>8</v>
      </c>
      <c r="N13753" t="s">
        <v>228828</v>
      </c>
      <c r="O13753" t="s">
        <v>229108</v>
      </c>
      <c r="P13753" t="s">
        <v>229108</v>
      </c>
      <c r="Q13753" t="s">
        <v>120062</v>
      </c>
      <c r="R13753" t="s">
        <v>210520</v>
      </c>
      <c r="S13753" t="s">
        <v>233771</v>
      </c>
    </row>
    <row r="13754" spans="1:19" x14ac:dyDescent="0.35">
      <c r="A13754" s="1">
        <v>17310</v>
      </c>
      <c r="B13754" t="s">
        <v>7785</v>
      </c>
      <c r="C13754" t="s">
        <v>59003</v>
      </c>
      <c r="D13754" t="s">
        <v>5</v>
      </c>
      <c r="E13754" t="s">
        <v>119955</v>
      </c>
      <c r="F13754" t="s">
        <v>120297</v>
      </c>
      <c r="G13754">
        <v>3.7000000000000002E-6</v>
      </c>
      <c r="H13754" t="s">
        <v>7785</v>
      </c>
      <c r="I13754" t="s">
        <v>132318</v>
      </c>
      <c r="J13754" s="2" t="s">
        <v>176941</v>
      </c>
      <c r="K13754" t="s">
        <v>210639</v>
      </c>
      <c r="L13754" t="s">
        <v>228704</v>
      </c>
      <c r="M13754" t="s">
        <v>8</v>
      </c>
      <c r="N13754" t="s">
        <v>228828</v>
      </c>
      <c r="O13754" t="s">
        <v>229108</v>
      </c>
      <c r="P13754" t="s">
        <v>229108</v>
      </c>
      <c r="Q13754" t="s">
        <v>120062</v>
      </c>
      <c r="R13754" t="s">
        <v>210520</v>
      </c>
      <c r="S13754" t="s">
        <v>233771</v>
      </c>
    </row>
    <row r="13755" spans="1:19" x14ac:dyDescent="0.35">
      <c r="A13755" s="1">
        <v>17312</v>
      </c>
      <c r="B13755" t="s">
        <v>7785</v>
      </c>
      <c r="C13755" t="s">
        <v>59004</v>
      </c>
      <c r="D13755" t="s">
        <v>5</v>
      </c>
      <c r="E13755" t="s">
        <v>119954</v>
      </c>
      <c r="F13755" t="s">
        <v>120652</v>
      </c>
      <c r="G13755">
        <v>1.3499999999999999E-5</v>
      </c>
      <c r="H13755" t="s">
        <v>7785</v>
      </c>
      <c r="I13755" t="s">
        <v>132318</v>
      </c>
      <c r="J13755" s="2" t="s">
        <v>176941</v>
      </c>
      <c r="K13755" t="s">
        <v>210639</v>
      </c>
      <c r="L13755" t="s">
        <v>228704</v>
      </c>
      <c r="M13755" t="s">
        <v>8</v>
      </c>
      <c r="N13755" t="s">
        <v>228828</v>
      </c>
      <c r="O13755" t="s">
        <v>229108</v>
      </c>
      <c r="P13755" t="s">
        <v>229108</v>
      </c>
      <c r="Q13755" t="s">
        <v>120062</v>
      </c>
      <c r="R13755" t="s">
        <v>210520</v>
      </c>
      <c r="S13755" t="s">
        <v>233771</v>
      </c>
    </row>
    <row r="13756" spans="1:19" x14ac:dyDescent="0.35">
      <c r="A13756" s="1">
        <v>17313</v>
      </c>
      <c r="B13756" t="s">
        <v>7785</v>
      </c>
      <c r="C13756" t="s">
        <v>59005</v>
      </c>
      <c r="D13756" t="s">
        <v>4</v>
      </c>
      <c r="F13756" t="s">
        <v>120347</v>
      </c>
      <c r="G13756">
        <v>9.9999999999999995E-7</v>
      </c>
      <c r="H13756" t="s">
        <v>7785</v>
      </c>
      <c r="I13756" t="s">
        <v>132318</v>
      </c>
      <c r="J13756" s="2" t="s">
        <v>176941</v>
      </c>
      <c r="K13756" t="s">
        <v>210639</v>
      </c>
      <c r="L13756" t="s">
        <v>228704</v>
      </c>
      <c r="M13756" t="s">
        <v>8</v>
      </c>
      <c r="N13756" t="s">
        <v>228828</v>
      </c>
      <c r="O13756" t="s">
        <v>229108</v>
      </c>
      <c r="P13756" t="s">
        <v>229108</v>
      </c>
      <c r="Q13756" t="s">
        <v>120062</v>
      </c>
      <c r="R13756" t="s">
        <v>210520</v>
      </c>
      <c r="S13756" t="s">
        <v>233771</v>
      </c>
    </row>
    <row r="13757" spans="1:19" x14ac:dyDescent="0.35">
      <c r="A13757" s="1">
        <v>17314</v>
      </c>
      <c r="B13757" t="s">
        <v>7786</v>
      </c>
      <c r="C13757" t="s">
        <v>59006</v>
      </c>
      <c r="D13757" t="s">
        <v>5</v>
      </c>
      <c r="E13757" t="s">
        <v>119954</v>
      </c>
      <c r="F13757" t="s">
        <v>120420</v>
      </c>
      <c r="G13757">
        <v>6.9999999999999999E-6</v>
      </c>
      <c r="H13757" t="s">
        <v>7786</v>
      </c>
      <c r="I13757" t="s">
        <v>132319</v>
      </c>
      <c r="J13757" s="2" t="s">
        <v>176942</v>
      </c>
      <c r="K13757" t="s">
        <v>210640</v>
      </c>
      <c r="L13757" t="s">
        <v>228704</v>
      </c>
      <c r="M13757" t="s">
        <v>8</v>
      </c>
      <c r="N13757" t="s">
        <v>228828</v>
      </c>
      <c r="O13757" t="s">
        <v>229113</v>
      </c>
      <c r="P13757" t="s">
        <v>230103</v>
      </c>
      <c r="Q13757" t="s">
        <v>120216</v>
      </c>
      <c r="R13757" t="s">
        <v>210520</v>
      </c>
      <c r="S13757" t="s">
        <v>233771</v>
      </c>
    </row>
    <row r="13758" spans="1:19" x14ac:dyDescent="0.35">
      <c r="A13758" s="1">
        <v>17315</v>
      </c>
      <c r="B13758" t="s">
        <v>7786</v>
      </c>
      <c r="C13758" t="s">
        <v>59007</v>
      </c>
      <c r="D13758" t="s">
        <v>5</v>
      </c>
      <c r="E13758" t="s">
        <v>119955</v>
      </c>
      <c r="F13758" t="s">
        <v>123079</v>
      </c>
      <c r="G13758">
        <v>3.0000000000000001E-6</v>
      </c>
      <c r="H13758" t="s">
        <v>7786</v>
      </c>
      <c r="I13758" t="s">
        <v>132319</v>
      </c>
      <c r="J13758" s="2" t="s">
        <v>176942</v>
      </c>
      <c r="K13758" t="s">
        <v>210640</v>
      </c>
      <c r="L13758" t="s">
        <v>228704</v>
      </c>
      <c r="M13758" t="s">
        <v>8</v>
      </c>
      <c r="N13758" t="s">
        <v>228828</v>
      </c>
      <c r="O13758" t="s">
        <v>229113</v>
      </c>
      <c r="P13758" t="s">
        <v>230103</v>
      </c>
      <c r="Q13758" t="s">
        <v>120216</v>
      </c>
      <c r="R13758" t="s">
        <v>210520</v>
      </c>
      <c r="S13758" t="s">
        <v>233771</v>
      </c>
    </row>
    <row r="13759" spans="1:19" x14ac:dyDescent="0.35">
      <c r="A13759" s="1">
        <v>17316</v>
      </c>
      <c r="B13759" t="s">
        <v>7787</v>
      </c>
      <c r="C13759" t="s">
        <v>59008</v>
      </c>
      <c r="D13759" t="s">
        <v>4</v>
      </c>
      <c r="F13759" t="s">
        <v>120508</v>
      </c>
      <c r="G13759">
        <v>2.4999999999999999E-8</v>
      </c>
      <c r="H13759" t="s">
        <v>7787</v>
      </c>
      <c r="I13759" t="s">
        <v>132320</v>
      </c>
      <c r="J13759" s="2" t="s">
        <v>176943</v>
      </c>
      <c r="K13759" t="s">
        <v>210641</v>
      </c>
      <c r="L13759" t="s">
        <v>228704</v>
      </c>
      <c r="M13759" t="s">
        <v>8</v>
      </c>
      <c r="N13759" t="s">
        <v>228853</v>
      </c>
      <c r="O13759" t="s">
        <v>229141</v>
      </c>
      <c r="P13759" t="s">
        <v>230286</v>
      </c>
      <c r="Q13759" t="s">
        <v>120283</v>
      </c>
      <c r="R13759" t="s">
        <v>210520</v>
      </c>
      <c r="S13759" t="s">
        <v>233771</v>
      </c>
    </row>
    <row r="13760" spans="1:19" x14ac:dyDescent="0.35">
      <c r="A13760" s="1">
        <v>17317</v>
      </c>
      <c r="B13760" t="s">
        <v>7788</v>
      </c>
      <c r="C13760" t="s">
        <v>59009</v>
      </c>
      <c r="D13760" t="s">
        <v>5</v>
      </c>
      <c r="F13760" t="s">
        <v>120305</v>
      </c>
      <c r="G13760">
        <v>4.2499999999999997E-8</v>
      </c>
      <c r="H13760" t="s">
        <v>7788</v>
      </c>
      <c r="I13760" t="s">
        <v>132321</v>
      </c>
      <c r="J13760" s="2" t="s">
        <v>176944</v>
      </c>
      <c r="K13760" t="s">
        <v>210520</v>
      </c>
      <c r="L13760" t="s">
        <v>228704</v>
      </c>
      <c r="M13760" t="s">
        <v>8</v>
      </c>
      <c r="N13760" t="s">
        <v>228841</v>
      </c>
      <c r="O13760" t="s">
        <v>229159</v>
      </c>
      <c r="P13760" t="s">
        <v>229159</v>
      </c>
      <c r="Q13760" t="s">
        <v>120216</v>
      </c>
      <c r="R13760" t="s">
        <v>210520</v>
      </c>
      <c r="S13760" t="s">
        <v>233771</v>
      </c>
    </row>
    <row r="13761" spans="1:19" x14ac:dyDescent="0.35">
      <c r="A13761" s="1">
        <v>17319</v>
      </c>
      <c r="B13761" t="s">
        <v>7788</v>
      </c>
      <c r="C13761" t="s">
        <v>59010</v>
      </c>
      <c r="D13761" t="s">
        <v>4</v>
      </c>
      <c r="F13761" t="s">
        <v>121551</v>
      </c>
      <c r="G13761">
        <v>4.0000000000000001E-8</v>
      </c>
      <c r="H13761" t="s">
        <v>7788</v>
      </c>
      <c r="I13761" t="s">
        <v>132321</v>
      </c>
      <c r="J13761" s="2" t="s">
        <v>176944</v>
      </c>
      <c r="K13761" t="s">
        <v>210520</v>
      </c>
      <c r="L13761" t="s">
        <v>228704</v>
      </c>
      <c r="M13761" t="s">
        <v>8</v>
      </c>
      <c r="N13761" t="s">
        <v>228841</v>
      </c>
      <c r="O13761" t="s">
        <v>229159</v>
      </c>
      <c r="P13761" t="s">
        <v>229159</v>
      </c>
      <c r="Q13761" t="s">
        <v>120216</v>
      </c>
      <c r="R13761" t="s">
        <v>210520</v>
      </c>
      <c r="S13761" t="s">
        <v>233771</v>
      </c>
    </row>
    <row r="13762" spans="1:19" x14ac:dyDescent="0.35">
      <c r="A13762" s="1">
        <v>17320</v>
      </c>
      <c r="B13762" t="s">
        <v>7789</v>
      </c>
      <c r="C13762" t="s">
        <v>59011</v>
      </c>
      <c r="D13762" t="s">
        <v>4</v>
      </c>
      <c r="F13762" t="s">
        <v>120059</v>
      </c>
      <c r="G13762">
        <v>1.1014270000000001E-6</v>
      </c>
      <c r="H13762" t="s">
        <v>7789</v>
      </c>
      <c r="I13762" t="s">
        <v>132322</v>
      </c>
      <c r="J13762" s="2" t="s">
        <v>176945</v>
      </c>
      <c r="K13762" t="s">
        <v>210642</v>
      </c>
      <c r="L13762" t="s">
        <v>228704</v>
      </c>
      <c r="M13762" t="s">
        <v>13</v>
      </c>
      <c r="N13762" t="s">
        <v>228861</v>
      </c>
      <c r="O13762" t="s">
        <v>229370</v>
      </c>
      <c r="P13762" t="s">
        <v>230571</v>
      </c>
      <c r="Q13762" t="s">
        <v>119994</v>
      </c>
      <c r="R13762" t="s">
        <v>210520</v>
      </c>
      <c r="S13762" t="s">
        <v>233771</v>
      </c>
    </row>
    <row r="13763" spans="1:19" x14ac:dyDescent="0.35">
      <c r="A13763" s="1">
        <v>17322</v>
      </c>
      <c r="B13763" t="s">
        <v>7789</v>
      </c>
      <c r="C13763" t="s">
        <v>59012</v>
      </c>
      <c r="D13763" t="s">
        <v>5</v>
      </c>
      <c r="E13763" t="s">
        <v>119955</v>
      </c>
      <c r="F13763" t="s">
        <v>120000</v>
      </c>
      <c r="G13763">
        <v>4.5000000000000001E-6</v>
      </c>
      <c r="H13763" t="s">
        <v>7789</v>
      </c>
      <c r="I13763" t="s">
        <v>132322</v>
      </c>
      <c r="J13763" s="2" t="s">
        <v>176945</v>
      </c>
      <c r="K13763" t="s">
        <v>210642</v>
      </c>
      <c r="L13763" t="s">
        <v>228704</v>
      </c>
      <c r="M13763" t="s">
        <v>13</v>
      </c>
      <c r="N13763" t="s">
        <v>228861</v>
      </c>
      <c r="O13763" t="s">
        <v>229370</v>
      </c>
      <c r="P13763" t="s">
        <v>230571</v>
      </c>
      <c r="Q13763" t="s">
        <v>119994</v>
      </c>
      <c r="R13763" t="s">
        <v>210520</v>
      </c>
      <c r="S13763" t="s">
        <v>233771</v>
      </c>
    </row>
    <row r="13764" spans="1:19" x14ac:dyDescent="0.35">
      <c r="A13764" s="1">
        <v>17323</v>
      </c>
      <c r="B13764" t="s">
        <v>7790</v>
      </c>
      <c r="C13764" t="s">
        <v>59013</v>
      </c>
      <c r="D13764" t="s">
        <v>4</v>
      </c>
      <c r="F13764" t="s">
        <v>120602</v>
      </c>
      <c r="G13764">
        <v>9.9999999999999995E-7</v>
      </c>
      <c r="H13764" t="s">
        <v>7790</v>
      </c>
      <c r="I13764" t="s">
        <v>132323</v>
      </c>
      <c r="J13764" s="2" t="s">
        <v>176946</v>
      </c>
      <c r="K13764" t="s">
        <v>210643</v>
      </c>
      <c r="L13764" t="s">
        <v>228704</v>
      </c>
      <c r="M13764" t="s">
        <v>8</v>
      </c>
      <c r="N13764" t="s">
        <v>228828</v>
      </c>
      <c r="O13764" t="s">
        <v>229113</v>
      </c>
      <c r="P13764" t="s">
        <v>230081</v>
      </c>
      <c r="Q13764" t="s">
        <v>121640</v>
      </c>
      <c r="R13764" t="s">
        <v>210520</v>
      </c>
      <c r="S13764" t="s">
        <v>233771</v>
      </c>
    </row>
    <row r="13765" spans="1:19" x14ac:dyDescent="0.35">
      <c r="A13765" s="1">
        <v>17324</v>
      </c>
      <c r="B13765" t="s">
        <v>7791</v>
      </c>
      <c r="C13765" t="s">
        <v>59014</v>
      </c>
      <c r="D13765" t="s">
        <v>4</v>
      </c>
      <c r="F13765" t="s">
        <v>121739</v>
      </c>
      <c r="G13765">
        <v>1.5195699999999999E-7</v>
      </c>
      <c r="H13765" t="s">
        <v>7791</v>
      </c>
      <c r="I13765" t="s">
        <v>132324</v>
      </c>
      <c r="J13765" s="2" t="s">
        <v>176947</v>
      </c>
      <c r="K13765" t="s">
        <v>210532</v>
      </c>
      <c r="L13765" t="s">
        <v>228704</v>
      </c>
      <c r="M13765" t="s">
        <v>10</v>
      </c>
      <c r="N13765" t="s">
        <v>228827</v>
      </c>
      <c r="O13765" t="s">
        <v>229107</v>
      </c>
      <c r="P13765" t="s">
        <v>229107</v>
      </c>
      <c r="Q13765" t="s">
        <v>120060</v>
      </c>
      <c r="R13765" t="s">
        <v>210520</v>
      </c>
      <c r="S13765" t="s">
        <v>233771</v>
      </c>
    </row>
    <row r="13766" spans="1:19" x14ac:dyDescent="0.35">
      <c r="A13766" s="1">
        <v>17325</v>
      </c>
      <c r="B13766" t="s">
        <v>7791</v>
      </c>
      <c r="C13766" t="s">
        <v>59015</v>
      </c>
      <c r="D13766" t="s">
        <v>4</v>
      </c>
      <c r="F13766" t="s">
        <v>120020</v>
      </c>
      <c r="G13766">
        <v>7.5836000000000005E-8</v>
      </c>
      <c r="H13766" t="s">
        <v>7791</v>
      </c>
      <c r="I13766" t="s">
        <v>132324</v>
      </c>
      <c r="J13766" s="2" t="s">
        <v>176947</v>
      </c>
      <c r="K13766" t="s">
        <v>210532</v>
      </c>
      <c r="L13766" t="s">
        <v>228704</v>
      </c>
      <c r="M13766" t="s">
        <v>10</v>
      </c>
      <c r="N13766" t="s">
        <v>228827</v>
      </c>
      <c r="O13766" t="s">
        <v>229107</v>
      </c>
      <c r="P13766" t="s">
        <v>229107</v>
      </c>
      <c r="Q13766" t="s">
        <v>120060</v>
      </c>
      <c r="R13766" t="s">
        <v>210520</v>
      </c>
      <c r="S13766" t="s">
        <v>233771</v>
      </c>
    </row>
    <row r="13767" spans="1:19" x14ac:dyDescent="0.35">
      <c r="A13767" s="1">
        <v>17326</v>
      </c>
      <c r="B13767" t="s">
        <v>7792</v>
      </c>
      <c r="C13767" t="s">
        <v>59016</v>
      </c>
      <c r="D13767" t="s">
        <v>5</v>
      </c>
      <c r="F13767" t="s">
        <v>120343</v>
      </c>
      <c r="G13767">
        <v>6.0000000000000002E-6</v>
      </c>
      <c r="H13767" t="s">
        <v>7792</v>
      </c>
      <c r="I13767" t="s">
        <v>132325</v>
      </c>
      <c r="J13767" s="2" t="s">
        <v>176948</v>
      </c>
      <c r="K13767" t="s">
        <v>210644</v>
      </c>
      <c r="L13767" t="s">
        <v>228704</v>
      </c>
      <c r="M13767" t="s">
        <v>10</v>
      </c>
      <c r="N13767" t="s">
        <v>228946</v>
      </c>
      <c r="O13767" t="s">
        <v>229107</v>
      </c>
      <c r="P13767" t="s">
        <v>230330</v>
      </c>
      <c r="Q13767" t="s">
        <v>121088</v>
      </c>
      <c r="R13767" t="s">
        <v>210520</v>
      </c>
      <c r="S13767" t="s">
        <v>233771</v>
      </c>
    </row>
    <row r="13768" spans="1:19" x14ac:dyDescent="0.35">
      <c r="A13768" s="1">
        <v>17327</v>
      </c>
      <c r="B13768" t="s">
        <v>7792</v>
      </c>
      <c r="C13768" t="s">
        <v>59017</v>
      </c>
      <c r="D13768" t="s">
        <v>5</v>
      </c>
      <c r="E13768" t="s">
        <v>119955</v>
      </c>
      <c r="F13768" t="s">
        <v>120823</v>
      </c>
      <c r="G13768">
        <v>1.5E-6</v>
      </c>
      <c r="H13768" t="s">
        <v>7792</v>
      </c>
      <c r="I13768" t="s">
        <v>132325</v>
      </c>
      <c r="J13768" s="2" t="s">
        <v>176948</v>
      </c>
      <c r="K13768" t="s">
        <v>210644</v>
      </c>
      <c r="L13768" t="s">
        <v>228704</v>
      </c>
      <c r="M13768" t="s">
        <v>10</v>
      </c>
      <c r="N13768" t="s">
        <v>228946</v>
      </c>
      <c r="O13768" t="s">
        <v>229107</v>
      </c>
      <c r="P13768" t="s">
        <v>230330</v>
      </c>
      <c r="Q13768" t="s">
        <v>121088</v>
      </c>
      <c r="R13768" t="s">
        <v>210520</v>
      </c>
      <c r="S13768" t="s">
        <v>233771</v>
      </c>
    </row>
    <row r="13769" spans="1:19" x14ac:dyDescent="0.35">
      <c r="A13769" s="1">
        <v>17328</v>
      </c>
      <c r="B13769" t="s">
        <v>7792</v>
      </c>
      <c r="C13769" t="s">
        <v>59018</v>
      </c>
      <c r="D13769" t="s">
        <v>5</v>
      </c>
      <c r="E13769" t="s">
        <v>119954</v>
      </c>
      <c r="F13769" t="s">
        <v>121693</v>
      </c>
      <c r="G13769">
        <v>2.1999999999999999E-5</v>
      </c>
      <c r="H13769" t="s">
        <v>7792</v>
      </c>
      <c r="I13769" t="s">
        <v>132325</v>
      </c>
      <c r="J13769" s="2" t="s">
        <v>176948</v>
      </c>
      <c r="K13769" t="s">
        <v>210644</v>
      </c>
      <c r="L13769" t="s">
        <v>228704</v>
      </c>
      <c r="M13769" t="s">
        <v>10</v>
      </c>
      <c r="N13769" t="s">
        <v>228946</v>
      </c>
      <c r="O13769" t="s">
        <v>229107</v>
      </c>
      <c r="P13769" t="s">
        <v>230330</v>
      </c>
      <c r="Q13769" t="s">
        <v>121088</v>
      </c>
      <c r="R13769" t="s">
        <v>210520</v>
      </c>
      <c r="S13769" t="s">
        <v>233771</v>
      </c>
    </row>
    <row r="13770" spans="1:19" x14ac:dyDescent="0.35">
      <c r="A13770" s="1">
        <v>17331</v>
      </c>
      <c r="B13770" t="s">
        <v>7792</v>
      </c>
      <c r="C13770" t="s">
        <v>59019</v>
      </c>
      <c r="D13770" t="s">
        <v>5</v>
      </c>
      <c r="E13770" t="s">
        <v>119956</v>
      </c>
      <c r="F13770" t="s">
        <v>121988</v>
      </c>
      <c r="G13770">
        <v>3.3000000000000003E-5</v>
      </c>
      <c r="H13770" t="s">
        <v>7792</v>
      </c>
      <c r="I13770" t="s">
        <v>132325</v>
      </c>
      <c r="J13770" s="2" t="s">
        <v>176948</v>
      </c>
      <c r="K13770" t="s">
        <v>210644</v>
      </c>
      <c r="L13770" t="s">
        <v>228704</v>
      </c>
      <c r="M13770" t="s">
        <v>10</v>
      </c>
      <c r="N13770" t="s">
        <v>228946</v>
      </c>
      <c r="O13770" t="s">
        <v>229107</v>
      </c>
      <c r="P13770" t="s">
        <v>230330</v>
      </c>
      <c r="Q13770" t="s">
        <v>121088</v>
      </c>
      <c r="R13770" t="s">
        <v>210520</v>
      </c>
      <c r="S13770" t="s">
        <v>233771</v>
      </c>
    </row>
    <row r="13771" spans="1:19" x14ac:dyDescent="0.35">
      <c r="A13771" s="1">
        <v>17332</v>
      </c>
      <c r="B13771" t="s">
        <v>7793</v>
      </c>
      <c r="C13771" t="s">
        <v>59020</v>
      </c>
      <c r="D13771" t="s">
        <v>5</v>
      </c>
      <c r="E13771" t="s">
        <v>119955</v>
      </c>
      <c r="F13771" t="s">
        <v>123080</v>
      </c>
      <c r="G13771">
        <v>6.1999999999999999E-6</v>
      </c>
      <c r="H13771" t="s">
        <v>7793</v>
      </c>
      <c r="I13771" t="s">
        <v>132326</v>
      </c>
      <c r="J13771" s="2" t="s">
        <v>176949</v>
      </c>
      <c r="K13771" t="s">
        <v>210645</v>
      </c>
      <c r="L13771" t="s">
        <v>228704</v>
      </c>
      <c r="M13771" t="s">
        <v>8</v>
      </c>
      <c r="N13771" t="s">
        <v>228873</v>
      </c>
      <c r="O13771" t="s">
        <v>229170</v>
      </c>
      <c r="P13771" t="s">
        <v>230432</v>
      </c>
      <c r="Q13771" t="s">
        <v>120682</v>
      </c>
      <c r="R13771" t="s">
        <v>210520</v>
      </c>
      <c r="S13771" t="s">
        <v>233771</v>
      </c>
    </row>
    <row r="13772" spans="1:19" x14ac:dyDescent="0.35">
      <c r="A13772" s="1">
        <v>17333</v>
      </c>
      <c r="B13772" t="s">
        <v>7793</v>
      </c>
      <c r="C13772" t="s">
        <v>59021</v>
      </c>
      <c r="D13772" t="s">
        <v>5</v>
      </c>
      <c r="E13772" t="s">
        <v>119956</v>
      </c>
      <c r="F13772" t="s">
        <v>122632</v>
      </c>
      <c r="G13772">
        <v>8.7985830000000009E-6</v>
      </c>
      <c r="H13772" t="s">
        <v>7793</v>
      </c>
      <c r="I13772" t="s">
        <v>132326</v>
      </c>
      <c r="J13772" s="2" t="s">
        <v>176949</v>
      </c>
      <c r="K13772" t="s">
        <v>210645</v>
      </c>
      <c r="L13772" t="s">
        <v>228704</v>
      </c>
      <c r="M13772" t="s">
        <v>8</v>
      </c>
      <c r="N13772" t="s">
        <v>228873</v>
      </c>
      <c r="O13772" t="s">
        <v>229170</v>
      </c>
      <c r="P13772" t="s">
        <v>230432</v>
      </c>
      <c r="Q13772" t="s">
        <v>120682</v>
      </c>
      <c r="R13772" t="s">
        <v>210520</v>
      </c>
      <c r="S13772" t="s">
        <v>233771</v>
      </c>
    </row>
    <row r="13773" spans="1:19" x14ac:dyDescent="0.35">
      <c r="A13773" s="1">
        <v>17334</v>
      </c>
      <c r="B13773" t="s">
        <v>7793</v>
      </c>
      <c r="C13773" t="s">
        <v>59022</v>
      </c>
      <c r="D13773" t="s">
        <v>5</v>
      </c>
      <c r="F13773" t="s">
        <v>121826</v>
      </c>
      <c r="G13773">
        <v>8.67E-6</v>
      </c>
      <c r="H13773" t="s">
        <v>7793</v>
      </c>
      <c r="I13773" t="s">
        <v>132326</v>
      </c>
      <c r="J13773" s="2" t="s">
        <v>176949</v>
      </c>
      <c r="K13773" t="s">
        <v>210645</v>
      </c>
      <c r="L13773" t="s">
        <v>228704</v>
      </c>
      <c r="M13773" t="s">
        <v>8</v>
      </c>
      <c r="N13773" t="s">
        <v>228873</v>
      </c>
      <c r="O13773" t="s">
        <v>229170</v>
      </c>
      <c r="P13773" t="s">
        <v>230432</v>
      </c>
      <c r="Q13773" t="s">
        <v>120682</v>
      </c>
      <c r="R13773" t="s">
        <v>210520</v>
      </c>
      <c r="S13773" t="s">
        <v>233771</v>
      </c>
    </row>
    <row r="13774" spans="1:19" x14ac:dyDescent="0.35">
      <c r="A13774" s="1">
        <v>17336</v>
      </c>
      <c r="B13774" t="s">
        <v>7793</v>
      </c>
      <c r="C13774" t="s">
        <v>59023</v>
      </c>
      <c r="D13774" t="s">
        <v>5</v>
      </c>
      <c r="F13774" t="s">
        <v>120320</v>
      </c>
      <c r="G13774">
        <v>8.6999999999999997E-6</v>
      </c>
      <c r="H13774" t="s">
        <v>7793</v>
      </c>
      <c r="I13774" t="s">
        <v>132326</v>
      </c>
      <c r="J13774" s="2" t="s">
        <v>176949</v>
      </c>
      <c r="K13774" t="s">
        <v>210645</v>
      </c>
      <c r="L13774" t="s">
        <v>228704</v>
      </c>
      <c r="M13774" t="s">
        <v>8</v>
      </c>
      <c r="N13774" t="s">
        <v>228873</v>
      </c>
      <c r="O13774" t="s">
        <v>229170</v>
      </c>
      <c r="P13774" t="s">
        <v>230432</v>
      </c>
      <c r="Q13774" t="s">
        <v>120682</v>
      </c>
      <c r="R13774" t="s">
        <v>210520</v>
      </c>
      <c r="S13774" t="s">
        <v>233771</v>
      </c>
    </row>
    <row r="13775" spans="1:19" x14ac:dyDescent="0.35">
      <c r="A13775" s="1">
        <v>17337</v>
      </c>
      <c r="B13775" t="s">
        <v>7793</v>
      </c>
      <c r="C13775" t="s">
        <v>59024</v>
      </c>
      <c r="D13775" t="s">
        <v>5</v>
      </c>
      <c r="F13775" t="s">
        <v>120503</v>
      </c>
      <c r="G13775">
        <v>3.9999999999999998E-6</v>
      </c>
      <c r="H13775" t="s">
        <v>7793</v>
      </c>
      <c r="I13775" t="s">
        <v>132326</v>
      </c>
      <c r="J13775" s="2" t="s">
        <v>176949</v>
      </c>
      <c r="K13775" t="s">
        <v>210645</v>
      </c>
      <c r="L13775" t="s">
        <v>228704</v>
      </c>
      <c r="M13775" t="s">
        <v>8</v>
      </c>
      <c r="N13775" t="s">
        <v>228873</v>
      </c>
      <c r="O13775" t="s">
        <v>229170</v>
      </c>
      <c r="P13775" t="s">
        <v>230432</v>
      </c>
      <c r="Q13775" t="s">
        <v>120682</v>
      </c>
      <c r="R13775" t="s">
        <v>210520</v>
      </c>
      <c r="S13775" t="s">
        <v>233771</v>
      </c>
    </row>
    <row r="13776" spans="1:19" x14ac:dyDescent="0.35">
      <c r="A13776" s="1">
        <v>17339</v>
      </c>
      <c r="B13776" t="s">
        <v>7794</v>
      </c>
      <c r="C13776" t="s">
        <v>59025</v>
      </c>
      <c r="D13776" t="s">
        <v>4</v>
      </c>
      <c r="F13776" t="s">
        <v>120400</v>
      </c>
      <c r="G13776">
        <v>2.9999999999999997E-8</v>
      </c>
      <c r="H13776" t="s">
        <v>7794</v>
      </c>
      <c r="I13776" t="s">
        <v>132327</v>
      </c>
      <c r="J13776" s="2" t="s">
        <v>176950</v>
      </c>
      <c r="K13776" t="s">
        <v>210646</v>
      </c>
      <c r="L13776" t="s">
        <v>228704</v>
      </c>
      <c r="M13776" t="s">
        <v>8</v>
      </c>
      <c r="N13776" t="s">
        <v>228828</v>
      </c>
      <c r="O13776" t="s">
        <v>229216</v>
      </c>
      <c r="P13776" t="s">
        <v>229216</v>
      </c>
      <c r="Q13776" t="s">
        <v>121206</v>
      </c>
      <c r="R13776" t="s">
        <v>210520</v>
      </c>
      <c r="S13776" t="s">
        <v>233771</v>
      </c>
    </row>
    <row r="13777" spans="1:19" x14ac:dyDescent="0.35">
      <c r="A13777" s="1">
        <v>17341</v>
      </c>
      <c r="B13777" t="s">
        <v>7795</v>
      </c>
      <c r="C13777" t="s">
        <v>59026</v>
      </c>
      <c r="D13777" t="s">
        <v>5</v>
      </c>
      <c r="E13777" t="s">
        <v>119954</v>
      </c>
      <c r="F13777" t="s">
        <v>121337</v>
      </c>
      <c r="G13777">
        <v>1.5E-5</v>
      </c>
      <c r="H13777" t="s">
        <v>7795</v>
      </c>
      <c r="I13777" t="s">
        <v>132328</v>
      </c>
      <c r="J13777" s="2" t="s">
        <v>176951</v>
      </c>
      <c r="K13777" t="s">
        <v>210647</v>
      </c>
      <c r="L13777" t="s">
        <v>228704</v>
      </c>
      <c r="M13777" t="s">
        <v>8</v>
      </c>
      <c r="N13777" t="s">
        <v>228828</v>
      </c>
      <c r="O13777" t="s">
        <v>229113</v>
      </c>
      <c r="P13777" t="s">
        <v>230081</v>
      </c>
      <c r="Q13777" t="s">
        <v>120160</v>
      </c>
      <c r="R13777" t="s">
        <v>210520</v>
      </c>
      <c r="S13777" t="s">
        <v>233771</v>
      </c>
    </row>
    <row r="13778" spans="1:19" x14ac:dyDescent="0.35">
      <c r="A13778" s="1">
        <v>17343</v>
      </c>
      <c r="B13778" t="s">
        <v>7795</v>
      </c>
      <c r="C13778" t="s">
        <v>59027</v>
      </c>
      <c r="D13778" t="s">
        <v>4</v>
      </c>
      <c r="F13778" t="s">
        <v>121300</v>
      </c>
      <c r="G13778">
        <v>7.5000000000000002E-7</v>
      </c>
      <c r="H13778" t="s">
        <v>7795</v>
      </c>
      <c r="I13778" t="s">
        <v>132328</v>
      </c>
      <c r="J13778" s="2" t="s">
        <v>176951</v>
      </c>
      <c r="K13778" t="s">
        <v>210647</v>
      </c>
      <c r="L13778" t="s">
        <v>228704</v>
      </c>
      <c r="M13778" t="s">
        <v>8</v>
      </c>
      <c r="N13778" t="s">
        <v>228828</v>
      </c>
      <c r="O13778" t="s">
        <v>229113</v>
      </c>
      <c r="P13778" t="s">
        <v>230081</v>
      </c>
      <c r="Q13778" t="s">
        <v>120160</v>
      </c>
      <c r="R13778" t="s">
        <v>210520</v>
      </c>
      <c r="S13778" t="s">
        <v>233771</v>
      </c>
    </row>
    <row r="13779" spans="1:19" x14ac:dyDescent="0.35">
      <c r="A13779" s="1">
        <v>17344</v>
      </c>
      <c r="B13779" t="s">
        <v>7795</v>
      </c>
      <c r="C13779" t="s">
        <v>59028</v>
      </c>
      <c r="D13779" t="s">
        <v>5</v>
      </c>
      <c r="E13779" t="s">
        <v>119955</v>
      </c>
      <c r="F13779" t="s">
        <v>120711</v>
      </c>
      <c r="G13779">
        <v>2.5000000000000002E-6</v>
      </c>
      <c r="H13779" t="s">
        <v>7795</v>
      </c>
      <c r="I13779" t="s">
        <v>132328</v>
      </c>
      <c r="J13779" s="2" t="s">
        <v>176951</v>
      </c>
      <c r="K13779" t="s">
        <v>210647</v>
      </c>
      <c r="L13779" t="s">
        <v>228704</v>
      </c>
      <c r="M13779" t="s">
        <v>8</v>
      </c>
      <c r="N13779" t="s">
        <v>228828</v>
      </c>
      <c r="O13779" t="s">
        <v>229113</v>
      </c>
      <c r="P13779" t="s">
        <v>230081</v>
      </c>
      <c r="Q13779" t="s">
        <v>120160</v>
      </c>
      <c r="R13779" t="s">
        <v>210520</v>
      </c>
      <c r="S13779" t="s">
        <v>233771</v>
      </c>
    </row>
    <row r="13780" spans="1:19" x14ac:dyDescent="0.35">
      <c r="A13780" s="1">
        <v>17345</v>
      </c>
      <c r="B13780" t="s">
        <v>7795</v>
      </c>
      <c r="C13780" t="s">
        <v>59029</v>
      </c>
      <c r="D13780" t="s">
        <v>5</v>
      </c>
      <c r="E13780" t="s">
        <v>119956</v>
      </c>
      <c r="F13780" t="s">
        <v>120246</v>
      </c>
      <c r="G13780">
        <v>3.3000000000000003E-5</v>
      </c>
      <c r="H13780" t="s">
        <v>7795</v>
      </c>
      <c r="I13780" t="s">
        <v>132328</v>
      </c>
      <c r="J13780" s="2" t="s">
        <v>176951</v>
      </c>
      <c r="K13780" t="s">
        <v>210647</v>
      </c>
      <c r="L13780" t="s">
        <v>228704</v>
      </c>
      <c r="M13780" t="s">
        <v>8</v>
      </c>
      <c r="N13780" t="s">
        <v>228828</v>
      </c>
      <c r="O13780" t="s">
        <v>229113</v>
      </c>
      <c r="P13780" t="s">
        <v>230081</v>
      </c>
      <c r="Q13780" t="s">
        <v>120160</v>
      </c>
      <c r="R13780" t="s">
        <v>210520</v>
      </c>
      <c r="S13780" t="s">
        <v>233771</v>
      </c>
    </row>
    <row r="13781" spans="1:19" x14ac:dyDescent="0.35">
      <c r="A13781" s="1">
        <v>17346</v>
      </c>
      <c r="B13781" t="s">
        <v>7796</v>
      </c>
      <c r="C13781" t="s">
        <v>59030</v>
      </c>
      <c r="D13781" t="s">
        <v>5</v>
      </c>
      <c r="E13781" t="s">
        <v>119958</v>
      </c>
      <c r="F13781" t="s">
        <v>121169</v>
      </c>
      <c r="G13781">
        <v>4.9000000000000014E-6</v>
      </c>
      <c r="H13781" t="s">
        <v>7796</v>
      </c>
      <c r="I13781" t="s">
        <v>132329</v>
      </c>
      <c r="J13781" s="2" t="s">
        <v>176952</v>
      </c>
      <c r="K13781" t="s">
        <v>210648</v>
      </c>
      <c r="L13781" t="s">
        <v>228707</v>
      </c>
      <c r="M13781" t="s">
        <v>228738</v>
      </c>
      <c r="N13781" t="s">
        <v>228875</v>
      </c>
      <c r="O13781" t="s">
        <v>229184</v>
      </c>
      <c r="P13781" t="s">
        <v>230244</v>
      </c>
      <c r="Q13781" t="s">
        <v>121322</v>
      </c>
      <c r="R13781" t="s">
        <v>210520</v>
      </c>
      <c r="S13781" t="s">
        <v>233771</v>
      </c>
    </row>
    <row r="13782" spans="1:19" x14ac:dyDescent="0.35">
      <c r="A13782" s="1">
        <v>17347</v>
      </c>
      <c r="B13782" t="s">
        <v>7796</v>
      </c>
      <c r="C13782" t="s">
        <v>59031</v>
      </c>
      <c r="D13782" t="s">
        <v>5</v>
      </c>
      <c r="E13782" t="s">
        <v>119955</v>
      </c>
      <c r="F13782" t="s">
        <v>121226</v>
      </c>
      <c r="G13782">
        <v>5.4999999999999999E-6</v>
      </c>
      <c r="H13782" t="s">
        <v>7796</v>
      </c>
      <c r="I13782" t="s">
        <v>132329</v>
      </c>
      <c r="J13782" s="2" t="s">
        <v>176952</v>
      </c>
      <c r="K13782" t="s">
        <v>210648</v>
      </c>
      <c r="L13782" t="s">
        <v>228707</v>
      </c>
      <c r="M13782" t="s">
        <v>228738</v>
      </c>
      <c r="N13782" t="s">
        <v>228875</v>
      </c>
      <c r="O13782" t="s">
        <v>229184</v>
      </c>
      <c r="P13782" t="s">
        <v>230244</v>
      </c>
      <c r="Q13782" t="s">
        <v>121322</v>
      </c>
      <c r="R13782" t="s">
        <v>210520</v>
      </c>
      <c r="S13782" t="s">
        <v>233771</v>
      </c>
    </row>
    <row r="13783" spans="1:19" x14ac:dyDescent="0.35">
      <c r="A13783" s="1">
        <v>17348</v>
      </c>
      <c r="B13783" t="s">
        <v>7796</v>
      </c>
      <c r="C13783" t="s">
        <v>59032</v>
      </c>
      <c r="D13783" t="s">
        <v>5</v>
      </c>
      <c r="E13783" t="s">
        <v>119956</v>
      </c>
      <c r="F13783" t="s">
        <v>122319</v>
      </c>
      <c r="G13783">
        <v>5.5000000000000002E-5</v>
      </c>
      <c r="H13783" t="s">
        <v>7796</v>
      </c>
      <c r="I13783" t="s">
        <v>132329</v>
      </c>
      <c r="J13783" s="2" t="s">
        <v>176952</v>
      </c>
      <c r="K13783" t="s">
        <v>210648</v>
      </c>
      <c r="L13783" t="s">
        <v>228707</v>
      </c>
      <c r="M13783" t="s">
        <v>228738</v>
      </c>
      <c r="N13783" t="s">
        <v>228875</v>
      </c>
      <c r="O13783" t="s">
        <v>229184</v>
      </c>
      <c r="P13783" t="s">
        <v>230244</v>
      </c>
      <c r="Q13783" t="s">
        <v>121322</v>
      </c>
      <c r="R13783" t="s">
        <v>210520</v>
      </c>
      <c r="S13783" t="s">
        <v>233771</v>
      </c>
    </row>
    <row r="13784" spans="1:19" x14ac:dyDescent="0.35">
      <c r="A13784" s="1">
        <v>17349</v>
      </c>
      <c r="B13784" t="s">
        <v>7796</v>
      </c>
      <c r="C13784" t="s">
        <v>59033</v>
      </c>
      <c r="D13784" t="s">
        <v>5</v>
      </c>
      <c r="E13784" t="s">
        <v>119956</v>
      </c>
      <c r="F13784" t="s">
        <v>120221</v>
      </c>
      <c r="G13784">
        <v>5.9500000000000003E-5</v>
      </c>
      <c r="H13784" t="s">
        <v>7796</v>
      </c>
      <c r="I13784" t="s">
        <v>132329</v>
      </c>
      <c r="J13784" s="2" t="s">
        <v>176952</v>
      </c>
      <c r="K13784" t="s">
        <v>210648</v>
      </c>
      <c r="L13784" t="s">
        <v>228707</v>
      </c>
      <c r="M13784" t="s">
        <v>228738</v>
      </c>
      <c r="N13784" t="s">
        <v>228875</v>
      </c>
      <c r="O13784" t="s">
        <v>229184</v>
      </c>
      <c r="P13784" t="s">
        <v>230244</v>
      </c>
      <c r="Q13784" t="s">
        <v>121322</v>
      </c>
      <c r="R13784" t="s">
        <v>210520</v>
      </c>
      <c r="S13784" t="s">
        <v>233771</v>
      </c>
    </row>
    <row r="13785" spans="1:19" x14ac:dyDescent="0.35">
      <c r="A13785" s="1">
        <v>17350</v>
      </c>
      <c r="B13785" t="s">
        <v>7796</v>
      </c>
      <c r="C13785" t="s">
        <v>59034</v>
      </c>
      <c r="D13785" t="s">
        <v>5</v>
      </c>
      <c r="E13785" t="s">
        <v>119957</v>
      </c>
      <c r="F13785" t="s">
        <v>120856</v>
      </c>
      <c r="G13785">
        <v>3.9907658000000003E-5</v>
      </c>
      <c r="H13785" t="s">
        <v>7796</v>
      </c>
      <c r="I13785" t="s">
        <v>132329</v>
      </c>
      <c r="J13785" s="2" t="s">
        <v>176952</v>
      </c>
      <c r="K13785" t="s">
        <v>210648</v>
      </c>
      <c r="L13785" t="s">
        <v>228707</v>
      </c>
      <c r="M13785" t="s">
        <v>228738</v>
      </c>
      <c r="N13785" t="s">
        <v>228875</v>
      </c>
      <c r="O13785" t="s">
        <v>229184</v>
      </c>
      <c r="P13785" t="s">
        <v>230244</v>
      </c>
      <c r="Q13785" t="s">
        <v>121322</v>
      </c>
      <c r="R13785" t="s">
        <v>210520</v>
      </c>
      <c r="S13785" t="s">
        <v>233771</v>
      </c>
    </row>
    <row r="13786" spans="1:19" x14ac:dyDescent="0.35">
      <c r="A13786" s="1">
        <v>17351</v>
      </c>
      <c r="B13786" t="s">
        <v>7796</v>
      </c>
      <c r="C13786" t="s">
        <v>59035</v>
      </c>
      <c r="D13786" t="s">
        <v>5</v>
      </c>
      <c r="E13786" t="s">
        <v>119954</v>
      </c>
      <c r="F13786" t="s">
        <v>120810</v>
      </c>
      <c r="G13786">
        <v>5.0000000000000004E-6</v>
      </c>
      <c r="H13786" t="s">
        <v>7796</v>
      </c>
      <c r="I13786" t="s">
        <v>132329</v>
      </c>
      <c r="J13786" s="2" t="s">
        <v>176952</v>
      </c>
      <c r="K13786" t="s">
        <v>210648</v>
      </c>
      <c r="L13786" t="s">
        <v>228707</v>
      </c>
      <c r="M13786" t="s">
        <v>228738</v>
      </c>
      <c r="N13786" t="s">
        <v>228875</v>
      </c>
      <c r="O13786" t="s">
        <v>229184</v>
      </c>
      <c r="P13786" t="s">
        <v>230244</v>
      </c>
      <c r="Q13786" t="s">
        <v>121322</v>
      </c>
      <c r="R13786" t="s">
        <v>210520</v>
      </c>
      <c r="S13786" t="s">
        <v>233771</v>
      </c>
    </row>
    <row r="13787" spans="1:19" x14ac:dyDescent="0.35">
      <c r="A13787" s="1">
        <v>17352</v>
      </c>
      <c r="B13787" t="s">
        <v>7796</v>
      </c>
      <c r="C13787" t="s">
        <v>59036</v>
      </c>
      <c r="D13787" t="s">
        <v>5</v>
      </c>
      <c r="E13787" t="s">
        <v>119954</v>
      </c>
      <c r="F13787" t="s">
        <v>122267</v>
      </c>
      <c r="G13787">
        <v>1.6200000000000001E-5</v>
      </c>
      <c r="H13787" t="s">
        <v>7796</v>
      </c>
      <c r="I13787" t="s">
        <v>132329</v>
      </c>
      <c r="J13787" s="2" t="s">
        <v>176952</v>
      </c>
      <c r="K13787" t="s">
        <v>210648</v>
      </c>
      <c r="L13787" t="s">
        <v>228707</v>
      </c>
      <c r="M13787" t="s">
        <v>228738</v>
      </c>
      <c r="N13787" t="s">
        <v>228875</v>
      </c>
      <c r="O13787" t="s">
        <v>229184</v>
      </c>
      <c r="P13787" t="s">
        <v>230244</v>
      </c>
      <c r="Q13787" t="s">
        <v>121322</v>
      </c>
      <c r="R13787" t="s">
        <v>210520</v>
      </c>
      <c r="S13787" t="s">
        <v>233771</v>
      </c>
    </row>
    <row r="13788" spans="1:19" x14ac:dyDescent="0.35">
      <c r="A13788" s="1">
        <v>17353</v>
      </c>
      <c r="B13788" t="s">
        <v>7796</v>
      </c>
      <c r="C13788" t="s">
        <v>59037</v>
      </c>
      <c r="D13788" t="s">
        <v>5</v>
      </c>
      <c r="E13788" t="s">
        <v>119958</v>
      </c>
      <c r="F13788" t="s">
        <v>121615</v>
      </c>
      <c r="G13788">
        <v>1.2E-5</v>
      </c>
      <c r="H13788" t="s">
        <v>7796</v>
      </c>
      <c r="I13788" t="s">
        <v>132329</v>
      </c>
      <c r="J13788" s="2" t="s">
        <v>176952</v>
      </c>
      <c r="K13788" t="s">
        <v>210648</v>
      </c>
      <c r="L13788" t="s">
        <v>228707</v>
      </c>
      <c r="M13788" t="s">
        <v>228738</v>
      </c>
      <c r="N13788" t="s">
        <v>228875</v>
      </c>
      <c r="O13788" t="s">
        <v>229184</v>
      </c>
      <c r="P13788" t="s">
        <v>230244</v>
      </c>
      <c r="Q13788" t="s">
        <v>121322</v>
      </c>
      <c r="R13788" t="s">
        <v>210520</v>
      </c>
      <c r="S13788" t="s">
        <v>233771</v>
      </c>
    </row>
    <row r="13789" spans="1:19" x14ac:dyDescent="0.35">
      <c r="A13789" s="1">
        <v>17354</v>
      </c>
      <c r="B13789" t="s">
        <v>7797</v>
      </c>
      <c r="C13789" t="s">
        <v>59038</v>
      </c>
      <c r="D13789" t="s">
        <v>5</v>
      </c>
      <c r="E13789" t="s">
        <v>119955</v>
      </c>
      <c r="F13789" t="s">
        <v>121767</v>
      </c>
      <c r="G13789">
        <v>9.9999999999999995E-7</v>
      </c>
      <c r="H13789" t="s">
        <v>7797</v>
      </c>
      <c r="I13789" t="s">
        <v>132330</v>
      </c>
      <c r="J13789" s="2" t="s">
        <v>176953</v>
      </c>
      <c r="K13789" t="s">
        <v>210649</v>
      </c>
      <c r="L13789" t="s">
        <v>228704</v>
      </c>
      <c r="M13789" t="s">
        <v>8</v>
      </c>
      <c r="N13789" t="s">
        <v>228852</v>
      </c>
      <c r="O13789" t="s">
        <v>229209</v>
      </c>
      <c r="P13789" t="s">
        <v>230148</v>
      </c>
      <c r="Q13789" t="s">
        <v>120692</v>
      </c>
      <c r="R13789" t="s">
        <v>210520</v>
      </c>
      <c r="S13789" t="s">
        <v>233771</v>
      </c>
    </row>
    <row r="13790" spans="1:19" x14ac:dyDescent="0.35">
      <c r="A13790" s="1">
        <v>17355</v>
      </c>
      <c r="B13790" t="s">
        <v>7797</v>
      </c>
      <c r="C13790" t="s">
        <v>59039</v>
      </c>
      <c r="D13790" t="s">
        <v>5</v>
      </c>
      <c r="F13790" t="s">
        <v>122027</v>
      </c>
      <c r="G13790">
        <v>6.1193100000000003E-7</v>
      </c>
      <c r="H13790" t="s">
        <v>7797</v>
      </c>
      <c r="I13790" t="s">
        <v>132330</v>
      </c>
      <c r="J13790" s="2" t="s">
        <v>176953</v>
      </c>
      <c r="K13790" t="s">
        <v>210649</v>
      </c>
      <c r="L13790" t="s">
        <v>228704</v>
      </c>
      <c r="M13790" t="s">
        <v>8</v>
      </c>
      <c r="N13790" t="s">
        <v>228852</v>
      </c>
      <c r="O13790" t="s">
        <v>229209</v>
      </c>
      <c r="P13790" t="s">
        <v>230148</v>
      </c>
      <c r="Q13790" t="s">
        <v>120692</v>
      </c>
      <c r="R13790" t="s">
        <v>210520</v>
      </c>
      <c r="S13790" t="s">
        <v>233771</v>
      </c>
    </row>
    <row r="13791" spans="1:19" x14ac:dyDescent="0.35">
      <c r="A13791" s="1">
        <v>17356</v>
      </c>
      <c r="B13791" t="s">
        <v>7797</v>
      </c>
      <c r="C13791" t="s">
        <v>59040</v>
      </c>
      <c r="D13791" t="s">
        <v>5</v>
      </c>
      <c r="F13791" t="s">
        <v>120479</v>
      </c>
      <c r="G13791">
        <v>2.2000000000000001E-7</v>
      </c>
      <c r="H13791" t="s">
        <v>7797</v>
      </c>
      <c r="I13791" t="s">
        <v>132330</v>
      </c>
      <c r="J13791" s="2" t="s">
        <v>176953</v>
      </c>
      <c r="K13791" t="s">
        <v>210649</v>
      </c>
      <c r="L13791" t="s">
        <v>228704</v>
      </c>
      <c r="M13791" t="s">
        <v>8</v>
      </c>
      <c r="N13791" t="s">
        <v>228852</v>
      </c>
      <c r="O13791" t="s">
        <v>229209</v>
      </c>
      <c r="P13791" t="s">
        <v>230148</v>
      </c>
      <c r="Q13791" t="s">
        <v>120692</v>
      </c>
      <c r="R13791" t="s">
        <v>210520</v>
      </c>
      <c r="S13791" t="s">
        <v>233771</v>
      </c>
    </row>
    <row r="13792" spans="1:19" x14ac:dyDescent="0.35">
      <c r="A13792" s="1">
        <v>17357</v>
      </c>
      <c r="B13792" t="s">
        <v>7797</v>
      </c>
      <c r="C13792" t="s">
        <v>59041</v>
      </c>
      <c r="D13792" t="s">
        <v>5</v>
      </c>
      <c r="E13792" t="s">
        <v>119955</v>
      </c>
      <c r="F13792" t="s">
        <v>119991</v>
      </c>
      <c r="G13792">
        <v>9.9999999999999995E-7</v>
      </c>
      <c r="H13792" t="s">
        <v>7797</v>
      </c>
      <c r="I13792" t="s">
        <v>132330</v>
      </c>
      <c r="J13792" s="2" t="s">
        <v>176953</v>
      </c>
      <c r="K13792" t="s">
        <v>210649</v>
      </c>
      <c r="L13792" t="s">
        <v>228704</v>
      </c>
      <c r="M13792" t="s">
        <v>8</v>
      </c>
      <c r="N13792" t="s">
        <v>228852</v>
      </c>
      <c r="O13792" t="s">
        <v>229209</v>
      </c>
      <c r="P13792" t="s">
        <v>230148</v>
      </c>
      <c r="Q13792" t="s">
        <v>120692</v>
      </c>
      <c r="R13792" t="s">
        <v>210520</v>
      </c>
      <c r="S13792" t="s">
        <v>233771</v>
      </c>
    </row>
    <row r="13793" spans="1:19" x14ac:dyDescent="0.35">
      <c r="A13793" s="1">
        <v>17358</v>
      </c>
      <c r="B13793" t="s">
        <v>7798</v>
      </c>
      <c r="C13793" t="s">
        <v>59042</v>
      </c>
      <c r="D13793" t="s">
        <v>4</v>
      </c>
      <c r="F13793" t="s">
        <v>120083</v>
      </c>
      <c r="G13793">
        <v>2.9999999999999999E-7</v>
      </c>
      <c r="H13793" t="s">
        <v>7798</v>
      </c>
      <c r="I13793" t="s">
        <v>132331</v>
      </c>
      <c r="J13793" s="2" t="s">
        <v>176954</v>
      </c>
      <c r="K13793" t="s">
        <v>210650</v>
      </c>
      <c r="L13793" t="s">
        <v>228704</v>
      </c>
      <c r="M13793" t="s">
        <v>8</v>
      </c>
      <c r="N13793" t="s">
        <v>228980</v>
      </c>
      <c r="O13793" t="s">
        <v>229498</v>
      </c>
      <c r="P13793" t="s">
        <v>230733</v>
      </c>
      <c r="Q13793" t="s">
        <v>120997</v>
      </c>
      <c r="R13793" t="s">
        <v>210520</v>
      </c>
      <c r="S13793" t="s">
        <v>233771</v>
      </c>
    </row>
    <row r="13794" spans="1:19" x14ac:dyDescent="0.35">
      <c r="A13794" s="1">
        <v>17359</v>
      </c>
      <c r="B13794" t="s">
        <v>7799</v>
      </c>
      <c r="C13794" t="s">
        <v>59043</v>
      </c>
      <c r="D13794" t="s">
        <v>5</v>
      </c>
      <c r="F13794" t="s">
        <v>120059</v>
      </c>
      <c r="G13794">
        <v>4.3582300000000002E-7</v>
      </c>
      <c r="H13794" t="s">
        <v>7799</v>
      </c>
      <c r="I13794" t="s">
        <v>132332</v>
      </c>
      <c r="J13794" s="2" t="s">
        <v>176955</v>
      </c>
      <c r="K13794" t="s">
        <v>210651</v>
      </c>
      <c r="L13794" t="s">
        <v>228704</v>
      </c>
      <c r="M13794" t="s">
        <v>10</v>
      </c>
      <c r="N13794" t="s">
        <v>228827</v>
      </c>
      <c r="O13794" t="s">
        <v>229107</v>
      </c>
      <c r="P13794" t="s">
        <v>229107</v>
      </c>
      <c r="Q13794" t="s">
        <v>120787</v>
      </c>
      <c r="R13794" t="s">
        <v>210520</v>
      </c>
      <c r="S13794" t="s">
        <v>233771</v>
      </c>
    </row>
    <row r="13795" spans="1:19" x14ac:dyDescent="0.35">
      <c r="A13795" s="1">
        <v>17360</v>
      </c>
      <c r="B13795" t="s">
        <v>7799</v>
      </c>
      <c r="C13795" t="s">
        <v>59044</v>
      </c>
      <c r="D13795" t="s">
        <v>4</v>
      </c>
      <c r="F13795" t="s">
        <v>120152</v>
      </c>
      <c r="G13795">
        <v>6.4413999999999997E-8</v>
      </c>
      <c r="H13795" t="s">
        <v>7799</v>
      </c>
      <c r="I13795" t="s">
        <v>132332</v>
      </c>
      <c r="J13795" s="2" t="s">
        <v>176955</v>
      </c>
      <c r="K13795" t="s">
        <v>210651</v>
      </c>
      <c r="L13795" t="s">
        <v>228704</v>
      </c>
      <c r="M13795" t="s">
        <v>10</v>
      </c>
      <c r="N13795" t="s">
        <v>228827</v>
      </c>
      <c r="O13795" t="s">
        <v>229107</v>
      </c>
      <c r="P13795" t="s">
        <v>229107</v>
      </c>
      <c r="Q13795" t="s">
        <v>120787</v>
      </c>
      <c r="R13795" t="s">
        <v>210520</v>
      </c>
      <c r="S13795" t="s">
        <v>233771</v>
      </c>
    </row>
    <row r="13796" spans="1:19" x14ac:dyDescent="0.35">
      <c r="A13796" s="1">
        <v>17361</v>
      </c>
      <c r="B13796" t="s">
        <v>7799</v>
      </c>
      <c r="C13796" t="s">
        <v>59045</v>
      </c>
      <c r="D13796" t="s">
        <v>4</v>
      </c>
      <c r="F13796" t="s">
        <v>120129</v>
      </c>
      <c r="G13796">
        <v>6.0155999999999999E-8</v>
      </c>
      <c r="H13796" t="s">
        <v>7799</v>
      </c>
      <c r="I13796" t="s">
        <v>132332</v>
      </c>
      <c r="J13796" s="2" t="s">
        <v>176955</v>
      </c>
      <c r="K13796" t="s">
        <v>210651</v>
      </c>
      <c r="L13796" t="s">
        <v>228704</v>
      </c>
      <c r="M13796" t="s">
        <v>10</v>
      </c>
      <c r="N13796" t="s">
        <v>228827</v>
      </c>
      <c r="O13796" t="s">
        <v>229107</v>
      </c>
      <c r="P13796" t="s">
        <v>229107</v>
      </c>
      <c r="Q13796" t="s">
        <v>120787</v>
      </c>
      <c r="R13796" t="s">
        <v>210520</v>
      </c>
      <c r="S13796" t="s">
        <v>233771</v>
      </c>
    </row>
    <row r="13797" spans="1:19" x14ac:dyDescent="0.35">
      <c r="A13797" s="1">
        <v>17362</v>
      </c>
      <c r="B13797" t="s">
        <v>7800</v>
      </c>
      <c r="C13797" t="s">
        <v>59046</v>
      </c>
      <c r="D13797" t="s">
        <v>4</v>
      </c>
      <c r="F13797" t="s">
        <v>120288</v>
      </c>
      <c r="G13797">
        <v>9.9999999999999995E-8</v>
      </c>
      <c r="H13797" t="s">
        <v>7800</v>
      </c>
      <c r="I13797" t="s">
        <v>132333</v>
      </c>
      <c r="J13797" s="2" t="s">
        <v>176956</v>
      </c>
      <c r="K13797" t="s">
        <v>210652</v>
      </c>
      <c r="L13797" t="s">
        <v>228706</v>
      </c>
      <c r="M13797" t="s">
        <v>8</v>
      </c>
      <c r="N13797" t="s">
        <v>228828</v>
      </c>
      <c r="O13797" t="s">
        <v>229113</v>
      </c>
      <c r="P13797" t="s">
        <v>230081</v>
      </c>
      <c r="Q13797" t="s">
        <v>120054</v>
      </c>
      <c r="R13797" t="s">
        <v>210520</v>
      </c>
      <c r="S13797" t="s">
        <v>233771</v>
      </c>
    </row>
    <row r="13798" spans="1:19" x14ac:dyDescent="0.35">
      <c r="A13798" s="1">
        <v>17363</v>
      </c>
      <c r="B13798" t="s">
        <v>7801</v>
      </c>
      <c r="C13798" t="s">
        <v>59047</v>
      </c>
      <c r="D13798" t="s">
        <v>5</v>
      </c>
      <c r="F13798" t="s">
        <v>120196</v>
      </c>
      <c r="G13798">
        <v>3.9999999999999998E-6</v>
      </c>
      <c r="H13798" t="s">
        <v>7801</v>
      </c>
      <c r="I13798" t="s">
        <v>132334</v>
      </c>
      <c r="J13798" s="2" t="s">
        <v>176957</v>
      </c>
      <c r="K13798" t="s">
        <v>210653</v>
      </c>
      <c r="L13798" t="s">
        <v>228704</v>
      </c>
      <c r="M13798" t="s">
        <v>8</v>
      </c>
      <c r="N13798" t="s">
        <v>228828</v>
      </c>
      <c r="O13798" t="s">
        <v>229216</v>
      </c>
      <c r="P13798" t="s">
        <v>230173</v>
      </c>
      <c r="Q13798" t="s">
        <v>120635</v>
      </c>
      <c r="R13798" t="s">
        <v>210520</v>
      </c>
      <c r="S13798" t="s">
        <v>233771</v>
      </c>
    </row>
    <row r="13799" spans="1:19" x14ac:dyDescent="0.35">
      <c r="A13799" s="1">
        <v>17364</v>
      </c>
      <c r="B13799" t="s">
        <v>7801</v>
      </c>
      <c r="C13799" t="s">
        <v>59048</v>
      </c>
      <c r="D13799" t="s">
        <v>5</v>
      </c>
      <c r="E13799" t="s">
        <v>119954</v>
      </c>
      <c r="F13799" t="s">
        <v>120960</v>
      </c>
      <c r="G13799">
        <v>2.3E-6</v>
      </c>
      <c r="H13799" t="s">
        <v>7801</v>
      </c>
      <c r="I13799" t="s">
        <v>132334</v>
      </c>
      <c r="J13799" s="2" t="s">
        <v>176957</v>
      </c>
      <c r="K13799" t="s">
        <v>210653</v>
      </c>
      <c r="L13799" t="s">
        <v>228704</v>
      </c>
      <c r="M13799" t="s">
        <v>8</v>
      </c>
      <c r="N13799" t="s">
        <v>228828</v>
      </c>
      <c r="O13799" t="s">
        <v>229216</v>
      </c>
      <c r="P13799" t="s">
        <v>230173</v>
      </c>
      <c r="Q13799" t="s">
        <v>120635</v>
      </c>
      <c r="R13799" t="s">
        <v>210520</v>
      </c>
      <c r="S13799" t="s">
        <v>233771</v>
      </c>
    </row>
    <row r="13800" spans="1:19" x14ac:dyDescent="0.35">
      <c r="A13800" s="1">
        <v>17365</v>
      </c>
      <c r="B13800" t="s">
        <v>7801</v>
      </c>
      <c r="C13800" t="s">
        <v>59049</v>
      </c>
      <c r="D13800" t="s">
        <v>5</v>
      </c>
      <c r="E13800" t="s">
        <v>119954</v>
      </c>
      <c r="F13800" t="s">
        <v>121060</v>
      </c>
      <c r="G13800">
        <v>1.1999999999999999E-6</v>
      </c>
      <c r="H13800" t="s">
        <v>7801</v>
      </c>
      <c r="I13800" t="s">
        <v>132334</v>
      </c>
      <c r="J13800" s="2" t="s">
        <v>176957</v>
      </c>
      <c r="K13800" t="s">
        <v>210653</v>
      </c>
      <c r="L13800" t="s">
        <v>228704</v>
      </c>
      <c r="M13800" t="s">
        <v>8</v>
      </c>
      <c r="N13800" t="s">
        <v>228828</v>
      </c>
      <c r="O13800" t="s">
        <v>229216</v>
      </c>
      <c r="P13800" t="s">
        <v>230173</v>
      </c>
      <c r="Q13800" t="s">
        <v>120635</v>
      </c>
      <c r="R13800" t="s">
        <v>210520</v>
      </c>
      <c r="S13800" t="s">
        <v>233771</v>
      </c>
    </row>
    <row r="13801" spans="1:19" x14ac:dyDescent="0.35">
      <c r="A13801" s="1">
        <v>17366</v>
      </c>
      <c r="B13801" t="s">
        <v>7801</v>
      </c>
      <c r="C13801" t="s">
        <v>59050</v>
      </c>
      <c r="D13801" t="s">
        <v>5</v>
      </c>
      <c r="E13801" t="s">
        <v>119955</v>
      </c>
      <c r="F13801" t="s">
        <v>120869</v>
      </c>
      <c r="G13801">
        <v>9.9999999999999995E-7</v>
      </c>
      <c r="H13801" t="s">
        <v>7801</v>
      </c>
      <c r="I13801" t="s">
        <v>132334</v>
      </c>
      <c r="J13801" s="2" t="s">
        <v>176957</v>
      </c>
      <c r="K13801" t="s">
        <v>210653</v>
      </c>
      <c r="L13801" t="s">
        <v>228704</v>
      </c>
      <c r="M13801" t="s">
        <v>8</v>
      </c>
      <c r="N13801" t="s">
        <v>228828</v>
      </c>
      <c r="O13801" t="s">
        <v>229216</v>
      </c>
      <c r="P13801" t="s">
        <v>230173</v>
      </c>
      <c r="Q13801" t="s">
        <v>120635</v>
      </c>
      <c r="R13801" t="s">
        <v>210520</v>
      </c>
      <c r="S13801" t="s">
        <v>233771</v>
      </c>
    </row>
    <row r="13802" spans="1:19" x14ac:dyDescent="0.35">
      <c r="A13802" s="1">
        <v>17367</v>
      </c>
      <c r="B13802" t="s">
        <v>7802</v>
      </c>
      <c r="C13802" t="s">
        <v>59051</v>
      </c>
      <c r="D13802" t="s">
        <v>5</v>
      </c>
      <c r="E13802" t="s">
        <v>119955</v>
      </c>
      <c r="F13802" t="s">
        <v>122078</v>
      </c>
      <c r="G13802">
        <v>1.0695849999999999E-6</v>
      </c>
      <c r="H13802" t="s">
        <v>7802</v>
      </c>
      <c r="I13802" t="s">
        <v>132335</v>
      </c>
      <c r="J13802" s="2" t="s">
        <v>176958</v>
      </c>
      <c r="K13802" t="s">
        <v>210654</v>
      </c>
      <c r="L13802" t="s">
        <v>228705</v>
      </c>
      <c r="M13802" t="s">
        <v>8</v>
      </c>
      <c r="N13802" t="s">
        <v>228848</v>
      </c>
      <c r="O13802" t="s">
        <v>229133</v>
      </c>
      <c r="P13802" t="s">
        <v>229133</v>
      </c>
      <c r="Q13802" t="s">
        <v>121023</v>
      </c>
      <c r="R13802" t="s">
        <v>210520</v>
      </c>
      <c r="S13802" t="s">
        <v>233771</v>
      </c>
    </row>
    <row r="13803" spans="1:19" x14ac:dyDescent="0.35">
      <c r="A13803" s="1">
        <v>17369</v>
      </c>
      <c r="B13803" t="s">
        <v>7803</v>
      </c>
      <c r="C13803" t="s">
        <v>59052</v>
      </c>
      <c r="D13803" t="s">
        <v>4</v>
      </c>
      <c r="F13803" t="s">
        <v>123081</v>
      </c>
      <c r="G13803">
        <v>9.9999999999999995E-7</v>
      </c>
      <c r="H13803" t="s">
        <v>7803</v>
      </c>
      <c r="I13803" t="s">
        <v>132336</v>
      </c>
      <c r="J13803" s="2" t="s">
        <v>176959</v>
      </c>
      <c r="K13803" t="s">
        <v>210644</v>
      </c>
      <c r="L13803" t="s">
        <v>228704</v>
      </c>
      <c r="M13803" t="s">
        <v>14</v>
      </c>
      <c r="N13803" t="s">
        <v>228857</v>
      </c>
      <c r="O13803" t="s">
        <v>229149</v>
      </c>
      <c r="P13803" t="s">
        <v>229149</v>
      </c>
      <c r="Q13803" t="s">
        <v>119973</v>
      </c>
      <c r="R13803" t="s">
        <v>210520</v>
      </c>
      <c r="S13803" t="s">
        <v>233771</v>
      </c>
    </row>
    <row r="13804" spans="1:19" x14ac:dyDescent="0.35">
      <c r="A13804" s="1">
        <v>17371</v>
      </c>
      <c r="B13804" t="s">
        <v>7804</v>
      </c>
      <c r="C13804" t="s">
        <v>59053</v>
      </c>
      <c r="D13804" t="s">
        <v>4</v>
      </c>
      <c r="F13804" t="s">
        <v>120883</v>
      </c>
      <c r="G13804">
        <v>2.5731999999999998E-7</v>
      </c>
      <c r="H13804" t="s">
        <v>7804</v>
      </c>
      <c r="I13804" t="s">
        <v>132337</v>
      </c>
      <c r="J13804" s="2" t="s">
        <v>176960</v>
      </c>
      <c r="K13804" t="s">
        <v>210655</v>
      </c>
      <c r="L13804" t="s">
        <v>228704</v>
      </c>
      <c r="M13804" t="s">
        <v>16</v>
      </c>
      <c r="N13804" t="s">
        <v>228829</v>
      </c>
      <c r="O13804" t="s">
        <v>229115</v>
      </c>
      <c r="P13804" t="s">
        <v>229115</v>
      </c>
      <c r="Q13804" t="s">
        <v>120782</v>
      </c>
      <c r="R13804" t="s">
        <v>210520</v>
      </c>
      <c r="S13804" t="s">
        <v>233771</v>
      </c>
    </row>
    <row r="13805" spans="1:19" x14ac:dyDescent="0.35">
      <c r="A13805" s="1">
        <v>17375</v>
      </c>
      <c r="B13805" t="s">
        <v>7805</v>
      </c>
      <c r="C13805" t="s">
        <v>59054</v>
      </c>
      <c r="D13805" t="s">
        <v>4</v>
      </c>
      <c r="F13805" t="s">
        <v>120189</v>
      </c>
      <c r="G13805">
        <v>4.0000000000000001E-8</v>
      </c>
      <c r="H13805" t="s">
        <v>7805</v>
      </c>
      <c r="I13805" t="s">
        <v>132338</v>
      </c>
      <c r="J13805" s="2" t="s">
        <v>176961</v>
      </c>
      <c r="K13805" t="s">
        <v>210656</v>
      </c>
      <c r="L13805" t="s">
        <v>228704</v>
      </c>
      <c r="M13805" t="s">
        <v>228736</v>
      </c>
      <c r="N13805" t="s">
        <v>228836</v>
      </c>
      <c r="O13805" t="s">
        <v>229179</v>
      </c>
      <c r="P13805" t="s">
        <v>229179</v>
      </c>
      <c r="R13805" t="s">
        <v>210520</v>
      </c>
      <c r="S13805" t="s">
        <v>233771</v>
      </c>
    </row>
    <row r="13806" spans="1:19" x14ac:dyDescent="0.35">
      <c r="A13806" s="1">
        <v>17376</v>
      </c>
      <c r="B13806" t="s">
        <v>7806</v>
      </c>
      <c r="C13806" t="s">
        <v>59055</v>
      </c>
      <c r="D13806" t="s">
        <v>5</v>
      </c>
      <c r="F13806" t="s">
        <v>121087</v>
      </c>
      <c r="G13806">
        <v>9.9999980000000003E-6</v>
      </c>
      <c r="H13806" t="s">
        <v>7806</v>
      </c>
      <c r="I13806" t="s">
        <v>132339</v>
      </c>
      <c r="J13806" s="2" t="s">
        <v>176962</v>
      </c>
      <c r="K13806" t="s">
        <v>210657</v>
      </c>
      <c r="L13806" t="s">
        <v>228704</v>
      </c>
      <c r="Q13806" t="s">
        <v>120679</v>
      </c>
      <c r="R13806" t="s">
        <v>210520</v>
      </c>
      <c r="S13806" t="s">
        <v>233771</v>
      </c>
    </row>
    <row r="13807" spans="1:19" x14ac:dyDescent="0.35">
      <c r="A13807" s="1">
        <v>17377</v>
      </c>
      <c r="B13807" t="s">
        <v>7806</v>
      </c>
      <c r="C13807" t="s">
        <v>59056</v>
      </c>
      <c r="D13807" t="s">
        <v>5</v>
      </c>
      <c r="F13807" t="s">
        <v>121635</v>
      </c>
      <c r="G13807">
        <v>1.5809999999999999E-5</v>
      </c>
      <c r="H13807" t="s">
        <v>7806</v>
      </c>
      <c r="I13807" t="s">
        <v>132339</v>
      </c>
      <c r="J13807" s="2" t="s">
        <v>176962</v>
      </c>
      <c r="K13807" t="s">
        <v>210657</v>
      </c>
      <c r="L13807" t="s">
        <v>228704</v>
      </c>
      <c r="Q13807" t="s">
        <v>120679</v>
      </c>
      <c r="R13807" t="s">
        <v>210520</v>
      </c>
      <c r="S13807" t="s">
        <v>233771</v>
      </c>
    </row>
    <row r="13808" spans="1:19" x14ac:dyDescent="0.35">
      <c r="A13808" s="1">
        <v>17378</v>
      </c>
      <c r="B13808" t="s">
        <v>7806</v>
      </c>
      <c r="C13808" t="s">
        <v>59057</v>
      </c>
      <c r="D13808" t="s">
        <v>5</v>
      </c>
      <c r="E13808" t="s">
        <v>119956</v>
      </c>
      <c r="F13808" t="s">
        <v>121222</v>
      </c>
      <c r="G13808">
        <v>1.5E-5</v>
      </c>
      <c r="H13808" t="s">
        <v>7806</v>
      </c>
      <c r="I13808" t="s">
        <v>132339</v>
      </c>
      <c r="J13808" s="2" t="s">
        <v>176962</v>
      </c>
      <c r="K13808" t="s">
        <v>210657</v>
      </c>
      <c r="L13808" t="s">
        <v>228704</v>
      </c>
      <c r="Q13808" t="s">
        <v>120679</v>
      </c>
      <c r="R13808" t="s">
        <v>210520</v>
      </c>
      <c r="S13808" t="s">
        <v>233771</v>
      </c>
    </row>
    <row r="13809" spans="1:19" x14ac:dyDescent="0.35">
      <c r="A13809" s="1">
        <v>17379</v>
      </c>
      <c r="B13809" t="s">
        <v>7807</v>
      </c>
      <c r="C13809" t="s">
        <v>59058</v>
      </c>
      <c r="D13809" t="s">
        <v>5</v>
      </c>
      <c r="E13809" t="s">
        <v>119955</v>
      </c>
      <c r="F13809" t="s">
        <v>120963</v>
      </c>
      <c r="G13809">
        <v>1.9999999999999999E-6</v>
      </c>
      <c r="H13809" t="s">
        <v>7807</v>
      </c>
      <c r="I13809" t="s">
        <v>132340</v>
      </c>
      <c r="J13809" s="2" t="s">
        <v>176963</v>
      </c>
      <c r="K13809" t="s">
        <v>210658</v>
      </c>
      <c r="L13809" t="s">
        <v>228706</v>
      </c>
      <c r="M13809" t="s">
        <v>8</v>
      </c>
      <c r="N13809" t="s">
        <v>228828</v>
      </c>
      <c r="O13809" t="s">
        <v>229113</v>
      </c>
      <c r="P13809" t="s">
        <v>230104</v>
      </c>
      <c r="Q13809" t="s">
        <v>120308</v>
      </c>
      <c r="R13809" t="s">
        <v>210520</v>
      </c>
      <c r="S13809" t="s">
        <v>233771</v>
      </c>
    </row>
    <row r="13810" spans="1:19" x14ac:dyDescent="0.35">
      <c r="A13810" s="1">
        <v>17380</v>
      </c>
      <c r="B13810" t="s">
        <v>7807</v>
      </c>
      <c r="C13810" t="s">
        <v>59059</v>
      </c>
      <c r="D13810" t="s">
        <v>5</v>
      </c>
      <c r="E13810" t="s">
        <v>119955</v>
      </c>
      <c r="F13810" t="s">
        <v>121288</v>
      </c>
      <c r="G13810">
        <v>5.0000000000000004E-6</v>
      </c>
      <c r="H13810" t="s">
        <v>7807</v>
      </c>
      <c r="I13810" t="s">
        <v>132340</v>
      </c>
      <c r="J13810" s="2" t="s">
        <v>176963</v>
      </c>
      <c r="K13810" t="s">
        <v>210658</v>
      </c>
      <c r="L13810" t="s">
        <v>228706</v>
      </c>
      <c r="M13810" t="s">
        <v>8</v>
      </c>
      <c r="N13810" t="s">
        <v>228828</v>
      </c>
      <c r="O13810" t="s">
        <v>229113</v>
      </c>
      <c r="P13810" t="s">
        <v>230104</v>
      </c>
      <c r="Q13810" t="s">
        <v>120308</v>
      </c>
      <c r="R13810" t="s">
        <v>210520</v>
      </c>
      <c r="S13810" t="s">
        <v>233771</v>
      </c>
    </row>
    <row r="13811" spans="1:19" x14ac:dyDescent="0.35">
      <c r="A13811" s="1">
        <v>17381</v>
      </c>
      <c r="B13811" t="s">
        <v>7807</v>
      </c>
      <c r="C13811" t="s">
        <v>59060</v>
      </c>
      <c r="D13811" t="s">
        <v>5</v>
      </c>
      <c r="E13811" t="s">
        <v>119956</v>
      </c>
      <c r="F13811" t="s">
        <v>121472</v>
      </c>
      <c r="G13811">
        <v>7.9999999999999996E-6</v>
      </c>
      <c r="H13811" t="s">
        <v>7807</v>
      </c>
      <c r="I13811" t="s">
        <v>132340</v>
      </c>
      <c r="J13811" s="2" t="s">
        <v>176963</v>
      </c>
      <c r="K13811" t="s">
        <v>210658</v>
      </c>
      <c r="L13811" t="s">
        <v>228706</v>
      </c>
      <c r="M13811" t="s">
        <v>8</v>
      </c>
      <c r="N13811" t="s">
        <v>228828</v>
      </c>
      <c r="O13811" t="s">
        <v>229113</v>
      </c>
      <c r="P13811" t="s">
        <v>230104</v>
      </c>
      <c r="Q13811" t="s">
        <v>120308</v>
      </c>
      <c r="R13811" t="s">
        <v>210520</v>
      </c>
      <c r="S13811" t="s">
        <v>233771</v>
      </c>
    </row>
    <row r="13812" spans="1:19" x14ac:dyDescent="0.35">
      <c r="A13812" s="1">
        <v>17382</v>
      </c>
      <c r="B13812" t="s">
        <v>7807</v>
      </c>
      <c r="C13812" t="s">
        <v>59061</v>
      </c>
      <c r="D13812" t="s">
        <v>5</v>
      </c>
      <c r="E13812" t="s">
        <v>119955</v>
      </c>
      <c r="F13812" t="s">
        <v>123082</v>
      </c>
      <c r="G13812">
        <v>8.599999999999999E-6</v>
      </c>
      <c r="H13812" t="s">
        <v>7807</v>
      </c>
      <c r="I13812" t="s">
        <v>132340</v>
      </c>
      <c r="J13812" s="2" t="s">
        <v>176963</v>
      </c>
      <c r="K13812" t="s">
        <v>210658</v>
      </c>
      <c r="L13812" t="s">
        <v>228706</v>
      </c>
      <c r="M13812" t="s">
        <v>8</v>
      </c>
      <c r="N13812" t="s">
        <v>228828</v>
      </c>
      <c r="O13812" t="s">
        <v>229113</v>
      </c>
      <c r="P13812" t="s">
        <v>230104</v>
      </c>
      <c r="Q13812" t="s">
        <v>120308</v>
      </c>
      <c r="R13812" t="s">
        <v>210520</v>
      </c>
      <c r="S13812" t="s">
        <v>233771</v>
      </c>
    </row>
    <row r="13813" spans="1:19" x14ac:dyDescent="0.35">
      <c r="A13813" s="1">
        <v>17383</v>
      </c>
      <c r="B13813" t="s">
        <v>7807</v>
      </c>
      <c r="C13813" t="s">
        <v>59062</v>
      </c>
      <c r="D13813" t="s">
        <v>5</v>
      </c>
      <c r="E13813" t="s">
        <v>119958</v>
      </c>
      <c r="F13813" t="s">
        <v>120981</v>
      </c>
      <c r="G13813">
        <v>1.2E-5</v>
      </c>
      <c r="H13813" t="s">
        <v>7807</v>
      </c>
      <c r="I13813" t="s">
        <v>132340</v>
      </c>
      <c r="J13813" s="2" t="s">
        <v>176963</v>
      </c>
      <c r="K13813" t="s">
        <v>210658</v>
      </c>
      <c r="L13813" t="s">
        <v>228706</v>
      </c>
      <c r="M13813" t="s">
        <v>8</v>
      </c>
      <c r="N13813" t="s">
        <v>228828</v>
      </c>
      <c r="O13813" t="s">
        <v>229113</v>
      </c>
      <c r="P13813" t="s">
        <v>230104</v>
      </c>
      <c r="Q13813" t="s">
        <v>120308</v>
      </c>
      <c r="R13813" t="s">
        <v>210520</v>
      </c>
      <c r="S13813" t="s">
        <v>233771</v>
      </c>
    </row>
    <row r="13814" spans="1:19" x14ac:dyDescent="0.35">
      <c r="A13814" s="1">
        <v>17389</v>
      </c>
      <c r="B13814" t="s">
        <v>7808</v>
      </c>
      <c r="C13814" t="s">
        <v>59063</v>
      </c>
      <c r="D13814" t="s">
        <v>5</v>
      </c>
      <c r="F13814" t="s">
        <v>122697</v>
      </c>
      <c r="G13814">
        <v>1.0499999999999999E-6</v>
      </c>
      <c r="H13814" t="s">
        <v>7808</v>
      </c>
      <c r="I13814" t="s">
        <v>132341</v>
      </c>
      <c r="J13814" s="2" t="s">
        <v>176964</v>
      </c>
      <c r="K13814" t="s">
        <v>210532</v>
      </c>
      <c r="L13814" t="s">
        <v>228706</v>
      </c>
      <c r="M13814" t="s">
        <v>8</v>
      </c>
      <c r="N13814" t="s">
        <v>228828</v>
      </c>
      <c r="O13814" t="s">
        <v>229113</v>
      </c>
      <c r="P13814" t="s">
        <v>230137</v>
      </c>
      <c r="Q13814" t="s">
        <v>120679</v>
      </c>
      <c r="R13814" t="s">
        <v>210520</v>
      </c>
      <c r="S13814" t="s">
        <v>233771</v>
      </c>
    </row>
    <row r="13815" spans="1:19" x14ac:dyDescent="0.35">
      <c r="A13815" s="1">
        <v>17390</v>
      </c>
      <c r="B13815" t="s">
        <v>7808</v>
      </c>
      <c r="C13815" t="s">
        <v>59064</v>
      </c>
      <c r="D13815" t="s">
        <v>5</v>
      </c>
      <c r="F13815" t="s">
        <v>121726</v>
      </c>
      <c r="G13815">
        <v>1.1000000000000001E-6</v>
      </c>
      <c r="H13815" t="s">
        <v>7808</v>
      </c>
      <c r="I13815" t="s">
        <v>132341</v>
      </c>
      <c r="J13815" s="2" t="s">
        <v>176964</v>
      </c>
      <c r="K13815" t="s">
        <v>210532</v>
      </c>
      <c r="L13815" t="s">
        <v>228706</v>
      </c>
      <c r="M13815" t="s">
        <v>8</v>
      </c>
      <c r="N13815" t="s">
        <v>228828</v>
      </c>
      <c r="O13815" t="s">
        <v>229113</v>
      </c>
      <c r="P13815" t="s">
        <v>230137</v>
      </c>
      <c r="Q13815" t="s">
        <v>120679</v>
      </c>
      <c r="R13815" t="s">
        <v>210520</v>
      </c>
      <c r="S13815" t="s">
        <v>233771</v>
      </c>
    </row>
    <row r="13816" spans="1:19" x14ac:dyDescent="0.35">
      <c r="A13816" s="1">
        <v>17391</v>
      </c>
      <c r="B13816" t="s">
        <v>7809</v>
      </c>
      <c r="C13816" t="s">
        <v>59065</v>
      </c>
      <c r="D13816" t="s">
        <v>4</v>
      </c>
      <c r="F13816" t="s">
        <v>121894</v>
      </c>
      <c r="G13816">
        <v>1.6999999999999999E-7</v>
      </c>
      <c r="H13816" t="s">
        <v>7809</v>
      </c>
      <c r="I13816" t="s">
        <v>132342</v>
      </c>
      <c r="J13816" s="2" t="s">
        <v>176965</v>
      </c>
      <c r="K13816" t="s">
        <v>210659</v>
      </c>
      <c r="L13816" t="s">
        <v>228704</v>
      </c>
      <c r="M13816" t="s">
        <v>10</v>
      </c>
      <c r="N13816" t="s">
        <v>228900</v>
      </c>
      <c r="O13816" t="s">
        <v>229224</v>
      </c>
      <c r="P13816" t="s">
        <v>229224</v>
      </c>
      <c r="Q13816" t="s">
        <v>121341</v>
      </c>
      <c r="R13816" t="s">
        <v>210520</v>
      </c>
      <c r="S13816" t="s">
        <v>233771</v>
      </c>
    </row>
    <row r="13817" spans="1:19" x14ac:dyDescent="0.35">
      <c r="A13817" s="1">
        <v>17394</v>
      </c>
      <c r="B13817" t="s">
        <v>7810</v>
      </c>
      <c r="C13817" t="s">
        <v>59066</v>
      </c>
      <c r="D13817" t="s">
        <v>4</v>
      </c>
      <c r="F13817" t="s">
        <v>120054</v>
      </c>
      <c r="G13817">
        <v>1.6276100000000001E-7</v>
      </c>
      <c r="H13817" t="s">
        <v>7810</v>
      </c>
      <c r="I13817" t="s">
        <v>132343</v>
      </c>
      <c r="J13817" s="2" t="s">
        <v>176966</v>
      </c>
      <c r="K13817" t="s">
        <v>210660</v>
      </c>
      <c r="L13817" t="s">
        <v>228704</v>
      </c>
      <c r="M13817" t="s">
        <v>10</v>
      </c>
      <c r="N13817" t="s">
        <v>228900</v>
      </c>
      <c r="O13817" t="s">
        <v>229224</v>
      </c>
      <c r="P13817" t="s">
        <v>229224</v>
      </c>
      <c r="Q13817" t="s">
        <v>122077</v>
      </c>
      <c r="R13817" t="s">
        <v>210520</v>
      </c>
      <c r="S13817" t="s">
        <v>233771</v>
      </c>
    </row>
    <row r="13818" spans="1:19" x14ac:dyDescent="0.35">
      <c r="A13818" s="1">
        <v>17395</v>
      </c>
      <c r="B13818" t="s">
        <v>7810</v>
      </c>
      <c r="C13818" t="s">
        <v>59067</v>
      </c>
      <c r="D13818" t="s">
        <v>4</v>
      </c>
      <c r="F13818" t="s">
        <v>121066</v>
      </c>
      <c r="G13818">
        <v>2.9833E-8</v>
      </c>
      <c r="H13818" t="s">
        <v>7810</v>
      </c>
      <c r="I13818" t="s">
        <v>132343</v>
      </c>
      <c r="J13818" s="2" t="s">
        <v>176966</v>
      </c>
      <c r="K13818" t="s">
        <v>210660</v>
      </c>
      <c r="L13818" t="s">
        <v>228704</v>
      </c>
      <c r="M13818" t="s">
        <v>10</v>
      </c>
      <c r="N13818" t="s">
        <v>228900</v>
      </c>
      <c r="O13818" t="s">
        <v>229224</v>
      </c>
      <c r="P13818" t="s">
        <v>229224</v>
      </c>
      <c r="Q13818" t="s">
        <v>122077</v>
      </c>
      <c r="R13818" t="s">
        <v>210520</v>
      </c>
      <c r="S13818" t="s">
        <v>233771</v>
      </c>
    </row>
    <row r="13819" spans="1:19" x14ac:dyDescent="0.35">
      <c r="A13819" s="1">
        <v>17396</v>
      </c>
      <c r="B13819" t="s">
        <v>7811</v>
      </c>
      <c r="C13819" t="s">
        <v>59068</v>
      </c>
      <c r="D13819" t="s">
        <v>4</v>
      </c>
      <c r="F13819" t="s">
        <v>121639</v>
      </c>
      <c r="G13819">
        <v>1.5E-6</v>
      </c>
      <c r="H13819" t="s">
        <v>7811</v>
      </c>
      <c r="I13819" t="s">
        <v>132344</v>
      </c>
      <c r="J13819" s="2" t="s">
        <v>176967</v>
      </c>
      <c r="K13819" t="s">
        <v>210661</v>
      </c>
      <c r="L13819" t="s">
        <v>228705</v>
      </c>
      <c r="M13819" t="s">
        <v>12</v>
      </c>
      <c r="N13819" t="s">
        <v>228878</v>
      </c>
      <c r="O13819" t="s">
        <v>229181</v>
      </c>
      <c r="P13819" t="s">
        <v>229181</v>
      </c>
      <c r="Q13819" t="s">
        <v>120056</v>
      </c>
      <c r="R13819" t="s">
        <v>210520</v>
      </c>
      <c r="S13819" t="s">
        <v>233771</v>
      </c>
    </row>
    <row r="13820" spans="1:19" x14ac:dyDescent="0.35">
      <c r="A13820" s="1">
        <v>17397</v>
      </c>
      <c r="B13820" t="s">
        <v>7811</v>
      </c>
      <c r="C13820" t="s">
        <v>59069</v>
      </c>
      <c r="D13820" t="s">
        <v>5</v>
      </c>
      <c r="F13820" t="s">
        <v>123015</v>
      </c>
      <c r="G13820">
        <v>5.6399999999999992E-7</v>
      </c>
      <c r="H13820" t="s">
        <v>7811</v>
      </c>
      <c r="I13820" t="s">
        <v>132344</v>
      </c>
      <c r="J13820" s="2" t="s">
        <v>176967</v>
      </c>
      <c r="K13820" t="s">
        <v>210661</v>
      </c>
      <c r="L13820" t="s">
        <v>228705</v>
      </c>
      <c r="M13820" t="s">
        <v>12</v>
      </c>
      <c r="N13820" t="s">
        <v>228878</v>
      </c>
      <c r="O13820" t="s">
        <v>229181</v>
      </c>
      <c r="P13820" t="s">
        <v>229181</v>
      </c>
      <c r="Q13820" t="s">
        <v>120056</v>
      </c>
      <c r="R13820" t="s">
        <v>210520</v>
      </c>
      <c r="S13820" t="s">
        <v>233771</v>
      </c>
    </row>
    <row r="13821" spans="1:19" x14ac:dyDescent="0.35">
      <c r="A13821" s="1">
        <v>17398</v>
      </c>
      <c r="B13821" t="s">
        <v>7812</v>
      </c>
      <c r="C13821" t="s">
        <v>59070</v>
      </c>
      <c r="D13821" t="s">
        <v>4</v>
      </c>
      <c r="F13821" t="s">
        <v>120195</v>
      </c>
      <c r="G13821">
        <v>1.6152899999999999E-7</v>
      </c>
      <c r="H13821" t="s">
        <v>7812</v>
      </c>
      <c r="I13821" t="s">
        <v>132345</v>
      </c>
      <c r="J13821" s="2" t="s">
        <v>176968</v>
      </c>
      <c r="K13821" t="s">
        <v>210662</v>
      </c>
      <c r="L13821" t="s">
        <v>228704</v>
      </c>
      <c r="M13821" t="s">
        <v>228716</v>
      </c>
      <c r="N13821" t="s">
        <v>228872</v>
      </c>
      <c r="O13821" t="s">
        <v>229194</v>
      </c>
      <c r="P13821" t="s">
        <v>230130</v>
      </c>
      <c r="Q13821" t="s">
        <v>120043</v>
      </c>
      <c r="R13821" t="s">
        <v>210520</v>
      </c>
      <c r="S13821" t="s">
        <v>233771</v>
      </c>
    </row>
    <row r="13822" spans="1:19" x14ac:dyDescent="0.35">
      <c r="A13822" s="1">
        <v>17399</v>
      </c>
      <c r="B13822" t="s">
        <v>7813</v>
      </c>
      <c r="C13822" t="s">
        <v>59071</v>
      </c>
      <c r="D13822" t="s">
        <v>5</v>
      </c>
      <c r="E13822" t="s">
        <v>119955</v>
      </c>
      <c r="F13822" t="s">
        <v>120886</v>
      </c>
      <c r="G13822">
        <v>1.5500000000000001E-5</v>
      </c>
      <c r="H13822" t="s">
        <v>7813</v>
      </c>
      <c r="I13822" t="s">
        <v>132346</v>
      </c>
      <c r="J13822" s="2" t="s">
        <v>176969</v>
      </c>
      <c r="K13822" t="s">
        <v>210663</v>
      </c>
      <c r="L13822" t="s">
        <v>228704</v>
      </c>
      <c r="M13822" t="s">
        <v>228722</v>
      </c>
      <c r="O13822" t="s">
        <v>229143</v>
      </c>
      <c r="P13822" t="s">
        <v>229143</v>
      </c>
      <c r="Q13822" t="s">
        <v>121938</v>
      </c>
      <c r="R13822" t="s">
        <v>210520</v>
      </c>
      <c r="S13822" t="s">
        <v>233771</v>
      </c>
    </row>
    <row r="13823" spans="1:19" x14ac:dyDescent="0.35">
      <c r="A13823" s="1">
        <v>17400</v>
      </c>
      <c r="B13823" t="s">
        <v>7813</v>
      </c>
      <c r="C13823" t="s">
        <v>59072</v>
      </c>
      <c r="D13823" t="s">
        <v>5</v>
      </c>
      <c r="F13823" t="s">
        <v>120222</v>
      </c>
      <c r="G13823">
        <v>4.5000000000000001E-6</v>
      </c>
      <c r="H13823" t="s">
        <v>7813</v>
      </c>
      <c r="I13823" t="s">
        <v>132346</v>
      </c>
      <c r="J13823" s="2" t="s">
        <v>176969</v>
      </c>
      <c r="K13823" t="s">
        <v>210663</v>
      </c>
      <c r="L13823" t="s">
        <v>228704</v>
      </c>
      <c r="M13823" t="s">
        <v>228722</v>
      </c>
      <c r="O13823" t="s">
        <v>229143</v>
      </c>
      <c r="P13823" t="s">
        <v>229143</v>
      </c>
      <c r="Q13823" t="s">
        <v>121938</v>
      </c>
      <c r="R13823" t="s">
        <v>210520</v>
      </c>
      <c r="S13823" t="s">
        <v>233771</v>
      </c>
    </row>
    <row r="13824" spans="1:19" x14ac:dyDescent="0.35">
      <c r="A13824" s="1">
        <v>17401</v>
      </c>
      <c r="B13824" t="s">
        <v>7813</v>
      </c>
      <c r="C13824" t="s">
        <v>59073</v>
      </c>
      <c r="D13824" t="s">
        <v>4</v>
      </c>
      <c r="F13824" t="s">
        <v>121254</v>
      </c>
      <c r="G13824">
        <v>9.9999999999999995E-8</v>
      </c>
      <c r="H13824" t="s">
        <v>7813</v>
      </c>
      <c r="I13824" t="s">
        <v>132346</v>
      </c>
      <c r="J13824" s="2" t="s">
        <v>176969</v>
      </c>
      <c r="K13824" t="s">
        <v>210663</v>
      </c>
      <c r="L13824" t="s">
        <v>228704</v>
      </c>
      <c r="M13824" t="s">
        <v>228722</v>
      </c>
      <c r="O13824" t="s">
        <v>229143</v>
      </c>
      <c r="P13824" t="s">
        <v>229143</v>
      </c>
      <c r="Q13824" t="s">
        <v>121938</v>
      </c>
      <c r="R13824" t="s">
        <v>210520</v>
      </c>
      <c r="S13824" t="s">
        <v>233771</v>
      </c>
    </row>
    <row r="13825" spans="1:19" x14ac:dyDescent="0.35">
      <c r="A13825" s="1">
        <v>17402</v>
      </c>
      <c r="B13825" t="s">
        <v>7813</v>
      </c>
      <c r="C13825" t="s">
        <v>59074</v>
      </c>
      <c r="D13825" t="s">
        <v>5</v>
      </c>
      <c r="E13825" t="s">
        <v>119954</v>
      </c>
      <c r="F13825" t="s">
        <v>120815</v>
      </c>
      <c r="G13825">
        <v>1.4E-5</v>
      </c>
      <c r="H13825" t="s">
        <v>7813</v>
      </c>
      <c r="I13825" t="s">
        <v>132346</v>
      </c>
      <c r="J13825" s="2" t="s">
        <v>176969</v>
      </c>
      <c r="K13825" t="s">
        <v>210663</v>
      </c>
      <c r="L13825" t="s">
        <v>228704</v>
      </c>
      <c r="M13825" t="s">
        <v>228722</v>
      </c>
      <c r="O13825" t="s">
        <v>229143</v>
      </c>
      <c r="P13825" t="s">
        <v>229143</v>
      </c>
      <c r="Q13825" t="s">
        <v>121938</v>
      </c>
      <c r="R13825" t="s">
        <v>210520</v>
      </c>
      <c r="S13825" t="s">
        <v>233771</v>
      </c>
    </row>
    <row r="13826" spans="1:19" x14ac:dyDescent="0.35">
      <c r="A13826" s="1">
        <v>17403</v>
      </c>
      <c r="B13826" t="s">
        <v>7813</v>
      </c>
      <c r="C13826" t="s">
        <v>59075</v>
      </c>
      <c r="D13826" t="s">
        <v>5</v>
      </c>
      <c r="E13826" t="s">
        <v>119956</v>
      </c>
      <c r="F13826" t="s">
        <v>120422</v>
      </c>
      <c r="G13826">
        <v>4.5000000000000003E-5</v>
      </c>
      <c r="H13826" t="s">
        <v>7813</v>
      </c>
      <c r="I13826" t="s">
        <v>132346</v>
      </c>
      <c r="J13826" s="2" t="s">
        <v>176969</v>
      </c>
      <c r="K13826" t="s">
        <v>210663</v>
      </c>
      <c r="L13826" t="s">
        <v>228704</v>
      </c>
      <c r="M13826" t="s">
        <v>228722</v>
      </c>
      <c r="O13826" t="s">
        <v>229143</v>
      </c>
      <c r="P13826" t="s">
        <v>229143</v>
      </c>
      <c r="Q13826" t="s">
        <v>121938</v>
      </c>
      <c r="R13826" t="s">
        <v>210520</v>
      </c>
      <c r="S13826" t="s">
        <v>233771</v>
      </c>
    </row>
    <row r="13827" spans="1:19" x14ac:dyDescent="0.35">
      <c r="A13827" s="1">
        <v>17404</v>
      </c>
      <c r="B13827" t="s">
        <v>7814</v>
      </c>
      <c r="C13827" t="s">
        <v>59076</v>
      </c>
      <c r="D13827" t="s">
        <v>5</v>
      </c>
      <c r="E13827" t="s">
        <v>119955</v>
      </c>
      <c r="F13827" t="s">
        <v>120160</v>
      </c>
      <c r="G13827">
        <v>1.5E-6</v>
      </c>
      <c r="H13827" t="s">
        <v>7814</v>
      </c>
      <c r="I13827" t="s">
        <v>132347</v>
      </c>
      <c r="J13827" s="2" t="s">
        <v>176970</v>
      </c>
      <c r="K13827" t="s">
        <v>210664</v>
      </c>
      <c r="L13827" t="s">
        <v>228706</v>
      </c>
      <c r="M13827" t="s">
        <v>228723</v>
      </c>
      <c r="N13827" t="s">
        <v>228901</v>
      </c>
      <c r="O13827" t="s">
        <v>229226</v>
      </c>
      <c r="P13827" t="s">
        <v>229226</v>
      </c>
      <c r="Q13827" t="s">
        <v>119973</v>
      </c>
      <c r="R13827" t="s">
        <v>210520</v>
      </c>
      <c r="S13827" t="s">
        <v>233771</v>
      </c>
    </row>
    <row r="13828" spans="1:19" x14ac:dyDescent="0.35">
      <c r="A13828" s="1">
        <v>17405</v>
      </c>
      <c r="B13828" t="s">
        <v>7815</v>
      </c>
      <c r="C13828" t="s">
        <v>59077</v>
      </c>
      <c r="D13828" t="s">
        <v>5</v>
      </c>
      <c r="F13828" t="s">
        <v>120121</v>
      </c>
      <c r="G13828">
        <v>1.6999999999999999E-7</v>
      </c>
      <c r="H13828" t="s">
        <v>7815</v>
      </c>
      <c r="I13828" t="s">
        <v>132348</v>
      </c>
      <c r="J13828" s="2" t="s">
        <v>176971</v>
      </c>
      <c r="K13828" t="s">
        <v>210665</v>
      </c>
      <c r="L13828" t="s">
        <v>228704</v>
      </c>
      <c r="M13828" t="s">
        <v>8</v>
      </c>
      <c r="N13828" t="s">
        <v>228841</v>
      </c>
      <c r="O13828" t="s">
        <v>229137</v>
      </c>
      <c r="P13828" t="s">
        <v>229137</v>
      </c>
      <c r="R13828" t="s">
        <v>210520</v>
      </c>
      <c r="S13828" t="s">
        <v>233771</v>
      </c>
    </row>
    <row r="13829" spans="1:19" x14ac:dyDescent="0.35">
      <c r="A13829" s="1">
        <v>17407</v>
      </c>
      <c r="B13829" t="s">
        <v>7816</v>
      </c>
      <c r="C13829" t="s">
        <v>59078</v>
      </c>
      <c r="D13829" t="s">
        <v>5</v>
      </c>
      <c r="F13829" t="s">
        <v>120658</v>
      </c>
      <c r="G13829">
        <v>4.6999999999999999E-6</v>
      </c>
      <c r="H13829" t="s">
        <v>7816</v>
      </c>
      <c r="I13829" t="s">
        <v>132349</v>
      </c>
      <c r="J13829" s="2" t="s">
        <v>176972</v>
      </c>
      <c r="K13829" t="s">
        <v>210666</v>
      </c>
      <c r="L13829" t="s">
        <v>228704</v>
      </c>
      <c r="M13829" t="s">
        <v>8</v>
      </c>
      <c r="N13829" t="s">
        <v>228828</v>
      </c>
      <c r="O13829" t="s">
        <v>229113</v>
      </c>
      <c r="P13829" t="s">
        <v>230099</v>
      </c>
      <c r="Q13829" t="s">
        <v>120216</v>
      </c>
      <c r="R13829" t="s">
        <v>210520</v>
      </c>
      <c r="S13829" t="s">
        <v>233771</v>
      </c>
    </row>
    <row r="13830" spans="1:19" x14ac:dyDescent="0.35">
      <c r="A13830" s="1">
        <v>17408</v>
      </c>
      <c r="B13830" t="s">
        <v>7817</v>
      </c>
      <c r="C13830" t="s">
        <v>59079</v>
      </c>
      <c r="D13830" t="s">
        <v>4</v>
      </c>
      <c r="F13830" t="s">
        <v>121343</v>
      </c>
      <c r="G13830">
        <v>5.1842000000000002E-8</v>
      </c>
      <c r="H13830" t="s">
        <v>7817</v>
      </c>
      <c r="I13830" t="s">
        <v>132350</v>
      </c>
      <c r="J13830" s="2" t="s">
        <v>176973</v>
      </c>
      <c r="K13830" t="s">
        <v>210667</v>
      </c>
      <c r="L13830" t="s">
        <v>228704</v>
      </c>
      <c r="M13830" t="s">
        <v>10</v>
      </c>
      <c r="N13830" t="s">
        <v>228827</v>
      </c>
      <c r="O13830" t="s">
        <v>229107</v>
      </c>
      <c r="P13830" t="s">
        <v>229107</v>
      </c>
      <c r="Q13830" t="s">
        <v>120981</v>
      </c>
      <c r="R13830" t="s">
        <v>210520</v>
      </c>
      <c r="S13830" t="s">
        <v>233771</v>
      </c>
    </row>
    <row r="13831" spans="1:19" x14ac:dyDescent="0.35">
      <c r="A13831" s="1">
        <v>17410</v>
      </c>
      <c r="B13831" t="s">
        <v>7818</v>
      </c>
      <c r="C13831" t="s">
        <v>59080</v>
      </c>
      <c r="D13831" t="s">
        <v>4</v>
      </c>
      <c r="F13831" t="s">
        <v>120557</v>
      </c>
      <c r="G13831">
        <v>2.5000000000000002E-6</v>
      </c>
      <c r="H13831" t="s">
        <v>7818</v>
      </c>
      <c r="I13831" t="s">
        <v>132351</v>
      </c>
      <c r="J13831" s="2" t="s">
        <v>176974</v>
      </c>
      <c r="K13831" t="s">
        <v>210668</v>
      </c>
      <c r="L13831" t="s">
        <v>228704</v>
      </c>
      <c r="M13831" t="s">
        <v>8</v>
      </c>
      <c r="N13831" t="s">
        <v>228862</v>
      </c>
      <c r="O13831" t="s">
        <v>229114</v>
      </c>
      <c r="P13831" t="s">
        <v>230100</v>
      </c>
      <c r="Q13831" t="s">
        <v>124559</v>
      </c>
      <c r="R13831" t="s">
        <v>210520</v>
      </c>
      <c r="S13831" t="s">
        <v>233771</v>
      </c>
    </row>
    <row r="13832" spans="1:19" x14ac:dyDescent="0.35">
      <c r="A13832" s="1">
        <v>17411</v>
      </c>
      <c r="B13832" t="s">
        <v>7818</v>
      </c>
      <c r="C13832" t="s">
        <v>59081</v>
      </c>
      <c r="D13832" t="s">
        <v>4</v>
      </c>
      <c r="F13832" t="s">
        <v>120440</v>
      </c>
      <c r="G13832">
        <v>9.9999999999999995E-7</v>
      </c>
      <c r="H13832" t="s">
        <v>7818</v>
      </c>
      <c r="I13832" t="s">
        <v>132351</v>
      </c>
      <c r="J13832" s="2" t="s">
        <v>176974</v>
      </c>
      <c r="K13832" t="s">
        <v>210668</v>
      </c>
      <c r="L13832" t="s">
        <v>228704</v>
      </c>
      <c r="M13832" t="s">
        <v>8</v>
      </c>
      <c r="N13832" t="s">
        <v>228862</v>
      </c>
      <c r="O13832" t="s">
        <v>229114</v>
      </c>
      <c r="P13832" t="s">
        <v>230100</v>
      </c>
      <c r="Q13832" t="s">
        <v>124559</v>
      </c>
      <c r="R13832" t="s">
        <v>210520</v>
      </c>
      <c r="S13832" t="s">
        <v>233771</v>
      </c>
    </row>
    <row r="13833" spans="1:19" x14ac:dyDescent="0.35">
      <c r="A13833" s="1">
        <v>17415</v>
      </c>
      <c r="B13833" t="s">
        <v>7819</v>
      </c>
      <c r="C13833" t="s">
        <v>59082</v>
      </c>
      <c r="D13833" t="s">
        <v>4</v>
      </c>
      <c r="F13833" t="s">
        <v>122029</v>
      </c>
      <c r="G13833">
        <v>2.5000000000000002E-6</v>
      </c>
      <c r="H13833" t="s">
        <v>7819</v>
      </c>
      <c r="I13833" t="s">
        <v>132352</v>
      </c>
      <c r="J13833" s="2" t="s">
        <v>176975</v>
      </c>
      <c r="K13833" t="s">
        <v>210669</v>
      </c>
      <c r="L13833" t="s">
        <v>228704</v>
      </c>
      <c r="M13833" t="s">
        <v>8</v>
      </c>
      <c r="N13833" t="s">
        <v>228828</v>
      </c>
      <c r="O13833" t="s">
        <v>229113</v>
      </c>
      <c r="P13833" t="s">
        <v>230103</v>
      </c>
      <c r="Q13833" t="s">
        <v>119991</v>
      </c>
      <c r="R13833" t="s">
        <v>210520</v>
      </c>
      <c r="S13833" t="s">
        <v>233771</v>
      </c>
    </row>
    <row r="13834" spans="1:19" x14ac:dyDescent="0.35">
      <c r="A13834" s="1">
        <v>17416</v>
      </c>
      <c r="B13834" t="s">
        <v>7819</v>
      </c>
      <c r="C13834" t="s">
        <v>59083</v>
      </c>
      <c r="D13834" t="s">
        <v>5</v>
      </c>
      <c r="E13834" t="s">
        <v>119955</v>
      </c>
      <c r="F13834" t="s">
        <v>121336</v>
      </c>
      <c r="G13834">
        <v>1.0000000000000001E-5</v>
      </c>
      <c r="H13834" t="s">
        <v>7819</v>
      </c>
      <c r="I13834" t="s">
        <v>132352</v>
      </c>
      <c r="J13834" s="2" t="s">
        <v>176975</v>
      </c>
      <c r="K13834" t="s">
        <v>210669</v>
      </c>
      <c r="L13834" t="s">
        <v>228704</v>
      </c>
      <c r="M13834" t="s">
        <v>8</v>
      </c>
      <c r="N13834" t="s">
        <v>228828</v>
      </c>
      <c r="O13834" t="s">
        <v>229113</v>
      </c>
      <c r="P13834" t="s">
        <v>230103</v>
      </c>
      <c r="Q13834" t="s">
        <v>119991</v>
      </c>
      <c r="R13834" t="s">
        <v>210520</v>
      </c>
      <c r="S13834" t="s">
        <v>233771</v>
      </c>
    </row>
    <row r="13835" spans="1:19" x14ac:dyDescent="0.35">
      <c r="A13835" s="1">
        <v>17417</v>
      </c>
      <c r="B13835" t="s">
        <v>7819</v>
      </c>
      <c r="C13835" t="s">
        <v>59084</v>
      </c>
      <c r="D13835" t="s">
        <v>5</v>
      </c>
      <c r="E13835" t="s">
        <v>119954</v>
      </c>
      <c r="F13835" t="s">
        <v>121890</v>
      </c>
      <c r="G13835">
        <v>2.0000000000000002E-5</v>
      </c>
      <c r="H13835" t="s">
        <v>7819</v>
      </c>
      <c r="I13835" t="s">
        <v>132352</v>
      </c>
      <c r="J13835" s="2" t="s">
        <v>176975</v>
      </c>
      <c r="K13835" t="s">
        <v>210669</v>
      </c>
      <c r="L13835" t="s">
        <v>228704</v>
      </c>
      <c r="M13835" t="s">
        <v>8</v>
      </c>
      <c r="N13835" t="s">
        <v>228828</v>
      </c>
      <c r="O13835" t="s">
        <v>229113</v>
      </c>
      <c r="P13835" t="s">
        <v>230103</v>
      </c>
      <c r="Q13835" t="s">
        <v>119991</v>
      </c>
      <c r="R13835" t="s">
        <v>210520</v>
      </c>
      <c r="S13835" t="s">
        <v>233771</v>
      </c>
    </row>
    <row r="13836" spans="1:19" x14ac:dyDescent="0.35">
      <c r="A13836" s="1">
        <v>17419</v>
      </c>
      <c r="B13836" t="s">
        <v>7820</v>
      </c>
      <c r="C13836" t="s">
        <v>59085</v>
      </c>
      <c r="D13836" t="s">
        <v>5</v>
      </c>
      <c r="F13836" t="s">
        <v>121290</v>
      </c>
      <c r="G13836">
        <v>8.4E-7</v>
      </c>
      <c r="H13836" t="s">
        <v>7820</v>
      </c>
      <c r="I13836" t="s">
        <v>132353</v>
      </c>
      <c r="J13836" s="2" t="s">
        <v>176976</v>
      </c>
      <c r="K13836" t="s">
        <v>210670</v>
      </c>
      <c r="L13836" t="s">
        <v>228704</v>
      </c>
      <c r="M13836" t="s">
        <v>8</v>
      </c>
      <c r="N13836" t="s">
        <v>228832</v>
      </c>
      <c r="O13836" t="s">
        <v>229111</v>
      </c>
      <c r="P13836" t="s">
        <v>230079</v>
      </c>
      <c r="Q13836" t="s">
        <v>123104</v>
      </c>
      <c r="R13836" t="s">
        <v>210520</v>
      </c>
      <c r="S13836" t="s">
        <v>233771</v>
      </c>
    </row>
    <row r="13837" spans="1:19" x14ac:dyDescent="0.35">
      <c r="A13837" s="1">
        <v>17420</v>
      </c>
      <c r="B13837" t="s">
        <v>7820</v>
      </c>
      <c r="C13837" t="s">
        <v>59086</v>
      </c>
      <c r="D13837" t="s">
        <v>5</v>
      </c>
      <c r="E13837" t="s">
        <v>119954</v>
      </c>
      <c r="F13837" t="s">
        <v>121143</v>
      </c>
      <c r="G13837">
        <v>6.0000010000000004E-6</v>
      </c>
      <c r="H13837" t="s">
        <v>7820</v>
      </c>
      <c r="I13837" t="s">
        <v>132353</v>
      </c>
      <c r="J13837" s="2" t="s">
        <v>176976</v>
      </c>
      <c r="K13837" t="s">
        <v>210670</v>
      </c>
      <c r="L13837" t="s">
        <v>228704</v>
      </c>
      <c r="M13837" t="s">
        <v>8</v>
      </c>
      <c r="N13837" t="s">
        <v>228832</v>
      </c>
      <c r="O13837" t="s">
        <v>229111</v>
      </c>
      <c r="P13837" t="s">
        <v>230079</v>
      </c>
      <c r="Q13837" t="s">
        <v>123104</v>
      </c>
      <c r="R13837" t="s">
        <v>210520</v>
      </c>
      <c r="S13837" t="s">
        <v>233771</v>
      </c>
    </row>
    <row r="13838" spans="1:19" x14ac:dyDescent="0.35">
      <c r="A13838" s="1">
        <v>17421</v>
      </c>
      <c r="B13838" t="s">
        <v>7820</v>
      </c>
      <c r="C13838" t="s">
        <v>59087</v>
      </c>
      <c r="D13838" t="s">
        <v>5</v>
      </c>
      <c r="F13838" t="s">
        <v>120923</v>
      </c>
      <c r="G13838">
        <v>7.2499999999999994E-7</v>
      </c>
      <c r="H13838" t="s">
        <v>7820</v>
      </c>
      <c r="I13838" t="s">
        <v>132353</v>
      </c>
      <c r="J13838" s="2" t="s">
        <v>176976</v>
      </c>
      <c r="K13838" t="s">
        <v>210670</v>
      </c>
      <c r="L13838" t="s">
        <v>228704</v>
      </c>
      <c r="M13838" t="s">
        <v>8</v>
      </c>
      <c r="N13838" t="s">
        <v>228832</v>
      </c>
      <c r="O13838" t="s">
        <v>229111</v>
      </c>
      <c r="P13838" t="s">
        <v>230079</v>
      </c>
      <c r="Q13838" t="s">
        <v>123104</v>
      </c>
      <c r="R13838" t="s">
        <v>210520</v>
      </c>
      <c r="S13838" t="s">
        <v>233771</v>
      </c>
    </row>
    <row r="13839" spans="1:19" x14ac:dyDescent="0.35">
      <c r="A13839" s="1">
        <v>17423</v>
      </c>
      <c r="B13839" t="s">
        <v>7820</v>
      </c>
      <c r="C13839" t="s">
        <v>59088</v>
      </c>
      <c r="D13839" t="s">
        <v>5</v>
      </c>
      <c r="E13839" t="s">
        <v>119955</v>
      </c>
      <c r="F13839" t="s">
        <v>121470</v>
      </c>
      <c r="G13839">
        <v>3.1999999999999999E-6</v>
      </c>
      <c r="H13839" t="s">
        <v>7820</v>
      </c>
      <c r="I13839" t="s">
        <v>132353</v>
      </c>
      <c r="J13839" s="2" t="s">
        <v>176976</v>
      </c>
      <c r="K13839" t="s">
        <v>210670</v>
      </c>
      <c r="L13839" t="s">
        <v>228704</v>
      </c>
      <c r="M13839" t="s">
        <v>8</v>
      </c>
      <c r="N13839" t="s">
        <v>228832</v>
      </c>
      <c r="O13839" t="s">
        <v>229111</v>
      </c>
      <c r="P13839" t="s">
        <v>230079</v>
      </c>
      <c r="Q13839" t="s">
        <v>123104</v>
      </c>
      <c r="R13839" t="s">
        <v>210520</v>
      </c>
      <c r="S13839" t="s">
        <v>233771</v>
      </c>
    </row>
    <row r="13840" spans="1:19" x14ac:dyDescent="0.35">
      <c r="A13840" s="1">
        <v>17424</v>
      </c>
      <c r="B13840" t="s">
        <v>7820</v>
      </c>
      <c r="C13840" t="s">
        <v>59089</v>
      </c>
      <c r="D13840" t="s">
        <v>5</v>
      </c>
      <c r="E13840" t="s">
        <v>119956</v>
      </c>
      <c r="F13840" t="s">
        <v>120207</v>
      </c>
      <c r="G13840">
        <v>6.5000540000000007E-6</v>
      </c>
      <c r="H13840" t="s">
        <v>7820</v>
      </c>
      <c r="I13840" t="s">
        <v>132353</v>
      </c>
      <c r="J13840" s="2" t="s">
        <v>176976</v>
      </c>
      <c r="K13840" t="s">
        <v>210670</v>
      </c>
      <c r="L13840" t="s">
        <v>228704</v>
      </c>
      <c r="M13840" t="s">
        <v>8</v>
      </c>
      <c r="N13840" t="s">
        <v>228832</v>
      </c>
      <c r="O13840" t="s">
        <v>229111</v>
      </c>
      <c r="P13840" t="s">
        <v>230079</v>
      </c>
      <c r="Q13840" t="s">
        <v>123104</v>
      </c>
      <c r="R13840" t="s">
        <v>210520</v>
      </c>
      <c r="S13840" t="s">
        <v>233771</v>
      </c>
    </row>
    <row r="13841" spans="1:19" x14ac:dyDescent="0.35">
      <c r="A13841" s="1">
        <v>17425</v>
      </c>
      <c r="B13841" t="s">
        <v>7821</v>
      </c>
      <c r="C13841" t="s">
        <v>59090</v>
      </c>
      <c r="D13841" t="s">
        <v>4</v>
      </c>
      <c r="F13841" t="s">
        <v>120216</v>
      </c>
      <c r="G13841">
        <v>2.0043E-7</v>
      </c>
      <c r="H13841" t="s">
        <v>7821</v>
      </c>
      <c r="I13841" t="s">
        <v>132354</v>
      </c>
      <c r="J13841" s="2" t="s">
        <v>176977</v>
      </c>
      <c r="K13841" t="s">
        <v>210671</v>
      </c>
      <c r="L13841" t="s">
        <v>228704</v>
      </c>
      <c r="M13841" t="s">
        <v>228721</v>
      </c>
      <c r="N13841" t="s">
        <v>228826</v>
      </c>
      <c r="O13841" t="s">
        <v>229651</v>
      </c>
      <c r="P13841" t="s">
        <v>229651</v>
      </c>
      <c r="Q13841" t="s">
        <v>121738</v>
      </c>
      <c r="R13841" t="s">
        <v>210520</v>
      </c>
      <c r="S13841" t="s">
        <v>233771</v>
      </c>
    </row>
    <row r="13842" spans="1:19" x14ac:dyDescent="0.35">
      <c r="A13842" s="1">
        <v>17427</v>
      </c>
      <c r="B13842" t="s">
        <v>7822</v>
      </c>
      <c r="C13842" t="s">
        <v>59091</v>
      </c>
      <c r="D13842" t="s">
        <v>5</v>
      </c>
      <c r="E13842" t="s">
        <v>119954</v>
      </c>
      <c r="F13842" t="s">
        <v>120698</v>
      </c>
      <c r="G13842">
        <v>2.0000000000000002E-5</v>
      </c>
      <c r="H13842" t="s">
        <v>7822</v>
      </c>
      <c r="I13842" t="s">
        <v>132355</v>
      </c>
      <c r="J13842" s="2" t="s">
        <v>176978</v>
      </c>
      <c r="K13842" t="s">
        <v>210672</v>
      </c>
      <c r="L13842" t="s">
        <v>228704</v>
      </c>
      <c r="M13842" t="s">
        <v>8</v>
      </c>
      <c r="N13842" t="s">
        <v>228848</v>
      </c>
      <c r="O13842" t="s">
        <v>229133</v>
      </c>
      <c r="P13842" t="s">
        <v>230294</v>
      </c>
      <c r="Q13842" t="s">
        <v>120059</v>
      </c>
      <c r="R13842" t="s">
        <v>210520</v>
      </c>
      <c r="S13842" t="s">
        <v>233771</v>
      </c>
    </row>
    <row r="13843" spans="1:19" x14ac:dyDescent="0.35">
      <c r="A13843" s="1">
        <v>17428</v>
      </c>
      <c r="B13843" t="s">
        <v>7822</v>
      </c>
      <c r="C13843" t="s">
        <v>59092</v>
      </c>
      <c r="D13843" t="s">
        <v>5</v>
      </c>
      <c r="E13843" t="s">
        <v>119955</v>
      </c>
      <c r="F13843" t="s">
        <v>121329</v>
      </c>
      <c r="G13843">
        <v>7.9999999999999996E-6</v>
      </c>
      <c r="H13843" t="s">
        <v>7822</v>
      </c>
      <c r="I13843" t="s">
        <v>132355</v>
      </c>
      <c r="J13843" s="2" t="s">
        <v>176978</v>
      </c>
      <c r="K13843" t="s">
        <v>210672</v>
      </c>
      <c r="L13843" t="s">
        <v>228704</v>
      </c>
      <c r="M13843" t="s">
        <v>8</v>
      </c>
      <c r="N13843" t="s">
        <v>228848</v>
      </c>
      <c r="O13843" t="s">
        <v>229133</v>
      </c>
      <c r="P13843" t="s">
        <v>230294</v>
      </c>
      <c r="Q13843" t="s">
        <v>120059</v>
      </c>
      <c r="R13843" t="s">
        <v>210520</v>
      </c>
      <c r="S13843" t="s">
        <v>233771</v>
      </c>
    </row>
    <row r="13844" spans="1:19" x14ac:dyDescent="0.35">
      <c r="A13844" s="1">
        <v>17429</v>
      </c>
      <c r="B13844" t="s">
        <v>7823</v>
      </c>
      <c r="C13844" t="s">
        <v>59093</v>
      </c>
      <c r="D13844" t="s">
        <v>5</v>
      </c>
      <c r="E13844" t="s">
        <v>119955</v>
      </c>
      <c r="F13844" t="s">
        <v>120312</v>
      </c>
      <c r="G13844">
        <v>1.0000000000000001E-5</v>
      </c>
      <c r="H13844" t="s">
        <v>7823</v>
      </c>
      <c r="I13844" t="s">
        <v>132356</v>
      </c>
      <c r="J13844" s="2" t="s">
        <v>176979</v>
      </c>
      <c r="K13844" t="s">
        <v>210520</v>
      </c>
      <c r="L13844" t="s">
        <v>228704</v>
      </c>
      <c r="M13844" t="s">
        <v>8</v>
      </c>
      <c r="N13844" t="s">
        <v>228832</v>
      </c>
      <c r="O13844" t="s">
        <v>229111</v>
      </c>
      <c r="P13844" t="s">
        <v>230079</v>
      </c>
      <c r="Q13844" t="s">
        <v>119973</v>
      </c>
      <c r="R13844" t="s">
        <v>210520</v>
      </c>
      <c r="S13844" t="s">
        <v>233771</v>
      </c>
    </row>
    <row r="13845" spans="1:19" x14ac:dyDescent="0.35">
      <c r="A13845" s="1">
        <v>17431</v>
      </c>
      <c r="B13845" t="s">
        <v>7824</v>
      </c>
      <c r="C13845" t="s">
        <v>59094</v>
      </c>
      <c r="D13845" t="s">
        <v>5</v>
      </c>
      <c r="E13845" t="s">
        <v>119955</v>
      </c>
      <c r="F13845" t="s">
        <v>122490</v>
      </c>
      <c r="G13845">
        <v>1.9999999999999999E-6</v>
      </c>
      <c r="H13845" t="s">
        <v>7824</v>
      </c>
      <c r="I13845" t="s">
        <v>132357</v>
      </c>
      <c r="J13845" s="2" t="s">
        <v>176980</v>
      </c>
      <c r="K13845" t="s">
        <v>210673</v>
      </c>
      <c r="L13845" t="s">
        <v>228704</v>
      </c>
      <c r="M13845" t="s">
        <v>8</v>
      </c>
      <c r="N13845" t="s">
        <v>228862</v>
      </c>
      <c r="O13845" t="s">
        <v>229114</v>
      </c>
      <c r="P13845" t="s">
        <v>230166</v>
      </c>
      <c r="Q13845" t="s">
        <v>123347</v>
      </c>
      <c r="R13845" t="s">
        <v>210520</v>
      </c>
      <c r="S13845" t="s">
        <v>233771</v>
      </c>
    </row>
    <row r="13846" spans="1:19" x14ac:dyDescent="0.35">
      <c r="A13846" s="1">
        <v>17432</v>
      </c>
      <c r="B13846" t="s">
        <v>7824</v>
      </c>
      <c r="C13846" t="s">
        <v>59095</v>
      </c>
      <c r="D13846" t="s">
        <v>5</v>
      </c>
      <c r="E13846" t="s">
        <v>119955</v>
      </c>
      <c r="F13846" t="s">
        <v>121255</v>
      </c>
      <c r="G13846">
        <v>4.5000000000000001E-6</v>
      </c>
      <c r="H13846" t="s">
        <v>7824</v>
      </c>
      <c r="I13846" t="s">
        <v>132357</v>
      </c>
      <c r="J13846" s="2" t="s">
        <v>176980</v>
      </c>
      <c r="K13846" t="s">
        <v>210673</v>
      </c>
      <c r="L13846" t="s">
        <v>228704</v>
      </c>
      <c r="M13846" t="s">
        <v>8</v>
      </c>
      <c r="N13846" t="s">
        <v>228862</v>
      </c>
      <c r="O13846" t="s">
        <v>229114</v>
      </c>
      <c r="P13846" t="s">
        <v>230166</v>
      </c>
      <c r="Q13846" t="s">
        <v>123347</v>
      </c>
      <c r="R13846" t="s">
        <v>210520</v>
      </c>
      <c r="S13846" t="s">
        <v>233771</v>
      </c>
    </row>
    <row r="13847" spans="1:19" x14ac:dyDescent="0.35">
      <c r="A13847" s="1">
        <v>17433</v>
      </c>
      <c r="B13847" t="s">
        <v>7825</v>
      </c>
      <c r="C13847" t="s">
        <v>59096</v>
      </c>
      <c r="D13847" t="s">
        <v>4</v>
      </c>
      <c r="F13847" t="s">
        <v>122617</v>
      </c>
      <c r="G13847">
        <v>1.9298999999999999E-6</v>
      </c>
      <c r="H13847" t="s">
        <v>7825</v>
      </c>
      <c r="I13847" t="s">
        <v>132358</v>
      </c>
      <c r="J13847" s="2" t="s">
        <v>176981</v>
      </c>
      <c r="K13847" t="s">
        <v>210674</v>
      </c>
      <c r="L13847" t="s">
        <v>228704</v>
      </c>
      <c r="M13847" t="s">
        <v>228719</v>
      </c>
      <c r="N13847" t="s">
        <v>228847</v>
      </c>
      <c r="O13847" t="s">
        <v>229132</v>
      </c>
      <c r="P13847" t="s">
        <v>229132</v>
      </c>
      <c r="Q13847" t="s">
        <v>119991</v>
      </c>
      <c r="R13847" t="s">
        <v>210520</v>
      </c>
      <c r="S13847" t="s">
        <v>233771</v>
      </c>
    </row>
    <row r="13848" spans="1:19" x14ac:dyDescent="0.35">
      <c r="A13848" s="1">
        <v>17434</v>
      </c>
      <c r="B13848" t="s">
        <v>7825</v>
      </c>
      <c r="C13848" t="s">
        <v>59097</v>
      </c>
      <c r="D13848" t="s">
        <v>5</v>
      </c>
      <c r="E13848" t="s">
        <v>119956</v>
      </c>
      <c r="F13848" t="s">
        <v>121988</v>
      </c>
      <c r="G13848">
        <v>1.7999999999999999E-6</v>
      </c>
      <c r="H13848" t="s">
        <v>7825</v>
      </c>
      <c r="I13848" t="s">
        <v>132358</v>
      </c>
      <c r="J13848" s="2" t="s">
        <v>176981</v>
      </c>
      <c r="K13848" t="s">
        <v>210674</v>
      </c>
      <c r="L13848" t="s">
        <v>228704</v>
      </c>
      <c r="M13848" t="s">
        <v>228719</v>
      </c>
      <c r="N13848" t="s">
        <v>228847</v>
      </c>
      <c r="O13848" t="s">
        <v>229132</v>
      </c>
      <c r="P13848" t="s">
        <v>229132</v>
      </c>
      <c r="Q13848" t="s">
        <v>119991</v>
      </c>
      <c r="R13848" t="s">
        <v>210520</v>
      </c>
      <c r="S13848" t="s">
        <v>233771</v>
      </c>
    </row>
    <row r="13849" spans="1:19" x14ac:dyDescent="0.35">
      <c r="A13849" s="1">
        <v>17435</v>
      </c>
      <c r="B13849" t="s">
        <v>7825</v>
      </c>
      <c r="C13849" t="s">
        <v>59098</v>
      </c>
      <c r="D13849" t="s">
        <v>5</v>
      </c>
      <c r="E13849" t="s">
        <v>119955</v>
      </c>
      <c r="F13849" t="s">
        <v>120529</v>
      </c>
      <c r="G13849">
        <v>1.2500000000000001E-6</v>
      </c>
      <c r="H13849" t="s">
        <v>7825</v>
      </c>
      <c r="I13849" t="s">
        <v>132358</v>
      </c>
      <c r="J13849" s="2" t="s">
        <v>176981</v>
      </c>
      <c r="K13849" t="s">
        <v>210674</v>
      </c>
      <c r="L13849" t="s">
        <v>228704</v>
      </c>
      <c r="M13849" t="s">
        <v>228719</v>
      </c>
      <c r="N13849" t="s">
        <v>228847</v>
      </c>
      <c r="O13849" t="s">
        <v>229132</v>
      </c>
      <c r="P13849" t="s">
        <v>229132</v>
      </c>
      <c r="Q13849" t="s">
        <v>119991</v>
      </c>
      <c r="R13849" t="s">
        <v>210520</v>
      </c>
      <c r="S13849" t="s">
        <v>233771</v>
      </c>
    </row>
    <row r="13850" spans="1:19" x14ac:dyDescent="0.35">
      <c r="A13850" s="1">
        <v>17436</v>
      </c>
      <c r="B13850" t="s">
        <v>7826</v>
      </c>
      <c r="C13850" t="s">
        <v>59099</v>
      </c>
      <c r="D13850" t="s">
        <v>5</v>
      </c>
      <c r="F13850" t="s">
        <v>122241</v>
      </c>
      <c r="G13850">
        <v>1.0000000000000001E-5</v>
      </c>
      <c r="H13850" t="s">
        <v>7826</v>
      </c>
      <c r="I13850" t="s">
        <v>132359</v>
      </c>
      <c r="J13850" s="2" t="s">
        <v>176982</v>
      </c>
      <c r="K13850" t="s">
        <v>210520</v>
      </c>
      <c r="L13850" t="s">
        <v>228704</v>
      </c>
      <c r="M13850" t="s">
        <v>8</v>
      </c>
      <c r="N13850" t="s">
        <v>228862</v>
      </c>
      <c r="O13850" t="s">
        <v>229114</v>
      </c>
      <c r="P13850" t="s">
        <v>230100</v>
      </c>
      <c r="Q13850" t="s">
        <v>120077</v>
      </c>
      <c r="R13850" t="s">
        <v>210520</v>
      </c>
      <c r="S13850" t="s">
        <v>233771</v>
      </c>
    </row>
    <row r="13851" spans="1:19" x14ac:dyDescent="0.35">
      <c r="A13851" s="1">
        <v>17437</v>
      </c>
      <c r="B13851" t="s">
        <v>7826</v>
      </c>
      <c r="C13851" t="s">
        <v>59100</v>
      </c>
      <c r="D13851" t="s">
        <v>5</v>
      </c>
      <c r="F13851" t="s">
        <v>122339</v>
      </c>
      <c r="G13851">
        <v>2.7999999999999999E-6</v>
      </c>
      <c r="H13851" t="s">
        <v>7826</v>
      </c>
      <c r="I13851" t="s">
        <v>132359</v>
      </c>
      <c r="J13851" s="2" t="s">
        <v>176982</v>
      </c>
      <c r="K13851" t="s">
        <v>210520</v>
      </c>
      <c r="L13851" t="s">
        <v>228704</v>
      </c>
      <c r="M13851" t="s">
        <v>8</v>
      </c>
      <c r="N13851" t="s">
        <v>228862</v>
      </c>
      <c r="O13851" t="s">
        <v>229114</v>
      </c>
      <c r="P13851" t="s">
        <v>230100</v>
      </c>
      <c r="Q13851" t="s">
        <v>120077</v>
      </c>
      <c r="R13851" t="s">
        <v>210520</v>
      </c>
      <c r="S13851" t="s">
        <v>233771</v>
      </c>
    </row>
    <row r="13852" spans="1:19" x14ac:dyDescent="0.35">
      <c r="A13852" s="1">
        <v>17438</v>
      </c>
      <c r="B13852" t="s">
        <v>7826</v>
      </c>
      <c r="C13852" t="s">
        <v>59101</v>
      </c>
      <c r="D13852" t="s">
        <v>5</v>
      </c>
      <c r="E13852" t="s">
        <v>119958</v>
      </c>
      <c r="F13852" t="s">
        <v>123083</v>
      </c>
      <c r="G13852">
        <v>7.5000000000000002E-6</v>
      </c>
      <c r="H13852" t="s">
        <v>7826</v>
      </c>
      <c r="I13852" t="s">
        <v>132359</v>
      </c>
      <c r="J13852" s="2" t="s">
        <v>176982</v>
      </c>
      <c r="K13852" t="s">
        <v>210520</v>
      </c>
      <c r="L13852" t="s">
        <v>228704</v>
      </c>
      <c r="M13852" t="s">
        <v>8</v>
      </c>
      <c r="N13852" t="s">
        <v>228862</v>
      </c>
      <c r="O13852" t="s">
        <v>229114</v>
      </c>
      <c r="P13852" t="s">
        <v>230100</v>
      </c>
      <c r="Q13852" t="s">
        <v>120077</v>
      </c>
      <c r="R13852" t="s">
        <v>210520</v>
      </c>
      <c r="S13852" t="s">
        <v>233771</v>
      </c>
    </row>
    <row r="13853" spans="1:19" x14ac:dyDescent="0.35">
      <c r="A13853" s="1">
        <v>17439</v>
      </c>
      <c r="B13853" t="s">
        <v>7827</v>
      </c>
      <c r="C13853" t="s">
        <v>59102</v>
      </c>
      <c r="D13853" t="s">
        <v>5</v>
      </c>
      <c r="F13853" t="s">
        <v>120211</v>
      </c>
      <c r="G13853">
        <v>4.75E-7</v>
      </c>
      <c r="H13853" t="s">
        <v>7827</v>
      </c>
      <c r="I13853" t="s">
        <v>132360</v>
      </c>
      <c r="J13853" s="2" t="s">
        <v>176983</v>
      </c>
      <c r="K13853" t="s">
        <v>210520</v>
      </c>
      <c r="L13853" t="s">
        <v>228704</v>
      </c>
      <c r="M13853" t="s">
        <v>8</v>
      </c>
      <c r="N13853" t="s">
        <v>228853</v>
      </c>
      <c r="O13853" t="s">
        <v>229141</v>
      </c>
      <c r="P13853" t="s">
        <v>229141</v>
      </c>
      <c r="Q13853" t="s">
        <v>120679</v>
      </c>
      <c r="R13853" t="s">
        <v>210520</v>
      </c>
      <c r="S13853" t="s">
        <v>233771</v>
      </c>
    </row>
    <row r="13854" spans="1:19" x14ac:dyDescent="0.35">
      <c r="A13854" s="1">
        <v>17440</v>
      </c>
      <c r="B13854" t="s">
        <v>7827</v>
      </c>
      <c r="C13854" t="s">
        <v>59103</v>
      </c>
      <c r="D13854" t="s">
        <v>5</v>
      </c>
      <c r="F13854" t="s">
        <v>121367</v>
      </c>
      <c r="G13854">
        <v>1.2750000000000001E-6</v>
      </c>
      <c r="H13854" t="s">
        <v>7827</v>
      </c>
      <c r="I13854" t="s">
        <v>132360</v>
      </c>
      <c r="J13854" s="2" t="s">
        <v>176983</v>
      </c>
      <c r="K13854" t="s">
        <v>210520</v>
      </c>
      <c r="L13854" t="s">
        <v>228704</v>
      </c>
      <c r="M13854" t="s">
        <v>8</v>
      </c>
      <c r="N13854" t="s">
        <v>228853</v>
      </c>
      <c r="O13854" t="s">
        <v>229141</v>
      </c>
      <c r="P13854" t="s">
        <v>229141</v>
      </c>
      <c r="Q13854" t="s">
        <v>120679</v>
      </c>
      <c r="R13854" t="s">
        <v>210520</v>
      </c>
      <c r="S13854" t="s">
        <v>233771</v>
      </c>
    </row>
    <row r="13855" spans="1:19" x14ac:dyDescent="0.35">
      <c r="A13855" s="1">
        <v>17442</v>
      </c>
      <c r="B13855" t="s">
        <v>7827</v>
      </c>
      <c r="C13855" t="s">
        <v>59104</v>
      </c>
      <c r="D13855" t="s">
        <v>5</v>
      </c>
      <c r="F13855" t="s">
        <v>120816</v>
      </c>
      <c r="G13855">
        <v>9.9999999999999995E-7</v>
      </c>
      <c r="H13855" t="s">
        <v>7827</v>
      </c>
      <c r="I13855" t="s">
        <v>132360</v>
      </c>
      <c r="J13855" s="2" t="s">
        <v>176983</v>
      </c>
      <c r="K13855" t="s">
        <v>210520</v>
      </c>
      <c r="L13855" t="s">
        <v>228704</v>
      </c>
      <c r="M13855" t="s">
        <v>8</v>
      </c>
      <c r="N13855" t="s">
        <v>228853</v>
      </c>
      <c r="O13855" t="s">
        <v>229141</v>
      </c>
      <c r="P13855" t="s">
        <v>229141</v>
      </c>
      <c r="Q13855" t="s">
        <v>120679</v>
      </c>
      <c r="R13855" t="s">
        <v>210520</v>
      </c>
      <c r="S13855" t="s">
        <v>233771</v>
      </c>
    </row>
    <row r="13856" spans="1:19" x14ac:dyDescent="0.35">
      <c r="A13856" s="1">
        <v>17443</v>
      </c>
      <c r="B13856" t="s">
        <v>7827</v>
      </c>
      <c r="C13856" t="s">
        <v>59105</v>
      </c>
      <c r="D13856" t="s">
        <v>4</v>
      </c>
      <c r="F13856" t="s">
        <v>122132</v>
      </c>
      <c r="G13856">
        <v>4.9999999999999998E-7</v>
      </c>
      <c r="H13856" t="s">
        <v>7827</v>
      </c>
      <c r="I13856" t="s">
        <v>132360</v>
      </c>
      <c r="J13856" s="2" t="s">
        <v>176983</v>
      </c>
      <c r="K13856" t="s">
        <v>210520</v>
      </c>
      <c r="L13856" t="s">
        <v>228704</v>
      </c>
      <c r="M13856" t="s">
        <v>8</v>
      </c>
      <c r="N13856" t="s">
        <v>228853</v>
      </c>
      <c r="O13856" t="s">
        <v>229141</v>
      </c>
      <c r="P13856" t="s">
        <v>229141</v>
      </c>
      <c r="Q13856" t="s">
        <v>120679</v>
      </c>
      <c r="R13856" t="s">
        <v>210520</v>
      </c>
      <c r="S13856" t="s">
        <v>233771</v>
      </c>
    </row>
    <row r="13857" spans="1:19" x14ac:dyDescent="0.35">
      <c r="A13857" s="1">
        <v>17444</v>
      </c>
      <c r="B13857" t="s">
        <v>7827</v>
      </c>
      <c r="C13857" t="s">
        <v>59106</v>
      </c>
      <c r="D13857" t="s">
        <v>5</v>
      </c>
      <c r="F13857" t="s">
        <v>120656</v>
      </c>
      <c r="G13857">
        <v>4.9999999999999998E-7</v>
      </c>
      <c r="H13857" t="s">
        <v>7827</v>
      </c>
      <c r="I13857" t="s">
        <v>132360</v>
      </c>
      <c r="J13857" s="2" t="s">
        <v>176983</v>
      </c>
      <c r="K13857" t="s">
        <v>210520</v>
      </c>
      <c r="L13857" t="s">
        <v>228704</v>
      </c>
      <c r="M13857" t="s">
        <v>8</v>
      </c>
      <c r="N13857" t="s">
        <v>228853</v>
      </c>
      <c r="O13857" t="s">
        <v>229141</v>
      </c>
      <c r="P13857" t="s">
        <v>229141</v>
      </c>
      <c r="Q13857" t="s">
        <v>120679</v>
      </c>
      <c r="R13857" t="s">
        <v>210520</v>
      </c>
      <c r="S13857" t="s">
        <v>233771</v>
      </c>
    </row>
    <row r="13858" spans="1:19" x14ac:dyDescent="0.35">
      <c r="A13858" s="1">
        <v>17445</v>
      </c>
      <c r="B13858" t="s">
        <v>7827</v>
      </c>
      <c r="C13858" t="s">
        <v>59107</v>
      </c>
      <c r="D13858" t="s">
        <v>4</v>
      </c>
      <c r="F13858" t="s">
        <v>121060</v>
      </c>
      <c r="G13858">
        <v>9.9999999999999995E-7</v>
      </c>
      <c r="H13858" t="s">
        <v>7827</v>
      </c>
      <c r="I13858" t="s">
        <v>132360</v>
      </c>
      <c r="J13858" s="2" t="s">
        <v>176983</v>
      </c>
      <c r="K13858" t="s">
        <v>210520</v>
      </c>
      <c r="L13858" t="s">
        <v>228704</v>
      </c>
      <c r="M13858" t="s">
        <v>8</v>
      </c>
      <c r="N13858" t="s">
        <v>228853</v>
      </c>
      <c r="O13858" t="s">
        <v>229141</v>
      </c>
      <c r="P13858" t="s">
        <v>229141</v>
      </c>
      <c r="Q13858" t="s">
        <v>120679</v>
      </c>
      <c r="R13858" t="s">
        <v>210520</v>
      </c>
      <c r="S13858" t="s">
        <v>233771</v>
      </c>
    </row>
    <row r="13859" spans="1:19" x14ac:dyDescent="0.35">
      <c r="A13859" s="1">
        <v>17446</v>
      </c>
      <c r="B13859" t="s">
        <v>7828</v>
      </c>
      <c r="C13859" t="s">
        <v>59108</v>
      </c>
      <c r="D13859" t="s">
        <v>4</v>
      </c>
      <c r="F13859" t="s">
        <v>121145</v>
      </c>
      <c r="G13859">
        <v>9.9999999999999995E-7</v>
      </c>
      <c r="H13859" t="s">
        <v>7828</v>
      </c>
      <c r="I13859" t="s">
        <v>132361</v>
      </c>
      <c r="J13859" s="2" t="s">
        <v>176984</v>
      </c>
      <c r="K13859" t="s">
        <v>210675</v>
      </c>
      <c r="L13859" t="s">
        <v>228704</v>
      </c>
      <c r="M13859" t="s">
        <v>8</v>
      </c>
      <c r="N13859" t="s">
        <v>228841</v>
      </c>
      <c r="O13859" t="s">
        <v>229137</v>
      </c>
      <c r="P13859" t="s">
        <v>229137</v>
      </c>
      <c r="Q13859" t="s">
        <v>121145</v>
      </c>
      <c r="R13859" t="s">
        <v>210520</v>
      </c>
      <c r="S13859" t="s">
        <v>233771</v>
      </c>
    </row>
    <row r="13860" spans="1:19" x14ac:dyDescent="0.35">
      <c r="A13860" s="1">
        <v>17447</v>
      </c>
      <c r="B13860" t="s">
        <v>7829</v>
      </c>
      <c r="C13860" t="s">
        <v>59109</v>
      </c>
      <c r="D13860" t="s">
        <v>4</v>
      </c>
      <c r="F13860" t="s">
        <v>120059</v>
      </c>
      <c r="G13860">
        <v>9.9999999999999995E-8</v>
      </c>
      <c r="H13860" t="s">
        <v>7829</v>
      </c>
      <c r="I13860" t="s">
        <v>132362</v>
      </c>
      <c r="J13860" s="2" t="s">
        <v>176985</v>
      </c>
      <c r="K13860" t="s">
        <v>210676</v>
      </c>
      <c r="L13860" t="s">
        <v>228704</v>
      </c>
      <c r="M13860" t="s">
        <v>8</v>
      </c>
      <c r="N13860" t="s">
        <v>228828</v>
      </c>
      <c r="O13860" t="s">
        <v>229113</v>
      </c>
      <c r="P13860" t="s">
        <v>230081</v>
      </c>
      <c r="Q13860" t="s">
        <v>119966</v>
      </c>
      <c r="R13860" t="s">
        <v>210520</v>
      </c>
      <c r="S13860" t="s">
        <v>233771</v>
      </c>
    </row>
    <row r="13861" spans="1:19" x14ac:dyDescent="0.35">
      <c r="A13861" s="1">
        <v>17448</v>
      </c>
      <c r="B13861" t="s">
        <v>7830</v>
      </c>
      <c r="C13861" t="s">
        <v>59110</v>
      </c>
      <c r="D13861" t="s">
        <v>4</v>
      </c>
      <c r="F13861" t="s">
        <v>120288</v>
      </c>
      <c r="G13861">
        <v>1.3E-7</v>
      </c>
      <c r="H13861" t="s">
        <v>7830</v>
      </c>
      <c r="I13861" t="s">
        <v>132363</v>
      </c>
      <c r="J13861" s="2" t="s">
        <v>176986</v>
      </c>
      <c r="K13861" t="s">
        <v>210677</v>
      </c>
      <c r="L13861" t="s">
        <v>228704</v>
      </c>
      <c r="M13861" t="s">
        <v>8</v>
      </c>
      <c r="N13861" t="s">
        <v>228828</v>
      </c>
      <c r="O13861" t="s">
        <v>229113</v>
      </c>
      <c r="P13861" t="s">
        <v>230081</v>
      </c>
      <c r="Q13861" t="s">
        <v>120787</v>
      </c>
      <c r="R13861" t="s">
        <v>210520</v>
      </c>
      <c r="S13861" t="s">
        <v>233771</v>
      </c>
    </row>
    <row r="13862" spans="1:19" x14ac:dyDescent="0.35">
      <c r="A13862" s="1">
        <v>17449</v>
      </c>
      <c r="B13862" t="s">
        <v>7830</v>
      </c>
      <c r="C13862" t="s">
        <v>59111</v>
      </c>
      <c r="D13862" t="s">
        <v>5</v>
      </c>
      <c r="F13862" t="s">
        <v>123084</v>
      </c>
      <c r="G13862">
        <v>2.2000000000000001E-6</v>
      </c>
      <c r="H13862" t="s">
        <v>7830</v>
      </c>
      <c r="I13862" t="s">
        <v>132363</v>
      </c>
      <c r="J13862" s="2" t="s">
        <v>176986</v>
      </c>
      <c r="K13862" t="s">
        <v>210677</v>
      </c>
      <c r="L13862" t="s">
        <v>228704</v>
      </c>
      <c r="M13862" t="s">
        <v>8</v>
      </c>
      <c r="N13862" t="s">
        <v>228828</v>
      </c>
      <c r="O13862" t="s">
        <v>229113</v>
      </c>
      <c r="P13862" t="s">
        <v>230081</v>
      </c>
      <c r="Q13862" t="s">
        <v>120787</v>
      </c>
      <c r="R13862" t="s">
        <v>210520</v>
      </c>
      <c r="S13862" t="s">
        <v>233771</v>
      </c>
    </row>
    <row r="13863" spans="1:19" x14ac:dyDescent="0.35">
      <c r="A13863" s="1">
        <v>17450</v>
      </c>
      <c r="B13863" t="s">
        <v>7830</v>
      </c>
      <c r="C13863" t="s">
        <v>59112</v>
      </c>
      <c r="D13863" t="s">
        <v>4</v>
      </c>
      <c r="F13863" t="s">
        <v>120787</v>
      </c>
      <c r="G13863">
        <v>1.2899999999999999E-6</v>
      </c>
      <c r="H13863" t="s">
        <v>7830</v>
      </c>
      <c r="I13863" t="s">
        <v>132363</v>
      </c>
      <c r="J13863" s="2" t="s">
        <v>176986</v>
      </c>
      <c r="K13863" t="s">
        <v>210677</v>
      </c>
      <c r="L13863" t="s">
        <v>228704</v>
      </c>
      <c r="M13863" t="s">
        <v>8</v>
      </c>
      <c r="N13863" t="s">
        <v>228828</v>
      </c>
      <c r="O13863" t="s">
        <v>229113</v>
      </c>
      <c r="P13863" t="s">
        <v>230081</v>
      </c>
      <c r="Q13863" t="s">
        <v>120787</v>
      </c>
      <c r="R13863" t="s">
        <v>210520</v>
      </c>
      <c r="S13863" t="s">
        <v>233771</v>
      </c>
    </row>
    <row r="13864" spans="1:19" x14ac:dyDescent="0.35">
      <c r="A13864" s="1">
        <v>17451</v>
      </c>
      <c r="B13864" t="s">
        <v>7830</v>
      </c>
      <c r="C13864" t="s">
        <v>59113</v>
      </c>
      <c r="D13864" t="s">
        <v>5</v>
      </c>
      <c r="E13864" t="s">
        <v>119955</v>
      </c>
      <c r="F13864" t="s">
        <v>122755</v>
      </c>
      <c r="G13864">
        <v>3.1499999999999999E-6</v>
      </c>
      <c r="H13864" t="s">
        <v>7830</v>
      </c>
      <c r="I13864" t="s">
        <v>132363</v>
      </c>
      <c r="J13864" s="2" t="s">
        <v>176986</v>
      </c>
      <c r="K13864" t="s">
        <v>210677</v>
      </c>
      <c r="L13864" t="s">
        <v>228704</v>
      </c>
      <c r="M13864" t="s">
        <v>8</v>
      </c>
      <c r="N13864" t="s">
        <v>228828</v>
      </c>
      <c r="O13864" t="s">
        <v>229113</v>
      </c>
      <c r="P13864" t="s">
        <v>230081</v>
      </c>
      <c r="Q13864" t="s">
        <v>120787</v>
      </c>
      <c r="R13864" t="s">
        <v>210520</v>
      </c>
      <c r="S13864" t="s">
        <v>233771</v>
      </c>
    </row>
    <row r="13865" spans="1:19" x14ac:dyDescent="0.35">
      <c r="A13865" s="1">
        <v>17452</v>
      </c>
      <c r="B13865" t="s">
        <v>7831</v>
      </c>
      <c r="C13865" t="s">
        <v>59114</v>
      </c>
      <c r="D13865" t="s">
        <v>5</v>
      </c>
      <c r="F13865" t="s">
        <v>120412</v>
      </c>
      <c r="G13865">
        <v>9.9999999999999995E-7</v>
      </c>
      <c r="H13865" t="s">
        <v>7831</v>
      </c>
      <c r="I13865" t="s">
        <v>132364</v>
      </c>
      <c r="J13865" s="2" t="s">
        <v>176987</v>
      </c>
      <c r="K13865" t="s">
        <v>210678</v>
      </c>
      <c r="L13865" t="s">
        <v>228704</v>
      </c>
      <c r="M13865" t="s">
        <v>8</v>
      </c>
      <c r="N13865" t="s">
        <v>228832</v>
      </c>
      <c r="O13865" t="s">
        <v>229111</v>
      </c>
      <c r="P13865" t="s">
        <v>230079</v>
      </c>
      <c r="Q13865" t="s">
        <v>122758</v>
      </c>
      <c r="R13865" t="s">
        <v>210520</v>
      </c>
      <c r="S13865" t="s">
        <v>233771</v>
      </c>
    </row>
    <row r="13866" spans="1:19" x14ac:dyDescent="0.35">
      <c r="A13866" s="1">
        <v>17453</v>
      </c>
      <c r="B13866" t="s">
        <v>7831</v>
      </c>
      <c r="C13866" t="s">
        <v>59115</v>
      </c>
      <c r="D13866" t="s">
        <v>5</v>
      </c>
      <c r="E13866" t="s">
        <v>119954</v>
      </c>
      <c r="F13866" t="s">
        <v>121606</v>
      </c>
      <c r="G13866">
        <v>9.5000000000000005E-6</v>
      </c>
      <c r="H13866" t="s">
        <v>7831</v>
      </c>
      <c r="I13866" t="s">
        <v>132364</v>
      </c>
      <c r="J13866" s="2" t="s">
        <v>176987</v>
      </c>
      <c r="K13866" t="s">
        <v>210678</v>
      </c>
      <c r="L13866" t="s">
        <v>228704</v>
      </c>
      <c r="M13866" t="s">
        <v>8</v>
      </c>
      <c r="N13866" t="s">
        <v>228832</v>
      </c>
      <c r="O13866" t="s">
        <v>229111</v>
      </c>
      <c r="P13866" t="s">
        <v>230079</v>
      </c>
      <c r="Q13866" t="s">
        <v>122758</v>
      </c>
      <c r="R13866" t="s">
        <v>210520</v>
      </c>
      <c r="S13866" t="s">
        <v>233771</v>
      </c>
    </row>
    <row r="13867" spans="1:19" x14ac:dyDescent="0.35">
      <c r="A13867" s="1">
        <v>17454</v>
      </c>
      <c r="B13867" t="s">
        <v>7831</v>
      </c>
      <c r="C13867" t="s">
        <v>59116</v>
      </c>
      <c r="D13867" t="s">
        <v>5</v>
      </c>
      <c r="E13867" t="s">
        <v>119956</v>
      </c>
      <c r="F13867" t="s">
        <v>120672</v>
      </c>
      <c r="G13867">
        <v>1.5500000000000001E-5</v>
      </c>
      <c r="H13867" t="s">
        <v>7831</v>
      </c>
      <c r="I13867" t="s">
        <v>132364</v>
      </c>
      <c r="J13867" s="2" t="s">
        <v>176987</v>
      </c>
      <c r="K13867" t="s">
        <v>210678</v>
      </c>
      <c r="L13867" t="s">
        <v>228704</v>
      </c>
      <c r="M13867" t="s">
        <v>8</v>
      </c>
      <c r="N13867" t="s">
        <v>228832</v>
      </c>
      <c r="O13867" t="s">
        <v>229111</v>
      </c>
      <c r="P13867" t="s">
        <v>230079</v>
      </c>
      <c r="Q13867" t="s">
        <v>122758</v>
      </c>
      <c r="R13867" t="s">
        <v>210520</v>
      </c>
      <c r="S13867" t="s">
        <v>233771</v>
      </c>
    </row>
    <row r="13868" spans="1:19" x14ac:dyDescent="0.35">
      <c r="A13868" s="1">
        <v>17455</v>
      </c>
      <c r="B13868" t="s">
        <v>7831</v>
      </c>
      <c r="C13868" t="s">
        <v>59117</v>
      </c>
      <c r="D13868" t="s">
        <v>5</v>
      </c>
      <c r="E13868" t="s">
        <v>119955</v>
      </c>
      <c r="F13868" t="s">
        <v>121077</v>
      </c>
      <c r="G13868">
        <v>3.0000000000000001E-6</v>
      </c>
      <c r="H13868" t="s">
        <v>7831</v>
      </c>
      <c r="I13868" t="s">
        <v>132364</v>
      </c>
      <c r="J13868" s="2" t="s">
        <v>176987</v>
      </c>
      <c r="K13868" t="s">
        <v>210678</v>
      </c>
      <c r="L13868" t="s">
        <v>228704</v>
      </c>
      <c r="M13868" t="s">
        <v>8</v>
      </c>
      <c r="N13868" t="s">
        <v>228832</v>
      </c>
      <c r="O13868" t="s">
        <v>229111</v>
      </c>
      <c r="P13868" t="s">
        <v>230079</v>
      </c>
      <c r="Q13868" t="s">
        <v>122758</v>
      </c>
      <c r="R13868" t="s">
        <v>210520</v>
      </c>
      <c r="S13868" t="s">
        <v>233771</v>
      </c>
    </row>
    <row r="13869" spans="1:19" x14ac:dyDescent="0.35">
      <c r="A13869" s="1">
        <v>17456</v>
      </c>
      <c r="B13869" t="s">
        <v>7831</v>
      </c>
      <c r="C13869" t="s">
        <v>59118</v>
      </c>
      <c r="D13869" t="s">
        <v>5</v>
      </c>
      <c r="F13869" t="s">
        <v>120410</v>
      </c>
      <c r="G13869">
        <v>3.1E-6</v>
      </c>
      <c r="H13869" t="s">
        <v>7831</v>
      </c>
      <c r="I13869" t="s">
        <v>132364</v>
      </c>
      <c r="J13869" s="2" t="s">
        <v>176987</v>
      </c>
      <c r="K13869" t="s">
        <v>210678</v>
      </c>
      <c r="L13869" t="s">
        <v>228704</v>
      </c>
      <c r="M13869" t="s">
        <v>8</v>
      </c>
      <c r="N13869" t="s">
        <v>228832</v>
      </c>
      <c r="O13869" t="s">
        <v>229111</v>
      </c>
      <c r="P13869" t="s">
        <v>230079</v>
      </c>
      <c r="Q13869" t="s">
        <v>122758</v>
      </c>
      <c r="R13869" t="s">
        <v>210520</v>
      </c>
      <c r="S13869" t="s">
        <v>233771</v>
      </c>
    </row>
    <row r="13870" spans="1:19" x14ac:dyDescent="0.35">
      <c r="A13870" s="1">
        <v>17457</v>
      </c>
      <c r="B13870" t="s">
        <v>7832</v>
      </c>
      <c r="C13870" t="s">
        <v>59119</v>
      </c>
      <c r="D13870" t="s">
        <v>5</v>
      </c>
      <c r="E13870" t="s">
        <v>119955</v>
      </c>
      <c r="F13870" t="s">
        <v>120529</v>
      </c>
      <c r="G13870">
        <v>3.9999999999999998E-6</v>
      </c>
      <c r="H13870" t="s">
        <v>7832</v>
      </c>
      <c r="I13870" t="s">
        <v>132365</v>
      </c>
      <c r="J13870" s="2" t="s">
        <v>176988</v>
      </c>
      <c r="K13870" t="s">
        <v>210679</v>
      </c>
      <c r="L13870" t="s">
        <v>228704</v>
      </c>
      <c r="M13870" t="s">
        <v>8</v>
      </c>
      <c r="N13870" t="s">
        <v>228828</v>
      </c>
      <c r="O13870" t="s">
        <v>229113</v>
      </c>
      <c r="P13870" t="s">
        <v>230172</v>
      </c>
      <c r="Q13870" t="s">
        <v>120060</v>
      </c>
      <c r="R13870" t="s">
        <v>210520</v>
      </c>
      <c r="S13870" t="s">
        <v>233771</v>
      </c>
    </row>
    <row r="13871" spans="1:19" x14ac:dyDescent="0.35">
      <c r="A13871" s="1">
        <v>17461</v>
      </c>
      <c r="B13871" t="s">
        <v>7833</v>
      </c>
      <c r="C13871" t="s">
        <v>59120</v>
      </c>
      <c r="D13871" t="s">
        <v>4</v>
      </c>
      <c r="F13871" t="s">
        <v>120605</v>
      </c>
      <c r="G13871">
        <v>3.3390000000000003E-8</v>
      </c>
      <c r="H13871" t="s">
        <v>7833</v>
      </c>
      <c r="I13871" t="s">
        <v>132366</v>
      </c>
      <c r="J13871" s="2" t="s">
        <v>176989</v>
      </c>
      <c r="K13871" t="s">
        <v>210520</v>
      </c>
      <c r="L13871" t="s">
        <v>228704</v>
      </c>
      <c r="M13871" t="s">
        <v>10</v>
      </c>
      <c r="N13871" t="s">
        <v>228928</v>
      </c>
      <c r="O13871" t="s">
        <v>229306</v>
      </c>
      <c r="P13871" t="s">
        <v>229306</v>
      </c>
      <c r="Q13871" t="s">
        <v>122031</v>
      </c>
      <c r="R13871" t="s">
        <v>210520</v>
      </c>
      <c r="S13871" t="s">
        <v>233771</v>
      </c>
    </row>
    <row r="13872" spans="1:19" x14ac:dyDescent="0.35">
      <c r="A13872" s="1">
        <v>17462</v>
      </c>
      <c r="B13872" t="s">
        <v>7834</v>
      </c>
      <c r="C13872" t="s">
        <v>59121</v>
      </c>
      <c r="D13872" t="s">
        <v>4</v>
      </c>
      <c r="F13872" t="s">
        <v>120129</v>
      </c>
      <c r="G13872">
        <v>1.7999999999999999E-6</v>
      </c>
      <c r="H13872" t="s">
        <v>7834</v>
      </c>
      <c r="I13872" t="s">
        <v>132367</v>
      </c>
      <c r="J13872" s="2" t="s">
        <v>176990</v>
      </c>
      <c r="K13872" t="s">
        <v>210680</v>
      </c>
      <c r="L13872" t="s">
        <v>228704</v>
      </c>
      <c r="M13872" t="s">
        <v>15</v>
      </c>
      <c r="N13872" t="s">
        <v>228970</v>
      </c>
      <c r="O13872" t="s">
        <v>229652</v>
      </c>
      <c r="P13872" t="s">
        <v>229652</v>
      </c>
      <c r="Q13872" t="s">
        <v>120087</v>
      </c>
      <c r="R13872" t="s">
        <v>210520</v>
      </c>
      <c r="S13872" t="s">
        <v>233771</v>
      </c>
    </row>
    <row r="13873" spans="1:19" x14ac:dyDescent="0.35">
      <c r="A13873" s="1">
        <v>17463</v>
      </c>
      <c r="B13873" t="s">
        <v>7835</v>
      </c>
      <c r="C13873" t="s">
        <v>59122</v>
      </c>
      <c r="D13873" t="s">
        <v>5</v>
      </c>
      <c r="F13873" t="s">
        <v>120268</v>
      </c>
      <c r="G13873">
        <v>2.9999970000000002E-6</v>
      </c>
      <c r="H13873" t="s">
        <v>7835</v>
      </c>
      <c r="I13873" t="s">
        <v>132368</v>
      </c>
      <c r="J13873" s="2" t="s">
        <v>176991</v>
      </c>
      <c r="K13873" t="s">
        <v>210681</v>
      </c>
      <c r="L13873" t="s">
        <v>228704</v>
      </c>
      <c r="M13873" t="s">
        <v>8</v>
      </c>
      <c r="N13873" t="s">
        <v>228828</v>
      </c>
      <c r="O13873" t="s">
        <v>229113</v>
      </c>
      <c r="P13873" t="s">
        <v>230081</v>
      </c>
      <c r="Q13873" t="s">
        <v>120239</v>
      </c>
      <c r="R13873" t="s">
        <v>210520</v>
      </c>
      <c r="S13873" t="s">
        <v>233771</v>
      </c>
    </row>
    <row r="13874" spans="1:19" x14ac:dyDescent="0.35">
      <c r="A13874" s="1">
        <v>17464</v>
      </c>
      <c r="B13874" t="s">
        <v>7835</v>
      </c>
      <c r="C13874" t="s">
        <v>59123</v>
      </c>
      <c r="D13874" t="s">
        <v>4</v>
      </c>
      <c r="F13874" t="s">
        <v>120507</v>
      </c>
      <c r="G13874">
        <v>2E-8</v>
      </c>
      <c r="H13874" t="s">
        <v>7835</v>
      </c>
      <c r="I13874" t="s">
        <v>132368</v>
      </c>
      <c r="J13874" s="2" t="s">
        <v>176991</v>
      </c>
      <c r="K13874" t="s">
        <v>210681</v>
      </c>
      <c r="L13874" t="s">
        <v>228704</v>
      </c>
      <c r="M13874" t="s">
        <v>8</v>
      </c>
      <c r="N13874" t="s">
        <v>228828</v>
      </c>
      <c r="O13874" t="s">
        <v>229113</v>
      </c>
      <c r="P13874" t="s">
        <v>230081</v>
      </c>
      <c r="Q13874" t="s">
        <v>120239</v>
      </c>
      <c r="R13874" t="s">
        <v>210520</v>
      </c>
      <c r="S13874" t="s">
        <v>233771</v>
      </c>
    </row>
    <row r="13875" spans="1:19" x14ac:dyDescent="0.35">
      <c r="A13875" s="1">
        <v>17465</v>
      </c>
      <c r="B13875" t="s">
        <v>7835</v>
      </c>
      <c r="C13875" t="s">
        <v>59124</v>
      </c>
      <c r="D13875" t="s">
        <v>5</v>
      </c>
      <c r="E13875" t="s">
        <v>119955</v>
      </c>
      <c r="F13875" t="s">
        <v>119964</v>
      </c>
      <c r="G13875">
        <v>6.9999999999999999E-6</v>
      </c>
      <c r="H13875" t="s">
        <v>7835</v>
      </c>
      <c r="I13875" t="s">
        <v>132368</v>
      </c>
      <c r="J13875" s="2" t="s">
        <v>176991</v>
      </c>
      <c r="K13875" t="s">
        <v>210681</v>
      </c>
      <c r="L13875" t="s">
        <v>228704</v>
      </c>
      <c r="M13875" t="s">
        <v>8</v>
      </c>
      <c r="N13875" t="s">
        <v>228828</v>
      </c>
      <c r="O13875" t="s">
        <v>229113</v>
      </c>
      <c r="P13875" t="s">
        <v>230081</v>
      </c>
      <c r="Q13875" t="s">
        <v>120239</v>
      </c>
      <c r="R13875" t="s">
        <v>210520</v>
      </c>
      <c r="S13875" t="s">
        <v>233771</v>
      </c>
    </row>
    <row r="13876" spans="1:19" x14ac:dyDescent="0.35">
      <c r="A13876" s="1">
        <v>17466</v>
      </c>
      <c r="B13876" t="s">
        <v>7835</v>
      </c>
      <c r="C13876" t="s">
        <v>59125</v>
      </c>
      <c r="D13876" t="s">
        <v>4</v>
      </c>
      <c r="F13876" t="s">
        <v>120696</v>
      </c>
      <c r="G13876">
        <v>2.7E-6</v>
      </c>
      <c r="H13876" t="s">
        <v>7835</v>
      </c>
      <c r="I13876" t="s">
        <v>132368</v>
      </c>
      <c r="J13876" s="2" t="s">
        <v>176991</v>
      </c>
      <c r="K13876" t="s">
        <v>210681</v>
      </c>
      <c r="L13876" t="s">
        <v>228704</v>
      </c>
      <c r="M13876" t="s">
        <v>8</v>
      </c>
      <c r="N13876" t="s">
        <v>228828</v>
      </c>
      <c r="O13876" t="s">
        <v>229113</v>
      </c>
      <c r="P13876" t="s">
        <v>230081</v>
      </c>
      <c r="Q13876" t="s">
        <v>120239</v>
      </c>
      <c r="R13876" t="s">
        <v>210520</v>
      </c>
      <c r="S13876" t="s">
        <v>233771</v>
      </c>
    </row>
    <row r="13877" spans="1:19" x14ac:dyDescent="0.35">
      <c r="A13877" s="1">
        <v>17468</v>
      </c>
      <c r="B13877" t="s">
        <v>7836</v>
      </c>
      <c r="C13877" t="s">
        <v>59126</v>
      </c>
      <c r="D13877" t="s">
        <v>4</v>
      </c>
      <c r="F13877" t="s">
        <v>121750</v>
      </c>
      <c r="G13877">
        <v>2.0999999999999999E-8</v>
      </c>
      <c r="H13877" t="s">
        <v>7836</v>
      </c>
      <c r="I13877" t="s">
        <v>132369</v>
      </c>
      <c r="J13877" s="2" t="s">
        <v>176992</v>
      </c>
      <c r="K13877" t="s">
        <v>210682</v>
      </c>
      <c r="L13877" t="s">
        <v>228704</v>
      </c>
      <c r="M13877" t="s">
        <v>228767</v>
      </c>
      <c r="N13877" t="s">
        <v>228826</v>
      </c>
      <c r="O13877" t="s">
        <v>229387</v>
      </c>
      <c r="P13877" t="s">
        <v>229387</v>
      </c>
      <c r="Q13877" t="s">
        <v>122855</v>
      </c>
      <c r="R13877" t="s">
        <v>210520</v>
      </c>
      <c r="S13877" t="s">
        <v>233771</v>
      </c>
    </row>
    <row r="13878" spans="1:19" x14ac:dyDescent="0.35">
      <c r="A13878" s="1">
        <v>17469</v>
      </c>
      <c r="B13878" t="s">
        <v>7837</v>
      </c>
      <c r="C13878" t="s">
        <v>59127</v>
      </c>
      <c r="D13878" t="s">
        <v>4</v>
      </c>
      <c r="F13878" t="s">
        <v>120217</v>
      </c>
      <c r="G13878">
        <v>4.27631E-7</v>
      </c>
      <c r="H13878" t="s">
        <v>7837</v>
      </c>
      <c r="I13878" t="s">
        <v>132370</v>
      </c>
      <c r="J13878" s="2" t="s">
        <v>176993</v>
      </c>
      <c r="K13878" t="s">
        <v>210683</v>
      </c>
      <c r="L13878" t="s">
        <v>228704</v>
      </c>
      <c r="M13878" t="s">
        <v>228733</v>
      </c>
      <c r="N13878" t="s">
        <v>228836</v>
      </c>
      <c r="O13878" t="s">
        <v>229290</v>
      </c>
      <c r="P13878" t="s">
        <v>229290</v>
      </c>
      <c r="Q13878" t="s">
        <v>119982</v>
      </c>
      <c r="R13878" t="s">
        <v>210520</v>
      </c>
      <c r="S13878" t="s">
        <v>233771</v>
      </c>
    </row>
    <row r="13879" spans="1:19" x14ac:dyDescent="0.35">
      <c r="A13879" s="1">
        <v>17471</v>
      </c>
      <c r="B13879" t="s">
        <v>7838</v>
      </c>
      <c r="C13879" t="s">
        <v>59128</v>
      </c>
      <c r="D13879" t="s">
        <v>5</v>
      </c>
      <c r="E13879" t="s">
        <v>119954</v>
      </c>
      <c r="F13879" t="s">
        <v>123085</v>
      </c>
      <c r="G13879">
        <v>1.2E-5</v>
      </c>
      <c r="H13879" t="s">
        <v>7838</v>
      </c>
      <c r="I13879" t="s">
        <v>132371</v>
      </c>
      <c r="J13879" s="2" t="s">
        <v>176994</v>
      </c>
      <c r="K13879" t="s">
        <v>210520</v>
      </c>
      <c r="L13879" t="s">
        <v>228704</v>
      </c>
      <c r="M13879" t="s">
        <v>8</v>
      </c>
      <c r="N13879" t="s">
        <v>228832</v>
      </c>
      <c r="O13879" t="s">
        <v>229111</v>
      </c>
      <c r="P13879" t="s">
        <v>230079</v>
      </c>
      <c r="Q13879" t="s">
        <v>120970</v>
      </c>
      <c r="R13879" t="s">
        <v>210520</v>
      </c>
      <c r="S13879" t="s">
        <v>233771</v>
      </c>
    </row>
    <row r="13880" spans="1:19" x14ac:dyDescent="0.35">
      <c r="A13880" s="1">
        <v>17472</v>
      </c>
      <c r="B13880" t="s">
        <v>7838</v>
      </c>
      <c r="C13880" t="s">
        <v>59129</v>
      </c>
      <c r="D13880" t="s">
        <v>5</v>
      </c>
      <c r="E13880" t="s">
        <v>119955</v>
      </c>
      <c r="F13880" t="s">
        <v>120944</v>
      </c>
      <c r="G13880">
        <v>5.0000000000000004E-6</v>
      </c>
      <c r="H13880" t="s">
        <v>7838</v>
      </c>
      <c r="I13880" t="s">
        <v>132371</v>
      </c>
      <c r="J13880" s="2" t="s">
        <v>176994</v>
      </c>
      <c r="K13880" t="s">
        <v>210520</v>
      </c>
      <c r="L13880" t="s">
        <v>228704</v>
      </c>
      <c r="M13880" t="s">
        <v>8</v>
      </c>
      <c r="N13880" t="s">
        <v>228832</v>
      </c>
      <c r="O13880" t="s">
        <v>229111</v>
      </c>
      <c r="P13880" t="s">
        <v>230079</v>
      </c>
      <c r="Q13880" t="s">
        <v>120970</v>
      </c>
      <c r="R13880" t="s">
        <v>210520</v>
      </c>
      <c r="S13880" t="s">
        <v>233771</v>
      </c>
    </row>
    <row r="13881" spans="1:19" x14ac:dyDescent="0.35">
      <c r="A13881" s="1">
        <v>17474</v>
      </c>
      <c r="B13881" t="s">
        <v>7838</v>
      </c>
      <c r="C13881" t="s">
        <v>59130</v>
      </c>
      <c r="D13881" t="s">
        <v>5</v>
      </c>
      <c r="E13881" t="s">
        <v>119956</v>
      </c>
      <c r="F13881" t="s">
        <v>121998</v>
      </c>
      <c r="G13881">
        <v>1.5E-5</v>
      </c>
      <c r="H13881" t="s">
        <v>7838</v>
      </c>
      <c r="I13881" t="s">
        <v>132371</v>
      </c>
      <c r="J13881" s="2" t="s">
        <v>176994</v>
      </c>
      <c r="K13881" t="s">
        <v>210520</v>
      </c>
      <c r="L13881" t="s">
        <v>228704</v>
      </c>
      <c r="M13881" t="s">
        <v>8</v>
      </c>
      <c r="N13881" t="s">
        <v>228832</v>
      </c>
      <c r="O13881" t="s">
        <v>229111</v>
      </c>
      <c r="P13881" t="s">
        <v>230079</v>
      </c>
      <c r="Q13881" t="s">
        <v>120970</v>
      </c>
      <c r="R13881" t="s">
        <v>210520</v>
      </c>
      <c r="S13881" t="s">
        <v>233771</v>
      </c>
    </row>
    <row r="13882" spans="1:19" x14ac:dyDescent="0.35">
      <c r="A13882" s="1">
        <v>17475</v>
      </c>
      <c r="B13882" t="s">
        <v>7839</v>
      </c>
      <c r="C13882" t="s">
        <v>59131</v>
      </c>
      <c r="D13882" t="s">
        <v>5</v>
      </c>
      <c r="F13882" t="s">
        <v>121434</v>
      </c>
      <c r="G13882">
        <v>3.3900000000000002E-6</v>
      </c>
      <c r="H13882" t="s">
        <v>7839</v>
      </c>
      <c r="I13882" t="s">
        <v>132372</v>
      </c>
      <c r="J13882" s="2" t="s">
        <v>176995</v>
      </c>
      <c r="K13882" t="s">
        <v>210520</v>
      </c>
      <c r="L13882" t="s">
        <v>228704</v>
      </c>
      <c r="M13882" t="s">
        <v>8</v>
      </c>
      <c r="N13882" t="s">
        <v>228828</v>
      </c>
      <c r="O13882" t="s">
        <v>229216</v>
      </c>
      <c r="P13882" t="s">
        <v>230862</v>
      </c>
      <c r="Q13882" t="s">
        <v>120008</v>
      </c>
      <c r="R13882" t="s">
        <v>210520</v>
      </c>
      <c r="S13882" t="s">
        <v>233771</v>
      </c>
    </row>
    <row r="13883" spans="1:19" x14ac:dyDescent="0.35">
      <c r="A13883" s="1">
        <v>17476</v>
      </c>
      <c r="B13883" t="s">
        <v>7839</v>
      </c>
      <c r="C13883" t="s">
        <v>59132</v>
      </c>
      <c r="D13883" t="s">
        <v>5</v>
      </c>
      <c r="F13883" t="s">
        <v>120715</v>
      </c>
      <c r="G13883">
        <v>2.0049999999999999E-6</v>
      </c>
      <c r="H13883" t="s">
        <v>7839</v>
      </c>
      <c r="I13883" t="s">
        <v>132372</v>
      </c>
      <c r="J13883" s="2" t="s">
        <v>176995</v>
      </c>
      <c r="K13883" t="s">
        <v>210520</v>
      </c>
      <c r="L13883" t="s">
        <v>228704</v>
      </c>
      <c r="M13883" t="s">
        <v>8</v>
      </c>
      <c r="N13883" t="s">
        <v>228828</v>
      </c>
      <c r="O13883" t="s">
        <v>229216</v>
      </c>
      <c r="P13883" t="s">
        <v>230862</v>
      </c>
      <c r="Q13883" t="s">
        <v>120008</v>
      </c>
      <c r="R13883" t="s">
        <v>210520</v>
      </c>
      <c r="S13883" t="s">
        <v>233771</v>
      </c>
    </row>
    <row r="13884" spans="1:19" x14ac:dyDescent="0.35">
      <c r="A13884" s="1">
        <v>17477</v>
      </c>
      <c r="B13884" t="s">
        <v>7839</v>
      </c>
      <c r="C13884" t="s">
        <v>59133</v>
      </c>
      <c r="D13884" t="s">
        <v>5</v>
      </c>
      <c r="F13884" t="s">
        <v>121434</v>
      </c>
      <c r="G13884">
        <v>9.9999999999999995E-7</v>
      </c>
      <c r="H13884" t="s">
        <v>7839</v>
      </c>
      <c r="I13884" t="s">
        <v>132372</v>
      </c>
      <c r="J13884" s="2" t="s">
        <v>176995</v>
      </c>
      <c r="K13884" t="s">
        <v>210520</v>
      </c>
      <c r="L13884" t="s">
        <v>228704</v>
      </c>
      <c r="M13884" t="s">
        <v>8</v>
      </c>
      <c r="N13884" t="s">
        <v>228828</v>
      </c>
      <c r="O13884" t="s">
        <v>229216</v>
      </c>
      <c r="P13884" t="s">
        <v>230862</v>
      </c>
      <c r="Q13884" t="s">
        <v>120008</v>
      </c>
      <c r="R13884" t="s">
        <v>210520</v>
      </c>
      <c r="S13884" t="s">
        <v>233771</v>
      </c>
    </row>
    <row r="13885" spans="1:19" x14ac:dyDescent="0.35">
      <c r="A13885" s="1">
        <v>17480</v>
      </c>
      <c r="B13885" t="s">
        <v>7840</v>
      </c>
      <c r="C13885" t="s">
        <v>59134</v>
      </c>
      <c r="D13885" t="s">
        <v>4</v>
      </c>
      <c r="F13885" t="s">
        <v>120307</v>
      </c>
      <c r="G13885">
        <v>1.6500000000000001E-6</v>
      </c>
      <c r="H13885" t="s">
        <v>7840</v>
      </c>
      <c r="I13885" t="s">
        <v>132373</v>
      </c>
      <c r="J13885" s="2" t="s">
        <v>176996</v>
      </c>
      <c r="K13885" t="s">
        <v>210684</v>
      </c>
      <c r="L13885" t="s">
        <v>228704</v>
      </c>
      <c r="M13885" t="s">
        <v>8</v>
      </c>
      <c r="N13885" t="s">
        <v>228828</v>
      </c>
      <c r="O13885" t="s">
        <v>229113</v>
      </c>
      <c r="P13885" t="s">
        <v>230081</v>
      </c>
      <c r="R13885" t="s">
        <v>210520</v>
      </c>
      <c r="S13885" t="s">
        <v>233771</v>
      </c>
    </row>
    <row r="13886" spans="1:19" x14ac:dyDescent="0.35">
      <c r="A13886" s="1">
        <v>17481</v>
      </c>
      <c r="B13886" t="s">
        <v>7840</v>
      </c>
      <c r="C13886" t="s">
        <v>59135</v>
      </c>
      <c r="D13886" t="s">
        <v>5</v>
      </c>
      <c r="E13886" t="s">
        <v>119955</v>
      </c>
      <c r="F13886" t="s">
        <v>120733</v>
      </c>
      <c r="G13886">
        <v>9.5000000000000005E-6</v>
      </c>
      <c r="H13886" t="s">
        <v>7840</v>
      </c>
      <c r="I13886" t="s">
        <v>132373</v>
      </c>
      <c r="J13886" s="2" t="s">
        <v>176996</v>
      </c>
      <c r="K13886" t="s">
        <v>210684</v>
      </c>
      <c r="L13886" t="s">
        <v>228704</v>
      </c>
      <c r="M13886" t="s">
        <v>8</v>
      </c>
      <c r="N13886" t="s">
        <v>228828</v>
      </c>
      <c r="O13886" t="s">
        <v>229113</v>
      </c>
      <c r="P13886" t="s">
        <v>230081</v>
      </c>
      <c r="R13886" t="s">
        <v>210520</v>
      </c>
      <c r="S13886" t="s">
        <v>233771</v>
      </c>
    </row>
    <row r="13887" spans="1:19" x14ac:dyDescent="0.35">
      <c r="A13887" s="1">
        <v>17482</v>
      </c>
      <c r="B13887" t="s">
        <v>7840</v>
      </c>
      <c r="C13887" t="s">
        <v>59136</v>
      </c>
      <c r="D13887" t="s">
        <v>4</v>
      </c>
      <c r="F13887" t="s">
        <v>119985</v>
      </c>
      <c r="G13887">
        <v>1.9999999999999999E-6</v>
      </c>
      <c r="H13887" t="s">
        <v>7840</v>
      </c>
      <c r="I13887" t="s">
        <v>132373</v>
      </c>
      <c r="J13887" s="2" t="s">
        <v>176996</v>
      </c>
      <c r="K13887" t="s">
        <v>210684</v>
      </c>
      <c r="L13887" t="s">
        <v>228704</v>
      </c>
      <c r="M13887" t="s">
        <v>8</v>
      </c>
      <c r="N13887" t="s">
        <v>228828</v>
      </c>
      <c r="O13887" t="s">
        <v>229113</v>
      </c>
      <c r="P13887" t="s">
        <v>230081</v>
      </c>
      <c r="R13887" t="s">
        <v>210520</v>
      </c>
      <c r="S13887" t="s">
        <v>233771</v>
      </c>
    </row>
    <row r="13888" spans="1:19" x14ac:dyDescent="0.35">
      <c r="A13888" s="1">
        <v>17483</v>
      </c>
      <c r="B13888" t="s">
        <v>7841</v>
      </c>
      <c r="C13888" t="s">
        <v>59137</v>
      </c>
      <c r="D13888" t="s">
        <v>4</v>
      </c>
      <c r="F13888" t="s">
        <v>120248</v>
      </c>
      <c r="G13888">
        <v>2.9922499999999998E-7</v>
      </c>
      <c r="H13888" t="s">
        <v>7841</v>
      </c>
      <c r="I13888" t="s">
        <v>132374</v>
      </c>
      <c r="J13888" s="2" t="s">
        <v>176997</v>
      </c>
      <c r="K13888" t="s">
        <v>210685</v>
      </c>
      <c r="L13888" t="s">
        <v>228704</v>
      </c>
      <c r="M13888" t="s">
        <v>10</v>
      </c>
      <c r="N13888" t="s">
        <v>228827</v>
      </c>
      <c r="O13888" t="s">
        <v>229107</v>
      </c>
      <c r="P13888" t="s">
        <v>229107</v>
      </c>
      <c r="Q13888" t="s">
        <v>120059</v>
      </c>
      <c r="R13888" t="s">
        <v>210520</v>
      </c>
      <c r="S13888" t="s">
        <v>233771</v>
      </c>
    </row>
    <row r="13889" spans="1:19" x14ac:dyDescent="0.35">
      <c r="A13889" s="1">
        <v>17485</v>
      </c>
      <c r="B13889" t="s">
        <v>7842</v>
      </c>
      <c r="C13889" t="s">
        <v>59138</v>
      </c>
      <c r="D13889" t="s">
        <v>5</v>
      </c>
      <c r="F13889" t="s">
        <v>120658</v>
      </c>
      <c r="G13889">
        <v>2.5000000000000002E-6</v>
      </c>
      <c r="H13889" t="s">
        <v>7842</v>
      </c>
      <c r="I13889" t="s">
        <v>132375</v>
      </c>
      <c r="J13889" s="2" t="s">
        <v>176998</v>
      </c>
      <c r="K13889" t="s">
        <v>210686</v>
      </c>
      <c r="L13889" t="s">
        <v>228704</v>
      </c>
      <c r="M13889" t="s">
        <v>8</v>
      </c>
      <c r="N13889" t="s">
        <v>228853</v>
      </c>
      <c r="O13889" t="s">
        <v>229221</v>
      </c>
      <c r="P13889" t="s">
        <v>229221</v>
      </c>
      <c r="Q13889" t="s">
        <v>120982</v>
      </c>
      <c r="R13889" t="s">
        <v>210520</v>
      </c>
      <c r="S13889" t="s">
        <v>233771</v>
      </c>
    </row>
    <row r="13890" spans="1:19" x14ac:dyDescent="0.35">
      <c r="A13890" s="1">
        <v>17486</v>
      </c>
      <c r="B13890" t="s">
        <v>7842</v>
      </c>
      <c r="C13890" t="s">
        <v>59139</v>
      </c>
      <c r="D13890" t="s">
        <v>4</v>
      </c>
      <c r="F13890" t="s">
        <v>121263</v>
      </c>
      <c r="G13890">
        <v>1.1999999999999999E-6</v>
      </c>
      <c r="H13890" t="s">
        <v>7842</v>
      </c>
      <c r="I13890" t="s">
        <v>132375</v>
      </c>
      <c r="J13890" s="2" t="s">
        <v>176998</v>
      </c>
      <c r="K13890" t="s">
        <v>210686</v>
      </c>
      <c r="L13890" t="s">
        <v>228704</v>
      </c>
      <c r="M13890" t="s">
        <v>8</v>
      </c>
      <c r="N13890" t="s">
        <v>228853</v>
      </c>
      <c r="O13890" t="s">
        <v>229221</v>
      </c>
      <c r="P13890" t="s">
        <v>229221</v>
      </c>
      <c r="Q13890" t="s">
        <v>120982</v>
      </c>
      <c r="R13890" t="s">
        <v>210520</v>
      </c>
      <c r="S13890" t="s">
        <v>233771</v>
      </c>
    </row>
    <row r="13891" spans="1:19" x14ac:dyDescent="0.35">
      <c r="A13891" s="1">
        <v>17487</v>
      </c>
      <c r="B13891" t="s">
        <v>7842</v>
      </c>
      <c r="C13891" t="s">
        <v>59140</v>
      </c>
      <c r="D13891" t="s">
        <v>5</v>
      </c>
      <c r="F13891" t="s">
        <v>120084</v>
      </c>
      <c r="G13891">
        <v>8.7312599999999993E-7</v>
      </c>
      <c r="H13891" t="s">
        <v>7842</v>
      </c>
      <c r="I13891" t="s">
        <v>132375</v>
      </c>
      <c r="J13891" s="2" t="s">
        <v>176998</v>
      </c>
      <c r="K13891" t="s">
        <v>210686</v>
      </c>
      <c r="L13891" t="s">
        <v>228704</v>
      </c>
      <c r="M13891" t="s">
        <v>8</v>
      </c>
      <c r="N13891" t="s">
        <v>228853</v>
      </c>
      <c r="O13891" t="s">
        <v>229221</v>
      </c>
      <c r="P13891" t="s">
        <v>229221</v>
      </c>
      <c r="Q13891" t="s">
        <v>120982</v>
      </c>
      <c r="R13891" t="s">
        <v>210520</v>
      </c>
      <c r="S13891" t="s">
        <v>233771</v>
      </c>
    </row>
    <row r="13892" spans="1:19" x14ac:dyDescent="0.35">
      <c r="A13892" s="1">
        <v>17488</v>
      </c>
      <c r="B13892" t="s">
        <v>7842</v>
      </c>
      <c r="C13892" t="s">
        <v>59141</v>
      </c>
      <c r="D13892" t="s">
        <v>5</v>
      </c>
      <c r="F13892" t="s">
        <v>121381</v>
      </c>
      <c r="G13892">
        <v>1.1999999999999999E-6</v>
      </c>
      <c r="H13892" t="s">
        <v>7842</v>
      </c>
      <c r="I13892" t="s">
        <v>132375</v>
      </c>
      <c r="J13892" s="2" t="s">
        <v>176998</v>
      </c>
      <c r="K13892" t="s">
        <v>210686</v>
      </c>
      <c r="L13892" t="s">
        <v>228704</v>
      </c>
      <c r="M13892" t="s">
        <v>8</v>
      </c>
      <c r="N13892" t="s">
        <v>228853</v>
      </c>
      <c r="O13892" t="s">
        <v>229221</v>
      </c>
      <c r="P13892" t="s">
        <v>229221</v>
      </c>
      <c r="Q13892" t="s">
        <v>120982</v>
      </c>
      <c r="R13892" t="s">
        <v>210520</v>
      </c>
      <c r="S13892" t="s">
        <v>233771</v>
      </c>
    </row>
    <row r="13893" spans="1:19" x14ac:dyDescent="0.35">
      <c r="A13893" s="1">
        <v>17489</v>
      </c>
      <c r="B13893" t="s">
        <v>7843</v>
      </c>
      <c r="C13893" t="s">
        <v>59142</v>
      </c>
      <c r="D13893" t="s">
        <v>5</v>
      </c>
      <c r="E13893" t="s">
        <v>119955</v>
      </c>
      <c r="F13893" t="s">
        <v>120530</v>
      </c>
      <c r="G13893">
        <v>1.5E-6</v>
      </c>
      <c r="H13893" t="s">
        <v>7843</v>
      </c>
      <c r="I13893" t="s">
        <v>132376</v>
      </c>
      <c r="J13893" s="2" t="s">
        <v>176999</v>
      </c>
      <c r="K13893" t="s">
        <v>210687</v>
      </c>
      <c r="L13893" t="s">
        <v>228706</v>
      </c>
      <c r="M13893" t="s">
        <v>8</v>
      </c>
      <c r="N13893" t="s">
        <v>228828</v>
      </c>
      <c r="O13893" t="s">
        <v>229113</v>
      </c>
      <c r="P13893" t="s">
        <v>230137</v>
      </c>
      <c r="Q13893" t="s">
        <v>120216</v>
      </c>
      <c r="R13893" t="s">
        <v>210520</v>
      </c>
      <c r="S13893" t="s">
        <v>233771</v>
      </c>
    </row>
    <row r="13894" spans="1:19" x14ac:dyDescent="0.35">
      <c r="A13894" s="1">
        <v>17490</v>
      </c>
      <c r="B13894" t="s">
        <v>7844</v>
      </c>
      <c r="C13894" t="s">
        <v>59143</v>
      </c>
      <c r="D13894" t="s">
        <v>4</v>
      </c>
      <c r="F13894" t="s">
        <v>120041</v>
      </c>
      <c r="G13894">
        <v>9.9999999999999995E-8</v>
      </c>
      <c r="H13894" t="s">
        <v>7844</v>
      </c>
      <c r="I13894" t="s">
        <v>132377</v>
      </c>
      <c r="J13894" s="2" t="s">
        <v>177000</v>
      </c>
      <c r="K13894" t="s">
        <v>210688</v>
      </c>
      <c r="L13894" t="s">
        <v>228704</v>
      </c>
      <c r="M13894" t="s">
        <v>11</v>
      </c>
      <c r="N13894" t="s">
        <v>228909</v>
      </c>
      <c r="O13894" t="s">
        <v>229164</v>
      </c>
      <c r="P13894" t="s">
        <v>230179</v>
      </c>
      <c r="Q13894" t="s">
        <v>121200</v>
      </c>
      <c r="R13894" t="s">
        <v>210520</v>
      </c>
      <c r="S13894" t="s">
        <v>233771</v>
      </c>
    </row>
    <row r="13895" spans="1:19" x14ac:dyDescent="0.35">
      <c r="A13895" s="1">
        <v>17491</v>
      </c>
      <c r="B13895" t="s">
        <v>7845</v>
      </c>
      <c r="C13895" t="s">
        <v>59144</v>
      </c>
      <c r="D13895" t="s">
        <v>4</v>
      </c>
      <c r="F13895" t="s">
        <v>120174</v>
      </c>
      <c r="G13895">
        <v>1.3426299999999999E-7</v>
      </c>
      <c r="H13895" t="s">
        <v>7845</v>
      </c>
      <c r="I13895" t="s">
        <v>132378</v>
      </c>
      <c r="J13895" s="2" t="s">
        <v>177001</v>
      </c>
      <c r="K13895" t="s">
        <v>210689</v>
      </c>
      <c r="L13895" t="s">
        <v>228704</v>
      </c>
      <c r="M13895" t="s">
        <v>10</v>
      </c>
      <c r="N13895" t="s">
        <v>228958</v>
      </c>
      <c r="O13895" t="s">
        <v>229393</v>
      </c>
      <c r="P13895" t="s">
        <v>229393</v>
      </c>
      <c r="Q13895" t="s">
        <v>119966</v>
      </c>
      <c r="R13895" t="s">
        <v>210520</v>
      </c>
      <c r="S13895" t="s">
        <v>233771</v>
      </c>
    </row>
    <row r="13896" spans="1:19" x14ac:dyDescent="0.35">
      <c r="A13896" s="1">
        <v>17492</v>
      </c>
      <c r="B13896" t="s">
        <v>7846</v>
      </c>
      <c r="C13896" t="s">
        <v>59145</v>
      </c>
      <c r="D13896" t="s">
        <v>5</v>
      </c>
      <c r="E13896" t="s">
        <v>119955</v>
      </c>
      <c r="F13896" t="s">
        <v>121100</v>
      </c>
      <c r="G13896">
        <v>9.0000000000000002E-6</v>
      </c>
      <c r="H13896" t="s">
        <v>7846</v>
      </c>
      <c r="I13896" t="s">
        <v>132379</v>
      </c>
      <c r="J13896" s="2" t="s">
        <v>177002</v>
      </c>
      <c r="K13896" t="s">
        <v>210520</v>
      </c>
      <c r="L13896" t="s">
        <v>228704</v>
      </c>
      <c r="M13896" t="s">
        <v>8</v>
      </c>
      <c r="N13896" t="s">
        <v>228828</v>
      </c>
      <c r="O13896" t="s">
        <v>229113</v>
      </c>
      <c r="P13896" t="s">
        <v>230113</v>
      </c>
      <c r="Q13896" t="s">
        <v>120216</v>
      </c>
      <c r="R13896" t="s">
        <v>210520</v>
      </c>
      <c r="S13896" t="s">
        <v>233771</v>
      </c>
    </row>
    <row r="13897" spans="1:19" x14ac:dyDescent="0.35">
      <c r="A13897" s="1">
        <v>17493</v>
      </c>
      <c r="B13897" t="s">
        <v>7846</v>
      </c>
      <c r="C13897" t="s">
        <v>59146</v>
      </c>
      <c r="D13897" t="s">
        <v>5</v>
      </c>
      <c r="E13897" t="s">
        <v>119954</v>
      </c>
      <c r="F13897" t="s">
        <v>120118</v>
      </c>
      <c r="G13897">
        <v>2.0999999999999999E-5</v>
      </c>
      <c r="H13897" t="s">
        <v>7846</v>
      </c>
      <c r="I13897" t="s">
        <v>132379</v>
      </c>
      <c r="J13897" s="2" t="s">
        <v>177002</v>
      </c>
      <c r="K13897" t="s">
        <v>210520</v>
      </c>
      <c r="L13897" t="s">
        <v>228704</v>
      </c>
      <c r="M13897" t="s">
        <v>8</v>
      </c>
      <c r="N13897" t="s">
        <v>228828</v>
      </c>
      <c r="O13897" t="s">
        <v>229113</v>
      </c>
      <c r="P13897" t="s">
        <v>230113</v>
      </c>
      <c r="Q13897" t="s">
        <v>120216</v>
      </c>
      <c r="R13897" t="s">
        <v>210520</v>
      </c>
      <c r="S13897" t="s">
        <v>233771</v>
      </c>
    </row>
    <row r="13898" spans="1:19" x14ac:dyDescent="0.35">
      <c r="A13898" s="1">
        <v>17494</v>
      </c>
      <c r="B13898" t="s">
        <v>7847</v>
      </c>
      <c r="C13898" t="s">
        <v>59147</v>
      </c>
      <c r="D13898" t="s">
        <v>5</v>
      </c>
      <c r="F13898" t="s">
        <v>120553</v>
      </c>
      <c r="G13898">
        <v>9.9999999999999995E-7</v>
      </c>
      <c r="H13898" t="s">
        <v>7847</v>
      </c>
      <c r="I13898" t="s">
        <v>132380</v>
      </c>
      <c r="J13898" s="2" t="s">
        <v>177003</v>
      </c>
      <c r="K13898" t="s">
        <v>210690</v>
      </c>
      <c r="L13898" t="s">
        <v>228704</v>
      </c>
      <c r="M13898" t="s">
        <v>15</v>
      </c>
      <c r="N13898" t="s">
        <v>229013</v>
      </c>
      <c r="O13898" t="s">
        <v>229134</v>
      </c>
      <c r="P13898" t="s">
        <v>231105</v>
      </c>
      <c r="Q13898" t="s">
        <v>123501</v>
      </c>
      <c r="R13898" t="s">
        <v>210520</v>
      </c>
      <c r="S13898" t="s">
        <v>233771</v>
      </c>
    </row>
    <row r="13899" spans="1:19" x14ac:dyDescent="0.35">
      <c r="A13899" s="1">
        <v>17495</v>
      </c>
      <c r="B13899" t="s">
        <v>7848</v>
      </c>
      <c r="C13899" t="s">
        <v>59148</v>
      </c>
      <c r="D13899" t="s">
        <v>5</v>
      </c>
      <c r="E13899" t="s">
        <v>119955</v>
      </c>
      <c r="F13899" t="s">
        <v>121533</v>
      </c>
      <c r="G13899">
        <v>1.2500000000000001E-5</v>
      </c>
      <c r="H13899" t="s">
        <v>7848</v>
      </c>
      <c r="I13899" t="s">
        <v>132381</v>
      </c>
      <c r="J13899" s="2" t="s">
        <v>177004</v>
      </c>
      <c r="K13899" t="s">
        <v>210520</v>
      </c>
      <c r="L13899" t="s">
        <v>228704</v>
      </c>
      <c r="M13899" t="s">
        <v>8</v>
      </c>
      <c r="N13899" t="s">
        <v>228873</v>
      </c>
      <c r="O13899" t="s">
        <v>229170</v>
      </c>
      <c r="P13899" t="s">
        <v>229170</v>
      </c>
      <c r="Q13899" t="s">
        <v>120682</v>
      </c>
      <c r="R13899" t="s">
        <v>210520</v>
      </c>
      <c r="S13899" t="s">
        <v>233771</v>
      </c>
    </row>
    <row r="13900" spans="1:19" x14ac:dyDescent="0.35">
      <c r="A13900" s="1">
        <v>17496</v>
      </c>
      <c r="B13900" t="s">
        <v>7848</v>
      </c>
      <c r="C13900" t="s">
        <v>59149</v>
      </c>
      <c r="D13900" t="s">
        <v>5</v>
      </c>
      <c r="E13900" t="s">
        <v>119955</v>
      </c>
      <c r="F13900" t="s">
        <v>122359</v>
      </c>
      <c r="G13900">
        <v>3.9999999999999998E-6</v>
      </c>
      <c r="H13900" t="s">
        <v>7848</v>
      </c>
      <c r="I13900" t="s">
        <v>132381</v>
      </c>
      <c r="J13900" s="2" t="s">
        <v>177004</v>
      </c>
      <c r="K13900" t="s">
        <v>210520</v>
      </c>
      <c r="L13900" t="s">
        <v>228704</v>
      </c>
      <c r="M13900" t="s">
        <v>8</v>
      </c>
      <c r="N13900" t="s">
        <v>228873</v>
      </c>
      <c r="O13900" t="s">
        <v>229170</v>
      </c>
      <c r="P13900" t="s">
        <v>229170</v>
      </c>
      <c r="Q13900" t="s">
        <v>120682</v>
      </c>
      <c r="R13900" t="s">
        <v>210520</v>
      </c>
      <c r="S13900" t="s">
        <v>233771</v>
      </c>
    </row>
    <row r="13901" spans="1:19" x14ac:dyDescent="0.35">
      <c r="A13901" s="1">
        <v>17497</v>
      </c>
      <c r="B13901" t="s">
        <v>7848</v>
      </c>
      <c r="C13901" t="s">
        <v>59150</v>
      </c>
      <c r="D13901" t="s">
        <v>3</v>
      </c>
      <c r="F13901" t="s">
        <v>120579</v>
      </c>
      <c r="G13901">
        <v>1.0000257000000001E-5</v>
      </c>
      <c r="H13901" t="s">
        <v>7848</v>
      </c>
      <c r="I13901" t="s">
        <v>132381</v>
      </c>
      <c r="J13901" s="2" t="s">
        <v>177004</v>
      </c>
      <c r="K13901" t="s">
        <v>210520</v>
      </c>
      <c r="L13901" t="s">
        <v>228704</v>
      </c>
      <c r="M13901" t="s">
        <v>8</v>
      </c>
      <c r="N13901" t="s">
        <v>228873</v>
      </c>
      <c r="O13901" t="s">
        <v>229170</v>
      </c>
      <c r="P13901" t="s">
        <v>229170</v>
      </c>
      <c r="Q13901" t="s">
        <v>120682</v>
      </c>
      <c r="R13901" t="s">
        <v>210520</v>
      </c>
      <c r="S13901" t="s">
        <v>233771</v>
      </c>
    </row>
    <row r="13902" spans="1:19" x14ac:dyDescent="0.35">
      <c r="A13902" s="1">
        <v>17499</v>
      </c>
      <c r="B13902" t="s">
        <v>7848</v>
      </c>
      <c r="C13902" t="s">
        <v>59151</v>
      </c>
      <c r="D13902" t="s">
        <v>5</v>
      </c>
      <c r="E13902" t="s">
        <v>119956</v>
      </c>
      <c r="F13902" t="s">
        <v>121561</v>
      </c>
      <c r="G13902">
        <v>1.7892602000000001E-5</v>
      </c>
      <c r="H13902" t="s">
        <v>7848</v>
      </c>
      <c r="I13902" t="s">
        <v>132381</v>
      </c>
      <c r="J13902" s="2" t="s">
        <v>177004</v>
      </c>
      <c r="K13902" t="s">
        <v>210520</v>
      </c>
      <c r="L13902" t="s">
        <v>228704</v>
      </c>
      <c r="M13902" t="s">
        <v>8</v>
      </c>
      <c r="N13902" t="s">
        <v>228873</v>
      </c>
      <c r="O13902" t="s">
        <v>229170</v>
      </c>
      <c r="P13902" t="s">
        <v>229170</v>
      </c>
      <c r="Q13902" t="s">
        <v>120682</v>
      </c>
      <c r="R13902" t="s">
        <v>210520</v>
      </c>
      <c r="S13902" t="s">
        <v>233771</v>
      </c>
    </row>
    <row r="13903" spans="1:19" x14ac:dyDescent="0.35">
      <c r="A13903" s="1">
        <v>17501</v>
      </c>
      <c r="B13903" t="s">
        <v>7849</v>
      </c>
      <c r="C13903" t="s">
        <v>59152</v>
      </c>
      <c r="D13903" t="s">
        <v>5</v>
      </c>
      <c r="E13903" t="s">
        <v>119954</v>
      </c>
      <c r="F13903" t="s">
        <v>120564</v>
      </c>
      <c r="G13903">
        <v>1.77E-5</v>
      </c>
      <c r="H13903" t="s">
        <v>7849</v>
      </c>
      <c r="I13903" t="s">
        <v>132382</v>
      </c>
      <c r="J13903" s="2" t="s">
        <v>177005</v>
      </c>
      <c r="K13903" t="s">
        <v>210691</v>
      </c>
      <c r="L13903" t="s">
        <v>228704</v>
      </c>
      <c r="M13903" t="s">
        <v>8</v>
      </c>
      <c r="N13903" t="s">
        <v>228841</v>
      </c>
      <c r="O13903" t="s">
        <v>229137</v>
      </c>
      <c r="P13903" t="s">
        <v>229137</v>
      </c>
      <c r="R13903" t="s">
        <v>210520</v>
      </c>
      <c r="S13903" t="s">
        <v>233771</v>
      </c>
    </row>
    <row r="13904" spans="1:19" x14ac:dyDescent="0.35">
      <c r="A13904" s="1">
        <v>17502</v>
      </c>
      <c r="B13904" t="s">
        <v>7850</v>
      </c>
      <c r="C13904" t="s">
        <v>59153</v>
      </c>
      <c r="D13904" t="s">
        <v>4</v>
      </c>
      <c r="F13904" t="s">
        <v>121325</v>
      </c>
      <c r="G13904">
        <v>4.4600000000000002E-8</v>
      </c>
      <c r="H13904" t="s">
        <v>7850</v>
      </c>
      <c r="I13904" t="s">
        <v>132383</v>
      </c>
      <c r="J13904" s="2" t="s">
        <v>177006</v>
      </c>
      <c r="K13904" t="s">
        <v>210692</v>
      </c>
      <c r="L13904" t="s">
        <v>228704</v>
      </c>
      <c r="M13904" t="s">
        <v>8</v>
      </c>
      <c r="N13904" t="s">
        <v>228828</v>
      </c>
      <c r="O13904" t="s">
        <v>229113</v>
      </c>
      <c r="P13904" t="s">
        <v>230137</v>
      </c>
      <c r="Q13904" t="s">
        <v>121498</v>
      </c>
      <c r="R13904" t="s">
        <v>210520</v>
      </c>
      <c r="S13904" t="s">
        <v>233771</v>
      </c>
    </row>
    <row r="13905" spans="1:19" x14ac:dyDescent="0.35">
      <c r="A13905" s="1">
        <v>17504</v>
      </c>
      <c r="B13905" t="s">
        <v>7850</v>
      </c>
      <c r="C13905" t="s">
        <v>59154</v>
      </c>
      <c r="D13905" t="s">
        <v>4</v>
      </c>
      <c r="F13905" t="s">
        <v>122186</v>
      </c>
      <c r="G13905">
        <v>2.9999999999999997E-8</v>
      </c>
      <c r="H13905" t="s">
        <v>7850</v>
      </c>
      <c r="I13905" t="s">
        <v>132383</v>
      </c>
      <c r="J13905" s="2" t="s">
        <v>177006</v>
      </c>
      <c r="K13905" t="s">
        <v>210692</v>
      </c>
      <c r="L13905" t="s">
        <v>228704</v>
      </c>
      <c r="M13905" t="s">
        <v>8</v>
      </c>
      <c r="N13905" t="s">
        <v>228828</v>
      </c>
      <c r="O13905" t="s">
        <v>229113</v>
      </c>
      <c r="P13905" t="s">
        <v>230137</v>
      </c>
      <c r="Q13905" t="s">
        <v>121498</v>
      </c>
      <c r="R13905" t="s">
        <v>210520</v>
      </c>
      <c r="S13905" t="s">
        <v>233771</v>
      </c>
    </row>
    <row r="13906" spans="1:19" x14ac:dyDescent="0.35">
      <c r="A13906" s="1">
        <v>17505</v>
      </c>
      <c r="B13906" t="s">
        <v>7850</v>
      </c>
      <c r="C13906" t="s">
        <v>59155</v>
      </c>
      <c r="D13906" t="s">
        <v>4</v>
      </c>
      <c r="F13906" t="s">
        <v>120320</v>
      </c>
      <c r="G13906">
        <v>9.9999999999999995E-8</v>
      </c>
      <c r="H13906" t="s">
        <v>7850</v>
      </c>
      <c r="I13906" t="s">
        <v>132383</v>
      </c>
      <c r="J13906" s="2" t="s">
        <v>177006</v>
      </c>
      <c r="K13906" t="s">
        <v>210692</v>
      </c>
      <c r="L13906" t="s">
        <v>228704</v>
      </c>
      <c r="M13906" t="s">
        <v>8</v>
      </c>
      <c r="N13906" t="s">
        <v>228828</v>
      </c>
      <c r="O13906" t="s">
        <v>229113</v>
      </c>
      <c r="P13906" t="s">
        <v>230137</v>
      </c>
      <c r="Q13906" t="s">
        <v>121498</v>
      </c>
      <c r="R13906" t="s">
        <v>210520</v>
      </c>
      <c r="S13906" t="s">
        <v>233771</v>
      </c>
    </row>
    <row r="13907" spans="1:19" x14ac:dyDescent="0.35">
      <c r="A13907" s="1">
        <v>17506</v>
      </c>
      <c r="B13907" t="s">
        <v>7851</v>
      </c>
      <c r="C13907" t="s">
        <v>59156</v>
      </c>
      <c r="D13907" t="s">
        <v>5</v>
      </c>
      <c r="E13907" t="s">
        <v>119955</v>
      </c>
      <c r="F13907" t="s">
        <v>121404</v>
      </c>
      <c r="G13907">
        <v>3.0000000000000001E-6</v>
      </c>
      <c r="H13907" t="s">
        <v>7851</v>
      </c>
      <c r="I13907" t="s">
        <v>132384</v>
      </c>
      <c r="J13907" s="2" t="s">
        <v>177007</v>
      </c>
      <c r="K13907" t="s">
        <v>210693</v>
      </c>
      <c r="L13907" t="s">
        <v>228704</v>
      </c>
      <c r="M13907" t="s">
        <v>14</v>
      </c>
      <c r="N13907" t="s">
        <v>228857</v>
      </c>
      <c r="O13907" t="s">
        <v>229149</v>
      </c>
      <c r="P13907" t="s">
        <v>230145</v>
      </c>
      <c r="Q13907" t="s">
        <v>120994</v>
      </c>
      <c r="R13907" t="s">
        <v>210520</v>
      </c>
      <c r="S13907" t="s">
        <v>233771</v>
      </c>
    </row>
    <row r="13908" spans="1:19" x14ac:dyDescent="0.35">
      <c r="A13908" s="1">
        <v>17507</v>
      </c>
      <c r="B13908" t="s">
        <v>7851</v>
      </c>
      <c r="C13908" t="s">
        <v>59157</v>
      </c>
      <c r="D13908" t="s">
        <v>5</v>
      </c>
      <c r="E13908" t="s">
        <v>119954</v>
      </c>
      <c r="F13908" t="s">
        <v>120464</v>
      </c>
      <c r="G13908">
        <v>1.7E-5</v>
      </c>
      <c r="H13908" t="s">
        <v>7851</v>
      </c>
      <c r="I13908" t="s">
        <v>132384</v>
      </c>
      <c r="J13908" s="2" t="s">
        <v>177007</v>
      </c>
      <c r="K13908" t="s">
        <v>210693</v>
      </c>
      <c r="L13908" t="s">
        <v>228704</v>
      </c>
      <c r="M13908" t="s">
        <v>14</v>
      </c>
      <c r="N13908" t="s">
        <v>228857</v>
      </c>
      <c r="O13908" t="s">
        <v>229149</v>
      </c>
      <c r="P13908" t="s">
        <v>230145</v>
      </c>
      <c r="Q13908" t="s">
        <v>120994</v>
      </c>
      <c r="R13908" t="s">
        <v>210520</v>
      </c>
      <c r="S13908" t="s">
        <v>233771</v>
      </c>
    </row>
    <row r="13909" spans="1:19" x14ac:dyDescent="0.35">
      <c r="A13909" s="1">
        <v>17508</v>
      </c>
      <c r="B13909" t="s">
        <v>7851</v>
      </c>
      <c r="C13909" t="s">
        <v>59158</v>
      </c>
      <c r="D13909" t="s">
        <v>5</v>
      </c>
      <c r="E13909" t="s">
        <v>119956</v>
      </c>
      <c r="F13909" t="s">
        <v>122337</v>
      </c>
      <c r="G13909">
        <v>3.4999999999999997E-5</v>
      </c>
      <c r="H13909" t="s">
        <v>7851</v>
      </c>
      <c r="I13909" t="s">
        <v>132384</v>
      </c>
      <c r="J13909" s="2" t="s">
        <v>177007</v>
      </c>
      <c r="K13909" t="s">
        <v>210693</v>
      </c>
      <c r="L13909" t="s">
        <v>228704</v>
      </c>
      <c r="M13909" t="s">
        <v>14</v>
      </c>
      <c r="N13909" t="s">
        <v>228857</v>
      </c>
      <c r="O13909" t="s">
        <v>229149</v>
      </c>
      <c r="P13909" t="s">
        <v>230145</v>
      </c>
      <c r="Q13909" t="s">
        <v>120994</v>
      </c>
      <c r="R13909" t="s">
        <v>210520</v>
      </c>
      <c r="S13909" t="s">
        <v>233771</v>
      </c>
    </row>
    <row r="13910" spans="1:19" x14ac:dyDescent="0.35">
      <c r="A13910" s="1">
        <v>17512</v>
      </c>
      <c r="B13910" t="s">
        <v>7852</v>
      </c>
      <c r="C13910" t="s">
        <v>59159</v>
      </c>
      <c r="D13910" t="s">
        <v>5</v>
      </c>
      <c r="E13910" t="s">
        <v>119955</v>
      </c>
      <c r="F13910" t="s">
        <v>120951</v>
      </c>
      <c r="G13910">
        <v>9.9999999999999995E-7</v>
      </c>
      <c r="H13910" t="s">
        <v>7852</v>
      </c>
      <c r="I13910" t="s">
        <v>132385</v>
      </c>
      <c r="J13910" s="2" t="s">
        <v>177008</v>
      </c>
      <c r="K13910" t="s">
        <v>210694</v>
      </c>
      <c r="L13910" t="s">
        <v>228704</v>
      </c>
      <c r="M13910" t="s">
        <v>8</v>
      </c>
      <c r="N13910" t="s">
        <v>228828</v>
      </c>
      <c r="O13910" t="s">
        <v>229113</v>
      </c>
      <c r="P13910" t="s">
        <v>230081</v>
      </c>
      <c r="Q13910" t="s">
        <v>120982</v>
      </c>
      <c r="R13910" t="s">
        <v>210520</v>
      </c>
      <c r="S13910" t="s">
        <v>233771</v>
      </c>
    </row>
    <row r="13911" spans="1:19" x14ac:dyDescent="0.35">
      <c r="A13911" s="1">
        <v>17513</v>
      </c>
      <c r="B13911" t="s">
        <v>7853</v>
      </c>
      <c r="C13911" t="s">
        <v>59160</v>
      </c>
      <c r="D13911" t="s">
        <v>4</v>
      </c>
      <c r="F13911" t="s">
        <v>120646</v>
      </c>
      <c r="G13911">
        <v>1.1999999999999999E-6</v>
      </c>
      <c r="H13911" t="s">
        <v>7853</v>
      </c>
      <c r="I13911" t="s">
        <v>132386</v>
      </c>
      <c r="J13911" s="2" t="s">
        <v>177009</v>
      </c>
      <c r="K13911" t="s">
        <v>210695</v>
      </c>
      <c r="L13911" t="s">
        <v>228704</v>
      </c>
      <c r="M13911" t="s">
        <v>8</v>
      </c>
      <c r="N13911" t="s">
        <v>228853</v>
      </c>
      <c r="O13911" t="s">
        <v>229141</v>
      </c>
      <c r="P13911" t="s">
        <v>229141</v>
      </c>
      <c r="Q13911" t="s">
        <v>120056</v>
      </c>
      <c r="R13911" t="s">
        <v>210520</v>
      </c>
      <c r="S13911" t="s">
        <v>233771</v>
      </c>
    </row>
    <row r="13912" spans="1:19" x14ac:dyDescent="0.35">
      <c r="A13912" s="1">
        <v>17514</v>
      </c>
      <c r="B13912" t="s">
        <v>7854</v>
      </c>
      <c r="C13912" t="s">
        <v>59161</v>
      </c>
      <c r="D13912" t="s">
        <v>4</v>
      </c>
      <c r="F13912" t="s">
        <v>120351</v>
      </c>
      <c r="G13912">
        <v>9.9999999999999995E-7</v>
      </c>
      <c r="H13912" t="s">
        <v>7854</v>
      </c>
      <c r="I13912" t="s">
        <v>132387</v>
      </c>
      <c r="J13912" s="2" t="s">
        <v>177010</v>
      </c>
      <c r="K13912" t="s">
        <v>210696</v>
      </c>
      <c r="L13912" t="s">
        <v>228704</v>
      </c>
      <c r="M13912" t="s">
        <v>228722</v>
      </c>
      <c r="O13912" t="s">
        <v>229143</v>
      </c>
      <c r="P13912" t="s">
        <v>229143</v>
      </c>
      <c r="Q13912" t="s">
        <v>121194</v>
      </c>
      <c r="R13912" t="s">
        <v>210520</v>
      </c>
      <c r="S13912" t="s">
        <v>233771</v>
      </c>
    </row>
    <row r="13913" spans="1:19" x14ac:dyDescent="0.35">
      <c r="A13913" s="1">
        <v>17515</v>
      </c>
      <c r="B13913" t="s">
        <v>7855</v>
      </c>
      <c r="C13913" t="s">
        <v>59162</v>
      </c>
      <c r="D13913" t="s">
        <v>5</v>
      </c>
      <c r="E13913" t="s">
        <v>119955</v>
      </c>
      <c r="F13913" t="s">
        <v>120909</v>
      </c>
      <c r="G13913">
        <v>5.0000000000000004E-6</v>
      </c>
      <c r="H13913" t="s">
        <v>7855</v>
      </c>
      <c r="I13913" t="s">
        <v>132388</v>
      </c>
      <c r="J13913" s="2" t="s">
        <v>177011</v>
      </c>
      <c r="K13913" t="s">
        <v>210697</v>
      </c>
      <c r="L13913" t="s">
        <v>228704</v>
      </c>
      <c r="M13913" t="s">
        <v>8</v>
      </c>
      <c r="N13913" t="s">
        <v>228828</v>
      </c>
      <c r="O13913" t="s">
        <v>229113</v>
      </c>
      <c r="P13913" t="s">
        <v>230103</v>
      </c>
      <c r="Q13913" t="s">
        <v>121783</v>
      </c>
      <c r="R13913" t="s">
        <v>210520</v>
      </c>
      <c r="S13913" t="s">
        <v>233771</v>
      </c>
    </row>
    <row r="13914" spans="1:19" x14ac:dyDescent="0.35">
      <c r="A13914" s="1">
        <v>17516</v>
      </c>
      <c r="B13914" t="s">
        <v>7855</v>
      </c>
      <c r="C13914" t="s">
        <v>59163</v>
      </c>
      <c r="D13914" t="s">
        <v>5</v>
      </c>
      <c r="E13914" t="s">
        <v>119959</v>
      </c>
      <c r="F13914" t="s">
        <v>120785</v>
      </c>
      <c r="G13914">
        <v>1.6000000000000001E-4</v>
      </c>
      <c r="H13914" t="s">
        <v>7855</v>
      </c>
      <c r="I13914" t="s">
        <v>132388</v>
      </c>
      <c r="J13914" s="2" t="s">
        <v>177011</v>
      </c>
      <c r="K13914" t="s">
        <v>210697</v>
      </c>
      <c r="L13914" t="s">
        <v>228704</v>
      </c>
      <c r="M13914" t="s">
        <v>8</v>
      </c>
      <c r="N13914" t="s">
        <v>228828</v>
      </c>
      <c r="O13914" t="s">
        <v>229113</v>
      </c>
      <c r="P13914" t="s">
        <v>230103</v>
      </c>
      <c r="Q13914" t="s">
        <v>121783</v>
      </c>
      <c r="R13914" t="s">
        <v>210520</v>
      </c>
      <c r="S13914" t="s">
        <v>233771</v>
      </c>
    </row>
    <row r="13915" spans="1:19" x14ac:dyDescent="0.35">
      <c r="A13915" s="1">
        <v>17517</v>
      </c>
      <c r="B13915" t="s">
        <v>7855</v>
      </c>
      <c r="C13915" t="s">
        <v>59164</v>
      </c>
      <c r="D13915" t="s">
        <v>5</v>
      </c>
      <c r="E13915" t="s">
        <v>119954</v>
      </c>
      <c r="F13915" t="s">
        <v>122316</v>
      </c>
      <c r="G13915">
        <v>6.0000000000000002E-6</v>
      </c>
      <c r="H13915" t="s">
        <v>7855</v>
      </c>
      <c r="I13915" t="s">
        <v>132388</v>
      </c>
      <c r="J13915" s="2" t="s">
        <v>177011</v>
      </c>
      <c r="K13915" t="s">
        <v>210697</v>
      </c>
      <c r="L13915" t="s">
        <v>228704</v>
      </c>
      <c r="M13915" t="s">
        <v>8</v>
      </c>
      <c r="N13915" t="s">
        <v>228828</v>
      </c>
      <c r="O13915" t="s">
        <v>229113</v>
      </c>
      <c r="P13915" t="s">
        <v>230103</v>
      </c>
      <c r="Q13915" t="s">
        <v>121783</v>
      </c>
      <c r="R13915" t="s">
        <v>210520</v>
      </c>
      <c r="S13915" t="s">
        <v>233771</v>
      </c>
    </row>
    <row r="13916" spans="1:19" x14ac:dyDescent="0.35">
      <c r="A13916" s="1">
        <v>17518</v>
      </c>
      <c r="B13916" t="s">
        <v>7855</v>
      </c>
      <c r="C13916" t="s">
        <v>59165</v>
      </c>
      <c r="D13916" t="s">
        <v>5</v>
      </c>
      <c r="E13916" t="s">
        <v>119958</v>
      </c>
      <c r="F13916" t="s">
        <v>121956</v>
      </c>
      <c r="G13916">
        <v>4.0000000000000003E-5</v>
      </c>
      <c r="H13916" t="s">
        <v>7855</v>
      </c>
      <c r="I13916" t="s">
        <v>132388</v>
      </c>
      <c r="J13916" s="2" t="s">
        <v>177011</v>
      </c>
      <c r="K13916" t="s">
        <v>210697</v>
      </c>
      <c r="L13916" t="s">
        <v>228704</v>
      </c>
      <c r="M13916" t="s">
        <v>8</v>
      </c>
      <c r="N13916" t="s">
        <v>228828</v>
      </c>
      <c r="O13916" t="s">
        <v>229113</v>
      </c>
      <c r="P13916" t="s">
        <v>230103</v>
      </c>
      <c r="Q13916" t="s">
        <v>121783</v>
      </c>
      <c r="R13916" t="s">
        <v>210520</v>
      </c>
      <c r="S13916" t="s">
        <v>233771</v>
      </c>
    </row>
    <row r="13917" spans="1:19" x14ac:dyDescent="0.35">
      <c r="A13917" s="1">
        <v>17519</v>
      </c>
      <c r="B13917" t="s">
        <v>7855</v>
      </c>
      <c r="C13917" t="s">
        <v>59166</v>
      </c>
      <c r="D13917" t="s">
        <v>5</v>
      </c>
      <c r="E13917" t="s">
        <v>119959</v>
      </c>
      <c r="F13917" t="s">
        <v>120118</v>
      </c>
      <c r="G13917">
        <v>7.3999999999999999E-4</v>
      </c>
      <c r="H13917" t="s">
        <v>7855</v>
      </c>
      <c r="I13917" t="s">
        <v>132388</v>
      </c>
      <c r="J13917" s="2" t="s">
        <v>177011</v>
      </c>
      <c r="K13917" t="s">
        <v>210697</v>
      </c>
      <c r="L13917" t="s">
        <v>228704</v>
      </c>
      <c r="M13917" t="s">
        <v>8</v>
      </c>
      <c r="N13917" t="s">
        <v>228828</v>
      </c>
      <c r="O13917" t="s">
        <v>229113</v>
      </c>
      <c r="P13917" t="s">
        <v>230103</v>
      </c>
      <c r="Q13917" t="s">
        <v>121783</v>
      </c>
      <c r="R13917" t="s">
        <v>210520</v>
      </c>
      <c r="S13917" t="s">
        <v>233771</v>
      </c>
    </row>
    <row r="13918" spans="1:19" x14ac:dyDescent="0.35">
      <c r="A13918" s="1">
        <v>17520</v>
      </c>
      <c r="B13918" t="s">
        <v>7855</v>
      </c>
      <c r="C13918" t="s">
        <v>59167</v>
      </c>
      <c r="D13918" t="s">
        <v>5</v>
      </c>
      <c r="E13918" t="s">
        <v>119957</v>
      </c>
      <c r="F13918" t="s">
        <v>123086</v>
      </c>
      <c r="G13918">
        <v>6.4999999999999994E-5</v>
      </c>
      <c r="H13918" t="s">
        <v>7855</v>
      </c>
      <c r="I13918" t="s">
        <v>132388</v>
      </c>
      <c r="J13918" s="2" t="s">
        <v>177011</v>
      </c>
      <c r="K13918" t="s">
        <v>210697</v>
      </c>
      <c r="L13918" t="s">
        <v>228704</v>
      </c>
      <c r="M13918" t="s">
        <v>8</v>
      </c>
      <c r="N13918" t="s">
        <v>228828</v>
      </c>
      <c r="O13918" t="s">
        <v>229113</v>
      </c>
      <c r="P13918" t="s">
        <v>230103</v>
      </c>
      <c r="Q13918" t="s">
        <v>121783</v>
      </c>
      <c r="R13918" t="s">
        <v>210520</v>
      </c>
      <c r="S13918" t="s">
        <v>233771</v>
      </c>
    </row>
    <row r="13919" spans="1:19" x14ac:dyDescent="0.35">
      <c r="A13919" s="1">
        <v>17521</v>
      </c>
      <c r="B13919" t="s">
        <v>7855</v>
      </c>
      <c r="C13919" t="s">
        <v>59168</v>
      </c>
      <c r="D13919" t="s">
        <v>5</v>
      </c>
      <c r="E13919" t="s">
        <v>119956</v>
      </c>
      <c r="F13919" t="s">
        <v>121474</v>
      </c>
      <c r="G13919">
        <v>2.5000000000000001E-5</v>
      </c>
      <c r="H13919" t="s">
        <v>7855</v>
      </c>
      <c r="I13919" t="s">
        <v>132388</v>
      </c>
      <c r="J13919" s="2" t="s">
        <v>177011</v>
      </c>
      <c r="K13919" t="s">
        <v>210697</v>
      </c>
      <c r="L13919" t="s">
        <v>228704</v>
      </c>
      <c r="M13919" t="s">
        <v>8</v>
      </c>
      <c r="N13919" t="s">
        <v>228828</v>
      </c>
      <c r="O13919" t="s">
        <v>229113</v>
      </c>
      <c r="P13919" t="s">
        <v>230103</v>
      </c>
      <c r="Q13919" t="s">
        <v>121783</v>
      </c>
      <c r="R13919" t="s">
        <v>210520</v>
      </c>
      <c r="S13919" t="s">
        <v>233771</v>
      </c>
    </row>
    <row r="13920" spans="1:19" x14ac:dyDescent="0.35">
      <c r="A13920" s="1">
        <v>17522</v>
      </c>
      <c r="B13920" t="s">
        <v>7856</v>
      </c>
      <c r="C13920" t="s">
        <v>59169</v>
      </c>
      <c r="D13920" t="s">
        <v>5</v>
      </c>
      <c r="E13920" t="s">
        <v>119955</v>
      </c>
      <c r="F13920" t="s">
        <v>120052</v>
      </c>
      <c r="G13920">
        <v>1.2322E-6</v>
      </c>
      <c r="H13920" t="s">
        <v>7856</v>
      </c>
      <c r="I13920" t="s">
        <v>132389</v>
      </c>
      <c r="J13920" s="2" t="s">
        <v>177012</v>
      </c>
      <c r="K13920" t="s">
        <v>210698</v>
      </c>
      <c r="L13920" t="s">
        <v>228704</v>
      </c>
      <c r="M13920" t="s">
        <v>228729</v>
      </c>
      <c r="N13920" t="s">
        <v>228863</v>
      </c>
      <c r="O13920" t="s">
        <v>229157</v>
      </c>
      <c r="P13920" t="s">
        <v>230101</v>
      </c>
      <c r="Q13920" t="s">
        <v>120056</v>
      </c>
      <c r="R13920" t="s">
        <v>210520</v>
      </c>
      <c r="S13920" t="s">
        <v>233771</v>
      </c>
    </row>
    <row r="13921" spans="1:19" x14ac:dyDescent="0.35">
      <c r="A13921" s="1">
        <v>17523</v>
      </c>
      <c r="B13921" t="s">
        <v>7857</v>
      </c>
      <c r="C13921" t="s">
        <v>59170</v>
      </c>
      <c r="D13921" t="s">
        <v>5</v>
      </c>
      <c r="E13921" t="s">
        <v>119955</v>
      </c>
      <c r="F13921" t="s">
        <v>122147</v>
      </c>
      <c r="G13921">
        <v>5.0000000000000004E-6</v>
      </c>
      <c r="H13921" t="s">
        <v>7857</v>
      </c>
      <c r="I13921" t="s">
        <v>132390</v>
      </c>
      <c r="J13921" s="2" t="s">
        <v>177013</v>
      </c>
      <c r="K13921" t="s">
        <v>210699</v>
      </c>
      <c r="L13921" t="s">
        <v>228706</v>
      </c>
      <c r="M13921" t="s">
        <v>8</v>
      </c>
      <c r="N13921" t="s">
        <v>228828</v>
      </c>
      <c r="O13921" t="s">
        <v>229113</v>
      </c>
      <c r="P13921" t="s">
        <v>230137</v>
      </c>
      <c r="Q13921" t="s">
        <v>121478</v>
      </c>
      <c r="R13921" t="s">
        <v>210520</v>
      </c>
      <c r="S13921" t="s">
        <v>233771</v>
      </c>
    </row>
    <row r="13922" spans="1:19" x14ac:dyDescent="0.35">
      <c r="A13922" s="1">
        <v>17525</v>
      </c>
      <c r="B13922" t="s">
        <v>7858</v>
      </c>
      <c r="C13922" t="s">
        <v>59171</v>
      </c>
      <c r="D13922" t="s">
        <v>4</v>
      </c>
      <c r="F13922" t="s">
        <v>120189</v>
      </c>
      <c r="G13922">
        <v>4.0000000000000001E-8</v>
      </c>
      <c r="H13922" t="s">
        <v>7858</v>
      </c>
      <c r="I13922" t="s">
        <v>132391</v>
      </c>
      <c r="J13922" s="2" t="s">
        <v>177014</v>
      </c>
      <c r="K13922" t="s">
        <v>210700</v>
      </c>
      <c r="L13922" t="s">
        <v>228704</v>
      </c>
      <c r="M13922" t="s">
        <v>228736</v>
      </c>
      <c r="N13922" t="s">
        <v>228836</v>
      </c>
      <c r="O13922" t="s">
        <v>229179</v>
      </c>
      <c r="P13922" t="s">
        <v>229179</v>
      </c>
      <c r="R13922" t="s">
        <v>210520</v>
      </c>
      <c r="S13922" t="s">
        <v>233771</v>
      </c>
    </row>
    <row r="13923" spans="1:19" x14ac:dyDescent="0.35">
      <c r="A13923" s="1">
        <v>17526</v>
      </c>
      <c r="B13923" t="s">
        <v>7859</v>
      </c>
      <c r="C13923" t="s">
        <v>59172</v>
      </c>
      <c r="D13923" t="s">
        <v>5</v>
      </c>
      <c r="E13923" t="s">
        <v>119955</v>
      </c>
      <c r="F13923" t="s">
        <v>120512</v>
      </c>
      <c r="G13923">
        <v>2.5000000000000002E-6</v>
      </c>
      <c r="H13923" t="s">
        <v>7859</v>
      </c>
      <c r="I13923" t="s">
        <v>132392</v>
      </c>
      <c r="J13923" s="2" t="s">
        <v>177015</v>
      </c>
      <c r="K13923" t="s">
        <v>210701</v>
      </c>
      <c r="L13923" t="s">
        <v>228704</v>
      </c>
      <c r="M13923" t="s">
        <v>8</v>
      </c>
      <c r="N13923" t="s">
        <v>228828</v>
      </c>
      <c r="O13923" t="s">
        <v>229113</v>
      </c>
      <c r="P13923" t="s">
        <v>230137</v>
      </c>
      <c r="Q13923" t="s">
        <v>120216</v>
      </c>
      <c r="R13923" t="s">
        <v>210520</v>
      </c>
      <c r="S13923" t="s">
        <v>233771</v>
      </c>
    </row>
    <row r="13924" spans="1:19" x14ac:dyDescent="0.35">
      <c r="A13924" s="1">
        <v>17527</v>
      </c>
      <c r="B13924" t="s">
        <v>7859</v>
      </c>
      <c r="C13924" t="s">
        <v>59173</v>
      </c>
      <c r="D13924" t="s">
        <v>5</v>
      </c>
      <c r="E13924" t="s">
        <v>119956</v>
      </c>
      <c r="F13924" t="s">
        <v>120049</v>
      </c>
      <c r="G13924">
        <v>1.5E-5</v>
      </c>
      <c r="H13924" t="s">
        <v>7859</v>
      </c>
      <c r="I13924" t="s">
        <v>132392</v>
      </c>
      <c r="J13924" s="2" t="s">
        <v>177015</v>
      </c>
      <c r="K13924" t="s">
        <v>210701</v>
      </c>
      <c r="L13924" t="s">
        <v>228704</v>
      </c>
      <c r="M13924" t="s">
        <v>8</v>
      </c>
      <c r="N13924" t="s">
        <v>228828</v>
      </c>
      <c r="O13924" t="s">
        <v>229113</v>
      </c>
      <c r="P13924" t="s">
        <v>230137</v>
      </c>
      <c r="Q13924" t="s">
        <v>120216</v>
      </c>
      <c r="R13924" t="s">
        <v>210520</v>
      </c>
      <c r="S13924" t="s">
        <v>233771</v>
      </c>
    </row>
    <row r="13925" spans="1:19" x14ac:dyDescent="0.35">
      <c r="A13925" s="1">
        <v>17528</v>
      </c>
      <c r="B13925" t="s">
        <v>7859</v>
      </c>
      <c r="C13925" t="s">
        <v>59174</v>
      </c>
      <c r="D13925" t="s">
        <v>5</v>
      </c>
      <c r="E13925" t="s">
        <v>119954</v>
      </c>
      <c r="F13925" t="s">
        <v>120826</v>
      </c>
      <c r="G13925">
        <v>1.0000000000000001E-5</v>
      </c>
      <c r="H13925" t="s">
        <v>7859</v>
      </c>
      <c r="I13925" t="s">
        <v>132392</v>
      </c>
      <c r="J13925" s="2" t="s">
        <v>177015</v>
      </c>
      <c r="K13925" t="s">
        <v>210701</v>
      </c>
      <c r="L13925" t="s">
        <v>228704</v>
      </c>
      <c r="M13925" t="s">
        <v>8</v>
      </c>
      <c r="N13925" t="s">
        <v>228828</v>
      </c>
      <c r="O13925" t="s">
        <v>229113</v>
      </c>
      <c r="P13925" t="s">
        <v>230137</v>
      </c>
      <c r="Q13925" t="s">
        <v>120216</v>
      </c>
      <c r="R13925" t="s">
        <v>210520</v>
      </c>
      <c r="S13925" t="s">
        <v>233771</v>
      </c>
    </row>
    <row r="13926" spans="1:19" x14ac:dyDescent="0.35">
      <c r="A13926" s="1">
        <v>17529</v>
      </c>
      <c r="B13926" t="s">
        <v>7860</v>
      </c>
      <c r="C13926" t="s">
        <v>59175</v>
      </c>
      <c r="D13926" t="s">
        <v>4</v>
      </c>
      <c r="F13926" t="s">
        <v>121485</v>
      </c>
      <c r="G13926">
        <v>2.4999999999999999E-7</v>
      </c>
      <c r="H13926" t="s">
        <v>7860</v>
      </c>
      <c r="I13926" t="s">
        <v>132393</v>
      </c>
      <c r="J13926" s="2" t="s">
        <v>177016</v>
      </c>
      <c r="K13926" t="s">
        <v>210702</v>
      </c>
      <c r="L13926" t="s">
        <v>228704</v>
      </c>
      <c r="M13926" t="s">
        <v>228722</v>
      </c>
      <c r="O13926" t="s">
        <v>229143</v>
      </c>
      <c r="P13926" t="s">
        <v>229143</v>
      </c>
      <c r="Q13926" t="s">
        <v>120060</v>
      </c>
      <c r="R13926" t="s">
        <v>210520</v>
      </c>
      <c r="S13926" t="s">
        <v>233771</v>
      </c>
    </row>
    <row r="13927" spans="1:19" x14ac:dyDescent="0.35">
      <c r="A13927" s="1">
        <v>17530</v>
      </c>
      <c r="B13927" t="s">
        <v>7860</v>
      </c>
      <c r="C13927" t="s">
        <v>59176</v>
      </c>
      <c r="D13927" t="s">
        <v>4</v>
      </c>
      <c r="F13927" t="s">
        <v>120173</v>
      </c>
      <c r="G13927">
        <v>2.4999999999999999E-7</v>
      </c>
      <c r="H13927" t="s">
        <v>7860</v>
      </c>
      <c r="I13927" t="s">
        <v>132393</v>
      </c>
      <c r="J13927" s="2" t="s">
        <v>177016</v>
      </c>
      <c r="K13927" t="s">
        <v>210702</v>
      </c>
      <c r="L13927" t="s">
        <v>228704</v>
      </c>
      <c r="M13927" t="s">
        <v>228722</v>
      </c>
      <c r="O13927" t="s">
        <v>229143</v>
      </c>
      <c r="P13927" t="s">
        <v>229143</v>
      </c>
      <c r="Q13927" t="s">
        <v>120060</v>
      </c>
      <c r="R13927" t="s">
        <v>210520</v>
      </c>
      <c r="S13927" t="s">
        <v>233771</v>
      </c>
    </row>
    <row r="13928" spans="1:19" x14ac:dyDescent="0.35">
      <c r="A13928" s="1">
        <v>17531</v>
      </c>
      <c r="B13928" t="s">
        <v>7860</v>
      </c>
      <c r="C13928" t="s">
        <v>59177</v>
      </c>
      <c r="D13928" t="s">
        <v>4</v>
      </c>
      <c r="F13928" t="s">
        <v>123087</v>
      </c>
      <c r="G13928">
        <v>4.9999999999999998E-7</v>
      </c>
      <c r="H13928" t="s">
        <v>7860</v>
      </c>
      <c r="I13928" t="s">
        <v>132393</v>
      </c>
      <c r="J13928" s="2" t="s">
        <v>177016</v>
      </c>
      <c r="K13928" t="s">
        <v>210702</v>
      </c>
      <c r="L13928" t="s">
        <v>228704</v>
      </c>
      <c r="M13928" t="s">
        <v>228722</v>
      </c>
      <c r="O13928" t="s">
        <v>229143</v>
      </c>
      <c r="P13928" t="s">
        <v>229143</v>
      </c>
      <c r="Q13928" t="s">
        <v>120060</v>
      </c>
      <c r="R13928" t="s">
        <v>210520</v>
      </c>
      <c r="S13928" t="s">
        <v>233771</v>
      </c>
    </row>
    <row r="13929" spans="1:19" x14ac:dyDescent="0.35">
      <c r="A13929" s="1">
        <v>17533</v>
      </c>
      <c r="B13929" t="s">
        <v>7861</v>
      </c>
      <c r="C13929" t="s">
        <v>59178</v>
      </c>
      <c r="D13929" t="s">
        <v>5</v>
      </c>
      <c r="E13929" t="s">
        <v>119954</v>
      </c>
      <c r="F13929" t="s">
        <v>120482</v>
      </c>
      <c r="G13929">
        <v>5.0000000000000004E-6</v>
      </c>
      <c r="H13929" t="s">
        <v>7861</v>
      </c>
      <c r="I13929" t="s">
        <v>132394</v>
      </c>
      <c r="J13929" s="2" t="s">
        <v>177017</v>
      </c>
      <c r="K13929" t="s">
        <v>210703</v>
      </c>
      <c r="L13929" t="s">
        <v>228704</v>
      </c>
      <c r="M13929" t="s">
        <v>8</v>
      </c>
      <c r="N13929" t="s">
        <v>228853</v>
      </c>
      <c r="O13929" t="s">
        <v>229141</v>
      </c>
      <c r="P13929" t="s">
        <v>230664</v>
      </c>
      <c r="Q13929" t="s">
        <v>120117</v>
      </c>
      <c r="R13929" t="s">
        <v>210520</v>
      </c>
      <c r="S13929" t="s">
        <v>233771</v>
      </c>
    </row>
    <row r="13930" spans="1:19" x14ac:dyDescent="0.35">
      <c r="A13930" s="1">
        <v>17534</v>
      </c>
      <c r="B13930" t="s">
        <v>7861</v>
      </c>
      <c r="C13930" t="s">
        <v>59179</v>
      </c>
      <c r="D13930" t="s">
        <v>5</v>
      </c>
      <c r="E13930" t="s">
        <v>119954</v>
      </c>
      <c r="F13930" t="s">
        <v>120841</v>
      </c>
      <c r="G13930">
        <v>5.3000000000000001E-6</v>
      </c>
      <c r="H13930" t="s">
        <v>7861</v>
      </c>
      <c r="I13930" t="s">
        <v>132394</v>
      </c>
      <c r="J13930" s="2" t="s">
        <v>177017</v>
      </c>
      <c r="K13930" t="s">
        <v>210703</v>
      </c>
      <c r="L13930" t="s">
        <v>228704</v>
      </c>
      <c r="M13930" t="s">
        <v>8</v>
      </c>
      <c r="N13930" t="s">
        <v>228853</v>
      </c>
      <c r="O13930" t="s">
        <v>229141</v>
      </c>
      <c r="P13930" t="s">
        <v>230664</v>
      </c>
      <c r="Q13930" t="s">
        <v>120117</v>
      </c>
      <c r="R13930" t="s">
        <v>210520</v>
      </c>
      <c r="S13930" t="s">
        <v>233771</v>
      </c>
    </row>
    <row r="13931" spans="1:19" x14ac:dyDescent="0.35">
      <c r="A13931" s="1">
        <v>17535</v>
      </c>
      <c r="B13931" t="s">
        <v>7862</v>
      </c>
      <c r="C13931" t="s">
        <v>59180</v>
      </c>
      <c r="D13931" t="s">
        <v>5</v>
      </c>
      <c r="F13931" t="s">
        <v>123088</v>
      </c>
      <c r="G13931">
        <v>5.9000000000000003E-6</v>
      </c>
      <c r="H13931" t="s">
        <v>7862</v>
      </c>
      <c r="I13931" t="s">
        <v>132395</v>
      </c>
      <c r="J13931" s="2" t="s">
        <v>177018</v>
      </c>
      <c r="K13931" t="s">
        <v>210520</v>
      </c>
      <c r="L13931" t="s">
        <v>228704</v>
      </c>
      <c r="R13931" t="s">
        <v>210520</v>
      </c>
      <c r="S13931" t="s">
        <v>233771</v>
      </c>
    </row>
    <row r="13932" spans="1:19" x14ac:dyDescent="0.35">
      <c r="A13932" s="1">
        <v>17536</v>
      </c>
      <c r="B13932" t="s">
        <v>7863</v>
      </c>
      <c r="C13932" t="s">
        <v>59181</v>
      </c>
      <c r="D13932" t="s">
        <v>4</v>
      </c>
      <c r="F13932" t="s">
        <v>119991</v>
      </c>
      <c r="G13932">
        <v>4.9999999999999998E-8</v>
      </c>
      <c r="H13932" t="s">
        <v>7863</v>
      </c>
      <c r="I13932" t="s">
        <v>132396</v>
      </c>
      <c r="J13932" s="2" t="s">
        <v>177019</v>
      </c>
      <c r="K13932" t="s">
        <v>210704</v>
      </c>
      <c r="L13932" t="s">
        <v>228704</v>
      </c>
      <c r="M13932" t="s">
        <v>228737</v>
      </c>
      <c r="N13932" t="s">
        <v>228829</v>
      </c>
      <c r="O13932" t="s">
        <v>229212</v>
      </c>
      <c r="P13932" t="s">
        <v>229212</v>
      </c>
      <c r="Q13932" t="s">
        <v>119991</v>
      </c>
      <c r="R13932" t="s">
        <v>210520</v>
      </c>
      <c r="S13932" t="s">
        <v>233771</v>
      </c>
    </row>
    <row r="13933" spans="1:19" x14ac:dyDescent="0.35">
      <c r="A13933" s="1">
        <v>17537</v>
      </c>
      <c r="B13933" t="s">
        <v>7863</v>
      </c>
      <c r="C13933" t="s">
        <v>59182</v>
      </c>
      <c r="D13933" t="s">
        <v>4</v>
      </c>
      <c r="F13933" t="s">
        <v>120056</v>
      </c>
      <c r="G13933">
        <v>5.0037E-8</v>
      </c>
      <c r="H13933" t="s">
        <v>7863</v>
      </c>
      <c r="I13933" t="s">
        <v>132396</v>
      </c>
      <c r="J13933" s="2" t="s">
        <v>177019</v>
      </c>
      <c r="K13933" t="s">
        <v>210704</v>
      </c>
      <c r="L13933" t="s">
        <v>228704</v>
      </c>
      <c r="M13933" t="s">
        <v>228737</v>
      </c>
      <c r="N13933" t="s">
        <v>228829</v>
      </c>
      <c r="O13933" t="s">
        <v>229212</v>
      </c>
      <c r="P13933" t="s">
        <v>229212</v>
      </c>
      <c r="Q13933" t="s">
        <v>119991</v>
      </c>
      <c r="R13933" t="s">
        <v>210520</v>
      </c>
      <c r="S13933" t="s">
        <v>233771</v>
      </c>
    </row>
    <row r="13934" spans="1:19" x14ac:dyDescent="0.35">
      <c r="A13934" s="1">
        <v>17538</v>
      </c>
      <c r="B13934" t="s">
        <v>7864</v>
      </c>
      <c r="C13934" t="s">
        <v>59183</v>
      </c>
      <c r="D13934" t="s">
        <v>4</v>
      </c>
      <c r="F13934" t="s">
        <v>120056</v>
      </c>
      <c r="G13934">
        <v>9.9999999999999995E-7</v>
      </c>
      <c r="H13934" t="s">
        <v>7864</v>
      </c>
      <c r="I13934" t="s">
        <v>132397</v>
      </c>
      <c r="J13934" s="2" t="s">
        <v>177020</v>
      </c>
      <c r="K13934" t="s">
        <v>210705</v>
      </c>
      <c r="L13934" t="s">
        <v>228704</v>
      </c>
      <c r="M13934" t="s">
        <v>228711</v>
      </c>
      <c r="N13934" t="s">
        <v>228967</v>
      </c>
      <c r="O13934" t="s">
        <v>229424</v>
      </c>
      <c r="P13934" t="s">
        <v>230471</v>
      </c>
      <c r="Q13934" t="s">
        <v>124496</v>
      </c>
      <c r="R13934" t="s">
        <v>210520</v>
      </c>
      <c r="S13934" t="s">
        <v>233771</v>
      </c>
    </row>
    <row r="13935" spans="1:19" x14ac:dyDescent="0.35">
      <c r="A13935" s="1">
        <v>17540</v>
      </c>
      <c r="B13935" t="s">
        <v>7865</v>
      </c>
      <c r="C13935" t="s">
        <v>59184</v>
      </c>
      <c r="D13935" t="s">
        <v>5</v>
      </c>
      <c r="F13935" t="s">
        <v>120591</v>
      </c>
      <c r="G13935">
        <v>9.499999999999999E-7</v>
      </c>
      <c r="H13935" t="s">
        <v>7865</v>
      </c>
      <c r="I13935" t="s">
        <v>132398</v>
      </c>
      <c r="J13935" s="2" t="s">
        <v>177021</v>
      </c>
      <c r="K13935" t="s">
        <v>210706</v>
      </c>
      <c r="L13935" t="s">
        <v>228704</v>
      </c>
      <c r="M13935" t="s">
        <v>8</v>
      </c>
      <c r="N13935" t="s">
        <v>228881</v>
      </c>
      <c r="O13935" t="s">
        <v>229274</v>
      </c>
      <c r="P13935" t="s">
        <v>229274</v>
      </c>
      <c r="Q13935" t="s">
        <v>121926</v>
      </c>
      <c r="R13935" t="s">
        <v>210520</v>
      </c>
      <c r="S13935" t="s">
        <v>233771</v>
      </c>
    </row>
    <row r="13936" spans="1:19" x14ac:dyDescent="0.35">
      <c r="A13936" s="1">
        <v>17541</v>
      </c>
      <c r="B13936" t="s">
        <v>7865</v>
      </c>
      <c r="C13936" t="s">
        <v>59185</v>
      </c>
      <c r="D13936" t="s">
        <v>5</v>
      </c>
      <c r="F13936" t="s">
        <v>120753</v>
      </c>
      <c r="G13936">
        <v>1.2499999999999999E-7</v>
      </c>
      <c r="H13936" t="s">
        <v>7865</v>
      </c>
      <c r="I13936" t="s">
        <v>132398</v>
      </c>
      <c r="J13936" s="2" t="s">
        <v>177021</v>
      </c>
      <c r="K13936" t="s">
        <v>210706</v>
      </c>
      <c r="L13936" t="s">
        <v>228704</v>
      </c>
      <c r="M13936" t="s">
        <v>8</v>
      </c>
      <c r="N13936" t="s">
        <v>228881</v>
      </c>
      <c r="O13936" t="s">
        <v>229274</v>
      </c>
      <c r="P13936" t="s">
        <v>229274</v>
      </c>
      <c r="Q13936" t="s">
        <v>121926</v>
      </c>
      <c r="R13936" t="s">
        <v>210520</v>
      </c>
      <c r="S13936" t="s">
        <v>233771</v>
      </c>
    </row>
    <row r="13937" spans="1:19" x14ac:dyDescent="0.35">
      <c r="A13937" s="1">
        <v>17543</v>
      </c>
      <c r="B13937" t="s">
        <v>7866</v>
      </c>
      <c r="C13937" t="s">
        <v>59186</v>
      </c>
      <c r="D13937" t="s">
        <v>5</v>
      </c>
      <c r="F13937" t="s">
        <v>121438</v>
      </c>
      <c r="G13937">
        <v>1.3400000000000001E-6</v>
      </c>
      <c r="H13937" t="s">
        <v>7866</v>
      </c>
      <c r="I13937" t="s">
        <v>132399</v>
      </c>
      <c r="J13937" s="2" t="s">
        <v>177022</v>
      </c>
      <c r="K13937" t="s">
        <v>210707</v>
      </c>
      <c r="L13937" t="s">
        <v>228706</v>
      </c>
      <c r="M13937" t="s">
        <v>10</v>
      </c>
      <c r="N13937" t="s">
        <v>229014</v>
      </c>
      <c r="O13937" t="s">
        <v>229107</v>
      </c>
      <c r="P13937" t="s">
        <v>229475</v>
      </c>
      <c r="Q13937" t="s">
        <v>120315</v>
      </c>
      <c r="R13937" t="s">
        <v>210520</v>
      </c>
      <c r="S13937" t="s">
        <v>233771</v>
      </c>
    </row>
    <row r="13938" spans="1:19" x14ac:dyDescent="0.35">
      <c r="A13938" s="1">
        <v>17544</v>
      </c>
      <c r="B13938" t="s">
        <v>7867</v>
      </c>
      <c r="C13938" t="s">
        <v>59187</v>
      </c>
      <c r="D13938" t="s">
        <v>5</v>
      </c>
      <c r="E13938" t="s">
        <v>119954</v>
      </c>
      <c r="F13938" t="s">
        <v>123089</v>
      </c>
      <c r="G13938">
        <v>1.17E-5</v>
      </c>
      <c r="H13938" t="s">
        <v>7867</v>
      </c>
      <c r="I13938" t="s">
        <v>132400</v>
      </c>
      <c r="J13938" s="2" t="s">
        <v>177023</v>
      </c>
      <c r="K13938" t="s">
        <v>210520</v>
      </c>
      <c r="L13938" t="s">
        <v>228705</v>
      </c>
      <c r="M13938" t="s">
        <v>8</v>
      </c>
      <c r="N13938" t="s">
        <v>228842</v>
      </c>
      <c r="O13938" t="s">
        <v>229125</v>
      </c>
      <c r="P13938" t="s">
        <v>230422</v>
      </c>
      <c r="Q13938" t="s">
        <v>124022</v>
      </c>
      <c r="R13938" t="s">
        <v>210520</v>
      </c>
      <c r="S13938" t="s">
        <v>233771</v>
      </c>
    </row>
    <row r="13939" spans="1:19" x14ac:dyDescent="0.35">
      <c r="A13939" s="1">
        <v>17545</v>
      </c>
      <c r="B13939" t="s">
        <v>7868</v>
      </c>
      <c r="C13939" t="s">
        <v>59188</v>
      </c>
      <c r="D13939" t="s">
        <v>5</v>
      </c>
      <c r="F13939" t="s">
        <v>122034</v>
      </c>
      <c r="G13939">
        <v>7.1455699999999998E-7</v>
      </c>
      <c r="H13939" t="s">
        <v>7868</v>
      </c>
      <c r="I13939" t="s">
        <v>132401</v>
      </c>
      <c r="J13939" s="2" t="s">
        <v>177024</v>
      </c>
      <c r="K13939" t="s">
        <v>210708</v>
      </c>
      <c r="L13939" t="s">
        <v>228704</v>
      </c>
      <c r="M13939" t="s">
        <v>10</v>
      </c>
      <c r="N13939" t="s">
        <v>228827</v>
      </c>
      <c r="O13939" t="s">
        <v>229107</v>
      </c>
      <c r="P13939" t="s">
        <v>229107</v>
      </c>
      <c r="Q13939" t="s">
        <v>121230</v>
      </c>
      <c r="R13939" t="s">
        <v>210520</v>
      </c>
      <c r="S13939" t="s">
        <v>233771</v>
      </c>
    </row>
    <row r="13940" spans="1:19" x14ac:dyDescent="0.35">
      <c r="A13940" s="1">
        <v>17547</v>
      </c>
      <c r="B13940" t="s">
        <v>7868</v>
      </c>
      <c r="C13940" t="s">
        <v>59189</v>
      </c>
      <c r="D13940" t="s">
        <v>5</v>
      </c>
      <c r="F13940" t="s">
        <v>120979</v>
      </c>
      <c r="G13940">
        <v>3.2240509999999999E-6</v>
      </c>
      <c r="H13940" t="s">
        <v>7868</v>
      </c>
      <c r="I13940" t="s">
        <v>132401</v>
      </c>
      <c r="J13940" s="2" t="s">
        <v>177024</v>
      </c>
      <c r="K13940" t="s">
        <v>210708</v>
      </c>
      <c r="L13940" t="s">
        <v>228704</v>
      </c>
      <c r="M13940" t="s">
        <v>10</v>
      </c>
      <c r="N13940" t="s">
        <v>228827</v>
      </c>
      <c r="O13940" t="s">
        <v>229107</v>
      </c>
      <c r="P13940" t="s">
        <v>229107</v>
      </c>
      <c r="Q13940" t="s">
        <v>121230</v>
      </c>
      <c r="R13940" t="s">
        <v>210520</v>
      </c>
      <c r="S13940" t="s">
        <v>233771</v>
      </c>
    </row>
    <row r="13941" spans="1:19" x14ac:dyDescent="0.35">
      <c r="A13941" s="1">
        <v>17548</v>
      </c>
      <c r="B13941" t="s">
        <v>7869</v>
      </c>
      <c r="C13941" t="s">
        <v>59190</v>
      </c>
      <c r="D13941" t="s">
        <v>5</v>
      </c>
      <c r="F13941" t="s">
        <v>121336</v>
      </c>
      <c r="G13941">
        <v>3.4000000000000001E-6</v>
      </c>
      <c r="H13941" t="s">
        <v>7869</v>
      </c>
      <c r="I13941" t="s">
        <v>132402</v>
      </c>
      <c r="J13941" s="2" t="s">
        <v>177025</v>
      </c>
      <c r="K13941" t="s">
        <v>210520</v>
      </c>
      <c r="L13941" t="s">
        <v>228704</v>
      </c>
      <c r="M13941" t="s">
        <v>8</v>
      </c>
      <c r="N13941" t="s">
        <v>228848</v>
      </c>
      <c r="O13941" t="s">
        <v>229133</v>
      </c>
      <c r="P13941" t="s">
        <v>229133</v>
      </c>
      <c r="R13941" t="s">
        <v>210520</v>
      </c>
      <c r="S13941" t="s">
        <v>233771</v>
      </c>
    </row>
    <row r="13942" spans="1:19" x14ac:dyDescent="0.35">
      <c r="A13942" s="1">
        <v>17549</v>
      </c>
      <c r="B13942" t="s">
        <v>7870</v>
      </c>
      <c r="C13942" t="s">
        <v>59191</v>
      </c>
      <c r="D13942" t="s">
        <v>5</v>
      </c>
      <c r="E13942" t="s">
        <v>119955</v>
      </c>
      <c r="F13942" t="s">
        <v>121628</v>
      </c>
      <c r="G13942">
        <v>6.2500000000000003E-6</v>
      </c>
      <c r="H13942" t="s">
        <v>7870</v>
      </c>
      <c r="I13942" t="s">
        <v>132403</v>
      </c>
      <c r="J13942" s="2" t="s">
        <v>177026</v>
      </c>
      <c r="K13942" t="s">
        <v>210520</v>
      </c>
      <c r="L13942" t="s">
        <v>228704</v>
      </c>
      <c r="M13942" t="s">
        <v>8</v>
      </c>
      <c r="N13942" t="s">
        <v>228848</v>
      </c>
      <c r="O13942" t="s">
        <v>229324</v>
      </c>
      <c r="P13942" t="s">
        <v>230384</v>
      </c>
      <c r="Q13942" t="s">
        <v>119980</v>
      </c>
      <c r="R13942" t="s">
        <v>210520</v>
      </c>
      <c r="S13942" t="s">
        <v>233771</v>
      </c>
    </row>
    <row r="13943" spans="1:19" x14ac:dyDescent="0.35">
      <c r="A13943" s="1">
        <v>17550</v>
      </c>
      <c r="B13943" t="s">
        <v>7870</v>
      </c>
      <c r="C13943" t="s">
        <v>59192</v>
      </c>
      <c r="D13943" t="s">
        <v>4</v>
      </c>
      <c r="F13943" t="s">
        <v>120894</v>
      </c>
      <c r="G13943">
        <v>7.9500000000000001E-7</v>
      </c>
      <c r="H13943" t="s">
        <v>7870</v>
      </c>
      <c r="I13943" t="s">
        <v>132403</v>
      </c>
      <c r="J13943" s="2" t="s">
        <v>177026</v>
      </c>
      <c r="K13943" t="s">
        <v>210520</v>
      </c>
      <c r="L13943" t="s">
        <v>228704</v>
      </c>
      <c r="M13943" t="s">
        <v>8</v>
      </c>
      <c r="N13943" t="s">
        <v>228848</v>
      </c>
      <c r="O13943" t="s">
        <v>229324</v>
      </c>
      <c r="P13943" t="s">
        <v>230384</v>
      </c>
      <c r="Q13943" t="s">
        <v>119980</v>
      </c>
      <c r="R13943" t="s">
        <v>210520</v>
      </c>
      <c r="S13943" t="s">
        <v>233771</v>
      </c>
    </row>
    <row r="13944" spans="1:19" x14ac:dyDescent="0.35">
      <c r="A13944" s="1">
        <v>17551</v>
      </c>
      <c r="B13944" t="s">
        <v>7871</v>
      </c>
      <c r="C13944" t="s">
        <v>59193</v>
      </c>
      <c r="D13944" t="s">
        <v>4</v>
      </c>
      <c r="F13944" t="s">
        <v>122599</v>
      </c>
      <c r="G13944">
        <v>4.0000000000000001E-8</v>
      </c>
      <c r="H13944" t="s">
        <v>7871</v>
      </c>
      <c r="I13944" t="s">
        <v>132404</v>
      </c>
      <c r="J13944" s="2" t="s">
        <v>177027</v>
      </c>
      <c r="K13944" t="s">
        <v>210520</v>
      </c>
      <c r="L13944" t="s">
        <v>228704</v>
      </c>
      <c r="M13944" t="s">
        <v>8</v>
      </c>
      <c r="N13944" t="s">
        <v>228828</v>
      </c>
      <c r="O13944" t="s">
        <v>229113</v>
      </c>
      <c r="P13944" t="s">
        <v>230081</v>
      </c>
      <c r="Q13944" t="s">
        <v>120060</v>
      </c>
      <c r="R13944" t="s">
        <v>210520</v>
      </c>
      <c r="S13944" t="s">
        <v>233771</v>
      </c>
    </row>
    <row r="13945" spans="1:19" x14ac:dyDescent="0.35">
      <c r="A13945" s="1">
        <v>17552</v>
      </c>
      <c r="B13945" t="s">
        <v>7872</v>
      </c>
      <c r="C13945" t="s">
        <v>59194</v>
      </c>
      <c r="D13945" t="s">
        <v>5</v>
      </c>
      <c r="F13945" t="s">
        <v>122576</v>
      </c>
      <c r="G13945">
        <v>1.6872389999999999E-6</v>
      </c>
      <c r="H13945" t="s">
        <v>7872</v>
      </c>
      <c r="I13945" t="s">
        <v>132405</v>
      </c>
      <c r="J13945" s="2" t="s">
        <v>177028</v>
      </c>
      <c r="K13945" t="s">
        <v>210709</v>
      </c>
      <c r="L13945" t="s">
        <v>228706</v>
      </c>
      <c r="M13945" t="s">
        <v>8</v>
      </c>
      <c r="N13945" t="s">
        <v>228864</v>
      </c>
      <c r="O13945" t="s">
        <v>229158</v>
      </c>
      <c r="P13945" t="s">
        <v>230165</v>
      </c>
      <c r="Q13945" t="s">
        <v>121230</v>
      </c>
      <c r="R13945" t="s">
        <v>210520</v>
      </c>
      <c r="S13945" t="s">
        <v>233771</v>
      </c>
    </row>
    <row r="13946" spans="1:19" x14ac:dyDescent="0.35">
      <c r="A13946" s="1">
        <v>17553</v>
      </c>
      <c r="B13946" t="s">
        <v>7872</v>
      </c>
      <c r="C13946" t="s">
        <v>59195</v>
      </c>
      <c r="D13946" t="s">
        <v>5</v>
      </c>
      <c r="E13946" t="s">
        <v>119955</v>
      </c>
      <c r="F13946" t="s">
        <v>120944</v>
      </c>
      <c r="G13946">
        <v>2.6000000000000001E-6</v>
      </c>
      <c r="H13946" t="s">
        <v>7872</v>
      </c>
      <c r="I13946" t="s">
        <v>132405</v>
      </c>
      <c r="J13946" s="2" t="s">
        <v>177028</v>
      </c>
      <c r="K13946" t="s">
        <v>210709</v>
      </c>
      <c r="L13946" t="s">
        <v>228706</v>
      </c>
      <c r="M13946" t="s">
        <v>8</v>
      </c>
      <c r="N13946" t="s">
        <v>228864</v>
      </c>
      <c r="O13946" t="s">
        <v>229158</v>
      </c>
      <c r="P13946" t="s">
        <v>230165</v>
      </c>
      <c r="Q13946" t="s">
        <v>121230</v>
      </c>
      <c r="R13946" t="s">
        <v>210520</v>
      </c>
      <c r="S13946" t="s">
        <v>233771</v>
      </c>
    </row>
    <row r="13947" spans="1:19" x14ac:dyDescent="0.35">
      <c r="A13947" s="1">
        <v>17556</v>
      </c>
      <c r="B13947" t="s">
        <v>7872</v>
      </c>
      <c r="C13947" t="s">
        <v>59196</v>
      </c>
      <c r="D13947" t="s">
        <v>5</v>
      </c>
      <c r="F13947" t="s">
        <v>123090</v>
      </c>
      <c r="G13947">
        <v>3.1E-6</v>
      </c>
      <c r="H13947" t="s">
        <v>7872</v>
      </c>
      <c r="I13947" t="s">
        <v>132405</v>
      </c>
      <c r="J13947" s="2" t="s">
        <v>177028</v>
      </c>
      <c r="K13947" t="s">
        <v>210709</v>
      </c>
      <c r="L13947" t="s">
        <v>228706</v>
      </c>
      <c r="M13947" t="s">
        <v>8</v>
      </c>
      <c r="N13947" t="s">
        <v>228864</v>
      </c>
      <c r="O13947" t="s">
        <v>229158</v>
      </c>
      <c r="P13947" t="s">
        <v>230165</v>
      </c>
      <c r="Q13947" t="s">
        <v>121230</v>
      </c>
      <c r="R13947" t="s">
        <v>210520</v>
      </c>
      <c r="S13947" t="s">
        <v>233771</v>
      </c>
    </row>
    <row r="13948" spans="1:19" x14ac:dyDescent="0.35">
      <c r="A13948" s="1">
        <v>17557</v>
      </c>
      <c r="B13948" t="s">
        <v>7872</v>
      </c>
      <c r="C13948" t="s">
        <v>59197</v>
      </c>
      <c r="D13948" t="s">
        <v>5</v>
      </c>
      <c r="E13948" t="s">
        <v>119954</v>
      </c>
      <c r="F13948" t="s">
        <v>120233</v>
      </c>
      <c r="G13948">
        <v>6.5999999999999986E-6</v>
      </c>
      <c r="H13948" t="s">
        <v>7872</v>
      </c>
      <c r="I13948" t="s">
        <v>132405</v>
      </c>
      <c r="J13948" s="2" t="s">
        <v>177028</v>
      </c>
      <c r="K13948" t="s">
        <v>210709</v>
      </c>
      <c r="L13948" t="s">
        <v>228706</v>
      </c>
      <c r="M13948" t="s">
        <v>8</v>
      </c>
      <c r="N13948" t="s">
        <v>228864</v>
      </c>
      <c r="O13948" t="s">
        <v>229158</v>
      </c>
      <c r="P13948" t="s">
        <v>230165</v>
      </c>
      <c r="Q13948" t="s">
        <v>121230</v>
      </c>
      <c r="R13948" t="s">
        <v>210520</v>
      </c>
      <c r="S13948" t="s">
        <v>233771</v>
      </c>
    </row>
    <row r="13949" spans="1:19" x14ac:dyDescent="0.35">
      <c r="A13949" s="1">
        <v>17558</v>
      </c>
      <c r="B13949" t="s">
        <v>7873</v>
      </c>
      <c r="C13949" t="s">
        <v>59198</v>
      </c>
      <c r="D13949" t="s">
        <v>5</v>
      </c>
      <c r="E13949" t="s">
        <v>119955</v>
      </c>
      <c r="F13949" t="s">
        <v>121692</v>
      </c>
      <c r="G13949">
        <v>6.0000000000000002E-6</v>
      </c>
      <c r="H13949" t="s">
        <v>7873</v>
      </c>
      <c r="I13949" t="s">
        <v>132406</v>
      </c>
      <c r="J13949" s="2" t="s">
        <v>177029</v>
      </c>
      <c r="K13949" t="s">
        <v>210710</v>
      </c>
      <c r="L13949" t="s">
        <v>228704</v>
      </c>
      <c r="M13949" t="s">
        <v>8</v>
      </c>
      <c r="N13949" t="s">
        <v>228828</v>
      </c>
      <c r="O13949" t="s">
        <v>229113</v>
      </c>
      <c r="P13949" t="s">
        <v>230104</v>
      </c>
      <c r="Q13949" t="s">
        <v>120060</v>
      </c>
      <c r="R13949" t="s">
        <v>210520</v>
      </c>
      <c r="S13949" t="s">
        <v>233771</v>
      </c>
    </row>
    <row r="13950" spans="1:19" x14ac:dyDescent="0.35">
      <c r="A13950" s="1">
        <v>17559</v>
      </c>
      <c r="B13950" t="s">
        <v>7873</v>
      </c>
      <c r="C13950" t="s">
        <v>59199</v>
      </c>
      <c r="D13950" t="s">
        <v>5</v>
      </c>
      <c r="E13950" t="s">
        <v>119956</v>
      </c>
      <c r="F13950" t="s">
        <v>120733</v>
      </c>
      <c r="G13950">
        <v>8.1000000000000004E-5</v>
      </c>
      <c r="H13950" t="s">
        <v>7873</v>
      </c>
      <c r="I13950" t="s">
        <v>132406</v>
      </c>
      <c r="J13950" s="2" t="s">
        <v>177029</v>
      </c>
      <c r="K13950" t="s">
        <v>210710</v>
      </c>
      <c r="L13950" t="s">
        <v>228704</v>
      </c>
      <c r="M13950" t="s">
        <v>8</v>
      </c>
      <c r="N13950" t="s">
        <v>228828</v>
      </c>
      <c r="O13950" t="s">
        <v>229113</v>
      </c>
      <c r="P13950" t="s">
        <v>230104</v>
      </c>
      <c r="Q13950" t="s">
        <v>120060</v>
      </c>
      <c r="R13950" t="s">
        <v>210520</v>
      </c>
      <c r="S13950" t="s">
        <v>233771</v>
      </c>
    </row>
    <row r="13951" spans="1:19" x14ac:dyDescent="0.35">
      <c r="A13951" s="1">
        <v>17560</v>
      </c>
      <c r="B13951" t="s">
        <v>7873</v>
      </c>
      <c r="C13951" t="s">
        <v>59200</v>
      </c>
      <c r="D13951" t="s">
        <v>5</v>
      </c>
      <c r="E13951" t="s">
        <v>119954</v>
      </c>
      <c r="F13951" t="s">
        <v>120340</v>
      </c>
      <c r="G13951">
        <v>3.8000000000000002E-5</v>
      </c>
      <c r="H13951" t="s">
        <v>7873</v>
      </c>
      <c r="I13951" t="s">
        <v>132406</v>
      </c>
      <c r="J13951" s="2" t="s">
        <v>177029</v>
      </c>
      <c r="K13951" t="s">
        <v>210710</v>
      </c>
      <c r="L13951" t="s">
        <v>228704</v>
      </c>
      <c r="M13951" t="s">
        <v>8</v>
      </c>
      <c r="N13951" t="s">
        <v>228828</v>
      </c>
      <c r="O13951" t="s">
        <v>229113</v>
      </c>
      <c r="P13951" t="s">
        <v>230104</v>
      </c>
      <c r="Q13951" t="s">
        <v>120060</v>
      </c>
      <c r="R13951" t="s">
        <v>210520</v>
      </c>
      <c r="S13951" t="s">
        <v>233771</v>
      </c>
    </row>
    <row r="13952" spans="1:19" x14ac:dyDescent="0.35">
      <c r="A13952" s="1">
        <v>17561</v>
      </c>
      <c r="B13952" t="s">
        <v>7874</v>
      </c>
      <c r="C13952" t="s">
        <v>59201</v>
      </c>
      <c r="D13952" t="s">
        <v>4</v>
      </c>
      <c r="F13952" t="s">
        <v>120226</v>
      </c>
      <c r="G13952">
        <v>9.9999999999999995E-8</v>
      </c>
      <c r="H13952" t="s">
        <v>7874</v>
      </c>
      <c r="I13952" t="s">
        <v>132407</v>
      </c>
      <c r="J13952" s="2" t="s">
        <v>177030</v>
      </c>
      <c r="K13952" t="s">
        <v>210711</v>
      </c>
      <c r="L13952" t="s">
        <v>228705</v>
      </c>
      <c r="M13952" t="s">
        <v>228737</v>
      </c>
      <c r="N13952" t="s">
        <v>228829</v>
      </c>
      <c r="O13952" t="s">
        <v>229212</v>
      </c>
      <c r="P13952" t="s">
        <v>229212</v>
      </c>
      <c r="Q13952" t="s">
        <v>120056</v>
      </c>
      <c r="R13952" t="s">
        <v>210520</v>
      </c>
      <c r="S13952" t="s">
        <v>233771</v>
      </c>
    </row>
    <row r="13953" spans="1:19" x14ac:dyDescent="0.35">
      <c r="A13953" s="1">
        <v>17562</v>
      </c>
      <c r="B13953" t="s">
        <v>7874</v>
      </c>
      <c r="C13953" t="s">
        <v>59202</v>
      </c>
      <c r="D13953" t="s">
        <v>4</v>
      </c>
      <c r="F13953" t="s">
        <v>120033</v>
      </c>
      <c r="G13953">
        <v>3.4999999999999998E-7</v>
      </c>
      <c r="H13953" t="s">
        <v>7874</v>
      </c>
      <c r="I13953" t="s">
        <v>132407</v>
      </c>
      <c r="J13953" s="2" t="s">
        <v>177030</v>
      </c>
      <c r="K13953" t="s">
        <v>210711</v>
      </c>
      <c r="L13953" t="s">
        <v>228705</v>
      </c>
      <c r="M13953" t="s">
        <v>228737</v>
      </c>
      <c r="N13953" t="s">
        <v>228829</v>
      </c>
      <c r="O13953" t="s">
        <v>229212</v>
      </c>
      <c r="P13953" t="s">
        <v>229212</v>
      </c>
      <c r="Q13953" t="s">
        <v>120056</v>
      </c>
      <c r="R13953" t="s">
        <v>210520</v>
      </c>
      <c r="S13953" t="s">
        <v>233771</v>
      </c>
    </row>
    <row r="13954" spans="1:19" x14ac:dyDescent="0.35">
      <c r="A13954" s="1">
        <v>17563</v>
      </c>
      <c r="B13954" t="s">
        <v>7874</v>
      </c>
      <c r="C13954" t="s">
        <v>59203</v>
      </c>
      <c r="D13954" t="s">
        <v>4</v>
      </c>
      <c r="F13954" t="s">
        <v>122593</v>
      </c>
      <c r="G13954">
        <v>4.0000000000000001E-8</v>
      </c>
      <c r="H13954" t="s">
        <v>7874</v>
      </c>
      <c r="I13954" t="s">
        <v>132407</v>
      </c>
      <c r="J13954" s="2" t="s">
        <v>177030</v>
      </c>
      <c r="K13954" t="s">
        <v>210711</v>
      </c>
      <c r="L13954" t="s">
        <v>228705</v>
      </c>
      <c r="M13954" t="s">
        <v>228737</v>
      </c>
      <c r="N13954" t="s">
        <v>228829</v>
      </c>
      <c r="O13954" t="s">
        <v>229212</v>
      </c>
      <c r="P13954" t="s">
        <v>229212</v>
      </c>
      <c r="Q13954" t="s">
        <v>120056</v>
      </c>
      <c r="R13954" t="s">
        <v>210520</v>
      </c>
      <c r="S13954" t="s">
        <v>233771</v>
      </c>
    </row>
    <row r="13955" spans="1:19" x14ac:dyDescent="0.35">
      <c r="A13955" s="1">
        <v>17564</v>
      </c>
      <c r="B13955" t="s">
        <v>7874</v>
      </c>
      <c r="C13955" t="s">
        <v>59204</v>
      </c>
      <c r="D13955" t="s">
        <v>4</v>
      </c>
      <c r="F13955" t="s">
        <v>120464</v>
      </c>
      <c r="G13955">
        <v>4.8061999999999997E-8</v>
      </c>
      <c r="H13955" t="s">
        <v>7874</v>
      </c>
      <c r="I13955" t="s">
        <v>132407</v>
      </c>
      <c r="J13955" s="2" t="s">
        <v>177030</v>
      </c>
      <c r="K13955" t="s">
        <v>210711</v>
      </c>
      <c r="L13955" t="s">
        <v>228705</v>
      </c>
      <c r="M13955" t="s">
        <v>228737</v>
      </c>
      <c r="N13955" t="s">
        <v>228829</v>
      </c>
      <c r="O13955" t="s">
        <v>229212</v>
      </c>
      <c r="P13955" t="s">
        <v>229212</v>
      </c>
      <c r="Q13955" t="s">
        <v>120056</v>
      </c>
      <c r="R13955" t="s">
        <v>210520</v>
      </c>
      <c r="S13955" t="s">
        <v>233771</v>
      </c>
    </row>
    <row r="13956" spans="1:19" x14ac:dyDescent="0.35">
      <c r="A13956" s="1">
        <v>17565</v>
      </c>
      <c r="B13956" t="s">
        <v>7875</v>
      </c>
      <c r="C13956" t="s">
        <v>59205</v>
      </c>
      <c r="D13956" t="s">
        <v>4</v>
      </c>
      <c r="F13956" t="s">
        <v>120314</v>
      </c>
      <c r="G13956">
        <v>2.4999999999999999E-8</v>
      </c>
      <c r="H13956" t="s">
        <v>7875</v>
      </c>
      <c r="I13956" t="s">
        <v>132408</v>
      </c>
      <c r="J13956" s="2" t="s">
        <v>177031</v>
      </c>
      <c r="K13956" t="s">
        <v>210712</v>
      </c>
      <c r="L13956" t="s">
        <v>228705</v>
      </c>
      <c r="Q13956" t="s">
        <v>120679</v>
      </c>
      <c r="R13956" t="s">
        <v>210520</v>
      </c>
      <c r="S13956" t="s">
        <v>233771</v>
      </c>
    </row>
    <row r="13957" spans="1:19" x14ac:dyDescent="0.35">
      <c r="A13957" s="1">
        <v>17567</v>
      </c>
      <c r="B13957" t="s">
        <v>7876</v>
      </c>
      <c r="C13957" t="s">
        <v>59206</v>
      </c>
      <c r="D13957" t="s">
        <v>4</v>
      </c>
      <c r="F13957" t="s">
        <v>122393</v>
      </c>
      <c r="G13957">
        <v>1.2973999999999999E-8</v>
      </c>
      <c r="H13957" t="s">
        <v>7876</v>
      </c>
      <c r="I13957" t="s">
        <v>132409</v>
      </c>
      <c r="J13957" s="2" t="s">
        <v>177032</v>
      </c>
      <c r="K13957" t="s">
        <v>210713</v>
      </c>
      <c r="L13957" t="s">
        <v>228704</v>
      </c>
      <c r="M13957" t="s">
        <v>13</v>
      </c>
      <c r="N13957" t="s">
        <v>228826</v>
      </c>
      <c r="O13957" t="s">
        <v>229146</v>
      </c>
      <c r="P13957" t="s">
        <v>229146</v>
      </c>
      <c r="Q13957" t="s">
        <v>120158</v>
      </c>
      <c r="R13957" t="s">
        <v>210520</v>
      </c>
      <c r="S13957" t="s">
        <v>233771</v>
      </c>
    </row>
    <row r="13958" spans="1:19" x14ac:dyDescent="0.35">
      <c r="A13958" s="1">
        <v>17568</v>
      </c>
      <c r="B13958" t="s">
        <v>7876</v>
      </c>
      <c r="C13958" t="s">
        <v>59207</v>
      </c>
      <c r="D13958" t="s">
        <v>4</v>
      </c>
      <c r="F13958" t="s">
        <v>120895</v>
      </c>
      <c r="G13958">
        <v>5.5398199999999994E-7</v>
      </c>
      <c r="H13958" t="s">
        <v>7876</v>
      </c>
      <c r="I13958" t="s">
        <v>132409</v>
      </c>
      <c r="J13958" s="2" t="s">
        <v>177032</v>
      </c>
      <c r="K13958" t="s">
        <v>210713</v>
      </c>
      <c r="L13958" t="s">
        <v>228704</v>
      </c>
      <c r="M13958" t="s">
        <v>13</v>
      </c>
      <c r="N13958" t="s">
        <v>228826</v>
      </c>
      <c r="O13958" t="s">
        <v>229146</v>
      </c>
      <c r="P13958" t="s">
        <v>229146</v>
      </c>
      <c r="Q13958" t="s">
        <v>120158</v>
      </c>
      <c r="R13958" t="s">
        <v>210520</v>
      </c>
      <c r="S13958" t="s">
        <v>233771</v>
      </c>
    </row>
    <row r="13959" spans="1:19" x14ac:dyDescent="0.35">
      <c r="A13959" s="1">
        <v>17569</v>
      </c>
      <c r="B13959" t="s">
        <v>7877</v>
      </c>
      <c r="C13959" t="s">
        <v>59208</v>
      </c>
      <c r="D13959" t="s">
        <v>5</v>
      </c>
      <c r="F13959" t="s">
        <v>122423</v>
      </c>
      <c r="G13959">
        <v>1.5E-6</v>
      </c>
      <c r="H13959" t="s">
        <v>7877</v>
      </c>
      <c r="I13959" t="s">
        <v>132410</v>
      </c>
      <c r="J13959" s="2" t="s">
        <v>177033</v>
      </c>
      <c r="K13959" t="s">
        <v>210520</v>
      </c>
      <c r="L13959" t="s">
        <v>228704</v>
      </c>
      <c r="M13959" t="s">
        <v>8</v>
      </c>
      <c r="N13959" t="s">
        <v>228867</v>
      </c>
      <c r="O13959" t="s">
        <v>229522</v>
      </c>
      <c r="P13959" t="s">
        <v>229522</v>
      </c>
      <c r="Q13959" t="s">
        <v>120682</v>
      </c>
      <c r="R13959" t="s">
        <v>210520</v>
      </c>
      <c r="S13959" t="s">
        <v>233771</v>
      </c>
    </row>
    <row r="13960" spans="1:19" x14ac:dyDescent="0.35">
      <c r="A13960" s="1">
        <v>17570</v>
      </c>
      <c r="B13960" t="s">
        <v>7877</v>
      </c>
      <c r="C13960" t="s">
        <v>59209</v>
      </c>
      <c r="D13960" t="s">
        <v>5</v>
      </c>
      <c r="F13960" t="s">
        <v>122451</v>
      </c>
      <c r="G13960">
        <v>4.9999999999999998E-7</v>
      </c>
      <c r="H13960" t="s">
        <v>7877</v>
      </c>
      <c r="I13960" t="s">
        <v>132410</v>
      </c>
      <c r="J13960" s="2" t="s">
        <v>177033</v>
      </c>
      <c r="K13960" t="s">
        <v>210520</v>
      </c>
      <c r="L13960" t="s">
        <v>228704</v>
      </c>
      <c r="M13960" t="s">
        <v>8</v>
      </c>
      <c r="N13960" t="s">
        <v>228867</v>
      </c>
      <c r="O13960" t="s">
        <v>229522</v>
      </c>
      <c r="P13960" t="s">
        <v>229522</v>
      </c>
      <c r="Q13960" t="s">
        <v>120682</v>
      </c>
      <c r="R13960" t="s">
        <v>210520</v>
      </c>
      <c r="S13960" t="s">
        <v>233771</v>
      </c>
    </row>
    <row r="13961" spans="1:19" x14ac:dyDescent="0.35">
      <c r="A13961" s="1">
        <v>17571</v>
      </c>
      <c r="B13961" t="s">
        <v>7877</v>
      </c>
      <c r="C13961" t="s">
        <v>59210</v>
      </c>
      <c r="D13961" t="s">
        <v>5</v>
      </c>
      <c r="F13961" t="s">
        <v>122308</v>
      </c>
      <c r="G13961">
        <v>1.5E-6</v>
      </c>
      <c r="H13961" t="s">
        <v>7877</v>
      </c>
      <c r="I13961" t="s">
        <v>132410</v>
      </c>
      <c r="J13961" s="2" t="s">
        <v>177033</v>
      </c>
      <c r="K13961" t="s">
        <v>210520</v>
      </c>
      <c r="L13961" t="s">
        <v>228704</v>
      </c>
      <c r="M13961" t="s">
        <v>8</v>
      </c>
      <c r="N13961" t="s">
        <v>228867</v>
      </c>
      <c r="O13961" t="s">
        <v>229522</v>
      </c>
      <c r="P13961" t="s">
        <v>229522</v>
      </c>
      <c r="Q13961" t="s">
        <v>120682</v>
      </c>
      <c r="R13961" t="s">
        <v>210520</v>
      </c>
      <c r="S13961" t="s">
        <v>233771</v>
      </c>
    </row>
    <row r="13962" spans="1:19" x14ac:dyDescent="0.35">
      <c r="A13962" s="1">
        <v>17572</v>
      </c>
      <c r="B13962" t="s">
        <v>7877</v>
      </c>
      <c r="C13962" t="s">
        <v>59211</v>
      </c>
      <c r="D13962" t="s">
        <v>5</v>
      </c>
      <c r="F13962" t="s">
        <v>122744</v>
      </c>
      <c r="G13962">
        <v>7.9999999999999996E-6</v>
      </c>
      <c r="H13962" t="s">
        <v>7877</v>
      </c>
      <c r="I13962" t="s">
        <v>132410</v>
      </c>
      <c r="J13962" s="2" t="s">
        <v>177033</v>
      </c>
      <c r="K13962" t="s">
        <v>210520</v>
      </c>
      <c r="L13962" t="s">
        <v>228704</v>
      </c>
      <c r="M13962" t="s">
        <v>8</v>
      </c>
      <c r="N13962" t="s">
        <v>228867</v>
      </c>
      <c r="O13962" t="s">
        <v>229522</v>
      </c>
      <c r="P13962" t="s">
        <v>229522</v>
      </c>
      <c r="Q13962" t="s">
        <v>120682</v>
      </c>
      <c r="R13962" t="s">
        <v>210520</v>
      </c>
      <c r="S13962" t="s">
        <v>233771</v>
      </c>
    </row>
    <row r="13963" spans="1:19" x14ac:dyDescent="0.35">
      <c r="A13963" s="1">
        <v>17573</v>
      </c>
      <c r="B13963" t="s">
        <v>7877</v>
      </c>
      <c r="C13963" t="s">
        <v>59212</v>
      </c>
      <c r="D13963" t="s">
        <v>5</v>
      </c>
      <c r="F13963" t="s">
        <v>120327</v>
      </c>
      <c r="G13963">
        <v>4.9999999999999998E-7</v>
      </c>
      <c r="H13963" t="s">
        <v>7877</v>
      </c>
      <c r="I13963" t="s">
        <v>132410</v>
      </c>
      <c r="J13963" s="2" t="s">
        <v>177033</v>
      </c>
      <c r="K13963" t="s">
        <v>210520</v>
      </c>
      <c r="L13963" t="s">
        <v>228704</v>
      </c>
      <c r="M13963" t="s">
        <v>8</v>
      </c>
      <c r="N13963" t="s">
        <v>228867</v>
      </c>
      <c r="O13963" t="s">
        <v>229522</v>
      </c>
      <c r="P13963" t="s">
        <v>229522</v>
      </c>
      <c r="Q13963" t="s">
        <v>120682</v>
      </c>
      <c r="R13963" t="s">
        <v>210520</v>
      </c>
      <c r="S13963" t="s">
        <v>233771</v>
      </c>
    </row>
    <row r="13964" spans="1:19" x14ac:dyDescent="0.35">
      <c r="A13964" s="1">
        <v>17574</v>
      </c>
      <c r="B13964" t="s">
        <v>7878</v>
      </c>
      <c r="C13964" t="s">
        <v>59213</v>
      </c>
      <c r="D13964" t="s">
        <v>5</v>
      </c>
      <c r="F13964" t="s">
        <v>120955</v>
      </c>
      <c r="G13964">
        <v>1.9999999999999999E-7</v>
      </c>
      <c r="H13964" t="s">
        <v>7878</v>
      </c>
      <c r="I13964" t="s">
        <v>132411</v>
      </c>
      <c r="J13964" s="2" t="s">
        <v>177034</v>
      </c>
      <c r="K13964" t="s">
        <v>210714</v>
      </c>
      <c r="L13964" t="s">
        <v>228704</v>
      </c>
      <c r="M13964" t="s">
        <v>8</v>
      </c>
      <c r="N13964" t="s">
        <v>228828</v>
      </c>
      <c r="O13964" t="s">
        <v>229113</v>
      </c>
      <c r="P13964" t="s">
        <v>230081</v>
      </c>
      <c r="Q13964" t="s">
        <v>120008</v>
      </c>
      <c r="R13964" t="s">
        <v>210520</v>
      </c>
      <c r="S13964" t="s">
        <v>233771</v>
      </c>
    </row>
    <row r="13965" spans="1:19" x14ac:dyDescent="0.35">
      <c r="A13965" s="1">
        <v>17575</v>
      </c>
      <c r="B13965" t="s">
        <v>7878</v>
      </c>
      <c r="C13965" t="s">
        <v>59214</v>
      </c>
      <c r="D13965" t="s">
        <v>4</v>
      </c>
      <c r="F13965" t="s">
        <v>119980</v>
      </c>
      <c r="G13965">
        <v>3.5499999999999999E-7</v>
      </c>
      <c r="H13965" t="s">
        <v>7878</v>
      </c>
      <c r="I13965" t="s">
        <v>132411</v>
      </c>
      <c r="J13965" s="2" t="s">
        <v>177034</v>
      </c>
      <c r="K13965" t="s">
        <v>210714</v>
      </c>
      <c r="L13965" t="s">
        <v>228704</v>
      </c>
      <c r="M13965" t="s">
        <v>8</v>
      </c>
      <c r="N13965" t="s">
        <v>228828</v>
      </c>
      <c r="O13965" t="s">
        <v>229113</v>
      </c>
      <c r="P13965" t="s">
        <v>230081</v>
      </c>
      <c r="Q13965" t="s">
        <v>120008</v>
      </c>
      <c r="R13965" t="s">
        <v>210520</v>
      </c>
      <c r="S13965" t="s">
        <v>233771</v>
      </c>
    </row>
    <row r="13966" spans="1:19" x14ac:dyDescent="0.35">
      <c r="A13966" s="1">
        <v>17576</v>
      </c>
      <c r="B13966" t="s">
        <v>7878</v>
      </c>
      <c r="C13966" t="s">
        <v>59215</v>
      </c>
      <c r="D13966" t="s">
        <v>4</v>
      </c>
      <c r="F13966" t="s">
        <v>120179</v>
      </c>
      <c r="G13966">
        <v>1.9999999999999999E-7</v>
      </c>
      <c r="H13966" t="s">
        <v>7878</v>
      </c>
      <c r="I13966" t="s">
        <v>132411</v>
      </c>
      <c r="J13966" s="2" t="s">
        <v>177034</v>
      </c>
      <c r="K13966" t="s">
        <v>210714</v>
      </c>
      <c r="L13966" t="s">
        <v>228704</v>
      </c>
      <c r="M13966" t="s">
        <v>8</v>
      </c>
      <c r="N13966" t="s">
        <v>228828</v>
      </c>
      <c r="O13966" t="s">
        <v>229113</v>
      </c>
      <c r="P13966" t="s">
        <v>230081</v>
      </c>
      <c r="Q13966" t="s">
        <v>120008</v>
      </c>
      <c r="R13966" t="s">
        <v>210520</v>
      </c>
      <c r="S13966" t="s">
        <v>233771</v>
      </c>
    </row>
    <row r="13967" spans="1:19" x14ac:dyDescent="0.35">
      <c r="A13967" s="1">
        <v>17577</v>
      </c>
      <c r="B13967" t="s">
        <v>7878</v>
      </c>
      <c r="C13967" t="s">
        <v>59216</v>
      </c>
      <c r="D13967" t="s">
        <v>4</v>
      </c>
      <c r="F13967" t="s">
        <v>120799</v>
      </c>
      <c r="G13967">
        <v>1.4499999999999999E-7</v>
      </c>
      <c r="H13967" t="s">
        <v>7878</v>
      </c>
      <c r="I13967" t="s">
        <v>132411</v>
      </c>
      <c r="J13967" s="2" t="s">
        <v>177034</v>
      </c>
      <c r="K13967" t="s">
        <v>210714</v>
      </c>
      <c r="L13967" t="s">
        <v>228704</v>
      </c>
      <c r="M13967" t="s">
        <v>8</v>
      </c>
      <c r="N13967" t="s">
        <v>228828</v>
      </c>
      <c r="O13967" t="s">
        <v>229113</v>
      </c>
      <c r="P13967" t="s">
        <v>230081</v>
      </c>
      <c r="Q13967" t="s">
        <v>120008</v>
      </c>
      <c r="R13967" t="s">
        <v>210520</v>
      </c>
      <c r="S13967" t="s">
        <v>233771</v>
      </c>
    </row>
    <row r="13968" spans="1:19" x14ac:dyDescent="0.35">
      <c r="A13968" s="1">
        <v>17578</v>
      </c>
      <c r="B13968" t="s">
        <v>7878</v>
      </c>
      <c r="C13968" t="s">
        <v>59217</v>
      </c>
      <c r="D13968" t="s">
        <v>4</v>
      </c>
      <c r="F13968" t="s">
        <v>120826</v>
      </c>
      <c r="G13968">
        <v>9.9999999999999995E-7</v>
      </c>
      <c r="H13968" t="s">
        <v>7878</v>
      </c>
      <c r="I13968" t="s">
        <v>132411</v>
      </c>
      <c r="J13968" s="2" t="s">
        <v>177034</v>
      </c>
      <c r="K13968" t="s">
        <v>210714</v>
      </c>
      <c r="L13968" t="s">
        <v>228704</v>
      </c>
      <c r="M13968" t="s">
        <v>8</v>
      </c>
      <c r="N13968" t="s">
        <v>228828</v>
      </c>
      <c r="O13968" t="s">
        <v>229113</v>
      </c>
      <c r="P13968" t="s">
        <v>230081</v>
      </c>
      <c r="Q13968" t="s">
        <v>120008</v>
      </c>
      <c r="R13968" t="s">
        <v>210520</v>
      </c>
      <c r="S13968" t="s">
        <v>233771</v>
      </c>
    </row>
    <row r="13969" spans="1:19" x14ac:dyDescent="0.35">
      <c r="A13969" s="1">
        <v>17579</v>
      </c>
      <c r="B13969" t="s">
        <v>7879</v>
      </c>
      <c r="C13969" t="s">
        <v>59218</v>
      </c>
      <c r="D13969" t="s">
        <v>5</v>
      </c>
      <c r="F13969" t="s">
        <v>120428</v>
      </c>
      <c r="G13969">
        <v>2.6519000000000001E-8</v>
      </c>
      <c r="H13969" t="s">
        <v>7879</v>
      </c>
      <c r="I13969" t="s">
        <v>132412</v>
      </c>
      <c r="J13969" s="2" t="s">
        <v>177035</v>
      </c>
      <c r="K13969" t="s">
        <v>210715</v>
      </c>
      <c r="L13969" t="s">
        <v>228704</v>
      </c>
      <c r="M13969" t="s">
        <v>228721</v>
      </c>
      <c r="N13969" t="s">
        <v>228829</v>
      </c>
      <c r="O13969" t="s">
        <v>229139</v>
      </c>
      <c r="P13969" t="s">
        <v>229139</v>
      </c>
      <c r="Q13969" t="s">
        <v>120010</v>
      </c>
      <c r="R13969" t="s">
        <v>210520</v>
      </c>
      <c r="S13969" t="s">
        <v>233771</v>
      </c>
    </row>
    <row r="13970" spans="1:19" x14ac:dyDescent="0.35">
      <c r="A13970" s="1">
        <v>17582</v>
      </c>
      <c r="B13970" t="s">
        <v>7880</v>
      </c>
      <c r="C13970" t="s">
        <v>59219</v>
      </c>
      <c r="D13970" t="s">
        <v>4</v>
      </c>
      <c r="F13970" t="s">
        <v>121051</v>
      </c>
      <c r="G13970">
        <v>7.4499999999999996E-7</v>
      </c>
      <c r="H13970" t="s">
        <v>7880</v>
      </c>
      <c r="I13970" t="s">
        <v>132413</v>
      </c>
      <c r="J13970" s="2" t="s">
        <v>177036</v>
      </c>
      <c r="K13970" t="s">
        <v>210520</v>
      </c>
      <c r="L13970" t="s">
        <v>228706</v>
      </c>
      <c r="M13970" t="s">
        <v>8</v>
      </c>
      <c r="N13970" t="s">
        <v>228828</v>
      </c>
      <c r="O13970" t="s">
        <v>229113</v>
      </c>
      <c r="P13970" t="s">
        <v>230090</v>
      </c>
      <c r="R13970" t="s">
        <v>210520</v>
      </c>
      <c r="S13970" t="s">
        <v>233771</v>
      </c>
    </row>
    <row r="13971" spans="1:19" x14ac:dyDescent="0.35">
      <c r="A13971" s="1">
        <v>17583</v>
      </c>
      <c r="B13971" t="s">
        <v>7880</v>
      </c>
      <c r="C13971" t="s">
        <v>59220</v>
      </c>
      <c r="D13971" t="s">
        <v>5</v>
      </c>
      <c r="E13971" t="s">
        <v>119955</v>
      </c>
      <c r="F13971" t="s">
        <v>120624</v>
      </c>
      <c r="G13971">
        <v>6.0000000000000002E-6</v>
      </c>
      <c r="H13971" t="s">
        <v>7880</v>
      </c>
      <c r="I13971" t="s">
        <v>132413</v>
      </c>
      <c r="J13971" s="2" t="s">
        <v>177036</v>
      </c>
      <c r="K13971" t="s">
        <v>210520</v>
      </c>
      <c r="L13971" t="s">
        <v>228706</v>
      </c>
      <c r="M13971" t="s">
        <v>8</v>
      </c>
      <c r="N13971" t="s">
        <v>228828</v>
      </c>
      <c r="O13971" t="s">
        <v>229113</v>
      </c>
      <c r="P13971" t="s">
        <v>230090</v>
      </c>
      <c r="R13971" t="s">
        <v>210520</v>
      </c>
      <c r="S13971" t="s">
        <v>233771</v>
      </c>
    </row>
    <row r="13972" spans="1:19" x14ac:dyDescent="0.35">
      <c r="A13972" s="1">
        <v>17584</v>
      </c>
      <c r="B13972" t="s">
        <v>7881</v>
      </c>
      <c r="C13972" t="s">
        <v>59221</v>
      </c>
      <c r="D13972" t="s">
        <v>5</v>
      </c>
      <c r="E13972" t="s">
        <v>119954</v>
      </c>
      <c r="F13972" t="s">
        <v>121574</v>
      </c>
      <c r="G13972">
        <v>6.9999999999999999E-6</v>
      </c>
      <c r="H13972" t="s">
        <v>7881</v>
      </c>
      <c r="I13972" t="s">
        <v>132414</v>
      </c>
      <c r="J13972" s="2" t="s">
        <v>177037</v>
      </c>
      <c r="K13972" t="s">
        <v>210716</v>
      </c>
      <c r="L13972" t="s">
        <v>228704</v>
      </c>
      <c r="M13972" t="s">
        <v>8</v>
      </c>
      <c r="N13972" t="s">
        <v>228892</v>
      </c>
      <c r="O13972" t="s">
        <v>229199</v>
      </c>
      <c r="P13972" t="s">
        <v>231106</v>
      </c>
      <c r="Q13972" t="s">
        <v>120682</v>
      </c>
      <c r="R13972" t="s">
        <v>210520</v>
      </c>
      <c r="S13972" t="s">
        <v>233771</v>
      </c>
    </row>
    <row r="13973" spans="1:19" x14ac:dyDescent="0.35">
      <c r="A13973" s="1">
        <v>17585</v>
      </c>
      <c r="B13973" t="s">
        <v>7881</v>
      </c>
      <c r="C13973" t="s">
        <v>59222</v>
      </c>
      <c r="D13973" t="s">
        <v>5</v>
      </c>
      <c r="E13973" t="s">
        <v>119955</v>
      </c>
      <c r="F13973" t="s">
        <v>122715</v>
      </c>
      <c r="G13973">
        <v>5.2499999999999997E-6</v>
      </c>
      <c r="H13973" t="s">
        <v>7881</v>
      </c>
      <c r="I13973" t="s">
        <v>132414</v>
      </c>
      <c r="J13973" s="2" t="s">
        <v>177037</v>
      </c>
      <c r="K13973" t="s">
        <v>210716</v>
      </c>
      <c r="L13973" t="s">
        <v>228704</v>
      </c>
      <c r="M13973" t="s">
        <v>8</v>
      </c>
      <c r="N13973" t="s">
        <v>228892</v>
      </c>
      <c r="O13973" t="s">
        <v>229199</v>
      </c>
      <c r="P13973" t="s">
        <v>231106</v>
      </c>
      <c r="Q13973" t="s">
        <v>120682</v>
      </c>
      <c r="R13973" t="s">
        <v>210520</v>
      </c>
      <c r="S13973" t="s">
        <v>233771</v>
      </c>
    </row>
    <row r="13974" spans="1:19" x14ac:dyDescent="0.35">
      <c r="A13974" s="1">
        <v>17586</v>
      </c>
      <c r="B13974" t="s">
        <v>7882</v>
      </c>
      <c r="C13974" t="s">
        <v>59223</v>
      </c>
      <c r="D13974" t="s">
        <v>4</v>
      </c>
      <c r="F13974" t="s">
        <v>121688</v>
      </c>
      <c r="G13974">
        <v>1.017026E-6</v>
      </c>
      <c r="H13974" t="s">
        <v>7882</v>
      </c>
      <c r="I13974" t="s">
        <v>132415</v>
      </c>
      <c r="J13974" s="2" t="s">
        <v>177038</v>
      </c>
      <c r="K13974" t="s">
        <v>210717</v>
      </c>
      <c r="L13974" t="s">
        <v>228704</v>
      </c>
      <c r="M13974" t="s">
        <v>8</v>
      </c>
      <c r="N13974" t="s">
        <v>228864</v>
      </c>
      <c r="O13974" t="s">
        <v>229158</v>
      </c>
      <c r="P13974" t="s">
        <v>230165</v>
      </c>
      <c r="Q13974" t="s">
        <v>120117</v>
      </c>
      <c r="R13974" t="s">
        <v>210520</v>
      </c>
      <c r="S13974" t="s">
        <v>233771</v>
      </c>
    </row>
    <row r="13975" spans="1:19" x14ac:dyDescent="0.35">
      <c r="A13975" s="1">
        <v>17587</v>
      </c>
      <c r="B13975" t="s">
        <v>7882</v>
      </c>
      <c r="C13975" t="s">
        <v>59224</v>
      </c>
      <c r="D13975" t="s">
        <v>5</v>
      </c>
      <c r="F13975" t="s">
        <v>120551</v>
      </c>
      <c r="G13975">
        <v>2.3999999999999999E-6</v>
      </c>
      <c r="H13975" t="s">
        <v>7882</v>
      </c>
      <c r="I13975" t="s">
        <v>132415</v>
      </c>
      <c r="J13975" s="2" t="s">
        <v>177038</v>
      </c>
      <c r="K13975" t="s">
        <v>210717</v>
      </c>
      <c r="L13975" t="s">
        <v>228704</v>
      </c>
      <c r="M13975" t="s">
        <v>8</v>
      </c>
      <c r="N13975" t="s">
        <v>228864</v>
      </c>
      <c r="O13975" t="s">
        <v>229158</v>
      </c>
      <c r="P13975" t="s">
        <v>230165</v>
      </c>
      <c r="Q13975" t="s">
        <v>120117</v>
      </c>
      <c r="R13975" t="s">
        <v>210520</v>
      </c>
      <c r="S13975" t="s">
        <v>233771</v>
      </c>
    </row>
    <row r="13976" spans="1:19" x14ac:dyDescent="0.35">
      <c r="A13976" s="1">
        <v>17588</v>
      </c>
      <c r="B13976" t="s">
        <v>7882</v>
      </c>
      <c r="C13976" t="s">
        <v>59225</v>
      </c>
      <c r="D13976" t="s">
        <v>4</v>
      </c>
      <c r="F13976" t="s">
        <v>122247</v>
      </c>
      <c r="G13976">
        <v>1.18E-7</v>
      </c>
      <c r="H13976" t="s">
        <v>7882</v>
      </c>
      <c r="I13976" t="s">
        <v>132415</v>
      </c>
      <c r="J13976" s="2" t="s">
        <v>177038</v>
      </c>
      <c r="K13976" t="s">
        <v>210717</v>
      </c>
      <c r="L13976" t="s">
        <v>228704</v>
      </c>
      <c r="M13976" t="s">
        <v>8</v>
      </c>
      <c r="N13976" t="s">
        <v>228864</v>
      </c>
      <c r="O13976" t="s">
        <v>229158</v>
      </c>
      <c r="P13976" t="s">
        <v>230165</v>
      </c>
      <c r="Q13976" t="s">
        <v>120117</v>
      </c>
      <c r="R13976" t="s">
        <v>210520</v>
      </c>
      <c r="S13976" t="s">
        <v>233771</v>
      </c>
    </row>
    <row r="13977" spans="1:19" x14ac:dyDescent="0.35">
      <c r="A13977" s="1">
        <v>17589</v>
      </c>
      <c r="B13977" t="s">
        <v>7883</v>
      </c>
      <c r="C13977" t="s">
        <v>59226</v>
      </c>
      <c r="D13977" t="s">
        <v>4</v>
      </c>
      <c r="F13977" t="s">
        <v>119973</v>
      </c>
      <c r="G13977">
        <v>1.5798E-8</v>
      </c>
      <c r="H13977" t="s">
        <v>7883</v>
      </c>
      <c r="I13977" t="s">
        <v>132416</v>
      </c>
      <c r="J13977" s="2" t="s">
        <v>177039</v>
      </c>
      <c r="K13977" t="s">
        <v>210718</v>
      </c>
      <c r="L13977" t="s">
        <v>228704</v>
      </c>
      <c r="M13977" t="s">
        <v>8</v>
      </c>
      <c r="N13977" t="s">
        <v>228916</v>
      </c>
      <c r="O13977" t="s">
        <v>229271</v>
      </c>
      <c r="P13977" t="s">
        <v>229271</v>
      </c>
      <c r="Q13977" t="s">
        <v>119973</v>
      </c>
      <c r="R13977" t="s">
        <v>210520</v>
      </c>
      <c r="S13977" t="s">
        <v>233771</v>
      </c>
    </row>
    <row r="13978" spans="1:19" x14ac:dyDescent="0.35">
      <c r="A13978" s="1">
        <v>17590</v>
      </c>
      <c r="B13978" t="s">
        <v>7884</v>
      </c>
      <c r="C13978" t="s">
        <v>59227</v>
      </c>
      <c r="D13978" t="s">
        <v>4</v>
      </c>
      <c r="F13978" t="s">
        <v>120396</v>
      </c>
      <c r="G13978">
        <v>9.922499999999999E-7</v>
      </c>
      <c r="H13978" t="s">
        <v>7884</v>
      </c>
      <c r="I13978" t="s">
        <v>132417</v>
      </c>
      <c r="J13978" s="2" t="s">
        <v>177040</v>
      </c>
      <c r="K13978" t="s">
        <v>210719</v>
      </c>
      <c r="L13978" t="s">
        <v>228706</v>
      </c>
      <c r="M13978" t="s">
        <v>8</v>
      </c>
      <c r="N13978" t="s">
        <v>228832</v>
      </c>
      <c r="O13978" t="s">
        <v>229328</v>
      </c>
      <c r="P13978" t="s">
        <v>230302</v>
      </c>
      <c r="Q13978" t="s">
        <v>120216</v>
      </c>
      <c r="R13978" t="s">
        <v>210520</v>
      </c>
      <c r="S13978" t="s">
        <v>233771</v>
      </c>
    </row>
    <row r="13979" spans="1:19" x14ac:dyDescent="0.35">
      <c r="A13979" s="1">
        <v>17591</v>
      </c>
      <c r="B13979" t="s">
        <v>7885</v>
      </c>
      <c r="C13979" t="s">
        <v>59228</v>
      </c>
      <c r="D13979" t="s">
        <v>4</v>
      </c>
      <c r="F13979" t="s">
        <v>120042</v>
      </c>
      <c r="G13979">
        <v>3.4622999999999998E-8</v>
      </c>
      <c r="H13979" t="s">
        <v>7885</v>
      </c>
      <c r="I13979" t="s">
        <v>132418</v>
      </c>
      <c r="J13979" s="2" t="s">
        <v>177041</v>
      </c>
      <c r="K13979" t="s">
        <v>210720</v>
      </c>
      <c r="L13979" t="s">
        <v>228704</v>
      </c>
      <c r="M13979" t="s">
        <v>228730</v>
      </c>
      <c r="N13979" t="s">
        <v>143600</v>
      </c>
      <c r="O13979" t="s">
        <v>229160</v>
      </c>
      <c r="P13979" t="s">
        <v>229160</v>
      </c>
      <c r="Q13979" t="s">
        <v>120415</v>
      </c>
      <c r="R13979" t="s">
        <v>210520</v>
      </c>
      <c r="S13979" t="s">
        <v>233771</v>
      </c>
    </row>
    <row r="13980" spans="1:19" x14ac:dyDescent="0.35">
      <c r="A13980" s="1">
        <v>17592</v>
      </c>
      <c r="B13980" t="s">
        <v>7885</v>
      </c>
      <c r="C13980" t="s">
        <v>59229</v>
      </c>
      <c r="D13980" t="s">
        <v>4</v>
      </c>
      <c r="F13980" t="s">
        <v>120072</v>
      </c>
      <c r="G13980">
        <v>1.09566E-7</v>
      </c>
      <c r="H13980" t="s">
        <v>7885</v>
      </c>
      <c r="I13980" t="s">
        <v>132418</v>
      </c>
      <c r="J13980" s="2" t="s">
        <v>177041</v>
      </c>
      <c r="K13980" t="s">
        <v>210720</v>
      </c>
      <c r="L13980" t="s">
        <v>228704</v>
      </c>
      <c r="M13980" t="s">
        <v>228730</v>
      </c>
      <c r="N13980" t="s">
        <v>143600</v>
      </c>
      <c r="O13980" t="s">
        <v>229160</v>
      </c>
      <c r="P13980" t="s">
        <v>229160</v>
      </c>
      <c r="Q13980" t="s">
        <v>120415</v>
      </c>
      <c r="R13980" t="s">
        <v>210520</v>
      </c>
      <c r="S13980" t="s">
        <v>233771</v>
      </c>
    </row>
    <row r="13981" spans="1:19" x14ac:dyDescent="0.35">
      <c r="A13981" s="1">
        <v>17594</v>
      </c>
      <c r="B13981" t="s">
        <v>7886</v>
      </c>
      <c r="C13981" t="s">
        <v>59230</v>
      </c>
      <c r="D13981" t="s">
        <v>5</v>
      </c>
      <c r="F13981" t="s">
        <v>121107</v>
      </c>
      <c r="G13981">
        <v>4.7142200000000002E-7</v>
      </c>
      <c r="H13981" t="s">
        <v>7886</v>
      </c>
      <c r="I13981" t="s">
        <v>132419</v>
      </c>
      <c r="J13981" s="2" t="s">
        <v>177042</v>
      </c>
      <c r="K13981" t="s">
        <v>210520</v>
      </c>
      <c r="L13981" t="s">
        <v>228704</v>
      </c>
      <c r="M13981" t="s">
        <v>8</v>
      </c>
      <c r="N13981" t="s">
        <v>228832</v>
      </c>
      <c r="O13981" t="s">
        <v>229111</v>
      </c>
      <c r="P13981" t="s">
        <v>230079</v>
      </c>
      <c r="Q13981" t="s">
        <v>120008</v>
      </c>
      <c r="R13981" t="s">
        <v>210520</v>
      </c>
      <c r="S13981" t="s">
        <v>233771</v>
      </c>
    </row>
    <row r="13982" spans="1:19" x14ac:dyDescent="0.35">
      <c r="A13982" s="1">
        <v>17595</v>
      </c>
      <c r="B13982" t="s">
        <v>7886</v>
      </c>
      <c r="C13982" t="s">
        <v>59231</v>
      </c>
      <c r="D13982" t="s">
        <v>5</v>
      </c>
      <c r="F13982" t="s">
        <v>120367</v>
      </c>
      <c r="G13982">
        <v>7.2148699999999995E-7</v>
      </c>
      <c r="H13982" t="s">
        <v>7886</v>
      </c>
      <c r="I13982" t="s">
        <v>132419</v>
      </c>
      <c r="J13982" s="2" t="s">
        <v>177042</v>
      </c>
      <c r="K13982" t="s">
        <v>210520</v>
      </c>
      <c r="L13982" t="s">
        <v>228704</v>
      </c>
      <c r="M13982" t="s">
        <v>8</v>
      </c>
      <c r="N13982" t="s">
        <v>228832</v>
      </c>
      <c r="O13982" t="s">
        <v>229111</v>
      </c>
      <c r="P13982" t="s">
        <v>230079</v>
      </c>
      <c r="Q13982" t="s">
        <v>120008</v>
      </c>
      <c r="R13982" t="s">
        <v>210520</v>
      </c>
      <c r="S13982" t="s">
        <v>233771</v>
      </c>
    </row>
    <row r="13983" spans="1:19" x14ac:dyDescent="0.35">
      <c r="A13983" s="1">
        <v>17597</v>
      </c>
      <c r="B13983" t="s">
        <v>7887</v>
      </c>
      <c r="C13983" t="s">
        <v>59232</v>
      </c>
      <c r="D13983" t="s">
        <v>4</v>
      </c>
      <c r="F13983" t="s">
        <v>120880</v>
      </c>
      <c r="G13983">
        <v>1.5E-6</v>
      </c>
      <c r="H13983" t="s">
        <v>7887</v>
      </c>
      <c r="I13983" t="s">
        <v>132420</v>
      </c>
      <c r="J13983" s="2" t="s">
        <v>177043</v>
      </c>
      <c r="K13983" t="s">
        <v>210721</v>
      </c>
      <c r="L13983" t="s">
        <v>228704</v>
      </c>
      <c r="M13983" t="s">
        <v>8</v>
      </c>
      <c r="N13983" t="s">
        <v>228830</v>
      </c>
      <c r="O13983" t="s">
        <v>229110</v>
      </c>
      <c r="P13983" t="s">
        <v>229110</v>
      </c>
      <c r="Q13983" t="s">
        <v>124095</v>
      </c>
      <c r="R13983" t="s">
        <v>210520</v>
      </c>
      <c r="S13983" t="s">
        <v>233771</v>
      </c>
    </row>
    <row r="13984" spans="1:19" x14ac:dyDescent="0.35">
      <c r="A13984" s="1">
        <v>17598</v>
      </c>
      <c r="B13984" t="s">
        <v>7887</v>
      </c>
      <c r="C13984" t="s">
        <v>59233</v>
      </c>
      <c r="D13984" t="s">
        <v>5</v>
      </c>
      <c r="E13984" t="s">
        <v>119955</v>
      </c>
      <c r="F13984" t="s">
        <v>120713</v>
      </c>
      <c r="G13984">
        <v>6.9999999999999999E-6</v>
      </c>
      <c r="H13984" t="s">
        <v>7887</v>
      </c>
      <c r="I13984" t="s">
        <v>132420</v>
      </c>
      <c r="J13984" s="2" t="s">
        <v>177043</v>
      </c>
      <c r="K13984" t="s">
        <v>210721</v>
      </c>
      <c r="L13984" t="s">
        <v>228704</v>
      </c>
      <c r="M13984" t="s">
        <v>8</v>
      </c>
      <c r="N13984" t="s">
        <v>228830</v>
      </c>
      <c r="O13984" t="s">
        <v>229110</v>
      </c>
      <c r="P13984" t="s">
        <v>229110</v>
      </c>
      <c r="Q13984" t="s">
        <v>124095</v>
      </c>
      <c r="R13984" t="s">
        <v>210520</v>
      </c>
      <c r="S13984" t="s">
        <v>233771</v>
      </c>
    </row>
    <row r="13985" spans="1:19" x14ac:dyDescent="0.35">
      <c r="A13985" s="1">
        <v>17599</v>
      </c>
      <c r="B13985" t="s">
        <v>7887</v>
      </c>
      <c r="C13985" t="s">
        <v>59234</v>
      </c>
      <c r="D13985" t="s">
        <v>5</v>
      </c>
      <c r="E13985" t="s">
        <v>119954</v>
      </c>
      <c r="F13985" t="s">
        <v>120101</v>
      </c>
      <c r="G13985">
        <v>1.3499999999999999E-5</v>
      </c>
      <c r="H13985" t="s">
        <v>7887</v>
      </c>
      <c r="I13985" t="s">
        <v>132420</v>
      </c>
      <c r="J13985" s="2" t="s">
        <v>177043</v>
      </c>
      <c r="K13985" t="s">
        <v>210721</v>
      </c>
      <c r="L13985" t="s">
        <v>228704</v>
      </c>
      <c r="M13985" t="s">
        <v>8</v>
      </c>
      <c r="N13985" t="s">
        <v>228830</v>
      </c>
      <c r="O13985" t="s">
        <v>229110</v>
      </c>
      <c r="P13985" t="s">
        <v>229110</v>
      </c>
      <c r="Q13985" t="s">
        <v>124095</v>
      </c>
      <c r="R13985" t="s">
        <v>210520</v>
      </c>
      <c r="S13985" t="s">
        <v>233771</v>
      </c>
    </row>
    <row r="13986" spans="1:19" x14ac:dyDescent="0.35">
      <c r="A13986" s="1">
        <v>17600</v>
      </c>
      <c r="B13986" t="s">
        <v>7887</v>
      </c>
      <c r="C13986" t="s">
        <v>59235</v>
      </c>
      <c r="D13986" t="s">
        <v>5</v>
      </c>
      <c r="E13986" t="s">
        <v>119954</v>
      </c>
      <c r="F13986" t="s">
        <v>120458</v>
      </c>
      <c r="G13986">
        <v>2.0999999999999999E-5</v>
      </c>
      <c r="H13986" t="s">
        <v>7887</v>
      </c>
      <c r="I13986" t="s">
        <v>132420</v>
      </c>
      <c r="J13986" s="2" t="s">
        <v>177043</v>
      </c>
      <c r="K13986" t="s">
        <v>210721</v>
      </c>
      <c r="L13986" t="s">
        <v>228704</v>
      </c>
      <c r="M13986" t="s">
        <v>8</v>
      </c>
      <c r="N13986" t="s">
        <v>228830</v>
      </c>
      <c r="O13986" t="s">
        <v>229110</v>
      </c>
      <c r="P13986" t="s">
        <v>229110</v>
      </c>
      <c r="Q13986" t="s">
        <v>124095</v>
      </c>
      <c r="R13986" t="s">
        <v>210520</v>
      </c>
      <c r="S13986" t="s">
        <v>233771</v>
      </c>
    </row>
    <row r="13987" spans="1:19" x14ac:dyDescent="0.35">
      <c r="A13987" s="1">
        <v>17601</v>
      </c>
      <c r="B13987" t="s">
        <v>7887</v>
      </c>
      <c r="C13987" t="s">
        <v>59236</v>
      </c>
      <c r="D13987" t="s">
        <v>4</v>
      </c>
      <c r="F13987" t="s">
        <v>120727</v>
      </c>
      <c r="G13987">
        <v>1.3E-6</v>
      </c>
      <c r="H13987" t="s">
        <v>7887</v>
      </c>
      <c r="I13987" t="s">
        <v>132420</v>
      </c>
      <c r="J13987" s="2" t="s">
        <v>177043</v>
      </c>
      <c r="K13987" t="s">
        <v>210721</v>
      </c>
      <c r="L13987" t="s">
        <v>228704</v>
      </c>
      <c r="M13987" t="s">
        <v>8</v>
      </c>
      <c r="N13987" t="s">
        <v>228830</v>
      </c>
      <c r="O13987" t="s">
        <v>229110</v>
      </c>
      <c r="P13987" t="s">
        <v>229110</v>
      </c>
      <c r="Q13987" t="s">
        <v>124095</v>
      </c>
      <c r="R13987" t="s">
        <v>210520</v>
      </c>
      <c r="S13987" t="s">
        <v>233771</v>
      </c>
    </row>
    <row r="13988" spans="1:19" x14ac:dyDescent="0.35">
      <c r="A13988" s="1">
        <v>17603</v>
      </c>
      <c r="B13988" t="s">
        <v>7888</v>
      </c>
      <c r="C13988" t="s">
        <v>59237</v>
      </c>
      <c r="D13988" t="s">
        <v>5</v>
      </c>
      <c r="F13988" t="s">
        <v>122393</v>
      </c>
      <c r="G13988">
        <v>2.5000000000000002E-6</v>
      </c>
      <c r="H13988" t="s">
        <v>7888</v>
      </c>
      <c r="I13988" t="s">
        <v>132421</v>
      </c>
      <c r="J13988" s="2" t="s">
        <v>177044</v>
      </c>
      <c r="K13988" t="s">
        <v>210722</v>
      </c>
      <c r="L13988" t="s">
        <v>228704</v>
      </c>
      <c r="M13988" t="s">
        <v>8</v>
      </c>
      <c r="N13988" t="s">
        <v>228841</v>
      </c>
      <c r="O13988" t="s">
        <v>229137</v>
      </c>
      <c r="P13988" t="s">
        <v>229137</v>
      </c>
      <c r="Q13988" t="s">
        <v>120056</v>
      </c>
      <c r="R13988" t="s">
        <v>210520</v>
      </c>
      <c r="S13988" t="s">
        <v>233771</v>
      </c>
    </row>
    <row r="13989" spans="1:19" x14ac:dyDescent="0.35">
      <c r="A13989" s="1">
        <v>17604</v>
      </c>
      <c r="B13989" t="s">
        <v>7888</v>
      </c>
      <c r="C13989" t="s">
        <v>59238</v>
      </c>
      <c r="D13989" t="s">
        <v>5</v>
      </c>
      <c r="E13989" t="s">
        <v>119955</v>
      </c>
      <c r="F13989" t="s">
        <v>120698</v>
      </c>
      <c r="G13989">
        <v>2.4000000000000001E-5</v>
      </c>
      <c r="H13989" t="s">
        <v>7888</v>
      </c>
      <c r="I13989" t="s">
        <v>132421</v>
      </c>
      <c r="J13989" s="2" t="s">
        <v>177044</v>
      </c>
      <c r="K13989" t="s">
        <v>210722</v>
      </c>
      <c r="L13989" t="s">
        <v>228704</v>
      </c>
      <c r="M13989" t="s">
        <v>8</v>
      </c>
      <c r="N13989" t="s">
        <v>228841</v>
      </c>
      <c r="O13989" t="s">
        <v>229137</v>
      </c>
      <c r="P13989" t="s">
        <v>229137</v>
      </c>
      <c r="Q13989" t="s">
        <v>120056</v>
      </c>
      <c r="R13989" t="s">
        <v>210520</v>
      </c>
      <c r="S13989" t="s">
        <v>233771</v>
      </c>
    </row>
    <row r="13990" spans="1:19" x14ac:dyDescent="0.35">
      <c r="A13990" s="1">
        <v>17608</v>
      </c>
      <c r="B13990" t="s">
        <v>7889</v>
      </c>
      <c r="C13990" t="s">
        <v>59239</v>
      </c>
      <c r="D13990" t="s">
        <v>4</v>
      </c>
      <c r="F13990" t="s">
        <v>121485</v>
      </c>
      <c r="G13990">
        <v>3.9999999999999998E-6</v>
      </c>
      <c r="H13990" t="s">
        <v>7889</v>
      </c>
      <c r="I13990" t="s">
        <v>132422</v>
      </c>
      <c r="J13990" s="2" t="s">
        <v>177045</v>
      </c>
      <c r="K13990" t="s">
        <v>210723</v>
      </c>
      <c r="L13990" t="s">
        <v>228704</v>
      </c>
      <c r="M13990" t="s">
        <v>8</v>
      </c>
      <c r="N13990" t="s">
        <v>228828</v>
      </c>
      <c r="O13990" t="s">
        <v>229108</v>
      </c>
      <c r="P13990" t="s">
        <v>229108</v>
      </c>
      <c r="Q13990" t="s">
        <v>120059</v>
      </c>
      <c r="R13990" t="s">
        <v>210520</v>
      </c>
      <c r="S13990" t="s">
        <v>233771</v>
      </c>
    </row>
    <row r="13991" spans="1:19" x14ac:dyDescent="0.35">
      <c r="A13991" s="1">
        <v>17609</v>
      </c>
      <c r="B13991" t="s">
        <v>7890</v>
      </c>
      <c r="C13991" t="s">
        <v>59240</v>
      </c>
      <c r="D13991" t="s">
        <v>5</v>
      </c>
      <c r="E13991" t="s">
        <v>119958</v>
      </c>
      <c r="F13991" t="s">
        <v>121452</v>
      </c>
      <c r="G13991">
        <v>1.5E-5</v>
      </c>
      <c r="H13991" t="s">
        <v>7890</v>
      </c>
      <c r="I13991" t="s">
        <v>132423</v>
      </c>
      <c r="J13991" s="2" t="s">
        <v>177046</v>
      </c>
      <c r="K13991" t="s">
        <v>210724</v>
      </c>
      <c r="L13991" t="s">
        <v>228704</v>
      </c>
      <c r="M13991" t="s">
        <v>8</v>
      </c>
      <c r="N13991" t="s">
        <v>228828</v>
      </c>
      <c r="O13991" t="s">
        <v>229113</v>
      </c>
      <c r="P13991" t="s">
        <v>230104</v>
      </c>
      <c r="Q13991" t="s">
        <v>120377</v>
      </c>
      <c r="R13991" t="s">
        <v>210520</v>
      </c>
      <c r="S13991" t="s">
        <v>233771</v>
      </c>
    </row>
    <row r="13992" spans="1:19" x14ac:dyDescent="0.35">
      <c r="A13992" s="1">
        <v>17610</v>
      </c>
      <c r="B13992" t="s">
        <v>7890</v>
      </c>
      <c r="C13992" t="s">
        <v>59241</v>
      </c>
      <c r="D13992" t="s">
        <v>5</v>
      </c>
      <c r="E13992" t="s">
        <v>119956</v>
      </c>
      <c r="F13992" t="s">
        <v>121955</v>
      </c>
      <c r="G13992">
        <v>1.5E-5</v>
      </c>
      <c r="H13992" t="s">
        <v>7890</v>
      </c>
      <c r="I13992" t="s">
        <v>132423</v>
      </c>
      <c r="J13992" s="2" t="s">
        <v>177046</v>
      </c>
      <c r="K13992" t="s">
        <v>210724</v>
      </c>
      <c r="L13992" t="s">
        <v>228704</v>
      </c>
      <c r="M13992" t="s">
        <v>8</v>
      </c>
      <c r="N13992" t="s">
        <v>228828</v>
      </c>
      <c r="O13992" t="s">
        <v>229113</v>
      </c>
      <c r="P13992" t="s">
        <v>230104</v>
      </c>
      <c r="Q13992" t="s">
        <v>120377</v>
      </c>
      <c r="R13992" t="s">
        <v>210520</v>
      </c>
      <c r="S13992" t="s">
        <v>233771</v>
      </c>
    </row>
    <row r="13993" spans="1:19" x14ac:dyDescent="0.35">
      <c r="A13993" s="1">
        <v>17611</v>
      </c>
      <c r="B13993" t="s">
        <v>7890</v>
      </c>
      <c r="C13993" t="s">
        <v>59242</v>
      </c>
      <c r="D13993" t="s">
        <v>5</v>
      </c>
      <c r="E13993" t="s">
        <v>119954</v>
      </c>
      <c r="F13993" t="s">
        <v>121171</v>
      </c>
      <c r="G13993">
        <v>2.0000000000000002E-5</v>
      </c>
      <c r="H13993" t="s">
        <v>7890</v>
      </c>
      <c r="I13993" t="s">
        <v>132423</v>
      </c>
      <c r="J13993" s="2" t="s">
        <v>177046</v>
      </c>
      <c r="K13993" t="s">
        <v>210724</v>
      </c>
      <c r="L13993" t="s">
        <v>228704</v>
      </c>
      <c r="M13993" t="s">
        <v>8</v>
      </c>
      <c r="N13993" t="s">
        <v>228828</v>
      </c>
      <c r="O13993" t="s">
        <v>229113</v>
      </c>
      <c r="P13993" t="s">
        <v>230104</v>
      </c>
      <c r="Q13993" t="s">
        <v>120377</v>
      </c>
      <c r="R13993" t="s">
        <v>210520</v>
      </c>
      <c r="S13993" t="s">
        <v>233771</v>
      </c>
    </row>
    <row r="13994" spans="1:19" x14ac:dyDescent="0.35">
      <c r="A13994" s="1">
        <v>17613</v>
      </c>
      <c r="B13994" t="s">
        <v>7890</v>
      </c>
      <c r="C13994" t="s">
        <v>59243</v>
      </c>
      <c r="D13994" t="s">
        <v>5</v>
      </c>
      <c r="E13994" t="s">
        <v>119955</v>
      </c>
      <c r="F13994" t="s">
        <v>122352</v>
      </c>
      <c r="G13994">
        <v>9.0000000000000002E-6</v>
      </c>
      <c r="H13994" t="s">
        <v>7890</v>
      </c>
      <c r="I13994" t="s">
        <v>132423</v>
      </c>
      <c r="J13994" s="2" t="s">
        <v>177046</v>
      </c>
      <c r="K13994" t="s">
        <v>210724</v>
      </c>
      <c r="L13994" t="s">
        <v>228704</v>
      </c>
      <c r="M13994" t="s">
        <v>8</v>
      </c>
      <c r="N13994" t="s">
        <v>228828</v>
      </c>
      <c r="O13994" t="s">
        <v>229113</v>
      </c>
      <c r="P13994" t="s">
        <v>230104</v>
      </c>
      <c r="Q13994" t="s">
        <v>120377</v>
      </c>
      <c r="R13994" t="s">
        <v>210520</v>
      </c>
      <c r="S13994" t="s">
        <v>233771</v>
      </c>
    </row>
    <row r="13995" spans="1:19" x14ac:dyDescent="0.35">
      <c r="A13995" s="1">
        <v>17614</v>
      </c>
      <c r="B13995" t="s">
        <v>7891</v>
      </c>
      <c r="C13995" t="s">
        <v>59244</v>
      </c>
      <c r="D13995" t="s">
        <v>5</v>
      </c>
      <c r="E13995" t="s">
        <v>119955</v>
      </c>
      <c r="F13995" t="s">
        <v>120326</v>
      </c>
      <c r="G13995">
        <v>7.4000000000000003E-6</v>
      </c>
      <c r="H13995" t="s">
        <v>7891</v>
      </c>
      <c r="I13995" t="s">
        <v>132424</v>
      </c>
      <c r="J13995" s="2" t="s">
        <v>177047</v>
      </c>
      <c r="K13995" t="s">
        <v>210532</v>
      </c>
      <c r="L13995" t="s">
        <v>228704</v>
      </c>
      <c r="M13995" t="s">
        <v>14</v>
      </c>
      <c r="N13995" t="s">
        <v>228857</v>
      </c>
      <c r="O13995" t="s">
        <v>229149</v>
      </c>
      <c r="P13995" t="s">
        <v>229149</v>
      </c>
      <c r="Q13995" t="s">
        <v>120056</v>
      </c>
      <c r="R13995" t="s">
        <v>210520</v>
      </c>
      <c r="S13995" t="s">
        <v>233771</v>
      </c>
    </row>
    <row r="13996" spans="1:19" x14ac:dyDescent="0.35">
      <c r="A13996" s="1">
        <v>17615</v>
      </c>
      <c r="B13996" t="s">
        <v>7892</v>
      </c>
      <c r="C13996" t="s">
        <v>59245</v>
      </c>
      <c r="D13996" t="s">
        <v>4</v>
      </c>
      <c r="F13996" t="s">
        <v>121653</v>
      </c>
      <c r="G13996">
        <v>4.9999999999999998E-8</v>
      </c>
      <c r="H13996" t="s">
        <v>7892</v>
      </c>
      <c r="I13996" t="s">
        <v>132425</v>
      </c>
      <c r="J13996" s="2" t="s">
        <v>177048</v>
      </c>
      <c r="K13996" t="s">
        <v>210725</v>
      </c>
      <c r="L13996" t="s">
        <v>228704</v>
      </c>
      <c r="M13996" t="s">
        <v>228731</v>
      </c>
      <c r="N13996" t="s">
        <v>228872</v>
      </c>
      <c r="O13996" t="s">
        <v>162070</v>
      </c>
      <c r="P13996" t="s">
        <v>162070</v>
      </c>
      <c r="Q13996" t="s">
        <v>121034</v>
      </c>
      <c r="R13996" t="s">
        <v>210520</v>
      </c>
      <c r="S13996" t="s">
        <v>233771</v>
      </c>
    </row>
    <row r="13997" spans="1:19" x14ac:dyDescent="0.35">
      <c r="A13997" s="1">
        <v>17616</v>
      </c>
      <c r="B13997" t="s">
        <v>7893</v>
      </c>
      <c r="C13997" t="s">
        <v>59246</v>
      </c>
      <c r="D13997" t="s">
        <v>5</v>
      </c>
      <c r="E13997" t="s">
        <v>119955</v>
      </c>
      <c r="F13997" t="s">
        <v>121423</v>
      </c>
      <c r="G13997">
        <v>3.0266329999999998E-6</v>
      </c>
      <c r="H13997" t="s">
        <v>7893</v>
      </c>
      <c r="I13997" t="s">
        <v>132426</v>
      </c>
      <c r="J13997" s="2" t="s">
        <v>177049</v>
      </c>
      <c r="K13997" t="s">
        <v>210520</v>
      </c>
      <c r="L13997" t="s">
        <v>228706</v>
      </c>
      <c r="M13997" t="s">
        <v>8</v>
      </c>
      <c r="N13997" t="s">
        <v>228864</v>
      </c>
      <c r="O13997" t="s">
        <v>229158</v>
      </c>
      <c r="P13997" t="s">
        <v>230968</v>
      </c>
      <c r="Q13997" t="s">
        <v>122295</v>
      </c>
      <c r="R13997" t="s">
        <v>210520</v>
      </c>
      <c r="S13997" t="s">
        <v>233771</v>
      </c>
    </row>
    <row r="13998" spans="1:19" x14ac:dyDescent="0.35">
      <c r="A13998" s="1">
        <v>17617</v>
      </c>
      <c r="B13998" t="s">
        <v>7893</v>
      </c>
      <c r="C13998" t="s">
        <v>59247</v>
      </c>
      <c r="D13998" t="s">
        <v>5</v>
      </c>
      <c r="E13998" t="s">
        <v>119956</v>
      </c>
      <c r="F13998" t="s">
        <v>121715</v>
      </c>
      <c r="G13998">
        <v>1.7499999999999998E-5</v>
      </c>
      <c r="H13998" t="s">
        <v>7893</v>
      </c>
      <c r="I13998" t="s">
        <v>132426</v>
      </c>
      <c r="J13998" s="2" t="s">
        <v>177049</v>
      </c>
      <c r="K13998" t="s">
        <v>210520</v>
      </c>
      <c r="L13998" t="s">
        <v>228706</v>
      </c>
      <c r="M13998" t="s">
        <v>8</v>
      </c>
      <c r="N13998" t="s">
        <v>228864</v>
      </c>
      <c r="O13998" t="s">
        <v>229158</v>
      </c>
      <c r="P13998" t="s">
        <v>230968</v>
      </c>
      <c r="Q13998" t="s">
        <v>122295</v>
      </c>
      <c r="R13998" t="s">
        <v>210520</v>
      </c>
      <c r="S13998" t="s">
        <v>233771</v>
      </c>
    </row>
    <row r="13999" spans="1:19" x14ac:dyDescent="0.35">
      <c r="A13999" s="1">
        <v>17618</v>
      </c>
      <c r="B13999" t="s">
        <v>7893</v>
      </c>
      <c r="C13999" t="s">
        <v>59248</v>
      </c>
      <c r="D13999" t="s">
        <v>5</v>
      </c>
      <c r="E13999" t="s">
        <v>119958</v>
      </c>
      <c r="F13999" t="s">
        <v>122955</v>
      </c>
      <c r="G13999">
        <v>3.2400000000000001E-5</v>
      </c>
      <c r="H13999" t="s">
        <v>7893</v>
      </c>
      <c r="I13999" t="s">
        <v>132426</v>
      </c>
      <c r="J13999" s="2" t="s">
        <v>177049</v>
      </c>
      <c r="K13999" t="s">
        <v>210520</v>
      </c>
      <c r="L13999" t="s">
        <v>228706</v>
      </c>
      <c r="M13999" t="s">
        <v>8</v>
      </c>
      <c r="N13999" t="s">
        <v>228864</v>
      </c>
      <c r="O13999" t="s">
        <v>229158</v>
      </c>
      <c r="P13999" t="s">
        <v>230968</v>
      </c>
      <c r="Q13999" t="s">
        <v>122295</v>
      </c>
      <c r="R13999" t="s">
        <v>210520</v>
      </c>
      <c r="S13999" t="s">
        <v>233771</v>
      </c>
    </row>
    <row r="14000" spans="1:19" x14ac:dyDescent="0.35">
      <c r="A14000" s="1">
        <v>17619</v>
      </c>
      <c r="B14000" t="s">
        <v>7893</v>
      </c>
      <c r="C14000" t="s">
        <v>59249</v>
      </c>
      <c r="D14000" t="s">
        <v>5</v>
      </c>
      <c r="F14000" t="s">
        <v>121650</v>
      </c>
      <c r="G14000">
        <v>1.8499999999999999E-5</v>
      </c>
      <c r="H14000" t="s">
        <v>7893</v>
      </c>
      <c r="I14000" t="s">
        <v>132426</v>
      </c>
      <c r="J14000" s="2" t="s">
        <v>177049</v>
      </c>
      <c r="K14000" t="s">
        <v>210520</v>
      </c>
      <c r="L14000" t="s">
        <v>228706</v>
      </c>
      <c r="M14000" t="s">
        <v>8</v>
      </c>
      <c r="N14000" t="s">
        <v>228864</v>
      </c>
      <c r="O14000" t="s">
        <v>229158</v>
      </c>
      <c r="P14000" t="s">
        <v>230968</v>
      </c>
      <c r="Q14000" t="s">
        <v>122295</v>
      </c>
      <c r="R14000" t="s">
        <v>210520</v>
      </c>
      <c r="S14000" t="s">
        <v>233771</v>
      </c>
    </row>
    <row r="14001" spans="1:19" x14ac:dyDescent="0.35">
      <c r="A14001" s="1">
        <v>17620</v>
      </c>
      <c r="B14001" t="s">
        <v>7894</v>
      </c>
      <c r="C14001" t="s">
        <v>59250</v>
      </c>
      <c r="D14001" t="s">
        <v>5</v>
      </c>
      <c r="E14001" t="s">
        <v>119955</v>
      </c>
      <c r="F14001" t="s">
        <v>120940</v>
      </c>
      <c r="G14001">
        <v>3.7E-7</v>
      </c>
      <c r="H14001" t="s">
        <v>7894</v>
      </c>
      <c r="I14001" t="s">
        <v>132427</v>
      </c>
      <c r="J14001" s="2" t="s">
        <v>177050</v>
      </c>
      <c r="K14001" t="s">
        <v>210520</v>
      </c>
      <c r="L14001" t="s">
        <v>228706</v>
      </c>
      <c r="M14001" t="s">
        <v>8</v>
      </c>
      <c r="N14001" t="s">
        <v>228832</v>
      </c>
      <c r="O14001" t="s">
        <v>229374</v>
      </c>
      <c r="P14001" t="s">
        <v>230919</v>
      </c>
      <c r="Q14001" t="s">
        <v>123278</v>
      </c>
      <c r="R14001" t="s">
        <v>210520</v>
      </c>
      <c r="S14001" t="s">
        <v>233771</v>
      </c>
    </row>
    <row r="14002" spans="1:19" x14ac:dyDescent="0.35">
      <c r="A14002" s="1">
        <v>17622</v>
      </c>
      <c r="B14002" t="s">
        <v>7894</v>
      </c>
      <c r="C14002" t="s">
        <v>59251</v>
      </c>
      <c r="D14002" t="s">
        <v>5</v>
      </c>
      <c r="E14002" t="s">
        <v>119955</v>
      </c>
      <c r="F14002" t="s">
        <v>122591</v>
      </c>
      <c r="G14002">
        <v>5.2499999999999997E-6</v>
      </c>
      <c r="H14002" t="s">
        <v>7894</v>
      </c>
      <c r="I14002" t="s">
        <v>132427</v>
      </c>
      <c r="J14002" s="2" t="s">
        <v>177050</v>
      </c>
      <c r="K14002" t="s">
        <v>210520</v>
      </c>
      <c r="L14002" t="s">
        <v>228706</v>
      </c>
      <c r="M14002" t="s">
        <v>8</v>
      </c>
      <c r="N14002" t="s">
        <v>228832</v>
      </c>
      <c r="O14002" t="s">
        <v>229374</v>
      </c>
      <c r="P14002" t="s">
        <v>230919</v>
      </c>
      <c r="Q14002" t="s">
        <v>123278</v>
      </c>
      <c r="R14002" t="s">
        <v>210520</v>
      </c>
      <c r="S14002" t="s">
        <v>233771</v>
      </c>
    </row>
    <row r="14003" spans="1:19" x14ac:dyDescent="0.35">
      <c r="A14003" s="1">
        <v>17623</v>
      </c>
      <c r="B14003" t="s">
        <v>7895</v>
      </c>
      <c r="C14003" t="s">
        <v>59252</v>
      </c>
      <c r="D14003" t="s">
        <v>5</v>
      </c>
      <c r="F14003" t="s">
        <v>123091</v>
      </c>
      <c r="G14003">
        <v>1.9199999999999998E-6</v>
      </c>
      <c r="H14003" t="s">
        <v>7895</v>
      </c>
      <c r="I14003" t="s">
        <v>132428</v>
      </c>
      <c r="K14003" t="s">
        <v>210520</v>
      </c>
      <c r="L14003" t="s">
        <v>228704</v>
      </c>
      <c r="M14003" t="s">
        <v>228720</v>
      </c>
      <c r="N14003" t="s">
        <v>228847</v>
      </c>
      <c r="O14003" t="s">
        <v>229136</v>
      </c>
      <c r="P14003" t="s">
        <v>231107</v>
      </c>
      <c r="R14003" t="s">
        <v>210520</v>
      </c>
      <c r="S14003" t="s">
        <v>233771</v>
      </c>
    </row>
    <row r="14004" spans="1:19" x14ac:dyDescent="0.35">
      <c r="A14004" s="1">
        <v>17624</v>
      </c>
      <c r="B14004" t="s">
        <v>7896</v>
      </c>
      <c r="C14004" t="s">
        <v>59253</v>
      </c>
      <c r="D14004" t="s">
        <v>5</v>
      </c>
      <c r="E14004" t="s">
        <v>119954</v>
      </c>
      <c r="F14004" t="s">
        <v>121472</v>
      </c>
      <c r="G14004">
        <v>1.0000000000000001E-5</v>
      </c>
      <c r="H14004" t="s">
        <v>7896</v>
      </c>
      <c r="I14004" t="s">
        <v>132429</v>
      </c>
      <c r="J14004" s="2" t="s">
        <v>177051</v>
      </c>
      <c r="K14004" t="s">
        <v>210726</v>
      </c>
      <c r="L14004" t="s">
        <v>228704</v>
      </c>
      <c r="M14004" t="s">
        <v>8</v>
      </c>
      <c r="N14004" t="s">
        <v>228828</v>
      </c>
      <c r="O14004" t="s">
        <v>229113</v>
      </c>
      <c r="P14004" t="s">
        <v>230137</v>
      </c>
      <c r="Q14004" t="s">
        <v>122243</v>
      </c>
      <c r="R14004" t="s">
        <v>210520</v>
      </c>
      <c r="S14004" t="s">
        <v>233771</v>
      </c>
    </row>
    <row r="14005" spans="1:19" x14ac:dyDescent="0.35">
      <c r="A14005" s="1">
        <v>17625</v>
      </c>
      <c r="B14005" t="s">
        <v>7896</v>
      </c>
      <c r="C14005" t="s">
        <v>59254</v>
      </c>
      <c r="D14005" t="s">
        <v>5</v>
      </c>
      <c r="F14005" t="s">
        <v>121148</v>
      </c>
      <c r="G14005">
        <v>9.9999999999999995E-7</v>
      </c>
      <c r="H14005" t="s">
        <v>7896</v>
      </c>
      <c r="I14005" t="s">
        <v>132429</v>
      </c>
      <c r="J14005" s="2" t="s">
        <v>177051</v>
      </c>
      <c r="K14005" t="s">
        <v>210726</v>
      </c>
      <c r="L14005" t="s">
        <v>228704</v>
      </c>
      <c r="M14005" t="s">
        <v>8</v>
      </c>
      <c r="N14005" t="s">
        <v>228828</v>
      </c>
      <c r="O14005" t="s">
        <v>229113</v>
      </c>
      <c r="P14005" t="s">
        <v>230137</v>
      </c>
      <c r="Q14005" t="s">
        <v>122243</v>
      </c>
      <c r="R14005" t="s">
        <v>210520</v>
      </c>
      <c r="S14005" t="s">
        <v>233771</v>
      </c>
    </row>
    <row r="14006" spans="1:19" x14ac:dyDescent="0.35">
      <c r="A14006" s="1">
        <v>17626</v>
      </c>
      <c r="B14006" t="s">
        <v>7896</v>
      </c>
      <c r="C14006" t="s">
        <v>59255</v>
      </c>
      <c r="D14006" t="s">
        <v>5</v>
      </c>
      <c r="E14006" t="s">
        <v>119957</v>
      </c>
      <c r="F14006" t="s">
        <v>120969</v>
      </c>
      <c r="G14006">
        <v>6.0000000000000002E-5</v>
      </c>
      <c r="H14006" t="s">
        <v>7896</v>
      </c>
      <c r="I14006" t="s">
        <v>132429</v>
      </c>
      <c r="J14006" s="2" t="s">
        <v>177051</v>
      </c>
      <c r="K14006" t="s">
        <v>210726</v>
      </c>
      <c r="L14006" t="s">
        <v>228704</v>
      </c>
      <c r="M14006" t="s">
        <v>8</v>
      </c>
      <c r="N14006" t="s">
        <v>228828</v>
      </c>
      <c r="O14006" t="s">
        <v>229113</v>
      </c>
      <c r="P14006" t="s">
        <v>230137</v>
      </c>
      <c r="Q14006" t="s">
        <v>122243</v>
      </c>
      <c r="R14006" t="s">
        <v>210520</v>
      </c>
      <c r="S14006" t="s">
        <v>233771</v>
      </c>
    </row>
    <row r="14007" spans="1:19" x14ac:dyDescent="0.35">
      <c r="A14007" s="1">
        <v>17627</v>
      </c>
      <c r="B14007" t="s">
        <v>7896</v>
      </c>
      <c r="C14007" t="s">
        <v>59256</v>
      </c>
      <c r="D14007" t="s">
        <v>5</v>
      </c>
      <c r="E14007" t="s">
        <v>119958</v>
      </c>
      <c r="F14007" t="s">
        <v>121428</v>
      </c>
      <c r="G14007">
        <v>2.5000000000000001E-5</v>
      </c>
      <c r="H14007" t="s">
        <v>7896</v>
      </c>
      <c r="I14007" t="s">
        <v>132429</v>
      </c>
      <c r="J14007" s="2" t="s">
        <v>177051</v>
      </c>
      <c r="K14007" t="s">
        <v>210726</v>
      </c>
      <c r="L14007" t="s">
        <v>228704</v>
      </c>
      <c r="M14007" t="s">
        <v>8</v>
      </c>
      <c r="N14007" t="s">
        <v>228828</v>
      </c>
      <c r="O14007" t="s">
        <v>229113</v>
      </c>
      <c r="P14007" t="s">
        <v>230137</v>
      </c>
      <c r="Q14007" t="s">
        <v>122243</v>
      </c>
      <c r="R14007" t="s">
        <v>210520</v>
      </c>
      <c r="S14007" t="s">
        <v>233771</v>
      </c>
    </row>
    <row r="14008" spans="1:19" x14ac:dyDescent="0.35">
      <c r="A14008" s="1">
        <v>17628</v>
      </c>
      <c r="B14008" t="s">
        <v>7896</v>
      </c>
      <c r="C14008" t="s">
        <v>59257</v>
      </c>
      <c r="D14008" t="s">
        <v>5</v>
      </c>
      <c r="E14008" t="s">
        <v>119955</v>
      </c>
      <c r="F14008" t="s">
        <v>120679</v>
      </c>
      <c r="G14008">
        <v>6.0000000000000002E-6</v>
      </c>
      <c r="H14008" t="s">
        <v>7896</v>
      </c>
      <c r="I14008" t="s">
        <v>132429</v>
      </c>
      <c r="J14008" s="2" t="s">
        <v>177051</v>
      </c>
      <c r="K14008" t="s">
        <v>210726</v>
      </c>
      <c r="L14008" t="s">
        <v>228704</v>
      </c>
      <c r="M14008" t="s">
        <v>8</v>
      </c>
      <c r="N14008" t="s">
        <v>228828</v>
      </c>
      <c r="O14008" t="s">
        <v>229113</v>
      </c>
      <c r="P14008" t="s">
        <v>230137</v>
      </c>
      <c r="Q14008" t="s">
        <v>122243</v>
      </c>
      <c r="R14008" t="s">
        <v>210520</v>
      </c>
      <c r="S14008" t="s">
        <v>233771</v>
      </c>
    </row>
    <row r="14009" spans="1:19" x14ac:dyDescent="0.35">
      <c r="A14009" s="1">
        <v>17629</v>
      </c>
      <c r="B14009" t="s">
        <v>7896</v>
      </c>
      <c r="C14009" t="s">
        <v>59258</v>
      </c>
      <c r="D14009" t="s">
        <v>5</v>
      </c>
      <c r="E14009" t="s">
        <v>119956</v>
      </c>
      <c r="F14009" t="s">
        <v>120584</v>
      </c>
      <c r="G14009">
        <v>1.4E-5</v>
      </c>
      <c r="H14009" t="s">
        <v>7896</v>
      </c>
      <c r="I14009" t="s">
        <v>132429</v>
      </c>
      <c r="J14009" s="2" t="s">
        <v>177051</v>
      </c>
      <c r="K14009" t="s">
        <v>210726</v>
      </c>
      <c r="L14009" t="s">
        <v>228704</v>
      </c>
      <c r="M14009" t="s">
        <v>8</v>
      </c>
      <c r="N14009" t="s">
        <v>228828</v>
      </c>
      <c r="O14009" t="s">
        <v>229113</v>
      </c>
      <c r="P14009" t="s">
        <v>230137</v>
      </c>
      <c r="Q14009" t="s">
        <v>122243</v>
      </c>
      <c r="R14009" t="s">
        <v>210520</v>
      </c>
      <c r="S14009" t="s">
        <v>233771</v>
      </c>
    </row>
    <row r="14010" spans="1:19" x14ac:dyDescent="0.35">
      <c r="A14010" s="1">
        <v>17631</v>
      </c>
      <c r="B14010" t="s">
        <v>7897</v>
      </c>
      <c r="C14010" t="s">
        <v>59259</v>
      </c>
      <c r="D14010" t="s">
        <v>4</v>
      </c>
      <c r="F14010" t="s">
        <v>120646</v>
      </c>
      <c r="G14010">
        <v>5.5000000000000003E-7</v>
      </c>
      <c r="H14010" t="s">
        <v>7897</v>
      </c>
      <c r="I14010" t="s">
        <v>132430</v>
      </c>
      <c r="J14010" s="2" t="s">
        <v>177052</v>
      </c>
      <c r="K14010" t="s">
        <v>210520</v>
      </c>
      <c r="L14010" t="s">
        <v>228704</v>
      </c>
      <c r="M14010" t="s">
        <v>8</v>
      </c>
      <c r="N14010" t="s">
        <v>228877</v>
      </c>
      <c r="O14010" t="s">
        <v>229177</v>
      </c>
      <c r="P14010" t="s">
        <v>230117</v>
      </c>
      <c r="Q14010" t="s">
        <v>120060</v>
      </c>
      <c r="R14010" t="s">
        <v>210520</v>
      </c>
      <c r="S14010" t="s">
        <v>233771</v>
      </c>
    </row>
    <row r="14011" spans="1:19" x14ac:dyDescent="0.35">
      <c r="A14011" s="1">
        <v>17632</v>
      </c>
      <c r="B14011" t="s">
        <v>7898</v>
      </c>
      <c r="C14011" t="s">
        <v>59260</v>
      </c>
      <c r="D14011" t="s">
        <v>5</v>
      </c>
      <c r="F14011" t="s">
        <v>121147</v>
      </c>
      <c r="G14011">
        <v>3.0000000000000001E-6</v>
      </c>
      <c r="H14011" t="s">
        <v>7898</v>
      </c>
      <c r="I14011" t="s">
        <v>132431</v>
      </c>
      <c r="J14011" s="2" t="s">
        <v>177053</v>
      </c>
      <c r="K14011" t="s">
        <v>210520</v>
      </c>
      <c r="L14011" t="s">
        <v>228704</v>
      </c>
      <c r="M14011" t="s">
        <v>8</v>
      </c>
      <c r="N14011" t="s">
        <v>228848</v>
      </c>
      <c r="O14011" t="s">
        <v>229133</v>
      </c>
      <c r="P14011" t="s">
        <v>230112</v>
      </c>
      <c r="Q14011" t="s">
        <v>120008</v>
      </c>
      <c r="R14011" t="s">
        <v>210520</v>
      </c>
      <c r="S14011" t="s">
        <v>233771</v>
      </c>
    </row>
    <row r="14012" spans="1:19" x14ac:dyDescent="0.35">
      <c r="A14012" s="1">
        <v>17634</v>
      </c>
      <c r="B14012" t="s">
        <v>7899</v>
      </c>
      <c r="C14012" t="s">
        <v>59261</v>
      </c>
      <c r="D14012" t="s">
        <v>5</v>
      </c>
      <c r="F14012" t="s">
        <v>120922</v>
      </c>
      <c r="G14012">
        <v>1.1883999999999999E-6</v>
      </c>
      <c r="H14012" t="s">
        <v>7899</v>
      </c>
      <c r="I14012" t="s">
        <v>132432</v>
      </c>
      <c r="J14012" s="2" t="s">
        <v>177054</v>
      </c>
      <c r="K14012" t="s">
        <v>210727</v>
      </c>
      <c r="L14012" t="s">
        <v>228704</v>
      </c>
      <c r="M14012" t="s">
        <v>228722</v>
      </c>
      <c r="O14012" t="s">
        <v>229143</v>
      </c>
      <c r="P14012" t="s">
        <v>229143</v>
      </c>
      <c r="Q14012" t="s">
        <v>119966</v>
      </c>
      <c r="R14012" t="s">
        <v>210520</v>
      </c>
      <c r="S14012" t="s">
        <v>233771</v>
      </c>
    </row>
    <row r="14013" spans="1:19" x14ac:dyDescent="0.35">
      <c r="A14013" s="1">
        <v>17636</v>
      </c>
      <c r="B14013" t="s">
        <v>7900</v>
      </c>
      <c r="C14013" t="s">
        <v>59262</v>
      </c>
      <c r="D14013" t="s">
        <v>5</v>
      </c>
      <c r="F14013" t="s">
        <v>123092</v>
      </c>
      <c r="G14013">
        <v>1.3644E-6</v>
      </c>
      <c r="H14013" t="s">
        <v>7900</v>
      </c>
      <c r="I14013" t="s">
        <v>132433</v>
      </c>
      <c r="J14013" s="2" t="s">
        <v>177055</v>
      </c>
      <c r="K14013" t="s">
        <v>210520</v>
      </c>
      <c r="L14013" t="s">
        <v>228704</v>
      </c>
      <c r="M14013" t="s">
        <v>228720</v>
      </c>
      <c r="N14013" t="s">
        <v>228890</v>
      </c>
      <c r="O14013" t="s">
        <v>229653</v>
      </c>
      <c r="P14013" t="s">
        <v>229653</v>
      </c>
      <c r="Q14013" t="s">
        <v>120682</v>
      </c>
      <c r="R14013" t="s">
        <v>210520</v>
      </c>
      <c r="S14013" t="s">
        <v>233771</v>
      </c>
    </row>
    <row r="14014" spans="1:19" x14ac:dyDescent="0.35">
      <c r="A14014" s="1">
        <v>17637</v>
      </c>
      <c r="B14014" t="s">
        <v>7901</v>
      </c>
      <c r="C14014" t="s">
        <v>59263</v>
      </c>
      <c r="D14014" t="s">
        <v>5</v>
      </c>
      <c r="E14014" t="s">
        <v>119954</v>
      </c>
      <c r="F14014" t="s">
        <v>122676</v>
      </c>
      <c r="G14014">
        <v>5.0000000000000004E-6</v>
      </c>
      <c r="H14014" t="s">
        <v>7901</v>
      </c>
      <c r="I14014" t="s">
        <v>132434</v>
      </c>
      <c r="J14014" s="2" t="s">
        <v>177056</v>
      </c>
      <c r="K14014" t="s">
        <v>210728</v>
      </c>
      <c r="L14014" t="s">
        <v>228704</v>
      </c>
      <c r="M14014" t="s">
        <v>8</v>
      </c>
      <c r="N14014" t="s">
        <v>228848</v>
      </c>
      <c r="O14014" t="s">
        <v>229133</v>
      </c>
      <c r="P14014" t="s">
        <v>229133</v>
      </c>
      <c r="Q14014" t="s">
        <v>121129</v>
      </c>
      <c r="R14014" t="s">
        <v>210520</v>
      </c>
      <c r="S14014" t="s">
        <v>233771</v>
      </c>
    </row>
    <row r="14015" spans="1:19" x14ac:dyDescent="0.35">
      <c r="A14015" s="1">
        <v>17639</v>
      </c>
      <c r="B14015" t="s">
        <v>7901</v>
      </c>
      <c r="C14015" t="s">
        <v>59264</v>
      </c>
      <c r="D14015" t="s">
        <v>5</v>
      </c>
      <c r="E14015" t="s">
        <v>119954</v>
      </c>
      <c r="F14015" t="s">
        <v>120694</v>
      </c>
      <c r="G14015">
        <v>5.0896559999999994E-6</v>
      </c>
      <c r="H14015" t="s">
        <v>7901</v>
      </c>
      <c r="I14015" t="s">
        <v>132434</v>
      </c>
      <c r="J14015" s="2" t="s">
        <v>177056</v>
      </c>
      <c r="K14015" t="s">
        <v>210728</v>
      </c>
      <c r="L14015" t="s">
        <v>228704</v>
      </c>
      <c r="M14015" t="s">
        <v>8</v>
      </c>
      <c r="N14015" t="s">
        <v>228848</v>
      </c>
      <c r="O14015" t="s">
        <v>229133</v>
      </c>
      <c r="P14015" t="s">
        <v>229133</v>
      </c>
      <c r="Q14015" t="s">
        <v>121129</v>
      </c>
      <c r="R14015" t="s">
        <v>210520</v>
      </c>
      <c r="S14015" t="s">
        <v>233771</v>
      </c>
    </row>
    <row r="14016" spans="1:19" x14ac:dyDescent="0.35">
      <c r="A14016" s="1">
        <v>17640</v>
      </c>
      <c r="B14016" t="s">
        <v>7901</v>
      </c>
      <c r="C14016" t="s">
        <v>59265</v>
      </c>
      <c r="D14016" t="s">
        <v>5</v>
      </c>
      <c r="F14016" t="s">
        <v>122058</v>
      </c>
      <c r="G14016">
        <v>6.7951799999999998E-7</v>
      </c>
      <c r="H14016" t="s">
        <v>7901</v>
      </c>
      <c r="I14016" t="s">
        <v>132434</v>
      </c>
      <c r="J14016" s="2" t="s">
        <v>177056</v>
      </c>
      <c r="K14016" t="s">
        <v>210728</v>
      </c>
      <c r="L14016" t="s">
        <v>228704</v>
      </c>
      <c r="M14016" t="s">
        <v>8</v>
      </c>
      <c r="N14016" t="s">
        <v>228848</v>
      </c>
      <c r="O14016" t="s">
        <v>229133</v>
      </c>
      <c r="P14016" t="s">
        <v>229133</v>
      </c>
      <c r="Q14016" t="s">
        <v>121129</v>
      </c>
      <c r="R14016" t="s">
        <v>210520</v>
      </c>
      <c r="S14016" t="s">
        <v>233771</v>
      </c>
    </row>
    <row r="14017" spans="1:19" x14ac:dyDescent="0.35">
      <c r="A14017" s="1">
        <v>17641</v>
      </c>
      <c r="B14017" t="s">
        <v>7902</v>
      </c>
      <c r="C14017" t="s">
        <v>59266</v>
      </c>
      <c r="D14017" t="s">
        <v>5</v>
      </c>
      <c r="E14017" t="s">
        <v>119955</v>
      </c>
      <c r="F14017" t="s">
        <v>120837</v>
      </c>
      <c r="G14017">
        <v>1.012E-6</v>
      </c>
      <c r="H14017" t="s">
        <v>7902</v>
      </c>
      <c r="I14017" t="s">
        <v>132435</v>
      </c>
      <c r="J14017" s="2" t="s">
        <v>177057</v>
      </c>
      <c r="K14017" t="s">
        <v>210520</v>
      </c>
      <c r="L14017" t="s">
        <v>228704</v>
      </c>
      <c r="M14017" t="s">
        <v>8</v>
      </c>
      <c r="N14017" t="s">
        <v>228862</v>
      </c>
      <c r="O14017" t="s">
        <v>229383</v>
      </c>
      <c r="P14017" t="s">
        <v>231108</v>
      </c>
      <c r="R14017" t="s">
        <v>210520</v>
      </c>
      <c r="S14017" t="s">
        <v>233771</v>
      </c>
    </row>
    <row r="14018" spans="1:19" x14ac:dyDescent="0.35">
      <c r="A14018" s="1">
        <v>17642</v>
      </c>
      <c r="B14018" t="s">
        <v>7902</v>
      </c>
      <c r="C14018" t="s">
        <v>59267</v>
      </c>
      <c r="D14018" t="s">
        <v>5</v>
      </c>
      <c r="E14018" t="s">
        <v>119955</v>
      </c>
      <c r="F14018" t="s">
        <v>122636</v>
      </c>
      <c r="G14018">
        <v>1.7999999999999999E-6</v>
      </c>
      <c r="H14018" t="s">
        <v>7902</v>
      </c>
      <c r="I14018" t="s">
        <v>132435</v>
      </c>
      <c r="J14018" s="2" t="s">
        <v>177057</v>
      </c>
      <c r="K14018" t="s">
        <v>210520</v>
      </c>
      <c r="L14018" t="s">
        <v>228704</v>
      </c>
      <c r="M14018" t="s">
        <v>8</v>
      </c>
      <c r="N14018" t="s">
        <v>228862</v>
      </c>
      <c r="O14018" t="s">
        <v>229383</v>
      </c>
      <c r="P14018" t="s">
        <v>231108</v>
      </c>
      <c r="R14018" t="s">
        <v>210520</v>
      </c>
      <c r="S14018" t="s">
        <v>233771</v>
      </c>
    </row>
    <row r="14019" spans="1:19" x14ac:dyDescent="0.35">
      <c r="A14019" s="1">
        <v>17643</v>
      </c>
      <c r="B14019" t="s">
        <v>7903</v>
      </c>
      <c r="C14019" t="s">
        <v>59268</v>
      </c>
      <c r="D14019" t="s">
        <v>4</v>
      </c>
      <c r="F14019" t="s">
        <v>120625</v>
      </c>
      <c r="G14019">
        <v>1.4999999999999999E-7</v>
      </c>
      <c r="H14019" t="s">
        <v>7903</v>
      </c>
      <c r="I14019" t="s">
        <v>132436</v>
      </c>
      <c r="J14019" s="2" t="s">
        <v>177058</v>
      </c>
      <c r="K14019" t="s">
        <v>210520</v>
      </c>
      <c r="L14019" t="s">
        <v>228704</v>
      </c>
      <c r="M14019" t="s">
        <v>8</v>
      </c>
      <c r="N14019" t="s">
        <v>228853</v>
      </c>
      <c r="O14019" t="s">
        <v>229141</v>
      </c>
      <c r="P14019" t="s">
        <v>230215</v>
      </c>
      <c r="R14019" t="s">
        <v>210520</v>
      </c>
      <c r="S14019" t="s">
        <v>233771</v>
      </c>
    </row>
    <row r="14020" spans="1:19" x14ac:dyDescent="0.35">
      <c r="A14020" s="1">
        <v>17644</v>
      </c>
      <c r="B14020" t="s">
        <v>7903</v>
      </c>
      <c r="C14020" t="s">
        <v>59269</v>
      </c>
      <c r="D14020" t="s">
        <v>5</v>
      </c>
      <c r="F14020" t="s">
        <v>120299</v>
      </c>
      <c r="G14020">
        <v>2.4999999999999999E-8</v>
      </c>
      <c r="H14020" t="s">
        <v>7903</v>
      </c>
      <c r="I14020" t="s">
        <v>132436</v>
      </c>
      <c r="J14020" s="2" t="s">
        <v>177058</v>
      </c>
      <c r="K14020" t="s">
        <v>210520</v>
      </c>
      <c r="L14020" t="s">
        <v>228704</v>
      </c>
      <c r="M14020" t="s">
        <v>8</v>
      </c>
      <c r="N14020" t="s">
        <v>228853</v>
      </c>
      <c r="O14020" t="s">
        <v>229141</v>
      </c>
      <c r="P14020" t="s">
        <v>230215</v>
      </c>
      <c r="R14020" t="s">
        <v>210520</v>
      </c>
      <c r="S14020" t="s">
        <v>233771</v>
      </c>
    </row>
    <row r="14021" spans="1:19" x14ac:dyDescent="0.35">
      <c r="A14021" s="1">
        <v>17646</v>
      </c>
      <c r="B14021" t="s">
        <v>7904</v>
      </c>
      <c r="C14021" t="s">
        <v>59270</v>
      </c>
      <c r="D14021" t="s">
        <v>3</v>
      </c>
      <c r="F14021" t="s">
        <v>122230</v>
      </c>
      <c r="G14021">
        <v>8.6199910000000009E-6</v>
      </c>
      <c r="H14021" t="s">
        <v>7904</v>
      </c>
      <c r="I14021" t="s">
        <v>132437</v>
      </c>
      <c r="J14021" s="2" t="s">
        <v>177059</v>
      </c>
      <c r="K14021" t="s">
        <v>210729</v>
      </c>
      <c r="L14021" t="s">
        <v>228707</v>
      </c>
      <c r="M14021" t="s">
        <v>8</v>
      </c>
      <c r="N14021" t="s">
        <v>228841</v>
      </c>
      <c r="O14021" t="s">
        <v>229137</v>
      </c>
      <c r="P14021" t="s">
        <v>229137</v>
      </c>
      <c r="Q14021" t="s">
        <v>123280</v>
      </c>
      <c r="R14021" t="s">
        <v>210520</v>
      </c>
      <c r="S14021" t="s">
        <v>233771</v>
      </c>
    </row>
    <row r="14022" spans="1:19" x14ac:dyDescent="0.35">
      <c r="A14022" s="1">
        <v>17647</v>
      </c>
      <c r="B14022" t="s">
        <v>7904</v>
      </c>
      <c r="C14022" t="s">
        <v>59271</v>
      </c>
      <c r="D14022" t="s">
        <v>4</v>
      </c>
      <c r="F14022" t="s">
        <v>121413</v>
      </c>
      <c r="G14022">
        <v>3.0000000000000001E-6</v>
      </c>
      <c r="H14022" t="s">
        <v>7904</v>
      </c>
      <c r="I14022" t="s">
        <v>132437</v>
      </c>
      <c r="J14022" s="2" t="s">
        <v>177059</v>
      </c>
      <c r="K14022" t="s">
        <v>210729</v>
      </c>
      <c r="L14022" t="s">
        <v>228707</v>
      </c>
      <c r="M14022" t="s">
        <v>8</v>
      </c>
      <c r="N14022" t="s">
        <v>228841</v>
      </c>
      <c r="O14022" t="s">
        <v>229137</v>
      </c>
      <c r="P14022" t="s">
        <v>229137</v>
      </c>
      <c r="Q14022" t="s">
        <v>123280</v>
      </c>
      <c r="R14022" t="s">
        <v>210520</v>
      </c>
      <c r="S14022" t="s">
        <v>233771</v>
      </c>
    </row>
    <row r="14023" spans="1:19" x14ac:dyDescent="0.35">
      <c r="A14023" s="1">
        <v>17648</v>
      </c>
      <c r="B14023" t="s">
        <v>7904</v>
      </c>
      <c r="C14023" t="s">
        <v>59272</v>
      </c>
      <c r="D14023" t="s">
        <v>5</v>
      </c>
      <c r="F14023" t="s">
        <v>122281</v>
      </c>
      <c r="G14023">
        <v>1.0000000000000001E-5</v>
      </c>
      <c r="H14023" t="s">
        <v>7904</v>
      </c>
      <c r="I14023" t="s">
        <v>132437</v>
      </c>
      <c r="J14023" s="2" t="s">
        <v>177059</v>
      </c>
      <c r="K14023" t="s">
        <v>210729</v>
      </c>
      <c r="L14023" t="s">
        <v>228707</v>
      </c>
      <c r="M14023" t="s">
        <v>8</v>
      </c>
      <c r="N14023" t="s">
        <v>228841</v>
      </c>
      <c r="O14023" t="s">
        <v>229137</v>
      </c>
      <c r="P14023" t="s">
        <v>229137</v>
      </c>
      <c r="Q14023" t="s">
        <v>123280</v>
      </c>
      <c r="R14023" t="s">
        <v>210520</v>
      </c>
      <c r="S14023" t="s">
        <v>233771</v>
      </c>
    </row>
    <row r="14024" spans="1:19" x14ac:dyDescent="0.35">
      <c r="A14024" s="1">
        <v>17649</v>
      </c>
      <c r="B14024" t="s">
        <v>7904</v>
      </c>
      <c r="C14024" t="s">
        <v>59273</v>
      </c>
      <c r="D14024" t="s">
        <v>5</v>
      </c>
      <c r="F14024" t="s">
        <v>120417</v>
      </c>
      <c r="G14024">
        <v>4.4828160000000001E-6</v>
      </c>
      <c r="H14024" t="s">
        <v>7904</v>
      </c>
      <c r="I14024" t="s">
        <v>132437</v>
      </c>
      <c r="J14024" s="2" t="s">
        <v>177059</v>
      </c>
      <c r="K14024" t="s">
        <v>210729</v>
      </c>
      <c r="L14024" t="s">
        <v>228707</v>
      </c>
      <c r="M14024" t="s">
        <v>8</v>
      </c>
      <c r="N14024" t="s">
        <v>228841</v>
      </c>
      <c r="O14024" t="s">
        <v>229137</v>
      </c>
      <c r="P14024" t="s">
        <v>229137</v>
      </c>
      <c r="Q14024" t="s">
        <v>123280</v>
      </c>
      <c r="R14024" t="s">
        <v>210520</v>
      </c>
      <c r="S14024" t="s">
        <v>233771</v>
      </c>
    </row>
    <row r="14025" spans="1:19" x14ac:dyDescent="0.35">
      <c r="A14025" s="1">
        <v>17650</v>
      </c>
      <c r="B14025" t="s">
        <v>7905</v>
      </c>
      <c r="C14025" t="s">
        <v>59274</v>
      </c>
      <c r="D14025" t="s">
        <v>4</v>
      </c>
      <c r="F14025" t="s">
        <v>120033</v>
      </c>
      <c r="G14025">
        <v>2.4E-8</v>
      </c>
      <c r="H14025" t="s">
        <v>7905</v>
      </c>
      <c r="I14025" t="s">
        <v>132438</v>
      </c>
      <c r="J14025" s="2" t="s">
        <v>177060</v>
      </c>
      <c r="K14025" t="s">
        <v>210520</v>
      </c>
      <c r="L14025" t="s">
        <v>228704</v>
      </c>
      <c r="M14025" t="s">
        <v>228735</v>
      </c>
      <c r="N14025" t="s">
        <v>228860</v>
      </c>
      <c r="O14025" t="s">
        <v>229176</v>
      </c>
      <c r="P14025" t="s">
        <v>229176</v>
      </c>
      <c r="Q14025" t="s">
        <v>120033</v>
      </c>
      <c r="R14025" t="s">
        <v>210520</v>
      </c>
      <c r="S14025" t="s">
        <v>233771</v>
      </c>
    </row>
    <row r="14026" spans="1:19" x14ac:dyDescent="0.35">
      <c r="A14026" s="1">
        <v>17651</v>
      </c>
      <c r="B14026" t="s">
        <v>7906</v>
      </c>
      <c r="C14026" t="s">
        <v>59275</v>
      </c>
      <c r="D14026" t="s">
        <v>4</v>
      </c>
      <c r="F14026" t="s">
        <v>120060</v>
      </c>
      <c r="G14026">
        <v>3.3010999999999997E-8</v>
      </c>
      <c r="H14026" t="s">
        <v>7906</v>
      </c>
      <c r="I14026" t="s">
        <v>132439</v>
      </c>
      <c r="J14026" s="2" t="s">
        <v>177061</v>
      </c>
      <c r="K14026" t="s">
        <v>210520</v>
      </c>
      <c r="L14026" t="s">
        <v>228704</v>
      </c>
      <c r="M14026" t="s">
        <v>228730</v>
      </c>
      <c r="R14026" t="s">
        <v>210520</v>
      </c>
      <c r="S14026" t="s">
        <v>233771</v>
      </c>
    </row>
    <row r="14027" spans="1:19" x14ac:dyDescent="0.35">
      <c r="A14027" s="1">
        <v>17652</v>
      </c>
      <c r="B14027" t="s">
        <v>7906</v>
      </c>
      <c r="C14027" t="s">
        <v>59276</v>
      </c>
      <c r="D14027" t="s">
        <v>4</v>
      </c>
      <c r="F14027" t="s">
        <v>120464</v>
      </c>
      <c r="G14027">
        <v>3.2841999999999997E-8</v>
      </c>
      <c r="H14027" t="s">
        <v>7906</v>
      </c>
      <c r="I14027" t="s">
        <v>132439</v>
      </c>
      <c r="J14027" s="2" t="s">
        <v>177061</v>
      </c>
      <c r="K14027" t="s">
        <v>210520</v>
      </c>
      <c r="L14027" t="s">
        <v>228704</v>
      </c>
      <c r="M14027" t="s">
        <v>228730</v>
      </c>
      <c r="R14027" t="s">
        <v>210520</v>
      </c>
      <c r="S14027" t="s">
        <v>233771</v>
      </c>
    </row>
    <row r="14028" spans="1:19" x14ac:dyDescent="0.35">
      <c r="A14028" s="1">
        <v>17653</v>
      </c>
      <c r="B14028" t="s">
        <v>7907</v>
      </c>
      <c r="C14028" t="s">
        <v>59277</v>
      </c>
      <c r="D14028" t="s">
        <v>4</v>
      </c>
      <c r="F14028" t="s">
        <v>120082</v>
      </c>
      <c r="G14028">
        <v>1.9999999999999999E-6</v>
      </c>
      <c r="H14028" t="s">
        <v>7907</v>
      </c>
      <c r="I14028" t="s">
        <v>132440</v>
      </c>
      <c r="J14028" s="2" t="s">
        <v>177062</v>
      </c>
      <c r="K14028" t="s">
        <v>210730</v>
      </c>
      <c r="L14028" t="s">
        <v>228704</v>
      </c>
      <c r="M14028" t="s">
        <v>8</v>
      </c>
      <c r="N14028" t="s">
        <v>228828</v>
      </c>
      <c r="O14028" t="s">
        <v>229113</v>
      </c>
      <c r="P14028" t="s">
        <v>230107</v>
      </c>
      <c r="Q14028" t="s">
        <v>121550</v>
      </c>
      <c r="R14028" t="s">
        <v>210520</v>
      </c>
      <c r="S14028" t="s">
        <v>233771</v>
      </c>
    </row>
    <row r="14029" spans="1:19" x14ac:dyDescent="0.35">
      <c r="A14029" s="1">
        <v>17654</v>
      </c>
      <c r="B14029" t="s">
        <v>7908</v>
      </c>
      <c r="C14029" t="s">
        <v>59278</v>
      </c>
      <c r="D14029" t="s">
        <v>4</v>
      </c>
      <c r="F14029" t="s">
        <v>120124</v>
      </c>
      <c r="G14029">
        <v>2.4999999999999999E-8</v>
      </c>
      <c r="H14029" t="s">
        <v>7908</v>
      </c>
      <c r="I14029" t="s">
        <v>132441</v>
      </c>
      <c r="J14029" s="2" t="s">
        <v>177063</v>
      </c>
      <c r="K14029" t="s">
        <v>210731</v>
      </c>
      <c r="L14029" t="s">
        <v>228704</v>
      </c>
      <c r="M14029" t="s">
        <v>12</v>
      </c>
      <c r="N14029" t="s">
        <v>228878</v>
      </c>
      <c r="O14029" t="s">
        <v>229181</v>
      </c>
      <c r="P14029" t="s">
        <v>229181</v>
      </c>
      <c r="Q14029" t="s">
        <v>121537</v>
      </c>
      <c r="R14029" t="s">
        <v>210520</v>
      </c>
      <c r="S14029" t="s">
        <v>233771</v>
      </c>
    </row>
    <row r="14030" spans="1:19" x14ac:dyDescent="0.35">
      <c r="A14030" s="1">
        <v>17655</v>
      </c>
      <c r="B14030" t="s">
        <v>7908</v>
      </c>
      <c r="C14030" t="s">
        <v>59279</v>
      </c>
      <c r="D14030" t="s">
        <v>4</v>
      </c>
      <c r="F14030" t="s">
        <v>122777</v>
      </c>
      <c r="G14030">
        <v>9.5411999999999994E-8</v>
      </c>
      <c r="H14030" t="s">
        <v>7908</v>
      </c>
      <c r="I14030" t="s">
        <v>132441</v>
      </c>
      <c r="J14030" s="2" t="s">
        <v>177063</v>
      </c>
      <c r="K14030" t="s">
        <v>210731</v>
      </c>
      <c r="L14030" t="s">
        <v>228704</v>
      </c>
      <c r="M14030" t="s">
        <v>12</v>
      </c>
      <c r="N14030" t="s">
        <v>228878</v>
      </c>
      <c r="O14030" t="s">
        <v>229181</v>
      </c>
      <c r="P14030" t="s">
        <v>229181</v>
      </c>
      <c r="Q14030" t="s">
        <v>121537</v>
      </c>
      <c r="R14030" t="s">
        <v>210520</v>
      </c>
      <c r="S14030" t="s">
        <v>233771</v>
      </c>
    </row>
    <row r="14031" spans="1:19" x14ac:dyDescent="0.35">
      <c r="A14031" s="1">
        <v>17658</v>
      </c>
      <c r="B14031" t="s">
        <v>7909</v>
      </c>
      <c r="C14031" t="s">
        <v>59280</v>
      </c>
      <c r="D14031" t="s">
        <v>5</v>
      </c>
      <c r="F14031" t="s">
        <v>120766</v>
      </c>
      <c r="G14031">
        <v>4.9999999999999998E-7</v>
      </c>
      <c r="H14031" t="s">
        <v>7909</v>
      </c>
      <c r="I14031" t="s">
        <v>132442</v>
      </c>
      <c r="J14031" s="2" t="s">
        <v>177064</v>
      </c>
      <c r="K14031" t="s">
        <v>210520</v>
      </c>
      <c r="L14031" t="s">
        <v>228704</v>
      </c>
      <c r="M14031" t="s">
        <v>8</v>
      </c>
      <c r="N14031" t="s">
        <v>228828</v>
      </c>
      <c r="O14031" t="s">
        <v>229113</v>
      </c>
      <c r="P14031" t="s">
        <v>230081</v>
      </c>
      <c r="Q14031" t="s">
        <v>120008</v>
      </c>
      <c r="R14031" t="s">
        <v>210520</v>
      </c>
      <c r="S14031" t="s">
        <v>233771</v>
      </c>
    </row>
    <row r="14032" spans="1:19" x14ac:dyDescent="0.35">
      <c r="A14032" s="1">
        <v>17659</v>
      </c>
      <c r="B14032" t="s">
        <v>7909</v>
      </c>
      <c r="C14032" t="s">
        <v>59281</v>
      </c>
      <c r="D14032" t="s">
        <v>5</v>
      </c>
      <c r="E14032" t="s">
        <v>119955</v>
      </c>
      <c r="F14032" t="s">
        <v>121841</v>
      </c>
      <c r="G14032">
        <v>9.9999999999999995E-7</v>
      </c>
      <c r="H14032" t="s">
        <v>7909</v>
      </c>
      <c r="I14032" t="s">
        <v>132442</v>
      </c>
      <c r="J14032" s="2" t="s">
        <v>177064</v>
      </c>
      <c r="K14032" t="s">
        <v>210520</v>
      </c>
      <c r="L14032" t="s">
        <v>228704</v>
      </c>
      <c r="M14032" t="s">
        <v>8</v>
      </c>
      <c r="N14032" t="s">
        <v>228828</v>
      </c>
      <c r="O14032" t="s">
        <v>229113</v>
      </c>
      <c r="P14032" t="s">
        <v>230081</v>
      </c>
      <c r="Q14032" t="s">
        <v>120008</v>
      </c>
      <c r="R14032" t="s">
        <v>210520</v>
      </c>
      <c r="S14032" t="s">
        <v>233771</v>
      </c>
    </row>
    <row r="14033" spans="1:19" x14ac:dyDescent="0.35">
      <c r="A14033" s="1">
        <v>17660</v>
      </c>
      <c r="B14033" t="s">
        <v>7909</v>
      </c>
      <c r="C14033" t="s">
        <v>59282</v>
      </c>
      <c r="D14033" t="s">
        <v>5</v>
      </c>
      <c r="F14033" t="s">
        <v>120490</v>
      </c>
      <c r="G14033">
        <v>4.9999999999999998E-7</v>
      </c>
      <c r="H14033" t="s">
        <v>7909</v>
      </c>
      <c r="I14033" t="s">
        <v>132442</v>
      </c>
      <c r="J14033" s="2" t="s">
        <v>177064</v>
      </c>
      <c r="K14033" t="s">
        <v>210520</v>
      </c>
      <c r="L14033" t="s">
        <v>228704</v>
      </c>
      <c r="M14033" t="s">
        <v>8</v>
      </c>
      <c r="N14033" t="s">
        <v>228828</v>
      </c>
      <c r="O14033" t="s">
        <v>229113</v>
      </c>
      <c r="P14033" t="s">
        <v>230081</v>
      </c>
      <c r="Q14033" t="s">
        <v>120008</v>
      </c>
      <c r="R14033" t="s">
        <v>210520</v>
      </c>
      <c r="S14033" t="s">
        <v>233771</v>
      </c>
    </row>
    <row r="14034" spans="1:19" x14ac:dyDescent="0.35">
      <c r="A14034" s="1">
        <v>17661</v>
      </c>
      <c r="B14034" t="s">
        <v>7909</v>
      </c>
      <c r="C14034" t="s">
        <v>59283</v>
      </c>
      <c r="D14034" t="s">
        <v>5</v>
      </c>
      <c r="F14034" t="s">
        <v>122280</v>
      </c>
      <c r="G14034">
        <v>7.5000000000000002E-7</v>
      </c>
      <c r="H14034" t="s">
        <v>7909</v>
      </c>
      <c r="I14034" t="s">
        <v>132442</v>
      </c>
      <c r="J14034" s="2" t="s">
        <v>177064</v>
      </c>
      <c r="K14034" t="s">
        <v>210520</v>
      </c>
      <c r="L14034" t="s">
        <v>228704</v>
      </c>
      <c r="M14034" t="s">
        <v>8</v>
      </c>
      <c r="N14034" t="s">
        <v>228828</v>
      </c>
      <c r="O14034" t="s">
        <v>229113</v>
      </c>
      <c r="P14034" t="s">
        <v>230081</v>
      </c>
      <c r="Q14034" t="s">
        <v>120008</v>
      </c>
      <c r="R14034" t="s">
        <v>210520</v>
      </c>
      <c r="S14034" t="s">
        <v>233771</v>
      </c>
    </row>
    <row r="14035" spans="1:19" x14ac:dyDescent="0.35">
      <c r="A14035" s="1">
        <v>17662</v>
      </c>
      <c r="B14035" t="s">
        <v>7909</v>
      </c>
      <c r="C14035" t="s">
        <v>59284</v>
      </c>
      <c r="D14035" t="s">
        <v>5</v>
      </c>
      <c r="F14035" t="s">
        <v>120592</v>
      </c>
      <c r="G14035">
        <v>4.9999999999999998E-7</v>
      </c>
      <c r="H14035" t="s">
        <v>7909</v>
      </c>
      <c r="I14035" t="s">
        <v>132442</v>
      </c>
      <c r="J14035" s="2" t="s">
        <v>177064</v>
      </c>
      <c r="K14035" t="s">
        <v>210520</v>
      </c>
      <c r="L14035" t="s">
        <v>228704</v>
      </c>
      <c r="M14035" t="s">
        <v>8</v>
      </c>
      <c r="N14035" t="s">
        <v>228828</v>
      </c>
      <c r="O14035" t="s">
        <v>229113</v>
      </c>
      <c r="P14035" t="s">
        <v>230081</v>
      </c>
      <c r="Q14035" t="s">
        <v>120008</v>
      </c>
      <c r="R14035" t="s">
        <v>210520</v>
      </c>
      <c r="S14035" t="s">
        <v>233771</v>
      </c>
    </row>
    <row r="14036" spans="1:19" x14ac:dyDescent="0.35">
      <c r="A14036" s="1">
        <v>17663</v>
      </c>
      <c r="B14036" t="s">
        <v>7909</v>
      </c>
      <c r="C14036" t="s">
        <v>59285</v>
      </c>
      <c r="D14036" t="s">
        <v>5</v>
      </c>
      <c r="F14036" t="s">
        <v>120709</v>
      </c>
      <c r="G14036">
        <v>9.9999999999999995E-7</v>
      </c>
      <c r="H14036" t="s">
        <v>7909</v>
      </c>
      <c r="I14036" t="s">
        <v>132442</v>
      </c>
      <c r="J14036" s="2" t="s">
        <v>177064</v>
      </c>
      <c r="K14036" t="s">
        <v>210520</v>
      </c>
      <c r="L14036" t="s">
        <v>228704</v>
      </c>
      <c r="M14036" t="s">
        <v>8</v>
      </c>
      <c r="N14036" t="s">
        <v>228828</v>
      </c>
      <c r="O14036" t="s">
        <v>229113</v>
      </c>
      <c r="P14036" t="s">
        <v>230081</v>
      </c>
      <c r="Q14036" t="s">
        <v>120008</v>
      </c>
      <c r="R14036" t="s">
        <v>210520</v>
      </c>
      <c r="S14036" t="s">
        <v>233771</v>
      </c>
    </row>
    <row r="14037" spans="1:19" x14ac:dyDescent="0.35">
      <c r="A14037" s="1">
        <v>17666</v>
      </c>
      <c r="B14037" t="s">
        <v>7910</v>
      </c>
      <c r="C14037" t="s">
        <v>59286</v>
      </c>
      <c r="D14037" t="s">
        <v>4</v>
      </c>
      <c r="F14037" t="s">
        <v>120400</v>
      </c>
      <c r="G14037">
        <v>9.9999999999999995E-7</v>
      </c>
      <c r="H14037" t="s">
        <v>7910</v>
      </c>
      <c r="I14037" t="s">
        <v>132443</v>
      </c>
      <c r="J14037" s="2" t="s">
        <v>177065</v>
      </c>
      <c r="K14037" t="s">
        <v>210732</v>
      </c>
      <c r="L14037" t="s">
        <v>228704</v>
      </c>
      <c r="M14037" t="s">
        <v>8</v>
      </c>
      <c r="N14037" t="s">
        <v>228834</v>
      </c>
      <c r="O14037" t="s">
        <v>229114</v>
      </c>
      <c r="P14037" t="s">
        <v>230082</v>
      </c>
      <c r="Q14037" t="s">
        <v>120158</v>
      </c>
      <c r="R14037" t="s">
        <v>210520</v>
      </c>
      <c r="S14037" t="s">
        <v>233771</v>
      </c>
    </row>
    <row r="14038" spans="1:19" x14ac:dyDescent="0.35">
      <c r="A14038" s="1">
        <v>17667</v>
      </c>
      <c r="B14038" t="s">
        <v>7911</v>
      </c>
      <c r="C14038" t="s">
        <v>59287</v>
      </c>
      <c r="D14038" t="s">
        <v>5</v>
      </c>
      <c r="F14038" t="s">
        <v>121531</v>
      </c>
      <c r="G14038">
        <v>2.0999999999999999E-8</v>
      </c>
      <c r="H14038" t="s">
        <v>7911</v>
      </c>
      <c r="I14038" t="s">
        <v>132444</v>
      </c>
      <c r="J14038" s="2" t="s">
        <v>177066</v>
      </c>
      <c r="K14038" t="s">
        <v>210733</v>
      </c>
      <c r="L14038" t="s">
        <v>228704</v>
      </c>
      <c r="M14038" t="s">
        <v>8</v>
      </c>
      <c r="N14038" t="s">
        <v>228832</v>
      </c>
      <c r="O14038" t="s">
        <v>229111</v>
      </c>
      <c r="P14038" t="s">
        <v>230079</v>
      </c>
      <c r="Q14038" t="s">
        <v>120666</v>
      </c>
      <c r="R14038" t="s">
        <v>210520</v>
      </c>
      <c r="S14038" t="s">
        <v>233771</v>
      </c>
    </row>
    <row r="14039" spans="1:19" x14ac:dyDescent="0.35">
      <c r="A14039" s="1">
        <v>17668</v>
      </c>
      <c r="B14039" t="s">
        <v>7911</v>
      </c>
      <c r="C14039" t="s">
        <v>59288</v>
      </c>
      <c r="D14039" t="s">
        <v>5</v>
      </c>
      <c r="E14039" t="s">
        <v>119954</v>
      </c>
      <c r="F14039" t="s">
        <v>120969</v>
      </c>
      <c r="G14039">
        <v>9.0000000000000002E-6</v>
      </c>
      <c r="H14039" t="s">
        <v>7911</v>
      </c>
      <c r="I14039" t="s">
        <v>132444</v>
      </c>
      <c r="J14039" s="2" t="s">
        <v>177066</v>
      </c>
      <c r="K14039" t="s">
        <v>210733</v>
      </c>
      <c r="L14039" t="s">
        <v>228704</v>
      </c>
      <c r="M14039" t="s">
        <v>8</v>
      </c>
      <c r="N14039" t="s">
        <v>228832</v>
      </c>
      <c r="O14039" t="s">
        <v>229111</v>
      </c>
      <c r="P14039" t="s">
        <v>230079</v>
      </c>
      <c r="Q14039" t="s">
        <v>120666</v>
      </c>
      <c r="R14039" t="s">
        <v>210520</v>
      </c>
      <c r="S14039" t="s">
        <v>233771</v>
      </c>
    </row>
    <row r="14040" spans="1:19" x14ac:dyDescent="0.35">
      <c r="A14040" s="1">
        <v>17670</v>
      </c>
      <c r="B14040" t="s">
        <v>7911</v>
      </c>
      <c r="C14040" t="s">
        <v>59289</v>
      </c>
      <c r="D14040" t="s">
        <v>5</v>
      </c>
      <c r="E14040" t="s">
        <v>119955</v>
      </c>
      <c r="F14040" t="s">
        <v>122788</v>
      </c>
      <c r="G14040">
        <v>6.0000000000000002E-6</v>
      </c>
      <c r="H14040" t="s">
        <v>7911</v>
      </c>
      <c r="I14040" t="s">
        <v>132444</v>
      </c>
      <c r="J14040" s="2" t="s">
        <v>177066</v>
      </c>
      <c r="K14040" t="s">
        <v>210733</v>
      </c>
      <c r="L14040" t="s">
        <v>228704</v>
      </c>
      <c r="M14040" t="s">
        <v>8</v>
      </c>
      <c r="N14040" t="s">
        <v>228832</v>
      </c>
      <c r="O14040" t="s">
        <v>229111</v>
      </c>
      <c r="P14040" t="s">
        <v>230079</v>
      </c>
      <c r="Q14040" t="s">
        <v>120666</v>
      </c>
      <c r="R14040" t="s">
        <v>210520</v>
      </c>
      <c r="S14040" t="s">
        <v>233771</v>
      </c>
    </row>
    <row r="14041" spans="1:19" x14ac:dyDescent="0.35">
      <c r="A14041" s="1">
        <v>17671</v>
      </c>
      <c r="B14041" t="s">
        <v>7911</v>
      </c>
      <c r="C14041" t="s">
        <v>59290</v>
      </c>
      <c r="D14041" t="s">
        <v>4</v>
      </c>
      <c r="F14041" t="s">
        <v>120799</v>
      </c>
      <c r="G14041">
        <v>7.5000000000000002E-7</v>
      </c>
      <c r="H14041" t="s">
        <v>7911</v>
      </c>
      <c r="I14041" t="s">
        <v>132444</v>
      </c>
      <c r="J14041" s="2" t="s">
        <v>177066</v>
      </c>
      <c r="K14041" t="s">
        <v>210733</v>
      </c>
      <c r="L14041" t="s">
        <v>228704</v>
      </c>
      <c r="M14041" t="s">
        <v>8</v>
      </c>
      <c r="N14041" t="s">
        <v>228832</v>
      </c>
      <c r="O14041" t="s">
        <v>229111</v>
      </c>
      <c r="P14041" t="s">
        <v>230079</v>
      </c>
      <c r="Q14041" t="s">
        <v>120666</v>
      </c>
      <c r="R14041" t="s">
        <v>210520</v>
      </c>
      <c r="S14041" t="s">
        <v>233771</v>
      </c>
    </row>
    <row r="14042" spans="1:19" x14ac:dyDescent="0.35">
      <c r="A14042" s="1">
        <v>17674</v>
      </c>
      <c r="B14042" t="s">
        <v>7912</v>
      </c>
      <c r="C14042" t="s">
        <v>59291</v>
      </c>
      <c r="D14042" t="s">
        <v>5</v>
      </c>
      <c r="E14042" t="s">
        <v>119955</v>
      </c>
      <c r="F14042" t="s">
        <v>120082</v>
      </c>
      <c r="G14042">
        <v>4.6249000000000004E-6</v>
      </c>
      <c r="H14042" t="s">
        <v>7912</v>
      </c>
      <c r="I14042" t="s">
        <v>132445</v>
      </c>
      <c r="J14042" s="2" t="s">
        <v>177067</v>
      </c>
      <c r="K14042" t="s">
        <v>210734</v>
      </c>
      <c r="L14042" t="s">
        <v>228704</v>
      </c>
      <c r="M14042" t="s">
        <v>228720</v>
      </c>
      <c r="N14042" t="s">
        <v>228847</v>
      </c>
      <c r="O14042" t="s">
        <v>229167</v>
      </c>
      <c r="P14042" t="s">
        <v>231109</v>
      </c>
      <c r="Q14042" t="s">
        <v>120008</v>
      </c>
      <c r="R14042" t="s">
        <v>210520</v>
      </c>
      <c r="S14042" t="s">
        <v>233771</v>
      </c>
    </row>
    <row r="14043" spans="1:19" x14ac:dyDescent="0.35">
      <c r="A14043" s="1">
        <v>17675</v>
      </c>
      <c r="B14043" t="s">
        <v>7912</v>
      </c>
      <c r="C14043" t="s">
        <v>59292</v>
      </c>
      <c r="D14043" t="s">
        <v>4</v>
      </c>
      <c r="F14043" t="s">
        <v>120008</v>
      </c>
      <c r="G14043">
        <v>1.4406E-6</v>
      </c>
      <c r="H14043" t="s">
        <v>7912</v>
      </c>
      <c r="I14043" t="s">
        <v>132445</v>
      </c>
      <c r="J14043" s="2" t="s">
        <v>177067</v>
      </c>
      <c r="K14043" t="s">
        <v>210734</v>
      </c>
      <c r="L14043" t="s">
        <v>228704</v>
      </c>
      <c r="M14043" t="s">
        <v>228720</v>
      </c>
      <c r="N14043" t="s">
        <v>228847</v>
      </c>
      <c r="O14043" t="s">
        <v>229167</v>
      </c>
      <c r="P14043" t="s">
        <v>231109</v>
      </c>
      <c r="Q14043" t="s">
        <v>120008</v>
      </c>
      <c r="R14043" t="s">
        <v>210520</v>
      </c>
      <c r="S14043" t="s">
        <v>233771</v>
      </c>
    </row>
    <row r="14044" spans="1:19" x14ac:dyDescent="0.35">
      <c r="A14044" s="1">
        <v>17676</v>
      </c>
      <c r="B14044" t="s">
        <v>7913</v>
      </c>
      <c r="C14044" t="s">
        <v>59293</v>
      </c>
      <c r="D14044" t="s">
        <v>5</v>
      </c>
      <c r="E14044" t="s">
        <v>119955</v>
      </c>
      <c r="F14044" t="s">
        <v>120309</v>
      </c>
      <c r="G14044">
        <v>6.2999999999999998E-6</v>
      </c>
      <c r="H14044" t="s">
        <v>7913</v>
      </c>
      <c r="I14044" t="s">
        <v>132446</v>
      </c>
      <c r="J14044" s="2" t="s">
        <v>177068</v>
      </c>
      <c r="K14044" t="s">
        <v>210735</v>
      </c>
      <c r="L14044" t="s">
        <v>228704</v>
      </c>
      <c r="M14044" t="s">
        <v>228709</v>
      </c>
      <c r="N14044" t="s">
        <v>228829</v>
      </c>
      <c r="O14044" t="s">
        <v>229109</v>
      </c>
      <c r="P14044" t="s">
        <v>229109</v>
      </c>
      <c r="Q14044" t="s">
        <v>120216</v>
      </c>
      <c r="R14044" t="s">
        <v>210520</v>
      </c>
      <c r="S14044" t="s">
        <v>233771</v>
      </c>
    </row>
    <row r="14045" spans="1:19" x14ac:dyDescent="0.35">
      <c r="A14045" s="1">
        <v>17677</v>
      </c>
      <c r="B14045" t="s">
        <v>7914</v>
      </c>
      <c r="C14045" t="s">
        <v>59294</v>
      </c>
      <c r="D14045" t="s">
        <v>4</v>
      </c>
      <c r="F14045" t="s">
        <v>120510</v>
      </c>
      <c r="G14045">
        <v>5.9999999999999997E-7</v>
      </c>
      <c r="H14045" t="s">
        <v>7914</v>
      </c>
      <c r="I14045" t="s">
        <v>132447</v>
      </c>
      <c r="J14045" s="2" t="s">
        <v>177069</v>
      </c>
      <c r="K14045" t="s">
        <v>210736</v>
      </c>
      <c r="L14045" t="s">
        <v>228704</v>
      </c>
      <c r="M14045" t="s">
        <v>16</v>
      </c>
      <c r="N14045" t="s">
        <v>228829</v>
      </c>
      <c r="O14045" t="s">
        <v>229115</v>
      </c>
      <c r="P14045" t="s">
        <v>229115</v>
      </c>
      <c r="Q14045" t="s">
        <v>119989</v>
      </c>
      <c r="R14045" t="s">
        <v>210520</v>
      </c>
      <c r="S14045" t="s">
        <v>233771</v>
      </c>
    </row>
    <row r="14046" spans="1:19" x14ac:dyDescent="0.35">
      <c r="A14046" s="1">
        <v>17678</v>
      </c>
      <c r="B14046" t="s">
        <v>7915</v>
      </c>
      <c r="C14046" t="s">
        <v>59295</v>
      </c>
      <c r="D14046" t="s">
        <v>5</v>
      </c>
      <c r="E14046" t="s">
        <v>119954</v>
      </c>
      <c r="F14046" t="s">
        <v>120174</v>
      </c>
      <c r="G14046">
        <v>8.599999999999999E-6</v>
      </c>
      <c r="H14046" t="s">
        <v>7915</v>
      </c>
      <c r="I14046" t="s">
        <v>132448</v>
      </c>
      <c r="J14046" s="2" t="s">
        <v>177070</v>
      </c>
      <c r="K14046" t="s">
        <v>210520</v>
      </c>
      <c r="L14046" t="s">
        <v>228704</v>
      </c>
      <c r="M14046" t="s">
        <v>8</v>
      </c>
      <c r="N14046" t="s">
        <v>228853</v>
      </c>
      <c r="O14046" t="s">
        <v>229141</v>
      </c>
      <c r="P14046" t="s">
        <v>229141</v>
      </c>
      <c r="Q14046" t="s">
        <v>120056</v>
      </c>
      <c r="R14046" t="s">
        <v>210520</v>
      </c>
      <c r="S14046" t="s">
        <v>233771</v>
      </c>
    </row>
    <row r="14047" spans="1:19" x14ac:dyDescent="0.35">
      <c r="A14047" s="1">
        <v>17679</v>
      </c>
      <c r="B14047" t="s">
        <v>7915</v>
      </c>
      <c r="C14047" t="s">
        <v>59296</v>
      </c>
      <c r="D14047" t="s">
        <v>4</v>
      </c>
      <c r="F14047" t="s">
        <v>121102</v>
      </c>
      <c r="G14047">
        <v>7.5000000000000002E-7</v>
      </c>
      <c r="H14047" t="s">
        <v>7915</v>
      </c>
      <c r="I14047" t="s">
        <v>132448</v>
      </c>
      <c r="J14047" s="2" t="s">
        <v>177070</v>
      </c>
      <c r="K14047" t="s">
        <v>210520</v>
      </c>
      <c r="L14047" t="s">
        <v>228704</v>
      </c>
      <c r="M14047" t="s">
        <v>8</v>
      </c>
      <c r="N14047" t="s">
        <v>228853</v>
      </c>
      <c r="O14047" t="s">
        <v>229141</v>
      </c>
      <c r="P14047" t="s">
        <v>229141</v>
      </c>
      <c r="Q14047" t="s">
        <v>120056</v>
      </c>
      <c r="R14047" t="s">
        <v>210520</v>
      </c>
      <c r="S14047" t="s">
        <v>233771</v>
      </c>
    </row>
    <row r="14048" spans="1:19" x14ac:dyDescent="0.35">
      <c r="A14048" s="1">
        <v>17680</v>
      </c>
      <c r="B14048" t="s">
        <v>7915</v>
      </c>
      <c r="C14048" t="s">
        <v>59297</v>
      </c>
      <c r="D14048" t="s">
        <v>5</v>
      </c>
      <c r="E14048" t="s">
        <v>119955</v>
      </c>
      <c r="F14048" t="s">
        <v>121206</v>
      </c>
      <c r="G14048">
        <v>3.0000000000000001E-6</v>
      </c>
      <c r="H14048" t="s">
        <v>7915</v>
      </c>
      <c r="I14048" t="s">
        <v>132448</v>
      </c>
      <c r="J14048" s="2" t="s">
        <v>177070</v>
      </c>
      <c r="K14048" t="s">
        <v>210520</v>
      </c>
      <c r="L14048" t="s">
        <v>228704</v>
      </c>
      <c r="M14048" t="s">
        <v>8</v>
      </c>
      <c r="N14048" t="s">
        <v>228853</v>
      </c>
      <c r="O14048" t="s">
        <v>229141</v>
      </c>
      <c r="P14048" t="s">
        <v>229141</v>
      </c>
      <c r="Q14048" t="s">
        <v>120056</v>
      </c>
      <c r="R14048" t="s">
        <v>210520</v>
      </c>
      <c r="S14048" t="s">
        <v>233771</v>
      </c>
    </row>
    <row r="14049" spans="1:19" x14ac:dyDescent="0.35">
      <c r="A14049" s="1">
        <v>17681</v>
      </c>
      <c r="B14049" t="s">
        <v>7916</v>
      </c>
      <c r="C14049" t="s">
        <v>59298</v>
      </c>
      <c r="D14049" t="s">
        <v>5</v>
      </c>
      <c r="F14049" t="s">
        <v>122566</v>
      </c>
      <c r="G14049">
        <v>1.1999999999999999E-6</v>
      </c>
      <c r="H14049" t="s">
        <v>7916</v>
      </c>
      <c r="I14049" t="s">
        <v>132449</v>
      </c>
      <c r="J14049" s="2" t="s">
        <v>177071</v>
      </c>
      <c r="K14049" t="s">
        <v>210737</v>
      </c>
      <c r="L14049" t="s">
        <v>228704</v>
      </c>
      <c r="M14049" t="s">
        <v>8</v>
      </c>
      <c r="N14049" t="s">
        <v>228828</v>
      </c>
      <c r="O14049" t="s">
        <v>229113</v>
      </c>
      <c r="P14049" t="s">
        <v>230081</v>
      </c>
      <c r="Q14049" t="s">
        <v>121699</v>
      </c>
      <c r="R14049" t="s">
        <v>210520</v>
      </c>
      <c r="S14049" t="s">
        <v>233771</v>
      </c>
    </row>
    <row r="14050" spans="1:19" x14ac:dyDescent="0.35">
      <c r="A14050" s="1">
        <v>17682</v>
      </c>
      <c r="B14050" t="s">
        <v>7917</v>
      </c>
      <c r="C14050" t="s">
        <v>59299</v>
      </c>
      <c r="D14050" t="s">
        <v>5</v>
      </c>
      <c r="F14050" t="s">
        <v>121297</v>
      </c>
      <c r="G14050">
        <v>4.9999999999999998E-8</v>
      </c>
      <c r="H14050" t="s">
        <v>7917</v>
      </c>
      <c r="I14050" t="s">
        <v>132450</v>
      </c>
      <c r="J14050" s="2" t="s">
        <v>177072</v>
      </c>
      <c r="K14050" t="s">
        <v>210520</v>
      </c>
      <c r="L14050" t="s">
        <v>228704</v>
      </c>
      <c r="M14050" t="s">
        <v>8</v>
      </c>
      <c r="N14050" t="s">
        <v>228831</v>
      </c>
      <c r="O14050" t="s">
        <v>229369</v>
      </c>
      <c r="P14050" t="s">
        <v>231110</v>
      </c>
      <c r="Q14050" t="s">
        <v>120056</v>
      </c>
      <c r="R14050" t="s">
        <v>210520</v>
      </c>
      <c r="S14050" t="s">
        <v>233771</v>
      </c>
    </row>
    <row r="14051" spans="1:19" x14ac:dyDescent="0.35">
      <c r="A14051" s="1">
        <v>17683</v>
      </c>
      <c r="B14051" t="s">
        <v>7918</v>
      </c>
      <c r="C14051" t="s">
        <v>59300</v>
      </c>
      <c r="D14051" t="s">
        <v>4</v>
      </c>
      <c r="F14051" t="s">
        <v>120575</v>
      </c>
      <c r="G14051">
        <v>1.9999999999999999E-6</v>
      </c>
      <c r="H14051" t="s">
        <v>7918</v>
      </c>
      <c r="I14051" t="s">
        <v>132451</v>
      </c>
      <c r="J14051" s="2" t="s">
        <v>177073</v>
      </c>
      <c r="K14051" t="s">
        <v>210738</v>
      </c>
      <c r="L14051" t="s">
        <v>228704</v>
      </c>
      <c r="M14051" t="s">
        <v>8</v>
      </c>
      <c r="N14051" t="s">
        <v>228828</v>
      </c>
      <c r="O14051" t="s">
        <v>229216</v>
      </c>
      <c r="P14051" t="s">
        <v>229216</v>
      </c>
      <c r="Q14051" t="s">
        <v>120467</v>
      </c>
      <c r="R14051" t="s">
        <v>210520</v>
      </c>
      <c r="S14051" t="s">
        <v>233771</v>
      </c>
    </row>
    <row r="14052" spans="1:19" x14ac:dyDescent="0.35">
      <c r="A14052" s="1">
        <v>17684</v>
      </c>
      <c r="B14052" t="s">
        <v>7918</v>
      </c>
      <c r="C14052" t="s">
        <v>59301</v>
      </c>
      <c r="D14052" t="s">
        <v>4</v>
      </c>
      <c r="F14052" t="s">
        <v>120713</v>
      </c>
      <c r="G14052">
        <v>1.9999999999999999E-6</v>
      </c>
      <c r="H14052" t="s">
        <v>7918</v>
      </c>
      <c r="I14052" t="s">
        <v>132451</v>
      </c>
      <c r="J14052" s="2" t="s">
        <v>177073</v>
      </c>
      <c r="K14052" t="s">
        <v>210738</v>
      </c>
      <c r="L14052" t="s">
        <v>228704</v>
      </c>
      <c r="M14052" t="s">
        <v>8</v>
      </c>
      <c r="N14052" t="s">
        <v>228828</v>
      </c>
      <c r="O14052" t="s">
        <v>229216</v>
      </c>
      <c r="P14052" t="s">
        <v>229216</v>
      </c>
      <c r="Q14052" t="s">
        <v>120467</v>
      </c>
      <c r="R14052" t="s">
        <v>210520</v>
      </c>
      <c r="S14052" t="s">
        <v>233771</v>
      </c>
    </row>
    <row r="14053" spans="1:19" x14ac:dyDescent="0.35">
      <c r="A14053" s="1">
        <v>17685</v>
      </c>
      <c r="B14053" t="s">
        <v>7919</v>
      </c>
      <c r="C14053" t="s">
        <v>59302</v>
      </c>
      <c r="D14053" t="s">
        <v>5</v>
      </c>
      <c r="F14053" t="s">
        <v>120107</v>
      </c>
      <c r="G14053">
        <v>2.0999999999999998E-6</v>
      </c>
      <c r="H14053" t="s">
        <v>7919</v>
      </c>
      <c r="I14053" t="s">
        <v>132452</v>
      </c>
      <c r="J14053" s="2" t="s">
        <v>177074</v>
      </c>
      <c r="K14053" t="s">
        <v>210520</v>
      </c>
      <c r="L14053" t="s">
        <v>228704</v>
      </c>
      <c r="M14053" t="s">
        <v>8</v>
      </c>
      <c r="N14053" t="s">
        <v>228862</v>
      </c>
      <c r="O14053" t="s">
        <v>229114</v>
      </c>
      <c r="P14053" t="s">
        <v>230134</v>
      </c>
      <c r="Q14053" t="s">
        <v>120056</v>
      </c>
      <c r="R14053" t="s">
        <v>210520</v>
      </c>
      <c r="S14053" t="s">
        <v>233771</v>
      </c>
    </row>
    <row r="14054" spans="1:19" x14ac:dyDescent="0.35">
      <c r="A14054" s="1">
        <v>17686</v>
      </c>
      <c r="B14054" t="s">
        <v>7919</v>
      </c>
      <c r="C14054" t="s">
        <v>59303</v>
      </c>
      <c r="D14054" t="s">
        <v>5</v>
      </c>
      <c r="F14054" t="s">
        <v>120904</v>
      </c>
      <c r="G14054">
        <v>1.19E-6</v>
      </c>
      <c r="H14054" t="s">
        <v>7919</v>
      </c>
      <c r="I14054" t="s">
        <v>132452</v>
      </c>
      <c r="J14054" s="2" t="s">
        <v>177074</v>
      </c>
      <c r="K14054" t="s">
        <v>210520</v>
      </c>
      <c r="L14054" t="s">
        <v>228704</v>
      </c>
      <c r="M14054" t="s">
        <v>8</v>
      </c>
      <c r="N14054" t="s">
        <v>228862</v>
      </c>
      <c r="O14054" t="s">
        <v>229114</v>
      </c>
      <c r="P14054" t="s">
        <v>230134</v>
      </c>
      <c r="Q14054" t="s">
        <v>120056</v>
      </c>
      <c r="R14054" t="s">
        <v>210520</v>
      </c>
      <c r="S14054" t="s">
        <v>233771</v>
      </c>
    </row>
    <row r="14055" spans="1:19" x14ac:dyDescent="0.35">
      <c r="A14055" s="1">
        <v>17687</v>
      </c>
      <c r="B14055" t="s">
        <v>7920</v>
      </c>
      <c r="C14055" t="s">
        <v>59304</v>
      </c>
      <c r="D14055" t="s">
        <v>5</v>
      </c>
      <c r="E14055" t="s">
        <v>119956</v>
      </c>
      <c r="F14055" t="s">
        <v>123093</v>
      </c>
      <c r="G14055">
        <v>7.4000000000000003E-6</v>
      </c>
      <c r="H14055" t="s">
        <v>7920</v>
      </c>
      <c r="I14055" t="s">
        <v>132453</v>
      </c>
      <c r="J14055" s="2" t="s">
        <v>177075</v>
      </c>
      <c r="K14055" t="s">
        <v>210739</v>
      </c>
      <c r="L14055" t="s">
        <v>228706</v>
      </c>
      <c r="M14055" t="s">
        <v>8</v>
      </c>
      <c r="N14055" t="s">
        <v>228848</v>
      </c>
      <c r="O14055" t="s">
        <v>229133</v>
      </c>
      <c r="P14055" t="s">
        <v>229133</v>
      </c>
      <c r="R14055" t="s">
        <v>210520</v>
      </c>
      <c r="S14055" t="s">
        <v>233771</v>
      </c>
    </row>
    <row r="14056" spans="1:19" x14ac:dyDescent="0.35">
      <c r="A14056" s="1">
        <v>17689</v>
      </c>
      <c r="B14056" t="s">
        <v>7921</v>
      </c>
      <c r="C14056" t="s">
        <v>59305</v>
      </c>
      <c r="D14056" t="s">
        <v>5</v>
      </c>
      <c r="E14056" t="s">
        <v>119955</v>
      </c>
      <c r="F14056" t="s">
        <v>120262</v>
      </c>
      <c r="G14056">
        <v>3.2499999999999998E-6</v>
      </c>
      <c r="H14056" t="s">
        <v>7921</v>
      </c>
      <c r="I14056" t="s">
        <v>132454</v>
      </c>
      <c r="J14056" s="2" t="s">
        <v>177076</v>
      </c>
      <c r="K14056" t="s">
        <v>210740</v>
      </c>
      <c r="L14056" t="s">
        <v>228704</v>
      </c>
      <c r="M14056" t="s">
        <v>8</v>
      </c>
      <c r="N14056" t="s">
        <v>228828</v>
      </c>
      <c r="O14056" t="s">
        <v>229113</v>
      </c>
      <c r="P14056" t="s">
        <v>230081</v>
      </c>
      <c r="Q14056" t="s">
        <v>120730</v>
      </c>
      <c r="R14056" t="s">
        <v>210520</v>
      </c>
      <c r="S14056" t="s">
        <v>233771</v>
      </c>
    </row>
    <row r="14057" spans="1:19" x14ac:dyDescent="0.35">
      <c r="A14057" s="1">
        <v>17691</v>
      </c>
      <c r="B14057" t="s">
        <v>7922</v>
      </c>
      <c r="C14057" t="s">
        <v>59306</v>
      </c>
      <c r="D14057" t="s">
        <v>4</v>
      </c>
      <c r="F14057" t="s">
        <v>121937</v>
      </c>
      <c r="G14057">
        <v>3.3000000000000002E-6</v>
      </c>
      <c r="H14057" t="s">
        <v>7922</v>
      </c>
      <c r="I14057" t="s">
        <v>132455</v>
      </c>
      <c r="J14057" s="2" t="s">
        <v>177077</v>
      </c>
      <c r="K14057" t="s">
        <v>210741</v>
      </c>
      <c r="L14057" t="s">
        <v>228704</v>
      </c>
      <c r="Q14057" t="s">
        <v>120056</v>
      </c>
      <c r="R14057" t="s">
        <v>210520</v>
      </c>
      <c r="S14057" t="s">
        <v>233771</v>
      </c>
    </row>
    <row r="14058" spans="1:19" x14ac:dyDescent="0.35">
      <c r="A14058" s="1">
        <v>17692</v>
      </c>
      <c r="B14058" t="s">
        <v>7923</v>
      </c>
      <c r="C14058" t="s">
        <v>59307</v>
      </c>
      <c r="D14058" t="s">
        <v>5</v>
      </c>
      <c r="F14058" t="s">
        <v>121125</v>
      </c>
      <c r="G14058">
        <v>1.4E-5</v>
      </c>
      <c r="H14058" t="s">
        <v>7923</v>
      </c>
      <c r="I14058" t="s">
        <v>132456</v>
      </c>
      <c r="J14058" s="2" t="s">
        <v>177078</v>
      </c>
      <c r="K14058" t="s">
        <v>210520</v>
      </c>
      <c r="L14058" t="s">
        <v>228704</v>
      </c>
      <c r="M14058" t="s">
        <v>8</v>
      </c>
      <c r="N14058" t="s">
        <v>228828</v>
      </c>
      <c r="O14058" t="s">
        <v>229113</v>
      </c>
      <c r="P14058" t="s">
        <v>230081</v>
      </c>
      <c r="Q14058" t="s">
        <v>120060</v>
      </c>
      <c r="R14058" t="s">
        <v>210520</v>
      </c>
      <c r="S14058" t="s">
        <v>233771</v>
      </c>
    </row>
    <row r="14059" spans="1:19" x14ac:dyDescent="0.35">
      <c r="A14059" s="1">
        <v>17693</v>
      </c>
      <c r="B14059" t="s">
        <v>7923</v>
      </c>
      <c r="C14059" t="s">
        <v>59308</v>
      </c>
      <c r="D14059" t="s">
        <v>5</v>
      </c>
      <c r="E14059" t="s">
        <v>119954</v>
      </c>
      <c r="F14059" t="s">
        <v>120389</v>
      </c>
      <c r="G14059">
        <v>3.3000000000000003E-5</v>
      </c>
      <c r="H14059" t="s">
        <v>7923</v>
      </c>
      <c r="I14059" t="s">
        <v>132456</v>
      </c>
      <c r="J14059" s="2" t="s">
        <v>177078</v>
      </c>
      <c r="K14059" t="s">
        <v>210520</v>
      </c>
      <c r="L14059" t="s">
        <v>228704</v>
      </c>
      <c r="M14059" t="s">
        <v>8</v>
      </c>
      <c r="N14059" t="s">
        <v>228828</v>
      </c>
      <c r="O14059" t="s">
        <v>229113</v>
      </c>
      <c r="P14059" t="s">
        <v>230081</v>
      </c>
      <c r="Q14059" t="s">
        <v>120060</v>
      </c>
      <c r="R14059" t="s">
        <v>210520</v>
      </c>
      <c r="S14059" t="s">
        <v>233771</v>
      </c>
    </row>
    <row r="14060" spans="1:19" x14ac:dyDescent="0.35">
      <c r="A14060" s="1">
        <v>17694</v>
      </c>
      <c r="B14060" t="s">
        <v>7924</v>
      </c>
      <c r="C14060" t="s">
        <v>59309</v>
      </c>
      <c r="D14060" t="s">
        <v>4</v>
      </c>
      <c r="F14060" t="s">
        <v>121840</v>
      </c>
      <c r="G14060">
        <v>4.4000000000000002E-7</v>
      </c>
      <c r="H14060" t="s">
        <v>7924</v>
      </c>
      <c r="I14060" t="s">
        <v>132457</v>
      </c>
      <c r="J14060" s="2" t="s">
        <v>177079</v>
      </c>
      <c r="K14060" t="s">
        <v>210742</v>
      </c>
      <c r="L14060" t="s">
        <v>228704</v>
      </c>
      <c r="M14060" t="s">
        <v>8</v>
      </c>
      <c r="N14060" t="s">
        <v>228832</v>
      </c>
      <c r="O14060" t="s">
        <v>229111</v>
      </c>
      <c r="P14060" t="s">
        <v>230079</v>
      </c>
      <c r="Q14060" t="s">
        <v>120913</v>
      </c>
      <c r="R14060" t="s">
        <v>210520</v>
      </c>
      <c r="S14060" t="s">
        <v>233771</v>
      </c>
    </row>
    <row r="14061" spans="1:19" x14ac:dyDescent="0.35">
      <c r="A14061" s="1">
        <v>17695</v>
      </c>
      <c r="B14061" t="s">
        <v>7925</v>
      </c>
      <c r="C14061" t="s">
        <v>59310</v>
      </c>
      <c r="D14061" t="s">
        <v>4</v>
      </c>
      <c r="F14061" t="s">
        <v>120117</v>
      </c>
      <c r="G14061">
        <v>3.7902999999999999E-8</v>
      </c>
      <c r="H14061" t="s">
        <v>7925</v>
      </c>
      <c r="I14061" t="s">
        <v>132458</v>
      </c>
      <c r="J14061" s="2" t="s">
        <v>177080</v>
      </c>
      <c r="K14061" t="s">
        <v>210520</v>
      </c>
      <c r="L14061" t="s">
        <v>228704</v>
      </c>
      <c r="M14061" t="s">
        <v>15</v>
      </c>
      <c r="N14061" t="s">
        <v>228849</v>
      </c>
      <c r="O14061" t="s">
        <v>229134</v>
      </c>
      <c r="P14061" t="s">
        <v>229134</v>
      </c>
      <c r="Q14061" t="s">
        <v>122388</v>
      </c>
      <c r="R14061" t="s">
        <v>210520</v>
      </c>
      <c r="S14061" t="s">
        <v>233771</v>
      </c>
    </row>
    <row r="14062" spans="1:19" x14ac:dyDescent="0.35">
      <c r="A14062" s="1">
        <v>17696</v>
      </c>
      <c r="B14062" t="s">
        <v>7926</v>
      </c>
      <c r="C14062" t="s">
        <v>59311</v>
      </c>
      <c r="D14062" t="s">
        <v>4</v>
      </c>
      <c r="F14062" t="s">
        <v>121433</v>
      </c>
      <c r="G14062">
        <v>9.9999999999999995E-7</v>
      </c>
      <c r="H14062" t="s">
        <v>7926</v>
      </c>
      <c r="I14062" t="s">
        <v>132459</v>
      </c>
      <c r="J14062" s="2" t="s">
        <v>177081</v>
      </c>
      <c r="K14062" t="s">
        <v>210743</v>
      </c>
      <c r="L14062" t="s">
        <v>228704</v>
      </c>
      <c r="M14062" t="s">
        <v>8</v>
      </c>
      <c r="N14062" t="s">
        <v>228828</v>
      </c>
      <c r="O14062" t="s">
        <v>229113</v>
      </c>
      <c r="P14062" t="s">
        <v>230103</v>
      </c>
      <c r="Q14062" t="s">
        <v>120293</v>
      </c>
      <c r="R14062" t="s">
        <v>210520</v>
      </c>
      <c r="S14062" t="s">
        <v>233771</v>
      </c>
    </row>
    <row r="14063" spans="1:19" x14ac:dyDescent="0.35">
      <c r="A14063" s="1">
        <v>17697</v>
      </c>
      <c r="B14063" t="s">
        <v>7926</v>
      </c>
      <c r="C14063" t="s">
        <v>59312</v>
      </c>
      <c r="D14063" t="s">
        <v>5</v>
      </c>
      <c r="E14063" t="s">
        <v>119955</v>
      </c>
      <c r="F14063" t="s">
        <v>120439</v>
      </c>
      <c r="G14063">
        <v>6.1E-6</v>
      </c>
      <c r="H14063" t="s">
        <v>7926</v>
      </c>
      <c r="I14063" t="s">
        <v>132459</v>
      </c>
      <c r="J14063" s="2" t="s">
        <v>177081</v>
      </c>
      <c r="K14063" t="s">
        <v>210743</v>
      </c>
      <c r="L14063" t="s">
        <v>228704</v>
      </c>
      <c r="M14063" t="s">
        <v>8</v>
      </c>
      <c r="N14063" t="s">
        <v>228828</v>
      </c>
      <c r="O14063" t="s">
        <v>229113</v>
      </c>
      <c r="P14063" t="s">
        <v>230103</v>
      </c>
      <c r="Q14063" t="s">
        <v>120293</v>
      </c>
      <c r="R14063" t="s">
        <v>210520</v>
      </c>
      <c r="S14063" t="s">
        <v>233771</v>
      </c>
    </row>
    <row r="14064" spans="1:19" x14ac:dyDescent="0.35">
      <c r="A14064" s="1">
        <v>17698</v>
      </c>
      <c r="B14064" t="s">
        <v>7926</v>
      </c>
      <c r="C14064" t="s">
        <v>59313</v>
      </c>
      <c r="D14064" t="s">
        <v>4</v>
      </c>
      <c r="F14064" t="s">
        <v>121143</v>
      </c>
      <c r="G14064">
        <v>3.1499999999999999E-6</v>
      </c>
      <c r="H14064" t="s">
        <v>7926</v>
      </c>
      <c r="I14064" t="s">
        <v>132459</v>
      </c>
      <c r="J14064" s="2" t="s">
        <v>177081</v>
      </c>
      <c r="K14064" t="s">
        <v>210743</v>
      </c>
      <c r="L14064" t="s">
        <v>228704</v>
      </c>
      <c r="M14064" t="s">
        <v>8</v>
      </c>
      <c r="N14064" t="s">
        <v>228828</v>
      </c>
      <c r="O14064" t="s">
        <v>229113</v>
      </c>
      <c r="P14064" t="s">
        <v>230103</v>
      </c>
      <c r="Q14064" t="s">
        <v>120293</v>
      </c>
      <c r="R14064" t="s">
        <v>210520</v>
      </c>
      <c r="S14064" t="s">
        <v>233771</v>
      </c>
    </row>
    <row r="14065" spans="1:19" x14ac:dyDescent="0.35">
      <c r="A14065" s="1">
        <v>17699</v>
      </c>
      <c r="B14065" t="s">
        <v>7927</v>
      </c>
      <c r="C14065" t="s">
        <v>59314</v>
      </c>
      <c r="D14065" t="s">
        <v>5</v>
      </c>
      <c r="E14065" t="s">
        <v>119955</v>
      </c>
      <c r="F14065" t="s">
        <v>120464</v>
      </c>
      <c r="G14065">
        <v>3.9999999999999998E-6</v>
      </c>
      <c r="H14065" t="s">
        <v>7927</v>
      </c>
      <c r="I14065" t="s">
        <v>132460</v>
      </c>
      <c r="J14065" s="2" t="s">
        <v>177082</v>
      </c>
      <c r="K14065" t="s">
        <v>210744</v>
      </c>
      <c r="L14065" t="s">
        <v>228704</v>
      </c>
      <c r="M14065" t="s">
        <v>8</v>
      </c>
      <c r="N14065" t="s">
        <v>228828</v>
      </c>
      <c r="O14065" t="s">
        <v>229113</v>
      </c>
      <c r="P14065" t="s">
        <v>230081</v>
      </c>
      <c r="Q14065" t="s">
        <v>121287</v>
      </c>
      <c r="R14065" t="s">
        <v>210520</v>
      </c>
      <c r="S14065" t="s">
        <v>233771</v>
      </c>
    </row>
    <row r="14066" spans="1:19" x14ac:dyDescent="0.35">
      <c r="A14066" s="1">
        <v>17700</v>
      </c>
      <c r="B14066" t="s">
        <v>7927</v>
      </c>
      <c r="C14066" t="s">
        <v>59315</v>
      </c>
      <c r="D14066" t="s">
        <v>4</v>
      </c>
      <c r="F14066" t="s">
        <v>121170</v>
      </c>
      <c r="G14066">
        <v>1.5E-6</v>
      </c>
      <c r="H14066" t="s">
        <v>7927</v>
      </c>
      <c r="I14066" t="s">
        <v>132460</v>
      </c>
      <c r="J14066" s="2" t="s">
        <v>177082</v>
      </c>
      <c r="K14066" t="s">
        <v>210744</v>
      </c>
      <c r="L14066" t="s">
        <v>228704</v>
      </c>
      <c r="M14066" t="s">
        <v>8</v>
      </c>
      <c r="N14066" t="s">
        <v>228828</v>
      </c>
      <c r="O14066" t="s">
        <v>229113</v>
      </c>
      <c r="P14066" t="s">
        <v>230081</v>
      </c>
      <c r="Q14066" t="s">
        <v>121287</v>
      </c>
      <c r="R14066" t="s">
        <v>210520</v>
      </c>
      <c r="S14066" t="s">
        <v>233771</v>
      </c>
    </row>
    <row r="14067" spans="1:19" x14ac:dyDescent="0.35">
      <c r="A14067" s="1">
        <v>17701</v>
      </c>
      <c r="B14067" t="s">
        <v>7928</v>
      </c>
      <c r="C14067" t="s">
        <v>59316</v>
      </c>
      <c r="D14067" t="s">
        <v>5</v>
      </c>
      <c r="E14067" t="s">
        <v>119955</v>
      </c>
      <c r="F14067" t="s">
        <v>120241</v>
      </c>
      <c r="G14067">
        <v>3.7005340000000001E-6</v>
      </c>
      <c r="H14067" t="s">
        <v>7928</v>
      </c>
      <c r="I14067" t="s">
        <v>132461</v>
      </c>
      <c r="J14067" s="2" t="s">
        <v>177083</v>
      </c>
      <c r="K14067" t="s">
        <v>210745</v>
      </c>
      <c r="L14067" t="s">
        <v>228704</v>
      </c>
      <c r="M14067" t="s">
        <v>15</v>
      </c>
      <c r="N14067" t="s">
        <v>228849</v>
      </c>
      <c r="O14067" t="s">
        <v>229134</v>
      </c>
      <c r="P14067" t="s">
        <v>229134</v>
      </c>
      <c r="Q14067" t="s">
        <v>120825</v>
      </c>
      <c r="R14067" t="s">
        <v>210520</v>
      </c>
      <c r="S14067" t="s">
        <v>233771</v>
      </c>
    </row>
    <row r="14068" spans="1:19" x14ac:dyDescent="0.35">
      <c r="A14068" s="1">
        <v>17702</v>
      </c>
      <c r="B14068" t="s">
        <v>7929</v>
      </c>
      <c r="C14068" t="s">
        <v>59317</v>
      </c>
      <c r="D14068" t="s">
        <v>4</v>
      </c>
      <c r="F14068" t="s">
        <v>120152</v>
      </c>
      <c r="G14068">
        <v>1.9700000000000002E-6</v>
      </c>
      <c r="H14068" t="s">
        <v>7929</v>
      </c>
      <c r="I14068" t="s">
        <v>132462</v>
      </c>
      <c r="J14068" s="2" t="s">
        <v>177084</v>
      </c>
      <c r="K14068" t="s">
        <v>210613</v>
      </c>
      <c r="L14068" t="s">
        <v>228704</v>
      </c>
      <c r="M14068" t="s">
        <v>8</v>
      </c>
      <c r="N14068" t="s">
        <v>228850</v>
      </c>
      <c r="O14068" t="s">
        <v>229142</v>
      </c>
      <c r="P14068" t="s">
        <v>229142</v>
      </c>
      <c r="Q14068" t="s">
        <v>120679</v>
      </c>
      <c r="R14068" t="s">
        <v>210520</v>
      </c>
      <c r="S14068" t="s">
        <v>233771</v>
      </c>
    </row>
    <row r="14069" spans="1:19" x14ac:dyDescent="0.35">
      <c r="A14069" s="1">
        <v>17703</v>
      </c>
      <c r="B14069" t="s">
        <v>7929</v>
      </c>
      <c r="C14069" t="s">
        <v>59318</v>
      </c>
      <c r="D14069" t="s">
        <v>5</v>
      </c>
      <c r="F14069" t="s">
        <v>122576</v>
      </c>
      <c r="G14069">
        <v>1.48E-7</v>
      </c>
      <c r="H14069" t="s">
        <v>7929</v>
      </c>
      <c r="I14069" t="s">
        <v>132462</v>
      </c>
      <c r="J14069" s="2" t="s">
        <v>177084</v>
      </c>
      <c r="K14069" t="s">
        <v>210613</v>
      </c>
      <c r="L14069" t="s">
        <v>228704</v>
      </c>
      <c r="M14069" t="s">
        <v>8</v>
      </c>
      <c r="N14069" t="s">
        <v>228850</v>
      </c>
      <c r="O14069" t="s">
        <v>229142</v>
      </c>
      <c r="P14069" t="s">
        <v>229142</v>
      </c>
      <c r="Q14069" t="s">
        <v>120679</v>
      </c>
      <c r="R14069" t="s">
        <v>210520</v>
      </c>
      <c r="S14069" t="s">
        <v>233771</v>
      </c>
    </row>
    <row r="14070" spans="1:19" x14ac:dyDescent="0.35">
      <c r="A14070" s="1">
        <v>17704</v>
      </c>
      <c r="B14070" t="s">
        <v>7929</v>
      </c>
      <c r="C14070" t="s">
        <v>59319</v>
      </c>
      <c r="D14070" t="s">
        <v>4</v>
      </c>
      <c r="F14070" t="s">
        <v>120033</v>
      </c>
      <c r="G14070">
        <v>1.5671400000000001E-7</v>
      </c>
      <c r="H14070" t="s">
        <v>7929</v>
      </c>
      <c r="I14070" t="s">
        <v>132462</v>
      </c>
      <c r="J14070" s="2" t="s">
        <v>177084</v>
      </c>
      <c r="K14070" t="s">
        <v>210613</v>
      </c>
      <c r="L14070" t="s">
        <v>228704</v>
      </c>
      <c r="M14070" t="s">
        <v>8</v>
      </c>
      <c r="N14070" t="s">
        <v>228850</v>
      </c>
      <c r="O14070" t="s">
        <v>229142</v>
      </c>
      <c r="P14070" t="s">
        <v>229142</v>
      </c>
      <c r="Q14070" t="s">
        <v>120679</v>
      </c>
      <c r="R14070" t="s">
        <v>210520</v>
      </c>
      <c r="S14070" t="s">
        <v>233771</v>
      </c>
    </row>
    <row r="14071" spans="1:19" x14ac:dyDescent="0.35">
      <c r="A14071" s="1">
        <v>17705</v>
      </c>
      <c r="B14071" t="s">
        <v>7929</v>
      </c>
      <c r="C14071" t="s">
        <v>59320</v>
      </c>
      <c r="D14071" t="s">
        <v>5</v>
      </c>
      <c r="F14071" t="s">
        <v>121178</v>
      </c>
      <c r="G14071">
        <v>5.9999999999999997E-7</v>
      </c>
      <c r="H14071" t="s">
        <v>7929</v>
      </c>
      <c r="I14071" t="s">
        <v>132462</v>
      </c>
      <c r="J14071" s="2" t="s">
        <v>177084</v>
      </c>
      <c r="K14071" t="s">
        <v>210613</v>
      </c>
      <c r="L14071" t="s">
        <v>228704</v>
      </c>
      <c r="M14071" t="s">
        <v>8</v>
      </c>
      <c r="N14071" t="s">
        <v>228850</v>
      </c>
      <c r="O14071" t="s">
        <v>229142</v>
      </c>
      <c r="P14071" t="s">
        <v>229142</v>
      </c>
      <c r="Q14071" t="s">
        <v>120679</v>
      </c>
      <c r="R14071" t="s">
        <v>210520</v>
      </c>
      <c r="S14071" t="s">
        <v>233771</v>
      </c>
    </row>
    <row r="14072" spans="1:19" x14ac:dyDescent="0.35">
      <c r="A14072" s="1">
        <v>17706</v>
      </c>
      <c r="B14072" t="s">
        <v>7929</v>
      </c>
      <c r="C14072" t="s">
        <v>59321</v>
      </c>
      <c r="D14072" t="s">
        <v>4</v>
      </c>
      <c r="F14072" t="s">
        <v>120027</v>
      </c>
      <c r="G14072">
        <v>2.9999999999999997E-8</v>
      </c>
      <c r="H14072" t="s">
        <v>7929</v>
      </c>
      <c r="I14072" t="s">
        <v>132462</v>
      </c>
      <c r="J14072" s="2" t="s">
        <v>177084</v>
      </c>
      <c r="K14072" t="s">
        <v>210613</v>
      </c>
      <c r="L14072" t="s">
        <v>228704</v>
      </c>
      <c r="M14072" t="s">
        <v>8</v>
      </c>
      <c r="N14072" t="s">
        <v>228850</v>
      </c>
      <c r="O14072" t="s">
        <v>229142</v>
      </c>
      <c r="P14072" t="s">
        <v>229142</v>
      </c>
      <c r="Q14072" t="s">
        <v>120679</v>
      </c>
      <c r="R14072" t="s">
        <v>210520</v>
      </c>
      <c r="S14072" t="s">
        <v>233771</v>
      </c>
    </row>
    <row r="14073" spans="1:19" x14ac:dyDescent="0.35">
      <c r="A14073" s="1">
        <v>17707</v>
      </c>
      <c r="B14073" t="s">
        <v>7929</v>
      </c>
      <c r="C14073" t="s">
        <v>59322</v>
      </c>
      <c r="D14073" t="s">
        <v>4</v>
      </c>
      <c r="F14073" t="s">
        <v>120299</v>
      </c>
      <c r="G14073">
        <v>1.9999999999999999E-7</v>
      </c>
      <c r="H14073" t="s">
        <v>7929</v>
      </c>
      <c r="I14073" t="s">
        <v>132462</v>
      </c>
      <c r="J14073" s="2" t="s">
        <v>177084</v>
      </c>
      <c r="K14073" t="s">
        <v>210613</v>
      </c>
      <c r="L14073" t="s">
        <v>228704</v>
      </c>
      <c r="M14073" t="s">
        <v>8</v>
      </c>
      <c r="N14073" t="s">
        <v>228850</v>
      </c>
      <c r="O14073" t="s">
        <v>229142</v>
      </c>
      <c r="P14073" t="s">
        <v>229142</v>
      </c>
      <c r="Q14073" t="s">
        <v>120679</v>
      </c>
      <c r="R14073" t="s">
        <v>210520</v>
      </c>
      <c r="S14073" t="s">
        <v>233771</v>
      </c>
    </row>
    <row r="14074" spans="1:19" x14ac:dyDescent="0.35">
      <c r="A14074" s="1">
        <v>17708</v>
      </c>
      <c r="B14074" t="s">
        <v>7930</v>
      </c>
      <c r="C14074" t="s">
        <v>59323</v>
      </c>
      <c r="D14074" t="s">
        <v>5</v>
      </c>
      <c r="E14074" t="s">
        <v>119954</v>
      </c>
      <c r="F14074" t="s">
        <v>121740</v>
      </c>
      <c r="G14074">
        <v>9.2499999999999995E-6</v>
      </c>
      <c r="H14074" t="s">
        <v>7930</v>
      </c>
      <c r="I14074" t="s">
        <v>132463</v>
      </c>
      <c r="J14074" s="2" t="s">
        <v>177085</v>
      </c>
      <c r="K14074" t="s">
        <v>210746</v>
      </c>
      <c r="L14074" t="s">
        <v>228704</v>
      </c>
      <c r="M14074" t="s">
        <v>8</v>
      </c>
      <c r="N14074" t="s">
        <v>228828</v>
      </c>
      <c r="O14074" t="s">
        <v>229113</v>
      </c>
      <c r="P14074" t="s">
        <v>230081</v>
      </c>
      <c r="Q14074" t="s">
        <v>120038</v>
      </c>
      <c r="R14074" t="s">
        <v>210520</v>
      </c>
      <c r="S14074" t="s">
        <v>233771</v>
      </c>
    </row>
    <row r="14075" spans="1:19" x14ac:dyDescent="0.35">
      <c r="A14075" s="1">
        <v>17709</v>
      </c>
      <c r="B14075" t="s">
        <v>7930</v>
      </c>
      <c r="C14075" t="s">
        <v>59324</v>
      </c>
      <c r="D14075" t="s">
        <v>5</v>
      </c>
      <c r="E14075" t="s">
        <v>119956</v>
      </c>
      <c r="F14075" t="s">
        <v>121121</v>
      </c>
      <c r="G14075">
        <v>6.0000000000000002E-6</v>
      </c>
      <c r="H14075" t="s">
        <v>7930</v>
      </c>
      <c r="I14075" t="s">
        <v>132463</v>
      </c>
      <c r="J14075" s="2" t="s">
        <v>177085</v>
      </c>
      <c r="K14075" t="s">
        <v>210746</v>
      </c>
      <c r="L14075" t="s">
        <v>228704</v>
      </c>
      <c r="M14075" t="s">
        <v>8</v>
      </c>
      <c r="N14075" t="s">
        <v>228828</v>
      </c>
      <c r="O14075" t="s">
        <v>229113</v>
      </c>
      <c r="P14075" t="s">
        <v>230081</v>
      </c>
      <c r="Q14075" t="s">
        <v>120038</v>
      </c>
      <c r="R14075" t="s">
        <v>210520</v>
      </c>
      <c r="S14075" t="s">
        <v>233771</v>
      </c>
    </row>
    <row r="14076" spans="1:19" x14ac:dyDescent="0.35">
      <c r="A14076" s="1">
        <v>17710</v>
      </c>
      <c r="B14076" t="s">
        <v>7930</v>
      </c>
      <c r="C14076" t="s">
        <v>59325</v>
      </c>
      <c r="D14076" t="s">
        <v>5</v>
      </c>
      <c r="E14076" t="s">
        <v>119957</v>
      </c>
      <c r="F14076" t="s">
        <v>120568</v>
      </c>
      <c r="G14076">
        <v>4.0000000000000003E-5</v>
      </c>
      <c r="H14076" t="s">
        <v>7930</v>
      </c>
      <c r="I14076" t="s">
        <v>132463</v>
      </c>
      <c r="J14076" s="2" t="s">
        <v>177085</v>
      </c>
      <c r="K14076" t="s">
        <v>210746</v>
      </c>
      <c r="L14076" t="s">
        <v>228704</v>
      </c>
      <c r="M14076" t="s">
        <v>8</v>
      </c>
      <c r="N14076" t="s">
        <v>228828</v>
      </c>
      <c r="O14076" t="s">
        <v>229113</v>
      </c>
      <c r="P14076" t="s">
        <v>230081</v>
      </c>
      <c r="Q14076" t="s">
        <v>120038</v>
      </c>
      <c r="R14076" t="s">
        <v>210520</v>
      </c>
      <c r="S14076" t="s">
        <v>233771</v>
      </c>
    </row>
    <row r="14077" spans="1:19" x14ac:dyDescent="0.35">
      <c r="A14077" s="1">
        <v>17711</v>
      </c>
      <c r="B14077" t="s">
        <v>7930</v>
      </c>
      <c r="C14077" t="s">
        <v>59326</v>
      </c>
      <c r="D14077" t="s">
        <v>5</v>
      </c>
      <c r="E14077" t="s">
        <v>119955</v>
      </c>
      <c r="F14077" t="s">
        <v>121799</v>
      </c>
      <c r="G14077">
        <v>2.5000000000000002E-6</v>
      </c>
      <c r="H14077" t="s">
        <v>7930</v>
      </c>
      <c r="I14077" t="s">
        <v>132463</v>
      </c>
      <c r="J14077" s="2" t="s">
        <v>177085</v>
      </c>
      <c r="K14077" t="s">
        <v>210746</v>
      </c>
      <c r="L14077" t="s">
        <v>228704</v>
      </c>
      <c r="M14077" t="s">
        <v>8</v>
      </c>
      <c r="N14077" t="s">
        <v>228828</v>
      </c>
      <c r="O14077" t="s">
        <v>229113</v>
      </c>
      <c r="P14077" t="s">
        <v>230081</v>
      </c>
      <c r="Q14077" t="s">
        <v>120038</v>
      </c>
      <c r="R14077" t="s">
        <v>210520</v>
      </c>
      <c r="S14077" t="s">
        <v>233771</v>
      </c>
    </row>
    <row r="14078" spans="1:19" x14ac:dyDescent="0.35">
      <c r="A14078" s="1">
        <v>17712</v>
      </c>
      <c r="B14078" t="s">
        <v>7930</v>
      </c>
      <c r="C14078" t="s">
        <v>59327</v>
      </c>
      <c r="D14078" t="s">
        <v>5</v>
      </c>
      <c r="E14078" t="s">
        <v>119958</v>
      </c>
      <c r="F14078" t="s">
        <v>120292</v>
      </c>
      <c r="G14078">
        <v>1.9000000000000001E-5</v>
      </c>
      <c r="H14078" t="s">
        <v>7930</v>
      </c>
      <c r="I14078" t="s">
        <v>132463</v>
      </c>
      <c r="J14078" s="2" t="s">
        <v>177085</v>
      </c>
      <c r="K14078" t="s">
        <v>210746</v>
      </c>
      <c r="L14078" t="s">
        <v>228704</v>
      </c>
      <c r="M14078" t="s">
        <v>8</v>
      </c>
      <c r="N14078" t="s">
        <v>228828</v>
      </c>
      <c r="O14078" t="s">
        <v>229113</v>
      </c>
      <c r="P14078" t="s">
        <v>230081</v>
      </c>
      <c r="Q14078" t="s">
        <v>120038</v>
      </c>
      <c r="R14078" t="s">
        <v>210520</v>
      </c>
      <c r="S14078" t="s">
        <v>233771</v>
      </c>
    </row>
    <row r="14079" spans="1:19" x14ac:dyDescent="0.35">
      <c r="A14079" s="1">
        <v>17713</v>
      </c>
      <c r="B14079" t="s">
        <v>7931</v>
      </c>
      <c r="C14079" t="s">
        <v>59328</v>
      </c>
      <c r="D14079" t="s">
        <v>5</v>
      </c>
      <c r="F14079" t="s">
        <v>122587</v>
      </c>
      <c r="G14079">
        <v>1.9800000000000001E-6</v>
      </c>
      <c r="H14079" t="s">
        <v>7931</v>
      </c>
      <c r="I14079" t="s">
        <v>132464</v>
      </c>
      <c r="J14079" s="2" t="s">
        <v>177086</v>
      </c>
      <c r="K14079" t="s">
        <v>210520</v>
      </c>
      <c r="L14079" t="s">
        <v>228704</v>
      </c>
      <c r="M14079" t="s">
        <v>8</v>
      </c>
      <c r="N14079" t="s">
        <v>228832</v>
      </c>
      <c r="O14079" t="s">
        <v>229111</v>
      </c>
      <c r="P14079" t="s">
        <v>230079</v>
      </c>
      <c r="Q14079" t="s">
        <v>120679</v>
      </c>
      <c r="R14079" t="s">
        <v>210520</v>
      </c>
      <c r="S14079" t="s">
        <v>233771</v>
      </c>
    </row>
    <row r="14080" spans="1:19" x14ac:dyDescent="0.35">
      <c r="A14080" s="1">
        <v>17714</v>
      </c>
      <c r="B14080" t="s">
        <v>7931</v>
      </c>
      <c r="C14080" t="s">
        <v>59329</v>
      </c>
      <c r="D14080" t="s">
        <v>5</v>
      </c>
      <c r="E14080" t="s">
        <v>119958</v>
      </c>
      <c r="F14080" t="s">
        <v>119999</v>
      </c>
      <c r="G14080">
        <v>1.2999999999999999E-4</v>
      </c>
      <c r="H14080" t="s">
        <v>7931</v>
      </c>
      <c r="I14080" t="s">
        <v>132464</v>
      </c>
      <c r="J14080" s="2" t="s">
        <v>177086</v>
      </c>
      <c r="K14080" t="s">
        <v>210520</v>
      </c>
      <c r="L14080" t="s">
        <v>228704</v>
      </c>
      <c r="M14080" t="s">
        <v>8</v>
      </c>
      <c r="N14080" t="s">
        <v>228832</v>
      </c>
      <c r="O14080" t="s">
        <v>229111</v>
      </c>
      <c r="P14080" t="s">
        <v>230079</v>
      </c>
      <c r="Q14080" t="s">
        <v>120679</v>
      </c>
      <c r="R14080" t="s">
        <v>210520</v>
      </c>
      <c r="S14080" t="s">
        <v>233771</v>
      </c>
    </row>
    <row r="14081" spans="1:19" x14ac:dyDescent="0.35">
      <c r="A14081" s="1">
        <v>17715</v>
      </c>
      <c r="B14081" t="s">
        <v>7931</v>
      </c>
      <c r="C14081" t="s">
        <v>59330</v>
      </c>
      <c r="D14081" t="s">
        <v>5</v>
      </c>
      <c r="E14081" t="s">
        <v>119955</v>
      </c>
      <c r="F14081" t="s">
        <v>120616</v>
      </c>
      <c r="G14081">
        <v>1.0860000000000001E-6</v>
      </c>
      <c r="H14081" t="s">
        <v>7931</v>
      </c>
      <c r="I14081" t="s">
        <v>132464</v>
      </c>
      <c r="J14081" s="2" t="s">
        <v>177086</v>
      </c>
      <c r="K14081" t="s">
        <v>210520</v>
      </c>
      <c r="L14081" t="s">
        <v>228704</v>
      </c>
      <c r="M14081" t="s">
        <v>8</v>
      </c>
      <c r="N14081" t="s">
        <v>228832</v>
      </c>
      <c r="O14081" t="s">
        <v>229111</v>
      </c>
      <c r="P14081" t="s">
        <v>230079</v>
      </c>
      <c r="Q14081" t="s">
        <v>120679</v>
      </c>
      <c r="R14081" t="s">
        <v>210520</v>
      </c>
      <c r="S14081" t="s">
        <v>233771</v>
      </c>
    </row>
    <row r="14082" spans="1:19" x14ac:dyDescent="0.35">
      <c r="A14082" s="1">
        <v>17716</v>
      </c>
      <c r="B14082" t="s">
        <v>7931</v>
      </c>
      <c r="C14082" t="s">
        <v>59331</v>
      </c>
      <c r="D14082" t="s">
        <v>5</v>
      </c>
      <c r="E14082" t="s">
        <v>119954</v>
      </c>
      <c r="F14082" t="s">
        <v>120219</v>
      </c>
      <c r="G14082">
        <v>1.6500000000000001E-5</v>
      </c>
      <c r="H14082" t="s">
        <v>7931</v>
      </c>
      <c r="I14082" t="s">
        <v>132464</v>
      </c>
      <c r="J14082" s="2" t="s">
        <v>177086</v>
      </c>
      <c r="K14082" t="s">
        <v>210520</v>
      </c>
      <c r="L14082" t="s">
        <v>228704</v>
      </c>
      <c r="M14082" t="s">
        <v>8</v>
      </c>
      <c r="N14082" t="s">
        <v>228832</v>
      </c>
      <c r="O14082" t="s">
        <v>229111</v>
      </c>
      <c r="P14082" t="s">
        <v>230079</v>
      </c>
      <c r="Q14082" t="s">
        <v>120679</v>
      </c>
      <c r="R14082" t="s">
        <v>210520</v>
      </c>
      <c r="S14082" t="s">
        <v>233771</v>
      </c>
    </row>
    <row r="14083" spans="1:19" x14ac:dyDescent="0.35">
      <c r="A14083" s="1">
        <v>17717</v>
      </c>
      <c r="B14083" t="s">
        <v>7931</v>
      </c>
      <c r="C14083" t="s">
        <v>59332</v>
      </c>
      <c r="D14083" t="s">
        <v>5</v>
      </c>
      <c r="E14083" t="s">
        <v>119956</v>
      </c>
      <c r="F14083" t="s">
        <v>121245</v>
      </c>
      <c r="G14083">
        <v>3.0000000000000001E-5</v>
      </c>
      <c r="H14083" t="s">
        <v>7931</v>
      </c>
      <c r="I14083" t="s">
        <v>132464</v>
      </c>
      <c r="J14083" s="2" t="s">
        <v>177086</v>
      </c>
      <c r="K14083" t="s">
        <v>210520</v>
      </c>
      <c r="L14083" t="s">
        <v>228704</v>
      </c>
      <c r="M14083" t="s">
        <v>8</v>
      </c>
      <c r="N14083" t="s">
        <v>228832</v>
      </c>
      <c r="O14083" t="s">
        <v>229111</v>
      </c>
      <c r="P14083" t="s">
        <v>230079</v>
      </c>
      <c r="Q14083" t="s">
        <v>120679</v>
      </c>
      <c r="R14083" t="s">
        <v>210520</v>
      </c>
      <c r="S14083" t="s">
        <v>233771</v>
      </c>
    </row>
    <row r="14084" spans="1:19" x14ac:dyDescent="0.35">
      <c r="A14084" s="1">
        <v>17718</v>
      </c>
      <c r="B14084" t="s">
        <v>7932</v>
      </c>
      <c r="C14084" t="s">
        <v>59333</v>
      </c>
      <c r="D14084" t="s">
        <v>5</v>
      </c>
      <c r="F14084" t="s">
        <v>121456</v>
      </c>
      <c r="G14084">
        <v>7.5000000000000002E-7</v>
      </c>
      <c r="H14084" t="s">
        <v>7932</v>
      </c>
      <c r="I14084" t="s">
        <v>132465</v>
      </c>
      <c r="J14084" s="2" t="s">
        <v>177087</v>
      </c>
      <c r="K14084" t="s">
        <v>210520</v>
      </c>
      <c r="L14084" t="s">
        <v>228704</v>
      </c>
      <c r="M14084" t="s">
        <v>8</v>
      </c>
      <c r="N14084" t="s">
        <v>228881</v>
      </c>
      <c r="O14084" t="s">
        <v>229251</v>
      </c>
      <c r="P14084" t="s">
        <v>229251</v>
      </c>
      <c r="Q14084" t="s">
        <v>121230</v>
      </c>
      <c r="R14084" t="s">
        <v>210520</v>
      </c>
      <c r="S14084" t="s">
        <v>233771</v>
      </c>
    </row>
    <row r="14085" spans="1:19" x14ac:dyDescent="0.35">
      <c r="A14085" s="1">
        <v>17719</v>
      </c>
      <c r="B14085" t="s">
        <v>7933</v>
      </c>
      <c r="C14085" t="s">
        <v>59334</v>
      </c>
      <c r="D14085" t="s">
        <v>4</v>
      </c>
      <c r="F14085" t="s">
        <v>120060</v>
      </c>
      <c r="G14085">
        <v>1.7E-6</v>
      </c>
      <c r="H14085" t="s">
        <v>7933</v>
      </c>
      <c r="I14085" t="s">
        <v>132466</v>
      </c>
      <c r="J14085" s="2" t="s">
        <v>177088</v>
      </c>
      <c r="K14085" t="s">
        <v>210747</v>
      </c>
      <c r="L14085" t="s">
        <v>228706</v>
      </c>
      <c r="M14085" t="s">
        <v>8</v>
      </c>
      <c r="N14085" t="s">
        <v>228828</v>
      </c>
      <c r="O14085" t="s">
        <v>229113</v>
      </c>
      <c r="P14085" t="s">
        <v>230081</v>
      </c>
      <c r="Q14085" t="s">
        <v>120060</v>
      </c>
      <c r="R14085" t="s">
        <v>210520</v>
      </c>
      <c r="S14085" t="s">
        <v>233771</v>
      </c>
    </row>
    <row r="14086" spans="1:19" x14ac:dyDescent="0.35">
      <c r="A14086" s="1">
        <v>17720</v>
      </c>
      <c r="B14086" t="s">
        <v>7934</v>
      </c>
      <c r="C14086" t="s">
        <v>59335</v>
      </c>
      <c r="D14086" t="s">
        <v>4</v>
      </c>
      <c r="F14086" t="s">
        <v>122098</v>
      </c>
      <c r="G14086">
        <v>8.0000000000000007E-7</v>
      </c>
      <c r="H14086" t="s">
        <v>7934</v>
      </c>
      <c r="I14086" t="s">
        <v>132467</v>
      </c>
      <c r="J14086" s="2" t="s">
        <v>177089</v>
      </c>
      <c r="K14086" t="s">
        <v>210748</v>
      </c>
      <c r="L14086" t="s">
        <v>228704</v>
      </c>
      <c r="M14086" t="s">
        <v>8</v>
      </c>
      <c r="N14086" t="s">
        <v>228862</v>
      </c>
      <c r="O14086" t="s">
        <v>229114</v>
      </c>
      <c r="P14086" t="s">
        <v>231111</v>
      </c>
      <c r="Q14086" t="s">
        <v>120412</v>
      </c>
      <c r="R14086" t="s">
        <v>210520</v>
      </c>
      <c r="S14086" t="s">
        <v>233771</v>
      </c>
    </row>
    <row r="14087" spans="1:19" x14ac:dyDescent="0.35">
      <c r="A14087" s="1">
        <v>17721</v>
      </c>
      <c r="B14087" t="s">
        <v>7934</v>
      </c>
      <c r="C14087" t="s">
        <v>59336</v>
      </c>
      <c r="D14087" t="s">
        <v>5</v>
      </c>
      <c r="E14087" t="s">
        <v>119955</v>
      </c>
      <c r="F14087" t="s">
        <v>120509</v>
      </c>
      <c r="G14087">
        <v>5.0999999999999986E-6</v>
      </c>
      <c r="H14087" t="s">
        <v>7934</v>
      </c>
      <c r="I14087" t="s">
        <v>132467</v>
      </c>
      <c r="J14087" s="2" t="s">
        <v>177089</v>
      </c>
      <c r="K14087" t="s">
        <v>210748</v>
      </c>
      <c r="L14087" t="s">
        <v>228704</v>
      </c>
      <c r="M14087" t="s">
        <v>8</v>
      </c>
      <c r="N14087" t="s">
        <v>228862</v>
      </c>
      <c r="O14087" t="s">
        <v>229114</v>
      </c>
      <c r="P14087" t="s">
        <v>231111</v>
      </c>
      <c r="Q14087" t="s">
        <v>120412</v>
      </c>
      <c r="R14087" t="s">
        <v>210520</v>
      </c>
      <c r="S14087" t="s">
        <v>233771</v>
      </c>
    </row>
    <row r="14088" spans="1:19" x14ac:dyDescent="0.35">
      <c r="A14088" s="1">
        <v>17722</v>
      </c>
      <c r="B14088" t="s">
        <v>7935</v>
      </c>
      <c r="C14088" t="s">
        <v>59337</v>
      </c>
      <c r="D14088" t="s">
        <v>5</v>
      </c>
      <c r="E14088" t="s">
        <v>119955</v>
      </c>
      <c r="F14088" t="s">
        <v>120662</v>
      </c>
      <c r="G14088">
        <v>4.5000000000000001E-6</v>
      </c>
      <c r="H14088" t="s">
        <v>7935</v>
      </c>
      <c r="I14088" t="s">
        <v>132468</v>
      </c>
      <c r="J14088" s="2" t="s">
        <v>177090</v>
      </c>
      <c r="K14088" t="s">
        <v>210749</v>
      </c>
      <c r="L14088" t="s">
        <v>228704</v>
      </c>
      <c r="M14088" t="s">
        <v>8</v>
      </c>
      <c r="N14088" t="s">
        <v>228828</v>
      </c>
      <c r="O14088" t="s">
        <v>229108</v>
      </c>
      <c r="P14088" t="s">
        <v>230150</v>
      </c>
      <c r="Q14088" t="s">
        <v>120059</v>
      </c>
      <c r="R14088" t="s">
        <v>210520</v>
      </c>
      <c r="S14088" t="s">
        <v>233771</v>
      </c>
    </row>
    <row r="14089" spans="1:19" x14ac:dyDescent="0.35">
      <c r="A14089" s="1">
        <v>17723</v>
      </c>
      <c r="B14089" t="s">
        <v>7935</v>
      </c>
      <c r="C14089" t="s">
        <v>59338</v>
      </c>
      <c r="D14089" t="s">
        <v>4</v>
      </c>
      <c r="F14089" t="s">
        <v>121628</v>
      </c>
      <c r="G14089">
        <v>1.5E-6</v>
      </c>
      <c r="H14089" t="s">
        <v>7935</v>
      </c>
      <c r="I14089" t="s">
        <v>132468</v>
      </c>
      <c r="J14089" s="2" t="s">
        <v>177090</v>
      </c>
      <c r="K14089" t="s">
        <v>210749</v>
      </c>
      <c r="L14089" t="s">
        <v>228704</v>
      </c>
      <c r="M14089" t="s">
        <v>8</v>
      </c>
      <c r="N14089" t="s">
        <v>228828</v>
      </c>
      <c r="O14089" t="s">
        <v>229108</v>
      </c>
      <c r="P14089" t="s">
        <v>230150</v>
      </c>
      <c r="Q14089" t="s">
        <v>120059</v>
      </c>
      <c r="R14089" t="s">
        <v>210520</v>
      </c>
      <c r="S14089" t="s">
        <v>233771</v>
      </c>
    </row>
    <row r="14090" spans="1:19" x14ac:dyDescent="0.35">
      <c r="A14090" s="1">
        <v>17725</v>
      </c>
      <c r="B14090" t="s">
        <v>7936</v>
      </c>
      <c r="C14090" t="s">
        <v>59339</v>
      </c>
      <c r="D14090" t="s">
        <v>5</v>
      </c>
      <c r="E14090" t="s">
        <v>119954</v>
      </c>
      <c r="F14090" t="s">
        <v>122034</v>
      </c>
      <c r="G14090">
        <v>1.5E-5</v>
      </c>
      <c r="H14090" t="s">
        <v>7936</v>
      </c>
      <c r="I14090" t="s">
        <v>132469</v>
      </c>
      <c r="J14090" s="2" t="s">
        <v>177091</v>
      </c>
      <c r="K14090" t="s">
        <v>210532</v>
      </c>
      <c r="L14090" t="s">
        <v>228704</v>
      </c>
      <c r="M14090" t="s">
        <v>8</v>
      </c>
      <c r="N14090" t="s">
        <v>228828</v>
      </c>
      <c r="O14090" t="s">
        <v>229113</v>
      </c>
      <c r="P14090" t="s">
        <v>230081</v>
      </c>
      <c r="Q14090" t="s">
        <v>120848</v>
      </c>
      <c r="R14090" t="s">
        <v>210520</v>
      </c>
      <c r="S14090" t="s">
        <v>233771</v>
      </c>
    </row>
    <row r="14091" spans="1:19" x14ac:dyDescent="0.35">
      <c r="A14091" s="1">
        <v>17726</v>
      </c>
      <c r="B14091" t="s">
        <v>7936</v>
      </c>
      <c r="C14091" t="s">
        <v>59340</v>
      </c>
      <c r="D14091" t="s">
        <v>5</v>
      </c>
      <c r="E14091" t="s">
        <v>119955</v>
      </c>
      <c r="F14091" t="s">
        <v>122707</v>
      </c>
      <c r="G14091">
        <v>7.2000000000000014E-6</v>
      </c>
      <c r="H14091" t="s">
        <v>7936</v>
      </c>
      <c r="I14091" t="s">
        <v>132469</v>
      </c>
      <c r="J14091" s="2" t="s">
        <v>177091</v>
      </c>
      <c r="K14091" t="s">
        <v>210532</v>
      </c>
      <c r="L14091" t="s">
        <v>228704</v>
      </c>
      <c r="M14091" t="s">
        <v>8</v>
      </c>
      <c r="N14091" t="s">
        <v>228828</v>
      </c>
      <c r="O14091" t="s">
        <v>229113</v>
      </c>
      <c r="P14091" t="s">
        <v>230081</v>
      </c>
      <c r="Q14091" t="s">
        <v>120848</v>
      </c>
      <c r="R14091" t="s">
        <v>210520</v>
      </c>
      <c r="S14091" t="s">
        <v>233771</v>
      </c>
    </row>
    <row r="14092" spans="1:19" x14ac:dyDescent="0.35">
      <c r="A14092" s="1">
        <v>17727</v>
      </c>
      <c r="B14092" t="s">
        <v>7936</v>
      </c>
      <c r="C14092" t="s">
        <v>59341</v>
      </c>
      <c r="D14092" t="s">
        <v>5</v>
      </c>
      <c r="E14092" t="s">
        <v>119955</v>
      </c>
      <c r="F14092" t="s">
        <v>120471</v>
      </c>
      <c r="G14092">
        <v>6.0000000000000002E-6</v>
      </c>
      <c r="H14092" t="s">
        <v>7936</v>
      </c>
      <c r="I14092" t="s">
        <v>132469</v>
      </c>
      <c r="J14092" s="2" t="s">
        <v>177091</v>
      </c>
      <c r="K14092" t="s">
        <v>210532</v>
      </c>
      <c r="L14092" t="s">
        <v>228704</v>
      </c>
      <c r="M14092" t="s">
        <v>8</v>
      </c>
      <c r="N14092" t="s">
        <v>228828</v>
      </c>
      <c r="O14092" t="s">
        <v>229113</v>
      </c>
      <c r="P14092" t="s">
        <v>230081</v>
      </c>
      <c r="Q14092" t="s">
        <v>120848</v>
      </c>
      <c r="R14092" t="s">
        <v>210520</v>
      </c>
      <c r="S14092" t="s">
        <v>233771</v>
      </c>
    </row>
    <row r="14093" spans="1:19" x14ac:dyDescent="0.35">
      <c r="A14093" s="1">
        <v>17728</v>
      </c>
      <c r="B14093" t="s">
        <v>7936</v>
      </c>
      <c r="C14093" t="s">
        <v>59342</v>
      </c>
      <c r="D14093" t="s">
        <v>4</v>
      </c>
      <c r="F14093" t="s">
        <v>120008</v>
      </c>
      <c r="G14093">
        <v>1.5E-6</v>
      </c>
      <c r="H14093" t="s">
        <v>7936</v>
      </c>
      <c r="I14093" t="s">
        <v>132469</v>
      </c>
      <c r="J14093" s="2" t="s">
        <v>177091</v>
      </c>
      <c r="K14093" t="s">
        <v>210532</v>
      </c>
      <c r="L14093" t="s">
        <v>228704</v>
      </c>
      <c r="M14093" t="s">
        <v>8</v>
      </c>
      <c r="N14093" t="s">
        <v>228828</v>
      </c>
      <c r="O14093" t="s">
        <v>229113</v>
      </c>
      <c r="P14093" t="s">
        <v>230081</v>
      </c>
      <c r="Q14093" t="s">
        <v>120848</v>
      </c>
      <c r="R14093" t="s">
        <v>210520</v>
      </c>
      <c r="S14093" t="s">
        <v>233771</v>
      </c>
    </row>
    <row r="14094" spans="1:19" x14ac:dyDescent="0.35">
      <c r="A14094" s="1">
        <v>17729</v>
      </c>
      <c r="B14094" t="s">
        <v>7936</v>
      </c>
      <c r="C14094" t="s">
        <v>59343</v>
      </c>
      <c r="D14094" t="s">
        <v>5</v>
      </c>
      <c r="E14094" t="s">
        <v>119956</v>
      </c>
      <c r="F14094" t="s">
        <v>120947</v>
      </c>
      <c r="G14094">
        <v>4.1999999999999998E-5</v>
      </c>
      <c r="H14094" t="s">
        <v>7936</v>
      </c>
      <c r="I14094" t="s">
        <v>132469</v>
      </c>
      <c r="J14094" s="2" t="s">
        <v>177091</v>
      </c>
      <c r="K14094" t="s">
        <v>210532</v>
      </c>
      <c r="L14094" t="s">
        <v>228704</v>
      </c>
      <c r="M14094" t="s">
        <v>8</v>
      </c>
      <c r="N14094" t="s">
        <v>228828</v>
      </c>
      <c r="O14094" t="s">
        <v>229113</v>
      </c>
      <c r="P14094" t="s">
        <v>230081</v>
      </c>
      <c r="Q14094" t="s">
        <v>120848</v>
      </c>
      <c r="R14094" t="s">
        <v>210520</v>
      </c>
      <c r="S14094" t="s">
        <v>233771</v>
      </c>
    </row>
    <row r="14095" spans="1:19" x14ac:dyDescent="0.35">
      <c r="A14095" s="1">
        <v>17731</v>
      </c>
      <c r="B14095" t="s">
        <v>7937</v>
      </c>
      <c r="C14095" t="s">
        <v>59344</v>
      </c>
      <c r="D14095" t="s">
        <v>4</v>
      </c>
      <c r="F14095" t="s">
        <v>120082</v>
      </c>
      <c r="G14095">
        <v>7.5000000000000002E-7</v>
      </c>
      <c r="H14095" t="s">
        <v>7937</v>
      </c>
      <c r="I14095" t="s">
        <v>132470</v>
      </c>
      <c r="J14095" s="2" t="s">
        <v>177092</v>
      </c>
      <c r="K14095" t="s">
        <v>210532</v>
      </c>
      <c r="L14095" t="s">
        <v>228704</v>
      </c>
      <c r="M14095" t="s">
        <v>8</v>
      </c>
      <c r="N14095" t="s">
        <v>228828</v>
      </c>
      <c r="O14095" t="s">
        <v>229113</v>
      </c>
      <c r="P14095" t="s">
        <v>230090</v>
      </c>
      <c r="Q14095" t="s">
        <v>120056</v>
      </c>
      <c r="R14095" t="s">
        <v>210520</v>
      </c>
      <c r="S14095" t="s">
        <v>233771</v>
      </c>
    </row>
    <row r="14096" spans="1:19" x14ac:dyDescent="0.35">
      <c r="A14096" s="1">
        <v>17732</v>
      </c>
      <c r="B14096" t="s">
        <v>7937</v>
      </c>
      <c r="C14096" t="s">
        <v>59345</v>
      </c>
      <c r="D14096" t="s">
        <v>5</v>
      </c>
      <c r="E14096" t="s">
        <v>119954</v>
      </c>
      <c r="F14096" t="s">
        <v>120557</v>
      </c>
      <c r="G14096">
        <v>1.5E-5</v>
      </c>
      <c r="H14096" t="s">
        <v>7937</v>
      </c>
      <c r="I14096" t="s">
        <v>132470</v>
      </c>
      <c r="J14096" s="2" t="s">
        <v>177092</v>
      </c>
      <c r="K14096" t="s">
        <v>210532</v>
      </c>
      <c r="L14096" t="s">
        <v>228704</v>
      </c>
      <c r="M14096" t="s">
        <v>8</v>
      </c>
      <c r="N14096" t="s">
        <v>228828</v>
      </c>
      <c r="O14096" t="s">
        <v>229113</v>
      </c>
      <c r="P14096" t="s">
        <v>230090</v>
      </c>
      <c r="Q14096" t="s">
        <v>120056</v>
      </c>
      <c r="R14096" t="s">
        <v>210520</v>
      </c>
      <c r="S14096" t="s">
        <v>233771</v>
      </c>
    </row>
    <row r="14097" spans="1:19" x14ac:dyDescent="0.35">
      <c r="A14097" s="1">
        <v>17733</v>
      </c>
      <c r="B14097" t="s">
        <v>7937</v>
      </c>
      <c r="C14097" t="s">
        <v>59346</v>
      </c>
      <c r="D14097" t="s">
        <v>5</v>
      </c>
      <c r="E14097" t="s">
        <v>119955</v>
      </c>
      <c r="F14097" t="s">
        <v>120196</v>
      </c>
      <c r="G14097">
        <v>7.9999999999999996E-6</v>
      </c>
      <c r="H14097" t="s">
        <v>7937</v>
      </c>
      <c r="I14097" t="s">
        <v>132470</v>
      </c>
      <c r="J14097" s="2" t="s">
        <v>177092</v>
      </c>
      <c r="K14097" t="s">
        <v>210532</v>
      </c>
      <c r="L14097" t="s">
        <v>228704</v>
      </c>
      <c r="M14097" t="s">
        <v>8</v>
      </c>
      <c r="N14097" t="s">
        <v>228828</v>
      </c>
      <c r="O14097" t="s">
        <v>229113</v>
      </c>
      <c r="P14097" t="s">
        <v>230090</v>
      </c>
      <c r="Q14097" t="s">
        <v>120056</v>
      </c>
      <c r="R14097" t="s">
        <v>210520</v>
      </c>
      <c r="S14097" t="s">
        <v>233771</v>
      </c>
    </row>
    <row r="14098" spans="1:19" x14ac:dyDescent="0.35">
      <c r="A14098" s="1">
        <v>17734</v>
      </c>
      <c r="B14098" t="s">
        <v>7938</v>
      </c>
      <c r="C14098" t="s">
        <v>59347</v>
      </c>
      <c r="D14098" t="s">
        <v>4</v>
      </c>
      <c r="F14098" t="s">
        <v>120052</v>
      </c>
      <c r="G14098">
        <v>1.6000000000000001E-8</v>
      </c>
      <c r="H14098" t="s">
        <v>7938</v>
      </c>
      <c r="I14098" t="s">
        <v>132471</v>
      </c>
      <c r="J14098" s="2" t="s">
        <v>177093</v>
      </c>
      <c r="K14098" t="s">
        <v>210520</v>
      </c>
      <c r="L14098" t="s">
        <v>228705</v>
      </c>
      <c r="M14098" t="s">
        <v>228732</v>
      </c>
      <c r="N14098" t="s">
        <v>228868</v>
      </c>
      <c r="O14098" t="s">
        <v>229169</v>
      </c>
      <c r="P14098" t="s">
        <v>230109</v>
      </c>
      <c r="Q14098" t="s">
        <v>123225</v>
      </c>
      <c r="R14098" t="s">
        <v>210520</v>
      </c>
      <c r="S14098" t="s">
        <v>233771</v>
      </c>
    </row>
    <row r="14099" spans="1:19" x14ac:dyDescent="0.35">
      <c r="A14099" s="1">
        <v>17735</v>
      </c>
      <c r="B14099" t="s">
        <v>7939</v>
      </c>
      <c r="C14099" t="s">
        <v>59348</v>
      </c>
      <c r="D14099" t="s">
        <v>5</v>
      </c>
      <c r="F14099" t="s">
        <v>119965</v>
      </c>
      <c r="G14099">
        <v>2.1150000000000001E-6</v>
      </c>
      <c r="H14099" t="s">
        <v>7939</v>
      </c>
      <c r="I14099" t="s">
        <v>132472</v>
      </c>
      <c r="J14099" s="2" t="s">
        <v>177094</v>
      </c>
      <c r="K14099" t="s">
        <v>210750</v>
      </c>
      <c r="L14099" t="s">
        <v>228704</v>
      </c>
      <c r="M14099" t="s">
        <v>8</v>
      </c>
      <c r="N14099" t="s">
        <v>228864</v>
      </c>
      <c r="O14099" t="s">
        <v>229158</v>
      </c>
      <c r="P14099" t="s">
        <v>230300</v>
      </c>
      <c r="Q14099" t="s">
        <v>120308</v>
      </c>
      <c r="R14099" t="s">
        <v>210520</v>
      </c>
      <c r="S14099" t="s">
        <v>233771</v>
      </c>
    </row>
    <row r="14100" spans="1:19" x14ac:dyDescent="0.35">
      <c r="A14100" s="1">
        <v>17736</v>
      </c>
      <c r="B14100" t="s">
        <v>7939</v>
      </c>
      <c r="C14100" t="s">
        <v>59349</v>
      </c>
      <c r="D14100" t="s">
        <v>5</v>
      </c>
      <c r="E14100" t="s">
        <v>119954</v>
      </c>
      <c r="F14100" t="s">
        <v>121355</v>
      </c>
      <c r="G14100">
        <v>1.5E-6</v>
      </c>
      <c r="H14100" t="s">
        <v>7939</v>
      </c>
      <c r="I14100" t="s">
        <v>132472</v>
      </c>
      <c r="J14100" s="2" t="s">
        <v>177094</v>
      </c>
      <c r="K14100" t="s">
        <v>210750</v>
      </c>
      <c r="L14100" t="s">
        <v>228704</v>
      </c>
      <c r="M14100" t="s">
        <v>8</v>
      </c>
      <c r="N14100" t="s">
        <v>228864</v>
      </c>
      <c r="O14100" t="s">
        <v>229158</v>
      </c>
      <c r="P14100" t="s">
        <v>230300</v>
      </c>
      <c r="Q14100" t="s">
        <v>120308</v>
      </c>
      <c r="R14100" t="s">
        <v>210520</v>
      </c>
      <c r="S14100" t="s">
        <v>233771</v>
      </c>
    </row>
    <row r="14101" spans="1:19" x14ac:dyDescent="0.35">
      <c r="A14101" s="1">
        <v>17737</v>
      </c>
      <c r="B14101" t="s">
        <v>7939</v>
      </c>
      <c r="C14101" t="s">
        <v>59350</v>
      </c>
      <c r="D14101" t="s">
        <v>5</v>
      </c>
      <c r="E14101" t="s">
        <v>119955</v>
      </c>
      <c r="F14101" t="s">
        <v>121872</v>
      </c>
      <c r="G14101">
        <v>5.8250000000000001E-6</v>
      </c>
      <c r="H14101" t="s">
        <v>7939</v>
      </c>
      <c r="I14101" t="s">
        <v>132472</v>
      </c>
      <c r="J14101" s="2" t="s">
        <v>177094</v>
      </c>
      <c r="K14101" t="s">
        <v>210750</v>
      </c>
      <c r="L14101" t="s">
        <v>228704</v>
      </c>
      <c r="M14101" t="s">
        <v>8</v>
      </c>
      <c r="N14101" t="s">
        <v>228864</v>
      </c>
      <c r="O14101" t="s">
        <v>229158</v>
      </c>
      <c r="P14101" t="s">
        <v>230300</v>
      </c>
      <c r="Q14101" t="s">
        <v>120308</v>
      </c>
      <c r="R14101" t="s">
        <v>210520</v>
      </c>
      <c r="S14101" t="s">
        <v>233771</v>
      </c>
    </row>
    <row r="14102" spans="1:19" x14ac:dyDescent="0.35">
      <c r="A14102" s="1">
        <v>17738</v>
      </c>
      <c r="B14102" t="s">
        <v>7939</v>
      </c>
      <c r="C14102" t="s">
        <v>59351</v>
      </c>
      <c r="D14102" t="s">
        <v>5</v>
      </c>
      <c r="E14102" t="s">
        <v>119956</v>
      </c>
      <c r="F14102" t="s">
        <v>122104</v>
      </c>
      <c r="G14102">
        <v>4.25E-6</v>
      </c>
      <c r="H14102" t="s">
        <v>7939</v>
      </c>
      <c r="I14102" t="s">
        <v>132472</v>
      </c>
      <c r="J14102" s="2" t="s">
        <v>177094</v>
      </c>
      <c r="K14102" t="s">
        <v>210750</v>
      </c>
      <c r="L14102" t="s">
        <v>228704</v>
      </c>
      <c r="M14102" t="s">
        <v>8</v>
      </c>
      <c r="N14102" t="s">
        <v>228864</v>
      </c>
      <c r="O14102" t="s">
        <v>229158</v>
      </c>
      <c r="P14102" t="s">
        <v>230300</v>
      </c>
      <c r="Q14102" t="s">
        <v>120308</v>
      </c>
      <c r="R14102" t="s">
        <v>210520</v>
      </c>
      <c r="S14102" t="s">
        <v>233771</v>
      </c>
    </row>
    <row r="14103" spans="1:19" x14ac:dyDescent="0.35">
      <c r="A14103" s="1">
        <v>17739</v>
      </c>
      <c r="B14103" t="s">
        <v>7940</v>
      </c>
      <c r="C14103" t="s">
        <v>59352</v>
      </c>
      <c r="D14103" t="s">
        <v>5</v>
      </c>
      <c r="E14103" t="s">
        <v>119955</v>
      </c>
      <c r="F14103" t="s">
        <v>120862</v>
      </c>
      <c r="G14103">
        <v>6.9999999999999999E-6</v>
      </c>
      <c r="H14103" t="s">
        <v>7940</v>
      </c>
      <c r="I14103" t="s">
        <v>132473</v>
      </c>
      <c r="J14103" s="2" t="s">
        <v>177095</v>
      </c>
      <c r="K14103" t="s">
        <v>210520</v>
      </c>
      <c r="L14103" t="s">
        <v>228704</v>
      </c>
      <c r="M14103" t="s">
        <v>8</v>
      </c>
      <c r="N14103" t="s">
        <v>228828</v>
      </c>
      <c r="O14103" t="s">
        <v>229113</v>
      </c>
      <c r="P14103" t="s">
        <v>230099</v>
      </c>
      <c r="R14103" t="s">
        <v>210520</v>
      </c>
      <c r="S14103" t="s">
        <v>233771</v>
      </c>
    </row>
    <row r="14104" spans="1:19" x14ac:dyDescent="0.35">
      <c r="A14104" s="1">
        <v>17740</v>
      </c>
      <c r="B14104" t="s">
        <v>7941</v>
      </c>
      <c r="C14104" t="s">
        <v>59353</v>
      </c>
      <c r="D14104" t="s">
        <v>4</v>
      </c>
      <c r="F14104" t="s">
        <v>121196</v>
      </c>
      <c r="G14104">
        <v>9.9999999999999995E-7</v>
      </c>
      <c r="H14104" t="s">
        <v>7941</v>
      </c>
      <c r="I14104" t="s">
        <v>132474</v>
      </c>
      <c r="J14104" s="2" t="s">
        <v>177096</v>
      </c>
      <c r="K14104" t="s">
        <v>210751</v>
      </c>
      <c r="L14104" t="s">
        <v>228704</v>
      </c>
      <c r="M14104" t="s">
        <v>8</v>
      </c>
      <c r="N14104" t="s">
        <v>228828</v>
      </c>
      <c r="O14104" t="s">
        <v>229113</v>
      </c>
      <c r="P14104" t="s">
        <v>230081</v>
      </c>
      <c r="Q14104" t="s">
        <v>120060</v>
      </c>
      <c r="R14104" t="s">
        <v>210520</v>
      </c>
      <c r="S14104" t="s">
        <v>233771</v>
      </c>
    </row>
    <row r="14105" spans="1:19" x14ac:dyDescent="0.35">
      <c r="A14105" s="1">
        <v>17741</v>
      </c>
      <c r="B14105" t="s">
        <v>7942</v>
      </c>
      <c r="C14105" t="s">
        <v>59354</v>
      </c>
      <c r="D14105" t="s">
        <v>4</v>
      </c>
      <c r="F14105" t="s">
        <v>120107</v>
      </c>
      <c r="G14105">
        <v>6.4329999999999994E-8</v>
      </c>
      <c r="H14105" t="s">
        <v>7942</v>
      </c>
      <c r="I14105" t="s">
        <v>132475</v>
      </c>
      <c r="J14105" s="2" t="s">
        <v>177097</v>
      </c>
      <c r="K14105" t="s">
        <v>210520</v>
      </c>
      <c r="L14105" t="s">
        <v>228704</v>
      </c>
      <c r="M14105" t="s">
        <v>228714</v>
      </c>
      <c r="N14105" t="s">
        <v>228838</v>
      </c>
      <c r="O14105" t="s">
        <v>229120</v>
      </c>
      <c r="P14105" t="s">
        <v>231112</v>
      </c>
      <c r="Q14105" t="s">
        <v>120059</v>
      </c>
      <c r="R14105" t="s">
        <v>210520</v>
      </c>
      <c r="S14105" t="s">
        <v>233771</v>
      </c>
    </row>
    <row r="14106" spans="1:19" x14ac:dyDescent="0.35">
      <c r="A14106" s="1">
        <v>17742</v>
      </c>
      <c r="B14106" t="s">
        <v>7943</v>
      </c>
      <c r="C14106" t="s">
        <v>59355</v>
      </c>
      <c r="D14106" t="s">
        <v>4</v>
      </c>
      <c r="F14106" t="s">
        <v>121294</v>
      </c>
      <c r="G14106">
        <v>1.21857E-7</v>
      </c>
      <c r="H14106" t="s">
        <v>7943</v>
      </c>
      <c r="I14106" t="s">
        <v>132476</v>
      </c>
      <c r="J14106" s="2" t="s">
        <v>177098</v>
      </c>
      <c r="K14106" t="s">
        <v>210752</v>
      </c>
      <c r="L14106" t="s">
        <v>228704</v>
      </c>
      <c r="Q14106" t="s">
        <v>121881</v>
      </c>
      <c r="R14106" t="s">
        <v>210520</v>
      </c>
      <c r="S14106" t="s">
        <v>233771</v>
      </c>
    </row>
    <row r="14107" spans="1:19" x14ac:dyDescent="0.35">
      <c r="A14107" s="1">
        <v>17744</v>
      </c>
      <c r="B14107" t="s">
        <v>7944</v>
      </c>
      <c r="C14107" t="s">
        <v>59356</v>
      </c>
      <c r="D14107" t="s">
        <v>5</v>
      </c>
      <c r="F14107" t="s">
        <v>120246</v>
      </c>
      <c r="G14107">
        <v>2.6050700000000002E-7</v>
      </c>
      <c r="H14107" t="s">
        <v>7944</v>
      </c>
      <c r="I14107" t="s">
        <v>132477</v>
      </c>
      <c r="J14107" s="2" t="s">
        <v>177099</v>
      </c>
      <c r="K14107" t="s">
        <v>210520</v>
      </c>
      <c r="L14107" t="s">
        <v>228704</v>
      </c>
      <c r="M14107" t="s">
        <v>8</v>
      </c>
      <c r="N14107" t="s">
        <v>228830</v>
      </c>
      <c r="O14107" t="s">
        <v>229110</v>
      </c>
      <c r="P14107" t="s">
        <v>230396</v>
      </c>
      <c r="Q14107" t="s">
        <v>120308</v>
      </c>
      <c r="R14107" t="s">
        <v>210520</v>
      </c>
      <c r="S14107" t="s">
        <v>233771</v>
      </c>
    </row>
    <row r="14108" spans="1:19" x14ac:dyDescent="0.35">
      <c r="A14108" s="1">
        <v>17746</v>
      </c>
      <c r="B14108" t="s">
        <v>7944</v>
      </c>
      <c r="C14108" t="s">
        <v>59357</v>
      </c>
      <c r="D14108" t="s">
        <v>5</v>
      </c>
      <c r="F14108" t="s">
        <v>120481</v>
      </c>
      <c r="G14108">
        <v>2.9999999999999997E-8</v>
      </c>
      <c r="H14108" t="s">
        <v>7944</v>
      </c>
      <c r="I14108" t="s">
        <v>132477</v>
      </c>
      <c r="J14108" s="2" t="s">
        <v>177099</v>
      </c>
      <c r="K14108" t="s">
        <v>210520</v>
      </c>
      <c r="L14108" t="s">
        <v>228704</v>
      </c>
      <c r="M14108" t="s">
        <v>8</v>
      </c>
      <c r="N14108" t="s">
        <v>228830</v>
      </c>
      <c r="O14108" t="s">
        <v>229110</v>
      </c>
      <c r="P14108" t="s">
        <v>230396</v>
      </c>
      <c r="Q14108" t="s">
        <v>120308</v>
      </c>
      <c r="R14108" t="s">
        <v>210520</v>
      </c>
      <c r="S14108" t="s">
        <v>233771</v>
      </c>
    </row>
    <row r="14109" spans="1:19" x14ac:dyDescent="0.35">
      <c r="A14109" s="1">
        <v>17748</v>
      </c>
      <c r="B14109" t="s">
        <v>7945</v>
      </c>
      <c r="C14109" t="s">
        <v>59358</v>
      </c>
      <c r="D14109" t="s">
        <v>5</v>
      </c>
      <c r="E14109" t="s">
        <v>119955</v>
      </c>
      <c r="F14109" t="s">
        <v>120189</v>
      </c>
      <c r="G14109">
        <v>1.7E-5</v>
      </c>
      <c r="H14109" t="s">
        <v>7945</v>
      </c>
      <c r="I14109" t="s">
        <v>132478</v>
      </c>
      <c r="J14109" s="2" t="s">
        <v>177100</v>
      </c>
      <c r="K14109" t="s">
        <v>210753</v>
      </c>
      <c r="L14109" t="s">
        <v>228704</v>
      </c>
      <c r="M14109" t="s">
        <v>9</v>
      </c>
      <c r="N14109" t="s">
        <v>228882</v>
      </c>
      <c r="O14109" t="s">
        <v>229185</v>
      </c>
      <c r="P14109" t="s">
        <v>229185</v>
      </c>
      <c r="Q14109" t="s">
        <v>120060</v>
      </c>
      <c r="R14109" t="s">
        <v>210520</v>
      </c>
      <c r="S14109" t="s">
        <v>233771</v>
      </c>
    </row>
    <row r="14110" spans="1:19" x14ac:dyDescent="0.35">
      <c r="A14110" s="1">
        <v>17749</v>
      </c>
      <c r="B14110" t="s">
        <v>7946</v>
      </c>
      <c r="C14110" t="s">
        <v>59359</v>
      </c>
      <c r="D14110" t="s">
        <v>5</v>
      </c>
      <c r="E14110" t="s">
        <v>119955</v>
      </c>
      <c r="F14110" t="s">
        <v>120267</v>
      </c>
      <c r="G14110">
        <v>7.9999999999999996E-6</v>
      </c>
      <c r="H14110" t="s">
        <v>7946</v>
      </c>
      <c r="I14110" t="s">
        <v>132479</v>
      </c>
      <c r="J14110" s="2" t="s">
        <v>177101</v>
      </c>
      <c r="K14110" t="s">
        <v>210754</v>
      </c>
      <c r="L14110" t="s">
        <v>228704</v>
      </c>
      <c r="M14110" t="s">
        <v>8</v>
      </c>
      <c r="N14110" t="s">
        <v>228848</v>
      </c>
      <c r="O14110" t="s">
        <v>229133</v>
      </c>
      <c r="P14110" t="s">
        <v>229133</v>
      </c>
      <c r="Q14110" t="s">
        <v>120008</v>
      </c>
      <c r="R14110" t="s">
        <v>210520</v>
      </c>
      <c r="S14110" t="s">
        <v>233771</v>
      </c>
    </row>
    <row r="14111" spans="1:19" x14ac:dyDescent="0.35">
      <c r="A14111" s="1">
        <v>17750</v>
      </c>
      <c r="B14111" t="s">
        <v>7946</v>
      </c>
      <c r="C14111" t="s">
        <v>59360</v>
      </c>
      <c r="D14111" t="s">
        <v>5</v>
      </c>
      <c r="E14111" t="s">
        <v>119955</v>
      </c>
      <c r="F14111" t="s">
        <v>120060</v>
      </c>
      <c r="G14111">
        <v>1.0000000000000001E-5</v>
      </c>
      <c r="H14111" t="s">
        <v>7946</v>
      </c>
      <c r="I14111" t="s">
        <v>132479</v>
      </c>
      <c r="J14111" s="2" t="s">
        <v>177101</v>
      </c>
      <c r="K14111" t="s">
        <v>210754</v>
      </c>
      <c r="L14111" t="s">
        <v>228704</v>
      </c>
      <c r="M14111" t="s">
        <v>8</v>
      </c>
      <c r="N14111" t="s">
        <v>228848</v>
      </c>
      <c r="O14111" t="s">
        <v>229133</v>
      </c>
      <c r="P14111" t="s">
        <v>229133</v>
      </c>
      <c r="Q14111" t="s">
        <v>120008</v>
      </c>
      <c r="R14111" t="s">
        <v>210520</v>
      </c>
      <c r="S14111" t="s">
        <v>233771</v>
      </c>
    </row>
    <row r="14112" spans="1:19" x14ac:dyDescent="0.35">
      <c r="A14112" s="1">
        <v>17751</v>
      </c>
      <c r="B14112" t="s">
        <v>7947</v>
      </c>
      <c r="C14112" t="s">
        <v>59361</v>
      </c>
      <c r="D14112" t="s">
        <v>4</v>
      </c>
      <c r="F14112" t="s">
        <v>121753</v>
      </c>
      <c r="G14112">
        <v>1.525E-6</v>
      </c>
      <c r="H14112" t="s">
        <v>7947</v>
      </c>
      <c r="I14112" t="s">
        <v>132480</v>
      </c>
      <c r="J14112" s="2" t="s">
        <v>177102</v>
      </c>
      <c r="K14112" t="s">
        <v>210520</v>
      </c>
      <c r="L14112" t="s">
        <v>228704</v>
      </c>
      <c r="M14112" t="s">
        <v>8</v>
      </c>
      <c r="N14112" t="s">
        <v>228877</v>
      </c>
      <c r="O14112" t="s">
        <v>229177</v>
      </c>
      <c r="P14112" t="s">
        <v>230117</v>
      </c>
      <c r="Q14112" t="s">
        <v>120566</v>
      </c>
      <c r="R14112" t="s">
        <v>210520</v>
      </c>
      <c r="S14112" t="s">
        <v>233771</v>
      </c>
    </row>
    <row r="14113" spans="1:19" x14ac:dyDescent="0.35">
      <c r="A14113" s="1">
        <v>17752</v>
      </c>
      <c r="B14113" t="s">
        <v>7948</v>
      </c>
      <c r="C14113" t="s">
        <v>59362</v>
      </c>
      <c r="D14113" t="s">
        <v>5</v>
      </c>
      <c r="F14113" t="s">
        <v>120347</v>
      </c>
      <c r="G14113">
        <v>1.2877000000000001E-5</v>
      </c>
      <c r="H14113" t="s">
        <v>7948</v>
      </c>
      <c r="I14113" t="s">
        <v>132481</v>
      </c>
      <c r="J14113" s="2" t="s">
        <v>177103</v>
      </c>
      <c r="K14113" t="s">
        <v>210755</v>
      </c>
      <c r="L14113" t="s">
        <v>228706</v>
      </c>
      <c r="M14113" t="s">
        <v>13</v>
      </c>
      <c r="N14113" t="s">
        <v>228858</v>
      </c>
      <c r="O14113" t="s">
        <v>229230</v>
      </c>
      <c r="P14113" t="s">
        <v>229230</v>
      </c>
      <c r="Q14113" t="s">
        <v>124022</v>
      </c>
      <c r="R14113" t="s">
        <v>210520</v>
      </c>
      <c r="S14113" t="s">
        <v>233771</v>
      </c>
    </row>
    <row r="14114" spans="1:19" x14ac:dyDescent="0.35">
      <c r="A14114" s="1">
        <v>17753</v>
      </c>
      <c r="B14114" t="s">
        <v>7948</v>
      </c>
      <c r="C14114" t="s">
        <v>59363</v>
      </c>
      <c r="D14114" t="s">
        <v>5</v>
      </c>
      <c r="F14114" t="s">
        <v>120049</v>
      </c>
      <c r="G14114">
        <v>2.0395397999999999E-5</v>
      </c>
      <c r="H14114" t="s">
        <v>7948</v>
      </c>
      <c r="I14114" t="s">
        <v>132481</v>
      </c>
      <c r="J14114" s="2" t="s">
        <v>177103</v>
      </c>
      <c r="K14114" t="s">
        <v>210755</v>
      </c>
      <c r="L14114" t="s">
        <v>228706</v>
      </c>
      <c r="M14114" t="s">
        <v>13</v>
      </c>
      <c r="N14114" t="s">
        <v>228858</v>
      </c>
      <c r="O14114" t="s">
        <v>229230</v>
      </c>
      <c r="P14114" t="s">
        <v>229230</v>
      </c>
      <c r="Q14114" t="s">
        <v>124022</v>
      </c>
      <c r="R14114" t="s">
        <v>210520</v>
      </c>
      <c r="S14114" t="s">
        <v>233771</v>
      </c>
    </row>
    <row r="14115" spans="1:19" x14ac:dyDescent="0.35">
      <c r="A14115" s="1">
        <v>17754</v>
      </c>
      <c r="B14115" t="s">
        <v>7949</v>
      </c>
      <c r="C14115" t="s">
        <v>59364</v>
      </c>
      <c r="D14115" t="s">
        <v>5</v>
      </c>
      <c r="E14115" t="s">
        <v>119955</v>
      </c>
      <c r="F14115" t="s">
        <v>121381</v>
      </c>
      <c r="G14115">
        <v>9.3500000000000003E-6</v>
      </c>
      <c r="H14115" t="s">
        <v>7949</v>
      </c>
      <c r="I14115" t="s">
        <v>132482</v>
      </c>
      <c r="J14115" s="2" t="s">
        <v>177104</v>
      </c>
      <c r="K14115" t="s">
        <v>210756</v>
      </c>
      <c r="L14115" t="s">
        <v>228704</v>
      </c>
      <c r="M14115" t="s">
        <v>8</v>
      </c>
      <c r="N14115" t="s">
        <v>228828</v>
      </c>
      <c r="O14115" t="s">
        <v>229113</v>
      </c>
      <c r="P14115" t="s">
        <v>230442</v>
      </c>
      <c r="Q14115" t="s">
        <v>120087</v>
      </c>
      <c r="R14115" t="s">
        <v>210520</v>
      </c>
      <c r="S14115" t="s">
        <v>233771</v>
      </c>
    </row>
    <row r="14116" spans="1:19" x14ac:dyDescent="0.35">
      <c r="A14116" s="1">
        <v>17758</v>
      </c>
      <c r="B14116" t="s">
        <v>7950</v>
      </c>
      <c r="C14116" t="s">
        <v>59365</v>
      </c>
      <c r="D14116" t="s">
        <v>5</v>
      </c>
      <c r="E14116" t="s">
        <v>119955</v>
      </c>
      <c r="F14116" t="s">
        <v>122618</v>
      </c>
      <c r="G14116">
        <v>3.0000000000000001E-6</v>
      </c>
      <c r="H14116" t="s">
        <v>7950</v>
      </c>
      <c r="I14116" t="s">
        <v>132483</v>
      </c>
      <c r="J14116" s="2" t="s">
        <v>177105</v>
      </c>
      <c r="K14116" t="s">
        <v>210520</v>
      </c>
      <c r="L14116" t="s">
        <v>228704</v>
      </c>
      <c r="M14116" t="s">
        <v>10</v>
      </c>
      <c r="N14116" t="s">
        <v>228917</v>
      </c>
      <c r="O14116" t="s">
        <v>229272</v>
      </c>
      <c r="P14116" t="s">
        <v>229272</v>
      </c>
      <c r="Q14116" t="s">
        <v>120008</v>
      </c>
      <c r="R14116" t="s">
        <v>210520</v>
      </c>
      <c r="S14116" t="s">
        <v>233771</v>
      </c>
    </row>
    <row r="14117" spans="1:19" x14ac:dyDescent="0.35">
      <c r="A14117" s="1">
        <v>17759</v>
      </c>
      <c r="B14117" t="s">
        <v>7950</v>
      </c>
      <c r="C14117" t="s">
        <v>59366</v>
      </c>
      <c r="D14117" t="s">
        <v>5</v>
      </c>
      <c r="E14117" t="s">
        <v>119955</v>
      </c>
      <c r="F14117" t="s">
        <v>120713</v>
      </c>
      <c r="G14117">
        <v>1.3E-6</v>
      </c>
      <c r="H14117" t="s">
        <v>7950</v>
      </c>
      <c r="I14117" t="s">
        <v>132483</v>
      </c>
      <c r="J14117" s="2" t="s">
        <v>177105</v>
      </c>
      <c r="K14117" t="s">
        <v>210520</v>
      </c>
      <c r="L14117" t="s">
        <v>228704</v>
      </c>
      <c r="M14117" t="s">
        <v>10</v>
      </c>
      <c r="N14117" t="s">
        <v>228917</v>
      </c>
      <c r="O14117" t="s">
        <v>229272</v>
      </c>
      <c r="P14117" t="s">
        <v>229272</v>
      </c>
      <c r="Q14117" t="s">
        <v>120008</v>
      </c>
      <c r="R14117" t="s">
        <v>210520</v>
      </c>
      <c r="S14117" t="s">
        <v>233771</v>
      </c>
    </row>
    <row r="14118" spans="1:19" x14ac:dyDescent="0.35">
      <c r="A14118" s="1">
        <v>17760</v>
      </c>
      <c r="B14118" t="s">
        <v>7951</v>
      </c>
      <c r="C14118" t="s">
        <v>59367</v>
      </c>
      <c r="D14118" t="s">
        <v>4</v>
      </c>
      <c r="F14118" t="s">
        <v>120467</v>
      </c>
      <c r="G14118">
        <v>1.9999999999999999E-7</v>
      </c>
      <c r="H14118" t="s">
        <v>7951</v>
      </c>
      <c r="I14118" t="s">
        <v>132484</v>
      </c>
      <c r="J14118" s="2" t="s">
        <v>177106</v>
      </c>
      <c r="K14118" t="s">
        <v>210757</v>
      </c>
      <c r="L14118" t="s">
        <v>228704</v>
      </c>
      <c r="M14118" t="s">
        <v>10</v>
      </c>
      <c r="N14118" t="s">
        <v>228908</v>
      </c>
      <c r="O14118" t="s">
        <v>229247</v>
      </c>
      <c r="P14118" t="s">
        <v>230177</v>
      </c>
      <c r="Q14118" t="s">
        <v>121842</v>
      </c>
      <c r="R14118" t="s">
        <v>210520</v>
      </c>
      <c r="S14118" t="s">
        <v>233771</v>
      </c>
    </row>
    <row r="14119" spans="1:19" x14ac:dyDescent="0.35">
      <c r="A14119" s="1">
        <v>17761</v>
      </c>
      <c r="B14119" t="s">
        <v>7951</v>
      </c>
      <c r="C14119" t="s">
        <v>59368</v>
      </c>
      <c r="D14119" t="s">
        <v>4</v>
      </c>
      <c r="F14119" t="s">
        <v>121549</v>
      </c>
      <c r="G14119">
        <v>1.35E-7</v>
      </c>
      <c r="H14119" t="s">
        <v>7951</v>
      </c>
      <c r="I14119" t="s">
        <v>132484</v>
      </c>
      <c r="J14119" s="2" t="s">
        <v>177106</v>
      </c>
      <c r="K14119" t="s">
        <v>210757</v>
      </c>
      <c r="L14119" t="s">
        <v>228704</v>
      </c>
      <c r="M14119" t="s">
        <v>10</v>
      </c>
      <c r="N14119" t="s">
        <v>228908</v>
      </c>
      <c r="O14119" t="s">
        <v>229247</v>
      </c>
      <c r="P14119" t="s">
        <v>230177</v>
      </c>
      <c r="Q14119" t="s">
        <v>121842</v>
      </c>
      <c r="R14119" t="s">
        <v>210520</v>
      </c>
      <c r="S14119" t="s">
        <v>233771</v>
      </c>
    </row>
    <row r="14120" spans="1:19" x14ac:dyDescent="0.35">
      <c r="A14120" s="1">
        <v>17762</v>
      </c>
      <c r="B14120" t="s">
        <v>7951</v>
      </c>
      <c r="C14120" t="s">
        <v>59369</v>
      </c>
      <c r="D14120" t="s">
        <v>4</v>
      </c>
      <c r="F14120" t="s">
        <v>122788</v>
      </c>
      <c r="G14120">
        <v>4.2999999999999988E-8</v>
      </c>
      <c r="H14120" t="s">
        <v>7951</v>
      </c>
      <c r="I14120" t="s">
        <v>132484</v>
      </c>
      <c r="J14120" s="2" t="s">
        <v>177106</v>
      </c>
      <c r="K14120" t="s">
        <v>210757</v>
      </c>
      <c r="L14120" t="s">
        <v>228704</v>
      </c>
      <c r="M14120" t="s">
        <v>10</v>
      </c>
      <c r="N14120" t="s">
        <v>228908</v>
      </c>
      <c r="O14120" t="s">
        <v>229247</v>
      </c>
      <c r="P14120" t="s">
        <v>230177</v>
      </c>
      <c r="Q14120" t="s">
        <v>121842</v>
      </c>
      <c r="R14120" t="s">
        <v>210520</v>
      </c>
      <c r="S14120" t="s">
        <v>233771</v>
      </c>
    </row>
    <row r="14121" spans="1:19" x14ac:dyDescent="0.35">
      <c r="A14121" s="1">
        <v>17763</v>
      </c>
      <c r="B14121" t="s">
        <v>7952</v>
      </c>
      <c r="C14121" t="s">
        <v>59370</v>
      </c>
      <c r="D14121" t="s">
        <v>5</v>
      </c>
      <c r="E14121" t="s">
        <v>119958</v>
      </c>
      <c r="F14121" t="s">
        <v>120680</v>
      </c>
      <c r="G14121">
        <v>1.5E-5</v>
      </c>
      <c r="H14121" t="s">
        <v>7952</v>
      </c>
      <c r="I14121" t="s">
        <v>132485</v>
      </c>
      <c r="J14121" s="2" t="s">
        <v>177107</v>
      </c>
      <c r="K14121" t="s">
        <v>210758</v>
      </c>
      <c r="L14121" t="s">
        <v>228704</v>
      </c>
      <c r="M14121" t="s">
        <v>8</v>
      </c>
      <c r="N14121" t="s">
        <v>228828</v>
      </c>
      <c r="O14121" t="s">
        <v>229113</v>
      </c>
      <c r="P14121" t="s">
        <v>230081</v>
      </c>
      <c r="Q14121" t="s">
        <v>120377</v>
      </c>
      <c r="R14121" t="s">
        <v>210520</v>
      </c>
      <c r="S14121" t="s">
        <v>233771</v>
      </c>
    </row>
    <row r="14122" spans="1:19" x14ac:dyDescent="0.35">
      <c r="A14122" s="1">
        <v>17764</v>
      </c>
      <c r="B14122" t="s">
        <v>7952</v>
      </c>
      <c r="C14122" t="s">
        <v>59371</v>
      </c>
      <c r="D14122" t="s">
        <v>5</v>
      </c>
      <c r="E14122" t="s">
        <v>119954</v>
      </c>
      <c r="F14122" t="s">
        <v>121171</v>
      </c>
      <c r="G14122">
        <v>7.9999999999999996E-6</v>
      </c>
      <c r="H14122" t="s">
        <v>7952</v>
      </c>
      <c r="I14122" t="s">
        <v>132485</v>
      </c>
      <c r="J14122" s="2" t="s">
        <v>177107</v>
      </c>
      <c r="K14122" t="s">
        <v>210758</v>
      </c>
      <c r="L14122" t="s">
        <v>228704</v>
      </c>
      <c r="M14122" t="s">
        <v>8</v>
      </c>
      <c r="N14122" t="s">
        <v>228828</v>
      </c>
      <c r="O14122" t="s">
        <v>229113</v>
      </c>
      <c r="P14122" t="s">
        <v>230081</v>
      </c>
      <c r="Q14122" t="s">
        <v>120377</v>
      </c>
      <c r="R14122" t="s">
        <v>210520</v>
      </c>
      <c r="S14122" t="s">
        <v>233771</v>
      </c>
    </row>
    <row r="14123" spans="1:19" x14ac:dyDescent="0.35">
      <c r="A14123" s="1">
        <v>17765</v>
      </c>
      <c r="B14123" t="s">
        <v>7952</v>
      </c>
      <c r="C14123" t="s">
        <v>59372</v>
      </c>
      <c r="D14123" t="s">
        <v>5</v>
      </c>
      <c r="E14123" t="s">
        <v>119959</v>
      </c>
      <c r="F14123" t="s">
        <v>120435</v>
      </c>
      <c r="G14123">
        <v>1.5E-5</v>
      </c>
      <c r="H14123" t="s">
        <v>7952</v>
      </c>
      <c r="I14123" t="s">
        <v>132485</v>
      </c>
      <c r="J14123" s="2" t="s">
        <v>177107</v>
      </c>
      <c r="K14123" t="s">
        <v>210758</v>
      </c>
      <c r="L14123" t="s">
        <v>228704</v>
      </c>
      <c r="M14123" t="s">
        <v>8</v>
      </c>
      <c r="N14123" t="s">
        <v>228828</v>
      </c>
      <c r="O14123" t="s">
        <v>229113</v>
      </c>
      <c r="P14123" t="s">
        <v>230081</v>
      </c>
      <c r="Q14123" t="s">
        <v>120377</v>
      </c>
      <c r="R14123" t="s">
        <v>210520</v>
      </c>
      <c r="S14123" t="s">
        <v>233771</v>
      </c>
    </row>
    <row r="14124" spans="1:19" x14ac:dyDescent="0.35">
      <c r="A14124" s="1">
        <v>17766</v>
      </c>
      <c r="B14124" t="s">
        <v>7952</v>
      </c>
      <c r="C14124" t="s">
        <v>59373</v>
      </c>
      <c r="D14124" t="s">
        <v>5</v>
      </c>
      <c r="E14124" t="s">
        <v>119957</v>
      </c>
      <c r="F14124" t="s">
        <v>120768</v>
      </c>
      <c r="G14124">
        <v>1.5E-5</v>
      </c>
      <c r="H14124" t="s">
        <v>7952</v>
      </c>
      <c r="I14124" t="s">
        <v>132485</v>
      </c>
      <c r="J14124" s="2" t="s">
        <v>177107</v>
      </c>
      <c r="K14124" t="s">
        <v>210758</v>
      </c>
      <c r="L14124" t="s">
        <v>228704</v>
      </c>
      <c r="M14124" t="s">
        <v>8</v>
      </c>
      <c r="N14124" t="s">
        <v>228828</v>
      </c>
      <c r="O14124" t="s">
        <v>229113</v>
      </c>
      <c r="P14124" t="s">
        <v>230081</v>
      </c>
      <c r="Q14124" t="s">
        <v>120377</v>
      </c>
      <c r="R14124" t="s">
        <v>210520</v>
      </c>
      <c r="S14124" t="s">
        <v>233771</v>
      </c>
    </row>
    <row r="14125" spans="1:19" x14ac:dyDescent="0.35">
      <c r="A14125" s="1">
        <v>17767</v>
      </c>
      <c r="B14125" t="s">
        <v>7952</v>
      </c>
      <c r="C14125" t="s">
        <v>59374</v>
      </c>
      <c r="D14125" t="s">
        <v>5</v>
      </c>
      <c r="E14125" t="s">
        <v>119960</v>
      </c>
      <c r="F14125" t="s">
        <v>120032</v>
      </c>
      <c r="G14125">
        <v>3.0000000000000001E-5</v>
      </c>
      <c r="H14125" t="s">
        <v>7952</v>
      </c>
      <c r="I14125" t="s">
        <v>132485</v>
      </c>
      <c r="J14125" s="2" t="s">
        <v>177107</v>
      </c>
      <c r="K14125" t="s">
        <v>210758</v>
      </c>
      <c r="L14125" t="s">
        <v>228704</v>
      </c>
      <c r="M14125" t="s">
        <v>8</v>
      </c>
      <c r="N14125" t="s">
        <v>228828</v>
      </c>
      <c r="O14125" t="s">
        <v>229113</v>
      </c>
      <c r="P14125" t="s">
        <v>230081</v>
      </c>
      <c r="Q14125" t="s">
        <v>120377</v>
      </c>
      <c r="R14125" t="s">
        <v>210520</v>
      </c>
      <c r="S14125" t="s">
        <v>233771</v>
      </c>
    </row>
    <row r="14126" spans="1:19" x14ac:dyDescent="0.35">
      <c r="A14126" s="1">
        <v>17768</v>
      </c>
      <c r="B14126" t="s">
        <v>7952</v>
      </c>
      <c r="C14126" t="s">
        <v>59375</v>
      </c>
      <c r="D14126" t="s">
        <v>5</v>
      </c>
      <c r="E14126" t="s">
        <v>119956</v>
      </c>
      <c r="F14126" t="s">
        <v>120530</v>
      </c>
      <c r="G14126">
        <v>1.0000000000000001E-5</v>
      </c>
      <c r="H14126" t="s">
        <v>7952</v>
      </c>
      <c r="I14126" t="s">
        <v>132485</v>
      </c>
      <c r="J14126" s="2" t="s">
        <v>177107</v>
      </c>
      <c r="K14126" t="s">
        <v>210758</v>
      </c>
      <c r="L14126" t="s">
        <v>228704</v>
      </c>
      <c r="M14126" t="s">
        <v>8</v>
      </c>
      <c r="N14126" t="s">
        <v>228828</v>
      </c>
      <c r="O14126" t="s">
        <v>229113</v>
      </c>
      <c r="P14126" t="s">
        <v>230081</v>
      </c>
      <c r="Q14126" t="s">
        <v>120377</v>
      </c>
      <c r="R14126" t="s">
        <v>210520</v>
      </c>
      <c r="S14126" t="s">
        <v>233771</v>
      </c>
    </row>
    <row r="14127" spans="1:19" x14ac:dyDescent="0.35">
      <c r="A14127" s="1">
        <v>17769</v>
      </c>
      <c r="B14127" t="s">
        <v>7953</v>
      </c>
      <c r="C14127" t="s">
        <v>59376</v>
      </c>
      <c r="D14127" t="s">
        <v>4</v>
      </c>
      <c r="F14127" t="s">
        <v>120663</v>
      </c>
      <c r="G14127">
        <v>1.7E-8</v>
      </c>
      <c r="H14127" t="s">
        <v>7953</v>
      </c>
      <c r="I14127" t="s">
        <v>132486</v>
      </c>
      <c r="J14127" s="2" t="s">
        <v>177108</v>
      </c>
      <c r="K14127" t="s">
        <v>210759</v>
      </c>
      <c r="L14127" t="s">
        <v>228704</v>
      </c>
      <c r="Q14127" t="s">
        <v>122157</v>
      </c>
      <c r="R14127" t="s">
        <v>210520</v>
      </c>
      <c r="S14127" t="s">
        <v>233771</v>
      </c>
    </row>
    <row r="14128" spans="1:19" x14ac:dyDescent="0.35">
      <c r="A14128" s="1">
        <v>17770</v>
      </c>
      <c r="B14128" t="s">
        <v>7953</v>
      </c>
      <c r="C14128" t="s">
        <v>59377</v>
      </c>
      <c r="D14128" t="s">
        <v>4</v>
      </c>
      <c r="F14128" t="s">
        <v>121568</v>
      </c>
      <c r="G14128">
        <v>4.0000000000000001E-8</v>
      </c>
      <c r="H14128" t="s">
        <v>7953</v>
      </c>
      <c r="I14128" t="s">
        <v>132486</v>
      </c>
      <c r="J14128" s="2" t="s">
        <v>177108</v>
      </c>
      <c r="K14128" t="s">
        <v>210759</v>
      </c>
      <c r="L14128" t="s">
        <v>228704</v>
      </c>
      <c r="Q14128" t="s">
        <v>122157</v>
      </c>
      <c r="R14128" t="s">
        <v>210520</v>
      </c>
      <c r="S14128" t="s">
        <v>233771</v>
      </c>
    </row>
    <row r="14129" spans="1:19" x14ac:dyDescent="0.35">
      <c r="A14129" s="1">
        <v>17771</v>
      </c>
      <c r="B14129" t="s">
        <v>7953</v>
      </c>
      <c r="C14129" t="s">
        <v>59378</v>
      </c>
      <c r="D14129" t="s">
        <v>4</v>
      </c>
      <c r="F14129" t="s">
        <v>121102</v>
      </c>
      <c r="G14129">
        <v>8.0000000000000005E-9</v>
      </c>
      <c r="H14129" t="s">
        <v>7953</v>
      </c>
      <c r="I14129" t="s">
        <v>132486</v>
      </c>
      <c r="J14129" s="2" t="s">
        <v>177108</v>
      </c>
      <c r="K14129" t="s">
        <v>210759</v>
      </c>
      <c r="L14129" t="s">
        <v>228704</v>
      </c>
      <c r="Q14129" t="s">
        <v>122157</v>
      </c>
      <c r="R14129" t="s">
        <v>210520</v>
      </c>
      <c r="S14129" t="s">
        <v>233771</v>
      </c>
    </row>
    <row r="14130" spans="1:19" x14ac:dyDescent="0.35">
      <c r="A14130" s="1">
        <v>17772</v>
      </c>
      <c r="B14130" t="s">
        <v>7953</v>
      </c>
      <c r="C14130" t="s">
        <v>59379</v>
      </c>
      <c r="D14130" t="s">
        <v>4</v>
      </c>
      <c r="F14130" t="s">
        <v>120041</v>
      </c>
      <c r="G14130">
        <v>1.7E-8</v>
      </c>
      <c r="H14130" t="s">
        <v>7953</v>
      </c>
      <c r="I14130" t="s">
        <v>132486</v>
      </c>
      <c r="J14130" s="2" t="s">
        <v>177108</v>
      </c>
      <c r="K14130" t="s">
        <v>210759</v>
      </c>
      <c r="L14130" t="s">
        <v>228704</v>
      </c>
      <c r="Q14130" t="s">
        <v>122157</v>
      </c>
      <c r="R14130" t="s">
        <v>210520</v>
      </c>
      <c r="S14130" t="s">
        <v>233771</v>
      </c>
    </row>
    <row r="14131" spans="1:19" x14ac:dyDescent="0.35">
      <c r="A14131" s="1">
        <v>17773</v>
      </c>
      <c r="B14131" t="s">
        <v>7953</v>
      </c>
      <c r="C14131" t="s">
        <v>59380</v>
      </c>
      <c r="D14131" t="s">
        <v>4</v>
      </c>
      <c r="F14131" t="s">
        <v>121102</v>
      </c>
      <c r="G14131">
        <v>8.0000000000000005E-9</v>
      </c>
      <c r="H14131" t="s">
        <v>7953</v>
      </c>
      <c r="I14131" t="s">
        <v>132486</v>
      </c>
      <c r="J14131" s="2" t="s">
        <v>177108</v>
      </c>
      <c r="K14131" t="s">
        <v>210759</v>
      </c>
      <c r="L14131" t="s">
        <v>228704</v>
      </c>
      <c r="Q14131" t="s">
        <v>122157</v>
      </c>
      <c r="R14131" t="s">
        <v>210520</v>
      </c>
      <c r="S14131" t="s">
        <v>233771</v>
      </c>
    </row>
    <row r="14132" spans="1:19" x14ac:dyDescent="0.35">
      <c r="A14132" s="1">
        <v>17774</v>
      </c>
      <c r="B14132" t="s">
        <v>7954</v>
      </c>
      <c r="C14132" t="s">
        <v>59381</v>
      </c>
      <c r="D14132" t="s">
        <v>5</v>
      </c>
      <c r="E14132" t="s">
        <v>119955</v>
      </c>
      <c r="F14132" t="s">
        <v>121241</v>
      </c>
      <c r="G14132">
        <v>5.0000000000000004E-6</v>
      </c>
      <c r="H14132" t="s">
        <v>7954</v>
      </c>
      <c r="I14132" t="s">
        <v>132487</v>
      </c>
      <c r="J14132" s="2" t="s">
        <v>177109</v>
      </c>
      <c r="K14132" t="s">
        <v>210520</v>
      </c>
      <c r="L14132" t="s">
        <v>228704</v>
      </c>
      <c r="M14132" t="s">
        <v>8</v>
      </c>
      <c r="N14132" t="s">
        <v>228832</v>
      </c>
      <c r="O14132" t="s">
        <v>229111</v>
      </c>
      <c r="P14132" t="s">
        <v>230079</v>
      </c>
      <c r="Q14132" t="s">
        <v>120008</v>
      </c>
      <c r="R14132" t="s">
        <v>210520</v>
      </c>
      <c r="S14132" t="s">
        <v>233771</v>
      </c>
    </row>
    <row r="14133" spans="1:19" x14ac:dyDescent="0.35">
      <c r="A14133" s="1">
        <v>17775</v>
      </c>
      <c r="B14133" t="s">
        <v>7955</v>
      </c>
      <c r="C14133" t="s">
        <v>59382</v>
      </c>
      <c r="D14133" t="s">
        <v>4</v>
      </c>
      <c r="F14133" t="s">
        <v>120926</v>
      </c>
      <c r="G14133">
        <v>4.0000000000000001E-8</v>
      </c>
      <c r="H14133" t="s">
        <v>7955</v>
      </c>
      <c r="I14133" t="s">
        <v>132488</v>
      </c>
      <c r="J14133" s="2" t="s">
        <v>177110</v>
      </c>
      <c r="K14133" t="s">
        <v>210760</v>
      </c>
      <c r="L14133" t="s">
        <v>228704</v>
      </c>
      <c r="M14133" t="s">
        <v>228726</v>
      </c>
      <c r="N14133" t="s">
        <v>228872</v>
      </c>
      <c r="O14133" t="s">
        <v>229280</v>
      </c>
      <c r="P14133" t="s">
        <v>230413</v>
      </c>
      <c r="Q14133" t="s">
        <v>120216</v>
      </c>
      <c r="R14133" t="s">
        <v>210520</v>
      </c>
      <c r="S14133" t="s">
        <v>233771</v>
      </c>
    </row>
    <row r="14134" spans="1:19" x14ac:dyDescent="0.35">
      <c r="A14134" s="1">
        <v>17776</v>
      </c>
      <c r="B14134" t="s">
        <v>7955</v>
      </c>
      <c r="C14134" t="s">
        <v>59383</v>
      </c>
      <c r="D14134" t="s">
        <v>4</v>
      </c>
      <c r="F14134" t="s">
        <v>121983</v>
      </c>
      <c r="G14134">
        <v>1.9999999999999999E-7</v>
      </c>
      <c r="H14134" t="s">
        <v>7955</v>
      </c>
      <c r="I14134" t="s">
        <v>132488</v>
      </c>
      <c r="J14134" s="2" t="s">
        <v>177110</v>
      </c>
      <c r="K14134" t="s">
        <v>210760</v>
      </c>
      <c r="L14134" t="s">
        <v>228704</v>
      </c>
      <c r="M14134" t="s">
        <v>228726</v>
      </c>
      <c r="N14134" t="s">
        <v>228872</v>
      </c>
      <c r="O14134" t="s">
        <v>229280</v>
      </c>
      <c r="P14134" t="s">
        <v>230413</v>
      </c>
      <c r="Q14134" t="s">
        <v>120216</v>
      </c>
      <c r="R14134" t="s">
        <v>210520</v>
      </c>
      <c r="S14134" t="s">
        <v>233771</v>
      </c>
    </row>
    <row r="14135" spans="1:19" x14ac:dyDescent="0.35">
      <c r="A14135" s="1">
        <v>17777</v>
      </c>
      <c r="B14135" t="s">
        <v>7955</v>
      </c>
      <c r="C14135" t="s">
        <v>59384</v>
      </c>
      <c r="D14135" t="s">
        <v>4</v>
      </c>
      <c r="F14135" t="s">
        <v>120056</v>
      </c>
      <c r="G14135">
        <v>4.0000000000000001E-8</v>
      </c>
      <c r="H14135" t="s">
        <v>7955</v>
      </c>
      <c r="I14135" t="s">
        <v>132488</v>
      </c>
      <c r="J14135" s="2" t="s">
        <v>177110</v>
      </c>
      <c r="K14135" t="s">
        <v>210760</v>
      </c>
      <c r="L14135" t="s">
        <v>228704</v>
      </c>
      <c r="M14135" t="s">
        <v>228726</v>
      </c>
      <c r="N14135" t="s">
        <v>228872</v>
      </c>
      <c r="O14135" t="s">
        <v>229280</v>
      </c>
      <c r="P14135" t="s">
        <v>230413</v>
      </c>
      <c r="Q14135" t="s">
        <v>120216</v>
      </c>
      <c r="R14135" t="s">
        <v>210520</v>
      </c>
      <c r="S14135" t="s">
        <v>233771</v>
      </c>
    </row>
    <row r="14136" spans="1:19" x14ac:dyDescent="0.35">
      <c r="A14136" s="1">
        <v>17778</v>
      </c>
      <c r="B14136" t="s">
        <v>7956</v>
      </c>
      <c r="C14136" t="s">
        <v>59385</v>
      </c>
      <c r="D14136" t="s">
        <v>5</v>
      </c>
      <c r="F14136" t="s">
        <v>121668</v>
      </c>
      <c r="G14136">
        <v>1.275E-8</v>
      </c>
      <c r="H14136" t="s">
        <v>7956</v>
      </c>
      <c r="I14136" t="s">
        <v>132489</v>
      </c>
      <c r="J14136" s="2" t="s">
        <v>177111</v>
      </c>
      <c r="K14136" t="s">
        <v>210520</v>
      </c>
      <c r="L14136" t="s">
        <v>228706</v>
      </c>
      <c r="M14136" t="s">
        <v>8</v>
      </c>
      <c r="N14136" t="s">
        <v>228828</v>
      </c>
      <c r="O14136" t="s">
        <v>229216</v>
      </c>
      <c r="P14136" t="s">
        <v>230891</v>
      </c>
      <c r="R14136" t="s">
        <v>210520</v>
      </c>
      <c r="S14136" t="s">
        <v>233771</v>
      </c>
    </row>
    <row r="14137" spans="1:19" x14ac:dyDescent="0.35">
      <c r="A14137" s="1">
        <v>17779</v>
      </c>
      <c r="B14137" t="s">
        <v>7956</v>
      </c>
      <c r="C14137" t="s">
        <v>59386</v>
      </c>
      <c r="D14137" t="s">
        <v>5</v>
      </c>
      <c r="F14137" t="s">
        <v>120009</v>
      </c>
      <c r="G14137">
        <v>1.3200000000000001E-8</v>
      </c>
      <c r="H14137" t="s">
        <v>7956</v>
      </c>
      <c r="I14137" t="s">
        <v>132489</v>
      </c>
      <c r="J14137" s="2" t="s">
        <v>177111</v>
      </c>
      <c r="K14137" t="s">
        <v>210520</v>
      </c>
      <c r="L14137" t="s">
        <v>228706</v>
      </c>
      <c r="M14137" t="s">
        <v>8</v>
      </c>
      <c r="N14137" t="s">
        <v>228828</v>
      </c>
      <c r="O14137" t="s">
        <v>229216</v>
      </c>
      <c r="P14137" t="s">
        <v>230891</v>
      </c>
      <c r="R14137" t="s">
        <v>210520</v>
      </c>
      <c r="S14137" t="s">
        <v>233771</v>
      </c>
    </row>
    <row r="14138" spans="1:19" x14ac:dyDescent="0.35">
      <c r="A14138" s="1">
        <v>17780</v>
      </c>
      <c r="B14138" t="s">
        <v>7956</v>
      </c>
      <c r="C14138" t="s">
        <v>59387</v>
      </c>
      <c r="D14138" t="s">
        <v>5</v>
      </c>
      <c r="F14138" t="s">
        <v>121878</v>
      </c>
      <c r="G14138">
        <v>3.2723000000000001E-8</v>
      </c>
      <c r="H14138" t="s">
        <v>7956</v>
      </c>
      <c r="I14138" t="s">
        <v>132489</v>
      </c>
      <c r="J14138" s="2" t="s">
        <v>177111</v>
      </c>
      <c r="K14138" t="s">
        <v>210520</v>
      </c>
      <c r="L14138" t="s">
        <v>228706</v>
      </c>
      <c r="M14138" t="s">
        <v>8</v>
      </c>
      <c r="N14138" t="s">
        <v>228828</v>
      </c>
      <c r="O14138" t="s">
        <v>229216</v>
      </c>
      <c r="P14138" t="s">
        <v>230891</v>
      </c>
      <c r="R14138" t="s">
        <v>210520</v>
      </c>
      <c r="S14138" t="s">
        <v>233771</v>
      </c>
    </row>
    <row r="14139" spans="1:19" x14ac:dyDescent="0.35">
      <c r="A14139" s="1">
        <v>17781</v>
      </c>
      <c r="B14139" t="s">
        <v>7956</v>
      </c>
      <c r="C14139" t="s">
        <v>59388</v>
      </c>
      <c r="D14139" t="s">
        <v>5</v>
      </c>
      <c r="F14139" t="s">
        <v>122332</v>
      </c>
      <c r="G14139">
        <v>2.1547999999999999E-8</v>
      </c>
      <c r="H14139" t="s">
        <v>7956</v>
      </c>
      <c r="I14139" t="s">
        <v>132489</v>
      </c>
      <c r="J14139" s="2" t="s">
        <v>177111</v>
      </c>
      <c r="K14139" t="s">
        <v>210520</v>
      </c>
      <c r="L14139" t="s">
        <v>228706</v>
      </c>
      <c r="M14139" t="s">
        <v>8</v>
      </c>
      <c r="N14139" t="s">
        <v>228828</v>
      </c>
      <c r="O14139" t="s">
        <v>229216</v>
      </c>
      <c r="P14139" t="s">
        <v>230891</v>
      </c>
      <c r="R14139" t="s">
        <v>210520</v>
      </c>
      <c r="S14139" t="s">
        <v>233771</v>
      </c>
    </row>
    <row r="14140" spans="1:19" x14ac:dyDescent="0.35">
      <c r="A14140" s="1">
        <v>17782</v>
      </c>
      <c r="B14140" t="s">
        <v>7957</v>
      </c>
      <c r="C14140" t="s">
        <v>59389</v>
      </c>
      <c r="D14140" t="s">
        <v>4</v>
      </c>
      <c r="F14140" t="s">
        <v>120588</v>
      </c>
      <c r="G14140">
        <v>1.1000000000000001E-6</v>
      </c>
      <c r="H14140" t="s">
        <v>7957</v>
      </c>
      <c r="I14140" t="s">
        <v>132490</v>
      </c>
      <c r="J14140" s="2" t="s">
        <v>177112</v>
      </c>
      <c r="K14140" t="s">
        <v>210761</v>
      </c>
      <c r="L14140" t="s">
        <v>228704</v>
      </c>
      <c r="M14140" t="s">
        <v>8</v>
      </c>
      <c r="N14140" t="s">
        <v>228853</v>
      </c>
      <c r="O14140" t="s">
        <v>229221</v>
      </c>
      <c r="P14140" t="s">
        <v>229221</v>
      </c>
      <c r="Q14140" t="s">
        <v>120056</v>
      </c>
      <c r="R14140" t="s">
        <v>210520</v>
      </c>
      <c r="S14140" t="s">
        <v>233771</v>
      </c>
    </row>
    <row r="14141" spans="1:19" x14ac:dyDescent="0.35">
      <c r="A14141" s="1">
        <v>17784</v>
      </c>
      <c r="B14141" t="s">
        <v>7958</v>
      </c>
      <c r="C14141" t="s">
        <v>59390</v>
      </c>
      <c r="D14141" t="s">
        <v>5</v>
      </c>
      <c r="F14141" t="s">
        <v>120394</v>
      </c>
      <c r="G14141">
        <v>4.9999999999999998E-7</v>
      </c>
      <c r="H14141" t="s">
        <v>7958</v>
      </c>
      <c r="I14141" t="s">
        <v>132491</v>
      </c>
      <c r="J14141" s="2" t="s">
        <v>177113</v>
      </c>
      <c r="K14141" t="s">
        <v>210762</v>
      </c>
      <c r="L14141" t="s">
        <v>228704</v>
      </c>
      <c r="M14141" t="s">
        <v>8</v>
      </c>
      <c r="N14141" t="s">
        <v>228828</v>
      </c>
      <c r="O14141" t="s">
        <v>229113</v>
      </c>
      <c r="P14141" t="s">
        <v>230103</v>
      </c>
      <c r="Q14141" t="s">
        <v>120008</v>
      </c>
      <c r="R14141" t="s">
        <v>210520</v>
      </c>
      <c r="S14141" t="s">
        <v>233771</v>
      </c>
    </row>
    <row r="14142" spans="1:19" x14ac:dyDescent="0.35">
      <c r="A14142" s="1">
        <v>17787</v>
      </c>
      <c r="B14142" t="s">
        <v>7959</v>
      </c>
      <c r="C14142" t="s">
        <v>59391</v>
      </c>
      <c r="D14142" t="s">
        <v>4</v>
      </c>
      <c r="F14142" t="s">
        <v>120912</v>
      </c>
      <c r="G14142">
        <v>7.5000000000000002E-7</v>
      </c>
      <c r="H14142" t="s">
        <v>7959</v>
      </c>
      <c r="I14142" t="s">
        <v>132492</v>
      </c>
      <c r="J14142" s="2" t="s">
        <v>177114</v>
      </c>
      <c r="K14142" t="s">
        <v>210763</v>
      </c>
      <c r="L14142" t="s">
        <v>228704</v>
      </c>
      <c r="M14142" t="s">
        <v>8</v>
      </c>
      <c r="N14142" t="s">
        <v>228862</v>
      </c>
      <c r="O14142" t="s">
        <v>229114</v>
      </c>
      <c r="P14142" t="s">
        <v>230134</v>
      </c>
      <c r="Q14142" t="s">
        <v>120682</v>
      </c>
      <c r="R14142" t="s">
        <v>210520</v>
      </c>
      <c r="S14142" t="s">
        <v>233771</v>
      </c>
    </row>
    <row r="14143" spans="1:19" x14ac:dyDescent="0.35">
      <c r="A14143" s="1">
        <v>17788</v>
      </c>
      <c r="B14143" t="s">
        <v>7959</v>
      </c>
      <c r="C14143" t="s">
        <v>59392</v>
      </c>
      <c r="D14143" t="s">
        <v>5</v>
      </c>
      <c r="F14143" t="s">
        <v>120617</v>
      </c>
      <c r="G14143">
        <v>4.2099649999999996E-6</v>
      </c>
      <c r="H14143" t="s">
        <v>7959</v>
      </c>
      <c r="I14143" t="s">
        <v>132492</v>
      </c>
      <c r="J14143" s="2" t="s">
        <v>177114</v>
      </c>
      <c r="K14143" t="s">
        <v>210763</v>
      </c>
      <c r="L14143" t="s">
        <v>228704</v>
      </c>
      <c r="M14143" t="s">
        <v>8</v>
      </c>
      <c r="N14143" t="s">
        <v>228862</v>
      </c>
      <c r="O14143" t="s">
        <v>229114</v>
      </c>
      <c r="P14143" t="s">
        <v>230134</v>
      </c>
      <c r="Q14143" t="s">
        <v>120682</v>
      </c>
      <c r="R14143" t="s">
        <v>210520</v>
      </c>
      <c r="S14143" t="s">
        <v>233771</v>
      </c>
    </row>
    <row r="14144" spans="1:19" x14ac:dyDescent="0.35">
      <c r="A14144" s="1">
        <v>17789</v>
      </c>
      <c r="B14144" t="s">
        <v>7959</v>
      </c>
      <c r="C14144" t="s">
        <v>59393</v>
      </c>
      <c r="D14144" t="s">
        <v>5</v>
      </c>
      <c r="E14144" t="s">
        <v>119956</v>
      </c>
      <c r="F14144" t="s">
        <v>121624</v>
      </c>
      <c r="G14144">
        <v>2.4000000000000001E-5</v>
      </c>
      <c r="H14144" t="s">
        <v>7959</v>
      </c>
      <c r="I14144" t="s">
        <v>132492</v>
      </c>
      <c r="J14144" s="2" t="s">
        <v>177114</v>
      </c>
      <c r="K14144" t="s">
        <v>210763</v>
      </c>
      <c r="L14144" t="s">
        <v>228704</v>
      </c>
      <c r="M14144" t="s">
        <v>8</v>
      </c>
      <c r="N14144" t="s">
        <v>228862</v>
      </c>
      <c r="O14144" t="s">
        <v>229114</v>
      </c>
      <c r="P14144" t="s">
        <v>230134</v>
      </c>
      <c r="Q14144" t="s">
        <v>120682</v>
      </c>
      <c r="R14144" t="s">
        <v>210520</v>
      </c>
      <c r="S14144" t="s">
        <v>233771</v>
      </c>
    </row>
    <row r="14145" spans="1:19" x14ac:dyDescent="0.35">
      <c r="A14145" s="1">
        <v>17790</v>
      </c>
      <c r="B14145" t="s">
        <v>7960</v>
      </c>
      <c r="C14145" t="s">
        <v>59394</v>
      </c>
      <c r="D14145" t="s">
        <v>5</v>
      </c>
      <c r="E14145" t="s">
        <v>119955</v>
      </c>
      <c r="F14145" t="s">
        <v>120280</v>
      </c>
      <c r="G14145">
        <v>7.9999999999999996E-6</v>
      </c>
      <c r="H14145" t="s">
        <v>7960</v>
      </c>
      <c r="I14145" t="s">
        <v>132493</v>
      </c>
      <c r="J14145" s="2" t="s">
        <v>177115</v>
      </c>
      <c r="K14145" t="s">
        <v>210764</v>
      </c>
      <c r="L14145" t="s">
        <v>228704</v>
      </c>
      <c r="M14145" t="s">
        <v>10</v>
      </c>
      <c r="N14145" t="s">
        <v>228827</v>
      </c>
      <c r="O14145" t="s">
        <v>229107</v>
      </c>
      <c r="P14145" t="s">
        <v>229107</v>
      </c>
      <c r="Q14145" t="s">
        <v>121258</v>
      </c>
      <c r="R14145" t="s">
        <v>210520</v>
      </c>
      <c r="S14145" t="s">
        <v>233771</v>
      </c>
    </row>
    <row r="14146" spans="1:19" x14ac:dyDescent="0.35">
      <c r="A14146" s="1">
        <v>17791</v>
      </c>
      <c r="B14146" t="s">
        <v>7961</v>
      </c>
      <c r="C14146" t="s">
        <v>59395</v>
      </c>
      <c r="D14146" t="s">
        <v>4</v>
      </c>
      <c r="F14146" t="s">
        <v>122602</v>
      </c>
      <c r="G14146">
        <v>1.02E-6</v>
      </c>
      <c r="H14146" t="s">
        <v>7961</v>
      </c>
      <c r="I14146" t="s">
        <v>132494</v>
      </c>
      <c r="J14146" s="2" t="s">
        <v>177116</v>
      </c>
      <c r="K14146" t="s">
        <v>210765</v>
      </c>
      <c r="L14146" t="s">
        <v>228704</v>
      </c>
      <c r="M14146" t="s">
        <v>10</v>
      </c>
      <c r="N14146" t="s">
        <v>228827</v>
      </c>
      <c r="O14146" t="s">
        <v>229107</v>
      </c>
      <c r="P14146" t="s">
        <v>229107</v>
      </c>
      <c r="Q14146" t="s">
        <v>120008</v>
      </c>
      <c r="R14146" t="s">
        <v>210520</v>
      </c>
      <c r="S14146" t="s">
        <v>233771</v>
      </c>
    </row>
    <row r="14147" spans="1:19" x14ac:dyDescent="0.35">
      <c r="A14147" s="1">
        <v>17792</v>
      </c>
      <c r="B14147" t="s">
        <v>7962</v>
      </c>
      <c r="C14147" t="s">
        <v>59396</v>
      </c>
      <c r="D14147" t="s">
        <v>5</v>
      </c>
      <c r="E14147" t="s">
        <v>119955</v>
      </c>
      <c r="F14147" t="s">
        <v>122362</v>
      </c>
      <c r="G14147">
        <v>2.0000000000000002E-5</v>
      </c>
      <c r="H14147" t="s">
        <v>7962</v>
      </c>
      <c r="I14147" t="s">
        <v>132495</v>
      </c>
      <c r="J14147" s="2" t="s">
        <v>177117</v>
      </c>
      <c r="K14147" t="s">
        <v>210766</v>
      </c>
      <c r="L14147" t="s">
        <v>228704</v>
      </c>
      <c r="M14147" t="s">
        <v>8</v>
      </c>
      <c r="N14147" t="s">
        <v>228828</v>
      </c>
      <c r="O14147" t="s">
        <v>229113</v>
      </c>
      <c r="P14147" t="s">
        <v>230081</v>
      </c>
      <c r="Q14147" t="s">
        <v>121813</v>
      </c>
      <c r="R14147" t="s">
        <v>210520</v>
      </c>
      <c r="S14147" t="s">
        <v>233771</v>
      </c>
    </row>
    <row r="14148" spans="1:19" x14ac:dyDescent="0.35">
      <c r="A14148" s="1">
        <v>17795</v>
      </c>
      <c r="B14148" t="s">
        <v>7963</v>
      </c>
      <c r="C14148" t="s">
        <v>59397</v>
      </c>
      <c r="D14148" t="s">
        <v>4</v>
      </c>
      <c r="F14148" t="s">
        <v>120574</v>
      </c>
      <c r="G14148">
        <v>5.4000000000000002E-7</v>
      </c>
      <c r="H14148" t="s">
        <v>7963</v>
      </c>
      <c r="I14148" t="s">
        <v>132496</v>
      </c>
      <c r="J14148" s="2" t="s">
        <v>177118</v>
      </c>
      <c r="K14148" t="s">
        <v>210767</v>
      </c>
      <c r="L14148" t="s">
        <v>228704</v>
      </c>
      <c r="M14148" t="s">
        <v>8</v>
      </c>
      <c r="N14148" t="s">
        <v>228876</v>
      </c>
      <c r="O14148" t="s">
        <v>229173</v>
      </c>
      <c r="P14148" t="s">
        <v>230267</v>
      </c>
      <c r="Q14148" t="s">
        <v>120056</v>
      </c>
      <c r="R14148" t="s">
        <v>210520</v>
      </c>
      <c r="S14148" t="s">
        <v>233771</v>
      </c>
    </row>
    <row r="14149" spans="1:19" x14ac:dyDescent="0.35">
      <c r="A14149" s="1">
        <v>17796</v>
      </c>
      <c r="B14149" t="s">
        <v>7963</v>
      </c>
      <c r="C14149" t="s">
        <v>59398</v>
      </c>
      <c r="D14149" t="s">
        <v>4</v>
      </c>
      <c r="F14149" t="s">
        <v>120269</v>
      </c>
      <c r="G14149">
        <v>2E-8</v>
      </c>
      <c r="H14149" t="s">
        <v>7963</v>
      </c>
      <c r="I14149" t="s">
        <v>132496</v>
      </c>
      <c r="J14149" s="2" t="s">
        <v>177118</v>
      </c>
      <c r="K14149" t="s">
        <v>210767</v>
      </c>
      <c r="L14149" t="s">
        <v>228704</v>
      </c>
      <c r="M14149" t="s">
        <v>8</v>
      </c>
      <c r="N14149" t="s">
        <v>228876</v>
      </c>
      <c r="O14149" t="s">
        <v>229173</v>
      </c>
      <c r="P14149" t="s">
        <v>230267</v>
      </c>
      <c r="Q14149" t="s">
        <v>120056</v>
      </c>
      <c r="R14149" t="s">
        <v>210520</v>
      </c>
      <c r="S14149" t="s">
        <v>233771</v>
      </c>
    </row>
    <row r="14150" spans="1:19" x14ac:dyDescent="0.35">
      <c r="A14150" s="1">
        <v>17797</v>
      </c>
      <c r="B14150" t="s">
        <v>7964</v>
      </c>
      <c r="C14150" t="s">
        <v>59399</v>
      </c>
      <c r="D14150" t="s">
        <v>4</v>
      </c>
      <c r="F14150" t="s">
        <v>120533</v>
      </c>
      <c r="G14150">
        <v>1.9999999999999999E-6</v>
      </c>
      <c r="H14150" t="s">
        <v>7964</v>
      </c>
      <c r="I14150" t="s">
        <v>132497</v>
      </c>
      <c r="J14150" s="2" t="s">
        <v>177119</v>
      </c>
      <c r="K14150" t="s">
        <v>210768</v>
      </c>
      <c r="L14150" t="s">
        <v>228706</v>
      </c>
      <c r="M14150" t="s">
        <v>15</v>
      </c>
      <c r="N14150" t="s">
        <v>228849</v>
      </c>
      <c r="O14150" t="s">
        <v>229134</v>
      </c>
      <c r="P14150" t="s">
        <v>229134</v>
      </c>
      <c r="Q14150" t="s">
        <v>120216</v>
      </c>
      <c r="R14150" t="s">
        <v>210520</v>
      </c>
      <c r="S14150" t="s">
        <v>233771</v>
      </c>
    </row>
    <row r="14151" spans="1:19" x14ac:dyDescent="0.35">
      <c r="A14151" s="1">
        <v>17798</v>
      </c>
      <c r="B14151" t="s">
        <v>7965</v>
      </c>
      <c r="C14151" t="s">
        <v>59400</v>
      </c>
      <c r="D14151" t="s">
        <v>4</v>
      </c>
      <c r="F14151" t="s">
        <v>120043</v>
      </c>
      <c r="G14151">
        <v>6.9999999999999997E-7</v>
      </c>
      <c r="H14151" t="s">
        <v>7965</v>
      </c>
      <c r="I14151" t="s">
        <v>132498</v>
      </c>
      <c r="J14151" s="2" t="s">
        <v>177120</v>
      </c>
      <c r="K14151" t="s">
        <v>210769</v>
      </c>
      <c r="L14151" t="s">
        <v>228704</v>
      </c>
      <c r="M14151" t="s">
        <v>228733</v>
      </c>
      <c r="N14151" t="s">
        <v>228836</v>
      </c>
      <c r="O14151" t="s">
        <v>229290</v>
      </c>
      <c r="P14151" t="s">
        <v>229290</v>
      </c>
      <c r="Q14151" t="s">
        <v>120059</v>
      </c>
      <c r="R14151" t="s">
        <v>210520</v>
      </c>
      <c r="S14151" t="s">
        <v>233771</v>
      </c>
    </row>
    <row r="14152" spans="1:19" x14ac:dyDescent="0.35">
      <c r="A14152" s="1">
        <v>17799</v>
      </c>
      <c r="B14152" t="s">
        <v>7966</v>
      </c>
      <c r="C14152" t="s">
        <v>59401</v>
      </c>
      <c r="D14152" t="s">
        <v>4</v>
      </c>
      <c r="F14152" t="s">
        <v>122753</v>
      </c>
      <c r="G14152">
        <v>2.2500000000000001E-6</v>
      </c>
      <c r="H14152" t="s">
        <v>7966</v>
      </c>
      <c r="I14152" t="s">
        <v>132499</v>
      </c>
      <c r="J14152" s="2" t="s">
        <v>177121</v>
      </c>
      <c r="K14152" t="s">
        <v>210770</v>
      </c>
      <c r="L14152" t="s">
        <v>228704</v>
      </c>
      <c r="M14152" t="s">
        <v>13</v>
      </c>
      <c r="N14152" t="s">
        <v>228826</v>
      </c>
      <c r="O14152" t="s">
        <v>229146</v>
      </c>
      <c r="P14152" t="s">
        <v>229146</v>
      </c>
      <c r="Q14152" t="s">
        <v>120375</v>
      </c>
      <c r="R14152" t="s">
        <v>210520</v>
      </c>
      <c r="S14152" t="s">
        <v>233771</v>
      </c>
    </row>
    <row r="14153" spans="1:19" x14ac:dyDescent="0.35">
      <c r="A14153" s="1">
        <v>17800</v>
      </c>
      <c r="B14153" t="s">
        <v>7967</v>
      </c>
      <c r="C14153" t="s">
        <v>59402</v>
      </c>
      <c r="D14153" t="s">
        <v>5</v>
      </c>
      <c r="E14153" t="s">
        <v>119955</v>
      </c>
      <c r="F14153" t="s">
        <v>120622</v>
      </c>
      <c r="G14153">
        <v>3.0000000000000001E-6</v>
      </c>
      <c r="H14153" t="s">
        <v>7967</v>
      </c>
      <c r="I14153" t="s">
        <v>132500</v>
      </c>
      <c r="J14153" s="2" t="s">
        <v>177122</v>
      </c>
      <c r="K14153" t="s">
        <v>210771</v>
      </c>
      <c r="L14153" t="s">
        <v>228704</v>
      </c>
      <c r="M14153" t="s">
        <v>8</v>
      </c>
      <c r="N14153" t="s">
        <v>228828</v>
      </c>
      <c r="O14153" t="s">
        <v>229113</v>
      </c>
      <c r="P14153" t="s">
        <v>230081</v>
      </c>
      <c r="Q14153" t="s">
        <v>120060</v>
      </c>
      <c r="R14153" t="s">
        <v>210520</v>
      </c>
      <c r="S14153" t="s">
        <v>233771</v>
      </c>
    </row>
    <row r="14154" spans="1:19" x14ac:dyDescent="0.35">
      <c r="A14154" s="1">
        <v>17803</v>
      </c>
      <c r="B14154" t="s">
        <v>7968</v>
      </c>
      <c r="C14154" t="s">
        <v>59403</v>
      </c>
      <c r="D14154" t="s">
        <v>4</v>
      </c>
      <c r="F14154" t="s">
        <v>122246</v>
      </c>
      <c r="G14154">
        <v>1.4999999999999999E-7</v>
      </c>
      <c r="H14154" t="s">
        <v>7968</v>
      </c>
      <c r="I14154" t="s">
        <v>132501</v>
      </c>
      <c r="J14154" s="2" t="s">
        <v>177123</v>
      </c>
      <c r="K14154" t="s">
        <v>210520</v>
      </c>
      <c r="L14154" t="s">
        <v>228704</v>
      </c>
      <c r="M14154" t="s">
        <v>8</v>
      </c>
      <c r="N14154" t="s">
        <v>228828</v>
      </c>
      <c r="O14154" t="s">
        <v>229113</v>
      </c>
      <c r="P14154" t="s">
        <v>230081</v>
      </c>
      <c r="Q14154" t="s">
        <v>122246</v>
      </c>
      <c r="R14154" t="s">
        <v>210520</v>
      </c>
      <c r="S14154" t="s">
        <v>233771</v>
      </c>
    </row>
    <row r="14155" spans="1:19" x14ac:dyDescent="0.35">
      <c r="A14155" s="1">
        <v>17804</v>
      </c>
      <c r="B14155" t="s">
        <v>7968</v>
      </c>
      <c r="C14155" t="s">
        <v>59404</v>
      </c>
      <c r="D14155" t="s">
        <v>4</v>
      </c>
      <c r="F14155" t="s">
        <v>120216</v>
      </c>
      <c r="G14155">
        <v>2.8299999999999998E-7</v>
      </c>
      <c r="H14155" t="s">
        <v>7968</v>
      </c>
      <c r="I14155" t="s">
        <v>132501</v>
      </c>
      <c r="J14155" s="2" t="s">
        <v>177123</v>
      </c>
      <c r="K14155" t="s">
        <v>210520</v>
      </c>
      <c r="L14155" t="s">
        <v>228704</v>
      </c>
      <c r="M14155" t="s">
        <v>8</v>
      </c>
      <c r="N14155" t="s">
        <v>228828</v>
      </c>
      <c r="O14155" t="s">
        <v>229113</v>
      </c>
      <c r="P14155" t="s">
        <v>230081</v>
      </c>
      <c r="Q14155" t="s">
        <v>122246</v>
      </c>
      <c r="R14155" t="s">
        <v>210520</v>
      </c>
      <c r="S14155" t="s">
        <v>233771</v>
      </c>
    </row>
    <row r="14156" spans="1:19" x14ac:dyDescent="0.35">
      <c r="A14156" s="1">
        <v>17806</v>
      </c>
      <c r="B14156" t="s">
        <v>7969</v>
      </c>
      <c r="C14156" t="s">
        <v>59405</v>
      </c>
      <c r="D14156" t="s">
        <v>5</v>
      </c>
      <c r="F14156" t="s">
        <v>120950</v>
      </c>
      <c r="G14156">
        <v>7.5000000000000002E-7</v>
      </c>
      <c r="H14156" t="s">
        <v>7969</v>
      </c>
      <c r="I14156" t="s">
        <v>132502</v>
      </c>
      <c r="J14156" s="2" t="s">
        <v>177124</v>
      </c>
      <c r="K14156" t="s">
        <v>210520</v>
      </c>
      <c r="L14156" t="s">
        <v>228704</v>
      </c>
      <c r="M14156" t="s">
        <v>12</v>
      </c>
      <c r="N14156" t="s">
        <v>228878</v>
      </c>
      <c r="O14156" t="s">
        <v>229181</v>
      </c>
      <c r="P14156" t="s">
        <v>229775</v>
      </c>
      <c r="R14156" t="s">
        <v>210520</v>
      </c>
      <c r="S14156" t="s">
        <v>233771</v>
      </c>
    </row>
    <row r="14157" spans="1:19" x14ac:dyDescent="0.35">
      <c r="A14157" s="1">
        <v>17809</v>
      </c>
      <c r="B14157" t="s">
        <v>7970</v>
      </c>
      <c r="C14157" t="s">
        <v>59406</v>
      </c>
      <c r="D14157" t="s">
        <v>4</v>
      </c>
      <c r="F14157" t="s">
        <v>120881</v>
      </c>
      <c r="G14157">
        <v>1.5930999999999999E-8</v>
      </c>
      <c r="H14157" t="s">
        <v>7970</v>
      </c>
      <c r="I14157" t="s">
        <v>132503</v>
      </c>
      <c r="J14157" s="2" t="s">
        <v>177125</v>
      </c>
      <c r="K14157" t="s">
        <v>210772</v>
      </c>
      <c r="L14157" t="s">
        <v>228704</v>
      </c>
      <c r="M14157" t="s">
        <v>228722</v>
      </c>
      <c r="O14157" t="s">
        <v>229143</v>
      </c>
      <c r="P14157" t="s">
        <v>229143</v>
      </c>
      <c r="Q14157" t="s">
        <v>120060</v>
      </c>
      <c r="R14157" t="s">
        <v>210520</v>
      </c>
      <c r="S14157" t="s">
        <v>233771</v>
      </c>
    </row>
    <row r="14158" spans="1:19" x14ac:dyDescent="0.35">
      <c r="A14158" s="1">
        <v>17810</v>
      </c>
      <c r="B14158" t="s">
        <v>7971</v>
      </c>
      <c r="C14158" t="s">
        <v>59407</v>
      </c>
      <c r="D14158" t="s">
        <v>5</v>
      </c>
      <c r="F14158" t="s">
        <v>121198</v>
      </c>
      <c r="G14158">
        <v>9.2500000000000004E-7</v>
      </c>
      <c r="H14158" t="s">
        <v>7971</v>
      </c>
      <c r="I14158" t="s">
        <v>132504</v>
      </c>
      <c r="J14158" s="2" t="s">
        <v>177126</v>
      </c>
      <c r="K14158" t="s">
        <v>210773</v>
      </c>
      <c r="L14158" t="s">
        <v>228704</v>
      </c>
      <c r="M14158" t="s">
        <v>8</v>
      </c>
      <c r="N14158" t="s">
        <v>228828</v>
      </c>
      <c r="O14158" t="s">
        <v>229113</v>
      </c>
      <c r="P14158" t="s">
        <v>230081</v>
      </c>
      <c r="Q14158" t="s">
        <v>122627</v>
      </c>
      <c r="R14158" t="s">
        <v>210520</v>
      </c>
      <c r="S14158" t="s">
        <v>233771</v>
      </c>
    </row>
    <row r="14159" spans="1:19" x14ac:dyDescent="0.35">
      <c r="A14159" s="1">
        <v>17811</v>
      </c>
      <c r="B14159" t="s">
        <v>7972</v>
      </c>
      <c r="C14159" t="s">
        <v>59408</v>
      </c>
      <c r="D14159" t="s">
        <v>5</v>
      </c>
      <c r="F14159" t="s">
        <v>121509</v>
      </c>
      <c r="G14159">
        <v>2.9999999999999997E-8</v>
      </c>
      <c r="H14159" t="s">
        <v>7972</v>
      </c>
      <c r="I14159" t="s">
        <v>132505</v>
      </c>
      <c r="J14159" s="2" t="s">
        <v>177127</v>
      </c>
      <c r="K14159" t="s">
        <v>210774</v>
      </c>
      <c r="L14159" t="s">
        <v>228704</v>
      </c>
      <c r="Q14159" t="s">
        <v>119994</v>
      </c>
      <c r="R14159" t="s">
        <v>210520</v>
      </c>
      <c r="S14159" t="s">
        <v>233771</v>
      </c>
    </row>
    <row r="14160" spans="1:19" x14ac:dyDescent="0.35">
      <c r="A14160" s="1">
        <v>17812</v>
      </c>
      <c r="B14160" t="s">
        <v>7973</v>
      </c>
      <c r="C14160" t="s">
        <v>59409</v>
      </c>
      <c r="D14160" t="s">
        <v>3</v>
      </c>
      <c r="F14160" t="s">
        <v>120504</v>
      </c>
      <c r="G14160">
        <v>1.452E-6</v>
      </c>
      <c r="H14160" t="s">
        <v>7973</v>
      </c>
      <c r="I14160" t="s">
        <v>132506</v>
      </c>
      <c r="J14160" s="2" t="s">
        <v>177128</v>
      </c>
      <c r="K14160" t="s">
        <v>210775</v>
      </c>
      <c r="L14160" t="s">
        <v>228704</v>
      </c>
      <c r="M14160" t="s">
        <v>8</v>
      </c>
      <c r="N14160" t="s">
        <v>228841</v>
      </c>
      <c r="O14160" t="s">
        <v>229137</v>
      </c>
      <c r="P14160" t="s">
        <v>229137</v>
      </c>
      <c r="Q14160" t="s">
        <v>120970</v>
      </c>
      <c r="R14160" t="s">
        <v>210520</v>
      </c>
      <c r="S14160" t="s">
        <v>233771</v>
      </c>
    </row>
    <row r="14161" spans="1:19" x14ac:dyDescent="0.35">
      <c r="A14161" s="1">
        <v>17813</v>
      </c>
      <c r="B14161" t="s">
        <v>7973</v>
      </c>
      <c r="C14161" t="s">
        <v>59410</v>
      </c>
      <c r="D14161" t="s">
        <v>3</v>
      </c>
      <c r="F14161" t="s">
        <v>122890</v>
      </c>
      <c r="G14161">
        <v>1.65E-4</v>
      </c>
      <c r="H14161" t="s">
        <v>7973</v>
      </c>
      <c r="I14161" t="s">
        <v>132506</v>
      </c>
      <c r="J14161" s="2" t="s">
        <v>177128</v>
      </c>
      <c r="K14161" t="s">
        <v>210775</v>
      </c>
      <c r="L14161" t="s">
        <v>228704</v>
      </c>
      <c r="M14161" t="s">
        <v>8</v>
      </c>
      <c r="N14161" t="s">
        <v>228841</v>
      </c>
      <c r="O14161" t="s">
        <v>229137</v>
      </c>
      <c r="P14161" t="s">
        <v>229137</v>
      </c>
      <c r="Q14161" t="s">
        <v>120970</v>
      </c>
      <c r="R14161" t="s">
        <v>210520</v>
      </c>
      <c r="S14161" t="s">
        <v>233771</v>
      </c>
    </row>
    <row r="14162" spans="1:19" x14ac:dyDescent="0.35">
      <c r="A14162" s="1">
        <v>17814</v>
      </c>
      <c r="B14162" t="s">
        <v>7973</v>
      </c>
      <c r="C14162" t="s">
        <v>59411</v>
      </c>
      <c r="D14162" t="s">
        <v>3</v>
      </c>
      <c r="F14162" t="s">
        <v>120631</v>
      </c>
      <c r="G14162">
        <v>2.5125006000000001E-5</v>
      </c>
      <c r="H14162" t="s">
        <v>7973</v>
      </c>
      <c r="I14162" t="s">
        <v>132506</v>
      </c>
      <c r="J14162" s="2" t="s">
        <v>177128</v>
      </c>
      <c r="K14162" t="s">
        <v>210775</v>
      </c>
      <c r="L14162" t="s">
        <v>228704</v>
      </c>
      <c r="M14162" t="s">
        <v>8</v>
      </c>
      <c r="N14162" t="s">
        <v>228841</v>
      </c>
      <c r="O14162" t="s">
        <v>229137</v>
      </c>
      <c r="P14162" t="s">
        <v>229137</v>
      </c>
      <c r="Q14162" t="s">
        <v>120970</v>
      </c>
      <c r="R14162" t="s">
        <v>210520</v>
      </c>
      <c r="S14162" t="s">
        <v>233771</v>
      </c>
    </row>
    <row r="14163" spans="1:19" x14ac:dyDescent="0.35">
      <c r="A14163" s="1">
        <v>17815</v>
      </c>
      <c r="B14163" t="s">
        <v>7974</v>
      </c>
      <c r="C14163" t="s">
        <v>59412</v>
      </c>
      <c r="D14163" t="s">
        <v>5</v>
      </c>
      <c r="F14163" t="s">
        <v>121305</v>
      </c>
      <c r="G14163">
        <v>3.249999E-6</v>
      </c>
      <c r="H14163" t="s">
        <v>7974</v>
      </c>
      <c r="I14163" t="s">
        <v>132507</v>
      </c>
      <c r="J14163" s="2" t="s">
        <v>177129</v>
      </c>
      <c r="K14163" t="s">
        <v>210520</v>
      </c>
      <c r="L14163" t="s">
        <v>228706</v>
      </c>
      <c r="M14163" t="s">
        <v>8</v>
      </c>
      <c r="N14163" t="s">
        <v>228862</v>
      </c>
      <c r="O14163" t="s">
        <v>229383</v>
      </c>
      <c r="P14163" t="s">
        <v>231108</v>
      </c>
      <c r="Q14163" t="s">
        <v>120008</v>
      </c>
      <c r="R14163" t="s">
        <v>210520</v>
      </c>
      <c r="S14163" t="s">
        <v>233771</v>
      </c>
    </row>
    <row r="14164" spans="1:19" x14ac:dyDescent="0.35">
      <c r="A14164" s="1">
        <v>17816</v>
      </c>
      <c r="B14164" t="s">
        <v>7974</v>
      </c>
      <c r="C14164" t="s">
        <v>59413</v>
      </c>
      <c r="D14164" t="s">
        <v>5</v>
      </c>
      <c r="E14164" t="s">
        <v>119955</v>
      </c>
      <c r="F14164" t="s">
        <v>122636</v>
      </c>
      <c r="G14164">
        <v>1.7999999999999999E-6</v>
      </c>
      <c r="H14164" t="s">
        <v>7974</v>
      </c>
      <c r="I14164" t="s">
        <v>132507</v>
      </c>
      <c r="J14164" s="2" t="s">
        <v>177129</v>
      </c>
      <c r="K14164" t="s">
        <v>210520</v>
      </c>
      <c r="L14164" t="s">
        <v>228706</v>
      </c>
      <c r="M14164" t="s">
        <v>8</v>
      </c>
      <c r="N14164" t="s">
        <v>228862</v>
      </c>
      <c r="O14164" t="s">
        <v>229383</v>
      </c>
      <c r="P14164" t="s">
        <v>231108</v>
      </c>
      <c r="Q14164" t="s">
        <v>120008</v>
      </c>
      <c r="R14164" t="s">
        <v>210520</v>
      </c>
      <c r="S14164" t="s">
        <v>233771</v>
      </c>
    </row>
    <row r="14165" spans="1:19" x14ac:dyDescent="0.35">
      <c r="A14165" s="1">
        <v>17817</v>
      </c>
      <c r="B14165" t="s">
        <v>7975</v>
      </c>
      <c r="C14165" t="s">
        <v>59414</v>
      </c>
      <c r="D14165" t="s">
        <v>4</v>
      </c>
      <c r="F14165" t="s">
        <v>120056</v>
      </c>
      <c r="G14165">
        <v>2.4999999999999999E-7</v>
      </c>
      <c r="H14165" t="s">
        <v>7975</v>
      </c>
      <c r="I14165" t="s">
        <v>132508</v>
      </c>
      <c r="J14165" s="2" t="s">
        <v>177130</v>
      </c>
      <c r="K14165" t="s">
        <v>210776</v>
      </c>
      <c r="L14165" t="s">
        <v>228704</v>
      </c>
      <c r="Q14165" t="s">
        <v>120113</v>
      </c>
      <c r="R14165" t="s">
        <v>210520</v>
      </c>
      <c r="S14165" t="s">
        <v>233771</v>
      </c>
    </row>
    <row r="14166" spans="1:19" x14ac:dyDescent="0.35">
      <c r="A14166" s="1">
        <v>17818</v>
      </c>
      <c r="B14166" t="s">
        <v>7976</v>
      </c>
      <c r="C14166" t="s">
        <v>59415</v>
      </c>
      <c r="D14166" t="s">
        <v>5</v>
      </c>
      <c r="E14166" t="s">
        <v>119955</v>
      </c>
      <c r="F14166" t="s">
        <v>120687</v>
      </c>
      <c r="G14166">
        <v>1.5999999999999999E-6</v>
      </c>
      <c r="H14166" t="s">
        <v>7976</v>
      </c>
      <c r="I14166" t="s">
        <v>132509</v>
      </c>
      <c r="J14166" s="2" t="s">
        <v>177131</v>
      </c>
      <c r="K14166" t="s">
        <v>210777</v>
      </c>
      <c r="L14166" t="s">
        <v>228704</v>
      </c>
      <c r="M14166" t="s">
        <v>8</v>
      </c>
      <c r="N14166" t="s">
        <v>228828</v>
      </c>
      <c r="O14166" t="s">
        <v>229113</v>
      </c>
      <c r="P14166" t="s">
        <v>230090</v>
      </c>
      <c r="Q14166" t="s">
        <v>121059</v>
      </c>
      <c r="R14166" t="s">
        <v>210520</v>
      </c>
      <c r="S14166" t="s">
        <v>233771</v>
      </c>
    </row>
    <row r="14167" spans="1:19" x14ac:dyDescent="0.35">
      <c r="A14167" s="1">
        <v>17819</v>
      </c>
      <c r="B14167" t="s">
        <v>7976</v>
      </c>
      <c r="C14167" t="s">
        <v>59416</v>
      </c>
      <c r="D14167" t="s">
        <v>5</v>
      </c>
      <c r="E14167" t="s">
        <v>119955</v>
      </c>
      <c r="F14167" t="s">
        <v>122347</v>
      </c>
      <c r="G14167">
        <v>2.5500000000000001E-6</v>
      </c>
      <c r="H14167" t="s">
        <v>7976</v>
      </c>
      <c r="I14167" t="s">
        <v>132509</v>
      </c>
      <c r="J14167" s="2" t="s">
        <v>177131</v>
      </c>
      <c r="K14167" t="s">
        <v>210777</v>
      </c>
      <c r="L14167" t="s">
        <v>228704</v>
      </c>
      <c r="M14167" t="s">
        <v>8</v>
      </c>
      <c r="N14167" t="s">
        <v>228828</v>
      </c>
      <c r="O14167" t="s">
        <v>229113</v>
      </c>
      <c r="P14167" t="s">
        <v>230090</v>
      </c>
      <c r="Q14167" t="s">
        <v>121059</v>
      </c>
      <c r="R14167" t="s">
        <v>210520</v>
      </c>
      <c r="S14167" t="s">
        <v>233771</v>
      </c>
    </row>
    <row r="14168" spans="1:19" x14ac:dyDescent="0.35">
      <c r="A14168" s="1">
        <v>17821</v>
      </c>
      <c r="B14168" t="s">
        <v>7977</v>
      </c>
      <c r="C14168" t="s">
        <v>59417</v>
      </c>
      <c r="D14168" t="s">
        <v>4</v>
      </c>
      <c r="F14168" t="s">
        <v>120022</v>
      </c>
      <c r="G14168">
        <v>7.4793600000000001E-7</v>
      </c>
      <c r="H14168" t="s">
        <v>7977</v>
      </c>
      <c r="I14168" t="s">
        <v>132510</v>
      </c>
      <c r="J14168" s="2" t="s">
        <v>177132</v>
      </c>
      <c r="K14168" t="s">
        <v>210778</v>
      </c>
      <c r="L14168" t="s">
        <v>228706</v>
      </c>
      <c r="M14168" t="s">
        <v>228717</v>
      </c>
      <c r="N14168" t="s">
        <v>228845</v>
      </c>
      <c r="O14168" t="s">
        <v>229130</v>
      </c>
      <c r="P14168" t="s">
        <v>229130</v>
      </c>
      <c r="Q14168" t="s">
        <v>120597</v>
      </c>
      <c r="R14168" t="s">
        <v>210520</v>
      </c>
      <c r="S14168" t="s">
        <v>233771</v>
      </c>
    </row>
    <row r="14169" spans="1:19" x14ac:dyDescent="0.35">
      <c r="A14169" s="1">
        <v>17822</v>
      </c>
      <c r="B14169" t="s">
        <v>7978</v>
      </c>
      <c r="C14169" t="s">
        <v>59418</v>
      </c>
      <c r="D14169" t="s">
        <v>5</v>
      </c>
      <c r="E14169" t="s">
        <v>119955</v>
      </c>
      <c r="F14169" t="s">
        <v>120765</v>
      </c>
      <c r="G14169">
        <v>5.0000000000000004E-6</v>
      </c>
      <c r="H14169" t="s">
        <v>7978</v>
      </c>
      <c r="I14169" t="s">
        <v>132511</v>
      </c>
      <c r="J14169" s="2" t="s">
        <v>177133</v>
      </c>
      <c r="K14169" t="s">
        <v>210779</v>
      </c>
      <c r="L14169" t="s">
        <v>228704</v>
      </c>
      <c r="M14169" t="s">
        <v>10</v>
      </c>
      <c r="N14169" t="s">
        <v>228827</v>
      </c>
      <c r="O14169" t="s">
        <v>229107</v>
      </c>
      <c r="P14169" t="s">
        <v>229107</v>
      </c>
      <c r="Q14169" t="s">
        <v>121800</v>
      </c>
      <c r="R14169" t="s">
        <v>210520</v>
      </c>
      <c r="S14169" t="s">
        <v>233771</v>
      </c>
    </row>
    <row r="14170" spans="1:19" x14ac:dyDescent="0.35">
      <c r="A14170" s="1">
        <v>17823</v>
      </c>
      <c r="B14170" t="s">
        <v>7978</v>
      </c>
      <c r="C14170" t="s">
        <v>59419</v>
      </c>
      <c r="D14170" t="s">
        <v>5</v>
      </c>
      <c r="E14170" t="s">
        <v>119954</v>
      </c>
      <c r="F14170" t="s">
        <v>120092</v>
      </c>
      <c r="G14170">
        <v>1.7E-5</v>
      </c>
      <c r="H14170" t="s">
        <v>7978</v>
      </c>
      <c r="I14170" t="s">
        <v>132511</v>
      </c>
      <c r="J14170" s="2" t="s">
        <v>177133</v>
      </c>
      <c r="K14170" t="s">
        <v>210779</v>
      </c>
      <c r="L14170" t="s">
        <v>228704</v>
      </c>
      <c r="M14170" t="s">
        <v>10</v>
      </c>
      <c r="N14170" t="s">
        <v>228827</v>
      </c>
      <c r="O14170" t="s">
        <v>229107</v>
      </c>
      <c r="P14170" t="s">
        <v>229107</v>
      </c>
      <c r="Q14170" t="s">
        <v>121800</v>
      </c>
      <c r="R14170" t="s">
        <v>210520</v>
      </c>
      <c r="S14170" t="s">
        <v>233771</v>
      </c>
    </row>
    <row r="14171" spans="1:19" x14ac:dyDescent="0.35">
      <c r="A14171" s="1">
        <v>17824</v>
      </c>
      <c r="B14171" t="s">
        <v>7979</v>
      </c>
      <c r="C14171" t="s">
        <v>59420</v>
      </c>
      <c r="D14171" t="s">
        <v>5</v>
      </c>
      <c r="F14171" t="s">
        <v>123039</v>
      </c>
      <c r="G14171">
        <v>1.9999999999999999E-6</v>
      </c>
      <c r="H14171" t="s">
        <v>7979</v>
      </c>
      <c r="I14171" t="s">
        <v>132512</v>
      </c>
      <c r="J14171" s="2" t="s">
        <v>177134</v>
      </c>
      <c r="K14171" t="s">
        <v>210520</v>
      </c>
      <c r="L14171" t="s">
        <v>228704</v>
      </c>
      <c r="M14171" t="s">
        <v>8</v>
      </c>
      <c r="N14171" t="s">
        <v>228862</v>
      </c>
      <c r="O14171" t="s">
        <v>229114</v>
      </c>
      <c r="P14171" t="s">
        <v>229132</v>
      </c>
      <c r="R14171" t="s">
        <v>210520</v>
      </c>
      <c r="S14171" t="s">
        <v>233771</v>
      </c>
    </row>
    <row r="14172" spans="1:19" x14ac:dyDescent="0.35">
      <c r="A14172" s="1">
        <v>17825</v>
      </c>
      <c r="B14172" t="s">
        <v>7980</v>
      </c>
      <c r="C14172" t="s">
        <v>59421</v>
      </c>
      <c r="D14172" t="s">
        <v>5</v>
      </c>
      <c r="E14172" t="s">
        <v>119955</v>
      </c>
      <c r="F14172" t="s">
        <v>120735</v>
      </c>
      <c r="G14172">
        <v>9.800000000000001E-6</v>
      </c>
      <c r="H14172" t="s">
        <v>7980</v>
      </c>
      <c r="I14172" t="s">
        <v>132513</v>
      </c>
      <c r="J14172" s="2" t="s">
        <v>177135</v>
      </c>
      <c r="K14172" t="s">
        <v>210780</v>
      </c>
      <c r="L14172" t="s">
        <v>228704</v>
      </c>
      <c r="M14172" t="s">
        <v>8</v>
      </c>
      <c r="N14172" t="s">
        <v>228828</v>
      </c>
      <c r="O14172" t="s">
        <v>229113</v>
      </c>
      <c r="P14172" t="s">
        <v>230138</v>
      </c>
      <c r="Q14172" t="s">
        <v>120428</v>
      </c>
      <c r="R14172" t="s">
        <v>210520</v>
      </c>
      <c r="S14172" t="s">
        <v>233771</v>
      </c>
    </row>
    <row r="14173" spans="1:19" x14ac:dyDescent="0.35">
      <c r="A14173" s="1">
        <v>17826</v>
      </c>
      <c r="B14173" t="s">
        <v>7981</v>
      </c>
      <c r="C14173" t="s">
        <v>59422</v>
      </c>
      <c r="D14173" t="s">
        <v>4</v>
      </c>
      <c r="F14173" t="s">
        <v>121197</v>
      </c>
      <c r="G14173">
        <v>1.5E-6</v>
      </c>
      <c r="H14173" t="s">
        <v>7981</v>
      </c>
      <c r="I14173" t="s">
        <v>132514</v>
      </c>
      <c r="J14173" s="2" t="s">
        <v>177136</v>
      </c>
      <c r="K14173" t="s">
        <v>210781</v>
      </c>
      <c r="L14173" t="s">
        <v>228704</v>
      </c>
      <c r="M14173" t="s">
        <v>228721</v>
      </c>
      <c r="N14173" t="s">
        <v>228829</v>
      </c>
      <c r="O14173" t="s">
        <v>229139</v>
      </c>
      <c r="P14173" t="s">
        <v>229139</v>
      </c>
      <c r="Q14173" t="s">
        <v>120056</v>
      </c>
      <c r="R14173" t="s">
        <v>210520</v>
      </c>
      <c r="S14173" t="s">
        <v>233771</v>
      </c>
    </row>
    <row r="14174" spans="1:19" x14ac:dyDescent="0.35">
      <c r="A14174" s="1">
        <v>17827</v>
      </c>
      <c r="B14174" t="s">
        <v>7981</v>
      </c>
      <c r="C14174" t="s">
        <v>59423</v>
      </c>
      <c r="D14174" t="s">
        <v>4</v>
      </c>
      <c r="F14174" t="s">
        <v>120209</v>
      </c>
      <c r="G14174">
        <v>1.7999999999999999E-6</v>
      </c>
      <c r="H14174" t="s">
        <v>7981</v>
      </c>
      <c r="I14174" t="s">
        <v>132514</v>
      </c>
      <c r="J14174" s="2" t="s">
        <v>177136</v>
      </c>
      <c r="K14174" t="s">
        <v>210781</v>
      </c>
      <c r="L14174" t="s">
        <v>228704</v>
      </c>
      <c r="M14174" t="s">
        <v>228721</v>
      </c>
      <c r="N14174" t="s">
        <v>228829</v>
      </c>
      <c r="O14174" t="s">
        <v>229139</v>
      </c>
      <c r="P14174" t="s">
        <v>229139</v>
      </c>
      <c r="Q14174" t="s">
        <v>120056</v>
      </c>
      <c r="R14174" t="s">
        <v>210520</v>
      </c>
      <c r="S14174" t="s">
        <v>233771</v>
      </c>
    </row>
    <row r="14175" spans="1:19" x14ac:dyDescent="0.35">
      <c r="A14175" s="1">
        <v>17828</v>
      </c>
      <c r="B14175" t="s">
        <v>7981</v>
      </c>
      <c r="C14175" t="s">
        <v>59424</v>
      </c>
      <c r="D14175" t="s">
        <v>4</v>
      </c>
      <c r="F14175" t="s">
        <v>120209</v>
      </c>
      <c r="G14175">
        <v>1.7999999999999999E-6</v>
      </c>
      <c r="H14175" t="s">
        <v>7981</v>
      </c>
      <c r="I14175" t="s">
        <v>132514</v>
      </c>
      <c r="J14175" s="2" t="s">
        <v>177136</v>
      </c>
      <c r="K14175" t="s">
        <v>210781</v>
      </c>
      <c r="L14175" t="s">
        <v>228704</v>
      </c>
      <c r="M14175" t="s">
        <v>228721</v>
      </c>
      <c r="N14175" t="s">
        <v>228829</v>
      </c>
      <c r="O14175" t="s">
        <v>229139</v>
      </c>
      <c r="P14175" t="s">
        <v>229139</v>
      </c>
      <c r="Q14175" t="s">
        <v>120056</v>
      </c>
      <c r="R14175" t="s">
        <v>210520</v>
      </c>
      <c r="S14175" t="s">
        <v>233771</v>
      </c>
    </row>
    <row r="14176" spans="1:19" x14ac:dyDescent="0.35">
      <c r="A14176" s="1">
        <v>17829</v>
      </c>
      <c r="B14176" t="s">
        <v>7981</v>
      </c>
      <c r="C14176" t="s">
        <v>59425</v>
      </c>
      <c r="D14176" t="s">
        <v>4</v>
      </c>
      <c r="F14176" t="s">
        <v>120907</v>
      </c>
      <c r="G14176">
        <v>1.1999999999999999E-6</v>
      </c>
      <c r="H14176" t="s">
        <v>7981</v>
      </c>
      <c r="I14176" t="s">
        <v>132514</v>
      </c>
      <c r="J14176" s="2" t="s">
        <v>177136</v>
      </c>
      <c r="K14176" t="s">
        <v>210781</v>
      </c>
      <c r="L14176" t="s">
        <v>228704</v>
      </c>
      <c r="M14176" t="s">
        <v>228721</v>
      </c>
      <c r="N14176" t="s">
        <v>228829</v>
      </c>
      <c r="O14176" t="s">
        <v>229139</v>
      </c>
      <c r="P14176" t="s">
        <v>229139</v>
      </c>
      <c r="Q14176" t="s">
        <v>120056</v>
      </c>
      <c r="R14176" t="s">
        <v>210520</v>
      </c>
      <c r="S14176" t="s">
        <v>233771</v>
      </c>
    </row>
    <row r="14177" spans="1:19" x14ac:dyDescent="0.35">
      <c r="A14177" s="1">
        <v>17831</v>
      </c>
      <c r="B14177" t="s">
        <v>7982</v>
      </c>
      <c r="C14177" t="s">
        <v>59426</v>
      </c>
      <c r="D14177" t="s">
        <v>5</v>
      </c>
      <c r="E14177" t="s">
        <v>119954</v>
      </c>
      <c r="F14177" t="s">
        <v>123094</v>
      </c>
      <c r="G14177">
        <v>6.9999999999999999E-6</v>
      </c>
      <c r="H14177" t="s">
        <v>7982</v>
      </c>
      <c r="I14177" t="s">
        <v>132515</v>
      </c>
      <c r="J14177" s="2" t="s">
        <v>177137</v>
      </c>
      <c r="K14177" t="s">
        <v>210782</v>
      </c>
      <c r="L14177" t="s">
        <v>228704</v>
      </c>
      <c r="M14177" t="s">
        <v>14</v>
      </c>
      <c r="N14177" t="s">
        <v>228857</v>
      </c>
      <c r="O14177" t="s">
        <v>229149</v>
      </c>
      <c r="P14177" t="s">
        <v>230145</v>
      </c>
      <c r="Q14177" t="s">
        <v>121634</v>
      </c>
      <c r="R14177" t="s">
        <v>210520</v>
      </c>
      <c r="S14177" t="s">
        <v>233771</v>
      </c>
    </row>
    <row r="14178" spans="1:19" x14ac:dyDescent="0.35">
      <c r="A14178" s="1">
        <v>17832</v>
      </c>
      <c r="B14178" t="s">
        <v>7983</v>
      </c>
      <c r="C14178" t="s">
        <v>59427</v>
      </c>
      <c r="D14178" t="s">
        <v>4</v>
      </c>
      <c r="F14178" t="s">
        <v>121322</v>
      </c>
      <c r="G14178">
        <v>7.9999999999999996E-6</v>
      </c>
      <c r="H14178" t="s">
        <v>7983</v>
      </c>
      <c r="I14178" t="s">
        <v>132516</v>
      </c>
      <c r="J14178" s="2" t="s">
        <v>177138</v>
      </c>
      <c r="K14178" t="s">
        <v>210520</v>
      </c>
      <c r="L14178" t="s">
        <v>228704</v>
      </c>
      <c r="M14178" t="s">
        <v>8</v>
      </c>
      <c r="N14178" t="s">
        <v>228876</v>
      </c>
      <c r="O14178" t="s">
        <v>229339</v>
      </c>
      <c r="P14178" t="s">
        <v>231113</v>
      </c>
      <c r="Q14178" t="s">
        <v>121322</v>
      </c>
      <c r="R14178" t="s">
        <v>210520</v>
      </c>
      <c r="S14178" t="s">
        <v>233771</v>
      </c>
    </row>
    <row r="14179" spans="1:19" x14ac:dyDescent="0.35">
      <c r="A14179" s="1">
        <v>17834</v>
      </c>
      <c r="B14179" t="s">
        <v>7983</v>
      </c>
      <c r="C14179" t="s">
        <v>59428</v>
      </c>
      <c r="D14179" t="s">
        <v>5</v>
      </c>
      <c r="E14179" t="s">
        <v>119954</v>
      </c>
      <c r="F14179" t="s">
        <v>121129</v>
      </c>
      <c r="G14179">
        <v>1.2E-5</v>
      </c>
      <c r="H14179" t="s">
        <v>7983</v>
      </c>
      <c r="I14179" t="s">
        <v>132516</v>
      </c>
      <c r="J14179" s="2" t="s">
        <v>177138</v>
      </c>
      <c r="K14179" t="s">
        <v>210520</v>
      </c>
      <c r="L14179" t="s">
        <v>228704</v>
      </c>
      <c r="M14179" t="s">
        <v>8</v>
      </c>
      <c r="N14179" t="s">
        <v>228876</v>
      </c>
      <c r="O14179" t="s">
        <v>229339</v>
      </c>
      <c r="P14179" t="s">
        <v>231113</v>
      </c>
      <c r="Q14179" t="s">
        <v>121322</v>
      </c>
      <c r="R14179" t="s">
        <v>210520</v>
      </c>
      <c r="S14179" t="s">
        <v>233771</v>
      </c>
    </row>
    <row r="14180" spans="1:19" x14ac:dyDescent="0.35">
      <c r="A14180" s="1">
        <v>17835</v>
      </c>
      <c r="B14180" t="s">
        <v>7983</v>
      </c>
      <c r="C14180" t="s">
        <v>59429</v>
      </c>
      <c r="D14180" t="s">
        <v>5</v>
      </c>
      <c r="E14180" t="s">
        <v>119956</v>
      </c>
      <c r="F14180" t="s">
        <v>122043</v>
      </c>
      <c r="G14180">
        <v>1.0000000000000001E-5</v>
      </c>
      <c r="H14180" t="s">
        <v>7983</v>
      </c>
      <c r="I14180" t="s">
        <v>132516</v>
      </c>
      <c r="J14180" s="2" t="s">
        <v>177138</v>
      </c>
      <c r="K14180" t="s">
        <v>210520</v>
      </c>
      <c r="L14180" t="s">
        <v>228704</v>
      </c>
      <c r="M14180" t="s">
        <v>8</v>
      </c>
      <c r="N14180" t="s">
        <v>228876</v>
      </c>
      <c r="O14180" t="s">
        <v>229339</v>
      </c>
      <c r="P14180" t="s">
        <v>231113</v>
      </c>
      <c r="Q14180" t="s">
        <v>121322</v>
      </c>
      <c r="R14180" t="s">
        <v>210520</v>
      </c>
      <c r="S14180" t="s">
        <v>233771</v>
      </c>
    </row>
    <row r="14181" spans="1:19" x14ac:dyDescent="0.35">
      <c r="A14181" s="1">
        <v>17836</v>
      </c>
      <c r="B14181" t="s">
        <v>7983</v>
      </c>
      <c r="C14181" t="s">
        <v>59430</v>
      </c>
      <c r="D14181" t="s">
        <v>5</v>
      </c>
      <c r="E14181" t="s">
        <v>119955</v>
      </c>
      <c r="F14181" t="s">
        <v>120078</v>
      </c>
      <c r="G14181">
        <v>7.9999999999999996E-6</v>
      </c>
      <c r="H14181" t="s">
        <v>7983</v>
      </c>
      <c r="I14181" t="s">
        <v>132516</v>
      </c>
      <c r="J14181" s="2" t="s">
        <v>177138</v>
      </c>
      <c r="K14181" t="s">
        <v>210520</v>
      </c>
      <c r="L14181" t="s">
        <v>228704</v>
      </c>
      <c r="M14181" t="s">
        <v>8</v>
      </c>
      <c r="N14181" t="s">
        <v>228876</v>
      </c>
      <c r="O14181" t="s">
        <v>229339</v>
      </c>
      <c r="P14181" t="s">
        <v>231113</v>
      </c>
      <c r="Q14181" t="s">
        <v>121322</v>
      </c>
      <c r="R14181" t="s">
        <v>210520</v>
      </c>
      <c r="S14181" t="s">
        <v>233771</v>
      </c>
    </row>
    <row r="14182" spans="1:19" x14ac:dyDescent="0.35">
      <c r="A14182" s="1">
        <v>17837</v>
      </c>
      <c r="B14182" t="s">
        <v>7984</v>
      </c>
      <c r="C14182" t="s">
        <v>59431</v>
      </c>
      <c r="D14182" t="s">
        <v>4</v>
      </c>
      <c r="F14182" t="s">
        <v>120443</v>
      </c>
      <c r="G14182">
        <v>4.9999999999999998E-7</v>
      </c>
      <c r="H14182" t="s">
        <v>7984</v>
      </c>
      <c r="I14182" t="s">
        <v>132517</v>
      </c>
      <c r="J14182" s="2" t="s">
        <v>177139</v>
      </c>
      <c r="K14182" t="s">
        <v>210783</v>
      </c>
      <c r="L14182" t="s">
        <v>228704</v>
      </c>
      <c r="M14182" t="s">
        <v>8</v>
      </c>
      <c r="N14182" t="s">
        <v>228980</v>
      </c>
      <c r="O14182" t="s">
        <v>229498</v>
      </c>
      <c r="P14182" t="s">
        <v>230733</v>
      </c>
      <c r="Q14182" t="s">
        <v>120033</v>
      </c>
      <c r="R14182" t="s">
        <v>210520</v>
      </c>
      <c r="S14182" t="s">
        <v>233771</v>
      </c>
    </row>
    <row r="14183" spans="1:19" x14ac:dyDescent="0.35">
      <c r="A14183" s="1">
        <v>17839</v>
      </c>
      <c r="B14183" t="s">
        <v>7985</v>
      </c>
      <c r="C14183" t="s">
        <v>59432</v>
      </c>
      <c r="D14183" t="s">
        <v>5</v>
      </c>
      <c r="E14183" t="s">
        <v>119954</v>
      </c>
      <c r="F14183" t="s">
        <v>123095</v>
      </c>
      <c r="G14183">
        <v>2.5000000000000002E-6</v>
      </c>
      <c r="H14183" t="s">
        <v>7985</v>
      </c>
      <c r="I14183" t="s">
        <v>132518</v>
      </c>
      <c r="J14183" s="2" t="s">
        <v>177140</v>
      </c>
      <c r="K14183" t="s">
        <v>210520</v>
      </c>
      <c r="L14183" t="s">
        <v>228704</v>
      </c>
      <c r="M14183" t="s">
        <v>8</v>
      </c>
      <c r="N14183" t="s">
        <v>228852</v>
      </c>
      <c r="O14183" t="s">
        <v>229209</v>
      </c>
      <c r="P14183" t="s">
        <v>231114</v>
      </c>
      <c r="Q14183" t="s">
        <v>120077</v>
      </c>
      <c r="R14183" t="s">
        <v>210520</v>
      </c>
      <c r="S14183" t="s">
        <v>233771</v>
      </c>
    </row>
    <row r="14184" spans="1:19" x14ac:dyDescent="0.35">
      <c r="A14184" s="1">
        <v>17840</v>
      </c>
      <c r="B14184" t="s">
        <v>7985</v>
      </c>
      <c r="C14184" t="s">
        <v>59433</v>
      </c>
      <c r="D14184" t="s">
        <v>5</v>
      </c>
      <c r="E14184" t="s">
        <v>119958</v>
      </c>
      <c r="F14184" t="s">
        <v>122608</v>
      </c>
      <c r="G14184">
        <v>3.9999999999999998E-6</v>
      </c>
      <c r="H14184" t="s">
        <v>7985</v>
      </c>
      <c r="I14184" t="s">
        <v>132518</v>
      </c>
      <c r="J14184" s="2" t="s">
        <v>177140</v>
      </c>
      <c r="K14184" t="s">
        <v>210520</v>
      </c>
      <c r="L14184" t="s">
        <v>228704</v>
      </c>
      <c r="M14184" t="s">
        <v>8</v>
      </c>
      <c r="N14184" t="s">
        <v>228852</v>
      </c>
      <c r="O14184" t="s">
        <v>229209</v>
      </c>
      <c r="P14184" t="s">
        <v>231114</v>
      </c>
      <c r="Q14184" t="s">
        <v>120077</v>
      </c>
      <c r="R14184" t="s">
        <v>210520</v>
      </c>
      <c r="S14184" t="s">
        <v>233771</v>
      </c>
    </row>
    <row r="14185" spans="1:19" x14ac:dyDescent="0.35">
      <c r="A14185" s="1">
        <v>17841</v>
      </c>
      <c r="B14185" t="s">
        <v>7986</v>
      </c>
      <c r="C14185" t="s">
        <v>59434</v>
      </c>
      <c r="D14185" t="s">
        <v>5</v>
      </c>
      <c r="F14185" t="s">
        <v>121912</v>
      </c>
      <c r="G14185">
        <v>1.55E-6</v>
      </c>
      <c r="H14185" t="s">
        <v>7986</v>
      </c>
      <c r="I14185" t="s">
        <v>132519</v>
      </c>
      <c r="J14185" s="2" t="s">
        <v>177141</v>
      </c>
      <c r="K14185" t="s">
        <v>210784</v>
      </c>
      <c r="L14185" t="s">
        <v>228705</v>
      </c>
      <c r="M14185" t="s">
        <v>228717</v>
      </c>
      <c r="N14185" t="s">
        <v>228913</v>
      </c>
      <c r="O14185" t="s">
        <v>229257</v>
      </c>
      <c r="P14185" t="s">
        <v>230189</v>
      </c>
      <c r="R14185" t="s">
        <v>210520</v>
      </c>
      <c r="S14185" t="s">
        <v>233771</v>
      </c>
    </row>
    <row r="14186" spans="1:19" x14ac:dyDescent="0.35">
      <c r="A14186" s="1">
        <v>17842</v>
      </c>
      <c r="B14186" t="s">
        <v>7987</v>
      </c>
      <c r="C14186" t="s">
        <v>59435</v>
      </c>
      <c r="D14186" t="s">
        <v>5</v>
      </c>
      <c r="E14186" t="s">
        <v>119955</v>
      </c>
      <c r="F14186" t="s">
        <v>120709</v>
      </c>
      <c r="G14186">
        <v>1.1E-5</v>
      </c>
      <c r="H14186" t="s">
        <v>7987</v>
      </c>
      <c r="I14186" t="s">
        <v>132520</v>
      </c>
      <c r="J14186" s="2" t="s">
        <v>177142</v>
      </c>
      <c r="K14186" t="s">
        <v>210785</v>
      </c>
      <c r="L14186" t="s">
        <v>228706</v>
      </c>
      <c r="M14186" t="s">
        <v>8</v>
      </c>
      <c r="N14186" t="s">
        <v>228828</v>
      </c>
      <c r="O14186" t="s">
        <v>229113</v>
      </c>
      <c r="P14186" t="s">
        <v>230104</v>
      </c>
      <c r="Q14186" t="s">
        <v>120892</v>
      </c>
      <c r="R14186" t="s">
        <v>210520</v>
      </c>
      <c r="S14186" t="s">
        <v>233771</v>
      </c>
    </row>
    <row r="14187" spans="1:19" x14ac:dyDescent="0.35">
      <c r="A14187" s="1">
        <v>17843</v>
      </c>
      <c r="B14187" t="s">
        <v>7987</v>
      </c>
      <c r="C14187" t="s">
        <v>59436</v>
      </c>
      <c r="D14187" t="s">
        <v>4</v>
      </c>
      <c r="F14187" t="s">
        <v>120892</v>
      </c>
      <c r="G14187">
        <v>1.7E-6</v>
      </c>
      <c r="H14187" t="s">
        <v>7987</v>
      </c>
      <c r="I14187" t="s">
        <v>132520</v>
      </c>
      <c r="J14187" s="2" t="s">
        <v>177142</v>
      </c>
      <c r="K14187" t="s">
        <v>210785</v>
      </c>
      <c r="L14187" t="s">
        <v>228706</v>
      </c>
      <c r="M14187" t="s">
        <v>8</v>
      </c>
      <c r="N14187" t="s">
        <v>228828</v>
      </c>
      <c r="O14187" t="s">
        <v>229113</v>
      </c>
      <c r="P14187" t="s">
        <v>230104</v>
      </c>
      <c r="Q14187" t="s">
        <v>120892</v>
      </c>
      <c r="R14187" t="s">
        <v>210520</v>
      </c>
      <c r="S14187" t="s">
        <v>233771</v>
      </c>
    </row>
    <row r="14188" spans="1:19" x14ac:dyDescent="0.35">
      <c r="A14188" s="1">
        <v>17844</v>
      </c>
      <c r="B14188" t="s">
        <v>7988</v>
      </c>
      <c r="C14188" t="s">
        <v>59437</v>
      </c>
      <c r="D14188" t="s">
        <v>4</v>
      </c>
      <c r="F14188" t="s">
        <v>121627</v>
      </c>
      <c r="G14188">
        <v>1.5999999999999999E-6</v>
      </c>
      <c r="H14188" t="s">
        <v>7988</v>
      </c>
      <c r="I14188" t="s">
        <v>132521</v>
      </c>
      <c r="J14188" s="2" t="s">
        <v>177143</v>
      </c>
      <c r="K14188" t="s">
        <v>210786</v>
      </c>
      <c r="L14188" t="s">
        <v>228704</v>
      </c>
      <c r="M14188" t="s">
        <v>10</v>
      </c>
      <c r="N14188" t="s">
        <v>228827</v>
      </c>
      <c r="O14188" t="s">
        <v>229107</v>
      </c>
      <c r="P14188" t="s">
        <v>229107</v>
      </c>
      <c r="Q14188" t="s">
        <v>120679</v>
      </c>
      <c r="R14188" t="s">
        <v>210520</v>
      </c>
      <c r="S14188" t="s">
        <v>233771</v>
      </c>
    </row>
    <row r="14189" spans="1:19" x14ac:dyDescent="0.35">
      <c r="A14189" s="1">
        <v>17845</v>
      </c>
      <c r="B14189" t="s">
        <v>7988</v>
      </c>
      <c r="C14189" t="s">
        <v>59438</v>
      </c>
      <c r="D14189" t="s">
        <v>5</v>
      </c>
      <c r="F14189" t="s">
        <v>120222</v>
      </c>
      <c r="G14189">
        <v>4.4000000000000002E-6</v>
      </c>
      <c r="H14189" t="s">
        <v>7988</v>
      </c>
      <c r="I14189" t="s">
        <v>132521</v>
      </c>
      <c r="J14189" s="2" t="s">
        <v>177143</v>
      </c>
      <c r="K14189" t="s">
        <v>210786</v>
      </c>
      <c r="L14189" t="s">
        <v>228704</v>
      </c>
      <c r="M14189" t="s">
        <v>10</v>
      </c>
      <c r="N14189" t="s">
        <v>228827</v>
      </c>
      <c r="O14189" t="s">
        <v>229107</v>
      </c>
      <c r="P14189" t="s">
        <v>229107</v>
      </c>
      <c r="Q14189" t="s">
        <v>120679</v>
      </c>
      <c r="R14189" t="s">
        <v>210520</v>
      </c>
      <c r="S14189" t="s">
        <v>233771</v>
      </c>
    </row>
    <row r="14190" spans="1:19" x14ac:dyDescent="0.35">
      <c r="A14190" s="1">
        <v>17846</v>
      </c>
      <c r="B14190" t="s">
        <v>7989</v>
      </c>
      <c r="C14190" t="s">
        <v>59439</v>
      </c>
      <c r="D14190" t="s">
        <v>4</v>
      </c>
      <c r="F14190" t="s">
        <v>122029</v>
      </c>
      <c r="G14190">
        <v>5.9999999999999997E-7</v>
      </c>
      <c r="H14190" t="s">
        <v>7989</v>
      </c>
      <c r="I14190" t="s">
        <v>132522</v>
      </c>
      <c r="J14190" s="2" t="s">
        <v>177144</v>
      </c>
      <c r="K14190" t="s">
        <v>210787</v>
      </c>
      <c r="L14190" t="s">
        <v>228704</v>
      </c>
      <c r="M14190" t="s">
        <v>8</v>
      </c>
      <c r="N14190" t="s">
        <v>228862</v>
      </c>
      <c r="O14190" t="s">
        <v>229383</v>
      </c>
      <c r="P14190" t="s">
        <v>230400</v>
      </c>
      <c r="Q14190" t="s">
        <v>121943</v>
      </c>
      <c r="R14190" t="s">
        <v>210520</v>
      </c>
      <c r="S14190" t="s">
        <v>233771</v>
      </c>
    </row>
    <row r="14191" spans="1:19" x14ac:dyDescent="0.35">
      <c r="A14191" s="1">
        <v>17847</v>
      </c>
      <c r="B14191" t="s">
        <v>7990</v>
      </c>
      <c r="C14191" t="s">
        <v>59440</v>
      </c>
      <c r="D14191" t="s">
        <v>4</v>
      </c>
      <c r="F14191" t="s">
        <v>120168</v>
      </c>
      <c r="G14191">
        <v>3.3976400000000002E-7</v>
      </c>
      <c r="H14191" t="s">
        <v>7990</v>
      </c>
      <c r="I14191" t="s">
        <v>132523</v>
      </c>
      <c r="J14191" s="2" t="s">
        <v>177145</v>
      </c>
      <c r="K14191" t="s">
        <v>210788</v>
      </c>
      <c r="L14191" t="s">
        <v>228704</v>
      </c>
      <c r="M14191" t="s">
        <v>228717</v>
      </c>
      <c r="N14191" t="s">
        <v>228845</v>
      </c>
      <c r="O14191" t="s">
        <v>229130</v>
      </c>
      <c r="P14191" t="s">
        <v>229130</v>
      </c>
      <c r="Q14191" t="s">
        <v>122156</v>
      </c>
      <c r="R14191" t="s">
        <v>210520</v>
      </c>
      <c r="S14191" t="s">
        <v>233771</v>
      </c>
    </row>
    <row r="14192" spans="1:19" x14ac:dyDescent="0.35">
      <c r="A14192" s="1">
        <v>17848</v>
      </c>
      <c r="B14192" t="s">
        <v>7991</v>
      </c>
      <c r="C14192" t="s">
        <v>59441</v>
      </c>
      <c r="D14192" t="s">
        <v>5</v>
      </c>
      <c r="F14192" t="s">
        <v>121230</v>
      </c>
      <c r="G14192">
        <v>6.0000000000000002E-6</v>
      </c>
      <c r="H14192" t="s">
        <v>7991</v>
      </c>
      <c r="I14192" t="s">
        <v>132524</v>
      </c>
      <c r="J14192" s="2" t="s">
        <v>177146</v>
      </c>
      <c r="K14192" t="s">
        <v>210789</v>
      </c>
      <c r="L14192" t="s">
        <v>228704</v>
      </c>
      <c r="M14192" t="s">
        <v>11</v>
      </c>
      <c r="N14192" t="s">
        <v>228875</v>
      </c>
      <c r="O14192" t="s">
        <v>229172</v>
      </c>
      <c r="P14192" t="s">
        <v>229172</v>
      </c>
      <c r="Q14192" t="s">
        <v>121322</v>
      </c>
      <c r="R14192" t="s">
        <v>210520</v>
      </c>
      <c r="S14192" t="s">
        <v>233771</v>
      </c>
    </row>
    <row r="14193" spans="1:19" x14ac:dyDescent="0.35">
      <c r="A14193" s="1">
        <v>17849</v>
      </c>
      <c r="B14193" t="s">
        <v>7991</v>
      </c>
      <c r="C14193" t="s">
        <v>59442</v>
      </c>
      <c r="D14193" t="s">
        <v>5</v>
      </c>
      <c r="F14193" t="s">
        <v>120679</v>
      </c>
      <c r="G14193">
        <v>1.0000000000000001E-5</v>
      </c>
      <c r="H14193" t="s">
        <v>7991</v>
      </c>
      <c r="I14193" t="s">
        <v>132524</v>
      </c>
      <c r="J14193" s="2" t="s">
        <v>177146</v>
      </c>
      <c r="K14193" t="s">
        <v>210789</v>
      </c>
      <c r="L14193" t="s">
        <v>228704</v>
      </c>
      <c r="M14193" t="s">
        <v>11</v>
      </c>
      <c r="N14193" t="s">
        <v>228875</v>
      </c>
      <c r="O14193" t="s">
        <v>229172</v>
      </c>
      <c r="P14193" t="s">
        <v>229172</v>
      </c>
      <c r="Q14193" t="s">
        <v>121322</v>
      </c>
      <c r="R14193" t="s">
        <v>210520</v>
      </c>
      <c r="S14193" t="s">
        <v>233771</v>
      </c>
    </row>
    <row r="14194" spans="1:19" x14ac:dyDescent="0.35">
      <c r="A14194" s="1">
        <v>17850</v>
      </c>
      <c r="B14194" t="s">
        <v>7992</v>
      </c>
      <c r="C14194" t="s">
        <v>59443</v>
      </c>
      <c r="D14194" t="s">
        <v>5</v>
      </c>
      <c r="F14194" t="s">
        <v>120069</v>
      </c>
      <c r="G14194">
        <v>1.1999999999999999E-6</v>
      </c>
      <c r="H14194" t="s">
        <v>7992</v>
      </c>
      <c r="I14194" t="s">
        <v>132525</v>
      </c>
      <c r="J14194" s="2" t="s">
        <v>177147</v>
      </c>
      <c r="K14194" t="s">
        <v>210790</v>
      </c>
      <c r="L14194" t="s">
        <v>228704</v>
      </c>
      <c r="M14194" t="s">
        <v>8</v>
      </c>
      <c r="N14194" t="s">
        <v>228828</v>
      </c>
      <c r="O14194" t="s">
        <v>229113</v>
      </c>
      <c r="P14194" t="s">
        <v>230534</v>
      </c>
      <c r="Q14194" t="s">
        <v>120880</v>
      </c>
      <c r="R14194" t="s">
        <v>210520</v>
      </c>
      <c r="S14194" t="s">
        <v>233771</v>
      </c>
    </row>
    <row r="14195" spans="1:19" x14ac:dyDescent="0.35">
      <c r="A14195" s="1">
        <v>17851</v>
      </c>
      <c r="B14195" t="s">
        <v>7992</v>
      </c>
      <c r="C14195" t="s">
        <v>59444</v>
      </c>
      <c r="D14195" t="s">
        <v>4</v>
      </c>
      <c r="F14195" t="s">
        <v>120109</v>
      </c>
      <c r="G14195">
        <v>4.9999999999999998E-8</v>
      </c>
      <c r="H14195" t="s">
        <v>7992</v>
      </c>
      <c r="I14195" t="s">
        <v>132525</v>
      </c>
      <c r="J14195" s="2" t="s">
        <v>177147</v>
      </c>
      <c r="K14195" t="s">
        <v>210790</v>
      </c>
      <c r="L14195" t="s">
        <v>228704</v>
      </c>
      <c r="M14195" t="s">
        <v>8</v>
      </c>
      <c r="N14195" t="s">
        <v>228828</v>
      </c>
      <c r="O14195" t="s">
        <v>229113</v>
      </c>
      <c r="P14195" t="s">
        <v>230534</v>
      </c>
      <c r="Q14195" t="s">
        <v>120880</v>
      </c>
      <c r="R14195" t="s">
        <v>210520</v>
      </c>
      <c r="S14195" t="s">
        <v>233771</v>
      </c>
    </row>
    <row r="14196" spans="1:19" x14ac:dyDescent="0.35">
      <c r="A14196" s="1">
        <v>17853</v>
      </c>
      <c r="B14196" t="s">
        <v>7993</v>
      </c>
      <c r="C14196" t="s">
        <v>59445</v>
      </c>
      <c r="D14196" t="s">
        <v>4</v>
      </c>
      <c r="F14196" t="s">
        <v>120785</v>
      </c>
      <c r="G14196">
        <v>3.9000000000000002E-7</v>
      </c>
      <c r="H14196" t="s">
        <v>7993</v>
      </c>
      <c r="I14196" t="s">
        <v>132526</v>
      </c>
      <c r="J14196" s="2" t="s">
        <v>177148</v>
      </c>
      <c r="K14196" t="s">
        <v>210791</v>
      </c>
      <c r="L14196" t="s">
        <v>228704</v>
      </c>
      <c r="Q14196" t="s">
        <v>120428</v>
      </c>
      <c r="R14196" t="s">
        <v>210520</v>
      </c>
      <c r="S14196" t="s">
        <v>233771</v>
      </c>
    </row>
    <row r="14197" spans="1:19" x14ac:dyDescent="0.35">
      <c r="A14197" s="1">
        <v>17854</v>
      </c>
      <c r="B14197" t="s">
        <v>7994</v>
      </c>
      <c r="C14197" t="s">
        <v>59446</v>
      </c>
      <c r="D14197" t="s">
        <v>4</v>
      </c>
      <c r="F14197" t="s">
        <v>120216</v>
      </c>
      <c r="G14197">
        <v>1.1999999999999999E-7</v>
      </c>
      <c r="H14197" t="s">
        <v>7994</v>
      </c>
      <c r="I14197" t="s">
        <v>132527</v>
      </c>
      <c r="J14197" s="2" t="s">
        <v>177149</v>
      </c>
      <c r="K14197" t="s">
        <v>210792</v>
      </c>
      <c r="L14197" t="s">
        <v>228704</v>
      </c>
      <c r="Q14197" t="s">
        <v>121103</v>
      </c>
      <c r="R14197" t="s">
        <v>210520</v>
      </c>
      <c r="S14197" t="s">
        <v>233771</v>
      </c>
    </row>
    <row r="14198" spans="1:19" x14ac:dyDescent="0.35">
      <c r="A14198" s="1">
        <v>17855</v>
      </c>
      <c r="B14198" t="s">
        <v>7994</v>
      </c>
      <c r="C14198" t="s">
        <v>59447</v>
      </c>
      <c r="D14198" t="s">
        <v>4</v>
      </c>
      <c r="F14198" t="s">
        <v>120947</v>
      </c>
      <c r="G14198">
        <v>1.1999999999999999E-7</v>
      </c>
      <c r="H14198" t="s">
        <v>7994</v>
      </c>
      <c r="I14198" t="s">
        <v>132527</v>
      </c>
      <c r="J14198" s="2" t="s">
        <v>177149</v>
      </c>
      <c r="K14198" t="s">
        <v>210792</v>
      </c>
      <c r="L14198" t="s">
        <v>228704</v>
      </c>
      <c r="Q14198" t="s">
        <v>121103</v>
      </c>
      <c r="R14198" t="s">
        <v>210520</v>
      </c>
      <c r="S14198" t="s">
        <v>233771</v>
      </c>
    </row>
    <row r="14199" spans="1:19" x14ac:dyDescent="0.35">
      <c r="A14199" s="1">
        <v>17856</v>
      </c>
      <c r="B14199" t="s">
        <v>7994</v>
      </c>
      <c r="C14199" t="s">
        <v>59448</v>
      </c>
      <c r="D14199" t="s">
        <v>4</v>
      </c>
      <c r="F14199" t="s">
        <v>120400</v>
      </c>
      <c r="G14199">
        <v>1.15E-6</v>
      </c>
      <c r="H14199" t="s">
        <v>7994</v>
      </c>
      <c r="I14199" t="s">
        <v>132527</v>
      </c>
      <c r="J14199" s="2" t="s">
        <v>177149</v>
      </c>
      <c r="K14199" t="s">
        <v>210792</v>
      </c>
      <c r="L14199" t="s">
        <v>228704</v>
      </c>
      <c r="Q14199" t="s">
        <v>121103</v>
      </c>
      <c r="R14199" t="s">
        <v>210520</v>
      </c>
      <c r="S14199" t="s">
        <v>233771</v>
      </c>
    </row>
    <row r="14200" spans="1:19" x14ac:dyDescent="0.35">
      <c r="A14200" s="1">
        <v>17858</v>
      </c>
      <c r="B14200" t="s">
        <v>7995</v>
      </c>
      <c r="C14200" t="s">
        <v>59449</v>
      </c>
      <c r="D14200" t="s">
        <v>4</v>
      </c>
      <c r="F14200" t="s">
        <v>120102</v>
      </c>
      <c r="G14200">
        <v>1.7E-6</v>
      </c>
      <c r="H14200" t="s">
        <v>7995</v>
      </c>
      <c r="I14200" t="s">
        <v>132528</v>
      </c>
      <c r="J14200" s="2" t="s">
        <v>177150</v>
      </c>
      <c r="K14200" t="s">
        <v>210793</v>
      </c>
      <c r="L14200" t="s">
        <v>228704</v>
      </c>
      <c r="M14200" t="s">
        <v>8</v>
      </c>
      <c r="N14200" t="s">
        <v>228828</v>
      </c>
      <c r="O14200" t="s">
        <v>229108</v>
      </c>
      <c r="P14200" t="s">
        <v>230108</v>
      </c>
      <c r="Q14200" t="s">
        <v>120056</v>
      </c>
      <c r="R14200" t="s">
        <v>210520</v>
      </c>
      <c r="S14200" t="s">
        <v>233771</v>
      </c>
    </row>
    <row r="14201" spans="1:19" x14ac:dyDescent="0.35">
      <c r="A14201" s="1">
        <v>17859</v>
      </c>
      <c r="B14201" t="s">
        <v>7995</v>
      </c>
      <c r="C14201" t="s">
        <v>59450</v>
      </c>
      <c r="D14201" t="s">
        <v>5</v>
      </c>
      <c r="E14201" t="s">
        <v>119955</v>
      </c>
      <c r="F14201" t="s">
        <v>120482</v>
      </c>
      <c r="G14201">
        <v>3.7000000000000002E-6</v>
      </c>
      <c r="H14201" t="s">
        <v>7995</v>
      </c>
      <c r="I14201" t="s">
        <v>132528</v>
      </c>
      <c r="J14201" s="2" t="s">
        <v>177150</v>
      </c>
      <c r="K14201" t="s">
        <v>210793</v>
      </c>
      <c r="L14201" t="s">
        <v>228704</v>
      </c>
      <c r="M14201" t="s">
        <v>8</v>
      </c>
      <c r="N14201" t="s">
        <v>228828</v>
      </c>
      <c r="O14201" t="s">
        <v>229108</v>
      </c>
      <c r="P14201" t="s">
        <v>230108</v>
      </c>
      <c r="Q14201" t="s">
        <v>120056</v>
      </c>
      <c r="R14201" t="s">
        <v>210520</v>
      </c>
      <c r="S14201" t="s">
        <v>233771</v>
      </c>
    </row>
    <row r="14202" spans="1:19" x14ac:dyDescent="0.35">
      <c r="A14202" s="1">
        <v>17862</v>
      </c>
      <c r="B14202" t="s">
        <v>7996</v>
      </c>
      <c r="C14202" t="s">
        <v>59451</v>
      </c>
      <c r="D14202" t="s">
        <v>4</v>
      </c>
      <c r="F14202" t="s">
        <v>120852</v>
      </c>
      <c r="G14202">
        <v>1.9999999999999999E-7</v>
      </c>
      <c r="H14202" t="s">
        <v>7996</v>
      </c>
      <c r="I14202" t="s">
        <v>132529</v>
      </c>
      <c r="J14202" s="2" t="s">
        <v>177151</v>
      </c>
      <c r="K14202" t="s">
        <v>210794</v>
      </c>
      <c r="L14202" t="s">
        <v>228704</v>
      </c>
      <c r="M14202" t="s">
        <v>8</v>
      </c>
      <c r="N14202" t="s">
        <v>228832</v>
      </c>
      <c r="O14202" t="s">
        <v>229111</v>
      </c>
      <c r="P14202" t="s">
        <v>230079</v>
      </c>
      <c r="Q14202" t="s">
        <v>121043</v>
      </c>
      <c r="R14202" t="s">
        <v>210520</v>
      </c>
      <c r="S14202" t="s">
        <v>233771</v>
      </c>
    </row>
    <row r="14203" spans="1:19" x14ac:dyDescent="0.35">
      <c r="A14203" s="1">
        <v>17863</v>
      </c>
      <c r="B14203" t="s">
        <v>7996</v>
      </c>
      <c r="C14203" t="s">
        <v>59452</v>
      </c>
      <c r="D14203" t="s">
        <v>4</v>
      </c>
      <c r="F14203" t="s">
        <v>121659</v>
      </c>
      <c r="G14203">
        <v>5.5500000000000009E-7</v>
      </c>
      <c r="H14203" t="s">
        <v>7996</v>
      </c>
      <c r="I14203" t="s">
        <v>132529</v>
      </c>
      <c r="J14203" s="2" t="s">
        <v>177151</v>
      </c>
      <c r="K14203" t="s">
        <v>210794</v>
      </c>
      <c r="L14203" t="s">
        <v>228704</v>
      </c>
      <c r="M14203" t="s">
        <v>8</v>
      </c>
      <c r="N14203" t="s">
        <v>228832</v>
      </c>
      <c r="O14203" t="s">
        <v>229111</v>
      </c>
      <c r="P14203" t="s">
        <v>230079</v>
      </c>
      <c r="Q14203" t="s">
        <v>121043</v>
      </c>
      <c r="R14203" t="s">
        <v>210520</v>
      </c>
      <c r="S14203" t="s">
        <v>233771</v>
      </c>
    </row>
    <row r="14204" spans="1:19" x14ac:dyDescent="0.35">
      <c r="A14204" s="1">
        <v>17865</v>
      </c>
      <c r="B14204" t="s">
        <v>7997</v>
      </c>
      <c r="C14204" t="s">
        <v>59453</v>
      </c>
      <c r="D14204" t="s">
        <v>4</v>
      </c>
      <c r="F14204" t="s">
        <v>121211</v>
      </c>
      <c r="G14204">
        <v>1.1000000000000001E-6</v>
      </c>
      <c r="H14204" t="s">
        <v>7997</v>
      </c>
      <c r="I14204" t="s">
        <v>132530</v>
      </c>
      <c r="J14204" s="2" t="s">
        <v>177152</v>
      </c>
      <c r="K14204" t="s">
        <v>210520</v>
      </c>
      <c r="L14204" t="s">
        <v>228704</v>
      </c>
      <c r="M14204" t="s">
        <v>8</v>
      </c>
      <c r="N14204" t="s">
        <v>228832</v>
      </c>
      <c r="O14204" t="s">
        <v>229111</v>
      </c>
      <c r="P14204" t="s">
        <v>230079</v>
      </c>
      <c r="Q14204" t="s">
        <v>120216</v>
      </c>
      <c r="R14204" t="s">
        <v>210520</v>
      </c>
      <c r="S14204" t="s">
        <v>233771</v>
      </c>
    </row>
    <row r="14205" spans="1:19" x14ac:dyDescent="0.35">
      <c r="A14205" s="1">
        <v>17866</v>
      </c>
      <c r="B14205" t="s">
        <v>7997</v>
      </c>
      <c r="C14205" t="s">
        <v>59454</v>
      </c>
      <c r="D14205" t="s">
        <v>5</v>
      </c>
      <c r="F14205" t="s">
        <v>120035</v>
      </c>
      <c r="G14205">
        <v>8.1499999999999993E-7</v>
      </c>
      <c r="H14205" t="s">
        <v>7997</v>
      </c>
      <c r="I14205" t="s">
        <v>132530</v>
      </c>
      <c r="J14205" s="2" t="s">
        <v>177152</v>
      </c>
      <c r="K14205" t="s">
        <v>210520</v>
      </c>
      <c r="L14205" t="s">
        <v>228704</v>
      </c>
      <c r="M14205" t="s">
        <v>8</v>
      </c>
      <c r="N14205" t="s">
        <v>228832</v>
      </c>
      <c r="O14205" t="s">
        <v>229111</v>
      </c>
      <c r="P14205" t="s">
        <v>230079</v>
      </c>
      <c r="Q14205" t="s">
        <v>120216</v>
      </c>
      <c r="R14205" t="s">
        <v>210520</v>
      </c>
      <c r="S14205" t="s">
        <v>233771</v>
      </c>
    </row>
    <row r="14206" spans="1:19" x14ac:dyDescent="0.35">
      <c r="A14206" s="1">
        <v>17867</v>
      </c>
      <c r="B14206" t="s">
        <v>7997</v>
      </c>
      <c r="C14206" t="s">
        <v>59455</v>
      </c>
      <c r="D14206" t="s">
        <v>5</v>
      </c>
      <c r="E14206" t="s">
        <v>119955</v>
      </c>
      <c r="F14206" t="s">
        <v>120243</v>
      </c>
      <c r="G14206">
        <v>4.5000000000000001E-6</v>
      </c>
      <c r="H14206" t="s">
        <v>7997</v>
      </c>
      <c r="I14206" t="s">
        <v>132530</v>
      </c>
      <c r="J14206" s="2" t="s">
        <v>177152</v>
      </c>
      <c r="K14206" t="s">
        <v>210520</v>
      </c>
      <c r="L14206" t="s">
        <v>228704</v>
      </c>
      <c r="M14206" t="s">
        <v>8</v>
      </c>
      <c r="N14206" t="s">
        <v>228832</v>
      </c>
      <c r="O14206" t="s">
        <v>229111</v>
      </c>
      <c r="P14206" t="s">
        <v>230079</v>
      </c>
      <c r="Q14206" t="s">
        <v>120216</v>
      </c>
      <c r="R14206" t="s">
        <v>210520</v>
      </c>
      <c r="S14206" t="s">
        <v>233771</v>
      </c>
    </row>
    <row r="14207" spans="1:19" x14ac:dyDescent="0.35">
      <c r="A14207" s="1">
        <v>17868</v>
      </c>
      <c r="B14207" t="s">
        <v>7997</v>
      </c>
      <c r="C14207" t="s">
        <v>59456</v>
      </c>
      <c r="D14207" t="s">
        <v>5</v>
      </c>
      <c r="E14207" t="s">
        <v>119954</v>
      </c>
      <c r="F14207" t="s">
        <v>120099</v>
      </c>
      <c r="G14207">
        <v>2.8200000000000001E-5</v>
      </c>
      <c r="H14207" t="s">
        <v>7997</v>
      </c>
      <c r="I14207" t="s">
        <v>132530</v>
      </c>
      <c r="J14207" s="2" t="s">
        <v>177152</v>
      </c>
      <c r="K14207" t="s">
        <v>210520</v>
      </c>
      <c r="L14207" t="s">
        <v>228704</v>
      </c>
      <c r="M14207" t="s">
        <v>8</v>
      </c>
      <c r="N14207" t="s">
        <v>228832</v>
      </c>
      <c r="O14207" t="s">
        <v>229111</v>
      </c>
      <c r="P14207" t="s">
        <v>230079</v>
      </c>
      <c r="Q14207" t="s">
        <v>120216</v>
      </c>
      <c r="R14207" t="s">
        <v>210520</v>
      </c>
      <c r="S14207" t="s">
        <v>233771</v>
      </c>
    </row>
    <row r="14208" spans="1:19" x14ac:dyDescent="0.35">
      <c r="A14208" s="1">
        <v>17869</v>
      </c>
      <c r="B14208" t="s">
        <v>7998</v>
      </c>
      <c r="C14208" t="s">
        <v>59457</v>
      </c>
      <c r="D14208" t="s">
        <v>5</v>
      </c>
      <c r="E14208" t="s">
        <v>119956</v>
      </c>
      <c r="F14208" t="s">
        <v>121769</v>
      </c>
      <c r="G14208">
        <v>4.4000000000000002E-6</v>
      </c>
      <c r="H14208" t="s">
        <v>7998</v>
      </c>
      <c r="I14208" t="s">
        <v>132531</v>
      </c>
      <c r="J14208" s="2" t="s">
        <v>177153</v>
      </c>
      <c r="K14208" t="s">
        <v>210795</v>
      </c>
      <c r="L14208" t="s">
        <v>228704</v>
      </c>
      <c r="M14208" t="s">
        <v>8</v>
      </c>
      <c r="N14208" t="s">
        <v>228828</v>
      </c>
      <c r="O14208" t="s">
        <v>229113</v>
      </c>
      <c r="P14208" t="s">
        <v>230104</v>
      </c>
      <c r="Q14208" t="s">
        <v>120970</v>
      </c>
      <c r="R14208" t="s">
        <v>210520</v>
      </c>
      <c r="S14208" t="s">
        <v>233771</v>
      </c>
    </row>
    <row r="14209" spans="1:19" x14ac:dyDescent="0.35">
      <c r="A14209" s="1">
        <v>17870</v>
      </c>
      <c r="B14209" t="s">
        <v>7998</v>
      </c>
      <c r="C14209" t="s">
        <v>59458</v>
      </c>
      <c r="D14209" t="s">
        <v>5</v>
      </c>
      <c r="E14209" t="s">
        <v>119958</v>
      </c>
      <c r="F14209" t="s">
        <v>122967</v>
      </c>
      <c r="G14209">
        <v>4.8799999999999999E-6</v>
      </c>
      <c r="H14209" t="s">
        <v>7998</v>
      </c>
      <c r="I14209" t="s">
        <v>132531</v>
      </c>
      <c r="J14209" s="2" t="s">
        <v>177153</v>
      </c>
      <c r="K14209" t="s">
        <v>210795</v>
      </c>
      <c r="L14209" t="s">
        <v>228704</v>
      </c>
      <c r="M14209" t="s">
        <v>8</v>
      </c>
      <c r="N14209" t="s">
        <v>228828</v>
      </c>
      <c r="O14209" t="s">
        <v>229113</v>
      </c>
      <c r="P14209" t="s">
        <v>230104</v>
      </c>
      <c r="Q14209" t="s">
        <v>120970</v>
      </c>
      <c r="R14209" t="s">
        <v>210520</v>
      </c>
      <c r="S14209" t="s">
        <v>233771</v>
      </c>
    </row>
    <row r="14210" spans="1:19" x14ac:dyDescent="0.35">
      <c r="A14210" s="1">
        <v>17871</v>
      </c>
      <c r="B14210" t="s">
        <v>7998</v>
      </c>
      <c r="C14210" t="s">
        <v>59459</v>
      </c>
      <c r="D14210" t="s">
        <v>5</v>
      </c>
      <c r="F14210" t="s">
        <v>121012</v>
      </c>
      <c r="G14210">
        <v>7.9999999999999996E-6</v>
      </c>
      <c r="H14210" t="s">
        <v>7998</v>
      </c>
      <c r="I14210" t="s">
        <v>132531</v>
      </c>
      <c r="J14210" s="2" t="s">
        <v>177153</v>
      </c>
      <c r="K14210" t="s">
        <v>210795</v>
      </c>
      <c r="L14210" t="s">
        <v>228704</v>
      </c>
      <c r="M14210" t="s">
        <v>8</v>
      </c>
      <c r="N14210" t="s">
        <v>228828</v>
      </c>
      <c r="O14210" t="s">
        <v>229113</v>
      </c>
      <c r="P14210" t="s">
        <v>230104</v>
      </c>
      <c r="Q14210" t="s">
        <v>120970</v>
      </c>
      <c r="R14210" t="s">
        <v>210520</v>
      </c>
      <c r="S14210" t="s">
        <v>233771</v>
      </c>
    </row>
    <row r="14211" spans="1:19" x14ac:dyDescent="0.35">
      <c r="A14211" s="1">
        <v>17873</v>
      </c>
      <c r="B14211" t="s">
        <v>7999</v>
      </c>
      <c r="C14211" t="s">
        <v>59460</v>
      </c>
      <c r="D14211" t="s">
        <v>5</v>
      </c>
      <c r="E14211" t="s">
        <v>119956</v>
      </c>
      <c r="F14211" t="s">
        <v>122085</v>
      </c>
      <c r="G14211">
        <v>2.0000000000000002E-5</v>
      </c>
      <c r="H14211" t="s">
        <v>7999</v>
      </c>
      <c r="I14211" t="s">
        <v>132532</v>
      </c>
      <c r="J14211" s="2" t="s">
        <v>177154</v>
      </c>
      <c r="K14211" t="s">
        <v>210796</v>
      </c>
      <c r="L14211" t="s">
        <v>228704</v>
      </c>
      <c r="M14211" t="s">
        <v>8</v>
      </c>
      <c r="N14211" t="s">
        <v>228828</v>
      </c>
      <c r="O14211" t="s">
        <v>229113</v>
      </c>
      <c r="P14211" t="s">
        <v>230107</v>
      </c>
      <c r="Q14211" t="s">
        <v>120679</v>
      </c>
      <c r="R14211" t="s">
        <v>210520</v>
      </c>
      <c r="S14211" t="s">
        <v>233771</v>
      </c>
    </row>
    <row r="14212" spans="1:19" x14ac:dyDescent="0.35">
      <c r="A14212" s="1">
        <v>17874</v>
      </c>
      <c r="B14212" t="s">
        <v>7999</v>
      </c>
      <c r="C14212" t="s">
        <v>59461</v>
      </c>
      <c r="D14212" t="s">
        <v>5</v>
      </c>
      <c r="F14212" t="s">
        <v>120480</v>
      </c>
      <c r="G14212">
        <v>1.4E-5</v>
      </c>
      <c r="H14212" t="s">
        <v>7999</v>
      </c>
      <c r="I14212" t="s">
        <v>132532</v>
      </c>
      <c r="J14212" s="2" t="s">
        <v>177154</v>
      </c>
      <c r="K14212" t="s">
        <v>210796</v>
      </c>
      <c r="L14212" t="s">
        <v>228704</v>
      </c>
      <c r="M14212" t="s">
        <v>8</v>
      </c>
      <c r="N14212" t="s">
        <v>228828</v>
      </c>
      <c r="O14212" t="s">
        <v>229113</v>
      </c>
      <c r="P14212" t="s">
        <v>230107</v>
      </c>
      <c r="Q14212" t="s">
        <v>120679</v>
      </c>
      <c r="R14212" t="s">
        <v>210520</v>
      </c>
      <c r="S14212" t="s">
        <v>233771</v>
      </c>
    </row>
    <row r="14213" spans="1:19" x14ac:dyDescent="0.35">
      <c r="A14213" s="1">
        <v>17875</v>
      </c>
      <c r="B14213" t="s">
        <v>7999</v>
      </c>
      <c r="C14213" t="s">
        <v>59462</v>
      </c>
      <c r="D14213" t="s">
        <v>5</v>
      </c>
      <c r="E14213" t="s">
        <v>119958</v>
      </c>
      <c r="F14213" t="s">
        <v>120864</v>
      </c>
      <c r="G14213">
        <v>2.0000000000000002E-5</v>
      </c>
      <c r="H14213" t="s">
        <v>7999</v>
      </c>
      <c r="I14213" t="s">
        <v>132532</v>
      </c>
      <c r="J14213" s="2" t="s">
        <v>177154</v>
      </c>
      <c r="K14213" t="s">
        <v>210796</v>
      </c>
      <c r="L14213" t="s">
        <v>228704</v>
      </c>
      <c r="M14213" t="s">
        <v>8</v>
      </c>
      <c r="N14213" t="s">
        <v>228828</v>
      </c>
      <c r="O14213" t="s">
        <v>229113</v>
      </c>
      <c r="P14213" t="s">
        <v>230107</v>
      </c>
      <c r="Q14213" t="s">
        <v>120679</v>
      </c>
      <c r="R14213" t="s">
        <v>210520</v>
      </c>
      <c r="S14213" t="s">
        <v>233771</v>
      </c>
    </row>
    <row r="14214" spans="1:19" x14ac:dyDescent="0.35">
      <c r="A14214" s="1">
        <v>17876</v>
      </c>
      <c r="B14214" t="s">
        <v>7999</v>
      </c>
      <c r="C14214" t="s">
        <v>59463</v>
      </c>
      <c r="D14214" t="s">
        <v>5</v>
      </c>
      <c r="F14214" t="s">
        <v>122008</v>
      </c>
      <c r="G14214">
        <v>1.3999999999999999E-6</v>
      </c>
      <c r="H14214" t="s">
        <v>7999</v>
      </c>
      <c r="I14214" t="s">
        <v>132532</v>
      </c>
      <c r="J14214" s="2" t="s">
        <v>177154</v>
      </c>
      <c r="K14214" t="s">
        <v>210796</v>
      </c>
      <c r="L14214" t="s">
        <v>228704</v>
      </c>
      <c r="M14214" t="s">
        <v>8</v>
      </c>
      <c r="N14214" t="s">
        <v>228828</v>
      </c>
      <c r="O14214" t="s">
        <v>229113</v>
      </c>
      <c r="P14214" t="s">
        <v>230107</v>
      </c>
      <c r="Q14214" t="s">
        <v>120679</v>
      </c>
      <c r="R14214" t="s">
        <v>210520</v>
      </c>
      <c r="S14214" t="s">
        <v>233771</v>
      </c>
    </row>
    <row r="14215" spans="1:19" x14ac:dyDescent="0.35">
      <c r="A14215" s="1">
        <v>17877</v>
      </c>
      <c r="B14215" t="s">
        <v>8000</v>
      </c>
      <c r="C14215" t="s">
        <v>59464</v>
      </c>
      <c r="D14215" t="s">
        <v>4</v>
      </c>
      <c r="F14215" t="s">
        <v>120651</v>
      </c>
      <c r="G14215">
        <v>1.1700000000000001E-8</v>
      </c>
      <c r="H14215" t="s">
        <v>8000</v>
      </c>
      <c r="I14215" t="s">
        <v>132533</v>
      </c>
      <c r="J14215" s="2" t="s">
        <v>177155</v>
      </c>
      <c r="K14215" t="s">
        <v>210797</v>
      </c>
      <c r="L14215" t="s">
        <v>228704</v>
      </c>
      <c r="Q14215" t="s">
        <v>120056</v>
      </c>
      <c r="R14215" t="s">
        <v>210520</v>
      </c>
      <c r="S14215" t="s">
        <v>233771</v>
      </c>
    </row>
    <row r="14216" spans="1:19" x14ac:dyDescent="0.35">
      <c r="A14216" s="1">
        <v>17878</v>
      </c>
      <c r="B14216" t="s">
        <v>8001</v>
      </c>
      <c r="C14216" t="s">
        <v>59465</v>
      </c>
      <c r="D14216" t="s">
        <v>4</v>
      </c>
      <c r="F14216" t="s">
        <v>120059</v>
      </c>
      <c r="G14216">
        <v>4.5000000000000001E-6</v>
      </c>
      <c r="H14216" t="s">
        <v>8001</v>
      </c>
      <c r="I14216" t="s">
        <v>132534</v>
      </c>
      <c r="J14216" s="2" t="s">
        <v>177156</v>
      </c>
      <c r="K14216" t="s">
        <v>210798</v>
      </c>
      <c r="L14216" t="s">
        <v>228704</v>
      </c>
      <c r="M14216" t="s">
        <v>8</v>
      </c>
      <c r="N14216" t="s">
        <v>228881</v>
      </c>
      <c r="O14216" t="s">
        <v>229251</v>
      </c>
      <c r="P14216" t="s">
        <v>229251</v>
      </c>
      <c r="Q14216" t="s">
        <v>122215</v>
      </c>
      <c r="R14216" t="s">
        <v>210520</v>
      </c>
      <c r="S14216" t="s">
        <v>233771</v>
      </c>
    </row>
    <row r="14217" spans="1:19" x14ac:dyDescent="0.35">
      <c r="A14217" s="1">
        <v>17879</v>
      </c>
      <c r="B14217" t="s">
        <v>8002</v>
      </c>
      <c r="C14217" t="s">
        <v>59466</v>
      </c>
      <c r="D14217" t="s">
        <v>4</v>
      </c>
      <c r="F14217" t="s">
        <v>120974</v>
      </c>
      <c r="G14217">
        <v>9.9999999999999995E-7</v>
      </c>
      <c r="H14217" t="s">
        <v>8002</v>
      </c>
      <c r="I14217" t="s">
        <v>132535</v>
      </c>
      <c r="J14217" s="2" t="s">
        <v>177157</v>
      </c>
      <c r="K14217" t="s">
        <v>210799</v>
      </c>
      <c r="L14217" t="s">
        <v>228705</v>
      </c>
      <c r="M14217" t="s">
        <v>8</v>
      </c>
      <c r="N14217" t="s">
        <v>228828</v>
      </c>
      <c r="O14217" t="s">
        <v>229113</v>
      </c>
      <c r="P14217" t="s">
        <v>230113</v>
      </c>
      <c r="Q14217" t="s">
        <v>120087</v>
      </c>
      <c r="R14217" t="s">
        <v>210520</v>
      </c>
      <c r="S14217" t="s">
        <v>233771</v>
      </c>
    </row>
    <row r="14218" spans="1:19" x14ac:dyDescent="0.35">
      <c r="A14218" s="1">
        <v>17880</v>
      </c>
      <c r="B14218" t="s">
        <v>8003</v>
      </c>
      <c r="C14218" t="s">
        <v>59467</v>
      </c>
      <c r="D14218" t="s">
        <v>4</v>
      </c>
      <c r="F14218" t="s">
        <v>120566</v>
      </c>
      <c r="G14218">
        <v>5.8500000000000001E-7</v>
      </c>
      <c r="H14218" t="s">
        <v>8003</v>
      </c>
      <c r="I14218" t="s">
        <v>132536</v>
      </c>
      <c r="J14218" s="2" t="s">
        <v>177158</v>
      </c>
      <c r="K14218" t="s">
        <v>210800</v>
      </c>
      <c r="L14218" t="s">
        <v>228704</v>
      </c>
      <c r="M14218" t="s">
        <v>8</v>
      </c>
      <c r="N14218" t="s">
        <v>228864</v>
      </c>
      <c r="O14218" t="s">
        <v>229158</v>
      </c>
      <c r="P14218" t="s">
        <v>230165</v>
      </c>
      <c r="Q14218" t="s">
        <v>121677</v>
      </c>
      <c r="R14218" t="s">
        <v>210520</v>
      </c>
      <c r="S14218" t="s">
        <v>233771</v>
      </c>
    </row>
    <row r="14219" spans="1:19" x14ac:dyDescent="0.35">
      <c r="A14219" s="1">
        <v>17881</v>
      </c>
      <c r="B14219" t="s">
        <v>8004</v>
      </c>
      <c r="C14219" t="s">
        <v>59468</v>
      </c>
      <c r="D14219" t="s">
        <v>4</v>
      </c>
      <c r="F14219" t="s">
        <v>120082</v>
      </c>
      <c r="G14219">
        <v>5.0809000000000002E-8</v>
      </c>
      <c r="H14219" t="s">
        <v>8004</v>
      </c>
      <c r="I14219" t="s">
        <v>132537</v>
      </c>
      <c r="J14219" s="2" t="s">
        <v>177159</v>
      </c>
      <c r="K14219" t="s">
        <v>210801</v>
      </c>
      <c r="L14219" t="s">
        <v>228704</v>
      </c>
      <c r="M14219" t="s">
        <v>12</v>
      </c>
      <c r="N14219" t="s">
        <v>228878</v>
      </c>
      <c r="O14219" t="s">
        <v>229181</v>
      </c>
      <c r="P14219" t="s">
        <v>229181</v>
      </c>
      <c r="Q14219" t="s">
        <v>120216</v>
      </c>
      <c r="R14219" t="s">
        <v>210520</v>
      </c>
      <c r="S14219" t="s">
        <v>233771</v>
      </c>
    </row>
    <row r="14220" spans="1:19" x14ac:dyDescent="0.35">
      <c r="A14220" s="1">
        <v>17892</v>
      </c>
      <c r="B14220" t="s">
        <v>8005</v>
      </c>
      <c r="C14220" t="s">
        <v>59469</v>
      </c>
      <c r="D14220" t="s">
        <v>4</v>
      </c>
      <c r="F14220" t="s">
        <v>123096</v>
      </c>
      <c r="G14220">
        <v>1.6999999999999999E-7</v>
      </c>
      <c r="H14220" t="s">
        <v>8005</v>
      </c>
      <c r="I14220" t="s">
        <v>132538</v>
      </c>
      <c r="J14220" s="2" t="s">
        <v>177160</v>
      </c>
      <c r="K14220" t="s">
        <v>210802</v>
      </c>
      <c r="L14220" t="s">
        <v>228704</v>
      </c>
      <c r="R14220" t="s">
        <v>210520</v>
      </c>
      <c r="S14220" t="s">
        <v>233771</v>
      </c>
    </row>
    <row r="14221" spans="1:19" x14ac:dyDescent="0.35">
      <c r="A14221" s="1">
        <v>17893</v>
      </c>
      <c r="B14221" t="s">
        <v>8006</v>
      </c>
      <c r="C14221" t="s">
        <v>59470</v>
      </c>
      <c r="D14221" t="s">
        <v>4</v>
      </c>
      <c r="F14221" t="s">
        <v>123097</v>
      </c>
      <c r="G14221">
        <v>9.9999999999999995E-7</v>
      </c>
      <c r="H14221" t="s">
        <v>8006</v>
      </c>
      <c r="I14221" t="s">
        <v>132539</v>
      </c>
      <c r="J14221" s="2" t="s">
        <v>177161</v>
      </c>
      <c r="K14221" t="s">
        <v>210647</v>
      </c>
      <c r="L14221" t="s">
        <v>228704</v>
      </c>
      <c r="M14221" t="s">
        <v>10</v>
      </c>
      <c r="N14221" t="s">
        <v>228827</v>
      </c>
      <c r="O14221" t="s">
        <v>229107</v>
      </c>
      <c r="P14221" t="s">
        <v>229107</v>
      </c>
      <c r="Q14221" t="s">
        <v>120113</v>
      </c>
      <c r="R14221" t="s">
        <v>210520</v>
      </c>
      <c r="S14221" t="s">
        <v>233771</v>
      </c>
    </row>
    <row r="14222" spans="1:19" x14ac:dyDescent="0.35">
      <c r="A14222" s="1">
        <v>17894</v>
      </c>
      <c r="B14222" t="s">
        <v>8006</v>
      </c>
      <c r="C14222" t="s">
        <v>59471</v>
      </c>
      <c r="D14222" t="s">
        <v>4</v>
      </c>
      <c r="F14222" t="s">
        <v>120579</v>
      </c>
      <c r="G14222">
        <v>1.9999999999999999E-6</v>
      </c>
      <c r="H14222" t="s">
        <v>8006</v>
      </c>
      <c r="I14222" t="s">
        <v>132539</v>
      </c>
      <c r="J14222" s="2" t="s">
        <v>177161</v>
      </c>
      <c r="K14222" t="s">
        <v>210647</v>
      </c>
      <c r="L14222" t="s">
        <v>228704</v>
      </c>
      <c r="M14222" t="s">
        <v>10</v>
      </c>
      <c r="N14222" t="s">
        <v>228827</v>
      </c>
      <c r="O14222" t="s">
        <v>229107</v>
      </c>
      <c r="P14222" t="s">
        <v>229107</v>
      </c>
      <c r="Q14222" t="s">
        <v>120113</v>
      </c>
      <c r="R14222" t="s">
        <v>210520</v>
      </c>
      <c r="S14222" t="s">
        <v>233771</v>
      </c>
    </row>
    <row r="14223" spans="1:19" x14ac:dyDescent="0.35">
      <c r="A14223" s="1">
        <v>17895</v>
      </c>
      <c r="B14223" t="s">
        <v>8006</v>
      </c>
      <c r="C14223" t="s">
        <v>59472</v>
      </c>
      <c r="D14223" t="s">
        <v>4</v>
      </c>
      <c r="F14223" t="s">
        <v>122556</v>
      </c>
      <c r="G14223">
        <v>9.9999999999999995E-7</v>
      </c>
      <c r="H14223" t="s">
        <v>8006</v>
      </c>
      <c r="I14223" t="s">
        <v>132539</v>
      </c>
      <c r="J14223" s="2" t="s">
        <v>177161</v>
      </c>
      <c r="K14223" t="s">
        <v>210647</v>
      </c>
      <c r="L14223" t="s">
        <v>228704</v>
      </c>
      <c r="M14223" t="s">
        <v>10</v>
      </c>
      <c r="N14223" t="s">
        <v>228827</v>
      </c>
      <c r="O14223" t="s">
        <v>229107</v>
      </c>
      <c r="P14223" t="s">
        <v>229107</v>
      </c>
      <c r="Q14223" t="s">
        <v>120113</v>
      </c>
      <c r="R14223" t="s">
        <v>210520</v>
      </c>
      <c r="S14223" t="s">
        <v>233771</v>
      </c>
    </row>
    <row r="14224" spans="1:19" x14ac:dyDescent="0.35">
      <c r="A14224" s="1">
        <v>17896</v>
      </c>
      <c r="B14224" t="s">
        <v>8006</v>
      </c>
      <c r="C14224" t="s">
        <v>59473</v>
      </c>
      <c r="D14224" t="s">
        <v>4</v>
      </c>
      <c r="F14224" t="s">
        <v>120059</v>
      </c>
      <c r="G14224">
        <v>9.9999999999999995E-7</v>
      </c>
      <c r="H14224" t="s">
        <v>8006</v>
      </c>
      <c r="I14224" t="s">
        <v>132539</v>
      </c>
      <c r="J14224" s="2" t="s">
        <v>177161</v>
      </c>
      <c r="K14224" t="s">
        <v>210647</v>
      </c>
      <c r="L14224" t="s">
        <v>228704</v>
      </c>
      <c r="M14224" t="s">
        <v>10</v>
      </c>
      <c r="N14224" t="s">
        <v>228827</v>
      </c>
      <c r="O14224" t="s">
        <v>229107</v>
      </c>
      <c r="P14224" t="s">
        <v>229107</v>
      </c>
      <c r="Q14224" t="s">
        <v>120113</v>
      </c>
      <c r="R14224" t="s">
        <v>210520</v>
      </c>
      <c r="S14224" t="s">
        <v>233771</v>
      </c>
    </row>
    <row r="14225" spans="1:19" x14ac:dyDescent="0.35">
      <c r="A14225" s="1">
        <v>17897</v>
      </c>
      <c r="B14225" t="s">
        <v>8006</v>
      </c>
      <c r="C14225" t="s">
        <v>59474</v>
      </c>
      <c r="D14225" t="s">
        <v>4</v>
      </c>
      <c r="F14225" t="s">
        <v>120473</v>
      </c>
      <c r="G14225">
        <v>1.5999999999999999E-6</v>
      </c>
      <c r="H14225" t="s">
        <v>8006</v>
      </c>
      <c r="I14225" t="s">
        <v>132539</v>
      </c>
      <c r="J14225" s="2" t="s">
        <v>177161</v>
      </c>
      <c r="K14225" t="s">
        <v>210647</v>
      </c>
      <c r="L14225" t="s">
        <v>228704</v>
      </c>
      <c r="M14225" t="s">
        <v>10</v>
      </c>
      <c r="N14225" t="s">
        <v>228827</v>
      </c>
      <c r="O14225" t="s">
        <v>229107</v>
      </c>
      <c r="P14225" t="s">
        <v>229107</v>
      </c>
      <c r="Q14225" t="s">
        <v>120113</v>
      </c>
      <c r="R14225" t="s">
        <v>210520</v>
      </c>
      <c r="S14225" t="s">
        <v>233771</v>
      </c>
    </row>
    <row r="14226" spans="1:19" x14ac:dyDescent="0.35">
      <c r="A14226" s="1">
        <v>17898</v>
      </c>
      <c r="B14226" t="s">
        <v>8007</v>
      </c>
      <c r="C14226" t="s">
        <v>59475</v>
      </c>
      <c r="D14226" t="s">
        <v>4</v>
      </c>
      <c r="F14226" t="s">
        <v>120399</v>
      </c>
      <c r="G14226">
        <v>2.9999999999999999E-7</v>
      </c>
      <c r="H14226" t="s">
        <v>8007</v>
      </c>
      <c r="I14226" t="s">
        <v>132540</v>
      </c>
      <c r="J14226" s="2" t="s">
        <v>177162</v>
      </c>
      <c r="K14226" t="s">
        <v>210803</v>
      </c>
      <c r="L14226" t="s">
        <v>228704</v>
      </c>
      <c r="M14226" t="s">
        <v>10</v>
      </c>
      <c r="N14226" t="s">
        <v>141796</v>
      </c>
      <c r="O14226" t="s">
        <v>229322</v>
      </c>
      <c r="P14226" t="s">
        <v>231115</v>
      </c>
      <c r="Q14226" t="s">
        <v>120056</v>
      </c>
      <c r="R14226" t="s">
        <v>210520</v>
      </c>
      <c r="S14226" t="s">
        <v>233771</v>
      </c>
    </row>
    <row r="14227" spans="1:19" x14ac:dyDescent="0.35">
      <c r="A14227" s="1">
        <v>17899</v>
      </c>
      <c r="B14227" t="s">
        <v>8008</v>
      </c>
      <c r="C14227" t="s">
        <v>59476</v>
      </c>
      <c r="D14227" t="s">
        <v>4</v>
      </c>
      <c r="F14227" t="s">
        <v>121143</v>
      </c>
      <c r="G14227">
        <v>3.1E-6</v>
      </c>
      <c r="H14227" t="s">
        <v>8008</v>
      </c>
      <c r="I14227" t="s">
        <v>132541</v>
      </c>
      <c r="J14227" s="2" t="s">
        <v>177163</v>
      </c>
      <c r="K14227" t="s">
        <v>210804</v>
      </c>
      <c r="L14227" t="s">
        <v>228704</v>
      </c>
      <c r="M14227" t="s">
        <v>8</v>
      </c>
      <c r="N14227" t="s">
        <v>228832</v>
      </c>
      <c r="O14227" t="s">
        <v>229111</v>
      </c>
      <c r="P14227" t="s">
        <v>230079</v>
      </c>
      <c r="Q14227" t="s">
        <v>120022</v>
      </c>
      <c r="R14227" t="s">
        <v>210520</v>
      </c>
      <c r="S14227" t="s">
        <v>233771</v>
      </c>
    </row>
    <row r="14228" spans="1:19" x14ac:dyDescent="0.35">
      <c r="A14228" s="1">
        <v>17900</v>
      </c>
      <c r="B14228" t="s">
        <v>8009</v>
      </c>
      <c r="C14228" t="s">
        <v>59477</v>
      </c>
      <c r="D14228" t="s">
        <v>5</v>
      </c>
      <c r="F14228" t="s">
        <v>121873</v>
      </c>
      <c r="G14228">
        <v>4.5000000000000001E-6</v>
      </c>
      <c r="H14228" t="s">
        <v>8009</v>
      </c>
      <c r="I14228" t="s">
        <v>132542</v>
      </c>
      <c r="K14228" t="s">
        <v>210520</v>
      </c>
      <c r="L14228" t="s">
        <v>228704</v>
      </c>
      <c r="M14228" t="s">
        <v>8</v>
      </c>
      <c r="N14228" t="s">
        <v>228830</v>
      </c>
      <c r="O14228" t="s">
        <v>229110</v>
      </c>
      <c r="P14228" t="s">
        <v>230252</v>
      </c>
      <c r="Q14228" t="s">
        <v>121999</v>
      </c>
      <c r="R14228" t="s">
        <v>210520</v>
      </c>
      <c r="S14228" t="s">
        <v>233771</v>
      </c>
    </row>
    <row r="14229" spans="1:19" x14ac:dyDescent="0.35">
      <c r="A14229" s="1">
        <v>17901</v>
      </c>
      <c r="B14229" t="s">
        <v>8010</v>
      </c>
      <c r="C14229" t="s">
        <v>59478</v>
      </c>
      <c r="D14229" t="s">
        <v>5</v>
      </c>
      <c r="E14229" t="s">
        <v>119954</v>
      </c>
      <c r="F14229" t="s">
        <v>121476</v>
      </c>
      <c r="G14229">
        <v>1.73E-5</v>
      </c>
      <c r="H14229" t="s">
        <v>8010</v>
      </c>
      <c r="I14229" t="s">
        <v>132543</v>
      </c>
      <c r="J14229" s="2" t="s">
        <v>177164</v>
      </c>
      <c r="K14229" t="s">
        <v>210805</v>
      </c>
      <c r="L14229" t="s">
        <v>228704</v>
      </c>
      <c r="M14229" t="s">
        <v>8</v>
      </c>
      <c r="N14229" t="s">
        <v>228828</v>
      </c>
      <c r="O14229" t="s">
        <v>229113</v>
      </c>
      <c r="P14229" t="s">
        <v>230081</v>
      </c>
      <c r="Q14229" t="s">
        <v>120008</v>
      </c>
      <c r="R14229" t="s">
        <v>210520</v>
      </c>
      <c r="S14229" t="s">
        <v>233771</v>
      </c>
    </row>
    <row r="14230" spans="1:19" x14ac:dyDescent="0.35">
      <c r="A14230" s="1">
        <v>17903</v>
      </c>
      <c r="B14230" t="s">
        <v>8010</v>
      </c>
      <c r="C14230" t="s">
        <v>59479</v>
      </c>
      <c r="D14230" t="s">
        <v>5</v>
      </c>
      <c r="E14230" t="s">
        <v>119955</v>
      </c>
      <c r="F14230" t="s">
        <v>121173</v>
      </c>
      <c r="G14230">
        <v>5.8000000000000004E-6</v>
      </c>
      <c r="H14230" t="s">
        <v>8010</v>
      </c>
      <c r="I14230" t="s">
        <v>132543</v>
      </c>
      <c r="J14230" s="2" t="s">
        <v>177164</v>
      </c>
      <c r="K14230" t="s">
        <v>210805</v>
      </c>
      <c r="L14230" t="s">
        <v>228704</v>
      </c>
      <c r="M14230" t="s">
        <v>8</v>
      </c>
      <c r="N14230" t="s">
        <v>228828</v>
      </c>
      <c r="O14230" t="s">
        <v>229113</v>
      </c>
      <c r="P14230" t="s">
        <v>230081</v>
      </c>
      <c r="Q14230" t="s">
        <v>120008</v>
      </c>
      <c r="R14230" t="s">
        <v>210520</v>
      </c>
      <c r="S14230" t="s">
        <v>233771</v>
      </c>
    </row>
    <row r="14231" spans="1:19" x14ac:dyDescent="0.35">
      <c r="A14231" s="1">
        <v>17904</v>
      </c>
      <c r="B14231" t="s">
        <v>8011</v>
      </c>
      <c r="C14231" t="s">
        <v>59480</v>
      </c>
      <c r="D14231" t="s">
        <v>4</v>
      </c>
      <c r="F14231" t="s">
        <v>120446</v>
      </c>
      <c r="G14231">
        <v>4.0000000000000001E-8</v>
      </c>
      <c r="H14231" t="s">
        <v>8011</v>
      </c>
      <c r="I14231" t="s">
        <v>132544</v>
      </c>
      <c r="J14231" s="2" t="s">
        <v>177165</v>
      </c>
      <c r="K14231" t="s">
        <v>210806</v>
      </c>
      <c r="L14231" t="s">
        <v>228704</v>
      </c>
      <c r="M14231" t="s">
        <v>228736</v>
      </c>
      <c r="N14231" t="s">
        <v>228836</v>
      </c>
      <c r="O14231" t="s">
        <v>229179</v>
      </c>
      <c r="P14231" t="s">
        <v>229179</v>
      </c>
      <c r="Q14231" t="s">
        <v>120239</v>
      </c>
      <c r="R14231" t="s">
        <v>210520</v>
      </c>
      <c r="S14231" t="s">
        <v>233771</v>
      </c>
    </row>
    <row r="14232" spans="1:19" x14ac:dyDescent="0.35">
      <c r="A14232" s="1">
        <v>17905</v>
      </c>
      <c r="B14232" t="s">
        <v>8012</v>
      </c>
      <c r="C14232" t="s">
        <v>59481</v>
      </c>
      <c r="D14232" t="s">
        <v>4</v>
      </c>
      <c r="F14232" t="s">
        <v>120625</v>
      </c>
      <c r="G14232">
        <v>6.9999999999999997E-7</v>
      </c>
      <c r="H14232" t="s">
        <v>8012</v>
      </c>
      <c r="I14232" t="s">
        <v>132545</v>
      </c>
      <c r="J14232" s="2" t="s">
        <v>177166</v>
      </c>
      <c r="K14232" t="s">
        <v>210807</v>
      </c>
      <c r="L14232" t="s">
        <v>228704</v>
      </c>
      <c r="M14232" t="s">
        <v>8</v>
      </c>
      <c r="N14232" t="s">
        <v>228828</v>
      </c>
      <c r="O14232" t="s">
        <v>229113</v>
      </c>
      <c r="P14232" t="s">
        <v>230099</v>
      </c>
      <c r="Q14232" t="s">
        <v>121922</v>
      </c>
      <c r="R14232" t="s">
        <v>210520</v>
      </c>
      <c r="S14232" t="s">
        <v>233771</v>
      </c>
    </row>
    <row r="14233" spans="1:19" x14ac:dyDescent="0.35">
      <c r="A14233" s="1">
        <v>17906</v>
      </c>
      <c r="B14233" t="s">
        <v>8012</v>
      </c>
      <c r="C14233" t="s">
        <v>59482</v>
      </c>
      <c r="D14233" t="s">
        <v>4</v>
      </c>
      <c r="F14233" t="s">
        <v>123098</v>
      </c>
      <c r="G14233">
        <v>2.9999999999999999E-7</v>
      </c>
      <c r="H14233" t="s">
        <v>8012</v>
      </c>
      <c r="I14233" t="s">
        <v>132545</v>
      </c>
      <c r="J14233" s="2" t="s">
        <v>177166</v>
      </c>
      <c r="K14233" t="s">
        <v>210807</v>
      </c>
      <c r="L14233" t="s">
        <v>228704</v>
      </c>
      <c r="M14233" t="s">
        <v>8</v>
      </c>
      <c r="N14233" t="s">
        <v>228828</v>
      </c>
      <c r="O14233" t="s">
        <v>229113</v>
      </c>
      <c r="P14233" t="s">
        <v>230099</v>
      </c>
      <c r="Q14233" t="s">
        <v>121922</v>
      </c>
      <c r="R14233" t="s">
        <v>210520</v>
      </c>
      <c r="S14233" t="s">
        <v>233771</v>
      </c>
    </row>
    <row r="14234" spans="1:19" x14ac:dyDescent="0.35">
      <c r="A14234" s="1">
        <v>17907</v>
      </c>
      <c r="B14234" t="s">
        <v>8013</v>
      </c>
      <c r="C14234" t="s">
        <v>59483</v>
      </c>
      <c r="D14234" t="s">
        <v>4</v>
      </c>
      <c r="F14234" t="s">
        <v>121207</v>
      </c>
      <c r="G14234">
        <v>2.4999999999999999E-7</v>
      </c>
      <c r="H14234" t="s">
        <v>8013</v>
      </c>
      <c r="I14234" t="s">
        <v>132546</v>
      </c>
      <c r="J14234" s="2" t="s">
        <v>177167</v>
      </c>
      <c r="K14234" t="s">
        <v>210808</v>
      </c>
      <c r="L14234" t="s">
        <v>228704</v>
      </c>
      <c r="M14234" t="s">
        <v>8</v>
      </c>
      <c r="N14234" t="s">
        <v>228848</v>
      </c>
      <c r="O14234" t="s">
        <v>229133</v>
      </c>
      <c r="P14234" t="s">
        <v>230373</v>
      </c>
      <c r="Q14234" t="s">
        <v>121077</v>
      </c>
      <c r="R14234" t="s">
        <v>210520</v>
      </c>
      <c r="S14234" t="s">
        <v>233771</v>
      </c>
    </row>
    <row r="14235" spans="1:19" x14ac:dyDescent="0.35">
      <c r="A14235" s="1">
        <v>17908</v>
      </c>
      <c r="B14235" t="s">
        <v>8013</v>
      </c>
      <c r="C14235" t="s">
        <v>59484</v>
      </c>
      <c r="D14235" t="s">
        <v>4</v>
      </c>
      <c r="F14235" t="s">
        <v>121295</v>
      </c>
      <c r="G14235">
        <v>1.9999999999999999E-6</v>
      </c>
      <c r="H14235" t="s">
        <v>8013</v>
      </c>
      <c r="I14235" t="s">
        <v>132546</v>
      </c>
      <c r="J14235" s="2" t="s">
        <v>177167</v>
      </c>
      <c r="K14235" t="s">
        <v>210808</v>
      </c>
      <c r="L14235" t="s">
        <v>228704</v>
      </c>
      <c r="M14235" t="s">
        <v>8</v>
      </c>
      <c r="N14235" t="s">
        <v>228848</v>
      </c>
      <c r="O14235" t="s">
        <v>229133</v>
      </c>
      <c r="P14235" t="s">
        <v>230373</v>
      </c>
      <c r="Q14235" t="s">
        <v>121077</v>
      </c>
      <c r="R14235" t="s">
        <v>210520</v>
      </c>
      <c r="S14235" t="s">
        <v>233771</v>
      </c>
    </row>
    <row r="14236" spans="1:19" x14ac:dyDescent="0.35">
      <c r="A14236" s="1">
        <v>17909</v>
      </c>
      <c r="B14236" t="s">
        <v>8013</v>
      </c>
      <c r="C14236" t="s">
        <v>59485</v>
      </c>
      <c r="D14236" t="s">
        <v>5</v>
      </c>
      <c r="E14236" t="s">
        <v>119955</v>
      </c>
      <c r="F14236" t="s">
        <v>120323</v>
      </c>
      <c r="G14236">
        <v>3.9999999999999998E-6</v>
      </c>
      <c r="H14236" t="s">
        <v>8013</v>
      </c>
      <c r="I14236" t="s">
        <v>132546</v>
      </c>
      <c r="J14236" s="2" t="s">
        <v>177167</v>
      </c>
      <c r="K14236" t="s">
        <v>210808</v>
      </c>
      <c r="L14236" t="s">
        <v>228704</v>
      </c>
      <c r="M14236" t="s">
        <v>8</v>
      </c>
      <c r="N14236" t="s">
        <v>228848</v>
      </c>
      <c r="O14236" t="s">
        <v>229133</v>
      </c>
      <c r="P14236" t="s">
        <v>230373</v>
      </c>
      <c r="Q14236" t="s">
        <v>121077</v>
      </c>
      <c r="R14236" t="s">
        <v>210520</v>
      </c>
      <c r="S14236" t="s">
        <v>233771</v>
      </c>
    </row>
    <row r="14237" spans="1:19" x14ac:dyDescent="0.35">
      <c r="A14237" s="1">
        <v>17910</v>
      </c>
      <c r="B14237" t="s">
        <v>8014</v>
      </c>
      <c r="C14237" t="s">
        <v>59486</v>
      </c>
      <c r="D14237" t="s">
        <v>5</v>
      </c>
      <c r="F14237" t="s">
        <v>120811</v>
      </c>
      <c r="G14237">
        <v>6.5499499999999994E-7</v>
      </c>
      <c r="H14237" t="s">
        <v>8014</v>
      </c>
      <c r="I14237" t="s">
        <v>132547</v>
      </c>
      <c r="J14237" s="2" t="s">
        <v>177168</v>
      </c>
      <c r="K14237" t="s">
        <v>210809</v>
      </c>
      <c r="L14237" t="s">
        <v>228704</v>
      </c>
      <c r="M14237" t="s">
        <v>8</v>
      </c>
      <c r="N14237" t="s">
        <v>228828</v>
      </c>
      <c r="O14237" t="s">
        <v>229113</v>
      </c>
      <c r="P14237" t="s">
        <v>230102</v>
      </c>
      <c r="Q14237" t="s">
        <v>121720</v>
      </c>
      <c r="R14237" t="s">
        <v>210520</v>
      </c>
      <c r="S14237" t="s">
        <v>233771</v>
      </c>
    </row>
    <row r="14238" spans="1:19" x14ac:dyDescent="0.35">
      <c r="A14238" s="1">
        <v>17911</v>
      </c>
      <c r="B14238" t="s">
        <v>8014</v>
      </c>
      <c r="C14238" t="s">
        <v>59487</v>
      </c>
      <c r="D14238" t="s">
        <v>5</v>
      </c>
      <c r="F14238" t="s">
        <v>121037</v>
      </c>
      <c r="G14238">
        <v>8.5000000000000001E-7</v>
      </c>
      <c r="H14238" t="s">
        <v>8014</v>
      </c>
      <c r="I14238" t="s">
        <v>132547</v>
      </c>
      <c r="J14238" s="2" t="s">
        <v>177168</v>
      </c>
      <c r="K14238" t="s">
        <v>210809</v>
      </c>
      <c r="L14238" t="s">
        <v>228704</v>
      </c>
      <c r="M14238" t="s">
        <v>8</v>
      </c>
      <c r="N14238" t="s">
        <v>228828</v>
      </c>
      <c r="O14238" t="s">
        <v>229113</v>
      </c>
      <c r="P14238" t="s">
        <v>230102</v>
      </c>
      <c r="Q14238" t="s">
        <v>121720</v>
      </c>
      <c r="R14238" t="s">
        <v>210520</v>
      </c>
      <c r="S14238" t="s">
        <v>233771</v>
      </c>
    </row>
    <row r="14239" spans="1:19" x14ac:dyDescent="0.35">
      <c r="A14239" s="1">
        <v>17912</v>
      </c>
      <c r="B14239" t="s">
        <v>8015</v>
      </c>
      <c r="C14239" t="s">
        <v>59488</v>
      </c>
      <c r="D14239" t="s">
        <v>5</v>
      </c>
      <c r="F14239" t="s">
        <v>121101</v>
      </c>
      <c r="G14239">
        <v>1.9000000000000001E-5</v>
      </c>
      <c r="H14239" t="s">
        <v>8015</v>
      </c>
      <c r="I14239" t="s">
        <v>132548</v>
      </c>
      <c r="J14239" s="2" t="s">
        <v>177169</v>
      </c>
      <c r="K14239" t="s">
        <v>210520</v>
      </c>
      <c r="L14239" t="s">
        <v>228704</v>
      </c>
      <c r="M14239" t="s">
        <v>8</v>
      </c>
      <c r="N14239" t="s">
        <v>228873</v>
      </c>
      <c r="O14239" t="s">
        <v>229170</v>
      </c>
      <c r="P14239" t="s">
        <v>230599</v>
      </c>
      <c r="Q14239" t="s">
        <v>120682</v>
      </c>
      <c r="R14239" t="s">
        <v>210520</v>
      </c>
      <c r="S14239" t="s">
        <v>233771</v>
      </c>
    </row>
    <row r="14240" spans="1:19" x14ac:dyDescent="0.35">
      <c r="A14240" s="1">
        <v>17913</v>
      </c>
      <c r="B14240" t="s">
        <v>8016</v>
      </c>
      <c r="C14240" t="s">
        <v>59489</v>
      </c>
      <c r="D14240" t="s">
        <v>5</v>
      </c>
      <c r="E14240" t="s">
        <v>119955</v>
      </c>
      <c r="F14240" t="s">
        <v>121648</v>
      </c>
      <c r="G14240">
        <v>1.5E-6</v>
      </c>
      <c r="H14240" t="s">
        <v>8016</v>
      </c>
      <c r="I14240" t="s">
        <v>132549</v>
      </c>
      <c r="J14240" s="2" t="s">
        <v>177170</v>
      </c>
      <c r="K14240" t="s">
        <v>210810</v>
      </c>
      <c r="L14240" t="s">
        <v>228705</v>
      </c>
      <c r="M14240" t="s">
        <v>8</v>
      </c>
      <c r="N14240" t="s">
        <v>228867</v>
      </c>
      <c r="O14240" t="s">
        <v>229163</v>
      </c>
      <c r="P14240" t="s">
        <v>229884</v>
      </c>
      <c r="Q14240" t="s">
        <v>120679</v>
      </c>
      <c r="R14240" t="s">
        <v>210520</v>
      </c>
      <c r="S14240" t="s">
        <v>233771</v>
      </c>
    </row>
    <row r="14241" spans="1:19" x14ac:dyDescent="0.35">
      <c r="A14241" s="1">
        <v>17915</v>
      </c>
      <c r="B14241" t="s">
        <v>8016</v>
      </c>
      <c r="C14241" t="s">
        <v>59490</v>
      </c>
      <c r="D14241" t="s">
        <v>5</v>
      </c>
      <c r="F14241" t="s">
        <v>122038</v>
      </c>
      <c r="G14241">
        <v>1.352194E-6</v>
      </c>
      <c r="H14241" t="s">
        <v>8016</v>
      </c>
      <c r="I14241" t="s">
        <v>132549</v>
      </c>
      <c r="J14241" s="2" t="s">
        <v>177170</v>
      </c>
      <c r="K14241" t="s">
        <v>210810</v>
      </c>
      <c r="L14241" t="s">
        <v>228705</v>
      </c>
      <c r="M14241" t="s">
        <v>8</v>
      </c>
      <c r="N14241" t="s">
        <v>228867</v>
      </c>
      <c r="O14241" t="s">
        <v>229163</v>
      </c>
      <c r="P14241" t="s">
        <v>229884</v>
      </c>
      <c r="Q14241" t="s">
        <v>120679</v>
      </c>
      <c r="R14241" t="s">
        <v>210520</v>
      </c>
      <c r="S14241" t="s">
        <v>233771</v>
      </c>
    </row>
    <row r="14242" spans="1:19" x14ac:dyDescent="0.35">
      <c r="A14242" s="1">
        <v>17916</v>
      </c>
      <c r="B14242" t="s">
        <v>8017</v>
      </c>
      <c r="C14242" t="s">
        <v>59491</v>
      </c>
      <c r="D14242" t="s">
        <v>4</v>
      </c>
      <c r="F14242" t="s">
        <v>120874</v>
      </c>
      <c r="G14242">
        <v>5.5000000000000003E-7</v>
      </c>
      <c r="H14242" t="s">
        <v>8017</v>
      </c>
      <c r="I14242" t="s">
        <v>132550</v>
      </c>
      <c r="J14242" s="2" t="s">
        <v>177171</v>
      </c>
      <c r="K14242" t="s">
        <v>210520</v>
      </c>
      <c r="L14242" t="s">
        <v>228704</v>
      </c>
      <c r="M14242" t="s">
        <v>14</v>
      </c>
      <c r="N14242" t="s">
        <v>228833</v>
      </c>
      <c r="O14242" t="s">
        <v>229417</v>
      </c>
      <c r="P14242" t="s">
        <v>230454</v>
      </c>
      <c r="Q14242" t="s">
        <v>120216</v>
      </c>
      <c r="R14242" t="s">
        <v>210520</v>
      </c>
      <c r="S14242" t="s">
        <v>233771</v>
      </c>
    </row>
    <row r="14243" spans="1:19" x14ac:dyDescent="0.35">
      <c r="A14243" s="1">
        <v>17917</v>
      </c>
      <c r="B14243" t="s">
        <v>8018</v>
      </c>
      <c r="C14243" t="s">
        <v>59492</v>
      </c>
      <c r="D14243" t="s">
        <v>5</v>
      </c>
      <c r="F14243" t="s">
        <v>121727</v>
      </c>
      <c r="G14243">
        <v>8.2473740000000006E-6</v>
      </c>
      <c r="H14243" t="s">
        <v>8018</v>
      </c>
      <c r="I14243" t="s">
        <v>132551</v>
      </c>
      <c r="J14243" s="2" t="s">
        <v>177172</v>
      </c>
      <c r="K14243" t="s">
        <v>210811</v>
      </c>
      <c r="L14243" t="s">
        <v>228706</v>
      </c>
      <c r="M14243" t="s">
        <v>8</v>
      </c>
      <c r="N14243" t="s">
        <v>228828</v>
      </c>
      <c r="O14243" t="s">
        <v>229113</v>
      </c>
      <c r="P14243" t="s">
        <v>230081</v>
      </c>
      <c r="Q14243" t="s">
        <v>120308</v>
      </c>
      <c r="R14243" t="s">
        <v>210520</v>
      </c>
      <c r="S14243" t="s">
        <v>233771</v>
      </c>
    </row>
    <row r="14244" spans="1:19" x14ac:dyDescent="0.35">
      <c r="A14244" s="1">
        <v>17918</v>
      </c>
      <c r="B14244" t="s">
        <v>8018</v>
      </c>
      <c r="C14244" t="s">
        <v>59493</v>
      </c>
      <c r="D14244" t="s">
        <v>5</v>
      </c>
      <c r="E14244" t="s">
        <v>119955</v>
      </c>
      <c r="F14244" t="s">
        <v>121855</v>
      </c>
      <c r="G14244">
        <v>3.45E-6</v>
      </c>
      <c r="H14244" t="s">
        <v>8018</v>
      </c>
      <c r="I14244" t="s">
        <v>132551</v>
      </c>
      <c r="J14244" s="2" t="s">
        <v>177172</v>
      </c>
      <c r="K14244" t="s">
        <v>210811</v>
      </c>
      <c r="L14244" t="s">
        <v>228706</v>
      </c>
      <c r="M14244" t="s">
        <v>8</v>
      </c>
      <c r="N14244" t="s">
        <v>228828</v>
      </c>
      <c r="O14244" t="s">
        <v>229113</v>
      </c>
      <c r="P14244" t="s">
        <v>230081</v>
      </c>
      <c r="Q14244" t="s">
        <v>120308</v>
      </c>
      <c r="R14244" t="s">
        <v>210520</v>
      </c>
      <c r="S14244" t="s">
        <v>233771</v>
      </c>
    </row>
    <row r="14245" spans="1:19" x14ac:dyDescent="0.35">
      <c r="A14245" s="1">
        <v>17919</v>
      </c>
      <c r="B14245" t="s">
        <v>8018</v>
      </c>
      <c r="C14245" t="s">
        <v>59494</v>
      </c>
      <c r="D14245" t="s">
        <v>5</v>
      </c>
      <c r="E14245" t="s">
        <v>119956</v>
      </c>
      <c r="F14245" t="s">
        <v>121047</v>
      </c>
      <c r="G14245">
        <v>1.5800000000000001E-5</v>
      </c>
      <c r="H14245" t="s">
        <v>8018</v>
      </c>
      <c r="I14245" t="s">
        <v>132551</v>
      </c>
      <c r="J14245" s="2" t="s">
        <v>177172</v>
      </c>
      <c r="K14245" t="s">
        <v>210811</v>
      </c>
      <c r="L14245" t="s">
        <v>228706</v>
      </c>
      <c r="M14245" t="s">
        <v>8</v>
      </c>
      <c r="N14245" t="s">
        <v>228828</v>
      </c>
      <c r="O14245" t="s">
        <v>229113</v>
      </c>
      <c r="P14245" t="s">
        <v>230081</v>
      </c>
      <c r="Q14245" t="s">
        <v>120308</v>
      </c>
      <c r="R14245" t="s">
        <v>210520</v>
      </c>
      <c r="S14245" t="s">
        <v>233771</v>
      </c>
    </row>
    <row r="14246" spans="1:19" x14ac:dyDescent="0.35">
      <c r="A14246" s="1">
        <v>17920</v>
      </c>
      <c r="B14246" t="s">
        <v>8018</v>
      </c>
      <c r="C14246" t="s">
        <v>59495</v>
      </c>
      <c r="D14246" t="s">
        <v>5</v>
      </c>
      <c r="E14246" t="s">
        <v>119958</v>
      </c>
      <c r="F14246" t="s">
        <v>121470</v>
      </c>
      <c r="G14246">
        <v>1.5E-5</v>
      </c>
      <c r="H14246" t="s">
        <v>8018</v>
      </c>
      <c r="I14246" t="s">
        <v>132551</v>
      </c>
      <c r="J14246" s="2" t="s">
        <v>177172</v>
      </c>
      <c r="K14246" t="s">
        <v>210811</v>
      </c>
      <c r="L14246" t="s">
        <v>228706</v>
      </c>
      <c r="M14246" t="s">
        <v>8</v>
      </c>
      <c r="N14246" t="s">
        <v>228828</v>
      </c>
      <c r="O14246" t="s">
        <v>229113</v>
      </c>
      <c r="P14246" t="s">
        <v>230081</v>
      </c>
      <c r="Q14246" t="s">
        <v>120308</v>
      </c>
      <c r="R14246" t="s">
        <v>210520</v>
      </c>
      <c r="S14246" t="s">
        <v>233771</v>
      </c>
    </row>
    <row r="14247" spans="1:19" x14ac:dyDescent="0.35">
      <c r="A14247" s="1">
        <v>17922</v>
      </c>
      <c r="B14247" t="s">
        <v>8019</v>
      </c>
      <c r="C14247" t="s">
        <v>59496</v>
      </c>
      <c r="D14247" t="s">
        <v>4</v>
      </c>
      <c r="F14247" t="s">
        <v>120438</v>
      </c>
      <c r="G14247">
        <v>1.4999999999999999E-7</v>
      </c>
      <c r="H14247" t="s">
        <v>8019</v>
      </c>
      <c r="I14247" t="s">
        <v>132552</v>
      </c>
      <c r="J14247" s="2" t="s">
        <v>177173</v>
      </c>
      <c r="K14247" t="s">
        <v>210812</v>
      </c>
      <c r="L14247" t="s">
        <v>228704</v>
      </c>
      <c r="M14247" t="s">
        <v>228708</v>
      </c>
      <c r="N14247" t="s">
        <v>228914</v>
      </c>
      <c r="O14247" t="s">
        <v>229260</v>
      </c>
      <c r="P14247" t="s">
        <v>229260</v>
      </c>
      <c r="Q14247" t="s">
        <v>120216</v>
      </c>
      <c r="R14247" t="s">
        <v>210520</v>
      </c>
      <c r="S14247" t="s">
        <v>233771</v>
      </c>
    </row>
    <row r="14248" spans="1:19" x14ac:dyDescent="0.35">
      <c r="A14248" s="1">
        <v>17925</v>
      </c>
      <c r="B14248" t="s">
        <v>8020</v>
      </c>
      <c r="C14248" t="s">
        <v>59497</v>
      </c>
      <c r="D14248" t="s">
        <v>5</v>
      </c>
      <c r="E14248" t="s">
        <v>119954</v>
      </c>
      <c r="F14248" t="s">
        <v>123099</v>
      </c>
      <c r="G14248">
        <v>1.2E-5</v>
      </c>
      <c r="H14248" t="s">
        <v>8020</v>
      </c>
      <c r="I14248" t="s">
        <v>132553</v>
      </c>
      <c r="J14248" s="2" t="s">
        <v>177174</v>
      </c>
      <c r="K14248" t="s">
        <v>210520</v>
      </c>
      <c r="L14248" t="s">
        <v>228706</v>
      </c>
      <c r="M14248" t="s">
        <v>8</v>
      </c>
      <c r="N14248" t="s">
        <v>228828</v>
      </c>
      <c r="O14248" t="s">
        <v>229113</v>
      </c>
      <c r="P14248" t="s">
        <v>230090</v>
      </c>
      <c r="Q14248" t="s">
        <v>122295</v>
      </c>
      <c r="R14248" t="s">
        <v>210520</v>
      </c>
      <c r="S14248" t="s">
        <v>233771</v>
      </c>
    </row>
    <row r="14249" spans="1:19" x14ac:dyDescent="0.35">
      <c r="A14249" s="1">
        <v>17926</v>
      </c>
      <c r="B14249" t="s">
        <v>8021</v>
      </c>
      <c r="C14249" t="s">
        <v>59498</v>
      </c>
      <c r="D14249" t="s">
        <v>4</v>
      </c>
      <c r="F14249" t="s">
        <v>120394</v>
      </c>
      <c r="G14249">
        <v>1.5E-6</v>
      </c>
      <c r="H14249" t="s">
        <v>8021</v>
      </c>
      <c r="I14249" t="s">
        <v>132554</v>
      </c>
      <c r="J14249" s="2" t="s">
        <v>177175</v>
      </c>
      <c r="K14249" t="s">
        <v>210813</v>
      </c>
      <c r="L14249" t="s">
        <v>228704</v>
      </c>
      <c r="M14249" t="s">
        <v>8</v>
      </c>
      <c r="N14249" t="s">
        <v>228848</v>
      </c>
      <c r="O14249" t="s">
        <v>229133</v>
      </c>
      <c r="P14249" t="s">
        <v>229133</v>
      </c>
      <c r="Q14249" t="s">
        <v>120059</v>
      </c>
      <c r="R14249" t="s">
        <v>210520</v>
      </c>
      <c r="S14249" t="s">
        <v>233771</v>
      </c>
    </row>
    <row r="14250" spans="1:19" x14ac:dyDescent="0.35">
      <c r="A14250" s="1">
        <v>17927</v>
      </c>
      <c r="B14250" t="s">
        <v>8022</v>
      </c>
      <c r="C14250" t="s">
        <v>59499</v>
      </c>
      <c r="D14250" t="s">
        <v>5</v>
      </c>
      <c r="E14250" t="s">
        <v>119954</v>
      </c>
      <c r="F14250" t="s">
        <v>121501</v>
      </c>
      <c r="G14250">
        <v>3.0000000000000001E-6</v>
      </c>
      <c r="H14250" t="s">
        <v>8022</v>
      </c>
      <c r="I14250" t="s">
        <v>132555</v>
      </c>
      <c r="J14250" s="2" t="s">
        <v>177176</v>
      </c>
      <c r="K14250" t="s">
        <v>210814</v>
      </c>
      <c r="L14250" t="s">
        <v>228704</v>
      </c>
      <c r="M14250" t="s">
        <v>8</v>
      </c>
      <c r="N14250" t="s">
        <v>228828</v>
      </c>
      <c r="O14250" t="s">
        <v>229113</v>
      </c>
      <c r="P14250" t="s">
        <v>230081</v>
      </c>
      <c r="Q14250" t="s">
        <v>120377</v>
      </c>
      <c r="R14250" t="s">
        <v>210520</v>
      </c>
      <c r="S14250" t="s">
        <v>233771</v>
      </c>
    </row>
    <row r="14251" spans="1:19" x14ac:dyDescent="0.35">
      <c r="A14251" s="1">
        <v>17928</v>
      </c>
      <c r="B14251" t="s">
        <v>8022</v>
      </c>
      <c r="C14251" t="s">
        <v>59500</v>
      </c>
      <c r="D14251" t="s">
        <v>5</v>
      </c>
      <c r="E14251" t="s">
        <v>119958</v>
      </c>
      <c r="F14251" t="s">
        <v>120795</v>
      </c>
      <c r="G14251">
        <v>4.0460020000000004E-6</v>
      </c>
      <c r="H14251" t="s">
        <v>8022</v>
      </c>
      <c r="I14251" t="s">
        <v>132555</v>
      </c>
      <c r="J14251" s="2" t="s">
        <v>177176</v>
      </c>
      <c r="K14251" t="s">
        <v>210814</v>
      </c>
      <c r="L14251" t="s">
        <v>228704</v>
      </c>
      <c r="M14251" t="s">
        <v>8</v>
      </c>
      <c r="N14251" t="s">
        <v>228828</v>
      </c>
      <c r="O14251" t="s">
        <v>229113</v>
      </c>
      <c r="P14251" t="s">
        <v>230081</v>
      </c>
      <c r="Q14251" t="s">
        <v>120377</v>
      </c>
      <c r="R14251" t="s">
        <v>210520</v>
      </c>
      <c r="S14251" t="s">
        <v>233771</v>
      </c>
    </row>
    <row r="14252" spans="1:19" x14ac:dyDescent="0.35">
      <c r="A14252" s="1">
        <v>17929</v>
      </c>
      <c r="B14252" t="s">
        <v>8022</v>
      </c>
      <c r="C14252" t="s">
        <v>59501</v>
      </c>
      <c r="D14252" t="s">
        <v>5</v>
      </c>
      <c r="E14252" t="s">
        <v>119955</v>
      </c>
      <c r="F14252" t="s">
        <v>121378</v>
      </c>
      <c r="G14252">
        <v>9.0254500000000001E-7</v>
      </c>
      <c r="H14252" t="s">
        <v>8022</v>
      </c>
      <c r="I14252" t="s">
        <v>132555</v>
      </c>
      <c r="J14252" s="2" t="s">
        <v>177176</v>
      </c>
      <c r="K14252" t="s">
        <v>210814</v>
      </c>
      <c r="L14252" t="s">
        <v>228704</v>
      </c>
      <c r="M14252" t="s">
        <v>8</v>
      </c>
      <c r="N14252" t="s">
        <v>228828</v>
      </c>
      <c r="O14252" t="s">
        <v>229113</v>
      </c>
      <c r="P14252" t="s">
        <v>230081</v>
      </c>
      <c r="Q14252" t="s">
        <v>120377</v>
      </c>
      <c r="R14252" t="s">
        <v>210520</v>
      </c>
      <c r="S14252" t="s">
        <v>233771</v>
      </c>
    </row>
    <row r="14253" spans="1:19" x14ac:dyDescent="0.35">
      <c r="A14253" s="1">
        <v>17930</v>
      </c>
      <c r="B14253" t="s">
        <v>8022</v>
      </c>
      <c r="C14253" t="s">
        <v>59502</v>
      </c>
      <c r="D14253" t="s">
        <v>5</v>
      </c>
      <c r="E14253" t="s">
        <v>119956</v>
      </c>
      <c r="F14253" t="s">
        <v>121619</v>
      </c>
      <c r="G14253">
        <v>3.8749930000000002E-6</v>
      </c>
      <c r="H14253" t="s">
        <v>8022</v>
      </c>
      <c r="I14253" t="s">
        <v>132555</v>
      </c>
      <c r="J14253" s="2" t="s">
        <v>177176</v>
      </c>
      <c r="K14253" t="s">
        <v>210814</v>
      </c>
      <c r="L14253" t="s">
        <v>228704</v>
      </c>
      <c r="M14253" t="s">
        <v>8</v>
      </c>
      <c r="N14253" t="s">
        <v>228828</v>
      </c>
      <c r="O14253" t="s">
        <v>229113</v>
      </c>
      <c r="P14253" t="s">
        <v>230081</v>
      </c>
      <c r="Q14253" t="s">
        <v>120377</v>
      </c>
      <c r="R14253" t="s">
        <v>210520</v>
      </c>
      <c r="S14253" t="s">
        <v>233771</v>
      </c>
    </row>
    <row r="14254" spans="1:19" x14ac:dyDescent="0.35">
      <c r="A14254" s="1">
        <v>17931</v>
      </c>
      <c r="B14254" t="s">
        <v>8022</v>
      </c>
      <c r="C14254" t="s">
        <v>59503</v>
      </c>
      <c r="D14254" t="s">
        <v>5</v>
      </c>
      <c r="E14254" t="s">
        <v>119956</v>
      </c>
      <c r="F14254" t="s">
        <v>120216</v>
      </c>
      <c r="G14254">
        <v>1.7E-6</v>
      </c>
      <c r="H14254" t="s">
        <v>8022</v>
      </c>
      <c r="I14254" t="s">
        <v>132555</v>
      </c>
      <c r="J14254" s="2" t="s">
        <v>177176</v>
      </c>
      <c r="K14254" t="s">
        <v>210814</v>
      </c>
      <c r="L14254" t="s">
        <v>228704</v>
      </c>
      <c r="M14254" t="s">
        <v>8</v>
      </c>
      <c r="N14254" t="s">
        <v>228828</v>
      </c>
      <c r="O14254" t="s">
        <v>229113</v>
      </c>
      <c r="P14254" t="s">
        <v>230081</v>
      </c>
      <c r="Q14254" t="s">
        <v>120377</v>
      </c>
      <c r="R14254" t="s">
        <v>210520</v>
      </c>
      <c r="S14254" t="s">
        <v>233771</v>
      </c>
    </row>
    <row r="14255" spans="1:19" x14ac:dyDescent="0.35">
      <c r="A14255" s="1">
        <v>17932</v>
      </c>
      <c r="B14255" t="s">
        <v>8023</v>
      </c>
      <c r="C14255" t="s">
        <v>59504</v>
      </c>
      <c r="D14255" t="s">
        <v>5</v>
      </c>
      <c r="E14255" t="s">
        <v>119954</v>
      </c>
      <c r="F14255" t="s">
        <v>121370</v>
      </c>
      <c r="G14255">
        <v>2.5500000000000001E-6</v>
      </c>
      <c r="H14255" t="s">
        <v>8023</v>
      </c>
      <c r="I14255" t="s">
        <v>132556</v>
      </c>
      <c r="J14255" s="2" t="s">
        <v>177177</v>
      </c>
      <c r="K14255" t="s">
        <v>210815</v>
      </c>
      <c r="L14255" t="s">
        <v>228706</v>
      </c>
      <c r="M14255" t="s">
        <v>8</v>
      </c>
      <c r="N14255" t="s">
        <v>228852</v>
      </c>
      <c r="O14255" t="s">
        <v>229140</v>
      </c>
      <c r="P14255" t="s">
        <v>229140</v>
      </c>
      <c r="Q14255" t="s">
        <v>120679</v>
      </c>
      <c r="R14255" t="s">
        <v>210520</v>
      </c>
      <c r="S14255" t="s">
        <v>233771</v>
      </c>
    </row>
    <row r="14256" spans="1:19" x14ac:dyDescent="0.35">
      <c r="A14256" s="1">
        <v>17933</v>
      </c>
      <c r="B14256" t="s">
        <v>8023</v>
      </c>
      <c r="C14256" t="s">
        <v>59505</v>
      </c>
      <c r="D14256" t="s">
        <v>5</v>
      </c>
      <c r="E14256" t="s">
        <v>119956</v>
      </c>
      <c r="F14256" t="s">
        <v>121814</v>
      </c>
      <c r="G14256">
        <v>1.15E-5</v>
      </c>
      <c r="H14256" t="s">
        <v>8023</v>
      </c>
      <c r="I14256" t="s">
        <v>132556</v>
      </c>
      <c r="J14256" s="2" t="s">
        <v>177177</v>
      </c>
      <c r="K14256" t="s">
        <v>210815</v>
      </c>
      <c r="L14256" t="s">
        <v>228706</v>
      </c>
      <c r="M14256" t="s">
        <v>8</v>
      </c>
      <c r="N14256" t="s">
        <v>228852</v>
      </c>
      <c r="O14256" t="s">
        <v>229140</v>
      </c>
      <c r="P14256" t="s">
        <v>229140</v>
      </c>
      <c r="Q14256" t="s">
        <v>120679</v>
      </c>
      <c r="R14256" t="s">
        <v>210520</v>
      </c>
      <c r="S14256" t="s">
        <v>233771</v>
      </c>
    </row>
    <row r="14257" spans="1:19" x14ac:dyDescent="0.35">
      <c r="A14257" s="1">
        <v>17934</v>
      </c>
      <c r="B14257" t="s">
        <v>8024</v>
      </c>
      <c r="C14257" t="s">
        <v>59506</v>
      </c>
      <c r="D14257" t="s">
        <v>4</v>
      </c>
      <c r="F14257" t="s">
        <v>120679</v>
      </c>
      <c r="G14257">
        <v>4.9999999999999998E-7</v>
      </c>
      <c r="H14257" t="s">
        <v>8024</v>
      </c>
      <c r="I14257" t="s">
        <v>132557</v>
      </c>
      <c r="J14257" s="2" t="s">
        <v>177178</v>
      </c>
      <c r="K14257" t="s">
        <v>210816</v>
      </c>
      <c r="L14257" t="s">
        <v>228704</v>
      </c>
      <c r="M14257" t="s">
        <v>228735</v>
      </c>
      <c r="N14257" t="s">
        <v>228860</v>
      </c>
      <c r="O14257" t="s">
        <v>229176</v>
      </c>
      <c r="P14257" t="s">
        <v>229176</v>
      </c>
      <c r="Q14257" t="s">
        <v>119973</v>
      </c>
      <c r="R14257" t="s">
        <v>210520</v>
      </c>
      <c r="S14257" t="s">
        <v>233771</v>
      </c>
    </row>
    <row r="14258" spans="1:19" x14ac:dyDescent="0.35">
      <c r="A14258" s="1">
        <v>17935</v>
      </c>
      <c r="B14258" t="s">
        <v>8025</v>
      </c>
      <c r="C14258" t="s">
        <v>59507</v>
      </c>
      <c r="D14258" t="s">
        <v>4</v>
      </c>
      <c r="F14258" t="s">
        <v>120848</v>
      </c>
      <c r="G14258">
        <v>5.9999999999999995E-8</v>
      </c>
      <c r="H14258" t="s">
        <v>8025</v>
      </c>
      <c r="I14258" t="s">
        <v>132558</v>
      </c>
      <c r="J14258" s="2" t="s">
        <v>177179</v>
      </c>
      <c r="K14258" t="s">
        <v>210520</v>
      </c>
      <c r="L14258" t="s">
        <v>228704</v>
      </c>
      <c r="M14258" t="s">
        <v>8</v>
      </c>
      <c r="N14258" t="s">
        <v>228828</v>
      </c>
      <c r="O14258" t="s">
        <v>229113</v>
      </c>
      <c r="P14258" t="s">
        <v>230107</v>
      </c>
      <c r="Q14258" t="s">
        <v>120438</v>
      </c>
      <c r="R14258" t="s">
        <v>210520</v>
      </c>
      <c r="S14258" t="s">
        <v>233771</v>
      </c>
    </row>
    <row r="14259" spans="1:19" x14ac:dyDescent="0.35">
      <c r="A14259" s="1">
        <v>17936</v>
      </c>
      <c r="B14259" t="s">
        <v>8026</v>
      </c>
      <c r="C14259" t="s">
        <v>59508</v>
      </c>
      <c r="D14259" t="s">
        <v>4</v>
      </c>
      <c r="F14259" t="s">
        <v>120828</v>
      </c>
      <c r="G14259">
        <v>3.7500000000000001E-7</v>
      </c>
      <c r="H14259" t="s">
        <v>8026</v>
      </c>
      <c r="I14259" t="s">
        <v>132559</v>
      </c>
      <c r="J14259" s="2" t="s">
        <v>177180</v>
      </c>
      <c r="K14259" t="s">
        <v>210817</v>
      </c>
      <c r="L14259" t="s">
        <v>228704</v>
      </c>
      <c r="M14259" t="s">
        <v>8</v>
      </c>
      <c r="N14259" t="s">
        <v>228828</v>
      </c>
      <c r="O14259" t="s">
        <v>229108</v>
      </c>
      <c r="P14259" t="s">
        <v>229108</v>
      </c>
      <c r="Q14259" t="s">
        <v>119989</v>
      </c>
      <c r="R14259" t="s">
        <v>210520</v>
      </c>
      <c r="S14259" t="s">
        <v>233771</v>
      </c>
    </row>
    <row r="14260" spans="1:19" x14ac:dyDescent="0.35">
      <c r="A14260" s="1">
        <v>17937</v>
      </c>
      <c r="B14260" t="s">
        <v>8026</v>
      </c>
      <c r="C14260" t="s">
        <v>59509</v>
      </c>
      <c r="D14260" t="s">
        <v>4</v>
      </c>
      <c r="F14260" t="s">
        <v>120229</v>
      </c>
      <c r="G14260">
        <v>4.4999999999999998E-7</v>
      </c>
      <c r="H14260" t="s">
        <v>8026</v>
      </c>
      <c r="I14260" t="s">
        <v>132559</v>
      </c>
      <c r="J14260" s="2" t="s">
        <v>177180</v>
      </c>
      <c r="K14260" t="s">
        <v>210817</v>
      </c>
      <c r="L14260" t="s">
        <v>228704</v>
      </c>
      <c r="M14260" t="s">
        <v>8</v>
      </c>
      <c r="N14260" t="s">
        <v>228828</v>
      </c>
      <c r="O14260" t="s">
        <v>229108</v>
      </c>
      <c r="P14260" t="s">
        <v>229108</v>
      </c>
      <c r="Q14260" t="s">
        <v>119989</v>
      </c>
      <c r="R14260" t="s">
        <v>210520</v>
      </c>
      <c r="S14260" t="s">
        <v>233771</v>
      </c>
    </row>
    <row r="14261" spans="1:19" x14ac:dyDescent="0.35">
      <c r="A14261" s="1">
        <v>17938</v>
      </c>
      <c r="B14261" t="s">
        <v>8026</v>
      </c>
      <c r="C14261" t="s">
        <v>59510</v>
      </c>
      <c r="D14261" t="s">
        <v>4</v>
      </c>
      <c r="F14261" t="s">
        <v>120160</v>
      </c>
      <c r="G14261">
        <v>1.7499999999999999E-7</v>
      </c>
      <c r="H14261" t="s">
        <v>8026</v>
      </c>
      <c r="I14261" t="s">
        <v>132559</v>
      </c>
      <c r="J14261" s="2" t="s">
        <v>177180</v>
      </c>
      <c r="K14261" t="s">
        <v>210817</v>
      </c>
      <c r="L14261" t="s">
        <v>228704</v>
      </c>
      <c r="M14261" t="s">
        <v>8</v>
      </c>
      <c r="N14261" t="s">
        <v>228828</v>
      </c>
      <c r="O14261" t="s">
        <v>229108</v>
      </c>
      <c r="P14261" t="s">
        <v>229108</v>
      </c>
      <c r="Q14261" t="s">
        <v>119989</v>
      </c>
      <c r="R14261" t="s">
        <v>210520</v>
      </c>
      <c r="S14261" t="s">
        <v>233771</v>
      </c>
    </row>
    <row r="14262" spans="1:19" x14ac:dyDescent="0.35">
      <c r="A14262" s="1">
        <v>17939</v>
      </c>
      <c r="B14262" t="s">
        <v>8026</v>
      </c>
      <c r="C14262" t="s">
        <v>59511</v>
      </c>
      <c r="D14262" t="s">
        <v>4</v>
      </c>
      <c r="F14262" t="s">
        <v>121485</v>
      </c>
      <c r="G14262">
        <v>1.1999999999999999E-6</v>
      </c>
      <c r="H14262" t="s">
        <v>8026</v>
      </c>
      <c r="I14262" t="s">
        <v>132559</v>
      </c>
      <c r="J14262" s="2" t="s">
        <v>177180</v>
      </c>
      <c r="K14262" t="s">
        <v>210817</v>
      </c>
      <c r="L14262" t="s">
        <v>228704</v>
      </c>
      <c r="M14262" t="s">
        <v>8</v>
      </c>
      <c r="N14262" t="s">
        <v>228828</v>
      </c>
      <c r="O14262" t="s">
        <v>229108</v>
      </c>
      <c r="P14262" t="s">
        <v>229108</v>
      </c>
      <c r="Q14262" t="s">
        <v>119989</v>
      </c>
      <c r="R14262" t="s">
        <v>210520</v>
      </c>
      <c r="S14262" t="s">
        <v>233771</v>
      </c>
    </row>
    <row r="14263" spans="1:19" x14ac:dyDescent="0.35">
      <c r="A14263" s="1">
        <v>17940</v>
      </c>
      <c r="B14263" t="s">
        <v>8027</v>
      </c>
      <c r="C14263" t="s">
        <v>59512</v>
      </c>
      <c r="D14263" t="s">
        <v>4</v>
      </c>
      <c r="F14263" t="s">
        <v>120241</v>
      </c>
      <c r="G14263">
        <v>9.9999999999999995E-7</v>
      </c>
      <c r="H14263" t="s">
        <v>8027</v>
      </c>
      <c r="I14263" t="s">
        <v>132560</v>
      </c>
      <c r="J14263" s="2" t="s">
        <v>177181</v>
      </c>
      <c r="K14263" t="s">
        <v>210818</v>
      </c>
      <c r="L14263" t="s">
        <v>228704</v>
      </c>
      <c r="M14263" t="s">
        <v>8</v>
      </c>
      <c r="N14263" t="s">
        <v>228841</v>
      </c>
      <c r="O14263" t="s">
        <v>229137</v>
      </c>
      <c r="P14263" t="s">
        <v>229137</v>
      </c>
      <c r="Q14263" t="s">
        <v>120347</v>
      </c>
      <c r="R14263" t="s">
        <v>210520</v>
      </c>
      <c r="S14263" t="s">
        <v>233771</v>
      </c>
    </row>
    <row r="14264" spans="1:19" x14ac:dyDescent="0.35">
      <c r="A14264" s="1">
        <v>17941</v>
      </c>
      <c r="B14264" t="s">
        <v>8027</v>
      </c>
      <c r="C14264" t="s">
        <v>59513</v>
      </c>
      <c r="D14264" t="s">
        <v>4</v>
      </c>
      <c r="F14264" t="s">
        <v>121266</v>
      </c>
      <c r="G14264">
        <v>4.1800000000000001E-7</v>
      </c>
      <c r="H14264" t="s">
        <v>8027</v>
      </c>
      <c r="I14264" t="s">
        <v>132560</v>
      </c>
      <c r="J14264" s="2" t="s">
        <v>177181</v>
      </c>
      <c r="K14264" t="s">
        <v>210818</v>
      </c>
      <c r="L14264" t="s">
        <v>228704</v>
      </c>
      <c r="M14264" t="s">
        <v>8</v>
      </c>
      <c r="N14264" t="s">
        <v>228841</v>
      </c>
      <c r="O14264" t="s">
        <v>229137</v>
      </c>
      <c r="P14264" t="s">
        <v>229137</v>
      </c>
      <c r="Q14264" t="s">
        <v>120347</v>
      </c>
      <c r="R14264" t="s">
        <v>210520</v>
      </c>
      <c r="S14264" t="s">
        <v>233771</v>
      </c>
    </row>
    <row r="14265" spans="1:19" x14ac:dyDescent="0.35">
      <c r="A14265" s="1">
        <v>17942</v>
      </c>
      <c r="B14265" t="s">
        <v>8028</v>
      </c>
      <c r="C14265" t="s">
        <v>59514</v>
      </c>
      <c r="D14265" t="s">
        <v>4</v>
      </c>
      <c r="F14265" t="s">
        <v>120149</v>
      </c>
      <c r="G14265">
        <v>3.5000000000000002E-8</v>
      </c>
      <c r="H14265" t="s">
        <v>8028</v>
      </c>
      <c r="I14265" t="s">
        <v>132561</v>
      </c>
      <c r="J14265" s="2" t="s">
        <v>177182</v>
      </c>
      <c r="K14265" t="s">
        <v>210819</v>
      </c>
      <c r="L14265" t="s">
        <v>228704</v>
      </c>
      <c r="M14265" t="s">
        <v>8</v>
      </c>
      <c r="N14265" t="s">
        <v>228830</v>
      </c>
      <c r="O14265" t="s">
        <v>229110</v>
      </c>
      <c r="P14265" t="s">
        <v>229110</v>
      </c>
      <c r="Q14265" t="s">
        <v>121628</v>
      </c>
      <c r="R14265" t="s">
        <v>210520</v>
      </c>
      <c r="S14265" t="s">
        <v>233771</v>
      </c>
    </row>
    <row r="14266" spans="1:19" x14ac:dyDescent="0.35">
      <c r="A14266" s="1">
        <v>17943</v>
      </c>
      <c r="B14266" t="s">
        <v>8029</v>
      </c>
      <c r="C14266" t="s">
        <v>59515</v>
      </c>
      <c r="D14266" t="s">
        <v>4</v>
      </c>
      <c r="F14266" t="s">
        <v>121582</v>
      </c>
      <c r="G14266">
        <v>2.4999999999999999E-7</v>
      </c>
      <c r="H14266" t="s">
        <v>8029</v>
      </c>
      <c r="I14266" t="s">
        <v>132562</v>
      </c>
      <c r="J14266" s="2" t="s">
        <v>177183</v>
      </c>
      <c r="K14266" t="s">
        <v>210820</v>
      </c>
      <c r="L14266" t="s">
        <v>228704</v>
      </c>
      <c r="M14266" t="s">
        <v>8</v>
      </c>
      <c r="N14266" t="s">
        <v>228898</v>
      </c>
      <c r="O14266" t="s">
        <v>229218</v>
      </c>
      <c r="P14266" t="s">
        <v>230152</v>
      </c>
      <c r="R14266" t="s">
        <v>210520</v>
      </c>
      <c r="S14266" t="s">
        <v>233771</v>
      </c>
    </row>
    <row r="14267" spans="1:19" x14ac:dyDescent="0.35">
      <c r="A14267" s="1">
        <v>17944</v>
      </c>
      <c r="B14267" t="s">
        <v>8030</v>
      </c>
      <c r="C14267" t="s">
        <v>59516</v>
      </c>
      <c r="D14267" t="s">
        <v>5</v>
      </c>
      <c r="F14267" t="s">
        <v>120555</v>
      </c>
      <c r="G14267">
        <v>3.9945100000000002E-7</v>
      </c>
      <c r="H14267" t="s">
        <v>8030</v>
      </c>
      <c r="I14267" t="s">
        <v>132563</v>
      </c>
      <c r="J14267" s="2" t="s">
        <v>177184</v>
      </c>
      <c r="K14267" t="s">
        <v>210520</v>
      </c>
      <c r="L14267" t="s">
        <v>228704</v>
      </c>
      <c r="M14267" t="s">
        <v>8</v>
      </c>
      <c r="N14267" t="s">
        <v>228951</v>
      </c>
      <c r="O14267" t="s">
        <v>229365</v>
      </c>
      <c r="P14267" t="s">
        <v>229365</v>
      </c>
      <c r="Q14267" t="s">
        <v>122627</v>
      </c>
      <c r="R14267" t="s">
        <v>210520</v>
      </c>
      <c r="S14267" t="s">
        <v>233771</v>
      </c>
    </row>
    <row r="14268" spans="1:19" x14ac:dyDescent="0.35">
      <c r="A14268" s="1">
        <v>17945</v>
      </c>
      <c r="B14268" t="s">
        <v>8030</v>
      </c>
      <c r="C14268" t="s">
        <v>59517</v>
      </c>
      <c r="D14268" t="s">
        <v>5</v>
      </c>
      <c r="E14268" t="s">
        <v>119955</v>
      </c>
      <c r="F14268" t="s">
        <v>120296</v>
      </c>
      <c r="G14268">
        <v>2.7999999999999999E-6</v>
      </c>
      <c r="H14268" t="s">
        <v>8030</v>
      </c>
      <c r="I14268" t="s">
        <v>132563</v>
      </c>
      <c r="J14268" s="2" t="s">
        <v>177184</v>
      </c>
      <c r="K14268" t="s">
        <v>210520</v>
      </c>
      <c r="L14268" t="s">
        <v>228704</v>
      </c>
      <c r="M14268" t="s">
        <v>8</v>
      </c>
      <c r="N14268" t="s">
        <v>228951</v>
      </c>
      <c r="O14268" t="s">
        <v>229365</v>
      </c>
      <c r="P14268" t="s">
        <v>229365</v>
      </c>
      <c r="Q14268" t="s">
        <v>122627</v>
      </c>
      <c r="R14268" t="s">
        <v>210520</v>
      </c>
      <c r="S14268" t="s">
        <v>233771</v>
      </c>
    </row>
    <row r="14269" spans="1:19" x14ac:dyDescent="0.35">
      <c r="A14269" s="1">
        <v>17946</v>
      </c>
      <c r="B14269" t="s">
        <v>8031</v>
      </c>
      <c r="C14269" t="s">
        <v>59518</v>
      </c>
      <c r="D14269" t="s">
        <v>4</v>
      </c>
      <c r="F14269" t="s">
        <v>120070</v>
      </c>
      <c r="G14269">
        <v>4.0000000000000001E-8</v>
      </c>
      <c r="H14269" t="s">
        <v>8031</v>
      </c>
      <c r="I14269" t="s">
        <v>132564</v>
      </c>
      <c r="J14269" s="2" t="s">
        <v>177185</v>
      </c>
      <c r="K14269" t="s">
        <v>210520</v>
      </c>
      <c r="L14269" t="s">
        <v>228704</v>
      </c>
      <c r="M14269" t="s">
        <v>228726</v>
      </c>
      <c r="N14269" t="s">
        <v>228858</v>
      </c>
      <c r="O14269" t="s">
        <v>229151</v>
      </c>
      <c r="P14269" t="s">
        <v>230097</v>
      </c>
      <c r="Q14269" t="s">
        <v>120056</v>
      </c>
      <c r="R14269" t="s">
        <v>210520</v>
      </c>
      <c r="S14269" t="s">
        <v>233771</v>
      </c>
    </row>
    <row r="14270" spans="1:19" x14ac:dyDescent="0.35">
      <c r="A14270" s="1">
        <v>17948</v>
      </c>
      <c r="B14270" t="s">
        <v>8032</v>
      </c>
      <c r="C14270" t="s">
        <v>59519</v>
      </c>
      <c r="D14270" t="s">
        <v>5</v>
      </c>
      <c r="E14270" t="s">
        <v>119954</v>
      </c>
      <c r="F14270" t="s">
        <v>120058</v>
      </c>
      <c r="G14270">
        <v>4.6E-6</v>
      </c>
      <c r="H14270" t="s">
        <v>8032</v>
      </c>
      <c r="I14270" t="s">
        <v>132565</v>
      </c>
      <c r="J14270" s="2" t="s">
        <v>177186</v>
      </c>
      <c r="K14270" t="s">
        <v>210520</v>
      </c>
      <c r="L14270" t="s">
        <v>228706</v>
      </c>
      <c r="M14270" t="s">
        <v>8</v>
      </c>
      <c r="N14270" t="s">
        <v>228828</v>
      </c>
      <c r="O14270" t="s">
        <v>229198</v>
      </c>
      <c r="P14270" t="s">
        <v>230318</v>
      </c>
      <c r="R14270" t="s">
        <v>210520</v>
      </c>
      <c r="S14270" t="s">
        <v>233771</v>
      </c>
    </row>
    <row r="14271" spans="1:19" x14ac:dyDescent="0.35">
      <c r="A14271" s="1">
        <v>17949</v>
      </c>
      <c r="B14271" t="s">
        <v>8033</v>
      </c>
      <c r="C14271" t="s">
        <v>59520</v>
      </c>
      <c r="D14271" t="s">
        <v>5</v>
      </c>
      <c r="E14271" t="s">
        <v>119954</v>
      </c>
      <c r="F14271" t="s">
        <v>123100</v>
      </c>
      <c r="G14271">
        <v>7.9999999999999996E-6</v>
      </c>
      <c r="H14271" t="s">
        <v>8033</v>
      </c>
      <c r="I14271" t="s">
        <v>132566</v>
      </c>
      <c r="J14271" s="2" t="s">
        <v>177187</v>
      </c>
      <c r="K14271" t="s">
        <v>210520</v>
      </c>
      <c r="L14271" t="s">
        <v>228704</v>
      </c>
      <c r="M14271" t="s">
        <v>8</v>
      </c>
      <c r="N14271" t="s">
        <v>228910</v>
      </c>
      <c r="O14271" t="s">
        <v>229114</v>
      </c>
      <c r="P14271" t="s">
        <v>230292</v>
      </c>
      <c r="Q14271" t="s">
        <v>121999</v>
      </c>
      <c r="R14271" t="s">
        <v>210520</v>
      </c>
      <c r="S14271" t="s">
        <v>233771</v>
      </c>
    </row>
    <row r="14272" spans="1:19" x14ac:dyDescent="0.35">
      <c r="A14272" s="1">
        <v>17950</v>
      </c>
      <c r="B14272" t="s">
        <v>8033</v>
      </c>
      <c r="C14272" t="s">
        <v>59521</v>
      </c>
      <c r="D14272" t="s">
        <v>5</v>
      </c>
      <c r="E14272" t="s">
        <v>119956</v>
      </c>
      <c r="F14272" t="s">
        <v>121649</v>
      </c>
      <c r="G14272">
        <v>1.2E-5</v>
      </c>
      <c r="H14272" t="s">
        <v>8033</v>
      </c>
      <c r="I14272" t="s">
        <v>132566</v>
      </c>
      <c r="J14272" s="2" t="s">
        <v>177187</v>
      </c>
      <c r="K14272" t="s">
        <v>210520</v>
      </c>
      <c r="L14272" t="s">
        <v>228704</v>
      </c>
      <c r="M14272" t="s">
        <v>8</v>
      </c>
      <c r="N14272" t="s">
        <v>228910</v>
      </c>
      <c r="O14272" t="s">
        <v>229114</v>
      </c>
      <c r="P14272" t="s">
        <v>230292</v>
      </c>
      <c r="Q14272" t="s">
        <v>121999</v>
      </c>
      <c r="R14272" t="s">
        <v>210520</v>
      </c>
      <c r="S14272" t="s">
        <v>233771</v>
      </c>
    </row>
    <row r="14273" spans="1:19" x14ac:dyDescent="0.35">
      <c r="A14273" s="1">
        <v>17951</v>
      </c>
      <c r="B14273" t="s">
        <v>8033</v>
      </c>
      <c r="C14273" t="s">
        <v>59522</v>
      </c>
      <c r="D14273" t="s">
        <v>4</v>
      </c>
      <c r="F14273" t="s">
        <v>121914</v>
      </c>
      <c r="G14273">
        <v>3.0000000000000001E-6</v>
      </c>
      <c r="H14273" t="s">
        <v>8033</v>
      </c>
      <c r="I14273" t="s">
        <v>132566</v>
      </c>
      <c r="J14273" s="2" t="s">
        <v>177187</v>
      </c>
      <c r="K14273" t="s">
        <v>210520</v>
      </c>
      <c r="L14273" t="s">
        <v>228704</v>
      </c>
      <c r="M14273" t="s">
        <v>8</v>
      </c>
      <c r="N14273" t="s">
        <v>228910</v>
      </c>
      <c r="O14273" t="s">
        <v>229114</v>
      </c>
      <c r="P14273" t="s">
        <v>230292</v>
      </c>
      <c r="Q14273" t="s">
        <v>121999</v>
      </c>
      <c r="R14273" t="s">
        <v>210520</v>
      </c>
      <c r="S14273" t="s">
        <v>233771</v>
      </c>
    </row>
    <row r="14274" spans="1:19" x14ac:dyDescent="0.35">
      <c r="A14274" s="1">
        <v>17952</v>
      </c>
      <c r="B14274" t="s">
        <v>8033</v>
      </c>
      <c r="C14274" t="s">
        <v>59523</v>
      </c>
      <c r="D14274" t="s">
        <v>5</v>
      </c>
      <c r="F14274" t="s">
        <v>120564</v>
      </c>
      <c r="G14274">
        <v>1.1442442000000001E-5</v>
      </c>
      <c r="H14274" t="s">
        <v>8033</v>
      </c>
      <c r="I14274" t="s">
        <v>132566</v>
      </c>
      <c r="J14274" s="2" t="s">
        <v>177187</v>
      </c>
      <c r="K14274" t="s">
        <v>210520</v>
      </c>
      <c r="L14274" t="s">
        <v>228704</v>
      </c>
      <c r="M14274" t="s">
        <v>8</v>
      </c>
      <c r="N14274" t="s">
        <v>228910</v>
      </c>
      <c r="O14274" t="s">
        <v>229114</v>
      </c>
      <c r="P14274" t="s">
        <v>230292</v>
      </c>
      <c r="Q14274" t="s">
        <v>121999</v>
      </c>
      <c r="R14274" t="s">
        <v>210520</v>
      </c>
      <c r="S14274" t="s">
        <v>233771</v>
      </c>
    </row>
    <row r="14275" spans="1:19" x14ac:dyDescent="0.35">
      <c r="A14275" s="1">
        <v>17953</v>
      </c>
      <c r="B14275" t="s">
        <v>8033</v>
      </c>
      <c r="C14275" t="s">
        <v>59524</v>
      </c>
      <c r="D14275" t="s">
        <v>5</v>
      </c>
      <c r="F14275" t="s">
        <v>122432</v>
      </c>
      <c r="G14275">
        <v>8.3437600000000002E-6</v>
      </c>
      <c r="H14275" t="s">
        <v>8033</v>
      </c>
      <c r="I14275" t="s">
        <v>132566</v>
      </c>
      <c r="J14275" s="2" t="s">
        <v>177187</v>
      </c>
      <c r="K14275" t="s">
        <v>210520</v>
      </c>
      <c r="L14275" t="s">
        <v>228704</v>
      </c>
      <c r="M14275" t="s">
        <v>8</v>
      </c>
      <c r="N14275" t="s">
        <v>228910</v>
      </c>
      <c r="O14275" t="s">
        <v>229114</v>
      </c>
      <c r="P14275" t="s">
        <v>230292</v>
      </c>
      <c r="Q14275" t="s">
        <v>121999</v>
      </c>
      <c r="R14275" t="s">
        <v>210520</v>
      </c>
      <c r="S14275" t="s">
        <v>233771</v>
      </c>
    </row>
    <row r="14276" spans="1:19" x14ac:dyDescent="0.35">
      <c r="A14276" s="1">
        <v>17954</v>
      </c>
      <c r="B14276" t="s">
        <v>8034</v>
      </c>
      <c r="C14276" t="s">
        <v>59525</v>
      </c>
      <c r="D14276" t="s">
        <v>4</v>
      </c>
      <c r="F14276" t="s">
        <v>121297</v>
      </c>
      <c r="G14276">
        <v>1.863E-6</v>
      </c>
      <c r="H14276" t="s">
        <v>8034</v>
      </c>
      <c r="I14276" t="s">
        <v>132567</v>
      </c>
      <c r="J14276" s="2" t="s">
        <v>177188</v>
      </c>
      <c r="K14276" t="s">
        <v>210821</v>
      </c>
      <c r="L14276" t="s">
        <v>228704</v>
      </c>
      <c r="M14276" t="s">
        <v>8</v>
      </c>
      <c r="N14276" t="s">
        <v>228828</v>
      </c>
      <c r="O14276" t="s">
        <v>229113</v>
      </c>
      <c r="P14276" t="s">
        <v>230081</v>
      </c>
      <c r="Q14276" t="s">
        <v>120520</v>
      </c>
      <c r="R14276" t="s">
        <v>210520</v>
      </c>
      <c r="S14276" t="s">
        <v>233771</v>
      </c>
    </row>
    <row r="14277" spans="1:19" x14ac:dyDescent="0.35">
      <c r="A14277" s="1">
        <v>17955</v>
      </c>
      <c r="B14277" t="s">
        <v>8035</v>
      </c>
      <c r="C14277" t="s">
        <v>59526</v>
      </c>
      <c r="D14277" t="s">
        <v>5</v>
      </c>
      <c r="E14277" t="s">
        <v>119955</v>
      </c>
      <c r="F14277" t="s">
        <v>121328</v>
      </c>
      <c r="G14277">
        <v>4.5000000000000001E-6</v>
      </c>
      <c r="H14277" t="s">
        <v>8035</v>
      </c>
      <c r="I14277" t="s">
        <v>132568</v>
      </c>
      <c r="J14277" s="2" t="s">
        <v>177189</v>
      </c>
      <c r="K14277" t="s">
        <v>210822</v>
      </c>
      <c r="L14277" t="s">
        <v>228704</v>
      </c>
      <c r="M14277" t="s">
        <v>8</v>
      </c>
      <c r="N14277" t="s">
        <v>228848</v>
      </c>
      <c r="O14277" t="s">
        <v>229133</v>
      </c>
      <c r="P14277" t="s">
        <v>230112</v>
      </c>
      <c r="Q14277" t="s">
        <v>119973</v>
      </c>
      <c r="R14277" t="s">
        <v>210520</v>
      </c>
      <c r="S14277" t="s">
        <v>233771</v>
      </c>
    </row>
    <row r="14278" spans="1:19" x14ac:dyDescent="0.35">
      <c r="A14278" s="1">
        <v>17956</v>
      </c>
      <c r="B14278" t="s">
        <v>8036</v>
      </c>
      <c r="C14278" t="s">
        <v>59527</v>
      </c>
      <c r="D14278" t="s">
        <v>5</v>
      </c>
      <c r="E14278" t="s">
        <v>119954</v>
      </c>
      <c r="F14278" t="s">
        <v>123101</v>
      </c>
      <c r="G14278">
        <v>1.9999999999999999E-6</v>
      </c>
      <c r="H14278" t="s">
        <v>8036</v>
      </c>
      <c r="I14278" t="s">
        <v>132569</v>
      </c>
      <c r="J14278" s="2" t="s">
        <v>177190</v>
      </c>
      <c r="K14278" t="s">
        <v>210823</v>
      </c>
      <c r="L14278" t="s">
        <v>228704</v>
      </c>
      <c r="M14278" t="s">
        <v>8</v>
      </c>
      <c r="N14278" t="s">
        <v>228832</v>
      </c>
      <c r="O14278" t="s">
        <v>229111</v>
      </c>
      <c r="P14278" t="s">
        <v>230079</v>
      </c>
      <c r="R14278" t="s">
        <v>210520</v>
      </c>
      <c r="S14278" t="s">
        <v>233771</v>
      </c>
    </row>
    <row r="14279" spans="1:19" x14ac:dyDescent="0.35">
      <c r="A14279" s="1">
        <v>17957</v>
      </c>
      <c r="B14279" t="s">
        <v>8036</v>
      </c>
      <c r="C14279" t="s">
        <v>59528</v>
      </c>
      <c r="D14279" t="s">
        <v>5</v>
      </c>
      <c r="E14279" t="s">
        <v>119955</v>
      </c>
      <c r="F14279" t="s">
        <v>120962</v>
      </c>
      <c r="G14279">
        <v>5.0000000000000004E-6</v>
      </c>
      <c r="H14279" t="s">
        <v>8036</v>
      </c>
      <c r="I14279" t="s">
        <v>132569</v>
      </c>
      <c r="J14279" s="2" t="s">
        <v>177190</v>
      </c>
      <c r="K14279" t="s">
        <v>210823</v>
      </c>
      <c r="L14279" t="s">
        <v>228704</v>
      </c>
      <c r="M14279" t="s">
        <v>8</v>
      </c>
      <c r="N14279" t="s">
        <v>228832</v>
      </c>
      <c r="O14279" t="s">
        <v>229111</v>
      </c>
      <c r="P14279" t="s">
        <v>230079</v>
      </c>
      <c r="R14279" t="s">
        <v>210520</v>
      </c>
      <c r="S14279" t="s">
        <v>233771</v>
      </c>
    </row>
    <row r="14280" spans="1:19" x14ac:dyDescent="0.35">
      <c r="A14280" s="1">
        <v>17958</v>
      </c>
      <c r="B14280" t="s">
        <v>8037</v>
      </c>
      <c r="C14280" t="s">
        <v>59529</v>
      </c>
      <c r="D14280" t="s">
        <v>4</v>
      </c>
      <c r="F14280" t="s">
        <v>119985</v>
      </c>
      <c r="G14280">
        <v>5.3200000000000005E-7</v>
      </c>
      <c r="H14280" t="s">
        <v>8037</v>
      </c>
      <c r="I14280" t="s">
        <v>132570</v>
      </c>
      <c r="J14280" s="2" t="s">
        <v>177191</v>
      </c>
      <c r="K14280" t="s">
        <v>210824</v>
      </c>
      <c r="L14280" t="s">
        <v>228704</v>
      </c>
      <c r="M14280" t="s">
        <v>10</v>
      </c>
      <c r="N14280" t="s">
        <v>228827</v>
      </c>
      <c r="O14280" t="s">
        <v>229107</v>
      </c>
      <c r="P14280" t="s">
        <v>229107</v>
      </c>
      <c r="Q14280" t="s">
        <v>122008</v>
      </c>
      <c r="R14280" t="s">
        <v>210520</v>
      </c>
      <c r="S14280" t="s">
        <v>233771</v>
      </c>
    </row>
    <row r="14281" spans="1:19" x14ac:dyDescent="0.35">
      <c r="A14281" s="1">
        <v>17960</v>
      </c>
      <c r="B14281" t="s">
        <v>8038</v>
      </c>
      <c r="C14281" t="s">
        <v>59530</v>
      </c>
      <c r="D14281" t="s">
        <v>4</v>
      </c>
      <c r="F14281" t="s">
        <v>120087</v>
      </c>
      <c r="G14281">
        <v>7.7847999999999997E-8</v>
      </c>
      <c r="H14281" t="s">
        <v>8038</v>
      </c>
      <c r="I14281" t="s">
        <v>132571</v>
      </c>
      <c r="J14281" s="2" t="s">
        <v>177192</v>
      </c>
      <c r="K14281" t="s">
        <v>210825</v>
      </c>
      <c r="L14281" t="s">
        <v>228704</v>
      </c>
      <c r="M14281" t="s">
        <v>10</v>
      </c>
      <c r="N14281" t="s">
        <v>228827</v>
      </c>
      <c r="O14281" t="s">
        <v>229107</v>
      </c>
      <c r="P14281" t="s">
        <v>229107</v>
      </c>
      <c r="Q14281" t="s">
        <v>120107</v>
      </c>
      <c r="R14281" t="s">
        <v>210520</v>
      </c>
      <c r="S14281" t="s">
        <v>233771</v>
      </c>
    </row>
    <row r="14282" spans="1:19" x14ac:dyDescent="0.35">
      <c r="A14282" s="1">
        <v>17961</v>
      </c>
      <c r="B14282" t="s">
        <v>8039</v>
      </c>
      <c r="C14282" t="s">
        <v>59531</v>
      </c>
      <c r="D14282" t="s">
        <v>5</v>
      </c>
      <c r="F14282" t="s">
        <v>120388</v>
      </c>
      <c r="G14282">
        <v>1.2300000000000001E-5</v>
      </c>
      <c r="H14282" t="s">
        <v>8039</v>
      </c>
      <c r="I14282" t="s">
        <v>132572</v>
      </c>
      <c r="J14282" s="2" t="s">
        <v>177193</v>
      </c>
      <c r="K14282" t="s">
        <v>210826</v>
      </c>
      <c r="L14282" t="s">
        <v>228704</v>
      </c>
      <c r="M14282" t="s">
        <v>8</v>
      </c>
      <c r="N14282" t="s">
        <v>228830</v>
      </c>
      <c r="O14282" t="s">
        <v>229110</v>
      </c>
      <c r="P14282" t="s">
        <v>230252</v>
      </c>
      <c r="Q14282" t="s">
        <v>120308</v>
      </c>
      <c r="R14282" t="s">
        <v>210520</v>
      </c>
      <c r="S14282" t="s">
        <v>233771</v>
      </c>
    </row>
    <row r="14283" spans="1:19" x14ac:dyDescent="0.35">
      <c r="A14283" s="1">
        <v>17962</v>
      </c>
      <c r="B14283" t="s">
        <v>8039</v>
      </c>
      <c r="C14283" t="s">
        <v>59532</v>
      </c>
      <c r="D14283" t="s">
        <v>5</v>
      </c>
      <c r="E14283" t="s">
        <v>119956</v>
      </c>
      <c r="F14283" t="s">
        <v>121332</v>
      </c>
      <c r="G14283">
        <v>1.8199999999999999E-6</v>
      </c>
      <c r="H14283" t="s">
        <v>8039</v>
      </c>
      <c r="I14283" t="s">
        <v>132572</v>
      </c>
      <c r="J14283" s="2" t="s">
        <v>177193</v>
      </c>
      <c r="K14283" t="s">
        <v>210826</v>
      </c>
      <c r="L14283" t="s">
        <v>228704</v>
      </c>
      <c r="M14283" t="s">
        <v>8</v>
      </c>
      <c r="N14283" t="s">
        <v>228830</v>
      </c>
      <c r="O14283" t="s">
        <v>229110</v>
      </c>
      <c r="P14283" t="s">
        <v>230252</v>
      </c>
      <c r="Q14283" t="s">
        <v>120308</v>
      </c>
      <c r="R14283" t="s">
        <v>210520</v>
      </c>
      <c r="S14283" t="s">
        <v>233771</v>
      </c>
    </row>
    <row r="14284" spans="1:19" x14ac:dyDescent="0.35">
      <c r="A14284" s="1">
        <v>17963</v>
      </c>
      <c r="B14284" t="s">
        <v>8039</v>
      </c>
      <c r="C14284" t="s">
        <v>59533</v>
      </c>
      <c r="D14284" t="s">
        <v>5</v>
      </c>
      <c r="E14284" t="s">
        <v>119954</v>
      </c>
      <c r="F14284" t="s">
        <v>122371</v>
      </c>
      <c r="G14284">
        <v>9.0000000000000002E-6</v>
      </c>
      <c r="H14284" t="s">
        <v>8039</v>
      </c>
      <c r="I14284" t="s">
        <v>132572</v>
      </c>
      <c r="J14284" s="2" t="s">
        <v>177193</v>
      </c>
      <c r="K14284" t="s">
        <v>210826</v>
      </c>
      <c r="L14284" t="s">
        <v>228704</v>
      </c>
      <c r="M14284" t="s">
        <v>8</v>
      </c>
      <c r="N14284" t="s">
        <v>228830</v>
      </c>
      <c r="O14284" t="s">
        <v>229110</v>
      </c>
      <c r="P14284" t="s">
        <v>230252</v>
      </c>
      <c r="Q14284" t="s">
        <v>120308</v>
      </c>
      <c r="R14284" t="s">
        <v>210520</v>
      </c>
      <c r="S14284" t="s">
        <v>233771</v>
      </c>
    </row>
    <row r="14285" spans="1:19" x14ac:dyDescent="0.35">
      <c r="A14285" s="1">
        <v>17964</v>
      </c>
      <c r="B14285" t="s">
        <v>8039</v>
      </c>
      <c r="C14285" t="s">
        <v>59534</v>
      </c>
      <c r="D14285" t="s">
        <v>5</v>
      </c>
      <c r="E14285" t="s">
        <v>119955</v>
      </c>
      <c r="F14285" t="s">
        <v>122177</v>
      </c>
      <c r="G14285">
        <v>9.9000000000000001E-6</v>
      </c>
      <c r="H14285" t="s">
        <v>8039</v>
      </c>
      <c r="I14285" t="s">
        <v>132572</v>
      </c>
      <c r="J14285" s="2" t="s">
        <v>177193</v>
      </c>
      <c r="K14285" t="s">
        <v>210826</v>
      </c>
      <c r="L14285" t="s">
        <v>228704</v>
      </c>
      <c r="M14285" t="s">
        <v>8</v>
      </c>
      <c r="N14285" t="s">
        <v>228830</v>
      </c>
      <c r="O14285" t="s">
        <v>229110</v>
      </c>
      <c r="P14285" t="s">
        <v>230252</v>
      </c>
      <c r="Q14285" t="s">
        <v>120308</v>
      </c>
      <c r="R14285" t="s">
        <v>210520</v>
      </c>
      <c r="S14285" t="s">
        <v>233771</v>
      </c>
    </row>
    <row r="14286" spans="1:19" x14ac:dyDescent="0.35">
      <c r="A14286" s="1">
        <v>17965</v>
      </c>
      <c r="B14286" t="s">
        <v>8040</v>
      </c>
      <c r="C14286" t="s">
        <v>59535</v>
      </c>
      <c r="D14286" t="s">
        <v>5</v>
      </c>
      <c r="E14286" t="s">
        <v>119955</v>
      </c>
      <c r="F14286" t="s">
        <v>121897</v>
      </c>
      <c r="G14286">
        <v>4.2792670000000004E-6</v>
      </c>
      <c r="H14286" t="s">
        <v>8040</v>
      </c>
      <c r="I14286" t="s">
        <v>132573</v>
      </c>
      <c r="J14286" s="2" t="s">
        <v>177194</v>
      </c>
      <c r="K14286" t="s">
        <v>210827</v>
      </c>
      <c r="L14286" t="s">
        <v>228704</v>
      </c>
      <c r="M14286" t="s">
        <v>8</v>
      </c>
      <c r="N14286" t="s">
        <v>228853</v>
      </c>
      <c r="O14286" t="s">
        <v>229221</v>
      </c>
      <c r="P14286" t="s">
        <v>231088</v>
      </c>
      <c r="Q14286" t="s">
        <v>120079</v>
      </c>
      <c r="R14286" t="s">
        <v>210520</v>
      </c>
      <c r="S14286" t="s">
        <v>233771</v>
      </c>
    </row>
    <row r="14287" spans="1:19" x14ac:dyDescent="0.35">
      <c r="A14287" s="1">
        <v>17966</v>
      </c>
      <c r="B14287" t="s">
        <v>8040</v>
      </c>
      <c r="C14287" t="s">
        <v>59536</v>
      </c>
      <c r="D14287" t="s">
        <v>5</v>
      </c>
      <c r="E14287" t="s">
        <v>119955</v>
      </c>
      <c r="F14287" t="s">
        <v>121197</v>
      </c>
      <c r="G14287">
        <v>1.5E-6</v>
      </c>
      <c r="H14287" t="s">
        <v>8040</v>
      </c>
      <c r="I14287" t="s">
        <v>132573</v>
      </c>
      <c r="J14287" s="2" t="s">
        <v>177194</v>
      </c>
      <c r="K14287" t="s">
        <v>210827</v>
      </c>
      <c r="L14287" t="s">
        <v>228704</v>
      </c>
      <c r="M14287" t="s">
        <v>8</v>
      </c>
      <c r="N14287" t="s">
        <v>228853</v>
      </c>
      <c r="O14287" t="s">
        <v>229221</v>
      </c>
      <c r="P14287" t="s">
        <v>231088</v>
      </c>
      <c r="Q14287" t="s">
        <v>120079</v>
      </c>
      <c r="R14287" t="s">
        <v>210520</v>
      </c>
      <c r="S14287" t="s">
        <v>233771</v>
      </c>
    </row>
    <row r="14288" spans="1:19" x14ac:dyDescent="0.35">
      <c r="A14288" s="1">
        <v>17967</v>
      </c>
      <c r="B14288" t="s">
        <v>8040</v>
      </c>
      <c r="C14288" t="s">
        <v>59537</v>
      </c>
      <c r="D14288" t="s">
        <v>5</v>
      </c>
      <c r="E14288" t="s">
        <v>119955</v>
      </c>
      <c r="F14288" t="s">
        <v>121740</v>
      </c>
      <c r="G14288">
        <v>3.5999999999999998E-6</v>
      </c>
      <c r="H14288" t="s">
        <v>8040</v>
      </c>
      <c r="I14288" t="s">
        <v>132573</v>
      </c>
      <c r="J14288" s="2" t="s">
        <v>177194</v>
      </c>
      <c r="K14288" t="s">
        <v>210827</v>
      </c>
      <c r="L14288" t="s">
        <v>228704</v>
      </c>
      <c r="M14288" t="s">
        <v>8</v>
      </c>
      <c r="N14288" t="s">
        <v>228853</v>
      </c>
      <c r="O14288" t="s">
        <v>229221</v>
      </c>
      <c r="P14288" t="s">
        <v>231088</v>
      </c>
      <c r="Q14288" t="s">
        <v>120079</v>
      </c>
      <c r="R14288" t="s">
        <v>210520</v>
      </c>
      <c r="S14288" t="s">
        <v>233771</v>
      </c>
    </row>
    <row r="14289" spans="1:19" x14ac:dyDescent="0.35">
      <c r="A14289" s="1">
        <v>17968</v>
      </c>
      <c r="B14289" t="s">
        <v>8040</v>
      </c>
      <c r="C14289" t="s">
        <v>59538</v>
      </c>
      <c r="D14289" t="s">
        <v>5</v>
      </c>
      <c r="E14289" t="s">
        <v>119954</v>
      </c>
      <c r="F14289" t="s">
        <v>120159</v>
      </c>
      <c r="G14289">
        <v>1.4E-5</v>
      </c>
      <c r="H14289" t="s">
        <v>8040</v>
      </c>
      <c r="I14289" t="s">
        <v>132573</v>
      </c>
      <c r="J14289" s="2" t="s">
        <v>177194</v>
      </c>
      <c r="K14289" t="s">
        <v>210827</v>
      </c>
      <c r="L14289" t="s">
        <v>228704</v>
      </c>
      <c r="M14289" t="s">
        <v>8</v>
      </c>
      <c r="N14289" t="s">
        <v>228853</v>
      </c>
      <c r="O14289" t="s">
        <v>229221</v>
      </c>
      <c r="P14289" t="s">
        <v>231088</v>
      </c>
      <c r="Q14289" t="s">
        <v>120079</v>
      </c>
      <c r="R14289" t="s">
        <v>210520</v>
      </c>
      <c r="S14289" t="s">
        <v>233771</v>
      </c>
    </row>
    <row r="14290" spans="1:19" x14ac:dyDescent="0.35">
      <c r="A14290" s="1">
        <v>17969</v>
      </c>
      <c r="B14290" t="s">
        <v>8041</v>
      </c>
      <c r="C14290" t="s">
        <v>59539</v>
      </c>
      <c r="D14290" t="s">
        <v>5</v>
      </c>
      <c r="F14290" t="s">
        <v>120647</v>
      </c>
      <c r="G14290">
        <v>2.3999999999999999E-6</v>
      </c>
      <c r="H14290" t="s">
        <v>8041</v>
      </c>
      <c r="I14290" t="s">
        <v>132574</v>
      </c>
      <c r="J14290" s="2" t="s">
        <v>177195</v>
      </c>
      <c r="K14290" t="s">
        <v>210828</v>
      </c>
      <c r="L14290" t="s">
        <v>228704</v>
      </c>
      <c r="M14290" t="s">
        <v>8</v>
      </c>
      <c r="N14290" t="s">
        <v>228848</v>
      </c>
      <c r="O14290" t="s">
        <v>229133</v>
      </c>
      <c r="P14290" t="s">
        <v>229436</v>
      </c>
      <c r="Q14290" t="s">
        <v>120008</v>
      </c>
      <c r="R14290" t="s">
        <v>210520</v>
      </c>
      <c r="S14290" t="s">
        <v>233771</v>
      </c>
    </row>
    <row r="14291" spans="1:19" x14ac:dyDescent="0.35">
      <c r="A14291" s="1">
        <v>17970</v>
      </c>
      <c r="B14291" t="s">
        <v>8041</v>
      </c>
      <c r="C14291" t="s">
        <v>59540</v>
      </c>
      <c r="D14291" t="s">
        <v>5</v>
      </c>
      <c r="E14291" t="s">
        <v>119955</v>
      </c>
      <c r="F14291" t="s">
        <v>121644</v>
      </c>
      <c r="G14291">
        <v>1.0000000000000001E-5</v>
      </c>
      <c r="H14291" t="s">
        <v>8041</v>
      </c>
      <c r="I14291" t="s">
        <v>132574</v>
      </c>
      <c r="J14291" s="2" t="s">
        <v>177195</v>
      </c>
      <c r="K14291" t="s">
        <v>210828</v>
      </c>
      <c r="L14291" t="s">
        <v>228704</v>
      </c>
      <c r="M14291" t="s">
        <v>8</v>
      </c>
      <c r="N14291" t="s">
        <v>228848</v>
      </c>
      <c r="O14291" t="s">
        <v>229133</v>
      </c>
      <c r="P14291" t="s">
        <v>229436</v>
      </c>
      <c r="Q14291" t="s">
        <v>120008</v>
      </c>
      <c r="R14291" t="s">
        <v>210520</v>
      </c>
      <c r="S14291" t="s">
        <v>233771</v>
      </c>
    </row>
    <row r="14292" spans="1:19" x14ac:dyDescent="0.35">
      <c r="A14292" s="1">
        <v>17971</v>
      </c>
      <c r="B14292" t="s">
        <v>8041</v>
      </c>
      <c r="C14292" t="s">
        <v>59541</v>
      </c>
      <c r="D14292" t="s">
        <v>5</v>
      </c>
      <c r="E14292" t="s">
        <v>119954</v>
      </c>
      <c r="F14292" t="s">
        <v>121143</v>
      </c>
      <c r="G14292">
        <v>8.4999999999999999E-6</v>
      </c>
      <c r="H14292" t="s">
        <v>8041</v>
      </c>
      <c r="I14292" t="s">
        <v>132574</v>
      </c>
      <c r="J14292" s="2" t="s">
        <v>177195</v>
      </c>
      <c r="K14292" t="s">
        <v>210828</v>
      </c>
      <c r="L14292" t="s">
        <v>228704</v>
      </c>
      <c r="M14292" t="s">
        <v>8</v>
      </c>
      <c r="N14292" t="s">
        <v>228848</v>
      </c>
      <c r="O14292" t="s">
        <v>229133</v>
      </c>
      <c r="P14292" t="s">
        <v>229436</v>
      </c>
      <c r="Q14292" t="s">
        <v>120008</v>
      </c>
      <c r="R14292" t="s">
        <v>210520</v>
      </c>
      <c r="S14292" t="s">
        <v>233771</v>
      </c>
    </row>
    <row r="14293" spans="1:19" x14ac:dyDescent="0.35">
      <c r="A14293" s="1">
        <v>17972</v>
      </c>
      <c r="B14293" t="s">
        <v>8041</v>
      </c>
      <c r="C14293" t="s">
        <v>59542</v>
      </c>
      <c r="D14293" t="s">
        <v>5</v>
      </c>
      <c r="E14293" t="s">
        <v>119956</v>
      </c>
      <c r="F14293" t="s">
        <v>121485</v>
      </c>
      <c r="G14293">
        <v>2.3E-5</v>
      </c>
      <c r="H14293" t="s">
        <v>8041</v>
      </c>
      <c r="I14293" t="s">
        <v>132574</v>
      </c>
      <c r="J14293" s="2" t="s">
        <v>177195</v>
      </c>
      <c r="K14293" t="s">
        <v>210828</v>
      </c>
      <c r="L14293" t="s">
        <v>228704</v>
      </c>
      <c r="M14293" t="s">
        <v>8</v>
      </c>
      <c r="N14293" t="s">
        <v>228848</v>
      </c>
      <c r="O14293" t="s">
        <v>229133</v>
      </c>
      <c r="P14293" t="s">
        <v>229436</v>
      </c>
      <c r="Q14293" t="s">
        <v>120008</v>
      </c>
      <c r="R14293" t="s">
        <v>210520</v>
      </c>
      <c r="S14293" t="s">
        <v>233771</v>
      </c>
    </row>
    <row r="14294" spans="1:19" x14ac:dyDescent="0.35">
      <c r="A14294" s="1">
        <v>17973</v>
      </c>
      <c r="B14294" t="s">
        <v>8042</v>
      </c>
      <c r="C14294" t="s">
        <v>59543</v>
      </c>
      <c r="D14294" t="s">
        <v>5</v>
      </c>
      <c r="E14294" t="s">
        <v>119954</v>
      </c>
      <c r="F14294" t="s">
        <v>120485</v>
      </c>
      <c r="G14294">
        <v>8.2699999999999987E-6</v>
      </c>
      <c r="H14294" t="s">
        <v>8042</v>
      </c>
      <c r="I14294" t="s">
        <v>132575</v>
      </c>
      <c r="J14294" s="2" t="s">
        <v>177196</v>
      </c>
      <c r="K14294" t="s">
        <v>210520</v>
      </c>
      <c r="L14294" t="s">
        <v>228704</v>
      </c>
      <c r="M14294" t="s">
        <v>8</v>
      </c>
      <c r="N14294" t="s">
        <v>228828</v>
      </c>
      <c r="O14294" t="s">
        <v>229113</v>
      </c>
      <c r="P14294" t="s">
        <v>230104</v>
      </c>
      <c r="Q14294" t="s">
        <v>120682</v>
      </c>
      <c r="R14294" t="s">
        <v>210520</v>
      </c>
      <c r="S14294" t="s">
        <v>233771</v>
      </c>
    </row>
    <row r="14295" spans="1:19" x14ac:dyDescent="0.35">
      <c r="A14295" s="1">
        <v>17974</v>
      </c>
      <c r="B14295" t="s">
        <v>8042</v>
      </c>
      <c r="C14295" t="s">
        <v>59544</v>
      </c>
      <c r="D14295" t="s">
        <v>5</v>
      </c>
      <c r="F14295" t="s">
        <v>123102</v>
      </c>
      <c r="G14295">
        <v>1.1778004000000001E-5</v>
      </c>
      <c r="H14295" t="s">
        <v>8042</v>
      </c>
      <c r="I14295" t="s">
        <v>132575</v>
      </c>
      <c r="J14295" s="2" t="s">
        <v>177196</v>
      </c>
      <c r="K14295" t="s">
        <v>210520</v>
      </c>
      <c r="L14295" t="s">
        <v>228704</v>
      </c>
      <c r="M14295" t="s">
        <v>8</v>
      </c>
      <c r="N14295" t="s">
        <v>228828</v>
      </c>
      <c r="O14295" t="s">
        <v>229113</v>
      </c>
      <c r="P14295" t="s">
        <v>230104</v>
      </c>
      <c r="Q14295" t="s">
        <v>120682</v>
      </c>
      <c r="R14295" t="s">
        <v>210520</v>
      </c>
      <c r="S14295" t="s">
        <v>233771</v>
      </c>
    </row>
    <row r="14296" spans="1:19" x14ac:dyDescent="0.35">
      <c r="A14296" s="1">
        <v>17975</v>
      </c>
      <c r="B14296" t="s">
        <v>8042</v>
      </c>
      <c r="C14296" t="s">
        <v>59545</v>
      </c>
      <c r="D14296" t="s">
        <v>5</v>
      </c>
      <c r="E14296" t="s">
        <v>119955</v>
      </c>
      <c r="F14296" t="s">
        <v>123103</v>
      </c>
      <c r="G14296">
        <v>1.1E-5</v>
      </c>
      <c r="H14296" t="s">
        <v>8042</v>
      </c>
      <c r="I14296" t="s">
        <v>132575</v>
      </c>
      <c r="J14296" s="2" t="s">
        <v>177196</v>
      </c>
      <c r="K14296" t="s">
        <v>210520</v>
      </c>
      <c r="L14296" t="s">
        <v>228704</v>
      </c>
      <c r="M14296" t="s">
        <v>8</v>
      </c>
      <c r="N14296" t="s">
        <v>228828</v>
      </c>
      <c r="O14296" t="s">
        <v>229113</v>
      </c>
      <c r="P14296" t="s">
        <v>230104</v>
      </c>
      <c r="Q14296" t="s">
        <v>120682</v>
      </c>
      <c r="R14296" t="s">
        <v>210520</v>
      </c>
      <c r="S14296" t="s">
        <v>233771</v>
      </c>
    </row>
    <row r="14297" spans="1:19" x14ac:dyDescent="0.35">
      <c r="A14297" s="1">
        <v>17976</v>
      </c>
      <c r="B14297" t="s">
        <v>8042</v>
      </c>
      <c r="C14297" t="s">
        <v>59546</v>
      </c>
      <c r="D14297" t="s">
        <v>5</v>
      </c>
      <c r="F14297" t="s">
        <v>122009</v>
      </c>
      <c r="G14297">
        <v>1.36E-5</v>
      </c>
      <c r="H14297" t="s">
        <v>8042</v>
      </c>
      <c r="I14297" t="s">
        <v>132575</v>
      </c>
      <c r="J14297" s="2" t="s">
        <v>177196</v>
      </c>
      <c r="K14297" t="s">
        <v>210520</v>
      </c>
      <c r="L14297" t="s">
        <v>228704</v>
      </c>
      <c r="M14297" t="s">
        <v>8</v>
      </c>
      <c r="N14297" t="s">
        <v>228828</v>
      </c>
      <c r="O14297" t="s">
        <v>229113</v>
      </c>
      <c r="P14297" t="s">
        <v>230104</v>
      </c>
      <c r="Q14297" t="s">
        <v>120682</v>
      </c>
      <c r="R14297" t="s">
        <v>210520</v>
      </c>
      <c r="S14297" t="s">
        <v>233771</v>
      </c>
    </row>
    <row r="14298" spans="1:19" x14ac:dyDescent="0.35">
      <c r="A14298" s="1">
        <v>17977</v>
      </c>
      <c r="B14298" t="s">
        <v>8042</v>
      </c>
      <c r="C14298" t="s">
        <v>59547</v>
      </c>
      <c r="D14298" t="s">
        <v>5</v>
      </c>
      <c r="F14298" t="s">
        <v>121479</v>
      </c>
      <c r="G14298">
        <v>6.4000000000000014E-6</v>
      </c>
      <c r="H14298" t="s">
        <v>8042</v>
      </c>
      <c r="I14298" t="s">
        <v>132575</v>
      </c>
      <c r="J14298" s="2" t="s">
        <v>177196</v>
      </c>
      <c r="K14298" t="s">
        <v>210520</v>
      </c>
      <c r="L14298" t="s">
        <v>228704</v>
      </c>
      <c r="M14298" t="s">
        <v>8</v>
      </c>
      <c r="N14298" t="s">
        <v>228828</v>
      </c>
      <c r="O14298" t="s">
        <v>229113</v>
      </c>
      <c r="P14298" t="s">
        <v>230104</v>
      </c>
      <c r="Q14298" t="s">
        <v>120682</v>
      </c>
      <c r="R14298" t="s">
        <v>210520</v>
      </c>
      <c r="S14298" t="s">
        <v>233771</v>
      </c>
    </row>
    <row r="14299" spans="1:19" x14ac:dyDescent="0.35">
      <c r="A14299" s="1">
        <v>17978</v>
      </c>
      <c r="B14299" t="s">
        <v>8042</v>
      </c>
      <c r="C14299" t="s">
        <v>59548</v>
      </c>
      <c r="D14299" t="s">
        <v>5</v>
      </c>
      <c r="F14299" t="s">
        <v>121873</v>
      </c>
      <c r="G14299">
        <v>1.8689999999999999E-5</v>
      </c>
      <c r="H14299" t="s">
        <v>8042</v>
      </c>
      <c r="I14299" t="s">
        <v>132575</v>
      </c>
      <c r="J14299" s="2" t="s">
        <v>177196</v>
      </c>
      <c r="K14299" t="s">
        <v>210520</v>
      </c>
      <c r="L14299" t="s">
        <v>228704</v>
      </c>
      <c r="M14299" t="s">
        <v>8</v>
      </c>
      <c r="N14299" t="s">
        <v>228828</v>
      </c>
      <c r="O14299" t="s">
        <v>229113</v>
      </c>
      <c r="P14299" t="s">
        <v>230104</v>
      </c>
      <c r="Q14299" t="s">
        <v>120682</v>
      </c>
      <c r="R14299" t="s">
        <v>210520</v>
      </c>
      <c r="S14299" t="s">
        <v>233771</v>
      </c>
    </row>
    <row r="14300" spans="1:19" x14ac:dyDescent="0.35">
      <c r="A14300" s="1">
        <v>17979</v>
      </c>
      <c r="B14300" t="s">
        <v>8042</v>
      </c>
      <c r="C14300" t="s">
        <v>59549</v>
      </c>
      <c r="D14300" t="s">
        <v>5</v>
      </c>
      <c r="F14300" t="s">
        <v>121066</v>
      </c>
      <c r="G14300">
        <v>7.2967269999999996E-6</v>
      </c>
      <c r="H14300" t="s">
        <v>8042</v>
      </c>
      <c r="I14300" t="s">
        <v>132575</v>
      </c>
      <c r="J14300" s="2" t="s">
        <v>177196</v>
      </c>
      <c r="K14300" t="s">
        <v>210520</v>
      </c>
      <c r="L14300" t="s">
        <v>228704</v>
      </c>
      <c r="M14300" t="s">
        <v>8</v>
      </c>
      <c r="N14300" t="s">
        <v>228828</v>
      </c>
      <c r="O14300" t="s">
        <v>229113</v>
      </c>
      <c r="P14300" t="s">
        <v>230104</v>
      </c>
      <c r="Q14300" t="s">
        <v>120682</v>
      </c>
      <c r="R14300" t="s">
        <v>210520</v>
      </c>
      <c r="S14300" t="s">
        <v>233771</v>
      </c>
    </row>
    <row r="14301" spans="1:19" x14ac:dyDescent="0.35">
      <c r="A14301" s="1">
        <v>17980</v>
      </c>
      <c r="B14301" t="s">
        <v>8043</v>
      </c>
      <c r="C14301" t="s">
        <v>59550</v>
      </c>
      <c r="D14301" t="s">
        <v>4</v>
      </c>
      <c r="F14301" t="s">
        <v>120038</v>
      </c>
      <c r="G14301">
        <v>8.1191000000000002E-8</v>
      </c>
      <c r="H14301" t="s">
        <v>8043</v>
      </c>
      <c r="I14301" t="s">
        <v>132576</v>
      </c>
      <c r="J14301" s="2" t="s">
        <v>177197</v>
      </c>
      <c r="K14301" t="s">
        <v>210829</v>
      </c>
      <c r="L14301" t="s">
        <v>228704</v>
      </c>
      <c r="M14301" t="s">
        <v>10</v>
      </c>
      <c r="N14301" t="s">
        <v>228827</v>
      </c>
      <c r="O14301" t="s">
        <v>229107</v>
      </c>
      <c r="P14301" t="s">
        <v>229107</v>
      </c>
      <c r="Q14301" t="s">
        <v>122794</v>
      </c>
      <c r="R14301" t="s">
        <v>210520</v>
      </c>
      <c r="S14301" t="s">
        <v>233771</v>
      </c>
    </row>
    <row r="14302" spans="1:19" x14ac:dyDescent="0.35">
      <c r="A14302" s="1">
        <v>17981</v>
      </c>
      <c r="B14302" t="s">
        <v>8044</v>
      </c>
      <c r="C14302" t="s">
        <v>59551</v>
      </c>
      <c r="D14302" t="s">
        <v>4</v>
      </c>
      <c r="F14302" t="s">
        <v>120269</v>
      </c>
      <c r="G14302">
        <v>2.9999999999999999E-7</v>
      </c>
      <c r="H14302" t="s">
        <v>8044</v>
      </c>
      <c r="I14302" t="s">
        <v>132577</v>
      </c>
      <c r="J14302" s="2" t="s">
        <v>177198</v>
      </c>
      <c r="K14302" t="s">
        <v>210520</v>
      </c>
      <c r="L14302" t="s">
        <v>228704</v>
      </c>
      <c r="M14302" t="s">
        <v>8</v>
      </c>
      <c r="N14302" t="s">
        <v>228828</v>
      </c>
      <c r="O14302" t="s">
        <v>229108</v>
      </c>
      <c r="P14302" t="s">
        <v>230108</v>
      </c>
      <c r="Q14302" t="s">
        <v>120056</v>
      </c>
      <c r="R14302" t="s">
        <v>210520</v>
      </c>
      <c r="S14302" t="s">
        <v>233771</v>
      </c>
    </row>
    <row r="14303" spans="1:19" x14ac:dyDescent="0.35">
      <c r="A14303" s="1">
        <v>17982</v>
      </c>
      <c r="B14303" t="s">
        <v>8045</v>
      </c>
      <c r="C14303" t="s">
        <v>59552</v>
      </c>
      <c r="D14303" t="s">
        <v>4</v>
      </c>
      <c r="F14303" t="s">
        <v>121428</v>
      </c>
      <c r="G14303">
        <v>1.4999999999999999E-7</v>
      </c>
      <c r="H14303" t="s">
        <v>8045</v>
      </c>
      <c r="I14303" t="s">
        <v>132578</v>
      </c>
      <c r="J14303" s="2" t="s">
        <v>177199</v>
      </c>
      <c r="K14303" t="s">
        <v>210830</v>
      </c>
      <c r="L14303" t="s">
        <v>228704</v>
      </c>
      <c r="M14303" t="s">
        <v>8</v>
      </c>
      <c r="N14303" t="s">
        <v>228828</v>
      </c>
      <c r="O14303" t="s">
        <v>229113</v>
      </c>
      <c r="P14303" t="s">
        <v>230081</v>
      </c>
      <c r="Q14303" t="s">
        <v>120347</v>
      </c>
      <c r="R14303" t="s">
        <v>210520</v>
      </c>
      <c r="S14303" t="s">
        <v>233771</v>
      </c>
    </row>
    <row r="14304" spans="1:19" x14ac:dyDescent="0.35">
      <c r="A14304" s="1">
        <v>17983</v>
      </c>
      <c r="B14304" t="s">
        <v>8046</v>
      </c>
      <c r="C14304" t="s">
        <v>59553</v>
      </c>
      <c r="D14304" t="s">
        <v>5</v>
      </c>
      <c r="F14304" t="s">
        <v>121571</v>
      </c>
      <c r="G14304">
        <v>3.1171233999999997E-5</v>
      </c>
      <c r="H14304" t="s">
        <v>8046</v>
      </c>
      <c r="I14304" t="s">
        <v>132579</v>
      </c>
      <c r="K14304" t="s">
        <v>210831</v>
      </c>
      <c r="L14304" t="s">
        <v>228704</v>
      </c>
      <c r="M14304" t="s">
        <v>8</v>
      </c>
      <c r="N14304" t="s">
        <v>228828</v>
      </c>
      <c r="O14304" t="s">
        <v>229113</v>
      </c>
      <c r="P14304" t="s">
        <v>230081</v>
      </c>
      <c r="R14304" t="s">
        <v>210520</v>
      </c>
      <c r="S14304" t="s">
        <v>233771</v>
      </c>
    </row>
    <row r="14305" spans="1:19" x14ac:dyDescent="0.35">
      <c r="A14305" s="1">
        <v>17984</v>
      </c>
      <c r="B14305" t="s">
        <v>8047</v>
      </c>
      <c r="C14305" t="s">
        <v>59554</v>
      </c>
      <c r="D14305" t="s">
        <v>5</v>
      </c>
      <c r="F14305" t="s">
        <v>120020</v>
      </c>
      <c r="G14305">
        <v>1.5E-6</v>
      </c>
      <c r="H14305" t="s">
        <v>8047</v>
      </c>
      <c r="I14305" t="s">
        <v>132580</v>
      </c>
      <c r="J14305" s="2" t="s">
        <v>177200</v>
      </c>
      <c r="K14305" t="s">
        <v>210832</v>
      </c>
      <c r="L14305" t="s">
        <v>228704</v>
      </c>
      <c r="M14305" t="s">
        <v>8</v>
      </c>
      <c r="N14305" t="s">
        <v>228855</v>
      </c>
      <c r="O14305" t="s">
        <v>229145</v>
      </c>
      <c r="P14305" t="s">
        <v>230095</v>
      </c>
      <c r="Q14305" t="s">
        <v>121354</v>
      </c>
      <c r="R14305" t="s">
        <v>210520</v>
      </c>
      <c r="S14305" t="s">
        <v>233771</v>
      </c>
    </row>
    <row r="14306" spans="1:19" x14ac:dyDescent="0.35">
      <c r="A14306" s="1">
        <v>17986</v>
      </c>
      <c r="B14306" t="s">
        <v>8048</v>
      </c>
      <c r="C14306" t="s">
        <v>59555</v>
      </c>
      <c r="D14306" t="s">
        <v>4</v>
      </c>
      <c r="F14306" t="s">
        <v>121725</v>
      </c>
      <c r="G14306">
        <v>7.5000000000000002E-7</v>
      </c>
      <c r="H14306" t="s">
        <v>8048</v>
      </c>
      <c r="I14306" t="s">
        <v>132581</v>
      </c>
      <c r="J14306" s="2" t="s">
        <v>177201</v>
      </c>
      <c r="K14306" t="s">
        <v>210520</v>
      </c>
      <c r="L14306" t="s">
        <v>228706</v>
      </c>
      <c r="M14306" t="s">
        <v>8</v>
      </c>
      <c r="N14306" t="s">
        <v>228828</v>
      </c>
      <c r="O14306" t="s">
        <v>229113</v>
      </c>
      <c r="P14306" t="s">
        <v>230081</v>
      </c>
      <c r="Q14306" t="s">
        <v>120019</v>
      </c>
      <c r="R14306" t="s">
        <v>210520</v>
      </c>
      <c r="S14306" t="s">
        <v>233771</v>
      </c>
    </row>
    <row r="14307" spans="1:19" x14ac:dyDescent="0.35">
      <c r="A14307" s="1">
        <v>17987</v>
      </c>
      <c r="B14307" t="s">
        <v>8049</v>
      </c>
      <c r="C14307" t="s">
        <v>59556</v>
      </c>
      <c r="D14307" t="s">
        <v>5</v>
      </c>
      <c r="F14307" t="s">
        <v>122791</v>
      </c>
      <c r="G14307">
        <v>3.8999999999999999E-6</v>
      </c>
      <c r="H14307" t="s">
        <v>8049</v>
      </c>
      <c r="I14307" t="s">
        <v>132582</v>
      </c>
      <c r="J14307" s="2" t="s">
        <v>177202</v>
      </c>
      <c r="K14307" t="s">
        <v>210520</v>
      </c>
      <c r="L14307" t="s">
        <v>228704</v>
      </c>
      <c r="M14307" t="s">
        <v>8</v>
      </c>
      <c r="N14307" t="s">
        <v>228938</v>
      </c>
      <c r="O14307" t="s">
        <v>229418</v>
      </c>
      <c r="P14307" t="s">
        <v>231116</v>
      </c>
      <c r="Q14307" t="s">
        <v>120970</v>
      </c>
      <c r="R14307" t="s">
        <v>210520</v>
      </c>
      <c r="S14307" t="s">
        <v>233771</v>
      </c>
    </row>
    <row r="14308" spans="1:19" x14ac:dyDescent="0.35">
      <c r="A14308" s="1">
        <v>17988</v>
      </c>
      <c r="B14308" t="s">
        <v>8050</v>
      </c>
      <c r="C14308" t="s">
        <v>59557</v>
      </c>
      <c r="D14308" t="s">
        <v>4</v>
      </c>
      <c r="F14308" t="s">
        <v>120259</v>
      </c>
      <c r="G14308">
        <v>7.8915000000000002E-8</v>
      </c>
      <c r="H14308" t="s">
        <v>8050</v>
      </c>
      <c r="I14308" t="s">
        <v>132583</v>
      </c>
      <c r="J14308" s="2" t="s">
        <v>177203</v>
      </c>
      <c r="K14308" t="s">
        <v>210833</v>
      </c>
      <c r="L14308" t="s">
        <v>228704</v>
      </c>
      <c r="Q14308" t="s">
        <v>233170</v>
      </c>
      <c r="R14308" t="s">
        <v>210520</v>
      </c>
      <c r="S14308" t="s">
        <v>233771</v>
      </c>
    </row>
    <row r="14309" spans="1:19" x14ac:dyDescent="0.35">
      <c r="A14309" s="1">
        <v>17989</v>
      </c>
      <c r="B14309" t="s">
        <v>8051</v>
      </c>
      <c r="C14309" t="s">
        <v>59558</v>
      </c>
      <c r="D14309" t="s">
        <v>5</v>
      </c>
      <c r="F14309" t="s">
        <v>119985</v>
      </c>
      <c r="G14309">
        <v>9.2500000000000004E-7</v>
      </c>
      <c r="H14309" t="s">
        <v>8051</v>
      </c>
      <c r="I14309" t="s">
        <v>132584</v>
      </c>
      <c r="J14309" s="2" t="s">
        <v>177204</v>
      </c>
      <c r="K14309" t="s">
        <v>210834</v>
      </c>
      <c r="L14309" t="s">
        <v>228704</v>
      </c>
      <c r="M14309" t="s">
        <v>8</v>
      </c>
      <c r="N14309" t="s">
        <v>228828</v>
      </c>
      <c r="O14309" t="s">
        <v>229113</v>
      </c>
      <c r="P14309" t="s">
        <v>230103</v>
      </c>
      <c r="Q14309" t="s">
        <v>120438</v>
      </c>
      <c r="R14309" t="s">
        <v>210520</v>
      </c>
      <c r="S14309" t="s">
        <v>233771</v>
      </c>
    </row>
    <row r="14310" spans="1:19" x14ac:dyDescent="0.35">
      <c r="A14310" s="1">
        <v>17990</v>
      </c>
      <c r="B14310" t="s">
        <v>8051</v>
      </c>
      <c r="C14310" t="s">
        <v>59559</v>
      </c>
      <c r="D14310" t="s">
        <v>5</v>
      </c>
      <c r="F14310" t="s">
        <v>121119</v>
      </c>
      <c r="G14310">
        <v>1.4500000000000001E-6</v>
      </c>
      <c r="H14310" t="s">
        <v>8051</v>
      </c>
      <c r="I14310" t="s">
        <v>132584</v>
      </c>
      <c r="J14310" s="2" t="s">
        <v>177204</v>
      </c>
      <c r="K14310" t="s">
        <v>210834</v>
      </c>
      <c r="L14310" t="s">
        <v>228704</v>
      </c>
      <c r="M14310" t="s">
        <v>8</v>
      </c>
      <c r="N14310" t="s">
        <v>228828</v>
      </c>
      <c r="O14310" t="s">
        <v>229113</v>
      </c>
      <c r="P14310" t="s">
        <v>230103</v>
      </c>
      <c r="Q14310" t="s">
        <v>120438</v>
      </c>
      <c r="R14310" t="s">
        <v>210520</v>
      </c>
      <c r="S14310" t="s">
        <v>233771</v>
      </c>
    </row>
    <row r="14311" spans="1:19" x14ac:dyDescent="0.35">
      <c r="A14311" s="1">
        <v>17991</v>
      </c>
      <c r="B14311" t="s">
        <v>8051</v>
      </c>
      <c r="C14311" t="s">
        <v>59560</v>
      </c>
      <c r="D14311" t="s">
        <v>4</v>
      </c>
      <c r="F14311" t="s">
        <v>121753</v>
      </c>
      <c r="G14311">
        <v>6.8000000000000005E-7</v>
      </c>
      <c r="H14311" t="s">
        <v>8051</v>
      </c>
      <c r="I14311" t="s">
        <v>132584</v>
      </c>
      <c r="J14311" s="2" t="s">
        <v>177204</v>
      </c>
      <c r="K14311" t="s">
        <v>210834</v>
      </c>
      <c r="L14311" t="s">
        <v>228704</v>
      </c>
      <c r="M14311" t="s">
        <v>8</v>
      </c>
      <c r="N14311" t="s">
        <v>228828</v>
      </c>
      <c r="O14311" t="s">
        <v>229113</v>
      </c>
      <c r="P14311" t="s">
        <v>230103</v>
      </c>
      <c r="Q14311" t="s">
        <v>120438</v>
      </c>
      <c r="R14311" t="s">
        <v>210520</v>
      </c>
      <c r="S14311" t="s">
        <v>233771</v>
      </c>
    </row>
    <row r="14312" spans="1:19" x14ac:dyDescent="0.35">
      <c r="A14312" s="1">
        <v>17992</v>
      </c>
      <c r="B14312" t="s">
        <v>8052</v>
      </c>
      <c r="C14312" t="s">
        <v>59561</v>
      </c>
      <c r="D14312" t="s">
        <v>5</v>
      </c>
      <c r="E14312" t="s">
        <v>119955</v>
      </c>
      <c r="F14312" t="s">
        <v>122212</v>
      </c>
      <c r="G14312">
        <v>1.1999999999999999E-6</v>
      </c>
      <c r="H14312" t="s">
        <v>8052</v>
      </c>
      <c r="I14312" t="s">
        <v>132585</v>
      </c>
      <c r="J14312" s="2" t="s">
        <v>177205</v>
      </c>
      <c r="K14312" t="s">
        <v>210835</v>
      </c>
      <c r="L14312" t="s">
        <v>228704</v>
      </c>
      <c r="M14312" t="s">
        <v>8</v>
      </c>
      <c r="N14312" t="s">
        <v>228896</v>
      </c>
      <c r="O14312" t="s">
        <v>229210</v>
      </c>
      <c r="P14312" t="s">
        <v>229210</v>
      </c>
      <c r="Q14312" t="s">
        <v>120210</v>
      </c>
      <c r="R14312" t="s">
        <v>210520</v>
      </c>
      <c r="S14312" t="s">
        <v>233771</v>
      </c>
    </row>
    <row r="14313" spans="1:19" x14ac:dyDescent="0.35">
      <c r="A14313" s="1">
        <v>17993</v>
      </c>
      <c r="B14313" t="s">
        <v>8052</v>
      </c>
      <c r="C14313" t="s">
        <v>59562</v>
      </c>
      <c r="D14313" t="s">
        <v>4</v>
      </c>
      <c r="F14313" t="s">
        <v>120239</v>
      </c>
      <c r="G14313">
        <v>7.4999999999999997E-8</v>
      </c>
      <c r="H14313" t="s">
        <v>8052</v>
      </c>
      <c r="I14313" t="s">
        <v>132585</v>
      </c>
      <c r="J14313" s="2" t="s">
        <v>177205</v>
      </c>
      <c r="K14313" t="s">
        <v>210835</v>
      </c>
      <c r="L14313" t="s">
        <v>228704</v>
      </c>
      <c r="M14313" t="s">
        <v>8</v>
      </c>
      <c r="N14313" t="s">
        <v>228896</v>
      </c>
      <c r="O14313" t="s">
        <v>229210</v>
      </c>
      <c r="P14313" t="s">
        <v>229210</v>
      </c>
      <c r="Q14313" t="s">
        <v>120210</v>
      </c>
      <c r="R14313" t="s">
        <v>210520</v>
      </c>
      <c r="S14313" t="s">
        <v>233771</v>
      </c>
    </row>
    <row r="14314" spans="1:19" x14ac:dyDescent="0.35">
      <c r="A14314" s="1">
        <v>17994</v>
      </c>
      <c r="B14314" t="s">
        <v>8052</v>
      </c>
      <c r="C14314" t="s">
        <v>59563</v>
      </c>
      <c r="D14314" t="s">
        <v>5</v>
      </c>
      <c r="E14314" t="s">
        <v>119955</v>
      </c>
      <c r="F14314" t="s">
        <v>120770</v>
      </c>
      <c r="G14314">
        <v>9.9999999999999995E-7</v>
      </c>
      <c r="H14314" t="s">
        <v>8052</v>
      </c>
      <c r="I14314" t="s">
        <v>132585</v>
      </c>
      <c r="J14314" s="2" t="s">
        <v>177205</v>
      </c>
      <c r="K14314" t="s">
        <v>210835</v>
      </c>
      <c r="L14314" t="s">
        <v>228704</v>
      </c>
      <c r="M14314" t="s">
        <v>8</v>
      </c>
      <c r="N14314" t="s">
        <v>228896</v>
      </c>
      <c r="O14314" t="s">
        <v>229210</v>
      </c>
      <c r="P14314" t="s">
        <v>229210</v>
      </c>
      <c r="Q14314" t="s">
        <v>120210</v>
      </c>
      <c r="R14314" t="s">
        <v>210520</v>
      </c>
      <c r="S14314" t="s">
        <v>233771</v>
      </c>
    </row>
    <row r="14315" spans="1:19" x14ac:dyDescent="0.35">
      <c r="A14315" s="1">
        <v>17995</v>
      </c>
      <c r="B14315" t="s">
        <v>8053</v>
      </c>
      <c r="C14315" t="s">
        <v>59564</v>
      </c>
      <c r="D14315" t="s">
        <v>4</v>
      </c>
      <c r="F14315" t="s">
        <v>120889</v>
      </c>
      <c r="G14315">
        <v>4.9999999999999998E-8</v>
      </c>
      <c r="H14315" t="s">
        <v>8053</v>
      </c>
      <c r="I14315" t="s">
        <v>132586</v>
      </c>
      <c r="J14315" s="2" t="s">
        <v>177206</v>
      </c>
      <c r="K14315" t="s">
        <v>210836</v>
      </c>
      <c r="L14315" t="s">
        <v>228704</v>
      </c>
      <c r="M14315" t="s">
        <v>8</v>
      </c>
      <c r="N14315" t="s">
        <v>228898</v>
      </c>
      <c r="O14315" t="s">
        <v>229218</v>
      </c>
      <c r="P14315" t="s">
        <v>230279</v>
      </c>
      <c r="Q14315" t="s">
        <v>119973</v>
      </c>
      <c r="R14315" t="s">
        <v>210520</v>
      </c>
      <c r="S14315" t="s">
        <v>233771</v>
      </c>
    </row>
    <row r="14316" spans="1:19" x14ac:dyDescent="0.35">
      <c r="A14316" s="1">
        <v>17998</v>
      </c>
      <c r="B14316" t="s">
        <v>8053</v>
      </c>
      <c r="C14316" t="s">
        <v>59565</v>
      </c>
      <c r="D14316" t="s">
        <v>5</v>
      </c>
      <c r="E14316" t="s">
        <v>119955</v>
      </c>
      <c r="F14316" t="s">
        <v>120272</v>
      </c>
      <c r="G14316">
        <v>1.527921E-6</v>
      </c>
      <c r="H14316" t="s">
        <v>8053</v>
      </c>
      <c r="I14316" t="s">
        <v>132586</v>
      </c>
      <c r="J14316" s="2" t="s">
        <v>177206</v>
      </c>
      <c r="K14316" t="s">
        <v>210836</v>
      </c>
      <c r="L14316" t="s">
        <v>228704</v>
      </c>
      <c r="M14316" t="s">
        <v>8</v>
      </c>
      <c r="N14316" t="s">
        <v>228898</v>
      </c>
      <c r="O14316" t="s">
        <v>229218</v>
      </c>
      <c r="P14316" t="s">
        <v>230279</v>
      </c>
      <c r="Q14316" t="s">
        <v>119973</v>
      </c>
      <c r="R14316" t="s">
        <v>210520</v>
      </c>
      <c r="S14316" t="s">
        <v>233771</v>
      </c>
    </row>
    <row r="14317" spans="1:19" x14ac:dyDescent="0.35">
      <c r="A14317" s="1">
        <v>17999</v>
      </c>
      <c r="B14317" t="s">
        <v>8053</v>
      </c>
      <c r="C14317" t="s">
        <v>59566</v>
      </c>
      <c r="D14317" t="s">
        <v>4</v>
      </c>
      <c r="F14317" t="s">
        <v>122599</v>
      </c>
      <c r="G14317">
        <v>5.9999999999999997E-7</v>
      </c>
      <c r="H14317" t="s">
        <v>8053</v>
      </c>
      <c r="I14317" t="s">
        <v>132586</v>
      </c>
      <c r="J14317" s="2" t="s">
        <v>177206</v>
      </c>
      <c r="K14317" t="s">
        <v>210836</v>
      </c>
      <c r="L14317" t="s">
        <v>228704</v>
      </c>
      <c r="M14317" t="s">
        <v>8</v>
      </c>
      <c r="N14317" t="s">
        <v>228898</v>
      </c>
      <c r="O14317" t="s">
        <v>229218</v>
      </c>
      <c r="P14317" t="s">
        <v>230279</v>
      </c>
      <c r="Q14317" t="s">
        <v>119973</v>
      </c>
      <c r="R14317" t="s">
        <v>210520</v>
      </c>
      <c r="S14317" t="s">
        <v>233771</v>
      </c>
    </row>
    <row r="14318" spans="1:19" x14ac:dyDescent="0.35">
      <c r="A14318" s="1">
        <v>18000</v>
      </c>
      <c r="B14318" t="s">
        <v>8053</v>
      </c>
      <c r="C14318" t="s">
        <v>59567</v>
      </c>
      <c r="D14318" t="s">
        <v>5</v>
      </c>
      <c r="E14318" t="s">
        <v>119955</v>
      </c>
      <c r="F14318" t="s">
        <v>120816</v>
      </c>
      <c r="G14318">
        <v>2.17E-6</v>
      </c>
      <c r="H14318" t="s">
        <v>8053</v>
      </c>
      <c r="I14318" t="s">
        <v>132586</v>
      </c>
      <c r="J14318" s="2" t="s">
        <v>177206</v>
      </c>
      <c r="K14318" t="s">
        <v>210836</v>
      </c>
      <c r="L14318" t="s">
        <v>228704</v>
      </c>
      <c r="M14318" t="s">
        <v>8</v>
      </c>
      <c r="N14318" t="s">
        <v>228898</v>
      </c>
      <c r="O14318" t="s">
        <v>229218</v>
      </c>
      <c r="P14318" t="s">
        <v>230279</v>
      </c>
      <c r="Q14318" t="s">
        <v>119973</v>
      </c>
      <c r="R14318" t="s">
        <v>210520</v>
      </c>
      <c r="S14318" t="s">
        <v>233771</v>
      </c>
    </row>
    <row r="14319" spans="1:19" x14ac:dyDescent="0.35">
      <c r="A14319" s="1">
        <v>18001</v>
      </c>
      <c r="B14319" t="s">
        <v>8054</v>
      </c>
      <c r="C14319" t="s">
        <v>59568</v>
      </c>
      <c r="D14319" t="s">
        <v>4</v>
      </c>
      <c r="F14319" t="s">
        <v>120435</v>
      </c>
      <c r="G14319">
        <v>1.8500000000000001E-6</v>
      </c>
      <c r="H14319" t="s">
        <v>8054</v>
      </c>
      <c r="I14319" t="s">
        <v>132587</v>
      </c>
      <c r="J14319" s="2" t="s">
        <v>177207</v>
      </c>
      <c r="K14319" t="s">
        <v>210837</v>
      </c>
      <c r="L14319" t="s">
        <v>228704</v>
      </c>
      <c r="M14319" t="s">
        <v>8</v>
      </c>
      <c r="N14319" t="s">
        <v>228830</v>
      </c>
      <c r="O14319" t="s">
        <v>229110</v>
      </c>
      <c r="P14319" t="s">
        <v>230252</v>
      </c>
      <c r="Q14319" t="s">
        <v>120160</v>
      </c>
      <c r="R14319" t="s">
        <v>210520</v>
      </c>
      <c r="S14319" t="s">
        <v>233771</v>
      </c>
    </row>
    <row r="14320" spans="1:19" x14ac:dyDescent="0.35">
      <c r="A14320" s="1">
        <v>18003</v>
      </c>
      <c r="B14320" t="s">
        <v>8055</v>
      </c>
      <c r="C14320" t="s">
        <v>59569</v>
      </c>
      <c r="D14320" t="s">
        <v>5</v>
      </c>
      <c r="F14320" t="s">
        <v>122222</v>
      </c>
      <c r="G14320">
        <v>2.0000000000000002E-5</v>
      </c>
      <c r="H14320" t="s">
        <v>8055</v>
      </c>
      <c r="I14320" t="s">
        <v>132588</v>
      </c>
      <c r="J14320" s="2" t="s">
        <v>177208</v>
      </c>
      <c r="K14320" t="s">
        <v>210838</v>
      </c>
      <c r="L14320" t="s">
        <v>228706</v>
      </c>
      <c r="M14320" t="s">
        <v>8</v>
      </c>
      <c r="N14320" t="s">
        <v>228877</v>
      </c>
      <c r="O14320" t="s">
        <v>229177</v>
      </c>
      <c r="P14320" t="s">
        <v>230117</v>
      </c>
      <c r="Q14320" t="s">
        <v>123485</v>
      </c>
      <c r="R14320" t="s">
        <v>210520</v>
      </c>
      <c r="S14320" t="s">
        <v>233771</v>
      </c>
    </row>
    <row r="14321" spans="1:19" x14ac:dyDescent="0.35">
      <c r="A14321" s="1">
        <v>18004</v>
      </c>
      <c r="B14321" t="s">
        <v>8056</v>
      </c>
      <c r="C14321" t="s">
        <v>59570</v>
      </c>
      <c r="D14321" t="s">
        <v>5</v>
      </c>
      <c r="F14321" t="s">
        <v>120753</v>
      </c>
      <c r="G14321">
        <v>8.5737000000000006E-6</v>
      </c>
      <c r="H14321" t="s">
        <v>8056</v>
      </c>
      <c r="I14321" t="s">
        <v>132589</v>
      </c>
      <c r="J14321" s="2" t="s">
        <v>177209</v>
      </c>
      <c r="K14321" t="s">
        <v>210520</v>
      </c>
      <c r="L14321" t="s">
        <v>228704</v>
      </c>
      <c r="M14321" t="s">
        <v>8</v>
      </c>
      <c r="N14321" t="s">
        <v>228853</v>
      </c>
      <c r="O14321" t="s">
        <v>229221</v>
      </c>
      <c r="P14321" t="s">
        <v>229221</v>
      </c>
      <c r="Q14321" t="s">
        <v>120056</v>
      </c>
      <c r="R14321" t="s">
        <v>210520</v>
      </c>
      <c r="S14321" t="s">
        <v>233771</v>
      </c>
    </row>
    <row r="14322" spans="1:19" x14ac:dyDescent="0.35">
      <c r="A14322" s="1">
        <v>18005</v>
      </c>
      <c r="B14322" t="s">
        <v>8056</v>
      </c>
      <c r="C14322" t="s">
        <v>59571</v>
      </c>
      <c r="D14322" t="s">
        <v>5</v>
      </c>
      <c r="E14322" t="s">
        <v>119955</v>
      </c>
      <c r="F14322" t="s">
        <v>120082</v>
      </c>
      <c r="G14322">
        <v>9.0000000000000002E-6</v>
      </c>
      <c r="H14322" t="s">
        <v>8056</v>
      </c>
      <c r="I14322" t="s">
        <v>132589</v>
      </c>
      <c r="J14322" s="2" t="s">
        <v>177209</v>
      </c>
      <c r="K14322" t="s">
        <v>210520</v>
      </c>
      <c r="L14322" t="s">
        <v>228704</v>
      </c>
      <c r="M14322" t="s">
        <v>8</v>
      </c>
      <c r="N14322" t="s">
        <v>228853</v>
      </c>
      <c r="O14322" t="s">
        <v>229221</v>
      </c>
      <c r="P14322" t="s">
        <v>229221</v>
      </c>
      <c r="Q14322" t="s">
        <v>120056</v>
      </c>
      <c r="R14322" t="s">
        <v>210520</v>
      </c>
      <c r="S14322" t="s">
        <v>233771</v>
      </c>
    </row>
    <row r="14323" spans="1:19" x14ac:dyDescent="0.35">
      <c r="A14323" s="1">
        <v>18006</v>
      </c>
      <c r="B14323" t="s">
        <v>8057</v>
      </c>
      <c r="C14323" t="s">
        <v>59572</v>
      </c>
      <c r="D14323" t="s">
        <v>4</v>
      </c>
      <c r="F14323" t="s">
        <v>121196</v>
      </c>
      <c r="G14323">
        <v>5.8599999999999998E-7</v>
      </c>
      <c r="H14323" t="s">
        <v>8057</v>
      </c>
      <c r="I14323" t="s">
        <v>132590</v>
      </c>
      <c r="J14323" s="2" t="s">
        <v>177210</v>
      </c>
      <c r="K14323" t="s">
        <v>210839</v>
      </c>
      <c r="L14323" t="s">
        <v>228704</v>
      </c>
      <c r="M14323" t="s">
        <v>10</v>
      </c>
      <c r="N14323" t="s">
        <v>141796</v>
      </c>
      <c r="O14323" t="s">
        <v>229654</v>
      </c>
      <c r="P14323" t="s">
        <v>229654</v>
      </c>
      <c r="Q14323" t="s">
        <v>119989</v>
      </c>
      <c r="R14323" t="s">
        <v>210520</v>
      </c>
      <c r="S14323" t="s">
        <v>233771</v>
      </c>
    </row>
    <row r="14324" spans="1:19" x14ac:dyDescent="0.35">
      <c r="A14324" s="1">
        <v>18007</v>
      </c>
      <c r="B14324" t="s">
        <v>8057</v>
      </c>
      <c r="C14324" t="s">
        <v>59573</v>
      </c>
      <c r="D14324" t="s">
        <v>4</v>
      </c>
      <c r="F14324" t="s">
        <v>121541</v>
      </c>
      <c r="G14324">
        <v>5.8645099999999994E-7</v>
      </c>
      <c r="H14324" t="s">
        <v>8057</v>
      </c>
      <c r="I14324" t="s">
        <v>132590</v>
      </c>
      <c r="J14324" s="2" t="s">
        <v>177210</v>
      </c>
      <c r="K14324" t="s">
        <v>210839</v>
      </c>
      <c r="L14324" t="s">
        <v>228704</v>
      </c>
      <c r="M14324" t="s">
        <v>10</v>
      </c>
      <c r="N14324" t="s">
        <v>141796</v>
      </c>
      <c r="O14324" t="s">
        <v>229654</v>
      </c>
      <c r="P14324" t="s">
        <v>229654</v>
      </c>
      <c r="Q14324" t="s">
        <v>119989</v>
      </c>
      <c r="R14324" t="s">
        <v>210520</v>
      </c>
      <c r="S14324" t="s">
        <v>233771</v>
      </c>
    </row>
    <row r="14325" spans="1:19" x14ac:dyDescent="0.35">
      <c r="A14325" s="1">
        <v>18008</v>
      </c>
      <c r="B14325" t="s">
        <v>8058</v>
      </c>
      <c r="C14325" t="s">
        <v>59574</v>
      </c>
      <c r="D14325" t="s">
        <v>5</v>
      </c>
      <c r="E14325" t="s">
        <v>119954</v>
      </c>
      <c r="F14325" t="s">
        <v>120000</v>
      </c>
      <c r="G14325">
        <v>1.5E-5</v>
      </c>
      <c r="H14325" t="s">
        <v>8058</v>
      </c>
      <c r="I14325" t="s">
        <v>132591</v>
      </c>
      <c r="J14325" s="2" t="s">
        <v>177211</v>
      </c>
      <c r="K14325" t="s">
        <v>210840</v>
      </c>
      <c r="L14325" t="s">
        <v>228704</v>
      </c>
      <c r="M14325" t="s">
        <v>8</v>
      </c>
      <c r="N14325" t="s">
        <v>228828</v>
      </c>
      <c r="O14325" t="s">
        <v>229113</v>
      </c>
      <c r="P14325" t="s">
        <v>230081</v>
      </c>
      <c r="Q14325" t="s">
        <v>120060</v>
      </c>
      <c r="R14325" t="s">
        <v>210520</v>
      </c>
      <c r="S14325" t="s">
        <v>233771</v>
      </c>
    </row>
    <row r="14326" spans="1:19" x14ac:dyDescent="0.35">
      <c r="A14326" s="1">
        <v>18009</v>
      </c>
      <c r="B14326" t="s">
        <v>8058</v>
      </c>
      <c r="C14326" t="s">
        <v>59575</v>
      </c>
      <c r="D14326" t="s">
        <v>5</v>
      </c>
      <c r="E14326" t="s">
        <v>119955</v>
      </c>
      <c r="F14326" t="s">
        <v>121105</v>
      </c>
      <c r="G14326">
        <v>3.0000000000000001E-6</v>
      </c>
      <c r="H14326" t="s">
        <v>8058</v>
      </c>
      <c r="I14326" t="s">
        <v>132591</v>
      </c>
      <c r="J14326" s="2" t="s">
        <v>177211</v>
      </c>
      <c r="K14326" t="s">
        <v>210840</v>
      </c>
      <c r="L14326" t="s">
        <v>228704</v>
      </c>
      <c r="M14326" t="s">
        <v>8</v>
      </c>
      <c r="N14326" t="s">
        <v>228828</v>
      </c>
      <c r="O14326" t="s">
        <v>229113</v>
      </c>
      <c r="P14326" t="s">
        <v>230081</v>
      </c>
      <c r="Q14326" t="s">
        <v>120060</v>
      </c>
      <c r="R14326" t="s">
        <v>210520</v>
      </c>
      <c r="S14326" t="s">
        <v>233771</v>
      </c>
    </row>
    <row r="14327" spans="1:19" x14ac:dyDescent="0.35">
      <c r="A14327" s="1">
        <v>18010</v>
      </c>
      <c r="B14327" t="s">
        <v>8059</v>
      </c>
      <c r="C14327" t="s">
        <v>59576</v>
      </c>
      <c r="D14327" t="s">
        <v>5</v>
      </c>
      <c r="E14327" t="s">
        <v>119954</v>
      </c>
      <c r="F14327" t="s">
        <v>121377</v>
      </c>
      <c r="G14327">
        <v>5.4500000000000003E-6</v>
      </c>
      <c r="H14327" t="s">
        <v>8059</v>
      </c>
      <c r="I14327" t="s">
        <v>132592</v>
      </c>
      <c r="J14327" s="2" t="s">
        <v>177212</v>
      </c>
      <c r="K14327" t="s">
        <v>210520</v>
      </c>
      <c r="L14327" t="s">
        <v>228706</v>
      </c>
      <c r="M14327" t="s">
        <v>8</v>
      </c>
      <c r="N14327" t="s">
        <v>228862</v>
      </c>
      <c r="O14327" t="s">
        <v>229114</v>
      </c>
      <c r="P14327" t="s">
        <v>230134</v>
      </c>
      <c r="Q14327" t="s">
        <v>121847</v>
      </c>
      <c r="R14327" t="s">
        <v>210520</v>
      </c>
      <c r="S14327" t="s">
        <v>233771</v>
      </c>
    </row>
    <row r="14328" spans="1:19" x14ac:dyDescent="0.35">
      <c r="A14328" s="1">
        <v>18011</v>
      </c>
      <c r="B14328" t="s">
        <v>8059</v>
      </c>
      <c r="C14328" t="s">
        <v>59577</v>
      </c>
      <c r="D14328" t="s">
        <v>5</v>
      </c>
      <c r="E14328" t="s">
        <v>119956</v>
      </c>
      <c r="F14328" t="s">
        <v>122536</v>
      </c>
      <c r="G14328">
        <v>5.4999999999999999E-6</v>
      </c>
      <c r="H14328" t="s">
        <v>8059</v>
      </c>
      <c r="I14328" t="s">
        <v>132592</v>
      </c>
      <c r="J14328" s="2" t="s">
        <v>177212</v>
      </c>
      <c r="K14328" t="s">
        <v>210520</v>
      </c>
      <c r="L14328" t="s">
        <v>228706</v>
      </c>
      <c r="M14328" t="s">
        <v>8</v>
      </c>
      <c r="N14328" t="s">
        <v>228862</v>
      </c>
      <c r="O14328" t="s">
        <v>229114</v>
      </c>
      <c r="P14328" t="s">
        <v>230134</v>
      </c>
      <c r="Q14328" t="s">
        <v>121847</v>
      </c>
      <c r="R14328" t="s">
        <v>210520</v>
      </c>
      <c r="S14328" t="s">
        <v>233771</v>
      </c>
    </row>
    <row r="14329" spans="1:19" x14ac:dyDescent="0.35">
      <c r="A14329" s="1">
        <v>18012</v>
      </c>
      <c r="B14329" t="s">
        <v>8059</v>
      </c>
      <c r="C14329" t="s">
        <v>59578</v>
      </c>
      <c r="D14329" t="s">
        <v>5</v>
      </c>
      <c r="E14329" t="s">
        <v>119955</v>
      </c>
      <c r="F14329" t="s">
        <v>121687</v>
      </c>
      <c r="G14329">
        <v>5.5000000000000003E-7</v>
      </c>
      <c r="H14329" t="s">
        <v>8059</v>
      </c>
      <c r="I14329" t="s">
        <v>132592</v>
      </c>
      <c r="J14329" s="2" t="s">
        <v>177212</v>
      </c>
      <c r="K14329" t="s">
        <v>210520</v>
      </c>
      <c r="L14329" t="s">
        <v>228706</v>
      </c>
      <c r="M14329" t="s">
        <v>8</v>
      </c>
      <c r="N14329" t="s">
        <v>228862</v>
      </c>
      <c r="O14329" t="s">
        <v>229114</v>
      </c>
      <c r="P14329" t="s">
        <v>230134</v>
      </c>
      <c r="Q14329" t="s">
        <v>121847</v>
      </c>
      <c r="R14329" t="s">
        <v>210520</v>
      </c>
      <c r="S14329" t="s">
        <v>233771</v>
      </c>
    </row>
    <row r="14330" spans="1:19" x14ac:dyDescent="0.35">
      <c r="A14330" s="1">
        <v>18013</v>
      </c>
      <c r="B14330" t="s">
        <v>8060</v>
      </c>
      <c r="C14330" t="s">
        <v>59579</v>
      </c>
      <c r="D14330" t="s">
        <v>5</v>
      </c>
      <c r="F14330" t="s">
        <v>121541</v>
      </c>
      <c r="G14330">
        <v>1.0000000000000001E-5</v>
      </c>
      <c r="H14330" t="s">
        <v>8060</v>
      </c>
      <c r="I14330" t="s">
        <v>132593</v>
      </c>
      <c r="J14330" s="2" t="s">
        <v>177213</v>
      </c>
      <c r="K14330" t="s">
        <v>210841</v>
      </c>
      <c r="L14330" t="s">
        <v>228704</v>
      </c>
      <c r="M14330" t="s">
        <v>8</v>
      </c>
      <c r="N14330" t="s">
        <v>228828</v>
      </c>
      <c r="O14330" t="s">
        <v>229113</v>
      </c>
      <c r="P14330" t="s">
        <v>230081</v>
      </c>
      <c r="Q14330" t="s">
        <v>120056</v>
      </c>
      <c r="R14330" t="s">
        <v>210520</v>
      </c>
      <c r="S14330" t="s">
        <v>233771</v>
      </c>
    </row>
    <row r="14331" spans="1:19" x14ac:dyDescent="0.35">
      <c r="A14331" s="1">
        <v>18014</v>
      </c>
      <c r="B14331" t="s">
        <v>8060</v>
      </c>
      <c r="C14331" t="s">
        <v>59580</v>
      </c>
      <c r="D14331" t="s">
        <v>5</v>
      </c>
      <c r="F14331" t="s">
        <v>120271</v>
      </c>
      <c r="G14331">
        <v>3.9999999999999998E-6</v>
      </c>
      <c r="H14331" t="s">
        <v>8060</v>
      </c>
      <c r="I14331" t="s">
        <v>132593</v>
      </c>
      <c r="J14331" s="2" t="s">
        <v>177213</v>
      </c>
      <c r="K14331" t="s">
        <v>210841</v>
      </c>
      <c r="L14331" t="s">
        <v>228704</v>
      </c>
      <c r="M14331" t="s">
        <v>8</v>
      </c>
      <c r="N14331" t="s">
        <v>228828</v>
      </c>
      <c r="O14331" t="s">
        <v>229113</v>
      </c>
      <c r="P14331" t="s">
        <v>230081</v>
      </c>
      <c r="Q14331" t="s">
        <v>120056</v>
      </c>
      <c r="R14331" t="s">
        <v>210520</v>
      </c>
      <c r="S14331" t="s">
        <v>233771</v>
      </c>
    </row>
    <row r="14332" spans="1:19" x14ac:dyDescent="0.35">
      <c r="A14332" s="1">
        <v>18015</v>
      </c>
      <c r="B14332" t="s">
        <v>8060</v>
      </c>
      <c r="C14332" t="s">
        <v>59581</v>
      </c>
      <c r="D14332" t="s">
        <v>4</v>
      </c>
      <c r="F14332" t="s">
        <v>120513</v>
      </c>
      <c r="G14332">
        <v>1.9999999999999999E-6</v>
      </c>
      <c r="H14332" t="s">
        <v>8060</v>
      </c>
      <c r="I14332" t="s">
        <v>132593</v>
      </c>
      <c r="J14332" s="2" t="s">
        <v>177213</v>
      </c>
      <c r="K14332" t="s">
        <v>210841</v>
      </c>
      <c r="L14332" t="s">
        <v>228704</v>
      </c>
      <c r="M14332" t="s">
        <v>8</v>
      </c>
      <c r="N14332" t="s">
        <v>228828</v>
      </c>
      <c r="O14332" t="s">
        <v>229113</v>
      </c>
      <c r="P14332" t="s">
        <v>230081</v>
      </c>
      <c r="Q14332" t="s">
        <v>120056</v>
      </c>
      <c r="R14332" t="s">
        <v>210520</v>
      </c>
      <c r="S14332" t="s">
        <v>233771</v>
      </c>
    </row>
    <row r="14333" spans="1:19" x14ac:dyDescent="0.35">
      <c r="A14333" s="1">
        <v>18017</v>
      </c>
      <c r="B14333" t="s">
        <v>8061</v>
      </c>
      <c r="C14333" t="s">
        <v>59582</v>
      </c>
      <c r="D14333" t="s">
        <v>5</v>
      </c>
      <c r="E14333" t="s">
        <v>119955</v>
      </c>
      <c r="F14333" t="s">
        <v>121333</v>
      </c>
      <c r="G14333">
        <v>1.7E-5</v>
      </c>
      <c r="H14333" t="s">
        <v>8061</v>
      </c>
      <c r="I14333" t="s">
        <v>132594</v>
      </c>
      <c r="J14333" s="2" t="s">
        <v>177214</v>
      </c>
      <c r="K14333" t="s">
        <v>210589</v>
      </c>
      <c r="L14333" t="s">
        <v>228706</v>
      </c>
      <c r="M14333" t="s">
        <v>8</v>
      </c>
      <c r="N14333" t="s">
        <v>228862</v>
      </c>
      <c r="O14333" t="s">
        <v>229114</v>
      </c>
      <c r="P14333" t="s">
        <v>229132</v>
      </c>
      <c r="Q14333" t="s">
        <v>120679</v>
      </c>
      <c r="R14333" t="s">
        <v>210520</v>
      </c>
      <c r="S14333" t="s">
        <v>233771</v>
      </c>
    </row>
    <row r="14334" spans="1:19" x14ac:dyDescent="0.35">
      <c r="A14334" s="1">
        <v>18018</v>
      </c>
      <c r="B14334" t="s">
        <v>8062</v>
      </c>
      <c r="C14334" t="s">
        <v>59583</v>
      </c>
      <c r="D14334" t="s">
        <v>5</v>
      </c>
      <c r="F14334" t="s">
        <v>120291</v>
      </c>
      <c r="G14334">
        <v>2.5000000000000001E-5</v>
      </c>
      <c r="H14334" t="s">
        <v>8062</v>
      </c>
      <c r="I14334" t="s">
        <v>132595</v>
      </c>
      <c r="J14334" s="2" t="s">
        <v>177215</v>
      </c>
      <c r="K14334" t="s">
        <v>210842</v>
      </c>
      <c r="L14334" t="s">
        <v>228704</v>
      </c>
      <c r="M14334" t="s">
        <v>8</v>
      </c>
      <c r="N14334" t="s">
        <v>228828</v>
      </c>
      <c r="O14334" t="s">
        <v>229113</v>
      </c>
      <c r="P14334" t="s">
        <v>230104</v>
      </c>
      <c r="Q14334" t="s">
        <v>120682</v>
      </c>
      <c r="R14334" t="s">
        <v>210520</v>
      </c>
      <c r="S14334" t="s">
        <v>233771</v>
      </c>
    </row>
    <row r="14335" spans="1:19" x14ac:dyDescent="0.35">
      <c r="A14335" s="1">
        <v>18019</v>
      </c>
      <c r="B14335" t="s">
        <v>8063</v>
      </c>
      <c r="C14335" t="s">
        <v>59584</v>
      </c>
      <c r="D14335" t="s">
        <v>4</v>
      </c>
      <c r="F14335" t="s">
        <v>121965</v>
      </c>
      <c r="G14335">
        <v>1.9999999999999999E-6</v>
      </c>
      <c r="H14335" t="s">
        <v>8063</v>
      </c>
      <c r="I14335" t="s">
        <v>132596</v>
      </c>
      <c r="J14335" s="2" t="s">
        <v>177216</v>
      </c>
      <c r="K14335" t="s">
        <v>210843</v>
      </c>
      <c r="L14335" t="s">
        <v>228704</v>
      </c>
      <c r="M14335" t="s">
        <v>8</v>
      </c>
      <c r="N14335" t="s">
        <v>228828</v>
      </c>
      <c r="O14335" t="s">
        <v>229113</v>
      </c>
      <c r="P14335" t="s">
        <v>230081</v>
      </c>
      <c r="Q14335" t="s">
        <v>120060</v>
      </c>
      <c r="R14335" t="s">
        <v>210520</v>
      </c>
      <c r="S14335" t="s">
        <v>233771</v>
      </c>
    </row>
    <row r="14336" spans="1:19" x14ac:dyDescent="0.35">
      <c r="A14336" s="1">
        <v>18021</v>
      </c>
      <c r="B14336" t="s">
        <v>8064</v>
      </c>
      <c r="C14336" t="s">
        <v>59585</v>
      </c>
      <c r="D14336" t="s">
        <v>4</v>
      </c>
      <c r="F14336" t="s">
        <v>122539</v>
      </c>
      <c r="G14336">
        <v>1.44E-6</v>
      </c>
      <c r="H14336" t="s">
        <v>8064</v>
      </c>
      <c r="I14336" t="s">
        <v>132597</v>
      </c>
      <c r="J14336" s="2" t="s">
        <v>177217</v>
      </c>
      <c r="K14336" t="s">
        <v>210844</v>
      </c>
      <c r="L14336" t="s">
        <v>228706</v>
      </c>
      <c r="M14336" t="s">
        <v>8</v>
      </c>
      <c r="N14336" t="s">
        <v>228828</v>
      </c>
      <c r="O14336" t="s">
        <v>229113</v>
      </c>
      <c r="P14336" t="s">
        <v>230081</v>
      </c>
      <c r="Q14336" t="s">
        <v>120216</v>
      </c>
      <c r="R14336" t="s">
        <v>210520</v>
      </c>
      <c r="S14336" t="s">
        <v>233771</v>
      </c>
    </row>
    <row r="14337" spans="1:19" x14ac:dyDescent="0.35">
      <c r="A14337" s="1">
        <v>18022</v>
      </c>
      <c r="B14337" t="s">
        <v>8064</v>
      </c>
      <c r="C14337" t="s">
        <v>59586</v>
      </c>
      <c r="D14337" t="s">
        <v>4</v>
      </c>
      <c r="F14337" t="s">
        <v>120754</v>
      </c>
      <c r="G14337">
        <v>1.0449989999999999E-6</v>
      </c>
      <c r="H14337" t="s">
        <v>8064</v>
      </c>
      <c r="I14337" t="s">
        <v>132597</v>
      </c>
      <c r="J14337" s="2" t="s">
        <v>177217</v>
      </c>
      <c r="K14337" t="s">
        <v>210844</v>
      </c>
      <c r="L14337" t="s">
        <v>228706</v>
      </c>
      <c r="M14337" t="s">
        <v>8</v>
      </c>
      <c r="N14337" t="s">
        <v>228828</v>
      </c>
      <c r="O14337" t="s">
        <v>229113</v>
      </c>
      <c r="P14337" t="s">
        <v>230081</v>
      </c>
      <c r="Q14337" t="s">
        <v>120216</v>
      </c>
      <c r="R14337" t="s">
        <v>210520</v>
      </c>
      <c r="S14337" t="s">
        <v>233771</v>
      </c>
    </row>
    <row r="14338" spans="1:19" x14ac:dyDescent="0.35">
      <c r="A14338" s="1">
        <v>18023</v>
      </c>
      <c r="B14338" t="s">
        <v>8065</v>
      </c>
      <c r="C14338" t="s">
        <v>59587</v>
      </c>
      <c r="D14338" t="s">
        <v>3</v>
      </c>
      <c r="F14338" t="s">
        <v>120062</v>
      </c>
      <c r="G14338">
        <v>1.1399999999999999E-5</v>
      </c>
      <c r="H14338" t="s">
        <v>8065</v>
      </c>
      <c r="I14338" t="s">
        <v>132598</v>
      </c>
      <c r="J14338" s="2" t="s">
        <v>177218</v>
      </c>
      <c r="K14338" t="s">
        <v>210845</v>
      </c>
      <c r="L14338" t="s">
        <v>228704</v>
      </c>
      <c r="M14338" t="s">
        <v>8</v>
      </c>
      <c r="N14338" t="s">
        <v>228834</v>
      </c>
      <c r="O14338" t="s">
        <v>229114</v>
      </c>
      <c r="P14338" t="s">
        <v>230082</v>
      </c>
      <c r="R14338" t="s">
        <v>210520</v>
      </c>
      <c r="S14338" t="s">
        <v>233771</v>
      </c>
    </row>
    <row r="14339" spans="1:19" x14ac:dyDescent="0.35">
      <c r="A14339" s="1">
        <v>18024</v>
      </c>
      <c r="B14339" t="s">
        <v>8066</v>
      </c>
      <c r="C14339" t="s">
        <v>59588</v>
      </c>
      <c r="D14339" t="s">
        <v>4</v>
      </c>
      <c r="F14339" t="s">
        <v>120716</v>
      </c>
      <c r="G14339">
        <v>2.0999999999999998E-6</v>
      </c>
      <c r="H14339" t="s">
        <v>8066</v>
      </c>
      <c r="I14339" t="s">
        <v>132599</v>
      </c>
      <c r="J14339" s="2" t="s">
        <v>177219</v>
      </c>
      <c r="K14339" t="s">
        <v>210846</v>
      </c>
      <c r="L14339" t="s">
        <v>228704</v>
      </c>
      <c r="M14339" t="s">
        <v>8</v>
      </c>
      <c r="N14339" t="s">
        <v>228828</v>
      </c>
      <c r="O14339" t="s">
        <v>229108</v>
      </c>
      <c r="P14339" t="s">
        <v>230108</v>
      </c>
      <c r="Q14339" t="s">
        <v>120060</v>
      </c>
      <c r="R14339" t="s">
        <v>210520</v>
      </c>
      <c r="S14339" t="s">
        <v>233771</v>
      </c>
    </row>
    <row r="14340" spans="1:19" x14ac:dyDescent="0.35">
      <c r="A14340" s="1">
        <v>18025</v>
      </c>
      <c r="B14340" t="s">
        <v>8066</v>
      </c>
      <c r="C14340" t="s">
        <v>59589</v>
      </c>
      <c r="D14340" t="s">
        <v>5</v>
      </c>
      <c r="E14340" t="s">
        <v>119955</v>
      </c>
      <c r="F14340" t="s">
        <v>120536</v>
      </c>
      <c r="G14340">
        <v>1.0000000000000001E-5</v>
      </c>
      <c r="H14340" t="s">
        <v>8066</v>
      </c>
      <c r="I14340" t="s">
        <v>132599</v>
      </c>
      <c r="J14340" s="2" t="s">
        <v>177219</v>
      </c>
      <c r="K14340" t="s">
        <v>210846</v>
      </c>
      <c r="L14340" t="s">
        <v>228704</v>
      </c>
      <c r="M14340" t="s">
        <v>8</v>
      </c>
      <c r="N14340" t="s">
        <v>228828</v>
      </c>
      <c r="O14340" t="s">
        <v>229108</v>
      </c>
      <c r="P14340" t="s">
        <v>230108</v>
      </c>
      <c r="Q14340" t="s">
        <v>120060</v>
      </c>
      <c r="R14340" t="s">
        <v>210520</v>
      </c>
      <c r="S14340" t="s">
        <v>233771</v>
      </c>
    </row>
    <row r="14341" spans="1:19" x14ac:dyDescent="0.35">
      <c r="A14341" s="1">
        <v>18026</v>
      </c>
      <c r="B14341" t="s">
        <v>8067</v>
      </c>
      <c r="C14341" t="s">
        <v>59590</v>
      </c>
      <c r="D14341" t="s">
        <v>3</v>
      </c>
      <c r="F14341" t="s">
        <v>120677</v>
      </c>
      <c r="G14341">
        <v>5.6654400000000005E-7</v>
      </c>
      <c r="H14341" t="s">
        <v>8067</v>
      </c>
      <c r="I14341" t="s">
        <v>132600</v>
      </c>
      <c r="J14341" s="2" t="s">
        <v>177220</v>
      </c>
      <c r="K14341" t="s">
        <v>210847</v>
      </c>
      <c r="L14341" t="s">
        <v>228704</v>
      </c>
      <c r="M14341" t="s">
        <v>8</v>
      </c>
      <c r="N14341" t="s">
        <v>228828</v>
      </c>
      <c r="O14341" t="s">
        <v>229113</v>
      </c>
      <c r="P14341" t="s">
        <v>230107</v>
      </c>
      <c r="Q14341" t="s">
        <v>121230</v>
      </c>
      <c r="R14341" t="s">
        <v>210520</v>
      </c>
      <c r="S14341" t="s">
        <v>233771</v>
      </c>
    </row>
    <row r="14342" spans="1:19" x14ac:dyDescent="0.35">
      <c r="A14342" s="1">
        <v>18027</v>
      </c>
      <c r="B14342" t="s">
        <v>8067</v>
      </c>
      <c r="C14342" t="s">
        <v>59591</v>
      </c>
      <c r="D14342" t="s">
        <v>3</v>
      </c>
      <c r="F14342" t="s">
        <v>122276</v>
      </c>
      <c r="G14342">
        <v>6.8999999999999996E-7</v>
      </c>
      <c r="H14342" t="s">
        <v>8067</v>
      </c>
      <c r="I14342" t="s">
        <v>132600</v>
      </c>
      <c r="J14342" s="2" t="s">
        <v>177220</v>
      </c>
      <c r="K14342" t="s">
        <v>210847</v>
      </c>
      <c r="L14342" t="s">
        <v>228704</v>
      </c>
      <c r="M14342" t="s">
        <v>8</v>
      </c>
      <c r="N14342" t="s">
        <v>228828</v>
      </c>
      <c r="O14342" t="s">
        <v>229113</v>
      </c>
      <c r="P14342" t="s">
        <v>230107</v>
      </c>
      <c r="Q14342" t="s">
        <v>121230</v>
      </c>
      <c r="R14342" t="s">
        <v>210520</v>
      </c>
      <c r="S14342" t="s">
        <v>233771</v>
      </c>
    </row>
    <row r="14343" spans="1:19" x14ac:dyDescent="0.35">
      <c r="A14343" s="1">
        <v>18028</v>
      </c>
      <c r="B14343" t="s">
        <v>8067</v>
      </c>
      <c r="C14343" t="s">
        <v>59592</v>
      </c>
      <c r="D14343" t="s">
        <v>5</v>
      </c>
      <c r="E14343" t="s">
        <v>119955</v>
      </c>
      <c r="F14343" t="s">
        <v>121226</v>
      </c>
      <c r="G14343">
        <v>3.9999999999999998E-6</v>
      </c>
      <c r="H14343" t="s">
        <v>8067</v>
      </c>
      <c r="I14343" t="s">
        <v>132600</v>
      </c>
      <c r="J14343" s="2" t="s">
        <v>177220</v>
      </c>
      <c r="K14343" t="s">
        <v>210847</v>
      </c>
      <c r="L14343" t="s">
        <v>228704</v>
      </c>
      <c r="M14343" t="s">
        <v>8</v>
      </c>
      <c r="N14343" t="s">
        <v>228828</v>
      </c>
      <c r="O14343" t="s">
        <v>229113</v>
      </c>
      <c r="P14343" t="s">
        <v>230107</v>
      </c>
      <c r="Q14343" t="s">
        <v>121230</v>
      </c>
      <c r="R14343" t="s">
        <v>210520</v>
      </c>
      <c r="S14343" t="s">
        <v>233771</v>
      </c>
    </row>
    <row r="14344" spans="1:19" x14ac:dyDescent="0.35">
      <c r="A14344" s="1">
        <v>18029</v>
      </c>
      <c r="B14344" t="s">
        <v>8067</v>
      </c>
      <c r="C14344" t="s">
        <v>59593</v>
      </c>
      <c r="D14344" t="s">
        <v>5</v>
      </c>
      <c r="E14344" t="s">
        <v>119954</v>
      </c>
      <c r="F14344" t="s">
        <v>120748</v>
      </c>
      <c r="G14344">
        <v>1.2E-5</v>
      </c>
      <c r="H14344" t="s">
        <v>8067</v>
      </c>
      <c r="I14344" t="s">
        <v>132600</v>
      </c>
      <c r="J14344" s="2" t="s">
        <v>177220</v>
      </c>
      <c r="K14344" t="s">
        <v>210847</v>
      </c>
      <c r="L14344" t="s">
        <v>228704</v>
      </c>
      <c r="M14344" t="s">
        <v>8</v>
      </c>
      <c r="N14344" t="s">
        <v>228828</v>
      </c>
      <c r="O14344" t="s">
        <v>229113</v>
      </c>
      <c r="P14344" t="s">
        <v>230107</v>
      </c>
      <c r="Q14344" t="s">
        <v>121230</v>
      </c>
      <c r="R14344" t="s">
        <v>210520</v>
      </c>
      <c r="S14344" t="s">
        <v>233771</v>
      </c>
    </row>
    <row r="14345" spans="1:19" x14ac:dyDescent="0.35">
      <c r="A14345" s="1">
        <v>18030</v>
      </c>
      <c r="B14345" t="s">
        <v>8067</v>
      </c>
      <c r="C14345" t="s">
        <v>59594</v>
      </c>
      <c r="D14345" t="s">
        <v>4</v>
      </c>
      <c r="F14345" t="s">
        <v>121634</v>
      </c>
      <c r="G14345">
        <v>1.3999999999999999E-6</v>
      </c>
      <c r="H14345" t="s">
        <v>8067</v>
      </c>
      <c r="I14345" t="s">
        <v>132600</v>
      </c>
      <c r="J14345" s="2" t="s">
        <v>177220</v>
      </c>
      <c r="K14345" t="s">
        <v>210847</v>
      </c>
      <c r="L14345" t="s">
        <v>228704</v>
      </c>
      <c r="M14345" t="s">
        <v>8</v>
      </c>
      <c r="N14345" t="s">
        <v>228828</v>
      </c>
      <c r="O14345" t="s">
        <v>229113</v>
      </c>
      <c r="P14345" t="s">
        <v>230107</v>
      </c>
      <c r="Q14345" t="s">
        <v>121230</v>
      </c>
      <c r="R14345" t="s">
        <v>210520</v>
      </c>
      <c r="S14345" t="s">
        <v>233771</v>
      </c>
    </row>
    <row r="14346" spans="1:19" x14ac:dyDescent="0.35">
      <c r="A14346" s="1">
        <v>18032</v>
      </c>
      <c r="B14346" t="s">
        <v>8068</v>
      </c>
      <c r="C14346" t="s">
        <v>59595</v>
      </c>
      <c r="D14346" t="s">
        <v>4</v>
      </c>
      <c r="F14346" t="s">
        <v>123104</v>
      </c>
      <c r="G14346">
        <v>5.9999999999999997E-7</v>
      </c>
      <c r="H14346" t="s">
        <v>8068</v>
      </c>
      <c r="I14346" t="s">
        <v>132601</v>
      </c>
      <c r="J14346" s="2" t="s">
        <v>177221</v>
      </c>
      <c r="K14346" t="s">
        <v>210848</v>
      </c>
      <c r="L14346" t="s">
        <v>228704</v>
      </c>
      <c r="M14346" t="s">
        <v>8</v>
      </c>
      <c r="N14346" t="s">
        <v>228848</v>
      </c>
      <c r="O14346" t="s">
        <v>229133</v>
      </c>
      <c r="P14346" t="s">
        <v>230112</v>
      </c>
      <c r="Q14346" t="s">
        <v>121478</v>
      </c>
      <c r="R14346" t="s">
        <v>210520</v>
      </c>
      <c r="S14346" t="s">
        <v>233771</v>
      </c>
    </row>
    <row r="14347" spans="1:19" x14ac:dyDescent="0.35">
      <c r="A14347" s="1">
        <v>18033</v>
      </c>
      <c r="B14347" t="s">
        <v>8069</v>
      </c>
      <c r="C14347" t="s">
        <v>59596</v>
      </c>
      <c r="D14347" t="s">
        <v>5</v>
      </c>
      <c r="E14347" t="s">
        <v>119955</v>
      </c>
      <c r="F14347" t="s">
        <v>122787</v>
      </c>
      <c r="G14347">
        <v>3.4999999999999999E-6</v>
      </c>
      <c r="H14347" t="s">
        <v>8069</v>
      </c>
      <c r="I14347" t="s">
        <v>132602</v>
      </c>
      <c r="J14347" s="2" t="s">
        <v>177222</v>
      </c>
      <c r="K14347" t="s">
        <v>210849</v>
      </c>
      <c r="L14347" t="s">
        <v>228706</v>
      </c>
      <c r="M14347" t="s">
        <v>8</v>
      </c>
      <c r="N14347" t="s">
        <v>228841</v>
      </c>
      <c r="O14347" t="s">
        <v>229137</v>
      </c>
      <c r="P14347" t="s">
        <v>229137</v>
      </c>
      <c r="Q14347" t="s">
        <v>120008</v>
      </c>
      <c r="R14347" t="s">
        <v>210520</v>
      </c>
      <c r="S14347" t="s">
        <v>233771</v>
      </c>
    </row>
    <row r="14348" spans="1:19" x14ac:dyDescent="0.35">
      <c r="A14348" s="1">
        <v>18034</v>
      </c>
      <c r="B14348" t="s">
        <v>8069</v>
      </c>
      <c r="C14348" t="s">
        <v>59597</v>
      </c>
      <c r="D14348" t="s">
        <v>3</v>
      </c>
      <c r="F14348" t="s">
        <v>121106</v>
      </c>
      <c r="G14348">
        <v>1.9999999999999999E-6</v>
      </c>
      <c r="H14348" t="s">
        <v>8069</v>
      </c>
      <c r="I14348" t="s">
        <v>132602</v>
      </c>
      <c r="J14348" s="2" t="s">
        <v>177222</v>
      </c>
      <c r="K14348" t="s">
        <v>210849</v>
      </c>
      <c r="L14348" t="s">
        <v>228706</v>
      </c>
      <c r="M14348" t="s">
        <v>8</v>
      </c>
      <c r="N14348" t="s">
        <v>228841</v>
      </c>
      <c r="O14348" t="s">
        <v>229137</v>
      </c>
      <c r="P14348" t="s">
        <v>229137</v>
      </c>
      <c r="Q14348" t="s">
        <v>120008</v>
      </c>
      <c r="R14348" t="s">
        <v>210520</v>
      </c>
      <c r="S14348" t="s">
        <v>233771</v>
      </c>
    </row>
    <row r="14349" spans="1:19" x14ac:dyDescent="0.35">
      <c r="A14349" s="1">
        <v>18035</v>
      </c>
      <c r="B14349" t="s">
        <v>8069</v>
      </c>
      <c r="C14349" t="s">
        <v>59598</v>
      </c>
      <c r="D14349" t="s">
        <v>5</v>
      </c>
      <c r="F14349" t="s">
        <v>121172</v>
      </c>
      <c r="G14349">
        <v>4.0599999999999992E-6</v>
      </c>
      <c r="H14349" t="s">
        <v>8069</v>
      </c>
      <c r="I14349" t="s">
        <v>132602</v>
      </c>
      <c r="J14349" s="2" t="s">
        <v>177222</v>
      </c>
      <c r="K14349" t="s">
        <v>210849</v>
      </c>
      <c r="L14349" t="s">
        <v>228706</v>
      </c>
      <c r="M14349" t="s">
        <v>8</v>
      </c>
      <c r="N14349" t="s">
        <v>228841</v>
      </c>
      <c r="O14349" t="s">
        <v>229137</v>
      </c>
      <c r="P14349" t="s">
        <v>229137</v>
      </c>
      <c r="Q14349" t="s">
        <v>120008</v>
      </c>
      <c r="R14349" t="s">
        <v>210520</v>
      </c>
      <c r="S14349" t="s">
        <v>233771</v>
      </c>
    </row>
    <row r="14350" spans="1:19" x14ac:dyDescent="0.35">
      <c r="A14350" s="1">
        <v>18036</v>
      </c>
      <c r="B14350" t="s">
        <v>8070</v>
      </c>
      <c r="C14350" t="s">
        <v>59599</v>
      </c>
      <c r="D14350" t="s">
        <v>4</v>
      </c>
      <c r="F14350" t="s">
        <v>120216</v>
      </c>
      <c r="G14350">
        <v>2.9999999999999999E-7</v>
      </c>
      <c r="H14350" t="s">
        <v>8070</v>
      </c>
      <c r="I14350" t="s">
        <v>132603</v>
      </c>
      <c r="J14350" s="2" t="s">
        <v>177223</v>
      </c>
      <c r="K14350" t="s">
        <v>210850</v>
      </c>
      <c r="L14350" t="s">
        <v>228704</v>
      </c>
      <c r="M14350" t="s">
        <v>10</v>
      </c>
      <c r="N14350" t="s">
        <v>228827</v>
      </c>
      <c r="O14350" t="s">
        <v>229107</v>
      </c>
      <c r="P14350" t="s">
        <v>229107</v>
      </c>
      <c r="Q14350" t="s">
        <v>120008</v>
      </c>
      <c r="R14350" t="s">
        <v>210520</v>
      </c>
      <c r="S14350" t="s">
        <v>233771</v>
      </c>
    </row>
    <row r="14351" spans="1:19" x14ac:dyDescent="0.35">
      <c r="A14351" s="1">
        <v>18037</v>
      </c>
      <c r="B14351" t="s">
        <v>8070</v>
      </c>
      <c r="C14351" t="s">
        <v>59600</v>
      </c>
      <c r="D14351" t="s">
        <v>4</v>
      </c>
      <c r="E14351" t="s">
        <v>119955</v>
      </c>
      <c r="F14351" t="s">
        <v>120694</v>
      </c>
      <c r="G14351">
        <v>1.5E-6</v>
      </c>
      <c r="H14351" t="s">
        <v>8070</v>
      </c>
      <c r="I14351" t="s">
        <v>132603</v>
      </c>
      <c r="J14351" s="2" t="s">
        <v>177223</v>
      </c>
      <c r="K14351" t="s">
        <v>210850</v>
      </c>
      <c r="L14351" t="s">
        <v>228704</v>
      </c>
      <c r="M14351" t="s">
        <v>10</v>
      </c>
      <c r="N14351" t="s">
        <v>228827</v>
      </c>
      <c r="O14351" t="s">
        <v>229107</v>
      </c>
      <c r="P14351" t="s">
        <v>229107</v>
      </c>
      <c r="Q14351" t="s">
        <v>120008</v>
      </c>
      <c r="R14351" t="s">
        <v>210520</v>
      </c>
      <c r="S14351" t="s">
        <v>233771</v>
      </c>
    </row>
    <row r="14352" spans="1:19" x14ac:dyDescent="0.35">
      <c r="A14352" s="1">
        <v>18038</v>
      </c>
      <c r="B14352" t="s">
        <v>8071</v>
      </c>
      <c r="C14352" t="s">
        <v>59601</v>
      </c>
      <c r="D14352" t="s">
        <v>5</v>
      </c>
      <c r="F14352" t="s">
        <v>121005</v>
      </c>
      <c r="G14352">
        <v>1.025E-7</v>
      </c>
      <c r="H14352" t="s">
        <v>8071</v>
      </c>
      <c r="I14352" t="s">
        <v>132604</v>
      </c>
      <c r="J14352" s="2" t="s">
        <v>177224</v>
      </c>
      <c r="K14352" t="s">
        <v>210520</v>
      </c>
      <c r="L14352" t="s">
        <v>228704</v>
      </c>
      <c r="M14352" t="s">
        <v>8</v>
      </c>
      <c r="N14352" t="s">
        <v>228896</v>
      </c>
      <c r="O14352" t="s">
        <v>229210</v>
      </c>
      <c r="P14352" t="s">
        <v>229210</v>
      </c>
      <c r="Q14352" t="s">
        <v>120308</v>
      </c>
      <c r="R14352" t="s">
        <v>210520</v>
      </c>
      <c r="S14352" t="s">
        <v>233771</v>
      </c>
    </row>
    <row r="14353" spans="1:19" x14ac:dyDescent="0.35">
      <c r="A14353" s="1">
        <v>18039</v>
      </c>
      <c r="B14353" t="s">
        <v>8072</v>
      </c>
      <c r="C14353" t="s">
        <v>59602</v>
      </c>
      <c r="D14353" t="s">
        <v>5</v>
      </c>
      <c r="F14353" t="s">
        <v>121436</v>
      </c>
      <c r="G14353">
        <v>2.4999999999999999E-7</v>
      </c>
      <c r="H14353" t="s">
        <v>8072</v>
      </c>
      <c r="I14353" t="s">
        <v>132605</v>
      </c>
      <c r="J14353" s="2" t="s">
        <v>177225</v>
      </c>
      <c r="K14353" t="s">
        <v>210520</v>
      </c>
      <c r="L14353" t="s">
        <v>228704</v>
      </c>
      <c r="M14353" t="s">
        <v>8</v>
      </c>
      <c r="N14353" t="s">
        <v>228852</v>
      </c>
      <c r="O14353" t="s">
        <v>229140</v>
      </c>
      <c r="P14353" t="s">
        <v>231117</v>
      </c>
      <c r="R14353" t="s">
        <v>210520</v>
      </c>
      <c r="S14353" t="s">
        <v>233771</v>
      </c>
    </row>
    <row r="14354" spans="1:19" x14ac:dyDescent="0.35">
      <c r="A14354" s="1">
        <v>18040</v>
      </c>
      <c r="B14354" t="s">
        <v>8072</v>
      </c>
      <c r="C14354" t="s">
        <v>59603</v>
      </c>
      <c r="D14354" t="s">
        <v>5</v>
      </c>
      <c r="F14354" t="s">
        <v>122386</v>
      </c>
      <c r="G14354">
        <v>1.2500000000000001E-6</v>
      </c>
      <c r="H14354" t="s">
        <v>8072</v>
      </c>
      <c r="I14354" t="s">
        <v>132605</v>
      </c>
      <c r="J14354" s="2" t="s">
        <v>177225</v>
      </c>
      <c r="K14354" t="s">
        <v>210520</v>
      </c>
      <c r="L14354" t="s">
        <v>228704</v>
      </c>
      <c r="M14354" t="s">
        <v>8</v>
      </c>
      <c r="N14354" t="s">
        <v>228852</v>
      </c>
      <c r="O14354" t="s">
        <v>229140</v>
      </c>
      <c r="P14354" t="s">
        <v>231117</v>
      </c>
      <c r="R14354" t="s">
        <v>210520</v>
      </c>
      <c r="S14354" t="s">
        <v>233771</v>
      </c>
    </row>
    <row r="14355" spans="1:19" x14ac:dyDescent="0.35">
      <c r="A14355" s="1">
        <v>18041</v>
      </c>
      <c r="B14355" t="s">
        <v>8073</v>
      </c>
      <c r="C14355" t="s">
        <v>59604</v>
      </c>
      <c r="D14355" t="s">
        <v>5</v>
      </c>
      <c r="E14355" t="s">
        <v>119955</v>
      </c>
      <c r="F14355" t="s">
        <v>120194</v>
      </c>
      <c r="G14355">
        <v>3.4999999999999999E-6</v>
      </c>
      <c r="H14355" t="s">
        <v>8073</v>
      </c>
      <c r="I14355" t="s">
        <v>132606</v>
      </c>
      <c r="J14355" s="2" t="s">
        <v>177226</v>
      </c>
      <c r="K14355" t="s">
        <v>210851</v>
      </c>
      <c r="L14355" t="s">
        <v>228704</v>
      </c>
      <c r="M14355" t="s">
        <v>8</v>
      </c>
      <c r="N14355" t="s">
        <v>228896</v>
      </c>
      <c r="O14355" t="s">
        <v>229210</v>
      </c>
      <c r="P14355" t="s">
        <v>229210</v>
      </c>
      <c r="Q14355" t="s">
        <v>120923</v>
      </c>
      <c r="R14355" t="s">
        <v>210520</v>
      </c>
      <c r="S14355" t="s">
        <v>233771</v>
      </c>
    </row>
    <row r="14356" spans="1:19" x14ac:dyDescent="0.35">
      <c r="A14356" s="1">
        <v>18042</v>
      </c>
      <c r="B14356" t="s">
        <v>8073</v>
      </c>
      <c r="C14356" t="s">
        <v>59605</v>
      </c>
      <c r="D14356" t="s">
        <v>5</v>
      </c>
      <c r="E14356" t="s">
        <v>119955</v>
      </c>
      <c r="F14356" t="s">
        <v>120159</v>
      </c>
      <c r="G14356">
        <v>3.0000000000000001E-6</v>
      </c>
      <c r="H14356" t="s">
        <v>8073</v>
      </c>
      <c r="I14356" t="s">
        <v>132606</v>
      </c>
      <c r="J14356" s="2" t="s">
        <v>177226</v>
      </c>
      <c r="K14356" t="s">
        <v>210851</v>
      </c>
      <c r="L14356" t="s">
        <v>228704</v>
      </c>
      <c r="M14356" t="s">
        <v>8</v>
      </c>
      <c r="N14356" t="s">
        <v>228896</v>
      </c>
      <c r="O14356" t="s">
        <v>229210</v>
      </c>
      <c r="P14356" t="s">
        <v>229210</v>
      </c>
      <c r="Q14356" t="s">
        <v>120923</v>
      </c>
      <c r="R14356" t="s">
        <v>210520</v>
      </c>
      <c r="S14356" t="s">
        <v>233771</v>
      </c>
    </row>
    <row r="14357" spans="1:19" x14ac:dyDescent="0.35">
      <c r="A14357" s="1">
        <v>18043</v>
      </c>
      <c r="B14357" t="s">
        <v>8073</v>
      </c>
      <c r="C14357" t="s">
        <v>59606</v>
      </c>
      <c r="D14357" t="s">
        <v>4</v>
      </c>
      <c r="F14357" t="s">
        <v>120923</v>
      </c>
      <c r="G14357">
        <v>2.8999999999999998E-7</v>
      </c>
      <c r="H14357" t="s">
        <v>8073</v>
      </c>
      <c r="I14357" t="s">
        <v>132606</v>
      </c>
      <c r="J14357" s="2" t="s">
        <v>177226</v>
      </c>
      <c r="K14357" t="s">
        <v>210851</v>
      </c>
      <c r="L14357" t="s">
        <v>228704</v>
      </c>
      <c r="M14357" t="s">
        <v>8</v>
      </c>
      <c r="N14357" t="s">
        <v>228896</v>
      </c>
      <c r="O14357" t="s">
        <v>229210</v>
      </c>
      <c r="P14357" t="s">
        <v>229210</v>
      </c>
      <c r="Q14357" t="s">
        <v>120923</v>
      </c>
      <c r="R14357" t="s">
        <v>210520</v>
      </c>
      <c r="S14357" t="s">
        <v>233771</v>
      </c>
    </row>
    <row r="14358" spans="1:19" x14ac:dyDescent="0.35">
      <c r="A14358" s="1">
        <v>18044</v>
      </c>
      <c r="B14358" t="s">
        <v>8074</v>
      </c>
      <c r="C14358" t="s">
        <v>59607</v>
      </c>
      <c r="D14358" t="s">
        <v>5</v>
      </c>
      <c r="E14358" t="s">
        <v>119955</v>
      </c>
      <c r="F14358" t="s">
        <v>120783</v>
      </c>
      <c r="G14358">
        <v>6.5999999999999986E-6</v>
      </c>
      <c r="H14358" t="s">
        <v>8074</v>
      </c>
      <c r="I14358" t="s">
        <v>132607</v>
      </c>
      <c r="J14358" s="2" t="s">
        <v>177227</v>
      </c>
      <c r="K14358" t="s">
        <v>210852</v>
      </c>
      <c r="L14358" t="s">
        <v>228704</v>
      </c>
      <c r="M14358" t="s">
        <v>8</v>
      </c>
      <c r="N14358" t="s">
        <v>228864</v>
      </c>
      <c r="O14358" t="s">
        <v>229158</v>
      </c>
      <c r="P14358" t="s">
        <v>229158</v>
      </c>
      <c r="Q14358" t="s">
        <v>120008</v>
      </c>
      <c r="R14358" t="s">
        <v>210520</v>
      </c>
      <c r="S14358" t="s">
        <v>233771</v>
      </c>
    </row>
    <row r="14359" spans="1:19" x14ac:dyDescent="0.35">
      <c r="A14359" s="1">
        <v>18045</v>
      </c>
      <c r="B14359" t="s">
        <v>8075</v>
      </c>
      <c r="C14359" t="s">
        <v>59608</v>
      </c>
      <c r="D14359" t="s">
        <v>4</v>
      </c>
      <c r="F14359" t="s">
        <v>121430</v>
      </c>
      <c r="G14359">
        <v>3.8800500000000001E-7</v>
      </c>
      <c r="H14359" t="s">
        <v>8075</v>
      </c>
      <c r="I14359" t="s">
        <v>132608</v>
      </c>
      <c r="J14359" s="2" t="s">
        <v>177228</v>
      </c>
      <c r="K14359" t="s">
        <v>210853</v>
      </c>
      <c r="L14359" t="s">
        <v>228704</v>
      </c>
      <c r="M14359" t="s">
        <v>10</v>
      </c>
      <c r="N14359" t="s">
        <v>229010</v>
      </c>
      <c r="O14359" t="s">
        <v>229322</v>
      </c>
      <c r="P14359" t="s">
        <v>231118</v>
      </c>
      <c r="Q14359" t="s">
        <v>121066</v>
      </c>
      <c r="R14359" t="s">
        <v>210520</v>
      </c>
      <c r="S14359" t="s">
        <v>233771</v>
      </c>
    </row>
    <row r="14360" spans="1:19" x14ac:dyDescent="0.35">
      <c r="A14360" s="1">
        <v>18046</v>
      </c>
      <c r="B14360" t="s">
        <v>8076</v>
      </c>
      <c r="C14360" t="s">
        <v>59609</v>
      </c>
      <c r="D14360" t="s">
        <v>5</v>
      </c>
      <c r="E14360" t="s">
        <v>119954</v>
      </c>
      <c r="F14360" t="s">
        <v>121436</v>
      </c>
      <c r="G14360">
        <v>1.4E-5</v>
      </c>
      <c r="H14360" t="s">
        <v>8076</v>
      </c>
      <c r="I14360" t="s">
        <v>132609</v>
      </c>
      <c r="J14360" s="2" t="s">
        <v>177229</v>
      </c>
      <c r="K14360" t="s">
        <v>210854</v>
      </c>
      <c r="L14360" t="s">
        <v>228704</v>
      </c>
      <c r="M14360" t="s">
        <v>8</v>
      </c>
      <c r="N14360" t="s">
        <v>228862</v>
      </c>
      <c r="O14360" t="s">
        <v>229114</v>
      </c>
      <c r="P14360" t="s">
        <v>230100</v>
      </c>
      <c r="Q14360" t="s">
        <v>120058</v>
      </c>
      <c r="R14360" t="s">
        <v>210520</v>
      </c>
      <c r="S14360" t="s">
        <v>233771</v>
      </c>
    </row>
    <row r="14361" spans="1:19" x14ac:dyDescent="0.35">
      <c r="A14361" s="1">
        <v>18047</v>
      </c>
      <c r="B14361" t="s">
        <v>8076</v>
      </c>
      <c r="C14361" t="s">
        <v>59610</v>
      </c>
      <c r="D14361" t="s">
        <v>5</v>
      </c>
      <c r="F14361" t="s">
        <v>120148</v>
      </c>
      <c r="G14361">
        <v>9.9999999999999995E-7</v>
      </c>
      <c r="H14361" t="s">
        <v>8076</v>
      </c>
      <c r="I14361" t="s">
        <v>132609</v>
      </c>
      <c r="J14361" s="2" t="s">
        <v>177229</v>
      </c>
      <c r="K14361" t="s">
        <v>210854</v>
      </c>
      <c r="L14361" t="s">
        <v>228704</v>
      </c>
      <c r="M14361" t="s">
        <v>8</v>
      </c>
      <c r="N14361" t="s">
        <v>228862</v>
      </c>
      <c r="O14361" t="s">
        <v>229114</v>
      </c>
      <c r="P14361" t="s">
        <v>230100</v>
      </c>
      <c r="Q14361" t="s">
        <v>120058</v>
      </c>
      <c r="R14361" t="s">
        <v>210520</v>
      </c>
      <c r="S14361" t="s">
        <v>233771</v>
      </c>
    </row>
    <row r="14362" spans="1:19" x14ac:dyDescent="0.35">
      <c r="A14362" s="1">
        <v>18049</v>
      </c>
      <c r="B14362" t="s">
        <v>8076</v>
      </c>
      <c r="C14362" t="s">
        <v>59611</v>
      </c>
      <c r="D14362" t="s">
        <v>5</v>
      </c>
      <c r="E14362" t="s">
        <v>119955</v>
      </c>
      <c r="F14362" t="s">
        <v>120615</v>
      </c>
      <c r="G14362">
        <v>1.5E-6</v>
      </c>
      <c r="H14362" t="s">
        <v>8076</v>
      </c>
      <c r="I14362" t="s">
        <v>132609</v>
      </c>
      <c r="J14362" s="2" t="s">
        <v>177229</v>
      </c>
      <c r="K14362" t="s">
        <v>210854</v>
      </c>
      <c r="L14362" t="s">
        <v>228704</v>
      </c>
      <c r="M14362" t="s">
        <v>8</v>
      </c>
      <c r="N14362" t="s">
        <v>228862</v>
      </c>
      <c r="O14362" t="s">
        <v>229114</v>
      </c>
      <c r="P14362" t="s">
        <v>230100</v>
      </c>
      <c r="Q14362" t="s">
        <v>120058</v>
      </c>
      <c r="R14362" t="s">
        <v>210520</v>
      </c>
      <c r="S14362" t="s">
        <v>233771</v>
      </c>
    </row>
    <row r="14363" spans="1:19" x14ac:dyDescent="0.35">
      <c r="A14363" s="1">
        <v>18051</v>
      </c>
      <c r="B14363" t="s">
        <v>8077</v>
      </c>
      <c r="C14363" t="s">
        <v>59612</v>
      </c>
      <c r="D14363" t="s">
        <v>5</v>
      </c>
      <c r="E14363" t="s">
        <v>119955</v>
      </c>
      <c r="F14363" t="s">
        <v>121325</v>
      </c>
      <c r="G14363">
        <v>3.0000000000000001E-6</v>
      </c>
      <c r="H14363" t="s">
        <v>8077</v>
      </c>
      <c r="I14363" t="s">
        <v>132610</v>
      </c>
      <c r="J14363" s="2" t="s">
        <v>177230</v>
      </c>
      <c r="K14363" t="s">
        <v>210855</v>
      </c>
      <c r="L14363" t="s">
        <v>228704</v>
      </c>
      <c r="M14363" t="s">
        <v>11</v>
      </c>
      <c r="N14363" t="s">
        <v>228826</v>
      </c>
      <c r="O14363" t="s">
        <v>229106</v>
      </c>
      <c r="P14363" t="s">
        <v>229106</v>
      </c>
      <c r="Q14363" t="s">
        <v>120308</v>
      </c>
      <c r="R14363" t="s">
        <v>210520</v>
      </c>
      <c r="S14363" t="s">
        <v>233771</v>
      </c>
    </row>
    <row r="14364" spans="1:19" x14ac:dyDescent="0.35">
      <c r="A14364" s="1">
        <v>18054</v>
      </c>
      <c r="B14364" t="s">
        <v>8078</v>
      </c>
      <c r="C14364" t="s">
        <v>59613</v>
      </c>
      <c r="D14364" t="s">
        <v>4</v>
      </c>
      <c r="F14364" t="s">
        <v>123105</v>
      </c>
      <c r="G14364">
        <v>2.0155000000000001E-8</v>
      </c>
      <c r="H14364" t="s">
        <v>8078</v>
      </c>
      <c r="I14364" t="s">
        <v>132611</v>
      </c>
      <c r="J14364" s="2" t="s">
        <v>177231</v>
      </c>
      <c r="K14364" t="s">
        <v>210856</v>
      </c>
      <c r="L14364" t="s">
        <v>228704</v>
      </c>
      <c r="M14364" t="s">
        <v>228721</v>
      </c>
      <c r="N14364" t="s">
        <v>228829</v>
      </c>
      <c r="O14364" t="s">
        <v>229139</v>
      </c>
      <c r="P14364" t="s">
        <v>229139</v>
      </c>
      <c r="Q14364" t="s">
        <v>120226</v>
      </c>
      <c r="R14364" t="s">
        <v>210520</v>
      </c>
      <c r="S14364" t="s">
        <v>233771</v>
      </c>
    </row>
    <row r="14365" spans="1:19" x14ac:dyDescent="0.35">
      <c r="A14365" s="1">
        <v>18055</v>
      </c>
      <c r="B14365" t="s">
        <v>8079</v>
      </c>
      <c r="C14365" t="s">
        <v>59614</v>
      </c>
      <c r="D14365" t="s">
        <v>4</v>
      </c>
      <c r="F14365" t="s">
        <v>120305</v>
      </c>
      <c r="G14365">
        <v>6.2266799999999995E-7</v>
      </c>
      <c r="H14365" t="s">
        <v>8079</v>
      </c>
      <c r="I14365" t="s">
        <v>132612</v>
      </c>
      <c r="J14365" s="2" t="s">
        <v>177232</v>
      </c>
      <c r="K14365" t="s">
        <v>210520</v>
      </c>
      <c r="L14365" t="s">
        <v>228704</v>
      </c>
      <c r="M14365" t="s">
        <v>228713</v>
      </c>
      <c r="N14365" t="s">
        <v>228836</v>
      </c>
      <c r="O14365" t="s">
        <v>229119</v>
      </c>
      <c r="P14365" t="s">
        <v>231119</v>
      </c>
      <c r="Q14365" t="s">
        <v>120060</v>
      </c>
      <c r="R14365" t="s">
        <v>210520</v>
      </c>
      <c r="S14365" t="s">
        <v>233771</v>
      </c>
    </row>
    <row r="14366" spans="1:19" x14ac:dyDescent="0.35">
      <c r="A14366" s="1">
        <v>18057</v>
      </c>
      <c r="B14366" t="s">
        <v>8080</v>
      </c>
      <c r="C14366" t="s">
        <v>59615</v>
      </c>
      <c r="D14366" t="s">
        <v>4</v>
      </c>
      <c r="F14366" t="s">
        <v>120064</v>
      </c>
      <c r="G14366">
        <v>4.9999999999999998E-8</v>
      </c>
      <c r="H14366" t="s">
        <v>8080</v>
      </c>
      <c r="I14366" t="s">
        <v>132613</v>
      </c>
      <c r="J14366" s="2" t="s">
        <v>177233</v>
      </c>
      <c r="K14366" t="s">
        <v>210857</v>
      </c>
      <c r="L14366" t="s">
        <v>228704</v>
      </c>
      <c r="M14366" t="s">
        <v>8</v>
      </c>
      <c r="N14366" t="s">
        <v>228865</v>
      </c>
      <c r="O14366" t="s">
        <v>229333</v>
      </c>
      <c r="P14366" t="s">
        <v>229333</v>
      </c>
      <c r="Q14366" t="s">
        <v>120043</v>
      </c>
      <c r="R14366" t="s">
        <v>210520</v>
      </c>
      <c r="S14366" t="s">
        <v>233771</v>
      </c>
    </row>
    <row r="14367" spans="1:19" x14ac:dyDescent="0.35">
      <c r="A14367" s="1">
        <v>18058</v>
      </c>
      <c r="B14367" t="s">
        <v>8081</v>
      </c>
      <c r="C14367" t="s">
        <v>59616</v>
      </c>
      <c r="D14367" t="s">
        <v>3</v>
      </c>
      <c r="F14367" t="s">
        <v>121686</v>
      </c>
      <c r="G14367">
        <v>9.5000000000000005E-6</v>
      </c>
      <c r="H14367" t="s">
        <v>8081</v>
      </c>
      <c r="I14367" t="s">
        <v>132614</v>
      </c>
      <c r="J14367" s="2" t="s">
        <v>177234</v>
      </c>
      <c r="K14367" t="s">
        <v>210858</v>
      </c>
      <c r="L14367" t="s">
        <v>228704</v>
      </c>
      <c r="Q14367" t="s">
        <v>121157</v>
      </c>
      <c r="R14367" t="s">
        <v>210520</v>
      </c>
      <c r="S14367" t="s">
        <v>233771</v>
      </c>
    </row>
    <row r="14368" spans="1:19" x14ac:dyDescent="0.35">
      <c r="A14368" s="1">
        <v>18059</v>
      </c>
      <c r="B14368" t="s">
        <v>8081</v>
      </c>
      <c r="C14368" t="s">
        <v>59617</v>
      </c>
      <c r="D14368" t="s">
        <v>5</v>
      </c>
      <c r="F14368" t="s">
        <v>121686</v>
      </c>
      <c r="G14368">
        <v>9.5000000000000005E-6</v>
      </c>
      <c r="H14368" t="s">
        <v>8081</v>
      </c>
      <c r="I14368" t="s">
        <v>132614</v>
      </c>
      <c r="J14368" s="2" t="s">
        <v>177234</v>
      </c>
      <c r="K14368" t="s">
        <v>210858</v>
      </c>
      <c r="L14368" t="s">
        <v>228704</v>
      </c>
      <c r="Q14368" t="s">
        <v>121157</v>
      </c>
      <c r="R14368" t="s">
        <v>210520</v>
      </c>
      <c r="S14368" t="s">
        <v>233771</v>
      </c>
    </row>
    <row r="14369" spans="1:19" x14ac:dyDescent="0.35">
      <c r="A14369" s="1">
        <v>18060</v>
      </c>
      <c r="B14369" t="s">
        <v>8082</v>
      </c>
      <c r="C14369" t="s">
        <v>59618</v>
      </c>
      <c r="D14369" t="s">
        <v>5</v>
      </c>
      <c r="E14369" t="s">
        <v>119955</v>
      </c>
      <c r="F14369" t="s">
        <v>120736</v>
      </c>
      <c r="G14369">
        <v>6.4999999999999996E-6</v>
      </c>
      <c r="H14369" t="s">
        <v>8082</v>
      </c>
      <c r="I14369" t="s">
        <v>132615</v>
      </c>
      <c r="J14369" s="2" t="s">
        <v>177235</v>
      </c>
      <c r="K14369" t="s">
        <v>210859</v>
      </c>
      <c r="L14369" t="s">
        <v>228704</v>
      </c>
      <c r="M14369" t="s">
        <v>8</v>
      </c>
      <c r="N14369" t="s">
        <v>228828</v>
      </c>
      <c r="O14369" t="s">
        <v>229113</v>
      </c>
      <c r="P14369" t="s">
        <v>230081</v>
      </c>
      <c r="Q14369" t="s">
        <v>120216</v>
      </c>
      <c r="R14369" t="s">
        <v>210520</v>
      </c>
      <c r="S14369" t="s">
        <v>233771</v>
      </c>
    </row>
    <row r="14370" spans="1:19" x14ac:dyDescent="0.35">
      <c r="A14370" s="1">
        <v>18061</v>
      </c>
      <c r="B14370" t="s">
        <v>8082</v>
      </c>
      <c r="C14370" t="s">
        <v>59619</v>
      </c>
      <c r="D14370" t="s">
        <v>5</v>
      </c>
      <c r="E14370" t="s">
        <v>119954</v>
      </c>
      <c r="F14370" t="s">
        <v>120547</v>
      </c>
      <c r="G14370">
        <v>2.0000000000000002E-5</v>
      </c>
      <c r="H14370" t="s">
        <v>8082</v>
      </c>
      <c r="I14370" t="s">
        <v>132615</v>
      </c>
      <c r="J14370" s="2" t="s">
        <v>177235</v>
      </c>
      <c r="K14370" t="s">
        <v>210859</v>
      </c>
      <c r="L14370" t="s">
        <v>228704</v>
      </c>
      <c r="M14370" t="s">
        <v>8</v>
      </c>
      <c r="N14370" t="s">
        <v>228828</v>
      </c>
      <c r="O14370" t="s">
        <v>229113</v>
      </c>
      <c r="P14370" t="s">
        <v>230081</v>
      </c>
      <c r="Q14370" t="s">
        <v>120216</v>
      </c>
      <c r="R14370" t="s">
        <v>210520</v>
      </c>
      <c r="S14370" t="s">
        <v>233771</v>
      </c>
    </row>
    <row r="14371" spans="1:19" x14ac:dyDescent="0.35">
      <c r="A14371" s="1">
        <v>18062</v>
      </c>
      <c r="B14371" t="s">
        <v>8082</v>
      </c>
      <c r="C14371" t="s">
        <v>59620</v>
      </c>
      <c r="D14371" t="s">
        <v>4</v>
      </c>
      <c r="F14371" t="s">
        <v>120293</v>
      </c>
      <c r="G14371">
        <v>1.7E-6</v>
      </c>
      <c r="H14371" t="s">
        <v>8082</v>
      </c>
      <c r="I14371" t="s">
        <v>132615</v>
      </c>
      <c r="J14371" s="2" t="s">
        <v>177235</v>
      </c>
      <c r="K14371" t="s">
        <v>210859</v>
      </c>
      <c r="L14371" t="s">
        <v>228704</v>
      </c>
      <c r="M14371" t="s">
        <v>8</v>
      </c>
      <c r="N14371" t="s">
        <v>228828</v>
      </c>
      <c r="O14371" t="s">
        <v>229113</v>
      </c>
      <c r="P14371" t="s">
        <v>230081</v>
      </c>
      <c r="Q14371" t="s">
        <v>120216</v>
      </c>
      <c r="R14371" t="s">
        <v>210520</v>
      </c>
      <c r="S14371" t="s">
        <v>233771</v>
      </c>
    </row>
    <row r="14372" spans="1:19" x14ac:dyDescent="0.35">
      <c r="A14372" s="1">
        <v>18063</v>
      </c>
      <c r="B14372" t="s">
        <v>8083</v>
      </c>
      <c r="C14372" t="s">
        <v>59621</v>
      </c>
      <c r="D14372" t="s">
        <v>5</v>
      </c>
      <c r="E14372" t="s">
        <v>119955</v>
      </c>
      <c r="F14372" t="s">
        <v>122111</v>
      </c>
      <c r="G14372">
        <v>1.7E-6</v>
      </c>
      <c r="H14372" t="s">
        <v>8083</v>
      </c>
      <c r="I14372" t="s">
        <v>132616</v>
      </c>
      <c r="J14372" s="2" t="s">
        <v>177236</v>
      </c>
      <c r="K14372" t="s">
        <v>210520</v>
      </c>
      <c r="L14372" t="s">
        <v>228705</v>
      </c>
      <c r="M14372" t="s">
        <v>8</v>
      </c>
      <c r="N14372" t="s">
        <v>228848</v>
      </c>
      <c r="O14372" t="s">
        <v>229133</v>
      </c>
      <c r="P14372" t="s">
        <v>230112</v>
      </c>
      <c r="R14372" t="s">
        <v>210520</v>
      </c>
      <c r="S14372" t="s">
        <v>233771</v>
      </c>
    </row>
    <row r="14373" spans="1:19" x14ac:dyDescent="0.35">
      <c r="A14373" s="1">
        <v>18064</v>
      </c>
      <c r="B14373" t="s">
        <v>8084</v>
      </c>
      <c r="C14373" t="s">
        <v>59622</v>
      </c>
      <c r="D14373" t="s">
        <v>4</v>
      </c>
      <c r="F14373" t="s">
        <v>121648</v>
      </c>
      <c r="G14373">
        <v>3.9999999999999998E-7</v>
      </c>
      <c r="H14373" t="s">
        <v>8084</v>
      </c>
      <c r="I14373" t="s">
        <v>132617</v>
      </c>
      <c r="J14373" s="2" t="s">
        <v>177237</v>
      </c>
      <c r="K14373" t="s">
        <v>210860</v>
      </c>
      <c r="L14373" t="s">
        <v>228704</v>
      </c>
      <c r="M14373" t="s">
        <v>8</v>
      </c>
      <c r="N14373" t="s">
        <v>228828</v>
      </c>
      <c r="O14373" t="s">
        <v>229113</v>
      </c>
      <c r="P14373" t="s">
        <v>230081</v>
      </c>
      <c r="Q14373" t="s">
        <v>120210</v>
      </c>
      <c r="R14373" t="s">
        <v>210520</v>
      </c>
      <c r="S14373" t="s">
        <v>233771</v>
      </c>
    </row>
    <row r="14374" spans="1:19" x14ac:dyDescent="0.35">
      <c r="A14374" s="1">
        <v>18065</v>
      </c>
      <c r="B14374" t="s">
        <v>8084</v>
      </c>
      <c r="C14374" t="s">
        <v>59623</v>
      </c>
      <c r="D14374" t="s">
        <v>4</v>
      </c>
      <c r="F14374" t="s">
        <v>120293</v>
      </c>
      <c r="G14374">
        <v>1.3E-6</v>
      </c>
      <c r="H14374" t="s">
        <v>8084</v>
      </c>
      <c r="I14374" t="s">
        <v>132617</v>
      </c>
      <c r="J14374" s="2" t="s">
        <v>177237</v>
      </c>
      <c r="K14374" t="s">
        <v>210860</v>
      </c>
      <c r="L14374" t="s">
        <v>228704</v>
      </c>
      <c r="M14374" t="s">
        <v>8</v>
      </c>
      <c r="N14374" t="s">
        <v>228828</v>
      </c>
      <c r="O14374" t="s">
        <v>229113</v>
      </c>
      <c r="P14374" t="s">
        <v>230081</v>
      </c>
      <c r="Q14374" t="s">
        <v>120210</v>
      </c>
      <c r="R14374" t="s">
        <v>210520</v>
      </c>
      <c r="S14374" t="s">
        <v>233771</v>
      </c>
    </row>
    <row r="14375" spans="1:19" x14ac:dyDescent="0.35">
      <c r="A14375" s="1">
        <v>18066</v>
      </c>
      <c r="B14375" t="s">
        <v>8084</v>
      </c>
      <c r="C14375" t="s">
        <v>59624</v>
      </c>
      <c r="D14375" t="s">
        <v>4</v>
      </c>
      <c r="F14375" t="s">
        <v>120210</v>
      </c>
      <c r="G14375">
        <v>1.4E-8</v>
      </c>
      <c r="H14375" t="s">
        <v>8084</v>
      </c>
      <c r="I14375" t="s">
        <v>132617</v>
      </c>
      <c r="J14375" s="2" t="s">
        <v>177237</v>
      </c>
      <c r="K14375" t="s">
        <v>210860</v>
      </c>
      <c r="L14375" t="s">
        <v>228704</v>
      </c>
      <c r="M14375" t="s">
        <v>8</v>
      </c>
      <c r="N14375" t="s">
        <v>228828</v>
      </c>
      <c r="O14375" t="s">
        <v>229113</v>
      </c>
      <c r="P14375" t="s">
        <v>230081</v>
      </c>
      <c r="Q14375" t="s">
        <v>120210</v>
      </c>
      <c r="R14375" t="s">
        <v>210520</v>
      </c>
      <c r="S14375" t="s">
        <v>233771</v>
      </c>
    </row>
    <row r="14376" spans="1:19" x14ac:dyDescent="0.35">
      <c r="A14376" s="1">
        <v>18067</v>
      </c>
      <c r="B14376" t="s">
        <v>8085</v>
      </c>
      <c r="C14376" t="s">
        <v>59625</v>
      </c>
      <c r="D14376" t="s">
        <v>4</v>
      </c>
      <c r="F14376" t="s">
        <v>120001</v>
      </c>
      <c r="G14376">
        <v>2.4999999999999999E-7</v>
      </c>
      <c r="H14376" t="s">
        <v>8085</v>
      </c>
      <c r="I14376" t="s">
        <v>132618</v>
      </c>
      <c r="J14376" s="2" t="s">
        <v>177238</v>
      </c>
      <c r="K14376" t="s">
        <v>210861</v>
      </c>
      <c r="L14376" t="s">
        <v>228705</v>
      </c>
      <c r="M14376" t="s">
        <v>8</v>
      </c>
      <c r="N14376" t="s">
        <v>228864</v>
      </c>
      <c r="O14376" t="s">
        <v>229158</v>
      </c>
      <c r="P14376" t="s">
        <v>229158</v>
      </c>
      <c r="Q14376" t="s">
        <v>120043</v>
      </c>
      <c r="R14376" t="s">
        <v>210520</v>
      </c>
      <c r="S14376" t="s">
        <v>233771</v>
      </c>
    </row>
    <row r="14377" spans="1:19" x14ac:dyDescent="0.35">
      <c r="A14377" s="1">
        <v>18068</v>
      </c>
      <c r="B14377" t="s">
        <v>8086</v>
      </c>
      <c r="C14377" t="s">
        <v>59626</v>
      </c>
      <c r="D14377" t="s">
        <v>4</v>
      </c>
      <c r="F14377" t="s">
        <v>120081</v>
      </c>
      <c r="G14377">
        <v>1.8E-7</v>
      </c>
      <c r="H14377" t="s">
        <v>8086</v>
      </c>
      <c r="I14377" t="s">
        <v>132619</v>
      </c>
      <c r="J14377" s="2" t="s">
        <v>177239</v>
      </c>
      <c r="K14377" t="s">
        <v>210862</v>
      </c>
      <c r="L14377" t="s">
        <v>228705</v>
      </c>
      <c r="Q14377" t="s">
        <v>120138</v>
      </c>
      <c r="R14377" t="s">
        <v>210520</v>
      </c>
      <c r="S14377" t="s">
        <v>233771</v>
      </c>
    </row>
    <row r="14378" spans="1:19" x14ac:dyDescent="0.35">
      <c r="A14378" s="1">
        <v>18069</v>
      </c>
      <c r="B14378" t="s">
        <v>8086</v>
      </c>
      <c r="C14378" t="s">
        <v>59627</v>
      </c>
      <c r="D14378" t="s">
        <v>4</v>
      </c>
      <c r="F14378" t="s">
        <v>120207</v>
      </c>
      <c r="G14378">
        <v>7.0000000000000005E-8</v>
      </c>
      <c r="H14378" t="s">
        <v>8086</v>
      </c>
      <c r="I14378" t="s">
        <v>132619</v>
      </c>
      <c r="J14378" s="2" t="s">
        <v>177239</v>
      </c>
      <c r="K14378" t="s">
        <v>210862</v>
      </c>
      <c r="L14378" t="s">
        <v>228705</v>
      </c>
      <c r="Q14378" t="s">
        <v>120138</v>
      </c>
      <c r="R14378" t="s">
        <v>210520</v>
      </c>
      <c r="S14378" t="s">
        <v>233771</v>
      </c>
    </row>
    <row r="14379" spans="1:19" x14ac:dyDescent="0.35">
      <c r="A14379" s="1">
        <v>18070</v>
      </c>
      <c r="B14379" t="s">
        <v>8087</v>
      </c>
      <c r="C14379" t="s">
        <v>59628</v>
      </c>
      <c r="D14379" t="s">
        <v>4</v>
      </c>
      <c r="F14379" t="s">
        <v>120711</v>
      </c>
      <c r="G14379">
        <v>1.2182259999999999E-6</v>
      </c>
      <c r="H14379" t="s">
        <v>8087</v>
      </c>
      <c r="I14379" t="s">
        <v>132620</v>
      </c>
      <c r="J14379" s="2" t="s">
        <v>177240</v>
      </c>
      <c r="K14379" t="s">
        <v>210863</v>
      </c>
      <c r="L14379" t="s">
        <v>228704</v>
      </c>
      <c r="Q14379" t="s">
        <v>120711</v>
      </c>
      <c r="R14379" t="s">
        <v>210520</v>
      </c>
      <c r="S14379" t="s">
        <v>233771</v>
      </c>
    </row>
    <row r="14380" spans="1:19" x14ac:dyDescent="0.35">
      <c r="A14380" s="1">
        <v>18071</v>
      </c>
      <c r="B14380" t="s">
        <v>8088</v>
      </c>
      <c r="C14380" t="s">
        <v>59629</v>
      </c>
      <c r="D14380" t="s">
        <v>5</v>
      </c>
      <c r="F14380" t="s">
        <v>121396</v>
      </c>
      <c r="G14380">
        <v>1.0000000000000001E-5</v>
      </c>
      <c r="H14380" t="s">
        <v>8088</v>
      </c>
      <c r="I14380" t="s">
        <v>132621</v>
      </c>
      <c r="J14380" s="2" t="s">
        <v>177241</v>
      </c>
      <c r="K14380" t="s">
        <v>210520</v>
      </c>
      <c r="L14380" t="s">
        <v>228704</v>
      </c>
      <c r="M14380" t="s">
        <v>8</v>
      </c>
      <c r="N14380" t="s">
        <v>228828</v>
      </c>
      <c r="O14380" t="s">
        <v>229216</v>
      </c>
      <c r="P14380" t="s">
        <v>229216</v>
      </c>
      <c r="Q14380" t="s">
        <v>123310</v>
      </c>
      <c r="R14380" t="s">
        <v>210520</v>
      </c>
      <c r="S14380" t="s">
        <v>233771</v>
      </c>
    </row>
    <row r="14381" spans="1:19" x14ac:dyDescent="0.35">
      <c r="A14381" s="1">
        <v>18073</v>
      </c>
      <c r="B14381" t="s">
        <v>8089</v>
      </c>
      <c r="C14381" t="s">
        <v>59630</v>
      </c>
      <c r="D14381" t="s">
        <v>5</v>
      </c>
      <c r="E14381" t="s">
        <v>119955</v>
      </c>
      <c r="F14381" t="s">
        <v>120346</v>
      </c>
      <c r="G14381">
        <v>6.9999999999999999E-6</v>
      </c>
      <c r="H14381" t="s">
        <v>8089</v>
      </c>
      <c r="I14381" t="s">
        <v>132622</v>
      </c>
      <c r="J14381" s="2" t="s">
        <v>177242</v>
      </c>
      <c r="K14381" t="s">
        <v>210864</v>
      </c>
      <c r="L14381" t="s">
        <v>228704</v>
      </c>
      <c r="M14381" t="s">
        <v>8</v>
      </c>
      <c r="N14381" t="s">
        <v>228859</v>
      </c>
      <c r="O14381" t="s">
        <v>229196</v>
      </c>
      <c r="P14381" t="s">
        <v>230176</v>
      </c>
      <c r="Q14381" t="s">
        <v>121230</v>
      </c>
      <c r="R14381" t="s">
        <v>210520</v>
      </c>
      <c r="S14381" t="s">
        <v>233771</v>
      </c>
    </row>
    <row r="14382" spans="1:19" x14ac:dyDescent="0.35">
      <c r="A14382" s="1">
        <v>18074</v>
      </c>
      <c r="B14382" t="s">
        <v>8090</v>
      </c>
      <c r="C14382" t="s">
        <v>59631</v>
      </c>
      <c r="D14382" t="s">
        <v>4</v>
      </c>
      <c r="F14382" t="s">
        <v>122366</v>
      </c>
      <c r="G14382">
        <v>2E-8</v>
      </c>
      <c r="H14382" t="s">
        <v>8090</v>
      </c>
      <c r="I14382" t="s">
        <v>132623</v>
      </c>
      <c r="J14382" s="2" t="s">
        <v>177243</v>
      </c>
      <c r="K14382" t="s">
        <v>210865</v>
      </c>
      <c r="L14382" t="s">
        <v>228704</v>
      </c>
      <c r="M14382" t="s">
        <v>8</v>
      </c>
      <c r="N14382" t="s">
        <v>228832</v>
      </c>
      <c r="O14382" t="s">
        <v>229111</v>
      </c>
      <c r="P14382" t="s">
        <v>230079</v>
      </c>
      <c r="R14382" t="s">
        <v>210520</v>
      </c>
      <c r="S14382" t="s">
        <v>233771</v>
      </c>
    </row>
    <row r="14383" spans="1:19" x14ac:dyDescent="0.35">
      <c r="A14383" s="1">
        <v>18076</v>
      </c>
      <c r="B14383" t="s">
        <v>8091</v>
      </c>
      <c r="C14383" t="s">
        <v>59632</v>
      </c>
      <c r="D14383" t="s">
        <v>5</v>
      </c>
      <c r="F14383" t="s">
        <v>121449</v>
      </c>
      <c r="G14383">
        <v>5.0000000000000004E-6</v>
      </c>
      <c r="H14383" t="s">
        <v>8091</v>
      </c>
      <c r="I14383" t="s">
        <v>132624</v>
      </c>
      <c r="J14383" s="2" t="s">
        <v>177244</v>
      </c>
      <c r="K14383" t="s">
        <v>210532</v>
      </c>
      <c r="L14383" t="s">
        <v>228704</v>
      </c>
      <c r="M14383" t="s">
        <v>8</v>
      </c>
      <c r="N14383" t="s">
        <v>228848</v>
      </c>
      <c r="O14383" t="s">
        <v>229133</v>
      </c>
      <c r="P14383" t="s">
        <v>230112</v>
      </c>
      <c r="Q14383" t="s">
        <v>120682</v>
      </c>
      <c r="R14383" t="s">
        <v>210520</v>
      </c>
      <c r="S14383" t="s">
        <v>233771</v>
      </c>
    </row>
    <row r="14384" spans="1:19" x14ac:dyDescent="0.35">
      <c r="A14384" s="1">
        <v>18077</v>
      </c>
      <c r="B14384" t="s">
        <v>8091</v>
      </c>
      <c r="C14384" t="s">
        <v>59633</v>
      </c>
      <c r="D14384" t="s">
        <v>5</v>
      </c>
      <c r="E14384" t="s">
        <v>119955</v>
      </c>
      <c r="F14384" t="s">
        <v>120874</v>
      </c>
      <c r="G14384">
        <v>9.9399200000000009E-6</v>
      </c>
      <c r="H14384" t="s">
        <v>8091</v>
      </c>
      <c r="I14384" t="s">
        <v>132624</v>
      </c>
      <c r="J14384" s="2" t="s">
        <v>177244</v>
      </c>
      <c r="K14384" t="s">
        <v>210532</v>
      </c>
      <c r="L14384" t="s">
        <v>228704</v>
      </c>
      <c r="M14384" t="s">
        <v>8</v>
      </c>
      <c r="N14384" t="s">
        <v>228848</v>
      </c>
      <c r="O14384" t="s">
        <v>229133</v>
      </c>
      <c r="P14384" t="s">
        <v>230112</v>
      </c>
      <c r="Q14384" t="s">
        <v>120682</v>
      </c>
      <c r="R14384" t="s">
        <v>210520</v>
      </c>
      <c r="S14384" t="s">
        <v>233771</v>
      </c>
    </row>
    <row r="14385" spans="1:19" x14ac:dyDescent="0.35">
      <c r="A14385" s="1">
        <v>18078</v>
      </c>
      <c r="B14385" t="s">
        <v>8091</v>
      </c>
      <c r="C14385" t="s">
        <v>59634</v>
      </c>
      <c r="D14385" t="s">
        <v>5</v>
      </c>
      <c r="F14385" t="s">
        <v>120482</v>
      </c>
      <c r="G14385">
        <v>8.1249999999999993E-6</v>
      </c>
      <c r="H14385" t="s">
        <v>8091</v>
      </c>
      <c r="I14385" t="s">
        <v>132624</v>
      </c>
      <c r="J14385" s="2" t="s">
        <v>177244</v>
      </c>
      <c r="K14385" t="s">
        <v>210532</v>
      </c>
      <c r="L14385" t="s">
        <v>228704</v>
      </c>
      <c r="M14385" t="s">
        <v>8</v>
      </c>
      <c r="N14385" t="s">
        <v>228848</v>
      </c>
      <c r="O14385" t="s">
        <v>229133</v>
      </c>
      <c r="P14385" t="s">
        <v>230112</v>
      </c>
      <c r="Q14385" t="s">
        <v>120682</v>
      </c>
      <c r="R14385" t="s">
        <v>210520</v>
      </c>
      <c r="S14385" t="s">
        <v>233771</v>
      </c>
    </row>
    <row r="14386" spans="1:19" x14ac:dyDescent="0.35">
      <c r="A14386" s="1">
        <v>18079</v>
      </c>
      <c r="B14386" t="s">
        <v>8091</v>
      </c>
      <c r="C14386" t="s">
        <v>59635</v>
      </c>
      <c r="D14386" t="s">
        <v>5</v>
      </c>
      <c r="E14386" t="s">
        <v>119954</v>
      </c>
      <c r="F14386" t="s">
        <v>123106</v>
      </c>
      <c r="G14386">
        <v>1.0000000000000001E-5</v>
      </c>
      <c r="H14386" t="s">
        <v>8091</v>
      </c>
      <c r="I14386" t="s">
        <v>132624</v>
      </c>
      <c r="J14386" s="2" t="s">
        <v>177244</v>
      </c>
      <c r="K14386" t="s">
        <v>210532</v>
      </c>
      <c r="L14386" t="s">
        <v>228704</v>
      </c>
      <c r="M14386" t="s">
        <v>8</v>
      </c>
      <c r="N14386" t="s">
        <v>228848</v>
      </c>
      <c r="O14386" t="s">
        <v>229133</v>
      </c>
      <c r="P14386" t="s">
        <v>230112</v>
      </c>
      <c r="Q14386" t="s">
        <v>120682</v>
      </c>
      <c r="R14386" t="s">
        <v>210520</v>
      </c>
      <c r="S14386" t="s">
        <v>233771</v>
      </c>
    </row>
    <row r="14387" spans="1:19" x14ac:dyDescent="0.35">
      <c r="A14387" s="1">
        <v>18081</v>
      </c>
      <c r="B14387" t="s">
        <v>8092</v>
      </c>
      <c r="C14387" t="s">
        <v>59636</v>
      </c>
      <c r="D14387" t="s">
        <v>4</v>
      </c>
      <c r="F14387" t="s">
        <v>120452</v>
      </c>
      <c r="G14387">
        <v>1.4999999999999999E-7</v>
      </c>
      <c r="H14387" t="s">
        <v>8092</v>
      </c>
      <c r="I14387" t="s">
        <v>132625</v>
      </c>
      <c r="J14387" s="2" t="s">
        <v>177245</v>
      </c>
      <c r="K14387" t="s">
        <v>210866</v>
      </c>
      <c r="L14387" t="s">
        <v>228704</v>
      </c>
      <c r="M14387" t="s">
        <v>8</v>
      </c>
      <c r="N14387" t="s">
        <v>228877</v>
      </c>
      <c r="O14387" t="s">
        <v>229177</v>
      </c>
      <c r="P14387" t="s">
        <v>229177</v>
      </c>
      <c r="Q14387" t="s">
        <v>120129</v>
      </c>
      <c r="R14387" t="s">
        <v>210520</v>
      </c>
      <c r="S14387" t="s">
        <v>233771</v>
      </c>
    </row>
    <row r="14388" spans="1:19" x14ac:dyDescent="0.35">
      <c r="A14388" s="1">
        <v>18084</v>
      </c>
      <c r="B14388" t="s">
        <v>8093</v>
      </c>
      <c r="C14388" t="s">
        <v>59637</v>
      </c>
      <c r="D14388" t="s">
        <v>4</v>
      </c>
      <c r="F14388" t="s">
        <v>120879</v>
      </c>
      <c r="G14388">
        <v>6.9999999999999997E-7</v>
      </c>
      <c r="H14388" t="s">
        <v>8093</v>
      </c>
      <c r="I14388" t="s">
        <v>132626</v>
      </c>
      <c r="J14388" s="2" t="s">
        <v>177246</v>
      </c>
      <c r="K14388" t="s">
        <v>210867</v>
      </c>
      <c r="L14388" t="s">
        <v>228704</v>
      </c>
      <c r="M14388" t="s">
        <v>8</v>
      </c>
      <c r="N14388" t="s">
        <v>228862</v>
      </c>
      <c r="O14388" t="s">
        <v>229114</v>
      </c>
      <c r="P14388" t="s">
        <v>231120</v>
      </c>
      <c r="Q14388" t="s">
        <v>120060</v>
      </c>
      <c r="R14388" t="s">
        <v>210520</v>
      </c>
      <c r="S14388" t="s">
        <v>233771</v>
      </c>
    </row>
    <row r="14389" spans="1:19" x14ac:dyDescent="0.35">
      <c r="A14389" s="1">
        <v>18085</v>
      </c>
      <c r="B14389" t="s">
        <v>8094</v>
      </c>
      <c r="C14389" t="s">
        <v>59638</v>
      </c>
      <c r="D14389" t="s">
        <v>4</v>
      </c>
      <c r="F14389" t="s">
        <v>120758</v>
      </c>
      <c r="G14389">
        <v>1.9999999999999999E-7</v>
      </c>
      <c r="H14389" t="s">
        <v>8094</v>
      </c>
      <c r="I14389" t="s">
        <v>132627</v>
      </c>
      <c r="J14389" s="2" t="s">
        <v>177247</v>
      </c>
      <c r="K14389" t="s">
        <v>210868</v>
      </c>
      <c r="L14389" t="s">
        <v>228704</v>
      </c>
      <c r="M14389" t="s">
        <v>8</v>
      </c>
      <c r="N14389" t="s">
        <v>228832</v>
      </c>
      <c r="O14389" t="s">
        <v>229111</v>
      </c>
      <c r="P14389" t="s">
        <v>230079</v>
      </c>
      <c r="Q14389" t="s">
        <v>119989</v>
      </c>
      <c r="R14389" t="s">
        <v>210520</v>
      </c>
      <c r="S14389" t="s">
        <v>233771</v>
      </c>
    </row>
    <row r="14390" spans="1:19" x14ac:dyDescent="0.35">
      <c r="A14390" s="1">
        <v>18086</v>
      </c>
      <c r="B14390" t="s">
        <v>8095</v>
      </c>
      <c r="C14390" t="s">
        <v>59639</v>
      </c>
      <c r="D14390" t="s">
        <v>4</v>
      </c>
      <c r="F14390" t="s">
        <v>120042</v>
      </c>
      <c r="G14390">
        <v>7.5000000000000002E-7</v>
      </c>
      <c r="H14390" t="s">
        <v>8095</v>
      </c>
      <c r="I14390" t="s">
        <v>132628</v>
      </c>
      <c r="J14390" s="2" t="s">
        <v>177248</v>
      </c>
      <c r="K14390" t="s">
        <v>210869</v>
      </c>
      <c r="L14390" t="s">
        <v>228704</v>
      </c>
      <c r="M14390" t="s">
        <v>8</v>
      </c>
      <c r="N14390" t="s">
        <v>228828</v>
      </c>
      <c r="O14390" t="s">
        <v>229113</v>
      </c>
      <c r="P14390" t="s">
        <v>230081</v>
      </c>
      <c r="Q14390" t="s">
        <v>120060</v>
      </c>
      <c r="R14390" t="s">
        <v>210520</v>
      </c>
      <c r="S14390" t="s">
        <v>233771</v>
      </c>
    </row>
    <row r="14391" spans="1:19" x14ac:dyDescent="0.35">
      <c r="A14391" s="1">
        <v>18087</v>
      </c>
      <c r="B14391" t="s">
        <v>8095</v>
      </c>
      <c r="C14391" t="s">
        <v>59640</v>
      </c>
      <c r="D14391" t="s">
        <v>4</v>
      </c>
      <c r="F14391" t="s">
        <v>121333</v>
      </c>
      <c r="G14391">
        <v>1.4500000000000001E-6</v>
      </c>
      <c r="H14391" t="s">
        <v>8095</v>
      </c>
      <c r="I14391" t="s">
        <v>132628</v>
      </c>
      <c r="J14391" s="2" t="s">
        <v>177248</v>
      </c>
      <c r="K14391" t="s">
        <v>210869</v>
      </c>
      <c r="L14391" t="s">
        <v>228704</v>
      </c>
      <c r="M14391" t="s">
        <v>8</v>
      </c>
      <c r="N14391" t="s">
        <v>228828</v>
      </c>
      <c r="O14391" t="s">
        <v>229113</v>
      </c>
      <c r="P14391" t="s">
        <v>230081</v>
      </c>
      <c r="Q14391" t="s">
        <v>120060</v>
      </c>
      <c r="R14391" t="s">
        <v>210520</v>
      </c>
      <c r="S14391" t="s">
        <v>233771</v>
      </c>
    </row>
    <row r="14392" spans="1:19" x14ac:dyDescent="0.35">
      <c r="A14392" s="1">
        <v>18088</v>
      </c>
      <c r="B14392" t="s">
        <v>8095</v>
      </c>
      <c r="C14392" t="s">
        <v>59641</v>
      </c>
      <c r="D14392" t="s">
        <v>4</v>
      </c>
      <c r="F14392" t="s">
        <v>120579</v>
      </c>
      <c r="G14392">
        <v>1.18E-7</v>
      </c>
      <c r="H14392" t="s">
        <v>8095</v>
      </c>
      <c r="I14392" t="s">
        <v>132628</v>
      </c>
      <c r="J14392" s="2" t="s">
        <v>177248</v>
      </c>
      <c r="K14392" t="s">
        <v>210869</v>
      </c>
      <c r="L14392" t="s">
        <v>228704</v>
      </c>
      <c r="M14392" t="s">
        <v>8</v>
      </c>
      <c r="N14392" t="s">
        <v>228828</v>
      </c>
      <c r="O14392" t="s">
        <v>229113</v>
      </c>
      <c r="P14392" t="s">
        <v>230081</v>
      </c>
      <c r="Q14392" t="s">
        <v>120060</v>
      </c>
      <c r="R14392" t="s">
        <v>210520</v>
      </c>
      <c r="S14392" t="s">
        <v>233771</v>
      </c>
    </row>
    <row r="14393" spans="1:19" x14ac:dyDescent="0.35">
      <c r="A14393" s="1">
        <v>18090</v>
      </c>
      <c r="B14393" t="s">
        <v>8096</v>
      </c>
      <c r="C14393" t="s">
        <v>59642</v>
      </c>
      <c r="D14393" t="s">
        <v>5</v>
      </c>
      <c r="E14393" t="s">
        <v>119955</v>
      </c>
      <c r="F14393" t="s">
        <v>122132</v>
      </c>
      <c r="G14393">
        <v>6.4999999999999996E-6</v>
      </c>
      <c r="H14393" t="s">
        <v>8096</v>
      </c>
      <c r="I14393" t="s">
        <v>132629</v>
      </c>
      <c r="J14393" s="2" t="s">
        <v>177249</v>
      </c>
      <c r="K14393" t="s">
        <v>210870</v>
      </c>
      <c r="L14393" t="s">
        <v>228704</v>
      </c>
      <c r="M14393" t="s">
        <v>8</v>
      </c>
      <c r="N14393" t="s">
        <v>228828</v>
      </c>
      <c r="O14393" t="s">
        <v>229113</v>
      </c>
      <c r="P14393" t="s">
        <v>230081</v>
      </c>
      <c r="Q14393" t="s">
        <v>121377</v>
      </c>
      <c r="R14393" t="s">
        <v>210520</v>
      </c>
      <c r="S14393" t="s">
        <v>233771</v>
      </c>
    </row>
    <row r="14394" spans="1:19" x14ac:dyDescent="0.35">
      <c r="A14394" s="1">
        <v>18091</v>
      </c>
      <c r="B14394" t="s">
        <v>8096</v>
      </c>
      <c r="C14394" t="s">
        <v>59643</v>
      </c>
      <c r="D14394" t="s">
        <v>5</v>
      </c>
      <c r="E14394" t="s">
        <v>119958</v>
      </c>
      <c r="F14394" t="s">
        <v>121245</v>
      </c>
      <c r="G14394">
        <v>2.1999999999999999E-5</v>
      </c>
      <c r="H14394" t="s">
        <v>8096</v>
      </c>
      <c r="I14394" t="s">
        <v>132629</v>
      </c>
      <c r="J14394" s="2" t="s">
        <v>177249</v>
      </c>
      <c r="K14394" t="s">
        <v>210870</v>
      </c>
      <c r="L14394" t="s">
        <v>228704</v>
      </c>
      <c r="M14394" t="s">
        <v>8</v>
      </c>
      <c r="N14394" t="s">
        <v>228828</v>
      </c>
      <c r="O14394" t="s">
        <v>229113</v>
      </c>
      <c r="P14394" t="s">
        <v>230081</v>
      </c>
      <c r="Q14394" t="s">
        <v>121377</v>
      </c>
      <c r="R14394" t="s">
        <v>210520</v>
      </c>
      <c r="S14394" t="s">
        <v>233771</v>
      </c>
    </row>
    <row r="14395" spans="1:19" x14ac:dyDescent="0.35">
      <c r="A14395" s="1">
        <v>18092</v>
      </c>
      <c r="B14395" t="s">
        <v>8096</v>
      </c>
      <c r="C14395" t="s">
        <v>59644</v>
      </c>
      <c r="D14395" t="s">
        <v>5</v>
      </c>
      <c r="E14395" t="s">
        <v>119956</v>
      </c>
      <c r="F14395" t="s">
        <v>120930</v>
      </c>
      <c r="G14395">
        <v>2.5000000000000001E-5</v>
      </c>
      <c r="H14395" t="s">
        <v>8096</v>
      </c>
      <c r="I14395" t="s">
        <v>132629</v>
      </c>
      <c r="J14395" s="2" t="s">
        <v>177249</v>
      </c>
      <c r="K14395" t="s">
        <v>210870</v>
      </c>
      <c r="L14395" t="s">
        <v>228704</v>
      </c>
      <c r="M14395" t="s">
        <v>8</v>
      </c>
      <c r="N14395" t="s">
        <v>228828</v>
      </c>
      <c r="O14395" t="s">
        <v>229113</v>
      </c>
      <c r="P14395" t="s">
        <v>230081</v>
      </c>
      <c r="Q14395" t="s">
        <v>121377</v>
      </c>
      <c r="R14395" t="s">
        <v>210520</v>
      </c>
      <c r="S14395" t="s">
        <v>233771</v>
      </c>
    </row>
    <row r="14396" spans="1:19" x14ac:dyDescent="0.35">
      <c r="A14396" s="1">
        <v>18093</v>
      </c>
      <c r="B14396" t="s">
        <v>8096</v>
      </c>
      <c r="C14396" t="s">
        <v>59645</v>
      </c>
      <c r="D14396" t="s">
        <v>5</v>
      </c>
      <c r="E14396" t="s">
        <v>119957</v>
      </c>
      <c r="F14396" t="s">
        <v>120002</v>
      </c>
      <c r="G14396">
        <v>2.5699992999999999E-5</v>
      </c>
      <c r="H14396" t="s">
        <v>8096</v>
      </c>
      <c r="I14396" t="s">
        <v>132629</v>
      </c>
      <c r="J14396" s="2" t="s">
        <v>177249</v>
      </c>
      <c r="K14396" t="s">
        <v>210870</v>
      </c>
      <c r="L14396" t="s">
        <v>228704</v>
      </c>
      <c r="M14396" t="s">
        <v>8</v>
      </c>
      <c r="N14396" t="s">
        <v>228828</v>
      </c>
      <c r="O14396" t="s">
        <v>229113</v>
      </c>
      <c r="P14396" t="s">
        <v>230081</v>
      </c>
      <c r="Q14396" t="s">
        <v>121377</v>
      </c>
      <c r="R14396" t="s">
        <v>210520</v>
      </c>
      <c r="S14396" t="s">
        <v>233771</v>
      </c>
    </row>
    <row r="14397" spans="1:19" x14ac:dyDescent="0.35">
      <c r="A14397" s="1">
        <v>18094</v>
      </c>
      <c r="B14397" t="s">
        <v>8096</v>
      </c>
      <c r="C14397" t="s">
        <v>59646</v>
      </c>
      <c r="D14397" t="s">
        <v>4</v>
      </c>
      <c r="F14397" t="s">
        <v>120933</v>
      </c>
      <c r="G14397">
        <v>2.5000000000000002E-6</v>
      </c>
      <c r="H14397" t="s">
        <v>8096</v>
      </c>
      <c r="I14397" t="s">
        <v>132629</v>
      </c>
      <c r="J14397" s="2" t="s">
        <v>177249</v>
      </c>
      <c r="K14397" t="s">
        <v>210870</v>
      </c>
      <c r="L14397" t="s">
        <v>228704</v>
      </c>
      <c r="M14397" t="s">
        <v>8</v>
      </c>
      <c r="N14397" t="s">
        <v>228828</v>
      </c>
      <c r="O14397" t="s">
        <v>229113</v>
      </c>
      <c r="P14397" t="s">
        <v>230081</v>
      </c>
      <c r="Q14397" t="s">
        <v>121377</v>
      </c>
      <c r="R14397" t="s">
        <v>210520</v>
      </c>
      <c r="S14397" t="s">
        <v>233771</v>
      </c>
    </row>
    <row r="14398" spans="1:19" x14ac:dyDescent="0.35">
      <c r="A14398" s="1">
        <v>18095</v>
      </c>
      <c r="B14398" t="s">
        <v>8096</v>
      </c>
      <c r="C14398" t="s">
        <v>59647</v>
      </c>
      <c r="D14398" t="s">
        <v>4</v>
      </c>
      <c r="F14398" t="s">
        <v>120009</v>
      </c>
      <c r="G14398">
        <v>2.5000000000000002E-6</v>
      </c>
      <c r="H14398" t="s">
        <v>8096</v>
      </c>
      <c r="I14398" t="s">
        <v>132629</v>
      </c>
      <c r="J14398" s="2" t="s">
        <v>177249</v>
      </c>
      <c r="K14398" t="s">
        <v>210870</v>
      </c>
      <c r="L14398" t="s">
        <v>228704</v>
      </c>
      <c r="M14398" t="s">
        <v>8</v>
      </c>
      <c r="N14398" t="s">
        <v>228828</v>
      </c>
      <c r="O14398" t="s">
        <v>229113</v>
      </c>
      <c r="P14398" t="s">
        <v>230081</v>
      </c>
      <c r="Q14398" t="s">
        <v>121377</v>
      </c>
      <c r="R14398" t="s">
        <v>210520</v>
      </c>
      <c r="S14398" t="s">
        <v>233771</v>
      </c>
    </row>
    <row r="14399" spans="1:19" x14ac:dyDescent="0.35">
      <c r="A14399" s="1">
        <v>18096</v>
      </c>
      <c r="B14399" t="s">
        <v>8096</v>
      </c>
      <c r="C14399" t="s">
        <v>59648</v>
      </c>
      <c r="D14399" t="s">
        <v>5</v>
      </c>
      <c r="E14399" t="s">
        <v>119954</v>
      </c>
      <c r="F14399" t="s">
        <v>120444</v>
      </c>
      <c r="G14399">
        <v>1.5E-5</v>
      </c>
      <c r="H14399" t="s">
        <v>8096</v>
      </c>
      <c r="I14399" t="s">
        <v>132629</v>
      </c>
      <c r="J14399" s="2" t="s">
        <v>177249</v>
      </c>
      <c r="K14399" t="s">
        <v>210870</v>
      </c>
      <c r="L14399" t="s">
        <v>228704</v>
      </c>
      <c r="M14399" t="s">
        <v>8</v>
      </c>
      <c r="N14399" t="s">
        <v>228828</v>
      </c>
      <c r="O14399" t="s">
        <v>229113</v>
      </c>
      <c r="P14399" t="s">
        <v>230081</v>
      </c>
      <c r="Q14399" t="s">
        <v>121377</v>
      </c>
      <c r="R14399" t="s">
        <v>210520</v>
      </c>
      <c r="S14399" t="s">
        <v>233771</v>
      </c>
    </row>
    <row r="14400" spans="1:19" x14ac:dyDescent="0.35">
      <c r="A14400" s="1">
        <v>18097</v>
      </c>
      <c r="B14400" t="s">
        <v>8097</v>
      </c>
      <c r="C14400" t="s">
        <v>59649</v>
      </c>
      <c r="D14400" t="s">
        <v>3</v>
      </c>
      <c r="F14400" t="s">
        <v>121056</v>
      </c>
      <c r="G14400">
        <v>6.4997000000000001E-5</v>
      </c>
      <c r="H14400" t="s">
        <v>8097</v>
      </c>
      <c r="I14400" t="s">
        <v>132630</v>
      </c>
      <c r="J14400" s="2" t="s">
        <v>177250</v>
      </c>
      <c r="K14400" t="s">
        <v>210871</v>
      </c>
      <c r="L14400" t="s">
        <v>228706</v>
      </c>
      <c r="M14400" t="s">
        <v>8</v>
      </c>
      <c r="N14400" t="s">
        <v>228828</v>
      </c>
      <c r="O14400" t="s">
        <v>229113</v>
      </c>
      <c r="P14400" t="s">
        <v>230107</v>
      </c>
      <c r="Q14400" t="s">
        <v>120077</v>
      </c>
      <c r="R14400" t="s">
        <v>210520</v>
      </c>
      <c r="S14400" t="s">
        <v>233771</v>
      </c>
    </row>
    <row r="14401" spans="1:19" x14ac:dyDescent="0.35">
      <c r="A14401" s="1">
        <v>18098</v>
      </c>
      <c r="B14401" t="s">
        <v>8097</v>
      </c>
      <c r="C14401" t="s">
        <v>59650</v>
      </c>
      <c r="D14401" t="s">
        <v>3</v>
      </c>
      <c r="F14401" t="s">
        <v>120315</v>
      </c>
      <c r="G14401">
        <v>5.13E-5</v>
      </c>
      <c r="H14401" t="s">
        <v>8097</v>
      </c>
      <c r="I14401" t="s">
        <v>132630</v>
      </c>
      <c r="J14401" s="2" t="s">
        <v>177250</v>
      </c>
      <c r="K14401" t="s">
        <v>210871</v>
      </c>
      <c r="L14401" t="s">
        <v>228706</v>
      </c>
      <c r="M14401" t="s">
        <v>8</v>
      </c>
      <c r="N14401" t="s">
        <v>228828</v>
      </c>
      <c r="O14401" t="s">
        <v>229113</v>
      </c>
      <c r="P14401" t="s">
        <v>230107</v>
      </c>
      <c r="Q14401" t="s">
        <v>120077</v>
      </c>
      <c r="R14401" t="s">
        <v>210520</v>
      </c>
      <c r="S14401" t="s">
        <v>233771</v>
      </c>
    </row>
    <row r="14402" spans="1:19" x14ac:dyDescent="0.35">
      <c r="A14402" s="1">
        <v>18099</v>
      </c>
      <c r="B14402" t="s">
        <v>8097</v>
      </c>
      <c r="C14402" t="s">
        <v>59651</v>
      </c>
      <c r="D14402" t="s">
        <v>5</v>
      </c>
      <c r="E14402" t="s">
        <v>119957</v>
      </c>
      <c r="F14402" t="s">
        <v>122071</v>
      </c>
      <c r="G14402">
        <v>9.5000000000000005E-5</v>
      </c>
      <c r="H14402" t="s">
        <v>8097</v>
      </c>
      <c r="I14402" t="s">
        <v>132630</v>
      </c>
      <c r="J14402" s="2" t="s">
        <v>177250</v>
      </c>
      <c r="K14402" t="s">
        <v>210871</v>
      </c>
      <c r="L14402" t="s">
        <v>228706</v>
      </c>
      <c r="M14402" t="s">
        <v>8</v>
      </c>
      <c r="N14402" t="s">
        <v>228828</v>
      </c>
      <c r="O14402" t="s">
        <v>229113</v>
      </c>
      <c r="P14402" t="s">
        <v>230107</v>
      </c>
      <c r="Q14402" t="s">
        <v>120077</v>
      </c>
      <c r="R14402" t="s">
        <v>210520</v>
      </c>
      <c r="S14402" t="s">
        <v>233771</v>
      </c>
    </row>
    <row r="14403" spans="1:19" x14ac:dyDescent="0.35">
      <c r="A14403" s="1">
        <v>18100</v>
      </c>
      <c r="B14403" t="s">
        <v>8097</v>
      </c>
      <c r="C14403" t="s">
        <v>59652</v>
      </c>
      <c r="D14403" t="s">
        <v>3</v>
      </c>
      <c r="F14403" t="s">
        <v>120518</v>
      </c>
      <c r="G14403">
        <v>8.0000000000000007E-5</v>
      </c>
      <c r="H14403" t="s">
        <v>8097</v>
      </c>
      <c r="I14403" t="s">
        <v>132630</v>
      </c>
      <c r="J14403" s="2" t="s">
        <v>177250</v>
      </c>
      <c r="K14403" t="s">
        <v>210871</v>
      </c>
      <c r="L14403" t="s">
        <v>228706</v>
      </c>
      <c r="M14403" t="s">
        <v>8</v>
      </c>
      <c r="N14403" t="s">
        <v>228828</v>
      </c>
      <c r="O14403" t="s">
        <v>229113</v>
      </c>
      <c r="P14403" t="s">
        <v>230107</v>
      </c>
      <c r="Q14403" t="s">
        <v>120077</v>
      </c>
      <c r="R14403" t="s">
        <v>210520</v>
      </c>
      <c r="S14403" t="s">
        <v>233771</v>
      </c>
    </row>
    <row r="14404" spans="1:19" x14ac:dyDescent="0.35">
      <c r="A14404" s="1">
        <v>18101</v>
      </c>
      <c r="B14404" t="s">
        <v>8098</v>
      </c>
      <c r="C14404" t="s">
        <v>59653</v>
      </c>
      <c r="D14404" t="s">
        <v>4</v>
      </c>
      <c r="F14404" t="s">
        <v>119985</v>
      </c>
      <c r="G14404">
        <v>1.7999999999999999E-8</v>
      </c>
      <c r="H14404" t="s">
        <v>8098</v>
      </c>
      <c r="I14404" t="s">
        <v>132631</v>
      </c>
      <c r="J14404" s="2" t="s">
        <v>177251</v>
      </c>
      <c r="K14404" t="s">
        <v>210872</v>
      </c>
      <c r="L14404" t="s">
        <v>228704</v>
      </c>
      <c r="M14404" t="s">
        <v>8</v>
      </c>
      <c r="N14404" t="s">
        <v>228848</v>
      </c>
      <c r="O14404" t="s">
        <v>229133</v>
      </c>
      <c r="P14404" t="s">
        <v>229133</v>
      </c>
      <c r="Q14404" t="s">
        <v>120113</v>
      </c>
      <c r="R14404" t="s">
        <v>210520</v>
      </c>
      <c r="S14404" t="s">
        <v>233771</v>
      </c>
    </row>
    <row r="14405" spans="1:19" x14ac:dyDescent="0.35">
      <c r="A14405" s="1">
        <v>18102</v>
      </c>
      <c r="B14405" t="s">
        <v>8099</v>
      </c>
      <c r="C14405" t="s">
        <v>59654</v>
      </c>
      <c r="D14405" t="s">
        <v>4</v>
      </c>
      <c r="F14405" t="s">
        <v>120926</v>
      </c>
      <c r="G14405">
        <v>4.0000000000000001E-8</v>
      </c>
      <c r="H14405" t="s">
        <v>8099</v>
      </c>
      <c r="I14405" t="s">
        <v>132632</v>
      </c>
      <c r="J14405" s="2" t="s">
        <v>177252</v>
      </c>
      <c r="K14405" t="s">
        <v>210520</v>
      </c>
      <c r="L14405" t="s">
        <v>228704</v>
      </c>
      <c r="R14405" t="s">
        <v>210520</v>
      </c>
      <c r="S14405" t="s">
        <v>233771</v>
      </c>
    </row>
    <row r="14406" spans="1:19" x14ac:dyDescent="0.35">
      <c r="A14406" s="1">
        <v>18103</v>
      </c>
      <c r="B14406" t="s">
        <v>8100</v>
      </c>
      <c r="C14406" t="s">
        <v>59655</v>
      </c>
      <c r="D14406" t="s">
        <v>3</v>
      </c>
      <c r="F14406" t="s">
        <v>121777</v>
      </c>
      <c r="G14406">
        <v>2.2272724E-5</v>
      </c>
      <c r="H14406" t="s">
        <v>8100</v>
      </c>
      <c r="I14406" t="s">
        <v>132633</v>
      </c>
      <c r="J14406" s="2" t="s">
        <v>177253</v>
      </c>
      <c r="K14406" t="s">
        <v>210520</v>
      </c>
      <c r="L14406" t="s">
        <v>228704</v>
      </c>
      <c r="M14406" t="s">
        <v>8</v>
      </c>
      <c r="N14406" t="s">
        <v>228855</v>
      </c>
      <c r="O14406" t="s">
        <v>229488</v>
      </c>
      <c r="P14406" t="s">
        <v>230606</v>
      </c>
      <c r="Q14406" t="s">
        <v>233108</v>
      </c>
      <c r="R14406" t="s">
        <v>210520</v>
      </c>
      <c r="S14406" t="s">
        <v>233771</v>
      </c>
    </row>
    <row r="14407" spans="1:19" x14ac:dyDescent="0.35">
      <c r="A14407" s="1">
        <v>18104</v>
      </c>
      <c r="B14407" t="s">
        <v>8100</v>
      </c>
      <c r="C14407" t="s">
        <v>59656</v>
      </c>
      <c r="D14407" t="s">
        <v>3</v>
      </c>
      <c r="F14407" t="s">
        <v>120898</v>
      </c>
      <c r="G14407">
        <v>1.08E-4</v>
      </c>
      <c r="H14407" t="s">
        <v>8100</v>
      </c>
      <c r="I14407" t="s">
        <v>132633</v>
      </c>
      <c r="J14407" s="2" t="s">
        <v>177253</v>
      </c>
      <c r="K14407" t="s">
        <v>210520</v>
      </c>
      <c r="L14407" t="s">
        <v>228704</v>
      </c>
      <c r="M14407" t="s">
        <v>8</v>
      </c>
      <c r="N14407" t="s">
        <v>228855</v>
      </c>
      <c r="O14407" t="s">
        <v>229488</v>
      </c>
      <c r="P14407" t="s">
        <v>230606</v>
      </c>
      <c r="Q14407" t="s">
        <v>233108</v>
      </c>
      <c r="R14407" t="s">
        <v>210520</v>
      </c>
      <c r="S14407" t="s">
        <v>233771</v>
      </c>
    </row>
    <row r="14408" spans="1:19" x14ac:dyDescent="0.35">
      <c r="A14408" s="1">
        <v>18105</v>
      </c>
      <c r="B14408" t="s">
        <v>8101</v>
      </c>
      <c r="C14408" t="s">
        <v>59657</v>
      </c>
      <c r="D14408" t="s">
        <v>4</v>
      </c>
      <c r="F14408" t="s">
        <v>121628</v>
      </c>
      <c r="G14408">
        <v>5.9999999999999997E-7</v>
      </c>
      <c r="H14408" t="s">
        <v>8101</v>
      </c>
      <c r="I14408" t="s">
        <v>132634</v>
      </c>
      <c r="J14408" s="2" t="s">
        <v>177254</v>
      </c>
      <c r="K14408" t="s">
        <v>210532</v>
      </c>
      <c r="L14408" t="s">
        <v>228704</v>
      </c>
      <c r="M14408" t="s">
        <v>8</v>
      </c>
      <c r="N14408" t="s">
        <v>228828</v>
      </c>
      <c r="O14408" t="s">
        <v>229113</v>
      </c>
      <c r="P14408" t="s">
        <v>230081</v>
      </c>
      <c r="Q14408" t="s">
        <v>122954</v>
      </c>
      <c r="R14408" t="s">
        <v>210520</v>
      </c>
      <c r="S14408" t="s">
        <v>233771</v>
      </c>
    </row>
    <row r="14409" spans="1:19" x14ac:dyDescent="0.35">
      <c r="A14409" s="1">
        <v>18106</v>
      </c>
      <c r="B14409" t="s">
        <v>8102</v>
      </c>
      <c r="C14409" t="s">
        <v>59658</v>
      </c>
      <c r="D14409" t="s">
        <v>4</v>
      </c>
      <c r="F14409" t="s">
        <v>120783</v>
      </c>
      <c r="G14409">
        <v>1.5E-6</v>
      </c>
      <c r="H14409" t="s">
        <v>8102</v>
      </c>
      <c r="I14409" t="s">
        <v>132635</v>
      </c>
      <c r="J14409" s="2" t="s">
        <v>177255</v>
      </c>
      <c r="K14409" t="s">
        <v>210873</v>
      </c>
      <c r="L14409" t="s">
        <v>228704</v>
      </c>
      <c r="M14409" t="s">
        <v>12</v>
      </c>
      <c r="N14409" t="s">
        <v>228912</v>
      </c>
      <c r="O14409" t="s">
        <v>229443</v>
      </c>
      <c r="P14409" t="s">
        <v>229443</v>
      </c>
      <c r="Q14409" t="s">
        <v>120216</v>
      </c>
      <c r="R14409" t="s">
        <v>210520</v>
      </c>
      <c r="S14409" t="s">
        <v>233771</v>
      </c>
    </row>
    <row r="14410" spans="1:19" x14ac:dyDescent="0.35">
      <c r="A14410" s="1">
        <v>18107</v>
      </c>
      <c r="B14410" t="s">
        <v>8102</v>
      </c>
      <c r="C14410" t="s">
        <v>59659</v>
      </c>
      <c r="D14410" t="s">
        <v>5</v>
      </c>
      <c r="E14410" t="s">
        <v>119955</v>
      </c>
      <c r="F14410" t="s">
        <v>120482</v>
      </c>
      <c r="G14410">
        <v>6.9999999999999999E-6</v>
      </c>
      <c r="H14410" t="s">
        <v>8102</v>
      </c>
      <c r="I14410" t="s">
        <v>132635</v>
      </c>
      <c r="J14410" s="2" t="s">
        <v>177255</v>
      </c>
      <c r="K14410" t="s">
        <v>210873</v>
      </c>
      <c r="L14410" t="s">
        <v>228704</v>
      </c>
      <c r="M14410" t="s">
        <v>12</v>
      </c>
      <c r="N14410" t="s">
        <v>228912</v>
      </c>
      <c r="O14410" t="s">
        <v>229443</v>
      </c>
      <c r="P14410" t="s">
        <v>229443</v>
      </c>
      <c r="Q14410" t="s">
        <v>120216</v>
      </c>
      <c r="R14410" t="s">
        <v>210520</v>
      </c>
      <c r="S14410" t="s">
        <v>233771</v>
      </c>
    </row>
    <row r="14411" spans="1:19" x14ac:dyDescent="0.35">
      <c r="A14411" s="1">
        <v>18109</v>
      </c>
      <c r="B14411" t="s">
        <v>8103</v>
      </c>
      <c r="C14411" t="s">
        <v>59660</v>
      </c>
      <c r="D14411" t="s">
        <v>5</v>
      </c>
      <c r="E14411" t="s">
        <v>119955</v>
      </c>
      <c r="F14411" t="s">
        <v>120411</v>
      </c>
      <c r="G14411">
        <v>1.9999999999999999E-6</v>
      </c>
      <c r="H14411" t="s">
        <v>8103</v>
      </c>
      <c r="I14411" t="s">
        <v>132636</v>
      </c>
      <c r="J14411" s="2" t="s">
        <v>177256</v>
      </c>
      <c r="K14411" t="s">
        <v>210520</v>
      </c>
      <c r="L14411" t="s">
        <v>228704</v>
      </c>
      <c r="M14411" t="s">
        <v>8</v>
      </c>
      <c r="N14411" t="s">
        <v>228828</v>
      </c>
      <c r="O14411" t="s">
        <v>229113</v>
      </c>
      <c r="P14411" t="s">
        <v>230113</v>
      </c>
      <c r="Q14411" t="s">
        <v>120216</v>
      </c>
      <c r="R14411" t="s">
        <v>210520</v>
      </c>
      <c r="S14411" t="s">
        <v>233771</v>
      </c>
    </row>
    <row r="14412" spans="1:19" x14ac:dyDescent="0.35">
      <c r="A14412" s="1">
        <v>18111</v>
      </c>
      <c r="B14412" t="s">
        <v>8104</v>
      </c>
      <c r="C14412" t="s">
        <v>59661</v>
      </c>
      <c r="D14412" t="s">
        <v>4</v>
      </c>
      <c r="F14412" t="s">
        <v>120535</v>
      </c>
      <c r="G14412">
        <v>2.2499999999999999E-7</v>
      </c>
      <c r="H14412" t="s">
        <v>8104</v>
      </c>
      <c r="I14412" t="s">
        <v>132637</v>
      </c>
      <c r="J14412" s="2" t="s">
        <v>177257</v>
      </c>
      <c r="K14412" t="s">
        <v>210874</v>
      </c>
      <c r="L14412" t="s">
        <v>228704</v>
      </c>
      <c r="M14412" t="s">
        <v>228746</v>
      </c>
      <c r="O14412" t="s">
        <v>229215</v>
      </c>
      <c r="P14412" t="s">
        <v>229215</v>
      </c>
      <c r="Q14412" t="s">
        <v>120033</v>
      </c>
      <c r="R14412" t="s">
        <v>210520</v>
      </c>
      <c r="S14412" t="s">
        <v>233771</v>
      </c>
    </row>
    <row r="14413" spans="1:19" x14ac:dyDescent="0.35">
      <c r="A14413" s="1">
        <v>18112</v>
      </c>
      <c r="B14413" t="s">
        <v>8105</v>
      </c>
      <c r="C14413" t="s">
        <v>59662</v>
      </c>
      <c r="D14413" t="s">
        <v>4</v>
      </c>
      <c r="F14413" t="s">
        <v>122607</v>
      </c>
      <c r="G14413">
        <v>2.5000000000000002E-6</v>
      </c>
      <c r="H14413" t="s">
        <v>8105</v>
      </c>
      <c r="I14413" t="s">
        <v>132638</v>
      </c>
      <c r="J14413" s="2" t="s">
        <v>177258</v>
      </c>
      <c r="K14413" t="s">
        <v>210875</v>
      </c>
      <c r="L14413" t="s">
        <v>228704</v>
      </c>
      <c r="M14413" t="s">
        <v>8</v>
      </c>
      <c r="N14413" t="s">
        <v>228841</v>
      </c>
      <c r="O14413" t="s">
        <v>229159</v>
      </c>
      <c r="P14413" t="s">
        <v>229159</v>
      </c>
      <c r="Q14413" t="s">
        <v>120935</v>
      </c>
      <c r="R14413" t="s">
        <v>210520</v>
      </c>
      <c r="S14413" t="s">
        <v>233771</v>
      </c>
    </row>
    <row r="14414" spans="1:19" x14ac:dyDescent="0.35">
      <c r="A14414" s="1">
        <v>18113</v>
      </c>
      <c r="B14414" t="s">
        <v>8105</v>
      </c>
      <c r="C14414" t="s">
        <v>59663</v>
      </c>
      <c r="D14414" t="s">
        <v>4</v>
      </c>
      <c r="F14414" t="s">
        <v>120263</v>
      </c>
      <c r="G14414">
        <v>1.9E-6</v>
      </c>
      <c r="H14414" t="s">
        <v>8105</v>
      </c>
      <c r="I14414" t="s">
        <v>132638</v>
      </c>
      <c r="J14414" s="2" t="s">
        <v>177258</v>
      </c>
      <c r="K14414" t="s">
        <v>210875</v>
      </c>
      <c r="L14414" t="s">
        <v>228704</v>
      </c>
      <c r="M14414" t="s">
        <v>8</v>
      </c>
      <c r="N14414" t="s">
        <v>228841</v>
      </c>
      <c r="O14414" t="s">
        <v>229159</v>
      </c>
      <c r="P14414" t="s">
        <v>229159</v>
      </c>
      <c r="Q14414" t="s">
        <v>120935</v>
      </c>
      <c r="R14414" t="s">
        <v>210520</v>
      </c>
      <c r="S14414" t="s">
        <v>233771</v>
      </c>
    </row>
    <row r="14415" spans="1:19" x14ac:dyDescent="0.35">
      <c r="A14415" s="1">
        <v>18114</v>
      </c>
      <c r="B14415" t="s">
        <v>8106</v>
      </c>
      <c r="C14415" t="s">
        <v>59664</v>
      </c>
      <c r="D14415" t="s">
        <v>4</v>
      </c>
      <c r="F14415" t="s">
        <v>122119</v>
      </c>
      <c r="G14415">
        <v>1E-8</v>
      </c>
      <c r="H14415" t="s">
        <v>8106</v>
      </c>
      <c r="I14415" t="s">
        <v>132639</v>
      </c>
      <c r="J14415" s="2" t="s">
        <v>177259</v>
      </c>
      <c r="K14415" t="s">
        <v>210876</v>
      </c>
      <c r="L14415" t="s">
        <v>228704</v>
      </c>
      <c r="Q14415" t="s">
        <v>122119</v>
      </c>
      <c r="R14415" t="s">
        <v>210520</v>
      </c>
      <c r="S14415" t="s">
        <v>233771</v>
      </c>
    </row>
    <row r="14416" spans="1:19" x14ac:dyDescent="0.35">
      <c r="A14416" s="1">
        <v>18115</v>
      </c>
      <c r="B14416" t="s">
        <v>8107</v>
      </c>
      <c r="C14416" t="s">
        <v>59665</v>
      </c>
      <c r="D14416" t="s">
        <v>4</v>
      </c>
      <c r="F14416" t="s">
        <v>120891</v>
      </c>
      <c r="G14416">
        <v>9.9999999999999995E-8</v>
      </c>
      <c r="H14416" t="s">
        <v>8107</v>
      </c>
      <c r="I14416" t="s">
        <v>132640</v>
      </c>
      <c r="J14416" s="2" t="s">
        <v>177260</v>
      </c>
      <c r="K14416" t="s">
        <v>210877</v>
      </c>
      <c r="L14416" t="s">
        <v>228704</v>
      </c>
      <c r="M14416" t="s">
        <v>8</v>
      </c>
      <c r="N14416" t="s">
        <v>228832</v>
      </c>
      <c r="O14416" t="s">
        <v>229111</v>
      </c>
      <c r="P14416" t="s">
        <v>230079</v>
      </c>
      <c r="Q14416" t="s">
        <v>123354</v>
      </c>
      <c r="R14416" t="s">
        <v>210520</v>
      </c>
      <c r="S14416" t="s">
        <v>233771</v>
      </c>
    </row>
    <row r="14417" spans="1:19" x14ac:dyDescent="0.35">
      <c r="A14417" s="1">
        <v>18116</v>
      </c>
      <c r="B14417" t="s">
        <v>8108</v>
      </c>
      <c r="C14417" t="s">
        <v>59666</v>
      </c>
      <c r="D14417" t="s">
        <v>5</v>
      </c>
      <c r="E14417" t="s">
        <v>119956</v>
      </c>
      <c r="F14417" t="s">
        <v>119973</v>
      </c>
      <c r="G14417">
        <v>2.6999999999999999E-5</v>
      </c>
      <c r="H14417" t="s">
        <v>8108</v>
      </c>
      <c r="I14417" t="s">
        <v>132641</v>
      </c>
      <c r="J14417" s="2" t="s">
        <v>177261</v>
      </c>
      <c r="K14417" t="s">
        <v>210878</v>
      </c>
      <c r="L14417" t="s">
        <v>228706</v>
      </c>
      <c r="M14417" t="s">
        <v>8</v>
      </c>
      <c r="N14417" t="s">
        <v>228828</v>
      </c>
      <c r="O14417" t="s">
        <v>229113</v>
      </c>
      <c r="P14417" t="s">
        <v>230104</v>
      </c>
      <c r="Q14417" t="s">
        <v>121209</v>
      </c>
      <c r="R14417" t="s">
        <v>210520</v>
      </c>
      <c r="S14417" t="s">
        <v>233771</v>
      </c>
    </row>
    <row r="14418" spans="1:19" x14ac:dyDescent="0.35">
      <c r="A14418" s="1">
        <v>18117</v>
      </c>
      <c r="B14418" t="s">
        <v>8108</v>
      </c>
      <c r="C14418" t="s">
        <v>59667</v>
      </c>
      <c r="D14418" t="s">
        <v>5</v>
      </c>
      <c r="E14418" t="s">
        <v>119954</v>
      </c>
      <c r="F14418" t="s">
        <v>120079</v>
      </c>
      <c r="G14418">
        <v>1.5E-5</v>
      </c>
      <c r="H14418" t="s">
        <v>8108</v>
      </c>
      <c r="I14418" t="s">
        <v>132641</v>
      </c>
      <c r="J14418" s="2" t="s">
        <v>177261</v>
      </c>
      <c r="K14418" t="s">
        <v>210878</v>
      </c>
      <c r="L14418" t="s">
        <v>228706</v>
      </c>
      <c r="M14418" t="s">
        <v>8</v>
      </c>
      <c r="N14418" t="s">
        <v>228828</v>
      </c>
      <c r="O14418" t="s">
        <v>229113</v>
      </c>
      <c r="P14418" t="s">
        <v>230104</v>
      </c>
      <c r="Q14418" t="s">
        <v>121209</v>
      </c>
      <c r="R14418" t="s">
        <v>210520</v>
      </c>
      <c r="S14418" t="s">
        <v>233771</v>
      </c>
    </row>
    <row r="14419" spans="1:19" x14ac:dyDescent="0.35">
      <c r="A14419" s="1">
        <v>18119</v>
      </c>
      <c r="B14419" t="s">
        <v>8108</v>
      </c>
      <c r="C14419" t="s">
        <v>59668</v>
      </c>
      <c r="D14419" t="s">
        <v>5</v>
      </c>
      <c r="E14419" t="s">
        <v>119955</v>
      </c>
      <c r="F14419" t="s">
        <v>120078</v>
      </c>
      <c r="G14419">
        <v>1.5E-5</v>
      </c>
      <c r="H14419" t="s">
        <v>8108</v>
      </c>
      <c r="I14419" t="s">
        <v>132641</v>
      </c>
      <c r="J14419" s="2" t="s">
        <v>177261</v>
      </c>
      <c r="K14419" t="s">
        <v>210878</v>
      </c>
      <c r="L14419" t="s">
        <v>228706</v>
      </c>
      <c r="M14419" t="s">
        <v>8</v>
      </c>
      <c r="N14419" t="s">
        <v>228828</v>
      </c>
      <c r="O14419" t="s">
        <v>229113</v>
      </c>
      <c r="P14419" t="s">
        <v>230104</v>
      </c>
      <c r="Q14419" t="s">
        <v>121209</v>
      </c>
      <c r="R14419" t="s">
        <v>210520</v>
      </c>
      <c r="S14419" t="s">
        <v>233771</v>
      </c>
    </row>
    <row r="14420" spans="1:19" x14ac:dyDescent="0.35">
      <c r="A14420" s="1">
        <v>18120</v>
      </c>
      <c r="B14420" t="s">
        <v>8108</v>
      </c>
      <c r="C14420" t="s">
        <v>59669</v>
      </c>
      <c r="D14420" t="s">
        <v>5</v>
      </c>
      <c r="E14420" t="s">
        <v>119956</v>
      </c>
      <c r="F14420" t="s">
        <v>123050</v>
      </c>
      <c r="G14420">
        <v>3.1899154999999998E-5</v>
      </c>
      <c r="H14420" t="s">
        <v>8108</v>
      </c>
      <c r="I14420" t="s">
        <v>132641</v>
      </c>
      <c r="J14420" s="2" t="s">
        <v>177261</v>
      </c>
      <c r="K14420" t="s">
        <v>210878</v>
      </c>
      <c r="L14420" t="s">
        <v>228706</v>
      </c>
      <c r="M14420" t="s">
        <v>8</v>
      </c>
      <c r="N14420" t="s">
        <v>228828</v>
      </c>
      <c r="O14420" t="s">
        <v>229113</v>
      </c>
      <c r="P14420" t="s">
        <v>230104</v>
      </c>
      <c r="Q14420" t="s">
        <v>121209</v>
      </c>
      <c r="R14420" t="s">
        <v>210520</v>
      </c>
      <c r="S14420" t="s">
        <v>233771</v>
      </c>
    </row>
    <row r="14421" spans="1:19" x14ac:dyDescent="0.35">
      <c r="A14421" s="1">
        <v>18121</v>
      </c>
      <c r="B14421" t="s">
        <v>8109</v>
      </c>
      <c r="C14421" t="s">
        <v>59670</v>
      </c>
      <c r="D14421" t="s">
        <v>5</v>
      </c>
      <c r="E14421" t="s">
        <v>119955</v>
      </c>
      <c r="F14421" t="s">
        <v>121927</v>
      </c>
      <c r="G14421">
        <v>1.0000000000000001E-5</v>
      </c>
      <c r="H14421" t="s">
        <v>8109</v>
      </c>
      <c r="I14421" t="s">
        <v>132642</v>
      </c>
      <c r="J14421" s="2" t="s">
        <v>177262</v>
      </c>
      <c r="K14421" t="s">
        <v>210879</v>
      </c>
      <c r="L14421" t="s">
        <v>228704</v>
      </c>
      <c r="M14421" t="s">
        <v>8</v>
      </c>
      <c r="N14421" t="s">
        <v>228828</v>
      </c>
      <c r="O14421" t="s">
        <v>229113</v>
      </c>
      <c r="P14421" t="s">
        <v>230253</v>
      </c>
      <c r="Q14421" t="s">
        <v>120006</v>
      </c>
      <c r="R14421" t="s">
        <v>210520</v>
      </c>
      <c r="S14421" t="s">
        <v>233771</v>
      </c>
    </row>
    <row r="14422" spans="1:19" x14ac:dyDescent="0.35">
      <c r="A14422" s="1">
        <v>18122</v>
      </c>
      <c r="B14422" t="s">
        <v>8109</v>
      </c>
      <c r="C14422" t="s">
        <v>59671</v>
      </c>
      <c r="D14422" t="s">
        <v>4</v>
      </c>
      <c r="F14422" t="s">
        <v>121681</v>
      </c>
      <c r="G14422">
        <v>2.5000000000000002E-6</v>
      </c>
      <c r="H14422" t="s">
        <v>8109</v>
      </c>
      <c r="I14422" t="s">
        <v>132642</v>
      </c>
      <c r="J14422" s="2" t="s">
        <v>177262</v>
      </c>
      <c r="K14422" t="s">
        <v>210879</v>
      </c>
      <c r="L14422" t="s">
        <v>228704</v>
      </c>
      <c r="M14422" t="s">
        <v>8</v>
      </c>
      <c r="N14422" t="s">
        <v>228828</v>
      </c>
      <c r="O14422" t="s">
        <v>229113</v>
      </c>
      <c r="P14422" t="s">
        <v>230253</v>
      </c>
      <c r="Q14422" t="s">
        <v>120006</v>
      </c>
      <c r="R14422" t="s">
        <v>210520</v>
      </c>
      <c r="S14422" t="s">
        <v>233771</v>
      </c>
    </row>
    <row r="14423" spans="1:19" x14ac:dyDescent="0.35">
      <c r="A14423" s="1">
        <v>18123</v>
      </c>
      <c r="B14423" t="s">
        <v>8110</v>
      </c>
      <c r="C14423" t="s">
        <v>59672</v>
      </c>
      <c r="D14423" t="s">
        <v>5</v>
      </c>
      <c r="E14423" t="s">
        <v>119955</v>
      </c>
      <c r="F14423" t="s">
        <v>123107</v>
      </c>
      <c r="G14423">
        <v>3.0000000000000001E-6</v>
      </c>
      <c r="H14423" t="s">
        <v>8110</v>
      </c>
      <c r="I14423" t="s">
        <v>132643</v>
      </c>
      <c r="J14423" s="2" t="s">
        <v>177263</v>
      </c>
      <c r="K14423" t="s">
        <v>210520</v>
      </c>
      <c r="L14423" t="s">
        <v>228704</v>
      </c>
      <c r="M14423" t="s">
        <v>8</v>
      </c>
      <c r="N14423" t="s">
        <v>228848</v>
      </c>
      <c r="O14423" t="s">
        <v>229133</v>
      </c>
      <c r="P14423" t="s">
        <v>230199</v>
      </c>
      <c r="R14423" t="s">
        <v>210520</v>
      </c>
      <c r="S14423" t="s">
        <v>233771</v>
      </c>
    </row>
    <row r="14424" spans="1:19" x14ac:dyDescent="0.35">
      <c r="A14424" s="1">
        <v>18124</v>
      </c>
      <c r="B14424" t="s">
        <v>8111</v>
      </c>
      <c r="C14424" t="s">
        <v>59673</v>
      </c>
      <c r="D14424" t="s">
        <v>4</v>
      </c>
      <c r="F14424" t="s">
        <v>121965</v>
      </c>
      <c r="G14424">
        <v>1.5E-6</v>
      </c>
      <c r="H14424" t="s">
        <v>8111</v>
      </c>
      <c r="I14424" t="s">
        <v>132644</v>
      </c>
      <c r="J14424" s="2" t="s">
        <v>177264</v>
      </c>
      <c r="K14424" t="s">
        <v>210613</v>
      </c>
      <c r="L14424" t="s">
        <v>228704</v>
      </c>
      <c r="M14424" t="s">
        <v>8</v>
      </c>
      <c r="N14424" t="s">
        <v>228842</v>
      </c>
      <c r="O14424" t="s">
        <v>229125</v>
      </c>
      <c r="P14424" t="s">
        <v>230087</v>
      </c>
      <c r="Q14424" t="s">
        <v>120059</v>
      </c>
      <c r="R14424" t="s">
        <v>210520</v>
      </c>
      <c r="S14424" t="s">
        <v>233771</v>
      </c>
    </row>
    <row r="14425" spans="1:19" x14ac:dyDescent="0.35">
      <c r="A14425" s="1">
        <v>18125</v>
      </c>
      <c r="B14425" t="s">
        <v>8112</v>
      </c>
      <c r="C14425" t="s">
        <v>59674</v>
      </c>
      <c r="D14425" t="s">
        <v>5</v>
      </c>
      <c r="E14425" t="s">
        <v>119956</v>
      </c>
      <c r="F14425" t="s">
        <v>121247</v>
      </c>
      <c r="G14425">
        <v>1.5E-5</v>
      </c>
      <c r="H14425" t="s">
        <v>8112</v>
      </c>
      <c r="I14425" t="s">
        <v>132645</v>
      </c>
      <c r="J14425" s="2" t="s">
        <v>177265</v>
      </c>
      <c r="K14425" t="s">
        <v>210550</v>
      </c>
      <c r="L14425" t="s">
        <v>228704</v>
      </c>
      <c r="Q14425" t="s">
        <v>120944</v>
      </c>
      <c r="R14425" t="s">
        <v>210520</v>
      </c>
      <c r="S14425" t="s">
        <v>233771</v>
      </c>
    </row>
    <row r="14426" spans="1:19" x14ac:dyDescent="0.35">
      <c r="A14426" s="1">
        <v>18127</v>
      </c>
      <c r="B14426" t="s">
        <v>8112</v>
      </c>
      <c r="C14426" t="s">
        <v>59675</v>
      </c>
      <c r="D14426" t="s">
        <v>5</v>
      </c>
      <c r="E14426" t="s">
        <v>119954</v>
      </c>
      <c r="F14426" t="s">
        <v>123108</v>
      </c>
      <c r="G14426">
        <v>2.5000000000000001E-5</v>
      </c>
      <c r="H14426" t="s">
        <v>8112</v>
      </c>
      <c r="I14426" t="s">
        <v>132645</v>
      </c>
      <c r="J14426" s="2" t="s">
        <v>177265</v>
      </c>
      <c r="K14426" t="s">
        <v>210550</v>
      </c>
      <c r="L14426" t="s">
        <v>228704</v>
      </c>
      <c r="Q14426" t="s">
        <v>120944</v>
      </c>
      <c r="R14426" t="s">
        <v>210520</v>
      </c>
      <c r="S14426" t="s">
        <v>233771</v>
      </c>
    </row>
    <row r="14427" spans="1:19" x14ac:dyDescent="0.35">
      <c r="A14427" s="1">
        <v>18128</v>
      </c>
      <c r="B14427" t="s">
        <v>8112</v>
      </c>
      <c r="C14427" t="s">
        <v>59676</v>
      </c>
      <c r="D14427" t="s">
        <v>5</v>
      </c>
      <c r="E14427" t="s">
        <v>119957</v>
      </c>
      <c r="F14427" t="s">
        <v>119988</v>
      </c>
      <c r="G14427">
        <v>3.0000000000000001E-5</v>
      </c>
      <c r="H14427" t="s">
        <v>8112</v>
      </c>
      <c r="I14427" t="s">
        <v>132645</v>
      </c>
      <c r="J14427" s="2" t="s">
        <v>177265</v>
      </c>
      <c r="K14427" t="s">
        <v>210550</v>
      </c>
      <c r="L14427" t="s">
        <v>228704</v>
      </c>
      <c r="Q14427" t="s">
        <v>120944</v>
      </c>
      <c r="R14427" t="s">
        <v>210520</v>
      </c>
      <c r="S14427" t="s">
        <v>233771</v>
      </c>
    </row>
    <row r="14428" spans="1:19" x14ac:dyDescent="0.35">
      <c r="A14428" s="1">
        <v>18129</v>
      </c>
      <c r="B14428" t="s">
        <v>8112</v>
      </c>
      <c r="C14428" t="s">
        <v>59677</v>
      </c>
      <c r="D14428" t="s">
        <v>5</v>
      </c>
      <c r="E14428" t="s">
        <v>119958</v>
      </c>
      <c r="F14428" t="s">
        <v>121922</v>
      </c>
      <c r="G14428">
        <v>3.0000000000000001E-5</v>
      </c>
      <c r="H14428" t="s">
        <v>8112</v>
      </c>
      <c r="I14428" t="s">
        <v>132645</v>
      </c>
      <c r="J14428" s="2" t="s">
        <v>177265</v>
      </c>
      <c r="K14428" t="s">
        <v>210550</v>
      </c>
      <c r="L14428" t="s">
        <v>228704</v>
      </c>
      <c r="Q14428" t="s">
        <v>120944</v>
      </c>
      <c r="R14428" t="s">
        <v>210520</v>
      </c>
      <c r="S14428" t="s">
        <v>233771</v>
      </c>
    </row>
    <row r="14429" spans="1:19" x14ac:dyDescent="0.35">
      <c r="A14429" s="1">
        <v>18130</v>
      </c>
      <c r="B14429" t="s">
        <v>8112</v>
      </c>
      <c r="C14429" t="s">
        <v>59678</v>
      </c>
      <c r="D14429" t="s">
        <v>5</v>
      </c>
      <c r="E14429" t="s">
        <v>119957</v>
      </c>
      <c r="F14429" t="s">
        <v>122085</v>
      </c>
      <c r="G14429">
        <v>9.0000000000000002E-6</v>
      </c>
      <c r="H14429" t="s">
        <v>8112</v>
      </c>
      <c r="I14429" t="s">
        <v>132645</v>
      </c>
      <c r="J14429" s="2" t="s">
        <v>177265</v>
      </c>
      <c r="K14429" t="s">
        <v>210550</v>
      </c>
      <c r="L14429" t="s">
        <v>228704</v>
      </c>
      <c r="Q14429" t="s">
        <v>120944</v>
      </c>
      <c r="R14429" t="s">
        <v>210520</v>
      </c>
      <c r="S14429" t="s">
        <v>233771</v>
      </c>
    </row>
    <row r="14430" spans="1:19" x14ac:dyDescent="0.35">
      <c r="A14430" s="1">
        <v>18131</v>
      </c>
      <c r="B14430" t="s">
        <v>8113</v>
      </c>
      <c r="C14430" t="s">
        <v>59679</v>
      </c>
      <c r="D14430" t="s">
        <v>5</v>
      </c>
      <c r="F14430" t="s">
        <v>123064</v>
      </c>
      <c r="G14430">
        <v>2.5000000000000001E-5</v>
      </c>
      <c r="H14430" t="s">
        <v>8113</v>
      </c>
      <c r="I14430" t="s">
        <v>132646</v>
      </c>
      <c r="J14430" s="2" t="s">
        <v>177266</v>
      </c>
      <c r="K14430" t="s">
        <v>210880</v>
      </c>
      <c r="L14430" t="s">
        <v>228704</v>
      </c>
      <c r="M14430" t="s">
        <v>11</v>
      </c>
      <c r="N14430" t="s">
        <v>228858</v>
      </c>
      <c r="O14430" t="s">
        <v>229219</v>
      </c>
      <c r="P14430" t="s">
        <v>229219</v>
      </c>
      <c r="R14430" t="s">
        <v>210520</v>
      </c>
      <c r="S14430" t="s">
        <v>233771</v>
      </c>
    </row>
    <row r="14431" spans="1:19" x14ac:dyDescent="0.35">
      <c r="A14431" s="1">
        <v>18132</v>
      </c>
      <c r="B14431" t="s">
        <v>8114</v>
      </c>
      <c r="C14431" t="s">
        <v>59680</v>
      </c>
      <c r="D14431" t="s">
        <v>5</v>
      </c>
      <c r="E14431" t="s">
        <v>119955</v>
      </c>
      <c r="F14431" t="s">
        <v>119984</v>
      </c>
      <c r="G14431">
        <v>5.2000110000000003E-6</v>
      </c>
      <c r="H14431" t="s">
        <v>8114</v>
      </c>
      <c r="I14431" t="s">
        <v>132647</v>
      </c>
      <c r="J14431" s="2" t="s">
        <v>177267</v>
      </c>
      <c r="K14431" t="s">
        <v>210855</v>
      </c>
      <c r="L14431" t="s">
        <v>228704</v>
      </c>
      <c r="M14431" t="s">
        <v>8</v>
      </c>
      <c r="N14431" t="s">
        <v>228862</v>
      </c>
      <c r="O14431" t="s">
        <v>229114</v>
      </c>
      <c r="P14431" t="s">
        <v>231121</v>
      </c>
      <c r="Q14431" t="s">
        <v>120060</v>
      </c>
      <c r="R14431" t="s">
        <v>210520</v>
      </c>
      <c r="S14431" t="s">
        <v>233771</v>
      </c>
    </row>
    <row r="14432" spans="1:19" x14ac:dyDescent="0.35">
      <c r="A14432" s="1">
        <v>18133</v>
      </c>
      <c r="B14432" t="s">
        <v>8114</v>
      </c>
      <c r="C14432" t="s">
        <v>59681</v>
      </c>
      <c r="D14432" t="s">
        <v>5</v>
      </c>
      <c r="F14432" t="s">
        <v>120623</v>
      </c>
      <c r="G14432">
        <v>3.4999999999999999E-6</v>
      </c>
      <c r="H14432" t="s">
        <v>8114</v>
      </c>
      <c r="I14432" t="s">
        <v>132647</v>
      </c>
      <c r="J14432" s="2" t="s">
        <v>177267</v>
      </c>
      <c r="K14432" t="s">
        <v>210855</v>
      </c>
      <c r="L14432" t="s">
        <v>228704</v>
      </c>
      <c r="M14432" t="s">
        <v>8</v>
      </c>
      <c r="N14432" t="s">
        <v>228862</v>
      </c>
      <c r="O14432" t="s">
        <v>229114</v>
      </c>
      <c r="P14432" t="s">
        <v>231121</v>
      </c>
      <c r="Q14432" t="s">
        <v>120060</v>
      </c>
      <c r="R14432" t="s">
        <v>210520</v>
      </c>
      <c r="S14432" t="s">
        <v>233771</v>
      </c>
    </row>
    <row r="14433" spans="1:19" x14ac:dyDescent="0.35">
      <c r="A14433" s="1">
        <v>18134</v>
      </c>
      <c r="B14433" t="s">
        <v>8115</v>
      </c>
      <c r="C14433" t="s">
        <v>59682</v>
      </c>
      <c r="D14433" t="s">
        <v>5</v>
      </c>
      <c r="E14433" t="s">
        <v>119955</v>
      </c>
      <c r="F14433" t="s">
        <v>122101</v>
      </c>
      <c r="G14433">
        <v>9.5000000000000005E-6</v>
      </c>
      <c r="H14433" t="s">
        <v>8115</v>
      </c>
      <c r="I14433" t="s">
        <v>132648</v>
      </c>
      <c r="J14433" s="2" t="s">
        <v>177268</v>
      </c>
      <c r="K14433" t="s">
        <v>210881</v>
      </c>
      <c r="L14433" t="s">
        <v>228706</v>
      </c>
      <c r="M14433" t="s">
        <v>8</v>
      </c>
      <c r="N14433" t="s">
        <v>228848</v>
      </c>
      <c r="O14433" t="s">
        <v>229133</v>
      </c>
      <c r="P14433" t="s">
        <v>230112</v>
      </c>
      <c r="Q14433" t="s">
        <v>120008</v>
      </c>
      <c r="R14433" t="s">
        <v>210520</v>
      </c>
      <c r="S14433" t="s">
        <v>233771</v>
      </c>
    </row>
    <row r="14434" spans="1:19" x14ac:dyDescent="0.35">
      <c r="A14434" s="1">
        <v>18135</v>
      </c>
      <c r="B14434" t="s">
        <v>8115</v>
      </c>
      <c r="C14434" t="s">
        <v>59683</v>
      </c>
      <c r="D14434" t="s">
        <v>5</v>
      </c>
      <c r="F14434" t="s">
        <v>121502</v>
      </c>
      <c r="G14434">
        <v>6.7000000000000002E-6</v>
      </c>
      <c r="H14434" t="s">
        <v>8115</v>
      </c>
      <c r="I14434" t="s">
        <v>132648</v>
      </c>
      <c r="J14434" s="2" t="s">
        <v>177268</v>
      </c>
      <c r="K14434" t="s">
        <v>210881</v>
      </c>
      <c r="L14434" t="s">
        <v>228706</v>
      </c>
      <c r="M14434" t="s">
        <v>8</v>
      </c>
      <c r="N14434" t="s">
        <v>228848</v>
      </c>
      <c r="O14434" t="s">
        <v>229133</v>
      </c>
      <c r="P14434" t="s">
        <v>230112</v>
      </c>
      <c r="Q14434" t="s">
        <v>120008</v>
      </c>
      <c r="R14434" t="s">
        <v>210520</v>
      </c>
      <c r="S14434" t="s">
        <v>233771</v>
      </c>
    </row>
    <row r="14435" spans="1:19" x14ac:dyDescent="0.35">
      <c r="A14435" s="1">
        <v>18138</v>
      </c>
      <c r="B14435" t="s">
        <v>8116</v>
      </c>
      <c r="C14435" t="s">
        <v>59684</v>
      </c>
      <c r="D14435" t="s">
        <v>4</v>
      </c>
      <c r="F14435" t="s">
        <v>122402</v>
      </c>
      <c r="G14435">
        <v>9.9999999999999995E-8</v>
      </c>
      <c r="H14435" t="s">
        <v>8116</v>
      </c>
      <c r="I14435" t="s">
        <v>132649</v>
      </c>
      <c r="J14435" s="2" t="s">
        <v>177269</v>
      </c>
      <c r="K14435" t="s">
        <v>210882</v>
      </c>
      <c r="L14435" t="s">
        <v>228704</v>
      </c>
      <c r="M14435" t="s">
        <v>8</v>
      </c>
      <c r="N14435" t="s">
        <v>228951</v>
      </c>
      <c r="O14435" t="s">
        <v>229655</v>
      </c>
      <c r="P14435" t="s">
        <v>229655</v>
      </c>
      <c r="Q14435" t="s">
        <v>120059</v>
      </c>
      <c r="R14435" t="s">
        <v>210520</v>
      </c>
      <c r="S14435" t="s">
        <v>233771</v>
      </c>
    </row>
    <row r="14436" spans="1:19" x14ac:dyDescent="0.35">
      <c r="A14436" s="1">
        <v>18139</v>
      </c>
      <c r="B14436" t="s">
        <v>8117</v>
      </c>
      <c r="C14436" t="s">
        <v>59685</v>
      </c>
      <c r="D14436" t="s">
        <v>3</v>
      </c>
      <c r="F14436" t="s">
        <v>120479</v>
      </c>
      <c r="G14436">
        <v>4.9995409999999998E-6</v>
      </c>
      <c r="H14436" t="s">
        <v>8117</v>
      </c>
      <c r="I14436" t="s">
        <v>132650</v>
      </c>
      <c r="J14436" s="2" t="s">
        <v>177270</v>
      </c>
      <c r="K14436" t="s">
        <v>210520</v>
      </c>
      <c r="L14436" t="s">
        <v>228704</v>
      </c>
      <c r="M14436" t="s">
        <v>8</v>
      </c>
      <c r="N14436" t="s">
        <v>228852</v>
      </c>
      <c r="O14436" t="s">
        <v>229209</v>
      </c>
      <c r="P14436" t="s">
        <v>230148</v>
      </c>
      <c r="Q14436" t="s">
        <v>119973</v>
      </c>
      <c r="R14436" t="s">
        <v>210520</v>
      </c>
      <c r="S14436" t="s">
        <v>233771</v>
      </c>
    </row>
    <row r="14437" spans="1:19" x14ac:dyDescent="0.35">
      <c r="A14437" s="1">
        <v>18140</v>
      </c>
      <c r="B14437" t="s">
        <v>8118</v>
      </c>
      <c r="C14437" t="s">
        <v>59686</v>
      </c>
      <c r="D14437" t="s">
        <v>5</v>
      </c>
      <c r="E14437" t="s">
        <v>119954</v>
      </c>
      <c r="F14437" t="s">
        <v>122791</v>
      </c>
      <c r="G14437">
        <v>3.3000000000000003E-5</v>
      </c>
      <c r="H14437" t="s">
        <v>8118</v>
      </c>
      <c r="I14437" t="s">
        <v>132651</v>
      </c>
      <c r="J14437" s="2" t="s">
        <v>177271</v>
      </c>
      <c r="K14437" t="s">
        <v>210520</v>
      </c>
      <c r="L14437" t="s">
        <v>228704</v>
      </c>
      <c r="M14437" t="s">
        <v>8</v>
      </c>
      <c r="N14437" t="s">
        <v>228842</v>
      </c>
      <c r="O14437" t="s">
        <v>229125</v>
      </c>
      <c r="P14437" t="s">
        <v>229125</v>
      </c>
      <c r="Q14437" t="s">
        <v>119973</v>
      </c>
      <c r="R14437" t="s">
        <v>210520</v>
      </c>
      <c r="S14437" t="s">
        <v>233771</v>
      </c>
    </row>
    <row r="14438" spans="1:19" x14ac:dyDescent="0.35">
      <c r="A14438" s="1">
        <v>18141</v>
      </c>
      <c r="B14438" t="s">
        <v>8118</v>
      </c>
      <c r="C14438" t="s">
        <v>59687</v>
      </c>
      <c r="D14438" t="s">
        <v>5</v>
      </c>
      <c r="E14438" t="s">
        <v>119956</v>
      </c>
      <c r="F14438" t="s">
        <v>120558</v>
      </c>
      <c r="G14438">
        <v>4.1E-5</v>
      </c>
      <c r="H14438" t="s">
        <v>8118</v>
      </c>
      <c r="I14438" t="s">
        <v>132651</v>
      </c>
      <c r="J14438" s="2" t="s">
        <v>177271</v>
      </c>
      <c r="K14438" t="s">
        <v>210520</v>
      </c>
      <c r="L14438" t="s">
        <v>228704</v>
      </c>
      <c r="M14438" t="s">
        <v>8</v>
      </c>
      <c r="N14438" t="s">
        <v>228842</v>
      </c>
      <c r="O14438" t="s">
        <v>229125</v>
      </c>
      <c r="P14438" t="s">
        <v>229125</v>
      </c>
      <c r="Q14438" t="s">
        <v>119973</v>
      </c>
      <c r="R14438" t="s">
        <v>210520</v>
      </c>
      <c r="S14438" t="s">
        <v>233771</v>
      </c>
    </row>
    <row r="14439" spans="1:19" x14ac:dyDescent="0.35">
      <c r="A14439" s="1">
        <v>18142</v>
      </c>
      <c r="B14439" t="s">
        <v>8118</v>
      </c>
      <c r="C14439" t="s">
        <v>59688</v>
      </c>
      <c r="D14439" t="s">
        <v>5</v>
      </c>
      <c r="E14439" t="s">
        <v>119954</v>
      </c>
      <c r="F14439" t="s">
        <v>119989</v>
      </c>
      <c r="G14439">
        <v>7.9999999999999996E-6</v>
      </c>
      <c r="H14439" t="s">
        <v>8118</v>
      </c>
      <c r="I14439" t="s">
        <v>132651</v>
      </c>
      <c r="J14439" s="2" t="s">
        <v>177271</v>
      </c>
      <c r="K14439" t="s">
        <v>210520</v>
      </c>
      <c r="L14439" t="s">
        <v>228704</v>
      </c>
      <c r="M14439" t="s">
        <v>8</v>
      </c>
      <c r="N14439" t="s">
        <v>228842</v>
      </c>
      <c r="O14439" t="s">
        <v>229125</v>
      </c>
      <c r="P14439" t="s">
        <v>229125</v>
      </c>
      <c r="Q14439" t="s">
        <v>119973</v>
      </c>
      <c r="R14439" t="s">
        <v>210520</v>
      </c>
      <c r="S14439" t="s">
        <v>233771</v>
      </c>
    </row>
    <row r="14440" spans="1:19" x14ac:dyDescent="0.35">
      <c r="A14440" s="1">
        <v>18143</v>
      </c>
      <c r="B14440" t="s">
        <v>8118</v>
      </c>
      <c r="C14440" t="s">
        <v>59689</v>
      </c>
      <c r="D14440" t="s">
        <v>5</v>
      </c>
      <c r="E14440" t="s">
        <v>119958</v>
      </c>
      <c r="F14440" t="s">
        <v>119999</v>
      </c>
      <c r="G14440">
        <v>6.9999999999999994E-5</v>
      </c>
      <c r="H14440" t="s">
        <v>8118</v>
      </c>
      <c r="I14440" t="s">
        <v>132651</v>
      </c>
      <c r="J14440" s="2" t="s">
        <v>177271</v>
      </c>
      <c r="K14440" t="s">
        <v>210520</v>
      </c>
      <c r="L14440" t="s">
        <v>228704</v>
      </c>
      <c r="M14440" t="s">
        <v>8</v>
      </c>
      <c r="N14440" t="s">
        <v>228842</v>
      </c>
      <c r="O14440" t="s">
        <v>229125</v>
      </c>
      <c r="P14440" t="s">
        <v>229125</v>
      </c>
      <c r="Q14440" t="s">
        <v>119973</v>
      </c>
      <c r="R14440" t="s">
        <v>210520</v>
      </c>
      <c r="S14440" t="s">
        <v>233771</v>
      </c>
    </row>
    <row r="14441" spans="1:19" x14ac:dyDescent="0.35">
      <c r="A14441" s="1">
        <v>18145</v>
      </c>
      <c r="B14441" t="s">
        <v>8119</v>
      </c>
      <c r="C14441" t="s">
        <v>59690</v>
      </c>
      <c r="D14441" t="s">
        <v>5</v>
      </c>
      <c r="F14441" t="s">
        <v>122815</v>
      </c>
      <c r="G14441">
        <v>4.25E-6</v>
      </c>
      <c r="H14441" t="s">
        <v>8119</v>
      </c>
      <c r="I14441" t="s">
        <v>132652</v>
      </c>
      <c r="J14441" s="2" t="s">
        <v>177272</v>
      </c>
      <c r="K14441" t="s">
        <v>210520</v>
      </c>
      <c r="L14441" t="s">
        <v>228706</v>
      </c>
      <c r="M14441" t="s">
        <v>8</v>
      </c>
      <c r="N14441" t="s">
        <v>228853</v>
      </c>
      <c r="O14441" t="s">
        <v>229141</v>
      </c>
      <c r="P14441" t="s">
        <v>230409</v>
      </c>
      <c r="Q14441" t="s">
        <v>120970</v>
      </c>
      <c r="R14441" t="s">
        <v>210520</v>
      </c>
      <c r="S14441" t="s">
        <v>233771</v>
      </c>
    </row>
    <row r="14442" spans="1:19" x14ac:dyDescent="0.35">
      <c r="A14442" s="1">
        <v>18146</v>
      </c>
      <c r="B14442" t="s">
        <v>8119</v>
      </c>
      <c r="C14442" t="s">
        <v>59691</v>
      </c>
      <c r="D14442" t="s">
        <v>5</v>
      </c>
      <c r="E14442" t="s">
        <v>119954</v>
      </c>
      <c r="F14442" t="s">
        <v>120634</v>
      </c>
      <c r="G14442">
        <v>6.1E-6</v>
      </c>
      <c r="H14442" t="s">
        <v>8119</v>
      </c>
      <c r="I14442" t="s">
        <v>132652</v>
      </c>
      <c r="J14442" s="2" t="s">
        <v>177272</v>
      </c>
      <c r="K14442" t="s">
        <v>210520</v>
      </c>
      <c r="L14442" t="s">
        <v>228706</v>
      </c>
      <c r="M14442" t="s">
        <v>8</v>
      </c>
      <c r="N14442" t="s">
        <v>228853</v>
      </c>
      <c r="O14442" t="s">
        <v>229141</v>
      </c>
      <c r="P14442" t="s">
        <v>230409</v>
      </c>
      <c r="Q14442" t="s">
        <v>120970</v>
      </c>
      <c r="R14442" t="s">
        <v>210520</v>
      </c>
      <c r="S14442" t="s">
        <v>233771</v>
      </c>
    </row>
    <row r="14443" spans="1:19" x14ac:dyDescent="0.35">
      <c r="A14443" s="1">
        <v>18147</v>
      </c>
      <c r="B14443" t="s">
        <v>8119</v>
      </c>
      <c r="C14443" t="s">
        <v>59692</v>
      </c>
      <c r="D14443" t="s">
        <v>5</v>
      </c>
      <c r="F14443" t="s">
        <v>122861</v>
      </c>
      <c r="G14443">
        <v>5.5893769999999998E-6</v>
      </c>
      <c r="H14443" t="s">
        <v>8119</v>
      </c>
      <c r="I14443" t="s">
        <v>132652</v>
      </c>
      <c r="J14443" s="2" t="s">
        <v>177272</v>
      </c>
      <c r="K14443" t="s">
        <v>210520</v>
      </c>
      <c r="L14443" t="s">
        <v>228706</v>
      </c>
      <c r="M14443" t="s">
        <v>8</v>
      </c>
      <c r="N14443" t="s">
        <v>228853</v>
      </c>
      <c r="O14443" t="s">
        <v>229141</v>
      </c>
      <c r="P14443" t="s">
        <v>230409</v>
      </c>
      <c r="Q14443" t="s">
        <v>120970</v>
      </c>
      <c r="R14443" t="s">
        <v>210520</v>
      </c>
      <c r="S14443" t="s">
        <v>233771</v>
      </c>
    </row>
    <row r="14444" spans="1:19" x14ac:dyDescent="0.35">
      <c r="A14444" s="1">
        <v>18148</v>
      </c>
      <c r="B14444" t="s">
        <v>8120</v>
      </c>
      <c r="C14444" t="s">
        <v>59693</v>
      </c>
      <c r="D14444" t="s">
        <v>5</v>
      </c>
      <c r="F14444" t="s">
        <v>120620</v>
      </c>
      <c r="G14444">
        <v>5.4E-6</v>
      </c>
      <c r="H14444" t="s">
        <v>8120</v>
      </c>
      <c r="I14444" t="s">
        <v>132653</v>
      </c>
      <c r="J14444" s="2" t="s">
        <v>177273</v>
      </c>
      <c r="K14444" t="s">
        <v>210520</v>
      </c>
      <c r="L14444" t="s">
        <v>228704</v>
      </c>
      <c r="M14444" t="s">
        <v>8</v>
      </c>
      <c r="N14444" t="s">
        <v>228881</v>
      </c>
      <c r="O14444" t="s">
        <v>229201</v>
      </c>
      <c r="P14444" t="s">
        <v>230155</v>
      </c>
      <c r="Q14444" t="s">
        <v>121634</v>
      </c>
      <c r="R14444" t="s">
        <v>210520</v>
      </c>
      <c r="S14444" t="s">
        <v>233771</v>
      </c>
    </row>
    <row r="14445" spans="1:19" x14ac:dyDescent="0.35">
      <c r="A14445" s="1">
        <v>18150</v>
      </c>
      <c r="B14445" t="s">
        <v>8121</v>
      </c>
      <c r="C14445" t="s">
        <v>59694</v>
      </c>
      <c r="D14445" t="s">
        <v>4</v>
      </c>
      <c r="F14445" t="s">
        <v>122366</v>
      </c>
      <c r="G14445">
        <v>2E-8</v>
      </c>
      <c r="H14445" t="s">
        <v>8121</v>
      </c>
      <c r="I14445" t="s">
        <v>132654</v>
      </c>
      <c r="J14445" s="2" t="s">
        <v>177274</v>
      </c>
      <c r="K14445" t="s">
        <v>210623</v>
      </c>
      <c r="L14445" t="s">
        <v>228704</v>
      </c>
      <c r="M14445" t="s">
        <v>8</v>
      </c>
      <c r="N14445" t="s">
        <v>228867</v>
      </c>
      <c r="O14445" t="s">
        <v>229163</v>
      </c>
      <c r="P14445" t="s">
        <v>229884</v>
      </c>
      <c r="R14445" t="s">
        <v>210520</v>
      </c>
      <c r="S14445" t="s">
        <v>233771</v>
      </c>
    </row>
    <row r="14446" spans="1:19" x14ac:dyDescent="0.35">
      <c r="A14446" s="1">
        <v>18151</v>
      </c>
      <c r="B14446" t="s">
        <v>8122</v>
      </c>
      <c r="C14446" t="s">
        <v>59695</v>
      </c>
      <c r="D14446" t="s">
        <v>4</v>
      </c>
      <c r="F14446" t="s">
        <v>120376</v>
      </c>
      <c r="G14446">
        <v>1.9999999999999999E-6</v>
      </c>
      <c r="H14446" t="s">
        <v>8122</v>
      </c>
      <c r="I14446" t="s">
        <v>132655</v>
      </c>
      <c r="J14446" s="2" t="s">
        <v>177275</v>
      </c>
      <c r="K14446" t="s">
        <v>210520</v>
      </c>
      <c r="L14446" t="s">
        <v>228704</v>
      </c>
      <c r="M14446" t="s">
        <v>8</v>
      </c>
      <c r="N14446" t="s">
        <v>228828</v>
      </c>
      <c r="O14446" t="s">
        <v>229113</v>
      </c>
      <c r="P14446" t="s">
        <v>230081</v>
      </c>
      <c r="Q14446" t="s">
        <v>120060</v>
      </c>
      <c r="R14446" t="s">
        <v>210520</v>
      </c>
      <c r="S14446" t="s">
        <v>233771</v>
      </c>
    </row>
    <row r="14447" spans="1:19" x14ac:dyDescent="0.35">
      <c r="A14447" s="1">
        <v>18152</v>
      </c>
      <c r="B14447" t="s">
        <v>8123</v>
      </c>
      <c r="C14447" t="s">
        <v>59696</v>
      </c>
      <c r="D14447" t="s">
        <v>4</v>
      </c>
      <c r="F14447" t="s">
        <v>120060</v>
      </c>
      <c r="G14447">
        <v>4.9999999999999998E-7</v>
      </c>
      <c r="H14447" t="s">
        <v>8123</v>
      </c>
      <c r="I14447" t="s">
        <v>132656</v>
      </c>
      <c r="J14447" s="2" t="s">
        <v>177276</v>
      </c>
      <c r="K14447" t="s">
        <v>210532</v>
      </c>
      <c r="L14447" t="s">
        <v>228704</v>
      </c>
      <c r="M14447" t="s">
        <v>8</v>
      </c>
      <c r="N14447" t="s">
        <v>228828</v>
      </c>
      <c r="O14447" t="s">
        <v>229108</v>
      </c>
      <c r="P14447" t="s">
        <v>229108</v>
      </c>
      <c r="Q14447" t="s">
        <v>121159</v>
      </c>
      <c r="R14447" t="s">
        <v>210520</v>
      </c>
      <c r="S14447" t="s">
        <v>233771</v>
      </c>
    </row>
    <row r="14448" spans="1:19" x14ac:dyDescent="0.35">
      <c r="A14448" s="1">
        <v>18153</v>
      </c>
      <c r="B14448" t="s">
        <v>8124</v>
      </c>
      <c r="C14448" t="s">
        <v>59697</v>
      </c>
      <c r="D14448" t="s">
        <v>4</v>
      </c>
      <c r="F14448" t="s">
        <v>120709</v>
      </c>
      <c r="G14448">
        <v>2.4999999999999999E-7</v>
      </c>
      <c r="H14448" t="s">
        <v>8124</v>
      </c>
      <c r="I14448" t="s">
        <v>132657</v>
      </c>
      <c r="J14448" s="2" t="s">
        <v>177277</v>
      </c>
      <c r="K14448" t="s">
        <v>210823</v>
      </c>
      <c r="L14448" t="s">
        <v>228704</v>
      </c>
      <c r="M14448" t="s">
        <v>11</v>
      </c>
      <c r="N14448" t="s">
        <v>228826</v>
      </c>
      <c r="O14448" t="s">
        <v>229106</v>
      </c>
      <c r="P14448" t="s">
        <v>229106</v>
      </c>
      <c r="Q14448" t="s">
        <v>121149</v>
      </c>
      <c r="R14448" t="s">
        <v>210520</v>
      </c>
      <c r="S14448" t="s">
        <v>233771</v>
      </c>
    </row>
    <row r="14449" spans="1:19" x14ac:dyDescent="0.35">
      <c r="A14449" s="1">
        <v>18155</v>
      </c>
      <c r="B14449" t="s">
        <v>8124</v>
      </c>
      <c r="C14449" t="s">
        <v>59698</v>
      </c>
      <c r="D14449" t="s">
        <v>5</v>
      </c>
      <c r="E14449" t="s">
        <v>119954</v>
      </c>
      <c r="F14449" t="s">
        <v>121143</v>
      </c>
      <c r="G14449">
        <v>3.4999999999999999E-6</v>
      </c>
      <c r="H14449" t="s">
        <v>8124</v>
      </c>
      <c r="I14449" t="s">
        <v>132657</v>
      </c>
      <c r="J14449" s="2" t="s">
        <v>177277</v>
      </c>
      <c r="K14449" t="s">
        <v>210823</v>
      </c>
      <c r="L14449" t="s">
        <v>228704</v>
      </c>
      <c r="M14449" t="s">
        <v>11</v>
      </c>
      <c r="N14449" t="s">
        <v>228826</v>
      </c>
      <c r="O14449" t="s">
        <v>229106</v>
      </c>
      <c r="P14449" t="s">
        <v>229106</v>
      </c>
      <c r="Q14449" t="s">
        <v>121149</v>
      </c>
      <c r="R14449" t="s">
        <v>210520</v>
      </c>
      <c r="S14449" t="s">
        <v>233771</v>
      </c>
    </row>
    <row r="14450" spans="1:19" x14ac:dyDescent="0.35">
      <c r="A14450" s="1">
        <v>18156</v>
      </c>
      <c r="B14450" t="s">
        <v>8125</v>
      </c>
      <c r="C14450" t="s">
        <v>59699</v>
      </c>
      <c r="D14450" t="s">
        <v>3</v>
      </c>
      <c r="F14450" t="s">
        <v>120059</v>
      </c>
      <c r="G14450">
        <v>2.0000000000000002E-5</v>
      </c>
      <c r="H14450" t="s">
        <v>8125</v>
      </c>
      <c r="I14450" t="s">
        <v>132658</v>
      </c>
      <c r="K14450" t="s">
        <v>210883</v>
      </c>
      <c r="L14450" t="s">
        <v>228704</v>
      </c>
      <c r="M14450" t="s">
        <v>8</v>
      </c>
      <c r="N14450" t="s">
        <v>228855</v>
      </c>
      <c r="O14450" t="s">
        <v>229145</v>
      </c>
      <c r="P14450" t="s">
        <v>230095</v>
      </c>
      <c r="Q14450" t="s">
        <v>120008</v>
      </c>
      <c r="R14450" t="s">
        <v>210520</v>
      </c>
      <c r="S14450" t="s">
        <v>233771</v>
      </c>
    </row>
    <row r="14451" spans="1:19" x14ac:dyDescent="0.35">
      <c r="A14451" s="1">
        <v>18157</v>
      </c>
      <c r="B14451" t="s">
        <v>8126</v>
      </c>
      <c r="C14451" t="s">
        <v>59700</v>
      </c>
      <c r="D14451" t="s">
        <v>4</v>
      </c>
      <c r="F14451" t="s">
        <v>123109</v>
      </c>
      <c r="G14451">
        <v>1.18E-7</v>
      </c>
      <c r="H14451" t="s">
        <v>8126</v>
      </c>
      <c r="I14451" t="s">
        <v>132659</v>
      </c>
      <c r="J14451" s="2" t="s">
        <v>177278</v>
      </c>
      <c r="K14451" t="s">
        <v>210884</v>
      </c>
      <c r="L14451" t="s">
        <v>228704</v>
      </c>
      <c r="M14451" t="s">
        <v>8</v>
      </c>
      <c r="N14451" t="s">
        <v>228848</v>
      </c>
      <c r="O14451" t="s">
        <v>229133</v>
      </c>
      <c r="P14451" t="s">
        <v>160358</v>
      </c>
      <c r="Q14451" t="s">
        <v>120012</v>
      </c>
      <c r="R14451" t="s">
        <v>210520</v>
      </c>
      <c r="S14451" t="s">
        <v>233771</v>
      </c>
    </row>
    <row r="14452" spans="1:19" x14ac:dyDescent="0.35">
      <c r="A14452" s="1">
        <v>18158</v>
      </c>
      <c r="B14452" t="s">
        <v>8127</v>
      </c>
      <c r="C14452" t="s">
        <v>59701</v>
      </c>
      <c r="D14452" t="s">
        <v>5</v>
      </c>
      <c r="F14452" t="s">
        <v>121079</v>
      </c>
      <c r="G14452">
        <v>3.0000000000000001E-6</v>
      </c>
      <c r="H14452" t="s">
        <v>8127</v>
      </c>
      <c r="I14452" t="s">
        <v>132660</v>
      </c>
      <c r="K14452" t="s">
        <v>210520</v>
      </c>
      <c r="L14452" t="s">
        <v>228704</v>
      </c>
      <c r="R14452" t="s">
        <v>210520</v>
      </c>
      <c r="S14452" t="s">
        <v>233771</v>
      </c>
    </row>
    <row r="14453" spans="1:19" x14ac:dyDescent="0.35">
      <c r="A14453" s="1">
        <v>18159</v>
      </c>
      <c r="B14453" t="s">
        <v>8127</v>
      </c>
      <c r="C14453" t="s">
        <v>59702</v>
      </c>
      <c r="D14453" t="s">
        <v>5</v>
      </c>
      <c r="F14453" t="s">
        <v>120263</v>
      </c>
      <c r="G14453">
        <v>7.9999999999999996E-6</v>
      </c>
      <c r="H14453" t="s">
        <v>8127</v>
      </c>
      <c r="I14453" t="s">
        <v>132660</v>
      </c>
      <c r="K14453" t="s">
        <v>210520</v>
      </c>
      <c r="L14453" t="s">
        <v>228704</v>
      </c>
      <c r="R14453" t="s">
        <v>210520</v>
      </c>
      <c r="S14453" t="s">
        <v>233771</v>
      </c>
    </row>
    <row r="14454" spans="1:19" x14ac:dyDescent="0.35">
      <c r="A14454" s="1">
        <v>18160</v>
      </c>
      <c r="B14454" t="s">
        <v>8128</v>
      </c>
      <c r="C14454" t="s">
        <v>59703</v>
      </c>
      <c r="D14454" t="s">
        <v>4</v>
      </c>
      <c r="F14454" t="s">
        <v>122469</v>
      </c>
      <c r="G14454">
        <v>2E-8</v>
      </c>
      <c r="H14454" t="s">
        <v>8128</v>
      </c>
      <c r="I14454" t="s">
        <v>132661</v>
      </c>
      <c r="J14454" s="2" t="s">
        <v>177279</v>
      </c>
      <c r="K14454" t="s">
        <v>210520</v>
      </c>
      <c r="L14454" t="s">
        <v>228704</v>
      </c>
      <c r="M14454" t="s">
        <v>8</v>
      </c>
      <c r="N14454" t="s">
        <v>228938</v>
      </c>
      <c r="O14454" t="s">
        <v>229418</v>
      </c>
      <c r="P14454" t="s">
        <v>231122</v>
      </c>
      <c r="Q14454" t="s">
        <v>121378</v>
      </c>
      <c r="R14454" t="s">
        <v>210520</v>
      </c>
      <c r="S14454" t="s">
        <v>233771</v>
      </c>
    </row>
    <row r="14455" spans="1:19" x14ac:dyDescent="0.35">
      <c r="A14455" s="1">
        <v>18161</v>
      </c>
      <c r="B14455" t="s">
        <v>8129</v>
      </c>
      <c r="C14455" t="s">
        <v>59704</v>
      </c>
      <c r="D14455" t="s">
        <v>4</v>
      </c>
      <c r="F14455" t="s">
        <v>121720</v>
      </c>
      <c r="G14455">
        <v>1.5E-6</v>
      </c>
      <c r="H14455" t="s">
        <v>8129</v>
      </c>
      <c r="I14455" t="s">
        <v>132662</v>
      </c>
      <c r="J14455" s="2" t="s">
        <v>177280</v>
      </c>
      <c r="K14455" t="s">
        <v>210885</v>
      </c>
      <c r="L14455" t="s">
        <v>228704</v>
      </c>
      <c r="M14455" t="s">
        <v>8</v>
      </c>
      <c r="N14455" t="s">
        <v>228828</v>
      </c>
      <c r="O14455" t="s">
        <v>229239</v>
      </c>
      <c r="P14455" t="s">
        <v>229239</v>
      </c>
      <c r="Q14455" t="s">
        <v>121720</v>
      </c>
      <c r="R14455" t="s">
        <v>210520</v>
      </c>
      <c r="S14455" t="s">
        <v>233771</v>
      </c>
    </row>
    <row r="14456" spans="1:19" x14ac:dyDescent="0.35">
      <c r="A14456" s="1">
        <v>18162</v>
      </c>
      <c r="B14456" t="s">
        <v>8129</v>
      </c>
      <c r="C14456" t="s">
        <v>59705</v>
      </c>
      <c r="D14456" t="s">
        <v>5</v>
      </c>
      <c r="E14456" t="s">
        <v>119955</v>
      </c>
      <c r="F14456" t="s">
        <v>120740</v>
      </c>
      <c r="G14456">
        <v>1.9999999999999999E-6</v>
      </c>
      <c r="H14456" t="s">
        <v>8129</v>
      </c>
      <c r="I14456" t="s">
        <v>132662</v>
      </c>
      <c r="J14456" s="2" t="s">
        <v>177280</v>
      </c>
      <c r="K14456" t="s">
        <v>210885</v>
      </c>
      <c r="L14456" t="s">
        <v>228704</v>
      </c>
      <c r="M14456" t="s">
        <v>8</v>
      </c>
      <c r="N14456" t="s">
        <v>228828</v>
      </c>
      <c r="O14456" t="s">
        <v>229239</v>
      </c>
      <c r="P14456" t="s">
        <v>229239</v>
      </c>
      <c r="Q14456" t="s">
        <v>121720</v>
      </c>
      <c r="R14456" t="s">
        <v>210520</v>
      </c>
      <c r="S14456" t="s">
        <v>233771</v>
      </c>
    </row>
    <row r="14457" spans="1:19" x14ac:dyDescent="0.35">
      <c r="A14457" s="1">
        <v>18163</v>
      </c>
      <c r="B14457" t="s">
        <v>8129</v>
      </c>
      <c r="C14457" t="s">
        <v>59706</v>
      </c>
      <c r="D14457" t="s">
        <v>5</v>
      </c>
      <c r="F14457" t="s">
        <v>122364</v>
      </c>
      <c r="G14457">
        <v>5.9999800000000002E-7</v>
      </c>
      <c r="H14457" t="s">
        <v>8129</v>
      </c>
      <c r="I14457" t="s">
        <v>132662</v>
      </c>
      <c r="J14457" s="2" t="s">
        <v>177280</v>
      </c>
      <c r="K14457" t="s">
        <v>210885</v>
      </c>
      <c r="L14457" t="s">
        <v>228704</v>
      </c>
      <c r="M14457" t="s">
        <v>8</v>
      </c>
      <c r="N14457" t="s">
        <v>228828</v>
      </c>
      <c r="O14457" t="s">
        <v>229239</v>
      </c>
      <c r="P14457" t="s">
        <v>229239</v>
      </c>
      <c r="Q14457" t="s">
        <v>121720</v>
      </c>
      <c r="R14457" t="s">
        <v>210520</v>
      </c>
      <c r="S14457" t="s">
        <v>233771</v>
      </c>
    </row>
    <row r="14458" spans="1:19" x14ac:dyDescent="0.35">
      <c r="A14458" s="1">
        <v>18164</v>
      </c>
      <c r="B14458" t="s">
        <v>8129</v>
      </c>
      <c r="C14458" t="s">
        <v>59707</v>
      </c>
      <c r="D14458" t="s">
        <v>5</v>
      </c>
      <c r="F14458" t="s">
        <v>120926</v>
      </c>
      <c r="G14458">
        <v>1.6E-7</v>
      </c>
      <c r="H14458" t="s">
        <v>8129</v>
      </c>
      <c r="I14458" t="s">
        <v>132662</v>
      </c>
      <c r="J14458" s="2" t="s">
        <v>177280</v>
      </c>
      <c r="K14458" t="s">
        <v>210885</v>
      </c>
      <c r="L14458" t="s">
        <v>228704</v>
      </c>
      <c r="M14458" t="s">
        <v>8</v>
      </c>
      <c r="N14458" t="s">
        <v>228828</v>
      </c>
      <c r="O14458" t="s">
        <v>229239</v>
      </c>
      <c r="P14458" t="s">
        <v>229239</v>
      </c>
      <c r="Q14458" t="s">
        <v>121720</v>
      </c>
      <c r="R14458" t="s">
        <v>210520</v>
      </c>
      <c r="S14458" t="s">
        <v>233771</v>
      </c>
    </row>
    <row r="14459" spans="1:19" x14ac:dyDescent="0.35">
      <c r="A14459" s="1">
        <v>18165</v>
      </c>
      <c r="B14459" t="s">
        <v>8129</v>
      </c>
      <c r="C14459" t="s">
        <v>59708</v>
      </c>
      <c r="D14459" t="s">
        <v>5</v>
      </c>
      <c r="F14459" t="s">
        <v>121132</v>
      </c>
      <c r="G14459">
        <v>1.9999999999999999E-6</v>
      </c>
      <c r="H14459" t="s">
        <v>8129</v>
      </c>
      <c r="I14459" t="s">
        <v>132662</v>
      </c>
      <c r="J14459" s="2" t="s">
        <v>177280</v>
      </c>
      <c r="K14459" t="s">
        <v>210885</v>
      </c>
      <c r="L14459" t="s">
        <v>228704</v>
      </c>
      <c r="M14459" t="s">
        <v>8</v>
      </c>
      <c r="N14459" t="s">
        <v>228828</v>
      </c>
      <c r="O14459" t="s">
        <v>229239</v>
      </c>
      <c r="P14459" t="s">
        <v>229239</v>
      </c>
      <c r="Q14459" t="s">
        <v>121720</v>
      </c>
      <c r="R14459" t="s">
        <v>210520</v>
      </c>
      <c r="S14459" t="s">
        <v>233771</v>
      </c>
    </row>
    <row r="14460" spans="1:19" x14ac:dyDescent="0.35">
      <c r="A14460" s="1">
        <v>18166</v>
      </c>
      <c r="B14460" t="s">
        <v>8130</v>
      </c>
      <c r="C14460" t="s">
        <v>59709</v>
      </c>
      <c r="D14460" t="s">
        <v>5</v>
      </c>
      <c r="F14460" t="s">
        <v>120072</v>
      </c>
      <c r="G14460">
        <v>1.4999999999999999E-7</v>
      </c>
      <c r="H14460" t="s">
        <v>8130</v>
      </c>
      <c r="I14460" t="s">
        <v>132663</v>
      </c>
      <c r="J14460" s="2" t="s">
        <v>177281</v>
      </c>
      <c r="K14460" t="s">
        <v>210886</v>
      </c>
      <c r="L14460" t="s">
        <v>228704</v>
      </c>
      <c r="M14460" t="s">
        <v>228711</v>
      </c>
      <c r="N14460" t="s">
        <v>228967</v>
      </c>
      <c r="O14460" t="s">
        <v>229424</v>
      </c>
      <c r="P14460" t="s">
        <v>230471</v>
      </c>
      <c r="Q14460" t="s">
        <v>120217</v>
      </c>
      <c r="R14460" t="s">
        <v>210520</v>
      </c>
      <c r="S14460" t="s">
        <v>233771</v>
      </c>
    </row>
    <row r="14461" spans="1:19" x14ac:dyDescent="0.35">
      <c r="A14461" s="1">
        <v>18167</v>
      </c>
      <c r="B14461" t="s">
        <v>8130</v>
      </c>
      <c r="C14461" t="s">
        <v>59710</v>
      </c>
      <c r="D14461" t="s">
        <v>5</v>
      </c>
      <c r="F14461" t="s">
        <v>120158</v>
      </c>
      <c r="G14461">
        <v>2.9999999999999999E-7</v>
      </c>
      <c r="H14461" t="s">
        <v>8130</v>
      </c>
      <c r="I14461" t="s">
        <v>132663</v>
      </c>
      <c r="J14461" s="2" t="s">
        <v>177281</v>
      </c>
      <c r="K14461" t="s">
        <v>210886</v>
      </c>
      <c r="L14461" t="s">
        <v>228704</v>
      </c>
      <c r="M14461" t="s">
        <v>228711</v>
      </c>
      <c r="N14461" t="s">
        <v>228967</v>
      </c>
      <c r="O14461" t="s">
        <v>229424</v>
      </c>
      <c r="P14461" t="s">
        <v>230471</v>
      </c>
      <c r="Q14461" t="s">
        <v>120217</v>
      </c>
      <c r="R14461" t="s">
        <v>210520</v>
      </c>
      <c r="S14461" t="s">
        <v>233771</v>
      </c>
    </row>
    <row r="14462" spans="1:19" x14ac:dyDescent="0.35">
      <c r="A14462" s="1">
        <v>18168</v>
      </c>
      <c r="B14462" t="s">
        <v>8130</v>
      </c>
      <c r="C14462" t="s">
        <v>59711</v>
      </c>
      <c r="D14462" t="s">
        <v>4</v>
      </c>
      <c r="F14462" t="s">
        <v>120217</v>
      </c>
      <c r="G14462">
        <v>8.9999999999999999E-8</v>
      </c>
      <c r="H14462" t="s">
        <v>8130</v>
      </c>
      <c r="I14462" t="s">
        <v>132663</v>
      </c>
      <c r="J14462" s="2" t="s">
        <v>177281</v>
      </c>
      <c r="K14462" t="s">
        <v>210886</v>
      </c>
      <c r="L14462" t="s">
        <v>228704</v>
      </c>
      <c r="M14462" t="s">
        <v>228711</v>
      </c>
      <c r="N14462" t="s">
        <v>228967</v>
      </c>
      <c r="O14462" t="s">
        <v>229424</v>
      </c>
      <c r="P14462" t="s">
        <v>230471</v>
      </c>
      <c r="Q14462" t="s">
        <v>120217</v>
      </c>
      <c r="R14462" t="s">
        <v>210520</v>
      </c>
      <c r="S14462" t="s">
        <v>233771</v>
      </c>
    </row>
    <row r="14463" spans="1:19" x14ac:dyDescent="0.35">
      <c r="A14463" s="1">
        <v>18169</v>
      </c>
      <c r="B14463" t="s">
        <v>8131</v>
      </c>
      <c r="C14463" t="s">
        <v>59712</v>
      </c>
      <c r="D14463" t="s">
        <v>5</v>
      </c>
      <c r="E14463" t="s">
        <v>119955</v>
      </c>
      <c r="F14463" t="s">
        <v>120486</v>
      </c>
      <c r="G14463">
        <v>1.5E-6</v>
      </c>
      <c r="H14463" t="s">
        <v>8131</v>
      </c>
      <c r="I14463" t="s">
        <v>132664</v>
      </c>
      <c r="J14463" s="2" t="s">
        <v>177282</v>
      </c>
      <c r="K14463" t="s">
        <v>210887</v>
      </c>
      <c r="L14463" t="s">
        <v>228704</v>
      </c>
      <c r="M14463" t="s">
        <v>8</v>
      </c>
      <c r="N14463" t="s">
        <v>228881</v>
      </c>
      <c r="O14463" t="s">
        <v>229259</v>
      </c>
      <c r="P14463" t="s">
        <v>230552</v>
      </c>
      <c r="Q14463" t="s">
        <v>120377</v>
      </c>
      <c r="R14463" t="s">
        <v>210520</v>
      </c>
      <c r="S14463" t="s">
        <v>233771</v>
      </c>
    </row>
    <row r="14464" spans="1:19" x14ac:dyDescent="0.35">
      <c r="A14464" s="1">
        <v>18172</v>
      </c>
      <c r="B14464" t="s">
        <v>8131</v>
      </c>
      <c r="C14464" t="s">
        <v>59713</v>
      </c>
      <c r="D14464" t="s">
        <v>5</v>
      </c>
      <c r="E14464" t="s">
        <v>119954</v>
      </c>
      <c r="F14464" t="s">
        <v>120760</v>
      </c>
      <c r="G14464">
        <v>1.3E-6</v>
      </c>
      <c r="H14464" t="s">
        <v>8131</v>
      </c>
      <c r="I14464" t="s">
        <v>132664</v>
      </c>
      <c r="J14464" s="2" t="s">
        <v>177282</v>
      </c>
      <c r="K14464" t="s">
        <v>210887</v>
      </c>
      <c r="L14464" t="s">
        <v>228704</v>
      </c>
      <c r="M14464" t="s">
        <v>8</v>
      </c>
      <c r="N14464" t="s">
        <v>228881</v>
      </c>
      <c r="O14464" t="s">
        <v>229259</v>
      </c>
      <c r="P14464" t="s">
        <v>230552</v>
      </c>
      <c r="Q14464" t="s">
        <v>120377</v>
      </c>
      <c r="R14464" t="s">
        <v>210520</v>
      </c>
      <c r="S14464" t="s">
        <v>233771</v>
      </c>
    </row>
    <row r="14465" spans="1:19" x14ac:dyDescent="0.35">
      <c r="A14465" s="1">
        <v>18176</v>
      </c>
      <c r="B14465" t="s">
        <v>8132</v>
      </c>
      <c r="C14465" t="s">
        <v>59714</v>
      </c>
      <c r="D14465" t="s">
        <v>5</v>
      </c>
      <c r="E14465" t="s">
        <v>119955</v>
      </c>
      <c r="F14465" t="s">
        <v>120351</v>
      </c>
      <c r="G14465">
        <v>3.0000000000000001E-6</v>
      </c>
      <c r="H14465" t="s">
        <v>8132</v>
      </c>
      <c r="I14465" t="s">
        <v>132665</v>
      </c>
      <c r="J14465" s="2" t="s">
        <v>177283</v>
      </c>
      <c r="K14465" t="s">
        <v>210888</v>
      </c>
      <c r="L14465" t="s">
        <v>228704</v>
      </c>
      <c r="M14465" t="s">
        <v>8</v>
      </c>
      <c r="N14465" t="s">
        <v>228828</v>
      </c>
      <c r="O14465" t="s">
        <v>229113</v>
      </c>
      <c r="P14465" t="s">
        <v>230081</v>
      </c>
      <c r="R14465" t="s">
        <v>210520</v>
      </c>
      <c r="S14465" t="s">
        <v>233771</v>
      </c>
    </row>
    <row r="14466" spans="1:19" x14ac:dyDescent="0.35">
      <c r="A14466" s="1">
        <v>18177</v>
      </c>
      <c r="B14466" t="s">
        <v>8133</v>
      </c>
      <c r="C14466" t="s">
        <v>59715</v>
      </c>
      <c r="D14466" t="s">
        <v>5</v>
      </c>
      <c r="E14466" t="s">
        <v>119954</v>
      </c>
      <c r="F14466" t="s">
        <v>120338</v>
      </c>
      <c r="G14466">
        <v>1.0500002E-5</v>
      </c>
      <c r="H14466" t="s">
        <v>8133</v>
      </c>
      <c r="I14466" t="s">
        <v>132666</v>
      </c>
      <c r="J14466" s="2" t="s">
        <v>177284</v>
      </c>
      <c r="K14466" t="s">
        <v>210889</v>
      </c>
      <c r="L14466" t="s">
        <v>228704</v>
      </c>
      <c r="M14466" t="s">
        <v>8</v>
      </c>
      <c r="N14466" t="s">
        <v>228896</v>
      </c>
      <c r="O14466" t="s">
        <v>229210</v>
      </c>
      <c r="P14466" t="s">
        <v>229210</v>
      </c>
      <c r="Q14466" t="s">
        <v>120892</v>
      </c>
      <c r="R14466" t="s">
        <v>210520</v>
      </c>
      <c r="S14466" t="s">
        <v>233771</v>
      </c>
    </row>
    <row r="14467" spans="1:19" x14ac:dyDescent="0.35">
      <c r="A14467" s="1">
        <v>18178</v>
      </c>
      <c r="B14467" t="s">
        <v>8133</v>
      </c>
      <c r="C14467" t="s">
        <v>59716</v>
      </c>
      <c r="D14467" t="s">
        <v>5</v>
      </c>
      <c r="E14467" t="s">
        <v>119955</v>
      </c>
      <c r="F14467" t="s">
        <v>122149</v>
      </c>
      <c r="G14467">
        <v>1.431776E-6</v>
      </c>
      <c r="H14467" t="s">
        <v>8133</v>
      </c>
      <c r="I14467" t="s">
        <v>132666</v>
      </c>
      <c r="J14467" s="2" t="s">
        <v>177284</v>
      </c>
      <c r="K14467" t="s">
        <v>210889</v>
      </c>
      <c r="L14467" t="s">
        <v>228704</v>
      </c>
      <c r="M14467" t="s">
        <v>8</v>
      </c>
      <c r="N14467" t="s">
        <v>228896</v>
      </c>
      <c r="O14467" t="s">
        <v>229210</v>
      </c>
      <c r="P14467" t="s">
        <v>229210</v>
      </c>
      <c r="Q14467" t="s">
        <v>120892</v>
      </c>
      <c r="R14467" t="s">
        <v>210520</v>
      </c>
      <c r="S14467" t="s">
        <v>233771</v>
      </c>
    </row>
    <row r="14468" spans="1:19" x14ac:dyDescent="0.35">
      <c r="A14468" s="1">
        <v>18179</v>
      </c>
      <c r="B14468" t="s">
        <v>8133</v>
      </c>
      <c r="C14468" t="s">
        <v>59717</v>
      </c>
      <c r="D14468" t="s">
        <v>4</v>
      </c>
      <c r="F14468" t="s">
        <v>120997</v>
      </c>
      <c r="G14468">
        <v>9.9999999999999995E-7</v>
      </c>
      <c r="H14468" t="s">
        <v>8133</v>
      </c>
      <c r="I14468" t="s">
        <v>132666</v>
      </c>
      <c r="J14468" s="2" t="s">
        <v>177284</v>
      </c>
      <c r="K14468" t="s">
        <v>210889</v>
      </c>
      <c r="L14468" t="s">
        <v>228704</v>
      </c>
      <c r="M14468" t="s">
        <v>8</v>
      </c>
      <c r="N14468" t="s">
        <v>228896</v>
      </c>
      <c r="O14468" t="s">
        <v>229210</v>
      </c>
      <c r="P14468" t="s">
        <v>229210</v>
      </c>
      <c r="Q14468" t="s">
        <v>120892</v>
      </c>
      <c r="R14468" t="s">
        <v>210520</v>
      </c>
      <c r="S14468" t="s">
        <v>233771</v>
      </c>
    </row>
    <row r="14469" spans="1:19" x14ac:dyDescent="0.35">
      <c r="A14469" s="1">
        <v>18180</v>
      </c>
      <c r="B14469" t="s">
        <v>8133</v>
      </c>
      <c r="C14469" t="s">
        <v>59718</v>
      </c>
      <c r="D14469" t="s">
        <v>4</v>
      </c>
      <c r="F14469" t="s">
        <v>120729</v>
      </c>
      <c r="G14469">
        <v>5.9999999999999997E-7</v>
      </c>
      <c r="H14469" t="s">
        <v>8133</v>
      </c>
      <c r="I14469" t="s">
        <v>132666</v>
      </c>
      <c r="J14469" s="2" t="s">
        <v>177284</v>
      </c>
      <c r="K14469" t="s">
        <v>210889</v>
      </c>
      <c r="L14469" t="s">
        <v>228704</v>
      </c>
      <c r="M14469" t="s">
        <v>8</v>
      </c>
      <c r="N14469" t="s">
        <v>228896</v>
      </c>
      <c r="O14469" t="s">
        <v>229210</v>
      </c>
      <c r="P14469" t="s">
        <v>229210</v>
      </c>
      <c r="Q14469" t="s">
        <v>120892</v>
      </c>
      <c r="R14469" t="s">
        <v>210520</v>
      </c>
      <c r="S14469" t="s">
        <v>233771</v>
      </c>
    </row>
    <row r="14470" spans="1:19" x14ac:dyDescent="0.35">
      <c r="A14470" s="1">
        <v>18181</v>
      </c>
      <c r="B14470" t="s">
        <v>8134</v>
      </c>
      <c r="C14470" t="s">
        <v>59719</v>
      </c>
      <c r="D14470" t="s">
        <v>5</v>
      </c>
      <c r="E14470" t="s">
        <v>119955</v>
      </c>
      <c r="F14470" t="s">
        <v>120645</v>
      </c>
      <c r="G14470">
        <v>3.4999999999999999E-6</v>
      </c>
      <c r="H14470" t="s">
        <v>8134</v>
      </c>
      <c r="I14470" t="s">
        <v>132667</v>
      </c>
      <c r="J14470" s="2" t="s">
        <v>177285</v>
      </c>
      <c r="K14470" t="s">
        <v>210890</v>
      </c>
      <c r="L14470" t="s">
        <v>228704</v>
      </c>
      <c r="M14470" t="s">
        <v>8</v>
      </c>
      <c r="N14470" t="s">
        <v>228834</v>
      </c>
      <c r="O14470" t="s">
        <v>229114</v>
      </c>
      <c r="P14470" t="s">
        <v>230082</v>
      </c>
      <c r="Q14470" t="s">
        <v>123386</v>
      </c>
      <c r="R14470" t="s">
        <v>210520</v>
      </c>
      <c r="S14470" t="s">
        <v>233771</v>
      </c>
    </row>
    <row r="14471" spans="1:19" x14ac:dyDescent="0.35">
      <c r="A14471" s="1">
        <v>18182</v>
      </c>
      <c r="B14471" t="s">
        <v>8134</v>
      </c>
      <c r="C14471" t="s">
        <v>59720</v>
      </c>
      <c r="D14471" t="s">
        <v>4</v>
      </c>
      <c r="F14471" t="s">
        <v>121738</v>
      </c>
      <c r="G14471">
        <v>1.9999999999999999E-6</v>
      </c>
      <c r="H14471" t="s">
        <v>8134</v>
      </c>
      <c r="I14471" t="s">
        <v>132667</v>
      </c>
      <c r="J14471" s="2" t="s">
        <v>177285</v>
      </c>
      <c r="K14471" t="s">
        <v>210890</v>
      </c>
      <c r="L14471" t="s">
        <v>228704</v>
      </c>
      <c r="M14471" t="s">
        <v>8</v>
      </c>
      <c r="N14471" t="s">
        <v>228834</v>
      </c>
      <c r="O14471" t="s">
        <v>229114</v>
      </c>
      <c r="P14471" t="s">
        <v>230082</v>
      </c>
      <c r="Q14471" t="s">
        <v>123386</v>
      </c>
      <c r="R14471" t="s">
        <v>210520</v>
      </c>
      <c r="S14471" t="s">
        <v>233771</v>
      </c>
    </row>
    <row r="14472" spans="1:19" x14ac:dyDescent="0.35">
      <c r="A14472" s="1">
        <v>18183</v>
      </c>
      <c r="B14472" t="s">
        <v>8135</v>
      </c>
      <c r="C14472" t="s">
        <v>59721</v>
      </c>
      <c r="D14472" t="s">
        <v>4</v>
      </c>
      <c r="F14472" t="s">
        <v>121825</v>
      </c>
      <c r="G14472">
        <v>8.0000000000000007E-7</v>
      </c>
      <c r="H14472" t="s">
        <v>8135</v>
      </c>
      <c r="I14472" t="s">
        <v>132668</v>
      </c>
      <c r="J14472" s="2" t="s">
        <v>177286</v>
      </c>
      <c r="K14472" t="s">
        <v>210891</v>
      </c>
      <c r="L14472" t="s">
        <v>228704</v>
      </c>
      <c r="M14472" t="s">
        <v>8</v>
      </c>
      <c r="N14472" t="s">
        <v>228828</v>
      </c>
      <c r="O14472" t="s">
        <v>229216</v>
      </c>
      <c r="P14472" t="s">
        <v>230329</v>
      </c>
      <c r="Q14472" t="s">
        <v>120008</v>
      </c>
      <c r="R14472" t="s">
        <v>210520</v>
      </c>
      <c r="S14472" t="s">
        <v>233771</v>
      </c>
    </row>
    <row r="14473" spans="1:19" x14ac:dyDescent="0.35">
      <c r="A14473" s="1">
        <v>18184</v>
      </c>
      <c r="B14473" t="s">
        <v>8136</v>
      </c>
      <c r="C14473" t="s">
        <v>59722</v>
      </c>
      <c r="D14473" t="s">
        <v>4</v>
      </c>
      <c r="F14473" t="s">
        <v>120270</v>
      </c>
      <c r="G14473">
        <v>9.9999999999999995E-7</v>
      </c>
      <c r="H14473" t="s">
        <v>8136</v>
      </c>
      <c r="I14473" t="s">
        <v>132669</v>
      </c>
      <c r="J14473" s="2" t="s">
        <v>177287</v>
      </c>
      <c r="K14473" t="s">
        <v>210520</v>
      </c>
      <c r="L14473" t="s">
        <v>228706</v>
      </c>
      <c r="M14473" t="s">
        <v>8</v>
      </c>
      <c r="N14473" t="s">
        <v>228828</v>
      </c>
      <c r="O14473" t="s">
        <v>229113</v>
      </c>
      <c r="P14473" t="s">
        <v>230138</v>
      </c>
      <c r="R14473" t="s">
        <v>210520</v>
      </c>
      <c r="S14473" t="s">
        <v>233771</v>
      </c>
    </row>
    <row r="14474" spans="1:19" x14ac:dyDescent="0.35">
      <c r="A14474" s="1">
        <v>18185</v>
      </c>
      <c r="B14474" t="s">
        <v>8137</v>
      </c>
      <c r="C14474" t="s">
        <v>59723</v>
      </c>
      <c r="D14474" t="s">
        <v>4</v>
      </c>
      <c r="F14474" t="s">
        <v>120566</v>
      </c>
      <c r="G14474">
        <v>4.9999999999999998E-7</v>
      </c>
      <c r="H14474" t="s">
        <v>8137</v>
      </c>
      <c r="I14474" t="s">
        <v>132670</v>
      </c>
      <c r="J14474" s="2" t="s">
        <v>177288</v>
      </c>
      <c r="K14474" t="s">
        <v>210892</v>
      </c>
      <c r="L14474" t="s">
        <v>228704</v>
      </c>
      <c r="M14474" t="s">
        <v>8</v>
      </c>
      <c r="N14474" t="s">
        <v>228848</v>
      </c>
      <c r="O14474" t="s">
        <v>229133</v>
      </c>
      <c r="P14474" t="s">
        <v>229133</v>
      </c>
      <c r="Q14474" t="s">
        <v>120629</v>
      </c>
      <c r="R14474" t="s">
        <v>210520</v>
      </c>
      <c r="S14474" t="s">
        <v>233771</v>
      </c>
    </row>
    <row r="14475" spans="1:19" x14ac:dyDescent="0.35">
      <c r="A14475" s="1">
        <v>18186</v>
      </c>
      <c r="B14475" t="s">
        <v>8137</v>
      </c>
      <c r="C14475" t="s">
        <v>59724</v>
      </c>
      <c r="D14475" t="s">
        <v>4</v>
      </c>
      <c r="F14475" t="s">
        <v>120217</v>
      </c>
      <c r="G14475">
        <v>4.9999999999999998E-7</v>
      </c>
      <c r="H14475" t="s">
        <v>8137</v>
      </c>
      <c r="I14475" t="s">
        <v>132670</v>
      </c>
      <c r="J14475" s="2" t="s">
        <v>177288</v>
      </c>
      <c r="K14475" t="s">
        <v>210892</v>
      </c>
      <c r="L14475" t="s">
        <v>228704</v>
      </c>
      <c r="M14475" t="s">
        <v>8</v>
      </c>
      <c r="N14475" t="s">
        <v>228848</v>
      </c>
      <c r="O14475" t="s">
        <v>229133</v>
      </c>
      <c r="P14475" t="s">
        <v>229133</v>
      </c>
      <c r="Q14475" t="s">
        <v>120629</v>
      </c>
      <c r="R14475" t="s">
        <v>210520</v>
      </c>
      <c r="S14475" t="s">
        <v>233771</v>
      </c>
    </row>
    <row r="14476" spans="1:19" x14ac:dyDescent="0.35">
      <c r="A14476" s="1">
        <v>18188</v>
      </c>
      <c r="B14476" t="s">
        <v>8138</v>
      </c>
      <c r="C14476" t="s">
        <v>59725</v>
      </c>
      <c r="D14476" t="s">
        <v>4</v>
      </c>
      <c r="F14476" t="s">
        <v>122284</v>
      </c>
      <c r="G14476">
        <v>9.9999999999999995E-8</v>
      </c>
      <c r="H14476" t="s">
        <v>8138</v>
      </c>
      <c r="I14476" t="s">
        <v>132671</v>
      </c>
      <c r="K14476" t="s">
        <v>210893</v>
      </c>
      <c r="L14476" t="s">
        <v>228704</v>
      </c>
      <c r="M14476" t="s">
        <v>11</v>
      </c>
      <c r="N14476" t="s">
        <v>228875</v>
      </c>
      <c r="O14476" t="s">
        <v>229172</v>
      </c>
      <c r="P14476" t="s">
        <v>229172</v>
      </c>
      <c r="Q14476" t="s">
        <v>120531</v>
      </c>
      <c r="R14476" t="s">
        <v>210520</v>
      </c>
      <c r="S14476" t="s">
        <v>233771</v>
      </c>
    </row>
    <row r="14477" spans="1:19" x14ac:dyDescent="0.35">
      <c r="A14477" s="1">
        <v>18189</v>
      </c>
      <c r="B14477" t="s">
        <v>8139</v>
      </c>
      <c r="C14477" t="s">
        <v>59726</v>
      </c>
      <c r="D14477" t="s">
        <v>4</v>
      </c>
      <c r="F14477" t="s">
        <v>120511</v>
      </c>
      <c r="G14477">
        <v>9.9999999999999995E-7</v>
      </c>
      <c r="H14477" t="s">
        <v>8139</v>
      </c>
      <c r="I14477" t="s">
        <v>132672</v>
      </c>
      <c r="J14477" s="2" t="s">
        <v>177289</v>
      </c>
      <c r="K14477" t="s">
        <v>210894</v>
      </c>
      <c r="L14477" t="s">
        <v>228704</v>
      </c>
      <c r="M14477" t="s">
        <v>8</v>
      </c>
      <c r="N14477" t="s">
        <v>228848</v>
      </c>
      <c r="O14477" t="s">
        <v>229133</v>
      </c>
      <c r="P14477" t="s">
        <v>229133</v>
      </c>
      <c r="Q14477" t="s">
        <v>120239</v>
      </c>
      <c r="R14477" t="s">
        <v>210520</v>
      </c>
      <c r="S14477" t="s">
        <v>233771</v>
      </c>
    </row>
    <row r="14478" spans="1:19" x14ac:dyDescent="0.35">
      <c r="A14478" s="1">
        <v>18190</v>
      </c>
      <c r="B14478" t="s">
        <v>8140</v>
      </c>
      <c r="C14478" t="s">
        <v>59727</v>
      </c>
      <c r="D14478" t="s">
        <v>4</v>
      </c>
      <c r="F14478" t="s">
        <v>121077</v>
      </c>
      <c r="G14478">
        <v>1.15E-6</v>
      </c>
      <c r="H14478" t="s">
        <v>8140</v>
      </c>
      <c r="I14478" t="s">
        <v>132673</v>
      </c>
      <c r="J14478" s="2" t="s">
        <v>177290</v>
      </c>
      <c r="K14478" t="s">
        <v>210895</v>
      </c>
      <c r="L14478" t="s">
        <v>228705</v>
      </c>
      <c r="M14478" t="s">
        <v>8</v>
      </c>
      <c r="N14478" t="s">
        <v>228832</v>
      </c>
      <c r="O14478" t="s">
        <v>229111</v>
      </c>
      <c r="P14478" t="s">
        <v>230079</v>
      </c>
      <c r="R14478" t="s">
        <v>210520</v>
      </c>
      <c r="S14478" t="s">
        <v>233771</v>
      </c>
    </row>
    <row r="14479" spans="1:19" x14ac:dyDescent="0.35">
      <c r="A14479" s="1">
        <v>18191</v>
      </c>
      <c r="B14479" t="s">
        <v>8141</v>
      </c>
      <c r="C14479" t="s">
        <v>59728</v>
      </c>
      <c r="D14479" t="s">
        <v>5</v>
      </c>
      <c r="E14479" t="s">
        <v>119955</v>
      </c>
      <c r="F14479" t="s">
        <v>123110</v>
      </c>
      <c r="G14479">
        <v>5.4999999999999999E-6</v>
      </c>
      <c r="H14479" t="s">
        <v>8141</v>
      </c>
      <c r="I14479" t="s">
        <v>132674</v>
      </c>
      <c r="J14479" s="2" t="s">
        <v>177291</v>
      </c>
      <c r="K14479" t="s">
        <v>210896</v>
      </c>
      <c r="L14479" t="s">
        <v>228706</v>
      </c>
      <c r="M14479" t="s">
        <v>8</v>
      </c>
      <c r="N14479" t="s">
        <v>228830</v>
      </c>
      <c r="O14479" t="s">
        <v>229110</v>
      </c>
      <c r="P14479" t="s">
        <v>229110</v>
      </c>
      <c r="Q14479" t="s">
        <v>121999</v>
      </c>
      <c r="R14479" t="s">
        <v>210520</v>
      </c>
      <c r="S14479" t="s">
        <v>233771</v>
      </c>
    </row>
    <row r="14480" spans="1:19" x14ac:dyDescent="0.35">
      <c r="A14480" s="1">
        <v>18192</v>
      </c>
      <c r="B14480" t="s">
        <v>8141</v>
      </c>
      <c r="C14480" t="s">
        <v>59729</v>
      </c>
      <c r="D14480" t="s">
        <v>5</v>
      </c>
      <c r="E14480" t="s">
        <v>119954</v>
      </c>
      <c r="F14480" t="s">
        <v>122582</v>
      </c>
      <c r="G14480">
        <v>1.0000000000000001E-5</v>
      </c>
      <c r="H14480" t="s">
        <v>8141</v>
      </c>
      <c r="I14480" t="s">
        <v>132674</v>
      </c>
      <c r="J14480" s="2" t="s">
        <v>177291</v>
      </c>
      <c r="K14480" t="s">
        <v>210896</v>
      </c>
      <c r="L14480" t="s">
        <v>228706</v>
      </c>
      <c r="M14480" t="s">
        <v>8</v>
      </c>
      <c r="N14480" t="s">
        <v>228830</v>
      </c>
      <c r="O14480" t="s">
        <v>229110</v>
      </c>
      <c r="P14480" t="s">
        <v>229110</v>
      </c>
      <c r="Q14480" t="s">
        <v>121999</v>
      </c>
      <c r="R14480" t="s">
        <v>210520</v>
      </c>
      <c r="S14480" t="s">
        <v>233771</v>
      </c>
    </row>
    <row r="14481" spans="1:19" x14ac:dyDescent="0.35">
      <c r="A14481" s="1">
        <v>18193</v>
      </c>
      <c r="B14481" t="s">
        <v>8142</v>
      </c>
      <c r="C14481" t="s">
        <v>59730</v>
      </c>
      <c r="D14481" t="s">
        <v>4</v>
      </c>
      <c r="F14481" t="s">
        <v>120172</v>
      </c>
      <c r="G14481">
        <v>2.05E-7</v>
      </c>
      <c r="H14481" t="s">
        <v>8142</v>
      </c>
      <c r="I14481" t="s">
        <v>132675</v>
      </c>
      <c r="J14481" s="2" t="s">
        <v>177292</v>
      </c>
      <c r="K14481" t="s">
        <v>210897</v>
      </c>
      <c r="L14481" t="s">
        <v>228704</v>
      </c>
      <c r="M14481" t="s">
        <v>8</v>
      </c>
      <c r="N14481" t="s">
        <v>228864</v>
      </c>
      <c r="O14481" t="s">
        <v>229158</v>
      </c>
      <c r="P14481" t="s">
        <v>229158</v>
      </c>
      <c r="Q14481" t="s">
        <v>120217</v>
      </c>
      <c r="R14481" t="s">
        <v>210520</v>
      </c>
      <c r="S14481" t="s">
        <v>233771</v>
      </c>
    </row>
    <row r="14482" spans="1:19" x14ac:dyDescent="0.35">
      <c r="A14482" s="1">
        <v>18195</v>
      </c>
      <c r="B14482" t="s">
        <v>8143</v>
      </c>
      <c r="C14482" t="s">
        <v>59731</v>
      </c>
      <c r="D14482" t="s">
        <v>4</v>
      </c>
      <c r="F14482" t="s">
        <v>120056</v>
      </c>
      <c r="G14482">
        <v>1.4556299999999999E-7</v>
      </c>
      <c r="H14482" t="s">
        <v>8143</v>
      </c>
      <c r="I14482" t="s">
        <v>132676</v>
      </c>
      <c r="J14482" s="2" t="s">
        <v>177293</v>
      </c>
      <c r="K14482" t="s">
        <v>210520</v>
      </c>
      <c r="L14482" t="s">
        <v>228704</v>
      </c>
      <c r="M14482" t="s">
        <v>228717</v>
      </c>
      <c r="N14482" t="s">
        <v>228893</v>
      </c>
      <c r="O14482" t="s">
        <v>229203</v>
      </c>
      <c r="P14482" t="s">
        <v>229203</v>
      </c>
      <c r="Q14482" t="s">
        <v>120787</v>
      </c>
      <c r="R14482" t="s">
        <v>210520</v>
      </c>
      <c r="S14482" t="s">
        <v>233771</v>
      </c>
    </row>
    <row r="14483" spans="1:19" x14ac:dyDescent="0.35">
      <c r="A14483" s="1">
        <v>18198</v>
      </c>
      <c r="B14483" t="s">
        <v>8144</v>
      </c>
      <c r="C14483" t="s">
        <v>59732</v>
      </c>
      <c r="D14483" t="s">
        <v>4</v>
      </c>
      <c r="F14483" t="s">
        <v>120099</v>
      </c>
      <c r="G14483">
        <v>1.2499999999999999E-7</v>
      </c>
      <c r="H14483" t="s">
        <v>8144</v>
      </c>
      <c r="I14483" t="s">
        <v>132677</v>
      </c>
      <c r="J14483" s="2" t="s">
        <v>177294</v>
      </c>
      <c r="K14483" t="s">
        <v>210898</v>
      </c>
      <c r="L14483" t="s">
        <v>228704</v>
      </c>
      <c r="M14483" t="s">
        <v>8</v>
      </c>
      <c r="N14483" t="s">
        <v>228828</v>
      </c>
      <c r="O14483" t="s">
        <v>229113</v>
      </c>
      <c r="P14483" t="s">
        <v>230081</v>
      </c>
      <c r="Q14483" t="s">
        <v>120007</v>
      </c>
      <c r="R14483" t="s">
        <v>210520</v>
      </c>
      <c r="S14483" t="s">
        <v>233771</v>
      </c>
    </row>
    <row r="14484" spans="1:19" x14ac:dyDescent="0.35">
      <c r="A14484" s="1">
        <v>18199</v>
      </c>
      <c r="B14484" t="s">
        <v>8145</v>
      </c>
      <c r="C14484" t="s">
        <v>59733</v>
      </c>
      <c r="D14484" t="s">
        <v>5</v>
      </c>
      <c r="E14484" t="s">
        <v>119954</v>
      </c>
      <c r="F14484" t="s">
        <v>120068</v>
      </c>
      <c r="G14484">
        <v>4.2999999999999986E-6</v>
      </c>
      <c r="H14484" t="s">
        <v>8145</v>
      </c>
      <c r="I14484" t="s">
        <v>132678</v>
      </c>
      <c r="J14484" s="2" t="s">
        <v>177295</v>
      </c>
      <c r="K14484" t="s">
        <v>210899</v>
      </c>
      <c r="L14484" t="s">
        <v>228704</v>
      </c>
      <c r="M14484" t="s">
        <v>8</v>
      </c>
      <c r="N14484" t="s">
        <v>228828</v>
      </c>
      <c r="O14484" t="s">
        <v>229113</v>
      </c>
      <c r="P14484" t="s">
        <v>230107</v>
      </c>
      <c r="Q14484" t="s">
        <v>119973</v>
      </c>
      <c r="R14484" t="s">
        <v>210520</v>
      </c>
      <c r="S14484" t="s">
        <v>233771</v>
      </c>
    </row>
    <row r="14485" spans="1:19" x14ac:dyDescent="0.35">
      <c r="A14485" s="1">
        <v>18201</v>
      </c>
      <c r="B14485" t="s">
        <v>8145</v>
      </c>
      <c r="C14485" t="s">
        <v>59734</v>
      </c>
      <c r="D14485" t="s">
        <v>4</v>
      </c>
      <c r="F14485" t="s">
        <v>120008</v>
      </c>
      <c r="G14485">
        <v>1.3999999999999999E-6</v>
      </c>
      <c r="H14485" t="s">
        <v>8145</v>
      </c>
      <c r="I14485" t="s">
        <v>132678</v>
      </c>
      <c r="J14485" s="2" t="s">
        <v>177295</v>
      </c>
      <c r="K14485" t="s">
        <v>210899</v>
      </c>
      <c r="L14485" t="s">
        <v>228704</v>
      </c>
      <c r="M14485" t="s">
        <v>8</v>
      </c>
      <c r="N14485" t="s">
        <v>228828</v>
      </c>
      <c r="O14485" t="s">
        <v>229113</v>
      </c>
      <c r="P14485" t="s">
        <v>230107</v>
      </c>
      <c r="Q14485" t="s">
        <v>119973</v>
      </c>
      <c r="R14485" t="s">
        <v>210520</v>
      </c>
      <c r="S14485" t="s">
        <v>233771</v>
      </c>
    </row>
    <row r="14486" spans="1:19" x14ac:dyDescent="0.35">
      <c r="A14486" s="1">
        <v>18202</v>
      </c>
      <c r="B14486" t="s">
        <v>8145</v>
      </c>
      <c r="C14486" t="s">
        <v>59735</v>
      </c>
      <c r="D14486" t="s">
        <v>5</v>
      </c>
      <c r="E14486" t="s">
        <v>119955</v>
      </c>
      <c r="F14486" t="s">
        <v>121716</v>
      </c>
      <c r="G14486">
        <v>3.1E-6</v>
      </c>
      <c r="H14486" t="s">
        <v>8145</v>
      </c>
      <c r="I14486" t="s">
        <v>132678</v>
      </c>
      <c r="J14486" s="2" t="s">
        <v>177295</v>
      </c>
      <c r="K14486" t="s">
        <v>210899</v>
      </c>
      <c r="L14486" t="s">
        <v>228704</v>
      </c>
      <c r="M14486" t="s">
        <v>8</v>
      </c>
      <c r="N14486" t="s">
        <v>228828</v>
      </c>
      <c r="O14486" t="s">
        <v>229113</v>
      </c>
      <c r="P14486" t="s">
        <v>230107</v>
      </c>
      <c r="Q14486" t="s">
        <v>119973</v>
      </c>
      <c r="R14486" t="s">
        <v>210520</v>
      </c>
      <c r="S14486" t="s">
        <v>233771</v>
      </c>
    </row>
    <row r="14487" spans="1:19" x14ac:dyDescent="0.35">
      <c r="A14487" s="1">
        <v>18204</v>
      </c>
      <c r="B14487" t="s">
        <v>8146</v>
      </c>
      <c r="C14487" t="s">
        <v>59736</v>
      </c>
      <c r="D14487" t="s">
        <v>5</v>
      </c>
      <c r="F14487" t="s">
        <v>123111</v>
      </c>
      <c r="G14487">
        <v>2.0000000000000002E-5</v>
      </c>
      <c r="H14487" t="s">
        <v>8146</v>
      </c>
      <c r="I14487" t="s">
        <v>132679</v>
      </c>
      <c r="J14487" s="2" t="s">
        <v>177296</v>
      </c>
      <c r="K14487" t="s">
        <v>210900</v>
      </c>
      <c r="L14487" t="s">
        <v>228704</v>
      </c>
      <c r="M14487" t="s">
        <v>8</v>
      </c>
      <c r="N14487" t="s">
        <v>228910</v>
      </c>
      <c r="O14487" t="s">
        <v>229413</v>
      </c>
      <c r="P14487" t="s">
        <v>231123</v>
      </c>
      <c r="Q14487" t="s">
        <v>233171</v>
      </c>
      <c r="R14487" t="s">
        <v>210520</v>
      </c>
      <c r="S14487" t="s">
        <v>233771</v>
      </c>
    </row>
    <row r="14488" spans="1:19" x14ac:dyDescent="0.35">
      <c r="A14488" s="1">
        <v>18205</v>
      </c>
      <c r="B14488" t="s">
        <v>8147</v>
      </c>
      <c r="C14488" t="s">
        <v>59737</v>
      </c>
      <c r="D14488" t="s">
        <v>5</v>
      </c>
      <c r="E14488" t="s">
        <v>119955</v>
      </c>
      <c r="F14488" t="s">
        <v>120008</v>
      </c>
      <c r="G14488">
        <v>1.5E-6</v>
      </c>
      <c r="H14488" t="s">
        <v>8147</v>
      </c>
      <c r="I14488" t="s">
        <v>132680</v>
      </c>
      <c r="J14488" s="2" t="s">
        <v>177297</v>
      </c>
      <c r="K14488" t="s">
        <v>210901</v>
      </c>
      <c r="L14488" t="s">
        <v>228706</v>
      </c>
      <c r="M14488" t="s">
        <v>8</v>
      </c>
      <c r="N14488" t="s">
        <v>228828</v>
      </c>
      <c r="O14488" t="s">
        <v>229113</v>
      </c>
      <c r="P14488" t="s">
        <v>230081</v>
      </c>
      <c r="Q14488" t="s">
        <v>121077</v>
      </c>
      <c r="R14488" t="s">
        <v>210520</v>
      </c>
      <c r="S14488" t="s">
        <v>233771</v>
      </c>
    </row>
    <row r="14489" spans="1:19" x14ac:dyDescent="0.35">
      <c r="A14489" s="1">
        <v>18206</v>
      </c>
      <c r="B14489" t="s">
        <v>8147</v>
      </c>
      <c r="C14489" t="s">
        <v>59738</v>
      </c>
      <c r="D14489" t="s">
        <v>5</v>
      </c>
      <c r="E14489" t="s">
        <v>119954</v>
      </c>
      <c r="F14489" t="s">
        <v>121436</v>
      </c>
      <c r="G14489">
        <v>2.0999999999999999E-5</v>
      </c>
      <c r="H14489" t="s">
        <v>8147</v>
      </c>
      <c r="I14489" t="s">
        <v>132680</v>
      </c>
      <c r="J14489" s="2" t="s">
        <v>177297</v>
      </c>
      <c r="K14489" t="s">
        <v>210901</v>
      </c>
      <c r="L14489" t="s">
        <v>228706</v>
      </c>
      <c r="M14489" t="s">
        <v>8</v>
      </c>
      <c r="N14489" t="s">
        <v>228828</v>
      </c>
      <c r="O14489" t="s">
        <v>229113</v>
      </c>
      <c r="P14489" t="s">
        <v>230081</v>
      </c>
      <c r="Q14489" t="s">
        <v>121077</v>
      </c>
      <c r="R14489" t="s">
        <v>210520</v>
      </c>
      <c r="S14489" t="s">
        <v>233771</v>
      </c>
    </row>
    <row r="14490" spans="1:19" x14ac:dyDescent="0.35">
      <c r="A14490" s="1">
        <v>18207</v>
      </c>
      <c r="B14490" t="s">
        <v>8148</v>
      </c>
      <c r="C14490" t="s">
        <v>59739</v>
      </c>
      <c r="D14490" t="s">
        <v>4</v>
      </c>
      <c r="F14490" t="s">
        <v>121230</v>
      </c>
      <c r="G14490">
        <v>1.9999999999999999E-6</v>
      </c>
      <c r="H14490" t="s">
        <v>8148</v>
      </c>
      <c r="I14490" t="s">
        <v>132681</v>
      </c>
      <c r="J14490" s="2" t="s">
        <v>177298</v>
      </c>
      <c r="K14490" t="s">
        <v>210902</v>
      </c>
      <c r="L14490" t="s">
        <v>228704</v>
      </c>
      <c r="M14490" t="s">
        <v>228721</v>
      </c>
      <c r="N14490" t="s">
        <v>228829</v>
      </c>
      <c r="O14490" t="s">
        <v>229139</v>
      </c>
      <c r="P14490" t="s">
        <v>229139</v>
      </c>
      <c r="Q14490" t="s">
        <v>121322</v>
      </c>
      <c r="R14490" t="s">
        <v>210520</v>
      </c>
      <c r="S14490" t="s">
        <v>233771</v>
      </c>
    </row>
    <row r="14491" spans="1:19" x14ac:dyDescent="0.35">
      <c r="A14491" s="1">
        <v>18208</v>
      </c>
      <c r="B14491" t="s">
        <v>8149</v>
      </c>
      <c r="C14491" t="s">
        <v>59740</v>
      </c>
      <c r="D14491" t="s">
        <v>4</v>
      </c>
      <c r="F14491" t="s">
        <v>120068</v>
      </c>
      <c r="G14491">
        <v>9.9999999999999995E-7</v>
      </c>
      <c r="H14491" t="s">
        <v>8149</v>
      </c>
      <c r="I14491" t="s">
        <v>132682</v>
      </c>
      <c r="J14491" s="2" t="s">
        <v>177299</v>
      </c>
      <c r="K14491" t="s">
        <v>210903</v>
      </c>
      <c r="L14491" t="s">
        <v>228704</v>
      </c>
      <c r="M14491" t="s">
        <v>228711</v>
      </c>
      <c r="N14491" t="s">
        <v>228835</v>
      </c>
      <c r="O14491" t="s">
        <v>229117</v>
      </c>
      <c r="P14491" t="s">
        <v>229117</v>
      </c>
      <c r="Q14491" t="s">
        <v>120513</v>
      </c>
      <c r="R14491" t="s">
        <v>210520</v>
      </c>
      <c r="S14491" t="s">
        <v>233771</v>
      </c>
    </row>
    <row r="14492" spans="1:19" x14ac:dyDescent="0.35">
      <c r="A14492" s="1">
        <v>18209</v>
      </c>
      <c r="B14492" t="s">
        <v>8150</v>
      </c>
      <c r="C14492" t="s">
        <v>59741</v>
      </c>
      <c r="D14492" t="s">
        <v>4</v>
      </c>
      <c r="F14492" t="s">
        <v>120701</v>
      </c>
      <c r="G14492">
        <v>2.9999999999999999E-7</v>
      </c>
      <c r="H14492" t="s">
        <v>8150</v>
      </c>
      <c r="I14492" t="s">
        <v>132683</v>
      </c>
      <c r="J14492" s="2" t="s">
        <v>177300</v>
      </c>
      <c r="K14492" t="s">
        <v>210904</v>
      </c>
      <c r="L14492" t="s">
        <v>228704</v>
      </c>
      <c r="M14492" t="s">
        <v>8</v>
      </c>
      <c r="N14492" t="s">
        <v>228941</v>
      </c>
      <c r="O14492" t="s">
        <v>229390</v>
      </c>
      <c r="P14492" t="s">
        <v>229390</v>
      </c>
      <c r="Q14492" t="s">
        <v>120129</v>
      </c>
      <c r="R14492" t="s">
        <v>210520</v>
      </c>
      <c r="S14492" t="s">
        <v>233771</v>
      </c>
    </row>
    <row r="14493" spans="1:19" x14ac:dyDescent="0.35">
      <c r="A14493" s="1">
        <v>18210</v>
      </c>
      <c r="B14493" t="s">
        <v>8151</v>
      </c>
      <c r="C14493" t="s">
        <v>59742</v>
      </c>
      <c r="D14493" t="s">
        <v>5</v>
      </c>
      <c r="F14493" t="s">
        <v>121010</v>
      </c>
      <c r="G14493">
        <v>7.9999999999999996E-6</v>
      </c>
      <c r="H14493" t="s">
        <v>8151</v>
      </c>
      <c r="I14493" t="s">
        <v>132684</v>
      </c>
      <c r="J14493" s="2" t="s">
        <v>177301</v>
      </c>
      <c r="K14493" t="s">
        <v>210520</v>
      </c>
      <c r="L14493" t="s">
        <v>228705</v>
      </c>
      <c r="M14493" t="s">
        <v>8</v>
      </c>
      <c r="N14493" t="s">
        <v>228855</v>
      </c>
      <c r="O14493" t="s">
        <v>229145</v>
      </c>
      <c r="P14493" t="s">
        <v>230095</v>
      </c>
      <c r="R14493" t="s">
        <v>210520</v>
      </c>
      <c r="S14493" t="s">
        <v>233771</v>
      </c>
    </row>
    <row r="14494" spans="1:19" x14ac:dyDescent="0.35">
      <c r="A14494" s="1">
        <v>18211</v>
      </c>
      <c r="B14494" t="s">
        <v>8151</v>
      </c>
      <c r="C14494" t="s">
        <v>59743</v>
      </c>
      <c r="D14494" t="s">
        <v>5</v>
      </c>
      <c r="F14494" t="s">
        <v>120451</v>
      </c>
      <c r="G14494">
        <v>1.704186E-6</v>
      </c>
      <c r="H14494" t="s">
        <v>8151</v>
      </c>
      <c r="I14494" t="s">
        <v>132684</v>
      </c>
      <c r="J14494" s="2" t="s">
        <v>177301</v>
      </c>
      <c r="K14494" t="s">
        <v>210520</v>
      </c>
      <c r="L14494" t="s">
        <v>228705</v>
      </c>
      <c r="M14494" t="s">
        <v>8</v>
      </c>
      <c r="N14494" t="s">
        <v>228855</v>
      </c>
      <c r="O14494" t="s">
        <v>229145</v>
      </c>
      <c r="P14494" t="s">
        <v>230095</v>
      </c>
      <c r="R14494" t="s">
        <v>210520</v>
      </c>
      <c r="S14494" t="s">
        <v>233771</v>
      </c>
    </row>
    <row r="14495" spans="1:19" x14ac:dyDescent="0.35">
      <c r="A14495" s="1">
        <v>18212</v>
      </c>
      <c r="B14495" t="s">
        <v>8151</v>
      </c>
      <c r="C14495" t="s">
        <v>59744</v>
      </c>
      <c r="D14495" t="s">
        <v>5</v>
      </c>
      <c r="F14495" t="s">
        <v>121240</v>
      </c>
      <c r="G14495">
        <v>7.9999999999999996E-6</v>
      </c>
      <c r="H14495" t="s">
        <v>8151</v>
      </c>
      <c r="I14495" t="s">
        <v>132684</v>
      </c>
      <c r="J14495" s="2" t="s">
        <v>177301</v>
      </c>
      <c r="K14495" t="s">
        <v>210520</v>
      </c>
      <c r="L14495" t="s">
        <v>228705</v>
      </c>
      <c r="M14495" t="s">
        <v>8</v>
      </c>
      <c r="N14495" t="s">
        <v>228855</v>
      </c>
      <c r="O14495" t="s">
        <v>229145</v>
      </c>
      <c r="P14495" t="s">
        <v>230095</v>
      </c>
      <c r="R14495" t="s">
        <v>210520</v>
      </c>
      <c r="S14495" t="s">
        <v>233771</v>
      </c>
    </row>
    <row r="14496" spans="1:19" x14ac:dyDescent="0.35">
      <c r="A14496" s="1">
        <v>18213</v>
      </c>
      <c r="B14496" t="s">
        <v>8152</v>
      </c>
      <c r="C14496" t="s">
        <v>59745</v>
      </c>
      <c r="D14496" t="s">
        <v>5</v>
      </c>
      <c r="E14496" t="s">
        <v>119955</v>
      </c>
      <c r="F14496" t="s">
        <v>122190</v>
      </c>
      <c r="G14496">
        <v>1.39E-6</v>
      </c>
      <c r="H14496" t="s">
        <v>8152</v>
      </c>
      <c r="I14496" t="s">
        <v>132685</v>
      </c>
      <c r="J14496" s="2" t="s">
        <v>177302</v>
      </c>
      <c r="K14496" t="s">
        <v>210905</v>
      </c>
      <c r="L14496" t="s">
        <v>228704</v>
      </c>
      <c r="M14496" t="s">
        <v>8</v>
      </c>
      <c r="N14496" t="s">
        <v>228862</v>
      </c>
      <c r="O14496" t="s">
        <v>229114</v>
      </c>
      <c r="P14496" t="s">
        <v>230166</v>
      </c>
      <c r="R14496" t="s">
        <v>210520</v>
      </c>
      <c r="S14496" t="s">
        <v>233771</v>
      </c>
    </row>
    <row r="14497" spans="1:19" x14ac:dyDescent="0.35">
      <c r="A14497" s="1">
        <v>18214</v>
      </c>
      <c r="B14497" t="s">
        <v>8153</v>
      </c>
      <c r="C14497" t="s">
        <v>59746</v>
      </c>
      <c r="D14497" t="s">
        <v>4</v>
      </c>
      <c r="F14497" t="s">
        <v>120206</v>
      </c>
      <c r="G14497">
        <v>2.0999999999999999E-8</v>
      </c>
      <c r="H14497" t="s">
        <v>8153</v>
      </c>
      <c r="I14497" t="s">
        <v>132686</v>
      </c>
      <c r="J14497" s="2" t="s">
        <v>177303</v>
      </c>
      <c r="K14497" t="s">
        <v>210906</v>
      </c>
      <c r="L14497" t="s">
        <v>228704</v>
      </c>
      <c r="M14497" t="s">
        <v>10</v>
      </c>
      <c r="N14497" t="s">
        <v>141499</v>
      </c>
      <c r="O14497" t="s">
        <v>229656</v>
      </c>
      <c r="P14497" t="s">
        <v>229656</v>
      </c>
      <c r="R14497" t="s">
        <v>210520</v>
      </c>
      <c r="S14497" t="s">
        <v>233771</v>
      </c>
    </row>
    <row r="14498" spans="1:19" x14ac:dyDescent="0.35">
      <c r="A14498" s="1">
        <v>18215</v>
      </c>
      <c r="B14498" t="s">
        <v>8154</v>
      </c>
      <c r="C14498" t="s">
        <v>59747</v>
      </c>
      <c r="D14498" t="s">
        <v>4</v>
      </c>
      <c r="F14498" t="s">
        <v>120428</v>
      </c>
      <c r="G14498">
        <v>3.9999999999999998E-7</v>
      </c>
      <c r="H14498" t="s">
        <v>8154</v>
      </c>
      <c r="I14498" t="s">
        <v>132687</v>
      </c>
      <c r="J14498" s="2" t="s">
        <v>177304</v>
      </c>
      <c r="K14498" t="s">
        <v>210907</v>
      </c>
      <c r="L14498" t="s">
        <v>228704</v>
      </c>
      <c r="M14498" t="s">
        <v>10</v>
      </c>
      <c r="N14498" t="s">
        <v>228827</v>
      </c>
      <c r="O14498" t="s">
        <v>229107</v>
      </c>
      <c r="P14498" t="s">
        <v>229107</v>
      </c>
      <c r="Q14498" t="s">
        <v>120428</v>
      </c>
      <c r="R14498" t="s">
        <v>210520</v>
      </c>
      <c r="S14498" t="s">
        <v>233771</v>
      </c>
    </row>
    <row r="14499" spans="1:19" x14ac:dyDescent="0.35">
      <c r="A14499" s="1">
        <v>18216</v>
      </c>
      <c r="B14499" t="s">
        <v>8155</v>
      </c>
      <c r="C14499" t="s">
        <v>59748</v>
      </c>
      <c r="D14499" t="s">
        <v>5</v>
      </c>
      <c r="F14499" t="s">
        <v>122706</v>
      </c>
      <c r="G14499">
        <v>3.4000000000000001E-6</v>
      </c>
      <c r="H14499" t="s">
        <v>8155</v>
      </c>
      <c r="I14499" t="s">
        <v>132688</v>
      </c>
      <c r="K14499" t="s">
        <v>210908</v>
      </c>
      <c r="L14499" t="s">
        <v>228706</v>
      </c>
      <c r="M14499" t="s">
        <v>8</v>
      </c>
      <c r="N14499" t="s">
        <v>228865</v>
      </c>
      <c r="O14499" t="s">
        <v>229161</v>
      </c>
      <c r="P14499" t="s">
        <v>229161</v>
      </c>
      <c r="Q14499" t="s">
        <v>120970</v>
      </c>
      <c r="R14499" t="s">
        <v>210520</v>
      </c>
      <c r="S14499" t="s">
        <v>233771</v>
      </c>
    </row>
    <row r="14500" spans="1:19" x14ac:dyDescent="0.35">
      <c r="A14500" s="1">
        <v>18218</v>
      </c>
      <c r="B14500" t="s">
        <v>8155</v>
      </c>
      <c r="C14500" t="s">
        <v>59749</v>
      </c>
      <c r="D14500" t="s">
        <v>5</v>
      </c>
      <c r="E14500" t="s">
        <v>119955</v>
      </c>
      <c r="F14500" t="s">
        <v>123002</v>
      </c>
      <c r="G14500">
        <v>6.9999999999999999E-6</v>
      </c>
      <c r="H14500" t="s">
        <v>8155</v>
      </c>
      <c r="I14500" t="s">
        <v>132688</v>
      </c>
      <c r="K14500" t="s">
        <v>210908</v>
      </c>
      <c r="L14500" t="s">
        <v>228706</v>
      </c>
      <c r="M14500" t="s">
        <v>8</v>
      </c>
      <c r="N14500" t="s">
        <v>228865</v>
      </c>
      <c r="O14500" t="s">
        <v>229161</v>
      </c>
      <c r="P14500" t="s">
        <v>229161</v>
      </c>
      <c r="Q14500" t="s">
        <v>120970</v>
      </c>
      <c r="R14500" t="s">
        <v>210520</v>
      </c>
      <c r="S14500" t="s">
        <v>233771</v>
      </c>
    </row>
    <row r="14501" spans="1:19" x14ac:dyDescent="0.35">
      <c r="A14501" s="1">
        <v>18220</v>
      </c>
      <c r="B14501" t="s">
        <v>8156</v>
      </c>
      <c r="C14501" t="s">
        <v>59750</v>
      </c>
      <c r="D14501" t="s">
        <v>5</v>
      </c>
      <c r="F14501" t="s">
        <v>120330</v>
      </c>
      <c r="G14501">
        <v>1.500023E-6</v>
      </c>
      <c r="H14501" t="s">
        <v>8156</v>
      </c>
      <c r="I14501" t="s">
        <v>132689</v>
      </c>
      <c r="J14501" s="2" t="s">
        <v>177305</v>
      </c>
      <c r="K14501" t="s">
        <v>210520</v>
      </c>
      <c r="L14501" t="s">
        <v>228706</v>
      </c>
      <c r="M14501" t="s">
        <v>8</v>
      </c>
      <c r="N14501" t="s">
        <v>228862</v>
      </c>
      <c r="O14501" t="s">
        <v>229114</v>
      </c>
      <c r="P14501" t="s">
        <v>230166</v>
      </c>
      <c r="Q14501" t="s">
        <v>233143</v>
      </c>
      <c r="R14501" t="s">
        <v>210520</v>
      </c>
      <c r="S14501" t="s">
        <v>233771</v>
      </c>
    </row>
    <row r="14502" spans="1:19" x14ac:dyDescent="0.35">
      <c r="A14502" s="1">
        <v>18221</v>
      </c>
      <c r="B14502" t="s">
        <v>8156</v>
      </c>
      <c r="C14502" t="s">
        <v>59751</v>
      </c>
      <c r="D14502" t="s">
        <v>3</v>
      </c>
      <c r="F14502" t="s">
        <v>120763</v>
      </c>
      <c r="G14502">
        <v>1.5E-5</v>
      </c>
      <c r="H14502" t="s">
        <v>8156</v>
      </c>
      <c r="I14502" t="s">
        <v>132689</v>
      </c>
      <c r="J14502" s="2" t="s">
        <v>177305</v>
      </c>
      <c r="K14502" t="s">
        <v>210520</v>
      </c>
      <c r="L14502" t="s">
        <v>228706</v>
      </c>
      <c r="M14502" t="s">
        <v>8</v>
      </c>
      <c r="N14502" t="s">
        <v>228862</v>
      </c>
      <c r="O14502" t="s">
        <v>229114</v>
      </c>
      <c r="P14502" t="s">
        <v>230166</v>
      </c>
      <c r="Q14502" t="s">
        <v>233143</v>
      </c>
      <c r="R14502" t="s">
        <v>210520</v>
      </c>
      <c r="S14502" t="s">
        <v>233771</v>
      </c>
    </row>
    <row r="14503" spans="1:19" x14ac:dyDescent="0.35">
      <c r="A14503" s="1">
        <v>18222</v>
      </c>
      <c r="B14503" t="s">
        <v>8156</v>
      </c>
      <c r="C14503" t="s">
        <v>59752</v>
      </c>
      <c r="D14503" t="s">
        <v>5</v>
      </c>
      <c r="F14503" t="s">
        <v>123112</v>
      </c>
      <c r="G14503">
        <v>3.0000000000000001E-6</v>
      </c>
      <c r="H14503" t="s">
        <v>8156</v>
      </c>
      <c r="I14503" t="s">
        <v>132689</v>
      </c>
      <c r="J14503" s="2" t="s">
        <v>177305</v>
      </c>
      <c r="K14503" t="s">
        <v>210520</v>
      </c>
      <c r="L14503" t="s">
        <v>228706</v>
      </c>
      <c r="M14503" t="s">
        <v>8</v>
      </c>
      <c r="N14503" t="s">
        <v>228862</v>
      </c>
      <c r="O14503" t="s">
        <v>229114</v>
      </c>
      <c r="P14503" t="s">
        <v>230166</v>
      </c>
      <c r="Q14503" t="s">
        <v>233143</v>
      </c>
      <c r="R14503" t="s">
        <v>210520</v>
      </c>
      <c r="S14503" t="s">
        <v>233771</v>
      </c>
    </row>
    <row r="14504" spans="1:19" x14ac:dyDescent="0.35">
      <c r="A14504" s="1">
        <v>18223</v>
      </c>
      <c r="B14504" t="s">
        <v>8156</v>
      </c>
      <c r="C14504" t="s">
        <v>59753</v>
      </c>
      <c r="D14504" t="s">
        <v>5</v>
      </c>
      <c r="F14504" t="s">
        <v>122643</v>
      </c>
      <c r="G14504">
        <v>1.2696239999999999E-6</v>
      </c>
      <c r="H14504" t="s">
        <v>8156</v>
      </c>
      <c r="I14504" t="s">
        <v>132689</v>
      </c>
      <c r="J14504" s="2" t="s">
        <v>177305</v>
      </c>
      <c r="K14504" t="s">
        <v>210520</v>
      </c>
      <c r="L14504" t="s">
        <v>228706</v>
      </c>
      <c r="M14504" t="s">
        <v>8</v>
      </c>
      <c r="N14504" t="s">
        <v>228862</v>
      </c>
      <c r="O14504" t="s">
        <v>229114</v>
      </c>
      <c r="P14504" t="s">
        <v>230166</v>
      </c>
      <c r="Q14504" t="s">
        <v>233143</v>
      </c>
      <c r="R14504" t="s">
        <v>210520</v>
      </c>
      <c r="S14504" t="s">
        <v>233771</v>
      </c>
    </row>
    <row r="14505" spans="1:19" x14ac:dyDescent="0.35">
      <c r="A14505" s="1">
        <v>18224</v>
      </c>
      <c r="B14505" t="s">
        <v>8157</v>
      </c>
      <c r="C14505" t="s">
        <v>59754</v>
      </c>
      <c r="D14505" t="s">
        <v>5</v>
      </c>
      <c r="E14505" t="s">
        <v>119955</v>
      </c>
      <c r="F14505" t="s">
        <v>121552</v>
      </c>
      <c r="G14505">
        <v>1.9999999999999999E-6</v>
      </c>
      <c r="H14505" t="s">
        <v>8157</v>
      </c>
      <c r="I14505" t="s">
        <v>132690</v>
      </c>
      <c r="J14505" s="2" t="s">
        <v>177306</v>
      </c>
      <c r="K14505" t="s">
        <v>210909</v>
      </c>
      <c r="L14505" t="s">
        <v>228704</v>
      </c>
      <c r="M14505" t="s">
        <v>228712</v>
      </c>
      <c r="N14505" t="s">
        <v>228907</v>
      </c>
      <c r="O14505" t="s">
        <v>229118</v>
      </c>
      <c r="P14505" t="s">
        <v>229118</v>
      </c>
      <c r="Q14505" t="s">
        <v>120082</v>
      </c>
      <c r="R14505" t="s">
        <v>210520</v>
      </c>
      <c r="S14505" t="s">
        <v>233771</v>
      </c>
    </row>
    <row r="14506" spans="1:19" x14ac:dyDescent="0.35">
      <c r="A14506" s="1">
        <v>18225</v>
      </c>
      <c r="B14506" t="s">
        <v>8157</v>
      </c>
      <c r="C14506" t="s">
        <v>59755</v>
      </c>
      <c r="D14506" t="s">
        <v>5</v>
      </c>
      <c r="E14506" t="s">
        <v>119954</v>
      </c>
      <c r="F14506" t="s">
        <v>120101</v>
      </c>
      <c r="G14506">
        <v>3.9999999999999998E-6</v>
      </c>
      <c r="H14506" t="s">
        <v>8157</v>
      </c>
      <c r="I14506" t="s">
        <v>132690</v>
      </c>
      <c r="J14506" s="2" t="s">
        <v>177306</v>
      </c>
      <c r="K14506" t="s">
        <v>210909</v>
      </c>
      <c r="L14506" t="s">
        <v>228704</v>
      </c>
      <c r="M14506" t="s">
        <v>228712</v>
      </c>
      <c r="N14506" t="s">
        <v>228907</v>
      </c>
      <c r="O14506" t="s">
        <v>229118</v>
      </c>
      <c r="P14506" t="s">
        <v>229118</v>
      </c>
      <c r="Q14506" t="s">
        <v>120082</v>
      </c>
      <c r="R14506" t="s">
        <v>210520</v>
      </c>
      <c r="S14506" t="s">
        <v>233771</v>
      </c>
    </row>
    <row r="14507" spans="1:19" x14ac:dyDescent="0.35">
      <c r="A14507" s="1">
        <v>18226</v>
      </c>
      <c r="B14507" t="s">
        <v>8157</v>
      </c>
      <c r="C14507" t="s">
        <v>59756</v>
      </c>
      <c r="D14507" t="s">
        <v>4</v>
      </c>
      <c r="F14507" t="s">
        <v>120852</v>
      </c>
      <c r="G14507">
        <v>4.9999999999999998E-7</v>
      </c>
      <c r="H14507" t="s">
        <v>8157</v>
      </c>
      <c r="I14507" t="s">
        <v>132690</v>
      </c>
      <c r="J14507" s="2" t="s">
        <v>177306</v>
      </c>
      <c r="K14507" t="s">
        <v>210909</v>
      </c>
      <c r="L14507" t="s">
        <v>228704</v>
      </c>
      <c r="M14507" t="s">
        <v>228712</v>
      </c>
      <c r="N14507" t="s">
        <v>228907</v>
      </c>
      <c r="O14507" t="s">
        <v>229118</v>
      </c>
      <c r="P14507" t="s">
        <v>229118</v>
      </c>
      <c r="Q14507" t="s">
        <v>120082</v>
      </c>
      <c r="R14507" t="s">
        <v>210520</v>
      </c>
      <c r="S14507" t="s">
        <v>233771</v>
      </c>
    </row>
    <row r="14508" spans="1:19" x14ac:dyDescent="0.35">
      <c r="A14508" s="1">
        <v>18227</v>
      </c>
      <c r="B14508" t="s">
        <v>8158</v>
      </c>
      <c r="C14508" t="s">
        <v>59757</v>
      </c>
      <c r="D14508" t="s">
        <v>4</v>
      </c>
      <c r="F14508" t="s">
        <v>121107</v>
      </c>
      <c r="G14508">
        <v>1.7999999999999999E-6</v>
      </c>
      <c r="H14508" t="s">
        <v>8158</v>
      </c>
      <c r="I14508" t="s">
        <v>132691</v>
      </c>
      <c r="J14508" s="2" t="s">
        <v>177307</v>
      </c>
      <c r="K14508" t="s">
        <v>210520</v>
      </c>
      <c r="L14508" t="s">
        <v>228704</v>
      </c>
      <c r="M14508" t="s">
        <v>8</v>
      </c>
      <c r="N14508" t="s">
        <v>228828</v>
      </c>
      <c r="O14508" t="s">
        <v>229113</v>
      </c>
      <c r="P14508" t="s">
        <v>230081</v>
      </c>
      <c r="Q14508" t="s">
        <v>120056</v>
      </c>
      <c r="R14508" t="s">
        <v>210520</v>
      </c>
      <c r="S14508" t="s">
        <v>233771</v>
      </c>
    </row>
    <row r="14509" spans="1:19" x14ac:dyDescent="0.35">
      <c r="A14509" s="1">
        <v>18229</v>
      </c>
      <c r="B14509" t="s">
        <v>8159</v>
      </c>
      <c r="C14509" t="s">
        <v>59758</v>
      </c>
      <c r="D14509" t="s">
        <v>4</v>
      </c>
      <c r="F14509" t="s">
        <v>120216</v>
      </c>
      <c r="G14509">
        <v>1.7999999999999999E-8</v>
      </c>
      <c r="H14509" t="s">
        <v>8159</v>
      </c>
      <c r="I14509" t="s">
        <v>132692</v>
      </c>
      <c r="J14509" s="2" t="s">
        <v>177308</v>
      </c>
      <c r="K14509" t="s">
        <v>210910</v>
      </c>
      <c r="L14509" t="s">
        <v>228706</v>
      </c>
      <c r="M14509" t="s">
        <v>8</v>
      </c>
      <c r="N14509" t="s">
        <v>228832</v>
      </c>
      <c r="O14509" t="s">
        <v>229111</v>
      </c>
      <c r="P14509" t="s">
        <v>230079</v>
      </c>
      <c r="Q14509" t="s">
        <v>120275</v>
      </c>
      <c r="R14509" t="s">
        <v>210520</v>
      </c>
      <c r="S14509" t="s">
        <v>233771</v>
      </c>
    </row>
    <row r="14510" spans="1:19" x14ac:dyDescent="0.35">
      <c r="A14510" s="1">
        <v>18232</v>
      </c>
      <c r="B14510" t="s">
        <v>8159</v>
      </c>
      <c r="C14510" t="s">
        <v>59759</v>
      </c>
      <c r="D14510" t="s">
        <v>4</v>
      </c>
      <c r="F14510" t="s">
        <v>120520</v>
      </c>
      <c r="G14510">
        <v>1.4000000000000001E-7</v>
      </c>
      <c r="H14510" t="s">
        <v>8159</v>
      </c>
      <c r="I14510" t="s">
        <v>132692</v>
      </c>
      <c r="J14510" s="2" t="s">
        <v>177308</v>
      </c>
      <c r="K14510" t="s">
        <v>210910</v>
      </c>
      <c r="L14510" t="s">
        <v>228706</v>
      </c>
      <c r="M14510" t="s">
        <v>8</v>
      </c>
      <c r="N14510" t="s">
        <v>228832</v>
      </c>
      <c r="O14510" t="s">
        <v>229111</v>
      </c>
      <c r="P14510" t="s">
        <v>230079</v>
      </c>
      <c r="Q14510" t="s">
        <v>120275</v>
      </c>
      <c r="R14510" t="s">
        <v>210520</v>
      </c>
      <c r="S14510" t="s">
        <v>233771</v>
      </c>
    </row>
    <row r="14511" spans="1:19" x14ac:dyDescent="0.35">
      <c r="A14511" s="1">
        <v>18236</v>
      </c>
      <c r="B14511" t="s">
        <v>8160</v>
      </c>
      <c r="C14511" t="s">
        <v>59760</v>
      </c>
      <c r="D14511" t="s">
        <v>4</v>
      </c>
      <c r="F14511" t="s">
        <v>121957</v>
      </c>
      <c r="G14511">
        <v>3.4999999999999998E-7</v>
      </c>
      <c r="H14511" t="s">
        <v>8160</v>
      </c>
      <c r="I14511" t="s">
        <v>132693</v>
      </c>
      <c r="J14511" s="2" t="s">
        <v>177309</v>
      </c>
      <c r="K14511" t="s">
        <v>210911</v>
      </c>
      <c r="L14511" t="s">
        <v>228704</v>
      </c>
      <c r="M14511" t="s">
        <v>8</v>
      </c>
      <c r="N14511" t="s">
        <v>228841</v>
      </c>
      <c r="O14511" t="s">
        <v>229123</v>
      </c>
      <c r="P14511" t="s">
        <v>229123</v>
      </c>
      <c r="Q14511" t="s">
        <v>120216</v>
      </c>
      <c r="R14511" t="s">
        <v>210520</v>
      </c>
      <c r="S14511" t="s">
        <v>233771</v>
      </c>
    </row>
    <row r="14512" spans="1:19" x14ac:dyDescent="0.35">
      <c r="A14512" s="1">
        <v>18237</v>
      </c>
      <c r="B14512" t="s">
        <v>8160</v>
      </c>
      <c r="C14512" t="s">
        <v>59761</v>
      </c>
      <c r="D14512" t="s">
        <v>4</v>
      </c>
      <c r="F14512" t="s">
        <v>120566</v>
      </c>
      <c r="G14512">
        <v>5.8500000000000001E-7</v>
      </c>
      <c r="H14512" t="s">
        <v>8160</v>
      </c>
      <c r="I14512" t="s">
        <v>132693</v>
      </c>
      <c r="J14512" s="2" t="s">
        <v>177309</v>
      </c>
      <c r="K14512" t="s">
        <v>210911</v>
      </c>
      <c r="L14512" t="s">
        <v>228704</v>
      </c>
      <c r="M14512" t="s">
        <v>8</v>
      </c>
      <c r="N14512" t="s">
        <v>228841</v>
      </c>
      <c r="O14512" t="s">
        <v>229123</v>
      </c>
      <c r="P14512" t="s">
        <v>229123</v>
      </c>
      <c r="Q14512" t="s">
        <v>120216</v>
      </c>
      <c r="R14512" t="s">
        <v>210520</v>
      </c>
      <c r="S14512" t="s">
        <v>233771</v>
      </c>
    </row>
    <row r="14513" spans="1:19" x14ac:dyDescent="0.35">
      <c r="A14513" s="1">
        <v>18238</v>
      </c>
      <c r="B14513" t="s">
        <v>8161</v>
      </c>
      <c r="C14513" t="s">
        <v>59762</v>
      </c>
      <c r="D14513" t="s">
        <v>4</v>
      </c>
      <c r="F14513" t="s">
        <v>120272</v>
      </c>
      <c r="G14513">
        <v>1.9999999999999999E-6</v>
      </c>
      <c r="H14513" t="s">
        <v>8161</v>
      </c>
      <c r="I14513" t="s">
        <v>132694</v>
      </c>
      <c r="J14513" s="2" t="s">
        <v>177310</v>
      </c>
      <c r="K14513" t="s">
        <v>210912</v>
      </c>
      <c r="L14513" t="s">
        <v>228704</v>
      </c>
      <c r="M14513" t="s">
        <v>8</v>
      </c>
      <c r="N14513" t="s">
        <v>228832</v>
      </c>
      <c r="O14513" t="s">
        <v>229111</v>
      </c>
      <c r="P14513" t="s">
        <v>230079</v>
      </c>
      <c r="Q14513" t="s">
        <v>120124</v>
      </c>
      <c r="R14513" t="s">
        <v>210520</v>
      </c>
      <c r="S14513" t="s">
        <v>233771</v>
      </c>
    </row>
    <row r="14514" spans="1:19" x14ac:dyDescent="0.35">
      <c r="A14514" s="1">
        <v>18241</v>
      </c>
      <c r="B14514" t="s">
        <v>8162</v>
      </c>
      <c r="C14514" t="s">
        <v>59763</v>
      </c>
      <c r="D14514" t="s">
        <v>5</v>
      </c>
      <c r="E14514" t="s">
        <v>119954</v>
      </c>
      <c r="F14514" t="s">
        <v>120556</v>
      </c>
      <c r="G14514">
        <v>1.5E-5</v>
      </c>
      <c r="H14514" t="s">
        <v>8162</v>
      </c>
      <c r="I14514" t="s">
        <v>132695</v>
      </c>
      <c r="J14514" s="2" t="s">
        <v>177311</v>
      </c>
      <c r="K14514" t="s">
        <v>210913</v>
      </c>
      <c r="L14514" t="s">
        <v>228704</v>
      </c>
      <c r="M14514" t="s">
        <v>8</v>
      </c>
      <c r="N14514" t="s">
        <v>228830</v>
      </c>
      <c r="O14514" t="s">
        <v>229110</v>
      </c>
      <c r="P14514" t="s">
        <v>229110</v>
      </c>
      <c r="Q14514" t="s">
        <v>120062</v>
      </c>
      <c r="R14514" t="s">
        <v>210520</v>
      </c>
      <c r="S14514" t="s">
        <v>233771</v>
      </c>
    </row>
    <row r="14515" spans="1:19" x14ac:dyDescent="0.35">
      <c r="A14515" s="1">
        <v>18242</v>
      </c>
      <c r="B14515" t="s">
        <v>8162</v>
      </c>
      <c r="C14515" t="s">
        <v>59764</v>
      </c>
      <c r="D14515" t="s">
        <v>5</v>
      </c>
      <c r="E14515" t="s">
        <v>119955</v>
      </c>
      <c r="F14515" t="s">
        <v>119965</v>
      </c>
      <c r="G14515">
        <v>8.4999999999999999E-6</v>
      </c>
      <c r="H14515" t="s">
        <v>8162</v>
      </c>
      <c r="I14515" t="s">
        <v>132695</v>
      </c>
      <c r="J14515" s="2" t="s">
        <v>177311</v>
      </c>
      <c r="K14515" t="s">
        <v>210913</v>
      </c>
      <c r="L14515" t="s">
        <v>228704</v>
      </c>
      <c r="M14515" t="s">
        <v>8</v>
      </c>
      <c r="N14515" t="s">
        <v>228830</v>
      </c>
      <c r="O14515" t="s">
        <v>229110</v>
      </c>
      <c r="P14515" t="s">
        <v>229110</v>
      </c>
      <c r="Q14515" t="s">
        <v>120062</v>
      </c>
      <c r="R14515" t="s">
        <v>210520</v>
      </c>
      <c r="S14515" t="s">
        <v>233771</v>
      </c>
    </row>
    <row r="14516" spans="1:19" x14ac:dyDescent="0.35">
      <c r="A14516" s="1">
        <v>18243</v>
      </c>
      <c r="B14516" t="s">
        <v>8162</v>
      </c>
      <c r="C14516" t="s">
        <v>59765</v>
      </c>
      <c r="D14516" t="s">
        <v>5</v>
      </c>
      <c r="E14516" t="s">
        <v>119955</v>
      </c>
      <c r="F14516" t="s">
        <v>121805</v>
      </c>
      <c r="G14516">
        <v>5.9947299999999999E-6</v>
      </c>
      <c r="H14516" t="s">
        <v>8162</v>
      </c>
      <c r="I14516" t="s">
        <v>132695</v>
      </c>
      <c r="J14516" s="2" t="s">
        <v>177311</v>
      </c>
      <c r="K14516" t="s">
        <v>210913</v>
      </c>
      <c r="L14516" t="s">
        <v>228704</v>
      </c>
      <c r="M14516" t="s">
        <v>8</v>
      </c>
      <c r="N14516" t="s">
        <v>228830</v>
      </c>
      <c r="O14516" t="s">
        <v>229110</v>
      </c>
      <c r="P14516" t="s">
        <v>229110</v>
      </c>
      <c r="Q14516" t="s">
        <v>120062</v>
      </c>
      <c r="R14516" t="s">
        <v>210520</v>
      </c>
      <c r="S14516" t="s">
        <v>233771</v>
      </c>
    </row>
    <row r="14517" spans="1:19" x14ac:dyDescent="0.35">
      <c r="A14517" s="1">
        <v>18244</v>
      </c>
      <c r="B14517" t="s">
        <v>8163</v>
      </c>
      <c r="C14517" t="s">
        <v>59766</v>
      </c>
      <c r="D14517" t="s">
        <v>5</v>
      </c>
      <c r="E14517" t="s">
        <v>119955</v>
      </c>
      <c r="F14517" t="s">
        <v>121077</v>
      </c>
      <c r="G14517">
        <v>3.0000000000000001E-5</v>
      </c>
      <c r="H14517" t="s">
        <v>8163</v>
      </c>
      <c r="I14517" t="s">
        <v>132696</v>
      </c>
      <c r="J14517" s="2" t="s">
        <v>177312</v>
      </c>
      <c r="K14517" t="s">
        <v>210914</v>
      </c>
      <c r="L14517" t="s">
        <v>228704</v>
      </c>
      <c r="M14517" t="s">
        <v>8</v>
      </c>
      <c r="N14517" t="s">
        <v>228828</v>
      </c>
      <c r="O14517" t="s">
        <v>229113</v>
      </c>
      <c r="P14517" t="s">
        <v>230138</v>
      </c>
      <c r="Q14517" t="s">
        <v>233125</v>
      </c>
      <c r="R14517" t="s">
        <v>210520</v>
      </c>
      <c r="S14517" t="s">
        <v>233771</v>
      </c>
    </row>
    <row r="14518" spans="1:19" x14ac:dyDescent="0.35">
      <c r="A14518" s="1">
        <v>18245</v>
      </c>
      <c r="B14518" t="s">
        <v>8164</v>
      </c>
      <c r="C14518" t="s">
        <v>59767</v>
      </c>
      <c r="D14518" t="s">
        <v>5</v>
      </c>
      <c r="E14518" t="s">
        <v>119955</v>
      </c>
      <c r="F14518" t="s">
        <v>122202</v>
      </c>
      <c r="G14518">
        <v>8.1000000000000004E-6</v>
      </c>
      <c r="H14518" t="s">
        <v>8164</v>
      </c>
      <c r="I14518" t="s">
        <v>132697</v>
      </c>
      <c r="J14518" s="2" t="s">
        <v>177313</v>
      </c>
      <c r="K14518" t="s">
        <v>210915</v>
      </c>
      <c r="L14518" t="s">
        <v>228704</v>
      </c>
      <c r="M14518" t="s">
        <v>8</v>
      </c>
      <c r="N14518" t="s">
        <v>228828</v>
      </c>
      <c r="O14518" t="s">
        <v>229113</v>
      </c>
      <c r="P14518" t="s">
        <v>230081</v>
      </c>
      <c r="R14518" t="s">
        <v>210520</v>
      </c>
      <c r="S14518" t="s">
        <v>233771</v>
      </c>
    </row>
    <row r="14519" spans="1:19" x14ac:dyDescent="0.35">
      <c r="A14519" s="1">
        <v>18246</v>
      </c>
      <c r="B14519" t="s">
        <v>8164</v>
      </c>
      <c r="C14519" t="s">
        <v>59768</v>
      </c>
      <c r="D14519" t="s">
        <v>4</v>
      </c>
      <c r="F14519" t="s">
        <v>121522</v>
      </c>
      <c r="G14519">
        <v>7.92E-7</v>
      </c>
      <c r="H14519" t="s">
        <v>8164</v>
      </c>
      <c r="I14519" t="s">
        <v>132697</v>
      </c>
      <c r="J14519" s="2" t="s">
        <v>177313</v>
      </c>
      <c r="K14519" t="s">
        <v>210915</v>
      </c>
      <c r="L14519" t="s">
        <v>228704</v>
      </c>
      <c r="M14519" t="s">
        <v>8</v>
      </c>
      <c r="N14519" t="s">
        <v>228828</v>
      </c>
      <c r="O14519" t="s">
        <v>229113</v>
      </c>
      <c r="P14519" t="s">
        <v>230081</v>
      </c>
      <c r="R14519" t="s">
        <v>210520</v>
      </c>
      <c r="S14519" t="s">
        <v>233771</v>
      </c>
    </row>
    <row r="14520" spans="1:19" x14ac:dyDescent="0.35">
      <c r="A14520" s="1">
        <v>18247</v>
      </c>
      <c r="B14520" t="s">
        <v>8165</v>
      </c>
      <c r="C14520" t="s">
        <v>59769</v>
      </c>
      <c r="D14520" t="s">
        <v>5</v>
      </c>
      <c r="E14520" t="s">
        <v>119955</v>
      </c>
      <c r="F14520" t="s">
        <v>120377</v>
      </c>
      <c r="G14520">
        <v>3.0000000000000001E-6</v>
      </c>
      <c r="H14520" t="s">
        <v>8165</v>
      </c>
      <c r="I14520" t="s">
        <v>132698</v>
      </c>
      <c r="J14520" s="2" t="s">
        <v>177314</v>
      </c>
      <c r="K14520" t="s">
        <v>210520</v>
      </c>
      <c r="L14520" t="s">
        <v>228704</v>
      </c>
      <c r="M14520" t="s">
        <v>12</v>
      </c>
      <c r="N14520" t="s">
        <v>228878</v>
      </c>
      <c r="O14520" t="s">
        <v>229181</v>
      </c>
      <c r="P14520" t="s">
        <v>229181</v>
      </c>
      <c r="Q14520" t="s">
        <v>121230</v>
      </c>
      <c r="R14520" t="s">
        <v>210520</v>
      </c>
      <c r="S14520" t="s">
        <v>233771</v>
      </c>
    </row>
    <row r="14521" spans="1:19" x14ac:dyDescent="0.35">
      <c r="A14521" s="1">
        <v>18248</v>
      </c>
      <c r="B14521" t="s">
        <v>8165</v>
      </c>
      <c r="C14521" t="s">
        <v>59770</v>
      </c>
      <c r="D14521" t="s">
        <v>5</v>
      </c>
      <c r="E14521" t="s">
        <v>119956</v>
      </c>
      <c r="F14521" t="s">
        <v>119973</v>
      </c>
      <c r="G14521">
        <v>1.0000000000000001E-5</v>
      </c>
      <c r="H14521" t="s">
        <v>8165</v>
      </c>
      <c r="I14521" t="s">
        <v>132698</v>
      </c>
      <c r="J14521" s="2" t="s">
        <v>177314</v>
      </c>
      <c r="K14521" t="s">
        <v>210520</v>
      </c>
      <c r="L14521" t="s">
        <v>228704</v>
      </c>
      <c r="M14521" t="s">
        <v>12</v>
      </c>
      <c r="N14521" t="s">
        <v>228878</v>
      </c>
      <c r="O14521" t="s">
        <v>229181</v>
      </c>
      <c r="P14521" t="s">
        <v>229181</v>
      </c>
      <c r="Q14521" t="s">
        <v>121230</v>
      </c>
      <c r="R14521" t="s">
        <v>210520</v>
      </c>
      <c r="S14521" t="s">
        <v>233771</v>
      </c>
    </row>
    <row r="14522" spans="1:19" x14ac:dyDescent="0.35">
      <c r="A14522" s="1">
        <v>18249</v>
      </c>
      <c r="B14522" t="s">
        <v>8165</v>
      </c>
      <c r="C14522" t="s">
        <v>59771</v>
      </c>
      <c r="D14522" t="s">
        <v>5</v>
      </c>
      <c r="E14522" t="s">
        <v>119954</v>
      </c>
      <c r="F14522" t="s">
        <v>122586</v>
      </c>
      <c r="G14522">
        <v>7.9999999999999996E-6</v>
      </c>
      <c r="H14522" t="s">
        <v>8165</v>
      </c>
      <c r="I14522" t="s">
        <v>132698</v>
      </c>
      <c r="J14522" s="2" t="s">
        <v>177314</v>
      </c>
      <c r="K14522" t="s">
        <v>210520</v>
      </c>
      <c r="L14522" t="s">
        <v>228704</v>
      </c>
      <c r="M14522" t="s">
        <v>12</v>
      </c>
      <c r="N14522" t="s">
        <v>228878</v>
      </c>
      <c r="O14522" t="s">
        <v>229181</v>
      </c>
      <c r="P14522" t="s">
        <v>229181</v>
      </c>
      <c r="Q14522" t="s">
        <v>121230</v>
      </c>
      <c r="R14522" t="s">
        <v>210520</v>
      </c>
      <c r="S14522" t="s">
        <v>233771</v>
      </c>
    </row>
    <row r="14523" spans="1:19" x14ac:dyDescent="0.35">
      <c r="A14523" s="1">
        <v>18250</v>
      </c>
      <c r="B14523" t="s">
        <v>8166</v>
      </c>
      <c r="C14523" t="s">
        <v>59772</v>
      </c>
      <c r="D14523" t="s">
        <v>4</v>
      </c>
      <c r="F14523" t="s">
        <v>120118</v>
      </c>
      <c r="G14523">
        <v>3.9682500000000001E-7</v>
      </c>
      <c r="H14523" t="s">
        <v>8166</v>
      </c>
      <c r="I14523" t="s">
        <v>132699</v>
      </c>
      <c r="J14523" s="2" t="s">
        <v>177315</v>
      </c>
      <c r="K14523" t="s">
        <v>210916</v>
      </c>
      <c r="L14523" t="s">
        <v>228704</v>
      </c>
      <c r="M14523" t="s">
        <v>228722</v>
      </c>
      <c r="O14523" t="s">
        <v>229143</v>
      </c>
      <c r="P14523" t="s">
        <v>229143</v>
      </c>
      <c r="Q14523" t="s">
        <v>120347</v>
      </c>
      <c r="R14523" t="s">
        <v>210520</v>
      </c>
      <c r="S14523" t="s">
        <v>233771</v>
      </c>
    </row>
    <row r="14524" spans="1:19" x14ac:dyDescent="0.35">
      <c r="A14524" s="1">
        <v>18251</v>
      </c>
      <c r="B14524" t="s">
        <v>8167</v>
      </c>
      <c r="C14524" t="s">
        <v>59773</v>
      </c>
      <c r="D14524" t="s">
        <v>4</v>
      </c>
      <c r="F14524" t="s">
        <v>120769</v>
      </c>
      <c r="G14524">
        <v>1.9299E-8</v>
      </c>
      <c r="H14524" t="s">
        <v>8167</v>
      </c>
      <c r="I14524" t="s">
        <v>132700</v>
      </c>
      <c r="J14524" s="2" t="s">
        <v>177316</v>
      </c>
      <c r="K14524" t="s">
        <v>210917</v>
      </c>
      <c r="L14524" t="s">
        <v>228704</v>
      </c>
      <c r="M14524" t="s">
        <v>16</v>
      </c>
      <c r="N14524" t="s">
        <v>228868</v>
      </c>
      <c r="O14524" t="s">
        <v>229187</v>
      </c>
      <c r="P14524" t="s">
        <v>231124</v>
      </c>
      <c r="R14524" t="s">
        <v>210520</v>
      </c>
      <c r="S14524" t="s">
        <v>233771</v>
      </c>
    </row>
    <row r="14525" spans="1:19" x14ac:dyDescent="0.35">
      <c r="A14525" s="1">
        <v>18252</v>
      </c>
      <c r="B14525" t="s">
        <v>8168</v>
      </c>
      <c r="C14525" t="s">
        <v>59774</v>
      </c>
      <c r="D14525" t="s">
        <v>4</v>
      </c>
      <c r="F14525" t="s">
        <v>121807</v>
      </c>
      <c r="G14525">
        <v>2E-8</v>
      </c>
      <c r="H14525" t="s">
        <v>8168</v>
      </c>
      <c r="I14525" t="s">
        <v>132701</v>
      </c>
      <c r="J14525" s="2" t="s">
        <v>177317</v>
      </c>
      <c r="K14525" t="s">
        <v>210918</v>
      </c>
      <c r="L14525" t="s">
        <v>228704</v>
      </c>
      <c r="M14525" t="s">
        <v>8</v>
      </c>
      <c r="N14525" t="s">
        <v>228848</v>
      </c>
      <c r="O14525" t="s">
        <v>229133</v>
      </c>
      <c r="P14525" t="s">
        <v>229133</v>
      </c>
      <c r="Q14525" t="s">
        <v>120387</v>
      </c>
      <c r="R14525" t="s">
        <v>210520</v>
      </c>
      <c r="S14525" t="s">
        <v>233771</v>
      </c>
    </row>
    <row r="14526" spans="1:19" x14ac:dyDescent="0.35">
      <c r="A14526" s="1">
        <v>18253</v>
      </c>
      <c r="B14526" t="s">
        <v>8169</v>
      </c>
      <c r="C14526" t="s">
        <v>59775</v>
      </c>
      <c r="D14526" t="s">
        <v>4</v>
      </c>
      <c r="F14526" t="s">
        <v>122607</v>
      </c>
      <c r="G14526">
        <v>9.9999999999999995E-7</v>
      </c>
      <c r="H14526" t="s">
        <v>8169</v>
      </c>
      <c r="I14526" t="s">
        <v>132702</v>
      </c>
      <c r="J14526" s="2" t="s">
        <v>177318</v>
      </c>
      <c r="K14526" t="s">
        <v>210919</v>
      </c>
      <c r="L14526" t="s">
        <v>228704</v>
      </c>
      <c r="M14526" t="s">
        <v>8</v>
      </c>
      <c r="N14526" t="s">
        <v>228850</v>
      </c>
      <c r="O14526" t="s">
        <v>229142</v>
      </c>
      <c r="P14526" t="s">
        <v>229142</v>
      </c>
      <c r="Q14526" t="s">
        <v>122259</v>
      </c>
      <c r="R14526" t="s">
        <v>210520</v>
      </c>
      <c r="S14526" t="s">
        <v>233771</v>
      </c>
    </row>
    <row r="14527" spans="1:19" x14ac:dyDescent="0.35">
      <c r="A14527" s="1">
        <v>18254</v>
      </c>
      <c r="B14527" t="s">
        <v>8169</v>
      </c>
      <c r="C14527" t="s">
        <v>59776</v>
      </c>
      <c r="D14527" t="s">
        <v>5</v>
      </c>
      <c r="F14527" t="s">
        <v>120768</v>
      </c>
      <c r="G14527">
        <v>5.4185099999999997E-7</v>
      </c>
      <c r="H14527" t="s">
        <v>8169</v>
      </c>
      <c r="I14527" t="s">
        <v>132702</v>
      </c>
      <c r="J14527" s="2" t="s">
        <v>177318</v>
      </c>
      <c r="K14527" t="s">
        <v>210919</v>
      </c>
      <c r="L14527" t="s">
        <v>228704</v>
      </c>
      <c r="M14527" t="s">
        <v>8</v>
      </c>
      <c r="N14527" t="s">
        <v>228850</v>
      </c>
      <c r="O14527" t="s">
        <v>229142</v>
      </c>
      <c r="P14527" t="s">
        <v>229142</v>
      </c>
      <c r="Q14527" t="s">
        <v>122259</v>
      </c>
      <c r="R14527" t="s">
        <v>210520</v>
      </c>
      <c r="S14527" t="s">
        <v>233771</v>
      </c>
    </row>
    <row r="14528" spans="1:19" x14ac:dyDescent="0.35">
      <c r="A14528" s="1">
        <v>18255</v>
      </c>
      <c r="B14528" t="s">
        <v>8170</v>
      </c>
      <c r="C14528" t="s">
        <v>59777</v>
      </c>
      <c r="D14528" t="s">
        <v>4</v>
      </c>
      <c r="F14528" t="s">
        <v>120017</v>
      </c>
      <c r="G14528">
        <v>1.07474E-7</v>
      </c>
      <c r="H14528" t="s">
        <v>8170</v>
      </c>
      <c r="I14528" t="s">
        <v>132703</v>
      </c>
      <c r="J14528" s="2" t="s">
        <v>177319</v>
      </c>
      <c r="K14528" t="s">
        <v>210920</v>
      </c>
      <c r="L14528" t="s">
        <v>228704</v>
      </c>
      <c r="M14528" t="s">
        <v>228720</v>
      </c>
      <c r="N14528" t="s">
        <v>228829</v>
      </c>
      <c r="O14528" t="s">
        <v>229415</v>
      </c>
      <c r="P14528" t="s">
        <v>229415</v>
      </c>
      <c r="Q14528" t="s">
        <v>120168</v>
      </c>
      <c r="R14528" t="s">
        <v>210520</v>
      </c>
      <c r="S14528" t="s">
        <v>233771</v>
      </c>
    </row>
    <row r="14529" spans="1:19" x14ac:dyDescent="0.35">
      <c r="A14529" s="1">
        <v>18256</v>
      </c>
      <c r="B14529" t="s">
        <v>8171</v>
      </c>
      <c r="C14529" t="s">
        <v>59778</v>
      </c>
      <c r="D14529" t="s">
        <v>5</v>
      </c>
      <c r="E14529" t="s">
        <v>119954</v>
      </c>
      <c r="F14529" t="s">
        <v>120964</v>
      </c>
      <c r="G14529">
        <v>3.0000000000000001E-6</v>
      </c>
      <c r="H14529" t="s">
        <v>8171</v>
      </c>
      <c r="I14529" t="s">
        <v>132704</v>
      </c>
      <c r="J14529" s="2" t="s">
        <v>177320</v>
      </c>
      <c r="K14529" t="s">
        <v>210921</v>
      </c>
      <c r="L14529" t="s">
        <v>228706</v>
      </c>
      <c r="M14529" t="s">
        <v>8</v>
      </c>
      <c r="N14529" t="s">
        <v>228841</v>
      </c>
      <c r="O14529" t="s">
        <v>229137</v>
      </c>
      <c r="P14529" t="s">
        <v>229137</v>
      </c>
      <c r="Q14529" t="s">
        <v>120377</v>
      </c>
      <c r="R14529" t="s">
        <v>210520</v>
      </c>
      <c r="S14529" t="s">
        <v>233771</v>
      </c>
    </row>
    <row r="14530" spans="1:19" x14ac:dyDescent="0.35">
      <c r="A14530" s="1">
        <v>18257</v>
      </c>
      <c r="B14530" t="s">
        <v>8171</v>
      </c>
      <c r="C14530" t="s">
        <v>59779</v>
      </c>
      <c r="D14530" t="s">
        <v>5</v>
      </c>
      <c r="E14530" t="s">
        <v>119955</v>
      </c>
      <c r="F14530" t="s">
        <v>121938</v>
      </c>
      <c r="G14530">
        <v>6.4999999999999996E-6</v>
      </c>
      <c r="H14530" t="s">
        <v>8171</v>
      </c>
      <c r="I14530" t="s">
        <v>132704</v>
      </c>
      <c r="J14530" s="2" t="s">
        <v>177320</v>
      </c>
      <c r="K14530" t="s">
        <v>210921</v>
      </c>
      <c r="L14530" t="s">
        <v>228706</v>
      </c>
      <c r="M14530" t="s">
        <v>8</v>
      </c>
      <c r="N14530" t="s">
        <v>228841</v>
      </c>
      <c r="O14530" t="s">
        <v>229137</v>
      </c>
      <c r="P14530" t="s">
        <v>229137</v>
      </c>
      <c r="Q14530" t="s">
        <v>120377</v>
      </c>
      <c r="R14530" t="s">
        <v>210520</v>
      </c>
      <c r="S14530" t="s">
        <v>233771</v>
      </c>
    </row>
    <row r="14531" spans="1:19" x14ac:dyDescent="0.35">
      <c r="A14531" s="1">
        <v>18258</v>
      </c>
      <c r="B14531" t="s">
        <v>8171</v>
      </c>
      <c r="C14531" t="s">
        <v>59780</v>
      </c>
      <c r="D14531" t="s">
        <v>5</v>
      </c>
      <c r="E14531" t="s">
        <v>119954</v>
      </c>
      <c r="F14531" t="s">
        <v>120243</v>
      </c>
      <c r="G14531">
        <v>3.4999999999999999E-6</v>
      </c>
      <c r="H14531" t="s">
        <v>8171</v>
      </c>
      <c r="I14531" t="s">
        <v>132704</v>
      </c>
      <c r="J14531" s="2" t="s">
        <v>177320</v>
      </c>
      <c r="K14531" t="s">
        <v>210921</v>
      </c>
      <c r="L14531" t="s">
        <v>228706</v>
      </c>
      <c r="M14531" t="s">
        <v>8</v>
      </c>
      <c r="N14531" t="s">
        <v>228841</v>
      </c>
      <c r="O14531" t="s">
        <v>229137</v>
      </c>
      <c r="P14531" t="s">
        <v>229137</v>
      </c>
      <c r="Q14531" t="s">
        <v>120377</v>
      </c>
      <c r="R14531" t="s">
        <v>210520</v>
      </c>
      <c r="S14531" t="s">
        <v>233771</v>
      </c>
    </row>
    <row r="14532" spans="1:19" x14ac:dyDescent="0.35">
      <c r="A14532" s="1">
        <v>18260</v>
      </c>
      <c r="B14532" t="s">
        <v>8172</v>
      </c>
      <c r="C14532" t="s">
        <v>59781</v>
      </c>
      <c r="D14532" t="s">
        <v>4</v>
      </c>
      <c r="F14532" t="s">
        <v>123113</v>
      </c>
      <c r="G14532">
        <v>2.0374510000000001E-6</v>
      </c>
      <c r="H14532" t="s">
        <v>8172</v>
      </c>
      <c r="I14532" t="s">
        <v>132705</v>
      </c>
      <c r="J14532" s="2" t="s">
        <v>177321</v>
      </c>
      <c r="K14532" t="s">
        <v>210922</v>
      </c>
      <c r="L14532" t="s">
        <v>228704</v>
      </c>
      <c r="M14532" t="s">
        <v>228717</v>
      </c>
      <c r="N14532" t="s">
        <v>228845</v>
      </c>
      <c r="O14532" t="s">
        <v>229130</v>
      </c>
      <c r="P14532" t="s">
        <v>229130</v>
      </c>
      <c r="Q14532" t="s">
        <v>120679</v>
      </c>
      <c r="R14532" t="s">
        <v>210520</v>
      </c>
      <c r="S14532" t="s">
        <v>233771</v>
      </c>
    </row>
    <row r="14533" spans="1:19" x14ac:dyDescent="0.35">
      <c r="A14533" s="1">
        <v>18261</v>
      </c>
      <c r="B14533" t="s">
        <v>8173</v>
      </c>
      <c r="C14533" t="s">
        <v>59782</v>
      </c>
      <c r="D14533" t="s">
        <v>5</v>
      </c>
      <c r="E14533" t="s">
        <v>119954</v>
      </c>
      <c r="F14533" t="s">
        <v>122447</v>
      </c>
      <c r="G14533">
        <v>1.0000000000000001E-5</v>
      </c>
      <c r="H14533" t="s">
        <v>8173</v>
      </c>
      <c r="I14533" t="s">
        <v>132706</v>
      </c>
      <c r="J14533" s="2" t="s">
        <v>177322</v>
      </c>
      <c r="K14533" t="s">
        <v>210923</v>
      </c>
      <c r="L14533" t="s">
        <v>228704</v>
      </c>
      <c r="M14533" t="s">
        <v>8</v>
      </c>
      <c r="N14533" t="s">
        <v>228830</v>
      </c>
      <c r="O14533" t="s">
        <v>229110</v>
      </c>
      <c r="P14533" t="s">
        <v>230364</v>
      </c>
      <c r="Q14533" t="s">
        <v>121322</v>
      </c>
      <c r="R14533" t="s">
        <v>210520</v>
      </c>
      <c r="S14533" t="s">
        <v>233771</v>
      </c>
    </row>
    <row r="14534" spans="1:19" x14ac:dyDescent="0.35">
      <c r="A14534" s="1">
        <v>18262</v>
      </c>
      <c r="B14534" t="s">
        <v>8173</v>
      </c>
      <c r="C14534" t="s">
        <v>59783</v>
      </c>
      <c r="D14534" t="s">
        <v>5</v>
      </c>
      <c r="E14534" t="s">
        <v>119958</v>
      </c>
      <c r="F14534" t="s">
        <v>123114</v>
      </c>
      <c r="G14534">
        <v>3.6999999999999998E-5</v>
      </c>
      <c r="H14534" t="s">
        <v>8173</v>
      </c>
      <c r="I14534" t="s">
        <v>132706</v>
      </c>
      <c r="J14534" s="2" t="s">
        <v>177322</v>
      </c>
      <c r="K14534" t="s">
        <v>210923</v>
      </c>
      <c r="L14534" t="s">
        <v>228704</v>
      </c>
      <c r="M14534" t="s">
        <v>8</v>
      </c>
      <c r="N14534" t="s">
        <v>228830</v>
      </c>
      <c r="O14534" t="s">
        <v>229110</v>
      </c>
      <c r="P14534" t="s">
        <v>230364</v>
      </c>
      <c r="Q14534" t="s">
        <v>121322</v>
      </c>
      <c r="R14534" t="s">
        <v>210520</v>
      </c>
      <c r="S14534" t="s">
        <v>233771</v>
      </c>
    </row>
    <row r="14535" spans="1:19" x14ac:dyDescent="0.35">
      <c r="A14535" s="1">
        <v>18263</v>
      </c>
      <c r="B14535" t="s">
        <v>8173</v>
      </c>
      <c r="C14535" t="s">
        <v>59784</v>
      </c>
      <c r="D14535" t="s">
        <v>5</v>
      </c>
      <c r="E14535" t="s">
        <v>119957</v>
      </c>
      <c r="F14535" t="s">
        <v>120785</v>
      </c>
      <c r="G14535">
        <v>1.0000018E-5</v>
      </c>
      <c r="H14535" t="s">
        <v>8173</v>
      </c>
      <c r="I14535" t="s">
        <v>132706</v>
      </c>
      <c r="J14535" s="2" t="s">
        <v>177322</v>
      </c>
      <c r="K14535" t="s">
        <v>210923</v>
      </c>
      <c r="L14535" t="s">
        <v>228704</v>
      </c>
      <c r="M14535" t="s">
        <v>8</v>
      </c>
      <c r="N14535" t="s">
        <v>228830</v>
      </c>
      <c r="O14535" t="s">
        <v>229110</v>
      </c>
      <c r="P14535" t="s">
        <v>230364</v>
      </c>
      <c r="Q14535" t="s">
        <v>121322</v>
      </c>
      <c r="R14535" t="s">
        <v>210520</v>
      </c>
      <c r="S14535" t="s">
        <v>233771</v>
      </c>
    </row>
    <row r="14536" spans="1:19" x14ac:dyDescent="0.35">
      <c r="A14536" s="1">
        <v>18264</v>
      </c>
      <c r="B14536" t="s">
        <v>8173</v>
      </c>
      <c r="C14536" t="s">
        <v>59785</v>
      </c>
      <c r="D14536" t="s">
        <v>5</v>
      </c>
      <c r="E14536" t="s">
        <v>119956</v>
      </c>
      <c r="F14536" t="s">
        <v>120975</v>
      </c>
      <c r="G14536">
        <v>1.5E-5</v>
      </c>
      <c r="H14536" t="s">
        <v>8173</v>
      </c>
      <c r="I14536" t="s">
        <v>132706</v>
      </c>
      <c r="J14536" s="2" t="s">
        <v>177322</v>
      </c>
      <c r="K14536" t="s">
        <v>210923</v>
      </c>
      <c r="L14536" t="s">
        <v>228704</v>
      </c>
      <c r="M14536" t="s">
        <v>8</v>
      </c>
      <c r="N14536" t="s">
        <v>228830</v>
      </c>
      <c r="O14536" t="s">
        <v>229110</v>
      </c>
      <c r="P14536" t="s">
        <v>230364</v>
      </c>
      <c r="Q14536" t="s">
        <v>121322</v>
      </c>
      <c r="R14536" t="s">
        <v>210520</v>
      </c>
      <c r="S14536" t="s">
        <v>233771</v>
      </c>
    </row>
    <row r="14537" spans="1:19" x14ac:dyDescent="0.35">
      <c r="A14537" s="1">
        <v>18265</v>
      </c>
      <c r="B14537" t="s">
        <v>8173</v>
      </c>
      <c r="C14537" t="s">
        <v>59786</v>
      </c>
      <c r="D14537" t="s">
        <v>5</v>
      </c>
      <c r="E14537" t="s">
        <v>119955</v>
      </c>
      <c r="F14537" t="s">
        <v>123115</v>
      </c>
      <c r="G14537">
        <v>6.1E-6</v>
      </c>
      <c r="H14537" t="s">
        <v>8173</v>
      </c>
      <c r="I14537" t="s">
        <v>132706</v>
      </c>
      <c r="J14537" s="2" t="s">
        <v>177322</v>
      </c>
      <c r="K14537" t="s">
        <v>210923</v>
      </c>
      <c r="L14537" t="s">
        <v>228704</v>
      </c>
      <c r="M14537" t="s">
        <v>8</v>
      </c>
      <c r="N14537" t="s">
        <v>228830</v>
      </c>
      <c r="O14537" t="s">
        <v>229110</v>
      </c>
      <c r="P14537" t="s">
        <v>230364</v>
      </c>
      <c r="Q14537" t="s">
        <v>121322</v>
      </c>
      <c r="R14537" t="s">
        <v>210520</v>
      </c>
      <c r="S14537" t="s">
        <v>233771</v>
      </c>
    </row>
    <row r="14538" spans="1:19" x14ac:dyDescent="0.35">
      <c r="A14538" s="1">
        <v>18266</v>
      </c>
      <c r="B14538" t="s">
        <v>8173</v>
      </c>
      <c r="C14538" t="s">
        <v>59787</v>
      </c>
      <c r="D14538" t="s">
        <v>5</v>
      </c>
      <c r="E14538" t="s">
        <v>119959</v>
      </c>
      <c r="F14538" t="s">
        <v>121266</v>
      </c>
      <c r="G14538">
        <v>5.5000000000000002E-5</v>
      </c>
      <c r="H14538" t="s">
        <v>8173</v>
      </c>
      <c r="I14538" t="s">
        <v>132706</v>
      </c>
      <c r="J14538" s="2" t="s">
        <v>177322</v>
      </c>
      <c r="K14538" t="s">
        <v>210923</v>
      </c>
      <c r="L14538" t="s">
        <v>228704</v>
      </c>
      <c r="M14538" t="s">
        <v>8</v>
      </c>
      <c r="N14538" t="s">
        <v>228830</v>
      </c>
      <c r="O14538" t="s">
        <v>229110</v>
      </c>
      <c r="P14538" t="s">
        <v>230364</v>
      </c>
      <c r="Q14538" t="s">
        <v>121322</v>
      </c>
      <c r="R14538" t="s">
        <v>210520</v>
      </c>
      <c r="S14538" t="s">
        <v>233771</v>
      </c>
    </row>
    <row r="14539" spans="1:19" x14ac:dyDescent="0.35">
      <c r="A14539" s="1">
        <v>18267</v>
      </c>
      <c r="B14539" t="s">
        <v>8173</v>
      </c>
      <c r="C14539" t="s">
        <v>59788</v>
      </c>
      <c r="D14539" t="s">
        <v>5</v>
      </c>
      <c r="E14539" t="s">
        <v>119960</v>
      </c>
      <c r="F14539" t="s">
        <v>120258</v>
      </c>
      <c r="G14539">
        <v>1.0000000000000001E-5</v>
      </c>
      <c r="H14539" t="s">
        <v>8173</v>
      </c>
      <c r="I14539" t="s">
        <v>132706</v>
      </c>
      <c r="J14539" s="2" t="s">
        <v>177322</v>
      </c>
      <c r="K14539" t="s">
        <v>210923</v>
      </c>
      <c r="L14539" t="s">
        <v>228704</v>
      </c>
      <c r="M14539" t="s">
        <v>8</v>
      </c>
      <c r="N14539" t="s">
        <v>228830</v>
      </c>
      <c r="O14539" t="s">
        <v>229110</v>
      </c>
      <c r="P14539" t="s">
        <v>230364</v>
      </c>
      <c r="Q14539" t="s">
        <v>121322</v>
      </c>
      <c r="R14539" t="s">
        <v>210520</v>
      </c>
      <c r="S14539" t="s">
        <v>233771</v>
      </c>
    </row>
    <row r="14540" spans="1:19" x14ac:dyDescent="0.35">
      <c r="A14540" s="1">
        <v>18268</v>
      </c>
      <c r="B14540" t="s">
        <v>8174</v>
      </c>
      <c r="C14540" t="s">
        <v>59789</v>
      </c>
      <c r="D14540" t="s">
        <v>4</v>
      </c>
      <c r="F14540" t="s">
        <v>120841</v>
      </c>
      <c r="G14540">
        <v>1.1999999999999999E-6</v>
      </c>
      <c r="H14540" t="s">
        <v>8174</v>
      </c>
      <c r="I14540" t="s">
        <v>132707</v>
      </c>
      <c r="J14540" s="2" t="s">
        <v>177323</v>
      </c>
      <c r="K14540" t="s">
        <v>210924</v>
      </c>
      <c r="L14540" t="s">
        <v>228706</v>
      </c>
      <c r="M14540" t="s">
        <v>8</v>
      </c>
      <c r="N14540" t="s">
        <v>228830</v>
      </c>
      <c r="O14540" t="s">
        <v>229110</v>
      </c>
      <c r="P14540" t="s">
        <v>229110</v>
      </c>
      <c r="Q14540" t="s">
        <v>120056</v>
      </c>
      <c r="R14540" t="s">
        <v>210520</v>
      </c>
      <c r="S14540" t="s">
        <v>233771</v>
      </c>
    </row>
    <row r="14541" spans="1:19" x14ac:dyDescent="0.35">
      <c r="A14541" s="1">
        <v>18271</v>
      </c>
      <c r="B14541" t="s">
        <v>8175</v>
      </c>
      <c r="C14541" t="s">
        <v>59790</v>
      </c>
      <c r="D14541" t="s">
        <v>5</v>
      </c>
      <c r="E14541" t="s">
        <v>119955</v>
      </c>
      <c r="F14541" t="s">
        <v>122423</v>
      </c>
      <c r="G14541">
        <v>4.2999999999999986E-6</v>
      </c>
      <c r="H14541" t="s">
        <v>8175</v>
      </c>
      <c r="I14541" t="s">
        <v>132708</v>
      </c>
      <c r="J14541" s="2" t="s">
        <v>177324</v>
      </c>
      <c r="K14541" t="s">
        <v>210520</v>
      </c>
      <c r="L14541" t="s">
        <v>228706</v>
      </c>
      <c r="M14541" t="s">
        <v>8</v>
      </c>
      <c r="N14541" t="s">
        <v>228828</v>
      </c>
      <c r="O14541" t="s">
        <v>229113</v>
      </c>
      <c r="P14541" t="s">
        <v>230090</v>
      </c>
      <c r="R14541" t="s">
        <v>210520</v>
      </c>
      <c r="S14541" t="s">
        <v>233771</v>
      </c>
    </row>
    <row r="14542" spans="1:19" x14ac:dyDescent="0.35">
      <c r="A14542" s="1">
        <v>18272</v>
      </c>
      <c r="B14542" t="s">
        <v>8176</v>
      </c>
      <c r="C14542" t="s">
        <v>59791</v>
      </c>
      <c r="D14542" t="s">
        <v>4</v>
      </c>
      <c r="F14542" t="s">
        <v>122660</v>
      </c>
      <c r="G14542">
        <v>9.9999999999999995E-7</v>
      </c>
      <c r="H14542" t="s">
        <v>8176</v>
      </c>
      <c r="I14542" t="s">
        <v>132709</v>
      </c>
      <c r="J14542" s="2" t="s">
        <v>177325</v>
      </c>
      <c r="K14542" t="s">
        <v>210925</v>
      </c>
      <c r="L14542" t="s">
        <v>228704</v>
      </c>
      <c r="M14542" t="s">
        <v>8</v>
      </c>
      <c r="N14542" t="s">
        <v>228848</v>
      </c>
      <c r="O14542" t="s">
        <v>229133</v>
      </c>
      <c r="P14542" t="s">
        <v>230112</v>
      </c>
      <c r="Q14542" t="s">
        <v>120823</v>
      </c>
      <c r="R14542" t="s">
        <v>210520</v>
      </c>
      <c r="S14542" t="s">
        <v>233771</v>
      </c>
    </row>
    <row r="14543" spans="1:19" x14ac:dyDescent="0.35">
      <c r="A14543" s="1">
        <v>18273</v>
      </c>
      <c r="B14543" t="s">
        <v>8176</v>
      </c>
      <c r="C14543" t="s">
        <v>59792</v>
      </c>
      <c r="D14543" t="s">
        <v>5</v>
      </c>
      <c r="E14543" t="s">
        <v>119954</v>
      </c>
      <c r="F14543" t="s">
        <v>120852</v>
      </c>
      <c r="G14543">
        <v>7.9999999999999996E-6</v>
      </c>
      <c r="H14543" t="s">
        <v>8176</v>
      </c>
      <c r="I14543" t="s">
        <v>132709</v>
      </c>
      <c r="J14543" s="2" t="s">
        <v>177325</v>
      </c>
      <c r="K14543" t="s">
        <v>210925</v>
      </c>
      <c r="L14543" t="s">
        <v>228704</v>
      </c>
      <c r="M14543" t="s">
        <v>8</v>
      </c>
      <c r="N14543" t="s">
        <v>228848</v>
      </c>
      <c r="O14543" t="s">
        <v>229133</v>
      </c>
      <c r="P14543" t="s">
        <v>230112</v>
      </c>
      <c r="Q14543" t="s">
        <v>120823</v>
      </c>
      <c r="R14543" t="s">
        <v>210520</v>
      </c>
      <c r="S14543" t="s">
        <v>233771</v>
      </c>
    </row>
    <row r="14544" spans="1:19" x14ac:dyDescent="0.35">
      <c r="A14544" s="1">
        <v>18274</v>
      </c>
      <c r="B14544" t="s">
        <v>8176</v>
      </c>
      <c r="C14544" t="s">
        <v>59793</v>
      </c>
      <c r="D14544" t="s">
        <v>5</v>
      </c>
      <c r="E14544" t="s">
        <v>119955</v>
      </c>
      <c r="F14544" t="s">
        <v>120317</v>
      </c>
      <c r="G14544">
        <v>4.5000000000000001E-6</v>
      </c>
      <c r="H14544" t="s">
        <v>8176</v>
      </c>
      <c r="I14544" t="s">
        <v>132709</v>
      </c>
      <c r="J14544" s="2" t="s">
        <v>177325</v>
      </c>
      <c r="K14544" t="s">
        <v>210925</v>
      </c>
      <c r="L14544" t="s">
        <v>228704</v>
      </c>
      <c r="M14544" t="s">
        <v>8</v>
      </c>
      <c r="N14544" t="s">
        <v>228848</v>
      </c>
      <c r="O14544" t="s">
        <v>229133</v>
      </c>
      <c r="P14544" t="s">
        <v>230112</v>
      </c>
      <c r="Q14544" t="s">
        <v>120823</v>
      </c>
      <c r="R14544" t="s">
        <v>210520</v>
      </c>
      <c r="S14544" t="s">
        <v>233771</v>
      </c>
    </row>
    <row r="14545" spans="1:19" x14ac:dyDescent="0.35">
      <c r="A14545" s="1">
        <v>18275</v>
      </c>
      <c r="B14545" t="s">
        <v>8176</v>
      </c>
      <c r="C14545" t="s">
        <v>59794</v>
      </c>
      <c r="D14545" t="s">
        <v>5</v>
      </c>
      <c r="E14545" t="s">
        <v>119956</v>
      </c>
      <c r="F14545" t="s">
        <v>120426</v>
      </c>
      <c r="G14545">
        <v>1.3499999999999999E-5</v>
      </c>
      <c r="H14545" t="s">
        <v>8176</v>
      </c>
      <c r="I14545" t="s">
        <v>132709</v>
      </c>
      <c r="J14545" s="2" t="s">
        <v>177325</v>
      </c>
      <c r="K14545" t="s">
        <v>210925</v>
      </c>
      <c r="L14545" t="s">
        <v>228704</v>
      </c>
      <c r="M14545" t="s">
        <v>8</v>
      </c>
      <c r="N14545" t="s">
        <v>228848</v>
      </c>
      <c r="O14545" t="s">
        <v>229133</v>
      </c>
      <c r="P14545" t="s">
        <v>230112</v>
      </c>
      <c r="Q14545" t="s">
        <v>120823</v>
      </c>
      <c r="R14545" t="s">
        <v>210520</v>
      </c>
      <c r="S14545" t="s">
        <v>233771</v>
      </c>
    </row>
    <row r="14546" spans="1:19" x14ac:dyDescent="0.35">
      <c r="A14546" s="1">
        <v>18276</v>
      </c>
      <c r="B14546" t="s">
        <v>8177</v>
      </c>
      <c r="C14546" t="s">
        <v>59795</v>
      </c>
      <c r="D14546" t="s">
        <v>4</v>
      </c>
      <c r="F14546" t="s">
        <v>120748</v>
      </c>
      <c r="G14546">
        <v>9.9999999999999995E-7</v>
      </c>
      <c r="H14546" t="s">
        <v>8177</v>
      </c>
      <c r="I14546" t="s">
        <v>132710</v>
      </c>
      <c r="J14546" s="2" t="s">
        <v>177326</v>
      </c>
      <c r="K14546" t="s">
        <v>210926</v>
      </c>
      <c r="L14546" t="s">
        <v>228704</v>
      </c>
      <c r="M14546" t="s">
        <v>10</v>
      </c>
      <c r="N14546" t="s">
        <v>228827</v>
      </c>
      <c r="O14546" t="s">
        <v>229107</v>
      </c>
      <c r="P14546" t="s">
        <v>229107</v>
      </c>
      <c r="Q14546" t="s">
        <v>120328</v>
      </c>
      <c r="R14546" t="s">
        <v>210520</v>
      </c>
      <c r="S14546" t="s">
        <v>233771</v>
      </c>
    </row>
    <row r="14547" spans="1:19" x14ac:dyDescent="0.35">
      <c r="A14547" s="1">
        <v>18277</v>
      </c>
      <c r="B14547" t="s">
        <v>8178</v>
      </c>
      <c r="C14547" t="s">
        <v>59796</v>
      </c>
      <c r="D14547" t="s">
        <v>4</v>
      </c>
      <c r="F14547" t="s">
        <v>121988</v>
      </c>
      <c r="G14547">
        <v>2.5000000000000002E-6</v>
      </c>
      <c r="H14547" t="s">
        <v>8178</v>
      </c>
      <c r="I14547" t="s">
        <v>132711</v>
      </c>
      <c r="J14547" s="2" t="s">
        <v>177327</v>
      </c>
      <c r="K14547" t="s">
        <v>210927</v>
      </c>
      <c r="L14547" t="s">
        <v>228704</v>
      </c>
      <c r="M14547" t="s">
        <v>8</v>
      </c>
      <c r="N14547" t="s">
        <v>228859</v>
      </c>
      <c r="O14547" t="s">
        <v>229152</v>
      </c>
      <c r="P14547" t="s">
        <v>230098</v>
      </c>
      <c r="Q14547" t="s">
        <v>120464</v>
      </c>
      <c r="R14547" t="s">
        <v>210520</v>
      </c>
      <c r="S14547" t="s">
        <v>233771</v>
      </c>
    </row>
    <row r="14548" spans="1:19" x14ac:dyDescent="0.35">
      <c r="A14548" s="1">
        <v>18278</v>
      </c>
      <c r="B14548" t="s">
        <v>8178</v>
      </c>
      <c r="C14548" t="s">
        <v>59797</v>
      </c>
      <c r="D14548" t="s">
        <v>4</v>
      </c>
      <c r="F14548" t="s">
        <v>120464</v>
      </c>
      <c r="G14548">
        <v>4.4999999999999998E-7</v>
      </c>
      <c r="H14548" t="s">
        <v>8178</v>
      </c>
      <c r="I14548" t="s">
        <v>132711</v>
      </c>
      <c r="J14548" s="2" t="s">
        <v>177327</v>
      </c>
      <c r="K14548" t="s">
        <v>210927</v>
      </c>
      <c r="L14548" t="s">
        <v>228704</v>
      </c>
      <c r="M14548" t="s">
        <v>8</v>
      </c>
      <c r="N14548" t="s">
        <v>228859</v>
      </c>
      <c r="O14548" t="s">
        <v>229152</v>
      </c>
      <c r="P14548" t="s">
        <v>230098</v>
      </c>
      <c r="Q14548" t="s">
        <v>120464</v>
      </c>
      <c r="R14548" t="s">
        <v>210520</v>
      </c>
      <c r="S14548" t="s">
        <v>233771</v>
      </c>
    </row>
    <row r="14549" spans="1:19" x14ac:dyDescent="0.35">
      <c r="A14549" s="1">
        <v>18279</v>
      </c>
      <c r="B14549" t="s">
        <v>8179</v>
      </c>
      <c r="C14549" t="s">
        <v>59798</v>
      </c>
      <c r="D14549" t="s">
        <v>5</v>
      </c>
      <c r="E14549" t="s">
        <v>119956</v>
      </c>
      <c r="F14549" t="s">
        <v>121728</v>
      </c>
      <c r="G14549">
        <v>4.0000000000000003E-5</v>
      </c>
      <c r="H14549" t="s">
        <v>8179</v>
      </c>
      <c r="I14549" t="s">
        <v>132712</v>
      </c>
      <c r="J14549" s="2" t="s">
        <v>177328</v>
      </c>
      <c r="K14549" t="s">
        <v>210928</v>
      </c>
      <c r="L14549" t="s">
        <v>228704</v>
      </c>
      <c r="M14549" t="s">
        <v>8</v>
      </c>
      <c r="N14549" t="s">
        <v>228828</v>
      </c>
      <c r="O14549" t="s">
        <v>229113</v>
      </c>
      <c r="P14549" t="s">
        <v>230464</v>
      </c>
      <c r="Q14549" t="s">
        <v>120377</v>
      </c>
      <c r="R14549" t="s">
        <v>210520</v>
      </c>
      <c r="S14549" t="s">
        <v>233771</v>
      </c>
    </row>
    <row r="14550" spans="1:19" x14ac:dyDescent="0.35">
      <c r="A14550" s="1">
        <v>18280</v>
      </c>
      <c r="B14550" t="s">
        <v>8179</v>
      </c>
      <c r="C14550" t="s">
        <v>59799</v>
      </c>
      <c r="D14550" t="s">
        <v>5</v>
      </c>
      <c r="E14550" t="s">
        <v>119954</v>
      </c>
      <c r="F14550" t="s">
        <v>122660</v>
      </c>
      <c r="G14550">
        <v>1.56E-5</v>
      </c>
      <c r="H14550" t="s">
        <v>8179</v>
      </c>
      <c r="I14550" t="s">
        <v>132712</v>
      </c>
      <c r="J14550" s="2" t="s">
        <v>177328</v>
      </c>
      <c r="K14550" t="s">
        <v>210928</v>
      </c>
      <c r="L14550" t="s">
        <v>228704</v>
      </c>
      <c r="M14550" t="s">
        <v>8</v>
      </c>
      <c r="N14550" t="s">
        <v>228828</v>
      </c>
      <c r="O14550" t="s">
        <v>229113</v>
      </c>
      <c r="P14550" t="s">
        <v>230464</v>
      </c>
      <c r="Q14550" t="s">
        <v>120377</v>
      </c>
      <c r="R14550" t="s">
        <v>210520</v>
      </c>
      <c r="S14550" t="s">
        <v>233771</v>
      </c>
    </row>
    <row r="14551" spans="1:19" x14ac:dyDescent="0.35">
      <c r="A14551" s="1">
        <v>18281</v>
      </c>
      <c r="B14551" t="s">
        <v>8179</v>
      </c>
      <c r="C14551" t="s">
        <v>59800</v>
      </c>
      <c r="D14551" t="s">
        <v>5</v>
      </c>
      <c r="E14551" t="s">
        <v>119955</v>
      </c>
      <c r="F14551" t="s">
        <v>121684</v>
      </c>
      <c r="G14551">
        <v>4.5000000000000001E-6</v>
      </c>
      <c r="H14551" t="s">
        <v>8179</v>
      </c>
      <c r="I14551" t="s">
        <v>132712</v>
      </c>
      <c r="J14551" s="2" t="s">
        <v>177328</v>
      </c>
      <c r="K14551" t="s">
        <v>210928</v>
      </c>
      <c r="L14551" t="s">
        <v>228704</v>
      </c>
      <c r="M14551" t="s">
        <v>8</v>
      </c>
      <c r="N14551" t="s">
        <v>228828</v>
      </c>
      <c r="O14551" t="s">
        <v>229113</v>
      </c>
      <c r="P14551" t="s">
        <v>230464</v>
      </c>
      <c r="Q14551" t="s">
        <v>120377</v>
      </c>
      <c r="R14551" t="s">
        <v>210520</v>
      </c>
      <c r="S14551" t="s">
        <v>233771</v>
      </c>
    </row>
    <row r="14552" spans="1:19" x14ac:dyDescent="0.35">
      <c r="A14552" s="1">
        <v>18283</v>
      </c>
      <c r="B14552" t="s">
        <v>8179</v>
      </c>
      <c r="C14552" t="s">
        <v>59801</v>
      </c>
      <c r="D14552" t="s">
        <v>5</v>
      </c>
      <c r="E14552" t="s">
        <v>119954</v>
      </c>
      <c r="F14552" t="s">
        <v>120896</v>
      </c>
      <c r="G14552">
        <v>1.8099999999999999E-5</v>
      </c>
      <c r="H14552" t="s">
        <v>8179</v>
      </c>
      <c r="I14552" t="s">
        <v>132712</v>
      </c>
      <c r="J14552" s="2" t="s">
        <v>177328</v>
      </c>
      <c r="K14552" t="s">
        <v>210928</v>
      </c>
      <c r="L14552" t="s">
        <v>228704</v>
      </c>
      <c r="M14552" t="s">
        <v>8</v>
      </c>
      <c r="N14552" t="s">
        <v>228828</v>
      </c>
      <c r="O14552" t="s">
        <v>229113</v>
      </c>
      <c r="P14552" t="s">
        <v>230464</v>
      </c>
      <c r="Q14552" t="s">
        <v>120377</v>
      </c>
      <c r="R14552" t="s">
        <v>210520</v>
      </c>
      <c r="S14552" t="s">
        <v>233771</v>
      </c>
    </row>
    <row r="14553" spans="1:19" x14ac:dyDescent="0.35">
      <c r="A14553" s="1">
        <v>18284</v>
      </c>
      <c r="B14553" t="s">
        <v>8180</v>
      </c>
      <c r="C14553" t="s">
        <v>59802</v>
      </c>
      <c r="D14553" t="s">
        <v>4</v>
      </c>
      <c r="F14553" t="s">
        <v>120467</v>
      </c>
      <c r="G14553">
        <v>9.9999999999999995E-8</v>
      </c>
      <c r="H14553" t="s">
        <v>8180</v>
      </c>
      <c r="I14553" t="s">
        <v>132713</v>
      </c>
      <c r="J14553" s="2" t="s">
        <v>177329</v>
      </c>
      <c r="K14553" t="s">
        <v>210929</v>
      </c>
      <c r="L14553" t="s">
        <v>228704</v>
      </c>
      <c r="M14553" t="s">
        <v>8</v>
      </c>
      <c r="N14553" t="s">
        <v>228828</v>
      </c>
      <c r="O14553" t="s">
        <v>229108</v>
      </c>
      <c r="P14553" t="s">
        <v>231125</v>
      </c>
      <c r="Q14553" t="s">
        <v>120060</v>
      </c>
      <c r="R14553" t="s">
        <v>210520</v>
      </c>
      <c r="S14553" t="s">
        <v>233771</v>
      </c>
    </row>
    <row r="14554" spans="1:19" x14ac:dyDescent="0.35">
      <c r="A14554" s="1">
        <v>18285</v>
      </c>
      <c r="B14554" t="s">
        <v>8181</v>
      </c>
      <c r="C14554" t="s">
        <v>59803</v>
      </c>
      <c r="D14554" t="s">
        <v>4</v>
      </c>
      <c r="F14554" t="s">
        <v>121077</v>
      </c>
      <c r="G14554">
        <v>2.4999999999999999E-7</v>
      </c>
      <c r="H14554" t="s">
        <v>8181</v>
      </c>
      <c r="I14554" t="s">
        <v>132714</v>
      </c>
      <c r="J14554" s="2" t="s">
        <v>177330</v>
      </c>
      <c r="K14554" t="s">
        <v>210930</v>
      </c>
      <c r="L14554" t="s">
        <v>228704</v>
      </c>
      <c r="M14554" t="s">
        <v>8</v>
      </c>
      <c r="N14554" t="s">
        <v>228832</v>
      </c>
      <c r="O14554" t="s">
        <v>229111</v>
      </c>
      <c r="P14554" t="s">
        <v>230079</v>
      </c>
      <c r="Q14554" t="s">
        <v>122874</v>
      </c>
      <c r="R14554" t="s">
        <v>210520</v>
      </c>
      <c r="S14554" t="s">
        <v>233771</v>
      </c>
    </row>
    <row r="14555" spans="1:19" x14ac:dyDescent="0.35">
      <c r="A14555" s="1">
        <v>18289</v>
      </c>
      <c r="B14555" t="s">
        <v>8182</v>
      </c>
      <c r="C14555" t="s">
        <v>59804</v>
      </c>
      <c r="D14555" t="s">
        <v>5</v>
      </c>
      <c r="F14555" t="s">
        <v>120159</v>
      </c>
      <c r="G14555">
        <v>8.3000000000000002E-6</v>
      </c>
      <c r="H14555" t="s">
        <v>8182</v>
      </c>
      <c r="I14555" t="s">
        <v>132715</v>
      </c>
      <c r="J14555" s="2" t="s">
        <v>177331</v>
      </c>
      <c r="K14555" t="s">
        <v>210931</v>
      </c>
      <c r="L14555" t="s">
        <v>228704</v>
      </c>
      <c r="M14555" t="s">
        <v>8</v>
      </c>
      <c r="N14555" t="s">
        <v>228883</v>
      </c>
      <c r="O14555" t="s">
        <v>229188</v>
      </c>
      <c r="P14555" t="s">
        <v>230462</v>
      </c>
      <c r="Q14555" t="s">
        <v>120679</v>
      </c>
      <c r="R14555" t="s">
        <v>210520</v>
      </c>
      <c r="S14555" t="s">
        <v>233771</v>
      </c>
    </row>
    <row r="14556" spans="1:19" x14ac:dyDescent="0.35">
      <c r="A14556" s="1">
        <v>18291</v>
      </c>
      <c r="B14556" t="s">
        <v>8183</v>
      </c>
      <c r="C14556" t="s">
        <v>59805</v>
      </c>
      <c r="D14556" t="s">
        <v>5</v>
      </c>
      <c r="F14556" t="s">
        <v>122787</v>
      </c>
      <c r="G14556">
        <v>5.1609999999999994E-6</v>
      </c>
      <c r="H14556" t="s">
        <v>8183</v>
      </c>
      <c r="I14556" t="s">
        <v>132716</v>
      </c>
      <c r="J14556" s="2" t="s">
        <v>177332</v>
      </c>
      <c r="K14556" t="s">
        <v>210932</v>
      </c>
      <c r="L14556" t="s">
        <v>228704</v>
      </c>
      <c r="M14556" t="s">
        <v>8</v>
      </c>
      <c r="N14556" t="s">
        <v>229004</v>
      </c>
      <c r="O14556" t="s">
        <v>229602</v>
      </c>
      <c r="P14556" t="s">
        <v>229602</v>
      </c>
      <c r="Q14556" t="s">
        <v>121999</v>
      </c>
      <c r="R14556" t="s">
        <v>210520</v>
      </c>
      <c r="S14556" t="s">
        <v>233771</v>
      </c>
    </row>
    <row r="14557" spans="1:19" x14ac:dyDescent="0.35">
      <c r="A14557" s="1">
        <v>18292</v>
      </c>
      <c r="B14557" t="s">
        <v>8183</v>
      </c>
      <c r="C14557" t="s">
        <v>59806</v>
      </c>
      <c r="D14557" t="s">
        <v>5</v>
      </c>
      <c r="F14557" t="s">
        <v>121041</v>
      </c>
      <c r="G14557">
        <v>0</v>
      </c>
      <c r="H14557" t="s">
        <v>8183</v>
      </c>
      <c r="I14557" t="s">
        <v>132716</v>
      </c>
      <c r="J14557" s="2" t="s">
        <v>177332</v>
      </c>
      <c r="K14557" t="s">
        <v>210932</v>
      </c>
      <c r="L14557" t="s">
        <v>228704</v>
      </c>
      <c r="M14557" t="s">
        <v>8</v>
      </c>
      <c r="N14557" t="s">
        <v>229004</v>
      </c>
      <c r="O14557" t="s">
        <v>229602</v>
      </c>
      <c r="P14557" t="s">
        <v>229602</v>
      </c>
      <c r="Q14557" t="s">
        <v>121999</v>
      </c>
      <c r="R14557" t="s">
        <v>210520</v>
      </c>
      <c r="S14557" t="s">
        <v>233771</v>
      </c>
    </row>
    <row r="14558" spans="1:19" x14ac:dyDescent="0.35">
      <c r="A14558" s="1">
        <v>18293</v>
      </c>
      <c r="B14558" t="s">
        <v>8184</v>
      </c>
      <c r="C14558" t="s">
        <v>59807</v>
      </c>
      <c r="D14558" t="s">
        <v>5</v>
      </c>
      <c r="F14558" t="s">
        <v>121144</v>
      </c>
      <c r="G14558">
        <v>2.0907269999999998E-6</v>
      </c>
      <c r="H14558" t="s">
        <v>8184</v>
      </c>
      <c r="I14558" t="s">
        <v>132717</v>
      </c>
      <c r="J14558" s="2" t="s">
        <v>177333</v>
      </c>
      <c r="K14558" t="s">
        <v>210520</v>
      </c>
      <c r="L14558" t="s">
        <v>228704</v>
      </c>
      <c r="M14558" t="s">
        <v>8</v>
      </c>
      <c r="N14558" t="s">
        <v>228832</v>
      </c>
      <c r="O14558" t="s">
        <v>229111</v>
      </c>
      <c r="P14558" t="s">
        <v>230079</v>
      </c>
      <c r="Q14558" t="s">
        <v>120308</v>
      </c>
      <c r="R14558" t="s">
        <v>210520</v>
      </c>
      <c r="S14558" t="s">
        <v>233771</v>
      </c>
    </row>
    <row r="14559" spans="1:19" x14ac:dyDescent="0.35">
      <c r="A14559" s="1">
        <v>18294</v>
      </c>
      <c r="B14559" t="s">
        <v>8184</v>
      </c>
      <c r="C14559" t="s">
        <v>59808</v>
      </c>
      <c r="D14559" t="s">
        <v>5</v>
      </c>
      <c r="E14559" t="s">
        <v>119955</v>
      </c>
      <c r="F14559" t="s">
        <v>121109</v>
      </c>
      <c r="G14559">
        <v>1.5E-6</v>
      </c>
      <c r="H14559" t="s">
        <v>8184</v>
      </c>
      <c r="I14559" t="s">
        <v>132717</v>
      </c>
      <c r="J14559" s="2" t="s">
        <v>177333</v>
      </c>
      <c r="K14559" t="s">
        <v>210520</v>
      </c>
      <c r="L14559" t="s">
        <v>228704</v>
      </c>
      <c r="M14559" t="s">
        <v>8</v>
      </c>
      <c r="N14559" t="s">
        <v>228832</v>
      </c>
      <c r="O14559" t="s">
        <v>229111</v>
      </c>
      <c r="P14559" t="s">
        <v>230079</v>
      </c>
      <c r="Q14559" t="s">
        <v>120308</v>
      </c>
      <c r="R14559" t="s">
        <v>210520</v>
      </c>
      <c r="S14559" t="s">
        <v>233771</v>
      </c>
    </row>
    <row r="14560" spans="1:19" x14ac:dyDescent="0.35">
      <c r="A14560" s="1">
        <v>18295</v>
      </c>
      <c r="B14560" t="s">
        <v>8185</v>
      </c>
      <c r="C14560" t="s">
        <v>59809</v>
      </c>
      <c r="D14560" t="s">
        <v>4</v>
      </c>
      <c r="F14560" t="s">
        <v>120396</v>
      </c>
      <c r="G14560">
        <v>3.4999999999999999E-6</v>
      </c>
      <c r="H14560" t="s">
        <v>8185</v>
      </c>
      <c r="I14560" t="s">
        <v>132718</v>
      </c>
      <c r="J14560" s="2" t="s">
        <v>177334</v>
      </c>
      <c r="K14560" t="s">
        <v>210933</v>
      </c>
      <c r="L14560" t="s">
        <v>228704</v>
      </c>
      <c r="M14560" t="s">
        <v>8</v>
      </c>
      <c r="N14560" t="s">
        <v>228862</v>
      </c>
      <c r="O14560" t="s">
        <v>229278</v>
      </c>
      <c r="P14560" t="s">
        <v>231126</v>
      </c>
      <c r="Q14560" t="s">
        <v>121725</v>
      </c>
      <c r="R14560" t="s">
        <v>210520</v>
      </c>
      <c r="S14560" t="s">
        <v>233771</v>
      </c>
    </row>
    <row r="14561" spans="1:19" x14ac:dyDescent="0.35">
      <c r="A14561" s="1">
        <v>18296</v>
      </c>
      <c r="B14561" t="s">
        <v>8186</v>
      </c>
      <c r="C14561" t="s">
        <v>59810</v>
      </c>
      <c r="D14561" t="s">
        <v>5</v>
      </c>
      <c r="F14561" t="s">
        <v>120042</v>
      </c>
      <c r="G14561">
        <v>8.0096220000000005E-6</v>
      </c>
      <c r="H14561" t="s">
        <v>8186</v>
      </c>
      <c r="I14561" t="s">
        <v>132719</v>
      </c>
      <c r="J14561" s="2" t="s">
        <v>177335</v>
      </c>
      <c r="K14561" t="s">
        <v>210934</v>
      </c>
      <c r="L14561" t="s">
        <v>228704</v>
      </c>
      <c r="M14561" t="s">
        <v>10</v>
      </c>
      <c r="N14561" t="s">
        <v>228827</v>
      </c>
      <c r="O14561" t="s">
        <v>229107</v>
      </c>
      <c r="P14561" t="s">
        <v>229107</v>
      </c>
      <c r="Q14561" t="s">
        <v>120848</v>
      </c>
      <c r="R14561" t="s">
        <v>210520</v>
      </c>
      <c r="S14561" t="s">
        <v>233771</v>
      </c>
    </row>
    <row r="14562" spans="1:19" x14ac:dyDescent="0.35">
      <c r="A14562" s="1">
        <v>18298</v>
      </c>
      <c r="B14562" t="s">
        <v>8187</v>
      </c>
      <c r="C14562" t="s">
        <v>59811</v>
      </c>
      <c r="D14562" t="s">
        <v>5</v>
      </c>
      <c r="E14562" t="s">
        <v>119954</v>
      </c>
      <c r="F14562" t="s">
        <v>120449</v>
      </c>
      <c r="G14562">
        <v>2.0000000000000002E-5</v>
      </c>
      <c r="H14562" t="s">
        <v>8187</v>
      </c>
      <c r="I14562" t="s">
        <v>132720</v>
      </c>
      <c r="J14562" s="2" t="s">
        <v>177336</v>
      </c>
      <c r="K14562" t="s">
        <v>210935</v>
      </c>
      <c r="L14562" t="s">
        <v>228704</v>
      </c>
      <c r="M14562" t="s">
        <v>8</v>
      </c>
      <c r="N14562" t="s">
        <v>228828</v>
      </c>
      <c r="O14562" t="s">
        <v>229113</v>
      </c>
      <c r="P14562" t="s">
        <v>230138</v>
      </c>
      <c r="Q14562" t="s">
        <v>120060</v>
      </c>
      <c r="R14562" t="s">
        <v>210520</v>
      </c>
      <c r="S14562" t="s">
        <v>233771</v>
      </c>
    </row>
    <row r="14563" spans="1:19" x14ac:dyDescent="0.35">
      <c r="A14563" s="1">
        <v>18299</v>
      </c>
      <c r="B14563" t="s">
        <v>8187</v>
      </c>
      <c r="C14563" t="s">
        <v>59812</v>
      </c>
      <c r="D14563" t="s">
        <v>5</v>
      </c>
      <c r="E14563" t="s">
        <v>119955</v>
      </c>
      <c r="F14563" t="s">
        <v>120050</v>
      </c>
      <c r="G14563">
        <v>8.199999E-6</v>
      </c>
      <c r="H14563" t="s">
        <v>8187</v>
      </c>
      <c r="I14563" t="s">
        <v>132720</v>
      </c>
      <c r="J14563" s="2" t="s">
        <v>177336</v>
      </c>
      <c r="K14563" t="s">
        <v>210935</v>
      </c>
      <c r="L14563" t="s">
        <v>228704</v>
      </c>
      <c r="M14563" t="s">
        <v>8</v>
      </c>
      <c r="N14563" t="s">
        <v>228828</v>
      </c>
      <c r="O14563" t="s">
        <v>229113</v>
      </c>
      <c r="P14563" t="s">
        <v>230138</v>
      </c>
      <c r="Q14563" t="s">
        <v>120060</v>
      </c>
      <c r="R14563" t="s">
        <v>210520</v>
      </c>
      <c r="S14563" t="s">
        <v>233771</v>
      </c>
    </row>
    <row r="14564" spans="1:19" x14ac:dyDescent="0.35">
      <c r="A14564" s="1">
        <v>18302</v>
      </c>
      <c r="B14564" t="s">
        <v>8188</v>
      </c>
      <c r="C14564" t="s">
        <v>59813</v>
      </c>
      <c r="D14564" t="s">
        <v>5</v>
      </c>
      <c r="F14564" t="s">
        <v>120803</v>
      </c>
      <c r="G14564">
        <v>1.1625E-5</v>
      </c>
      <c r="H14564" t="s">
        <v>8188</v>
      </c>
      <c r="I14564" t="s">
        <v>132721</v>
      </c>
      <c r="J14564" s="2" t="s">
        <v>177337</v>
      </c>
      <c r="K14564" t="s">
        <v>210520</v>
      </c>
      <c r="L14564" t="s">
        <v>228707</v>
      </c>
      <c r="M14564" t="s">
        <v>8</v>
      </c>
      <c r="N14564" t="s">
        <v>228892</v>
      </c>
      <c r="O14564" t="s">
        <v>229199</v>
      </c>
      <c r="P14564" t="s">
        <v>230283</v>
      </c>
      <c r="Q14564" t="s">
        <v>120008</v>
      </c>
      <c r="R14564" t="s">
        <v>210520</v>
      </c>
      <c r="S14564" t="s">
        <v>233771</v>
      </c>
    </row>
    <row r="14565" spans="1:19" x14ac:dyDescent="0.35">
      <c r="A14565" s="1">
        <v>18303</v>
      </c>
      <c r="B14565" t="s">
        <v>8188</v>
      </c>
      <c r="C14565" t="s">
        <v>59814</v>
      </c>
      <c r="D14565" t="s">
        <v>5</v>
      </c>
      <c r="F14565" t="s">
        <v>121329</v>
      </c>
      <c r="G14565">
        <v>4.3449999999999999E-6</v>
      </c>
      <c r="H14565" t="s">
        <v>8188</v>
      </c>
      <c r="I14565" t="s">
        <v>132721</v>
      </c>
      <c r="J14565" s="2" t="s">
        <v>177337</v>
      </c>
      <c r="K14565" t="s">
        <v>210520</v>
      </c>
      <c r="L14565" t="s">
        <v>228707</v>
      </c>
      <c r="M14565" t="s">
        <v>8</v>
      </c>
      <c r="N14565" t="s">
        <v>228892</v>
      </c>
      <c r="O14565" t="s">
        <v>229199</v>
      </c>
      <c r="P14565" t="s">
        <v>230283</v>
      </c>
      <c r="Q14565" t="s">
        <v>120008</v>
      </c>
      <c r="R14565" t="s">
        <v>210520</v>
      </c>
      <c r="S14565" t="s">
        <v>233771</v>
      </c>
    </row>
    <row r="14566" spans="1:19" x14ac:dyDescent="0.35">
      <c r="A14566" s="1">
        <v>18306</v>
      </c>
      <c r="B14566" t="s">
        <v>8189</v>
      </c>
      <c r="C14566" t="s">
        <v>59815</v>
      </c>
      <c r="D14566" t="s">
        <v>5</v>
      </c>
      <c r="F14566" t="s">
        <v>121898</v>
      </c>
      <c r="G14566">
        <v>2.9999999999999999E-7</v>
      </c>
      <c r="H14566" t="s">
        <v>8189</v>
      </c>
      <c r="I14566" t="s">
        <v>132722</v>
      </c>
      <c r="J14566" s="2" t="s">
        <v>177338</v>
      </c>
      <c r="K14566" t="s">
        <v>210936</v>
      </c>
      <c r="L14566" t="s">
        <v>228704</v>
      </c>
      <c r="M14566" t="s">
        <v>8</v>
      </c>
      <c r="N14566" t="s">
        <v>228876</v>
      </c>
      <c r="O14566" t="s">
        <v>229173</v>
      </c>
      <c r="P14566" t="s">
        <v>127795</v>
      </c>
      <c r="R14566" t="s">
        <v>210520</v>
      </c>
      <c r="S14566" t="s">
        <v>233771</v>
      </c>
    </row>
    <row r="14567" spans="1:19" x14ac:dyDescent="0.35">
      <c r="A14567" s="1">
        <v>18307</v>
      </c>
      <c r="B14567" t="s">
        <v>8190</v>
      </c>
      <c r="C14567" t="s">
        <v>59816</v>
      </c>
      <c r="D14567" t="s">
        <v>4</v>
      </c>
      <c r="F14567" t="s">
        <v>121593</v>
      </c>
      <c r="G14567">
        <v>1.3E-6</v>
      </c>
      <c r="H14567" t="s">
        <v>8190</v>
      </c>
      <c r="I14567" t="s">
        <v>132723</v>
      </c>
      <c r="J14567" s="2" t="s">
        <v>177339</v>
      </c>
      <c r="K14567" t="s">
        <v>210937</v>
      </c>
      <c r="L14567" t="s">
        <v>228704</v>
      </c>
      <c r="Q14567" t="s">
        <v>120848</v>
      </c>
      <c r="R14567" t="s">
        <v>210520</v>
      </c>
      <c r="S14567" t="s">
        <v>233771</v>
      </c>
    </row>
    <row r="14568" spans="1:19" x14ac:dyDescent="0.35">
      <c r="A14568" s="1">
        <v>18308</v>
      </c>
      <c r="B14568" t="s">
        <v>8190</v>
      </c>
      <c r="C14568" t="s">
        <v>59817</v>
      </c>
      <c r="D14568" t="s">
        <v>4</v>
      </c>
      <c r="F14568" t="s">
        <v>120113</v>
      </c>
      <c r="G14568">
        <v>1.7499999999999999E-7</v>
      </c>
      <c r="H14568" t="s">
        <v>8190</v>
      </c>
      <c r="I14568" t="s">
        <v>132723</v>
      </c>
      <c r="J14568" s="2" t="s">
        <v>177339</v>
      </c>
      <c r="K14568" t="s">
        <v>210937</v>
      </c>
      <c r="L14568" t="s">
        <v>228704</v>
      </c>
      <c r="Q14568" t="s">
        <v>120848</v>
      </c>
      <c r="R14568" t="s">
        <v>210520</v>
      </c>
      <c r="S14568" t="s">
        <v>233771</v>
      </c>
    </row>
    <row r="14569" spans="1:19" x14ac:dyDescent="0.35">
      <c r="A14569" s="1">
        <v>18310</v>
      </c>
      <c r="B14569" t="s">
        <v>8191</v>
      </c>
      <c r="C14569" t="s">
        <v>59818</v>
      </c>
      <c r="D14569" t="s">
        <v>5</v>
      </c>
      <c r="E14569" t="s">
        <v>119954</v>
      </c>
      <c r="F14569" t="s">
        <v>120258</v>
      </c>
      <c r="G14569">
        <v>2.0000000000000002E-5</v>
      </c>
      <c r="H14569" t="s">
        <v>8191</v>
      </c>
      <c r="I14569" t="s">
        <v>132724</v>
      </c>
      <c r="J14569" s="2" t="s">
        <v>177340</v>
      </c>
      <c r="K14569" t="s">
        <v>210938</v>
      </c>
      <c r="L14569" t="s">
        <v>228704</v>
      </c>
      <c r="M14569" t="s">
        <v>15</v>
      </c>
      <c r="N14569" t="s">
        <v>228849</v>
      </c>
      <c r="O14569" t="s">
        <v>229134</v>
      </c>
      <c r="P14569" t="s">
        <v>229134</v>
      </c>
      <c r="Q14569" t="s">
        <v>121322</v>
      </c>
      <c r="R14569" t="s">
        <v>210520</v>
      </c>
      <c r="S14569" t="s">
        <v>233771</v>
      </c>
    </row>
    <row r="14570" spans="1:19" x14ac:dyDescent="0.35">
      <c r="A14570" s="1">
        <v>18311</v>
      </c>
      <c r="B14570" t="s">
        <v>8192</v>
      </c>
      <c r="C14570" t="s">
        <v>59819</v>
      </c>
      <c r="D14570" t="s">
        <v>4</v>
      </c>
      <c r="F14570" t="s">
        <v>121088</v>
      </c>
      <c r="G14570">
        <v>1E-8</v>
      </c>
      <c r="H14570" t="s">
        <v>8192</v>
      </c>
      <c r="I14570" t="s">
        <v>132725</v>
      </c>
      <c r="J14570" s="2" t="s">
        <v>177341</v>
      </c>
      <c r="K14570" t="s">
        <v>210939</v>
      </c>
      <c r="L14570" t="s">
        <v>228704</v>
      </c>
      <c r="M14570" t="s">
        <v>8</v>
      </c>
      <c r="N14570" t="s">
        <v>228828</v>
      </c>
      <c r="O14570" t="s">
        <v>229113</v>
      </c>
      <c r="P14570" t="s">
        <v>230094</v>
      </c>
      <c r="Q14570" t="s">
        <v>121088</v>
      </c>
      <c r="R14570" t="s">
        <v>210520</v>
      </c>
      <c r="S14570" t="s">
        <v>233771</v>
      </c>
    </row>
    <row r="14571" spans="1:19" x14ac:dyDescent="0.35">
      <c r="A14571" s="1">
        <v>18312</v>
      </c>
      <c r="B14571" t="s">
        <v>8193</v>
      </c>
      <c r="C14571" t="s">
        <v>59820</v>
      </c>
      <c r="D14571" t="s">
        <v>3</v>
      </c>
      <c r="F14571" t="s">
        <v>120359</v>
      </c>
      <c r="G14571">
        <v>2.4999999999999999E-8</v>
      </c>
      <c r="H14571" t="s">
        <v>8193</v>
      </c>
      <c r="I14571" t="s">
        <v>132726</v>
      </c>
      <c r="J14571" s="2" t="s">
        <v>177342</v>
      </c>
      <c r="K14571" t="s">
        <v>210940</v>
      </c>
      <c r="L14571" t="s">
        <v>228704</v>
      </c>
      <c r="Q14571" t="s">
        <v>120059</v>
      </c>
      <c r="R14571" t="s">
        <v>210520</v>
      </c>
      <c r="S14571" t="s">
        <v>233771</v>
      </c>
    </row>
    <row r="14572" spans="1:19" x14ac:dyDescent="0.35">
      <c r="A14572" s="1">
        <v>18313</v>
      </c>
      <c r="B14572" t="s">
        <v>8194</v>
      </c>
      <c r="C14572" t="s">
        <v>59821</v>
      </c>
      <c r="D14572" t="s">
        <v>4</v>
      </c>
      <c r="F14572" t="s">
        <v>120109</v>
      </c>
      <c r="G14572">
        <v>1.9999999999999999E-7</v>
      </c>
      <c r="H14572" t="s">
        <v>8194</v>
      </c>
      <c r="I14572" t="s">
        <v>132727</v>
      </c>
      <c r="J14572" s="2" t="s">
        <v>177343</v>
      </c>
      <c r="K14572" t="s">
        <v>210941</v>
      </c>
      <c r="L14572" t="s">
        <v>228704</v>
      </c>
      <c r="M14572" t="s">
        <v>8</v>
      </c>
      <c r="N14572" t="s">
        <v>228832</v>
      </c>
      <c r="O14572" t="s">
        <v>229111</v>
      </c>
      <c r="P14572" t="s">
        <v>230079</v>
      </c>
      <c r="Q14572" t="s">
        <v>120158</v>
      </c>
      <c r="R14572" t="s">
        <v>210520</v>
      </c>
      <c r="S14572" t="s">
        <v>233771</v>
      </c>
    </row>
    <row r="14573" spans="1:19" x14ac:dyDescent="0.35">
      <c r="A14573" s="1">
        <v>18314</v>
      </c>
      <c r="B14573" t="s">
        <v>8194</v>
      </c>
      <c r="C14573" t="s">
        <v>59822</v>
      </c>
      <c r="D14573" t="s">
        <v>4</v>
      </c>
      <c r="F14573" t="s">
        <v>120439</v>
      </c>
      <c r="G14573">
        <v>9.9999999999999995E-7</v>
      </c>
      <c r="H14573" t="s">
        <v>8194</v>
      </c>
      <c r="I14573" t="s">
        <v>132727</v>
      </c>
      <c r="J14573" s="2" t="s">
        <v>177343</v>
      </c>
      <c r="K14573" t="s">
        <v>210941</v>
      </c>
      <c r="L14573" t="s">
        <v>228704</v>
      </c>
      <c r="M14573" t="s">
        <v>8</v>
      </c>
      <c r="N14573" t="s">
        <v>228832</v>
      </c>
      <c r="O14573" t="s">
        <v>229111</v>
      </c>
      <c r="P14573" t="s">
        <v>230079</v>
      </c>
      <c r="Q14573" t="s">
        <v>120158</v>
      </c>
      <c r="R14573" t="s">
        <v>210520</v>
      </c>
      <c r="S14573" t="s">
        <v>233771</v>
      </c>
    </row>
    <row r="14574" spans="1:19" x14ac:dyDescent="0.35">
      <c r="A14574" s="1">
        <v>18315</v>
      </c>
      <c r="B14574" t="s">
        <v>8195</v>
      </c>
      <c r="C14574" t="s">
        <v>59823</v>
      </c>
      <c r="D14574" t="s">
        <v>4</v>
      </c>
      <c r="F14574" t="s">
        <v>120813</v>
      </c>
      <c r="G14574">
        <v>2.5000000000000002E-6</v>
      </c>
      <c r="H14574" t="s">
        <v>8195</v>
      </c>
      <c r="I14574" t="s">
        <v>132728</v>
      </c>
      <c r="J14574" s="2" t="s">
        <v>177344</v>
      </c>
      <c r="K14574" t="s">
        <v>210942</v>
      </c>
      <c r="L14574" t="s">
        <v>228704</v>
      </c>
      <c r="M14574" t="s">
        <v>8</v>
      </c>
      <c r="N14574" t="s">
        <v>228828</v>
      </c>
      <c r="O14574" t="s">
        <v>229113</v>
      </c>
      <c r="P14574" t="s">
        <v>230081</v>
      </c>
      <c r="Q14574" t="s">
        <v>120060</v>
      </c>
      <c r="R14574" t="s">
        <v>210520</v>
      </c>
      <c r="S14574" t="s">
        <v>233771</v>
      </c>
    </row>
    <row r="14575" spans="1:19" x14ac:dyDescent="0.35">
      <c r="A14575" s="1">
        <v>18316</v>
      </c>
      <c r="B14575" t="s">
        <v>8196</v>
      </c>
      <c r="C14575" t="s">
        <v>59824</v>
      </c>
      <c r="D14575" t="s">
        <v>4</v>
      </c>
      <c r="F14575" t="s">
        <v>120679</v>
      </c>
      <c r="G14575">
        <v>5.8444000000000001E-7</v>
      </c>
      <c r="H14575" t="s">
        <v>8196</v>
      </c>
      <c r="I14575" t="s">
        <v>132729</v>
      </c>
      <c r="J14575" s="2" t="s">
        <v>177345</v>
      </c>
      <c r="K14575" t="s">
        <v>210520</v>
      </c>
      <c r="L14575" t="s">
        <v>228704</v>
      </c>
      <c r="M14575" t="s">
        <v>10</v>
      </c>
      <c r="N14575" t="s">
        <v>228827</v>
      </c>
      <c r="O14575" t="s">
        <v>229107</v>
      </c>
      <c r="P14575" t="s">
        <v>229107</v>
      </c>
      <c r="R14575" t="s">
        <v>210520</v>
      </c>
      <c r="S14575" t="s">
        <v>233771</v>
      </c>
    </row>
    <row r="14576" spans="1:19" x14ac:dyDescent="0.35">
      <c r="A14576" s="1">
        <v>18318</v>
      </c>
      <c r="B14576" t="s">
        <v>8197</v>
      </c>
      <c r="C14576" t="s">
        <v>59825</v>
      </c>
      <c r="D14576" t="s">
        <v>5</v>
      </c>
      <c r="F14576" t="s">
        <v>121772</v>
      </c>
      <c r="G14576">
        <v>3.3086369999999999E-6</v>
      </c>
      <c r="H14576" t="s">
        <v>8197</v>
      </c>
      <c r="I14576" t="s">
        <v>132730</v>
      </c>
      <c r="J14576" s="2" t="s">
        <v>177346</v>
      </c>
      <c r="K14576" t="s">
        <v>210943</v>
      </c>
      <c r="L14576" t="s">
        <v>228704</v>
      </c>
      <c r="M14576" t="s">
        <v>8</v>
      </c>
      <c r="N14576" t="s">
        <v>228830</v>
      </c>
      <c r="O14576" t="s">
        <v>229559</v>
      </c>
      <c r="P14576" t="s">
        <v>229559</v>
      </c>
      <c r="Q14576" t="s">
        <v>120008</v>
      </c>
      <c r="R14576" t="s">
        <v>210520</v>
      </c>
      <c r="S14576" t="s">
        <v>233771</v>
      </c>
    </row>
    <row r="14577" spans="1:19" x14ac:dyDescent="0.35">
      <c r="A14577" s="1">
        <v>18319</v>
      </c>
      <c r="B14577" t="s">
        <v>8197</v>
      </c>
      <c r="C14577" t="s">
        <v>59826</v>
      </c>
      <c r="D14577" t="s">
        <v>5</v>
      </c>
      <c r="F14577" t="s">
        <v>121106</v>
      </c>
      <c r="G14577">
        <v>2.1500000000000002E-6</v>
      </c>
      <c r="H14577" t="s">
        <v>8197</v>
      </c>
      <c r="I14577" t="s">
        <v>132730</v>
      </c>
      <c r="J14577" s="2" t="s">
        <v>177346</v>
      </c>
      <c r="K14577" t="s">
        <v>210943</v>
      </c>
      <c r="L14577" t="s">
        <v>228704</v>
      </c>
      <c r="M14577" t="s">
        <v>8</v>
      </c>
      <c r="N14577" t="s">
        <v>228830</v>
      </c>
      <c r="O14577" t="s">
        <v>229559</v>
      </c>
      <c r="P14577" t="s">
        <v>229559</v>
      </c>
      <c r="Q14577" t="s">
        <v>120008</v>
      </c>
      <c r="R14577" t="s">
        <v>210520</v>
      </c>
      <c r="S14577" t="s">
        <v>233771</v>
      </c>
    </row>
    <row r="14578" spans="1:19" x14ac:dyDescent="0.35">
      <c r="A14578" s="1">
        <v>18320</v>
      </c>
      <c r="B14578" t="s">
        <v>8197</v>
      </c>
      <c r="C14578" t="s">
        <v>59827</v>
      </c>
      <c r="D14578" t="s">
        <v>5</v>
      </c>
      <c r="F14578" t="s">
        <v>122119</v>
      </c>
      <c r="G14578">
        <v>1.5E-6</v>
      </c>
      <c r="H14578" t="s">
        <v>8197</v>
      </c>
      <c r="I14578" t="s">
        <v>132730</v>
      </c>
      <c r="J14578" s="2" t="s">
        <v>177346</v>
      </c>
      <c r="K14578" t="s">
        <v>210943</v>
      </c>
      <c r="L14578" t="s">
        <v>228704</v>
      </c>
      <c r="M14578" t="s">
        <v>8</v>
      </c>
      <c r="N14578" t="s">
        <v>228830</v>
      </c>
      <c r="O14578" t="s">
        <v>229559</v>
      </c>
      <c r="P14578" t="s">
        <v>229559</v>
      </c>
      <c r="Q14578" t="s">
        <v>120008</v>
      </c>
      <c r="R14578" t="s">
        <v>210520</v>
      </c>
      <c r="S14578" t="s">
        <v>233771</v>
      </c>
    </row>
    <row r="14579" spans="1:19" x14ac:dyDescent="0.35">
      <c r="A14579" s="1">
        <v>18321</v>
      </c>
      <c r="B14579" t="s">
        <v>8198</v>
      </c>
      <c r="C14579" t="s">
        <v>59828</v>
      </c>
      <c r="D14579" t="s">
        <v>5</v>
      </c>
      <c r="E14579" t="s">
        <v>119955</v>
      </c>
      <c r="F14579" t="s">
        <v>122379</v>
      </c>
      <c r="G14579">
        <v>3.6500000000000002E-6</v>
      </c>
      <c r="H14579" t="s">
        <v>8198</v>
      </c>
      <c r="I14579" t="s">
        <v>132731</v>
      </c>
      <c r="J14579" s="2" t="s">
        <v>177347</v>
      </c>
      <c r="K14579" t="s">
        <v>210520</v>
      </c>
      <c r="L14579" t="s">
        <v>228704</v>
      </c>
      <c r="M14579" t="s">
        <v>8</v>
      </c>
      <c r="N14579" t="s">
        <v>228832</v>
      </c>
      <c r="O14579" t="s">
        <v>229111</v>
      </c>
      <c r="P14579" t="s">
        <v>230079</v>
      </c>
      <c r="Q14579" t="s">
        <v>120682</v>
      </c>
      <c r="R14579" t="s">
        <v>210520</v>
      </c>
      <c r="S14579" t="s">
        <v>233771</v>
      </c>
    </row>
    <row r="14580" spans="1:19" x14ac:dyDescent="0.35">
      <c r="A14580" s="1">
        <v>18322</v>
      </c>
      <c r="B14580" t="s">
        <v>8199</v>
      </c>
      <c r="C14580" t="s">
        <v>59829</v>
      </c>
      <c r="D14580" t="s">
        <v>5</v>
      </c>
      <c r="E14580" t="s">
        <v>119955</v>
      </c>
      <c r="F14580" t="s">
        <v>123116</v>
      </c>
      <c r="G14580">
        <v>9.9999999999999995E-7</v>
      </c>
      <c r="H14580" t="s">
        <v>8199</v>
      </c>
      <c r="I14580" t="s">
        <v>132732</v>
      </c>
      <c r="J14580" s="2" t="s">
        <v>177348</v>
      </c>
      <c r="K14580" t="s">
        <v>210944</v>
      </c>
      <c r="L14580" t="s">
        <v>228704</v>
      </c>
      <c r="M14580" t="s">
        <v>16</v>
      </c>
      <c r="N14580" t="s">
        <v>228872</v>
      </c>
      <c r="O14580" t="s">
        <v>229187</v>
      </c>
      <c r="P14580" t="s">
        <v>231127</v>
      </c>
      <c r="Q14580" t="s">
        <v>120373</v>
      </c>
      <c r="R14580" t="s">
        <v>210520</v>
      </c>
      <c r="S14580" t="s">
        <v>233771</v>
      </c>
    </row>
    <row r="14581" spans="1:19" x14ac:dyDescent="0.35">
      <c r="A14581" s="1">
        <v>18324</v>
      </c>
      <c r="B14581" t="s">
        <v>8200</v>
      </c>
      <c r="C14581" t="s">
        <v>59830</v>
      </c>
      <c r="D14581" t="s">
        <v>4</v>
      </c>
      <c r="F14581" t="s">
        <v>120991</v>
      </c>
      <c r="G14581">
        <v>2.2500000000000001E-6</v>
      </c>
      <c r="H14581" t="s">
        <v>8200</v>
      </c>
      <c r="I14581" t="s">
        <v>132733</v>
      </c>
      <c r="J14581" s="2" t="s">
        <v>177349</v>
      </c>
      <c r="K14581" t="s">
        <v>210945</v>
      </c>
      <c r="L14581" t="s">
        <v>228704</v>
      </c>
      <c r="M14581" t="s">
        <v>10</v>
      </c>
      <c r="N14581" t="s">
        <v>228827</v>
      </c>
      <c r="O14581" t="s">
        <v>229107</v>
      </c>
      <c r="P14581" t="s">
        <v>229107</v>
      </c>
      <c r="Q14581" t="s">
        <v>120513</v>
      </c>
      <c r="R14581" t="s">
        <v>210520</v>
      </c>
      <c r="S14581" t="s">
        <v>233771</v>
      </c>
    </row>
    <row r="14582" spans="1:19" x14ac:dyDescent="0.35">
      <c r="A14582" s="1">
        <v>18325</v>
      </c>
      <c r="B14582" t="s">
        <v>8200</v>
      </c>
      <c r="C14582" t="s">
        <v>59831</v>
      </c>
      <c r="D14582" t="s">
        <v>4</v>
      </c>
      <c r="F14582" t="s">
        <v>120548</v>
      </c>
      <c r="G14582">
        <v>1.1999999999999999E-7</v>
      </c>
      <c r="H14582" t="s">
        <v>8200</v>
      </c>
      <c r="I14582" t="s">
        <v>132733</v>
      </c>
      <c r="J14582" s="2" t="s">
        <v>177349</v>
      </c>
      <c r="K14582" t="s">
        <v>210945</v>
      </c>
      <c r="L14582" t="s">
        <v>228704</v>
      </c>
      <c r="M14582" t="s">
        <v>10</v>
      </c>
      <c r="N14582" t="s">
        <v>228827</v>
      </c>
      <c r="O14582" t="s">
        <v>229107</v>
      </c>
      <c r="P14582" t="s">
        <v>229107</v>
      </c>
      <c r="Q14582" t="s">
        <v>120513</v>
      </c>
      <c r="R14582" t="s">
        <v>210520</v>
      </c>
      <c r="S14582" t="s">
        <v>233771</v>
      </c>
    </row>
    <row r="14583" spans="1:19" x14ac:dyDescent="0.35">
      <c r="A14583" s="1">
        <v>18327</v>
      </c>
      <c r="B14583" t="s">
        <v>8201</v>
      </c>
      <c r="C14583" t="s">
        <v>59832</v>
      </c>
      <c r="D14583" t="s">
        <v>4</v>
      </c>
      <c r="F14583" t="s">
        <v>120246</v>
      </c>
      <c r="G14583">
        <v>1.9999999999999999E-6</v>
      </c>
      <c r="H14583" t="s">
        <v>8201</v>
      </c>
      <c r="I14583" t="s">
        <v>132734</v>
      </c>
      <c r="J14583" s="2" t="s">
        <v>177350</v>
      </c>
      <c r="K14583" t="s">
        <v>210946</v>
      </c>
      <c r="L14583" t="s">
        <v>228704</v>
      </c>
      <c r="M14583" t="s">
        <v>11</v>
      </c>
      <c r="N14583" t="s">
        <v>228875</v>
      </c>
      <c r="O14583" t="s">
        <v>229172</v>
      </c>
      <c r="P14583" t="s">
        <v>229172</v>
      </c>
      <c r="Q14583" t="s">
        <v>120152</v>
      </c>
      <c r="R14583" t="s">
        <v>210520</v>
      </c>
      <c r="S14583" t="s">
        <v>233771</v>
      </c>
    </row>
    <row r="14584" spans="1:19" x14ac:dyDescent="0.35">
      <c r="A14584" s="1">
        <v>18328</v>
      </c>
      <c r="B14584" t="s">
        <v>8202</v>
      </c>
      <c r="C14584" t="s">
        <v>59833</v>
      </c>
      <c r="D14584" t="s">
        <v>5</v>
      </c>
      <c r="E14584" t="s">
        <v>119956</v>
      </c>
      <c r="F14584" t="s">
        <v>121005</v>
      </c>
      <c r="G14584">
        <v>6.9999999999999999E-6</v>
      </c>
      <c r="H14584" t="s">
        <v>8202</v>
      </c>
      <c r="I14584" t="s">
        <v>132735</v>
      </c>
      <c r="J14584" s="2" t="s">
        <v>177351</v>
      </c>
      <c r="K14584" t="s">
        <v>210947</v>
      </c>
      <c r="L14584" t="s">
        <v>228706</v>
      </c>
      <c r="M14584" t="s">
        <v>8</v>
      </c>
      <c r="N14584" t="s">
        <v>228828</v>
      </c>
      <c r="O14584" t="s">
        <v>229113</v>
      </c>
      <c r="P14584" t="s">
        <v>230081</v>
      </c>
      <c r="Q14584" t="s">
        <v>123280</v>
      </c>
      <c r="R14584" t="s">
        <v>210520</v>
      </c>
      <c r="S14584" t="s">
        <v>233771</v>
      </c>
    </row>
    <row r="14585" spans="1:19" x14ac:dyDescent="0.35">
      <c r="A14585" s="1">
        <v>18329</v>
      </c>
      <c r="B14585" t="s">
        <v>8202</v>
      </c>
      <c r="C14585" t="s">
        <v>59834</v>
      </c>
      <c r="D14585" t="s">
        <v>5</v>
      </c>
      <c r="F14585" t="s">
        <v>120842</v>
      </c>
      <c r="G14585">
        <v>2.5000000000000002E-6</v>
      </c>
      <c r="H14585" t="s">
        <v>8202</v>
      </c>
      <c r="I14585" t="s">
        <v>132735</v>
      </c>
      <c r="J14585" s="2" t="s">
        <v>177351</v>
      </c>
      <c r="K14585" t="s">
        <v>210947</v>
      </c>
      <c r="L14585" t="s">
        <v>228706</v>
      </c>
      <c r="M14585" t="s">
        <v>8</v>
      </c>
      <c r="N14585" t="s">
        <v>228828</v>
      </c>
      <c r="O14585" t="s">
        <v>229113</v>
      </c>
      <c r="P14585" t="s">
        <v>230081</v>
      </c>
      <c r="Q14585" t="s">
        <v>123280</v>
      </c>
      <c r="R14585" t="s">
        <v>210520</v>
      </c>
      <c r="S14585" t="s">
        <v>233771</v>
      </c>
    </row>
    <row r="14586" spans="1:19" x14ac:dyDescent="0.35">
      <c r="A14586" s="1">
        <v>18330</v>
      </c>
      <c r="B14586" t="s">
        <v>8202</v>
      </c>
      <c r="C14586" t="s">
        <v>59835</v>
      </c>
      <c r="D14586" t="s">
        <v>5</v>
      </c>
      <c r="E14586" t="s">
        <v>119955</v>
      </c>
      <c r="F14586" t="s">
        <v>122297</v>
      </c>
      <c r="G14586">
        <v>5.0000000000000004E-6</v>
      </c>
      <c r="H14586" t="s">
        <v>8202</v>
      </c>
      <c r="I14586" t="s">
        <v>132735</v>
      </c>
      <c r="J14586" s="2" t="s">
        <v>177351</v>
      </c>
      <c r="K14586" t="s">
        <v>210947</v>
      </c>
      <c r="L14586" t="s">
        <v>228706</v>
      </c>
      <c r="M14586" t="s">
        <v>8</v>
      </c>
      <c r="N14586" t="s">
        <v>228828</v>
      </c>
      <c r="O14586" t="s">
        <v>229113</v>
      </c>
      <c r="P14586" t="s">
        <v>230081</v>
      </c>
      <c r="Q14586" t="s">
        <v>123280</v>
      </c>
      <c r="R14586" t="s">
        <v>210520</v>
      </c>
      <c r="S14586" t="s">
        <v>233771</v>
      </c>
    </row>
    <row r="14587" spans="1:19" x14ac:dyDescent="0.35">
      <c r="A14587" s="1">
        <v>18331</v>
      </c>
      <c r="B14587" t="s">
        <v>8202</v>
      </c>
      <c r="C14587" t="s">
        <v>59836</v>
      </c>
      <c r="D14587" t="s">
        <v>5</v>
      </c>
      <c r="E14587" t="s">
        <v>119954</v>
      </c>
      <c r="F14587" t="s">
        <v>121187</v>
      </c>
      <c r="G14587">
        <v>6.0000000000000002E-6</v>
      </c>
      <c r="H14587" t="s">
        <v>8202</v>
      </c>
      <c r="I14587" t="s">
        <v>132735</v>
      </c>
      <c r="J14587" s="2" t="s">
        <v>177351</v>
      </c>
      <c r="K14587" t="s">
        <v>210947</v>
      </c>
      <c r="L14587" t="s">
        <v>228706</v>
      </c>
      <c r="M14587" t="s">
        <v>8</v>
      </c>
      <c r="N14587" t="s">
        <v>228828</v>
      </c>
      <c r="O14587" t="s">
        <v>229113</v>
      </c>
      <c r="P14587" t="s">
        <v>230081</v>
      </c>
      <c r="Q14587" t="s">
        <v>123280</v>
      </c>
      <c r="R14587" t="s">
        <v>210520</v>
      </c>
      <c r="S14587" t="s">
        <v>233771</v>
      </c>
    </row>
    <row r="14588" spans="1:19" x14ac:dyDescent="0.35">
      <c r="A14588" s="1">
        <v>18332</v>
      </c>
      <c r="B14588" t="s">
        <v>8203</v>
      </c>
      <c r="C14588" t="s">
        <v>59837</v>
      </c>
      <c r="D14588" t="s">
        <v>4</v>
      </c>
      <c r="F14588" t="s">
        <v>121341</v>
      </c>
      <c r="G14588">
        <v>7.4999999999999997E-8</v>
      </c>
      <c r="H14588" t="s">
        <v>8203</v>
      </c>
      <c r="I14588" t="s">
        <v>132736</v>
      </c>
      <c r="J14588" s="2" t="s">
        <v>177352</v>
      </c>
      <c r="K14588" t="s">
        <v>210948</v>
      </c>
      <c r="L14588" t="s">
        <v>228704</v>
      </c>
      <c r="M14588" t="s">
        <v>8</v>
      </c>
      <c r="N14588" t="s">
        <v>228848</v>
      </c>
      <c r="O14588" t="s">
        <v>229133</v>
      </c>
      <c r="P14588" t="s">
        <v>229133</v>
      </c>
      <c r="Q14588" t="s">
        <v>123861</v>
      </c>
      <c r="R14588" t="s">
        <v>210520</v>
      </c>
      <c r="S14588" t="s">
        <v>233771</v>
      </c>
    </row>
    <row r="14589" spans="1:19" x14ac:dyDescent="0.35">
      <c r="A14589" s="1">
        <v>18333</v>
      </c>
      <c r="B14589" t="s">
        <v>8204</v>
      </c>
      <c r="C14589" t="s">
        <v>59838</v>
      </c>
      <c r="D14589" t="s">
        <v>3</v>
      </c>
      <c r="F14589" t="s">
        <v>120865</v>
      </c>
      <c r="G14589">
        <v>1.0000000000000001E-5</v>
      </c>
      <c r="H14589" t="s">
        <v>8204</v>
      </c>
      <c r="I14589" t="s">
        <v>132737</v>
      </c>
      <c r="J14589" s="2" t="s">
        <v>177353</v>
      </c>
      <c r="K14589" t="s">
        <v>210520</v>
      </c>
      <c r="L14589" t="s">
        <v>228706</v>
      </c>
      <c r="M14589" t="s">
        <v>8</v>
      </c>
      <c r="N14589" t="s">
        <v>228938</v>
      </c>
      <c r="O14589" t="s">
        <v>229418</v>
      </c>
      <c r="P14589" t="s">
        <v>230095</v>
      </c>
      <c r="Q14589" t="s">
        <v>120216</v>
      </c>
      <c r="R14589" t="s">
        <v>210520</v>
      </c>
      <c r="S14589" t="s">
        <v>233771</v>
      </c>
    </row>
    <row r="14590" spans="1:19" x14ac:dyDescent="0.35">
      <c r="A14590" s="1">
        <v>18334</v>
      </c>
      <c r="B14590" t="s">
        <v>8204</v>
      </c>
      <c r="C14590" t="s">
        <v>59839</v>
      </c>
      <c r="D14590" t="s">
        <v>5</v>
      </c>
      <c r="F14590" t="s">
        <v>122223</v>
      </c>
      <c r="G14590">
        <v>8.599999999999999E-6</v>
      </c>
      <c r="H14590" t="s">
        <v>8204</v>
      </c>
      <c r="I14590" t="s">
        <v>132737</v>
      </c>
      <c r="J14590" s="2" t="s">
        <v>177353</v>
      </c>
      <c r="K14590" t="s">
        <v>210520</v>
      </c>
      <c r="L14590" t="s">
        <v>228706</v>
      </c>
      <c r="M14590" t="s">
        <v>8</v>
      </c>
      <c r="N14590" t="s">
        <v>228938</v>
      </c>
      <c r="O14590" t="s">
        <v>229418</v>
      </c>
      <c r="P14590" t="s">
        <v>230095</v>
      </c>
      <c r="Q14590" t="s">
        <v>120216</v>
      </c>
      <c r="R14590" t="s">
        <v>210520</v>
      </c>
      <c r="S14590" t="s">
        <v>233771</v>
      </c>
    </row>
    <row r="14591" spans="1:19" x14ac:dyDescent="0.35">
      <c r="A14591" s="1">
        <v>18336</v>
      </c>
      <c r="B14591" t="s">
        <v>8205</v>
      </c>
      <c r="C14591" t="s">
        <v>59840</v>
      </c>
      <c r="D14591" t="s">
        <v>4</v>
      </c>
      <c r="F14591" t="s">
        <v>121624</v>
      </c>
      <c r="G14591">
        <v>3.1250000000000003E-7</v>
      </c>
      <c r="H14591" t="s">
        <v>8205</v>
      </c>
      <c r="I14591" t="s">
        <v>132738</v>
      </c>
      <c r="J14591" s="2" t="s">
        <v>177354</v>
      </c>
      <c r="K14591" t="s">
        <v>210949</v>
      </c>
      <c r="L14591" t="s">
        <v>228704</v>
      </c>
      <c r="M14591" t="s">
        <v>8</v>
      </c>
      <c r="N14591" t="s">
        <v>228852</v>
      </c>
      <c r="O14591" t="s">
        <v>229209</v>
      </c>
      <c r="P14591" t="s">
        <v>230148</v>
      </c>
      <c r="Q14591" t="s">
        <v>120239</v>
      </c>
      <c r="R14591" t="s">
        <v>210520</v>
      </c>
      <c r="S14591" t="s">
        <v>233771</v>
      </c>
    </row>
    <row r="14592" spans="1:19" x14ac:dyDescent="0.35">
      <c r="A14592" s="1">
        <v>18337</v>
      </c>
      <c r="B14592" t="s">
        <v>8206</v>
      </c>
      <c r="C14592" t="s">
        <v>59841</v>
      </c>
      <c r="D14592" t="s">
        <v>5</v>
      </c>
      <c r="E14592" t="s">
        <v>119958</v>
      </c>
      <c r="F14592" t="s">
        <v>123117</v>
      </c>
      <c r="G14592">
        <v>1.2E-5</v>
      </c>
      <c r="H14592" t="s">
        <v>8206</v>
      </c>
      <c r="I14592" t="s">
        <v>132739</v>
      </c>
      <c r="J14592" s="2" t="s">
        <v>177355</v>
      </c>
      <c r="K14592" t="s">
        <v>210950</v>
      </c>
      <c r="L14592" t="s">
        <v>228706</v>
      </c>
      <c r="M14592" t="s">
        <v>8</v>
      </c>
      <c r="N14592" t="s">
        <v>228828</v>
      </c>
      <c r="O14592" t="s">
        <v>229113</v>
      </c>
      <c r="P14592" t="s">
        <v>230081</v>
      </c>
      <c r="Q14592" t="s">
        <v>121634</v>
      </c>
      <c r="R14592" t="s">
        <v>210520</v>
      </c>
      <c r="S14592" t="s">
        <v>233771</v>
      </c>
    </row>
    <row r="14593" spans="1:19" x14ac:dyDescent="0.35">
      <c r="A14593" s="1">
        <v>18338</v>
      </c>
      <c r="B14593" t="s">
        <v>8206</v>
      </c>
      <c r="C14593" t="s">
        <v>59842</v>
      </c>
      <c r="D14593" t="s">
        <v>5</v>
      </c>
      <c r="F14593" t="s">
        <v>123118</v>
      </c>
      <c r="G14593">
        <v>1.2500000000000001E-5</v>
      </c>
      <c r="H14593" t="s">
        <v>8206</v>
      </c>
      <c r="I14593" t="s">
        <v>132739</v>
      </c>
      <c r="J14593" s="2" t="s">
        <v>177355</v>
      </c>
      <c r="K14593" t="s">
        <v>210950</v>
      </c>
      <c r="L14593" t="s">
        <v>228706</v>
      </c>
      <c r="M14593" t="s">
        <v>8</v>
      </c>
      <c r="N14593" t="s">
        <v>228828</v>
      </c>
      <c r="O14593" t="s">
        <v>229113</v>
      </c>
      <c r="P14593" t="s">
        <v>230081</v>
      </c>
      <c r="Q14593" t="s">
        <v>121634</v>
      </c>
      <c r="R14593" t="s">
        <v>210520</v>
      </c>
      <c r="S14593" t="s">
        <v>233771</v>
      </c>
    </row>
    <row r="14594" spans="1:19" x14ac:dyDescent="0.35">
      <c r="A14594" s="1">
        <v>18339</v>
      </c>
      <c r="B14594" t="s">
        <v>8206</v>
      </c>
      <c r="C14594" t="s">
        <v>59843</v>
      </c>
      <c r="D14594" t="s">
        <v>5</v>
      </c>
      <c r="F14594" t="s">
        <v>120446</v>
      </c>
      <c r="G14594">
        <v>1.1E-5</v>
      </c>
      <c r="H14594" t="s">
        <v>8206</v>
      </c>
      <c r="I14594" t="s">
        <v>132739</v>
      </c>
      <c r="J14594" s="2" t="s">
        <v>177355</v>
      </c>
      <c r="K14594" t="s">
        <v>210950</v>
      </c>
      <c r="L14594" t="s">
        <v>228706</v>
      </c>
      <c r="M14594" t="s">
        <v>8</v>
      </c>
      <c r="N14594" t="s">
        <v>228828</v>
      </c>
      <c r="O14594" t="s">
        <v>229113</v>
      </c>
      <c r="P14594" t="s">
        <v>230081</v>
      </c>
      <c r="Q14594" t="s">
        <v>121634</v>
      </c>
      <c r="R14594" t="s">
        <v>210520</v>
      </c>
      <c r="S14594" t="s">
        <v>233771</v>
      </c>
    </row>
    <row r="14595" spans="1:19" x14ac:dyDescent="0.35">
      <c r="A14595" s="1">
        <v>18340</v>
      </c>
      <c r="B14595" t="s">
        <v>8206</v>
      </c>
      <c r="C14595" t="s">
        <v>59844</v>
      </c>
      <c r="D14595" t="s">
        <v>5</v>
      </c>
      <c r="E14595" t="s">
        <v>119956</v>
      </c>
      <c r="F14595" t="s">
        <v>120234</v>
      </c>
      <c r="G14595">
        <v>7.9999999999999996E-6</v>
      </c>
      <c r="H14595" t="s">
        <v>8206</v>
      </c>
      <c r="I14595" t="s">
        <v>132739</v>
      </c>
      <c r="J14595" s="2" t="s">
        <v>177355</v>
      </c>
      <c r="K14595" t="s">
        <v>210950</v>
      </c>
      <c r="L14595" t="s">
        <v>228706</v>
      </c>
      <c r="M14595" t="s">
        <v>8</v>
      </c>
      <c r="N14595" t="s">
        <v>228828</v>
      </c>
      <c r="O14595" t="s">
        <v>229113</v>
      </c>
      <c r="P14595" t="s">
        <v>230081</v>
      </c>
      <c r="Q14595" t="s">
        <v>121634</v>
      </c>
      <c r="R14595" t="s">
        <v>210520</v>
      </c>
      <c r="S14595" t="s">
        <v>233771</v>
      </c>
    </row>
    <row r="14596" spans="1:19" x14ac:dyDescent="0.35">
      <c r="A14596" s="1">
        <v>18341</v>
      </c>
      <c r="B14596" t="s">
        <v>8207</v>
      </c>
      <c r="C14596" t="s">
        <v>59845</v>
      </c>
      <c r="D14596" t="s">
        <v>5</v>
      </c>
      <c r="E14596" t="s">
        <v>119954</v>
      </c>
      <c r="F14596" t="s">
        <v>120679</v>
      </c>
      <c r="G14596">
        <v>7.6942800000000005E-6</v>
      </c>
      <c r="H14596" t="s">
        <v>8207</v>
      </c>
      <c r="I14596" t="s">
        <v>132740</v>
      </c>
      <c r="J14596" s="2" t="s">
        <v>177356</v>
      </c>
      <c r="K14596" t="s">
        <v>210951</v>
      </c>
      <c r="L14596" t="s">
        <v>228704</v>
      </c>
      <c r="M14596" t="s">
        <v>13</v>
      </c>
      <c r="N14596" t="s">
        <v>228861</v>
      </c>
      <c r="O14596" t="s">
        <v>229191</v>
      </c>
      <c r="P14596" t="s">
        <v>231128</v>
      </c>
      <c r="Q14596" t="s">
        <v>122295</v>
      </c>
      <c r="R14596" t="s">
        <v>210520</v>
      </c>
      <c r="S14596" t="s">
        <v>233771</v>
      </c>
    </row>
    <row r="14597" spans="1:19" x14ac:dyDescent="0.35">
      <c r="A14597" s="1">
        <v>18342</v>
      </c>
      <c r="B14597" t="s">
        <v>8207</v>
      </c>
      <c r="C14597" t="s">
        <v>59846</v>
      </c>
      <c r="D14597" t="s">
        <v>5</v>
      </c>
      <c r="E14597" t="s">
        <v>119954</v>
      </c>
      <c r="F14597" t="s">
        <v>122904</v>
      </c>
      <c r="G14597">
        <v>3.0900000000000001E-6</v>
      </c>
      <c r="H14597" t="s">
        <v>8207</v>
      </c>
      <c r="I14597" t="s">
        <v>132740</v>
      </c>
      <c r="J14597" s="2" t="s">
        <v>177356</v>
      </c>
      <c r="K14597" t="s">
        <v>210951</v>
      </c>
      <c r="L14597" t="s">
        <v>228704</v>
      </c>
      <c r="M14597" t="s">
        <v>13</v>
      </c>
      <c r="N14597" t="s">
        <v>228861</v>
      </c>
      <c r="O14597" t="s">
        <v>229191</v>
      </c>
      <c r="P14597" t="s">
        <v>231128</v>
      </c>
      <c r="Q14597" t="s">
        <v>122295</v>
      </c>
      <c r="R14597" t="s">
        <v>210520</v>
      </c>
      <c r="S14597" t="s">
        <v>233771</v>
      </c>
    </row>
    <row r="14598" spans="1:19" x14ac:dyDescent="0.35">
      <c r="A14598" s="1">
        <v>18343</v>
      </c>
      <c r="B14598" t="s">
        <v>8207</v>
      </c>
      <c r="C14598" t="s">
        <v>59847</v>
      </c>
      <c r="D14598" t="s">
        <v>5</v>
      </c>
      <c r="E14598" t="s">
        <v>119955</v>
      </c>
      <c r="F14598" t="s">
        <v>119973</v>
      </c>
      <c r="G14598">
        <v>5.1268269999999986E-6</v>
      </c>
      <c r="H14598" t="s">
        <v>8207</v>
      </c>
      <c r="I14598" t="s">
        <v>132740</v>
      </c>
      <c r="J14598" s="2" t="s">
        <v>177356</v>
      </c>
      <c r="K14598" t="s">
        <v>210951</v>
      </c>
      <c r="L14598" t="s">
        <v>228704</v>
      </c>
      <c r="M14598" t="s">
        <v>13</v>
      </c>
      <c r="N14598" t="s">
        <v>228861</v>
      </c>
      <c r="O14598" t="s">
        <v>229191</v>
      </c>
      <c r="P14598" t="s">
        <v>231128</v>
      </c>
      <c r="Q14598" t="s">
        <v>122295</v>
      </c>
      <c r="R14598" t="s">
        <v>210520</v>
      </c>
      <c r="S14598" t="s">
        <v>233771</v>
      </c>
    </row>
    <row r="14599" spans="1:19" x14ac:dyDescent="0.35">
      <c r="A14599" s="1">
        <v>18344</v>
      </c>
      <c r="B14599" t="s">
        <v>8208</v>
      </c>
      <c r="C14599" t="s">
        <v>59848</v>
      </c>
      <c r="D14599" t="s">
        <v>4</v>
      </c>
      <c r="F14599" t="s">
        <v>121211</v>
      </c>
      <c r="G14599">
        <v>4.5000000000000001E-6</v>
      </c>
      <c r="H14599" t="s">
        <v>8208</v>
      </c>
      <c r="I14599" t="s">
        <v>132741</v>
      </c>
      <c r="J14599" s="2" t="s">
        <v>177357</v>
      </c>
      <c r="K14599" t="s">
        <v>210938</v>
      </c>
      <c r="L14599" t="s">
        <v>228704</v>
      </c>
      <c r="M14599" t="s">
        <v>14</v>
      </c>
      <c r="N14599" t="s">
        <v>228858</v>
      </c>
      <c r="O14599" t="s">
        <v>229417</v>
      </c>
      <c r="P14599" t="s">
        <v>229417</v>
      </c>
      <c r="Q14599" t="s">
        <v>120160</v>
      </c>
      <c r="R14599" t="s">
        <v>210520</v>
      </c>
      <c r="S14599" t="s">
        <v>233771</v>
      </c>
    </row>
    <row r="14600" spans="1:19" x14ac:dyDescent="0.35">
      <c r="A14600" s="1">
        <v>18345</v>
      </c>
      <c r="B14600" t="s">
        <v>8208</v>
      </c>
      <c r="C14600" t="s">
        <v>59849</v>
      </c>
      <c r="D14600" t="s">
        <v>5</v>
      </c>
      <c r="E14600" t="s">
        <v>119954</v>
      </c>
      <c r="F14600" t="s">
        <v>120409</v>
      </c>
      <c r="G14600">
        <v>8.1000000000000004E-6</v>
      </c>
      <c r="H14600" t="s">
        <v>8208</v>
      </c>
      <c r="I14600" t="s">
        <v>132741</v>
      </c>
      <c r="J14600" s="2" t="s">
        <v>177357</v>
      </c>
      <c r="K14600" t="s">
        <v>210938</v>
      </c>
      <c r="L14600" t="s">
        <v>228704</v>
      </c>
      <c r="M14600" t="s">
        <v>14</v>
      </c>
      <c r="N14600" t="s">
        <v>228858</v>
      </c>
      <c r="O14600" t="s">
        <v>229417</v>
      </c>
      <c r="P14600" t="s">
        <v>229417</v>
      </c>
      <c r="Q14600" t="s">
        <v>120160</v>
      </c>
      <c r="R14600" t="s">
        <v>210520</v>
      </c>
      <c r="S14600" t="s">
        <v>233771</v>
      </c>
    </row>
    <row r="14601" spans="1:19" x14ac:dyDescent="0.35">
      <c r="A14601" s="1">
        <v>18346</v>
      </c>
      <c r="B14601" t="s">
        <v>8209</v>
      </c>
      <c r="C14601" t="s">
        <v>59850</v>
      </c>
      <c r="D14601" t="s">
        <v>5</v>
      </c>
      <c r="F14601" t="s">
        <v>119994</v>
      </c>
      <c r="G14601">
        <v>1.9999999999999999E-6</v>
      </c>
      <c r="H14601" t="s">
        <v>8209</v>
      </c>
      <c r="I14601" t="s">
        <v>132742</v>
      </c>
      <c r="J14601" s="2" t="s">
        <v>177358</v>
      </c>
      <c r="K14601" t="s">
        <v>210952</v>
      </c>
      <c r="L14601" t="s">
        <v>228704</v>
      </c>
      <c r="M14601" t="s">
        <v>8</v>
      </c>
      <c r="N14601" t="s">
        <v>228828</v>
      </c>
      <c r="O14601" t="s">
        <v>229113</v>
      </c>
      <c r="P14601" t="s">
        <v>230107</v>
      </c>
      <c r="Q14601" t="s">
        <v>120377</v>
      </c>
      <c r="R14601" t="s">
        <v>210520</v>
      </c>
      <c r="S14601" t="s">
        <v>233771</v>
      </c>
    </row>
    <row r="14602" spans="1:19" x14ac:dyDescent="0.35">
      <c r="A14602" s="1">
        <v>18347</v>
      </c>
      <c r="B14602" t="s">
        <v>8209</v>
      </c>
      <c r="C14602" t="s">
        <v>59851</v>
      </c>
      <c r="D14602" t="s">
        <v>5</v>
      </c>
      <c r="F14602" t="s">
        <v>120678</v>
      </c>
      <c r="G14602">
        <v>3.9999999999999998E-6</v>
      </c>
      <c r="H14602" t="s">
        <v>8209</v>
      </c>
      <c r="I14602" t="s">
        <v>132742</v>
      </c>
      <c r="J14602" s="2" t="s">
        <v>177358</v>
      </c>
      <c r="K14602" t="s">
        <v>210952</v>
      </c>
      <c r="L14602" t="s">
        <v>228704</v>
      </c>
      <c r="M14602" t="s">
        <v>8</v>
      </c>
      <c r="N14602" t="s">
        <v>228828</v>
      </c>
      <c r="O14602" t="s">
        <v>229113</v>
      </c>
      <c r="P14602" t="s">
        <v>230107</v>
      </c>
      <c r="Q14602" t="s">
        <v>120377</v>
      </c>
      <c r="R14602" t="s">
        <v>210520</v>
      </c>
      <c r="S14602" t="s">
        <v>233771</v>
      </c>
    </row>
    <row r="14603" spans="1:19" x14ac:dyDescent="0.35">
      <c r="A14603" s="1">
        <v>18348</v>
      </c>
      <c r="B14603" t="s">
        <v>8210</v>
      </c>
      <c r="C14603" t="s">
        <v>59852</v>
      </c>
      <c r="D14603" t="s">
        <v>5</v>
      </c>
      <c r="E14603" t="s">
        <v>119955</v>
      </c>
      <c r="F14603" t="s">
        <v>122954</v>
      </c>
      <c r="G14603">
        <v>6.9999999999999999E-6</v>
      </c>
      <c r="H14603" t="s">
        <v>8210</v>
      </c>
      <c r="I14603" t="s">
        <v>132743</v>
      </c>
      <c r="J14603" s="2" t="s">
        <v>177359</v>
      </c>
      <c r="K14603" t="s">
        <v>210520</v>
      </c>
      <c r="L14603" t="s">
        <v>228704</v>
      </c>
      <c r="M14603" t="s">
        <v>8</v>
      </c>
      <c r="N14603" t="s">
        <v>228832</v>
      </c>
      <c r="O14603" t="s">
        <v>229111</v>
      </c>
      <c r="P14603" t="s">
        <v>230079</v>
      </c>
      <c r="Q14603" t="s">
        <v>120008</v>
      </c>
      <c r="R14603" t="s">
        <v>210520</v>
      </c>
      <c r="S14603" t="s">
        <v>233771</v>
      </c>
    </row>
    <row r="14604" spans="1:19" x14ac:dyDescent="0.35">
      <c r="A14604" s="1">
        <v>18351</v>
      </c>
      <c r="B14604" t="s">
        <v>8211</v>
      </c>
      <c r="C14604" t="s">
        <v>59853</v>
      </c>
      <c r="D14604" t="s">
        <v>5</v>
      </c>
      <c r="E14604" t="s">
        <v>119955</v>
      </c>
      <c r="F14604" t="s">
        <v>122986</v>
      </c>
      <c r="G14604">
        <v>1.6339999999999999E-6</v>
      </c>
      <c r="H14604" t="s">
        <v>8211</v>
      </c>
      <c r="I14604" t="s">
        <v>132744</v>
      </c>
      <c r="J14604" s="2" t="s">
        <v>177360</v>
      </c>
      <c r="K14604" t="s">
        <v>210520</v>
      </c>
      <c r="L14604" t="s">
        <v>228704</v>
      </c>
      <c r="M14604" t="s">
        <v>8</v>
      </c>
      <c r="N14604" t="s">
        <v>228828</v>
      </c>
      <c r="O14604" t="s">
        <v>229108</v>
      </c>
      <c r="P14604" t="s">
        <v>230108</v>
      </c>
      <c r="Q14604" t="s">
        <v>120216</v>
      </c>
      <c r="R14604" t="s">
        <v>210520</v>
      </c>
      <c r="S14604" t="s">
        <v>233771</v>
      </c>
    </row>
    <row r="14605" spans="1:19" x14ac:dyDescent="0.35">
      <c r="A14605" s="1">
        <v>18352</v>
      </c>
      <c r="B14605" t="s">
        <v>8212</v>
      </c>
      <c r="C14605" t="s">
        <v>59854</v>
      </c>
      <c r="D14605" t="s">
        <v>5</v>
      </c>
      <c r="E14605" t="s">
        <v>119955</v>
      </c>
      <c r="F14605" t="s">
        <v>121303</v>
      </c>
      <c r="G14605">
        <v>5.8000000000000004E-6</v>
      </c>
      <c r="H14605" t="s">
        <v>8212</v>
      </c>
      <c r="I14605" t="s">
        <v>132745</v>
      </c>
      <c r="J14605" s="2" t="s">
        <v>177361</v>
      </c>
      <c r="K14605" t="s">
        <v>210953</v>
      </c>
      <c r="L14605" t="s">
        <v>228704</v>
      </c>
      <c r="M14605" t="s">
        <v>8</v>
      </c>
      <c r="N14605" t="s">
        <v>228828</v>
      </c>
      <c r="O14605" t="s">
        <v>229113</v>
      </c>
      <c r="P14605" t="s">
        <v>230081</v>
      </c>
      <c r="Q14605" t="s">
        <v>120592</v>
      </c>
      <c r="R14605" t="s">
        <v>210520</v>
      </c>
      <c r="S14605" t="s">
        <v>233771</v>
      </c>
    </row>
    <row r="14606" spans="1:19" x14ac:dyDescent="0.35">
      <c r="A14606" s="1">
        <v>18353</v>
      </c>
      <c r="B14606" t="s">
        <v>8212</v>
      </c>
      <c r="C14606" t="s">
        <v>59855</v>
      </c>
      <c r="D14606" t="s">
        <v>5</v>
      </c>
      <c r="F14606" t="s">
        <v>120550</v>
      </c>
      <c r="G14606">
        <v>1.9999999999999999E-6</v>
      </c>
      <c r="H14606" t="s">
        <v>8212</v>
      </c>
      <c r="I14606" t="s">
        <v>132745</v>
      </c>
      <c r="J14606" s="2" t="s">
        <v>177361</v>
      </c>
      <c r="K14606" t="s">
        <v>210953</v>
      </c>
      <c r="L14606" t="s">
        <v>228704</v>
      </c>
      <c r="M14606" t="s">
        <v>8</v>
      </c>
      <c r="N14606" t="s">
        <v>228828</v>
      </c>
      <c r="O14606" t="s">
        <v>229113</v>
      </c>
      <c r="P14606" t="s">
        <v>230081</v>
      </c>
      <c r="Q14606" t="s">
        <v>120592</v>
      </c>
      <c r="R14606" t="s">
        <v>210520</v>
      </c>
      <c r="S14606" t="s">
        <v>233771</v>
      </c>
    </row>
    <row r="14607" spans="1:19" x14ac:dyDescent="0.35">
      <c r="A14607" s="1">
        <v>18354</v>
      </c>
      <c r="B14607" t="s">
        <v>8213</v>
      </c>
      <c r="C14607" t="s">
        <v>59856</v>
      </c>
      <c r="D14607" t="s">
        <v>4</v>
      </c>
      <c r="F14607" t="s">
        <v>120033</v>
      </c>
      <c r="G14607">
        <v>4.9999999999999998E-7</v>
      </c>
      <c r="H14607" t="s">
        <v>8213</v>
      </c>
      <c r="I14607" t="s">
        <v>132746</v>
      </c>
      <c r="J14607" s="2" t="s">
        <v>177362</v>
      </c>
      <c r="K14607" t="s">
        <v>210954</v>
      </c>
      <c r="L14607" t="s">
        <v>228704</v>
      </c>
      <c r="M14607" t="s">
        <v>8</v>
      </c>
      <c r="N14607" t="s">
        <v>228850</v>
      </c>
      <c r="O14607" t="s">
        <v>229142</v>
      </c>
      <c r="P14607" t="s">
        <v>229142</v>
      </c>
      <c r="Q14607" t="s">
        <v>121322</v>
      </c>
      <c r="R14607" t="s">
        <v>210520</v>
      </c>
      <c r="S14607" t="s">
        <v>233771</v>
      </c>
    </row>
    <row r="14608" spans="1:19" x14ac:dyDescent="0.35">
      <c r="A14608" s="1">
        <v>18356</v>
      </c>
      <c r="B14608" t="s">
        <v>8214</v>
      </c>
      <c r="C14608" t="s">
        <v>59857</v>
      </c>
      <c r="D14608" t="s">
        <v>5</v>
      </c>
      <c r="F14608" t="s">
        <v>121149</v>
      </c>
      <c r="G14608">
        <v>1.9999999999999999E-6</v>
      </c>
      <c r="H14608" t="s">
        <v>8214</v>
      </c>
      <c r="I14608" t="s">
        <v>132747</v>
      </c>
      <c r="J14608" s="2" t="s">
        <v>177363</v>
      </c>
      <c r="K14608" t="s">
        <v>210955</v>
      </c>
      <c r="L14608" t="s">
        <v>228706</v>
      </c>
      <c r="M14608" t="s">
        <v>8</v>
      </c>
      <c r="N14608" t="s">
        <v>228828</v>
      </c>
      <c r="O14608" t="s">
        <v>229108</v>
      </c>
      <c r="P14608" t="s">
        <v>229108</v>
      </c>
      <c r="Q14608" t="s">
        <v>120308</v>
      </c>
      <c r="R14608" t="s">
        <v>210520</v>
      </c>
      <c r="S14608" t="s">
        <v>233771</v>
      </c>
    </row>
    <row r="14609" spans="1:19" x14ac:dyDescent="0.35">
      <c r="A14609" s="1">
        <v>18357</v>
      </c>
      <c r="B14609" t="s">
        <v>8215</v>
      </c>
      <c r="C14609" t="s">
        <v>59858</v>
      </c>
      <c r="D14609" t="s">
        <v>4</v>
      </c>
      <c r="F14609" t="s">
        <v>120351</v>
      </c>
      <c r="G14609">
        <v>4.9999999999999998E-7</v>
      </c>
      <c r="H14609" t="s">
        <v>8215</v>
      </c>
      <c r="I14609" t="s">
        <v>132748</v>
      </c>
      <c r="J14609" s="2" t="s">
        <v>177364</v>
      </c>
      <c r="K14609" t="s">
        <v>210956</v>
      </c>
      <c r="L14609" t="s">
        <v>228704</v>
      </c>
      <c r="M14609" t="s">
        <v>8</v>
      </c>
      <c r="N14609" t="s">
        <v>228832</v>
      </c>
      <c r="O14609" t="s">
        <v>229111</v>
      </c>
      <c r="P14609" t="s">
        <v>230079</v>
      </c>
      <c r="Q14609" t="s">
        <v>123992</v>
      </c>
      <c r="R14609" t="s">
        <v>210520</v>
      </c>
      <c r="S14609" t="s">
        <v>233771</v>
      </c>
    </row>
    <row r="14610" spans="1:19" x14ac:dyDescent="0.35">
      <c r="A14610" s="1">
        <v>18358</v>
      </c>
      <c r="B14610" t="s">
        <v>8216</v>
      </c>
      <c r="C14610" t="s">
        <v>59859</v>
      </c>
      <c r="D14610" t="s">
        <v>4</v>
      </c>
      <c r="F14610" t="s">
        <v>121310</v>
      </c>
      <c r="G14610">
        <v>2.9999999999999999E-7</v>
      </c>
      <c r="H14610" t="s">
        <v>8216</v>
      </c>
      <c r="I14610" t="s">
        <v>132749</v>
      </c>
      <c r="J14610" s="2" t="s">
        <v>177365</v>
      </c>
      <c r="K14610" t="s">
        <v>210723</v>
      </c>
      <c r="L14610" t="s">
        <v>228705</v>
      </c>
      <c r="Q14610" t="s">
        <v>120060</v>
      </c>
      <c r="R14610" t="s">
        <v>210520</v>
      </c>
      <c r="S14610" t="s">
        <v>233771</v>
      </c>
    </row>
    <row r="14611" spans="1:19" x14ac:dyDescent="0.35">
      <c r="A14611" s="1">
        <v>18362</v>
      </c>
      <c r="B14611" t="s">
        <v>8217</v>
      </c>
      <c r="C14611" t="s">
        <v>59860</v>
      </c>
      <c r="D14611" t="s">
        <v>4</v>
      </c>
      <c r="F14611" t="s">
        <v>119962</v>
      </c>
      <c r="G14611">
        <v>1.1999999999999999E-6</v>
      </c>
      <c r="H14611" t="s">
        <v>8217</v>
      </c>
      <c r="I14611" t="s">
        <v>132750</v>
      </c>
      <c r="J14611" s="2" t="s">
        <v>177366</v>
      </c>
      <c r="K14611" t="s">
        <v>210957</v>
      </c>
      <c r="L14611" t="s">
        <v>228704</v>
      </c>
      <c r="M14611" t="s">
        <v>8</v>
      </c>
      <c r="N14611" t="s">
        <v>228898</v>
      </c>
      <c r="O14611" t="s">
        <v>229218</v>
      </c>
      <c r="P14611" t="s">
        <v>230152</v>
      </c>
      <c r="Q14611" t="s">
        <v>121251</v>
      </c>
      <c r="R14611" t="s">
        <v>210520</v>
      </c>
      <c r="S14611" t="s">
        <v>233771</v>
      </c>
    </row>
    <row r="14612" spans="1:19" x14ac:dyDescent="0.35">
      <c r="A14612" s="1">
        <v>18363</v>
      </c>
      <c r="B14612" t="s">
        <v>8217</v>
      </c>
      <c r="C14612" t="s">
        <v>59861</v>
      </c>
      <c r="D14612" t="s">
        <v>4</v>
      </c>
      <c r="F14612" t="s">
        <v>120805</v>
      </c>
      <c r="G14612">
        <v>2.5699999999999999E-7</v>
      </c>
      <c r="H14612" t="s">
        <v>8217</v>
      </c>
      <c r="I14612" t="s">
        <v>132750</v>
      </c>
      <c r="J14612" s="2" t="s">
        <v>177366</v>
      </c>
      <c r="K14612" t="s">
        <v>210957</v>
      </c>
      <c r="L14612" t="s">
        <v>228704</v>
      </c>
      <c r="M14612" t="s">
        <v>8</v>
      </c>
      <c r="N14612" t="s">
        <v>228898</v>
      </c>
      <c r="O14612" t="s">
        <v>229218</v>
      </c>
      <c r="P14612" t="s">
        <v>230152</v>
      </c>
      <c r="Q14612" t="s">
        <v>121251</v>
      </c>
      <c r="R14612" t="s">
        <v>210520</v>
      </c>
      <c r="S14612" t="s">
        <v>233771</v>
      </c>
    </row>
    <row r="14613" spans="1:19" x14ac:dyDescent="0.35">
      <c r="A14613" s="1">
        <v>18364</v>
      </c>
      <c r="B14613" t="s">
        <v>8217</v>
      </c>
      <c r="C14613" t="s">
        <v>59862</v>
      </c>
      <c r="D14613" t="s">
        <v>4</v>
      </c>
      <c r="F14613" t="s">
        <v>120729</v>
      </c>
      <c r="G14613">
        <v>1.6E-7</v>
      </c>
      <c r="H14613" t="s">
        <v>8217</v>
      </c>
      <c r="I14613" t="s">
        <v>132750</v>
      </c>
      <c r="J14613" s="2" t="s">
        <v>177366</v>
      </c>
      <c r="K14613" t="s">
        <v>210957</v>
      </c>
      <c r="L14613" t="s">
        <v>228704</v>
      </c>
      <c r="M14613" t="s">
        <v>8</v>
      </c>
      <c r="N14613" t="s">
        <v>228898</v>
      </c>
      <c r="O14613" t="s">
        <v>229218</v>
      </c>
      <c r="P14613" t="s">
        <v>230152</v>
      </c>
      <c r="Q14613" t="s">
        <v>121251</v>
      </c>
      <c r="R14613" t="s">
        <v>210520</v>
      </c>
      <c r="S14613" t="s">
        <v>233771</v>
      </c>
    </row>
    <row r="14614" spans="1:19" x14ac:dyDescent="0.35">
      <c r="A14614" s="1">
        <v>18365</v>
      </c>
      <c r="B14614" t="s">
        <v>8218</v>
      </c>
      <c r="C14614" t="s">
        <v>59863</v>
      </c>
      <c r="D14614" t="s">
        <v>4</v>
      </c>
      <c r="F14614" t="s">
        <v>121196</v>
      </c>
      <c r="G14614">
        <v>9.9999999999999995E-7</v>
      </c>
      <c r="H14614" t="s">
        <v>8218</v>
      </c>
      <c r="I14614" t="s">
        <v>132751</v>
      </c>
      <c r="J14614" s="2" t="s">
        <v>177367</v>
      </c>
      <c r="K14614" t="s">
        <v>210532</v>
      </c>
      <c r="L14614" t="s">
        <v>228704</v>
      </c>
      <c r="M14614" t="s">
        <v>8</v>
      </c>
      <c r="N14614" t="s">
        <v>228828</v>
      </c>
      <c r="O14614" t="s">
        <v>229113</v>
      </c>
      <c r="P14614" t="s">
        <v>230081</v>
      </c>
      <c r="Q14614" t="s">
        <v>121299</v>
      </c>
      <c r="R14614" t="s">
        <v>210520</v>
      </c>
      <c r="S14614" t="s">
        <v>233771</v>
      </c>
    </row>
    <row r="14615" spans="1:19" x14ac:dyDescent="0.35">
      <c r="A14615" s="1">
        <v>18366</v>
      </c>
      <c r="B14615" t="s">
        <v>8218</v>
      </c>
      <c r="C14615" t="s">
        <v>59864</v>
      </c>
      <c r="D14615" t="s">
        <v>4</v>
      </c>
      <c r="F14615" t="s">
        <v>120649</v>
      </c>
      <c r="G14615">
        <v>4.9999999999999998E-7</v>
      </c>
      <c r="H14615" t="s">
        <v>8218</v>
      </c>
      <c r="I14615" t="s">
        <v>132751</v>
      </c>
      <c r="J14615" s="2" t="s">
        <v>177367</v>
      </c>
      <c r="K14615" t="s">
        <v>210532</v>
      </c>
      <c r="L14615" t="s">
        <v>228704</v>
      </c>
      <c r="M14615" t="s">
        <v>8</v>
      </c>
      <c r="N14615" t="s">
        <v>228828</v>
      </c>
      <c r="O14615" t="s">
        <v>229113</v>
      </c>
      <c r="P14615" t="s">
        <v>230081</v>
      </c>
      <c r="Q14615" t="s">
        <v>121299</v>
      </c>
      <c r="R14615" t="s">
        <v>210520</v>
      </c>
      <c r="S14615" t="s">
        <v>233771</v>
      </c>
    </row>
    <row r="14616" spans="1:19" x14ac:dyDescent="0.35">
      <c r="A14616" s="1">
        <v>18367</v>
      </c>
      <c r="B14616" t="s">
        <v>8218</v>
      </c>
      <c r="C14616" t="s">
        <v>59865</v>
      </c>
      <c r="D14616" t="s">
        <v>4</v>
      </c>
      <c r="F14616" t="s">
        <v>119985</v>
      </c>
      <c r="G14616">
        <v>1.2500000000000001E-6</v>
      </c>
      <c r="H14616" t="s">
        <v>8218</v>
      </c>
      <c r="I14616" t="s">
        <v>132751</v>
      </c>
      <c r="J14616" s="2" t="s">
        <v>177367</v>
      </c>
      <c r="K14616" t="s">
        <v>210532</v>
      </c>
      <c r="L14616" t="s">
        <v>228704</v>
      </c>
      <c r="M14616" t="s">
        <v>8</v>
      </c>
      <c r="N14616" t="s">
        <v>228828</v>
      </c>
      <c r="O14616" t="s">
        <v>229113</v>
      </c>
      <c r="P14616" t="s">
        <v>230081</v>
      </c>
      <c r="Q14616" t="s">
        <v>121299</v>
      </c>
      <c r="R14616" t="s">
        <v>210520</v>
      </c>
      <c r="S14616" t="s">
        <v>233771</v>
      </c>
    </row>
    <row r="14617" spans="1:19" x14ac:dyDescent="0.35">
      <c r="A14617" s="1">
        <v>18369</v>
      </c>
      <c r="B14617" t="s">
        <v>8218</v>
      </c>
      <c r="C14617" t="s">
        <v>59866</v>
      </c>
      <c r="D14617" t="s">
        <v>4</v>
      </c>
      <c r="F14617" t="s">
        <v>120022</v>
      </c>
      <c r="G14617">
        <v>9.499999999999999E-7</v>
      </c>
      <c r="H14617" t="s">
        <v>8218</v>
      </c>
      <c r="I14617" t="s">
        <v>132751</v>
      </c>
      <c r="J14617" s="2" t="s">
        <v>177367</v>
      </c>
      <c r="K14617" t="s">
        <v>210532</v>
      </c>
      <c r="L14617" t="s">
        <v>228704</v>
      </c>
      <c r="M14617" t="s">
        <v>8</v>
      </c>
      <c r="N14617" t="s">
        <v>228828</v>
      </c>
      <c r="O14617" t="s">
        <v>229113</v>
      </c>
      <c r="P14617" t="s">
        <v>230081</v>
      </c>
      <c r="Q14617" t="s">
        <v>121299</v>
      </c>
      <c r="R14617" t="s">
        <v>210520</v>
      </c>
      <c r="S14617" t="s">
        <v>233771</v>
      </c>
    </row>
    <row r="14618" spans="1:19" x14ac:dyDescent="0.35">
      <c r="A14618" s="1">
        <v>18370</v>
      </c>
      <c r="B14618" t="s">
        <v>8219</v>
      </c>
      <c r="C14618" t="s">
        <v>59867</v>
      </c>
      <c r="D14618" t="s">
        <v>5</v>
      </c>
      <c r="E14618" t="s">
        <v>119954</v>
      </c>
      <c r="F14618" t="s">
        <v>120976</v>
      </c>
      <c r="G14618">
        <v>2.0000000000000002E-5</v>
      </c>
      <c r="H14618" t="s">
        <v>8219</v>
      </c>
      <c r="I14618" t="s">
        <v>132752</v>
      </c>
      <c r="J14618" s="2" t="s">
        <v>177368</v>
      </c>
      <c r="K14618" t="s">
        <v>210958</v>
      </c>
      <c r="L14618" t="s">
        <v>228704</v>
      </c>
      <c r="M14618" t="s">
        <v>8</v>
      </c>
      <c r="N14618" t="s">
        <v>228828</v>
      </c>
      <c r="O14618" t="s">
        <v>229113</v>
      </c>
      <c r="P14618" t="s">
        <v>230081</v>
      </c>
      <c r="Q14618" t="s">
        <v>120060</v>
      </c>
      <c r="R14618" t="s">
        <v>210520</v>
      </c>
      <c r="S14618" t="s">
        <v>233771</v>
      </c>
    </row>
    <row r="14619" spans="1:19" x14ac:dyDescent="0.35">
      <c r="A14619" s="1">
        <v>18371</v>
      </c>
      <c r="B14619" t="s">
        <v>8220</v>
      </c>
      <c r="C14619" t="s">
        <v>59868</v>
      </c>
      <c r="D14619" t="s">
        <v>5</v>
      </c>
      <c r="E14619" t="s">
        <v>119955</v>
      </c>
      <c r="F14619" t="s">
        <v>122539</v>
      </c>
      <c r="G14619">
        <v>1.1E-5</v>
      </c>
      <c r="H14619" t="s">
        <v>8220</v>
      </c>
      <c r="I14619" t="s">
        <v>132753</v>
      </c>
      <c r="J14619" s="2" t="s">
        <v>177369</v>
      </c>
      <c r="K14619" t="s">
        <v>210959</v>
      </c>
      <c r="L14619" t="s">
        <v>228704</v>
      </c>
      <c r="M14619" t="s">
        <v>8</v>
      </c>
      <c r="N14619" t="s">
        <v>228828</v>
      </c>
      <c r="O14619" t="s">
        <v>229113</v>
      </c>
      <c r="P14619" t="s">
        <v>230081</v>
      </c>
      <c r="Q14619" t="s">
        <v>120692</v>
      </c>
      <c r="R14619" t="s">
        <v>210520</v>
      </c>
      <c r="S14619" t="s">
        <v>233771</v>
      </c>
    </row>
    <row r="14620" spans="1:19" x14ac:dyDescent="0.35">
      <c r="A14620" s="1">
        <v>18372</v>
      </c>
      <c r="B14620" t="s">
        <v>8221</v>
      </c>
      <c r="C14620" t="s">
        <v>59869</v>
      </c>
      <c r="D14620" t="s">
        <v>5</v>
      </c>
      <c r="E14620" t="s">
        <v>119955</v>
      </c>
      <c r="F14620" t="s">
        <v>121531</v>
      </c>
      <c r="G14620">
        <v>1.1E-5</v>
      </c>
      <c r="H14620" t="s">
        <v>8221</v>
      </c>
      <c r="I14620" t="s">
        <v>132754</v>
      </c>
      <c r="J14620" s="2" t="s">
        <v>177370</v>
      </c>
      <c r="K14620" t="s">
        <v>210960</v>
      </c>
      <c r="L14620" t="s">
        <v>228704</v>
      </c>
      <c r="M14620" t="s">
        <v>8</v>
      </c>
      <c r="N14620" t="s">
        <v>228828</v>
      </c>
      <c r="O14620" t="s">
        <v>229113</v>
      </c>
      <c r="P14620" t="s">
        <v>230138</v>
      </c>
      <c r="Q14620" t="s">
        <v>120216</v>
      </c>
      <c r="R14620" t="s">
        <v>210520</v>
      </c>
      <c r="S14620" t="s">
        <v>233771</v>
      </c>
    </row>
    <row r="14621" spans="1:19" x14ac:dyDescent="0.35">
      <c r="A14621" s="1">
        <v>18373</v>
      </c>
      <c r="B14621" t="s">
        <v>8221</v>
      </c>
      <c r="C14621" t="s">
        <v>59870</v>
      </c>
      <c r="D14621" t="s">
        <v>4</v>
      </c>
      <c r="F14621" t="s">
        <v>121381</v>
      </c>
      <c r="G14621">
        <v>1.9999999999999999E-6</v>
      </c>
      <c r="H14621" t="s">
        <v>8221</v>
      </c>
      <c r="I14621" t="s">
        <v>132754</v>
      </c>
      <c r="J14621" s="2" t="s">
        <v>177370</v>
      </c>
      <c r="K14621" t="s">
        <v>210960</v>
      </c>
      <c r="L14621" t="s">
        <v>228704</v>
      </c>
      <c r="M14621" t="s">
        <v>8</v>
      </c>
      <c r="N14621" t="s">
        <v>228828</v>
      </c>
      <c r="O14621" t="s">
        <v>229113</v>
      </c>
      <c r="P14621" t="s">
        <v>230138</v>
      </c>
      <c r="Q14621" t="s">
        <v>120216</v>
      </c>
      <c r="R14621" t="s">
        <v>210520</v>
      </c>
      <c r="S14621" t="s">
        <v>233771</v>
      </c>
    </row>
    <row r="14622" spans="1:19" x14ac:dyDescent="0.35">
      <c r="A14622" s="1">
        <v>18374</v>
      </c>
      <c r="B14622" t="s">
        <v>8221</v>
      </c>
      <c r="C14622" t="s">
        <v>59871</v>
      </c>
      <c r="D14622" t="s">
        <v>5</v>
      </c>
      <c r="E14622" t="s">
        <v>119954</v>
      </c>
      <c r="F14622" t="s">
        <v>120211</v>
      </c>
      <c r="G14622">
        <v>4.5000000000000003E-5</v>
      </c>
      <c r="H14622" t="s">
        <v>8221</v>
      </c>
      <c r="I14622" t="s">
        <v>132754</v>
      </c>
      <c r="J14622" s="2" t="s">
        <v>177370</v>
      </c>
      <c r="K14622" t="s">
        <v>210960</v>
      </c>
      <c r="L14622" t="s">
        <v>228704</v>
      </c>
      <c r="M14622" t="s">
        <v>8</v>
      </c>
      <c r="N14622" t="s">
        <v>228828</v>
      </c>
      <c r="O14622" t="s">
        <v>229113</v>
      </c>
      <c r="P14622" t="s">
        <v>230138</v>
      </c>
      <c r="Q14622" t="s">
        <v>120216</v>
      </c>
      <c r="R14622" t="s">
        <v>210520</v>
      </c>
      <c r="S14622" t="s">
        <v>233771</v>
      </c>
    </row>
    <row r="14623" spans="1:19" x14ac:dyDescent="0.35">
      <c r="A14623" s="1">
        <v>18375</v>
      </c>
      <c r="B14623" t="s">
        <v>8222</v>
      </c>
      <c r="C14623" t="s">
        <v>59872</v>
      </c>
      <c r="D14623" t="s">
        <v>5</v>
      </c>
      <c r="E14623" t="s">
        <v>119955</v>
      </c>
      <c r="F14623" t="s">
        <v>122262</v>
      </c>
      <c r="G14623">
        <v>1.3E-6</v>
      </c>
      <c r="H14623" t="s">
        <v>8222</v>
      </c>
      <c r="I14623" t="s">
        <v>132755</v>
      </c>
      <c r="J14623" s="2" t="s">
        <v>177371</v>
      </c>
      <c r="K14623" t="s">
        <v>210520</v>
      </c>
      <c r="L14623" t="s">
        <v>228706</v>
      </c>
      <c r="M14623" t="s">
        <v>15</v>
      </c>
      <c r="N14623" t="s">
        <v>228869</v>
      </c>
      <c r="O14623" t="s">
        <v>229657</v>
      </c>
      <c r="P14623" t="s">
        <v>229657</v>
      </c>
      <c r="Q14623" t="s">
        <v>123956</v>
      </c>
      <c r="R14623" t="s">
        <v>210520</v>
      </c>
      <c r="S14623" t="s">
        <v>233771</v>
      </c>
    </row>
    <row r="14624" spans="1:19" x14ac:dyDescent="0.35">
      <c r="A14624" s="1">
        <v>18376</v>
      </c>
      <c r="B14624" t="s">
        <v>8223</v>
      </c>
      <c r="C14624" t="s">
        <v>59873</v>
      </c>
      <c r="D14624" t="s">
        <v>5</v>
      </c>
      <c r="E14624" t="s">
        <v>119958</v>
      </c>
      <c r="F14624" t="s">
        <v>121897</v>
      </c>
      <c r="G14624">
        <v>2.5000000000000001E-5</v>
      </c>
      <c r="H14624" t="s">
        <v>8223</v>
      </c>
      <c r="I14624" t="s">
        <v>132756</v>
      </c>
      <c r="J14624" s="2" t="s">
        <v>177372</v>
      </c>
      <c r="K14624" t="s">
        <v>210961</v>
      </c>
      <c r="L14624" t="s">
        <v>228704</v>
      </c>
      <c r="M14624" t="s">
        <v>8</v>
      </c>
      <c r="N14624" t="s">
        <v>228832</v>
      </c>
      <c r="O14624" t="s">
        <v>229111</v>
      </c>
      <c r="P14624" t="s">
        <v>230079</v>
      </c>
      <c r="Q14624" t="s">
        <v>120994</v>
      </c>
      <c r="R14624" t="s">
        <v>210520</v>
      </c>
      <c r="S14624" t="s">
        <v>233771</v>
      </c>
    </row>
    <row r="14625" spans="1:19" x14ac:dyDescent="0.35">
      <c r="A14625" s="1">
        <v>18377</v>
      </c>
      <c r="B14625" t="s">
        <v>8223</v>
      </c>
      <c r="C14625" t="s">
        <v>59874</v>
      </c>
      <c r="D14625" t="s">
        <v>5</v>
      </c>
      <c r="E14625" t="s">
        <v>119957</v>
      </c>
      <c r="F14625" t="s">
        <v>120222</v>
      </c>
      <c r="G14625">
        <v>4.6999999999999997E-5</v>
      </c>
      <c r="H14625" t="s">
        <v>8223</v>
      </c>
      <c r="I14625" t="s">
        <v>132756</v>
      </c>
      <c r="J14625" s="2" t="s">
        <v>177372</v>
      </c>
      <c r="K14625" t="s">
        <v>210961</v>
      </c>
      <c r="L14625" t="s">
        <v>228704</v>
      </c>
      <c r="M14625" t="s">
        <v>8</v>
      </c>
      <c r="N14625" t="s">
        <v>228832</v>
      </c>
      <c r="O14625" t="s">
        <v>229111</v>
      </c>
      <c r="P14625" t="s">
        <v>230079</v>
      </c>
      <c r="Q14625" t="s">
        <v>120994</v>
      </c>
      <c r="R14625" t="s">
        <v>210520</v>
      </c>
      <c r="S14625" t="s">
        <v>233771</v>
      </c>
    </row>
    <row r="14626" spans="1:19" x14ac:dyDescent="0.35">
      <c r="A14626" s="1">
        <v>18378</v>
      </c>
      <c r="B14626" t="s">
        <v>8223</v>
      </c>
      <c r="C14626" t="s">
        <v>59875</v>
      </c>
      <c r="D14626" t="s">
        <v>5</v>
      </c>
      <c r="E14626" t="s">
        <v>119956</v>
      </c>
      <c r="F14626" t="s">
        <v>122526</v>
      </c>
      <c r="G14626">
        <v>2.0000000000000002E-5</v>
      </c>
      <c r="H14626" t="s">
        <v>8223</v>
      </c>
      <c r="I14626" t="s">
        <v>132756</v>
      </c>
      <c r="J14626" s="2" t="s">
        <v>177372</v>
      </c>
      <c r="K14626" t="s">
        <v>210961</v>
      </c>
      <c r="L14626" t="s">
        <v>228704</v>
      </c>
      <c r="M14626" t="s">
        <v>8</v>
      </c>
      <c r="N14626" t="s">
        <v>228832</v>
      </c>
      <c r="O14626" t="s">
        <v>229111</v>
      </c>
      <c r="P14626" t="s">
        <v>230079</v>
      </c>
      <c r="Q14626" t="s">
        <v>120994</v>
      </c>
      <c r="R14626" t="s">
        <v>210520</v>
      </c>
      <c r="S14626" t="s">
        <v>233771</v>
      </c>
    </row>
    <row r="14627" spans="1:19" x14ac:dyDescent="0.35">
      <c r="A14627" s="1">
        <v>18380</v>
      </c>
      <c r="B14627" t="s">
        <v>8223</v>
      </c>
      <c r="C14627" t="s">
        <v>59876</v>
      </c>
      <c r="D14627" t="s">
        <v>5</v>
      </c>
      <c r="E14627" t="s">
        <v>119954</v>
      </c>
      <c r="F14627" t="s">
        <v>123041</v>
      </c>
      <c r="G14627">
        <v>2.0999999999999999E-5</v>
      </c>
      <c r="H14627" t="s">
        <v>8223</v>
      </c>
      <c r="I14627" t="s">
        <v>132756</v>
      </c>
      <c r="J14627" s="2" t="s">
        <v>177372</v>
      </c>
      <c r="K14627" t="s">
        <v>210961</v>
      </c>
      <c r="L14627" t="s">
        <v>228704</v>
      </c>
      <c r="M14627" t="s">
        <v>8</v>
      </c>
      <c r="N14627" t="s">
        <v>228832</v>
      </c>
      <c r="O14627" t="s">
        <v>229111</v>
      </c>
      <c r="P14627" t="s">
        <v>230079</v>
      </c>
      <c r="Q14627" t="s">
        <v>120994</v>
      </c>
      <c r="R14627" t="s">
        <v>210520</v>
      </c>
      <c r="S14627" t="s">
        <v>233771</v>
      </c>
    </row>
    <row r="14628" spans="1:19" x14ac:dyDescent="0.35">
      <c r="A14628" s="1">
        <v>18381</v>
      </c>
      <c r="B14628" t="s">
        <v>8223</v>
      </c>
      <c r="C14628" t="s">
        <v>59877</v>
      </c>
      <c r="D14628" t="s">
        <v>5</v>
      </c>
      <c r="E14628" t="s">
        <v>119955</v>
      </c>
      <c r="F14628" t="s">
        <v>121377</v>
      </c>
      <c r="G14628">
        <v>2.0999999999999998E-6</v>
      </c>
      <c r="H14628" t="s">
        <v>8223</v>
      </c>
      <c r="I14628" t="s">
        <v>132756</v>
      </c>
      <c r="J14628" s="2" t="s">
        <v>177372</v>
      </c>
      <c r="K14628" t="s">
        <v>210961</v>
      </c>
      <c r="L14628" t="s">
        <v>228704</v>
      </c>
      <c r="M14628" t="s">
        <v>8</v>
      </c>
      <c r="N14628" t="s">
        <v>228832</v>
      </c>
      <c r="O14628" t="s">
        <v>229111</v>
      </c>
      <c r="P14628" t="s">
        <v>230079</v>
      </c>
      <c r="Q14628" t="s">
        <v>120994</v>
      </c>
      <c r="R14628" t="s">
        <v>210520</v>
      </c>
      <c r="S14628" t="s">
        <v>233771</v>
      </c>
    </row>
    <row r="14629" spans="1:19" x14ac:dyDescent="0.35">
      <c r="A14629" s="1">
        <v>18382</v>
      </c>
      <c r="B14629" t="s">
        <v>8224</v>
      </c>
      <c r="C14629" t="s">
        <v>59878</v>
      </c>
      <c r="D14629" t="s">
        <v>5</v>
      </c>
      <c r="E14629" t="s">
        <v>119955</v>
      </c>
      <c r="F14629" t="s">
        <v>120679</v>
      </c>
      <c r="G14629">
        <v>9.9999999999999995E-7</v>
      </c>
      <c r="H14629" t="s">
        <v>8224</v>
      </c>
      <c r="I14629" t="s">
        <v>132757</v>
      </c>
      <c r="J14629" s="2" t="s">
        <v>177373</v>
      </c>
      <c r="K14629" t="s">
        <v>210962</v>
      </c>
      <c r="L14629" t="s">
        <v>228704</v>
      </c>
      <c r="M14629" t="s">
        <v>14</v>
      </c>
      <c r="N14629" t="s">
        <v>228857</v>
      </c>
      <c r="O14629" t="s">
        <v>229149</v>
      </c>
      <c r="P14629" t="s">
        <v>230145</v>
      </c>
      <c r="Q14629" t="s">
        <v>121478</v>
      </c>
      <c r="R14629" t="s">
        <v>210520</v>
      </c>
      <c r="S14629" t="s">
        <v>233771</v>
      </c>
    </row>
    <row r="14630" spans="1:19" x14ac:dyDescent="0.35">
      <c r="A14630" s="1">
        <v>18383</v>
      </c>
      <c r="B14630" t="s">
        <v>8225</v>
      </c>
      <c r="C14630" t="s">
        <v>59879</v>
      </c>
      <c r="D14630" t="s">
        <v>5</v>
      </c>
      <c r="E14630" t="s">
        <v>119955</v>
      </c>
      <c r="F14630" t="s">
        <v>121784</v>
      </c>
      <c r="G14630">
        <v>5.0000000000000004E-6</v>
      </c>
      <c r="H14630" t="s">
        <v>8225</v>
      </c>
      <c r="I14630" t="s">
        <v>132758</v>
      </c>
      <c r="J14630" s="2" t="s">
        <v>177374</v>
      </c>
      <c r="K14630" t="s">
        <v>210938</v>
      </c>
      <c r="L14630" t="s">
        <v>228706</v>
      </c>
      <c r="M14630" t="s">
        <v>8</v>
      </c>
      <c r="N14630" t="s">
        <v>228828</v>
      </c>
      <c r="O14630" t="s">
        <v>229113</v>
      </c>
      <c r="P14630" t="s">
        <v>230140</v>
      </c>
      <c r="Q14630" t="s">
        <v>120008</v>
      </c>
      <c r="R14630" t="s">
        <v>210520</v>
      </c>
      <c r="S14630" t="s">
        <v>233771</v>
      </c>
    </row>
    <row r="14631" spans="1:19" x14ac:dyDescent="0.35">
      <c r="A14631" s="1">
        <v>18384</v>
      </c>
      <c r="B14631" t="s">
        <v>8225</v>
      </c>
      <c r="C14631" t="s">
        <v>59880</v>
      </c>
      <c r="D14631" t="s">
        <v>5</v>
      </c>
      <c r="E14631" t="s">
        <v>119956</v>
      </c>
      <c r="F14631" t="s">
        <v>122540</v>
      </c>
      <c r="G14631">
        <v>3.4999990000000001E-6</v>
      </c>
      <c r="H14631" t="s">
        <v>8225</v>
      </c>
      <c r="I14631" t="s">
        <v>132758</v>
      </c>
      <c r="J14631" s="2" t="s">
        <v>177374</v>
      </c>
      <c r="K14631" t="s">
        <v>210938</v>
      </c>
      <c r="L14631" t="s">
        <v>228706</v>
      </c>
      <c r="M14631" t="s">
        <v>8</v>
      </c>
      <c r="N14631" t="s">
        <v>228828</v>
      </c>
      <c r="O14631" t="s">
        <v>229113</v>
      </c>
      <c r="P14631" t="s">
        <v>230140</v>
      </c>
      <c r="Q14631" t="s">
        <v>120008</v>
      </c>
      <c r="R14631" t="s">
        <v>210520</v>
      </c>
      <c r="S14631" t="s">
        <v>233771</v>
      </c>
    </row>
    <row r="14632" spans="1:19" x14ac:dyDescent="0.35">
      <c r="A14632" s="1">
        <v>18385</v>
      </c>
      <c r="B14632" t="s">
        <v>8225</v>
      </c>
      <c r="C14632" t="s">
        <v>59881</v>
      </c>
      <c r="D14632" t="s">
        <v>5</v>
      </c>
      <c r="E14632" t="s">
        <v>119956</v>
      </c>
      <c r="F14632" t="s">
        <v>120179</v>
      </c>
      <c r="G14632">
        <v>1.5E-6</v>
      </c>
      <c r="H14632" t="s">
        <v>8225</v>
      </c>
      <c r="I14632" t="s">
        <v>132758</v>
      </c>
      <c r="J14632" s="2" t="s">
        <v>177374</v>
      </c>
      <c r="K14632" t="s">
        <v>210938</v>
      </c>
      <c r="L14632" t="s">
        <v>228706</v>
      </c>
      <c r="M14632" t="s">
        <v>8</v>
      </c>
      <c r="N14632" t="s">
        <v>228828</v>
      </c>
      <c r="O14632" t="s">
        <v>229113</v>
      </c>
      <c r="P14632" t="s">
        <v>230140</v>
      </c>
      <c r="Q14632" t="s">
        <v>120008</v>
      </c>
      <c r="R14632" t="s">
        <v>210520</v>
      </c>
      <c r="S14632" t="s">
        <v>233771</v>
      </c>
    </row>
    <row r="14633" spans="1:19" x14ac:dyDescent="0.35">
      <c r="A14633" s="1">
        <v>18386</v>
      </c>
      <c r="B14633" t="s">
        <v>8225</v>
      </c>
      <c r="C14633" t="s">
        <v>59882</v>
      </c>
      <c r="D14633" t="s">
        <v>5</v>
      </c>
      <c r="E14633" t="s">
        <v>119954</v>
      </c>
      <c r="F14633" t="s">
        <v>121753</v>
      </c>
      <c r="G14633">
        <v>6.0000000000000002E-6</v>
      </c>
      <c r="H14633" t="s">
        <v>8225</v>
      </c>
      <c r="I14633" t="s">
        <v>132758</v>
      </c>
      <c r="J14633" s="2" t="s">
        <v>177374</v>
      </c>
      <c r="K14633" t="s">
        <v>210938</v>
      </c>
      <c r="L14633" t="s">
        <v>228706</v>
      </c>
      <c r="M14633" t="s">
        <v>8</v>
      </c>
      <c r="N14633" t="s">
        <v>228828</v>
      </c>
      <c r="O14633" t="s">
        <v>229113</v>
      </c>
      <c r="P14633" t="s">
        <v>230140</v>
      </c>
      <c r="Q14633" t="s">
        <v>120008</v>
      </c>
      <c r="R14633" t="s">
        <v>210520</v>
      </c>
      <c r="S14633" t="s">
        <v>233771</v>
      </c>
    </row>
    <row r="14634" spans="1:19" x14ac:dyDescent="0.35">
      <c r="A14634" s="1">
        <v>18387</v>
      </c>
      <c r="B14634" t="s">
        <v>8226</v>
      </c>
      <c r="C14634" t="s">
        <v>59883</v>
      </c>
      <c r="D14634" t="s">
        <v>4</v>
      </c>
      <c r="F14634" t="s">
        <v>120056</v>
      </c>
      <c r="G14634">
        <v>1.18E-7</v>
      </c>
      <c r="H14634" t="s">
        <v>8226</v>
      </c>
      <c r="I14634" t="s">
        <v>132759</v>
      </c>
      <c r="J14634" s="2" t="s">
        <v>177375</v>
      </c>
      <c r="K14634" t="s">
        <v>210963</v>
      </c>
      <c r="L14634" t="s">
        <v>228704</v>
      </c>
      <c r="M14634" t="s">
        <v>8</v>
      </c>
      <c r="N14634" t="s">
        <v>228828</v>
      </c>
      <c r="O14634" t="s">
        <v>229113</v>
      </c>
      <c r="P14634" t="s">
        <v>230081</v>
      </c>
      <c r="Q14634" t="s">
        <v>120566</v>
      </c>
      <c r="R14634" t="s">
        <v>210520</v>
      </c>
      <c r="S14634" t="s">
        <v>233771</v>
      </c>
    </row>
    <row r="14635" spans="1:19" x14ac:dyDescent="0.35">
      <c r="A14635" s="1">
        <v>18388</v>
      </c>
      <c r="B14635" t="s">
        <v>8226</v>
      </c>
      <c r="C14635" t="s">
        <v>59884</v>
      </c>
      <c r="D14635" t="s">
        <v>4</v>
      </c>
      <c r="F14635" t="s">
        <v>120875</v>
      </c>
      <c r="G14635">
        <v>2.3499999999999999E-6</v>
      </c>
      <c r="H14635" t="s">
        <v>8226</v>
      </c>
      <c r="I14635" t="s">
        <v>132759</v>
      </c>
      <c r="J14635" s="2" t="s">
        <v>177375</v>
      </c>
      <c r="K14635" t="s">
        <v>210963</v>
      </c>
      <c r="L14635" t="s">
        <v>228704</v>
      </c>
      <c r="M14635" t="s">
        <v>8</v>
      </c>
      <c r="N14635" t="s">
        <v>228828</v>
      </c>
      <c r="O14635" t="s">
        <v>229113</v>
      </c>
      <c r="P14635" t="s">
        <v>230081</v>
      </c>
      <c r="Q14635" t="s">
        <v>120566</v>
      </c>
      <c r="R14635" t="s">
        <v>210520</v>
      </c>
      <c r="S14635" t="s">
        <v>233771</v>
      </c>
    </row>
    <row r="14636" spans="1:19" x14ac:dyDescent="0.35">
      <c r="A14636" s="1">
        <v>18389</v>
      </c>
      <c r="B14636" t="s">
        <v>8226</v>
      </c>
      <c r="C14636" t="s">
        <v>59885</v>
      </c>
      <c r="D14636" t="s">
        <v>5</v>
      </c>
      <c r="E14636" t="s">
        <v>119955</v>
      </c>
      <c r="F14636" t="s">
        <v>120158</v>
      </c>
      <c r="G14636">
        <v>1.13E-5</v>
      </c>
      <c r="H14636" t="s">
        <v>8226</v>
      </c>
      <c r="I14636" t="s">
        <v>132759</v>
      </c>
      <c r="J14636" s="2" t="s">
        <v>177375</v>
      </c>
      <c r="K14636" t="s">
        <v>210963</v>
      </c>
      <c r="L14636" t="s">
        <v>228704</v>
      </c>
      <c r="M14636" t="s">
        <v>8</v>
      </c>
      <c r="N14636" t="s">
        <v>228828</v>
      </c>
      <c r="O14636" t="s">
        <v>229113</v>
      </c>
      <c r="P14636" t="s">
        <v>230081</v>
      </c>
      <c r="Q14636" t="s">
        <v>120566</v>
      </c>
      <c r="R14636" t="s">
        <v>210520</v>
      </c>
      <c r="S14636" t="s">
        <v>233771</v>
      </c>
    </row>
    <row r="14637" spans="1:19" x14ac:dyDescent="0.35">
      <c r="A14637" s="1">
        <v>18390</v>
      </c>
      <c r="B14637" t="s">
        <v>8226</v>
      </c>
      <c r="C14637" t="s">
        <v>59886</v>
      </c>
      <c r="D14637" t="s">
        <v>4</v>
      </c>
      <c r="F14637" t="s">
        <v>122780</v>
      </c>
      <c r="G14637">
        <v>7.5000000000000002E-7</v>
      </c>
      <c r="H14637" t="s">
        <v>8226</v>
      </c>
      <c r="I14637" t="s">
        <v>132759</v>
      </c>
      <c r="J14637" s="2" t="s">
        <v>177375</v>
      </c>
      <c r="K14637" t="s">
        <v>210963</v>
      </c>
      <c r="L14637" t="s">
        <v>228704</v>
      </c>
      <c r="M14637" t="s">
        <v>8</v>
      </c>
      <c r="N14637" t="s">
        <v>228828</v>
      </c>
      <c r="O14637" t="s">
        <v>229113</v>
      </c>
      <c r="P14637" t="s">
        <v>230081</v>
      </c>
      <c r="Q14637" t="s">
        <v>120566</v>
      </c>
      <c r="R14637" t="s">
        <v>210520</v>
      </c>
      <c r="S14637" t="s">
        <v>233771</v>
      </c>
    </row>
    <row r="14638" spans="1:19" x14ac:dyDescent="0.35">
      <c r="A14638" s="1">
        <v>18391</v>
      </c>
      <c r="B14638" t="s">
        <v>8227</v>
      </c>
      <c r="C14638" t="s">
        <v>59887</v>
      </c>
      <c r="D14638" t="s">
        <v>5</v>
      </c>
      <c r="F14638" t="s">
        <v>122656</v>
      </c>
      <c r="G14638">
        <v>1.4E-5</v>
      </c>
      <c r="H14638" t="s">
        <v>8227</v>
      </c>
      <c r="I14638" t="s">
        <v>132760</v>
      </c>
      <c r="J14638" s="2" t="s">
        <v>177376</v>
      </c>
      <c r="K14638" t="s">
        <v>210964</v>
      </c>
      <c r="L14638" t="s">
        <v>228706</v>
      </c>
      <c r="M14638" t="s">
        <v>8</v>
      </c>
      <c r="N14638" t="s">
        <v>228828</v>
      </c>
      <c r="O14638" t="s">
        <v>229113</v>
      </c>
      <c r="P14638" t="s">
        <v>230099</v>
      </c>
      <c r="Q14638" t="s">
        <v>233146</v>
      </c>
      <c r="R14638" t="s">
        <v>210520</v>
      </c>
      <c r="S14638" t="s">
        <v>233771</v>
      </c>
    </row>
    <row r="14639" spans="1:19" x14ac:dyDescent="0.35">
      <c r="A14639" s="1">
        <v>18392</v>
      </c>
      <c r="B14639" t="s">
        <v>8227</v>
      </c>
      <c r="C14639" t="s">
        <v>59888</v>
      </c>
      <c r="D14639" t="s">
        <v>5</v>
      </c>
      <c r="E14639" t="s">
        <v>119954</v>
      </c>
      <c r="F14639" t="s">
        <v>120214</v>
      </c>
      <c r="G14639">
        <v>1.0000000000000001E-5</v>
      </c>
      <c r="H14639" t="s">
        <v>8227</v>
      </c>
      <c r="I14639" t="s">
        <v>132760</v>
      </c>
      <c r="J14639" s="2" t="s">
        <v>177376</v>
      </c>
      <c r="K14639" t="s">
        <v>210964</v>
      </c>
      <c r="L14639" t="s">
        <v>228706</v>
      </c>
      <c r="M14639" t="s">
        <v>8</v>
      </c>
      <c r="N14639" t="s">
        <v>228828</v>
      </c>
      <c r="O14639" t="s">
        <v>229113</v>
      </c>
      <c r="P14639" t="s">
        <v>230099</v>
      </c>
      <c r="Q14639" t="s">
        <v>233146</v>
      </c>
      <c r="R14639" t="s">
        <v>210520</v>
      </c>
      <c r="S14639" t="s">
        <v>233771</v>
      </c>
    </row>
    <row r="14640" spans="1:19" x14ac:dyDescent="0.35">
      <c r="A14640" s="1">
        <v>18393</v>
      </c>
      <c r="B14640" t="s">
        <v>8228</v>
      </c>
      <c r="C14640" t="s">
        <v>59889</v>
      </c>
      <c r="D14640" t="s">
        <v>5</v>
      </c>
      <c r="E14640" t="s">
        <v>119954</v>
      </c>
      <c r="F14640" t="s">
        <v>122011</v>
      </c>
      <c r="G14640">
        <v>2.0000000000000002E-5</v>
      </c>
      <c r="H14640" t="s">
        <v>8228</v>
      </c>
      <c r="I14640" t="s">
        <v>132761</v>
      </c>
      <c r="J14640" s="2" t="s">
        <v>177377</v>
      </c>
      <c r="K14640" t="s">
        <v>210520</v>
      </c>
      <c r="L14640" t="s">
        <v>228705</v>
      </c>
      <c r="M14640" t="s">
        <v>8</v>
      </c>
      <c r="N14640" t="s">
        <v>228828</v>
      </c>
      <c r="O14640" t="s">
        <v>229113</v>
      </c>
      <c r="P14640" t="s">
        <v>230090</v>
      </c>
      <c r="Q14640" t="s">
        <v>120377</v>
      </c>
      <c r="R14640" t="s">
        <v>210520</v>
      </c>
      <c r="S14640" t="s">
        <v>233771</v>
      </c>
    </row>
    <row r="14641" spans="1:19" x14ac:dyDescent="0.35">
      <c r="A14641" s="1">
        <v>18394</v>
      </c>
      <c r="B14641" t="s">
        <v>8229</v>
      </c>
      <c r="C14641" t="s">
        <v>59890</v>
      </c>
      <c r="D14641" t="s">
        <v>5</v>
      </c>
      <c r="E14641" t="s">
        <v>119956</v>
      </c>
      <c r="F14641" t="s">
        <v>120246</v>
      </c>
      <c r="G14641">
        <v>1.7499999999999998E-5</v>
      </c>
      <c r="H14641" t="s">
        <v>8229</v>
      </c>
      <c r="I14641" t="s">
        <v>132762</v>
      </c>
      <c r="J14641" s="2" t="s">
        <v>177378</v>
      </c>
      <c r="K14641" t="s">
        <v>210965</v>
      </c>
      <c r="L14641" t="s">
        <v>228704</v>
      </c>
      <c r="M14641" t="s">
        <v>8</v>
      </c>
      <c r="N14641" t="s">
        <v>228832</v>
      </c>
      <c r="O14641" t="s">
        <v>229111</v>
      </c>
      <c r="P14641" t="s">
        <v>230079</v>
      </c>
      <c r="Q14641" t="s">
        <v>120293</v>
      </c>
      <c r="R14641" t="s">
        <v>210520</v>
      </c>
      <c r="S14641" t="s">
        <v>233771</v>
      </c>
    </row>
    <row r="14642" spans="1:19" x14ac:dyDescent="0.35">
      <c r="A14642" s="1">
        <v>18395</v>
      </c>
      <c r="B14642" t="s">
        <v>8229</v>
      </c>
      <c r="C14642" t="s">
        <v>59891</v>
      </c>
      <c r="D14642" t="s">
        <v>5</v>
      </c>
      <c r="E14642" t="s">
        <v>119954</v>
      </c>
      <c r="F14642" t="s">
        <v>120320</v>
      </c>
      <c r="G14642">
        <v>1.8E-5</v>
      </c>
      <c r="H14642" t="s">
        <v>8229</v>
      </c>
      <c r="I14642" t="s">
        <v>132762</v>
      </c>
      <c r="J14642" s="2" t="s">
        <v>177378</v>
      </c>
      <c r="K14642" t="s">
        <v>210965</v>
      </c>
      <c r="L14642" t="s">
        <v>228704</v>
      </c>
      <c r="M14642" t="s">
        <v>8</v>
      </c>
      <c r="N14642" t="s">
        <v>228832</v>
      </c>
      <c r="O14642" t="s">
        <v>229111</v>
      </c>
      <c r="P14642" t="s">
        <v>230079</v>
      </c>
      <c r="Q14642" t="s">
        <v>120293</v>
      </c>
      <c r="R14642" t="s">
        <v>210520</v>
      </c>
      <c r="S14642" t="s">
        <v>233771</v>
      </c>
    </row>
    <row r="14643" spans="1:19" x14ac:dyDescent="0.35">
      <c r="A14643" s="1">
        <v>18397</v>
      </c>
      <c r="B14643" t="s">
        <v>8229</v>
      </c>
      <c r="C14643" t="s">
        <v>59892</v>
      </c>
      <c r="D14643" t="s">
        <v>5</v>
      </c>
      <c r="E14643" t="s">
        <v>119955</v>
      </c>
      <c r="F14643" t="s">
        <v>119964</v>
      </c>
      <c r="G14643">
        <v>7.9999999999999996E-6</v>
      </c>
      <c r="H14643" t="s">
        <v>8229</v>
      </c>
      <c r="I14643" t="s">
        <v>132762</v>
      </c>
      <c r="J14643" s="2" t="s">
        <v>177378</v>
      </c>
      <c r="K14643" t="s">
        <v>210965</v>
      </c>
      <c r="L14643" t="s">
        <v>228704</v>
      </c>
      <c r="M14643" t="s">
        <v>8</v>
      </c>
      <c r="N14643" t="s">
        <v>228832</v>
      </c>
      <c r="O14643" t="s">
        <v>229111</v>
      </c>
      <c r="P14643" t="s">
        <v>230079</v>
      </c>
      <c r="Q14643" t="s">
        <v>120293</v>
      </c>
      <c r="R14643" t="s">
        <v>210520</v>
      </c>
      <c r="S14643" t="s">
        <v>233771</v>
      </c>
    </row>
    <row r="14644" spans="1:19" x14ac:dyDescent="0.35">
      <c r="A14644" s="1">
        <v>18399</v>
      </c>
      <c r="B14644" t="s">
        <v>8230</v>
      </c>
      <c r="C14644" t="s">
        <v>59893</v>
      </c>
      <c r="D14644" t="s">
        <v>5</v>
      </c>
      <c r="E14644" t="s">
        <v>119955</v>
      </c>
      <c r="F14644" t="s">
        <v>121602</v>
      </c>
      <c r="G14644">
        <v>2.999E-6</v>
      </c>
      <c r="H14644" t="s">
        <v>8230</v>
      </c>
      <c r="I14644" t="s">
        <v>132763</v>
      </c>
      <c r="J14644" s="2" t="s">
        <v>177379</v>
      </c>
      <c r="K14644" t="s">
        <v>210520</v>
      </c>
      <c r="L14644" t="s">
        <v>228705</v>
      </c>
      <c r="M14644" t="s">
        <v>8</v>
      </c>
      <c r="N14644" t="s">
        <v>228832</v>
      </c>
      <c r="O14644" t="s">
        <v>229111</v>
      </c>
      <c r="P14644" t="s">
        <v>230079</v>
      </c>
      <c r="R14644" t="s">
        <v>210520</v>
      </c>
      <c r="S14644" t="s">
        <v>233771</v>
      </c>
    </row>
    <row r="14645" spans="1:19" x14ac:dyDescent="0.35">
      <c r="A14645" s="1">
        <v>18400</v>
      </c>
      <c r="B14645" t="s">
        <v>8231</v>
      </c>
      <c r="C14645" t="s">
        <v>59894</v>
      </c>
      <c r="D14645" t="s">
        <v>5</v>
      </c>
      <c r="E14645" t="s">
        <v>119955</v>
      </c>
      <c r="F14645" t="s">
        <v>121045</v>
      </c>
      <c r="G14645">
        <v>2.7999999999999999E-6</v>
      </c>
      <c r="H14645" t="s">
        <v>8231</v>
      </c>
      <c r="I14645" t="s">
        <v>132764</v>
      </c>
      <c r="J14645" s="2" t="s">
        <v>177380</v>
      </c>
      <c r="K14645" t="s">
        <v>210966</v>
      </c>
      <c r="L14645" t="s">
        <v>228704</v>
      </c>
      <c r="M14645" t="s">
        <v>8</v>
      </c>
      <c r="N14645" t="s">
        <v>228828</v>
      </c>
      <c r="O14645" t="s">
        <v>229113</v>
      </c>
      <c r="P14645" t="s">
        <v>230081</v>
      </c>
      <c r="Q14645" t="s">
        <v>121169</v>
      </c>
      <c r="R14645" t="s">
        <v>210520</v>
      </c>
      <c r="S14645" t="s">
        <v>233771</v>
      </c>
    </row>
    <row r="14646" spans="1:19" x14ac:dyDescent="0.35">
      <c r="A14646" s="1">
        <v>18401</v>
      </c>
      <c r="B14646" t="s">
        <v>8231</v>
      </c>
      <c r="C14646" t="s">
        <v>59895</v>
      </c>
      <c r="D14646" t="s">
        <v>5</v>
      </c>
      <c r="E14646" t="s">
        <v>119954</v>
      </c>
      <c r="F14646" t="s">
        <v>120629</v>
      </c>
      <c r="G14646">
        <v>6.9999999999999999E-6</v>
      </c>
      <c r="H14646" t="s">
        <v>8231</v>
      </c>
      <c r="I14646" t="s">
        <v>132764</v>
      </c>
      <c r="J14646" s="2" t="s">
        <v>177380</v>
      </c>
      <c r="K14646" t="s">
        <v>210966</v>
      </c>
      <c r="L14646" t="s">
        <v>228704</v>
      </c>
      <c r="M14646" t="s">
        <v>8</v>
      </c>
      <c r="N14646" t="s">
        <v>228828</v>
      </c>
      <c r="O14646" t="s">
        <v>229113</v>
      </c>
      <c r="P14646" t="s">
        <v>230081</v>
      </c>
      <c r="Q14646" t="s">
        <v>121169</v>
      </c>
      <c r="R14646" t="s">
        <v>210520</v>
      </c>
      <c r="S14646" t="s">
        <v>233771</v>
      </c>
    </row>
    <row r="14647" spans="1:19" x14ac:dyDescent="0.35">
      <c r="A14647" s="1">
        <v>18402</v>
      </c>
      <c r="B14647" t="s">
        <v>8231</v>
      </c>
      <c r="C14647" t="s">
        <v>59896</v>
      </c>
      <c r="D14647" t="s">
        <v>4</v>
      </c>
      <c r="F14647" t="s">
        <v>121501</v>
      </c>
      <c r="G14647">
        <v>9.9999999999999995E-7</v>
      </c>
      <c r="H14647" t="s">
        <v>8231</v>
      </c>
      <c r="I14647" t="s">
        <v>132764</v>
      </c>
      <c r="J14647" s="2" t="s">
        <v>177380</v>
      </c>
      <c r="K14647" t="s">
        <v>210966</v>
      </c>
      <c r="L14647" t="s">
        <v>228704</v>
      </c>
      <c r="M14647" t="s">
        <v>8</v>
      </c>
      <c r="N14647" t="s">
        <v>228828</v>
      </c>
      <c r="O14647" t="s">
        <v>229113</v>
      </c>
      <c r="P14647" t="s">
        <v>230081</v>
      </c>
      <c r="Q14647" t="s">
        <v>121169</v>
      </c>
      <c r="R14647" t="s">
        <v>210520</v>
      </c>
      <c r="S14647" t="s">
        <v>233771</v>
      </c>
    </row>
    <row r="14648" spans="1:19" x14ac:dyDescent="0.35">
      <c r="A14648" s="1">
        <v>18404</v>
      </c>
      <c r="B14648" t="s">
        <v>8232</v>
      </c>
      <c r="C14648" t="s">
        <v>59897</v>
      </c>
      <c r="D14648" t="s">
        <v>4</v>
      </c>
      <c r="F14648" t="s">
        <v>120060</v>
      </c>
      <c r="G14648">
        <v>4.9999999999999998E-7</v>
      </c>
      <c r="H14648" t="s">
        <v>8232</v>
      </c>
      <c r="I14648" t="s">
        <v>132765</v>
      </c>
      <c r="J14648" s="2" t="s">
        <v>177381</v>
      </c>
      <c r="K14648" t="s">
        <v>210967</v>
      </c>
      <c r="L14648" t="s">
        <v>228705</v>
      </c>
      <c r="M14648" t="s">
        <v>228725</v>
      </c>
      <c r="O14648" t="s">
        <v>229148</v>
      </c>
      <c r="P14648" t="s">
        <v>229148</v>
      </c>
      <c r="Q14648" t="s">
        <v>120056</v>
      </c>
      <c r="R14648" t="s">
        <v>210520</v>
      </c>
      <c r="S14648" t="s">
        <v>233771</v>
      </c>
    </row>
    <row r="14649" spans="1:19" x14ac:dyDescent="0.35">
      <c r="A14649" s="1">
        <v>18405</v>
      </c>
      <c r="B14649" t="s">
        <v>8233</v>
      </c>
      <c r="C14649" t="s">
        <v>59898</v>
      </c>
      <c r="D14649" t="s">
        <v>4</v>
      </c>
      <c r="F14649" t="s">
        <v>120464</v>
      </c>
      <c r="G14649">
        <v>7.5000000000000002E-7</v>
      </c>
      <c r="H14649" t="s">
        <v>8233</v>
      </c>
      <c r="I14649" t="s">
        <v>132766</v>
      </c>
      <c r="J14649" s="2" t="s">
        <v>177382</v>
      </c>
      <c r="K14649" t="s">
        <v>210968</v>
      </c>
      <c r="L14649" t="s">
        <v>228706</v>
      </c>
      <c r="M14649" t="s">
        <v>14</v>
      </c>
      <c r="N14649" t="s">
        <v>228857</v>
      </c>
      <c r="O14649" t="s">
        <v>229149</v>
      </c>
      <c r="P14649" t="s">
        <v>230233</v>
      </c>
      <c r="Q14649" t="s">
        <v>120293</v>
      </c>
      <c r="R14649" t="s">
        <v>210520</v>
      </c>
      <c r="S14649" t="s">
        <v>233771</v>
      </c>
    </row>
    <row r="14650" spans="1:19" x14ac:dyDescent="0.35">
      <c r="A14650" s="1">
        <v>18406</v>
      </c>
      <c r="B14650" t="s">
        <v>8234</v>
      </c>
      <c r="C14650" t="s">
        <v>59899</v>
      </c>
      <c r="D14650" t="s">
        <v>4</v>
      </c>
      <c r="F14650" t="s">
        <v>122964</v>
      </c>
      <c r="G14650">
        <v>1.5454540000000001E-6</v>
      </c>
      <c r="H14650" t="s">
        <v>8234</v>
      </c>
      <c r="I14650" t="s">
        <v>132767</v>
      </c>
      <c r="J14650" s="2" t="s">
        <v>177383</v>
      </c>
      <c r="K14650" t="s">
        <v>210969</v>
      </c>
      <c r="L14650" t="s">
        <v>228704</v>
      </c>
      <c r="M14650" t="s">
        <v>12</v>
      </c>
      <c r="N14650" t="s">
        <v>228878</v>
      </c>
      <c r="O14650" t="s">
        <v>229283</v>
      </c>
      <c r="P14650" t="s">
        <v>229283</v>
      </c>
      <c r="Q14650" t="s">
        <v>121634</v>
      </c>
      <c r="R14650" t="s">
        <v>210520</v>
      </c>
      <c r="S14650" t="s">
        <v>233771</v>
      </c>
    </row>
    <row r="14651" spans="1:19" x14ac:dyDescent="0.35">
      <c r="A14651" s="1">
        <v>18407</v>
      </c>
      <c r="B14651" t="s">
        <v>8234</v>
      </c>
      <c r="C14651" t="s">
        <v>59900</v>
      </c>
      <c r="D14651" t="s">
        <v>5</v>
      </c>
      <c r="E14651" t="s">
        <v>119955</v>
      </c>
      <c r="F14651" t="s">
        <v>121944</v>
      </c>
      <c r="G14651">
        <v>6.1999999999999999E-6</v>
      </c>
      <c r="H14651" t="s">
        <v>8234</v>
      </c>
      <c r="I14651" t="s">
        <v>132767</v>
      </c>
      <c r="J14651" s="2" t="s">
        <v>177383</v>
      </c>
      <c r="K14651" t="s">
        <v>210969</v>
      </c>
      <c r="L14651" t="s">
        <v>228704</v>
      </c>
      <c r="M14651" t="s">
        <v>12</v>
      </c>
      <c r="N14651" t="s">
        <v>228878</v>
      </c>
      <c r="O14651" t="s">
        <v>229283</v>
      </c>
      <c r="P14651" t="s">
        <v>229283</v>
      </c>
      <c r="Q14651" t="s">
        <v>121634</v>
      </c>
      <c r="R14651" t="s">
        <v>210520</v>
      </c>
      <c r="S14651" t="s">
        <v>233771</v>
      </c>
    </row>
    <row r="14652" spans="1:19" x14ac:dyDescent="0.35">
      <c r="A14652" s="1">
        <v>18408</v>
      </c>
      <c r="B14652" t="s">
        <v>8235</v>
      </c>
      <c r="C14652" t="s">
        <v>59901</v>
      </c>
      <c r="D14652" t="s">
        <v>5</v>
      </c>
      <c r="E14652" t="s">
        <v>119956</v>
      </c>
      <c r="F14652" t="s">
        <v>120056</v>
      </c>
      <c r="G14652">
        <v>3.0000000000000001E-5</v>
      </c>
      <c r="H14652" t="s">
        <v>8235</v>
      </c>
      <c r="I14652" t="s">
        <v>132768</v>
      </c>
      <c r="J14652" s="2" t="s">
        <v>177384</v>
      </c>
      <c r="K14652" t="s">
        <v>210644</v>
      </c>
      <c r="L14652" t="s">
        <v>228706</v>
      </c>
      <c r="M14652" t="s">
        <v>8</v>
      </c>
      <c r="N14652" t="s">
        <v>228828</v>
      </c>
      <c r="O14652" t="s">
        <v>229113</v>
      </c>
      <c r="P14652" t="s">
        <v>230081</v>
      </c>
      <c r="Q14652" t="s">
        <v>121938</v>
      </c>
      <c r="R14652" t="s">
        <v>210520</v>
      </c>
      <c r="S14652" t="s">
        <v>233771</v>
      </c>
    </row>
    <row r="14653" spans="1:19" x14ac:dyDescent="0.35">
      <c r="A14653" s="1">
        <v>18409</v>
      </c>
      <c r="B14653" t="s">
        <v>8235</v>
      </c>
      <c r="C14653" t="s">
        <v>59902</v>
      </c>
      <c r="D14653" t="s">
        <v>5</v>
      </c>
      <c r="E14653" t="s">
        <v>119955</v>
      </c>
      <c r="F14653" t="s">
        <v>121299</v>
      </c>
      <c r="G14653">
        <v>1.5E-6</v>
      </c>
      <c r="H14653" t="s">
        <v>8235</v>
      </c>
      <c r="I14653" t="s">
        <v>132768</v>
      </c>
      <c r="J14653" s="2" t="s">
        <v>177384</v>
      </c>
      <c r="K14653" t="s">
        <v>210644</v>
      </c>
      <c r="L14653" t="s">
        <v>228706</v>
      </c>
      <c r="M14653" t="s">
        <v>8</v>
      </c>
      <c r="N14653" t="s">
        <v>228828</v>
      </c>
      <c r="O14653" t="s">
        <v>229113</v>
      </c>
      <c r="P14653" t="s">
        <v>230081</v>
      </c>
      <c r="Q14653" t="s">
        <v>121938</v>
      </c>
      <c r="R14653" t="s">
        <v>210520</v>
      </c>
      <c r="S14653" t="s">
        <v>233771</v>
      </c>
    </row>
    <row r="14654" spans="1:19" x14ac:dyDescent="0.35">
      <c r="A14654" s="1">
        <v>18410</v>
      </c>
      <c r="B14654" t="s">
        <v>8235</v>
      </c>
      <c r="C14654" t="s">
        <v>59903</v>
      </c>
      <c r="D14654" t="s">
        <v>5</v>
      </c>
      <c r="E14654" t="s">
        <v>119954</v>
      </c>
      <c r="F14654" t="s">
        <v>121430</v>
      </c>
      <c r="G14654">
        <v>8.4999999999999999E-6</v>
      </c>
      <c r="H14654" t="s">
        <v>8235</v>
      </c>
      <c r="I14654" t="s">
        <v>132768</v>
      </c>
      <c r="J14654" s="2" t="s">
        <v>177384</v>
      </c>
      <c r="K14654" t="s">
        <v>210644</v>
      </c>
      <c r="L14654" t="s">
        <v>228706</v>
      </c>
      <c r="M14654" t="s">
        <v>8</v>
      </c>
      <c r="N14654" t="s">
        <v>228828</v>
      </c>
      <c r="O14654" t="s">
        <v>229113</v>
      </c>
      <c r="P14654" t="s">
        <v>230081</v>
      </c>
      <c r="Q14654" t="s">
        <v>121938</v>
      </c>
      <c r="R14654" t="s">
        <v>210520</v>
      </c>
      <c r="S14654" t="s">
        <v>233771</v>
      </c>
    </row>
    <row r="14655" spans="1:19" x14ac:dyDescent="0.35">
      <c r="A14655" s="1">
        <v>18411</v>
      </c>
      <c r="B14655" t="s">
        <v>8236</v>
      </c>
      <c r="C14655" t="s">
        <v>59904</v>
      </c>
      <c r="D14655" t="s">
        <v>4</v>
      </c>
      <c r="F14655" t="s">
        <v>122570</v>
      </c>
      <c r="G14655">
        <v>2.9999999999999999E-7</v>
      </c>
      <c r="H14655" t="s">
        <v>8236</v>
      </c>
      <c r="I14655" t="s">
        <v>132769</v>
      </c>
      <c r="J14655" s="2" t="s">
        <v>177385</v>
      </c>
      <c r="K14655" t="s">
        <v>210970</v>
      </c>
      <c r="L14655" t="s">
        <v>228704</v>
      </c>
      <c r="M14655" t="s">
        <v>8</v>
      </c>
      <c r="N14655" t="s">
        <v>228881</v>
      </c>
      <c r="O14655" t="s">
        <v>229274</v>
      </c>
      <c r="P14655" t="s">
        <v>231129</v>
      </c>
      <c r="Q14655" t="s">
        <v>120692</v>
      </c>
      <c r="R14655" t="s">
        <v>210520</v>
      </c>
      <c r="S14655" t="s">
        <v>233771</v>
      </c>
    </row>
    <row r="14656" spans="1:19" x14ac:dyDescent="0.35">
      <c r="A14656" s="1">
        <v>18412</v>
      </c>
      <c r="B14656" t="s">
        <v>8236</v>
      </c>
      <c r="C14656" t="s">
        <v>59905</v>
      </c>
      <c r="D14656" t="s">
        <v>4</v>
      </c>
      <c r="F14656" t="s">
        <v>120042</v>
      </c>
      <c r="G14656">
        <v>8.5000000000000001E-7</v>
      </c>
      <c r="H14656" t="s">
        <v>8236</v>
      </c>
      <c r="I14656" t="s">
        <v>132769</v>
      </c>
      <c r="J14656" s="2" t="s">
        <v>177385</v>
      </c>
      <c r="K14656" t="s">
        <v>210970</v>
      </c>
      <c r="L14656" t="s">
        <v>228704</v>
      </c>
      <c r="M14656" t="s">
        <v>8</v>
      </c>
      <c r="N14656" t="s">
        <v>228881</v>
      </c>
      <c r="O14656" t="s">
        <v>229274</v>
      </c>
      <c r="P14656" t="s">
        <v>231129</v>
      </c>
      <c r="Q14656" t="s">
        <v>120692</v>
      </c>
      <c r="R14656" t="s">
        <v>210520</v>
      </c>
      <c r="S14656" t="s">
        <v>233771</v>
      </c>
    </row>
    <row r="14657" spans="1:19" x14ac:dyDescent="0.35">
      <c r="A14657" s="1">
        <v>18413</v>
      </c>
      <c r="B14657" t="s">
        <v>8236</v>
      </c>
      <c r="C14657" t="s">
        <v>59906</v>
      </c>
      <c r="D14657" t="s">
        <v>4</v>
      </c>
      <c r="F14657" t="s">
        <v>120216</v>
      </c>
      <c r="G14657">
        <v>2.4999999999999999E-7</v>
      </c>
      <c r="H14657" t="s">
        <v>8236</v>
      </c>
      <c r="I14657" t="s">
        <v>132769</v>
      </c>
      <c r="J14657" s="2" t="s">
        <v>177385</v>
      </c>
      <c r="K14657" t="s">
        <v>210970</v>
      </c>
      <c r="L14657" t="s">
        <v>228704</v>
      </c>
      <c r="M14657" t="s">
        <v>8</v>
      </c>
      <c r="N14657" t="s">
        <v>228881</v>
      </c>
      <c r="O14657" t="s">
        <v>229274</v>
      </c>
      <c r="P14657" t="s">
        <v>231129</v>
      </c>
      <c r="Q14657" t="s">
        <v>120692</v>
      </c>
      <c r="R14657" t="s">
        <v>210520</v>
      </c>
      <c r="S14657" t="s">
        <v>233771</v>
      </c>
    </row>
    <row r="14658" spans="1:19" x14ac:dyDescent="0.35">
      <c r="A14658" s="1">
        <v>18415</v>
      </c>
      <c r="B14658" t="s">
        <v>8236</v>
      </c>
      <c r="C14658" t="s">
        <v>59907</v>
      </c>
      <c r="D14658" t="s">
        <v>4</v>
      </c>
      <c r="F14658" t="s">
        <v>120107</v>
      </c>
      <c r="G14658">
        <v>1.1999999999999999E-6</v>
      </c>
      <c r="H14658" t="s">
        <v>8236</v>
      </c>
      <c r="I14658" t="s">
        <v>132769</v>
      </c>
      <c r="J14658" s="2" t="s">
        <v>177385</v>
      </c>
      <c r="K14658" t="s">
        <v>210970</v>
      </c>
      <c r="L14658" t="s">
        <v>228704</v>
      </c>
      <c r="M14658" t="s">
        <v>8</v>
      </c>
      <c r="N14658" t="s">
        <v>228881</v>
      </c>
      <c r="O14658" t="s">
        <v>229274</v>
      </c>
      <c r="P14658" t="s">
        <v>231129</v>
      </c>
      <c r="Q14658" t="s">
        <v>120692</v>
      </c>
      <c r="R14658" t="s">
        <v>210520</v>
      </c>
      <c r="S14658" t="s">
        <v>233771</v>
      </c>
    </row>
    <row r="14659" spans="1:19" x14ac:dyDescent="0.35">
      <c r="A14659" s="1">
        <v>18418</v>
      </c>
      <c r="B14659" t="s">
        <v>8237</v>
      </c>
      <c r="C14659" t="s">
        <v>59908</v>
      </c>
      <c r="D14659" t="s">
        <v>5</v>
      </c>
      <c r="F14659" t="s">
        <v>122617</v>
      </c>
      <c r="G14659">
        <v>1.127622E-6</v>
      </c>
      <c r="H14659" t="s">
        <v>8237</v>
      </c>
      <c r="I14659" t="s">
        <v>132770</v>
      </c>
      <c r="J14659" s="2" t="s">
        <v>177386</v>
      </c>
      <c r="K14659" t="s">
        <v>210520</v>
      </c>
      <c r="L14659" t="s">
        <v>228704</v>
      </c>
      <c r="M14659" t="s">
        <v>8</v>
      </c>
      <c r="N14659" t="s">
        <v>228867</v>
      </c>
      <c r="O14659" t="s">
        <v>229163</v>
      </c>
      <c r="P14659" t="s">
        <v>229163</v>
      </c>
      <c r="Q14659" t="s">
        <v>119994</v>
      </c>
      <c r="R14659" t="s">
        <v>210520</v>
      </c>
      <c r="S14659" t="s">
        <v>233771</v>
      </c>
    </row>
    <row r="14660" spans="1:19" x14ac:dyDescent="0.35">
      <c r="A14660" s="1">
        <v>18419</v>
      </c>
      <c r="B14660" t="s">
        <v>8238</v>
      </c>
      <c r="C14660" t="s">
        <v>59909</v>
      </c>
      <c r="D14660" t="s">
        <v>5</v>
      </c>
      <c r="E14660" t="s">
        <v>119955</v>
      </c>
      <c r="F14660" t="s">
        <v>120160</v>
      </c>
      <c r="G14660">
        <v>2.3916629999999999E-6</v>
      </c>
      <c r="H14660" t="s">
        <v>8238</v>
      </c>
      <c r="I14660" t="s">
        <v>132771</v>
      </c>
      <c r="J14660" s="2" t="s">
        <v>177387</v>
      </c>
      <c r="K14660" t="s">
        <v>210971</v>
      </c>
      <c r="L14660" t="s">
        <v>228704</v>
      </c>
      <c r="M14660" t="s">
        <v>10</v>
      </c>
      <c r="N14660" t="s">
        <v>228827</v>
      </c>
      <c r="O14660" t="s">
        <v>229107</v>
      </c>
      <c r="P14660" t="s">
        <v>229107</v>
      </c>
      <c r="Q14660" t="s">
        <v>120038</v>
      </c>
      <c r="R14660" t="s">
        <v>210520</v>
      </c>
      <c r="S14660" t="s">
        <v>233771</v>
      </c>
    </row>
    <row r="14661" spans="1:19" x14ac:dyDescent="0.35">
      <c r="A14661" s="1">
        <v>18420</v>
      </c>
      <c r="B14661" t="s">
        <v>8239</v>
      </c>
      <c r="C14661" t="s">
        <v>59910</v>
      </c>
      <c r="D14661" t="s">
        <v>4</v>
      </c>
      <c r="F14661" t="s">
        <v>120327</v>
      </c>
      <c r="G14661">
        <v>2.2500000000000001E-6</v>
      </c>
      <c r="H14661" t="s">
        <v>8239</v>
      </c>
      <c r="I14661" t="s">
        <v>132772</v>
      </c>
      <c r="J14661" s="2" t="s">
        <v>177388</v>
      </c>
      <c r="K14661" t="s">
        <v>210972</v>
      </c>
      <c r="L14661" t="s">
        <v>228704</v>
      </c>
      <c r="M14661" t="s">
        <v>8</v>
      </c>
      <c r="N14661" t="s">
        <v>228832</v>
      </c>
      <c r="O14661" t="s">
        <v>229111</v>
      </c>
      <c r="P14661" t="s">
        <v>230079</v>
      </c>
      <c r="Q14661" t="s">
        <v>120060</v>
      </c>
      <c r="R14661" t="s">
        <v>210520</v>
      </c>
      <c r="S14661" t="s">
        <v>233771</v>
      </c>
    </row>
    <row r="14662" spans="1:19" x14ac:dyDescent="0.35">
      <c r="A14662" s="1">
        <v>18421</v>
      </c>
      <c r="B14662" t="s">
        <v>8240</v>
      </c>
      <c r="C14662" t="s">
        <v>59911</v>
      </c>
      <c r="D14662" t="s">
        <v>4</v>
      </c>
      <c r="F14662" t="s">
        <v>120056</v>
      </c>
      <c r="G14662">
        <v>9.8029999999999985E-9</v>
      </c>
      <c r="H14662" t="s">
        <v>8240</v>
      </c>
      <c r="I14662" t="s">
        <v>132773</v>
      </c>
      <c r="J14662" s="2" t="s">
        <v>177389</v>
      </c>
      <c r="K14662" t="s">
        <v>210973</v>
      </c>
      <c r="L14662" t="s">
        <v>228704</v>
      </c>
      <c r="M14662" t="s">
        <v>12</v>
      </c>
      <c r="N14662" t="s">
        <v>228878</v>
      </c>
      <c r="O14662" t="s">
        <v>229181</v>
      </c>
      <c r="P14662" t="s">
        <v>229775</v>
      </c>
      <c r="Q14662" t="s">
        <v>120056</v>
      </c>
      <c r="R14662" t="s">
        <v>210520</v>
      </c>
      <c r="S14662" t="s">
        <v>233771</v>
      </c>
    </row>
    <row r="14663" spans="1:19" x14ac:dyDescent="0.35">
      <c r="A14663" s="1">
        <v>18422</v>
      </c>
      <c r="B14663" t="s">
        <v>8241</v>
      </c>
      <c r="C14663" t="s">
        <v>59912</v>
      </c>
      <c r="D14663" t="s">
        <v>5</v>
      </c>
      <c r="F14663" t="s">
        <v>120996</v>
      </c>
      <c r="G14663">
        <v>4.4939900000000001E-7</v>
      </c>
      <c r="H14663" t="s">
        <v>8241</v>
      </c>
      <c r="I14663" t="s">
        <v>132774</v>
      </c>
      <c r="J14663" s="2" t="s">
        <v>177390</v>
      </c>
      <c r="K14663" t="s">
        <v>210974</v>
      </c>
      <c r="L14663" t="s">
        <v>228704</v>
      </c>
      <c r="M14663" t="s">
        <v>228717</v>
      </c>
      <c r="N14663" t="s">
        <v>228845</v>
      </c>
      <c r="O14663" t="s">
        <v>229130</v>
      </c>
      <c r="P14663" t="s">
        <v>229130</v>
      </c>
      <c r="Q14663" t="s">
        <v>121369</v>
      </c>
      <c r="R14663" t="s">
        <v>210520</v>
      </c>
      <c r="S14663" t="s">
        <v>233771</v>
      </c>
    </row>
    <row r="14664" spans="1:19" x14ac:dyDescent="0.35">
      <c r="A14664" s="1">
        <v>18423</v>
      </c>
      <c r="B14664" t="s">
        <v>8241</v>
      </c>
      <c r="C14664" t="s">
        <v>59913</v>
      </c>
      <c r="D14664" t="s">
        <v>4</v>
      </c>
      <c r="F14664" t="s">
        <v>120229</v>
      </c>
      <c r="G14664">
        <v>6.5268999999999987E-8</v>
      </c>
      <c r="H14664" t="s">
        <v>8241</v>
      </c>
      <c r="I14664" t="s">
        <v>132774</v>
      </c>
      <c r="J14664" s="2" t="s">
        <v>177390</v>
      </c>
      <c r="K14664" t="s">
        <v>210974</v>
      </c>
      <c r="L14664" t="s">
        <v>228704</v>
      </c>
      <c r="M14664" t="s">
        <v>228717</v>
      </c>
      <c r="N14664" t="s">
        <v>228845</v>
      </c>
      <c r="O14664" t="s">
        <v>229130</v>
      </c>
      <c r="P14664" t="s">
        <v>229130</v>
      </c>
      <c r="Q14664" t="s">
        <v>121369</v>
      </c>
      <c r="R14664" t="s">
        <v>210520</v>
      </c>
      <c r="S14664" t="s">
        <v>233771</v>
      </c>
    </row>
    <row r="14665" spans="1:19" x14ac:dyDescent="0.35">
      <c r="A14665" s="1">
        <v>18424</v>
      </c>
      <c r="B14665" t="s">
        <v>8242</v>
      </c>
      <c r="C14665" t="s">
        <v>59914</v>
      </c>
      <c r="D14665" t="s">
        <v>4</v>
      </c>
      <c r="F14665" t="s">
        <v>120152</v>
      </c>
      <c r="G14665">
        <v>7.5000000000000002E-7</v>
      </c>
      <c r="H14665" t="s">
        <v>8242</v>
      </c>
      <c r="I14665" t="s">
        <v>132775</v>
      </c>
      <c r="J14665" s="2" t="s">
        <v>177391</v>
      </c>
      <c r="K14665" t="s">
        <v>210975</v>
      </c>
      <c r="L14665" t="s">
        <v>228704</v>
      </c>
      <c r="M14665" t="s">
        <v>8</v>
      </c>
      <c r="N14665" t="s">
        <v>228830</v>
      </c>
      <c r="O14665" t="s">
        <v>229110</v>
      </c>
      <c r="P14665" t="s">
        <v>230252</v>
      </c>
      <c r="Q14665" t="s">
        <v>120823</v>
      </c>
      <c r="R14665" t="s">
        <v>210520</v>
      </c>
      <c r="S14665" t="s">
        <v>233771</v>
      </c>
    </row>
    <row r="14666" spans="1:19" x14ac:dyDescent="0.35">
      <c r="A14666" s="1">
        <v>18427</v>
      </c>
      <c r="B14666" t="s">
        <v>8243</v>
      </c>
      <c r="C14666" t="s">
        <v>59915</v>
      </c>
      <c r="D14666" t="s">
        <v>5</v>
      </c>
      <c r="F14666" t="s">
        <v>120960</v>
      </c>
      <c r="G14666">
        <v>1.4999999999999999E-7</v>
      </c>
      <c r="H14666" t="s">
        <v>8243</v>
      </c>
      <c r="I14666" t="s">
        <v>132776</v>
      </c>
      <c r="J14666" s="2" t="s">
        <v>177392</v>
      </c>
      <c r="K14666" t="s">
        <v>210520</v>
      </c>
      <c r="L14666" t="s">
        <v>228704</v>
      </c>
      <c r="M14666" t="s">
        <v>8</v>
      </c>
      <c r="N14666" t="s">
        <v>228828</v>
      </c>
      <c r="O14666" t="s">
        <v>229113</v>
      </c>
      <c r="P14666" t="s">
        <v>230104</v>
      </c>
      <c r="R14666" t="s">
        <v>210520</v>
      </c>
      <c r="S14666" t="s">
        <v>233771</v>
      </c>
    </row>
    <row r="14667" spans="1:19" x14ac:dyDescent="0.35">
      <c r="A14667" s="1">
        <v>18428</v>
      </c>
      <c r="B14667" t="s">
        <v>8244</v>
      </c>
      <c r="C14667" t="s">
        <v>59916</v>
      </c>
      <c r="D14667" t="s">
        <v>5</v>
      </c>
      <c r="E14667" t="s">
        <v>119956</v>
      </c>
      <c r="F14667" t="s">
        <v>121545</v>
      </c>
      <c r="G14667">
        <v>9.2E-5</v>
      </c>
      <c r="H14667" t="s">
        <v>8244</v>
      </c>
      <c r="I14667" t="s">
        <v>132777</v>
      </c>
      <c r="J14667" s="2" t="s">
        <v>177393</v>
      </c>
      <c r="K14667" t="s">
        <v>210976</v>
      </c>
      <c r="L14667" t="s">
        <v>228704</v>
      </c>
      <c r="M14667" t="s">
        <v>13</v>
      </c>
      <c r="N14667" t="s">
        <v>228833</v>
      </c>
      <c r="O14667" t="s">
        <v>229357</v>
      </c>
      <c r="P14667" t="s">
        <v>229357</v>
      </c>
      <c r="Q14667" t="s">
        <v>121251</v>
      </c>
      <c r="R14667" t="s">
        <v>210520</v>
      </c>
      <c r="S14667" t="s">
        <v>233771</v>
      </c>
    </row>
    <row r="14668" spans="1:19" x14ac:dyDescent="0.35">
      <c r="A14668" s="1">
        <v>18429</v>
      </c>
      <c r="B14668" t="s">
        <v>8244</v>
      </c>
      <c r="C14668" t="s">
        <v>59917</v>
      </c>
      <c r="D14668" t="s">
        <v>4</v>
      </c>
      <c r="F14668" t="s">
        <v>120052</v>
      </c>
      <c r="G14668">
        <v>9.9999999999999995E-7</v>
      </c>
      <c r="H14668" t="s">
        <v>8244</v>
      </c>
      <c r="I14668" t="s">
        <v>132777</v>
      </c>
      <c r="J14668" s="2" t="s">
        <v>177393</v>
      </c>
      <c r="K14668" t="s">
        <v>210976</v>
      </c>
      <c r="L14668" t="s">
        <v>228704</v>
      </c>
      <c r="M14668" t="s">
        <v>13</v>
      </c>
      <c r="N14668" t="s">
        <v>228833</v>
      </c>
      <c r="O14668" t="s">
        <v>229357</v>
      </c>
      <c r="P14668" t="s">
        <v>229357</v>
      </c>
      <c r="Q14668" t="s">
        <v>121251</v>
      </c>
      <c r="R14668" t="s">
        <v>210520</v>
      </c>
      <c r="S14668" t="s">
        <v>233771</v>
      </c>
    </row>
    <row r="14669" spans="1:19" x14ac:dyDescent="0.35">
      <c r="A14669" s="1">
        <v>18431</v>
      </c>
      <c r="B14669" t="s">
        <v>8244</v>
      </c>
      <c r="C14669" t="s">
        <v>59918</v>
      </c>
      <c r="D14669" t="s">
        <v>5</v>
      </c>
      <c r="E14669" t="s">
        <v>119954</v>
      </c>
      <c r="F14669" t="s">
        <v>121628</v>
      </c>
      <c r="G14669">
        <v>4.0000000000000003E-5</v>
      </c>
      <c r="H14669" t="s">
        <v>8244</v>
      </c>
      <c r="I14669" t="s">
        <v>132777</v>
      </c>
      <c r="J14669" s="2" t="s">
        <v>177393</v>
      </c>
      <c r="K14669" t="s">
        <v>210976</v>
      </c>
      <c r="L14669" t="s">
        <v>228704</v>
      </c>
      <c r="M14669" t="s">
        <v>13</v>
      </c>
      <c r="N14669" t="s">
        <v>228833</v>
      </c>
      <c r="O14669" t="s">
        <v>229357</v>
      </c>
      <c r="P14669" t="s">
        <v>229357</v>
      </c>
      <c r="Q14669" t="s">
        <v>121251</v>
      </c>
      <c r="R14669" t="s">
        <v>210520</v>
      </c>
      <c r="S14669" t="s">
        <v>233771</v>
      </c>
    </row>
    <row r="14670" spans="1:19" x14ac:dyDescent="0.35">
      <c r="A14670" s="1">
        <v>18432</v>
      </c>
      <c r="B14670" t="s">
        <v>8244</v>
      </c>
      <c r="C14670" t="s">
        <v>59919</v>
      </c>
      <c r="D14670" t="s">
        <v>5</v>
      </c>
      <c r="E14670" t="s">
        <v>119955</v>
      </c>
      <c r="F14670" t="s">
        <v>122845</v>
      </c>
      <c r="G14670">
        <v>3.9999999999999998E-6</v>
      </c>
      <c r="H14670" t="s">
        <v>8244</v>
      </c>
      <c r="I14670" t="s">
        <v>132777</v>
      </c>
      <c r="J14670" s="2" t="s">
        <v>177393</v>
      </c>
      <c r="K14670" t="s">
        <v>210976</v>
      </c>
      <c r="L14670" t="s">
        <v>228704</v>
      </c>
      <c r="M14670" t="s">
        <v>13</v>
      </c>
      <c r="N14670" t="s">
        <v>228833</v>
      </c>
      <c r="O14670" t="s">
        <v>229357</v>
      </c>
      <c r="P14670" t="s">
        <v>229357</v>
      </c>
      <c r="Q14670" t="s">
        <v>121251</v>
      </c>
      <c r="R14670" t="s">
        <v>210520</v>
      </c>
      <c r="S14670" t="s">
        <v>233771</v>
      </c>
    </row>
    <row r="14671" spans="1:19" x14ac:dyDescent="0.35">
      <c r="A14671" s="1">
        <v>18435</v>
      </c>
      <c r="B14671" t="s">
        <v>8244</v>
      </c>
      <c r="C14671" t="s">
        <v>59920</v>
      </c>
      <c r="D14671" t="s">
        <v>5</v>
      </c>
      <c r="E14671" t="s">
        <v>119955</v>
      </c>
      <c r="F14671" t="s">
        <v>121284</v>
      </c>
      <c r="G14671">
        <v>3.0000000000000001E-6</v>
      </c>
      <c r="H14671" t="s">
        <v>8244</v>
      </c>
      <c r="I14671" t="s">
        <v>132777</v>
      </c>
      <c r="J14671" s="2" t="s">
        <v>177393</v>
      </c>
      <c r="K14671" t="s">
        <v>210976</v>
      </c>
      <c r="L14671" t="s">
        <v>228704</v>
      </c>
      <c r="M14671" t="s">
        <v>13</v>
      </c>
      <c r="N14671" t="s">
        <v>228833</v>
      </c>
      <c r="O14671" t="s">
        <v>229357</v>
      </c>
      <c r="P14671" t="s">
        <v>229357</v>
      </c>
      <c r="Q14671" t="s">
        <v>121251</v>
      </c>
      <c r="R14671" t="s">
        <v>210520</v>
      </c>
      <c r="S14671" t="s">
        <v>233771</v>
      </c>
    </row>
    <row r="14672" spans="1:19" x14ac:dyDescent="0.35">
      <c r="A14672" s="1">
        <v>18439</v>
      </c>
      <c r="B14672" t="s">
        <v>8245</v>
      </c>
      <c r="C14672" t="s">
        <v>59921</v>
      </c>
      <c r="D14672" t="s">
        <v>5</v>
      </c>
      <c r="E14672" t="s">
        <v>119954</v>
      </c>
      <c r="F14672" t="s">
        <v>120660</v>
      </c>
      <c r="G14672">
        <v>1.63E-5</v>
      </c>
      <c r="H14672" t="s">
        <v>8245</v>
      </c>
      <c r="I14672" t="s">
        <v>132778</v>
      </c>
      <c r="J14672" s="2" t="s">
        <v>177394</v>
      </c>
      <c r="K14672" t="s">
        <v>210977</v>
      </c>
      <c r="L14672" t="s">
        <v>228704</v>
      </c>
      <c r="M14672" t="s">
        <v>8</v>
      </c>
      <c r="N14672" t="s">
        <v>228832</v>
      </c>
      <c r="O14672" t="s">
        <v>229111</v>
      </c>
      <c r="P14672" t="s">
        <v>230079</v>
      </c>
      <c r="Q14672" t="s">
        <v>120953</v>
      </c>
      <c r="R14672" t="s">
        <v>210520</v>
      </c>
      <c r="S14672" t="s">
        <v>233771</v>
      </c>
    </row>
    <row r="14673" spans="1:19" x14ac:dyDescent="0.35">
      <c r="A14673" s="1">
        <v>18442</v>
      </c>
      <c r="B14673" t="s">
        <v>8245</v>
      </c>
      <c r="C14673" t="s">
        <v>59922</v>
      </c>
      <c r="D14673" t="s">
        <v>5</v>
      </c>
      <c r="F14673" t="s">
        <v>120955</v>
      </c>
      <c r="G14673">
        <v>2.9999999999999999E-7</v>
      </c>
      <c r="H14673" t="s">
        <v>8245</v>
      </c>
      <c r="I14673" t="s">
        <v>132778</v>
      </c>
      <c r="J14673" s="2" t="s">
        <v>177394</v>
      </c>
      <c r="K14673" t="s">
        <v>210977</v>
      </c>
      <c r="L14673" t="s">
        <v>228704</v>
      </c>
      <c r="M14673" t="s">
        <v>8</v>
      </c>
      <c r="N14673" t="s">
        <v>228832</v>
      </c>
      <c r="O14673" t="s">
        <v>229111</v>
      </c>
      <c r="P14673" t="s">
        <v>230079</v>
      </c>
      <c r="Q14673" t="s">
        <v>120953</v>
      </c>
      <c r="R14673" t="s">
        <v>210520</v>
      </c>
      <c r="S14673" t="s">
        <v>233771</v>
      </c>
    </row>
    <row r="14674" spans="1:19" x14ac:dyDescent="0.35">
      <c r="A14674" s="1">
        <v>18443</v>
      </c>
      <c r="B14674" t="s">
        <v>8246</v>
      </c>
      <c r="C14674" t="s">
        <v>59923</v>
      </c>
      <c r="D14674" t="s">
        <v>4</v>
      </c>
      <c r="F14674" t="s">
        <v>120513</v>
      </c>
      <c r="G14674">
        <v>4.9999999999999998E-7</v>
      </c>
      <c r="H14674" t="s">
        <v>8246</v>
      </c>
      <c r="I14674" t="s">
        <v>132779</v>
      </c>
      <c r="J14674" s="2" t="s">
        <v>177395</v>
      </c>
      <c r="K14674" t="s">
        <v>210978</v>
      </c>
      <c r="L14674" t="s">
        <v>228704</v>
      </c>
      <c r="M14674" t="s">
        <v>8</v>
      </c>
      <c r="N14674" t="s">
        <v>228848</v>
      </c>
      <c r="O14674" t="s">
        <v>229133</v>
      </c>
      <c r="P14674" t="s">
        <v>229133</v>
      </c>
      <c r="Q14674" t="s">
        <v>121131</v>
      </c>
      <c r="R14674" t="s">
        <v>210520</v>
      </c>
      <c r="S14674" t="s">
        <v>233771</v>
      </c>
    </row>
    <row r="14675" spans="1:19" x14ac:dyDescent="0.35">
      <c r="A14675" s="1">
        <v>18444</v>
      </c>
      <c r="B14675" t="s">
        <v>8246</v>
      </c>
      <c r="C14675" t="s">
        <v>59924</v>
      </c>
      <c r="D14675" t="s">
        <v>5</v>
      </c>
      <c r="F14675" t="s">
        <v>120755</v>
      </c>
      <c r="G14675">
        <v>1.5E-6</v>
      </c>
      <c r="H14675" t="s">
        <v>8246</v>
      </c>
      <c r="I14675" t="s">
        <v>132779</v>
      </c>
      <c r="J14675" s="2" t="s">
        <v>177395</v>
      </c>
      <c r="K14675" t="s">
        <v>210978</v>
      </c>
      <c r="L14675" t="s">
        <v>228704</v>
      </c>
      <c r="M14675" t="s">
        <v>8</v>
      </c>
      <c r="N14675" t="s">
        <v>228848</v>
      </c>
      <c r="O14675" t="s">
        <v>229133</v>
      </c>
      <c r="P14675" t="s">
        <v>229133</v>
      </c>
      <c r="Q14675" t="s">
        <v>121131</v>
      </c>
      <c r="R14675" t="s">
        <v>210520</v>
      </c>
      <c r="S14675" t="s">
        <v>233771</v>
      </c>
    </row>
    <row r="14676" spans="1:19" x14ac:dyDescent="0.35">
      <c r="A14676" s="1">
        <v>18446</v>
      </c>
      <c r="B14676" t="s">
        <v>8247</v>
      </c>
      <c r="C14676" t="s">
        <v>59925</v>
      </c>
      <c r="D14676" t="s">
        <v>4</v>
      </c>
      <c r="F14676" t="s">
        <v>121366</v>
      </c>
      <c r="G14676">
        <v>4.0000000000000001E-8</v>
      </c>
      <c r="H14676" t="s">
        <v>8247</v>
      </c>
      <c r="I14676" t="s">
        <v>132780</v>
      </c>
      <c r="J14676" s="2" t="s">
        <v>177396</v>
      </c>
      <c r="K14676" t="s">
        <v>210979</v>
      </c>
      <c r="L14676" t="s">
        <v>228704</v>
      </c>
      <c r="M14676" t="s">
        <v>8</v>
      </c>
      <c r="N14676" t="s">
        <v>228853</v>
      </c>
      <c r="O14676" t="s">
        <v>229141</v>
      </c>
      <c r="P14676" t="s">
        <v>229141</v>
      </c>
      <c r="Q14676" t="s">
        <v>120566</v>
      </c>
      <c r="R14676" t="s">
        <v>210520</v>
      </c>
      <c r="S14676" t="s">
        <v>233771</v>
      </c>
    </row>
    <row r="14677" spans="1:19" x14ac:dyDescent="0.35">
      <c r="A14677" s="1">
        <v>18447</v>
      </c>
      <c r="B14677" t="s">
        <v>8247</v>
      </c>
      <c r="C14677" t="s">
        <v>59926</v>
      </c>
      <c r="D14677" t="s">
        <v>4</v>
      </c>
      <c r="F14677" t="s">
        <v>122345</v>
      </c>
      <c r="G14677">
        <v>2E-8</v>
      </c>
      <c r="H14677" t="s">
        <v>8247</v>
      </c>
      <c r="I14677" t="s">
        <v>132780</v>
      </c>
      <c r="J14677" s="2" t="s">
        <v>177396</v>
      </c>
      <c r="K14677" t="s">
        <v>210979</v>
      </c>
      <c r="L14677" t="s">
        <v>228704</v>
      </c>
      <c r="M14677" t="s">
        <v>8</v>
      </c>
      <c r="N14677" t="s">
        <v>228853</v>
      </c>
      <c r="O14677" t="s">
        <v>229141</v>
      </c>
      <c r="P14677" t="s">
        <v>229141</v>
      </c>
      <c r="Q14677" t="s">
        <v>120566</v>
      </c>
      <c r="R14677" t="s">
        <v>210520</v>
      </c>
      <c r="S14677" t="s">
        <v>233771</v>
      </c>
    </row>
    <row r="14678" spans="1:19" x14ac:dyDescent="0.35">
      <c r="A14678" s="1">
        <v>18448</v>
      </c>
      <c r="B14678" t="s">
        <v>8248</v>
      </c>
      <c r="C14678" t="s">
        <v>59927</v>
      </c>
      <c r="D14678" t="s">
        <v>5</v>
      </c>
      <c r="E14678" t="s">
        <v>119958</v>
      </c>
      <c r="F14678" t="s">
        <v>121073</v>
      </c>
      <c r="G14678">
        <v>7.9999999999999996E-6</v>
      </c>
      <c r="H14678" t="s">
        <v>8248</v>
      </c>
      <c r="I14678" t="s">
        <v>132781</v>
      </c>
      <c r="J14678" s="2" t="s">
        <v>177397</v>
      </c>
      <c r="K14678" t="s">
        <v>210980</v>
      </c>
      <c r="L14678" t="s">
        <v>228706</v>
      </c>
      <c r="M14678" t="s">
        <v>8</v>
      </c>
      <c r="N14678" t="s">
        <v>228828</v>
      </c>
      <c r="O14678" t="s">
        <v>229113</v>
      </c>
      <c r="P14678" t="s">
        <v>230081</v>
      </c>
      <c r="Q14678" t="s">
        <v>121535</v>
      </c>
      <c r="R14678" t="s">
        <v>210520</v>
      </c>
      <c r="S14678" t="s">
        <v>233771</v>
      </c>
    </row>
    <row r="14679" spans="1:19" x14ac:dyDescent="0.35">
      <c r="A14679" s="1">
        <v>18449</v>
      </c>
      <c r="B14679" t="s">
        <v>8249</v>
      </c>
      <c r="C14679" t="s">
        <v>59928</v>
      </c>
      <c r="D14679" t="s">
        <v>4</v>
      </c>
      <c r="F14679" t="s">
        <v>120270</v>
      </c>
      <c r="G14679">
        <v>4.0000000000000001E-8</v>
      </c>
      <c r="H14679" t="s">
        <v>8249</v>
      </c>
      <c r="I14679" t="s">
        <v>132782</v>
      </c>
      <c r="J14679" s="2" t="s">
        <v>177398</v>
      </c>
      <c r="K14679" t="s">
        <v>210981</v>
      </c>
      <c r="L14679" t="s">
        <v>228704</v>
      </c>
      <c r="R14679" t="s">
        <v>210520</v>
      </c>
      <c r="S14679" t="s">
        <v>233771</v>
      </c>
    </row>
    <row r="14680" spans="1:19" x14ac:dyDescent="0.35">
      <c r="A14680" s="1">
        <v>18450</v>
      </c>
      <c r="B14680" t="s">
        <v>8250</v>
      </c>
      <c r="C14680" t="s">
        <v>59929</v>
      </c>
      <c r="D14680" t="s">
        <v>4</v>
      </c>
      <c r="F14680" t="s">
        <v>121552</v>
      </c>
      <c r="G14680">
        <v>3.0000000000000001E-6</v>
      </c>
      <c r="H14680" t="s">
        <v>8250</v>
      </c>
      <c r="I14680" t="s">
        <v>132783</v>
      </c>
      <c r="J14680" s="2" t="s">
        <v>177399</v>
      </c>
      <c r="K14680" t="s">
        <v>210982</v>
      </c>
      <c r="L14680" t="s">
        <v>228704</v>
      </c>
      <c r="M14680" t="s">
        <v>8</v>
      </c>
      <c r="N14680" t="s">
        <v>228828</v>
      </c>
      <c r="O14680" t="s">
        <v>229113</v>
      </c>
      <c r="P14680" t="s">
        <v>230099</v>
      </c>
      <c r="Q14680" t="s">
        <v>120653</v>
      </c>
      <c r="R14680" t="s">
        <v>210520</v>
      </c>
      <c r="S14680" t="s">
        <v>233771</v>
      </c>
    </row>
    <row r="14681" spans="1:19" x14ac:dyDescent="0.35">
      <c r="A14681" s="1">
        <v>18451</v>
      </c>
      <c r="B14681" t="s">
        <v>8251</v>
      </c>
      <c r="C14681" t="s">
        <v>59930</v>
      </c>
      <c r="D14681" t="s">
        <v>5</v>
      </c>
      <c r="E14681" t="s">
        <v>119954</v>
      </c>
      <c r="F14681" t="s">
        <v>121810</v>
      </c>
      <c r="G14681">
        <v>1.1E-5</v>
      </c>
      <c r="H14681" t="s">
        <v>8251</v>
      </c>
      <c r="I14681" t="s">
        <v>132784</v>
      </c>
      <c r="J14681" s="2" t="s">
        <v>177400</v>
      </c>
      <c r="K14681" t="s">
        <v>210983</v>
      </c>
      <c r="L14681" t="s">
        <v>228704</v>
      </c>
      <c r="M14681" t="s">
        <v>8</v>
      </c>
      <c r="N14681" t="s">
        <v>228848</v>
      </c>
      <c r="O14681" t="s">
        <v>229133</v>
      </c>
      <c r="P14681" t="s">
        <v>229133</v>
      </c>
      <c r="Q14681" t="s">
        <v>120008</v>
      </c>
      <c r="R14681" t="s">
        <v>210520</v>
      </c>
      <c r="S14681" t="s">
        <v>233771</v>
      </c>
    </row>
    <row r="14682" spans="1:19" x14ac:dyDescent="0.35">
      <c r="A14682" s="1">
        <v>18452</v>
      </c>
      <c r="B14682" t="s">
        <v>8251</v>
      </c>
      <c r="C14682" t="s">
        <v>59931</v>
      </c>
      <c r="D14682" t="s">
        <v>5</v>
      </c>
      <c r="F14682" t="s">
        <v>120296</v>
      </c>
      <c r="G14682">
        <v>3.0000000000000001E-6</v>
      </c>
      <c r="H14682" t="s">
        <v>8251</v>
      </c>
      <c r="I14682" t="s">
        <v>132784</v>
      </c>
      <c r="J14682" s="2" t="s">
        <v>177400</v>
      </c>
      <c r="K14682" t="s">
        <v>210983</v>
      </c>
      <c r="L14682" t="s">
        <v>228704</v>
      </c>
      <c r="M14682" t="s">
        <v>8</v>
      </c>
      <c r="N14682" t="s">
        <v>228848</v>
      </c>
      <c r="O14682" t="s">
        <v>229133</v>
      </c>
      <c r="P14682" t="s">
        <v>229133</v>
      </c>
      <c r="Q14682" t="s">
        <v>120008</v>
      </c>
      <c r="R14682" t="s">
        <v>210520</v>
      </c>
      <c r="S14682" t="s">
        <v>233771</v>
      </c>
    </row>
    <row r="14683" spans="1:19" x14ac:dyDescent="0.35">
      <c r="A14683" s="1">
        <v>18453</v>
      </c>
      <c r="B14683" t="s">
        <v>8251</v>
      </c>
      <c r="C14683" t="s">
        <v>59932</v>
      </c>
      <c r="D14683" t="s">
        <v>5</v>
      </c>
      <c r="E14683" t="s">
        <v>119956</v>
      </c>
      <c r="F14683" t="s">
        <v>120106</v>
      </c>
      <c r="G14683">
        <v>2.5000000000000001E-5</v>
      </c>
      <c r="H14683" t="s">
        <v>8251</v>
      </c>
      <c r="I14683" t="s">
        <v>132784</v>
      </c>
      <c r="J14683" s="2" t="s">
        <v>177400</v>
      </c>
      <c r="K14683" t="s">
        <v>210983</v>
      </c>
      <c r="L14683" t="s">
        <v>228704</v>
      </c>
      <c r="M14683" t="s">
        <v>8</v>
      </c>
      <c r="N14683" t="s">
        <v>228848</v>
      </c>
      <c r="O14683" t="s">
        <v>229133</v>
      </c>
      <c r="P14683" t="s">
        <v>229133</v>
      </c>
      <c r="Q14683" t="s">
        <v>120008</v>
      </c>
      <c r="R14683" t="s">
        <v>210520</v>
      </c>
      <c r="S14683" t="s">
        <v>233771</v>
      </c>
    </row>
    <row r="14684" spans="1:19" x14ac:dyDescent="0.35">
      <c r="A14684" s="1">
        <v>18454</v>
      </c>
      <c r="B14684" t="s">
        <v>8251</v>
      </c>
      <c r="C14684" t="s">
        <v>59933</v>
      </c>
      <c r="D14684" t="s">
        <v>5</v>
      </c>
      <c r="E14684" t="s">
        <v>119955</v>
      </c>
      <c r="F14684" t="s">
        <v>120239</v>
      </c>
      <c r="G14684">
        <v>7.9999999999999996E-6</v>
      </c>
      <c r="H14684" t="s">
        <v>8251</v>
      </c>
      <c r="I14684" t="s">
        <v>132784</v>
      </c>
      <c r="J14684" s="2" t="s">
        <v>177400</v>
      </c>
      <c r="K14684" t="s">
        <v>210983</v>
      </c>
      <c r="L14684" t="s">
        <v>228704</v>
      </c>
      <c r="M14684" t="s">
        <v>8</v>
      </c>
      <c r="N14684" t="s">
        <v>228848</v>
      </c>
      <c r="O14684" t="s">
        <v>229133</v>
      </c>
      <c r="P14684" t="s">
        <v>229133</v>
      </c>
      <c r="Q14684" t="s">
        <v>120008</v>
      </c>
      <c r="R14684" t="s">
        <v>210520</v>
      </c>
      <c r="S14684" t="s">
        <v>233771</v>
      </c>
    </row>
    <row r="14685" spans="1:19" x14ac:dyDescent="0.35">
      <c r="A14685" s="1">
        <v>18455</v>
      </c>
      <c r="B14685" t="s">
        <v>8251</v>
      </c>
      <c r="C14685" t="s">
        <v>59934</v>
      </c>
      <c r="D14685" t="s">
        <v>3</v>
      </c>
      <c r="F14685" t="s">
        <v>120458</v>
      </c>
      <c r="G14685">
        <v>1.1250000000000001E-5</v>
      </c>
      <c r="H14685" t="s">
        <v>8251</v>
      </c>
      <c r="I14685" t="s">
        <v>132784</v>
      </c>
      <c r="J14685" s="2" t="s">
        <v>177400</v>
      </c>
      <c r="K14685" t="s">
        <v>210983</v>
      </c>
      <c r="L14685" t="s">
        <v>228704</v>
      </c>
      <c r="M14685" t="s">
        <v>8</v>
      </c>
      <c r="N14685" t="s">
        <v>228848</v>
      </c>
      <c r="O14685" t="s">
        <v>229133</v>
      </c>
      <c r="P14685" t="s">
        <v>229133</v>
      </c>
      <c r="Q14685" t="s">
        <v>120008</v>
      </c>
      <c r="R14685" t="s">
        <v>210520</v>
      </c>
      <c r="S14685" t="s">
        <v>233771</v>
      </c>
    </row>
    <row r="14686" spans="1:19" x14ac:dyDescent="0.35">
      <c r="A14686" s="1">
        <v>18456</v>
      </c>
      <c r="B14686" t="s">
        <v>8252</v>
      </c>
      <c r="C14686" t="s">
        <v>59935</v>
      </c>
      <c r="D14686" t="s">
        <v>5</v>
      </c>
      <c r="F14686" t="s">
        <v>121015</v>
      </c>
      <c r="G14686">
        <v>4.0056159999999998E-6</v>
      </c>
      <c r="H14686" t="s">
        <v>8252</v>
      </c>
      <c r="I14686" t="s">
        <v>132785</v>
      </c>
      <c r="J14686" s="2" t="s">
        <v>177401</v>
      </c>
      <c r="K14686" t="s">
        <v>210520</v>
      </c>
      <c r="L14686" t="s">
        <v>228704</v>
      </c>
      <c r="M14686" t="s">
        <v>8</v>
      </c>
      <c r="N14686" t="s">
        <v>228873</v>
      </c>
      <c r="O14686" t="s">
        <v>229170</v>
      </c>
      <c r="P14686" t="s">
        <v>229170</v>
      </c>
      <c r="Q14686" t="s">
        <v>120682</v>
      </c>
      <c r="R14686" t="s">
        <v>210520</v>
      </c>
      <c r="S14686" t="s">
        <v>233771</v>
      </c>
    </row>
    <row r="14687" spans="1:19" x14ac:dyDescent="0.35">
      <c r="A14687" s="1">
        <v>18457</v>
      </c>
      <c r="B14687" t="s">
        <v>8253</v>
      </c>
      <c r="C14687" t="s">
        <v>59936</v>
      </c>
      <c r="D14687" t="s">
        <v>4</v>
      </c>
      <c r="F14687" t="s">
        <v>120422</v>
      </c>
      <c r="G14687">
        <v>1.5E-6</v>
      </c>
      <c r="H14687" t="s">
        <v>8253</v>
      </c>
      <c r="I14687" t="s">
        <v>132786</v>
      </c>
      <c r="J14687" s="2" t="s">
        <v>177402</v>
      </c>
      <c r="K14687" t="s">
        <v>210984</v>
      </c>
      <c r="L14687" t="s">
        <v>228704</v>
      </c>
      <c r="M14687" t="s">
        <v>228725</v>
      </c>
      <c r="O14687" t="s">
        <v>229148</v>
      </c>
      <c r="P14687" t="s">
        <v>229148</v>
      </c>
      <c r="Q14687" t="s">
        <v>120059</v>
      </c>
      <c r="R14687" t="s">
        <v>210520</v>
      </c>
      <c r="S14687" t="s">
        <v>233771</v>
      </c>
    </row>
    <row r="14688" spans="1:19" x14ac:dyDescent="0.35">
      <c r="A14688" s="1">
        <v>18458</v>
      </c>
      <c r="B14688" t="s">
        <v>8254</v>
      </c>
      <c r="C14688" t="s">
        <v>59937</v>
      </c>
      <c r="D14688" t="s">
        <v>4</v>
      </c>
      <c r="F14688" t="s">
        <v>123119</v>
      </c>
      <c r="G14688">
        <v>1E-8</v>
      </c>
      <c r="H14688" t="s">
        <v>8254</v>
      </c>
      <c r="I14688" t="s">
        <v>132787</v>
      </c>
      <c r="J14688" s="2" t="s">
        <v>177403</v>
      </c>
      <c r="K14688" t="s">
        <v>210985</v>
      </c>
      <c r="L14688" t="s">
        <v>228704</v>
      </c>
      <c r="M14688" t="s">
        <v>8</v>
      </c>
      <c r="N14688" t="s">
        <v>228828</v>
      </c>
      <c r="O14688" t="s">
        <v>229108</v>
      </c>
      <c r="P14688" t="s">
        <v>229108</v>
      </c>
      <c r="Q14688" t="s">
        <v>120059</v>
      </c>
      <c r="R14688" t="s">
        <v>210520</v>
      </c>
      <c r="S14688" t="s">
        <v>233771</v>
      </c>
    </row>
    <row r="14689" spans="1:19" x14ac:dyDescent="0.35">
      <c r="A14689" s="1">
        <v>18459</v>
      </c>
      <c r="B14689" t="s">
        <v>8255</v>
      </c>
      <c r="C14689" t="s">
        <v>59938</v>
      </c>
      <c r="D14689" t="s">
        <v>5</v>
      </c>
      <c r="E14689" t="s">
        <v>119956</v>
      </c>
      <c r="F14689" t="s">
        <v>120790</v>
      </c>
      <c r="G14689">
        <v>2.0000000000000002E-5</v>
      </c>
      <c r="H14689" t="s">
        <v>8255</v>
      </c>
      <c r="I14689" t="s">
        <v>132788</v>
      </c>
      <c r="J14689" s="2" t="s">
        <v>177404</v>
      </c>
      <c r="K14689" t="s">
        <v>210986</v>
      </c>
      <c r="L14689" t="s">
        <v>228704</v>
      </c>
      <c r="M14689" t="s">
        <v>8</v>
      </c>
      <c r="N14689" t="s">
        <v>228828</v>
      </c>
      <c r="O14689" t="s">
        <v>229113</v>
      </c>
      <c r="P14689" t="s">
        <v>230104</v>
      </c>
      <c r="Q14689" t="s">
        <v>120377</v>
      </c>
      <c r="R14689" t="s">
        <v>210520</v>
      </c>
      <c r="S14689" t="s">
        <v>233771</v>
      </c>
    </row>
    <row r="14690" spans="1:19" x14ac:dyDescent="0.35">
      <c r="A14690" s="1">
        <v>18460</v>
      </c>
      <c r="B14690" t="s">
        <v>8255</v>
      </c>
      <c r="C14690" t="s">
        <v>59939</v>
      </c>
      <c r="D14690" t="s">
        <v>5</v>
      </c>
      <c r="E14690" t="s">
        <v>119954</v>
      </c>
      <c r="F14690" t="s">
        <v>121627</v>
      </c>
      <c r="G14690">
        <v>1.5E-5</v>
      </c>
      <c r="H14690" t="s">
        <v>8255</v>
      </c>
      <c r="I14690" t="s">
        <v>132788</v>
      </c>
      <c r="J14690" s="2" t="s">
        <v>177404</v>
      </c>
      <c r="K14690" t="s">
        <v>210986</v>
      </c>
      <c r="L14690" t="s">
        <v>228704</v>
      </c>
      <c r="M14690" t="s">
        <v>8</v>
      </c>
      <c r="N14690" t="s">
        <v>228828</v>
      </c>
      <c r="O14690" t="s">
        <v>229113</v>
      </c>
      <c r="P14690" t="s">
        <v>230104</v>
      </c>
      <c r="Q14690" t="s">
        <v>120377</v>
      </c>
      <c r="R14690" t="s">
        <v>210520</v>
      </c>
      <c r="S14690" t="s">
        <v>233771</v>
      </c>
    </row>
    <row r="14691" spans="1:19" x14ac:dyDescent="0.35">
      <c r="A14691" s="1">
        <v>18461</v>
      </c>
      <c r="B14691" t="s">
        <v>8255</v>
      </c>
      <c r="C14691" t="s">
        <v>59940</v>
      </c>
      <c r="D14691" t="s">
        <v>5</v>
      </c>
      <c r="E14691" t="s">
        <v>119955</v>
      </c>
      <c r="F14691" t="s">
        <v>121039</v>
      </c>
      <c r="G14691">
        <v>1.7E-6</v>
      </c>
      <c r="H14691" t="s">
        <v>8255</v>
      </c>
      <c r="I14691" t="s">
        <v>132788</v>
      </c>
      <c r="J14691" s="2" t="s">
        <v>177404</v>
      </c>
      <c r="K14691" t="s">
        <v>210986</v>
      </c>
      <c r="L14691" t="s">
        <v>228704</v>
      </c>
      <c r="M14691" t="s">
        <v>8</v>
      </c>
      <c r="N14691" t="s">
        <v>228828</v>
      </c>
      <c r="O14691" t="s">
        <v>229113</v>
      </c>
      <c r="P14691" t="s">
        <v>230104</v>
      </c>
      <c r="Q14691" t="s">
        <v>120377</v>
      </c>
      <c r="R14691" t="s">
        <v>210520</v>
      </c>
      <c r="S14691" t="s">
        <v>233771</v>
      </c>
    </row>
    <row r="14692" spans="1:19" x14ac:dyDescent="0.35">
      <c r="A14692" s="1">
        <v>18462</v>
      </c>
      <c r="B14692" t="s">
        <v>8255</v>
      </c>
      <c r="C14692" t="s">
        <v>59941</v>
      </c>
      <c r="D14692" t="s">
        <v>5</v>
      </c>
      <c r="E14692" t="s">
        <v>119958</v>
      </c>
      <c r="F14692" t="s">
        <v>122753</v>
      </c>
      <c r="G14692">
        <v>2.8E-5</v>
      </c>
      <c r="H14692" t="s">
        <v>8255</v>
      </c>
      <c r="I14692" t="s">
        <v>132788</v>
      </c>
      <c r="J14692" s="2" t="s">
        <v>177404</v>
      </c>
      <c r="K14692" t="s">
        <v>210986</v>
      </c>
      <c r="L14692" t="s">
        <v>228704</v>
      </c>
      <c r="M14692" t="s">
        <v>8</v>
      </c>
      <c r="N14692" t="s">
        <v>228828</v>
      </c>
      <c r="O14692" t="s">
        <v>229113</v>
      </c>
      <c r="P14692" t="s">
        <v>230104</v>
      </c>
      <c r="Q14692" t="s">
        <v>120377</v>
      </c>
      <c r="R14692" t="s">
        <v>210520</v>
      </c>
      <c r="S14692" t="s">
        <v>233771</v>
      </c>
    </row>
    <row r="14693" spans="1:19" x14ac:dyDescent="0.35">
      <c r="A14693" s="1">
        <v>18464</v>
      </c>
      <c r="B14693" t="s">
        <v>8256</v>
      </c>
      <c r="C14693" t="s">
        <v>59942</v>
      </c>
      <c r="D14693" t="s">
        <v>4</v>
      </c>
      <c r="F14693" t="s">
        <v>121052</v>
      </c>
      <c r="G14693">
        <v>3.5999999999999999E-7</v>
      </c>
      <c r="H14693" t="s">
        <v>8256</v>
      </c>
      <c r="I14693" t="s">
        <v>132789</v>
      </c>
      <c r="J14693" s="2" t="s">
        <v>177405</v>
      </c>
      <c r="K14693" t="s">
        <v>210987</v>
      </c>
      <c r="L14693" t="s">
        <v>228704</v>
      </c>
      <c r="M14693" t="s">
        <v>8</v>
      </c>
      <c r="N14693" t="s">
        <v>228828</v>
      </c>
      <c r="O14693" t="s">
        <v>229113</v>
      </c>
      <c r="P14693" t="s">
        <v>230137</v>
      </c>
      <c r="Q14693" t="s">
        <v>120293</v>
      </c>
      <c r="R14693" t="s">
        <v>210520</v>
      </c>
      <c r="S14693" t="s">
        <v>233771</v>
      </c>
    </row>
    <row r="14694" spans="1:19" x14ac:dyDescent="0.35">
      <c r="A14694" s="1">
        <v>18465</v>
      </c>
      <c r="B14694" t="s">
        <v>8256</v>
      </c>
      <c r="C14694" t="s">
        <v>59943</v>
      </c>
      <c r="D14694" t="s">
        <v>4</v>
      </c>
      <c r="F14694" t="s">
        <v>120128</v>
      </c>
      <c r="G14694">
        <v>6.8999999999999996E-7</v>
      </c>
      <c r="H14694" t="s">
        <v>8256</v>
      </c>
      <c r="I14694" t="s">
        <v>132789</v>
      </c>
      <c r="J14694" s="2" t="s">
        <v>177405</v>
      </c>
      <c r="K14694" t="s">
        <v>210987</v>
      </c>
      <c r="L14694" t="s">
        <v>228704</v>
      </c>
      <c r="M14694" t="s">
        <v>8</v>
      </c>
      <c r="N14694" t="s">
        <v>228828</v>
      </c>
      <c r="O14694" t="s">
        <v>229113</v>
      </c>
      <c r="P14694" t="s">
        <v>230137</v>
      </c>
      <c r="Q14694" t="s">
        <v>120293</v>
      </c>
      <c r="R14694" t="s">
        <v>210520</v>
      </c>
      <c r="S14694" t="s">
        <v>233771</v>
      </c>
    </row>
    <row r="14695" spans="1:19" x14ac:dyDescent="0.35">
      <c r="A14695" s="1">
        <v>18466</v>
      </c>
      <c r="B14695" t="s">
        <v>8257</v>
      </c>
      <c r="C14695" t="s">
        <v>59944</v>
      </c>
      <c r="D14695" t="s">
        <v>4</v>
      </c>
      <c r="F14695" t="s">
        <v>120128</v>
      </c>
      <c r="G14695">
        <v>2.0106000000000001E-8</v>
      </c>
      <c r="H14695" t="s">
        <v>8257</v>
      </c>
      <c r="I14695" t="s">
        <v>132790</v>
      </c>
      <c r="J14695" s="2" t="s">
        <v>177406</v>
      </c>
      <c r="K14695" t="s">
        <v>210988</v>
      </c>
      <c r="L14695" t="s">
        <v>228704</v>
      </c>
      <c r="M14695" t="s">
        <v>16</v>
      </c>
      <c r="N14695" t="s">
        <v>228829</v>
      </c>
      <c r="O14695" t="s">
        <v>229115</v>
      </c>
      <c r="P14695" t="s">
        <v>229115</v>
      </c>
      <c r="Q14695" t="s">
        <v>120083</v>
      </c>
      <c r="R14695" t="s">
        <v>210520</v>
      </c>
      <c r="S14695" t="s">
        <v>233771</v>
      </c>
    </row>
    <row r="14696" spans="1:19" x14ac:dyDescent="0.35">
      <c r="A14696" s="1">
        <v>18468</v>
      </c>
      <c r="B14696" t="s">
        <v>8258</v>
      </c>
      <c r="C14696" t="s">
        <v>59945</v>
      </c>
      <c r="D14696" t="s">
        <v>5</v>
      </c>
      <c r="F14696" t="s">
        <v>120639</v>
      </c>
      <c r="G14696">
        <v>2.0000000000000002E-5</v>
      </c>
      <c r="H14696" t="s">
        <v>8258</v>
      </c>
      <c r="I14696" t="s">
        <v>132791</v>
      </c>
      <c r="J14696" s="2" t="s">
        <v>177407</v>
      </c>
      <c r="K14696" t="s">
        <v>210989</v>
      </c>
      <c r="L14696" t="s">
        <v>228704</v>
      </c>
      <c r="M14696" t="s">
        <v>8</v>
      </c>
      <c r="N14696" t="s">
        <v>228848</v>
      </c>
      <c r="O14696" t="s">
        <v>229133</v>
      </c>
      <c r="P14696" t="s">
        <v>230112</v>
      </c>
      <c r="Q14696" t="s">
        <v>120216</v>
      </c>
      <c r="R14696" t="s">
        <v>210520</v>
      </c>
      <c r="S14696" t="s">
        <v>233771</v>
      </c>
    </row>
    <row r="14697" spans="1:19" x14ac:dyDescent="0.35">
      <c r="A14697" s="1">
        <v>18469</v>
      </c>
      <c r="B14697" t="s">
        <v>8259</v>
      </c>
      <c r="C14697" t="s">
        <v>59946</v>
      </c>
      <c r="D14697" t="s">
        <v>5</v>
      </c>
      <c r="E14697" t="s">
        <v>119955</v>
      </c>
      <c r="F14697" t="s">
        <v>122767</v>
      </c>
      <c r="G14697">
        <v>4.7999999999999998E-6</v>
      </c>
      <c r="H14697" t="s">
        <v>8259</v>
      </c>
      <c r="I14697" t="s">
        <v>132792</v>
      </c>
      <c r="J14697" s="2" t="s">
        <v>177408</v>
      </c>
      <c r="K14697" t="s">
        <v>210990</v>
      </c>
      <c r="L14697" t="s">
        <v>228704</v>
      </c>
      <c r="M14697" t="s">
        <v>8</v>
      </c>
      <c r="N14697" t="s">
        <v>228828</v>
      </c>
      <c r="O14697" t="s">
        <v>229113</v>
      </c>
      <c r="P14697" t="s">
        <v>230081</v>
      </c>
      <c r="Q14697" t="s">
        <v>120056</v>
      </c>
      <c r="R14697" t="s">
        <v>210520</v>
      </c>
      <c r="S14697" t="s">
        <v>233771</v>
      </c>
    </row>
    <row r="14698" spans="1:19" x14ac:dyDescent="0.35">
      <c r="A14698" s="1">
        <v>18471</v>
      </c>
      <c r="B14698" t="s">
        <v>8259</v>
      </c>
      <c r="C14698" t="s">
        <v>59947</v>
      </c>
      <c r="D14698" t="s">
        <v>5</v>
      </c>
      <c r="E14698" t="s">
        <v>119954</v>
      </c>
      <c r="F14698" t="s">
        <v>120443</v>
      </c>
      <c r="G14698">
        <v>1.1600000000000001E-5</v>
      </c>
      <c r="H14698" t="s">
        <v>8259</v>
      </c>
      <c r="I14698" t="s">
        <v>132792</v>
      </c>
      <c r="J14698" s="2" t="s">
        <v>177408</v>
      </c>
      <c r="K14698" t="s">
        <v>210990</v>
      </c>
      <c r="L14698" t="s">
        <v>228704</v>
      </c>
      <c r="M14698" t="s">
        <v>8</v>
      </c>
      <c r="N14698" t="s">
        <v>228828</v>
      </c>
      <c r="O14698" t="s">
        <v>229113</v>
      </c>
      <c r="P14698" t="s">
        <v>230081</v>
      </c>
      <c r="Q14698" t="s">
        <v>120056</v>
      </c>
      <c r="R14698" t="s">
        <v>210520</v>
      </c>
      <c r="S14698" t="s">
        <v>233771</v>
      </c>
    </row>
    <row r="14699" spans="1:19" x14ac:dyDescent="0.35">
      <c r="A14699" s="1">
        <v>18472</v>
      </c>
      <c r="B14699" t="s">
        <v>8260</v>
      </c>
      <c r="C14699" t="s">
        <v>59948</v>
      </c>
      <c r="D14699" t="s">
        <v>4</v>
      </c>
      <c r="F14699" t="s">
        <v>121283</v>
      </c>
      <c r="G14699">
        <v>1.4999999999999999E-7</v>
      </c>
      <c r="H14699" t="s">
        <v>8260</v>
      </c>
      <c r="I14699" t="s">
        <v>132793</v>
      </c>
      <c r="J14699" s="2" t="s">
        <v>177409</v>
      </c>
      <c r="K14699" t="s">
        <v>210991</v>
      </c>
      <c r="L14699" t="s">
        <v>228704</v>
      </c>
      <c r="M14699" t="s">
        <v>8</v>
      </c>
      <c r="N14699" t="s">
        <v>228896</v>
      </c>
      <c r="O14699" t="s">
        <v>229210</v>
      </c>
      <c r="P14699" t="s">
        <v>229210</v>
      </c>
      <c r="Q14699" t="s">
        <v>120052</v>
      </c>
      <c r="R14699" t="s">
        <v>210520</v>
      </c>
      <c r="S14699" t="s">
        <v>233771</v>
      </c>
    </row>
    <row r="14700" spans="1:19" x14ac:dyDescent="0.35">
      <c r="A14700" s="1">
        <v>18473</v>
      </c>
      <c r="B14700" t="s">
        <v>8261</v>
      </c>
      <c r="C14700" t="s">
        <v>59949</v>
      </c>
      <c r="D14700" t="s">
        <v>4</v>
      </c>
      <c r="F14700" t="s">
        <v>120789</v>
      </c>
      <c r="G14700">
        <v>4.9999999999999998E-7</v>
      </c>
      <c r="H14700" t="s">
        <v>8261</v>
      </c>
      <c r="I14700" t="s">
        <v>132794</v>
      </c>
      <c r="J14700" s="2" t="s">
        <v>177410</v>
      </c>
      <c r="K14700" t="s">
        <v>210992</v>
      </c>
      <c r="L14700" t="s">
        <v>228704</v>
      </c>
      <c r="M14700" t="s">
        <v>8</v>
      </c>
      <c r="N14700" t="s">
        <v>228828</v>
      </c>
      <c r="O14700" t="s">
        <v>229113</v>
      </c>
      <c r="P14700" t="s">
        <v>230081</v>
      </c>
      <c r="Q14700" t="s">
        <v>120056</v>
      </c>
      <c r="R14700" t="s">
        <v>210520</v>
      </c>
      <c r="S14700" t="s">
        <v>233771</v>
      </c>
    </row>
    <row r="14701" spans="1:19" x14ac:dyDescent="0.35">
      <c r="A14701" s="1">
        <v>18474</v>
      </c>
      <c r="B14701" t="s">
        <v>8261</v>
      </c>
      <c r="C14701" t="s">
        <v>59950</v>
      </c>
      <c r="D14701" t="s">
        <v>5</v>
      </c>
      <c r="E14701" t="s">
        <v>119955</v>
      </c>
      <c r="F14701" t="s">
        <v>120344</v>
      </c>
      <c r="G14701">
        <v>4.1999999999999996E-6</v>
      </c>
      <c r="H14701" t="s">
        <v>8261</v>
      </c>
      <c r="I14701" t="s">
        <v>132794</v>
      </c>
      <c r="J14701" s="2" t="s">
        <v>177410</v>
      </c>
      <c r="K14701" t="s">
        <v>210992</v>
      </c>
      <c r="L14701" t="s">
        <v>228704</v>
      </c>
      <c r="M14701" t="s">
        <v>8</v>
      </c>
      <c r="N14701" t="s">
        <v>228828</v>
      </c>
      <c r="O14701" t="s">
        <v>229113</v>
      </c>
      <c r="P14701" t="s">
        <v>230081</v>
      </c>
      <c r="Q14701" t="s">
        <v>120056</v>
      </c>
      <c r="R14701" t="s">
        <v>210520</v>
      </c>
      <c r="S14701" t="s">
        <v>233771</v>
      </c>
    </row>
    <row r="14702" spans="1:19" x14ac:dyDescent="0.35">
      <c r="A14702" s="1">
        <v>18475</v>
      </c>
      <c r="B14702" t="s">
        <v>8262</v>
      </c>
      <c r="C14702" t="s">
        <v>59951</v>
      </c>
      <c r="D14702" t="s">
        <v>5</v>
      </c>
      <c r="F14702" t="s">
        <v>120546</v>
      </c>
      <c r="G14702">
        <v>3.4400000000000001E-7</v>
      </c>
      <c r="H14702" t="s">
        <v>8262</v>
      </c>
      <c r="I14702" t="s">
        <v>132795</v>
      </c>
      <c r="J14702" s="2" t="s">
        <v>177411</v>
      </c>
      <c r="K14702" t="s">
        <v>210993</v>
      </c>
      <c r="L14702" t="s">
        <v>228704</v>
      </c>
      <c r="M14702" t="s">
        <v>8</v>
      </c>
      <c r="N14702" t="s">
        <v>228828</v>
      </c>
      <c r="O14702" t="s">
        <v>229108</v>
      </c>
      <c r="P14702" t="s">
        <v>230108</v>
      </c>
      <c r="R14702" t="s">
        <v>210520</v>
      </c>
      <c r="S14702" t="s">
        <v>233771</v>
      </c>
    </row>
    <row r="14703" spans="1:19" x14ac:dyDescent="0.35">
      <c r="A14703" s="1">
        <v>18476</v>
      </c>
      <c r="B14703" t="s">
        <v>8263</v>
      </c>
      <c r="C14703" t="s">
        <v>59952</v>
      </c>
      <c r="D14703" t="s">
        <v>4</v>
      </c>
      <c r="F14703" t="s">
        <v>121723</v>
      </c>
      <c r="G14703">
        <v>4.9999999999999998E-7</v>
      </c>
      <c r="H14703" t="s">
        <v>8263</v>
      </c>
      <c r="I14703" t="s">
        <v>132796</v>
      </c>
      <c r="J14703" s="2" t="s">
        <v>177412</v>
      </c>
      <c r="K14703" t="s">
        <v>210994</v>
      </c>
      <c r="L14703" t="s">
        <v>228706</v>
      </c>
      <c r="M14703" t="s">
        <v>8</v>
      </c>
      <c r="N14703" t="s">
        <v>228828</v>
      </c>
      <c r="O14703" t="s">
        <v>229113</v>
      </c>
      <c r="P14703" t="s">
        <v>230081</v>
      </c>
      <c r="Q14703" t="s">
        <v>120848</v>
      </c>
      <c r="R14703" t="s">
        <v>210520</v>
      </c>
      <c r="S14703" t="s">
        <v>233771</v>
      </c>
    </row>
    <row r="14704" spans="1:19" x14ac:dyDescent="0.35">
      <c r="A14704" s="1">
        <v>18477</v>
      </c>
      <c r="B14704" t="s">
        <v>8264</v>
      </c>
      <c r="C14704" t="s">
        <v>59953</v>
      </c>
      <c r="D14704" t="s">
        <v>4</v>
      </c>
      <c r="F14704" t="s">
        <v>120043</v>
      </c>
      <c r="G14704">
        <v>3.1383699999999998E-7</v>
      </c>
      <c r="H14704" t="s">
        <v>8264</v>
      </c>
      <c r="I14704" t="s">
        <v>132797</v>
      </c>
      <c r="J14704" s="2" t="s">
        <v>177413</v>
      </c>
      <c r="K14704" t="s">
        <v>210995</v>
      </c>
      <c r="L14704" t="s">
        <v>228704</v>
      </c>
      <c r="M14704" t="s">
        <v>228721</v>
      </c>
      <c r="N14704" t="s">
        <v>228829</v>
      </c>
      <c r="O14704" t="s">
        <v>229139</v>
      </c>
      <c r="P14704" t="s">
        <v>229139</v>
      </c>
      <c r="R14704" t="s">
        <v>210520</v>
      </c>
      <c r="S14704" t="s">
        <v>233771</v>
      </c>
    </row>
    <row r="14705" spans="1:19" x14ac:dyDescent="0.35">
      <c r="A14705" s="1">
        <v>18478</v>
      </c>
      <c r="B14705" t="s">
        <v>8264</v>
      </c>
      <c r="C14705" t="s">
        <v>59954</v>
      </c>
      <c r="D14705" t="s">
        <v>4</v>
      </c>
      <c r="F14705" t="s">
        <v>120018</v>
      </c>
      <c r="G14705">
        <v>5.5957000000000003E-8</v>
      </c>
      <c r="H14705" t="s">
        <v>8264</v>
      </c>
      <c r="I14705" t="s">
        <v>132797</v>
      </c>
      <c r="J14705" s="2" t="s">
        <v>177413</v>
      </c>
      <c r="K14705" t="s">
        <v>210995</v>
      </c>
      <c r="L14705" t="s">
        <v>228704</v>
      </c>
      <c r="M14705" t="s">
        <v>228721</v>
      </c>
      <c r="N14705" t="s">
        <v>228829</v>
      </c>
      <c r="O14705" t="s">
        <v>229139</v>
      </c>
      <c r="P14705" t="s">
        <v>229139</v>
      </c>
      <c r="R14705" t="s">
        <v>210520</v>
      </c>
      <c r="S14705" t="s">
        <v>233771</v>
      </c>
    </row>
    <row r="14706" spans="1:19" x14ac:dyDescent="0.35">
      <c r="A14706" s="1">
        <v>18479</v>
      </c>
      <c r="B14706" t="s">
        <v>8265</v>
      </c>
      <c r="C14706" t="s">
        <v>59955</v>
      </c>
      <c r="D14706" t="s">
        <v>4</v>
      </c>
      <c r="F14706" t="s">
        <v>120420</v>
      </c>
      <c r="G14706">
        <v>5.9999999999999995E-8</v>
      </c>
      <c r="H14706" t="s">
        <v>8265</v>
      </c>
      <c r="I14706" t="s">
        <v>132798</v>
      </c>
      <c r="J14706" s="2" t="s">
        <v>177414</v>
      </c>
      <c r="K14706" t="s">
        <v>210996</v>
      </c>
      <c r="L14706" t="s">
        <v>228704</v>
      </c>
      <c r="M14706" t="s">
        <v>8</v>
      </c>
      <c r="N14706" t="s">
        <v>228830</v>
      </c>
      <c r="O14706" t="s">
        <v>229110</v>
      </c>
      <c r="P14706" t="s">
        <v>229110</v>
      </c>
      <c r="Q14706" t="s">
        <v>120420</v>
      </c>
      <c r="R14706" t="s">
        <v>210520</v>
      </c>
      <c r="S14706" t="s">
        <v>233771</v>
      </c>
    </row>
    <row r="14707" spans="1:19" x14ac:dyDescent="0.35">
      <c r="A14707" s="1">
        <v>18480</v>
      </c>
      <c r="B14707" t="s">
        <v>8266</v>
      </c>
      <c r="C14707" t="s">
        <v>59956</v>
      </c>
      <c r="D14707" t="s">
        <v>4</v>
      </c>
      <c r="F14707" t="s">
        <v>120033</v>
      </c>
      <c r="G14707">
        <v>5.6000000000000004E-7</v>
      </c>
      <c r="H14707" t="s">
        <v>8266</v>
      </c>
      <c r="I14707" t="s">
        <v>132799</v>
      </c>
      <c r="J14707" s="2" t="s">
        <v>177415</v>
      </c>
      <c r="K14707" t="s">
        <v>210997</v>
      </c>
      <c r="L14707" t="s">
        <v>228704</v>
      </c>
      <c r="M14707" t="s">
        <v>228722</v>
      </c>
      <c r="O14707" t="s">
        <v>229143</v>
      </c>
      <c r="P14707" t="s">
        <v>229143</v>
      </c>
      <c r="Q14707" t="s">
        <v>120347</v>
      </c>
      <c r="R14707" t="s">
        <v>210520</v>
      </c>
      <c r="S14707" t="s">
        <v>233771</v>
      </c>
    </row>
    <row r="14708" spans="1:19" x14ac:dyDescent="0.35">
      <c r="A14708" s="1">
        <v>18481</v>
      </c>
      <c r="B14708" t="s">
        <v>8267</v>
      </c>
      <c r="C14708" t="s">
        <v>59957</v>
      </c>
      <c r="D14708" t="s">
        <v>4</v>
      </c>
      <c r="F14708" t="s">
        <v>121196</v>
      </c>
      <c r="G14708">
        <v>7.5000000000000002E-7</v>
      </c>
      <c r="H14708" t="s">
        <v>8267</v>
      </c>
      <c r="I14708" t="s">
        <v>132800</v>
      </c>
      <c r="J14708" s="2" t="s">
        <v>177416</v>
      </c>
      <c r="K14708" t="s">
        <v>210656</v>
      </c>
      <c r="L14708" t="s">
        <v>228704</v>
      </c>
      <c r="M14708" t="s">
        <v>8</v>
      </c>
      <c r="N14708" t="s">
        <v>228832</v>
      </c>
      <c r="O14708" t="s">
        <v>229111</v>
      </c>
      <c r="P14708" t="s">
        <v>230079</v>
      </c>
      <c r="Q14708" t="s">
        <v>120168</v>
      </c>
      <c r="R14708" t="s">
        <v>210520</v>
      </c>
      <c r="S14708" t="s">
        <v>233771</v>
      </c>
    </row>
    <row r="14709" spans="1:19" x14ac:dyDescent="0.35">
      <c r="A14709" s="1">
        <v>18482</v>
      </c>
      <c r="B14709" t="s">
        <v>8268</v>
      </c>
      <c r="C14709" t="s">
        <v>59958</v>
      </c>
      <c r="D14709" t="s">
        <v>4</v>
      </c>
      <c r="F14709" t="s">
        <v>121486</v>
      </c>
      <c r="G14709">
        <v>4.5207999999999997E-8</v>
      </c>
      <c r="H14709" t="s">
        <v>8268</v>
      </c>
      <c r="I14709" t="s">
        <v>132801</v>
      </c>
      <c r="J14709" s="2" t="s">
        <v>177417</v>
      </c>
      <c r="K14709" t="s">
        <v>210998</v>
      </c>
      <c r="L14709" t="s">
        <v>228704</v>
      </c>
      <c r="M14709" t="s">
        <v>8</v>
      </c>
      <c r="N14709" t="s">
        <v>228828</v>
      </c>
      <c r="O14709" t="s">
        <v>229108</v>
      </c>
      <c r="P14709" t="s">
        <v>229108</v>
      </c>
      <c r="Q14709" t="s">
        <v>120022</v>
      </c>
      <c r="R14709" t="s">
        <v>210520</v>
      </c>
      <c r="S14709" t="s">
        <v>233771</v>
      </c>
    </row>
    <row r="14710" spans="1:19" x14ac:dyDescent="0.35">
      <c r="A14710" s="1">
        <v>18483</v>
      </c>
      <c r="B14710" t="s">
        <v>8268</v>
      </c>
      <c r="C14710" t="s">
        <v>59959</v>
      </c>
      <c r="D14710" t="s">
        <v>4</v>
      </c>
      <c r="F14710" t="s">
        <v>120027</v>
      </c>
      <c r="G14710">
        <v>1.4999999999999999E-7</v>
      </c>
      <c r="H14710" t="s">
        <v>8268</v>
      </c>
      <c r="I14710" t="s">
        <v>132801</v>
      </c>
      <c r="J14710" s="2" t="s">
        <v>177417</v>
      </c>
      <c r="K14710" t="s">
        <v>210998</v>
      </c>
      <c r="L14710" t="s">
        <v>228704</v>
      </c>
      <c r="M14710" t="s">
        <v>8</v>
      </c>
      <c r="N14710" t="s">
        <v>228828</v>
      </c>
      <c r="O14710" t="s">
        <v>229108</v>
      </c>
      <c r="P14710" t="s">
        <v>229108</v>
      </c>
      <c r="Q14710" t="s">
        <v>120022</v>
      </c>
      <c r="R14710" t="s">
        <v>210520</v>
      </c>
      <c r="S14710" t="s">
        <v>233771</v>
      </c>
    </row>
    <row r="14711" spans="1:19" x14ac:dyDescent="0.35">
      <c r="A14711" s="1">
        <v>18485</v>
      </c>
      <c r="B14711" t="s">
        <v>8269</v>
      </c>
      <c r="C14711" t="s">
        <v>59960</v>
      </c>
      <c r="D14711" t="s">
        <v>5</v>
      </c>
      <c r="E14711" t="s">
        <v>119955</v>
      </c>
      <c r="F14711" t="s">
        <v>123120</v>
      </c>
      <c r="G14711">
        <v>2.5000000000000002E-6</v>
      </c>
      <c r="H14711" t="s">
        <v>8269</v>
      </c>
      <c r="I14711" t="s">
        <v>132802</v>
      </c>
      <c r="J14711" s="2" t="s">
        <v>177418</v>
      </c>
      <c r="K14711" t="s">
        <v>210999</v>
      </c>
      <c r="L14711" t="s">
        <v>228704</v>
      </c>
      <c r="M14711" t="s">
        <v>15</v>
      </c>
      <c r="N14711" t="s">
        <v>228949</v>
      </c>
      <c r="O14711" t="s">
        <v>229658</v>
      </c>
      <c r="P14711" t="s">
        <v>229658</v>
      </c>
      <c r="Q14711" t="s">
        <v>120315</v>
      </c>
      <c r="R14711" t="s">
        <v>210520</v>
      </c>
      <c r="S14711" t="s">
        <v>233771</v>
      </c>
    </row>
    <row r="14712" spans="1:19" x14ac:dyDescent="0.35">
      <c r="A14712" s="1">
        <v>18486</v>
      </c>
      <c r="B14712" t="s">
        <v>8269</v>
      </c>
      <c r="C14712" t="s">
        <v>59961</v>
      </c>
      <c r="D14712" t="s">
        <v>5</v>
      </c>
      <c r="E14712" t="s">
        <v>119954</v>
      </c>
      <c r="F14712" t="s">
        <v>121883</v>
      </c>
      <c r="G14712">
        <v>4.1999999999999996E-6</v>
      </c>
      <c r="H14712" t="s">
        <v>8269</v>
      </c>
      <c r="I14712" t="s">
        <v>132802</v>
      </c>
      <c r="J14712" s="2" t="s">
        <v>177418</v>
      </c>
      <c r="K14712" t="s">
        <v>210999</v>
      </c>
      <c r="L14712" t="s">
        <v>228704</v>
      </c>
      <c r="M14712" t="s">
        <v>15</v>
      </c>
      <c r="N14712" t="s">
        <v>228949</v>
      </c>
      <c r="O14712" t="s">
        <v>229658</v>
      </c>
      <c r="P14712" t="s">
        <v>229658</v>
      </c>
      <c r="Q14712" t="s">
        <v>120315</v>
      </c>
      <c r="R14712" t="s">
        <v>210520</v>
      </c>
      <c r="S14712" t="s">
        <v>233771</v>
      </c>
    </row>
    <row r="14713" spans="1:19" x14ac:dyDescent="0.35">
      <c r="A14713" s="1">
        <v>18487</v>
      </c>
      <c r="B14713" t="s">
        <v>8269</v>
      </c>
      <c r="C14713" t="s">
        <v>59962</v>
      </c>
      <c r="D14713" t="s">
        <v>5</v>
      </c>
      <c r="E14713" t="s">
        <v>119954</v>
      </c>
      <c r="F14713" t="s">
        <v>120179</v>
      </c>
      <c r="G14713">
        <v>4.5000000000000001E-6</v>
      </c>
      <c r="H14713" t="s">
        <v>8269</v>
      </c>
      <c r="I14713" t="s">
        <v>132802</v>
      </c>
      <c r="J14713" s="2" t="s">
        <v>177418</v>
      </c>
      <c r="K14713" t="s">
        <v>210999</v>
      </c>
      <c r="L14713" t="s">
        <v>228704</v>
      </c>
      <c r="M14713" t="s">
        <v>15</v>
      </c>
      <c r="N14713" t="s">
        <v>228949</v>
      </c>
      <c r="O14713" t="s">
        <v>229658</v>
      </c>
      <c r="P14713" t="s">
        <v>229658</v>
      </c>
      <c r="Q14713" t="s">
        <v>120315</v>
      </c>
      <c r="R14713" t="s">
        <v>210520</v>
      </c>
      <c r="S14713" t="s">
        <v>233771</v>
      </c>
    </row>
    <row r="14714" spans="1:19" x14ac:dyDescent="0.35">
      <c r="A14714" s="1">
        <v>18489</v>
      </c>
      <c r="B14714" t="s">
        <v>8270</v>
      </c>
      <c r="C14714" t="s">
        <v>59963</v>
      </c>
      <c r="D14714" t="s">
        <v>4</v>
      </c>
      <c r="F14714" t="s">
        <v>119985</v>
      </c>
      <c r="G14714">
        <v>4.9999999999999998E-7</v>
      </c>
      <c r="H14714" t="s">
        <v>8270</v>
      </c>
      <c r="I14714" t="s">
        <v>132803</v>
      </c>
      <c r="J14714" s="2" t="s">
        <v>177419</v>
      </c>
      <c r="K14714" t="s">
        <v>211000</v>
      </c>
      <c r="L14714" t="s">
        <v>228704</v>
      </c>
      <c r="M14714" t="s">
        <v>8</v>
      </c>
      <c r="N14714" t="s">
        <v>228828</v>
      </c>
      <c r="O14714" t="s">
        <v>229113</v>
      </c>
      <c r="P14714" t="s">
        <v>230090</v>
      </c>
      <c r="Q14714" t="s">
        <v>120308</v>
      </c>
      <c r="R14714" t="s">
        <v>210520</v>
      </c>
      <c r="S14714" t="s">
        <v>233771</v>
      </c>
    </row>
    <row r="14715" spans="1:19" x14ac:dyDescent="0.35">
      <c r="A14715" s="1">
        <v>18490</v>
      </c>
      <c r="B14715" t="s">
        <v>8270</v>
      </c>
      <c r="C14715" t="s">
        <v>59964</v>
      </c>
      <c r="D14715" t="s">
        <v>5</v>
      </c>
      <c r="E14715" t="s">
        <v>119955</v>
      </c>
      <c r="F14715" t="s">
        <v>120570</v>
      </c>
      <c r="G14715">
        <v>5.3499999999999996E-6</v>
      </c>
      <c r="H14715" t="s">
        <v>8270</v>
      </c>
      <c r="I14715" t="s">
        <v>132803</v>
      </c>
      <c r="J14715" s="2" t="s">
        <v>177419</v>
      </c>
      <c r="K14715" t="s">
        <v>211000</v>
      </c>
      <c r="L14715" t="s">
        <v>228704</v>
      </c>
      <c r="M14715" t="s">
        <v>8</v>
      </c>
      <c r="N14715" t="s">
        <v>228828</v>
      </c>
      <c r="O14715" t="s">
        <v>229113</v>
      </c>
      <c r="P14715" t="s">
        <v>230090</v>
      </c>
      <c r="Q14715" t="s">
        <v>120308</v>
      </c>
      <c r="R14715" t="s">
        <v>210520</v>
      </c>
      <c r="S14715" t="s">
        <v>233771</v>
      </c>
    </row>
    <row r="14716" spans="1:19" x14ac:dyDescent="0.35">
      <c r="A14716" s="1">
        <v>18491</v>
      </c>
      <c r="B14716" t="s">
        <v>8271</v>
      </c>
      <c r="C14716" t="s">
        <v>59965</v>
      </c>
      <c r="D14716" t="s">
        <v>4</v>
      </c>
      <c r="F14716" t="s">
        <v>122865</v>
      </c>
      <c r="G14716">
        <v>1.11E-6</v>
      </c>
      <c r="H14716" t="s">
        <v>8271</v>
      </c>
      <c r="I14716" t="s">
        <v>132804</v>
      </c>
      <c r="J14716" s="2" t="s">
        <v>177420</v>
      </c>
      <c r="K14716" t="s">
        <v>211001</v>
      </c>
      <c r="L14716" t="s">
        <v>228704</v>
      </c>
      <c r="M14716" t="s">
        <v>8</v>
      </c>
      <c r="N14716" t="s">
        <v>228830</v>
      </c>
      <c r="O14716" t="s">
        <v>229110</v>
      </c>
      <c r="P14716" t="s">
        <v>229110</v>
      </c>
      <c r="Q14716" t="s">
        <v>120060</v>
      </c>
      <c r="R14716" t="s">
        <v>210520</v>
      </c>
      <c r="S14716" t="s">
        <v>233771</v>
      </c>
    </row>
    <row r="14717" spans="1:19" x14ac:dyDescent="0.35">
      <c r="A14717" s="1">
        <v>18492</v>
      </c>
      <c r="B14717" t="s">
        <v>8271</v>
      </c>
      <c r="C14717" t="s">
        <v>59966</v>
      </c>
      <c r="D14717" t="s">
        <v>4</v>
      </c>
      <c r="F14717" t="s">
        <v>120359</v>
      </c>
      <c r="G14717">
        <v>9.9999999999999995E-7</v>
      </c>
      <c r="H14717" t="s">
        <v>8271</v>
      </c>
      <c r="I14717" t="s">
        <v>132804</v>
      </c>
      <c r="J14717" s="2" t="s">
        <v>177420</v>
      </c>
      <c r="K14717" t="s">
        <v>211001</v>
      </c>
      <c r="L14717" t="s">
        <v>228704</v>
      </c>
      <c r="M14717" t="s">
        <v>8</v>
      </c>
      <c r="N14717" t="s">
        <v>228830</v>
      </c>
      <c r="O14717" t="s">
        <v>229110</v>
      </c>
      <c r="P14717" t="s">
        <v>229110</v>
      </c>
      <c r="Q14717" t="s">
        <v>120060</v>
      </c>
      <c r="R14717" t="s">
        <v>210520</v>
      </c>
      <c r="S14717" t="s">
        <v>233771</v>
      </c>
    </row>
    <row r="14718" spans="1:19" x14ac:dyDescent="0.35">
      <c r="A14718" s="1">
        <v>18493</v>
      </c>
      <c r="B14718" t="s">
        <v>8272</v>
      </c>
      <c r="C14718" t="s">
        <v>59967</v>
      </c>
      <c r="D14718" t="s">
        <v>4</v>
      </c>
      <c r="F14718" t="s">
        <v>120269</v>
      </c>
      <c r="G14718">
        <v>1.8353E-6</v>
      </c>
      <c r="H14718" t="s">
        <v>8272</v>
      </c>
      <c r="I14718" t="s">
        <v>132805</v>
      </c>
      <c r="J14718" s="2" t="s">
        <v>177421</v>
      </c>
      <c r="K14718" t="s">
        <v>211002</v>
      </c>
      <c r="L14718" t="s">
        <v>228704</v>
      </c>
      <c r="M14718" t="s">
        <v>8</v>
      </c>
      <c r="N14718" t="s">
        <v>228852</v>
      </c>
      <c r="O14718" t="s">
        <v>229182</v>
      </c>
      <c r="P14718" t="s">
        <v>229182</v>
      </c>
      <c r="Q14718" t="s">
        <v>121746</v>
      </c>
      <c r="R14718" t="s">
        <v>210520</v>
      </c>
      <c r="S14718" t="s">
        <v>233771</v>
      </c>
    </row>
    <row r="14719" spans="1:19" x14ac:dyDescent="0.35">
      <c r="A14719" s="1">
        <v>18494</v>
      </c>
      <c r="B14719" t="s">
        <v>8272</v>
      </c>
      <c r="C14719" t="s">
        <v>59968</v>
      </c>
      <c r="D14719" t="s">
        <v>5</v>
      </c>
      <c r="E14719" t="s">
        <v>119955</v>
      </c>
      <c r="F14719" t="s">
        <v>120300</v>
      </c>
      <c r="G14719">
        <v>6.9999999999999997E-7</v>
      </c>
      <c r="H14719" t="s">
        <v>8272</v>
      </c>
      <c r="I14719" t="s">
        <v>132805</v>
      </c>
      <c r="J14719" s="2" t="s">
        <v>177421</v>
      </c>
      <c r="K14719" t="s">
        <v>211002</v>
      </c>
      <c r="L14719" t="s">
        <v>228704</v>
      </c>
      <c r="M14719" t="s">
        <v>8</v>
      </c>
      <c r="N14719" t="s">
        <v>228852</v>
      </c>
      <c r="O14719" t="s">
        <v>229182</v>
      </c>
      <c r="P14719" t="s">
        <v>229182</v>
      </c>
      <c r="Q14719" t="s">
        <v>121746</v>
      </c>
      <c r="R14719" t="s">
        <v>210520</v>
      </c>
      <c r="S14719" t="s">
        <v>233771</v>
      </c>
    </row>
    <row r="14720" spans="1:19" x14ac:dyDescent="0.35">
      <c r="A14720" s="1">
        <v>18495</v>
      </c>
      <c r="B14720" t="s">
        <v>8273</v>
      </c>
      <c r="C14720" t="s">
        <v>59969</v>
      </c>
      <c r="D14720" t="s">
        <v>4</v>
      </c>
      <c r="F14720" t="s">
        <v>120823</v>
      </c>
      <c r="G14720">
        <v>2.4999999999999999E-7</v>
      </c>
      <c r="H14720" t="s">
        <v>8273</v>
      </c>
      <c r="I14720" t="s">
        <v>132806</v>
      </c>
      <c r="J14720" s="2" t="s">
        <v>177422</v>
      </c>
      <c r="K14720" t="s">
        <v>211003</v>
      </c>
      <c r="L14720" t="s">
        <v>228704</v>
      </c>
      <c r="M14720" t="s">
        <v>8</v>
      </c>
      <c r="N14720" t="s">
        <v>228898</v>
      </c>
      <c r="O14720" t="s">
        <v>229541</v>
      </c>
      <c r="P14720" t="s">
        <v>231130</v>
      </c>
      <c r="Q14720" t="s">
        <v>120679</v>
      </c>
      <c r="R14720" t="s">
        <v>210520</v>
      </c>
      <c r="S14720" t="s">
        <v>233771</v>
      </c>
    </row>
    <row r="14721" spans="1:19" x14ac:dyDescent="0.35">
      <c r="A14721" s="1">
        <v>18496</v>
      </c>
      <c r="B14721" t="s">
        <v>8273</v>
      </c>
      <c r="C14721" t="s">
        <v>59970</v>
      </c>
      <c r="D14721" t="s">
        <v>4</v>
      </c>
      <c r="F14721" t="s">
        <v>121738</v>
      </c>
      <c r="G14721">
        <v>7.5000000000000002E-7</v>
      </c>
      <c r="H14721" t="s">
        <v>8273</v>
      </c>
      <c r="I14721" t="s">
        <v>132806</v>
      </c>
      <c r="J14721" s="2" t="s">
        <v>177422</v>
      </c>
      <c r="K14721" t="s">
        <v>211003</v>
      </c>
      <c r="L14721" t="s">
        <v>228704</v>
      </c>
      <c r="M14721" t="s">
        <v>8</v>
      </c>
      <c r="N14721" t="s">
        <v>228898</v>
      </c>
      <c r="O14721" t="s">
        <v>229541</v>
      </c>
      <c r="P14721" t="s">
        <v>231130</v>
      </c>
      <c r="Q14721" t="s">
        <v>120679</v>
      </c>
      <c r="R14721" t="s">
        <v>210520</v>
      </c>
      <c r="S14721" t="s">
        <v>233771</v>
      </c>
    </row>
    <row r="14722" spans="1:19" x14ac:dyDescent="0.35">
      <c r="A14722" s="1">
        <v>18498</v>
      </c>
      <c r="B14722" t="s">
        <v>8274</v>
      </c>
      <c r="C14722" t="s">
        <v>59971</v>
      </c>
      <c r="D14722" t="s">
        <v>5</v>
      </c>
      <c r="F14722" t="s">
        <v>122530</v>
      </c>
      <c r="G14722">
        <v>2.5000000000000002E-6</v>
      </c>
      <c r="H14722" t="s">
        <v>8274</v>
      </c>
      <c r="I14722" t="s">
        <v>132807</v>
      </c>
      <c r="J14722" s="2" t="s">
        <v>177423</v>
      </c>
      <c r="K14722" t="s">
        <v>211004</v>
      </c>
      <c r="L14722" t="s">
        <v>228706</v>
      </c>
      <c r="M14722" t="s">
        <v>12</v>
      </c>
      <c r="N14722" t="s">
        <v>228878</v>
      </c>
      <c r="O14722" t="s">
        <v>229181</v>
      </c>
      <c r="P14722" t="s">
        <v>229181</v>
      </c>
      <c r="Q14722" t="s">
        <v>120038</v>
      </c>
      <c r="R14722" t="s">
        <v>210520</v>
      </c>
      <c r="S14722" t="s">
        <v>233771</v>
      </c>
    </row>
    <row r="14723" spans="1:19" x14ac:dyDescent="0.35">
      <c r="A14723" s="1">
        <v>18500</v>
      </c>
      <c r="B14723" t="s">
        <v>8275</v>
      </c>
      <c r="C14723" t="s">
        <v>59972</v>
      </c>
      <c r="D14723" t="s">
        <v>3</v>
      </c>
      <c r="F14723" t="s">
        <v>121393</v>
      </c>
      <c r="G14723">
        <v>2.7500000000000001E-5</v>
      </c>
      <c r="H14723" t="s">
        <v>8275</v>
      </c>
      <c r="I14723" t="s">
        <v>132808</v>
      </c>
      <c r="J14723" s="2" t="s">
        <v>177424</v>
      </c>
      <c r="K14723" t="s">
        <v>211005</v>
      </c>
      <c r="L14723" t="s">
        <v>228704</v>
      </c>
      <c r="M14723" t="s">
        <v>8</v>
      </c>
      <c r="N14723" t="s">
        <v>228862</v>
      </c>
      <c r="O14723" t="s">
        <v>229114</v>
      </c>
      <c r="P14723" t="s">
        <v>230166</v>
      </c>
      <c r="Q14723" t="s">
        <v>120682</v>
      </c>
      <c r="R14723" t="s">
        <v>210520</v>
      </c>
      <c r="S14723" t="s">
        <v>233771</v>
      </c>
    </row>
    <row r="14724" spans="1:19" x14ac:dyDescent="0.35">
      <c r="A14724" s="1">
        <v>18501</v>
      </c>
      <c r="B14724" t="s">
        <v>8275</v>
      </c>
      <c r="C14724" t="s">
        <v>59973</v>
      </c>
      <c r="D14724" t="s">
        <v>5</v>
      </c>
      <c r="F14724" t="s">
        <v>120182</v>
      </c>
      <c r="G14724">
        <v>2.499999E-6</v>
      </c>
      <c r="H14724" t="s">
        <v>8275</v>
      </c>
      <c r="I14724" t="s">
        <v>132808</v>
      </c>
      <c r="J14724" s="2" t="s">
        <v>177424</v>
      </c>
      <c r="K14724" t="s">
        <v>211005</v>
      </c>
      <c r="L14724" t="s">
        <v>228704</v>
      </c>
      <c r="M14724" t="s">
        <v>8</v>
      </c>
      <c r="N14724" t="s">
        <v>228862</v>
      </c>
      <c r="O14724" t="s">
        <v>229114</v>
      </c>
      <c r="P14724" t="s">
        <v>230166</v>
      </c>
      <c r="Q14724" t="s">
        <v>120682</v>
      </c>
      <c r="R14724" t="s">
        <v>210520</v>
      </c>
      <c r="S14724" t="s">
        <v>233771</v>
      </c>
    </row>
    <row r="14725" spans="1:19" x14ac:dyDescent="0.35">
      <c r="A14725" s="1">
        <v>18502</v>
      </c>
      <c r="B14725" t="s">
        <v>8275</v>
      </c>
      <c r="C14725" t="s">
        <v>59974</v>
      </c>
      <c r="D14725" t="s">
        <v>5</v>
      </c>
      <c r="F14725" t="s">
        <v>121694</v>
      </c>
      <c r="G14725">
        <v>3.0000000000000001E-6</v>
      </c>
      <c r="H14725" t="s">
        <v>8275</v>
      </c>
      <c r="I14725" t="s">
        <v>132808</v>
      </c>
      <c r="J14725" s="2" t="s">
        <v>177424</v>
      </c>
      <c r="K14725" t="s">
        <v>211005</v>
      </c>
      <c r="L14725" t="s">
        <v>228704</v>
      </c>
      <c r="M14725" t="s">
        <v>8</v>
      </c>
      <c r="N14725" t="s">
        <v>228862</v>
      </c>
      <c r="O14725" t="s">
        <v>229114</v>
      </c>
      <c r="P14725" t="s">
        <v>230166</v>
      </c>
      <c r="Q14725" t="s">
        <v>120682</v>
      </c>
      <c r="R14725" t="s">
        <v>210520</v>
      </c>
      <c r="S14725" t="s">
        <v>233771</v>
      </c>
    </row>
    <row r="14726" spans="1:19" x14ac:dyDescent="0.35">
      <c r="A14726" s="1">
        <v>18503</v>
      </c>
      <c r="B14726" t="s">
        <v>8275</v>
      </c>
      <c r="C14726" t="s">
        <v>59975</v>
      </c>
      <c r="D14726" t="s">
        <v>3</v>
      </c>
      <c r="F14726" t="s">
        <v>120520</v>
      </c>
      <c r="G14726">
        <v>1.0000000000000001E-5</v>
      </c>
      <c r="H14726" t="s">
        <v>8275</v>
      </c>
      <c r="I14726" t="s">
        <v>132808</v>
      </c>
      <c r="J14726" s="2" t="s">
        <v>177424</v>
      </c>
      <c r="K14726" t="s">
        <v>211005</v>
      </c>
      <c r="L14726" t="s">
        <v>228704</v>
      </c>
      <c r="M14726" t="s">
        <v>8</v>
      </c>
      <c r="N14726" t="s">
        <v>228862</v>
      </c>
      <c r="O14726" t="s">
        <v>229114</v>
      </c>
      <c r="P14726" t="s">
        <v>230166</v>
      </c>
      <c r="Q14726" t="s">
        <v>120682</v>
      </c>
      <c r="R14726" t="s">
        <v>210520</v>
      </c>
      <c r="S14726" t="s">
        <v>233771</v>
      </c>
    </row>
    <row r="14727" spans="1:19" x14ac:dyDescent="0.35">
      <c r="A14727" s="1">
        <v>18504</v>
      </c>
      <c r="B14727" t="s">
        <v>8275</v>
      </c>
      <c r="C14727" t="s">
        <v>59976</v>
      </c>
      <c r="D14727" t="s">
        <v>5</v>
      </c>
      <c r="F14727" t="s">
        <v>122356</v>
      </c>
      <c r="G14727">
        <v>5.0000000000000004E-6</v>
      </c>
      <c r="H14727" t="s">
        <v>8275</v>
      </c>
      <c r="I14727" t="s">
        <v>132808</v>
      </c>
      <c r="J14727" s="2" t="s">
        <v>177424</v>
      </c>
      <c r="K14727" t="s">
        <v>211005</v>
      </c>
      <c r="L14727" t="s">
        <v>228704</v>
      </c>
      <c r="M14727" t="s">
        <v>8</v>
      </c>
      <c r="N14727" t="s">
        <v>228862</v>
      </c>
      <c r="O14727" t="s">
        <v>229114</v>
      </c>
      <c r="P14727" t="s">
        <v>230166</v>
      </c>
      <c r="Q14727" t="s">
        <v>120682</v>
      </c>
      <c r="R14727" t="s">
        <v>210520</v>
      </c>
      <c r="S14727" t="s">
        <v>233771</v>
      </c>
    </row>
    <row r="14728" spans="1:19" x14ac:dyDescent="0.35">
      <c r="A14728" s="1">
        <v>18505</v>
      </c>
      <c r="B14728" t="s">
        <v>8276</v>
      </c>
      <c r="C14728" t="s">
        <v>59977</v>
      </c>
      <c r="D14728" t="s">
        <v>4</v>
      </c>
      <c r="F14728" t="s">
        <v>120161</v>
      </c>
      <c r="G14728">
        <v>5.9999999999999997E-7</v>
      </c>
      <c r="H14728" t="s">
        <v>8276</v>
      </c>
      <c r="I14728" t="s">
        <v>132809</v>
      </c>
      <c r="J14728" s="2" t="s">
        <v>177425</v>
      </c>
      <c r="K14728" t="s">
        <v>211006</v>
      </c>
      <c r="L14728" t="s">
        <v>228704</v>
      </c>
      <c r="M14728" t="s">
        <v>11</v>
      </c>
      <c r="N14728" t="s">
        <v>228826</v>
      </c>
      <c r="O14728" t="s">
        <v>229106</v>
      </c>
      <c r="P14728" t="s">
        <v>229106</v>
      </c>
      <c r="Q14728" t="s">
        <v>120050</v>
      </c>
      <c r="R14728" t="s">
        <v>210520</v>
      </c>
      <c r="S14728" t="s">
        <v>233771</v>
      </c>
    </row>
    <row r="14729" spans="1:19" x14ac:dyDescent="0.35">
      <c r="A14729" s="1">
        <v>18506</v>
      </c>
      <c r="B14729" t="s">
        <v>8276</v>
      </c>
      <c r="C14729" t="s">
        <v>59978</v>
      </c>
      <c r="D14729" t="s">
        <v>5</v>
      </c>
      <c r="E14729" t="s">
        <v>119955</v>
      </c>
      <c r="F14729" t="s">
        <v>120862</v>
      </c>
      <c r="G14729">
        <v>1.0000000000000001E-5</v>
      </c>
      <c r="H14729" t="s">
        <v>8276</v>
      </c>
      <c r="I14729" t="s">
        <v>132809</v>
      </c>
      <c r="J14729" s="2" t="s">
        <v>177425</v>
      </c>
      <c r="K14729" t="s">
        <v>211006</v>
      </c>
      <c r="L14729" t="s">
        <v>228704</v>
      </c>
      <c r="M14729" t="s">
        <v>11</v>
      </c>
      <c r="N14729" t="s">
        <v>228826</v>
      </c>
      <c r="O14729" t="s">
        <v>229106</v>
      </c>
      <c r="P14729" t="s">
        <v>229106</v>
      </c>
      <c r="Q14729" t="s">
        <v>120050</v>
      </c>
      <c r="R14729" t="s">
        <v>210520</v>
      </c>
      <c r="S14729" t="s">
        <v>233771</v>
      </c>
    </row>
    <row r="14730" spans="1:19" x14ac:dyDescent="0.35">
      <c r="A14730" s="1">
        <v>18507</v>
      </c>
      <c r="B14730" t="s">
        <v>8277</v>
      </c>
      <c r="C14730" t="s">
        <v>59979</v>
      </c>
      <c r="D14730" t="s">
        <v>5</v>
      </c>
      <c r="F14730" t="s">
        <v>120494</v>
      </c>
      <c r="G14730">
        <v>1.1999999999999999E-6</v>
      </c>
      <c r="H14730" t="s">
        <v>8277</v>
      </c>
      <c r="I14730" t="s">
        <v>132810</v>
      </c>
      <c r="J14730" s="2" t="s">
        <v>177426</v>
      </c>
      <c r="K14730" t="s">
        <v>211007</v>
      </c>
      <c r="L14730" t="s">
        <v>228704</v>
      </c>
      <c r="M14730" t="s">
        <v>14</v>
      </c>
      <c r="N14730" t="s">
        <v>228857</v>
      </c>
      <c r="O14730" t="s">
        <v>229149</v>
      </c>
      <c r="P14730" t="s">
        <v>229149</v>
      </c>
      <c r="Q14730" t="s">
        <v>120059</v>
      </c>
      <c r="R14730" t="s">
        <v>210520</v>
      </c>
      <c r="S14730" t="s">
        <v>233771</v>
      </c>
    </row>
    <row r="14731" spans="1:19" x14ac:dyDescent="0.35">
      <c r="A14731" s="1">
        <v>18508</v>
      </c>
      <c r="B14731" t="s">
        <v>8277</v>
      </c>
      <c r="C14731" t="s">
        <v>59980</v>
      </c>
      <c r="D14731" t="s">
        <v>5</v>
      </c>
      <c r="E14731" t="s">
        <v>119955</v>
      </c>
      <c r="F14731" t="s">
        <v>120142</v>
      </c>
      <c r="G14731">
        <v>7.9999999999999996E-6</v>
      </c>
      <c r="H14731" t="s">
        <v>8277</v>
      </c>
      <c r="I14731" t="s">
        <v>132810</v>
      </c>
      <c r="J14731" s="2" t="s">
        <v>177426</v>
      </c>
      <c r="K14731" t="s">
        <v>211007</v>
      </c>
      <c r="L14731" t="s">
        <v>228704</v>
      </c>
      <c r="M14731" t="s">
        <v>14</v>
      </c>
      <c r="N14731" t="s">
        <v>228857</v>
      </c>
      <c r="O14731" t="s">
        <v>229149</v>
      </c>
      <c r="P14731" t="s">
        <v>229149</v>
      </c>
      <c r="Q14731" t="s">
        <v>120059</v>
      </c>
      <c r="R14731" t="s">
        <v>210520</v>
      </c>
      <c r="S14731" t="s">
        <v>233771</v>
      </c>
    </row>
    <row r="14732" spans="1:19" x14ac:dyDescent="0.35">
      <c r="A14732" s="1">
        <v>18509</v>
      </c>
      <c r="B14732" t="s">
        <v>8278</v>
      </c>
      <c r="C14732" t="s">
        <v>59981</v>
      </c>
      <c r="D14732" t="s">
        <v>5</v>
      </c>
      <c r="E14732" t="s">
        <v>119955</v>
      </c>
      <c r="F14732" t="s">
        <v>121064</v>
      </c>
      <c r="G14732">
        <v>1.5999999999999999E-5</v>
      </c>
      <c r="H14732" t="s">
        <v>8278</v>
      </c>
      <c r="I14732" t="s">
        <v>132811</v>
      </c>
      <c r="J14732" s="2" t="s">
        <v>177427</v>
      </c>
      <c r="K14732" t="s">
        <v>211008</v>
      </c>
      <c r="L14732" t="s">
        <v>228704</v>
      </c>
      <c r="M14732" t="s">
        <v>8</v>
      </c>
      <c r="N14732" t="s">
        <v>228828</v>
      </c>
      <c r="O14732" t="s">
        <v>229113</v>
      </c>
      <c r="P14732" t="s">
        <v>230387</v>
      </c>
      <c r="Q14732" t="s">
        <v>120216</v>
      </c>
      <c r="R14732" t="s">
        <v>210520</v>
      </c>
      <c r="S14732" t="s">
        <v>233771</v>
      </c>
    </row>
    <row r="14733" spans="1:19" x14ac:dyDescent="0.35">
      <c r="A14733" s="1">
        <v>18510</v>
      </c>
      <c r="B14733" t="s">
        <v>8278</v>
      </c>
      <c r="C14733" t="s">
        <v>59982</v>
      </c>
      <c r="D14733" t="s">
        <v>4</v>
      </c>
      <c r="F14733" t="s">
        <v>121213</v>
      </c>
      <c r="G14733">
        <v>1.9999999999999999E-6</v>
      </c>
      <c r="H14733" t="s">
        <v>8278</v>
      </c>
      <c r="I14733" t="s">
        <v>132811</v>
      </c>
      <c r="J14733" s="2" t="s">
        <v>177427</v>
      </c>
      <c r="K14733" t="s">
        <v>211008</v>
      </c>
      <c r="L14733" t="s">
        <v>228704</v>
      </c>
      <c r="M14733" t="s">
        <v>8</v>
      </c>
      <c r="N14733" t="s">
        <v>228828</v>
      </c>
      <c r="O14733" t="s">
        <v>229113</v>
      </c>
      <c r="P14733" t="s">
        <v>230387</v>
      </c>
      <c r="Q14733" t="s">
        <v>120216</v>
      </c>
      <c r="R14733" t="s">
        <v>210520</v>
      </c>
      <c r="S14733" t="s">
        <v>233771</v>
      </c>
    </row>
    <row r="14734" spans="1:19" x14ac:dyDescent="0.35">
      <c r="A14734" s="1">
        <v>18511</v>
      </c>
      <c r="B14734" t="s">
        <v>8278</v>
      </c>
      <c r="C14734" t="s">
        <v>59983</v>
      </c>
      <c r="D14734" t="s">
        <v>5</v>
      </c>
      <c r="E14734" t="s">
        <v>119954</v>
      </c>
      <c r="F14734" t="s">
        <v>120325</v>
      </c>
      <c r="G14734">
        <v>3.0000000000000001E-5</v>
      </c>
      <c r="H14734" t="s">
        <v>8278</v>
      </c>
      <c r="I14734" t="s">
        <v>132811</v>
      </c>
      <c r="J14734" s="2" t="s">
        <v>177427</v>
      </c>
      <c r="K14734" t="s">
        <v>211008</v>
      </c>
      <c r="L14734" t="s">
        <v>228704</v>
      </c>
      <c r="M14734" t="s">
        <v>8</v>
      </c>
      <c r="N14734" t="s">
        <v>228828</v>
      </c>
      <c r="O14734" t="s">
        <v>229113</v>
      </c>
      <c r="P14734" t="s">
        <v>230387</v>
      </c>
      <c r="Q14734" t="s">
        <v>120216</v>
      </c>
      <c r="R14734" t="s">
        <v>210520</v>
      </c>
      <c r="S14734" t="s">
        <v>233771</v>
      </c>
    </row>
    <row r="14735" spans="1:19" x14ac:dyDescent="0.35">
      <c r="A14735" s="1">
        <v>18512</v>
      </c>
      <c r="B14735" t="s">
        <v>8279</v>
      </c>
      <c r="C14735" t="s">
        <v>59984</v>
      </c>
      <c r="D14735" t="s">
        <v>4</v>
      </c>
      <c r="F14735" t="s">
        <v>120663</v>
      </c>
      <c r="G14735">
        <v>4.9999999999999998E-8</v>
      </c>
      <c r="H14735" t="s">
        <v>8279</v>
      </c>
      <c r="I14735" t="s">
        <v>132812</v>
      </c>
      <c r="J14735" s="2" t="s">
        <v>177428</v>
      </c>
      <c r="K14735" t="s">
        <v>211009</v>
      </c>
      <c r="L14735" t="s">
        <v>228704</v>
      </c>
      <c r="M14735" t="s">
        <v>8</v>
      </c>
      <c r="N14735" t="s">
        <v>228892</v>
      </c>
      <c r="O14735" t="s">
        <v>229557</v>
      </c>
      <c r="P14735" t="s">
        <v>231131</v>
      </c>
      <c r="Q14735" t="s">
        <v>120060</v>
      </c>
      <c r="R14735" t="s">
        <v>210520</v>
      </c>
      <c r="S14735" t="s">
        <v>233771</v>
      </c>
    </row>
    <row r="14736" spans="1:19" x14ac:dyDescent="0.35">
      <c r="A14736" s="1">
        <v>18513</v>
      </c>
      <c r="B14736" t="s">
        <v>8280</v>
      </c>
      <c r="C14736" t="s">
        <v>59985</v>
      </c>
      <c r="D14736" t="s">
        <v>4</v>
      </c>
      <c r="F14736" t="s">
        <v>120888</v>
      </c>
      <c r="G14736">
        <v>5.9999999999999997E-7</v>
      </c>
      <c r="H14736" t="s">
        <v>8280</v>
      </c>
      <c r="I14736" t="s">
        <v>132813</v>
      </c>
      <c r="J14736" s="2" t="s">
        <v>177429</v>
      </c>
      <c r="K14736" t="s">
        <v>210520</v>
      </c>
      <c r="L14736" t="s">
        <v>228704</v>
      </c>
      <c r="M14736" t="s">
        <v>8</v>
      </c>
      <c r="N14736" t="s">
        <v>228841</v>
      </c>
      <c r="O14736" t="s">
        <v>229123</v>
      </c>
      <c r="P14736" t="s">
        <v>229123</v>
      </c>
      <c r="Q14736" t="s">
        <v>120679</v>
      </c>
      <c r="R14736" t="s">
        <v>210520</v>
      </c>
      <c r="S14736" t="s">
        <v>233771</v>
      </c>
    </row>
    <row r="14737" spans="1:19" x14ac:dyDescent="0.35">
      <c r="A14737" s="1">
        <v>18514</v>
      </c>
      <c r="B14737" t="s">
        <v>8281</v>
      </c>
      <c r="C14737" t="s">
        <v>59986</v>
      </c>
      <c r="D14737" t="s">
        <v>5</v>
      </c>
      <c r="F14737" t="s">
        <v>120487</v>
      </c>
      <c r="G14737">
        <v>5.0000000000000004E-6</v>
      </c>
      <c r="H14737" t="s">
        <v>8281</v>
      </c>
      <c r="I14737" t="s">
        <v>132814</v>
      </c>
      <c r="J14737" s="2" t="s">
        <v>177430</v>
      </c>
      <c r="K14737" t="s">
        <v>210520</v>
      </c>
      <c r="L14737" t="s">
        <v>228704</v>
      </c>
      <c r="M14737" t="s">
        <v>8</v>
      </c>
      <c r="N14737" t="s">
        <v>228841</v>
      </c>
      <c r="O14737" t="s">
        <v>229123</v>
      </c>
      <c r="P14737" t="s">
        <v>229123</v>
      </c>
      <c r="Q14737" t="s">
        <v>121145</v>
      </c>
      <c r="R14737" t="s">
        <v>210520</v>
      </c>
      <c r="S14737" t="s">
        <v>233771</v>
      </c>
    </row>
    <row r="14738" spans="1:19" x14ac:dyDescent="0.35">
      <c r="A14738" s="1">
        <v>18515</v>
      </c>
      <c r="B14738" t="s">
        <v>8281</v>
      </c>
      <c r="C14738" t="s">
        <v>59987</v>
      </c>
      <c r="D14738" t="s">
        <v>3</v>
      </c>
      <c r="F14738" t="s">
        <v>120307</v>
      </c>
      <c r="G14738">
        <v>9.9999900000000001E-6</v>
      </c>
      <c r="H14738" t="s">
        <v>8281</v>
      </c>
      <c r="I14738" t="s">
        <v>132814</v>
      </c>
      <c r="J14738" s="2" t="s">
        <v>177430</v>
      </c>
      <c r="K14738" t="s">
        <v>210520</v>
      </c>
      <c r="L14738" t="s">
        <v>228704</v>
      </c>
      <c r="M14738" t="s">
        <v>8</v>
      </c>
      <c r="N14738" t="s">
        <v>228841</v>
      </c>
      <c r="O14738" t="s">
        <v>229123</v>
      </c>
      <c r="P14738" t="s">
        <v>229123</v>
      </c>
      <c r="Q14738" t="s">
        <v>121145</v>
      </c>
      <c r="R14738" t="s">
        <v>210520</v>
      </c>
      <c r="S14738" t="s">
        <v>233771</v>
      </c>
    </row>
    <row r="14739" spans="1:19" x14ac:dyDescent="0.35">
      <c r="A14739" s="1">
        <v>18516</v>
      </c>
      <c r="B14739" t="s">
        <v>8282</v>
      </c>
      <c r="C14739" t="s">
        <v>59988</v>
      </c>
      <c r="D14739" t="s">
        <v>4</v>
      </c>
      <c r="F14739" t="s">
        <v>120623</v>
      </c>
      <c r="G14739">
        <v>3.7E-7</v>
      </c>
      <c r="H14739" t="s">
        <v>8282</v>
      </c>
      <c r="I14739" t="s">
        <v>132815</v>
      </c>
      <c r="J14739" s="2" t="s">
        <v>177431</v>
      </c>
      <c r="K14739" t="s">
        <v>211010</v>
      </c>
      <c r="L14739" t="s">
        <v>228704</v>
      </c>
      <c r="M14739" t="s">
        <v>10</v>
      </c>
      <c r="N14739" t="s">
        <v>228827</v>
      </c>
      <c r="O14739" t="s">
        <v>229107</v>
      </c>
      <c r="P14739" t="s">
        <v>229107</v>
      </c>
      <c r="Q14739" t="s">
        <v>120027</v>
      </c>
      <c r="R14739" t="s">
        <v>210520</v>
      </c>
      <c r="S14739" t="s">
        <v>233771</v>
      </c>
    </row>
    <row r="14740" spans="1:19" x14ac:dyDescent="0.35">
      <c r="A14740" s="1">
        <v>18517</v>
      </c>
      <c r="B14740" t="s">
        <v>8282</v>
      </c>
      <c r="C14740" t="s">
        <v>59989</v>
      </c>
      <c r="D14740" t="s">
        <v>4</v>
      </c>
      <c r="F14740" t="s">
        <v>120373</v>
      </c>
      <c r="G14740">
        <v>1.8851999999999999E-8</v>
      </c>
      <c r="H14740" t="s">
        <v>8282</v>
      </c>
      <c r="I14740" t="s">
        <v>132815</v>
      </c>
      <c r="J14740" s="2" t="s">
        <v>177431</v>
      </c>
      <c r="K14740" t="s">
        <v>211010</v>
      </c>
      <c r="L14740" t="s">
        <v>228704</v>
      </c>
      <c r="M14740" t="s">
        <v>10</v>
      </c>
      <c r="N14740" t="s">
        <v>228827</v>
      </c>
      <c r="O14740" t="s">
        <v>229107</v>
      </c>
      <c r="P14740" t="s">
        <v>229107</v>
      </c>
      <c r="Q14740" t="s">
        <v>120027</v>
      </c>
      <c r="R14740" t="s">
        <v>210520</v>
      </c>
      <c r="S14740" t="s">
        <v>233771</v>
      </c>
    </row>
    <row r="14741" spans="1:19" x14ac:dyDescent="0.35">
      <c r="A14741" s="1">
        <v>18518</v>
      </c>
      <c r="B14741" t="s">
        <v>8283</v>
      </c>
      <c r="C14741" t="s">
        <v>59990</v>
      </c>
      <c r="D14741" t="s">
        <v>5</v>
      </c>
      <c r="E14741" t="s">
        <v>119956</v>
      </c>
      <c r="F14741" t="s">
        <v>120134</v>
      </c>
      <c r="G14741">
        <v>1.0000000000000001E-5</v>
      </c>
      <c r="H14741" t="s">
        <v>8283</v>
      </c>
      <c r="I14741" t="s">
        <v>132816</v>
      </c>
      <c r="J14741" s="2" t="s">
        <v>177432</v>
      </c>
      <c r="K14741" t="s">
        <v>211011</v>
      </c>
      <c r="L14741" t="s">
        <v>228704</v>
      </c>
      <c r="M14741" t="s">
        <v>8</v>
      </c>
      <c r="N14741" t="s">
        <v>228828</v>
      </c>
      <c r="O14741" t="s">
        <v>229113</v>
      </c>
      <c r="P14741" t="s">
        <v>230081</v>
      </c>
      <c r="Q14741" t="s">
        <v>120308</v>
      </c>
      <c r="R14741" t="s">
        <v>210520</v>
      </c>
      <c r="S14741" t="s">
        <v>233771</v>
      </c>
    </row>
    <row r="14742" spans="1:19" x14ac:dyDescent="0.35">
      <c r="A14742" s="1">
        <v>18519</v>
      </c>
      <c r="B14742" t="s">
        <v>8283</v>
      </c>
      <c r="C14742" t="s">
        <v>59991</v>
      </c>
      <c r="D14742" t="s">
        <v>3</v>
      </c>
      <c r="F14742" t="s">
        <v>121724</v>
      </c>
      <c r="G14742">
        <v>5.9999989999999999E-6</v>
      </c>
      <c r="H14742" t="s">
        <v>8283</v>
      </c>
      <c r="I14742" t="s">
        <v>132816</v>
      </c>
      <c r="J14742" s="2" t="s">
        <v>177432</v>
      </c>
      <c r="K14742" t="s">
        <v>211011</v>
      </c>
      <c r="L14742" t="s">
        <v>228704</v>
      </c>
      <c r="M14742" t="s">
        <v>8</v>
      </c>
      <c r="N14742" t="s">
        <v>228828</v>
      </c>
      <c r="O14742" t="s">
        <v>229113</v>
      </c>
      <c r="P14742" t="s">
        <v>230081</v>
      </c>
      <c r="Q14742" t="s">
        <v>120308</v>
      </c>
      <c r="R14742" t="s">
        <v>210520</v>
      </c>
      <c r="S14742" t="s">
        <v>233771</v>
      </c>
    </row>
    <row r="14743" spans="1:19" x14ac:dyDescent="0.35">
      <c r="A14743" s="1">
        <v>18520</v>
      </c>
      <c r="B14743" t="s">
        <v>8283</v>
      </c>
      <c r="C14743" t="s">
        <v>59992</v>
      </c>
      <c r="D14743" t="s">
        <v>5</v>
      </c>
      <c r="E14743" t="s">
        <v>119955</v>
      </c>
      <c r="F14743" t="s">
        <v>122839</v>
      </c>
      <c r="G14743">
        <v>6.0000000000000002E-6</v>
      </c>
      <c r="H14743" t="s">
        <v>8283</v>
      </c>
      <c r="I14743" t="s">
        <v>132816</v>
      </c>
      <c r="J14743" s="2" t="s">
        <v>177432</v>
      </c>
      <c r="K14743" t="s">
        <v>211011</v>
      </c>
      <c r="L14743" t="s">
        <v>228704</v>
      </c>
      <c r="M14743" t="s">
        <v>8</v>
      </c>
      <c r="N14743" t="s">
        <v>228828</v>
      </c>
      <c r="O14743" t="s">
        <v>229113</v>
      </c>
      <c r="P14743" t="s">
        <v>230081</v>
      </c>
      <c r="Q14743" t="s">
        <v>120308</v>
      </c>
      <c r="R14743" t="s">
        <v>210520</v>
      </c>
      <c r="S14743" t="s">
        <v>233771</v>
      </c>
    </row>
    <row r="14744" spans="1:19" x14ac:dyDescent="0.35">
      <c r="A14744" s="1">
        <v>18521</v>
      </c>
      <c r="B14744" t="s">
        <v>8283</v>
      </c>
      <c r="C14744" t="s">
        <v>59993</v>
      </c>
      <c r="D14744" t="s">
        <v>5</v>
      </c>
      <c r="E14744" t="s">
        <v>119958</v>
      </c>
      <c r="F14744" t="s">
        <v>122596</v>
      </c>
      <c r="G14744">
        <v>2.0999999999999999E-5</v>
      </c>
      <c r="H14744" t="s">
        <v>8283</v>
      </c>
      <c r="I14744" t="s">
        <v>132816</v>
      </c>
      <c r="J14744" s="2" t="s">
        <v>177432</v>
      </c>
      <c r="K14744" t="s">
        <v>211011</v>
      </c>
      <c r="L14744" t="s">
        <v>228704</v>
      </c>
      <c r="M14744" t="s">
        <v>8</v>
      </c>
      <c r="N14744" t="s">
        <v>228828</v>
      </c>
      <c r="O14744" t="s">
        <v>229113</v>
      </c>
      <c r="P14744" t="s">
        <v>230081</v>
      </c>
      <c r="Q14744" t="s">
        <v>120308</v>
      </c>
      <c r="R14744" t="s">
        <v>210520</v>
      </c>
      <c r="S14744" t="s">
        <v>233771</v>
      </c>
    </row>
    <row r="14745" spans="1:19" x14ac:dyDescent="0.35">
      <c r="A14745" s="1">
        <v>18522</v>
      </c>
      <c r="B14745" t="s">
        <v>8283</v>
      </c>
      <c r="C14745" t="s">
        <v>59994</v>
      </c>
      <c r="D14745" t="s">
        <v>5</v>
      </c>
      <c r="E14745" t="s">
        <v>119954</v>
      </c>
      <c r="F14745" t="s">
        <v>122627</v>
      </c>
      <c r="G14745">
        <v>1.0000000000000001E-5</v>
      </c>
      <c r="H14745" t="s">
        <v>8283</v>
      </c>
      <c r="I14745" t="s">
        <v>132816</v>
      </c>
      <c r="J14745" s="2" t="s">
        <v>177432</v>
      </c>
      <c r="K14745" t="s">
        <v>211011</v>
      </c>
      <c r="L14745" t="s">
        <v>228704</v>
      </c>
      <c r="M14745" t="s">
        <v>8</v>
      </c>
      <c r="N14745" t="s">
        <v>228828</v>
      </c>
      <c r="O14745" t="s">
        <v>229113</v>
      </c>
      <c r="P14745" t="s">
        <v>230081</v>
      </c>
      <c r="Q14745" t="s">
        <v>120308</v>
      </c>
      <c r="R14745" t="s">
        <v>210520</v>
      </c>
      <c r="S14745" t="s">
        <v>233771</v>
      </c>
    </row>
    <row r="14746" spans="1:19" x14ac:dyDescent="0.35">
      <c r="A14746" s="1">
        <v>18523</v>
      </c>
      <c r="B14746" t="s">
        <v>8284</v>
      </c>
      <c r="C14746" t="s">
        <v>59995</v>
      </c>
      <c r="D14746" t="s">
        <v>4</v>
      </c>
      <c r="F14746" t="s">
        <v>120022</v>
      </c>
      <c r="G14746">
        <v>4.9999999999999998E-7</v>
      </c>
      <c r="H14746" t="s">
        <v>8284</v>
      </c>
      <c r="I14746" t="s">
        <v>132817</v>
      </c>
      <c r="J14746" s="2" t="s">
        <v>177433</v>
      </c>
      <c r="K14746" t="s">
        <v>211012</v>
      </c>
      <c r="L14746" t="s">
        <v>228706</v>
      </c>
      <c r="M14746" t="s">
        <v>8</v>
      </c>
      <c r="N14746" t="s">
        <v>228855</v>
      </c>
      <c r="O14746" t="s">
        <v>229145</v>
      </c>
      <c r="P14746" t="s">
        <v>230095</v>
      </c>
      <c r="Q14746" t="s">
        <v>121258</v>
      </c>
      <c r="R14746" t="s">
        <v>210520</v>
      </c>
      <c r="S14746" t="s">
        <v>233771</v>
      </c>
    </row>
    <row r="14747" spans="1:19" x14ac:dyDescent="0.35">
      <c r="A14747" s="1">
        <v>18524</v>
      </c>
      <c r="B14747" t="s">
        <v>8285</v>
      </c>
      <c r="C14747" t="s">
        <v>59996</v>
      </c>
      <c r="D14747" t="s">
        <v>5</v>
      </c>
      <c r="E14747" t="s">
        <v>119955</v>
      </c>
      <c r="F14747" t="s">
        <v>121521</v>
      </c>
      <c r="G14747">
        <v>2.5000000000000002E-6</v>
      </c>
      <c r="H14747" t="s">
        <v>8285</v>
      </c>
      <c r="I14747" t="s">
        <v>132818</v>
      </c>
      <c r="J14747" s="2" t="s">
        <v>177434</v>
      </c>
      <c r="K14747" t="s">
        <v>210520</v>
      </c>
      <c r="L14747" t="s">
        <v>228704</v>
      </c>
      <c r="M14747" t="s">
        <v>8</v>
      </c>
      <c r="N14747" t="s">
        <v>228883</v>
      </c>
      <c r="O14747" t="s">
        <v>229188</v>
      </c>
      <c r="P14747" t="s">
        <v>230462</v>
      </c>
      <c r="Q14747" t="s">
        <v>120008</v>
      </c>
      <c r="R14747" t="s">
        <v>210520</v>
      </c>
      <c r="S14747" t="s">
        <v>233771</v>
      </c>
    </row>
    <row r="14748" spans="1:19" x14ac:dyDescent="0.35">
      <c r="A14748" s="1">
        <v>18525</v>
      </c>
      <c r="B14748" t="s">
        <v>8285</v>
      </c>
      <c r="C14748" t="s">
        <v>59997</v>
      </c>
      <c r="D14748" t="s">
        <v>5</v>
      </c>
      <c r="E14748" t="s">
        <v>119954</v>
      </c>
      <c r="F14748" t="s">
        <v>120174</v>
      </c>
      <c r="G14748">
        <v>1.9999999999999999E-6</v>
      </c>
      <c r="H14748" t="s">
        <v>8285</v>
      </c>
      <c r="I14748" t="s">
        <v>132818</v>
      </c>
      <c r="J14748" s="2" t="s">
        <v>177434</v>
      </c>
      <c r="K14748" t="s">
        <v>210520</v>
      </c>
      <c r="L14748" t="s">
        <v>228704</v>
      </c>
      <c r="M14748" t="s">
        <v>8</v>
      </c>
      <c r="N14748" t="s">
        <v>228883</v>
      </c>
      <c r="O14748" t="s">
        <v>229188</v>
      </c>
      <c r="P14748" t="s">
        <v>230462</v>
      </c>
      <c r="Q14748" t="s">
        <v>120008</v>
      </c>
      <c r="R14748" t="s">
        <v>210520</v>
      </c>
      <c r="S14748" t="s">
        <v>233771</v>
      </c>
    </row>
    <row r="14749" spans="1:19" x14ac:dyDescent="0.35">
      <c r="A14749" s="1">
        <v>18526</v>
      </c>
      <c r="B14749" t="s">
        <v>8285</v>
      </c>
      <c r="C14749" t="s">
        <v>59998</v>
      </c>
      <c r="D14749" t="s">
        <v>5</v>
      </c>
      <c r="F14749" t="s">
        <v>120798</v>
      </c>
      <c r="G14749">
        <v>1.9999990000000001E-6</v>
      </c>
      <c r="H14749" t="s">
        <v>8285</v>
      </c>
      <c r="I14749" t="s">
        <v>132818</v>
      </c>
      <c r="J14749" s="2" t="s">
        <v>177434</v>
      </c>
      <c r="K14749" t="s">
        <v>210520</v>
      </c>
      <c r="L14749" t="s">
        <v>228704</v>
      </c>
      <c r="M14749" t="s">
        <v>8</v>
      </c>
      <c r="N14749" t="s">
        <v>228883</v>
      </c>
      <c r="O14749" t="s">
        <v>229188</v>
      </c>
      <c r="P14749" t="s">
        <v>230462</v>
      </c>
      <c r="Q14749" t="s">
        <v>120008</v>
      </c>
      <c r="R14749" t="s">
        <v>210520</v>
      </c>
      <c r="S14749" t="s">
        <v>233771</v>
      </c>
    </row>
    <row r="14750" spans="1:19" x14ac:dyDescent="0.35">
      <c r="A14750" s="1">
        <v>18527</v>
      </c>
      <c r="B14750" t="s">
        <v>8285</v>
      </c>
      <c r="C14750" t="s">
        <v>59999</v>
      </c>
      <c r="D14750" t="s">
        <v>4</v>
      </c>
      <c r="F14750" t="s">
        <v>120467</v>
      </c>
      <c r="G14750">
        <v>1.9818720000000001E-6</v>
      </c>
      <c r="H14750" t="s">
        <v>8285</v>
      </c>
      <c r="I14750" t="s">
        <v>132818</v>
      </c>
      <c r="J14750" s="2" t="s">
        <v>177434</v>
      </c>
      <c r="K14750" t="s">
        <v>210520</v>
      </c>
      <c r="L14750" t="s">
        <v>228704</v>
      </c>
      <c r="M14750" t="s">
        <v>8</v>
      </c>
      <c r="N14750" t="s">
        <v>228883</v>
      </c>
      <c r="O14750" t="s">
        <v>229188</v>
      </c>
      <c r="P14750" t="s">
        <v>230462</v>
      </c>
      <c r="Q14750" t="s">
        <v>120008</v>
      </c>
      <c r="R14750" t="s">
        <v>210520</v>
      </c>
      <c r="S14750" t="s">
        <v>233771</v>
      </c>
    </row>
    <row r="14751" spans="1:19" x14ac:dyDescent="0.35">
      <c r="A14751" s="1">
        <v>18530</v>
      </c>
      <c r="B14751" t="s">
        <v>8286</v>
      </c>
      <c r="C14751" t="s">
        <v>60000</v>
      </c>
      <c r="D14751" t="s">
        <v>5</v>
      </c>
      <c r="E14751" t="s">
        <v>119955</v>
      </c>
      <c r="F14751" t="s">
        <v>120912</v>
      </c>
      <c r="G14751">
        <v>3.9999999999999998E-6</v>
      </c>
      <c r="H14751" t="s">
        <v>8286</v>
      </c>
      <c r="I14751" t="s">
        <v>132819</v>
      </c>
      <c r="J14751" s="2" t="s">
        <v>177435</v>
      </c>
      <c r="K14751" t="s">
        <v>211013</v>
      </c>
      <c r="L14751" t="s">
        <v>228704</v>
      </c>
      <c r="M14751" t="s">
        <v>8</v>
      </c>
      <c r="N14751" t="s">
        <v>228828</v>
      </c>
      <c r="O14751" t="s">
        <v>229113</v>
      </c>
      <c r="P14751" t="s">
        <v>230104</v>
      </c>
      <c r="Q14751" t="s">
        <v>120060</v>
      </c>
      <c r="R14751" t="s">
        <v>210520</v>
      </c>
      <c r="S14751" t="s">
        <v>233771</v>
      </c>
    </row>
    <row r="14752" spans="1:19" x14ac:dyDescent="0.35">
      <c r="A14752" s="1">
        <v>18531</v>
      </c>
      <c r="B14752" t="s">
        <v>8286</v>
      </c>
      <c r="C14752" t="s">
        <v>60001</v>
      </c>
      <c r="D14752" t="s">
        <v>5</v>
      </c>
      <c r="E14752" t="s">
        <v>119955</v>
      </c>
      <c r="F14752" t="s">
        <v>120102</v>
      </c>
      <c r="G14752">
        <v>6.0000000000000002E-6</v>
      </c>
      <c r="H14752" t="s">
        <v>8286</v>
      </c>
      <c r="I14752" t="s">
        <v>132819</v>
      </c>
      <c r="J14752" s="2" t="s">
        <v>177435</v>
      </c>
      <c r="K14752" t="s">
        <v>211013</v>
      </c>
      <c r="L14752" t="s">
        <v>228704</v>
      </c>
      <c r="M14752" t="s">
        <v>8</v>
      </c>
      <c r="N14752" t="s">
        <v>228828</v>
      </c>
      <c r="O14752" t="s">
        <v>229113</v>
      </c>
      <c r="P14752" t="s">
        <v>230104</v>
      </c>
      <c r="Q14752" t="s">
        <v>120060</v>
      </c>
      <c r="R14752" t="s">
        <v>210520</v>
      </c>
      <c r="S14752" t="s">
        <v>233771</v>
      </c>
    </row>
    <row r="14753" spans="1:19" x14ac:dyDescent="0.35">
      <c r="A14753" s="1">
        <v>18532</v>
      </c>
      <c r="B14753" t="s">
        <v>8287</v>
      </c>
      <c r="C14753" t="s">
        <v>60002</v>
      </c>
      <c r="D14753" t="s">
        <v>5</v>
      </c>
      <c r="E14753" t="s">
        <v>119955</v>
      </c>
      <c r="F14753" t="s">
        <v>120144</v>
      </c>
      <c r="G14753">
        <v>1.4E-5</v>
      </c>
      <c r="H14753" t="s">
        <v>8287</v>
      </c>
      <c r="I14753" t="s">
        <v>132820</v>
      </c>
      <c r="J14753" s="2" t="s">
        <v>177436</v>
      </c>
      <c r="K14753" t="s">
        <v>211014</v>
      </c>
      <c r="L14753" t="s">
        <v>228704</v>
      </c>
      <c r="M14753" t="s">
        <v>8</v>
      </c>
      <c r="N14753" t="s">
        <v>228828</v>
      </c>
      <c r="O14753" t="s">
        <v>229113</v>
      </c>
      <c r="P14753" t="s">
        <v>230104</v>
      </c>
      <c r="Q14753" t="s">
        <v>119989</v>
      </c>
      <c r="R14753" t="s">
        <v>210520</v>
      </c>
      <c r="S14753" t="s">
        <v>233771</v>
      </c>
    </row>
    <row r="14754" spans="1:19" x14ac:dyDescent="0.35">
      <c r="A14754" s="1">
        <v>18534</v>
      </c>
      <c r="B14754" t="s">
        <v>8288</v>
      </c>
      <c r="C14754" t="s">
        <v>60003</v>
      </c>
      <c r="D14754" t="s">
        <v>4</v>
      </c>
      <c r="F14754" t="s">
        <v>122105</v>
      </c>
      <c r="G14754">
        <v>2.3648399999999999E-7</v>
      </c>
      <c r="H14754" t="s">
        <v>8288</v>
      </c>
      <c r="I14754" t="s">
        <v>132821</v>
      </c>
      <c r="J14754" s="2" t="s">
        <v>177437</v>
      </c>
      <c r="K14754" t="s">
        <v>211015</v>
      </c>
      <c r="L14754" t="s">
        <v>228704</v>
      </c>
      <c r="M14754" t="s">
        <v>12</v>
      </c>
      <c r="N14754" t="s">
        <v>228878</v>
      </c>
      <c r="O14754" t="s">
        <v>229442</v>
      </c>
      <c r="P14754" t="s">
        <v>229442</v>
      </c>
      <c r="Q14754" t="s">
        <v>121587</v>
      </c>
      <c r="R14754" t="s">
        <v>210520</v>
      </c>
      <c r="S14754" t="s">
        <v>233771</v>
      </c>
    </row>
    <row r="14755" spans="1:19" x14ac:dyDescent="0.35">
      <c r="A14755" s="1">
        <v>18535</v>
      </c>
      <c r="B14755" t="s">
        <v>8288</v>
      </c>
      <c r="C14755" t="s">
        <v>60004</v>
      </c>
      <c r="D14755" t="s">
        <v>4</v>
      </c>
      <c r="F14755" t="s">
        <v>120892</v>
      </c>
      <c r="G14755">
        <v>4.6967300000000003E-7</v>
      </c>
      <c r="H14755" t="s">
        <v>8288</v>
      </c>
      <c r="I14755" t="s">
        <v>132821</v>
      </c>
      <c r="J14755" s="2" t="s">
        <v>177437</v>
      </c>
      <c r="K14755" t="s">
        <v>211015</v>
      </c>
      <c r="L14755" t="s">
        <v>228704</v>
      </c>
      <c r="M14755" t="s">
        <v>12</v>
      </c>
      <c r="N14755" t="s">
        <v>228878</v>
      </c>
      <c r="O14755" t="s">
        <v>229442</v>
      </c>
      <c r="P14755" t="s">
        <v>229442</v>
      </c>
      <c r="Q14755" t="s">
        <v>121587</v>
      </c>
      <c r="R14755" t="s">
        <v>210520</v>
      </c>
      <c r="S14755" t="s">
        <v>233771</v>
      </c>
    </row>
    <row r="14756" spans="1:19" x14ac:dyDescent="0.35">
      <c r="A14756" s="1">
        <v>18536</v>
      </c>
      <c r="B14756" t="s">
        <v>8288</v>
      </c>
      <c r="C14756" t="s">
        <v>60005</v>
      </c>
      <c r="D14756" t="s">
        <v>4</v>
      </c>
      <c r="F14756" t="s">
        <v>120892</v>
      </c>
      <c r="G14756">
        <v>2.4999999999999999E-7</v>
      </c>
      <c r="H14756" t="s">
        <v>8288</v>
      </c>
      <c r="I14756" t="s">
        <v>132821</v>
      </c>
      <c r="J14756" s="2" t="s">
        <v>177437</v>
      </c>
      <c r="K14756" t="s">
        <v>211015</v>
      </c>
      <c r="L14756" t="s">
        <v>228704</v>
      </c>
      <c r="M14756" t="s">
        <v>12</v>
      </c>
      <c r="N14756" t="s">
        <v>228878</v>
      </c>
      <c r="O14756" t="s">
        <v>229442</v>
      </c>
      <c r="P14756" t="s">
        <v>229442</v>
      </c>
      <c r="Q14756" t="s">
        <v>121587</v>
      </c>
      <c r="R14756" t="s">
        <v>210520</v>
      </c>
      <c r="S14756" t="s">
        <v>233771</v>
      </c>
    </row>
    <row r="14757" spans="1:19" x14ac:dyDescent="0.35">
      <c r="A14757" s="1">
        <v>18537</v>
      </c>
      <c r="B14757" t="s">
        <v>8288</v>
      </c>
      <c r="C14757" t="s">
        <v>60006</v>
      </c>
      <c r="D14757" t="s">
        <v>5</v>
      </c>
      <c r="F14757" t="s">
        <v>120615</v>
      </c>
      <c r="G14757">
        <v>1.398369E-6</v>
      </c>
      <c r="H14757" t="s">
        <v>8288</v>
      </c>
      <c r="I14757" t="s">
        <v>132821</v>
      </c>
      <c r="J14757" s="2" t="s">
        <v>177437</v>
      </c>
      <c r="K14757" t="s">
        <v>211015</v>
      </c>
      <c r="L14757" t="s">
        <v>228704</v>
      </c>
      <c r="M14757" t="s">
        <v>12</v>
      </c>
      <c r="N14757" t="s">
        <v>228878</v>
      </c>
      <c r="O14757" t="s">
        <v>229442</v>
      </c>
      <c r="P14757" t="s">
        <v>229442</v>
      </c>
      <c r="Q14757" t="s">
        <v>121587</v>
      </c>
      <c r="R14757" t="s">
        <v>210520</v>
      </c>
      <c r="S14757" t="s">
        <v>233771</v>
      </c>
    </row>
    <row r="14758" spans="1:19" x14ac:dyDescent="0.35">
      <c r="A14758" s="1">
        <v>18539</v>
      </c>
      <c r="B14758" t="s">
        <v>8289</v>
      </c>
      <c r="C14758" t="s">
        <v>60007</v>
      </c>
      <c r="D14758" t="s">
        <v>5</v>
      </c>
      <c r="E14758" t="s">
        <v>119955</v>
      </c>
      <c r="F14758" t="s">
        <v>120808</v>
      </c>
      <c r="G14758">
        <v>6.9999999999999999E-6</v>
      </c>
      <c r="H14758" t="s">
        <v>8289</v>
      </c>
      <c r="I14758" t="s">
        <v>132822</v>
      </c>
      <c r="J14758" s="2" t="s">
        <v>177438</v>
      </c>
      <c r="K14758" t="s">
        <v>211016</v>
      </c>
      <c r="L14758" t="s">
        <v>228704</v>
      </c>
      <c r="M14758" t="s">
        <v>8</v>
      </c>
      <c r="N14758" t="s">
        <v>228855</v>
      </c>
      <c r="O14758" t="s">
        <v>229145</v>
      </c>
      <c r="P14758" t="s">
        <v>230095</v>
      </c>
      <c r="Q14758" t="s">
        <v>120056</v>
      </c>
      <c r="R14758" t="s">
        <v>210520</v>
      </c>
      <c r="S14758" t="s">
        <v>233771</v>
      </c>
    </row>
    <row r="14759" spans="1:19" x14ac:dyDescent="0.35">
      <c r="A14759" s="1">
        <v>18540</v>
      </c>
      <c r="B14759" t="s">
        <v>8289</v>
      </c>
      <c r="C14759" t="s">
        <v>60008</v>
      </c>
      <c r="D14759" t="s">
        <v>4</v>
      </c>
      <c r="F14759" t="s">
        <v>123121</v>
      </c>
      <c r="G14759">
        <v>2.2000000000000001E-6</v>
      </c>
      <c r="H14759" t="s">
        <v>8289</v>
      </c>
      <c r="I14759" t="s">
        <v>132822</v>
      </c>
      <c r="J14759" s="2" t="s">
        <v>177438</v>
      </c>
      <c r="K14759" t="s">
        <v>211016</v>
      </c>
      <c r="L14759" t="s">
        <v>228704</v>
      </c>
      <c r="M14759" t="s">
        <v>8</v>
      </c>
      <c r="N14759" t="s">
        <v>228855</v>
      </c>
      <c r="O14759" t="s">
        <v>229145</v>
      </c>
      <c r="P14759" t="s">
        <v>230095</v>
      </c>
      <c r="Q14759" t="s">
        <v>120056</v>
      </c>
      <c r="R14759" t="s">
        <v>210520</v>
      </c>
      <c r="S14759" t="s">
        <v>233771</v>
      </c>
    </row>
    <row r="14760" spans="1:19" x14ac:dyDescent="0.35">
      <c r="A14760" s="1">
        <v>18542</v>
      </c>
      <c r="B14760" t="s">
        <v>8290</v>
      </c>
      <c r="C14760" t="s">
        <v>60009</v>
      </c>
      <c r="D14760" t="s">
        <v>5</v>
      </c>
      <c r="E14760" t="s">
        <v>119955</v>
      </c>
      <c r="F14760" t="s">
        <v>120381</v>
      </c>
      <c r="G14760">
        <v>1.42E-5</v>
      </c>
      <c r="H14760" t="s">
        <v>8290</v>
      </c>
      <c r="I14760" t="s">
        <v>132823</v>
      </c>
      <c r="J14760" s="2" t="s">
        <v>177439</v>
      </c>
      <c r="K14760" t="s">
        <v>211017</v>
      </c>
      <c r="L14760" t="s">
        <v>228704</v>
      </c>
      <c r="M14760" t="s">
        <v>8</v>
      </c>
      <c r="N14760" t="s">
        <v>228828</v>
      </c>
      <c r="O14760" t="s">
        <v>229113</v>
      </c>
      <c r="P14760" t="s">
        <v>230103</v>
      </c>
      <c r="Q14760" t="s">
        <v>120022</v>
      </c>
      <c r="R14760" t="s">
        <v>210520</v>
      </c>
      <c r="S14760" t="s">
        <v>233771</v>
      </c>
    </row>
    <row r="14761" spans="1:19" x14ac:dyDescent="0.35">
      <c r="A14761" s="1">
        <v>18543</v>
      </c>
      <c r="B14761" t="s">
        <v>8290</v>
      </c>
      <c r="C14761" t="s">
        <v>60010</v>
      </c>
      <c r="D14761" t="s">
        <v>4</v>
      </c>
      <c r="F14761" t="s">
        <v>121297</v>
      </c>
      <c r="G14761">
        <v>2.61E-6</v>
      </c>
      <c r="H14761" t="s">
        <v>8290</v>
      </c>
      <c r="I14761" t="s">
        <v>132823</v>
      </c>
      <c r="J14761" s="2" t="s">
        <v>177439</v>
      </c>
      <c r="K14761" t="s">
        <v>211017</v>
      </c>
      <c r="L14761" t="s">
        <v>228704</v>
      </c>
      <c r="M14761" t="s">
        <v>8</v>
      </c>
      <c r="N14761" t="s">
        <v>228828</v>
      </c>
      <c r="O14761" t="s">
        <v>229113</v>
      </c>
      <c r="P14761" t="s">
        <v>230103</v>
      </c>
      <c r="Q14761" t="s">
        <v>120022</v>
      </c>
      <c r="R14761" t="s">
        <v>210520</v>
      </c>
      <c r="S14761" t="s">
        <v>233771</v>
      </c>
    </row>
    <row r="14762" spans="1:19" x14ac:dyDescent="0.35">
      <c r="A14762" s="1">
        <v>18544</v>
      </c>
      <c r="B14762" t="s">
        <v>8291</v>
      </c>
      <c r="C14762" t="s">
        <v>60011</v>
      </c>
      <c r="D14762" t="s">
        <v>4</v>
      </c>
      <c r="F14762" t="s">
        <v>120820</v>
      </c>
      <c r="G14762">
        <v>1.7135999999999999E-8</v>
      </c>
      <c r="H14762" t="s">
        <v>8291</v>
      </c>
      <c r="I14762" t="s">
        <v>132824</v>
      </c>
      <c r="J14762" s="2" t="s">
        <v>177440</v>
      </c>
      <c r="K14762" t="s">
        <v>211018</v>
      </c>
      <c r="L14762" t="s">
        <v>228705</v>
      </c>
      <c r="M14762" t="s">
        <v>228740</v>
      </c>
      <c r="N14762" t="s">
        <v>228891</v>
      </c>
      <c r="O14762" t="s">
        <v>229241</v>
      </c>
      <c r="P14762" t="s">
        <v>229241</v>
      </c>
      <c r="Q14762" t="s">
        <v>120087</v>
      </c>
      <c r="R14762" t="s">
        <v>210520</v>
      </c>
      <c r="S14762" t="s">
        <v>233771</v>
      </c>
    </row>
    <row r="14763" spans="1:19" x14ac:dyDescent="0.35">
      <c r="A14763" s="1">
        <v>18546</v>
      </c>
      <c r="B14763" t="s">
        <v>8292</v>
      </c>
      <c r="C14763" t="s">
        <v>60012</v>
      </c>
      <c r="D14763" t="s">
        <v>4</v>
      </c>
      <c r="F14763" t="s">
        <v>120299</v>
      </c>
      <c r="G14763">
        <v>2.4999999999999999E-8</v>
      </c>
      <c r="H14763" t="s">
        <v>8292</v>
      </c>
      <c r="I14763" t="s">
        <v>132825</v>
      </c>
      <c r="J14763" s="2" t="s">
        <v>177441</v>
      </c>
      <c r="K14763" t="s">
        <v>211019</v>
      </c>
      <c r="L14763" t="s">
        <v>228704</v>
      </c>
      <c r="M14763" t="s">
        <v>12</v>
      </c>
      <c r="N14763" t="s">
        <v>228899</v>
      </c>
      <c r="O14763" t="s">
        <v>229220</v>
      </c>
      <c r="P14763" t="s">
        <v>229220</v>
      </c>
      <c r="Q14763" t="s">
        <v>121663</v>
      </c>
      <c r="R14763" t="s">
        <v>210520</v>
      </c>
      <c r="S14763" t="s">
        <v>233771</v>
      </c>
    </row>
    <row r="14764" spans="1:19" x14ac:dyDescent="0.35">
      <c r="A14764" s="1">
        <v>18547</v>
      </c>
      <c r="B14764" t="s">
        <v>8292</v>
      </c>
      <c r="C14764" t="s">
        <v>60013</v>
      </c>
      <c r="D14764" t="s">
        <v>4</v>
      </c>
      <c r="F14764" t="s">
        <v>120654</v>
      </c>
      <c r="G14764">
        <v>6.2107000000000002E-8</v>
      </c>
      <c r="H14764" t="s">
        <v>8292</v>
      </c>
      <c r="I14764" t="s">
        <v>132825</v>
      </c>
      <c r="J14764" s="2" t="s">
        <v>177441</v>
      </c>
      <c r="K14764" t="s">
        <v>211019</v>
      </c>
      <c r="L14764" t="s">
        <v>228704</v>
      </c>
      <c r="M14764" t="s">
        <v>12</v>
      </c>
      <c r="N14764" t="s">
        <v>228899</v>
      </c>
      <c r="O14764" t="s">
        <v>229220</v>
      </c>
      <c r="P14764" t="s">
        <v>229220</v>
      </c>
      <c r="Q14764" t="s">
        <v>121663</v>
      </c>
      <c r="R14764" t="s">
        <v>210520</v>
      </c>
      <c r="S14764" t="s">
        <v>233771</v>
      </c>
    </row>
    <row r="14765" spans="1:19" x14ac:dyDescent="0.35">
      <c r="A14765" s="1">
        <v>18548</v>
      </c>
      <c r="B14765" t="s">
        <v>8293</v>
      </c>
      <c r="C14765" t="s">
        <v>60014</v>
      </c>
      <c r="D14765" t="s">
        <v>4</v>
      </c>
      <c r="F14765" t="s">
        <v>123015</v>
      </c>
      <c r="G14765">
        <v>9.9999999999999995E-8</v>
      </c>
      <c r="H14765" t="s">
        <v>8293</v>
      </c>
      <c r="I14765" t="s">
        <v>132826</v>
      </c>
      <c r="J14765" s="2" t="s">
        <v>177442</v>
      </c>
      <c r="K14765" t="s">
        <v>211020</v>
      </c>
      <c r="L14765" t="s">
        <v>228704</v>
      </c>
      <c r="M14765" t="s">
        <v>8</v>
      </c>
      <c r="N14765" t="s">
        <v>228834</v>
      </c>
      <c r="O14765" t="s">
        <v>229114</v>
      </c>
      <c r="P14765" t="s">
        <v>230082</v>
      </c>
      <c r="Q14765" t="s">
        <v>123015</v>
      </c>
      <c r="R14765" t="s">
        <v>210520</v>
      </c>
      <c r="S14765" t="s">
        <v>233771</v>
      </c>
    </row>
    <row r="14766" spans="1:19" x14ac:dyDescent="0.35">
      <c r="A14766" s="1">
        <v>18549</v>
      </c>
      <c r="B14766" t="s">
        <v>8294</v>
      </c>
      <c r="C14766" t="s">
        <v>60015</v>
      </c>
      <c r="D14766" t="s">
        <v>4</v>
      </c>
      <c r="F14766" t="s">
        <v>120524</v>
      </c>
      <c r="G14766">
        <v>1.4999999999999999E-8</v>
      </c>
      <c r="H14766" t="s">
        <v>8294</v>
      </c>
      <c r="I14766" t="s">
        <v>132827</v>
      </c>
      <c r="J14766" s="2" t="s">
        <v>177443</v>
      </c>
      <c r="K14766" t="s">
        <v>211021</v>
      </c>
      <c r="L14766" t="s">
        <v>228704</v>
      </c>
      <c r="Q14766" t="s">
        <v>120949</v>
      </c>
      <c r="R14766" t="s">
        <v>210520</v>
      </c>
      <c r="S14766" t="s">
        <v>233771</v>
      </c>
    </row>
    <row r="14767" spans="1:19" x14ac:dyDescent="0.35">
      <c r="A14767" s="1">
        <v>18550</v>
      </c>
      <c r="B14767" t="s">
        <v>8295</v>
      </c>
      <c r="C14767" t="s">
        <v>60016</v>
      </c>
      <c r="D14767" t="s">
        <v>4</v>
      </c>
      <c r="E14767" t="s">
        <v>119955</v>
      </c>
      <c r="F14767" t="s">
        <v>120439</v>
      </c>
      <c r="G14767">
        <v>1.7999999999999999E-6</v>
      </c>
      <c r="H14767" t="s">
        <v>8295</v>
      </c>
      <c r="I14767" t="s">
        <v>132828</v>
      </c>
      <c r="J14767" s="2" t="s">
        <v>177444</v>
      </c>
      <c r="K14767" t="s">
        <v>211022</v>
      </c>
      <c r="L14767" t="s">
        <v>228704</v>
      </c>
      <c r="M14767" t="s">
        <v>228730</v>
      </c>
      <c r="N14767" t="s">
        <v>143600</v>
      </c>
      <c r="O14767" t="s">
        <v>229160</v>
      </c>
      <c r="P14767" t="s">
        <v>229160</v>
      </c>
      <c r="Q14767" t="s">
        <v>120008</v>
      </c>
      <c r="R14767" t="s">
        <v>210520</v>
      </c>
      <c r="S14767" t="s">
        <v>233771</v>
      </c>
    </row>
    <row r="14768" spans="1:19" x14ac:dyDescent="0.35">
      <c r="A14768" s="1">
        <v>18551</v>
      </c>
      <c r="B14768" t="s">
        <v>8296</v>
      </c>
      <c r="C14768" t="s">
        <v>60017</v>
      </c>
      <c r="D14768" t="s">
        <v>5</v>
      </c>
      <c r="E14768" t="s">
        <v>119954</v>
      </c>
      <c r="F14768" t="s">
        <v>120155</v>
      </c>
      <c r="G14768">
        <v>6.9999999999999999E-6</v>
      </c>
      <c r="H14768" t="s">
        <v>8296</v>
      </c>
      <c r="I14768" t="s">
        <v>132829</v>
      </c>
      <c r="J14768" s="2" t="s">
        <v>177445</v>
      </c>
      <c r="K14768" t="s">
        <v>210520</v>
      </c>
      <c r="L14768" t="s">
        <v>228704</v>
      </c>
      <c r="M14768" t="s">
        <v>8</v>
      </c>
      <c r="N14768" t="s">
        <v>228883</v>
      </c>
      <c r="O14768" t="s">
        <v>229188</v>
      </c>
      <c r="P14768" t="s">
        <v>230277</v>
      </c>
      <c r="R14768" t="s">
        <v>210520</v>
      </c>
      <c r="S14768" t="s">
        <v>233771</v>
      </c>
    </row>
    <row r="14769" spans="1:19" x14ac:dyDescent="0.35">
      <c r="A14769" s="1">
        <v>18552</v>
      </c>
      <c r="B14769" t="s">
        <v>8297</v>
      </c>
      <c r="C14769" t="s">
        <v>60018</v>
      </c>
      <c r="D14769" t="s">
        <v>5</v>
      </c>
      <c r="E14769" t="s">
        <v>119958</v>
      </c>
      <c r="F14769" t="s">
        <v>122607</v>
      </c>
      <c r="G14769">
        <v>6.0000000000000002E-5</v>
      </c>
      <c r="H14769" t="s">
        <v>8297</v>
      </c>
      <c r="I14769" t="s">
        <v>132830</v>
      </c>
      <c r="J14769" s="2" t="s">
        <v>177446</v>
      </c>
      <c r="K14769" t="s">
        <v>211023</v>
      </c>
      <c r="L14769" t="s">
        <v>228704</v>
      </c>
      <c r="M14769" t="s">
        <v>11</v>
      </c>
      <c r="N14769" t="s">
        <v>228875</v>
      </c>
      <c r="O14769" t="s">
        <v>229172</v>
      </c>
      <c r="P14769" t="s">
        <v>230162</v>
      </c>
      <c r="Q14769" t="s">
        <v>121322</v>
      </c>
      <c r="R14769" t="s">
        <v>210520</v>
      </c>
      <c r="S14769" t="s">
        <v>233771</v>
      </c>
    </row>
    <row r="14770" spans="1:19" x14ac:dyDescent="0.35">
      <c r="A14770" s="1">
        <v>18553</v>
      </c>
      <c r="B14770" t="s">
        <v>8298</v>
      </c>
      <c r="C14770" t="s">
        <v>60019</v>
      </c>
      <c r="D14770" t="s">
        <v>5</v>
      </c>
      <c r="E14770" t="s">
        <v>119955</v>
      </c>
      <c r="F14770" t="s">
        <v>120316</v>
      </c>
      <c r="G14770">
        <v>5.6999999999999996E-6</v>
      </c>
      <c r="H14770" t="s">
        <v>8298</v>
      </c>
      <c r="I14770" t="s">
        <v>132831</v>
      </c>
      <c r="J14770" s="2" t="s">
        <v>177447</v>
      </c>
      <c r="K14770" t="s">
        <v>211024</v>
      </c>
      <c r="L14770" t="s">
        <v>228704</v>
      </c>
      <c r="M14770" t="s">
        <v>11</v>
      </c>
      <c r="N14770" t="s">
        <v>228875</v>
      </c>
      <c r="O14770" t="s">
        <v>229172</v>
      </c>
      <c r="P14770" t="s">
        <v>229172</v>
      </c>
      <c r="Q14770" t="s">
        <v>121999</v>
      </c>
      <c r="R14770" t="s">
        <v>210520</v>
      </c>
      <c r="S14770" t="s">
        <v>233771</v>
      </c>
    </row>
    <row r="14771" spans="1:19" x14ac:dyDescent="0.35">
      <c r="A14771" s="1">
        <v>18554</v>
      </c>
      <c r="B14771" t="s">
        <v>8298</v>
      </c>
      <c r="C14771" t="s">
        <v>60020</v>
      </c>
      <c r="D14771" t="s">
        <v>5</v>
      </c>
      <c r="E14771" t="s">
        <v>119954</v>
      </c>
      <c r="F14771" t="s">
        <v>121290</v>
      </c>
      <c r="G14771">
        <v>1.5E-5</v>
      </c>
      <c r="H14771" t="s">
        <v>8298</v>
      </c>
      <c r="I14771" t="s">
        <v>132831</v>
      </c>
      <c r="J14771" s="2" t="s">
        <v>177447</v>
      </c>
      <c r="K14771" t="s">
        <v>211024</v>
      </c>
      <c r="L14771" t="s">
        <v>228704</v>
      </c>
      <c r="M14771" t="s">
        <v>11</v>
      </c>
      <c r="N14771" t="s">
        <v>228875</v>
      </c>
      <c r="O14771" t="s">
        <v>229172</v>
      </c>
      <c r="P14771" t="s">
        <v>229172</v>
      </c>
      <c r="Q14771" t="s">
        <v>121999</v>
      </c>
      <c r="R14771" t="s">
        <v>210520</v>
      </c>
      <c r="S14771" t="s">
        <v>233771</v>
      </c>
    </row>
    <row r="14772" spans="1:19" x14ac:dyDescent="0.35">
      <c r="A14772" s="1">
        <v>18555</v>
      </c>
      <c r="B14772" t="s">
        <v>8298</v>
      </c>
      <c r="C14772" t="s">
        <v>60021</v>
      </c>
      <c r="D14772" t="s">
        <v>5</v>
      </c>
      <c r="E14772" t="s">
        <v>119958</v>
      </c>
      <c r="F14772" t="s">
        <v>120060</v>
      </c>
      <c r="G14772">
        <v>3.9999999999999998E-6</v>
      </c>
      <c r="H14772" t="s">
        <v>8298</v>
      </c>
      <c r="I14772" t="s">
        <v>132831</v>
      </c>
      <c r="J14772" s="2" t="s">
        <v>177447</v>
      </c>
      <c r="K14772" t="s">
        <v>211024</v>
      </c>
      <c r="L14772" t="s">
        <v>228704</v>
      </c>
      <c r="M14772" t="s">
        <v>11</v>
      </c>
      <c r="N14772" t="s">
        <v>228875</v>
      </c>
      <c r="O14772" t="s">
        <v>229172</v>
      </c>
      <c r="P14772" t="s">
        <v>229172</v>
      </c>
      <c r="Q14772" t="s">
        <v>121999</v>
      </c>
      <c r="R14772" t="s">
        <v>210520</v>
      </c>
      <c r="S14772" t="s">
        <v>233771</v>
      </c>
    </row>
    <row r="14773" spans="1:19" x14ac:dyDescent="0.35">
      <c r="A14773" s="1">
        <v>18556</v>
      </c>
      <c r="B14773" t="s">
        <v>8298</v>
      </c>
      <c r="C14773" t="s">
        <v>60022</v>
      </c>
      <c r="D14773" t="s">
        <v>5</v>
      </c>
      <c r="E14773" t="s">
        <v>119956</v>
      </c>
      <c r="F14773" t="s">
        <v>119972</v>
      </c>
      <c r="G14773">
        <v>1.5E-5</v>
      </c>
      <c r="H14773" t="s">
        <v>8298</v>
      </c>
      <c r="I14773" t="s">
        <v>132831</v>
      </c>
      <c r="J14773" s="2" t="s">
        <v>177447</v>
      </c>
      <c r="K14773" t="s">
        <v>211024</v>
      </c>
      <c r="L14773" t="s">
        <v>228704</v>
      </c>
      <c r="M14773" t="s">
        <v>11</v>
      </c>
      <c r="N14773" t="s">
        <v>228875</v>
      </c>
      <c r="O14773" t="s">
        <v>229172</v>
      </c>
      <c r="P14773" t="s">
        <v>229172</v>
      </c>
      <c r="Q14773" t="s">
        <v>121999</v>
      </c>
      <c r="R14773" t="s">
        <v>210520</v>
      </c>
      <c r="S14773" t="s">
        <v>233771</v>
      </c>
    </row>
    <row r="14774" spans="1:19" x14ac:dyDescent="0.35">
      <c r="A14774" s="1">
        <v>18557</v>
      </c>
      <c r="B14774" t="s">
        <v>8298</v>
      </c>
      <c r="C14774" t="s">
        <v>60023</v>
      </c>
      <c r="D14774" t="s">
        <v>5</v>
      </c>
      <c r="E14774" t="s">
        <v>119954</v>
      </c>
      <c r="F14774" t="s">
        <v>122180</v>
      </c>
      <c r="G14774">
        <v>1.5E-5</v>
      </c>
      <c r="H14774" t="s">
        <v>8298</v>
      </c>
      <c r="I14774" t="s">
        <v>132831</v>
      </c>
      <c r="J14774" s="2" t="s">
        <v>177447</v>
      </c>
      <c r="K14774" t="s">
        <v>211024</v>
      </c>
      <c r="L14774" t="s">
        <v>228704</v>
      </c>
      <c r="M14774" t="s">
        <v>11</v>
      </c>
      <c r="N14774" t="s">
        <v>228875</v>
      </c>
      <c r="O14774" t="s">
        <v>229172</v>
      </c>
      <c r="P14774" t="s">
        <v>229172</v>
      </c>
      <c r="Q14774" t="s">
        <v>121999</v>
      </c>
      <c r="R14774" t="s">
        <v>210520</v>
      </c>
      <c r="S14774" t="s">
        <v>233771</v>
      </c>
    </row>
    <row r="14775" spans="1:19" x14ac:dyDescent="0.35">
      <c r="A14775" s="1">
        <v>18558</v>
      </c>
      <c r="B14775" t="s">
        <v>8298</v>
      </c>
      <c r="C14775" t="s">
        <v>60024</v>
      </c>
      <c r="D14775" t="s">
        <v>5</v>
      </c>
      <c r="F14775" t="s">
        <v>122265</v>
      </c>
      <c r="G14775">
        <v>1.9999999999999999E-6</v>
      </c>
      <c r="H14775" t="s">
        <v>8298</v>
      </c>
      <c r="I14775" t="s">
        <v>132831</v>
      </c>
      <c r="J14775" s="2" t="s">
        <v>177447</v>
      </c>
      <c r="K14775" t="s">
        <v>211024</v>
      </c>
      <c r="L14775" t="s">
        <v>228704</v>
      </c>
      <c r="M14775" t="s">
        <v>11</v>
      </c>
      <c r="N14775" t="s">
        <v>228875</v>
      </c>
      <c r="O14775" t="s">
        <v>229172</v>
      </c>
      <c r="P14775" t="s">
        <v>229172</v>
      </c>
      <c r="Q14775" t="s">
        <v>121999</v>
      </c>
      <c r="R14775" t="s">
        <v>210520</v>
      </c>
      <c r="S14775" t="s">
        <v>233771</v>
      </c>
    </row>
    <row r="14776" spans="1:19" x14ac:dyDescent="0.35">
      <c r="A14776" s="1">
        <v>18559</v>
      </c>
      <c r="B14776" t="s">
        <v>8299</v>
      </c>
      <c r="C14776" t="s">
        <v>60025</v>
      </c>
      <c r="D14776" t="s">
        <v>4</v>
      </c>
      <c r="F14776" t="s">
        <v>120117</v>
      </c>
      <c r="G14776">
        <v>1.5099999999999999E-6</v>
      </c>
      <c r="H14776" t="s">
        <v>8299</v>
      </c>
      <c r="I14776" t="s">
        <v>132832</v>
      </c>
      <c r="J14776" s="2" t="s">
        <v>177448</v>
      </c>
      <c r="K14776" t="s">
        <v>211025</v>
      </c>
      <c r="L14776" t="s">
        <v>228704</v>
      </c>
      <c r="M14776" t="s">
        <v>12</v>
      </c>
      <c r="N14776" t="s">
        <v>228878</v>
      </c>
      <c r="O14776" t="s">
        <v>229181</v>
      </c>
      <c r="P14776" t="s">
        <v>230154</v>
      </c>
      <c r="Q14776" t="s">
        <v>122250</v>
      </c>
      <c r="R14776" t="s">
        <v>210520</v>
      </c>
      <c r="S14776" t="s">
        <v>233771</v>
      </c>
    </row>
    <row r="14777" spans="1:19" x14ac:dyDescent="0.35">
      <c r="A14777" s="1">
        <v>18560</v>
      </c>
      <c r="B14777" t="s">
        <v>8299</v>
      </c>
      <c r="C14777" t="s">
        <v>60026</v>
      </c>
      <c r="D14777" t="s">
        <v>4</v>
      </c>
      <c r="F14777" t="s">
        <v>120389</v>
      </c>
      <c r="G14777">
        <v>3.7500000000000001E-7</v>
      </c>
      <c r="H14777" t="s">
        <v>8299</v>
      </c>
      <c r="I14777" t="s">
        <v>132832</v>
      </c>
      <c r="J14777" s="2" t="s">
        <v>177448</v>
      </c>
      <c r="K14777" t="s">
        <v>211025</v>
      </c>
      <c r="L14777" t="s">
        <v>228704</v>
      </c>
      <c r="M14777" t="s">
        <v>12</v>
      </c>
      <c r="N14777" t="s">
        <v>228878</v>
      </c>
      <c r="O14777" t="s">
        <v>229181</v>
      </c>
      <c r="P14777" t="s">
        <v>230154</v>
      </c>
      <c r="Q14777" t="s">
        <v>122250</v>
      </c>
      <c r="R14777" t="s">
        <v>210520</v>
      </c>
      <c r="S14777" t="s">
        <v>233771</v>
      </c>
    </row>
    <row r="14778" spans="1:19" x14ac:dyDescent="0.35">
      <c r="A14778" s="1">
        <v>18561</v>
      </c>
      <c r="B14778" t="s">
        <v>8299</v>
      </c>
      <c r="C14778" t="s">
        <v>60027</v>
      </c>
      <c r="D14778" t="s">
        <v>4</v>
      </c>
      <c r="F14778" t="s">
        <v>120414</v>
      </c>
      <c r="G14778">
        <v>1.5099999999999999E-6</v>
      </c>
      <c r="H14778" t="s">
        <v>8299</v>
      </c>
      <c r="I14778" t="s">
        <v>132832</v>
      </c>
      <c r="J14778" s="2" t="s">
        <v>177448</v>
      </c>
      <c r="K14778" t="s">
        <v>211025</v>
      </c>
      <c r="L14778" t="s">
        <v>228704</v>
      </c>
      <c r="M14778" t="s">
        <v>12</v>
      </c>
      <c r="N14778" t="s">
        <v>228878</v>
      </c>
      <c r="O14778" t="s">
        <v>229181</v>
      </c>
      <c r="P14778" t="s">
        <v>230154</v>
      </c>
      <c r="Q14778" t="s">
        <v>122250</v>
      </c>
      <c r="R14778" t="s">
        <v>210520</v>
      </c>
      <c r="S14778" t="s">
        <v>233771</v>
      </c>
    </row>
    <row r="14779" spans="1:19" x14ac:dyDescent="0.35">
      <c r="A14779" s="1">
        <v>18563</v>
      </c>
      <c r="B14779" t="s">
        <v>8300</v>
      </c>
      <c r="C14779" t="s">
        <v>60028</v>
      </c>
      <c r="D14779" t="s">
        <v>5</v>
      </c>
      <c r="E14779" t="s">
        <v>119956</v>
      </c>
      <c r="F14779" t="s">
        <v>120242</v>
      </c>
      <c r="G14779">
        <v>3.4999994000000001E-5</v>
      </c>
      <c r="H14779" t="s">
        <v>8300</v>
      </c>
      <c r="I14779" t="s">
        <v>132833</v>
      </c>
      <c r="J14779" s="2" t="s">
        <v>177449</v>
      </c>
      <c r="K14779" t="s">
        <v>211026</v>
      </c>
      <c r="L14779" t="s">
        <v>228704</v>
      </c>
      <c r="M14779" t="s">
        <v>8</v>
      </c>
      <c r="N14779" t="s">
        <v>228828</v>
      </c>
      <c r="O14779" t="s">
        <v>229113</v>
      </c>
      <c r="P14779" t="s">
        <v>230099</v>
      </c>
      <c r="Q14779" t="s">
        <v>120679</v>
      </c>
      <c r="R14779" t="s">
        <v>210520</v>
      </c>
      <c r="S14779" t="s">
        <v>233771</v>
      </c>
    </row>
    <row r="14780" spans="1:19" x14ac:dyDescent="0.35">
      <c r="A14780" s="1">
        <v>18564</v>
      </c>
      <c r="B14780" t="s">
        <v>8300</v>
      </c>
      <c r="C14780" t="s">
        <v>60029</v>
      </c>
      <c r="D14780" t="s">
        <v>5</v>
      </c>
      <c r="E14780" t="s">
        <v>119954</v>
      </c>
      <c r="F14780" t="s">
        <v>121128</v>
      </c>
      <c r="G14780">
        <v>2.0000000000000002E-5</v>
      </c>
      <c r="H14780" t="s">
        <v>8300</v>
      </c>
      <c r="I14780" t="s">
        <v>132833</v>
      </c>
      <c r="J14780" s="2" t="s">
        <v>177449</v>
      </c>
      <c r="K14780" t="s">
        <v>211026</v>
      </c>
      <c r="L14780" t="s">
        <v>228704</v>
      </c>
      <c r="M14780" t="s">
        <v>8</v>
      </c>
      <c r="N14780" t="s">
        <v>228828</v>
      </c>
      <c r="O14780" t="s">
        <v>229113</v>
      </c>
      <c r="P14780" t="s">
        <v>230099</v>
      </c>
      <c r="Q14780" t="s">
        <v>120679</v>
      </c>
      <c r="R14780" t="s">
        <v>210520</v>
      </c>
      <c r="S14780" t="s">
        <v>233771</v>
      </c>
    </row>
    <row r="14781" spans="1:19" x14ac:dyDescent="0.35">
      <c r="A14781" s="1">
        <v>18565</v>
      </c>
      <c r="B14781" t="s">
        <v>8300</v>
      </c>
      <c r="C14781" t="s">
        <v>60030</v>
      </c>
      <c r="D14781" t="s">
        <v>5</v>
      </c>
      <c r="E14781" t="s">
        <v>119955</v>
      </c>
      <c r="F14781" t="s">
        <v>122739</v>
      </c>
      <c r="G14781">
        <v>9.0000000000000002E-6</v>
      </c>
      <c r="H14781" t="s">
        <v>8300</v>
      </c>
      <c r="I14781" t="s">
        <v>132833</v>
      </c>
      <c r="J14781" s="2" t="s">
        <v>177449</v>
      </c>
      <c r="K14781" t="s">
        <v>211026</v>
      </c>
      <c r="L14781" t="s">
        <v>228704</v>
      </c>
      <c r="M14781" t="s">
        <v>8</v>
      </c>
      <c r="N14781" t="s">
        <v>228828</v>
      </c>
      <c r="O14781" t="s">
        <v>229113</v>
      </c>
      <c r="P14781" t="s">
        <v>230099</v>
      </c>
      <c r="Q14781" t="s">
        <v>120679</v>
      </c>
      <c r="R14781" t="s">
        <v>210520</v>
      </c>
      <c r="S14781" t="s">
        <v>233771</v>
      </c>
    </row>
    <row r="14782" spans="1:19" x14ac:dyDescent="0.35">
      <c r="A14782" s="1">
        <v>18566</v>
      </c>
      <c r="B14782" t="s">
        <v>8300</v>
      </c>
      <c r="C14782" t="s">
        <v>60031</v>
      </c>
      <c r="D14782" t="s">
        <v>3</v>
      </c>
      <c r="F14782" t="s">
        <v>120389</v>
      </c>
      <c r="G14782">
        <v>8.0000000000000007E-5</v>
      </c>
      <c r="H14782" t="s">
        <v>8300</v>
      </c>
      <c r="I14782" t="s">
        <v>132833</v>
      </c>
      <c r="J14782" s="2" t="s">
        <v>177449</v>
      </c>
      <c r="K14782" t="s">
        <v>211026</v>
      </c>
      <c r="L14782" t="s">
        <v>228704</v>
      </c>
      <c r="M14782" t="s">
        <v>8</v>
      </c>
      <c r="N14782" t="s">
        <v>228828</v>
      </c>
      <c r="O14782" t="s">
        <v>229113</v>
      </c>
      <c r="P14782" t="s">
        <v>230099</v>
      </c>
      <c r="Q14782" t="s">
        <v>120679</v>
      </c>
      <c r="R14782" t="s">
        <v>210520</v>
      </c>
      <c r="S14782" t="s">
        <v>233771</v>
      </c>
    </row>
    <row r="14783" spans="1:19" x14ac:dyDescent="0.35">
      <c r="A14783" s="1">
        <v>18567</v>
      </c>
      <c r="B14783" t="s">
        <v>8301</v>
      </c>
      <c r="C14783" t="s">
        <v>60032</v>
      </c>
      <c r="D14783" t="s">
        <v>5</v>
      </c>
      <c r="E14783" t="s">
        <v>119954</v>
      </c>
      <c r="F14783" t="s">
        <v>123048</v>
      </c>
      <c r="G14783">
        <v>3.1999999999999999E-5</v>
      </c>
      <c r="H14783" t="s">
        <v>8301</v>
      </c>
      <c r="I14783" t="s">
        <v>132834</v>
      </c>
      <c r="J14783" s="2" t="s">
        <v>177450</v>
      </c>
      <c r="K14783" t="s">
        <v>211027</v>
      </c>
      <c r="L14783" t="s">
        <v>228704</v>
      </c>
      <c r="M14783" t="s">
        <v>8</v>
      </c>
      <c r="N14783" t="s">
        <v>228864</v>
      </c>
      <c r="O14783" t="s">
        <v>229158</v>
      </c>
      <c r="P14783" t="s">
        <v>229369</v>
      </c>
      <c r="Q14783" t="s">
        <v>121230</v>
      </c>
      <c r="R14783" t="s">
        <v>210520</v>
      </c>
      <c r="S14783" t="s">
        <v>233771</v>
      </c>
    </row>
    <row r="14784" spans="1:19" x14ac:dyDescent="0.35">
      <c r="A14784" s="1">
        <v>18569</v>
      </c>
      <c r="B14784" t="s">
        <v>8302</v>
      </c>
      <c r="C14784" t="s">
        <v>60033</v>
      </c>
      <c r="D14784" t="s">
        <v>5</v>
      </c>
      <c r="E14784" t="s">
        <v>119955</v>
      </c>
      <c r="F14784" t="s">
        <v>123122</v>
      </c>
      <c r="G14784">
        <v>5.4999999999999999E-6</v>
      </c>
      <c r="H14784" t="s">
        <v>8302</v>
      </c>
      <c r="I14784" t="s">
        <v>132835</v>
      </c>
      <c r="J14784" s="2" t="s">
        <v>177451</v>
      </c>
      <c r="K14784" t="s">
        <v>210520</v>
      </c>
      <c r="L14784" t="s">
        <v>228704</v>
      </c>
      <c r="M14784" t="s">
        <v>8</v>
      </c>
      <c r="N14784" t="s">
        <v>228896</v>
      </c>
      <c r="O14784" t="s">
        <v>229210</v>
      </c>
      <c r="P14784" t="s">
        <v>230769</v>
      </c>
      <c r="Q14784" t="s">
        <v>122295</v>
      </c>
      <c r="R14784" t="s">
        <v>210520</v>
      </c>
      <c r="S14784" t="s">
        <v>233771</v>
      </c>
    </row>
    <row r="14785" spans="1:19" x14ac:dyDescent="0.35">
      <c r="A14785" s="1">
        <v>18570</v>
      </c>
      <c r="B14785" t="s">
        <v>8303</v>
      </c>
      <c r="C14785" t="s">
        <v>60034</v>
      </c>
      <c r="D14785" t="s">
        <v>4</v>
      </c>
      <c r="F14785" t="s">
        <v>120682</v>
      </c>
      <c r="G14785">
        <v>5.0000000000000004E-6</v>
      </c>
      <c r="H14785" t="s">
        <v>8303</v>
      </c>
      <c r="I14785" t="s">
        <v>132836</v>
      </c>
      <c r="J14785" s="2" t="s">
        <v>177452</v>
      </c>
      <c r="K14785" t="s">
        <v>211028</v>
      </c>
      <c r="L14785" t="s">
        <v>228704</v>
      </c>
      <c r="M14785" t="s">
        <v>8</v>
      </c>
      <c r="N14785" t="s">
        <v>228910</v>
      </c>
      <c r="O14785" t="s">
        <v>229114</v>
      </c>
      <c r="P14785" t="s">
        <v>230292</v>
      </c>
      <c r="Q14785" t="s">
        <v>120682</v>
      </c>
      <c r="R14785" t="s">
        <v>210520</v>
      </c>
      <c r="S14785" t="s">
        <v>233771</v>
      </c>
    </row>
    <row r="14786" spans="1:19" x14ac:dyDescent="0.35">
      <c r="A14786" s="1">
        <v>18574</v>
      </c>
      <c r="B14786" t="s">
        <v>8304</v>
      </c>
      <c r="C14786" t="s">
        <v>60035</v>
      </c>
      <c r="D14786" t="s">
        <v>4</v>
      </c>
      <c r="F14786" t="s">
        <v>120008</v>
      </c>
      <c r="G14786">
        <v>3.2000000000000001E-7</v>
      </c>
      <c r="H14786" t="s">
        <v>8304</v>
      </c>
      <c r="I14786" t="s">
        <v>132837</v>
      </c>
      <c r="J14786" s="2" t="s">
        <v>177453</v>
      </c>
      <c r="K14786" t="s">
        <v>211029</v>
      </c>
      <c r="L14786" t="s">
        <v>228704</v>
      </c>
      <c r="M14786" t="s">
        <v>8</v>
      </c>
      <c r="N14786" t="s">
        <v>228842</v>
      </c>
      <c r="O14786" t="s">
        <v>229125</v>
      </c>
      <c r="P14786" t="s">
        <v>231132</v>
      </c>
      <c r="Q14786" t="s">
        <v>121066</v>
      </c>
      <c r="R14786" t="s">
        <v>210520</v>
      </c>
      <c r="S14786" t="s">
        <v>233771</v>
      </c>
    </row>
    <row r="14787" spans="1:19" x14ac:dyDescent="0.35">
      <c r="A14787" s="1">
        <v>18578</v>
      </c>
      <c r="B14787" t="s">
        <v>8305</v>
      </c>
      <c r="C14787" t="s">
        <v>60036</v>
      </c>
      <c r="D14787" t="s">
        <v>4</v>
      </c>
      <c r="F14787" t="s">
        <v>120144</v>
      </c>
      <c r="G14787">
        <v>9.9999999999999995E-8</v>
      </c>
      <c r="H14787" t="s">
        <v>8305</v>
      </c>
      <c r="I14787" t="s">
        <v>132838</v>
      </c>
      <c r="J14787" s="2" t="s">
        <v>177454</v>
      </c>
      <c r="K14787" t="s">
        <v>211030</v>
      </c>
      <c r="L14787" t="s">
        <v>228704</v>
      </c>
      <c r="M14787" t="s">
        <v>8</v>
      </c>
      <c r="N14787" t="s">
        <v>228848</v>
      </c>
      <c r="O14787" t="s">
        <v>229133</v>
      </c>
      <c r="P14787" t="s">
        <v>230112</v>
      </c>
      <c r="Q14787" t="s">
        <v>120060</v>
      </c>
      <c r="R14787" t="s">
        <v>210520</v>
      </c>
      <c r="S14787" t="s">
        <v>233771</v>
      </c>
    </row>
    <row r="14788" spans="1:19" x14ac:dyDescent="0.35">
      <c r="A14788" s="1">
        <v>18581</v>
      </c>
      <c r="B14788" t="s">
        <v>8305</v>
      </c>
      <c r="C14788" t="s">
        <v>60037</v>
      </c>
      <c r="D14788" t="s">
        <v>4</v>
      </c>
      <c r="F14788" t="s">
        <v>120441</v>
      </c>
      <c r="G14788">
        <v>9.5000000000000004E-8</v>
      </c>
      <c r="H14788" t="s">
        <v>8305</v>
      </c>
      <c r="I14788" t="s">
        <v>132838</v>
      </c>
      <c r="J14788" s="2" t="s">
        <v>177454</v>
      </c>
      <c r="K14788" t="s">
        <v>211030</v>
      </c>
      <c r="L14788" t="s">
        <v>228704</v>
      </c>
      <c r="M14788" t="s">
        <v>8</v>
      </c>
      <c r="N14788" t="s">
        <v>228848</v>
      </c>
      <c r="O14788" t="s">
        <v>229133</v>
      </c>
      <c r="P14788" t="s">
        <v>230112</v>
      </c>
      <c r="Q14788" t="s">
        <v>120060</v>
      </c>
      <c r="R14788" t="s">
        <v>210520</v>
      </c>
      <c r="S14788" t="s">
        <v>233771</v>
      </c>
    </row>
    <row r="14789" spans="1:19" x14ac:dyDescent="0.35">
      <c r="A14789" s="1">
        <v>18583</v>
      </c>
      <c r="B14789" t="s">
        <v>8306</v>
      </c>
      <c r="C14789" t="s">
        <v>60038</v>
      </c>
      <c r="D14789" t="s">
        <v>5</v>
      </c>
      <c r="E14789" t="s">
        <v>119955</v>
      </c>
      <c r="F14789" t="s">
        <v>120315</v>
      </c>
      <c r="G14789">
        <v>5.4E-6</v>
      </c>
      <c r="H14789" t="s">
        <v>8306</v>
      </c>
      <c r="I14789" t="s">
        <v>132839</v>
      </c>
      <c r="J14789" s="2" t="s">
        <v>177455</v>
      </c>
      <c r="K14789" t="s">
        <v>211031</v>
      </c>
      <c r="L14789" t="s">
        <v>228707</v>
      </c>
      <c r="M14789" t="s">
        <v>8</v>
      </c>
      <c r="N14789" t="s">
        <v>228828</v>
      </c>
      <c r="O14789" t="s">
        <v>229113</v>
      </c>
      <c r="P14789" t="s">
        <v>230104</v>
      </c>
      <c r="Q14789" t="s">
        <v>120377</v>
      </c>
      <c r="R14789" t="s">
        <v>210520</v>
      </c>
      <c r="S14789" t="s">
        <v>233771</v>
      </c>
    </row>
    <row r="14790" spans="1:19" x14ac:dyDescent="0.35">
      <c r="A14790" s="1">
        <v>18584</v>
      </c>
      <c r="B14790" t="s">
        <v>8306</v>
      </c>
      <c r="C14790" t="s">
        <v>60039</v>
      </c>
      <c r="D14790" t="s">
        <v>5</v>
      </c>
      <c r="E14790" t="s">
        <v>119957</v>
      </c>
      <c r="F14790" t="s">
        <v>121723</v>
      </c>
      <c r="G14790">
        <v>2.5000000000000001E-5</v>
      </c>
      <c r="H14790" t="s">
        <v>8306</v>
      </c>
      <c r="I14790" t="s">
        <v>132839</v>
      </c>
      <c r="J14790" s="2" t="s">
        <v>177455</v>
      </c>
      <c r="K14790" t="s">
        <v>211031</v>
      </c>
      <c r="L14790" t="s">
        <v>228707</v>
      </c>
      <c r="M14790" t="s">
        <v>8</v>
      </c>
      <c r="N14790" t="s">
        <v>228828</v>
      </c>
      <c r="O14790" t="s">
        <v>229113</v>
      </c>
      <c r="P14790" t="s">
        <v>230104</v>
      </c>
      <c r="Q14790" t="s">
        <v>120377</v>
      </c>
      <c r="R14790" t="s">
        <v>210520</v>
      </c>
      <c r="S14790" t="s">
        <v>233771</v>
      </c>
    </row>
    <row r="14791" spans="1:19" x14ac:dyDescent="0.35">
      <c r="A14791" s="1">
        <v>18585</v>
      </c>
      <c r="B14791" t="s">
        <v>8306</v>
      </c>
      <c r="C14791" t="s">
        <v>60040</v>
      </c>
      <c r="D14791" t="s">
        <v>5</v>
      </c>
      <c r="E14791" t="s">
        <v>119958</v>
      </c>
      <c r="F14791" t="s">
        <v>120155</v>
      </c>
      <c r="G14791">
        <v>1.0000000000000001E-5</v>
      </c>
      <c r="H14791" t="s">
        <v>8306</v>
      </c>
      <c r="I14791" t="s">
        <v>132839</v>
      </c>
      <c r="J14791" s="2" t="s">
        <v>177455</v>
      </c>
      <c r="K14791" t="s">
        <v>211031</v>
      </c>
      <c r="L14791" t="s">
        <v>228707</v>
      </c>
      <c r="M14791" t="s">
        <v>8</v>
      </c>
      <c r="N14791" t="s">
        <v>228828</v>
      </c>
      <c r="O14791" t="s">
        <v>229113</v>
      </c>
      <c r="P14791" t="s">
        <v>230104</v>
      </c>
      <c r="Q14791" t="s">
        <v>120377</v>
      </c>
      <c r="R14791" t="s">
        <v>210520</v>
      </c>
      <c r="S14791" t="s">
        <v>233771</v>
      </c>
    </row>
    <row r="14792" spans="1:19" x14ac:dyDescent="0.35">
      <c r="A14792" s="1">
        <v>18586</v>
      </c>
      <c r="B14792" t="s">
        <v>8306</v>
      </c>
      <c r="C14792" t="s">
        <v>60041</v>
      </c>
      <c r="D14792" t="s">
        <v>5</v>
      </c>
      <c r="E14792" t="s">
        <v>119959</v>
      </c>
      <c r="F14792" t="s">
        <v>122269</v>
      </c>
      <c r="G14792">
        <v>5.0000000000000002E-5</v>
      </c>
      <c r="H14792" t="s">
        <v>8306</v>
      </c>
      <c r="I14792" t="s">
        <v>132839</v>
      </c>
      <c r="J14792" s="2" t="s">
        <v>177455</v>
      </c>
      <c r="K14792" t="s">
        <v>211031</v>
      </c>
      <c r="L14792" t="s">
        <v>228707</v>
      </c>
      <c r="M14792" t="s">
        <v>8</v>
      </c>
      <c r="N14792" t="s">
        <v>228828</v>
      </c>
      <c r="O14792" t="s">
        <v>229113</v>
      </c>
      <c r="P14792" t="s">
        <v>230104</v>
      </c>
      <c r="Q14792" t="s">
        <v>120377</v>
      </c>
      <c r="R14792" t="s">
        <v>210520</v>
      </c>
      <c r="S14792" t="s">
        <v>233771</v>
      </c>
    </row>
    <row r="14793" spans="1:19" x14ac:dyDescent="0.35">
      <c r="A14793" s="1">
        <v>18587</v>
      </c>
      <c r="B14793" t="s">
        <v>8306</v>
      </c>
      <c r="C14793" t="s">
        <v>60042</v>
      </c>
      <c r="D14793" t="s">
        <v>5</v>
      </c>
      <c r="E14793" t="s">
        <v>119956</v>
      </c>
      <c r="F14793" t="s">
        <v>121345</v>
      </c>
      <c r="G14793">
        <v>1.0000000000000001E-5</v>
      </c>
      <c r="H14793" t="s">
        <v>8306</v>
      </c>
      <c r="I14793" t="s">
        <v>132839</v>
      </c>
      <c r="J14793" s="2" t="s">
        <v>177455</v>
      </c>
      <c r="K14793" t="s">
        <v>211031</v>
      </c>
      <c r="L14793" t="s">
        <v>228707</v>
      </c>
      <c r="M14793" t="s">
        <v>8</v>
      </c>
      <c r="N14793" t="s">
        <v>228828</v>
      </c>
      <c r="O14793" t="s">
        <v>229113</v>
      </c>
      <c r="P14793" t="s">
        <v>230104</v>
      </c>
      <c r="Q14793" t="s">
        <v>120377</v>
      </c>
      <c r="R14793" t="s">
        <v>210520</v>
      </c>
      <c r="S14793" t="s">
        <v>233771</v>
      </c>
    </row>
    <row r="14794" spans="1:19" x14ac:dyDescent="0.35">
      <c r="A14794" s="1">
        <v>18588</v>
      </c>
      <c r="B14794" t="s">
        <v>8306</v>
      </c>
      <c r="C14794" t="s">
        <v>60043</v>
      </c>
      <c r="D14794" t="s">
        <v>5</v>
      </c>
      <c r="E14794" t="s">
        <v>119954</v>
      </c>
      <c r="F14794" t="s">
        <v>121204</v>
      </c>
      <c r="G14794">
        <v>7.9999999999999996E-6</v>
      </c>
      <c r="H14794" t="s">
        <v>8306</v>
      </c>
      <c r="I14794" t="s">
        <v>132839</v>
      </c>
      <c r="J14794" s="2" t="s">
        <v>177455</v>
      </c>
      <c r="K14794" t="s">
        <v>211031</v>
      </c>
      <c r="L14794" t="s">
        <v>228707</v>
      </c>
      <c r="M14794" t="s">
        <v>8</v>
      </c>
      <c r="N14794" t="s">
        <v>228828</v>
      </c>
      <c r="O14794" t="s">
        <v>229113</v>
      </c>
      <c r="P14794" t="s">
        <v>230104</v>
      </c>
      <c r="Q14794" t="s">
        <v>120377</v>
      </c>
      <c r="R14794" t="s">
        <v>210520</v>
      </c>
      <c r="S14794" t="s">
        <v>233771</v>
      </c>
    </row>
    <row r="14795" spans="1:19" x14ac:dyDescent="0.35">
      <c r="A14795" s="1">
        <v>18589</v>
      </c>
      <c r="B14795" t="s">
        <v>8307</v>
      </c>
      <c r="C14795" t="s">
        <v>60044</v>
      </c>
      <c r="D14795" t="s">
        <v>5</v>
      </c>
      <c r="E14795" t="s">
        <v>119956</v>
      </c>
      <c r="F14795" t="s">
        <v>122868</v>
      </c>
      <c r="G14795">
        <v>1.025E-5</v>
      </c>
      <c r="H14795" t="s">
        <v>8307</v>
      </c>
      <c r="I14795" t="s">
        <v>132840</v>
      </c>
      <c r="K14795" t="s">
        <v>211032</v>
      </c>
      <c r="L14795" t="s">
        <v>228706</v>
      </c>
      <c r="M14795" t="s">
        <v>8</v>
      </c>
      <c r="N14795" t="s">
        <v>228892</v>
      </c>
      <c r="O14795" t="s">
        <v>229557</v>
      </c>
      <c r="P14795" t="s">
        <v>230822</v>
      </c>
      <c r="R14795" t="s">
        <v>210520</v>
      </c>
      <c r="S14795" t="s">
        <v>233771</v>
      </c>
    </row>
    <row r="14796" spans="1:19" x14ac:dyDescent="0.35">
      <c r="A14796" s="1">
        <v>18590</v>
      </c>
      <c r="B14796" t="s">
        <v>8308</v>
      </c>
      <c r="C14796" t="s">
        <v>60045</v>
      </c>
      <c r="D14796" t="s">
        <v>5</v>
      </c>
      <c r="F14796" t="s">
        <v>122518</v>
      </c>
      <c r="G14796">
        <v>3.1999999999999999E-5</v>
      </c>
      <c r="H14796" t="s">
        <v>8308</v>
      </c>
      <c r="I14796" t="s">
        <v>132841</v>
      </c>
      <c r="J14796" s="2" t="s">
        <v>177456</v>
      </c>
      <c r="K14796" t="s">
        <v>211033</v>
      </c>
      <c r="L14796" t="s">
        <v>228706</v>
      </c>
      <c r="M14796" t="s">
        <v>8</v>
      </c>
      <c r="N14796" t="s">
        <v>228828</v>
      </c>
      <c r="O14796" t="s">
        <v>229108</v>
      </c>
      <c r="P14796" t="s">
        <v>229108</v>
      </c>
      <c r="Q14796" t="s">
        <v>121230</v>
      </c>
      <c r="R14796" t="s">
        <v>210520</v>
      </c>
      <c r="S14796" t="s">
        <v>233771</v>
      </c>
    </row>
    <row r="14797" spans="1:19" x14ac:dyDescent="0.35">
      <c r="A14797" s="1">
        <v>18593</v>
      </c>
      <c r="B14797" t="s">
        <v>8308</v>
      </c>
      <c r="C14797" t="s">
        <v>60046</v>
      </c>
      <c r="D14797" t="s">
        <v>5</v>
      </c>
      <c r="F14797" t="s">
        <v>120408</v>
      </c>
      <c r="G14797">
        <v>1.0000000000000001E-5</v>
      </c>
      <c r="H14797" t="s">
        <v>8308</v>
      </c>
      <c r="I14797" t="s">
        <v>132841</v>
      </c>
      <c r="J14797" s="2" t="s">
        <v>177456</v>
      </c>
      <c r="K14797" t="s">
        <v>211033</v>
      </c>
      <c r="L14797" t="s">
        <v>228706</v>
      </c>
      <c r="M14797" t="s">
        <v>8</v>
      </c>
      <c r="N14797" t="s">
        <v>228828</v>
      </c>
      <c r="O14797" t="s">
        <v>229108</v>
      </c>
      <c r="P14797" t="s">
        <v>229108</v>
      </c>
      <c r="Q14797" t="s">
        <v>121230</v>
      </c>
      <c r="R14797" t="s">
        <v>210520</v>
      </c>
      <c r="S14797" t="s">
        <v>233771</v>
      </c>
    </row>
    <row r="14798" spans="1:19" x14ac:dyDescent="0.35">
      <c r="A14798" s="1">
        <v>18594</v>
      </c>
      <c r="B14798" t="s">
        <v>8308</v>
      </c>
      <c r="C14798" t="s">
        <v>60047</v>
      </c>
      <c r="D14798" t="s">
        <v>5</v>
      </c>
      <c r="F14798" t="s">
        <v>120185</v>
      </c>
      <c r="G14798">
        <v>7.9999999999999996E-6</v>
      </c>
      <c r="H14798" t="s">
        <v>8308</v>
      </c>
      <c r="I14798" t="s">
        <v>132841</v>
      </c>
      <c r="J14798" s="2" t="s">
        <v>177456</v>
      </c>
      <c r="K14798" t="s">
        <v>211033</v>
      </c>
      <c r="L14798" t="s">
        <v>228706</v>
      </c>
      <c r="M14798" t="s">
        <v>8</v>
      </c>
      <c r="N14798" t="s">
        <v>228828</v>
      </c>
      <c r="O14798" t="s">
        <v>229108</v>
      </c>
      <c r="P14798" t="s">
        <v>229108</v>
      </c>
      <c r="Q14798" t="s">
        <v>121230</v>
      </c>
      <c r="R14798" t="s">
        <v>210520</v>
      </c>
      <c r="S14798" t="s">
        <v>233771</v>
      </c>
    </row>
    <row r="14799" spans="1:19" x14ac:dyDescent="0.35">
      <c r="A14799" s="1">
        <v>18595</v>
      </c>
      <c r="B14799" t="s">
        <v>8308</v>
      </c>
      <c r="C14799" t="s">
        <v>60048</v>
      </c>
      <c r="D14799" t="s">
        <v>5</v>
      </c>
      <c r="F14799" t="s">
        <v>120514</v>
      </c>
      <c r="G14799">
        <v>3.8000000000000002E-5</v>
      </c>
      <c r="H14799" t="s">
        <v>8308</v>
      </c>
      <c r="I14799" t="s">
        <v>132841</v>
      </c>
      <c r="J14799" s="2" t="s">
        <v>177456</v>
      </c>
      <c r="K14799" t="s">
        <v>211033</v>
      </c>
      <c r="L14799" t="s">
        <v>228706</v>
      </c>
      <c r="M14799" t="s">
        <v>8</v>
      </c>
      <c r="N14799" t="s">
        <v>228828</v>
      </c>
      <c r="O14799" t="s">
        <v>229108</v>
      </c>
      <c r="P14799" t="s">
        <v>229108</v>
      </c>
      <c r="Q14799" t="s">
        <v>121230</v>
      </c>
      <c r="R14799" t="s">
        <v>210520</v>
      </c>
      <c r="S14799" t="s">
        <v>233771</v>
      </c>
    </row>
    <row r="14800" spans="1:19" x14ac:dyDescent="0.35">
      <c r="A14800" s="1">
        <v>18596</v>
      </c>
      <c r="B14800" t="s">
        <v>8309</v>
      </c>
      <c r="C14800" t="s">
        <v>60049</v>
      </c>
      <c r="D14800" t="s">
        <v>4</v>
      </c>
      <c r="F14800" t="s">
        <v>120347</v>
      </c>
      <c r="G14800">
        <v>1.5999999999999999E-6</v>
      </c>
      <c r="H14800" t="s">
        <v>8309</v>
      </c>
      <c r="I14800" t="s">
        <v>132842</v>
      </c>
      <c r="J14800" s="2" t="s">
        <v>177457</v>
      </c>
      <c r="K14800" t="s">
        <v>211034</v>
      </c>
      <c r="L14800" t="s">
        <v>228704</v>
      </c>
      <c r="M14800" t="s">
        <v>14</v>
      </c>
      <c r="N14800" t="s">
        <v>228858</v>
      </c>
      <c r="O14800" t="s">
        <v>229388</v>
      </c>
      <c r="P14800" t="s">
        <v>231133</v>
      </c>
      <c r="Q14800" t="s">
        <v>120566</v>
      </c>
      <c r="R14800" t="s">
        <v>210520</v>
      </c>
      <c r="S14800" t="s">
        <v>233771</v>
      </c>
    </row>
    <row r="14801" spans="1:19" x14ac:dyDescent="0.35">
      <c r="A14801" s="1">
        <v>18597</v>
      </c>
      <c r="B14801" t="s">
        <v>8310</v>
      </c>
      <c r="C14801" t="s">
        <v>60050</v>
      </c>
      <c r="D14801" t="s">
        <v>5</v>
      </c>
      <c r="E14801" t="s">
        <v>119954</v>
      </c>
      <c r="F14801" t="s">
        <v>122441</v>
      </c>
      <c r="G14801">
        <v>6.9999999999999999E-6</v>
      </c>
      <c r="H14801" t="s">
        <v>8310</v>
      </c>
      <c r="I14801" t="s">
        <v>132843</v>
      </c>
      <c r="J14801" s="2" t="s">
        <v>177458</v>
      </c>
      <c r="K14801" t="s">
        <v>211035</v>
      </c>
      <c r="L14801" t="s">
        <v>228706</v>
      </c>
      <c r="M14801" t="s">
        <v>8</v>
      </c>
      <c r="N14801" t="s">
        <v>228828</v>
      </c>
      <c r="O14801" t="s">
        <v>229113</v>
      </c>
      <c r="P14801" t="s">
        <v>230081</v>
      </c>
      <c r="Q14801" t="s">
        <v>121383</v>
      </c>
      <c r="R14801" t="s">
        <v>210520</v>
      </c>
      <c r="S14801" t="s">
        <v>233771</v>
      </c>
    </row>
    <row r="14802" spans="1:19" x14ac:dyDescent="0.35">
      <c r="A14802" s="1">
        <v>18598</v>
      </c>
      <c r="B14802" t="s">
        <v>8310</v>
      </c>
      <c r="C14802" t="s">
        <v>60051</v>
      </c>
      <c r="D14802" t="s">
        <v>5</v>
      </c>
      <c r="E14802" t="s">
        <v>119956</v>
      </c>
      <c r="F14802" t="s">
        <v>120688</v>
      </c>
      <c r="G14802">
        <v>5.4999999999999999E-6</v>
      </c>
      <c r="H14802" t="s">
        <v>8310</v>
      </c>
      <c r="I14802" t="s">
        <v>132843</v>
      </c>
      <c r="J14802" s="2" t="s">
        <v>177458</v>
      </c>
      <c r="K14802" t="s">
        <v>211035</v>
      </c>
      <c r="L14802" t="s">
        <v>228706</v>
      </c>
      <c r="M14802" t="s">
        <v>8</v>
      </c>
      <c r="N14802" t="s">
        <v>228828</v>
      </c>
      <c r="O14802" t="s">
        <v>229113</v>
      </c>
      <c r="P14802" t="s">
        <v>230081</v>
      </c>
      <c r="Q14802" t="s">
        <v>121383</v>
      </c>
      <c r="R14802" t="s">
        <v>210520</v>
      </c>
      <c r="S14802" t="s">
        <v>233771</v>
      </c>
    </row>
    <row r="14803" spans="1:19" x14ac:dyDescent="0.35">
      <c r="A14803" s="1">
        <v>18599</v>
      </c>
      <c r="B14803" t="s">
        <v>8310</v>
      </c>
      <c r="C14803" t="s">
        <v>60052</v>
      </c>
      <c r="D14803" t="s">
        <v>5</v>
      </c>
      <c r="E14803" t="s">
        <v>119955</v>
      </c>
      <c r="F14803" t="s">
        <v>121505</v>
      </c>
      <c r="G14803">
        <v>1.1999999999999999E-6</v>
      </c>
      <c r="H14803" t="s">
        <v>8310</v>
      </c>
      <c r="I14803" t="s">
        <v>132843</v>
      </c>
      <c r="J14803" s="2" t="s">
        <v>177458</v>
      </c>
      <c r="K14803" t="s">
        <v>211035</v>
      </c>
      <c r="L14803" t="s">
        <v>228706</v>
      </c>
      <c r="M14803" t="s">
        <v>8</v>
      </c>
      <c r="N14803" t="s">
        <v>228828</v>
      </c>
      <c r="O14803" t="s">
        <v>229113</v>
      </c>
      <c r="P14803" t="s">
        <v>230081</v>
      </c>
      <c r="Q14803" t="s">
        <v>121383</v>
      </c>
      <c r="R14803" t="s">
        <v>210520</v>
      </c>
      <c r="S14803" t="s">
        <v>233771</v>
      </c>
    </row>
    <row r="14804" spans="1:19" x14ac:dyDescent="0.35">
      <c r="A14804" s="1">
        <v>18600</v>
      </c>
      <c r="B14804" t="s">
        <v>8310</v>
      </c>
      <c r="C14804" t="s">
        <v>60053</v>
      </c>
      <c r="D14804" t="s">
        <v>5</v>
      </c>
      <c r="F14804" t="s">
        <v>121726</v>
      </c>
      <c r="G14804">
        <v>1.0000000000000001E-5</v>
      </c>
      <c r="H14804" t="s">
        <v>8310</v>
      </c>
      <c r="I14804" t="s">
        <v>132843</v>
      </c>
      <c r="J14804" s="2" t="s">
        <v>177458</v>
      </c>
      <c r="K14804" t="s">
        <v>211035</v>
      </c>
      <c r="L14804" t="s">
        <v>228706</v>
      </c>
      <c r="M14804" t="s">
        <v>8</v>
      </c>
      <c r="N14804" t="s">
        <v>228828</v>
      </c>
      <c r="O14804" t="s">
        <v>229113</v>
      </c>
      <c r="P14804" t="s">
        <v>230081</v>
      </c>
      <c r="Q14804" t="s">
        <v>121383</v>
      </c>
      <c r="R14804" t="s">
        <v>210520</v>
      </c>
      <c r="S14804" t="s">
        <v>233771</v>
      </c>
    </row>
    <row r="14805" spans="1:19" x14ac:dyDescent="0.35">
      <c r="A14805" s="1">
        <v>18601</v>
      </c>
      <c r="B14805" t="s">
        <v>8310</v>
      </c>
      <c r="C14805" t="s">
        <v>60054</v>
      </c>
      <c r="D14805" t="s">
        <v>5</v>
      </c>
      <c r="E14805" t="s">
        <v>119958</v>
      </c>
      <c r="F14805" t="s">
        <v>121246</v>
      </c>
      <c r="G14805">
        <v>1.1E-5</v>
      </c>
      <c r="H14805" t="s">
        <v>8310</v>
      </c>
      <c r="I14805" t="s">
        <v>132843</v>
      </c>
      <c r="J14805" s="2" t="s">
        <v>177458</v>
      </c>
      <c r="K14805" t="s">
        <v>211035</v>
      </c>
      <c r="L14805" t="s">
        <v>228706</v>
      </c>
      <c r="M14805" t="s">
        <v>8</v>
      </c>
      <c r="N14805" t="s">
        <v>228828</v>
      </c>
      <c r="O14805" t="s">
        <v>229113</v>
      </c>
      <c r="P14805" t="s">
        <v>230081</v>
      </c>
      <c r="Q14805" t="s">
        <v>121383</v>
      </c>
      <c r="R14805" t="s">
        <v>210520</v>
      </c>
      <c r="S14805" t="s">
        <v>233771</v>
      </c>
    </row>
    <row r="14806" spans="1:19" x14ac:dyDescent="0.35">
      <c r="A14806" s="1">
        <v>18602</v>
      </c>
      <c r="B14806" t="s">
        <v>8311</v>
      </c>
      <c r="C14806" t="s">
        <v>60055</v>
      </c>
      <c r="D14806" t="s">
        <v>5</v>
      </c>
      <c r="F14806" t="s">
        <v>120740</v>
      </c>
      <c r="G14806">
        <v>1.5E-6</v>
      </c>
      <c r="H14806" t="s">
        <v>8311</v>
      </c>
      <c r="I14806" t="s">
        <v>132844</v>
      </c>
      <c r="J14806" s="2" t="s">
        <v>177459</v>
      </c>
      <c r="K14806" t="s">
        <v>211036</v>
      </c>
      <c r="L14806" t="s">
        <v>228704</v>
      </c>
      <c r="M14806" t="s">
        <v>8</v>
      </c>
      <c r="N14806" t="s">
        <v>228832</v>
      </c>
      <c r="O14806" t="s">
        <v>229111</v>
      </c>
      <c r="P14806" t="s">
        <v>230079</v>
      </c>
      <c r="Q14806" t="s">
        <v>122627</v>
      </c>
      <c r="R14806" t="s">
        <v>210520</v>
      </c>
      <c r="S14806" t="s">
        <v>233771</v>
      </c>
    </row>
    <row r="14807" spans="1:19" x14ac:dyDescent="0.35">
      <c r="A14807" s="1">
        <v>18603</v>
      </c>
      <c r="B14807" t="s">
        <v>8312</v>
      </c>
      <c r="C14807" t="s">
        <v>60056</v>
      </c>
      <c r="D14807" t="s">
        <v>4</v>
      </c>
      <c r="F14807" t="s">
        <v>121440</v>
      </c>
      <c r="G14807">
        <v>4.9999999999999998E-7</v>
      </c>
      <c r="H14807" t="s">
        <v>8312</v>
      </c>
      <c r="I14807" t="s">
        <v>132845</v>
      </c>
      <c r="J14807" s="2" t="s">
        <v>177460</v>
      </c>
      <c r="K14807" t="s">
        <v>211037</v>
      </c>
      <c r="L14807" t="s">
        <v>228704</v>
      </c>
      <c r="M14807" t="s">
        <v>8</v>
      </c>
      <c r="N14807" t="s">
        <v>228828</v>
      </c>
      <c r="O14807" t="s">
        <v>229108</v>
      </c>
      <c r="P14807" t="s">
        <v>230340</v>
      </c>
      <c r="R14807" t="s">
        <v>210520</v>
      </c>
      <c r="S14807" t="s">
        <v>233771</v>
      </c>
    </row>
    <row r="14808" spans="1:19" x14ac:dyDescent="0.35">
      <c r="A14808" s="1">
        <v>18604</v>
      </c>
      <c r="B14808" t="s">
        <v>8313</v>
      </c>
      <c r="C14808" t="s">
        <v>60057</v>
      </c>
      <c r="D14808" t="s">
        <v>4</v>
      </c>
      <c r="F14808" t="s">
        <v>120541</v>
      </c>
      <c r="G14808">
        <v>7.0000000000000005E-8</v>
      </c>
      <c r="H14808" t="s">
        <v>8313</v>
      </c>
      <c r="I14808" t="s">
        <v>132846</v>
      </c>
      <c r="J14808" s="2" t="s">
        <v>177461</v>
      </c>
      <c r="K14808" t="s">
        <v>211038</v>
      </c>
      <c r="L14808" t="s">
        <v>228704</v>
      </c>
      <c r="M14808" t="s">
        <v>10</v>
      </c>
      <c r="N14808" t="s">
        <v>228827</v>
      </c>
      <c r="O14808" t="s">
        <v>229107</v>
      </c>
      <c r="P14808" t="s">
        <v>229107</v>
      </c>
      <c r="Q14808" t="s">
        <v>121315</v>
      </c>
      <c r="R14808" t="s">
        <v>210520</v>
      </c>
      <c r="S14808" t="s">
        <v>233771</v>
      </c>
    </row>
    <row r="14809" spans="1:19" x14ac:dyDescent="0.35">
      <c r="A14809" s="1">
        <v>18606</v>
      </c>
      <c r="B14809" t="s">
        <v>8313</v>
      </c>
      <c r="C14809" t="s">
        <v>60058</v>
      </c>
      <c r="D14809" t="s">
        <v>4</v>
      </c>
      <c r="F14809" t="s">
        <v>120049</v>
      </c>
      <c r="G14809">
        <v>9.9999999999999995E-8</v>
      </c>
      <c r="H14809" t="s">
        <v>8313</v>
      </c>
      <c r="I14809" t="s">
        <v>132846</v>
      </c>
      <c r="J14809" s="2" t="s">
        <v>177461</v>
      </c>
      <c r="K14809" t="s">
        <v>211038</v>
      </c>
      <c r="L14809" t="s">
        <v>228704</v>
      </c>
      <c r="M14809" t="s">
        <v>10</v>
      </c>
      <c r="N14809" t="s">
        <v>228827</v>
      </c>
      <c r="O14809" t="s">
        <v>229107</v>
      </c>
      <c r="P14809" t="s">
        <v>229107</v>
      </c>
      <c r="Q14809" t="s">
        <v>121315</v>
      </c>
      <c r="R14809" t="s">
        <v>210520</v>
      </c>
      <c r="S14809" t="s">
        <v>233771</v>
      </c>
    </row>
    <row r="14810" spans="1:19" x14ac:dyDescent="0.35">
      <c r="A14810" s="1">
        <v>18607</v>
      </c>
      <c r="B14810" t="s">
        <v>8314</v>
      </c>
      <c r="C14810" t="s">
        <v>60059</v>
      </c>
      <c r="D14810" t="s">
        <v>4</v>
      </c>
      <c r="F14810" t="s">
        <v>121366</v>
      </c>
      <c r="G14810">
        <v>9.4499999999999995E-7</v>
      </c>
      <c r="H14810" t="s">
        <v>8314</v>
      </c>
      <c r="I14810" t="s">
        <v>132847</v>
      </c>
      <c r="J14810" s="2" t="s">
        <v>177462</v>
      </c>
      <c r="K14810" t="s">
        <v>211039</v>
      </c>
      <c r="L14810" t="s">
        <v>228704</v>
      </c>
      <c r="M14810" t="s">
        <v>12</v>
      </c>
      <c r="N14810" t="s">
        <v>228878</v>
      </c>
      <c r="O14810" t="s">
        <v>229181</v>
      </c>
      <c r="P14810" t="s">
        <v>230223</v>
      </c>
      <c r="Q14810" t="s">
        <v>120056</v>
      </c>
      <c r="R14810" t="s">
        <v>210520</v>
      </c>
      <c r="S14810" t="s">
        <v>233771</v>
      </c>
    </row>
    <row r="14811" spans="1:19" x14ac:dyDescent="0.35">
      <c r="A14811" s="1">
        <v>18609</v>
      </c>
      <c r="B14811" t="s">
        <v>8314</v>
      </c>
      <c r="C14811" t="s">
        <v>60060</v>
      </c>
      <c r="D14811" t="s">
        <v>5</v>
      </c>
      <c r="F14811" t="s">
        <v>120167</v>
      </c>
      <c r="G14811">
        <v>1.9999999999999999E-7</v>
      </c>
      <c r="H14811" t="s">
        <v>8314</v>
      </c>
      <c r="I14811" t="s">
        <v>132847</v>
      </c>
      <c r="J14811" s="2" t="s">
        <v>177462</v>
      </c>
      <c r="K14811" t="s">
        <v>211039</v>
      </c>
      <c r="L14811" t="s">
        <v>228704</v>
      </c>
      <c r="M14811" t="s">
        <v>12</v>
      </c>
      <c r="N14811" t="s">
        <v>228878</v>
      </c>
      <c r="O14811" t="s">
        <v>229181</v>
      </c>
      <c r="P14811" t="s">
        <v>230223</v>
      </c>
      <c r="Q14811" t="s">
        <v>120056</v>
      </c>
      <c r="R14811" t="s">
        <v>210520</v>
      </c>
      <c r="S14811" t="s">
        <v>233771</v>
      </c>
    </row>
    <row r="14812" spans="1:19" x14ac:dyDescent="0.35">
      <c r="A14812" s="1">
        <v>18611</v>
      </c>
      <c r="B14812" t="s">
        <v>8315</v>
      </c>
      <c r="C14812" t="s">
        <v>60061</v>
      </c>
      <c r="D14812" t="s">
        <v>5</v>
      </c>
      <c r="E14812" t="s">
        <v>119954</v>
      </c>
      <c r="F14812" t="s">
        <v>120388</v>
      </c>
      <c r="G14812">
        <v>1.2E-5</v>
      </c>
      <c r="H14812" t="s">
        <v>8315</v>
      </c>
      <c r="I14812" t="s">
        <v>132848</v>
      </c>
      <c r="J14812" s="2" t="s">
        <v>177463</v>
      </c>
      <c r="K14812" t="s">
        <v>211040</v>
      </c>
      <c r="L14812" t="s">
        <v>228706</v>
      </c>
      <c r="M14812" t="s">
        <v>8</v>
      </c>
      <c r="N14812" t="s">
        <v>228832</v>
      </c>
      <c r="O14812" t="s">
        <v>229111</v>
      </c>
      <c r="P14812" t="s">
        <v>230079</v>
      </c>
      <c r="Q14812" t="s">
        <v>120810</v>
      </c>
      <c r="R14812" t="s">
        <v>210520</v>
      </c>
      <c r="S14812" t="s">
        <v>233771</v>
      </c>
    </row>
    <row r="14813" spans="1:19" x14ac:dyDescent="0.35">
      <c r="A14813" s="1">
        <v>18612</v>
      </c>
      <c r="B14813" t="s">
        <v>8315</v>
      </c>
      <c r="C14813" t="s">
        <v>60062</v>
      </c>
      <c r="D14813" t="s">
        <v>5</v>
      </c>
      <c r="E14813" t="s">
        <v>119955</v>
      </c>
      <c r="F14813" t="s">
        <v>123123</v>
      </c>
      <c r="G14813">
        <v>2.77736E-6</v>
      </c>
      <c r="H14813" t="s">
        <v>8315</v>
      </c>
      <c r="I14813" t="s">
        <v>132848</v>
      </c>
      <c r="J14813" s="2" t="s">
        <v>177463</v>
      </c>
      <c r="K14813" t="s">
        <v>211040</v>
      </c>
      <c r="L14813" t="s">
        <v>228706</v>
      </c>
      <c r="M14813" t="s">
        <v>8</v>
      </c>
      <c r="N14813" t="s">
        <v>228832</v>
      </c>
      <c r="O14813" t="s">
        <v>229111</v>
      </c>
      <c r="P14813" t="s">
        <v>230079</v>
      </c>
      <c r="Q14813" t="s">
        <v>120810</v>
      </c>
      <c r="R14813" t="s">
        <v>210520</v>
      </c>
      <c r="S14813" t="s">
        <v>233771</v>
      </c>
    </row>
    <row r="14814" spans="1:19" x14ac:dyDescent="0.35">
      <c r="A14814" s="1">
        <v>18613</v>
      </c>
      <c r="B14814" t="s">
        <v>8316</v>
      </c>
      <c r="C14814" t="s">
        <v>60063</v>
      </c>
      <c r="D14814" t="s">
        <v>4</v>
      </c>
      <c r="F14814" t="s">
        <v>120087</v>
      </c>
      <c r="G14814">
        <v>2.9999999999999997E-8</v>
      </c>
      <c r="H14814" t="s">
        <v>8316</v>
      </c>
      <c r="I14814" t="s">
        <v>132849</v>
      </c>
      <c r="J14814" s="2" t="s">
        <v>177464</v>
      </c>
      <c r="K14814" t="s">
        <v>211041</v>
      </c>
      <c r="L14814" t="s">
        <v>228704</v>
      </c>
      <c r="Q14814" t="s">
        <v>122127</v>
      </c>
      <c r="R14814" t="s">
        <v>210520</v>
      </c>
      <c r="S14814" t="s">
        <v>233771</v>
      </c>
    </row>
    <row r="14815" spans="1:19" x14ac:dyDescent="0.35">
      <c r="A14815" s="1">
        <v>18614</v>
      </c>
      <c r="B14815" t="s">
        <v>8317</v>
      </c>
      <c r="C14815" t="s">
        <v>60064</v>
      </c>
      <c r="D14815" t="s">
        <v>5</v>
      </c>
      <c r="F14815" t="s">
        <v>120524</v>
      </c>
      <c r="G14815">
        <v>2.4999999999999999E-7</v>
      </c>
      <c r="H14815" t="s">
        <v>8317</v>
      </c>
      <c r="I14815" t="s">
        <v>132850</v>
      </c>
      <c r="J14815" s="2" t="s">
        <v>177465</v>
      </c>
      <c r="K14815" t="s">
        <v>210520</v>
      </c>
      <c r="L14815" t="s">
        <v>228704</v>
      </c>
      <c r="M14815" t="s">
        <v>8</v>
      </c>
      <c r="N14815" t="s">
        <v>228853</v>
      </c>
      <c r="O14815" t="s">
        <v>229221</v>
      </c>
      <c r="P14815" t="s">
        <v>229221</v>
      </c>
      <c r="Q14815" t="s">
        <v>120679</v>
      </c>
      <c r="R14815" t="s">
        <v>210520</v>
      </c>
      <c r="S14815" t="s">
        <v>233771</v>
      </c>
    </row>
    <row r="14816" spans="1:19" x14ac:dyDescent="0.35">
      <c r="A14816" s="1">
        <v>18615</v>
      </c>
      <c r="B14816" t="s">
        <v>8317</v>
      </c>
      <c r="C14816" t="s">
        <v>60065</v>
      </c>
      <c r="D14816" t="s">
        <v>5</v>
      </c>
      <c r="F14816" t="s">
        <v>120198</v>
      </c>
      <c r="G14816">
        <v>2.9577200000000001E-7</v>
      </c>
      <c r="H14816" t="s">
        <v>8317</v>
      </c>
      <c r="I14816" t="s">
        <v>132850</v>
      </c>
      <c r="J14816" s="2" t="s">
        <v>177465</v>
      </c>
      <c r="K14816" t="s">
        <v>210520</v>
      </c>
      <c r="L14816" t="s">
        <v>228704</v>
      </c>
      <c r="M14816" t="s">
        <v>8</v>
      </c>
      <c r="N14816" t="s">
        <v>228853</v>
      </c>
      <c r="O14816" t="s">
        <v>229221</v>
      </c>
      <c r="P14816" t="s">
        <v>229221</v>
      </c>
      <c r="Q14816" t="s">
        <v>120679</v>
      </c>
      <c r="R14816" t="s">
        <v>210520</v>
      </c>
      <c r="S14816" t="s">
        <v>233771</v>
      </c>
    </row>
    <row r="14817" spans="1:19" x14ac:dyDescent="0.35">
      <c r="A14817" s="1">
        <v>18616</v>
      </c>
      <c r="B14817" t="s">
        <v>8317</v>
      </c>
      <c r="C14817" t="s">
        <v>60066</v>
      </c>
      <c r="D14817" t="s">
        <v>3</v>
      </c>
      <c r="F14817" t="s">
        <v>120653</v>
      </c>
      <c r="G14817">
        <v>1.221E-6</v>
      </c>
      <c r="H14817" t="s">
        <v>8317</v>
      </c>
      <c r="I14817" t="s">
        <v>132850</v>
      </c>
      <c r="J14817" s="2" t="s">
        <v>177465</v>
      </c>
      <c r="K14817" t="s">
        <v>210520</v>
      </c>
      <c r="L14817" t="s">
        <v>228704</v>
      </c>
      <c r="M14817" t="s">
        <v>8</v>
      </c>
      <c r="N14817" t="s">
        <v>228853</v>
      </c>
      <c r="O14817" t="s">
        <v>229221</v>
      </c>
      <c r="P14817" t="s">
        <v>229221</v>
      </c>
      <c r="Q14817" t="s">
        <v>120679</v>
      </c>
      <c r="R14817" t="s">
        <v>210520</v>
      </c>
      <c r="S14817" t="s">
        <v>233771</v>
      </c>
    </row>
    <row r="14818" spans="1:19" x14ac:dyDescent="0.35">
      <c r="A14818" s="1">
        <v>18617</v>
      </c>
      <c r="B14818" t="s">
        <v>8317</v>
      </c>
      <c r="C14818" t="s">
        <v>60067</v>
      </c>
      <c r="D14818" t="s">
        <v>5</v>
      </c>
      <c r="F14818" t="s">
        <v>121932</v>
      </c>
      <c r="G14818">
        <v>3.9999999999999998E-7</v>
      </c>
      <c r="H14818" t="s">
        <v>8317</v>
      </c>
      <c r="I14818" t="s">
        <v>132850</v>
      </c>
      <c r="J14818" s="2" t="s">
        <v>177465</v>
      </c>
      <c r="K14818" t="s">
        <v>210520</v>
      </c>
      <c r="L14818" t="s">
        <v>228704</v>
      </c>
      <c r="M14818" t="s">
        <v>8</v>
      </c>
      <c r="N14818" t="s">
        <v>228853</v>
      </c>
      <c r="O14818" t="s">
        <v>229221</v>
      </c>
      <c r="P14818" t="s">
        <v>229221</v>
      </c>
      <c r="Q14818" t="s">
        <v>120679</v>
      </c>
      <c r="R14818" t="s">
        <v>210520</v>
      </c>
      <c r="S14818" t="s">
        <v>233771</v>
      </c>
    </row>
    <row r="14819" spans="1:19" x14ac:dyDescent="0.35">
      <c r="A14819" s="1">
        <v>18618</v>
      </c>
      <c r="B14819" t="s">
        <v>8317</v>
      </c>
      <c r="C14819" t="s">
        <v>60068</v>
      </c>
      <c r="D14819" t="s">
        <v>5</v>
      </c>
      <c r="F14819" t="s">
        <v>121479</v>
      </c>
      <c r="G14819">
        <v>1.1000000000000001E-6</v>
      </c>
      <c r="H14819" t="s">
        <v>8317</v>
      </c>
      <c r="I14819" t="s">
        <v>132850</v>
      </c>
      <c r="J14819" s="2" t="s">
        <v>177465</v>
      </c>
      <c r="K14819" t="s">
        <v>210520</v>
      </c>
      <c r="L14819" t="s">
        <v>228704</v>
      </c>
      <c r="M14819" t="s">
        <v>8</v>
      </c>
      <c r="N14819" t="s">
        <v>228853</v>
      </c>
      <c r="O14819" t="s">
        <v>229221</v>
      </c>
      <c r="P14819" t="s">
        <v>229221</v>
      </c>
      <c r="Q14819" t="s">
        <v>120679</v>
      </c>
      <c r="R14819" t="s">
        <v>210520</v>
      </c>
      <c r="S14819" t="s">
        <v>233771</v>
      </c>
    </row>
    <row r="14820" spans="1:19" x14ac:dyDescent="0.35">
      <c r="A14820" s="1">
        <v>18619</v>
      </c>
      <c r="B14820" t="s">
        <v>8317</v>
      </c>
      <c r="C14820" t="s">
        <v>60069</v>
      </c>
      <c r="D14820" t="s">
        <v>5</v>
      </c>
      <c r="F14820" t="s">
        <v>123106</v>
      </c>
      <c r="G14820">
        <v>1.5E-6</v>
      </c>
      <c r="H14820" t="s">
        <v>8317</v>
      </c>
      <c r="I14820" t="s">
        <v>132850</v>
      </c>
      <c r="J14820" s="2" t="s">
        <v>177465</v>
      </c>
      <c r="K14820" t="s">
        <v>210520</v>
      </c>
      <c r="L14820" t="s">
        <v>228704</v>
      </c>
      <c r="M14820" t="s">
        <v>8</v>
      </c>
      <c r="N14820" t="s">
        <v>228853</v>
      </c>
      <c r="O14820" t="s">
        <v>229221</v>
      </c>
      <c r="P14820" t="s">
        <v>229221</v>
      </c>
      <c r="Q14820" t="s">
        <v>120679</v>
      </c>
      <c r="R14820" t="s">
        <v>210520</v>
      </c>
      <c r="S14820" t="s">
        <v>233771</v>
      </c>
    </row>
    <row r="14821" spans="1:19" x14ac:dyDescent="0.35">
      <c r="A14821" s="1">
        <v>18620</v>
      </c>
      <c r="B14821" t="s">
        <v>8318</v>
      </c>
      <c r="C14821" t="s">
        <v>60070</v>
      </c>
      <c r="D14821" t="s">
        <v>4</v>
      </c>
      <c r="F14821" t="s">
        <v>123124</v>
      </c>
      <c r="G14821">
        <v>2.9999999999999999E-7</v>
      </c>
      <c r="H14821" t="s">
        <v>8318</v>
      </c>
      <c r="I14821" t="s">
        <v>132851</v>
      </c>
      <c r="J14821" s="2" t="s">
        <v>177466</v>
      </c>
      <c r="K14821" t="s">
        <v>211042</v>
      </c>
      <c r="L14821" t="s">
        <v>228704</v>
      </c>
      <c r="M14821" t="s">
        <v>8</v>
      </c>
      <c r="N14821" t="s">
        <v>228850</v>
      </c>
      <c r="O14821" t="s">
        <v>229142</v>
      </c>
      <c r="P14821" t="s">
        <v>229142</v>
      </c>
      <c r="Q14821" t="s">
        <v>120019</v>
      </c>
      <c r="R14821" t="s">
        <v>210520</v>
      </c>
      <c r="S14821" t="s">
        <v>233771</v>
      </c>
    </row>
    <row r="14822" spans="1:19" x14ac:dyDescent="0.35">
      <c r="A14822" s="1">
        <v>18621</v>
      </c>
      <c r="B14822" t="s">
        <v>8318</v>
      </c>
      <c r="C14822" t="s">
        <v>60071</v>
      </c>
      <c r="D14822" t="s">
        <v>5</v>
      </c>
      <c r="E14822" t="s">
        <v>119955</v>
      </c>
      <c r="F14822" t="s">
        <v>120879</v>
      </c>
      <c r="G14822">
        <v>5.0000000000000004E-6</v>
      </c>
      <c r="H14822" t="s">
        <v>8318</v>
      </c>
      <c r="I14822" t="s">
        <v>132851</v>
      </c>
      <c r="J14822" s="2" t="s">
        <v>177466</v>
      </c>
      <c r="K14822" t="s">
        <v>211042</v>
      </c>
      <c r="L14822" t="s">
        <v>228704</v>
      </c>
      <c r="M14822" t="s">
        <v>8</v>
      </c>
      <c r="N14822" t="s">
        <v>228850</v>
      </c>
      <c r="O14822" t="s">
        <v>229142</v>
      </c>
      <c r="P14822" t="s">
        <v>229142</v>
      </c>
      <c r="Q14822" t="s">
        <v>120019</v>
      </c>
      <c r="R14822" t="s">
        <v>210520</v>
      </c>
      <c r="S14822" t="s">
        <v>233771</v>
      </c>
    </row>
    <row r="14823" spans="1:19" x14ac:dyDescent="0.35">
      <c r="A14823" s="1">
        <v>18622</v>
      </c>
      <c r="B14823" t="s">
        <v>8319</v>
      </c>
      <c r="C14823" t="s">
        <v>60072</v>
      </c>
      <c r="D14823" t="s">
        <v>5</v>
      </c>
      <c r="F14823" t="s">
        <v>122126</v>
      </c>
      <c r="G14823">
        <v>6.9999999999999999E-6</v>
      </c>
      <c r="H14823" t="s">
        <v>8319</v>
      </c>
      <c r="I14823" t="s">
        <v>132852</v>
      </c>
      <c r="J14823" s="2" t="s">
        <v>177467</v>
      </c>
      <c r="K14823" t="s">
        <v>210520</v>
      </c>
      <c r="L14823" t="s">
        <v>228706</v>
      </c>
      <c r="M14823" t="s">
        <v>8</v>
      </c>
      <c r="N14823" t="s">
        <v>228828</v>
      </c>
      <c r="O14823" t="s">
        <v>229113</v>
      </c>
      <c r="P14823" t="s">
        <v>230442</v>
      </c>
      <c r="Q14823" t="s">
        <v>124022</v>
      </c>
      <c r="R14823" t="s">
        <v>210520</v>
      </c>
      <c r="S14823" t="s">
        <v>233771</v>
      </c>
    </row>
    <row r="14824" spans="1:19" x14ac:dyDescent="0.35">
      <c r="A14824" s="1">
        <v>18623</v>
      </c>
      <c r="B14824" t="s">
        <v>8319</v>
      </c>
      <c r="C14824" t="s">
        <v>60073</v>
      </c>
      <c r="D14824" t="s">
        <v>5</v>
      </c>
      <c r="E14824" t="s">
        <v>119956</v>
      </c>
      <c r="F14824" t="s">
        <v>120699</v>
      </c>
      <c r="G14824">
        <v>5.0000000000000002E-5</v>
      </c>
      <c r="H14824" t="s">
        <v>8319</v>
      </c>
      <c r="I14824" t="s">
        <v>132852</v>
      </c>
      <c r="J14824" s="2" t="s">
        <v>177467</v>
      </c>
      <c r="K14824" t="s">
        <v>210520</v>
      </c>
      <c r="L14824" t="s">
        <v>228706</v>
      </c>
      <c r="M14824" t="s">
        <v>8</v>
      </c>
      <c r="N14824" t="s">
        <v>228828</v>
      </c>
      <c r="O14824" t="s">
        <v>229113</v>
      </c>
      <c r="P14824" t="s">
        <v>230442</v>
      </c>
      <c r="Q14824" t="s">
        <v>124022</v>
      </c>
      <c r="R14824" t="s">
        <v>210520</v>
      </c>
      <c r="S14824" t="s">
        <v>233771</v>
      </c>
    </row>
    <row r="14825" spans="1:19" x14ac:dyDescent="0.35">
      <c r="A14825" s="1">
        <v>18624</v>
      </c>
      <c r="B14825" t="s">
        <v>8320</v>
      </c>
      <c r="C14825" t="s">
        <v>60074</v>
      </c>
      <c r="D14825" t="s">
        <v>5</v>
      </c>
      <c r="E14825" t="s">
        <v>119954</v>
      </c>
      <c r="F14825" t="s">
        <v>121839</v>
      </c>
      <c r="G14825">
        <v>3.0000000000000001E-5</v>
      </c>
      <c r="H14825" t="s">
        <v>8320</v>
      </c>
      <c r="I14825" t="s">
        <v>132853</v>
      </c>
      <c r="J14825" s="2" t="s">
        <v>177468</v>
      </c>
      <c r="K14825" t="s">
        <v>211043</v>
      </c>
      <c r="L14825" t="s">
        <v>228706</v>
      </c>
      <c r="M14825" t="s">
        <v>8</v>
      </c>
      <c r="N14825" t="s">
        <v>228830</v>
      </c>
      <c r="O14825" t="s">
        <v>229110</v>
      </c>
      <c r="P14825" t="s">
        <v>229110</v>
      </c>
      <c r="Q14825" t="s">
        <v>121024</v>
      </c>
      <c r="R14825" t="s">
        <v>210520</v>
      </c>
      <c r="S14825" t="s">
        <v>233771</v>
      </c>
    </row>
    <row r="14826" spans="1:19" x14ac:dyDescent="0.35">
      <c r="A14826" s="1">
        <v>18625</v>
      </c>
      <c r="B14826" t="s">
        <v>8320</v>
      </c>
      <c r="C14826" t="s">
        <v>60075</v>
      </c>
      <c r="D14826" t="s">
        <v>5</v>
      </c>
      <c r="E14826" t="s">
        <v>119955</v>
      </c>
      <c r="F14826" t="s">
        <v>123125</v>
      </c>
      <c r="G14826">
        <v>1.1E-5</v>
      </c>
      <c r="H14826" t="s">
        <v>8320</v>
      </c>
      <c r="I14826" t="s">
        <v>132853</v>
      </c>
      <c r="J14826" s="2" t="s">
        <v>177468</v>
      </c>
      <c r="K14826" t="s">
        <v>211043</v>
      </c>
      <c r="L14826" t="s">
        <v>228706</v>
      </c>
      <c r="M14826" t="s">
        <v>8</v>
      </c>
      <c r="N14826" t="s">
        <v>228830</v>
      </c>
      <c r="O14826" t="s">
        <v>229110</v>
      </c>
      <c r="P14826" t="s">
        <v>229110</v>
      </c>
      <c r="Q14826" t="s">
        <v>121024</v>
      </c>
      <c r="R14826" t="s">
        <v>210520</v>
      </c>
      <c r="S14826" t="s">
        <v>233771</v>
      </c>
    </row>
    <row r="14827" spans="1:19" x14ac:dyDescent="0.35">
      <c r="A14827" s="1">
        <v>18626</v>
      </c>
      <c r="B14827" t="s">
        <v>8321</v>
      </c>
      <c r="C14827" t="s">
        <v>60076</v>
      </c>
      <c r="D14827" t="s">
        <v>5</v>
      </c>
      <c r="E14827" t="s">
        <v>119954</v>
      </c>
      <c r="F14827" t="s">
        <v>120110</v>
      </c>
      <c r="G14827">
        <v>1.0000000000000001E-5</v>
      </c>
      <c r="H14827" t="s">
        <v>8321</v>
      </c>
      <c r="I14827" t="s">
        <v>132854</v>
      </c>
      <c r="J14827" s="2" t="s">
        <v>177469</v>
      </c>
      <c r="K14827" t="s">
        <v>211044</v>
      </c>
      <c r="L14827" t="s">
        <v>228704</v>
      </c>
      <c r="M14827" t="s">
        <v>8</v>
      </c>
      <c r="N14827" t="s">
        <v>228848</v>
      </c>
      <c r="O14827" t="s">
        <v>229133</v>
      </c>
      <c r="P14827" t="s">
        <v>230199</v>
      </c>
      <c r="Q14827" t="s">
        <v>121176</v>
      </c>
      <c r="R14827" t="s">
        <v>210520</v>
      </c>
      <c r="S14827" t="s">
        <v>233771</v>
      </c>
    </row>
    <row r="14828" spans="1:19" x14ac:dyDescent="0.35">
      <c r="A14828" s="1">
        <v>18627</v>
      </c>
      <c r="B14828" t="s">
        <v>8321</v>
      </c>
      <c r="C14828" t="s">
        <v>60077</v>
      </c>
      <c r="D14828" t="s">
        <v>5</v>
      </c>
      <c r="E14828" t="s">
        <v>119955</v>
      </c>
      <c r="F14828" t="s">
        <v>121176</v>
      </c>
      <c r="G14828">
        <v>5.0000000000000004E-6</v>
      </c>
      <c r="H14828" t="s">
        <v>8321</v>
      </c>
      <c r="I14828" t="s">
        <v>132854</v>
      </c>
      <c r="J14828" s="2" t="s">
        <v>177469</v>
      </c>
      <c r="K14828" t="s">
        <v>211044</v>
      </c>
      <c r="L14828" t="s">
        <v>228704</v>
      </c>
      <c r="M14828" t="s">
        <v>8</v>
      </c>
      <c r="N14828" t="s">
        <v>228848</v>
      </c>
      <c r="O14828" t="s">
        <v>229133</v>
      </c>
      <c r="P14828" t="s">
        <v>230199</v>
      </c>
      <c r="Q14828" t="s">
        <v>121176</v>
      </c>
      <c r="R14828" t="s">
        <v>210520</v>
      </c>
      <c r="S14828" t="s">
        <v>233771</v>
      </c>
    </row>
    <row r="14829" spans="1:19" x14ac:dyDescent="0.35">
      <c r="A14829" s="1">
        <v>18628</v>
      </c>
      <c r="B14829" t="s">
        <v>8321</v>
      </c>
      <c r="C14829" t="s">
        <v>60078</v>
      </c>
      <c r="D14829" t="s">
        <v>5</v>
      </c>
      <c r="E14829" t="s">
        <v>119955</v>
      </c>
      <c r="F14829" t="s">
        <v>122147</v>
      </c>
      <c r="G14829">
        <v>9.9999999999999995E-7</v>
      </c>
      <c r="H14829" t="s">
        <v>8321</v>
      </c>
      <c r="I14829" t="s">
        <v>132854</v>
      </c>
      <c r="J14829" s="2" t="s">
        <v>177469</v>
      </c>
      <c r="K14829" t="s">
        <v>211044</v>
      </c>
      <c r="L14829" t="s">
        <v>228704</v>
      </c>
      <c r="M14829" t="s">
        <v>8</v>
      </c>
      <c r="N14829" t="s">
        <v>228848</v>
      </c>
      <c r="O14829" t="s">
        <v>229133</v>
      </c>
      <c r="P14829" t="s">
        <v>230199</v>
      </c>
      <c r="Q14829" t="s">
        <v>121176</v>
      </c>
      <c r="R14829" t="s">
        <v>210520</v>
      </c>
      <c r="S14829" t="s">
        <v>233771</v>
      </c>
    </row>
    <row r="14830" spans="1:19" x14ac:dyDescent="0.35">
      <c r="A14830" s="1">
        <v>18629</v>
      </c>
      <c r="B14830" t="s">
        <v>8322</v>
      </c>
      <c r="C14830" t="s">
        <v>60079</v>
      </c>
      <c r="D14830" t="s">
        <v>5</v>
      </c>
      <c r="F14830" t="s">
        <v>120439</v>
      </c>
      <c r="G14830">
        <v>9.499999999999999E-7</v>
      </c>
      <c r="H14830" t="s">
        <v>8322</v>
      </c>
      <c r="I14830" t="s">
        <v>132855</v>
      </c>
      <c r="J14830" s="2" t="s">
        <v>177470</v>
      </c>
      <c r="K14830" t="s">
        <v>211045</v>
      </c>
      <c r="L14830" t="s">
        <v>228704</v>
      </c>
      <c r="M14830" t="s">
        <v>11</v>
      </c>
      <c r="N14830" t="s">
        <v>228829</v>
      </c>
      <c r="O14830" t="s">
        <v>229164</v>
      </c>
      <c r="P14830" t="s">
        <v>229164</v>
      </c>
      <c r="Q14830" t="s">
        <v>120822</v>
      </c>
      <c r="R14830" t="s">
        <v>210520</v>
      </c>
      <c r="S14830" t="s">
        <v>233771</v>
      </c>
    </row>
    <row r="14831" spans="1:19" x14ac:dyDescent="0.35">
      <c r="A14831" s="1">
        <v>18630</v>
      </c>
      <c r="B14831" t="s">
        <v>8323</v>
      </c>
      <c r="C14831" t="s">
        <v>60080</v>
      </c>
      <c r="D14831" t="s">
        <v>5</v>
      </c>
      <c r="F14831" t="s">
        <v>122084</v>
      </c>
      <c r="G14831">
        <v>1.0000000000000001E-5</v>
      </c>
      <c r="H14831" t="s">
        <v>8323</v>
      </c>
      <c r="I14831" t="s">
        <v>132856</v>
      </c>
      <c r="J14831" s="2" t="s">
        <v>177471</v>
      </c>
      <c r="K14831" t="s">
        <v>210520</v>
      </c>
      <c r="L14831" t="s">
        <v>228704</v>
      </c>
      <c r="M14831" t="s">
        <v>8</v>
      </c>
      <c r="N14831" t="s">
        <v>228828</v>
      </c>
      <c r="O14831" t="s">
        <v>229216</v>
      </c>
      <c r="P14831" t="s">
        <v>230329</v>
      </c>
      <c r="Q14831" t="s">
        <v>119973</v>
      </c>
      <c r="R14831" t="s">
        <v>210520</v>
      </c>
      <c r="S14831" t="s">
        <v>233771</v>
      </c>
    </row>
    <row r="14832" spans="1:19" x14ac:dyDescent="0.35">
      <c r="A14832" s="1">
        <v>18631</v>
      </c>
      <c r="B14832" t="s">
        <v>8323</v>
      </c>
      <c r="C14832" t="s">
        <v>60081</v>
      </c>
      <c r="D14832" t="s">
        <v>5</v>
      </c>
      <c r="E14832" t="s">
        <v>119955</v>
      </c>
      <c r="F14832" t="s">
        <v>121059</v>
      </c>
      <c r="G14832">
        <v>3.0000000000000001E-5</v>
      </c>
      <c r="H14832" t="s">
        <v>8323</v>
      </c>
      <c r="I14832" t="s">
        <v>132856</v>
      </c>
      <c r="J14832" s="2" t="s">
        <v>177471</v>
      </c>
      <c r="K14832" t="s">
        <v>210520</v>
      </c>
      <c r="L14832" t="s">
        <v>228704</v>
      </c>
      <c r="M14832" t="s">
        <v>8</v>
      </c>
      <c r="N14832" t="s">
        <v>228828</v>
      </c>
      <c r="O14832" t="s">
        <v>229216</v>
      </c>
      <c r="P14832" t="s">
        <v>230329</v>
      </c>
      <c r="Q14832" t="s">
        <v>119973</v>
      </c>
      <c r="R14832" t="s">
        <v>210520</v>
      </c>
      <c r="S14832" t="s">
        <v>233771</v>
      </c>
    </row>
    <row r="14833" spans="1:19" x14ac:dyDescent="0.35">
      <c r="A14833" s="1">
        <v>18632</v>
      </c>
      <c r="B14833" t="s">
        <v>8323</v>
      </c>
      <c r="C14833" t="s">
        <v>60082</v>
      </c>
      <c r="D14833" t="s">
        <v>5</v>
      </c>
      <c r="F14833" t="s">
        <v>120896</v>
      </c>
      <c r="G14833">
        <v>4.3499989999999996E-6</v>
      </c>
      <c r="H14833" t="s">
        <v>8323</v>
      </c>
      <c r="I14833" t="s">
        <v>132856</v>
      </c>
      <c r="J14833" s="2" t="s">
        <v>177471</v>
      </c>
      <c r="K14833" t="s">
        <v>210520</v>
      </c>
      <c r="L14833" t="s">
        <v>228704</v>
      </c>
      <c r="M14833" t="s">
        <v>8</v>
      </c>
      <c r="N14833" t="s">
        <v>228828</v>
      </c>
      <c r="O14833" t="s">
        <v>229216</v>
      </c>
      <c r="P14833" t="s">
        <v>230329</v>
      </c>
      <c r="Q14833" t="s">
        <v>119973</v>
      </c>
      <c r="R14833" t="s">
        <v>210520</v>
      </c>
      <c r="S14833" t="s">
        <v>233771</v>
      </c>
    </row>
    <row r="14834" spans="1:19" x14ac:dyDescent="0.35">
      <c r="A14834" s="1">
        <v>18635</v>
      </c>
      <c r="B14834" t="s">
        <v>8324</v>
      </c>
      <c r="C14834" t="s">
        <v>60083</v>
      </c>
      <c r="D14834" t="s">
        <v>4</v>
      </c>
      <c r="F14834" t="s">
        <v>120949</v>
      </c>
      <c r="G14834">
        <v>5.0000000000000004E-6</v>
      </c>
      <c r="H14834" t="s">
        <v>8324</v>
      </c>
      <c r="I14834" t="s">
        <v>132857</v>
      </c>
      <c r="J14834" s="2" t="s">
        <v>177472</v>
      </c>
      <c r="K14834" t="s">
        <v>210589</v>
      </c>
      <c r="L14834" t="s">
        <v>228704</v>
      </c>
      <c r="M14834" t="s">
        <v>8</v>
      </c>
      <c r="N14834" t="s">
        <v>228828</v>
      </c>
      <c r="O14834" t="s">
        <v>229113</v>
      </c>
      <c r="P14834" t="s">
        <v>230081</v>
      </c>
      <c r="Q14834" t="s">
        <v>120216</v>
      </c>
      <c r="R14834" t="s">
        <v>210520</v>
      </c>
      <c r="S14834" t="s">
        <v>233771</v>
      </c>
    </row>
    <row r="14835" spans="1:19" x14ac:dyDescent="0.35">
      <c r="A14835" s="1">
        <v>18636</v>
      </c>
      <c r="B14835" t="s">
        <v>8324</v>
      </c>
      <c r="C14835" t="s">
        <v>60084</v>
      </c>
      <c r="D14835" t="s">
        <v>5</v>
      </c>
      <c r="E14835" t="s">
        <v>119954</v>
      </c>
      <c r="F14835" t="s">
        <v>120741</v>
      </c>
      <c r="G14835">
        <v>3.4999999999999997E-5</v>
      </c>
      <c r="H14835" t="s">
        <v>8324</v>
      </c>
      <c r="I14835" t="s">
        <v>132857</v>
      </c>
      <c r="J14835" s="2" t="s">
        <v>177472</v>
      </c>
      <c r="K14835" t="s">
        <v>210589</v>
      </c>
      <c r="L14835" t="s">
        <v>228704</v>
      </c>
      <c r="M14835" t="s">
        <v>8</v>
      </c>
      <c r="N14835" t="s">
        <v>228828</v>
      </c>
      <c r="O14835" t="s">
        <v>229113</v>
      </c>
      <c r="P14835" t="s">
        <v>230081</v>
      </c>
      <c r="Q14835" t="s">
        <v>120216</v>
      </c>
      <c r="R14835" t="s">
        <v>210520</v>
      </c>
      <c r="S14835" t="s">
        <v>233771</v>
      </c>
    </row>
    <row r="14836" spans="1:19" x14ac:dyDescent="0.35">
      <c r="A14836" s="1">
        <v>18637</v>
      </c>
      <c r="B14836" t="s">
        <v>8324</v>
      </c>
      <c r="C14836" t="s">
        <v>60085</v>
      </c>
      <c r="D14836" t="s">
        <v>5</v>
      </c>
      <c r="E14836" t="s">
        <v>119955</v>
      </c>
      <c r="F14836" t="s">
        <v>120827</v>
      </c>
      <c r="G14836">
        <v>5.0000000000000004E-6</v>
      </c>
      <c r="H14836" t="s">
        <v>8324</v>
      </c>
      <c r="I14836" t="s">
        <v>132857</v>
      </c>
      <c r="J14836" s="2" t="s">
        <v>177472</v>
      </c>
      <c r="K14836" t="s">
        <v>210589</v>
      </c>
      <c r="L14836" t="s">
        <v>228704</v>
      </c>
      <c r="M14836" t="s">
        <v>8</v>
      </c>
      <c r="N14836" t="s">
        <v>228828</v>
      </c>
      <c r="O14836" t="s">
        <v>229113</v>
      </c>
      <c r="P14836" t="s">
        <v>230081</v>
      </c>
      <c r="Q14836" t="s">
        <v>120216</v>
      </c>
      <c r="R14836" t="s">
        <v>210520</v>
      </c>
      <c r="S14836" t="s">
        <v>233771</v>
      </c>
    </row>
    <row r="14837" spans="1:19" x14ac:dyDescent="0.35">
      <c r="A14837" s="1">
        <v>18638</v>
      </c>
      <c r="B14837" t="s">
        <v>8325</v>
      </c>
      <c r="C14837" t="s">
        <v>60086</v>
      </c>
      <c r="D14837" t="s">
        <v>4</v>
      </c>
      <c r="F14837" t="s">
        <v>120124</v>
      </c>
      <c r="G14837">
        <v>1.9999999999999999E-7</v>
      </c>
      <c r="H14837" t="s">
        <v>8325</v>
      </c>
      <c r="I14837" t="s">
        <v>132858</v>
      </c>
      <c r="J14837" s="2" t="s">
        <v>177473</v>
      </c>
      <c r="K14837" t="s">
        <v>211046</v>
      </c>
      <c r="L14837" t="s">
        <v>228704</v>
      </c>
      <c r="Q14837" t="s">
        <v>120060</v>
      </c>
      <c r="R14837" t="s">
        <v>210520</v>
      </c>
      <c r="S14837" t="s">
        <v>233771</v>
      </c>
    </row>
    <row r="14838" spans="1:19" x14ac:dyDescent="0.35">
      <c r="A14838" s="1">
        <v>18639</v>
      </c>
      <c r="B14838" t="s">
        <v>8326</v>
      </c>
      <c r="C14838" t="s">
        <v>60087</v>
      </c>
      <c r="D14838" t="s">
        <v>4</v>
      </c>
      <c r="F14838" t="s">
        <v>121031</v>
      </c>
      <c r="G14838">
        <v>4.9999999999999998E-7</v>
      </c>
      <c r="H14838" t="s">
        <v>8326</v>
      </c>
      <c r="I14838" t="s">
        <v>132859</v>
      </c>
      <c r="J14838" s="2" t="s">
        <v>177474</v>
      </c>
      <c r="K14838" t="s">
        <v>211047</v>
      </c>
      <c r="L14838" t="s">
        <v>228704</v>
      </c>
      <c r="M14838" t="s">
        <v>15</v>
      </c>
      <c r="N14838" t="s">
        <v>228970</v>
      </c>
      <c r="O14838" t="s">
        <v>229431</v>
      </c>
      <c r="P14838" t="s">
        <v>229431</v>
      </c>
      <c r="Q14838" t="s">
        <v>120152</v>
      </c>
      <c r="R14838" t="s">
        <v>210520</v>
      </c>
      <c r="S14838" t="s">
        <v>233771</v>
      </c>
    </row>
    <row r="14839" spans="1:19" x14ac:dyDescent="0.35">
      <c r="A14839" s="1">
        <v>18642</v>
      </c>
      <c r="B14839" t="s">
        <v>8327</v>
      </c>
      <c r="C14839" t="s">
        <v>60088</v>
      </c>
      <c r="D14839" t="s">
        <v>4</v>
      </c>
      <c r="F14839" t="s">
        <v>122748</v>
      </c>
      <c r="G14839">
        <v>2.9999999999999999E-7</v>
      </c>
      <c r="H14839" t="s">
        <v>8327</v>
      </c>
      <c r="I14839" t="s">
        <v>132860</v>
      </c>
      <c r="J14839" s="2" t="s">
        <v>177475</v>
      </c>
      <c r="K14839" t="s">
        <v>211048</v>
      </c>
      <c r="L14839" t="s">
        <v>228704</v>
      </c>
      <c r="M14839" t="s">
        <v>10</v>
      </c>
      <c r="N14839" t="s">
        <v>228827</v>
      </c>
      <c r="O14839" t="s">
        <v>229107</v>
      </c>
      <c r="P14839" t="s">
        <v>229107</v>
      </c>
      <c r="Q14839" t="s">
        <v>122489</v>
      </c>
      <c r="R14839" t="s">
        <v>210520</v>
      </c>
      <c r="S14839" t="s">
        <v>233771</v>
      </c>
    </row>
    <row r="14840" spans="1:19" x14ac:dyDescent="0.35">
      <c r="A14840" s="1">
        <v>18644</v>
      </c>
      <c r="B14840" t="s">
        <v>8328</v>
      </c>
      <c r="C14840" t="s">
        <v>60089</v>
      </c>
      <c r="D14840" t="s">
        <v>5</v>
      </c>
      <c r="E14840" t="s">
        <v>119955</v>
      </c>
      <c r="F14840" t="s">
        <v>120788</v>
      </c>
      <c r="G14840">
        <v>6.9999999999999999E-6</v>
      </c>
      <c r="H14840" t="s">
        <v>8328</v>
      </c>
      <c r="I14840" t="s">
        <v>132861</v>
      </c>
      <c r="J14840" s="2" t="s">
        <v>177476</v>
      </c>
      <c r="K14840" t="s">
        <v>210550</v>
      </c>
      <c r="L14840" t="s">
        <v>228704</v>
      </c>
      <c r="M14840" t="s">
        <v>8</v>
      </c>
      <c r="N14840" t="s">
        <v>228828</v>
      </c>
      <c r="O14840" t="s">
        <v>229113</v>
      </c>
      <c r="P14840" t="s">
        <v>230103</v>
      </c>
      <c r="Q14840" t="s">
        <v>120056</v>
      </c>
      <c r="R14840" t="s">
        <v>210520</v>
      </c>
      <c r="S14840" t="s">
        <v>233771</v>
      </c>
    </row>
    <row r="14841" spans="1:19" x14ac:dyDescent="0.35">
      <c r="A14841" s="1">
        <v>18646</v>
      </c>
      <c r="B14841" t="s">
        <v>8329</v>
      </c>
      <c r="C14841" t="s">
        <v>60090</v>
      </c>
      <c r="D14841" t="s">
        <v>4</v>
      </c>
      <c r="F14841" t="s">
        <v>120309</v>
      </c>
      <c r="G14841">
        <v>3.7588349999999998E-6</v>
      </c>
      <c r="H14841" t="s">
        <v>8329</v>
      </c>
      <c r="I14841" t="s">
        <v>132862</v>
      </c>
      <c r="J14841" s="2" t="s">
        <v>177477</v>
      </c>
      <c r="K14841" t="s">
        <v>210848</v>
      </c>
      <c r="L14841" t="s">
        <v>228704</v>
      </c>
      <c r="M14841" t="s">
        <v>8</v>
      </c>
      <c r="N14841" t="s">
        <v>228828</v>
      </c>
      <c r="O14841" t="s">
        <v>229113</v>
      </c>
      <c r="P14841" t="s">
        <v>230081</v>
      </c>
      <c r="Q14841" t="s">
        <v>120008</v>
      </c>
      <c r="R14841" t="s">
        <v>210520</v>
      </c>
      <c r="S14841" t="s">
        <v>233771</v>
      </c>
    </row>
    <row r="14842" spans="1:19" x14ac:dyDescent="0.35">
      <c r="A14842" s="1">
        <v>18647</v>
      </c>
      <c r="B14842" t="s">
        <v>8330</v>
      </c>
      <c r="C14842" t="s">
        <v>60091</v>
      </c>
      <c r="D14842" t="s">
        <v>4</v>
      </c>
      <c r="F14842" t="s">
        <v>121035</v>
      </c>
      <c r="G14842">
        <v>2E-8</v>
      </c>
      <c r="H14842" t="s">
        <v>8330</v>
      </c>
      <c r="I14842" t="s">
        <v>132863</v>
      </c>
      <c r="J14842" s="2" t="s">
        <v>177478</v>
      </c>
      <c r="K14842" t="s">
        <v>211049</v>
      </c>
      <c r="L14842" t="s">
        <v>228704</v>
      </c>
      <c r="M14842" t="s">
        <v>228751</v>
      </c>
      <c r="N14842" t="s">
        <v>228861</v>
      </c>
      <c r="O14842" t="s">
        <v>229261</v>
      </c>
      <c r="P14842" t="s">
        <v>229261</v>
      </c>
      <c r="Q14842" t="s">
        <v>120773</v>
      </c>
      <c r="R14842" t="s">
        <v>210520</v>
      </c>
      <c r="S14842" t="s">
        <v>233771</v>
      </c>
    </row>
    <row r="14843" spans="1:19" x14ac:dyDescent="0.35">
      <c r="A14843" s="1">
        <v>18648</v>
      </c>
      <c r="B14843" t="s">
        <v>8331</v>
      </c>
      <c r="C14843" t="s">
        <v>60092</v>
      </c>
      <c r="D14843" t="s">
        <v>4</v>
      </c>
      <c r="F14843" t="s">
        <v>120248</v>
      </c>
      <c r="G14843">
        <v>1.18E-7</v>
      </c>
      <c r="H14843" t="s">
        <v>8331</v>
      </c>
      <c r="I14843" t="s">
        <v>132864</v>
      </c>
      <c r="J14843" s="2" t="s">
        <v>177479</v>
      </c>
      <c r="K14843" t="s">
        <v>211050</v>
      </c>
      <c r="L14843" t="s">
        <v>228704</v>
      </c>
      <c r="M14843" t="s">
        <v>8</v>
      </c>
      <c r="N14843" t="s">
        <v>228830</v>
      </c>
      <c r="O14843" t="s">
        <v>229110</v>
      </c>
      <c r="P14843" t="s">
        <v>229110</v>
      </c>
      <c r="Q14843" t="s">
        <v>120301</v>
      </c>
      <c r="R14843" t="s">
        <v>210520</v>
      </c>
      <c r="S14843" t="s">
        <v>233771</v>
      </c>
    </row>
    <row r="14844" spans="1:19" x14ac:dyDescent="0.35">
      <c r="A14844" s="1">
        <v>18649</v>
      </c>
      <c r="B14844" t="s">
        <v>8332</v>
      </c>
      <c r="C14844" t="s">
        <v>60093</v>
      </c>
      <c r="D14844" t="s">
        <v>4</v>
      </c>
      <c r="F14844" t="s">
        <v>120790</v>
      </c>
      <c r="G14844">
        <v>4.0000000000000001E-8</v>
      </c>
      <c r="H14844" t="s">
        <v>8332</v>
      </c>
      <c r="I14844" t="s">
        <v>132865</v>
      </c>
      <c r="J14844" s="2" t="s">
        <v>177480</v>
      </c>
      <c r="K14844" t="s">
        <v>210520</v>
      </c>
      <c r="L14844" t="s">
        <v>228704</v>
      </c>
      <c r="Q14844" t="s">
        <v>120056</v>
      </c>
      <c r="R14844" t="s">
        <v>210520</v>
      </c>
      <c r="S14844" t="s">
        <v>233771</v>
      </c>
    </row>
    <row r="14845" spans="1:19" x14ac:dyDescent="0.35">
      <c r="A14845" s="1">
        <v>18650</v>
      </c>
      <c r="B14845" t="s">
        <v>8333</v>
      </c>
      <c r="C14845" t="s">
        <v>60094</v>
      </c>
      <c r="D14845" t="s">
        <v>4</v>
      </c>
      <c r="F14845" t="s">
        <v>121319</v>
      </c>
      <c r="G14845">
        <v>2.4999999999999999E-8</v>
      </c>
      <c r="H14845" t="s">
        <v>8333</v>
      </c>
      <c r="I14845" t="s">
        <v>132866</v>
      </c>
      <c r="J14845" s="2" t="s">
        <v>177481</v>
      </c>
      <c r="K14845" t="s">
        <v>211051</v>
      </c>
      <c r="L14845" t="s">
        <v>228704</v>
      </c>
      <c r="M14845" t="s">
        <v>10</v>
      </c>
      <c r="N14845" t="s">
        <v>228827</v>
      </c>
      <c r="O14845" t="s">
        <v>229107</v>
      </c>
      <c r="P14845" t="s">
        <v>229107</v>
      </c>
      <c r="Q14845" t="s">
        <v>120619</v>
      </c>
      <c r="R14845" t="s">
        <v>210520</v>
      </c>
      <c r="S14845" t="s">
        <v>233771</v>
      </c>
    </row>
    <row r="14846" spans="1:19" x14ac:dyDescent="0.35">
      <c r="A14846" s="1">
        <v>18651</v>
      </c>
      <c r="B14846" t="s">
        <v>8334</v>
      </c>
      <c r="C14846" t="s">
        <v>60095</v>
      </c>
      <c r="D14846" t="s">
        <v>4</v>
      </c>
      <c r="F14846" t="s">
        <v>120913</v>
      </c>
      <c r="G14846">
        <v>4.0000000000000001E-8</v>
      </c>
      <c r="H14846" t="s">
        <v>8334</v>
      </c>
      <c r="I14846" t="s">
        <v>132867</v>
      </c>
      <c r="J14846" s="2" t="s">
        <v>177482</v>
      </c>
      <c r="K14846" t="s">
        <v>211052</v>
      </c>
      <c r="L14846" t="s">
        <v>228704</v>
      </c>
      <c r="M14846" t="s">
        <v>8</v>
      </c>
      <c r="N14846" t="s">
        <v>228881</v>
      </c>
      <c r="O14846" t="s">
        <v>229251</v>
      </c>
      <c r="P14846" t="s">
        <v>230260</v>
      </c>
      <c r="Q14846" t="s">
        <v>122428</v>
      </c>
      <c r="R14846" t="s">
        <v>210520</v>
      </c>
      <c r="S14846" t="s">
        <v>233771</v>
      </c>
    </row>
    <row r="14847" spans="1:19" x14ac:dyDescent="0.35">
      <c r="A14847" s="1">
        <v>18652</v>
      </c>
      <c r="B14847" t="s">
        <v>8334</v>
      </c>
      <c r="C14847" t="s">
        <v>60096</v>
      </c>
      <c r="D14847" t="s">
        <v>4</v>
      </c>
      <c r="F14847" t="s">
        <v>121522</v>
      </c>
      <c r="G14847">
        <v>2.9999999999999997E-8</v>
      </c>
      <c r="H14847" t="s">
        <v>8334</v>
      </c>
      <c r="I14847" t="s">
        <v>132867</v>
      </c>
      <c r="J14847" s="2" t="s">
        <v>177482</v>
      </c>
      <c r="K14847" t="s">
        <v>211052</v>
      </c>
      <c r="L14847" t="s">
        <v>228704</v>
      </c>
      <c r="M14847" t="s">
        <v>8</v>
      </c>
      <c r="N14847" t="s">
        <v>228881</v>
      </c>
      <c r="O14847" t="s">
        <v>229251</v>
      </c>
      <c r="P14847" t="s">
        <v>230260</v>
      </c>
      <c r="Q14847" t="s">
        <v>122428</v>
      </c>
      <c r="R14847" t="s">
        <v>210520</v>
      </c>
      <c r="S14847" t="s">
        <v>233771</v>
      </c>
    </row>
    <row r="14848" spans="1:19" x14ac:dyDescent="0.35">
      <c r="A14848" s="1">
        <v>18654</v>
      </c>
      <c r="B14848" t="s">
        <v>8335</v>
      </c>
      <c r="C14848" t="s">
        <v>60097</v>
      </c>
      <c r="D14848" t="s">
        <v>4</v>
      </c>
      <c r="F14848" t="s">
        <v>119989</v>
      </c>
      <c r="G14848">
        <v>1.7999999999999999E-6</v>
      </c>
      <c r="H14848" t="s">
        <v>8335</v>
      </c>
      <c r="I14848" t="s">
        <v>132868</v>
      </c>
      <c r="J14848" s="2" t="s">
        <v>177483</v>
      </c>
      <c r="K14848" t="s">
        <v>211053</v>
      </c>
      <c r="L14848" t="s">
        <v>228704</v>
      </c>
      <c r="M14848" t="s">
        <v>8</v>
      </c>
      <c r="N14848" t="s">
        <v>228832</v>
      </c>
      <c r="O14848" t="s">
        <v>229111</v>
      </c>
      <c r="P14848" t="s">
        <v>230079</v>
      </c>
      <c r="Q14848" t="s">
        <v>120239</v>
      </c>
      <c r="R14848" t="s">
        <v>210520</v>
      </c>
      <c r="S14848" t="s">
        <v>233771</v>
      </c>
    </row>
    <row r="14849" spans="1:19" x14ac:dyDescent="0.35">
      <c r="A14849" s="1">
        <v>18655</v>
      </c>
      <c r="B14849" t="s">
        <v>8335</v>
      </c>
      <c r="C14849" t="s">
        <v>60098</v>
      </c>
      <c r="D14849" t="s">
        <v>5</v>
      </c>
      <c r="E14849" t="s">
        <v>119954</v>
      </c>
      <c r="F14849" t="s">
        <v>120662</v>
      </c>
      <c r="G14849">
        <v>1.7E-5</v>
      </c>
      <c r="H14849" t="s">
        <v>8335</v>
      </c>
      <c r="I14849" t="s">
        <v>132868</v>
      </c>
      <c r="J14849" s="2" t="s">
        <v>177483</v>
      </c>
      <c r="K14849" t="s">
        <v>211053</v>
      </c>
      <c r="L14849" t="s">
        <v>228704</v>
      </c>
      <c r="M14849" t="s">
        <v>8</v>
      </c>
      <c r="N14849" t="s">
        <v>228832</v>
      </c>
      <c r="O14849" t="s">
        <v>229111</v>
      </c>
      <c r="P14849" t="s">
        <v>230079</v>
      </c>
      <c r="Q14849" t="s">
        <v>120239</v>
      </c>
      <c r="R14849" t="s">
        <v>210520</v>
      </c>
      <c r="S14849" t="s">
        <v>233771</v>
      </c>
    </row>
    <row r="14850" spans="1:19" x14ac:dyDescent="0.35">
      <c r="A14850" s="1">
        <v>18656</v>
      </c>
      <c r="B14850" t="s">
        <v>8335</v>
      </c>
      <c r="C14850" t="s">
        <v>60099</v>
      </c>
      <c r="D14850" t="s">
        <v>5</v>
      </c>
      <c r="E14850" t="s">
        <v>119955</v>
      </c>
      <c r="F14850" t="s">
        <v>120370</v>
      </c>
      <c r="G14850">
        <v>1.0000000000000001E-5</v>
      </c>
      <c r="H14850" t="s">
        <v>8335</v>
      </c>
      <c r="I14850" t="s">
        <v>132868</v>
      </c>
      <c r="J14850" s="2" t="s">
        <v>177483</v>
      </c>
      <c r="K14850" t="s">
        <v>211053</v>
      </c>
      <c r="L14850" t="s">
        <v>228704</v>
      </c>
      <c r="M14850" t="s">
        <v>8</v>
      </c>
      <c r="N14850" t="s">
        <v>228832</v>
      </c>
      <c r="O14850" t="s">
        <v>229111</v>
      </c>
      <c r="P14850" t="s">
        <v>230079</v>
      </c>
      <c r="Q14850" t="s">
        <v>120239</v>
      </c>
      <c r="R14850" t="s">
        <v>210520</v>
      </c>
      <c r="S14850" t="s">
        <v>233771</v>
      </c>
    </row>
    <row r="14851" spans="1:19" x14ac:dyDescent="0.35">
      <c r="A14851" s="1">
        <v>18658</v>
      </c>
      <c r="B14851" t="s">
        <v>8336</v>
      </c>
      <c r="C14851" t="s">
        <v>60100</v>
      </c>
      <c r="D14851" t="s">
        <v>5</v>
      </c>
      <c r="F14851" t="s">
        <v>122207</v>
      </c>
      <c r="G14851">
        <v>7.3000000000000004E-6</v>
      </c>
      <c r="H14851" t="s">
        <v>8336</v>
      </c>
      <c r="I14851" t="s">
        <v>132869</v>
      </c>
      <c r="J14851" s="2" t="s">
        <v>177484</v>
      </c>
      <c r="K14851" t="s">
        <v>210520</v>
      </c>
      <c r="L14851" t="s">
        <v>228704</v>
      </c>
      <c r="M14851" t="s">
        <v>11</v>
      </c>
      <c r="N14851" t="s">
        <v>228875</v>
      </c>
      <c r="O14851" t="s">
        <v>229172</v>
      </c>
      <c r="P14851" t="s">
        <v>229172</v>
      </c>
      <c r="Q14851" t="s">
        <v>233111</v>
      </c>
      <c r="R14851" t="s">
        <v>210520</v>
      </c>
      <c r="S14851" t="s">
        <v>233771</v>
      </c>
    </row>
    <row r="14852" spans="1:19" x14ac:dyDescent="0.35">
      <c r="A14852" s="1">
        <v>18659</v>
      </c>
      <c r="B14852" t="s">
        <v>8336</v>
      </c>
      <c r="C14852" t="s">
        <v>60101</v>
      </c>
      <c r="D14852" t="s">
        <v>5</v>
      </c>
      <c r="F14852" t="s">
        <v>123126</v>
      </c>
      <c r="G14852">
        <v>1.1E-5</v>
      </c>
      <c r="H14852" t="s">
        <v>8336</v>
      </c>
      <c r="I14852" t="s">
        <v>132869</v>
      </c>
      <c r="J14852" s="2" t="s">
        <v>177484</v>
      </c>
      <c r="K14852" t="s">
        <v>210520</v>
      </c>
      <c r="L14852" t="s">
        <v>228704</v>
      </c>
      <c r="M14852" t="s">
        <v>11</v>
      </c>
      <c r="N14852" t="s">
        <v>228875</v>
      </c>
      <c r="O14852" t="s">
        <v>229172</v>
      </c>
      <c r="P14852" t="s">
        <v>229172</v>
      </c>
      <c r="Q14852" t="s">
        <v>233111</v>
      </c>
      <c r="R14852" t="s">
        <v>210520</v>
      </c>
      <c r="S14852" t="s">
        <v>233771</v>
      </c>
    </row>
    <row r="14853" spans="1:19" x14ac:dyDescent="0.35">
      <c r="A14853" s="1">
        <v>18660</v>
      </c>
      <c r="B14853" t="s">
        <v>8337</v>
      </c>
      <c r="C14853" t="s">
        <v>60102</v>
      </c>
      <c r="D14853" t="s">
        <v>5</v>
      </c>
      <c r="F14853" t="s">
        <v>122128</v>
      </c>
      <c r="G14853">
        <v>3.0107599999999999E-7</v>
      </c>
      <c r="H14853" t="s">
        <v>8337</v>
      </c>
      <c r="I14853" t="s">
        <v>132870</v>
      </c>
      <c r="J14853" s="2" t="s">
        <v>177485</v>
      </c>
      <c r="K14853" t="s">
        <v>210520</v>
      </c>
      <c r="L14853" t="s">
        <v>228704</v>
      </c>
      <c r="M14853" t="s">
        <v>8</v>
      </c>
      <c r="N14853" t="s">
        <v>228848</v>
      </c>
      <c r="O14853" t="s">
        <v>229133</v>
      </c>
      <c r="P14853" t="s">
        <v>230112</v>
      </c>
      <c r="Q14853" t="s">
        <v>119973</v>
      </c>
      <c r="R14853" t="s">
        <v>210520</v>
      </c>
      <c r="S14853" t="s">
        <v>233771</v>
      </c>
    </row>
    <row r="14854" spans="1:19" x14ac:dyDescent="0.35">
      <c r="A14854" s="1">
        <v>18661</v>
      </c>
      <c r="B14854" t="s">
        <v>8338</v>
      </c>
      <c r="C14854" t="s">
        <v>60103</v>
      </c>
      <c r="D14854" t="s">
        <v>5</v>
      </c>
      <c r="F14854" t="s">
        <v>120603</v>
      </c>
      <c r="G14854">
        <v>7.4000000000000001E-7</v>
      </c>
      <c r="H14854" t="s">
        <v>8338</v>
      </c>
      <c r="I14854" t="s">
        <v>132871</v>
      </c>
      <c r="J14854" s="2" t="s">
        <v>177486</v>
      </c>
      <c r="K14854" t="s">
        <v>210520</v>
      </c>
      <c r="L14854" t="s">
        <v>228704</v>
      </c>
      <c r="M14854" t="s">
        <v>8</v>
      </c>
      <c r="N14854" t="s">
        <v>228867</v>
      </c>
      <c r="O14854" t="s">
        <v>229163</v>
      </c>
      <c r="P14854" t="s">
        <v>229163</v>
      </c>
      <c r="Q14854" t="s">
        <v>119973</v>
      </c>
      <c r="R14854" t="s">
        <v>210520</v>
      </c>
      <c r="S14854" t="s">
        <v>233771</v>
      </c>
    </row>
    <row r="14855" spans="1:19" x14ac:dyDescent="0.35">
      <c r="A14855" s="1">
        <v>18662</v>
      </c>
      <c r="B14855" t="s">
        <v>8339</v>
      </c>
      <c r="C14855" t="s">
        <v>60104</v>
      </c>
      <c r="D14855" t="s">
        <v>5</v>
      </c>
      <c r="F14855" t="s">
        <v>121303</v>
      </c>
      <c r="G14855">
        <v>6.5155809999999996E-6</v>
      </c>
      <c r="H14855" t="s">
        <v>8339</v>
      </c>
      <c r="I14855" t="s">
        <v>132872</v>
      </c>
      <c r="J14855" s="2" t="s">
        <v>177487</v>
      </c>
      <c r="K14855" t="s">
        <v>211054</v>
      </c>
      <c r="L14855" t="s">
        <v>228704</v>
      </c>
      <c r="M14855" t="s">
        <v>10</v>
      </c>
      <c r="N14855" t="s">
        <v>228944</v>
      </c>
      <c r="O14855" t="s">
        <v>229107</v>
      </c>
      <c r="P14855" t="s">
        <v>231134</v>
      </c>
      <c r="R14855" t="s">
        <v>210520</v>
      </c>
      <c r="S14855" t="s">
        <v>233771</v>
      </c>
    </row>
    <row r="14856" spans="1:19" x14ac:dyDescent="0.35">
      <c r="A14856" s="1">
        <v>18663</v>
      </c>
      <c r="B14856" t="s">
        <v>8340</v>
      </c>
      <c r="C14856" t="s">
        <v>60105</v>
      </c>
      <c r="D14856" t="s">
        <v>5</v>
      </c>
      <c r="E14856" t="s">
        <v>119954</v>
      </c>
      <c r="F14856" t="s">
        <v>123127</v>
      </c>
      <c r="G14856">
        <v>5.5999999999999997E-6</v>
      </c>
      <c r="H14856" t="s">
        <v>8340</v>
      </c>
      <c r="I14856" t="s">
        <v>132873</v>
      </c>
      <c r="J14856" s="2" t="s">
        <v>177488</v>
      </c>
      <c r="K14856" t="s">
        <v>211055</v>
      </c>
      <c r="L14856" t="s">
        <v>228704</v>
      </c>
      <c r="M14856" t="s">
        <v>8</v>
      </c>
      <c r="N14856" t="s">
        <v>228841</v>
      </c>
      <c r="O14856" t="s">
        <v>229123</v>
      </c>
      <c r="P14856" t="s">
        <v>230314</v>
      </c>
      <c r="R14856" t="s">
        <v>210520</v>
      </c>
      <c r="S14856" t="s">
        <v>233771</v>
      </c>
    </row>
    <row r="14857" spans="1:19" x14ac:dyDescent="0.35">
      <c r="A14857" s="1">
        <v>18664</v>
      </c>
      <c r="B14857" t="s">
        <v>8341</v>
      </c>
      <c r="C14857" t="s">
        <v>60106</v>
      </c>
      <c r="D14857" t="s">
        <v>4</v>
      </c>
      <c r="F14857" t="s">
        <v>120652</v>
      </c>
      <c r="G14857">
        <v>7.2870900000000004E-7</v>
      </c>
      <c r="H14857" t="s">
        <v>8341</v>
      </c>
      <c r="I14857" t="s">
        <v>132874</v>
      </c>
      <c r="J14857" s="2" t="s">
        <v>177489</v>
      </c>
      <c r="K14857" t="s">
        <v>211056</v>
      </c>
      <c r="L14857" t="s">
        <v>228705</v>
      </c>
      <c r="Q14857" t="s">
        <v>120042</v>
      </c>
      <c r="R14857" t="s">
        <v>210520</v>
      </c>
      <c r="S14857" t="s">
        <v>233771</v>
      </c>
    </row>
    <row r="14858" spans="1:19" x14ac:dyDescent="0.35">
      <c r="A14858" s="1">
        <v>18665</v>
      </c>
      <c r="B14858" t="s">
        <v>8341</v>
      </c>
      <c r="C14858" t="s">
        <v>60107</v>
      </c>
      <c r="D14858" t="s">
        <v>4</v>
      </c>
      <c r="F14858" t="s">
        <v>120042</v>
      </c>
      <c r="G14858">
        <v>5.2500000000000006E-7</v>
      </c>
      <c r="H14858" t="s">
        <v>8341</v>
      </c>
      <c r="I14858" t="s">
        <v>132874</v>
      </c>
      <c r="J14858" s="2" t="s">
        <v>177489</v>
      </c>
      <c r="K14858" t="s">
        <v>211056</v>
      </c>
      <c r="L14858" t="s">
        <v>228705</v>
      </c>
      <c r="Q14858" t="s">
        <v>120042</v>
      </c>
      <c r="R14858" t="s">
        <v>210520</v>
      </c>
      <c r="S14858" t="s">
        <v>233771</v>
      </c>
    </row>
    <row r="14859" spans="1:19" x14ac:dyDescent="0.35">
      <c r="A14859" s="1">
        <v>18667</v>
      </c>
      <c r="B14859" t="s">
        <v>8342</v>
      </c>
      <c r="C14859" t="s">
        <v>60108</v>
      </c>
      <c r="D14859" t="s">
        <v>5</v>
      </c>
      <c r="F14859" t="s">
        <v>122137</v>
      </c>
      <c r="G14859">
        <v>1.626E-6</v>
      </c>
      <c r="H14859" t="s">
        <v>8342</v>
      </c>
      <c r="I14859" t="s">
        <v>132875</v>
      </c>
      <c r="J14859" s="2" t="s">
        <v>177490</v>
      </c>
      <c r="K14859" t="s">
        <v>210520</v>
      </c>
      <c r="L14859" t="s">
        <v>228704</v>
      </c>
      <c r="M14859" t="s">
        <v>8</v>
      </c>
      <c r="N14859" t="s">
        <v>228830</v>
      </c>
      <c r="O14859" t="s">
        <v>229110</v>
      </c>
      <c r="P14859" t="s">
        <v>230364</v>
      </c>
      <c r="Q14859" t="s">
        <v>120216</v>
      </c>
      <c r="R14859" t="s">
        <v>210520</v>
      </c>
      <c r="S14859" t="s">
        <v>233771</v>
      </c>
    </row>
    <row r="14860" spans="1:19" x14ac:dyDescent="0.35">
      <c r="A14860" s="1">
        <v>18670</v>
      </c>
      <c r="B14860" t="s">
        <v>8342</v>
      </c>
      <c r="C14860" t="s">
        <v>60109</v>
      </c>
      <c r="D14860" t="s">
        <v>4</v>
      </c>
      <c r="F14860" t="s">
        <v>120942</v>
      </c>
      <c r="G14860">
        <v>1.9999999999999999E-6</v>
      </c>
      <c r="H14860" t="s">
        <v>8342</v>
      </c>
      <c r="I14860" t="s">
        <v>132875</v>
      </c>
      <c r="J14860" s="2" t="s">
        <v>177490</v>
      </c>
      <c r="K14860" t="s">
        <v>210520</v>
      </c>
      <c r="L14860" t="s">
        <v>228704</v>
      </c>
      <c r="M14860" t="s">
        <v>8</v>
      </c>
      <c r="N14860" t="s">
        <v>228830</v>
      </c>
      <c r="O14860" t="s">
        <v>229110</v>
      </c>
      <c r="P14860" t="s">
        <v>230364</v>
      </c>
      <c r="Q14860" t="s">
        <v>120216</v>
      </c>
      <c r="R14860" t="s">
        <v>210520</v>
      </c>
      <c r="S14860" t="s">
        <v>233771</v>
      </c>
    </row>
    <row r="14861" spans="1:19" x14ac:dyDescent="0.35">
      <c r="A14861" s="1">
        <v>18671</v>
      </c>
      <c r="B14861" t="s">
        <v>8343</v>
      </c>
      <c r="C14861" t="s">
        <v>60110</v>
      </c>
      <c r="D14861" t="s">
        <v>4</v>
      </c>
      <c r="F14861" t="s">
        <v>119981</v>
      </c>
      <c r="G14861">
        <v>1.2866000000000001E-6</v>
      </c>
      <c r="H14861" t="s">
        <v>8343</v>
      </c>
      <c r="I14861" t="s">
        <v>132876</v>
      </c>
      <c r="J14861" s="2" t="s">
        <v>177491</v>
      </c>
      <c r="K14861" t="s">
        <v>211057</v>
      </c>
      <c r="L14861" t="s">
        <v>228704</v>
      </c>
      <c r="M14861" t="s">
        <v>13</v>
      </c>
      <c r="N14861" t="s">
        <v>228833</v>
      </c>
      <c r="O14861" t="s">
        <v>229357</v>
      </c>
      <c r="P14861" t="s">
        <v>229357</v>
      </c>
      <c r="Q14861" t="s">
        <v>120796</v>
      </c>
      <c r="R14861" t="s">
        <v>210520</v>
      </c>
      <c r="S14861" t="s">
        <v>233771</v>
      </c>
    </row>
    <row r="14862" spans="1:19" x14ac:dyDescent="0.35">
      <c r="A14862" s="1">
        <v>18672</v>
      </c>
      <c r="B14862" t="s">
        <v>8343</v>
      </c>
      <c r="C14862" t="s">
        <v>60111</v>
      </c>
      <c r="D14862" t="s">
        <v>4</v>
      </c>
      <c r="F14862" t="s">
        <v>121965</v>
      </c>
      <c r="G14862">
        <v>1.5999999999999999E-6</v>
      </c>
      <c r="H14862" t="s">
        <v>8343</v>
      </c>
      <c r="I14862" t="s">
        <v>132876</v>
      </c>
      <c r="J14862" s="2" t="s">
        <v>177491</v>
      </c>
      <c r="K14862" t="s">
        <v>211057</v>
      </c>
      <c r="L14862" t="s">
        <v>228704</v>
      </c>
      <c r="M14862" t="s">
        <v>13</v>
      </c>
      <c r="N14862" t="s">
        <v>228833</v>
      </c>
      <c r="O14862" t="s">
        <v>229357</v>
      </c>
      <c r="P14862" t="s">
        <v>229357</v>
      </c>
      <c r="Q14862" t="s">
        <v>120796</v>
      </c>
      <c r="R14862" t="s">
        <v>210520</v>
      </c>
      <c r="S14862" t="s">
        <v>233771</v>
      </c>
    </row>
    <row r="14863" spans="1:19" x14ac:dyDescent="0.35">
      <c r="A14863" s="1">
        <v>18673</v>
      </c>
      <c r="B14863" t="s">
        <v>8344</v>
      </c>
      <c r="C14863" t="s">
        <v>60112</v>
      </c>
      <c r="D14863" t="s">
        <v>4</v>
      </c>
      <c r="F14863" t="s">
        <v>120042</v>
      </c>
      <c r="G14863">
        <v>1.7999999999999999E-8</v>
      </c>
      <c r="H14863" t="s">
        <v>8344</v>
      </c>
      <c r="I14863" t="s">
        <v>132877</v>
      </c>
      <c r="J14863" s="2" t="s">
        <v>177492</v>
      </c>
      <c r="K14863" t="s">
        <v>211058</v>
      </c>
      <c r="L14863" t="s">
        <v>228704</v>
      </c>
      <c r="M14863" t="s">
        <v>228756</v>
      </c>
      <c r="N14863" t="s">
        <v>228927</v>
      </c>
      <c r="O14863" t="s">
        <v>229304</v>
      </c>
      <c r="P14863" t="s">
        <v>229304</v>
      </c>
      <c r="Q14863" t="s">
        <v>120042</v>
      </c>
      <c r="R14863" t="s">
        <v>210520</v>
      </c>
      <c r="S14863" t="s">
        <v>233771</v>
      </c>
    </row>
    <row r="14864" spans="1:19" x14ac:dyDescent="0.35">
      <c r="A14864" s="1">
        <v>18674</v>
      </c>
      <c r="B14864" t="s">
        <v>8344</v>
      </c>
      <c r="C14864" t="s">
        <v>60113</v>
      </c>
      <c r="D14864" t="s">
        <v>4</v>
      </c>
      <c r="F14864" t="s">
        <v>119983</v>
      </c>
      <c r="G14864">
        <v>2.85E-8</v>
      </c>
      <c r="H14864" t="s">
        <v>8344</v>
      </c>
      <c r="I14864" t="s">
        <v>132877</v>
      </c>
      <c r="J14864" s="2" t="s">
        <v>177492</v>
      </c>
      <c r="K14864" t="s">
        <v>211058</v>
      </c>
      <c r="L14864" t="s">
        <v>228704</v>
      </c>
      <c r="M14864" t="s">
        <v>228756</v>
      </c>
      <c r="N14864" t="s">
        <v>228927</v>
      </c>
      <c r="O14864" t="s">
        <v>229304</v>
      </c>
      <c r="P14864" t="s">
        <v>229304</v>
      </c>
      <c r="Q14864" t="s">
        <v>120042</v>
      </c>
      <c r="R14864" t="s">
        <v>210520</v>
      </c>
      <c r="S14864" t="s">
        <v>233771</v>
      </c>
    </row>
    <row r="14865" spans="1:19" x14ac:dyDescent="0.35">
      <c r="A14865" s="1">
        <v>18675</v>
      </c>
      <c r="B14865" t="s">
        <v>8345</v>
      </c>
      <c r="C14865" t="s">
        <v>60114</v>
      </c>
      <c r="D14865" t="s">
        <v>5</v>
      </c>
      <c r="E14865" t="s">
        <v>119955</v>
      </c>
      <c r="F14865" t="s">
        <v>120406</v>
      </c>
      <c r="G14865">
        <v>6.0000000000000002E-6</v>
      </c>
      <c r="H14865" t="s">
        <v>8345</v>
      </c>
      <c r="I14865" t="s">
        <v>132878</v>
      </c>
      <c r="J14865" s="2" t="s">
        <v>177493</v>
      </c>
      <c r="K14865" t="s">
        <v>211059</v>
      </c>
      <c r="L14865" t="s">
        <v>228704</v>
      </c>
      <c r="M14865" t="s">
        <v>12</v>
      </c>
      <c r="N14865" t="s">
        <v>228921</v>
      </c>
      <c r="O14865" t="s">
        <v>229341</v>
      </c>
      <c r="P14865" t="s">
        <v>230311</v>
      </c>
      <c r="Q14865" t="s">
        <v>120022</v>
      </c>
      <c r="R14865" t="s">
        <v>210520</v>
      </c>
      <c r="S14865" t="s">
        <v>233771</v>
      </c>
    </row>
    <row r="14866" spans="1:19" x14ac:dyDescent="0.35">
      <c r="A14866" s="1">
        <v>18676</v>
      </c>
      <c r="B14866" t="s">
        <v>8346</v>
      </c>
      <c r="C14866" t="s">
        <v>60115</v>
      </c>
      <c r="D14866" t="s">
        <v>4</v>
      </c>
      <c r="F14866" t="s">
        <v>120260</v>
      </c>
      <c r="G14866">
        <v>1.1000000000000001E-6</v>
      </c>
      <c r="H14866" t="s">
        <v>8346</v>
      </c>
      <c r="I14866" t="s">
        <v>132879</v>
      </c>
      <c r="J14866" s="2" t="s">
        <v>177494</v>
      </c>
      <c r="K14866" t="s">
        <v>211060</v>
      </c>
      <c r="L14866" t="s">
        <v>228704</v>
      </c>
      <c r="M14866" t="s">
        <v>8</v>
      </c>
      <c r="N14866" t="s">
        <v>228848</v>
      </c>
      <c r="O14866" t="s">
        <v>229133</v>
      </c>
      <c r="P14866" t="s">
        <v>229133</v>
      </c>
      <c r="Q14866" t="s">
        <v>120160</v>
      </c>
      <c r="R14866" t="s">
        <v>210520</v>
      </c>
      <c r="S14866" t="s">
        <v>233771</v>
      </c>
    </row>
    <row r="14867" spans="1:19" x14ac:dyDescent="0.35">
      <c r="A14867" s="1">
        <v>18677</v>
      </c>
      <c r="B14867" t="s">
        <v>8346</v>
      </c>
      <c r="C14867" t="s">
        <v>60116</v>
      </c>
      <c r="D14867" t="s">
        <v>5</v>
      </c>
      <c r="E14867" t="s">
        <v>119955</v>
      </c>
      <c r="F14867" t="s">
        <v>120781</v>
      </c>
      <c r="G14867">
        <v>5.0000000000000004E-6</v>
      </c>
      <c r="H14867" t="s">
        <v>8346</v>
      </c>
      <c r="I14867" t="s">
        <v>132879</v>
      </c>
      <c r="J14867" s="2" t="s">
        <v>177494</v>
      </c>
      <c r="K14867" t="s">
        <v>211060</v>
      </c>
      <c r="L14867" t="s">
        <v>228704</v>
      </c>
      <c r="M14867" t="s">
        <v>8</v>
      </c>
      <c r="N14867" t="s">
        <v>228848</v>
      </c>
      <c r="O14867" t="s">
        <v>229133</v>
      </c>
      <c r="P14867" t="s">
        <v>229133</v>
      </c>
      <c r="Q14867" t="s">
        <v>120160</v>
      </c>
      <c r="R14867" t="s">
        <v>210520</v>
      </c>
      <c r="S14867" t="s">
        <v>233771</v>
      </c>
    </row>
    <row r="14868" spans="1:19" x14ac:dyDescent="0.35">
      <c r="A14868" s="1">
        <v>18678</v>
      </c>
      <c r="B14868" t="s">
        <v>8347</v>
      </c>
      <c r="C14868" t="s">
        <v>60117</v>
      </c>
      <c r="D14868" t="s">
        <v>4</v>
      </c>
      <c r="F14868" t="s">
        <v>120374</v>
      </c>
      <c r="G14868">
        <v>9.9999999999999995E-7</v>
      </c>
      <c r="H14868" t="s">
        <v>8347</v>
      </c>
      <c r="I14868" t="s">
        <v>132880</v>
      </c>
      <c r="J14868" s="2" t="s">
        <v>177495</v>
      </c>
      <c r="K14868" t="s">
        <v>211061</v>
      </c>
      <c r="L14868" t="s">
        <v>228704</v>
      </c>
      <c r="M14868" t="s">
        <v>8</v>
      </c>
      <c r="N14868" t="s">
        <v>228862</v>
      </c>
      <c r="O14868" t="s">
        <v>229114</v>
      </c>
      <c r="P14868" t="s">
        <v>230166</v>
      </c>
      <c r="Q14868" t="s">
        <v>120056</v>
      </c>
      <c r="R14868" t="s">
        <v>210520</v>
      </c>
      <c r="S14868" t="s">
        <v>233771</v>
      </c>
    </row>
    <row r="14869" spans="1:19" x14ac:dyDescent="0.35">
      <c r="A14869" s="1">
        <v>18679</v>
      </c>
      <c r="B14869" t="s">
        <v>8347</v>
      </c>
      <c r="C14869" t="s">
        <v>60118</v>
      </c>
      <c r="D14869" t="s">
        <v>4</v>
      </c>
      <c r="F14869" t="s">
        <v>122540</v>
      </c>
      <c r="G14869">
        <v>9.9999999999999995E-7</v>
      </c>
      <c r="H14869" t="s">
        <v>8347</v>
      </c>
      <c r="I14869" t="s">
        <v>132880</v>
      </c>
      <c r="J14869" s="2" t="s">
        <v>177495</v>
      </c>
      <c r="K14869" t="s">
        <v>211061</v>
      </c>
      <c r="L14869" t="s">
        <v>228704</v>
      </c>
      <c r="M14869" t="s">
        <v>8</v>
      </c>
      <c r="N14869" t="s">
        <v>228862</v>
      </c>
      <c r="O14869" t="s">
        <v>229114</v>
      </c>
      <c r="P14869" t="s">
        <v>230166</v>
      </c>
      <c r="Q14869" t="s">
        <v>120056</v>
      </c>
      <c r="R14869" t="s">
        <v>210520</v>
      </c>
      <c r="S14869" t="s">
        <v>233771</v>
      </c>
    </row>
    <row r="14870" spans="1:19" x14ac:dyDescent="0.35">
      <c r="A14870" s="1">
        <v>18681</v>
      </c>
      <c r="B14870" t="s">
        <v>8348</v>
      </c>
      <c r="C14870" t="s">
        <v>60119</v>
      </c>
      <c r="D14870" t="s">
        <v>4</v>
      </c>
      <c r="F14870" t="s">
        <v>120579</v>
      </c>
      <c r="G14870">
        <v>6.5000000000000002E-7</v>
      </c>
      <c r="H14870" t="s">
        <v>8348</v>
      </c>
      <c r="I14870" t="s">
        <v>132881</v>
      </c>
      <c r="J14870" s="2" t="s">
        <v>177496</v>
      </c>
      <c r="K14870" t="s">
        <v>211062</v>
      </c>
      <c r="L14870" t="s">
        <v>228706</v>
      </c>
      <c r="M14870" t="s">
        <v>8</v>
      </c>
      <c r="N14870" t="s">
        <v>228830</v>
      </c>
      <c r="O14870" t="s">
        <v>229110</v>
      </c>
      <c r="P14870" t="s">
        <v>229110</v>
      </c>
      <c r="Q14870" t="s">
        <v>120679</v>
      </c>
      <c r="R14870" t="s">
        <v>210520</v>
      </c>
      <c r="S14870" t="s">
        <v>233771</v>
      </c>
    </row>
    <row r="14871" spans="1:19" x14ac:dyDescent="0.35">
      <c r="A14871" s="1">
        <v>18682</v>
      </c>
      <c r="B14871" t="s">
        <v>8349</v>
      </c>
      <c r="C14871" t="s">
        <v>60120</v>
      </c>
      <c r="D14871" t="s">
        <v>3</v>
      </c>
      <c r="F14871" t="s">
        <v>122740</v>
      </c>
      <c r="G14871">
        <v>1E-4</v>
      </c>
      <c r="H14871" t="s">
        <v>8349</v>
      </c>
      <c r="I14871" t="s">
        <v>132882</v>
      </c>
      <c r="J14871" s="2" t="s">
        <v>177497</v>
      </c>
      <c r="K14871" t="s">
        <v>211063</v>
      </c>
      <c r="L14871" t="s">
        <v>228707</v>
      </c>
      <c r="M14871" t="s">
        <v>16</v>
      </c>
      <c r="Q14871" t="s">
        <v>120970</v>
      </c>
      <c r="R14871" t="s">
        <v>210520</v>
      </c>
      <c r="S14871" t="s">
        <v>233771</v>
      </c>
    </row>
    <row r="14872" spans="1:19" x14ac:dyDescent="0.35">
      <c r="A14872" s="1">
        <v>18683</v>
      </c>
      <c r="B14872" t="s">
        <v>8349</v>
      </c>
      <c r="C14872" t="s">
        <v>60121</v>
      </c>
      <c r="D14872" t="s">
        <v>3</v>
      </c>
      <c r="F14872" t="s">
        <v>120642</v>
      </c>
      <c r="G14872">
        <v>4.0000000000000002E-4</v>
      </c>
      <c r="H14872" t="s">
        <v>8349</v>
      </c>
      <c r="I14872" t="s">
        <v>132882</v>
      </c>
      <c r="J14872" s="2" t="s">
        <v>177497</v>
      </c>
      <c r="K14872" t="s">
        <v>211063</v>
      </c>
      <c r="L14872" t="s">
        <v>228707</v>
      </c>
      <c r="M14872" t="s">
        <v>16</v>
      </c>
      <c r="Q14872" t="s">
        <v>120970</v>
      </c>
      <c r="R14872" t="s">
        <v>210520</v>
      </c>
      <c r="S14872" t="s">
        <v>233771</v>
      </c>
    </row>
    <row r="14873" spans="1:19" x14ac:dyDescent="0.35">
      <c r="A14873" s="1">
        <v>18684</v>
      </c>
      <c r="B14873" t="s">
        <v>8349</v>
      </c>
      <c r="C14873" t="s">
        <v>60122</v>
      </c>
      <c r="D14873" t="s">
        <v>3</v>
      </c>
      <c r="F14873" t="s">
        <v>122074</v>
      </c>
      <c r="G14873">
        <v>1.5E-5</v>
      </c>
      <c r="H14873" t="s">
        <v>8349</v>
      </c>
      <c r="I14873" t="s">
        <v>132882</v>
      </c>
      <c r="J14873" s="2" t="s">
        <v>177497</v>
      </c>
      <c r="K14873" t="s">
        <v>211063</v>
      </c>
      <c r="L14873" t="s">
        <v>228707</v>
      </c>
      <c r="M14873" t="s">
        <v>16</v>
      </c>
      <c r="Q14873" t="s">
        <v>120970</v>
      </c>
      <c r="R14873" t="s">
        <v>210520</v>
      </c>
      <c r="S14873" t="s">
        <v>233771</v>
      </c>
    </row>
    <row r="14874" spans="1:19" x14ac:dyDescent="0.35">
      <c r="A14874" s="1">
        <v>18685</v>
      </c>
      <c r="B14874" t="s">
        <v>8350</v>
      </c>
      <c r="C14874" t="s">
        <v>60123</v>
      </c>
      <c r="D14874" t="s">
        <v>5</v>
      </c>
      <c r="E14874" t="s">
        <v>119955</v>
      </c>
      <c r="F14874" t="s">
        <v>120213</v>
      </c>
      <c r="G14874">
        <v>7.5000000000000002E-6</v>
      </c>
      <c r="H14874" t="s">
        <v>8350</v>
      </c>
      <c r="I14874" t="s">
        <v>132883</v>
      </c>
      <c r="J14874" s="2" t="s">
        <v>177498</v>
      </c>
      <c r="K14874" t="s">
        <v>211064</v>
      </c>
      <c r="L14874" t="s">
        <v>228704</v>
      </c>
      <c r="Q14874" t="s">
        <v>120060</v>
      </c>
      <c r="R14874" t="s">
        <v>210520</v>
      </c>
      <c r="S14874" t="s">
        <v>233771</v>
      </c>
    </row>
    <row r="14875" spans="1:19" x14ac:dyDescent="0.35">
      <c r="A14875" s="1">
        <v>18687</v>
      </c>
      <c r="B14875" t="s">
        <v>8350</v>
      </c>
      <c r="C14875" t="s">
        <v>60124</v>
      </c>
      <c r="D14875" t="s">
        <v>4</v>
      </c>
      <c r="F14875" t="s">
        <v>120718</v>
      </c>
      <c r="G14875">
        <v>1.9999999999999999E-6</v>
      </c>
      <c r="H14875" t="s">
        <v>8350</v>
      </c>
      <c r="I14875" t="s">
        <v>132883</v>
      </c>
      <c r="J14875" s="2" t="s">
        <v>177498</v>
      </c>
      <c r="K14875" t="s">
        <v>211064</v>
      </c>
      <c r="L14875" t="s">
        <v>228704</v>
      </c>
      <c r="Q14875" t="s">
        <v>120060</v>
      </c>
      <c r="R14875" t="s">
        <v>210520</v>
      </c>
      <c r="S14875" t="s">
        <v>233771</v>
      </c>
    </row>
    <row r="14876" spans="1:19" x14ac:dyDescent="0.35">
      <c r="A14876" s="1">
        <v>18688</v>
      </c>
      <c r="B14876" t="s">
        <v>8350</v>
      </c>
      <c r="C14876" t="s">
        <v>60125</v>
      </c>
      <c r="D14876" t="s">
        <v>4</v>
      </c>
      <c r="F14876" t="s">
        <v>122411</v>
      </c>
      <c r="G14876">
        <v>5.5000000000000003E-7</v>
      </c>
      <c r="H14876" t="s">
        <v>8350</v>
      </c>
      <c r="I14876" t="s">
        <v>132883</v>
      </c>
      <c r="J14876" s="2" t="s">
        <v>177498</v>
      </c>
      <c r="K14876" t="s">
        <v>211064</v>
      </c>
      <c r="L14876" t="s">
        <v>228704</v>
      </c>
      <c r="Q14876" t="s">
        <v>120060</v>
      </c>
      <c r="R14876" t="s">
        <v>210520</v>
      </c>
      <c r="S14876" t="s">
        <v>233771</v>
      </c>
    </row>
    <row r="14877" spans="1:19" x14ac:dyDescent="0.35">
      <c r="A14877" s="1">
        <v>18689</v>
      </c>
      <c r="B14877" t="s">
        <v>8351</v>
      </c>
      <c r="C14877" t="s">
        <v>60126</v>
      </c>
      <c r="D14877" t="s">
        <v>4</v>
      </c>
      <c r="F14877" t="s">
        <v>120138</v>
      </c>
      <c r="G14877">
        <v>5.9999999999999997E-7</v>
      </c>
      <c r="H14877" t="s">
        <v>8351</v>
      </c>
      <c r="I14877" t="s">
        <v>132884</v>
      </c>
      <c r="J14877" s="2" t="s">
        <v>177499</v>
      </c>
      <c r="K14877" t="s">
        <v>211065</v>
      </c>
      <c r="L14877" t="s">
        <v>228704</v>
      </c>
      <c r="Q14877" t="s">
        <v>122251</v>
      </c>
      <c r="R14877" t="s">
        <v>210520</v>
      </c>
      <c r="S14877" t="s">
        <v>233771</v>
      </c>
    </row>
    <row r="14878" spans="1:19" x14ac:dyDescent="0.35">
      <c r="A14878" s="1">
        <v>18690</v>
      </c>
      <c r="B14878" t="s">
        <v>8352</v>
      </c>
      <c r="C14878" t="s">
        <v>60127</v>
      </c>
      <c r="D14878" t="s">
        <v>5</v>
      </c>
      <c r="E14878" t="s">
        <v>119955</v>
      </c>
      <c r="F14878" t="s">
        <v>120056</v>
      </c>
      <c r="G14878">
        <v>3.7500000000000001E-6</v>
      </c>
      <c r="H14878" t="s">
        <v>8352</v>
      </c>
      <c r="I14878" t="s">
        <v>132885</v>
      </c>
      <c r="J14878" s="2" t="s">
        <v>177500</v>
      </c>
      <c r="K14878" t="s">
        <v>211066</v>
      </c>
      <c r="L14878" t="s">
        <v>228704</v>
      </c>
      <c r="M14878" t="s">
        <v>12</v>
      </c>
      <c r="N14878" t="s">
        <v>228878</v>
      </c>
      <c r="O14878" t="s">
        <v>229181</v>
      </c>
      <c r="P14878" t="s">
        <v>229181</v>
      </c>
      <c r="Q14878" t="s">
        <v>121478</v>
      </c>
      <c r="R14878" t="s">
        <v>210520</v>
      </c>
      <c r="S14878" t="s">
        <v>233771</v>
      </c>
    </row>
    <row r="14879" spans="1:19" x14ac:dyDescent="0.35">
      <c r="A14879" s="1">
        <v>18692</v>
      </c>
      <c r="B14879" t="s">
        <v>8353</v>
      </c>
      <c r="C14879" t="s">
        <v>60128</v>
      </c>
      <c r="D14879" t="s">
        <v>4</v>
      </c>
      <c r="F14879" t="s">
        <v>121557</v>
      </c>
      <c r="G14879">
        <v>1.83687E-7</v>
      </c>
      <c r="H14879" t="s">
        <v>8353</v>
      </c>
      <c r="I14879" t="s">
        <v>132886</v>
      </c>
      <c r="J14879" s="2" t="s">
        <v>177501</v>
      </c>
      <c r="K14879" t="s">
        <v>210742</v>
      </c>
      <c r="L14879" t="s">
        <v>228704</v>
      </c>
      <c r="M14879" t="s">
        <v>10</v>
      </c>
      <c r="N14879" t="s">
        <v>228827</v>
      </c>
      <c r="O14879" t="s">
        <v>229107</v>
      </c>
      <c r="P14879" t="s">
        <v>229107</v>
      </c>
      <c r="Q14879" t="s">
        <v>121557</v>
      </c>
      <c r="R14879" t="s">
        <v>210520</v>
      </c>
      <c r="S14879" t="s">
        <v>233771</v>
      </c>
    </row>
    <row r="14880" spans="1:19" x14ac:dyDescent="0.35">
      <c r="A14880" s="1">
        <v>18693</v>
      </c>
      <c r="B14880" t="s">
        <v>8354</v>
      </c>
      <c r="C14880" t="s">
        <v>60129</v>
      </c>
      <c r="D14880" t="s">
        <v>5</v>
      </c>
      <c r="F14880" t="s">
        <v>122648</v>
      </c>
      <c r="G14880">
        <v>1.0000000000000001E-5</v>
      </c>
      <c r="H14880" t="s">
        <v>8354</v>
      </c>
      <c r="I14880" t="s">
        <v>132887</v>
      </c>
      <c r="J14880" s="2" t="s">
        <v>177502</v>
      </c>
      <c r="K14880" t="s">
        <v>210520</v>
      </c>
      <c r="L14880" t="s">
        <v>228704</v>
      </c>
      <c r="M14880" t="s">
        <v>8</v>
      </c>
      <c r="N14880" t="s">
        <v>228828</v>
      </c>
      <c r="O14880" t="s">
        <v>229211</v>
      </c>
      <c r="P14880" t="s">
        <v>231135</v>
      </c>
      <c r="Q14880" t="s">
        <v>120226</v>
      </c>
      <c r="R14880" t="s">
        <v>210520</v>
      </c>
      <c r="S14880" t="s">
        <v>233771</v>
      </c>
    </row>
    <row r="14881" spans="1:19" x14ac:dyDescent="0.35">
      <c r="A14881" s="1">
        <v>18694</v>
      </c>
      <c r="B14881" t="s">
        <v>8355</v>
      </c>
      <c r="C14881" t="s">
        <v>60130</v>
      </c>
      <c r="D14881" t="s">
        <v>4</v>
      </c>
      <c r="F14881" t="s">
        <v>121658</v>
      </c>
      <c r="G14881">
        <v>9.9998399999999994E-7</v>
      </c>
      <c r="H14881" t="s">
        <v>8355</v>
      </c>
      <c r="I14881" t="s">
        <v>132888</v>
      </c>
      <c r="J14881" s="2" t="s">
        <v>177503</v>
      </c>
      <c r="K14881" t="s">
        <v>211067</v>
      </c>
      <c r="L14881" t="s">
        <v>228704</v>
      </c>
      <c r="M14881" t="s">
        <v>8</v>
      </c>
      <c r="N14881" t="s">
        <v>228853</v>
      </c>
      <c r="O14881" t="s">
        <v>229141</v>
      </c>
      <c r="P14881" t="s">
        <v>229141</v>
      </c>
      <c r="Q14881" t="s">
        <v>120008</v>
      </c>
      <c r="R14881" t="s">
        <v>210520</v>
      </c>
      <c r="S14881" t="s">
        <v>233771</v>
      </c>
    </row>
    <row r="14882" spans="1:19" x14ac:dyDescent="0.35">
      <c r="A14882" s="1">
        <v>18696</v>
      </c>
      <c r="B14882" t="s">
        <v>8356</v>
      </c>
      <c r="C14882" t="s">
        <v>60131</v>
      </c>
      <c r="D14882" t="s">
        <v>5</v>
      </c>
      <c r="E14882" t="s">
        <v>119955</v>
      </c>
      <c r="F14882" t="s">
        <v>121222</v>
      </c>
      <c r="G14882">
        <v>6.9999999999999999E-6</v>
      </c>
      <c r="H14882" t="s">
        <v>8356</v>
      </c>
      <c r="I14882" t="s">
        <v>132889</v>
      </c>
      <c r="J14882" s="2" t="s">
        <v>177504</v>
      </c>
      <c r="K14882" t="s">
        <v>211068</v>
      </c>
      <c r="L14882" t="s">
        <v>228704</v>
      </c>
      <c r="M14882" t="s">
        <v>8</v>
      </c>
      <c r="N14882" t="s">
        <v>228828</v>
      </c>
      <c r="O14882" t="s">
        <v>229113</v>
      </c>
      <c r="P14882" t="s">
        <v>230081</v>
      </c>
      <c r="Q14882" t="s">
        <v>120216</v>
      </c>
      <c r="R14882" t="s">
        <v>210520</v>
      </c>
      <c r="S14882" t="s">
        <v>233771</v>
      </c>
    </row>
    <row r="14883" spans="1:19" x14ac:dyDescent="0.35">
      <c r="A14883" s="1">
        <v>18697</v>
      </c>
      <c r="B14883" t="s">
        <v>8356</v>
      </c>
      <c r="C14883" t="s">
        <v>60132</v>
      </c>
      <c r="D14883" t="s">
        <v>5</v>
      </c>
      <c r="E14883" t="s">
        <v>119954</v>
      </c>
      <c r="F14883" t="s">
        <v>120756</v>
      </c>
      <c r="G14883">
        <v>1.43E-5</v>
      </c>
      <c r="H14883" t="s">
        <v>8356</v>
      </c>
      <c r="I14883" t="s">
        <v>132889</v>
      </c>
      <c r="J14883" s="2" t="s">
        <v>177504</v>
      </c>
      <c r="K14883" t="s">
        <v>211068</v>
      </c>
      <c r="L14883" t="s">
        <v>228704</v>
      </c>
      <c r="M14883" t="s">
        <v>8</v>
      </c>
      <c r="N14883" t="s">
        <v>228828</v>
      </c>
      <c r="O14883" t="s">
        <v>229113</v>
      </c>
      <c r="P14883" t="s">
        <v>230081</v>
      </c>
      <c r="Q14883" t="s">
        <v>120216</v>
      </c>
      <c r="R14883" t="s">
        <v>210520</v>
      </c>
      <c r="S14883" t="s">
        <v>233771</v>
      </c>
    </row>
    <row r="14884" spans="1:19" x14ac:dyDescent="0.35">
      <c r="A14884" s="1">
        <v>18698</v>
      </c>
      <c r="B14884" t="s">
        <v>8357</v>
      </c>
      <c r="C14884" t="s">
        <v>60133</v>
      </c>
      <c r="D14884" t="s">
        <v>4</v>
      </c>
      <c r="F14884" t="s">
        <v>120438</v>
      </c>
      <c r="G14884">
        <v>7.070500000000001E-8</v>
      </c>
      <c r="H14884" t="s">
        <v>8357</v>
      </c>
      <c r="I14884" t="s">
        <v>132890</v>
      </c>
      <c r="J14884" s="2" t="s">
        <v>177505</v>
      </c>
      <c r="K14884" t="s">
        <v>211069</v>
      </c>
      <c r="L14884" t="s">
        <v>228705</v>
      </c>
      <c r="M14884" t="s">
        <v>10</v>
      </c>
      <c r="N14884" t="s">
        <v>228827</v>
      </c>
      <c r="O14884" t="s">
        <v>229107</v>
      </c>
      <c r="P14884" t="s">
        <v>229107</v>
      </c>
      <c r="Q14884" t="s">
        <v>120823</v>
      </c>
      <c r="R14884" t="s">
        <v>210520</v>
      </c>
      <c r="S14884" t="s">
        <v>233771</v>
      </c>
    </row>
    <row r="14885" spans="1:19" x14ac:dyDescent="0.35">
      <c r="A14885" s="1">
        <v>18699</v>
      </c>
      <c r="B14885" t="s">
        <v>8357</v>
      </c>
      <c r="C14885" t="s">
        <v>60134</v>
      </c>
      <c r="D14885" t="s">
        <v>4</v>
      </c>
      <c r="F14885" t="s">
        <v>120008</v>
      </c>
      <c r="G14885">
        <v>3.6015000000000001E-7</v>
      </c>
      <c r="H14885" t="s">
        <v>8357</v>
      </c>
      <c r="I14885" t="s">
        <v>132890</v>
      </c>
      <c r="J14885" s="2" t="s">
        <v>177505</v>
      </c>
      <c r="K14885" t="s">
        <v>211069</v>
      </c>
      <c r="L14885" t="s">
        <v>228705</v>
      </c>
      <c r="M14885" t="s">
        <v>10</v>
      </c>
      <c r="N14885" t="s">
        <v>228827</v>
      </c>
      <c r="O14885" t="s">
        <v>229107</v>
      </c>
      <c r="P14885" t="s">
        <v>229107</v>
      </c>
      <c r="Q14885" t="s">
        <v>120823</v>
      </c>
      <c r="R14885" t="s">
        <v>210520</v>
      </c>
      <c r="S14885" t="s">
        <v>233771</v>
      </c>
    </row>
    <row r="14886" spans="1:19" x14ac:dyDescent="0.35">
      <c r="A14886" s="1">
        <v>18700</v>
      </c>
      <c r="B14886" t="s">
        <v>8358</v>
      </c>
      <c r="C14886" t="s">
        <v>60135</v>
      </c>
      <c r="D14886" t="s">
        <v>4</v>
      </c>
      <c r="F14886" t="s">
        <v>122127</v>
      </c>
      <c r="G14886">
        <v>1.1000000000000001E-6</v>
      </c>
      <c r="H14886" t="s">
        <v>8358</v>
      </c>
      <c r="I14886" t="s">
        <v>132891</v>
      </c>
      <c r="J14886" s="2" t="s">
        <v>177506</v>
      </c>
      <c r="K14886" t="s">
        <v>211070</v>
      </c>
      <c r="L14886" t="s">
        <v>228704</v>
      </c>
      <c r="M14886" t="s">
        <v>8</v>
      </c>
      <c r="N14886" t="s">
        <v>228832</v>
      </c>
      <c r="O14886" t="s">
        <v>229111</v>
      </c>
      <c r="P14886" t="s">
        <v>230079</v>
      </c>
      <c r="Q14886" t="s">
        <v>119973</v>
      </c>
      <c r="R14886" t="s">
        <v>210520</v>
      </c>
      <c r="S14886" t="s">
        <v>233771</v>
      </c>
    </row>
    <row r="14887" spans="1:19" x14ac:dyDescent="0.35">
      <c r="A14887" s="1">
        <v>18702</v>
      </c>
      <c r="B14887" t="s">
        <v>8359</v>
      </c>
      <c r="C14887" t="s">
        <v>60136</v>
      </c>
      <c r="D14887" t="s">
        <v>5</v>
      </c>
      <c r="F14887" t="s">
        <v>121555</v>
      </c>
      <c r="G14887">
        <v>5.6000000000000004E-7</v>
      </c>
      <c r="H14887" t="s">
        <v>8359</v>
      </c>
      <c r="I14887" t="s">
        <v>132892</v>
      </c>
      <c r="J14887" s="2" t="s">
        <v>177507</v>
      </c>
      <c r="K14887" t="s">
        <v>211071</v>
      </c>
      <c r="L14887" t="s">
        <v>228704</v>
      </c>
      <c r="M14887" t="s">
        <v>8</v>
      </c>
      <c r="N14887" t="s">
        <v>228830</v>
      </c>
      <c r="O14887" t="s">
        <v>229110</v>
      </c>
      <c r="P14887" t="s">
        <v>229110</v>
      </c>
      <c r="Q14887" t="s">
        <v>120019</v>
      </c>
      <c r="R14887" t="s">
        <v>210520</v>
      </c>
      <c r="S14887" t="s">
        <v>233771</v>
      </c>
    </row>
    <row r="14888" spans="1:19" x14ac:dyDescent="0.35">
      <c r="A14888" s="1">
        <v>18703</v>
      </c>
      <c r="B14888" t="s">
        <v>8359</v>
      </c>
      <c r="C14888" t="s">
        <v>60137</v>
      </c>
      <c r="D14888" t="s">
        <v>5</v>
      </c>
      <c r="F14888" t="s">
        <v>122421</v>
      </c>
      <c r="G14888">
        <v>1.591333E-6</v>
      </c>
      <c r="H14888" t="s">
        <v>8359</v>
      </c>
      <c r="I14888" t="s">
        <v>132892</v>
      </c>
      <c r="J14888" s="2" t="s">
        <v>177507</v>
      </c>
      <c r="K14888" t="s">
        <v>211071</v>
      </c>
      <c r="L14888" t="s">
        <v>228704</v>
      </c>
      <c r="M14888" t="s">
        <v>8</v>
      </c>
      <c r="N14888" t="s">
        <v>228830</v>
      </c>
      <c r="O14888" t="s">
        <v>229110</v>
      </c>
      <c r="P14888" t="s">
        <v>229110</v>
      </c>
      <c r="Q14888" t="s">
        <v>120019</v>
      </c>
      <c r="R14888" t="s">
        <v>210520</v>
      </c>
      <c r="S14888" t="s">
        <v>233771</v>
      </c>
    </row>
    <row r="14889" spans="1:19" x14ac:dyDescent="0.35">
      <c r="A14889" s="1">
        <v>18704</v>
      </c>
      <c r="B14889" t="s">
        <v>8359</v>
      </c>
      <c r="C14889" t="s">
        <v>60138</v>
      </c>
      <c r="D14889" t="s">
        <v>5</v>
      </c>
      <c r="F14889" t="s">
        <v>120239</v>
      </c>
      <c r="G14889">
        <v>1.5999999999999999E-6</v>
      </c>
      <c r="H14889" t="s">
        <v>8359</v>
      </c>
      <c r="I14889" t="s">
        <v>132892</v>
      </c>
      <c r="J14889" s="2" t="s">
        <v>177507</v>
      </c>
      <c r="K14889" t="s">
        <v>211071</v>
      </c>
      <c r="L14889" t="s">
        <v>228704</v>
      </c>
      <c r="M14889" t="s">
        <v>8</v>
      </c>
      <c r="N14889" t="s">
        <v>228830</v>
      </c>
      <c r="O14889" t="s">
        <v>229110</v>
      </c>
      <c r="P14889" t="s">
        <v>229110</v>
      </c>
      <c r="Q14889" t="s">
        <v>120019</v>
      </c>
      <c r="R14889" t="s">
        <v>210520</v>
      </c>
      <c r="S14889" t="s">
        <v>233771</v>
      </c>
    </row>
    <row r="14890" spans="1:19" x14ac:dyDescent="0.35">
      <c r="A14890" s="1">
        <v>18705</v>
      </c>
      <c r="B14890" t="s">
        <v>8359</v>
      </c>
      <c r="C14890" t="s">
        <v>60139</v>
      </c>
      <c r="D14890" t="s">
        <v>5</v>
      </c>
      <c r="F14890" t="s">
        <v>121442</v>
      </c>
      <c r="G14890">
        <v>6.4895779999999986E-6</v>
      </c>
      <c r="H14890" t="s">
        <v>8359</v>
      </c>
      <c r="I14890" t="s">
        <v>132892</v>
      </c>
      <c r="J14890" s="2" t="s">
        <v>177507</v>
      </c>
      <c r="K14890" t="s">
        <v>211071</v>
      </c>
      <c r="L14890" t="s">
        <v>228704</v>
      </c>
      <c r="M14890" t="s">
        <v>8</v>
      </c>
      <c r="N14890" t="s">
        <v>228830</v>
      </c>
      <c r="O14890" t="s">
        <v>229110</v>
      </c>
      <c r="P14890" t="s">
        <v>229110</v>
      </c>
      <c r="Q14890" t="s">
        <v>120019</v>
      </c>
      <c r="R14890" t="s">
        <v>210520</v>
      </c>
      <c r="S14890" t="s">
        <v>233771</v>
      </c>
    </row>
    <row r="14891" spans="1:19" x14ac:dyDescent="0.35">
      <c r="A14891" s="1">
        <v>18706</v>
      </c>
      <c r="B14891" t="s">
        <v>8360</v>
      </c>
      <c r="C14891" t="s">
        <v>60140</v>
      </c>
      <c r="D14891" t="s">
        <v>4</v>
      </c>
      <c r="F14891" t="s">
        <v>120083</v>
      </c>
      <c r="G14891">
        <v>4.9999999999999998E-7</v>
      </c>
      <c r="H14891" t="s">
        <v>8360</v>
      </c>
      <c r="I14891" t="s">
        <v>132893</v>
      </c>
      <c r="J14891" s="2" t="s">
        <v>177508</v>
      </c>
      <c r="K14891" t="s">
        <v>210520</v>
      </c>
      <c r="L14891" t="s">
        <v>228704</v>
      </c>
      <c r="M14891" t="s">
        <v>8</v>
      </c>
      <c r="N14891" t="s">
        <v>228832</v>
      </c>
      <c r="O14891" t="s">
        <v>229111</v>
      </c>
      <c r="P14891" t="s">
        <v>230079</v>
      </c>
      <c r="Q14891" t="s">
        <v>120083</v>
      </c>
      <c r="R14891" t="s">
        <v>210520</v>
      </c>
      <c r="S14891" t="s">
        <v>233771</v>
      </c>
    </row>
    <row r="14892" spans="1:19" x14ac:dyDescent="0.35">
      <c r="A14892" s="1">
        <v>18707</v>
      </c>
      <c r="B14892" t="s">
        <v>8361</v>
      </c>
      <c r="C14892" t="s">
        <v>60141</v>
      </c>
      <c r="D14892" t="s">
        <v>3</v>
      </c>
      <c r="F14892" t="s">
        <v>120390</v>
      </c>
      <c r="G14892">
        <v>6.0000000000000002E-6</v>
      </c>
      <c r="H14892" t="s">
        <v>8361</v>
      </c>
      <c r="I14892" t="s">
        <v>132894</v>
      </c>
      <c r="J14892" s="2" t="s">
        <v>177509</v>
      </c>
      <c r="K14892" t="s">
        <v>211072</v>
      </c>
      <c r="L14892" t="s">
        <v>228704</v>
      </c>
      <c r="M14892" t="s">
        <v>8</v>
      </c>
      <c r="N14892" t="s">
        <v>228828</v>
      </c>
      <c r="O14892" t="s">
        <v>229113</v>
      </c>
      <c r="P14892" t="s">
        <v>230081</v>
      </c>
      <c r="Q14892" t="s">
        <v>120308</v>
      </c>
      <c r="R14892" t="s">
        <v>210520</v>
      </c>
      <c r="S14892" t="s">
        <v>233771</v>
      </c>
    </row>
    <row r="14893" spans="1:19" x14ac:dyDescent="0.35">
      <c r="A14893" s="1">
        <v>18708</v>
      </c>
      <c r="B14893" t="s">
        <v>8361</v>
      </c>
      <c r="C14893" t="s">
        <v>60142</v>
      </c>
      <c r="D14893" t="s">
        <v>5</v>
      </c>
      <c r="E14893" t="s">
        <v>119955</v>
      </c>
      <c r="F14893" t="s">
        <v>121191</v>
      </c>
      <c r="G14893">
        <v>5.8000000000000004E-6</v>
      </c>
      <c r="H14893" t="s">
        <v>8361</v>
      </c>
      <c r="I14893" t="s">
        <v>132894</v>
      </c>
      <c r="J14893" s="2" t="s">
        <v>177509</v>
      </c>
      <c r="K14893" t="s">
        <v>211072</v>
      </c>
      <c r="L14893" t="s">
        <v>228704</v>
      </c>
      <c r="M14893" t="s">
        <v>8</v>
      </c>
      <c r="N14893" t="s">
        <v>228828</v>
      </c>
      <c r="O14893" t="s">
        <v>229113</v>
      </c>
      <c r="P14893" t="s">
        <v>230081</v>
      </c>
      <c r="Q14893" t="s">
        <v>120308</v>
      </c>
      <c r="R14893" t="s">
        <v>210520</v>
      </c>
      <c r="S14893" t="s">
        <v>233771</v>
      </c>
    </row>
    <row r="14894" spans="1:19" x14ac:dyDescent="0.35">
      <c r="A14894" s="1">
        <v>18709</v>
      </c>
      <c r="B14894" t="s">
        <v>8362</v>
      </c>
      <c r="C14894" t="s">
        <v>60143</v>
      </c>
      <c r="D14894" t="s">
        <v>4</v>
      </c>
      <c r="F14894" t="s">
        <v>120314</v>
      </c>
      <c r="G14894">
        <v>9.9999999999999995E-7</v>
      </c>
      <c r="H14894" t="s">
        <v>8362</v>
      </c>
      <c r="I14894" t="s">
        <v>132895</v>
      </c>
      <c r="J14894" s="2" t="s">
        <v>177510</v>
      </c>
      <c r="K14894" t="s">
        <v>210848</v>
      </c>
      <c r="L14894" t="s">
        <v>228704</v>
      </c>
      <c r="M14894" t="s">
        <v>8</v>
      </c>
      <c r="N14894" t="s">
        <v>228842</v>
      </c>
      <c r="O14894" t="s">
        <v>229125</v>
      </c>
      <c r="P14894" t="s">
        <v>230271</v>
      </c>
      <c r="Q14894" t="s">
        <v>122236</v>
      </c>
      <c r="R14894" t="s">
        <v>210520</v>
      </c>
      <c r="S14894" t="s">
        <v>233771</v>
      </c>
    </row>
    <row r="14895" spans="1:19" x14ac:dyDescent="0.35">
      <c r="A14895" s="1">
        <v>18710</v>
      </c>
      <c r="B14895" t="s">
        <v>8362</v>
      </c>
      <c r="C14895" t="s">
        <v>60144</v>
      </c>
      <c r="D14895" t="s">
        <v>4</v>
      </c>
      <c r="F14895" t="s">
        <v>121845</v>
      </c>
      <c r="G14895">
        <v>4.9999999999999998E-7</v>
      </c>
      <c r="H14895" t="s">
        <v>8362</v>
      </c>
      <c r="I14895" t="s">
        <v>132895</v>
      </c>
      <c r="J14895" s="2" t="s">
        <v>177510</v>
      </c>
      <c r="K14895" t="s">
        <v>210848</v>
      </c>
      <c r="L14895" t="s">
        <v>228704</v>
      </c>
      <c r="M14895" t="s">
        <v>8</v>
      </c>
      <c r="N14895" t="s">
        <v>228842</v>
      </c>
      <c r="O14895" t="s">
        <v>229125</v>
      </c>
      <c r="P14895" t="s">
        <v>230271</v>
      </c>
      <c r="Q14895" t="s">
        <v>122236</v>
      </c>
      <c r="R14895" t="s">
        <v>210520</v>
      </c>
      <c r="S14895" t="s">
        <v>233771</v>
      </c>
    </row>
    <row r="14896" spans="1:19" x14ac:dyDescent="0.35">
      <c r="A14896" s="1">
        <v>18711</v>
      </c>
      <c r="B14896" t="s">
        <v>8363</v>
      </c>
      <c r="C14896" t="s">
        <v>60145</v>
      </c>
      <c r="D14896" t="s">
        <v>4</v>
      </c>
      <c r="F14896" t="s">
        <v>120087</v>
      </c>
      <c r="G14896">
        <v>2.9999999999999999E-7</v>
      </c>
      <c r="H14896" t="s">
        <v>8363</v>
      </c>
      <c r="I14896" t="s">
        <v>132896</v>
      </c>
      <c r="J14896" s="2" t="s">
        <v>177511</v>
      </c>
      <c r="K14896" t="s">
        <v>211073</v>
      </c>
      <c r="L14896" t="s">
        <v>228704</v>
      </c>
      <c r="M14896" t="s">
        <v>8</v>
      </c>
      <c r="N14896" t="s">
        <v>228832</v>
      </c>
      <c r="O14896" t="s">
        <v>229111</v>
      </c>
      <c r="P14896" t="s">
        <v>230079</v>
      </c>
      <c r="Q14896" t="s">
        <v>120560</v>
      </c>
      <c r="R14896" t="s">
        <v>210520</v>
      </c>
      <c r="S14896" t="s">
        <v>233771</v>
      </c>
    </row>
    <row r="14897" spans="1:19" x14ac:dyDescent="0.35">
      <c r="A14897" s="1">
        <v>18712</v>
      </c>
      <c r="B14897" t="s">
        <v>8363</v>
      </c>
      <c r="C14897" t="s">
        <v>60146</v>
      </c>
      <c r="D14897" t="s">
        <v>4</v>
      </c>
      <c r="F14897" t="s">
        <v>120560</v>
      </c>
      <c r="G14897">
        <v>9.0000000000000007E-7</v>
      </c>
      <c r="H14897" t="s">
        <v>8363</v>
      </c>
      <c r="I14897" t="s">
        <v>132896</v>
      </c>
      <c r="J14897" s="2" t="s">
        <v>177511</v>
      </c>
      <c r="K14897" t="s">
        <v>211073</v>
      </c>
      <c r="L14897" t="s">
        <v>228704</v>
      </c>
      <c r="M14897" t="s">
        <v>8</v>
      </c>
      <c r="N14897" t="s">
        <v>228832</v>
      </c>
      <c r="O14897" t="s">
        <v>229111</v>
      </c>
      <c r="P14897" t="s">
        <v>230079</v>
      </c>
      <c r="Q14897" t="s">
        <v>120560</v>
      </c>
      <c r="R14897" t="s">
        <v>210520</v>
      </c>
      <c r="S14897" t="s">
        <v>233771</v>
      </c>
    </row>
    <row r="14898" spans="1:19" x14ac:dyDescent="0.35">
      <c r="A14898" s="1">
        <v>18713</v>
      </c>
      <c r="B14898" t="s">
        <v>8364</v>
      </c>
      <c r="C14898" t="s">
        <v>60147</v>
      </c>
      <c r="D14898" t="s">
        <v>3</v>
      </c>
      <c r="F14898" t="s">
        <v>120549</v>
      </c>
      <c r="G14898">
        <v>4.5000000000000003E-5</v>
      </c>
      <c r="H14898" t="s">
        <v>8364</v>
      </c>
      <c r="I14898" t="s">
        <v>132897</v>
      </c>
      <c r="J14898" s="2" t="s">
        <v>177512</v>
      </c>
      <c r="K14898" t="s">
        <v>210520</v>
      </c>
      <c r="L14898" t="s">
        <v>228704</v>
      </c>
      <c r="M14898" t="s">
        <v>8</v>
      </c>
      <c r="N14898" t="s">
        <v>228896</v>
      </c>
      <c r="O14898" t="s">
        <v>229210</v>
      </c>
      <c r="P14898" t="s">
        <v>230431</v>
      </c>
      <c r="Q14898" t="s">
        <v>121322</v>
      </c>
      <c r="R14898" t="s">
        <v>210520</v>
      </c>
      <c r="S14898" t="s">
        <v>233771</v>
      </c>
    </row>
    <row r="14899" spans="1:19" x14ac:dyDescent="0.35">
      <c r="A14899" s="1">
        <v>18714</v>
      </c>
      <c r="B14899" t="s">
        <v>8364</v>
      </c>
      <c r="C14899" t="s">
        <v>60148</v>
      </c>
      <c r="D14899" t="s">
        <v>5</v>
      </c>
      <c r="E14899" t="s">
        <v>119956</v>
      </c>
      <c r="F14899" t="s">
        <v>120812</v>
      </c>
      <c r="G14899">
        <v>2.5000000000000001E-5</v>
      </c>
      <c r="H14899" t="s">
        <v>8364</v>
      </c>
      <c r="I14899" t="s">
        <v>132897</v>
      </c>
      <c r="J14899" s="2" t="s">
        <v>177512</v>
      </c>
      <c r="K14899" t="s">
        <v>210520</v>
      </c>
      <c r="L14899" t="s">
        <v>228704</v>
      </c>
      <c r="M14899" t="s">
        <v>8</v>
      </c>
      <c r="N14899" t="s">
        <v>228896</v>
      </c>
      <c r="O14899" t="s">
        <v>229210</v>
      </c>
      <c r="P14899" t="s">
        <v>230431</v>
      </c>
      <c r="Q14899" t="s">
        <v>121322</v>
      </c>
      <c r="R14899" t="s">
        <v>210520</v>
      </c>
      <c r="S14899" t="s">
        <v>233771</v>
      </c>
    </row>
    <row r="14900" spans="1:19" x14ac:dyDescent="0.35">
      <c r="A14900" s="1">
        <v>18715</v>
      </c>
      <c r="B14900" t="s">
        <v>8364</v>
      </c>
      <c r="C14900" t="s">
        <v>60149</v>
      </c>
      <c r="D14900" t="s">
        <v>5</v>
      </c>
      <c r="F14900" t="s">
        <v>120697</v>
      </c>
      <c r="G14900">
        <v>1.08E-4</v>
      </c>
      <c r="H14900" t="s">
        <v>8364</v>
      </c>
      <c r="I14900" t="s">
        <v>132897</v>
      </c>
      <c r="J14900" s="2" t="s">
        <v>177512</v>
      </c>
      <c r="K14900" t="s">
        <v>210520</v>
      </c>
      <c r="L14900" t="s">
        <v>228704</v>
      </c>
      <c r="M14900" t="s">
        <v>8</v>
      </c>
      <c r="N14900" t="s">
        <v>228896</v>
      </c>
      <c r="O14900" t="s">
        <v>229210</v>
      </c>
      <c r="P14900" t="s">
        <v>230431</v>
      </c>
      <c r="Q14900" t="s">
        <v>121322</v>
      </c>
      <c r="R14900" t="s">
        <v>210520</v>
      </c>
      <c r="S14900" t="s">
        <v>233771</v>
      </c>
    </row>
    <row r="14901" spans="1:19" x14ac:dyDescent="0.35">
      <c r="A14901" s="1">
        <v>18716</v>
      </c>
      <c r="B14901" t="s">
        <v>8365</v>
      </c>
      <c r="C14901" t="s">
        <v>60150</v>
      </c>
      <c r="D14901" t="s">
        <v>4</v>
      </c>
      <c r="F14901" t="s">
        <v>121145</v>
      </c>
      <c r="G14901">
        <v>1.35E-7</v>
      </c>
      <c r="H14901" t="s">
        <v>8365</v>
      </c>
      <c r="I14901" t="s">
        <v>132898</v>
      </c>
      <c r="J14901" s="2" t="s">
        <v>177513</v>
      </c>
      <c r="K14901" t="s">
        <v>211074</v>
      </c>
      <c r="L14901" t="s">
        <v>228704</v>
      </c>
      <c r="M14901" t="s">
        <v>8</v>
      </c>
      <c r="N14901" t="s">
        <v>228828</v>
      </c>
      <c r="O14901" t="s">
        <v>229108</v>
      </c>
      <c r="P14901" t="s">
        <v>230108</v>
      </c>
      <c r="Q14901" t="s">
        <v>120008</v>
      </c>
      <c r="R14901" t="s">
        <v>210520</v>
      </c>
      <c r="S14901" t="s">
        <v>233771</v>
      </c>
    </row>
    <row r="14902" spans="1:19" x14ac:dyDescent="0.35">
      <c r="A14902" s="1">
        <v>18718</v>
      </c>
      <c r="B14902" t="s">
        <v>8365</v>
      </c>
      <c r="C14902" t="s">
        <v>60151</v>
      </c>
      <c r="D14902" t="s">
        <v>4</v>
      </c>
      <c r="F14902" t="s">
        <v>120062</v>
      </c>
      <c r="G14902">
        <v>4.4999999999999998E-7</v>
      </c>
      <c r="H14902" t="s">
        <v>8365</v>
      </c>
      <c r="I14902" t="s">
        <v>132898</v>
      </c>
      <c r="J14902" s="2" t="s">
        <v>177513</v>
      </c>
      <c r="K14902" t="s">
        <v>211074</v>
      </c>
      <c r="L14902" t="s">
        <v>228704</v>
      </c>
      <c r="M14902" t="s">
        <v>8</v>
      </c>
      <c r="N14902" t="s">
        <v>228828</v>
      </c>
      <c r="O14902" t="s">
        <v>229108</v>
      </c>
      <c r="P14902" t="s">
        <v>230108</v>
      </c>
      <c r="Q14902" t="s">
        <v>120008</v>
      </c>
      <c r="R14902" t="s">
        <v>210520</v>
      </c>
      <c r="S14902" t="s">
        <v>233771</v>
      </c>
    </row>
    <row r="14903" spans="1:19" x14ac:dyDescent="0.35">
      <c r="A14903" s="1">
        <v>18723</v>
      </c>
      <c r="B14903" t="s">
        <v>8366</v>
      </c>
      <c r="C14903" t="s">
        <v>60152</v>
      </c>
      <c r="D14903" t="s">
        <v>4</v>
      </c>
      <c r="F14903" t="s">
        <v>122423</v>
      </c>
      <c r="G14903">
        <v>9.9999999999999995E-8</v>
      </c>
      <c r="H14903" t="s">
        <v>8366</v>
      </c>
      <c r="I14903" t="s">
        <v>132899</v>
      </c>
      <c r="J14903" s="2" t="s">
        <v>177514</v>
      </c>
      <c r="K14903" t="s">
        <v>211075</v>
      </c>
      <c r="L14903" t="s">
        <v>228704</v>
      </c>
      <c r="M14903" t="s">
        <v>15</v>
      </c>
      <c r="N14903" t="s">
        <v>228889</v>
      </c>
      <c r="O14903" t="s">
        <v>229197</v>
      </c>
      <c r="P14903" t="s">
        <v>229197</v>
      </c>
      <c r="Q14903" t="s">
        <v>121898</v>
      </c>
      <c r="R14903" t="s">
        <v>210520</v>
      </c>
      <c r="S14903" t="s">
        <v>233771</v>
      </c>
    </row>
    <row r="14904" spans="1:19" x14ac:dyDescent="0.35">
      <c r="A14904" s="1">
        <v>18724</v>
      </c>
      <c r="B14904" t="s">
        <v>8366</v>
      </c>
      <c r="C14904" t="s">
        <v>60153</v>
      </c>
      <c r="D14904" t="s">
        <v>3</v>
      </c>
      <c r="F14904" t="s">
        <v>121123</v>
      </c>
      <c r="G14904">
        <v>1.3E-6</v>
      </c>
      <c r="H14904" t="s">
        <v>8366</v>
      </c>
      <c r="I14904" t="s">
        <v>132899</v>
      </c>
      <c r="J14904" s="2" t="s">
        <v>177514</v>
      </c>
      <c r="K14904" t="s">
        <v>211075</v>
      </c>
      <c r="L14904" t="s">
        <v>228704</v>
      </c>
      <c r="M14904" t="s">
        <v>15</v>
      </c>
      <c r="N14904" t="s">
        <v>228889</v>
      </c>
      <c r="O14904" t="s">
        <v>229197</v>
      </c>
      <c r="P14904" t="s">
        <v>229197</v>
      </c>
      <c r="Q14904" t="s">
        <v>121898</v>
      </c>
      <c r="R14904" t="s">
        <v>210520</v>
      </c>
      <c r="S14904" t="s">
        <v>233771</v>
      </c>
    </row>
    <row r="14905" spans="1:19" x14ac:dyDescent="0.35">
      <c r="A14905" s="1">
        <v>18726</v>
      </c>
      <c r="B14905" t="s">
        <v>8367</v>
      </c>
      <c r="C14905" t="s">
        <v>60154</v>
      </c>
      <c r="D14905" t="s">
        <v>4</v>
      </c>
      <c r="F14905" t="s">
        <v>120033</v>
      </c>
      <c r="G14905">
        <v>1.9999999999999999E-7</v>
      </c>
      <c r="H14905" t="s">
        <v>8367</v>
      </c>
      <c r="I14905" t="s">
        <v>132900</v>
      </c>
      <c r="J14905" s="2" t="s">
        <v>177515</v>
      </c>
      <c r="K14905" t="s">
        <v>211076</v>
      </c>
      <c r="L14905" t="s">
        <v>228704</v>
      </c>
      <c r="M14905" t="s">
        <v>11</v>
      </c>
      <c r="N14905" t="s">
        <v>228829</v>
      </c>
      <c r="O14905" t="s">
        <v>229164</v>
      </c>
      <c r="P14905" t="s">
        <v>229164</v>
      </c>
      <c r="Q14905" t="s">
        <v>121241</v>
      </c>
      <c r="R14905" t="s">
        <v>210520</v>
      </c>
      <c r="S14905" t="s">
        <v>233771</v>
      </c>
    </row>
    <row r="14906" spans="1:19" x14ac:dyDescent="0.35">
      <c r="A14906" s="1">
        <v>18727</v>
      </c>
      <c r="B14906" t="s">
        <v>8368</v>
      </c>
      <c r="C14906" t="s">
        <v>60155</v>
      </c>
      <c r="D14906" t="s">
        <v>5</v>
      </c>
      <c r="E14906" t="s">
        <v>119954</v>
      </c>
      <c r="F14906" t="s">
        <v>123128</v>
      </c>
      <c r="G14906">
        <v>1.9999999999999999E-6</v>
      </c>
      <c r="H14906" t="s">
        <v>8368</v>
      </c>
      <c r="I14906" t="s">
        <v>132901</v>
      </c>
      <c r="J14906" s="2" t="s">
        <v>177516</v>
      </c>
      <c r="K14906" t="s">
        <v>211077</v>
      </c>
      <c r="L14906" t="s">
        <v>228704</v>
      </c>
      <c r="M14906" t="s">
        <v>228784</v>
      </c>
      <c r="O14906" t="s">
        <v>229659</v>
      </c>
      <c r="P14906" t="s">
        <v>229659</v>
      </c>
      <c r="Q14906" t="s">
        <v>122462</v>
      </c>
      <c r="R14906" t="s">
        <v>210520</v>
      </c>
      <c r="S14906" t="s">
        <v>233771</v>
      </c>
    </row>
    <row r="14907" spans="1:19" x14ac:dyDescent="0.35">
      <c r="A14907" s="1">
        <v>18728</v>
      </c>
      <c r="B14907" t="s">
        <v>8368</v>
      </c>
      <c r="C14907" t="s">
        <v>60156</v>
      </c>
      <c r="D14907" t="s">
        <v>5</v>
      </c>
      <c r="E14907" t="s">
        <v>119955</v>
      </c>
      <c r="F14907" t="s">
        <v>122961</v>
      </c>
      <c r="G14907">
        <v>9.9999999999999995E-7</v>
      </c>
      <c r="H14907" t="s">
        <v>8368</v>
      </c>
      <c r="I14907" t="s">
        <v>132901</v>
      </c>
      <c r="J14907" s="2" t="s">
        <v>177516</v>
      </c>
      <c r="K14907" t="s">
        <v>211077</v>
      </c>
      <c r="L14907" t="s">
        <v>228704</v>
      </c>
      <c r="M14907" t="s">
        <v>228784</v>
      </c>
      <c r="O14907" t="s">
        <v>229659</v>
      </c>
      <c r="P14907" t="s">
        <v>229659</v>
      </c>
      <c r="Q14907" t="s">
        <v>122462</v>
      </c>
      <c r="R14907" t="s">
        <v>210520</v>
      </c>
      <c r="S14907" t="s">
        <v>233771</v>
      </c>
    </row>
    <row r="14908" spans="1:19" x14ac:dyDescent="0.35">
      <c r="A14908" s="1">
        <v>18729</v>
      </c>
      <c r="B14908" t="s">
        <v>8369</v>
      </c>
      <c r="C14908" t="s">
        <v>60157</v>
      </c>
      <c r="D14908" t="s">
        <v>4</v>
      </c>
      <c r="F14908" t="s">
        <v>120779</v>
      </c>
      <c r="G14908">
        <v>1.6447299999999999E-7</v>
      </c>
      <c r="H14908" t="s">
        <v>8369</v>
      </c>
      <c r="I14908" t="s">
        <v>132902</v>
      </c>
      <c r="J14908" s="2" t="s">
        <v>177517</v>
      </c>
      <c r="K14908" t="s">
        <v>210520</v>
      </c>
      <c r="L14908" t="s">
        <v>228704</v>
      </c>
      <c r="M14908" t="s">
        <v>9</v>
      </c>
      <c r="N14908" t="s">
        <v>228833</v>
      </c>
      <c r="O14908" t="s">
        <v>229660</v>
      </c>
      <c r="P14908" t="s">
        <v>229660</v>
      </c>
      <c r="Q14908" t="s">
        <v>120056</v>
      </c>
      <c r="R14908" t="s">
        <v>210520</v>
      </c>
      <c r="S14908" t="s">
        <v>233771</v>
      </c>
    </row>
    <row r="14909" spans="1:19" x14ac:dyDescent="0.35">
      <c r="A14909" s="1">
        <v>18730</v>
      </c>
      <c r="B14909" t="s">
        <v>8370</v>
      </c>
      <c r="C14909" t="s">
        <v>60158</v>
      </c>
      <c r="D14909" t="s">
        <v>4</v>
      </c>
      <c r="F14909" t="s">
        <v>120481</v>
      </c>
      <c r="G14909">
        <v>5.75E-7</v>
      </c>
      <c r="H14909" t="s">
        <v>8370</v>
      </c>
      <c r="I14909" t="s">
        <v>132903</v>
      </c>
      <c r="J14909" s="2" t="s">
        <v>177518</v>
      </c>
      <c r="K14909" t="s">
        <v>211078</v>
      </c>
      <c r="L14909" t="s">
        <v>228705</v>
      </c>
      <c r="M14909" t="s">
        <v>8</v>
      </c>
      <c r="N14909" t="s">
        <v>228828</v>
      </c>
      <c r="O14909" t="s">
        <v>229315</v>
      </c>
      <c r="P14909" t="s">
        <v>230418</v>
      </c>
      <c r="Q14909" t="s">
        <v>120578</v>
      </c>
      <c r="R14909" t="s">
        <v>210520</v>
      </c>
      <c r="S14909" t="s">
        <v>233771</v>
      </c>
    </row>
    <row r="14910" spans="1:19" x14ac:dyDescent="0.35">
      <c r="A14910" s="1">
        <v>18731</v>
      </c>
      <c r="B14910" t="s">
        <v>8370</v>
      </c>
      <c r="C14910" t="s">
        <v>60159</v>
      </c>
      <c r="D14910" t="s">
        <v>4</v>
      </c>
      <c r="F14910" t="s">
        <v>120788</v>
      </c>
      <c r="G14910">
        <v>6.5000000000000002E-7</v>
      </c>
      <c r="H14910" t="s">
        <v>8370</v>
      </c>
      <c r="I14910" t="s">
        <v>132903</v>
      </c>
      <c r="J14910" s="2" t="s">
        <v>177518</v>
      </c>
      <c r="K14910" t="s">
        <v>211078</v>
      </c>
      <c r="L14910" t="s">
        <v>228705</v>
      </c>
      <c r="M14910" t="s">
        <v>8</v>
      </c>
      <c r="N14910" t="s">
        <v>228828</v>
      </c>
      <c r="O14910" t="s">
        <v>229315</v>
      </c>
      <c r="P14910" t="s">
        <v>230418</v>
      </c>
      <c r="Q14910" t="s">
        <v>120578</v>
      </c>
      <c r="R14910" t="s">
        <v>210520</v>
      </c>
      <c r="S14910" t="s">
        <v>233771</v>
      </c>
    </row>
    <row r="14911" spans="1:19" x14ac:dyDescent="0.35">
      <c r="A14911" s="1">
        <v>18732</v>
      </c>
      <c r="B14911" t="s">
        <v>8371</v>
      </c>
      <c r="C14911" t="s">
        <v>60160</v>
      </c>
      <c r="D14911" t="s">
        <v>5</v>
      </c>
      <c r="E14911" t="s">
        <v>119955</v>
      </c>
      <c r="F14911" t="s">
        <v>121772</v>
      </c>
      <c r="G14911">
        <v>3.334176E-6</v>
      </c>
      <c r="H14911" t="s">
        <v>8371</v>
      </c>
      <c r="I14911" t="s">
        <v>132904</v>
      </c>
      <c r="J14911" s="2" t="s">
        <v>177519</v>
      </c>
      <c r="K14911" t="s">
        <v>210520</v>
      </c>
      <c r="L14911" t="s">
        <v>228704</v>
      </c>
      <c r="Q14911" t="s">
        <v>120082</v>
      </c>
      <c r="R14911" t="s">
        <v>210520</v>
      </c>
      <c r="S14911" t="s">
        <v>233771</v>
      </c>
    </row>
    <row r="14912" spans="1:19" x14ac:dyDescent="0.35">
      <c r="A14912" s="1">
        <v>18733</v>
      </c>
      <c r="B14912" t="s">
        <v>8372</v>
      </c>
      <c r="C14912" t="s">
        <v>60161</v>
      </c>
      <c r="D14912" t="s">
        <v>4</v>
      </c>
      <c r="F14912" t="s">
        <v>119987</v>
      </c>
      <c r="G14912">
        <v>9.9999999999999995E-8</v>
      </c>
      <c r="H14912" t="s">
        <v>8372</v>
      </c>
      <c r="I14912" t="s">
        <v>132905</v>
      </c>
      <c r="J14912" s="2" t="s">
        <v>177520</v>
      </c>
      <c r="K14912" t="s">
        <v>210589</v>
      </c>
      <c r="L14912" t="s">
        <v>228704</v>
      </c>
      <c r="M14912" t="s">
        <v>228726</v>
      </c>
      <c r="N14912" t="s">
        <v>228857</v>
      </c>
      <c r="O14912" t="s">
        <v>229661</v>
      </c>
      <c r="P14912" t="s">
        <v>229661</v>
      </c>
      <c r="Q14912" t="s">
        <v>120059</v>
      </c>
      <c r="R14912" t="s">
        <v>210520</v>
      </c>
      <c r="S14912" t="s">
        <v>233771</v>
      </c>
    </row>
    <row r="14913" spans="1:19" x14ac:dyDescent="0.35">
      <c r="A14913" s="1">
        <v>18734</v>
      </c>
      <c r="B14913" t="s">
        <v>8373</v>
      </c>
      <c r="C14913" t="s">
        <v>60162</v>
      </c>
      <c r="D14913" t="s">
        <v>4</v>
      </c>
      <c r="F14913" t="s">
        <v>120138</v>
      </c>
      <c r="G14913">
        <v>3.8264520000000001E-6</v>
      </c>
      <c r="H14913" t="s">
        <v>8373</v>
      </c>
      <c r="I14913" t="s">
        <v>132906</v>
      </c>
      <c r="J14913" s="2" t="s">
        <v>177521</v>
      </c>
      <c r="K14913" t="s">
        <v>211079</v>
      </c>
      <c r="L14913" t="s">
        <v>228704</v>
      </c>
      <c r="M14913" t="s">
        <v>10</v>
      </c>
      <c r="N14913" t="s">
        <v>228827</v>
      </c>
      <c r="O14913" t="s">
        <v>229107</v>
      </c>
      <c r="P14913" t="s">
        <v>229107</v>
      </c>
      <c r="Q14913" t="s">
        <v>120152</v>
      </c>
      <c r="R14913" t="s">
        <v>210520</v>
      </c>
      <c r="S14913" t="s">
        <v>233771</v>
      </c>
    </row>
    <row r="14914" spans="1:19" x14ac:dyDescent="0.35">
      <c r="A14914" s="1">
        <v>18735</v>
      </c>
      <c r="B14914" t="s">
        <v>8374</v>
      </c>
      <c r="C14914" t="s">
        <v>60163</v>
      </c>
      <c r="D14914" t="s">
        <v>5</v>
      </c>
      <c r="F14914" t="s">
        <v>121095</v>
      </c>
      <c r="G14914">
        <v>9.9999999999999995E-7</v>
      </c>
      <c r="H14914" t="s">
        <v>8374</v>
      </c>
      <c r="I14914" t="s">
        <v>132907</v>
      </c>
      <c r="J14914" s="2" t="s">
        <v>177522</v>
      </c>
      <c r="K14914" t="s">
        <v>210520</v>
      </c>
      <c r="L14914" t="s">
        <v>228704</v>
      </c>
      <c r="M14914" t="s">
        <v>8</v>
      </c>
      <c r="N14914" t="s">
        <v>228862</v>
      </c>
      <c r="O14914" t="s">
        <v>229114</v>
      </c>
      <c r="P14914" t="s">
        <v>231111</v>
      </c>
      <c r="Q14914" t="s">
        <v>120428</v>
      </c>
      <c r="R14914" t="s">
        <v>210520</v>
      </c>
      <c r="S14914" t="s">
        <v>233771</v>
      </c>
    </row>
    <row r="14915" spans="1:19" x14ac:dyDescent="0.35">
      <c r="A14915" s="1">
        <v>18736</v>
      </c>
      <c r="B14915" t="s">
        <v>8375</v>
      </c>
      <c r="C14915" t="s">
        <v>60164</v>
      </c>
      <c r="D14915" t="s">
        <v>5</v>
      </c>
      <c r="F14915" t="s">
        <v>120445</v>
      </c>
      <c r="G14915">
        <v>1.5323280000000001E-6</v>
      </c>
      <c r="H14915" t="s">
        <v>8375</v>
      </c>
      <c r="I14915" t="s">
        <v>132908</v>
      </c>
      <c r="J14915" s="2" t="s">
        <v>177523</v>
      </c>
      <c r="K14915" t="s">
        <v>210645</v>
      </c>
      <c r="L14915" t="s">
        <v>228706</v>
      </c>
      <c r="M14915" t="s">
        <v>8</v>
      </c>
      <c r="N14915" t="s">
        <v>228828</v>
      </c>
      <c r="O14915" t="s">
        <v>229113</v>
      </c>
      <c r="P14915" t="s">
        <v>230104</v>
      </c>
      <c r="Q14915" t="s">
        <v>120692</v>
      </c>
      <c r="R14915" t="s">
        <v>210520</v>
      </c>
      <c r="S14915" t="s">
        <v>233771</v>
      </c>
    </row>
    <row r="14916" spans="1:19" x14ac:dyDescent="0.35">
      <c r="A14916" s="1">
        <v>18737</v>
      </c>
      <c r="B14916" t="s">
        <v>8375</v>
      </c>
      <c r="C14916" t="s">
        <v>60165</v>
      </c>
      <c r="D14916" t="s">
        <v>5</v>
      </c>
      <c r="F14916" t="s">
        <v>121382</v>
      </c>
      <c r="G14916">
        <v>9.9999999999999995E-7</v>
      </c>
      <c r="H14916" t="s">
        <v>8375</v>
      </c>
      <c r="I14916" t="s">
        <v>132908</v>
      </c>
      <c r="J14916" s="2" t="s">
        <v>177523</v>
      </c>
      <c r="K14916" t="s">
        <v>210645</v>
      </c>
      <c r="L14916" t="s">
        <v>228706</v>
      </c>
      <c r="M14916" t="s">
        <v>8</v>
      </c>
      <c r="N14916" t="s">
        <v>228828</v>
      </c>
      <c r="O14916" t="s">
        <v>229113</v>
      </c>
      <c r="P14916" t="s">
        <v>230104</v>
      </c>
      <c r="Q14916" t="s">
        <v>120692</v>
      </c>
      <c r="R14916" t="s">
        <v>210520</v>
      </c>
      <c r="S14916" t="s">
        <v>233771</v>
      </c>
    </row>
    <row r="14917" spans="1:19" x14ac:dyDescent="0.35">
      <c r="A14917" s="1">
        <v>18738</v>
      </c>
      <c r="B14917" t="s">
        <v>8375</v>
      </c>
      <c r="C14917" t="s">
        <v>60166</v>
      </c>
      <c r="D14917" t="s">
        <v>5</v>
      </c>
      <c r="F14917" t="s">
        <v>120790</v>
      </c>
      <c r="G14917">
        <v>7.4999899999999999E-7</v>
      </c>
      <c r="H14917" t="s">
        <v>8375</v>
      </c>
      <c r="I14917" t="s">
        <v>132908</v>
      </c>
      <c r="J14917" s="2" t="s">
        <v>177523</v>
      </c>
      <c r="K14917" t="s">
        <v>210645</v>
      </c>
      <c r="L14917" t="s">
        <v>228706</v>
      </c>
      <c r="M14917" t="s">
        <v>8</v>
      </c>
      <c r="N14917" t="s">
        <v>228828</v>
      </c>
      <c r="O14917" t="s">
        <v>229113</v>
      </c>
      <c r="P14917" t="s">
        <v>230104</v>
      </c>
      <c r="Q14917" t="s">
        <v>120692</v>
      </c>
      <c r="R14917" t="s">
        <v>210520</v>
      </c>
      <c r="S14917" t="s">
        <v>233771</v>
      </c>
    </row>
    <row r="14918" spans="1:19" x14ac:dyDescent="0.35">
      <c r="A14918" s="1">
        <v>18739</v>
      </c>
      <c r="B14918" t="s">
        <v>8376</v>
      </c>
      <c r="C14918" t="s">
        <v>60167</v>
      </c>
      <c r="D14918" t="s">
        <v>4</v>
      </c>
      <c r="F14918" t="s">
        <v>119987</v>
      </c>
      <c r="G14918">
        <v>9.9999999999999995E-7</v>
      </c>
      <c r="H14918" t="s">
        <v>8376</v>
      </c>
      <c r="I14918" t="s">
        <v>132909</v>
      </c>
      <c r="J14918" s="2" t="s">
        <v>177524</v>
      </c>
      <c r="K14918" t="s">
        <v>211080</v>
      </c>
      <c r="L14918" t="s">
        <v>228704</v>
      </c>
      <c r="M14918" t="s">
        <v>8</v>
      </c>
      <c r="N14918" t="s">
        <v>228841</v>
      </c>
      <c r="O14918" t="s">
        <v>229123</v>
      </c>
      <c r="P14918" t="s">
        <v>229123</v>
      </c>
      <c r="Q14918" t="s">
        <v>119966</v>
      </c>
      <c r="R14918" t="s">
        <v>210520</v>
      </c>
      <c r="S14918" t="s">
        <v>233771</v>
      </c>
    </row>
    <row r="14919" spans="1:19" x14ac:dyDescent="0.35">
      <c r="A14919" s="1">
        <v>18740</v>
      </c>
      <c r="B14919" t="s">
        <v>8376</v>
      </c>
      <c r="C14919" t="s">
        <v>60168</v>
      </c>
      <c r="D14919" t="s">
        <v>4</v>
      </c>
      <c r="F14919" t="s">
        <v>120117</v>
      </c>
      <c r="G14919">
        <v>2.9999999999999999E-7</v>
      </c>
      <c r="H14919" t="s">
        <v>8376</v>
      </c>
      <c r="I14919" t="s">
        <v>132909</v>
      </c>
      <c r="J14919" s="2" t="s">
        <v>177524</v>
      </c>
      <c r="K14919" t="s">
        <v>211080</v>
      </c>
      <c r="L14919" t="s">
        <v>228704</v>
      </c>
      <c r="M14919" t="s">
        <v>8</v>
      </c>
      <c r="N14919" t="s">
        <v>228841</v>
      </c>
      <c r="O14919" t="s">
        <v>229123</v>
      </c>
      <c r="P14919" t="s">
        <v>229123</v>
      </c>
      <c r="Q14919" t="s">
        <v>119966</v>
      </c>
      <c r="R14919" t="s">
        <v>210520</v>
      </c>
      <c r="S14919" t="s">
        <v>233771</v>
      </c>
    </row>
    <row r="14920" spans="1:19" x14ac:dyDescent="0.35">
      <c r="A14920" s="1">
        <v>18741</v>
      </c>
      <c r="B14920" t="s">
        <v>8377</v>
      </c>
      <c r="C14920" t="s">
        <v>60169</v>
      </c>
      <c r="D14920" t="s">
        <v>4</v>
      </c>
      <c r="F14920" t="s">
        <v>122743</v>
      </c>
      <c r="G14920">
        <v>2.5000000000000002E-6</v>
      </c>
      <c r="H14920" t="s">
        <v>8377</v>
      </c>
      <c r="I14920" t="s">
        <v>132910</v>
      </c>
      <c r="J14920" s="2" t="s">
        <v>177525</v>
      </c>
      <c r="K14920" t="s">
        <v>211081</v>
      </c>
      <c r="L14920" t="s">
        <v>228704</v>
      </c>
      <c r="M14920" t="s">
        <v>8</v>
      </c>
      <c r="N14920" t="s">
        <v>228828</v>
      </c>
      <c r="O14920" t="s">
        <v>229113</v>
      </c>
      <c r="P14920" t="s">
        <v>230104</v>
      </c>
      <c r="Q14920" t="s">
        <v>120308</v>
      </c>
      <c r="R14920" t="s">
        <v>210520</v>
      </c>
      <c r="S14920" t="s">
        <v>233771</v>
      </c>
    </row>
    <row r="14921" spans="1:19" x14ac:dyDescent="0.35">
      <c r="A14921" s="1">
        <v>18742</v>
      </c>
      <c r="B14921" t="s">
        <v>8377</v>
      </c>
      <c r="C14921" t="s">
        <v>60170</v>
      </c>
      <c r="D14921" t="s">
        <v>5</v>
      </c>
      <c r="E14921" t="s">
        <v>119954</v>
      </c>
      <c r="F14921" t="s">
        <v>120010</v>
      </c>
      <c r="G14921">
        <v>1.1E-5</v>
      </c>
      <c r="H14921" t="s">
        <v>8377</v>
      </c>
      <c r="I14921" t="s">
        <v>132910</v>
      </c>
      <c r="J14921" s="2" t="s">
        <v>177525</v>
      </c>
      <c r="K14921" t="s">
        <v>211081</v>
      </c>
      <c r="L14921" t="s">
        <v>228704</v>
      </c>
      <c r="M14921" t="s">
        <v>8</v>
      </c>
      <c r="N14921" t="s">
        <v>228828</v>
      </c>
      <c r="O14921" t="s">
        <v>229113</v>
      </c>
      <c r="P14921" t="s">
        <v>230104</v>
      </c>
      <c r="Q14921" t="s">
        <v>120308</v>
      </c>
      <c r="R14921" t="s">
        <v>210520</v>
      </c>
      <c r="S14921" t="s">
        <v>233771</v>
      </c>
    </row>
    <row r="14922" spans="1:19" x14ac:dyDescent="0.35">
      <c r="A14922" s="1">
        <v>18743</v>
      </c>
      <c r="B14922" t="s">
        <v>8377</v>
      </c>
      <c r="C14922" t="s">
        <v>60171</v>
      </c>
      <c r="D14922" t="s">
        <v>5</v>
      </c>
      <c r="E14922" t="s">
        <v>119955</v>
      </c>
      <c r="F14922" t="s">
        <v>120636</v>
      </c>
      <c r="G14922">
        <v>1.06E-5</v>
      </c>
      <c r="H14922" t="s">
        <v>8377</v>
      </c>
      <c r="I14922" t="s">
        <v>132910</v>
      </c>
      <c r="J14922" s="2" t="s">
        <v>177525</v>
      </c>
      <c r="K14922" t="s">
        <v>211081</v>
      </c>
      <c r="L14922" t="s">
        <v>228704</v>
      </c>
      <c r="M14922" t="s">
        <v>8</v>
      </c>
      <c r="N14922" t="s">
        <v>228828</v>
      </c>
      <c r="O14922" t="s">
        <v>229113</v>
      </c>
      <c r="P14922" t="s">
        <v>230104</v>
      </c>
      <c r="Q14922" t="s">
        <v>120308</v>
      </c>
      <c r="R14922" t="s">
        <v>210520</v>
      </c>
      <c r="S14922" t="s">
        <v>233771</v>
      </c>
    </row>
    <row r="14923" spans="1:19" x14ac:dyDescent="0.35">
      <c r="A14923" s="1">
        <v>18744</v>
      </c>
      <c r="B14923" t="s">
        <v>8377</v>
      </c>
      <c r="C14923" t="s">
        <v>60172</v>
      </c>
      <c r="D14923" t="s">
        <v>5</v>
      </c>
      <c r="E14923" t="s">
        <v>119956</v>
      </c>
      <c r="F14923" t="s">
        <v>120172</v>
      </c>
      <c r="G14923">
        <v>2.0000000000000002E-5</v>
      </c>
      <c r="H14923" t="s">
        <v>8377</v>
      </c>
      <c r="I14923" t="s">
        <v>132910</v>
      </c>
      <c r="J14923" s="2" t="s">
        <v>177525</v>
      </c>
      <c r="K14923" t="s">
        <v>211081</v>
      </c>
      <c r="L14923" t="s">
        <v>228704</v>
      </c>
      <c r="M14923" t="s">
        <v>8</v>
      </c>
      <c r="N14923" t="s">
        <v>228828</v>
      </c>
      <c r="O14923" t="s">
        <v>229113</v>
      </c>
      <c r="P14923" t="s">
        <v>230104</v>
      </c>
      <c r="Q14923" t="s">
        <v>120308</v>
      </c>
      <c r="R14923" t="s">
        <v>210520</v>
      </c>
      <c r="S14923" t="s">
        <v>233771</v>
      </c>
    </row>
    <row r="14924" spans="1:19" x14ac:dyDescent="0.35">
      <c r="A14924" s="1">
        <v>18746</v>
      </c>
      <c r="B14924" t="s">
        <v>8378</v>
      </c>
      <c r="C14924" t="s">
        <v>60173</v>
      </c>
      <c r="D14924" t="s">
        <v>4</v>
      </c>
      <c r="F14924" t="s">
        <v>120855</v>
      </c>
      <c r="G14924">
        <v>1.7691069999999999E-6</v>
      </c>
      <c r="H14924" t="s">
        <v>8378</v>
      </c>
      <c r="I14924" t="s">
        <v>132911</v>
      </c>
      <c r="J14924" s="2" t="s">
        <v>177526</v>
      </c>
      <c r="K14924" t="s">
        <v>211082</v>
      </c>
      <c r="L14924" t="s">
        <v>228704</v>
      </c>
      <c r="R14924" t="s">
        <v>210520</v>
      </c>
      <c r="S14924" t="s">
        <v>233771</v>
      </c>
    </row>
    <row r="14925" spans="1:19" x14ac:dyDescent="0.35">
      <c r="A14925" s="1">
        <v>18747</v>
      </c>
      <c r="B14925" t="s">
        <v>8379</v>
      </c>
      <c r="C14925" t="s">
        <v>60174</v>
      </c>
      <c r="D14925" t="s">
        <v>5</v>
      </c>
      <c r="E14925" t="s">
        <v>119955</v>
      </c>
      <c r="F14925" t="s">
        <v>121329</v>
      </c>
      <c r="G14925">
        <v>5.0000000000000004E-6</v>
      </c>
      <c r="H14925" t="s">
        <v>8379</v>
      </c>
      <c r="I14925" t="s">
        <v>132912</v>
      </c>
      <c r="J14925" s="2" t="s">
        <v>177527</v>
      </c>
      <c r="K14925" t="s">
        <v>211083</v>
      </c>
      <c r="L14925" t="s">
        <v>228704</v>
      </c>
      <c r="M14925" t="s">
        <v>8</v>
      </c>
      <c r="N14925" t="s">
        <v>228832</v>
      </c>
      <c r="O14925" t="s">
        <v>229343</v>
      </c>
      <c r="P14925" t="s">
        <v>229343</v>
      </c>
      <c r="Q14925" t="s">
        <v>120056</v>
      </c>
      <c r="R14925" t="s">
        <v>210520</v>
      </c>
      <c r="S14925" t="s">
        <v>233771</v>
      </c>
    </row>
    <row r="14926" spans="1:19" x14ac:dyDescent="0.35">
      <c r="A14926" s="1">
        <v>18748</v>
      </c>
      <c r="B14926" t="s">
        <v>8379</v>
      </c>
      <c r="C14926" t="s">
        <v>60175</v>
      </c>
      <c r="D14926" t="s">
        <v>4</v>
      </c>
      <c r="F14926" t="s">
        <v>120703</v>
      </c>
      <c r="G14926">
        <v>2.9999999999999999E-7</v>
      </c>
      <c r="H14926" t="s">
        <v>8379</v>
      </c>
      <c r="I14926" t="s">
        <v>132912</v>
      </c>
      <c r="J14926" s="2" t="s">
        <v>177527</v>
      </c>
      <c r="K14926" t="s">
        <v>211083</v>
      </c>
      <c r="L14926" t="s">
        <v>228704</v>
      </c>
      <c r="M14926" t="s">
        <v>8</v>
      </c>
      <c r="N14926" t="s">
        <v>228832</v>
      </c>
      <c r="O14926" t="s">
        <v>229343</v>
      </c>
      <c r="P14926" t="s">
        <v>229343</v>
      </c>
      <c r="Q14926" t="s">
        <v>120056</v>
      </c>
      <c r="R14926" t="s">
        <v>210520</v>
      </c>
      <c r="S14926" t="s">
        <v>233771</v>
      </c>
    </row>
    <row r="14927" spans="1:19" x14ac:dyDescent="0.35">
      <c r="A14927" s="1">
        <v>18749</v>
      </c>
      <c r="B14927" t="s">
        <v>8380</v>
      </c>
      <c r="C14927" t="s">
        <v>60176</v>
      </c>
      <c r="D14927" t="s">
        <v>5</v>
      </c>
      <c r="E14927" t="s">
        <v>119957</v>
      </c>
      <c r="F14927" t="s">
        <v>120431</v>
      </c>
      <c r="G14927">
        <v>2.4000000000000001E-5</v>
      </c>
      <c r="H14927" t="s">
        <v>8380</v>
      </c>
      <c r="I14927" t="s">
        <v>132913</v>
      </c>
      <c r="J14927" s="2" t="s">
        <v>177528</v>
      </c>
      <c r="K14927" t="s">
        <v>211084</v>
      </c>
      <c r="L14927" t="s">
        <v>228704</v>
      </c>
      <c r="M14927" t="s">
        <v>8</v>
      </c>
      <c r="N14927" t="s">
        <v>228828</v>
      </c>
      <c r="O14927" t="s">
        <v>229113</v>
      </c>
      <c r="P14927" t="s">
        <v>230137</v>
      </c>
      <c r="Q14927" t="s">
        <v>121322</v>
      </c>
      <c r="R14927" t="s">
        <v>210520</v>
      </c>
      <c r="S14927" t="s">
        <v>233771</v>
      </c>
    </row>
    <row r="14928" spans="1:19" x14ac:dyDescent="0.35">
      <c r="A14928" s="1">
        <v>18750</v>
      </c>
      <c r="B14928" t="s">
        <v>8380</v>
      </c>
      <c r="C14928" t="s">
        <v>60177</v>
      </c>
      <c r="D14928" t="s">
        <v>5</v>
      </c>
      <c r="E14928" t="s">
        <v>119954</v>
      </c>
      <c r="F14928" t="s">
        <v>121404</v>
      </c>
      <c r="G14928">
        <v>6.4999999999999996E-6</v>
      </c>
      <c r="H14928" t="s">
        <v>8380</v>
      </c>
      <c r="I14928" t="s">
        <v>132913</v>
      </c>
      <c r="J14928" s="2" t="s">
        <v>177528</v>
      </c>
      <c r="K14928" t="s">
        <v>211084</v>
      </c>
      <c r="L14928" t="s">
        <v>228704</v>
      </c>
      <c r="M14928" t="s">
        <v>8</v>
      </c>
      <c r="N14928" t="s">
        <v>228828</v>
      </c>
      <c r="O14928" t="s">
        <v>229113</v>
      </c>
      <c r="P14928" t="s">
        <v>230137</v>
      </c>
      <c r="Q14928" t="s">
        <v>121322</v>
      </c>
      <c r="R14928" t="s">
        <v>210520</v>
      </c>
      <c r="S14928" t="s">
        <v>233771</v>
      </c>
    </row>
    <row r="14929" spans="1:19" x14ac:dyDescent="0.35">
      <c r="A14929" s="1">
        <v>18751</v>
      </c>
      <c r="B14929" t="s">
        <v>8380</v>
      </c>
      <c r="C14929" t="s">
        <v>60178</v>
      </c>
      <c r="D14929" t="s">
        <v>5</v>
      </c>
      <c r="E14929" t="s">
        <v>119956</v>
      </c>
      <c r="F14929" t="s">
        <v>121206</v>
      </c>
      <c r="G14929">
        <v>9.5999999999999996E-6</v>
      </c>
      <c r="H14929" t="s">
        <v>8380</v>
      </c>
      <c r="I14929" t="s">
        <v>132913</v>
      </c>
      <c r="J14929" s="2" t="s">
        <v>177528</v>
      </c>
      <c r="K14929" t="s">
        <v>211084</v>
      </c>
      <c r="L14929" t="s">
        <v>228704</v>
      </c>
      <c r="M14929" t="s">
        <v>8</v>
      </c>
      <c r="N14929" t="s">
        <v>228828</v>
      </c>
      <c r="O14929" t="s">
        <v>229113</v>
      </c>
      <c r="P14929" t="s">
        <v>230137</v>
      </c>
      <c r="Q14929" t="s">
        <v>121322</v>
      </c>
      <c r="R14929" t="s">
        <v>210520</v>
      </c>
      <c r="S14929" t="s">
        <v>233771</v>
      </c>
    </row>
    <row r="14930" spans="1:19" x14ac:dyDescent="0.35">
      <c r="A14930" s="1">
        <v>18752</v>
      </c>
      <c r="B14930" t="s">
        <v>8380</v>
      </c>
      <c r="C14930" t="s">
        <v>60179</v>
      </c>
      <c r="D14930" t="s">
        <v>5</v>
      </c>
      <c r="E14930" t="s">
        <v>119958</v>
      </c>
      <c r="F14930" t="s">
        <v>120229</v>
      </c>
      <c r="G14930">
        <v>1.0200000000000001E-5</v>
      </c>
      <c r="H14930" t="s">
        <v>8380</v>
      </c>
      <c r="I14930" t="s">
        <v>132913</v>
      </c>
      <c r="J14930" s="2" t="s">
        <v>177528</v>
      </c>
      <c r="K14930" t="s">
        <v>211084</v>
      </c>
      <c r="L14930" t="s">
        <v>228704</v>
      </c>
      <c r="M14930" t="s">
        <v>8</v>
      </c>
      <c r="N14930" t="s">
        <v>228828</v>
      </c>
      <c r="O14930" t="s">
        <v>229113</v>
      </c>
      <c r="P14930" t="s">
        <v>230137</v>
      </c>
      <c r="Q14930" t="s">
        <v>121322</v>
      </c>
      <c r="R14930" t="s">
        <v>210520</v>
      </c>
      <c r="S14930" t="s">
        <v>233771</v>
      </c>
    </row>
    <row r="14931" spans="1:19" x14ac:dyDescent="0.35">
      <c r="A14931" s="1">
        <v>18753</v>
      </c>
      <c r="B14931" t="s">
        <v>8380</v>
      </c>
      <c r="C14931" t="s">
        <v>60180</v>
      </c>
      <c r="D14931" t="s">
        <v>5</v>
      </c>
      <c r="E14931" t="s">
        <v>119955</v>
      </c>
      <c r="F14931" t="s">
        <v>121006</v>
      </c>
      <c r="G14931">
        <v>5.0000000000000004E-6</v>
      </c>
      <c r="H14931" t="s">
        <v>8380</v>
      </c>
      <c r="I14931" t="s">
        <v>132913</v>
      </c>
      <c r="J14931" s="2" t="s">
        <v>177528</v>
      </c>
      <c r="K14931" t="s">
        <v>211084</v>
      </c>
      <c r="L14931" t="s">
        <v>228704</v>
      </c>
      <c r="M14931" t="s">
        <v>8</v>
      </c>
      <c r="N14931" t="s">
        <v>228828</v>
      </c>
      <c r="O14931" t="s">
        <v>229113</v>
      </c>
      <c r="P14931" t="s">
        <v>230137</v>
      </c>
      <c r="Q14931" t="s">
        <v>121322</v>
      </c>
      <c r="R14931" t="s">
        <v>210520</v>
      </c>
      <c r="S14931" t="s">
        <v>233771</v>
      </c>
    </row>
    <row r="14932" spans="1:19" x14ac:dyDescent="0.35">
      <c r="A14932" s="1">
        <v>18754</v>
      </c>
      <c r="B14932" t="s">
        <v>8380</v>
      </c>
      <c r="C14932" t="s">
        <v>60181</v>
      </c>
      <c r="D14932" t="s">
        <v>5</v>
      </c>
      <c r="E14932" t="s">
        <v>119957</v>
      </c>
      <c r="F14932" t="s">
        <v>122589</v>
      </c>
      <c r="G14932">
        <v>9.0000000000000002E-6</v>
      </c>
      <c r="H14932" t="s">
        <v>8380</v>
      </c>
      <c r="I14932" t="s">
        <v>132913</v>
      </c>
      <c r="J14932" s="2" t="s">
        <v>177528</v>
      </c>
      <c r="K14932" t="s">
        <v>211084</v>
      </c>
      <c r="L14932" t="s">
        <v>228704</v>
      </c>
      <c r="M14932" t="s">
        <v>8</v>
      </c>
      <c r="N14932" t="s">
        <v>228828</v>
      </c>
      <c r="O14932" t="s">
        <v>229113</v>
      </c>
      <c r="P14932" t="s">
        <v>230137</v>
      </c>
      <c r="Q14932" t="s">
        <v>121322</v>
      </c>
      <c r="R14932" t="s">
        <v>210520</v>
      </c>
      <c r="S14932" t="s">
        <v>233771</v>
      </c>
    </row>
    <row r="14933" spans="1:19" x14ac:dyDescent="0.35">
      <c r="A14933" s="1">
        <v>18755</v>
      </c>
      <c r="B14933" t="s">
        <v>8380</v>
      </c>
      <c r="C14933" t="s">
        <v>60182</v>
      </c>
      <c r="D14933" t="s">
        <v>5</v>
      </c>
      <c r="E14933" t="s">
        <v>119956</v>
      </c>
      <c r="F14933" t="s">
        <v>121071</v>
      </c>
      <c r="G14933">
        <v>7.2000000000000014E-6</v>
      </c>
      <c r="H14933" t="s">
        <v>8380</v>
      </c>
      <c r="I14933" t="s">
        <v>132913</v>
      </c>
      <c r="J14933" s="2" t="s">
        <v>177528</v>
      </c>
      <c r="K14933" t="s">
        <v>211084</v>
      </c>
      <c r="L14933" t="s">
        <v>228704</v>
      </c>
      <c r="M14933" t="s">
        <v>8</v>
      </c>
      <c r="N14933" t="s">
        <v>228828</v>
      </c>
      <c r="O14933" t="s">
        <v>229113</v>
      </c>
      <c r="P14933" t="s">
        <v>230137</v>
      </c>
      <c r="Q14933" t="s">
        <v>121322</v>
      </c>
      <c r="R14933" t="s">
        <v>210520</v>
      </c>
      <c r="S14933" t="s">
        <v>233771</v>
      </c>
    </row>
    <row r="14934" spans="1:19" x14ac:dyDescent="0.35">
      <c r="A14934" s="1">
        <v>18756</v>
      </c>
      <c r="B14934" t="s">
        <v>8380</v>
      </c>
      <c r="C14934" t="s">
        <v>60183</v>
      </c>
      <c r="D14934" t="s">
        <v>5</v>
      </c>
      <c r="E14934" t="s">
        <v>119956</v>
      </c>
      <c r="F14934" t="s">
        <v>120052</v>
      </c>
      <c r="G14934">
        <v>1.31E-5</v>
      </c>
      <c r="H14934" t="s">
        <v>8380</v>
      </c>
      <c r="I14934" t="s">
        <v>132913</v>
      </c>
      <c r="J14934" s="2" t="s">
        <v>177528</v>
      </c>
      <c r="K14934" t="s">
        <v>211084</v>
      </c>
      <c r="L14934" t="s">
        <v>228704</v>
      </c>
      <c r="M14934" t="s">
        <v>8</v>
      </c>
      <c r="N14934" t="s">
        <v>228828</v>
      </c>
      <c r="O14934" t="s">
        <v>229113</v>
      </c>
      <c r="P14934" t="s">
        <v>230137</v>
      </c>
      <c r="Q14934" t="s">
        <v>121322</v>
      </c>
      <c r="R14934" t="s">
        <v>210520</v>
      </c>
      <c r="S14934" t="s">
        <v>233771</v>
      </c>
    </row>
    <row r="14935" spans="1:19" x14ac:dyDescent="0.35">
      <c r="A14935" s="1">
        <v>18757</v>
      </c>
      <c r="B14935" t="s">
        <v>8381</v>
      </c>
      <c r="C14935" t="s">
        <v>60184</v>
      </c>
      <c r="D14935" t="s">
        <v>5</v>
      </c>
      <c r="E14935" t="s">
        <v>119954</v>
      </c>
      <c r="F14935" t="s">
        <v>122917</v>
      </c>
      <c r="G14935">
        <v>2.0000000000000002E-5</v>
      </c>
      <c r="H14935" t="s">
        <v>8381</v>
      </c>
      <c r="I14935" t="s">
        <v>132914</v>
      </c>
      <c r="J14935" s="2" t="s">
        <v>177529</v>
      </c>
      <c r="K14935" t="s">
        <v>211085</v>
      </c>
      <c r="L14935" t="s">
        <v>228706</v>
      </c>
      <c r="M14935" t="s">
        <v>8</v>
      </c>
      <c r="N14935" t="s">
        <v>228848</v>
      </c>
      <c r="O14935" t="s">
        <v>229133</v>
      </c>
      <c r="P14935" t="s">
        <v>230518</v>
      </c>
      <c r="Q14935" t="s">
        <v>120682</v>
      </c>
      <c r="R14935" t="s">
        <v>210520</v>
      </c>
      <c r="S14935" t="s">
        <v>233771</v>
      </c>
    </row>
    <row r="14936" spans="1:19" x14ac:dyDescent="0.35">
      <c r="A14936" s="1">
        <v>18758</v>
      </c>
      <c r="B14936" t="s">
        <v>8381</v>
      </c>
      <c r="C14936" t="s">
        <v>60185</v>
      </c>
      <c r="D14936" t="s">
        <v>5</v>
      </c>
      <c r="E14936" t="s">
        <v>119956</v>
      </c>
      <c r="F14936" t="s">
        <v>123129</v>
      </c>
      <c r="G14936">
        <v>2.0000000000000002E-5</v>
      </c>
      <c r="H14936" t="s">
        <v>8381</v>
      </c>
      <c r="I14936" t="s">
        <v>132914</v>
      </c>
      <c r="J14936" s="2" t="s">
        <v>177529</v>
      </c>
      <c r="K14936" t="s">
        <v>211085</v>
      </c>
      <c r="L14936" t="s">
        <v>228706</v>
      </c>
      <c r="M14936" t="s">
        <v>8</v>
      </c>
      <c r="N14936" t="s">
        <v>228848</v>
      </c>
      <c r="O14936" t="s">
        <v>229133</v>
      </c>
      <c r="P14936" t="s">
        <v>230518</v>
      </c>
      <c r="Q14936" t="s">
        <v>120682</v>
      </c>
      <c r="R14936" t="s">
        <v>210520</v>
      </c>
      <c r="S14936" t="s">
        <v>233771</v>
      </c>
    </row>
    <row r="14937" spans="1:19" x14ac:dyDescent="0.35">
      <c r="A14937" s="1">
        <v>18760</v>
      </c>
      <c r="B14937" t="s">
        <v>8382</v>
      </c>
      <c r="C14937" t="s">
        <v>60186</v>
      </c>
      <c r="D14937" t="s">
        <v>5</v>
      </c>
      <c r="F14937" t="s">
        <v>119994</v>
      </c>
      <c r="G14937">
        <v>5.5663E-8</v>
      </c>
      <c r="H14937" t="s">
        <v>8382</v>
      </c>
      <c r="I14937" t="s">
        <v>132915</v>
      </c>
      <c r="J14937" s="2" t="s">
        <v>177530</v>
      </c>
      <c r="K14937" t="s">
        <v>211086</v>
      </c>
      <c r="L14937" t="s">
        <v>228704</v>
      </c>
      <c r="M14937" t="s">
        <v>228753</v>
      </c>
      <c r="N14937" t="s">
        <v>228918</v>
      </c>
      <c r="O14937" t="s">
        <v>229282</v>
      </c>
      <c r="P14937" t="s">
        <v>230211</v>
      </c>
      <c r="Q14937" t="s">
        <v>123355</v>
      </c>
      <c r="R14937" t="s">
        <v>210520</v>
      </c>
      <c r="S14937" t="s">
        <v>233771</v>
      </c>
    </row>
    <row r="14938" spans="1:19" x14ac:dyDescent="0.35">
      <c r="A14938" s="1">
        <v>18762</v>
      </c>
      <c r="B14938" t="s">
        <v>8382</v>
      </c>
      <c r="C14938" t="s">
        <v>60187</v>
      </c>
      <c r="D14938" t="s">
        <v>4</v>
      </c>
      <c r="F14938" t="s">
        <v>120293</v>
      </c>
      <c r="G14938">
        <v>4.8925000000000003E-8</v>
      </c>
      <c r="H14938" t="s">
        <v>8382</v>
      </c>
      <c r="I14938" t="s">
        <v>132915</v>
      </c>
      <c r="J14938" s="2" t="s">
        <v>177530</v>
      </c>
      <c r="K14938" t="s">
        <v>211086</v>
      </c>
      <c r="L14938" t="s">
        <v>228704</v>
      </c>
      <c r="M14938" t="s">
        <v>228753</v>
      </c>
      <c r="N14938" t="s">
        <v>228918</v>
      </c>
      <c r="O14938" t="s">
        <v>229282</v>
      </c>
      <c r="P14938" t="s">
        <v>230211</v>
      </c>
      <c r="Q14938" t="s">
        <v>123355</v>
      </c>
      <c r="R14938" t="s">
        <v>210520</v>
      </c>
      <c r="S14938" t="s">
        <v>233771</v>
      </c>
    </row>
    <row r="14939" spans="1:19" x14ac:dyDescent="0.35">
      <c r="A14939" s="1">
        <v>18763</v>
      </c>
      <c r="B14939" t="s">
        <v>8383</v>
      </c>
      <c r="C14939" t="s">
        <v>60188</v>
      </c>
      <c r="D14939" t="s">
        <v>4</v>
      </c>
      <c r="F14939" t="s">
        <v>120278</v>
      </c>
      <c r="G14939">
        <v>4.0000000000000001E-8</v>
      </c>
      <c r="H14939" t="s">
        <v>8383</v>
      </c>
      <c r="I14939" t="s">
        <v>132916</v>
      </c>
      <c r="J14939" s="2" t="s">
        <v>177531</v>
      </c>
      <c r="K14939" t="s">
        <v>210520</v>
      </c>
      <c r="L14939" t="s">
        <v>228704</v>
      </c>
      <c r="M14939" t="s">
        <v>228736</v>
      </c>
      <c r="N14939" t="s">
        <v>228836</v>
      </c>
      <c r="O14939" t="s">
        <v>229179</v>
      </c>
      <c r="P14939" t="s">
        <v>229179</v>
      </c>
      <c r="Q14939" t="s">
        <v>120056</v>
      </c>
      <c r="R14939" t="s">
        <v>210520</v>
      </c>
      <c r="S14939" t="s">
        <v>233771</v>
      </c>
    </row>
    <row r="14940" spans="1:19" x14ac:dyDescent="0.35">
      <c r="A14940" s="1">
        <v>18764</v>
      </c>
      <c r="B14940" t="s">
        <v>8384</v>
      </c>
      <c r="C14940" t="s">
        <v>60189</v>
      </c>
      <c r="D14940" t="s">
        <v>5</v>
      </c>
      <c r="E14940" t="s">
        <v>119955</v>
      </c>
      <c r="F14940" t="s">
        <v>120306</v>
      </c>
      <c r="G14940">
        <v>1.9999999999999999E-6</v>
      </c>
      <c r="H14940" t="s">
        <v>8384</v>
      </c>
      <c r="I14940" t="s">
        <v>132917</v>
      </c>
      <c r="J14940" s="2" t="s">
        <v>177532</v>
      </c>
      <c r="K14940" t="s">
        <v>211087</v>
      </c>
      <c r="L14940" t="s">
        <v>228706</v>
      </c>
      <c r="M14940" t="s">
        <v>8</v>
      </c>
      <c r="N14940" t="s">
        <v>228848</v>
      </c>
      <c r="O14940" t="s">
        <v>229133</v>
      </c>
      <c r="P14940" t="s">
        <v>230294</v>
      </c>
      <c r="Q14940" t="s">
        <v>122553</v>
      </c>
      <c r="R14940" t="s">
        <v>210520</v>
      </c>
      <c r="S14940" t="s">
        <v>233771</v>
      </c>
    </row>
    <row r="14941" spans="1:19" x14ac:dyDescent="0.35">
      <c r="A14941" s="1">
        <v>18765</v>
      </c>
      <c r="B14941" t="s">
        <v>8384</v>
      </c>
      <c r="C14941" t="s">
        <v>60190</v>
      </c>
      <c r="D14941" t="s">
        <v>5</v>
      </c>
      <c r="E14941" t="s">
        <v>119954</v>
      </c>
      <c r="F14941" t="s">
        <v>122088</v>
      </c>
      <c r="G14941">
        <v>5.4999999999999999E-6</v>
      </c>
      <c r="H14941" t="s">
        <v>8384</v>
      </c>
      <c r="I14941" t="s">
        <v>132917</v>
      </c>
      <c r="J14941" s="2" t="s">
        <v>177532</v>
      </c>
      <c r="K14941" t="s">
        <v>211087</v>
      </c>
      <c r="L14941" t="s">
        <v>228706</v>
      </c>
      <c r="M14941" t="s">
        <v>8</v>
      </c>
      <c r="N14941" t="s">
        <v>228848</v>
      </c>
      <c r="O14941" t="s">
        <v>229133</v>
      </c>
      <c r="P14941" t="s">
        <v>230294</v>
      </c>
      <c r="Q14941" t="s">
        <v>122553</v>
      </c>
      <c r="R14941" t="s">
        <v>210520</v>
      </c>
      <c r="S14941" t="s">
        <v>233771</v>
      </c>
    </row>
    <row r="14942" spans="1:19" x14ac:dyDescent="0.35">
      <c r="A14942" s="1">
        <v>18766</v>
      </c>
      <c r="B14942" t="s">
        <v>8384</v>
      </c>
      <c r="C14942" t="s">
        <v>60191</v>
      </c>
      <c r="D14942" t="s">
        <v>5</v>
      </c>
      <c r="E14942" t="s">
        <v>119956</v>
      </c>
      <c r="F14942" t="s">
        <v>120200</v>
      </c>
      <c r="G14942">
        <v>1.2999999999999999E-5</v>
      </c>
      <c r="H14942" t="s">
        <v>8384</v>
      </c>
      <c r="I14942" t="s">
        <v>132917</v>
      </c>
      <c r="J14942" s="2" t="s">
        <v>177532</v>
      </c>
      <c r="K14942" t="s">
        <v>211087</v>
      </c>
      <c r="L14942" t="s">
        <v>228706</v>
      </c>
      <c r="M14942" t="s">
        <v>8</v>
      </c>
      <c r="N14942" t="s">
        <v>228848</v>
      </c>
      <c r="O14942" t="s">
        <v>229133</v>
      </c>
      <c r="P14942" t="s">
        <v>230294</v>
      </c>
      <c r="Q14942" t="s">
        <v>122553</v>
      </c>
      <c r="R14942" t="s">
        <v>210520</v>
      </c>
      <c r="S14942" t="s">
        <v>233771</v>
      </c>
    </row>
    <row r="14943" spans="1:19" x14ac:dyDescent="0.35">
      <c r="A14943" s="1">
        <v>18767</v>
      </c>
      <c r="B14943" t="s">
        <v>8384</v>
      </c>
      <c r="C14943" t="s">
        <v>60192</v>
      </c>
      <c r="D14943" t="s">
        <v>5</v>
      </c>
      <c r="E14943" t="s">
        <v>119954</v>
      </c>
      <c r="F14943" t="s">
        <v>120913</v>
      </c>
      <c r="G14943">
        <v>6.9999999999999999E-6</v>
      </c>
      <c r="H14943" t="s">
        <v>8384</v>
      </c>
      <c r="I14943" t="s">
        <v>132917</v>
      </c>
      <c r="J14943" s="2" t="s">
        <v>177532</v>
      </c>
      <c r="K14943" t="s">
        <v>211087</v>
      </c>
      <c r="L14943" t="s">
        <v>228706</v>
      </c>
      <c r="M14943" t="s">
        <v>8</v>
      </c>
      <c r="N14943" t="s">
        <v>228848</v>
      </c>
      <c r="O14943" t="s">
        <v>229133</v>
      </c>
      <c r="P14943" t="s">
        <v>230294</v>
      </c>
      <c r="Q14943" t="s">
        <v>122553</v>
      </c>
      <c r="R14943" t="s">
        <v>210520</v>
      </c>
      <c r="S14943" t="s">
        <v>233771</v>
      </c>
    </row>
    <row r="14944" spans="1:19" x14ac:dyDescent="0.35">
      <c r="A14944" s="1">
        <v>18769</v>
      </c>
      <c r="B14944" t="s">
        <v>8385</v>
      </c>
      <c r="C14944" t="s">
        <v>60193</v>
      </c>
      <c r="D14944" t="s">
        <v>4</v>
      </c>
      <c r="F14944" t="s">
        <v>120394</v>
      </c>
      <c r="G14944">
        <v>1.7999999999999999E-8</v>
      </c>
      <c r="H14944" t="s">
        <v>8385</v>
      </c>
      <c r="I14944" t="s">
        <v>132918</v>
      </c>
      <c r="J14944" s="2" t="s">
        <v>177533</v>
      </c>
      <c r="K14944" t="s">
        <v>211088</v>
      </c>
      <c r="L14944" t="s">
        <v>228704</v>
      </c>
      <c r="Q14944" t="s">
        <v>123262</v>
      </c>
      <c r="R14944" t="s">
        <v>210520</v>
      </c>
      <c r="S14944" t="s">
        <v>233771</v>
      </c>
    </row>
    <row r="14945" spans="1:19" x14ac:dyDescent="0.35">
      <c r="A14945" s="1">
        <v>18770</v>
      </c>
      <c r="B14945" t="s">
        <v>8385</v>
      </c>
      <c r="C14945" t="s">
        <v>60194</v>
      </c>
      <c r="D14945" t="s">
        <v>4</v>
      </c>
      <c r="F14945" t="s">
        <v>120158</v>
      </c>
      <c r="G14945">
        <v>9.9999999999999995E-8</v>
      </c>
      <c r="H14945" t="s">
        <v>8385</v>
      </c>
      <c r="I14945" t="s">
        <v>132918</v>
      </c>
      <c r="J14945" s="2" t="s">
        <v>177533</v>
      </c>
      <c r="K14945" t="s">
        <v>211088</v>
      </c>
      <c r="L14945" t="s">
        <v>228704</v>
      </c>
      <c r="Q14945" t="s">
        <v>123262</v>
      </c>
      <c r="R14945" t="s">
        <v>210520</v>
      </c>
      <c r="S14945" t="s">
        <v>233771</v>
      </c>
    </row>
    <row r="14946" spans="1:19" x14ac:dyDescent="0.35">
      <c r="A14946" s="1">
        <v>18771</v>
      </c>
      <c r="B14946" t="s">
        <v>8386</v>
      </c>
      <c r="C14946" t="s">
        <v>60195</v>
      </c>
      <c r="D14946" t="s">
        <v>5</v>
      </c>
      <c r="E14946" t="s">
        <v>119955</v>
      </c>
      <c r="F14946" t="s">
        <v>121168</v>
      </c>
      <c r="G14946">
        <v>5.0000000000000004E-6</v>
      </c>
      <c r="H14946" t="s">
        <v>8386</v>
      </c>
      <c r="I14946" t="s">
        <v>132919</v>
      </c>
      <c r="J14946" s="2" t="s">
        <v>177534</v>
      </c>
      <c r="K14946" t="s">
        <v>210644</v>
      </c>
      <c r="L14946" t="s">
        <v>228704</v>
      </c>
      <c r="M14946" t="s">
        <v>8</v>
      </c>
      <c r="N14946" t="s">
        <v>228832</v>
      </c>
      <c r="O14946" t="s">
        <v>229328</v>
      </c>
      <c r="P14946" t="s">
        <v>229161</v>
      </c>
      <c r="Q14946" t="s">
        <v>120377</v>
      </c>
      <c r="R14946" t="s">
        <v>210520</v>
      </c>
      <c r="S14946" t="s">
        <v>233771</v>
      </c>
    </row>
    <row r="14947" spans="1:19" x14ac:dyDescent="0.35">
      <c r="A14947" s="1">
        <v>18772</v>
      </c>
      <c r="B14947" t="s">
        <v>8386</v>
      </c>
      <c r="C14947" t="s">
        <v>60196</v>
      </c>
      <c r="D14947" t="s">
        <v>5</v>
      </c>
      <c r="E14947" t="s">
        <v>119956</v>
      </c>
      <c r="F14947" t="s">
        <v>121782</v>
      </c>
      <c r="G14947">
        <v>9.3999999999999998E-6</v>
      </c>
      <c r="H14947" t="s">
        <v>8386</v>
      </c>
      <c r="I14947" t="s">
        <v>132919</v>
      </c>
      <c r="J14947" s="2" t="s">
        <v>177534</v>
      </c>
      <c r="K14947" t="s">
        <v>210644</v>
      </c>
      <c r="L14947" t="s">
        <v>228704</v>
      </c>
      <c r="M14947" t="s">
        <v>8</v>
      </c>
      <c r="N14947" t="s">
        <v>228832</v>
      </c>
      <c r="O14947" t="s">
        <v>229328</v>
      </c>
      <c r="P14947" t="s">
        <v>229161</v>
      </c>
      <c r="Q14947" t="s">
        <v>120377</v>
      </c>
      <c r="R14947" t="s">
        <v>210520</v>
      </c>
      <c r="S14947" t="s">
        <v>233771</v>
      </c>
    </row>
    <row r="14948" spans="1:19" x14ac:dyDescent="0.35">
      <c r="A14948" s="1">
        <v>18773</v>
      </c>
      <c r="B14948" t="s">
        <v>8386</v>
      </c>
      <c r="C14948" t="s">
        <v>60197</v>
      </c>
      <c r="D14948" t="s">
        <v>5</v>
      </c>
      <c r="E14948" t="s">
        <v>119955</v>
      </c>
      <c r="F14948" t="s">
        <v>122375</v>
      </c>
      <c r="G14948">
        <v>3.9999999999999998E-6</v>
      </c>
      <c r="H14948" t="s">
        <v>8386</v>
      </c>
      <c r="I14948" t="s">
        <v>132919</v>
      </c>
      <c r="J14948" s="2" t="s">
        <v>177534</v>
      </c>
      <c r="K14948" t="s">
        <v>210644</v>
      </c>
      <c r="L14948" t="s">
        <v>228704</v>
      </c>
      <c r="M14948" t="s">
        <v>8</v>
      </c>
      <c r="N14948" t="s">
        <v>228832</v>
      </c>
      <c r="O14948" t="s">
        <v>229328</v>
      </c>
      <c r="P14948" t="s">
        <v>229161</v>
      </c>
      <c r="Q14948" t="s">
        <v>120377</v>
      </c>
      <c r="R14948" t="s">
        <v>210520</v>
      </c>
      <c r="S14948" t="s">
        <v>233771</v>
      </c>
    </row>
    <row r="14949" spans="1:19" x14ac:dyDescent="0.35">
      <c r="A14949" s="1">
        <v>18774</v>
      </c>
      <c r="B14949" t="s">
        <v>8386</v>
      </c>
      <c r="C14949" t="s">
        <v>60198</v>
      </c>
      <c r="D14949" t="s">
        <v>5</v>
      </c>
      <c r="E14949" t="s">
        <v>119954</v>
      </c>
      <c r="F14949" t="s">
        <v>121618</v>
      </c>
      <c r="G14949">
        <v>2.0000000000000002E-5</v>
      </c>
      <c r="H14949" t="s">
        <v>8386</v>
      </c>
      <c r="I14949" t="s">
        <v>132919</v>
      </c>
      <c r="J14949" s="2" t="s">
        <v>177534</v>
      </c>
      <c r="K14949" t="s">
        <v>210644</v>
      </c>
      <c r="L14949" t="s">
        <v>228704</v>
      </c>
      <c r="M14949" t="s">
        <v>8</v>
      </c>
      <c r="N14949" t="s">
        <v>228832</v>
      </c>
      <c r="O14949" t="s">
        <v>229328</v>
      </c>
      <c r="P14949" t="s">
        <v>229161</v>
      </c>
      <c r="Q14949" t="s">
        <v>120377</v>
      </c>
      <c r="R14949" t="s">
        <v>210520</v>
      </c>
      <c r="S14949" t="s">
        <v>233771</v>
      </c>
    </row>
    <row r="14950" spans="1:19" x14ac:dyDescent="0.35">
      <c r="A14950" s="1">
        <v>18775</v>
      </c>
      <c r="B14950" t="s">
        <v>8386</v>
      </c>
      <c r="C14950" t="s">
        <v>60199</v>
      </c>
      <c r="D14950" t="s">
        <v>5</v>
      </c>
      <c r="E14950" t="s">
        <v>119958</v>
      </c>
      <c r="F14950" t="s">
        <v>120147</v>
      </c>
      <c r="G14950">
        <v>8.8000000000000004E-6</v>
      </c>
      <c r="H14950" t="s">
        <v>8386</v>
      </c>
      <c r="I14950" t="s">
        <v>132919</v>
      </c>
      <c r="J14950" s="2" t="s">
        <v>177534</v>
      </c>
      <c r="K14950" t="s">
        <v>210644</v>
      </c>
      <c r="L14950" t="s">
        <v>228704</v>
      </c>
      <c r="M14950" t="s">
        <v>8</v>
      </c>
      <c r="N14950" t="s">
        <v>228832</v>
      </c>
      <c r="O14950" t="s">
        <v>229328</v>
      </c>
      <c r="P14950" t="s">
        <v>229161</v>
      </c>
      <c r="Q14950" t="s">
        <v>120377</v>
      </c>
      <c r="R14950" t="s">
        <v>210520</v>
      </c>
      <c r="S14950" t="s">
        <v>233771</v>
      </c>
    </row>
    <row r="14951" spans="1:19" x14ac:dyDescent="0.35">
      <c r="A14951" s="1">
        <v>18776</v>
      </c>
      <c r="B14951" t="s">
        <v>8387</v>
      </c>
      <c r="C14951" t="s">
        <v>60200</v>
      </c>
      <c r="D14951" t="s">
        <v>5</v>
      </c>
      <c r="E14951" t="s">
        <v>119954</v>
      </c>
      <c r="F14951" t="s">
        <v>122159</v>
      </c>
      <c r="G14951">
        <v>6.0000000000000002E-6</v>
      </c>
      <c r="H14951" t="s">
        <v>8387</v>
      </c>
      <c r="I14951" t="s">
        <v>132920</v>
      </c>
      <c r="J14951" s="2" t="s">
        <v>177535</v>
      </c>
      <c r="K14951" t="s">
        <v>211089</v>
      </c>
      <c r="L14951" t="s">
        <v>228707</v>
      </c>
      <c r="M14951" t="s">
        <v>8</v>
      </c>
      <c r="N14951" t="s">
        <v>228828</v>
      </c>
      <c r="O14951" t="s">
        <v>229113</v>
      </c>
      <c r="P14951" t="s">
        <v>230081</v>
      </c>
      <c r="Q14951" t="s">
        <v>121378</v>
      </c>
      <c r="R14951" t="s">
        <v>210520</v>
      </c>
      <c r="S14951" t="s">
        <v>233771</v>
      </c>
    </row>
    <row r="14952" spans="1:19" x14ac:dyDescent="0.35">
      <c r="A14952" s="1">
        <v>18777</v>
      </c>
      <c r="B14952" t="s">
        <v>8387</v>
      </c>
      <c r="C14952" t="s">
        <v>60201</v>
      </c>
      <c r="D14952" t="s">
        <v>5</v>
      </c>
      <c r="F14952" t="s">
        <v>122269</v>
      </c>
      <c r="G14952">
        <v>1.5E-5</v>
      </c>
      <c r="H14952" t="s">
        <v>8387</v>
      </c>
      <c r="I14952" t="s">
        <v>132920</v>
      </c>
      <c r="J14952" s="2" t="s">
        <v>177535</v>
      </c>
      <c r="K14952" t="s">
        <v>211089</v>
      </c>
      <c r="L14952" t="s">
        <v>228707</v>
      </c>
      <c r="M14952" t="s">
        <v>8</v>
      </c>
      <c r="N14952" t="s">
        <v>228828</v>
      </c>
      <c r="O14952" t="s">
        <v>229113</v>
      </c>
      <c r="P14952" t="s">
        <v>230081</v>
      </c>
      <c r="Q14952" t="s">
        <v>121378</v>
      </c>
      <c r="R14952" t="s">
        <v>210520</v>
      </c>
      <c r="S14952" t="s">
        <v>233771</v>
      </c>
    </row>
    <row r="14953" spans="1:19" x14ac:dyDescent="0.35">
      <c r="A14953" s="1">
        <v>18778</v>
      </c>
      <c r="B14953" t="s">
        <v>8387</v>
      </c>
      <c r="C14953" t="s">
        <v>60202</v>
      </c>
      <c r="D14953" t="s">
        <v>5</v>
      </c>
      <c r="E14953" t="s">
        <v>119955</v>
      </c>
      <c r="F14953" t="s">
        <v>121435</v>
      </c>
      <c r="G14953">
        <v>3.4999999999999999E-6</v>
      </c>
      <c r="H14953" t="s">
        <v>8387</v>
      </c>
      <c r="I14953" t="s">
        <v>132920</v>
      </c>
      <c r="J14953" s="2" t="s">
        <v>177535</v>
      </c>
      <c r="K14953" t="s">
        <v>211089</v>
      </c>
      <c r="L14953" t="s">
        <v>228707</v>
      </c>
      <c r="M14953" t="s">
        <v>8</v>
      </c>
      <c r="N14953" t="s">
        <v>228828</v>
      </c>
      <c r="O14953" t="s">
        <v>229113</v>
      </c>
      <c r="P14953" t="s">
        <v>230081</v>
      </c>
      <c r="Q14953" t="s">
        <v>121378</v>
      </c>
      <c r="R14953" t="s">
        <v>210520</v>
      </c>
      <c r="S14953" t="s">
        <v>233771</v>
      </c>
    </row>
    <row r="14954" spans="1:19" x14ac:dyDescent="0.35">
      <c r="A14954" s="1">
        <v>18779</v>
      </c>
      <c r="B14954" t="s">
        <v>8387</v>
      </c>
      <c r="C14954" t="s">
        <v>60203</v>
      </c>
      <c r="D14954" t="s">
        <v>3</v>
      </c>
      <c r="F14954" t="s">
        <v>120370</v>
      </c>
      <c r="G14954">
        <v>1E-4</v>
      </c>
      <c r="H14954" t="s">
        <v>8387</v>
      </c>
      <c r="I14954" t="s">
        <v>132920</v>
      </c>
      <c r="J14954" s="2" t="s">
        <v>177535</v>
      </c>
      <c r="K14954" t="s">
        <v>211089</v>
      </c>
      <c r="L14954" t="s">
        <v>228707</v>
      </c>
      <c r="M14954" t="s">
        <v>8</v>
      </c>
      <c r="N14954" t="s">
        <v>228828</v>
      </c>
      <c r="O14954" t="s">
        <v>229113</v>
      </c>
      <c r="P14954" t="s">
        <v>230081</v>
      </c>
      <c r="Q14954" t="s">
        <v>121378</v>
      </c>
      <c r="R14954" t="s">
        <v>210520</v>
      </c>
      <c r="S14954" t="s">
        <v>233771</v>
      </c>
    </row>
    <row r="14955" spans="1:19" x14ac:dyDescent="0.35">
      <c r="A14955" s="1">
        <v>18780</v>
      </c>
      <c r="B14955" t="s">
        <v>8387</v>
      </c>
      <c r="C14955" t="s">
        <v>60204</v>
      </c>
      <c r="D14955" t="s">
        <v>3</v>
      </c>
      <c r="F14955" t="s">
        <v>120549</v>
      </c>
      <c r="G14955">
        <v>8.0000000000000007E-5</v>
      </c>
      <c r="H14955" t="s">
        <v>8387</v>
      </c>
      <c r="I14955" t="s">
        <v>132920</v>
      </c>
      <c r="J14955" s="2" t="s">
        <v>177535</v>
      </c>
      <c r="K14955" t="s">
        <v>211089</v>
      </c>
      <c r="L14955" t="s">
        <v>228707</v>
      </c>
      <c r="M14955" t="s">
        <v>8</v>
      </c>
      <c r="N14955" t="s">
        <v>228828</v>
      </c>
      <c r="O14955" t="s">
        <v>229113</v>
      </c>
      <c r="P14955" t="s">
        <v>230081</v>
      </c>
      <c r="Q14955" t="s">
        <v>121378</v>
      </c>
      <c r="R14955" t="s">
        <v>210520</v>
      </c>
      <c r="S14955" t="s">
        <v>233771</v>
      </c>
    </row>
    <row r="14956" spans="1:19" x14ac:dyDescent="0.35">
      <c r="A14956" s="1">
        <v>18781</v>
      </c>
      <c r="B14956" t="s">
        <v>8387</v>
      </c>
      <c r="C14956" t="s">
        <v>60205</v>
      </c>
      <c r="D14956" t="s">
        <v>5</v>
      </c>
      <c r="E14956" t="s">
        <v>119956</v>
      </c>
      <c r="F14956" t="s">
        <v>122363</v>
      </c>
      <c r="G14956">
        <v>1.0000000000000001E-5</v>
      </c>
      <c r="H14956" t="s">
        <v>8387</v>
      </c>
      <c r="I14956" t="s">
        <v>132920</v>
      </c>
      <c r="J14956" s="2" t="s">
        <v>177535</v>
      </c>
      <c r="K14956" t="s">
        <v>211089</v>
      </c>
      <c r="L14956" t="s">
        <v>228707</v>
      </c>
      <c r="M14956" t="s">
        <v>8</v>
      </c>
      <c r="N14956" t="s">
        <v>228828</v>
      </c>
      <c r="O14956" t="s">
        <v>229113</v>
      </c>
      <c r="P14956" t="s">
        <v>230081</v>
      </c>
      <c r="Q14956" t="s">
        <v>121378</v>
      </c>
      <c r="R14956" t="s">
        <v>210520</v>
      </c>
      <c r="S14956" t="s">
        <v>233771</v>
      </c>
    </row>
    <row r="14957" spans="1:19" x14ac:dyDescent="0.35">
      <c r="A14957" s="1">
        <v>18782</v>
      </c>
      <c r="B14957" t="s">
        <v>8388</v>
      </c>
      <c r="C14957" t="s">
        <v>60206</v>
      </c>
      <c r="D14957" t="s">
        <v>5</v>
      </c>
      <c r="F14957" t="s">
        <v>121342</v>
      </c>
      <c r="G14957">
        <v>5.032735E-6</v>
      </c>
      <c r="H14957" t="s">
        <v>8388</v>
      </c>
      <c r="I14957" t="s">
        <v>132921</v>
      </c>
      <c r="J14957" s="2" t="s">
        <v>177536</v>
      </c>
      <c r="K14957" t="s">
        <v>211090</v>
      </c>
      <c r="L14957" t="s">
        <v>228706</v>
      </c>
      <c r="M14957" t="s">
        <v>8</v>
      </c>
      <c r="N14957" t="s">
        <v>228834</v>
      </c>
      <c r="O14957" t="s">
        <v>229114</v>
      </c>
      <c r="P14957" t="s">
        <v>230082</v>
      </c>
      <c r="Q14957" t="s">
        <v>121799</v>
      </c>
      <c r="R14957" t="s">
        <v>210520</v>
      </c>
      <c r="S14957" t="s">
        <v>233771</v>
      </c>
    </row>
    <row r="14958" spans="1:19" x14ac:dyDescent="0.35">
      <c r="A14958" s="1">
        <v>18783</v>
      </c>
      <c r="B14958" t="s">
        <v>8388</v>
      </c>
      <c r="C14958" t="s">
        <v>60207</v>
      </c>
      <c r="D14958" t="s">
        <v>5</v>
      </c>
      <c r="E14958" t="s">
        <v>119954</v>
      </c>
      <c r="F14958" t="s">
        <v>120844</v>
      </c>
      <c r="G14958">
        <v>2.5999999999999998E-5</v>
      </c>
      <c r="H14958" t="s">
        <v>8388</v>
      </c>
      <c r="I14958" t="s">
        <v>132921</v>
      </c>
      <c r="J14958" s="2" t="s">
        <v>177536</v>
      </c>
      <c r="K14958" t="s">
        <v>211090</v>
      </c>
      <c r="L14958" t="s">
        <v>228706</v>
      </c>
      <c r="M14958" t="s">
        <v>8</v>
      </c>
      <c r="N14958" t="s">
        <v>228834</v>
      </c>
      <c r="O14958" t="s">
        <v>229114</v>
      </c>
      <c r="P14958" t="s">
        <v>230082</v>
      </c>
      <c r="Q14958" t="s">
        <v>121799</v>
      </c>
      <c r="R14958" t="s">
        <v>210520</v>
      </c>
      <c r="S14958" t="s">
        <v>233771</v>
      </c>
    </row>
    <row r="14959" spans="1:19" x14ac:dyDescent="0.35">
      <c r="A14959" s="1">
        <v>18784</v>
      </c>
      <c r="B14959" t="s">
        <v>8388</v>
      </c>
      <c r="C14959" t="s">
        <v>60208</v>
      </c>
      <c r="D14959" t="s">
        <v>3</v>
      </c>
      <c r="F14959" t="s">
        <v>121200</v>
      </c>
      <c r="G14959">
        <v>3.9999989999999996E-6</v>
      </c>
      <c r="H14959" t="s">
        <v>8388</v>
      </c>
      <c r="I14959" t="s">
        <v>132921</v>
      </c>
      <c r="J14959" s="2" t="s">
        <v>177536</v>
      </c>
      <c r="K14959" t="s">
        <v>211090</v>
      </c>
      <c r="L14959" t="s">
        <v>228706</v>
      </c>
      <c r="M14959" t="s">
        <v>8</v>
      </c>
      <c r="N14959" t="s">
        <v>228834</v>
      </c>
      <c r="O14959" t="s">
        <v>229114</v>
      </c>
      <c r="P14959" t="s">
        <v>230082</v>
      </c>
      <c r="Q14959" t="s">
        <v>121799</v>
      </c>
      <c r="R14959" t="s">
        <v>210520</v>
      </c>
      <c r="S14959" t="s">
        <v>233771</v>
      </c>
    </row>
    <row r="14960" spans="1:19" x14ac:dyDescent="0.35">
      <c r="A14960" s="1">
        <v>18785</v>
      </c>
      <c r="B14960" t="s">
        <v>8389</v>
      </c>
      <c r="C14960" t="s">
        <v>60209</v>
      </c>
      <c r="D14960" t="s">
        <v>5</v>
      </c>
      <c r="F14960" t="s">
        <v>120258</v>
      </c>
      <c r="G14960">
        <v>9.499999999999999E-7</v>
      </c>
      <c r="H14960" t="s">
        <v>8389</v>
      </c>
      <c r="I14960" t="s">
        <v>132922</v>
      </c>
      <c r="J14960" s="2" t="s">
        <v>177537</v>
      </c>
      <c r="K14960" t="s">
        <v>211091</v>
      </c>
      <c r="L14960" t="s">
        <v>228704</v>
      </c>
      <c r="M14960" t="s">
        <v>8</v>
      </c>
      <c r="N14960" t="s">
        <v>228828</v>
      </c>
      <c r="O14960" t="s">
        <v>229113</v>
      </c>
      <c r="P14960" t="s">
        <v>230534</v>
      </c>
      <c r="R14960" t="s">
        <v>210520</v>
      </c>
      <c r="S14960" t="s">
        <v>233771</v>
      </c>
    </row>
    <row r="14961" spans="1:19" x14ac:dyDescent="0.35">
      <c r="A14961" s="1">
        <v>18786</v>
      </c>
      <c r="B14961" t="s">
        <v>8390</v>
      </c>
      <c r="C14961" t="s">
        <v>60210</v>
      </c>
      <c r="D14961" t="s">
        <v>4</v>
      </c>
      <c r="F14961" t="s">
        <v>122396</v>
      </c>
      <c r="G14961">
        <v>4.9999999999999998E-7</v>
      </c>
      <c r="H14961" t="s">
        <v>8390</v>
      </c>
      <c r="I14961" t="s">
        <v>132923</v>
      </c>
      <c r="J14961" s="2" t="s">
        <v>177538</v>
      </c>
      <c r="K14961" t="s">
        <v>210520</v>
      </c>
      <c r="L14961" t="s">
        <v>228704</v>
      </c>
      <c r="M14961" t="s">
        <v>8</v>
      </c>
      <c r="N14961" t="s">
        <v>228963</v>
      </c>
      <c r="O14961" t="s">
        <v>229440</v>
      </c>
      <c r="P14961" t="s">
        <v>230498</v>
      </c>
      <c r="Q14961" t="s">
        <v>120008</v>
      </c>
      <c r="R14961" t="s">
        <v>210520</v>
      </c>
      <c r="S14961" t="s">
        <v>233771</v>
      </c>
    </row>
    <row r="14962" spans="1:19" x14ac:dyDescent="0.35">
      <c r="A14962" s="1">
        <v>18787</v>
      </c>
      <c r="B14962" t="s">
        <v>8391</v>
      </c>
      <c r="C14962" t="s">
        <v>60211</v>
      </c>
      <c r="D14962" t="s">
        <v>4</v>
      </c>
      <c r="F14962" t="s">
        <v>120179</v>
      </c>
      <c r="G14962">
        <v>1.1000000000000001E-6</v>
      </c>
      <c r="H14962" t="s">
        <v>8391</v>
      </c>
      <c r="I14962" t="s">
        <v>132924</v>
      </c>
      <c r="J14962" s="2" t="s">
        <v>177539</v>
      </c>
      <c r="K14962" t="s">
        <v>211092</v>
      </c>
      <c r="L14962" t="s">
        <v>228704</v>
      </c>
      <c r="M14962" t="s">
        <v>8</v>
      </c>
      <c r="N14962" t="s">
        <v>228832</v>
      </c>
      <c r="O14962" t="s">
        <v>229111</v>
      </c>
      <c r="P14962" t="s">
        <v>230079</v>
      </c>
      <c r="Q14962" t="s">
        <v>121258</v>
      </c>
      <c r="R14962" t="s">
        <v>210520</v>
      </c>
      <c r="S14962" t="s">
        <v>233771</v>
      </c>
    </row>
    <row r="14963" spans="1:19" x14ac:dyDescent="0.35">
      <c r="A14963" s="1">
        <v>18788</v>
      </c>
      <c r="B14963" t="s">
        <v>8391</v>
      </c>
      <c r="C14963" t="s">
        <v>60212</v>
      </c>
      <c r="D14963" t="s">
        <v>5</v>
      </c>
      <c r="F14963" t="s">
        <v>121743</v>
      </c>
      <c r="G14963">
        <v>1.5999999999999999E-6</v>
      </c>
      <c r="H14963" t="s">
        <v>8391</v>
      </c>
      <c r="I14963" t="s">
        <v>132924</v>
      </c>
      <c r="J14963" s="2" t="s">
        <v>177539</v>
      </c>
      <c r="K14963" t="s">
        <v>211092</v>
      </c>
      <c r="L14963" t="s">
        <v>228704</v>
      </c>
      <c r="M14963" t="s">
        <v>8</v>
      </c>
      <c r="N14963" t="s">
        <v>228832</v>
      </c>
      <c r="O14963" t="s">
        <v>229111</v>
      </c>
      <c r="P14963" t="s">
        <v>230079</v>
      </c>
      <c r="Q14963" t="s">
        <v>121258</v>
      </c>
      <c r="R14963" t="s">
        <v>210520</v>
      </c>
      <c r="S14963" t="s">
        <v>233771</v>
      </c>
    </row>
    <row r="14964" spans="1:19" x14ac:dyDescent="0.35">
      <c r="A14964" s="1">
        <v>18790</v>
      </c>
      <c r="B14964" t="s">
        <v>8392</v>
      </c>
      <c r="C14964" t="s">
        <v>60213</v>
      </c>
      <c r="D14964" t="s">
        <v>5</v>
      </c>
      <c r="F14964" t="s">
        <v>123130</v>
      </c>
      <c r="G14964">
        <v>1.2999999999999999E-5</v>
      </c>
      <c r="H14964" t="s">
        <v>8392</v>
      </c>
      <c r="I14964" t="s">
        <v>132925</v>
      </c>
      <c r="J14964" s="2" t="s">
        <v>177540</v>
      </c>
      <c r="K14964" t="s">
        <v>210520</v>
      </c>
      <c r="L14964" t="s">
        <v>228704</v>
      </c>
      <c r="M14964" t="s">
        <v>8</v>
      </c>
      <c r="N14964" t="s">
        <v>228873</v>
      </c>
      <c r="O14964" t="s">
        <v>229170</v>
      </c>
      <c r="P14964" t="s">
        <v>229170</v>
      </c>
      <c r="Q14964" t="s">
        <v>120682</v>
      </c>
      <c r="R14964" t="s">
        <v>210520</v>
      </c>
      <c r="S14964" t="s">
        <v>233771</v>
      </c>
    </row>
    <row r="14965" spans="1:19" x14ac:dyDescent="0.35">
      <c r="A14965" s="1">
        <v>18791</v>
      </c>
      <c r="B14965" t="s">
        <v>8392</v>
      </c>
      <c r="C14965" t="s">
        <v>60214</v>
      </c>
      <c r="D14965" t="s">
        <v>5</v>
      </c>
      <c r="F14965" t="s">
        <v>121290</v>
      </c>
      <c r="G14965">
        <v>5.0147699999999998E-7</v>
      </c>
      <c r="H14965" t="s">
        <v>8392</v>
      </c>
      <c r="I14965" t="s">
        <v>132925</v>
      </c>
      <c r="J14965" s="2" t="s">
        <v>177540</v>
      </c>
      <c r="K14965" t="s">
        <v>210520</v>
      </c>
      <c r="L14965" t="s">
        <v>228704</v>
      </c>
      <c r="M14965" t="s">
        <v>8</v>
      </c>
      <c r="N14965" t="s">
        <v>228873</v>
      </c>
      <c r="O14965" t="s">
        <v>229170</v>
      </c>
      <c r="P14965" t="s">
        <v>229170</v>
      </c>
      <c r="Q14965" t="s">
        <v>120682</v>
      </c>
      <c r="R14965" t="s">
        <v>210520</v>
      </c>
      <c r="S14965" t="s">
        <v>233771</v>
      </c>
    </row>
    <row r="14966" spans="1:19" x14ac:dyDescent="0.35">
      <c r="A14966" s="1">
        <v>18793</v>
      </c>
      <c r="B14966" t="s">
        <v>8392</v>
      </c>
      <c r="C14966" t="s">
        <v>60215</v>
      </c>
      <c r="D14966" t="s">
        <v>5</v>
      </c>
      <c r="E14966" t="s">
        <v>119959</v>
      </c>
      <c r="F14966" t="s">
        <v>121811</v>
      </c>
      <c r="G14966">
        <v>2.3E-5</v>
      </c>
      <c r="H14966" t="s">
        <v>8392</v>
      </c>
      <c r="I14966" t="s">
        <v>132925</v>
      </c>
      <c r="J14966" s="2" t="s">
        <v>177540</v>
      </c>
      <c r="K14966" t="s">
        <v>210520</v>
      </c>
      <c r="L14966" t="s">
        <v>228704</v>
      </c>
      <c r="M14966" t="s">
        <v>8</v>
      </c>
      <c r="N14966" t="s">
        <v>228873</v>
      </c>
      <c r="O14966" t="s">
        <v>229170</v>
      </c>
      <c r="P14966" t="s">
        <v>229170</v>
      </c>
      <c r="Q14966" t="s">
        <v>120682</v>
      </c>
      <c r="R14966" t="s">
        <v>210520</v>
      </c>
      <c r="S14966" t="s">
        <v>233771</v>
      </c>
    </row>
    <row r="14967" spans="1:19" x14ac:dyDescent="0.35">
      <c r="A14967" s="1">
        <v>18794</v>
      </c>
      <c r="B14967" t="s">
        <v>8392</v>
      </c>
      <c r="C14967" t="s">
        <v>60216</v>
      </c>
      <c r="D14967" t="s">
        <v>5</v>
      </c>
      <c r="F14967" t="s">
        <v>121218</v>
      </c>
      <c r="G14967">
        <v>2.4810489999999999E-6</v>
      </c>
      <c r="H14967" t="s">
        <v>8392</v>
      </c>
      <c r="I14967" t="s">
        <v>132925</v>
      </c>
      <c r="J14967" s="2" t="s">
        <v>177540</v>
      </c>
      <c r="K14967" t="s">
        <v>210520</v>
      </c>
      <c r="L14967" t="s">
        <v>228704</v>
      </c>
      <c r="M14967" t="s">
        <v>8</v>
      </c>
      <c r="N14967" t="s">
        <v>228873</v>
      </c>
      <c r="O14967" t="s">
        <v>229170</v>
      </c>
      <c r="P14967" t="s">
        <v>229170</v>
      </c>
      <c r="Q14967" t="s">
        <v>120682</v>
      </c>
      <c r="R14967" t="s">
        <v>210520</v>
      </c>
      <c r="S14967" t="s">
        <v>233771</v>
      </c>
    </row>
    <row r="14968" spans="1:19" x14ac:dyDescent="0.35">
      <c r="A14968" s="1">
        <v>18795</v>
      </c>
      <c r="B14968" t="s">
        <v>8393</v>
      </c>
      <c r="C14968" t="s">
        <v>60217</v>
      </c>
      <c r="D14968" t="s">
        <v>4</v>
      </c>
      <c r="F14968" t="s">
        <v>121813</v>
      </c>
      <c r="G14968">
        <v>9.9999999999999995E-7</v>
      </c>
      <c r="H14968" t="s">
        <v>8393</v>
      </c>
      <c r="I14968" t="s">
        <v>132926</v>
      </c>
      <c r="J14968" s="2" t="s">
        <v>177541</v>
      </c>
      <c r="K14968" t="s">
        <v>211093</v>
      </c>
      <c r="L14968" t="s">
        <v>228706</v>
      </c>
      <c r="M14968" t="s">
        <v>8</v>
      </c>
      <c r="N14968" t="s">
        <v>228832</v>
      </c>
      <c r="O14968" t="s">
        <v>229111</v>
      </c>
      <c r="P14968" t="s">
        <v>230079</v>
      </c>
      <c r="Q14968" t="s">
        <v>123041</v>
      </c>
      <c r="R14968" t="s">
        <v>210520</v>
      </c>
      <c r="S14968" t="s">
        <v>233771</v>
      </c>
    </row>
    <row r="14969" spans="1:19" x14ac:dyDescent="0.35">
      <c r="A14969" s="1">
        <v>18796</v>
      </c>
      <c r="B14969" t="s">
        <v>8393</v>
      </c>
      <c r="C14969" t="s">
        <v>60218</v>
      </c>
      <c r="D14969" t="s">
        <v>5</v>
      </c>
      <c r="E14969" t="s">
        <v>119955</v>
      </c>
      <c r="F14969" t="s">
        <v>121043</v>
      </c>
      <c r="G14969">
        <v>6.4999999999999996E-6</v>
      </c>
      <c r="H14969" t="s">
        <v>8393</v>
      </c>
      <c r="I14969" t="s">
        <v>132926</v>
      </c>
      <c r="J14969" s="2" t="s">
        <v>177541</v>
      </c>
      <c r="K14969" t="s">
        <v>211093</v>
      </c>
      <c r="L14969" t="s">
        <v>228706</v>
      </c>
      <c r="M14969" t="s">
        <v>8</v>
      </c>
      <c r="N14969" t="s">
        <v>228832</v>
      </c>
      <c r="O14969" t="s">
        <v>229111</v>
      </c>
      <c r="P14969" t="s">
        <v>230079</v>
      </c>
      <c r="Q14969" t="s">
        <v>123041</v>
      </c>
      <c r="R14969" t="s">
        <v>210520</v>
      </c>
      <c r="S14969" t="s">
        <v>233771</v>
      </c>
    </row>
    <row r="14970" spans="1:19" x14ac:dyDescent="0.35">
      <c r="A14970" s="1">
        <v>18797</v>
      </c>
      <c r="B14970" t="s">
        <v>8393</v>
      </c>
      <c r="C14970" t="s">
        <v>60219</v>
      </c>
      <c r="D14970" t="s">
        <v>5</v>
      </c>
      <c r="F14970" t="s">
        <v>122576</v>
      </c>
      <c r="G14970">
        <v>4.49997E-7</v>
      </c>
      <c r="H14970" t="s">
        <v>8393</v>
      </c>
      <c r="I14970" t="s">
        <v>132926</v>
      </c>
      <c r="J14970" s="2" t="s">
        <v>177541</v>
      </c>
      <c r="K14970" t="s">
        <v>211093</v>
      </c>
      <c r="L14970" t="s">
        <v>228706</v>
      </c>
      <c r="M14970" t="s">
        <v>8</v>
      </c>
      <c r="N14970" t="s">
        <v>228832</v>
      </c>
      <c r="O14970" t="s">
        <v>229111</v>
      </c>
      <c r="P14970" t="s">
        <v>230079</v>
      </c>
      <c r="Q14970" t="s">
        <v>123041</v>
      </c>
      <c r="R14970" t="s">
        <v>210520</v>
      </c>
      <c r="S14970" t="s">
        <v>233771</v>
      </c>
    </row>
    <row r="14971" spans="1:19" x14ac:dyDescent="0.35">
      <c r="A14971" s="1">
        <v>18798</v>
      </c>
      <c r="B14971" t="s">
        <v>8394</v>
      </c>
      <c r="C14971" t="s">
        <v>60220</v>
      </c>
      <c r="D14971" t="s">
        <v>4</v>
      </c>
      <c r="F14971" t="s">
        <v>123131</v>
      </c>
      <c r="G14971">
        <v>1.6500000000000001E-6</v>
      </c>
      <c r="H14971" t="s">
        <v>8394</v>
      </c>
      <c r="I14971" t="s">
        <v>132927</v>
      </c>
      <c r="J14971" s="2" t="s">
        <v>177542</v>
      </c>
      <c r="K14971" t="s">
        <v>211094</v>
      </c>
      <c r="L14971" t="s">
        <v>228704</v>
      </c>
      <c r="M14971" t="s">
        <v>8</v>
      </c>
      <c r="N14971" t="s">
        <v>228828</v>
      </c>
      <c r="O14971" t="s">
        <v>229113</v>
      </c>
      <c r="P14971" t="s">
        <v>230081</v>
      </c>
      <c r="Q14971" t="s">
        <v>121213</v>
      </c>
      <c r="R14971" t="s">
        <v>210520</v>
      </c>
      <c r="S14971" t="s">
        <v>233771</v>
      </c>
    </row>
    <row r="14972" spans="1:19" x14ac:dyDescent="0.35">
      <c r="A14972" s="1">
        <v>18800</v>
      </c>
      <c r="B14972" t="s">
        <v>8395</v>
      </c>
      <c r="C14972" t="s">
        <v>60221</v>
      </c>
      <c r="D14972" t="s">
        <v>5</v>
      </c>
      <c r="E14972" t="s">
        <v>119955</v>
      </c>
      <c r="F14972" t="s">
        <v>120816</v>
      </c>
      <c r="G14972">
        <v>1.5E-6</v>
      </c>
      <c r="H14972" t="s">
        <v>8395</v>
      </c>
      <c r="I14972" t="s">
        <v>132928</v>
      </c>
      <c r="J14972" s="2" t="s">
        <v>177543</v>
      </c>
      <c r="K14972" t="s">
        <v>211095</v>
      </c>
      <c r="L14972" t="s">
        <v>228704</v>
      </c>
      <c r="M14972" t="s">
        <v>228734</v>
      </c>
      <c r="N14972" t="s">
        <v>228837</v>
      </c>
      <c r="O14972" t="s">
        <v>229175</v>
      </c>
      <c r="P14972" t="s">
        <v>229175</v>
      </c>
      <c r="Q14972" t="s">
        <v>120226</v>
      </c>
      <c r="R14972" t="s">
        <v>210520</v>
      </c>
      <c r="S14972" t="s">
        <v>233771</v>
      </c>
    </row>
    <row r="14973" spans="1:19" x14ac:dyDescent="0.35">
      <c r="A14973" s="1">
        <v>18801</v>
      </c>
      <c r="B14973" t="s">
        <v>8396</v>
      </c>
      <c r="C14973" t="s">
        <v>60222</v>
      </c>
      <c r="D14973" t="s">
        <v>5</v>
      </c>
      <c r="E14973" t="s">
        <v>119954</v>
      </c>
      <c r="F14973" t="s">
        <v>120488</v>
      </c>
      <c r="G14973">
        <v>1.0200000000000001E-5</v>
      </c>
      <c r="H14973" t="s">
        <v>8396</v>
      </c>
      <c r="I14973" t="s">
        <v>132929</v>
      </c>
      <c r="J14973" s="2" t="s">
        <v>177544</v>
      </c>
      <c r="K14973" t="s">
        <v>210532</v>
      </c>
      <c r="L14973" t="s">
        <v>228704</v>
      </c>
      <c r="M14973" t="s">
        <v>228713</v>
      </c>
      <c r="N14973" t="s">
        <v>228851</v>
      </c>
      <c r="O14973" t="s">
        <v>229119</v>
      </c>
      <c r="P14973" t="s">
        <v>230327</v>
      </c>
      <c r="Q14973" t="s">
        <v>120056</v>
      </c>
      <c r="R14973" t="s">
        <v>210520</v>
      </c>
      <c r="S14973" t="s">
        <v>233771</v>
      </c>
    </row>
    <row r="14974" spans="1:19" x14ac:dyDescent="0.35">
      <c r="A14974" s="1">
        <v>18803</v>
      </c>
      <c r="B14974" t="s">
        <v>8396</v>
      </c>
      <c r="C14974" t="s">
        <v>60223</v>
      </c>
      <c r="D14974" t="s">
        <v>5</v>
      </c>
      <c r="E14974" t="s">
        <v>119955</v>
      </c>
      <c r="F14974" t="s">
        <v>120012</v>
      </c>
      <c r="G14974">
        <v>3.3000000000000002E-6</v>
      </c>
      <c r="H14974" t="s">
        <v>8396</v>
      </c>
      <c r="I14974" t="s">
        <v>132929</v>
      </c>
      <c r="J14974" s="2" t="s">
        <v>177544</v>
      </c>
      <c r="K14974" t="s">
        <v>210532</v>
      </c>
      <c r="L14974" t="s">
        <v>228704</v>
      </c>
      <c r="M14974" t="s">
        <v>228713</v>
      </c>
      <c r="N14974" t="s">
        <v>228851</v>
      </c>
      <c r="O14974" t="s">
        <v>229119</v>
      </c>
      <c r="P14974" t="s">
        <v>230327</v>
      </c>
      <c r="Q14974" t="s">
        <v>120056</v>
      </c>
      <c r="R14974" t="s">
        <v>210520</v>
      </c>
      <c r="S14974" t="s">
        <v>233771</v>
      </c>
    </row>
    <row r="14975" spans="1:19" x14ac:dyDescent="0.35">
      <c r="A14975" s="1">
        <v>18804</v>
      </c>
      <c r="B14975" t="s">
        <v>8396</v>
      </c>
      <c r="C14975" t="s">
        <v>60224</v>
      </c>
      <c r="D14975" t="s">
        <v>4</v>
      </c>
      <c r="F14975" t="s">
        <v>121415</v>
      </c>
      <c r="G14975">
        <v>2.5000000000000002E-6</v>
      </c>
      <c r="H14975" t="s">
        <v>8396</v>
      </c>
      <c r="I14975" t="s">
        <v>132929</v>
      </c>
      <c r="J14975" s="2" t="s">
        <v>177544</v>
      </c>
      <c r="K14975" t="s">
        <v>210532</v>
      </c>
      <c r="L14975" t="s">
        <v>228704</v>
      </c>
      <c r="M14975" t="s">
        <v>228713</v>
      </c>
      <c r="N14975" t="s">
        <v>228851</v>
      </c>
      <c r="O14975" t="s">
        <v>229119</v>
      </c>
      <c r="P14975" t="s">
        <v>230327</v>
      </c>
      <c r="Q14975" t="s">
        <v>120056</v>
      </c>
      <c r="R14975" t="s">
        <v>210520</v>
      </c>
      <c r="S14975" t="s">
        <v>233771</v>
      </c>
    </row>
    <row r="14976" spans="1:19" x14ac:dyDescent="0.35">
      <c r="A14976" s="1">
        <v>18805</v>
      </c>
      <c r="B14976" t="s">
        <v>8397</v>
      </c>
      <c r="C14976" t="s">
        <v>60225</v>
      </c>
      <c r="D14976" t="s">
        <v>5</v>
      </c>
      <c r="F14976" t="s">
        <v>122259</v>
      </c>
      <c r="G14976">
        <v>1.3337E-6</v>
      </c>
      <c r="H14976" t="s">
        <v>8397</v>
      </c>
      <c r="I14976" t="s">
        <v>132930</v>
      </c>
      <c r="J14976" s="2" t="s">
        <v>177545</v>
      </c>
      <c r="K14976" t="s">
        <v>211096</v>
      </c>
      <c r="L14976" t="s">
        <v>228704</v>
      </c>
      <c r="M14976" t="s">
        <v>228717</v>
      </c>
      <c r="N14976" t="s">
        <v>228845</v>
      </c>
      <c r="O14976" t="s">
        <v>229130</v>
      </c>
      <c r="P14976" t="s">
        <v>229130</v>
      </c>
      <c r="Q14976" t="s">
        <v>120671</v>
      </c>
      <c r="R14976" t="s">
        <v>210520</v>
      </c>
      <c r="S14976" t="s">
        <v>233771</v>
      </c>
    </row>
    <row r="14977" spans="1:19" x14ac:dyDescent="0.35">
      <c r="A14977" s="1">
        <v>18806</v>
      </c>
      <c r="B14977" t="s">
        <v>8398</v>
      </c>
      <c r="C14977" t="s">
        <v>60226</v>
      </c>
      <c r="D14977" t="s">
        <v>4</v>
      </c>
      <c r="F14977" t="s">
        <v>120815</v>
      </c>
      <c r="G14977">
        <v>1.1999999999999999E-7</v>
      </c>
      <c r="H14977" t="s">
        <v>8398</v>
      </c>
      <c r="I14977" t="s">
        <v>132931</v>
      </c>
      <c r="J14977" s="2" t="s">
        <v>177546</v>
      </c>
      <c r="K14977" t="s">
        <v>211097</v>
      </c>
      <c r="L14977" t="s">
        <v>228704</v>
      </c>
      <c r="M14977" t="s">
        <v>8</v>
      </c>
      <c r="N14977" t="s">
        <v>228828</v>
      </c>
      <c r="O14977" t="s">
        <v>229113</v>
      </c>
      <c r="P14977" t="s">
        <v>230081</v>
      </c>
      <c r="Q14977" t="s">
        <v>120942</v>
      </c>
      <c r="R14977" t="s">
        <v>210520</v>
      </c>
      <c r="S14977" t="s">
        <v>233771</v>
      </c>
    </row>
    <row r="14978" spans="1:19" x14ac:dyDescent="0.35">
      <c r="A14978" s="1">
        <v>18807</v>
      </c>
      <c r="B14978" t="s">
        <v>8398</v>
      </c>
      <c r="C14978" t="s">
        <v>60227</v>
      </c>
      <c r="D14978" t="s">
        <v>4</v>
      </c>
      <c r="F14978" t="s">
        <v>120084</v>
      </c>
      <c r="G14978">
        <v>6.6000000000000003E-7</v>
      </c>
      <c r="H14978" t="s">
        <v>8398</v>
      </c>
      <c r="I14978" t="s">
        <v>132931</v>
      </c>
      <c r="J14978" s="2" t="s">
        <v>177546</v>
      </c>
      <c r="K14978" t="s">
        <v>211097</v>
      </c>
      <c r="L14978" t="s">
        <v>228704</v>
      </c>
      <c r="M14978" t="s">
        <v>8</v>
      </c>
      <c r="N14978" t="s">
        <v>228828</v>
      </c>
      <c r="O14978" t="s">
        <v>229113</v>
      </c>
      <c r="P14978" t="s">
        <v>230081</v>
      </c>
      <c r="Q14978" t="s">
        <v>120942</v>
      </c>
      <c r="R14978" t="s">
        <v>210520</v>
      </c>
      <c r="S14978" t="s">
        <v>233771</v>
      </c>
    </row>
    <row r="14979" spans="1:19" x14ac:dyDescent="0.35">
      <c r="A14979" s="1">
        <v>18809</v>
      </c>
      <c r="B14979" t="s">
        <v>8399</v>
      </c>
      <c r="C14979" t="s">
        <v>60228</v>
      </c>
      <c r="D14979" t="s">
        <v>5</v>
      </c>
      <c r="E14979" t="s">
        <v>119954</v>
      </c>
      <c r="F14979" t="s">
        <v>120384</v>
      </c>
      <c r="G14979">
        <v>2.8801519999999999E-6</v>
      </c>
      <c r="H14979" t="s">
        <v>8399</v>
      </c>
      <c r="I14979" t="s">
        <v>132932</v>
      </c>
      <c r="J14979" s="2" t="s">
        <v>177547</v>
      </c>
      <c r="K14979" t="s">
        <v>211098</v>
      </c>
      <c r="L14979" t="s">
        <v>228704</v>
      </c>
      <c r="M14979" t="s">
        <v>8</v>
      </c>
      <c r="N14979" t="s">
        <v>228876</v>
      </c>
      <c r="O14979" t="s">
        <v>229173</v>
      </c>
      <c r="P14979" t="s">
        <v>229173</v>
      </c>
      <c r="Q14979" t="s">
        <v>120008</v>
      </c>
      <c r="R14979" t="s">
        <v>210520</v>
      </c>
      <c r="S14979" t="s">
        <v>233771</v>
      </c>
    </row>
    <row r="14980" spans="1:19" x14ac:dyDescent="0.35">
      <c r="A14980" s="1">
        <v>18810</v>
      </c>
      <c r="B14980" t="s">
        <v>8399</v>
      </c>
      <c r="C14980" t="s">
        <v>60229</v>
      </c>
      <c r="D14980" t="s">
        <v>5</v>
      </c>
      <c r="E14980" t="s">
        <v>119955</v>
      </c>
      <c r="F14980" t="s">
        <v>120769</v>
      </c>
      <c r="G14980">
        <v>2.7999999999999999E-6</v>
      </c>
      <c r="H14980" t="s">
        <v>8399</v>
      </c>
      <c r="I14980" t="s">
        <v>132932</v>
      </c>
      <c r="J14980" s="2" t="s">
        <v>177547</v>
      </c>
      <c r="K14980" t="s">
        <v>211098</v>
      </c>
      <c r="L14980" t="s">
        <v>228704</v>
      </c>
      <c r="M14980" t="s">
        <v>8</v>
      </c>
      <c r="N14980" t="s">
        <v>228876</v>
      </c>
      <c r="O14980" t="s">
        <v>229173</v>
      </c>
      <c r="P14980" t="s">
        <v>229173</v>
      </c>
      <c r="Q14980" t="s">
        <v>120008</v>
      </c>
      <c r="R14980" t="s">
        <v>210520</v>
      </c>
      <c r="S14980" t="s">
        <v>233771</v>
      </c>
    </row>
    <row r="14981" spans="1:19" x14ac:dyDescent="0.35">
      <c r="A14981" s="1">
        <v>18812</v>
      </c>
      <c r="B14981" t="s">
        <v>8400</v>
      </c>
      <c r="C14981" t="s">
        <v>60230</v>
      </c>
      <c r="D14981" t="s">
        <v>5</v>
      </c>
      <c r="F14981" t="s">
        <v>120042</v>
      </c>
      <c r="G14981">
        <v>1.7531900000000001E-7</v>
      </c>
      <c r="H14981" t="s">
        <v>8400</v>
      </c>
      <c r="I14981" t="s">
        <v>132933</v>
      </c>
      <c r="J14981" s="2" t="s">
        <v>177548</v>
      </c>
      <c r="K14981" t="s">
        <v>210520</v>
      </c>
      <c r="L14981" t="s">
        <v>228704</v>
      </c>
      <c r="M14981" t="s">
        <v>8</v>
      </c>
      <c r="N14981" t="s">
        <v>228881</v>
      </c>
      <c r="O14981" t="s">
        <v>229353</v>
      </c>
      <c r="P14981" t="s">
        <v>229353</v>
      </c>
      <c r="Q14981" t="s">
        <v>120216</v>
      </c>
      <c r="R14981" t="s">
        <v>210520</v>
      </c>
      <c r="S14981" t="s">
        <v>233771</v>
      </c>
    </row>
    <row r="14982" spans="1:19" x14ac:dyDescent="0.35">
      <c r="A14982" s="1">
        <v>18813</v>
      </c>
      <c r="B14982" t="s">
        <v>8401</v>
      </c>
      <c r="C14982" t="s">
        <v>60231</v>
      </c>
      <c r="D14982" t="s">
        <v>5</v>
      </c>
      <c r="E14982" t="s">
        <v>119955</v>
      </c>
      <c r="F14982" t="s">
        <v>120616</v>
      </c>
      <c r="G14982">
        <v>1.9999999999999999E-6</v>
      </c>
      <c r="H14982" t="s">
        <v>8401</v>
      </c>
      <c r="I14982" t="s">
        <v>132934</v>
      </c>
      <c r="J14982" s="2" t="s">
        <v>177549</v>
      </c>
      <c r="K14982" t="s">
        <v>211099</v>
      </c>
      <c r="L14982" t="s">
        <v>228706</v>
      </c>
      <c r="M14982" t="s">
        <v>8</v>
      </c>
      <c r="N14982" t="s">
        <v>228828</v>
      </c>
      <c r="O14982" t="s">
        <v>229113</v>
      </c>
      <c r="P14982" t="s">
        <v>230081</v>
      </c>
      <c r="Q14982" t="s">
        <v>120054</v>
      </c>
      <c r="R14982" t="s">
        <v>210520</v>
      </c>
      <c r="S14982" t="s">
        <v>233771</v>
      </c>
    </row>
    <row r="14983" spans="1:19" x14ac:dyDescent="0.35">
      <c r="A14983" s="1">
        <v>18814</v>
      </c>
      <c r="B14983" t="s">
        <v>8402</v>
      </c>
      <c r="C14983" t="s">
        <v>60232</v>
      </c>
      <c r="D14983" t="s">
        <v>4</v>
      </c>
      <c r="F14983" t="s">
        <v>122570</v>
      </c>
      <c r="G14983">
        <v>1.5E-6</v>
      </c>
      <c r="H14983" t="s">
        <v>8402</v>
      </c>
      <c r="I14983" t="s">
        <v>132935</v>
      </c>
      <c r="J14983" s="2" t="s">
        <v>177550</v>
      </c>
      <c r="K14983" t="s">
        <v>211100</v>
      </c>
      <c r="L14983" t="s">
        <v>228704</v>
      </c>
      <c r="M14983" t="s">
        <v>8</v>
      </c>
      <c r="N14983" t="s">
        <v>228828</v>
      </c>
      <c r="O14983" t="s">
        <v>229113</v>
      </c>
      <c r="P14983" t="s">
        <v>230081</v>
      </c>
      <c r="Q14983" t="s">
        <v>122087</v>
      </c>
      <c r="R14983" t="s">
        <v>210520</v>
      </c>
      <c r="S14983" t="s">
        <v>233771</v>
      </c>
    </row>
    <row r="14984" spans="1:19" x14ac:dyDescent="0.35">
      <c r="A14984" s="1">
        <v>18815</v>
      </c>
      <c r="B14984" t="s">
        <v>8402</v>
      </c>
      <c r="C14984" t="s">
        <v>60233</v>
      </c>
      <c r="D14984" t="s">
        <v>4</v>
      </c>
      <c r="F14984" t="s">
        <v>120071</v>
      </c>
      <c r="G14984">
        <v>6.9999999999999999E-6</v>
      </c>
      <c r="H14984" t="s">
        <v>8402</v>
      </c>
      <c r="I14984" t="s">
        <v>132935</v>
      </c>
      <c r="J14984" s="2" t="s">
        <v>177550</v>
      </c>
      <c r="K14984" t="s">
        <v>211100</v>
      </c>
      <c r="L14984" t="s">
        <v>228704</v>
      </c>
      <c r="M14984" t="s">
        <v>8</v>
      </c>
      <c r="N14984" t="s">
        <v>228828</v>
      </c>
      <c r="O14984" t="s">
        <v>229113</v>
      </c>
      <c r="P14984" t="s">
        <v>230081</v>
      </c>
      <c r="Q14984" t="s">
        <v>122087</v>
      </c>
      <c r="R14984" t="s">
        <v>210520</v>
      </c>
      <c r="S14984" t="s">
        <v>233771</v>
      </c>
    </row>
    <row r="14985" spans="1:19" x14ac:dyDescent="0.35">
      <c r="A14985" s="1">
        <v>18816</v>
      </c>
      <c r="B14985" t="s">
        <v>8403</v>
      </c>
      <c r="C14985" t="s">
        <v>60234</v>
      </c>
      <c r="D14985" t="s">
        <v>4</v>
      </c>
      <c r="F14985" t="s">
        <v>121144</v>
      </c>
      <c r="G14985">
        <v>1.6299999999999999E-7</v>
      </c>
      <c r="H14985" t="s">
        <v>8403</v>
      </c>
      <c r="I14985" t="s">
        <v>132936</v>
      </c>
      <c r="J14985" s="2" t="s">
        <v>177551</v>
      </c>
      <c r="K14985" t="s">
        <v>211101</v>
      </c>
      <c r="L14985" t="s">
        <v>228704</v>
      </c>
      <c r="M14985" t="s">
        <v>12</v>
      </c>
      <c r="N14985" t="s">
        <v>228921</v>
      </c>
      <c r="O14985" t="s">
        <v>229341</v>
      </c>
      <c r="P14985" t="s">
        <v>230311</v>
      </c>
      <c r="Q14985" t="s">
        <v>120308</v>
      </c>
      <c r="R14985" t="s">
        <v>210520</v>
      </c>
      <c r="S14985" t="s">
        <v>233771</v>
      </c>
    </row>
    <row r="14986" spans="1:19" x14ac:dyDescent="0.35">
      <c r="A14986" s="1">
        <v>18817</v>
      </c>
      <c r="B14986" t="s">
        <v>8404</v>
      </c>
      <c r="C14986" t="s">
        <v>60235</v>
      </c>
      <c r="D14986" t="s">
        <v>4</v>
      </c>
      <c r="F14986" t="s">
        <v>121638</v>
      </c>
      <c r="G14986">
        <v>3.0000000000000001E-6</v>
      </c>
      <c r="H14986" t="s">
        <v>8404</v>
      </c>
      <c r="I14986" t="s">
        <v>132937</v>
      </c>
      <c r="J14986" s="2" t="s">
        <v>177552</v>
      </c>
      <c r="K14986" t="s">
        <v>211102</v>
      </c>
      <c r="L14986" t="s">
        <v>228706</v>
      </c>
      <c r="M14986" t="s">
        <v>8</v>
      </c>
      <c r="N14986" t="s">
        <v>228832</v>
      </c>
      <c r="O14986" t="s">
        <v>229111</v>
      </c>
      <c r="P14986" t="s">
        <v>230079</v>
      </c>
      <c r="Q14986" t="s">
        <v>120027</v>
      </c>
      <c r="R14986" t="s">
        <v>210520</v>
      </c>
      <c r="S14986" t="s">
        <v>233771</v>
      </c>
    </row>
    <row r="14987" spans="1:19" x14ac:dyDescent="0.35">
      <c r="A14987" s="1">
        <v>18818</v>
      </c>
      <c r="B14987" t="s">
        <v>8404</v>
      </c>
      <c r="C14987" t="s">
        <v>60236</v>
      </c>
      <c r="D14987" t="s">
        <v>5</v>
      </c>
      <c r="E14987" t="s">
        <v>119955</v>
      </c>
      <c r="F14987" t="s">
        <v>120477</v>
      </c>
      <c r="G14987">
        <v>1.0000000000000001E-5</v>
      </c>
      <c r="H14987" t="s">
        <v>8404</v>
      </c>
      <c r="I14987" t="s">
        <v>132937</v>
      </c>
      <c r="J14987" s="2" t="s">
        <v>177552</v>
      </c>
      <c r="K14987" t="s">
        <v>211102</v>
      </c>
      <c r="L14987" t="s">
        <v>228706</v>
      </c>
      <c r="M14987" t="s">
        <v>8</v>
      </c>
      <c r="N14987" t="s">
        <v>228832</v>
      </c>
      <c r="O14987" t="s">
        <v>229111</v>
      </c>
      <c r="P14987" t="s">
        <v>230079</v>
      </c>
      <c r="Q14987" t="s">
        <v>120027</v>
      </c>
      <c r="R14987" t="s">
        <v>210520</v>
      </c>
      <c r="S14987" t="s">
        <v>233771</v>
      </c>
    </row>
    <row r="14988" spans="1:19" x14ac:dyDescent="0.35">
      <c r="A14988" s="1">
        <v>18819</v>
      </c>
      <c r="B14988" t="s">
        <v>8405</v>
      </c>
      <c r="C14988" t="s">
        <v>60237</v>
      </c>
      <c r="D14988" t="s">
        <v>5</v>
      </c>
      <c r="E14988" t="s">
        <v>119956</v>
      </c>
      <c r="F14988" t="s">
        <v>123132</v>
      </c>
      <c r="G14988">
        <v>1.0000000000000001E-5</v>
      </c>
      <c r="H14988" t="s">
        <v>8405</v>
      </c>
      <c r="I14988" t="s">
        <v>132938</v>
      </c>
      <c r="J14988" s="2" t="s">
        <v>177553</v>
      </c>
      <c r="K14988" t="s">
        <v>211103</v>
      </c>
      <c r="L14988" t="s">
        <v>228704</v>
      </c>
      <c r="M14988" t="s">
        <v>8</v>
      </c>
      <c r="N14988" t="s">
        <v>228828</v>
      </c>
      <c r="O14988" t="s">
        <v>229113</v>
      </c>
      <c r="P14988" t="s">
        <v>230138</v>
      </c>
      <c r="Q14988" t="s">
        <v>120970</v>
      </c>
      <c r="R14988" t="s">
        <v>210520</v>
      </c>
      <c r="S14988" t="s">
        <v>233771</v>
      </c>
    </row>
    <row r="14989" spans="1:19" x14ac:dyDescent="0.35">
      <c r="A14989" s="1">
        <v>18820</v>
      </c>
      <c r="B14989" t="s">
        <v>8405</v>
      </c>
      <c r="C14989" t="s">
        <v>60238</v>
      </c>
      <c r="D14989" t="s">
        <v>5</v>
      </c>
      <c r="E14989" t="s">
        <v>119954</v>
      </c>
      <c r="F14989" t="s">
        <v>123133</v>
      </c>
      <c r="G14989">
        <v>1.0000000000000001E-5</v>
      </c>
      <c r="H14989" t="s">
        <v>8405</v>
      </c>
      <c r="I14989" t="s">
        <v>132938</v>
      </c>
      <c r="J14989" s="2" t="s">
        <v>177553</v>
      </c>
      <c r="K14989" t="s">
        <v>211103</v>
      </c>
      <c r="L14989" t="s">
        <v>228704</v>
      </c>
      <c r="M14989" t="s">
        <v>8</v>
      </c>
      <c r="N14989" t="s">
        <v>228828</v>
      </c>
      <c r="O14989" t="s">
        <v>229113</v>
      </c>
      <c r="P14989" t="s">
        <v>230138</v>
      </c>
      <c r="Q14989" t="s">
        <v>120970</v>
      </c>
      <c r="R14989" t="s">
        <v>210520</v>
      </c>
      <c r="S14989" t="s">
        <v>233771</v>
      </c>
    </row>
    <row r="14990" spans="1:19" x14ac:dyDescent="0.35">
      <c r="A14990" s="1">
        <v>18821</v>
      </c>
      <c r="B14990" t="s">
        <v>8405</v>
      </c>
      <c r="C14990" t="s">
        <v>60239</v>
      </c>
      <c r="D14990" t="s">
        <v>5</v>
      </c>
      <c r="E14990" t="s">
        <v>119958</v>
      </c>
      <c r="F14990" t="s">
        <v>122892</v>
      </c>
      <c r="G14990">
        <v>1.5999999999999999E-5</v>
      </c>
      <c r="H14990" t="s">
        <v>8405</v>
      </c>
      <c r="I14990" t="s">
        <v>132938</v>
      </c>
      <c r="J14990" s="2" t="s">
        <v>177553</v>
      </c>
      <c r="K14990" t="s">
        <v>211103</v>
      </c>
      <c r="L14990" t="s">
        <v>228704</v>
      </c>
      <c r="M14990" t="s">
        <v>8</v>
      </c>
      <c r="N14990" t="s">
        <v>228828</v>
      </c>
      <c r="O14990" t="s">
        <v>229113</v>
      </c>
      <c r="P14990" t="s">
        <v>230138</v>
      </c>
      <c r="Q14990" t="s">
        <v>120970</v>
      </c>
      <c r="R14990" t="s">
        <v>210520</v>
      </c>
      <c r="S14990" t="s">
        <v>233771</v>
      </c>
    </row>
    <row r="14991" spans="1:19" x14ac:dyDescent="0.35">
      <c r="A14991" s="1">
        <v>18822</v>
      </c>
      <c r="B14991" t="s">
        <v>8405</v>
      </c>
      <c r="C14991" t="s">
        <v>60240</v>
      </c>
      <c r="D14991" t="s">
        <v>5</v>
      </c>
      <c r="E14991" t="s">
        <v>119955</v>
      </c>
      <c r="F14991" t="s">
        <v>123134</v>
      </c>
      <c r="G14991">
        <v>5.0000000000000004E-6</v>
      </c>
      <c r="H14991" t="s">
        <v>8405</v>
      </c>
      <c r="I14991" t="s">
        <v>132938</v>
      </c>
      <c r="J14991" s="2" t="s">
        <v>177553</v>
      </c>
      <c r="K14991" t="s">
        <v>211103</v>
      </c>
      <c r="L14991" t="s">
        <v>228704</v>
      </c>
      <c r="M14991" t="s">
        <v>8</v>
      </c>
      <c r="N14991" t="s">
        <v>228828</v>
      </c>
      <c r="O14991" t="s">
        <v>229113</v>
      </c>
      <c r="P14991" t="s">
        <v>230138</v>
      </c>
      <c r="Q14991" t="s">
        <v>120970</v>
      </c>
      <c r="R14991" t="s">
        <v>210520</v>
      </c>
      <c r="S14991" t="s">
        <v>233771</v>
      </c>
    </row>
    <row r="14992" spans="1:19" x14ac:dyDescent="0.35">
      <c r="A14992" s="1">
        <v>18823</v>
      </c>
      <c r="B14992" t="s">
        <v>8406</v>
      </c>
      <c r="C14992" t="s">
        <v>60241</v>
      </c>
      <c r="D14992" t="s">
        <v>5</v>
      </c>
      <c r="E14992" t="s">
        <v>119955</v>
      </c>
      <c r="F14992" t="s">
        <v>119971</v>
      </c>
      <c r="G14992">
        <v>8.1000000000000004E-6</v>
      </c>
      <c r="H14992" t="s">
        <v>8406</v>
      </c>
      <c r="I14992" t="s">
        <v>132939</v>
      </c>
      <c r="J14992" s="2" t="s">
        <v>177554</v>
      </c>
      <c r="K14992" t="s">
        <v>210613</v>
      </c>
      <c r="L14992" t="s">
        <v>228704</v>
      </c>
      <c r="M14992" t="s">
        <v>8</v>
      </c>
      <c r="N14992" t="s">
        <v>228828</v>
      </c>
      <c r="O14992" t="s">
        <v>229113</v>
      </c>
      <c r="P14992" t="s">
        <v>230090</v>
      </c>
      <c r="Q14992" t="s">
        <v>121322</v>
      </c>
      <c r="R14992" t="s">
        <v>210520</v>
      </c>
      <c r="S14992" t="s">
        <v>233771</v>
      </c>
    </row>
    <row r="14993" spans="1:19" x14ac:dyDescent="0.35">
      <c r="A14993" s="1">
        <v>18824</v>
      </c>
      <c r="B14993" t="s">
        <v>8406</v>
      </c>
      <c r="C14993" t="s">
        <v>60242</v>
      </c>
      <c r="D14993" t="s">
        <v>3</v>
      </c>
      <c r="F14993" t="s">
        <v>120347</v>
      </c>
      <c r="G14993">
        <v>1.2E-5</v>
      </c>
      <c r="H14993" t="s">
        <v>8406</v>
      </c>
      <c r="I14993" t="s">
        <v>132939</v>
      </c>
      <c r="J14993" s="2" t="s">
        <v>177554</v>
      </c>
      <c r="K14993" t="s">
        <v>210613</v>
      </c>
      <c r="L14993" t="s">
        <v>228704</v>
      </c>
      <c r="M14993" t="s">
        <v>8</v>
      </c>
      <c r="N14993" t="s">
        <v>228828</v>
      </c>
      <c r="O14993" t="s">
        <v>229113</v>
      </c>
      <c r="P14993" t="s">
        <v>230090</v>
      </c>
      <c r="Q14993" t="s">
        <v>121322</v>
      </c>
      <c r="R14993" t="s">
        <v>210520</v>
      </c>
      <c r="S14993" t="s">
        <v>233771</v>
      </c>
    </row>
    <row r="14994" spans="1:19" x14ac:dyDescent="0.35">
      <c r="A14994" s="1">
        <v>18825</v>
      </c>
      <c r="B14994" t="s">
        <v>8406</v>
      </c>
      <c r="C14994" t="s">
        <v>60243</v>
      </c>
      <c r="D14994" t="s">
        <v>5</v>
      </c>
      <c r="E14994" t="s">
        <v>119954</v>
      </c>
      <c r="F14994" t="s">
        <v>121253</v>
      </c>
      <c r="G14994">
        <v>9.0000000000000002E-6</v>
      </c>
      <c r="H14994" t="s">
        <v>8406</v>
      </c>
      <c r="I14994" t="s">
        <v>132939</v>
      </c>
      <c r="J14994" s="2" t="s">
        <v>177554</v>
      </c>
      <c r="K14994" t="s">
        <v>210613</v>
      </c>
      <c r="L14994" t="s">
        <v>228704</v>
      </c>
      <c r="M14994" t="s">
        <v>8</v>
      </c>
      <c r="N14994" t="s">
        <v>228828</v>
      </c>
      <c r="O14994" t="s">
        <v>229113</v>
      </c>
      <c r="P14994" t="s">
        <v>230090</v>
      </c>
      <c r="Q14994" t="s">
        <v>121322</v>
      </c>
      <c r="R14994" t="s">
        <v>210520</v>
      </c>
      <c r="S14994" t="s">
        <v>233771</v>
      </c>
    </row>
    <row r="14995" spans="1:19" x14ac:dyDescent="0.35">
      <c r="A14995" s="1">
        <v>18826</v>
      </c>
      <c r="B14995" t="s">
        <v>8407</v>
      </c>
      <c r="C14995" t="s">
        <v>60244</v>
      </c>
      <c r="D14995" t="s">
        <v>4</v>
      </c>
      <c r="F14995" t="s">
        <v>120494</v>
      </c>
      <c r="G14995">
        <v>1.5999999999999999E-6</v>
      </c>
      <c r="H14995" t="s">
        <v>8407</v>
      </c>
      <c r="I14995" t="s">
        <v>132940</v>
      </c>
      <c r="J14995" s="2" t="s">
        <v>177555</v>
      </c>
      <c r="K14995" t="s">
        <v>211104</v>
      </c>
      <c r="L14995" t="s">
        <v>228704</v>
      </c>
      <c r="M14995" t="s">
        <v>228725</v>
      </c>
      <c r="O14995" t="s">
        <v>229148</v>
      </c>
      <c r="P14995" t="s">
        <v>229148</v>
      </c>
      <c r="Q14995" t="s">
        <v>120060</v>
      </c>
      <c r="R14995" t="s">
        <v>210520</v>
      </c>
      <c r="S14995" t="s">
        <v>233771</v>
      </c>
    </row>
    <row r="14996" spans="1:19" x14ac:dyDescent="0.35">
      <c r="A14996" s="1">
        <v>18827</v>
      </c>
      <c r="B14996" t="s">
        <v>8408</v>
      </c>
      <c r="C14996" t="s">
        <v>60245</v>
      </c>
      <c r="D14996" t="s">
        <v>4</v>
      </c>
      <c r="F14996" t="s">
        <v>121245</v>
      </c>
      <c r="G14996">
        <v>4.8318000000000003E-8</v>
      </c>
      <c r="H14996" t="s">
        <v>8408</v>
      </c>
      <c r="I14996" t="s">
        <v>132941</v>
      </c>
      <c r="J14996" s="2" t="s">
        <v>177556</v>
      </c>
      <c r="K14996" t="s">
        <v>210520</v>
      </c>
      <c r="L14996" t="s">
        <v>228704</v>
      </c>
      <c r="M14996" t="s">
        <v>12</v>
      </c>
      <c r="N14996" t="s">
        <v>228919</v>
      </c>
      <c r="O14996" t="s">
        <v>229284</v>
      </c>
      <c r="P14996" t="s">
        <v>229284</v>
      </c>
      <c r="Q14996" t="s">
        <v>120008</v>
      </c>
      <c r="R14996" t="s">
        <v>210520</v>
      </c>
      <c r="S14996" t="s">
        <v>233771</v>
      </c>
    </row>
    <row r="14997" spans="1:19" x14ac:dyDescent="0.35">
      <c r="A14997" s="1">
        <v>18828</v>
      </c>
      <c r="B14997" t="s">
        <v>8409</v>
      </c>
      <c r="C14997" t="s">
        <v>60246</v>
      </c>
      <c r="D14997" t="s">
        <v>5</v>
      </c>
      <c r="E14997" t="s">
        <v>119955</v>
      </c>
      <c r="F14997" t="s">
        <v>119994</v>
      </c>
      <c r="G14997">
        <v>9.9999999999999995E-7</v>
      </c>
      <c r="H14997" t="s">
        <v>8409</v>
      </c>
      <c r="I14997" t="s">
        <v>132942</v>
      </c>
      <c r="J14997" s="2" t="s">
        <v>177557</v>
      </c>
      <c r="K14997" t="s">
        <v>210520</v>
      </c>
      <c r="L14997" t="s">
        <v>228704</v>
      </c>
      <c r="M14997" t="s">
        <v>9</v>
      </c>
      <c r="N14997" t="s">
        <v>228837</v>
      </c>
      <c r="O14997" t="s">
        <v>229326</v>
      </c>
      <c r="P14997" t="s">
        <v>230654</v>
      </c>
      <c r="R14997" t="s">
        <v>210520</v>
      </c>
      <c r="S14997" t="s">
        <v>233771</v>
      </c>
    </row>
    <row r="14998" spans="1:19" x14ac:dyDescent="0.35">
      <c r="A14998" s="1">
        <v>18829</v>
      </c>
      <c r="B14998" t="s">
        <v>8410</v>
      </c>
      <c r="C14998" t="s">
        <v>60247</v>
      </c>
      <c r="D14998" t="s">
        <v>5</v>
      </c>
      <c r="F14998" t="s">
        <v>121275</v>
      </c>
      <c r="G14998">
        <v>5.0000000000000004E-6</v>
      </c>
      <c r="H14998" t="s">
        <v>8410</v>
      </c>
      <c r="I14998" t="s">
        <v>132943</v>
      </c>
      <c r="J14998" s="2" t="s">
        <v>177558</v>
      </c>
      <c r="K14998" t="s">
        <v>210520</v>
      </c>
      <c r="L14998" t="s">
        <v>228705</v>
      </c>
      <c r="M14998" t="s">
        <v>8</v>
      </c>
      <c r="N14998" t="s">
        <v>228832</v>
      </c>
      <c r="O14998" t="s">
        <v>229111</v>
      </c>
      <c r="P14998" t="s">
        <v>230079</v>
      </c>
      <c r="Q14998" t="s">
        <v>120008</v>
      </c>
      <c r="R14998" t="s">
        <v>210520</v>
      </c>
      <c r="S14998" t="s">
        <v>233771</v>
      </c>
    </row>
    <row r="14999" spans="1:19" x14ac:dyDescent="0.35">
      <c r="A14999" s="1">
        <v>18830</v>
      </c>
      <c r="B14999" t="s">
        <v>8411</v>
      </c>
      <c r="C14999" t="s">
        <v>60248</v>
      </c>
      <c r="D14999" t="s">
        <v>5</v>
      </c>
      <c r="E14999" t="s">
        <v>119954</v>
      </c>
      <c r="F14999" t="s">
        <v>122036</v>
      </c>
      <c r="G14999">
        <v>9.9999999999999995E-7</v>
      </c>
      <c r="H14999" t="s">
        <v>8411</v>
      </c>
      <c r="I14999" t="s">
        <v>132944</v>
      </c>
      <c r="J14999" s="2" t="s">
        <v>177559</v>
      </c>
      <c r="K14999" t="s">
        <v>210520</v>
      </c>
      <c r="L14999" t="s">
        <v>228706</v>
      </c>
      <c r="M14999" t="s">
        <v>8</v>
      </c>
      <c r="N14999" t="s">
        <v>228848</v>
      </c>
      <c r="O14999" t="s">
        <v>229133</v>
      </c>
      <c r="P14999" t="s">
        <v>231136</v>
      </c>
      <c r="Q14999" t="s">
        <v>121634</v>
      </c>
      <c r="R14999" t="s">
        <v>210520</v>
      </c>
      <c r="S14999" t="s">
        <v>233771</v>
      </c>
    </row>
    <row r="15000" spans="1:19" x14ac:dyDescent="0.35">
      <c r="A15000" s="1">
        <v>18831</v>
      </c>
      <c r="B15000" t="s">
        <v>8412</v>
      </c>
      <c r="C15000" t="s">
        <v>60249</v>
      </c>
      <c r="D15000" t="s">
        <v>5</v>
      </c>
      <c r="E15000" t="s">
        <v>119955</v>
      </c>
      <c r="F15000" t="s">
        <v>121695</v>
      </c>
      <c r="G15000">
        <v>2.2500000000000001E-6</v>
      </c>
      <c r="H15000" t="s">
        <v>8412</v>
      </c>
      <c r="I15000" t="s">
        <v>132945</v>
      </c>
      <c r="J15000" s="2" t="s">
        <v>177560</v>
      </c>
      <c r="K15000" t="s">
        <v>210520</v>
      </c>
      <c r="L15000" t="s">
        <v>228704</v>
      </c>
      <c r="M15000" t="s">
        <v>8</v>
      </c>
      <c r="N15000" t="s">
        <v>228828</v>
      </c>
      <c r="O15000" t="s">
        <v>229113</v>
      </c>
      <c r="P15000" t="s">
        <v>230661</v>
      </c>
      <c r="R15000" t="s">
        <v>210520</v>
      </c>
      <c r="S15000" t="s">
        <v>233771</v>
      </c>
    </row>
    <row r="15001" spans="1:19" x14ac:dyDescent="0.35">
      <c r="A15001" s="1">
        <v>18832</v>
      </c>
      <c r="B15001" t="s">
        <v>8413</v>
      </c>
      <c r="C15001" t="s">
        <v>60250</v>
      </c>
      <c r="D15001" t="s">
        <v>5</v>
      </c>
      <c r="E15001" t="s">
        <v>119954</v>
      </c>
      <c r="F15001" t="s">
        <v>121551</v>
      </c>
      <c r="G15001">
        <v>9.5000000000000005E-6</v>
      </c>
      <c r="H15001" t="s">
        <v>8413</v>
      </c>
      <c r="I15001" t="s">
        <v>132946</v>
      </c>
      <c r="J15001" s="2" t="s">
        <v>177561</v>
      </c>
      <c r="K15001" t="s">
        <v>210520</v>
      </c>
      <c r="L15001" t="s">
        <v>228704</v>
      </c>
      <c r="M15001" t="s">
        <v>13</v>
      </c>
      <c r="N15001" t="s">
        <v>228858</v>
      </c>
      <c r="O15001" t="s">
        <v>229459</v>
      </c>
      <c r="P15001" t="s">
        <v>229459</v>
      </c>
      <c r="Q15001" t="s">
        <v>121322</v>
      </c>
      <c r="R15001" t="s">
        <v>210520</v>
      </c>
      <c r="S15001" t="s">
        <v>233771</v>
      </c>
    </row>
    <row r="15002" spans="1:19" x14ac:dyDescent="0.35">
      <c r="A15002" s="1">
        <v>18833</v>
      </c>
      <c r="B15002" t="s">
        <v>8413</v>
      </c>
      <c r="C15002" t="s">
        <v>60251</v>
      </c>
      <c r="D15002" t="s">
        <v>5</v>
      </c>
      <c r="F15002" t="s">
        <v>121355</v>
      </c>
      <c r="G15002">
        <v>5.7472000000000006E-6</v>
      </c>
      <c r="H15002" t="s">
        <v>8413</v>
      </c>
      <c r="I15002" t="s">
        <v>132946</v>
      </c>
      <c r="J15002" s="2" t="s">
        <v>177561</v>
      </c>
      <c r="K15002" t="s">
        <v>210520</v>
      </c>
      <c r="L15002" t="s">
        <v>228704</v>
      </c>
      <c r="M15002" t="s">
        <v>13</v>
      </c>
      <c r="N15002" t="s">
        <v>228858</v>
      </c>
      <c r="O15002" t="s">
        <v>229459</v>
      </c>
      <c r="P15002" t="s">
        <v>229459</v>
      </c>
      <c r="Q15002" t="s">
        <v>121322</v>
      </c>
      <c r="R15002" t="s">
        <v>210520</v>
      </c>
      <c r="S15002" t="s">
        <v>233771</v>
      </c>
    </row>
    <row r="15003" spans="1:19" x14ac:dyDescent="0.35">
      <c r="A15003" s="1">
        <v>18834</v>
      </c>
      <c r="B15003" t="s">
        <v>8413</v>
      </c>
      <c r="C15003" t="s">
        <v>60252</v>
      </c>
      <c r="D15003" t="s">
        <v>5</v>
      </c>
      <c r="F15003" t="s">
        <v>122111</v>
      </c>
      <c r="G15003">
        <v>9.5150999999999998E-6</v>
      </c>
      <c r="H15003" t="s">
        <v>8413</v>
      </c>
      <c r="I15003" t="s">
        <v>132946</v>
      </c>
      <c r="J15003" s="2" t="s">
        <v>177561</v>
      </c>
      <c r="K15003" t="s">
        <v>210520</v>
      </c>
      <c r="L15003" t="s">
        <v>228704</v>
      </c>
      <c r="M15003" t="s">
        <v>13</v>
      </c>
      <c r="N15003" t="s">
        <v>228858</v>
      </c>
      <c r="O15003" t="s">
        <v>229459</v>
      </c>
      <c r="P15003" t="s">
        <v>229459</v>
      </c>
      <c r="Q15003" t="s">
        <v>121322</v>
      </c>
      <c r="R15003" t="s">
        <v>210520</v>
      </c>
      <c r="S15003" t="s">
        <v>233771</v>
      </c>
    </row>
    <row r="15004" spans="1:19" x14ac:dyDescent="0.35">
      <c r="A15004" s="1">
        <v>18835</v>
      </c>
      <c r="B15004" t="s">
        <v>8413</v>
      </c>
      <c r="C15004" t="s">
        <v>60253</v>
      </c>
      <c r="D15004" t="s">
        <v>5</v>
      </c>
      <c r="F15004" t="s">
        <v>122168</v>
      </c>
      <c r="G15004">
        <v>2.5100000000000001E-6</v>
      </c>
      <c r="H15004" t="s">
        <v>8413</v>
      </c>
      <c r="I15004" t="s">
        <v>132946</v>
      </c>
      <c r="J15004" s="2" t="s">
        <v>177561</v>
      </c>
      <c r="K15004" t="s">
        <v>210520</v>
      </c>
      <c r="L15004" t="s">
        <v>228704</v>
      </c>
      <c r="M15004" t="s">
        <v>13</v>
      </c>
      <c r="N15004" t="s">
        <v>228858</v>
      </c>
      <c r="O15004" t="s">
        <v>229459</v>
      </c>
      <c r="P15004" t="s">
        <v>229459</v>
      </c>
      <c r="Q15004" t="s">
        <v>121322</v>
      </c>
      <c r="R15004" t="s">
        <v>210520</v>
      </c>
      <c r="S15004" t="s">
        <v>233771</v>
      </c>
    </row>
    <row r="15005" spans="1:19" x14ac:dyDescent="0.35">
      <c r="A15005" s="1">
        <v>18836</v>
      </c>
      <c r="B15005" t="s">
        <v>8414</v>
      </c>
      <c r="C15005" t="s">
        <v>60254</v>
      </c>
      <c r="D15005" t="s">
        <v>5</v>
      </c>
      <c r="E15005" t="s">
        <v>119956</v>
      </c>
      <c r="F15005" t="s">
        <v>122083</v>
      </c>
      <c r="G15005">
        <v>3.7499999999999997E-5</v>
      </c>
      <c r="H15005" t="s">
        <v>8414</v>
      </c>
      <c r="I15005" t="s">
        <v>132947</v>
      </c>
      <c r="J15005" s="2" t="s">
        <v>177562</v>
      </c>
      <c r="K15005" t="s">
        <v>211105</v>
      </c>
      <c r="L15005" t="s">
        <v>228704</v>
      </c>
      <c r="M15005" t="s">
        <v>8</v>
      </c>
      <c r="N15005" t="s">
        <v>228828</v>
      </c>
      <c r="O15005" t="s">
        <v>229113</v>
      </c>
      <c r="P15005" t="s">
        <v>230140</v>
      </c>
      <c r="Q15005" t="s">
        <v>120056</v>
      </c>
      <c r="R15005" t="s">
        <v>210520</v>
      </c>
      <c r="S15005" t="s">
        <v>233771</v>
      </c>
    </row>
    <row r="15006" spans="1:19" x14ac:dyDescent="0.35">
      <c r="A15006" s="1">
        <v>18837</v>
      </c>
      <c r="B15006" t="s">
        <v>8414</v>
      </c>
      <c r="C15006" t="s">
        <v>60255</v>
      </c>
      <c r="D15006" t="s">
        <v>5</v>
      </c>
      <c r="E15006" t="s">
        <v>119954</v>
      </c>
      <c r="F15006" t="s">
        <v>120466</v>
      </c>
      <c r="G15006">
        <v>1.5E-5</v>
      </c>
      <c r="H15006" t="s">
        <v>8414</v>
      </c>
      <c r="I15006" t="s">
        <v>132947</v>
      </c>
      <c r="J15006" s="2" t="s">
        <v>177562</v>
      </c>
      <c r="K15006" t="s">
        <v>211105</v>
      </c>
      <c r="L15006" t="s">
        <v>228704</v>
      </c>
      <c r="M15006" t="s">
        <v>8</v>
      </c>
      <c r="N15006" t="s">
        <v>228828</v>
      </c>
      <c r="O15006" t="s">
        <v>229113</v>
      </c>
      <c r="P15006" t="s">
        <v>230140</v>
      </c>
      <c r="Q15006" t="s">
        <v>120056</v>
      </c>
      <c r="R15006" t="s">
        <v>210520</v>
      </c>
      <c r="S15006" t="s">
        <v>233771</v>
      </c>
    </row>
    <row r="15007" spans="1:19" x14ac:dyDescent="0.35">
      <c r="A15007" s="1">
        <v>18838</v>
      </c>
      <c r="B15007" t="s">
        <v>8414</v>
      </c>
      <c r="C15007" t="s">
        <v>60256</v>
      </c>
      <c r="D15007" t="s">
        <v>5</v>
      </c>
      <c r="E15007" t="s">
        <v>119955</v>
      </c>
      <c r="F15007" t="s">
        <v>120818</v>
      </c>
      <c r="G15007">
        <v>7.9999999999999996E-6</v>
      </c>
      <c r="H15007" t="s">
        <v>8414</v>
      </c>
      <c r="I15007" t="s">
        <v>132947</v>
      </c>
      <c r="J15007" s="2" t="s">
        <v>177562</v>
      </c>
      <c r="K15007" t="s">
        <v>211105</v>
      </c>
      <c r="L15007" t="s">
        <v>228704</v>
      </c>
      <c r="M15007" t="s">
        <v>8</v>
      </c>
      <c r="N15007" t="s">
        <v>228828</v>
      </c>
      <c r="O15007" t="s">
        <v>229113</v>
      </c>
      <c r="P15007" t="s">
        <v>230140</v>
      </c>
      <c r="Q15007" t="s">
        <v>120056</v>
      </c>
      <c r="R15007" t="s">
        <v>210520</v>
      </c>
      <c r="S15007" t="s">
        <v>233771</v>
      </c>
    </row>
    <row r="15008" spans="1:19" x14ac:dyDescent="0.35">
      <c r="A15008" s="1">
        <v>18839</v>
      </c>
      <c r="B15008" t="s">
        <v>8415</v>
      </c>
      <c r="C15008" t="s">
        <v>60257</v>
      </c>
      <c r="D15008" t="s">
        <v>4</v>
      </c>
      <c r="F15008" t="s">
        <v>120083</v>
      </c>
      <c r="G15008">
        <v>5.9999999999999997E-7</v>
      </c>
      <c r="H15008" t="s">
        <v>8415</v>
      </c>
      <c r="I15008" t="s">
        <v>132948</v>
      </c>
      <c r="J15008" s="2" t="s">
        <v>177563</v>
      </c>
      <c r="K15008" t="s">
        <v>211106</v>
      </c>
      <c r="L15008" t="s">
        <v>228704</v>
      </c>
      <c r="M15008" t="s">
        <v>8</v>
      </c>
      <c r="N15008" t="s">
        <v>228830</v>
      </c>
      <c r="O15008" t="s">
        <v>229110</v>
      </c>
      <c r="P15008" t="s">
        <v>229110</v>
      </c>
      <c r="Q15008" t="s">
        <v>120056</v>
      </c>
      <c r="R15008" t="s">
        <v>210520</v>
      </c>
      <c r="S15008" t="s">
        <v>233771</v>
      </c>
    </row>
    <row r="15009" spans="1:19" x14ac:dyDescent="0.35">
      <c r="A15009" s="1">
        <v>18840</v>
      </c>
      <c r="B15009" t="s">
        <v>8416</v>
      </c>
      <c r="C15009" t="s">
        <v>60258</v>
      </c>
      <c r="D15009" t="s">
        <v>4</v>
      </c>
      <c r="F15009" t="s">
        <v>120651</v>
      </c>
      <c r="G15009">
        <v>1.1700000000000001E-8</v>
      </c>
      <c r="H15009" t="s">
        <v>8416</v>
      </c>
      <c r="I15009" t="s">
        <v>132949</v>
      </c>
      <c r="J15009" s="2" t="s">
        <v>177564</v>
      </c>
      <c r="K15009" t="s">
        <v>211107</v>
      </c>
      <c r="L15009" t="s">
        <v>228704</v>
      </c>
      <c r="Q15009" t="s">
        <v>119989</v>
      </c>
      <c r="R15009" t="s">
        <v>210520</v>
      </c>
      <c r="S15009" t="s">
        <v>233771</v>
      </c>
    </row>
    <row r="15010" spans="1:19" x14ac:dyDescent="0.35">
      <c r="A15010" s="1">
        <v>18841</v>
      </c>
      <c r="B15010" t="s">
        <v>8417</v>
      </c>
      <c r="C15010" t="s">
        <v>60259</v>
      </c>
      <c r="D15010" t="s">
        <v>5</v>
      </c>
      <c r="F15010" t="s">
        <v>120819</v>
      </c>
      <c r="G15010">
        <v>1.5E-6</v>
      </c>
      <c r="H15010" t="s">
        <v>8417</v>
      </c>
      <c r="I15010" t="s">
        <v>132950</v>
      </c>
      <c r="J15010" s="2" t="s">
        <v>177565</v>
      </c>
      <c r="K15010" t="s">
        <v>210938</v>
      </c>
      <c r="L15010" t="s">
        <v>228706</v>
      </c>
      <c r="M15010" t="s">
        <v>8</v>
      </c>
      <c r="N15010" t="s">
        <v>228848</v>
      </c>
      <c r="O15010" t="s">
        <v>229133</v>
      </c>
      <c r="P15010" t="s">
        <v>229133</v>
      </c>
      <c r="Q15010" t="s">
        <v>120679</v>
      </c>
      <c r="R15010" t="s">
        <v>210520</v>
      </c>
      <c r="S15010" t="s">
        <v>233771</v>
      </c>
    </row>
    <row r="15011" spans="1:19" x14ac:dyDescent="0.35">
      <c r="A15011" s="1">
        <v>18842</v>
      </c>
      <c r="B15011" t="s">
        <v>8417</v>
      </c>
      <c r="C15011" t="s">
        <v>60260</v>
      </c>
      <c r="D15011" t="s">
        <v>5</v>
      </c>
      <c r="E15011" t="s">
        <v>119955</v>
      </c>
      <c r="F15011" t="s">
        <v>120629</v>
      </c>
      <c r="G15011">
        <v>5.3000000000000001E-6</v>
      </c>
      <c r="H15011" t="s">
        <v>8417</v>
      </c>
      <c r="I15011" t="s">
        <v>132950</v>
      </c>
      <c r="J15011" s="2" t="s">
        <v>177565</v>
      </c>
      <c r="K15011" t="s">
        <v>210938</v>
      </c>
      <c r="L15011" t="s">
        <v>228706</v>
      </c>
      <c r="M15011" t="s">
        <v>8</v>
      </c>
      <c r="N15011" t="s">
        <v>228848</v>
      </c>
      <c r="O15011" t="s">
        <v>229133</v>
      </c>
      <c r="P15011" t="s">
        <v>229133</v>
      </c>
      <c r="Q15011" t="s">
        <v>120679</v>
      </c>
      <c r="R15011" t="s">
        <v>210520</v>
      </c>
      <c r="S15011" t="s">
        <v>233771</v>
      </c>
    </row>
    <row r="15012" spans="1:19" x14ac:dyDescent="0.35">
      <c r="A15012" s="1">
        <v>18843</v>
      </c>
      <c r="B15012" t="s">
        <v>8417</v>
      </c>
      <c r="C15012" t="s">
        <v>60261</v>
      </c>
      <c r="D15012" t="s">
        <v>4</v>
      </c>
      <c r="F15012" t="s">
        <v>121976</v>
      </c>
      <c r="G15012">
        <v>8.0000000000000007E-7</v>
      </c>
      <c r="H15012" t="s">
        <v>8417</v>
      </c>
      <c r="I15012" t="s">
        <v>132950</v>
      </c>
      <c r="J15012" s="2" t="s">
        <v>177565</v>
      </c>
      <c r="K15012" t="s">
        <v>210938</v>
      </c>
      <c r="L15012" t="s">
        <v>228706</v>
      </c>
      <c r="M15012" t="s">
        <v>8</v>
      </c>
      <c r="N15012" t="s">
        <v>228848</v>
      </c>
      <c r="O15012" t="s">
        <v>229133</v>
      </c>
      <c r="P15012" t="s">
        <v>229133</v>
      </c>
      <c r="Q15012" t="s">
        <v>120679</v>
      </c>
      <c r="R15012" t="s">
        <v>210520</v>
      </c>
      <c r="S15012" t="s">
        <v>233771</v>
      </c>
    </row>
    <row r="15013" spans="1:19" x14ac:dyDescent="0.35">
      <c r="A15013" s="1">
        <v>18845</v>
      </c>
      <c r="B15013" t="s">
        <v>8418</v>
      </c>
      <c r="C15013" t="s">
        <v>60262</v>
      </c>
      <c r="D15013" t="s">
        <v>5</v>
      </c>
      <c r="E15013" t="s">
        <v>119956</v>
      </c>
      <c r="F15013" t="s">
        <v>122888</v>
      </c>
      <c r="G15013">
        <v>1.0000000000000001E-5</v>
      </c>
      <c r="H15013" t="s">
        <v>8418</v>
      </c>
      <c r="I15013" t="s">
        <v>132951</v>
      </c>
      <c r="J15013" s="2" t="s">
        <v>177566</v>
      </c>
      <c r="K15013" t="s">
        <v>211108</v>
      </c>
      <c r="L15013" t="s">
        <v>228706</v>
      </c>
      <c r="M15013" t="s">
        <v>8</v>
      </c>
      <c r="N15013" t="s">
        <v>228848</v>
      </c>
      <c r="O15013" t="s">
        <v>229133</v>
      </c>
      <c r="P15013" t="s">
        <v>230294</v>
      </c>
      <c r="R15013" t="s">
        <v>210520</v>
      </c>
      <c r="S15013" t="s">
        <v>233771</v>
      </c>
    </row>
    <row r="15014" spans="1:19" x14ac:dyDescent="0.35">
      <c r="A15014" s="1">
        <v>18847</v>
      </c>
      <c r="B15014" t="s">
        <v>8419</v>
      </c>
      <c r="C15014" t="s">
        <v>60263</v>
      </c>
      <c r="D15014" t="s">
        <v>4</v>
      </c>
      <c r="F15014" t="s">
        <v>121448</v>
      </c>
      <c r="G15014">
        <v>7.6000000000000003E-7</v>
      </c>
      <c r="H15014" t="s">
        <v>8419</v>
      </c>
      <c r="I15014" t="s">
        <v>132952</v>
      </c>
      <c r="J15014" s="2" t="s">
        <v>177567</v>
      </c>
      <c r="K15014" t="s">
        <v>211109</v>
      </c>
      <c r="L15014" t="s">
        <v>228704</v>
      </c>
      <c r="M15014" t="s">
        <v>8</v>
      </c>
      <c r="N15014" t="s">
        <v>228881</v>
      </c>
      <c r="O15014" t="s">
        <v>229474</v>
      </c>
      <c r="P15014" t="s">
        <v>230715</v>
      </c>
      <c r="Q15014" t="s">
        <v>121368</v>
      </c>
      <c r="R15014" t="s">
        <v>210520</v>
      </c>
      <c r="S15014" t="s">
        <v>233771</v>
      </c>
    </row>
    <row r="15015" spans="1:19" x14ac:dyDescent="0.35">
      <c r="A15015" s="1">
        <v>18848</v>
      </c>
      <c r="B15015" t="s">
        <v>8420</v>
      </c>
      <c r="C15015" t="s">
        <v>60264</v>
      </c>
      <c r="D15015" t="s">
        <v>4</v>
      </c>
      <c r="F15015" t="s">
        <v>120998</v>
      </c>
      <c r="G15015">
        <v>1.1999999999999999E-6</v>
      </c>
      <c r="H15015" t="s">
        <v>8420</v>
      </c>
      <c r="I15015" t="s">
        <v>132953</v>
      </c>
      <c r="J15015" s="2" t="s">
        <v>177568</v>
      </c>
      <c r="K15015" t="s">
        <v>211110</v>
      </c>
      <c r="L15015" t="s">
        <v>228704</v>
      </c>
      <c r="M15015" t="s">
        <v>15</v>
      </c>
      <c r="N15015" t="s">
        <v>228849</v>
      </c>
      <c r="O15015" t="s">
        <v>229134</v>
      </c>
      <c r="P15015" t="s">
        <v>229134</v>
      </c>
      <c r="Q15015" t="s">
        <v>120060</v>
      </c>
      <c r="R15015" t="s">
        <v>210520</v>
      </c>
      <c r="S15015" t="s">
        <v>233771</v>
      </c>
    </row>
    <row r="15016" spans="1:19" x14ac:dyDescent="0.35">
      <c r="A15016" s="1">
        <v>18849</v>
      </c>
      <c r="B15016" t="s">
        <v>8421</v>
      </c>
      <c r="C15016" t="s">
        <v>60265</v>
      </c>
      <c r="D15016" t="s">
        <v>4</v>
      </c>
      <c r="F15016" t="s">
        <v>121782</v>
      </c>
      <c r="G15016">
        <v>1.1999999999999999E-7</v>
      </c>
      <c r="H15016" t="s">
        <v>8421</v>
      </c>
      <c r="I15016" t="s">
        <v>132954</v>
      </c>
      <c r="J15016" s="2" t="s">
        <v>177569</v>
      </c>
      <c r="K15016" t="s">
        <v>211111</v>
      </c>
      <c r="L15016" t="s">
        <v>228704</v>
      </c>
      <c r="M15016" t="s">
        <v>228785</v>
      </c>
      <c r="Q15016" t="s">
        <v>122208</v>
      </c>
      <c r="R15016" t="s">
        <v>210520</v>
      </c>
      <c r="S15016" t="s">
        <v>233771</v>
      </c>
    </row>
    <row r="15017" spans="1:19" x14ac:dyDescent="0.35">
      <c r="A15017" s="1">
        <v>18850</v>
      </c>
      <c r="B15017" t="s">
        <v>8422</v>
      </c>
      <c r="C15017" t="s">
        <v>60266</v>
      </c>
      <c r="D15017" t="s">
        <v>4</v>
      </c>
      <c r="F15017" t="s">
        <v>120631</v>
      </c>
      <c r="G15017">
        <v>1.499999E-6</v>
      </c>
      <c r="H15017" t="s">
        <v>8422</v>
      </c>
      <c r="I15017" t="s">
        <v>132955</v>
      </c>
      <c r="J15017" s="2" t="s">
        <v>177570</v>
      </c>
      <c r="K15017" t="s">
        <v>211112</v>
      </c>
      <c r="L15017" t="s">
        <v>228705</v>
      </c>
      <c r="M15017" t="s">
        <v>8</v>
      </c>
      <c r="N15017" t="s">
        <v>228841</v>
      </c>
      <c r="O15017" t="s">
        <v>229123</v>
      </c>
      <c r="P15017" t="s">
        <v>230224</v>
      </c>
      <c r="Q15017" t="s">
        <v>120027</v>
      </c>
      <c r="R15017" t="s">
        <v>210520</v>
      </c>
      <c r="S15017" t="s">
        <v>233771</v>
      </c>
    </row>
    <row r="15018" spans="1:19" x14ac:dyDescent="0.35">
      <c r="A15018" s="1">
        <v>18851</v>
      </c>
      <c r="B15018" t="s">
        <v>8423</v>
      </c>
      <c r="C15018" t="s">
        <v>60267</v>
      </c>
      <c r="D15018" t="s">
        <v>4</v>
      </c>
      <c r="F15018" t="s">
        <v>120226</v>
      </c>
      <c r="G15018">
        <v>2.4E-8</v>
      </c>
      <c r="H15018" t="s">
        <v>8423</v>
      </c>
      <c r="I15018" t="s">
        <v>132956</v>
      </c>
      <c r="J15018" s="2" t="s">
        <v>177571</v>
      </c>
      <c r="K15018" t="s">
        <v>211113</v>
      </c>
      <c r="L15018" t="s">
        <v>228704</v>
      </c>
      <c r="M15018" t="s">
        <v>10</v>
      </c>
      <c r="N15018" t="s">
        <v>228827</v>
      </c>
      <c r="O15018" t="s">
        <v>229107</v>
      </c>
      <c r="P15018" t="s">
        <v>229107</v>
      </c>
      <c r="Q15018" t="s">
        <v>122061</v>
      </c>
      <c r="R15018" t="s">
        <v>210520</v>
      </c>
      <c r="S15018" t="s">
        <v>233771</v>
      </c>
    </row>
    <row r="15019" spans="1:19" x14ac:dyDescent="0.35">
      <c r="A15019" s="1">
        <v>18852</v>
      </c>
      <c r="B15019" t="s">
        <v>8423</v>
      </c>
      <c r="C15019" t="s">
        <v>60268</v>
      </c>
      <c r="D15019" t="s">
        <v>4</v>
      </c>
      <c r="F15019" t="s">
        <v>121251</v>
      </c>
      <c r="G15019">
        <v>1.35E-7</v>
      </c>
      <c r="H15019" t="s">
        <v>8423</v>
      </c>
      <c r="I15019" t="s">
        <v>132956</v>
      </c>
      <c r="J15019" s="2" t="s">
        <v>177571</v>
      </c>
      <c r="K15019" t="s">
        <v>211113</v>
      </c>
      <c r="L15019" t="s">
        <v>228704</v>
      </c>
      <c r="M15019" t="s">
        <v>10</v>
      </c>
      <c r="N15019" t="s">
        <v>228827</v>
      </c>
      <c r="O15019" t="s">
        <v>229107</v>
      </c>
      <c r="P15019" t="s">
        <v>229107</v>
      </c>
      <c r="Q15019" t="s">
        <v>122061</v>
      </c>
      <c r="R15019" t="s">
        <v>210520</v>
      </c>
      <c r="S15019" t="s">
        <v>233771</v>
      </c>
    </row>
    <row r="15020" spans="1:19" x14ac:dyDescent="0.35">
      <c r="A15020" s="1">
        <v>18853</v>
      </c>
      <c r="B15020" t="s">
        <v>8424</v>
      </c>
      <c r="C15020" t="s">
        <v>60269</v>
      </c>
      <c r="D15020" t="s">
        <v>4</v>
      </c>
      <c r="F15020" t="s">
        <v>120033</v>
      </c>
      <c r="G15020">
        <v>1.18956E-7</v>
      </c>
      <c r="H15020" t="s">
        <v>8424</v>
      </c>
      <c r="I15020" t="s">
        <v>132957</v>
      </c>
      <c r="J15020" s="2" t="s">
        <v>177572</v>
      </c>
      <c r="K15020" t="s">
        <v>211114</v>
      </c>
      <c r="L15020" t="s">
        <v>228704</v>
      </c>
      <c r="M15020" t="s">
        <v>228762</v>
      </c>
      <c r="N15020" t="s">
        <v>228953</v>
      </c>
      <c r="O15020" t="s">
        <v>229372</v>
      </c>
      <c r="P15020" t="s">
        <v>229372</v>
      </c>
      <c r="Q15020" t="s">
        <v>120027</v>
      </c>
      <c r="R15020" t="s">
        <v>210520</v>
      </c>
      <c r="S15020" t="s">
        <v>233771</v>
      </c>
    </row>
    <row r="15021" spans="1:19" x14ac:dyDescent="0.35">
      <c r="A15021" s="1">
        <v>18854</v>
      </c>
      <c r="B15021" t="s">
        <v>8425</v>
      </c>
      <c r="C15021" t="s">
        <v>60270</v>
      </c>
      <c r="D15021" t="s">
        <v>5</v>
      </c>
      <c r="E15021" t="s">
        <v>119955</v>
      </c>
      <c r="F15021" t="s">
        <v>122578</v>
      </c>
      <c r="G15021">
        <v>2.5000000000000002E-6</v>
      </c>
      <c r="H15021" t="s">
        <v>8425</v>
      </c>
      <c r="I15021" t="s">
        <v>132958</v>
      </c>
      <c r="J15021" s="2" t="s">
        <v>177573</v>
      </c>
      <c r="K15021" t="s">
        <v>211115</v>
      </c>
      <c r="L15021" t="s">
        <v>228704</v>
      </c>
      <c r="M15021" t="s">
        <v>8</v>
      </c>
      <c r="N15021" t="s">
        <v>228832</v>
      </c>
      <c r="O15021" t="s">
        <v>229111</v>
      </c>
      <c r="P15021" t="s">
        <v>230079</v>
      </c>
      <c r="Q15021" t="s">
        <v>120679</v>
      </c>
      <c r="R15021" t="s">
        <v>210520</v>
      </c>
      <c r="S15021" t="s">
        <v>233771</v>
      </c>
    </row>
    <row r="15022" spans="1:19" x14ac:dyDescent="0.35">
      <c r="A15022" s="1">
        <v>18855</v>
      </c>
      <c r="B15022" t="s">
        <v>8425</v>
      </c>
      <c r="C15022" t="s">
        <v>60271</v>
      </c>
      <c r="D15022" t="s">
        <v>5</v>
      </c>
      <c r="E15022" t="s">
        <v>119954</v>
      </c>
      <c r="F15022" t="s">
        <v>122845</v>
      </c>
      <c r="G15022">
        <v>5.6999999999999996E-6</v>
      </c>
      <c r="H15022" t="s">
        <v>8425</v>
      </c>
      <c r="I15022" t="s">
        <v>132958</v>
      </c>
      <c r="J15022" s="2" t="s">
        <v>177573</v>
      </c>
      <c r="K15022" t="s">
        <v>211115</v>
      </c>
      <c r="L15022" t="s">
        <v>228704</v>
      </c>
      <c r="M15022" t="s">
        <v>8</v>
      </c>
      <c r="N15022" t="s">
        <v>228832</v>
      </c>
      <c r="O15022" t="s">
        <v>229111</v>
      </c>
      <c r="P15022" t="s">
        <v>230079</v>
      </c>
      <c r="Q15022" t="s">
        <v>120679</v>
      </c>
      <c r="R15022" t="s">
        <v>210520</v>
      </c>
      <c r="S15022" t="s">
        <v>233771</v>
      </c>
    </row>
    <row r="15023" spans="1:19" x14ac:dyDescent="0.35">
      <c r="A15023" s="1">
        <v>18856</v>
      </c>
      <c r="B15023" t="s">
        <v>8425</v>
      </c>
      <c r="C15023" t="s">
        <v>60272</v>
      </c>
      <c r="D15023" t="s">
        <v>5</v>
      </c>
      <c r="E15023" t="s">
        <v>119956</v>
      </c>
      <c r="F15023" t="s">
        <v>121541</v>
      </c>
      <c r="G15023">
        <v>1.5E-5</v>
      </c>
      <c r="H15023" t="s">
        <v>8425</v>
      </c>
      <c r="I15023" t="s">
        <v>132958</v>
      </c>
      <c r="J15023" s="2" t="s">
        <v>177573</v>
      </c>
      <c r="K15023" t="s">
        <v>211115</v>
      </c>
      <c r="L15023" t="s">
        <v>228704</v>
      </c>
      <c r="M15023" t="s">
        <v>8</v>
      </c>
      <c r="N15023" t="s">
        <v>228832</v>
      </c>
      <c r="O15023" t="s">
        <v>229111</v>
      </c>
      <c r="P15023" t="s">
        <v>230079</v>
      </c>
      <c r="Q15023" t="s">
        <v>120679</v>
      </c>
      <c r="R15023" t="s">
        <v>210520</v>
      </c>
      <c r="S15023" t="s">
        <v>233771</v>
      </c>
    </row>
    <row r="15024" spans="1:19" x14ac:dyDescent="0.35">
      <c r="A15024" s="1">
        <v>18857</v>
      </c>
      <c r="B15024" t="s">
        <v>8425</v>
      </c>
      <c r="C15024" t="s">
        <v>60273</v>
      </c>
      <c r="D15024" t="s">
        <v>5</v>
      </c>
      <c r="E15024" t="s">
        <v>119955</v>
      </c>
      <c r="F15024" t="s">
        <v>121678</v>
      </c>
      <c r="G15024">
        <v>1.3487910000000001E-6</v>
      </c>
      <c r="H15024" t="s">
        <v>8425</v>
      </c>
      <c r="I15024" t="s">
        <v>132958</v>
      </c>
      <c r="J15024" s="2" t="s">
        <v>177573</v>
      </c>
      <c r="K15024" t="s">
        <v>211115</v>
      </c>
      <c r="L15024" t="s">
        <v>228704</v>
      </c>
      <c r="M15024" t="s">
        <v>8</v>
      </c>
      <c r="N15024" t="s">
        <v>228832</v>
      </c>
      <c r="O15024" t="s">
        <v>229111</v>
      </c>
      <c r="P15024" t="s">
        <v>230079</v>
      </c>
      <c r="Q15024" t="s">
        <v>120679</v>
      </c>
      <c r="R15024" t="s">
        <v>210520</v>
      </c>
      <c r="S15024" t="s">
        <v>233771</v>
      </c>
    </row>
    <row r="15025" spans="1:19" x14ac:dyDescent="0.35">
      <c r="A15025" s="1">
        <v>18858</v>
      </c>
      <c r="B15025" t="s">
        <v>8426</v>
      </c>
      <c r="C15025" t="s">
        <v>60274</v>
      </c>
      <c r="D15025" t="s">
        <v>5</v>
      </c>
      <c r="E15025" t="s">
        <v>119954</v>
      </c>
      <c r="F15025" t="s">
        <v>122491</v>
      </c>
      <c r="G15025">
        <v>1.0000000000000001E-5</v>
      </c>
      <c r="H15025" t="s">
        <v>8426</v>
      </c>
      <c r="I15025" t="s">
        <v>132959</v>
      </c>
      <c r="J15025" s="2" t="s">
        <v>177574</v>
      </c>
      <c r="K15025" t="s">
        <v>210613</v>
      </c>
      <c r="L15025" t="s">
        <v>228705</v>
      </c>
      <c r="M15025" t="s">
        <v>14</v>
      </c>
      <c r="N15025" t="s">
        <v>228858</v>
      </c>
      <c r="O15025" t="s">
        <v>229417</v>
      </c>
      <c r="P15025" t="s">
        <v>229417</v>
      </c>
      <c r="Q15025" t="s">
        <v>121322</v>
      </c>
      <c r="R15025" t="s">
        <v>210520</v>
      </c>
      <c r="S15025" t="s">
        <v>233771</v>
      </c>
    </row>
    <row r="15026" spans="1:19" x14ac:dyDescent="0.35">
      <c r="A15026" s="1">
        <v>18859</v>
      </c>
      <c r="B15026" t="s">
        <v>8426</v>
      </c>
      <c r="C15026" t="s">
        <v>60275</v>
      </c>
      <c r="D15026" t="s">
        <v>5</v>
      </c>
      <c r="F15026" t="s">
        <v>120746</v>
      </c>
      <c r="G15026">
        <v>1.4E-5</v>
      </c>
      <c r="H15026" t="s">
        <v>8426</v>
      </c>
      <c r="I15026" t="s">
        <v>132959</v>
      </c>
      <c r="J15026" s="2" t="s">
        <v>177574</v>
      </c>
      <c r="K15026" t="s">
        <v>210613</v>
      </c>
      <c r="L15026" t="s">
        <v>228705</v>
      </c>
      <c r="M15026" t="s">
        <v>14</v>
      </c>
      <c r="N15026" t="s">
        <v>228858</v>
      </c>
      <c r="O15026" t="s">
        <v>229417</v>
      </c>
      <c r="P15026" t="s">
        <v>229417</v>
      </c>
      <c r="Q15026" t="s">
        <v>121322</v>
      </c>
      <c r="R15026" t="s">
        <v>210520</v>
      </c>
      <c r="S15026" t="s">
        <v>233771</v>
      </c>
    </row>
    <row r="15027" spans="1:19" x14ac:dyDescent="0.35">
      <c r="A15027" s="1">
        <v>18860</v>
      </c>
      <c r="B15027" t="s">
        <v>8427</v>
      </c>
      <c r="C15027" t="s">
        <v>60276</v>
      </c>
      <c r="D15027" t="s">
        <v>4</v>
      </c>
      <c r="F15027" t="s">
        <v>121545</v>
      </c>
      <c r="G15027">
        <v>2.2771670000000001E-6</v>
      </c>
      <c r="H15027" t="s">
        <v>8427</v>
      </c>
      <c r="I15027" t="s">
        <v>132960</v>
      </c>
      <c r="J15027" s="2" t="s">
        <v>177575</v>
      </c>
      <c r="K15027" t="s">
        <v>211116</v>
      </c>
      <c r="L15027" t="s">
        <v>228704</v>
      </c>
      <c r="M15027" t="s">
        <v>10</v>
      </c>
      <c r="N15027" t="s">
        <v>228827</v>
      </c>
      <c r="O15027" t="s">
        <v>229107</v>
      </c>
      <c r="P15027" t="s">
        <v>229107</v>
      </c>
      <c r="Q15027" t="s">
        <v>120513</v>
      </c>
      <c r="R15027" t="s">
        <v>210520</v>
      </c>
      <c r="S15027" t="s">
        <v>233771</v>
      </c>
    </row>
    <row r="15028" spans="1:19" x14ac:dyDescent="0.35">
      <c r="A15028" s="1">
        <v>18861</v>
      </c>
      <c r="B15028" t="s">
        <v>8427</v>
      </c>
      <c r="C15028" t="s">
        <v>60277</v>
      </c>
      <c r="D15028" t="s">
        <v>5</v>
      </c>
      <c r="F15028" t="s">
        <v>120513</v>
      </c>
      <c r="G15028">
        <v>5.9999999999999997E-7</v>
      </c>
      <c r="H15028" t="s">
        <v>8427</v>
      </c>
      <c r="I15028" t="s">
        <v>132960</v>
      </c>
      <c r="J15028" s="2" t="s">
        <v>177575</v>
      </c>
      <c r="K15028" t="s">
        <v>211116</v>
      </c>
      <c r="L15028" t="s">
        <v>228704</v>
      </c>
      <c r="M15028" t="s">
        <v>10</v>
      </c>
      <c r="N15028" t="s">
        <v>228827</v>
      </c>
      <c r="O15028" t="s">
        <v>229107</v>
      </c>
      <c r="P15028" t="s">
        <v>229107</v>
      </c>
      <c r="Q15028" t="s">
        <v>120513</v>
      </c>
      <c r="R15028" t="s">
        <v>210520</v>
      </c>
      <c r="S15028" t="s">
        <v>233771</v>
      </c>
    </row>
    <row r="15029" spans="1:19" x14ac:dyDescent="0.35">
      <c r="A15029" s="1">
        <v>18862</v>
      </c>
      <c r="B15029" t="s">
        <v>8427</v>
      </c>
      <c r="C15029" t="s">
        <v>60278</v>
      </c>
      <c r="D15029" t="s">
        <v>4</v>
      </c>
      <c r="F15029" t="s">
        <v>121105</v>
      </c>
      <c r="G15029">
        <v>1.5E-6</v>
      </c>
      <c r="H15029" t="s">
        <v>8427</v>
      </c>
      <c r="I15029" t="s">
        <v>132960</v>
      </c>
      <c r="J15029" s="2" t="s">
        <v>177575</v>
      </c>
      <c r="K15029" t="s">
        <v>211116</v>
      </c>
      <c r="L15029" t="s">
        <v>228704</v>
      </c>
      <c r="M15029" t="s">
        <v>10</v>
      </c>
      <c r="N15029" t="s">
        <v>228827</v>
      </c>
      <c r="O15029" t="s">
        <v>229107</v>
      </c>
      <c r="P15029" t="s">
        <v>229107</v>
      </c>
      <c r="Q15029" t="s">
        <v>120513</v>
      </c>
      <c r="R15029" t="s">
        <v>210520</v>
      </c>
      <c r="S15029" t="s">
        <v>233771</v>
      </c>
    </row>
    <row r="15030" spans="1:19" x14ac:dyDescent="0.35">
      <c r="A15030" s="1">
        <v>18863</v>
      </c>
      <c r="B15030" t="s">
        <v>8427</v>
      </c>
      <c r="C15030" t="s">
        <v>60279</v>
      </c>
      <c r="D15030" t="s">
        <v>4</v>
      </c>
      <c r="F15030" t="s">
        <v>120560</v>
      </c>
      <c r="G15030">
        <v>4.9999999999999998E-7</v>
      </c>
      <c r="H15030" t="s">
        <v>8427</v>
      </c>
      <c r="I15030" t="s">
        <v>132960</v>
      </c>
      <c r="J15030" s="2" t="s">
        <v>177575</v>
      </c>
      <c r="K15030" t="s">
        <v>211116</v>
      </c>
      <c r="L15030" t="s">
        <v>228704</v>
      </c>
      <c r="M15030" t="s">
        <v>10</v>
      </c>
      <c r="N15030" t="s">
        <v>228827</v>
      </c>
      <c r="O15030" t="s">
        <v>229107</v>
      </c>
      <c r="P15030" t="s">
        <v>229107</v>
      </c>
      <c r="Q15030" t="s">
        <v>120513</v>
      </c>
      <c r="R15030" t="s">
        <v>210520</v>
      </c>
      <c r="S15030" t="s">
        <v>233771</v>
      </c>
    </row>
    <row r="15031" spans="1:19" x14ac:dyDescent="0.35">
      <c r="A15031" s="1">
        <v>18864</v>
      </c>
      <c r="B15031" t="s">
        <v>8428</v>
      </c>
      <c r="C15031" t="s">
        <v>60280</v>
      </c>
      <c r="D15031" t="s">
        <v>4</v>
      </c>
      <c r="F15031" t="s">
        <v>120060</v>
      </c>
      <c r="G15031">
        <v>1.5999999999999999E-6</v>
      </c>
      <c r="H15031" t="s">
        <v>8428</v>
      </c>
      <c r="I15031" t="s">
        <v>132961</v>
      </c>
      <c r="J15031" s="2" t="s">
        <v>177576</v>
      </c>
      <c r="K15031" t="s">
        <v>211117</v>
      </c>
      <c r="L15031" t="s">
        <v>228704</v>
      </c>
      <c r="M15031" t="s">
        <v>8</v>
      </c>
      <c r="N15031" t="s">
        <v>228828</v>
      </c>
      <c r="O15031" t="s">
        <v>229113</v>
      </c>
      <c r="P15031" t="s">
        <v>230081</v>
      </c>
      <c r="R15031" t="s">
        <v>210520</v>
      </c>
      <c r="S15031" t="s">
        <v>233771</v>
      </c>
    </row>
    <row r="15032" spans="1:19" x14ac:dyDescent="0.35">
      <c r="A15032" s="1">
        <v>18865</v>
      </c>
      <c r="B15032" t="s">
        <v>8428</v>
      </c>
      <c r="C15032" t="s">
        <v>60281</v>
      </c>
      <c r="D15032" t="s">
        <v>5</v>
      </c>
      <c r="E15032" t="s">
        <v>119955</v>
      </c>
      <c r="F15032" t="s">
        <v>121337</v>
      </c>
      <c r="G15032">
        <v>5.2000000000000002E-6</v>
      </c>
      <c r="H15032" t="s">
        <v>8428</v>
      </c>
      <c r="I15032" t="s">
        <v>132961</v>
      </c>
      <c r="J15032" s="2" t="s">
        <v>177576</v>
      </c>
      <c r="K15032" t="s">
        <v>211117</v>
      </c>
      <c r="L15032" t="s">
        <v>228704</v>
      </c>
      <c r="M15032" t="s">
        <v>8</v>
      </c>
      <c r="N15032" t="s">
        <v>228828</v>
      </c>
      <c r="O15032" t="s">
        <v>229113</v>
      </c>
      <c r="P15032" t="s">
        <v>230081</v>
      </c>
      <c r="R15032" t="s">
        <v>210520</v>
      </c>
      <c r="S15032" t="s">
        <v>233771</v>
      </c>
    </row>
    <row r="15033" spans="1:19" x14ac:dyDescent="0.35">
      <c r="A15033" s="1">
        <v>18866</v>
      </c>
      <c r="B15033" t="s">
        <v>8429</v>
      </c>
      <c r="C15033" t="s">
        <v>60282</v>
      </c>
      <c r="D15033" t="s">
        <v>5</v>
      </c>
      <c r="E15033" t="s">
        <v>119955</v>
      </c>
      <c r="F15033" t="s">
        <v>120262</v>
      </c>
      <c r="G15033">
        <v>5.0000000000000004E-6</v>
      </c>
      <c r="H15033" t="s">
        <v>8429</v>
      </c>
      <c r="I15033" t="s">
        <v>132962</v>
      </c>
      <c r="J15033" s="2" t="s">
        <v>177577</v>
      </c>
      <c r="K15033" t="s">
        <v>211118</v>
      </c>
      <c r="L15033" t="s">
        <v>228704</v>
      </c>
      <c r="M15033" t="s">
        <v>8</v>
      </c>
      <c r="N15033" t="s">
        <v>228862</v>
      </c>
      <c r="O15033" t="s">
        <v>229114</v>
      </c>
      <c r="P15033" t="s">
        <v>230134</v>
      </c>
      <c r="Q15033" t="s">
        <v>120458</v>
      </c>
      <c r="R15033" t="s">
        <v>210520</v>
      </c>
      <c r="S15033" t="s">
        <v>233771</v>
      </c>
    </row>
    <row r="15034" spans="1:19" x14ac:dyDescent="0.35">
      <c r="A15034" s="1">
        <v>18867</v>
      </c>
      <c r="B15034" t="s">
        <v>8430</v>
      </c>
      <c r="C15034" t="s">
        <v>60283</v>
      </c>
      <c r="D15034" t="s">
        <v>5</v>
      </c>
      <c r="F15034" t="s">
        <v>120185</v>
      </c>
      <c r="G15034">
        <v>1.1999999999999999E-6</v>
      </c>
      <c r="H15034" t="s">
        <v>8430</v>
      </c>
      <c r="I15034" t="s">
        <v>132963</v>
      </c>
      <c r="J15034" s="2" t="s">
        <v>177578</v>
      </c>
      <c r="K15034" t="s">
        <v>211119</v>
      </c>
      <c r="L15034" t="s">
        <v>228704</v>
      </c>
      <c r="M15034" t="s">
        <v>8</v>
      </c>
      <c r="N15034" t="s">
        <v>228848</v>
      </c>
      <c r="O15034" t="s">
        <v>229133</v>
      </c>
      <c r="P15034" t="s">
        <v>230112</v>
      </c>
      <c r="Q15034" t="s">
        <v>120216</v>
      </c>
      <c r="R15034" t="s">
        <v>210520</v>
      </c>
      <c r="S15034" t="s">
        <v>233771</v>
      </c>
    </row>
    <row r="15035" spans="1:19" x14ac:dyDescent="0.35">
      <c r="A15035" s="1">
        <v>18868</v>
      </c>
      <c r="B15035" t="s">
        <v>8430</v>
      </c>
      <c r="C15035" t="s">
        <v>60284</v>
      </c>
      <c r="D15035" t="s">
        <v>5</v>
      </c>
      <c r="F15035" t="s">
        <v>120142</v>
      </c>
      <c r="G15035">
        <v>2.3E-6</v>
      </c>
      <c r="H15035" t="s">
        <v>8430</v>
      </c>
      <c r="I15035" t="s">
        <v>132963</v>
      </c>
      <c r="J15035" s="2" t="s">
        <v>177578</v>
      </c>
      <c r="K15035" t="s">
        <v>211119</v>
      </c>
      <c r="L15035" t="s">
        <v>228704</v>
      </c>
      <c r="M15035" t="s">
        <v>8</v>
      </c>
      <c r="N15035" t="s">
        <v>228848</v>
      </c>
      <c r="O15035" t="s">
        <v>229133</v>
      </c>
      <c r="P15035" t="s">
        <v>230112</v>
      </c>
      <c r="Q15035" t="s">
        <v>120216</v>
      </c>
      <c r="R15035" t="s">
        <v>210520</v>
      </c>
      <c r="S15035" t="s">
        <v>233771</v>
      </c>
    </row>
    <row r="15036" spans="1:19" x14ac:dyDescent="0.35">
      <c r="A15036" s="1">
        <v>18869</v>
      </c>
      <c r="B15036" t="s">
        <v>8430</v>
      </c>
      <c r="C15036" t="s">
        <v>60285</v>
      </c>
      <c r="D15036" t="s">
        <v>4</v>
      </c>
      <c r="F15036" t="s">
        <v>120753</v>
      </c>
      <c r="G15036">
        <v>1.1232089999999999E-6</v>
      </c>
      <c r="H15036" t="s">
        <v>8430</v>
      </c>
      <c r="I15036" t="s">
        <v>132963</v>
      </c>
      <c r="J15036" s="2" t="s">
        <v>177578</v>
      </c>
      <c r="K15036" t="s">
        <v>211119</v>
      </c>
      <c r="L15036" t="s">
        <v>228704</v>
      </c>
      <c r="M15036" t="s">
        <v>8</v>
      </c>
      <c r="N15036" t="s">
        <v>228848</v>
      </c>
      <c r="O15036" t="s">
        <v>229133</v>
      </c>
      <c r="P15036" t="s">
        <v>230112</v>
      </c>
      <c r="Q15036" t="s">
        <v>120216</v>
      </c>
      <c r="R15036" t="s">
        <v>210520</v>
      </c>
      <c r="S15036" t="s">
        <v>233771</v>
      </c>
    </row>
    <row r="15037" spans="1:19" x14ac:dyDescent="0.35">
      <c r="A15037" s="1">
        <v>18871</v>
      </c>
      <c r="B15037" t="s">
        <v>8431</v>
      </c>
      <c r="C15037" t="s">
        <v>60286</v>
      </c>
      <c r="D15037" t="s">
        <v>4</v>
      </c>
      <c r="F15037" t="s">
        <v>120441</v>
      </c>
      <c r="G15037">
        <v>7.1999999999999999E-7</v>
      </c>
      <c r="H15037" t="s">
        <v>8431</v>
      </c>
      <c r="I15037" t="s">
        <v>132964</v>
      </c>
      <c r="J15037" s="2" t="s">
        <v>177579</v>
      </c>
      <c r="K15037" t="s">
        <v>211120</v>
      </c>
      <c r="L15037" t="s">
        <v>228704</v>
      </c>
      <c r="M15037" t="s">
        <v>8</v>
      </c>
      <c r="N15037" t="s">
        <v>228828</v>
      </c>
      <c r="O15037" t="s">
        <v>229113</v>
      </c>
      <c r="P15037" t="s">
        <v>230081</v>
      </c>
      <c r="Q15037" t="s">
        <v>120467</v>
      </c>
      <c r="R15037" t="s">
        <v>210520</v>
      </c>
      <c r="S15037" t="s">
        <v>233771</v>
      </c>
    </row>
    <row r="15038" spans="1:19" x14ac:dyDescent="0.35">
      <c r="A15038" s="1">
        <v>18873</v>
      </c>
      <c r="B15038" t="s">
        <v>8432</v>
      </c>
      <c r="C15038" t="s">
        <v>60287</v>
      </c>
      <c r="D15038" t="s">
        <v>5</v>
      </c>
      <c r="E15038" t="s">
        <v>119955</v>
      </c>
      <c r="F15038" t="s">
        <v>123135</v>
      </c>
      <c r="G15038">
        <v>1.8E-5</v>
      </c>
      <c r="H15038" t="s">
        <v>8432</v>
      </c>
      <c r="I15038" t="s">
        <v>132965</v>
      </c>
      <c r="J15038" s="2" t="s">
        <v>177580</v>
      </c>
      <c r="K15038" t="s">
        <v>210520</v>
      </c>
      <c r="L15038" t="s">
        <v>228704</v>
      </c>
      <c r="M15038" t="s">
        <v>13</v>
      </c>
      <c r="N15038" t="s">
        <v>228858</v>
      </c>
      <c r="O15038" t="s">
        <v>229230</v>
      </c>
      <c r="P15038" t="s">
        <v>229230</v>
      </c>
      <c r="Q15038" t="s">
        <v>121230</v>
      </c>
      <c r="R15038" t="s">
        <v>210520</v>
      </c>
      <c r="S15038" t="s">
        <v>233771</v>
      </c>
    </row>
    <row r="15039" spans="1:19" x14ac:dyDescent="0.35">
      <c r="A15039" s="1">
        <v>18875</v>
      </c>
      <c r="B15039" t="s">
        <v>8433</v>
      </c>
      <c r="C15039" t="s">
        <v>60288</v>
      </c>
      <c r="D15039" t="s">
        <v>4</v>
      </c>
      <c r="F15039" t="s">
        <v>120052</v>
      </c>
      <c r="G15039">
        <v>2.9999999999999999E-7</v>
      </c>
      <c r="H15039" t="s">
        <v>8433</v>
      </c>
      <c r="I15039" t="s">
        <v>132966</v>
      </c>
      <c r="J15039" s="2" t="s">
        <v>177581</v>
      </c>
      <c r="K15039" t="s">
        <v>211121</v>
      </c>
      <c r="L15039" t="s">
        <v>228704</v>
      </c>
      <c r="M15039" t="s">
        <v>8</v>
      </c>
      <c r="N15039" t="s">
        <v>228828</v>
      </c>
      <c r="O15039" t="s">
        <v>229397</v>
      </c>
      <c r="P15039" t="s">
        <v>229397</v>
      </c>
      <c r="Q15039" t="s">
        <v>120056</v>
      </c>
      <c r="R15039" t="s">
        <v>210520</v>
      </c>
      <c r="S15039" t="s">
        <v>233771</v>
      </c>
    </row>
    <row r="15040" spans="1:19" x14ac:dyDescent="0.35">
      <c r="A15040" s="1">
        <v>18876</v>
      </c>
      <c r="B15040" t="s">
        <v>8434</v>
      </c>
      <c r="C15040" t="s">
        <v>60289</v>
      </c>
      <c r="D15040" t="s">
        <v>5</v>
      </c>
      <c r="E15040" t="s">
        <v>119958</v>
      </c>
      <c r="F15040" t="s">
        <v>121362</v>
      </c>
      <c r="G15040">
        <v>2.4000000000000001E-5</v>
      </c>
      <c r="H15040" t="s">
        <v>8434</v>
      </c>
      <c r="I15040" t="s">
        <v>132967</v>
      </c>
      <c r="J15040" s="2" t="s">
        <v>177582</v>
      </c>
      <c r="K15040" t="s">
        <v>211122</v>
      </c>
      <c r="L15040" t="s">
        <v>228706</v>
      </c>
      <c r="M15040" t="s">
        <v>8</v>
      </c>
      <c r="N15040" t="s">
        <v>228828</v>
      </c>
      <c r="O15040" t="s">
        <v>229113</v>
      </c>
      <c r="P15040" t="s">
        <v>230137</v>
      </c>
      <c r="Q15040" t="s">
        <v>122817</v>
      </c>
      <c r="R15040" t="s">
        <v>210520</v>
      </c>
      <c r="S15040" t="s">
        <v>233771</v>
      </c>
    </row>
    <row r="15041" spans="1:19" x14ac:dyDescent="0.35">
      <c r="A15041" s="1">
        <v>18877</v>
      </c>
      <c r="B15041" t="s">
        <v>8434</v>
      </c>
      <c r="C15041" t="s">
        <v>60290</v>
      </c>
      <c r="D15041" t="s">
        <v>5</v>
      </c>
      <c r="E15041" t="s">
        <v>119956</v>
      </c>
      <c r="F15041" t="s">
        <v>122214</v>
      </c>
      <c r="G15041">
        <v>1.0000000000000001E-5</v>
      </c>
      <c r="H15041" t="s">
        <v>8434</v>
      </c>
      <c r="I15041" t="s">
        <v>132967</v>
      </c>
      <c r="J15041" s="2" t="s">
        <v>177582</v>
      </c>
      <c r="K15041" t="s">
        <v>211122</v>
      </c>
      <c r="L15041" t="s">
        <v>228706</v>
      </c>
      <c r="M15041" t="s">
        <v>8</v>
      </c>
      <c r="N15041" t="s">
        <v>228828</v>
      </c>
      <c r="O15041" t="s">
        <v>229113</v>
      </c>
      <c r="P15041" t="s">
        <v>230137</v>
      </c>
      <c r="Q15041" t="s">
        <v>122817</v>
      </c>
      <c r="R15041" t="s">
        <v>210520</v>
      </c>
      <c r="S15041" t="s">
        <v>233771</v>
      </c>
    </row>
    <row r="15042" spans="1:19" x14ac:dyDescent="0.35">
      <c r="A15042" s="1">
        <v>18878</v>
      </c>
      <c r="B15042" t="s">
        <v>8434</v>
      </c>
      <c r="C15042" t="s">
        <v>60291</v>
      </c>
      <c r="D15042" t="s">
        <v>5</v>
      </c>
      <c r="E15042" t="s">
        <v>119955</v>
      </c>
      <c r="F15042" t="s">
        <v>120962</v>
      </c>
      <c r="G15042">
        <v>1.5E-6</v>
      </c>
      <c r="H15042" t="s">
        <v>8434</v>
      </c>
      <c r="I15042" t="s">
        <v>132967</v>
      </c>
      <c r="J15042" s="2" t="s">
        <v>177582</v>
      </c>
      <c r="K15042" t="s">
        <v>211122</v>
      </c>
      <c r="L15042" t="s">
        <v>228706</v>
      </c>
      <c r="M15042" t="s">
        <v>8</v>
      </c>
      <c r="N15042" t="s">
        <v>228828</v>
      </c>
      <c r="O15042" t="s">
        <v>229113</v>
      </c>
      <c r="P15042" t="s">
        <v>230137</v>
      </c>
      <c r="Q15042" t="s">
        <v>122817</v>
      </c>
      <c r="R15042" t="s">
        <v>210520</v>
      </c>
      <c r="S15042" t="s">
        <v>233771</v>
      </c>
    </row>
    <row r="15043" spans="1:19" x14ac:dyDescent="0.35">
      <c r="A15043" s="1">
        <v>18879</v>
      </c>
      <c r="B15043" t="s">
        <v>8434</v>
      </c>
      <c r="C15043" t="s">
        <v>60292</v>
      </c>
      <c r="D15043" t="s">
        <v>5</v>
      </c>
      <c r="E15043" t="s">
        <v>119954</v>
      </c>
      <c r="F15043" t="s">
        <v>120899</v>
      </c>
      <c r="G15043">
        <v>8.4999999999999999E-6</v>
      </c>
      <c r="H15043" t="s">
        <v>8434</v>
      </c>
      <c r="I15043" t="s">
        <v>132967</v>
      </c>
      <c r="J15043" s="2" t="s">
        <v>177582</v>
      </c>
      <c r="K15043" t="s">
        <v>211122</v>
      </c>
      <c r="L15043" t="s">
        <v>228706</v>
      </c>
      <c r="M15043" t="s">
        <v>8</v>
      </c>
      <c r="N15043" t="s">
        <v>228828</v>
      </c>
      <c r="O15043" t="s">
        <v>229113</v>
      </c>
      <c r="P15043" t="s">
        <v>230137</v>
      </c>
      <c r="Q15043" t="s">
        <v>122817</v>
      </c>
      <c r="R15043" t="s">
        <v>210520</v>
      </c>
      <c r="S15043" t="s">
        <v>233771</v>
      </c>
    </row>
    <row r="15044" spans="1:19" x14ac:dyDescent="0.35">
      <c r="A15044" s="1">
        <v>18880</v>
      </c>
      <c r="B15044" t="s">
        <v>8434</v>
      </c>
      <c r="C15044" t="s">
        <v>60293</v>
      </c>
      <c r="D15044" t="s">
        <v>5</v>
      </c>
      <c r="E15044" t="s">
        <v>119959</v>
      </c>
      <c r="F15044" t="s">
        <v>122014</v>
      </c>
      <c r="G15044">
        <v>4.3000000000000002E-5</v>
      </c>
      <c r="H15044" t="s">
        <v>8434</v>
      </c>
      <c r="I15044" t="s">
        <v>132967</v>
      </c>
      <c r="J15044" s="2" t="s">
        <v>177582</v>
      </c>
      <c r="K15044" t="s">
        <v>211122</v>
      </c>
      <c r="L15044" t="s">
        <v>228706</v>
      </c>
      <c r="M15044" t="s">
        <v>8</v>
      </c>
      <c r="N15044" t="s">
        <v>228828</v>
      </c>
      <c r="O15044" t="s">
        <v>229113</v>
      </c>
      <c r="P15044" t="s">
        <v>230137</v>
      </c>
      <c r="Q15044" t="s">
        <v>122817</v>
      </c>
      <c r="R15044" t="s">
        <v>210520</v>
      </c>
      <c r="S15044" t="s">
        <v>233771</v>
      </c>
    </row>
    <row r="15045" spans="1:19" x14ac:dyDescent="0.35">
      <c r="A15045" s="1">
        <v>18881</v>
      </c>
      <c r="B15045" t="s">
        <v>8434</v>
      </c>
      <c r="C15045" t="s">
        <v>60294</v>
      </c>
      <c r="D15045" t="s">
        <v>5</v>
      </c>
      <c r="E15045" t="s">
        <v>119957</v>
      </c>
      <c r="F15045" t="s">
        <v>121117</v>
      </c>
      <c r="G15045">
        <v>3.4999999999999997E-5</v>
      </c>
      <c r="H15045" t="s">
        <v>8434</v>
      </c>
      <c r="I15045" t="s">
        <v>132967</v>
      </c>
      <c r="J15045" s="2" t="s">
        <v>177582</v>
      </c>
      <c r="K15045" t="s">
        <v>211122</v>
      </c>
      <c r="L15045" t="s">
        <v>228706</v>
      </c>
      <c r="M15045" t="s">
        <v>8</v>
      </c>
      <c r="N15045" t="s">
        <v>228828</v>
      </c>
      <c r="O15045" t="s">
        <v>229113</v>
      </c>
      <c r="P15045" t="s">
        <v>230137</v>
      </c>
      <c r="Q15045" t="s">
        <v>122817</v>
      </c>
      <c r="R15045" t="s">
        <v>210520</v>
      </c>
      <c r="S15045" t="s">
        <v>233771</v>
      </c>
    </row>
    <row r="15046" spans="1:19" x14ac:dyDescent="0.35">
      <c r="A15046" s="1">
        <v>18882</v>
      </c>
      <c r="B15046" t="s">
        <v>8435</v>
      </c>
      <c r="C15046" t="s">
        <v>60295</v>
      </c>
      <c r="D15046" t="s">
        <v>4</v>
      </c>
      <c r="F15046" t="s">
        <v>123105</v>
      </c>
      <c r="G15046">
        <v>2.0117999999999999E-8</v>
      </c>
      <c r="H15046" t="s">
        <v>8435</v>
      </c>
      <c r="I15046" t="s">
        <v>132968</v>
      </c>
      <c r="J15046" s="2" t="s">
        <v>177583</v>
      </c>
      <c r="K15046" t="s">
        <v>211123</v>
      </c>
      <c r="L15046" t="s">
        <v>228704</v>
      </c>
      <c r="M15046" t="s">
        <v>228726</v>
      </c>
      <c r="N15046" t="s">
        <v>228857</v>
      </c>
      <c r="O15046" t="s">
        <v>229661</v>
      </c>
      <c r="P15046" t="s">
        <v>229661</v>
      </c>
      <c r="Q15046" t="s">
        <v>122072</v>
      </c>
      <c r="R15046" t="s">
        <v>210520</v>
      </c>
      <c r="S15046" t="s">
        <v>233771</v>
      </c>
    </row>
    <row r="15047" spans="1:19" x14ac:dyDescent="0.35">
      <c r="A15047" s="1">
        <v>18883</v>
      </c>
      <c r="B15047" t="s">
        <v>8436</v>
      </c>
      <c r="C15047" t="s">
        <v>60296</v>
      </c>
      <c r="D15047" t="s">
        <v>5</v>
      </c>
      <c r="E15047" t="s">
        <v>119955</v>
      </c>
      <c r="F15047" t="s">
        <v>120994</v>
      </c>
      <c r="G15047">
        <v>2.3E-6</v>
      </c>
      <c r="H15047" t="s">
        <v>8436</v>
      </c>
      <c r="I15047" t="s">
        <v>132969</v>
      </c>
      <c r="J15047" s="2" t="s">
        <v>177584</v>
      </c>
      <c r="K15047" t="s">
        <v>211124</v>
      </c>
      <c r="L15047" t="s">
        <v>228704</v>
      </c>
      <c r="M15047" t="s">
        <v>8</v>
      </c>
      <c r="N15047" t="s">
        <v>228832</v>
      </c>
      <c r="O15047" t="s">
        <v>229354</v>
      </c>
      <c r="P15047" t="s">
        <v>230600</v>
      </c>
      <c r="Q15047" t="s">
        <v>122267</v>
      </c>
      <c r="R15047" t="s">
        <v>210520</v>
      </c>
      <c r="S15047" t="s">
        <v>233771</v>
      </c>
    </row>
    <row r="15048" spans="1:19" x14ac:dyDescent="0.35">
      <c r="A15048" s="1">
        <v>18884</v>
      </c>
      <c r="B15048" t="s">
        <v>8436</v>
      </c>
      <c r="C15048" t="s">
        <v>60297</v>
      </c>
      <c r="D15048" t="s">
        <v>4</v>
      </c>
      <c r="F15048" t="s">
        <v>122267</v>
      </c>
      <c r="G15048">
        <v>1.4999999999999999E-7</v>
      </c>
      <c r="H15048" t="s">
        <v>8436</v>
      </c>
      <c r="I15048" t="s">
        <v>132969</v>
      </c>
      <c r="J15048" s="2" t="s">
        <v>177584</v>
      </c>
      <c r="K15048" t="s">
        <v>211124</v>
      </c>
      <c r="L15048" t="s">
        <v>228704</v>
      </c>
      <c r="M15048" t="s">
        <v>8</v>
      </c>
      <c r="N15048" t="s">
        <v>228832</v>
      </c>
      <c r="O15048" t="s">
        <v>229354</v>
      </c>
      <c r="P15048" t="s">
        <v>230600</v>
      </c>
      <c r="Q15048" t="s">
        <v>122267</v>
      </c>
      <c r="R15048" t="s">
        <v>210520</v>
      </c>
      <c r="S15048" t="s">
        <v>233771</v>
      </c>
    </row>
    <row r="15049" spans="1:19" x14ac:dyDescent="0.35">
      <c r="A15049" s="1">
        <v>18885</v>
      </c>
      <c r="B15049" t="s">
        <v>8437</v>
      </c>
      <c r="C15049" t="s">
        <v>60298</v>
      </c>
      <c r="D15049" t="s">
        <v>5</v>
      </c>
      <c r="E15049" t="s">
        <v>119954</v>
      </c>
      <c r="F15049" t="s">
        <v>120416</v>
      </c>
      <c r="G15049">
        <v>2.5000000000000001E-5</v>
      </c>
      <c r="H15049" t="s">
        <v>8437</v>
      </c>
      <c r="I15049" t="s">
        <v>132970</v>
      </c>
      <c r="J15049" s="2" t="s">
        <v>177585</v>
      </c>
      <c r="K15049" t="s">
        <v>211125</v>
      </c>
      <c r="L15049" t="s">
        <v>228704</v>
      </c>
      <c r="M15049" t="s">
        <v>8</v>
      </c>
      <c r="N15049" t="s">
        <v>228828</v>
      </c>
      <c r="O15049" t="s">
        <v>229113</v>
      </c>
      <c r="P15049" t="s">
        <v>230138</v>
      </c>
      <c r="Q15049" t="s">
        <v>120056</v>
      </c>
      <c r="R15049" t="s">
        <v>210520</v>
      </c>
      <c r="S15049" t="s">
        <v>233771</v>
      </c>
    </row>
    <row r="15050" spans="1:19" x14ac:dyDescent="0.35">
      <c r="A15050" s="1">
        <v>18886</v>
      </c>
      <c r="B15050" t="s">
        <v>8437</v>
      </c>
      <c r="C15050" t="s">
        <v>60299</v>
      </c>
      <c r="D15050" t="s">
        <v>5</v>
      </c>
      <c r="F15050" t="s">
        <v>120122</v>
      </c>
      <c r="G15050">
        <v>3.9999999999999998E-6</v>
      </c>
      <c r="H15050" t="s">
        <v>8437</v>
      </c>
      <c r="I15050" t="s">
        <v>132970</v>
      </c>
      <c r="J15050" s="2" t="s">
        <v>177585</v>
      </c>
      <c r="K15050" t="s">
        <v>211125</v>
      </c>
      <c r="L15050" t="s">
        <v>228704</v>
      </c>
      <c r="M15050" t="s">
        <v>8</v>
      </c>
      <c r="N15050" t="s">
        <v>228828</v>
      </c>
      <c r="O15050" t="s">
        <v>229113</v>
      </c>
      <c r="P15050" t="s">
        <v>230138</v>
      </c>
      <c r="Q15050" t="s">
        <v>120056</v>
      </c>
      <c r="R15050" t="s">
        <v>210520</v>
      </c>
      <c r="S15050" t="s">
        <v>233771</v>
      </c>
    </row>
    <row r="15051" spans="1:19" x14ac:dyDescent="0.35">
      <c r="A15051" s="1">
        <v>18887</v>
      </c>
      <c r="B15051" t="s">
        <v>8437</v>
      </c>
      <c r="C15051" t="s">
        <v>60300</v>
      </c>
      <c r="D15051" t="s">
        <v>5</v>
      </c>
      <c r="E15051" t="s">
        <v>119955</v>
      </c>
      <c r="F15051" t="s">
        <v>120832</v>
      </c>
      <c r="G15051">
        <v>3.0000000000000001E-6</v>
      </c>
      <c r="H15051" t="s">
        <v>8437</v>
      </c>
      <c r="I15051" t="s">
        <v>132970</v>
      </c>
      <c r="J15051" s="2" t="s">
        <v>177585</v>
      </c>
      <c r="K15051" t="s">
        <v>211125</v>
      </c>
      <c r="L15051" t="s">
        <v>228704</v>
      </c>
      <c r="M15051" t="s">
        <v>8</v>
      </c>
      <c r="N15051" t="s">
        <v>228828</v>
      </c>
      <c r="O15051" t="s">
        <v>229113</v>
      </c>
      <c r="P15051" t="s">
        <v>230138</v>
      </c>
      <c r="Q15051" t="s">
        <v>120056</v>
      </c>
      <c r="R15051" t="s">
        <v>210520</v>
      </c>
      <c r="S15051" t="s">
        <v>233771</v>
      </c>
    </row>
    <row r="15052" spans="1:19" x14ac:dyDescent="0.35">
      <c r="A15052" s="1">
        <v>18888</v>
      </c>
      <c r="B15052" t="s">
        <v>8437</v>
      </c>
      <c r="C15052" t="s">
        <v>60301</v>
      </c>
      <c r="D15052" t="s">
        <v>5</v>
      </c>
      <c r="E15052" t="s">
        <v>119954</v>
      </c>
      <c r="F15052" t="s">
        <v>120283</v>
      </c>
      <c r="G15052">
        <v>1.5E-5</v>
      </c>
      <c r="H15052" t="s">
        <v>8437</v>
      </c>
      <c r="I15052" t="s">
        <v>132970</v>
      </c>
      <c r="J15052" s="2" t="s">
        <v>177585</v>
      </c>
      <c r="K15052" t="s">
        <v>211125</v>
      </c>
      <c r="L15052" t="s">
        <v>228704</v>
      </c>
      <c r="M15052" t="s">
        <v>8</v>
      </c>
      <c r="N15052" t="s">
        <v>228828</v>
      </c>
      <c r="O15052" t="s">
        <v>229113</v>
      </c>
      <c r="P15052" t="s">
        <v>230138</v>
      </c>
      <c r="Q15052" t="s">
        <v>120056</v>
      </c>
      <c r="R15052" t="s">
        <v>210520</v>
      </c>
      <c r="S15052" t="s">
        <v>233771</v>
      </c>
    </row>
    <row r="15053" spans="1:19" x14ac:dyDescent="0.35">
      <c r="A15053" s="1">
        <v>18889</v>
      </c>
      <c r="B15053" t="s">
        <v>8438</v>
      </c>
      <c r="C15053" t="s">
        <v>60302</v>
      </c>
      <c r="D15053" t="s">
        <v>5</v>
      </c>
      <c r="E15053" t="s">
        <v>119956</v>
      </c>
      <c r="F15053" t="s">
        <v>121832</v>
      </c>
      <c r="G15053">
        <v>1.2999999999999999E-5</v>
      </c>
      <c r="H15053" t="s">
        <v>8438</v>
      </c>
      <c r="I15053" t="s">
        <v>132971</v>
      </c>
      <c r="J15053" s="2" t="s">
        <v>177586</v>
      </c>
      <c r="K15053" t="s">
        <v>210613</v>
      </c>
      <c r="L15053" t="s">
        <v>228704</v>
      </c>
      <c r="M15053" t="s">
        <v>8</v>
      </c>
      <c r="N15053" t="s">
        <v>228873</v>
      </c>
      <c r="O15053" t="s">
        <v>229170</v>
      </c>
      <c r="P15053" t="s">
        <v>230401</v>
      </c>
      <c r="Q15053" t="s">
        <v>121230</v>
      </c>
      <c r="R15053" t="s">
        <v>210520</v>
      </c>
      <c r="S15053" t="s">
        <v>233771</v>
      </c>
    </row>
    <row r="15054" spans="1:19" x14ac:dyDescent="0.35">
      <c r="A15054" s="1">
        <v>18890</v>
      </c>
      <c r="B15054" t="s">
        <v>8438</v>
      </c>
      <c r="C15054" t="s">
        <v>60303</v>
      </c>
      <c r="D15054" t="s">
        <v>5</v>
      </c>
      <c r="E15054" t="s">
        <v>119955</v>
      </c>
      <c r="F15054" t="s">
        <v>123136</v>
      </c>
      <c r="G15054">
        <v>7.9999999999999996E-6</v>
      </c>
      <c r="H15054" t="s">
        <v>8438</v>
      </c>
      <c r="I15054" t="s">
        <v>132971</v>
      </c>
      <c r="J15054" s="2" t="s">
        <v>177586</v>
      </c>
      <c r="K15054" t="s">
        <v>210613</v>
      </c>
      <c r="L15054" t="s">
        <v>228704</v>
      </c>
      <c r="M15054" t="s">
        <v>8</v>
      </c>
      <c r="N15054" t="s">
        <v>228873</v>
      </c>
      <c r="O15054" t="s">
        <v>229170</v>
      </c>
      <c r="P15054" t="s">
        <v>230401</v>
      </c>
      <c r="Q15054" t="s">
        <v>121230</v>
      </c>
      <c r="R15054" t="s">
        <v>210520</v>
      </c>
      <c r="S15054" t="s">
        <v>233771</v>
      </c>
    </row>
    <row r="15055" spans="1:19" x14ac:dyDescent="0.35">
      <c r="A15055" s="1">
        <v>18891</v>
      </c>
      <c r="B15055" t="s">
        <v>8438</v>
      </c>
      <c r="C15055" t="s">
        <v>60304</v>
      </c>
      <c r="D15055" t="s">
        <v>5</v>
      </c>
      <c r="F15055" t="s">
        <v>121230</v>
      </c>
      <c r="G15055">
        <v>1.0000000000000001E-5</v>
      </c>
      <c r="H15055" t="s">
        <v>8438</v>
      </c>
      <c r="I15055" t="s">
        <v>132971</v>
      </c>
      <c r="J15055" s="2" t="s">
        <v>177586</v>
      </c>
      <c r="K15055" t="s">
        <v>210613</v>
      </c>
      <c r="L15055" t="s">
        <v>228704</v>
      </c>
      <c r="M15055" t="s">
        <v>8</v>
      </c>
      <c r="N15055" t="s">
        <v>228873</v>
      </c>
      <c r="O15055" t="s">
        <v>229170</v>
      </c>
      <c r="P15055" t="s">
        <v>230401</v>
      </c>
      <c r="Q15055" t="s">
        <v>121230</v>
      </c>
      <c r="R15055" t="s">
        <v>210520</v>
      </c>
      <c r="S15055" t="s">
        <v>233771</v>
      </c>
    </row>
    <row r="15056" spans="1:19" x14ac:dyDescent="0.35">
      <c r="A15056" s="1">
        <v>18892</v>
      </c>
      <c r="B15056" t="s">
        <v>8439</v>
      </c>
      <c r="C15056" t="s">
        <v>60305</v>
      </c>
      <c r="D15056" t="s">
        <v>5</v>
      </c>
      <c r="E15056" t="s">
        <v>119960</v>
      </c>
      <c r="F15056" t="s">
        <v>120731</v>
      </c>
      <c r="G15056">
        <v>8.199999E-6</v>
      </c>
      <c r="H15056" t="s">
        <v>8439</v>
      </c>
      <c r="I15056" t="s">
        <v>132972</v>
      </c>
      <c r="J15056" s="2" t="s">
        <v>177587</v>
      </c>
      <c r="K15056" t="s">
        <v>211126</v>
      </c>
      <c r="L15056" t="s">
        <v>228704</v>
      </c>
      <c r="M15056" t="s">
        <v>8</v>
      </c>
      <c r="N15056" t="s">
        <v>228892</v>
      </c>
      <c r="O15056" t="s">
        <v>229199</v>
      </c>
      <c r="P15056" t="s">
        <v>230616</v>
      </c>
      <c r="Q15056" t="s">
        <v>121322</v>
      </c>
      <c r="R15056" t="s">
        <v>210520</v>
      </c>
      <c r="S15056" t="s">
        <v>233771</v>
      </c>
    </row>
    <row r="15057" spans="1:19" x14ac:dyDescent="0.35">
      <c r="A15057" s="1">
        <v>18893</v>
      </c>
      <c r="B15057" t="s">
        <v>8439</v>
      </c>
      <c r="C15057" t="s">
        <v>60306</v>
      </c>
      <c r="D15057" t="s">
        <v>3</v>
      </c>
      <c r="F15057" t="s">
        <v>122050</v>
      </c>
      <c r="G15057">
        <v>8.3999999999999995E-5</v>
      </c>
      <c r="H15057" t="s">
        <v>8439</v>
      </c>
      <c r="I15057" t="s">
        <v>132972</v>
      </c>
      <c r="J15057" s="2" t="s">
        <v>177587</v>
      </c>
      <c r="K15057" t="s">
        <v>211126</v>
      </c>
      <c r="L15057" t="s">
        <v>228704</v>
      </c>
      <c r="M15057" t="s">
        <v>8</v>
      </c>
      <c r="N15057" t="s">
        <v>228892</v>
      </c>
      <c r="O15057" t="s">
        <v>229199</v>
      </c>
      <c r="P15057" t="s">
        <v>230616</v>
      </c>
      <c r="Q15057" t="s">
        <v>121322</v>
      </c>
      <c r="R15057" t="s">
        <v>210520</v>
      </c>
      <c r="S15057" t="s">
        <v>233771</v>
      </c>
    </row>
    <row r="15058" spans="1:19" x14ac:dyDescent="0.35">
      <c r="A15058" s="1">
        <v>18894</v>
      </c>
      <c r="B15058" t="s">
        <v>8439</v>
      </c>
      <c r="C15058" t="s">
        <v>60307</v>
      </c>
      <c r="D15058" t="s">
        <v>3</v>
      </c>
      <c r="F15058" t="s">
        <v>120904</v>
      </c>
      <c r="G15058">
        <v>3.0000000000000001E-5</v>
      </c>
      <c r="H15058" t="s">
        <v>8439</v>
      </c>
      <c r="I15058" t="s">
        <v>132972</v>
      </c>
      <c r="J15058" s="2" t="s">
        <v>177587</v>
      </c>
      <c r="K15058" t="s">
        <v>211126</v>
      </c>
      <c r="L15058" t="s">
        <v>228704</v>
      </c>
      <c r="M15058" t="s">
        <v>8</v>
      </c>
      <c r="N15058" t="s">
        <v>228892</v>
      </c>
      <c r="O15058" t="s">
        <v>229199</v>
      </c>
      <c r="P15058" t="s">
        <v>230616</v>
      </c>
      <c r="Q15058" t="s">
        <v>121322</v>
      </c>
      <c r="R15058" t="s">
        <v>210520</v>
      </c>
      <c r="S15058" t="s">
        <v>233771</v>
      </c>
    </row>
    <row r="15059" spans="1:19" x14ac:dyDescent="0.35">
      <c r="A15059" s="1">
        <v>18895</v>
      </c>
      <c r="B15059" t="s">
        <v>8440</v>
      </c>
      <c r="C15059" t="s">
        <v>60308</v>
      </c>
      <c r="D15059" t="s">
        <v>5</v>
      </c>
      <c r="E15059" t="s">
        <v>119954</v>
      </c>
      <c r="F15059" t="s">
        <v>122815</v>
      </c>
      <c r="G15059">
        <v>5.0000000000000004E-6</v>
      </c>
      <c r="H15059" t="s">
        <v>8440</v>
      </c>
      <c r="I15059" t="s">
        <v>132973</v>
      </c>
      <c r="J15059" s="2" t="s">
        <v>177588</v>
      </c>
      <c r="K15059" t="s">
        <v>210616</v>
      </c>
      <c r="L15059" t="s">
        <v>228707</v>
      </c>
      <c r="M15059" t="s">
        <v>8</v>
      </c>
      <c r="N15059" t="s">
        <v>228910</v>
      </c>
      <c r="O15059" t="s">
        <v>229114</v>
      </c>
      <c r="P15059" t="s">
        <v>230701</v>
      </c>
      <c r="Q15059" t="s">
        <v>122295</v>
      </c>
      <c r="R15059" t="s">
        <v>210520</v>
      </c>
      <c r="S15059" t="s">
        <v>233771</v>
      </c>
    </row>
    <row r="15060" spans="1:19" x14ac:dyDescent="0.35">
      <c r="A15060" s="1">
        <v>18901</v>
      </c>
      <c r="B15060" t="s">
        <v>8440</v>
      </c>
      <c r="C15060" t="s">
        <v>60309</v>
      </c>
      <c r="D15060" t="s">
        <v>5</v>
      </c>
      <c r="E15060" t="s">
        <v>119956</v>
      </c>
      <c r="F15060" t="s">
        <v>122508</v>
      </c>
      <c r="G15060">
        <v>1.7E-5</v>
      </c>
      <c r="H15060" t="s">
        <v>8440</v>
      </c>
      <c r="I15060" t="s">
        <v>132973</v>
      </c>
      <c r="J15060" s="2" t="s">
        <v>177588</v>
      </c>
      <c r="K15060" t="s">
        <v>210616</v>
      </c>
      <c r="L15060" t="s">
        <v>228707</v>
      </c>
      <c r="M15060" t="s">
        <v>8</v>
      </c>
      <c r="N15060" t="s">
        <v>228910</v>
      </c>
      <c r="O15060" t="s">
        <v>229114</v>
      </c>
      <c r="P15060" t="s">
        <v>230701</v>
      </c>
      <c r="Q15060" t="s">
        <v>122295</v>
      </c>
      <c r="R15060" t="s">
        <v>210520</v>
      </c>
      <c r="S15060" t="s">
        <v>233771</v>
      </c>
    </row>
    <row r="15061" spans="1:19" x14ac:dyDescent="0.35">
      <c r="A15061" s="1">
        <v>18902</v>
      </c>
      <c r="B15061" t="s">
        <v>8440</v>
      </c>
      <c r="C15061" t="s">
        <v>60310</v>
      </c>
      <c r="D15061" t="s">
        <v>5</v>
      </c>
      <c r="E15061" t="s">
        <v>119955</v>
      </c>
      <c r="F15061" t="s">
        <v>120725</v>
      </c>
      <c r="G15061">
        <v>2.3600000000000001E-5</v>
      </c>
      <c r="H15061" t="s">
        <v>8440</v>
      </c>
      <c r="I15061" t="s">
        <v>132973</v>
      </c>
      <c r="J15061" s="2" t="s">
        <v>177588</v>
      </c>
      <c r="K15061" t="s">
        <v>210616</v>
      </c>
      <c r="L15061" t="s">
        <v>228707</v>
      </c>
      <c r="M15061" t="s">
        <v>8</v>
      </c>
      <c r="N15061" t="s">
        <v>228910</v>
      </c>
      <c r="O15061" t="s">
        <v>229114</v>
      </c>
      <c r="P15061" t="s">
        <v>230701</v>
      </c>
      <c r="Q15061" t="s">
        <v>122295</v>
      </c>
      <c r="R15061" t="s">
        <v>210520</v>
      </c>
      <c r="S15061" t="s">
        <v>233771</v>
      </c>
    </row>
    <row r="15062" spans="1:19" x14ac:dyDescent="0.35">
      <c r="A15062" s="1">
        <v>18904</v>
      </c>
      <c r="B15062" t="s">
        <v>8440</v>
      </c>
      <c r="C15062" t="s">
        <v>60311</v>
      </c>
      <c r="D15062" t="s">
        <v>5</v>
      </c>
      <c r="F15062" t="s">
        <v>120207</v>
      </c>
      <c r="G15062">
        <v>6.0000000000000002E-6</v>
      </c>
      <c r="H15062" t="s">
        <v>8440</v>
      </c>
      <c r="I15062" t="s">
        <v>132973</v>
      </c>
      <c r="J15062" s="2" t="s">
        <v>177588</v>
      </c>
      <c r="K15062" t="s">
        <v>210616</v>
      </c>
      <c r="L15062" t="s">
        <v>228707</v>
      </c>
      <c r="M15062" t="s">
        <v>8</v>
      </c>
      <c r="N15062" t="s">
        <v>228910</v>
      </c>
      <c r="O15062" t="s">
        <v>229114</v>
      </c>
      <c r="P15062" t="s">
        <v>230701</v>
      </c>
      <c r="Q15062" t="s">
        <v>122295</v>
      </c>
      <c r="R15062" t="s">
        <v>210520</v>
      </c>
      <c r="S15062" t="s">
        <v>233771</v>
      </c>
    </row>
    <row r="15063" spans="1:19" x14ac:dyDescent="0.35">
      <c r="A15063" s="1">
        <v>18905</v>
      </c>
      <c r="B15063" t="s">
        <v>8440</v>
      </c>
      <c r="C15063" t="s">
        <v>60312</v>
      </c>
      <c r="D15063" t="s">
        <v>5</v>
      </c>
      <c r="E15063" t="s">
        <v>119954</v>
      </c>
      <c r="F15063" t="s">
        <v>120451</v>
      </c>
      <c r="G15063">
        <v>1.7E-5</v>
      </c>
      <c r="H15063" t="s">
        <v>8440</v>
      </c>
      <c r="I15063" t="s">
        <v>132973</v>
      </c>
      <c r="J15063" s="2" t="s">
        <v>177588</v>
      </c>
      <c r="K15063" t="s">
        <v>210616</v>
      </c>
      <c r="L15063" t="s">
        <v>228707</v>
      </c>
      <c r="M15063" t="s">
        <v>8</v>
      </c>
      <c r="N15063" t="s">
        <v>228910</v>
      </c>
      <c r="O15063" t="s">
        <v>229114</v>
      </c>
      <c r="P15063" t="s">
        <v>230701</v>
      </c>
      <c r="Q15063" t="s">
        <v>122295</v>
      </c>
      <c r="R15063" t="s">
        <v>210520</v>
      </c>
      <c r="S15063" t="s">
        <v>233771</v>
      </c>
    </row>
    <row r="15064" spans="1:19" x14ac:dyDescent="0.35">
      <c r="A15064" s="1">
        <v>18906</v>
      </c>
      <c r="B15064" t="s">
        <v>8441</v>
      </c>
      <c r="C15064" t="s">
        <v>60313</v>
      </c>
      <c r="D15064" t="s">
        <v>5</v>
      </c>
      <c r="F15064" t="s">
        <v>120158</v>
      </c>
      <c r="G15064">
        <v>9.9999999999999995E-7</v>
      </c>
      <c r="H15064" t="s">
        <v>8441</v>
      </c>
      <c r="I15064" t="s">
        <v>132974</v>
      </c>
      <c r="J15064" s="2" t="s">
        <v>177589</v>
      </c>
      <c r="K15064" t="s">
        <v>211127</v>
      </c>
      <c r="L15064" t="s">
        <v>228704</v>
      </c>
      <c r="M15064" t="s">
        <v>228763</v>
      </c>
      <c r="N15064" t="s">
        <v>228847</v>
      </c>
      <c r="O15064" t="s">
        <v>229373</v>
      </c>
      <c r="P15064" t="s">
        <v>229373</v>
      </c>
      <c r="Q15064" t="s">
        <v>120823</v>
      </c>
      <c r="R15064" t="s">
        <v>210520</v>
      </c>
      <c r="S15064" t="s">
        <v>233771</v>
      </c>
    </row>
    <row r="15065" spans="1:19" x14ac:dyDescent="0.35">
      <c r="A15065" s="1">
        <v>18907</v>
      </c>
      <c r="B15065" t="s">
        <v>8442</v>
      </c>
      <c r="C15065" t="s">
        <v>60314</v>
      </c>
      <c r="D15065" t="s">
        <v>5</v>
      </c>
      <c r="F15065" t="s">
        <v>121324</v>
      </c>
      <c r="G15065">
        <v>1.5E-5</v>
      </c>
      <c r="H15065" t="s">
        <v>8442</v>
      </c>
      <c r="I15065" t="s">
        <v>132975</v>
      </c>
      <c r="J15065" s="2" t="s">
        <v>177590</v>
      </c>
      <c r="K15065" t="s">
        <v>210520</v>
      </c>
      <c r="L15065" t="s">
        <v>228704</v>
      </c>
      <c r="M15065" t="s">
        <v>8</v>
      </c>
      <c r="N15065" t="s">
        <v>228896</v>
      </c>
      <c r="O15065" t="s">
        <v>229210</v>
      </c>
      <c r="P15065" t="s">
        <v>229210</v>
      </c>
      <c r="Q15065" t="s">
        <v>120970</v>
      </c>
      <c r="R15065" t="s">
        <v>210520</v>
      </c>
      <c r="S15065" t="s">
        <v>233771</v>
      </c>
    </row>
    <row r="15066" spans="1:19" x14ac:dyDescent="0.35">
      <c r="A15066" s="1">
        <v>18909</v>
      </c>
      <c r="B15066" t="s">
        <v>8443</v>
      </c>
      <c r="C15066" t="s">
        <v>60315</v>
      </c>
      <c r="D15066" t="s">
        <v>5</v>
      </c>
      <c r="E15066" t="s">
        <v>119955</v>
      </c>
      <c r="F15066" t="s">
        <v>123137</v>
      </c>
      <c r="G15066">
        <v>8.599999999999999E-6</v>
      </c>
      <c r="H15066" t="s">
        <v>8443</v>
      </c>
      <c r="I15066" t="s">
        <v>132976</v>
      </c>
      <c r="J15066" s="2" t="s">
        <v>177591</v>
      </c>
      <c r="K15066" t="s">
        <v>210520</v>
      </c>
      <c r="L15066" t="s">
        <v>228706</v>
      </c>
      <c r="M15066" t="s">
        <v>8</v>
      </c>
      <c r="N15066" t="s">
        <v>228832</v>
      </c>
      <c r="O15066" t="s">
        <v>229111</v>
      </c>
      <c r="P15066" t="s">
        <v>230079</v>
      </c>
      <c r="Q15066" t="s">
        <v>121230</v>
      </c>
      <c r="R15066" t="s">
        <v>210520</v>
      </c>
      <c r="S15066" t="s">
        <v>233771</v>
      </c>
    </row>
    <row r="15067" spans="1:19" x14ac:dyDescent="0.35">
      <c r="A15067" s="1">
        <v>18910</v>
      </c>
      <c r="B15067" t="s">
        <v>8443</v>
      </c>
      <c r="C15067" t="s">
        <v>60316</v>
      </c>
      <c r="D15067" t="s">
        <v>5</v>
      </c>
      <c r="E15067" t="s">
        <v>119958</v>
      </c>
      <c r="F15067" t="s">
        <v>121656</v>
      </c>
      <c r="G15067">
        <v>6.9999999999999999E-6</v>
      </c>
      <c r="H15067" t="s">
        <v>8443</v>
      </c>
      <c r="I15067" t="s">
        <v>132976</v>
      </c>
      <c r="J15067" s="2" t="s">
        <v>177591</v>
      </c>
      <c r="K15067" t="s">
        <v>210520</v>
      </c>
      <c r="L15067" t="s">
        <v>228706</v>
      </c>
      <c r="M15067" t="s">
        <v>8</v>
      </c>
      <c r="N15067" t="s">
        <v>228832</v>
      </c>
      <c r="O15067" t="s">
        <v>229111</v>
      </c>
      <c r="P15067" t="s">
        <v>230079</v>
      </c>
      <c r="Q15067" t="s">
        <v>121230</v>
      </c>
      <c r="R15067" t="s">
        <v>210520</v>
      </c>
      <c r="S15067" t="s">
        <v>233771</v>
      </c>
    </row>
    <row r="15068" spans="1:19" x14ac:dyDescent="0.35">
      <c r="A15068" s="1">
        <v>18911</v>
      </c>
      <c r="B15068" t="s">
        <v>8443</v>
      </c>
      <c r="C15068" t="s">
        <v>60317</v>
      </c>
      <c r="D15068" t="s">
        <v>5</v>
      </c>
      <c r="E15068" t="s">
        <v>119958</v>
      </c>
      <c r="F15068" t="s">
        <v>121099</v>
      </c>
      <c r="G15068">
        <v>4.7500000000000003E-5</v>
      </c>
      <c r="H15068" t="s">
        <v>8443</v>
      </c>
      <c r="I15068" t="s">
        <v>132976</v>
      </c>
      <c r="J15068" s="2" t="s">
        <v>177591</v>
      </c>
      <c r="K15068" t="s">
        <v>210520</v>
      </c>
      <c r="L15068" t="s">
        <v>228706</v>
      </c>
      <c r="M15068" t="s">
        <v>8</v>
      </c>
      <c r="N15068" t="s">
        <v>228832</v>
      </c>
      <c r="O15068" t="s">
        <v>229111</v>
      </c>
      <c r="P15068" t="s">
        <v>230079</v>
      </c>
      <c r="Q15068" t="s">
        <v>121230</v>
      </c>
      <c r="R15068" t="s">
        <v>210520</v>
      </c>
      <c r="S15068" t="s">
        <v>233771</v>
      </c>
    </row>
    <row r="15069" spans="1:19" x14ac:dyDescent="0.35">
      <c r="A15069" s="1">
        <v>18912</v>
      </c>
      <c r="B15069" t="s">
        <v>8443</v>
      </c>
      <c r="C15069" t="s">
        <v>60318</v>
      </c>
      <c r="D15069" t="s">
        <v>5</v>
      </c>
      <c r="F15069" t="s">
        <v>123138</v>
      </c>
      <c r="G15069">
        <v>1.5E-5</v>
      </c>
      <c r="H15069" t="s">
        <v>8443</v>
      </c>
      <c r="I15069" t="s">
        <v>132976</v>
      </c>
      <c r="J15069" s="2" t="s">
        <v>177591</v>
      </c>
      <c r="K15069" t="s">
        <v>210520</v>
      </c>
      <c r="L15069" t="s">
        <v>228706</v>
      </c>
      <c r="M15069" t="s">
        <v>8</v>
      </c>
      <c r="N15069" t="s">
        <v>228832</v>
      </c>
      <c r="O15069" t="s">
        <v>229111</v>
      </c>
      <c r="P15069" t="s">
        <v>230079</v>
      </c>
      <c r="Q15069" t="s">
        <v>121230</v>
      </c>
      <c r="R15069" t="s">
        <v>210520</v>
      </c>
      <c r="S15069" t="s">
        <v>233771</v>
      </c>
    </row>
    <row r="15070" spans="1:19" x14ac:dyDescent="0.35">
      <c r="A15070" s="1">
        <v>18914</v>
      </c>
      <c r="B15070" t="s">
        <v>8443</v>
      </c>
      <c r="C15070" t="s">
        <v>60319</v>
      </c>
      <c r="D15070" t="s">
        <v>5</v>
      </c>
      <c r="E15070" t="s">
        <v>119957</v>
      </c>
      <c r="F15070" t="s">
        <v>121064</v>
      </c>
      <c r="G15070">
        <v>7.9999999999999996E-6</v>
      </c>
      <c r="H15070" t="s">
        <v>8443</v>
      </c>
      <c r="I15070" t="s">
        <v>132976</v>
      </c>
      <c r="J15070" s="2" t="s">
        <v>177591</v>
      </c>
      <c r="K15070" t="s">
        <v>210520</v>
      </c>
      <c r="L15070" t="s">
        <v>228706</v>
      </c>
      <c r="M15070" t="s">
        <v>8</v>
      </c>
      <c r="N15070" t="s">
        <v>228832</v>
      </c>
      <c r="O15070" t="s">
        <v>229111</v>
      </c>
      <c r="P15070" t="s">
        <v>230079</v>
      </c>
      <c r="Q15070" t="s">
        <v>121230</v>
      </c>
      <c r="R15070" t="s">
        <v>210520</v>
      </c>
      <c r="S15070" t="s">
        <v>233771</v>
      </c>
    </row>
    <row r="15071" spans="1:19" x14ac:dyDescent="0.35">
      <c r="A15071" s="1">
        <v>18915</v>
      </c>
      <c r="B15071" t="s">
        <v>8443</v>
      </c>
      <c r="C15071" t="s">
        <v>60320</v>
      </c>
      <c r="D15071" t="s">
        <v>5</v>
      </c>
      <c r="E15071" t="s">
        <v>119956</v>
      </c>
      <c r="F15071" t="s">
        <v>122894</v>
      </c>
      <c r="G15071">
        <v>9.5000000000000005E-6</v>
      </c>
      <c r="H15071" t="s">
        <v>8443</v>
      </c>
      <c r="I15071" t="s">
        <v>132976</v>
      </c>
      <c r="J15071" s="2" t="s">
        <v>177591</v>
      </c>
      <c r="K15071" t="s">
        <v>210520</v>
      </c>
      <c r="L15071" t="s">
        <v>228706</v>
      </c>
      <c r="M15071" t="s">
        <v>8</v>
      </c>
      <c r="N15071" t="s">
        <v>228832</v>
      </c>
      <c r="O15071" t="s">
        <v>229111</v>
      </c>
      <c r="P15071" t="s">
        <v>230079</v>
      </c>
      <c r="Q15071" t="s">
        <v>121230</v>
      </c>
      <c r="R15071" t="s">
        <v>210520</v>
      </c>
      <c r="S15071" t="s">
        <v>233771</v>
      </c>
    </row>
    <row r="15072" spans="1:19" x14ac:dyDescent="0.35">
      <c r="A15072" s="1">
        <v>18916</v>
      </c>
      <c r="B15072" t="s">
        <v>8443</v>
      </c>
      <c r="C15072" t="s">
        <v>60321</v>
      </c>
      <c r="D15072" t="s">
        <v>5</v>
      </c>
      <c r="E15072" t="s">
        <v>119954</v>
      </c>
      <c r="F15072" t="s">
        <v>123139</v>
      </c>
      <c r="G15072">
        <v>7.5000000000000002E-6</v>
      </c>
      <c r="H15072" t="s">
        <v>8443</v>
      </c>
      <c r="I15072" t="s">
        <v>132976</v>
      </c>
      <c r="J15072" s="2" t="s">
        <v>177591</v>
      </c>
      <c r="K15072" t="s">
        <v>210520</v>
      </c>
      <c r="L15072" t="s">
        <v>228706</v>
      </c>
      <c r="M15072" t="s">
        <v>8</v>
      </c>
      <c r="N15072" t="s">
        <v>228832</v>
      </c>
      <c r="O15072" t="s">
        <v>229111</v>
      </c>
      <c r="P15072" t="s">
        <v>230079</v>
      </c>
      <c r="Q15072" t="s">
        <v>121230</v>
      </c>
      <c r="R15072" t="s">
        <v>210520</v>
      </c>
      <c r="S15072" t="s">
        <v>233771</v>
      </c>
    </row>
    <row r="15073" spans="1:19" x14ac:dyDescent="0.35">
      <c r="A15073" s="1">
        <v>18917</v>
      </c>
      <c r="B15073" t="s">
        <v>8444</v>
      </c>
      <c r="C15073" t="s">
        <v>60322</v>
      </c>
      <c r="D15073" t="s">
        <v>5</v>
      </c>
      <c r="E15073" t="s">
        <v>119955</v>
      </c>
      <c r="F15073" t="s">
        <v>120422</v>
      </c>
      <c r="G15073">
        <v>1.9999999999999999E-6</v>
      </c>
      <c r="H15073" t="s">
        <v>8444</v>
      </c>
      <c r="I15073" t="s">
        <v>132977</v>
      </c>
      <c r="J15073" s="2" t="s">
        <v>177592</v>
      </c>
      <c r="K15073" t="s">
        <v>211128</v>
      </c>
      <c r="L15073" t="s">
        <v>228704</v>
      </c>
      <c r="M15073" t="s">
        <v>228709</v>
      </c>
      <c r="N15073" t="s">
        <v>228833</v>
      </c>
      <c r="O15073" t="s">
        <v>229314</v>
      </c>
      <c r="P15073" t="s">
        <v>231137</v>
      </c>
      <c r="Q15073" t="s">
        <v>120377</v>
      </c>
      <c r="R15073" t="s">
        <v>210520</v>
      </c>
      <c r="S15073" t="s">
        <v>233771</v>
      </c>
    </row>
    <row r="15074" spans="1:19" x14ac:dyDescent="0.35">
      <c r="A15074" s="1">
        <v>18918</v>
      </c>
      <c r="B15074" t="s">
        <v>8444</v>
      </c>
      <c r="C15074" t="s">
        <v>60323</v>
      </c>
      <c r="D15074" t="s">
        <v>4</v>
      </c>
      <c r="F15074" t="s">
        <v>121428</v>
      </c>
      <c r="G15074">
        <v>1.3473049999999999E-6</v>
      </c>
      <c r="H15074" t="s">
        <v>8444</v>
      </c>
      <c r="I15074" t="s">
        <v>132977</v>
      </c>
      <c r="J15074" s="2" t="s">
        <v>177592</v>
      </c>
      <c r="K15074" t="s">
        <v>211128</v>
      </c>
      <c r="L15074" t="s">
        <v>228704</v>
      </c>
      <c r="M15074" t="s">
        <v>228709</v>
      </c>
      <c r="N15074" t="s">
        <v>228833</v>
      </c>
      <c r="O15074" t="s">
        <v>229314</v>
      </c>
      <c r="P15074" t="s">
        <v>231137</v>
      </c>
      <c r="Q15074" t="s">
        <v>120377</v>
      </c>
      <c r="R15074" t="s">
        <v>210520</v>
      </c>
      <c r="S15074" t="s">
        <v>233771</v>
      </c>
    </row>
    <row r="15075" spans="1:19" x14ac:dyDescent="0.35">
      <c r="A15075" s="1">
        <v>18919</v>
      </c>
      <c r="B15075" t="s">
        <v>8445</v>
      </c>
      <c r="C15075" t="s">
        <v>60324</v>
      </c>
      <c r="D15075" t="s">
        <v>4</v>
      </c>
      <c r="F15075" t="s">
        <v>120327</v>
      </c>
      <c r="G15075">
        <v>5.9999999999999995E-8</v>
      </c>
      <c r="H15075" t="s">
        <v>8445</v>
      </c>
      <c r="I15075" t="s">
        <v>132978</v>
      </c>
      <c r="J15075" s="2" t="s">
        <v>177593</v>
      </c>
      <c r="K15075" t="s">
        <v>210520</v>
      </c>
      <c r="L15075" t="s">
        <v>228704</v>
      </c>
      <c r="M15075" t="s">
        <v>8</v>
      </c>
      <c r="N15075" t="s">
        <v>228828</v>
      </c>
      <c r="O15075" t="s">
        <v>229113</v>
      </c>
      <c r="P15075" t="s">
        <v>230081</v>
      </c>
      <c r="Q15075" t="s">
        <v>120513</v>
      </c>
      <c r="R15075" t="s">
        <v>210520</v>
      </c>
      <c r="S15075" t="s">
        <v>233771</v>
      </c>
    </row>
    <row r="15076" spans="1:19" x14ac:dyDescent="0.35">
      <c r="A15076" s="1">
        <v>18920</v>
      </c>
      <c r="B15076" t="s">
        <v>8446</v>
      </c>
      <c r="C15076" t="s">
        <v>60325</v>
      </c>
      <c r="D15076" t="s">
        <v>5</v>
      </c>
      <c r="E15076" t="s">
        <v>119955</v>
      </c>
      <c r="F15076" t="s">
        <v>120320</v>
      </c>
      <c r="G15076">
        <v>2.2500000000000001E-5</v>
      </c>
      <c r="H15076" t="s">
        <v>8446</v>
      </c>
      <c r="I15076" t="s">
        <v>132979</v>
      </c>
      <c r="J15076" s="2" t="s">
        <v>177594</v>
      </c>
      <c r="K15076" t="s">
        <v>211129</v>
      </c>
      <c r="L15076" t="s">
        <v>228704</v>
      </c>
      <c r="M15076" t="s">
        <v>8</v>
      </c>
      <c r="N15076" t="s">
        <v>228881</v>
      </c>
      <c r="O15076" t="s">
        <v>229353</v>
      </c>
      <c r="P15076" t="s">
        <v>229353</v>
      </c>
      <c r="Q15076" t="s">
        <v>120059</v>
      </c>
      <c r="R15076" t="s">
        <v>210520</v>
      </c>
      <c r="S15076" t="s">
        <v>233771</v>
      </c>
    </row>
    <row r="15077" spans="1:19" x14ac:dyDescent="0.35">
      <c r="A15077" s="1">
        <v>18921</v>
      </c>
      <c r="B15077" t="s">
        <v>8447</v>
      </c>
      <c r="C15077" t="s">
        <v>60326</v>
      </c>
      <c r="D15077" t="s">
        <v>5</v>
      </c>
      <c r="E15077" t="s">
        <v>119955</v>
      </c>
      <c r="F15077" t="s">
        <v>121027</v>
      </c>
      <c r="G15077">
        <v>8.6999999999999997E-6</v>
      </c>
      <c r="H15077" t="s">
        <v>8447</v>
      </c>
      <c r="I15077" t="s">
        <v>132980</v>
      </c>
      <c r="J15077" s="2" t="s">
        <v>177595</v>
      </c>
      <c r="K15077" t="s">
        <v>211130</v>
      </c>
      <c r="L15077" t="s">
        <v>228704</v>
      </c>
      <c r="M15077" t="s">
        <v>8</v>
      </c>
      <c r="N15077" t="s">
        <v>228828</v>
      </c>
      <c r="O15077" t="s">
        <v>229113</v>
      </c>
      <c r="P15077" t="s">
        <v>230137</v>
      </c>
      <c r="Q15077" t="s">
        <v>120060</v>
      </c>
      <c r="R15077" t="s">
        <v>210520</v>
      </c>
      <c r="S15077" t="s">
        <v>233771</v>
      </c>
    </row>
    <row r="15078" spans="1:19" x14ac:dyDescent="0.35">
      <c r="A15078" s="1">
        <v>18922</v>
      </c>
      <c r="B15078" t="s">
        <v>8448</v>
      </c>
      <c r="C15078" t="s">
        <v>60327</v>
      </c>
      <c r="D15078" t="s">
        <v>4</v>
      </c>
      <c r="F15078" t="s">
        <v>120384</v>
      </c>
      <c r="G15078">
        <v>1.9999999999999999E-6</v>
      </c>
      <c r="H15078" t="s">
        <v>8448</v>
      </c>
      <c r="I15078" t="s">
        <v>132981</v>
      </c>
      <c r="J15078" s="2" t="s">
        <v>177596</v>
      </c>
      <c r="K15078" t="s">
        <v>211131</v>
      </c>
      <c r="L15078" t="s">
        <v>228704</v>
      </c>
      <c r="M15078" t="s">
        <v>8</v>
      </c>
      <c r="N15078" t="s">
        <v>228828</v>
      </c>
      <c r="O15078" t="s">
        <v>229108</v>
      </c>
      <c r="P15078" t="s">
        <v>230340</v>
      </c>
      <c r="Q15078" t="s">
        <v>121565</v>
      </c>
      <c r="R15078" t="s">
        <v>210520</v>
      </c>
      <c r="S15078" t="s">
        <v>233771</v>
      </c>
    </row>
    <row r="15079" spans="1:19" x14ac:dyDescent="0.35">
      <c r="A15079" s="1">
        <v>18923</v>
      </c>
      <c r="B15079" t="s">
        <v>8449</v>
      </c>
      <c r="C15079" t="s">
        <v>60328</v>
      </c>
      <c r="D15079" t="s">
        <v>5</v>
      </c>
      <c r="E15079" t="s">
        <v>119954</v>
      </c>
      <c r="F15079" t="s">
        <v>123106</v>
      </c>
      <c r="G15079">
        <v>1.5E-5</v>
      </c>
      <c r="H15079" t="s">
        <v>8449</v>
      </c>
      <c r="I15079" t="s">
        <v>132982</v>
      </c>
      <c r="J15079" s="2" t="s">
        <v>177597</v>
      </c>
      <c r="K15079" t="s">
        <v>210520</v>
      </c>
      <c r="L15079" t="s">
        <v>228704</v>
      </c>
      <c r="M15079" t="s">
        <v>8</v>
      </c>
      <c r="N15079" t="s">
        <v>228828</v>
      </c>
      <c r="O15079" t="s">
        <v>229113</v>
      </c>
      <c r="P15079" t="s">
        <v>230113</v>
      </c>
      <c r="Q15079" t="s">
        <v>120056</v>
      </c>
      <c r="R15079" t="s">
        <v>210520</v>
      </c>
      <c r="S15079" t="s">
        <v>233771</v>
      </c>
    </row>
    <row r="15080" spans="1:19" x14ac:dyDescent="0.35">
      <c r="A15080" s="1">
        <v>18924</v>
      </c>
      <c r="B15080" t="s">
        <v>8449</v>
      </c>
      <c r="C15080" t="s">
        <v>60329</v>
      </c>
      <c r="D15080" t="s">
        <v>5</v>
      </c>
      <c r="E15080" t="s">
        <v>119955</v>
      </c>
      <c r="F15080" t="s">
        <v>120110</v>
      </c>
      <c r="G15080">
        <v>9.3000000000000007E-6</v>
      </c>
      <c r="H15080" t="s">
        <v>8449</v>
      </c>
      <c r="I15080" t="s">
        <v>132982</v>
      </c>
      <c r="J15080" s="2" t="s">
        <v>177597</v>
      </c>
      <c r="K15080" t="s">
        <v>210520</v>
      </c>
      <c r="L15080" t="s">
        <v>228704</v>
      </c>
      <c r="M15080" t="s">
        <v>8</v>
      </c>
      <c r="N15080" t="s">
        <v>228828</v>
      </c>
      <c r="O15080" t="s">
        <v>229113</v>
      </c>
      <c r="P15080" t="s">
        <v>230113</v>
      </c>
      <c r="Q15080" t="s">
        <v>120056</v>
      </c>
      <c r="R15080" t="s">
        <v>210520</v>
      </c>
      <c r="S15080" t="s">
        <v>233771</v>
      </c>
    </row>
    <row r="15081" spans="1:19" x14ac:dyDescent="0.35">
      <c r="A15081" s="1">
        <v>18925</v>
      </c>
      <c r="B15081" t="s">
        <v>8449</v>
      </c>
      <c r="C15081" t="s">
        <v>60330</v>
      </c>
      <c r="D15081" t="s">
        <v>5</v>
      </c>
      <c r="E15081" t="s">
        <v>119956</v>
      </c>
      <c r="F15081" t="s">
        <v>120613</v>
      </c>
      <c r="G15081">
        <v>2.5000000000000001E-5</v>
      </c>
      <c r="H15081" t="s">
        <v>8449</v>
      </c>
      <c r="I15081" t="s">
        <v>132982</v>
      </c>
      <c r="J15081" s="2" t="s">
        <v>177597</v>
      </c>
      <c r="K15081" t="s">
        <v>210520</v>
      </c>
      <c r="L15081" t="s">
        <v>228704</v>
      </c>
      <c r="M15081" t="s">
        <v>8</v>
      </c>
      <c r="N15081" t="s">
        <v>228828</v>
      </c>
      <c r="O15081" t="s">
        <v>229113</v>
      </c>
      <c r="P15081" t="s">
        <v>230113</v>
      </c>
      <c r="Q15081" t="s">
        <v>120056</v>
      </c>
      <c r="R15081" t="s">
        <v>210520</v>
      </c>
      <c r="S15081" t="s">
        <v>233771</v>
      </c>
    </row>
    <row r="15082" spans="1:19" x14ac:dyDescent="0.35">
      <c r="A15082" s="1">
        <v>18926</v>
      </c>
      <c r="B15082" t="s">
        <v>8450</v>
      </c>
      <c r="C15082" t="s">
        <v>60331</v>
      </c>
      <c r="D15082" t="s">
        <v>5</v>
      </c>
      <c r="F15082" t="s">
        <v>121579</v>
      </c>
      <c r="G15082">
        <v>1.0300000000000001E-6</v>
      </c>
      <c r="H15082" t="s">
        <v>8450</v>
      </c>
      <c r="I15082" t="s">
        <v>132983</v>
      </c>
      <c r="J15082" s="2" t="s">
        <v>177598</v>
      </c>
      <c r="K15082" t="s">
        <v>210520</v>
      </c>
      <c r="L15082" t="s">
        <v>228704</v>
      </c>
      <c r="R15082" t="s">
        <v>210520</v>
      </c>
      <c r="S15082" t="s">
        <v>233771</v>
      </c>
    </row>
    <row r="15083" spans="1:19" x14ac:dyDescent="0.35">
      <c r="A15083" s="1">
        <v>18927</v>
      </c>
      <c r="B15083" t="s">
        <v>8451</v>
      </c>
      <c r="C15083" t="s">
        <v>60332</v>
      </c>
      <c r="D15083" t="s">
        <v>5</v>
      </c>
      <c r="F15083" t="s">
        <v>122314</v>
      </c>
      <c r="G15083">
        <v>2.5000000000000002E-6</v>
      </c>
      <c r="H15083" t="s">
        <v>8451</v>
      </c>
      <c r="I15083" t="s">
        <v>132984</v>
      </c>
      <c r="J15083" s="2" t="s">
        <v>177599</v>
      </c>
      <c r="K15083" t="s">
        <v>210520</v>
      </c>
      <c r="L15083" t="s">
        <v>228704</v>
      </c>
      <c r="M15083" t="s">
        <v>228723</v>
      </c>
      <c r="N15083" t="s">
        <v>228901</v>
      </c>
      <c r="O15083" t="s">
        <v>229226</v>
      </c>
      <c r="P15083" t="s">
        <v>229226</v>
      </c>
      <c r="R15083" t="s">
        <v>210520</v>
      </c>
      <c r="S15083" t="s">
        <v>233771</v>
      </c>
    </row>
    <row r="15084" spans="1:19" x14ac:dyDescent="0.35">
      <c r="A15084" s="1">
        <v>18928</v>
      </c>
      <c r="B15084" t="s">
        <v>8451</v>
      </c>
      <c r="C15084" t="s">
        <v>60333</v>
      </c>
      <c r="D15084" t="s">
        <v>5</v>
      </c>
      <c r="F15084" t="s">
        <v>122277</v>
      </c>
      <c r="G15084">
        <v>9.9999999999999995E-7</v>
      </c>
      <c r="H15084" t="s">
        <v>8451</v>
      </c>
      <c r="I15084" t="s">
        <v>132984</v>
      </c>
      <c r="J15084" s="2" t="s">
        <v>177599</v>
      </c>
      <c r="K15084" t="s">
        <v>210520</v>
      </c>
      <c r="L15084" t="s">
        <v>228704</v>
      </c>
      <c r="M15084" t="s">
        <v>228723</v>
      </c>
      <c r="N15084" t="s">
        <v>228901</v>
      </c>
      <c r="O15084" t="s">
        <v>229226</v>
      </c>
      <c r="P15084" t="s">
        <v>229226</v>
      </c>
      <c r="R15084" t="s">
        <v>210520</v>
      </c>
      <c r="S15084" t="s">
        <v>233771</v>
      </c>
    </row>
    <row r="15085" spans="1:19" x14ac:dyDescent="0.35">
      <c r="A15085" s="1">
        <v>18929</v>
      </c>
      <c r="B15085" t="s">
        <v>8452</v>
      </c>
      <c r="C15085" t="s">
        <v>60334</v>
      </c>
      <c r="D15085" t="s">
        <v>4</v>
      </c>
      <c r="F15085" t="s">
        <v>122865</v>
      </c>
      <c r="G15085">
        <v>3.9058020000000004E-6</v>
      </c>
      <c r="H15085" t="s">
        <v>8452</v>
      </c>
      <c r="I15085" t="s">
        <v>132985</v>
      </c>
      <c r="J15085" s="2" t="s">
        <v>177600</v>
      </c>
      <c r="K15085" t="s">
        <v>211132</v>
      </c>
      <c r="L15085" t="s">
        <v>228704</v>
      </c>
      <c r="M15085" t="s">
        <v>8</v>
      </c>
      <c r="N15085" t="s">
        <v>228828</v>
      </c>
      <c r="O15085" t="s">
        <v>229315</v>
      </c>
      <c r="P15085" t="s">
        <v>230418</v>
      </c>
      <c r="R15085" t="s">
        <v>210520</v>
      </c>
      <c r="S15085" t="s">
        <v>233771</v>
      </c>
    </row>
    <row r="15086" spans="1:19" x14ac:dyDescent="0.35">
      <c r="A15086" s="1">
        <v>18930</v>
      </c>
      <c r="B15086" t="s">
        <v>8452</v>
      </c>
      <c r="C15086" t="s">
        <v>60335</v>
      </c>
      <c r="D15086" t="s">
        <v>4</v>
      </c>
      <c r="F15086" t="s">
        <v>121256</v>
      </c>
      <c r="G15086">
        <v>5.2500000000000006E-7</v>
      </c>
      <c r="H15086" t="s">
        <v>8452</v>
      </c>
      <c r="I15086" t="s">
        <v>132985</v>
      </c>
      <c r="J15086" s="2" t="s">
        <v>177600</v>
      </c>
      <c r="K15086" t="s">
        <v>211132</v>
      </c>
      <c r="L15086" t="s">
        <v>228704</v>
      </c>
      <c r="M15086" t="s">
        <v>8</v>
      </c>
      <c r="N15086" t="s">
        <v>228828</v>
      </c>
      <c r="O15086" t="s">
        <v>229315</v>
      </c>
      <c r="P15086" t="s">
        <v>230418</v>
      </c>
      <c r="R15086" t="s">
        <v>210520</v>
      </c>
      <c r="S15086" t="s">
        <v>233771</v>
      </c>
    </row>
    <row r="15087" spans="1:19" x14ac:dyDescent="0.35">
      <c r="A15087" s="1">
        <v>18931</v>
      </c>
      <c r="B15087" t="s">
        <v>8453</v>
      </c>
      <c r="C15087" t="s">
        <v>60336</v>
      </c>
      <c r="D15087" t="s">
        <v>4</v>
      </c>
      <c r="F15087" t="s">
        <v>120771</v>
      </c>
      <c r="G15087">
        <v>2E-8</v>
      </c>
      <c r="H15087" t="s">
        <v>8453</v>
      </c>
      <c r="I15087" t="s">
        <v>132986</v>
      </c>
      <c r="J15087" s="2" t="s">
        <v>177601</v>
      </c>
      <c r="K15087" t="s">
        <v>211133</v>
      </c>
      <c r="L15087" t="s">
        <v>228704</v>
      </c>
      <c r="Q15087" t="s">
        <v>121043</v>
      </c>
      <c r="R15087" t="s">
        <v>210520</v>
      </c>
      <c r="S15087" t="s">
        <v>233771</v>
      </c>
    </row>
    <row r="15088" spans="1:19" x14ac:dyDescent="0.35">
      <c r="A15088" s="1">
        <v>18932</v>
      </c>
      <c r="B15088" t="s">
        <v>8454</v>
      </c>
      <c r="C15088" t="s">
        <v>60337</v>
      </c>
      <c r="D15088" t="s">
        <v>4</v>
      </c>
      <c r="F15088" t="s">
        <v>120861</v>
      </c>
      <c r="G15088">
        <v>8.5000000000000001E-7</v>
      </c>
      <c r="H15088" t="s">
        <v>8454</v>
      </c>
      <c r="I15088" t="s">
        <v>132987</v>
      </c>
      <c r="J15088" s="2" t="s">
        <v>177602</v>
      </c>
      <c r="K15088" t="s">
        <v>211134</v>
      </c>
      <c r="L15088" t="s">
        <v>228705</v>
      </c>
      <c r="M15088" t="s">
        <v>8</v>
      </c>
      <c r="N15088" t="s">
        <v>228848</v>
      </c>
      <c r="O15088" t="s">
        <v>229133</v>
      </c>
      <c r="P15088" t="s">
        <v>230112</v>
      </c>
      <c r="Q15088" t="s">
        <v>122784</v>
      </c>
      <c r="R15088" t="s">
        <v>210520</v>
      </c>
      <c r="S15088" t="s">
        <v>233771</v>
      </c>
    </row>
    <row r="15089" spans="1:19" x14ac:dyDescent="0.35">
      <c r="A15089" s="1">
        <v>18936</v>
      </c>
      <c r="B15089" t="s">
        <v>8455</v>
      </c>
      <c r="C15089" t="s">
        <v>60338</v>
      </c>
      <c r="D15089" t="s">
        <v>4</v>
      </c>
      <c r="F15089" t="s">
        <v>120955</v>
      </c>
      <c r="G15089">
        <v>1.3999999999999999E-6</v>
      </c>
      <c r="H15089" t="s">
        <v>8455</v>
      </c>
      <c r="I15089" t="s">
        <v>132988</v>
      </c>
      <c r="J15089" s="2" t="s">
        <v>177603</v>
      </c>
      <c r="K15089" t="s">
        <v>211135</v>
      </c>
      <c r="L15089" t="s">
        <v>228704</v>
      </c>
      <c r="M15089" t="s">
        <v>8</v>
      </c>
      <c r="N15089" t="s">
        <v>228848</v>
      </c>
      <c r="O15089" t="s">
        <v>229133</v>
      </c>
      <c r="P15089" t="s">
        <v>229133</v>
      </c>
      <c r="Q15089" t="s">
        <v>120052</v>
      </c>
      <c r="R15089" t="s">
        <v>210520</v>
      </c>
      <c r="S15089" t="s">
        <v>233771</v>
      </c>
    </row>
    <row r="15090" spans="1:19" x14ac:dyDescent="0.35">
      <c r="A15090" s="1">
        <v>18937</v>
      </c>
      <c r="B15090" t="s">
        <v>8455</v>
      </c>
      <c r="C15090" t="s">
        <v>60339</v>
      </c>
      <c r="D15090" t="s">
        <v>5</v>
      </c>
      <c r="F15090" t="s">
        <v>123140</v>
      </c>
      <c r="G15090">
        <v>3.2199919999999999E-6</v>
      </c>
      <c r="H15090" t="s">
        <v>8455</v>
      </c>
      <c r="I15090" t="s">
        <v>132988</v>
      </c>
      <c r="J15090" s="2" t="s">
        <v>177603</v>
      </c>
      <c r="K15090" t="s">
        <v>211135</v>
      </c>
      <c r="L15090" t="s">
        <v>228704</v>
      </c>
      <c r="M15090" t="s">
        <v>8</v>
      </c>
      <c r="N15090" t="s">
        <v>228848</v>
      </c>
      <c r="O15090" t="s">
        <v>229133</v>
      </c>
      <c r="P15090" t="s">
        <v>229133</v>
      </c>
      <c r="Q15090" t="s">
        <v>120052</v>
      </c>
      <c r="R15090" t="s">
        <v>210520</v>
      </c>
      <c r="S15090" t="s">
        <v>233771</v>
      </c>
    </row>
    <row r="15091" spans="1:19" x14ac:dyDescent="0.35">
      <c r="A15091" s="1">
        <v>18938</v>
      </c>
      <c r="B15091" t="s">
        <v>8455</v>
      </c>
      <c r="C15091" t="s">
        <v>60340</v>
      </c>
      <c r="D15091" t="s">
        <v>4</v>
      </c>
      <c r="F15091" t="s">
        <v>121381</v>
      </c>
      <c r="G15091">
        <v>1.1000000000000001E-6</v>
      </c>
      <c r="H15091" t="s">
        <v>8455</v>
      </c>
      <c r="I15091" t="s">
        <v>132988</v>
      </c>
      <c r="J15091" s="2" t="s">
        <v>177603</v>
      </c>
      <c r="K15091" t="s">
        <v>211135</v>
      </c>
      <c r="L15091" t="s">
        <v>228704</v>
      </c>
      <c r="M15091" t="s">
        <v>8</v>
      </c>
      <c r="N15091" t="s">
        <v>228848</v>
      </c>
      <c r="O15091" t="s">
        <v>229133</v>
      </c>
      <c r="P15091" t="s">
        <v>229133</v>
      </c>
      <c r="Q15091" t="s">
        <v>120052</v>
      </c>
      <c r="R15091" t="s">
        <v>210520</v>
      </c>
      <c r="S15091" t="s">
        <v>233771</v>
      </c>
    </row>
    <row r="15092" spans="1:19" x14ac:dyDescent="0.35">
      <c r="A15092" s="1">
        <v>18939</v>
      </c>
      <c r="B15092" t="s">
        <v>8456</v>
      </c>
      <c r="C15092" t="s">
        <v>60341</v>
      </c>
      <c r="D15092" t="s">
        <v>4</v>
      </c>
      <c r="F15092" t="s">
        <v>120550</v>
      </c>
      <c r="G15092">
        <v>2.4999999999999999E-7</v>
      </c>
      <c r="H15092" t="s">
        <v>8456</v>
      </c>
      <c r="I15092" t="s">
        <v>132989</v>
      </c>
      <c r="J15092" s="2" t="s">
        <v>177604</v>
      </c>
      <c r="K15092" t="s">
        <v>211136</v>
      </c>
      <c r="L15092" t="s">
        <v>228704</v>
      </c>
      <c r="Q15092" t="s">
        <v>121270</v>
      </c>
      <c r="R15092" t="s">
        <v>210520</v>
      </c>
      <c r="S15092" t="s">
        <v>233771</v>
      </c>
    </row>
    <row r="15093" spans="1:19" x14ac:dyDescent="0.35">
      <c r="A15093" s="1">
        <v>18940</v>
      </c>
      <c r="B15093" t="s">
        <v>8457</v>
      </c>
      <c r="C15093" t="s">
        <v>60342</v>
      </c>
      <c r="D15093" t="s">
        <v>4</v>
      </c>
      <c r="F15093" t="s">
        <v>120454</v>
      </c>
      <c r="G15093">
        <v>2E-8</v>
      </c>
      <c r="H15093" t="s">
        <v>8457</v>
      </c>
      <c r="I15093" t="s">
        <v>132990</v>
      </c>
      <c r="J15093" s="2" t="s">
        <v>177605</v>
      </c>
      <c r="K15093" t="s">
        <v>211137</v>
      </c>
      <c r="L15093" t="s">
        <v>228704</v>
      </c>
      <c r="M15093" t="s">
        <v>8</v>
      </c>
      <c r="N15093" t="s">
        <v>228852</v>
      </c>
      <c r="O15093" t="s">
        <v>229209</v>
      </c>
      <c r="P15093" t="s">
        <v>230148</v>
      </c>
      <c r="Q15093" t="s">
        <v>120060</v>
      </c>
      <c r="R15093" t="s">
        <v>210520</v>
      </c>
      <c r="S15093" t="s">
        <v>233771</v>
      </c>
    </row>
    <row r="15094" spans="1:19" x14ac:dyDescent="0.35">
      <c r="A15094" s="1">
        <v>18943</v>
      </c>
      <c r="B15094" t="s">
        <v>8458</v>
      </c>
      <c r="C15094" t="s">
        <v>60343</v>
      </c>
      <c r="D15094" t="s">
        <v>5</v>
      </c>
      <c r="E15094" t="s">
        <v>119960</v>
      </c>
      <c r="F15094" t="s">
        <v>122264</v>
      </c>
      <c r="G15094">
        <v>5.5999999999999999E-5</v>
      </c>
      <c r="H15094" t="s">
        <v>8458</v>
      </c>
      <c r="I15094" t="s">
        <v>132991</v>
      </c>
      <c r="J15094" s="2" t="s">
        <v>177606</v>
      </c>
      <c r="K15094" t="s">
        <v>210520</v>
      </c>
      <c r="L15094" t="s">
        <v>228704</v>
      </c>
      <c r="M15094" t="s">
        <v>8</v>
      </c>
      <c r="N15094" t="s">
        <v>228828</v>
      </c>
      <c r="O15094" t="s">
        <v>229113</v>
      </c>
      <c r="P15094" t="s">
        <v>230103</v>
      </c>
      <c r="Q15094" t="s">
        <v>121322</v>
      </c>
      <c r="R15094" t="s">
        <v>210520</v>
      </c>
      <c r="S15094" t="s">
        <v>233771</v>
      </c>
    </row>
    <row r="15095" spans="1:19" x14ac:dyDescent="0.35">
      <c r="A15095" s="1">
        <v>18944</v>
      </c>
      <c r="B15095" t="s">
        <v>8458</v>
      </c>
      <c r="C15095" t="s">
        <v>60344</v>
      </c>
      <c r="D15095" t="s">
        <v>3</v>
      </c>
      <c r="F15095" t="s">
        <v>122349</v>
      </c>
      <c r="G15095">
        <v>1E-4</v>
      </c>
      <c r="H15095" t="s">
        <v>8458</v>
      </c>
      <c r="I15095" t="s">
        <v>132991</v>
      </c>
      <c r="J15095" s="2" t="s">
        <v>177606</v>
      </c>
      <c r="K15095" t="s">
        <v>210520</v>
      </c>
      <c r="L15095" t="s">
        <v>228704</v>
      </c>
      <c r="M15095" t="s">
        <v>8</v>
      </c>
      <c r="N15095" t="s">
        <v>228828</v>
      </c>
      <c r="O15095" t="s">
        <v>229113</v>
      </c>
      <c r="P15095" t="s">
        <v>230103</v>
      </c>
      <c r="Q15095" t="s">
        <v>121322</v>
      </c>
      <c r="R15095" t="s">
        <v>210520</v>
      </c>
      <c r="S15095" t="s">
        <v>233771</v>
      </c>
    </row>
    <row r="15096" spans="1:19" x14ac:dyDescent="0.35">
      <c r="A15096" s="1">
        <v>18945</v>
      </c>
      <c r="B15096" t="s">
        <v>8458</v>
      </c>
      <c r="C15096" t="s">
        <v>60345</v>
      </c>
      <c r="D15096" t="s">
        <v>3</v>
      </c>
      <c r="F15096" t="s">
        <v>119981</v>
      </c>
      <c r="G15096">
        <v>1.9650000000000001E-4</v>
      </c>
      <c r="H15096" t="s">
        <v>8458</v>
      </c>
      <c r="I15096" t="s">
        <v>132991</v>
      </c>
      <c r="J15096" s="2" t="s">
        <v>177606</v>
      </c>
      <c r="K15096" t="s">
        <v>210520</v>
      </c>
      <c r="L15096" t="s">
        <v>228704</v>
      </c>
      <c r="M15096" t="s">
        <v>8</v>
      </c>
      <c r="N15096" t="s">
        <v>228828</v>
      </c>
      <c r="O15096" t="s">
        <v>229113</v>
      </c>
      <c r="P15096" t="s">
        <v>230103</v>
      </c>
      <c r="Q15096" t="s">
        <v>121322</v>
      </c>
      <c r="R15096" t="s">
        <v>210520</v>
      </c>
      <c r="S15096" t="s">
        <v>233771</v>
      </c>
    </row>
    <row r="15097" spans="1:19" x14ac:dyDescent="0.35">
      <c r="A15097" s="1">
        <v>18946</v>
      </c>
      <c r="B15097" t="s">
        <v>8458</v>
      </c>
      <c r="C15097" t="s">
        <v>60346</v>
      </c>
      <c r="D15097" t="s">
        <v>3</v>
      </c>
      <c r="F15097" t="s">
        <v>120559</v>
      </c>
      <c r="G15097">
        <v>1.1130660100000001E-4</v>
      </c>
      <c r="H15097" t="s">
        <v>8458</v>
      </c>
      <c r="I15097" t="s">
        <v>132991</v>
      </c>
      <c r="J15097" s="2" t="s">
        <v>177606</v>
      </c>
      <c r="K15097" t="s">
        <v>210520</v>
      </c>
      <c r="L15097" t="s">
        <v>228704</v>
      </c>
      <c r="M15097" t="s">
        <v>8</v>
      </c>
      <c r="N15097" t="s">
        <v>228828</v>
      </c>
      <c r="O15097" t="s">
        <v>229113</v>
      </c>
      <c r="P15097" t="s">
        <v>230103</v>
      </c>
      <c r="Q15097" t="s">
        <v>121322</v>
      </c>
      <c r="R15097" t="s">
        <v>210520</v>
      </c>
      <c r="S15097" t="s">
        <v>233771</v>
      </c>
    </row>
    <row r="15098" spans="1:19" x14ac:dyDescent="0.35">
      <c r="A15098" s="1">
        <v>18947</v>
      </c>
      <c r="B15098" t="s">
        <v>8458</v>
      </c>
      <c r="C15098" t="s">
        <v>60347</v>
      </c>
      <c r="D15098" t="s">
        <v>5</v>
      </c>
      <c r="E15098" t="s">
        <v>119957</v>
      </c>
      <c r="F15098" t="s">
        <v>121309</v>
      </c>
      <c r="G15098">
        <v>5.0000000000000002E-5</v>
      </c>
      <c r="H15098" t="s">
        <v>8458</v>
      </c>
      <c r="I15098" t="s">
        <v>132991</v>
      </c>
      <c r="J15098" s="2" t="s">
        <v>177606</v>
      </c>
      <c r="K15098" t="s">
        <v>210520</v>
      </c>
      <c r="L15098" t="s">
        <v>228704</v>
      </c>
      <c r="M15098" t="s">
        <v>8</v>
      </c>
      <c r="N15098" t="s">
        <v>228828</v>
      </c>
      <c r="O15098" t="s">
        <v>229113</v>
      </c>
      <c r="P15098" t="s">
        <v>230103</v>
      </c>
      <c r="Q15098" t="s">
        <v>121322</v>
      </c>
      <c r="R15098" t="s">
        <v>210520</v>
      </c>
      <c r="S15098" t="s">
        <v>233771</v>
      </c>
    </row>
    <row r="15099" spans="1:19" x14ac:dyDescent="0.35">
      <c r="A15099" s="1">
        <v>18948</v>
      </c>
      <c r="B15099" t="s">
        <v>8458</v>
      </c>
      <c r="C15099" t="s">
        <v>60348</v>
      </c>
      <c r="D15099" t="s">
        <v>5</v>
      </c>
      <c r="E15099" t="s">
        <v>119959</v>
      </c>
      <c r="F15099" t="s">
        <v>122664</v>
      </c>
      <c r="G15099">
        <v>6.7999999999999999E-5</v>
      </c>
      <c r="H15099" t="s">
        <v>8458</v>
      </c>
      <c r="I15099" t="s">
        <v>132991</v>
      </c>
      <c r="J15099" s="2" t="s">
        <v>177606</v>
      </c>
      <c r="K15099" t="s">
        <v>210520</v>
      </c>
      <c r="L15099" t="s">
        <v>228704</v>
      </c>
      <c r="M15099" t="s">
        <v>8</v>
      </c>
      <c r="N15099" t="s">
        <v>228828</v>
      </c>
      <c r="O15099" t="s">
        <v>229113</v>
      </c>
      <c r="P15099" t="s">
        <v>230103</v>
      </c>
      <c r="Q15099" t="s">
        <v>121322</v>
      </c>
      <c r="R15099" t="s">
        <v>210520</v>
      </c>
      <c r="S15099" t="s">
        <v>233771</v>
      </c>
    </row>
    <row r="15100" spans="1:19" x14ac:dyDescent="0.35">
      <c r="A15100" s="1">
        <v>18949</v>
      </c>
      <c r="B15100" t="s">
        <v>8458</v>
      </c>
      <c r="C15100" t="s">
        <v>60349</v>
      </c>
      <c r="D15100" t="s">
        <v>5</v>
      </c>
      <c r="E15100" t="s">
        <v>119954</v>
      </c>
      <c r="F15100" t="s">
        <v>121996</v>
      </c>
      <c r="G15100">
        <v>1.0522859E-5</v>
      </c>
      <c r="H15100" t="s">
        <v>8458</v>
      </c>
      <c r="I15100" t="s">
        <v>132991</v>
      </c>
      <c r="J15100" s="2" t="s">
        <v>177606</v>
      </c>
      <c r="K15100" t="s">
        <v>210520</v>
      </c>
      <c r="L15100" t="s">
        <v>228704</v>
      </c>
      <c r="M15100" t="s">
        <v>8</v>
      </c>
      <c r="N15100" t="s">
        <v>228828</v>
      </c>
      <c r="O15100" t="s">
        <v>229113</v>
      </c>
      <c r="P15100" t="s">
        <v>230103</v>
      </c>
      <c r="Q15100" t="s">
        <v>121322</v>
      </c>
      <c r="R15100" t="s">
        <v>210520</v>
      </c>
      <c r="S15100" t="s">
        <v>233771</v>
      </c>
    </row>
    <row r="15101" spans="1:19" x14ac:dyDescent="0.35">
      <c r="A15101" s="1">
        <v>18950</v>
      </c>
      <c r="B15101" t="s">
        <v>8458</v>
      </c>
      <c r="C15101" t="s">
        <v>60350</v>
      </c>
      <c r="D15101" t="s">
        <v>3</v>
      </c>
      <c r="F15101" t="s">
        <v>120399</v>
      </c>
      <c r="G15101">
        <v>4.4999999999999999E-4</v>
      </c>
      <c r="H15101" t="s">
        <v>8458</v>
      </c>
      <c r="I15101" t="s">
        <v>132991</v>
      </c>
      <c r="J15101" s="2" t="s">
        <v>177606</v>
      </c>
      <c r="K15101" t="s">
        <v>210520</v>
      </c>
      <c r="L15101" t="s">
        <v>228704</v>
      </c>
      <c r="M15101" t="s">
        <v>8</v>
      </c>
      <c r="N15101" t="s">
        <v>228828</v>
      </c>
      <c r="O15101" t="s">
        <v>229113</v>
      </c>
      <c r="P15101" t="s">
        <v>230103</v>
      </c>
      <c r="Q15101" t="s">
        <v>121322</v>
      </c>
      <c r="R15101" t="s">
        <v>210520</v>
      </c>
      <c r="S15101" t="s">
        <v>233771</v>
      </c>
    </row>
    <row r="15102" spans="1:19" x14ac:dyDescent="0.35">
      <c r="A15102" s="1">
        <v>18951</v>
      </c>
      <c r="B15102" t="s">
        <v>8458</v>
      </c>
      <c r="C15102" t="s">
        <v>60351</v>
      </c>
      <c r="D15102" t="s">
        <v>3</v>
      </c>
      <c r="F15102" t="s">
        <v>121266</v>
      </c>
      <c r="G15102">
        <v>4.4418404200000002E-4</v>
      </c>
      <c r="H15102" t="s">
        <v>8458</v>
      </c>
      <c r="I15102" t="s">
        <v>132991</v>
      </c>
      <c r="J15102" s="2" t="s">
        <v>177606</v>
      </c>
      <c r="K15102" t="s">
        <v>210520</v>
      </c>
      <c r="L15102" t="s">
        <v>228704</v>
      </c>
      <c r="M15102" t="s">
        <v>8</v>
      </c>
      <c r="N15102" t="s">
        <v>228828</v>
      </c>
      <c r="O15102" t="s">
        <v>229113</v>
      </c>
      <c r="P15102" t="s">
        <v>230103</v>
      </c>
      <c r="Q15102" t="s">
        <v>121322</v>
      </c>
      <c r="R15102" t="s">
        <v>210520</v>
      </c>
      <c r="S15102" t="s">
        <v>233771</v>
      </c>
    </row>
    <row r="15103" spans="1:19" x14ac:dyDescent="0.35">
      <c r="A15103" s="1">
        <v>18952</v>
      </c>
      <c r="B15103" t="s">
        <v>8458</v>
      </c>
      <c r="C15103" t="s">
        <v>60352</v>
      </c>
      <c r="D15103" t="s">
        <v>5</v>
      </c>
      <c r="E15103" t="s">
        <v>119956</v>
      </c>
      <c r="F15103" t="s">
        <v>121311</v>
      </c>
      <c r="G15103">
        <v>3.6752409999999998E-5</v>
      </c>
      <c r="H15103" t="s">
        <v>8458</v>
      </c>
      <c r="I15103" t="s">
        <v>132991</v>
      </c>
      <c r="J15103" s="2" t="s">
        <v>177606</v>
      </c>
      <c r="K15103" t="s">
        <v>210520</v>
      </c>
      <c r="L15103" t="s">
        <v>228704</v>
      </c>
      <c r="M15103" t="s">
        <v>8</v>
      </c>
      <c r="N15103" t="s">
        <v>228828</v>
      </c>
      <c r="O15103" t="s">
        <v>229113</v>
      </c>
      <c r="P15103" t="s">
        <v>230103</v>
      </c>
      <c r="Q15103" t="s">
        <v>121322</v>
      </c>
      <c r="R15103" t="s">
        <v>210520</v>
      </c>
      <c r="S15103" t="s">
        <v>233771</v>
      </c>
    </row>
    <row r="15104" spans="1:19" x14ac:dyDescent="0.35">
      <c r="A15104" s="1">
        <v>18953</v>
      </c>
      <c r="B15104" t="s">
        <v>8458</v>
      </c>
      <c r="C15104" t="s">
        <v>60353</v>
      </c>
      <c r="D15104" t="s">
        <v>5</v>
      </c>
      <c r="E15104" t="s">
        <v>119958</v>
      </c>
      <c r="F15104" t="s">
        <v>122326</v>
      </c>
      <c r="G15104">
        <v>9.0000000000000006E-5</v>
      </c>
      <c r="H15104" t="s">
        <v>8458</v>
      </c>
      <c r="I15104" t="s">
        <v>132991</v>
      </c>
      <c r="J15104" s="2" t="s">
        <v>177606</v>
      </c>
      <c r="K15104" t="s">
        <v>210520</v>
      </c>
      <c r="L15104" t="s">
        <v>228704</v>
      </c>
      <c r="M15104" t="s">
        <v>8</v>
      </c>
      <c r="N15104" t="s">
        <v>228828</v>
      </c>
      <c r="O15104" t="s">
        <v>229113</v>
      </c>
      <c r="P15104" t="s">
        <v>230103</v>
      </c>
      <c r="Q15104" t="s">
        <v>121322</v>
      </c>
      <c r="R15104" t="s">
        <v>210520</v>
      </c>
      <c r="S15104" t="s">
        <v>233771</v>
      </c>
    </row>
    <row r="15105" spans="1:19" x14ac:dyDescent="0.35">
      <c r="A15105" s="1">
        <v>18954</v>
      </c>
      <c r="B15105" t="s">
        <v>8458</v>
      </c>
      <c r="C15105" t="s">
        <v>60354</v>
      </c>
      <c r="D15105" t="s">
        <v>3</v>
      </c>
      <c r="E15105" t="s">
        <v>119961</v>
      </c>
      <c r="F15105" t="s">
        <v>120208</v>
      </c>
      <c r="G15105">
        <v>5.0000000000000002E-5</v>
      </c>
      <c r="H15105" t="s">
        <v>8458</v>
      </c>
      <c r="I15105" t="s">
        <v>132991</v>
      </c>
      <c r="J15105" s="2" t="s">
        <v>177606</v>
      </c>
      <c r="K15105" t="s">
        <v>210520</v>
      </c>
      <c r="L15105" t="s">
        <v>228704</v>
      </c>
      <c r="M15105" t="s">
        <v>8</v>
      </c>
      <c r="N15105" t="s">
        <v>228828</v>
      </c>
      <c r="O15105" t="s">
        <v>229113</v>
      </c>
      <c r="P15105" t="s">
        <v>230103</v>
      </c>
      <c r="Q15105" t="s">
        <v>121322</v>
      </c>
      <c r="R15105" t="s">
        <v>210520</v>
      </c>
      <c r="S15105" t="s">
        <v>233771</v>
      </c>
    </row>
    <row r="15106" spans="1:19" x14ac:dyDescent="0.35">
      <c r="A15106" s="1">
        <v>18955</v>
      </c>
      <c r="B15106" t="s">
        <v>8459</v>
      </c>
      <c r="C15106" t="s">
        <v>60355</v>
      </c>
      <c r="D15106" t="s">
        <v>5</v>
      </c>
      <c r="E15106" t="s">
        <v>119955</v>
      </c>
      <c r="F15106" t="s">
        <v>119973</v>
      </c>
      <c r="G15106">
        <v>5.2000000000000002E-6</v>
      </c>
      <c r="H15106" t="s">
        <v>8459</v>
      </c>
      <c r="I15106" t="s">
        <v>132992</v>
      </c>
      <c r="J15106" s="2" t="s">
        <v>177607</v>
      </c>
      <c r="K15106" t="s">
        <v>211138</v>
      </c>
      <c r="L15106" t="s">
        <v>228704</v>
      </c>
      <c r="M15106" t="s">
        <v>8</v>
      </c>
      <c r="N15106" t="s">
        <v>228848</v>
      </c>
      <c r="O15106" t="s">
        <v>229133</v>
      </c>
      <c r="P15106" t="s">
        <v>230112</v>
      </c>
      <c r="Q15106" t="s">
        <v>120377</v>
      </c>
      <c r="R15106" t="s">
        <v>210520</v>
      </c>
      <c r="S15106" t="s">
        <v>233771</v>
      </c>
    </row>
    <row r="15107" spans="1:19" x14ac:dyDescent="0.35">
      <c r="A15107" s="1">
        <v>18956</v>
      </c>
      <c r="B15107" t="s">
        <v>8459</v>
      </c>
      <c r="C15107" t="s">
        <v>60356</v>
      </c>
      <c r="D15107" t="s">
        <v>4</v>
      </c>
      <c r="F15107" t="s">
        <v>120377</v>
      </c>
      <c r="G15107">
        <v>3.9999999999999998E-7</v>
      </c>
      <c r="H15107" t="s">
        <v>8459</v>
      </c>
      <c r="I15107" t="s">
        <v>132992</v>
      </c>
      <c r="J15107" s="2" t="s">
        <v>177607</v>
      </c>
      <c r="K15107" t="s">
        <v>211138</v>
      </c>
      <c r="L15107" t="s">
        <v>228704</v>
      </c>
      <c r="M15107" t="s">
        <v>8</v>
      </c>
      <c r="N15107" t="s">
        <v>228848</v>
      </c>
      <c r="O15107" t="s">
        <v>229133</v>
      </c>
      <c r="P15107" t="s">
        <v>230112</v>
      </c>
      <c r="Q15107" t="s">
        <v>120377</v>
      </c>
      <c r="R15107" t="s">
        <v>210520</v>
      </c>
      <c r="S15107" t="s">
        <v>233771</v>
      </c>
    </row>
    <row r="15108" spans="1:19" x14ac:dyDescent="0.35">
      <c r="A15108" s="1">
        <v>18957</v>
      </c>
      <c r="B15108" t="s">
        <v>8460</v>
      </c>
      <c r="C15108" t="s">
        <v>60357</v>
      </c>
      <c r="D15108" t="s">
        <v>5</v>
      </c>
      <c r="E15108" t="s">
        <v>119954</v>
      </c>
      <c r="F15108" t="s">
        <v>123141</v>
      </c>
      <c r="G15108">
        <v>1.0000000000000001E-5</v>
      </c>
      <c r="H15108" t="s">
        <v>8460</v>
      </c>
      <c r="I15108" t="s">
        <v>132993</v>
      </c>
      <c r="J15108" s="2" t="s">
        <v>177608</v>
      </c>
      <c r="K15108" t="s">
        <v>210520</v>
      </c>
      <c r="L15108" t="s">
        <v>228704</v>
      </c>
      <c r="M15108" t="s">
        <v>8</v>
      </c>
      <c r="N15108" t="s">
        <v>228828</v>
      </c>
      <c r="O15108" t="s">
        <v>229113</v>
      </c>
      <c r="P15108" t="s">
        <v>230081</v>
      </c>
      <c r="R15108" t="s">
        <v>210520</v>
      </c>
      <c r="S15108" t="s">
        <v>233771</v>
      </c>
    </row>
    <row r="15109" spans="1:19" x14ac:dyDescent="0.35">
      <c r="A15109" s="1">
        <v>18958</v>
      </c>
      <c r="B15109" t="s">
        <v>8461</v>
      </c>
      <c r="C15109" t="s">
        <v>60358</v>
      </c>
      <c r="D15109" t="s">
        <v>5</v>
      </c>
      <c r="E15109" t="s">
        <v>119957</v>
      </c>
      <c r="F15109" t="s">
        <v>121286</v>
      </c>
      <c r="G15109">
        <v>1.0000000000000001E-5</v>
      </c>
      <c r="H15109" t="s">
        <v>8461</v>
      </c>
      <c r="I15109" t="s">
        <v>132994</v>
      </c>
      <c r="J15109" s="2" t="s">
        <v>177609</v>
      </c>
      <c r="K15109" t="s">
        <v>210520</v>
      </c>
      <c r="L15109" t="s">
        <v>228706</v>
      </c>
      <c r="M15109" t="s">
        <v>8</v>
      </c>
      <c r="N15109" t="s">
        <v>228828</v>
      </c>
      <c r="O15109" t="s">
        <v>229113</v>
      </c>
      <c r="P15109" t="s">
        <v>230185</v>
      </c>
      <c r="Q15109" t="s">
        <v>120308</v>
      </c>
      <c r="R15109" t="s">
        <v>210520</v>
      </c>
      <c r="S15109" t="s">
        <v>233771</v>
      </c>
    </row>
    <row r="15110" spans="1:19" x14ac:dyDescent="0.35">
      <c r="A15110" s="1">
        <v>18959</v>
      </c>
      <c r="B15110" t="s">
        <v>8461</v>
      </c>
      <c r="C15110" t="s">
        <v>60359</v>
      </c>
      <c r="D15110" t="s">
        <v>5</v>
      </c>
      <c r="E15110" t="s">
        <v>119954</v>
      </c>
      <c r="F15110" t="s">
        <v>122356</v>
      </c>
      <c r="G15110">
        <v>2.1999999999999999E-5</v>
      </c>
      <c r="H15110" t="s">
        <v>8461</v>
      </c>
      <c r="I15110" t="s">
        <v>132994</v>
      </c>
      <c r="J15110" s="2" t="s">
        <v>177609</v>
      </c>
      <c r="K15110" t="s">
        <v>210520</v>
      </c>
      <c r="L15110" t="s">
        <v>228706</v>
      </c>
      <c r="M15110" t="s">
        <v>8</v>
      </c>
      <c r="N15110" t="s">
        <v>228828</v>
      </c>
      <c r="O15110" t="s">
        <v>229113</v>
      </c>
      <c r="P15110" t="s">
        <v>230185</v>
      </c>
      <c r="Q15110" t="s">
        <v>120308</v>
      </c>
      <c r="R15110" t="s">
        <v>210520</v>
      </c>
      <c r="S15110" t="s">
        <v>233771</v>
      </c>
    </row>
    <row r="15111" spans="1:19" x14ac:dyDescent="0.35">
      <c r="A15111" s="1">
        <v>18960</v>
      </c>
      <c r="B15111" t="s">
        <v>8461</v>
      </c>
      <c r="C15111" t="s">
        <v>60360</v>
      </c>
      <c r="D15111" t="s">
        <v>5</v>
      </c>
      <c r="F15111" t="s">
        <v>120275</v>
      </c>
      <c r="G15111">
        <v>1.0491708999999999E-5</v>
      </c>
      <c r="H15111" t="s">
        <v>8461</v>
      </c>
      <c r="I15111" t="s">
        <v>132994</v>
      </c>
      <c r="J15111" s="2" t="s">
        <v>177609</v>
      </c>
      <c r="K15111" t="s">
        <v>210520</v>
      </c>
      <c r="L15111" t="s">
        <v>228706</v>
      </c>
      <c r="M15111" t="s">
        <v>8</v>
      </c>
      <c r="N15111" t="s">
        <v>228828</v>
      </c>
      <c r="O15111" t="s">
        <v>229113</v>
      </c>
      <c r="P15111" t="s">
        <v>230185</v>
      </c>
      <c r="Q15111" t="s">
        <v>120308</v>
      </c>
      <c r="R15111" t="s">
        <v>210520</v>
      </c>
      <c r="S15111" t="s">
        <v>233771</v>
      </c>
    </row>
    <row r="15112" spans="1:19" x14ac:dyDescent="0.35">
      <c r="A15112" s="1">
        <v>18961</v>
      </c>
      <c r="B15112" t="s">
        <v>8461</v>
      </c>
      <c r="C15112" t="s">
        <v>60361</v>
      </c>
      <c r="D15112" t="s">
        <v>5</v>
      </c>
      <c r="F15112" t="s">
        <v>121652</v>
      </c>
      <c r="G15112">
        <v>2.0000000000000002E-5</v>
      </c>
      <c r="H15112" t="s">
        <v>8461</v>
      </c>
      <c r="I15112" t="s">
        <v>132994</v>
      </c>
      <c r="J15112" s="2" t="s">
        <v>177609</v>
      </c>
      <c r="K15112" t="s">
        <v>210520</v>
      </c>
      <c r="L15112" t="s">
        <v>228706</v>
      </c>
      <c r="M15112" t="s">
        <v>8</v>
      </c>
      <c r="N15112" t="s">
        <v>228828</v>
      </c>
      <c r="O15112" t="s">
        <v>229113</v>
      </c>
      <c r="P15112" t="s">
        <v>230185</v>
      </c>
      <c r="Q15112" t="s">
        <v>120308</v>
      </c>
      <c r="R15112" t="s">
        <v>210520</v>
      </c>
      <c r="S15112" t="s">
        <v>233771</v>
      </c>
    </row>
    <row r="15113" spans="1:19" x14ac:dyDescent="0.35">
      <c r="A15113" s="1">
        <v>18962</v>
      </c>
      <c r="B15113" t="s">
        <v>8461</v>
      </c>
      <c r="C15113" t="s">
        <v>60362</v>
      </c>
      <c r="D15113" t="s">
        <v>5</v>
      </c>
      <c r="E15113" t="s">
        <v>119956</v>
      </c>
      <c r="F15113" t="s">
        <v>121494</v>
      </c>
      <c r="G15113">
        <v>2.1999999999999999E-5</v>
      </c>
      <c r="H15113" t="s">
        <v>8461</v>
      </c>
      <c r="I15113" t="s">
        <v>132994</v>
      </c>
      <c r="J15113" s="2" t="s">
        <v>177609</v>
      </c>
      <c r="K15113" t="s">
        <v>210520</v>
      </c>
      <c r="L15113" t="s">
        <v>228706</v>
      </c>
      <c r="M15113" t="s">
        <v>8</v>
      </c>
      <c r="N15113" t="s">
        <v>228828</v>
      </c>
      <c r="O15113" t="s">
        <v>229113</v>
      </c>
      <c r="P15113" t="s">
        <v>230185</v>
      </c>
      <c r="Q15113" t="s">
        <v>120308</v>
      </c>
      <c r="R15113" t="s">
        <v>210520</v>
      </c>
      <c r="S15113" t="s">
        <v>233771</v>
      </c>
    </row>
    <row r="15114" spans="1:19" x14ac:dyDescent="0.35">
      <c r="A15114" s="1">
        <v>18963</v>
      </c>
      <c r="B15114" t="s">
        <v>8462</v>
      </c>
      <c r="C15114" t="s">
        <v>60363</v>
      </c>
      <c r="D15114" t="s">
        <v>4</v>
      </c>
      <c r="F15114" t="s">
        <v>120152</v>
      </c>
      <c r="G15114">
        <v>2.2000000000000001E-7</v>
      </c>
      <c r="H15114" t="s">
        <v>8462</v>
      </c>
      <c r="I15114" t="s">
        <v>132995</v>
      </c>
      <c r="J15114" s="2" t="s">
        <v>177610</v>
      </c>
      <c r="K15114" t="s">
        <v>210852</v>
      </c>
      <c r="L15114" t="s">
        <v>228705</v>
      </c>
      <c r="M15114" t="s">
        <v>8</v>
      </c>
      <c r="N15114" t="s">
        <v>228853</v>
      </c>
      <c r="O15114" t="s">
        <v>229141</v>
      </c>
      <c r="P15114" t="s">
        <v>229141</v>
      </c>
      <c r="Q15114" t="s">
        <v>121695</v>
      </c>
      <c r="R15114" t="s">
        <v>210520</v>
      </c>
      <c r="S15114" t="s">
        <v>233771</v>
      </c>
    </row>
    <row r="15115" spans="1:19" x14ac:dyDescent="0.35">
      <c r="A15115" s="1">
        <v>18965</v>
      </c>
      <c r="B15115" t="s">
        <v>8463</v>
      </c>
      <c r="C15115" t="s">
        <v>60364</v>
      </c>
      <c r="D15115" t="s">
        <v>4</v>
      </c>
      <c r="F15115" t="s">
        <v>120652</v>
      </c>
      <c r="G15115">
        <v>1.5E-6</v>
      </c>
      <c r="H15115" t="s">
        <v>8463</v>
      </c>
      <c r="I15115" t="s">
        <v>132996</v>
      </c>
      <c r="J15115" s="2" t="s">
        <v>177611</v>
      </c>
      <c r="K15115" t="s">
        <v>211139</v>
      </c>
      <c r="L15115" t="s">
        <v>228706</v>
      </c>
      <c r="M15115" t="s">
        <v>8</v>
      </c>
      <c r="N15115" t="s">
        <v>228828</v>
      </c>
      <c r="O15115" t="s">
        <v>229113</v>
      </c>
      <c r="P15115" t="s">
        <v>230081</v>
      </c>
      <c r="Q15115" t="s">
        <v>120056</v>
      </c>
      <c r="R15115" t="s">
        <v>210520</v>
      </c>
      <c r="S15115" t="s">
        <v>233771</v>
      </c>
    </row>
    <row r="15116" spans="1:19" x14ac:dyDescent="0.35">
      <c r="A15116" s="1">
        <v>18966</v>
      </c>
      <c r="B15116" t="s">
        <v>8464</v>
      </c>
      <c r="C15116" t="s">
        <v>60365</v>
      </c>
      <c r="D15116" t="s">
        <v>5</v>
      </c>
      <c r="E15116" t="s">
        <v>119955</v>
      </c>
      <c r="F15116" t="s">
        <v>120244</v>
      </c>
      <c r="G15116">
        <v>5.2327529999999999E-6</v>
      </c>
      <c r="H15116" t="s">
        <v>8464</v>
      </c>
      <c r="I15116" t="s">
        <v>132997</v>
      </c>
      <c r="J15116" s="2" t="s">
        <v>177612</v>
      </c>
      <c r="K15116" t="s">
        <v>211140</v>
      </c>
      <c r="L15116" t="s">
        <v>228704</v>
      </c>
      <c r="M15116" t="s">
        <v>8</v>
      </c>
      <c r="N15116" t="s">
        <v>228832</v>
      </c>
      <c r="O15116" t="s">
        <v>229111</v>
      </c>
      <c r="P15116" t="s">
        <v>230079</v>
      </c>
      <c r="Q15116" t="s">
        <v>120679</v>
      </c>
      <c r="R15116" t="s">
        <v>210520</v>
      </c>
      <c r="S15116" t="s">
        <v>233771</v>
      </c>
    </row>
    <row r="15117" spans="1:19" x14ac:dyDescent="0.35">
      <c r="A15117" s="1">
        <v>18967</v>
      </c>
      <c r="B15117" t="s">
        <v>8464</v>
      </c>
      <c r="C15117" t="s">
        <v>60366</v>
      </c>
      <c r="D15117" t="s">
        <v>4</v>
      </c>
      <c r="F15117" t="s">
        <v>120314</v>
      </c>
      <c r="G15117">
        <v>2E-8</v>
      </c>
      <c r="H15117" t="s">
        <v>8464</v>
      </c>
      <c r="I15117" t="s">
        <v>132997</v>
      </c>
      <c r="J15117" s="2" t="s">
        <v>177612</v>
      </c>
      <c r="K15117" t="s">
        <v>211140</v>
      </c>
      <c r="L15117" t="s">
        <v>228704</v>
      </c>
      <c r="M15117" t="s">
        <v>8</v>
      </c>
      <c r="N15117" t="s">
        <v>228832</v>
      </c>
      <c r="O15117" t="s">
        <v>229111</v>
      </c>
      <c r="P15117" t="s">
        <v>230079</v>
      </c>
      <c r="Q15117" t="s">
        <v>120679</v>
      </c>
      <c r="R15117" t="s">
        <v>210520</v>
      </c>
      <c r="S15117" t="s">
        <v>233771</v>
      </c>
    </row>
    <row r="15118" spans="1:19" x14ac:dyDescent="0.35">
      <c r="A15118" s="1">
        <v>18968</v>
      </c>
      <c r="B15118" t="s">
        <v>8464</v>
      </c>
      <c r="C15118" t="s">
        <v>60367</v>
      </c>
      <c r="D15118" t="s">
        <v>5</v>
      </c>
      <c r="E15118" t="s">
        <v>119955</v>
      </c>
      <c r="F15118" t="s">
        <v>120062</v>
      </c>
      <c r="G15118">
        <v>8.0000000000000007E-7</v>
      </c>
      <c r="H15118" t="s">
        <v>8464</v>
      </c>
      <c r="I15118" t="s">
        <v>132997</v>
      </c>
      <c r="J15118" s="2" t="s">
        <v>177612</v>
      </c>
      <c r="K15118" t="s">
        <v>211140</v>
      </c>
      <c r="L15118" t="s">
        <v>228704</v>
      </c>
      <c r="M15118" t="s">
        <v>8</v>
      </c>
      <c r="N15118" t="s">
        <v>228832</v>
      </c>
      <c r="O15118" t="s">
        <v>229111</v>
      </c>
      <c r="P15118" t="s">
        <v>230079</v>
      </c>
      <c r="Q15118" t="s">
        <v>120679</v>
      </c>
      <c r="R15118" t="s">
        <v>210520</v>
      </c>
      <c r="S15118" t="s">
        <v>233771</v>
      </c>
    </row>
    <row r="15119" spans="1:19" x14ac:dyDescent="0.35">
      <c r="A15119" s="1">
        <v>18969</v>
      </c>
      <c r="B15119" t="s">
        <v>8465</v>
      </c>
      <c r="C15119" t="s">
        <v>60368</v>
      </c>
      <c r="D15119" t="s">
        <v>5</v>
      </c>
      <c r="E15119" t="s">
        <v>119954</v>
      </c>
      <c r="F15119" t="s">
        <v>122411</v>
      </c>
      <c r="G15119">
        <v>7.9999999999999996E-6</v>
      </c>
      <c r="H15119" t="s">
        <v>8465</v>
      </c>
      <c r="I15119" t="s">
        <v>132998</v>
      </c>
      <c r="J15119" s="2" t="s">
        <v>177613</v>
      </c>
      <c r="K15119" t="s">
        <v>211141</v>
      </c>
      <c r="L15119" t="s">
        <v>228706</v>
      </c>
      <c r="M15119" t="s">
        <v>8</v>
      </c>
      <c r="N15119" t="s">
        <v>228828</v>
      </c>
      <c r="O15119" t="s">
        <v>229113</v>
      </c>
      <c r="P15119" t="s">
        <v>230140</v>
      </c>
      <c r="Q15119" t="s">
        <v>120216</v>
      </c>
      <c r="R15119" t="s">
        <v>210520</v>
      </c>
      <c r="S15119" t="s">
        <v>233771</v>
      </c>
    </row>
    <row r="15120" spans="1:19" x14ac:dyDescent="0.35">
      <c r="A15120" s="1">
        <v>18970</v>
      </c>
      <c r="B15120" t="s">
        <v>8465</v>
      </c>
      <c r="C15120" t="s">
        <v>60369</v>
      </c>
      <c r="D15120" t="s">
        <v>5</v>
      </c>
      <c r="E15120" t="s">
        <v>119955</v>
      </c>
      <c r="F15120" t="s">
        <v>122393</v>
      </c>
      <c r="G15120">
        <v>5.5999999999999997E-6</v>
      </c>
      <c r="H15120" t="s">
        <v>8465</v>
      </c>
      <c r="I15120" t="s">
        <v>132998</v>
      </c>
      <c r="J15120" s="2" t="s">
        <v>177613</v>
      </c>
      <c r="K15120" t="s">
        <v>211141</v>
      </c>
      <c r="L15120" t="s">
        <v>228706</v>
      </c>
      <c r="M15120" t="s">
        <v>8</v>
      </c>
      <c r="N15120" t="s">
        <v>228828</v>
      </c>
      <c r="O15120" t="s">
        <v>229113</v>
      </c>
      <c r="P15120" t="s">
        <v>230140</v>
      </c>
      <c r="Q15120" t="s">
        <v>120216</v>
      </c>
      <c r="R15120" t="s">
        <v>210520</v>
      </c>
      <c r="S15120" t="s">
        <v>233771</v>
      </c>
    </row>
    <row r="15121" spans="1:19" x14ac:dyDescent="0.35">
      <c r="A15121" s="1">
        <v>18971</v>
      </c>
      <c r="B15121" t="s">
        <v>8466</v>
      </c>
      <c r="C15121" t="s">
        <v>60370</v>
      </c>
      <c r="D15121" t="s">
        <v>5</v>
      </c>
      <c r="F15121" t="s">
        <v>122008</v>
      </c>
      <c r="G15121">
        <v>7.7489499999999995E-7</v>
      </c>
      <c r="H15121" t="s">
        <v>8466</v>
      </c>
      <c r="I15121" t="s">
        <v>132999</v>
      </c>
      <c r="J15121" s="2" t="s">
        <v>177614</v>
      </c>
      <c r="K15121" t="s">
        <v>210520</v>
      </c>
      <c r="L15121" t="s">
        <v>228704</v>
      </c>
      <c r="M15121" t="s">
        <v>13</v>
      </c>
      <c r="N15121" t="s">
        <v>228833</v>
      </c>
      <c r="O15121" t="s">
        <v>229357</v>
      </c>
      <c r="P15121" t="s">
        <v>229357</v>
      </c>
      <c r="Q15121" t="s">
        <v>121999</v>
      </c>
      <c r="R15121" t="s">
        <v>210520</v>
      </c>
      <c r="S15121" t="s">
        <v>233771</v>
      </c>
    </row>
    <row r="15122" spans="1:19" x14ac:dyDescent="0.35">
      <c r="A15122" s="1">
        <v>18972</v>
      </c>
      <c r="B15122" t="s">
        <v>8467</v>
      </c>
      <c r="C15122" t="s">
        <v>60371</v>
      </c>
      <c r="D15122" t="s">
        <v>5</v>
      </c>
      <c r="F15122" t="s">
        <v>123142</v>
      </c>
      <c r="G15122">
        <v>2.7800000000000001E-6</v>
      </c>
      <c r="H15122" t="s">
        <v>8467</v>
      </c>
      <c r="I15122" t="s">
        <v>133000</v>
      </c>
      <c r="K15122" t="s">
        <v>210520</v>
      </c>
      <c r="L15122" t="s">
        <v>228704</v>
      </c>
      <c r="M15122" t="s">
        <v>8</v>
      </c>
      <c r="N15122" t="s">
        <v>228828</v>
      </c>
      <c r="O15122" t="s">
        <v>229216</v>
      </c>
      <c r="P15122" t="s">
        <v>229216</v>
      </c>
      <c r="R15122" t="s">
        <v>210520</v>
      </c>
      <c r="S15122" t="s">
        <v>233771</v>
      </c>
    </row>
    <row r="15123" spans="1:19" x14ac:dyDescent="0.35">
      <c r="A15123" s="1">
        <v>18973</v>
      </c>
      <c r="B15123" t="s">
        <v>8467</v>
      </c>
      <c r="C15123" t="s">
        <v>60372</v>
      </c>
      <c r="D15123" t="s">
        <v>5</v>
      </c>
      <c r="F15123" t="s">
        <v>122272</v>
      </c>
      <c r="G15123">
        <v>1.99E-6</v>
      </c>
      <c r="H15123" t="s">
        <v>8467</v>
      </c>
      <c r="I15123" t="s">
        <v>133000</v>
      </c>
      <c r="K15123" t="s">
        <v>210520</v>
      </c>
      <c r="L15123" t="s">
        <v>228704</v>
      </c>
      <c r="M15123" t="s">
        <v>8</v>
      </c>
      <c r="N15123" t="s">
        <v>228828</v>
      </c>
      <c r="O15123" t="s">
        <v>229216</v>
      </c>
      <c r="P15123" t="s">
        <v>229216</v>
      </c>
      <c r="R15123" t="s">
        <v>210520</v>
      </c>
      <c r="S15123" t="s">
        <v>233771</v>
      </c>
    </row>
    <row r="15124" spans="1:19" x14ac:dyDescent="0.35">
      <c r="A15124" s="1">
        <v>18974</v>
      </c>
      <c r="B15124" t="s">
        <v>8467</v>
      </c>
      <c r="C15124" t="s">
        <v>60373</v>
      </c>
      <c r="D15124" t="s">
        <v>5</v>
      </c>
      <c r="F15124" t="s">
        <v>121889</v>
      </c>
      <c r="G15124">
        <v>3.9999999999999998E-7</v>
      </c>
      <c r="H15124" t="s">
        <v>8467</v>
      </c>
      <c r="I15124" t="s">
        <v>133000</v>
      </c>
      <c r="K15124" t="s">
        <v>210520</v>
      </c>
      <c r="L15124" t="s">
        <v>228704</v>
      </c>
      <c r="M15124" t="s">
        <v>8</v>
      </c>
      <c r="N15124" t="s">
        <v>228828</v>
      </c>
      <c r="O15124" t="s">
        <v>229216</v>
      </c>
      <c r="P15124" t="s">
        <v>229216</v>
      </c>
      <c r="R15124" t="s">
        <v>210520</v>
      </c>
      <c r="S15124" t="s">
        <v>233771</v>
      </c>
    </row>
    <row r="15125" spans="1:19" x14ac:dyDescent="0.35">
      <c r="A15125" s="1">
        <v>18976</v>
      </c>
      <c r="B15125" t="s">
        <v>8467</v>
      </c>
      <c r="C15125" t="s">
        <v>60374</v>
      </c>
      <c r="D15125" t="s">
        <v>5</v>
      </c>
      <c r="F15125" t="s">
        <v>123143</v>
      </c>
      <c r="G15125">
        <v>2.3800000000000001E-6</v>
      </c>
      <c r="H15125" t="s">
        <v>8467</v>
      </c>
      <c r="I15125" t="s">
        <v>133000</v>
      </c>
      <c r="K15125" t="s">
        <v>210520</v>
      </c>
      <c r="L15125" t="s">
        <v>228704</v>
      </c>
      <c r="M15125" t="s">
        <v>8</v>
      </c>
      <c r="N15125" t="s">
        <v>228828</v>
      </c>
      <c r="O15125" t="s">
        <v>229216</v>
      </c>
      <c r="P15125" t="s">
        <v>229216</v>
      </c>
      <c r="R15125" t="s">
        <v>210520</v>
      </c>
      <c r="S15125" t="s">
        <v>233771</v>
      </c>
    </row>
    <row r="15126" spans="1:19" x14ac:dyDescent="0.35">
      <c r="A15126" s="1">
        <v>18977</v>
      </c>
      <c r="B15126" t="s">
        <v>8468</v>
      </c>
      <c r="C15126" t="s">
        <v>60375</v>
      </c>
      <c r="D15126" t="s">
        <v>4</v>
      </c>
      <c r="F15126" t="s">
        <v>121511</v>
      </c>
      <c r="G15126">
        <v>1.4049599999999999E-7</v>
      </c>
      <c r="H15126" t="s">
        <v>8468</v>
      </c>
      <c r="I15126" t="s">
        <v>133001</v>
      </c>
      <c r="J15126" s="2" t="s">
        <v>177615</v>
      </c>
      <c r="K15126" t="s">
        <v>210848</v>
      </c>
      <c r="L15126" t="s">
        <v>228704</v>
      </c>
      <c r="M15126" t="s">
        <v>228720</v>
      </c>
      <c r="N15126" t="s">
        <v>228829</v>
      </c>
      <c r="O15126" t="s">
        <v>229415</v>
      </c>
      <c r="P15126" t="s">
        <v>230450</v>
      </c>
      <c r="Q15126" t="s">
        <v>122662</v>
      </c>
      <c r="R15126" t="s">
        <v>210520</v>
      </c>
      <c r="S15126" t="s">
        <v>233771</v>
      </c>
    </row>
    <row r="15127" spans="1:19" x14ac:dyDescent="0.35">
      <c r="A15127" s="1">
        <v>18978</v>
      </c>
      <c r="B15127" t="s">
        <v>8469</v>
      </c>
      <c r="C15127" t="s">
        <v>60376</v>
      </c>
      <c r="D15127" t="s">
        <v>5</v>
      </c>
      <c r="E15127" t="s">
        <v>119955</v>
      </c>
      <c r="F15127" t="s">
        <v>120308</v>
      </c>
      <c r="G15127">
        <v>9.9999999999999995E-7</v>
      </c>
      <c r="H15127" t="s">
        <v>8469</v>
      </c>
      <c r="I15127" t="s">
        <v>133002</v>
      </c>
      <c r="J15127" s="2" t="s">
        <v>177616</v>
      </c>
      <c r="K15127" t="s">
        <v>211142</v>
      </c>
      <c r="L15127" t="s">
        <v>228704</v>
      </c>
      <c r="M15127" t="s">
        <v>10</v>
      </c>
      <c r="N15127" t="s">
        <v>228936</v>
      </c>
      <c r="O15127" t="s">
        <v>229107</v>
      </c>
      <c r="P15127" t="s">
        <v>229250</v>
      </c>
      <c r="Q15127" t="s">
        <v>123701</v>
      </c>
      <c r="R15127" t="s">
        <v>210520</v>
      </c>
      <c r="S15127" t="s">
        <v>233771</v>
      </c>
    </row>
    <row r="15128" spans="1:19" x14ac:dyDescent="0.35">
      <c r="A15128" s="1">
        <v>18979</v>
      </c>
      <c r="B15128" t="s">
        <v>8470</v>
      </c>
      <c r="C15128" t="s">
        <v>60377</v>
      </c>
      <c r="D15128" t="s">
        <v>5</v>
      </c>
      <c r="E15128" t="s">
        <v>119955</v>
      </c>
      <c r="F15128" t="s">
        <v>120024</v>
      </c>
      <c r="G15128">
        <v>3.5999999999999998E-6</v>
      </c>
      <c r="H15128" t="s">
        <v>8470</v>
      </c>
      <c r="I15128" t="s">
        <v>133003</v>
      </c>
      <c r="J15128" s="2" t="s">
        <v>177617</v>
      </c>
      <c r="K15128" t="s">
        <v>211143</v>
      </c>
      <c r="L15128" t="s">
        <v>228704</v>
      </c>
      <c r="M15128" t="s">
        <v>228722</v>
      </c>
      <c r="O15128" t="s">
        <v>229143</v>
      </c>
      <c r="P15128" t="s">
        <v>229143</v>
      </c>
      <c r="Q15128" t="s">
        <v>120308</v>
      </c>
      <c r="R15128" t="s">
        <v>210520</v>
      </c>
      <c r="S15128" t="s">
        <v>233771</v>
      </c>
    </row>
    <row r="15129" spans="1:19" x14ac:dyDescent="0.35">
      <c r="A15129" s="1">
        <v>18980</v>
      </c>
      <c r="B15129" t="s">
        <v>8471</v>
      </c>
      <c r="C15129" t="s">
        <v>60378</v>
      </c>
      <c r="D15129" t="s">
        <v>4</v>
      </c>
      <c r="F15129" t="s">
        <v>120498</v>
      </c>
      <c r="G15129">
        <v>1.2500000000000001E-6</v>
      </c>
      <c r="H15129" t="s">
        <v>8471</v>
      </c>
      <c r="I15129" t="s">
        <v>133004</v>
      </c>
      <c r="J15129" s="2" t="s">
        <v>177618</v>
      </c>
      <c r="K15129" t="s">
        <v>210520</v>
      </c>
      <c r="L15129" t="s">
        <v>228704</v>
      </c>
      <c r="M15129" t="s">
        <v>8</v>
      </c>
      <c r="N15129" t="s">
        <v>228832</v>
      </c>
      <c r="O15129" t="s">
        <v>229111</v>
      </c>
      <c r="P15129" t="s">
        <v>230079</v>
      </c>
      <c r="Q15129" t="s">
        <v>120152</v>
      </c>
      <c r="R15129" t="s">
        <v>210520</v>
      </c>
      <c r="S15129" t="s">
        <v>233771</v>
      </c>
    </row>
    <row r="15130" spans="1:19" x14ac:dyDescent="0.35">
      <c r="A15130" s="1">
        <v>18982</v>
      </c>
      <c r="B15130" t="s">
        <v>8472</v>
      </c>
      <c r="C15130" t="s">
        <v>60379</v>
      </c>
      <c r="D15130" t="s">
        <v>4</v>
      </c>
      <c r="F15130" t="s">
        <v>120263</v>
      </c>
      <c r="G15130">
        <v>7.5000000000000002E-7</v>
      </c>
      <c r="H15130" t="s">
        <v>8472</v>
      </c>
      <c r="I15130" t="s">
        <v>133005</v>
      </c>
      <c r="J15130" s="2" t="s">
        <v>177619</v>
      </c>
      <c r="K15130" t="s">
        <v>211144</v>
      </c>
      <c r="L15130" t="s">
        <v>228704</v>
      </c>
      <c r="M15130" t="s">
        <v>8</v>
      </c>
      <c r="N15130" t="s">
        <v>228842</v>
      </c>
      <c r="O15130" t="s">
        <v>229125</v>
      </c>
      <c r="P15130" t="s">
        <v>231132</v>
      </c>
      <c r="Q15130" t="s">
        <v>120056</v>
      </c>
      <c r="R15130" t="s">
        <v>210520</v>
      </c>
      <c r="S15130" t="s">
        <v>233771</v>
      </c>
    </row>
    <row r="15131" spans="1:19" x14ac:dyDescent="0.35">
      <c r="A15131" s="1">
        <v>18984</v>
      </c>
      <c r="B15131" t="s">
        <v>8473</v>
      </c>
      <c r="C15131" t="s">
        <v>60380</v>
      </c>
      <c r="D15131" t="s">
        <v>5</v>
      </c>
      <c r="E15131" t="s">
        <v>119955</v>
      </c>
      <c r="F15131" t="s">
        <v>119974</v>
      </c>
      <c r="G15131">
        <v>3.0000000000000001E-6</v>
      </c>
      <c r="H15131" t="s">
        <v>8473</v>
      </c>
      <c r="I15131" t="s">
        <v>133006</v>
      </c>
      <c r="J15131" s="2" t="s">
        <v>177620</v>
      </c>
      <c r="K15131" t="s">
        <v>211145</v>
      </c>
      <c r="L15131" t="s">
        <v>228706</v>
      </c>
      <c r="M15131" t="s">
        <v>10</v>
      </c>
      <c r="N15131" t="s">
        <v>228827</v>
      </c>
      <c r="O15131" t="s">
        <v>229107</v>
      </c>
      <c r="P15131" t="s">
        <v>229107</v>
      </c>
      <c r="Q15131" t="s">
        <v>121467</v>
      </c>
      <c r="R15131" t="s">
        <v>210520</v>
      </c>
      <c r="S15131" t="s">
        <v>233771</v>
      </c>
    </row>
    <row r="15132" spans="1:19" x14ac:dyDescent="0.35">
      <c r="A15132" s="1">
        <v>18985</v>
      </c>
      <c r="B15132" t="s">
        <v>8474</v>
      </c>
      <c r="C15132" t="s">
        <v>60381</v>
      </c>
      <c r="D15132" t="s">
        <v>4</v>
      </c>
      <c r="F15132" t="s">
        <v>120790</v>
      </c>
      <c r="G15132">
        <v>3.1E-7</v>
      </c>
      <c r="H15132" t="s">
        <v>8474</v>
      </c>
      <c r="I15132" t="s">
        <v>133007</v>
      </c>
      <c r="J15132" s="2" t="s">
        <v>177621</v>
      </c>
      <c r="K15132" t="s">
        <v>210520</v>
      </c>
      <c r="L15132" t="s">
        <v>228704</v>
      </c>
      <c r="M15132" t="s">
        <v>16</v>
      </c>
      <c r="N15132" t="s">
        <v>228829</v>
      </c>
      <c r="O15132" t="s">
        <v>229115</v>
      </c>
      <c r="P15132" t="s">
        <v>229115</v>
      </c>
      <c r="Q15132" t="s">
        <v>120226</v>
      </c>
      <c r="R15132" t="s">
        <v>210520</v>
      </c>
      <c r="S15132" t="s">
        <v>233771</v>
      </c>
    </row>
    <row r="15133" spans="1:19" x14ac:dyDescent="0.35">
      <c r="A15133" s="1">
        <v>18988</v>
      </c>
      <c r="B15133" t="s">
        <v>8475</v>
      </c>
      <c r="C15133" t="s">
        <v>60382</v>
      </c>
      <c r="D15133" t="s">
        <v>5</v>
      </c>
      <c r="E15133" t="s">
        <v>119955</v>
      </c>
      <c r="F15133" t="s">
        <v>120488</v>
      </c>
      <c r="G15133">
        <v>1.1E-5</v>
      </c>
      <c r="H15133" t="s">
        <v>8475</v>
      </c>
      <c r="I15133" t="s">
        <v>133008</v>
      </c>
      <c r="J15133" s="2" t="s">
        <v>177622</v>
      </c>
      <c r="K15133" t="s">
        <v>211146</v>
      </c>
      <c r="L15133" t="s">
        <v>228704</v>
      </c>
      <c r="M15133" t="s">
        <v>8</v>
      </c>
      <c r="N15133" t="s">
        <v>228867</v>
      </c>
      <c r="O15133" t="s">
        <v>229163</v>
      </c>
      <c r="P15133" t="s">
        <v>229163</v>
      </c>
      <c r="Q15133" t="s">
        <v>120060</v>
      </c>
      <c r="R15133" t="s">
        <v>210520</v>
      </c>
      <c r="S15133" t="s">
        <v>233771</v>
      </c>
    </row>
    <row r="15134" spans="1:19" x14ac:dyDescent="0.35">
      <c r="A15134" s="1">
        <v>18990</v>
      </c>
      <c r="B15134" t="s">
        <v>8475</v>
      </c>
      <c r="C15134" t="s">
        <v>60383</v>
      </c>
      <c r="D15134" t="s">
        <v>4</v>
      </c>
      <c r="F15134" t="s">
        <v>120576</v>
      </c>
      <c r="G15134">
        <v>9.9999999999999995E-7</v>
      </c>
      <c r="H15134" t="s">
        <v>8475</v>
      </c>
      <c r="I15134" t="s">
        <v>133008</v>
      </c>
      <c r="J15134" s="2" t="s">
        <v>177622</v>
      </c>
      <c r="K15134" t="s">
        <v>211146</v>
      </c>
      <c r="L15134" t="s">
        <v>228704</v>
      </c>
      <c r="M15134" t="s">
        <v>8</v>
      </c>
      <c r="N15134" t="s">
        <v>228867</v>
      </c>
      <c r="O15134" t="s">
        <v>229163</v>
      </c>
      <c r="P15134" t="s">
        <v>229163</v>
      </c>
      <c r="Q15134" t="s">
        <v>120060</v>
      </c>
      <c r="R15134" t="s">
        <v>210520</v>
      </c>
      <c r="S15134" t="s">
        <v>233771</v>
      </c>
    </row>
    <row r="15135" spans="1:19" x14ac:dyDescent="0.35">
      <c r="A15135" s="1">
        <v>18991</v>
      </c>
      <c r="B15135" t="s">
        <v>8476</v>
      </c>
      <c r="C15135" t="s">
        <v>60384</v>
      </c>
      <c r="D15135" t="s">
        <v>5</v>
      </c>
      <c r="F15135" t="s">
        <v>120521</v>
      </c>
      <c r="G15135">
        <v>6.9953940000000002E-6</v>
      </c>
      <c r="H15135" t="s">
        <v>8476</v>
      </c>
      <c r="I15135" t="s">
        <v>133009</v>
      </c>
      <c r="J15135" s="2" t="s">
        <v>177623</v>
      </c>
      <c r="K15135" t="s">
        <v>211147</v>
      </c>
      <c r="L15135" t="s">
        <v>228706</v>
      </c>
      <c r="M15135" t="s">
        <v>8</v>
      </c>
      <c r="N15135" t="s">
        <v>228881</v>
      </c>
      <c r="O15135" t="s">
        <v>229274</v>
      </c>
      <c r="P15135" t="s">
        <v>229274</v>
      </c>
      <c r="Q15135" t="s">
        <v>122431</v>
      </c>
      <c r="R15135" t="s">
        <v>210520</v>
      </c>
      <c r="S15135" t="s">
        <v>233771</v>
      </c>
    </row>
    <row r="15136" spans="1:19" x14ac:dyDescent="0.35">
      <c r="A15136" s="1">
        <v>18992</v>
      </c>
      <c r="B15136" t="s">
        <v>8476</v>
      </c>
      <c r="C15136" t="s">
        <v>60385</v>
      </c>
      <c r="D15136" t="s">
        <v>5</v>
      </c>
      <c r="E15136" t="s">
        <v>119955</v>
      </c>
      <c r="F15136" t="s">
        <v>123144</v>
      </c>
      <c r="G15136">
        <v>1.2999999999999999E-5</v>
      </c>
      <c r="H15136" t="s">
        <v>8476</v>
      </c>
      <c r="I15136" t="s">
        <v>133009</v>
      </c>
      <c r="J15136" s="2" t="s">
        <v>177623</v>
      </c>
      <c r="K15136" t="s">
        <v>211147</v>
      </c>
      <c r="L15136" t="s">
        <v>228706</v>
      </c>
      <c r="M15136" t="s">
        <v>8</v>
      </c>
      <c r="N15136" t="s">
        <v>228881</v>
      </c>
      <c r="O15136" t="s">
        <v>229274</v>
      </c>
      <c r="P15136" t="s">
        <v>229274</v>
      </c>
      <c r="Q15136" t="s">
        <v>122431</v>
      </c>
      <c r="R15136" t="s">
        <v>210520</v>
      </c>
      <c r="S15136" t="s">
        <v>233771</v>
      </c>
    </row>
    <row r="15137" spans="1:19" x14ac:dyDescent="0.35">
      <c r="A15137" s="1">
        <v>18993</v>
      </c>
      <c r="B15137" t="s">
        <v>8476</v>
      </c>
      <c r="C15137" t="s">
        <v>60386</v>
      </c>
      <c r="D15137" t="s">
        <v>5</v>
      </c>
      <c r="E15137" t="s">
        <v>119954</v>
      </c>
      <c r="F15137" t="s">
        <v>122945</v>
      </c>
      <c r="G15137">
        <v>2.4000000000000001E-5</v>
      </c>
      <c r="H15137" t="s">
        <v>8476</v>
      </c>
      <c r="I15137" t="s">
        <v>133009</v>
      </c>
      <c r="J15137" s="2" t="s">
        <v>177623</v>
      </c>
      <c r="K15137" t="s">
        <v>211147</v>
      </c>
      <c r="L15137" t="s">
        <v>228706</v>
      </c>
      <c r="M15137" t="s">
        <v>8</v>
      </c>
      <c r="N15137" t="s">
        <v>228881</v>
      </c>
      <c r="O15137" t="s">
        <v>229274</v>
      </c>
      <c r="P15137" t="s">
        <v>229274</v>
      </c>
      <c r="Q15137" t="s">
        <v>122431</v>
      </c>
      <c r="R15137" t="s">
        <v>210520</v>
      </c>
      <c r="S15137" t="s">
        <v>233771</v>
      </c>
    </row>
    <row r="15138" spans="1:19" x14ac:dyDescent="0.35">
      <c r="A15138" s="1">
        <v>18994</v>
      </c>
      <c r="B15138" t="s">
        <v>8476</v>
      </c>
      <c r="C15138" t="s">
        <v>60387</v>
      </c>
      <c r="D15138" t="s">
        <v>5</v>
      </c>
      <c r="E15138" t="s">
        <v>119956</v>
      </c>
      <c r="F15138" t="s">
        <v>121469</v>
      </c>
      <c r="G15138">
        <v>2.3E-5</v>
      </c>
      <c r="H15138" t="s">
        <v>8476</v>
      </c>
      <c r="I15138" t="s">
        <v>133009</v>
      </c>
      <c r="J15138" s="2" t="s">
        <v>177623</v>
      </c>
      <c r="K15138" t="s">
        <v>211147</v>
      </c>
      <c r="L15138" t="s">
        <v>228706</v>
      </c>
      <c r="M15138" t="s">
        <v>8</v>
      </c>
      <c r="N15138" t="s">
        <v>228881</v>
      </c>
      <c r="O15138" t="s">
        <v>229274</v>
      </c>
      <c r="P15138" t="s">
        <v>229274</v>
      </c>
      <c r="Q15138" t="s">
        <v>122431</v>
      </c>
      <c r="R15138" t="s">
        <v>210520</v>
      </c>
      <c r="S15138" t="s">
        <v>233771</v>
      </c>
    </row>
    <row r="15139" spans="1:19" x14ac:dyDescent="0.35">
      <c r="A15139" s="1">
        <v>18995</v>
      </c>
      <c r="B15139" t="s">
        <v>8476</v>
      </c>
      <c r="C15139" t="s">
        <v>60388</v>
      </c>
      <c r="D15139" t="s">
        <v>5</v>
      </c>
      <c r="F15139" t="s">
        <v>121868</v>
      </c>
      <c r="G15139">
        <v>5.0000000000000004E-6</v>
      </c>
      <c r="H15139" t="s">
        <v>8476</v>
      </c>
      <c r="I15139" t="s">
        <v>133009</v>
      </c>
      <c r="J15139" s="2" t="s">
        <v>177623</v>
      </c>
      <c r="K15139" t="s">
        <v>211147</v>
      </c>
      <c r="L15139" t="s">
        <v>228706</v>
      </c>
      <c r="M15139" t="s">
        <v>8</v>
      </c>
      <c r="N15139" t="s">
        <v>228881</v>
      </c>
      <c r="O15139" t="s">
        <v>229274</v>
      </c>
      <c r="P15139" t="s">
        <v>229274</v>
      </c>
      <c r="Q15139" t="s">
        <v>122431</v>
      </c>
      <c r="R15139" t="s">
        <v>210520</v>
      </c>
      <c r="S15139" t="s">
        <v>233771</v>
      </c>
    </row>
    <row r="15140" spans="1:19" x14ac:dyDescent="0.35">
      <c r="A15140" s="1">
        <v>18996</v>
      </c>
      <c r="B15140" t="s">
        <v>8477</v>
      </c>
      <c r="C15140" t="s">
        <v>60389</v>
      </c>
      <c r="D15140" t="s">
        <v>4</v>
      </c>
      <c r="F15140" t="s">
        <v>120505</v>
      </c>
      <c r="G15140">
        <v>6.75E-7</v>
      </c>
      <c r="H15140" t="s">
        <v>8477</v>
      </c>
      <c r="I15140" t="s">
        <v>133010</v>
      </c>
      <c r="J15140" s="2" t="s">
        <v>177624</v>
      </c>
      <c r="K15140" t="s">
        <v>211148</v>
      </c>
      <c r="L15140" t="s">
        <v>228704</v>
      </c>
      <c r="M15140" t="s">
        <v>8</v>
      </c>
      <c r="N15140" t="s">
        <v>228828</v>
      </c>
      <c r="O15140" t="s">
        <v>229315</v>
      </c>
      <c r="P15140" t="s">
        <v>230418</v>
      </c>
      <c r="R15140" t="s">
        <v>210520</v>
      </c>
      <c r="S15140" t="s">
        <v>233771</v>
      </c>
    </row>
    <row r="15141" spans="1:19" x14ac:dyDescent="0.35">
      <c r="A15141" s="1">
        <v>18997</v>
      </c>
      <c r="B15141" t="s">
        <v>8477</v>
      </c>
      <c r="C15141" t="s">
        <v>60390</v>
      </c>
      <c r="D15141" t="s">
        <v>4</v>
      </c>
      <c r="F15141" t="s">
        <v>122208</v>
      </c>
      <c r="G15141">
        <v>4.9999999999999998E-7</v>
      </c>
      <c r="H15141" t="s">
        <v>8477</v>
      </c>
      <c r="I15141" t="s">
        <v>133010</v>
      </c>
      <c r="J15141" s="2" t="s">
        <v>177624</v>
      </c>
      <c r="K15141" t="s">
        <v>211148</v>
      </c>
      <c r="L15141" t="s">
        <v>228704</v>
      </c>
      <c r="M15141" t="s">
        <v>8</v>
      </c>
      <c r="N15141" t="s">
        <v>228828</v>
      </c>
      <c r="O15141" t="s">
        <v>229315</v>
      </c>
      <c r="P15141" t="s">
        <v>230418</v>
      </c>
      <c r="R15141" t="s">
        <v>210520</v>
      </c>
      <c r="S15141" t="s">
        <v>233771</v>
      </c>
    </row>
    <row r="15142" spans="1:19" x14ac:dyDescent="0.35">
      <c r="A15142" s="1">
        <v>18999</v>
      </c>
      <c r="B15142" t="s">
        <v>8478</v>
      </c>
      <c r="C15142" t="s">
        <v>60391</v>
      </c>
      <c r="D15142" t="s">
        <v>5</v>
      </c>
      <c r="E15142" t="s">
        <v>119955</v>
      </c>
      <c r="F15142" t="s">
        <v>122127</v>
      </c>
      <c r="G15142">
        <v>4.5000000000000001E-6</v>
      </c>
      <c r="H15142" t="s">
        <v>8478</v>
      </c>
      <c r="I15142" t="s">
        <v>133011</v>
      </c>
      <c r="J15142" s="2" t="s">
        <v>177625</v>
      </c>
      <c r="K15142" t="s">
        <v>210520</v>
      </c>
      <c r="L15142" t="s">
        <v>228704</v>
      </c>
      <c r="M15142" t="s">
        <v>8</v>
      </c>
      <c r="N15142" t="s">
        <v>228841</v>
      </c>
      <c r="O15142" t="s">
        <v>229137</v>
      </c>
      <c r="P15142" t="s">
        <v>229137</v>
      </c>
      <c r="Q15142" t="s">
        <v>120464</v>
      </c>
      <c r="R15142" t="s">
        <v>210520</v>
      </c>
      <c r="S15142" t="s">
        <v>233771</v>
      </c>
    </row>
    <row r="15143" spans="1:19" x14ac:dyDescent="0.35">
      <c r="A15143" s="1">
        <v>19000</v>
      </c>
      <c r="B15143" t="s">
        <v>8479</v>
      </c>
      <c r="C15143" t="s">
        <v>60392</v>
      </c>
      <c r="D15143" t="s">
        <v>4</v>
      </c>
      <c r="F15143" t="s">
        <v>120602</v>
      </c>
      <c r="G15143">
        <v>2.7999999999999999E-8</v>
      </c>
      <c r="H15143" t="s">
        <v>8479</v>
      </c>
      <c r="I15143" t="s">
        <v>133012</v>
      </c>
      <c r="J15143" s="2" t="s">
        <v>177626</v>
      </c>
      <c r="K15143" t="s">
        <v>211149</v>
      </c>
      <c r="L15143" t="s">
        <v>228704</v>
      </c>
      <c r="Q15143" t="s">
        <v>120168</v>
      </c>
      <c r="R15143" t="s">
        <v>210520</v>
      </c>
      <c r="S15143" t="s">
        <v>233771</v>
      </c>
    </row>
    <row r="15144" spans="1:19" x14ac:dyDescent="0.35">
      <c r="A15144" s="1">
        <v>19001</v>
      </c>
      <c r="B15144" t="s">
        <v>8480</v>
      </c>
      <c r="C15144" t="s">
        <v>60393</v>
      </c>
      <c r="D15144" t="s">
        <v>5</v>
      </c>
      <c r="E15144" t="s">
        <v>119955</v>
      </c>
      <c r="F15144" t="s">
        <v>122083</v>
      </c>
      <c r="G15144">
        <v>9.5000000000000005E-6</v>
      </c>
      <c r="H15144" t="s">
        <v>8480</v>
      </c>
      <c r="I15144" t="s">
        <v>133013</v>
      </c>
      <c r="J15144" s="2" t="s">
        <v>177627</v>
      </c>
      <c r="K15144" t="s">
        <v>211150</v>
      </c>
      <c r="L15144" t="s">
        <v>228704</v>
      </c>
      <c r="M15144" t="s">
        <v>8</v>
      </c>
      <c r="N15144" t="s">
        <v>228828</v>
      </c>
      <c r="O15144" t="s">
        <v>229113</v>
      </c>
      <c r="P15144" t="s">
        <v>230081</v>
      </c>
      <c r="Q15144" t="s">
        <v>120056</v>
      </c>
      <c r="R15144" t="s">
        <v>210520</v>
      </c>
      <c r="S15144" t="s">
        <v>233771</v>
      </c>
    </row>
    <row r="15145" spans="1:19" x14ac:dyDescent="0.35">
      <c r="A15145" s="1">
        <v>19002</v>
      </c>
      <c r="B15145" t="s">
        <v>8481</v>
      </c>
      <c r="C15145" t="s">
        <v>60394</v>
      </c>
      <c r="D15145" t="s">
        <v>5</v>
      </c>
      <c r="F15145" t="s">
        <v>122915</v>
      </c>
      <c r="G15145">
        <v>6.3E-5</v>
      </c>
      <c r="H15145" t="s">
        <v>8481</v>
      </c>
      <c r="I15145" t="s">
        <v>133014</v>
      </c>
      <c r="J15145" s="2" t="s">
        <v>177628</v>
      </c>
      <c r="K15145" t="s">
        <v>211151</v>
      </c>
      <c r="L15145" t="s">
        <v>228706</v>
      </c>
      <c r="M15145" t="s">
        <v>8</v>
      </c>
      <c r="N15145" t="s">
        <v>228832</v>
      </c>
      <c r="O15145" t="s">
        <v>229111</v>
      </c>
      <c r="P15145" t="s">
        <v>230079</v>
      </c>
      <c r="Q15145" t="s">
        <v>120077</v>
      </c>
      <c r="R15145" t="s">
        <v>210520</v>
      </c>
      <c r="S15145" t="s">
        <v>233771</v>
      </c>
    </row>
    <row r="15146" spans="1:19" x14ac:dyDescent="0.35">
      <c r="A15146" s="1">
        <v>19004</v>
      </c>
      <c r="B15146" t="s">
        <v>8482</v>
      </c>
      <c r="C15146" t="s">
        <v>60395</v>
      </c>
      <c r="D15146" t="s">
        <v>5</v>
      </c>
      <c r="E15146" t="s">
        <v>119955</v>
      </c>
      <c r="F15146" t="s">
        <v>120865</v>
      </c>
      <c r="G15146">
        <v>1.3999999999999999E-6</v>
      </c>
      <c r="H15146" t="s">
        <v>8482</v>
      </c>
      <c r="I15146" t="s">
        <v>133015</v>
      </c>
      <c r="J15146" s="2" t="s">
        <v>177629</v>
      </c>
      <c r="K15146" t="s">
        <v>211152</v>
      </c>
      <c r="L15146" t="s">
        <v>228704</v>
      </c>
      <c r="M15146" t="s">
        <v>8</v>
      </c>
      <c r="N15146" t="s">
        <v>228896</v>
      </c>
      <c r="O15146" t="s">
        <v>229210</v>
      </c>
      <c r="P15146" t="s">
        <v>229210</v>
      </c>
      <c r="Q15146" t="s">
        <v>120216</v>
      </c>
      <c r="R15146" t="s">
        <v>210520</v>
      </c>
      <c r="S15146" t="s">
        <v>233771</v>
      </c>
    </row>
    <row r="15147" spans="1:19" x14ac:dyDescent="0.35">
      <c r="A15147" s="1">
        <v>19005</v>
      </c>
      <c r="B15147" t="s">
        <v>8482</v>
      </c>
      <c r="C15147" t="s">
        <v>60396</v>
      </c>
      <c r="D15147" t="s">
        <v>5</v>
      </c>
      <c r="E15147" t="s">
        <v>119955</v>
      </c>
      <c r="F15147" t="s">
        <v>120020</v>
      </c>
      <c r="G15147">
        <v>1.8E-5</v>
      </c>
      <c r="H15147" t="s">
        <v>8482</v>
      </c>
      <c r="I15147" t="s">
        <v>133015</v>
      </c>
      <c r="J15147" s="2" t="s">
        <v>177629</v>
      </c>
      <c r="K15147" t="s">
        <v>211152</v>
      </c>
      <c r="L15147" t="s">
        <v>228704</v>
      </c>
      <c r="M15147" t="s">
        <v>8</v>
      </c>
      <c r="N15147" t="s">
        <v>228896</v>
      </c>
      <c r="O15147" t="s">
        <v>229210</v>
      </c>
      <c r="P15147" t="s">
        <v>229210</v>
      </c>
      <c r="Q15147" t="s">
        <v>120216</v>
      </c>
      <c r="R15147" t="s">
        <v>210520</v>
      </c>
      <c r="S15147" t="s">
        <v>233771</v>
      </c>
    </row>
    <row r="15148" spans="1:19" x14ac:dyDescent="0.35">
      <c r="A15148" s="1">
        <v>19009</v>
      </c>
      <c r="B15148" t="s">
        <v>8483</v>
      </c>
      <c r="C15148" t="s">
        <v>60397</v>
      </c>
      <c r="D15148" t="s">
        <v>4</v>
      </c>
      <c r="F15148" t="s">
        <v>120390</v>
      </c>
      <c r="G15148">
        <v>7.4999999999999997E-8</v>
      </c>
      <c r="H15148" t="s">
        <v>8483</v>
      </c>
      <c r="I15148" t="s">
        <v>133016</v>
      </c>
      <c r="J15148" s="2" t="s">
        <v>177630</v>
      </c>
      <c r="K15148" t="s">
        <v>211153</v>
      </c>
      <c r="L15148" t="s">
        <v>228704</v>
      </c>
      <c r="M15148" t="s">
        <v>8</v>
      </c>
      <c r="N15148" t="s">
        <v>228898</v>
      </c>
      <c r="O15148" t="s">
        <v>229218</v>
      </c>
      <c r="P15148" t="s">
        <v>230152</v>
      </c>
      <c r="Q15148" t="s">
        <v>121132</v>
      </c>
      <c r="R15148" t="s">
        <v>210520</v>
      </c>
      <c r="S15148" t="s">
        <v>233771</v>
      </c>
    </row>
    <row r="15149" spans="1:19" x14ac:dyDescent="0.35">
      <c r="A15149" s="1">
        <v>19011</v>
      </c>
      <c r="B15149" t="s">
        <v>8483</v>
      </c>
      <c r="C15149" t="s">
        <v>60398</v>
      </c>
      <c r="D15149" t="s">
        <v>4</v>
      </c>
      <c r="F15149" t="s">
        <v>120128</v>
      </c>
      <c r="G15149">
        <v>3.3599999999999999E-7</v>
      </c>
      <c r="H15149" t="s">
        <v>8483</v>
      </c>
      <c r="I15149" t="s">
        <v>133016</v>
      </c>
      <c r="J15149" s="2" t="s">
        <v>177630</v>
      </c>
      <c r="K15149" t="s">
        <v>211153</v>
      </c>
      <c r="L15149" t="s">
        <v>228704</v>
      </c>
      <c r="M15149" t="s">
        <v>8</v>
      </c>
      <c r="N15149" t="s">
        <v>228898</v>
      </c>
      <c r="O15149" t="s">
        <v>229218</v>
      </c>
      <c r="P15149" t="s">
        <v>230152</v>
      </c>
      <c r="Q15149" t="s">
        <v>121132</v>
      </c>
      <c r="R15149" t="s">
        <v>210520</v>
      </c>
      <c r="S15149" t="s">
        <v>233771</v>
      </c>
    </row>
    <row r="15150" spans="1:19" x14ac:dyDescent="0.35">
      <c r="A15150" s="1">
        <v>19015</v>
      </c>
      <c r="B15150" t="s">
        <v>8484</v>
      </c>
      <c r="C15150" t="s">
        <v>60399</v>
      </c>
      <c r="D15150" t="s">
        <v>3</v>
      </c>
      <c r="F15150" t="s">
        <v>120501</v>
      </c>
      <c r="G15150">
        <v>9.9999999999999995E-7</v>
      </c>
      <c r="H15150" t="s">
        <v>8484</v>
      </c>
      <c r="I15150" t="s">
        <v>133017</v>
      </c>
      <c r="J15150" s="2" t="s">
        <v>177631</v>
      </c>
      <c r="K15150" t="s">
        <v>210520</v>
      </c>
      <c r="L15150" t="s">
        <v>228704</v>
      </c>
      <c r="M15150" t="s">
        <v>14</v>
      </c>
      <c r="R15150" t="s">
        <v>210520</v>
      </c>
      <c r="S15150" t="s">
        <v>233771</v>
      </c>
    </row>
    <row r="15151" spans="1:19" x14ac:dyDescent="0.35">
      <c r="A15151" s="1">
        <v>19016</v>
      </c>
      <c r="B15151" t="s">
        <v>8484</v>
      </c>
      <c r="C15151" t="s">
        <v>60400</v>
      </c>
      <c r="D15151" t="s">
        <v>3</v>
      </c>
      <c r="F15151" t="s">
        <v>121771</v>
      </c>
      <c r="G15151">
        <v>1.9999999999999999E-6</v>
      </c>
      <c r="H15151" t="s">
        <v>8484</v>
      </c>
      <c r="I15151" t="s">
        <v>133017</v>
      </c>
      <c r="J15151" s="2" t="s">
        <v>177631</v>
      </c>
      <c r="K15151" t="s">
        <v>210520</v>
      </c>
      <c r="L15151" t="s">
        <v>228704</v>
      </c>
      <c r="M15151" t="s">
        <v>14</v>
      </c>
      <c r="R15151" t="s">
        <v>210520</v>
      </c>
      <c r="S15151" t="s">
        <v>233771</v>
      </c>
    </row>
    <row r="15152" spans="1:19" x14ac:dyDescent="0.35">
      <c r="A15152" s="1">
        <v>19017</v>
      </c>
      <c r="B15152" t="s">
        <v>8485</v>
      </c>
      <c r="C15152" t="s">
        <v>60401</v>
      </c>
      <c r="D15152" t="s">
        <v>4</v>
      </c>
      <c r="F15152" t="s">
        <v>120143</v>
      </c>
      <c r="G15152">
        <v>3.5000000000000002E-8</v>
      </c>
      <c r="H15152" t="s">
        <v>8485</v>
      </c>
      <c r="I15152" t="s">
        <v>133018</v>
      </c>
      <c r="J15152" s="2" t="s">
        <v>177632</v>
      </c>
      <c r="K15152" t="s">
        <v>211154</v>
      </c>
      <c r="L15152" t="s">
        <v>228704</v>
      </c>
      <c r="M15152" t="s">
        <v>12</v>
      </c>
      <c r="N15152" t="s">
        <v>228899</v>
      </c>
      <c r="O15152" t="s">
        <v>229220</v>
      </c>
      <c r="P15152" t="s">
        <v>229220</v>
      </c>
      <c r="Q15152" t="s">
        <v>120060</v>
      </c>
      <c r="R15152" t="s">
        <v>210520</v>
      </c>
      <c r="S15152" t="s">
        <v>233771</v>
      </c>
    </row>
    <row r="15153" spans="1:19" x14ac:dyDescent="0.35">
      <c r="A15153" s="1">
        <v>19018</v>
      </c>
      <c r="B15153" t="s">
        <v>8486</v>
      </c>
      <c r="C15153" t="s">
        <v>60402</v>
      </c>
      <c r="D15153" t="s">
        <v>4</v>
      </c>
      <c r="F15153" t="s">
        <v>120511</v>
      </c>
      <c r="G15153">
        <v>6.1500000000000004E-7</v>
      </c>
      <c r="H15153" t="s">
        <v>8486</v>
      </c>
      <c r="I15153" t="s">
        <v>133019</v>
      </c>
      <c r="K15153" t="s">
        <v>211155</v>
      </c>
      <c r="L15153" t="s">
        <v>228705</v>
      </c>
      <c r="Q15153" t="s">
        <v>120087</v>
      </c>
      <c r="R15153" t="s">
        <v>210520</v>
      </c>
      <c r="S15153" t="s">
        <v>233771</v>
      </c>
    </row>
    <row r="15154" spans="1:19" x14ac:dyDescent="0.35">
      <c r="A15154" s="1">
        <v>19019</v>
      </c>
      <c r="B15154" t="s">
        <v>8487</v>
      </c>
      <c r="C15154" t="s">
        <v>60403</v>
      </c>
      <c r="D15154" t="s">
        <v>5</v>
      </c>
      <c r="E15154" t="s">
        <v>119955</v>
      </c>
      <c r="F15154" t="s">
        <v>120582</v>
      </c>
      <c r="G15154">
        <v>3.8E-6</v>
      </c>
      <c r="H15154" t="s">
        <v>8487</v>
      </c>
      <c r="I15154" t="s">
        <v>133020</v>
      </c>
      <c r="J15154" s="2" t="s">
        <v>177633</v>
      </c>
      <c r="K15154" t="s">
        <v>211156</v>
      </c>
      <c r="L15154" t="s">
        <v>228704</v>
      </c>
      <c r="M15154" t="s">
        <v>8</v>
      </c>
      <c r="N15154" t="s">
        <v>228830</v>
      </c>
      <c r="O15154" t="s">
        <v>229110</v>
      </c>
      <c r="P15154" t="s">
        <v>229110</v>
      </c>
      <c r="Q15154" t="s">
        <v>120308</v>
      </c>
      <c r="R15154" t="s">
        <v>210520</v>
      </c>
      <c r="S15154" t="s">
        <v>233771</v>
      </c>
    </row>
    <row r="15155" spans="1:19" x14ac:dyDescent="0.35">
      <c r="A15155" s="1">
        <v>19020</v>
      </c>
      <c r="B15155" t="s">
        <v>8488</v>
      </c>
      <c r="C15155" t="s">
        <v>60404</v>
      </c>
      <c r="D15155" t="s">
        <v>5</v>
      </c>
      <c r="E15155" t="s">
        <v>119955</v>
      </c>
      <c r="F15155" t="s">
        <v>122504</v>
      </c>
      <c r="G15155">
        <v>3.4999999999999999E-6</v>
      </c>
      <c r="H15155" t="s">
        <v>8488</v>
      </c>
      <c r="I15155" t="s">
        <v>133021</v>
      </c>
      <c r="J15155" s="2" t="s">
        <v>177634</v>
      </c>
      <c r="K15155" t="s">
        <v>211157</v>
      </c>
      <c r="L15155" t="s">
        <v>228706</v>
      </c>
      <c r="M15155" t="s">
        <v>8</v>
      </c>
      <c r="N15155" t="s">
        <v>228828</v>
      </c>
      <c r="O15155" t="s">
        <v>229113</v>
      </c>
      <c r="P15155" t="s">
        <v>230081</v>
      </c>
      <c r="Q15155" t="s">
        <v>121535</v>
      </c>
      <c r="R15155" t="s">
        <v>210520</v>
      </c>
      <c r="S15155" t="s">
        <v>233771</v>
      </c>
    </row>
    <row r="15156" spans="1:19" x14ac:dyDescent="0.35">
      <c r="A15156" s="1">
        <v>19021</v>
      </c>
      <c r="B15156" t="s">
        <v>8488</v>
      </c>
      <c r="C15156" t="s">
        <v>60405</v>
      </c>
      <c r="D15156" t="s">
        <v>5</v>
      </c>
      <c r="F15156" t="s">
        <v>121793</v>
      </c>
      <c r="G15156">
        <v>1.2999999999999999E-5</v>
      </c>
      <c r="H15156" t="s">
        <v>8488</v>
      </c>
      <c r="I15156" t="s">
        <v>133021</v>
      </c>
      <c r="J15156" s="2" t="s">
        <v>177634</v>
      </c>
      <c r="K15156" t="s">
        <v>211157</v>
      </c>
      <c r="L15156" t="s">
        <v>228706</v>
      </c>
      <c r="M15156" t="s">
        <v>8</v>
      </c>
      <c r="N15156" t="s">
        <v>228828</v>
      </c>
      <c r="O15156" t="s">
        <v>229113</v>
      </c>
      <c r="P15156" t="s">
        <v>230081</v>
      </c>
      <c r="Q15156" t="s">
        <v>121535</v>
      </c>
      <c r="R15156" t="s">
        <v>210520</v>
      </c>
      <c r="S15156" t="s">
        <v>233771</v>
      </c>
    </row>
    <row r="15157" spans="1:19" x14ac:dyDescent="0.35">
      <c r="A15157" s="1">
        <v>19022</v>
      </c>
      <c r="B15157" t="s">
        <v>8488</v>
      </c>
      <c r="C15157" t="s">
        <v>60406</v>
      </c>
      <c r="D15157" t="s">
        <v>5</v>
      </c>
      <c r="F15157" t="s">
        <v>122749</v>
      </c>
      <c r="G15157">
        <v>8.085067999999999E-6</v>
      </c>
      <c r="H15157" t="s">
        <v>8488</v>
      </c>
      <c r="I15157" t="s">
        <v>133021</v>
      </c>
      <c r="J15157" s="2" t="s">
        <v>177634</v>
      </c>
      <c r="K15157" t="s">
        <v>211157</v>
      </c>
      <c r="L15157" t="s">
        <v>228706</v>
      </c>
      <c r="M15157" t="s">
        <v>8</v>
      </c>
      <c r="N15157" t="s">
        <v>228828</v>
      </c>
      <c r="O15157" t="s">
        <v>229113</v>
      </c>
      <c r="P15157" t="s">
        <v>230081</v>
      </c>
      <c r="Q15157" t="s">
        <v>121535</v>
      </c>
      <c r="R15157" t="s">
        <v>210520</v>
      </c>
      <c r="S15157" t="s">
        <v>233771</v>
      </c>
    </row>
    <row r="15158" spans="1:19" x14ac:dyDescent="0.35">
      <c r="A15158" s="1">
        <v>19023</v>
      </c>
      <c r="B15158" t="s">
        <v>8488</v>
      </c>
      <c r="C15158" t="s">
        <v>60407</v>
      </c>
      <c r="D15158" t="s">
        <v>5</v>
      </c>
      <c r="E15158" t="s">
        <v>119956</v>
      </c>
      <c r="F15158" t="s">
        <v>123145</v>
      </c>
      <c r="G15158">
        <v>1.0000000000000001E-5</v>
      </c>
      <c r="H15158" t="s">
        <v>8488</v>
      </c>
      <c r="I15158" t="s">
        <v>133021</v>
      </c>
      <c r="J15158" s="2" t="s">
        <v>177634</v>
      </c>
      <c r="K15158" t="s">
        <v>211157</v>
      </c>
      <c r="L15158" t="s">
        <v>228706</v>
      </c>
      <c r="M15158" t="s">
        <v>8</v>
      </c>
      <c r="N15158" t="s">
        <v>228828</v>
      </c>
      <c r="O15158" t="s">
        <v>229113</v>
      </c>
      <c r="P15158" t="s">
        <v>230081</v>
      </c>
      <c r="Q15158" t="s">
        <v>121535</v>
      </c>
      <c r="R15158" t="s">
        <v>210520</v>
      </c>
      <c r="S15158" t="s">
        <v>233771</v>
      </c>
    </row>
    <row r="15159" spans="1:19" x14ac:dyDescent="0.35">
      <c r="A15159" s="1">
        <v>19024</v>
      </c>
      <c r="B15159" t="s">
        <v>8488</v>
      </c>
      <c r="C15159" t="s">
        <v>60408</v>
      </c>
      <c r="D15159" t="s">
        <v>5</v>
      </c>
      <c r="E15159" t="s">
        <v>119954</v>
      </c>
      <c r="F15159" t="s">
        <v>122808</v>
      </c>
      <c r="G15159">
        <v>9.0000000000000002E-6</v>
      </c>
      <c r="H15159" t="s">
        <v>8488</v>
      </c>
      <c r="I15159" t="s">
        <v>133021</v>
      </c>
      <c r="J15159" s="2" t="s">
        <v>177634</v>
      </c>
      <c r="K15159" t="s">
        <v>211157</v>
      </c>
      <c r="L15159" t="s">
        <v>228706</v>
      </c>
      <c r="M15159" t="s">
        <v>8</v>
      </c>
      <c r="N15159" t="s">
        <v>228828</v>
      </c>
      <c r="O15159" t="s">
        <v>229113</v>
      </c>
      <c r="P15159" t="s">
        <v>230081</v>
      </c>
      <c r="Q15159" t="s">
        <v>121535</v>
      </c>
      <c r="R15159" t="s">
        <v>210520</v>
      </c>
      <c r="S15159" t="s">
        <v>233771</v>
      </c>
    </row>
    <row r="15160" spans="1:19" x14ac:dyDescent="0.35">
      <c r="A15160" s="1">
        <v>19026</v>
      </c>
      <c r="B15160" t="s">
        <v>8489</v>
      </c>
      <c r="C15160" t="s">
        <v>60409</v>
      </c>
      <c r="D15160" t="s">
        <v>5</v>
      </c>
      <c r="E15160" t="s">
        <v>119955</v>
      </c>
      <c r="F15160" t="s">
        <v>121123</v>
      </c>
      <c r="G15160">
        <v>6.0000000000000002E-6</v>
      </c>
      <c r="H15160" t="s">
        <v>8489</v>
      </c>
      <c r="I15160" t="s">
        <v>133022</v>
      </c>
      <c r="J15160" s="2" t="s">
        <v>177635</v>
      </c>
      <c r="K15160" t="s">
        <v>211158</v>
      </c>
      <c r="L15160" t="s">
        <v>228704</v>
      </c>
      <c r="M15160" t="s">
        <v>8</v>
      </c>
      <c r="N15160" t="s">
        <v>228832</v>
      </c>
      <c r="O15160" t="s">
        <v>229111</v>
      </c>
      <c r="P15160" t="s">
        <v>230257</v>
      </c>
      <c r="Q15160" t="s">
        <v>120160</v>
      </c>
      <c r="R15160" t="s">
        <v>210520</v>
      </c>
      <c r="S15160" t="s">
        <v>233771</v>
      </c>
    </row>
    <row r="15161" spans="1:19" x14ac:dyDescent="0.35">
      <c r="A15161" s="1">
        <v>19027</v>
      </c>
      <c r="B15161" t="s">
        <v>8489</v>
      </c>
      <c r="C15161" t="s">
        <v>60410</v>
      </c>
      <c r="D15161" t="s">
        <v>4</v>
      </c>
      <c r="F15161" t="s">
        <v>120327</v>
      </c>
      <c r="G15161">
        <v>1.7E-6</v>
      </c>
      <c r="H15161" t="s">
        <v>8489</v>
      </c>
      <c r="I15161" t="s">
        <v>133022</v>
      </c>
      <c r="J15161" s="2" t="s">
        <v>177635</v>
      </c>
      <c r="K15161" t="s">
        <v>211158</v>
      </c>
      <c r="L15161" t="s">
        <v>228704</v>
      </c>
      <c r="M15161" t="s">
        <v>8</v>
      </c>
      <c r="N15161" t="s">
        <v>228832</v>
      </c>
      <c r="O15161" t="s">
        <v>229111</v>
      </c>
      <c r="P15161" t="s">
        <v>230257</v>
      </c>
      <c r="Q15161" t="s">
        <v>120160</v>
      </c>
      <c r="R15161" t="s">
        <v>210520</v>
      </c>
      <c r="S15161" t="s">
        <v>233771</v>
      </c>
    </row>
    <row r="15162" spans="1:19" x14ac:dyDescent="0.35">
      <c r="A15162" s="1">
        <v>19030</v>
      </c>
      <c r="B15162" t="s">
        <v>8490</v>
      </c>
      <c r="C15162" t="s">
        <v>60411</v>
      </c>
      <c r="D15162" t="s">
        <v>5</v>
      </c>
      <c r="F15162" t="s">
        <v>123146</v>
      </c>
      <c r="G15162">
        <v>1.5E-5</v>
      </c>
      <c r="H15162" t="s">
        <v>8490</v>
      </c>
      <c r="I15162" t="s">
        <v>133023</v>
      </c>
      <c r="J15162" s="2" t="s">
        <v>177636</v>
      </c>
      <c r="K15162" t="s">
        <v>211159</v>
      </c>
      <c r="L15162" t="s">
        <v>228704</v>
      </c>
      <c r="M15162" t="s">
        <v>8</v>
      </c>
      <c r="N15162" t="s">
        <v>228853</v>
      </c>
      <c r="O15162" t="s">
        <v>229141</v>
      </c>
      <c r="P15162" t="s">
        <v>231012</v>
      </c>
      <c r="R15162" t="s">
        <v>210520</v>
      </c>
      <c r="S15162" t="s">
        <v>233771</v>
      </c>
    </row>
    <row r="15163" spans="1:19" x14ac:dyDescent="0.35">
      <c r="A15163" s="1">
        <v>19031</v>
      </c>
      <c r="B15163" t="s">
        <v>8491</v>
      </c>
      <c r="C15163" t="s">
        <v>60412</v>
      </c>
      <c r="D15163" t="s">
        <v>4</v>
      </c>
      <c r="F15163" t="s">
        <v>123147</v>
      </c>
      <c r="G15163">
        <v>2.4999999999999999E-7</v>
      </c>
      <c r="H15163" t="s">
        <v>8491</v>
      </c>
      <c r="I15163" t="s">
        <v>133024</v>
      </c>
      <c r="J15163" s="2" t="s">
        <v>177637</v>
      </c>
      <c r="K15163" t="s">
        <v>211160</v>
      </c>
      <c r="L15163" t="s">
        <v>228704</v>
      </c>
      <c r="M15163" t="s">
        <v>12</v>
      </c>
      <c r="N15163" t="s">
        <v>228899</v>
      </c>
      <c r="O15163" t="s">
        <v>229220</v>
      </c>
      <c r="P15163" t="s">
        <v>230577</v>
      </c>
      <c r="Q15163" t="s">
        <v>123575</v>
      </c>
      <c r="R15163" t="s">
        <v>210520</v>
      </c>
      <c r="S15163" t="s">
        <v>233771</v>
      </c>
    </row>
    <row r="15164" spans="1:19" x14ac:dyDescent="0.35">
      <c r="A15164" s="1">
        <v>19032</v>
      </c>
      <c r="B15164" t="s">
        <v>8492</v>
      </c>
      <c r="C15164" t="s">
        <v>60413</v>
      </c>
      <c r="D15164" t="s">
        <v>4</v>
      </c>
      <c r="F15164" t="s">
        <v>119989</v>
      </c>
      <c r="G15164">
        <v>9.9999999999999995E-8</v>
      </c>
      <c r="H15164" t="s">
        <v>8492</v>
      </c>
      <c r="I15164" t="s">
        <v>133025</v>
      </c>
      <c r="J15164" s="2" t="s">
        <v>177638</v>
      </c>
      <c r="K15164" t="s">
        <v>211161</v>
      </c>
      <c r="L15164" t="s">
        <v>228704</v>
      </c>
      <c r="M15164" t="s">
        <v>12</v>
      </c>
      <c r="N15164" t="s">
        <v>228878</v>
      </c>
      <c r="O15164" t="s">
        <v>229181</v>
      </c>
      <c r="P15164" t="s">
        <v>230154</v>
      </c>
      <c r="Q15164" t="s">
        <v>119966</v>
      </c>
      <c r="R15164" t="s">
        <v>210520</v>
      </c>
      <c r="S15164" t="s">
        <v>233771</v>
      </c>
    </row>
    <row r="15165" spans="1:19" x14ac:dyDescent="0.35">
      <c r="A15165" s="1">
        <v>19033</v>
      </c>
      <c r="B15165" t="s">
        <v>8492</v>
      </c>
      <c r="C15165" t="s">
        <v>60414</v>
      </c>
      <c r="D15165" t="s">
        <v>4</v>
      </c>
      <c r="F15165" t="s">
        <v>120558</v>
      </c>
      <c r="G15165">
        <v>4.9999999999999998E-7</v>
      </c>
      <c r="H15165" t="s">
        <v>8492</v>
      </c>
      <c r="I15165" t="s">
        <v>133025</v>
      </c>
      <c r="J15165" s="2" t="s">
        <v>177638</v>
      </c>
      <c r="K15165" t="s">
        <v>211161</v>
      </c>
      <c r="L15165" t="s">
        <v>228704</v>
      </c>
      <c r="M15165" t="s">
        <v>12</v>
      </c>
      <c r="N15165" t="s">
        <v>228878</v>
      </c>
      <c r="O15165" t="s">
        <v>229181</v>
      </c>
      <c r="P15165" t="s">
        <v>230154</v>
      </c>
      <c r="Q15165" t="s">
        <v>119966</v>
      </c>
      <c r="R15165" t="s">
        <v>210520</v>
      </c>
      <c r="S15165" t="s">
        <v>233771</v>
      </c>
    </row>
    <row r="15166" spans="1:19" x14ac:dyDescent="0.35">
      <c r="A15166" s="1">
        <v>19034</v>
      </c>
      <c r="B15166" t="s">
        <v>8492</v>
      </c>
      <c r="C15166" t="s">
        <v>60415</v>
      </c>
      <c r="D15166" t="s">
        <v>4</v>
      </c>
      <c r="F15166" t="s">
        <v>120541</v>
      </c>
      <c r="G15166">
        <v>1.4999999999999999E-7</v>
      </c>
      <c r="H15166" t="s">
        <v>8492</v>
      </c>
      <c r="I15166" t="s">
        <v>133025</v>
      </c>
      <c r="J15166" s="2" t="s">
        <v>177638</v>
      </c>
      <c r="K15166" t="s">
        <v>211161</v>
      </c>
      <c r="L15166" t="s">
        <v>228704</v>
      </c>
      <c r="M15166" t="s">
        <v>12</v>
      </c>
      <c r="N15166" t="s">
        <v>228878</v>
      </c>
      <c r="O15166" t="s">
        <v>229181</v>
      </c>
      <c r="P15166" t="s">
        <v>230154</v>
      </c>
      <c r="Q15166" t="s">
        <v>119966</v>
      </c>
      <c r="R15166" t="s">
        <v>210520</v>
      </c>
      <c r="S15166" t="s">
        <v>233771</v>
      </c>
    </row>
    <row r="15167" spans="1:19" x14ac:dyDescent="0.35">
      <c r="A15167" s="1">
        <v>19035</v>
      </c>
      <c r="B15167" t="s">
        <v>8492</v>
      </c>
      <c r="C15167" t="s">
        <v>60416</v>
      </c>
      <c r="D15167" t="s">
        <v>5</v>
      </c>
      <c r="E15167" t="s">
        <v>119955</v>
      </c>
      <c r="F15167" t="s">
        <v>120024</v>
      </c>
      <c r="G15167">
        <v>2.0999999999999998E-6</v>
      </c>
      <c r="H15167" t="s">
        <v>8492</v>
      </c>
      <c r="I15167" t="s">
        <v>133025</v>
      </c>
      <c r="J15167" s="2" t="s">
        <v>177638</v>
      </c>
      <c r="K15167" t="s">
        <v>211161</v>
      </c>
      <c r="L15167" t="s">
        <v>228704</v>
      </c>
      <c r="M15167" t="s">
        <v>12</v>
      </c>
      <c r="N15167" t="s">
        <v>228878</v>
      </c>
      <c r="O15167" t="s">
        <v>229181</v>
      </c>
      <c r="P15167" t="s">
        <v>230154</v>
      </c>
      <c r="Q15167" t="s">
        <v>119966</v>
      </c>
      <c r="R15167" t="s">
        <v>210520</v>
      </c>
      <c r="S15167" t="s">
        <v>233771</v>
      </c>
    </row>
    <row r="15168" spans="1:19" x14ac:dyDescent="0.35">
      <c r="A15168" s="1">
        <v>19036</v>
      </c>
      <c r="B15168" t="s">
        <v>8493</v>
      </c>
      <c r="C15168" t="s">
        <v>60417</v>
      </c>
      <c r="D15168" t="s">
        <v>5</v>
      </c>
      <c r="E15168" t="s">
        <v>119956</v>
      </c>
      <c r="F15168" t="s">
        <v>120722</v>
      </c>
      <c r="G15168">
        <v>3.8000000000000002E-5</v>
      </c>
      <c r="H15168" t="s">
        <v>8493</v>
      </c>
      <c r="I15168" t="s">
        <v>133026</v>
      </c>
      <c r="J15168" s="2" t="s">
        <v>177639</v>
      </c>
      <c r="K15168" t="s">
        <v>210613</v>
      </c>
      <c r="L15168" t="s">
        <v>228704</v>
      </c>
      <c r="M15168" t="s">
        <v>8</v>
      </c>
      <c r="N15168" t="s">
        <v>228828</v>
      </c>
      <c r="O15168" t="s">
        <v>229113</v>
      </c>
      <c r="P15168" t="s">
        <v>230104</v>
      </c>
      <c r="Q15168" t="s">
        <v>120239</v>
      </c>
      <c r="R15168" t="s">
        <v>210520</v>
      </c>
      <c r="S15168" t="s">
        <v>233771</v>
      </c>
    </row>
    <row r="15169" spans="1:19" x14ac:dyDescent="0.35">
      <c r="A15169" s="1">
        <v>19037</v>
      </c>
      <c r="B15169" t="s">
        <v>8493</v>
      </c>
      <c r="C15169" t="s">
        <v>60418</v>
      </c>
      <c r="D15169" t="s">
        <v>5</v>
      </c>
      <c r="E15169" t="s">
        <v>119954</v>
      </c>
      <c r="F15169" t="s">
        <v>120110</v>
      </c>
      <c r="G15169">
        <v>2.0000000000000002E-5</v>
      </c>
      <c r="H15169" t="s">
        <v>8493</v>
      </c>
      <c r="I15169" t="s">
        <v>133026</v>
      </c>
      <c r="J15169" s="2" t="s">
        <v>177639</v>
      </c>
      <c r="K15169" t="s">
        <v>210613</v>
      </c>
      <c r="L15169" t="s">
        <v>228704</v>
      </c>
      <c r="M15169" t="s">
        <v>8</v>
      </c>
      <c r="N15169" t="s">
        <v>228828</v>
      </c>
      <c r="O15169" t="s">
        <v>229113</v>
      </c>
      <c r="P15169" t="s">
        <v>230104</v>
      </c>
      <c r="Q15169" t="s">
        <v>120239</v>
      </c>
      <c r="R15169" t="s">
        <v>210520</v>
      </c>
      <c r="S15169" t="s">
        <v>233771</v>
      </c>
    </row>
    <row r="15170" spans="1:19" x14ac:dyDescent="0.35">
      <c r="A15170" s="1">
        <v>19038</v>
      </c>
      <c r="B15170" t="s">
        <v>8493</v>
      </c>
      <c r="C15170" t="s">
        <v>60419</v>
      </c>
      <c r="D15170" t="s">
        <v>5</v>
      </c>
      <c r="E15170" t="s">
        <v>119955</v>
      </c>
      <c r="F15170" t="s">
        <v>122345</v>
      </c>
      <c r="G15170">
        <v>7.2000000000000014E-6</v>
      </c>
      <c r="H15170" t="s">
        <v>8493</v>
      </c>
      <c r="I15170" t="s">
        <v>133026</v>
      </c>
      <c r="J15170" s="2" t="s">
        <v>177639</v>
      </c>
      <c r="K15170" t="s">
        <v>210613</v>
      </c>
      <c r="L15170" t="s">
        <v>228704</v>
      </c>
      <c r="M15170" t="s">
        <v>8</v>
      </c>
      <c r="N15170" t="s">
        <v>228828</v>
      </c>
      <c r="O15170" t="s">
        <v>229113</v>
      </c>
      <c r="P15170" t="s">
        <v>230104</v>
      </c>
      <c r="Q15170" t="s">
        <v>120239</v>
      </c>
      <c r="R15170" t="s">
        <v>210520</v>
      </c>
      <c r="S15170" t="s">
        <v>233771</v>
      </c>
    </row>
    <row r="15171" spans="1:19" x14ac:dyDescent="0.35">
      <c r="A15171" s="1">
        <v>19039</v>
      </c>
      <c r="B15171" t="s">
        <v>8494</v>
      </c>
      <c r="C15171" t="s">
        <v>60420</v>
      </c>
      <c r="D15171" t="s">
        <v>4</v>
      </c>
      <c r="F15171" t="s">
        <v>120082</v>
      </c>
      <c r="G15171">
        <v>9.9999999999999995E-8</v>
      </c>
      <c r="H15171" t="s">
        <v>8494</v>
      </c>
      <c r="I15171" t="s">
        <v>133027</v>
      </c>
      <c r="J15171" s="2" t="s">
        <v>177640</v>
      </c>
      <c r="K15171" t="s">
        <v>211162</v>
      </c>
      <c r="L15171" t="s">
        <v>228704</v>
      </c>
      <c r="Q15171" t="s">
        <v>120082</v>
      </c>
      <c r="R15171" t="s">
        <v>210520</v>
      </c>
      <c r="S15171" t="s">
        <v>233771</v>
      </c>
    </row>
    <row r="15172" spans="1:19" x14ac:dyDescent="0.35">
      <c r="A15172" s="1">
        <v>19041</v>
      </c>
      <c r="B15172" t="s">
        <v>8495</v>
      </c>
      <c r="C15172" t="s">
        <v>60421</v>
      </c>
      <c r="D15172" t="s">
        <v>4</v>
      </c>
      <c r="F15172" t="s">
        <v>120918</v>
      </c>
      <c r="G15172">
        <v>1.1999999999999999E-6</v>
      </c>
      <c r="H15172" t="s">
        <v>8495</v>
      </c>
      <c r="I15172" t="s">
        <v>133028</v>
      </c>
      <c r="J15172" s="2" t="s">
        <v>177641</v>
      </c>
      <c r="K15172" t="s">
        <v>211163</v>
      </c>
      <c r="L15172" t="s">
        <v>228704</v>
      </c>
      <c r="M15172" t="s">
        <v>228713</v>
      </c>
      <c r="N15172" t="s">
        <v>228861</v>
      </c>
      <c r="O15172" t="s">
        <v>229288</v>
      </c>
      <c r="P15172" t="s">
        <v>229288</v>
      </c>
      <c r="Q15172" t="s">
        <v>122320</v>
      </c>
      <c r="R15172" t="s">
        <v>210520</v>
      </c>
      <c r="S15172" t="s">
        <v>233771</v>
      </c>
    </row>
    <row r="15173" spans="1:19" x14ac:dyDescent="0.35">
      <c r="A15173" s="1">
        <v>19042</v>
      </c>
      <c r="B15173" t="s">
        <v>8495</v>
      </c>
      <c r="C15173" t="s">
        <v>60422</v>
      </c>
      <c r="D15173" t="s">
        <v>4</v>
      </c>
      <c r="F15173" t="s">
        <v>122320</v>
      </c>
      <c r="G15173">
        <v>9.9999999999999995E-8</v>
      </c>
      <c r="H15173" t="s">
        <v>8495</v>
      </c>
      <c r="I15173" t="s">
        <v>133028</v>
      </c>
      <c r="J15173" s="2" t="s">
        <v>177641</v>
      </c>
      <c r="K15173" t="s">
        <v>211163</v>
      </c>
      <c r="L15173" t="s">
        <v>228704</v>
      </c>
      <c r="M15173" t="s">
        <v>228713</v>
      </c>
      <c r="N15173" t="s">
        <v>228861</v>
      </c>
      <c r="O15173" t="s">
        <v>229288</v>
      </c>
      <c r="P15173" t="s">
        <v>229288</v>
      </c>
      <c r="Q15173" t="s">
        <v>122320</v>
      </c>
      <c r="R15173" t="s">
        <v>210520</v>
      </c>
      <c r="S15173" t="s">
        <v>233771</v>
      </c>
    </row>
    <row r="15174" spans="1:19" x14ac:dyDescent="0.35">
      <c r="A15174" s="1">
        <v>19044</v>
      </c>
      <c r="B15174" t="s">
        <v>8496</v>
      </c>
      <c r="C15174" t="s">
        <v>60423</v>
      </c>
      <c r="D15174" t="s">
        <v>5</v>
      </c>
      <c r="F15174" t="s">
        <v>121301</v>
      </c>
      <c r="G15174">
        <v>1.4999999999999999E-7</v>
      </c>
      <c r="H15174" t="s">
        <v>8496</v>
      </c>
      <c r="I15174" t="s">
        <v>133029</v>
      </c>
      <c r="J15174" s="2" t="s">
        <v>177642</v>
      </c>
      <c r="K15174" t="s">
        <v>210520</v>
      </c>
      <c r="L15174" t="s">
        <v>228705</v>
      </c>
      <c r="R15174" t="s">
        <v>210520</v>
      </c>
      <c r="S15174" t="s">
        <v>233771</v>
      </c>
    </row>
    <row r="15175" spans="1:19" x14ac:dyDescent="0.35">
      <c r="A15175" s="1">
        <v>19045</v>
      </c>
      <c r="B15175" t="s">
        <v>8497</v>
      </c>
      <c r="C15175" t="s">
        <v>60424</v>
      </c>
      <c r="D15175" t="s">
        <v>4</v>
      </c>
      <c r="F15175" t="s">
        <v>120244</v>
      </c>
      <c r="G15175">
        <v>1.428571E-6</v>
      </c>
      <c r="H15175" t="s">
        <v>8497</v>
      </c>
      <c r="I15175" t="s">
        <v>133030</v>
      </c>
      <c r="J15175" s="2" t="s">
        <v>177643</v>
      </c>
      <c r="K15175" t="s">
        <v>211164</v>
      </c>
      <c r="L15175" t="s">
        <v>228704</v>
      </c>
      <c r="M15175" t="s">
        <v>12</v>
      </c>
      <c r="N15175" t="s">
        <v>228921</v>
      </c>
      <c r="O15175" t="s">
        <v>229341</v>
      </c>
      <c r="P15175" t="s">
        <v>230311</v>
      </c>
      <c r="Q15175" t="s">
        <v>123121</v>
      </c>
      <c r="R15175" t="s">
        <v>210520</v>
      </c>
      <c r="S15175" t="s">
        <v>233771</v>
      </c>
    </row>
    <row r="15176" spans="1:19" x14ac:dyDescent="0.35">
      <c r="A15176" s="1">
        <v>19046</v>
      </c>
      <c r="B15176" t="s">
        <v>8497</v>
      </c>
      <c r="C15176" t="s">
        <v>60425</v>
      </c>
      <c r="D15176" t="s">
        <v>5</v>
      </c>
      <c r="E15176" t="s">
        <v>119955</v>
      </c>
      <c r="F15176" t="s">
        <v>120384</v>
      </c>
      <c r="G15176">
        <v>5.4999999999999999E-6</v>
      </c>
      <c r="H15176" t="s">
        <v>8497</v>
      </c>
      <c r="I15176" t="s">
        <v>133030</v>
      </c>
      <c r="J15176" s="2" t="s">
        <v>177643</v>
      </c>
      <c r="K15176" t="s">
        <v>211164</v>
      </c>
      <c r="L15176" t="s">
        <v>228704</v>
      </c>
      <c r="M15176" t="s">
        <v>12</v>
      </c>
      <c r="N15176" t="s">
        <v>228921</v>
      </c>
      <c r="O15176" t="s">
        <v>229341</v>
      </c>
      <c r="P15176" t="s">
        <v>230311</v>
      </c>
      <c r="Q15176" t="s">
        <v>123121</v>
      </c>
      <c r="R15176" t="s">
        <v>210520</v>
      </c>
      <c r="S15176" t="s">
        <v>233771</v>
      </c>
    </row>
    <row r="15177" spans="1:19" x14ac:dyDescent="0.35">
      <c r="A15177" s="1">
        <v>19047</v>
      </c>
      <c r="B15177" t="s">
        <v>8498</v>
      </c>
      <c r="C15177" t="s">
        <v>60426</v>
      </c>
      <c r="D15177" t="s">
        <v>4</v>
      </c>
      <c r="F15177" t="s">
        <v>121645</v>
      </c>
      <c r="G15177">
        <v>9.9999999999999995E-7</v>
      </c>
      <c r="H15177" t="s">
        <v>8498</v>
      </c>
      <c r="I15177" t="s">
        <v>133031</v>
      </c>
      <c r="J15177" s="2" t="s">
        <v>177644</v>
      </c>
      <c r="K15177" t="s">
        <v>210520</v>
      </c>
      <c r="L15177" t="s">
        <v>228704</v>
      </c>
      <c r="M15177" t="s">
        <v>8</v>
      </c>
      <c r="N15177" t="s">
        <v>228867</v>
      </c>
      <c r="O15177" t="s">
        <v>229163</v>
      </c>
      <c r="P15177" t="s">
        <v>229884</v>
      </c>
      <c r="Q15177" t="s">
        <v>119973</v>
      </c>
      <c r="R15177" t="s">
        <v>210520</v>
      </c>
      <c r="S15177" t="s">
        <v>233771</v>
      </c>
    </row>
    <row r="15178" spans="1:19" x14ac:dyDescent="0.35">
      <c r="A15178" s="1">
        <v>19048</v>
      </c>
      <c r="B15178" t="s">
        <v>8498</v>
      </c>
      <c r="C15178" t="s">
        <v>60427</v>
      </c>
      <c r="D15178" t="s">
        <v>5</v>
      </c>
      <c r="E15178" t="s">
        <v>119955</v>
      </c>
      <c r="F15178" t="s">
        <v>120170</v>
      </c>
      <c r="G15178">
        <v>3.0000000000000001E-6</v>
      </c>
      <c r="H15178" t="s">
        <v>8498</v>
      </c>
      <c r="I15178" t="s">
        <v>133031</v>
      </c>
      <c r="J15178" s="2" t="s">
        <v>177644</v>
      </c>
      <c r="K15178" t="s">
        <v>210520</v>
      </c>
      <c r="L15178" t="s">
        <v>228704</v>
      </c>
      <c r="M15178" t="s">
        <v>8</v>
      </c>
      <c r="N15178" t="s">
        <v>228867</v>
      </c>
      <c r="O15178" t="s">
        <v>229163</v>
      </c>
      <c r="P15178" t="s">
        <v>229884</v>
      </c>
      <c r="Q15178" t="s">
        <v>119973</v>
      </c>
      <c r="R15178" t="s">
        <v>210520</v>
      </c>
      <c r="S15178" t="s">
        <v>233771</v>
      </c>
    </row>
    <row r="15179" spans="1:19" x14ac:dyDescent="0.35">
      <c r="A15179" s="1">
        <v>19049</v>
      </c>
      <c r="B15179" t="s">
        <v>8498</v>
      </c>
      <c r="C15179" t="s">
        <v>60428</v>
      </c>
      <c r="D15179" t="s">
        <v>5</v>
      </c>
      <c r="F15179" t="s">
        <v>121149</v>
      </c>
      <c r="G15179">
        <v>7.1499799999999998E-7</v>
      </c>
      <c r="H15179" t="s">
        <v>8498</v>
      </c>
      <c r="I15179" t="s">
        <v>133031</v>
      </c>
      <c r="J15179" s="2" t="s">
        <v>177644</v>
      </c>
      <c r="K15179" t="s">
        <v>210520</v>
      </c>
      <c r="L15179" t="s">
        <v>228704</v>
      </c>
      <c r="M15179" t="s">
        <v>8</v>
      </c>
      <c r="N15179" t="s">
        <v>228867</v>
      </c>
      <c r="O15179" t="s">
        <v>229163</v>
      </c>
      <c r="P15179" t="s">
        <v>229884</v>
      </c>
      <c r="Q15179" t="s">
        <v>119973</v>
      </c>
      <c r="R15179" t="s">
        <v>210520</v>
      </c>
      <c r="S15179" t="s">
        <v>233771</v>
      </c>
    </row>
    <row r="15180" spans="1:19" x14ac:dyDescent="0.35">
      <c r="A15180" s="1">
        <v>19050</v>
      </c>
      <c r="B15180" t="s">
        <v>8499</v>
      </c>
      <c r="C15180" t="s">
        <v>60429</v>
      </c>
      <c r="D15180" t="s">
        <v>4</v>
      </c>
      <c r="F15180" t="s">
        <v>120341</v>
      </c>
      <c r="G15180">
        <v>5.6053799999999996E-7</v>
      </c>
      <c r="H15180" t="s">
        <v>8499</v>
      </c>
      <c r="I15180" t="s">
        <v>133032</v>
      </c>
      <c r="J15180" s="2" t="s">
        <v>177645</v>
      </c>
      <c r="K15180" t="s">
        <v>211018</v>
      </c>
      <c r="L15180" t="s">
        <v>228704</v>
      </c>
      <c r="M15180" t="s">
        <v>10</v>
      </c>
      <c r="N15180" t="s">
        <v>228827</v>
      </c>
      <c r="O15180" t="s">
        <v>229107</v>
      </c>
      <c r="P15180" t="s">
        <v>229107</v>
      </c>
      <c r="Q15180" t="s">
        <v>120059</v>
      </c>
      <c r="R15180" t="s">
        <v>210520</v>
      </c>
      <c r="S15180" t="s">
        <v>233771</v>
      </c>
    </row>
    <row r="15181" spans="1:19" x14ac:dyDescent="0.35">
      <c r="A15181" s="1">
        <v>19051</v>
      </c>
      <c r="B15181" t="s">
        <v>8499</v>
      </c>
      <c r="C15181" t="s">
        <v>60430</v>
      </c>
      <c r="D15181" t="s">
        <v>4</v>
      </c>
      <c r="F15181" t="s">
        <v>120087</v>
      </c>
      <c r="G15181">
        <v>1.8191999999999998E-8</v>
      </c>
      <c r="H15181" t="s">
        <v>8499</v>
      </c>
      <c r="I15181" t="s">
        <v>133032</v>
      </c>
      <c r="J15181" s="2" t="s">
        <v>177645</v>
      </c>
      <c r="K15181" t="s">
        <v>211018</v>
      </c>
      <c r="L15181" t="s">
        <v>228704</v>
      </c>
      <c r="M15181" t="s">
        <v>10</v>
      </c>
      <c r="N15181" t="s">
        <v>228827</v>
      </c>
      <c r="O15181" t="s">
        <v>229107</v>
      </c>
      <c r="P15181" t="s">
        <v>229107</v>
      </c>
      <c r="Q15181" t="s">
        <v>120059</v>
      </c>
      <c r="R15181" t="s">
        <v>210520</v>
      </c>
      <c r="S15181" t="s">
        <v>233771</v>
      </c>
    </row>
    <row r="15182" spans="1:19" x14ac:dyDescent="0.35">
      <c r="A15182" s="1">
        <v>19052</v>
      </c>
      <c r="B15182" t="s">
        <v>8500</v>
      </c>
      <c r="C15182" t="s">
        <v>60431</v>
      </c>
      <c r="D15182" t="s">
        <v>4</v>
      </c>
      <c r="F15182" t="s">
        <v>120245</v>
      </c>
      <c r="G15182">
        <v>1.4999999999999999E-8</v>
      </c>
      <c r="H15182" t="s">
        <v>8500</v>
      </c>
      <c r="I15182" t="s">
        <v>133033</v>
      </c>
      <c r="J15182" s="2" t="s">
        <v>177646</v>
      </c>
      <c r="K15182" t="s">
        <v>210520</v>
      </c>
      <c r="L15182" t="s">
        <v>228704</v>
      </c>
      <c r="M15182" t="s">
        <v>8</v>
      </c>
      <c r="N15182" t="s">
        <v>228850</v>
      </c>
      <c r="O15182" t="s">
        <v>229142</v>
      </c>
      <c r="P15182" t="s">
        <v>229142</v>
      </c>
      <c r="Q15182" t="s">
        <v>120060</v>
      </c>
      <c r="R15182" t="s">
        <v>210520</v>
      </c>
      <c r="S15182" t="s">
        <v>233771</v>
      </c>
    </row>
    <row r="15183" spans="1:19" x14ac:dyDescent="0.35">
      <c r="A15183" s="1">
        <v>19053</v>
      </c>
      <c r="B15183" t="s">
        <v>8501</v>
      </c>
      <c r="C15183" t="s">
        <v>60432</v>
      </c>
      <c r="D15183" t="s">
        <v>5</v>
      </c>
      <c r="E15183" t="s">
        <v>119955</v>
      </c>
      <c r="F15183" t="s">
        <v>122216</v>
      </c>
      <c r="G15183">
        <v>4.5299999999999998E-6</v>
      </c>
      <c r="H15183" t="s">
        <v>8501</v>
      </c>
      <c r="I15183" t="s">
        <v>133034</v>
      </c>
      <c r="K15183" t="s">
        <v>210520</v>
      </c>
      <c r="L15183" t="s">
        <v>228706</v>
      </c>
      <c r="M15183" t="s">
        <v>8</v>
      </c>
      <c r="N15183" t="s">
        <v>228828</v>
      </c>
      <c r="O15183" t="s">
        <v>229113</v>
      </c>
      <c r="P15183" t="s">
        <v>230103</v>
      </c>
      <c r="Q15183" t="s">
        <v>121322</v>
      </c>
      <c r="R15183" t="s">
        <v>210520</v>
      </c>
      <c r="S15183" t="s">
        <v>233771</v>
      </c>
    </row>
    <row r="15184" spans="1:19" x14ac:dyDescent="0.35">
      <c r="A15184" s="1">
        <v>19054</v>
      </c>
      <c r="B15184" t="s">
        <v>8501</v>
      </c>
      <c r="C15184" t="s">
        <v>60433</v>
      </c>
      <c r="D15184" t="s">
        <v>5</v>
      </c>
      <c r="E15184" t="s">
        <v>119955</v>
      </c>
      <c r="F15184" t="s">
        <v>123003</v>
      </c>
      <c r="G15184">
        <v>3.0000000000000001E-6</v>
      </c>
      <c r="H15184" t="s">
        <v>8501</v>
      </c>
      <c r="I15184" t="s">
        <v>133034</v>
      </c>
      <c r="K15184" t="s">
        <v>210520</v>
      </c>
      <c r="L15184" t="s">
        <v>228706</v>
      </c>
      <c r="M15184" t="s">
        <v>8</v>
      </c>
      <c r="N15184" t="s">
        <v>228828</v>
      </c>
      <c r="O15184" t="s">
        <v>229113</v>
      </c>
      <c r="P15184" t="s">
        <v>230103</v>
      </c>
      <c r="Q15184" t="s">
        <v>121322</v>
      </c>
      <c r="R15184" t="s">
        <v>210520</v>
      </c>
      <c r="S15184" t="s">
        <v>233771</v>
      </c>
    </row>
    <row r="15185" spans="1:19" x14ac:dyDescent="0.35">
      <c r="A15185" s="1">
        <v>19055</v>
      </c>
      <c r="B15185" t="s">
        <v>8502</v>
      </c>
      <c r="C15185" t="s">
        <v>60434</v>
      </c>
      <c r="D15185" t="s">
        <v>4</v>
      </c>
      <c r="F15185" t="s">
        <v>120124</v>
      </c>
      <c r="G15185">
        <v>1.9999999999999999E-7</v>
      </c>
      <c r="H15185" t="s">
        <v>8502</v>
      </c>
      <c r="I15185" t="s">
        <v>133035</v>
      </c>
      <c r="J15185" s="2" t="s">
        <v>177647</v>
      </c>
      <c r="K15185" t="s">
        <v>211165</v>
      </c>
      <c r="L15185" t="s">
        <v>228704</v>
      </c>
      <c r="M15185" t="s">
        <v>8</v>
      </c>
      <c r="N15185" t="s">
        <v>228896</v>
      </c>
      <c r="O15185" t="s">
        <v>229210</v>
      </c>
      <c r="P15185" t="s">
        <v>229210</v>
      </c>
      <c r="Q15185" t="s">
        <v>120464</v>
      </c>
      <c r="R15185" t="s">
        <v>210520</v>
      </c>
      <c r="S15185" t="s">
        <v>233771</v>
      </c>
    </row>
    <row r="15186" spans="1:19" x14ac:dyDescent="0.35">
      <c r="A15186" s="1">
        <v>19056</v>
      </c>
      <c r="B15186" t="s">
        <v>8502</v>
      </c>
      <c r="C15186" t="s">
        <v>60435</v>
      </c>
      <c r="D15186" t="s">
        <v>4</v>
      </c>
      <c r="E15186" t="s">
        <v>119955</v>
      </c>
      <c r="F15186" t="s">
        <v>120399</v>
      </c>
      <c r="G15186">
        <v>1.9999999999999999E-6</v>
      </c>
      <c r="H15186" t="s">
        <v>8502</v>
      </c>
      <c r="I15186" t="s">
        <v>133035</v>
      </c>
      <c r="J15186" s="2" t="s">
        <v>177647</v>
      </c>
      <c r="K15186" t="s">
        <v>211165</v>
      </c>
      <c r="L15186" t="s">
        <v>228704</v>
      </c>
      <c r="M15186" t="s">
        <v>8</v>
      </c>
      <c r="N15186" t="s">
        <v>228896</v>
      </c>
      <c r="O15186" t="s">
        <v>229210</v>
      </c>
      <c r="P15186" t="s">
        <v>229210</v>
      </c>
      <c r="Q15186" t="s">
        <v>120464</v>
      </c>
      <c r="R15186" t="s">
        <v>210520</v>
      </c>
      <c r="S15186" t="s">
        <v>233771</v>
      </c>
    </row>
    <row r="15187" spans="1:19" x14ac:dyDescent="0.35">
      <c r="A15187" s="1">
        <v>19057</v>
      </c>
      <c r="B15187" t="s">
        <v>8502</v>
      </c>
      <c r="C15187" t="s">
        <v>60436</v>
      </c>
      <c r="D15187" t="s">
        <v>4</v>
      </c>
      <c r="F15187" t="s">
        <v>120141</v>
      </c>
      <c r="G15187">
        <v>1.1999999999999999E-7</v>
      </c>
      <c r="H15187" t="s">
        <v>8502</v>
      </c>
      <c r="I15187" t="s">
        <v>133035</v>
      </c>
      <c r="J15187" s="2" t="s">
        <v>177647</v>
      </c>
      <c r="K15187" t="s">
        <v>211165</v>
      </c>
      <c r="L15187" t="s">
        <v>228704</v>
      </c>
      <c r="M15187" t="s">
        <v>8</v>
      </c>
      <c r="N15187" t="s">
        <v>228896</v>
      </c>
      <c r="O15187" t="s">
        <v>229210</v>
      </c>
      <c r="P15187" t="s">
        <v>229210</v>
      </c>
      <c r="Q15187" t="s">
        <v>120464</v>
      </c>
      <c r="R15187" t="s">
        <v>210520</v>
      </c>
      <c r="S15187" t="s">
        <v>233771</v>
      </c>
    </row>
    <row r="15188" spans="1:19" x14ac:dyDescent="0.35">
      <c r="A15188" s="1">
        <v>19058</v>
      </c>
      <c r="B15188" t="s">
        <v>8503</v>
      </c>
      <c r="C15188" t="s">
        <v>60437</v>
      </c>
      <c r="D15188" t="s">
        <v>4</v>
      </c>
      <c r="F15188" t="s">
        <v>120293</v>
      </c>
      <c r="G15188">
        <v>4.2500000000000001E-7</v>
      </c>
      <c r="H15188" t="s">
        <v>8503</v>
      </c>
      <c r="I15188" t="s">
        <v>133036</v>
      </c>
      <c r="J15188" s="2" t="s">
        <v>177648</v>
      </c>
      <c r="K15188" t="s">
        <v>211166</v>
      </c>
      <c r="L15188" t="s">
        <v>228704</v>
      </c>
      <c r="M15188" t="s">
        <v>8</v>
      </c>
      <c r="N15188" t="s">
        <v>228850</v>
      </c>
      <c r="O15188" t="s">
        <v>229142</v>
      </c>
      <c r="P15188" t="s">
        <v>229142</v>
      </c>
      <c r="Q15188" t="s">
        <v>121128</v>
      </c>
      <c r="R15188" t="s">
        <v>210520</v>
      </c>
      <c r="S15188" t="s">
        <v>233771</v>
      </c>
    </row>
    <row r="15189" spans="1:19" x14ac:dyDescent="0.35">
      <c r="A15189" s="1">
        <v>19059</v>
      </c>
      <c r="B15189" t="s">
        <v>8503</v>
      </c>
      <c r="C15189" t="s">
        <v>60438</v>
      </c>
      <c r="D15189" t="s">
        <v>4</v>
      </c>
      <c r="F15189" t="s">
        <v>121871</v>
      </c>
      <c r="G15189">
        <v>4.75E-7</v>
      </c>
      <c r="H15189" t="s">
        <v>8503</v>
      </c>
      <c r="I15189" t="s">
        <v>133036</v>
      </c>
      <c r="J15189" s="2" t="s">
        <v>177648</v>
      </c>
      <c r="K15189" t="s">
        <v>211166</v>
      </c>
      <c r="L15189" t="s">
        <v>228704</v>
      </c>
      <c r="M15189" t="s">
        <v>8</v>
      </c>
      <c r="N15189" t="s">
        <v>228850</v>
      </c>
      <c r="O15189" t="s">
        <v>229142</v>
      </c>
      <c r="P15189" t="s">
        <v>229142</v>
      </c>
      <c r="Q15189" t="s">
        <v>121128</v>
      </c>
      <c r="R15189" t="s">
        <v>210520</v>
      </c>
      <c r="S15189" t="s">
        <v>233771</v>
      </c>
    </row>
    <row r="15190" spans="1:19" x14ac:dyDescent="0.35">
      <c r="A15190" s="1">
        <v>19060</v>
      </c>
      <c r="B15190" t="s">
        <v>8503</v>
      </c>
      <c r="C15190" t="s">
        <v>60439</v>
      </c>
      <c r="D15190" t="s">
        <v>4</v>
      </c>
      <c r="F15190" t="s">
        <v>120502</v>
      </c>
      <c r="G15190">
        <v>7.4999999999999997E-8</v>
      </c>
      <c r="H15190" t="s">
        <v>8503</v>
      </c>
      <c r="I15190" t="s">
        <v>133036</v>
      </c>
      <c r="J15190" s="2" t="s">
        <v>177648</v>
      </c>
      <c r="K15190" t="s">
        <v>211166</v>
      </c>
      <c r="L15190" t="s">
        <v>228704</v>
      </c>
      <c r="M15190" t="s">
        <v>8</v>
      </c>
      <c r="N15190" t="s">
        <v>228850</v>
      </c>
      <c r="O15190" t="s">
        <v>229142</v>
      </c>
      <c r="P15190" t="s">
        <v>229142</v>
      </c>
      <c r="Q15190" t="s">
        <v>121128</v>
      </c>
      <c r="R15190" t="s">
        <v>210520</v>
      </c>
      <c r="S15190" t="s">
        <v>233771</v>
      </c>
    </row>
    <row r="15191" spans="1:19" x14ac:dyDescent="0.35">
      <c r="A15191" s="1">
        <v>19063</v>
      </c>
      <c r="B15191" t="s">
        <v>8504</v>
      </c>
      <c r="C15191" t="s">
        <v>60440</v>
      </c>
      <c r="D15191" t="s">
        <v>4</v>
      </c>
      <c r="F15191" t="s">
        <v>120739</v>
      </c>
      <c r="G15191">
        <v>4.9999999999999998E-7</v>
      </c>
      <c r="H15191" t="s">
        <v>8504</v>
      </c>
      <c r="I15191" t="s">
        <v>133037</v>
      </c>
      <c r="J15191" s="2" t="s">
        <v>177649</v>
      </c>
      <c r="K15191" t="s">
        <v>210520</v>
      </c>
      <c r="L15191" t="s">
        <v>228704</v>
      </c>
      <c r="M15191" t="s">
        <v>8</v>
      </c>
      <c r="N15191" t="s">
        <v>228828</v>
      </c>
      <c r="O15191" t="s">
        <v>229216</v>
      </c>
      <c r="P15191" t="s">
        <v>229216</v>
      </c>
      <c r="Q15191" t="s">
        <v>120911</v>
      </c>
      <c r="R15191" t="s">
        <v>210520</v>
      </c>
      <c r="S15191" t="s">
        <v>233771</v>
      </c>
    </row>
    <row r="15192" spans="1:19" x14ac:dyDescent="0.35">
      <c r="A15192" s="1">
        <v>19065</v>
      </c>
      <c r="B15192" t="s">
        <v>8505</v>
      </c>
      <c r="C15192" t="s">
        <v>60441</v>
      </c>
      <c r="D15192" t="s">
        <v>4</v>
      </c>
      <c r="F15192" t="s">
        <v>120008</v>
      </c>
      <c r="G15192">
        <v>2.4999999999999999E-7</v>
      </c>
      <c r="H15192" t="s">
        <v>8505</v>
      </c>
      <c r="I15192" t="s">
        <v>133038</v>
      </c>
      <c r="K15192" t="s">
        <v>211167</v>
      </c>
      <c r="L15192" t="s">
        <v>228704</v>
      </c>
      <c r="R15192" t="s">
        <v>210520</v>
      </c>
      <c r="S15192" t="s">
        <v>233771</v>
      </c>
    </row>
    <row r="15193" spans="1:19" x14ac:dyDescent="0.35">
      <c r="A15193" s="1">
        <v>19066</v>
      </c>
      <c r="B15193" t="s">
        <v>8506</v>
      </c>
      <c r="C15193" t="s">
        <v>60442</v>
      </c>
      <c r="D15193" t="s">
        <v>4</v>
      </c>
      <c r="F15193" t="s">
        <v>121433</v>
      </c>
      <c r="G15193">
        <v>6.0999999999999998E-7</v>
      </c>
      <c r="H15193" t="s">
        <v>8506</v>
      </c>
      <c r="I15193" t="s">
        <v>133039</v>
      </c>
      <c r="J15193" s="2" t="s">
        <v>177650</v>
      </c>
      <c r="K15193" t="s">
        <v>210520</v>
      </c>
      <c r="L15193" t="s">
        <v>228705</v>
      </c>
      <c r="M15193" t="s">
        <v>8</v>
      </c>
      <c r="N15193" t="s">
        <v>228828</v>
      </c>
      <c r="O15193" t="s">
        <v>229113</v>
      </c>
      <c r="P15193" t="s">
        <v>230103</v>
      </c>
      <c r="Q15193" t="s">
        <v>121251</v>
      </c>
      <c r="R15193" t="s">
        <v>210520</v>
      </c>
      <c r="S15193" t="s">
        <v>233771</v>
      </c>
    </row>
    <row r="15194" spans="1:19" x14ac:dyDescent="0.35">
      <c r="A15194" s="1">
        <v>19067</v>
      </c>
      <c r="B15194" t="s">
        <v>8507</v>
      </c>
      <c r="C15194" t="s">
        <v>60443</v>
      </c>
      <c r="D15194" t="s">
        <v>5</v>
      </c>
      <c r="E15194" t="s">
        <v>119955</v>
      </c>
      <c r="F15194" t="s">
        <v>121137</v>
      </c>
      <c r="G15194">
        <v>6.2500000000000003E-6</v>
      </c>
      <c r="H15194" t="s">
        <v>8507</v>
      </c>
      <c r="I15194" t="s">
        <v>133040</v>
      </c>
      <c r="J15194" s="2" t="s">
        <v>177651</v>
      </c>
      <c r="K15194" t="s">
        <v>211168</v>
      </c>
      <c r="L15194" t="s">
        <v>228706</v>
      </c>
      <c r="M15194" t="s">
        <v>8</v>
      </c>
      <c r="N15194" t="s">
        <v>228896</v>
      </c>
      <c r="O15194" t="s">
        <v>229210</v>
      </c>
      <c r="P15194" t="s">
        <v>229210</v>
      </c>
      <c r="R15194" t="s">
        <v>210520</v>
      </c>
      <c r="S15194" t="s">
        <v>233771</v>
      </c>
    </row>
    <row r="15195" spans="1:19" x14ac:dyDescent="0.35">
      <c r="A15195" s="1">
        <v>19068</v>
      </c>
      <c r="B15195" t="s">
        <v>8507</v>
      </c>
      <c r="C15195" t="s">
        <v>60444</v>
      </c>
      <c r="D15195" t="s">
        <v>5</v>
      </c>
      <c r="E15195" t="s">
        <v>119954</v>
      </c>
      <c r="F15195" t="s">
        <v>119996</v>
      </c>
      <c r="G15195">
        <v>1.5E-5</v>
      </c>
      <c r="H15195" t="s">
        <v>8507</v>
      </c>
      <c r="I15195" t="s">
        <v>133040</v>
      </c>
      <c r="J15195" s="2" t="s">
        <v>177651</v>
      </c>
      <c r="K15195" t="s">
        <v>211168</v>
      </c>
      <c r="L15195" t="s">
        <v>228706</v>
      </c>
      <c r="M15195" t="s">
        <v>8</v>
      </c>
      <c r="N15195" t="s">
        <v>228896</v>
      </c>
      <c r="O15195" t="s">
        <v>229210</v>
      </c>
      <c r="P15195" t="s">
        <v>229210</v>
      </c>
      <c r="R15195" t="s">
        <v>210520</v>
      </c>
      <c r="S15195" t="s">
        <v>233771</v>
      </c>
    </row>
    <row r="15196" spans="1:19" x14ac:dyDescent="0.35">
      <c r="A15196" s="1">
        <v>19070</v>
      </c>
      <c r="B15196" t="s">
        <v>8507</v>
      </c>
      <c r="C15196" t="s">
        <v>60445</v>
      </c>
      <c r="D15196" t="s">
        <v>5</v>
      </c>
      <c r="F15196" t="s">
        <v>121066</v>
      </c>
      <c r="G15196">
        <v>1.1000000000000001E-6</v>
      </c>
      <c r="H15196" t="s">
        <v>8507</v>
      </c>
      <c r="I15196" t="s">
        <v>133040</v>
      </c>
      <c r="J15196" s="2" t="s">
        <v>177651</v>
      </c>
      <c r="K15196" t="s">
        <v>211168</v>
      </c>
      <c r="L15196" t="s">
        <v>228706</v>
      </c>
      <c r="M15196" t="s">
        <v>8</v>
      </c>
      <c r="N15196" t="s">
        <v>228896</v>
      </c>
      <c r="O15196" t="s">
        <v>229210</v>
      </c>
      <c r="P15196" t="s">
        <v>229210</v>
      </c>
      <c r="R15196" t="s">
        <v>210520</v>
      </c>
      <c r="S15196" t="s">
        <v>233771</v>
      </c>
    </row>
    <row r="15197" spans="1:19" x14ac:dyDescent="0.35">
      <c r="A15197" s="1">
        <v>19071</v>
      </c>
      <c r="B15197" t="s">
        <v>8507</v>
      </c>
      <c r="C15197" t="s">
        <v>60446</v>
      </c>
      <c r="D15197" t="s">
        <v>5</v>
      </c>
      <c r="E15197" t="s">
        <v>119954</v>
      </c>
      <c r="F15197" t="s">
        <v>120905</v>
      </c>
      <c r="G15197">
        <v>3.4999999999999997E-5</v>
      </c>
      <c r="H15197" t="s">
        <v>8507</v>
      </c>
      <c r="I15197" t="s">
        <v>133040</v>
      </c>
      <c r="J15197" s="2" t="s">
        <v>177651</v>
      </c>
      <c r="K15197" t="s">
        <v>211168</v>
      </c>
      <c r="L15197" t="s">
        <v>228706</v>
      </c>
      <c r="M15197" t="s">
        <v>8</v>
      </c>
      <c r="N15197" t="s">
        <v>228896</v>
      </c>
      <c r="O15197" t="s">
        <v>229210</v>
      </c>
      <c r="P15197" t="s">
        <v>229210</v>
      </c>
      <c r="R15197" t="s">
        <v>210520</v>
      </c>
      <c r="S15197" t="s">
        <v>233771</v>
      </c>
    </row>
    <row r="15198" spans="1:19" x14ac:dyDescent="0.35">
      <c r="A15198" s="1">
        <v>19072</v>
      </c>
      <c r="B15198" t="s">
        <v>8507</v>
      </c>
      <c r="C15198" t="s">
        <v>60447</v>
      </c>
      <c r="D15198" t="s">
        <v>5</v>
      </c>
      <c r="F15198" t="s">
        <v>121246</v>
      </c>
      <c r="G15198">
        <v>1.0000000000000001E-5</v>
      </c>
      <c r="H15198" t="s">
        <v>8507</v>
      </c>
      <c r="I15198" t="s">
        <v>133040</v>
      </c>
      <c r="J15198" s="2" t="s">
        <v>177651</v>
      </c>
      <c r="K15198" t="s">
        <v>211168</v>
      </c>
      <c r="L15198" t="s">
        <v>228706</v>
      </c>
      <c r="M15198" t="s">
        <v>8</v>
      </c>
      <c r="N15198" t="s">
        <v>228896</v>
      </c>
      <c r="O15198" t="s">
        <v>229210</v>
      </c>
      <c r="P15198" t="s">
        <v>229210</v>
      </c>
      <c r="R15198" t="s">
        <v>210520</v>
      </c>
      <c r="S15198" t="s">
        <v>233771</v>
      </c>
    </row>
    <row r="15199" spans="1:19" x14ac:dyDescent="0.35">
      <c r="A15199" s="1">
        <v>19073</v>
      </c>
      <c r="B15199" t="s">
        <v>8507</v>
      </c>
      <c r="C15199" t="s">
        <v>60448</v>
      </c>
      <c r="D15199" t="s">
        <v>5</v>
      </c>
      <c r="F15199" t="s">
        <v>120356</v>
      </c>
      <c r="G15199">
        <v>4.9299999999999994E-6</v>
      </c>
      <c r="H15199" t="s">
        <v>8507</v>
      </c>
      <c r="I15199" t="s">
        <v>133040</v>
      </c>
      <c r="J15199" s="2" t="s">
        <v>177651</v>
      </c>
      <c r="K15199" t="s">
        <v>211168</v>
      </c>
      <c r="L15199" t="s">
        <v>228706</v>
      </c>
      <c r="M15199" t="s">
        <v>8</v>
      </c>
      <c r="N15199" t="s">
        <v>228896</v>
      </c>
      <c r="O15199" t="s">
        <v>229210</v>
      </c>
      <c r="P15199" t="s">
        <v>229210</v>
      </c>
      <c r="R15199" t="s">
        <v>210520</v>
      </c>
      <c r="S15199" t="s">
        <v>233771</v>
      </c>
    </row>
    <row r="15200" spans="1:19" x14ac:dyDescent="0.35">
      <c r="A15200" s="1">
        <v>19074</v>
      </c>
      <c r="B15200" t="s">
        <v>8508</v>
      </c>
      <c r="C15200" t="s">
        <v>60449</v>
      </c>
      <c r="D15200" t="s">
        <v>4</v>
      </c>
      <c r="F15200" t="s">
        <v>122337</v>
      </c>
      <c r="G15200">
        <v>7.5692E-8</v>
      </c>
      <c r="H15200" t="s">
        <v>8508</v>
      </c>
      <c r="I15200" t="s">
        <v>133041</v>
      </c>
      <c r="J15200" s="2" t="s">
        <v>177652</v>
      </c>
      <c r="K15200" t="s">
        <v>211169</v>
      </c>
      <c r="L15200" t="s">
        <v>228704</v>
      </c>
      <c r="M15200" t="s">
        <v>10</v>
      </c>
      <c r="N15200" t="s">
        <v>228827</v>
      </c>
      <c r="O15200" t="s">
        <v>229107</v>
      </c>
      <c r="P15200" t="s">
        <v>229107</v>
      </c>
      <c r="Q15200" t="s">
        <v>122230</v>
      </c>
      <c r="R15200" t="s">
        <v>210520</v>
      </c>
      <c r="S15200" t="s">
        <v>233771</v>
      </c>
    </row>
    <row r="15201" spans="1:19" x14ac:dyDescent="0.35">
      <c r="A15201" s="1">
        <v>19075</v>
      </c>
      <c r="B15201" t="s">
        <v>8508</v>
      </c>
      <c r="C15201" t="s">
        <v>60450</v>
      </c>
      <c r="D15201" t="s">
        <v>4</v>
      </c>
      <c r="F15201" t="s">
        <v>120753</v>
      </c>
      <c r="G15201">
        <v>5.9999999999999995E-8</v>
      </c>
      <c r="H15201" t="s">
        <v>8508</v>
      </c>
      <c r="I15201" t="s">
        <v>133041</v>
      </c>
      <c r="J15201" s="2" t="s">
        <v>177652</v>
      </c>
      <c r="K15201" t="s">
        <v>211169</v>
      </c>
      <c r="L15201" t="s">
        <v>228704</v>
      </c>
      <c r="M15201" t="s">
        <v>10</v>
      </c>
      <c r="N15201" t="s">
        <v>228827</v>
      </c>
      <c r="O15201" t="s">
        <v>229107</v>
      </c>
      <c r="P15201" t="s">
        <v>229107</v>
      </c>
      <c r="Q15201" t="s">
        <v>122230</v>
      </c>
      <c r="R15201" t="s">
        <v>210520</v>
      </c>
      <c r="S15201" t="s">
        <v>233771</v>
      </c>
    </row>
    <row r="15202" spans="1:19" x14ac:dyDescent="0.35">
      <c r="A15202" s="1">
        <v>19076</v>
      </c>
      <c r="B15202" t="s">
        <v>8509</v>
      </c>
      <c r="C15202" t="s">
        <v>60451</v>
      </c>
      <c r="D15202" t="s">
        <v>4</v>
      </c>
      <c r="F15202" t="s">
        <v>120144</v>
      </c>
      <c r="G15202">
        <v>9.9999999999999995E-7</v>
      </c>
      <c r="H15202" t="s">
        <v>8509</v>
      </c>
      <c r="I15202" t="s">
        <v>133042</v>
      </c>
      <c r="J15202" s="2" t="s">
        <v>177653</v>
      </c>
      <c r="K15202" t="s">
        <v>211170</v>
      </c>
      <c r="L15202" t="s">
        <v>228704</v>
      </c>
      <c r="M15202" t="s">
        <v>8</v>
      </c>
      <c r="N15202" t="s">
        <v>228832</v>
      </c>
      <c r="O15202" t="s">
        <v>229111</v>
      </c>
      <c r="P15202" t="s">
        <v>230079</v>
      </c>
      <c r="Q15202" t="s">
        <v>120059</v>
      </c>
      <c r="R15202" t="s">
        <v>210520</v>
      </c>
      <c r="S15202" t="s">
        <v>233771</v>
      </c>
    </row>
    <row r="15203" spans="1:19" x14ac:dyDescent="0.35">
      <c r="A15203" s="1">
        <v>19077</v>
      </c>
      <c r="B15203" t="s">
        <v>8510</v>
      </c>
      <c r="C15203" t="s">
        <v>60452</v>
      </c>
      <c r="D15203" t="s">
        <v>5</v>
      </c>
      <c r="F15203" t="s">
        <v>120311</v>
      </c>
      <c r="G15203">
        <v>5.1271459999999996E-6</v>
      </c>
      <c r="H15203" t="s">
        <v>8510</v>
      </c>
      <c r="I15203" t="s">
        <v>133043</v>
      </c>
      <c r="J15203" s="2" t="s">
        <v>177654</v>
      </c>
      <c r="K15203" t="s">
        <v>211171</v>
      </c>
      <c r="L15203" t="s">
        <v>228704</v>
      </c>
      <c r="M15203" t="s">
        <v>8</v>
      </c>
      <c r="N15203" t="s">
        <v>228828</v>
      </c>
      <c r="O15203" t="s">
        <v>229113</v>
      </c>
      <c r="P15203" t="s">
        <v>230081</v>
      </c>
      <c r="Q15203" t="s">
        <v>120347</v>
      </c>
      <c r="R15203" t="s">
        <v>210520</v>
      </c>
      <c r="S15203" t="s">
        <v>233771</v>
      </c>
    </row>
    <row r="15204" spans="1:19" x14ac:dyDescent="0.35">
      <c r="A15204" s="1">
        <v>19078</v>
      </c>
      <c r="B15204" t="s">
        <v>8510</v>
      </c>
      <c r="C15204" t="s">
        <v>60453</v>
      </c>
      <c r="D15204" t="s">
        <v>4</v>
      </c>
      <c r="E15204" t="s">
        <v>119955</v>
      </c>
      <c r="F15204" t="s">
        <v>122933</v>
      </c>
      <c r="G15204">
        <v>4.6E-6</v>
      </c>
      <c r="H15204" t="s">
        <v>8510</v>
      </c>
      <c r="I15204" t="s">
        <v>133043</v>
      </c>
      <c r="J15204" s="2" t="s">
        <v>177654</v>
      </c>
      <c r="K15204" t="s">
        <v>211171</v>
      </c>
      <c r="L15204" t="s">
        <v>228704</v>
      </c>
      <c r="M15204" t="s">
        <v>8</v>
      </c>
      <c r="N15204" t="s">
        <v>228828</v>
      </c>
      <c r="O15204" t="s">
        <v>229113</v>
      </c>
      <c r="P15204" t="s">
        <v>230081</v>
      </c>
      <c r="Q15204" t="s">
        <v>120347</v>
      </c>
      <c r="R15204" t="s">
        <v>210520</v>
      </c>
      <c r="S15204" t="s">
        <v>233771</v>
      </c>
    </row>
    <row r="15205" spans="1:19" x14ac:dyDescent="0.35">
      <c r="A15205" s="1">
        <v>19079</v>
      </c>
      <c r="B15205" t="s">
        <v>8510</v>
      </c>
      <c r="C15205" t="s">
        <v>60454</v>
      </c>
      <c r="D15205" t="s">
        <v>4</v>
      </c>
      <c r="F15205" t="s">
        <v>119989</v>
      </c>
      <c r="G15205">
        <v>7.5000000000000002E-7</v>
      </c>
      <c r="H15205" t="s">
        <v>8510</v>
      </c>
      <c r="I15205" t="s">
        <v>133043</v>
      </c>
      <c r="J15205" s="2" t="s">
        <v>177654</v>
      </c>
      <c r="K15205" t="s">
        <v>211171</v>
      </c>
      <c r="L15205" t="s">
        <v>228704</v>
      </c>
      <c r="M15205" t="s">
        <v>8</v>
      </c>
      <c r="N15205" t="s">
        <v>228828</v>
      </c>
      <c r="O15205" t="s">
        <v>229113</v>
      </c>
      <c r="P15205" t="s">
        <v>230081</v>
      </c>
      <c r="Q15205" t="s">
        <v>120347</v>
      </c>
      <c r="R15205" t="s">
        <v>210520</v>
      </c>
      <c r="S15205" t="s">
        <v>233771</v>
      </c>
    </row>
    <row r="15206" spans="1:19" x14ac:dyDescent="0.35">
      <c r="A15206" s="1">
        <v>19081</v>
      </c>
      <c r="B15206" t="s">
        <v>8511</v>
      </c>
      <c r="C15206" t="s">
        <v>60455</v>
      </c>
      <c r="D15206" t="s">
        <v>4</v>
      </c>
      <c r="F15206" t="s">
        <v>120761</v>
      </c>
      <c r="G15206">
        <v>7.5000000000000002E-7</v>
      </c>
      <c r="H15206" t="s">
        <v>8511</v>
      </c>
      <c r="I15206" t="s">
        <v>133044</v>
      </c>
      <c r="J15206" s="2" t="s">
        <v>177655</v>
      </c>
      <c r="K15206" t="s">
        <v>211172</v>
      </c>
      <c r="L15206" t="s">
        <v>228706</v>
      </c>
      <c r="M15206" t="s">
        <v>8</v>
      </c>
      <c r="N15206" t="s">
        <v>228864</v>
      </c>
      <c r="O15206" t="s">
        <v>229158</v>
      </c>
      <c r="P15206" t="s">
        <v>230165</v>
      </c>
      <c r="Q15206" t="s">
        <v>122261</v>
      </c>
      <c r="R15206" t="s">
        <v>210520</v>
      </c>
      <c r="S15206" t="s">
        <v>233771</v>
      </c>
    </row>
    <row r="15207" spans="1:19" x14ac:dyDescent="0.35">
      <c r="A15207" s="1">
        <v>19082</v>
      </c>
      <c r="B15207" t="s">
        <v>8511</v>
      </c>
      <c r="C15207" t="s">
        <v>60456</v>
      </c>
      <c r="D15207" t="s">
        <v>4</v>
      </c>
      <c r="F15207" t="s">
        <v>120113</v>
      </c>
      <c r="G15207">
        <v>1.7999999999999999E-8</v>
      </c>
      <c r="H15207" t="s">
        <v>8511</v>
      </c>
      <c r="I15207" t="s">
        <v>133044</v>
      </c>
      <c r="J15207" s="2" t="s">
        <v>177655</v>
      </c>
      <c r="K15207" t="s">
        <v>211172</v>
      </c>
      <c r="L15207" t="s">
        <v>228706</v>
      </c>
      <c r="M15207" t="s">
        <v>8</v>
      </c>
      <c r="N15207" t="s">
        <v>228864</v>
      </c>
      <c r="O15207" t="s">
        <v>229158</v>
      </c>
      <c r="P15207" t="s">
        <v>230165</v>
      </c>
      <c r="Q15207" t="s">
        <v>122261</v>
      </c>
      <c r="R15207" t="s">
        <v>210520</v>
      </c>
      <c r="S15207" t="s">
        <v>233771</v>
      </c>
    </row>
    <row r="15208" spans="1:19" x14ac:dyDescent="0.35">
      <c r="A15208" s="1">
        <v>19083</v>
      </c>
      <c r="B15208" t="s">
        <v>8511</v>
      </c>
      <c r="C15208" t="s">
        <v>60457</v>
      </c>
      <c r="D15208" t="s">
        <v>5</v>
      </c>
      <c r="E15208" t="s">
        <v>119955</v>
      </c>
      <c r="F15208" t="s">
        <v>120712</v>
      </c>
      <c r="G15208">
        <v>1.9999999999999999E-6</v>
      </c>
      <c r="H15208" t="s">
        <v>8511</v>
      </c>
      <c r="I15208" t="s">
        <v>133044</v>
      </c>
      <c r="J15208" s="2" t="s">
        <v>177655</v>
      </c>
      <c r="K15208" t="s">
        <v>211172</v>
      </c>
      <c r="L15208" t="s">
        <v>228706</v>
      </c>
      <c r="M15208" t="s">
        <v>8</v>
      </c>
      <c r="N15208" t="s">
        <v>228864</v>
      </c>
      <c r="O15208" t="s">
        <v>229158</v>
      </c>
      <c r="P15208" t="s">
        <v>230165</v>
      </c>
      <c r="Q15208" t="s">
        <v>122261</v>
      </c>
      <c r="R15208" t="s">
        <v>210520</v>
      </c>
      <c r="S15208" t="s">
        <v>233771</v>
      </c>
    </row>
    <row r="15209" spans="1:19" x14ac:dyDescent="0.35">
      <c r="A15209" s="1">
        <v>19085</v>
      </c>
      <c r="B15209" t="s">
        <v>8512</v>
      </c>
      <c r="C15209" t="s">
        <v>60458</v>
      </c>
      <c r="D15209" t="s">
        <v>4</v>
      </c>
      <c r="F15209" t="s">
        <v>120588</v>
      </c>
      <c r="G15209">
        <v>2.5000000000000002E-6</v>
      </c>
      <c r="H15209" t="s">
        <v>8512</v>
      </c>
      <c r="I15209" t="s">
        <v>133045</v>
      </c>
      <c r="J15209" s="2" t="s">
        <v>177656</v>
      </c>
      <c r="K15209" t="s">
        <v>211173</v>
      </c>
      <c r="L15209" t="s">
        <v>228704</v>
      </c>
      <c r="Q15209" t="s">
        <v>120060</v>
      </c>
      <c r="R15209" t="s">
        <v>210520</v>
      </c>
      <c r="S15209" t="s">
        <v>233771</v>
      </c>
    </row>
    <row r="15210" spans="1:19" x14ac:dyDescent="0.35">
      <c r="A15210" s="1">
        <v>19086</v>
      </c>
      <c r="B15210" t="s">
        <v>8512</v>
      </c>
      <c r="C15210" t="s">
        <v>60459</v>
      </c>
      <c r="D15210" t="s">
        <v>4</v>
      </c>
      <c r="F15210" t="s">
        <v>120483</v>
      </c>
      <c r="G15210">
        <v>1.4999999999999999E-7</v>
      </c>
      <c r="H15210" t="s">
        <v>8512</v>
      </c>
      <c r="I15210" t="s">
        <v>133045</v>
      </c>
      <c r="J15210" s="2" t="s">
        <v>177656</v>
      </c>
      <c r="K15210" t="s">
        <v>211173</v>
      </c>
      <c r="L15210" t="s">
        <v>228704</v>
      </c>
      <c r="Q15210" t="s">
        <v>120060</v>
      </c>
      <c r="R15210" t="s">
        <v>210520</v>
      </c>
      <c r="S15210" t="s">
        <v>233771</v>
      </c>
    </row>
    <row r="15211" spans="1:19" x14ac:dyDescent="0.35">
      <c r="A15211" s="1">
        <v>19088</v>
      </c>
      <c r="B15211" t="s">
        <v>8513</v>
      </c>
      <c r="C15211" t="s">
        <v>60460</v>
      </c>
      <c r="D15211" t="s">
        <v>4</v>
      </c>
      <c r="F15211" t="s">
        <v>120369</v>
      </c>
      <c r="G15211">
        <v>2.2999999999999999E-7</v>
      </c>
      <c r="H15211" t="s">
        <v>8513</v>
      </c>
      <c r="I15211" t="s">
        <v>133046</v>
      </c>
      <c r="J15211" s="2" t="s">
        <v>177657</v>
      </c>
      <c r="K15211" t="s">
        <v>211174</v>
      </c>
      <c r="L15211" t="s">
        <v>228704</v>
      </c>
      <c r="M15211" t="s">
        <v>228712</v>
      </c>
      <c r="N15211" t="s">
        <v>228836</v>
      </c>
      <c r="O15211" t="s">
        <v>229118</v>
      </c>
      <c r="P15211" t="s">
        <v>230084</v>
      </c>
      <c r="Q15211" t="s">
        <v>120060</v>
      </c>
      <c r="R15211" t="s">
        <v>210520</v>
      </c>
      <c r="S15211" t="s">
        <v>233771</v>
      </c>
    </row>
    <row r="15212" spans="1:19" x14ac:dyDescent="0.35">
      <c r="A15212" s="1">
        <v>19089</v>
      </c>
      <c r="B15212" t="s">
        <v>8514</v>
      </c>
      <c r="C15212" t="s">
        <v>60461</v>
      </c>
      <c r="D15212" t="s">
        <v>5</v>
      </c>
      <c r="F15212" t="s">
        <v>120644</v>
      </c>
      <c r="G15212">
        <v>2.3750000000000001E-6</v>
      </c>
      <c r="H15212" t="s">
        <v>8514</v>
      </c>
      <c r="I15212" t="s">
        <v>133047</v>
      </c>
      <c r="J15212" s="2" t="s">
        <v>177658</v>
      </c>
      <c r="K15212" t="s">
        <v>211175</v>
      </c>
      <c r="L15212" t="s">
        <v>228704</v>
      </c>
      <c r="M15212" t="s">
        <v>8</v>
      </c>
      <c r="N15212" t="s">
        <v>228828</v>
      </c>
      <c r="O15212" t="s">
        <v>229113</v>
      </c>
      <c r="P15212" t="s">
        <v>230387</v>
      </c>
      <c r="Q15212" t="s">
        <v>120056</v>
      </c>
      <c r="R15212" t="s">
        <v>210520</v>
      </c>
      <c r="S15212" t="s">
        <v>233771</v>
      </c>
    </row>
    <row r="15213" spans="1:19" x14ac:dyDescent="0.35">
      <c r="A15213" s="1">
        <v>19090</v>
      </c>
      <c r="B15213" t="s">
        <v>8514</v>
      </c>
      <c r="C15213" t="s">
        <v>60462</v>
      </c>
      <c r="D15213" t="s">
        <v>4</v>
      </c>
      <c r="F15213" t="s">
        <v>123148</v>
      </c>
      <c r="G15213">
        <v>1.3E-6</v>
      </c>
      <c r="H15213" t="s">
        <v>8514</v>
      </c>
      <c r="I15213" t="s">
        <v>133047</v>
      </c>
      <c r="J15213" s="2" t="s">
        <v>177658</v>
      </c>
      <c r="K15213" t="s">
        <v>211175</v>
      </c>
      <c r="L15213" t="s">
        <v>228704</v>
      </c>
      <c r="M15213" t="s">
        <v>8</v>
      </c>
      <c r="N15213" t="s">
        <v>228828</v>
      </c>
      <c r="O15213" t="s">
        <v>229113</v>
      </c>
      <c r="P15213" t="s">
        <v>230387</v>
      </c>
      <c r="Q15213" t="s">
        <v>120056</v>
      </c>
      <c r="R15213" t="s">
        <v>210520</v>
      </c>
      <c r="S15213" t="s">
        <v>233771</v>
      </c>
    </row>
    <row r="15214" spans="1:19" x14ac:dyDescent="0.35">
      <c r="A15214" s="1">
        <v>19091</v>
      </c>
      <c r="B15214" t="s">
        <v>8515</v>
      </c>
      <c r="C15214" t="s">
        <v>60463</v>
      </c>
      <c r="D15214" t="s">
        <v>4</v>
      </c>
      <c r="F15214" t="s">
        <v>120124</v>
      </c>
      <c r="G15214">
        <v>8.0787999999999995E-8</v>
      </c>
      <c r="H15214" t="s">
        <v>8515</v>
      </c>
      <c r="I15214" t="s">
        <v>133048</v>
      </c>
      <c r="J15214" s="2" t="s">
        <v>177659</v>
      </c>
      <c r="K15214" t="s">
        <v>211176</v>
      </c>
      <c r="L15214" t="s">
        <v>228704</v>
      </c>
      <c r="M15214" t="s">
        <v>10</v>
      </c>
      <c r="N15214" t="s">
        <v>228827</v>
      </c>
      <c r="O15214" t="s">
        <v>229107</v>
      </c>
      <c r="P15214" t="s">
        <v>229107</v>
      </c>
      <c r="Q15214" t="s">
        <v>120033</v>
      </c>
      <c r="R15214" t="s">
        <v>210520</v>
      </c>
      <c r="S15214" t="s">
        <v>233771</v>
      </c>
    </row>
    <row r="15215" spans="1:19" x14ac:dyDescent="0.35">
      <c r="A15215" s="1">
        <v>19092</v>
      </c>
      <c r="B15215" t="s">
        <v>8516</v>
      </c>
      <c r="C15215" t="s">
        <v>60464</v>
      </c>
      <c r="D15215" t="s">
        <v>5</v>
      </c>
      <c r="E15215" t="s">
        <v>119956</v>
      </c>
      <c r="F15215" t="s">
        <v>120120</v>
      </c>
      <c r="G15215">
        <v>5.0000000000000002E-5</v>
      </c>
      <c r="H15215" t="s">
        <v>8516</v>
      </c>
      <c r="I15215" t="s">
        <v>133049</v>
      </c>
      <c r="J15215" s="2" t="s">
        <v>177660</v>
      </c>
      <c r="K15215" t="s">
        <v>211177</v>
      </c>
      <c r="L15215" t="s">
        <v>228704</v>
      </c>
      <c r="M15215" t="s">
        <v>8</v>
      </c>
      <c r="N15215" t="s">
        <v>228828</v>
      </c>
      <c r="O15215" t="s">
        <v>229113</v>
      </c>
      <c r="P15215" t="s">
        <v>230081</v>
      </c>
      <c r="Q15215" t="s">
        <v>120056</v>
      </c>
      <c r="R15215" t="s">
        <v>210520</v>
      </c>
      <c r="S15215" t="s">
        <v>233771</v>
      </c>
    </row>
    <row r="15216" spans="1:19" x14ac:dyDescent="0.35">
      <c r="A15216" s="1">
        <v>19093</v>
      </c>
      <c r="B15216" t="s">
        <v>8516</v>
      </c>
      <c r="C15216" t="s">
        <v>60465</v>
      </c>
      <c r="D15216" t="s">
        <v>5</v>
      </c>
      <c r="E15216" t="s">
        <v>119954</v>
      </c>
      <c r="F15216" t="s">
        <v>120322</v>
      </c>
      <c r="G15216">
        <v>1.1E-5</v>
      </c>
      <c r="H15216" t="s">
        <v>8516</v>
      </c>
      <c r="I15216" t="s">
        <v>133049</v>
      </c>
      <c r="J15216" s="2" t="s">
        <v>177660</v>
      </c>
      <c r="K15216" t="s">
        <v>211177</v>
      </c>
      <c r="L15216" t="s">
        <v>228704</v>
      </c>
      <c r="M15216" t="s">
        <v>8</v>
      </c>
      <c r="N15216" t="s">
        <v>228828</v>
      </c>
      <c r="O15216" t="s">
        <v>229113</v>
      </c>
      <c r="P15216" t="s">
        <v>230081</v>
      </c>
      <c r="Q15216" t="s">
        <v>120056</v>
      </c>
      <c r="R15216" t="s">
        <v>210520</v>
      </c>
      <c r="S15216" t="s">
        <v>233771</v>
      </c>
    </row>
    <row r="15217" spans="1:19" x14ac:dyDescent="0.35">
      <c r="A15217" s="1">
        <v>19094</v>
      </c>
      <c r="B15217" t="s">
        <v>8517</v>
      </c>
      <c r="C15217" t="s">
        <v>60466</v>
      </c>
      <c r="D15217" t="s">
        <v>4</v>
      </c>
      <c r="F15217" t="s">
        <v>121069</v>
      </c>
      <c r="G15217">
        <v>1.89E-8</v>
      </c>
      <c r="H15217" t="s">
        <v>8517</v>
      </c>
      <c r="I15217" t="s">
        <v>133050</v>
      </c>
      <c r="J15217" s="2" t="s">
        <v>177661</v>
      </c>
      <c r="K15217" t="s">
        <v>210520</v>
      </c>
      <c r="L15217" t="s">
        <v>228704</v>
      </c>
      <c r="M15217" t="s">
        <v>8</v>
      </c>
      <c r="N15217" t="s">
        <v>228828</v>
      </c>
      <c r="O15217" t="s">
        <v>229108</v>
      </c>
      <c r="P15217" t="s">
        <v>230108</v>
      </c>
      <c r="Q15217" t="s">
        <v>120239</v>
      </c>
      <c r="R15217" t="s">
        <v>210520</v>
      </c>
      <c r="S15217" t="s">
        <v>233771</v>
      </c>
    </row>
    <row r="15218" spans="1:19" x14ac:dyDescent="0.35">
      <c r="A15218" s="1">
        <v>19095</v>
      </c>
      <c r="B15218" t="s">
        <v>8517</v>
      </c>
      <c r="C15218" t="s">
        <v>60467</v>
      </c>
      <c r="D15218" t="s">
        <v>4</v>
      </c>
      <c r="F15218" t="s">
        <v>121294</v>
      </c>
      <c r="G15218">
        <v>2.4999999999999999E-8</v>
      </c>
      <c r="H15218" t="s">
        <v>8517</v>
      </c>
      <c r="I15218" t="s">
        <v>133050</v>
      </c>
      <c r="J15218" s="2" t="s">
        <v>177661</v>
      </c>
      <c r="K15218" t="s">
        <v>210520</v>
      </c>
      <c r="L15218" t="s">
        <v>228704</v>
      </c>
      <c r="M15218" t="s">
        <v>8</v>
      </c>
      <c r="N15218" t="s">
        <v>228828</v>
      </c>
      <c r="O15218" t="s">
        <v>229108</v>
      </c>
      <c r="P15218" t="s">
        <v>230108</v>
      </c>
      <c r="Q15218" t="s">
        <v>120239</v>
      </c>
      <c r="R15218" t="s">
        <v>210520</v>
      </c>
      <c r="S15218" t="s">
        <v>233771</v>
      </c>
    </row>
    <row r="15219" spans="1:19" x14ac:dyDescent="0.35">
      <c r="A15219" s="1">
        <v>19097</v>
      </c>
      <c r="B15219" t="s">
        <v>8518</v>
      </c>
      <c r="C15219" t="s">
        <v>60468</v>
      </c>
      <c r="D15219" t="s">
        <v>3</v>
      </c>
      <c r="F15219" t="s">
        <v>120760</v>
      </c>
      <c r="G15219">
        <v>1.0249999999999999E-6</v>
      </c>
      <c r="H15219" t="s">
        <v>8518</v>
      </c>
      <c r="I15219" t="s">
        <v>133051</v>
      </c>
      <c r="J15219" s="2" t="s">
        <v>177662</v>
      </c>
      <c r="K15219" t="s">
        <v>210613</v>
      </c>
      <c r="L15219" t="s">
        <v>228704</v>
      </c>
      <c r="M15219" t="s">
        <v>8</v>
      </c>
      <c r="N15219" t="s">
        <v>228828</v>
      </c>
      <c r="O15219" t="s">
        <v>229198</v>
      </c>
      <c r="P15219" t="s">
        <v>230494</v>
      </c>
      <c r="Q15219" t="s">
        <v>120842</v>
      </c>
      <c r="R15219" t="s">
        <v>210520</v>
      </c>
      <c r="S15219" t="s">
        <v>233771</v>
      </c>
    </row>
    <row r="15220" spans="1:19" x14ac:dyDescent="0.35">
      <c r="A15220" s="1">
        <v>19098</v>
      </c>
      <c r="B15220" t="s">
        <v>8519</v>
      </c>
      <c r="C15220" t="s">
        <v>60469</v>
      </c>
      <c r="D15220" t="s">
        <v>4</v>
      </c>
      <c r="F15220" t="s">
        <v>122846</v>
      </c>
      <c r="G15220">
        <v>4.5000000000000001E-6</v>
      </c>
      <c r="H15220" t="s">
        <v>8519</v>
      </c>
      <c r="I15220" t="s">
        <v>133052</v>
      </c>
      <c r="K15220" t="s">
        <v>211178</v>
      </c>
      <c r="L15220" t="s">
        <v>228705</v>
      </c>
      <c r="M15220" t="s">
        <v>8</v>
      </c>
      <c r="N15220" t="s">
        <v>228842</v>
      </c>
      <c r="O15220" t="s">
        <v>229125</v>
      </c>
      <c r="P15220" t="s">
        <v>229125</v>
      </c>
      <c r="Q15220" t="s">
        <v>122846</v>
      </c>
      <c r="R15220" t="s">
        <v>210520</v>
      </c>
      <c r="S15220" t="s">
        <v>233771</v>
      </c>
    </row>
    <row r="15221" spans="1:19" x14ac:dyDescent="0.35">
      <c r="A15221" s="1">
        <v>19101</v>
      </c>
      <c r="B15221" t="s">
        <v>8520</v>
      </c>
      <c r="C15221" t="s">
        <v>60470</v>
      </c>
      <c r="D15221" t="s">
        <v>4</v>
      </c>
      <c r="F15221" t="s">
        <v>123084</v>
      </c>
      <c r="G15221">
        <v>2.9999999999999999E-7</v>
      </c>
      <c r="H15221" t="s">
        <v>8520</v>
      </c>
      <c r="I15221" t="s">
        <v>133053</v>
      </c>
      <c r="J15221" s="2" t="s">
        <v>177663</v>
      </c>
      <c r="K15221" t="s">
        <v>211179</v>
      </c>
      <c r="L15221" t="s">
        <v>228704</v>
      </c>
      <c r="M15221" t="s">
        <v>8</v>
      </c>
      <c r="N15221" t="s">
        <v>228904</v>
      </c>
      <c r="O15221" t="s">
        <v>229236</v>
      </c>
      <c r="P15221" t="s">
        <v>229236</v>
      </c>
      <c r="Q15221" t="s">
        <v>120239</v>
      </c>
      <c r="R15221" t="s">
        <v>210520</v>
      </c>
      <c r="S15221" t="s">
        <v>233771</v>
      </c>
    </row>
    <row r="15222" spans="1:19" x14ac:dyDescent="0.35">
      <c r="A15222" s="1">
        <v>19102</v>
      </c>
      <c r="B15222" t="s">
        <v>8521</v>
      </c>
      <c r="C15222" t="s">
        <v>60471</v>
      </c>
      <c r="D15222" t="s">
        <v>4</v>
      </c>
      <c r="F15222" t="s">
        <v>121251</v>
      </c>
      <c r="G15222">
        <v>1.3999999999999999E-6</v>
      </c>
      <c r="H15222" t="s">
        <v>8521</v>
      </c>
      <c r="I15222" t="s">
        <v>133054</v>
      </c>
      <c r="J15222" s="2" t="s">
        <v>177664</v>
      </c>
      <c r="K15222" t="s">
        <v>211180</v>
      </c>
      <c r="L15222" t="s">
        <v>228706</v>
      </c>
      <c r="M15222" t="s">
        <v>8</v>
      </c>
      <c r="N15222" t="s">
        <v>228828</v>
      </c>
      <c r="O15222" t="s">
        <v>229113</v>
      </c>
      <c r="P15222" t="s">
        <v>230081</v>
      </c>
      <c r="Q15222" t="s">
        <v>120226</v>
      </c>
      <c r="R15222" t="s">
        <v>210520</v>
      </c>
      <c r="S15222" t="s">
        <v>233771</v>
      </c>
    </row>
    <row r="15223" spans="1:19" x14ac:dyDescent="0.35">
      <c r="A15223" s="1">
        <v>19103</v>
      </c>
      <c r="B15223" t="s">
        <v>8522</v>
      </c>
      <c r="C15223" t="s">
        <v>60472</v>
      </c>
      <c r="D15223" t="s">
        <v>4</v>
      </c>
      <c r="F15223" t="s">
        <v>120226</v>
      </c>
      <c r="G15223">
        <v>1.5E-6</v>
      </c>
      <c r="H15223" t="s">
        <v>8522</v>
      </c>
      <c r="I15223" t="s">
        <v>133055</v>
      </c>
      <c r="J15223" s="2" t="s">
        <v>177665</v>
      </c>
      <c r="K15223" t="s">
        <v>211181</v>
      </c>
      <c r="L15223" t="s">
        <v>228704</v>
      </c>
      <c r="M15223" t="s">
        <v>8</v>
      </c>
      <c r="N15223" t="s">
        <v>228828</v>
      </c>
      <c r="O15223" t="s">
        <v>229113</v>
      </c>
      <c r="P15223" t="s">
        <v>230081</v>
      </c>
      <c r="Q15223" t="s">
        <v>120923</v>
      </c>
      <c r="R15223" t="s">
        <v>210520</v>
      </c>
      <c r="S15223" t="s">
        <v>233771</v>
      </c>
    </row>
    <row r="15224" spans="1:19" x14ac:dyDescent="0.35">
      <c r="A15224" s="1">
        <v>19104</v>
      </c>
      <c r="B15224" t="s">
        <v>8522</v>
      </c>
      <c r="C15224" t="s">
        <v>60473</v>
      </c>
      <c r="D15224" t="s">
        <v>5</v>
      </c>
      <c r="E15224" t="s">
        <v>119954</v>
      </c>
      <c r="F15224" t="s">
        <v>120326</v>
      </c>
      <c r="G15224">
        <v>1.5E-5</v>
      </c>
      <c r="H15224" t="s">
        <v>8522</v>
      </c>
      <c r="I15224" t="s">
        <v>133055</v>
      </c>
      <c r="J15224" s="2" t="s">
        <v>177665</v>
      </c>
      <c r="K15224" t="s">
        <v>211181</v>
      </c>
      <c r="L15224" t="s">
        <v>228704</v>
      </c>
      <c r="M15224" t="s">
        <v>8</v>
      </c>
      <c r="N15224" t="s">
        <v>228828</v>
      </c>
      <c r="O15224" t="s">
        <v>229113</v>
      </c>
      <c r="P15224" t="s">
        <v>230081</v>
      </c>
      <c r="Q15224" t="s">
        <v>120923</v>
      </c>
      <c r="R15224" t="s">
        <v>210520</v>
      </c>
      <c r="S15224" t="s">
        <v>233771</v>
      </c>
    </row>
    <row r="15225" spans="1:19" x14ac:dyDescent="0.35">
      <c r="A15225" s="1">
        <v>19105</v>
      </c>
      <c r="B15225" t="s">
        <v>8522</v>
      </c>
      <c r="C15225" t="s">
        <v>60474</v>
      </c>
      <c r="D15225" t="s">
        <v>5</v>
      </c>
      <c r="E15225" t="s">
        <v>119955</v>
      </c>
      <c r="F15225" t="s">
        <v>120552</v>
      </c>
      <c r="G15225">
        <v>7.4997000000000004E-6</v>
      </c>
      <c r="H15225" t="s">
        <v>8522</v>
      </c>
      <c r="I15225" t="s">
        <v>133055</v>
      </c>
      <c r="J15225" s="2" t="s">
        <v>177665</v>
      </c>
      <c r="K15225" t="s">
        <v>211181</v>
      </c>
      <c r="L15225" t="s">
        <v>228704</v>
      </c>
      <c r="M15225" t="s">
        <v>8</v>
      </c>
      <c r="N15225" t="s">
        <v>228828</v>
      </c>
      <c r="O15225" t="s">
        <v>229113</v>
      </c>
      <c r="P15225" t="s">
        <v>230081</v>
      </c>
      <c r="Q15225" t="s">
        <v>120923</v>
      </c>
      <c r="R15225" t="s">
        <v>210520</v>
      </c>
      <c r="S15225" t="s">
        <v>233771</v>
      </c>
    </row>
    <row r="15226" spans="1:19" x14ac:dyDescent="0.35">
      <c r="A15226" s="1">
        <v>19106</v>
      </c>
      <c r="B15226" t="s">
        <v>8523</v>
      </c>
      <c r="C15226" t="s">
        <v>60475</v>
      </c>
      <c r="D15226" t="s">
        <v>5</v>
      </c>
      <c r="F15226" t="s">
        <v>120152</v>
      </c>
      <c r="G15226">
        <v>1.375E-6</v>
      </c>
      <c r="H15226" t="s">
        <v>8523</v>
      </c>
      <c r="I15226" t="s">
        <v>133056</v>
      </c>
      <c r="J15226" s="2" t="s">
        <v>177666</v>
      </c>
      <c r="K15226" t="s">
        <v>210520</v>
      </c>
      <c r="L15226" t="s">
        <v>228704</v>
      </c>
      <c r="M15226" t="s">
        <v>12</v>
      </c>
      <c r="N15226" t="s">
        <v>228878</v>
      </c>
      <c r="O15226" t="s">
        <v>229283</v>
      </c>
      <c r="P15226" t="s">
        <v>229283</v>
      </c>
      <c r="R15226" t="s">
        <v>210520</v>
      </c>
      <c r="S15226" t="s">
        <v>233771</v>
      </c>
    </row>
    <row r="15227" spans="1:19" x14ac:dyDescent="0.35">
      <c r="A15227" s="1">
        <v>19107</v>
      </c>
      <c r="B15227" t="s">
        <v>8523</v>
      </c>
      <c r="C15227" t="s">
        <v>60476</v>
      </c>
      <c r="D15227" t="s">
        <v>4</v>
      </c>
      <c r="F15227" t="s">
        <v>121126</v>
      </c>
      <c r="G15227">
        <v>3.4999999999999999E-6</v>
      </c>
      <c r="H15227" t="s">
        <v>8523</v>
      </c>
      <c r="I15227" t="s">
        <v>133056</v>
      </c>
      <c r="J15227" s="2" t="s">
        <v>177666</v>
      </c>
      <c r="K15227" t="s">
        <v>210520</v>
      </c>
      <c r="L15227" t="s">
        <v>228704</v>
      </c>
      <c r="M15227" t="s">
        <v>12</v>
      </c>
      <c r="N15227" t="s">
        <v>228878</v>
      </c>
      <c r="O15227" t="s">
        <v>229283</v>
      </c>
      <c r="P15227" t="s">
        <v>229283</v>
      </c>
      <c r="R15227" t="s">
        <v>210520</v>
      </c>
      <c r="S15227" t="s">
        <v>233771</v>
      </c>
    </row>
    <row r="15228" spans="1:19" x14ac:dyDescent="0.35">
      <c r="A15228" s="1">
        <v>19108</v>
      </c>
      <c r="B15228" t="s">
        <v>8524</v>
      </c>
      <c r="C15228" t="s">
        <v>60477</v>
      </c>
      <c r="D15228" t="s">
        <v>5</v>
      </c>
      <c r="F15228" t="s">
        <v>123149</v>
      </c>
      <c r="G15228">
        <v>7.7500000000000003E-6</v>
      </c>
      <c r="H15228" t="s">
        <v>8524</v>
      </c>
      <c r="I15228" t="s">
        <v>133057</v>
      </c>
      <c r="K15228" t="s">
        <v>211182</v>
      </c>
      <c r="L15228" t="s">
        <v>228706</v>
      </c>
      <c r="M15228" t="s">
        <v>8</v>
      </c>
      <c r="N15228" t="s">
        <v>228968</v>
      </c>
      <c r="O15228" t="s">
        <v>229428</v>
      </c>
      <c r="P15228" t="s">
        <v>229428</v>
      </c>
      <c r="Q15228" t="s">
        <v>123280</v>
      </c>
      <c r="R15228" t="s">
        <v>210520</v>
      </c>
      <c r="S15228" t="s">
        <v>233771</v>
      </c>
    </row>
    <row r="15229" spans="1:19" x14ac:dyDescent="0.35">
      <c r="A15229" s="1">
        <v>19109</v>
      </c>
      <c r="B15229" t="s">
        <v>8525</v>
      </c>
      <c r="C15229" t="s">
        <v>60478</v>
      </c>
      <c r="D15229" t="s">
        <v>5</v>
      </c>
      <c r="F15229" t="s">
        <v>123150</v>
      </c>
      <c r="G15229">
        <v>1.0000000000000001E-5</v>
      </c>
      <c r="H15229" t="s">
        <v>8525</v>
      </c>
      <c r="I15229" t="s">
        <v>133058</v>
      </c>
      <c r="J15229" s="2" t="s">
        <v>177667</v>
      </c>
      <c r="K15229" t="s">
        <v>211183</v>
      </c>
      <c r="L15229" t="s">
        <v>228704</v>
      </c>
      <c r="M15229" t="s">
        <v>8</v>
      </c>
      <c r="N15229" t="s">
        <v>228873</v>
      </c>
      <c r="O15229" t="s">
        <v>229170</v>
      </c>
      <c r="P15229" t="s">
        <v>229170</v>
      </c>
      <c r="R15229" t="s">
        <v>210520</v>
      </c>
      <c r="S15229" t="s">
        <v>233771</v>
      </c>
    </row>
    <row r="15230" spans="1:19" x14ac:dyDescent="0.35">
      <c r="A15230" s="1">
        <v>19110</v>
      </c>
      <c r="B15230" t="s">
        <v>8526</v>
      </c>
      <c r="C15230" t="s">
        <v>60479</v>
      </c>
      <c r="D15230" t="s">
        <v>4</v>
      </c>
      <c r="F15230" t="s">
        <v>120128</v>
      </c>
      <c r="G15230">
        <v>9.9999999999999995E-8</v>
      </c>
      <c r="H15230" t="s">
        <v>8526</v>
      </c>
      <c r="I15230" t="s">
        <v>133059</v>
      </c>
      <c r="J15230" s="2" t="s">
        <v>177668</v>
      </c>
      <c r="K15230" t="s">
        <v>211184</v>
      </c>
      <c r="L15230" t="s">
        <v>228704</v>
      </c>
      <c r="M15230" t="s">
        <v>8</v>
      </c>
      <c r="N15230" t="s">
        <v>228828</v>
      </c>
      <c r="O15230" t="s">
        <v>229113</v>
      </c>
      <c r="P15230" t="s">
        <v>230081</v>
      </c>
      <c r="Q15230" t="s">
        <v>120056</v>
      </c>
      <c r="R15230" t="s">
        <v>210520</v>
      </c>
      <c r="S15230" t="s">
        <v>233771</v>
      </c>
    </row>
    <row r="15231" spans="1:19" x14ac:dyDescent="0.35">
      <c r="A15231" s="1">
        <v>19111</v>
      </c>
      <c r="B15231" t="s">
        <v>8527</v>
      </c>
      <c r="C15231" t="s">
        <v>60480</v>
      </c>
      <c r="D15231" t="s">
        <v>5</v>
      </c>
      <c r="E15231" t="s">
        <v>119954</v>
      </c>
      <c r="F15231" t="s">
        <v>120306</v>
      </c>
      <c r="G15231">
        <v>5.4999999999999999E-6</v>
      </c>
      <c r="H15231" t="s">
        <v>8527</v>
      </c>
      <c r="I15231" t="s">
        <v>133060</v>
      </c>
      <c r="J15231" s="2" t="s">
        <v>177669</v>
      </c>
      <c r="K15231" t="s">
        <v>210520</v>
      </c>
      <c r="L15231" t="s">
        <v>228704</v>
      </c>
      <c r="M15231" t="s">
        <v>8</v>
      </c>
      <c r="N15231" t="s">
        <v>228848</v>
      </c>
      <c r="O15231" t="s">
        <v>229133</v>
      </c>
      <c r="P15231" t="s">
        <v>230294</v>
      </c>
      <c r="R15231" t="s">
        <v>210520</v>
      </c>
      <c r="S15231" t="s">
        <v>233771</v>
      </c>
    </row>
    <row r="15232" spans="1:19" x14ac:dyDescent="0.35">
      <c r="A15232" s="1">
        <v>19112</v>
      </c>
      <c r="B15232" t="s">
        <v>8528</v>
      </c>
      <c r="C15232" t="s">
        <v>60481</v>
      </c>
      <c r="D15232" t="s">
        <v>5</v>
      </c>
      <c r="E15232" t="s">
        <v>119955</v>
      </c>
      <c r="F15232" t="s">
        <v>121639</v>
      </c>
      <c r="G15232">
        <v>4.9999999999999998E-7</v>
      </c>
      <c r="H15232" t="s">
        <v>8528</v>
      </c>
      <c r="I15232" t="s">
        <v>133061</v>
      </c>
      <c r="J15232" s="2" t="s">
        <v>177670</v>
      </c>
      <c r="K15232" t="s">
        <v>211185</v>
      </c>
      <c r="L15232" t="s">
        <v>228704</v>
      </c>
      <c r="M15232" t="s">
        <v>8</v>
      </c>
      <c r="N15232" t="s">
        <v>228832</v>
      </c>
      <c r="O15232" t="s">
        <v>229111</v>
      </c>
      <c r="P15232" t="s">
        <v>230079</v>
      </c>
      <c r="Q15232" t="s">
        <v>120054</v>
      </c>
      <c r="R15232" t="s">
        <v>210520</v>
      </c>
      <c r="S15232" t="s">
        <v>233771</v>
      </c>
    </row>
    <row r="15233" spans="1:19" x14ac:dyDescent="0.35">
      <c r="A15233" s="1">
        <v>19113</v>
      </c>
      <c r="B15233" t="s">
        <v>8529</v>
      </c>
      <c r="C15233" t="s">
        <v>60482</v>
      </c>
      <c r="D15233" t="s">
        <v>5</v>
      </c>
      <c r="E15233" t="s">
        <v>119955</v>
      </c>
      <c r="F15233" t="s">
        <v>120771</v>
      </c>
      <c r="G15233">
        <v>1.1999999999999999E-6</v>
      </c>
      <c r="H15233" t="s">
        <v>8529</v>
      </c>
      <c r="I15233" t="s">
        <v>133062</v>
      </c>
      <c r="J15233" s="2" t="s">
        <v>177671</v>
      </c>
      <c r="K15233" t="s">
        <v>211186</v>
      </c>
      <c r="L15233" t="s">
        <v>228704</v>
      </c>
      <c r="M15233" t="s">
        <v>8</v>
      </c>
      <c r="N15233" t="s">
        <v>228828</v>
      </c>
      <c r="O15233" t="s">
        <v>229108</v>
      </c>
      <c r="P15233" t="s">
        <v>229108</v>
      </c>
      <c r="Q15233" t="s">
        <v>121750</v>
      </c>
      <c r="R15233" t="s">
        <v>210520</v>
      </c>
      <c r="S15233" t="s">
        <v>233771</v>
      </c>
    </row>
    <row r="15234" spans="1:19" x14ac:dyDescent="0.35">
      <c r="A15234" s="1">
        <v>19115</v>
      </c>
      <c r="B15234" t="s">
        <v>8530</v>
      </c>
      <c r="C15234" t="s">
        <v>60483</v>
      </c>
      <c r="D15234" t="s">
        <v>4</v>
      </c>
      <c r="F15234" t="s">
        <v>120088</v>
      </c>
      <c r="G15234">
        <v>0</v>
      </c>
      <c r="H15234" t="s">
        <v>8530</v>
      </c>
      <c r="I15234" t="s">
        <v>133063</v>
      </c>
      <c r="J15234" s="2" t="s">
        <v>177672</v>
      </c>
      <c r="K15234" t="s">
        <v>211187</v>
      </c>
      <c r="L15234" t="s">
        <v>228704</v>
      </c>
      <c r="M15234" t="s">
        <v>8</v>
      </c>
      <c r="N15234" t="s">
        <v>228841</v>
      </c>
      <c r="O15234" t="s">
        <v>229490</v>
      </c>
      <c r="P15234" t="s">
        <v>229490</v>
      </c>
      <c r="Q15234" t="s">
        <v>119989</v>
      </c>
      <c r="R15234" t="s">
        <v>210520</v>
      </c>
      <c r="S15234" t="s">
        <v>233771</v>
      </c>
    </row>
    <row r="15235" spans="1:19" x14ac:dyDescent="0.35">
      <c r="A15235" s="1">
        <v>19116</v>
      </c>
      <c r="B15235" t="s">
        <v>8530</v>
      </c>
      <c r="C15235" t="s">
        <v>60484</v>
      </c>
      <c r="D15235" t="s">
        <v>4</v>
      </c>
      <c r="F15235" t="s">
        <v>120141</v>
      </c>
      <c r="G15235">
        <v>8.5000000000000001E-7</v>
      </c>
      <c r="H15235" t="s">
        <v>8530</v>
      </c>
      <c r="I15235" t="s">
        <v>133063</v>
      </c>
      <c r="J15235" s="2" t="s">
        <v>177672</v>
      </c>
      <c r="K15235" t="s">
        <v>211187</v>
      </c>
      <c r="L15235" t="s">
        <v>228704</v>
      </c>
      <c r="M15235" t="s">
        <v>8</v>
      </c>
      <c r="N15235" t="s">
        <v>228841</v>
      </c>
      <c r="O15235" t="s">
        <v>229490</v>
      </c>
      <c r="P15235" t="s">
        <v>229490</v>
      </c>
      <c r="Q15235" t="s">
        <v>119989</v>
      </c>
      <c r="R15235" t="s">
        <v>210520</v>
      </c>
      <c r="S15235" t="s">
        <v>233771</v>
      </c>
    </row>
    <row r="15236" spans="1:19" x14ac:dyDescent="0.35">
      <c r="A15236" s="1">
        <v>19118</v>
      </c>
      <c r="B15236" t="s">
        <v>8531</v>
      </c>
      <c r="C15236" t="s">
        <v>60485</v>
      </c>
      <c r="D15236" t="s">
        <v>4</v>
      </c>
      <c r="F15236" t="s">
        <v>120189</v>
      </c>
      <c r="G15236">
        <v>8.6000000000000002E-7</v>
      </c>
      <c r="H15236" t="s">
        <v>8531</v>
      </c>
      <c r="I15236" t="s">
        <v>133064</v>
      </c>
      <c r="J15236" s="2" t="s">
        <v>177673</v>
      </c>
      <c r="K15236" t="s">
        <v>211188</v>
      </c>
      <c r="L15236" t="s">
        <v>228704</v>
      </c>
      <c r="M15236" t="s">
        <v>14</v>
      </c>
      <c r="N15236" t="s">
        <v>228857</v>
      </c>
      <c r="O15236" t="s">
        <v>229149</v>
      </c>
      <c r="P15236" t="s">
        <v>231138</v>
      </c>
      <c r="Q15236" t="s">
        <v>120060</v>
      </c>
      <c r="R15236" t="s">
        <v>210520</v>
      </c>
      <c r="S15236" t="s">
        <v>233771</v>
      </c>
    </row>
    <row r="15237" spans="1:19" x14ac:dyDescent="0.35">
      <c r="A15237" s="1">
        <v>19119</v>
      </c>
      <c r="B15237" t="s">
        <v>8532</v>
      </c>
      <c r="C15237" t="s">
        <v>60486</v>
      </c>
      <c r="D15237" t="s">
        <v>4</v>
      </c>
      <c r="F15237" t="s">
        <v>120288</v>
      </c>
      <c r="G15237">
        <v>9.9999999999999995E-7</v>
      </c>
      <c r="H15237" t="s">
        <v>8532</v>
      </c>
      <c r="I15237" t="s">
        <v>133065</v>
      </c>
      <c r="J15237" s="2" t="s">
        <v>177674</v>
      </c>
      <c r="K15237" t="s">
        <v>211189</v>
      </c>
      <c r="L15237" t="s">
        <v>228704</v>
      </c>
      <c r="M15237" t="s">
        <v>228735</v>
      </c>
      <c r="N15237" t="s">
        <v>228861</v>
      </c>
      <c r="O15237" t="s">
        <v>229662</v>
      </c>
      <c r="P15237" t="s">
        <v>229662</v>
      </c>
      <c r="Q15237" t="s">
        <v>120019</v>
      </c>
      <c r="R15237" t="s">
        <v>210520</v>
      </c>
      <c r="S15237" t="s">
        <v>233771</v>
      </c>
    </row>
    <row r="15238" spans="1:19" x14ac:dyDescent="0.35">
      <c r="A15238" s="1">
        <v>19120</v>
      </c>
      <c r="B15238" t="s">
        <v>8532</v>
      </c>
      <c r="C15238" t="s">
        <v>60487</v>
      </c>
      <c r="D15238" t="s">
        <v>4</v>
      </c>
      <c r="F15238" t="s">
        <v>120679</v>
      </c>
      <c r="G15238">
        <v>2.4999999999999999E-7</v>
      </c>
      <c r="H15238" t="s">
        <v>8532</v>
      </c>
      <c r="I15238" t="s">
        <v>133065</v>
      </c>
      <c r="J15238" s="2" t="s">
        <v>177674</v>
      </c>
      <c r="K15238" t="s">
        <v>211189</v>
      </c>
      <c r="L15238" t="s">
        <v>228704</v>
      </c>
      <c r="M15238" t="s">
        <v>228735</v>
      </c>
      <c r="N15238" t="s">
        <v>228861</v>
      </c>
      <c r="O15238" t="s">
        <v>229662</v>
      </c>
      <c r="P15238" t="s">
        <v>229662</v>
      </c>
      <c r="Q15238" t="s">
        <v>120019</v>
      </c>
      <c r="R15238" t="s">
        <v>210520</v>
      </c>
      <c r="S15238" t="s">
        <v>233771</v>
      </c>
    </row>
    <row r="15239" spans="1:19" x14ac:dyDescent="0.35">
      <c r="A15239" s="1">
        <v>19121</v>
      </c>
      <c r="B15239" t="s">
        <v>8533</v>
      </c>
      <c r="C15239" t="s">
        <v>60488</v>
      </c>
      <c r="D15239" t="s">
        <v>5</v>
      </c>
      <c r="F15239" t="s">
        <v>120101</v>
      </c>
      <c r="G15239">
        <v>5.2E-7</v>
      </c>
      <c r="H15239" t="s">
        <v>8533</v>
      </c>
      <c r="I15239" t="s">
        <v>133066</v>
      </c>
      <c r="J15239" s="2" t="s">
        <v>177675</v>
      </c>
      <c r="K15239" t="s">
        <v>210520</v>
      </c>
      <c r="L15239" t="s">
        <v>228704</v>
      </c>
      <c r="M15239" t="s">
        <v>8</v>
      </c>
      <c r="N15239" t="s">
        <v>228852</v>
      </c>
      <c r="O15239" t="s">
        <v>229504</v>
      </c>
      <c r="P15239" t="s">
        <v>230993</v>
      </c>
      <c r="Q15239" t="s">
        <v>120056</v>
      </c>
      <c r="R15239" t="s">
        <v>210520</v>
      </c>
      <c r="S15239" t="s">
        <v>233771</v>
      </c>
    </row>
    <row r="15240" spans="1:19" x14ac:dyDescent="0.35">
      <c r="A15240" s="1">
        <v>19122</v>
      </c>
      <c r="B15240" t="s">
        <v>8533</v>
      </c>
      <c r="C15240" t="s">
        <v>60489</v>
      </c>
      <c r="D15240" t="s">
        <v>4</v>
      </c>
      <c r="F15240" t="s">
        <v>121186</v>
      </c>
      <c r="G15240">
        <v>9.9999999999999995E-8</v>
      </c>
      <c r="H15240" t="s">
        <v>8533</v>
      </c>
      <c r="I15240" t="s">
        <v>133066</v>
      </c>
      <c r="J15240" s="2" t="s">
        <v>177675</v>
      </c>
      <c r="K15240" t="s">
        <v>210520</v>
      </c>
      <c r="L15240" t="s">
        <v>228704</v>
      </c>
      <c r="M15240" t="s">
        <v>8</v>
      </c>
      <c r="N15240" t="s">
        <v>228852</v>
      </c>
      <c r="O15240" t="s">
        <v>229504</v>
      </c>
      <c r="P15240" t="s">
        <v>230993</v>
      </c>
      <c r="Q15240" t="s">
        <v>120056</v>
      </c>
      <c r="R15240" t="s">
        <v>210520</v>
      </c>
      <c r="S15240" t="s">
        <v>233771</v>
      </c>
    </row>
    <row r="15241" spans="1:19" x14ac:dyDescent="0.35">
      <c r="A15241" s="1">
        <v>19123</v>
      </c>
      <c r="B15241" t="s">
        <v>8534</v>
      </c>
      <c r="C15241" t="s">
        <v>60490</v>
      </c>
      <c r="D15241" t="s">
        <v>4</v>
      </c>
      <c r="F15241" t="s">
        <v>122722</v>
      </c>
      <c r="G15241">
        <v>2.9999999999999999E-7</v>
      </c>
      <c r="H15241" t="s">
        <v>8534</v>
      </c>
      <c r="I15241" t="s">
        <v>133067</v>
      </c>
      <c r="J15241" s="2" t="s">
        <v>177676</v>
      </c>
      <c r="K15241" t="s">
        <v>211190</v>
      </c>
      <c r="L15241" t="s">
        <v>228704</v>
      </c>
      <c r="M15241" t="s">
        <v>228754</v>
      </c>
      <c r="N15241" t="s">
        <v>228843</v>
      </c>
      <c r="O15241" t="s">
        <v>229293</v>
      </c>
      <c r="P15241" t="s">
        <v>229293</v>
      </c>
      <c r="Q15241" t="s">
        <v>120168</v>
      </c>
      <c r="R15241" t="s">
        <v>210520</v>
      </c>
      <c r="S15241" t="s">
        <v>233771</v>
      </c>
    </row>
    <row r="15242" spans="1:19" x14ac:dyDescent="0.35">
      <c r="A15242" s="1">
        <v>19124</v>
      </c>
      <c r="B15242" t="s">
        <v>8535</v>
      </c>
      <c r="C15242" t="s">
        <v>60491</v>
      </c>
      <c r="D15242" t="s">
        <v>5</v>
      </c>
      <c r="E15242" t="s">
        <v>119955</v>
      </c>
      <c r="F15242" t="s">
        <v>122127</v>
      </c>
      <c r="G15242">
        <v>1.1349999999999999E-6</v>
      </c>
      <c r="H15242" t="s">
        <v>8535</v>
      </c>
      <c r="I15242" t="s">
        <v>133068</v>
      </c>
      <c r="J15242" s="2" t="s">
        <v>177677</v>
      </c>
      <c r="K15242" t="s">
        <v>211191</v>
      </c>
      <c r="L15242" t="s">
        <v>228704</v>
      </c>
      <c r="M15242" t="s">
        <v>8</v>
      </c>
      <c r="N15242" t="s">
        <v>228910</v>
      </c>
      <c r="O15242" t="s">
        <v>229253</v>
      </c>
      <c r="P15242" t="s">
        <v>230285</v>
      </c>
      <c r="R15242" t="s">
        <v>210520</v>
      </c>
      <c r="S15242" t="s">
        <v>233771</v>
      </c>
    </row>
    <row r="15243" spans="1:19" x14ac:dyDescent="0.35">
      <c r="A15243" s="1">
        <v>19125</v>
      </c>
      <c r="B15243" t="s">
        <v>8536</v>
      </c>
      <c r="C15243" t="s">
        <v>60492</v>
      </c>
      <c r="D15243" t="s">
        <v>5</v>
      </c>
      <c r="E15243" t="s">
        <v>119955</v>
      </c>
      <c r="F15243" t="s">
        <v>120296</v>
      </c>
      <c r="G15243">
        <v>4.4000000000000002E-6</v>
      </c>
      <c r="H15243" t="s">
        <v>8536</v>
      </c>
      <c r="I15243" t="s">
        <v>133069</v>
      </c>
      <c r="J15243" s="2" t="s">
        <v>177678</v>
      </c>
      <c r="K15243" t="s">
        <v>211192</v>
      </c>
      <c r="L15243" t="s">
        <v>228706</v>
      </c>
      <c r="M15243" t="s">
        <v>8</v>
      </c>
      <c r="N15243" t="s">
        <v>228828</v>
      </c>
      <c r="O15243" t="s">
        <v>229113</v>
      </c>
      <c r="P15243" t="s">
        <v>230103</v>
      </c>
      <c r="Q15243" t="s">
        <v>120216</v>
      </c>
      <c r="R15243" t="s">
        <v>210520</v>
      </c>
      <c r="S15243" t="s">
        <v>233771</v>
      </c>
    </row>
    <row r="15244" spans="1:19" x14ac:dyDescent="0.35">
      <c r="A15244" s="1">
        <v>19126</v>
      </c>
      <c r="B15244" t="s">
        <v>8536</v>
      </c>
      <c r="C15244" t="s">
        <v>60493</v>
      </c>
      <c r="D15244" t="s">
        <v>4</v>
      </c>
      <c r="F15244" t="s">
        <v>121038</v>
      </c>
      <c r="G15244">
        <v>8.5000000000000001E-7</v>
      </c>
      <c r="H15244" t="s">
        <v>8536</v>
      </c>
      <c r="I15244" t="s">
        <v>133069</v>
      </c>
      <c r="J15244" s="2" t="s">
        <v>177678</v>
      </c>
      <c r="K15244" t="s">
        <v>211192</v>
      </c>
      <c r="L15244" t="s">
        <v>228706</v>
      </c>
      <c r="M15244" t="s">
        <v>8</v>
      </c>
      <c r="N15244" t="s">
        <v>228828</v>
      </c>
      <c r="O15244" t="s">
        <v>229113</v>
      </c>
      <c r="P15244" t="s">
        <v>230103</v>
      </c>
      <c r="Q15244" t="s">
        <v>120216</v>
      </c>
      <c r="R15244" t="s">
        <v>210520</v>
      </c>
      <c r="S15244" t="s">
        <v>233771</v>
      </c>
    </row>
    <row r="15245" spans="1:19" x14ac:dyDescent="0.35">
      <c r="A15245" s="1">
        <v>19127</v>
      </c>
      <c r="B15245" t="s">
        <v>8536</v>
      </c>
      <c r="C15245" t="s">
        <v>60494</v>
      </c>
      <c r="D15245" t="s">
        <v>5</v>
      </c>
      <c r="F15245" t="s">
        <v>120501</v>
      </c>
      <c r="G15245">
        <v>6.2500000000000003E-6</v>
      </c>
      <c r="H15245" t="s">
        <v>8536</v>
      </c>
      <c r="I15245" t="s">
        <v>133069</v>
      </c>
      <c r="J15245" s="2" t="s">
        <v>177678</v>
      </c>
      <c r="K15245" t="s">
        <v>211192</v>
      </c>
      <c r="L15245" t="s">
        <v>228706</v>
      </c>
      <c r="M15245" t="s">
        <v>8</v>
      </c>
      <c r="N15245" t="s">
        <v>228828</v>
      </c>
      <c r="O15245" t="s">
        <v>229113</v>
      </c>
      <c r="P15245" t="s">
        <v>230103</v>
      </c>
      <c r="Q15245" t="s">
        <v>120216</v>
      </c>
      <c r="R15245" t="s">
        <v>210520</v>
      </c>
      <c r="S15245" t="s">
        <v>233771</v>
      </c>
    </row>
    <row r="15246" spans="1:19" x14ac:dyDescent="0.35">
      <c r="A15246" s="1">
        <v>19130</v>
      </c>
      <c r="B15246" t="s">
        <v>8537</v>
      </c>
      <c r="C15246" t="s">
        <v>60495</v>
      </c>
      <c r="D15246" t="s">
        <v>5</v>
      </c>
      <c r="F15246" t="s">
        <v>120670</v>
      </c>
      <c r="G15246">
        <v>1.72E-6</v>
      </c>
      <c r="H15246" t="s">
        <v>8537</v>
      </c>
      <c r="I15246" t="s">
        <v>133070</v>
      </c>
      <c r="J15246" s="2" t="s">
        <v>177679</v>
      </c>
      <c r="K15246" t="s">
        <v>211193</v>
      </c>
      <c r="L15246" t="s">
        <v>228704</v>
      </c>
      <c r="M15246" t="s">
        <v>8</v>
      </c>
      <c r="N15246" t="s">
        <v>228842</v>
      </c>
      <c r="O15246" t="s">
        <v>229125</v>
      </c>
      <c r="P15246" t="s">
        <v>230809</v>
      </c>
      <c r="Q15246" t="s">
        <v>120216</v>
      </c>
      <c r="R15246" t="s">
        <v>210520</v>
      </c>
      <c r="S15246" t="s">
        <v>233771</v>
      </c>
    </row>
    <row r="15247" spans="1:19" x14ac:dyDescent="0.35">
      <c r="A15247" s="1">
        <v>19131</v>
      </c>
      <c r="B15247" t="s">
        <v>8538</v>
      </c>
      <c r="C15247" t="s">
        <v>60496</v>
      </c>
      <c r="D15247" t="s">
        <v>5</v>
      </c>
      <c r="E15247" t="s">
        <v>119955</v>
      </c>
      <c r="F15247" t="s">
        <v>121553</v>
      </c>
      <c r="G15247">
        <v>8.4999999999999999E-6</v>
      </c>
      <c r="H15247" t="s">
        <v>8538</v>
      </c>
      <c r="I15247" t="s">
        <v>133071</v>
      </c>
      <c r="J15247" s="2" t="s">
        <v>177680</v>
      </c>
      <c r="K15247" t="s">
        <v>210520</v>
      </c>
      <c r="L15247" t="s">
        <v>228704</v>
      </c>
      <c r="M15247" t="s">
        <v>14</v>
      </c>
      <c r="N15247" t="s">
        <v>228857</v>
      </c>
      <c r="O15247" t="s">
        <v>229149</v>
      </c>
      <c r="P15247" t="s">
        <v>230233</v>
      </c>
      <c r="Q15247" t="s">
        <v>121230</v>
      </c>
      <c r="R15247" t="s">
        <v>210520</v>
      </c>
      <c r="S15247" t="s">
        <v>233771</v>
      </c>
    </row>
    <row r="15248" spans="1:19" x14ac:dyDescent="0.35">
      <c r="A15248" s="1">
        <v>19132</v>
      </c>
      <c r="B15248" t="s">
        <v>8538</v>
      </c>
      <c r="C15248" t="s">
        <v>60497</v>
      </c>
      <c r="D15248" t="s">
        <v>5</v>
      </c>
      <c r="E15248" t="s">
        <v>119954</v>
      </c>
      <c r="F15248" t="s">
        <v>121769</v>
      </c>
      <c r="G15248">
        <v>1.3999999999999999E-6</v>
      </c>
      <c r="H15248" t="s">
        <v>8538</v>
      </c>
      <c r="I15248" t="s">
        <v>133071</v>
      </c>
      <c r="J15248" s="2" t="s">
        <v>177680</v>
      </c>
      <c r="K15248" t="s">
        <v>210520</v>
      </c>
      <c r="L15248" t="s">
        <v>228704</v>
      </c>
      <c r="M15248" t="s">
        <v>14</v>
      </c>
      <c r="N15248" t="s">
        <v>228857</v>
      </c>
      <c r="O15248" t="s">
        <v>229149</v>
      </c>
      <c r="P15248" t="s">
        <v>230233</v>
      </c>
      <c r="Q15248" t="s">
        <v>121230</v>
      </c>
      <c r="R15248" t="s">
        <v>210520</v>
      </c>
      <c r="S15248" t="s">
        <v>233771</v>
      </c>
    </row>
    <row r="15249" spans="1:19" x14ac:dyDescent="0.35">
      <c r="A15249" s="1">
        <v>19133</v>
      </c>
      <c r="B15249" t="s">
        <v>8538</v>
      </c>
      <c r="C15249" t="s">
        <v>60498</v>
      </c>
      <c r="D15249" t="s">
        <v>5</v>
      </c>
      <c r="E15249" t="s">
        <v>119954</v>
      </c>
      <c r="F15249" t="s">
        <v>121537</v>
      </c>
      <c r="G15249">
        <v>7.2000000000000014E-6</v>
      </c>
      <c r="H15249" t="s">
        <v>8538</v>
      </c>
      <c r="I15249" t="s">
        <v>133071</v>
      </c>
      <c r="J15249" s="2" t="s">
        <v>177680</v>
      </c>
      <c r="K15249" t="s">
        <v>210520</v>
      </c>
      <c r="L15249" t="s">
        <v>228704</v>
      </c>
      <c r="M15249" t="s">
        <v>14</v>
      </c>
      <c r="N15249" t="s">
        <v>228857</v>
      </c>
      <c r="O15249" t="s">
        <v>229149</v>
      </c>
      <c r="P15249" t="s">
        <v>230233</v>
      </c>
      <c r="Q15249" t="s">
        <v>121230</v>
      </c>
      <c r="R15249" t="s">
        <v>210520</v>
      </c>
      <c r="S15249" t="s">
        <v>233771</v>
      </c>
    </row>
    <row r="15250" spans="1:19" x14ac:dyDescent="0.35">
      <c r="A15250" s="1">
        <v>19134</v>
      </c>
      <c r="B15250" t="s">
        <v>8539</v>
      </c>
      <c r="C15250" t="s">
        <v>60499</v>
      </c>
      <c r="D15250" t="s">
        <v>5</v>
      </c>
      <c r="E15250" t="s">
        <v>119955</v>
      </c>
      <c r="F15250" t="s">
        <v>121598</v>
      </c>
      <c r="G15250">
        <v>1.15E-5</v>
      </c>
      <c r="H15250" t="s">
        <v>8539</v>
      </c>
      <c r="I15250" t="s">
        <v>133072</v>
      </c>
      <c r="J15250" s="2" t="s">
        <v>177681</v>
      </c>
      <c r="K15250" t="s">
        <v>210848</v>
      </c>
      <c r="L15250" t="s">
        <v>228704</v>
      </c>
      <c r="M15250" t="s">
        <v>16</v>
      </c>
      <c r="N15250" t="s">
        <v>228829</v>
      </c>
      <c r="O15250" t="s">
        <v>229115</v>
      </c>
      <c r="P15250" t="s">
        <v>229115</v>
      </c>
      <c r="Q15250" t="s">
        <v>119973</v>
      </c>
      <c r="R15250" t="s">
        <v>210520</v>
      </c>
      <c r="S15250" t="s">
        <v>233771</v>
      </c>
    </row>
    <row r="15251" spans="1:19" x14ac:dyDescent="0.35">
      <c r="A15251" s="1">
        <v>19135</v>
      </c>
      <c r="B15251" t="s">
        <v>8539</v>
      </c>
      <c r="C15251" t="s">
        <v>60500</v>
      </c>
      <c r="D15251" t="s">
        <v>5</v>
      </c>
      <c r="E15251" t="s">
        <v>119954</v>
      </c>
      <c r="F15251" t="s">
        <v>120733</v>
      </c>
      <c r="G15251">
        <v>3.0000000000000001E-5</v>
      </c>
      <c r="H15251" t="s">
        <v>8539</v>
      </c>
      <c r="I15251" t="s">
        <v>133072</v>
      </c>
      <c r="J15251" s="2" t="s">
        <v>177681</v>
      </c>
      <c r="K15251" t="s">
        <v>210848</v>
      </c>
      <c r="L15251" t="s">
        <v>228704</v>
      </c>
      <c r="M15251" t="s">
        <v>16</v>
      </c>
      <c r="N15251" t="s">
        <v>228829</v>
      </c>
      <c r="O15251" t="s">
        <v>229115</v>
      </c>
      <c r="P15251" t="s">
        <v>229115</v>
      </c>
      <c r="Q15251" t="s">
        <v>119973</v>
      </c>
      <c r="R15251" t="s">
        <v>210520</v>
      </c>
      <c r="S15251" t="s">
        <v>233771</v>
      </c>
    </row>
    <row r="15252" spans="1:19" x14ac:dyDescent="0.35">
      <c r="A15252" s="1">
        <v>19136</v>
      </c>
      <c r="B15252" t="s">
        <v>8540</v>
      </c>
      <c r="C15252" t="s">
        <v>60501</v>
      </c>
      <c r="D15252" t="s">
        <v>5</v>
      </c>
      <c r="F15252" t="s">
        <v>120785</v>
      </c>
      <c r="G15252">
        <v>2.9999999999999997E-8</v>
      </c>
      <c r="H15252" t="s">
        <v>8540</v>
      </c>
      <c r="I15252" t="s">
        <v>133073</v>
      </c>
      <c r="J15252" s="2" t="s">
        <v>177682</v>
      </c>
      <c r="K15252" t="s">
        <v>211194</v>
      </c>
      <c r="L15252" t="s">
        <v>228704</v>
      </c>
      <c r="M15252" t="s">
        <v>8</v>
      </c>
      <c r="N15252" t="s">
        <v>228990</v>
      </c>
      <c r="O15252" t="s">
        <v>229491</v>
      </c>
      <c r="P15252" t="s">
        <v>229491</v>
      </c>
      <c r="Q15252" t="s">
        <v>120082</v>
      </c>
      <c r="R15252" t="s">
        <v>210520</v>
      </c>
      <c r="S15252" t="s">
        <v>233771</v>
      </c>
    </row>
    <row r="15253" spans="1:19" x14ac:dyDescent="0.35">
      <c r="A15253" s="1">
        <v>19137</v>
      </c>
      <c r="B15253" t="s">
        <v>8540</v>
      </c>
      <c r="C15253" t="s">
        <v>60502</v>
      </c>
      <c r="D15253" t="s">
        <v>4</v>
      </c>
      <c r="F15253" t="s">
        <v>120651</v>
      </c>
      <c r="G15253">
        <v>4.28333E-7</v>
      </c>
      <c r="H15253" t="s">
        <v>8540</v>
      </c>
      <c r="I15253" t="s">
        <v>133073</v>
      </c>
      <c r="J15253" s="2" t="s">
        <v>177682</v>
      </c>
      <c r="K15253" t="s">
        <v>211194</v>
      </c>
      <c r="L15253" t="s">
        <v>228704</v>
      </c>
      <c r="M15253" t="s">
        <v>8</v>
      </c>
      <c r="N15253" t="s">
        <v>228990</v>
      </c>
      <c r="O15253" t="s">
        <v>229491</v>
      </c>
      <c r="P15253" t="s">
        <v>229491</v>
      </c>
      <c r="Q15253" t="s">
        <v>120082</v>
      </c>
      <c r="R15253" t="s">
        <v>210520</v>
      </c>
      <c r="S15253" t="s">
        <v>233771</v>
      </c>
    </row>
    <row r="15254" spans="1:19" x14ac:dyDescent="0.35">
      <c r="A15254" s="1">
        <v>19138</v>
      </c>
      <c r="B15254" t="s">
        <v>8540</v>
      </c>
      <c r="C15254" t="s">
        <v>60503</v>
      </c>
      <c r="D15254" t="s">
        <v>4</v>
      </c>
      <c r="F15254" t="s">
        <v>120440</v>
      </c>
      <c r="G15254">
        <v>2.3999999999999999E-6</v>
      </c>
      <c r="H15254" t="s">
        <v>8540</v>
      </c>
      <c r="I15254" t="s">
        <v>133073</v>
      </c>
      <c r="J15254" s="2" t="s">
        <v>177682</v>
      </c>
      <c r="K15254" t="s">
        <v>211194</v>
      </c>
      <c r="L15254" t="s">
        <v>228704</v>
      </c>
      <c r="M15254" t="s">
        <v>8</v>
      </c>
      <c r="N15254" t="s">
        <v>228990</v>
      </c>
      <c r="O15254" t="s">
        <v>229491</v>
      </c>
      <c r="P15254" t="s">
        <v>229491</v>
      </c>
      <c r="Q15254" t="s">
        <v>120082</v>
      </c>
      <c r="R15254" t="s">
        <v>210520</v>
      </c>
      <c r="S15254" t="s">
        <v>233771</v>
      </c>
    </row>
    <row r="15255" spans="1:19" x14ac:dyDescent="0.35">
      <c r="A15255" s="1">
        <v>19139</v>
      </c>
      <c r="B15255" t="s">
        <v>8541</v>
      </c>
      <c r="C15255" t="s">
        <v>60504</v>
      </c>
      <c r="D15255" t="s">
        <v>4</v>
      </c>
      <c r="F15255" t="s">
        <v>120875</v>
      </c>
      <c r="G15255">
        <v>1.7E-6</v>
      </c>
      <c r="H15255" t="s">
        <v>8541</v>
      </c>
      <c r="I15255" t="s">
        <v>133074</v>
      </c>
      <c r="J15255" s="2" t="s">
        <v>177683</v>
      </c>
      <c r="K15255" t="s">
        <v>210520</v>
      </c>
      <c r="L15255" t="s">
        <v>228706</v>
      </c>
      <c r="M15255" t="s">
        <v>8</v>
      </c>
      <c r="N15255" t="s">
        <v>228828</v>
      </c>
      <c r="O15255" t="s">
        <v>229113</v>
      </c>
      <c r="P15255" t="s">
        <v>230103</v>
      </c>
      <c r="Q15255" t="s">
        <v>120056</v>
      </c>
      <c r="R15255" t="s">
        <v>210520</v>
      </c>
      <c r="S15255" t="s">
        <v>233771</v>
      </c>
    </row>
    <row r="15256" spans="1:19" x14ac:dyDescent="0.35">
      <c r="A15256" s="1">
        <v>19140</v>
      </c>
      <c r="B15256" t="s">
        <v>8541</v>
      </c>
      <c r="C15256" t="s">
        <v>60505</v>
      </c>
      <c r="D15256" t="s">
        <v>4</v>
      </c>
      <c r="F15256" t="s">
        <v>121223</v>
      </c>
      <c r="G15256">
        <v>2E-8</v>
      </c>
      <c r="H15256" t="s">
        <v>8541</v>
      </c>
      <c r="I15256" t="s">
        <v>133074</v>
      </c>
      <c r="J15256" s="2" t="s">
        <v>177683</v>
      </c>
      <c r="K15256" t="s">
        <v>210520</v>
      </c>
      <c r="L15256" t="s">
        <v>228706</v>
      </c>
      <c r="M15256" t="s">
        <v>8</v>
      </c>
      <c r="N15256" t="s">
        <v>228828</v>
      </c>
      <c r="O15256" t="s">
        <v>229113</v>
      </c>
      <c r="P15256" t="s">
        <v>230103</v>
      </c>
      <c r="Q15256" t="s">
        <v>120056</v>
      </c>
      <c r="R15256" t="s">
        <v>210520</v>
      </c>
      <c r="S15256" t="s">
        <v>233771</v>
      </c>
    </row>
    <row r="15257" spans="1:19" x14ac:dyDescent="0.35">
      <c r="A15257" s="1">
        <v>19141</v>
      </c>
      <c r="B15257" t="s">
        <v>8542</v>
      </c>
      <c r="C15257" t="s">
        <v>60506</v>
      </c>
      <c r="D15257" t="s">
        <v>5</v>
      </c>
      <c r="F15257" t="s">
        <v>123151</v>
      </c>
      <c r="G15257">
        <v>1.2500000000000001E-5</v>
      </c>
      <c r="H15257" t="s">
        <v>8542</v>
      </c>
      <c r="I15257" t="s">
        <v>133075</v>
      </c>
      <c r="J15257" s="2" t="s">
        <v>177684</v>
      </c>
      <c r="K15257" t="s">
        <v>211195</v>
      </c>
      <c r="L15257" t="s">
        <v>228707</v>
      </c>
      <c r="M15257" t="s">
        <v>8</v>
      </c>
      <c r="N15257" t="s">
        <v>228853</v>
      </c>
      <c r="O15257" t="s">
        <v>229141</v>
      </c>
      <c r="P15257" t="s">
        <v>230732</v>
      </c>
      <c r="Q15257" t="s">
        <v>233117</v>
      </c>
      <c r="R15257" t="s">
        <v>210520</v>
      </c>
      <c r="S15257" t="s">
        <v>233771</v>
      </c>
    </row>
    <row r="15258" spans="1:19" x14ac:dyDescent="0.35">
      <c r="A15258" s="1">
        <v>19143</v>
      </c>
      <c r="B15258" t="s">
        <v>8543</v>
      </c>
      <c r="C15258" t="s">
        <v>60507</v>
      </c>
      <c r="D15258" t="s">
        <v>5</v>
      </c>
      <c r="E15258" t="s">
        <v>119955</v>
      </c>
      <c r="F15258" t="s">
        <v>119981</v>
      </c>
      <c r="G15258">
        <v>2.7999999999999999E-6</v>
      </c>
      <c r="H15258" t="s">
        <v>8543</v>
      </c>
      <c r="I15258" t="s">
        <v>133076</v>
      </c>
      <c r="J15258" s="2" t="s">
        <v>177685</v>
      </c>
      <c r="K15258" t="s">
        <v>211196</v>
      </c>
      <c r="L15258" t="s">
        <v>228704</v>
      </c>
      <c r="M15258" t="s">
        <v>8</v>
      </c>
      <c r="N15258" t="s">
        <v>228848</v>
      </c>
      <c r="O15258" t="s">
        <v>229133</v>
      </c>
      <c r="P15258" t="s">
        <v>230223</v>
      </c>
      <c r="Q15258" t="s">
        <v>121641</v>
      </c>
      <c r="R15258" t="s">
        <v>210520</v>
      </c>
      <c r="S15258" t="s">
        <v>233771</v>
      </c>
    </row>
    <row r="15259" spans="1:19" x14ac:dyDescent="0.35">
      <c r="A15259" s="1">
        <v>19144</v>
      </c>
      <c r="B15259" t="s">
        <v>8543</v>
      </c>
      <c r="C15259" t="s">
        <v>60508</v>
      </c>
      <c r="D15259" t="s">
        <v>5</v>
      </c>
      <c r="E15259" t="s">
        <v>119955</v>
      </c>
      <c r="F15259" t="s">
        <v>120515</v>
      </c>
      <c r="G15259">
        <v>3.9999999999999998E-6</v>
      </c>
      <c r="H15259" t="s">
        <v>8543</v>
      </c>
      <c r="I15259" t="s">
        <v>133076</v>
      </c>
      <c r="J15259" s="2" t="s">
        <v>177685</v>
      </c>
      <c r="K15259" t="s">
        <v>211196</v>
      </c>
      <c r="L15259" t="s">
        <v>228704</v>
      </c>
      <c r="M15259" t="s">
        <v>8</v>
      </c>
      <c r="N15259" t="s">
        <v>228848</v>
      </c>
      <c r="O15259" t="s">
        <v>229133</v>
      </c>
      <c r="P15259" t="s">
        <v>230223</v>
      </c>
      <c r="Q15259" t="s">
        <v>121641</v>
      </c>
      <c r="R15259" t="s">
        <v>210520</v>
      </c>
      <c r="S15259" t="s">
        <v>233771</v>
      </c>
    </row>
    <row r="15260" spans="1:19" x14ac:dyDescent="0.35">
      <c r="A15260" s="1">
        <v>19147</v>
      </c>
      <c r="B15260" t="s">
        <v>8544</v>
      </c>
      <c r="C15260" t="s">
        <v>60509</v>
      </c>
      <c r="D15260" t="s">
        <v>4</v>
      </c>
      <c r="F15260" t="s">
        <v>120130</v>
      </c>
      <c r="G15260">
        <v>1.5E-6</v>
      </c>
      <c r="H15260" t="s">
        <v>8544</v>
      </c>
      <c r="I15260" t="s">
        <v>133077</v>
      </c>
      <c r="J15260" s="2" t="s">
        <v>177686</v>
      </c>
      <c r="K15260" t="s">
        <v>211197</v>
      </c>
      <c r="L15260" t="s">
        <v>228704</v>
      </c>
      <c r="M15260" t="s">
        <v>8</v>
      </c>
      <c r="N15260" t="s">
        <v>228867</v>
      </c>
      <c r="O15260" t="s">
        <v>229522</v>
      </c>
      <c r="P15260" t="s">
        <v>229522</v>
      </c>
      <c r="Q15260" t="s">
        <v>120059</v>
      </c>
      <c r="R15260" t="s">
        <v>210520</v>
      </c>
      <c r="S15260" t="s">
        <v>233771</v>
      </c>
    </row>
    <row r="15261" spans="1:19" x14ac:dyDescent="0.35">
      <c r="A15261" s="1">
        <v>19148</v>
      </c>
      <c r="B15261" t="s">
        <v>8544</v>
      </c>
      <c r="C15261" t="s">
        <v>60510</v>
      </c>
      <c r="D15261" t="s">
        <v>4</v>
      </c>
      <c r="F15261" t="s">
        <v>123152</v>
      </c>
      <c r="G15261">
        <v>2.6000000000000001E-6</v>
      </c>
      <c r="H15261" t="s">
        <v>8544</v>
      </c>
      <c r="I15261" t="s">
        <v>133077</v>
      </c>
      <c r="J15261" s="2" t="s">
        <v>177686</v>
      </c>
      <c r="K15261" t="s">
        <v>211197</v>
      </c>
      <c r="L15261" t="s">
        <v>228704</v>
      </c>
      <c r="M15261" t="s">
        <v>8</v>
      </c>
      <c r="N15261" t="s">
        <v>228867</v>
      </c>
      <c r="O15261" t="s">
        <v>229522</v>
      </c>
      <c r="P15261" t="s">
        <v>229522</v>
      </c>
      <c r="Q15261" t="s">
        <v>120059</v>
      </c>
      <c r="R15261" t="s">
        <v>210520</v>
      </c>
      <c r="S15261" t="s">
        <v>233771</v>
      </c>
    </row>
    <row r="15262" spans="1:19" x14ac:dyDescent="0.35">
      <c r="A15262" s="1">
        <v>19149</v>
      </c>
      <c r="B15262" t="s">
        <v>8545</v>
      </c>
      <c r="C15262" t="s">
        <v>60511</v>
      </c>
      <c r="D15262" t="s">
        <v>4</v>
      </c>
      <c r="F15262" t="s">
        <v>120347</v>
      </c>
      <c r="G15262">
        <v>4.9999999999999998E-8</v>
      </c>
      <c r="H15262" t="s">
        <v>8545</v>
      </c>
      <c r="I15262" t="s">
        <v>133078</v>
      </c>
      <c r="J15262" s="2" t="s">
        <v>177687</v>
      </c>
      <c r="K15262" t="s">
        <v>211198</v>
      </c>
      <c r="L15262" t="s">
        <v>228704</v>
      </c>
      <c r="M15262" t="s">
        <v>228726</v>
      </c>
      <c r="N15262" t="s">
        <v>228882</v>
      </c>
      <c r="O15262" t="s">
        <v>229663</v>
      </c>
      <c r="P15262" t="s">
        <v>231139</v>
      </c>
      <c r="Q15262" t="s">
        <v>121753</v>
      </c>
      <c r="R15262" t="s">
        <v>210520</v>
      </c>
      <c r="S15262" t="s">
        <v>233771</v>
      </c>
    </row>
    <row r="15263" spans="1:19" x14ac:dyDescent="0.35">
      <c r="A15263" s="1">
        <v>19150</v>
      </c>
      <c r="B15263" t="s">
        <v>8545</v>
      </c>
      <c r="C15263" t="s">
        <v>60512</v>
      </c>
      <c r="D15263" t="s">
        <v>4</v>
      </c>
      <c r="F15263" t="s">
        <v>120007</v>
      </c>
      <c r="G15263">
        <v>9.9999999999999995E-8</v>
      </c>
      <c r="H15263" t="s">
        <v>8545</v>
      </c>
      <c r="I15263" t="s">
        <v>133078</v>
      </c>
      <c r="J15263" s="2" t="s">
        <v>177687</v>
      </c>
      <c r="K15263" t="s">
        <v>211198</v>
      </c>
      <c r="L15263" t="s">
        <v>228704</v>
      </c>
      <c r="M15263" t="s">
        <v>228726</v>
      </c>
      <c r="N15263" t="s">
        <v>228882</v>
      </c>
      <c r="O15263" t="s">
        <v>229663</v>
      </c>
      <c r="P15263" t="s">
        <v>231139</v>
      </c>
      <c r="Q15263" t="s">
        <v>121753</v>
      </c>
      <c r="R15263" t="s">
        <v>210520</v>
      </c>
      <c r="S15263" t="s">
        <v>233771</v>
      </c>
    </row>
    <row r="15264" spans="1:19" x14ac:dyDescent="0.35">
      <c r="A15264" s="1">
        <v>19151</v>
      </c>
      <c r="B15264" t="s">
        <v>8546</v>
      </c>
      <c r="C15264" t="s">
        <v>60513</v>
      </c>
      <c r="D15264" t="s">
        <v>5</v>
      </c>
      <c r="E15264" t="s">
        <v>119955</v>
      </c>
      <c r="F15264" t="s">
        <v>120305</v>
      </c>
      <c r="G15264">
        <v>5.4E-6</v>
      </c>
      <c r="H15264" t="s">
        <v>8546</v>
      </c>
      <c r="I15264" t="s">
        <v>133079</v>
      </c>
      <c r="J15264" s="2" t="s">
        <v>177688</v>
      </c>
      <c r="K15264" t="s">
        <v>211199</v>
      </c>
      <c r="L15264" t="s">
        <v>228704</v>
      </c>
      <c r="M15264" t="s">
        <v>12</v>
      </c>
      <c r="N15264" t="s">
        <v>228878</v>
      </c>
      <c r="O15264" t="s">
        <v>229181</v>
      </c>
      <c r="P15264" t="s">
        <v>229181</v>
      </c>
      <c r="Q15264" t="s">
        <v>120226</v>
      </c>
      <c r="R15264" t="s">
        <v>210520</v>
      </c>
      <c r="S15264" t="s">
        <v>233771</v>
      </c>
    </row>
    <row r="15265" spans="1:19" x14ac:dyDescent="0.35">
      <c r="A15265" s="1">
        <v>19152</v>
      </c>
      <c r="B15265" t="s">
        <v>8547</v>
      </c>
      <c r="C15265" t="s">
        <v>60514</v>
      </c>
      <c r="D15265" t="s">
        <v>5</v>
      </c>
      <c r="F15265" t="s">
        <v>121408</v>
      </c>
      <c r="G15265">
        <v>3.0000000000000001E-6</v>
      </c>
      <c r="H15265" t="s">
        <v>8547</v>
      </c>
      <c r="I15265" t="s">
        <v>133080</v>
      </c>
      <c r="J15265" s="2" t="s">
        <v>177689</v>
      </c>
      <c r="K15265" t="s">
        <v>210520</v>
      </c>
      <c r="L15265" t="s">
        <v>228704</v>
      </c>
      <c r="M15265" t="s">
        <v>8</v>
      </c>
      <c r="N15265" t="s">
        <v>228904</v>
      </c>
      <c r="O15265" t="s">
        <v>229553</v>
      </c>
      <c r="P15265" t="s">
        <v>230813</v>
      </c>
      <c r="Q15265" t="s">
        <v>233110</v>
      </c>
      <c r="R15265" t="s">
        <v>210520</v>
      </c>
      <c r="S15265" t="s">
        <v>233771</v>
      </c>
    </row>
    <row r="15266" spans="1:19" x14ac:dyDescent="0.35">
      <c r="A15266" s="1">
        <v>19153</v>
      </c>
      <c r="B15266" t="s">
        <v>8548</v>
      </c>
      <c r="C15266" t="s">
        <v>60515</v>
      </c>
      <c r="D15266" t="s">
        <v>5</v>
      </c>
      <c r="E15266" t="s">
        <v>119956</v>
      </c>
      <c r="F15266" t="s">
        <v>120880</v>
      </c>
      <c r="G15266">
        <v>1.8499999999999999E-5</v>
      </c>
      <c r="H15266" t="s">
        <v>8548</v>
      </c>
      <c r="I15266" t="s">
        <v>133081</v>
      </c>
      <c r="J15266" s="2" t="s">
        <v>177690</v>
      </c>
      <c r="K15266" t="s">
        <v>210928</v>
      </c>
      <c r="L15266" t="s">
        <v>228704</v>
      </c>
      <c r="M15266" t="s">
        <v>8</v>
      </c>
      <c r="N15266" t="s">
        <v>228848</v>
      </c>
      <c r="O15266" t="s">
        <v>229133</v>
      </c>
      <c r="P15266" t="s">
        <v>230112</v>
      </c>
      <c r="Q15266" t="s">
        <v>120308</v>
      </c>
      <c r="R15266" t="s">
        <v>210520</v>
      </c>
      <c r="S15266" t="s">
        <v>233771</v>
      </c>
    </row>
    <row r="15267" spans="1:19" x14ac:dyDescent="0.35">
      <c r="A15267" s="1">
        <v>19155</v>
      </c>
      <c r="B15267" t="s">
        <v>8548</v>
      </c>
      <c r="C15267" t="s">
        <v>60516</v>
      </c>
      <c r="D15267" t="s">
        <v>5</v>
      </c>
      <c r="F15267" t="s">
        <v>120738</v>
      </c>
      <c r="G15267">
        <v>2.5000000000000002E-6</v>
      </c>
      <c r="H15267" t="s">
        <v>8548</v>
      </c>
      <c r="I15267" t="s">
        <v>133081</v>
      </c>
      <c r="J15267" s="2" t="s">
        <v>177690</v>
      </c>
      <c r="K15267" t="s">
        <v>210928</v>
      </c>
      <c r="L15267" t="s">
        <v>228704</v>
      </c>
      <c r="M15267" t="s">
        <v>8</v>
      </c>
      <c r="N15267" t="s">
        <v>228848</v>
      </c>
      <c r="O15267" t="s">
        <v>229133</v>
      </c>
      <c r="P15267" t="s">
        <v>230112</v>
      </c>
      <c r="Q15267" t="s">
        <v>120308</v>
      </c>
      <c r="R15267" t="s">
        <v>210520</v>
      </c>
      <c r="S15267" t="s">
        <v>233771</v>
      </c>
    </row>
    <row r="15268" spans="1:19" x14ac:dyDescent="0.35">
      <c r="A15268" s="1">
        <v>19156</v>
      </c>
      <c r="B15268" t="s">
        <v>8548</v>
      </c>
      <c r="C15268" t="s">
        <v>60517</v>
      </c>
      <c r="D15268" t="s">
        <v>5</v>
      </c>
      <c r="F15268" t="s">
        <v>121970</v>
      </c>
      <c r="G15268">
        <v>6.0000000000000002E-6</v>
      </c>
      <c r="H15268" t="s">
        <v>8548</v>
      </c>
      <c r="I15268" t="s">
        <v>133081</v>
      </c>
      <c r="J15268" s="2" t="s">
        <v>177690</v>
      </c>
      <c r="K15268" t="s">
        <v>210928</v>
      </c>
      <c r="L15268" t="s">
        <v>228704</v>
      </c>
      <c r="M15268" t="s">
        <v>8</v>
      </c>
      <c r="N15268" t="s">
        <v>228848</v>
      </c>
      <c r="O15268" t="s">
        <v>229133</v>
      </c>
      <c r="P15268" t="s">
        <v>230112</v>
      </c>
      <c r="Q15268" t="s">
        <v>120308</v>
      </c>
      <c r="R15268" t="s">
        <v>210520</v>
      </c>
      <c r="S15268" t="s">
        <v>233771</v>
      </c>
    </row>
    <row r="15269" spans="1:19" x14ac:dyDescent="0.35">
      <c r="A15269" s="1">
        <v>19157</v>
      </c>
      <c r="B15269" t="s">
        <v>8548</v>
      </c>
      <c r="C15269" t="s">
        <v>60518</v>
      </c>
      <c r="D15269" t="s">
        <v>5</v>
      </c>
      <c r="E15269" t="s">
        <v>119955</v>
      </c>
      <c r="F15269" t="s">
        <v>121171</v>
      </c>
      <c r="G15269">
        <v>1.5E-5</v>
      </c>
      <c r="H15269" t="s">
        <v>8548</v>
      </c>
      <c r="I15269" t="s">
        <v>133081</v>
      </c>
      <c r="J15269" s="2" t="s">
        <v>177690</v>
      </c>
      <c r="K15269" t="s">
        <v>210928</v>
      </c>
      <c r="L15269" t="s">
        <v>228704</v>
      </c>
      <c r="M15269" t="s">
        <v>8</v>
      </c>
      <c r="N15269" t="s">
        <v>228848</v>
      </c>
      <c r="O15269" t="s">
        <v>229133</v>
      </c>
      <c r="P15269" t="s">
        <v>230112</v>
      </c>
      <c r="Q15269" t="s">
        <v>120308</v>
      </c>
      <c r="R15269" t="s">
        <v>210520</v>
      </c>
      <c r="S15269" t="s">
        <v>233771</v>
      </c>
    </row>
    <row r="15270" spans="1:19" x14ac:dyDescent="0.35">
      <c r="A15270" s="1">
        <v>19162</v>
      </c>
      <c r="B15270" t="s">
        <v>8549</v>
      </c>
      <c r="C15270" t="s">
        <v>60519</v>
      </c>
      <c r="D15270" t="s">
        <v>5</v>
      </c>
      <c r="F15270" t="s">
        <v>120805</v>
      </c>
      <c r="G15270">
        <v>1.2E-5</v>
      </c>
      <c r="H15270" t="s">
        <v>8549</v>
      </c>
      <c r="I15270" t="s">
        <v>133082</v>
      </c>
      <c r="J15270" s="2" t="s">
        <v>177691</v>
      </c>
      <c r="K15270" t="s">
        <v>210723</v>
      </c>
      <c r="L15270" t="s">
        <v>228704</v>
      </c>
      <c r="M15270" t="s">
        <v>8</v>
      </c>
      <c r="N15270" t="s">
        <v>228828</v>
      </c>
      <c r="O15270" t="s">
        <v>229113</v>
      </c>
      <c r="P15270" t="s">
        <v>230113</v>
      </c>
      <c r="Q15270" t="s">
        <v>120679</v>
      </c>
      <c r="R15270" t="s">
        <v>210520</v>
      </c>
      <c r="S15270" t="s">
        <v>233771</v>
      </c>
    </row>
    <row r="15271" spans="1:19" x14ac:dyDescent="0.35">
      <c r="A15271" s="1">
        <v>19163</v>
      </c>
      <c r="B15271" t="s">
        <v>8550</v>
      </c>
      <c r="C15271" t="s">
        <v>60520</v>
      </c>
      <c r="D15271" t="s">
        <v>5</v>
      </c>
      <c r="F15271" t="s">
        <v>122378</v>
      </c>
      <c r="G15271">
        <v>9.9874999999999999E-8</v>
      </c>
      <c r="H15271" t="s">
        <v>8550</v>
      </c>
      <c r="I15271" t="s">
        <v>133083</v>
      </c>
      <c r="J15271" s="2" t="s">
        <v>177692</v>
      </c>
      <c r="K15271" t="s">
        <v>211102</v>
      </c>
      <c r="L15271" t="s">
        <v>228706</v>
      </c>
      <c r="M15271" t="s">
        <v>8</v>
      </c>
      <c r="N15271" t="s">
        <v>228873</v>
      </c>
      <c r="O15271" t="s">
        <v>229170</v>
      </c>
      <c r="P15271" t="s">
        <v>229170</v>
      </c>
      <c r="R15271" t="s">
        <v>210520</v>
      </c>
      <c r="S15271" t="s">
        <v>233771</v>
      </c>
    </row>
    <row r="15272" spans="1:19" x14ac:dyDescent="0.35">
      <c r="A15272" s="1">
        <v>19166</v>
      </c>
      <c r="B15272" t="s">
        <v>8551</v>
      </c>
      <c r="C15272" t="s">
        <v>60521</v>
      </c>
      <c r="D15272" t="s">
        <v>5</v>
      </c>
      <c r="E15272" t="s">
        <v>119955</v>
      </c>
      <c r="F15272" t="s">
        <v>122554</v>
      </c>
      <c r="G15272">
        <v>7.0999999999999998E-6</v>
      </c>
      <c r="H15272" t="s">
        <v>8551</v>
      </c>
      <c r="I15272" t="s">
        <v>133084</v>
      </c>
      <c r="J15272" s="2" t="s">
        <v>177693</v>
      </c>
      <c r="K15272" t="s">
        <v>211200</v>
      </c>
      <c r="L15272" t="s">
        <v>228706</v>
      </c>
      <c r="M15272" t="s">
        <v>8</v>
      </c>
      <c r="N15272" t="s">
        <v>228828</v>
      </c>
      <c r="O15272" t="s">
        <v>229113</v>
      </c>
      <c r="P15272" t="s">
        <v>230442</v>
      </c>
      <c r="Q15272" t="s">
        <v>121230</v>
      </c>
      <c r="R15272" t="s">
        <v>210520</v>
      </c>
      <c r="S15272" t="s">
        <v>233771</v>
      </c>
    </row>
    <row r="15273" spans="1:19" x14ac:dyDescent="0.35">
      <c r="A15273" s="1">
        <v>19167</v>
      </c>
      <c r="B15273" t="s">
        <v>8552</v>
      </c>
      <c r="C15273" t="s">
        <v>60522</v>
      </c>
      <c r="D15273" t="s">
        <v>5</v>
      </c>
      <c r="F15273" t="s">
        <v>120311</v>
      </c>
      <c r="G15273">
        <v>3.8E-6</v>
      </c>
      <c r="H15273" t="s">
        <v>8552</v>
      </c>
      <c r="I15273" t="s">
        <v>133085</v>
      </c>
      <c r="J15273" s="2" t="s">
        <v>177694</v>
      </c>
      <c r="K15273" t="s">
        <v>211201</v>
      </c>
      <c r="L15273" t="s">
        <v>228704</v>
      </c>
      <c r="M15273" t="s">
        <v>8</v>
      </c>
      <c r="N15273" t="s">
        <v>228832</v>
      </c>
      <c r="O15273" t="s">
        <v>229111</v>
      </c>
      <c r="P15273" t="s">
        <v>230079</v>
      </c>
      <c r="Q15273" t="s">
        <v>120679</v>
      </c>
      <c r="R15273" t="s">
        <v>210520</v>
      </c>
      <c r="S15273" t="s">
        <v>233771</v>
      </c>
    </row>
    <row r="15274" spans="1:19" x14ac:dyDescent="0.35">
      <c r="A15274" s="1">
        <v>19168</v>
      </c>
      <c r="B15274" t="s">
        <v>8552</v>
      </c>
      <c r="C15274" t="s">
        <v>60523</v>
      </c>
      <c r="D15274" t="s">
        <v>5</v>
      </c>
      <c r="E15274" t="s">
        <v>119955</v>
      </c>
      <c r="F15274" t="s">
        <v>120250</v>
      </c>
      <c r="G15274">
        <v>1.3999999999999999E-6</v>
      </c>
      <c r="H15274" t="s">
        <v>8552</v>
      </c>
      <c r="I15274" t="s">
        <v>133085</v>
      </c>
      <c r="J15274" s="2" t="s">
        <v>177694</v>
      </c>
      <c r="K15274" t="s">
        <v>211201</v>
      </c>
      <c r="L15274" t="s">
        <v>228704</v>
      </c>
      <c r="M15274" t="s">
        <v>8</v>
      </c>
      <c r="N15274" t="s">
        <v>228832</v>
      </c>
      <c r="O15274" t="s">
        <v>229111</v>
      </c>
      <c r="P15274" t="s">
        <v>230079</v>
      </c>
      <c r="Q15274" t="s">
        <v>120679</v>
      </c>
      <c r="R15274" t="s">
        <v>210520</v>
      </c>
      <c r="S15274" t="s">
        <v>233771</v>
      </c>
    </row>
    <row r="15275" spans="1:19" x14ac:dyDescent="0.35">
      <c r="A15275" s="1">
        <v>19169</v>
      </c>
      <c r="B15275" t="s">
        <v>8553</v>
      </c>
      <c r="C15275" t="s">
        <v>60524</v>
      </c>
      <c r="D15275" t="s">
        <v>4</v>
      </c>
      <c r="F15275" t="s">
        <v>119989</v>
      </c>
      <c r="G15275">
        <v>4.9999999999999998E-8</v>
      </c>
      <c r="H15275" t="s">
        <v>8553</v>
      </c>
      <c r="I15275" t="s">
        <v>133086</v>
      </c>
      <c r="J15275" s="2" t="s">
        <v>177695</v>
      </c>
      <c r="K15275" t="s">
        <v>210520</v>
      </c>
      <c r="L15275" t="s">
        <v>228704</v>
      </c>
      <c r="M15275" t="s">
        <v>8</v>
      </c>
      <c r="N15275" t="s">
        <v>228828</v>
      </c>
      <c r="O15275" t="s">
        <v>229113</v>
      </c>
      <c r="P15275" t="s">
        <v>230099</v>
      </c>
      <c r="Q15275" t="s">
        <v>120160</v>
      </c>
      <c r="R15275" t="s">
        <v>210520</v>
      </c>
      <c r="S15275" t="s">
        <v>233771</v>
      </c>
    </row>
    <row r="15276" spans="1:19" x14ac:dyDescent="0.35">
      <c r="A15276" s="1">
        <v>19170</v>
      </c>
      <c r="B15276" t="s">
        <v>8553</v>
      </c>
      <c r="C15276" t="s">
        <v>60525</v>
      </c>
      <c r="D15276" t="s">
        <v>4</v>
      </c>
      <c r="F15276" t="s">
        <v>119989</v>
      </c>
      <c r="G15276">
        <v>4.9999999999999998E-8</v>
      </c>
      <c r="H15276" t="s">
        <v>8553</v>
      </c>
      <c r="I15276" t="s">
        <v>133086</v>
      </c>
      <c r="J15276" s="2" t="s">
        <v>177695</v>
      </c>
      <c r="K15276" t="s">
        <v>210520</v>
      </c>
      <c r="L15276" t="s">
        <v>228704</v>
      </c>
      <c r="M15276" t="s">
        <v>8</v>
      </c>
      <c r="N15276" t="s">
        <v>228828</v>
      </c>
      <c r="O15276" t="s">
        <v>229113</v>
      </c>
      <c r="P15276" t="s">
        <v>230099</v>
      </c>
      <c r="Q15276" t="s">
        <v>120160</v>
      </c>
      <c r="R15276" t="s">
        <v>210520</v>
      </c>
      <c r="S15276" t="s">
        <v>233771</v>
      </c>
    </row>
    <row r="15277" spans="1:19" x14ac:dyDescent="0.35">
      <c r="A15277" s="1">
        <v>19172</v>
      </c>
      <c r="B15277" t="s">
        <v>8554</v>
      </c>
      <c r="C15277" t="s">
        <v>60526</v>
      </c>
      <c r="D15277" t="s">
        <v>5</v>
      </c>
      <c r="E15277" t="s">
        <v>119955</v>
      </c>
      <c r="F15277" t="s">
        <v>121043</v>
      </c>
      <c r="G15277">
        <v>4.2757350000000003E-6</v>
      </c>
      <c r="H15277" t="s">
        <v>8554</v>
      </c>
      <c r="I15277" t="s">
        <v>133087</v>
      </c>
      <c r="J15277" s="2" t="s">
        <v>177696</v>
      </c>
      <c r="K15277" t="s">
        <v>211202</v>
      </c>
      <c r="L15277" t="s">
        <v>228704</v>
      </c>
      <c r="M15277" t="s">
        <v>8</v>
      </c>
      <c r="N15277" t="s">
        <v>228828</v>
      </c>
      <c r="O15277" t="s">
        <v>229113</v>
      </c>
      <c r="P15277" t="s">
        <v>230081</v>
      </c>
      <c r="Q15277" t="s">
        <v>120056</v>
      </c>
      <c r="R15277" t="s">
        <v>210520</v>
      </c>
      <c r="S15277" t="s">
        <v>233771</v>
      </c>
    </row>
    <row r="15278" spans="1:19" x14ac:dyDescent="0.35">
      <c r="A15278" s="1">
        <v>19173</v>
      </c>
      <c r="B15278" t="s">
        <v>8554</v>
      </c>
      <c r="C15278" t="s">
        <v>60527</v>
      </c>
      <c r="D15278" t="s">
        <v>5</v>
      </c>
      <c r="E15278" t="s">
        <v>119954</v>
      </c>
      <c r="F15278" t="s">
        <v>120818</v>
      </c>
      <c r="G15278">
        <v>1.0200000000000001E-5</v>
      </c>
      <c r="H15278" t="s">
        <v>8554</v>
      </c>
      <c r="I15278" t="s">
        <v>133087</v>
      </c>
      <c r="J15278" s="2" t="s">
        <v>177696</v>
      </c>
      <c r="K15278" t="s">
        <v>211202</v>
      </c>
      <c r="L15278" t="s">
        <v>228704</v>
      </c>
      <c r="M15278" t="s">
        <v>8</v>
      </c>
      <c r="N15278" t="s">
        <v>228828</v>
      </c>
      <c r="O15278" t="s">
        <v>229113</v>
      </c>
      <c r="P15278" t="s">
        <v>230081</v>
      </c>
      <c r="Q15278" t="s">
        <v>120056</v>
      </c>
      <c r="R15278" t="s">
        <v>210520</v>
      </c>
      <c r="S15278" t="s">
        <v>233771</v>
      </c>
    </row>
    <row r="15279" spans="1:19" x14ac:dyDescent="0.35">
      <c r="A15279" s="1">
        <v>19174</v>
      </c>
      <c r="B15279" t="s">
        <v>8554</v>
      </c>
      <c r="C15279" t="s">
        <v>60528</v>
      </c>
      <c r="D15279" t="s">
        <v>5</v>
      </c>
      <c r="E15279" t="s">
        <v>119956</v>
      </c>
      <c r="F15279" t="s">
        <v>120998</v>
      </c>
      <c r="G15279">
        <v>1.7E-5</v>
      </c>
      <c r="H15279" t="s">
        <v>8554</v>
      </c>
      <c r="I15279" t="s">
        <v>133087</v>
      </c>
      <c r="J15279" s="2" t="s">
        <v>177696</v>
      </c>
      <c r="K15279" t="s">
        <v>211202</v>
      </c>
      <c r="L15279" t="s">
        <v>228704</v>
      </c>
      <c r="M15279" t="s">
        <v>8</v>
      </c>
      <c r="N15279" t="s">
        <v>228828</v>
      </c>
      <c r="O15279" t="s">
        <v>229113</v>
      </c>
      <c r="P15279" t="s">
        <v>230081</v>
      </c>
      <c r="Q15279" t="s">
        <v>120056</v>
      </c>
      <c r="R15279" t="s">
        <v>210520</v>
      </c>
      <c r="S15279" t="s">
        <v>233771</v>
      </c>
    </row>
    <row r="15280" spans="1:19" x14ac:dyDescent="0.35">
      <c r="A15280" s="1">
        <v>19175</v>
      </c>
      <c r="B15280" t="s">
        <v>8555</v>
      </c>
      <c r="C15280" t="s">
        <v>60529</v>
      </c>
      <c r="D15280" t="s">
        <v>4</v>
      </c>
      <c r="F15280" t="s">
        <v>120569</v>
      </c>
      <c r="G15280">
        <v>2.4999999999999999E-8</v>
      </c>
      <c r="H15280" t="s">
        <v>8555</v>
      </c>
      <c r="I15280" t="s">
        <v>133088</v>
      </c>
      <c r="J15280" s="2" t="s">
        <v>177697</v>
      </c>
      <c r="K15280" t="s">
        <v>210994</v>
      </c>
      <c r="L15280" t="s">
        <v>228704</v>
      </c>
      <c r="M15280" t="s">
        <v>8</v>
      </c>
      <c r="N15280" t="s">
        <v>228828</v>
      </c>
      <c r="O15280" t="s">
        <v>229113</v>
      </c>
      <c r="P15280" t="s">
        <v>230081</v>
      </c>
      <c r="Q15280" t="s">
        <v>119985</v>
      </c>
      <c r="R15280" t="s">
        <v>210520</v>
      </c>
      <c r="S15280" t="s">
        <v>233771</v>
      </c>
    </row>
    <row r="15281" spans="1:19" x14ac:dyDescent="0.35">
      <c r="A15281" s="1">
        <v>19176</v>
      </c>
      <c r="B15281" t="s">
        <v>8556</v>
      </c>
      <c r="C15281" t="s">
        <v>60530</v>
      </c>
      <c r="D15281" t="s">
        <v>5</v>
      </c>
      <c r="F15281" t="s">
        <v>121146</v>
      </c>
      <c r="G15281">
        <v>4.0003999999999997E-7</v>
      </c>
      <c r="H15281" t="s">
        <v>8556</v>
      </c>
      <c r="I15281" t="s">
        <v>133089</v>
      </c>
      <c r="J15281" s="2" t="s">
        <v>177698</v>
      </c>
      <c r="K15281" t="s">
        <v>211203</v>
      </c>
      <c r="L15281" t="s">
        <v>228704</v>
      </c>
      <c r="M15281" t="s">
        <v>8</v>
      </c>
      <c r="N15281" t="s">
        <v>228848</v>
      </c>
      <c r="O15281" t="s">
        <v>229133</v>
      </c>
      <c r="P15281" t="s">
        <v>230112</v>
      </c>
      <c r="Q15281" t="s">
        <v>120059</v>
      </c>
      <c r="R15281" t="s">
        <v>210520</v>
      </c>
      <c r="S15281" t="s">
        <v>233771</v>
      </c>
    </row>
    <row r="15282" spans="1:19" x14ac:dyDescent="0.35">
      <c r="A15282" s="1">
        <v>19177</v>
      </c>
      <c r="B15282" t="s">
        <v>8557</v>
      </c>
      <c r="C15282" t="s">
        <v>60531</v>
      </c>
      <c r="D15282" t="s">
        <v>5</v>
      </c>
      <c r="E15282" t="s">
        <v>119955</v>
      </c>
      <c r="F15282" t="s">
        <v>120203</v>
      </c>
      <c r="G15282">
        <v>8.4000000000000009E-6</v>
      </c>
      <c r="H15282" t="s">
        <v>8557</v>
      </c>
      <c r="I15282" t="s">
        <v>133090</v>
      </c>
      <c r="J15282" s="2" t="s">
        <v>177699</v>
      </c>
      <c r="K15282" t="s">
        <v>211204</v>
      </c>
      <c r="L15282" t="s">
        <v>228704</v>
      </c>
      <c r="M15282" t="s">
        <v>8</v>
      </c>
      <c r="N15282" t="s">
        <v>228841</v>
      </c>
      <c r="O15282" t="s">
        <v>229137</v>
      </c>
      <c r="P15282" t="s">
        <v>229137</v>
      </c>
      <c r="Q15282" t="s">
        <v>120056</v>
      </c>
      <c r="R15282" t="s">
        <v>210520</v>
      </c>
      <c r="S15282" t="s">
        <v>233771</v>
      </c>
    </row>
    <row r="15283" spans="1:19" x14ac:dyDescent="0.35">
      <c r="A15283" s="1">
        <v>19178</v>
      </c>
      <c r="B15283" t="s">
        <v>8557</v>
      </c>
      <c r="C15283" t="s">
        <v>60532</v>
      </c>
      <c r="D15283" t="s">
        <v>5</v>
      </c>
      <c r="E15283" t="s">
        <v>119959</v>
      </c>
      <c r="F15283" t="s">
        <v>120088</v>
      </c>
      <c r="G15283">
        <v>5.0000000000000002E-5</v>
      </c>
      <c r="H15283" t="s">
        <v>8557</v>
      </c>
      <c r="I15283" t="s">
        <v>133090</v>
      </c>
      <c r="J15283" s="2" t="s">
        <v>177699</v>
      </c>
      <c r="K15283" t="s">
        <v>211204</v>
      </c>
      <c r="L15283" t="s">
        <v>228704</v>
      </c>
      <c r="M15283" t="s">
        <v>8</v>
      </c>
      <c r="N15283" t="s">
        <v>228841</v>
      </c>
      <c r="O15283" t="s">
        <v>229137</v>
      </c>
      <c r="P15283" t="s">
        <v>229137</v>
      </c>
      <c r="Q15283" t="s">
        <v>120056</v>
      </c>
      <c r="R15283" t="s">
        <v>210520</v>
      </c>
      <c r="S15283" t="s">
        <v>233771</v>
      </c>
    </row>
    <row r="15284" spans="1:19" x14ac:dyDescent="0.35">
      <c r="A15284" s="1">
        <v>19179</v>
      </c>
      <c r="B15284" t="s">
        <v>8557</v>
      </c>
      <c r="C15284" t="s">
        <v>60533</v>
      </c>
      <c r="D15284" t="s">
        <v>5</v>
      </c>
      <c r="E15284" t="s">
        <v>119954</v>
      </c>
      <c r="F15284" t="s">
        <v>121429</v>
      </c>
      <c r="G15284">
        <v>1.2999999999999999E-5</v>
      </c>
      <c r="H15284" t="s">
        <v>8557</v>
      </c>
      <c r="I15284" t="s">
        <v>133090</v>
      </c>
      <c r="J15284" s="2" t="s">
        <v>177699</v>
      </c>
      <c r="K15284" t="s">
        <v>211204</v>
      </c>
      <c r="L15284" t="s">
        <v>228704</v>
      </c>
      <c r="M15284" t="s">
        <v>8</v>
      </c>
      <c r="N15284" t="s">
        <v>228841</v>
      </c>
      <c r="O15284" t="s">
        <v>229137</v>
      </c>
      <c r="P15284" t="s">
        <v>229137</v>
      </c>
      <c r="Q15284" t="s">
        <v>120056</v>
      </c>
      <c r="R15284" t="s">
        <v>210520</v>
      </c>
      <c r="S15284" t="s">
        <v>233771</v>
      </c>
    </row>
    <row r="15285" spans="1:19" x14ac:dyDescent="0.35">
      <c r="A15285" s="1">
        <v>19180</v>
      </c>
      <c r="B15285" t="s">
        <v>8557</v>
      </c>
      <c r="C15285" t="s">
        <v>60534</v>
      </c>
      <c r="D15285" t="s">
        <v>4</v>
      </c>
      <c r="E15285" t="s">
        <v>119955</v>
      </c>
      <c r="F15285" t="s">
        <v>123153</v>
      </c>
      <c r="G15285">
        <v>2.7499999999999999E-6</v>
      </c>
      <c r="H15285" t="s">
        <v>8557</v>
      </c>
      <c r="I15285" t="s">
        <v>133090</v>
      </c>
      <c r="J15285" s="2" t="s">
        <v>177699</v>
      </c>
      <c r="K15285" t="s">
        <v>211204</v>
      </c>
      <c r="L15285" t="s">
        <v>228704</v>
      </c>
      <c r="M15285" t="s">
        <v>8</v>
      </c>
      <c r="N15285" t="s">
        <v>228841</v>
      </c>
      <c r="O15285" t="s">
        <v>229137</v>
      </c>
      <c r="P15285" t="s">
        <v>229137</v>
      </c>
      <c r="Q15285" t="s">
        <v>120056</v>
      </c>
      <c r="R15285" t="s">
        <v>210520</v>
      </c>
      <c r="S15285" t="s">
        <v>233771</v>
      </c>
    </row>
    <row r="15286" spans="1:19" x14ac:dyDescent="0.35">
      <c r="A15286" s="1">
        <v>19181</v>
      </c>
      <c r="B15286" t="s">
        <v>8557</v>
      </c>
      <c r="C15286" t="s">
        <v>60535</v>
      </c>
      <c r="D15286" t="s">
        <v>5</v>
      </c>
      <c r="E15286" t="s">
        <v>119956</v>
      </c>
      <c r="F15286" t="s">
        <v>120527</v>
      </c>
      <c r="G15286">
        <v>5.4700000000000001E-5</v>
      </c>
      <c r="H15286" t="s">
        <v>8557</v>
      </c>
      <c r="I15286" t="s">
        <v>133090</v>
      </c>
      <c r="J15286" s="2" t="s">
        <v>177699</v>
      </c>
      <c r="K15286" t="s">
        <v>211204</v>
      </c>
      <c r="L15286" t="s">
        <v>228704</v>
      </c>
      <c r="M15286" t="s">
        <v>8</v>
      </c>
      <c r="N15286" t="s">
        <v>228841</v>
      </c>
      <c r="O15286" t="s">
        <v>229137</v>
      </c>
      <c r="P15286" t="s">
        <v>229137</v>
      </c>
      <c r="Q15286" t="s">
        <v>120056</v>
      </c>
      <c r="R15286" t="s">
        <v>210520</v>
      </c>
      <c r="S15286" t="s">
        <v>233771</v>
      </c>
    </row>
    <row r="15287" spans="1:19" x14ac:dyDescent="0.35">
      <c r="A15287" s="1">
        <v>19182</v>
      </c>
      <c r="B15287" t="s">
        <v>8558</v>
      </c>
      <c r="C15287" t="s">
        <v>60536</v>
      </c>
      <c r="D15287" t="s">
        <v>4</v>
      </c>
      <c r="F15287" t="s">
        <v>120216</v>
      </c>
      <c r="G15287">
        <v>8.5000000000000001E-7</v>
      </c>
      <c r="H15287" t="s">
        <v>8558</v>
      </c>
      <c r="I15287" t="s">
        <v>133091</v>
      </c>
      <c r="J15287" s="2" t="s">
        <v>177700</v>
      </c>
      <c r="K15287" t="s">
        <v>211205</v>
      </c>
      <c r="L15287" t="s">
        <v>228704</v>
      </c>
      <c r="M15287" t="s">
        <v>8</v>
      </c>
      <c r="N15287" t="s">
        <v>228828</v>
      </c>
      <c r="O15287" t="s">
        <v>229113</v>
      </c>
      <c r="P15287" t="s">
        <v>230207</v>
      </c>
      <c r="Q15287" t="s">
        <v>120008</v>
      </c>
      <c r="R15287" t="s">
        <v>210520</v>
      </c>
      <c r="S15287" t="s">
        <v>233771</v>
      </c>
    </row>
    <row r="15288" spans="1:19" x14ac:dyDescent="0.35">
      <c r="A15288" s="1">
        <v>19183</v>
      </c>
      <c r="B15288" t="s">
        <v>8558</v>
      </c>
      <c r="C15288" t="s">
        <v>60537</v>
      </c>
      <c r="D15288" t="s">
        <v>5</v>
      </c>
      <c r="E15288" t="s">
        <v>119955</v>
      </c>
      <c r="F15288" t="s">
        <v>120538</v>
      </c>
      <c r="G15288">
        <v>1.9999999999999999E-6</v>
      </c>
      <c r="H15288" t="s">
        <v>8558</v>
      </c>
      <c r="I15288" t="s">
        <v>133091</v>
      </c>
      <c r="J15288" s="2" t="s">
        <v>177700</v>
      </c>
      <c r="K15288" t="s">
        <v>211205</v>
      </c>
      <c r="L15288" t="s">
        <v>228704</v>
      </c>
      <c r="M15288" t="s">
        <v>8</v>
      </c>
      <c r="N15288" t="s">
        <v>228828</v>
      </c>
      <c r="O15288" t="s">
        <v>229113</v>
      </c>
      <c r="P15288" t="s">
        <v>230207</v>
      </c>
      <c r="Q15288" t="s">
        <v>120008</v>
      </c>
      <c r="R15288" t="s">
        <v>210520</v>
      </c>
      <c r="S15288" t="s">
        <v>233771</v>
      </c>
    </row>
    <row r="15289" spans="1:19" x14ac:dyDescent="0.35">
      <c r="A15289" s="1">
        <v>19185</v>
      </c>
      <c r="B15289" t="s">
        <v>8559</v>
      </c>
      <c r="C15289" t="s">
        <v>60538</v>
      </c>
      <c r="D15289" t="s">
        <v>5</v>
      </c>
      <c r="E15289" t="s">
        <v>119956</v>
      </c>
      <c r="F15289" t="s">
        <v>120503</v>
      </c>
      <c r="G15289">
        <v>1.2E-5</v>
      </c>
      <c r="H15289" t="s">
        <v>8559</v>
      </c>
      <c r="I15289" t="s">
        <v>133092</v>
      </c>
      <c r="J15289" s="2" t="s">
        <v>177701</v>
      </c>
      <c r="K15289" t="s">
        <v>211206</v>
      </c>
      <c r="L15289" t="s">
        <v>228706</v>
      </c>
      <c r="M15289" t="s">
        <v>8</v>
      </c>
      <c r="N15289" t="s">
        <v>228828</v>
      </c>
      <c r="O15289" t="s">
        <v>229113</v>
      </c>
      <c r="P15289" t="s">
        <v>230081</v>
      </c>
      <c r="Q15289" t="s">
        <v>121322</v>
      </c>
      <c r="R15289" t="s">
        <v>210520</v>
      </c>
      <c r="S15289" t="s">
        <v>233771</v>
      </c>
    </row>
    <row r="15290" spans="1:19" x14ac:dyDescent="0.35">
      <c r="A15290" s="1">
        <v>19186</v>
      </c>
      <c r="B15290" t="s">
        <v>8559</v>
      </c>
      <c r="C15290" t="s">
        <v>60539</v>
      </c>
      <c r="D15290" t="s">
        <v>5</v>
      </c>
      <c r="E15290" t="s">
        <v>119954</v>
      </c>
      <c r="F15290" t="s">
        <v>122627</v>
      </c>
      <c r="G15290">
        <v>7.5000000000000002E-6</v>
      </c>
      <c r="H15290" t="s">
        <v>8559</v>
      </c>
      <c r="I15290" t="s">
        <v>133092</v>
      </c>
      <c r="J15290" s="2" t="s">
        <v>177701</v>
      </c>
      <c r="K15290" t="s">
        <v>211206</v>
      </c>
      <c r="L15290" t="s">
        <v>228706</v>
      </c>
      <c r="M15290" t="s">
        <v>8</v>
      </c>
      <c r="N15290" t="s">
        <v>228828</v>
      </c>
      <c r="O15290" t="s">
        <v>229113</v>
      </c>
      <c r="P15290" t="s">
        <v>230081</v>
      </c>
      <c r="Q15290" t="s">
        <v>121322</v>
      </c>
      <c r="R15290" t="s">
        <v>210520</v>
      </c>
      <c r="S15290" t="s">
        <v>233771</v>
      </c>
    </row>
    <row r="15291" spans="1:19" x14ac:dyDescent="0.35">
      <c r="A15291" s="1">
        <v>19187</v>
      </c>
      <c r="B15291" t="s">
        <v>8559</v>
      </c>
      <c r="C15291" t="s">
        <v>60540</v>
      </c>
      <c r="D15291" t="s">
        <v>5</v>
      </c>
      <c r="F15291" t="s">
        <v>123145</v>
      </c>
      <c r="G15291">
        <v>3.9999999999999998E-6</v>
      </c>
      <c r="H15291" t="s">
        <v>8559</v>
      </c>
      <c r="I15291" t="s">
        <v>133092</v>
      </c>
      <c r="J15291" s="2" t="s">
        <v>177701</v>
      </c>
      <c r="K15291" t="s">
        <v>211206</v>
      </c>
      <c r="L15291" t="s">
        <v>228706</v>
      </c>
      <c r="M15291" t="s">
        <v>8</v>
      </c>
      <c r="N15291" t="s">
        <v>228828</v>
      </c>
      <c r="O15291" t="s">
        <v>229113</v>
      </c>
      <c r="P15291" t="s">
        <v>230081</v>
      </c>
      <c r="Q15291" t="s">
        <v>121322</v>
      </c>
      <c r="R15291" t="s">
        <v>210520</v>
      </c>
      <c r="S15291" t="s">
        <v>233771</v>
      </c>
    </row>
    <row r="15292" spans="1:19" x14ac:dyDescent="0.35">
      <c r="A15292" s="1">
        <v>19188</v>
      </c>
      <c r="B15292" t="s">
        <v>8559</v>
      </c>
      <c r="C15292" t="s">
        <v>60541</v>
      </c>
      <c r="D15292" t="s">
        <v>5</v>
      </c>
      <c r="F15292" t="s">
        <v>122637</v>
      </c>
      <c r="G15292">
        <v>1.7999980000000001E-6</v>
      </c>
      <c r="H15292" t="s">
        <v>8559</v>
      </c>
      <c r="I15292" t="s">
        <v>133092</v>
      </c>
      <c r="J15292" s="2" t="s">
        <v>177701</v>
      </c>
      <c r="K15292" t="s">
        <v>211206</v>
      </c>
      <c r="L15292" t="s">
        <v>228706</v>
      </c>
      <c r="M15292" t="s">
        <v>8</v>
      </c>
      <c r="N15292" t="s">
        <v>228828</v>
      </c>
      <c r="O15292" t="s">
        <v>229113</v>
      </c>
      <c r="P15292" t="s">
        <v>230081</v>
      </c>
      <c r="Q15292" t="s">
        <v>121322</v>
      </c>
      <c r="R15292" t="s">
        <v>210520</v>
      </c>
      <c r="S15292" t="s">
        <v>233771</v>
      </c>
    </row>
    <row r="15293" spans="1:19" x14ac:dyDescent="0.35">
      <c r="A15293" s="1">
        <v>19191</v>
      </c>
      <c r="B15293" t="s">
        <v>8560</v>
      </c>
      <c r="C15293" t="s">
        <v>60542</v>
      </c>
      <c r="D15293" t="s">
        <v>4</v>
      </c>
      <c r="F15293" t="s">
        <v>122718</v>
      </c>
      <c r="G15293">
        <v>1.33832E-7</v>
      </c>
      <c r="H15293" t="s">
        <v>8560</v>
      </c>
      <c r="I15293" t="s">
        <v>133093</v>
      </c>
      <c r="J15293" s="2" t="s">
        <v>177702</v>
      </c>
      <c r="K15293" t="s">
        <v>211207</v>
      </c>
      <c r="L15293" t="s">
        <v>228705</v>
      </c>
      <c r="M15293" t="s">
        <v>228722</v>
      </c>
      <c r="O15293" t="s">
        <v>229143</v>
      </c>
      <c r="P15293" t="s">
        <v>229143</v>
      </c>
      <c r="Q15293" t="s">
        <v>233172</v>
      </c>
      <c r="R15293" t="s">
        <v>210520</v>
      </c>
      <c r="S15293" t="s">
        <v>233771</v>
      </c>
    </row>
    <row r="15294" spans="1:19" x14ac:dyDescent="0.35">
      <c r="A15294" s="1">
        <v>19192</v>
      </c>
      <c r="B15294" t="s">
        <v>8561</v>
      </c>
      <c r="C15294" t="s">
        <v>60543</v>
      </c>
      <c r="D15294" t="s">
        <v>5</v>
      </c>
      <c r="E15294" t="s">
        <v>119954</v>
      </c>
      <c r="F15294" t="s">
        <v>122090</v>
      </c>
      <c r="G15294">
        <v>1.0000000000000001E-5</v>
      </c>
      <c r="H15294" t="s">
        <v>8561</v>
      </c>
      <c r="I15294" t="s">
        <v>133094</v>
      </c>
      <c r="J15294" s="2" t="s">
        <v>177703</v>
      </c>
      <c r="K15294" t="s">
        <v>211208</v>
      </c>
      <c r="L15294" t="s">
        <v>228704</v>
      </c>
      <c r="M15294" t="s">
        <v>8</v>
      </c>
      <c r="N15294" t="s">
        <v>228848</v>
      </c>
      <c r="O15294" t="s">
        <v>229133</v>
      </c>
      <c r="P15294" t="s">
        <v>229133</v>
      </c>
      <c r="Q15294" t="s">
        <v>120377</v>
      </c>
      <c r="R15294" t="s">
        <v>210520</v>
      </c>
      <c r="S15294" t="s">
        <v>233771</v>
      </c>
    </row>
    <row r="15295" spans="1:19" x14ac:dyDescent="0.35">
      <c r="A15295" s="1">
        <v>19193</v>
      </c>
      <c r="B15295" t="s">
        <v>8561</v>
      </c>
      <c r="C15295" t="s">
        <v>60544</v>
      </c>
      <c r="D15295" t="s">
        <v>5</v>
      </c>
      <c r="F15295" t="s">
        <v>122514</v>
      </c>
      <c r="G15295">
        <v>3.4999999999999999E-6</v>
      </c>
      <c r="H15295" t="s">
        <v>8561</v>
      </c>
      <c r="I15295" t="s">
        <v>133094</v>
      </c>
      <c r="J15295" s="2" t="s">
        <v>177703</v>
      </c>
      <c r="K15295" t="s">
        <v>211208</v>
      </c>
      <c r="L15295" t="s">
        <v>228704</v>
      </c>
      <c r="M15295" t="s">
        <v>8</v>
      </c>
      <c r="N15295" t="s">
        <v>228848</v>
      </c>
      <c r="O15295" t="s">
        <v>229133</v>
      </c>
      <c r="P15295" t="s">
        <v>229133</v>
      </c>
      <c r="Q15295" t="s">
        <v>120377</v>
      </c>
      <c r="R15295" t="s">
        <v>210520</v>
      </c>
      <c r="S15295" t="s">
        <v>233771</v>
      </c>
    </row>
    <row r="15296" spans="1:19" x14ac:dyDescent="0.35">
      <c r="A15296" s="1">
        <v>19194</v>
      </c>
      <c r="B15296" t="s">
        <v>8561</v>
      </c>
      <c r="C15296" t="s">
        <v>60545</v>
      </c>
      <c r="D15296" t="s">
        <v>5</v>
      </c>
      <c r="E15296" t="s">
        <v>119956</v>
      </c>
      <c r="F15296" t="s">
        <v>123101</v>
      </c>
      <c r="G15296">
        <v>8.2500000000000006E-6</v>
      </c>
      <c r="H15296" t="s">
        <v>8561</v>
      </c>
      <c r="I15296" t="s">
        <v>133094</v>
      </c>
      <c r="J15296" s="2" t="s">
        <v>177703</v>
      </c>
      <c r="K15296" t="s">
        <v>211208</v>
      </c>
      <c r="L15296" t="s">
        <v>228704</v>
      </c>
      <c r="M15296" t="s">
        <v>8</v>
      </c>
      <c r="N15296" t="s">
        <v>228848</v>
      </c>
      <c r="O15296" t="s">
        <v>229133</v>
      </c>
      <c r="P15296" t="s">
        <v>229133</v>
      </c>
      <c r="Q15296" t="s">
        <v>120377</v>
      </c>
      <c r="R15296" t="s">
        <v>210520</v>
      </c>
      <c r="S15296" t="s">
        <v>233771</v>
      </c>
    </row>
    <row r="15297" spans="1:19" x14ac:dyDescent="0.35">
      <c r="A15297" s="1">
        <v>19195</v>
      </c>
      <c r="B15297" t="s">
        <v>8561</v>
      </c>
      <c r="C15297" t="s">
        <v>60546</v>
      </c>
      <c r="D15297" t="s">
        <v>5</v>
      </c>
      <c r="E15297" t="s">
        <v>119956</v>
      </c>
      <c r="F15297" t="s">
        <v>121547</v>
      </c>
      <c r="G15297">
        <v>1.5E-5</v>
      </c>
      <c r="H15297" t="s">
        <v>8561</v>
      </c>
      <c r="I15297" t="s">
        <v>133094</v>
      </c>
      <c r="J15297" s="2" t="s">
        <v>177703</v>
      </c>
      <c r="K15297" t="s">
        <v>211208</v>
      </c>
      <c r="L15297" t="s">
        <v>228704</v>
      </c>
      <c r="M15297" t="s">
        <v>8</v>
      </c>
      <c r="N15297" t="s">
        <v>228848</v>
      </c>
      <c r="O15297" t="s">
        <v>229133</v>
      </c>
      <c r="P15297" t="s">
        <v>229133</v>
      </c>
      <c r="Q15297" t="s">
        <v>120377</v>
      </c>
      <c r="R15297" t="s">
        <v>210520</v>
      </c>
      <c r="S15297" t="s">
        <v>233771</v>
      </c>
    </row>
    <row r="15298" spans="1:19" x14ac:dyDescent="0.35">
      <c r="A15298" s="1">
        <v>19196</v>
      </c>
      <c r="B15298" t="s">
        <v>8562</v>
      </c>
      <c r="C15298" t="s">
        <v>60547</v>
      </c>
      <c r="D15298" t="s">
        <v>5</v>
      </c>
      <c r="F15298" t="s">
        <v>123086</v>
      </c>
      <c r="G15298">
        <v>5.0000000000000004E-6</v>
      </c>
      <c r="H15298" t="s">
        <v>8562</v>
      </c>
      <c r="I15298" t="s">
        <v>133095</v>
      </c>
      <c r="J15298" s="2" t="s">
        <v>177704</v>
      </c>
      <c r="K15298" t="s">
        <v>211209</v>
      </c>
      <c r="L15298" t="s">
        <v>228706</v>
      </c>
      <c r="M15298" t="s">
        <v>10</v>
      </c>
      <c r="N15298" t="s">
        <v>228827</v>
      </c>
      <c r="O15298" t="s">
        <v>229107</v>
      </c>
      <c r="P15298" t="s">
        <v>229107</v>
      </c>
      <c r="Q15298" t="s">
        <v>120216</v>
      </c>
      <c r="R15298" t="s">
        <v>210520</v>
      </c>
      <c r="S15298" t="s">
        <v>233771</v>
      </c>
    </row>
    <row r="15299" spans="1:19" x14ac:dyDescent="0.35">
      <c r="A15299" s="1">
        <v>19199</v>
      </c>
      <c r="B15299" t="s">
        <v>8563</v>
      </c>
      <c r="C15299" t="s">
        <v>60548</v>
      </c>
      <c r="D15299" t="s">
        <v>4</v>
      </c>
      <c r="F15299" t="s">
        <v>120072</v>
      </c>
      <c r="G15299">
        <v>9.9999999999999995E-8</v>
      </c>
      <c r="H15299" t="s">
        <v>8563</v>
      </c>
      <c r="I15299" t="s">
        <v>133096</v>
      </c>
      <c r="J15299" s="2" t="s">
        <v>177705</v>
      </c>
      <c r="K15299" t="s">
        <v>211210</v>
      </c>
      <c r="L15299" t="s">
        <v>228704</v>
      </c>
      <c r="M15299" t="s">
        <v>8</v>
      </c>
      <c r="N15299" t="s">
        <v>228828</v>
      </c>
      <c r="O15299" t="s">
        <v>229113</v>
      </c>
      <c r="P15299" t="s">
        <v>230099</v>
      </c>
      <c r="Q15299" t="s">
        <v>120141</v>
      </c>
      <c r="R15299" t="s">
        <v>210520</v>
      </c>
      <c r="S15299" t="s">
        <v>233771</v>
      </c>
    </row>
    <row r="15300" spans="1:19" x14ac:dyDescent="0.35">
      <c r="A15300" s="1">
        <v>19201</v>
      </c>
      <c r="B15300" t="s">
        <v>8564</v>
      </c>
      <c r="C15300" t="s">
        <v>60549</v>
      </c>
      <c r="D15300" t="s">
        <v>5</v>
      </c>
      <c r="E15300" t="s">
        <v>119954</v>
      </c>
      <c r="F15300" t="s">
        <v>121120</v>
      </c>
      <c r="G15300">
        <v>1.5E-5</v>
      </c>
      <c r="H15300" t="s">
        <v>8564</v>
      </c>
      <c r="I15300" t="s">
        <v>133097</v>
      </c>
      <c r="J15300" s="2" t="s">
        <v>177706</v>
      </c>
      <c r="K15300" t="s">
        <v>211211</v>
      </c>
      <c r="L15300" t="s">
        <v>228704</v>
      </c>
      <c r="M15300" t="s">
        <v>8</v>
      </c>
      <c r="N15300" t="s">
        <v>228848</v>
      </c>
      <c r="O15300" t="s">
        <v>229133</v>
      </c>
      <c r="P15300" t="s">
        <v>230112</v>
      </c>
      <c r="Q15300" t="s">
        <v>120308</v>
      </c>
      <c r="R15300" t="s">
        <v>210520</v>
      </c>
      <c r="S15300" t="s">
        <v>233771</v>
      </c>
    </row>
    <row r="15301" spans="1:19" x14ac:dyDescent="0.35">
      <c r="A15301" s="1">
        <v>19202</v>
      </c>
      <c r="B15301" t="s">
        <v>8564</v>
      </c>
      <c r="C15301" t="s">
        <v>60550</v>
      </c>
      <c r="D15301" t="s">
        <v>5</v>
      </c>
      <c r="E15301" t="s">
        <v>119955</v>
      </c>
      <c r="F15301" t="s">
        <v>121031</v>
      </c>
      <c r="G15301">
        <v>5.0000000000000004E-6</v>
      </c>
      <c r="H15301" t="s">
        <v>8564</v>
      </c>
      <c r="I15301" t="s">
        <v>133097</v>
      </c>
      <c r="J15301" s="2" t="s">
        <v>177706</v>
      </c>
      <c r="K15301" t="s">
        <v>211211</v>
      </c>
      <c r="L15301" t="s">
        <v>228704</v>
      </c>
      <c r="M15301" t="s">
        <v>8</v>
      </c>
      <c r="N15301" t="s">
        <v>228848</v>
      </c>
      <c r="O15301" t="s">
        <v>229133</v>
      </c>
      <c r="P15301" t="s">
        <v>230112</v>
      </c>
      <c r="Q15301" t="s">
        <v>120308</v>
      </c>
      <c r="R15301" t="s">
        <v>210520</v>
      </c>
      <c r="S15301" t="s">
        <v>233771</v>
      </c>
    </row>
    <row r="15302" spans="1:19" x14ac:dyDescent="0.35">
      <c r="A15302" s="1">
        <v>19203</v>
      </c>
      <c r="B15302" t="s">
        <v>8565</v>
      </c>
      <c r="C15302" t="s">
        <v>60551</v>
      </c>
      <c r="D15302" t="s">
        <v>5</v>
      </c>
      <c r="E15302" t="s">
        <v>119955</v>
      </c>
      <c r="F15302" t="s">
        <v>120884</v>
      </c>
      <c r="G15302">
        <v>8.1000000000000004E-6</v>
      </c>
      <c r="H15302" t="s">
        <v>8565</v>
      </c>
      <c r="I15302" t="s">
        <v>133098</v>
      </c>
      <c r="J15302" s="2" t="s">
        <v>177707</v>
      </c>
      <c r="K15302" t="s">
        <v>211212</v>
      </c>
      <c r="L15302" t="s">
        <v>228704</v>
      </c>
      <c r="M15302" t="s">
        <v>8</v>
      </c>
      <c r="N15302" t="s">
        <v>228828</v>
      </c>
      <c r="O15302" t="s">
        <v>229113</v>
      </c>
      <c r="P15302" t="s">
        <v>230081</v>
      </c>
      <c r="Q15302" t="s">
        <v>121102</v>
      </c>
      <c r="R15302" t="s">
        <v>210520</v>
      </c>
      <c r="S15302" t="s">
        <v>233771</v>
      </c>
    </row>
    <row r="15303" spans="1:19" x14ac:dyDescent="0.35">
      <c r="A15303" s="1">
        <v>19204</v>
      </c>
      <c r="B15303" t="s">
        <v>8565</v>
      </c>
      <c r="C15303" t="s">
        <v>60552</v>
      </c>
      <c r="D15303" t="s">
        <v>4</v>
      </c>
      <c r="F15303" t="s">
        <v>120117</v>
      </c>
      <c r="G15303">
        <v>1.1000000000000001E-6</v>
      </c>
      <c r="H15303" t="s">
        <v>8565</v>
      </c>
      <c r="I15303" t="s">
        <v>133098</v>
      </c>
      <c r="J15303" s="2" t="s">
        <v>177707</v>
      </c>
      <c r="K15303" t="s">
        <v>211212</v>
      </c>
      <c r="L15303" t="s">
        <v>228704</v>
      </c>
      <c r="M15303" t="s">
        <v>8</v>
      </c>
      <c r="N15303" t="s">
        <v>228828</v>
      </c>
      <c r="O15303" t="s">
        <v>229113</v>
      </c>
      <c r="P15303" t="s">
        <v>230081</v>
      </c>
      <c r="Q15303" t="s">
        <v>121102</v>
      </c>
      <c r="R15303" t="s">
        <v>210520</v>
      </c>
      <c r="S15303" t="s">
        <v>233771</v>
      </c>
    </row>
    <row r="15304" spans="1:19" x14ac:dyDescent="0.35">
      <c r="A15304" s="1">
        <v>19205</v>
      </c>
      <c r="B15304" t="s">
        <v>8566</v>
      </c>
      <c r="C15304" t="s">
        <v>60553</v>
      </c>
      <c r="D15304" t="s">
        <v>4</v>
      </c>
      <c r="F15304" t="s">
        <v>120687</v>
      </c>
      <c r="G15304">
        <v>2E-8</v>
      </c>
      <c r="H15304" t="s">
        <v>8566</v>
      </c>
      <c r="I15304" t="s">
        <v>133099</v>
      </c>
      <c r="J15304" s="2" t="s">
        <v>177708</v>
      </c>
      <c r="K15304" t="s">
        <v>211213</v>
      </c>
      <c r="L15304" t="s">
        <v>228704</v>
      </c>
      <c r="M15304" t="s">
        <v>8</v>
      </c>
      <c r="N15304" t="s">
        <v>228828</v>
      </c>
      <c r="O15304" t="s">
        <v>229113</v>
      </c>
      <c r="P15304" t="s">
        <v>230103</v>
      </c>
      <c r="Q15304" t="s">
        <v>120033</v>
      </c>
      <c r="R15304" t="s">
        <v>210520</v>
      </c>
      <c r="S15304" t="s">
        <v>233771</v>
      </c>
    </row>
    <row r="15305" spans="1:19" x14ac:dyDescent="0.35">
      <c r="A15305" s="1">
        <v>19206</v>
      </c>
      <c r="B15305" t="s">
        <v>8567</v>
      </c>
      <c r="C15305" t="s">
        <v>60554</v>
      </c>
      <c r="D15305" t="s">
        <v>4</v>
      </c>
      <c r="F15305" t="s">
        <v>120217</v>
      </c>
      <c r="G15305">
        <v>1.1000000000000001E-6</v>
      </c>
      <c r="H15305" t="s">
        <v>8567</v>
      </c>
      <c r="I15305" t="s">
        <v>133100</v>
      </c>
      <c r="J15305" s="2" t="s">
        <v>177709</v>
      </c>
      <c r="K15305" t="s">
        <v>211214</v>
      </c>
      <c r="L15305" t="s">
        <v>228704</v>
      </c>
      <c r="M15305" t="s">
        <v>8</v>
      </c>
      <c r="N15305" t="s">
        <v>228864</v>
      </c>
      <c r="O15305" t="s">
        <v>229158</v>
      </c>
      <c r="P15305" t="s">
        <v>230165</v>
      </c>
      <c r="Q15305" t="s">
        <v>119989</v>
      </c>
      <c r="R15305" t="s">
        <v>210520</v>
      </c>
      <c r="S15305" t="s">
        <v>233771</v>
      </c>
    </row>
    <row r="15306" spans="1:19" x14ac:dyDescent="0.35">
      <c r="A15306" s="1">
        <v>19207</v>
      </c>
      <c r="B15306" t="s">
        <v>8567</v>
      </c>
      <c r="C15306" t="s">
        <v>60555</v>
      </c>
      <c r="D15306" t="s">
        <v>4</v>
      </c>
      <c r="F15306" t="s">
        <v>121283</v>
      </c>
      <c r="G15306">
        <v>7.5000000000000002E-7</v>
      </c>
      <c r="H15306" t="s">
        <v>8567</v>
      </c>
      <c r="I15306" t="s">
        <v>133100</v>
      </c>
      <c r="J15306" s="2" t="s">
        <v>177709</v>
      </c>
      <c r="K15306" t="s">
        <v>211214</v>
      </c>
      <c r="L15306" t="s">
        <v>228704</v>
      </c>
      <c r="M15306" t="s">
        <v>8</v>
      </c>
      <c r="N15306" t="s">
        <v>228864</v>
      </c>
      <c r="O15306" t="s">
        <v>229158</v>
      </c>
      <c r="P15306" t="s">
        <v>230165</v>
      </c>
      <c r="Q15306" t="s">
        <v>119989</v>
      </c>
      <c r="R15306" t="s">
        <v>210520</v>
      </c>
      <c r="S15306" t="s">
        <v>233771</v>
      </c>
    </row>
    <row r="15307" spans="1:19" x14ac:dyDescent="0.35">
      <c r="A15307" s="1">
        <v>19208</v>
      </c>
      <c r="B15307" t="s">
        <v>8568</v>
      </c>
      <c r="C15307" t="s">
        <v>60556</v>
      </c>
      <c r="D15307" t="s">
        <v>4</v>
      </c>
      <c r="F15307" t="s">
        <v>119964</v>
      </c>
      <c r="G15307">
        <v>1.8E-7</v>
      </c>
      <c r="H15307" t="s">
        <v>8568</v>
      </c>
      <c r="I15307" t="s">
        <v>133101</v>
      </c>
      <c r="J15307" s="2" t="s">
        <v>177710</v>
      </c>
      <c r="K15307" t="s">
        <v>210520</v>
      </c>
      <c r="L15307" t="s">
        <v>228704</v>
      </c>
      <c r="M15307" t="s">
        <v>8</v>
      </c>
      <c r="N15307" t="s">
        <v>228898</v>
      </c>
      <c r="O15307" t="s">
        <v>229218</v>
      </c>
      <c r="P15307" t="s">
        <v>230152</v>
      </c>
      <c r="Q15307" t="s">
        <v>233173</v>
      </c>
      <c r="R15307" t="s">
        <v>210520</v>
      </c>
      <c r="S15307" t="s">
        <v>233771</v>
      </c>
    </row>
    <row r="15308" spans="1:19" x14ac:dyDescent="0.35">
      <c r="A15308" s="1">
        <v>19209</v>
      </c>
      <c r="B15308" t="s">
        <v>8569</v>
      </c>
      <c r="C15308" t="s">
        <v>60557</v>
      </c>
      <c r="D15308" t="s">
        <v>4</v>
      </c>
      <c r="F15308" t="s">
        <v>120107</v>
      </c>
      <c r="G15308">
        <v>8.0000000000000007E-7</v>
      </c>
      <c r="H15308" t="s">
        <v>8569</v>
      </c>
      <c r="I15308" t="s">
        <v>133102</v>
      </c>
      <c r="J15308" s="2" t="s">
        <v>177711</v>
      </c>
      <c r="K15308" t="s">
        <v>211215</v>
      </c>
      <c r="L15308" t="s">
        <v>228704</v>
      </c>
      <c r="M15308" t="s">
        <v>228764</v>
      </c>
      <c r="O15308" t="s">
        <v>229426</v>
      </c>
      <c r="P15308" t="s">
        <v>230475</v>
      </c>
      <c r="Q15308" t="s">
        <v>120107</v>
      </c>
      <c r="R15308" t="s">
        <v>210520</v>
      </c>
      <c r="S15308" t="s">
        <v>233771</v>
      </c>
    </row>
    <row r="15309" spans="1:19" x14ac:dyDescent="0.35">
      <c r="A15309" s="1">
        <v>19210</v>
      </c>
      <c r="B15309" t="s">
        <v>8570</v>
      </c>
      <c r="C15309" t="s">
        <v>60558</v>
      </c>
      <c r="D15309" t="s">
        <v>5</v>
      </c>
      <c r="F15309" t="s">
        <v>120213</v>
      </c>
      <c r="G15309">
        <v>6.8999999999999996E-7</v>
      </c>
      <c r="H15309" t="s">
        <v>8570</v>
      </c>
      <c r="I15309" t="s">
        <v>133103</v>
      </c>
      <c r="J15309" s="2" t="s">
        <v>177712</v>
      </c>
      <c r="K15309" t="s">
        <v>211216</v>
      </c>
      <c r="L15309" t="s">
        <v>228704</v>
      </c>
      <c r="Q15309" t="s">
        <v>120043</v>
      </c>
      <c r="R15309" t="s">
        <v>210520</v>
      </c>
      <c r="S15309" t="s">
        <v>233771</v>
      </c>
    </row>
    <row r="15310" spans="1:19" x14ac:dyDescent="0.35">
      <c r="A15310" s="1">
        <v>19211</v>
      </c>
      <c r="B15310" t="s">
        <v>8571</v>
      </c>
      <c r="C15310" t="s">
        <v>60559</v>
      </c>
      <c r="D15310" t="s">
        <v>5</v>
      </c>
      <c r="E15310" t="s">
        <v>119956</v>
      </c>
      <c r="F15310" t="s">
        <v>120056</v>
      </c>
      <c r="G15310">
        <v>1.2E-5</v>
      </c>
      <c r="H15310" t="s">
        <v>8571</v>
      </c>
      <c r="I15310" t="s">
        <v>133104</v>
      </c>
      <c r="J15310" s="2" t="s">
        <v>177713</v>
      </c>
      <c r="K15310" t="s">
        <v>211217</v>
      </c>
      <c r="L15310" t="s">
        <v>228704</v>
      </c>
      <c r="M15310" t="s">
        <v>8</v>
      </c>
      <c r="N15310" t="s">
        <v>228848</v>
      </c>
      <c r="O15310" t="s">
        <v>229133</v>
      </c>
      <c r="P15310" t="s">
        <v>230373</v>
      </c>
      <c r="Q15310" t="s">
        <v>120679</v>
      </c>
      <c r="R15310" t="s">
        <v>210520</v>
      </c>
      <c r="S15310" t="s">
        <v>233771</v>
      </c>
    </row>
    <row r="15311" spans="1:19" x14ac:dyDescent="0.35">
      <c r="A15311" s="1">
        <v>19212</v>
      </c>
      <c r="B15311" t="s">
        <v>8571</v>
      </c>
      <c r="C15311" t="s">
        <v>60560</v>
      </c>
      <c r="D15311" t="s">
        <v>5</v>
      </c>
      <c r="E15311" t="s">
        <v>119955</v>
      </c>
      <c r="F15311" t="s">
        <v>121738</v>
      </c>
      <c r="G15311">
        <v>2.2000000000000001E-6</v>
      </c>
      <c r="H15311" t="s">
        <v>8571</v>
      </c>
      <c r="I15311" t="s">
        <v>133104</v>
      </c>
      <c r="J15311" s="2" t="s">
        <v>177713</v>
      </c>
      <c r="K15311" t="s">
        <v>211217</v>
      </c>
      <c r="L15311" t="s">
        <v>228704</v>
      </c>
      <c r="M15311" t="s">
        <v>8</v>
      </c>
      <c r="N15311" t="s">
        <v>228848</v>
      </c>
      <c r="O15311" t="s">
        <v>229133</v>
      </c>
      <c r="P15311" t="s">
        <v>230373</v>
      </c>
      <c r="Q15311" t="s">
        <v>120679</v>
      </c>
      <c r="R15311" t="s">
        <v>210520</v>
      </c>
      <c r="S15311" t="s">
        <v>233771</v>
      </c>
    </row>
    <row r="15312" spans="1:19" x14ac:dyDescent="0.35">
      <c r="A15312" s="1">
        <v>19213</v>
      </c>
      <c r="B15312" t="s">
        <v>8571</v>
      </c>
      <c r="C15312" t="s">
        <v>60561</v>
      </c>
      <c r="D15312" t="s">
        <v>5</v>
      </c>
      <c r="E15312" t="s">
        <v>119954</v>
      </c>
      <c r="F15312" t="s">
        <v>120787</v>
      </c>
      <c r="G15312">
        <v>6.7000000000000002E-6</v>
      </c>
      <c r="H15312" t="s">
        <v>8571</v>
      </c>
      <c r="I15312" t="s">
        <v>133104</v>
      </c>
      <c r="J15312" s="2" t="s">
        <v>177713</v>
      </c>
      <c r="K15312" t="s">
        <v>211217</v>
      </c>
      <c r="L15312" t="s">
        <v>228704</v>
      </c>
      <c r="M15312" t="s">
        <v>8</v>
      </c>
      <c r="N15312" t="s">
        <v>228848</v>
      </c>
      <c r="O15312" t="s">
        <v>229133</v>
      </c>
      <c r="P15312" t="s">
        <v>230373</v>
      </c>
      <c r="Q15312" t="s">
        <v>120679</v>
      </c>
      <c r="R15312" t="s">
        <v>210520</v>
      </c>
      <c r="S15312" t="s">
        <v>233771</v>
      </c>
    </row>
    <row r="15313" spans="1:19" x14ac:dyDescent="0.35">
      <c r="A15313" s="1">
        <v>19214</v>
      </c>
      <c r="B15313" t="s">
        <v>8571</v>
      </c>
      <c r="C15313" t="s">
        <v>60562</v>
      </c>
      <c r="D15313" t="s">
        <v>5</v>
      </c>
      <c r="E15313" t="s">
        <v>119958</v>
      </c>
      <c r="F15313" t="s">
        <v>120838</v>
      </c>
      <c r="G15313">
        <v>1.2E-5</v>
      </c>
      <c r="H15313" t="s">
        <v>8571</v>
      </c>
      <c r="I15313" t="s">
        <v>133104</v>
      </c>
      <c r="J15313" s="2" t="s">
        <v>177713</v>
      </c>
      <c r="K15313" t="s">
        <v>211217</v>
      </c>
      <c r="L15313" t="s">
        <v>228704</v>
      </c>
      <c r="M15313" t="s">
        <v>8</v>
      </c>
      <c r="N15313" t="s">
        <v>228848</v>
      </c>
      <c r="O15313" t="s">
        <v>229133</v>
      </c>
      <c r="P15313" t="s">
        <v>230373</v>
      </c>
      <c r="Q15313" t="s">
        <v>120679</v>
      </c>
      <c r="R15313" t="s">
        <v>210520</v>
      </c>
      <c r="S15313" t="s">
        <v>233771</v>
      </c>
    </row>
    <row r="15314" spans="1:19" x14ac:dyDescent="0.35">
      <c r="A15314" s="1">
        <v>19215</v>
      </c>
      <c r="B15314" t="s">
        <v>8572</v>
      </c>
      <c r="C15314" t="s">
        <v>60563</v>
      </c>
      <c r="D15314" t="s">
        <v>5</v>
      </c>
      <c r="E15314" t="s">
        <v>119955</v>
      </c>
      <c r="F15314" t="s">
        <v>121850</v>
      </c>
      <c r="G15314">
        <v>1.1000000000000001E-6</v>
      </c>
      <c r="H15314" t="s">
        <v>8572</v>
      </c>
      <c r="I15314" t="s">
        <v>133105</v>
      </c>
      <c r="J15314" s="2" t="s">
        <v>177714</v>
      </c>
      <c r="K15314" t="s">
        <v>211218</v>
      </c>
      <c r="L15314" t="s">
        <v>228704</v>
      </c>
      <c r="M15314" t="s">
        <v>8</v>
      </c>
      <c r="N15314" t="s">
        <v>228896</v>
      </c>
      <c r="O15314" t="s">
        <v>229210</v>
      </c>
      <c r="P15314" t="s">
        <v>229210</v>
      </c>
      <c r="Q15314" t="s">
        <v>121077</v>
      </c>
      <c r="R15314" t="s">
        <v>210520</v>
      </c>
      <c r="S15314" t="s">
        <v>233771</v>
      </c>
    </row>
    <row r="15315" spans="1:19" x14ac:dyDescent="0.35">
      <c r="A15315" s="1">
        <v>19216</v>
      </c>
      <c r="B15315" t="s">
        <v>8573</v>
      </c>
      <c r="C15315" t="s">
        <v>60564</v>
      </c>
      <c r="D15315" t="s">
        <v>5</v>
      </c>
      <c r="E15315" t="s">
        <v>119955</v>
      </c>
      <c r="F15315" t="s">
        <v>120107</v>
      </c>
      <c r="G15315">
        <v>1.664558E-6</v>
      </c>
      <c r="H15315" t="s">
        <v>8573</v>
      </c>
      <c r="I15315" t="s">
        <v>133106</v>
      </c>
      <c r="J15315" s="2" t="s">
        <v>177715</v>
      </c>
      <c r="K15315" t="s">
        <v>211219</v>
      </c>
      <c r="L15315" t="s">
        <v>228704</v>
      </c>
      <c r="M15315" t="s">
        <v>10</v>
      </c>
      <c r="N15315" t="s">
        <v>228827</v>
      </c>
      <c r="O15315" t="s">
        <v>229107</v>
      </c>
      <c r="P15315" t="s">
        <v>229107</v>
      </c>
      <c r="Q15315" t="s">
        <v>124161</v>
      </c>
      <c r="R15315" t="s">
        <v>210520</v>
      </c>
      <c r="S15315" t="s">
        <v>233771</v>
      </c>
    </row>
    <row r="15316" spans="1:19" x14ac:dyDescent="0.35">
      <c r="A15316" s="1">
        <v>19218</v>
      </c>
      <c r="B15316" t="s">
        <v>8574</v>
      </c>
      <c r="C15316" t="s">
        <v>60565</v>
      </c>
      <c r="D15316" t="s">
        <v>5</v>
      </c>
      <c r="F15316" t="s">
        <v>123154</v>
      </c>
      <c r="G15316">
        <v>1.7243960000000001E-6</v>
      </c>
      <c r="H15316" t="s">
        <v>8574</v>
      </c>
      <c r="I15316" t="s">
        <v>133107</v>
      </c>
      <c r="J15316" s="2" t="s">
        <v>177716</v>
      </c>
      <c r="K15316" t="s">
        <v>210520</v>
      </c>
      <c r="L15316" t="s">
        <v>228704</v>
      </c>
      <c r="M15316" t="s">
        <v>12</v>
      </c>
      <c r="N15316" t="s">
        <v>228899</v>
      </c>
      <c r="O15316" t="s">
        <v>229664</v>
      </c>
      <c r="P15316" t="s">
        <v>231140</v>
      </c>
      <c r="R15316" t="s">
        <v>210520</v>
      </c>
      <c r="S15316" t="s">
        <v>233771</v>
      </c>
    </row>
    <row r="15317" spans="1:19" x14ac:dyDescent="0.35">
      <c r="A15317" s="1">
        <v>19219</v>
      </c>
      <c r="B15317" t="s">
        <v>8574</v>
      </c>
      <c r="C15317" t="s">
        <v>60566</v>
      </c>
      <c r="D15317" t="s">
        <v>5</v>
      </c>
      <c r="F15317" t="s">
        <v>121553</v>
      </c>
      <c r="G15317">
        <v>7.7999999999999999E-6</v>
      </c>
      <c r="H15317" t="s">
        <v>8574</v>
      </c>
      <c r="I15317" t="s">
        <v>133107</v>
      </c>
      <c r="J15317" s="2" t="s">
        <v>177716</v>
      </c>
      <c r="K15317" t="s">
        <v>210520</v>
      </c>
      <c r="L15317" t="s">
        <v>228704</v>
      </c>
      <c r="M15317" t="s">
        <v>12</v>
      </c>
      <c r="N15317" t="s">
        <v>228899</v>
      </c>
      <c r="O15317" t="s">
        <v>229664</v>
      </c>
      <c r="P15317" t="s">
        <v>231140</v>
      </c>
      <c r="R15317" t="s">
        <v>210520</v>
      </c>
      <c r="S15317" t="s">
        <v>233771</v>
      </c>
    </row>
    <row r="15318" spans="1:19" x14ac:dyDescent="0.35">
      <c r="A15318" s="1">
        <v>19220</v>
      </c>
      <c r="B15318" t="s">
        <v>8574</v>
      </c>
      <c r="C15318" t="s">
        <v>60567</v>
      </c>
      <c r="D15318" t="s">
        <v>5</v>
      </c>
      <c r="F15318" t="s">
        <v>121824</v>
      </c>
      <c r="G15318">
        <v>5.4999999999999999E-6</v>
      </c>
      <c r="H15318" t="s">
        <v>8574</v>
      </c>
      <c r="I15318" t="s">
        <v>133107</v>
      </c>
      <c r="J15318" s="2" t="s">
        <v>177716</v>
      </c>
      <c r="K15318" t="s">
        <v>210520</v>
      </c>
      <c r="L15318" t="s">
        <v>228704</v>
      </c>
      <c r="M15318" t="s">
        <v>12</v>
      </c>
      <c r="N15318" t="s">
        <v>228899</v>
      </c>
      <c r="O15318" t="s">
        <v>229664</v>
      </c>
      <c r="P15318" t="s">
        <v>231140</v>
      </c>
      <c r="R15318" t="s">
        <v>210520</v>
      </c>
      <c r="S15318" t="s">
        <v>233771</v>
      </c>
    </row>
    <row r="15319" spans="1:19" x14ac:dyDescent="0.35">
      <c r="A15319" s="1">
        <v>19221</v>
      </c>
      <c r="B15319" t="s">
        <v>8575</v>
      </c>
      <c r="C15319" t="s">
        <v>60568</v>
      </c>
      <c r="D15319" t="s">
        <v>5</v>
      </c>
      <c r="E15319" t="s">
        <v>119955</v>
      </c>
      <c r="F15319" t="s">
        <v>121628</v>
      </c>
      <c r="G15319">
        <v>4.6E-6</v>
      </c>
      <c r="H15319" t="s">
        <v>8575</v>
      </c>
      <c r="I15319" t="s">
        <v>133108</v>
      </c>
      <c r="J15319" s="2" t="s">
        <v>177717</v>
      </c>
      <c r="K15319" t="s">
        <v>210613</v>
      </c>
      <c r="L15319" t="s">
        <v>228704</v>
      </c>
      <c r="M15319" t="s">
        <v>8</v>
      </c>
      <c r="N15319" t="s">
        <v>228910</v>
      </c>
      <c r="O15319" t="s">
        <v>229253</v>
      </c>
      <c r="P15319" t="s">
        <v>229253</v>
      </c>
      <c r="Q15319" t="s">
        <v>120566</v>
      </c>
      <c r="R15319" t="s">
        <v>210520</v>
      </c>
      <c r="S15319" t="s">
        <v>233771</v>
      </c>
    </row>
    <row r="15320" spans="1:19" x14ac:dyDescent="0.35">
      <c r="A15320" s="1">
        <v>19224</v>
      </c>
      <c r="B15320" t="s">
        <v>8575</v>
      </c>
      <c r="C15320" t="s">
        <v>60569</v>
      </c>
      <c r="D15320" t="s">
        <v>5</v>
      </c>
      <c r="E15320" t="s">
        <v>119954</v>
      </c>
      <c r="F15320" t="s">
        <v>120506</v>
      </c>
      <c r="G15320">
        <v>1.7E-5</v>
      </c>
      <c r="H15320" t="s">
        <v>8575</v>
      </c>
      <c r="I15320" t="s">
        <v>133108</v>
      </c>
      <c r="J15320" s="2" t="s">
        <v>177717</v>
      </c>
      <c r="K15320" t="s">
        <v>210613</v>
      </c>
      <c r="L15320" t="s">
        <v>228704</v>
      </c>
      <c r="M15320" t="s">
        <v>8</v>
      </c>
      <c r="N15320" t="s">
        <v>228910</v>
      </c>
      <c r="O15320" t="s">
        <v>229253</v>
      </c>
      <c r="P15320" t="s">
        <v>229253</v>
      </c>
      <c r="Q15320" t="s">
        <v>120566</v>
      </c>
      <c r="R15320" t="s">
        <v>210520</v>
      </c>
      <c r="S15320" t="s">
        <v>233771</v>
      </c>
    </row>
    <row r="15321" spans="1:19" x14ac:dyDescent="0.35">
      <c r="A15321" s="1">
        <v>19225</v>
      </c>
      <c r="B15321" t="s">
        <v>8576</v>
      </c>
      <c r="C15321" t="s">
        <v>60570</v>
      </c>
      <c r="D15321" t="s">
        <v>5</v>
      </c>
      <c r="E15321" t="s">
        <v>119955</v>
      </c>
      <c r="F15321" t="s">
        <v>120483</v>
      </c>
      <c r="G15321">
        <v>5.0000000000000004E-6</v>
      </c>
      <c r="H15321" t="s">
        <v>8576</v>
      </c>
      <c r="I15321" t="s">
        <v>133109</v>
      </c>
      <c r="J15321" s="2" t="s">
        <v>177718</v>
      </c>
      <c r="K15321" t="s">
        <v>210520</v>
      </c>
      <c r="L15321" t="s">
        <v>228704</v>
      </c>
      <c r="M15321" t="s">
        <v>8</v>
      </c>
      <c r="N15321" t="s">
        <v>228892</v>
      </c>
      <c r="O15321" t="s">
        <v>229199</v>
      </c>
      <c r="P15321" t="s">
        <v>230626</v>
      </c>
      <c r="Q15321" t="s">
        <v>121634</v>
      </c>
      <c r="R15321" t="s">
        <v>210520</v>
      </c>
      <c r="S15321" t="s">
        <v>233771</v>
      </c>
    </row>
    <row r="15322" spans="1:19" x14ac:dyDescent="0.35">
      <c r="A15322" s="1">
        <v>19226</v>
      </c>
      <c r="B15322" t="s">
        <v>8576</v>
      </c>
      <c r="C15322" t="s">
        <v>60571</v>
      </c>
      <c r="D15322" t="s">
        <v>5</v>
      </c>
      <c r="F15322" t="s">
        <v>121338</v>
      </c>
      <c r="G15322">
        <v>6.8000000000000001E-6</v>
      </c>
      <c r="H15322" t="s">
        <v>8576</v>
      </c>
      <c r="I15322" t="s">
        <v>133109</v>
      </c>
      <c r="J15322" s="2" t="s">
        <v>177718</v>
      </c>
      <c r="K15322" t="s">
        <v>210520</v>
      </c>
      <c r="L15322" t="s">
        <v>228704</v>
      </c>
      <c r="M15322" t="s">
        <v>8</v>
      </c>
      <c r="N15322" t="s">
        <v>228892</v>
      </c>
      <c r="O15322" t="s">
        <v>229199</v>
      </c>
      <c r="P15322" t="s">
        <v>230626</v>
      </c>
      <c r="Q15322" t="s">
        <v>121634</v>
      </c>
      <c r="R15322" t="s">
        <v>210520</v>
      </c>
      <c r="S15322" t="s">
        <v>233771</v>
      </c>
    </row>
    <row r="15323" spans="1:19" x14ac:dyDescent="0.35">
      <c r="A15323" s="1">
        <v>19227</v>
      </c>
      <c r="B15323" t="s">
        <v>8577</v>
      </c>
      <c r="C15323" t="s">
        <v>60572</v>
      </c>
      <c r="D15323" t="s">
        <v>4</v>
      </c>
      <c r="F15323" t="s">
        <v>120996</v>
      </c>
      <c r="G15323">
        <v>3.5999999999999998E-6</v>
      </c>
      <c r="H15323" t="s">
        <v>8577</v>
      </c>
      <c r="I15323" t="s">
        <v>133110</v>
      </c>
      <c r="J15323" s="2" t="s">
        <v>177719</v>
      </c>
      <c r="K15323" t="s">
        <v>211220</v>
      </c>
      <c r="L15323" t="s">
        <v>228704</v>
      </c>
      <c r="M15323" t="s">
        <v>8</v>
      </c>
      <c r="N15323" t="s">
        <v>228828</v>
      </c>
      <c r="O15323" t="s">
        <v>229113</v>
      </c>
      <c r="P15323" t="s">
        <v>230081</v>
      </c>
      <c r="Q15323" t="s">
        <v>120059</v>
      </c>
      <c r="R15323" t="s">
        <v>210520</v>
      </c>
      <c r="S15323" t="s">
        <v>233771</v>
      </c>
    </row>
    <row r="15324" spans="1:19" x14ac:dyDescent="0.35">
      <c r="A15324" s="1">
        <v>19228</v>
      </c>
      <c r="B15324" t="s">
        <v>8578</v>
      </c>
      <c r="C15324" t="s">
        <v>60573</v>
      </c>
      <c r="D15324" t="s">
        <v>4</v>
      </c>
      <c r="F15324" t="s">
        <v>120059</v>
      </c>
      <c r="G15324">
        <v>2.0177699999999999E-7</v>
      </c>
      <c r="H15324" t="s">
        <v>8578</v>
      </c>
      <c r="I15324" t="s">
        <v>133111</v>
      </c>
      <c r="J15324" s="2" t="s">
        <v>177720</v>
      </c>
      <c r="K15324" t="s">
        <v>211221</v>
      </c>
      <c r="L15324" t="s">
        <v>228704</v>
      </c>
      <c r="M15324" t="s">
        <v>10</v>
      </c>
      <c r="N15324" t="s">
        <v>228908</v>
      </c>
      <c r="O15324" t="s">
        <v>229247</v>
      </c>
      <c r="P15324" t="s">
        <v>230177</v>
      </c>
      <c r="Q15324" t="s">
        <v>120796</v>
      </c>
      <c r="R15324" t="s">
        <v>210520</v>
      </c>
      <c r="S15324" t="s">
        <v>233771</v>
      </c>
    </row>
    <row r="15325" spans="1:19" x14ac:dyDescent="0.35">
      <c r="A15325" s="1">
        <v>19230</v>
      </c>
      <c r="B15325" t="s">
        <v>8579</v>
      </c>
      <c r="C15325" t="s">
        <v>60574</v>
      </c>
      <c r="D15325" t="s">
        <v>4</v>
      </c>
      <c r="F15325" t="s">
        <v>120653</v>
      </c>
      <c r="G15325">
        <v>2.4999999999999999E-8</v>
      </c>
      <c r="H15325" t="s">
        <v>8579</v>
      </c>
      <c r="I15325" t="s">
        <v>133112</v>
      </c>
      <c r="J15325" s="2" t="s">
        <v>177721</v>
      </c>
      <c r="K15325" t="s">
        <v>210689</v>
      </c>
      <c r="L15325" t="s">
        <v>228705</v>
      </c>
      <c r="M15325" t="s">
        <v>8</v>
      </c>
      <c r="N15325" t="s">
        <v>228892</v>
      </c>
      <c r="O15325" t="s">
        <v>229199</v>
      </c>
      <c r="P15325" t="s">
        <v>231141</v>
      </c>
      <c r="Q15325" t="s">
        <v>119966</v>
      </c>
      <c r="R15325" t="s">
        <v>210520</v>
      </c>
      <c r="S15325" t="s">
        <v>233771</v>
      </c>
    </row>
    <row r="15326" spans="1:19" x14ac:dyDescent="0.35">
      <c r="A15326" s="1">
        <v>19231</v>
      </c>
      <c r="B15326" t="s">
        <v>8579</v>
      </c>
      <c r="C15326" t="s">
        <v>60575</v>
      </c>
      <c r="D15326" t="s">
        <v>4</v>
      </c>
      <c r="F15326" t="s">
        <v>122683</v>
      </c>
      <c r="G15326">
        <v>9.9999999999999995E-8</v>
      </c>
      <c r="H15326" t="s">
        <v>8579</v>
      </c>
      <c r="I15326" t="s">
        <v>133112</v>
      </c>
      <c r="J15326" s="2" t="s">
        <v>177721</v>
      </c>
      <c r="K15326" t="s">
        <v>210689</v>
      </c>
      <c r="L15326" t="s">
        <v>228705</v>
      </c>
      <c r="M15326" t="s">
        <v>8</v>
      </c>
      <c r="N15326" t="s">
        <v>228892</v>
      </c>
      <c r="O15326" t="s">
        <v>229199</v>
      </c>
      <c r="P15326" t="s">
        <v>231141</v>
      </c>
      <c r="Q15326" t="s">
        <v>119966</v>
      </c>
      <c r="R15326" t="s">
        <v>210520</v>
      </c>
      <c r="S15326" t="s">
        <v>233771</v>
      </c>
    </row>
    <row r="15327" spans="1:19" x14ac:dyDescent="0.35">
      <c r="A15327" s="1">
        <v>19233</v>
      </c>
      <c r="B15327" t="s">
        <v>8580</v>
      </c>
      <c r="C15327" t="s">
        <v>60576</v>
      </c>
      <c r="D15327" t="s">
        <v>4</v>
      </c>
      <c r="F15327" t="s">
        <v>120391</v>
      </c>
      <c r="G15327">
        <v>2.5000000000000002E-6</v>
      </c>
      <c r="H15327" t="s">
        <v>8580</v>
      </c>
      <c r="I15327" t="s">
        <v>133113</v>
      </c>
      <c r="J15327" s="2" t="s">
        <v>177722</v>
      </c>
      <c r="K15327" t="s">
        <v>210520</v>
      </c>
      <c r="L15327" t="s">
        <v>228704</v>
      </c>
      <c r="M15327" t="s">
        <v>8</v>
      </c>
      <c r="N15327" t="s">
        <v>228850</v>
      </c>
      <c r="O15327" t="s">
        <v>229135</v>
      </c>
      <c r="P15327" t="s">
        <v>229135</v>
      </c>
      <c r="Q15327" t="s">
        <v>121634</v>
      </c>
      <c r="R15327" t="s">
        <v>210520</v>
      </c>
      <c r="S15327" t="s">
        <v>233771</v>
      </c>
    </row>
    <row r="15328" spans="1:19" x14ac:dyDescent="0.35">
      <c r="A15328" s="1">
        <v>19234</v>
      </c>
      <c r="B15328" t="s">
        <v>8580</v>
      </c>
      <c r="C15328" t="s">
        <v>60577</v>
      </c>
      <c r="D15328" t="s">
        <v>5</v>
      </c>
      <c r="F15328" t="s">
        <v>121913</v>
      </c>
      <c r="G15328">
        <v>3.0000000000000001E-6</v>
      </c>
      <c r="H15328" t="s">
        <v>8580</v>
      </c>
      <c r="I15328" t="s">
        <v>133113</v>
      </c>
      <c r="J15328" s="2" t="s">
        <v>177722</v>
      </c>
      <c r="K15328" t="s">
        <v>210520</v>
      </c>
      <c r="L15328" t="s">
        <v>228704</v>
      </c>
      <c r="M15328" t="s">
        <v>8</v>
      </c>
      <c r="N15328" t="s">
        <v>228850</v>
      </c>
      <c r="O15328" t="s">
        <v>229135</v>
      </c>
      <c r="P15328" t="s">
        <v>229135</v>
      </c>
      <c r="Q15328" t="s">
        <v>121634</v>
      </c>
      <c r="R15328" t="s">
        <v>210520</v>
      </c>
      <c r="S15328" t="s">
        <v>233771</v>
      </c>
    </row>
    <row r="15329" spans="1:19" x14ac:dyDescent="0.35">
      <c r="A15329" s="1">
        <v>19235</v>
      </c>
      <c r="B15329" t="s">
        <v>8580</v>
      </c>
      <c r="C15329" t="s">
        <v>60578</v>
      </c>
      <c r="D15329" t="s">
        <v>5</v>
      </c>
      <c r="F15329" t="s">
        <v>120723</v>
      </c>
      <c r="G15329">
        <v>3.0000999999999999E-6</v>
      </c>
      <c r="H15329" t="s">
        <v>8580</v>
      </c>
      <c r="I15329" t="s">
        <v>133113</v>
      </c>
      <c r="J15329" s="2" t="s">
        <v>177722</v>
      </c>
      <c r="K15329" t="s">
        <v>210520</v>
      </c>
      <c r="L15329" t="s">
        <v>228704</v>
      </c>
      <c r="M15329" t="s">
        <v>8</v>
      </c>
      <c r="N15329" t="s">
        <v>228850</v>
      </c>
      <c r="O15329" t="s">
        <v>229135</v>
      </c>
      <c r="P15329" t="s">
        <v>229135</v>
      </c>
      <c r="Q15329" t="s">
        <v>121634</v>
      </c>
      <c r="R15329" t="s">
        <v>210520</v>
      </c>
      <c r="S15329" t="s">
        <v>233771</v>
      </c>
    </row>
    <row r="15330" spans="1:19" x14ac:dyDescent="0.35">
      <c r="A15330" s="1">
        <v>19236</v>
      </c>
      <c r="B15330" t="s">
        <v>8581</v>
      </c>
      <c r="C15330" t="s">
        <v>60579</v>
      </c>
      <c r="D15330" t="s">
        <v>4</v>
      </c>
      <c r="F15330" t="s">
        <v>120894</v>
      </c>
      <c r="G15330">
        <v>2.7999999999999999E-8</v>
      </c>
      <c r="H15330" t="s">
        <v>8581</v>
      </c>
      <c r="I15330" t="s">
        <v>133114</v>
      </c>
      <c r="J15330" s="2" t="s">
        <v>177723</v>
      </c>
      <c r="K15330" t="s">
        <v>210532</v>
      </c>
      <c r="L15330" t="s">
        <v>228704</v>
      </c>
      <c r="M15330" t="s">
        <v>8</v>
      </c>
      <c r="N15330" t="s">
        <v>228828</v>
      </c>
      <c r="O15330" t="s">
        <v>229113</v>
      </c>
      <c r="P15330" t="s">
        <v>230099</v>
      </c>
      <c r="Q15330" t="s">
        <v>120056</v>
      </c>
      <c r="R15330" t="s">
        <v>210520</v>
      </c>
      <c r="S15330" t="s">
        <v>233771</v>
      </c>
    </row>
    <row r="15331" spans="1:19" x14ac:dyDescent="0.35">
      <c r="A15331" s="1">
        <v>19237</v>
      </c>
      <c r="B15331" t="s">
        <v>8582</v>
      </c>
      <c r="C15331" t="s">
        <v>60580</v>
      </c>
      <c r="D15331" t="s">
        <v>4</v>
      </c>
      <c r="F15331" t="s">
        <v>120924</v>
      </c>
      <c r="G15331">
        <v>3.9999999999999998E-6</v>
      </c>
      <c r="H15331" t="s">
        <v>8582</v>
      </c>
      <c r="I15331" t="s">
        <v>133115</v>
      </c>
      <c r="J15331" s="2" t="s">
        <v>177724</v>
      </c>
      <c r="K15331" t="s">
        <v>211222</v>
      </c>
      <c r="L15331" t="s">
        <v>228704</v>
      </c>
      <c r="M15331" t="s">
        <v>8</v>
      </c>
      <c r="N15331" t="s">
        <v>228828</v>
      </c>
      <c r="O15331" t="s">
        <v>229113</v>
      </c>
      <c r="P15331" t="s">
        <v>230081</v>
      </c>
      <c r="Q15331" t="s">
        <v>120513</v>
      </c>
      <c r="R15331" t="s">
        <v>210520</v>
      </c>
      <c r="S15331" t="s">
        <v>233771</v>
      </c>
    </row>
    <row r="15332" spans="1:19" x14ac:dyDescent="0.35">
      <c r="A15332" s="1">
        <v>19238</v>
      </c>
      <c r="B15332" t="s">
        <v>8583</v>
      </c>
      <c r="C15332" t="s">
        <v>60581</v>
      </c>
      <c r="D15332" t="s">
        <v>4</v>
      </c>
      <c r="F15332" t="s">
        <v>119989</v>
      </c>
      <c r="G15332">
        <v>1.15E-6</v>
      </c>
      <c r="H15332" t="s">
        <v>8583</v>
      </c>
      <c r="I15332" t="s">
        <v>133116</v>
      </c>
      <c r="J15332" s="2" t="s">
        <v>177725</v>
      </c>
      <c r="K15332" t="s">
        <v>211223</v>
      </c>
      <c r="L15332" t="s">
        <v>228704</v>
      </c>
      <c r="M15332" t="s">
        <v>8</v>
      </c>
      <c r="N15332" t="s">
        <v>228832</v>
      </c>
      <c r="O15332" t="s">
        <v>229111</v>
      </c>
      <c r="P15332" t="s">
        <v>230079</v>
      </c>
      <c r="Q15332" t="s">
        <v>119989</v>
      </c>
      <c r="R15332" t="s">
        <v>210520</v>
      </c>
      <c r="S15332" t="s">
        <v>233771</v>
      </c>
    </row>
    <row r="15333" spans="1:19" x14ac:dyDescent="0.35">
      <c r="A15333" s="1">
        <v>19239</v>
      </c>
      <c r="B15333" t="s">
        <v>8583</v>
      </c>
      <c r="C15333" t="s">
        <v>60582</v>
      </c>
      <c r="D15333" t="s">
        <v>5</v>
      </c>
      <c r="E15333" t="s">
        <v>119954</v>
      </c>
      <c r="F15333" t="s">
        <v>119962</v>
      </c>
      <c r="G15333">
        <v>1.2999999999999999E-5</v>
      </c>
      <c r="H15333" t="s">
        <v>8583</v>
      </c>
      <c r="I15333" t="s">
        <v>133116</v>
      </c>
      <c r="J15333" s="2" t="s">
        <v>177725</v>
      </c>
      <c r="K15333" t="s">
        <v>211223</v>
      </c>
      <c r="L15333" t="s">
        <v>228704</v>
      </c>
      <c r="M15333" t="s">
        <v>8</v>
      </c>
      <c r="N15333" t="s">
        <v>228832</v>
      </c>
      <c r="O15333" t="s">
        <v>229111</v>
      </c>
      <c r="P15333" t="s">
        <v>230079</v>
      </c>
      <c r="Q15333" t="s">
        <v>119989</v>
      </c>
      <c r="R15333" t="s">
        <v>210520</v>
      </c>
      <c r="S15333" t="s">
        <v>233771</v>
      </c>
    </row>
    <row r="15334" spans="1:19" x14ac:dyDescent="0.35">
      <c r="A15334" s="1">
        <v>19241</v>
      </c>
      <c r="B15334" t="s">
        <v>8583</v>
      </c>
      <c r="C15334" t="s">
        <v>60583</v>
      </c>
      <c r="D15334" t="s">
        <v>5</v>
      </c>
      <c r="E15334" t="s">
        <v>119955</v>
      </c>
      <c r="F15334" t="s">
        <v>120785</v>
      </c>
      <c r="G15334">
        <v>3.7000000000000002E-6</v>
      </c>
      <c r="H15334" t="s">
        <v>8583</v>
      </c>
      <c r="I15334" t="s">
        <v>133116</v>
      </c>
      <c r="J15334" s="2" t="s">
        <v>177725</v>
      </c>
      <c r="K15334" t="s">
        <v>211223</v>
      </c>
      <c r="L15334" t="s">
        <v>228704</v>
      </c>
      <c r="M15334" t="s">
        <v>8</v>
      </c>
      <c r="N15334" t="s">
        <v>228832</v>
      </c>
      <c r="O15334" t="s">
        <v>229111</v>
      </c>
      <c r="P15334" t="s">
        <v>230079</v>
      </c>
      <c r="Q15334" t="s">
        <v>119989</v>
      </c>
      <c r="R15334" t="s">
        <v>210520</v>
      </c>
      <c r="S15334" t="s">
        <v>233771</v>
      </c>
    </row>
    <row r="15335" spans="1:19" x14ac:dyDescent="0.35">
      <c r="A15335" s="1">
        <v>19242</v>
      </c>
      <c r="B15335" t="s">
        <v>8584</v>
      </c>
      <c r="C15335" t="s">
        <v>60584</v>
      </c>
      <c r="D15335" t="s">
        <v>4</v>
      </c>
      <c r="F15335" t="s">
        <v>121070</v>
      </c>
      <c r="G15335">
        <v>2.4999999999999999E-7</v>
      </c>
      <c r="H15335" t="s">
        <v>8584</v>
      </c>
      <c r="I15335" t="s">
        <v>133117</v>
      </c>
      <c r="J15335" s="2" t="s">
        <v>177726</v>
      </c>
      <c r="K15335" t="s">
        <v>211224</v>
      </c>
      <c r="L15335" t="s">
        <v>228704</v>
      </c>
      <c r="M15335" t="s">
        <v>8</v>
      </c>
      <c r="N15335" t="s">
        <v>228828</v>
      </c>
      <c r="O15335" t="s">
        <v>229113</v>
      </c>
      <c r="P15335" t="s">
        <v>230081</v>
      </c>
      <c r="Q15335" t="s">
        <v>120314</v>
      </c>
      <c r="R15335" t="s">
        <v>210520</v>
      </c>
      <c r="S15335" t="s">
        <v>233771</v>
      </c>
    </row>
    <row r="15336" spans="1:19" x14ac:dyDescent="0.35">
      <c r="A15336" s="1">
        <v>19243</v>
      </c>
      <c r="B15336" t="s">
        <v>8585</v>
      </c>
      <c r="C15336" t="s">
        <v>60585</v>
      </c>
      <c r="D15336" t="s">
        <v>4</v>
      </c>
      <c r="F15336" t="s">
        <v>122308</v>
      </c>
      <c r="G15336">
        <v>1.1000000000000001E-7</v>
      </c>
      <c r="H15336" t="s">
        <v>8585</v>
      </c>
      <c r="I15336" t="s">
        <v>133118</v>
      </c>
      <c r="J15336" s="2" t="s">
        <v>177727</v>
      </c>
      <c r="K15336" t="s">
        <v>211225</v>
      </c>
      <c r="L15336" t="s">
        <v>228704</v>
      </c>
      <c r="M15336" t="s">
        <v>8</v>
      </c>
      <c r="N15336" t="s">
        <v>228883</v>
      </c>
      <c r="O15336" t="s">
        <v>229188</v>
      </c>
      <c r="P15336" t="s">
        <v>230462</v>
      </c>
      <c r="Q15336" t="s">
        <v>233174</v>
      </c>
      <c r="R15336" t="s">
        <v>210520</v>
      </c>
      <c r="S15336" t="s">
        <v>233771</v>
      </c>
    </row>
    <row r="15337" spans="1:19" x14ac:dyDescent="0.35">
      <c r="A15337" s="1">
        <v>19245</v>
      </c>
      <c r="B15337" t="s">
        <v>8586</v>
      </c>
      <c r="C15337" t="s">
        <v>60586</v>
      </c>
      <c r="D15337" t="s">
        <v>5</v>
      </c>
      <c r="E15337" t="s">
        <v>119954</v>
      </c>
      <c r="F15337" t="s">
        <v>123118</v>
      </c>
      <c r="G15337">
        <v>1.1999999999999999E-6</v>
      </c>
      <c r="H15337" t="s">
        <v>8586</v>
      </c>
      <c r="I15337" t="s">
        <v>133119</v>
      </c>
      <c r="J15337" s="2" t="s">
        <v>177728</v>
      </c>
      <c r="K15337" t="s">
        <v>210520</v>
      </c>
      <c r="L15337" t="s">
        <v>228706</v>
      </c>
      <c r="M15337" t="s">
        <v>8</v>
      </c>
      <c r="N15337" t="s">
        <v>228883</v>
      </c>
      <c r="O15337" t="s">
        <v>229188</v>
      </c>
      <c r="P15337" t="s">
        <v>230325</v>
      </c>
      <c r="R15337" t="s">
        <v>210520</v>
      </c>
      <c r="S15337" t="s">
        <v>233771</v>
      </c>
    </row>
    <row r="15338" spans="1:19" x14ac:dyDescent="0.35">
      <c r="A15338" s="1">
        <v>19247</v>
      </c>
      <c r="B15338" t="s">
        <v>8586</v>
      </c>
      <c r="C15338" t="s">
        <v>60587</v>
      </c>
      <c r="D15338" t="s">
        <v>5</v>
      </c>
      <c r="E15338" t="s">
        <v>119955</v>
      </c>
      <c r="F15338" t="s">
        <v>121093</v>
      </c>
      <c r="G15338">
        <v>9.9999999999999995E-7</v>
      </c>
      <c r="H15338" t="s">
        <v>8586</v>
      </c>
      <c r="I15338" t="s">
        <v>133119</v>
      </c>
      <c r="J15338" s="2" t="s">
        <v>177728</v>
      </c>
      <c r="K15338" t="s">
        <v>210520</v>
      </c>
      <c r="L15338" t="s">
        <v>228706</v>
      </c>
      <c r="M15338" t="s">
        <v>8</v>
      </c>
      <c r="N15338" t="s">
        <v>228883</v>
      </c>
      <c r="O15338" t="s">
        <v>229188</v>
      </c>
      <c r="P15338" t="s">
        <v>230325</v>
      </c>
      <c r="R15338" t="s">
        <v>210520</v>
      </c>
      <c r="S15338" t="s">
        <v>233771</v>
      </c>
    </row>
    <row r="15339" spans="1:19" x14ac:dyDescent="0.35">
      <c r="A15339" s="1">
        <v>19248</v>
      </c>
      <c r="B15339" t="s">
        <v>8587</v>
      </c>
      <c r="C15339" t="s">
        <v>60588</v>
      </c>
      <c r="D15339" t="s">
        <v>4</v>
      </c>
      <c r="F15339" t="s">
        <v>120278</v>
      </c>
      <c r="G15339">
        <v>4.0000000000000001E-8</v>
      </c>
      <c r="H15339" t="s">
        <v>8587</v>
      </c>
      <c r="I15339" t="s">
        <v>133120</v>
      </c>
      <c r="J15339" s="2" t="s">
        <v>177729</v>
      </c>
      <c r="K15339" t="s">
        <v>211226</v>
      </c>
      <c r="L15339" t="s">
        <v>228704</v>
      </c>
      <c r="M15339" t="s">
        <v>228736</v>
      </c>
      <c r="N15339" t="s">
        <v>228836</v>
      </c>
      <c r="O15339" t="s">
        <v>229179</v>
      </c>
      <c r="P15339" t="s">
        <v>229179</v>
      </c>
      <c r="R15339" t="s">
        <v>210520</v>
      </c>
      <c r="S15339" t="s">
        <v>233771</v>
      </c>
    </row>
    <row r="15340" spans="1:19" x14ac:dyDescent="0.35">
      <c r="A15340" s="1">
        <v>19249</v>
      </c>
      <c r="B15340" t="s">
        <v>8588</v>
      </c>
      <c r="C15340" t="s">
        <v>60589</v>
      </c>
      <c r="D15340" t="s">
        <v>5</v>
      </c>
      <c r="E15340" t="s">
        <v>119955</v>
      </c>
      <c r="F15340" t="s">
        <v>123155</v>
      </c>
      <c r="G15340">
        <v>9.3999999999999998E-6</v>
      </c>
      <c r="H15340" t="s">
        <v>8588</v>
      </c>
      <c r="I15340" t="s">
        <v>133121</v>
      </c>
      <c r="J15340" s="2" t="s">
        <v>177730</v>
      </c>
      <c r="K15340" t="s">
        <v>211227</v>
      </c>
      <c r="L15340" t="s">
        <v>228704</v>
      </c>
      <c r="M15340" t="s">
        <v>8</v>
      </c>
      <c r="N15340" t="s">
        <v>228828</v>
      </c>
      <c r="O15340" t="s">
        <v>229113</v>
      </c>
      <c r="P15340" t="s">
        <v>230137</v>
      </c>
      <c r="Q15340" t="s">
        <v>121999</v>
      </c>
      <c r="R15340" t="s">
        <v>210520</v>
      </c>
      <c r="S15340" t="s">
        <v>233771</v>
      </c>
    </row>
    <row r="15341" spans="1:19" x14ac:dyDescent="0.35">
      <c r="A15341" s="1">
        <v>19250</v>
      </c>
      <c r="B15341" t="s">
        <v>8588</v>
      </c>
      <c r="C15341" t="s">
        <v>60590</v>
      </c>
      <c r="D15341" t="s">
        <v>5</v>
      </c>
      <c r="E15341" t="s">
        <v>119954</v>
      </c>
      <c r="F15341" t="s">
        <v>121389</v>
      </c>
      <c r="G15341">
        <v>8.8000000000000004E-6</v>
      </c>
      <c r="H15341" t="s">
        <v>8588</v>
      </c>
      <c r="I15341" t="s">
        <v>133121</v>
      </c>
      <c r="J15341" s="2" t="s">
        <v>177730</v>
      </c>
      <c r="K15341" t="s">
        <v>211227</v>
      </c>
      <c r="L15341" t="s">
        <v>228704</v>
      </c>
      <c r="M15341" t="s">
        <v>8</v>
      </c>
      <c r="N15341" t="s">
        <v>228828</v>
      </c>
      <c r="O15341" t="s">
        <v>229113</v>
      </c>
      <c r="P15341" t="s">
        <v>230137</v>
      </c>
      <c r="Q15341" t="s">
        <v>121999</v>
      </c>
      <c r="R15341" t="s">
        <v>210520</v>
      </c>
      <c r="S15341" t="s">
        <v>233771</v>
      </c>
    </row>
    <row r="15342" spans="1:19" x14ac:dyDescent="0.35">
      <c r="A15342" s="1">
        <v>19251</v>
      </c>
      <c r="B15342" t="s">
        <v>8588</v>
      </c>
      <c r="C15342" t="s">
        <v>60591</v>
      </c>
      <c r="D15342" t="s">
        <v>5</v>
      </c>
      <c r="E15342" t="s">
        <v>119956</v>
      </c>
      <c r="F15342" t="s">
        <v>120451</v>
      </c>
      <c r="G15342">
        <v>1.52E-5</v>
      </c>
      <c r="H15342" t="s">
        <v>8588</v>
      </c>
      <c r="I15342" t="s">
        <v>133121</v>
      </c>
      <c r="J15342" s="2" t="s">
        <v>177730</v>
      </c>
      <c r="K15342" t="s">
        <v>211227</v>
      </c>
      <c r="L15342" t="s">
        <v>228704</v>
      </c>
      <c r="M15342" t="s">
        <v>8</v>
      </c>
      <c r="N15342" t="s">
        <v>228828</v>
      </c>
      <c r="O15342" t="s">
        <v>229113</v>
      </c>
      <c r="P15342" t="s">
        <v>230137</v>
      </c>
      <c r="Q15342" t="s">
        <v>121999</v>
      </c>
      <c r="R15342" t="s">
        <v>210520</v>
      </c>
      <c r="S15342" t="s">
        <v>233771</v>
      </c>
    </row>
    <row r="15343" spans="1:19" x14ac:dyDescent="0.35">
      <c r="A15343" s="1">
        <v>19252</v>
      </c>
      <c r="B15343" t="s">
        <v>8589</v>
      </c>
      <c r="C15343" t="s">
        <v>60592</v>
      </c>
      <c r="D15343" t="s">
        <v>4</v>
      </c>
      <c r="F15343" t="s">
        <v>121804</v>
      </c>
      <c r="G15343">
        <v>9.9999999999999995E-7</v>
      </c>
      <c r="H15343" t="s">
        <v>8589</v>
      </c>
      <c r="I15343" t="s">
        <v>133122</v>
      </c>
      <c r="J15343" s="2" t="s">
        <v>177731</v>
      </c>
      <c r="K15343" t="s">
        <v>211228</v>
      </c>
      <c r="L15343" t="s">
        <v>228706</v>
      </c>
      <c r="M15343" t="s">
        <v>8</v>
      </c>
      <c r="N15343" t="s">
        <v>228828</v>
      </c>
      <c r="O15343" t="s">
        <v>229113</v>
      </c>
      <c r="P15343" t="s">
        <v>230081</v>
      </c>
      <c r="Q15343" t="s">
        <v>121088</v>
      </c>
      <c r="R15343" t="s">
        <v>210520</v>
      </c>
      <c r="S15343" t="s">
        <v>233771</v>
      </c>
    </row>
    <row r="15344" spans="1:19" x14ac:dyDescent="0.35">
      <c r="A15344" s="1">
        <v>19253</v>
      </c>
      <c r="B15344" t="s">
        <v>8590</v>
      </c>
      <c r="C15344" t="s">
        <v>60593</v>
      </c>
      <c r="D15344" t="s">
        <v>5</v>
      </c>
      <c r="E15344" t="s">
        <v>119956</v>
      </c>
      <c r="F15344" t="s">
        <v>120855</v>
      </c>
      <c r="G15344">
        <v>1.0000000000000001E-5</v>
      </c>
      <c r="H15344" t="s">
        <v>8590</v>
      </c>
      <c r="I15344" t="s">
        <v>133123</v>
      </c>
      <c r="J15344" s="2" t="s">
        <v>177732</v>
      </c>
      <c r="K15344" t="s">
        <v>211229</v>
      </c>
      <c r="L15344" t="s">
        <v>228704</v>
      </c>
      <c r="M15344" t="s">
        <v>8</v>
      </c>
      <c r="N15344" t="s">
        <v>228832</v>
      </c>
      <c r="O15344" t="s">
        <v>229111</v>
      </c>
      <c r="P15344" t="s">
        <v>230079</v>
      </c>
      <c r="Q15344" t="s">
        <v>120308</v>
      </c>
      <c r="R15344" t="s">
        <v>210520</v>
      </c>
      <c r="S15344" t="s">
        <v>233771</v>
      </c>
    </row>
    <row r="15345" spans="1:19" x14ac:dyDescent="0.35">
      <c r="A15345" s="1">
        <v>19254</v>
      </c>
      <c r="B15345" t="s">
        <v>8590</v>
      </c>
      <c r="C15345" t="s">
        <v>60594</v>
      </c>
      <c r="D15345" t="s">
        <v>5</v>
      </c>
      <c r="F15345" t="s">
        <v>121369</v>
      </c>
      <c r="G15345">
        <v>1.0000000000000001E-5</v>
      </c>
      <c r="H15345" t="s">
        <v>8590</v>
      </c>
      <c r="I15345" t="s">
        <v>133123</v>
      </c>
      <c r="J15345" s="2" t="s">
        <v>177732</v>
      </c>
      <c r="K15345" t="s">
        <v>211229</v>
      </c>
      <c r="L15345" t="s">
        <v>228704</v>
      </c>
      <c r="M15345" t="s">
        <v>8</v>
      </c>
      <c r="N15345" t="s">
        <v>228832</v>
      </c>
      <c r="O15345" t="s">
        <v>229111</v>
      </c>
      <c r="P15345" t="s">
        <v>230079</v>
      </c>
      <c r="Q15345" t="s">
        <v>120308</v>
      </c>
      <c r="R15345" t="s">
        <v>210520</v>
      </c>
      <c r="S15345" t="s">
        <v>233771</v>
      </c>
    </row>
    <row r="15346" spans="1:19" x14ac:dyDescent="0.35">
      <c r="A15346" s="1">
        <v>19256</v>
      </c>
      <c r="B15346" t="s">
        <v>8591</v>
      </c>
      <c r="C15346" t="s">
        <v>60595</v>
      </c>
      <c r="D15346" t="s">
        <v>5</v>
      </c>
      <c r="E15346" t="s">
        <v>119956</v>
      </c>
      <c r="F15346" t="s">
        <v>120568</v>
      </c>
      <c r="G15346">
        <v>1.3499999999999999E-5</v>
      </c>
      <c r="H15346" t="s">
        <v>8591</v>
      </c>
      <c r="I15346" t="s">
        <v>133124</v>
      </c>
      <c r="J15346" s="2" t="s">
        <v>177733</v>
      </c>
      <c r="K15346" t="s">
        <v>211230</v>
      </c>
      <c r="L15346" t="s">
        <v>228704</v>
      </c>
      <c r="M15346" t="s">
        <v>8</v>
      </c>
      <c r="N15346" t="s">
        <v>228828</v>
      </c>
      <c r="O15346" t="s">
        <v>229113</v>
      </c>
      <c r="P15346" t="s">
        <v>230081</v>
      </c>
      <c r="Q15346" t="s">
        <v>121955</v>
      </c>
      <c r="R15346" t="s">
        <v>210520</v>
      </c>
      <c r="S15346" t="s">
        <v>233771</v>
      </c>
    </row>
    <row r="15347" spans="1:19" x14ac:dyDescent="0.35">
      <c r="A15347" s="1">
        <v>19258</v>
      </c>
      <c r="B15347" t="s">
        <v>8591</v>
      </c>
      <c r="C15347" t="s">
        <v>60596</v>
      </c>
      <c r="D15347" t="s">
        <v>5</v>
      </c>
      <c r="E15347" t="s">
        <v>119954</v>
      </c>
      <c r="F15347" t="s">
        <v>120196</v>
      </c>
      <c r="G15347">
        <v>1.01E-5</v>
      </c>
      <c r="H15347" t="s">
        <v>8591</v>
      </c>
      <c r="I15347" t="s">
        <v>133124</v>
      </c>
      <c r="J15347" s="2" t="s">
        <v>177733</v>
      </c>
      <c r="K15347" t="s">
        <v>211230</v>
      </c>
      <c r="L15347" t="s">
        <v>228704</v>
      </c>
      <c r="M15347" t="s">
        <v>8</v>
      </c>
      <c r="N15347" t="s">
        <v>228828</v>
      </c>
      <c r="O15347" t="s">
        <v>229113</v>
      </c>
      <c r="P15347" t="s">
        <v>230081</v>
      </c>
      <c r="Q15347" t="s">
        <v>121955</v>
      </c>
      <c r="R15347" t="s">
        <v>210520</v>
      </c>
      <c r="S15347" t="s">
        <v>233771</v>
      </c>
    </row>
    <row r="15348" spans="1:19" x14ac:dyDescent="0.35">
      <c r="A15348" s="1">
        <v>19259</v>
      </c>
      <c r="B15348" t="s">
        <v>8591</v>
      </c>
      <c r="C15348" t="s">
        <v>60597</v>
      </c>
      <c r="D15348" t="s">
        <v>5</v>
      </c>
      <c r="E15348" t="s">
        <v>119956</v>
      </c>
      <c r="F15348" t="s">
        <v>120000</v>
      </c>
      <c r="G15348">
        <v>1E-4</v>
      </c>
      <c r="H15348" t="s">
        <v>8591</v>
      </c>
      <c r="I15348" t="s">
        <v>133124</v>
      </c>
      <c r="J15348" s="2" t="s">
        <v>177733</v>
      </c>
      <c r="K15348" t="s">
        <v>211230</v>
      </c>
      <c r="L15348" t="s">
        <v>228704</v>
      </c>
      <c r="M15348" t="s">
        <v>8</v>
      </c>
      <c r="N15348" t="s">
        <v>228828</v>
      </c>
      <c r="O15348" t="s">
        <v>229113</v>
      </c>
      <c r="P15348" t="s">
        <v>230081</v>
      </c>
      <c r="Q15348" t="s">
        <v>121955</v>
      </c>
      <c r="R15348" t="s">
        <v>210520</v>
      </c>
      <c r="S15348" t="s">
        <v>233771</v>
      </c>
    </row>
    <row r="15349" spans="1:19" x14ac:dyDescent="0.35">
      <c r="A15349" s="1">
        <v>19260</v>
      </c>
      <c r="B15349" t="s">
        <v>8591</v>
      </c>
      <c r="C15349" t="s">
        <v>60598</v>
      </c>
      <c r="D15349" t="s">
        <v>5</v>
      </c>
      <c r="E15349" t="s">
        <v>119955</v>
      </c>
      <c r="F15349" t="s">
        <v>122676</v>
      </c>
      <c r="G15349">
        <v>3.7000000000000002E-6</v>
      </c>
      <c r="H15349" t="s">
        <v>8591</v>
      </c>
      <c r="I15349" t="s">
        <v>133124</v>
      </c>
      <c r="J15349" s="2" t="s">
        <v>177733</v>
      </c>
      <c r="K15349" t="s">
        <v>211230</v>
      </c>
      <c r="L15349" t="s">
        <v>228704</v>
      </c>
      <c r="M15349" t="s">
        <v>8</v>
      </c>
      <c r="N15349" t="s">
        <v>228828</v>
      </c>
      <c r="O15349" t="s">
        <v>229113</v>
      </c>
      <c r="P15349" t="s">
        <v>230081</v>
      </c>
      <c r="Q15349" t="s">
        <v>121955</v>
      </c>
      <c r="R15349" t="s">
        <v>210520</v>
      </c>
      <c r="S15349" t="s">
        <v>233771</v>
      </c>
    </row>
    <row r="15350" spans="1:19" x14ac:dyDescent="0.35">
      <c r="A15350" s="1">
        <v>19261</v>
      </c>
      <c r="B15350" t="s">
        <v>8592</v>
      </c>
      <c r="C15350" t="s">
        <v>60599</v>
      </c>
      <c r="D15350" t="s">
        <v>5</v>
      </c>
      <c r="F15350" t="s">
        <v>121005</v>
      </c>
      <c r="G15350">
        <v>1.2699999999999999E-6</v>
      </c>
      <c r="H15350" t="s">
        <v>8592</v>
      </c>
      <c r="I15350" t="s">
        <v>133125</v>
      </c>
      <c r="J15350" s="2" t="s">
        <v>177734</v>
      </c>
      <c r="K15350" t="s">
        <v>211231</v>
      </c>
      <c r="L15350" t="s">
        <v>228704</v>
      </c>
      <c r="M15350" t="s">
        <v>8</v>
      </c>
      <c r="N15350" t="s">
        <v>228855</v>
      </c>
      <c r="O15350" t="s">
        <v>229145</v>
      </c>
      <c r="P15350" t="s">
        <v>230095</v>
      </c>
      <c r="Q15350" t="s">
        <v>121088</v>
      </c>
      <c r="R15350" t="s">
        <v>210520</v>
      </c>
      <c r="S15350" t="s">
        <v>233771</v>
      </c>
    </row>
    <row r="15351" spans="1:19" x14ac:dyDescent="0.35">
      <c r="A15351" s="1">
        <v>19262</v>
      </c>
      <c r="B15351" t="s">
        <v>8592</v>
      </c>
      <c r="C15351" t="s">
        <v>60600</v>
      </c>
      <c r="D15351" t="s">
        <v>5</v>
      </c>
      <c r="E15351" t="s">
        <v>119955</v>
      </c>
      <c r="F15351" t="s">
        <v>123156</v>
      </c>
      <c r="G15351">
        <v>1.1000000000000001E-6</v>
      </c>
      <c r="H15351" t="s">
        <v>8592</v>
      </c>
      <c r="I15351" t="s">
        <v>133125</v>
      </c>
      <c r="J15351" s="2" t="s">
        <v>177734</v>
      </c>
      <c r="K15351" t="s">
        <v>211231</v>
      </c>
      <c r="L15351" t="s">
        <v>228704</v>
      </c>
      <c r="M15351" t="s">
        <v>8</v>
      </c>
      <c r="N15351" t="s">
        <v>228855</v>
      </c>
      <c r="O15351" t="s">
        <v>229145</v>
      </c>
      <c r="P15351" t="s">
        <v>230095</v>
      </c>
      <c r="Q15351" t="s">
        <v>121088</v>
      </c>
      <c r="R15351" t="s">
        <v>210520</v>
      </c>
      <c r="S15351" t="s">
        <v>233771</v>
      </c>
    </row>
    <row r="15352" spans="1:19" x14ac:dyDescent="0.35">
      <c r="A15352" s="1">
        <v>19263</v>
      </c>
      <c r="B15352" t="s">
        <v>8593</v>
      </c>
      <c r="C15352" t="s">
        <v>60601</v>
      </c>
      <c r="D15352" t="s">
        <v>4</v>
      </c>
      <c r="F15352" t="s">
        <v>120325</v>
      </c>
      <c r="G15352">
        <v>6.5000000000000002E-7</v>
      </c>
      <c r="H15352" t="s">
        <v>8593</v>
      </c>
      <c r="I15352" t="s">
        <v>133126</v>
      </c>
      <c r="J15352" s="2" t="s">
        <v>177735</v>
      </c>
      <c r="K15352" t="s">
        <v>211232</v>
      </c>
      <c r="L15352" t="s">
        <v>228704</v>
      </c>
      <c r="M15352" t="s">
        <v>14</v>
      </c>
      <c r="N15352" t="s">
        <v>228884</v>
      </c>
      <c r="O15352" t="s">
        <v>229149</v>
      </c>
      <c r="P15352" t="s">
        <v>229723</v>
      </c>
      <c r="R15352" t="s">
        <v>210520</v>
      </c>
      <c r="S15352" t="s">
        <v>233771</v>
      </c>
    </row>
    <row r="15353" spans="1:19" x14ac:dyDescent="0.35">
      <c r="A15353" s="1">
        <v>19264</v>
      </c>
      <c r="B15353" t="s">
        <v>8594</v>
      </c>
      <c r="C15353" t="s">
        <v>60602</v>
      </c>
      <c r="D15353" t="s">
        <v>4</v>
      </c>
      <c r="F15353" t="s">
        <v>120555</v>
      </c>
      <c r="G15353">
        <v>2.2000000000000001E-6</v>
      </c>
      <c r="H15353" t="s">
        <v>8594</v>
      </c>
      <c r="I15353" t="s">
        <v>133127</v>
      </c>
      <c r="J15353" s="2" t="s">
        <v>177736</v>
      </c>
      <c r="K15353" t="s">
        <v>211094</v>
      </c>
      <c r="L15353" t="s">
        <v>228704</v>
      </c>
      <c r="M15353" t="s">
        <v>8</v>
      </c>
      <c r="N15353" t="s">
        <v>228834</v>
      </c>
      <c r="O15353" t="s">
        <v>229114</v>
      </c>
      <c r="P15353" t="s">
        <v>230082</v>
      </c>
      <c r="Q15353" t="s">
        <v>120124</v>
      </c>
      <c r="R15353" t="s">
        <v>210520</v>
      </c>
      <c r="S15353" t="s">
        <v>233771</v>
      </c>
    </row>
    <row r="15354" spans="1:19" x14ac:dyDescent="0.35">
      <c r="A15354" s="1">
        <v>19265</v>
      </c>
      <c r="B15354" t="s">
        <v>8595</v>
      </c>
      <c r="C15354" t="s">
        <v>60603</v>
      </c>
      <c r="D15354" t="s">
        <v>5</v>
      </c>
      <c r="F15354" t="s">
        <v>121810</v>
      </c>
      <c r="G15354">
        <v>7.7999999999999999E-6</v>
      </c>
      <c r="H15354" t="s">
        <v>8595</v>
      </c>
      <c r="I15354" t="s">
        <v>133128</v>
      </c>
      <c r="J15354" s="2" t="s">
        <v>177737</v>
      </c>
      <c r="K15354" t="s">
        <v>211233</v>
      </c>
      <c r="L15354" t="s">
        <v>228706</v>
      </c>
      <c r="M15354" t="s">
        <v>8</v>
      </c>
      <c r="N15354" t="s">
        <v>228828</v>
      </c>
      <c r="O15354" t="s">
        <v>229113</v>
      </c>
      <c r="P15354" t="s">
        <v>230137</v>
      </c>
      <c r="Q15354" t="s">
        <v>120308</v>
      </c>
      <c r="R15354" t="s">
        <v>210520</v>
      </c>
      <c r="S15354" t="s">
        <v>233771</v>
      </c>
    </row>
    <row r="15355" spans="1:19" x14ac:dyDescent="0.35">
      <c r="A15355" s="1">
        <v>19267</v>
      </c>
      <c r="B15355" t="s">
        <v>8595</v>
      </c>
      <c r="C15355" t="s">
        <v>60604</v>
      </c>
      <c r="D15355" t="s">
        <v>5</v>
      </c>
      <c r="E15355" t="s">
        <v>119954</v>
      </c>
      <c r="F15355" t="s">
        <v>120929</v>
      </c>
      <c r="G15355">
        <v>1.6000000999999999E-5</v>
      </c>
      <c r="H15355" t="s">
        <v>8595</v>
      </c>
      <c r="I15355" t="s">
        <v>133128</v>
      </c>
      <c r="J15355" s="2" t="s">
        <v>177737</v>
      </c>
      <c r="K15355" t="s">
        <v>211233</v>
      </c>
      <c r="L15355" t="s">
        <v>228706</v>
      </c>
      <c r="M15355" t="s">
        <v>8</v>
      </c>
      <c r="N15355" t="s">
        <v>228828</v>
      </c>
      <c r="O15355" t="s">
        <v>229113</v>
      </c>
      <c r="P15355" t="s">
        <v>230137</v>
      </c>
      <c r="Q15355" t="s">
        <v>120308</v>
      </c>
      <c r="R15355" t="s">
        <v>210520</v>
      </c>
      <c r="S15355" t="s">
        <v>233771</v>
      </c>
    </row>
    <row r="15356" spans="1:19" x14ac:dyDescent="0.35">
      <c r="A15356" s="1">
        <v>19268</v>
      </c>
      <c r="B15356" t="s">
        <v>8595</v>
      </c>
      <c r="C15356" t="s">
        <v>60605</v>
      </c>
      <c r="D15356" t="s">
        <v>5</v>
      </c>
      <c r="E15356" t="s">
        <v>119956</v>
      </c>
      <c r="F15356" t="s">
        <v>121811</v>
      </c>
      <c r="G15356">
        <v>1.3395398E-5</v>
      </c>
      <c r="H15356" t="s">
        <v>8595</v>
      </c>
      <c r="I15356" t="s">
        <v>133128</v>
      </c>
      <c r="J15356" s="2" t="s">
        <v>177737</v>
      </c>
      <c r="K15356" t="s">
        <v>211233</v>
      </c>
      <c r="L15356" t="s">
        <v>228706</v>
      </c>
      <c r="M15356" t="s">
        <v>8</v>
      </c>
      <c r="N15356" t="s">
        <v>228828</v>
      </c>
      <c r="O15356" t="s">
        <v>229113</v>
      </c>
      <c r="P15356" t="s">
        <v>230137</v>
      </c>
      <c r="Q15356" t="s">
        <v>120308</v>
      </c>
      <c r="R15356" t="s">
        <v>210520</v>
      </c>
      <c r="S15356" t="s">
        <v>233771</v>
      </c>
    </row>
    <row r="15357" spans="1:19" x14ac:dyDescent="0.35">
      <c r="A15357" s="1">
        <v>19270</v>
      </c>
      <c r="B15357" t="s">
        <v>8596</v>
      </c>
      <c r="C15357" t="s">
        <v>60606</v>
      </c>
      <c r="D15357" t="s">
        <v>5</v>
      </c>
      <c r="E15357" t="s">
        <v>119955</v>
      </c>
      <c r="F15357" t="s">
        <v>120718</v>
      </c>
      <c r="G15357">
        <v>3.0000000000000001E-6</v>
      </c>
      <c r="H15357" t="s">
        <v>8596</v>
      </c>
      <c r="I15357" t="s">
        <v>133129</v>
      </c>
      <c r="J15357" s="2" t="s">
        <v>177738</v>
      </c>
      <c r="K15357" t="s">
        <v>211234</v>
      </c>
      <c r="L15357" t="s">
        <v>228704</v>
      </c>
      <c r="M15357" t="s">
        <v>8</v>
      </c>
      <c r="N15357" t="s">
        <v>228853</v>
      </c>
      <c r="O15357" t="s">
        <v>229221</v>
      </c>
      <c r="P15357" t="s">
        <v>229221</v>
      </c>
      <c r="Q15357" t="s">
        <v>121435</v>
      </c>
      <c r="R15357" t="s">
        <v>210520</v>
      </c>
      <c r="S15357" t="s">
        <v>233771</v>
      </c>
    </row>
    <row r="15358" spans="1:19" x14ac:dyDescent="0.35">
      <c r="A15358" s="1">
        <v>19272</v>
      </c>
      <c r="B15358" t="s">
        <v>8597</v>
      </c>
      <c r="C15358" t="s">
        <v>60607</v>
      </c>
      <c r="D15358" t="s">
        <v>5</v>
      </c>
      <c r="E15358" t="s">
        <v>119955</v>
      </c>
      <c r="F15358" t="s">
        <v>120190</v>
      </c>
      <c r="G15358">
        <v>6.1345170000000001E-6</v>
      </c>
      <c r="H15358" t="s">
        <v>8597</v>
      </c>
      <c r="I15358" t="s">
        <v>133130</v>
      </c>
      <c r="J15358" s="2" t="s">
        <v>177739</v>
      </c>
      <c r="K15358" t="s">
        <v>211235</v>
      </c>
      <c r="L15358" t="s">
        <v>228704</v>
      </c>
      <c r="M15358" t="s">
        <v>8</v>
      </c>
      <c r="N15358" t="s">
        <v>228828</v>
      </c>
      <c r="O15358" t="s">
        <v>229113</v>
      </c>
      <c r="P15358" t="s">
        <v>230081</v>
      </c>
      <c r="Q15358" t="s">
        <v>120059</v>
      </c>
      <c r="R15358" t="s">
        <v>210520</v>
      </c>
      <c r="S15358" t="s">
        <v>233771</v>
      </c>
    </row>
    <row r="15359" spans="1:19" x14ac:dyDescent="0.35">
      <c r="A15359" s="1">
        <v>19273</v>
      </c>
      <c r="B15359" t="s">
        <v>8598</v>
      </c>
      <c r="C15359" t="s">
        <v>60608</v>
      </c>
      <c r="D15359" t="s">
        <v>4</v>
      </c>
      <c r="F15359" t="s">
        <v>120513</v>
      </c>
      <c r="G15359">
        <v>1.4999999999999999E-7</v>
      </c>
      <c r="H15359" t="s">
        <v>8598</v>
      </c>
      <c r="I15359" t="s">
        <v>133131</v>
      </c>
      <c r="J15359" s="2" t="s">
        <v>177740</v>
      </c>
      <c r="K15359" t="s">
        <v>210520</v>
      </c>
      <c r="L15359" t="s">
        <v>228704</v>
      </c>
      <c r="M15359" t="s">
        <v>228754</v>
      </c>
      <c r="N15359" t="s">
        <v>228891</v>
      </c>
      <c r="O15359" t="s">
        <v>229665</v>
      </c>
      <c r="P15359" t="s">
        <v>229665</v>
      </c>
      <c r="Q15359" t="s">
        <v>120239</v>
      </c>
      <c r="R15359" t="s">
        <v>210520</v>
      </c>
      <c r="S15359" t="s">
        <v>233771</v>
      </c>
    </row>
    <row r="15360" spans="1:19" x14ac:dyDescent="0.35">
      <c r="A15360" s="1">
        <v>19275</v>
      </c>
      <c r="B15360" t="s">
        <v>8599</v>
      </c>
      <c r="C15360" t="s">
        <v>60609</v>
      </c>
      <c r="D15360" t="s">
        <v>5</v>
      </c>
      <c r="E15360" t="s">
        <v>119955</v>
      </c>
      <c r="F15360" t="s">
        <v>122857</v>
      </c>
      <c r="G15360">
        <v>3.0000000000000001E-6</v>
      </c>
      <c r="H15360" t="s">
        <v>8599</v>
      </c>
      <c r="I15360" t="s">
        <v>133132</v>
      </c>
      <c r="J15360" s="2" t="s">
        <v>177741</v>
      </c>
      <c r="K15360" t="s">
        <v>210532</v>
      </c>
      <c r="L15360" t="s">
        <v>228704</v>
      </c>
      <c r="M15360" t="s">
        <v>8</v>
      </c>
      <c r="N15360" t="s">
        <v>228828</v>
      </c>
      <c r="O15360" t="s">
        <v>229239</v>
      </c>
      <c r="P15360" t="s">
        <v>229239</v>
      </c>
      <c r="Q15360" t="s">
        <v>120347</v>
      </c>
      <c r="R15360" t="s">
        <v>210520</v>
      </c>
      <c r="S15360" t="s">
        <v>233771</v>
      </c>
    </row>
    <row r="15361" spans="1:19" x14ac:dyDescent="0.35">
      <c r="A15361" s="1">
        <v>19277</v>
      </c>
      <c r="B15361" t="s">
        <v>8600</v>
      </c>
      <c r="C15361" t="s">
        <v>60610</v>
      </c>
      <c r="D15361" t="s">
        <v>4</v>
      </c>
      <c r="F15361" t="s">
        <v>121206</v>
      </c>
      <c r="G15361">
        <v>7.0000000000000005E-8</v>
      </c>
      <c r="H15361" t="s">
        <v>8600</v>
      </c>
      <c r="I15361" t="s">
        <v>133133</v>
      </c>
      <c r="J15361" s="2" t="s">
        <v>177742</v>
      </c>
      <c r="K15361" t="s">
        <v>211236</v>
      </c>
      <c r="L15361" t="s">
        <v>228704</v>
      </c>
      <c r="M15361" t="s">
        <v>8</v>
      </c>
      <c r="N15361" t="s">
        <v>228830</v>
      </c>
      <c r="O15361" t="s">
        <v>229110</v>
      </c>
      <c r="P15361" t="s">
        <v>229110</v>
      </c>
      <c r="Q15361" t="s">
        <v>120060</v>
      </c>
      <c r="R15361" t="s">
        <v>210520</v>
      </c>
      <c r="S15361" t="s">
        <v>233771</v>
      </c>
    </row>
    <row r="15362" spans="1:19" x14ac:dyDescent="0.35">
      <c r="A15362" s="1">
        <v>19278</v>
      </c>
      <c r="B15362" t="s">
        <v>8600</v>
      </c>
      <c r="C15362" t="s">
        <v>60611</v>
      </c>
      <c r="D15362" t="s">
        <v>5</v>
      </c>
      <c r="F15362" t="s">
        <v>120305</v>
      </c>
      <c r="G15362">
        <v>9.9999999999999995E-7</v>
      </c>
      <c r="H15362" t="s">
        <v>8600</v>
      </c>
      <c r="I15362" t="s">
        <v>133133</v>
      </c>
      <c r="J15362" s="2" t="s">
        <v>177742</v>
      </c>
      <c r="K15362" t="s">
        <v>211236</v>
      </c>
      <c r="L15362" t="s">
        <v>228704</v>
      </c>
      <c r="M15362" t="s">
        <v>8</v>
      </c>
      <c r="N15362" t="s">
        <v>228830</v>
      </c>
      <c r="O15362" t="s">
        <v>229110</v>
      </c>
      <c r="P15362" t="s">
        <v>229110</v>
      </c>
      <c r="Q15362" t="s">
        <v>120060</v>
      </c>
      <c r="R15362" t="s">
        <v>210520</v>
      </c>
      <c r="S15362" t="s">
        <v>233771</v>
      </c>
    </row>
    <row r="15363" spans="1:19" x14ac:dyDescent="0.35">
      <c r="A15363" s="1">
        <v>19279</v>
      </c>
      <c r="B15363" t="s">
        <v>8600</v>
      </c>
      <c r="C15363" t="s">
        <v>60612</v>
      </c>
      <c r="D15363" t="s">
        <v>5</v>
      </c>
      <c r="F15363" t="s">
        <v>121429</v>
      </c>
      <c r="G15363">
        <v>8.6000000000000002E-7</v>
      </c>
      <c r="H15363" t="s">
        <v>8600</v>
      </c>
      <c r="I15363" t="s">
        <v>133133</v>
      </c>
      <c r="J15363" s="2" t="s">
        <v>177742</v>
      </c>
      <c r="K15363" t="s">
        <v>211236</v>
      </c>
      <c r="L15363" t="s">
        <v>228704</v>
      </c>
      <c r="M15363" t="s">
        <v>8</v>
      </c>
      <c r="N15363" t="s">
        <v>228830</v>
      </c>
      <c r="O15363" t="s">
        <v>229110</v>
      </c>
      <c r="P15363" t="s">
        <v>229110</v>
      </c>
      <c r="Q15363" t="s">
        <v>120060</v>
      </c>
      <c r="R15363" t="s">
        <v>210520</v>
      </c>
      <c r="S15363" t="s">
        <v>233771</v>
      </c>
    </row>
    <row r="15364" spans="1:19" x14ac:dyDescent="0.35">
      <c r="A15364" s="1">
        <v>19280</v>
      </c>
      <c r="B15364" t="s">
        <v>8601</v>
      </c>
      <c r="C15364" t="s">
        <v>60613</v>
      </c>
      <c r="D15364" t="s">
        <v>4</v>
      </c>
      <c r="F15364" t="s">
        <v>120257</v>
      </c>
      <c r="G15364">
        <v>2.1269699999999999E-7</v>
      </c>
      <c r="H15364" t="s">
        <v>8601</v>
      </c>
      <c r="I15364" t="s">
        <v>133134</v>
      </c>
      <c r="J15364" s="2" t="s">
        <v>177743</v>
      </c>
      <c r="K15364" t="s">
        <v>210520</v>
      </c>
      <c r="L15364" t="s">
        <v>228704</v>
      </c>
      <c r="M15364" t="s">
        <v>12</v>
      </c>
      <c r="N15364" t="s">
        <v>228899</v>
      </c>
      <c r="O15364" t="s">
        <v>229220</v>
      </c>
      <c r="P15364" t="s">
        <v>229220</v>
      </c>
      <c r="Q15364" t="s">
        <v>120679</v>
      </c>
      <c r="R15364" t="s">
        <v>210520</v>
      </c>
      <c r="S15364" t="s">
        <v>233771</v>
      </c>
    </row>
    <row r="15365" spans="1:19" x14ac:dyDescent="0.35">
      <c r="A15365" s="1">
        <v>19281</v>
      </c>
      <c r="B15365" t="s">
        <v>8602</v>
      </c>
      <c r="C15365" t="s">
        <v>60614</v>
      </c>
      <c r="D15365" t="s">
        <v>5</v>
      </c>
      <c r="E15365" t="s">
        <v>119954</v>
      </c>
      <c r="F15365" t="s">
        <v>119990</v>
      </c>
      <c r="G15365">
        <v>1.6500000000000001E-5</v>
      </c>
      <c r="H15365" t="s">
        <v>8602</v>
      </c>
      <c r="I15365" t="s">
        <v>133135</v>
      </c>
      <c r="J15365" s="2" t="s">
        <v>177744</v>
      </c>
      <c r="K15365" t="s">
        <v>211237</v>
      </c>
      <c r="L15365" t="s">
        <v>228704</v>
      </c>
      <c r="M15365" t="s">
        <v>8</v>
      </c>
      <c r="N15365" t="s">
        <v>228853</v>
      </c>
      <c r="O15365" t="s">
        <v>229141</v>
      </c>
      <c r="P15365" t="s">
        <v>229141</v>
      </c>
      <c r="Q15365" t="s">
        <v>119973</v>
      </c>
      <c r="R15365" t="s">
        <v>210520</v>
      </c>
      <c r="S15365" t="s">
        <v>233771</v>
      </c>
    </row>
    <row r="15366" spans="1:19" x14ac:dyDescent="0.35">
      <c r="A15366" s="1">
        <v>19282</v>
      </c>
      <c r="B15366" t="s">
        <v>8602</v>
      </c>
      <c r="C15366" t="s">
        <v>60615</v>
      </c>
      <c r="D15366" t="s">
        <v>5</v>
      </c>
      <c r="E15366" t="s">
        <v>119955</v>
      </c>
      <c r="F15366" t="s">
        <v>120041</v>
      </c>
      <c r="G15366">
        <v>6.2500000000000003E-6</v>
      </c>
      <c r="H15366" t="s">
        <v>8602</v>
      </c>
      <c r="I15366" t="s">
        <v>133135</v>
      </c>
      <c r="J15366" s="2" t="s">
        <v>177744</v>
      </c>
      <c r="K15366" t="s">
        <v>211237</v>
      </c>
      <c r="L15366" t="s">
        <v>228704</v>
      </c>
      <c r="M15366" t="s">
        <v>8</v>
      </c>
      <c r="N15366" t="s">
        <v>228853</v>
      </c>
      <c r="O15366" t="s">
        <v>229141</v>
      </c>
      <c r="P15366" t="s">
        <v>229141</v>
      </c>
      <c r="Q15366" t="s">
        <v>119973</v>
      </c>
      <c r="R15366" t="s">
        <v>210520</v>
      </c>
      <c r="S15366" t="s">
        <v>233771</v>
      </c>
    </row>
    <row r="15367" spans="1:19" x14ac:dyDescent="0.35">
      <c r="A15367" s="1">
        <v>19284</v>
      </c>
      <c r="B15367" t="s">
        <v>8603</v>
      </c>
      <c r="C15367" t="s">
        <v>60616</v>
      </c>
      <c r="D15367" t="s">
        <v>4</v>
      </c>
      <c r="F15367" t="s">
        <v>119967</v>
      </c>
      <c r="G15367">
        <v>4.9999999999999998E-7</v>
      </c>
      <c r="H15367" t="s">
        <v>8603</v>
      </c>
      <c r="I15367" t="s">
        <v>133136</v>
      </c>
      <c r="J15367" s="2" t="s">
        <v>177745</v>
      </c>
      <c r="K15367" t="s">
        <v>211238</v>
      </c>
      <c r="L15367" t="s">
        <v>228704</v>
      </c>
      <c r="M15367" t="s">
        <v>228762</v>
      </c>
      <c r="N15367" t="s">
        <v>228953</v>
      </c>
      <c r="O15367" t="s">
        <v>229372</v>
      </c>
      <c r="P15367" t="s">
        <v>229372</v>
      </c>
      <c r="Q15367" t="s">
        <v>120059</v>
      </c>
      <c r="R15367" t="s">
        <v>210520</v>
      </c>
      <c r="S15367" t="s">
        <v>233771</v>
      </c>
    </row>
    <row r="15368" spans="1:19" x14ac:dyDescent="0.35">
      <c r="A15368" s="1">
        <v>19285</v>
      </c>
      <c r="B15368" t="s">
        <v>8604</v>
      </c>
      <c r="C15368" t="s">
        <v>60617</v>
      </c>
      <c r="D15368" t="s">
        <v>4</v>
      </c>
      <c r="F15368" t="s">
        <v>120467</v>
      </c>
      <c r="G15368">
        <v>1.9999999999999999E-7</v>
      </c>
      <c r="H15368" t="s">
        <v>8604</v>
      </c>
      <c r="I15368" t="s">
        <v>133137</v>
      </c>
      <c r="J15368" s="2" t="s">
        <v>177746</v>
      </c>
      <c r="K15368" t="s">
        <v>211239</v>
      </c>
      <c r="L15368" t="s">
        <v>228704</v>
      </c>
      <c r="M15368" t="s">
        <v>8</v>
      </c>
      <c r="N15368" t="s">
        <v>228828</v>
      </c>
      <c r="O15368" t="s">
        <v>229113</v>
      </c>
      <c r="P15368" t="s">
        <v>230081</v>
      </c>
      <c r="Q15368" t="s">
        <v>120082</v>
      </c>
      <c r="R15368" t="s">
        <v>210520</v>
      </c>
      <c r="S15368" t="s">
        <v>233771</v>
      </c>
    </row>
    <row r="15369" spans="1:19" x14ac:dyDescent="0.35">
      <c r="A15369" s="1">
        <v>19286</v>
      </c>
      <c r="B15369" t="s">
        <v>8604</v>
      </c>
      <c r="C15369" t="s">
        <v>60618</v>
      </c>
      <c r="D15369" t="s">
        <v>4</v>
      </c>
      <c r="F15369" t="s">
        <v>120027</v>
      </c>
      <c r="G15369">
        <v>2.35E-7</v>
      </c>
      <c r="H15369" t="s">
        <v>8604</v>
      </c>
      <c r="I15369" t="s">
        <v>133137</v>
      </c>
      <c r="J15369" s="2" t="s">
        <v>177746</v>
      </c>
      <c r="K15369" t="s">
        <v>211239</v>
      </c>
      <c r="L15369" t="s">
        <v>228704</v>
      </c>
      <c r="M15369" t="s">
        <v>8</v>
      </c>
      <c r="N15369" t="s">
        <v>228828</v>
      </c>
      <c r="O15369" t="s">
        <v>229113</v>
      </c>
      <c r="P15369" t="s">
        <v>230081</v>
      </c>
      <c r="Q15369" t="s">
        <v>120082</v>
      </c>
      <c r="R15369" t="s">
        <v>210520</v>
      </c>
      <c r="S15369" t="s">
        <v>233771</v>
      </c>
    </row>
    <row r="15370" spans="1:19" x14ac:dyDescent="0.35">
      <c r="A15370" s="1">
        <v>19287</v>
      </c>
      <c r="B15370" t="s">
        <v>8605</v>
      </c>
      <c r="C15370" t="s">
        <v>60619</v>
      </c>
      <c r="D15370" t="s">
        <v>4</v>
      </c>
      <c r="F15370" t="s">
        <v>120021</v>
      </c>
      <c r="G15370">
        <v>8.991E-7</v>
      </c>
      <c r="H15370" t="s">
        <v>8605</v>
      </c>
      <c r="I15370" t="s">
        <v>133138</v>
      </c>
      <c r="J15370" s="2" t="s">
        <v>177747</v>
      </c>
      <c r="K15370" t="s">
        <v>211240</v>
      </c>
      <c r="L15370" t="s">
        <v>228704</v>
      </c>
      <c r="M15370" t="s">
        <v>8</v>
      </c>
      <c r="N15370" t="s">
        <v>228842</v>
      </c>
      <c r="O15370" t="s">
        <v>229125</v>
      </c>
      <c r="P15370" t="s">
        <v>229125</v>
      </c>
      <c r="Q15370" t="s">
        <v>120060</v>
      </c>
      <c r="R15370" t="s">
        <v>210520</v>
      </c>
      <c r="S15370" t="s">
        <v>233771</v>
      </c>
    </row>
    <row r="15371" spans="1:19" x14ac:dyDescent="0.35">
      <c r="A15371" s="1">
        <v>19288</v>
      </c>
      <c r="B15371" t="s">
        <v>8605</v>
      </c>
      <c r="C15371" t="s">
        <v>60620</v>
      </c>
      <c r="D15371" t="s">
        <v>4</v>
      </c>
      <c r="F15371" t="s">
        <v>121356</v>
      </c>
      <c r="G15371">
        <v>9.9999999999999995E-8</v>
      </c>
      <c r="H15371" t="s">
        <v>8605</v>
      </c>
      <c r="I15371" t="s">
        <v>133138</v>
      </c>
      <c r="J15371" s="2" t="s">
        <v>177747</v>
      </c>
      <c r="K15371" t="s">
        <v>211240</v>
      </c>
      <c r="L15371" t="s">
        <v>228704</v>
      </c>
      <c r="M15371" t="s">
        <v>8</v>
      </c>
      <c r="N15371" t="s">
        <v>228842</v>
      </c>
      <c r="O15371" t="s">
        <v>229125</v>
      </c>
      <c r="P15371" t="s">
        <v>229125</v>
      </c>
      <c r="Q15371" t="s">
        <v>120060</v>
      </c>
      <c r="R15371" t="s">
        <v>210520</v>
      </c>
      <c r="S15371" t="s">
        <v>233771</v>
      </c>
    </row>
    <row r="15372" spans="1:19" x14ac:dyDescent="0.35">
      <c r="A15372" s="1">
        <v>19289</v>
      </c>
      <c r="B15372" t="s">
        <v>8606</v>
      </c>
      <c r="C15372" t="s">
        <v>60621</v>
      </c>
      <c r="D15372" t="s">
        <v>5</v>
      </c>
      <c r="F15372" t="s">
        <v>122786</v>
      </c>
      <c r="G15372">
        <v>1.5999999999999999E-6</v>
      </c>
      <c r="H15372" t="s">
        <v>8606</v>
      </c>
      <c r="I15372" t="s">
        <v>133139</v>
      </c>
      <c r="J15372" s="2" t="s">
        <v>177748</v>
      </c>
      <c r="K15372" t="s">
        <v>211241</v>
      </c>
      <c r="L15372" t="s">
        <v>228704</v>
      </c>
      <c r="M15372" t="s">
        <v>8</v>
      </c>
      <c r="N15372" t="s">
        <v>228832</v>
      </c>
      <c r="O15372" t="s">
        <v>229111</v>
      </c>
      <c r="P15372" t="s">
        <v>230079</v>
      </c>
      <c r="Q15372" t="s">
        <v>122898</v>
      </c>
      <c r="R15372" t="s">
        <v>210520</v>
      </c>
      <c r="S15372" t="s">
        <v>233771</v>
      </c>
    </row>
    <row r="15373" spans="1:19" x14ac:dyDescent="0.35">
      <c r="A15373" s="1">
        <v>19290</v>
      </c>
      <c r="B15373" t="s">
        <v>8606</v>
      </c>
      <c r="C15373" t="s">
        <v>60622</v>
      </c>
      <c r="D15373" t="s">
        <v>5</v>
      </c>
      <c r="F15373" t="s">
        <v>122014</v>
      </c>
      <c r="G15373">
        <v>3.1820280000000001E-6</v>
      </c>
      <c r="H15373" t="s">
        <v>8606</v>
      </c>
      <c r="I15373" t="s">
        <v>133139</v>
      </c>
      <c r="J15373" s="2" t="s">
        <v>177748</v>
      </c>
      <c r="K15373" t="s">
        <v>211241</v>
      </c>
      <c r="L15373" t="s">
        <v>228704</v>
      </c>
      <c r="M15373" t="s">
        <v>8</v>
      </c>
      <c r="N15373" t="s">
        <v>228832</v>
      </c>
      <c r="O15373" t="s">
        <v>229111</v>
      </c>
      <c r="P15373" t="s">
        <v>230079</v>
      </c>
      <c r="Q15373" t="s">
        <v>122898</v>
      </c>
      <c r="R15373" t="s">
        <v>210520</v>
      </c>
      <c r="S15373" t="s">
        <v>233771</v>
      </c>
    </row>
    <row r="15374" spans="1:19" x14ac:dyDescent="0.35">
      <c r="A15374" s="1">
        <v>19291</v>
      </c>
      <c r="B15374" t="s">
        <v>8607</v>
      </c>
      <c r="C15374" t="s">
        <v>60623</v>
      </c>
      <c r="D15374" t="s">
        <v>4</v>
      </c>
      <c r="F15374" t="s">
        <v>120082</v>
      </c>
      <c r="G15374">
        <v>7.5000000000000002E-7</v>
      </c>
      <c r="H15374" t="s">
        <v>8607</v>
      </c>
      <c r="I15374" t="s">
        <v>133140</v>
      </c>
      <c r="J15374" s="2" t="s">
        <v>177749</v>
      </c>
      <c r="K15374" t="s">
        <v>211242</v>
      </c>
      <c r="L15374" t="s">
        <v>228704</v>
      </c>
      <c r="M15374" t="s">
        <v>12</v>
      </c>
      <c r="N15374" t="s">
        <v>229002</v>
      </c>
      <c r="O15374" t="s">
        <v>229442</v>
      </c>
      <c r="P15374" t="s">
        <v>229442</v>
      </c>
      <c r="Q15374" t="s">
        <v>119991</v>
      </c>
      <c r="R15374" t="s">
        <v>210520</v>
      </c>
      <c r="S15374" t="s">
        <v>233771</v>
      </c>
    </row>
    <row r="15375" spans="1:19" x14ac:dyDescent="0.35">
      <c r="A15375" s="1">
        <v>19292</v>
      </c>
      <c r="B15375" t="s">
        <v>8607</v>
      </c>
      <c r="C15375" t="s">
        <v>60624</v>
      </c>
      <c r="D15375" t="s">
        <v>5</v>
      </c>
      <c r="E15375" t="s">
        <v>119955</v>
      </c>
      <c r="F15375" t="s">
        <v>120511</v>
      </c>
      <c r="G15375">
        <v>3.0000000000000001E-6</v>
      </c>
      <c r="H15375" t="s">
        <v>8607</v>
      </c>
      <c r="I15375" t="s">
        <v>133140</v>
      </c>
      <c r="J15375" s="2" t="s">
        <v>177749</v>
      </c>
      <c r="K15375" t="s">
        <v>211242</v>
      </c>
      <c r="L15375" t="s">
        <v>228704</v>
      </c>
      <c r="M15375" t="s">
        <v>12</v>
      </c>
      <c r="N15375" t="s">
        <v>229002</v>
      </c>
      <c r="O15375" t="s">
        <v>229442</v>
      </c>
      <c r="P15375" t="s">
        <v>229442</v>
      </c>
      <c r="Q15375" t="s">
        <v>119991</v>
      </c>
      <c r="R15375" t="s">
        <v>210520</v>
      </c>
      <c r="S15375" t="s">
        <v>233771</v>
      </c>
    </row>
    <row r="15376" spans="1:19" x14ac:dyDescent="0.35">
      <c r="A15376" s="1">
        <v>19293</v>
      </c>
      <c r="B15376" t="s">
        <v>8608</v>
      </c>
      <c r="C15376" t="s">
        <v>60625</v>
      </c>
      <c r="D15376" t="s">
        <v>5</v>
      </c>
      <c r="E15376" t="s">
        <v>119955</v>
      </c>
      <c r="F15376" t="s">
        <v>120241</v>
      </c>
      <c r="G15376">
        <v>6.9999999999999999E-6</v>
      </c>
      <c r="H15376" t="s">
        <v>8608</v>
      </c>
      <c r="I15376" t="s">
        <v>133141</v>
      </c>
      <c r="J15376" s="2" t="s">
        <v>177750</v>
      </c>
      <c r="K15376" t="s">
        <v>211243</v>
      </c>
      <c r="L15376" t="s">
        <v>228704</v>
      </c>
      <c r="M15376" t="s">
        <v>12</v>
      </c>
      <c r="N15376" t="s">
        <v>228878</v>
      </c>
      <c r="O15376" t="s">
        <v>229181</v>
      </c>
      <c r="P15376" t="s">
        <v>229181</v>
      </c>
      <c r="Q15376" t="s">
        <v>120060</v>
      </c>
      <c r="R15376" t="s">
        <v>210520</v>
      </c>
      <c r="S15376" t="s">
        <v>233771</v>
      </c>
    </row>
    <row r="15377" spans="1:19" x14ac:dyDescent="0.35">
      <c r="A15377" s="1">
        <v>19294</v>
      </c>
      <c r="B15377" t="s">
        <v>8608</v>
      </c>
      <c r="C15377" t="s">
        <v>60626</v>
      </c>
      <c r="D15377" t="s">
        <v>4</v>
      </c>
      <c r="F15377" t="s">
        <v>121315</v>
      </c>
      <c r="G15377">
        <v>1.5E-6</v>
      </c>
      <c r="H15377" t="s">
        <v>8608</v>
      </c>
      <c r="I15377" t="s">
        <v>133141</v>
      </c>
      <c r="J15377" s="2" t="s">
        <v>177750</v>
      </c>
      <c r="K15377" t="s">
        <v>211243</v>
      </c>
      <c r="L15377" t="s">
        <v>228704</v>
      </c>
      <c r="M15377" t="s">
        <v>12</v>
      </c>
      <c r="N15377" t="s">
        <v>228878</v>
      </c>
      <c r="O15377" t="s">
        <v>229181</v>
      </c>
      <c r="P15377" t="s">
        <v>229181</v>
      </c>
      <c r="Q15377" t="s">
        <v>120060</v>
      </c>
      <c r="R15377" t="s">
        <v>210520</v>
      </c>
      <c r="S15377" t="s">
        <v>233771</v>
      </c>
    </row>
    <row r="15378" spans="1:19" x14ac:dyDescent="0.35">
      <c r="A15378" s="1">
        <v>19295</v>
      </c>
      <c r="B15378" t="s">
        <v>8609</v>
      </c>
      <c r="C15378" t="s">
        <v>60627</v>
      </c>
      <c r="D15378" t="s">
        <v>5</v>
      </c>
      <c r="E15378" t="s">
        <v>119955</v>
      </c>
      <c r="F15378" t="s">
        <v>120662</v>
      </c>
      <c r="G15378">
        <v>3.4999999999999997E-5</v>
      </c>
      <c r="H15378" t="s">
        <v>8609</v>
      </c>
      <c r="I15378" t="s">
        <v>133142</v>
      </c>
      <c r="J15378" s="2" t="s">
        <v>177751</v>
      </c>
      <c r="K15378" t="s">
        <v>210842</v>
      </c>
      <c r="L15378" t="s">
        <v>228704</v>
      </c>
      <c r="M15378" t="s">
        <v>8</v>
      </c>
      <c r="N15378" t="s">
        <v>228828</v>
      </c>
      <c r="O15378" t="s">
        <v>229113</v>
      </c>
      <c r="P15378" t="s">
        <v>230185</v>
      </c>
      <c r="Q15378" t="s">
        <v>123278</v>
      </c>
      <c r="R15378" t="s">
        <v>210520</v>
      </c>
      <c r="S15378" t="s">
        <v>233771</v>
      </c>
    </row>
    <row r="15379" spans="1:19" x14ac:dyDescent="0.35">
      <c r="A15379" s="1">
        <v>19296</v>
      </c>
      <c r="B15379" t="s">
        <v>8610</v>
      </c>
      <c r="C15379" t="s">
        <v>60628</v>
      </c>
      <c r="D15379" t="s">
        <v>5</v>
      </c>
      <c r="E15379" t="s">
        <v>119958</v>
      </c>
      <c r="F15379" t="s">
        <v>122122</v>
      </c>
      <c r="G15379">
        <v>8.5000000000000007E-8</v>
      </c>
      <c r="H15379" t="s">
        <v>8610</v>
      </c>
      <c r="I15379" t="s">
        <v>133143</v>
      </c>
      <c r="J15379" s="2" t="s">
        <v>177752</v>
      </c>
      <c r="K15379" t="s">
        <v>210520</v>
      </c>
      <c r="L15379" t="s">
        <v>228704</v>
      </c>
      <c r="M15379" t="s">
        <v>8</v>
      </c>
      <c r="N15379" t="s">
        <v>228828</v>
      </c>
      <c r="O15379" t="s">
        <v>229216</v>
      </c>
      <c r="P15379" t="s">
        <v>229216</v>
      </c>
      <c r="Q15379" t="s">
        <v>120682</v>
      </c>
      <c r="R15379" t="s">
        <v>210520</v>
      </c>
      <c r="S15379" t="s">
        <v>233771</v>
      </c>
    </row>
    <row r="15380" spans="1:19" x14ac:dyDescent="0.35">
      <c r="A15380" s="1">
        <v>19297</v>
      </c>
      <c r="B15380" t="s">
        <v>8610</v>
      </c>
      <c r="C15380" t="s">
        <v>60629</v>
      </c>
      <c r="D15380" t="s">
        <v>5</v>
      </c>
      <c r="F15380" t="s">
        <v>120703</v>
      </c>
      <c r="G15380">
        <v>2.9499999999999998E-7</v>
      </c>
      <c r="H15380" t="s">
        <v>8610</v>
      </c>
      <c r="I15380" t="s">
        <v>133143</v>
      </c>
      <c r="J15380" s="2" t="s">
        <v>177752</v>
      </c>
      <c r="K15380" t="s">
        <v>210520</v>
      </c>
      <c r="L15380" t="s">
        <v>228704</v>
      </c>
      <c r="M15380" t="s">
        <v>8</v>
      </c>
      <c r="N15380" t="s">
        <v>228828</v>
      </c>
      <c r="O15380" t="s">
        <v>229216</v>
      </c>
      <c r="P15380" t="s">
        <v>229216</v>
      </c>
      <c r="Q15380" t="s">
        <v>120682</v>
      </c>
      <c r="R15380" t="s">
        <v>210520</v>
      </c>
      <c r="S15380" t="s">
        <v>233771</v>
      </c>
    </row>
    <row r="15381" spans="1:19" x14ac:dyDescent="0.35">
      <c r="A15381" s="1">
        <v>19300</v>
      </c>
      <c r="B15381" t="s">
        <v>8611</v>
      </c>
      <c r="C15381" t="s">
        <v>60630</v>
      </c>
      <c r="D15381" t="s">
        <v>5</v>
      </c>
      <c r="E15381" t="s">
        <v>119955</v>
      </c>
      <c r="F15381" t="s">
        <v>120717</v>
      </c>
      <c r="G15381">
        <v>5.0999999999999986E-6</v>
      </c>
      <c r="H15381" t="s">
        <v>8611</v>
      </c>
      <c r="I15381" t="s">
        <v>133144</v>
      </c>
      <c r="J15381" s="2" t="s">
        <v>177753</v>
      </c>
      <c r="K15381" t="s">
        <v>211244</v>
      </c>
      <c r="L15381" t="s">
        <v>228704</v>
      </c>
      <c r="M15381" t="s">
        <v>8</v>
      </c>
      <c r="N15381" t="s">
        <v>228832</v>
      </c>
      <c r="O15381" t="s">
        <v>229111</v>
      </c>
      <c r="P15381" t="s">
        <v>230079</v>
      </c>
      <c r="Q15381" t="s">
        <v>120659</v>
      </c>
      <c r="R15381" t="s">
        <v>210520</v>
      </c>
      <c r="S15381" t="s">
        <v>233771</v>
      </c>
    </row>
    <row r="15382" spans="1:19" x14ac:dyDescent="0.35">
      <c r="A15382" s="1">
        <v>19301</v>
      </c>
      <c r="B15382" t="s">
        <v>8611</v>
      </c>
      <c r="C15382" t="s">
        <v>60631</v>
      </c>
      <c r="D15382" t="s">
        <v>4</v>
      </c>
      <c r="F15382" t="s">
        <v>120997</v>
      </c>
      <c r="G15382">
        <v>2.4999999999999999E-8</v>
      </c>
      <c r="H15382" t="s">
        <v>8611</v>
      </c>
      <c r="I15382" t="s">
        <v>133144</v>
      </c>
      <c r="J15382" s="2" t="s">
        <v>177753</v>
      </c>
      <c r="K15382" t="s">
        <v>211244</v>
      </c>
      <c r="L15382" t="s">
        <v>228704</v>
      </c>
      <c r="M15382" t="s">
        <v>8</v>
      </c>
      <c r="N15382" t="s">
        <v>228832</v>
      </c>
      <c r="O15382" t="s">
        <v>229111</v>
      </c>
      <c r="P15382" t="s">
        <v>230079</v>
      </c>
      <c r="Q15382" t="s">
        <v>120659</v>
      </c>
      <c r="R15382" t="s">
        <v>210520</v>
      </c>
      <c r="S15382" t="s">
        <v>233771</v>
      </c>
    </row>
    <row r="15383" spans="1:19" x14ac:dyDescent="0.35">
      <c r="A15383" s="1">
        <v>19302</v>
      </c>
      <c r="B15383" t="s">
        <v>8612</v>
      </c>
      <c r="C15383" t="s">
        <v>60632</v>
      </c>
      <c r="D15383" t="s">
        <v>4</v>
      </c>
      <c r="F15383" t="s">
        <v>122874</v>
      </c>
      <c r="G15383">
        <v>1.3999999999999999E-6</v>
      </c>
      <c r="H15383" t="s">
        <v>8612</v>
      </c>
      <c r="I15383" t="s">
        <v>133145</v>
      </c>
      <c r="J15383" s="2" t="s">
        <v>177754</v>
      </c>
      <c r="K15383" t="s">
        <v>210520</v>
      </c>
      <c r="L15383" t="s">
        <v>228706</v>
      </c>
      <c r="M15383" t="s">
        <v>8</v>
      </c>
      <c r="N15383" t="s">
        <v>228832</v>
      </c>
      <c r="O15383" t="s">
        <v>229111</v>
      </c>
      <c r="P15383" t="s">
        <v>230079</v>
      </c>
      <c r="Q15383" t="s">
        <v>121373</v>
      </c>
      <c r="R15383" t="s">
        <v>210520</v>
      </c>
      <c r="S15383" t="s">
        <v>233771</v>
      </c>
    </row>
    <row r="15384" spans="1:19" x14ac:dyDescent="0.35">
      <c r="A15384" s="1">
        <v>19303</v>
      </c>
      <c r="B15384" t="s">
        <v>8613</v>
      </c>
      <c r="C15384" t="s">
        <v>60633</v>
      </c>
      <c r="D15384" t="s">
        <v>5</v>
      </c>
      <c r="E15384" t="s">
        <v>119955</v>
      </c>
      <c r="F15384" t="s">
        <v>121653</v>
      </c>
      <c r="G15384">
        <v>4.0999990000000003E-6</v>
      </c>
      <c r="H15384" t="s">
        <v>8613</v>
      </c>
      <c r="I15384" t="s">
        <v>133146</v>
      </c>
      <c r="J15384" s="2" t="s">
        <v>177755</v>
      </c>
      <c r="K15384" t="s">
        <v>211245</v>
      </c>
      <c r="L15384" t="s">
        <v>228704</v>
      </c>
      <c r="M15384" t="s">
        <v>8</v>
      </c>
      <c r="N15384" t="s">
        <v>228828</v>
      </c>
      <c r="O15384" t="s">
        <v>229113</v>
      </c>
      <c r="P15384" t="s">
        <v>230081</v>
      </c>
      <c r="Q15384" t="s">
        <v>120082</v>
      </c>
      <c r="R15384" t="s">
        <v>210520</v>
      </c>
      <c r="S15384" t="s">
        <v>233771</v>
      </c>
    </row>
    <row r="15385" spans="1:19" x14ac:dyDescent="0.35">
      <c r="A15385" s="1">
        <v>19304</v>
      </c>
      <c r="B15385" t="s">
        <v>8613</v>
      </c>
      <c r="C15385" t="s">
        <v>60634</v>
      </c>
      <c r="D15385" t="s">
        <v>4</v>
      </c>
      <c r="F15385" t="s">
        <v>121074</v>
      </c>
      <c r="G15385">
        <v>9.9999999999999995E-7</v>
      </c>
      <c r="H15385" t="s">
        <v>8613</v>
      </c>
      <c r="I15385" t="s">
        <v>133146</v>
      </c>
      <c r="J15385" s="2" t="s">
        <v>177755</v>
      </c>
      <c r="K15385" t="s">
        <v>211245</v>
      </c>
      <c r="L15385" t="s">
        <v>228704</v>
      </c>
      <c r="M15385" t="s">
        <v>8</v>
      </c>
      <c r="N15385" t="s">
        <v>228828</v>
      </c>
      <c r="O15385" t="s">
        <v>229113</v>
      </c>
      <c r="P15385" t="s">
        <v>230081</v>
      </c>
      <c r="Q15385" t="s">
        <v>120082</v>
      </c>
      <c r="R15385" t="s">
        <v>210520</v>
      </c>
      <c r="S15385" t="s">
        <v>233771</v>
      </c>
    </row>
    <row r="15386" spans="1:19" x14ac:dyDescent="0.35">
      <c r="A15386" s="1">
        <v>19305</v>
      </c>
      <c r="B15386" t="s">
        <v>8614</v>
      </c>
      <c r="C15386" t="s">
        <v>60635</v>
      </c>
      <c r="D15386" t="s">
        <v>4</v>
      </c>
      <c r="F15386" t="s">
        <v>120056</v>
      </c>
      <c r="G15386">
        <v>2E-8</v>
      </c>
      <c r="H15386" t="s">
        <v>8614</v>
      </c>
      <c r="I15386" t="s">
        <v>133147</v>
      </c>
      <c r="J15386" s="2" t="s">
        <v>177756</v>
      </c>
      <c r="K15386" t="s">
        <v>211246</v>
      </c>
      <c r="L15386" t="s">
        <v>228704</v>
      </c>
      <c r="M15386" t="s">
        <v>8</v>
      </c>
      <c r="N15386" t="s">
        <v>228828</v>
      </c>
      <c r="O15386" t="s">
        <v>229113</v>
      </c>
      <c r="P15386" t="s">
        <v>230081</v>
      </c>
      <c r="Q15386" t="s">
        <v>122565</v>
      </c>
      <c r="R15386" t="s">
        <v>210520</v>
      </c>
      <c r="S15386" t="s">
        <v>233771</v>
      </c>
    </row>
    <row r="15387" spans="1:19" x14ac:dyDescent="0.35">
      <c r="A15387" s="1">
        <v>19306</v>
      </c>
      <c r="B15387" t="s">
        <v>8614</v>
      </c>
      <c r="C15387" t="s">
        <v>60636</v>
      </c>
      <c r="D15387" t="s">
        <v>4</v>
      </c>
      <c r="F15387" t="s">
        <v>120955</v>
      </c>
      <c r="G15387">
        <v>3.7500000000000001E-6</v>
      </c>
      <c r="H15387" t="s">
        <v>8614</v>
      </c>
      <c r="I15387" t="s">
        <v>133147</v>
      </c>
      <c r="J15387" s="2" t="s">
        <v>177756</v>
      </c>
      <c r="K15387" t="s">
        <v>211246</v>
      </c>
      <c r="L15387" t="s">
        <v>228704</v>
      </c>
      <c r="M15387" t="s">
        <v>8</v>
      </c>
      <c r="N15387" t="s">
        <v>228828</v>
      </c>
      <c r="O15387" t="s">
        <v>229113</v>
      </c>
      <c r="P15387" t="s">
        <v>230081</v>
      </c>
      <c r="Q15387" t="s">
        <v>122565</v>
      </c>
      <c r="R15387" t="s">
        <v>210520</v>
      </c>
      <c r="S15387" t="s">
        <v>233771</v>
      </c>
    </row>
    <row r="15388" spans="1:19" x14ac:dyDescent="0.35">
      <c r="A15388" s="1">
        <v>19307</v>
      </c>
      <c r="B15388" t="s">
        <v>8614</v>
      </c>
      <c r="C15388" t="s">
        <v>60637</v>
      </c>
      <c r="D15388" t="s">
        <v>4</v>
      </c>
      <c r="F15388" t="s">
        <v>120402</v>
      </c>
      <c r="G15388">
        <v>6.4999999999999996E-6</v>
      </c>
      <c r="H15388" t="s">
        <v>8614</v>
      </c>
      <c r="I15388" t="s">
        <v>133147</v>
      </c>
      <c r="J15388" s="2" t="s">
        <v>177756</v>
      </c>
      <c r="K15388" t="s">
        <v>211246</v>
      </c>
      <c r="L15388" t="s">
        <v>228704</v>
      </c>
      <c r="M15388" t="s">
        <v>8</v>
      </c>
      <c r="N15388" t="s">
        <v>228828</v>
      </c>
      <c r="O15388" t="s">
        <v>229113</v>
      </c>
      <c r="P15388" t="s">
        <v>230081</v>
      </c>
      <c r="Q15388" t="s">
        <v>122565</v>
      </c>
      <c r="R15388" t="s">
        <v>210520</v>
      </c>
      <c r="S15388" t="s">
        <v>233771</v>
      </c>
    </row>
    <row r="15389" spans="1:19" x14ac:dyDescent="0.35">
      <c r="A15389" s="1">
        <v>19308</v>
      </c>
      <c r="B15389" t="s">
        <v>8615</v>
      </c>
      <c r="C15389" t="s">
        <v>60638</v>
      </c>
      <c r="D15389" t="s">
        <v>5</v>
      </c>
      <c r="E15389" t="s">
        <v>119955</v>
      </c>
      <c r="F15389" t="s">
        <v>120327</v>
      </c>
      <c r="G15389">
        <v>1E-8</v>
      </c>
      <c r="H15389" t="s">
        <v>8615</v>
      </c>
      <c r="I15389" t="s">
        <v>133148</v>
      </c>
      <c r="J15389" s="2" t="s">
        <v>177757</v>
      </c>
      <c r="K15389" t="s">
        <v>211247</v>
      </c>
      <c r="L15389" t="s">
        <v>228704</v>
      </c>
      <c r="M15389" t="s">
        <v>8</v>
      </c>
      <c r="N15389" t="s">
        <v>228867</v>
      </c>
      <c r="O15389" t="s">
        <v>229163</v>
      </c>
      <c r="P15389" t="s">
        <v>229163</v>
      </c>
      <c r="R15389" t="s">
        <v>210520</v>
      </c>
      <c r="S15389" t="s">
        <v>233771</v>
      </c>
    </row>
    <row r="15390" spans="1:19" x14ac:dyDescent="0.35">
      <c r="A15390" s="1">
        <v>19309</v>
      </c>
      <c r="B15390" t="s">
        <v>8616</v>
      </c>
      <c r="C15390" t="s">
        <v>60639</v>
      </c>
      <c r="D15390" t="s">
        <v>4</v>
      </c>
      <c r="F15390" t="s">
        <v>122161</v>
      </c>
      <c r="G15390">
        <v>4.9999999999999998E-7</v>
      </c>
      <c r="H15390" t="s">
        <v>8616</v>
      </c>
      <c r="I15390" t="s">
        <v>133149</v>
      </c>
      <c r="J15390" s="2" t="s">
        <v>177758</v>
      </c>
      <c r="K15390" t="s">
        <v>211248</v>
      </c>
      <c r="L15390" t="s">
        <v>228706</v>
      </c>
      <c r="M15390" t="s">
        <v>228729</v>
      </c>
      <c r="N15390" t="s">
        <v>228863</v>
      </c>
      <c r="O15390" t="s">
        <v>229157</v>
      </c>
      <c r="P15390" t="s">
        <v>230101</v>
      </c>
      <c r="Q15390" t="s">
        <v>120840</v>
      </c>
      <c r="R15390" t="s">
        <v>210520</v>
      </c>
      <c r="S15390" t="s">
        <v>233771</v>
      </c>
    </row>
    <row r="15391" spans="1:19" x14ac:dyDescent="0.35">
      <c r="A15391" s="1">
        <v>19311</v>
      </c>
      <c r="B15391" t="s">
        <v>8616</v>
      </c>
      <c r="C15391" t="s">
        <v>60640</v>
      </c>
      <c r="D15391" t="s">
        <v>4</v>
      </c>
      <c r="F15391" t="s">
        <v>121433</v>
      </c>
      <c r="G15391">
        <v>1.4999999999999999E-7</v>
      </c>
      <c r="H15391" t="s">
        <v>8616</v>
      </c>
      <c r="I15391" t="s">
        <v>133149</v>
      </c>
      <c r="J15391" s="2" t="s">
        <v>177758</v>
      </c>
      <c r="K15391" t="s">
        <v>211248</v>
      </c>
      <c r="L15391" t="s">
        <v>228706</v>
      </c>
      <c r="M15391" t="s">
        <v>228729</v>
      </c>
      <c r="N15391" t="s">
        <v>228863</v>
      </c>
      <c r="O15391" t="s">
        <v>229157</v>
      </c>
      <c r="P15391" t="s">
        <v>230101</v>
      </c>
      <c r="Q15391" t="s">
        <v>120840</v>
      </c>
      <c r="R15391" t="s">
        <v>210520</v>
      </c>
      <c r="S15391" t="s">
        <v>233771</v>
      </c>
    </row>
    <row r="15392" spans="1:19" x14ac:dyDescent="0.35">
      <c r="A15392" s="1">
        <v>19312</v>
      </c>
      <c r="B15392" t="s">
        <v>8617</v>
      </c>
      <c r="C15392" t="s">
        <v>60641</v>
      </c>
      <c r="D15392" t="s">
        <v>5</v>
      </c>
      <c r="F15392" t="s">
        <v>122438</v>
      </c>
      <c r="G15392">
        <v>1.5006088000000001E-5</v>
      </c>
      <c r="H15392" t="s">
        <v>8617</v>
      </c>
      <c r="I15392" t="s">
        <v>133150</v>
      </c>
      <c r="J15392" s="2" t="s">
        <v>177759</v>
      </c>
      <c r="K15392" t="s">
        <v>211249</v>
      </c>
      <c r="L15392" t="s">
        <v>228704</v>
      </c>
      <c r="M15392" t="s">
        <v>8</v>
      </c>
      <c r="N15392" t="s">
        <v>228862</v>
      </c>
      <c r="O15392" t="s">
        <v>229295</v>
      </c>
      <c r="P15392" t="s">
        <v>229295</v>
      </c>
      <c r="Q15392" t="s">
        <v>233111</v>
      </c>
      <c r="R15392" t="s">
        <v>210520</v>
      </c>
      <c r="S15392" t="s">
        <v>233771</v>
      </c>
    </row>
    <row r="15393" spans="1:19" x14ac:dyDescent="0.35">
      <c r="A15393" s="1">
        <v>19313</v>
      </c>
      <c r="B15393" t="s">
        <v>8618</v>
      </c>
      <c r="C15393" t="s">
        <v>60642</v>
      </c>
      <c r="D15393" t="s">
        <v>4</v>
      </c>
      <c r="F15393" t="s">
        <v>120686</v>
      </c>
      <c r="G15393">
        <v>9.9999999999999995E-7</v>
      </c>
      <c r="H15393" t="s">
        <v>8618</v>
      </c>
      <c r="I15393" t="s">
        <v>133151</v>
      </c>
      <c r="J15393" s="2" t="s">
        <v>177760</v>
      </c>
      <c r="K15393" t="s">
        <v>211250</v>
      </c>
      <c r="L15393" t="s">
        <v>228704</v>
      </c>
      <c r="M15393" t="s">
        <v>8</v>
      </c>
      <c r="N15393" t="s">
        <v>228828</v>
      </c>
      <c r="O15393" t="s">
        <v>229113</v>
      </c>
      <c r="P15393" t="s">
        <v>230137</v>
      </c>
      <c r="Q15393" t="s">
        <v>120679</v>
      </c>
      <c r="R15393" t="s">
        <v>210520</v>
      </c>
      <c r="S15393" t="s">
        <v>233771</v>
      </c>
    </row>
    <row r="15394" spans="1:19" x14ac:dyDescent="0.35">
      <c r="A15394" s="1">
        <v>19314</v>
      </c>
      <c r="B15394" t="s">
        <v>8618</v>
      </c>
      <c r="C15394" t="s">
        <v>60643</v>
      </c>
      <c r="D15394" t="s">
        <v>5</v>
      </c>
      <c r="E15394" t="s">
        <v>119955</v>
      </c>
      <c r="F15394" t="s">
        <v>123157</v>
      </c>
      <c r="G15394">
        <v>9.9999999999999995E-7</v>
      </c>
      <c r="H15394" t="s">
        <v>8618</v>
      </c>
      <c r="I15394" t="s">
        <v>133151</v>
      </c>
      <c r="J15394" s="2" t="s">
        <v>177760</v>
      </c>
      <c r="K15394" t="s">
        <v>211250</v>
      </c>
      <c r="L15394" t="s">
        <v>228704</v>
      </c>
      <c r="M15394" t="s">
        <v>8</v>
      </c>
      <c r="N15394" t="s">
        <v>228828</v>
      </c>
      <c r="O15394" t="s">
        <v>229113</v>
      </c>
      <c r="P15394" t="s">
        <v>230137</v>
      </c>
      <c r="Q15394" t="s">
        <v>120679</v>
      </c>
      <c r="R15394" t="s">
        <v>210520</v>
      </c>
      <c r="S15394" t="s">
        <v>233771</v>
      </c>
    </row>
    <row r="15395" spans="1:19" x14ac:dyDescent="0.35">
      <c r="A15395" s="1">
        <v>19315</v>
      </c>
      <c r="B15395" t="s">
        <v>8619</v>
      </c>
      <c r="C15395" t="s">
        <v>60644</v>
      </c>
      <c r="D15395" t="s">
        <v>5</v>
      </c>
      <c r="F15395" t="s">
        <v>120731</v>
      </c>
      <c r="G15395">
        <v>1.9999999999999999E-6</v>
      </c>
      <c r="H15395" t="s">
        <v>8619</v>
      </c>
      <c r="I15395" t="s">
        <v>133152</v>
      </c>
      <c r="J15395" s="2" t="s">
        <v>177761</v>
      </c>
      <c r="K15395" t="s">
        <v>211251</v>
      </c>
      <c r="L15395" t="s">
        <v>228704</v>
      </c>
      <c r="M15395" t="s">
        <v>8</v>
      </c>
      <c r="N15395" t="s">
        <v>228848</v>
      </c>
      <c r="O15395" t="s">
        <v>229133</v>
      </c>
      <c r="P15395" t="s">
        <v>230629</v>
      </c>
      <c r="Q15395" t="s">
        <v>120377</v>
      </c>
      <c r="R15395" t="s">
        <v>210520</v>
      </c>
      <c r="S15395" t="s">
        <v>233771</v>
      </c>
    </row>
    <row r="15396" spans="1:19" x14ac:dyDescent="0.35">
      <c r="A15396" s="1">
        <v>19316</v>
      </c>
      <c r="B15396" t="s">
        <v>8620</v>
      </c>
      <c r="C15396" t="s">
        <v>60645</v>
      </c>
      <c r="D15396" t="s">
        <v>5</v>
      </c>
      <c r="E15396" t="s">
        <v>119956</v>
      </c>
      <c r="F15396" t="s">
        <v>121922</v>
      </c>
      <c r="G15396">
        <v>1.2300000000000001E-5</v>
      </c>
      <c r="H15396" t="s">
        <v>8620</v>
      </c>
      <c r="I15396" t="s">
        <v>133153</v>
      </c>
      <c r="J15396" s="2" t="s">
        <v>177762</v>
      </c>
      <c r="K15396" t="s">
        <v>210613</v>
      </c>
      <c r="L15396" t="s">
        <v>228704</v>
      </c>
      <c r="M15396" t="s">
        <v>8</v>
      </c>
      <c r="N15396" t="s">
        <v>228828</v>
      </c>
      <c r="O15396" t="s">
        <v>229113</v>
      </c>
      <c r="P15396" t="s">
        <v>230090</v>
      </c>
      <c r="Q15396" t="s">
        <v>120679</v>
      </c>
      <c r="R15396" t="s">
        <v>210520</v>
      </c>
      <c r="S15396" t="s">
        <v>233771</v>
      </c>
    </row>
    <row r="15397" spans="1:19" x14ac:dyDescent="0.35">
      <c r="A15397" s="1">
        <v>19317</v>
      </c>
      <c r="B15397" t="s">
        <v>8620</v>
      </c>
      <c r="C15397" t="s">
        <v>60646</v>
      </c>
      <c r="D15397" t="s">
        <v>3</v>
      </c>
      <c r="F15397" t="s">
        <v>120697</v>
      </c>
      <c r="G15397">
        <v>6.0800000000000002E-6</v>
      </c>
      <c r="H15397" t="s">
        <v>8620</v>
      </c>
      <c r="I15397" t="s">
        <v>133153</v>
      </c>
      <c r="J15397" s="2" t="s">
        <v>177762</v>
      </c>
      <c r="K15397" t="s">
        <v>210613</v>
      </c>
      <c r="L15397" t="s">
        <v>228704</v>
      </c>
      <c r="M15397" t="s">
        <v>8</v>
      </c>
      <c r="N15397" t="s">
        <v>228828</v>
      </c>
      <c r="O15397" t="s">
        <v>229113</v>
      </c>
      <c r="P15397" t="s">
        <v>230090</v>
      </c>
      <c r="Q15397" t="s">
        <v>120679</v>
      </c>
      <c r="R15397" t="s">
        <v>210520</v>
      </c>
      <c r="S15397" t="s">
        <v>233771</v>
      </c>
    </row>
    <row r="15398" spans="1:19" x14ac:dyDescent="0.35">
      <c r="A15398" s="1">
        <v>19318</v>
      </c>
      <c r="B15398" t="s">
        <v>8620</v>
      </c>
      <c r="C15398" t="s">
        <v>60647</v>
      </c>
      <c r="D15398" t="s">
        <v>5</v>
      </c>
      <c r="E15398" t="s">
        <v>119954</v>
      </c>
      <c r="F15398" t="s">
        <v>122046</v>
      </c>
      <c r="G15398">
        <v>5.3299999999999998E-6</v>
      </c>
      <c r="H15398" t="s">
        <v>8620</v>
      </c>
      <c r="I15398" t="s">
        <v>133153</v>
      </c>
      <c r="J15398" s="2" t="s">
        <v>177762</v>
      </c>
      <c r="K15398" t="s">
        <v>210613</v>
      </c>
      <c r="L15398" t="s">
        <v>228704</v>
      </c>
      <c r="M15398" t="s">
        <v>8</v>
      </c>
      <c r="N15398" t="s">
        <v>228828</v>
      </c>
      <c r="O15398" t="s">
        <v>229113</v>
      </c>
      <c r="P15398" t="s">
        <v>230090</v>
      </c>
      <c r="Q15398" t="s">
        <v>120679</v>
      </c>
      <c r="R15398" t="s">
        <v>210520</v>
      </c>
      <c r="S15398" t="s">
        <v>233771</v>
      </c>
    </row>
    <row r="15399" spans="1:19" x14ac:dyDescent="0.35">
      <c r="A15399" s="1">
        <v>19319</v>
      </c>
      <c r="B15399" t="s">
        <v>8621</v>
      </c>
      <c r="C15399" t="s">
        <v>60648</v>
      </c>
      <c r="D15399" t="s">
        <v>5</v>
      </c>
      <c r="E15399" t="s">
        <v>119954</v>
      </c>
      <c r="F15399" t="s">
        <v>122673</v>
      </c>
      <c r="G15399">
        <v>1.0499999999999999E-5</v>
      </c>
      <c r="H15399" t="s">
        <v>8621</v>
      </c>
      <c r="I15399" t="s">
        <v>133154</v>
      </c>
      <c r="J15399" s="2" t="s">
        <v>177763</v>
      </c>
      <c r="K15399" t="s">
        <v>210520</v>
      </c>
      <c r="L15399" t="s">
        <v>228704</v>
      </c>
      <c r="M15399" t="s">
        <v>8</v>
      </c>
      <c r="N15399" t="s">
        <v>228848</v>
      </c>
      <c r="O15399" t="s">
        <v>229133</v>
      </c>
      <c r="P15399" t="s">
        <v>230199</v>
      </c>
      <c r="Q15399" t="s">
        <v>120008</v>
      </c>
      <c r="R15399" t="s">
        <v>210520</v>
      </c>
      <c r="S15399" t="s">
        <v>233771</v>
      </c>
    </row>
    <row r="15400" spans="1:19" x14ac:dyDescent="0.35">
      <c r="A15400" s="1">
        <v>19320</v>
      </c>
      <c r="B15400" t="s">
        <v>8622</v>
      </c>
      <c r="C15400" t="s">
        <v>60649</v>
      </c>
      <c r="D15400" t="s">
        <v>4</v>
      </c>
      <c r="F15400" t="s">
        <v>120267</v>
      </c>
      <c r="G15400">
        <v>2.0999999999999998E-6</v>
      </c>
      <c r="H15400" t="s">
        <v>8622</v>
      </c>
      <c r="I15400" t="s">
        <v>133155</v>
      </c>
      <c r="J15400" s="2" t="s">
        <v>177764</v>
      </c>
      <c r="K15400" t="s">
        <v>211252</v>
      </c>
      <c r="L15400" t="s">
        <v>228704</v>
      </c>
      <c r="M15400" t="s">
        <v>8</v>
      </c>
      <c r="N15400" t="s">
        <v>228828</v>
      </c>
      <c r="O15400" t="s">
        <v>229113</v>
      </c>
      <c r="P15400" t="s">
        <v>230322</v>
      </c>
      <c r="Q15400" t="s">
        <v>120216</v>
      </c>
      <c r="R15400" t="s">
        <v>210520</v>
      </c>
      <c r="S15400" t="s">
        <v>233771</v>
      </c>
    </row>
    <row r="15401" spans="1:19" x14ac:dyDescent="0.35">
      <c r="A15401" s="1">
        <v>19321</v>
      </c>
      <c r="B15401" t="s">
        <v>8623</v>
      </c>
      <c r="C15401" t="s">
        <v>60650</v>
      </c>
      <c r="D15401" t="s">
        <v>4</v>
      </c>
      <c r="F15401" t="s">
        <v>120199</v>
      </c>
      <c r="G15401">
        <v>2E-8</v>
      </c>
      <c r="H15401" t="s">
        <v>8623</v>
      </c>
      <c r="I15401" t="s">
        <v>133156</v>
      </c>
      <c r="J15401" s="2" t="s">
        <v>177765</v>
      </c>
      <c r="K15401" t="s">
        <v>211253</v>
      </c>
      <c r="L15401" t="s">
        <v>228704</v>
      </c>
      <c r="M15401" t="s">
        <v>8</v>
      </c>
      <c r="N15401" t="s">
        <v>228865</v>
      </c>
      <c r="O15401" t="s">
        <v>229333</v>
      </c>
      <c r="P15401" t="s">
        <v>229333</v>
      </c>
      <c r="Q15401" t="s">
        <v>120467</v>
      </c>
      <c r="R15401" t="s">
        <v>210520</v>
      </c>
      <c r="S15401" t="s">
        <v>233771</v>
      </c>
    </row>
    <row r="15402" spans="1:19" x14ac:dyDescent="0.35">
      <c r="A15402" s="1">
        <v>19322</v>
      </c>
      <c r="B15402" t="s">
        <v>8623</v>
      </c>
      <c r="C15402" t="s">
        <v>60651</v>
      </c>
      <c r="D15402" t="s">
        <v>4</v>
      </c>
      <c r="F15402" t="s">
        <v>120642</v>
      </c>
      <c r="G15402">
        <v>4.9999999999999998E-7</v>
      </c>
      <c r="H15402" t="s">
        <v>8623</v>
      </c>
      <c r="I15402" t="s">
        <v>133156</v>
      </c>
      <c r="J15402" s="2" t="s">
        <v>177765</v>
      </c>
      <c r="K15402" t="s">
        <v>211253</v>
      </c>
      <c r="L15402" t="s">
        <v>228704</v>
      </c>
      <c r="M15402" t="s">
        <v>8</v>
      </c>
      <c r="N15402" t="s">
        <v>228865</v>
      </c>
      <c r="O15402" t="s">
        <v>229333</v>
      </c>
      <c r="P15402" t="s">
        <v>229333</v>
      </c>
      <c r="Q15402" t="s">
        <v>120467</v>
      </c>
      <c r="R15402" t="s">
        <v>210520</v>
      </c>
      <c r="S15402" t="s">
        <v>233771</v>
      </c>
    </row>
    <row r="15403" spans="1:19" x14ac:dyDescent="0.35">
      <c r="A15403" s="1">
        <v>19323</v>
      </c>
      <c r="B15403" t="s">
        <v>8624</v>
      </c>
      <c r="C15403" t="s">
        <v>60652</v>
      </c>
      <c r="D15403" t="s">
        <v>5</v>
      </c>
      <c r="F15403" t="s">
        <v>120248</v>
      </c>
      <c r="G15403">
        <v>1.5E-6</v>
      </c>
      <c r="H15403" t="s">
        <v>8624</v>
      </c>
      <c r="I15403" t="s">
        <v>133157</v>
      </c>
      <c r="J15403" s="2" t="s">
        <v>177766</v>
      </c>
      <c r="K15403" t="s">
        <v>211254</v>
      </c>
      <c r="L15403" t="s">
        <v>228704</v>
      </c>
      <c r="M15403" t="s">
        <v>8</v>
      </c>
      <c r="N15403" t="s">
        <v>228864</v>
      </c>
      <c r="O15403" t="s">
        <v>229158</v>
      </c>
      <c r="P15403" t="s">
        <v>229158</v>
      </c>
      <c r="Q15403" t="s">
        <v>120056</v>
      </c>
      <c r="R15403" t="s">
        <v>210520</v>
      </c>
      <c r="S15403" t="s">
        <v>233771</v>
      </c>
    </row>
    <row r="15404" spans="1:19" x14ac:dyDescent="0.35">
      <c r="A15404" s="1">
        <v>19324</v>
      </c>
      <c r="B15404" t="s">
        <v>8625</v>
      </c>
      <c r="C15404" t="s">
        <v>60653</v>
      </c>
      <c r="D15404" t="s">
        <v>4</v>
      </c>
      <c r="F15404" t="s">
        <v>120415</v>
      </c>
      <c r="G15404">
        <v>2.4999999999999999E-7</v>
      </c>
      <c r="H15404" t="s">
        <v>8625</v>
      </c>
      <c r="I15404" t="s">
        <v>133158</v>
      </c>
      <c r="J15404" s="2" t="s">
        <v>177767</v>
      </c>
      <c r="K15404" t="s">
        <v>211255</v>
      </c>
      <c r="L15404" t="s">
        <v>228704</v>
      </c>
      <c r="M15404" t="s">
        <v>10</v>
      </c>
      <c r="N15404" t="s">
        <v>228827</v>
      </c>
      <c r="O15404" t="s">
        <v>229107</v>
      </c>
      <c r="P15404" t="s">
        <v>229107</v>
      </c>
      <c r="Q15404" t="s">
        <v>120160</v>
      </c>
      <c r="R15404" t="s">
        <v>210520</v>
      </c>
      <c r="S15404" t="s">
        <v>233771</v>
      </c>
    </row>
    <row r="15405" spans="1:19" x14ac:dyDescent="0.35">
      <c r="A15405" s="1">
        <v>19325</v>
      </c>
      <c r="B15405" t="s">
        <v>8626</v>
      </c>
      <c r="C15405" t="s">
        <v>60654</v>
      </c>
      <c r="D15405" t="s">
        <v>4</v>
      </c>
      <c r="F15405" t="s">
        <v>119974</v>
      </c>
      <c r="G15405">
        <v>4.9999999999999998E-8</v>
      </c>
      <c r="H15405" t="s">
        <v>8626</v>
      </c>
      <c r="I15405" t="s">
        <v>133159</v>
      </c>
      <c r="J15405" s="2" t="s">
        <v>177768</v>
      </c>
      <c r="K15405" t="s">
        <v>211256</v>
      </c>
      <c r="L15405" t="s">
        <v>228704</v>
      </c>
      <c r="M15405" t="s">
        <v>8</v>
      </c>
      <c r="N15405" t="s">
        <v>228832</v>
      </c>
      <c r="O15405" t="s">
        <v>229354</v>
      </c>
      <c r="P15405" t="s">
        <v>229884</v>
      </c>
      <c r="Q15405" t="s">
        <v>120054</v>
      </c>
      <c r="R15405" t="s">
        <v>210520</v>
      </c>
      <c r="S15405" t="s">
        <v>233771</v>
      </c>
    </row>
    <row r="15406" spans="1:19" x14ac:dyDescent="0.35">
      <c r="A15406" s="1">
        <v>19326</v>
      </c>
      <c r="B15406" t="s">
        <v>8627</v>
      </c>
      <c r="C15406" t="s">
        <v>60655</v>
      </c>
      <c r="D15406" t="s">
        <v>5</v>
      </c>
      <c r="F15406" t="s">
        <v>121896</v>
      </c>
      <c r="G15406">
        <v>1.5929753999999999E-5</v>
      </c>
      <c r="H15406" t="s">
        <v>8627</v>
      </c>
      <c r="I15406" t="s">
        <v>133160</v>
      </c>
      <c r="J15406" s="2" t="s">
        <v>177769</v>
      </c>
      <c r="K15406" t="s">
        <v>210520</v>
      </c>
      <c r="L15406" t="s">
        <v>228704</v>
      </c>
      <c r="M15406" t="s">
        <v>8</v>
      </c>
      <c r="N15406" t="s">
        <v>228883</v>
      </c>
      <c r="O15406" t="s">
        <v>229188</v>
      </c>
      <c r="P15406" t="s">
        <v>231142</v>
      </c>
      <c r="Q15406" t="s">
        <v>120308</v>
      </c>
      <c r="R15406" t="s">
        <v>210520</v>
      </c>
      <c r="S15406" t="s">
        <v>233771</v>
      </c>
    </row>
    <row r="15407" spans="1:19" x14ac:dyDescent="0.35">
      <c r="A15407" s="1">
        <v>19328</v>
      </c>
      <c r="B15407" t="s">
        <v>8628</v>
      </c>
      <c r="C15407" t="s">
        <v>60656</v>
      </c>
      <c r="D15407" t="s">
        <v>5</v>
      </c>
      <c r="F15407" t="s">
        <v>120117</v>
      </c>
      <c r="G15407">
        <v>8.2099999999999995E-7</v>
      </c>
      <c r="H15407" t="s">
        <v>8628</v>
      </c>
      <c r="I15407" t="s">
        <v>133161</v>
      </c>
      <c r="J15407" s="2" t="s">
        <v>177770</v>
      </c>
      <c r="K15407" t="s">
        <v>211102</v>
      </c>
      <c r="L15407" t="s">
        <v>228704</v>
      </c>
      <c r="M15407" t="s">
        <v>8</v>
      </c>
      <c r="N15407" t="s">
        <v>228828</v>
      </c>
      <c r="O15407" t="s">
        <v>229113</v>
      </c>
      <c r="P15407" t="s">
        <v>230172</v>
      </c>
      <c r="Q15407" t="s">
        <v>120377</v>
      </c>
      <c r="R15407" t="s">
        <v>210520</v>
      </c>
      <c r="S15407" t="s">
        <v>233771</v>
      </c>
    </row>
    <row r="15408" spans="1:19" x14ac:dyDescent="0.35">
      <c r="A15408" s="1">
        <v>19329</v>
      </c>
      <c r="B15408" t="s">
        <v>8628</v>
      </c>
      <c r="C15408" t="s">
        <v>60657</v>
      </c>
      <c r="D15408" t="s">
        <v>5</v>
      </c>
      <c r="F15408" t="s">
        <v>120170</v>
      </c>
      <c r="G15408">
        <v>4.8212919999999997E-6</v>
      </c>
      <c r="H15408" t="s">
        <v>8628</v>
      </c>
      <c r="I15408" t="s">
        <v>133161</v>
      </c>
      <c r="J15408" s="2" t="s">
        <v>177770</v>
      </c>
      <c r="K15408" t="s">
        <v>211102</v>
      </c>
      <c r="L15408" t="s">
        <v>228704</v>
      </c>
      <c r="M15408" t="s">
        <v>8</v>
      </c>
      <c r="N15408" t="s">
        <v>228828</v>
      </c>
      <c r="O15408" t="s">
        <v>229113</v>
      </c>
      <c r="P15408" t="s">
        <v>230172</v>
      </c>
      <c r="Q15408" t="s">
        <v>120377</v>
      </c>
      <c r="R15408" t="s">
        <v>210520</v>
      </c>
      <c r="S15408" t="s">
        <v>233771</v>
      </c>
    </row>
    <row r="15409" spans="1:19" x14ac:dyDescent="0.35">
      <c r="A15409" s="1">
        <v>19331</v>
      </c>
      <c r="B15409" t="s">
        <v>8629</v>
      </c>
      <c r="C15409" t="s">
        <v>60658</v>
      </c>
      <c r="D15409" t="s">
        <v>5</v>
      </c>
      <c r="F15409" t="s">
        <v>120903</v>
      </c>
      <c r="G15409">
        <v>1.9916519999999999E-6</v>
      </c>
      <c r="H15409" t="s">
        <v>8629</v>
      </c>
      <c r="I15409" t="s">
        <v>133162</v>
      </c>
      <c r="J15409" s="2" t="s">
        <v>177771</v>
      </c>
      <c r="K15409" t="s">
        <v>211237</v>
      </c>
      <c r="L15409" t="s">
        <v>228706</v>
      </c>
      <c r="M15409" t="s">
        <v>8</v>
      </c>
      <c r="N15409" t="s">
        <v>228830</v>
      </c>
      <c r="O15409" t="s">
        <v>229110</v>
      </c>
      <c r="P15409" t="s">
        <v>230398</v>
      </c>
      <c r="Q15409" t="s">
        <v>121641</v>
      </c>
      <c r="R15409" t="s">
        <v>210520</v>
      </c>
      <c r="S15409" t="s">
        <v>233771</v>
      </c>
    </row>
    <row r="15410" spans="1:19" x14ac:dyDescent="0.35">
      <c r="A15410" s="1">
        <v>19332</v>
      </c>
      <c r="B15410" t="s">
        <v>8630</v>
      </c>
      <c r="C15410" t="s">
        <v>60659</v>
      </c>
      <c r="D15410" t="s">
        <v>5</v>
      </c>
      <c r="F15410" t="s">
        <v>121724</v>
      </c>
      <c r="G15410">
        <v>9.9999999999999995E-7</v>
      </c>
      <c r="H15410" t="s">
        <v>8630</v>
      </c>
      <c r="I15410" t="s">
        <v>133163</v>
      </c>
      <c r="J15410" s="2" t="s">
        <v>177772</v>
      </c>
      <c r="K15410" t="s">
        <v>211257</v>
      </c>
      <c r="L15410" t="s">
        <v>228704</v>
      </c>
      <c r="M15410" t="s">
        <v>10</v>
      </c>
      <c r="N15410" t="s">
        <v>228983</v>
      </c>
      <c r="O15410" t="s">
        <v>229465</v>
      </c>
      <c r="P15410" t="s">
        <v>229465</v>
      </c>
      <c r="Q15410" t="s">
        <v>120008</v>
      </c>
      <c r="R15410" t="s">
        <v>210520</v>
      </c>
      <c r="S15410" t="s">
        <v>233771</v>
      </c>
    </row>
    <row r="15411" spans="1:19" x14ac:dyDescent="0.35">
      <c r="A15411" s="1">
        <v>19333</v>
      </c>
      <c r="B15411" t="s">
        <v>8630</v>
      </c>
      <c r="C15411" t="s">
        <v>60660</v>
      </c>
      <c r="D15411" t="s">
        <v>4</v>
      </c>
      <c r="F15411" t="s">
        <v>120287</v>
      </c>
      <c r="G15411">
        <v>1.9880999999999999E-7</v>
      </c>
      <c r="H15411" t="s">
        <v>8630</v>
      </c>
      <c r="I15411" t="s">
        <v>133163</v>
      </c>
      <c r="J15411" s="2" t="s">
        <v>177772</v>
      </c>
      <c r="K15411" t="s">
        <v>211257</v>
      </c>
      <c r="L15411" t="s">
        <v>228704</v>
      </c>
      <c r="M15411" t="s">
        <v>10</v>
      </c>
      <c r="N15411" t="s">
        <v>228983</v>
      </c>
      <c r="O15411" t="s">
        <v>229465</v>
      </c>
      <c r="P15411" t="s">
        <v>229465</v>
      </c>
      <c r="Q15411" t="s">
        <v>120008</v>
      </c>
      <c r="R15411" t="s">
        <v>210520</v>
      </c>
      <c r="S15411" t="s">
        <v>233771</v>
      </c>
    </row>
    <row r="15412" spans="1:19" x14ac:dyDescent="0.35">
      <c r="A15412" s="1">
        <v>19334</v>
      </c>
      <c r="B15412" t="s">
        <v>8631</v>
      </c>
      <c r="C15412" t="s">
        <v>60661</v>
      </c>
      <c r="D15412" t="s">
        <v>5</v>
      </c>
      <c r="F15412" t="s">
        <v>120065</v>
      </c>
      <c r="G15412">
        <v>5.4857240000000014E-6</v>
      </c>
      <c r="H15412" t="s">
        <v>8631</v>
      </c>
      <c r="I15412" t="s">
        <v>133164</v>
      </c>
      <c r="J15412" s="2" t="s">
        <v>177773</v>
      </c>
      <c r="K15412" t="s">
        <v>211258</v>
      </c>
      <c r="L15412" t="s">
        <v>228704</v>
      </c>
      <c r="M15412" t="s">
        <v>13</v>
      </c>
      <c r="N15412" t="s">
        <v>228826</v>
      </c>
      <c r="O15412" t="s">
        <v>229146</v>
      </c>
      <c r="P15412" t="s">
        <v>229146</v>
      </c>
      <c r="Q15412" t="s">
        <v>120308</v>
      </c>
      <c r="R15412" t="s">
        <v>210520</v>
      </c>
      <c r="S15412" t="s">
        <v>233771</v>
      </c>
    </row>
    <row r="15413" spans="1:19" x14ac:dyDescent="0.35">
      <c r="A15413" s="1">
        <v>19335</v>
      </c>
      <c r="B15413" t="s">
        <v>8631</v>
      </c>
      <c r="C15413" t="s">
        <v>60662</v>
      </c>
      <c r="D15413" t="s">
        <v>5</v>
      </c>
      <c r="F15413" t="s">
        <v>120526</v>
      </c>
      <c r="G15413">
        <v>1.84E-5</v>
      </c>
      <c r="H15413" t="s">
        <v>8631</v>
      </c>
      <c r="I15413" t="s">
        <v>133164</v>
      </c>
      <c r="J15413" s="2" t="s">
        <v>177773</v>
      </c>
      <c r="K15413" t="s">
        <v>211258</v>
      </c>
      <c r="L15413" t="s">
        <v>228704</v>
      </c>
      <c r="M15413" t="s">
        <v>13</v>
      </c>
      <c r="N15413" t="s">
        <v>228826</v>
      </c>
      <c r="O15413" t="s">
        <v>229146</v>
      </c>
      <c r="P15413" t="s">
        <v>229146</v>
      </c>
      <c r="Q15413" t="s">
        <v>120308</v>
      </c>
      <c r="R15413" t="s">
        <v>210520</v>
      </c>
      <c r="S15413" t="s">
        <v>233771</v>
      </c>
    </row>
    <row r="15414" spans="1:19" x14ac:dyDescent="0.35">
      <c r="A15414" s="1">
        <v>19336</v>
      </c>
      <c r="B15414" t="s">
        <v>8632</v>
      </c>
      <c r="C15414" t="s">
        <v>60663</v>
      </c>
      <c r="D15414" t="s">
        <v>5</v>
      </c>
      <c r="E15414" t="s">
        <v>119955</v>
      </c>
      <c r="F15414" t="s">
        <v>123158</v>
      </c>
      <c r="G15414">
        <v>4.5000000000000001E-6</v>
      </c>
      <c r="H15414" t="s">
        <v>8632</v>
      </c>
      <c r="I15414" t="s">
        <v>133165</v>
      </c>
      <c r="J15414" s="2" t="s">
        <v>177774</v>
      </c>
      <c r="K15414" t="s">
        <v>210520</v>
      </c>
      <c r="L15414" t="s">
        <v>228706</v>
      </c>
      <c r="M15414" t="s">
        <v>8</v>
      </c>
      <c r="N15414" t="s">
        <v>228828</v>
      </c>
      <c r="O15414" t="s">
        <v>229113</v>
      </c>
      <c r="P15414" t="s">
        <v>230104</v>
      </c>
      <c r="Q15414" t="s">
        <v>121265</v>
      </c>
      <c r="R15414" t="s">
        <v>210520</v>
      </c>
      <c r="S15414" t="s">
        <v>233771</v>
      </c>
    </row>
    <row r="15415" spans="1:19" x14ac:dyDescent="0.35">
      <c r="A15415" s="1">
        <v>19337</v>
      </c>
      <c r="B15415" t="s">
        <v>8632</v>
      </c>
      <c r="C15415" t="s">
        <v>60664</v>
      </c>
      <c r="D15415" t="s">
        <v>5</v>
      </c>
      <c r="F15415" t="s">
        <v>122790</v>
      </c>
      <c r="G15415">
        <v>6.1750000000000002E-7</v>
      </c>
      <c r="H15415" t="s">
        <v>8632</v>
      </c>
      <c r="I15415" t="s">
        <v>133165</v>
      </c>
      <c r="J15415" s="2" t="s">
        <v>177774</v>
      </c>
      <c r="K15415" t="s">
        <v>210520</v>
      </c>
      <c r="L15415" t="s">
        <v>228706</v>
      </c>
      <c r="M15415" t="s">
        <v>8</v>
      </c>
      <c r="N15415" t="s">
        <v>228828</v>
      </c>
      <c r="O15415" t="s">
        <v>229113</v>
      </c>
      <c r="P15415" t="s">
        <v>230104</v>
      </c>
      <c r="Q15415" t="s">
        <v>121265</v>
      </c>
      <c r="R15415" t="s">
        <v>210520</v>
      </c>
      <c r="S15415" t="s">
        <v>233771</v>
      </c>
    </row>
    <row r="15416" spans="1:19" x14ac:dyDescent="0.35">
      <c r="A15416" s="1">
        <v>19338</v>
      </c>
      <c r="B15416" t="s">
        <v>8633</v>
      </c>
      <c r="C15416" t="s">
        <v>60665</v>
      </c>
      <c r="D15416" t="s">
        <v>4</v>
      </c>
      <c r="F15416" t="s">
        <v>120874</v>
      </c>
      <c r="G15416">
        <v>1.9606900000000001E-7</v>
      </c>
      <c r="H15416" t="s">
        <v>8633</v>
      </c>
      <c r="I15416" t="s">
        <v>133166</v>
      </c>
      <c r="J15416" s="2" t="s">
        <v>177775</v>
      </c>
      <c r="K15416" t="s">
        <v>211259</v>
      </c>
      <c r="L15416" t="s">
        <v>228704</v>
      </c>
      <c r="M15416" t="s">
        <v>10</v>
      </c>
      <c r="N15416" t="s">
        <v>228900</v>
      </c>
      <c r="O15416" t="s">
        <v>229224</v>
      </c>
      <c r="P15416" t="s">
        <v>229224</v>
      </c>
      <c r="Q15416" t="s">
        <v>120782</v>
      </c>
      <c r="R15416" t="s">
        <v>210520</v>
      </c>
      <c r="S15416" t="s">
        <v>233771</v>
      </c>
    </row>
    <row r="15417" spans="1:19" x14ac:dyDescent="0.35">
      <c r="A15417" s="1">
        <v>19339</v>
      </c>
      <c r="B15417" t="s">
        <v>8633</v>
      </c>
      <c r="C15417" t="s">
        <v>60666</v>
      </c>
      <c r="D15417" t="s">
        <v>4</v>
      </c>
      <c r="F15417" t="s">
        <v>120060</v>
      </c>
      <c r="G15417">
        <v>8.1053000000000005E-8</v>
      </c>
      <c r="H15417" t="s">
        <v>8633</v>
      </c>
      <c r="I15417" t="s">
        <v>133166</v>
      </c>
      <c r="J15417" s="2" t="s">
        <v>177775</v>
      </c>
      <c r="K15417" t="s">
        <v>211259</v>
      </c>
      <c r="L15417" t="s">
        <v>228704</v>
      </c>
      <c r="M15417" t="s">
        <v>10</v>
      </c>
      <c r="N15417" t="s">
        <v>228900</v>
      </c>
      <c r="O15417" t="s">
        <v>229224</v>
      </c>
      <c r="P15417" t="s">
        <v>229224</v>
      </c>
      <c r="Q15417" t="s">
        <v>120782</v>
      </c>
      <c r="R15417" t="s">
        <v>210520</v>
      </c>
      <c r="S15417" t="s">
        <v>233771</v>
      </c>
    </row>
    <row r="15418" spans="1:19" x14ac:dyDescent="0.35">
      <c r="A15418" s="1">
        <v>19342</v>
      </c>
      <c r="B15418" t="s">
        <v>8634</v>
      </c>
      <c r="C15418" t="s">
        <v>60667</v>
      </c>
      <c r="D15418" t="s">
        <v>4</v>
      </c>
      <c r="F15418" t="s">
        <v>120757</v>
      </c>
      <c r="G15418">
        <v>2.4499999999999998E-6</v>
      </c>
      <c r="H15418" t="s">
        <v>8634</v>
      </c>
      <c r="I15418" t="s">
        <v>133167</v>
      </c>
      <c r="J15418" s="2" t="s">
        <v>177776</v>
      </c>
      <c r="K15418" t="s">
        <v>211260</v>
      </c>
      <c r="L15418" t="s">
        <v>228704</v>
      </c>
      <c r="R15418" t="s">
        <v>210520</v>
      </c>
      <c r="S15418" t="s">
        <v>233771</v>
      </c>
    </row>
    <row r="15419" spans="1:19" x14ac:dyDescent="0.35">
      <c r="A15419" s="1">
        <v>19343</v>
      </c>
      <c r="B15419" t="s">
        <v>8635</v>
      </c>
      <c r="C15419" t="s">
        <v>60668</v>
      </c>
      <c r="D15419" t="s">
        <v>5</v>
      </c>
      <c r="F15419" t="s">
        <v>122559</v>
      </c>
      <c r="G15419">
        <v>4.1897309999999997E-6</v>
      </c>
      <c r="H15419" t="s">
        <v>8635</v>
      </c>
      <c r="I15419" t="s">
        <v>133168</v>
      </c>
      <c r="J15419" s="2" t="s">
        <v>177777</v>
      </c>
      <c r="K15419" t="s">
        <v>211261</v>
      </c>
      <c r="L15419" t="s">
        <v>228704</v>
      </c>
      <c r="M15419" t="s">
        <v>8</v>
      </c>
      <c r="N15419" t="s">
        <v>228830</v>
      </c>
      <c r="O15419" t="s">
        <v>229110</v>
      </c>
      <c r="P15419" t="s">
        <v>229110</v>
      </c>
      <c r="Q15419" t="s">
        <v>120060</v>
      </c>
      <c r="R15419" t="s">
        <v>210520</v>
      </c>
      <c r="S15419" t="s">
        <v>233771</v>
      </c>
    </row>
    <row r="15420" spans="1:19" x14ac:dyDescent="0.35">
      <c r="A15420" s="1">
        <v>19345</v>
      </c>
      <c r="B15420" t="s">
        <v>8635</v>
      </c>
      <c r="C15420" t="s">
        <v>60669</v>
      </c>
      <c r="D15420" t="s">
        <v>5</v>
      </c>
      <c r="E15420" t="s">
        <v>119955</v>
      </c>
      <c r="F15420" t="s">
        <v>120795</v>
      </c>
      <c r="G15420">
        <v>6.0000000000000002E-6</v>
      </c>
      <c r="H15420" t="s">
        <v>8635</v>
      </c>
      <c r="I15420" t="s">
        <v>133168</v>
      </c>
      <c r="J15420" s="2" t="s">
        <v>177777</v>
      </c>
      <c r="K15420" t="s">
        <v>211261</v>
      </c>
      <c r="L15420" t="s">
        <v>228704</v>
      </c>
      <c r="M15420" t="s">
        <v>8</v>
      </c>
      <c r="N15420" t="s">
        <v>228830</v>
      </c>
      <c r="O15420" t="s">
        <v>229110</v>
      </c>
      <c r="P15420" t="s">
        <v>229110</v>
      </c>
      <c r="Q15420" t="s">
        <v>120060</v>
      </c>
      <c r="R15420" t="s">
        <v>210520</v>
      </c>
      <c r="S15420" t="s">
        <v>233771</v>
      </c>
    </row>
    <row r="15421" spans="1:19" x14ac:dyDescent="0.35">
      <c r="A15421" s="1">
        <v>19347</v>
      </c>
      <c r="B15421" t="s">
        <v>8636</v>
      </c>
      <c r="C15421" t="s">
        <v>60670</v>
      </c>
      <c r="D15421" t="s">
        <v>4</v>
      </c>
      <c r="F15421" t="s">
        <v>120050</v>
      </c>
      <c r="G15421">
        <v>1.9999999999999999E-6</v>
      </c>
      <c r="H15421" t="s">
        <v>8636</v>
      </c>
      <c r="I15421" t="s">
        <v>133169</v>
      </c>
      <c r="J15421" s="2" t="s">
        <v>177778</v>
      </c>
      <c r="K15421" t="s">
        <v>211262</v>
      </c>
      <c r="L15421" t="s">
        <v>228704</v>
      </c>
      <c r="M15421" t="s">
        <v>8</v>
      </c>
      <c r="N15421" t="s">
        <v>228828</v>
      </c>
      <c r="O15421" t="s">
        <v>229113</v>
      </c>
      <c r="P15421" t="s">
        <v>230081</v>
      </c>
      <c r="Q15421" t="s">
        <v>120056</v>
      </c>
      <c r="R15421" t="s">
        <v>210520</v>
      </c>
      <c r="S15421" t="s">
        <v>233771</v>
      </c>
    </row>
    <row r="15422" spans="1:19" x14ac:dyDescent="0.35">
      <c r="A15422" s="1">
        <v>19348</v>
      </c>
      <c r="B15422" t="s">
        <v>8636</v>
      </c>
      <c r="C15422" t="s">
        <v>60671</v>
      </c>
      <c r="D15422" t="s">
        <v>5</v>
      </c>
      <c r="E15422" t="s">
        <v>119955</v>
      </c>
      <c r="F15422" t="s">
        <v>120493</v>
      </c>
      <c r="G15422">
        <v>1.5E-5</v>
      </c>
      <c r="H15422" t="s">
        <v>8636</v>
      </c>
      <c r="I15422" t="s">
        <v>133169</v>
      </c>
      <c r="J15422" s="2" t="s">
        <v>177778</v>
      </c>
      <c r="K15422" t="s">
        <v>211262</v>
      </c>
      <c r="L15422" t="s">
        <v>228704</v>
      </c>
      <c r="M15422" t="s">
        <v>8</v>
      </c>
      <c r="N15422" t="s">
        <v>228828</v>
      </c>
      <c r="O15422" t="s">
        <v>229113</v>
      </c>
      <c r="P15422" t="s">
        <v>230081</v>
      </c>
      <c r="Q15422" t="s">
        <v>120056</v>
      </c>
      <c r="R15422" t="s">
        <v>210520</v>
      </c>
      <c r="S15422" t="s">
        <v>233771</v>
      </c>
    </row>
    <row r="15423" spans="1:19" x14ac:dyDescent="0.35">
      <c r="A15423" s="1">
        <v>19349</v>
      </c>
      <c r="B15423" t="s">
        <v>8636</v>
      </c>
      <c r="C15423" t="s">
        <v>60672</v>
      </c>
      <c r="D15423" t="s">
        <v>4</v>
      </c>
      <c r="F15423" t="s">
        <v>121206</v>
      </c>
      <c r="G15423">
        <v>5.9999999999999997E-7</v>
      </c>
      <c r="H15423" t="s">
        <v>8636</v>
      </c>
      <c r="I15423" t="s">
        <v>133169</v>
      </c>
      <c r="J15423" s="2" t="s">
        <v>177778</v>
      </c>
      <c r="K15423" t="s">
        <v>211262</v>
      </c>
      <c r="L15423" t="s">
        <v>228704</v>
      </c>
      <c r="M15423" t="s">
        <v>8</v>
      </c>
      <c r="N15423" t="s">
        <v>228828</v>
      </c>
      <c r="O15423" t="s">
        <v>229113</v>
      </c>
      <c r="P15423" t="s">
        <v>230081</v>
      </c>
      <c r="Q15423" t="s">
        <v>120056</v>
      </c>
      <c r="R15423" t="s">
        <v>210520</v>
      </c>
      <c r="S15423" t="s">
        <v>233771</v>
      </c>
    </row>
    <row r="15424" spans="1:19" x14ac:dyDescent="0.35">
      <c r="A15424" s="1">
        <v>19350</v>
      </c>
      <c r="B15424" t="s">
        <v>8636</v>
      </c>
      <c r="C15424" t="s">
        <v>60673</v>
      </c>
      <c r="D15424" t="s">
        <v>5</v>
      </c>
      <c r="E15424" t="s">
        <v>119954</v>
      </c>
      <c r="F15424" t="s">
        <v>120238</v>
      </c>
      <c r="G15424">
        <v>2.6999999999999999E-5</v>
      </c>
      <c r="H15424" t="s">
        <v>8636</v>
      </c>
      <c r="I15424" t="s">
        <v>133169</v>
      </c>
      <c r="J15424" s="2" t="s">
        <v>177778</v>
      </c>
      <c r="K15424" t="s">
        <v>211262</v>
      </c>
      <c r="L15424" t="s">
        <v>228704</v>
      </c>
      <c r="M15424" t="s">
        <v>8</v>
      </c>
      <c r="N15424" t="s">
        <v>228828</v>
      </c>
      <c r="O15424" t="s">
        <v>229113</v>
      </c>
      <c r="P15424" t="s">
        <v>230081</v>
      </c>
      <c r="Q15424" t="s">
        <v>120056</v>
      </c>
      <c r="R15424" t="s">
        <v>210520</v>
      </c>
      <c r="S15424" t="s">
        <v>233771</v>
      </c>
    </row>
    <row r="15425" spans="1:19" x14ac:dyDescent="0.35">
      <c r="A15425" s="1">
        <v>19351</v>
      </c>
      <c r="B15425" t="s">
        <v>8637</v>
      </c>
      <c r="C15425" t="s">
        <v>60674</v>
      </c>
      <c r="D15425" t="s">
        <v>4</v>
      </c>
      <c r="F15425" t="s">
        <v>121256</v>
      </c>
      <c r="G15425">
        <v>4.9999999999999998E-7</v>
      </c>
      <c r="H15425" t="s">
        <v>8637</v>
      </c>
      <c r="I15425" t="s">
        <v>133170</v>
      </c>
      <c r="J15425" s="2" t="s">
        <v>177779</v>
      </c>
      <c r="K15425" t="s">
        <v>211263</v>
      </c>
      <c r="L15425" t="s">
        <v>228704</v>
      </c>
      <c r="M15425" t="s">
        <v>8</v>
      </c>
      <c r="N15425" t="s">
        <v>228828</v>
      </c>
      <c r="O15425" t="s">
        <v>229211</v>
      </c>
      <c r="P15425" t="s">
        <v>230228</v>
      </c>
      <c r="Q15425" t="s">
        <v>120060</v>
      </c>
      <c r="R15425" t="s">
        <v>210520</v>
      </c>
      <c r="S15425" t="s">
        <v>233771</v>
      </c>
    </row>
    <row r="15426" spans="1:19" x14ac:dyDescent="0.35">
      <c r="A15426" s="1">
        <v>19352</v>
      </c>
      <c r="B15426" t="s">
        <v>8637</v>
      </c>
      <c r="C15426" t="s">
        <v>60675</v>
      </c>
      <c r="D15426" t="s">
        <v>4</v>
      </c>
      <c r="F15426" t="s">
        <v>121653</v>
      </c>
      <c r="G15426">
        <v>1.2499999999999999E-7</v>
      </c>
      <c r="H15426" t="s">
        <v>8637</v>
      </c>
      <c r="I15426" t="s">
        <v>133170</v>
      </c>
      <c r="J15426" s="2" t="s">
        <v>177779</v>
      </c>
      <c r="K15426" t="s">
        <v>211263</v>
      </c>
      <c r="L15426" t="s">
        <v>228704</v>
      </c>
      <c r="M15426" t="s">
        <v>8</v>
      </c>
      <c r="N15426" t="s">
        <v>228828</v>
      </c>
      <c r="O15426" t="s">
        <v>229211</v>
      </c>
      <c r="P15426" t="s">
        <v>230228</v>
      </c>
      <c r="Q15426" t="s">
        <v>120060</v>
      </c>
      <c r="R15426" t="s">
        <v>210520</v>
      </c>
      <c r="S15426" t="s">
        <v>233771</v>
      </c>
    </row>
    <row r="15427" spans="1:19" x14ac:dyDescent="0.35">
      <c r="A15427" s="1">
        <v>19353</v>
      </c>
      <c r="B15427" t="s">
        <v>8638</v>
      </c>
      <c r="C15427" t="s">
        <v>60676</v>
      </c>
      <c r="D15427" t="s">
        <v>5</v>
      </c>
      <c r="E15427" t="s">
        <v>119955</v>
      </c>
      <c r="F15427" t="s">
        <v>121485</v>
      </c>
      <c r="G15427">
        <v>3.9999999999999998E-6</v>
      </c>
      <c r="H15427" t="s">
        <v>8638</v>
      </c>
      <c r="I15427" t="s">
        <v>133171</v>
      </c>
      <c r="J15427" s="2" t="s">
        <v>177780</v>
      </c>
      <c r="K15427" t="s">
        <v>211264</v>
      </c>
      <c r="L15427" t="s">
        <v>228704</v>
      </c>
      <c r="M15427" t="s">
        <v>8</v>
      </c>
      <c r="N15427" t="s">
        <v>228841</v>
      </c>
      <c r="O15427" t="s">
        <v>229137</v>
      </c>
      <c r="P15427" t="s">
        <v>229137</v>
      </c>
      <c r="Q15427" t="s">
        <v>120056</v>
      </c>
      <c r="R15427" t="s">
        <v>210520</v>
      </c>
      <c r="S15427" t="s">
        <v>233771</v>
      </c>
    </row>
    <row r="15428" spans="1:19" x14ac:dyDescent="0.35">
      <c r="A15428" s="1">
        <v>19354</v>
      </c>
      <c r="B15428" t="s">
        <v>8639</v>
      </c>
      <c r="C15428" t="s">
        <v>60677</v>
      </c>
      <c r="D15428" t="s">
        <v>5</v>
      </c>
      <c r="F15428" t="s">
        <v>120163</v>
      </c>
      <c r="G15428">
        <v>2.1750000000000001E-7</v>
      </c>
      <c r="H15428" t="s">
        <v>8639</v>
      </c>
      <c r="I15428" t="s">
        <v>133172</v>
      </c>
      <c r="J15428" s="2" t="s">
        <v>177781</v>
      </c>
      <c r="K15428" t="s">
        <v>210520</v>
      </c>
      <c r="L15428" t="s">
        <v>228704</v>
      </c>
      <c r="M15428" t="s">
        <v>8</v>
      </c>
      <c r="N15428" t="s">
        <v>228828</v>
      </c>
      <c r="O15428" t="s">
        <v>229239</v>
      </c>
      <c r="P15428" t="s">
        <v>229239</v>
      </c>
      <c r="Q15428" t="s">
        <v>120060</v>
      </c>
      <c r="R15428" t="s">
        <v>210520</v>
      </c>
      <c r="S15428" t="s">
        <v>233771</v>
      </c>
    </row>
    <row r="15429" spans="1:19" x14ac:dyDescent="0.35">
      <c r="A15429" s="1">
        <v>19355</v>
      </c>
      <c r="B15429" t="s">
        <v>8640</v>
      </c>
      <c r="C15429" t="s">
        <v>60678</v>
      </c>
      <c r="D15429" t="s">
        <v>4</v>
      </c>
      <c r="F15429" t="s">
        <v>120141</v>
      </c>
      <c r="G15429">
        <v>9.9999999999999995E-7</v>
      </c>
      <c r="H15429" t="s">
        <v>8640</v>
      </c>
      <c r="I15429" t="s">
        <v>133173</v>
      </c>
      <c r="J15429" s="2" t="s">
        <v>177782</v>
      </c>
      <c r="K15429" t="s">
        <v>211265</v>
      </c>
      <c r="L15429" t="s">
        <v>228704</v>
      </c>
      <c r="M15429" t="s">
        <v>8</v>
      </c>
      <c r="N15429" t="s">
        <v>228828</v>
      </c>
      <c r="O15429" t="s">
        <v>229113</v>
      </c>
      <c r="P15429" t="s">
        <v>230103</v>
      </c>
      <c r="Q15429" t="s">
        <v>120056</v>
      </c>
      <c r="R15429" t="s">
        <v>210520</v>
      </c>
      <c r="S15429" t="s">
        <v>233771</v>
      </c>
    </row>
    <row r="15430" spans="1:19" x14ac:dyDescent="0.35">
      <c r="A15430" s="1">
        <v>19356</v>
      </c>
      <c r="B15430" t="s">
        <v>8640</v>
      </c>
      <c r="C15430" t="s">
        <v>60679</v>
      </c>
      <c r="D15430" t="s">
        <v>4</v>
      </c>
      <c r="F15430" t="s">
        <v>120168</v>
      </c>
      <c r="G15430">
        <v>9.9999999999999995E-7</v>
      </c>
      <c r="H15430" t="s">
        <v>8640</v>
      </c>
      <c r="I15430" t="s">
        <v>133173</v>
      </c>
      <c r="J15430" s="2" t="s">
        <v>177782</v>
      </c>
      <c r="K15430" t="s">
        <v>211265</v>
      </c>
      <c r="L15430" t="s">
        <v>228704</v>
      </c>
      <c r="M15430" t="s">
        <v>8</v>
      </c>
      <c r="N15430" t="s">
        <v>228828</v>
      </c>
      <c r="O15430" t="s">
        <v>229113</v>
      </c>
      <c r="P15430" t="s">
        <v>230103</v>
      </c>
      <c r="Q15430" t="s">
        <v>120056</v>
      </c>
      <c r="R15430" t="s">
        <v>210520</v>
      </c>
      <c r="S15430" t="s">
        <v>233771</v>
      </c>
    </row>
    <row r="15431" spans="1:19" x14ac:dyDescent="0.35">
      <c r="A15431" s="1">
        <v>19357</v>
      </c>
      <c r="B15431" t="s">
        <v>8640</v>
      </c>
      <c r="C15431" t="s">
        <v>60680</v>
      </c>
      <c r="D15431" t="s">
        <v>5</v>
      </c>
      <c r="E15431" t="s">
        <v>119955</v>
      </c>
      <c r="F15431" t="s">
        <v>123159</v>
      </c>
      <c r="G15431">
        <v>5.2499999999999997E-6</v>
      </c>
      <c r="H15431" t="s">
        <v>8640</v>
      </c>
      <c r="I15431" t="s">
        <v>133173</v>
      </c>
      <c r="J15431" s="2" t="s">
        <v>177782</v>
      </c>
      <c r="K15431" t="s">
        <v>211265</v>
      </c>
      <c r="L15431" t="s">
        <v>228704</v>
      </c>
      <c r="M15431" t="s">
        <v>8</v>
      </c>
      <c r="N15431" t="s">
        <v>228828</v>
      </c>
      <c r="O15431" t="s">
        <v>229113</v>
      </c>
      <c r="P15431" t="s">
        <v>230103</v>
      </c>
      <c r="Q15431" t="s">
        <v>120056</v>
      </c>
      <c r="R15431" t="s">
        <v>210520</v>
      </c>
      <c r="S15431" t="s">
        <v>233771</v>
      </c>
    </row>
    <row r="15432" spans="1:19" x14ac:dyDescent="0.35">
      <c r="A15432" s="1">
        <v>19358</v>
      </c>
      <c r="B15432" t="s">
        <v>8641</v>
      </c>
      <c r="C15432" t="s">
        <v>60681</v>
      </c>
      <c r="D15432" t="s">
        <v>4</v>
      </c>
      <c r="F15432" t="s">
        <v>120189</v>
      </c>
      <c r="G15432">
        <v>4.0000000000000001E-8</v>
      </c>
      <c r="H15432" t="s">
        <v>8641</v>
      </c>
      <c r="I15432" t="s">
        <v>133174</v>
      </c>
      <c r="J15432" s="2" t="s">
        <v>177783</v>
      </c>
      <c r="K15432" t="s">
        <v>211266</v>
      </c>
      <c r="L15432" t="s">
        <v>228704</v>
      </c>
      <c r="M15432" t="s">
        <v>228736</v>
      </c>
      <c r="N15432" t="s">
        <v>228836</v>
      </c>
      <c r="O15432" t="s">
        <v>229179</v>
      </c>
      <c r="P15432" t="s">
        <v>229179</v>
      </c>
      <c r="Q15432" t="s">
        <v>120042</v>
      </c>
      <c r="R15432" t="s">
        <v>210520</v>
      </c>
      <c r="S15432" t="s">
        <v>233771</v>
      </c>
    </row>
    <row r="15433" spans="1:19" x14ac:dyDescent="0.35">
      <c r="A15433" s="1">
        <v>19359</v>
      </c>
      <c r="B15433" t="s">
        <v>8642</v>
      </c>
      <c r="C15433" t="s">
        <v>60682</v>
      </c>
      <c r="D15433" t="s">
        <v>5</v>
      </c>
      <c r="E15433" t="s">
        <v>119956</v>
      </c>
      <c r="F15433" t="s">
        <v>123067</v>
      </c>
      <c r="G15433">
        <v>3.0000000000000001E-6</v>
      </c>
      <c r="H15433" t="s">
        <v>8642</v>
      </c>
      <c r="I15433" t="s">
        <v>133175</v>
      </c>
      <c r="J15433" s="2" t="s">
        <v>177784</v>
      </c>
      <c r="K15433" t="s">
        <v>211267</v>
      </c>
      <c r="L15433" t="s">
        <v>228705</v>
      </c>
      <c r="M15433" t="s">
        <v>8</v>
      </c>
      <c r="N15433" t="s">
        <v>228841</v>
      </c>
      <c r="O15433" t="s">
        <v>229123</v>
      </c>
      <c r="P15433" t="s">
        <v>230224</v>
      </c>
      <c r="Q15433" t="s">
        <v>121999</v>
      </c>
      <c r="R15433" t="s">
        <v>210520</v>
      </c>
      <c r="S15433" t="s">
        <v>233771</v>
      </c>
    </row>
    <row r="15434" spans="1:19" x14ac:dyDescent="0.35">
      <c r="A15434" s="1">
        <v>19360</v>
      </c>
      <c r="B15434" t="s">
        <v>8642</v>
      </c>
      <c r="C15434" t="s">
        <v>60683</v>
      </c>
      <c r="D15434" t="s">
        <v>5</v>
      </c>
      <c r="F15434" t="s">
        <v>120810</v>
      </c>
      <c r="G15434">
        <v>2.3E-6</v>
      </c>
      <c r="H15434" t="s">
        <v>8642</v>
      </c>
      <c r="I15434" t="s">
        <v>133175</v>
      </c>
      <c r="J15434" s="2" t="s">
        <v>177784</v>
      </c>
      <c r="K15434" t="s">
        <v>211267</v>
      </c>
      <c r="L15434" t="s">
        <v>228705</v>
      </c>
      <c r="M15434" t="s">
        <v>8</v>
      </c>
      <c r="N15434" t="s">
        <v>228841</v>
      </c>
      <c r="O15434" t="s">
        <v>229123</v>
      </c>
      <c r="P15434" t="s">
        <v>230224</v>
      </c>
      <c r="Q15434" t="s">
        <v>121999</v>
      </c>
      <c r="R15434" t="s">
        <v>210520</v>
      </c>
      <c r="S15434" t="s">
        <v>233771</v>
      </c>
    </row>
    <row r="15435" spans="1:19" x14ac:dyDescent="0.35">
      <c r="A15435" s="1">
        <v>19361</v>
      </c>
      <c r="B15435" t="s">
        <v>8642</v>
      </c>
      <c r="C15435" t="s">
        <v>60684</v>
      </c>
      <c r="D15435" t="s">
        <v>5</v>
      </c>
      <c r="E15435" t="s">
        <v>119954</v>
      </c>
      <c r="F15435" t="s">
        <v>122623</v>
      </c>
      <c r="G15435">
        <v>3.8E-6</v>
      </c>
      <c r="H15435" t="s">
        <v>8642</v>
      </c>
      <c r="I15435" t="s">
        <v>133175</v>
      </c>
      <c r="J15435" s="2" t="s">
        <v>177784</v>
      </c>
      <c r="K15435" t="s">
        <v>211267</v>
      </c>
      <c r="L15435" t="s">
        <v>228705</v>
      </c>
      <c r="M15435" t="s">
        <v>8</v>
      </c>
      <c r="N15435" t="s">
        <v>228841</v>
      </c>
      <c r="O15435" t="s">
        <v>229123</v>
      </c>
      <c r="P15435" t="s">
        <v>230224</v>
      </c>
      <c r="Q15435" t="s">
        <v>121999</v>
      </c>
      <c r="R15435" t="s">
        <v>210520</v>
      </c>
      <c r="S15435" t="s">
        <v>233771</v>
      </c>
    </row>
    <row r="15436" spans="1:19" x14ac:dyDescent="0.35">
      <c r="A15436" s="1">
        <v>19362</v>
      </c>
      <c r="B15436" t="s">
        <v>8643</v>
      </c>
      <c r="C15436" t="s">
        <v>60685</v>
      </c>
      <c r="D15436" t="s">
        <v>5</v>
      </c>
      <c r="F15436" t="s">
        <v>120203</v>
      </c>
      <c r="G15436">
        <v>4.6999999999999999E-6</v>
      </c>
      <c r="H15436" t="s">
        <v>8643</v>
      </c>
      <c r="I15436" t="s">
        <v>133176</v>
      </c>
      <c r="J15436" s="2" t="s">
        <v>177785</v>
      </c>
      <c r="K15436" t="s">
        <v>210520</v>
      </c>
      <c r="L15436" t="s">
        <v>228706</v>
      </c>
      <c r="M15436" t="s">
        <v>10</v>
      </c>
      <c r="N15436" t="s">
        <v>228827</v>
      </c>
      <c r="O15436" t="s">
        <v>229107</v>
      </c>
      <c r="P15436" t="s">
        <v>229107</v>
      </c>
      <c r="Q15436" t="s">
        <v>119973</v>
      </c>
      <c r="R15436" t="s">
        <v>210520</v>
      </c>
      <c r="S15436" t="s">
        <v>233771</v>
      </c>
    </row>
    <row r="15437" spans="1:19" x14ac:dyDescent="0.35">
      <c r="A15437" s="1">
        <v>19365</v>
      </c>
      <c r="B15437" t="s">
        <v>8644</v>
      </c>
      <c r="C15437" t="s">
        <v>60686</v>
      </c>
      <c r="D15437" t="s">
        <v>4</v>
      </c>
      <c r="F15437" t="s">
        <v>120109</v>
      </c>
      <c r="G15437">
        <v>1.1000000000000001E-6</v>
      </c>
      <c r="H15437" t="s">
        <v>8644</v>
      </c>
      <c r="I15437" t="s">
        <v>133177</v>
      </c>
      <c r="J15437" s="2" t="s">
        <v>177786</v>
      </c>
      <c r="K15437" t="s">
        <v>211099</v>
      </c>
      <c r="L15437" t="s">
        <v>228704</v>
      </c>
      <c r="M15437" t="s">
        <v>8</v>
      </c>
      <c r="N15437" t="s">
        <v>228828</v>
      </c>
      <c r="O15437" t="s">
        <v>229113</v>
      </c>
      <c r="P15437" t="s">
        <v>230081</v>
      </c>
      <c r="Q15437" t="s">
        <v>120027</v>
      </c>
      <c r="R15437" t="s">
        <v>210520</v>
      </c>
      <c r="S15437" t="s">
        <v>233771</v>
      </c>
    </row>
    <row r="15438" spans="1:19" x14ac:dyDescent="0.35">
      <c r="A15438" s="1">
        <v>19366</v>
      </c>
      <c r="B15438" t="s">
        <v>8645</v>
      </c>
      <c r="C15438" t="s">
        <v>60687</v>
      </c>
      <c r="D15438" t="s">
        <v>4</v>
      </c>
      <c r="F15438" t="s">
        <v>120018</v>
      </c>
      <c r="G15438">
        <v>3.9985700000000001E-7</v>
      </c>
      <c r="H15438" t="s">
        <v>8645</v>
      </c>
      <c r="I15438" t="s">
        <v>133178</v>
      </c>
      <c r="J15438" s="2" t="s">
        <v>177787</v>
      </c>
      <c r="K15438" t="s">
        <v>211268</v>
      </c>
      <c r="L15438" t="s">
        <v>228704</v>
      </c>
      <c r="M15438" t="s">
        <v>12</v>
      </c>
      <c r="N15438" t="s">
        <v>228921</v>
      </c>
      <c r="O15438" t="s">
        <v>229341</v>
      </c>
      <c r="P15438" t="s">
        <v>230311</v>
      </c>
      <c r="Q15438" t="s">
        <v>120043</v>
      </c>
      <c r="R15438" t="s">
        <v>210520</v>
      </c>
      <c r="S15438" t="s">
        <v>233771</v>
      </c>
    </row>
    <row r="15439" spans="1:19" x14ac:dyDescent="0.35">
      <c r="A15439" s="1">
        <v>19368</v>
      </c>
      <c r="B15439" t="s">
        <v>8646</v>
      </c>
      <c r="C15439" t="s">
        <v>60688</v>
      </c>
      <c r="D15439" t="s">
        <v>4</v>
      </c>
      <c r="F15439" t="s">
        <v>120397</v>
      </c>
      <c r="G15439">
        <v>9.9999999999999995E-7</v>
      </c>
      <c r="H15439" t="s">
        <v>8646</v>
      </c>
      <c r="I15439" t="s">
        <v>133179</v>
      </c>
      <c r="J15439" s="2" t="s">
        <v>177788</v>
      </c>
      <c r="K15439" t="s">
        <v>211269</v>
      </c>
      <c r="L15439" t="s">
        <v>228704</v>
      </c>
      <c r="M15439" t="s">
        <v>8</v>
      </c>
      <c r="N15439" t="s">
        <v>228892</v>
      </c>
      <c r="O15439" t="s">
        <v>229485</v>
      </c>
      <c r="P15439" t="s">
        <v>231143</v>
      </c>
      <c r="Q15439" t="s">
        <v>120060</v>
      </c>
      <c r="R15439" t="s">
        <v>210520</v>
      </c>
      <c r="S15439" t="s">
        <v>233771</v>
      </c>
    </row>
    <row r="15440" spans="1:19" x14ac:dyDescent="0.35">
      <c r="A15440" s="1">
        <v>19369</v>
      </c>
      <c r="B15440" t="s">
        <v>8647</v>
      </c>
      <c r="C15440" t="s">
        <v>60689</v>
      </c>
      <c r="D15440" t="s">
        <v>5</v>
      </c>
      <c r="F15440" t="s">
        <v>121075</v>
      </c>
      <c r="G15440">
        <v>1.9999999999999999E-7</v>
      </c>
      <c r="H15440" t="s">
        <v>8647</v>
      </c>
      <c r="I15440" t="s">
        <v>133180</v>
      </c>
      <c r="J15440" s="2" t="s">
        <v>177789</v>
      </c>
      <c r="K15440" t="s">
        <v>210520</v>
      </c>
      <c r="L15440" t="s">
        <v>228704</v>
      </c>
      <c r="M15440" t="s">
        <v>8</v>
      </c>
      <c r="N15440" t="s">
        <v>228862</v>
      </c>
      <c r="O15440" t="s">
        <v>229114</v>
      </c>
      <c r="P15440" t="s">
        <v>230166</v>
      </c>
      <c r="R15440" t="s">
        <v>210520</v>
      </c>
      <c r="S15440" t="s">
        <v>233771</v>
      </c>
    </row>
    <row r="15441" spans="1:19" x14ac:dyDescent="0.35">
      <c r="A15441" s="1">
        <v>19370</v>
      </c>
      <c r="B15441" t="s">
        <v>8648</v>
      </c>
      <c r="C15441" t="s">
        <v>60690</v>
      </c>
      <c r="D15441" t="s">
        <v>5</v>
      </c>
      <c r="E15441" t="s">
        <v>119955</v>
      </c>
      <c r="F15441" t="s">
        <v>121653</v>
      </c>
      <c r="G15441">
        <v>6.0000000000000002E-6</v>
      </c>
      <c r="H15441" t="s">
        <v>8648</v>
      </c>
      <c r="I15441" t="s">
        <v>133181</v>
      </c>
      <c r="J15441" s="2" t="s">
        <v>177790</v>
      </c>
      <c r="K15441" t="s">
        <v>210520</v>
      </c>
      <c r="L15441" t="s">
        <v>228704</v>
      </c>
      <c r="M15441" t="s">
        <v>8</v>
      </c>
      <c r="N15441" t="s">
        <v>228832</v>
      </c>
      <c r="O15441" t="s">
        <v>229111</v>
      </c>
      <c r="P15441" t="s">
        <v>230079</v>
      </c>
      <c r="Q15441" t="s">
        <v>120884</v>
      </c>
      <c r="R15441" t="s">
        <v>210520</v>
      </c>
      <c r="S15441" t="s">
        <v>233771</v>
      </c>
    </row>
    <row r="15442" spans="1:19" x14ac:dyDescent="0.35">
      <c r="A15442" s="1">
        <v>19371</v>
      </c>
      <c r="B15442" t="s">
        <v>8649</v>
      </c>
      <c r="C15442" t="s">
        <v>60691</v>
      </c>
      <c r="D15442" t="s">
        <v>4</v>
      </c>
      <c r="F15442" t="s">
        <v>120705</v>
      </c>
      <c r="G15442">
        <v>6.9999999999999997E-7</v>
      </c>
      <c r="H15442" t="s">
        <v>8649</v>
      </c>
      <c r="I15442" t="s">
        <v>133182</v>
      </c>
      <c r="J15442" s="2" t="s">
        <v>177791</v>
      </c>
      <c r="K15442" t="s">
        <v>210520</v>
      </c>
      <c r="L15442" t="s">
        <v>228704</v>
      </c>
      <c r="R15442" t="s">
        <v>210520</v>
      </c>
      <c r="S15442" t="s">
        <v>233771</v>
      </c>
    </row>
    <row r="15443" spans="1:19" x14ac:dyDescent="0.35">
      <c r="A15443" s="1">
        <v>19372</v>
      </c>
      <c r="B15443" t="s">
        <v>8650</v>
      </c>
      <c r="C15443" t="s">
        <v>60692</v>
      </c>
      <c r="D15443" t="s">
        <v>4</v>
      </c>
      <c r="F15443" t="s">
        <v>121121</v>
      </c>
      <c r="G15443">
        <v>1.2900600000000001E-7</v>
      </c>
      <c r="H15443" t="s">
        <v>8650</v>
      </c>
      <c r="I15443" t="s">
        <v>133183</v>
      </c>
      <c r="J15443" s="2" t="s">
        <v>177792</v>
      </c>
      <c r="K15443" t="s">
        <v>211270</v>
      </c>
      <c r="L15443" t="s">
        <v>228704</v>
      </c>
      <c r="M15443" t="s">
        <v>15</v>
      </c>
      <c r="Q15443" t="s">
        <v>120056</v>
      </c>
      <c r="R15443" t="s">
        <v>210520</v>
      </c>
      <c r="S15443" t="s">
        <v>233771</v>
      </c>
    </row>
    <row r="15444" spans="1:19" x14ac:dyDescent="0.35">
      <c r="A15444" s="1">
        <v>19373</v>
      </c>
      <c r="B15444" t="s">
        <v>8651</v>
      </c>
      <c r="C15444" t="s">
        <v>60693</v>
      </c>
      <c r="D15444" t="s">
        <v>4</v>
      </c>
      <c r="F15444" t="s">
        <v>120419</v>
      </c>
      <c r="G15444">
        <v>4.0000000000000001E-8</v>
      </c>
      <c r="H15444" t="s">
        <v>8651</v>
      </c>
      <c r="I15444" t="s">
        <v>133184</v>
      </c>
      <c r="J15444" s="2" t="s">
        <v>177793</v>
      </c>
      <c r="K15444" t="s">
        <v>211271</v>
      </c>
      <c r="L15444" t="s">
        <v>228704</v>
      </c>
      <c r="Q15444" t="s">
        <v>120060</v>
      </c>
      <c r="R15444" t="s">
        <v>210520</v>
      </c>
      <c r="S15444" t="s">
        <v>233771</v>
      </c>
    </row>
    <row r="15445" spans="1:19" x14ac:dyDescent="0.35">
      <c r="A15445" s="1">
        <v>19374</v>
      </c>
      <c r="B15445" t="s">
        <v>8652</v>
      </c>
      <c r="C15445" t="s">
        <v>60694</v>
      </c>
      <c r="D15445" t="s">
        <v>4</v>
      </c>
      <c r="F15445" t="s">
        <v>121414</v>
      </c>
      <c r="G15445">
        <v>3.9999999999999998E-7</v>
      </c>
      <c r="H15445" t="s">
        <v>8652</v>
      </c>
      <c r="I15445" t="s">
        <v>133185</v>
      </c>
      <c r="J15445" s="2" t="s">
        <v>177794</v>
      </c>
      <c r="K15445" t="s">
        <v>211272</v>
      </c>
      <c r="L15445" t="s">
        <v>228704</v>
      </c>
      <c r="M15445" t="s">
        <v>8</v>
      </c>
      <c r="N15445" t="s">
        <v>228828</v>
      </c>
      <c r="O15445" t="s">
        <v>229113</v>
      </c>
      <c r="P15445" t="s">
        <v>230081</v>
      </c>
      <c r="Q15445" t="s">
        <v>120293</v>
      </c>
      <c r="R15445" t="s">
        <v>210520</v>
      </c>
      <c r="S15445" t="s">
        <v>233771</v>
      </c>
    </row>
    <row r="15446" spans="1:19" x14ac:dyDescent="0.35">
      <c r="A15446" s="1">
        <v>19375</v>
      </c>
      <c r="B15446" t="s">
        <v>8652</v>
      </c>
      <c r="C15446" t="s">
        <v>60695</v>
      </c>
      <c r="D15446" t="s">
        <v>5</v>
      </c>
      <c r="E15446" t="s">
        <v>119955</v>
      </c>
      <c r="F15446" t="s">
        <v>120464</v>
      </c>
      <c r="G15446">
        <v>5.0000000000000004E-6</v>
      </c>
      <c r="H15446" t="s">
        <v>8652</v>
      </c>
      <c r="I15446" t="s">
        <v>133185</v>
      </c>
      <c r="J15446" s="2" t="s">
        <v>177794</v>
      </c>
      <c r="K15446" t="s">
        <v>211272</v>
      </c>
      <c r="L15446" t="s">
        <v>228704</v>
      </c>
      <c r="M15446" t="s">
        <v>8</v>
      </c>
      <c r="N15446" t="s">
        <v>228828</v>
      </c>
      <c r="O15446" t="s">
        <v>229113</v>
      </c>
      <c r="P15446" t="s">
        <v>230081</v>
      </c>
      <c r="Q15446" t="s">
        <v>120293</v>
      </c>
      <c r="R15446" t="s">
        <v>210520</v>
      </c>
      <c r="S15446" t="s">
        <v>233771</v>
      </c>
    </row>
    <row r="15447" spans="1:19" x14ac:dyDescent="0.35">
      <c r="A15447" s="1">
        <v>19376</v>
      </c>
      <c r="B15447" t="s">
        <v>8652</v>
      </c>
      <c r="C15447" t="s">
        <v>60696</v>
      </c>
      <c r="D15447" t="s">
        <v>5</v>
      </c>
      <c r="E15447" t="s">
        <v>119954</v>
      </c>
      <c r="F15447" t="s">
        <v>120484</v>
      </c>
      <c r="G15447">
        <v>1.5999999999999999E-5</v>
      </c>
      <c r="H15447" t="s">
        <v>8652</v>
      </c>
      <c r="I15447" t="s">
        <v>133185</v>
      </c>
      <c r="J15447" s="2" t="s">
        <v>177794</v>
      </c>
      <c r="K15447" t="s">
        <v>211272</v>
      </c>
      <c r="L15447" t="s">
        <v>228704</v>
      </c>
      <c r="M15447" t="s">
        <v>8</v>
      </c>
      <c r="N15447" t="s">
        <v>228828</v>
      </c>
      <c r="O15447" t="s">
        <v>229113</v>
      </c>
      <c r="P15447" t="s">
        <v>230081</v>
      </c>
      <c r="Q15447" t="s">
        <v>120293</v>
      </c>
      <c r="R15447" t="s">
        <v>210520</v>
      </c>
      <c r="S15447" t="s">
        <v>233771</v>
      </c>
    </row>
    <row r="15448" spans="1:19" x14ac:dyDescent="0.35">
      <c r="A15448" s="1">
        <v>19377</v>
      </c>
      <c r="B15448" t="s">
        <v>8653</v>
      </c>
      <c r="C15448" t="s">
        <v>60697</v>
      </c>
      <c r="D15448" t="s">
        <v>5</v>
      </c>
      <c r="E15448" t="s">
        <v>119955</v>
      </c>
      <c r="F15448" t="s">
        <v>120475</v>
      </c>
      <c r="G15448">
        <v>6.9999999999999999E-6</v>
      </c>
      <c r="H15448" t="s">
        <v>8653</v>
      </c>
      <c r="I15448" t="s">
        <v>133186</v>
      </c>
      <c r="J15448" s="2" t="s">
        <v>177795</v>
      </c>
      <c r="K15448" t="s">
        <v>211273</v>
      </c>
      <c r="L15448" t="s">
        <v>228707</v>
      </c>
      <c r="M15448" t="s">
        <v>12</v>
      </c>
      <c r="N15448" t="s">
        <v>228878</v>
      </c>
      <c r="O15448" t="s">
        <v>229283</v>
      </c>
      <c r="P15448" t="s">
        <v>229283</v>
      </c>
      <c r="Q15448" t="s">
        <v>122867</v>
      </c>
      <c r="R15448" t="s">
        <v>210520</v>
      </c>
      <c r="S15448" t="s">
        <v>233771</v>
      </c>
    </row>
    <row r="15449" spans="1:19" x14ac:dyDescent="0.35">
      <c r="A15449" s="1">
        <v>19378</v>
      </c>
      <c r="B15449" t="s">
        <v>8653</v>
      </c>
      <c r="C15449" t="s">
        <v>60698</v>
      </c>
      <c r="D15449" t="s">
        <v>5</v>
      </c>
      <c r="E15449" t="s">
        <v>119956</v>
      </c>
      <c r="F15449" t="s">
        <v>122014</v>
      </c>
      <c r="G15449">
        <v>1E-4</v>
      </c>
      <c r="H15449" t="s">
        <v>8653</v>
      </c>
      <c r="I15449" t="s">
        <v>133186</v>
      </c>
      <c r="J15449" s="2" t="s">
        <v>177795</v>
      </c>
      <c r="K15449" t="s">
        <v>211273</v>
      </c>
      <c r="L15449" t="s">
        <v>228707</v>
      </c>
      <c r="M15449" t="s">
        <v>12</v>
      </c>
      <c r="N15449" t="s">
        <v>228878</v>
      </c>
      <c r="O15449" t="s">
        <v>229283</v>
      </c>
      <c r="P15449" t="s">
        <v>229283</v>
      </c>
      <c r="Q15449" t="s">
        <v>122867</v>
      </c>
      <c r="R15449" t="s">
        <v>210520</v>
      </c>
      <c r="S15449" t="s">
        <v>233771</v>
      </c>
    </row>
    <row r="15450" spans="1:19" x14ac:dyDescent="0.35">
      <c r="A15450" s="1">
        <v>19379</v>
      </c>
      <c r="B15450" t="s">
        <v>8653</v>
      </c>
      <c r="C15450" t="s">
        <v>60699</v>
      </c>
      <c r="D15450" t="s">
        <v>5</v>
      </c>
      <c r="E15450" t="s">
        <v>119954</v>
      </c>
      <c r="F15450" t="s">
        <v>120661</v>
      </c>
      <c r="G15450">
        <v>1.5E-5</v>
      </c>
      <c r="H15450" t="s">
        <v>8653</v>
      </c>
      <c r="I15450" t="s">
        <v>133186</v>
      </c>
      <c r="J15450" s="2" t="s">
        <v>177795</v>
      </c>
      <c r="K15450" t="s">
        <v>211273</v>
      </c>
      <c r="L15450" t="s">
        <v>228707</v>
      </c>
      <c r="M15450" t="s">
        <v>12</v>
      </c>
      <c r="N15450" t="s">
        <v>228878</v>
      </c>
      <c r="O15450" t="s">
        <v>229283</v>
      </c>
      <c r="P15450" t="s">
        <v>229283</v>
      </c>
      <c r="Q15450" t="s">
        <v>122867</v>
      </c>
      <c r="R15450" t="s">
        <v>210520</v>
      </c>
      <c r="S15450" t="s">
        <v>233771</v>
      </c>
    </row>
    <row r="15451" spans="1:19" x14ac:dyDescent="0.35">
      <c r="A15451" s="1">
        <v>19380</v>
      </c>
      <c r="B15451" t="s">
        <v>8654</v>
      </c>
      <c r="C15451" t="s">
        <v>60700</v>
      </c>
      <c r="D15451" t="s">
        <v>4</v>
      </c>
      <c r="F15451" t="s">
        <v>120293</v>
      </c>
      <c r="G15451">
        <v>2.4999999999999999E-7</v>
      </c>
      <c r="H15451" t="s">
        <v>8654</v>
      </c>
      <c r="I15451" t="s">
        <v>133187</v>
      </c>
      <c r="J15451" s="2" t="s">
        <v>177796</v>
      </c>
      <c r="K15451" t="s">
        <v>210742</v>
      </c>
      <c r="L15451" t="s">
        <v>228706</v>
      </c>
      <c r="M15451" t="s">
        <v>8</v>
      </c>
      <c r="N15451" t="s">
        <v>228828</v>
      </c>
      <c r="O15451" t="s">
        <v>229113</v>
      </c>
      <c r="P15451" t="s">
        <v>230081</v>
      </c>
      <c r="Q15451" t="s">
        <v>120216</v>
      </c>
      <c r="R15451" t="s">
        <v>210520</v>
      </c>
      <c r="S15451" t="s">
        <v>233771</v>
      </c>
    </row>
    <row r="15452" spans="1:19" x14ac:dyDescent="0.35">
      <c r="A15452" s="1">
        <v>19381</v>
      </c>
      <c r="B15452" t="s">
        <v>8655</v>
      </c>
      <c r="C15452" t="s">
        <v>60701</v>
      </c>
      <c r="D15452" t="s">
        <v>4</v>
      </c>
      <c r="F15452" t="s">
        <v>120117</v>
      </c>
      <c r="G15452">
        <v>1.9999999999999999E-7</v>
      </c>
      <c r="H15452" t="s">
        <v>8655</v>
      </c>
      <c r="I15452" t="s">
        <v>133188</v>
      </c>
      <c r="J15452" s="2" t="s">
        <v>177797</v>
      </c>
      <c r="K15452" t="s">
        <v>211274</v>
      </c>
      <c r="L15452" t="s">
        <v>228704</v>
      </c>
      <c r="M15452" t="s">
        <v>8</v>
      </c>
      <c r="N15452" t="s">
        <v>228832</v>
      </c>
      <c r="O15452" t="s">
        <v>229328</v>
      </c>
      <c r="P15452" t="s">
        <v>230093</v>
      </c>
      <c r="Q15452" t="s">
        <v>120054</v>
      </c>
      <c r="R15452" t="s">
        <v>210520</v>
      </c>
      <c r="S15452" t="s">
        <v>233771</v>
      </c>
    </row>
    <row r="15453" spans="1:19" x14ac:dyDescent="0.35">
      <c r="A15453" s="1">
        <v>19382</v>
      </c>
      <c r="B15453" t="s">
        <v>8655</v>
      </c>
      <c r="C15453" t="s">
        <v>60702</v>
      </c>
      <c r="D15453" t="s">
        <v>4</v>
      </c>
      <c r="F15453" t="s">
        <v>120059</v>
      </c>
      <c r="G15453">
        <v>7.2002999999999997E-7</v>
      </c>
      <c r="H15453" t="s">
        <v>8655</v>
      </c>
      <c r="I15453" t="s">
        <v>133188</v>
      </c>
      <c r="J15453" s="2" t="s">
        <v>177797</v>
      </c>
      <c r="K15453" t="s">
        <v>211274</v>
      </c>
      <c r="L15453" t="s">
        <v>228704</v>
      </c>
      <c r="M15453" t="s">
        <v>8</v>
      </c>
      <c r="N15453" t="s">
        <v>228832</v>
      </c>
      <c r="O15453" t="s">
        <v>229328</v>
      </c>
      <c r="P15453" t="s">
        <v>230093</v>
      </c>
      <c r="Q15453" t="s">
        <v>120054</v>
      </c>
      <c r="R15453" t="s">
        <v>210520</v>
      </c>
      <c r="S15453" t="s">
        <v>233771</v>
      </c>
    </row>
    <row r="15454" spans="1:19" x14ac:dyDescent="0.35">
      <c r="A15454" s="1">
        <v>19383</v>
      </c>
      <c r="B15454" t="s">
        <v>8656</v>
      </c>
      <c r="C15454" t="s">
        <v>60703</v>
      </c>
      <c r="D15454" t="s">
        <v>4</v>
      </c>
      <c r="F15454" t="s">
        <v>122585</v>
      </c>
      <c r="G15454">
        <v>9.9999999999999995E-8</v>
      </c>
      <c r="H15454" t="s">
        <v>8656</v>
      </c>
      <c r="I15454" t="s">
        <v>133189</v>
      </c>
      <c r="J15454" s="2" t="s">
        <v>177798</v>
      </c>
      <c r="K15454" t="s">
        <v>211275</v>
      </c>
      <c r="L15454" t="s">
        <v>228704</v>
      </c>
      <c r="M15454" t="s">
        <v>8</v>
      </c>
      <c r="N15454" t="s">
        <v>228828</v>
      </c>
      <c r="O15454" t="s">
        <v>229113</v>
      </c>
      <c r="P15454" t="s">
        <v>230081</v>
      </c>
      <c r="Q15454" t="s">
        <v>121520</v>
      </c>
      <c r="R15454" t="s">
        <v>210520</v>
      </c>
      <c r="S15454" t="s">
        <v>233771</v>
      </c>
    </row>
    <row r="15455" spans="1:19" x14ac:dyDescent="0.35">
      <c r="A15455" s="1">
        <v>19384</v>
      </c>
      <c r="B15455" t="s">
        <v>8657</v>
      </c>
      <c r="C15455" t="s">
        <v>60704</v>
      </c>
      <c r="D15455" t="s">
        <v>4</v>
      </c>
      <c r="F15455" t="s">
        <v>120665</v>
      </c>
      <c r="G15455">
        <v>1.0300000000000001E-6</v>
      </c>
      <c r="H15455" t="s">
        <v>8657</v>
      </c>
      <c r="I15455" t="s">
        <v>133190</v>
      </c>
      <c r="J15455" s="2" t="s">
        <v>177799</v>
      </c>
      <c r="K15455" t="s">
        <v>210823</v>
      </c>
      <c r="L15455" t="s">
        <v>228704</v>
      </c>
      <c r="M15455" t="s">
        <v>8</v>
      </c>
      <c r="N15455" t="s">
        <v>228828</v>
      </c>
      <c r="O15455" t="s">
        <v>229216</v>
      </c>
      <c r="P15455" t="s">
        <v>229216</v>
      </c>
      <c r="Q15455" t="s">
        <v>121200</v>
      </c>
      <c r="R15455" t="s">
        <v>210520</v>
      </c>
      <c r="S15455" t="s">
        <v>233771</v>
      </c>
    </row>
    <row r="15456" spans="1:19" x14ac:dyDescent="0.35">
      <c r="A15456" s="1">
        <v>19385</v>
      </c>
      <c r="B15456" t="s">
        <v>8657</v>
      </c>
      <c r="C15456" t="s">
        <v>60705</v>
      </c>
      <c r="D15456" t="s">
        <v>5</v>
      </c>
      <c r="F15456" t="s">
        <v>120372</v>
      </c>
      <c r="G15456">
        <v>9.9999999999999995E-7</v>
      </c>
      <c r="H15456" t="s">
        <v>8657</v>
      </c>
      <c r="I15456" t="s">
        <v>133190</v>
      </c>
      <c r="J15456" s="2" t="s">
        <v>177799</v>
      </c>
      <c r="K15456" t="s">
        <v>210823</v>
      </c>
      <c r="L15456" t="s">
        <v>228704</v>
      </c>
      <c r="M15456" t="s">
        <v>8</v>
      </c>
      <c r="N15456" t="s">
        <v>228828</v>
      </c>
      <c r="O15456" t="s">
        <v>229216</v>
      </c>
      <c r="P15456" t="s">
        <v>229216</v>
      </c>
      <c r="Q15456" t="s">
        <v>121200</v>
      </c>
      <c r="R15456" t="s">
        <v>210520</v>
      </c>
      <c r="S15456" t="s">
        <v>233771</v>
      </c>
    </row>
    <row r="15457" spans="1:19" x14ac:dyDescent="0.35">
      <c r="A15457" s="1">
        <v>19386</v>
      </c>
      <c r="B15457" t="s">
        <v>8658</v>
      </c>
      <c r="C15457" t="s">
        <v>60706</v>
      </c>
      <c r="D15457" t="s">
        <v>5</v>
      </c>
      <c r="F15457" t="s">
        <v>121150</v>
      </c>
      <c r="G15457">
        <v>1.0499999999999999E-5</v>
      </c>
      <c r="H15457" t="s">
        <v>8658</v>
      </c>
      <c r="I15457" t="s">
        <v>133191</v>
      </c>
      <c r="J15457" s="2" t="s">
        <v>177800</v>
      </c>
      <c r="K15457" t="s">
        <v>211276</v>
      </c>
      <c r="L15457" t="s">
        <v>228704</v>
      </c>
      <c r="M15457" t="s">
        <v>8</v>
      </c>
      <c r="N15457" t="s">
        <v>228828</v>
      </c>
      <c r="O15457" t="s">
        <v>229113</v>
      </c>
      <c r="P15457" t="s">
        <v>230137</v>
      </c>
      <c r="Q15457" t="s">
        <v>123280</v>
      </c>
      <c r="R15457" t="s">
        <v>210520</v>
      </c>
      <c r="S15457" t="s">
        <v>233771</v>
      </c>
    </row>
    <row r="15458" spans="1:19" x14ac:dyDescent="0.35">
      <c r="A15458" s="1">
        <v>19387</v>
      </c>
      <c r="B15458" t="s">
        <v>8658</v>
      </c>
      <c r="C15458" t="s">
        <v>60707</v>
      </c>
      <c r="D15458" t="s">
        <v>5</v>
      </c>
      <c r="E15458" t="s">
        <v>119954</v>
      </c>
      <c r="F15458" t="s">
        <v>122362</v>
      </c>
      <c r="G15458">
        <v>9.6820059999999995E-6</v>
      </c>
      <c r="H15458" t="s">
        <v>8658</v>
      </c>
      <c r="I15458" t="s">
        <v>133191</v>
      </c>
      <c r="J15458" s="2" t="s">
        <v>177800</v>
      </c>
      <c r="K15458" t="s">
        <v>211276</v>
      </c>
      <c r="L15458" t="s">
        <v>228704</v>
      </c>
      <c r="M15458" t="s">
        <v>8</v>
      </c>
      <c r="N15458" t="s">
        <v>228828</v>
      </c>
      <c r="O15458" t="s">
        <v>229113</v>
      </c>
      <c r="P15458" t="s">
        <v>230137</v>
      </c>
      <c r="Q15458" t="s">
        <v>123280</v>
      </c>
      <c r="R15458" t="s">
        <v>210520</v>
      </c>
      <c r="S15458" t="s">
        <v>233771</v>
      </c>
    </row>
    <row r="15459" spans="1:19" x14ac:dyDescent="0.35">
      <c r="A15459" s="1">
        <v>19388</v>
      </c>
      <c r="B15459" t="s">
        <v>8658</v>
      </c>
      <c r="C15459" t="s">
        <v>60708</v>
      </c>
      <c r="D15459" t="s">
        <v>5</v>
      </c>
      <c r="F15459" t="s">
        <v>120117</v>
      </c>
      <c r="G15459">
        <v>6.8510000000000001E-6</v>
      </c>
      <c r="H15459" t="s">
        <v>8658</v>
      </c>
      <c r="I15459" t="s">
        <v>133191</v>
      </c>
      <c r="J15459" s="2" t="s">
        <v>177800</v>
      </c>
      <c r="K15459" t="s">
        <v>211276</v>
      </c>
      <c r="L15459" t="s">
        <v>228704</v>
      </c>
      <c r="M15459" t="s">
        <v>8</v>
      </c>
      <c r="N15459" t="s">
        <v>228828</v>
      </c>
      <c r="O15459" t="s">
        <v>229113</v>
      </c>
      <c r="P15459" t="s">
        <v>230137</v>
      </c>
      <c r="Q15459" t="s">
        <v>123280</v>
      </c>
      <c r="R15459" t="s">
        <v>210520</v>
      </c>
      <c r="S15459" t="s">
        <v>233771</v>
      </c>
    </row>
    <row r="15460" spans="1:19" x14ac:dyDescent="0.35">
      <c r="A15460" s="1">
        <v>19389</v>
      </c>
      <c r="B15460" t="s">
        <v>8658</v>
      </c>
      <c r="C15460" t="s">
        <v>60709</v>
      </c>
      <c r="D15460" t="s">
        <v>5</v>
      </c>
      <c r="E15460" t="s">
        <v>119956</v>
      </c>
      <c r="F15460" t="s">
        <v>123138</v>
      </c>
      <c r="G15460">
        <v>1.2E-5</v>
      </c>
      <c r="H15460" t="s">
        <v>8658</v>
      </c>
      <c r="I15460" t="s">
        <v>133191</v>
      </c>
      <c r="J15460" s="2" t="s">
        <v>177800</v>
      </c>
      <c r="K15460" t="s">
        <v>211276</v>
      </c>
      <c r="L15460" t="s">
        <v>228704</v>
      </c>
      <c r="M15460" t="s">
        <v>8</v>
      </c>
      <c r="N15460" t="s">
        <v>228828</v>
      </c>
      <c r="O15460" t="s">
        <v>229113</v>
      </c>
      <c r="P15460" t="s">
        <v>230137</v>
      </c>
      <c r="Q15460" t="s">
        <v>123280</v>
      </c>
      <c r="R15460" t="s">
        <v>210520</v>
      </c>
      <c r="S15460" t="s">
        <v>233771</v>
      </c>
    </row>
    <row r="15461" spans="1:19" x14ac:dyDescent="0.35">
      <c r="A15461" s="1">
        <v>19390</v>
      </c>
      <c r="B15461" t="s">
        <v>8658</v>
      </c>
      <c r="C15461" t="s">
        <v>60710</v>
      </c>
      <c r="D15461" t="s">
        <v>5</v>
      </c>
      <c r="F15461" t="s">
        <v>122735</v>
      </c>
      <c r="G15461">
        <v>9.3999999999999998E-6</v>
      </c>
      <c r="H15461" t="s">
        <v>8658</v>
      </c>
      <c r="I15461" t="s">
        <v>133191</v>
      </c>
      <c r="J15461" s="2" t="s">
        <v>177800</v>
      </c>
      <c r="K15461" t="s">
        <v>211276</v>
      </c>
      <c r="L15461" t="s">
        <v>228704</v>
      </c>
      <c r="M15461" t="s">
        <v>8</v>
      </c>
      <c r="N15461" t="s">
        <v>228828</v>
      </c>
      <c r="O15461" t="s">
        <v>229113</v>
      </c>
      <c r="P15461" t="s">
        <v>230137</v>
      </c>
      <c r="Q15461" t="s">
        <v>123280</v>
      </c>
      <c r="R15461" t="s">
        <v>210520</v>
      </c>
      <c r="S15461" t="s">
        <v>233771</v>
      </c>
    </row>
    <row r="15462" spans="1:19" x14ac:dyDescent="0.35">
      <c r="A15462" s="1">
        <v>19391</v>
      </c>
      <c r="B15462" t="s">
        <v>8658</v>
      </c>
      <c r="C15462" t="s">
        <v>60711</v>
      </c>
      <c r="D15462" t="s">
        <v>5</v>
      </c>
      <c r="F15462" t="s">
        <v>120533</v>
      </c>
      <c r="G15462">
        <v>1.2E-5</v>
      </c>
      <c r="H15462" t="s">
        <v>8658</v>
      </c>
      <c r="I15462" t="s">
        <v>133191</v>
      </c>
      <c r="J15462" s="2" t="s">
        <v>177800</v>
      </c>
      <c r="K15462" t="s">
        <v>211276</v>
      </c>
      <c r="L15462" t="s">
        <v>228704</v>
      </c>
      <c r="M15462" t="s">
        <v>8</v>
      </c>
      <c r="N15462" t="s">
        <v>228828</v>
      </c>
      <c r="O15462" t="s">
        <v>229113</v>
      </c>
      <c r="P15462" t="s">
        <v>230137</v>
      </c>
      <c r="Q15462" t="s">
        <v>123280</v>
      </c>
      <c r="R15462" t="s">
        <v>210520</v>
      </c>
      <c r="S15462" t="s">
        <v>233771</v>
      </c>
    </row>
    <row r="15463" spans="1:19" x14ac:dyDescent="0.35">
      <c r="A15463" s="1">
        <v>19392</v>
      </c>
      <c r="B15463" t="s">
        <v>8658</v>
      </c>
      <c r="C15463" t="s">
        <v>60712</v>
      </c>
      <c r="D15463" t="s">
        <v>5</v>
      </c>
      <c r="E15463" t="s">
        <v>119958</v>
      </c>
      <c r="F15463" t="s">
        <v>121501</v>
      </c>
      <c r="G15463">
        <v>7.5000000000000002E-6</v>
      </c>
      <c r="H15463" t="s">
        <v>8658</v>
      </c>
      <c r="I15463" t="s">
        <v>133191</v>
      </c>
      <c r="J15463" s="2" t="s">
        <v>177800</v>
      </c>
      <c r="K15463" t="s">
        <v>211276</v>
      </c>
      <c r="L15463" t="s">
        <v>228704</v>
      </c>
      <c r="M15463" t="s">
        <v>8</v>
      </c>
      <c r="N15463" t="s">
        <v>228828</v>
      </c>
      <c r="O15463" t="s">
        <v>229113</v>
      </c>
      <c r="P15463" t="s">
        <v>230137</v>
      </c>
      <c r="Q15463" t="s">
        <v>123280</v>
      </c>
      <c r="R15463" t="s">
        <v>210520</v>
      </c>
      <c r="S15463" t="s">
        <v>233771</v>
      </c>
    </row>
    <row r="15464" spans="1:19" x14ac:dyDescent="0.35">
      <c r="A15464" s="1">
        <v>19393</v>
      </c>
      <c r="B15464" t="s">
        <v>8659</v>
      </c>
      <c r="C15464" t="s">
        <v>60713</v>
      </c>
      <c r="D15464" t="s">
        <v>4</v>
      </c>
      <c r="F15464" t="s">
        <v>121562</v>
      </c>
      <c r="G15464">
        <v>2.0249999999999999E-8</v>
      </c>
      <c r="H15464" t="s">
        <v>8659</v>
      </c>
      <c r="I15464" t="s">
        <v>133192</v>
      </c>
      <c r="J15464" s="2" t="s">
        <v>177801</v>
      </c>
      <c r="K15464" t="s">
        <v>211277</v>
      </c>
      <c r="L15464" t="s">
        <v>228704</v>
      </c>
      <c r="M15464" t="s">
        <v>228714</v>
      </c>
      <c r="N15464" t="s">
        <v>228838</v>
      </c>
      <c r="O15464" t="s">
        <v>229120</v>
      </c>
      <c r="P15464" t="s">
        <v>229120</v>
      </c>
      <c r="Q15464" t="s">
        <v>119985</v>
      </c>
      <c r="R15464" t="s">
        <v>210520</v>
      </c>
      <c r="S15464" t="s">
        <v>233771</v>
      </c>
    </row>
    <row r="15465" spans="1:19" x14ac:dyDescent="0.35">
      <c r="A15465" s="1">
        <v>19394</v>
      </c>
      <c r="B15465" t="s">
        <v>8659</v>
      </c>
      <c r="C15465" t="s">
        <v>60714</v>
      </c>
      <c r="D15465" t="s">
        <v>4</v>
      </c>
      <c r="F15465" t="s">
        <v>120168</v>
      </c>
      <c r="G15465">
        <v>2.0385E-8</v>
      </c>
      <c r="H15465" t="s">
        <v>8659</v>
      </c>
      <c r="I15465" t="s">
        <v>133192</v>
      </c>
      <c r="J15465" s="2" t="s">
        <v>177801</v>
      </c>
      <c r="K15465" t="s">
        <v>211277</v>
      </c>
      <c r="L15465" t="s">
        <v>228704</v>
      </c>
      <c r="M15465" t="s">
        <v>228714</v>
      </c>
      <c r="N15465" t="s">
        <v>228838</v>
      </c>
      <c r="O15465" t="s">
        <v>229120</v>
      </c>
      <c r="P15465" t="s">
        <v>229120</v>
      </c>
      <c r="Q15465" t="s">
        <v>119985</v>
      </c>
      <c r="R15465" t="s">
        <v>210520</v>
      </c>
      <c r="S15465" t="s">
        <v>233771</v>
      </c>
    </row>
    <row r="15466" spans="1:19" x14ac:dyDescent="0.35">
      <c r="A15466" s="1">
        <v>19396</v>
      </c>
      <c r="B15466" t="s">
        <v>8660</v>
      </c>
      <c r="C15466" t="s">
        <v>60715</v>
      </c>
      <c r="D15466" t="s">
        <v>5</v>
      </c>
      <c r="E15466" t="s">
        <v>119954</v>
      </c>
      <c r="F15466" t="s">
        <v>121559</v>
      </c>
      <c r="G15466">
        <v>1.5E-5</v>
      </c>
      <c r="H15466" t="s">
        <v>8660</v>
      </c>
      <c r="I15466" t="s">
        <v>133193</v>
      </c>
      <c r="J15466" s="2" t="s">
        <v>177802</v>
      </c>
      <c r="K15466" t="s">
        <v>211278</v>
      </c>
      <c r="L15466" t="s">
        <v>228704</v>
      </c>
      <c r="M15466" t="s">
        <v>14</v>
      </c>
      <c r="N15466" t="s">
        <v>228858</v>
      </c>
      <c r="O15466" t="s">
        <v>229417</v>
      </c>
      <c r="P15466" t="s">
        <v>229417</v>
      </c>
      <c r="Q15466" t="s">
        <v>120679</v>
      </c>
      <c r="R15466" t="s">
        <v>210520</v>
      </c>
      <c r="S15466" t="s">
        <v>233771</v>
      </c>
    </row>
    <row r="15467" spans="1:19" x14ac:dyDescent="0.35">
      <c r="A15467" s="1">
        <v>19397</v>
      </c>
      <c r="B15467" t="s">
        <v>8661</v>
      </c>
      <c r="C15467" t="s">
        <v>60716</v>
      </c>
      <c r="D15467" t="s">
        <v>5</v>
      </c>
      <c r="E15467" t="s">
        <v>119955</v>
      </c>
      <c r="F15467" t="s">
        <v>123160</v>
      </c>
      <c r="G15467">
        <v>2.0999999999999998E-6</v>
      </c>
      <c r="H15467" t="s">
        <v>8661</v>
      </c>
      <c r="I15467" t="s">
        <v>133194</v>
      </c>
      <c r="J15467" s="2" t="s">
        <v>177803</v>
      </c>
      <c r="K15467" t="s">
        <v>211279</v>
      </c>
      <c r="L15467" t="s">
        <v>228706</v>
      </c>
      <c r="M15467" t="s">
        <v>8</v>
      </c>
      <c r="N15467" t="s">
        <v>228828</v>
      </c>
      <c r="O15467" t="s">
        <v>229113</v>
      </c>
      <c r="P15467" t="s">
        <v>230113</v>
      </c>
      <c r="Q15467" t="s">
        <v>122503</v>
      </c>
      <c r="R15467" t="s">
        <v>210520</v>
      </c>
      <c r="S15467" t="s">
        <v>233771</v>
      </c>
    </row>
    <row r="15468" spans="1:19" x14ac:dyDescent="0.35">
      <c r="A15468" s="1">
        <v>19398</v>
      </c>
      <c r="B15468" t="s">
        <v>8661</v>
      </c>
      <c r="C15468" t="s">
        <v>60717</v>
      </c>
      <c r="D15468" t="s">
        <v>5</v>
      </c>
      <c r="E15468" t="s">
        <v>119954</v>
      </c>
      <c r="F15468" t="s">
        <v>120812</v>
      </c>
      <c r="G15468">
        <v>2.0000000000000002E-5</v>
      </c>
      <c r="H15468" t="s">
        <v>8661</v>
      </c>
      <c r="I15468" t="s">
        <v>133194</v>
      </c>
      <c r="J15468" s="2" t="s">
        <v>177803</v>
      </c>
      <c r="K15468" t="s">
        <v>211279</v>
      </c>
      <c r="L15468" t="s">
        <v>228706</v>
      </c>
      <c r="M15468" t="s">
        <v>8</v>
      </c>
      <c r="N15468" t="s">
        <v>228828</v>
      </c>
      <c r="O15468" t="s">
        <v>229113</v>
      </c>
      <c r="P15468" t="s">
        <v>230113</v>
      </c>
      <c r="Q15468" t="s">
        <v>122503</v>
      </c>
      <c r="R15468" t="s">
        <v>210520</v>
      </c>
      <c r="S15468" t="s">
        <v>233771</v>
      </c>
    </row>
    <row r="15469" spans="1:19" x14ac:dyDescent="0.35">
      <c r="A15469" s="1">
        <v>19399</v>
      </c>
      <c r="B15469" t="s">
        <v>8662</v>
      </c>
      <c r="C15469" t="s">
        <v>60718</v>
      </c>
      <c r="D15469" t="s">
        <v>5</v>
      </c>
      <c r="E15469" t="s">
        <v>119954</v>
      </c>
      <c r="F15469" t="s">
        <v>120558</v>
      </c>
      <c r="G15469">
        <v>6.0000000000000002E-6</v>
      </c>
      <c r="H15469" t="s">
        <v>8662</v>
      </c>
      <c r="I15469" t="s">
        <v>133195</v>
      </c>
      <c r="J15469" s="2" t="s">
        <v>177804</v>
      </c>
      <c r="K15469" t="s">
        <v>211280</v>
      </c>
      <c r="L15469" t="s">
        <v>228704</v>
      </c>
      <c r="M15469" t="s">
        <v>8</v>
      </c>
      <c r="N15469" t="s">
        <v>228864</v>
      </c>
      <c r="O15469" t="s">
        <v>229158</v>
      </c>
      <c r="P15469" t="s">
        <v>230165</v>
      </c>
      <c r="Q15469" t="s">
        <v>122648</v>
      </c>
      <c r="R15469" t="s">
        <v>210520</v>
      </c>
      <c r="S15469" t="s">
        <v>233771</v>
      </c>
    </row>
    <row r="15470" spans="1:19" x14ac:dyDescent="0.35">
      <c r="A15470" s="1">
        <v>19400</v>
      </c>
      <c r="B15470" t="s">
        <v>8662</v>
      </c>
      <c r="C15470" t="s">
        <v>60719</v>
      </c>
      <c r="D15470" t="s">
        <v>4</v>
      </c>
      <c r="F15470" t="s">
        <v>120226</v>
      </c>
      <c r="G15470">
        <v>9.0000000000000007E-7</v>
      </c>
      <c r="H15470" t="s">
        <v>8662</v>
      </c>
      <c r="I15470" t="s">
        <v>133195</v>
      </c>
      <c r="J15470" s="2" t="s">
        <v>177804</v>
      </c>
      <c r="K15470" t="s">
        <v>211280</v>
      </c>
      <c r="L15470" t="s">
        <v>228704</v>
      </c>
      <c r="M15470" t="s">
        <v>8</v>
      </c>
      <c r="N15470" t="s">
        <v>228864</v>
      </c>
      <c r="O15470" t="s">
        <v>229158</v>
      </c>
      <c r="P15470" t="s">
        <v>230165</v>
      </c>
      <c r="Q15470" t="s">
        <v>122648</v>
      </c>
      <c r="R15470" t="s">
        <v>210520</v>
      </c>
      <c r="S15470" t="s">
        <v>233771</v>
      </c>
    </row>
    <row r="15471" spans="1:19" x14ac:dyDescent="0.35">
      <c r="A15471" s="1">
        <v>19401</v>
      </c>
      <c r="B15471" t="s">
        <v>8662</v>
      </c>
      <c r="C15471" t="s">
        <v>60720</v>
      </c>
      <c r="D15471" t="s">
        <v>5</v>
      </c>
      <c r="E15471" t="s">
        <v>119955</v>
      </c>
      <c r="F15471" t="s">
        <v>121300</v>
      </c>
      <c r="G15471">
        <v>2.0165000000000001E-6</v>
      </c>
      <c r="H15471" t="s">
        <v>8662</v>
      </c>
      <c r="I15471" t="s">
        <v>133195</v>
      </c>
      <c r="J15471" s="2" t="s">
        <v>177804</v>
      </c>
      <c r="K15471" t="s">
        <v>211280</v>
      </c>
      <c r="L15471" t="s">
        <v>228704</v>
      </c>
      <c r="M15471" t="s">
        <v>8</v>
      </c>
      <c r="N15471" t="s">
        <v>228864</v>
      </c>
      <c r="O15471" t="s">
        <v>229158</v>
      </c>
      <c r="P15471" t="s">
        <v>230165</v>
      </c>
      <c r="Q15471" t="s">
        <v>122648</v>
      </c>
      <c r="R15471" t="s">
        <v>210520</v>
      </c>
      <c r="S15471" t="s">
        <v>233771</v>
      </c>
    </row>
    <row r="15472" spans="1:19" x14ac:dyDescent="0.35">
      <c r="A15472" s="1">
        <v>19402</v>
      </c>
      <c r="B15472" t="s">
        <v>8663</v>
      </c>
      <c r="C15472" t="s">
        <v>60721</v>
      </c>
      <c r="D15472" t="s">
        <v>4</v>
      </c>
      <c r="F15472" t="s">
        <v>121041</v>
      </c>
      <c r="G15472">
        <v>1.7999999999999999E-8</v>
      </c>
      <c r="H15472" t="s">
        <v>8663</v>
      </c>
      <c r="I15472" t="s">
        <v>133196</v>
      </c>
      <c r="J15472" s="2" t="s">
        <v>177805</v>
      </c>
      <c r="K15472" t="s">
        <v>211281</v>
      </c>
      <c r="L15472" t="s">
        <v>228704</v>
      </c>
      <c r="M15472" t="s">
        <v>12</v>
      </c>
      <c r="N15472" t="s">
        <v>228878</v>
      </c>
      <c r="O15472" t="s">
        <v>229181</v>
      </c>
      <c r="P15472" t="s">
        <v>229181</v>
      </c>
      <c r="Q15472" t="s">
        <v>119973</v>
      </c>
      <c r="R15472" t="s">
        <v>210520</v>
      </c>
      <c r="S15472" t="s">
        <v>233771</v>
      </c>
    </row>
    <row r="15473" spans="1:19" x14ac:dyDescent="0.35">
      <c r="A15473" s="1">
        <v>19403</v>
      </c>
      <c r="B15473" t="s">
        <v>8664</v>
      </c>
      <c r="C15473" t="s">
        <v>60722</v>
      </c>
      <c r="D15473" t="s">
        <v>4</v>
      </c>
      <c r="F15473" t="s">
        <v>120008</v>
      </c>
      <c r="G15473">
        <v>2.4999999999999999E-7</v>
      </c>
      <c r="H15473" t="s">
        <v>8664</v>
      </c>
      <c r="I15473" t="s">
        <v>133197</v>
      </c>
      <c r="J15473" s="2" t="s">
        <v>177806</v>
      </c>
      <c r="K15473" t="s">
        <v>211282</v>
      </c>
      <c r="L15473" t="s">
        <v>228704</v>
      </c>
      <c r="M15473" t="s">
        <v>8</v>
      </c>
      <c r="N15473" t="s">
        <v>228830</v>
      </c>
      <c r="O15473" t="s">
        <v>229110</v>
      </c>
      <c r="P15473" t="s">
        <v>229110</v>
      </c>
      <c r="Q15473" t="s">
        <v>120008</v>
      </c>
      <c r="R15473" t="s">
        <v>210520</v>
      </c>
      <c r="S15473" t="s">
        <v>233771</v>
      </c>
    </row>
    <row r="15474" spans="1:19" x14ac:dyDescent="0.35">
      <c r="A15474" s="1">
        <v>19404</v>
      </c>
      <c r="B15474" t="s">
        <v>8664</v>
      </c>
      <c r="C15474" t="s">
        <v>60723</v>
      </c>
      <c r="D15474" t="s">
        <v>5</v>
      </c>
      <c r="E15474" t="s">
        <v>119954</v>
      </c>
      <c r="F15474" t="s">
        <v>121442</v>
      </c>
      <c r="G15474">
        <v>7.9999999999999996E-6</v>
      </c>
      <c r="H15474" t="s">
        <v>8664</v>
      </c>
      <c r="I15474" t="s">
        <v>133197</v>
      </c>
      <c r="J15474" s="2" t="s">
        <v>177806</v>
      </c>
      <c r="K15474" t="s">
        <v>211282</v>
      </c>
      <c r="L15474" t="s">
        <v>228704</v>
      </c>
      <c r="M15474" t="s">
        <v>8</v>
      </c>
      <c r="N15474" t="s">
        <v>228830</v>
      </c>
      <c r="O15474" t="s">
        <v>229110</v>
      </c>
      <c r="P15474" t="s">
        <v>229110</v>
      </c>
      <c r="Q15474" t="s">
        <v>120008</v>
      </c>
      <c r="R15474" t="s">
        <v>210520</v>
      </c>
      <c r="S15474" t="s">
        <v>233771</v>
      </c>
    </row>
    <row r="15475" spans="1:19" x14ac:dyDescent="0.35">
      <c r="A15475" s="1">
        <v>19405</v>
      </c>
      <c r="B15475" t="s">
        <v>8664</v>
      </c>
      <c r="C15475" t="s">
        <v>60724</v>
      </c>
      <c r="D15475" t="s">
        <v>5</v>
      </c>
      <c r="E15475" t="s">
        <v>119956</v>
      </c>
      <c r="F15475" t="s">
        <v>120785</v>
      </c>
      <c r="G15475">
        <v>2.0000000000000002E-5</v>
      </c>
      <c r="H15475" t="s">
        <v>8664</v>
      </c>
      <c r="I15475" t="s">
        <v>133197</v>
      </c>
      <c r="J15475" s="2" t="s">
        <v>177806</v>
      </c>
      <c r="K15475" t="s">
        <v>211282</v>
      </c>
      <c r="L15475" t="s">
        <v>228704</v>
      </c>
      <c r="M15475" t="s">
        <v>8</v>
      </c>
      <c r="N15475" t="s">
        <v>228830</v>
      </c>
      <c r="O15475" t="s">
        <v>229110</v>
      </c>
      <c r="P15475" t="s">
        <v>229110</v>
      </c>
      <c r="Q15475" t="s">
        <v>120008</v>
      </c>
      <c r="R15475" t="s">
        <v>210520</v>
      </c>
      <c r="S15475" t="s">
        <v>233771</v>
      </c>
    </row>
    <row r="15476" spans="1:19" x14ac:dyDescent="0.35">
      <c r="A15476" s="1">
        <v>19407</v>
      </c>
      <c r="B15476" t="s">
        <v>8665</v>
      </c>
      <c r="C15476" t="s">
        <v>60725</v>
      </c>
      <c r="D15476" t="s">
        <v>4</v>
      </c>
      <c r="F15476" t="s">
        <v>120288</v>
      </c>
      <c r="G15476">
        <v>1.95E-6</v>
      </c>
      <c r="H15476" t="s">
        <v>8665</v>
      </c>
      <c r="I15476" t="s">
        <v>133198</v>
      </c>
      <c r="J15476" s="2" t="s">
        <v>177807</v>
      </c>
      <c r="K15476" t="s">
        <v>210520</v>
      </c>
      <c r="L15476" t="s">
        <v>228706</v>
      </c>
      <c r="M15476" t="s">
        <v>8</v>
      </c>
      <c r="N15476" t="s">
        <v>228828</v>
      </c>
      <c r="O15476" t="s">
        <v>229113</v>
      </c>
      <c r="P15476" t="s">
        <v>230081</v>
      </c>
      <c r="Q15476" t="s">
        <v>122084</v>
      </c>
      <c r="R15476" t="s">
        <v>210520</v>
      </c>
      <c r="S15476" t="s">
        <v>233771</v>
      </c>
    </row>
    <row r="15477" spans="1:19" x14ac:dyDescent="0.35">
      <c r="A15477" s="1">
        <v>19408</v>
      </c>
      <c r="B15477" t="s">
        <v>8665</v>
      </c>
      <c r="C15477" t="s">
        <v>60726</v>
      </c>
      <c r="D15477" t="s">
        <v>5</v>
      </c>
      <c r="E15477" t="s">
        <v>119955</v>
      </c>
      <c r="F15477" t="s">
        <v>122235</v>
      </c>
      <c r="G15477">
        <v>6.9999999999999999E-6</v>
      </c>
      <c r="H15477" t="s">
        <v>8665</v>
      </c>
      <c r="I15477" t="s">
        <v>133198</v>
      </c>
      <c r="J15477" s="2" t="s">
        <v>177807</v>
      </c>
      <c r="K15477" t="s">
        <v>210520</v>
      </c>
      <c r="L15477" t="s">
        <v>228706</v>
      </c>
      <c r="M15477" t="s">
        <v>8</v>
      </c>
      <c r="N15477" t="s">
        <v>228828</v>
      </c>
      <c r="O15477" t="s">
        <v>229113</v>
      </c>
      <c r="P15477" t="s">
        <v>230081</v>
      </c>
      <c r="Q15477" t="s">
        <v>122084</v>
      </c>
      <c r="R15477" t="s">
        <v>210520</v>
      </c>
      <c r="S15477" t="s">
        <v>233771</v>
      </c>
    </row>
    <row r="15478" spans="1:19" x14ac:dyDescent="0.35">
      <c r="A15478" s="1">
        <v>19409</v>
      </c>
      <c r="B15478" t="s">
        <v>8666</v>
      </c>
      <c r="C15478" t="s">
        <v>60727</v>
      </c>
      <c r="D15478" t="s">
        <v>5</v>
      </c>
      <c r="E15478" t="s">
        <v>119957</v>
      </c>
      <c r="F15478" t="s">
        <v>122350</v>
      </c>
      <c r="G15478">
        <v>2.5000000000000001E-5</v>
      </c>
      <c r="H15478" t="s">
        <v>8666</v>
      </c>
      <c r="I15478" t="s">
        <v>133199</v>
      </c>
      <c r="J15478" s="2" t="s">
        <v>177808</v>
      </c>
      <c r="K15478" t="s">
        <v>210520</v>
      </c>
      <c r="L15478" t="s">
        <v>228706</v>
      </c>
      <c r="M15478" t="s">
        <v>8</v>
      </c>
      <c r="N15478" t="s">
        <v>228828</v>
      </c>
      <c r="O15478" t="s">
        <v>229113</v>
      </c>
      <c r="P15478" t="s">
        <v>230253</v>
      </c>
      <c r="Q15478" t="s">
        <v>120682</v>
      </c>
      <c r="R15478" t="s">
        <v>210520</v>
      </c>
      <c r="S15478" t="s">
        <v>233771</v>
      </c>
    </row>
    <row r="15479" spans="1:19" x14ac:dyDescent="0.35">
      <c r="A15479" s="1">
        <v>19410</v>
      </c>
      <c r="B15479" t="s">
        <v>8666</v>
      </c>
      <c r="C15479" t="s">
        <v>60728</v>
      </c>
      <c r="D15479" t="s">
        <v>5</v>
      </c>
      <c r="E15479" t="s">
        <v>119956</v>
      </c>
      <c r="F15479" t="s">
        <v>123161</v>
      </c>
      <c r="G15479">
        <v>6.9999999999999999E-6</v>
      </c>
      <c r="H15479" t="s">
        <v>8666</v>
      </c>
      <c r="I15479" t="s">
        <v>133199</v>
      </c>
      <c r="J15479" s="2" t="s">
        <v>177808</v>
      </c>
      <c r="K15479" t="s">
        <v>210520</v>
      </c>
      <c r="L15479" t="s">
        <v>228706</v>
      </c>
      <c r="M15479" t="s">
        <v>8</v>
      </c>
      <c r="N15479" t="s">
        <v>228828</v>
      </c>
      <c r="O15479" t="s">
        <v>229113</v>
      </c>
      <c r="P15479" t="s">
        <v>230253</v>
      </c>
      <c r="Q15479" t="s">
        <v>120682</v>
      </c>
      <c r="R15479" t="s">
        <v>210520</v>
      </c>
      <c r="S15479" t="s">
        <v>233771</v>
      </c>
    </row>
    <row r="15480" spans="1:19" x14ac:dyDescent="0.35">
      <c r="A15480" s="1">
        <v>19411</v>
      </c>
      <c r="B15480" t="s">
        <v>8667</v>
      </c>
      <c r="C15480" t="s">
        <v>60729</v>
      </c>
      <c r="D15480" t="s">
        <v>5</v>
      </c>
      <c r="E15480" t="s">
        <v>119956</v>
      </c>
      <c r="F15480" t="s">
        <v>120193</v>
      </c>
      <c r="G15480">
        <v>3.0000000000000001E-5</v>
      </c>
      <c r="H15480" t="s">
        <v>8667</v>
      </c>
      <c r="I15480" t="s">
        <v>133200</v>
      </c>
      <c r="J15480" s="2" t="s">
        <v>177809</v>
      </c>
      <c r="K15480" t="s">
        <v>211283</v>
      </c>
      <c r="L15480" t="s">
        <v>228704</v>
      </c>
      <c r="M15480" t="s">
        <v>8</v>
      </c>
      <c r="N15480" t="s">
        <v>228832</v>
      </c>
      <c r="O15480" t="s">
        <v>229111</v>
      </c>
      <c r="P15480" t="s">
        <v>230079</v>
      </c>
      <c r="Q15480" t="s">
        <v>122344</v>
      </c>
      <c r="R15480" t="s">
        <v>210520</v>
      </c>
      <c r="S15480" t="s">
        <v>233771</v>
      </c>
    </row>
    <row r="15481" spans="1:19" x14ac:dyDescent="0.35">
      <c r="A15481" s="1">
        <v>19412</v>
      </c>
      <c r="B15481" t="s">
        <v>8667</v>
      </c>
      <c r="C15481" t="s">
        <v>60730</v>
      </c>
      <c r="D15481" t="s">
        <v>5</v>
      </c>
      <c r="E15481" t="s">
        <v>119954</v>
      </c>
      <c r="F15481" t="s">
        <v>121516</v>
      </c>
      <c r="G15481">
        <v>1.0000000000000001E-5</v>
      </c>
      <c r="H15481" t="s">
        <v>8667</v>
      </c>
      <c r="I15481" t="s">
        <v>133200</v>
      </c>
      <c r="J15481" s="2" t="s">
        <v>177809</v>
      </c>
      <c r="K15481" t="s">
        <v>211283</v>
      </c>
      <c r="L15481" t="s">
        <v>228704</v>
      </c>
      <c r="M15481" t="s">
        <v>8</v>
      </c>
      <c r="N15481" t="s">
        <v>228832</v>
      </c>
      <c r="O15481" t="s">
        <v>229111</v>
      </c>
      <c r="P15481" t="s">
        <v>230079</v>
      </c>
      <c r="Q15481" t="s">
        <v>122344</v>
      </c>
      <c r="R15481" t="s">
        <v>210520</v>
      </c>
      <c r="S15481" t="s">
        <v>233771</v>
      </c>
    </row>
    <row r="15482" spans="1:19" x14ac:dyDescent="0.35">
      <c r="A15482" s="1">
        <v>19413</v>
      </c>
      <c r="B15482" t="s">
        <v>8667</v>
      </c>
      <c r="C15482" t="s">
        <v>60731</v>
      </c>
      <c r="D15482" t="s">
        <v>5</v>
      </c>
      <c r="E15482" t="s">
        <v>119955</v>
      </c>
      <c r="F15482" t="s">
        <v>121934</v>
      </c>
      <c r="G15482">
        <v>3.9999999999999998E-6</v>
      </c>
      <c r="H15482" t="s">
        <v>8667</v>
      </c>
      <c r="I15482" t="s">
        <v>133200</v>
      </c>
      <c r="J15482" s="2" t="s">
        <v>177809</v>
      </c>
      <c r="K15482" t="s">
        <v>211283</v>
      </c>
      <c r="L15482" t="s">
        <v>228704</v>
      </c>
      <c r="M15482" t="s">
        <v>8</v>
      </c>
      <c r="N15482" t="s">
        <v>228832</v>
      </c>
      <c r="O15482" t="s">
        <v>229111</v>
      </c>
      <c r="P15482" t="s">
        <v>230079</v>
      </c>
      <c r="Q15482" t="s">
        <v>122344</v>
      </c>
      <c r="R15482" t="s">
        <v>210520</v>
      </c>
      <c r="S15482" t="s">
        <v>233771</v>
      </c>
    </row>
    <row r="15483" spans="1:19" x14ac:dyDescent="0.35">
      <c r="A15483" s="1">
        <v>19415</v>
      </c>
      <c r="B15483" t="s">
        <v>8668</v>
      </c>
      <c r="C15483" t="s">
        <v>60732</v>
      </c>
      <c r="D15483" t="s">
        <v>5</v>
      </c>
      <c r="F15483" t="s">
        <v>120050</v>
      </c>
      <c r="G15483">
        <v>2.0999999999999998E-6</v>
      </c>
      <c r="H15483" t="s">
        <v>8668</v>
      </c>
      <c r="I15483" t="s">
        <v>133201</v>
      </c>
      <c r="J15483" s="2" t="s">
        <v>177810</v>
      </c>
      <c r="K15483" t="s">
        <v>211284</v>
      </c>
      <c r="L15483" t="s">
        <v>228704</v>
      </c>
      <c r="M15483" t="s">
        <v>228716</v>
      </c>
      <c r="N15483" t="s">
        <v>228843</v>
      </c>
      <c r="O15483" t="s">
        <v>229128</v>
      </c>
      <c r="P15483" t="s">
        <v>230526</v>
      </c>
      <c r="Q15483" t="s">
        <v>120216</v>
      </c>
      <c r="R15483" t="s">
        <v>210520</v>
      </c>
      <c r="S15483" t="s">
        <v>233771</v>
      </c>
    </row>
    <row r="15484" spans="1:19" x14ac:dyDescent="0.35">
      <c r="A15484" s="1">
        <v>19416</v>
      </c>
      <c r="B15484" t="s">
        <v>8669</v>
      </c>
      <c r="C15484" t="s">
        <v>60733</v>
      </c>
      <c r="D15484" t="s">
        <v>5</v>
      </c>
      <c r="F15484" t="s">
        <v>120022</v>
      </c>
      <c r="G15484">
        <v>9.9999999999999995E-7</v>
      </c>
      <c r="H15484" t="s">
        <v>8669</v>
      </c>
      <c r="I15484" t="s">
        <v>133202</v>
      </c>
      <c r="K15484" t="s">
        <v>211285</v>
      </c>
      <c r="L15484" t="s">
        <v>228704</v>
      </c>
      <c r="M15484" t="s">
        <v>8</v>
      </c>
      <c r="N15484" t="s">
        <v>228828</v>
      </c>
      <c r="O15484" t="s">
        <v>229113</v>
      </c>
      <c r="P15484" t="s">
        <v>230081</v>
      </c>
      <c r="Q15484" t="s">
        <v>120216</v>
      </c>
      <c r="R15484" t="s">
        <v>210520</v>
      </c>
      <c r="S15484" t="s">
        <v>233771</v>
      </c>
    </row>
    <row r="15485" spans="1:19" x14ac:dyDescent="0.35">
      <c r="A15485" s="1">
        <v>19417</v>
      </c>
      <c r="B15485" t="s">
        <v>8669</v>
      </c>
      <c r="C15485" t="s">
        <v>60734</v>
      </c>
      <c r="D15485" t="s">
        <v>3</v>
      </c>
      <c r="F15485" t="s">
        <v>120467</v>
      </c>
      <c r="G15485">
        <v>1.12588E-5</v>
      </c>
      <c r="H15485" t="s">
        <v>8669</v>
      </c>
      <c r="I15485" t="s">
        <v>133202</v>
      </c>
      <c r="K15485" t="s">
        <v>211285</v>
      </c>
      <c r="L15485" t="s">
        <v>228704</v>
      </c>
      <c r="M15485" t="s">
        <v>8</v>
      </c>
      <c r="N15485" t="s">
        <v>228828</v>
      </c>
      <c r="O15485" t="s">
        <v>229113</v>
      </c>
      <c r="P15485" t="s">
        <v>230081</v>
      </c>
      <c r="Q15485" t="s">
        <v>120216</v>
      </c>
      <c r="R15485" t="s">
        <v>210520</v>
      </c>
      <c r="S15485" t="s">
        <v>233771</v>
      </c>
    </row>
    <row r="15486" spans="1:19" x14ac:dyDescent="0.35">
      <c r="A15486" s="1">
        <v>19419</v>
      </c>
      <c r="B15486" t="s">
        <v>8670</v>
      </c>
      <c r="C15486" t="s">
        <v>60735</v>
      </c>
      <c r="D15486" t="s">
        <v>4</v>
      </c>
      <c r="F15486" t="s">
        <v>120056</v>
      </c>
      <c r="G15486">
        <v>2.4999999999999999E-7</v>
      </c>
      <c r="H15486" t="s">
        <v>8670</v>
      </c>
      <c r="I15486" t="s">
        <v>133203</v>
      </c>
      <c r="J15486" s="2" t="s">
        <v>177811</v>
      </c>
      <c r="K15486" t="s">
        <v>210520</v>
      </c>
      <c r="L15486" t="s">
        <v>228706</v>
      </c>
      <c r="Q15486" t="s">
        <v>120216</v>
      </c>
      <c r="R15486" t="s">
        <v>210520</v>
      </c>
      <c r="S15486" t="s">
        <v>233771</v>
      </c>
    </row>
    <row r="15487" spans="1:19" x14ac:dyDescent="0.35">
      <c r="A15487" s="1">
        <v>19420</v>
      </c>
      <c r="B15487" t="s">
        <v>8671</v>
      </c>
      <c r="C15487" t="s">
        <v>60736</v>
      </c>
      <c r="D15487" t="s">
        <v>5</v>
      </c>
      <c r="E15487" t="s">
        <v>119955</v>
      </c>
      <c r="F15487" t="s">
        <v>121864</v>
      </c>
      <c r="G15487">
        <v>6.0000000000000002E-6</v>
      </c>
      <c r="H15487" t="s">
        <v>8671</v>
      </c>
      <c r="I15487" t="s">
        <v>133204</v>
      </c>
      <c r="J15487" s="2" t="s">
        <v>177812</v>
      </c>
      <c r="K15487" t="s">
        <v>211122</v>
      </c>
      <c r="L15487" t="s">
        <v>228704</v>
      </c>
      <c r="M15487" t="s">
        <v>8</v>
      </c>
      <c r="N15487" t="s">
        <v>228828</v>
      </c>
      <c r="O15487" t="s">
        <v>229113</v>
      </c>
      <c r="P15487" t="s">
        <v>230094</v>
      </c>
      <c r="Q15487" t="s">
        <v>121322</v>
      </c>
      <c r="R15487" t="s">
        <v>210520</v>
      </c>
      <c r="S15487" t="s">
        <v>233771</v>
      </c>
    </row>
    <row r="15488" spans="1:19" x14ac:dyDescent="0.35">
      <c r="A15488" s="1">
        <v>19421</v>
      </c>
      <c r="B15488" t="s">
        <v>8672</v>
      </c>
      <c r="C15488" t="s">
        <v>60737</v>
      </c>
      <c r="D15488" t="s">
        <v>5</v>
      </c>
      <c r="E15488" t="s">
        <v>119955</v>
      </c>
      <c r="F15488" t="s">
        <v>121660</v>
      </c>
      <c r="G15488">
        <v>1.8E-5</v>
      </c>
      <c r="H15488" t="s">
        <v>8672</v>
      </c>
      <c r="I15488" t="s">
        <v>133205</v>
      </c>
      <c r="J15488" s="2" t="s">
        <v>177813</v>
      </c>
      <c r="K15488" t="s">
        <v>210907</v>
      </c>
      <c r="L15488" t="s">
        <v>228704</v>
      </c>
      <c r="M15488" t="s">
        <v>8</v>
      </c>
      <c r="N15488" t="s">
        <v>228828</v>
      </c>
      <c r="O15488" t="s">
        <v>229113</v>
      </c>
      <c r="P15488" t="s">
        <v>230099</v>
      </c>
      <c r="Q15488" t="s">
        <v>120056</v>
      </c>
      <c r="R15488" t="s">
        <v>210520</v>
      </c>
      <c r="S15488" t="s">
        <v>233771</v>
      </c>
    </row>
    <row r="15489" spans="1:19" x14ac:dyDescent="0.35">
      <c r="A15489" s="1">
        <v>19422</v>
      </c>
      <c r="B15489" t="s">
        <v>8672</v>
      </c>
      <c r="C15489" t="s">
        <v>60738</v>
      </c>
      <c r="D15489" t="s">
        <v>5</v>
      </c>
      <c r="F15489" t="s">
        <v>122790</v>
      </c>
      <c r="G15489">
        <v>9.9999999999999995E-7</v>
      </c>
      <c r="H15489" t="s">
        <v>8672</v>
      </c>
      <c r="I15489" t="s">
        <v>133205</v>
      </c>
      <c r="J15489" s="2" t="s">
        <v>177813</v>
      </c>
      <c r="K15489" t="s">
        <v>210907</v>
      </c>
      <c r="L15489" t="s">
        <v>228704</v>
      </c>
      <c r="M15489" t="s">
        <v>8</v>
      </c>
      <c r="N15489" t="s">
        <v>228828</v>
      </c>
      <c r="O15489" t="s">
        <v>229113</v>
      </c>
      <c r="P15489" t="s">
        <v>230099</v>
      </c>
      <c r="Q15489" t="s">
        <v>120056</v>
      </c>
      <c r="R15489" t="s">
        <v>210520</v>
      </c>
      <c r="S15489" t="s">
        <v>233771</v>
      </c>
    </row>
    <row r="15490" spans="1:19" x14ac:dyDescent="0.35">
      <c r="A15490" s="1">
        <v>19423</v>
      </c>
      <c r="B15490" t="s">
        <v>8672</v>
      </c>
      <c r="C15490" t="s">
        <v>60739</v>
      </c>
      <c r="D15490" t="s">
        <v>4</v>
      </c>
      <c r="F15490" t="s">
        <v>121644</v>
      </c>
      <c r="G15490">
        <v>1.5E-6</v>
      </c>
      <c r="H15490" t="s">
        <v>8672</v>
      </c>
      <c r="I15490" t="s">
        <v>133205</v>
      </c>
      <c r="J15490" s="2" t="s">
        <v>177813</v>
      </c>
      <c r="K15490" t="s">
        <v>210907</v>
      </c>
      <c r="L15490" t="s">
        <v>228704</v>
      </c>
      <c r="M15490" t="s">
        <v>8</v>
      </c>
      <c r="N15490" t="s">
        <v>228828</v>
      </c>
      <c r="O15490" t="s">
        <v>229113</v>
      </c>
      <c r="P15490" t="s">
        <v>230099</v>
      </c>
      <c r="Q15490" t="s">
        <v>120056</v>
      </c>
      <c r="R15490" t="s">
        <v>210520</v>
      </c>
      <c r="S15490" t="s">
        <v>233771</v>
      </c>
    </row>
    <row r="15491" spans="1:19" x14ac:dyDescent="0.35">
      <c r="A15491" s="1">
        <v>19425</v>
      </c>
      <c r="B15491" t="s">
        <v>8673</v>
      </c>
      <c r="C15491" t="s">
        <v>60740</v>
      </c>
      <c r="D15491" t="s">
        <v>4</v>
      </c>
      <c r="F15491" t="s">
        <v>120536</v>
      </c>
      <c r="G15491">
        <v>3.633838E-6</v>
      </c>
      <c r="H15491" t="s">
        <v>8673</v>
      </c>
      <c r="I15491" t="s">
        <v>133206</v>
      </c>
      <c r="J15491" s="2" t="s">
        <v>177814</v>
      </c>
      <c r="K15491" t="s">
        <v>211286</v>
      </c>
      <c r="L15491" t="s">
        <v>228704</v>
      </c>
      <c r="M15491" t="s">
        <v>8</v>
      </c>
      <c r="N15491" t="s">
        <v>228864</v>
      </c>
      <c r="O15491" t="s">
        <v>229158</v>
      </c>
      <c r="P15491" t="s">
        <v>230165</v>
      </c>
      <c r="Q15491" t="s">
        <v>120677</v>
      </c>
      <c r="R15491" t="s">
        <v>210520</v>
      </c>
      <c r="S15491" t="s">
        <v>233771</v>
      </c>
    </row>
    <row r="15492" spans="1:19" x14ac:dyDescent="0.35">
      <c r="A15492" s="1">
        <v>19427</v>
      </c>
      <c r="B15492" t="s">
        <v>8674</v>
      </c>
      <c r="C15492" t="s">
        <v>60741</v>
      </c>
      <c r="D15492" t="s">
        <v>5</v>
      </c>
      <c r="E15492" t="s">
        <v>119955</v>
      </c>
      <c r="F15492" t="s">
        <v>121010</v>
      </c>
      <c r="G15492">
        <v>6.4109090000000004E-6</v>
      </c>
      <c r="H15492" t="s">
        <v>8674</v>
      </c>
      <c r="I15492" t="s">
        <v>133207</v>
      </c>
      <c r="J15492" s="2" t="s">
        <v>177815</v>
      </c>
      <c r="K15492" t="s">
        <v>210520</v>
      </c>
      <c r="L15492" t="s">
        <v>228704</v>
      </c>
      <c r="M15492" t="s">
        <v>10</v>
      </c>
      <c r="N15492" t="s">
        <v>228827</v>
      </c>
      <c r="O15492" t="s">
        <v>229107</v>
      </c>
      <c r="P15492" t="s">
        <v>229107</v>
      </c>
      <c r="R15492" t="s">
        <v>210520</v>
      </c>
      <c r="S15492" t="s">
        <v>233771</v>
      </c>
    </row>
    <row r="15493" spans="1:19" x14ac:dyDescent="0.35">
      <c r="A15493" s="1">
        <v>19428</v>
      </c>
      <c r="B15493" t="s">
        <v>8675</v>
      </c>
      <c r="C15493" t="s">
        <v>60742</v>
      </c>
      <c r="D15493" t="s">
        <v>3</v>
      </c>
      <c r="F15493" t="s">
        <v>121585</v>
      </c>
      <c r="G15493">
        <v>7.5000000000000002E-7</v>
      </c>
      <c r="H15493" t="s">
        <v>8675</v>
      </c>
      <c r="I15493" t="s">
        <v>133208</v>
      </c>
      <c r="K15493" t="s">
        <v>211287</v>
      </c>
      <c r="L15493" t="s">
        <v>228705</v>
      </c>
      <c r="Q15493" t="s">
        <v>123247</v>
      </c>
      <c r="R15493" t="s">
        <v>210520</v>
      </c>
      <c r="S15493" t="s">
        <v>233771</v>
      </c>
    </row>
    <row r="15494" spans="1:19" x14ac:dyDescent="0.35">
      <c r="A15494" s="1">
        <v>19429</v>
      </c>
      <c r="B15494" t="s">
        <v>8676</v>
      </c>
      <c r="C15494" t="s">
        <v>60743</v>
      </c>
      <c r="D15494" t="s">
        <v>4</v>
      </c>
      <c r="F15494" t="s">
        <v>121522</v>
      </c>
      <c r="G15494">
        <v>1.7499999999999999E-7</v>
      </c>
      <c r="H15494" t="s">
        <v>8676</v>
      </c>
      <c r="I15494" t="s">
        <v>133209</v>
      </c>
      <c r="J15494" s="2" t="s">
        <v>177816</v>
      </c>
      <c r="K15494" t="s">
        <v>210520</v>
      </c>
      <c r="L15494" t="s">
        <v>228704</v>
      </c>
      <c r="M15494" t="s">
        <v>8</v>
      </c>
      <c r="N15494" t="s">
        <v>228841</v>
      </c>
      <c r="O15494" t="s">
        <v>229137</v>
      </c>
      <c r="P15494" t="s">
        <v>229137</v>
      </c>
      <c r="Q15494" t="s">
        <v>121466</v>
      </c>
      <c r="R15494" t="s">
        <v>210520</v>
      </c>
      <c r="S15494" t="s">
        <v>233771</v>
      </c>
    </row>
    <row r="15495" spans="1:19" x14ac:dyDescent="0.35">
      <c r="A15495" s="1">
        <v>19430</v>
      </c>
      <c r="B15495" t="s">
        <v>8677</v>
      </c>
      <c r="C15495" t="s">
        <v>60744</v>
      </c>
      <c r="D15495" t="s">
        <v>5</v>
      </c>
      <c r="E15495" t="s">
        <v>119955</v>
      </c>
      <c r="F15495" t="s">
        <v>122335</v>
      </c>
      <c r="G15495">
        <v>6.0000000000000002E-6</v>
      </c>
      <c r="H15495" t="s">
        <v>8677</v>
      </c>
      <c r="I15495" t="s">
        <v>133210</v>
      </c>
      <c r="K15495" t="s">
        <v>211288</v>
      </c>
      <c r="L15495" t="s">
        <v>228704</v>
      </c>
      <c r="R15495" t="s">
        <v>210520</v>
      </c>
      <c r="S15495" t="s">
        <v>233771</v>
      </c>
    </row>
    <row r="15496" spans="1:19" x14ac:dyDescent="0.35">
      <c r="A15496" s="1">
        <v>19431</v>
      </c>
      <c r="B15496" t="s">
        <v>8678</v>
      </c>
      <c r="C15496" t="s">
        <v>60745</v>
      </c>
      <c r="D15496" t="s">
        <v>3</v>
      </c>
      <c r="F15496" t="s">
        <v>120168</v>
      </c>
      <c r="G15496">
        <v>6.9999999999999997E-7</v>
      </c>
      <c r="H15496" t="s">
        <v>8678</v>
      </c>
      <c r="I15496" t="s">
        <v>133211</v>
      </c>
      <c r="J15496" s="2" t="s">
        <v>177817</v>
      </c>
      <c r="K15496" t="s">
        <v>211289</v>
      </c>
      <c r="L15496" t="s">
        <v>228704</v>
      </c>
      <c r="M15496" t="s">
        <v>228719</v>
      </c>
      <c r="N15496" t="s">
        <v>228847</v>
      </c>
      <c r="O15496" t="s">
        <v>229132</v>
      </c>
      <c r="P15496" t="s">
        <v>229132</v>
      </c>
      <c r="Q15496" t="s">
        <v>122521</v>
      </c>
      <c r="R15496" t="s">
        <v>210520</v>
      </c>
      <c r="S15496" t="s">
        <v>233771</v>
      </c>
    </row>
    <row r="15497" spans="1:19" x14ac:dyDescent="0.35">
      <c r="A15497" s="1">
        <v>19432</v>
      </c>
      <c r="B15497" t="s">
        <v>8678</v>
      </c>
      <c r="C15497" t="s">
        <v>60746</v>
      </c>
      <c r="D15497" t="s">
        <v>3</v>
      </c>
      <c r="F15497" t="s">
        <v>120141</v>
      </c>
      <c r="G15497">
        <v>9.9999999999999995E-7</v>
      </c>
      <c r="H15497" t="s">
        <v>8678</v>
      </c>
      <c r="I15497" t="s">
        <v>133211</v>
      </c>
      <c r="J15497" s="2" t="s">
        <v>177817</v>
      </c>
      <c r="K15497" t="s">
        <v>211289</v>
      </c>
      <c r="L15497" t="s">
        <v>228704</v>
      </c>
      <c r="M15497" t="s">
        <v>228719</v>
      </c>
      <c r="N15497" t="s">
        <v>228847</v>
      </c>
      <c r="O15497" t="s">
        <v>229132</v>
      </c>
      <c r="P15497" t="s">
        <v>229132</v>
      </c>
      <c r="Q15497" t="s">
        <v>122521</v>
      </c>
      <c r="R15497" t="s">
        <v>210520</v>
      </c>
      <c r="S15497" t="s">
        <v>233771</v>
      </c>
    </row>
    <row r="15498" spans="1:19" x14ac:dyDescent="0.35">
      <c r="A15498" s="1">
        <v>19433</v>
      </c>
      <c r="B15498" t="s">
        <v>8679</v>
      </c>
      <c r="C15498" t="s">
        <v>60747</v>
      </c>
      <c r="D15498" t="s">
        <v>5</v>
      </c>
      <c r="F15498" t="s">
        <v>121117</v>
      </c>
      <c r="G15498">
        <v>4.6999999999999997E-5</v>
      </c>
      <c r="H15498" t="s">
        <v>8679</v>
      </c>
      <c r="I15498" t="s">
        <v>133212</v>
      </c>
      <c r="J15498" s="2" t="s">
        <v>177818</v>
      </c>
      <c r="K15498" t="s">
        <v>210520</v>
      </c>
      <c r="L15498" t="s">
        <v>228704</v>
      </c>
      <c r="M15498" t="s">
        <v>8</v>
      </c>
      <c r="N15498" t="s">
        <v>228828</v>
      </c>
      <c r="O15498" t="s">
        <v>229216</v>
      </c>
      <c r="P15498" t="s">
        <v>229216</v>
      </c>
      <c r="Q15498" t="s">
        <v>121322</v>
      </c>
      <c r="R15498" t="s">
        <v>210520</v>
      </c>
      <c r="S15498" t="s">
        <v>233771</v>
      </c>
    </row>
    <row r="15499" spans="1:19" x14ac:dyDescent="0.35">
      <c r="A15499" s="1">
        <v>19434</v>
      </c>
      <c r="B15499" t="s">
        <v>8679</v>
      </c>
      <c r="C15499" t="s">
        <v>60748</v>
      </c>
      <c r="D15499" t="s">
        <v>5</v>
      </c>
      <c r="E15499" t="s">
        <v>119957</v>
      </c>
      <c r="F15499" t="s">
        <v>120356</v>
      </c>
      <c r="G15499">
        <v>2.5000000000000001E-5</v>
      </c>
      <c r="H15499" t="s">
        <v>8679</v>
      </c>
      <c r="I15499" t="s">
        <v>133212</v>
      </c>
      <c r="J15499" s="2" t="s">
        <v>177818</v>
      </c>
      <c r="K15499" t="s">
        <v>210520</v>
      </c>
      <c r="L15499" t="s">
        <v>228704</v>
      </c>
      <c r="M15499" t="s">
        <v>8</v>
      </c>
      <c r="N15499" t="s">
        <v>228828</v>
      </c>
      <c r="O15499" t="s">
        <v>229216</v>
      </c>
      <c r="P15499" t="s">
        <v>229216</v>
      </c>
      <c r="Q15499" t="s">
        <v>121322</v>
      </c>
      <c r="R15499" t="s">
        <v>210520</v>
      </c>
      <c r="S15499" t="s">
        <v>233771</v>
      </c>
    </row>
    <row r="15500" spans="1:19" x14ac:dyDescent="0.35">
      <c r="A15500" s="1">
        <v>19435</v>
      </c>
      <c r="B15500" t="s">
        <v>8679</v>
      </c>
      <c r="C15500" t="s">
        <v>60749</v>
      </c>
      <c r="D15500" t="s">
        <v>5</v>
      </c>
      <c r="F15500" t="s">
        <v>120121</v>
      </c>
      <c r="G15500">
        <v>5.0000000000000002E-5</v>
      </c>
      <c r="H15500" t="s">
        <v>8679</v>
      </c>
      <c r="I15500" t="s">
        <v>133212</v>
      </c>
      <c r="J15500" s="2" t="s">
        <v>177818</v>
      </c>
      <c r="K15500" t="s">
        <v>210520</v>
      </c>
      <c r="L15500" t="s">
        <v>228704</v>
      </c>
      <c r="M15500" t="s">
        <v>8</v>
      </c>
      <c r="N15500" t="s">
        <v>228828</v>
      </c>
      <c r="O15500" t="s">
        <v>229216</v>
      </c>
      <c r="P15500" t="s">
        <v>229216</v>
      </c>
      <c r="Q15500" t="s">
        <v>121322</v>
      </c>
      <c r="R15500" t="s">
        <v>210520</v>
      </c>
      <c r="S15500" t="s">
        <v>233771</v>
      </c>
    </row>
    <row r="15501" spans="1:19" x14ac:dyDescent="0.35">
      <c r="A15501" s="1">
        <v>19436</v>
      </c>
      <c r="B15501" t="s">
        <v>8679</v>
      </c>
      <c r="C15501" t="s">
        <v>60750</v>
      </c>
      <c r="D15501" t="s">
        <v>5</v>
      </c>
      <c r="E15501" t="s">
        <v>119958</v>
      </c>
      <c r="F15501" t="s">
        <v>120055</v>
      </c>
      <c r="G15501">
        <v>4.6E-5</v>
      </c>
      <c r="H15501" t="s">
        <v>8679</v>
      </c>
      <c r="I15501" t="s">
        <v>133212</v>
      </c>
      <c r="J15501" s="2" t="s">
        <v>177818</v>
      </c>
      <c r="K15501" t="s">
        <v>210520</v>
      </c>
      <c r="L15501" t="s">
        <v>228704</v>
      </c>
      <c r="M15501" t="s">
        <v>8</v>
      </c>
      <c r="N15501" t="s">
        <v>228828</v>
      </c>
      <c r="O15501" t="s">
        <v>229216</v>
      </c>
      <c r="P15501" t="s">
        <v>229216</v>
      </c>
      <c r="Q15501" t="s">
        <v>121322</v>
      </c>
      <c r="R15501" t="s">
        <v>210520</v>
      </c>
      <c r="S15501" t="s">
        <v>233771</v>
      </c>
    </row>
    <row r="15502" spans="1:19" x14ac:dyDescent="0.35">
      <c r="A15502" s="1">
        <v>19437</v>
      </c>
      <c r="B15502" t="s">
        <v>8679</v>
      </c>
      <c r="C15502" t="s">
        <v>60751</v>
      </c>
      <c r="D15502" t="s">
        <v>5</v>
      </c>
      <c r="F15502" t="s">
        <v>120476</v>
      </c>
      <c r="G15502">
        <v>1.0149887E-5</v>
      </c>
      <c r="H15502" t="s">
        <v>8679</v>
      </c>
      <c r="I15502" t="s">
        <v>133212</v>
      </c>
      <c r="J15502" s="2" t="s">
        <v>177818</v>
      </c>
      <c r="K15502" t="s">
        <v>210520</v>
      </c>
      <c r="L15502" t="s">
        <v>228704</v>
      </c>
      <c r="M15502" t="s">
        <v>8</v>
      </c>
      <c r="N15502" t="s">
        <v>228828</v>
      </c>
      <c r="O15502" t="s">
        <v>229216</v>
      </c>
      <c r="P15502" t="s">
        <v>229216</v>
      </c>
      <c r="Q15502" t="s">
        <v>121322</v>
      </c>
      <c r="R15502" t="s">
        <v>210520</v>
      </c>
      <c r="S15502" t="s">
        <v>233771</v>
      </c>
    </row>
    <row r="15503" spans="1:19" x14ac:dyDescent="0.35">
      <c r="A15503" s="1">
        <v>19438</v>
      </c>
      <c r="B15503" t="s">
        <v>8680</v>
      </c>
      <c r="C15503" t="s">
        <v>60752</v>
      </c>
      <c r="D15503" t="s">
        <v>5</v>
      </c>
      <c r="F15503" t="s">
        <v>120110</v>
      </c>
      <c r="G15503">
        <v>3.3254960000000001E-6</v>
      </c>
      <c r="H15503" t="s">
        <v>8680</v>
      </c>
      <c r="I15503" t="s">
        <v>133213</v>
      </c>
      <c r="J15503" s="2" t="s">
        <v>177819</v>
      </c>
      <c r="K15503" t="s">
        <v>211290</v>
      </c>
      <c r="L15503" t="s">
        <v>228704</v>
      </c>
      <c r="M15503" t="s">
        <v>8</v>
      </c>
      <c r="N15503" t="s">
        <v>228831</v>
      </c>
      <c r="O15503" t="s">
        <v>229126</v>
      </c>
      <c r="P15503" t="s">
        <v>229126</v>
      </c>
      <c r="Q15503" t="s">
        <v>120008</v>
      </c>
      <c r="R15503" t="s">
        <v>210520</v>
      </c>
      <c r="S15503" t="s">
        <v>233771</v>
      </c>
    </row>
    <row r="15504" spans="1:19" x14ac:dyDescent="0.35">
      <c r="A15504" s="1">
        <v>19440</v>
      </c>
      <c r="B15504" t="s">
        <v>8680</v>
      </c>
      <c r="C15504" t="s">
        <v>60753</v>
      </c>
      <c r="D15504" t="s">
        <v>5</v>
      </c>
      <c r="E15504" t="s">
        <v>119954</v>
      </c>
      <c r="F15504" t="s">
        <v>120032</v>
      </c>
      <c r="G15504">
        <v>7.9999999999999996E-6</v>
      </c>
      <c r="H15504" t="s">
        <v>8680</v>
      </c>
      <c r="I15504" t="s">
        <v>133213</v>
      </c>
      <c r="J15504" s="2" t="s">
        <v>177819</v>
      </c>
      <c r="K15504" t="s">
        <v>211290</v>
      </c>
      <c r="L15504" t="s">
        <v>228704</v>
      </c>
      <c r="M15504" t="s">
        <v>8</v>
      </c>
      <c r="N15504" t="s">
        <v>228831</v>
      </c>
      <c r="O15504" t="s">
        <v>229126</v>
      </c>
      <c r="P15504" t="s">
        <v>229126</v>
      </c>
      <c r="Q15504" t="s">
        <v>120008</v>
      </c>
      <c r="R15504" t="s">
        <v>210520</v>
      </c>
      <c r="S15504" t="s">
        <v>233771</v>
      </c>
    </row>
    <row r="15505" spans="1:19" x14ac:dyDescent="0.35">
      <c r="A15505" s="1">
        <v>19441</v>
      </c>
      <c r="B15505" t="s">
        <v>8680</v>
      </c>
      <c r="C15505" t="s">
        <v>60754</v>
      </c>
      <c r="D15505" t="s">
        <v>5</v>
      </c>
      <c r="F15505" t="s">
        <v>120299</v>
      </c>
      <c r="G15505">
        <v>6.9999999999999999E-6</v>
      </c>
      <c r="H15505" t="s">
        <v>8680</v>
      </c>
      <c r="I15505" t="s">
        <v>133213</v>
      </c>
      <c r="J15505" s="2" t="s">
        <v>177819</v>
      </c>
      <c r="K15505" t="s">
        <v>211290</v>
      </c>
      <c r="L15505" t="s">
        <v>228704</v>
      </c>
      <c r="M15505" t="s">
        <v>8</v>
      </c>
      <c r="N15505" t="s">
        <v>228831</v>
      </c>
      <c r="O15505" t="s">
        <v>229126</v>
      </c>
      <c r="P15505" t="s">
        <v>229126</v>
      </c>
      <c r="Q15505" t="s">
        <v>120008</v>
      </c>
      <c r="R15505" t="s">
        <v>210520</v>
      </c>
      <c r="S15505" t="s">
        <v>233771</v>
      </c>
    </row>
    <row r="15506" spans="1:19" x14ac:dyDescent="0.35">
      <c r="A15506" s="1">
        <v>19442</v>
      </c>
      <c r="B15506" t="s">
        <v>8681</v>
      </c>
      <c r="C15506" t="s">
        <v>60755</v>
      </c>
      <c r="D15506" t="s">
        <v>5</v>
      </c>
      <c r="E15506" t="s">
        <v>119955</v>
      </c>
      <c r="F15506" t="s">
        <v>119985</v>
      </c>
      <c r="G15506">
        <v>1.3E-6</v>
      </c>
      <c r="H15506" t="s">
        <v>8681</v>
      </c>
      <c r="I15506" t="s">
        <v>133214</v>
      </c>
      <c r="J15506" s="2" t="s">
        <v>177820</v>
      </c>
      <c r="K15506" t="s">
        <v>211098</v>
      </c>
      <c r="L15506" t="s">
        <v>228704</v>
      </c>
      <c r="M15506" t="s">
        <v>8</v>
      </c>
      <c r="N15506" t="s">
        <v>228881</v>
      </c>
      <c r="O15506" t="s">
        <v>229201</v>
      </c>
      <c r="P15506" t="s">
        <v>231144</v>
      </c>
      <c r="Q15506" t="s">
        <v>121931</v>
      </c>
      <c r="R15506" t="s">
        <v>210520</v>
      </c>
      <c r="S15506" t="s">
        <v>233771</v>
      </c>
    </row>
    <row r="15507" spans="1:19" x14ac:dyDescent="0.35">
      <c r="A15507" s="1">
        <v>19444</v>
      </c>
      <c r="B15507" t="s">
        <v>8681</v>
      </c>
      <c r="C15507" t="s">
        <v>60756</v>
      </c>
      <c r="D15507" t="s">
        <v>4</v>
      </c>
      <c r="F15507" t="s">
        <v>120082</v>
      </c>
      <c r="G15507">
        <v>4.9999999999999998E-7</v>
      </c>
      <c r="H15507" t="s">
        <v>8681</v>
      </c>
      <c r="I15507" t="s">
        <v>133214</v>
      </c>
      <c r="J15507" s="2" t="s">
        <v>177820</v>
      </c>
      <c r="K15507" t="s">
        <v>211098</v>
      </c>
      <c r="L15507" t="s">
        <v>228704</v>
      </c>
      <c r="M15507" t="s">
        <v>8</v>
      </c>
      <c r="N15507" t="s">
        <v>228881</v>
      </c>
      <c r="O15507" t="s">
        <v>229201</v>
      </c>
      <c r="P15507" t="s">
        <v>231144</v>
      </c>
      <c r="Q15507" t="s">
        <v>121931</v>
      </c>
      <c r="R15507" t="s">
        <v>210520</v>
      </c>
      <c r="S15507" t="s">
        <v>233771</v>
      </c>
    </row>
    <row r="15508" spans="1:19" x14ac:dyDescent="0.35">
      <c r="A15508" s="1">
        <v>19445</v>
      </c>
      <c r="B15508" t="s">
        <v>8682</v>
      </c>
      <c r="C15508" t="s">
        <v>60757</v>
      </c>
      <c r="D15508" t="s">
        <v>5</v>
      </c>
      <c r="F15508" t="s">
        <v>121965</v>
      </c>
      <c r="G15508">
        <v>1.7895599999999999E-6</v>
      </c>
      <c r="H15508" t="s">
        <v>8682</v>
      </c>
      <c r="I15508" t="s">
        <v>133215</v>
      </c>
      <c r="J15508" s="2" t="s">
        <v>177821</v>
      </c>
      <c r="K15508" t="s">
        <v>211291</v>
      </c>
      <c r="L15508" t="s">
        <v>228704</v>
      </c>
      <c r="M15508" t="s">
        <v>8</v>
      </c>
      <c r="N15508" t="s">
        <v>228865</v>
      </c>
      <c r="O15508" t="s">
        <v>229161</v>
      </c>
      <c r="P15508" t="s">
        <v>229161</v>
      </c>
      <c r="R15508" t="s">
        <v>210520</v>
      </c>
      <c r="S15508" t="s">
        <v>233771</v>
      </c>
    </row>
    <row r="15509" spans="1:19" x14ac:dyDescent="0.35">
      <c r="A15509" s="1">
        <v>19446</v>
      </c>
      <c r="B15509" t="s">
        <v>8683</v>
      </c>
      <c r="C15509" t="s">
        <v>60758</v>
      </c>
      <c r="D15509" t="s">
        <v>4</v>
      </c>
      <c r="F15509" t="s">
        <v>122777</v>
      </c>
      <c r="G15509">
        <v>3.4000000000000001E-6</v>
      </c>
      <c r="H15509" t="s">
        <v>8683</v>
      </c>
      <c r="I15509" t="s">
        <v>133216</v>
      </c>
      <c r="J15509" s="2" t="s">
        <v>177822</v>
      </c>
      <c r="K15509" t="s">
        <v>210520</v>
      </c>
      <c r="L15509" t="s">
        <v>228704</v>
      </c>
      <c r="M15509" t="s">
        <v>8</v>
      </c>
      <c r="N15509" t="s">
        <v>228848</v>
      </c>
      <c r="O15509" t="s">
        <v>229133</v>
      </c>
      <c r="P15509" t="s">
        <v>230112</v>
      </c>
      <c r="R15509" t="s">
        <v>210520</v>
      </c>
      <c r="S15509" t="s">
        <v>233771</v>
      </c>
    </row>
    <row r="15510" spans="1:19" x14ac:dyDescent="0.35">
      <c r="A15510" s="1">
        <v>19447</v>
      </c>
      <c r="B15510" t="s">
        <v>8684</v>
      </c>
      <c r="C15510" t="s">
        <v>60759</v>
      </c>
      <c r="D15510" t="s">
        <v>5</v>
      </c>
      <c r="F15510" t="s">
        <v>120351</v>
      </c>
      <c r="G15510">
        <v>6.8176160000000002E-6</v>
      </c>
      <c r="H15510" t="s">
        <v>8684</v>
      </c>
      <c r="I15510" t="s">
        <v>133217</v>
      </c>
      <c r="J15510" s="2" t="s">
        <v>177823</v>
      </c>
      <c r="K15510" t="s">
        <v>211292</v>
      </c>
      <c r="L15510" t="s">
        <v>228707</v>
      </c>
      <c r="M15510" t="s">
        <v>8</v>
      </c>
      <c r="N15510" t="s">
        <v>228910</v>
      </c>
      <c r="O15510" t="s">
        <v>229114</v>
      </c>
      <c r="P15510" t="s">
        <v>230292</v>
      </c>
      <c r="Q15510" t="s">
        <v>120308</v>
      </c>
      <c r="R15510" t="s">
        <v>210520</v>
      </c>
      <c r="S15510" t="s">
        <v>233771</v>
      </c>
    </row>
    <row r="15511" spans="1:19" x14ac:dyDescent="0.35">
      <c r="A15511" s="1">
        <v>19448</v>
      </c>
      <c r="B15511" t="s">
        <v>8685</v>
      </c>
      <c r="C15511" t="s">
        <v>60760</v>
      </c>
      <c r="D15511" t="s">
        <v>5</v>
      </c>
      <c r="F15511" t="s">
        <v>120566</v>
      </c>
      <c r="G15511">
        <v>4.25E-6</v>
      </c>
      <c r="H15511" t="s">
        <v>8685</v>
      </c>
      <c r="I15511" t="s">
        <v>133218</v>
      </c>
      <c r="J15511" s="2" t="s">
        <v>177824</v>
      </c>
      <c r="K15511" t="s">
        <v>211293</v>
      </c>
      <c r="L15511" t="s">
        <v>228706</v>
      </c>
      <c r="M15511" t="s">
        <v>8</v>
      </c>
      <c r="N15511" t="s">
        <v>228828</v>
      </c>
      <c r="O15511" t="s">
        <v>229113</v>
      </c>
      <c r="P15511" t="s">
        <v>230081</v>
      </c>
      <c r="Q15511" t="s">
        <v>121899</v>
      </c>
      <c r="R15511" t="s">
        <v>210520</v>
      </c>
      <c r="S15511" t="s">
        <v>233771</v>
      </c>
    </row>
    <row r="15512" spans="1:19" x14ac:dyDescent="0.35">
      <c r="A15512" s="1">
        <v>19449</v>
      </c>
      <c r="B15512" t="s">
        <v>8685</v>
      </c>
      <c r="C15512" t="s">
        <v>60761</v>
      </c>
      <c r="D15512" t="s">
        <v>4</v>
      </c>
      <c r="F15512" t="s">
        <v>120062</v>
      </c>
      <c r="G15512">
        <v>9.9999999999999995E-7</v>
      </c>
      <c r="H15512" t="s">
        <v>8685</v>
      </c>
      <c r="I15512" t="s">
        <v>133218</v>
      </c>
      <c r="J15512" s="2" t="s">
        <v>177824</v>
      </c>
      <c r="K15512" t="s">
        <v>211293</v>
      </c>
      <c r="L15512" t="s">
        <v>228706</v>
      </c>
      <c r="M15512" t="s">
        <v>8</v>
      </c>
      <c r="N15512" t="s">
        <v>228828</v>
      </c>
      <c r="O15512" t="s">
        <v>229113</v>
      </c>
      <c r="P15512" t="s">
        <v>230081</v>
      </c>
      <c r="Q15512" t="s">
        <v>121899</v>
      </c>
      <c r="R15512" t="s">
        <v>210520</v>
      </c>
      <c r="S15512" t="s">
        <v>233771</v>
      </c>
    </row>
    <row r="15513" spans="1:19" x14ac:dyDescent="0.35">
      <c r="A15513" s="1">
        <v>19450</v>
      </c>
      <c r="B15513" t="s">
        <v>8686</v>
      </c>
      <c r="C15513" t="s">
        <v>60762</v>
      </c>
      <c r="D15513" t="s">
        <v>4</v>
      </c>
      <c r="F15513" t="s">
        <v>121549</v>
      </c>
      <c r="G15513">
        <v>4.9999999999999998E-8</v>
      </c>
      <c r="H15513" t="s">
        <v>8686</v>
      </c>
      <c r="I15513" t="s">
        <v>133219</v>
      </c>
      <c r="J15513" s="2" t="s">
        <v>177825</v>
      </c>
      <c r="K15513" t="s">
        <v>211294</v>
      </c>
      <c r="L15513" t="s">
        <v>228704</v>
      </c>
      <c r="M15513" t="s">
        <v>16</v>
      </c>
      <c r="N15513" t="s">
        <v>228829</v>
      </c>
      <c r="O15513" t="s">
        <v>229115</v>
      </c>
      <c r="P15513" t="s">
        <v>229115</v>
      </c>
      <c r="Q15513" t="s">
        <v>120819</v>
      </c>
      <c r="R15513" t="s">
        <v>210520</v>
      </c>
      <c r="S15513" t="s">
        <v>233771</v>
      </c>
    </row>
    <row r="15514" spans="1:19" x14ac:dyDescent="0.35">
      <c r="A15514" s="1">
        <v>19451</v>
      </c>
      <c r="B15514" t="s">
        <v>8687</v>
      </c>
      <c r="C15514" t="s">
        <v>60763</v>
      </c>
      <c r="D15514" t="s">
        <v>4</v>
      </c>
      <c r="E15514" t="s">
        <v>119955</v>
      </c>
      <c r="F15514" t="s">
        <v>122139</v>
      </c>
      <c r="G15514">
        <v>9.9999999999999995E-7</v>
      </c>
      <c r="H15514" t="s">
        <v>8687</v>
      </c>
      <c r="I15514" t="s">
        <v>133220</v>
      </c>
      <c r="J15514" s="2" t="s">
        <v>177826</v>
      </c>
      <c r="K15514" t="s">
        <v>211295</v>
      </c>
      <c r="L15514" t="s">
        <v>228704</v>
      </c>
      <c r="M15514" t="s">
        <v>228725</v>
      </c>
      <c r="O15514" t="s">
        <v>229148</v>
      </c>
      <c r="P15514" t="s">
        <v>229148</v>
      </c>
      <c r="Q15514" t="s">
        <v>120210</v>
      </c>
      <c r="R15514" t="s">
        <v>210520</v>
      </c>
      <c r="S15514" t="s">
        <v>233771</v>
      </c>
    </row>
    <row r="15515" spans="1:19" x14ac:dyDescent="0.35">
      <c r="A15515" s="1">
        <v>19453</v>
      </c>
      <c r="B15515" t="s">
        <v>8688</v>
      </c>
      <c r="C15515" t="s">
        <v>60764</v>
      </c>
      <c r="D15515" t="s">
        <v>4</v>
      </c>
      <c r="F15515" t="s">
        <v>122349</v>
      </c>
      <c r="G15515">
        <v>4.1199999999999998E-7</v>
      </c>
      <c r="H15515" t="s">
        <v>8688</v>
      </c>
      <c r="I15515" t="s">
        <v>133221</v>
      </c>
      <c r="J15515" s="2" t="s">
        <v>177827</v>
      </c>
      <c r="K15515" t="s">
        <v>210644</v>
      </c>
      <c r="L15515" t="s">
        <v>228704</v>
      </c>
      <c r="M15515" t="s">
        <v>228709</v>
      </c>
      <c r="N15515" t="s">
        <v>228858</v>
      </c>
      <c r="O15515" t="s">
        <v>229171</v>
      </c>
      <c r="P15515" t="s">
        <v>229171</v>
      </c>
      <c r="Q15515" t="s">
        <v>120217</v>
      </c>
      <c r="R15515" t="s">
        <v>210520</v>
      </c>
      <c r="S15515" t="s">
        <v>233771</v>
      </c>
    </row>
    <row r="15516" spans="1:19" x14ac:dyDescent="0.35">
      <c r="A15516" s="1">
        <v>19454</v>
      </c>
      <c r="B15516" t="s">
        <v>8689</v>
      </c>
      <c r="C15516" t="s">
        <v>60765</v>
      </c>
      <c r="D15516" t="s">
        <v>5</v>
      </c>
      <c r="E15516" t="s">
        <v>119955</v>
      </c>
      <c r="F15516" t="s">
        <v>120767</v>
      </c>
      <c r="G15516">
        <v>1.7999999999999999E-6</v>
      </c>
      <c r="H15516" t="s">
        <v>8689</v>
      </c>
      <c r="I15516" t="s">
        <v>133222</v>
      </c>
      <c r="J15516" s="2" t="s">
        <v>177828</v>
      </c>
      <c r="K15516" t="s">
        <v>211296</v>
      </c>
      <c r="L15516" t="s">
        <v>228704</v>
      </c>
      <c r="M15516" t="s">
        <v>10</v>
      </c>
      <c r="N15516" t="s">
        <v>228827</v>
      </c>
      <c r="O15516" t="s">
        <v>229107</v>
      </c>
      <c r="P15516" t="s">
        <v>229107</v>
      </c>
      <c r="Q15516" t="s">
        <v>120216</v>
      </c>
      <c r="R15516" t="s">
        <v>210520</v>
      </c>
      <c r="S15516" t="s">
        <v>233771</v>
      </c>
    </row>
    <row r="15517" spans="1:19" x14ac:dyDescent="0.35">
      <c r="A15517" s="1">
        <v>19456</v>
      </c>
      <c r="B15517" t="s">
        <v>8689</v>
      </c>
      <c r="C15517" t="s">
        <v>60766</v>
      </c>
      <c r="D15517" t="s">
        <v>4</v>
      </c>
      <c r="F15517" t="s">
        <v>121897</v>
      </c>
      <c r="G15517">
        <v>6.4025000000000003E-7</v>
      </c>
      <c r="H15517" t="s">
        <v>8689</v>
      </c>
      <c r="I15517" t="s">
        <v>133222</v>
      </c>
      <c r="J15517" s="2" t="s">
        <v>177828</v>
      </c>
      <c r="K15517" t="s">
        <v>211296</v>
      </c>
      <c r="L15517" t="s">
        <v>228704</v>
      </c>
      <c r="M15517" t="s">
        <v>10</v>
      </c>
      <c r="N15517" t="s">
        <v>228827</v>
      </c>
      <c r="O15517" t="s">
        <v>229107</v>
      </c>
      <c r="P15517" t="s">
        <v>229107</v>
      </c>
      <c r="Q15517" t="s">
        <v>120216</v>
      </c>
      <c r="R15517" t="s">
        <v>210520</v>
      </c>
      <c r="S15517" t="s">
        <v>233771</v>
      </c>
    </row>
    <row r="15518" spans="1:19" x14ac:dyDescent="0.35">
      <c r="A15518" s="1">
        <v>19457</v>
      </c>
      <c r="B15518" t="s">
        <v>8690</v>
      </c>
      <c r="C15518" t="s">
        <v>60767</v>
      </c>
      <c r="D15518" t="s">
        <v>4</v>
      </c>
      <c r="F15518" t="s">
        <v>122585</v>
      </c>
      <c r="G15518">
        <v>3.192E-7</v>
      </c>
      <c r="H15518" t="s">
        <v>8690</v>
      </c>
      <c r="I15518" t="s">
        <v>133223</v>
      </c>
      <c r="J15518" s="2" t="s">
        <v>177829</v>
      </c>
      <c r="K15518" t="s">
        <v>211297</v>
      </c>
      <c r="L15518" t="s">
        <v>228704</v>
      </c>
      <c r="M15518" t="s">
        <v>228713</v>
      </c>
      <c r="N15518" t="s">
        <v>228861</v>
      </c>
      <c r="O15518" t="s">
        <v>229288</v>
      </c>
      <c r="P15518" t="s">
        <v>229288</v>
      </c>
      <c r="Q15518" t="s">
        <v>120619</v>
      </c>
      <c r="R15518" t="s">
        <v>210520</v>
      </c>
      <c r="S15518" t="s">
        <v>233771</v>
      </c>
    </row>
    <row r="15519" spans="1:19" x14ac:dyDescent="0.35">
      <c r="A15519" s="1">
        <v>19458</v>
      </c>
      <c r="B15519" t="s">
        <v>8690</v>
      </c>
      <c r="C15519" t="s">
        <v>60768</v>
      </c>
      <c r="D15519" t="s">
        <v>4</v>
      </c>
      <c r="F15519" t="s">
        <v>120619</v>
      </c>
      <c r="G15519">
        <v>1.9871E-8</v>
      </c>
      <c r="H15519" t="s">
        <v>8690</v>
      </c>
      <c r="I15519" t="s">
        <v>133223</v>
      </c>
      <c r="J15519" s="2" t="s">
        <v>177829</v>
      </c>
      <c r="K15519" t="s">
        <v>211297</v>
      </c>
      <c r="L15519" t="s">
        <v>228704</v>
      </c>
      <c r="M15519" t="s">
        <v>228713</v>
      </c>
      <c r="N15519" t="s">
        <v>228861</v>
      </c>
      <c r="O15519" t="s">
        <v>229288</v>
      </c>
      <c r="P15519" t="s">
        <v>229288</v>
      </c>
      <c r="Q15519" t="s">
        <v>120619</v>
      </c>
      <c r="R15519" t="s">
        <v>210520</v>
      </c>
      <c r="S15519" t="s">
        <v>233771</v>
      </c>
    </row>
    <row r="15520" spans="1:19" x14ac:dyDescent="0.35">
      <c r="A15520" s="1">
        <v>19459</v>
      </c>
      <c r="B15520" t="s">
        <v>8691</v>
      </c>
      <c r="C15520" t="s">
        <v>60769</v>
      </c>
      <c r="D15520" t="s">
        <v>4</v>
      </c>
      <c r="F15520" t="s">
        <v>120344</v>
      </c>
      <c r="G15520">
        <v>1.15E-6</v>
      </c>
      <c r="H15520" t="s">
        <v>8691</v>
      </c>
      <c r="I15520" t="s">
        <v>133224</v>
      </c>
      <c r="J15520" s="2" t="s">
        <v>177830</v>
      </c>
      <c r="K15520" t="s">
        <v>211298</v>
      </c>
      <c r="L15520" t="s">
        <v>228704</v>
      </c>
      <c r="M15520" t="s">
        <v>8</v>
      </c>
      <c r="N15520" t="s">
        <v>228832</v>
      </c>
      <c r="O15520" t="s">
        <v>229111</v>
      </c>
      <c r="P15520" t="s">
        <v>230079</v>
      </c>
      <c r="Q15520" t="s">
        <v>120569</v>
      </c>
      <c r="R15520" t="s">
        <v>210520</v>
      </c>
      <c r="S15520" t="s">
        <v>233771</v>
      </c>
    </row>
    <row r="15521" spans="1:19" x14ac:dyDescent="0.35">
      <c r="A15521" s="1">
        <v>19460</v>
      </c>
      <c r="B15521" t="s">
        <v>8692</v>
      </c>
      <c r="C15521" t="s">
        <v>60770</v>
      </c>
      <c r="D15521" t="s">
        <v>5</v>
      </c>
      <c r="E15521" t="s">
        <v>119956</v>
      </c>
      <c r="F15521" t="s">
        <v>120064</v>
      </c>
      <c r="G15521">
        <v>3.0000000000000001E-5</v>
      </c>
      <c r="H15521" t="s">
        <v>8692</v>
      </c>
      <c r="I15521" t="s">
        <v>133225</v>
      </c>
      <c r="J15521" s="2" t="s">
        <v>177831</v>
      </c>
      <c r="K15521" t="s">
        <v>211299</v>
      </c>
      <c r="L15521" t="s">
        <v>228704</v>
      </c>
      <c r="M15521" t="s">
        <v>8</v>
      </c>
      <c r="N15521" t="s">
        <v>228830</v>
      </c>
      <c r="O15521" t="s">
        <v>229110</v>
      </c>
      <c r="P15521" t="s">
        <v>229110</v>
      </c>
      <c r="Q15521" t="s">
        <v>120308</v>
      </c>
      <c r="R15521" t="s">
        <v>210520</v>
      </c>
      <c r="S15521" t="s">
        <v>233771</v>
      </c>
    </row>
    <row r="15522" spans="1:19" x14ac:dyDescent="0.35">
      <c r="A15522" s="1">
        <v>19461</v>
      </c>
      <c r="B15522" t="s">
        <v>8692</v>
      </c>
      <c r="C15522" t="s">
        <v>60771</v>
      </c>
      <c r="D15522" t="s">
        <v>4</v>
      </c>
      <c r="F15522" t="s">
        <v>122416</v>
      </c>
      <c r="G15522">
        <v>6.4999999999999996E-6</v>
      </c>
      <c r="H15522" t="s">
        <v>8692</v>
      </c>
      <c r="I15522" t="s">
        <v>133225</v>
      </c>
      <c r="J15522" s="2" t="s">
        <v>177831</v>
      </c>
      <c r="K15522" t="s">
        <v>211299</v>
      </c>
      <c r="L15522" t="s">
        <v>228704</v>
      </c>
      <c r="M15522" t="s">
        <v>8</v>
      </c>
      <c r="N15522" t="s">
        <v>228830</v>
      </c>
      <c r="O15522" t="s">
        <v>229110</v>
      </c>
      <c r="P15522" t="s">
        <v>229110</v>
      </c>
      <c r="Q15522" t="s">
        <v>120308</v>
      </c>
      <c r="R15522" t="s">
        <v>210520</v>
      </c>
      <c r="S15522" t="s">
        <v>233771</v>
      </c>
    </row>
    <row r="15523" spans="1:19" x14ac:dyDescent="0.35">
      <c r="A15523" s="1">
        <v>19462</v>
      </c>
      <c r="B15523" t="s">
        <v>8692</v>
      </c>
      <c r="C15523" t="s">
        <v>60772</v>
      </c>
      <c r="D15523" t="s">
        <v>5</v>
      </c>
      <c r="E15523" t="s">
        <v>119954</v>
      </c>
      <c r="F15523" t="s">
        <v>120196</v>
      </c>
      <c r="G15523">
        <v>1.8E-5</v>
      </c>
      <c r="H15523" t="s">
        <v>8692</v>
      </c>
      <c r="I15523" t="s">
        <v>133225</v>
      </c>
      <c r="J15523" s="2" t="s">
        <v>177831</v>
      </c>
      <c r="K15523" t="s">
        <v>211299</v>
      </c>
      <c r="L15523" t="s">
        <v>228704</v>
      </c>
      <c r="M15523" t="s">
        <v>8</v>
      </c>
      <c r="N15523" t="s">
        <v>228830</v>
      </c>
      <c r="O15523" t="s">
        <v>229110</v>
      </c>
      <c r="P15523" t="s">
        <v>229110</v>
      </c>
      <c r="Q15523" t="s">
        <v>120308</v>
      </c>
      <c r="R15523" t="s">
        <v>210520</v>
      </c>
      <c r="S15523" t="s">
        <v>233771</v>
      </c>
    </row>
    <row r="15524" spans="1:19" x14ac:dyDescent="0.35">
      <c r="A15524" s="1">
        <v>19463</v>
      </c>
      <c r="B15524" t="s">
        <v>8693</v>
      </c>
      <c r="C15524" t="s">
        <v>60773</v>
      </c>
      <c r="D15524" t="s">
        <v>4</v>
      </c>
      <c r="F15524" t="s">
        <v>122722</v>
      </c>
      <c r="G15524">
        <v>1E-8</v>
      </c>
      <c r="H15524" t="s">
        <v>8693</v>
      </c>
      <c r="I15524" t="s">
        <v>133226</v>
      </c>
      <c r="J15524" s="2" t="s">
        <v>177832</v>
      </c>
      <c r="K15524" t="s">
        <v>211300</v>
      </c>
      <c r="L15524" t="s">
        <v>228704</v>
      </c>
      <c r="M15524" t="s">
        <v>228786</v>
      </c>
      <c r="N15524" t="s">
        <v>228847</v>
      </c>
      <c r="O15524" t="s">
        <v>229666</v>
      </c>
      <c r="P15524" t="s">
        <v>231145</v>
      </c>
      <c r="Q15524" t="s">
        <v>122518</v>
      </c>
      <c r="R15524" t="s">
        <v>210520</v>
      </c>
      <c r="S15524" t="s">
        <v>233771</v>
      </c>
    </row>
    <row r="15525" spans="1:19" x14ac:dyDescent="0.35">
      <c r="A15525" s="1">
        <v>19464</v>
      </c>
      <c r="B15525" t="s">
        <v>8694</v>
      </c>
      <c r="C15525" t="s">
        <v>60774</v>
      </c>
      <c r="D15525" t="s">
        <v>5</v>
      </c>
      <c r="E15525" t="s">
        <v>119955</v>
      </c>
      <c r="F15525" t="s">
        <v>120456</v>
      </c>
      <c r="G15525">
        <v>1.0300000000000001E-6</v>
      </c>
      <c r="H15525" t="s">
        <v>8694</v>
      </c>
      <c r="I15525" t="s">
        <v>133227</v>
      </c>
      <c r="J15525" s="2" t="s">
        <v>177833</v>
      </c>
      <c r="K15525" t="s">
        <v>211301</v>
      </c>
      <c r="L15525" t="s">
        <v>228704</v>
      </c>
      <c r="M15525" t="s">
        <v>11</v>
      </c>
      <c r="N15525" t="s">
        <v>228826</v>
      </c>
      <c r="O15525" t="s">
        <v>229364</v>
      </c>
      <c r="P15525" t="s">
        <v>229364</v>
      </c>
      <c r="Q15525" t="s">
        <v>233175</v>
      </c>
      <c r="R15525" t="s">
        <v>210520</v>
      </c>
      <c r="S15525" t="s">
        <v>233771</v>
      </c>
    </row>
    <row r="15526" spans="1:19" x14ac:dyDescent="0.35">
      <c r="A15526" s="1">
        <v>19465</v>
      </c>
      <c r="B15526" t="s">
        <v>8695</v>
      </c>
      <c r="C15526" t="s">
        <v>60775</v>
      </c>
      <c r="D15526" t="s">
        <v>5</v>
      </c>
      <c r="E15526" t="s">
        <v>119954</v>
      </c>
      <c r="F15526" t="s">
        <v>120810</v>
      </c>
      <c r="G15526">
        <v>3.8999999999999999E-6</v>
      </c>
      <c r="H15526" t="s">
        <v>8695</v>
      </c>
      <c r="I15526" t="s">
        <v>133228</v>
      </c>
      <c r="J15526" s="2" t="s">
        <v>177834</v>
      </c>
      <c r="K15526" t="s">
        <v>211302</v>
      </c>
      <c r="L15526" t="s">
        <v>228706</v>
      </c>
      <c r="M15526" t="s">
        <v>8</v>
      </c>
      <c r="N15526" t="s">
        <v>228842</v>
      </c>
      <c r="O15526" t="s">
        <v>229125</v>
      </c>
      <c r="P15526" t="s">
        <v>230347</v>
      </c>
      <c r="Q15526" t="s">
        <v>121230</v>
      </c>
      <c r="R15526" t="s">
        <v>210520</v>
      </c>
      <c r="S15526" t="s">
        <v>233771</v>
      </c>
    </row>
    <row r="15527" spans="1:19" x14ac:dyDescent="0.35">
      <c r="A15527" s="1">
        <v>19466</v>
      </c>
      <c r="B15527" t="s">
        <v>8695</v>
      </c>
      <c r="C15527" t="s">
        <v>60776</v>
      </c>
      <c r="D15527" t="s">
        <v>5</v>
      </c>
      <c r="E15527" t="s">
        <v>119954</v>
      </c>
      <c r="F15527" t="s">
        <v>122754</v>
      </c>
      <c r="G15527">
        <v>5.0000000000000004E-6</v>
      </c>
      <c r="H15527" t="s">
        <v>8695</v>
      </c>
      <c r="I15527" t="s">
        <v>133228</v>
      </c>
      <c r="J15527" s="2" t="s">
        <v>177834</v>
      </c>
      <c r="K15527" t="s">
        <v>211302</v>
      </c>
      <c r="L15527" t="s">
        <v>228706</v>
      </c>
      <c r="M15527" t="s">
        <v>8</v>
      </c>
      <c r="N15527" t="s">
        <v>228842</v>
      </c>
      <c r="O15527" t="s">
        <v>229125</v>
      </c>
      <c r="P15527" t="s">
        <v>230347</v>
      </c>
      <c r="Q15527" t="s">
        <v>121230</v>
      </c>
      <c r="R15527" t="s">
        <v>210520</v>
      </c>
      <c r="S15527" t="s">
        <v>233771</v>
      </c>
    </row>
    <row r="15528" spans="1:19" x14ac:dyDescent="0.35">
      <c r="A15528" s="1">
        <v>19467</v>
      </c>
      <c r="B15528" t="s">
        <v>8695</v>
      </c>
      <c r="C15528" t="s">
        <v>60777</v>
      </c>
      <c r="D15528" t="s">
        <v>5</v>
      </c>
      <c r="E15528" t="s">
        <v>119954</v>
      </c>
      <c r="F15528" t="s">
        <v>122710</v>
      </c>
      <c r="G15528">
        <v>6.9999999999999999E-6</v>
      </c>
      <c r="H15528" t="s">
        <v>8695</v>
      </c>
      <c r="I15528" t="s">
        <v>133228</v>
      </c>
      <c r="J15528" s="2" t="s">
        <v>177834</v>
      </c>
      <c r="K15528" t="s">
        <v>211302</v>
      </c>
      <c r="L15528" t="s">
        <v>228706</v>
      </c>
      <c r="M15528" t="s">
        <v>8</v>
      </c>
      <c r="N15528" t="s">
        <v>228842</v>
      </c>
      <c r="O15528" t="s">
        <v>229125</v>
      </c>
      <c r="P15528" t="s">
        <v>230347</v>
      </c>
      <c r="Q15528" t="s">
        <v>121230</v>
      </c>
      <c r="R15528" t="s">
        <v>210520</v>
      </c>
      <c r="S15528" t="s">
        <v>233771</v>
      </c>
    </row>
    <row r="15529" spans="1:19" x14ac:dyDescent="0.35">
      <c r="A15529" s="1">
        <v>19468</v>
      </c>
      <c r="B15529" t="s">
        <v>8695</v>
      </c>
      <c r="C15529" t="s">
        <v>60778</v>
      </c>
      <c r="D15529" t="s">
        <v>5</v>
      </c>
      <c r="E15529" t="s">
        <v>119958</v>
      </c>
      <c r="F15529" t="s">
        <v>121104</v>
      </c>
      <c r="G15529">
        <v>2.0000000000000002E-5</v>
      </c>
      <c r="H15529" t="s">
        <v>8695</v>
      </c>
      <c r="I15529" t="s">
        <v>133228</v>
      </c>
      <c r="J15529" s="2" t="s">
        <v>177834</v>
      </c>
      <c r="K15529" t="s">
        <v>211302</v>
      </c>
      <c r="L15529" t="s">
        <v>228706</v>
      </c>
      <c r="M15529" t="s">
        <v>8</v>
      </c>
      <c r="N15529" t="s">
        <v>228842</v>
      </c>
      <c r="O15529" t="s">
        <v>229125</v>
      </c>
      <c r="P15529" t="s">
        <v>230347</v>
      </c>
      <c r="Q15529" t="s">
        <v>121230</v>
      </c>
      <c r="R15529" t="s">
        <v>210520</v>
      </c>
      <c r="S15529" t="s">
        <v>233771</v>
      </c>
    </row>
    <row r="15530" spans="1:19" x14ac:dyDescent="0.35">
      <c r="A15530" s="1">
        <v>19469</v>
      </c>
      <c r="B15530" t="s">
        <v>8695</v>
      </c>
      <c r="C15530" t="s">
        <v>60779</v>
      </c>
      <c r="D15530" t="s">
        <v>5</v>
      </c>
      <c r="E15530" t="s">
        <v>119956</v>
      </c>
      <c r="F15530" t="s">
        <v>121844</v>
      </c>
      <c r="G15530">
        <v>6.9999999999999999E-6</v>
      </c>
      <c r="H15530" t="s">
        <v>8695</v>
      </c>
      <c r="I15530" t="s">
        <v>133228</v>
      </c>
      <c r="J15530" s="2" t="s">
        <v>177834</v>
      </c>
      <c r="K15530" t="s">
        <v>211302</v>
      </c>
      <c r="L15530" t="s">
        <v>228706</v>
      </c>
      <c r="M15530" t="s">
        <v>8</v>
      </c>
      <c r="N15530" t="s">
        <v>228842</v>
      </c>
      <c r="O15530" t="s">
        <v>229125</v>
      </c>
      <c r="P15530" t="s">
        <v>230347</v>
      </c>
      <c r="Q15530" t="s">
        <v>121230</v>
      </c>
      <c r="R15530" t="s">
        <v>210520</v>
      </c>
      <c r="S15530" t="s">
        <v>233771</v>
      </c>
    </row>
    <row r="15531" spans="1:19" x14ac:dyDescent="0.35">
      <c r="A15531" s="1">
        <v>19470</v>
      </c>
      <c r="B15531" t="s">
        <v>8695</v>
      </c>
      <c r="C15531" t="s">
        <v>60780</v>
      </c>
      <c r="D15531" t="s">
        <v>5</v>
      </c>
      <c r="E15531" t="s">
        <v>119956</v>
      </c>
      <c r="F15531" t="s">
        <v>122280</v>
      </c>
      <c r="G15531">
        <v>1.5E-5</v>
      </c>
      <c r="H15531" t="s">
        <v>8695</v>
      </c>
      <c r="I15531" t="s">
        <v>133228</v>
      </c>
      <c r="J15531" s="2" t="s">
        <v>177834</v>
      </c>
      <c r="K15531" t="s">
        <v>211302</v>
      </c>
      <c r="L15531" t="s">
        <v>228706</v>
      </c>
      <c r="M15531" t="s">
        <v>8</v>
      </c>
      <c r="N15531" t="s">
        <v>228842</v>
      </c>
      <c r="O15531" t="s">
        <v>229125</v>
      </c>
      <c r="P15531" t="s">
        <v>230347</v>
      </c>
      <c r="Q15531" t="s">
        <v>121230</v>
      </c>
      <c r="R15531" t="s">
        <v>210520</v>
      </c>
      <c r="S15531" t="s">
        <v>233771</v>
      </c>
    </row>
    <row r="15532" spans="1:19" x14ac:dyDescent="0.35">
      <c r="A15532" s="1">
        <v>19471</v>
      </c>
      <c r="B15532" t="s">
        <v>8695</v>
      </c>
      <c r="C15532" t="s">
        <v>60781</v>
      </c>
      <c r="D15532" t="s">
        <v>5</v>
      </c>
      <c r="E15532" t="s">
        <v>119955</v>
      </c>
      <c r="F15532" t="s">
        <v>121230</v>
      </c>
      <c r="G15532">
        <v>8.0000000000000007E-7</v>
      </c>
      <c r="H15532" t="s">
        <v>8695</v>
      </c>
      <c r="I15532" t="s">
        <v>133228</v>
      </c>
      <c r="J15532" s="2" t="s">
        <v>177834</v>
      </c>
      <c r="K15532" t="s">
        <v>211302</v>
      </c>
      <c r="L15532" t="s">
        <v>228706</v>
      </c>
      <c r="M15532" t="s">
        <v>8</v>
      </c>
      <c r="N15532" t="s">
        <v>228842</v>
      </c>
      <c r="O15532" t="s">
        <v>229125</v>
      </c>
      <c r="P15532" t="s">
        <v>230347</v>
      </c>
      <c r="Q15532" t="s">
        <v>121230</v>
      </c>
      <c r="R15532" t="s">
        <v>210520</v>
      </c>
      <c r="S15532" t="s">
        <v>233771</v>
      </c>
    </row>
    <row r="15533" spans="1:19" x14ac:dyDescent="0.35">
      <c r="A15533" s="1">
        <v>19472</v>
      </c>
      <c r="B15533" t="s">
        <v>8696</v>
      </c>
      <c r="C15533" t="s">
        <v>60782</v>
      </c>
      <c r="D15533" t="s">
        <v>4</v>
      </c>
      <c r="F15533" t="s">
        <v>120267</v>
      </c>
      <c r="G15533">
        <v>7.5000000000000002E-7</v>
      </c>
      <c r="H15533" t="s">
        <v>8696</v>
      </c>
      <c r="I15533" t="s">
        <v>133229</v>
      </c>
      <c r="J15533" s="2" t="s">
        <v>177835</v>
      </c>
      <c r="K15533" t="s">
        <v>211303</v>
      </c>
      <c r="L15533" t="s">
        <v>228705</v>
      </c>
      <c r="M15533" t="s">
        <v>14</v>
      </c>
      <c r="N15533" t="s">
        <v>228857</v>
      </c>
      <c r="O15533" t="s">
        <v>229149</v>
      </c>
      <c r="P15533" t="s">
        <v>230233</v>
      </c>
      <c r="Q15533" t="s">
        <v>120129</v>
      </c>
      <c r="R15533" t="s">
        <v>210520</v>
      </c>
      <c r="S15533" t="s">
        <v>233771</v>
      </c>
    </row>
    <row r="15534" spans="1:19" x14ac:dyDescent="0.35">
      <c r="A15534" s="1">
        <v>19473</v>
      </c>
      <c r="B15534" t="s">
        <v>8697</v>
      </c>
      <c r="C15534" t="s">
        <v>60783</v>
      </c>
      <c r="D15534" t="s">
        <v>5</v>
      </c>
      <c r="F15534" t="s">
        <v>120158</v>
      </c>
      <c r="G15534">
        <v>9.9999999999999995E-7</v>
      </c>
      <c r="H15534" t="s">
        <v>8697</v>
      </c>
      <c r="I15534" t="s">
        <v>133230</v>
      </c>
      <c r="J15534" s="2" t="s">
        <v>177836</v>
      </c>
      <c r="K15534" t="s">
        <v>211304</v>
      </c>
      <c r="L15534" t="s">
        <v>228704</v>
      </c>
      <c r="M15534" t="s">
        <v>228721</v>
      </c>
      <c r="N15534" t="s">
        <v>228829</v>
      </c>
      <c r="O15534" t="s">
        <v>229139</v>
      </c>
      <c r="P15534" t="s">
        <v>229139</v>
      </c>
      <c r="Q15534" t="s">
        <v>120056</v>
      </c>
      <c r="R15534" t="s">
        <v>210520</v>
      </c>
      <c r="S15534" t="s">
        <v>233771</v>
      </c>
    </row>
    <row r="15535" spans="1:19" x14ac:dyDescent="0.35">
      <c r="A15535" s="1">
        <v>19474</v>
      </c>
      <c r="B15535" t="s">
        <v>8697</v>
      </c>
      <c r="C15535" t="s">
        <v>60784</v>
      </c>
      <c r="D15535" t="s">
        <v>5</v>
      </c>
      <c r="F15535" t="s">
        <v>120217</v>
      </c>
      <c r="G15535">
        <v>9.0000000000000007E-7</v>
      </c>
      <c r="H15535" t="s">
        <v>8697</v>
      </c>
      <c r="I15535" t="s">
        <v>133230</v>
      </c>
      <c r="J15535" s="2" t="s">
        <v>177836</v>
      </c>
      <c r="K15535" t="s">
        <v>211304</v>
      </c>
      <c r="L15535" t="s">
        <v>228704</v>
      </c>
      <c r="M15535" t="s">
        <v>228721</v>
      </c>
      <c r="N15535" t="s">
        <v>228829</v>
      </c>
      <c r="O15535" t="s">
        <v>229139</v>
      </c>
      <c r="P15535" t="s">
        <v>229139</v>
      </c>
      <c r="Q15535" t="s">
        <v>120056</v>
      </c>
      <c r="R15535" t="s">
        <v>210520</v>
      </c>
      <c r="S15535" t="s">
        <v>233771</v>
      </c>
    </row>
    <row r="15536" spans="1:19" x14ac:dyDescent="0.35">
      <c r="A15536" s="1">
        <v>19475</v>
      </c>
      <c r="B15536" t="s">
        <v>8697</v>
      </c>
      <c r="C15536" t="s">
        <v>60785</v>
      </c>
      <c r="D15536" t="s">
        <v>4</v>
      </c>
      <c r="F15536" t="s">
        <v>120533</v>
      </c>
      <c r="G15536">
        <v>9.9999999999999995E-7</v>
      </c>
      <c r="H15536" t="s">
        <v>8697</v>
      </c>
      <c r="I15536" t="s">
        <v>133230</v>
      </c>
      <c r="J15536" s="2" t="s">
        <v>177836</v>
      </c>
      <c r="K15536" t="s">
        <v>211304</v>
      </c>
      <c r="L15536" t="s">
        <v>228704</v>
      </c>
      <c r="M15536" t="s">
        <v>228721</v>
      </c>
      <c r="N15536" t="s">
        <v>228829</v>
      </c>
      <c r="O15536" t="s">
        <v>229139</v>
      </c>
      <c r="P15536" t="s">
        <v>229139</v>
      </c>
      <c r="Q15536" t="s">
        <v>120056</v>
      </c>
      <c r="R15536" t="s">
        <v>210520</v>
      </c>
      <c r="S15536" t="s">
        <v>233771</v>
      </c>
    </row>
    <row r="15537" spans="1:19" x14ac:dyDescent="0.35">
      <c r="A15537" s="1">
        <v>19476</v>
      </c>
      <c r="B15537" t="s">
        <v>8698</v>
      </c>
      <c r="C15537" t="s">
        <v>60786</v>
      </c>
      <c r="D15537" t="s">
        <v>4</v>
      </c>
      <c r="F15537" t="s">
        <v>120840</v>
      </c>
      <c r="G15537">
        <v>9.9999999999999995E-7</v>
      </c>
      <c r="H15537" t="s">
        <v>8698</v>
      </c>
      <c r="I15537" t="s">
        <v>133231</v>
      </c>
      <c r="J15537" s="2" t="s">
        <v>177837</v>
      </c>
      <c r="K15537" t="s">
        <v>211305</v>
      </c>
      <c r="L15537" t="s">
        <v>228705</v>
      </c>
      <c r="M15537" t="s">
        <v>8</v>
      </c>
      <c r="N15537" t="s">
        <v>228828</v>
      </c>
      <c r="O15537" t="s">
        <v>229113</v>
      </c>
      <c r="P15537" t="s">
        <v>230442</v>
      </c>
      <c r="R15537" t="s">
        <v>210520</v>
      </c>
      <c r="S15537" t="s">
        <v>233771</v>
      </c>
    </row>
    <row r="15538" spans="1:19" x14ac:dyDescent="0.35">
      <c r="A15538" s="1">
        <v>19477</v>
      </c>
      <c r="B15538" t="s">
        <v>8698</v>
      </c>
      <c r="C15538" t="s">
        <v>60787</v>
      </c>
      <c r="D15538" t="s">
        <v>5</v>
      </c>
      <c r="F15538" t="s">
        <v>122184</v>
      </c>
      <c r="G15538">
        <v>1.30185E-7</v>
      </c>
      <c r="H15538" t="s">
        <v>8698</v>
      </c>
      <c r="I15538" t="s">
        <v>133231</v>
      </c>
      <c r="J15538" s="2" t="s">
        <v>177837</v>
      </c>
      <c r="K15538" t="s">
        <v>211305</v>
      </c>
      <c r="L15538" t="s">
        <v>228705</v>
      </c>
      <c r="M15538" t="s">
        <v>8</v>
      </c>
      <c r="N15538" t="s">
        <v>228828</v>
      </c>
      <c r="O15538" t="s">
        <v>229113</v>
      </c>
      <c r="P15538" t="s">
        <v>230442</v>
      </c>
      <c r="R15538" t="s">
        <v>210520</v>
      </c>
      <c r="S15538" t="s">
        <v>233771</v>
      </c>
    </row>
    <row r="15539" spans="1:19" x14ac:dyDescent="0.35">
      <c r="A15539" s="1">
        <v>19478</v>
      </c>
      <c r="B15539" t="s">
        <v>8698</v>
      </c>
      <c r="C15539" t="s">
        <v>60788</v>
      </c>
      <c r="D15539" t="s">
        <v>5</v>
      </c>
      <c r="F15539" t="s">
        <v>120467</v>
      </c>
      <c r="G15539">
        <v>1.9999999999999999E-7</v>
      </c>
      <c r="H15539" t="s">
        <v>8698</v>
      </c>
      <c r="I15539" t="s">
        <v>133231</v>
      </c>
      <c r="J15539" s="2" t="s">
        <v>177837</v>
      </c>
      <c r="K15539" t="s">
        <v>211305</v>
      </c>
      <c r="L15539" t="s">
        <v>228705</v>
      </c>
      <c r="M15539" t="s">
        <v>8</v>
      </c>
      <c r="N15539" t="s">
        <v>228828</v>
      </c>
      <c r="O15539" t="s">
        <v>229113</v>
      </c>
      <c r="P15539" t="s">
        <v>230442</v>
      </c>
      <c r="R15539" t="s">
        <v>210520</v>
      </c>
      <c r="S15539" t="s">
        <v>233771</v>
      </c>
    </row>
    <row r="15540" spans="1:19" x14ac:dyDescent="0.35">
      <c r="A15540" s="1">
        <v>19479</v>
      </c>
      <c r="B15540" t="s">
        <v>8698</v>
      </c>
      <c r="C15540" t="s">
        <v>60789</v>
      </c>
      <c r="D15540" t="s">
        <v>5</v>
      </c>
      <c r="E15540" t="s">
        <v>119955</v>
      </c>
      <c r="F15540" t="s">
        <v>122271</v>
      </c>
      <c r="G15540">
        <v>2.8600000000000001E-6</v>
      </c>
      <c r="H15540" t="s">
        <v>8698</v>
      </c>
      <c r="I15540" t="s">
        <v>133231</v>
      </c>
      <c r="J15540" s="2" t="s">
        <v>177837</v>
      </c>
      <c r="K15540" t="s">
        <v>211305</v>
      </c>
      <c r="L15540" t="s">
        <v>228705</v>
      </c>
      <c r="M15540" t="s">
        <v>8</v>
      </c>
      <c r="N15540" t="s">
        <v>228828</v>
      </c>
      <c r="O15540" t="s">
        <v>229113</v>
      </c>
      <c r="P15540" t="s">
        <v>230442</v>
      </c>
      <c r="R15540" t="s">
        <v>210520</v>
      </c>
      <c r="S15540" t="s">
        <v>233771</v>
      </c>
    </row>
    <row r="15541" spans="1:19" x14ac:dyDescent="0.35">
      <c r="A15541" s="1">
        <v>19480</v>
      </c>
      <c r="B15541" t="s">
        <v>8699</v>
      </c>
      <c r="C15541" t="s">
        <v>60790</v>
      </c>
      <c r="D15541" t="s">
        <v>4</v>
      </c>
      <c r="F15541" t="s">
        <v>122536</v>
      </c>
      <c r="G15541">
        <v>1.1000000000000001E-6</v>
      </c>
      <c r="H15541" t="s">
        <v>8699</v>
      </c>
      <c r="I15541" t="s">
        <v>133232</v>
      </c>
      <c r="J15541" s="2" t="s">
        <v>177838</v>
      </c>
      <c r="K15541" t="s">
        <v>211306</v>
      </c>
      <c r="L15541" t="s">
        <v>228704</v>
      </c>
      <c r="M15541" t="s">
        <v>8</v>
      </c>
      <c r="N15541" t="s">
        <v>228830</v>
      </c>
      <c r="O15541" t="s">
        <v>229110</v>
      </c>
      <c r="P15541" t="s">
        <v>229110</v>
      </c>
      <c r="Q15541" t="s">
        <v>120679</v>
      </c>
      <c r="R15541" t="s">
        <v>210520</v>
      </c>
      <c r="S15541" t="s">
        <v>233771</v>
      </c>
    </row>
    <row r="15542" spans="1:19" x14ac:dyDescent="0.35">
      <c r="A15542" s="1">
        <v>19481</v>
      </c>
      <c r="B15542" t="s">
        <v>8699</v>
      </c>
      <c r="C15542" t="s">
        <v>60791</v>
      </c>
      <c r="D15542" t="s">
        <v>5</v>
      </c>
      <c r="E15542" t="s">
        <v>119954</v>
      </c>
      <c r="F15542" t="s">
        <v>120670</v>
      </c>
      <c r="G15542">
        <v>5.0000000000000004E-6</v>
      </c>
      <c r="H15542" t="s">
        <v>8699</v>
      </c>
      <c r="I15542" t="s">
        <v>133232</v>
      </c>
      <c r="J15542" s="2" t="s">
        <v>177838</v>
      </c>
      <c r="K15542" t="s">
        <v>211306</v>
      </c>
      <c r="L15542" t="s">
        <v>228704</v>
      </c>
      <c r="M15542" t="s">
        <v>8</v>
      </c>
      <c r="N15542" t="s">
        <v>228830</v>
      </c>
      <c r="O15542" t="s">
        <v>229110</v>
      </c>
      <c r="P15542" t="s">
        <v>229110</v>
      </c>
      <c r="Q15542" t="s">
        <v>120679</v>
      </c>
      <c r="R15542" t="s">
        <v>210520</v>
      </c>
      <c r="S15542" t="s">
        <v>233771</v>
      </c>
    </row>
    <row r="15543" spans="1:19" x14ac:dyDescent="0.35">
      <c r="A15543" s="1">
        <v>19482</v>
      </c>
      <c r="B15543" t="s">
        <v>8699</v>
      </c>
      <c r="C15543" t="s">
        <v>60792</v>
      </c>
      <c r="D15543" t="s">
        <v>5</v>
      </c>
      <c r="E15543" t="s">
        <v>119955</v>
      </c>
      <c r="F15543" t="s">
        <v>122578</v>
      </c>
      <c r="G15543">
        <v>5.2432970000000004E-6</v>
      </c>
      <c r="H15543" t="s">
        <v>8699</v>
      </c>
      <c r="I15543" t="s">
        <v>133232</v>
      </c>
      <c r="J15543" s="2" t="s">
        <v>177838</v>
      </c>
      <c r="K15543" t="s">
        <v>211306</v>
      </c>
      <c r="L15543" t="s">
        <v>228704</v>
      </c>
      <c r="M15543" t="s">
        <v>8</v>
      </c>
      <c r="N15543" t="s">
        <v>228830</v>
      </c>
      <c r="O15543" t="s">
        <v>229110</v>
      </c>
      <c r="P15543" t="s">
        <v>229110</v>
      </c>
      <c r="Q15543" t="s">
        <v>120679</v>
      </c>
      <c r="R15543" t="s">
        <v>210520</v>
      </c>
      <c r="S15543" t="s">
        <v>233771</v>
      </c>
    </row>
    <row r="15544" spans="1:19" x14ac:dyDescent="0.35">
      <c r="A15544" s="1">
        <v>19483</v>
      </c>
      <c r="B15544" t="s">
        <v>8699</v>
      </c>
      <c r="C15544" t="s">
        <v>60793</v>
      </c>
      <c r="D15544" t="s">
        <v>5</v>
      </c>
      <c r="E15544" t="s">
        <v>119954</v>
      </c>
      <c r="F15544" t="s">
        <v>120993</v>
      </c>
      <c r="G15544">
        <v>5.0000000000000004E-6</v>
      </c>
      <c r="H15544" t="s">
        <v>8699</v>
      </c>
      <c r="I15544" t="s">
        <v>133232</v>
      </c>
      <c r="J15544" s="2" t="s">
        <v>177838</v>
      </c>
      <c r="K15544" t="s">
        <v>211306</v>
      </c>
      <c r="L15544" t="s">
        <v>228704</v>
      </c>
      <c r="M15544" t="s">
        <v>8</v>
      </c>
      <c r="N15544" t="s">
        <v>228830</v>
      </c>
      <c r="O15544" t="s">
        <v>229110</v>
      </c>
      <c r="P15544" t="s">
        <v>229110</v>
      </c>
      <c r="Q15544" t="s">
        <v>120679</v>
      </c>
      <c r="R15544" t="s">
        <v>210520</v>
      </c>
      <c r="S15544" t="s">
        <v>233771</v>
      </c>
    </row>
    <row r="15545" spans="1:19" x14ac:dyDescent="0.35">
      <c r="A15545" s="1">
        <v>19484</v>
      </c>
      <c r="B15545" t="s">
        <v>8700</v>
      </c>
      <c r="C15545" t="s">
        <v>60794</v>
      </c>
      <c r="D15545" t="s">
        <v>5</v>
      </c>
      <c r="E15545" t="s">
        <v>119955</v>
      </c>
      <c r="F15545" t="s">
        <v>123162</v>
      </c>
      <c r="G15545">
        <v>3.9999999999999998E-6</v>
      </c>
      <c r="H15545" t="s">
        <v>8700</v>
      </c>
      <c r="I15545" t="s">
        <v>133233</v>
      </c>
      <c r="J15545" s="2" t="s">
        <v>177839</v>
      </c>
      <c r="K15545" t="s">
        <v>211307</v>
      </c>
      <c r="L15545" t="s">
        <v>228706</v>
      </c>
      <c r="M15545" t="s">
        <v>8</v>
      </c>
      <c r="N15545" t="s">
        <v>228892</v>
      </c>
      <c r="O15545" t="s">
        <v>229199</v>
      </c>
      <c r="P15545" t="s">
        <v>230582</v>
      </c>
      <c r="Q15545" t="s">
        <v>120308</v>
      </c>
      <c r="R15545" t="s">
        <v>210520</v>
      </c>
      <c r="S15545" t="s">
        <v>233771</v>
      </c>
    </row>
    <row r="15546" spans="1:19" x14ac:dyDescent="0.35">
      <c r="A15546" s="1">
        <v>19485</v>
      </c>
      <c r="B15546" t="s">
        <v>8701</v>
      </c>
      <c r="C15546" t="s">
        <v>60795</v>
      </c>
      <c r="D15546" t="s">
        <v>5</v>
      </c>
      <c r="F15546" t="s">
        <v>123163</v>
      </c>
      <c r="G15546">
        <v>1.0000000000000001E-5</v>
      </c>
      <c r="H15546" t="s">
        <v>8701</v>
      </c>
      <c r="I15546" t="s">
        <v>133234</v>
      </c>
      <c r="J15546" s="2" t="s">
        <v>177840</v>
      </c>
      <c r="K15546" t="s">
        <v>211206</v>
      </c>
      <c r="L15546" t="s">
        <v>228704</v>
      </c>
      <c r="M15546" t="s">
        <v>8</v>
      </c>
      <c r="N15546" t="s">
        <v>228828</v>
      </c>
      <c r="O15546" t="s">
        <v>229216</v>
      </c>
      <c r="P15546" t="s">
        <v>229216</v>
      </c>
      <c r="Q15546" t="s">
        <v>120060</v>
      </c>
      <c r="R15546" t="s">
        <v>210520</v>
      </c>
      <c r="S15546" t="s">
        <v>233771</v>
      </c>
    </row>
    <row r="15547" spans="1:19" x14ac:dyDescent="0.35">
      <c r="A15547" s="1">
        <v>19486</v>
      </c>
      <c r="B15547" t="s">
        <v>8702</v>
      </c>
      <c r="C15547" t="s">
        <v>60796</v>
      </c>
      <c r="D15547" t="s">
        <v>5</v>
      </c>
      <c r="E15547" t="s">
        <v>119955</v>
      </c>
      <c r="F15547" t="s">
        <v>120107</v>
      </c>
      <c r="G15547">
        <v>1.7999999999999999E-6</v>
      </c>
      <c r="H15547" t="s">
        <v>8702</v>
      </c>
      <c r="I15547" t="s">
        <v>133235</v>
      </c>
      <c r="J15547" s="2" t="s">
        <v>177841</v>
      </c>
      <c r="K15547" t="s">
        <v>211308</v>
      </c>
      <c r="L15547" t="s">
        <v>228704</v>
      </c>
      <c r="M15547" t="s">
        <v>228720</v>
      </c>
      <c r="N15547" t="s">
        <v>228891</v>
      </c>
      <c r="O15547" t="s">
        <v>229667</v>
      </c>
      <c r="P15547" t="s">
        <v>229667</v>
      </c>
      <c r="Q15547" t="s">
        <v>120160</v>
      </c>
      <c r="R15547" t="s">
        <v>210520</v>
      </c>
      <c r="S15547" t="s">
        <v>233771</v>
      </c>
    </row>
    <row r="15548" spans="1:19" x14ac:dyDescent="0.35">
      <c r="A15548" s="1">
        <v>19489</v>
      </c>
      <c r="B15548" t="s">
        <v>8703</v>
      </c>
      <c r="C15548" t="s">
        <v>60797</v>
      </c>
      <c r="D15548" t="s">
        <v>5</v>
      </c>
      <c r="F15548" t="s">
        <v>121118</v>
      </c>
      <c r="G15548">
        <v>2.4999999999999999E-7</v>
      </c>
      <c r="H15548" t="s">
        <v>8703</v>
      </c>
      <c r="I15548" t="s">
        <v>133236</v>
      </c>
      <c r="J15548" s="2" t="s">
        <v>177842</v>
      </c>
      <c r="K15548" t="s">
        <v>211309</v>
      </c>
      <c r="L15548" t="s">
        <v>228704</v>
      </c>
      <c r="M15548" t="s">
        <v>8</v>
      </c>
      <c r="N15548" t="s">
        <v>228852</v>
      </c>
      <c r="O15548" t="s">
        <v>229140</v>
      </c>
      <c r="P15548" t="s">
        <v>231146</v>
      </c>
      <c r="Q15548" t="s">
        <v>120690</v>
      </c>
      <c r="R15548" t="s">
        <v>210520</v>
      </c>
      <c r="S15548" t="s">
        <v>233771</v>
      </c>
    </row>
    <row r="15549" spans="1:19" x14ac:dyDescent="0.35">
      <c r="A15549" s="1">
        <v>19491</v>
      </c>
      <c r="B15549" t="s">
        <v>8704</v>
      </c>
      <c r="C15549" t="s">
        <v>60798</v>
      </c>
      <c r="D15549" t="s">
        <v>4</v>
      </c>
      <c r="F15549" t="s">
        <v>120367</v>
      </c>
      <c r="G15549">
        <v>1.89406E-7</v>
      </c>
      <c r="H15549" t="s">
        <v>8704</v>
      </c>
      <c r="I15549" t="s">
        <v>133237</v>
      </c>
      <c r="J15549" s="2" t="s">
        <v>177843</v>
      </c>
      <c r="K15549" t="s">
        <v>211310</v>
      </c>
      <c r="L15549" t="s">
        <v>228704</v>
      </c>
      <c r="M15549" t="s">
        <v>10</v>
      </c>
      <c r="N15549" t="s">
        <v>228917</v>
      </c>
      <c r="O15549" t="s">
        <v>229272</v>
      </c>
      <c r="P15549" t="s">
        <v>229272</v>
      </c>
      <c r="Q15549" t="s">
        <v>119989</v>
      </c>
      <c r="R15549" t="s">
        <v>210520</v>
      </c>
      <c r="S15549" t="s">
        <v>233771</v>
      </c>
    </row>
    <row r="15550" spans="1:19" x14ac:dyDescent="0.35">
      <c r="A15550" s="1">
        <v>19492</v>
      </c>
      <c r="B15550" t="s">
        <v>8705</v>
      </c>
      <c r="C15550" t="s">
        <v>60799</v>
      </c>
      <c r="D15550" t="s">
        <v>5</v>
      </c>
      <c r="F15550" t="s">
        <v>121207</v>
      </c>
      <c r="G15550">
        <v>9.1392700000000005E-7</v>
      </c>
      <c r="H15550" t="s">
        <v>8705</v>
      </c>
      <c r="I15550" t="s">
        <v>133238</v>
      </c>
      <c r="J15550" s="2" t="s">
        <v>177844</v>
      </c>
      <c r="K15550" t="s">
        <v>210520</v>
      </c>
      <c r="L15550" t="s">
        <v>228706</v>
      </c>
      <c r="M15550" t="s">
        <v>8</v>
      </c>
      <c r="N15550" t="s">
        <v>228848</v>
      </c>
      <c r="O15550" t="s">
        <v>229133</v>
      </c>
      <c r="P15550" t="s">
        <v>230518</v>
      </c>
      <c r="Q15550" t="s">
        <v>121322</v>
      </c>
      <c r="R15550" t="s">
        <v>210520</v>
      </c>
      <c r="S15550" t="s">
        <v>233771</v>
      </c>
    </row>
    <row r="15551" spans="1:19" x14ac:dyDescent="0.35">
      <c r="A15551" s="1">
        <v>19494</v>
      </c>
      <c r="B15551" t="s">
        <v>8705</v>
      </c>
      <c r="C15551" t="s">
        <v>60800</v>
      </c>
      <c r="D15551" t="s">
        <v>5</v>
      </c>
      <c r="E15551" t="s">
        <v>119956</v>
      </c>
      <c r="F15551" t="s">
        <v>122927</v>
      </c>
      <c r="G15551">
        <v>2.6000000000000001E-6</v>
      </c>
      <c r="H15551" t="s">
        <v>8705</v>
      </c>
      <c r="I15551" t="s">
        <v>133238</v>
      </c>
      <c r="J15551" s="2" t="s">
        <v>177844</v>
      </c>
      <c r="K15551" t="s">
        <v>210520</v>
      </c>
      <c r="L15551" t="s">
        <v>228706</v>
      </c>
      <c r="M15551" t="s">
        <v>8</v>
      </c>
      <c r="N15551" t="s">
        <v>228848</v>
      </c>
      <c r="O15551" t="s">
        <v>229133</v>
      </c>
      <c r="P15551" t="s">
        <v>230518</v>
      </c>
      <c r="Q15551" t="s">
        <v>121322</v>
      </c>
      <c r="R15551" t="s">
        <v>210520</v>
      </c>
      <c r="S15551" t="s">
        <v>233771</v>
      </c>
    </row>
    <row r="15552" spans="1:19" x14ac:dyDescent="0.35">
      <c r="A15552" s="1">
        <v>19495</v>
      </c>
      <c r="B15552" t="s">
        <v>8705</v>
      </c>
      <c r="C15552" t="s">
        <v>60801</v>
      </c>
      <c r="D15552" t="s">
        <v>5</v>
      </c>
      <c r="E15552" t="s">
        <v>119955</v>
      </c>
      <c r="F15552" t="s">
        <v>123164</v>
      </c>
      <c r="G15552">
        <v>1.35E-6</v>
      </c>
      <c r="H15552" t="s">
        <v>8705</v>
      </c>
      <c r="I15552" t="s">
        <v>133238</v>
      </c>
      <c r="J15552" s="2" t="s">
        <v>177844</v>
      </c>
      <c r="K15552" t="s">
        <v>210520</v>
      </c>
      <c r="L15552" t="s">
        <v>228706</v>
      </c>
      <c r="M15552" t="s">
        <v>8</v>
      </c>
      <c r="N15552" t="s">
        <v>228848</v>
      </c>
      <c r="O15552" t="s">
        <v>229133</v>
      </c>
      <c r="P15552" t="s">
        <v>230518</v>
      </c>
      <c r="Q15552" t="s">
        <v>121322</v>
      </c>
      <c r="R15552" t="s">
        <v>210520</v>
      </c>
      <c r="S15552" t="s">
        <v>233771</v>
      </c>
    </row>
    <row r="15553" spans="1:19" x14ac:dyDescent="0.35">
      <c r="A15553" s="1">
        <v>19496</v>
      </c>
      <c r="B15553" t="s">
        <v>8705</v>
      </c>
      <c r="C15553" t="s">
        <v>60802</v>
      </c>
      <c r="D15553" t="s">
        <v>5</v>
      </c>
      <c r="F15553" t="s">
        <v>122585</v>
      </c>
      <c r="G15553">
        <v>1.3519999999999999E-6</v>
      </c>
      <c r="H15553" t="s">
        <v>8705</v>
      </c>
      <c r="I15553" t="s">
        <v>133238</v>
      </c>
      <c r="J15553" s="2" t="s">
        <v>177844</v>
      </c>
      <c r="K15553" t="s">
        <v>210520</v>
      </c>
      <c r="L15553" t="s">
        <v>228706</v>
      </c>
      <c r="M15553" t="s">
        <v>8</v>
      </c>
      <c r="N15553" t="s">
        <v>228848</v>
      </c>
      <c r="O15553" t="s">
        <v>229133</v>
      </c>
      <c r="P15553" t="s">
        <v>230518</v>
      </c>
      <c r="Q15553" t="s">
        <v>121322</v>
      </c>
      <c r="R15553" t="s">
        <v>210520</v>
      </c>
      <c r="S15553" t="s">
        <v>233771</v>
      </c>
    </row>
    <row r="15554" spans="1:19" x14ac:dyDescent="0.35">
      <c r="A15554" s="1">
        <v>19497</v>
      </c>
      <c r="B15554" t="s">
        <v>8706</v>
      </c>
      <c r="C15554" t="s">
        <v>60803</v>
      </c>
      <c r="D15554" t="s">
        <v>5</v>
      </c>
      <c r="E15554" t="s">
        <v>119955</v>
      </c>
      <c r="F15554" t="s">
        <v>121438</v>
      </c>
      <c r="G15554">
        <v>3.3501770000000001E-6</v>
      </c>
      <c r="H15554" t="s">
        <v>8706</v>
      </c>
      <c r="I15554" t="s">
        <v>133239</v>
      </c>
      <c r="J15554" s="2" t="s">
        <v>177845</v>
      </c>
      <c r="K15554" t="s">
        <v>210520</v>
      </c>
      <c r="L15554" t="s">
        <v>228704</v>
      </c>
      <c r="M15554" t="s">
        <v>10</v>
      </c>
      <c r="N15554" t="s">
        <v>229015</v>
      </c>
      <c r="O15554" t="s">
        <v>229668</v>
      </c>
      <c r="P15554" t="s">
        <v>229668</v>
      </c>
      <c r="Q15554" t="s">
        <v>233108</v>
      </c>
      <c r="R15554" t="s">
        <v>210520</v>
      </c>
      <c r="S15554" t="s">
        <v>233771</v>
      </c>
    </row>
    <row r="15555" spans="1:19" x14ac:dyDescent="0.35">
      <c r="A15555" s="1">
        <v>19498</v>
      </c>
      <c r="B15555" t="s">
        <v>8706</v>
      </c>
      <c r="C15555" t="s">
        <v>60804</v>
      </c>
      <c r="D15555" t="s">
        <v>5</v>
      </c>
      <c r="F15555" t="s">
        <v>121892</v>
      </c>
      <c r="G15555">
        <v>1.31E-6</v>
      </c>
      <c r="H15555" t="s">
        <v>8706</v>
      </c>
      <c r="I15555" t="s">
        <v>133239</v>
      </c>
      <c r="J15555" s="2" t="s">
        <v>177845</v>
      </c>
      <c r="K15555" t="s">
        <v>210520</v>
      </c>
      <c r="L15555" t="s">
        <v>228704</v>
      </c>
      <c r="M15555" t="s">
        <v>10</v>
      </c>
      <c r="N15555" t="s">
        <v>229015</v>
      </c>
      <c r="O15555" t="s">
        <v>229668</v>
      </c>
      <c r="P15555" t="s">
        <v>229668</v>
      </c>
      <c r="Q15555" t="s">
        <v>233108</v>
      </c>
      <c r="R15555" t="s">
        <v>210520</v>
      </c>
      <c r="S15555" t="s">
        <v>233771</v>
      </c>
    </row>
    <row r="15556" spans="1:19" x14ac:dyDescent="0.35">
      <c r="A15556" s="1">
        <v>19499</v>
      </c>
      <c r="B15556" t="s">
        <v>8706</v>
      </c>
      <c r="C15556" t="s">
        <v>60805</v>
      </c>
      <c r="D15556" t="s">
        <v>5</v>
      </c>
      <c r="E15556" t="s">
        <v>119955</v>
      </c>
      <c r="F15556" t="s">
        <v>121438</v>
      </c>
      <c r="G15556">
        <v>3.3000000000000002E-6</v>
      </c>
      <c r="H15556" t="s">
        <v>8706</v>
      </c>
      <c r="I15556" t="s">
        <v>133239</v>
      </c>
      <c r="J15556" s="2" t="s">
        <v>177845</v>
      </c>
      <c r="K15556" t="s">
        <v>210520</v>
      </c>
      <c r="L15556" t="s">
        <v>228704</v>
      </c>
      <c r="M15556" t="s">
        <v>10</v>
      </c>
      <c r="N15556" t="s">
        <v>229015</v>
      </c>
      <c r="O15556" t="s">
        <v>229668</v>
      </c>
      <c r="P15556" t="s">
        <v>229668</v>
      </c>
      <c r="Q15556" t="s">
        <v>233108</v>
      </c>
      <c r="R15556" t="s">
        <v>210520</v>
      </c>
      <c r="S15556" t="s">
        <v>233771</v>
      </c>
    </row>
    <row r="15557" spans="1:19" x14ac:dyDescent="0.35">
      <c r="A15557" s="1">
        <v>19500</v>
      </c>
      <c r="B15557" t="s">
        <v>8707</v>
      </c>
      <c r="C15557" t="s">
        <v>60806</v>
      </c>
      <c r="D15557" t="s">
        <v>4</v>
      </c>
      <c r="F15557" t="s">
        <v>119982</v>
      </c>
      <c r="G15557">
        <v>9.9999999999999995E-7</v>
      </c>
      <c r="H15557" t="s">
        <v>8707</v>
      </c>
      <c r="I15557" t="s">
        <v>133240</v>
      </c>
      <c r="J15557" s="2" t="s">
        <v>177846</v>
      </c>
      <c r="K15557" t="s">
        <v>211311</v>
      </c>
      <c r="L15557" t="s">
        <v>228704</v>
      </c>
      <c r="M15557" t="s">
        <v>8</v>
      </c>
      <c r="N15557" t="s">
        <v>228828</v>
      </c>
      <c r="O15557" t="s">
        <v>229113</v>
      </c>
      <c r="P15557" t="s">
        <v>230103</v>
      </c>
      <c r="Q15557" t="s">
        <v>121950</v>
      </c>
      <c r="R15557" t="s">
        <v>210520</v>
      </c>
      <c r="S15557" t="s">
        <v>233771</v>
      </c>
    </row>
    <row r="15558" spans="1:19" x14ac:dyDescent="0.35">
      <c r="A15558" s="1">
        <v>19501</v>
      </c>
      <c r="B15558" t="s">
        <v>8707</v>
      </c>
      <c r="C15558" t="s">
        <v>60807</v>
      </c>
      <c r="D15558" t="s">
        <v>4</v>
      </c>
      <c r="F15558" t="s">
        <v>120490</v>
      </c>
      <c r="G15558">
        <v>1.9999999999999999E-7</v>
      </c>
      <c r="H15558" t="s">
        <v>8707</v>
      </c>
      <c r="I15558" t="s">
        <v>133240</v>
      </c>
      <c r="J15558" s="2" t="s">
        <v>177846</v>
      </c>
      <c r="K15558" t="s">
        <v>211311</v>
      </c>
      <c r="L15558" t="s">
        <v>228704</v>
      </c>
      <c r="M15558" t="s">
        <v>8</v>
      </c>
      <c r="N15558" t="s">
        <v>228828</v>
      </c>
      <c r="O15558" t="s">
        <v>229113</v>
      </c>
      <c r="P15558" t="s">
        <v>230103</v>
      </c>
      <c r="Q15558" t="s">
        <v>121950</v>
      </c>
      <c r="R15558" t="s">
        <v>210520</v>
      </c>
      <c r="S15558" t="s">
        <v>233771</v>
      </c>
    </row>
    <row r="15559" spans="1:19" x14ac:dyDescent="0.35">
      <c r="A15559" s="1">
        <v>19502</v>
      </c>
      <c r="B15559" t="s">
        <v>8708</v>
      </c>
      <c r="C15559" t="s">
        <v>60808</v>
      </c>
      <c r="D15559" t="s">
        <v>5</v>
      </c>
      <c r="E15559" t="s">
        <v>119955</v>
      </c>
      <c r="F15559" t="s">
        <v>122014</v>
      </c>
      <c r="G15559">
        <v>7.9999999999999996E-6</v>
      </c>
      <c r="H15559" t="s">
        <v>8708</v>
      </c>
      <c r="I15559" t="s">
        <v>133241</v>
      </c>
      <c r="J15559" s="2" t="s">
        <v>177847</v>
      </c>
      <c r="K15559" t="s">
        <v>210520</v>
      </c>
      <c r="L15559" t="s">
        <v>228704</v>
      </c>
      <c r="M15559" t="s">
        <v>11</v>
      </c>
      <c r="N15559" t="s">
        <v>228875</v>
      </c>
      <c r="O15559" t="s">
        <v>229172</v>
      </c>
      <c r="P15559" t="s">
        <v>229172</v>
      </c>
      <c r="Q15559" t="s">
        <v>119973</v>
      </c>
      <c r="R15559" t="s">
        <v>210520</v>
      </c>
      <c r="S15559" t="s">
        <v>233771</v>
      </c>
    </row>
    <row r="15560" spans="1:19" x14ac:dyDescent="0.35">
      <c r="A15560" s="1">
        <v>19503</v>
      </c>
      <c r="B15560" t="s">
        <v>8709</v>
      </c>
      <c r="C15560" t="s">
        <v>60809</v>
      </c>
      <c r="D15560" t="s">
        <v>4</v>
      </c>
      <c r="F15560" t="s">
        <v>122031</v>
      </c>
      <c r="G15560">
        <v>4.9999999999999998E-8</v>
      </c>
      <c r="H15560" t="s">
        <v>8709</v>
      </c>
      <c r="I15560" t="s">
        <v>133242</v>
      </c>
      <c r="J15560" s="2" t="s">
        <v>177848</v>
      </c>
      <c r="K15560" t="s">
        <v>211242</v>
      </c>
      <c r="L15560" t="s">
        <v>228704</v>
      </c>
      <c r="M15560" t="s">
        <v>228713</v>
      </c>
      <c r="Q15560" t="s">
        <v>120059</v>
      </c>
      <c r="R15560" t="s">
        <v>210520</v>
      </c>
      <c r="S15560" t="s">
        <v>233771</v>
      </c>
    </row>
    <row r="15561" spans="1:19" x14ac:dyDescent="0.35">
      <c r="A15561" s="1">
        <v>19504</v>
      </c>
      <c r="B15561" t="s">
        <v>8710</v>
      </c>
      <c r="C15561" t="s">
        <v>60810</v>
      </c>
      <c r="D15561" t="s">
        <v>4</v>
      </c>
      <c r="F15561" t="s">
        <v>122865</v>
      </c>
      <c r="G15561">
        <v>4.9999999999999998E-8</v>
      </c>
      <c r="H15561" t="s">
        <v>8710</v>
      </c>
      <c r="I15561" t="s">
        <v>133243</v>
      </c>
      <c r="J15561" s="2" t="s">
        <v>177849</v>
      </c>
      <c r="K15561" t="s">
        <v>211312</v>
      </c>
      <c r="L15561" t="s">
        <v>228705</v>
      </c>
      <c r="M15561" t="s">
        <v>8</v>
      </c>
      <c r="N15561" t="s">
        <v>228828</v>
      </c>
      <c r="O15561" t="s">
        <v>229216</v>
      </c>
      <c r="P15561" t="s">
        <v>229216</v>
      </c>
      <c r="Q15561" t="s">
        <v>121935</v>
      </c>
      <c r="R15561" t="s">
        <v>210520</v>
      </c>
      <c r="S15561" t="s">
        <v>233771</v>
      </c>
    </row>
    <row r="15562" spans="1:19" x14ac:dyDescent="0.35">
      <c r="A15562" s="1">
        <v>19505</v>
      </c>
      <c r="B15562" t="s">
        <v>8711</v>
      </c>
      <c r="C15562" t="s">
        <v>60811</v>
      </c>
      <c r="D15562" t="s">
        <v>5</v>
      </c>
      <c r="E15562" t="s">
        <v>119954</v>
      </c>
      <c r="F15562" t="s">
        <v>120856</v>
      </c>
      <c r="G15562">
        <v>1.5E-5</v>
      </c>
      <c r="H15562" t="s">
        <v>8711</v>
      </c>
      <c r="I15562" t="s">
        <v>133244</v>
      </c>
      <c r="J15562" s="2" t="s">
        <v>177850</v>
      </c>
      <c r="K15562" t="s">
        <v>210520</v>
      </c>
      <c r="L15562" t="s">
        <v>228704</v>
      </c>
      <c r="M15562" t="s">
        <v>8</v>
      </c>
      <c r="N15562" t="s">
        <v>228828</v>
      </c>
      <c r="O15562" t="s">
        <v>229113</v>
      </c>
      <c r="P15562" t="s">
        <v>230081</v>
      </c>
      <c r="Q15562" t="s">
        <v>120056</v>
      </c>
      <c r="R15562" t="s">
        <v>210520</v>
      </c>
      <c r="S15562" t="s">
        <v>233771</v>
      </c>
    </row>
    <row r="15563" spans="1:19" x14ac:dyDescent="0.35">
      <c r="A15563" s="1">
        <v>19506</v>
      </c>
      <c r="B15563" t="s">
        <v>8711</v>
      </c>
      <c r="C15563" t="s">
        <v>60812</v>
      </c>
      <c r="D15563" t="s">
        <v>5</v>
      </c>
      <c r="E15563" t="s">
        <v>119954</v>
      </c>
      <c r="F15563" t="s">
        <v>119968</v>
      </c>
      <c r="G15563">
        <v>3.0000000000000001E-6</v>
      </c>
      <c r="H15563" t="s">
        <v>8711</v>
      </c>
      <c r="I15563" t="s">
        <v>133244</v>
      </c>
      <c r="J15563" s="2" t="s">
        <v>177850</v>
      </c>
      <c r="K15563" t="s">
        <v>210520</v>
      </c>
      <c r="L15563" t="s">
        <v>228704</v>
      </c>
      <c r="M15563" t="s">
        <v>8</v>
      </c>
      <c r="N15563" t="s">
        <v>228828</v>
      </c>
      <c r="O15563" t="s">
        <v>229113</v>
      </c>
      <c r="P15563" t="s">
        <v>230081</v>
      </c>
      <c r="Q15563" t="s">
        <v>120056</v>
      </c>
      <c r="R15563" t="s">
        <v>210520</v>
      </c>
      <c r="S15563" t="s">
        <v>233771</v>
      </c>
    </row>
    <row r="15564" spans="1:19" x14ac:dyDescent="0.35">
      <c r="A15564" s="1">
        <v>19507</v>
      </c>
      <c r="B15564" t="s">
        <v>8711</v>
      </c>
      <c r="C15564" t="s">
        <v>60813</v>
      </c>
      <c r="D15564" t="s">
        <v>5</v>
      </c>
      <c r="E15564" t="s">
        <v>119955</v>
      </c>
      <c r="F15564" t="s">
        <v>122673</v>
      </c>
      <c r="G15564">
        <v>3.9999999999999998E-6</v>
      </c>
      <c r="H15564" t="s">
        <v>8711</v>
      </c>
      <c r="I15564" t="s">
        <v>133244</v>
      </c>
      <c r="J15564" s="2" t="s">
        <v>177850</v>
      </c>
      <c r="K15564" t="s">
        <v>210520</v>
      </c>
      <c r="L15564" t="s">
        <v>228704</v>
      </c>
      <c r="M15564" t="s">
        <v>8</v>
      </c>
      <c r="N15564" t="s">
        <v>228828</v>
      </c>
      <c r="O15564" t="s">
        <v>229113</v>
      </c>
      <c r="P15564" t="s">
        <v>230081</v>
      </c>
      <c r="Q15564" t="s">
        <v>120056</v>
      </c>
      <c r="R15564" t="s">
        <v>210520</v>
      </c>
      <c r="S15564" t="s">
        <v>233771</v>
      </c>
    </row>
    <row r="15565" spans="1:19" x14ac:dyDescent="0.35">
      <c r="A15565" s="1">
        <v>19508</v>
      </c>
      <c r="B15565" t="s">
        <v>8712</v>
      </c>
      <c r="C15565" t="s">
        <v>60814</v>
      </c>
      <c r="D15565" t="s">
        <v>5</v>
      </c>
      <c r="F15565" t="s">
        <v>120754</v>
      </c>
      <c r="G15565">
        <v>1.4999999999999999E-7</v>
      </c>
      <c r="H15565" t="s">
        <v>8712</v>
      </c>
      <c r="I15565" t="s">
        <v>133245</v>
      </c>
      <c r="J15565" s="2" t="s">
        <v>177851</v>
      </c>
      <c r="K15565" t="s">
        <v>211313</v>
      </c>
      <c r="L15565" t="s">
        <v>228706</v>
      </c>
      <c r="M15565" t="s">
        <v>8</v>
      </c>
      <c r="N15565" t="s">
        <v>228832</v>
      </c>
      <c r="O15565" t="s">
        <v>229111</v>
      </c>
      <c r="P15565" t="s">
        <v>230079</v>
      </c>
      <c r="Q15565" t="s">
        <v>120959</v>
      </c>
      <c r="R15565" t="s">
        <v>210520</v>
      </c>
      <c r="S15565" t="s">
        <v>233771</v>
      </c>
    </row>
    <row r="15566" spans="1:19" x14ac:dyDescent="0.35">
      <c r="A15566" s="1">
        <v>19509</v>
      </c>
      <c r="B15566" t="s">
        <v>8712</v>
      </c>
      <c r="C15566" t="s">
        <v>60815</v>
      </c>
      <c r="D15566" t="s">
        <v>4</v>
      </c>
      <c r="F15566" t="s">
        <v>120206</v>
      </c>
      <c r="G15566">
        <v>1.4999999999999999E-7</v>
      </c>
      <c r="H15566" t="s">
        <v>8712</v>
      </c>
      <c r="I15566" t="s">
        <v>133245</v>
      </c>
      <c r="J15566" s="2" t="s">
        <v>177851</v>
      </c>
      <c r="K15566" t="s">
        <v>211313</v>
      </c>
      <c r="L15566" t="s">
        <v>228706</v>
      </c>
      <c r="M15566" t="s">
        <v>8</v>
      </c>
      <c r="N15566" t="s">
        <v>228832</v>
      </c>
      <c r="O15566" t="s">
        <v>229111</v>
      </c>
      <c r="P15566" t="s">
        <v>230079</v>
      </c>
      <c r="Q15566" t="s">
        <v>120959</v>
      </c>
      <c r="R15566" t="s">
        <v>210520</v>
      </c>
      <c r="S15566" t="s">
        <v>233771</v>
      </c>
    </row>
    <row r="15567" spans="1:19" x14ac:dyDescent="0.35">
      <c r="A15567" s="1">
        <v>19510</v>
      </c>
      <c r="B15567" t="s">
        <v>8713</v>
      </c>
      <c r="C15567" t="s">
        <v>60816</v>
      </c>
      <c r="D15567" t="s">
        <v>5</v>
      </c>
      <c r="F15567" t="s">
        <v>120611</v>
      </c>
      <c r="G15567">
        <v>1.1000000000000001E-7</v>
      </c>
      <c r="H15567" t="s">
        <v>8713</v>
      </c>
      <c r="I15567" t="s">
        <v>133246</v>
      </c>
      <c r="J15567" s="2" t="s">
        <v>177852</v>
      </c>
      <c r="K15567" t="s">
        <v>210520</v>
      </c>
      <c r="L15567" t="s">
        <v>228704</v>
      </c>
      <c r="M15567" t="s">
        <v>8</v>
      </c>
      <c r="N15567" t="s">
        <v>228848</v>
      </c>
      <c r="O15567" t="s">
        <v>229133</v>
      </c>
      <c r="P15567" t="s">
        <v>230112</v>
      </c>
      <c r="Q15567" t="s">
        <v>120068</v>
      </c>
      <c r="R15567" t="s">
        <v>210520</v>
      </c>
      <c r="S15567" t="s">
        <v>233771</v>
      </c>
    </row>
    <row r="15568" spans="1:19" x14ac:dyDescent="0.35">
      <c r="A15568" s="1">
        <v>19511</v>
      </c>
      <c r="B15568" t="s">
        <v>8714</v>
      </c>
      <c r="C15568" t="s">
        <v>60817</v>
      </c>
      <c r="D15568" t="s">
        <v>4</v>
      </c>
      <c r="F15568" t="s">
        <v>120534</v>
      </c>
      <c r="G15568">
        <v>7.0000000000000005E-8</v>
      </c>
      <c r="H15568" t="s">
        <v>8714</v>
      </c>
      <c r="I15568" t="s">
        <v>133247</v>
      </c>
      <c r="J15568" s="2" t="s">
        <v>177853</v>
      </c>
      <c r="K15568" t="s">
        <v>211314</v>
      </c>
      <c r="L15568" t="s">
        <v>228704</v>
      </c>
      <c r="M15568" t="s">
        <v>8</v>
      </c>
      <c r="N15568" t="s">
        <v>228841</v>
      </c>
      <c r="O15568" t="s">
        <v>229490</v>
      </c>
      <c r="P15568" t="s">
        <v>229490</v>
      </c>
      <c r="Q15568" t="s">
        <v>122395</v>
      </c>
      <c r="R15568" t="s">
        <v>210520</v>
      </c>
      <c r="S15568" t="s">
        <v>233771</v>
      </c>
    </row>
    <row r="15569" spans="1:19" x14ac:dyDescent="0.35">
      <c r="A15569" s="1">
        <v>19512</v>
      </c>
      <c r="B15569" t="s">
        <v>8714</v>
      </c>
      <c r="C15569" t="s">
        <v>60818</v>
      </c>
      <c r="D15569" t="s">
        <v>4</v>
      </c>
      <c r="F15569" t="s">
        <v>121206</v>
      </c>
      <c r="G15569">
        <v>2.4999999999999999E-8</v>
      </c>
      <c r="H15569" t="s">
        <v>8714</v>
      </c>
      <c r="I15569" t="s">
        <v>133247</v>
      </c>
      <c r="J15569" s="2" t="s">
        <v>177853</v>
      </c>
      <c r="K15569" t="s">
        <v>211314</v>
      </c>
      <c r="L15569" t="s">
        <v>228704</v>
      </c>
      <c r="M15569" t="s">
        <v>8</v>
      </c>
      <c r="N15569" t="s">
        <v>228841</v>
      </c>
      <c r="O15569" t="s">
        <v>229490</v>
      </c>
      <c r="P15569" t="s">
        <v>229490</v>
      </c>
      <c r="Q15569" t="s">
        <v>122395</v>
      </c>
      <c r="R15569" t="s">
        <v>210520</v>
      </c>
      <c r="S15569" t="s">
        <v>233771</v>
      </c>
    </row>
    <row r="15570" spans="1:19" x14ac:dyDescent="0.35">
      <c r="A15570" s="1">
        <v>19513</v>
      </c>
      <c r="B15570" t="s">
        <v>8715</v>
      </c>
      <c r="C15570" t="s">
        <v>60819</v>
      </c>
      <c r="D15570" t="s">
        <v>4</v>
      </c>
      <c r="F15570" t="s">
        <v>120848</v>
      </c>
      <c r="G15570">
        <v>1.7999999999999999E-8</v>
      </c>
      <c r="H15570" t="s">
        <v>8715</v>
      </c>
      <c r="I15570" t="s">
        <v>133248</v>
      </c>
      <c r="J15570" s="2" t="s">
        <v>177854</v>
      </c>
      <c r="K15570" t="s">
        <v>211315</v>
      </c>
      <c r="L15570" t="s">
        <v>228706</v>
      </c>
      <c r="M15570" t="s">
        <v>8</v>
      </c>
      <c r="N15570" t="s">
        <v>228864</v>
      </c>
      <c r="O15570" t="s">
        <v>229158</v>
      </c>
      <c r="P15570" t="s">
        <v>230165</v>
      </c>
      <c r="Q15570" t="s">
        <v>122058</v>
      </c>
      <c r="R15570" t="s">
        <v>210520</v>
      </c>
      <c r="S15570" t="s">
        <v>233771</v>
      </c>
    </row>
    <row r="15571" spans="1:19" x14ac:dyDescent="0.35">
      <c r="A15571" s="1">
        <v>19514</v>
      </c>
      <c r="B15571" t="s">
        <v>8715</v>
      </c>
      <c r="C15571" t="s">
        <v>60820</v>
      </c>
      <c r="D15571" t="s">
        <v>4</v>
      </c>
      <c r="F15571" t="s">
        <v>121814</v>
      </c>
      <c r="G15571">
        <v>3.4096899999999999E-7</v>
      </c>
      <c r="H15571" t="s">
        <v>8715</v>
      </c>
      <c r="I15571" t="s">
        <v>133248</v>
      </c>
      <c r="J15571" s="2" t="s">
        <v>177854</v>
      </c>
      <c r="K15571" t="s">
        <v>211315</v>
      </c>
      <c r="L15571" t="s">
        <v>228706</v>
      </c>
      <c r="M15571" t="s">
        <v>8</v>
      </c>
      <c r="N15571" t="s">
        <v>228864</v>
      </c>
      <c r="O15571" t="s">
        <v>229158</v>
      </c>
      <c r="P15571" t="s">
        <v>230165</v>
      </c>
      <c r="Q15571" t="s">
        <v>122058</v>
      </c>
      <c r="R15571" t="s">
        <v>210520</v>
      </c>
      <c r="S15571" t="s">
        <v>233771</v>
      </c>
    </row>
    <row r="15572" spans="1:19" x14ac:dyDescent="0.35">
      <c r="A15572" s="1">
        <v>19515</v>
      </c>
      <c r="B15572" t="s">
        <v>8716</v>
      </c>
      <c r="C15572" t="s">
        <v>60821</v>
      </c>
      <c r="D15572" t="s">
        <v>5</v>
      </c>
      <c r="F15572" t="s">
        <v>120298</v>
      </c>
      <c r="G15572">
        <v>3.0000000000000001E-6</v>
      </c>
      <c r="H15572" t="s">
        <v>8716</v>
      </c>
      <c r="I15572" t="s">
        <v>133249</v>
      </c>
      <c r="J15572" s="2" t="s">
        <v>177855</v>
      </c>
      <c r="K15572" t="s">
        <v>211316</v>
      </c>
      <c r="L15572" t="s">
        <v>228704</v>
      </c>
      <c r="M15572" t="s">
        <v>8</v>
      </c>
      <c r="N15572" t="s">
        <v>228990</v>
      </c>
      <c r="O15572" t="s">
        <v>229552</v>
      </c>
      <c r="P15572" t="s">
        <v>229552</v>
      </c>
      <c r="Q15572" t="s">
        <v>120056</v>
      </c>
      <c r="R15572" t="s">
        <v>210520</v>
      </c>
      <c r="S15572" t="s">
        <v>233771</v>
      </c>
    </row>
    <row r="15573" spans="1:19" x14ac:dyDescent="0.35">
      <c r="A15573" s="1">
        <v>19516</v>
      </c>
      <c r="B15573" t="s">
        <v>8716</v>
      </c>
      <c r="C15573" t="s">
        <v>60822</v>
      </c>
      <c r="D15573" t="s">
        <v>5</v>
      </c>
      <c r="E15573" t="s">
        <v>119955</v>
      </c>
      <c r="F15573" t="s">
        <v>119986</v>
      </c>
      <c r="G15573">
        <v>6.1999999999999999E-6</v>
      </c>
      <c r="H15573" t="s">
        <v>8716</v>
      </c>
      <c r="I15573" t="s">
        <v>133249</v>
      </c>
      <c r="J15573" s="2" t="s">
        <v>177855</v>
      </c>
      <c r="K15573" t="s">
        <v>211316</v>
      </c>
      <c r="L15573" t="s">
        <v>228704</v>
      </c>
      <c r="M15573" t="s">
        <v>8</v>
      </c>
      <c r="N15573" t="s">
        <v>228990</v>
      </c>
      <c r="O15573" t="s">
        <v>229552</v>
      </c>
      <c r="P15573" t="s">
        <v>229552</v>
      </c>
      <c r="Q15573" t="s">
        <v>120056</v>
      </c>
      <c r="R15573" t="s">
        <v>210520</v>
      </c>
      <c r="S15573" t="s">
        <v>233771</v>
      </c>
    </row>
    <row r="15574" spans="1:19" x14ac:dyDescent="0.35">
      <c r="A15574" s="1">
        <v>19517</v>
      </c>
      <c r="B15574" t="s">
        <v>8716</v>
      </c>
      <c r="C15574" t="s">
        <v>60823</v>
      </c>
      <c r="D15574" t="s">
        <v>5</v>
      </c>
      <c r="F15574" t="s">
        <v>122611</v>
      </c>
      <c r="G15574">
        <v>2.8708900000000001E-6</v>
      </c>
      <c r="H15574" t="s">
        <v>8716</v>
      </c>
      <c r="I15574" t="s">
        <v>133249</v>
      </c>
      <c r="J15574" s="2" t="s">
        <v>177855</v>
      </c>
      <c r="K15574" t="s">
        <v>211316</v>
      </c>
      <c r="L15574" t="s">
        <v>228704</v>
      </c>
      <c r="M15574" t="s">
        <v>8</v>
      </c>
      <c r="N15574" t="s">
        <v>228990</v>
      </c>
      <c r="O15574" t="s">
        <v>229552</v>
      </c>
      <c r="P15574" t="s">
        <v>229552</v>
      </c>
      <c r="Q15574" t="s">
        <v>120056</v>
      </c>
      <c r="R15574" t="s">
        <v>210520</v>
      </c>
      <c r="S15574" t="s">
        <v>233771</v>
      </c>
    </row>
    <row r="15575" spans="1:19" x14ac:dyDescent="0.35">
      <c r="A15575" s="1">
        <v>19518</v>
      </c>
      <c r="B15575" t="s">
        <v>8716</v>
      </c>
      <c r="C15575" t="s">
        <v>60824</v>
      </c>
      <c r="D15575" t="s">
        <v>4</v>
      </c>
      <c r="F15575" t="s">
        <v>120846</v>
      </c>
      <c r="G15575">
        <v>2.2000000000000001E-6</v>
      </c>
      <c r="H15575" t="s">
        <v>8716</v>
      </c>
      <c r="I15575" t="s">
        <v>133249</v>
      </c>
      <c r="J15575" s="2" t="s">
        <v>177855</v>
      </c>
      <c r="K15575" t="s">
        <v>211316</v>
      </c>
      <c r="L15575" t="s">
        <v>228704</v>
      </c>
      <c r="M15575" t="s">
        <v>8</v>
      </c>
      <c r="N15575" t="s">
        <v>228990</v>
      </c>
      <c r="O15575" t="s">
        <v>229552</v>
      </c>
      <c r="P15575" t="s">
        <v>229552</v>
      </c>
      <c r="Q15575" t="s">
        <v>120056</v>
      </c>
      <c r="R15575" t="s">
        <v>210520</v>
      </c>
      <c r="S15575" t="s">
        <v>233771</v>
      </c>
    </row>
    <row r="15576" spans="1:19" x14ac:dyDescent="0.35">
      <c r="A15576" s="1">
        <v>19519</v>
      </c>
      <c r="B15576" t="s">
        <v>8717</v>
      </c>
      <c r="C15576" t="s">
        <v>60825</v>
      </c>
      <c r="D15576" t="s">
        <v>5</v>
      </c>
      <c r="E15576" t="s">
        <v>119955</v>
      </c>
      <c r="F15576" t="s">
        <v>120396</v>
      </c>
      <c r="G15576">
        <v>3.9999999999999998E-6</v>
      </c>
      <c r="H15576" t="s">
        <v>8717</v>
      </c>
      <c r="I15576" t="s">
        <v>133250</v>
      </c>
      <c r="J15576" s="2" t="s">
        <v>177856</v>
      </c>
      <c r="K15576" t="s">
        <v>211317</v>
      </c>
      <c r="L15576" t="s">
        <v>228704</v>
      </c>
      <c r="M15576" t="s">
        <v>8</v>
      </c>
      <c r="N15576" t="s">
        <v>228873</v>
      </c>
      <c r="O15576" t="s">
        <v>229170</v>
      </c>
      <c r="P15576" t="s">
        <v>229170</v>
      </c>
      <c r="Q15576" t="s">
        <v>120056</v>
      </c>
      <c r="R15576" t="s">
        <v>210520</v>
      </c>
      <c r="S15576" t="s">
        <v>233771</v>
      </c>
    </row>
    <row r="15577" spans="1:19" x14ac:dyDescent="0.35">
      <c r="A15577" s="1">
        <v>19520</v>
      </c>
      <c r="B15577" t="s">
        <v>8717</v>
      </c>
      <c r="C15577" t="s">
        <v>60826</v>
      </c>
      <c r="D15577" t="s">
        <v>5</v>
      </c>
      <c r="E15577" t="s">
        <v>119954</v>
      </c>
      <c r="F15577" t="s">
        <v>120595</v>
      </c>
      <c r="G15577">
        <v>6.0000000000000002E-6</v>
      </c>
      <c r="H15577" t="s">
        <v>8717</v>
      </c>
      <c r="I15577" t="s">
        <v>133250</v>
      </c>
      <c r="J15577" s="2" t="s">
        <v>177856</v>
      </c>
      <c r="K15577" t="s">
        <v>211317</v>
      </c>
      <c r="L15577" t="s">
        <v>228704</v>
      </c>
      <c r="M15577" t="s">
        <v>8</v>
      </c>
      <c r="N15577" t="s">
        <v>228873</v>
      </c>
      <c r="O15577" t="s">
        <v>229170</v>
      </c>
      <c r="P15577" t="s">
        <v>229170</v>
      </c>
      <c r="Q15577" t="s">
        <v>120056</v>
      </c>
      <c r="R15577" t="s">
        <v>210520</v>
      </c>
      <c r="S15577" t="s">
        <v>233771</v>
      </c>
    </row>
    <row r="15578" spans="1:19" x14ac:dyDescent="0.35">
      <c r="A15578" s="1">
        <v>19521</v>
      </c>
      <c r="B15578" t="s">
        <v>8718</v>
      </c>
      <c r="C15578" t="s">
        <v>60827</v>
      </c>
      <c r="D15578" t="s">
        <v>5</v>
      </c>
      <c r="F15578" t="s">
        <v>120394</v>
      </c>
      <c r="G15578">
        <v>7.4000000000000003E-6</v>
      </c>
      <c r="H15578" t="s">
        <v>8718</v>
      </c>
      <c r="I15578" t="s">
        <v>133251</v>
      </c>
      <c r="J15578" s="2" t="s">
        <v>177857</v>
      </c>
      <c r="K15578" t="s">
        <v>211318</v>
      </c>
      <c r="L15578" t="s">
        <v>228704</v>
      </c>
      <c r="M15578" t="s">
        <v>14</v>
      </c>
      <c r="N15578" t="s">
        <v>228857</v>
      </c>
      <c r="O15578" t="s">
        <v>229149</v>
      </c>
      <c r="P15578" t="s">
        <v>229149</v>
      </c>
      <c r="Q15578" t="s">
        <v>121077</v>
      </c>
      <c r="R15578" t="s">
        <v>210520</v>
      </c>
      <c r="S15578" t="s">
        <v>233771</v>
      </c>
    </row>
    <row r="15579" spans="1:19" x14ac:dyDescent="0.35">
      <c r="A15579" s="1">
        <v>19522</v>
      </c>
      <c r="B15579" t="s">
        <v>8719</v>
      </c>
      <c r="C15579" t="s">
        <v>60828</v>
      </c>
      <c r="D15579" t="s">
        <v>5</v>
      </c>
      <c r="E15579" t="s">
        <v>119954</v>
      </c>
      <c r="F15579" t="s">
        <v>121120</v>
      </c>
      <c r="G15579">
        <v>6.9999999999999999E-6</v>
      </c>
      <c r="H15579" t="s">
        <v>8719</v>
      </c>
      <c r="I15579" t="s">
        <v>133252</v>
      </c>
      <c r="J15579" s="2" t="s">
        <v>177858</v>
      </c>
      <c r="K15579" t="s">
        <v>211319</v>
      </c>
      <c r="L15579" t="s">
        <v>228704</v>
      </c>
      <c r="M15579" t="s">
        <v>8</v>
      </c>
      <c r="N15579" t="s">
        <v>228848</v>
      </c>
      <c r="O15579" t="s">
        <v>229133</v>
      </c>
      <c r="P15579" t="s">
        <v>230112</v>
      </c>
      <c r="Q15579" t="s">
        <v>119966</v>
      </c>
      <c r="R15579" t="s">
        <v>210520</v>
      </c>
      <c r="S15579" t="s">
        <v>233771</v>
      </c>
    </row>
    <row r="15580" spans="1:19" x14ac:dyDescent="0.35">
      <c r="A15580" s="1">
        <v>19523</v>
      </c>
      <c r="B15580" t="s">
        <v>8719</v>
      </c>
      <c r="C15580" t="s">
        <v>60829</v>
      </c>
      <c r="D15580" t="s">
        <v>4</v>
      </c>
      <c r="F15580" t="s">
        <v>121926</v>
      </c>
      <c r="G15580">
        <v>1.9999999999999999E-6</v>
      </c>
      <c r="H15580" t="s">
        <v>8719</v>
      </c>
      <c r="I15580" t="s">
        <v>133252</v>
      </c>
      <c r="J15580" s="2" t="s">
        <v>177858</v>
      </c>
      <c r="K15580" t="s">
        <v>211319</v>
      </c>
      <c r="L15580" t="s">
        <v>228704</v>
      </c>
      <c r="M15580" t="s">
        <v>8</v>
      </c>
      <c r="N15580" t="s">
        <v>228848</v>
      </c>
      <c r="O15580" t="s">
        <v>229133</v>
      </c>
      <c r="P15580" t="s">
        <v>230112</v>
      </c>
      <c r="Q15580" t="s">
        <v>119966</v>
      </c>
      <c r="R15580" t="s">
        <v>210520</v>
      </c>
      <c r="S15580" t="s">
        <v>233771</v>
      </c>
    </row>
    <row r="15581" spans="1:19" x14ac:dyDescent="0.35">
      <c r="A15581" s="1">
        <v>19524</v>
      </c>
      <c r="B15581" t="s">
        <v>8719</v>
      </c>
      <c r="C15581" t="s">
        <v>60830</v>
      </c>
      <c r="D15581" t="s">
        <v>5</v>
      </c>
      <c r="E15581" t="s">
        <v>119955</v>
      </c>
      <c r="F15581" t="s">
        <v>121048</v>
      </c>
      <c r="G15581">
        <v>5.2000000000000002E-6</v>
      </c>
      <c r="H15581" t="s">
        <v>8719</v>
      </c>
      <c r="I15581" t="s">
        <v>133252</v>
      </c>
      <c r="J15581" s="2" t="s">
        <v>177858</v>
      </c>
      <c r="K15581" t="s">
        <v>211319</v>
      </c>
      <c r="L15581" t="s">
        <v>228704</v>
      </c>
      <c r="M15581" t="s">
        <v>8</v>
      </c>
      <c r="N15581" t="s">
        <v>228848</v>
      </c>
      <c r="O15581" t="s">
        <v>229133</v>
      </c>
      <c r="P15581" t="s">
        <v>230112</v>
      </c>
      <c r="Q15581" t="s">
        <v>119966</v>
      </c>
      <c r="R15581" t="s">
        <v>210520</v>
      </c>
      <c r="S15581" t="s">
        <v>233771</v>
      </c>
    </row>
    <row r="15582" spans="1:19" x14ac:dyDescent="0.35">
      <c r="A15582" s="1">
        <v>19525</v>
      </c>
      <c r="B15582" t="s">
        <v>8720</v>
      </c>
      <c r="C15582" t="s">
        <v>60831</v>
      </c>
      <c r="D15582" t="s">
        <v>5</v>
      </c>
      <c r="E15582" t="s">
        <v>119957</v>
      </c>
      <c r="F15582" t="s">
        <v>123165</v>
      </c>
      <c r="G15582">
        <v>1.4999999999999999E-4</v>
      </c>
      <c r="H15582" t="s">
        <v>8720</v>
      </c>
      <c r="I15582" t="s">
        <v>133253</v>
      </c>
      <c r="J15582" s="2" t="s">
        <v>177859</v>
      </c>
      <c r="K15582" t="s">
        <v>211320</v>
      </c>
      <c r="L15582" t="s">
        <v>228707</v>
      </c>
      <c r="M15582" t="s">
        <v>8</v>
      </c>
      <c r="N15582" t="s">
        <v>228828</v>
      </c>
      <c r="O15582" t="s">
        <v>229113</v>
      </c>
      <c r="P15582" t="s">
        <v>230081</v>
      </c>
      <c r="Q15582" t="s">
        <v>120019</v>
      </c>
      <c r="R15582" t="s">
        <v>210520</v>
      </c>
      <c r="S15582" t="s">
        <v>233771</v>
      </c>
    </row>
    <row r="15583" spans="1:19" x14ac:dyDescent="0.35">
      <c r="A15583" s="1">
        <v>19526</v>
      </c>
      <c r="B15583" t="s">
        <v>8720</v>
      </c>
      <c r="C15583" t="s">
        <v>60832</v>
      </c>
      <c r="D15583" t="s">
        <v>5</v>
      </c>
      <c r="E15583" t="s">
        <v>119954</v>
      </c>
      <c r="F15583" t="s">
        <v>121430</v>
      </c>
      <c r="G15583">
        <v>2.7500000000000001E-5</v>
      </c>
      <c r="H15583" t="s">
        <v>8720</v>
      </c>
      <c r="I15583" t="s">
        <v>133253</v>
      </c>
      <c r="J15583" s="2" t="s">
        <v>177859</v>
      </c>
      <c r="K15583" t="s">
        <v>211320</v>
      </c>
      <c r="L15583" t="s">
        <v>228707</v>
      </c>
      <c r="M15583" t="s">
        <v>8</v>
      </c>
      <c r="N15583" t="s">
        <v>228828</v>
      </c>
      <c r="O15583" t="s">
        <v>229113</v>
      </c>
      <c r="P15583" t="s">
        <v>230081</v>
      </c>
      <c r="Q15583" t="s">
        <v>120019</v>
      </c>
      <c r="R15583" t="s">
        <v>210520</v>
      </c>
      <c r="S15583" t="s">
        <v>233771</v>
      </c>
    </row>
    <row r="15584" spans="1:19" x14ac:dyDescent="0.35">
      <c r="A15584" s="1">
        <v>19527</v>
      </c>
      <c r="B15584" t="s">
        <v>8720</v>
      </c>
      <c r="C15584" t="s">
        <v>60833</v>
      </c>
      <c r="D15584" t="s">
        <v>5</v>
      </c>
      <c r="E15584" t="s">
        <v>119958</v>
      </c>
      <c r="F15584" t="s">
        <v>122555</v>
      </c>
      <c r="G15584">
        <v>2.0000000000000001E-4</v>
      </c>
      <c r="H15584" t="s">
        <v>8720</v>
      </c>
      <c r="I15584" t="s">
        <v>133253</v>
      </c>
      <c r="J15584" s="2" t="s">
        <v>177859</v>
      </c>
      <c r="K15584" t="s">
        <v>211320</v>
      </c>
      <c r="L15584" t="s">
        <v>228707</v>
      </c>
      <c r="M15584" t="s">
        <v>8</v>
      </c>
      <c r="N15584" t="s">
        <v>228828</v>
      </c>
      <c r="O15584" t="s">
        <v>229113</v>
      </c>
      <c r="P15584" t="s">
        <v>230081</v>
      </c>
      <c r="Q15584" t="s">
        <v>120019</v>
      </c>
      <c r="R15584" t="s">
        <v>210520</v>
      </c>
      <c r="S15584" t="s">
        <v>233771</v>
      </c>
    </row>
    <row r="15585" spans="1:19" x14ac:dyDescent="0.35">
      <c r="A15585" s="1">
        <v>19528</v>
      </c>
      <c r="B15585" t="s">
        <v>8720</v>
      </c>
      <c r="C15585" t="s">
        <v>60834</v>
      </c>
      <c r="D15585" t="s">
        <v>5</v>
      </c>
      <c r="E15585" t="s">
        <v>119956</v>
      </c>
      <c r="F15585" t="s">
        <v>120137</v>
      </c>
      <c r="G15585">
        <v>1E-4</v>
      </c>
      <c r="H15585" t="s">
        <v>8720</v>
      </c>
      <c r="I15585" t="s">
        <v>133253</v>
      </c>
      <c r="J15585" s="2" t="s">
        <v>177859</v>
      </c>
      <c r="K15585" t="s">
        <v>211320</v>
      </c>
      <c r="L15585" t="s">
        <v>228707</v>
      </c>
      <c r="M15585" t="s">
        <v>8</v>
      </c>
      <c r="N15585" t="s">
        <v>228828</v>
      </c>
      <c r="O15585" t="s">
        <v>229113</v>
      </c>
      <c r="P15585" t="s">
        <v>230081</v>
      </c>
      <c r="Q15585" t="s">
        <v>120019</v>
      </c>
      <c r="R15585" t="s">
        <v>210520</v>
      </c>
      <c r="S15585" t="s">
        <v>233771</v>
      </c>
    </row>
    <row r="15586" spans="1:19" x14ac:dyDescent="0.35">
      <c r="A15586" s="1">
        <v>19529</v>
      </c>
      <c r="B15586" t="s">
        <v>8720</v>
      </c>
      <c r="C15586" t="s">
        <v>60835</v>
      </c>
      <c r="D15586" t="s">
        <v>5</v>
      </c>
      <c r="E15586" t="s">
        <v>119955</v>
      </c>
      <c r="F15586" t="s">
        <v>120833</v>
      </c>
      <c r="G15586">
        <v>1.0000000000000001E-5</v>
      </c>
      <c r="H15586" t="s">
        <v>8720</v>
      </c>
      <c r="I15586" t="s">
        <v>133253</v>
      </c>
      <c r="J15586" s="2" t="s">
        <v>177859</v>
      </c>
      <c r="K15586" t="s">
        <v>211320</v>
      </c>
      <c r="L15586" t="s">
        <v>228707</v>
      </c>
      <c r="M15586" t="s">
        <v>8</v>
      </c>
      <c r="N15586" t="s">
        <v>228828</v>
      </c>
      <c r="O15586" t="s">
        <v>229113</v>
      </c>
      <c r="P15586" t="s">
        <v>230081</v>
      </c>
      <c r="Q15586" t="s">
        <v>120019</v>
      </c>
      <c r="R15586" t="s">
        <v>210520</v>
      </c>
      <c r="S15586" t="s">
        <v>233771</v>
      </c>
    </row>
    <row r="15587" spans="1:19" x14ac:dyDescent="0.35">
      <c r="A15587" s="1">
        <v>19530</v>
      </c>
      <c r="B15587" t="s">
        <v>8720</v>
      </c>
      <c r="C15587" t="s">
        <v>60836</v>
      </c>
      <c r="D15587" t="s">
        <v>5</v>
      </c>
      <c r="E15587" t="s">
        <v>119956</v>
      </c>
      <c r="F15587" t="s">
        <v>120958</v>
      </c>
      <c r="G15587">
        <v>3.0000000000000001E-6</v>
      </c>
      <c r="H15587" t="s">
        <v>8720</v>
      </c>
      <c r="I15587" t="s">
        <v>133253</v>
      </c>
      <c r="J15587" s="2" t="s">
        <v>177859</v>
      </c>
      <c r="K15587" t="s">
        <v>211320</v>
      </c>
      <c r="L15587" t="s">
        <v>228707</v>
      </c>
      <c r="M15587" t="s">
        <v>8</v>
      </c>
      <c r="N15587" t="s">
        <v>228828</v>
      </c>
      <c r="O15587" t="s">
        <v>229113</v>
      </c>
      <c r="P15587" t="s">
        <v>230081</v>
      </c>
      <c r="Q15587" t="s">
        <v>120019</v>
      </c>
      <c r="R15587" t="s">
        <v>210520</v>
      </c>
      <c r="S15587" t="s">
        <v>233771</v>
      </c>
    </row>
    <row r="15588" spans="1:19" x14ac:dyDescent="0.35">
      <c r="A15588" s="1">
        <v>19533</v>
      </c>
      <c r="B15588" t="s">
        <v>8721</v>
      </c>
      <c r="C15588" t="s">
        <v>60837</v>
      </c>
      <c r="D15588" t="s">
        <v>4</v>
      </c>
      <c r="F15588" t="s">
        <v>119972</v>
      </c>
      <c r="G15588">
        <v>3.7E-7</v>
      </c>
      <c r="H15588" t="s">
        <v>8721</v>
      </c>
      <c r="I15588" t="s">
        <v>133254</v>
      </c>
      <c r="J15588" s="2" t="s">
        <v>177860</v>
      </c>
      <c r="K15588" t="s">
        <v>211321</v>
      </c>
      <c r="L15588" t="s">
        <v>228704</v>
      </c>
      <c r="M15588" t="s">
        <v>8</v>
      </c>
      <c r="N15588" t="s">
        <v>228828</v>
      </c>
      <c r="O15588" t="s">
        <v>229198</v>
      </c>
      <c r="P15588" t="s">
        <v>230318</v>
      </c>
      <c r="Q15588" t="s">
        <v>120008</v>
      </c>
      <c r="R15588" t="s">
        <v>210520</v>
      </c>
      <c r="S15588" t="s">
        <v>233771</v>
      </c>
    </row>
    <row r="15589" spans="1:19" x14ac:dyDescent="0.35">
      <c r="A15589" s="1">
        <v>19534</v>
      </c>
      <c r="B15589" t="s">
        <v>8721</v>
      </c>
      <c r="C15589" t="s">
        <v>60838</v>
      </c>
      <c r="D15589" t="s">
        <v>4</v>
      </c>
      <c r="F15589" t="s">
        <v>120794</v>
      </c>
      <c r="G15589">
        <v>3.7E-7</v>
      </c>
      <c r="H15589" t="s">
        <v>8721</v>
      </c>
      <c r="I15589" t="s">
        <v>133254</v>
      </c>
      <c r="J15589" s="2" t="s">
        <v>177860</v>
      </c>
      <c r="K15589" t="s">
        <v>211321</v>
      </c>
      <c r="L15589" t="s">
        <v>228704</v>
      </c>
      <c r="M15589" t="s">
        <v>8</v>
      </c>
      <c r="N15589" t="s">
        <v>228828</v>
      </c>
      <c r="O15589" t="s">
        <v>229198</v>
      </c>
      <c r="P15589" t="s">
        <v>230318</v>
      </c>
      <c r="Q15589" t="s">
        <v>120008</v>
      </c>
      <c r="R15589" t="s">
        <v>210520</v>
      </c>
      <c r="S15589" t="s">
        <v>233771</v>
      </c>
    </row>
    <row r="15590" spans="1:19" x14ac:dyDescent="0.35">
      <c r="A15590" s="1">
        <v>19535</v>
      </c>
      <c r="B15590" t="s">
        <v>8721</v>
      </c>
      <c r="C15590" t="s">
        <v>60839</v>
      </c>
      <c r="D15590" t="s">
        <v>4</v>
      </c>
      <c r="F15590" t="s">
        <v>121536</v>
      </c>
      <c r="G15590">
        <v>7.7000000000000004E-7</v>
      </c>
      <c r="H15590" t="s">
        <v>8721</v>
      </c>
      <c r="I15590" t="s">
        <v>133254</v>
      </c>
      <c r="J15590" s="2" t="s">
        <v>177860</v>
      </c>
      <c r="K15590" t="s">
        <v>211321</v>
      </c>
      <c r="L15590" t="s">
        <v>228704</v>
      </c>
      <c r="M15590" t="s">
        <v>8</v>
      </c>
      <c r="N15590" t="s">
        <v>228828</v>
      </c>
      <c r="O15590" t="s">
        <v>229198</v>
      </c>
      <c r="P15590" t="s">
        <v>230318</v>
      </c>
      <c r="Q15590" t="s">
        <v>120008</v>
      </c>
      <c r="R15590" t="s">
        <v>210520</v>
      </c>
      <c r="S15590" t="s">
        <v>233771</v>
      </c>
    </row>
    <row r="15591" spans="1:19" x14ac:dyDescent="0.35">
      <c r="A15591" s="1">
        <v>19536</v>
      </c>
      <c r="B15591" t="s">
        <v>8722</v>
      </c>
      <c r="C15591" t="s">
        <v>60840</v>
      </c>
      <c r="D15591" t="s">
        <v>4</v>
      </c>
      <c r="F15591" t="s">
        <v>120057</v>
      </c>
      <c r="G15591">
        <v>1.6674000000000001E-8</v>
      </c>
      <c r="H15591" t="s">
        <v>8722</v>
      </c>
      <c r="I15591" t="s">
        <v>133255</v>
      </c>
      <c r="K15591" t="s">
        <v>211322</v>
      </c>
      <c r="L15591" t="s">
        <v>228705</v>
      </c>
      <c r="R15591" t="s">
        <v>210520</v>
      </c>
      <c r="S15591" t="s">
        <v>233771</v>
      </c>
    </row>
    <row r="15592" spans="1:19" x14ac:dyDescent="0.35">
      <c r="A15592" s="1">
        <v>19537</v>
      </c>
      <c r="B15592" t="s">
        <v>8723</v>
      </c>
      <c r="C15592" t="s">
        <v>60841</v>
      </c>
      <c r="D15592" t="s">
        <v>3</v>
      </c>
      <c r="F15592" t="s">
        <v>123166</v>
      </c>
      <c r="G15592">
        <v>2.0000000000000002E-5</v>
      </c>
      <c r="H15592" t="s">
        <v>8723</v>
      </c>
      <c r="I15592" t="s">
        <v>133256</v>
      </c>
      <c r="J15592" s="2" t="s">
        <v>177861</v>
      </c>
      <c r="K15592" t="s">
        <v>211323</v>
      </c>
      <c r="L15592" t="s">
        <v>228704</v>
      </c>
      <c r="M15592" t="s">
        <v>228710</v>
      </c>
      <c r="N15592" t="s">
        <v>228897</v>
      </c>
      <c r="O15592" t="s">
        <v>229245</v>
      </c>
      <c r="P15592" t="s">
        <v>230174</v>
      </c>
      <c r="R15592" t="s">
        <v>210520</v>
      </c>
      <c r="S15592" t="s">
        <v>233771</v>
      </c>
    </row>
    <row r="15593" spans="1:19" x14ac:dyDescent="0.35">
      <c r="A15593" s="1">
        <v>19538</v>
      </c>
      <c r="B15593" t="s">
        <v>8724</v>
      </c>
      <c r="C15593" t="s">
        <v>60842</v>
      </c>
      <c r="D15593" t="s">
        <v>4</v>
      </c>
      <c r="F15593" t="s">
        <v>120758</v>
      </c>
      <c r="G15593">
        <v>2.7999999999999999E-8</v>
      </c>
      <c r="H15593" t="s">
        <v>8724</v>
      </c>
      <c r="I15593" t="s">
        <v>133257</v>
      </c>
      <c r="J15593" s="2" t="s">
        <v>177862</v>
      </c>
      <c r="K15593" t="s">
        <v>211324</v>
      </c>
      <c r="L15593" t="s">
        <v>228704</v>
      </c>
      <c r="M15593" t="s">
        <v>228710</v>
      </c>
      <c r="N15593" t="s">
        <v>228897</v>
      </c>
      <c r="O15593" t="s">
        <v>229245</v>
      </c>
      <c r="P15593" t="s">
        <v>230174</v>
      </c>
      <c r="R15593" t="s">
        <v>210520</v>
      </c>
      <c r="S15593" t="s">
        <v>233771</v>
      </c>
    </row>
    <row r="15594" spans="1:19" x14ac:dyDescent="0.35">
      <c r="A15594" s="1">
        <v>19539</v>
      </c>
      <c r="B15594" t="s">
        <v>8725</v>
      </c>
      <c r="C15594" t="s">
        <v>60843</v>
      </c>
      <c r="D15594" t="s">
        <v>4</v>
      </c>
      <c r="F15594" t="s">
        <v>120059</v>
      </c>
      <c r="G15594">
        <v>1.0750399999999999E-7</v>
      </c>
      <c r="H15594" t="s">
        <v>8725</v>
      </c>
      <c r="I15594" t="s">
        <v>133258</v>
      </c>
      <c r="J15594" s="2" t="s">
        <v>177863</v>
      </c>
      <c r="K15594" t="s">
        <v>211325</v>
      </c>
      <c r="L15594" t="s">
        <v>228704</v>
      </c>
      <c r="M15594" t="s">
        <v>10</v>
      </c>
      <c r="N15594" t="s">
        <v>228827</v>
      </c>
      <c r="O15594" t="s">
        <v>229107</v>
      </c>
      <c r="P15594" t="s">
        <v>229107</v>
      </c>
      <c r="Q15594" t="s">
        <v>120059</v>
      </c>
      <c r="R15594" t="s">
        <v>210520</v>
      </c>
      <c r="S15594" t="s">
        <v>233771</v>
      </c>
    </row>
    <row r="15595" spans="1:19" x14ac:dyDescent="0.35">
      <c r="A15595" s="1">
        <v>19540</v>
      </c>
      <c r="B15595" t="s">
        <v>8726</v>
      </c>
      <c r="C15595" t="s">
        <v>60844</v>
      </c>
      <c r="D15595" t="s">
        <v>4</v>
      </c>
      <c r="F15595" t="s">
        <v>120042</v>
      </c>
      <c r="G15595">
        <v>8.3097000000000006E-8</v>
      </c>
      <c r="H15595" t="s">
        <v>8726</v>
      </c>
      <c r="I15595" t="s">
        <v>133259</v>
      </c>
      <c r="J15595" s="2" t="s">
        <v>177864</v>
      </c>
      <c r="K15595" t="s">
        <v>211326</v>
      </c>
      <c r="L15595" t="s">
        <v>228704</v>
      </c>
      <c r="M15595" t="s">
        <v>228730</v>
      </c>
      <c r="N15595" t="s">
        <v>143600</v>
      </c>
      <c r="O15595" t="s">
        <v>229160</v>
      </c>
      <c r="P15595" t="s">
        <v>229160</v>
      </c>
      <c r="Q15595" t="s">
        <v>119966</v>
      </c>
      <c r="R15595" t="s">
        <v>210520</v>
      </c>
      <c r="S15595" t="s">
        <v>233771</v>
      </c>
    </row>
    <row r="15596" spans="1:19" x14ac:dyDescent="0.35">
      <c r="A15596" s="1">
        <v>19541</v>
      </c>
      <c r="B15596" t="s">
        <v>8726</v>
      </c>
      <c r="C15596" t="s">
        <v>60845</v>
      </c>
      <c r="D15596" t="s">
        <v>4</v>
      </c>
      <c r="F15596" t="s">
        <v>120033</v>
      </c>
      <c r="G15596">
        <v>3.9652000000000003E-8</v>
      </c>
      <c r="H15596" t="s">
        <v>8726</v>
      </c>
      <c r="I15596" t="s">
        <v>133259</v>
      </c>
      <c r="J15596" s="2" t="s">
        <v>177864</v>
      </c>
      <c r="K15596" t="s">
        <v>211326</v>
      </c>
      <c r="L15596" t="s">
        <v>228704</v>
      </c>
      <c r="M15596" t="s">
        <v>228730</v>
      </c>
      <c r="N15596" t="s">
        <v>143600</v>
      </c>
      <c r="O15596" t="s">
        <v>229160</v>
      </c>
      <c r="P15596" t="s">
        <v>229160</v>
      </c>
      <c r="Q15596" t="s">
        <v>119966</v>
      </c>
      <c r="R15596" t="s">
        <v>210520</v>
      </c>
      <c r="S15596" t="s">
        <v>233771</v>
      </c>
    </row>
    <row r="15597" spans="1:19" x14ac:dyDescent="0.35">
      <c r="A15597" s="1">
        <v>19542</v>
      </c>
      <c r="B15597" t="s">
        <v>8727</v>
      </c>
      <c r="C15597" t="s">
        <v>60846</v>
      </c>
      <c r="D15597" t="s">
        <v>4</v>
      </c>
      <c r="F15597" t="s">
        <v>120082</v>
      </c>
      <c r="G15597">
        <v>1.4999999999999999E-7</v>
      </c>
      <c r="H15597" t="s">
        <v>8727</v>
      </c>
      <c r="I15597" t="s">
        <v>133260</v>
      </c>
      <c r="J15597" s="2" t="s">
        <v>177865</v>
      </c>
      <c r="K15597" t="s">
        <v>211327</v>
      </c>
      <c r="L15597" t="s">
        <v>228704</v>
      </c>
      <c r="M15597" t="s">
        <v>8</v>
      </c>
      <c r="N15597" t="s">
        <v>228831</v>
      </c>
      <c r="O15597" t="s">
        <v>229126</v>
      </c>
      <c r="P15597" t="s">
        <v>229126</v>
      </c>
      <c r="Q15597" t="s">
        <v>120361</v>
      </c>
      <c r="R15597" t="s">
        <v>210520</v>
      </c>
      <c r="S15597" t="s">
        <v>233771</v>
      </c>
    </row>
    <row r="15598" spans="1:19" x14ac:dyDescent="0.35">
      <c r="A15598" s="1">
        <v>19543</v>
      </c>
      <c r="B15598" t="s">
        <v>8727</v>
      </c>
      <c r="C15598" t="s">
        <v>60847</v>
      </c>
      <c r="D15598" t="s">
        <v>4</v>
      </c>
      <c r="F15598" t="s">
        <v>119985</v>
      </c>
      <c r="G15598">
        <v>6.637999999999999E-7</v>
      </c>
      <c r="H15598" t="s">
        <v>8727</v>
      </c>
      <c r="I15598" t="s">
        <v>133260</v>
      </c>
      <c r="J15598" s="2" t="s">
        <v>177865</v>
      </c>
      <c r="K15598" t="s">
        <v>211327</v>
      </c>
      <c r="L15598" t="s">
        <v>228704</v>
      </c>
      <c r="M15598" t="s">
        <v>8</v>
      </c>
      <c r="N15598" t="s">
        <v>228831</v>
      </c>
      <c r="O15598" t="s">
        <v>229126</v>
      </c>
      <c r="P15598" t="s">
        <v>229126</v>
      </c>
      <c r="Q15598" t="s">
        <v>120361</v>
      </c>
      <c r="R15598" t="s">
        <v>210520</v>
      </c>
      <c r="S15598" t="s">
        <v>233771</v>
      </c>
    </row>
    <row r="15599" spans="1:19" x14ac:dyDescent="0.35">
      <c r="A15599" s="1">
        <v>19544</v>
      </c>
      <c r="B15599" t="s">
        <v>8728</v>
      </c>
      <c r="C15599" t="s">
        <v>60848</v>
      </c>
      <c r="D15599" t="s">
        <v>4</v>
      </c>
      <c r="F15599" t="s">
        <v>120848</v>
      </c>
      <c r="G15599">
        <v>1.2E-8</v>
      </c>
      <c r="H15599" t="s">
        <v>8728</v>
      </c>
      <c r="I15599" t="s">
        <v>133261</v>
      </c>
      <c r="J15599" s="2" t="s">
        <v>177866</v>
      </c>
      <c r="K15599" t="s">
        <v>211328</v>
      </c>
      <c r="L15599" t="s">
        <v>228706</v>
      </c>
      <c r="M15599" t="s">
        <v>8</v>
      </c>
      <c r="N15599" t="s">
        <v>228904</v>
      </c>
      <c r="O15599" t="s">
        <v>229236</v>
      </c>
      <c r="P15599" t="s">
        <v>229236</v>
      </c>
      <c r="Q15599" t="s">
        <v>120679</v>
      </c>
      <c r="R15599" t="s">
        <v>210520</v>
      </c>
      <c r="S15599" t="s">
        <v>233771</v>
      </c>
    </row>
    <row r="15600" spans="1:19" x14ac:dyDescent="0.35">
      <c r="A15600" s="1">
        <v>19548</v>
      </c>
      <c r="B15600" t="s">
        <v>8729</v>
      </c>
      <c r="C15600" t="s">
        <v>60849</v>
      </c>
      <c r="D15600" t="s">
        <v>5</v>
      </c>
      <c r="F15600" t="s">
        <v>120011</v>
      </c>
      <c r="G15600">
        <v>2.4999999999999999E-7</v>
      </c>
      <c r="H15600" t="s">
        <v>8729</v>
      </c>
      <c r="I15600" t="s">
        <v>133262</v>
      </c>
      <c r="J15600" s="2" t="s">
        <v>177867</v>
      </c>
      <c r="K15600" t="s">
        <v>210520</v>
      </c>
      <c r="L15600" t="s">
        <v>228704</v>
      </c>
      <c r="M15600" t="s">
        <v>8</v>
      </c>
      <c r="N15600" t="s">
        <v>228852</v>
      </c>
      <c r="O15600" t="s">
        <v>229182</v>
      </c>
      <c r="P15600" t="s">
        <v>229182</v>
      </c>
      <c r="Q15600" t="s">
        <v>120056</v>
      </c>
      <c r="R15600" t="s">
        <v>210520</v>
      </c>
      <c r="S15600" t="s">
        <v>233771</v>
      </c>
    </row>
    <row r="15601" spans="1:19" x14ac:dyDescent="0.35">
      <c r="A15601" s="1">
        <v>19549</v>
      </c>
      <c r="B15601" t="s">
        <v>8730</v>
      </c>
      <c r="C15601" t="s">
        <v>60850</v>
      </c>
      <c r="D15601" t="s">
        <v>4</v>
      </c>
      <c r="F15601" t="s">
        <v>120248</v>
      </c>
      <c r="G15601">
        <v>7.3300000000000001E-7</v>
      </c>
      <c r="H15601" t="s">
        <v>8730</v>
      </c>
      <c r="I15601" t="s">
        <v>133263</v>
      </c>
      <c r="J15601" s="2" t="s">
        <v>177868</v>
      </c>
      <c r="K15601" t="s">
        <v>211329</v>
      </c>
      <c r="L15601" t="s">
        <v>228704</v>
      </c>
      <c r="M15601" t="s">
        <v>8</v>
      </c>
      <c r="N15601" t="s">
        <v>228832</v>
      </c>
      <c r="O15601" t="s">
        <v>229111</v>
      </c>
      <c r="P15601" t="s">
        <v>230079</v>
      </c>
      <c r="Q15601" t="s">
        <v>120124</v>
      </c>
      <c r="R15601" t="s">
        <v>210520</v>
      </c>
      <c r="S15601" t="s">
        <v>233771</v>
      </c>
    </row>
    <row r="15602" spans="1:19" x14ac:dyDescent="0.35">
      <c r="A15602" s="1">
        <v>19550</v>
      </c>
      <c r="B15602" t="s">
        <v>8731</v>
      </c>
      <c r="C15602" t="s">
        <v>60851</v>
      </c>
      <c r="D15602" t="s">
        <v>5</v>
      </c>
      <c r="F15602" t="s">
        <v>122589</v>
      </c>
      <c r="G15602">
        <v>1.195944E-6</v>
      </c>
      <c r="H15602" t="s">
        <v>8731</v>
      </c>
      <c r="I15602" t="s">
        <v>133264</v>
      </c>
      <c r="J15602" s="2" t="s">
        <v>177869</v>
      </c>
      <c r="K15602" t="s">
        <v>211330</v>
      </c>
      <c r="L15602" t="s">
        <v>228704</v>
      </c>
      <c r="M15602" t="s">
        <v>8</v>
      </c>
      <c r="N15602" t="s">
        <v>228832</v>
      </c>
      <c r="O15602" t="s">
        <v>229111</v>
      </c>
      <c r="P15602" t="s">
        <v>230079</v>
      </c>
      <c r="Q15602" t="s">
        <v>120216</v>
      </c>
      <c r="R15602" t="s">
        <v>210520</v>
      </c>
      <c r="S15602" t="s">
        <v>233771</v>
      </c>
    </row>
    <row r="15603" spans="1:19" x14ac:dyDescent="0.35">
      <c r="A15603" s="1">
        <v>19552</v>
      </c>
      <c r="B15603" t="s">
        <v>8731</v>
      </c>
      <c r="C15603" t="s">
        <v>60852</v>
      </c>
      <c r="D15603" t="s">
        <v>5</v>
      </c>
      <c r="F15603" t="s">
        <v>120554</v>
      </c>
      <c r="G15603">
        <v>1.7E-6</v>
      </c>
      <c r="H15603" t="s">
        <v>8731</v>
      </c>
      <c r="I15603" t="s">
        <v>133264</v>
      </c>
      <c r="J15603" s="2" t="s">
        <v>177869</v>
      </c>
      <c r="K15603" t="s">
        <v>211330</v>
      </c>
      <c r="L15603" t="s">
        <v>228704</v>
      </c>
      <c r="M15603" t="s">
        <v>8</v>
      </c>
      <c r="N15603" t="s">
        <v>228832</v>
      </c>
      <c r="O15603" t="s">
        <v>229111</v>
      </c>
      <c r="P15603" t="s">
        <v>230079</v>
      </c>
      <c r="Q15603" t="s">
        <v>120216</v>
      </c>
      <c r="R15603" t="s">
        <v>210520</v>
      </c>
      <c r="S15603" t="s">
        <v>233771</v>
      </c>
    </row>
    <row r="15604" spans="1:19" x14ac:dyDescent="0.35">
      <c r="A15604" s="1">
        <v>19554</v>
      </c>
      <c r="B15604" t="s">
        <v>8732</v>
      </c>
      <c r="C15604" t="s">
        <v>60853</v>
      </c>
      <c r="D15604" t="s">
        <v>5</v>
      </c>
      <c r="F15604" t="s">
        <v>120052</v>
      </c>
      <c r="G15604">
        <v>1.5E-6</v>
      </c>
      <c r="H15604" t="s">
        <v>8732</v>
      </c>
      <c r="I15604" t="s">
        <v>133265</v>
      </c>
      <c r="J15604" s="2" t="s">
        <v>177870</v>
      </c>
      <c r="K15604" t="s">
        <v>211331</v>
      </c>
      <c r="L15604" t="s">
        <v>228704</v>
      </c>
      <c r="M15604" t="s">
        <v>8</v>
      </c>
      <c r="N15604" t="s">
        <v>228832</v>
      </c>
      <c r="O15604" t="s">
        <v>229111</v>
      </c>
      <c r="P15604" t="s">
        <v>230079</v>
      </c>
      <c r="Q15604" t="s">
        <v>121275</v>
      </c>
      <c r="R15604" t="s">
        <v>210520</v>
      </c>
      <c r="S15604" t="s">
        <v>233771</v>
      </c>
    </row>
    <row r="15605" spans="1:19" x14ac:dyDescent="0.35">
      <c r="A15605" s="1">
        <v>19555</v>
      </c>
      <c r="B15605" t="s">
        <v>8732</v>
      </c>
      <c r="C15605" t="s">
        <v>60854</v>
      </c>
      <c r="D15605" t="s">
        <v>5</v>
      </c>
      <c r="E15605" t="s">
        <v>119955</v>
      </c>
      <c r="F15605" t="s">
        <v>120947</v>
      </c>
      <c r="G15605">
        <v>3.9999999999999998E-6</v>
      </c>
      <c r="H15605" t="s">
        <v>8732</v>
      </c>
      <c r="I15605" t="s">
        <v>133265</v>
      </c>
      <c r="J15605" s="2" t="s">
        <v>177870</v>
      </c>
      <c r="K15605" t="s">
        <v>211331</v>
      </c>
      <c r="L15605" t="s">
        <v>228704</v>
      </c>
      <c r="M15605" t="s">
        <v>8</v>
      </c>
      <c r="N15605" t="s">
        <v>228832</v>
      </c>
      <c r="O15605" t="s">
        <v>229111</v>
      </c>
      <c r="P15605" t="s">
        <v>230079</v>
      </c>
      <c r="Q15605" t="s">
        <v>121275</v>
      </c>
      <c r="R15605" t="s">
        <v>210520</v>
      </c>
      <c r="S15605" t="s">
        <v>233771</v>
      </c>
    </row>
    <row r="15606" spans="1:19" x14ac:dyDescent="0.35">
      <c r="A15606" s="1">
        <v>19557</v>
      </c>
      <c r="B15606" t="s">
        <v>8732</v>
      </c>
      <c r="C15606" t="s">
        <v>60855</v>
      </c>
      <c r="D15606" t="s">
        <v>5</v>
      </c>
      <c r="E15606" t="s">
        <v>119955</v>
      </c>
      <c r="F15606" t="s">
        <v>121897</v>
      </c>
      <c r="G15606">
        <v>6.0000000000000002E-6</v>
      </c>
      <c r="H15606" t="s">
        <v>8732</v>
      </c>
      <c r="I15606" t="s">
        <v>133265</v>
      </c>
      <c r="J15606" s="2" t="s">
        <v>177870</v>
      </c>
      <c r="K15606" t="s">
        <v>211331</v>
      </c>
      <c r="L15606" t="s">
        <v>228704</v>
      </c>
      <c r="M15606" t="s">
        <v>8</v>
      </c>
      <c r="N15606" t="s">
        <v>228832</v>
      </c>
      <c r="O15606" t="s">
        <v>229111</v>
      </c>
      <c r="P15606" t="s">
        <v>230079</v>
      </c>
      <c r="Q15606" t="s">
        <v>121275</v>
      </c>
      <c r="R15606" t="s">
        <v>210520</v>
      </c>
      <c r="S15606" t="s">
        <v>233771</v>
      </c>
    </row>
    <row r="15607" spans="1:19" x14ac:dyDescent="0.35">
      <c r="A15607" s="1">
        <v>19558</v>
      </c>
      <c r="B15607" t="s">
        <v>8733</v>
      </c>
      <c r="C15607" t="s">
        <v>60856</v>
      </c>
      <c r="D15607" t="s">
        <v>5</v>
      </c>
      <c r="E15607" t="s">
        <v>119956</v>
      </c>
      <c r="F15607" t="s">
        <v>121131</v>
      </c>
      <c r="G15607">
        <v>3.0000000000000001E-5</v>
      </c>
      <c r="H15607" t="s">
        <v>8733</v>
      </c>
      <c r="I15607" t="s">
        <v>133266</v>
      </c>
      <c r="J15607" s="2" t="s">
        <v>177871</v>
      </c>
      <c r="K15607" t="s">
        <v>210520</v>
      </c>
      <c r="L15607" t="s">
        <v>228704</v>
      </c>
      <c r="M15607" t="s">
        <v>8</v>
      </c>
      <c r="N15607" t="s">
        <v>228828</v>
      </c>
      <c r="O15607" t="s">
        <v>229113</v>
      </c>
      <c r="P15607" t="s">
        <v>230138</v>
      </c>
      <c r="Q15607" t="s">
        <v>120008</v>
      </c>
      <c r="R15607" t="s">
        <v>210520</v>
      </c>
      <c r="S15607" t="s">
        <v>233771</v>
      </c>
    </row>
    <row r="15608" spans="1:19" x14ac:dyDescent="0.35">
      <c r="A15608" s="1">
        <v>19559</v>
      </c>
      <c r="B15608" t="s">
        <v>8733</v>
      </c>
      <c r="C15608" t="s">
        <v>60857</v>
      </c>
      <c r="D15608" t="s">
        <v>5</v>
      </c>
      <c r="E15608" t="s">
        <v>119958</v>
      </c>
      <c r="F15608" t="s">
        <v>120458</v>
      </c>
      <c r="G15608">
        <v>3.0000000000000001E-5</v>
      </c>
      <c r="H15608" t="s">
        <v>8733</v>
      </c>
      <c r="I15608" t="s">
        <v>133266</v>
      </c>
      <c r="J15608" s="2" t="s">
        <v>177871</v>
      </c>
      <c r="K15608" t="s">
        <v>210520</v>
      </c>
      <c r="L15608" t="s">
        <v>228704</v>
      </c>
      <c r="M15608" t="s">
        <v>8</v>
      </c>
      <c r="N15608" t="s">
        <v>228828</v>
      </c>
      <c r="O15608" t="s">
        <v>229113</v>
      </c>
      <c r="P15608" t="s">
        <v>230138</v>
      </c>
      <c r="Q15608" t="s">
        <v>120008</v>
      </c>
      <c r="R15608" t="s">
        <v>210520</v>
      </c>
      <c r="S15608" t="s">
        <v>233771</v>
      </c>
    </row>
    <row r="15609" spans="1:19" x14ac:dyDescent="0.35">
      <c r="A15609" s="1">
        <v>19560</v>
      </c>
      <c r="B15609" t="s">
        <v>8733</v>
      </c>
      <c r="C15609" t="s">
        <v>60858</v>
      </c>
      <c r="D15609" t="s">
        <v>5</v>
      </c>
      <c r="E15609" t="s">
        <v>119957</v>
      </c>
      <c r="F15609" t="s">
        <v>120072</v>
      </c>
      <c r="G15609">
        <v>8.0000000000000007E-5</v>
      </c>
      <c r="H15609" t="s">
        <v>8733</v>
      </c>
      <c r="I15609" t="s">
        <v>133266</v>
      </c>
      <c r="J15609" s="2" t="s">
        <v>177871</v>
      </c>
      <c r="K15609" t="s">
        <v>210520</v>
      </c>
      <c r="L15609" t="s">
        <v>228704</v>
      </c>
      <c r="M15609" t="s">
        <v>8</v>
      </c>
      <c r="N15609" t="s">
        <v>228828</v>
      </c>
      <c r="O15609" t="s">
        <v>229113</v>
      </c>
      <c r="P15609" t="s">
        <v>230138</v>
      </c>
      <c r="Q15609" t="s">
        <v>120008</v>
      </c>
      <c r="R15609" t="s">
        <v>210520</v>
      </c>
      <c r="S15609" t="s">
        <v>233771</v>
      </c>
    </row>
    <row r="15610" spans="1:19" x14ac:dyDescent="0.35">
      <c r="A15610" s="1">
        <v>19561</v>
      </c>
      <c r="B15610" t="s">
        <v>8733</v>
      </c>
      <c r="C15610" t="s">
        <v>60859</v>
      </c>
      <c r="D15610" t="s">
        <v>5</v>
      </c>
      <c r="E15610" t="s">
        <v>119954</v>
      </c>
      <c r="F15610" t="s">
        <v>121440</v>
      </c>
      <c r="G15610">
        <v>1.5E-5</v>
      </c>
      <c r="H15610" t="s">
        <v>8733</v>
      </c>
      <c r="I15610" t="s">
        <v>133266</v>
      </c>
      <c r="J15610" s="2" t="s">
        <v>177871</v>
      </c>
      <c r="K15610" t="s">
        <v>210520</v>
      </c>
      <c r="L15610" t="s">
        <v>228704</v>
      </c>
      <c r="M15610" t="s">
        <v>8</v>
      </c>
      <c r="N15610" t="s">
        <v>228828</v>
      </c>
      <c r="O15610" t="s">
        <v>229113</v>
      </c>
      <c r="P15610" t="s">
        <v>230138</v>
      </c>
      <c r="Q15610" t="s">
        <v>120008</v>
      </c>
      <c r="R15610" t="s">
        <v>210520</v>
      </c>
      <c r="S15610" t="s">
        <v>233771</v>
      </c>
    </row>
    <row r="15611" spans="1:19" x14ac:dyDescent="0.35">
      <c r="A15611" s="1">
        <v>19565</v>
      </c>
      <c r="B15611" t="s">
        <v>8734</v>
      </c>
      <c r="C15611" t="s">
        <v>60860</v>
      </c>
      <c r="D15611" t="s">
        <v>5</v>
      </c>
      <c r="E15611" t="s">
        <v>119955</v>
      </c>
      <c r="F15611" t="s">
        <v>120246</v>
      </c>
      <c r="G15611">
        <v>6.0000000000000002E-6</v>
      </c>
      <c r="H15611" t="s">
        <v>8734</v>
      </c>
      <c r="I15611" t="s">
        <v>133267</v>
      </c>
      <c r="J15611" s="2" t="s">
        <v>177872</v>
      </c>
      <c r="K15611" t="s">
        <v>211332</v>
      </c>
      <c r="L15611" t="s">
        <v>228704</v>
      </c>
      <c r="M15611" t="s">
        <v>8</v>
      </c>
      <c r="N15611" t="s">
        <v>228828</v>
      </c>
      <c r="O15611" t="s">
        <v>229113</v>
      </c>
      <c r="P15611" t="s">
        <v>230081</v>
      </c>
      <c r="Q15611" t="s">
        <v>120056</v>
      </c>
      <c r="R15611" t="s">
        <v>210520</v>
      </c>
      <c r="S15611" t="s">
        <v>233771</v>
      </c>
    </row>
    <row r="15612" spans="1:19" x14ac:dyDescent="0.35">
      <c r="A15612" s="1">
        <v>19566</v>
      </c>
      <c r="B15612" t="s">
        <v>8734</v>
      </c>
      <c r="C15612" t="s">
        <v>60861</v>
      </c>
      <c r="D15612" t="s">
        <v>4</v>
      </c>
      <c r="F15612" t="s">
        <v>120052</v>
      </c>
      <c r="G15612">
        <v>1.7E-8</v>
      </c>
      <c r="H15612" t="s">
        <v>8734</v>
      </c>
      <c r="I15612" t="s">
        <v>133267</v>
      </c>
      <c r="J15612" s="2" t="s">
        <v>177872</v>
      </c>
      <c r="K15612" t="s">
        <v>211332</v>
      </c>
      <c r="L15612" t="s">
        <v>228704</v>
      </c>
      <c r="M15612" t="s">
        <v>8</v>
      </c>
      <c r="N15612" t="s">
        <v>228828</v>
      </c>
      <c r="O15612" t="s">
        <v>229113</v>
      </c>
      <c r="P15612" t="s">
        <v>230081</v>
      </c>
      <c r="Q15612" t="s">
        <v>120056</v>
      </c>
      <c r="R15612" t="s">
        <v>210520</v>
      </c>
      <c r="S15612" t="s">
        <v>233771</v>
      </c>
    </row>
    <row r="15613" spans="1:19" x14ac:dyDescent="0.35">
      <c r="A15613" s="1">
        <v>19567</v>
      </c>
      <c r="B15613" t="s">
        <v>8734</v>
      </c>
      <c r="C15613" t="s">
        <v>60862</v>
      </c>
      <c r="D15613" t="s">
        <v>4</v>
      </c>
      <c r="F15613" t="s">
        <v>120852</v>
      </c>
      <c r="G15613">
        <v>1.7E-6</v>
      </c>
      <c r="H15613" t="s">
        <v>8734</v>
      </c>
      <c r="I15613" t="s">
        <v>133267</v>
      </c>
      <c r="J15613" s="2" t="s">
        <v>177872</v>
      </c>
      <c r="K15613" t="s">
        <v>211332</v>
      </c>
      <c r="L15613" t="s">
        <v>228704</v>
      </c>
      <c r="M15613" t="s">
        <v>8</v>
      </c>
      <c r="N15613" t="s">
        <v>228828</v>
      </c>
      <c r="O15613" t="s">
        <v>229113</v>
      </c>
      <c r="P15613" t="s">
        <v>230081</v>
      </c>
      <c r="Q15613" t="s">
        <v>120056</v>
      </c>
      <c r="R15613" t="s">
        <v>210520</v>
      </c>
      <c r="S15613" t="s">
        <v>233771</v>
      </c>
    </row>
    <row r="15614" spans="1:19" x14ac:dyDescent="0.35">
      <c r="A15614" s="1">
        <v>19569</v>
      </c>
      <c r="B15614" t="s">
        <v>8735</v>
      </c>
      <c r="C15614" t="s">
        <v>60863</v>
      </c>
      <c r="D15614" t="s">
        <v>4</v>
      </c>
      <c r="F15614" t="s">
        <v>120364</v>
      </c>
      <c r="G15614">
        <v>9.9999999999999995E-7</v>
      </c>
      <c r="H15614" t="s">
        <v>8735</v>
      </c>
      <c r="I15614" t="s">
        <v>133268</v>
      </c>
      <c r="J15614" s="2" t="s">
        <v>177873</v>
      </c>
      <c r="K15614" t="s">
        <v>211333</v>
      </c>
      <c r="L15614" t="s">
        <v>228706</v>
      </c>
      <c r="M15614" t="s">
        <v>8</v>
      </c>
      <c r="N15614" t="s">
        <v>228828</v>
      </c>
      <c r="O15614" t="s">
        <v>229113</v>
      </c>
      <c r="P15614" t="s">
        <v>230081</v>
      </c>
      <c r="Q15614" t="s">
        <v>120052</v>
      </c>
      <c r="R15614" t="s">
        <v>210520</v>
      </c>
      <c r="S15614" t="s">
        <v>233771</v>
      </c>
    </row>
    <row r="15615" spans="1:19" x14ac:dyDescent="0.35">
      <c r="A15615" s="1">
        <v>19570</v>
      </c>
      <c r="B15615" t="s">
        <v>8735</v>
      </c>
      <c r="C15615" t="s">
        <v>60864</v>
      </c>
      <c r="D15615" t="s">
        <v>5</v>
      </c>
      <c r="E15615" t="s">
        <v>119955</v>
      </c>
      <c r="F15615" t="s">
        <v>121228</v>
      </c>
      <c r="G15615">
        <v>3.4999999999999999E-6</v>
      </c>
      <c r="H15615" t="s">
        <v>8735</v>
      </c>
      <c r="I15615" t="s">
        <v>133268</v>
      </c>
      <c r="J15615" s="2" t="s">
        <v>177873</v>
      </c>
      <c r="K15615" t="s">
        <v>211333</v>
      </c>
      <c r="L15615" t="s">
        <v>228706</v>
      </c>
      <c r="M15615" t="s">
        <v>8</v>
      </c>
      <c r="N15615" t="s">
        <v>228828</v>
      </c>
      <c r="O15615" t="s">
        <v>229113</v>
      </c>
      <c r="P15615" t="s">
        <v>230081</v>
      </c>
      <c r="Q15615" t="s">
        <v>120052</v>
      </c>
      <c r="R15615" t="s">
        <v>210520</v>
      </c>
      <c r="S15615" t="s">
        <v>233771</v>
      </c>
    </row>
    <row r="15616" spans="1:19" x14ac:dyDescent="0.35">
      <c r="A15616" s="1">
        <v>19571</v>
      </c>
      <c r="B15616" t="s">
        <v>8736</v>
      </c>
      <c r="C15616" t="s">
        <v>60865</v>
      </c>
      <c r="D15616" t="s">
        <v>4</v>
      </c>
      <c r="F15616" t="s">
        <v>121695</v>
      </c>
      <c r="G15616">
        <v>1.003851E-6</v>
      </c>
      <c r="H15616" t="s">
        <v>8736</v>
      </c>
      <c r="I15616" t="s">
        <v>133269</v>
      </c>
      <c r="J15616" s="2" t="s">
        <v>177874</v>
      </c>
      <c r="K15616" t="s">
        <v>211334</v>
      </c>
      <c r="L15616" t="s">
        <v>228704</v>
      </c>
      <c r="M15616" t="s">
        <v>12</v>
      </c>
      <c r="N15616" t="s">
        <v>228878</v>
      </c>
      <c r="O15616" t="s">
        <v>229181</v>
      </c>
      <c r="P15616" t="s">
        <v>229775</v>
      </c>
      <c r="Q15616" t="s">
        <v>120160</v>
      </c>
      <c r="R15616" t="s">
        <v>210520</v>
      </c>
      <c r="S15616" t="s">
        <v>233771</v>
      </c>
    </row>
    <row r="15617" spans="1:19" x14ac:dyDescent="0.35">
      <c r="A15617" s="1">
        <v>19572</v>
      </c>
      <c r="B15617" t="s">
        <v>8737</v>
      </c>
      <c r="C15617" t="s">
        <v>60866</v>
      </c>
      <c r="D15617" t="s">
        <v>5</v>
      </c>
      <c r="E15617" t="s">
        <v>119955</v>
      </c>
      <c r="F15617" t="s">
        <v>121284</v>
      </c>
      <c r="G15617">
        <v>1.9999999999999999E-6</v>
      </c>
      <c r="H15617" t="s">
        <v>8737</v>
      </c>
      <c r="I15617" t="s">
        <v>133270</v>
      </c>
      <c r="J15617" s="2" t="s">
        <v>177875</v>
      </c>
      <c r="K15617" t="s">
        <v>210855</v>
      </c>
      <c r="L15617" t="s">
        <v>228704</v>
      </c>
      <c r="M15617" t="s">
        <v>8</v>
      </c>
      <c r="N15617" t="s">
        <v>228828</v>
      </c>
      <c r="O15617" t="s">
        <v>229113</v>
      </c>
      <c r="P15617" t="s">
        <v>230137</v>
      </c>
      <c r="Q15617" t="s">
        <v>121191</v>
      </c>
      <c r="R15617" t="s">
        <v>210520</v>
      </c>
      <c r="S15617" t="s">
        <v>233771</v>
      </c>
    </row>
    <row r="15618" spans="1:19" x14ac:dyDescent="0.35">
      <c r="A15618" s="1">
        <v>19573</v>
      </c>
      <c r="B15618" t="s">
        <v>8737</v>
      </c>
      <c r="C15618" t="s">
        <v>60867</v>
      </c>
      <c r="D15618" t="s">
        <v>5</v>
      </c>
      <c r="E15618" t="s">
        <v>119954</v>
      </c>
      <c r="F15618" t="s">
        <v>120227</v>
      </c>
      <c r="G15618">
        <v>3.0010000000000002E-6</v>
      </c>
      <c r="H15618" t="s">
        <v>8737</v>
      </c>
      <c r="I15618" t="s">
        <v>133270</v>
      </c>
      <c r="J15618" s="2" t="s">
        <v>177875</v>
      </c>
      <c r="K15618" t="s">
        <v>210855</v>
      </c>
      <c r="L15618" t="s">
        <v>228704</v>
      </c>
      <c r="M15618" t="s">
        <v>8</v>
      </c>
      <c r="N15618" t="s">
        <v>228828</v>
      </c>
      <c r="O15618" t="s">
        <v>229113</v>
      </c>
      <c r="P15618" t="s">
        <v>230137</v>
      </c>
      <c r="Q15618" t="s">
        <v>121191</v>
      </c>
      <c r="R15618" t="s">
        <v>210520</v>
      </c>
      <c r="S15618" t="s">
        <v>233771</v>
      </c>
    </row>
    <row r="15619" spans="1:19" x14ac:dyDescent="0.35">
      <c r="A15619" s="1">
        <v>19574</v>
      </c>
      <c r="B15619" t="s">
        <v>8737</v>
      </c>
      <c r="C15619" t="s">
        <v>60868</v>
      </c>
      <c r="D15619" t="s">
        <v>5</v>
      </c>
      <c r="E15619" t="s">
        <v>119955</v>
      </c>
      <c r="F15619" t="s">
        <v>120843</v>
      </c>
      <c r="G15619">
        <v>3.4999999999999999E-6</v>
      </c>
      <c r="H15619" t="s">
        <v>8737</v>
      </c>
      <c r="I15619" t="s">
        <v>133270</v>
      </c>
      <c r="J15619" s="2" t="s">
        <v>177875</v>
      </c>
      <c r="K15619" t="s">
        <v>210855</v>
      </c>
      <c r="L15619" t="s">
        <v>228704</v>
      </c>
      <c r="M15619" t="s">
        <v>8</v>
      </c>
      <c r="N15619" t="s">
        <v>228828</v>
      </c>
      <c r="O15619" t="s">
        <v>229113</v>
      </c>
      <c r="P15619" t="s">
        <v>230137</v>
      </c>
      <c r="Q15619" t="s">
        <v>121191</v>
      </c>
      <c r="R15619" t="s">
        <v>210520</v>
      </c>
      <c r="S15619" t="s">
        <v>233771</v>
      </c>
    </row>
    <row r="15620" spans="1:19" x14ac:dyDescent="0.35">
      <c r="A15620" s="1">
        <v>19577</v>
      </c>
      <c r="B15620" t="s">
        <v>8738</v>
      </c>
      <c r="C15620" t="s">
        <v>60869</v>
      </c>
      <c r="D15620" t="s">
        <v>4</v>
      </c>
      <c r="F15620" t="s">
        <v>119973</v>
      </c>
      <c r="G15620">
        <v>9.9999999999999995E-7</v>
      </c>
      <c r="H15620" t="s">
        <v>8738</v>
      </c>
      <c r="I15620" t="s">
        <v>133271</v>
      </c>
      <c r="J15620" s="2" t="s">
        <v>177876</v>
      </c>
      <c r="K15620" t="s">
        <v>211335</v>
      </c>
      <c r="L15620" t="s">
        <v>228704</v>
      </c>
      <c r="M15620" t="s">
        <v>228723</v>
      </c>
      <c r="N15620" t="s">
        <v>228901</v>
      </c>
      <c r="O15620" t="s">
        <v>229226</v>
      </c>
      <c r="P15620" t="s">
        <v>229226</v>
      </c>
      <c r="Q15620" t="s">
        <v>121404</v>
      </c>
      <c r="R15620" t="s">
        <v>210520</v>
      </c>
      <c r="S15620" t="s">
        <v>233771</v>
      </c>
    </row>
    <row r="15621" spans="1:19" x14ac:dyDescent="0.35">
      <c r="A15621" s="1">
        <v>19579</v>
      </c>
      <c r="B15621" t="s">
        <v>8739</v>
      </c>
      <c r="C15621" t="s">
        <v>60870</v>
      </c>
      <c r="D15621" t="s">
        <v>4</v>
      </c>
      <c r="F15621" t="s">
        <v>120060</v>
      </c>
      <c r="G15621">
        <v>7.0000000000000005E-8</v>
      </c>
      <c r="H15621" t="s">
        <v>8739</v>
      </c>
      <c r="I15621" t="s">
        <v>133272</v>
      </c>
      <c r="J15621" s="2" t="s">
        <v>177877</v>
      </c>
      <c r="K15621" t="s">
        <v>211336</v>
      </c>
      <c r="L15621" t="s">
        <v>228706</v>
      </c>
      <c r="M15621" t="s">
        <v>228721</v>
      </c>
      <c r="N15621" t="s">
        <v>228829</v>
      </c>
      <c r="O15621" t="s">
        <v>229139</v>
      </c>
      <c r="P15621" t="s">
        <v>229139</v>
      </c>
      <c r="Q15621" t="s">
        <v>120060</v>
      </c>
      <c r="R15621" t="s">
        <v>210520</v>
      </c>
      <c r="S15621" t="s">
        <v>233771</v>
      </c>
    </row>
    <row r="15622" spans="1:19" x14ac:dyDescent="0.35">
      <c r="A15622" s="1">
        <v>19581</v>
      </c>
      <c r="B15622" t="s">
        <v>8740</v>
      </c>
      <c r="C15622" t="s">
        <v>60871</v>
      </c>
      <c r="D15622" t="s">
        <v>4</v>
      </c>
      <c r="F15622" t="s">
        <v>121844</v>
      </c>
      <c r="G15622">
        <v>2.4999999999999999E-7</v>
      </c>
      <c r="H15622" t="s">
        <v>8740</v>
      </c>
      <c r="I15622" t="s">
        <v>133273</v>
      </c>
      <c r="J15622" s="2" t="s">
        <v>177878</v>
      </c>
      <c r="K15622" t="s">
        <v>211337</v>
      </c>
      <c r="L15622" t="s">
        <v>228706</v>
      </c>
      <c r="M15622" t="s">
        <v>12</v>
      </c>
      <c r="N15622" t="s">
        <v>228878</v>
      </c>
      <c r="O15622" t="s">
        <v>229181</v>
      </c>
      <c r="P15622" t="s">
        <v>229181</v>
      </c>
      <c r="Q15622" t="s">
        <v>120725</v>
      </c>
      <c r="R15622" t="s">
        <v>210520</v>
      </c>
      <c r="S15622" t="s">
        <v>233771</v>
      </c>
    </row>
    <row r="15623" spans="1:19" x14ac:dyDescent="0.35">
      <c r="A15623" s="1">
        <v>19582</v>
      </c>
      <c r="B15623" t="s">
        <v>8741</v>
      </c>
      <c r="C15623" t="s">
        <v>60872</v>
      </c>
      <c r="D15623" t="s">
        <v>5</v>
      </c>
      <c r="F15623" t="s">
        <v>120092</v>
      </c>
      <c r="G15623">
        <v>9.9999999999999995E-8</v>
      </c>
      <c r="H15623" t="s">
        <v>8741</v>
      </c>
      <c r="I15623" t="s">
        <v>133274</v>
      </c>
      <c r="K15623" t="s">
        <v>210633</v>
      </c>
      <c r="L15623" t="s">
        <v>228704</v>
      </c>
      <c r="M15623" t="s">
        <v>8</v>
      </c>
      <c r="N15623" t="s">
        <v>228830</v>
      </c>
      <c r="O15623" t="s">
        <v>229110</v>
      </c>
      <c r="P15623" t="s">
        <v>230252</v>
      </c>
      <c r="R15623" t="s">
        <v>210520</v>
      </c>
      <c r="S15623" t="s">
        <v>233771</v>
      </c>
    </row>
    <row r="15624" spans="1:19" x14ac:dyDescent="0.35">
      <c r="A15624" s="1">
        <v>19583</v>
      </c>
      <c r="B15624" t="s">
        <v>8742</v>
      </c>
      <c r="C15624" t="s">
        <v>60873</v>
      </c>
      <c r="D15624" t="s">
        <v>5</v>
      </c>
      <c r="F15624" t="s">
        <v>120625</v>
      </c>
      <c r="G15624">
        <v>7.8000000000000005E-7</v>
      </c>
      <c r="H15624" t="s">
        <v>8742</v>
      </c>
      <c r="I15624" t="s">
        <v>133275</v>
      </c>
      <c r="J15624" s="2" t="s">
        <v>177879</v>
      </c>
      <c r="K15624" t="s">
        <v>210723</v>
      </c>
      <c r="L15624" t="s">
        <v>228704</v>
      </c>
      <c r="M15624" t="s">
        <v>8</v>
      </c>
      <c r="N15624" t="s">
        <v>228852</v>
      </c>
      <c r="O15624" t="s">
        <v>229209</v>
      </c>
      <c r="P15624" t="s">
        <v>230868</v>
      </c>
      <c r="R15624" t="s">
        <v>210520</v>
      </c>
      <c r="S15624" t="s">
        <v>233771</v>
      </c>
    </row>
    <row r="15625" spans="1:19" x14ac:dyDescent="0.35">
      <c r="A15625" s="1">
        <v>19584</v>
      </c>
      <c r="B15625" t="s">
        <v>8742</v>
      </c>
      <c r="C15625" t="s">
        <v>60874</v>
      </c>
      <c r="D15625" t="s">
        <v>4</v>
      </c>
      <c r="F15625" t="s">
        <v>121369</v>
      </c>
      <c r="G15625">
        <v>7.8000000000000005E-7</v>
      </c>
      <c r="H15625" t="s">
        <v>8742</v>
      </c>
      <c r="I15625" t="s">
        <v>133275</v>
      </c>
      <c r="J15625" s="2" t="s">
        <v>177879</v>
      </c>
      <c r="K15625" t="s">
        <v>210723</v>
      </c>
      <c r="L15625" t="s">
        <v>228704</v>
      </c>
      <c r="M15625" t="s">
        <v>8</v>
      </c>
      <c r="N15625" t="s">
        <v>228852</v>
      </c>
      <c r="O15625" t="s">
        <v>229209</v>
      </c>
      <c r="P15625" t="s">
        <v>230868</v>
      </c>
      <c r="R15625" t="s">
        <v>210520</v>
      </c>
      <c r="S15625" t="s">
        <v>233771</v>
      </c>
    </row>
    <row r="15626" spans="1:19" x14ac:dyDescent="0.35">
      <c r="A15626" s="1">
        <v>19585</v>
      </c>
      <c r="B15626" t="s">
        <v>8743</v>
      </c>
      <c r="C15626" t="s">
        <v>60875</v>
      </c>
      <c r="D15626" t="s">
        <v>4</v>
      </c>
      <c r="F15626" t="s">
        <v>120467</v>
      </c>
      <c r="G15626">
        <v>1.2164800000000001E-7</v>
      </c>
      <c r="H15626" t="s">
        <v>8743</v>
      </c>
      <c r="I15626" t="s">
        <v>133276</v>
      </c>
      <c r="J15626" s="2" t="s">
        <v>177880</v>
      </c>
      <c r="K15626" t="s">
        <v>211338</v>
      </c>
      <c r="L15626" t="s">
        <v>228704</v>
      </c>
      <c r="M15626" t="s">
        <v>10</v>
      </c>
      <c r="N15626" t="s">
        <v>228827</v>
      </c>
      <c r="O15626" t="s">
        <v>229107</v>
      </c>
      <c r="P15626" t="s">
        <v>229107</v>
      </c>
      <c r="Q15626" t="s">
        <v>120446</v>
      </c>
      <c r="R15626" t="s">
        <v>210520</v>
      </c>
      <c r="S15626" t="s">
        <v>233771</v>
      </c>
    </row>
    <row r="15627" spans="1:19" x14ac:dyDescent="0.35">
      <c r="A15627" s="1">
        <v>19586</v>
      </c>
      <c r="B15627" t="s">
        <v>8743</v>
      </c>
      <c r="C15627" t="s">
        <v>60876</v>
      </c>
      <c r="D15627" t="s">
        <v>4</v>
      </c>
      <c r="F15627" t="s">
        <v>120327</v>
      </c>
      <c r="G15627">
        <v>1.2700000000000001E-7</v>
      </c>
      <c r="H15627" t="s">
        <v>8743</v>
      </c>
      <c r="I15627" t="s">
        <v>133276</v>
      </c>
      <c r="J15627" s="2" t="s">
        <v>177880</v>
      </c>
      <c r="K15627" t="s">
        <v>211338</v>
      </c>
      <c r="L15627" t="s">
        <v>228704</v>
      </c>
      <c r="M15627" t="s">
        <v>10</v>
      </c>
      <c r="N15627" t="s">
        <v>228827</v>
      </c>
      <c r="O15627" t="s">
        <v>229107</v>
      </c>
      <c r="P15627" t="s">
        <v>229107</v>
      </c>
      <c r="Q15627" t="s">
        <v>120446</v>
      </c>
      <c r="R15627" t="s">
        <v>210520</v>
      </c>
      <c r="S15627" t="s">
        <v>233771</v>
      </c>
    </row>
    <row r="15628" spans="1:19" x14ac:dyDescent="0.35">
      <c r="A15628" s="1">
        <v>19587</v>
      </c>
      <c r="B15628" t="s">
        <v>8744</v>
      </c>
      <c r="C15628" t="s">
        <v>60877</v>
      </c>
      <c r="D15628" t="s">
        <v>5</v>
      </c>
      <c r="E15628" t="s">
        <v>119955</v>
      </c>
      <c r="F15628" t="s">
        <v>121796</v>
      </c>
      <c r="G15628">
        <v>4.5000000000000001E-6</v>
      </c>
      <c r="H15628" t="s">
        <v>8744</v>
      </c>
      <c r="I15628" t="s">
        <v>133277</v>
      </c>
      <c r="J15628" s="2" t="s">
        <v>177881</v>
      </c>
      <c r="K15628" t="s">
        <v>210520</v>
      </c>
      <c r="L15628" t="s">
        <v>228704</v>
      </c>
      <c r="M15628" t="s">
        <v>14</v>
      </c>
      <c r="N15628" t="s">
        <v>228857</v>
      </c>
      <c r="O15628" t="s">
        <v>229149</v>
      </c>
      <c r="P15628" t="s">
        <v>229149</v>
      </c>
      <c r="Q15628" t="s">
        <v>120216</v>
      </c>
      <c r="R15628" t="s">
        <v>210520</v>
      </c>
      <c r="S15628" t="s">
        <v>233771</v>
      </c>
    </row>
    <row r="15629" spans="1:19" x14ac:dyDescent="0.35">
      <c r="A15629" s="1">
        <v>19588</v>
      </c>
      <c r="B15629" t="s">
        <v>8745</v>
      </c>
      <c r="C15629" t="s">
        <v>60878</v>
      </c>
      <c r="D15629" t="s">
        <v>4</v>
      </c>
      <c r="F15629" t="s">
        <v>120183</v>
      </c>
      <c r="G15629">
        <v>2.9999999999999999E-7</v>
      </c>
      <c r="H15629" t="s">
        <v>8745</v>
      </c>
      <c r="I15629" t="s">
        <v>133278</v>
      </c>
      <c r="J15629" s="2" t="s">
        <v>177882</v>
      </c>
      <c r="K15629" t="s">
        <v>211339</v>
      </c>
      <c r="L15629" t="s">
        <v>228704</v>
      </c>
      <c r="M15629" t="s">
        <v>8</v>
      </c>
      <c r="N15629" t="s">
        <v>228828</v>
      </c>
      <c r="O15629" t="s">
        <v>229113</v>
      </c>
      <c r="P15629" t="s">
        <v>230081</v>
      </c>
      <c r="Q15629" t="s">
        <v>120087</v>
      </c>
      <c r="R15629" t="s">
        <v>210520</v>
      </c>
      <c r="S15629" t="s">
        <v>233771</v>
      </c>
    </row>
    <row r="15630" spans="1:19" x14ac:dyDescent="0.35">
      <c r="A15630" s="1">
        <v>19589</v>
      </c>
      <c r="B15630" t="s">
        <v>8745</v>
      </c>
      <c r="C15630" t="s">
        <v>60879</v>
      </c>
      <c r="D15630" t="s">
        <v>4</v>
      </c>
      <c r="F15630" t="s">
        <v>120205</v>
      </c>
      <c r="G15630">
        <v>1.4999999999999999E-7</v>
      </c>
      <c r="H15630" t="s">
        <v>8745</v>
      </c>
      <c r="I15630" t="s">
        <v>133278</v>
      </c>
      <c r="J15630" s="2" t="s">
        <v>177882</v>
      </c>
      <c r="K15630" t="s">
        <v>211339</v>
      </c>
      <c r="L15630" t="s">
        <v>228704</v>
      </c>
      <c r="M15630" t="s">
        <v>8</v>
      </c>
      <c r="N15630" t="s">
        <v>228828</v>
      </c>
      <c r="O15630" t="s">
        <v>229113</v>
      </c>
      <c r="P15630" t="s">
        <v>230081</v>
      </c>
      <c r="Q15630" t="s">
        <v>120087</v>
      </c>
      <c r="R15630" t="s">
        <v>210520</v>
      </c>
      <c r="S15630" t="s">
        <v>233771</v>
      </c>
    </row>
    <row r="15631" spans="1:19" x14ac:dyDescent="0.35">
      <c r="A15631" s="1">
        <v>19590</v>
      </c>
      <c r="B15631" t="s">
        <v>8745</v>
      </c>
      <c r="C15631" t="s">
        <v>60880</v>
      </c>
      <c r="D15631" t="s">
        <v>4</v>
      </c>
      <c r="F15631" t="s">
        <v>122137</v>
      </c>
      <c r="G15631">
        <v>4.9999999999999998E-8</v>
      </c>
      <c r="H15631" t="s">
        <v>8745</v>
      </c>
      <c r="I15631" t="s">
        <v>133278</v>
      </c>
      <c r="J15631" s="2" t="s">
        <v>177882</v>
      </c>
      <c r="K15631" t="s">
        <v>211339</v>
      </c>
      <c r="L15631" t="s">
        <v>228704</v>
      </c>
      <c r="M15631" t="s">
        <v>8</v>
      </c>
      <c r="N15631" t="s">
        <v>228828</v>
      </c>
      <c r="O15631" t="s">
        <v>229113</v>
      </c>
      <c r="P15631" t="s">
        <v>230081</v>
      </c>
      <c r="Q15631" t="s">
        <v>120087</v>
      </c>
      <c r="R15631" t="s">
        <v>210520</v>
      </c>
      <c r="S15631" t="s">
        <v>233771</v>
      </c>
    </row>
    <row r="15632" spans="1:19" x14ac:dyDescent="0.35">
      <c r="A15632" s="1">
        <v>19591</v>
      </c>
      <c r="B15632" t="s">
        <v>8745</v>
      </c>
      <c r="C15632" t="s">
        <v>60881</v>
      </c>
      <c r="D15632" t="s">
        <v>4</v>
      </c>
      <c r="F15632" t="s">
        <v>120211</v>
      </c>
      <c r="G15632">
        <v>7.4999999999999997E-8</v>
      </c>
      <c r="H15632" t="s">
        <v>8745</v>
      </c>
      <c r="I15632" t="s">
        <v>133278</v>
      </c>
      <c r="J15632" s="2" t="s">
        <v>177882</v>
      </c>
      <c r="K15632" t="s">
        <v>211339</v>
      </c>
      <c r="L15632" t="s">
        <v>228704</v>
      </c>
      <c r="M15632" t="s">
        <v>8</v>
      </c>
      <c r="N15632" t="s">
        <v>228828</v>
      </c>
      <c r="O15632" t="s">
        <v>229113</v>
      </c>
      <c r="P15632" t="s">
        <v>230081</v>
      </c>
      <c r="Q15632" t="s">
        <v>120087</v>
      </c>
      <c r="R15632" t="s">
        <v>210520</v>
      </c>
      <c r="S15632" t="s">
        <v>233771</v>
      </c>
    </row>
    <row r="15633" spans="1:19" x14ac:dyDescent="0.35">
      <c r="A15633" s="1">
        <v>19592</v>
      </c>
      <c r="B15633" t="s">
        <v>8746</v>
      </c>
      <c r="C15633" t="s">
        <v>60882</v>
      </c>
      <c r="D15633" t="s">
        <v>5</v>
      </c>
      <c r="E15633" t="s">
        <v>119955</v>
      </c>
      <c r="F15633" t="s">
        <v>121343</v>
      </c>
      <c r="G15633">
        <v>1.0000000000000001E-5</v>
      </c>
      <c r="H15633" t="s">
        <v>8746</v>
      </c>
      <c r="I15633" t="s">
        <v>133279</v>
      </c>
      <c r="J15633" s="2" t="s">
        <v>177883</v>
      </c>
      <c r="K15633" t="s">
        <v>211340</v>
      </c>
      <c r="L15633" t="s">
        <v>228704</v>
      </c>
      <c r="M15633" t="s">
        <v>9</v>
      </c>
      <c r="N15633" t="s">
        <v>228882</v>
      </c>
      <c r="O15633" t="s">
        <v>229185</v>
      </c>
      <c r="P15633" t="s">
        <v>229185</v>
      </c>
      <c r="Q15633" t="s">
        <v>124076</v>
      </c>
      <c r="R15633" t="s">
        <v>210520</v>
      </c>
      <c r="S15633" t="s">
        <v>233771</v>
      </c>
    </row>
    <row r="15634" spans="1:19" x14ac:dyDescent="0.35">
      <c r="A15634" s="1">
        <v>19593</v>
      </c>
      <c r="B15634" t="s">
        <v>8747</v>
      </c>
      <c r="C15634" t="s">
        <v>60883</v>
      </c>
      <c r="D15634" t="s">
        <v>5</v>
      </c>
      <c r="F15634" t="s">
        <v>120217</v>
      </c>
      <c r="G15634">
        <v>3.9999999999999998E-6</v>
      </c>
      <c r="H15634" t="s">
        <v>8747</v>
      </c>
      <c r="I15634" t="s">
        <v>133280</v>
      </c>
      <c r="J15634" s="2" t="s">
        <v>177884</v>
      </c>
      <c r="K15634" t="s">
        <v>211341</v>
      </c>
      <c r="L15634" t="s">
        <v>228704</v>
      </c>
      <c r="M15634" t="s">
        <v>228739</v>
      </c>
      <c r="N15634" t="s">
        <v>228860</v>
      </c>
      <c r="O15634" t="s">
        <v>229186</v>
      </c>
      <c r="P15634" t="s">
        <v>230123</v>
      </c>
      <c r="Q15634" t="s">
        <v>120679</v>
      </c>
      <c r="R15634" t="s">
        <v>210520</v>
      </c>
      <c r="S15634" t="s">
        <v>233771</v>
      </c>
    </row>
    <row r="15635" spans="1:19" x14ac:dyDescent="0.35">
      <c r="A15635" s="1">
        <v>19594</v>
      </c>
      <c r="B15635" t="s">
        <v>8748</v>
      </c>
      <c r="C15635" t="s">
        <v>60884</v>
      </c>
      <c r="D15635" t="s">
        <v>4</v>
      </c>
      <c r="F15635" t="s">
        <v>122388</v>
      </c>
      <c r="G15635">
        <v>8.0000000000000007E-7</v>
      </c>
      <c r="H15635" t="s">
        <v>8748</v>
      </c>
      <c r="I15635" t="s">
        <v>133281</v>
      </c>
      <c r="J15635" s="2" t="s">
        <v>177885</v>
      </c>
      <c r="K15635" t="s">
        <v>211342</v>
      </c>
      <c r="L15635" t="s">
        <v>228704</v>
      </c>
      <c r="M15635" t="s">
        <v>8</v>
      </c>
      <c r="N15635" t="s">
        <v>228828</v>
      </c>
      <c r="O15635" t="s">
        <v>229113</v>
      </c>
      <c r="P15635" t="s">
        <v>230081</v>
      </c>
      <c r="Q15635" t="s">
        <v>120216</v>
      </c>
      <c r="R15635" t="s">
        <v>210520</v>
      </c>
      <c r="S15635" t="s">
        <v>233771</v>
      </c>
    </row>
    <row r="15636" spans="1:19" x14ac:dyDescent="0.35">
      <c r="A15636" s="1">
        <v>19595</v>
      </c>
      <c r="B15636" t="s">
        <v>8748</v>
      </c>
      <c r="C15636" t="s">
        <v>60885</v>
      </c>
      <c r="D15636" t="s">
        <v>4</v>
      </c>
      <c r="F15636" t="s">
        <v>121243</v>
      </c>
      <c r="G15636">
        <v>1.1999999999999999E-6</v>
      </c>
      <c r="H15636" t="s">
        <v>8748</v>
      </c>
      <c r="I15636" t="s">
        <v>133281</v>
      </c>
      <c r="J15636" s="2" t="s">
        <v>177885</v>
      </c>
      <c r="K15636" t="s">
        <v>211342</v>
      </c>
      <c r="L15636" t="s">
        <v>228704</v>
      </c>
      <c r="M15636" t="s">
        <v>8</v>
      </c>
      <c r="N15636" t="s">
        <v>228828</v>
      </c>
      <c r="O15636" t="s">
        <v>229113</v>
      </c>
      <c r="P15636" t="s">
        <v>230081</v>
      </c>
      <c r="Q15636" t="s">
        <v>120216</v>
      </c>
      <c r="R15636" t="s">
        <v>210520</v>
      </c>
      <c r="S15636" t="s">
        <v>233771</v>
      </c>
    </row>
    <row r="15637" spans="1:19" x14ac:dyDescent="0.35">
      <c r="A15637" s="1">
        <v>19596</v>
      </c>
      <c r="B15637" t="s">
        <v>8749</v>
      </c>
      <c r="C15637" t="s">
        <v>60886</v>
      </c>
      <c r="D15637" t="s">
        <v>5</v>
      </c>
      <c r="E15637" t="s">
        <v>119955</v>
      </c>
      <c r="F15637" t="s">
        <v>123167</v>
      </c>
      <c r="G15637">
        <v>1.88E-5</v>
      </c>
      <c r="H15637" t="s">
        <v>8749</v>
      </c>
      <c r="I15637" t="s">
        <v>133282</v>
      </c>
      <c r="J15637" s="2" t="s">
        <v>177886</v>
      </c>
      <c r="K15637" t="s">
        <v>211343</v>
      </c>
      <c r="L15637" t="s">
        <v>228705</v>
      </c>
      <c r="M15637" t="s">
        <v>8</v>
      </c>
      <c r="N15637" t="s">
        <v>228842</v>
      </c>
      <c r="O15637" t="s">
        <v>229125</v>
      </c>
      <c r="P15637" t="s">
        <v>229125</v>
      </c>
      <c r="R15637" t="s">
        <v>210520</v>
      </c>
      <c r="S15637" t="s">
        <v>233771</v>
      </c>
    </row>
    <row r="15638" spans="1:19" x14ac:dyDescent="0.35">
      <c r="A15638" s="1">
        <v>19597</v>
      </c>
      <c r="B15638" t="s">
        <v>8750</v>
      </c>
      <c r="C15638" t="s">
        <v>60887</v>
      </c>
      <c r="D15638" t="s">
        <v>4</v>
      </c>
      <c r="F15638" t="s">
        <v>120739</v>
      </c>
      <c r="G15638">
        <v>2E-8</v>
      </c>
      <c r="H15638" t="s">
        <v>8750</v>
      </c>
      <c r="I15638" t="s">
        <v>133283</v>
      </c>
      <c r="J15638" s="2" t="s">
        <v>177887</v>
      </c>
      <c r="K15638" t="s">
        <v>211344</v>
      </c>
      <c r="L15638" t="s">
        <v>228704</v>
      </c>
      <c r="Q15638" t="s">
        <v>120327</v>
      </c>
      <c r="R15638" t="s">
        <v>210520</v>
      </c>
      <c r="S15638" t="s">
        <v>233771</v>
      </c>
    </row>
    <row r="15639" spans="1:19" x14ac:dyDescent="0.35">
      <c r="A15639" s="1">
        <v>19598</v>
      </c>
      <c r="B15639" t="s">
        <v>8751</v>
      </c>
      <c r="C15639" t="s">
        <v>60888</v>
      </c>
      <c r="D15639" t="s">
        <v>4</v>
      </c>
      <c r="F15639" t="s">
        <v>120389</v>
      </c>
      <c r="G15639">
        <v>2.5000000000000002E-6</v>
      </c>
      <c r="H15639" t="s">
        <v>8751</v>
      </c>
      <c r="I15639" t="s">
        <v>133284</v>
      </c>
      <c r="J15639" s="2" t="s">
        <v>177888</v>
      </c>
      <c r="K15639" t="s">
        <v>211345</v>
      </c>
      <c r="L15639" t="s">
        <v>228704</v>
      </c>
      <c r="M15639" t="s">
        <v>8</v>
      </c>
      <c r="N15639" t="s">
        <v>228828</v>
      </c>
      <c r="O15639" t="s">
        <v>229113</v>
      </c>
      <c r="P15639" t="s">
        <v>230099</v>
      </c>
      <c r="Q15639" t="s">
        <v>120679</v>
      </c>
      <c r="R15639" t="s">
        <v>210520</v>
      </c>
      <c r="S15639" t="s">
        <v>233771</v>
      </c>
    </row>
    <row r="15640" spans="1:19" x14ac:dyDescent="0.35">
      <c r="A15640" s="1">
        <v>19600</v>
      </c>
      <c r="B15640" t="s">
        <v>8751</v>
      </c>
      <c r="C15640" t="s">
        <v>60889</v>
      </c>
      <c r="D15640" t="s">
        <v>4</v>
      </c>
      <c r="F15640" t="s">
        <v>120043</v>
      </c>
      <c r="G15640">
        <v>1.9999999999999999E-6</v>
      </c>
      <c r="H15640" t="s">
        <v>8751</v>
      </c>
      <c r="I15640" t="s">
        <v>133284</v>
      </c>
      <c r="J15640" s="2" t="s">
        <v>177888</v>
      </c>
      <c r="K15640" t="s">
        <v>211345</v>
      </c>
      <c r="L15640" t="s">
        <v>228704</v>
      </c>
      <c r="M15640" t="s">
        <v>8</v>
      </c>
      <c r="N15640" t="s">
        <v>228828</v>
      </c>
      <c r="O15640" t="s">
        <v>229113</v>
      </c>
      <c r="P15640" t="s">
        <v>230099</v>
      </c>
      <c r="Q15640" t="s">
        <v>120679</v>
      </c>
      <c r="R15640" t="s">
        <v>210520</v>
      </c>
      <c r="S15640" t="s">
        <v>233771</v>
      </c>
    </row>
    <row r="15641" spans="1:19" x14ac:dyDescent="0.35">
      <c r="A15641" s="1">
        <v>19601</v>
      </c>
      <c r="B15641" t="s">
        <v>8752</v>
      </c>
      <c r="C15641" t="s">
        <v>60890</v>
      </c>
      <c r="D15641" t="s">
        <v>4</v>
      </c>
      <c r="F15641" t="s">
        <v>120338</v>
      </c>
      <c r="G15641">
        <v>2.3999999999999999E-6</v>
      </c>
      <c r="H15641" t="s">
        <v>8752</v>
      </c>
      <c r="I15641" t="s">
        <v>133285</v>
      </c>
      <c r="J15641" s="2" t="s">
        <v>177889</v>
      </c>
      <c r="K15641" t="s">
        <v>210520</v>
      </c>
      <c r="L15641" t="s">
        <v>228704</v>
      </c>
      <c r="M15641" t="s">
        <v>8</v>
      </c>
      <c r="N15641" t="s">
        <v>228828</v>
      </c>
      <c r="O15641" t="s">
        <v>229113</v>
      </c>
      <c r="P15641" t="s">
        <v>230081</v>
      </c>
      <c r="R15641" t="s">
        <v>210520</v>
      </c>
      <c r="S15641" t="s">
        <v>233771</v>
      </c>
    </row>
    <row r="15642" spans="1:19" x14ac:dyDescent="0.35">
      <c r="A15642" s="1">
        <v>19603</v>
      </c>
      <c r="B15642" t="s">
        <v>8753</v>
      </c>
      <c r="C15642" t="s">
        <v>60891</v>
      </c>
      <c r="D15642" t="s">
        <v>5</v>
      </c>
      <c r="F15642" t="s">
        <v>120683</v>
      </c>
      <c r="G15642">
        <v>1.9999999999999999E-6</v>
      </c>
      <c r="H15642" t="s">
        <v>8753</v>
      </c>
      <c r="I15642" t="s">
        <v>133286</v>
      </c>
      <c r="J15642" s="2" t="s">
        <v>177890</v>
      </c>
      <c r="K15642" t="s">
        <v>210520</v>
      </c>
      <c r="L15642" t="s">
        <v>228704</v>
      </c>
      <c r="M15642" t="s">
        <v>8</v>
      </c>
      <c r="N15642" t="s">
        <v>228896</v>
      </c>
      <c r="O15642" t="s">
        <v>229210</v>
      </c>
      <c r="P15642" t="s">
        <v>229210</v>
      </c>
      <c r="Q15642" t="s">
        <v>120308</v>
      </c>
      <c r="R15642" t="s">
        <v>210520</v>
      </c>
      <c r="S15642" t="s">
        <v>233771</v>
      </c>
    </row>
    <row r="15643" spans="1:19" x14ac:dyDescent="0.35">
      <c r="A15643" s="1">
        <v>19605</v>
      </c>
      <c r="B15643" t="s">
        <v>8753</v>
      </c>
      <c r="C15643" t="s">
        <v>60892</v>
      </c>
      <c r="D15643" t="s">
        <v>5</v>
      </c>
      <c r="F15643" t="s">
        <v>120597</v>
      </c>
      <c r="G15643">
        <v>3.3500000000000001E-6</v>
      </c>
      <c r="H15643" t="s">
        <v>8753</v>
      </c>
      <c r="I15643" t="s">
        <v>133286</v>
      </c>
      <c r="J15643" s="2" t="s">
        <v>177890</v>
      </c>
      <c r="K15643" t="s">
        <v>210520</v>
      </c>
      <c r="L15643" t="s">
        <v>228704</v>
      </c>
      <c r="M15643" t="s">
        <v>8</v>
      </c>
      <c r="N15643" t="s">
        <v>228896</v>
      </c>
      <c r="O15643" t="s">
        <v>229210</v>
      </c>
      <c r="P15643" t="s">
        <v>229210</v>
      </c>
      <c r="Q15643" t="s">
        <v>120308</v>
      </c>
      <c r="R15643" t="s">
        <v>210520</v>
      </c>
      <c r="S15643" t="s">
        <v>233771</v>
      </c>
    </row>
    <row r="15644" spans="1:19" x14ac:dyDescent="0.35">
      <c r="A15644" s="1">
        <v>19606</v>
      </c>
      <c r="B15644" t="s">
        <v>8754</v>
      </c>
      <c r="C15644" t="s">
        <v>60893</v>
      </c>
      <c r="D15644" t="s">
        <v>4</v>
      </c>
      <c r="F15644" t="s">
        <v>122083</v>
      </c>
      <c r="G15644">
        <v>2.3190199999999999E-6</v>
      </c>
      <c r="H15644" t="s">
        <v>8754</v>
      </c>
      <c r="I15644" t="s">
        <v>133287</v>
      </c>
      <c r="J15644" s="2" t="s">
        <v>177891</v>
      </c>
      <c r="K15644" t="s">
        <v>211346</v>
      </c>
      <c r="L15644" t="s">
        <v>228704</v>
      </c>
      <c r="M15644" t="s">
        <v>10</v>
      </c>
      <c r="N15644" t="s">
        <v>228827</v>
      </c>
      <c r="O15644" t="s">
        <v>229107</v>
      </c>
      <c r="P15644" t="s">
        <v>229107</v>
      </c>
      <c r="Q15644" t="s">
        <v>120573</v>
      </c>
      <c r="R15644" t="s">
        <v>210520</v>
      </c>
      <c r="S15644" t="s">
        <v>233771</v>
      </c>
    </row>
    <row r="15645" spans="1:19" x14ac:dyDescent="0.35">
      <c r="A15645" s="1">
        <v>19607</v>
      </c>
      <c r="B15645" t="s">
        <v>8755</v>
      </c>
      <c r="C15645" t="s">
        <v>60894</v>
      </c>
      <c r="D15645" t="s">
        <v>4</v>
      </c>
      <c r="F15645" t="s">
        <v>121585</v>
      </c>
      <c r="G15645">
        <v>8.6759000000000003E-8</v>
      </c>
      <c r="H15645" t="s">
        <v>8755</v>
      </c>
      <c r="I15645" t="s">
        <v>133288</v>
      </c>
      <c r="J15645" s="2" t="s">
        <v>177892</v>
      </c>
      <c r="K15645" t="s">
        <v>210616</v>
      </c>
      <c r="L15645" t="s">
        <v>228704</v>
      </c>
      <c r="M15645" t="s">
        <v>228787</v>
      </c>
      <c r="N15645" t="s">
        <v>228858</v>
      </c>
      <c r="O15645" t="s">
        <v>229669</v>
      </c>
      <c r="P15645" t="s">
        <v>229669</v>
      </c>
      <c r="Q15645" t="s">
        <v>121023</v>
      </c>
      <c r="R15645" t="s">
        <v>210520</v>
      </c>
      <c r="S15645" t="s">
        <v>233771</v>
      </c>
    </row>
    <row r="15646" spans="1:19" x14ac:dyDescent="0.35">
      <c r="A15646" s="1">
        <v>19608</v>
      </c>
      <c r="B15646" t="s">
        <v>8756</v>
      </c>
      <c r="C15646" t="s">
        <v>60895</v>
      </c>
      <c r="D15646" t="s">
        <v>4</v>
      </c>
      <c r="F15646" t="s">
        <v>121433</v>
      </c>
      <c r="G15646">
        <v>2.4999999999999999E-8</v>
      </c>
      <c r="H15646" t="s">
        <v>8756</v>
      </c>
      <c r="I15646" t="s">
        <v>133289</v>
      </c>
      <c r="J15646" s="2" t="s">
        <v>177893</v>
      </c>
      <c r="K15646" t="s">
        <v>211347</v>
      </c>
      <c r="L15646" t="s">
        <v>228704</v>
      </c>
      <c r="M15646" t="s">
        <v>8</v>
      </c>
      <c r="N15646" t="s">
        <v>228855</v>
      </c>
      <c r="O15646" t="s">
        <v>229145</v>
      </c>
      <c r="P15646" t="s">
        <v>230095</v>
      </c>
      <c r="R15646" t="s">
        <v>210520</v>
      </c>
      <c r="S15646" t="s">
        <v>233771</v>
      </c>
    </row>
    <row r="15647" spans="1:19" x14ac:dyDescent="0.35">
      <c r="A15647" s="1">
        <v>19609</v>
      </c>
      <c r="B15647" t="s">
        <v>8757</v>
      </c>
      <c r="C15647" t="s">
        <v>60896</v>
      </c>
      <c r="D15647" t="s">
        <v>5</v>
      </c>
      <c r="E15647" t="s">
        <v>119954</v>
      </c>
      <c r="F15647" t="s">
        <v>120264</v>
      </c>
      <c r="G15647">
        <v>1.2999999999999999E-5</v>
      </c>
      <c r="H15647" t="s">
        <v>8757</v>
      </c>
      <c r="I15647" t="s">
        <v>133290</v>
      </c>
      <c r="J15647" s="2" t="s">
        <v>177894</v>
      </c>
      <c r="K15647" t="s">
        <v>210532</v>
      </c>
      <c r="L15647" t="s">
        <v>228706</v>
      </c>
      <c r="M15647" t="s">
        <v>8</v>
      </c>
      <c r="N15647" t="s">
        <v>228828</v>
      </c>
      <c r="O15647" t="s">
        <v>229113</v>
      </c>
      <c r="P15647" t="s">
        <v>230172</v>
      </c>
      <c r="Q15647" t="s">
        <v>121738</v>
      </c>
      <c r="R15647" t="s">
        <v>210520</v>
      </c>
      <c r="S15647" t="s">
        <v>233771</v>
      </c>
    </row>
    <row r="15648" spans="1:19" x14ac:dyDescent="0.35">
      <c r="A15648" s="1">
        <v>19610</v>
      </c>
      <c r="B15648" t="s">
        <v>8757</v>
      </c>
      <c r="C15648" t="s">
        <v>60897</v>
      </c>
      <c r="D15648" t="s">
        <v>5</v>
      </c>
      <c r="E15648" t="s">
        <v>119955</v>
      </c>
      <c r="F15648" t="s">
        <v>121747</v>
      </c>
      <c r="G15648">
        <v>4.7500000000000003E-6</v>
      </c>
      <c r="H15648" t="s">
        <v>8757</v>
      </c>
      <c r="I15648" t="s">
        <v>133290</v>
      </c>
      <c r="J15648" s="2" t="s">
        <v>177894</v>
      </c>
      <c r="K15648" t="s">
        <v>210532</v>
      </c>
      <c r="L15648" t="s">
        <v>228706</v>
      </c>
      <c r="M15648" t="s">
        <v>8</v>
      </c>
      <c r="N15648" t="s">
        <v>228828</v>
      </c>
      <c r="O15648" t="s">
        <v>229113</v>
      </c>
      <c r="P15648" t="s">
        <v>230172</v>
      </c>
      <c r="Q15648" t="s">
        <v>121738</v>
      </c>
      <c r="R15648" t="s">
        <v>210520</v>
      </c>
      <c r="S15648" t="s">
        <v>233771</v>
      </c>
    </row>
    <row r="15649" spans="1:19" x14ac:dyDescent="0.35">
      <c r="A15649" s="1">
        <v>19611</v>
      </c>
      <c r="B15649" t="s">
        <v>8758</v>
      </c>
      <c r="C15649" t="s">
        <v>60898</v>
      </c>
      <c r="D15649" t="s">
        <v>4</v>
      </c>
      <c r="F15649" t="s">
        <v>120082</v>
      </c>
      <c r="G15649">
        <v>7.5000000000000002E-7</v>
      </c>
      <c r="H15649" t="s">
        <v>8758</v>
      </c>
      <c r="I15649" t="s">
        <v>133291</v>
      </c>
      <c r="J15649" s="2" t="s">
        <v>177895</v>
      </c>
      <c r="K15649" t="s">
        <v>211348</v>
      </c>
      <c r="L15649" t="s">
        <v>228704</v>
      </c>
      <c r="M15649" t="s">
        <v>8</v>
      </c>
      <c r="N15649" t="s">
        <v>228896</v>
      </c>
      <c r="O15649" t="s">
        <v>229210</v>
      </c>
      <c r="P15649" t="s">
        <v>229210</v>
      </c>
      <c r="Q15649" t="s">
        <v>119991</v>
      </c>
      <c r="R15649" t="s">
        <v>210520</v>
      </c>
      <c r="S15649" t="s">
        <v>233771</v>
      </c>
    </row>
    <row r="15650" spans="1:19" x14ac:dyDescent="0.35">
      <c r="A15650" s="1">
        <v>19612</v>
      </c>
      <c r="B15650" t="s">
        <v>8758</v>
      </c>
      <c r="C15650" t="s">
        <v>60899</v>
      </c>
      <c r="D15650" t="s">
        <v>5</v>
      </c>
      <c r="E15650" t="s">
        <v>119955</v>
      </c>
      <c r="F15650" t="s">
        <v>120954</v>
      </c>
      <c r="G15650">
        <v>3.1999999999999999E-6</v>
      </c>
      <c r="H15650" t="s">
        <v>8758</v>
      </c>
      <c r="I15650" t="s">
        <v>133291</v>
      </c>
      <c r="J15650" s="2" t="s">
        <v>177895</v>
      </c>
      <c r="K15650" t="s">
        <v>211348</v>
      </c>
      <c r="L15650" t="s">
        <v>228704</v>
      </c>
      <c r="M15650" t="s">
        <v>8</v>
      </c>
      <c r="N15650" t="s">
        <v>228896</v>
      </c>
      <c r="O15650" t="s">
        <v>229210</v>
      </c>
      <c r="P15650" t="s">
        <v>229210</v>
      </c>
      <c r="Q15650" t="s">
        <v>119991</v>
      </c>
      <c r="R15650" t="s">
        <v>210520</v>
      </c>
      <c r="S15650" t="s">
        <v>233771</v>
      </c>
    </row>
    <row r="15651" spans="1:19" x14ac:dyDescent="0.35">
      <c r="A15651" s="1">
        <v>19613</v>
      </c>
      <c r="B15651" t="s">
        <v>8758</v>
      </c>
      <c r="C15651" t="s">
        <v>60900</v>
      </c>
      <c r="D15651" t="s">
        <v>4</v>
      </c>
      <c r="F15651" t="s">
        <v>120056</v>
      </c>
      <c r="G15651">
        <v>1.18E-7</v>
      </c>
      <c r="H15651" t="s">
        <v>8758</v>
      </c>
      <c r="I15651" t="s">
        <v>133291</v>
      </c>
      <c r="J15651" s="2" t="s">
        <v>177895</v>
      </c>
      <c r="K15651" t="s">
        <v>211348</v>
      </c>
      <c r="L15651" t="s">
        <v>228704</v>
      </c>
      <c r="M15651" t="s">
        <v>8</v>
      </c>
      <c r="N15651" t="s">
        <v>228896</v>
      </c>
      <c r="O15651" t="s">
        <v>229210</v>
      </c>
      <c r="P15651" t="s">
        <v>229210</v>
      </c>
      <c r="Q15651" t="s">
        <v>119991</v>
      </c>
      <c r="R15651" t="s">
        <v>210520</v>
      </c>
      <c r="S15651" t="s">
        <v>233771</v>
      </c>
    </row>
    <row r="15652" spans="1:19" x14ac:dyDescent="0.35">
      <c r="A15652" s="1">
        <v>19614</v>
      </c>
      <c r="B15652" t="s">
        <v>8759</v>
      </c>
      <c r="C15652" t="s">
        <v>60901</v>
      </c>
      <c r="D15652" t="s">
        <v>5</v>
      </c>
      <c r="E15652" t="s">
        <v>119955</v>
      </c>
      <c r="F15652" t="s">
        <v>122084</v>
      </c>
      <c r="G15652">
        <v>3.9239370000000002E-6</v>
      </c>
      <c r="H15652" t="s">
        <v>8759</v>
      </c>
      <c r="I15652" t="s">
        <v>133292</v>
      </c>
      <c r="J15652" s="2" t="s">
        <v>177896</v>
      </c>
      <c r="K15652" t="s">
        <v>211349</v>
      </c>
      <c r="L15652" t="s">
        <v>228704</v>
      </c>
      <c r="M15652" t="s">
        <v>12</v>
      </c>
      <c r="N15652" t="s">
        <v>228899</v>
      </c>
      <c r="O15652" t="s">
        <v>229220</v>
      </c>
      <c r="P15652" t="s">
        <v>229881</v>
      </c>
      <c r="Q15652" t="s">
        <v>121379</v>
      </c>
      <c r="R15652" t="s">
        <v>210520</v>
      </c>
      <c r="S15652" t="s">
        <v>233771</v>
      </c>
    </row>
    <row r="15653" spans="1:19" x14ac:dyDescent="0.35">
      <c r="A15653" s="1">
        <v>19616</v>
      </c>
      <c r="B15653" t="s">
        <v>8760</v>
      </c>
      <c r="C15653" t="s">
        <v>60902</v>
      </c>
      <c r="D15653" t="s">
        <v>4</v>
      </c>
      <c r="F15653" t="s">
        <v>120467</v>
      </c>
      <c r="G15653">
        <v>8.0000000000000007E-7</v>
      </c>
      <c r="H15653" t="s">
        <v>8760</v>
      </c>
      <c r="I15653" t="s">
        <v>133293</v>
      </c>
      <c r="J15653" s="2" t="s">
        <v>177897</v>
      </c>
      <c r="K15653" t="s">
        <v>211350</v>
      </c>
      <c r="L15653" t="s">
        <v>228704</v>
      </c>
      <c r="M15653" t="s">
        <v>228713</v>
      </c>
      <c r="N15653" t="s">
        <v>228837</v>
      </c>
      <c r="O15653" t="s">
        <v>229119</v>
      </c>
      <c r="P15653" t="s">
        <v>229119</v>
      </c>
      <c r="Q15653" t="s">
        <v>119966</v>
      </c>
      <c r="R15653" t="s">
        <v>210520</v>
      </c>
      <c r="S15653" t="s">
        <v>233771</v>
      </c>
    </row>
    <row r="15654" spans="1:19" x14ac:dyDescent="0.35">
      <c r="A15654" s="1">
        <v>19617</v>
      </c>
      <c r="B15654" t="s">
        <v>8761</v>
      </c>
      <c r="C15654" t="s">
        <v>60903</v>
      </c>
      <c r="D15654" t="s">
        <v>5</v>
      </c>
      <c r="F15654" t="s">
        <v>122904</v>
      </c>
      <c r="G15654">
        <v>2.4999999999999999E-7</v>
      </c>
      <c r="H15654" t="s">
        <v>8761</v>
      </c>
      <c r="I15654" t="s">
        <v>133294</v>
      </c>
      <c r="J15654" s="2" t="s">
        <v>177898</v>
      </c>
      <c r="K15654" t="s">
        <v>210520</v>
      </c>
      <c r="L15654" t="s">
        <v>228704</v>
      </c>
      <c r="M15654" t="s">
        <v>11</v>
      </c>
      <c r="N15654" t="s">
        <v>228875</v>
      </c>
      <c r="O15654" t="s">
        <v>229172</v>
      </c>
      <c r="P15654" t="s">
        <v>229172</v>
      </c>
      <c r="R15654" t="s">
        <v>210520</v>
      </c>
      <c r="S15654" t="s">
        <v>233771</v>
      </c>
    </row>
    <row r="15655" spans="1:19" x14ac:dyDescent="0.35">
      <c r="A15655" s="1">
        <v>19620</v>
      </c>
      <c r="B15655" t="s">
        <v>8762</v>
      </c>
      <c r="C15655" t="s">
        <v>60904</v>
      </c>
      <c r="D15655" t="s">
        <v>4</v>
      </c>
      <c r="F15655" t="s">
        <v>119994</v>
      </c>
      <c r="G15655">
        <v>4.8278599999999999E-7</v>
      </c>
      <c r="H15655" t="s">
        <v>8762</v>
      </c>
      <c r="I15655" t="s">
        <v>133295</v>
      </c>
      <c r="J15655" s="2" t="s">
        <v>177899</v>
      </c>
      <c r="K15655" t="s">
        <v>211351</v>
      </c>
      <c r="L15655" t="s">
        <v>228704</v>
      </c>
      <c r="M15655" t="s">
        <v>228722</v>
      </c>
      <c r="O15655" t="s">
        <v>229143</v>
      </c>
      <c r="P15655" t="s">
        <v>229143</v>
      </c>
      <c r="Q15655" t="s">
        <v>121147</v>
      </c>
      <c r="R15655" t="s">
        <v>210520</v>
      </c>
      <c r="S15655" t="s">
        <v>233771</v>
      </c>
    </row>
    <row r="15656" spans="1:19" x14ac:dyDescent="0.35">
      <c r="A15656" s="1">
        <v>19621</v>
      </c>
      <c r="B15656" t="s">
        <v>8763</v>
      </c>
      <c r="C15656" t="s">
        <v>60905</v>
      </c>
      <c r="D15656" t="s">
        <v>4</v>
      </c>
      <c r="F15656" t="s">
        <v>120338</v>
      </c>
      <c r="G15656">
        <v>4.8500000000000002E-7</v>
      </c>
      <c r="H15656" t="s">
        <v>8763</v>
      </c>
      <c r="I15656" t="s">
        <v>133296</v>
      </c>
      <c r="J15656" s="2" t="s">
        <v>177900</v>
      </c>
      <c r="K15656" t="s">
        <v>211352</v>
      </c>
      <c r="L15656" t="s">
        <v>228704</v>
      </c>
      <c r="Q15656" t="s">
        <v>120216</v>
      </c>
      <c r="R15656" t="s">
        <v>210520</v>
      </c>
      <c r="S15656" t="s">
        <v>233771</v>
      </c>
    </row>
    <row r="15657" spans="1:19" x14ac:dyDescent="0.35">
      <c r="A15657" s="1">
        <v>19622</v>
      </c>
      <c r="B15657" t="s">
        <v>8763</v>
      </c>
      <c r="C15657" t="s">
        <v>60906</v>
      </c>
      <c r="D15657" t="s">
        <v>4</v>
      </c>
      <c r="F15657" t="s">
        <v>120723</v>
      </c>
      <c r="G15657">
        <v>1.1999999999999999E-7</v>
      </c>
      <c r="H15657" t="s">
        <v>8763</v>
      </c>
      <c r="I15657" t="s">
        <v>133296</v>
      </c>
      <c r="J15657" s="2" t="s">
        <v>177900</v>
      </c>
      <c r="K15657" t="s">
        <v>211352</v>
      </c>
      <c r="L15657" t="s">
        <v>228704</v>
      </c>
      <c r="Q15657" t="s">
        <v>120216</v>
      </c>
      <c r="R15657" t="s">
        <v>210520</v>
      </c>
      <c r="S15657" t="s">
        <v>233771</v>
      </c>
    </row>
    <row r="15658" spans="1:19" x14ac:dyDescent="0.35">
      <c r="A15658" s="1">
        <v>19623</v>
      </c>
      <c r="B15658" t="s">
        <v>8764</v>
      </c>
      <c r="C15658" t="s">
        <v>60907</v>
      </c>
      <c r="D15658" t="s">
        <v>4</v>
      </c>
      <c r="F15658" t="s">
        <v>120338</v>
      </c>
      <c r="G15658">
        <v>9.9999999999999995E-8</v>
      </c>
      <c r="H15658" t="s">
        <v>8764</v>
      </c>
      <c r="I15658" t="s">
        <v>133297</v>
      </c>
      <c r="J15658" s="2" t="s">
        <v>177901</v>
      </c>
      <c r="K15658" t="s">
        <v>211353</v>
      </c>
      <c r="L15658" t="s">
        <v>228704</v>
      </c>
      <c r="M15658" t="s">
        <v>8</v>
      </c>
      <c r="N15658" t="s">
        <v>228841</v>
      </c>
      <c r="O15658" t="s">
        <v>229159</v>
      </c>
      <c r="P15658" t="s">
        <v>229159</v>
      </c>
      <c r="Q15658" t="s">
        <v>120087</v>
      </c>
      <c r="R15658" t="s">
        <v>210520</v>
      </c>
      <c r="S15658" t="s">
        <v>233771</v>
      </c>
    </row>
    <row r="15659" spans="1:19" x14ac:dyDescent="0.35">
      <c r="A15659" s="1">
        <v>19624</v>
      </c>
      <c r="B15659" t="s">
        <v>8764</v>
      </c>
      <c r="C15659" t="s">
        <v>60908</v>
      </c>
      <c r="D15659" t="s">
        <v>4</v>
      </c>
      <c r="F15659" t="s">
        <v>120185</v>
      </c>
      <c r="G15659">
        <v>9.9999999999999995E-8</v>
      </c>
      <c r="H15659" t="s">
        <v>8764</v>
      </c>
      <c r="I15659" t="s">
        <v>133297</v>
      </c>
      <c r="J15659" s="2" t="s">
        <v>177901</v>
      </c>
      <c r="K15659" t="s">
        <v>211353</v>
      </c>
      <c r="L15659" t="s">
        <v>228704</v>
      </c>
      <c r="M15659" t="s">
        <v>8</v>
      </c>
      <c r="N15659" t="s">
        <v>228841</v>
      </c>
      <c r="O15659" t="s">
        <v>229159</v>
      </c>
      <c r="P15659" t="s">
        <v>229159</v>
      </c>
      <c r="Q15659" t="s">
        <v>120087</v>
      </c>
      <c r="R15659" t="s">
        <v>210520</v>
      </c>
      <c r="S15659" t="s">
        <v>233771</v>
      </c>
    </row>
    <row r="15660" spans="1:19" x14ac:dyDescent="0.35">
      <c r="A15660" s="1">
        <v>19626</v>
      </c>
      <c r="B15660" t="s">
        <v>8765</v>
      </c>
      <c r="C15660" t="s">
        <v>60909</v>
      </c>
      <c r="D15660" t="s">
        <v>5</v>
      </c>
      <c r="E15660" t="s">
        <v>119954</v>
      </c>
      <c r="F15660" t="s">
        <v>120683</v>
      </c>
      <c r="G15660">
        <v>1.566301E-6</v>
      </c>
      <c r="H15660" t="s">
        <v>8765</v>
      </c>
      <c r="I15660" t="s">
        <v>133298</v>
      </c>
      <c r="J15660" s="2" t="s">
        <v>177902</v>
      </c>
      <c r="K15660" t="s">
        <v>210520</v>
      </c>
      <c r="L15660" t="s">
        <v>228704</v>
      </c>
      <c r="M15660" t="s">
        <v>10</v>
      </c>
      <c r="N15660" t="s">
        <v>228827</v>
      </c>
      <c r="O15660" t="s">
        <v>229107</v>
      </c>
      <c r="P15660" t="s">
        <v>229107</v>
      </c>
      <c r="R15660" t="s">
        <v>210520</v>
      </c>
      <c r="S15660" t="s">
        <v>233771</v>
      </c>
    </row>
    <row r="15661" spans="1:19" x14ac:dyDescent="0.35">
      <c r="A15661" s="1">
        <v>19627</v>
      </c>
      <c r="B15661" t="s">
        <v>8766</v>
      </c>
      <c r="C15661" t="s">
        <v>60910</v>
      </c>
      <c r="D15661" t="s">
        <v>4</v>
      </c>
      <c r="F15661" t="s">
        <v>120549</v>
      </c>
      <c r="G15661">
        <v>3.0000000000000001E-6</v>
      </c>
      <c r="H15661" t="s">
        <v>8766</v>
      </c>
      <c r="I15661" t="s">
        <v>133299</v>
      </c>
      <c r="J15661" s="2" t="s">
        <v>177903</v>
      </c>
      <c r="K15661" t="s">
        <v>211354</v>
      </c>
      <c r="L15661" t="s">
        <v>228706</v>
      </c>
      <c r="M15661" t="s">
        <v>8</v>
      </c>
      <c r="N15661" t="s">
        <v>228828</v>
      </c>
      <c r="O15661" t="s">
        <v>229113</v>
      </c>
      <c r="P15661" t="s">
        <v>230137</v>
      </c>
      <c r="Q15661" t="s">
        <v>120848</v>
      </c>
      <c r="R15661" t="s">
        <v>210520</v>
      </c>
      <c r="S15661" t="s">
        <v>233771</v>
      </c>
    </row>
    <row r="15662" spans="1:19" x14ac:dyDescent="0.35">
      <c r="A15662" s="1">
        <v>19628</v>
      </c>
      <c r="B15662" t="s">
        <v>8766</v>
      </c>
      <c r="C15662" t="s">
        <v>60911</v>
      </c>
      <c r="D15662" t="s">
        <v>5</v>
      </c>
      <c r="F15662" t="s">
        <v>120278</v>
      </c>
      <c r="G15662">
        <v>1.20001E-6</v>
      </c>
      <c r="H15662" t="s">
        <v>8766</v>
      </c>
      <c r="I15662" t="s">
        <v>133299</v>
      </c>
      <c r="J15662" s="2" t="s">
        <v>177903</v>
      </c>
      <c r="K15662" t="s">
        <v>211354</v>
      </c>
      <c r="L15662" t="s">
        <v>228706</v>
      </c>
      <c r="M15662" t="s">
        <v>8</v>
      </c>
      <c r="N15662" t="s">
        <v>228828</v>
      </c>
      <c r="O15662" t="s">
        <v>229113</v>
      </c>
      <c r="P15662" t="s">
        <v>230137</v>
      </c>
      <c r="Q15662" t="s">
        <v>120848</v>
      </c>
      <c r="R15662" t="s">
        <v>210520</v>
      </c>
      <c r="S15662" t="s">
        <v>233771</v>
      </c>
    </row>
    <row r="15663" spans="1:19" x14ac:dyDescent="0.35">
      <c r="A15663" s="1">
        <v>19629</v>
      </c>
      <c r="B15663" t="s">
        <v>8767</v>
      </c>
      <c r="C15663" t="s">
        <v>60912</v>
      </c>
      <c r="D15663" t="s">
        <v>4</v>
      </c>
      <c r="F15663" t="s">
        <v>122767</v>
      </c>
      <c r="G15663">
        <v>9.9999999999999995E-7</v>
      </c>
      <c r="H15663" t="s">
        <v>8767</v>
      </c>
      <c r="I15663" t="s">
        <v>133300</v>
      </c>
      <c r="J15663" s="2" t="s">
        <v>177904</v>
      </c>
      <c r="K15663" t="s">
        <v>211355</v>
      </c>
      <c r="L15663" t="s">
        <v>228704</v>
      </c>
      <c r="M15663" t="s">
        <v>8</v>
      </c>
      <c r="N15663" t="s">
        <v>228832</v>
      </c>
      <c r="O15663" t="s">
        <v>229111</v>
      </c>
      <c r="P15663" t="s">
        <v>230079</v>
      </c>
      <c r="Q15663" t="s">
        <v>120060</v>
      </c>
      <c r="R15663" t="s">
        <v>210520</v>
      </c>
      <c r="S15663" t="s">
        <v>233771</v>
      </c>
    </row>
    <row r="15664" spans="1:19" x14ac:dyDescent="0.35">
      <c r="A15664" s="1">
        <v>19632</v>
      </c>
      <c r="B15664" t="s">
        <v>8768</v>
      </c>
      <c r="C15664" t="s">
        <v>60913</v>
      </c>
      <c r="D15664" t="s">
        <v>5</v>
      </c>
      <c r="E15664" t="s">
        <v>119956</v>
      </c>
      <c r="F15664" t="s">
        <v>121820</v>
      </c>
      <c r="G15664">
        <v>9.9999999999999995E-7</v>
      </c>
      <c r="H15664" t="s">
        <v>8768</v>
      </c>
      <c r="I15664" t="s">
        <v>133301</v>
      </c>
      <c r="J15664" s="2" t="s">
        <v>177905</v>
      </c>
      <c r="K15664" t="s">
        <v>211356</v>
      </c>
      <c r="L15664" t="s">
        <v>228704</v>
      </c>
      <c r="M15664" t="s">
        <v>8</v>
      </c>
      <c r="N15664" t="s">
        <v>228852</v>
      </c>
      <c r="O15664" t="s">
        <v>229182</v>
      </c>
      <c r="P15664" t="s">
        <v>229182</v>
      </c>
      <c r="Q15664" t="s">
        <v>120679</v>
      </c>
      <c r="R15664" t="s">
        <v>210520</v>
      </c>
      <c r="S15664" t="s">
        <v>233771</v>
      </c>
    </row>
    <row r="15665" spans="1:19" x14ac:dyDescent="0.35">
      <c r="A15665" s="1">
        <v>19633</v>
      </c>
      <c r="B15665" t="s">
        <v>8768</v>
      </c>
      <c r="C15665" t="s">
        <v>60914</v>
      </c>
      <c r="D15665" t="s">
        <v>5</v>
      </c>
      <c r="E15665" t="s">
        <v>119956</v>
      </c>
      <c r="F15665" t="s">
        <v>121106</v>
      </c>
      <c r="G15665">
        <v>7.9999999999999996E-6</v>
      </c>
      <c r="H15665" t="s">
        <v>8768</v>
      </c>
      <c r="I15665" t="s">
        <v>133301</v>
      </c>
      <c r="J15665" s="2" t="s">
        <v>177905</v>
      </c>
      <c r="K15665" t="s">
        <v>211356</v>
      </c>
      <c r="L15665" t="s">
        <v>228704</v>
      </c>
      <c r="M15665" t="s">
        <v>8</v>
      </c>
      <c r="N15665" t="s">
        <v>228852</v>
      </c>
      <c r="O15665" t="s">
        <v>229182</v>
      </c>
      <c r="P15665" t="s">
        <v>229182</v>
      </c>
      <c r="Q15665" t="s">
        <v>120679</v>
      </c>
      <c r="R15665" t="s">
        <v>210520</v>
      </c>
      <c r="S15665" t="s">
        <v>233771</v>
      </c>
    </row>
    <row r="15666" spans="1:19" x14ac:dyDescent="0.35">
      <c r="A15666" s="1">
        <v>19634</v>
      </c>
      <c r="B15666" t="s">
        <v>8768</v>
      </c>
      <c r="C15666" t="s">
        <v>60915</v>
      </c>
      <c r="D15666" t="s">
        <v>5</v>
      </c>
      <c r="E15666" t="s">
        <v>119956</v>
      </c>
      <c r="F15666" t="s">
        <v>121977</v>
      </c>
      <c r="G15666">
        <v>3.0000000000000001E-6</v>
      </c>
      <c r="H15666" t="s">
        <v>8768</v>
      </c>
      <c r="I15666" t="s">
        <v>133301</v>
      </c>
      <c r="J15666" s="2" t="s">
        <v>177905</v>
      </c>
      <c r="K15666" t="s">
        <v>211356</v>
      </c>
      <c r="L15666" t="s">
        <v>228704</v>
      </c>
      <c r="M15666" t="s">
        <v>8</v>
      </c>
      <c r="N15666" t="s">
        <v>228852</v>
      </c>
      <c r="O15666" t="s">
        <v>229182</v>
      </c>
      <c r="P15666" t="s">
        <v>229182</v>
      </c>
      <c r="Q15666" t="s">
        <v>120679</v>
      </c>
      <c r="R15666" t="s">
        <v>210520</v>
      </c>
      <c r="S15666" t="s">
        <v>233771</v>
      </c>
    </row>
    <row r="15667" spans="1:19" x14ac:dyDescent="0.35">
      <c r="A15667" s="1">
        <v>19635</v>
      </c>
      <c r="B15667" t="s">
        <v>8769</v>
      </c>
      <c r="C15667" t="s">
        <v>60916</v>
      </c>
      <c r="D15667" t="s">
        <v>5</v>
      </c>
      <c r="F15667" t="s">
        <v>121276</v>
      </c>
      <c r="G15667">
        <v>3.3000000000000003E-5</v>
      </c>
      <c r="H15667" t="s">
        <v>8769</v>
      </c>
      <c r="I15667" t="s">
        <v>133302</v>
      </c>
      <c r="K15667" t="s">
        <v>211357</v>
      </c>
      <c r="L15667" t="s">
        <v>228704</v>
      </c>
      <c r="M15667" t="s">
        <v>8</v>
      </c>
      <c r="N15667" t="s">
        <v>228848</v>
      </c>
      <c r="O15667" t="s">
        <v>229133</v>
      </c>
      <c r="P15667" t="s">
        <v>229133</v>
      </c>
      <c r="Q15667" t="s">
        <v>120216</v>
      </c>
      <c r="R15667" t="s">
        <v>210520</v>
      </c>
      <c r="S15667" t="s">
        <v>233771</v>
      </c>
    </row>
    <row r="15668" spans="1:19" x14ac:dyDescent="0.35">
      <c r="A15668" s="1">
        <v>19636</v>
      </c>
      <c r="B15668" t="s">
        <v>8769</v>
      </c>
      <c r="C15668" t="s">
        <v>60917</v>
      </c>
      <c r="D15668" t="s">
        <v>5</v>
      </c>
      <c r="F15668" t="s">
        <v>122676</v>
      </c>
      <c r="G15668">
        <v>1.27E-5</v>
      </c>
      <c r="H15668" t="s">
        <v>8769</v>
      </c>
      <c r="I15668" t="s">
        <v>133302</v>
      </c>
      <c r="K15668" t="s">
        <v>211357</v>
      </c>
      <c r="L15668" t="s">
        <v>228704</v>
      </c>
      <c r="M15668" t="s">
        <v>8</v>
      </c>
      <c r="N15668" t="s">
        <v>228848</v>
      </c>
      <c r="O15668" t="s">
        <v>229133</v>
      </c>
      <c r="P15668" t="s">
        <v>229133</v>
      </c>
      <c r="Q15668" t="s">
        <v>120216</v>
      </c>
      <c r="R15668" t="s">
        <v>210520</v>
      </c>
      <c r="S15668" t="s">
        <v>233771</v>
      </c>
    </row>
    <row r="15669" spans="1:19" x14ac:dyDescent="0.35">
      <c r="A15669" s="1">
        <v>19637</v>
      </c>
      <c r="B15669" t="s">
        <v>8770</v>
      </c>
      <c r="C15669" t="s">
        <v>60918</v>
      </c>
      <c r="D15669" t="s">
        <v>4</v>
      </c>
      <c r="F15669" t="s">
        <v>120969</v>
      </c>
      <c r="G15669">
        <v>1.69986E-7</v>
      </c>
      <c r="H15669" t="s">
        <v>8770</v>
      </c>
      <c r="I15669" t="s">
        <v>133303</v>
      </c>
      <c r="J15669" s="2" t="s">
        <v>177906</v>
      </c>
      <c r="K15669" t="s">
        <v>211358</v>
      </c>
      <c r="L15669" t="s">
        <v>228704</v>
      </c>
      <c r="M15669" t="s">
        <v>10</v>
      </c>
      <c r="N15669" t="s">
        <v>228940</v>
      </c>
      <c r="O15669" t="s">
        <v>229107</v>
      </c>
      <c r="P15669" t="s">
        <v>230827</v>
      </c>
      <c r="Q15669" t="s">
        <v>120239</v>
      </c>
      <c r="R15669" t="s">
        <v>210520</v>
      </c>
      <c r="S15669" t="s">
        <v>233771</v>
      </c>
    </row>
    <row r="15670" spans="1:19" x14ac:dyDescent="0.35">
      <c r="A15670" s="1">
        <v>19638</v>
      </c>
      <c r="B15670" t="s">
        <v>8771</v>
      </c>
      <c r="C15670" t="s">
        <v>60919</v>
      </c>
      <c r="D15670" t="s">
        <v>4</v>
      </c>
      <c r="F15670" t="s">
        <v>120568</v>
      </c>
      <c r="G15670">
        <v>3.9999999999999998E-6</v>
      </c>
      <c r="H15670" t="s">
        <v>8771</v>
      </c>
      <c r="I15670" t="s">
        <v>133304</v>
      </c>
      <c r="J15670" s="2" t="s">
        <v>177907</v>
      </c>
      <c r="K15670" t="s">
        <v>211082</v>
      </c>
      <c r="L15670" t="s">
        <v>228704</v>
      </c>
      <c r="M15670" t="s">
        <v>8</v>
      </c>
      <c r="N15670" t="s">
        <v>228848</v>
      </c>
      <c r="O15670" t="s">
        <v>229133</v>
      </c>
      <c r="P15670" t="s">
        <v>230601</v>
      </c>
      <c r="Q15670" t="s">
        <v>120059</v>
      </c>
      <c r="R15670" t="s">
        <v>210520</v>
      </c>
      <c r="S15670" t="s">
        <v>233771</v>
      </c>
    </row>
    <row r="15671" spans="1:19" x14ac:dyDescent="0.35">
      <c r="A15671" s="1">
        <v>19639</v>
      </c>
      <c r="B15671" t="s">
        <v>8772</v>
      </c>
      <c r="C15671" t="s">
        <v>60920</v>
      </c>
      <c r="D15671" t="s">
        <v>4</v>
      </c>
      <c r="F15671" t="s">
        <v>120815</v>
      </c>
      <c r="G15671">
        <v>1.1999999999999999E-7</v>
      </c>
      <c r="H15671" t="s">
        <v>8772</v>
      </c>
      <c r="I15671" t="s">
        <v>133305</v>
      </c>
      <c r="J15671" s="2" t="s">
        <v>177908</v>
      </c>
      <c r="K15671" t="s">
        <v>211359</v>
      </c>
      <c r="L15671" t="s">
        <v>228704</v>
      </c>
      <c r="M15671" t="s">
        <v>12</v>
      </c>
      <c r="N15671" t="s">
        <v>228878</v>
      </c>
      <c r="O15671" t="s">
        <v>229181</v>
      </c>
      <c r="P15671" t="s">
        <v>229775</v>
      </c>
      <c r="Q15671" t="s">
        <v>120059</v>
      </c>
      <c r="R15671" t="s">
        <v>210520</v>
      </c>
      <c r="S15671" t="s">
        <v>233771</v>
      </c>
    </row>
    <row r="15672" spans="1:19" x14ac:dyDescent="0.35">
      <c r="A15672" s="1">
        <v>19640</v>
      </c>
      <c r="B15672" t="s">
        <v>8773</v>
      </c>
      <c r="C15672" t="s">
        <v>60921</v>
      </c>
      <c r="D15672" t="s">
        <v>5</v>
      </c>
      <c r="E15672" t="s">
        <v>119956</v>
      </c>
      <c r="F15672" t="s">
        <v>120920</v>
      </c>
      <c r="G15672">
        <v>2.4000000000000001E-5</v>
      </c>
      <c r="H15672" t="s">
        <v>8773</v>
      </c>
      <c r="I15672" t="s">
        <v>133306</v>
      </c>
      <c r="J15672" s="2" t="s">
        <v>177909</v>
      </c>
      <c r="K15672" t="s">
        <v>211360</v>
      </c>
      <c r="L15672" t="s">
        <v>228704</v>
      </c>
      <c r="M15672" t="s">
        <v>8</v>
      </c>
      <c r="N15672" t="s">
        <v>228828</v>
      </c>
      <c r="O15672" t="s">
        <v>229113</v>
      </c>
      <c r="P15672" t="s">
        <v>230138</v>
      </c>
      <c r="Q15672" t="s">
        <v>120679</v>
      </c>
      <c r="R15672" t="s">
        <v>210520</v>
      </c>
      <c r="S15672" t="s">
        <v>233771</v>
      </c>
    </row>
    <row r="15673" spans="1:19" x14ac:dyDescent="0.35">
      <c r="A15673" s="1">
        <v>19641</v>
      </c>
      <c r="B15673" t="s">
        <v>8773</v>
      </c>
      <c r="C15673" t="s">
        <v>60922</v>
      </c>
      <c r="D15673" t="s">
        <v>5</v>
      </c>
      <c r="E15673" t="s">
        <v>119955</v>
      </c>
      <c r="F15673" t="s">
        <v>122030</v>
      </c>
      <c r="G15673">
        <v>6.2999999999999998E-6</v>
      </c>
      <c r="H15673" t="s">
        <v>8773</v>
      </c>
      <c r="I15673" t="s">
        <v>133306</v>
      </c>
      <c r="J15673" s="2" t="s">
        <v>177909</v>
      </c>
      <c r="K15673" t="s">
        <v>211360</v>
      </c>
      <c r="L15673" t="s">
        <v>228704</v>
      </c>
      <c r="M15673" t="s">
        <v>8</v>
      </c>
      <c r="N15673" t="s">
        <v>228828</v>
      </c>
      <c r="O15673" t="s">
        <v>229113</v>
      </c>
      <c r="P15673" t="s">
        <v>230138</v>
      </c>
      <c r="Q15673" t="s">
        <v>120679</v>
      </c>
      <c r="R15673" t="s">
        <v>210520</v>
      </c>
      <c r="S15673" t="s">
        <v>233771</v>
      </c>
    </row>
    <row r="15674" spans="1:19" x14ac:dyDescent="0.35">
      <c r="A15674" s="1">
        <v>19642</v>
      </c>
      <c r="B15674" t="s">
        <v>8773</v>
      </c>
      <c r="C15674" t="s">
        <v>60923</v>
      </c>
      <c r="D15674" t="s">
        <v>5</v>
      </c>
      <c r="F15674" t="s">
        <v>120803</v>
      </c>
      <c r="G15674">
        <v>1.070901E-6</v>
      </c>
      <c r="H15674" t="s">
        <v>8773</v>
      </c>
      <c r="I15674" t="s">
        <v>133306</v>
      </c>
      <c r="J15674" s="2" t="s">
        <v>177909</v>
      </c>
      <c r="K15674" t="s">
        <v>211360</v>
      </c>
      <c r="L15674" t="s">
        <v>228704</v>
      </c>
      <c r="M15674" t="s">
        <v>8</v>
      </c>
      <c r="N15674" t="s">
        <v>228828</v>
      </c>
      <c r="O15674" t="s">
        <v>229113</v>
      </c>
      <c r="P15674" t="s">
        <v>230138</v>
      </c>
      <c r="Q15674" t="s">
        <v>120679</v>
      </c>
      <c r="R15674" t="s">
        <v>210520</v>
      </c>
      <c r="S15674" t="s">
        <v>233771</v>
      </c>
    </row>
    <row r="15675" spans="1:19" x14ac:dyDescent="0.35">
      <c r="A15675" s="1">
        <v>19643</v>
      </c>
      <c r="B15675" t="s">
        <v>8773</v>
      </c>
      <c r="C15675" t="s">
        <v>60924</v>
      </c>
      <c r="D15675" t="s">
        <v>5</v>
      </c>
      <c r="E15675" t="s">
        <v>119957</v>
      </c>
      <c r="F15675" t="s">
        <v>120370</v>
      </c>
      <c r="G15675">
        <v>3.1999999999999999E-5</v>
      </c>
      <c r="H15675" t="s">
        <v>8773</v>
      </c>
      <c r="I15675" t="s">
        <v>133306</v>
      </c>
      <c r="J15675" s="2" t="s">
        <v>177909</v>
      </c>
      <c r="K15675" t="s">
        <v>211360</v>
      </c>
      <c r="L15675" t="s">
        <v>228704</v>
      </c>
      <c r="M15675" t="s">
        <v>8</v>
      </c>
      <c r="N15675" t="s">
        <v>228828</v>
      </c>
      <c r="O15675" t="s">
        <v>229113</v>
      </c>
      <c r="P15675" t="s">
        <v>230138</v>
      </c>
      <c r="Q15675" t="s">
        <v>120679</v>
      </c>
      <c r="R15675" t="s">
        <v>210520</v>
      </c>
      <c r="S15675" t="s">
        <v>233771</v>
      </c>
    </row>
    <row r="15676" spans="1:19" x14ac:dyDescent="0.35">
      <c r="A15676" s="1">
        <v>19644</v>
      </c>
      <c r="B15676" t="s">
        <v>8773</v>
      </c>
      <c r="C15676" t="s">
        <v>60925</v>
      </c>
      <c r="D15676" t="s">
        <v>5</v>
      </c>
      <c r="E15676" t="s">
        <v>119958</v>
      </c>
      <c r="F15676" t="s">
        <v>120428</v>
      </c>
      <c r="G15676">
        <v>1.2999999999999999E-5</v>
      </c>
      <c r="H15676" t="s">
        <v>8773</v>
      </c>
      <c r="I15676" t="s">
        <v>133306</v>
      </c>
      <c r="J15676" s="2" t="s">
        <v>177909</v>
      </c>
      <c r="K15676" t="s">
        <v>211360</v>
      </c>
      <c r="L15676" t="s">
        <v>228704</v>
      </c>
      <c r="M15676" t="s">
        <v>8</v>
      </c>
      <c r="N15676" t="s">
        <v>228828</v>
      </c>
      <c r="O15676" t="s">
        <v>229113</v>
      </c>
      <c r="P15676" t="s">
        <v>230138</v>
      </c>
      <c r="Q15676" t="s">
        <v>120679</v>
      </c>
      <c r="R15676" t="s">
        <v>210520</v>
      </c>
      <c r="S15676" t="s">
        <v>233771</v>
      </c>
    </row>
    <row r="15677" spans="1:19" x14ac:dyDescent="0.35">
      <c r="A15677" s="1">
        <v>19645</v>
      </c>
      <c r="B15677" t="s">
        <v>8773</v>
      </c>
      <c r="C15677" t="s">
        <v>60926</v>
      </c>
      <c r="D15677" t="s">
        <v>5</v>
      </c>
      <c r="E15677" t="s">
        <v>119958</v>
      </c>
      <c r="F15677" t="s">
        <v>120428</v>
      </c>
      <c r="G15677">
        <v>1.2999999999999999E-5</v>
      </c>
      <c r="H15677" t="s">
        <v>8773</v>
      </c>
      <c r="I15677" t="s">
        <v>133306</v>
      </c>
      <c r="J15677" s="2" t="s">
        <v>177909</v>
      </c>
      <c r="K15677" t="s">
        <v>211360</v>
      </c>
      <c r="L15677" t="s">
        <v>228704</v>
      </c>
      <c r="M15677" t="s">
        <v>8</v>
      </c>
      <c r="N15677" t="s">
        <v>228828</v>
      </c>
      <c r="O15677" t="s">
        <v>229113</v>
      </c>
      <c r="P15677" t="s">
        <v>230138</v>
      </c>
      <c r="Q15677" t="s">
        <v>120679</v>
      </c>
      <c r="R15677" t="s">
        <v>210520</v>
      </c>
      <c r="S15677" t="s">
        <v>233771</v>
      </c>
    </row>
    <row r="15678" spans="1:19" x14ac:dyDescent="0.35">
      <c r="A15678" s="1">
        <v>19646</v>
      </c>
      <c r="B15678" t="s">
        <v>8773</v>
      </c>
      <c r="C15678" t="s">
        <v>60927</v>
      </c>
      <c r="D15678" t="s">
        <v>5</v>
      </c>
      <c r="E15678" t="s">
        <v>119954</v>
      </c>
      <c r="F15678" t="s">
        <v>121148</v>
      </c>
      <c r="G15678">
        <v>3.9999999999999998E-6</v>
      </c>
      <c r="H15678" t="s">
        <v>8773</v>
      </c>
      <c r="I15678" t="s">
        <v>133306</v>
      </c>
      <c r="J15678" s="2" t="s">
        <v>177909</v>
      </c>
      <c r="K15678" t="s">
        <v>211360</v>
      </c>
      <c r="L15678" t="s">
        <v>228704</v>
      </c>
      <c r="M15678" t="s">
        <v>8</v>
      </c>
      <c r="N15678" t="s">
        <v>228828</v>
      </c>
      <c r="O15678" t="s">
        <v>229113</v>
      </c>
      <c r="P15678" t="s">
        <v>230138</v>
      </c>
      <c r="Q15678" t="s">
        <v>120679</v>
      </c>
      <c r="R15678" t="s">
        <v>210520</v>
      </c>
      <c r="S15678" t="s">
        <v>233771</v>
      </c>
    </row>
    <row r="15679" spans="1:19" x14ac:dyDescent="0.35">
      <c r="A15679" s="1">
        <v>19647</v>
      </c>
      <c r="B15679" t="s">
        <v>8773</v>
      </c>
      <c r="C15679" t="s">
        <v>60928</v>
      </c>
      <c r="D15679" t="s">
        <v>5</v>
      </c>
      <c r="E15679" t="s">
        <v>119959</v>
      </c>
      <c r="F15679" t="s">
        <v>120707</v>
      </c>
      <c r="G15679">
        <v>2.5000000000000001E-5</v>
      </c>
      <c r="H15679" t="s">
        <v>8773</v>
      </c>
      <c r="I15679" t="s">
        <v>133306</v>
      </c>
      <c r="J15679" s="2" t="s">
        <v>177909</v>
      </c>
      <c r="K15679" t="s">
        <v>211360</v>
      </c>
      <c r="L15679" t="s">
        <v>228704</v>
      </c>
      <c r="M15679" t="s">
        <v>8</v>
      </c>
      <c r="N15679" t="s">
        <v>228828</v>
      </c>
      <c r="O15679" t="s">
        <v>229113</v>
      </c>
      <c r="P15679" t="s">
        <v>230138</v>
      </c>
      <c r="Q15679" t="s">
        <v>120679</v>
      </c>
      <c r="R15679" t="s">
        <v>210520</v>
      </c>
      <c r="S15679" t="s">
        <v>233771</v>
      </c>
    </row>
    <row r="15680" spans="1:19" x14ac:dyDescent="0.35">
      <c r="A15680" s="1">
        <v>19648</v>
      </c>
      <c r="B15680" t="s">
        <v>8774</v>
      </c>
      <c r="C15680" t="s">
        <v>60929</v>
      </c>
      <c r="D15680" t="s">
        <v>4</v>
      </c>
      <c r="F15680" t="s">
        <v>120464</v>
      </c>
      <c r="G15680">
        <v>2E-8</v>
      </c>
      <c r="H15680" t="s">
        <v>8774</v>
      </c>
      <c r="I15680" t="s">
        <v>133307</v>
      </c>
      <c r="J15680" s="2" t="s">
        <v>177910</v>
      </c>
      <c r="K15680" t="s">
        <v>211361</v>
      </c>
      <c r="L15680" t="s">
        <v>228704</v>
      </c>
      <c r="M15680" t="s">
        <v>8</v>
      </c>
      <c r="N15680" t="s">
        <v>228828</v>
      </c>
      <c r="O15680" t="s">
        <v>229108</v>
      </c>
      <c r="P15680" t="s">
        <v>229108</v>
      </c>
      <c r="Q15680" t="s">
        <v>124123</v>
      </c>
      <c r="R15680" t="s">
        <v>210520</v>
      </c>
      <c r="S15680" t="s">
        <v>233771</v>
      </c>
    </row>
    <row r="15681" spans="1:19" x14ac:dyDescent="0.35">
      <c r="A15681" s="1">
        <v>19649</v>
      </c>
      <c r="B15681" t="s">
        <v>8774</v>
      </c>
      <c r="C15681" t="s">
        <v>60930</v>
      </c>
      <c r="D15681" t="s">
        <v>4</v>
      </c>
      <c r="F15681" t="s">
        <v>120050</v>
      </c>
      <c r="G15681">
        <v>9.9999999999999995E-7</v>
      </c>
      <c r="H15681" t="s">
        <v>8774</v>
      </c>
      <c r="I15681" t="s">
        <v>133307</v>
      </c>
      <c r="J15681" s="2" t="s">
        <v>177910</v>
      </c>
      <c r="K15681" t="s">
        <v>211361</v>
      </c>
      <c r="L15681" t="s">
        <v>228704</v>
      </c>
      <c r="M15681" t="s">
        <v>8</v>
      </c>
      <c r="N15681" t="s">
        <v>228828</v>
      </c>
      <c r="O15681" t="s">
        <v>229108</v>
      </c>
      <c r="P15681" t="s">
        <v>229108</v>
      </c>
      <c r="Q15681" t="s">
        <v>124123</v>
      </c>
      <c r="R15681" t="s">
        <v>210520</v>
      </c>
      <c r="S15681" t="s">
        <v>233771</v>
      </c>
    </row>
    <row r="15682" spans="1:19" x14ac:dyDescent="0.35">
      <c r="A15682" s="1">
        <v>19650</v>
      </c>
      <c r="B15682" t="s">
        <v>8775</v>
      </c>
      <c r="C15682" t="s">
        <v>60931</v>
      </c>
      <c r="D15682" t="s">
        <v>5</v>
      </c>
      <c r="E15682" t="s">
        <v>119955</v>
      </c>
      <c r="F15682" t="s">
        <v>120872</v>
      </c>
      <c r="G15682">
        <v>6.9999999999999999E-6</v>
      </c>
      <c r="H15682" t="s">
        <v>8775</v>
      </c>
      <c r="I15682" t="s">
        <v>133308</v>
      </c>
      <c r="J15682" s="2" t="s">
        <v>177911</v>
      </c>
      <c r="K15682" t="s">
        <v>211362</v>
      </c>
      <c r="L15682" t="s">
        <v>228706</v>
      </c>
      <c r="M15682" t="s">
        <v>8</v>
      </c>
      <c r="N15682" t="s">
        <v>228828</v>
      </c>
      <c r="O15682" t="s">
        <v>229113</v>
      </c>
      <c r="P15682" t="s">
        <v>230137</v>
      </c>
      <c r="R15682" t="s">
        <v>210520</v>
      </c>
      <c r="S15682" t="s">
        <v>233771</v>
      </c>
    </row>
    <row r="15683" spans="1:19" x14ac:dyDescent="0.35">
      <c r="A15683" s="1">
        <v>19651</v>
      </c>
      <c r="B15683" t="s">
        <v>8776</v>
      </c>
      <c r="C15683" t="s">
        <v>60932</v>
      </c>
      <c r="D15683" t="s">
        <v>4</v>
      </c>
      <c r="F15683" t="s">
        <v>121333</v>
      </c>
      <c r="G15683">
        <v>1.9E-6</v>
      </c>
      <c r="H15683" t="s">
        <v>8776</v>
      </c>
      <c r="I15683" t="s">
        <v>133309</v>
      </c>
      <c r="J15683" s="2" t="s">
        <v>177912</v>
      </c>
      <c r="K15683" t="s">
        <v>211363</v>
      </c>
      <c r="L15683" t="s">
        <v>228704</v>
      </c>
      <c r="M15683" t="s">
        <v>15</v>
      </c>
      <c r="N15683" t="s">
        <v>228849</v>
      </c>
      <c r="O15683" t="s">
        <v>229134</v>
      </c>
      <c r="P15683" t="s">
        <v>229134</v>
      </c>
      <c r="Q15683" t="s">
        <v>120692</v>
      </c>
      <c r="R15683" t="s">
        <v>210520</v>
      </c>
      <c r="S15683" t="s">
        <v>233771</v>
      </c>
    </row>
    <row r="15684" spans="1:19" x14ac:dyDescent="0.35">
      <c r="A15684" s="1">
        <v>19652</v>
      </c>
      <c r="B15684" t="s">
        <v>8777</v>
      </c>
      <c r="C15684" t="s">
        <v>60933</v>
      </c>
      <c r="D15684" t="s">
        <v>4</v>
      </c>
      <c r="F15684" t="s">
        <v>120432</v>
      </c>
      <c r="G15684">
        <v>7.5000000000000002E-7</v>
      </c>
      <c r="H15684" t="s">
        <v>8777</v>
      </c>
      <c r="I15684" t="s">
        <v>133310</v>
      </c>
      <c r="J15684" s="2" t="s">
        <v>177913</v>
      </c>
      <c r="K15684" t="s">
        <v>210520</v>
      </c>
      <c r="L15684" t="s">
        <v>228704</v>
      </c>
      <c r="M15684" t="s">
        <v>8</v>
      </c>
      <c r="N15684" t="s">
        <v>228910</v>
      </c>
      <c r="O15684" t="s">
        <v>229253</v>
      </c>
      <c r="P15684" t="s">
        <v>229253</v>
      </c>
      <c r="Q15684" t="s">
        <v>120059</v>
      </c>
      <c r="R15684" t="s">
        <v>210520</v>
      </c>
      <c r="S15684" t="s">
        <v>233771</v>
      </c>
    </row>
    <row r="15685" spans="1:19" x14ac:dyDescent="0.35">
      <c r="A15685" s="1">
        <v>19653</v>
      </c>
      <c r="B15685" t="s">
        <v>8778</v>
      </c>
      <c r="C15685" t="s">
        <v>60934</v>
      </c>
      <c r="D15685" t="s">
        <v>5</v>
      </c>
      <c r="F15685" t="s">
        <v>123168</v>
      </c>
      <c r="G15685">
        <v>1.2500000000000001E-5</v>
      </c>
      <c r="H15685" t="s">
        <v>8778</v>
      </c>
      <c r="I15685" t="s">
        <v>133311</v>
      </c>
      <c r="J15685" s="2" t="s">
        <v>177914</v>
      </c>
      <c r="K15685" t="s">
        <v>211364</v>
      </c>
      <c r="L15685" t="s">
        <v>228706</v>
      </c>
      <c r="R15685" t="s">
        <v>210520</v>
      </c>
      <c r="S15685" t="s">
        <v>233771</v>
      </c>
    </row>
    <row r="15686" spans="1:19" x14ac:dyDescent="0.35">
      <c r="A15686" s="1">
        <v>19656</v>
      </c>
      <c r="B15686" t="s">
        <v>8779</v>
      </c>
      <c r="C15686" t="s">
        <v>60935</v>
      </c>
      <c r="D15686" t="s">
        <v>4</v>
      </c>
      <c r="F15686" t="s">
        <v>120466</v>
      </c>
      <c r="G15686">
        <v>1.2500000000000001E-6</v>
      </c>
      <c r="H15686" t="s">
        <v>8779</v>
      </c>
      <c r="I15686" t="s">
        <v>133312</v>
      </c>
      <c r="J15686" s="2" t="s">
        <v>177915</v>
      </c>
      <c r="K15686" t="s">
        <v>211365</v>
      </c>
      <c r="L15686" t="s">
        <v>228704</v>
      </c>
      <c r="M15686" t="s">
        <v>8</v>
      </c>
      <c r="N15686" t="s">
        <v>228898</v>
      </c>
      <c r="O15686" t="s">
        <v>229218</v>
      </c>
      <c r="P15686" t="s">
        <v>230152</v>
      </c>
      <c r="Q15686" t="s">
        <v>120059</v>
      </c>
      <c r="R15686" t="s">
        <v>210520</v>
      </c>
      <c r="S15686" t="s">
        <v>233771</v>
      </c>
    </row>
    <row r="15687" spans="1:19" x14ac:dyDescent="0.35">
      <c r="A15687" s="1">
        <v>19657</v>
      </c>
      <c r="B15687" t="s">
        <v>8779</v>
      </c>
      <c r="C15687" t="s">
        <v>60936</v>
      </c>
      <c r="D15687" t="s">
        <v>4</v>
      </c>
      <c r="F15687" t="s">
        <v>123169</v>
      </c>
      <c r="G15687">
        <v>1.9999999999999999E-6</v>
      </c>
      <c r="H15687" t="s">
        <v>8779</v>
      </c>
      <c r="I15687" t="s">
        <v>133312</v>
      </c>
      <c r="J15687" s="2" t="s">
        <v>177915</v>
      </c>
      <c r="K15687" t="s">
        <v>211365</v>
      </c>
      <c r="L15687" t="s">
        <v>228704</v>
      </c>
      <c r="M15687" t="s">
        <v>8</v>
      </c>
      <c r="N15687" t="s">
        <v>228898</v>
      </c>
      <c r="O15687" t="s">
        <v>229218</v>
      </c>
      <c r="P15687" t="s">
        <v>230152</v>
      </c>
      <c r="Q15687" t="s">
        <v>120059</v>
      </c>
      <c r="R15687" t="s">
        <v>210520</v>
      </c>
      <c r="S15687" t="s">
        <v>233771</v>
      </c>
    </row>
    <row r="15688" spans="1:19" x14ac:dyDescent="0.35">
      <c r="A15688" s="1">
        <v>19658</v>
      </c>
      <c r="B15688" t="s">
        <v>8779</v>
      </c>
      <c r="C15688" t="s">
        <v>60937</v>
      </c>
      <c r="D15688" t="s">
        <v>4</v>
      </c>
      <c r="F15688" t="s">
        <v>122362</v>
      </c>
      <c r="G15688">
        <v>1.5999999999999999E-6</v>
      </c>
      <c r="H15688" t="s">
        <v>8779</v>
      </c>
      <c r="I15688" t="s">
        <v>133312</v>
      </c>
      <c r="J15688" s="2" t="s">
        <v>177915</v>
      </c>
      <c r="K15688" t="s">
        <v>211365</v>
      </c>
      <c r="L15688" t="s">
        <v>228704</v>
      </c>
      <c r="M15688" t="s">
        <v>8</v>
      </c>
      <c r="N15688" t="s">
        <v>228898</v>
      </c>
      <c r="O15688" t="s">
        <v>229218</v>
      </c>
      <c r="P15688" t="s">
        <v>230152</v>
      </c>
      <c r="Q15688" t="s">
        <v>120059</v>
      </c>
      <c r="R15688" t="s">
        <v>210520</v>
      </c>
      <c r="S15688" t="s">
        <v>233771</v>
      </c>
    </row>
    <row r="15689" spans="1:19" x14ac:dyDescent="0.35">
      <c r="A15689" s="1">
        <v>19659</v>
      </c>
      <c r="B15689" t="s">
        <v>8779</v>
      </c>
      <c r="C15689" t="s">
        <v>60938</v>
      </c>
      <c r="D15689" t="s">
        <v>4</v>
      </c>
      <c r="F15689" t="s">
        <v>120420</v>
      </c>
      <c r="G15689">
        <v>6.9999999999999997E-7</v>
      </c>
      <c r="H15689" t="s">
        <v>8779</v>
      </c>
      <c r="I15689" t="s">
        <v>133312</v>
      </c>
      <c r="J15689" s="2" t="s">
        <v>177915</v>
      </c>
      <c r="K15689" t="s">
        <v>211365</v>
      </c>
      <c r="L15689" t="s">
        <v>228704</v>
      </c>
      <c r="M15689" t="s">
        <v>8</v>
      </c>
      <c r="N15689" t="s">
        <v>228898</v>
      </c>
      <c r="O15689" t="s">
        <v>229218</v>
      </c>
      <c r="P15689" t="s">
        <v>230152</v>
      </c>
      <c r="Q15689" t="s">
        <v>120059</v>
      </c>
      <c r="R15689" t="s">
        <v>210520</v>
      </c>
      <c r="S15689" t="s">
        <v>233771</v>
      </c>
    </row>
    <row r="15690" spans="1:19" x14ac:dyDescent="0.35">
      <c r="A15690" s="1">
        <v>19660</v>
      </c>
      <c r="B15690" t="s">
        <v>8780</v>
      </c>
      <c r="C15690" t="s">
        <v>60939</v>
      </c>
      <c r="D15690" t="s">
        <v>4</v>
      </c>
      <c r="F15690" t="s">
        <v>120060</v>
      </c>
      <c r="G15690">
        <v>2.4999999999999999E-7</v>
      </c>
      <c r="H15690" t="s">
        <v>8780</v>
      </c>
      <c r="I15690" t="s">
        <v>133313</v>
      </c>
      <c r="J15690" s="2" t="s">
        <v>177916</v>
      </c>
      <c r="K15690" t="s">
        <v>210613</v>
      </c>
      <c r="L15690" t="s">
        <v>228704</v>
      </c>
      <c r="M15690" t="s">
        <v>8</v>
      </c>
      <c r="N15690" t="s">
        <v>228867</v>
      </c>
      <c r="O15690" t="s">
        <v>229435</v>
      </c>
      <c r="P15690" t="s">
        <v>229435</v>
      </c>
      <c r="Q15690" t="s">
        <v>119966</v>
      </c>
      <c r="R15690" t="s">
        <v>210520</v>
      </c>
      <c r="S15690" t="s">
        <v>233771</v>
      </c>
    </row>
    <row r="15691" spans="1:19" x14ac:dyDescent="0.35">
      <c r="A15691" s="1">
        <v>19661</v>
      </c>
      <c r="B15691" t="s">
        <v>8781</v>
      </c>
      <c r="C15691" t="s">
        <v>60940</v>
      </c>
      <c r="D15691" t="s">
        <v>5</v>
      </c>
      <c r="E15691" t="s">
        <v>119956</v>
      </c>
      <c r="F15691" t="s">
        <v>122061</v>
      </c>
      <c r="G15691">
        <v>1.5E-5</v>
      </c>
      <c r="H15691" t="s">
        <v>8781</v>
      </c>
      <c r="I15691" t="s">
        <v>133314</v>
      </c>
      <c r="J15691" s="2" t="s">
        <v>177917</v>
      </c>
      <c r="K15691" t="s">
        <v>211366</v>
      </c>
      <c r="L15691" t="s">
        <v>228706</v>
      </c>
      <c r="M15691" t="s">
        <v>8</v>
      </c>
      <c r="N15691" t="s">
        <v>228828</v>
      </c>
      <c r="O15691" t="s">
        <v>229113</v>
      </c>
      <c r="P15691" t="s">
        <v>230081</v>
      </c>
      <c r="Q15691" t="s">
        <v>122898</v>
      </c>
      <c r="R15691" t="s">
        <v>210520</v>
      </c>
      <c r="S15691" t="s">
        <v>233771</v>
      </c>
    </row>
    <row r="15692" spans="1:19" x14ac:dyDescent="0.35">
      <c r="A15692" s="1">
        <v>19662</v>
      </c>
      <c r="B15692" t="s">
        <v>8781</v>
      </c>
      <c r="C15692" t="s">
        <v>60941</v>
      </c>
      <c r="D15692" t="s">
        <v>5</v>
      </c>
      <c r="E15692" t="s">
        <v>119954</v>
      </c>
      <c r="F15692" t="s">
        <v>120005</v>
      </c>
      <c r="G15692">
        <v>1.1E-5</v>
      </c>
      <c r="H15692" t="s">
        <v>8781</v>
      </c>
      <c r="I15692" t="s">
        <v>133314</v>
      </c>
      <c r="J15692" s="2" t="s">
        <v>177917</v>
      </c>
      <c r="K15692" t="s">
        <v>211366</v>
      </c>
      <c r="L15692" t="s">
        <v>228706</v>
      </c>
      <c r="M15692" t="s">
        <v>8</v>
      </c>
      <c r="N15692" t="s">
        <v>228828</v>
      </c>
      <c r="O15692" t="s">
        <v>229113</v>
      </c>
      <c r="P15692" t="s">
        <v>230081</v>
      </c>
      <c r="Q15692" t="s">
        <v>122898</v>
      </c>
      <c r="R15692" t="s">
        <v>210520</v>
      </c>
      <c r="S15692" t="s">
        <v>233771</v>
      </c>
    </row>
    <row r="15693" spans="1:19" x14ac:dyDescent="0.35">
      <c r="A15693" s="1">
        <v>19663</v>
      </c>
      <c r="B15693" t="s">
        <v>8781</v>
      </c>
      <c r="C15693" t="s">
        <v>60942</v>
      </c>
      <c r="D15693" t="s">
        <v>5</v>
      </c>
      <c r="E15693" t="s">
        <v>119955</v>
      </c>
      <c r="F15693" t="s">
        <v>119973</v>
      </c>
      <c r="G15693">
        <v>9.0000000000000007E-7</v>
      </c>
      <c r="H15693" t="s">
        <v>8781</v>
      </c>
      <c r="I15693" t="s">
        <v>133314</v>
      </c>
      <c r="J15693" s="2" t="s">
        <v>177917</v>
      </c>
      <c r="K15693" t="s">
        <v>211366</v>
      </c>
      <c r="L15693" t="s">
        <v>228706</v>
      </c>
      <c r="M15693" t="s">
        <v>8</v>
      </c>
      <c r="N15693" t="s">
        <v>228828</v>
      </c>
      <c r="O15693" t="s">
        <v>229113</v>
      </c>
      <c r="P15693" t="s">
        <v>230081</v>
      </c>
      <c r="Q15693" t="s">
        <v>122898</v>
      </c>
      <c r="R15693" t="s">
        <v>210520</v>
      </c>
      <c r="S15693" t="s">
        <v>233771</v>
      </c>
    </row>
    <row r="15694" spans="1:19" x14ac:dyDescent="0.35">
      <c r="A15694" s="1">
        <v>19664</v>
      </c>
      <c r="B15694" t="s">
        <v>8781</v>
      </c>
      <c r="C15694" t="s">
        <v>60943</v>
      </c>
      <c r="D15694" t="s">
        <v>5</v>
      </c>
      <c r="F15694" t="s">
        <v>120347</v>
      </c>
      <c r="G15694">
        <v>5.3000000000000001E-6</v>
      </c>
      <c r="H15694" t="s">
        <v>8781</v>
      </c>
      <c r="I15694" t="s">
        <v>133314</v>
      </c>
      <c r="J15694" s="2" t="s">
        <v>177917</v>
      </c>
      <c r="K15694" t="s">
        <v>211366</v>
      </c>
      <c r="L15694" t="s">
        <v>228706</v>
      </c>
      <c r="M15694" t="s">
        <v>8</v>
      </c>
      <c r="N15694" t="s">
        <v>228828</v>
      </c>
      <c r="O15694" t="s">
        <v>229113</v>
      </c>
      <c r="P15694" t="s">
        <v>230081</v>
      </c>
      <c r="Q15694" t="s">
        <v>122898</v>
      </c>
      <c r="R15694" t="s">
        <v>210520</v>
      </c>
      <c r="S15694" t="s">
        <v>233771</v>
      </c>
    </row>
    <row r="15695" spans="1:19" x14ac:dyDescent="0.35">
      <c r="A15695" s="1">
        <v>19666</v>
      </c>
      <c r="B15695" t="s">
        <v>8782</v>
      </c>
      <c r="C15695" t="s">
        <v>60944</v>
      </c>
      <c r="D15695" t="s">
        <v>4</v>
      </c>
      <c r="F15695" t="s">
        <v>122345</v>
      </c>
      <c r="G15695">
        <v>7.0220000000000003E-8</v>
      </c>
      <c r="H15695" t="s">
        <v>8782</v>
      </c>
      <c r="I15695" t="s">
        <v>133315</v>
      </c>
      <c r="J15695" s="2" t="s">
        <v>177918</v>
      </c>
      <c r="K15695" t="s">
        <v>211367</v>
      </c>
      <c r="L15695" t="s">
        <v>228706</v>
      </c>
      <c r="Q15695" t="s">
        <v>120293</v>
      </c>
      <c r="R15695" t="s">
        <v>210520</v>
      </c>
      <c r="S15695" t="s">
        <v>233771</v>
      </c>
    </row>
    <row r="15696" spans="1:19" x14ac:dyDescent="0.35">
      <c r="A15696" s="1">
        <v>19667</v>
      </c>
      <c r="B15696" t="s">
        <v>8782</v>
      </c>
      <c r="C15696" t="s">
        <v>60945</v>
      </c>
      <c r="D15696" t="s">
        <v>4</v>
      </c>
      <c r="F15696" t="s">
        <v>121131</v>
      </c>
      <c r="G15696">
        <v>9.9999999999999995E-7</v>
      </c>
      <c r="H15696" t="s">
        <v>8782</v>
      </c>
      <c r="I15696" t="s">
        <v>133315</v>
      </c>
      <c r="J15696" s="2" t="s">
        <v>177918</v>
      </c>
      <c r="K15696" t="s">
        <v>211367</v>
      </c>
      <c r="L15696" t="s">
        <v>228706</v>
      </c>
      <c r="Q15696" t="s">
        <v>120293</v>
      </c>
      <c r="R15696" t="s">
        <v>210520</v>
      </c>
      <c r="S15696" t="s">
        <v>233771</v>
      </c>
    </row>
    <row r="15697" spans="1:19" x14ac:dyDescent="0.35">
      <c r="A15697" s="1">
        <v>19668</v>
      </c>
      <c r="B15697" t="s">
        <v>8783</v>
      </c>
      <c r="C15697" t="s">
        <v>60946</v>
      </c>
      <c r="D15697" t="s">
        <v>5</v>
      </c>
      <c r="E15697" t="s">
        <v>119958</v>
      </c>
      <c r="F15697" t="s">
        <v>122231</v>
      </c>
      <c r="G15697">
        <v>5.0000000000000004E-6</v>
      </c>
      <c r="H15697" t="s">
        <v>8783</v>
      </c>
      <c r="I15697" t="s">
        <v>133316</v>
      </c>
      <c r="J15697" s="2" t="s">
        <v>177919</v>
      </c>
      <c r="K15697" t="s">
        <v>210742</v>
      </c>
      <c r="L15697" t="s">
        <v>228704</v>
      </c>
      <c r="M15697" t="s">
        <v>8</v>
      </c>
      <c r="N15697" t="s">
        <v>228828</v>
      </c>
      <c r="O15697" t="s">
        <v>229108</v>
      </c>
      <c r="P15697" t="s">
        <v>230976</v>
      </c>
      <c r="Q15697" t="s">
        <v>120970</v>
      </c>
      <c r="R15697" t="s">
        <v>210520</v>
      </c>
      <c r="S15697" t="s">
        <v>233771</v>
      </c>
    </row>
    <row r="15698" spans="1:19" x14ac:dyDescent="0.35">
      <c r="A15698" s="1">
        <v>19669</v>
      </c>
      <c r="B15698" t="s">
        <v>8783</v>
      </c>
      <c r="C15698" t="s">
        <v>60947</v>
      </c>
      <c r="D15698" t="s">
        <v>5</v>
      </c>
      <c r="E15698" t="s">
        <v>119956</v>
      </c>
      <c r="F15698" t="s">
        <v>121181</v>
      </c>
      <c r="G15698">
        <v>7.7500000000000003E-6</v>
      </c>
      <c r="H15698" t="s">
        <v>8783</v>
      </c>
      <c r="I15698" t="s">
        <v>133316</v>
      </c>
      <c r="J15698" s="2" t="s">
        <v>177919</v>
      </c>
      <c r="K15698" t="s">
        <v>210742</v>
      </c>
      <c r="L15698" t="s">
        <v>228704</v>
      </c>
      <c r="M15698" t="s">
        <v>8</v>
      </c>
      <c r="N15698" t="s">
        <v>228828</v>
      </c>
      <c r="O15698" t="s">
        <v>229108</v>
      </c>
      <c r="P15698" t="s">
        <v>230976</v>
      </c>
      <c r="Q15698" t="s">
        <v>120970</v>
      </c>
      <c r="R15698" t="s">
        <v>210520</v>
      </c>
      <c r="S15698" t="s">
        <v>233771</v>
      </c>
    </row>
    <row r="15699" spans="1:19" x14ac:dyDescent="0.35">
      <c r="A15699" s="1">
        <v>19671</v>
      </c>
      <c r="B15699" t="s">
        <v>8784</v>
      </c>
      <c r="C15699" t="s">
        <v>60948</v>
      </c>
      <c r="D15699" t="s">
        <v>5</v>
      </c>
      <c r="F15699" t="s">
        <v>122277</v>
      </c>
      <c r="G15699">
        <v>2.2000000000000001E-7</v>
      </c>
      <c r="H15699" t="s">
        <v>8784</v>
      </c>
      <c r="I15699" t="s">
        <v>133317</v>
      </c>
      <c r="J15699" s="2" t="s">
        <v>177920</v>
      </c>
      <c r="K15699" t="s">
        <v>210520</v>
      </c>
      <c r="L15699" t="s">
        <v>228704</v>
      </c>
      <c r="M15699" t="s">
        <v>10</v>
      </c>
      <c r="N15699" t="s">
        <v>228917</v>
      </c>
      <c r="O15699" t="s">
        <v>229272</v>
      </c>
      <c r="P15699" t="s">
        <v>229272</v>
      </c>
      <c r="Q15699" t="s">
        <v>121230</v>
      </c>
      <c r="R15699" t="s">
        <v>210520</v>
      </c>
      <c r="S15699" t="s">
        <v>233771</v>
      </c>
    </row>
    <row r="15700" spans="1:19" x14ac:dyDescent="0.35">
      <c r="A15700" s="1">
        <v>19672</v>
      </c>
      <c r="B15700" t="s">
        <v>8784</v>
      </c>
      <c r="C15700" t="s">
        <v>60949</v>
      </c>
      <c r="D15700" t="s">
        <v>5</v>
      </c>
      <c r="F15700" t="s">
        <v>121077</v>
      </c>
      <c r="G15700">
        <v>2.6183699999999999E-7</v>
      </c>
      <c r="H15700" t="s">
        <v>8784</v>
      </c>
      <c r="I15700" t="s">
        <v>133317</v>
      </c>
      <c r="J15700" s="2" t="s">
        <v>177920</v>
      </c>
      <c r="K15700" t="s">
        <v>210520</v>
      </c>
      <c r="L15700" t="s">
        <v>228704</v>
      </c>
      <c r="M15700" t="s">
        <v>10</v>
      </c>
      <c r="N15700" t="s">
        <v>228917</v>
      </c>
      <c r="O15700" t="s">
        <v>229272</v>
      </c>
      <c r="P15700" t="s">
        <v>229272</v>
      </c>
      <c r="Q15700" t="s">
        <v>121230</v>
      </c>
      <c r="R15700" t="s">
        <v>210520</v>
      </c>
      <c r="S15700" t="s">
        <v>233771</v>
      </c>
    </row>
    <row r="15701" spans="1:19" x14ac:dyDescent="0.35">
      <c r="A15701" s="1">
        <v>19675</v>
      </c>
      <c r="B15701" t="s">
        <v>8785</v>
      </c>
      <c r="C15701" t="s">
        <v>60950</v>
      </c>
      <c r="D15701" t="s">
        <v>4</v>
      </c>
      <c r="F15701" t="s">
        <v>121222</v>
      </c>
      <c r="G15701">
        <v>1.2500000000000001E-6</v>
      </c>
      <c r="H15701" t="s">
        <v>8785</v>
      </c>
      <c r="I15701" t="s">
        <v>133318</v>
      </c>
      <c r="J15701" s="2" t="s">
        <v>177921</v>
      </c>
      <c r="K15701" t="s">
        <v>210520</v>
      </c>
      <c r="L15701" t="s">
        <v>228704</v>
      </c>
      <c r="M15701" t="s">
        <v>8</v>
      </c>
      <c r="N15701" t="s">
        <v>228834</v>
      </c>
      <c r="O15701" t="s">
        <v>229114</v>
      </c>
      <c r="P15701" t="s">
        <v>230082</v>
      </c>
      <c r="Q15701" t="s">
        <v>120027</v>
      </c>
      <c r="R15701" t="s">
        <v>210520</v>
      </c>
      <c r="S15701" t="s">
        <v>233771</v>
      </c>
    </row>
    <row r="15702" spans="1:19" x14ac:dyDescent="0.35">
      <c r="A15702" s="1">
        <v>19676</v>
      </c>
      <c r="B15702" t="s">
        <v>8785</v>
      </c>
      <c r="C15702" t="s">
        <v>60951</v>
      </c>
      <c r="D15702" t="s">
        <v>5</v>
      </c>
      <c r="E15702" t="s">
        <v>119954</v>
      </c>
      <c r="F15702" t="s">
        <v>120756</v>
      </c>
      <c r="G15702">
        <v>7.9999999999999996E-6</v>
      </c>
      <c r="H15702" t="s">
        <v>8785</v>
      </c>
      <c r="I15702" t="s">
        <v>133318</v>
      </c>
      <c r="J15702" s="2" t="s">
        <v>177921</v>
      </c>
      <c r="K15702" t="s">
        <v>210520</v>
      </c>
      <c r="L15702" t="s">
        <v>228704</v>
      </c>
      <c r="M15702" t="s">
        <v>8</v>
      </c>
      <c r="N15702" t="s">
        <v>228834</v>
      </c>
      <c r="O15702" t="s">
        <v>229114</v>
      </c>
      <c r="P15702" t="s">
        <v>230082</v>
      </c>
      <c r="Q15702" t="s">
        <v>120027</v>
      </c>
      <c r="R15702" t="s">
        <v>210520</v>
      </c>
      <c r="S15702" t="s">
        <v>233771</v>
      </c>
    </row>
    <row r="15703" spans="1:19" x14ac:dyDescent="0.35">
      <c r="A15703" s="1">
        <v>19677</v>
      </c>
      <c r="B15703" t="s">
        <v>8785</v>
      </c>
      <c r="C15703" t="s">
        <v>60952</v>
      </c>
      <c r="D15703" t="s">
        <v>5</v>
      </c>
      <c r="E15703" t="s">
        <v>119955</v>
      </c>
      <c r="F15703" t="s">
        <v>122149</v>
      </c>
      <c r="G15703">
        <v>6.4999999999999996E-6</v>
      </c>
      <c r="H15703" t="s">
        <v>8785</v>
      </c>
      <c r="I15703" t="s">
        <v>133318</v>
      </c>
      <c r="J15703" s="2" t="s">
        <v>177921</v>
      </c>
      <c r="K15703" t="s">
        <v>210520</v>
      </c>
      <c r="L15703" t="s">
        <v>228704</v>
      </c>
      <c r="M15703" t="s">
        <v>8</v>
      </c>
      <c r="N15703" t="s">
        <v>228834</v>
      </c>
      <c r="O15703" t="s">
        <v>229114</v>
      </c>
      <c r="P15703" t="s">
        <v>230082</v>
      </c>
      <c r="Q15703" t="s">
        <v>120027</v>
      </c>
      <c r="R15703" t="s">
        <v>210520</v>
      </c>
      <c r="S15703" t="s">
        <v>233771</v>
      </c>
    </row>
    <row r="15704" spans="1:19" x14ac:dyDescent="0.35">
      <c r="A15704" s="1">
        <v>19679</v>
      </c>
      <c r="B15704" t="s">
        <v>8786</v>
      </c>
      <c r="C15704" t="s">
        <v>60953</v>
      </c>
      <c r="D15704" t="s">
        <v>4</v>
      </c>
      <c r="F15704" t="s">
        <v>120344</v>
      </c>
      <c r="G15704">
        <v>3.3500000000000002E-7</v>
      </c>
      <c r="H15704" t="s">
        <v>8786</v>
      </c>
      <c r="I15704" t="s">
        <v>133319</v>
      </c>
      <c r="J15704" s="2" t="s">
        <v>177922</v>
      </c>
      <c r="K15704" t="s">
        <v>211368</v>
      </c>
      <c r="L15704" t="s">
        <v>228704</v>
      </c>
      <c r="M15704" t="s">
        <v>8</v>
      </c>
      <c r="N15704" t="s">
        <v>228852</v>
      </c>
      <c r="O15704" t="s">
        <v>229182</v>
      </c>
      <c r="P15704" t="s">
        <v>229182</v>
      </c>
      <c r="Q15704" t="s">
        <v>119989</v>
      </c>
      <c r="R15704" t="s">
        <v>210520</v>
      </c>
      <c r="S15704" t="s">
        <v>233771</v>
      </c>
    </row>
    <row r="15705" spans="1:19" x14ac:dyDescent="0.35">
      <c r="A15705" s="1">
        <v>19680</v>
      </c>
      <c r="B15705" t="s">
        <v>8787</v>
      </c>
      <c r="C15705" t="s">
        <v>60954</v>
      </c>
      <c r="D15705" t="s">
        <v>5</v>
      </c>
      <c r="E15705" t="s">
        <v>119955</v>
      </c>
      <c r="F15705" t="s">
        <v>120557</v>
      </c>
      <c r="G15705">
        <v>3.4999999999999999E-6</v>
      </c>
      <c r="H15705" t="s">
        <v>8787</v>
      </c>
      <c r="I15705" t="s">
        <v>133320</v>
      </c>
      <c r="J15705" s="2" t="s">
        <v>177923</v>
      </c>
      <c r="K15705" t="s">
        <v>211369</v>
      </c>
      <c r="L15705" t="s">
        <v>228704</v>
      </c>
      <c r="M15705" t="s">
        <v>8</v>
      </c>
      <c r="N15705" t="s">
        <v>228828</v>
      </c>
      <c r="O15705" t="s">
        <v>229113</v>
      </c>
      <c r="P15705" t="s">
        <v>230103</v>
      </c>
      <c r="Q15705" t="s">
        <v>119985</v>
      </c>
      <c r="R15705" t="s">
        <v>210520</v>
      </c>
      <c r="S15705" t="s">
        <v>233771</v>
      </c>
    </row>
    <row r="15706" spans="1:19" x14ac:dyDescent="0.35">
      <c r="A15706" s="1">
        <v>19681</v>
      </c>
      <c r="B15706" t="s">
        <v>8787</v>
      </c>
      <c r="C15706" t="s">
        <v>60955</v>
      </c>
      <c r="D15706" t="s">
        <v>5</v>
      </c>
      <c r="E15706" t="s">
        <v>119955</v>
      </c>
      <c r="F15706" t="s">
        <v>120402</v>
      </c>
      <c r="G15706">
        <v>1.0000000000000001E-5</v>
      </c>
      <c r="H15706" t="s">
        <v>8787</v>
      </c>
      <c r="I15706" t="s">
        <v>133320</v>
      </c>
      <c r="J15706" s="2" t="s">
        <v>177923</v>
      </c>
      <c r="K15706" t="s">
        <v>211369</v>
      </c>
      <c r="L15706" t="s">
        <v>228704</v>
      </c>
      <c r="M15706" t="s">
        <v>8</v>
      </c>
      <c r="N15706" t="s">
        <v>228828</v>
      </c>
      <c r="O15706" t="s">
        <v>229113</v>
      </c>
      <c r="P15706" t="s">
        <v>230103</v>
      </c>
      <c r="Q15706" t="s">
        <v>119985</v>
      </c>
      <c r="R15706" t="s">
        <v>210520</v>
      </c>
      <c r="S15706" t="s">
        <v>233771</v>
      </c>
    </row>
    <row r="15707" spans="1:19" x14ac:dyDescent="0.35">
      <c r="A15707" s="1">
        <v>19682</v>
      </c>
      <c r="B15707" t="s">
        <v>8788</v>
      </c>
      <c r="C15707" t="s">
        <v>60956</v>
      </c>
      <c r="D15707" t="s">
        <v>5</v>
      </c>
      <c r="F15707" t="s">
        <v>120308</v>
      </c>
      <c r="G15707">
        <v>2.4999999999999999E-7</v>
      </c>
      <c r="H15707" t="s">
        <v>8788</v>
      </c>
      <c r="I15707" t="s">
        <v>133321</v>
      </c>
      <c r="J15707" s="2" t="s">
        <v>177924</v>
      </c>
      <c r="K15707" t="s">
        <v>210520</v>
      </c>
      <c r="L15707" t="s">
        <v>228704</v>
      </c>
      <c r="M15707" t="s">
        <v>8</v>
      </c>
      <c r="N15707" t="s">
        <v>228865</v>
      </c>
      <c r="O15707" t="s">
        <v>229161</v>
      </c>
      <c r="P15707" t="s">
        <v>229161</v>
      </c>
      <c r="R15707" t="s">
        <v>210520</v>
      </c>
      <c r="S15707" t="s">
        <v>233771</v>
      </c>
    </row>
    <row r="15708" spans="1:19" x14ac:dyDescent="0.35">
      <c r="A15708" s="1">
        <v>19683</v>
      </c>
      <c r="B15708" t="s">
        <v>8788</v>
      </c>
      <c r="C15708" t="s">
        <v>60957</v>
      </c>
      <c r="D15708" t="s">
        <v>5</v>
      </c>
      <c r="E15708" t="s">
        <v>119955</v>
      </c>
      <c r="F15708" t="s">
        <v>122350</v>
      </c>
      <c r="G15708">
        <v>3.4999999999999999E-6</v>
      </c>
      <c r="H15708" t="s">
        <v>8788</v>
      </c>
      <c r="I15708" t="s">
        <v>133321</v>
      </c>
      <c r="J15708" s="2" t="s">
        <v>177924</v>
      </c>
      <c r="K15708" t="s">
        <v>210520</v>
      </c>
      <c r="L15708" t="s">
        <v>228704</v>
      </c>
      <c r="M15708" t="s">
        <v>8</v>
      </c>
      <c r="N15708" t="s">
        <v>228865</v>
      </c>
      <c r="O15708" t="s">
        <v>229161</v>
      </c>
      <c r="P15708" t="s">
        <v>229161</v>
      </c>
      <c r="R15708" t="s">
        <v>210520</v>
      </c>
      <c r="S15708" t="s">
        <v>233771</v>
      </c>
    </row>
    <row r="15709" spans="1:19" x14ac:dyDescent="0.35">
      <c r="A15709" s="1">
        <v>19684</v>
      </c>
      <c r="B15709" t="s">
        <v>8789</v>
      </c>
      <c r="C15709" t="s">
        <v>60958</v>
      </c>
      <c r="D15709" t="s">
        <v>5</v>
      </c>
      <c r="E15709" t="s">
        <v>119955</v>
      </c>
      <c r="F15709" t="s">
        <v>120716</v>
      </c>
      <c r="G15709">
        <v>4.6999999999999999E-6</v>
      </c>
      <c r="H15709" t="s">
        <v>8789</v>
      </c>
      <c r="I15709" t="s">
        <v>133322</v>
      </c>
      <c r="J15709" s="2" t="s">
        <v>177925</v>
      </c>
      <c r="K15709" t="s">
        <v>211370</v>
      </c>
      <c r="L15709" t="s">
        <v>228704</v>
      </c>
      <c r="M15709" t="s">
        <v>8</v>
      </c>
      <c r="N15709" t="s">
        <v>228828</v>
      </c>
      <c r="O15709" t="s">
        <v>229113</v>
      </c>
      <c r="P15709" t="s">
        <v>230137</v>
      </c>
      <c r="Q15709" t="s">
        <v>120453</v>
      </c>
      <c r="R15709" t="s">
        <v>210520</v>
      </c>
      <c r="S15709" t="s">
        <v>233771</v>
      </c>
    </row>
    <row r="15710" spans="1:19" x14ac:dyDescent="0.35">
      <c r="A15710" s="1">
        <v>19685</v>
      </c>
      <c r="B15710" t="s">
        <v>8790</v>
      </c>
      <c r="C15710" t="s">
        <v>60959</v>
      </c>
      <c r="D15710" t="s">
        <v>4</v>
      </c>
      <c r="F15710" t="s">
        <v>120621</v>
      </c>
      <c r="G15710">
        <v>9.9999999999999995E-7</v>
      </c>
      <c r="H15710" t="s">
        <v>8790</v>
      </c>
      <c r="I15710" t="s">
        <v>133323</v>
      </c>
      <c r="J15710" s="2" t="s">
        <v>177926</v>
      </c>
      <c r="K15710" t="s">
        <v>210520</v>
      </c>
      <c r="L15710" t="s">
        <v>228704</v>
      </c>
      <c r="M15710" t="s">
        <v>8</v>
      </c>
      <c r="N15710" t="s">
        <v>228848</v>
      </c>
      <c r="O15710" t="s">
        <v>229133</v>
      </c>
      <c r="P15710" t="s">
        <v>230967</v>
      </c>
      <c r="Q15710" t="s">
        <v>120226</v>
      </c>
      <c r="R15710" t="s">
        <v>210520</v>
      </c>
      <c r="S15710" t="s">
        <v>233771</v>
      </c>
    </row>
    <row r="15711" spans="1:19" x14ac:dyDescent="0.35">
      <c r="A15711" s="1">
        <v>19687</v>
      </c>
      <c r="B15711" t="s">
        <v>8791</v>
      </c>
      <c r="C15711" t="s">
        <v>60960</v>
      </c>
      <c r="D15711" t="s">
        <v>5</v>
      </c>
      <c r="E15711" t="s">
        <v>119956</v>
      </c>
      <c r="F15711" t="s">
        <v>121076</v>
      </c>
      <c r="G15711">
        <v>1.0000000000000001E-5</v>
      </c>
      <c r="H15711" t="s">
        <v>8791</v>
      </c>
      <c r="I15711" t="s">
        <v>133324</v>
      </c>
      <c r="J15711" s="2" t="s">
        <v>177927</v>
      </c>
      <c r="K15711" t="s">
        <v>211371</v>
      </c>
      <c r="L15711" t="s">
        <v>228704</v>
      </c>
      <c r="M15711" t="s">
        <v>8</v>
      </c>
      <c r="N15711" t="s">
        <v>228828</v>
      </c>
      <c r="O15711" t="s">
        <v>229113</v>
      </c>
      <c r="P15711" t="s">
        <v>230107</v>
      </c>
      <c r="Q15711" t="s">
        <v>121322</v>
      </c>
      <c r="R15711" t="s">
        <v>210520</v>
      </c>
      <c r="S15711" t="s">
        <v>233771</v>
      </c>
    </row>
    <row r="15712" spans="1:19" x14ac:dyDescent="0.35">
      <c r="A15712" s="1">
        <v>19688</v>
      </c>
      <c r="B15712" t="s">
        <v>8791</v>
      </c>
      <c r="C15712" t="s">
        <v>60961</v>
      </c>
      <c r="D15712" t="s">
        <v>5</v>
      </c>
      <c r="E15712" t="s">
        <v>119954</v>
      </c>
      <c r="F15712" t="s">
        <v>123170</v>
      </c>
      <c r="G15712">
        <v>1.0000000000000001E-5</v>
      </c>
      <c r="H15712" t="s">
        <v>8791</v>
      </c>
      <c r="I15712" t="s">
        <v>133324</v>
      </c>
      <c r="J15712" s="2" t="s">
        <v>177927</v>
      </c>
      <c r="K15712" t="s">
        <v>211371</v>
      </c>
      <c r="L15712" t="s">
        <v>228704</v>
      </c>
      <c r="M15712" t="s">
        <v>8</v>
      </c>
      <c r="N15712" t="s">
        <v>228828</v>
      </c>
      <c r="O15712" t="s">
        <v>229113</v>
      </c>
      <c r="P15712" t="s">
        <v>230107</v>
      </c>
      <c r="Q15712" t="s">
        <v>121322</v>
      </c>
      <c r="R15712" t="s">
        <v>210520</v>
      </c>
      <c r="S15712" t="s">
        <v>233771</v>
      </c>
    </row>
    <row r="15713" spans="1:19" x14ac:dyDescent="0.35">
      <c r="A15713" s="1">
        <v>19689</v>
      </c>
      <c r="B15713" t="s">
        <v>8791</v>
      </c>
      <c r="C15713" t="s">
        <v>60962</v>
      </c>
      <c r="D15713" t="s">
        <v>5</v>
      </c>
      <c r="E15713" t="s">
        <v>119958</v>
      </c>
      <c r="F15713" t="s">
        <v>121338</v>
      </c>
      <c r="G15713">
        <v>1.7E-5</v>
      </c>
      <c r="H15713" t="s">
        <v>8791</v>
      </c>
      <c r="I15713" t="s">
        <v>133324</v>
      </c>
      <c r="J15713" s="2" t="s">
        <v>177927</v>
      </c>
      <c r="K15713" t="s">
        <v>211371</v>
      </c>
      <c r="L15713" t="s">
        <v>228704</v>
      </c>
      <c r="M15713" t="s">
        <v>8</v>
      </c>
      <c r="N15713" t="s">
        <v>228828</v>
      </c>
      <c r="O15713" t="s">
        <v>229113</v>
      </c>
      <c r="P15713" t="s">
        <v>230107</v>
      </c>
      <c r="Q15713" t="s">
        <v>121322</v>
      </c>
      <c r="R15713" t="s">
        <v>210520</v>
      </c>
      <c r="S15713" t="s">
        <v>233771</v>
      </c>
    </row>
    <row r="15714" spans="1:19" x14ac:dyDescent="0.35">
      <c r="A15714" s="1">
        <v>19691</v>
      </c>
      <c r="B15714" t="s">
        <v>8792</v>
      </c>
      <c r="C15714" t="s">
        <v>60963</v>
      </c>
      <c r="D15714" t="s">
        <v>4</v>
      </c>
      <c r="F15714" t="s">
        <v>120608</v>
      </c>
      <c r="G15714">
        <v>2.5499999999999999E-7</v>
      </c>
      <c r="H15714" t="s">
        <v>8792</v>
      </c>
      <c r="I15714" t="s">
        <v>133325</v>
      </c>
      <c r="J15714" s="2" t="s">
        <v>177928</v>
      </c>
      <c r="K15714" t="s">
        <v>211372</v>
      </c>
      <c r="L15714" t="s">
        <v>228704</v>
      </c>
      <c r="M15714" t="s">
        <v>228730</v>
      </c>
      <c r="N15714" t="s">
        <v>143600</v>
      </c>
      <c r="O15714" t="s">
        <v>229160</v>
      </c>
      <c r="P15714" t="s">
        <v>229160</v>
      </c>
      <c r="Q15714" t="s">
        <v>121598</v>
      </c>
      <c r="R15714" t="s">
        <v>210520</v>
      </c>
      <c r="S15714" t="s">
        <v>233771</v>
      </c>
    </row>
    <row r="15715" spans="1:19" x14ac:dyDescent="0.35">
      <c r="A15715" s="1">
        <v>19692</v>
      </c>
      <c r="B15715" t="s">
        <v>8793</v>
      </c>
      <c r="C15715" t="s">
        <v>60964</v>
      </c>
      <c r="D15715" t="s">
        <v>5</v>
      </c>
      <c r="F15715" t="s">
        <v>120479</v>
      </c>
      <c r="G15715">
        <v>7.9996700000000001E-7</v>
      </c>
      <c r="H15715" t="s">
        <v>8793</v>
      </c>
      <c r="I15715" t="s">
        <v>133326</v>
      </c>
      <c r="J15715" s="2" t="s">
        <v>177929</v>
      </c>
      <c r="K15715" t="s">
        <v>211373</v>
      </c>
      <c r="L15715" t="s">
        <v>228704</v>
      </c>
      <c r="M15715" t="s">
        <v>8</v>
      </c>
      <c r="N15715" t="s">
        <v>228828</v>
      </c>
      <c r="O15715" t="s">
        <v>229108</v>
      </c>
      <c r="P15715" t="s">
        <v>230532</v>
      </c>
      <c r="Q15715" t="s">
        <v>120293</v>
      </c>
      <c r="R15715" t="s">
        <v>210520</v>
      </c>
      <c r="S15715" t="s">
        <v>233771</v>
      </c>
    </row>
    <row r="15716" spans="1:19" x14ac:dyDescent="0.35">
      <c r="A15716" s="1">
        <v>19693</v>
      </c>
      <c r="B15716" t="s">
        <v>8793</v>
      </c>
      <c r="C15716" t="s">
        <v>60965</v>
      </c>
      <c r="D15716" t="s">
        <v>5</v>
      </c>
      <c r="F15716" t="s">
        <v>120736</v>
      </c>
      <c r="G15716">
        <v>9.9999999999999995E-7</v>
      </c>
      <c r="H15716" t="s">
        <v>8793</v>
      </c>
      <c r="I15716" t="s">
        <v>133326</v>
      </c>
      <c r="J15716" s="2" t="s">
        <v>177929</v>
      </c>
      <c r="K15716" t="s">
        <v>211373</v>
      </c>
      <c r="L15716" t="s">
        <v>228704</v>
      </c>
      <c r="M15716" t="s">
        <v>8</v>
      </c>
      <c r="N15716" t="s">
        <v>228828</v>
      </c>
      <c r="O15716" t="s">
        <v>229108</v>
      </c>
      <c r="P15716" t="s">
        <v>230532</v>
      </c>
      <c r="Q15716" t="s">
        <v>120293</v>
      </c>
      <c r="R15716" t="s">
        <v>210520</v>
      </c>
      <c r="S15716" t="s">
        <v>233771</v>
      </c>
    </row>
    <row r="15717" spans="1:19" x14ac:dyDescent="0.35">
      <c r="A15717" s="1">
        <v>19694</v>
      </c>
      <c r="B15717" t="s">
        <v>8793</v>
      </c>
      <c r="C15717" t="s">
        <v>60966</v>
      </c>
      <c r="D15717" t="s">
        <v>5</v>
      </c>
      <c r="F15717" t="s">
        <v>121987</v>
      </c>
      <c r="G15717">
        <v>6.9999999999999997E-7</v>
      </c>
      <c r="H15717" t="s">
        <v>8793</v>
      </c>
      <c r="I15717" t="s">
        <v>133326</v>
      </c>
      <c r="J15717" s="2" t="s">
        <v>177929</v>
      </c>
      <c r="K15717" t="s">
        <v>211373</v>
      </c>
      <c r="L15717" t="s">
        <v>228704</v>
      </c>
      <c r="M15717" t="s">
        <v>8</v>
      </c>
      <c r="N15717" t="s">
        <v>228828</v>
      </c>
      <c r="O15717" t="s">
        <v>229108</v>
      </c>
      <c r="P15717" t="s">
        <v>230532</v>
      </c>
      <c r="Q15717" t="s">
        <v>120293</v>
      </c>
      <c r="R15717" t="s">
        <v>210520</v>
      </c>
      <c r="S15717" t="s">
        <v>233771</v>
      </c>
    </row>
    <row r="15718" spans="1:19" x14ac:dyDescent="0.35">
      <c r="A15718" s="1">
        <v>19695</v>
      </c>
      <c r="B15718" t="s">
        <v>8794</v>
      </c>
      <c r="C15718" t="s">
        <v>60967</v>
      </c>
      <c r="D15718" t="s">
        <v>4</v>
      </c>
      <c r="F15718" t="s">
        <v>119986</v>
      </c>
      <c r="G15718">
        <v>1.07955E-7</v>
      </c>
      <c r="H15718" t="s">
        <v>8794</v>
      </c>
      <c r="I15718" t="s">
        <v>133327</v>
      </c>
      <c r="J15718" s="2" t="s">
        <v>177930</v>
      </c>
      <c r="K15718" t="s">
        <v>210520</v>
      </c>
      <c r="L15718" t="s">
        <v>228704</v>
      </c>
      <c r="M15718" t="s">
        <v>228720</v>
      </c>
      <c r="N15718" t="s">
        <v>228890</v>
      </c>
      <c r="O15718" t="s">
        <v>229325</v>
      </c>
      <c r="P15718" t="s">
        <v>229325</v>
      </c>
      <c r="Q15718" t="s">
        <v>122617</v>
      </c>
      <c r="R15718" t="s">
        <v>210520</v>
      </c>
      <c r="S15718" t="s">
        <v>233771</v>
      </c>
    </row>
    <row r="15719" spans="1:19" x14ac:dyDescent="0.35">
      <c r="A15719" s="1">
        <v>19696</v>
      </c>
      <c r="B15719" t="s">
        <v>8795</v>
      </c>
      <c r="C15719" t="s">
        <v>60968</v>
      </c>
      <c r="D15719" t="s">
        <v>4</v>
      </c>
      <c r="F15719" t="s">
        <v>120613</v>
      </c>
      <c r="G15719">
        <v>6.8000000000000005E-7</v>
      </c>
      <c r="H15719" t="s">
        <v>8795</v>
      </c>
      <c r="I15719" t="s">
        <v>133328</v>
      </c>
      <c r="J15719" s="2" t="s">
        <v>177931</v>
      </c>
      <c r="K15719" t="s">
        <v>211374</v>
      </c>
      <c r="L15719" t="s">
        <v>228704</v>
      </c>
      <c r="Q15719" t="s">
        <v>120464</v>
      </c>
      <c r="R15719" t="s">
        <v>210520</v>
      </c>
      <c r="S15719" t="s">
        <v>233771</v>
      </c>
    </row>
    <row r="15720" spans="1:19" x14ac:dyDescent="0.35">
      <c r="A15720" s="1">
        <v>19697</v>
      </c>
      <c r="B15720" t="s">
        <v>8795</v>
      </c>
      <c r="C15720" t="s">
        <v>60969</v>
      </c>
      <c r="D15720" t="s">
        <v>4</v>
      </c>
      <c r="F15720" t="s">
        <v>120129</v>
      </c>
      <c r="G15720">
        <v>2.4999999999999999E-8</v>
      </c>
      <c r="H15720" t="s">
        <v>8795</v>
      </c>
      <c r="I15720" t="s">
        <v>133328</v>
      </c>
      <c r="J15720" s="2" t="s">
        <v>177931</v>
      </c>
      <c r="K15720" t="s">
        <v>211374</v>
      </c>
      <c r="L15720" t="s">
        <v>228704</v>
      </c>
      <c r="Q15720" t="s">
        <v>120464</v>
      </c>
      <c r="R15720" t="s">
        <v>210520</v>
      </c>
      <c r="S15720" t="s">
        <v>233771</v>
      </c>
    </row>
    <row r="15721" spans="1:19" x14ac:dyDescent="0.35">
      <c r="A15721" s="1">
        <v>19698</v>
      </c>
      <c r="B15721" t="s">
        <v>8796</v>
      </c>
      <c r="C15721" t="s">
        <v>60970</v>
      </c>
      <c r="D15721" t="s">
        <v>5</v>
      </c>
      <c r="E15721" t="s">
        <v>119954</v>
      </c>
      <c r="F15721" t="s">
        <v>122284</v>
      </c>
      <c r="G15721">
        <v>2.0999999999999999E-5</v>
      </c>
      <c r="H15721" t="s">
        <v>8796</v>
      </c>
      <c r="I15721" t="s">
        <v>133329</v>
      </c>
      <c r="J15721" s="2" t="s">
        <v>177932</v>
      </c>
      <c r="K15721" t="s">
        <v>211375</v>
      </c>
      <c r="L15721" t="s">
        <v>228704</v>
      </c>
      <c r="M15721" t="s">
        <v>8</v>
      </c>
      <c r="N15721" t="s">
        <v>228828</v>
      </c>
      <c r="O15721" t="s">
        <v>229113</v>
      </c>
      <c r="P15721" t="s">
        <v>230137</v>
      </c>
      <c r="Q15721" t="s">
        <v>122636</v>
      </c>
      <c r="R15721" t="s">
        <v>210520</v>
      </c>
      <c r="S15721" t="s">
        <v>233771</v>
      </c>
    </row>
    <row r="15722" spans="1:19" x14ac:dyDescent="0.35">
      <c r="A15722" s="1">
        <v>19699</v>
      </c>
      <c r="B15722" t="s">
        <v>8796</v>
      </c>
      <c r="C15722" t="s">
        <v>60971</v>
      </c>
      <c r="D15722" t="s">
        <v>4</v>
      </c>
      <c r="F15722" t="s">
        <v>120152</v>
      </c>
      <c r="G15722">
        <v>1.2500000000000001E-6</v>
      </c>
      <c r="H15722" t="s">
        <v>8796</v>
      </c>
      <c r="I15722" t="s">
        <v>133329</v>
      </c>
      <c r="J15722" s="2" t="s">
        <v>177932</v>
      </c>
      <c r="K15722" t="s">
        <v>211375</v>
      </c>
      <c r="L15722" t="s">
        <v>228704</v>
      </c>
      <c r="M15722" t="s">
        <v>8</v>
      </c>
      <c r="N15722" t="s">
        <v>228828</v>
      </c>
      <c r="O15722" t="s">
        <v>229113</v>
      </c>
      <c r="P15722" t="s">
        <v>230137</v>
      </c>
      <c r="Q15722" t="s">
        <v>122636</v>
      </c>
      <c r="R15722" t="s">
        <v>210520</v>
      </c>
      <c r="S15722" t="s">
        <v>233771</v>
      </c>
    </row>
    <row r="15723" spans="1:19" x14ac:dyDescent="0.35">
      <c r="A15723" s="1">
        <v>19700</v>
      </c>
      <c r="B15723" t="s">
        <v>8796</v>
      </c>
      <c r="C15723" t="s">
        <v>60972</v>
      </c>
      <c r="D15723" t="s">
        <v>5</v>
      </c>
      <c r="F15723" t="s">
        <v>120422</v>
      </c>
      <c r="G15723">
        <v>6.0000000000000002E-6</v>
      </c>
      <c r="H15723" t="s">
        <v>8796</v>
      </c>
      <c r="I15723" t="s">
        <v>133329</v>
      </c>
      <c r="J15723" s="2" t="s">
        <v>177932</v>
      </c>
      <c r="K15723" t="s">
        <v>211375</v>
      </c>
      <c r="L15723" t="s">
        <v>228704</v>
      </c>
      <c r="M15723" t="s">
        <v>8</v>
      </c>
      <c r="N15723" t="s">
        <v>228828</v>
      </c>
      <c r="O15723" t="s">
        <v>229113</v>
      </c>
      <c r="P15723" t="s">
        <v>230137</v>
      </c>
      <c r="Q15723" t="s">
        <v>122636</v>
      </c>
      <c r="R15723" t="s">
        <v>210520</v>
      </c>
      <c r="S15723" t="s">
        <v>233771</v>
      </c>
    </row>
    <row r="15724" spans="1:19" x14ac:dyDescent="0.35">
      <c r="A15724" s="1">
        <v>19701</v>
      </c>
      <c r="B15724" t="s">
        <v>8796</v>
      </c>
      <c r="C15724" t="s">
        <v>60973</v>
      </c>
      <c r="D15724" t="s">
        <v>5</v>
      </c>
      <c r="E15724" t="s">
        <v>119955</v>
      </c>
      <c r="F15724" t="s">
        <v>120830</v>
      </c>
      <c r="G15724">
        <v>5.3000000000000001E-6</v>
      </c>
      <c r="H15724" t="s">
        <v>8796</v>
      </c>
      <c r="I15724" t="s">
        <v>133329</v>
      </c>
      <c r="J15724" s="2" t="s">
        <v>177932</v>
      </c>
      <c r="K15724" t="s">
        <v>211375</v>
      </c>
      <c r="L15724" t="s">
        <v>228704</v>
      </c>
      <c r="M15724" t="s">
        <v>8</v>
      </c>
      <c r="N15724" t="s">
        <v>228828</v>
      </c>
      <c r="O15724" t="s">
        <v>229113</v>
      </c>
      <c r="P15724" t="s">
        <v>230137</v>
      </c>
      <c r="Q15724" t="s">
        <v>122636</v>
      </c>
      <c r="R15724" t="s">
        <v>210520</v>
      </c>
      <c r="S15724" t="s">
        <v>233771</v>
      </c>
    </row>
    <row r="15725" spans="1:19" x14ac:dyDescent="0.35">
      <c r="A15725" s="1">
        <v>19702</v>
      </c>
      <c r="B15725" t="s">
        <v>8796</v>
      </c>
      <c r="C15725" t="s">
        <v>60974</v>
      </c>
      <c r="D15725" t="s">
        <v>4</v>
      </c>
      <c r="F15725" t="s">
        <v>120694</v>
      </c>
      <c r="G15725">
        <v>1.5E-6</v>
      </c>
      <c r="H15725" t="s">
        <v>8796</v>
      </c>
      <c r="I15725" t="s">
        <v>133329</v>
      </c>
      <c r="J15725" s="2" t="s">
        <v>177932</v>
      </c>
      <c r="K15725" t="s">
        <v>211375</v>
      </c>
      <c r="L15725" t="s">
        <v>228704</v>
      </c>
      <c r="M15725" t="s">
        <v>8</v>
      </c>
      <c r="N15725" t="s">
        <v>228828</v>
      </c>
      <c r="O15725" t="s">
        <v>229113</v>
      </c>
      <c r="P15725" t="s">
        <v>230137</v>
      </c>
      <c r="Q15725" t="s">
        <v>122636</v>
      </c>
      <c r="R15725" t="s">
        <v>210520</v>
      </c>
      <c r="S15725" t="s">
        <v>233771</v>
      </c>
    </row>
    <row r="15726" spans="1:19" x14ac:dyDescent="0.35">
      <c r="A15726" s="1">
        <v>19704</v>
      </c>
      <c r="B15726" t="s">
        <v>8797</v>
      </c>
      <c r="C15726" t="s">
        <v>60975</v>
      </c>
      <c r="D15726" t="s">
        <v>5</v>
      </c>
      <c r="E15726" t="s">
        <v>119955</v>
      </c>
      <c r="F15726" t="s">
        <v>121359</v>
      </c>
      <c r="G15726">
        <v>1.5999999999999999E-6</v>
      </c>
      <c r="H15726" t="s">
        <v>8797</v>
      </c>
      <c r="I15726" t="s">
        <v>133330</v>
      </c>
      <c r="J15726" s="2" t="s">
        <v>177933</v>
      </c>
      <c r="K15726" t="s">
        <v>211368</v>
      </c>
      <c r="L15726" t="s">
        <v>228704</v>
      </c>
      <c r="M15726" t="s">
        <v>8</v>
      </c>
      <c r="N15726" t="s">
        <v>228848</v>
      </c>
      <c r="O15726" t="s">
        <v>229133</v>
      </c>
      <c r="P15726" t="s">
        <v>229133</v>
      </c>
      <c r="Q15726" t="s">
        <v>120308</v>
      </c>
      <c r="R15726" t="s">
        <v>210520</v>
      </c>
      <c r="S15726" t="s">
        <v>233771</v>
      </c>
    </row>
    <row r="15727" spans="1:19" x14ac:dyDescent="0.35">
      <c r="A15727" s="1">
        <v>19705</v>
      </c>
      <c r="B15727" t="s">
        <v>8798</v>
      </c>
      <c r="C15727" t="s">
        <v>60976</v>
      </c>
      <c r="D15727" t="s">
        <v>4</v>
      </c>
      <c r="F15727" t="s">
        <v>121647</v>
      </c>
      <c r="G15727">
        <v>4.0000000000000001E-8</v>
      </c>
      <c r="H15727" t="s">
        <v>8798</v>
      </c>
      <c r="I15727" t="s">
        <v>133331</v>
      </c>
      <c r="J15727" s="2" t="s">
        <v>177934</v>
      </c>
      <c r="K15727" t="s">
        <v>210520</v>
      </c>
      <c r="L15727" t="s">
        <v>228704</v>
      </c>
      <c r="M15727" t="s">
        <v>8</v>
      </c>
      <c r="N15727" t="s">
        <v>228832</v>
      </c>
      <c r="O15727" t="s">
        <v>229111</v>
      </c>
      <c r="P15727" t="s">
        <v>230079</v>
      </c>
      <c r="Q15727" t="s">
        <v>120060</v>
      </c>
      <c r="R15727" t="s">
        <v>210520</v>
      </c>
      <c r="S15727" t="s">
        <v>233771</v>
      </c>
    </row>
    <row r="15728" spans="1:19" x14ac:dyDescent="0.35">
      <c r="A15728" s="1">
        <v>19706</v>
      </c>
      <c r="B15728" t="s">
        <v>8799</v>
      </c>
      <c r="C15728" t="s">
        <v>60977</v>
      </c>
      <c r="D15728" t="s">
        <v>4</v>
      </c>
      <c r="F15728" t="s">
        <v>120978</v>
      </c>
      <c r="G15728">
        <v>1.9999999999999999E-7</v>
      </c>
      <c r="H15728" t="s">
        <v>8799</v>
      </c>
      <c r="I15728" t="s">
        <v>133332</v>
      </c>
      <c r="J15728" s="2" t="s">
        <v>177935</v>
      </c>
      <c r="K15728" t="s">
        <v>211376</v>
      </c>
      <c r="L15728" t="s">
        <v>228704</v>
      </c>
      <c r="M15728" t="s">
        <v>8</v>
      </c>
      <c r="N15728" t="s">
        <v>228834</v>
      </c>
      <c r="O15728" t="s">
        <v>229114</v>
      </c>
      <c r="P15728" t="s">
        <v>230082</v>
      </c>
      <c r="Q15728" t="s">
        <v>120082</v>
      </c>
      <c r="R15728" t="s">
        <v>210520</v>
      </c>
      <c r="S15728" t="s">
        <v>233771</v>
      </c>
    </row>
    <row r="15729" spans="1:19" x14ac:dyDescent="0.35">
      <c r="A15729" s="1">
        <v>19707</v>
      </c>
      <c r="B15729" t="s">
        <v>8800</v>
      </c>
      <c r="C15729" t="s">
        <v>60978</v>
      </c>
      <c r="D15729" t="s">
        <v>5</v>
      </c>
      <c r="F15729" t="s">
        <v>121038</v>
      </c>
      <c r="G15729">
        <v>4.9999999999999998E-7</v>
      </c>
      <c r="H15729" t="s">
        <v>8800</v>
      </c>
      <c r="I15729" t="s">
        <v>133333</v>
      </c>
      <c r="J15729" s="2" t="s">
        <v>177936</v>
      </c>
      <c r="K15729" t="s">
        <v>210520</v>
      </c>
      <c r="L15729" t="s">
        <v>228704</v>
      </c>
      <c r="M15729" t="s">
        <v>8</v>
      </c>
      <c r="N15729" t="s">
        <v>228867</v>
      </c>
      <c r="O15729" t="s">
        <v>229522</v>
      </c>
      <c r="P15729" t="s">
        <v>229522</v>
      </c>
      <c r="Q15729" t="s">
        <v>120216</v>
      </c>
      <c r="R15729" t="s">
        <v>210520</v>
      </c>
      <c r="S15729" t="s">
        <v>233771</v>
      </c>
    </row>
    <row r="15730" spans="1:19" x14ac:dyDescent="0.35">
      <c r="A15730" s="1">
        <v>19708</v>
      </c>
      <c r="B15730" t="s">
        <v>8800</v>
      </c>
      <c r="C15730" t="s">
        <v>60979</v>
      </c>
      <c r="D15730" t="s">
        <v>4</v>
      </c>
      <c r="F15730" t="s">
        <v>122408</v>
      </c>
      <c r="G15730">
        <v>7.5000000000000002E-7</v>
      </c>
      <c r="H15730" t="s">
        <v>8800</v>
      </c>
      <c r="I15730" t="s">
        <v>133333</v>
      </c>
      <c r="J15730" s="2" t="s">
        <v>177936</v>
      </c>
      <c r="K15730" t="s">
        <v>210520</v>
      </c>
      <c r="L15730" t="s">
        <v>228704</v>
      </c>
      <c r="M15730" t="s">
        <v>8</v>
      </c>
      <c r="N15730" t="s">
        <v>228867</v>
      </c>
      <c r="O15730" t="s">
        <v>229522</v>
      </c>
      <c r="P15730" t="s">
        <v>229522</v>
      </c>
      <c r="Q15730" t="s">
        <v>120216</v>
      </c>
      <c r="R15730" t="s">
        <v>210520</v>
      </c>
      <c r="S15730" t="s">
        <v>233771</v>
      </c>
    </row>
    <row r="15731" spans="1:19" x14ac:dyDescent="0.35">
      <c r="A15731" s="1">
        <v>19709</v>
      </c>
      <c r="B15731" t="s">
        <v>8801</v>
      </c>
      <c r="C15731" t="s">
        <v>60980</v>
      </c>
      <c r="D15731" t="s">
        <v>4</v>
      </c>
      <c r="F15731" t="s">
        <v>120322</v>
      </c>
      <c r="G15731">
        <v>1.2865999999999999E-7</v>
      </c>
      <c r="H15731" t="s">
        <v>8801</v>
      </c>
      <c r="I15731" t="s">
        <v>133334</v>
      </c>
      <c r="J15731" s="2" t="s">
        <v>177937</v>
      </c>
      <c r="K15731" t="s">
        <v>211377</v>
      </c>
      <c r="L15731" t="s">
        <v>228704</v>
      </c>
      <c r="M15731" t="s">
        <v>228762</v>
      </c>
      <c r="N15731" t="s">
        <v>228858</v>
      </c>
      <c r="O15731" t="s">
        <v>229670</v>
      </c>
      <c r="P15731" t="s">
        <v>231147</v>
      </c>
      <c r="R15731" t="s">
        <v>210520</v>
      </c>
      <c r="S15731" t="s">
        <v>233771</v>
      </c>
    </row>
    <row r="15732" spans="1:19" x14ac:dyDescent="0.35">
      <c r="A15732" s="1">
        <v>19710</v>
      </c>
      <c r="B15732" t="s">
        <v>8802</v>
      </c>
      <c r="C15732" t="s">
        <v>60981</v>
      </c>
      <c r="D15732" t="s">
        <v>4</v>
      </c>
      <c r="F15732" t="s">
        <v>120189</v>
      </c>
      <c r="G15732">
        <v>9.9999999999999995E-8</v>
      </c>
      <c r="H15732" t="s">
        <v>8802</v>
      </c>
      <c r="I15732" t="s">
        <v>133335</v>
      </c>
      <c r="J15732" s="2" t="s">
        <v>177938</v>
      </c>
      <c r="K15732" t="s">
        <v>211378</v>
      </c>
      <c r="L15732" t="s">
        <v>228704</v>
      </c>
      <c r="M15732" t="s">
        <v>8</v>
      </c>
      <c r="N15732" t="s">
        <v>228881</v>
      </c>
      <c r="O15732" t="s">
        <v>229671</v>
      </c>
      <c r="P15732" t="s">
        <v>230445</v>
      </c>
      <c r="Q15732" t="s">
        <v>120022</v>
      </c>
      <c r="R15732" t="s">
        <v>210520</v>
      </c>
      <c r="S15732" t="s">
        <v>233771</v>
      </c>
    </row>
    <row r="15733" spans="1:19" x14ac:dyDescent="0.35">
      <c r="A15733" s="1">
        <v>19711</v>
      </c>
      <c r="B15733" t="s">
        <v>8803</v>
      </c>
      <c r="C15733" t="s">
        <v>60982</v>
      </c>
      <c r="D15733" t="s">
        <v>4</v>
      </c>
      <c r="F15733" t="s">
        <v>119966</v>
      </c>
      <c r="G15733">
        <v>4.9999999999999998E-7</v>
      </c>
      <c r="H15733" t="s">
        <v>8803</v>
      </c>
      <c r="I15733" t="s">
        <v>133336</v>
      </c>
      <c r="J15733" s="2" t="s">
        <v>177939</v>
      </c>
      <c r="K15733" t="s">
        <v>210520</v>
      </c>
      <c r="L15733" t="s">
        <v>228704</v>
      </c>
      <c r="M15733" t="s">
        <v>8</v>
      </c>
      <c r="N15733" t="s">
        <v>228883</v>
      </c>
      <c r="O15733" t="s">
        <v>229188</v>
      </c>
      <c r="P15733" t="s">
        <v>231148</v>
      </c>
      <c r="Q15733" t="s">
        <v>119966</v>
      </c>
      <c r="R15733" t="s">
        <v>210520</v>
      </c>
      <c r="S15733" t="s">
        <v>233771</v>
      </c>
    </row>
    <row r="15734" spans="1:19" x14ac:dyDescent="0.35">
      <c r="A15734" s="1">
        <v>19712</v>
      </c>
      <c r="B15734" t="s">
        <v>8804</v>
      </c>
      <c r="C15734" t="s">
        <v>60983</v>
      </c>
      <c r="D15734" t="s">
        <v>5</v>
      </c>
      <c r="F15734" t="s">
        <v>121921</v>
      </c>
      <c r="G15734">
        <v>1.5999999999999999E-6</v>
      </c>
      <c r="H15734" t="s">
        <v>8804</v>
      </c>
      <c r="I15734" t="s">
        <v>133337</v>
      </c>
      <c r="J15734" s="2" t="s">
        <v>177940</v>
      </c>
      <c r="K15734" t="s">
        <v>210520</v>
      </c>
      <c r="L15734" t="s">
        <v>228705</v>
      </c>
      <c r="M15734" t="s">
        <v>8</v>
      </c>
      <c r="N15734" t="s">
        <v>228904</v>
      </c>
      <c r="O15734" t="s">
        <v>229236</v>
      </c>
      <c r="P15734" t="s">
        <v>230425</v>
      </c>
      <c r="Q15734" t="s">
        <v>121641</v>
      </c>
      <c r="R15734" t="s">
        <v>210520</v>
      </c>
      <c r="S15734" t="s">
        <v>233771</v>
      </c>
    </row>
    <row r="15735" spans="1:19" x14ac:dyDescent="0.35">
      <c r="A15735" s="1">
        <v>19713</v>
      </c>
      <c r="B15735" t="s">
        <v>8804</v>
      </c>
      <c r="C15735" t="s">
        <v>60984</v>
      </c>
      <c r="D15735" t="s">
        <v>5</v>
      </c>
      <c r="F15735" t="s">
        <v>120434</v>
      </c>
      <c r="G15735">
        <v>1.2999799999999999E-6</v>
      </c>
      <c r="H15735" t="s">
        <v>8804</v>
      </c>
      <c r="I15735" t="s">
        <v>133337</v>
      </c>
      <c r="J15735" s="2" t="s">
        <v>177940</v>
      </c>
      <c r="K15735" t="s">
        <v>210520</v>
      </c>
      <c r="L15735" t="s">
        <v>228705</v>
      </c>
      <c r="M15735" t="s">
        <v>8</v>
      </c>
      <c r="N15735" t="s">
        <v>228904</v>
      </c>
      <c r="O15735" t="s">
        <v>229236</v>
      </c>
      <c r="P15735" t="s">
        <v>230425</v>
      </c>
      <c r="Q15735" t="s">
        <v>121641</v>
      </c>
      <c r="R15735" t="s">
        <v>210520</v>
      </c>
      <c r="S15735" t="s">
        <v>233771</v>
      </c>
    </row>
    <row r="15736" spans="1:19" x14ac:dyDescent="0.35">
      <c r="A15736" s="1">
        <v>19714</v>
      </c>
      <c r="B15736" t="s">
        <v>8805</v>
      </c>
      <c r="C15736" t="s">
        <v>60985</v>
      </c>
      <c r="D15736" t="s">
        <v>5</v>
      </c>
      <c r="E15736" t="s">
        <v>119955</v>
      </c>
      <c r="F15736" t="s">
        <v>120618</v>
      </c>
      <c r="G15736">
        <v>8.4000000000000009E-6</v>
      </c>
      <c r="H15736" t="s">
        <v>8805</v>
      </c>
      <c r="I15736" t="s">
        <v>133338</v>
      </c>
      <c r="J15736" s="2" t="s">
        <v>177941</v>
      </c>
      <c r="K15736" t="s">
        <v>211379</v>
      </c>
      <c r="L15736" t="s">
        <v>228704</v>
      </c>
      <c r="M15736" t="s">
        <v>8</v>
      </c>
      <c r="N15736" t="s">
        <v>228881</v>
      </c>
      <c r="O15736" t="s">
        <v>229259</v>
      </c>
      <c r="P15736" t="s">
        <v>230429</v>
      </c>
      <c r="Q15736" t="s">
        <v>120216</v>
      </c>
      <c r="R15736" t="s">
        <v>210520</v>
      </c>
      <c r="S15736" t="s">
        <v>233771</v>
      </c>
    </row>
    <row r="15737" spans="1:19" x14ac:dyDescent="0.35">
      <c r="A15737" s="1">
        <v>19715</v>
      </c>
      <c r="B15737" t="s">
        <v>8805</v>
      </c>
      <c r="C15737" t="s">
        <v>60986</v>
      </c>
      <c r="D15737" t="s">
        <v>4</v>
      </c>
      <c r="F15737" t="s">
        <v>122477</v>
      </c>
      <c r="G15737">
        <v>1.1999999999999999E-6</v>
      </c>
      <c r="H15737" t="s">
        <v>8805</v>
      </c>
      <c r="I15737" t="s">
        <v>133338</v>
      </c>
      <c r="J15737" s="2" t="s">
        <v>177941</v>
      </c>
      <c r="K15737" t="s">
        <v>211379</v>
      </c>
      <c r="L15737" t="s">
        <v>228704</v>
      </c>
      <c r="M15737" t="s">
        <v>8</v>
      </c>
      <c r="N15737" t="s">
        <v>228881</v>
      </c>
      <c r="O15737" t="s">
        <v>229259</v>
      </c>
      <c r="P15737" t="s">
        <v>230429</v>
      </c>
      <c r="Q15737" t="s">
        <v>120216</v>
      </c>
      <c r="R15737" t="s">
        <v>210520</v>
      </c>
      <c r="S15737" t="s">
        <v>233771</v>
      </c>
    </row>
    <row r="15738" spans="1:19" x14ac:dyDescent="0.35">
      <c r="A15738" s="1">
        <v>19716</v>
      </c>
      <c r="B15738" t="s">
        <v>8805</v>
      </c>
      <c r="C15738" t="s">
        <v>60987</v>
      </c>
      <c r="D15738" t="s">
        <v>4</v>
      </c>
      <c r="F15738" t="s">
        <v>120244</v>
      </c>
      <c r="G15738">
        <v>1.1000000000000001E-6</v>
      </c>
      <c r="H15738" t="s">
        <v>8805</v>
      </c>
      <c r="I15738" t="s">
        <v>133338</v>
      </c>
      <c r="J15738" s="2" t="s">
        <v>177941</v>
      </c>
      <c r="K15738" t="s">
        <v>211379</v>
      </c>
      <c r="L15738" t="s">
        <v>228704</v>
      </c>
      <c r="M15738" t="s">
        <v>8</v>
      </c>
      <c r="N15738" t="s">
        <v>228881</v>
      </c>
      <c r="O15738" t="s">
        <v>229259</v>
      </c>
      <c r="P15738" t="s">
        <v>230429</v>
      </c>
      <c r="Q15738" t="s">
        <v>120216</v>
      </c>
      <c r="R15738" t="s">
        <v>210520</v>
      </c>
      <c r="S15738" t="s">
        <v>233771</v>
      </c>
    </row>
    <row r="15739" spans="1:19" x14ac:dyDescent="0.35">
      <c r="A15739" s="1">
        <v>19717</v>
      </c>
      <c r="B15739" t="s">
        <v>8806</v>
      </c>
      <c r="C15739" t="s">
        <v>60988</v>
      </c>
      <c r="D15739" t="s">
        <v>5</v>
      </c>
      <c r="E15739" t="s">
        <v>119955</v>
      </c>
      <c r="F15739" t="s">
        <v>121647</v>
      </c>
      <c r="G15739">
        <v>3.0000000000000001E-6</v>
      </c>
      <c r="H15739" t="s">
        <v>8806</v>
      </c>
      <c r="I15739" t="s">
        <v>133339</v>
      </c>
      <c r="J15739" s="2" t="s">
        <v>177942</v>
      </c>
      <c r="K15739" t="s">
        <v>211380</v>
      </c>
      <c r="L15739" t="s">
        <v>228706</v>
      </c>
      <c r="M15739" t="s">
        <v>8</v>
      </c>
      <c r="N15739" t="s">
        <v>228848</v>
      </c>
      <c r="O15739" t="s">
        <v>229133</v>
      </c>
      <c r="P15739" t="s">
        <v>229133</v>
      </c>
      <c r="Q15739" t="s">
        <v>120008</v>
      </c>
      <c r="R15739" t="s">
        <v>210520</v>
      </c>
      <c r="S15739" t="s">
        <v>233771</v>
      </c>
    </row>
    <row r="15740" spans="1:19" x14ac:dyDescent="0.35">
      <c r="A15740" s="1">
        <v>19718</v>
      </c>
      <c r="B15740" t="s">
        <v>8807</v>
      </c>
      <c r="C15740" t="s">
        <v>60989</v>
      </c>
      <c r="D15740" t="s">
        <v>4</v>
      </c>
      <c r="F15740" t="s">
        <v>122828</v>
      </c>
      <c r="G15740">
        <v>2.4554800000000002E-7</v>
      </c>
      <c r="H15740" t="s">
        <v>8807</v>
      </c>
      <c r="I15740" t="s">
        <v>133340</v>
      </c>
      <c r="J15740" s="2" t="s">
        <v>177943</v>
      </c>
      <c r="K15740" t="s">
        <v>210899</v>
      </c>
      <c r="L15740" t="s">
        <v>228704</v>
      </c>
      <c r="M15740" t="s">
        <v>10</v>
      </c>
      <c r="N15740" t="s">
        <v>228827</v>
      </c>
      <c r="O15740" t="s">
        <v>229107</v>
      </c>
      <c r="P15740" t="s">
        <v>229107</v>
      </c>
      <c r="Q15740" t="s">
        <v>120670</v>
      </c>
      <c r="R15740" t="s">
        <v>210520</v>
      </c>
      <c r="S15740" t="s">
        <v>233771</v>
      </c>
    </row>
    <row r="15741" spans="1:19" x14ac:dyDescent="0.35">
      <c r="A15741" s="1">
        <v>19719</v>
      </c>
      <c r="B15741" t="s">
        <v>8807</v>
      </c>
      <c r="C15741" t="s">
        <v>60990</v>
      </c>
      <c r="D15741" t="s">
        <v>4</v>
      </c>
      <c r="F15741" t="s">
        <v>120301</v>
      </c>
      <c r="G15741">
        <v>3.8579000000000002E-7</v>
      </c>
      <c r="H15741" t="s">
        <v>8807</v>
      </c>
      <c r="I15741" t="s">
        <v>133340</v>
      </c>
      <c r="J15741" s="2" t="s">
        <v>177943</v>
      </c>
      <c r="K15741" t="s">
        <v>210899</v>
      </c>
      <c r="L15741" t="s">
        <v>228704</v>
      </c>
      <c r="M15741" t="s">
        <v>10</v>
      </c>
      <c r="N15741" t="s">
        <v>228827</v>
      </c>
      <c r="O15741" t="s">
        <v>229107</v>
      </c>
      <c r="P15741" t="s">
        <v>229107</v>
      </c>
      <c r="Q15741" t="s">
        <v>120670</v>
      </c>
      <c r="R15741" t="s">
        <v>210520</v>
      </c>
      <c r="S15741" t="s">
        <v>233771</v>
      </c>
    </row>
    <row r="15742" spans="1:19" x14ac:dyDescent="0.35">
      <c r="A15742" s="1">
        <v>19720</v>
      </c>
      <c r="B15742" t="s">
        <v>8808</v>
      </c>
      <c r="C15742" t="s">
        <v>60991</v>
      </c>
      <c r="D15742" t="s">
        <v>5</v>
      </c>
      <c r="F15742" t="s">
        <v>120695</v>
      </c>
      <c r="G15742">
        <v>1.1999999999999999E-6</v>
      </c>
      <c r="H15742" t="s">
        <v>8808</v>
      </c>
      <c r="I15742" t="s">
        <v>133341</v>
      </c>
      <c r="J15742" s="2" t="s">
        <v>177944</v>
      </c>
      <c r="K15742" t="s">
        <v>210520</v>
      </c>
      <c r="L15742" t="s">
        <v>228704</v>
      </c>
      <c r="M15742" t="s">
        <v>8</v>
      </c>
      <c r="N15742" t="s">
        <v>228848</v>
      </c>
      <c r="O15742" t="s">
        <v>229133</v>
      </c>
      <c r="P15742" t="s">
        <v>230112</v>
      </c>
      <c r="R15742" t="s">
        <v>210520</v>
      </c>
      <c r="S15742" t="s">
        <v>233771</v>
      </c>
    </row>
    <row r="15743" spans="1:19" x14ac:dyDescent="0.35">
      <c r="A15743" s="1">
        <v>19721</v>
      </c>
      <c r="B15743" t="s">
        <v>8809</v>
      </c>
      <c r="C15743" t="s">
        <v>60992</v>
      </c>
      <c r="D15743" t="s">
        <v>5</v>
      </c>
      <c r="E15743" t="s">
        <v>119955</v>
      </c>
      <c r="F15743" t="s">
        <v>121796</v>
      </c>
      <c r="G15743">
        <v>4.5000000000000001E-6</v>
      </c>
      <c r="H15743" t="s">
        <v>8809</v>
      </c>
      <c r="I15743" t="s">
        <v>133342</v>
      </c>
      <c r="J15743" s="2" t="s">
        <v>177945</v>
      </c>
      <c r="K15743" t="s">
        <v>210520</v>
      </c>
      <c r="L15743" t="s">
        <v>228704</v>
      </c>
      <c r="M15743" t="s">
        <v>8</v>
      </c>
      <c r="N15743" t="s">
        <v>228828</v>
      </c>
      <c r="O15743" t="s">
        <v>229113</v>
      </c>
      <c r="P15743" t="s">
        <v>230104</v>
      </c>
      <c r="Q15743" t="s">
        <v>121796</v>
      </c>
      <c r="R15743" t="s">
        <v>210520</v>
      </c>
      <c r="S15743" t="s">
        <v>233771</v>
      </c>
    </row>
    <row r="15744" spans="1:19" x14ac:dyDescent="0.35">
      <c r="A15744" s="1">
        <v>19722</v>
      </c>
      <c r="B15744" t="s">
        <v>8809</v>
      </c>
      <c r="C15744" t="s">
        <v>60993</v>
      </c>
      <c r="D15744" t="s">
        <v>5</v>
      </c>
      <c r="E15744" t="s">
        <v>119955</v>
      </c>
      <c r="F15744" t="s">
        <v>120518</v>
      </c>
      <c r="G15744">
        <v>6.4000000000000014E-6</v>
      </c>
      <c r="H15744" t="s">
        <v>8809</v>
      </c>
      <c r="I15744" t="s">
        <v>133342</v>
      </c>
      <c r="J15744" s="2" t="s">
        <v>177945</v>
      </c>
      <c r="K15744" t="s">
        <v>210520</v>
      </c>
      <c r="L15744" t="s">
        <v>228704</v>
      </c>
      <c r="M15744" t="s">
        <v>8</v>
      </c>
      <c r="N15744" t="s">
        <v>228828</v>
      </c>
      <c r="O15744" t="s">
        <v>229113</v>
      </c>
      <c r="P15744" t="s">
        <v>230104</v>
      </c>
      <c r="Q15744" t="s">
        <v>121796</v>
      </c>
      <c r="R15744" t="s">
        <v>210520</v>
      </c>
      <c r="S15744" t="s">
        <v>233771</v>
      </c>
    </row>
    <row r="15745" spans="1:19" x14ac:dyDescent="0.35">
      <c r="A15745" s="1">
        <v>19724</v>
      </c>
      <c r="B15745" t="s">
        <v>8810</v>
      </c>
      <c r="C15745" t="s">
        <v>60994</v>
      </c>
      <c r="D15745" t="s">
        <v>5</v>
      </c>
      <c r="F15745" t="s">
        <v>122597</v>
      </c>
      <c r="G15745">
        <v>3.0000000000000001E-6</v>
      </c>
      <c r="H15745" t="s">
        <v>8810</v>
      </c>
      <c r="I15745" t="s">
        <v>133343</v>
      </c>
      <c r="J15745" s="2" t="s">
        <v>177946</v>
      </c>
      <c r="K15745" t="s">
        <v>211381</v>
      </c>
      <c r="L15745" t="s">
        <v>228706</v>
      </c>
      <c r="M15745" t="s">
        <v>8</v>
      </c>
      <c r="N15745" t="s">
        <v>228828</v>
      </c>
      <c r="O15745" t="s">
        <v>229113</v>
      </c>
      <c r="P15745" t="s">
        <v>230253</v>
      </c>
      <c r="Q15745" t="s">
        <v>121230</v>
      </c>
      <c r="R15745" t="s">
        <v>210520</v>
      </c>
      <c r="S15745" t="s">
        <v>233771</v>
      </c>
    </row>
    <row r="15746" spans="1:19" x14ac:dyDescent="0.35">
      <c r="A15746" s="1">
        <v>19725</v>
      </c>
      <c r="B15746" t="s">
        <v>8811</v>
      </c>
      <c r="C15746" t="s">
        <v>60995</v>
      </c>
      <c r="D15746" t="s">
        <v>4</v>
      </c>
      <c r="F15746" t="s">
        <v>120482</v>
      </c>
      <c r="G15746">
        <v>1.9999999999999999E-7</v>
      </c>
      <c r="H15746" t="s">
        <v>8811</v>
      </c>
      <c r="I15746" t="s">
        <v>133344</v>
      </c>
      <c r="J15746" s="2" t="s">
        <v>177947</v>
      </c>
      <c r="K15746" t="s">
        <v>211382</v>
      </c>
      <c r="L15746" t="s">
        <v>228704</v>
      </c>
      <c r="M15746" t="s">
        <v>11</v>
      </c>
      <c r="N15746" t="s">
        <v>228875</v>
      </c>
      <c r="O15746" t="s">
        <v>229172</v>
      </c>
      <c r="P15746" t="s">
        <v>229172</v>
      </c>
      <c r="Q15746" t="s">
        <v>120056</v>
      </c>
      <c r="R15746" t="s">
        <v>210520</v>
      </c>
      <c r="S15746" t="s">
        <v>233771</v>
      </c>
    </row>
    <row r="15747" spans="1:19" x14ac:dyDescent="0.35">
      <c r="A15747" s="1">
        <v>19727</v>
      </c>
      <c r="B15747" t="s">
        <v>8812</v>
      </c>
      <c r="C15747" t="s">
        <v>60996</v>
      </c>
      <c r="D15747" t="s">
        <v>5</v>
      </c>
      <c r="F15747" t="s">
        <v>120059</v>
      </c>
      <c r="G15747">
        <v>1.9999999999999999E-6</v>
      </c>
      <c r="H15747" t="s">
        <v>8812</v>
      </c>
      <c r="I15747" t="s">
        <v>133345</v>
      </c>
      <c r="J15747" s="2" t="s">
        <v>177948</v>
      </c>
      <c r="K15747" t="s">
        <v>211383</v>
      </c>
      <c r="L15747" t="s">
        <v>228704</v>
      </c>
      <c r="M15747" t="s">
        <v>8</v>
      </c>
      <c r="N15747" t="s">
        <v>228832</v>
      </c>
      <c r="O15747" t="s">
        <v>229111</v>
      </c>
      <c r="P15747" t="s">
        <v>230079</v>
      </c>
      <c r="Q15747" t="s">
        <v>120056</v>
      </c>
      <c r="R15747" t="s">
        <v>210520</v>
      </c>
      <c r="S15747" t="s">
        <v>233771</v>
      </c>
    </row>
    <row r="15748" spans="1:19" x14ac:dyDescent="0.35">
      <c r="A15748" s="1">
        <v>19728</v>
      </c>
      <c r="B15748" t="s">
        <v>8813</v>
      </c>
      <c r="C15748" t="s">
        <v>60997</v>
      </c>
      <c r="D15748" t="s">
        <v>4</v>
      </c>
      <c r="F15748" t="s">
        <v>121415</v>
      </c>
      <c r="G15748">
        <v>6.5000000000000002E-7</v>
      </c>
      <c r="H15748" t="s">
        <v>8813</v>
      </c>
      <c r="I15748" t="s">
        <v>133346</v>
      </c>
      <c r="J15748" s="2" t="s">
        <v>177949</v>
      </c>
      <c r="K15748" t="s">
        <v>211384</v>
      </c>
      <c r="L15748" t="s">
        <v>228704</v>
      </c>
      <c r="M15748" t="s">
        <v>8</v>
      </c>
      <c r="N15748" t="s">
        <v>228828</v>
      </c>
      <c r="O15748" t="s">
        <v>229113</v>
      </c>
      <c r="P15748" t="s">
        <v>230137</v>
      </c>
      <c r="Q15748" t="s">
        <v>120035</v>
      </c>
      <c r="R15748" t="s">
        <v>210520</v>
      </c>
      <c r="S15748" t="s">
        <v>233771</v>
      </c>
    </row>
    <row r="15749" spans="1:19" x14ac:dyDescent="0.35">
      <c r="A15749" s="1">
        <v>19729</v>
      </c>
      <c r="B15749" t="s">
        <v>8813</v>
      </c>
      <c r="C15749" t="s">
        <v>60998</v>
      </c>
      <c r="D15749" t="s">
        <v>5</v>
      </c>
      <c r="E15749" t="s">
        <v>119954</v>
      </c>
      <c r="F15749" t="s">
        <v>121739</v>
      </c>
      <c r="G15749">
        <v>6.6203739999999999E-6</v>
      </c>
      <c r="H15749" t="s">
        <v>8813</v>
      </c>
      <c r="I15749" t="s">
        <v>133346</v>
      </c>
      <c r="J15749" s="2" t="s">
        <v>177949</v>
      </c>
      <c r="K15749" t="s">
        <v>211384</v>
      </c>
      <c r="L15749" t="s">
        <v>228704</v>
      </c>
      <c r="M15749" t="s">
        <v>8</v>
      </c>
      <c r="N15749" t="s">
        <v>228828</v>
      </c>
      <c r="O15749" t="s">
        <v>229113</v>
      </c>
      <c r="P15749" t="s">
        <v>230137</v>
      </c>
      <c r="Q15749" t="s">
        <v>120035</v>
      </c>
      <c r="R15749" t="s">
        <v>210520</v>
      </c>
      <c r="S15749" t="s">
        <v>233771</v>
      </c>
    </row>
    <row r="15750" spans="1:19" x14ac:dyDescent="0.35">
      <c r="A15750" s="1">
        <v>19730</v>
      </c>
      <c r="B15750" t="s">
        <v>8813</v>
      </c>
      <c r="C15750" t="s">
        <v>60999</v>
      </c>
      <c r="D15750" t="s">
        <v>5</v>
      </c>
      <c r="E15750" t="s">
        <v>119954</v>
      </c>
      <c r="F15750" t="s">
        <v>120304</v>
      </c>
      <c r="G15750">
        <v>1.1E-5</v>
      </c>
      <c r="H15750" t="s">
        <v>8813</v>
      </c>
      <c r="I15750" t="s">
        <v>133346</v>
      </c>
      <c r="J15750" s="2" t="s">
        <v>177949</v>
      </c>
      <c r="K15750" t="s">
        <v>211384</v>
      </c>
      <c r="L15750" t="s">
        <v>228704</v>
      </c>
      <c r="M15750" t="s">
        <v>8</v>
      </c>
      <c r="N15750" t="s">
        <v>228828</v>
      </c>
      <c r="O15750" t="s">
        <v>229113</v>
      </c>
      <c r="P15750" t="s">
        <v>230137</v>
      </c>
      <c r="Q15750" t="s">
        <v>120035</v>
      </c>
      <c r="R15750" t="s">
        <v>210520</v>
      </c>
      <c r="S15750" t="s">
        <v>233771</v>
      </c>
    </row>
    <row r="15751" spans="1:19" x14ac:dyDescent="0.35">
      <c r="A15751" s="1">
        <v>19732</v>
      </c>
      <c r="B15751" t="s">
        <v>8813</v>
      </c>
      <c r="C15751" t="s">
        <v>61000</v>
      </c>
      <c r="D15751" t="s">
        <v>5</v>
      </c>
      <c r="E15751" t="s">
        <v>119955</v>
      </c>
      <c r="F15751" t="s">
        <v>120579</v>
      </c>
      <c r="G15751">
        <v>2.5000000000000002E-6</v>
      </c>
      <c r="H15751" t="s">
        <v>8813</v>
      </c>
      <c r="I15751" t="s">
        <v>133346</v>
      </c>
      <c r="J15751" s="2" t="s">
        <v>177949</v>
      </c>
      <c r="K15751" t="s">
        <v>211384</v>
      </c>
      <c r="L15751" t="s">
        <v>228704</v>
      </c>
      <c r="M15751" t="s">
        <v>8</v>
      </c>
      <c r="N15751" t="s">
        <v>228828</v>
      </c>
      <c r="O15751" t="s">
        <v>229113</v>
      </c>
      <c r="P15751" t="s">
        <v>230137</v>
      </c>
      <c r="Q15751" t="s">
        <v>120035</v>
      </c>
      <c r="R15751" t="s">
        <v>210520</v>
      </c>
      <c r="S15751" t="s">
        <v>233771</v>
      </c>
    </row>
    <row r="15752" spans="1:19" x14ac:dyDescent="0.35">
      <c r="A15752" s="1">
        <v>19734</v>
      </c>
      <c r="B15752" t="s">
        <v>8814</v>
      </c>
      <c r="C15752" t="s">
        <v>61001</v>
      </c>
      <c r="D15752" t="s">
        <v>4</v>
      </c>
      <c r="F15752" t="s">
        <v>121324</v>
      </c>
      <c r="G15752">
        <v>4.9999999999999998E-8</v>
      </c>
      <c r="H15752" t="s">
        <v>8814</v>
      </c>
      <c r="I15752" t="s">
        <v>133347</v>
      </c>
      <c r="J15752" s="2" t="s">
        <v>177950</v>
      </c>
      <c r="K15752" t="s">
        <v>210520</v>
      </c>
      <c r="L15752" t="s">
        <v>228706</v>
      </c>
      <c r="M15752" t="s">
        <v>8</v>
      </c>
      <c r="N15752" t="s">
        <v>228867</v>
      </c>
      <c r="O15752" t="s">
        <v>229163</v>
      </c>
      <c r="P15752" t="s">
        <v>229163</v>
      </c>
      <c r="Q15752" t="s">
        <v>120347</v>
      </c>
      <c r="R15752" t="s">
        <v>210520</v>
      </c>
      <c r="S15752" t="s">
        <v>233771</v>
      </c>
    </row>
    <row r="15753" spans="1:19" x14ac:dyDescent="0.35">
      <c r="A15753" s="1">
        <v>19736</v>
      </c>
      <c r="B15753" t="s">
        <v>8814</v>
      </c>
      <c r="C15753" t="s">
        <v>61002</v>
      </c>
      <c r="D15753" t="s">
        <v>4</v>
      </c>
      <c r="F15753" t="s">
        <v>120217</v>
      </c>
      <c r="G15753">
        <v>6.5E-8</v>
      </c>
      <c r="H15753" t="s">
        <v>8814</v>
      </c>
      <c r="I15753" t="s">
        <v>133347</v>
      </c>
      <c r="J15753" s="2" t="s">
        <v>177950</v>
      </c>
      <c r="K15753" t="s">
        <v>210520</v>
      </c>
      <c r="L15753" t="s">
        <v>228706</v>
      </c>
      <c r="M15753" t="s">
        <v>8</v>
      </c>
      <c r="N15753" t="s">
        <v>228867</v>
      </c>
      <c r="O15753" t="s">
        <v>229163</v>
      </c>
      <c r="P15753" t="s">
        <v>229163</v>
      </c>
      <c r="Q15753" t="s">
        <v>120347</v>
      </c>
      <c r="R15753" t="s">
        <v>210520</v>
      </c>
      <c r="S15753" t="s">
        <v>233771</v>
      </c>
    </row>
    <row r="15754" spans="1:19" x14ac:dyDescent="0.35">
      <c r="A15754" s="1">
        <v>19738</v>
      </c>
      <c r="B15754" t="s">
        <v>8815</v>
      </c>
      <c r="C15754" t="s">
        <v>61003</v>
      </c>
      <c r="D15754" t="s">
        <v>4</v>
      </c>
      <c r="F15754" t="s">
        <v>121566</v>
      </c>
      <c r="G15754">
        <v>9.9999999999999995E-7</v>
      </c>
      <c r="H15754" t="s">
        <v>8815</v>
      </c>
      <c r="I15754" t="s">
        <v>133348</v>
      </c>
      <c r="J15754" s="2" t="s">
        <v>177951</v>
      </c>
      <c r="K15754" t="s">
        <v>211385</v>
      </c>
      <c r="L15754" t="s">
        <v>228704</v>
      </c>
      <c r="M15754" t="s">
        <v>228711</v>
      </c>
      <c r="N15754" t="s">
        <v>228835</v>
      </c>
      <c r="O15754" t="s">
        <v>229117</v>
      </c>
      <c r="P15754" t="s">
        <v>229117</v>
      </c>
      <c r="Q15754" t="s">
        <v>121566</v>
      </c>
      <c r="R15754" t="s">
        <v>210520</v>
      </c>
      <c r="S15754" t="s">
        <v>233771</v>
      </c>
    </row>
    <row r="15755" spans="1:19" x14ac:dyDescent="0.35">
      <c r="A15755" s="1">
        <v>19739</v>
      </c>
      <c r="B15755" t="s">
        <v>8816</v>
      </c>
      <c r="C15755" t="s">
        <v>61004</v>
      </c>
      <c r="D15755" t="s">
        <v>3</v>
      </c>
      <c r="F15755" t="s">
        <v>122928</v>
      </c>
      <c r="G15755">
        <v>9.9999999999999995E-7</v>
      </c>
      <c r="H15755" t="s">
        <v>8816</v>
      </c>
      <c r="I15755" t="s">
        <v>133349</v>
      </c>
      <c r="J15755" s="2" t="s">
        <v>177952</v>
      </c>
      <c r="K15755" t="s">
        <v>211386</v>
      </c>
      <c r="L15755" t="s">
        <v>228704</v>
      </c>
      <c r="M15755" t="s">
        <v>228762</v>
      </c>
      <c r="N15755" t="s">
        <v>228953</v>
      </c>
      <c r="O15755" t="s">
        <v>229372</v>
      </c>
      <c r="P15755" t="s">
        <v>229372</v>
      </c>
      <c r="Q15755" t="s">
        <v>120216</v>
      </c>
      <c r="R15755" t="s">
        <v>210520</v>
      </c>
      <c r="S15755" t="s">
        <v>233771</v>
      </c>
    </row>
    <row r="15756" spans="1:19" x14ac:dyDescent="0.35">
      <c r="A15756" s="1">
        <v>19740</v>
      </c>
      <c r="B15756" t="s">
        <v>8817</v>
      </c>
      <c r="C15756" t="s">
        <v>61005</v>
      </c>
      <c r="D15756" t="s">
        <v>4</v>
      </c>
      <c r="F15756" t="s">
        <v>120043</v>
      </c>
      <c r="G15756">
        <v>1.780939E-6</v>
      </c>
      <c r="H15756" t="s">
        <v>8817</v>
      </c>
      <c r="I15756" t="s">
        <v>133350</v>
      </c>
      <c r="J15756" s="2" t="s">
        <v>177953</v>
      </c>
      <c r="K15756" t="s">
        <v>211387</v>
      </c>
      <c r="L15756" t="s">
        <v>228704</v>
      </c>
      <c r="M15756" t="s">
        <v>12</v>
      </c>
      <c r="N15756" t="s">
        <v>228878</v>
      </c>
      <c r="O15756" t="s">
        <v>229181</v>
      </c>
      <c r="P15756" t="s">
        <v>229181</v>
      </c>
      <c r="Q15756" t="s">
        <v>121273</v>
      </c>
      <c r="R15756" t="s">
        <v>210520</v>
      </c>
      <c r="S15756" t="s">
        <v>233771</v>
      </c>
    </row>
    <row r="15757" spans="1:19" x14ac:dyDescent="0.35">
      <c r="A15757" s="1">
        <v>19742</v>
      </c>
      <c r="B15757" t="s">
        <v>8818</v>
      </c>
      <c r="C15757" t="s">
        <v>61006</v>
      </c>
      <c r="D15757" t="s">
        <v>5</v>
      </c>
      <c r="F15757" t="s">
        <v>120260</v>
      </c>
      <c r="G15757">
        <v>1.4038199999999999E-7</v>
      </c>
      <c r="H15757" t="s">
        <v>8818</v>
      </c>
      <c r="I15757" t="s">
        <v>133351</v>
      </c>
      <c r="J15757" s="2" t="s">
        <v>177954</v>
      </c>
      <c r="K15757" t="s">
        <v>211388</v>
      </c>
      <c r="L15757" t="s">
        <v>228704</v>
      </c>
      <c r="M15757" t="s">
        <v>228717</v>
      </c>
      <c r="N15757" t="s">
        <v>228866</v>
      </c>
      <c r="O15757" t="s">
        <v>229508</v>
      </c>
      <c r="P15757" t="s">
        <v>230677</v>
      </c>
      <c r="Q15757" t="s">
        <v>121590</v>
      </c>
      <c r="R15757" t="s">
        <v>210520</v>
      </c>
      <c r="S15757" t="s">
        <v>233771</v>
      </c>
    </row>
    <row r="15758" spans="1:19" x14ac:dyDescent="0.35">
      <c r="A15758" s="1">
        <v>19748</v>
      </c>
      <c r="B15758" t="s">
        <v>8819</v>
      </c>
      <c r="C15758" t="s">
        <v>61007</v>
      </c>
      <c r="D15758" t="s">
        <v>4</v>
      </c>
      <c r="F15758" t="s">
        <v>121641</v>
      </c>
      <c r="G15758">
        <v>7.3105000000000005E-8</v>
      </c>
      <c r="H15758" t="s">
        <v>8819</v>
      </c>
      <c r="I15758" t="s">
        <v>133352</v>
      </c>
      <c r="J15758" s="2" t="s">
        <v>177955</v>
      </c>
      <c r="K15758" t="s">
        <v>211036</v>
      </c>
      <c r="L15758" t="s">
        <v>228706</v>
      </c>
      <c r="M15758" t="s">
        <v>8</v>
      </c>
      <c r="N15758" t="s">
        <v>228848</v>
      </c>
      <c r="O15758" t="s">
        <v>229133</v>
      </c>
      <c r="P15758" t="s">
        <v>230112</v>
      </c>
      <c r="Q15758" t="s">
        <v>119973</v>
      </c>
      <c r="R15758" t="s">
        <v>210520</v>
      </c>
      <c r="S15758" t="s">
        <v>233771</v>
      </c>
    </row>
    <row r="15759" spans="1:19" x14ac:dyDescent="0.35">
      <c r="A15759" s="1">
        <v>19749</v>
      </c>
      <c r="B15759" t="s">
        <v>8819</v>
      </c>
      <c r="C15759" t="s">
        <v>61008</v>
      </c>
      <c r="D15759" t="s">
        <v>5</v>
      </c>
      <c r="F15759" t="s">
        <v>121677</v>
      </c>
      <c r="G15759">
        <v>5.1264000000000002E-7</v>
      </c>
      <c r="H15759" t="s">
        <v>8819</v>
      </c>
      <c r="I15759" t="s">
        <v>133352</v>
      </c>
      <c r="J15759" s="2" t="s">
        <v>177955</v>
      </c>
      <c r="K15759" t="s">
        <v>211036</v>
      </c>
      <c r="L15759" t="s">
        <v>228706</v>
      </c>
      <c r="M15759" t="s">
        <v>8</v>
      </c>
      <c r="N15759" t="s">
        <v>228848</v>
      </c>
      <c r="O15759" t="s">
        <v>229133</v>
      </c>
      <c r="P15759" t="s">
        <v>230112</v>
      </c>
      <c r="Q15759" t="s">
        <v>119973</v>
      </c>
      <c r="R15759" t="s">
        <v>210520</v>
      </c>
      <c r="S15759" t="s">
        <v>233771</v>
      </c>
    </row>
    <row r="15760" spans="1:19" x14ac:dyDescent="0.35">
      <c r="A15760" s="1">
        <v>19750</v>
      </c>
      <c r="B15760" t="s">
        <v>8820</v>
      </c>
      <c r="C15760" t="s">
        <v>61009</v>
      </c>
      <c r="D15760" t="s">
        <v>4</v>
      </c>
      <c r="F15760" t="s">
        <v>120314</v>
      </c>
      <c r="G15760">
        <v>2.6549999999999999E-7</v>
      </c>
      <c r="H15760" t="s">
        <v>8820</v>
      </c>
      <c r="I15760" t="s">
        <v>133353</v>
      </c>
      <c r="J15760" s="2" t="s">
        <v>177956</v>
      </c>
      <c r="K15760" t="s">
        <v>211389</v>
      </c>
      <c r="L15760" t="s">
        <v>228704</v>
      </c>
      <c r="M15760" t="s">
        <v>15</v>
      </c>
      <c r="N15760" t="s">
        <v>228849</v>
      </c>
      <c r="O15760" t="s">
        <v>229252</v>
      </c>
      <c r="P15760" t="s">
        <v>231149</v>
      </c>
      <c r="Q15760" t="s">
        <v>122177</v>
      </c>
      <c r="R15760" t="s">
        <v>210520</v>
      </c>
      <c r="S15760" t="s">
        <v>233771</v>
      </c>
    </row>
    <row r="15761" spans="1:19" x14ac:dyDescent="0.35">
      <c r="A15761" s="1">
        <v>19752</v>
      </c>
      <c r="B15761" t="s">
        <v>8821</v>
      </c>
      <c r="C15761" t="s">
        <v>61010</v>
      </c>
      <c r="D15761" t="s">
        <v>4</v>
      </c>
      <c r="F15761" t="s">
        <v>121692</v>
      </c>
      <c r="G15761">
        <v>1.0499999999999999E-6</v>
      </c>
      <c r="H15761" t="s">
        <v>8821</v>
      </c>
      <c r="I15761" t="s">
        <v>133354</v>
      </c>
      <c r="J15761" s="2" t="s">
        <v>177957</v>
      </c>
      <c r="K15761" t="s">
        <v>211390</v>
      </c>
      <c r="L15761" t="s">
        <v>228704</v>
      </c>
      <c r="M15761" t="s">
        <v>8</v>
      </c>
      <c r="N15761" t="s">
        <v>228828</v>
      </c>
      <c r="O15761" t="s">
        <v>229315</v>
      </c>
      <c r="P15761" t="s">
        <v>230418</v>
      </c>
      <c r="Q15761" t="s">
        <v>120216</v>
      </c>
      <c r="R15761" t="s">
        <v>210520</v>
      </c>
      <c r="S15761" t="s">
        <v>233771</v>
      </c>
    </row>
    <row r="15762" spans="1:19" x14ac:dyDescent="0.35">
      <c r="A15762" s="1">
        <v>19753</v>
      </c>
      <c r="B15762" t="s">
        <v>8821</v>
      </c>
      <c r="C15762" t="s">
        <v>61011</v>
      </c>
      <c r="D15762" t="s">
        <v>4</v>
      </c>
      <c r="F15762" t="s">
        <v>121840</v>
      </c>
      <c r="G15762">
        <v>4.9999999999999998E-7</v>
      </c>
      <c r="H15762" t="s">
        <v>8821</v>
      </c>
      <c r="I15762" t="s">
        <v>133354</v>
      </c>
      <c r="J15762" s="2" t="s">
        <v>177957</v>
      </c>
      <c r="K15762" t="s">
        <v>211390</v>
      </c>
      <c r="L15762" t="s">
        <v>228704</v>
      </c>
      <c r="M15762" t="s">
        <v>8</v>
      </c>
      <c r="N15762" t="s">
        <v>228828</v>
      </c>
      <c r="O15762" t="s">
        <v>229315</v>
      </c>
      <c r="P15762" t="s">
        <v>230418</v>
      </c>
      <c r="Q15762" t="s">
        <v>120216</v>
      </c>
      <c r="R15762" t="s">
        <v>210520</v>
      </c>
      <c r="S15762" t="s">
        <v>233771</v>
      </c>
    </row>
    <row r="15763" spans="1:19" x14ac:dyDescent="0.35">
      <c r="A15763" s="1">
        <v>19754</v>
      </c>
      <c r="B15763" t="s">
        <v>8821</v>
      </c>
      <c r="C15763" t="s">
        <v>61012</v>
      </c>
      <c r="D15763" t="s">
        <v>4</v>
      </c>
      <c r="F15763" t="s">
        <v>120242</v>
      </c>
      <c r="G15763">
        <v>4.9999999999999998E-7</v>
      </c>
      <c r="H15763" t="s">
        <v>8821</v>
      </c>
      <c r="I15763" t="s">
        <v>133354</v>
      </c>
      <c r="J15763" s="2" t="s">
        <v>177957</v>
      </c>
      <c r="K15763" t="s">
        <v>211390</v>
      </c>
      <c r="L15763" t="s">
        <v>228704</v>
      </c>
      <c r="M15763" t="s">
        <v>8</v>
      </c>
      <c r="N15763" t="s">
        <v>228828</v>
      </c>
      <c r="O15763" t="s">
        <v>229315</v>
      </c>
      <c r="P15763" t="s">
        <v>230418</v>
      </c>
      <c r="Q15763" t="s">
        <v>120216</v>
      </c>
      <c r="R15763" t="s">
        <v>210520</v>
      </c>
      <c r="S15763" t="s">
        <v>233771</v>
      </c>
    </row>
    <row r="15764" spans="1:19" x14ac:dyDescent="0.35">
      <c r="A15764" s="1">
        <v>19756</v>
      </c>
      <c r="B15764" t="s">
        <v>8822</v>
      </c>
      <c r="C15764" t="s">
        <v>61013</v>
      </c>
      <c r="D15764" t="s">
        <v>5</v>
      </c>
      <c r="E15764" t="s">
        <v>119955</v>
      </c>
      <c r="F15764" t="s">
        <v>120923</v>
      </c>
      <c r="G15764">
        <v>1.0000000000000001E-5</v>
      </c>
      <c r="H15764" t="s">
        <v>8822</v>
      </c>
      <c r="I15764" t="s">
        <v>133355</v>
      </c>
      <c r="J15764" s="2" t="s">
        <v>177958</v>
      </c>
      <c r="K15764" t="s">
        <v>210520</v>
      </c>
      <c r="L15764" t="s">
        <v>228706</v>
      </c>
      <c r="M15764" t="s">
        <v>9</v>
      </c>
      <c r="N15764" t="s">
        <v>228882</v>
      </c>
      <c r="O15764" t="s">
        <v>229185</v>
      </c>
      <c r="P15764" t="s">
        <v>229185</v>
      </c>
      <c r="Q15764" t="s">
        <v>120692</v>
      </c>
      <c r="R15764" t="s">
        <v>210520</v>
      </c>
      <c r="S15764" t="s">
        <v>233771</v>
      </c>
    </row>
    <row r="15765" spans="1:19" x14ac:dyDescent="0.35">
      <c r="A15765" s="1">
        <v>19757</v>
      </c>
      <c r="B15765" t="s">
        <v>8823</v>
      </c>
      <c r="C15765" t="s">
        <v>61014</v>
      </c>
      <c r="D15765" t="s">
        <v>4</v>
      </c>
      <c r="F15765" t="s">
        <v>120060</v>
      </c>
      <c r="G15765">
        <v>1.5E-6</v>
      </c>
      <c r="H15765" t="s">
        <v>8823</v>
      </c>
      <c r="I15765" t="s">
        <v>133356</v>
      </c>
      <c r="J15765" s="2" t="s">
        <v>177959</v>
      </c>
      <c r="K15765" t="s">
        <v>211391</v>
      </c>
      <c r="L15765" t="s">
        <v>228704</v>
      </c>
      <c r="M15765" t="s">
        <v>12</v>
      </c>
      <c r="N15765" t="s">
        <v>228878</v>
      </c>
      <c r="O15765" t="s">
        <v>229181</v>
      </c>
      <c r="P15765" t="s">
        <v>229181</v>
      </c>
      <c r="R15765" t="s">
        <v>210520</v>
      </c>
      <c r="S15765" t="s">
        <v>233771</v>
      </c>
    </row>
    <row r="15766" spans="1:19" x14ac:dyDescent="0.35">
      <c r="A15766" s="1">
        <v>19758</v>
      </c>
      <c r="B15766" t="s">
        <v>8823</v>
      </c>
      <c r="C15766" t="s">
        <v>61015</v>
      </c>
      <c r="D15766" t="s">
        <v>4</v>
      </c>
      <c r="F15766" t="s">
        <v>119992</v>
      </c>
      <c r="G15766">
        <v>1.1999999999999999E-6</v>
      </c>
      <c r="H15766" t="s">
        <v>8823</v>
      </c>
      <c r="I15766" t="s">
        <v>133356</v>
      </c>
      <c r="J15766" s="2" t="s">
        <v>177959</v>
      </c>
      <c r="K15766" t="s">
        <v>211391</v>
      </c>
      <c r="L15766" t="s">
        <v>228704</v>
      </c>
      <c r="M15766" t="s">
        <v>12</v>
      </c>
      <c r="N15766" t="s">
        <v>228878</v>
      </c>
      <c r="O15766" t="s">
        <v>229181</v>
      </c>
      <c r="P15766" t="s">
        <v>229181</v>
      </c>
      <c r="R15766" t="s">
        <v>210520</v>
      </c>
      <c r="S15766" t="s">
        <v>233771</v>
      </c>
    </row>
    <row r="15767" spans="1:19" x14ac:dyDescent="0.35">
      <c r="A15767" s="1">
        <v>19759</v>
      </c>
      <c r="B15767" t="s">
        <v>8824</v>
      </c>
      <c r="C15767" t="s">
        <v>61016</v>
      </c>
      <c r="D15767" t="s">
        <v>4</v>
      </c>
      <c r="F15767" t="s">
        <v>120052</v>
      </c>
      <c r="G15767">
        <v>1.7999999999999999E-8</v>
      </c>
      <c r="H15767" t="s">
        <v>8824</v>
      </c>
      <c r="I15767" t="s">
        <v>133357</v>
      </c>
      <c r="J15767" s="2" t="s">
        <v>177960</v>
      </c>
      <c r="K15767" t="s">
        <v>210532</v>
      </c>
      <c r="L15767" t="s">
        <v>228704</v>
      </c>
      <c r="M15767" t="s">
        <v>8</v>
      </c>
      <c r="N15767" t="s">
        <v>228848</v>
      </c>
      <c r="O15767" t="s">
        <v>229133</v>
      </c>
      <c r="P15767" t="s">
        <v>230373</v>
      </c>
      <c r="Q15767" t="s">
        <v>120056</v>
      </c>
      <c r="R15767" t="s">
        <v>210520</v>
      </c>
      <c r="S15767" t="s">
        <v>233771</v>
      </c>
    </row>
    <row r="15768" spans="1:19" x14ac:dyDescent="0.35">
      <c r="A15768" s="1">
        <v>19760</v>
      </c>
      <c r="B15768" t="s">
        <v>8824</v>
      </c>
      <c r="C15768" t="s">
        <v>61017</v>
      </c>
      <c r="D15768" t="s">
        <v>4</v>
      </c>
      <c r="F15768" t="s">
        <v>120501</v>
      </c>
      <c r="G15768">
        <v>1.9E-6</v>
      </c>
      <c r="H15768" t="s">
        <v>8824</v>
      </c>
      <c r="I15768" t="s">
        <v>133357</v>
      </c>
      <c r="J15768" s="2" t="s">
        <v>177960</v>
      </c>
      <c r="K15768" t="s">
        <v>210532</v>
      </c>
      <c r="L15768" t="s">
        <v>228704</v>
      </c>
      <c r="M15768" t="s">
        <v>8</v>
      </c>
      <c r="N15768" t="s">
        <v>228848</v>
      </c>
      <c r="O15768" t="s">
        <v>229133</v>
      </c>
      <c r="P15768" t="s">
        <v>230373</v>
      </c>
      <c r="Q15768" t="s">
        <v>120056</v>
      </c>
      <c r="R15768" t="s">
        <v>210520</v>
      </c>
      <c r="S15768" t="s">
        <v>233771</v>
      </c>
    </row>
    <row r="15769" spans="1:19" x14ac:dyDescent="0.35">
      <c r="A15769" s="1">
        <v>19761</v>
      </c>
      <c r="B15769" t="s">
        <v>8824</v>
      </c>
      <c r="C15769" t="s">
        <v>61018</v>
      </c>
      <c r="D15769" t="s">
        <v>4</v>
      </c>
      <c r="F15769" t="s">
        <v>120217</v>
      </c>
      <c r="G15769">
        <v>4.9999999999999998E-8</v>
      </c>
      <c r="H15769" t="s">
        <v>8824</v>
      </c>
      <c r="I15769" t="s">
        <v>133357</v>
      </c>
      <c r="J15769" s="2" t="s">
        <v>177960</v>
      </c>
      <c r="K15769" t="s">
        <v>210532</v>
      </c>
      <c r="L15769" t="s">
        <v>228704</v>
      </c>
      <c r="M15769" t="s">
        <v>8</v>
      </c>
      <c r="N15769" t="s">
        <v>228848</v>
      </c>
      <c r="O15769" t="s">
        <v>229133</v>
      </c>
      <c r="P15769" t="s">
        <v>230373</v>
      </c>
      <c r="Q15769" t="s">
        <v>120056</v>
      </c>
      <c r="R15769" t="s">
        <v>210520</v>
      </c>
      <c r="S15769" t="s">
        <v>233771</v>
      </c>
    </row>
    <row r="15770" spans="1:19" x14ac:dyDescent="0.35">
      <c r="A15770" s="1">
        <v>19762</v>
      </c>
      <c r="B15770" t="s">
        <v>8825</v>
      </c>
      <c r="C15770" t="s">
        <v>61019</v>
      </c>
      <c r="D15770" t="s">
        <v>5</v>
      </c>
      <c r="E15770" t="s">
        <v>119954</v>
      </c>
      <c r="F15770" t="s">
        <v>120033</v>
      </c>
      <c r="G15770">
        <v>5.4999999999999999E-6</v>
      </c>
      <c r="H15770" t="s">
        <v>8825</v>
      </c>
      <c r="I15770" t="s">
        <v>133358</v>
      </c>
      <c r="J15770" s="2" t="s">
        <v>177961</v>
      </c>
      <c r="K15770" t="s">
        <v>211113</v>
      </c>
      <c r="L15770" t="s">
        <v>228704</v>
      </c>
      <c r="M15770" t="s">
        <v>8</v>
      </c>
      <c r="N15770" t="s">
        <v>228832</v>
      </c>
      <c r="O15770" t="s">
        <v>229111</v>
      </c>
      <c r="P15770" t="s">
        <v>230079</v>
      </c>
      <c r="Q15770" t="s">
        <v>120288</v>
      </c>
      <c r="R15770" t="s">
        <v>210520</v>
      </c>
      <c r="S15770" t="s">
        <v>233771</v>
      </c>
    </row>
    <row r="15771" spans="1:19" x14ac:dyDescent="0.35">
      <c r="A15771" s="1">
        <v>19763</v>
      </c>
      <c r="B15771" t="s">
        <v>8825</v>
      </c>
      <c r="C15771" t="s">
        <v>61020</v>
      </c>
      <c r="D15771" t="s">
        <v>5</v>
      </c>
      <c r="E15771" t="s">
        <v>119955</v>
      </c>
      <c r="F15771" t="s">
        <v>121658</v>
      </c>
      <c r="G15771">
        <v>3.1999999999999999E-6</v>
      </c>
      <c r="H15771" t="s">
        <v>8825</v>
      </c>
      <c r="I15771" t="s">
        <v>133358</v>
      </c>
      <c r="J15771" s="2" t="s">
        <v>177961</v>
      </c>
      <c r="K15771" t="s">
        <v>211113</v>
      </c>
      <c r="L15771" t="s">
        <v>228704</v>
      </c>
      <c r="M15771" t="s">
        <v>8</v>
      </c>
      <c r="N15771" t="s">
        <v>228832</v>
      </c>
      <c r="O15771" t="s">
        <v>229111</v>
      </c>
      <c r="P15771" t="s">
        <v>230079</v>
      </c>
      <c r="Q15771" t="s">
        <v>120288</v>
      </c>
      <c r="R15771" t="s">
        <v>210520</v>
      </c>
      <c r="S15771" t="s">
        <v>233771</v>
      </c>
    </row>
    <row r="15772" spans="1:19" x14ac:dyDescent="0.35">
      <c r="A15772" s="1">
        <v>19764</v>
      </c>
      <c r="B15772" t="s">
        <v>8826</v>
      </c>
      <c r="C15772" t="s">
        <v>61021</v>
      </c>
      <c r="D15772" t="s">
        <v>4</v>
      </c>
      <c r="F15772" t="s">
        <v>121256</v>
      </c>
      <c r="G15772">
        <v>2.4271799999999999E-7</v>
      </c>
      <c r="H15772" t="s">
        <v>8826</v>
      </c>
      <c r="I15772" t="s">
        <v>133359</v>
      </c>
      <c r="J15772" s="2" t="s">
        <v>177962</v>
      </c>
      <c r="K15772" t="s">
        <v>211392</v>
      </c>
      <c r="L15772" t="s">
        <v>228704</v>
      </c>
      <c r="M15772" t="s">
        <v>12</v>
      </c>
      <c r="N15772" t="s">
        <v>228919</v>
      </c>
      <c r="O15772" t="s">
        <v>229284</v>
      </c>
      <c r="P15772" t="s">
        <v>229284</v>
      </c>
      <c r="Q15772" t="s">
        <v>120525</v>
      </c>
      <c r="R15772" t="s">
        <v>210520</v>
      </c>
      <c r="S15772" t="s">
        <v>233771</v>
      </c>
    </row>
    <row r="15773" spans="1:19" x14ac:dyDescent="0.35">
      <c r="A15773" s="1">
        <v>19765</v>
      </c>
      <c r="B15773" t="s">
        <v>8827</v>
      </c>
      <c r="C15773" t="s">
        <v>61022</v>
      </c>
      <c r="D15773" t="s">
        <v>5</v>
      </c>
      <c r="E15773" t="s">
        <v>119955</v>
      </c>
      <c r="F15773" t="s">
        <v>121116</v>
      </c>
      <c r="G15773">
        <v>1.2500000000000001E-6</v>
      </c>
      <c r="H15773" t="s">
        <v>8827</v>
      </c>
      <c r="I15773" t="s">
        <v>133360</v>
      </c>
      <c r="J15773" s="2" t="s">
        <v>177963</v>
      </c>
      <c r="K15773" t="s">
        <v>210520</v>
      </c>
      <c r="L15773" t="s">
        <v>228704</v>
      </c>
      <c r="M15773" t="s">
        <v>8</v>
      </c>
      <c r="N15773" t="s">
        <v>228832</v>
      </c>
      <c r="O15773" t="s">
        <v>229111</v>
      </c>
      <c r="P15773" t="s">
        <v>230079</v>
      </c>
      <c r="Q15773" t="s">
        <v>120008</v>
      </c>
      <c r="R15773" t="s">
        <v>210520</v>
      </c>
      <c r="S15773" t="s">
        <v>233771</v>
      </c>
    </row>
    <row r="15774" spans="1:19" x14ac:dyDescent="0.35">
      <c r="A15774" s="1">
        <v>19766</v>
      </c>
      <c r="B15774" t="s">
        <v>8827</v>
      </c>
      <c r="C15774" t="s">
        <v>61023</v>
      </c>
      <c r="D15774" t="s">
        <v>5</v>
      </c>
      <c r="F15774" t="s">
        <v>120549</v>
      </c>
      <c r="G15774">
        <v>3.0000000000000001E-6</v>
      </c>
      <c r="H15774" t="s">
        <v>8827</v>
      </c>
      <c r="I15774" t="s">
        <v>133360</v>
      </c>
      <c r="J15774" s="2" t="s">
        <v>177963</v>
      </c>
      <c r="K15774" t="s">
        <v>210520</v>
      </c>
      <c r="L15774" t="s">
        <v>228704</v>
      </c>
      <c r="M15774" t="s">
        <v>8</v>
      </c>
      <c r="N15774" t="s">
        <v>228832</v>
      </c>
      <c r="O15774" t="s">
        <v>229111</v>
      </c>
      <c r="P15774" t="s">
        <v>230079</v>
      </c>
      <c r="Q15774" t="s">
        <v>120008</v>
      </c>
      <c r="R15774" t="s">
        <v>210520</v>
      </c>
      <c r="S15774" t="s">
        <v>233771</v>
      </c>
    </row>
    <row r="15775" spans="1:19" x14ac:dyDescent="0.35">
      <c r="A15775" s="1">
        <v>19768</v>
      </c>
      <c r="B15775" t="s">
        <v>8828</v>
      </c>
      <c r="C15775" t="s">
        <v>61024</v>
      </c>
      <c r="D15775" t="s">
        <v>5</v>
      </c>
      <c r="E15775" t="s">
        <v>119955</v>
      </c>
      <c r="F15775" t="s">
        <v>120186</v>
      </c>
      <c r="G15775">
        <v>4.5000000000000003E-5</v>
      </c>
      <c r="H15775" t="s">
        <v>8828</v>
      </c>
      <c r="I15775" t="s">
        <v>133361</v>
      </c>
      <c r="J15775" s="2" t="s">
        <v>177964</v>
      </c>
      <c r="K15775" t="s">
        <v>211393</v>
      </c>
      <c r="L15775" t="s">
        <v>228704</v>
      </c>
      <c r="M15775" t="s">
        <v>8</v>
      </c>
      <c r="N15775" t="s">
        <v>228896</v>
      </c>
      <c r="O15775" t="s">
        <v>229210</v>
      </c>
      <c r="P15775" t="s">
        <v>229210</v>
      </c>
      <c r="Q15775" t="s">
        <v>120059</v>
      </c>
      <c r="R15775" t="s">
        <v>210520</v>
      </c>
      <c r="S15775" t="s">
        <v>233771</v>
      </c>
    </row>
    <row r="15776" spans="1:19" x14ac:dyDescent="0.35">
      <c r="A15776" s="1">
        <v>19769</v>
      </c>
      <c r="B15776" t="s">
        <v>8829</v>
      </c>
      <c r="C15776" t="s">
        <v>61025</v>
      </c>
      <c r="D15776" t="s">
        <v>4</v>
      </c>
      <c r="F15776" t="s">
        <v>120117</v>
      </c>
      <c r="G15776">
        <v>4.0000000000000001E-8</v>
      </c>
      <c r="H15776" t="s">
        <v>8829</v>
      </c>
      <c r="I15776" t="s">
        <v>133362</v>
      </c>
      <c r="J15776" s="2" t="s">
        <v>177965</v>
      </c>
      <c r="K15776" t="s">
        <v>211394</v>
      </c>
      <c r="L15776" t="s">
        <v>228705</v>
      </c>
      <c r="M15776" t="s">
        <v>228711</v>
      </c>
      <c r="N15776" t="s">
        <v>229016</v>
      </c>
      <c r="O15776" t="s">
        <v>229672</v>
      </c>
      <c r="P15776" t="s">
        <v>229672</v>
      </c>
      <c r="Q15776" t="s">
        <v>120833</v>
      </c>
      <c r="R15776" t="s">
        <v>210520</v>
      </c>
      <c r="S15776" t="s">
        <v>233771</v>
      </c>
    </row>
    <row r="15777" spans="1:19" x14ac:dyDescent="0.35">
      <c r="A15777" s="1">
        <v>19770</v>
      </c>
      <c r="B15777" t="s">
        <v>8830</v>
      </c>
      <c r="C15777" t="s">
        <v>61026</v>
      </c>
      <c r="D15777" t="s">
        <v>4</v>
      </c>
      <c r="F15777" t="s">
        <v>123171</v>
      </c>
      <c r="G15777">
        <v>1.1999999999999999E-7</v>
      </c>
      <c r="H15777" t="s">
        <v>8830</v>
      </c>
      <c r="I15777" t="s">
        <v>133363</v>
      </c>
      <c r="J15777" s="2" t="s">
        <v>177966</v>
      </c>
      <c r="K15777" t="s">
        <v>210520</v>
      </c>
      <c r="L15777" t="s">
        <v>228704</v>
      </c>
      <c r="M15777" t="s">
        <v>8</v>
      </c>
      <c r="N15777" t="s">
        <v>228852</v>
      </c>
      <c r="O15777" t="s">
        <v>229182</v>
      </c>
      <c r="P15777" t="s">
        <v>229182</v>
      </c>
      <c r="Q15777" t="s">
        <v>120158</v>
      </c>
      <c r="R15777" t="s">
        <v>210520</v>
      </c>
      <c r="S15777" t="s">
        <v>233771</v>
      </c>
    </row>
    <row r="15778" spans="1:19" x14ac:dyDescent="0.35">
      <c r="A15778" s="1">
        <v>19772</v>
      </c>
      <c r="B15778" t="s">
        <v>8831</v>
      </c>
      <c r="C15778" t="s">
        <v>61027</v>
      </c>
      <c r="D15778" t="s">
        <v>4</v>
      </c>
      <c r="F15778" t="s">
        <v>121066</v>
      </c>
      <c r="G15778">
        <v>1.7999999999999999E-8</v>
      </c>
      <c r="H15778" t="s">
        <v>8831</v>
      </c>
      <c r="I15778" t="s">
        <v>133364</v>
      </c>
      <c r="J15778" s="2" t="s">
        <v>177967</v>
      </c>
      <c r="K15778" t="s">
        <v>210823</v>
      </c>
      <c r="L15778" t="s">
        <v>228705</v>
      </c>
      <c r="M15778" t="s">
        <v>8</v>
      </c>
      <c r="N15778" t="s">
        <v>228848</v>
      </c>
      <c r="O15778" t="s">
        <v>229133</v>
      </c>
      <c r="P15778" t="s">
        <v>230112</v>
      </c>
      <c r="Q15778" t="s">
        <v>121066</v>
      </c>
      <c r="R15778" t="s">
        <v>210520</v>
      </c>
      <c r="S15778" t="s">
        <v>233771</v>
      </c>
    </row>
    <row r="15779" spans="1:19" x14ac:dyDescent="0.35">
      <c r="A15779" s="1">
        <v>19774</v>
      </c>
      <c r="B15779" t="s">
        <v>8832</v>
      </c>
      <c r="C15779" t="s">
        <v>61028</v>
      </c>
      <c r="D15779" t="s">
        <v>5</v>
      </c>
      <c r="E15779" t="s">
        <v>119956</v>
      </c>
      <c r="F15779" t="s">
        <v>122792</v>
      </c>
      <c r="G15779">
        <v>6.4999999999999996E-6</v>
      </c>
      <c r="H15779" t="s">
        <v>8832</v>
      </c>
      <c r="I15779" t="s">
        <v>133365</v>
      </c>
      <c r="J15779" s="2" t="s">
        <v>177968</v>
      </c>
      <c r="K15779" t="s">
        <v>211395</v>
      </c>
      <c r="L15779" t="s">
        <v>228704</v>
      </c>
      <c r="M15779" t="s">
        <v>8</v>
      </c>
      <c r="N15779" t="s">
        <v>228864</v>
      </c>
      <c r="O15779" t="s">
        <v>229158</v>
      </c>
      <c r="P15779" t="s">
        <v>229158</v>
      </c>
      <c r="Q15779" t="s">
        <v>122295</v>
      </c>
      <c r="R15779" t="s">
        <v>210520</v>
      </c>
      <c r="S15779" t="s">
        <v>233771</v>
      </c>
    </row>
    <row r="15780" spans="1:19" x14ac:dyDescent="0.35">
      <c r="A15780" s="1">
        <v>19775</v>
      </c>
      <c r="B15780" t="s">
        <v>8832</v>
      </c>
      <c r="C15780" t="s">
        <v>61029</v>
      </c>
      <c r="D15780" t="s">
        <v>5</v>
      </c>
      <c r="F15780" t="s">
        <v>120253</v>
      </c>
      <c r="G15780">
        <v>7.7000000000000004E-7</v>
      </c>
      <c r="H15780" t="s">
        <v>8832</v>
      </c>
      <c r="I15780" t="s">
        <v>133365</v>
      </c>
      <c r="J15780" s="2" t="s">
        <v>177968</v>
      </c>
      <c r="K15780" t="s">
        <v>211395</v>
      </c>
      <c r="L15780" t="s">
        <v>228704</v>
      </c>
      <c r="M15780" t="s">
        <v>8</v>
      </c>
      <c r="N15780" t="s">
        <v>228864</v>
      </c>
      <c r="O15780" t="s">
        <v>229158</v>
      </c>
      <c r="P15780" t="s">
        <v>229158</v>
      </c>
      <c r="Q15780" t="s">
        <v>122295</v>
      </c>
      <c r="R15780" t="s">
        <v>210520</v>
      </c>
      <c r="S15780" t="s">
        <v>233771</v>
      </c>
    </row>
    <row r="15781" spans="1:19" x14ac:dyDescent="0.35">
      <c r="A15781" s="1">
        <v>19776</v>
      </c>
      <c r="B15781" t="s">
        <v>8833</v>
      </c>
      <c r="C15781" t="s">
        <v>61030</v>
      </c>
      <c r="D15781" t="s">
        <v>5</v>
      </c>
      <c r="F15781" t="s">
        <v>120887</v>
      </c>
      <c r="G15781">
        <v>1.5E-5</v>
      </c>
      <c r="H15781" t="s">
        <v>8833</v>
      </c>
      <c r="I15781" t="s">
        <v>133366</v>
      </c>
      <c r="J15781" s="2" t="s">
        <v>177969</v>
      </c>
      <c r="K15781" t="s">
        <v>210520</v>
      </c>
      <c r="L15781" t="s">
        <v>228704</v>
      </c>
      <c r="M15781" t="s">
        <v>8</v>
      </c>
      <c r="N15781" t="s">
        <v>228896</v>
      </c>
      <c r="O15781" t="s">
        <v>229210</v>
      </c>
      <c r="P15781" t="s">
        <v>229210</v>
      </c>
      <c r="R15781" t="s">
        <v>210520</v>
      </c>
      <c r="S15781" t="s">
        <v>233771</v>
      </c>
    </row>
    <row r="15782" spans="1:19" x14ac:dyDescent="0.35">
      <c r="A15782" s="1">
        <v>19777</v>
      </c>
      <c r="B15782" t="s">
        <v>8833</v>
      </c>
      <c r="C15782" t="s">
        <v>61031</v>
      </c>
      <c r="D15782" t="s">
        <v>5</v>
      </c>
      <c r="F15782" t="s">
        <v>120809</v>
      </c>
      <c r="G15782">
        <v>3.0000000000000001E-5</v>
      </c>
      <c r="H15782" t="s">
        <v>8833</v>
      </c>
      <c r="I15782" t="s">
        <v>133366</v>
      </c>
      <c r="J15782" s="2" t="s">
        <v>177969</v>
      </c>
      <c r="K15782" t="s">
        <v>210520</v>
      </c>
      <c r="L15782" t="s">
        <v>228704</v>
      </c>
      <c r="M15782" t="s">
        <v>8</v>
      </c>
      <c r="N15782" t="s">
        <v>228896</v>
      </c>
      <c r="O15782" t="s">
        <v>229210</v>
      </c>
      <c r="P15782" t="s">
        <v>229210</v>
      </c>
      <c r="R15782" t="s">
        <v>210520</v>
      </c>
      <c r="S15782" t="s">
        <v>233771</v>
      </c>
    </row>
    <row r="15783" spans="1:19" x14ac:dyDescent="0.35">
      <c r="A15783" s="1">
        <v>19778</v>
      </c>
      <c r="B15783" t="s">
        <v>8834</v>
      </c>
      <c r="C15783" t="s">
        <v>61032</v>
      </c>
      <c r="D15783" t="s">
        <v>4</v>
      </c>
      <c r="F15783" t="s">
        <v>120249</v>
      </c>
      <c r="G15783">
        <v>1.1000000000000001E-6</v>
      </c>
      <c r="H15783" t="s">
        <v>8834</v>
      </c>
      <c r="I15783" t="s">
        <v>133367</v>
      </c>
      <c r="J15783" s="2" t="s">
        <v>177970</v>
      </c>
      <c r="K15783" t="s">
        <v>211396</v>
      </c>
      <c r="L15783" t="s">
        <v>228704</v>
      </c>
      <c r="M15783" t="s">
        <v>12</v>
      </c>
      <c r="N15783" t="s">
        <v>228878</v>
      </c>
      <c r="O15783" t="s">
        <v>229181</v>
      </c>
      <c r="P15783" t="s">
        <v>229181</v>
      </c>
      <c r="Q15783" t="s">
        <v>120060</v>
      </c>
      <c r="R15783" t="s">
        <v>210520</v>
      </c>
      <c r="S15783" t="s">
        <v>233771</v>
      </c>
    </row>
    <row r="15784" spans="1:19" x14ac:dyDescent="0.35">
      <c r="A15784" s="1">
        <v>19780</v>
      </c>
      <c r="B15784" t="s">
        <v>8835</v>
      </c>
      <c r="C15784" t="s">
        <v>61033</v>
      </c>
      <c r="D15784" t="s">
        <v>5</v>
      </c>
      <c r="F15784" t="s">
        <v>122332</v>
      </c>
      <c r="G15784">
        <v>1.5999999999999999E-6</v>
      </c>
      <c r="H15784" t="s">
        <v>8835</v>
      </c>
      <c r="I15784" t="s">
        <v>133368</v>
      </c>
      <c r="J15784" s="2" t="s">
        <v>177971</v>
      </c>
      <c r="K15784" t="s">
        <v>210996</v>
      </c>
      <c r="L15784" t="s">
        <v>228704</v>
      </c>
      <c r="M15784" t="s">
        <v>8</v>
      </c>
      <c r="N15784" t="s">
        <v>228830</v>
      </c>
      <c r="O15784" t="s">
        <v>229110</v>
      </c>
      <c r="P15784" t="s">
        <v>229110</v>
      </c>
      <c r="R15784" t="s">
        <v>210520</v>
      </c>
      <c r="S15784" t="s">
        <v>233771</v>
      </c>
    </row>
    <row r="15785" spans="1:19" x14ac:dyDescent="0.35">
      <c r="A15785" s="1">
        <v>19781</v>
      </c>
      <c r="B15785" t="s">
        <v>8835</v>
      </c>
      <c r="C15785" t="s">
        <v>61034</v>
      </c>
      <c r="D15785" t="s">
        <v>4</v>
      </c>
      <c r="F15785" t="s">
        <v>120065</v>
      </c>
      <c r="G15785">
        <v>1.9999999999999999E-6</v>
      </c>
      <c r="H15785" t="s">
        <v>8835</v>
      </c>
      <c r="I15785" t="s">
        <v>133368</v>
      </c>
      <c r="J15785" s="2" t="s">
        <v>177971</v>
      </c>
      <c r="K15785" t="s">
        <v>210996</v>
      </c>
      <c r="L15785" t="s">
        <v>228704</v>
      </c>
      <c r="M15785" t="s">
        <v>8</v>
      </c>
      <c r="N15785" t="s">
        <v>228830</v>
      </c>
      <c r="O15785" t="s">
        <v>229110</v>
      </c>
      <c r="P15785" t="s">
        <v>229110</v>
      </c>
      <c r="R15785" t="s">
        <v>210520</v>
      </c>
      <c r="S15785" t="s">
        <v>233771</v>
      </c>
    </row>
    <row r="15786" spans="1:19" x14ac:dyDescent="0.35">
      <c r="A15786" s="1">
        <v>19782</v>
      </c>
      <c r="B15786" t="s">
        <v>8836</v>
      </c>
      <c r="C15786" t="s">
        <v>61035</v>
      </c>
      <c r="D15786" t="s">
        <v>4</v>
      </c>
      <c r="F15786" t="s">
        <v>120109</v>
      </c>
      <c r="G15786">
        <v>4.9999999999999998E-8</v>
      </c>
      <c r="H15786" t="s">
        <v>8836</v>
      </c>
      <c r="I15786" t="s">
        <v>133369</v>
      </c>
      <c r="J15786" s="2" t="s">
        <v>177972</v>
      </c>
      <c r="K15786" t="s">
        <v>211397</v>
      </c>
      <c r="L15786" t="s">
        <v>228704</v>
      </c>
      <c r="M15786" t="s">
        <v>8</v>
      </c>
      <c r="N15786" t="s">
        <v>228896</v>
      </c>
      <c r="O15786" t="s">
        <v>229210</v>
      </c>
      <c r="P15786" t="s">
        <v>229210</v>
      </c>
      <c r="Q15786" t="s">
        <v>120189</v>
      </c>
      <c r="R15786" t="s">
        <v>210520</v>
      </c>
      <c r="S15786" t="s">
        <v>233771</v>
      </c>
    </row>
    <row r="15787" spans="1:19" x14ac:dyDescent="0.35">
      <c r="A15787" s="1">
        <v>19783</v>
      </c>
      <c r="B15787" t="s">
        <v>8837</v>
      </c>
      <c r="C15787" t="s">
        <v>61036</v>
      </c>
      <c r="D15787" t="s">
        <v>5</v>
      </c>
      <c r="E15787" t="s">
        <v>119955</v>
      </c>
      <c r="F15787" t="s">
        <v>120978</v>
      </c>
      <c r="G15787">
        <v>1.1999999999999999E-6</v>
      </c>
      <c r="H15787" t="s">
        <v>8837</v>
      </c>
      <c r="I15787" t="s">
        <v>133370</v>
      </c>
      <c r="J15787" s="2" t="s">
        <v>177973</v>
      </c>
      <c r="K15787" t="s">
        <v>210520</v>
      </c>
      <c r="L15787" t="s">
        <v>228704</v>
      </c>
      <c r="M15787" t="s">
        <v>8</v>
      </c>
      <c r="N15787" t="s">
        <v>228873</v>
      </c>
      <c r="O15787" t="s">
        <v>229170</v>
      </c>
      <c r="P15787" t="s">
        <v>229170</v>
      </c>
      <c r="Q15787" t="s">
        <v>120056</v>
      </c>
      <c r="R15787" t="s">
        <v>210520</v>
      </c>
      <c r="S15787" t="s">
        <v>233771</v>
      </c>
    </row>
    <row r="15788" spans="1:19" x14ac:dyDescent="0.35">
      <c r="A15788" s="1">
        <v>19784</v>
      </c>
      <c r="B15788" t="s">
        <v>8837</v>
      </c>
      <c r="C15788" t="s">
        <v>61037</v>
      </c>
      <c r="D15788" t="s">
        <v>5</v>
      </c>
      <c r="F15788" t="s">
        <v>122260</v>
      </c>
      <c r="G15788">
        <v>1.92E-7</v>
      </c>
      <c r="H15788" t="s">
        <v>8837</v>
      </c>
      <c r="I15788" t="s">
        <v>133370</v>
      </c>
      <c r="J15788" s="2" t="s">
        <v>177973</v>
      </c>
      <c r="K15788" t="s">
        <v>210520</v>
      </c>
      <c r="L15788" t="s">
        <v>228704</v>
      </c>
      <c r="M15788" t="s">
        <v>8</v>
      </c>
      <c r="N15788" t="s">
        <v>228873</v>
      </c>
      <c r="O15788" t="s">
        <v>229170</v>
      </c>
      <c r="P15788" t="s">
        <v>229170</v>
      </c>
      <c r="Q15788" t="s">
        <v>120056</v>
      </c>
      <c r="R15788" t="s">
        <v>210520</v>
      </c>
      <c r="S15788" t="s">
        <v>233771</v>
      </c>
    </row>
    <row r="15789" spans="1:19" x14ac:dyDescent="0.35">
      <c r="A15789" s="1">
        <v>19785</v>
      </c>
      <c r="B15789" t="s">
        <v>8837</v>
      </c>
      <c r="C15789" t="s">
        <v>61038</v>
      </c>
      <c r="D15789" t="s">
        <v>5</v>
      </c>
      <c r="F15789" t="s">
        <v>120571</v>
      </c>
      <c r="G15789">
        <v>1.4999999999999999E-7</v>
      </c>
      <c r="H15789" t="s">
        <v>8837</v>
      </c>
      <c r="I15789" t="s">
        <v>133370</v>
      </c>
      <c r="J15789" s="2" t="s">
        <v>177973</v>
      </c>
      <c r="K15789" t="s">
        <v>210520</v>
      </c>
      <c r="L15789" t="s">
        <v>228704</v>
      </c>
      <c r="M15789" t="s">
        <v>8</v>
      </c>
      <c r="N15789" t="s">
        <v>228873</v>
      </c>
      <c r="O15789" t="s">
        <v>229170</v>
      </c>
      <c r="P15789" t="s">
        <v>229170</v>
      </c>
      <c r="Q15789" t="s">
        <v>120056</v>
      </c>
      <c r="R15789" t="s">
        <v>210520</v>
      </c>
      <c r="S15789" t="s">
        <v>233771</v>
      </c>
    </row>
    <row r="15790" spans="1:19" x14ac:dyDescent="0.35">
      <c r="A15790" s="1">
        <v>19786</v>
      </c>
      <c r="B15790" t="s">
        <v>8837</v>
      </c>
      <c r="C15790" t="s">
        <v>61039</v>
      </c>
      <c r="D15790" t="s">
        <v>5</v>
      </c>
      <c r="F15790" t="s">
        <v>120506</v>
      </c>
      <c r="G15790">
        <v>5.7173600000000001E-7</v>
      </c>
      <c r="H15790" t="s">
        <v>8837</v>
      </c>
      <c r="I15790" t="s">
        <v>133370</v>
      </c>
      <c r="J15790" s="2" t="s">
        <v>177973</v>
      </c>
      <c r="K15790" t="s">
        <v>210520</v>
      </c>
      <c r="L15790" t="s">
        <v>228704</v>
      </c>
      <c r="M15790" t="s">
        <v>8</v>
      </c>
      <c r="N15790" t="s">
        <v>228873</v>
      </c>
      <c r="O15790" t="s">
        <v>229170</v>
      </c>
      <c r="P15790" t="s">
        <v>229170</v>
      </c>
      <c r="Q15790" t="s">
        <v>120056</v>
      </c>
      <c r="R15790" t="s">
        <v>210520</v>
      </c>
      <c r="S15790" t="s">
        <v>233771</v>
      </c>
    </row>
    <row r="15791" spans="1:19" x14ac:dyDescent="0.35">
      <c r="A15791" s="1">
        <v>19788</v>
      </c>
      <c r="B15791" t="s">
        <v>8838</v>
      </c>
      <c r="C15791" t="s">
        <v>61040</v>
      </c>
      <c r="D15791" t="s">
        <v>5</v>
      </c>
      <c r="F15791" t="s">
        <v>121075</v>
      </c>
      <c r="G15791">
        <v>2.5000000000000001E-5</v>
      </c>
      <c r="H15791" t="s">
        <v>8838</v>
      </c>
      <c r="I15791" t="s">
        <v>133371</v>
      </c>
      <c r="J15791" s="2" t="s">
        <v>177974</v>
      </c>
      <c r="K15791" t="s">
        <v>210520</v>
      </c>
      <c r="L15791" t="s">
        <v>228704</v>
      </c>
      <c r="M15791" t="s">
        <v>8</v>
      </c>
      <c r="N15791" t="s">
        <v>228828</v>
      </c>
      <c r="O15791" t="s">
        <v>229113</v>
      </c>
      <c r="P15791" t="s">
        <v>230113</v>
      </c>
      <c r="Q15791" t="s">
        <v>120679</v>
      </c>
      <c r="R15791" t="s">
        <v>210520</v>
      </c>
      <c r="S15791" t="s">
        <v>233771</v>
      </c>
    </row>
    <row r="15792" spans="1:19" x14ac:dyDescent="0.35">
      <c r="A15792" s="1">
        <v>19790</v>
      </c>
      <c r="B15792" t="s">
        <v>8839</v>
      </c>
      <c r="C15792" t="s">
        <v>61041</v>
      </c>
      <c r="D15792" t="s">
        <v>5</v>
      </c>
      <c r="F15792" t="s">
        <v>120240</v>
      </c>
      <c r="G15792">
        <v>1.5E-6</v>
      </c>
      <c r="H15792" t="s">
        <v>8839</v>
      </c>
      <c r="I15792" t="s">
        <v>133372</v>
      </c>
      <c r="J15792" s="2" t="s">
        <v>177975</v>
      </c>
      <c r="K15792" t="s">
        <v>210520</v>
      </c>
      <c r="L15792" t="s">
        <v>228704</v>
      </c>
      <c r="M15792" t="s">
        <v>8</v>
      </c>
      <c r="N15792" t="s">
        <v>228865</v>
      </c>
      <c r="O15792" t="s">
        <v>229496</v>
      </c>
      <c r="P15792" t="s">
        <v>231150</v>
      </c>
      <c r="Q15792" t="s">
        <v>120056</v>
      </c>
      <c r="R15792" t="s">
        <v>210520</v>
      </c>
      <c r="S15792" t="s">
        <v>233771</v>
      </c>
    </row>
    <row r="15793" spans="1:19" x14ac:dyDescent="0.35">
      <c r="A15793" s="1">
        <v>19791</v>
      </c>
      <c r="B15793" t="s">
        <v>8839</v>
      </c>
      <c r="C15793" t="s">
        <v>61042</v>
      </c>
      <c r="D15793" t="s">
        <v>5</v>
      </c>
      <c r="F15793" t="s">
        <v>121782</v>
      </c>
      <c r="G15793">
        <v>5.9814500000000001E-7</v>
      </c>
      <c r="H15793" t="s">
        <v>8839</v>
      </c>
      <c r="I15793" t="s">
        <v>133372</v>
      </c>
      <c r="J15793" s="2" t="s">
        <v>177975</v>
      </c>
      <c r="K15793" t="s">
        <v>210520</v>
      </c>
      <c r="L15793" t="s">
        <v>228704</v>
      </c>
      <c r="M15793" t="s">
        <v>8</v>
      </c>
      <c r="N15793" t="s">
        <v>228865</v>
      </c>
      <c r="O15793" t="s">
        <v>229496</v>
      </c>
      <c r="P15793" t="s">
        <v>231150</v>
      </c>
      <c r="Q15793" t="s">
        <v>120056</v>
      </c>
      <c r="R15793" t="s">
        <v>210520</v>
      </c>
      <c r="S15793" t="s">
        <v>233771</v>
      </c>
    </row>
    <row r="15794" spans="1:19" x14ac:dyDescent="0.35">
      <c r="A15794" s="1">
        <v>19792</v>
      </c>
      <c r="B15794" t="s">
        <v>8839</v>
      </c>
      <c r="C15794" t="s">
        <v>61043</v>
      </c>
      <c r="D15794" t="s">
        <v>5</v>
      </c>
      <c r="F15794" t="s">
        <v>120629</v>
      </c>
      <c r="G15794">
        <v>1.0000000000000001E-5</v>
      </c>
      <c r="H15794" t="s">
        <v>8839</v>
      </c>
      <c r="I15794" t="s">
        <v>133372</v>
      </c>
      <c r="J15794" s="2" t="s">
        <v>177975</v>
      </c>
      <c r="K15794" t="s">
        <v>210520</v>
      </c>
      <c r="L15794" t="s">
        <v>228704</v>
      </c>
      <c r="M15794" t="s">
        <v>8</v>
      </c>
      <c r="N15794" t="s">
        <v>228865</v>
      </c>
      <c r="O15794" t="s">
        <v>229496</v>
      </c>
      <c r="P15794" t="s">
        <v>231150</v>
      </c>
      <c r="Q15794" t="s">
        <v>120056</v>
      </c>
      <c r="R15794" t="s">
        <v>210520</v>
      </c>
      <c r="S15794" t="s">
        <v>233771</v>
      </c>
    </row>
    <row r="15795" spans="1:19" x14ac:dyDescent="0.35">
      <c r="A15795" s="1">
        <v>19793</v>
      </c>
      <c r="B15795" t="s">
        <v>8840</v>
      </c>
      <c r="C15795" t="s">
        <v>61044</v>
      </c>
      <c r="D15795" t="s">
        <v>4</v>
      </c>
      <c r="F15795" t="s">
        <v>120168</v>
      </c>
      <c r="G15795">
        <v>2.4795999999999999E-8</v>
      </c>
      <c r="H15795" t="s">
        <v>8840</v>
      </c>
      <c r="I15795" t="s">
        <v>133373</v>
      </c>
      <c r="J15795" s="2" t="s">
        <v>177976</v>
      </c>
      <c r="K15795" t="s">
        <v>211398</v>
      </c>
      <c r="L15795" t="s">
        <v>228704</v>
      </c>
      <c r="M15795" t="s">
        <v>228763</v>
      </c>
      <c r="N15795" t="s">
        <v>228847</v>
      </c>
      <c r="O15795" t="s">
        <v>229373</v>
      </c>
      <c r="P15795" t="s">
        <v>229373</v>
      </c>
      <c r="Q15795" t="s">
        <v>120818</v>
      </c>
      <c r="R15795" t="s">
        <v>210520</v>
      </c>
      <c r="S15795" t="s">
        <v>233771</v>
      </c>
    </row>
    <row r="15796" spans="1:19" x14ac:dyDescent="0.35">
      <c r="A15796" s="1">
        <v>19794</v>
      </c>
      <c r="B15796" t="s">
        <v>8840</v>
      </c>
      <c r="C15796" t="s">
        <v>61045</v>
      </c>
      <c r="D15796" t="s">
        <v>4</v>
      </c>
      <c r="F15796" t="s">
        <v>120818</v>
      </c>
      <c r="G15796">
        <v>4.9999999999999998E-8</v>
      </c>
      <c r="H15796" t="s">
        <v>8840</v>
      </c>
      <c r="I15796" t="s">
        <v>133373</v>
      </c>
      <c r="J15796" s="2" t="s">
        <v>177976</v>
      </c>
      <c r="K15796" t="s">
        <v>211398</v>
      </c>
      <c r="L15796" t="s">
        <v>228704</v>
      </c>
      <c r="M15796" t="s">
        <v>228763</v>
      </c>
      <c r="N15796" t="s">
        <v>228847</v>
      </c>
      <c r="O15796" t="s">
        <v>229373</v>
      </c>
      <c r="P15796" t="s">
        <v>229373</v>
      </c>
      <c r="Q15796" t="s">
        <v>120818</v>
      </c>
      <c r="R15796" t="s">
        <v>210520</v>
      </c>
      <c r="S15796" t="s">
        <v>233771</v>
      </c>
    </row>
    <row r="15797" spans="1:19" x14ac:dyDescent="0.35">
      <c r="A15797" s="1">
        <v>19795</v>
      </c>
      <c r="B15797" t="s">
        <v>8841</v>
      </c>
      <c r="C15797" t="s">
        <v>61046</v>
      </c>
      <c r="D15797" t="s">
        <v>5</v>
      </c>
      <c r="E15797" t="s">
        <v>119955</v>
      </c>
      <c r="F15797" t="s">
        <v>120446</v>
      </c>
      <c r="G15797">
        <v>8.0000000000000007E-7</v>
      </c>
      <c r="H15797" t="s">
        <v>8841</v>
      </c>
      <c r="I15797" t="s">
        <v>133374</v>
      </c>
      <c r="J15797" s="2" t="s">
        <v>177977</v>
      </c>
      <c r="K15797" t="s">
        <v>210520</v>
      </c>
      <c r="L15797" t="s">
        <v>228706</v>
      </c>
      <c r="M15797" t="s">
        <v>8</v>
      </c>
      <c r="N15797" t="s">
        <v>228873</v>
      </c>
      <c r="O15797" t="s">
        <v>229170</v>
      </c>
      <c r="P15797" t="s">
        <v>229170</v>
      </c>
      <c r="R15797" t="s">
        <v>210520</v>
      </c>
      <c r="S15797" t="s">
        <v>233771</v>
      </c>
    </row>
    <row r="15798" spans="1:19" x14ac:dyDescent="0.35">
      <c r="A15798" s="1">
        <v>19796</v>
      </c>
      <c r="B15798" t="s">
        <v>8841</v>
      </c>
      <c r="C15798" t="s">
        <v>61047</v>
      </c>
      <c r="D15798" t="s">
        <v>5</v>
      </c>
      <c r="E15798" t="s">
        <v>119954</v>
      </c>
      <c r="F15798" t="s">
        <v>120736</v>
      </c>
      <c r="G15798">
        <v>7.1420500000000001E-7</v>
      </c>
      <c r="H15798" t="s">
        <v>8841</v>
      </c>
      <c r="I15798" t="s">
        <v>133374</v>
      </c>
      <c r="J15798" s="2" t="s">
        <v>177977</v>
      </c>
      <c r="K15798" t="s">
        <v>210520</v>
      </c>
      <c r="L15798" t="s">
        <v>228706</v>
      </c>
      <c r="M15798" t="s">
        <v>8</v>
      </c>
      <c r="N15798" t="s">
        <v>228873</v>
      </c>
      <c r="O15798" t="s">
        <v>229170</v>
      </c>
      <c r="P15798" t="s">
        <v>229170</v>
      </c>
      <c r="R15798" t="s">
        <v>210520</v>
      </c>
      <c r="S15798" t="s">
        <v>233771</v>
      </c>
    </row>
    <row r="15799" spans="1:19" x14ac:dyDescent="0.35">
      <c r="A15799" s="1">
        <v>19797</v>
      </c>
      <c r="B15799" t="s">
        <v>8842</v>
      </c>
      <c r="C15799" t="s">
        <v>61048</v>
      </c>
      <c r="D15799" t="s">
        <v>5</v>
      </c>
      <c r="E15799" t="s">
        <v>119954</v>
      </c>
      <c r="F15799" t="s">
        <v>123172</v>
      </c>
      <c r="G15799">
        <v>1.27E-5</v>
      </c>
      <c r="H15799" t="s">
        <v>8842</v>
      </c>
      <c r="I15799" t="s">
        <v>133375</v>
      </c>
      <c r="J15799" s="2" t="s">
        <v>177978</v>
      </c>
      <c r="K15799" t="s">
        <v>210520</v>
      </c>
      <c r="L15799" t="s">
        <v>228704</v>
      </c>
      <c r="M15799" t="s">
        <v>8</v>
      </c>
      <c r="N15799" t="s">
        <v>228828</v>
      </c>
      <c r="O15799" t="s">
        <v>229113</v>
      </c>
      <c r="P15799" t="s">
        <v>230137</v>
      </c>
      <c r="Q15799" t="s">
        <v>121999</v>
      </c>
      <c r="R15799" t="s">
        <v>210520</v>
      </c>
      <c r="S15799" t="s">
        <v>233771</v>
      </c>
    </row>
    <row r="15800" spans="1:19" x14ac:dyDescent="0.35">
      <c r="A15800" s="1">
        <v>19798</v>
      </c>
      <c r="B15800" t="s">
        <v>8843</v>
      </c>
      <c r="C15800" t="s">
        <v>61049</v>
      </c>
      <c r="D15800" t="s">
        <v>4</v>
      </c>
      <c r="F15800" t="s">
        <v>120305</v>
      </c>
      <c r="G15800">
        <v>5.5000000000000003E-7</v>
      </c>
      <c r="H15800" t="s">
        <v>8843</v>
      </c>
      <c r="I15800" t="s">
        <v>133376</v>
      </c>
      <c r="J15800" s="2" t="s">
        <v>177979</v>
      </c>
      <c r="K15800" t="s">
        <v>211399</v>
      </c>
      <c r="L15800" t="s">
        <v>228704</v>
      </c>
      <c r="M15800" t="s">
        <v>8</v>
      </c>
      <c r="N15800" t="s">
        <v>228862</v>
      </c>
      <c r="O15800" t="s">
        <v>229114</v>
      </c>
      <c r="P15800" t="s">
        <v>229132</v>
      </c>
      <c r="Q15800" t="s">
        <v>120059</v>
      </c>
      <c r="R15800" t="s">
        <v>210520</v>
      </c>
      <c r="S15800" t="s">
        <v>233771</v>
      </c>
    </row>
    <row r="15801" spans="1:19" x14ac:dyDescent="0.35">
      <c r="A15801" s="1">
        <v>19801</v>
      </c>
      <c r="B15801" t="s">
        <v>8844</v>
      </c>
      <c r="C15801" t="s">
        <v>61050</v>
      </c>
      <c r="D15801" t="s">
        <v>5</v>
      </c>
      <c r="F15801" t="s">
        <v>121384</v>
      </c>
      <c r="G15801">
        <v>6.9999999999999999E-6</v>
      </c>
      <c r="H15801" t="s">
        <v>8844</v>
      </c>
      <c r="I15801" t="s">
        <v>133377</v>
      </c>
      <c r="J15801" s="2" t="s">
        <v>177980</v>
      </c>
      <c r="K15801" t="s">
        <v>211400</v>
      </c>
      <c r="L15801" t="s">
        <v>228706</v>
      </c>
      <c r="M15801" t="s">
        <v>8</v>
      </c>
      <c r="N15801" t="s">
        <v>228848</v>
      </c>
      <c r="O15801" t="s">
        <v>229133</v>
      </c>
      <c r="P15801" t="s">
        <v>230519</v>
      </c>
      <c r="Q15801" t="s">
        <v>121230</v>
      </c>
      <c r="R15801" t="s">
        <v>210520</v>
      </c>
      <c r="S15801" t="s">
        <v>233771</v>
      </c>
    </row>
    <row r="15802" spans="1:19" x14ac:dyDescent="0.35">
      <c r="A15802" s="1">
        <v>19802</v>
      </c>
      <c r="B15802" t="s">
        <v>8844</v>
      </c>
      <c r="C15802" t="s">
        <v>61051</v>
      </c>
      <c r="D15802" t="s">
        <v>5</v>
      </c>
      <c r="E15802" t="s">
        <v>119955</v>
      </c>
      <c r="F15802" t="s">
        <v>120377</v>
      </c>
      <c r="G15802">
        <v>6.9999999999999999E-6</v>
      </c>
      <c r="H15802" t="s">
        <v>8844</v>
      </c>
      <c r="I15802" t="s">
        <v>133377</v>
      </c>
      <c r="J15802" s="2" t="s">
        <v>177980</v>
      </c>
      <c r="K15802" t="s">
        <v>211400</v>
      </c>
      <c r="L15802" t="s">
        <v>228706</v>
      </c>
      <c r="M15802" t="s">
        <v>8</v>
      </c>
      <c r="N15802" t="s">
        <v>228848</v>
      </c>
      <c r="O15802" t="s">
        <v>229133</v>
      </c>
      <c r="P15802" t="s">
        <v>230519</v>
      </c>
      <c r="Q15802" t="s">
        <v>121230</v>
      </c>
      <c r="R15802" t="s">
        <v>210520</v>
      </c>
      <c r="S15802" t="s">
        <v>233771</v>
      </c>
    </row>
    <row r="15803" spans="1:19" x14ac:dyDescent="0.35">
      <c r="A15803" s="1">
        <v>19803</v>
      </c>
      <c r="B15803" t="s">
        <v>8844</v>
      </c>
      <c r="C15803" t="s">
        <v>61052</v>
      </c>
      <c r="D15803" t="s">
        <v>5</v>
      </c>
      <c r="E15803" t="s">
        <v>119954</v>
      </c>
      <c r="F15803" t="s">
        <v>122461</v>
      </c>
      <c r="G15803">
        <v>1.6500000000000001E-5</v>
      </c>
      <c r="H15803" t="s">
        <v>8844</v>
      </c>
      <c r="I15803" t="s">
        <v>133377</v>
      </c>
      <c r="J15803" s="2" t="s">
        <v>177980</v>
      </c>
      <c r="K15803" t="s">
        <v>211400</v>
      </c>
      <c r="L15803" t="s">
        <v>228706</v>
      </c>
      <c r="M15803" t="s">
        <v>8</v>
      </c>
      <c r="N15803" t="s">
        <v>228848</v>
      </c>
      <c r="O15803" t="s">
        <v>229133</v>
      </c>
      <c r="P15803" t="s">
        <v>230519</v>
      </c>
      <c r="Q15803" t="s">
        <v>121230</v>
      </c>
      <c r="R15803" t="s">
        <v>210520</v>
      </c>
      <c r="S15803" t="s">
        <v>233771</v>
      </c>
    </row>
    <row r="15804" spans="1:19" x14ac:dyDescent="0.35">
      <c r="A15804" s="1">
        <v>19804</v>
      </c>
      <c r="B15804" t="s">
        <v>8845</v>
      </c>
      <c r="C15804" t="s">
        <v>61053</v>
      </c>
      <c r="D15804" t="s">
        <v>5</v>
      </c>
      <c r="F15804" t="s">
        <v>120761</v>
      </c>
      <c r="G15804">
        <v>4.7096090000000002E-6</v>
      </c>
      <c r="H15804" t="s">
        <v>8845</v>
      </c>
      <c r="I15804" t="s">
        <v>133378</v>
      </c>
      <c r="J15804" s="2" t="s">
        <v>177981</v>
      </c>
      <c r="K15804" t="s">
        <v>210709</v>
      </c>
      <c r="L15804" t="s">
        <v>228706</v>
      </c>
      <c r="M15804" t="s">
        <v>8</v>
      </c>
      <c r="N15804" t="s">
        <v>228873</v>
      </c>
      <c r="O15804" t="s">
        <v>229170</v>
      </c>
      <c r="P15804" t="s">
        <v>229170</v>
      </c>
      <c r="Q15804" t="s">
        <v>121404</v>
      </c>
      <c r="R15804" t="s">
        <v>210520</v>
      </c>
      <c r="S15804" t="s">
        <v>233771</v>
      </c>
    </row>
    <row r="15805" spans="1:19" x14ac:dyDescent="0.35">
      <c r="A15805" s="1">
        <v>19808</v>
      </c>
      <c r="B15805" t="s">
        <v>8846</v>
      </c>
      <c r="C15805" t="s">
        <v>61054</v>
      </c>
      <c r="D15805" t="s">
        <v>5</v>
      </c>
      <c r="E15805" t="s">
        <v>119955</v>
      </c>
      <c r="F15805" t="s">
        <v>120803</v>
      </c>
      <c r="G15805">
        <v>8.8750000000000006E-6</v>
      </c>
      <c r="H15805" t="s">
        <v>8846</v>
      </c>
      <c r="I15805" t="s">
        <v>133379</v>
      </c>
      <c r="J15805" s="2" t="s">
        <v>177982</v>
      </c>
      <c r="K15805" t="s">
        <v>210520</v>
      </c>
      <c r="L15805" t="s">
        <v>228704</v>
      </c>
      <c r="M15805" t="s">
        <v>8</v>
      </c>
      <c r="N15805" t="s">
        <v>228852</v>
      </c>
      <c r="O15805" t="s">
        <v>229140</v>
      </c>
      <c r="P15805" t="s">
        <v>230729</v>
      </c>
      <c r="R15805" t="s">
        <v>210520</v>
      </c>
      <c r="S15805" t="s">
        <v>233771</v>
      </c>
    </row>
    <row r="15806" spans="1:19" x14ac:dyDescent="0.35">
      <c r="A15806" s="1">
        <v>19809</v>
      </c>
      <c r="B15806" t="s">
        <v>8847</v>
      </c>
      <c r="C15806" t="s">
        <v>61055</v>
      </c>
      <c r="D15806" t="s">
        <v>5</v>
      </c>
      <c r="F15806" t="s">
        <v>122072</v>
      </c>
      <c r="G15806">
        <v>2.9999999999999999E-7</v>
      </c>
      <c r="H15806" t="s">
        <v>8847</v>
      </c>
      <c r="I15806" t="s">
        <v>133380</v>
      </c>
      <c r="J15806" s="2" t="s">
        <v>177983</v>
      </c>
      <c r="K15806" t="s">
        <v>210520</v>
      </c>
      <c r="L15806" t="s">
        <v>228704</v>
      </c>
      <c r="M15806" t="s">
        <v>8</v>
      </c>
      <c r="N15806" t="s">
        <v>228841</v>
      </c>
      <c r="O15806" t="s">
        <v>229137</v>
      </c>
      <c r="P15806" t="s">
        <v>229137</v>
      </c>
      <c r="Q15806" t="s">
        <v>120008</v>
      </c>
      <c r="R15806" t="s">
        <v>210520</v>
      </c>
      <c r="S15806" t="s">
        <v>233771</v>
      </c>
    </row>
    <row r="15807" spans="1:19" x14ac:dyDescent="0.35">
      <c r="A15807" s="1">
        <v>19810</v>
      </c>
      <c r="B15807" t="s">
        <v>8847</v>
      </c>
      <c r="C15807" t="s">
        <v>61056</v>
      </c>
      <c r="D15807" t="s">
        <v>5</v>
      </c>
      <c r="F15807" t="s">
        <v>120703</v>
      </c>
      <c r="G15807">
        <v>9.9999999999999995E-8</v>
      </c>
      <c r="H15807" t="s">
        <v>8847</v>
      </c>
      <c r="I15807" t="s">
        <v>133380</v>
      </c>
      <c r="J15807" s="2" t="s">
        <v>177983</v>
      </c>
      <c r="K15807" t="s">
        <v>210520</v>
      </c>
      <c r="L15807" t="s">
        <v>228704</v>
      </c>
      <c r="M15807" t="s">
        <v>8</v>
      </c>
      <c r="N15807" t="s">
        <v>228841</v>
      </c>
      <c r="O15807" t="s">
        <v>229137</v>
      </c>
      <c r="P15807" t="s">
        <v>229137</v>
      </c>
      <c r="Q15807" t="s">
        <v>120008</v>
      </c>
      <c r="R15807" t="s">
        <v>210520</v>
      </c>
      <c r="S15807" t="s">
        <v>233771</v>
      </c>
    </row>
    <row r="15808" spans="1:19" x14ac:dyDescent="0.35">
      <c r="A15808" s="1">
        <v>19811</v>
      </c>
      <c r="B15808" t="s">
        <v>8847</v>
      </c>
      <c r="C15808" t="s">
        <v>61057</v>
      </c>
      <c r="D15808" t="s">
        <v>5</v>
      </c>
      <c r="F15808" t="s">
        <v>120526</v>
      </c>
      <c r="G15808">
        <v>1.9999999999999999E-7</v>
      </c>
      <c r="H15808" t="s">
        <v>8847</v>
      </c>
      <c r="I15808" t="s">
        <v>133380</v>
      </c>
      <c r="J15808" s="2" t="s">
        <v>177983</v>
      </c>
      <c r="K15808" t="s">
        <v>210520</v>
      </c>
      <c r="L15808" t="s">
        <v>228704</v>
      </c>
      <c r="M15808" t="s">
        <v>8</v>
      </c>
      <c r="N15808" t="s">
        <v>228841</v>
      </c>
      <c r="O15808" t="s">
        <v>229137</v>
      </c>
      <c r="P15808" t="s">
        <v>229137</v>
      </c>
      <c r="Q15808" t="s">
        <v>120008</v>
      </c>
      <c r="R15808" t="s">
        <v>210520</v>
      </c>
      <c r="S15808" t="s">
        <v>233771</v>
      </c>
    </row>
    <row r="15809" spans="1:19" x14ac:dyDescent="0.35">
      <c r="A15809" s="1">
        <v>19812</v>
      </c>
      <c r="B15809" t="s">
        <v>8848</v>
      </c>
      <c r="C15809" t="s">
        <v>61058</v>
      </c>
      <c r="D15809" t="s">
        <v>4</v>
      </c>
      <c r="F15809" t="s">
        <v>120243</v>
      </c>
      <c r="G15809">
        <v>9.9999999999999995E-8</v>
      </c>
      <c r="H15809" t="s">
        <v>8848</v>
      </c>
      <c r="I15809" t="s">
        <v>133381</v>
      </c>
      <c r="J15809" s="2" t="s">
        <v>177984</v>
      </c>
      <c r="K15809" t="s">
        <v>210520</v>
      </c>
      <c r="L15809" t="s">
        <v>228706</v>
      </c>
      <c r="M15809" t="s">
        <v>8</v>
      </c>
      <c r="N15809" t="s">
        <v>228828</v>
      </c>
      <c r="O15809" t="s">
        <v>229113</v>
      </c>
      <c r="P15809" t="s">
        <v>230081</v>
      </c>
      <c r="Q15809" t="s">
        <v>120056</v>
      </c>
      <c r="R15809" t="s">
        <v>210520</v>
      </c>
      <c r="S15809" t="s">
        <v>233771</v>
      </c>
    </row>
    <row r="15810" spans="1:19" x14ac:dyDescent="0.35">
      <c r="A15810" s="1">
        <v>19813</v>
      </c>
      <c r="B15810" t="s">
        <v>8849</v>
      </c>
      <c r="C15810" t="s">
        <v>61059</v>
      </c>
      <c r="D15810" t="s">
        <v>5</v>
      </c>
      <c r="E15810" t="s">
        <v>119955</v>
      </c>
      <c r="F15810" t="s">
        <v>121681</v>
      </c>
      <c r="G15810">
        <v>2.0163000000000001E-6</v>
      </c>
      <c r="H15810" t="s">
        <v>8849</v>
      </c>
      <c r="I15810" t="s">
        <v>133382</v>
      </c>
      <c r="J15810" s="2" t="s">
        <v>177985</v>
      </c>
      <c r="K15810" t="s">
        <v>210520</v>
      </c>
      <c r="L15810" t="s">
        <v>228704</v>
      </c>
      <c r="M15810" t="s">
        <v>15</v>
      </c>
      <c r="N15810" t="s">
        <v>228849</v>
      </c>
      <c r="O15810" t="s">
        <v>229134</v>
      </c>
      <c r="P15810" t="s">
        <v>230298</v>
      </c>
      <c r="Q15810" t="s">
        <v>120019</v>
      </c>
      <c r="R15810" t="s">
        <v>210520</v>
      </c>
      <c r="S15810" t="s">
        <v>233771</v>
      </c>
    </row>
    <row r="15811" spans="1:19" x14ac:dyDescent="0.35">
      <c r="A15811" s="1">
        <v>19815</v>
      </c>
      <c r="B15811" t="s">
        <v>8850</v>
      </c>
      <c r="C15811" t="s">
        <v>61060</v>
      </c>
      <c r="D15811" t="s">
        <v>5</v>
      </c>
      <c r="E15811" t="s">
        <v>119956</v>
      </c>
      <c r="F15811" t="s">
        <v>121106</v>
      </c>
      <c r="G15811">
        <v>3.4999999999999999E-6</v>
      </c>
      <c r="H15811" t="s">
        <v>8850</v>
      </c>
      <c r="I15811" t="s">
        <v>133383</v>
      </c>
      <c r="J15811" s="2" t="s">
        <v>177986</v>
      </c>
      <c r="K15811" t="s">
        <v>210520</v>
      </c>
      <c r="L15811" t="s">
        <v>228706</v>
      </c>
      <c r="M15811" t="s">
        <v>8</v>
      </c>
      <c r="N15811" t="s">
        <v>228848</v>
      </c>
      <c r="O15811" t="s">
        <v>229133</v>
      </c>
      <c r="P15811" t="s">
        <v>230093</v>
      </c>
      <c r="Q15811" t="s">
        <v>120377</v>
      </c>
      <c r="R15811" t="s">
        <v>210520</v>
      </c>
      <c r="S15811" t="s">
        <v>233771</v>
      </c>
    </row>
    <row r="15812" spans="1:19" x14ac:dyDescent="0.35">
      <c r="A15812" s="1">
        <v>19816</v>
      </c>
      <c r="B15812" t="s">
        <v>8850</v>
      </c>
      <c r="C15812" t="s">
        <v>61061</v>
      </c>
      <c r="D15812" t="s">
        <v>5</v>
      </c>
      <c r="E15812" t="s">
        <v>119954</v>
      </c>
      <c r="F15812" t="s">
        <v>121862</v>
      </c>
      <c r="G15812">
        <v>1.0000000000000001E-5</v>
      </c>
      <c r="H15812" t="s">
        <v>8850</v>
      </c>
      <c r="I15812" t="s">
        <v>133383</v>
      </c>
      <c r="J15812" s="2" t="s">
        <v>177986</v>
      </c>
      <c r="K15812" t="s">
        <v>210520</v>
      </c>
      <c r="L15812" t="s">
        <v>228706</v>
      </c>
      <c r="M15812" t="s">
        <v>8</v>
      </c>
      <c r="N15812" t="s">
        <v>228848</v>
      </c>
      <c r="O15812" t="s">
        <v>229133</v>
      </c>
      <c r="P15812" t="s">
        <v>230093</v>
      </c>
      <c r="Q15812" t="s">
        <v>120377</v>
      </c>
      <c r="R15812" t="s">
        <v>210520</v>
      </c>
      <c r="S15812" t="s">
        <v>233771</v>
      </c>
    </row>
    <row r="15813" spans="1:19" x14ac:dyDescent="0.35">
      <c r="A15813" s="1">
        <v>19817</v>
      </c>
      <c r="B15813" t="s">
        <v>8850</v>
      </c>
      <c r="C15813" t="s">
        <v>61062</v>
      </c>
      <c r="D15813" t="s">
        <v>5</v>
      </c>
      <c r="E15813" t="s">
        <v>119956</v>
      </c>
      <c r="F15813" t="s">
        <v>121252</v>
      </c>
      <c r="G15813">
        <v>7.5000000000000002E-6</v>
      </c>
      <c r="H15813" t="s">
        <v>8850</v>
      </c>
      <c r="I15813" t="s">
        <v>133383</v>
      </c>
      <c r="J15813" s="2" t="s">
        <v>177986</v>
      </c>
      <c r="K15813" t="s">
        <v>210520</v>
      </c>
      <c r="L15813" t="s">
        <v>228706</v>
      </c>
      <c r="M15813" t="s">
        <v>8</v>
      </c>
      <c r="N15813" t="s">
        <v>228848</v>
      </c>
      <c r="O15813" t="s">
        <v>229133</v>
      </c>
      <c r="P15813" t="s">
        <v>230093</v>
      </c>
      <c r="Q15813" t="s">
        <v>120377</v>
      </c>
      <c r="R15813" t="s">
        <v>210520</v>
      </c>
      <c r="S15813" t="s">
        <v>233771</v>
      </c>
    </row>
    <row r="15814" spans="1:19" x14ac:dyDescent="0.35">
      <c r="A15814" s="1">
        <v>19818</v>
      </c>
      <c r="B15814" t="s">
        <v>8850</v>
      </c>
      <c r="C15814" t="s">
        <v>61063</v>
      </c>
      <c r="D15814" t="s">
        <v>5</v>
      </c>
      <c r="E15814" t="s">
        <v>119955</v>
      </c>
      <c r="F15814" t="s">
        <v>121093</v>
      </c>
      <c r="G15814">
        <v>7.9999999999999996E-6</v>
      </c>
      <c r="H15814" t="s">
        <v>8850</v>
      </c>
      <c r="I15814" t="s">
        <v>133383</v>
      </c>
      <c r="J15814" s="2" t="s">
        <v>177986</v>
      </c>
      <c r="K15814" t="s">
        <v>210520</v>
      </c>
      <c r="L15814" t="s">
        <v>228706</v>
      </c>
      <c r="M15814" t="s">
        <v>8</v>
      </c>
      <c r="N15814" t="s">
        <v>228848</v>
      </c>
      <c r="O15814" t="s">
        <v>229133</v>
      </c>
      <c r="P15814" t="s">
        <v>230093</v>
      </c>
      <c r="Q15814" t="s">
        <v>120377</v>
      </c>
      <c r="R15814" t="s">
        <v>210520</v>
      </c>
      <c r="S15814" t="s">
        <v>233771</v>
      </c>
    </row>
    <row r="15815" spans="1:19" x14ac:dyDescent="0.35">
      <c r="A15815" s="1">
        <v>19819</v>
      </c>
      <c r="B15815" t="s">
        <v>8850</v>
      </c>
      <c r="C15815" t="s">
        <v>61064</v>
      </c>
      <c r="D15815" t="s">
        <v>5</v>
      </c>
      <c r="F15815" t="s">
        <v>121881</v>
      </c>
      <c r="G15815">
        <v>6.0131330000000004E-6</v>
      </c>
      <c r="H15815" t="s">
        <v>8850</v>
      </c>
      <c r="I15815" t="s">
        <v>133383</v>
      </c>
      <c r="J15815" s="2" t="s">
        <v>177986</v>
      </c>
      <c r="K15815" t="s">
        <v>210520</v>
      </c>
      <c r="L15815" t="s">
        <v>228706</v>
      </c>
      <c r="M15815" t="s">
        <v>8</v>
      </c>
      <c r="N15815" t="s">
        <v>228848</v>
      </c>
      <c r="O15815" t="s">
        <v>229133</v>
      </c>
      <c r="P15815" t="s">
        <v>230093</v>
      </c>
      <c r="Q15815" t="s">
        <v>120377</v>
      </c>
      <c r="R15815" t="s">
        <v>210520</v>
      </c>
      <c r="S15815" t="s">
        <v>233771</v>
      </c>
    </row>
    <row r="15816" spans="1:19" x14ac:dyDescent="0.35">
      <c r="A15816" s="1">
        <v>19820</v>
      </c>
      <c r="B15816" t="s">
        <v>8851</v>
      </c>
      <c r="C15816" t="s">
        <v>61065</v>
      </c>
      <c r="D15816" t="s">
        <v>5</v>
      </c>
      <c r="E15816" t="s">
        <v>119954</v>
      </c>
      <c r="F15816" t="s">
        <v>122433</v>
      </c>
      <c r="G15816">
        <v>1.2E-5</v>
      </c>
      <c r="H15816" t="s">
        <v>8851</v>
      </c>
      <c r="I15816" t="s">
        <v>133384</v>
      </c>
      <c r="J15816" s="2" t="s">
        <v>177987</v>
      </c>
      <c r="K15816" t="s">
        <v>210520</v>
      </c>
      <c r="L15816" t="s">
        <v>228705</v>
      </c>
      <c r="M15816" t="s">
        <v>8</v>
      </c>
      <c r="N15816" t="s">
        <v>228828</v>
      </c>
      <c r="O15816" t="s">
        <v>229113</v>
      </c>
      <c r="P15816" t="s">
        <v>230090</v>
      </c>
      <c r="Q15816" t="s">
        <v>121999</v>
      </c>
      <c r="R15816" t="s">
        <v>210520</v>
      </c>
      <c r="S15816" t="s">
        <v>233771</v>
      </c>
    </row>
    <row r="15817" spans="1:19" x14ac:dyDescent="0.35">
      <c r="A15817" s="1">
        <v>19821</v>
      </c>
      <c r="B15817" t="s">
        <v>8852</v>
      </c>
      <c r="C15817" t="s">
        <v>61066</v>
      </c>
      <c r="D15817" t="s">
        <v>5</v>
      </c>
      <c r="E15817" t="s">
        <v>119955</v>
      </c>
      <c r="F15817" t="s">
        <v>121399</v>
      </c>
      <c r="G15817">
        <v>6.0000000000000002E-6</v>
      </c>
      <c r="H15817" t="s">
        <v>8852</v>
      </c>
      <c r="I15817" t="s">
        <v>133385</v>
      </c>
      <c r="J15817" s="2" t="s">
        <v>177988</v>
      </c>
      <c r="K15817" t="s">
        <v>211401</v>
      </c>
      <c r="L15817" t="s">
        <v>228704</v>
      </c>
      <c r="M15817" t="s">
        <v>12</v>
      </c>
      <c r="N15817" t="s">
        <v>228878</v>
      </c>
      <c r="O15817" t="s">
        <v>229181</v>
      </c>
      <c r="P15817" t="s">
        <v>230154</v>
      </c>
      <c r="Q15817" t="s">
        <v>120226</v>
      </c>
      <c r="R15817" t="s">
        <v>210520</v>
      </c>
      <c r="S15817" t="s">
        <v>233771</v>
      </c>
    </row>
    <row r="15818" spans="1:19" x14ac:dyDescent="0.35">
      <c r="A15818" s="1">
        <v>19822</v>
      </c>
      <c r="B15818" t="s">
        <v>8852</v>
      </c>
      <c r="C15818" t="s">
        <v>61067</v>
      </c>
      <c r="D15818" t="s">
        <v>5</v>
      </c>
      <c r="F15818" t="s">
        <v>121586</v>
      </c>
      <c r="G15818">
        <v>1.6500000000000001E-6</v>
      </c>
      <c r="H15818" t="s">
        <v>8852</v>
      </c>
      <c r="I15818" t="s">
        <v>133385</v>
      </c>
      <c r="J15818" s="2" t="s">
        <v>177988</v>
      </c>
      <c r="K15818" t="s">
        <v>211401</v>
      </c>
      <c r="L15818" t="s">
        <v>228704</v>
      </c>
      <c r="M15818" t="s">
        <v>12</v>
      </c>
      <c r="N15818" t="s">
        <v>228878</v>
      </c>
      <c r="O15818" t="s">
        <v>229181</v>
      </c>
      <c r="P15818" t="s">
        <v>230154</v>
      </c>
      <c r="Q15818" t="s">
        <v>120226</v>
      </c>
      <c r="R15818" t="s">
        <v>210520</v>
      </c>
      <c r="S15818" t="s">
        <v>233771</v>
      </c>
    </row>
    <row r="15819" spans="1:19" x14ac:dyDescent="0.35">
      <c r="A15819" s="1">
        <v>19823</v>
      </c>
      <c r="B15819" t="s">
        <v>8852</v>
      </c>
      <c r="C15819" t="s">
        <v>61068</v>
      </c>
      <c r="D15819" t="s">
        <v>5</v>
      </c>
      <c r="E15819" t="s">
        <v>119954</v>
      </c>
      <c r="F15819" t="s">
        <v>120346</v>
      </c>
      <c r="G15819">
        <v>1.8E-5</v>
      </c>
      <c r="H15819" t="s">
        <v>8852</v>
      </c>
      <c r="I15819" t="s">
        <v>133385</v>
      </c>
      <c r="J15819" s="2" t="s">
        <v>177988</v>
      </c>
      <c r="K15819" t="s">
        <v>211401</v>
      </c>
      <c r="L15819" t="s">
        <v>228704</v>
      </c>
      <c r="M15819" t="s">
        <v>12</v>
      </c>
      <c r="N15819" t="s">
        <v>228878</v>
      </c>
      <c r="O15819" t="s">
        <v>229181</v>
      </c>
      <c r="P15819" t="s">
        <v>230154</v>
      </c>
      <c r="Q15819" t="s">
        <v>120226</v>
      </c>
      <c r="R15819" t="s">
        <v>210520</v>
      </c>
      <c r="S15819" t="s">
        <v>233771</v>
      </c>
    </row>
    <row r="15820" spans="1:19" x14ac:dyDescent="0.35">
      <c r="A15820" s="1">
        <v>19824</v>
      </c>
      <c r="B15820" t="s">
        <v>8853</v>
      </c>
      <c r="C15820" t="s">
        <v>61069</v>
      </c>
      <c r="D15820" t="s">
        <v>5</v>
      </c>
      <c r="E15820" t="s">
        <v>119955</v>
      </c>
      <c r="F15820" t="s">
        <v>120679</v>
      </c>
      <c r="G15820">
        <v>1.9999999999999999E-6</v>
      </c>
      <c r="H15820" t="s">
        <v>8853</v>
      </c>
      <c r="I15820" t="s">
        <v>133386</v>
      </c>
      <c r="J15820" s="2" t="s">
        <v>177989</v>
      </c>
      <c r="K15820" t="s">
        <v>211402</v>
      </c>
      <c r="L15820" t="s">
        <v>228706</v>
      </c>
      <c r="M15820" t="s">
        <v>8</v>
      </c>
      <c r="N15820" t="s">
        <v>228828</v>
      </c>
      <c r="O15820" t="s">
        <v>229113</v>
      </c>
      <c r="P15820" t="s">
        <v>230103</v>
      </c>
      <c r="Q15820" t="s">
        <v>121557</v>
      </c>
      <c r="R15820" t="s">
        <v>210520</v>
      </c>
      <c r="S15820" t="s">
        <v>233771</v>
      </c>
    </row>
    <row r="15821" spans="1:19" x14ac:dyDescent="0.35">
      <c r="A15821" s="1">
        <v>19825</v>
      </c>
      <c r="B15821" t="s">
        <v>8853</v>
      </c>
      <c r="C15821" t="s">
        <v>61070</v>
      </c>
      <c r="D15821" t="s">
        <v>5</v>
      </c>
      <c r="E15821" t="s">
        <v>119954</v>
      </c>
      <c r="F15821" t="s">
        <v>122560</v>
      </c>
      <c r="G15821">
        <v>1.0000000000000001E-5</v>
      </c>
      <c r="H15821" t="s">
        <v>8853</v>
      </c>
      <c r="I15821" t="s">
        <v>133386</v>
      </c>
      <c r="J15821" s="2" t="s">
        <v>177989</v>
      </c>
      <c r="K15821" t="s">
        <v>211402</v>
      </c>
      <c r="L15821" t="s">
        <v>228706</v>
      </c>
      <c r="M15821" t="s">
        <v>8</v>
      </c>
      <c r="N15821" t="s">
        <v>228828</v>
      </c>
      <c r="O15821" t="s">
        <v>229113</v>
      </c>
      <c r="P15821" t="s">
        <v>230103</v>
      </c>
      <c r="Q15821" t="s">
        <v>121557</v>
      </c>
      <c r="R15821" t="s">
        <v>210520</v>
      </c>
      <c r="S15821" t="s">
        <v>233771</v>
      </c>
    </row>
    <row r="15822" spans="1:19" x14ac:dyDescent="0.35">
      <c r="A15822" s="1">
        <v>19826</v>
      </c>
      <c r="B15822" t="s">
        <v>8854</v>
      </c>
      <c r="C15822" t="s">
        <v>61071</v>
      </c>
      <c r="D15822" t="s">
        <v>5</v>
      </c>
      <c r="E15822" t="s">
        <v>119955</v>
      </c>
      <c r="F15822" t="s">
        <v>120194</v>
      </c>
      <c r="G15822">
        <v>7.9999999999999996E-6</v>
      </c>
      <c r="H15822" t="s">
        <v>8854</v>
      </c>
      <c r="I15822" t="s">
        <v>133387</v>
      </c>
      <c r="J15822" s="2" t="s">
        <v>177990</v>
      </c>
      <c r="K15822" t="s">
        <v>211403</v>
      </c>
      <c r="L15822" t="s">
        <v>228704</v>
      </c>
      <c r="M15822" t="s">
        <v>8</v>
      </c>
      <c r="N15822" t="s">
        <v>228828</v>
      </c>
      <c r="O15822" t="s">
        <v>229113</v>
      </c>
      <c r="P15822" t="s">
        <v>230107</v>
      </c>
      <c r="Q15822" t="s">
        <v>120679</v>
      </c>
      <c r="R15822" t="s">
        <v>210520</v>
      </c>
      <c r="S15822" t="s">
        <v>233771</v>
      </c>
    </row>
    <row r="15823" spans="1:19" x14ac:dyDescent="0.35">
      <c r="A15823" s="1">
        <v>19827</v>
      </c>
      <c r="B15823" t="s">
        <v>8855</v>
      </c>
      <c r="C15823" t="s">
        <v>61072</v>
      </c>
      <c r="D15823" t="s">
        <v>5</v>
      </c>
      <c r="F15823" t="s">
        <v>121998</v>
      </c>
      <c r="G15823">
        <v>6.7000000000000002E-6</v>
      </c>
      <c r="H15823" t="s">
        <v>8855</v>
      </c>
      <c r="I15823" t="s">
        <v>133388</v>
      </c>
      <c r="J15823" s="2" t="s">
        <v>177991</v>
      </c>
      <c r="K15823" t="s">
        <v>210520</v>
      </c>
      <c r="L15823" t="s">
        <v>228704</v>
      </c>
      <c r="M15823" t="s">
        <v>8</v>
      </c>
      <c r="N15823" t="s">
        <v>228828</v>
      </c>
      <c r="O15823" t="s">
        <v>229113</v>
      </c>
      <c r="P15823" t="s">
        <v>230094</v>
      </c>
      <c r="Q15823" t="s">
        <v>121322</v>
      </c>
      <c r="R15823" t="s">
        <v>210520</v>
      </c>
      <c r="S15823" t="s">
        <v>233771</v>
      </c>
    </row>
    <row r="15824" spans="1:19" x14ac:dyDescent="0.35">
      <c r="A15824" s="1">
        <v>19828</v>
      </c>
      <c r="B15824" t="s">
        <v>8855</v>
      </c>
      <c r="C15824" t="s">
        <v>61073</v>
      </c>
      <c r="D15824" t="s">
        <v>5</v>
      </c>
      <c r="F15824" t="s">
        <v>121629</v>
      </c>
      <c r="G15824">
        <v>1.6E-7</v>
      </c>
      <c r="H15824" t="s">
        <v>8855</v>
      </c>
      <c r="I15824" t="s">
        <v>133388</v>
      </c>
      <c r="J15824" s="2" t="s">
        <v>177991</v>
      </c>
      <c r="K15824" t="s">
        <v>210520</v>
      </c>
      <c r="L15824" t="s">
        <v>228704</v>
      </c>
      <c r="M15824" t="s">
        <v>8</v>
      </c>
      <c r="N15824" t="s">
        <v>228828</v>
      </c>
      <c r="O15824" t="s">
        <v>229113</v>
      </c>
      <c r="P15824" t="s">
        <v>230094</v>
      </c>
      <c r="Q15824" t="s">
        <v>121322</v>
      </c>
      <c r="R15824" t="s">
        <v>210520</v>
      </c>
      <c r="S15824" t="s">
        <v>233771</v>
      </c>
    </row>
    <row r="15825" spans="1:19" x14ac:dyDescent="0.35">
      <c r="A15825" s="1">
        <v>19830</v>
      </c>
      <c r="B15825" t="s">
        <v>8855</v>
      </c>
      <c r="C15825" t="s">
        <v>61074</v>
      </c>
      <c r="D15825" t="s">
        <v>5</v>
      </c>
      <c r="F15825" t="s">
        <v>121466</v>
      </c>
      <c r="G15825">
        <v>3.0000000000000001E-6</v>
      </c>
      <c r="H15825" t="s">
        <v>8855</v>
      </c>
      <c r="I15825" t="s">
        <v>133388</v>
      </c>
      <c r="J15825" s="2" t="s">
        <v>177991</v>
      </c>
      <c r="K15825" t="s">
        <v>210520</v>
      </c>
      <c r="L15825" t="s">
        <v>228704</v>
      </c>
      <c r="M15825" t="s">
        <v>8</v>
      </c>
      <c r="N15825" t="s">
        <v>228828</v>
      </c>
      <c r="O15825" t="s">
        <v>229113</v>
      </c>
      <c r="P15825" t="s">
        <v>230094</v>
      </c>
      <c r="Q15825" t="s">
        <v>121322</v>
      </c>
      <c r="R15825" t="s">
        <v>210520</v>
      </c>
      <c r="S15825" t="s">
        <v>233771</v>
      </c>
    </row>
    <row r="15826" spans="1:19" x14ac:dyDescent="0.35">
      <c r="A15826" s="1">
        <v>19831</v>
      </c>
      <c r="B15826" t="s">
        <v>8856</v>
      </c>
      <c r="C15826" t="s">
        <v>61075</v>
      </c>
      <c r="D15826" t="s">
        <v>5</v>
      </c>
      <c r="E15826" t="s">
        <v>119958</v>
      </c>
      <c r="F15826" t="s">
        <v>122632</v>
      </c>
      <c r="G15826">
        <v>7.5000000000000002E-6</v>
      </c>
      <c r="H15826" t="s">
        <v>8856</v>
      </c>
      <c r="I15826" t="s">
        <v>133389</v>
      </c>
      <c r="J15826" s="2" t="s">
        <v>177992</v>
      </c>
      <c r="K15826" t="s">
        <v>211404</v>
      </c>
      <c r="L15826" t="s">
        <v>228704</v>
      </c>
      <c r="M15826" t="s">
        <v>8</v>
      </c>
      <c r="N15826" t="s">
        <v>228828</v>
      </c>
      <c r="O15826" t="s">
        <v>229113</v>
      </c>
      <c r="P15826" t="s">
        <v>230138</v>
      </c>
      <c r="Q15826" t="s">
        <v>121999</v>
      </c>
      <c r="R15826" t="s">
        <v>210520</v>
      </c>
      <c r="S15826" t="s">
        <v>233771</v>
      </c>
    </row>
    <row r="15827" spans="1:19" x14ac:dyDescent="0.35">
      <c r="A15827" s="1">
        <v>19832</v>
      </c>
      <c r="B15827" t="s">
        <v>8856</v>
      </c>
      <c r="C15827" t="s">
        <v>61076</v>
      </c>
      <c r="D15827" t="s">
        <v>5</v>
      </c>
      <c r="E15827" t="s">
        <v>119957</v>
      </c>
      <c r="F15827" t="s">
        <v>120823</v>
      </c>
      <c r="G15827">
        <v>2.0000000000000002E-5</v>
      </c>
      <c r="H15827" t="s">
        <v>8856</v>
      </c>
      <c r="I15827" t="s">
        <v>133389</v>
      </c>
      <c r="J15827" s="2" t="s">
        <v>177992</v>
      </c>
      <c r="K15827" t="s">
        <v>211404</v>
      </c>
      <c r="L15827" t="s">
        <v>228704</v>
      </c>
      <c r="M15827" t="s">
        <v>8</v>
      </c>
      <c r="N15827" t="s">
        <v>228828</v>
      </c>
      <c r="O15827" t="s">
        <v>229113</v>
      </c>
      <c r="P15827" t="s">
        <v>230138</v>
      </c>
      <c r="Q15827" t="s">
        <v>121999</v>
      </c>
      <c r="R15827" t="s">
        <v>210520</v>
      </c>
      <c r="S15827" t="s">
        <v>233771</v>
      </c>
    </row>
    <row r="15828" spans="1:19" x14ac:dyDescent="0.35">
      <c r="A15828" s="1">
        <v>19833</v>
      </c>
      <c r="B15828" t="s">
        <v>8856</v>
      </c>
      <c r="C15828" t="s">
        <v>61077</v>
      </c>
      <c r="D15828" t="s">
        <v>5</v>
      </c>
      <c r="E15828" t="s">
        <v>119956</v>
      </c>
      <c r="F15828" t="s">
        <v>121939</v>
      </c>
      <c r="G15828">
        <v>5.5999999999999997E-6</v>
      </c>
      <c r="H15828" t="s">
        <v>8856</v>
      </c>
      <c r="I15828" t="s">
        <v>133389</v>
      </c>
      <c r="J15828" s="2" t="s">
        <v>177992</v>
      </c>
      <c r="K15828" t="s">
        <v>211404</v>
      </c>
      <c r="L15828" t="s">
        <v>228704</v>
      </c>
      <c r="M15828" t="s">
        <v>8</v>
      </c>
      <c r="N15828" t="s">
        <v>228828</v>
      </c>
      <c r="O15828" t="s">
        <v>229113</v>
      </c>
      <c r="P15828" t="s">
        <v>230138</v>
      </c>
      <c r="Q15828" t="s">
        <v>121999</v>
      </c>
      <c r="R15828" t="s">
        <v>210520</v>
      </c>
      <c r="S15828" t="s">
        <v>233771</v>
      </c>
    </row>
    <row r="15829" spans="1:19" x14ac:dyDescent="0.35">
      <c r="A15829" s="1">
        <v>19834</v>
      </c>
      <c r="B15829" t="s">
        <v>8856</v>
      </c>
      <c r="C15829" t="s">
        <v>61078</v>
      </c>
      <c r="D15829" t="s">
        <v>5</v>
      </c>
      <c r="E15829" t="s">
        <v>119954</v>
      </c>
      <c r="F15829" t="s">
        <v>121230</v>
      </c>
      <c r="G15829">
        <v>3.4999999999999999E-6</v>
      </c>
      <c r="H15829" t="s">
        <v>8856</v>
      </c>
      <c r="I15829" t="s">
        <v>133389</v>
      </c>
      <c r="J15829" s="2" t="s">
        <v>177992</v>
      </c>
      <c r="K15829" t="s">
        <v>211404</v>
      </c>
      <c r="L15829" t="s">
        <v>228704</v>
      </c>
      <c r="M15829" t="s">
        <v>8</v>
      </c>
      <c r="N15829" t="s">
        <v>228828</v>
      </c>
      <c r="O15829" t="s">
        <v>229113</v>
      </c>
      <c r="P15829" t="s">
        <v>230138</v>
      </c>
      <c r="Q15829" t="s">
        <v>121999</v>
      </c>
      <c r="R15829" t="s">
        <v>210520</v>
      </c>
      <c r="S15829" t="s">
        <v>233771</v>
      </c>
    </row>
    <row r="15830" spans="1:19" x14ac:dyDescent="0.35">
      <c r="A15830" s="1">
        <v>19835</v>
      </c>
      <c r="B15830" t="s">
        <v>8856</v>
      </c>
      <c r="C15830" t="s">
        <v>61079</v>
      </c>
      <c r="D15830" t="s">
        <v>5</v>
      </c>
      <c r="E15830" t="s">
        <v>119955</v>
      </c>
      <c r="F15830" t="s">
        <v>121322</v>
      </c>
      <c r="G15830">
        <v>9.9999999999999995E-7</v>
      </c>
      <c r="H15830" t="s">
        <v>8856</v>
      </c>
      <c r="I15830" t="s">
        <v>133389</v>
      </c>
      <c r="J15830" s="2" t="s">
        <v>177992</v>
      </c>
      <c r="K15830" t="s">
        <v>211404</v>
      </c>
      <c r="L15830" t="s">
        <v>228704</v>
      </c>
      <c r="M15830" t="s">
        <v>8</v>
      </c>
      <c r="N15830" t="s">
        <v>228828</v>
      </c>
      <c r="O15830" t="s">
        <v>229113</v>
      </c>
      <c r="P15830" t="s">
        <v>230138</v>
      </c>
      <c r="Q15830" t="s">
        <v>121999</v>
      </c>
      <c r="R15830" t="s">
        <v>210520</v>
      </c>
      <c r="S15830" t="s">
        <v>233771</v>
      </c>
    </row>
    <row r="15831" spans="1:19" x14ac:dyDescent="0.35">
      <c r="A15831" s="1">
        <v>19838</v>
      </c>
      <c r="B15831" t="s">
        <v>8857</v>
      </c>
      <c r="C15831" t="s">
        <v>61080</v>
      </c>
      <c r="D15831" t="s">
        <v>5</v>
      </c>
      <c r="F15831" t="s">
        <v>120409</v>
      </c>
      <c r="G15831">
        <v>6.5000000000000002E-7</v>
      </c>
      <c r="H15831" t="s">
        <v>8857</v>
      </c>
      <c r="I15831" t="s">
        <v>133390</v>
      </c>
      <c r="J15831" s="2" t="s">
        <v>177993</v>
      </c>
      <c r="K15831" t="s">
        <v>210938</v>
      </c>
      <c r="L15831" t="s">
        <v>228704</v>
      </c>
      <c r="M15831" t="s">
        <v>8</v>
      </c>
      <c r="N15831" t="s">
        <v>228841</v>
      </c>
      <c r="O15831" t="s">
        <v>229123</v>
      </c>
      <c r="P15831" t="s">
        <v>231151</v>
      </c>
      <c r="Q15831" t="s">
        <v>120024</v>
      </c>
      <c r="R15831" t="s">
        <v>210520</v>
      </c>
      <c r="S15831" t="s">
        <v>233771</v>
      </c>
    </row>
    <row r="15832" spans="1:19" x14ac:dyDescent="0.35">
      <c r="A15832" s="1">
        <v>19842</v>
      </c>
      <c r="B15832" t="s">
        <v>8858</v>
      </c>
      <c r="C15832" t="s">
        <v>61081</v>
      </c>
      <c r="D15832" t="s">
        <v>5</v>
      </c>
      <c r="F15832" t="s">
        <v>120647</v>
      </c>
      <c r="G15832">
        <v>3.9999999999999998E-6</v>
      </c>
      <c r="H15832" t="s">
        <v>8858</v>
      </c>
      <c r="I15832" t="s">
        <v>133391</v>
      </c>
      <c r="J15832" s="2" t="s">
        <v>177994</v>
      </c>
      <c r="K15832" t="s">
        <v>211405</v>
      </c>
      <c r="L15832" t="s">
        <v>228706</v>
      </c>
      <c r="M15832" t="s">
        <v>8</v>
      </c>
      <c r="N15832" t="s">
        <v>228830</v>
      </c>
      <c r="O15832" t="s">
        <v>229110</v>
      </c>
      <c r="P15832" t="s">
        <v>230252</v>
      </c>
      <c r="Q15832" t="s">
        <v>121230</v>
      </c>
      <c r="R15832" t="s">
        <v>210520</v>
      </c>
      <c r="S15832" t="s">
        <v>233771</v>
      </c>
    </row>
    <row r="15833" spans="1:19" x14ac:dyDescent="0.35">
      <c r="A15833" s="1">
        <v>19843</v>
      </c>
      <c r="B15833" t="s">
        <v>8858</v>
      </c>
      <c r="C15833" t="s">
        <v>61082</v>
      </c>
      <c r="D15833" t="s">
        <v>5</v>
      </c>
      <c r="F15833" t="s">
        <v>120997</v>
      </c>
      <c r="G15833">
        <v>2.4000000000000001E-5</v>
      </c>
      <c r="H15833" t="s">
        <v>8858</v>
      </c>
      <c r="I15833" t="s">
        <v>133391</v>
      </c>
      <c r="J15833" s="2" t="s">
        <v>177994</v>
      </c>
      <c r="K15833" t="s">
        <v>211405</v>
      </c>
      <c r="L15833" t="s">
        <v>228706</v>
      </c>
      <c r="M15833" t="s">
        <v>8</v>
      </c>
      <c r="N15833" t="s">
        <v>228830</v>
      </c>
      <c r="O15833" t="s">
        <v>229110</v>
      </c>
      <c r="P15833" t="s">
        <v>230252</v>
      </c>
      <c r="Q15833" t="s">
        <v>121230</v>
      </c>
      <c r="R15833" t="s">
        <v>210520</v>
      </c>
      <c r="S15833" t="s">
        <v>233771</v>
      </c>
    </row>
    <row r="15834" spans="1:19" x14ac:dyDescent="0.35">
      <c r="A15834" s="1">
        <v>19844</v>
      </c>
      <c r="B15834" t="s">
        <v>8858</v>
      </c>
      <c r="C15834" t="s">
        <v>61083</v>
      </c>
      <c r="D15834" t="s">
        <v>5</v>
      </c>
      <c r="F15834" t="s">
        <v>120842</v>
      </c>
      <c r="G15834">
        <v>1.9999999999999999E-6</v>
      </c>
      <c r="H15834" t="s">
        <v>8858</v>
      </c>
      <c r="I15834" t="s">
        <v>133391</v>
      </c>
      <c r="J15834" s="2" t="s">
        <v>177994</v>
      </c>
      <c r="K15834" t="s">
        <v>211405</v>
      </c>
      <c r="L15834" t="s">
        <v>228706</v>
      </c>
      <c r="M15834" t="s">
        <v>8</v>
      </c>
      <c r="N15834" t="s">
        <v>228830</v>
      </c>
      <c r="O15834" t="s">
        <v>229110</v>
      </c>
      <c r="P15834" t="s">
        <v>230252</v>
      </c>
      <c r="Q15834" t="s">
        <v>121230</v>
      </c>
      <c r="R15834" t="s">
        <v>210520</v>
      </c>
      <c r="S15834" t="s">
        <v>233771</v>
      </c>
    </row>
    <row r="15835" spans="1:19" x14ac:dyDescent="0.35">
      <c r="A15835" s="1">
        <v>19845</v>
      </c>
      <c r="B15835" t="s">
        <v>8858</v>
      </c>
      <c r="C15835" t="s">
        <v>61084</v>
      </c>
      <c r="D15835" t="s">
        <v>5</v>
      </c>
      <c r="E15835" t="s">
        <v>119956</v>
      </c>
      <c r="F15835" t="s">
        <v>121571</v>
      </c>
      <c r="G15835">
        <v>2.1999999999999999E-5</v>
      </c>
      <c r="H15835" t="s">
        <v>8858</v>
      </c>
      <c r="I15835" t="s">
        <v>133391</v>
      </c>
      <c r="J15835" s="2" t="s">
        <v>177994</v>
      </c>
      <c r="K15835" t="s">
        <v>211405</v>
      </c>
      <c r="L15835" t="s">
        <v>228706</v>
      </c>
      <c r="M15835" t="s">
        <v>8</v>
      </c>
      <c r="N15835" t="s">
        <v>228830</v>
      </c>
      <c r="O15835" t="s">
        <v>229110</v>
      </c>
      <c r="P15835" t="s">
        <v>230252</v>
      </c>
      <c r="Q15835" t="s">
        <v>121230</v>
      </c>
      <c r="R15835" t="s">
        <v>210520</v>
      </c>
      <c r="S15835" t="s">
        <v>233771</v>
      </c>
    </row>
    <row r="15836" spans="1:19" x14ac:dyDescent="0.35">
      <c r="A15836" s="1">
        <v>19846</v>
      </c>
      <c r="B15836" t="s">
        <v>8858</v>
      </c>
      <c r="C15836" t="s">
        <v>61085</v>
      </c>
      <c r="D15836" t="s">
        <v>5</v>
      </c>
      <c r="E15836" t="s">
        <v>119955</v>
      </c>
      <c r="F15836" t="s">
        <v>120004</v>
      </c>
      <c r="G15836">
        <v>3.4999999999999999E-6</v>
      </c>
      <c r="H15836" t="s">
        <v>8858</v>
      </c>
      <c r="I15836" t="s">
        <v>133391</v>
      </c>
      <c r="J15836" s="2" t="s">
        <v>177994</v>
      </c>
      <c r="K15836" t="s">
        <v>211405</v>
      </c>
      <c r="L15836" t="s">
        <v>228706</v>
      </c>
      <c r="M15836" t="s">
        <v>8</v>
      </c>
      <c r="N15836" t="s">
        <v>228830</v>
      </c>
      <c r="O15836" t="s">
        <v>229110</v>
      </c>
      <c r="P15836" t="s">
        <v>230252</v>
      </c>
      <c r="Q15836" t="s">
        <v>121230</v>
      </c>
      <c r="R15836" t="s">
        <v>210520</v>
      </c>
      <c r="S15836" t="s">
        <v>233771</v>
      </c>
    </row>
    <row r="15837" spans="1:19" x14ac:dyDescent="0.35">
      <c r="A15837" s="1">
        <v>19847</v>
      </c>
      <c r="B15837" t="s">
        <v>8858</v>
      </c>
      <c r="C15837" t="s">
        <v>61086</v>
      </c>
      <c r="D15837" t="s">
        <v>5</v>
      </c>
      <c r="E15837" t="s">
        <v>119956</v>
      </c>
      <c r="F15837" t="s">
        <v>121330</v>
      </c>
      <c r="G15837">
        <v>6.0000000000000002E-6</v>
      </c>
      <c r="H15837" t="s">
        <v>8858</v>
      </c>
      <c r="I15837" t="s">
        <v>133391</v>
      </c>
      <c r="J15837" s="2" t="s">
        <v>177994</v>
      </c>
      <c r="K15837" t="s">
        <v>211405</v>
      </c>
      <c r="L15837" t="s">
        <v>228706</v>
      </c>
      <c r="M15837" t="s">
        <v>8</v>
      </c>
      <c r="N15837" t="s">
        <v>228830</v>
      </c>
      <c r="O15837" t="s">
        <v>229110</v>
      </c>
      <c r="P15837" t="s">
        <v>230252</v>
      </c>
      <c r="Q15837" t="s">
        <v>121230</v>
      </c>
      <c r="R15837" t="s">
        <v>210520</v>
      </c>
      <c r="S15837" t="s">
        <v>233771</v>
      </c>
    </row>
    <row r="15838" spans="1:19" x14ac:dyDescent="0.35">
      <c r="A15838" s="1">
        <v>19849</v>
      </c>
      <c r="B15838" t="s">
        <v>8858</v>
      </c>
      <c r="C15838" t="s">
        <v>61087</v>
      </c>
      <c r="D15838" t="s">
        <v>5</v>
      </c>
      <c r="E15838" t="s">
        <v>119954</v>
      </c>
      <c r="F15838" t="s">
        <v>119996</v>
      </c>
      <c r="G15838">
        <v>1.2E-5</v>
      </c>
      <c r="H15838" t="s">
        <v>8858</v>
      </c>
      <c r="I15838" t="s">
        <v>133391</v>
      </c>
      <c r="J15838" s="2" t="s">
        <v>177994</v>
      </c>
      <c r="K15838" t="s">
        <v>211405</v>
      </c>
      <c r="L15838" t="s">
        <v>228706</v>
      </c>
      <c r="M15838" t="s">
        <v>8</v>
      </c>
      <c r="N15838" t="s">
        <v>228830</v>
      </c>
      <c r="O15838" t="s">
        <v>229110</v>
      </c>
      <c r="P15838" t="s">
        <v>230252</v>
      </c>
      <c r="Q15838" t="s">
        <v>121230</v>
      </c>
      <c r="R15838" t="s">
        <v>210520</v>
      </c>
      <c r="S15838" t="s">
        <v>233771</v>
      </c>
    </row>
    <row r="15839" spans="1:19" x14ac:dyDescent="0.35">
      <c r="A15839" s="1">
        <v>19850</v>
      </c>
      <c r="B15839" t="s">
        <v>8858</v>
      </c>
      <c r="C15839" t="s">
        <v>61088</v>
      </c>
      <c r="D15839" t="s">
        <v>5</v>
      </c>
      <c r="E15839" t="s">
        <v>119956</v>
      </c>
      <c r="F15839" t="s">
        <v>123173</v>
      </c>
      <c r="G15839">
        <v>6.0000000000000002E-6</v>
      </c>
      <c r="H15839" t="s">
        <v>8858</v>
      </c>
      <c r="I15839" t="s">
        <v>133391</v>
      </c>
      <c r="J15839" s="2" t="s">
        <v>177994</v>
      </c>
      <c r="K15839" t="s">
        <v>211405</v>
      </c>
      <c r="L15839" t="s">
        <v>228706</v>
      </c>
      <c r="M15839" t="s">
        <v>8</v>
      </c>
      <c r="N15839" t="s">
        <v>228830</v>
      </c>
      <c r="O15839" t="s">
        <v>229110</v>
      </c>
      <c r="P15839" t="s">
        <v>230252</v>
      </c>
      <c r="Q15839" t="s">
        <v>121230</v>
      </c>
      <c r="R15839" t="s">
        <v>210520</v>
      </c>
      <c r="S15839" t="s">
        <v>233771</v>
      </c>
    </row>
    <row r="15840" spans="1:19" x14ac:dyDescent="0.35">
      <c r="A15840" s="1">
        <v>19852</v>
      </c>
      <c r="B15840" t="s">
        <v>8859</v>
      </c>
      <c r="C15840" t="s">
        <v>61089</v>
      </c>
      <c r="D15840" t="s">
        <v>4</v>
      </c>
      <c r="F15840" t="s">
        <v>121581</v>
      </c>
      <c r="G15840">
        <v>4.9999999999999998E-7</v>
      </c>
      <c r="H15840" t="s">
        <v>8859</v>
      </c>
      <c r="I15840" t="s">
        <v>133392</v>
      </c>
      <c r="J15840" s="2" t="s">
        <v>177995</v>
      </c>
      <c r="K15840" t="s">
        <v>211406</v>
      </c>
      <c r="L15840" t="s">
        <v>228704</v>
      </c>
      <c r="M15840" t="s">
        <v>12</v>
      </c>
      <c r="N15840" t="s">
        <v>228878</v>
      </c>
      <c r="O15840" t="s">
        <v>229181</v>
      </c>
      <c r="P15840" t="s">
        <v>229181</v>
      </c>
      <c r="R15840" t="s">
        <v>210520</v>
      </c>
      <c r="S15840" t="s">
        <v>233771</v>
      </c>
    </row>
    <row r="15841" spans="1:19" x14ac:dyDescent="0.35">
      <c r="A15841" s="1">
        <v>19853</v>
      </c>
      <c r="B15841" t="s">
        <v>8860</v>
      </c>
      <c r="C15841" t="s">
        <v>61090</v>
      </c>
      <c r="D15841" t="s">
        <v>5</v>
      </c>
      <c r="E15841" t="s">
        <v>119954</v>
      </c>
      <c r="F15841" t="s">
        <v>120784</v>
      </c>
      <c r="G15841">
        <v>1.5E-5</v>
      </c>
      <c r="H15841" t="s">
        <v>8860</v>
      </c>
      <c r="I15841" t="s">
        <v>133393</v>
      </c>
      <c r="J15841" s="2" t="s">
        <v>177996</v>
      </c>
      <c r="K15841" t="s">
        <v>211407</v>
      </c>
      <c r="L15841" t="s">
        <v>228704</v>
      </c>
      <c r="M15841" t="s">
        <v>12</v>
      </c>
      <c r="N15841" t="s">
        <v>228899</v>
      </c>
      <c r="O15841" t="s">
        <v>229220</v>
      </c>
      <c r="P15841" t="s">
        <v>229220</v>
      </c>
      <c r="Q15841" t="s">
        <v>121066</v>
      </c>
      <c r="R15841" t="s">
        <v>210520</v>
      </c>
      <c r="S15841" t="s">
        <v>233771</v>
      </c>
    </row>
    <row r="15842" spans="1:19" x14ac:dyDescent="0.35">
      <c r="A15842" s="1">
        <v>19854</v>
      </c>
      <c r="B15842" t="s">
        <v>8860</v>
      </c>
      <c r="C15842" t="s">
        <v>61091</v>
      </c>
      <c r="D15842" t="s">
        <v>5</v>
      </c>
      <c r="E15842" t="s">
        <v>119956</v>
      </c>
      <c r="F15842" t="s">
        <v>120382</v>
      </c>
      <c r="G15842">
        <v>2.55E-5</v>
      </c>
      <c r="H15842" t="s">
        <v>8860</v>
      </c>
      <c r="I15842" t="s">
        <v>133393</v>
      </c>
      <c r="J15842" s="2" t="s">
        <v>177996</v>
      </c>
      <c r="K15842" t="s">
        <v>211407</v>
      </c>
      <c r="L15842" t="s">
        <v>228704</v>
      </c>
      <c r="M15842" t="s">
        <v>12</v>
      </c>
      <c r="N15842" t="s">
        <v>228899</v>
      </c>
      <c r="O15842" t="s">
        <v>229220</v>
      </c>
      <c r="P15842" t="s">
        <v>229220</v>
      </c>
      <c r="Q15842" t="s">
        <v>121066</v>
      </c>
      <c r="R15842" t="s">
        <v>210520</v>
      </c>
      <c r="S15842" t="s">
        <v>233771</v>
      </c>
    </row>
    <row r="15843" spans="1:19" x14ac:dyDescent="0.35">
      <c r="A15843" s="1">
        <v>19855</v>
      </c>
      <c r="B15843" t="s">
        <v>8860</v>
      </c>
      <c r="C15843" t="s">
        <v>61092</v>
      </c>
      <c r="D15843" t="s">
        <v>5</v>
      </c>
      <c r="E15843" t="s">
        <v>119955</v>
      </c>
      <c r="F15843" t="s">
        <v>121842</v>
      </c>
      <c r="G15843">
        <v>6.0000000000000002E-6</v>
      </c>
      <c r="H15843" t="s">
        <v>8860</v>
      </c>
      <c r="I15843" t="s">
        <v>133393</v>
      </c>
      <c r="J15843" s="2" t="s">
        <v>177996</v>
      </c>
      <c r="K15843" t="s">
        <v>211407</v>
      </c>
      <c r="L15843" t="s">
        <v>228704</v>
      </c>
      <c r="M15843" t="s">
        <v>12</v>
      </c>
      <c r="N15843" t="s">
        <v>228899</v>
      </c>
      <c r="O15843" t="s">
        <v>229220</v>
      </c>
      <c r="P15843" t="s">
        <v>229220</v>
      </c>
      <c r="Q15843" t="s">
        <v>121066</v>
      </c>
      <c r="R15843" t="s">
        <v>210520</v>
      </c>
      <c r="S15843" t="s">
        <v>233771</v>
      </c>
    </row>
    <row r="15844" spans="1:19" x14ac:dyDescent="0.35">
      <c r="A15844" s="1">
        <v>19856</v>
      </c>
      <c r="B15844" t="s">
        <v>8861</v>
      </c>
      <c r="C15844" t="s">
        <v>61093</v>
      </c>
      <c r="D15844" t="s">
        <v>4</v>
      </c>
      <c r="F15844" t="s">
        <v>120327</v>
      </c>
      <c r="G15844">
        <v>1.2500000000000001E-6</v>
      </c>
      <c r="H15844" t="s">
        <v>8861</v>
      </c>
      <c r="I15844" t="s">
        <v>133394</v>
      </c>
      <c r="J15844" s="2" t="s">
        <v>177997</v>
      </c>
      <c r="K15844" t="s">
        <v>211408</v>
      </c>
      <c r="L15844" t="s">
        <v>228706</v>
      </c>
      <c r="Q15844" t="s">
        <v>120679</v>
      </c>
      <c r="R15844" t="s">
        <v>210520</v>
      </c>
      <c r="S15844" t="s">
        <v>233771</v>
      </c>
    </row>
    <row r="15845" spans="1:19" x14ac:dyDescent="0.35">
      <c r="A15845" s="1">
        <v>19857</v>
      </c>
      <c r="B15845" t="s">
        <v>8862</v>
      </c>
      <c r="C15845" t="s">
        <v>61094</v>
      </c>
      <c r="D15845" t="s">
        <v>4</v>
      </c>
      <c r="F15845" t="s">
        <v>122530</v>
      </c>
      <c r="G15845">
        <v>5.1200000000000003E-7</v>
      </c>
      <c r="H15845" t="s">
        <v>8862</v>
      </c>
      <c r="I15845" t="s">
        <v>133395</v>
      </c>
      <c r="J15845" s="2" t="s">
        <v>177998</v>
      </c>
      <c r="K15845" t="s">
        <v>211409</v>
      </c>
      <c r="L15845" t="s">
        <v>228706</v>
      </c>
      <c r="M15845" t="s">
        <v>8</v>
      </c>
      <c r="N15845" t="s">
        <v>228832</v>
      </c>
      <c r="O15845" t="s">
        <v>229111</v>
      </c>
      <c r="P15845" t="s">
        <v>230079</v>
      </c>
      <c r="Q15845" t="s">
        <v>121066</v>
      </c>
      <c r="R15845" t="s">
        <v>210520</v>
      </c>
      <c r="S15845" t="s">
        <v>233771</v>
      </c>
    </row>
    <row r="15846" spans="1:19" x14ac:dyDescent="0.35">
      <c r="A15846" s="1">
        <v>19858</v>
      </c>
      <c r="B15846" t="s">
        <v>8862</v>
      </c>
      <c r="C15846" t="s">
        <v>61095</v>
      </c>
      <c r="D15846" t="s">
        <v>5</v>
      </c>
      <c r="E15846" t="s">
        <v>119955</v>
      </c>
      <c r="F15846" t="s">
        <v>120445</v>
      </c>
      <c r="G15846">
        <v>1.7E-6</v>
      </c>
      <c r="H15846" t="s">
        <v>8862</v>
      </c>
      <c r="I15846" t="s">
        <v>133395</v>
      </c>
      <c r="J15846" s="2" t="s">
        <v>177998</v>
      </c>
      <c r="K15846" t="s">
        <v>211409</v>
      </c>
      <c r="L15846" t="s">
        <v>228706</v>
      </c>
      <c r="M15846" t="s">
        <v>8</v>
      </c>
      <c r="N15846" t="s">
        <v>228832</v>
      </c>
      <c r="O15846" t="s">
        <v>229111</v>
      </c>
      <c r="P15846" t="s">
        <v>230079</v>
      </c>
      <c r="Q15846" t="s">
        <v>121066</v>
      </c>
      <c r="R15846" t="s">
        <v>210520</v>
      </c>
      <c r="S15846" t="s">
        <v>233771</v>
      </c>
    </row>
    <row r="15847" spans="1:19" x14ac:dyDescent="0.35">
      <c r="A15847" s="1">
        <v>19859</v>
      </c>
      <c r="B15847" t="s">
        <v>8863</v>
      </c>
      <c r="C15847" t="s">
        <v>61096</v>
      </c>
      <c r="D15847" t="s">
        <v>4</v>
      </c>
      <c r="F15847" t="s">
        <v>122219</v>
      </c>
      <c r="G15847">
        <v>6.7300000000000006E-7</v>
      </c>
      <c r="H15847" t="s">
        <v>8863</v>
      </c>
      <c r="I15847" t="s">
        <v>133396</v>
      </c>
      <c r="J15847" s="2" t="s">
        <v>177999</v>
      </c>
      <c r="K15847" t="s">
        <v>211410</v>
      </c>
      <c r="L15847" t="s">
        <v>228704</v>
      </c>
      <c r="M15847" t="s">
        <v>8</v>
      </c>
      <c r="N15847" t="s">
        <v>228862</v>
      </c>
      <c r="O15847" t="s">
        <v>229114</v>
      </c>
      <c r="P15847" t="s">
        <v>230297</v>
      </c>
      <c r="Q15847" t="s">
        <v>120056</v>
      </c>
      <c r="R15847" t="s">
        <v>210520</v>
      </c>
      <c r="S15847" t="s">
        <v>233771</v>
      </c>
    </row>
    <row r="15848" spans="1:19" x14ac:dyDescent="0.35">
      <c r="A15848" s="1">
        <v>19860</v>
      </c>
      <c r="B15848" t="s">
        <v>8863</v>
      </c>
      <c r="C15848" t="s">
        <v>61097</v>
      </c>
      <c r="D15848" t="s">
        <v>4</v>
      </c>
      <c r="F15848" t="s">
        <v>120245</v>
      </c>
      <c r="G15848">
        <v>1.9999999999999999E-6</v>
      </c>
      <c r="H15848" t="s">
        <v>8863</v>
      </c>
      <c r="I15848" t="s">
        <v>133396</v>
      </c>
      <c r="J15848" s="2" t="s">
        <v>177999</v>
      </c>
      <c r="K15848" t="s">
        <v>211410</v>
      </c>
      <c r="L15848" t="s">
        <v>228704</v>
      </c>
      <c r="M15848" t="s">
        <v>8</v>
      </c>
      <c r="N15848" t="s">
        <v>228862</v>
      </c>
      <c r="O15848" t="s">
        <v>229114</v>
      </c>
      <c r="P15848" t="s">
        <v>230297</v>
      </c>
      <c r="Q15848" t="s">
        <v>120056</v>
      </c>
      <c r="R15848" t="s">
        <v>210520</v>
      </c>
      <c r="S15848" t="s">
        <v>233771</v>
      </c>
    </row>
    <row r="15849" spans="1:19" x14ac:dyDescent="0.35">
      <c r="A15849" s="1">
        <v>19861</v>
      </c>
      <c r="B15849" t="s">
        <v>8864</v>
      </c>
      <c r="C15849" t="s">
        <v>61098</v>
      </c>
      <c r="D15849" t="s">
        <v>5</v>
      </c>
      <c r="F15849" t="s">
        <v>123174</v>
      </c>
      <c r="G15849">
        <v>5.1607999999999998E-6</v>
      </c>
      <c r="H15849" t="s">
        <v>8864</v>
      </c>
      <c r="I15849" t="s">
        <v>133397</v>
      </c>
      <c r="J15849" s="2" t="s">
        <v>178000</v>
      </c>
      <c r="K15849" t="s">
        <v>211411</v>
      </c>
      <c r="L15849" t="s">
        <v>228704</v>
      </c>
      <c r="M15849" t="s">
        <v>228717</v>
      </c>
      <c r="N15849" t="s">
        <v>228845</v>
      </c>
      <c r="O15849" t="s">
        <v>229130</v>
      </c>
      <c r="P15849" t="s">
        <v>229130</v>
      </c>
      <c r="Q15849" t="s">
        <v>123863</v>
      </c>
      <c r="R15849" t="s">
        <v>210520</v>
      </c>
      <c r="S15849" t="s">
        <v>233771</v>
      </c>
    </row>
    <row r="15850" spans="1:19" x14ac:dyDescent="0.35">
      <c r="A15850" s="1">
        <v>19862</v>
      </c>
      <c r="B15850" t="s">
        <v>8865</v>
      </c>
      <c r="C15850" t="s">
        <v>61099</v>
      </c>
      <c r="D15850" t="s">
        <v>5</v>
      </c>
      <c r="F15850" t="s">
        <v>122533</v>
      </c>
      <c r="G15850">
        <v>1.1999999999999999E-6</v>
      </c>
      <c r="H15850" t="s">
        <v>8865</v>
      </c>
      <c r="I15850" t="s">
        <v>133398</v>
      </c>
      <c r="J15850" s="2" t="s">
        <v>178001</v>
      </c>
      <c r="K15850" t="s">
        <v>210520</v>
      </c>
      <c r="L15850" t="s">
        <v>228704</v>
      </c>
      <c r="M15850" t="s">
        <v>8</v>
      </c>
      <c r="N15850" t="s">
        <v>228896</v>
      </c>
      <c r="O15850" t="s">
        <v>229210</v>
      </c>
      <c r="P15850" t="s">
        <v>229210</v>
      </c>
      <c r="Q15850" t="s">
        <v>120308</v>
      </c>
      <c r="R15850" t="s">
        <v>210520</v>
      </c>
      <c r="S15850" t="s">
        <v>233771</v>
      </c>
    </row>
    <row r="15851" spans="1:19" x14ac:dyDescent="0.35">
      <c r="A15851" s="1">
        <v>19863</v>
      </c>
      <c r="B15851" t="s">
        <v>8866</v>
      </c>
      <c r="C15851" t="s">
        <v>61100</v>
      </c>
      <c r="D15851" t="s">
        <v>4</v>
      </c>
      <c r="F15851" t="s">
        <v>120060</v>
      </c>
      <c r="G15851">
        <v>2.9999999999999999E-7</v>
      </c>
      <c r="H15851" t="s">
        <v>8866</v>
      </c>
      <c r="I15851" t="s">
        <v>133399</v>
      </c>
      <c r="J15851" s="2" t="s">
        <v>178002</v>
      </c>
      <c r="K15851" t="s">
        <v>211412</v>
      </c>
      <c r="L15851" t="s">
        <v>228704</v>
      </c>
      <c r="M15851" t="s">
        <v>8</v>
      </c>
      <c r="N15851" t="s">
        <v>228828</v>
      </c>
      <c r="O15851" t="s">
        <v>229113</v>
      </c>
      <c r="P15851" t="s">
        <v>230081</v>
      </c>
      <c r="Q15851" t="s">
        <v>120158</v>
      </c>
      <c r="R15851" t="s">
        <v>210520</v>
      </c>
      <c r="S15851" t="s">
        <v>233771</v>
      </c>
    </row>
    <row r="15852" spans="1:19" x14ac:dyDescent="0.35">
      <c r="A15852" s="1">
        <v>19864</v>
      </c>
      <c r="B15852" t="s">
        <v>8866</v>
      </c>
      <c r="C15852" t="s">
        <v>61101</v>
      </c>
      <c r="D15852" t="s">
        <v>4</v>
      </c>
      <c r="F15852" t="s">
        <v>120025</v>
      </c>
      <c r="G15852">
        <v>1.9999999999999999E-6</v>
      </c>
      <c r="H15852" t="s">
        <v>8866</v>
      </c>
      <c r="I15852" t="s">
        <v>133399</v>
      </c>
      <c r="J15852" s="2" t="s">
        <v>178002</v>
      </c>
      <c r="K15852" t="s">
        <v>211412</v>
      </c>
      <c r="L15852" t="s">
        <v>228704</v>
      </c>
      <c r="M15852" t="s">
        <v>8</v>
      </c>
      <c r="N15852" t="s">
        <v>228828</v>
      </c>
      <c r="O15852" t="s">
        <v>229113</v>
      </c>
      <c r="P15852" t="s">
        <v>230081</v>
      </c>
      <c r="Q15852" t="s">
        <v>120158</v>
      </c>
      <c r="R15852" t="s">
        <v>210520</v>
      </c>
      <c r="S15852" t="s">
        <v>233771</v>
      </c>
    </row>
    <row r="15853" spans="1:19" x14ac:dyDescent="0.35">
      <c r="A15853" s="1">
        <v>19865</v>
      </c>
      <c r="B15853" t="s">
        <v>8866</v>
      </c>
      <c r="C15853" t="s">
        <v>61102</v>
      </c>
      <c r="D15853" t="s">
        <v>4</v>
      </c>
      <c r="F15853" t="s">
        <v>120194</v>
      </c>
      <c r="G15853">
        <v>2E-8</v>
      </c>
      <c r="H15853" t="s">
        <v>8866</v>
      </c>
      <c r="I15853" t="s">
        <v>133399</v>
      </c>
      <c r="J15853" s="2" t="s">
        <v>178002</v>
      </c>
      <c r="K15853" t="s">
        <v>211412</v>
      </c>
      <c r="L15853" t="s">
        <v>228704</v>
      </c>
      <c r="M15853" t="s">
        <v>8</v>
      </c>
      <c r="N15853" t="s">
        <v>228828</v>
      </c>
      <c r="O15853" t="s">
        <v>229113</v>
      </c>
      <c r="P15853" t="s">
        <v>230081</v>
      </c>
      <c r="Q15853" t="s">
        <v>120158</v>
      </c>
      <c r="R15853" t="s">
        <v>210520</v>
      </c>
      <c r="S15853" t="s">
        <v>233771</v>
      </c>
    </row>
    <row r="15854" spans="1:19" x14ac:dyDescent="0.35">
      <c r="A15854" s="1">
        <v>19866</v>
      </c>
      <c r="B15854" t="s">
        <v>8866</v>
      </c>
      <c r="C15854" t="s">
        <v>61103</v>
      </c>
      <c r="D15854" t="s">
        <v>4</v>
      </c>
      <c r="F15854" t="s">
        <v>120997</v>
      </c>
      <c r="G15854">
        <v>2.4999999999999999E-8</v>
      </c>
      <c r="H15854" t="s">
        <v>8866</v>
      </c>
      <c r="I15854" t="s">
        <v>133399</v>
      </c>
      <c r="J15854" s="2" t="s">
        <v>178002</v>
      </c>
      <c r="K15854" t="s">
        <v>211412</v>
      </c>
      <c r="L15854" t="s">
        <v>228704</v>
      </c>
      <c r="M15854" t="s">
        <v>8</v>
      </c>
      <c r="N15854" t="s">
        <v>228828</v>
      </c>
      <c r="O15854" t="s">
        <v>229113</v>
      </c>
      <c r="P15854" t="s">
        <v>230081</v>
      </c>
      <c r="Q15854" t="s">
        <v>120158</v>
      </c>
      <c r="R15854" t="s">
        <v>210520</v>
      </c>
      <c r="S15854" t="s">
        <v>233771</v>
      </c>
    </row>
    <row r="15855" spans="1:19" x14ac:dyDescent="0.35">
      <c r="A15855" s="1">
        <v>19867</v>
      </c>
      <c r="B15855" t="s">
        <v>8867</v>
      </c>
      <c r="C15855" t="s">
        <v>61104</v>
      </c>
      <c r="D15855" t="s">
        <v>5</v>
      </c>
      <c r="E15855" t="s">
        <v>119955</v>
      </c>
      <c r="F15855" t="s">
        <v>120104</v>
      </c>
      <c r="G15855">
        <v>3.3000000000000002E-6</v>
      </c>
      <c r="H15855" t="s">
        <v>8867</v>
      </c>
      <c r="I15855" t="s">
        <v>133400</v>
      </c>
      <c r="J15855" s="2" t="s">
        <v>178003</v>
      </c>
      <c r="K15855" t="s">
        <v>211413</v>
      </c>
      <c r="L15855" t="s">
        <v>228706</v>
      </c>
      <c r="M15855" t="s">
        <v>8</v>
      </c>
      <c r="N15855" t="s">
        <v>228830</v>
      </c>
      <c r="O15855" t="s">
        <v>229110</v>
      </c>
      <c r="P15855" t="s">
        <v>229110</v>
      </c>
      <c r="Q15855" t="s">
        <v>120216</v>
      </c>
      <c r="R15855" t="s">
        <v>210520</v>
      </c>
      <c r="S15855" t="s">
        <v>233771</v>
      </c>
    </row>
    <row r="15856" spans="1:19" x14ac:dyDescent="0.35">
      <c r="A15856" s="1">
        <v>19868</v>
      </c>
      <c r="B15856" t="s">
        <v>8867</v>
      </c>
      <c r="C15856" t="s">
        <v>61105</v>
      </c>
      <c r="D15856" t="s">
        <v>5</v>
      </c>
      <c r="E15856" t="s">
        <v>119955</v>
      </c>
      <c r="F15856" t="s">
        <v>122038</v>
      </c>
      <c r="G15856">
        <v>1.5999999999999999E-6</v>
      </c>
      <c r="H15856" t="s">
        <v>8867</v>
      </c>
      <c r="I15856" t="s">
        <v>133400</v>
      </c>
      <c r="J15856" s="2" t="s">
        <v>178003</v>
      </c>
      <c r="K15856" t="s">
        <v>211413</v>
      </c>
      <c r="L15856" t="s">
        <v>228706</v>
      </c>
      <c r="M15856" t="s">
        <v>8</v>
      </c>
      <c r="N15856" t="s">
        <v>228830</v>
      </c>
      <c r="O15856" t="s">
        <v>229110</v>
      </c>
      <c r="P15856" t="s">
        <v>229110</v>
      </c>
      <c r="Q15856" t="s">
        <v>120216</v>
      </c>
      <c r="R15856" t="s">
        <v>210520</v>
      </c>
      <c r="S15856" t="s">
        <v>233771</v>
      </c>
    </row>
    <row r="15857" spans="1:19" x14ac:dyDescent="0.35">
      <c r="A15857" s="1">
        <v>19869</v>
      </c>
      <c r="B15857" t="s">
        <v>8867</v>
      </c>
      <c r="C15857" t="s">
        <v>61106</v>
      </c>
      <c r="D15857" t="s">
        <v>5</v>
      </c>
      <c r="E15857" t="s">
        <v>119954</v>
      </c>
      <c r="F15857" t="s">
        <v>120435</v>
      </c>
      <c r="G15857">
        <v>1.2E-5</v>
      </c>
      <c r="H15857" t="s">
        <v>8867</v>
      </c>
      <c r="I15857" t="s">
        <v>133400</v>
      </c>
      <c r="J15857" s="2" t="s">
        <v>178003</v>
      </c>
      <c r="K15857" t="s">
        <v>211413</v>
      </c>
      <c r="L15857" t="s">
        <v>228706</v>
      </c>
      <c r="M15857" t="s">
        <v>8</v>
      </c>
      <c r="N15857" t="s">
        <v>228830</v>
      </c>
      <c r="O15857" t="s">
        <v>229110</v>
      </c>
      <c r="P15857" t="s">
        <v>229110</v>
      </c>
      <c r="Q15857" t="s">
        <v>120216</v>
      </c>
      <c r="R15857" t="s">
        <v>210520</v>
      </c>
      <c r="S15857" t="s">
        <v>233771</v>
      </c>
    </row>
    <row r="15858" spans="1:19" x14ac:dyDescent="0.35">
      <c r="A15858" s="1">
        <v>19870</v>
      </c>
      <c r="B15858" t="s">
        <v>8868</v>
      </c>
      <c r="C15858" t="s">
        <v>61107</v>
      </c>
      <c r="D15858" t="s">
        <v>5</v>
      </c>
      <c r="F15858" t="s">
        <v>120698</v>
      </c>
      <c r="G15858">
        <v>9.820864000000001E-6</v>
      </c>
      <c r="H15858" t="s">
        <v>8868</v>
      </c>
      <c r="I15858" t="s">
        <v>133401</v>
      </c>
      <c r="J15858" s="2" t="s">
        <v>178004</v>
      </c>
      <c r="K15858" t="s">
        <v>210751</v>
      </c>
      <c r="L15858" t="s">
        <v>228704</v>
      </c>
      <c r="M15858" t="s">
        <v>8</v>
      </c>
      <c r="N15858" t="s">
        <v>228848</v>
      </c>
      <c r="O15858" t="s">
        <v>229133</v>
      </c>
      <c r="P15858" t="s">
        <v>230093</v>
      </c>
      <c r="Q15858" t="s">
        <v>120009</v>
      </c>
      <c r="R15858" t="s">
        <v>210520</v>
      </c>
      <c r="S15858" t="s">
        <v>233771</v>
      </c>
    </row>
    <row r="15859" spans="1:19" x14ac:dyDescent="0.35">
      <c r="A15859" s="1">
        <v>19871</v>
      </c>
      <c r="B15859" t="s">
        <v>8868</v>
      </c>
      <c r="C15859" t="s">
        <v>61108</v>
      </c>
      <c r="D15859" t="s">
        <v>5</v>
      </c>
      <c r="E15859" t="s">
        <v>119955</v>
      </c>
      <c r="F15859" t="s">
        <v>122262</v>
      </c>
      <c r="G15859">
        <v>5.0000000000000004E-6</v>
      </c>
      <c r="H15859" t="s">
        <v>8868</v>
      </c>
      <c r="I15859" t="s">
        <v>133401</v>
      </c>
      <c r="J15859" s="2" t="s">
        <v>178004</v>
      </c>
      <c r="K15859" t="s">
        <v>210751</v>
      </c>
      <c r="L15859" t="s">
        <v>228704</v>
      </c>
      <c r="M15859" t="s">
        <v>8</v>
      </c>
      <c r="N15859" t="s">
        <v>228848</v>
      </c>
      <c r="O15859" t="s">
        <v>229133</v>
      </c>
      <c r="P15859" t="s">
        <v>230093</v>
      </c>
      <c r="Q15859" t="s">
        <v>120009</v>
      </c>
      <c r="R15859" t="s">
        <v>210520</v>
      </c>
      <c r="S15859" t="s">
        <v>233771</v>
      </c>
    </row>
    <row r="15860" spans="1:19" x14ac:dyDescent="0.35">
      <c r="A15860" s="1">
        <v>19872</v>
      </c>
      <c r="B15860" t="s">
        <v>8868</v>
      </c>
      <c r="C15860" t="s">
        <v>61109</v>
      </c>
      <c r="D15860" t="s">
        <v>5</v>
      </c>
      <c r="E15860" t="s">
        <v>119955</v>
      </c>
      <c r="F15860" t="s">
        <v>122079</v>
      </c>
      <c r="G15860">
        <v>5.8999999999999996E-7</v>
      </c>
      <c r="H15860" t="s">
        <v>8868</v>
      </c>
      <c r="I15860" t="s">
        <v>133401</v>
      </c>
      <c r="J15860" s="2" t="s">
        <v>178004</v>
      </c>
      <c r="K15860" t="s">
        <v>210751</v>
      </c>
      <c r="L15860" t="s">
        <v>228704</v>
      </c>
      <c r="M15860" t="s">
        <v>8</v>
      </c>
      <c r="N15860" t="s">
        <v>228848</v>
      </c>
      <c r="O15860" t="s">
        <v>229133</v>
      </c>
      <c r="P15860" t="s">
        <v>230093</v>
      </c>
      <c r="Q15860" t="s">
        <v>120009</v>
      </c>
      <c r="R15860" t="s">
        <v>210520</v>
      </c>
      <c r="S15860" t="s">
        <v>233771</v>
      </c>
    </row>
    <row r="15861" spans="1:19" x14ac:dyDescent="0.35">
      <c r="A15861" s="1">
        <v>19873</v>
      </c>
      <c r="B15861" t="s">
        <v>8868</v>
      </c>
      <c r="C15861" t="s">
        <v>61110</v>
      </c>
      <c r="D15861" t="s">
        <v>5</v>
      </c>
      <c r="E15861" t="s">
        <v>119954</v>
      </c>
      <c r="F15861" t="s">
        <v>120255</v>
      </c>
      <c r="G15861">
        <v>7.9999999999999996E-6</v>
      </c>
      <c r="H15861" t="s">
        <v>8868</v>
      </c>
      <c r="I15861" t="s">
        <v>133401</v>
      </c>
      <c r="J15861" s="2" t="s">
        <v>178004</v>
      </c>
      <c r="K15861" t="s">
        <v>210751</v>
      </c>
      <c r="L15861" t="s">
        <v>228704</v>
      </c>
      <c r="M15861" t="s">
        <v>8</v>
      </c>
      <c r="N15861" t="s">
        <v>228848</v>
      </c>
      <c r="O15861" t="s">
        <v>229133</v>
      </c>
      <c r="P15861" t="s">
        <v>230093</v>
      </c>
      <c r="Q15861" t="s">
        <v>120009</v>
      </c>
      <c r="R15861" t="s">
        <v>210520</v>
      </c>
      <c r="S15861" t="s">
        <v>233771</v>
      </c>
    </row>
    <row r="15862" spans="1:19" x14ac:dyDescent="0.35">
      <c r="A15862" s="1">
        <v>19874</v>
      </c>
      <c r="B15862" t="s">
        <v>8869</v>
      </c>
      <c r="C15862" t="s">
        <v>61111</v>
      </c>
      <c r="D15862" t="s">
        <v>4</v>
      </c>
      <c r="F15862" t="s">
        <v>120493</v>
      </c>
      <c r="G15862">
        <v>4.9999999999999998E-7</v>
      </c>
      <c r="H15862" t="s">
        <v>8869</v>
      </c>
      <c r="I15862" t="s">
        <v>133402</v>
      </c>
      <c r="J15862" s="2" t="s">
        <v>178005</v>
      </c>
      <c r="K15862" t="s">
        <v>211414</v>
      </c>
      <c r="L15862" t="s">
        <v>228704</v>
      </c>
      <c r="M15862" t="s">
        <v>8</v>
      </c>
      <c r="N15862" t="s">
        <v>228828</v>
      </c>
      <c r="O15862" t="s">
        <v>229216</v>
      </c>
      <c r="P15862" t="s">
        <v>229216</v>
      </c>
      <c r="Q15862" t="s">
        <v>120068</v>
      </c>
      <c r="R15862" t="s">
        <v>210520</v>
      </c>
      <c r="S15862" t="s">
        <v>233771</v>
      </c>
    </row>
    <row r="15863" spans="1:19" x14ac:dyDescent="0.35">
      <c r="A15863" s="1">
        <v>19877</v>
      </c>
      <c r="B15863" t="s">
        <v>8870</v>
      </c>
      <c r="C15863" t="s">
        <v>61112</v>
      </c>
      <c r="D15863" t="s">
        <v>4</v>
      </c>
      <c r="F15863" t="s">
        <v>120138</v>
      </c>
      <c r="G15863">
        <v>1.1795000000000001E-8</v>
      </c>
      <c r="H15863" t="s">
        <v>8870</v>
      </c>
      <c r="I15863" t="s">
        <v>133403</v>
      </c>
      <c r="J15863" s="2" t="s">
        <v>178006</v>
      </c>
      <c r="K15863" t="s">
        <v>211415</v>
      </c>
      <c r="L15863" t="s">
        <v>228704</v>
      </c>
      <c r="M15863" t="s">
        <v>228785</v>
      </c>
      <c r="O15863" t="s">
        <v>229673</v>
      </c>
      <c r="P15863" t="s">
        <v>231152</v>
      </c>
      <c r="R15863" t="s">
        <v>210520</v>
      </c>
      <c r="S15863" t="s">
        <v>233771</v>
      </c>
    </row>
    <row r="15864" spans="1:19" x14ac:dyDescent="0.35">
      <c r="A15864" s="1">
        <v>19878</v>
      </c>
      <c r="B15864" t="s">
        <v>8871</v>
      </c>
      <c r="C15864" t="s">
        <v>61113</v>
      </c>
      <c r="D15864" t="s">
        <v>5</v>
      </c>
      <c r="E15864" t="s">
        <v>119955</v>
      </c>
      <c r="F15864" t="s">
        <v>121342</v>
      </c>
      <c r="G15864">
        <v>8.4000000000000009E-6</v>
      </c>
      <c r="H15864" t="s">
        <v>8871</v>
      </c>
      <c r="I15864" t="s">
        <v>133404</v>
      </c>
      <c r="J15864" s="2" t="s">
        <v>178007</v>
      </c>
      <c r="K15864" t="s">
        <v>211416</v>
      </c>
      <c r="L15864" t="s">
        <v>228704</v>
      </c>
      <c r="M15864" t="s">
        <v>8</v>
      </c>
      <c r="N15864" t="s">
        <v>228828</v>
      </c>
      <c r="O15864" t="s">
        <v>229113</v>
      </c>
      <c r="P15864" t="s">
        <v>230104</v>
      </c>
      <c r="Q15864" t="s">
        <v>121258</v>
      </c>
      <c r="R15864" t="s">
        <v>210520</v>
      </c>
      <c r="S15864" t="s">
        <v>233771</v>
      </c>
    </row>
    <row r="15865" spans="1:19" x14ac:dyDescent="0.35">
      <c r="A15865" s="1">
        <v>19879</v>
      </c>
      <c r="B15865" t="s">
        <v>8872</v>
      </c>
      <c r="C15865" t="s">
        <v>61114</v>
      </c>
      <c r="D15865" t="s">
        <v>4</v>
      </c>
      <c r="F15865" t="s">
        <v>121251</v>
      </c>
      <c r="G15865">
        <v>4.9999999999999998E-7</v>
      </c>
      <c r="H15865" t="s">
        <v>8872</v>
      </c>
      <c r="I15865" t="s">
        <v>133405</v>
      </c>
      <c r="J15865" s="2" t="s">
        <v>178008</v>
      </c>
      <c r="K15865" t="s">
        <v>211417</v>
      </c>
      <c r="L15865" t="s">
        <v>228706</v>
      </c>
      <c r="M15865" t="s">
        <v>8</v>
      </c>
      <c r="N15865" t="s">
        <v>228916</v>
      </c>
      <c r="O15865" t="s">
        <v>229271</v>
      </c>
      <c r="P15865" t="s">
        <v>229271</v>
      </c>
      <c r="Q15865" t="s">
        <v>120054</v>
      </c>
      <c r="R15865" t="s">
        <v>210520</v>
      </c>
      <c r="S15865" t="s">
        <v>233771</v>
      </c>
    </row>
    <row r="15866" spans="1:19" x14ac:dyDescent="0.35">
      <c r="A15866" s="1">
        <v>19880</v>
      </c>
      <c r="B15866" t="s">
        <v>8873</v>
      </c>
      <c r="C15866" t="s">
        <v>61115</v>
      </c>
      <c r="D15866" t="s">
        <v>4</v>
      </c>
      <c r="F15866" t="s">
        <v>121120</v>
      </c>
      <c r="G15866">
        <v>1.4999999999999999E-7</v>
      </c>
      <c r="H15866" t="s">
        <v>8873</v>
      </c>
      <c r="I15866" t="s">
        <v>133406</v>
      </c>
      <c r="J15866" s="2" t="s">
        <v>178009</v>
      </c>
      <c r="K15866" t="s">
        <v>211418</v>
      </c>
      <c r="L15866" t="s">
        <v>228704</v>
      </c>
      <c r="M15866" t="s">
        <v>10</v>
      </c>
      <c r="N15866" t="s">
        <v>228981</v>
      </c>
      <c r="O15866" t="s">
        <v>229462</v>
      </c>
      <c r="P15866" t="s">
        <v>229462</v>
      </c>
      <c r="Q15866" t="s">
        <v>120199</v>
      </c>
      <c r="R15866" t="s">
        <v>210520</v>
      </c>
      <c r="S15866" t="s">
        <v>233771</v>
      </c>
    </row>
    <row r="15867" spans="1:19" x14ac:dyDescent="0.35">
      <c r="A15867" s="1">
        <v>19881</v>
      </c>
      <c r="B15867" t="s">
        <v>8873</v>
      </c>
      <c r="C15867" t="s">
        <v>61116</v>
      </c>
      <c r="D15867" t="s">
        <v>4</v>
      </c>
      <c r="F15867" t="s">
        <v>119983</v>
      </c>
      <c r="G15867">
        <v>2.35E-7</v>
      </c>
      <c r="H15867" t="s">
        <v>8873</v>
      </c>
      <c r="I15867" t="s">
        <v>133406</v>
      </c>
      <c r="J15867" s="2" t="s">
        <v>178009</v>
      </c>
      <c r="K15867" t="s">
        <v>211418</v>
      </c>
      <c r="L15867" t="s">
        <v>228704</v>
      </c>
      <c r="M15867" t="s">
        <v>10</v>
      </c>
      <c r="N15867" t="s">
        <v>228981</v>
      </c>
      <c r="O15867" t="s">
        <v>229462</v>
      </c>
      <c r="P15867" t="s">
        <v>229462</v>
      </c>
      <c r="Q15867" t="s">
        <v>120199</v>
      </c>
      <c r="R15867" t="s">
        <v>210520</v>
      </c>
      <c r="S15867" t="s">
        <v>233771</v>
      </c>
    </row>
    <row r="15868" spans="1:19" x14ac:dyDescent="0.35">
      <c r="A15868" s="1">
        <v>19883</v>
      </c>
      <c r="B15868" t="s">
        <v>8873</v>
      </c>
      <c r="C15868" t="s">
        <v>61117</v>
      </c>
      <c r="D15868" t="s">
        <v>4</v>
      </c>
      <c r="F15868" t="s">
        <v>120858</v>
      </c>
      <c r="G15868">
        <v>4.3799999999999998E-7</v>
      </c>
      <c r="H15868" t="s">
        <v>8873</v>
      </c>
      <c r="I15868" t="s">
        <v>133406</v>
      </c>
      <c r="J15868" s="2" t="s">
        <v>178009</v>
      </c>
      <c r="K15868" t="s">
        <v>211418</v>
      </c>
      <c r="L15868" t="s">
        <v>228704</v>
      </c>
      <c r="M15868" t="s">
        <v>10</v>
      </c>
      <c r="N15868" t="s">
        <v>228981</v>
      </c>
      <c r="O15868" t="s">
        <v>229462</v>
      </c>
      <c r="P15868" t="s">
        <v>229462</v>
      </c>
      <c r="Q15868" t="s">
        <v>120199</v>
      </c>
      <c r="R15868" t="s">
        <v>210520</v>
      </c>
      <c r="S15868" t="s">
        <v>233771</v>
      </c>
    </row>
    <row r="15869" spans="1:19" x14ac:dyDescent="0.35">
      <c r="A15869" s="1">
        <v>19884</v>
      </c>
      <c r="B15869" t="s">
        <v>8873</v>
      </c>
      <c r="C15869" t="s">
        <v>61118</v>
      </c>
      <c r="D15869" t="s">
        <v>4</v>
      </c>
      <c r="F15869" t="s">
        <v>120199</v>
      </c>
      <c r="G15869">
        <v>3.2335999999999999E-8</v>
      </c>
      <c r="H15869" t="s">
        <v>8873</v>
      </c>
      <c r="I15869" t="s">
        <v>133406</v>
      </c>
      <c r="J15869" s="2" t="s">
        <v>178009</v>
      </c>
      <c r="K15869" t="s">
        <v>211418</v>
      </c>
      <c r="L15869" t="s">
        <v>228704</v>
      </c>
      <c r="M15869" t="s">
        <v>10</v>
      </c>
      <c r="N15869" t="s">
        <v>228981</v>
      </c>
      <c r="O15869" t="s">
        <v>229462</v>
      </c>
      <c r="P15869" t="s">
        <v>229462</v>
      </c>
      <c r="Q15869" t="s">
        <v>120199</v>
      </c>
      <c r="R15869" t="s">
        <v>210520</v>
      </c>
      <c r="S15869" t="s">
        <v>233771</v>
      </c>
    </row>
    <row r="15870" spans="1:19" x14ac:dyDescent="0.35">
      <c r="A15870" s="1">
        <v>19887</v>
      </c>
      <c r="B15870" t="s">
        <v>8873</v>
      </c>
      <c r="C15870" t="s">
        <v>61119</v>
      </c>
      <c r="D15870" t="s">
        <v>4</v>
      </c>
      <c r="F15870" t="s">
        <v>120996</v>
      </c>
      <c r="G15870">
        <v>1.5E-6</v>
      </c>
      <c r="H15870" t="s">
        <v>8873</v>
      </c>
      <c r="I15870" t="s">
        <v>133406</v>
      </c>
      <c r="J15870" s="2" t="s">
        <v>178009</v>
      </c>
      <c r="K15870" t="s">
        <v>211418</v>
      </c>
      <c r="L15870" t="s">
        <v>228704</v>
      </c>
      <c r="M15870" t="s">
        <v>10</v>
      </c>
      <c r="N15870" t="s">
        <v>228981</v>
      </c>
      <c r="O15870" t="s">
        <v>229462</v>
      </c>
      <c r="P15870" t="s">
        <v>229462</v>
      </c>
      <c r="Q15870" t="s">
        <v>120199</v>
      </c>
      <c r="R15870" t="s">
        <v>210520</v>
      </c>
      <c r="S15870" t="s">
        <v>233771</v>
      </c>
    </row>
    <row r="15871" spans="1:19" x14ac:dyDescent="0.35">
      <c r="A15871" s="1">
        <v>19888</v>
      </c>
      <c r="B15871" t="s">
        <v>8873</v>
      </c>
      <c r="C15871" t="s">
        <v>61120</v>
      </c>
      <c r="D15871" t="s">
        <v>4</v>
      </c>
      <c r="F15871" t="s">
        <v>120041</v>
      </c>
      <c r="G15871">
        <v>2.0244999999999999E-7</v>
      </c>
      <c r="H15871" t="s">
        <v>8873</v>
      </c>
      <c r="I15871" t="s">
        <v>133406</v>
      </c>
      <c r="J15871" s="2" t="s">
        <v>178009</v>
      </c>
      <c r="K15871" t="s">
        <v>211418</v>
      </c>
      <c r="L15871" t="s">
        <v>228704</v>
      </c>
      <c r="M15871" t="s">
        <v>10</v>
      </c>
      <c r="N15871" t="s">
        <v>228981</v>
      </c>
      <c r="O15871" t="s">
        <v>229462</v>
      </c>
      <c r="P15871" t="s">
        <v>229462</v>
      </c>
      <c r="Q15871" t="s">
        <v>120199</v>
      </c>
      <c r="R15871" t="s">
        <v>210520</v>
      </c>
      <c r="S15871" t="s">
        <v>233771</v>
      </c>
    </row>
    <row r="15872" spans="1:19" x14ac:dyDescent="0.35">
      <c r="A15872" s="1">
        <v>19889</v>
      </c>
      <c r="B15872" t="s">
        <v>8874</v>
      </c>
      <c r="C15872" t="s">
        <v>61121</v>
      </c>
      <c r="D15872" t="s">
        <v>4</v>
      </c>
      <c r="F15872" t="s">
        <v>122589</v>
      </c>
      <c r="G15872">
        <v>9.9999999999999995E-7</v>
      </c>
      <c r="H15872" t="s">
        <v>8874</v>
      </c>
      <c r="I15872" t="s">
        <v>133407</v>
      </c>
      <c r="J15872" s="2" t="s">
        <v>178010</v>
      </c>
      <c r="K15872" t="s">
        <v>211419</v>
      </c>
      <c r="L15872" t="s">
        <v>228704</v>
      </c>
      <c r="M15872" t="s">
        <v>12</v>
      </c>
      <c r="N15872" t="s">
        <v>228878</v>
      </c>
      <c r="O15872" t="s">
        <v>229181</v>
      </c>
      <c r="P15872" t="s">
        <v>229181</v>
      </c>
      <c r="Q15872" t="s">
        <v>120008</v>
      </c>
      <c r="R15872" t="s">
        <v>210520</v>
      </c>
      <c r="S15872" t="s">
        <v>233771</v>
      </c>
    </row>
    <row r="15873" spans="1:19" x14ac:dyDescent="0.35">
      <c r="A15873" s="1">
        <v>19891</v>
      </c>
      <c r="B15873" t="s">
        <v>8875</v>
      </c>
      <c r="C15873" t="s">
        <v>61122</v>
      </c>
      <c r="D15873" t="s">
        <v>5</v>
      </c>
      <c r="F15873" t="s">
        <v>120858</v>
      </c>
      <c r="G15873">
        <v>3.4667000000000002E-7</v>
      </c>
      <c r="H15873" t="s">
        <v>8875</v>
      </c>
      <c r="I15873" t="s">
        <v>133408</v>
      </c>
      <c r="J15873" s="2" t="s">
        <v>178011</v>
      </c>
      <c r="K15873" t="s">
        <v>211420</v>
      </c>
      <c r="L15873" t="s">
        <v>228704</v>
      </c>
      <c r="M15873" t="s">
        <v>8</v>
      </c>
      <c r="N15873" t="s">
        <v>228850</v>
      </c>
      <c r="O15873" t="s">
        <v>229142</v>
      </c>
      <c r="P15873" t="s">
        <v>229142</v>
      </c>
      <c r="Q15873" t="s">
        <v>121258</v>
      </c>
      <c r="R15873" t="s">
        <v>210520</v>
      </c>
      <c r="S15873" t="s">
        <v>233771</v>
      </c>
    </row>
    <row r="15874" spans="1:19" x14ac:dyDescent="0.35">
      <c r="A15874" s="1">
        <v>19892</v>
      </c>
      <c r="B15874" t="s">
        <v>8875</v>
      </c>
      <c r="C15874" t="s">
        <v>61123</v>
      </c>
      <c r="D15874" t="s">
        <v>4</v>
      </c>
      <c r="F15874" t="s">
        <v>121258</v>
      </c>
      <c r="G15874">
        <v>1.4999999999999999E-8</v>
      </c>
      <c r="H15874" t="s">
        <v>8875</v>
      </c>
      <c r="I15874" t="s">
        <v>133408</v>
      </c>
      <c r="J15874" s="2" t="s">
        <v>178011</v>
      </c>
      <c r="K15874" t="s">
        <v>211420</v>
      </c>
      <c r="L15874" t="s">
        <v>228704</v>
      </c>
      <c r="M15874" t="s">
        <v>8</v>
      </c>
      <c r="N15874" t="s">
        <v>228850</v>
      </c>
      <c r="O15874" t="s">
        <v>229142</v>
      </c>
      <c r="P15874" t="s">
        <v>229142</v>
      </c>
      <c r="Q15874" t="s">
        <v>121258</v>
      </c>
      <c r="R15874" t="s">
        <v>210520</v>
      </c>
      <c r="S15874" t="s">
        <v>233771</v>
      </c>
    </row>
    <row r="15875" spans="1:19" x14ac:dyDescent="0.35">
      <c r="A15875" s="1">
        <v>19894</v>
      </c>
      <c r="B15875" t="s">
        <v>8876</v>
      </c>
      <c r="C15875" t="s">
        <v>61124</v>
      </c>
      <c r="D15875" t="s">
        <v>5</v>
      </c>
      <c r="E15875" t="s">
        <v>119955</v>
      </c>
      <c r="F15875" t="s">
        <v>123175</v>
      </c>
      <c r="G15875">
        <v>2.036189E-6</v>
      </c>
      <c r="H15875" t="s">
        <v>8876</v>
      </c>
      <c r="I15875" t="s">
        <v>133409</v>
      </c>
      <c r="J15875" s="2" t="s">
        <v>178012</v>
      </c>
      <c r="K15875" t="s">
        <v>210520</v>
      </c>
      <c r="L15875" t="s">
        <v>228706</v>
      </c>
      <c r="M15875" t="s">
        <v>8</v>
      </c>
      <c r="N15875" t="s">
        <v>228832</v>
      </c>
      <c r="O15875" t="s">
        <v>229111</v>
      </c>
      <c r="P15875" t="s">
        <v>230079</v>
      </c>
      <c r="Q15875" t="s">
        <v>233176</v>
      </c>
      <c r="R15875" t="s">
        <v>210520</v>
      </c>
      <c r="S15875" t="s">
        <v>233771</v>
      </c>
    </row>
    <row r="15876" spans="1:19" x14ac:dyDescent="0.35">
      <c r="A15876" s="1">
        <v>19898</v>
      </c>
      <c r="B15876" t="s">
        <v>8877</v>
      </c>
      <c r="C15876" t="s">
        <v>61125</v>
      </c>
      <c r="D15876" t="s">
        <v>4</v>
      </c>
      <c r="F15876" t="s">
        <v>119989</v>
      </c>
      <c r="G15876">
        <v>3.9999999999999998E-7</v>
      </c>
      <c r="H15876" t="s">
        <v>8877</v>
      </c>
      <c r="I15876" t="s">
        <v>133410</v>
      </c>
      <c r="J15876" s="2" t="s">
        <v>178013</v>
      </c>
      <c r="K15876" t="s">
        <v>210520</v>
      </c>
      <c r="L15876" t="s">
        <v>228704</v>
      </c>
      <c r="M15876" t="s">
        <v>10</v>
      </c>
      <c r="Q15876" t="s">
        <v>120216</v>
      </c>
      <c r="R15876" t="s">
        <v>210520</v>
      </c>
      <c r="S15876" t="s">
        <v>233771</v>
      </c>
    </row>
    <row r="15877" spans="1:19" x14ac:dyDescent="0.35">
      <c r="A15877" s="1">
        <v>19899</v>
      </c>
      <c r="B15877" t="s">
        <v>8878</v>
      </c>
      <c r="C15877" t="s">
        <v>61126</v>
      </c>
      <c r="D15877" t="s">
        <v>5</v>
      </c>
      <c r="F15877" t="s">
        <v>120142</v>
      </c>
      <c r="G15877">
        <v>4.8744500000000006E-7</v>
      </c>
      <c r="H15877" t="s">
        <v>8878</v>
      </c>
      <c r="I15877" t="s">
        <v>133411</v>
      </c>
      <c r="J15877" s="2" t="s">
        <v>178014</v>
      </c>
      <c r="K15877" t="s">
        <v>211421</v>
      </c>
      <c r="L15877" t="s">
        <v>228704</v>
      </c>
      <c r="M15877" t="s">
        <v>12</v>
      </c>
      <c r="N15877" t="s">
        <v>228878</v>
      </c>
      <c r="O15877" t="s">
        <v>229181</v>
      </c>
      <c r="P15877" t="s">
        <v>229181</v>
      </c>
      <c r="Q15877" t="s">
        <v>120216</v>
      </c>
      <c r="R15877" t="s">
        <v>210520</v>
      </c>
      <c r="S15877" t="s">
        <v>233771</v>
      </c>
    </row>
    <row r="15878" spans="1:19" x14ac:dyDescent="0.35">
      <c r="A15878" s="1">
        <v>19900</v>
      </c>
      <c r="B15878" t="s">
        <v>8879</v>
      </c>
      <c r="C15878" t="s">
        <v>61127</v>
      </c>
      <c r="D15878" t="s">
        <v>4</v>
      </c>
      <c r="F15878" t="s">
        <v>120113</v>
      </c>
      <c r="G15878">
        <v>2.2000000000000001E-7</v>
      </c>
      <c r="H15878" t="s">
        <v>8879</v>
      </c>
      <c r="I15878" t="s">
        <v>133412</v>
      </c>
      <c r="J15878" s="2" t="s">
        <v>178015</v>
      </c>
      <c r="K15878" t="s">
        <v>211422</v>
      </c>
      <c r="L15878" t="s">
        <v>228704</v>
      </c>
      <c r="M15878" t="s">
        <v>228722</v>
      </c>
      <c r="O15878" t="s">
        <v>229143</v>
      </c>
      <c r="P15878" t="s">
        <v>229143</v>
      </c>
      <c r="Q15878" t="s">
        <v>120054</v>
      </c>
      <c r="R15878" t="s">
        <v>210520</v>
      </c>
      <c r="S15878" t="s">
        <v>233771</v>
      </c>
    </row>
    <row r="15879" spans="1:19" x14ac:dyDescent="0.35">
      <c r="A15879" s="1">
        <v>19903</v>
      </c>
      <c r="B15879" t="s">
        <v>8880</v>
      </c>
      <c r="C15879" t="s">
        <v>61128</v>
      </c>
      <c r="D15879" t="s">
        <v>5</v>
      </c>
      <c r="E15879" t="s">
        <v>119955</v>
      </c>
      <c r="F15879" t="s">
        <v>121066</v>
      </c>
      <c r="G15879">
        <v>5.0000000000000004E-6</v>
      </c>
      <c r="H15879" t="s">
        <v>8880</v>
      </c>
      <c r="I15879" t="s">
        <v>133413</v>
      </c>
      <c r="J15879" s="2" t="s">
        <v>178016</v>
      </c>
      <c r="K15879" t="s">
        <v>210520</v>
      </c>
      <c r="L15879" t="s">
        <v>228704</v>
      </c>
      <c r="M15879" t="s">
        <v>8</v>
      </c>
      <c r="N15879" t="s">
        <v>228910</v>
      </c>
      <c r="O15879" t="s">
        <v>229114</v>
      </c>
      <c r="P15879" t="s">
        <v>230292</v>
      </c>
      <c r="Q15879" t="s">
        <v>233108</v>
      </c>
      <c r="R15879" t="s">
        <v>210520</v>
      </c>
      <c r="S15879" t="s">
        <v>233771</v>
      </c>
    </row>
    <row r="15880" spans="1:19" x14ac:dyDescent="0.35">
      <c r="A15880" s="1">
        <v>19904</v>
      </c>
      <c r="B15880" t="s">
        <v>8880</v>
      </c>
      <c r="C15880" t="s">
        <v>61129</v>
      </c>
      <c r="D15880" t="s">
        <v>5</v>
      </c>
      <c r="E15880" t="s">
        <v>119954</v>
      </c>
      <c r="F15880" t="s">
        <v>120458</v>
      </c>
      <c r="G15880">
        <v>5.0999999999999986E-6</v>
      </c>
      <c r="H15880" t="s">
        <v>8880</v>
      </c>
      <c r="I15880" t="s">
        <v>133413</v>
      </c>
      <c r="J15880" s="2" t="s">
        <v>178016</v>
      </c>
      <c r="K15880" t="s">
        <v>210520</v>
      </c>
      <c r="L15880" t="s">
        <v>228704</v>
      </c>
      <c r="M15880" t="s">
        <v>8</v>
      </c>
      <c r="N15880" t="s">
        <v>228910</v>
      </c>
      <c r="O15880" t="s">
        <v>229114</v>
      </c>
      <c r="P15880" t="s">
        <v>230292</v>
      </c>
      <c r="Q15880" t="s">
        <v>233108</v>
      </c>
      <c r="R15880" t="s">
        <v>210520</v>
      </c>
      <c r="S15880" t="s">
        <v>233771</v>
      </c>
    </row>
    <row r="15881" spans="1:19" x14ac:dyDescent="0.35">
      <c r="A15881" s="1">
        <v>19905</v>
      </c>
      <c r="B15881" t="s">
        <v>8880</v>
      </c>
      <c r="C15881" t="s">
        <v>61130</v>
      </c>
      <c r="D15881" t="s">
        <v>5</v>
      </c>
      <c r="F15881" t="s">
        <v>121450</v>
      </c>
      <c r="G15881">
        <v>2.5000000000000002E-6</v>
      </c>
      <c r="H15881" t="s">
        <v>8880</v>
      </c>
      <c r="I15881" t="s">
        <v>133413</v>
      </c>
      <c r="J15881" s="2" t="s">
        <v>178016</v>
      </c>
      <c r="K15881" t="s">
        <v>210520</v>
      </c>
      <c r="L15881" t="s">
        <v>228704</v>
      </c>
      <c r="M15881" t="s">
        <v>8</v>
      </c>
      <c r="N15881" t="s">
        <v>228910</v>
      </c>
      <c r="O15881" t="s">
        <v>229114</v>
      </c>
      <c r="P15881" t="s">
        <v>230292</v>
      </c>
      <c r="Q15881" t="s">
        <v>233108</v>
      </c>
      <c r="R15881" t="s">
        <v>210520</v>
      </c>
      <c r="S15881" t="s">
        <v>233771</v>
      </c>
    </row>
    <row r="15882" spans="1:19" x14ac:dyDescent="0.35">
      <c r="A15882" s="1">
        <v>19906</v>
      </c>
      <c r="B15882" t="s">
        <v>8881</v>
      </c>
      <c r="C15882" t="s">
        <v>61131</v>
      </c>
      <c r="D15882" t="s">
        <v>5</v>
      </c>
      <c r="F15882" t="s">
        <v>120049</v>
      </c>
      <c r="G15882">
        <v>7.9500000000000001E-7</v>
      </c>
      <c r="H15882" t="s">
        <v>8881</v>
      </c>
      <c r="I15882" t="s">
        <v>133414</v>
      </c>
      <c r="J15882" s="2" t="s">
        <v>178017</v>
      </c>
      <c r="K15882" t="s">
        <v>211423</v>
      </c>
      <c r="L15882" t="s">
        <v>228704</v>
      </c>
      <c r="M15882" t="s">
        <v>8</v>
      </c>
      <c r="N15882" t="s">
        <v>228910</v>
      </c>
      <c r="O15882" t="s">
        <v>229114</v>
      </c>
      <c r="P15882" t="s">
        <v>230292</v>
      </c>
      <c r="Q15882" t="s">
        <v>121230</v>
      </c>
      <c r="R15882" t="s">
        <v>210520</v>
      </c>
      <c r="S15882" t="s">
        <v>233771</v>
      </c>
    </row>
    <row r="15883" spans="1:19" x14ac:dyDescent="0.35">
      <c r="A15883" s="1">
        <v>19908</v>
      </c>
      <c r="B15883" t="s">
        <v>8881</v>
      </c>
      <c r="C15883" t="s">
        <v>61132</v>
      </c>
      <c r="D15883" t="s">
        <v>5</v>
      </c>
      <c r="E15883" t="s">
        <v>119955</v>
      </c>
      <c r="F15883" t="s">
        <v>120385</v>
      </c>
      <c r="G15883">
        <v>1.2950815000000001E-5</v>
      </c>
      <c r="H15883" t="s">
        <v>8881</v>
      </c>
      <c r="I15883" t="s">
        <v>133414</v>
      </c>
      <c r="J15883" s="2" t="s">
        <v>178017</v>
      </c>
      <c r="K15883" t="s">
        <v>211423</v>
      </c>
      <c r="L15883" t="s">
        <v>228704</v>
      </c>
      <c r="M15883" t="s">
        <v>8</v>
      </c>
      <c r="N15883" t="s">
        <v>228910</v>
      </c>
      <c r="O15883" t="s">
        <v>229114</v>
      </c>
      <c r="P15883" t="s">
        <v>230292</v>
      </c>
      <c r="Q15883" t="s">
        <v>121230</v>
      </c>
      <c r="R15883" t="s">
        <v>210520</v>
      </c>
      <c r="S15883" t="s">
        <v>233771</v>
      </c>
    </row>
    <row r="15884" spans="1:19" x14ac:dyDescent="0.35">
      <c r="A15884" s="1">
        <v>19909</v>
      </c>
      <c r="B15884" t="s">
        <v>8882</v>
      </c>
      <c r="C15884" t="s">
        <v>61133</v>
      </c>
      <c r="D15884" t="s">
        <v>4</v>
      </c>
      <c r="F15884" t="s">
        <v>120025</v>
      </c>
      <c r="G15884">
        <v>2.8090799999999999E-7</v>
      </c>
      <c r="H15884" t="s">
        <v>8882</v>
      </c>
      <c r="I15884" t="s">
        <v>133415</v>
      </c>
      <c r="J15884" s="2" t="s">
        <v>178018</v>
      </c>
      <c r="K15884" t="s">
        <v>211424</v>
      </c>
      <c r="L15884" t="s">
        <v>228704</v>
      </c>
      <c r="M15884" t="s">
        <v>228708</v>
      </c>
      <c r="N15884" t="s">
        <v>228914</v>
      </c>
      <c r="O15884" t="s">
        <v>229260</v>
      </c>
      <c r="P15884" t="s">
        <v>229260</v>
      </c>
      <c r="Q15884" t="s">
        <v>120124</v>
      </c>
      <c r="R15884" t="s">
        <v>210520</v>
      </c>
      <c r="S15884" t="s">
        <v>233771</v>
      </c>
    </row>
    <row r="15885" spans="1:19" x14ac:dyDescent="0.35">
      <c r="A15885" s="1">
        <v>19910</v>
      </c>
      <c r="B15885" t="s">
        <v>8883</v>
      </c>
      <c r="C15885" t="s">
        <v>61134</v>
      </c>
      <c r="D15885" t="s">
        <v>5</v>
      </c>
      <c r="E15885" t="s">
        <v>119954</v>
      </c>
      <c r="F15885" t="s">
        <v>120122</v>
      </c>
      <c r="G15885">
        <v>1.1E-5</v>
      </c>
      <c r="H15885" t="s">
        <v>8883</v>
      </c>
      <c r="I15885" t="s">
        <v>133416</v>
      </c>
      <c r="J15885" s="2" t="s">
        <v>178019</v>
      </c>
      <c r="K15885" t="s">
        <v>211425</v>
      </c>
      <c r="L15885" t="s">
        <v>228704</v>
      </c>
      <c r="M15885" t="s">
        <v>8</v>
      </c>
      <c r="N15885" t="s">
        <v>228828</v>
      </c>
      <c r="O15885" t="s">
        <v>229113</v>
      </c>
      <c r="P15885" t="s">
        <v>230103</v>
      </c>
      <c r="Q15885" t="s">
        <v>121566</v>
      </c>
      <c r="R15885" t="s">
        <v>210520</v>
      </c>
      <c r="S15885" t="s">
        <v>233771</v>
      </c>
    </row>
    <row r="15886" spans="1:19" x14ac:dyDescent="0.35">
      <c r="A15886" s="1">
        <v>19911</v>
      </c>
      <c r="B15886" t="s">
        <v>8883</v>
      </c>
      <c r="C15886" t="s">
        <v>61135</v>
      </c>
      <c r="D15886" t="s">
        <v>5</v>
      </c>
      <c r="E15886" t="s">
        <v>119954</v>
      </c>
      <c r="F15886" t="s">
        <v>120701</v>
      </c>
      <c r="G15886">
        <v>2.0000000000000002E-5</v>
      </c>
      <c r="H15886" t="s">
        <v>8883</v>
      </c>
      <c r="I15886" t="s">
        <v>133416</v>
      </c>
      <c r="J15886" s="2" t="s">
        <v>178019</v>
      </c>
      <c r="K15886" t="s">
        <v>211425</v>
      </c>
      <c r="L15886" t="s">
        <v>228704</v>
      </c>
      <c r="M15886" t="s">
        <v>8</v>
      </c>
      <c r="N15886" t="s">
        <v>228828</v>
      </c>
      <c r="O15886" t="s">
        <v>229113</v>
      </c>
      <c r="P15886" t="s">
        <v>230103</v>
      </c>
      <c r="Q15886" t="s">
        <v>121566</v>
      </c>
      <c r="R15886" t="s">
        <v>210520</v>
      </c>
      <c r="S15886" t="s">
        <v>233771</v>
      </c>
    </row>
    <row r="15887" spans="1:19" x14ac:dyDescent="0.35">
      <c r="A15887" s="1">
        <v>19912</v>
      </c>
      <c r="B15887" t="s">
        <v>8883</v>
      </c>
      <c r="C15887" t="s">
        <v>61136</v>
      </c>
      <c r="D15887" t="s">
        <v>5</v>
      </c>
      <c r="E15887" t="s">
        <v>119955</v>
      </c>
      <c r="F15887" t="s">
        <v>120082</v>
      </c>
      <c r="G15887">
        <v>9.9999999999999995E-7</v>
      </c>
      <c r="H15887" t="s">
        <v>8883</v>
      </c>
      <c r="I15887" t="s">
        <v>133416</v>
      </c>
      <c r="J15887" s="2" t="s">
        <v>178019</v>
      </c>
      <c r="K15887" t="s">
        <v>211425</v>
      </c>
      <c r="L15887" t="s">
        <v>228704</v>
      </c>
      <c r="M15887" t="s">
        <v>8</v>
      </c>
      <c r="N15887" t="s">
        <v>228828</v>
      </c>
      <c r="O15887" t="s">
        <v>229113</v>
      </c>
      <c r="P15887" t="s">
        <v>230103</v>
      </c>
      <c r="Q15887" t="s">
        <v>121566</v>
      </c>
      <c r="R15887" t="s">
        <v>210520</v>
      </c>
      <c r="S15887" t="s">
        <v>233771</v>
      </c>
    </row>
    <row r="15888" spans="1:19" x14ac:dyDescent="0.35">
      <c r="A15888" s="1">
        <v>19913</v>
      </c>
      <c r="B15888" t="s">
        <v>8884</v>
      </c>
      <c r="C15888" t="s">
        <v>61137</v>
      </c>
      <c r="D15888" t="s">
        <v>5</v>
      </c>
      <c r="E15888" t="s">
        <v>119960</v>
      </c>
      <c r="F15888" t="s">
        <v>121613</v>
      </c>
      <c r="G15888">
        <v>4.0089400000000001E-6</v>
      </c>
      <c r="H15888" t="s">
        <v>8884</v>
      </c>
      <c r="I15888" t="s">
        <v>133417</v>
      </c>
      <c r="J15888" s="2" t="s">
        <v>178020</v>
      </c>
      <c r="K15888" t="s">
        <v>211426</v>
      </c>
      <c r="L15888" t="s">
        <v>228706</v>
      </c>
      <c r="M15888" t="s">
        <v>8</v>
      </c>
      <c r="N15888" t="s">
        <v>228832</v>
      </c>
      <c r="O15888" t="s">
        <v>229111</v>
      </c>
      <c r="P15888" t="s">
        <v>230079</v>
      </c>
      <c r="Q15888" t="s">
        <v>120970</v>
      </c>
      <c r="R15888" t="s">
        <v>210520</v>
      </c>
      <c r="S15888" t="s">
        <v>233771</v>
      </c>
    </row>
    <row r="15889" spans="1:19" x14ac:dyDescent="0.35">
      <c r="A15889" s="1">
        <v>19914</v>
      </c>
      <c r="B15889" t="s">
        <v>8884</v>
      </c>
      <c r="C15889" t="s">
        <v>61138</v>
      </c>
      <c r="D15889" t="s">
        <v>5</v>
      </c>
      <c r="E15889" t="s">
        <v>119960</v>
      </c>
      <c r="F15889" t="s">
        <v>123176</v>
      </c>
      <c r="G15889">
        <v>2.0089400000000002E-6</v>
      </c>
      <c r="H15889" t="s">
        <v>8884</v>
      </c>
      <c r="I15889" t="s">
        <v>133417</v>
      </c>
      <c r="J15889" s="2" t="s">
        <v>178020</v>
      </c>
      <c r="K15889" t="s">
        <v>211426</v>
      </c>
      <c r="L15889" t="s">
        <v>228706</v>
      </c>
      <c r="M15889" t="s">
        <v>8</v>
      </c>
      <c r="N15889" t="s">
        <v>228832</v>
      </c>
      <c r="O15889" t="s">
        <v>229111</v>
      </c>
      <c r="P15889" t="s">
        <v>230079</v>
      </c>
      <c r="Q15889" t="s">
        <v>120970</v>
      </c>
      <c r="R15889" t="s">
        <v>210520</v>
      </c>
      <c r="S15889" t="s">
        <v>233771</v>
      </c>
    </row>
    <row r="15890" spans="1:19" x14ac:dyDescent="0.35">
      <c r="A15890" s="1">
        <v>19915</v>
      </c>
      <c r="B15890" t="s">
        <v>8884</v>
      </c>
      <c r="C15890" t="s">
        <v>61139</v>
      </c>
      <c r="D15890" t="s">
        <v>5</v>
      </c>
      <c r="E15890" t="s">
        <v>119959</v>
      </c>
      <c r="F15890" t="s">
        <v>122601</v>
      </c>
      <c r="G15890">
        <v>1.0000000000000001E-5</v>
      </c>
      <c r="H15890" t="s">
        <v>8884</v>
      </c>
      <c r="I15890" t="s">
        <v>133417</v>
      </c>
      <c r="J15890" s="2" t="s">
        <v>178020</v>
      </c>
      <c r="K15890" t="s">
        <v>211426</v>
      </c>
      <c r="L15890" t="s">
        <v>228706</v>
      </c>
      <c r="M15890" t="s">
        <v>8</v>
      </c>
      <c r="N15890" t="s">
        <v>228832</v>
      </c>
      <c r="O15890" t="s">
        <v>229111</v>
      </c>
      <c r="P15890" t="s">
        <v>230079</v>
      </c>
      <c r="Q15890" t="s">
        <v>120970</v>
      </c>
      <c r="R15890" t="s">
        <v>210520</v>
      </c>
      <c r="S15890" t="s">
        <v>233771</v>
      </c>
    </row>
    <row r="15891" spans="1:19" x14ac:dyDescent="0.35">
      <c r="A15891" s="1">
        <v>19916</v>
      </c>
      <c r="B15891" t="s">
        <v>8884</v>
      </c>
      <c r="C15891" t="s">
        <v>61140</v>
      </c>
      <c r="D15891" t="s">
        <v>5</v>
      </c>
      <c r="E15891" t="s">
        <v>119960</v>
      </c>
      <c r="F15891" t="s">
        <v>123177</v>
      </c>
      <c r="G15891">
        <v>1.0354150000000001E-6</v>
      </c>
      <c r="H15891" t="s">
        <v>8884</v>
      </c>
      <c r="I15891" t="s">
        <v>133417</v>
      </c>
      <c r="J15891" s="2" t="s">
        <v>178020</v>
      </c>
      <c r="K15891" t="s">
        <v>211426</v>
      </c>
      <c r="L15891" t="s">
        <v>228706</v>
      </c>
      <c r="M15891" t="s">
        <v>8</v>
      </c>
      <c r="N15891" t="s">
        <v>228832</v>
      </c>
      <c r="O15891" t="s">
        <v>229111</v>
      </c>
      <c r="P15891" t="s">
        <v>230079</v>
      </c>
      <c r="Q15891" t="s">
        <v>120970</v>
      </c>
      <c r="R15891" t="s">
        <v>210520</v>
      </c>
      <c r="S15891" t="s">
        <v>233771</v>
      </c>
    </row>
    <row r="15892" spans="1:19" x14ac:dyDescent="0.35">
      <c r="A15892" s="1">
        <v>19917</v>
      </c>
      <c r="B15892" t="s">
        <v>8884</v>
      </c>
      <c r="C15892" t="s">
        <v>61141</v>
      </c>
      <c r="D15892" t="s">
        <v>5</v>
      </c>
      <c r="E15892" t="s">
        <v>119957</v>
      </c>
      <c r="F15892" t="s">
        <v>121361</v>
      </c>
      <c r="G15892">
        <v>3.5899999999999999E-6</v>
      </c>
      <c r="H15892" t="s">
        <v>8884</v>
      </c>
      <c r="I15892" t="s">
        <v>133417</v>
      </c>
      <c r="J15892" s="2" t="s">
        <v>178020</v>
      </c>
      <c r="K15892" t="s">
        <v>211426</v>
      </c>
      <c r="L15892" t="s">
        <v>228706</v>
      </c>
      <c r="M15892" t="s">
        <v>8</v>
      </c>
      <c r="N15892" t="s">
        <v>228832</v>
      </c>
      <c r="O15892" t="s">
        <v>229111</v>
      </c>
      <c r="P15892" t="s">
        <v>230079</v>
      </c>
      <c r="Q15892" t="s">
        <v>120970</v>
      </c>
      <c r="R15892" t="s">
        <v>210520</v>
      </c>
      <c r="S15892" t="s">
        <v>233771</v>
      </c>
    </row>
    <row r="15893" spans="1:19" x14ac:dyDescent="0.35">
      <c r="A15893" s="1">
        <v>19919</v>
      </c>
      <c r="B15893" t="s">
        <v>8885</v>
      </c>
      <c r="C15893" t="s">
        <v>61142</v>
      </c>
      <c r="D15893" t="s">
        <v>4</v>
      </c>
      <c r="F15893" t="s">
        <v>120059</v>
      </c>
      <c r="G15893">
        <v>2.64626E-7</v>
      </c>
      <c r="H15893" t="s">
        <v>8885</v>
      </c>
      <c r="I15893" t="s">
        <v>133418</v>
      </c>
      <c r="J15893" s="2" t="s">
        <v>178021</v>
      </c>
      <c r="K15893" t="s">
        <v>211427</v>
      </c>
      <c r="L15893" t="s">
        <v>228704</v>
      </c>
      <c r="M15893" t="s">
        <v>10</v>
      </c>
      <c r="N15893" t="s">
        <v>228908</v>
      </c>
      <c r="O15893" t="s">
        <v>229247</v>
      </c>
      <c r="P15893" t="s">
        <v>230177</v>
      </c>
      <c r="Q15893" t="s">
        <v>121731</v>
      </c>
      <c r="R15893" t="s">
        <v>210520</v>
      </c>
      <c r="S15893" t="s">
        <v>233771</v>
      </c>
    </row>
    <row r="15894" spans="1:19" x14ac:dyDescent="0.35">
      <c r="A15894" s="1">
        <v>19920</v>
      </c>
      <c r="B15894" t="s">
        <v>8886</v>
      </c>
      <c r="C15894" t="s">
        <v>61143</v>
      </c>
      <c r="D15894" t="s">
        <v>4</v>
      </c>
      <c r="F15894" t="s">
        <v>123178</v>
      </c>
      <c r="G15894">
        <v>5.0000000000000004E-6</v>
      </c>
      <c r="H15894" t="s">
        <v>8886</v>
      </c>
      <c r="I15894" t="s">
        <v>133419</v>
      </c>
      <c r="J15894" s="2" t="s">
        <v>178022</v>
      </c>
      <c r="K15894" t="s">
        <v>211428</v>
      </c>
      <c r="L15894" t="s">
        <v>228704</v>
      </c>
      <c r="M15894" t="s">
        <v>228729</v>
      </c>
      <c r="N15894" t="s">
        <v>228895</v>
      </c>
      <c r="O15894" t="s">
        <v>229208</v>
      </c>
      <c r="P15894" t="s">
        <v>230147</v>
      </c>
      <c r="Q15894" t="s">
        <v>120043</v>
      </c>
      <c r="R15894" t="s">
        <v>210520</v>
      </c>
      <c r="S15894" t="s">
        <v>233771</v>
      </c>
    </row>
    <row r="15895" spans="1:19" x14ac:dyDescent="0.35">
      <c r="A15895" s="1">
        <v>19921</v>
      </c>
      <c r="B15895" t="s">
        <v>8887</v>
      </c>
      <c r="C15895" t="s">
        <v>61144</v>
      </c>
      <c r="D15895" t="s">
        <v>4</v>
      </c>
      <c r="F15895" t="s">
        <v>120670</v>
      </c>
      <c r="G15895">
        <v>9.9999999999999995E-7</v>
      </c>
      <c r="H15895" t="s">
        <v>8887</v>
      </c>
      <c r="I15895" t="s">
        <v>133420</v>
      </c>
      <c r="J15895" s="2" t="s">
        <v>178023</v>
      </c>
      <c r="K15895" t="s">
        <v>211429</v>
      </c>
      <c r="L15895" t="s">
        <v>228704</v>
      </c>
      <c r="M15895" t="s">
        <v>8</v>
      </c>
      <c r="N15895" t="s">
        <v>228848</v>
      </c>
      <c r="O15895" t="s">
        <v>229133</v>
      </c>
      <c r="P15895" t="s">
        <v>230112</v>
      </c>
      <c r="Q15895" t="s">
        <v>120467</v>
      </c>
      <c r="R15895" t="s">
        <v>210520</v>
      </c>
      <c r="S15895" t="s">
        <v>233771</v>
      </c>
    </row>
    <row r="15896" spans="1:19" x14ac:dyDescent="0.35">
      <c r="A15896" s="1">
        <v>19922</v>
      </c>
      <c r="B15896" t="s">
        <v>8887</v>
      </c>
      <c r="C15896" t="s">
        <v>61145</v>
      </c>
      <c r="D15896" t="s">
        <v>5</v>
      </c>
      <c r="F15896" t="s">
        <v>120011</v>
      </c>
      <c r="G15896">
        <v>1.995E-6</v>
      </c>
      <c r="H15896" t="s">
        <v>8887</v>
      </c>
      <c r="I15896" t="s">
        <v>133420</v>
      </c>
      <c r="J15896" s="2" t="s">
        <v>178023</v>
      </c>
      <c r="K15896" t="s">
        <v>211429</v>
      </c>
      <c r="L15896" t="s">
        <v>228704</v>
      </c>
      <c r="M15896" t="s">
        <v>8</v>
      </c>
      <c r="N15896" t="s">
        <v>228848</v>
      </c>
      <c r="O15896" t="s">
        <v>229133</v>
      </c>
      <c r="P15896" t="s">
        <v>230112</v>
      </c>
      <c r="Q15896" t="s">
        <v>120467</v>
      </c>
      <c r="R15896" t="s">
        <v>210520</v>
      </c>
      <c r="S15896" t="s">
        <v>233771</v>
      </c>
    </row>
    <row r="15897" spans="1:19" x14ac:dyDescent="0.35">
      <c r="A15897" s="1">
        <v>19923</v>
      </c>
      <c r="B15897" t="s">
        <v>8888</v>
      </c>
      <c r="C15897" t="s">
        <v>61146</v>
      </c>
      <c r="D15897" t="s">
        <v>4</v>
      </c>
      <c r="F15897" t="s">
        <v>120060</v>
      </c>
      <c r="G15897">
        <v>9.9999999999999995E-7</v>
      </c>
      <c r="H15897" t="s">
        <v>8888</v>
      </c>
      <c r="I15897" t="s">
        <v>133421</v>
      </c>
      <c r="J15897" s="2" t="s">
        <v>178024</v>
      </c>
      <c r="K15897" t="s">
        <v>211430</v>
      </c>
      <c r="L15897" t="s">
        <v>228704</v>
      </c>
      <c r="M15897" t="s">
        <v>14</v>
      </c>
      <c r="N15897" t="s">
        <v>228857</v>
      </c>
      <c r="O15897" t="s">
        <v>229149</v>
      </c>
      <c r="P15897" t="s">
        <v>229149</v>
      </c>
      <c r="Q15897" t="s">
        <v>120008</v>
      </c>
      <c r="R15897" t="s">
        <v>210520</v>
      </c>
      <c r="S15897" t="s">
        <v>233771</v>
      </c>
    </row>
    <row r="15898" spans="1:19" x14ac:dyDescent="0.35">
      <c r="A15898" s="1">
        <v>19925</v>
      </c>
      <c r="B15898" t="s">
        <v>8888</v>
      </c>
      <c r="C15898" t="s">
        <v>61147</v>
      </c>
      <c r="D15898" t="s">
        <v>5</v>
      </c>
      <c r="E15898" t="s">
        <v>119955</v>
      </c>
      <c r="F15898" t="s">
        <v>120072</v>
      </c>
      <c r="G15898">
        <v>3.9999999999999998E-6</v>
      </c>
      <c r="H15898" t="s">
        <v>8888</v>
      </c>
      <c r="I15898" t="s">
        <v>133421</v>
      </c>
      <c r="J15898" s="2" t="s">
        <v>178024</v>
      </c>
      <c r="K15898" t="s">
        <v>211430</v>
      </c>
      <c r="L15898" t="s">
        <v>228704</v>
      </c>
      <c r="M15898" t="s">
        <v>14</v>
      </c>
      <c r="N15898" t="s">
        <v>228857</v>
      </c>
      <c r="O15898" t="s">
        <v>229149</v>
      </c>
      <c r="P15898" t="s">
        <v>229149</v>
      </c>
      <c r="Q15898" t="s">
        <v>120008</v>
      </c>
      <c r="R15898" t="s">
        <v>210520</v>
      </c>
      <c r="S15898" t="s">
        <v>233771</v>
      </c>
    </row>
    <row r="15899" spans="1:19" x14ac:dyDescent="0.35">
      <c r="A15899" s="1">
        <v>19926</v>
      </c>
      <c r="B15899" t="s">
        <v>8889</v>
      </c>
      <c r="C15899" t="s">
        <v>61148</v>
      </c>
      <c r="D15899" t="s">
        <v>5</v>
      </c>
      <c r="E15899" t="s">
        <v>119955</v>
      </c>
      <c r="F15899" t="s">
        <v>120217</v>
      </c>
      <c r="G15899">
        <v>1.6242550000000001E-6</v>
      </c>
      <c r="H15899" t="s">
        <v>8889</v>
      </c>
      <c r="I15899" t="s">
        <v>133422</v>
      </c>
      <c r="J15899" s="2" t="s">
        <v>178025</v>
      </c>
      <c r="K15899" t="s">
        <v>210520</v>
      </c>
      <c r="L15899" t="s">
        <v>228704</v>
      </c>
      <c r="M15899" t="s">
        <v>9</v>
      </c>
      <c r="N15899" t="s">
        <v>228844</v>
      </c>
      <c r="O15899" t="s">
        <v>229189</v>
      </c>
      <c r="P15899" t="s">
        <v>229189</v>
      </c>
      <c r="R15899" t="s">
        <v>210520</v>
      </c>
      <c r="S15899" t="s">
        <v>233771</v>
      </c>
    </row>
    <row r="15900" spans="1:19" x14ac:dyDescent="0.35">
      <c r="A15900" s="1">
        <v>19927</v>
      </c>
      <c r="B15900" t="s">
        <v>8889</v>
      </c>
      <c r="C15900" t="s">
        <v>61149</v>
      </c>
      <c r="D15900" t="s">
        <v>5</v>
      </c>
      <c r="F15900" t="s">
        <v>120230</v>
      </c>
      <c r="G15900">
        <v>5.4999999999999999E-6</v>
      </c>
      <c r="H15900" t="s">
        <v>8889</v>
      </c>
      <c r="I15900" t="s">
        <v>133422</v>
      </c>
      <c r="J15900" s="2" t="s">
        <v>178025</v>
      </c>
      <c r="K15900" t="s">
        <v>210520</v>
      </c>
      <c r="L15900" t="s">
        <v>228704</v>
      </c>
      <c r="M15900" t="s">
        <v>9</v>
      </c>
      <c r="N15900" t="s">
        <v>228844</v>
      </c>
      <c r="O15900" t="s">
        <v>229189</v>
      </c>
      <c r="P15900" t="s">
        <v>229189</v>
      </c>
      <c r="R15900" t="s">
        <v>210520</v>
      </c>
      <c r="S15900" t="s">
        <v>233771</v>
      </c>
    </row>
    <row r="15901" spans="1:19" x14ac:dyDescent="0.35">
      <c r="A15901" s="1">
        <v>19929</v>
      </c>
      <c r="B15901" t="s">
        <v>8890</v>
      </c>
      <c r="C15901" t="s">
        <v>61150</v>
      </c>
      <c r="D15901" t="s">
        <v>4</v>
      </c>
      <c r="F15901" t="s">
        <v>120923</v>
      </c>
      <c r="G15901">
        <v>3.9999999999999998E-7</v>
      </c>
      <c r="H15901" t="s">
        <v>8890</v>
      </c>
      <c r="I15901" t="s">
        <v>133423</v>
      </c>
      <c r="J15901" s="2" t="s">
        <v>178026</v>
      </c>
      <c r="K15901" t="s">
        <v>211431</v>
      </c>
      <c r="L15901" t="s">
        <v>228704</v>
      </c>
      <c r="M15901" t="s">
        <v>8</v>
      </c>
      <c r="N15901" t="s">
        <v>228834</v>
      </c>
      <c r="O15901" t="s">
        <v>229114</v>
      </c>
      <c r="P15901" t="s">
        <v>230082</v>
      </c>
      <c r="Q15901" t="s">
        <v>120293</v>
      </c>
      <c r="R15901" t="s">
        <v>210520</v>
      </c>
      <c r="S15901" t="s">
        <v>233771</v>
      </c>
    </row>
    <row r="15902" spans="1:19" x14ac:dyDescent="0.35">
      <c r="A15902" s="1">
        <v>19930</v>
      </c>
      <c r="B15902" t="s">
        <v>8891</v>
      </c>
      <c r="C15902" t="s">
        <v>61151</v>
      </c>
      <c r="D15902" t="s">
        <v>4</v>
      </c>
      <c r="F15902" t="s">
        <v>121145</v>
      </c>
      <c r="G15902">
        <v>9.9999999999999995E-8</v>
      </c>
      <c r="H15902" t="s">
        <v>8891</v>
      </c>
      <c r="I15902" t="s">
        <v>133424</v>
      </c>
      <c r="J15902" s="2" t="s">
        <v>178027</v>
      </c>
      <c r="K15902" t="s">
        <v>211432</v>
      </c>
      <c r="L15902" t="s">
        <v>228705</v>
      </c>
      <c r="M15902" t="s">
        <v>8</v>
      </c>
      <c r="N15902" t="s">
        <v>228828</v>
      </c>
      <c r="O15902" t="s">
        <v>229378</v>
      </c>
      <c r="P15902" t="s">
        <v>231153</v>
      </c>
      <c r="Q15902" t="s">
        <v>120842</v>
      </c>
      <c r="R15902" t="s">
        <v>210520</v>
      </c>
      <c r="S15902" t="s">
        <v>233771</v>
      </c>
    </row>
    <row r="15903" spans="1:19" x14ac:dyDescent="0.35">
      <c r="A15903" s="1">
        <v>19931</v>
      </c>
      <c r="B15903" t="s">
        <v>8892</v>
      </c>
      <c r="C15903" t="s">
        <v>61152</v>
      </c>
      <c r="D15903" t="s">
        <v>5</v>
      </c>
      <c r="E15903" t="s">
        <v>119955</v>
      </c>
      <c r="F15903" t="s">
        <v>120008</v>
      </c>
      <c r="G15903">
        <v>1.0249999999999999E-6</v>
      </c>
      <c r="H15903" t="s">
        <v>8892</v>
      </c>
      <c r="I15903" t="s">
        <v>133425</v>
      </c>
      <c r="J15903" s="2" t="s">
        <v>178028</v>
      </c>
      <c r="K15903" t="s">
        <v>210520</v>
      </c>
      <c r="L15903" t="s">
        <v>228704</v>
      </c>
      <c r="M15903" t="s">
        <v>8</v>
      </c>
      <c r="N15903" t="s">
        <v>228848</v>
      </c>
      <c r="O15903" t="s">
        <v>229324</v>
      </c>
      <c r="P15903" t="s">
        <v>230384</v>
      </c>
      <c r="Q15903" t="s">
        <v>122011</v>
      </c>
      <c r="R15903" t="s">
        <v>210520</v>
      </c>
      <c r="S15903" t="s">
        <v>233771</v>
      </c>
    </row>
    <row r="15904" spans="1:19" x14ac:dyDescent="0.35">
      <c r="A15904" s="1">
        <v>19932</v>
      </c>
      <c r="B15904" t="s">
        <v>8893</v>
      </c>
      <c r="C15904" t="s">
        <v>61153</v>
      </c>
      <c r="D15904" t="s">
        <v>5</v>
      </c>
      <c r="E15904" t="s">
        <v>119954</v>
      </c>
      <c r="F15904" t="s">
        <v>121035</v>
      </c>
      <c r="G15904">
        <v>9.9999999999999995E-7</v>
      </c>
      <c r="H15904" t="s">
        <v>8893</v>
      </c>
      <c r="I15904" t="s">
        <v>133426</v>
      </c>
      <c r="J15904" s="2" t="s">
        <v>178029</v>
      </c>
      <c r="K15904" t="s">
        <v>211433</v>
      </c>
      <c r="L15904" t="s">
        <v>228704</v>
      </c>
      <c r="M15904" t="s">
        <v>8</v>
      </c>
      <c r="N15904" t="s">
        <v>228867</v>
      </c>
      <c r="O15904" t="s">
        <v>229163</v>
      </c>
      <c r="P15904" t="s">
        <v>229884</v>
      </c>
      <c r="Q15904" t="s">
        <v>121147</v>
      </c>
      <c r="R15904" t="s">
        <v>210520</v>
      </c>
      <c r="S15904" t="s">
        <v>233771</v>
      </c>
    </row>
    <row r="15905" spans="1:19" x14ac:dyDescent="0.35">
      <c r="A15905" s="1">
        <v>19933</v>
      </c>
      <c r="B15905" t="s">
        <v>8893</v>
      </c>
      <c r="C15905" t="s">
        <v>61154</v>
      </c>
      <c r="D15905" t="s">
        <v>5</v>
      </c>
      <c r="E15905" t="s">
        <v>119955</v>
      </c>
      <c r="F15905" t="s">
        <v>122098</v>
      </c>
      <c r="G15905">
        <v>9.499999999999999E-7</v>
      </c>
      <c r="H15905" t="s">
        <v>8893</v>
      </c>
      <c r="I15905" t="s">
        <v>133426</v>
      </c>
      <c r="J15905" s="2" t="s">
        <v>178029</v>
      </c>
      <c r="K15905" t="s">
        <v>211433</v>
      </c>
      <c r="L15905" t="s">
        <v>228704</v>
      </c>
      <c r="M15905" t="s">
        <v>8</v>
      </c>
      <c r="N15905" t="s">
        <v>228867</v>
      </c>
      <c r="O15905" t="s">
        <v>229163</v>
      </c>
      <c r="P15905" t="s">
        <v>229884</v>
      </c>
      <c r="Q15905" t="s">
        <v>121147</v>
      </c>
      <c r="R15905" t="s">
        <v>210520</v>
      </c>
      <c r="S15905" t="s">
        <v>233771</v>
      </c>
    </row>
    <row r="15906" spans="1:19" x14ac:dyDescent="0.35">
      <c r="A15906" s="1">
        <v>19934</v>
      </c>
      <c r="B15906" t="s">
        <v>8893</v>
      </c>
      <c r="C15906" t="s">
        <v>61155</v>
      </c>
      <c r="D15906" t="s">
        <v>5</v>
      </c>
      <c r="E15906" t="s">
        <v>119955</v>
      </c>
      <c r="F15906" t="s">
        <v>120244</v>
      </c>
      <c r="G15906">
        <v>6.4499999999999997E-7</v>
      </c>
      <c r="H15906" t="s">
        <v>8893</v>
      </c>
      <c r="I15906" t="s">
        <v>133426</v>
      </c>
      <c r="J15906" s="2" t="s">
        <v>178029</v>
      </c>
      <c r="K15906" t="s">
        <v>211433</v>
      </c>
      <c r="L15906" t="s">
        <v>228704</v>
      </c>
      <c r="M15906" t="s">
        <v>8</v>
      </c>
      <c r="N15906" t="s">
        <v>228867</v>
      </c>
      <c r="O15906" t="s">
        <v>229163</v>
      </c>
      <c r="P15906" t="s">
        <v>229884</v>
      </c>
      <c r="Q15906" t="s">
        <v>121147</v>
      </c>
      <c r="R15906" t="s">
        <v>210520</v>
      </c>
      <c r="S15906" t="s">
        <v>233771</v>
      </c>
    </row>
    <row r="15907" spans="1:19" x14ac:dyDescent="0.35">
      <c r="A15907" s="1">
        <v>19935</v>
      </c>
      <c r="B15907" t="s">
        <v>8893</v>
      </c>
      <c r="C15907" t="s">
        <v>61156</v>
      </c>
      <c r="D15907" t="s">
        <v>5</v>
      </c>
      <c r="F15907" t="s">
        <v>121676</v>
      </c>
      <c r="G15907">
        <v>3.4999999999999998E-7</v>
      </c>
      <c r="H15907" t="s">
        <v>8893</v>
      </c>
      <c r="I15907" t="s">
        <v>133426</v>
      </c>
      <c r="J15907" s="2" t="s">
        <v>178029</v>
      </c>
      <c r="K15907" t="s">
        <v>211433</v>
      </c>
      <c r="L15907" t="s">
        <v>228704</v>
      </c>
      <c r="M15907" t="s">
        <v>8</v>
      </c>
      <c r="N15907" t="s">
        <v>228867</v>
      </c>
      <c r="O15907" t="s">
        <v>229163</v>
      </c>
      <c r="P15907" t="s">
        <v>229884</v>
      </c>
      <c r="Q15907" t="s">
        <v>121147</v>
      </c>
      <c r="R15907" t="s">
        <v>210520</v>
      </c>
      <c r="S15907" t="s">
        <v>233771</v>
      </c>
    </row>
    <row r="15908" spans="1:19" x14ac:dyDescent="0.35">
      <c r="A15908" s="1">
        <v>19936</v>
      </c>
      <c r="B15908" t="s">
        <v>8893</v>
      </c>
      <c r="C15908" t="s">
        <v>61157</v>
      </c>
      <c r="D15908" t="s">
        <v>5</v>
      </c>
      <c r="E15908" t="s">
        <v>119954</v>
      </c>
      <c r="F15908" t="s">
        <v>120786</v>
      </c>
      <c r="G15908">
        <v>5.2499999999999997E-6</v>
      </c>
      <c r="H15908" t="s">
        <v>8893</v>
      </c>
      <c r="I15908" t="s">
        <v>133426</v>
      </c>
      <c r="J15908" s="2" t="s">
        <v>178029</v>
      </c>
      <c r="K15908" t="s">
        <v>211433</v>
      </c>
      <c r="L15908" t="s">
        <v>228704</v>
      </c>
      <c r="M15908" t="s">
        <v>8</v>
      </c>
      <c r="N15908" t="s">
        <v>228867</v>
      </c>
      <c r="O15908" t="s">
        <v>229163</v>
      </c>
      <c r="P15908" t="s">
        <v>229884</v>
      </c>
      <c r="Q15908" t="s">
        <v>121147</v>
      </c>
      <c r="R15908" t="s">
        <v>210520</v>
      </c>
      <c r="S15908" t="s">
        <v>233771</v>
      </c>
    </row>
    <row r="15909" spans="1:19" x14ac:dyDescent="0.35">
      <c r="A15909" s="1">
        <v>19937</v>
      </c>
      <c r="B15909" t="s">
        <v>8893</v>
      </c>
      <c r="C15909" t="s">
        <v>61158</v>
      </c>
      <c r="D15909" t="s">
        <v>5</v>
      </c>
      <c r="F15909" t="s">
        <v>121403</v>
      </c>
      <c r="G15909">
        <v>1.1000000000000001E-6</v>
      </c>
      <c r="H15909" t="s">
        <v>8893</v>
      </c>
      <c r="I15909" t="s">
        <v>133426</v>
      </c>
      <c r="J15909" s="2" t="s">
        <v>178029</v>
      </c>
      <c r="K15909" t="s">
        <v>211433</v>
      </c>
      <c r="L15909" t="s">
        <v>228704</v>
      </c>
      <c r="M15909" t="s">
        <v>8</v>
      </c>
      <c r="N15909" t="s">
        <v>228867</v>
      </c>
      <c r="O15909" t="s">
        <v>229163</v>
      </c>
      <c r="P15909" t="s">
        <v>229884</v>
      </c>
      <c r="Q15909" t="s">
        <v>121147</v>
      </c>
      <c r="R15909" t="s">
        <v>210520</v>
      </c>
      <c r="S15909" t="s">
        <v>233771</v>
      </c>
    </row>
    <row r="15910" spans="1:19" x14ac:dyDescent="0.35">
      <c r="A15910" s="1">
        <v>19939</v>
      </c>
      <c r="B15910" t="s">
        <v>8894</v>
      </c>
      <c r="C15910" t="s">
        <v>61159</v>
      </c>
      <c r="D15910" t="s">
        <v>5</v>
      </c>
      <c r="E15910" t="s">
        <v>119955</v>
      </c>
      <c r="F15910" t="s">
        <v>120189</v>
      </c>
      <c r="G15910">
        <v>6.7355829999999997E-6</v>
      </c>
      <c r="H15910" t="s">
        <v>8894</v>
      </c>
      <c r="I15910" t="s">
        <v>133427</v>
      </c>
      <c r="J15910" s="2" t="s">
        <v>178030</v>
      </c>
      <c r="K15910" t="s">
        <v>210848</v>
      </c>
      <c r="L15910" t="s">
        <v>228704</v>
      </c>
      <c r="M15910" t="s">
        <v>8</v>
      </c>
      <c r="N15910" t="s">
        <v>228828</v>
      </c>
      <c r="O15910" t="s">
        <v>229113</v>
      </c>
      <c r="P15910" t="s">
        <v>230081</v>
      </c>
      <c r="Q15910" t="s">
        <v>120327</v>
      </c>
      <c r="R15910" t="s">
        <v>210520</v>
      </c>
      <c r="S15910" t="s">
        <v>233771</v>
      </c>
    </row>
    <row r="15911" spans="1:19" x14ac:dyDescent="0.35">
      <c r="A15911" s="1">
        <v>19940</v>
      </c>
      <c r="B15911" t="s">
        <v>8894</v>
      </c>
      <c r="C15911" t="s">
        <v>61160</v>
      </c>
      <c r="D15911" t="s">
        <v>4</v>
      </c>
      <c r="F15911" t="s">
        <v>120817</v>
      </c>
      <c r="G15911">
        <v>1.7E-6</v>
      </c>
      <c r="H15911" t="s">
        <v>8894</v>
      </c>
      <c r="I15911" t="s">
        <v>133427</v>
      </c>
      <c r="J15911" s="2" t="s">
        <v>178030</v>
      </c>
      <c r="K15911" t="s">
        <v>210848</v>
      </c>
      <c r="L15911" t="s">
        <v>228704</v>
      </c>
      <c r="M15911" t="s">
        <v>8</v>
      </c>
      <c r="N15911" t="s">
        <v>228828</v>
      </c>
      <c r="O15911" t="s">
        <v>229113</v>
      </c>
      <c r="P15911" t="s">
        <v>230081</v>
      </c>
      <c r="Q15911" t="s">
        <v>120327</v>
      </c>
      <c r="R15911" t="s">
        <v>210520</v>
      </c>
      <c r="S15911" t="s">
        <v>233771</v>
      </c>
    </row>
    <row r="15912" spans="1:19" x14ac:dyDescent="0.35">
      <c r="A15912" s="1">
        <v>19941</v>
      </c>
      <c r="B15912" t="s">
        <v>8895</v>
      </c>
      <c r="C15912" t="s">
        <v>61161</v>
      </c>
      <c r="D15912" t="s">
        <v>4</v>
      </c>
      <c r="F15912" t="s">
        <v>120107</v>
      </c>
      <c r="G15912">
        <v>2.0657999999999999E-8</v>
      </c>
      <c r="H15912" t="s">
        <v>8895</v>
      </c>
      <c r="I15912" t="s">
        <v>133428</v>
      </c>
      <c r="J15912" s="2" t="s">
        <v>178031</v>
      </c>
      <c r="K15912" t="s">
        <v>211434</v>
      </c>
      <c r="L15912" t="s">
        <v>228704</v>
      </c>
      <c r="M15912" t="s">
        <v>16</v>
      </c>
      <c r="N15912" t="s">
        <v>228829</v>
      </c>
      <c r="O15912" t="s">
        <v>229115</v>
      </c>
      <c r="P15912" t="s">
        <v>229115</v>
      </c>
      <c r="Q15912" t="s">
        <v>121393</v>
      </c>
      <c r="R15912" t="s">
        <v>210520</v>
      </c>
      <c r="S15912" t="s">
        <v>233771</v>
      </c>
    </row>
    <row r="15913" spans="1:19" x14ac:dyDescent="0.35">
      <c r="A15913" s="1">
        <v>19942</v>
      </c>
      <c r="B15913" t="s">
        <v>8896</v>
      </c>
      <c r="C15913" t="s">
        <v>61162</v>
      </c>
      <c r="D15913" t="s">
        <v>5</v>
      </c>
      <c r="F15913" t="s">
        <v>121516</v>
      </c>
      <c r="G15913">
        <v>3.4999999999999997E-5</v>
      </c>
      <c r="H15913" t="s">
        <v>8896</v>
      </c>
      <c r="I15913" t="s">
        <v>133429</v>
      </c>
      <c r="J15913" s="2" t="s">
        <v>170639</v>
      </c>
      <c r="K15913" t="s">
        <v>210520</v>
      </c>
      <c r="L15913" t="s">
        <v>228704</v>
      </c>
      <c r="M15913" t="s">
        <v>8</v>
      </c>
      <c r="N15913" t="s">
        <v>228832</v>
      </c>
      <c r="O15913" t="s">
        <v>229111</v>
      </c>
      <c r="P15913" t="s">
        <v>230079</v>
      </c>
      <c r="Q15913" t="s">
        <v>120682</v>
      </c>
      <c r="R15913" t="s">
        <v>210520</v>
      </c>
      <c r="S15913" t="s">
        <v>233771</v>
      </c>
    </row>
    <row r="15914" spans="1:19" x14ac:dyDescent="0.35">
      <c r="A15914" s="1">
        <v>19943</v>
      </c>
      <c r="B15914" t="s">
        <v>8896</v>
      </c>
      <c r="C15914" t="s">
        <v>61163</v>
      </c>
      <c r="D15914" t="s">
        <v>5</v>
      </c>
      <c r="F15914" t="s">
        <v>122345</v>
      </c>
      <c r="G15914">
        <v>2.5000000000000001E-5</v>
      </c>
      <c r="H15914" t="s">
        <v>8896</v>
      </c>
      <c r="I15914" t="s">
        <v>133429</v>
      </c>
      <c r="J15914" s="2" t="s">
        <v>170639</v>
      </c>
      <c r="K15914" t="s">
        <v>210520</v>
      </c>
      <c r="L15914" t="s">
        <v>228704</v>
      </c>
      <c r="M15914" t="s">
        <v>8</v>
      </c>
      <c r="N15914" t="s">
        <v>228832</v>
      </c>
      <c r="O15914" t="s">
        <v>229111</v>
      </c>
      <c r="P15914" t="s">
        <v>230079</v>
      </c>
      <c r="Q15914" t="s">
        <v>120682</v>
      </c>
      <c r="R15914" t="s">
        <v>210520</v>
      </c>
      <c r="S15914" t="s">
        <v>233771</v>
      </c>
    </row>
    <row r="15915" spans="1:19" x14ac:dyDescent="0.35">
      <c r="A15915" s="1">
        <v>19946</v>
      </c>
      <c r="B15915" t="s">
        <v>8897</v>
      </c>
      <c r="C15915" t="s">
        <v>61164</v>
      </c>
      <c r="D15915" t="s">
        <v>5</v>
      </c>
      <c r="E15915" t="s">
        <v>119957</v>
      </c>
      <c r="F15915" t="s">
        <v>121276</v>
      </c>
      <c r="G15915">
        <v>7.5000000000000002E-6</v>
      </c>
      <c r="H15915" t="s">
        <v>8897</v>
      </c>
      <c r="I15915" t="s">
        <v>133430</v>
      </c>
      <c r="J15915" s="2" t="s">
        <v>178032</v>
      </c>
      <c r="K15915" t="s">
        <v>211435</v>
      </c>
      <c r="L15915" t="s">
        <v>228707</v>
      </c>
      <c r="M15915" t="s">
        <v>8</v>
      </c>
      <c r="N15915" t="s">
        <v>228828</v>
      </c>
      <c r="O15915" t="s">
        <v>229113</v>
      </c>
      <c r="P15915" t="s">
        <v>230099</v>
      </c>
      <c r="Q15915" t="s">
        <v>121226</v>
      </c>
      <c r="R15915" t="s">
        <v>210520</v>
      </c>
      <c r="S15915" t="s">
        <v>233771</v>
      </c>
    </row>
    <row r="15916" spans="1:19" x14ac:dyDescent="0.35">
      <c r="A15916" s="1">
        <v>19947</v>
      </c>
      <c r="B15916" t="s">
        <v>8897</v>
      </c>
      <c r="C15916" t="s">
        <v>61165</v>
      </c>
      <c r="D15916" t="s">
        <v>5</v>
      </c>
      <c r="E15916" t="s">
        <v>119958</v>
      </c>
      <c r="F15916" t="s">
        <v>121630</v>
      </c>
      <c r="G15916">
        <v>3.0000000000000001E-5</v>
      </c>
      <c r="H15916" t="s">
        <v>8897</v>
      </c>
      <c r="I15916" t="s">
        <v>133430</v>
      </c>
      <c r="J15916" s="2" t="s">
        <v>178032</v>
      </c>
      <c r="K15916" t="s">
        <v>211435</v>
      </c>
      <c r="L15916" t="s">
        <v>228707</v>
      </c>
      <c r="M15916" t="s">
        <v>8</v>
      </c>
      <c r="N15916" t="s">
        <v>228828</v>
      </c>
      <c r="O15916" t="s">
        <v>229113</v>
      </c>
      <c r="P15916" t="s">
        <v>230099</v>
      </c>
      <c r="Q15916" t="s">
        <v>121226</v>
      </c>
      <c r="R15916" t="s">
        <v>210520</v>
      </c>
      <c r="S15916" t="s">
        <v>233771</v>
      </c>
    </row>
    <row r="15917" spans="1:19" x14ac:dyDescent="0.35">
      <c r="A15917" s="1">
        <v>19948</v>
      </c>
      <c r="B15917" t="s">
        <v>8897</v>
      </c>
      <c r="C15917" t="s">
        <v>61166</v>
      </c>
      <c r="D15917" t="s">
        <v>5</v>
      </c>
      <c r="E15917" t="s">
        <v>119959</v>
      </c>
      <c r="F15917" t="s">
        <v>121592</v>
      </c>
      <c r="G15917">
        <v>1.2E-5</v>
      </c>
      <c r="H15917" t="s">
        <v>8897</v>
      </c>
      <c r="I15917" t="s">
        <v>133430</v>
      </c>
      <c r="J15917" s="2" t="s">
        <v>178032</v>
      </c>
      <c r="K15917" t="s">
        <v>211435</v>
      </c>
      <c r="L15917" t="s">
        <v>228707</v>
      </c>
      <c r="M15917" t="s">
        <v>8</v>
      </c>
      <c r="N15917" t="s">
        <v>228828</v>
      </c>
      <c r="O15917" t="s">
        <v>229113</v>
      </c>
      <c r="P15917" t="s">
        <v>230099</v>
      </c>
      <c r="Q15917" t="s">
        <v>121226</v>
      </c>
      <c r="R15917" t="s">
        <v>210520</v>
      </c>
      <c r="S15917" t="s">
        <v>233771</v>
      </c>
    </row>
    <row r="15918" spans="1:19" x14ac:dyDescent="0.35">
      <c r="A15918" s="1">
        <v>19949</v>
      </c>
      <c r="B15918" t="s">
        <v>8897</v>
      </c>
      <c r="C15918" t="s">
        <v>61167</v>
      </c>
      <c r="D15918" t="s">
        <v>5</v>
      </c>
      <c r="E15918" t="s">
        <v>119956</v>
      </c>
      <c r="F15918" t="s">
        <v>120965</v>
      </c>
      <c r="G15918">
        <v>1.5E-5</v>
      </c>
      <c r="H15918" t="s">
        <v>8897</v>
      </c>
      <c r="I15918" t="s">
        <v>133430</v>
      </c>
      <c r="J15918" s="2" t="s">
        <v>178032</v>
      </c>
      <c r="K15918" t="s">
        <v>211435</v>
      </c>
      <c r="L15918" t="s">
        <v>228707</v>
      </c>
      <c r="M15918" t="s">
        <v>8</v>
      </c>
      <c r="N15918" t="s">
        <v>228828</v>
      </c>
      <c r="O15918" t="s">
        <v>229113</v>
      </c>
      <c r="P15918" t="s">
        <v>230099</v>
      </c>
      <c r="Q15918" t="s">
        <v>121226</v>
      </c>
      <c r="R15918" t="s">
        <v>210520</v>
      </c>
      <c r="S15918" t="s">
        <v>233771</v>
      </c>
    </row>
    <row r="15919" spans="1:19" x14ac:dyDescent="0.35">
      <c r="A15919" s="1">
        <v>19950</v>
      </c>
      <c r="B15919" t="s">
        <v>8897</v>
      </c>
      <c r="C15919" t="s">
        <v>61168</v>
      </c>
      <c r="D15919" t="s">
        <v>5</v>
      </c>
      <c r="E15919" t="s">
        <v>119959</v>
      </c>
      <c r="F15919" t="s">
        <v>120141</v>
      </c>
      <c r="G15919">
        <v>1.2E-5</v>
      </c>
      <c r="H15919" t="s">
        <v>8897</v>
      </c>
      <c r="I15919" t="s">
        <v>133430</v>
      </c>
      <c r="J15919" s="2" t="s">
        <v>178032</v>
      </c>
      <c r="K15919" t="s">
        <v>211435</v>
      </c>
      <c r="L15919" t="s">
        <v>228707</v>
      </c>
      <c r="M15919" t="s">
        <v>8</v>
      </c>
      <c r="N15919" t="s">
        <v>228828</v>
      </c>
      <c r="O15919" t="s">
        <v>229113</v>
      </c>
      <c r="P15919" t="s">
        <v>230099</v>
      </c>
      <c r="Q15919" t="s">
        <v>121226</v>
      </c>
      <c r="R15919" t="s">
        <v>210520</v>
      </c>
      <c r="S15919" t="s">
        <v>233771</v>
      </c>
    </row>
    <row r="15920" spans="1:19" x14ac:dyDescent="0.35">
      <c r="A15920" s="1">
        <v>19951</v>
      </c>
      <c r="B15920" t="s">
        <v>8897</v>
      </c>
      <c r="C15920" t="s">
        <v>61169</v>
      </c>
      <c r="D15920" t="s">
        <v>5</v>
      </c>
      <c r="F15920" t="s">
        <v>120347</v>
      </c>
      <c r="G15920">
        <v>1.37E-6</v>
      </c>
      <c r="H15920" t="s">
        <v>8897</v>
      </c>
      <c r="I15920" t="s">
        <v>133430</v>
      </c>
      <c r="J15920" s="2" t="s">
        <v>178032</v>
      </c>
      <c r="K15920" t="s">
        <v>211435</v>
      </c>
      <c r="L15920" t="s">
        <v>228707</v>
      </c>
      <c r="M15920" t="s">
        <v>8</v>
      </c>
      <c r="N15920" t="s">
        <v>228828</v>
      </c>
      <c r="O15920" t="s">
        <v>229113</v>
      </c>
      <c r="P15920" t="s">
        <v>230099</v>
      </c>
      <c r="Q15920" t="s">
        <v>121226</v>
      </c>
      <c r="R15920" t="s">
        <v>210520</v>
      </c>
      <c r="S15920" t="s">
        <v>233771</v>
      </c>
    </row>
    <row r="15921" spans="1:19" x14ac:dyDescent="0.35">
      <c r="A15921" s="1">
        <v>19952</v>
      </c>
      <c r="B15921" t="s">
        <v>8897</v>
      </c>
      <c r="C15921" t="s">
        <v>61170</v>
      </c>
      <c r="D15921" t="s">
        <v>5</v>
      </c>
      <c r="E15921" t="s">
        <v>119954</v>
      </c>
      <c r="F15921" t="s">
        <v>123179</v>
      </c>
      <c r="G15921">
        <v>7.9999999999999996E-6</v>
      </c>
      <c r="H15921" t="s">
        <v>8897</v>
      </c>
      <c r="I15921" t="s">
        <v>133430</v>
      </c>
      <c r="J15921" s="2" t="s">
        <v>178032</v>
      </c>
      <c r="K15921" t="s">
        <v>211435</v>
      </c>
      <c r="L15921" t="s">
        <v>228707</v>
      </c>
      <c r="M15921" t="s">
        <v>8</v>
      </c>
      <c r="N15921" t="s">
        <v>228828</v>
      </c>
      <c r="O15921" t="s">
        <v>229113</v>
      </c>
      <c r="P15921" t="s">
        <v>230099</v>
      </c>
      <c r="Q15921" t="s">
        <v>121226</v>
      </c>
      <c r="R15921" t="s">
        <v>210520</v>
      </c>
      <c r="S15921" t="s">
        <v>233771</v>
      </c>
    </row>
    <row r="15922" spans="1:19" x14ac:dyDescent="0.35">
      <c r="A15922" s="1">
        <v>19953</v>
      </c>
      <c r="B15922" t="s">
        <v>8898</v>
      </c>
      <c r="C15922" t="s">
        <v>61171</v>
      </c>
      <c r="D15922" t="s">
        <v>5</v>
      </c>
      <c r="E15922" t="s">
        <v>119954</v>
      </c>
      <c r="F15922" t="s">
        <v>122798</v>
      </c>
      <c r="G15922">
        <v>3.9519959999999986E-6</v>
      </c>
      <c r="H15922" t="s">
        <v>8898</v>
      </c>
      <c r="I15922" t="s">
        <v>133431</v>
      </c>
      <c r="J15922" s="2" t="s">
        <v>178033</v>
      </c>
      <c r="K15922" t="s">
        <v>211436</v>
      </c>
      <c r="L15922" t="s">
        <v>228704</v>
      </c>
      <c r="M15922" t="s">
        <v>8</v>
      </c>
      <c r="N15922" t="s">
        <v>228910</v>
      </c>
      <c r="O15922" t="s">
        <v>229114</v>
      </c>
      <c r="P15922" t="s">
        <v>230641</v>
      </c>
      <c r="Q15922" t="s">
        <v>123278</v>
      </c>
      <c r="R15922" t="s">
        <v>210520</v>
      </c>
      <c r="S15922" t="s">
        <v>233771</v>
      </c>
    </row>
    <row r="15923" spans="1:19" x14ac:dyDescent="0.35">
      <c r="A15923" s="1">
        <v>19954</v>
      </c>
      <c r="B15923" t="s">
        <v>8898</v>
      </c>
      <c r="C15923" t="s">
        <v>61172</v>
      </c>
      <c r="D15923" t="s">
        <v>5</v>
      </c>
      <c r="F15923" t="s">
        <v>121452</v>
      </c>
      <c r="G15923">
        <v>2.3999999999999999E-6</v>
      </c>
      <c r="H15923" t="s">
        <v>8898</v>
      </c>
      <c r="I15923" t="s">
        <v>133431</v>
      </c>
      <c r="J15923" s="2" t="s">
        <v>178033</v>
      </c>
      <c r="K15923" t="s">
        <v>211436</v>
      </c>
      <c r="L15923" t="s">
        <v>228704</v>
      </c>
      <c r="M15923" t="s">
        <v>8</v>
      </c>
      <c r="N15923" t="s">
        <v>228910</v>
      </c>
      <c r="O15923" t="s">
        <v>229114</v>
      </c>
      <c r="P15923" t="s">
        <v>230641</v>
      </c>
      <c r="Q15923" t="s">
        <v>123278</v>
      </c>
      <c r="R15923" t="s">
        <v>210520</v>
      </c>
      <c r="S15923" t="s">
        <v>233771</v>
      </c>
    </row>
    <row r="15924" spans="1:19" x14ac:dyDescent="0.35">
      <c r="A15924" s="1">
        <v>19955</v>
      </c>
      <c r="B15924" t="s">
        <v>8898</v>
      </c>
      <c r="C15924" t="s">
        <v>61173</v>
      </c>
      <c r="D15924" t="s">
        <v>5</v>
      </c>
      <c r="F15924" t="s">
        <v>122671</v>
      </c>
      <c r="G15924">
        <v>3.653122E-6</v>
      </c>
      <c r="H15924" t="s">
        <v>8898</v>
      </c>
      <c r="I15924" t="s">
        <v>133431</v>
      </c>
      <c r="J15924" s="2" t="s">
        <v>178033</v>
      </c>
      <c r="K15924" t="s">
        <v>211436</v>
      </c>
      <c r="L15924" t="s">
        <v>228704</v>
      </c>
      <c r="M15924" t="s">
        <v>8</v>
      </c>
      <c r="N15924" t="s">
        <v>228910</v>
      </c>
      <c r="O15924" t="s">
        <v>229114</v>
      </c>
      <c r="P15924" t="s">
        <v>230641</v>
      </c>
      <c r="Q15924" t="s">
        <v>123278</v>
      </c>
      <c r="R15924" t="s">
        <v>210520</v>
      </c>
      <c r="S15924" t="s">
        <v>233771</v>
      </c>
    </row>
    <row r="15925" spans="1:19" x14ac:dyDescent="0.35">
      <c r="A15925" s="1">
        <v>19956</v>
      </c>
      <c r="B15925" t="s">
        <v>8899</v>
      </c>
      <c r="C15925" t="s">
        <v>61174</v>
      </c>
      <c r="D15925" t="s">
        <v>5</v>
      </c>
      <c r="E15925" t="s">
        <v>119955</v>
      </c>
      <c r="F15925" t="s">
        <v>122366</v>
      </c>
      <c r="G15925">
        <v>5.3000000000000001E-6</v>
      </c>
      <c r="H15925" t="s">
        <v>8899</v>
      </c>
      <c r="I15925" t="s">
        <v>133432</v>
      </c>
      <c r="J15925" s="2" t="s">
        <v>178034</v>
      </c>
      <c r="K15925" t="s">
        <v>211437</v>
      </c>
      <c r="L15925" t="s">
        <v>228704</v>
      </c>
      <c r="M15925" t="s">
        <v>228733</v>
      </c>
      <c r="N15925" t="s">
        <v>228836</v>
      </c>
      <c r="O15925" t="s">
        <v>229290</v>
      </c>
      <c r="P15925" t="s">
        <v>229290</v>
      </c>
      <c r="Q15925" t="s">
        <v>120056</v>
      </c>
      <c r="R15925" t="s">
        <v>210520</v>
      </c>
      <c r="S15925" t="s">
        <v>233771</v>
      </c>
    </row>
    <row r="15926" spans="1:19" x14ac:dyDescent="0.35">
      <c r="A15926" s="1">
        <v>19957</v>
      </c>
      <c r="B15926" t="s">
        <v>8899</v>
      </c>
      <c r="C15926" t="s">
        <v>61175</v>
      </c>
      <c r="D15926" t="s">
        <v>4</v>
      </c>
      <c r="F15926" t="s">
        <v>122230</v>
      </c>
      <c r="G15926">
        <v>1.57428E-6</v>
      </c>
      <c r="H15926" t="s">
        <v>8899</v>
      </c>
      <c r="I15926" t="s">
        <v>133432</v>
      </c>
      <c r="J15926" s="2" t="s">
        <v>178034</v>
      </c>
      <c r="K15926" t="s">
        <v>211437</v>
      </c>
      <c r="L15926" t="s">
        <v>228704</v>
      </c>
      <c r="M15926" t="s">
        <v>228733</v>
      </c>
      <c r="N15926" t="s">
        <v>228836</v>
      </c>
      <c r="O15926" t="s">
        <v>229290</v>
      </c>
      <c r="P15926" t="s">
        <v>229290</v>
      </c>
      <c r="Q15926" t="s">
        <v>120056</v>
      </c>
      <c r="R15926" t="s">
        <v>210520</v>
      </c>
      <c r="S15926" t="s">
        <v>233771</v>
      </c>
    </row>
    <row r="15927" spans="1:19" x14ac:dyDescent="0.35">
      <c r="A15927" s="1">
        <v>19958</v>
      </c>
      <c r="B15927" t="s">
        <v>8899</v>
      </c>
      <c r="C15927" t="s">
        <v>61176</v>
      </c>
      <c r="D15927" t="s">
        <v>4</v>
      </c>
      <c r="F15927" t="s">
        <v>121527</v>
      </c>
      <c r="G15927">
        <v>1.64E-6</v>
      </c>
      <c r="H15927" t="s">
        <v>8899</v>
      </c>
      <c r="I15927" t="s">
        <v>133432</v>
      </c>
      <c r="J15927" s="2" t="s">
        <v>178034</v>
      </c>
      <c r="K15927" t="s">
        <v>211437</v>
      </c>
      <c r="L15927" t="s">
        <v>228704</v>
      </c>
      <c r="M15927" t="s">
        <v>228733</v>
      </c>
      <c r="N15927" t="s">
        <v>228836</v>
      </c>
      <c r="O15927" t="s">
        <v>229290</v>
      </c>
      <c r="P15927" t="s">
        <v>229290</v>
      </c>
      <c r="Q15927" t="s">
        <v>120056</v>
      </c>
      <c r="R15927" t="s">
        <v>210520</v>
      </c>
      <c r="S15927" t="s">
        <v>233771</v>
      </c>
    </row>
    <row r="15928" spans="1:19" x14ac:dyDescent="0.35">
      <c r="A15928" s="1">
        <v>19960</v>
      </c>
      <c r="B15928" t="s">
        <v>8900</v>
      </c>
      <c r="C15928" t="s">
        <v>61177</v>
      </c>
      <c r="D15928" t="s">
        <v>5</v>
      </c>
      <c r="E15928" t="s">
        <v>119955</v>
      </c>
      <c r="F15928" t="s">
        <v>123043</v>
      </c>
      <c r="G15928">
        <v>6.4999999999999996E-6</v>
      </c>
      <c r="H15928" t="s">
        <v>8900</v>
      </c>
      <c r="I15928" t="s">
        <v>133433</v>
      </c>
      <c r="J15928" s="2" t="s">
        <v>178035</v>
      </c>
      <c r="K15928" t="s">
        <v>211438</v>
      </c>
      <c r="L15928" t="s">
        <v>228704</v>
      </c>
      <c r="M15928" t="s">
        <v>8</v>
      </c>
      <c r="N15928" t="s">
        <v>228830</v>
      </c>
      <c r="O15928" t="s">
        <v>229110</v>
      </c>
      <c r="P15928" t="s">
        <v>230252</v>
      </c>
      <c r="Q15928" t="s">
        <v>121226</v>
      </c>
      <c r="R15928" t="s">
        <v>210520</v>
      </c>
      <c r="S15928" t="s">
        <v>233771</v>
      </c>
    </row>
    <row r="15929" spans="1:19" x14ac:dyDescent="0.35">
      <c r="A15929" s="1">
        <v>19961</v>
      </c>
      <c r="B15929" t="s">
        <v>8900</v>
      </c>
      <c r="C15929" t="s">
        <v>61178</v>
      </c>
      <c r="D15929" t="s">
        <v>5</v>
      </c>
      <c r="E15929" t="s">
        <v>119954</v>
      </c>
      <c r="F15929" t="s">
        <v>121993</v>
      </c>
      <c r="G15929">
        <v>1.5999999999999999E-5</v>
      </c>
      <c r="H15929" t="s">
        <v>8900</v>
      </c>
      <c r="I15929" t="s">
        <v>133433</v>
      </c>
      <c r="J15929" s="2" t="s">
        <v>178035</v>
      </c>
      <c r="K15929" t="s">
        <v>211438</v>
      </c>
      <c r="L15929" t="s">
        <v>228704</v>
      </c>
      <c r="M15929" t="s">
        <v>8</v>
      </c>
      <c r="N15929" t="s">
        <v>228830</v>
      </c>
      <c r="O15929" t="s">
        <v>229110</v>
      </c>
      <c r="P15929" t="s">
        <v>230252</v>
      </c>
      <c r="Q15929" t="s">
        <v>121226</v>
      </c>
      <c r="R15929" t="s">
        <v>210520</v>
      </c>
      <c r="S15929" t="s">
        <v>233771</v>
      </c>
    </row>
    <row r="15930" spans="1:19" x14ac:dyDescent="0.35">
      <c r="A15930" s="1">
        <v>19962</v>
      </c>
      <c r="B15930" t="s">
        <v>8900</v>
      </c>
      <c r="C15930" t="s">
        <v>61179</v>
      </c>
      <c r="D15930" t="s">
        <v>5</v>
      </c>
      <c r="E15930" t="s">
        <v>119958</v>
      </c>
      <c r="F15930" t="s">
        <v>120766</v>
      </c>
      <c r="G15930">
        <v>3.9999999999999998E-6</v>
      </c>
      <c r="H15930" t="s">
        <v>8900</v>
      </c>
      <c r="I15930" t="s">
        <v>133433</v>
      </c>
      <c r="J15930" s="2" t="s">
        <v>178035</v>
      </c>
      <c r="K15930" t="s">
        <v>211438</v>
      </c>
      <c r="L15930" t="s">
        <v>228704</v>
      </c>
      <c r="M15930" t="s">
        <v>8</v>
      </c>
      <c r="N15930" t="s">
        <v>228830</v>
      </c>
      <c r="O15930" t="s">
        <v>229110</v>
      </c>
      <c r="P15930" t="s">
        <v>230252</v>
      </c>
      <c r="Q15930" t="s">
        <v>121226</v>
      </c>
      <c r="R15930" t="s">
        <v>210520</v>
      </c>
      <c r="S15930" t="s">
        <v>233771</v>
      </c>
    </row>
    <row r="15931" spans="1:19" x14ac:dyDescent="0.35">
      <c r="A15931" s="1">
        <v>19963</v>
      </c>
      <c r="B15931" t="s">
        <v>8900</v>
      </c>
      <c r="C15931" t="s">
        <v>61180</v>
      </c>
      <c r="D15931" t="s">
        <v>5</v>
      </c>
      <c r="E15931" t="s">
        <v>119954</v>
      </c>
      <c r="F15931" t="s">
        <v>120965</v>
      </c>
      <c r="G15931">
        <v>6.9999999999999999E-6</v>
      </c>
      <c r="H15931" t="s">
        <v>8900</v>
      </c>
      <c r="I15931" t="s">
        <v>133433</v>
      </c>
      <c r="J15931" s="2" t="s">
        <v>178035</v>
      </c>
      <c r="K15931" t="s">
        <v>211438</v>
      </c>
      <c r="L15931" t="s">
        <v>228704</v>
      </c>
      <c r="M15931" t="s">
        <v>8</v>
      </c>
      <c r="N15931" t="s">
        <v>228830</v>
      </c>
      <c r="O15931" t="s">
        <v>229110</v>
      </c>
      <c r="P15931" t="s">
        <v>230252</v>
      </c>
      <c r="Q15931" t="s">
        <v>121226</v>
      </c>
      <c r="R15931" t="s">
        <v>210520</v>
      </c>
      <c r="S15931" t="s">
        <v>233771</v>
      </c>
    </row>
    <row r="15932" spans="1:19" x14ac:dyDescent="0.35">
      <c r="A15932" s="1">
        <v>19964</v>
      </c>
      <c r="B15932" t="s">
        <v>8900</v>
      </c>
      <c r="C15932" t="s">
        <v>61181</v>
      </c>
      <c r="D15932" t="s">
        <v>5</v>
      </c>
      <c r="E15932" t="s">
        <v>119956</v>
      </c>
      <c r="F15932" t="s">
        <v>121098</v>
      </c>
      <c r="G15932">
        <v>9.3000000000000007E-6</v>
      </c>
      <c r="H15932" t="s">
        <v>8900</v>
      </c>
      <c r="I15932" t="s">
        <v>133433</v>
      </c>
      <c r="J15932" s="2" t="s">
        <v>178035</v>
      </c>
      <c r="K15932" t="s">
        <v>211438</v>
      </c>
      <c r="L15932" t="s">
        <v>228704</v>
      </c>
      <c r="M15932" t="s">
        <v>8</v>
      </c>
      <c r="N15932" t="s">
        <v>228830</v>
      </c>
      <c r="O15932" t="s">
        <v>229110</v>
      </c>
      <c r="P15932" t="s">
        <v>230252</v>
      </c>
      <c r="Q15932" t="s">
        <v>121226</v>
      </c>
      <c r="R15932" t="s">
        <v>210520</v>
      </c>
      <c r="S15932" t="s">
        <v>233771</v>
      </c>
    </row>
    <row r="15933" spans="1:19" x14ac:dyDescent="0.35">
      <c r="A15933" s="1">
        <v>19965</v>
      </c>
      <c r="B15933" t="s">
        <v>8901</v>
      </c>
      <c r="C15933" t="s">
        <v>61182</v>
      </c>
      <c r="D15933" t="s">
        <v>5</v>
      </c>
      <c r="E15933" t="s">
        <v>119955</v>
      </c>
      <c r="F15933" t="s">
        <v>121276</v>
      </c>
      <c r="G15933">
        <v>3.7500000000000001E-6</v>
      </c>
      <c r="H15933" t="s">
        <v>8901</v>
      </c>
      <c r="I15933" t="s">
        <v>133434</v>
      </c>
      <c r="J15933" s="2" t="s">
        <v>178036</v>
      </c>
      <c r="K15933" t="s">
        <v>210520</v>
      </c>
      <c r="L15933" t="s">
        <v>228706</v>
      </c>
      <c r="M15933" t="s">
        <v>8</v>
      </c>
      <c r="N15933" t="s">
        <v>228832</v>
      </c>
      <c r="O15933" t="s">
        <v>229111</v>
      </c>
      <c r="P15933" t="s">
        <v>230079</v>
      </c>
      <c r="Q15933" t="s">
        <v>121694</v>
      </c>
      <c r="R15933" t="s">
        <v>210520</v>
      </c>
      <c r="S15933" t="s">
        <v>233771</v>
      </c>
    </row>
    <row r="15934" spans="1:19" x14ac:dyDescent="0.35">
      <c r="A15934" s="1">
        <v>19966</v>
      </c>
      <c r="B15934" t="s">
        <v>8902</v>
      </c>
      <c r="C15934" t="s">
        <v>61183</v>
      </c>
      <c r="D15934" t="s">
        <v>4</v>
      </c>
      <c r="F15934" t="s">
        <v>119966</v>
      </c>
      <c r="G15934">
        <v>1.4999999999999999E-7</v>
      </c>
      <c r="H15934" t="s">
        <v>8902</v>
      </c>
      <c r="I15934" t="s">
        <v>133435</v>
      </c>
      <c r="J15934" s="2" t="s">
        <v>178037</v>
      </c>
      <c r="K15934" t="s">
        <v>211439</v>
      </c>
      <c r="L15934" t="s">
        <v>228704</v>
      </c>
      <c r="M15934" t="s">
        <v>8</v>
      </c>
      <c r="N15934" t="s">
        <v>228832</v>
      </c>
      <c r="O15934" t="s">
        <v>229111</v>
      </c>
      <c r="P15934" t="s">
        <v>230079</v>
      </c>
      <c r="Q15934" t="s">
        <v>120056</v>
      </c>
      <c r="R15934" t="s">
        <v>210520</v>
      </c>
      <c r="S15934" t="s">
        <v>233771</v>
      </c>
    </row>
    <row r="15935" spans="1:19" x14ac:dyDescent="0.35">
      <c r="A15935" s="1">
        <v>19967</v>
      </c>
      <c r="B15935" t="s">
        <v>8903</v>
      </c>
      <c r="C15935" t="s">
        <v>61184</v>
      </c>
      <c r="D15935" t="s">
        <v>5</v>
      </c>
      <c r="F15935" t="s">
        <v>120110</v>
      </c>
      <c r="G15935">
        <v>2.3E-5</v>
      </c>
      <c r="H15935" t="s">
        <v>8903</v>
      </c>
      <c r="I15935" t="s">
        <v>133436</v>
      </c>
      <c r="J15935" s="2" t="s">
        <v>178038</v>
      </c>
      <c r="K15935" t="s">
        <v>211440</v>
      </c>
      <c r="L15935" t="s">
        <v>228706</v>
      </c>
      <c r="M15935" t="s">
        <v>8</v>
      </c>
      <c r="N15935" t="s">
        <v>228828</v>
      </c>
      <c r="O15935" t="s">
        <v>229113</v>
      </c>
      <c r="P15935" t="s">
        <v>231002</v>
      </c>
      <c r="Q15935" t="s">
        <v>120970</v>
      </c>
      <c r="R15935" t="s">
        <v>210520</v>
      </c>
      <c r="S15935" t="s">
        <v>233771</v>
      </c>
    </row>
    <row r="15936" spans="1:19" x14ac:dyDescent="0.35">
      <c r="A15936" s="1">
        <v>19968</v>
      </c>
      <c r="B15936" t="s">
        <v>8903</v>
      </c>
      <c r="C15936" t="s">
        <v>61185</v>
      </c>
      <c r="D15936" t="s">
        <v>5</v>
      </c>
      <c r="F15936" t="s">
        <v>120682</v>
      </c>
      <c r="G15936">
        <v>5.4E-6</v>
      </c>
      <c r="H15936" t="s">
        <v>8903</v>
      </c>
      <c r="I15936" t="s">
        <v>133436</v>
      </c>
      <c r="J15936" s="2" t="s">
        <v>178038</v>
      </c>
      <c r="K15936" t="s">
        <v>211440</v>
      </c>
      <c r="L15936" t="s">
        <v>228706</v>
      </c>
      <c r="M15936" t="s">
        <v>8</v>
      </c>
      <c r="N15936" t="s">
        <v>228828</v>
      </c>
      <c r="O15936" t="s">
        <v>229113</v>
      </c>
      <c r="P15936" t="s">
        <v>231002</v>
      </c>
      <c r="Q15936" t="s">
        <v>120970</v>
      </c>
      <c r="R15936" t="s">
        <v>210520</v>
      </c>
      <c r="S15936" t="s">
        <v>233771</v>
      </c>
    </row>
    <row r="15937" spans="1:19" x14ac:dyDescent="0.35">
      <c r="A15937" s="1">
        <v>19969</v>
      </c>
      <c r="B15937" t="s">
        <v>8904</v>
      </c>
      <c r="C15937" t="s">
        <v>61186</v>
      </c>
      <c r="D15937" t="s">
        <v>5</v>
      </c>
      <c r="E15937" t="s">
        <v>119955</v>
      </c>
      <c r="F15937" t="s">
        <v>121611</v>
      </c>
      <c r="G15937">
        <v>3.2499999999999998E-6</v>
      </c>
      <c r="H15937" t="s">
        <v>8904</v>
      </c>
      <c r="I15937" t="s">
        <v>133437</v>
      </c>
      <c r="J15937" s="2" t="s">
        <v>178039</v>
      </c>
      <c r="K15937" t="s">
        <v>211441</v>
      </c>
      <c r="L15937" t="s">
        <v>228704</v>
      </c>
      <c r="M15937" t="s">
        <v>8</v>
      </c>
      <c r="N15937" t="s">
        <v>228896</v>
      </c>
      <c r="O15937" t="s">
        <v>229210</v>
      </c>
      <c r="P15937" t="s">
        <v>229210</v>
      </c>
      <c r="Q15937" t="s">
        <v>120679</v>
      </c>
      <c r="R15937" t="s">
        <v>210520</v>
      </c>
      <c r="S15937" t="s">
        <v>233771</v>
      </c>
    </row>
    <row r="15938" spans="1:19" x14ac:dyDescent="0.35">
      <c r="A15938" s="1">
        <v>19970</v>
      </c>
      <c r="B15938" t="s">
        <v>8904</v>
      </c>
      <c r="C15938" t="s">
        <v>61187</v>
      </c>
      <c r="D15938" t="s">
        <v>4</v>
      </c>
      <c r="F15938" t="s">
        <v>120029</v>
      </c>
      <c r="G15938">
        <v>1.5E-6</v>
      </c>
      <c r="H15938" t="s">
        <v>8904</v>
      </c>
      <c r="I15938" t="s">
        <v>133437</v>
      </c>
      <c r="J15938" s="2" t="s">
        <v>178039</v>
      </c>
      <c r="K15938" t="s">
        <v>211441</v>
      </c>
      <c r="L15938" t="s">
        <v>228704</v>
      </c>
      <c r="M15938" t="s">
        <v>8</v>
      </c>
      <c r="N15938" t="s">
        <v>228896</v>
      </c>
      <c r="O15938" t="s">
        <v>229210</v>
      </c>
      <c r="P15938" t="s">
        <v>229210</v>
      </c>
      <c r="Q15938" t="s">
        <v>120679</v>
      </c>
      <c r="R15938" t="s">
        <v>210520</v>
      </c>
      <c r="S15938" t="s">
        <v>233771</v>
      </c>
    </row>
    <row r="15939" spans="1:19" x14ac:dyDescent="0.35">
      <c r="A15939" s="1">
        <v>19971</v>
      </c>
      <c r="B15939" t="s">
        <v>8904</v>
      </c>
      <c r="C15939" t="s">
        <v>61188</v>
      </c>
      <c r="D15939" t="s">
        <v>5</v>
      </c>
      <c r="E15939" t="s">
        <v>119956</v>
      </c>
      <c r="F15939" t="s">
        <v>122115</v>
      </c>
      <c r="G15939">
        <v>6.0000000000000002E-6</v>
      </c>
      <c r="H15939" t="s">
        <v>8904</v>
      </c>
      <c r="I15939" t="s">
        <v>133437</v>
      </c>
      <c r="J15939" s="2" t="s">
        <v>178039</v>
      </c>
      <c r="K15939" t="s">
        <v>211441</v>
      </c>
      <c r="L15939" t="s">
        <v>228704</v>
      </c>
      <c r="M15939" t="s">
        <v>8</v>
      </c>
      <c r="N15939" t="s">
        <v>228896</v>
      </c>
      <c r="O15939" t="s">
        <v>229210</v>
      </c>
      <c r="P15939" t="s">
        <v>229210</v>
      </c>
      <c r="Q15939" t="s">
        <v>120679</v>
      </c>
      <c r="R15939" t="s">
        <v>210520</v>
      </c>
      <c r="S15939" t="s">
        <v>233771</v>
      </c>
    </row>
    <row r="15940" spans="1:19" x14ac:dyDescent="0.35">
      <c r="A15940" s="1">
        <v>19972</v>
      </c>
      <c r="B15940" t="s">
        <v>8904</v>
      </c>
      <c r="C15940" t="s">
        <v>61189</v>
      </c>
      <c r="D15940" t="s">
        <v>5</v>
      </c>
      <c r="E15940" t="s">
        <v>119954</v>
      </c>
      <c r="F15940" t="s">
        <v>120904</v>
      </c>
      <c r="G15940">
        <v>3.8999999999999999E-6</v>
      </c>
      <c r="H15940" t="s">
        <v>8904</v>
      </c>
      <c r="I15940" t="s">
        <v>133437</v>
      </c>
      <c r="J15940" s="2" t="s">
        <v>178039</v>
      </c>
      <c r="K15940" t="s">
        <v>211441</v>
      </c>
      <c r="L15940" t="s">
        <v>228704</v>
      </c>
      <c r="M15940" t="s">
        <v>8</v>
      </c>
      <c r="N15940" t="s">
        <v>228896</v>
      </c>
      <c r="O15940" t="s">
        <v>229210</v>
      </c>
      <c r="P15940" t="s">
        <v>229210</v>
      </c>
      <c r="Q15940" t="s">
        <v>120679</v>
      </c>
      <c r="R15940" t="s">
        <v>210520</v>
      </c>
      <c r="S15940" t="s">
        <v>233771</v>
      </c>
    </row>
    <row r="15941" spans="1:19" x14ac:dyDescent="0.35">
      <c r="A15941" s="1">
        <v>19973</v>
      </c>
      <c r="B15941" t="s">
        <v>8905</v>
      </c>
      <c r="C15941" t="s">
        <v>61190</v>
      </c>
      <c r="D15941" t="s">
        <v>4</v>
      </c>
      <c r="F15941" t="s">
        <v>120128</v>
      </c>
      <c r="G15941">
        <v>4.9999999999999998E-7</v>
      </c>
      <c r="H15941" t="s">
        <v>8905</v>
      </c>
      <c r="I15941" t="s">
        <v>133438</v>
      </c>
      <c r="J15941" s="2" t="s">
        <v>178040</v>
      </c>
      <c r="K15941" t="s">
        <v>211442</v>
      </c>
      <c r="L15941" t="s">
        <v>228704</v>
      </c>
      <c r="M15941" t="s">
        <v>228722</v>
      </c>
      <c r="O15941" t="s">
        <v>229143</v>
      </c>
      <c r="P15941" t="s">
        <v>229143</v>
      </c>
      <c r="Q15941" t="s">
        <v>120957</v>
      </c>
      <c r="R15941" t="s">
        <v>210520</v>
      </c>
      <c r="S15941" t="s">
        <v>233771</v>
      </c>
    </row>
    <row r="15942" spans="1:19" x14ac:dyDescent="0.35">
      <c r="A15942" s="1">
        <v>19974</v>
      </c>
      <c r="B15942" t="s">
        <v>8906</v>
      </c>
      <c r="C15942" t="s">
        <v>61191</v>
      </c>
      <c r="D15942" t="s">
        <v>4</v>
      </c>
      <c r="F15942" t="s">
        <v>120849</v>
      </c>
      <c r="G15942">
        <v>1.3E-6</v>
      </c>
      <c r="H15942" t="s">
        <v>8906</v>
      </c>
      <c r="I15942" t="s">
        <v>133439</v>
      </c>
      <c r="J15942" s="2" t="s">
        <v>178041</v>
      </c>
      <c r="K15942" t="s">
        <v>211443</v>
      </c>
      <c r="L15942" t="s">
        <v>228704</v>
      </c>
      <c r="M15942" t="s">
        <v>8</v>
      </c>
      <c r="N15942" t="s">
        <v>228828</v>
      </c>
      <c r="O15942" t="s">
        <v>229113</v>
      </c>
      <c r="P15942" t="s">
        <v>230138</v>
      </c>
      <c r="Q15942" t="s">
        <v>120056</v>
      </c>
      <c r="R15942" t="s">
        <v>210520</v>
      </c>
      <c r="S15942" t="s">
        <v>233771</v>
      </c>
    </row>
    <row r="15943" spans="1:19" x14ac:dyDescent="0.35">
      <c r="A15943" s="1">
        <v>19975</v>
      </c>
      <c r="B15943" t="s">
        <v>8906</v>
      </c>
      <c r="C15943" t="s">
        <v>61192</v>
      </c>
      <c r="D15943" t="s">
        <v>4</v>
      </c>
      <c r="F15943" t="s">
        <v>120780</v>
      </c>
      <c r="G15943">
        <v>9.9999999999999995E-7</v>
      </c>
      <c r="H15943" t="s">
        <v>8906</v>
      </c>
      <c r="I15943" t="s">
        <v>133439</v>
      </c>
      <c r="J15943" s="2" t="s">
        <v>178041</v>
      </c>
      <c r="K15943" t="s">
        <v>211443</v>
      </c>
      <c r="L15943" t="s">
        <v>228704</v>
      </c>
      <c r="M15943" t="s">
        <v>8</v>
      </c>
      <c r="N15943" t="s">
        <v>228828</v>
      </c>
      <c r="O15943" t="s">
        <v>229113</v>
      </c>
      <c r="P15943" t="s">
        <v>230138</v>
      </c>
      <c r="Q15943" t="s">
        <v>120056</v>
      </c>
      <c r="R15943" t="s">
        <v>210520</v>
      </c>
      <c r="S15943" t="s">
        <v>233771</v>
      </c>
    </row>
    <row r="15944" spans="1:19" x14ac:dyDescent="0.35">
      <c r="A15944" s="1">
        <v>19976</v>
      </c>
      <c r="B15944" t="s">
        <v>8907</v>
      </c>
      <c r="C15944" t="s">
        <v>61193</v>
      </c>
      <c r="D15944" t="s">
        <v>4</v>
      </c>
      <c r="F15944" t="s">
        <v>122596</v>
      </c>
      <c r="G15944">
        <v>1.3E-6</v>
      </c>
      <c r="H15944" t="s">
        <v>8907</v>
      </c>
      <c r="I15944" t="s">
        <v>133440</v>
      </c>
      <c r="J15944" s="2" t="s">
        <v>178042</v>
      </c>
      <c r="K15944" t="s">
        <v>211444</v>
      </c>
      <c r="L15944" t="s">
        <v>228704</v>
      </c>
      <c r="M15944" t="s">
        <v>8</v>
      </c>
      <c r="N15944" t="s">
        <v>228910</v>
      </c>
      <c r="O15944" t="s">
        <v>229253</v>
      </c>
      <c r="P15944" t="s">
        <v>229253</v>
      </c>
      <c r="Q15944" t="s">
        <v>119995</v>
      </c>
      <c r="R15944" t="s">
        <v>210520</v>
      </c>
      <c r="S15944" t="s">
        <v>233771</v>
      </c>
    </row>
    <row r="15945" spans="1:19" x14ac:dyDescent="0.35">
      <c r="A15945" s="1">
        <v>19977</v>
      </c>
      <c r="B15945" t="s">
        <v>8908</v>
      </c>
      <c r="C15945" t="s">
        <v>61194</v>
      </c>
      <c r="D15945" t="s">
        <v>4</v>
      </c>
      <c r="F15945" t="s">
        <v>120890</v>
      </c>
      <c r="G15945">
        <v>1.8600000000000001E-8</v>
      </c>
      <c r="H15945" t="s">
        <v>8908</v>
      </c>
      <c r="I15945" t="s">
        <v>133441</v>
      </c>
      <c r="J15945" s="2" t="s">
        <v>178043</v>
      </c>
      <c r="K15945" t="s">
        <v>211445</v>
      </c>
      <c r="L15945" t="s">
        <v>228704</v>
      </c>
      <c r="M15945" t="s">
        <v>228713</v>
      </c>
      <c r="N15945" t="s">
        <v>228837</v>
      </c>
      <c r="O15945" t="s">
        <v>229119</v>
      </c>
      <c r="P15945" t="s">
        <v>229119</v>
      </c>
      <c r="Q15945" t="s">
        <v>120814</v>
      </c>
      <c r="R15945" t="s">
        <v>210520</v>
      </c>
      <c r="S15945" t="s">
        <v>233771</v>
      </c>
    </row>
    <row r="15946" spans="1:19" x14ac:dyDescent="0.35">
      <c r="A15946" s="1">
        <v>19978</v>
      </c>
      <c r="B15946" t="s">
        <v>8908</v>
      </c>
      <c r="C15946" t="s">
        <v>61195</v>
      </c>
      <c r="D15946" t="s">
        <v>4</v>
      </c>
      <c r="F15946" t="s">
        <v>120007</v>
      </c>
      <c r="G15946">
        <v>1.4500000000000001E-6</v>
      </c>
      <c r="H15946" t="s">
        <v>8908</v>
      </c>
      <c r="I15946" t="s">
        <v>133441</v>
      </c>
      <c r="J15946" s="2" t="s">
        <v>178043</v>
      </c>
      <c r="K15946" t="s">
        <v>211445</v>
      </c>
      <c r="L15946" t="s">
        <v>228704</v>
      </c>
      <c r="M15946" t="s">
        <v>228713</v>
      </c>
      <c r="N15946" t="s">
        <v>228837</v>
      </c>
      <c r="O15946" t="s">
        <v>229119</v>
      </c>
      <c r="P15946" t="s">
        <v>229119</v>
      </c>
      <c r="Q15946" t="s">
        <v>120814</v>
      </c>
      <c r="R15946" t="s">
        <v>210520</v>
      </c>
      <c r="S15946" t="s">
        <v>233771</v>
      </c>
    </row>
    <row r="15947" spans="1:19" x14ac:dyDescent="0.35">
      <c r="A15947" s="1">
        <v>19979</v>
      </c>
      <c r="B15947" t="s">
        <v>8909</v>
      </c>
      <c r="C15947" t="s">
        <v>61196</v>
      </c>
      <c r="D15947" t="s">
        <v>5</v>
      </c>
      <c r="E15947" t="s">
        <v>119955</v>
      </c>
      <c r="F15947" t="s">
        <v>119973</v>
      </c>
      <c r="G15947">
        <v>2.2000000000000001E-6</v>
      </c>
      <c r="H15947" t="s">
        <v>8909</v>
      </c>
      <c r="I15947" t="s">
        <v>133442</v>
      </c>
      <c r="J15947" s="2" t="s">
        <v>178044</v>
      </c>
      <c r="K15947" t="s">
        <v>211446</v>
      </c>
      <c r="L15947" t="s">
        <v>228706</v>
      </c>
      <c r="M15947" t="s">
        <v>228740</v>
      </c>
      <c r="N15947" t="s">
        <v>228891</v>
      </c>
      <c r="O15947" t="s">
        <v>229241</v>
      </c>
      <c r="P15947" t="s">
        <v>229241</v>
      </c>
      <c r="Q15947" t="s">
        <v>120994</v>
      </c>
      <c r="R15947" t="s">
        <v>210520</v>
      </c>
      <c r="S15947" t="s">
        <v>233771</v>
      </c>
    </row>
    <row r="15948" spans="1:19" x14ac:dyDescent="0.35">
      <c r="A15948" s="1">
        <v>19980</v>
      </c>
      <c r="B15948" t="s">
        <v>8909</v>
      </c>
      <c r="C15948" t="s">
        <v>61197</v>
      </c>
      <c r="D15948" t="s">
        <v>4</v>
      </c>
      <c r="F15948" t="s">
        <v>120079</v>
      </c>
      <c r="G15948">
        <v>1.1999999999999999E-6</v>
      </c>
      <c r="H15948" t="s">
        <v>8909</v>
      </c>
      <c r="I15948" t="s">
        <v>133442</v>
      </c>
      <c r="J15948" s="2" t="s">
        <v>178044</v>
      </c>
      <c r="K15948" t="s">
        <v>211446</v>
      </c>
      <c r="L15948" t="s">
        <v>228706</v>
      </c>
      <c r="M15948" t="s">
        <v>228740</v>
      </c>
      <c r="N15948" t="s">
        <v>228891</v>
      </c>
      <c r="O15948" t="s">
        <v>229241</v>
      </c>
      <c r="P15948" t="s">
        <v>229241</v>
      </c>
      <c r="Q15948" t="s">
        <v>120994</v>
      </c>
      <c r="R15948" t="s">
        <v>210520</v>
      </c>
      <c r="S15948" t="s">
        <v>233771</v>
      </c>
    </row>
    <row r="15949" spans="1:19" x14ac:dyDescent="0.35">
      <c r="A15949" s="1">
        <v>19981</v>
      </c>
      <c r="B15949" t="s">
        <v>8909</v>
      </c>
      <c r="C15949" t="s">
        <v>61198</v>
      </c>
      <c r="D15949" t="s">
        <v>4</v>
      </c>
      <c r="F15949" t="s">
        <v>121209</v>
      </c>
      <c r="G15949">
        <v>4.4000000000000002E-7</v>
      </c>
      <c r="H15949" t="s">
        <v>8909</v>
      </c>
      <c r="I15949" t="s">
        <v>133442</v>
      </c>
      <c r="J15949" s="2" t="s">
        <v>178044</v>
      </c>
      <c r="K15949" t="s">
        <v>211446</v>
      </c>
      <c r="L15949" t="s">
        <v>228706</v>
      </c>
      <c r="M15949" t="s">
        <v>228740</v>
      </c>
      <c r="N15949" t="s">
        <v>228891</v>
      </c>
      <c r="O15949" t="s">
        <v>229241</v>
      </c>
      <c r="P15949" t="s">
        <v>229241</v>
      </c>
      <c r="Q15949" t="s">
        <v>120994</v>
      </c>
      <c r="R15949" t="s">
        <v>210520</v>
      </c>
      <c r="S15949" t="s">
        <v>233771</v>
      </c>
    </row>
    <row r="15950" spans="1:19" x14ac:dyDescent="0.35">
      <c r="A15950" s="1">
        <v>19982</v>
      </c>
      <c r="B15950" t="s">
        <v>8910</v>
      </c>
      <c r="C15950" t="s">
        <v>61199</v>
      </c>
      <c r="D15950" t="s">
        <v>5</v>
      </c>
      <c r="F15950" t="s">
        <v>120174</v>
      </c>
      <c r="G15950">
        <v>8.5000000000000001E-7</v>
      </c>
      <c r="H15950" t="s">
        <v>8910</v>
      </c>
      <c r="I15950" t="s">
        <v>133443</v>
      </c>
      <c r="J15950" s="2" t="s">
        <v>178045</v>
      </c>
      <c r="K15950" t="s">
        <v>211447</v>
      </c>
      <c r="L15950" t="s">
        <v>228704</v>
      </c>
      <c r="M15950" t="s">
        <v>228718</v>
      </c>
      <c r="N15950" t="s">
        <v>228925</v>
      </c>
      <c r="O15950" t="s">
        <v>229131</v>
      </c>
      <c r="P15950" t="s">
        <v>230335</v>
      </c>
      <c r="Q15950" t="s">
        <v>119989</v>
      </c>
      <c r="R15950" t="s">
        <v>210520</v>
      </c>
      <c r="S15950" t="s">
        <v>233771</v>
      </c>
    </row>
    <row r="15951" spans="1:19" x14ac:dyDescent="0.35">
      <c r="A15951" s="1">
        <v>19983</v>
      </c>
      <c r="B15951" t="s">
        <v>8911</v>
      </c>
      <c r="C15951" t="s">
        <v>61200</v>
      </c>
      <c r="D15951" t="s">
        <v>5</v>
      </c>
      <c r="F15951" t="s">
        <v>121550</v>
      </c>
      <c r="G15951">
        <v>9.9999999999999995E-7</v>
      </c>
      <c r="H15951" t="s">
        <v>8911</v>
      </c>
      <c r="I15951" t="s">
        <v>133444</v>
      </c>
      <c r="J15951" s="2" t="s">
        <v>178046</v>
      </c>
      <c r="K15951" t="s">
        <v>211448</v>
      </c>
      <c r="L15951" t="s">
        <v>228704</v>
      </c>
      <c r="M15951" t="s">
        <v>228737</v>
      </c>
      <c r="N15951" t="s">
        <v>228829</v>
      </c>
      <c r="O15951" t="s">
        <v>229212</v>
      </c>
      <c r="P15951" t="s">
        <v>229212</v>
      </c>
      <c r="Q15951" t="s">
        <v>120079</v>
      </c>
      <c r="R15951" t="s">
        <v>210520</v>
      </c>
      <c r="S15951" t="s">
        <v>233771</v>
      </c>
    </row>
    <row r="15952" spans="1:19" x14ac:dyDescent="0.35">
      <c r="A15952" s="1">
        <v>19984</v>
      </c>
      <c r="B15952" t="s">
        <v>8912</v>
      </c>
      <c r="C15952" t="s">
        <v>61201</v>
      </c>
      <c r="D15952" t="s">
        <v>4</v>
      </c>
      <c r="F15952" t="s">
        <v>120568</v>
      </c>
      <c r="G15952">
        <v>7.4999999999999993E-9</v>
      </c>
      <c r="H15952" t="s">
        <v>8912</v>
      </c>
      <c r="I15952" t="s">
        <v>133445</v>
      </c>
      <c r="J15952" s="2" t="s">
        <v>178047</v>
      </c>
      <c r="K15952" t="s">
        <v>211449</v>
      </c>
      <c r="L15952" t="s">
        <v>228704</v>
      </c>
      <c r="M15952" t="s">
        <v>8</v>
      </c>
      <c r="N15952" t="s">
        <v>228828</v>
      </c>
      <c r="O15952" t="s">
        <v>229150</v>
      </c>
      <c r="P15952" t="s">
        <v>231154</v>
      </c>
      <c r="Q15952" t="s">
        <v>120301</v>
      </c>
      <c r="R15952" t="s">
        <v>210520</v>
      </c>
      <c r="S15952" t="s">
        <v>233771</v>
      </c>
    </row>
    <row r="15953" spans="1:19" x14ac:dyDescent="0.35">
      <c r="A15953" s="1">
        <v>19985</v>
      </c>
      <c r="B15953" t="s">
        <v>8913</v>
      </c>
      <c r="C15953" t="s">
        <v>61202</v>
      </c>
      <c r="D15953" t="s">
        <v>4</v>
      </c>
      <c r="F15953" t="s">
        <v>120689</v>
      </c>
      <c r="G15953">
        <v>1.5E-6</v>
      </c>
      <c r="H15953" t="s">
        <v>8913</v>
      </c>
      <c r="I15953" t="s">
        <v>133446</v>
      </c>
      <c r="J15953" s="2" t="s">
        <v>178048</v>
      </c>
      <c r="K15953" t="s">
        <v>211450</v>
      </c>
      <c r="L15953" t="s">
        <v>228704</v>
      </c>
      <c r="M15953" t="s">
        <v>8</v>
      </c>
      <c r="N15953" t="s">
        <v>228828</v>
      </c>
      <c r="O15953" t="s">
        <v>229113</v>
      </c>
      <c r="P15953" t="s">
        <v>230103</v>
      </c>
      <c r="Q15953" t="s">
        <v>120060</v>
      </c>
      <c r="R15953" t="s">
        <v>210520</v>
      </c>
      <c r="S15953" t="s">
        <v>233771</v>
      </c>
    </row>
    <row r="15954" spans="1:19" x14ac:dyDescent="0.35">
      <c r="A15954" s="1">
        <v>19988</v>
      </c>
      <c r="B15954" t="s">
        <v>8914</v>
      </c>
      <c r="C15954" t="s">
        <v>61203</v>
      </c>
      <c r="D15954" t="s">
        <v>5</v>
      </c>
      <c r="E15954" t="s">
        <v>119955</v>
      </c>
      <c r="F15954" t="s">
        <v>120849</v>
      </c>
      <c r="G15954">
        <v>2.0999999999999998E-6</v>
      </c>
      <c r="H15954" t="s">
        <v>8914</v>
      </c>
      <c r="I15954" t="s">
        <v>133447</v>
      </c>
      <c r="J15954" s="2" t="s">
        <v>178049</v>
      </c>
      <c r="K15954" t="s">
        <v>211451</v>
      </c>
      <c r="L15954" t="s">
        <v>228704</v>
      </c>
      <c r="Q15954" t="s">
        <v>120216</v>
      </c>
      <c r="R15954" t="s">
        <v>210520</v>
      </c>
      <c r="S15954" t="s">
        <v>233771</v>
      </c>
    </row>
    <row r="15955" spans="1:19" x14ac:dyDescent="0.35">
      <c r="A15955" s="1">
        <v>19989</v>
      </c>
      <c r="B15955" t="s">
        <v>8915</v>
      </c>
      <c r="C15955" t="s">
        <v>61204</v>
      </c>
      <c r="D15955" t="s">
        <v>4</v>
      </c>
      <c r="F15955" t="s">
        <v>120056</v>
      </c>
      <c r="G15955">
        <v>3.88436E-7</v>
      </c>
      <c r="H15955" t="s">
        <v>8915</v>
      </c>
      <c r="I15955" t="s">
        <v>133448</v>
      </c>
      <c r="J15955" s="2" t="s">
        <v>178050</v>
      </c>
      <c r="K15955" t="s">
        <v>211452</v>
      </c>
      <c r="L15955" t="s">
        <v>228704</v>
      </c>
      <c r="M15955" t="s">
        <v>8</v>
      </c>
      <c r="N15955" t="s">
        <v>228832</v>
      </c>
      <c r="O15955" t="s">
        <v>229111</v>
      </c>
      <c r="P15955" t="s">
        <v>230079</v>
      </c>
      <c r="Q15955" t="s">
        <v>121741</v>
      </c>
      <c r="R15955" t="s">
        <v>210520</v>
      </c>
      <c r="S15955" t="s">
        <v>233771</v>
      </c>
    </row>
    <row r="15956" spans="1:19" x14ac:dyDescent="0.35">
      <c r="A15956" s="1">
        <v>19990</v>
      </c>
      <c r="B15956" t="s">
        <v>8915</v>
      </c>
      <c r="C15956" t="s">
        <v>61205</v>
      </c>
      <c r="D15956" t="s">
        <v>5</v>
      </c>
      <c r="E15956" t="s">
        <v>119955</v>
      </c>
      <c r="F15956" t="s">
        <v>123102</v>
      </c>
      <c r="G15956">
        <v>3.0000000000000001E-6</v>
      </c>
      <c r="H15956" t="s">
        <v>8915</v>
      </c>
      <c r="I15956" t="s">
        <v>133448</v>
      </c>
      <c r="J15956" s="2" t="s">
        <v>178050</v>
      </c>
      <c r="K15956" t="s">
        <v>211452</v>
      </c>
      <c r="L15956" t="s">
        <v>228704</v>
      </c>
      <c r="M15956" t="s">
        <v>8</v>
      </c>
      <c r="N15956" t="s">
        <v>228832</v>
      </c>
      <c r="O15956" t="s">
        <v>229111</v>
      </c>
      <c r="P15956" t="s">
        <v>230079</v>
      </c>
      <c r="Q15956" t="s">
        <v>121741</v>
      </c>
      <c r="R15956" t="s">
        <v>210520</v>
      </c>
      <c r="S15956" t="s">
        <v>233771</v>
      </c>
    </row>
    <row r="15957" spans="1:19" x14ac:dyDescent="0.35">
      <c r="A15957" s="1">
        <v>19994</v>
      </c>
      <c r="B15957" t="s">
        <v>8916</v>
      </c>
      <c r="C15957" t="s">
        <v>61206</v>
      </c>
      <c r="D15957" t="s">
        <v>5</v>
      </c>
      <c r="E15957" t="s">
        <v>119956</v>
      </c>
      <c r="F15957" t="s">
        <v>120162</v>
      </c>
      <c r="G15957">
        <v>1.2338500000000001E-5</v>
      </c>
      <c r="H15957" t="s">
        <v>8916</v>
      </c>
      <c r="I15957" t="s">
        <v>133449</v>
      </c>
      <c r="J15957" s="2" t="s">
        <v>178051</v>
      </c>
      <c r="K15957" t="s">
        <v>210520</v>
      </c>
      <c r="L15957" t="s">
        <v>228705</v>
      </c>
      <c r="M15957" t="s">
        <v>8</v>
      </c>
      <c r="N15957" t="s">
        <v>228848</v>
      </c>
      <c r="O15957" t="s">
        <v>229133</v>
      </c>
      <c r="P15957" t="s">
        <v>230199</v>
      </c>
      <c r="Q15957" t="s">
        <v>123310</v>
      </c>
      <c r="R15957" t="s">
        <v>210520</v>
      </c>
      <c r="S15957" t="s">
        <v>233771</v>
      </c>
    </row>
    <row r="15958" spans="1:19" x14ac:dyDescent="0.35">
      <c r="A15958" s="1">
        <v>19995</v>
      </c>
      <c r="B15958" t="s">
        <v>8916</v>
      </c>
      <c r="C15958" t="s">
        <v>61207</v>
      </c>
      <c r="D15958" t="s">
        <v>5</v>
      </c>
      <c r="E15958" t="s">
        <v>119956</v>
      </c>
      <c r="F15958" t="s">
        <v>121635</v>
      </c>
      <c r="G15958">
        <v>8.3000000000000002E-6</v>
      </c>
      <c r="H15958" t="s">
        <v>8916</v>
      </c>
      <c r="I15958" t="s">
        <v>133449</v>
      </c>
      <c r="J15958" s="2" t="s">
        <v>178051</v>
      </c>
      <c r="K15958" t="s">
        <v>210520</v>
      </c>
      <c r="L15958" t="s">
        <v>228705</v>
      </c>
      <c r="M15958" t="s">
        <v>8</v>
      </c>
      <c r="N15958" t="s">
        <v>228848</v>
      </c>
      <c r="O15958" t="s">
        <v>229133</v>
      </c>
      <c r="P15958" t="s">
        <v>230199</v>
      </c>
      <c r="Q15958" t="s">
        <v>123310</v>
      </c>
      <c r="R15958" t="s">
        <v>210520</v>
      </c>
      <c r="S15958" t="s">
        <v>233771</v>
      </c>
    </row>
    <row r="15959" spans="1:19" x14ac:dyDescent="0.35">
      <c r="A15959" s="1">
        <v>19997</v>
      </c>
      <c r="B15959" t="s">
        <v>8917</v>
      </c>
      <c r="C15959" t="s">
        <v>61208</v>
      </c>
      <c r="D15959" t="s">
        <v>4</v>
      </c>
      <c r="F15959" t="s">
        <v>119966</v>
      </c>
      <c r="G15959">
        <v>1.18E-7</v>
      </c>
      <c r="H15959" t="s">
        <v>8917</v>
      </c>
      <c r="I15959" t="s">
        <v>133450</v>
      </c>
      <c r="J15959" s="2" t="s">
        <v>178052</v>
      </c>
      <c r="K15959" t="s">
        <v>211453</v>
      </c>
      <c r="L15959" t="s">
        <v>228704</v>
      </c>
      <c r="M15959" t="s">
        <v>8</v>
      </c>
      <c r="N15959" t="s">
        <v>228828</v>
      </c>
      <c r="O15959" t="s">
        <v>229113</v>
      </c>
      <c r="P15959" t="s">
        <v>230081</v>
      </c>
      <c r="Q15959" t="s">
        <v>121618</v>
      </c>
      <c r="R15959" t="s">
        <v>210520</v>
      </c>
      <c r="S15959" t="s">
        <v>233771</v>
      </c>
    </row>
    <row r="15960" spans="1:19" x14ac:dyDescent="0.35">
      <c r="A15960" s="1">
        <v>19998</v>
      </c>
      <c r="B15960" t="s">
        <v>8918</v>
      </c>
      <c r="C15960" t="s">
        <v>61209</v>
      </c>
      <c r="D15960" t="s">
        <v>5</v>
      </c>
      <c r="E15960" t="s">
        <v>119956</v>
      </c>
      <c r="F15960" t="s">
        <v>120387</v>
      </c>
      <c r="G15960">
        <v>2.0000000000000002E-5</v>
      </c>
      <c r="H15960" t="s">
        <v>8918</v>
      </c>
      <c r="I15960" t="s">
        <v>133451</v>
      </c>
      <c r="J15960" s="2" t="s">
        <v>178053</v>
      </c>
      <c r="K15960" t="s">
        <v>211454</v>
      </c>
      <c r="L15960" t="s">
        <v>228704</v>
      </c>
      <c r="M15960" t="s">
        <v>8</v>
      </c>
      <c r="N15960" t="s">
        <v>228828</v>
      </c>
      <c r="O15960" t="s">
        <v>229108</v>
      </c>
      <c r="P15960" t="s">
        <v>229108</v>
      </c>
      <c r="Q15960" t="s">
        <v>120679</v>
      </c>
      <c r="R15960" t="s">
        <v>210520</v>
      </c>
      <c r="S15960" t="s">
        <v>233771</v>
      </c>
    </row>
    <row r="15961" spans="1:19" x14ac:dyDescent="0.35">
      <c r="A15961" s="1">
        <v>19999</v>
      </c>
      <c r="B15961" t="s">
        <v>8918</v>
      </c>
      <c r="C15961" t="s">
        <v>61210</v>
      </c>
      <c r="D15961" t="s">
        <v>5</v>
      </c>
      <c r="E15961" t="s">
        <v>119956</v>
      </c>
      <c r="F15961" t="s">
        <v>120387</v>
      </c>
      <c r="G15961">
        <v>2.0000000000000002E-5</v>
      </c>
      <c r="H15961" t="s">
        <v>8918</v>
      </c>
      <c r="I15961" t="s">
        <v>133451</v>
      </c>
      <c r="J15961" s="2" t="s">
        <v>178053</v>
      </c>
      <c r="K15961" t="s">
        <v>211454</v>
      </c>
      <c r="L15961" t="s">
        <v>228704</v>
      </c>
      <c r="M15961" t="s">
        <v>8</v>
      </c>
      <c r="N15961" t="s">
        <v>228828</v>
      </c>
      <c r="O15961" t="s">
        <v>229108</v>
      </c>
      <c r="P15961" t="s">
        <v>229108</v>
      </c>
      <c r="Q15961" t="s">
        <v>120679</v>
      </c>
      <c r="R15961" t="s">
        <v>210520</v>
      </c>
      <c r="S15961" t="s">
        <v>233771</v>
      </c>
    </row>
    <row r="15962" spans="1:19" x14ac:dyDescent="0.35">
      <c r="A15962" s="1">
        <v>20001</v>
      </c>
      <c r="B15962" t="s">
        <v>8918</v>
      </c>
      <c r="C15962" t="s">
        <v>61211</v>
      </c>
      <c r="D15962" t="s">
        <v>5</v>
      </c>
      <c r="E15962" t="s">
        <v>119954</v>
      </c>
      <c r="F15962" t="s">
        <v>121301</v>
      </c>
      <c r="G15962">
        <v>7.2999999999999999E-5</v>
      </c>
      <c r="H15962" t="s">
        <v>8918</v>
      </c>
      <c r="I15962" t="s">
        <v>133451</v>
      </c>
      <c r="J15962" s="2" t="s">
        <v>178053</v>
      </c>
      <c r="K15962" t="s">
        <v>211454</v>
      </c>
      <c r="L15962" t="s">
        <v>228704</v>
      </c>
      <c r="M15962" t="s">
        <v>8</v>
      </c>
      <c r="N15962" t="s">
        <v>228828</v>
      </c>
      <c r="O15962" t="s">
        <v>229108</v>
      </c>
      <c r="P15962" t="s">
        <v>229108</v>
      </c>
      <c r="Q15962" t="s">
        <v>120679</v>
      </c>
      <c r="R15962" t="s">
        <v>210520</v>
      </c>
      <c r="S15962" t="s">
        <v>233771</v>
      </c>
    </row>
    <row r="15963" spans="1:19" x14ac:dyDescent="0.35">
      <c r="A15963" s="1">
        <v>20002</v>
      </c>
      <c r="B15963" t="s">
        <v>8918</v>
      </c>
      <c r="C15963" t="s">
        <v>61212</v>
      </c>
      <c r="D15963" t="s">
        <v>5</v>
      </c>
      <c r="E15963" t="s">
        <v>119955</v>
      </c>
      <c r="F15963" t="s">
        <v>121382</v>
      </c>
      <c r="G15963">
        <v>1.9000000000000001E-5</v>
      </c>
      <c r="H15963" t="s">
        <v>8918</v>
      </c>
      <c r="I15963" t="s">
        <v>133451</v>
      </c>
      <c r="J15963" s="2" t="s">
        <v>178053</v>
      </c>
      <c r="K15963" t="s">
        <v>211454</v>
      </c>
      <c r="L15963" t="s">
        <v>228704</v>
      </c>
      <c r="M15963" t="s">
        <v>8</v>
      </c>
      <c r="N15963" t="s">
        <v>228828</v>
      </c>
      <c r="O15963" t="s">
        <v>229108</v>
      </c>
      <c r="P15963" t="s">
        <v>229108</v>
      </c>
      <c r="Q15963" t="s">
        <v>120679</v>
      </c>
      <c r="R15963" t="s">
        <v>210520</v>
      </c>
      <c r="S15963" t="s">
        <v>233771</v>
      </c>
    </row>
    <row r="15964" spans="1:19" x14ac:dyDescent="0.35">
      <c r="A15964" s="1">
        <v>20003</v>
      </c>
      <c r="B15964" t="s">
        <v>8919</v>
      </c>
      <c r="C15964" t="s">
        <v>61213</v>
      </c>
      <c r="D15964" t="s">
        <v>4</v>
      </c>
      <c r="F15964" t="s">
        <v>121522</v>
      </c>
      <c r="G15964">
        <v>1.5E-6</v>
      </c>
      <c r="H15964" t="s">
        <v>8919</v>
      </c>
      <c r="I15964" t="s">
        <v>133452</v>
      </c>
      <c r="J15964" s="2" t="s">
        <v>178054</v>
      </c>
      <c r="K15964" t="s">
        <v>211455</v>
      </c>
      <c r="L15964" t="s">
        <v>228704</v>
      </c>
      <c r="M15964" t="s">
        <v>8</v>
      </c>
      <c r="N15964" t="s">
        <v>228828</v>
      </c>
      <c r="O15964" t="s">
        <v>229113</v>
      </c>
      <c r="P15964" t="s">
        <v>230081</v>
      </c>
      <c r="Q15964" t="s">
        <v>120347</v>
      </c>
      <c r="R15964" t="s">
        <v>210520</v>
      </c>
      <c r="S15964" t="s">
        <v>233771</v>
      </c>
    </row>
    <row r="15965" spans="1:19" x14ac:dyDescent="0.35">
      <c r="A15965" s="1">
        <v>20004</v>
      </c>
      <c r="B15965" t="s">
        <v>8920</v>
      </c>
      <c r="C15965" t="s">
        <v>61214</v>
      </c>
      <c r="D15965" t="s">
        <v>5</v>
      </c>
      <c r="F15965" t="s">
        <v>122715</v>
      </c>
      <c r="G15965">
        <v>2.3883999999999999E-6</v>
      </c>
      <c r="H15965" t="s">
        <v>8920</v>
      </c>
      <c r="I15965" t="s">
        <v>133453</v>
      </c>
      <c r="J15965" s="2" t="s">
        <v>178055</v>
      </c>
      <c r="K15965" t="s">
        <v>211456</v>
      </c>
      <c r="L15965" t="s">
        <v>228706</v>
      </c>
      <c r="M15965" t="s">
        <v>228716</v>
      </c>
      <c r="N15965" t="s">
        <v>228843</v>
      </c>
      <c r="O15965" t="s">
        <v>229128</v>
      </c>
      <c r="P15965" t="s">
        <v>230526</v>
      </c>
      <c r="Q15965" t="s">
        <v>119973</v>
      </c>
      <c r="R15965" t="s">
        <v>210520</v>
      </c>
      <c r="S15965" t="s">
        <v>233771</v>
      </c>
    </row>
    <row r="15966" spans="1:19" x14ac:dyDescent="0.35">
      <c r="A15966" s="1">
        <v>20005</v>
      </c>
      <c r="B15966" t="s">
        <v>8921</v>
      </c>
      <c r="C15966" t="s">
        <v>61215</v>
      </c>
      <c r="D15966" t="s">
        <v>5</v>
      </c>
      <c r="E15966" t="s">
        <v>119954</v>
      </c>
      <c r="F15966" t="s">
        <v>122121</v>
      </c>
      <c r="G15966">
        <v>1.7E-5</v>
      </c>
      <c r="H15966" t="s">
        <v>8921</v>
      </c>
      <c r="I15966" t="s">
        <v>133454</v>
      </c>
      <c r="J15966" s="2" t="s">
        <v>178056</v>
      </c>
      <c r="K15966" t="s">
        <v>210743</v>
      </c>
      <c r="L15966" t="s">
        <v>228704</v>
      </c>
      <c r="M15966" t="s">
        <v>8</v>
      </c>
      <c r="N15966" t="s">
        <v>228862</v>
      </c>
      <c r="O15966" t="s">
        <v>229114</v>
      </c>
      <c r="P15966" t="s">
        <v>230100</v>
      </c>
      <c r="Q15966" t="s">
        <v>120027</v>
      </c>
      <c r="R15966" t="s">
        <v>210520</v>
      </c>
      <c r="S15966" t="s">
        <v>233771</v>
      </c>
    </row>
    <row r="15967" spans="1:19" x14ac:dyDescent="0.35">
      <c r="A15967" s="1">
        <v>20006</v>
      </c>
      <c r="B15967" t="s">
        <v>8921</v>
      </c>
      <c r="C15967" t="s">
        <v>61216</v>
      </c>
      <c r="D15967" t="s">
        <v>5</v>
      </c>
      <c r="E15967" t="s">
        <v>119955</v>
      </c>
      <c r="F15967" t="s">
        <v>120894</v>
      </c>
      <c r="G15967">
        <v>4.0999999999999997E-6</v>
      </c>
      <c r="H15967" t="s">
        <v>8921</v>
      </c>
      <c r="I15967" t="s">
        <v>133454</v>
      </c>
      <c r="J15967" s="2" t="s">
        <v>178056</v>
      </c>
      <c r="K15967" t="s">
        <v>210743</v>
      </c>
      <c r="L15967" t="s">
        <v>228704</v>
      </c>
      <c r="M15967" t="s">
        <v>8</v>
      </c>
      <c r="N15967" t="s">
        <v>228862</v>
      </c>
      <c r="O15967" t="s">
        <v>229114</v>
      </c>
      <c r="P15967" t="s">
        <v>230100</v>
      </c>
      <c r="Q15967" t="s">
        <v>120027</v>
      </c>
      <c r="R15967" t="s">
        <v>210520</v>
      </c>
      <c r="S15967" t="s">
        <v>233771</v>
      </c>
    </row>
    <row r="15968" spans="1:19" x14ac:dyDescent="0.35">
      <c r="A15968" s="1">
        <v>20007</v>
      </c>
      <c r="B15968" t="s">
        <v>8921</v>
      </c>
      <c r="C15968" t="s">
        <v>61217</v>
      </c>
      <c r="D15968" t="s">
        <v>4</v>
      </c>
      <c r="F15968" t="s">
        <v>120110</v>
      </c>
      <c r="G15968">
        <v>1.1000000000000001E-6</v>
      </c>
      <c r="H15968" t="s">
        <v>8921</v>
      </c>
      <c r="I15968" t="s">
        <v>133454</v>
      </c>
      <c r="J15968" s="2" t="s">
        <v>178056</v>
      </c>
      <c r="K15968" t="s">
        <v>210743</v>
      </c>
      <c r="L15968" t="s">
        <v>228704</v>
      </c>
      <c r="M15968" t="s">
        <v>8</v>
      </c>
      <c r="N15968" t="s">
        <v>228862</v>
      </c>
      <c r="O15968" t="s">
        <v>229114</v>
      </c>
      <c r="P15968" t="s">
        <v>230100</v>
      </c>
      <c r="Q15968" t="s">
        <v>120027</v>
      </c>
      <c r="R15968" t="s">
        <v>210520</v>
      </c>
      <c r="S15968" t="s">
        <v>233771</v>
      </c>
    </row>
    <row r="15969" spans="1:19" x14ac:dyDescent="0.35">
      <c r="A15969" s="1">
        <v>20008</v>
      </c>
      <c r="B15969" t="s">
        <v>8922</v>
      </c>
      <c r="C15969" t="s">
        <v>61218</v>
      </c>
      <c r="D15969" t="s">
        <v>4</v>
      </c>
      <c r="F15969" t="s">
        <v>120056</v>
      </c>
      <c r="G15969">
        <v>4.9999999999999998E-7</v>
      </c>
      <c r="H15969" t="s">
        <v>8922</v>
      </c>
      <c r="I15969" t="s">
        <v>133455</v>
      </c>
      <c r="J15969" s="2" t="s">
        <v>178057</v>
      </c>
      <c r="K15969" t="s">
        <v>211457</v>
      </c>
      <c r="L15969" t="s">
        <v>228704</v>
      </c>
      <c r="M15969" t="s">
        <v>8</v>
      </c>
      <c r="N15969" t="s">
        <v>228862</v>
      </c>
      <c r="O15969" t="s">
        <v>229114</v>
      </c>
      <c r="P15969" t="s">
        <v>230100</v>
      </c>
      <c r="Q15969" t="s">
        <v>120059</v>
      </c>
      <c r="R15969" t="s">
        <v>210520</v>
      </c>
      <c r="S15969" t="s">
        <v>233771</v>
      </c>
    </row>
    <row r="15970" spans="1:19" x14ac:dyDescent="0.35">
      <c r="A15970" s="1">
        <v>20011</v>
      </c>
      <c r="B15970" t="s">
        <v>8923</v>
      </c>
      <c r="C15970" t="s">
        <v>61219</v>
      </c>
      <c r="D15970" t="s">
        <v>4</v>
      </c>
      <c r="F15970" t="s">
        <v>120768</v>
      </c>
      <c r="G15970">
        <v>3.2000000000000001E-7</v>
      </c>
      <c r="H15970" t="s">
        <v>8923</v>
      </c>
      <c r="I15970" t="s">
        <v>133456</v>
      </c>
      <c r="J15970" s="2" t="s">
        <v>178058</v>
      </c>
      <c r="K15970" t="s">
        <v>211458</v>
      </c>
      <c r="L15970" t="s">
        <v>228704</v>
      </c>
      <c r="M15970" t="s">
        <v>10</v>
      </c>
      <c r="N15970" t="s">
        <v>228827</v>
      </c>
      <c r="O15970" t="s">
        <v>229107</v>
      </c>
      <c r="P15970" t="s">
        <v>229107</v>
      </c>
      <c r="Q15970" t="s">
        <v>120554</v>
      </c>
      <c r="R15970" t="s">
        <v>210520</v>
      </c>
      <c r="S15970" t="s">
        <v>233771</v>
      </c>
    </row>
    <row r="15971" spans="1:19" x14ac:dyDescent="0.35">
      <c r="A15971" s="1">
        <v>20012</v>
      </c>
      <c r="B15971" t="s">
        <v>8924</v>
      </c>
      <c r="C15971" t="s">
        <v>61220</v>
      </c>
      <c r="D15971" t="s">
        <v>4</v>
      </c>
      <c r="F15971" t="s">
        <v>120441</v>
      </c>
      <c r="G15971">
        <v>1.4999999999999999E-7</v>
      </c>
      <c r="H15971" t="s">
        <v>8924</v>
      </c>
      <c r="I15971" t="s">
        <v>133457</v>
      </c>
      <c r="J15971" s="2" t="s">
        <v>178059</v>
      </c>
      <c r="K15971" t="s">
        <v>146970</v>
      </c>
      <c r="L15971" t="s">
        <v>228704</v>
      </c>
      <c r="M15971" t="s">
        <v>8</v>
      </c>
      <c r="N15971" t="s">
        <v>228828</v>
      </c>
      <c r="O15971" t="s">
        <v>229113</v>
      </c>
      <c r="P15971" t="s">
        <v>230081</v>
      </c>
      <c r="Q15971" t="s">
        <v>120113</v>
      </c>
      <c r="R15971" t="s">
        <v>146970</v>
      </c>
      <c r="S15971" t="s">
        <v>233769</v>
      </c>
    </row>
    <row r="15972" spans="1:19" x14ac:dyDescent="0.35">
      <c r="A15972" s="1">
        <v>20013</v>
      </c>
      <c r="B15972" t="s">
        <v>8924</v>
      </c>
      <c r="C15972" t="s">
        <v>61221</v>
      </c>
      <c r="D15972" t="s">
        <v>4</v>
      </c>
      <c r="F15972" t="s">
        <v>120261</v>
      </c>
      <c r="G15972">
        <v>1.0000500000000001E-6</v>
      </c>
      <c r="H15972" t="s">
        <v>8924</v>
      </c>
      <c r="I15972" t="s">
        <v>133457</v>
      </c>
      <c r="J15972" s="2" t="s">
        <v>178059</v>
      </c>
      <c r="K15972" t="s">
        <v>146970</v>
      </c>
      <c r="L15972" t="s">
        <v>228704</v>
      </c>
      <c r="M15972" t="s">
        <v>8</v>
      </c>
      <c r="N15972" t="s">
        <v>228828</v>
      </c>
      <c r="O15972" t="s">
        <v>229113</v>
      </c>
      <c r="P15972" t="s">
        <v>230081</v>
      </c>
      <c r="Q15972" t="s">
        <v>120113</v>
      </c>
      <c r="R15972" t="s">
        <v>146970</v>
      </c>
      <c r="S15972" t="s">
        <v>233769</v>
      </c>
    </row>
    <row r="15973" spans="1:19" x14ac:dyDescent="0.35">
      <c r="A15973" s="1">
        <v>20015</v>
      </c>
      <c r="B15973" t="s">
        <v>8925</v>
      </c>
      <c r="C15973" t="s">
        <v>61222</v>
      </c>
      <c r="D15973" t="s">
        <v>5</v>
      </c>
      <c r="E15973" t="s">
        <v>119955</v>
      </c>
      <c r="F15973" t="s">
        <v>121965</v>
      </c>
      <c r="G15973">
        <v>1.809056E-6</v>
      </c>
      <c r="H15973" t="s">
        <v>8925</v>
      </c>
      <c r="I15973" t="s">
        <v>133458</v>
      </c>
      <c r="J15973" s="2" t="s">
        <v>178060</v>
      </c>
      <c r="K15973" t="s">
        <v>211459</v>
      </c>
      <c r="L15973" t="s">
        <v>228704</v>
      </c>
      <c r="M15973" t="s">
        <v>228734</v>
      </c>
      <c r="N15973" t="s">
        <v>228843</v>
      </c>
      <c r="O15973" t="s">
        <v>229427</v>
      </c>
      <c r="P15973" t="s">
        <v>229427</v>
      </c>
      <c r="R15973" t="s">
        <v>146970</v>
      </c>
      <c r="S15973" t="s">
        <v>233769</v>
      </c>
    </row>
    <row r="15974" spans="1:19" x14ac:dyDescent="0.35">
      <c r="A15974" s="1">
        <v>20016</v>
      </c>
      <c r="B15974" t="s">
        <v>8926</v>
      </c>
      <c r="C15974" t="s">
        <v>61223</v>
      </c>
      <c r="D15974" t="s">
        <v>4</v>
      </c>
      <c r="F15974" t="s">
        <v>120209</v>
      </c>
      <c r="G15974">
        <v>2.1E-7</v>
      </c>
      <c r="H15974" t="s">
        <v>8926</v>
      </c>
      <c r="I15974" t="s">
        <v>133459</v>
      </c>
      <c r="J15974" s="2" t="s">
        <v>178061</v>
      </c>
      <c r="K15974" t="s">
        <v>211460</v>
      </c>
      <c r="L15974" t="s">
        <v>228704</v>
      </c>
      <c r="Q15974" t="s">
        <v>120629</v>
      </c>
      <c r="R15974" t="s">
        <v>146970</v>
      </c>
      <c r="S15974" t="s">
        <v>233769</v>
      </c>
    </row>
    <row r="15975" spans="1:19" x14ac:dyDescent="0.35">
      <c r="A15975" s="1">
        <v>20017</v>
      </c>
      <c r="B15975" t="s">
        <v>8926</v>
      </c>
      <c r="C15975" t="s">
        <v>61224</v>
      </c>
      <c r="D15975" t="s">
        <v>4</v>
      </c>
      <c r="F15975" t="s">
        <v>121196</v>
      </c>
      <c r="G15975">
        <v>2.0000000000000001E-9</v>
      </c>
      <c r="H15975" t="s">
        <v>8926</v>
      </c>
      <c r="I15975" t="s">
        <v>133459</v>
      </c>
      <c r="J15975" s="2" t="s">
        <v>178061</v>
      </c>
      <c r="K15975" t="s">
        <v>211460</v>
      </c>
      <c r="L15975" t="s">
        <v>228704</v>
      </c>
      <c r="Q15975" t="s">
        <v>120629</v>
      </c>
      <c r="R15975" t="s">
        <v>146970</v>
      </c>
      <c r="S15975" t="s">
        <v>233769</v>
      </c>
    </row>
    <row r="15976" spans="1:19" x14ac:dyDescent="0.35">
      <c r="A15976" s="1">
        <v>20018</v>
      </c>
      <c r="B15976" t="s">
        <v>8927</v>
      </c>
      <c r="C15976" t="s">
        <v>61225</v>
      </c>
      <c r="D15976" t="s">
        <v>4</v>
      </c>
      <c r="F15976" t="s">
        <v>120841</v>
      </c>
      <c r="G15976">
        <v>2E-8</v>
      </c>
      <c r="H15976" t="s">
        <v>8927</v>
      </c>
      <c r="I15976" t="s">
        <v>133460</v>
      </c>
      <c r="J15976" s="2" t="s">
        <v>178062</v>
      </c>
      <c r="K15976" t="s">
        <v>211461</v>
      </c>
      <c r="L15976" t="s">
        <v>228704</v>
      </c>
      <c r="Q15976" t="s">
        <v>121671</v>
      </c>
      <c r="R15976" t="s">
        <v>146970</v>
      </c>
      <c r="S15976" t="s">
        <v>233769</v>
      </c>
    </row>
    <row r="15977" spans="1:19" x14ac:dyDescent="0.35">
      <c r="A15977" s="1">
        <v>20019</v>
      </c>
      <c r="B15977" t="s">
        <v>8927</v>
      </c>
      <c r="C15977" t="s">
        <v>61226</v>
      </c>
      <c r="D15977" t="s">
        <v>4</v>
      </c>
      <c r="F15977" t="s">
        <v>121220</v>
      </c>
      <c r="G15977">
        <v>1.36E-7</v>
      </c>
      <c r="H15977" t="s">
        <v>8927</v>
      </c>
      <c r="I15977" t="s">
        <v>133460</v>
      </c>
      <c r="J15977" s="2" t="s">
        <v>178062</v>
      </c>
      <c r="K15977" t="s">
        <v>211461</v>
      </c>
      <c r="L15977" t="s">
        <v>228704</v>
      </c>
      <c r="Q15977" t="s">
        <v>121671</v>
      </c>
      <c r="R15977" t="s">
        <v>146970</v>
      </c>
      <c r="S15977" t="s">
        <v>233769</v>
      </c>
    </row>
    <row r="15978" spans="1:19" x14ac:dyDescent="0.35">
      <c r="A15978" s="1">
        <v>20020</v>
      </c>
      <c r="B15978" t="s">
        <v>8928</v>
      </c>
      <c r="C15978" t="s">
        <v>61227</v>
      </c>
      <c r="D15978" t="s">
        <v>5</v>
      </c>
      <c r="F15978" t="s">
        <v>122953</v>
      </c>
      <c r="G15978">
        <v>2.9750000000000001E-5</v>
      </c>
      <c r="H15978" t="s">
        <v>8928</v>
      </c>
      <c r="I15978" t="s">
        <v>133461</v>
      </c>
      <c r="J15978" s="2" t="s">
        <v>178063</v>
      </c>
      <c r="K15978" t="s">
        <v>146970</v>
      </c>
      <c r="L15978" t="s">
        <v>228704</v>
      </c>
      <c r="M15978" t="s">
        <v>228721</v>
      </c>
      <c r="N15978" t="s">
        <v>228844</v>
      </c>
      <c r="O15978" t="s">
        <v>229138</v>
      </c>
      <c r="P15978" t="s">
        <v>231155</v>
      </c>
      <c r="Q15978" t="s">
        <v>120810</v>
      </c>
      <c r="R15978" t="s">
        <v>146970</v>
      </c>
      <c r="S15978" t="s">
        <v>233769</v>
      </c>
    </row>
    <row r="15979" spans="1:19" x14ac:dyDescent="0.35">
      <c r="A15979" s="1">
        <v>20021</v>
      </c>
      <c r="B15979" t="s">
        <v>8929</v>
      </c>
      <c r="C15979" t="s">
        <v>61228</v>
      </c>
      <c r="D15979" t="s">
        <v>5</v>
      </c>
      <c r="E15979" t="s">
        <v>119955</v>
      </c>
      <c r="F15979" t="s">
        <v>120524</v>
      </c>
      <c r="G15979">
        <v>6.1500000000000004E-7</v>
      </c>
      <c r="H15979" t="s">
        <v>8929</v>
      </c>
      <c r="I15979" t="s">
        <v>133462</v>
      </c>
      <c r="J15979" s="2" t="s">
        <v>178064</v>
      </c>
      <c r="K15979" t="s">
        <v>146970</v>
      </c>
      <c r="L15979" t="s">
        <v>228704</v>
      </c>
      <c r="M15979" t="s">
        <v>228722</v>
      </c>
      <c r="O15979" t="s">
        <v>229143</v>
      </c>
      <c r="P15979" t="s">
        <v>229143</v>
      </c>
      <c r="Q15979" t="s">
        <v>120019</v>
      </c>
      <c r="R15979" t="s">
        <v>146970</v>
      </c>
      <c r="S15979" t="s">
        <v>233769</v>
      </c>
    </row>
    <row r="15980" spans="1:19" x14ac:dyDescent="0.35">
      <c r="A15980" s="1">
        <v>20025</v>
      </c>
      <c r="B15980" t="s">
        <v>8930</v>
      </c>
      <c r="C15980" t="s">
        <v>61229</v>
      </c>
      <c r="D15980" t="s">
        <v>5</v>
      </c>
      <c r="E15980" t="s">
        <v>119955</v>
      </c>
      <c r="F15980" t="s">
        <v>120078</v>
      </c>
      <c r="G15980">
        <v>7.4618499999999995E-7</v>
      </c>
      <c r="H15980" t="s">
        <v>8930</v>
      </c>
      <c r="I15980" t="s">
        <v>133463</v>
      </c>
      <c r="J15980" s="2" t="s">
        <v>178065</v>
      </c>
      <c r="K15980" t="s">
        <v>146970</v>
      </c>
      <c r="L15980" t="s">
        <v>228704</v>
      </c>
      <c r="M15980" t="s">
        <v>9</v>
      </c>
      <c r="N15980" t="s">
        <v>228882</v>
      </c>
      <c r="O15980" t="s">
        <v>229185</v>
      </c>
      <c r="P15980" t="s">
        <v>229185</v>
      </c>
      <c r="Q15980" t="s">
        <v>121687</v>
      </c>
      <c r="R15980" t="s">
        <v>146970</v>
      </c>
      <c r="S15980" t="s">
        <v>233769</v>
      </c>
    </row>
    <row r="15981" spans="1:19" x14ac:dyDescent="0.35">
      <c r="A15981" s="1">
        <v>20026</v>
      </c>
      <c r="B15981" t="s">
        <v>8931</v>
      </c>
      <c r="C15981" t="s">
        <v>61230</v>
      </c>
      <c r="D15981" t="s">
        <v>5</v>
      </c>
      <c r="F15981" t="s">
        <v>120180</v>
      </c>
      <c r="G15981">
        <v>1.39425E-6</v>
      </c>
      <c r="H15981" t="s">
        <v>8931</v>
      </c>
      <c r="I15981" t="s">
        <v>133464</v>
      </c>
      <c r="J15981" s="2" t="s">
        <v>178066</v>
      </c>
      <c r="K15981" t="s">
        <v>146970</v>
      </c>
      <c r="L15981" t="s">
        <v>228704</v>
      </c>
      <c r="M15981" t="s">
        <v>15</v>
      </c>
      <c r="N15981" t="s">
        <v>228996</v>
      </c>
      <c r="O15981" t="s">
        <v>229636</v>
      </c>
      <c r="P15981" t="s">
        <v>231156</v>
      </c>
      <c r="Q15981" t="s">
        <v>121230</v>
      </c>
      <c r="R15981" t="s">
        <v>146970</v>
      </c>
      <c r="S15981" t="s">
        <v>233769</v>
      </c>
    </row>
    <row r="15982" spans="1:19" x14ac:dyDescent="0.35">
      <c r="A15982" s="1">
        <v>20027</v>
      </c>
      <c r="B15982" t="s">
        <v>8932</v>
      </c>
      <c r="C15982" t="s">
        <v>61231</v>
      </c>
      <c r="D15982" t="s">
        <v>3</v>
      </c>
      <c r="F15982" t="s">
        <v>120792</v>
      </c>
      <c r="G15982">
        <v>3.3789750000000001E-6</v>
      </c>
      <c r="H15982" t="s">
        <v>8932</v>
      </c>
      <c r="I15982" t="s">
        <v>133465</v>
      </c>
      <c r="J15982" s="2" t="s">
        <v>178067</v>
      </c>
      <c r="K15982" t="s">
        <v>146970</v>
      </c>
      <c r="L15982" t="s">
        <v>228706</v>
      </c>
      <c r="M15982" t="s">
        <v>8</v>
      </c>
      <c r="N15982" t="s">
        <v>228862</v>
      </c>
      <c r="O15982" t="s">
        <v>229114</v>
      </c>
      <c r="P15982" t="s">
        <v>230875</v>
      </c>
      <c r="Q15982" t="s">
        <v>121230</v>
      </c>
      <c r="R15982" t="s">
        <v>146970</v>
      </c>
      <c r="S15982" t="s">
        <v>233769</v>
      </c>
    </row>
    <row r="15983" spans="1:19" x14ac:dyDescent="0.35">
      <c r="A15983" s="1">
        <v>20028</v>
      </c>
      <c r="B15983" t="s">
        <v>8933</v>
      </c>
      <c r="C15983" t="s">
        <v>61232</v>
      </c>
      <c r="D15983" t="s">
        <v>5</v>
      </c>
      <c r="E15983" t="s">
        <v>119955</v>
      </c>
      <c r="F15983" t="s">
        <v>121251</v>
      </c>
      <c r="G15983">
        <v>1.0000000000000001E-5</v>
      </c>
      <c r="H15983" t="s">
        <v>8933</v>
      </c>
      <c r="I15983" t="s">
        <v>133466</v>
      </c>
      <c r="J15983" s="2" t="s">
        <v>178068</v>
      </c>
      <c r="K15983" t="s">
        <v>146970</v>
      </c>
      <c r="L15983" t="s">
        <v>228704</v>
      </c>
      <c r="M15983" t="s">
        <v>9</v>
      </c>
      <c r="N15983" t="s">
        <v>228871</v>
      </c>
      <c r="O15983" t="s">
        <v>229432</v>
      </c>
      <c r="P15983" t="s">
        <v>229432</v>
      </c>
      <c r="Q15983" t="s">
        <v>120054</v>
      </c>
      <c r="R15983" t="s">
        <v>146970</v>
      </c>
      <c r="S15983" t="s">
        <v>233769</v>
      </c>
    </row>
    <row r="15984" spans="1:19" x14ac:dyDescent="0.35">
      <c r="A15984" s="1">
        <v>20029</v>
      </c>
      <c r="B15984" t="s">
        <v>8934</v>
      </c>
      <c r="C15984" t="s">
        <v>61233</v>
      </c>
      <c r="D15984" t="s">
        <v>4</v>
      </c>
      <c r="F15984" t="s">
        <v>120193</v>
      </c>
      <c r="G15984">
        <v>5.0999999999999986E-6</v>
      </c>
      <c r="H15984" t="s">
        <v>8934</v>
      </c>
      <c r="I15984" t="s">
        <v>133467</v>
      </c>
      <c r="J15984" s="2" t="s">
        <v>178069</v>
      </c>
      <c r="K15984" t="s">
        <v>211462</v>
      </c>
      <c r="L15984" t="s">
        <v>228704</v>
      </c>
      <c r="M15984" t="s">
        <v>10</v>
      </c>
      <c r="N15984" t="s">
        <v>228827</v>
      </c>
      <c r="O15984" t="s">
        <v>229107</v>
      </c>
      <c r="P15984" t="s">
        <v>229107</v>
      </c>
      <c r="Q15984" t="s">
        <v>120216</v>
      </c>
      <c r="R15984" t="s">
        <v>146970</v>
      </c>
      <c r="S15984" t="s">
        <v>233769</v>
      </c>
    </row>
    <row r="15985" spans="1:19" x14ac:dyDescent="0.35">
      <c r="A15985" s="1">
        <v>20032</v>
      </c>
      <c r="B15985" t="s">
        <v>8935</v>
      </c>
      <c r="C15985" t="s">
        <v>61234</v>
      </c>
      <c r="D15985" t="s">
        <v>5</v>
      </c>
      <c r="E15985" t="s">
        <v>119955</v>
      </c>
      <c r="F15985" t="s">
        <v>123180</v>
      </c>
      <c r="G15985">
        <v>6.9999999999999999E-6</v>
      </c>
      <c r="H15985" t="s">
        <v>8935</v>
      </c>
      <c r="I15985" t="s">
        <v>133468</v>
      </c>
      <c r="J15985" s="2" t="s">
        <v>178070</v>
      </c>
      <c r="K15985" t="s">
        <v>146970</v>
      </c>
      <c r="L15985" t="s">
        <v>228706</v>
      </c>
      <c r="M15985" t="s">
        <v>8</v>
      </c>
      <c r="N15985" t="s">
        <v>228828</v>
      </c>
      <c r="O15985" t="s">
        <v>229113</v>
      </c>
      <c r="P15985" t="s">
        <v>230081</v>
      </c>
      <c r="Q15985" t="s">
        <v>119973</v>
      </c>
      <c r="R15985" t="s">
        <v>146970</v>
      </c>
      <c r="S15985" t="s">
        <v>233769</v>
      </c>
    </row>
    <row r="15986" spans="1:19" x14ac:dyDescent="0.35">
      <c r="A15986" s="1">
        <v>20033</v>
      </c>
      <c r="B15986" t="s">
        <v>8936</v>
      </c>
      <c r="C15986" t="s">
        <v>61235</v>
      </c>
      <c r="D15986" t="s">
        <v>5</v>
      </c>
      <c r="E15986" t="s">
        <v>119955</v>
      </c>
      <c r="F15986" t="s">
        <v>120059</v>
      </c>
      <c r="G15986">
        <v>9.9999999999999995E-7</v>
      </c>
      <c r="H15986" t="s">
        <v>8936</v>
      </c>
      <c r="I15986" t="s">
        <v>133469</v>
      </c>
      <c r="J15986" s="2" t="s">
        <v>178071</v>
      </c>
      <c r="K15986" t="s">
        <v>146970</v>
      </c>
      <c r="L15986" t="s">
        <v>228704</v>
      </c>
      <c r="M15986" t="s">
        <v>9</v>
      </c>
      <c r="N15986" t="s">
        <v>228882</v>
      </c>
      <c r="O15986" t="s">
        <v>229185</v>
      </c>
      <c r="P15986" t="s">
        <v>229185</v>
      </c>
      <c r="Q15986" t="s">
        <v>119985</v>
      </c>
      <c r="R15986" t="s">
        <v>146970</v>
      </c>
      <c r="S15986" t="s">
        <v>233769</v>
      </c>
    </row>
    <row r="15987" spans="1:19" x14ac:dyDescent="0.35">
      <c r="A15987" s="1">
        <v>20034</v>
      </c>
      <c r="B15987" t="s">
        <v>8937</v>
      </c>
      <c r="C15987" t="s">
        <v>61236</v>
      </c>
      <c r="D15987" t="s">
        <v>5</v>
      </c>
      <c r="F15987" t="s">
        <v>120566</v>
      </c>
      <c r="G15987">
        <v>2.0000000000000002E-5</v>
      </c>
      <c r="H15987" t="s">
        <v>8937</v>
      </c>
      <c r="I15987" t="s">
        <v>133470</v>
      </c>
      <c r="J15987" s="2" t="s">
        <v>178072</v>
      </c>
      <c r="K15987" t="s">
        <v>146970</v>
      </c>
      <c r="L15987" t="s">
        <v>228704</v>
      </c>
      <c r="M15987" t="s">
        <v>9</v>
      </c>
      <c r="N15987" t="s">
        <v>228860</v>
      </c>
      <c r="O15987" t="s">
        <v>229674</v>
      </c>
      <c r="P15987" t="s">
        <v>229674</v>
      </c>
      <c r="R15987" t="s">
        <v>146970</v>
      </c>
      <c r="S15987" t="s">
        <v>233769</v>
      </c>
    </row>
    <row r="15988" spans="1:19" x14ac:dyDescent="0.35">
      <c r="A15988" s="1">
        <v>20037</v>
      </c>
      <c r="B15988" t="s">
        <v>8938</v>
      </c>
      <c r="C15988" t="s">
        <v>61237</v>
      </c>
      <c r="D15988" t="s">
        <v>4</v>
      </c>
      <c r="F15988" t="s">
        <v>120797</v>
      </c>
      <c r="G15988">
        <v>9.9999999999999995E-7</v>
      </c>
      <c r="H15988" t="s">
        <v>8938</v>
      </c>
      <c r="I15988" t="s">
        <v>133471</v>
      </c>
      <c r="J15988" s="2" t="s">
        <v>178073</v>
      </c>
      <c r="K15988" t="s">
        <v>146970</v>
      </c>
      <c r="L15988" t="s">
        <v>228704</v>
      </c>
      <c r="M15988" t="s">
        <v>11</v>
      </c>
      <c r="N15988" t="s">
        <v>228868</v>
      </c>
      <c r="O15988" t="s">
        <v>229164</v>
      </c>
      <c r="P15988" t="s">
        <v>230105</v>
      </c>
      <c r="Q15988" t="s">
        <v>120008</v>
      </c>
      <c r="R15988" t="s">
        <v>146970</v>
      </c>
      <c r="S15988" t="s">
        <v>233769</v>
      </c>
    </row>
    <row r="15989" spans="1:19" x14ac:dyDescent="0.35">
      <c r="A15989" s="1">
        <v>20038</v>
      </c>
      <c r="B15989" t="s">
        <v>8939</v>
      </c>
      <c r="C15989" t="s">
        <v>61238</v>
      </c>
      <c r="D15989" t="s">
        <v>4</v>
      </c>
      <c r="F15989" t="s">
        <v>120445</v>
      </c>
      <c r="G15989">
        <v>3.2499999999999998E-6</v>
      </c>
      <c r="H15989" t="s">
        <v>8939</v>
      </c>
      <c r="I15989" t="s">
        <v>133472</v>
      </c>
      <c r="J15989" s="2" t="s">
        <v>178074</v>
      </c>
      <c r="K15989" t="s">
        <v>211463</v>
      </c>
      <c r="L15989" t="s">
        <v>228704</v>
      </c>
      <c r="M15989" t="s">
        <v>8</v>
      </c>
      <c r="N15989" t="s">
        <v>228828</v>
      </c>
      <c r="O15989" t="s">
        <v>229113</v>
      </c>
      <c r="P15989" t="s">
        <v>230137</v>
      </c>
      <c r="Q15989" t="s">
        <v>120823</v>
      </c>
      <c r="R15989" t="s">
        <v>146970</v>
      </c>
      <c r="S15989" t="s">
        <v>233769</v>
      </c>
    </row>
    <row r="15990" spans="1:19" x14ac:dyDescent="0.35">
      <c r="A15990" s="1">
        <v>20039</v>
      </c>
      <c r="B15990" t="s">
        <v>8939</v>
      </c>
      <c r="C15990" t="s">
        <v>61239</v>
      </c>
      <c r="D15990" t="s">
        <v>5</v>
      </c>
      <c r="E15990" t="s">
        <v>119955</v>
      </c>
      <c r="F15990" t="s">
        <v>120875</v>
      </c>
      <c r="G15990">
        <v>7.2000000000000014E-6</v>
      </c>
      <c r="H15990" t="s">
        <v>8939</v>
      </c>
      <c r="I15990" t="s">
        <v>133472</v>
      </c>
      <c r="J15990" s="2" t="s">
        <v>178074</v>
      </c>
      <c r="K15990" t="s">
        <v>211463</v>
      </c>
      <c r="L15990" t="s">
        <v>228704</v>
      </c>
      <c r="M15990" t="s">
        <v>8</v>
      </c>
      <c r="N15990" t="s">
        <v>228828</v>
      </c>
      <c r="O15990" t="s">
        <v>229113</v>
      </c>
      <c r="P15990" t="s">
        <v>230137</v>
      </c>
      <c r="Q15990" t="s">
        <v>120823</v>
      </c>
      <c r="R15990" t="s">
        <v>146970</v>
      </c>
      <c r="S15990" t="s">
        <v>233769</v>
      </c>
    </row>
    <row r="15991" spans="1:19" x14ac:dyDescent="0.35">
      <c r="A15991" s="1">
        <v>20040</v>
      </c>
      <c r="B15991" t="s">
        <v>8940</v>
      </c>
      <c r="C15991" t="s">
        <v>61240</v>
      </c>
      <c r="D15991" t="s">
        <v>5</v>
      </c>
      <c r="E15991" t="s">
        <v>119954</v>
      </c>
      <c r="F15991" t="s">
        <v>121952</v>
      </c>
      <c r="G15991">
        <v>6.7499999999999997E-6</v>
      </c>
      <c r="H15991" t="s">
        <v>8940</v>
      </c>
      <c r="I15991" t="s">
        <v>133473</v>
      </c>
      <c r="J15991" s="2" t="s">
        <v>178075</v>
      </c>
      <c r="K15991" t="s">
        <v>146970</v>
      </c>
      <c r="L15991" t="s">
        <v>228704</v>
      </c>
      <c r="M15991" t="s">
        <v>8</v>
      </c>
      <c r="N15991" t="s">
        <v>228828</v>
      </c>
      <c r="O15991" t="s">
        <v>229113</v>
      </c>
      <c r="P15991" t="s">
        <v>230661</v>
      </c>
      <c r="Q15991" t="s">
        <v>121006</v>
      </c>
      <c r="R15991" t="s">
        <v>146970</v>
      </c>
      <c r="S15991" t="s">
        <v>233769</v>
      </c>
    </row>
    <row r="15992" spans="1:19" x14ac:dyDescent="0.35">
      <c r="A15992" s="1">
        <v>20041</v>
      </c>
      <c r="B15992" t="s">
        <v>8940</v>
      </c>
      <c r="C15992" t="s">
        <v>61241</v>
      </c>
      <c r="D15992" t="s">
        <v>5</v>
      </c>
      <c r="E15992" t="s">
        <v>119954</v>
      </c>
      <c r="F15992" t="s">
        <v>120316</v>
      </c>
      <c r="G15992">
        <v>4.0500000000000002E-6</v>
      </c>
      <c r="H15992" t="s">
        <v>8940</v>
      </c>
      <c r="I15992" t="s">
        <v>133473</v>
      </c>
      <c r="J15992" s="2" t="s">
        <v>178075</v>
      </c>
      <c r="K15992" t="s">
        <v>146970</v>
      </c>
      <c r="L15992" t="s">
        <v>228704</v>
      </c>
      <c r="M15992" t="s">
        <v>8</v>
      </c>
      <c r="N15992" t="s">
        <v>228828</v>
      </c>
      <c r="O15992" t="s">
        <v>229113</v>
      </c>
      <c r="P15992" t="s">
        <v>230661</v>
      </c>
      <c r="Q15992" t="s">
        <v>121006</v>
      </c>
      <c r="R15992" t="s">
        <v>146970</v>
      </c>
      <c r="S15992" t="s">
        <v>233769</v>
      </c>
    </row>
    <row r="15993" spans="1:19" x14ac:dyDescent="0.35">
      <c r="A15993" s="1">
        <v>20042</v>
      </c>
      <c r="B15993" t="s">
        <v>8940</v>
      </c>
      <c r="C15993" t="s">
        <v>61242</v>
      </c>
      <c r="D15993" t="s">
        <v>5</v>
      </c>
      <c r="E15993" t="s">
        <v>119955</v>
      </c>
      <c r="F15993" t="s">
        <v>121687</v>
      </c>
      <c r="G15993">
        <v>3.4999999999999999E-6</v>
      </c>
      <c r="H15993" t="s">
        <v>8940</v>
      </c>
      <c r="I15993" t="s">
        <v>133473</v>
      </c>
      <c r="J15993" s="2" t="s">
        <v>178075</v>
      </c>
      <c r="K15993" t="s">
        <v>146970</v>
      </c>
      <c r="L15993" t="s">
        <v>228704</v>
      </c>
      <c r="M15993" t="s">
        <v>8</v>
      </c>
      <c r="N15993" t="s">
        <v>228828</v>
      </c>
      <c r="O15993" t="s">
        <v>229113</v>
      </c>
      <c r="P15993" t="s">
        <v>230661</v>
      </c>
      <c r="Q15993" t="s">
        <v>121006</v>
      </c>
      <c r="R15993" t="s">
        <v>146970</v>
      </c>
      <c r="S15993" t="s">
        <v>233769</v>
      </c>
    </row>
    <row r="15994" spans="1:19" x14ac:dyDescent="0.35">
      <c r="A15994" s="1">
        <v>20044</v>
      </c>
      <c r="B15994" t="s">
        <v>8941</v>
      </c>
      <c r="C15994" t="s">
        <v>61243</v>
      </c>
      <c r="D15994" t="s">
        <v>5</v>
      </c>
      <c r="F15994" t="s">
        <v>121794</v>
      </c>
      <c r="G15994">
        <v>4.2599999999999999E-6</v>
      </c>
      <c r="H15994" t="s">
        <v>8941</v>
      </c>
      <c r="I15994" t="s">
        <v>133474</v>
      </c>
      <c r="J15994" s="2" t="s">
        <v>178076</v>
      </c>
      <c r="K15994" t="s">
        <v>146970</v>
      </c>
      <c r="L15994" t="s">
        <v>228704</v>
      </c>
      <c r="M15994" t="s">
        <v>228716</v>
      </c>
      <c r="N15994" t="s">
        <v>228843</v>
      </c>
      <c r="O15994" t="s">
        <v>229128</v>
      </c>
      <c r="P15994" t="s">
        <v>229128</v>
      </c>
      <c r="Q15994" t="s">
        <v>120679</v>
      </c>
      <c r="R15994" t="s">
        <v>146970</v>
      </c>
      <c r="S15994" t="s">
        <v>233769</v>
      </c>
    </row>
    <row r="15995" spans="1:19" x14ac:dyDescent="0.35">
      <c r="A15995" s="1">
        <v>20045</v>
      </c>
      <c r="B15995" t="s">
        <v>8942</v>
      </c>
      <c r="C15995" t="s">
        <v>61244</v>
      </c>
      <c r="D15995" t="s">
        <v>5</v>
      </c>
      <c r="E15995" t="s">
        <v>119955</v>
      </c>
      <c r="F15995" t="s">
        <v>121963</v>
      </c>
      <c r="G15995">
        <v>3.0334719999999999E-6</v>
      </c>
      <c r="H15995" t="s">
        <v>8942</v>
      </c>
      <c r="I15995" t="s">
        <v>133475</v>
      </c>
      <c r="J15995" s="2" t="s">
        <v>178077</v>
      </c>
      <c r="K15995" t="s">
        <v>211464</v>
      </c>
      <c r="L15995" t="s">
        <v>228704</v>
      </c>
      <c r="M15995" t="s">
        <v>8</v>
      </c>
      <c r="N15995" t="s">
        <v>228828</v>
      </c>
      <c r="O15995" t="s">
        <v>229113</v>
      </c>
      <c r="P15995" t="s">
        <v>230090</v>
      </c>
      <c r="Q15995" t="s">
        <v>120679</v>
      </c>
      <c r="R15995" t="s">
        <v>146970</v>
      </c>
      <c r="S15995" t="s">
        <v>233769</v>
      </c>
    </row>
    <row r="15996" spans="1:19" x14ac:dyDescent="0.35">
      <c r="A15996" s="1">
        <v>20046</v>
      </c>
      <c r="B15996" t="s">
        <v>8943</v>
      </c>
      <c r="C15996" t="s">
        <v>61245</v>
      </c>
      <c r="D15996" t="s">
        <v>5</v>
      </c>
      <c r="F15996" t="s">
        <v>122782</v>
      </c>
      <c r="G15996">
        <v>1.4999999999999999E-7</v>
      </c>
      <c r="H15996" t="s">
        <v>8943</v>
      </c>
      <c r="I15996" t="s">
        <v>133476</v>
      </c>
      <c r="J15996" s="2" t="s">
        <v>178078</v>
      </c>
      <c r="K15996" t="s">
        <v>146970</v>
      </c>
      <c r="L15996" t="s">
        <v>228704</v>
      </c>
      <c r="M15996" t="s">
        <v>8</v>
      </c>
      <c r="N15996" t="s">
        <v>228828</v>
      </c>
      <c r="O15996" t="s">
        <v>229113</v>
      </c>
      <c r="P15996" t="s">
        <v>231157</v>
      </c>
      <c r="Q15996" t="s">
        <v>120679</v>
      </c>
      <c r="R15996" t="s">
        <v>146970</v>
      </c>
      <c r="S15996" t="s">
        <v>233769</v>
      </c>
    </row>
    <row r="15997" spans="1:19" x14ac:dyDescent="0.35">
      <c r="A15997" s="1">
        <v>20047</v>
      </c>
      <c r="B15997" t="s">
        <v>8944</v>
      </c>
      <c r="C15997" t="s">
        <v>61246</v>
      </c>
      <c r="D15997" t="s">
        <v>5</v>
      </c>
      <c r="F15997" t="s">
        <v>119992</v>
      </c>
      <c r="G15997">
        <v>3.0000000000000001E-6</v>
      </c>
      <c r="H15997" t="s">
        <v>8944</v>
      </c>
      <c r="I15997" t="s">
        <v>133477</v>
      </c>
      <c r="J15997" s="2" t="s">
        <v>178079</v>
      </c>
      <c r="K15997" t="s">
        <v>211465</v>
      </c>
      <c r="L15997" t="s">
        <v>228704</v>
      </c>
      <c r="M15997" t="s">
        <v>15</v>
      </c>
      <c r="N15997" t="s">
        <v>228849</v>
      </c>
      <c r="O15997" t="s">
        <v>229134</v>
      </c>
      <c r="P15997" t="s">
        <v>229134</v>
      </c>
      <c r="R15997" t="s">
        <v>146970</v>
      </c>
      <c r="S15997" t="s">
        <v>233769</v>
      </c>
    </row>
    <row r="15998" spans="1:19" x14ac:dyDescent="0.35">
      <c r="A15998" s="1">
        <v>20048</v>
      </c>
      <c r="B15998" t="s">
        <v>8945</v>
      </c>
      <c r="C15998" t="s">
        <v>61247</v>
      </c>
      <c r="D15998" t="s">
        <v>5</v>
      </c>
      <c r="F15998" t="s">
        <v>120196</v>
      </c>
      <c r="G15998">
        <v>1.1249999999999999E-7</v>
      </c>
      <c r="H15998" t="s">
        <v>8945</v>
      </c>
      <c r="I15998" t="s">
        <v>133478</v>
      </c>
      <c r="J15998" s="2" t="s">
        <v>178080</v>
      </c>
      <c r="K15998" t="s">
        <v>146970</v>
      </c>
      <c r="L15998" t="s">
        <v>228704</v>
      </c>
      <c r="M15998" t="s">
        <v>8</v>
      </c>
      <c r="N15998" t="s">
        <v>228864</v>
      </c>
      <c r="O15998" t="s">
        <v>229158</v>
      </c>
      <c r="P15998" t="s">
        <v>229158</v>
      </c>
      <c r="Q15998" t="s">
        <v>120008</v>
      </c>
      <c r="R15998" t="s">
        <v>146970</v>
      </c>
      <c r="S15998" t="s">
        <v>233769</v>
      </c>
    </row>
    <row r="15999" spans="1:19" x14ac:dyDescent="0.35">
      <c r="A15999" s="1">
        <v>20049</v>
      </c>
      <c r="B15999" t="s">
        <v>8945</v>
      </c>
      <c r="C15999" t="s">
        <v>61248</v>
      </c>
      <c r="D15999" t="s">
        <v>4</v>
      </c>
      <c r="F15999" t="s">
        <v>120871</v>
      </c>
      <c r="G15999">
        <v>2.3999999999999998E-7</v>
      </c>
      <c r="H15999" t="s">
        <v>8945</v>
      </c>
      <c r="I15999" t="s">
        <v>133478</v>
      </c>
      <c r="J15999" s="2" t="s">
        <v>178080</v>
      </c>
      <c r="K15999" t="s">
        <v>146970</v>
      </c>
      <c r="L15999" t="s">
        <v>228704</v>
      </c>
      <c r="M15999" t="s">
        <v>8</v>
      </c>
      <c r="N15999" t="s">
        <v>228864</v>
      </c>
      <c r="O15999" t="s">
        <v>229158</v>
      </c>
      <c r="P15999" t="s">
        <v>229158</v>
      </c>
      <c r="Q15999" t="s">
        <v>120008</v>
      </c>
      <c r="R15999" t="s">
        <v>146970</v>
      </c>
      <c r="S15999" t="s">
        <v>233769</v>
      </c>
    </row>
    <row r="16000" spans="1:19" x14ac:dyDescent="0.35">
      <c r="A16000" s="1">
        <v>20050</v>
      </c>
      <c r="B16000" t="s">
        <v>8945</v>
      </c>
      <c r="C16000" t="s">
        <v>61249</v>
      </c>
      <c r="D16000" t="s">
        <v>5</v>
      </c>
      <c r="F16000" t="s">
        <v>120858</v>
      </c>
      <c r="G16000">
        <v>3.9999999999999998E-7</v>
      </c>
      <c r="H16000" t="s">
        <v>8945</v>
      </c>
      <c r="I16000" t="s">
        <v>133478</v>
      </c>
      <c r="J16000" s="2" t="s">
        <v>178080</v>
      </c>
      <c r="K16000" t="s">
        <v>146970</v>
      </c>
      <c r="L16000" t="s">
        <v>228704</v>
      </c>
      <c r="M16000" t="s">
        <v>8</v>
      </c>
      <c r="N16000" t="s">
        <v>228864</v>
      </c>
      <c r="O16000" t="s">
        <v>229158</v>
      </c>
      <c r="P16000" t="s">
        <v>229158</v>
      </c>
      <c r="Q16000" t="s">
        <v>120008</v>
      </c>
      <c r="R16000" t="s">
        <v>146970</v>
      </c>
      <c r="S16000" t="s">
        <v>233769</v>
      </c>
    </row>
    <row r="16001" spans="1:19" x14ac:dyDescent="0.35">
      <c r="A16001" s="1">
        <v>20051</v>
      </c>
      <c r="B16001" t="s">
        <v>8946</v>
      </c>
      <c r="C16001" t="s">
        <v>61250</v>
      </c>
      <c r="D16001" t="s">
        <v>5</v>
      </c>
      <c r="F16001" t="s">
        <v>123181</v>
      </c>
      <c r="G16001">
        <v>1.0000000000000001E-5</v>
      </c>
      <c r="H16001" t="s">
        <v>8946</v>
      </c>
      <c r="I16001" t="s">
        <v>133479</v>
      </c>
      <c r="J16001" s="2" t="s">
        <v>178081</v>
      </c>
      <c r="K16001" t="s">
        <v>211466</v>
      </c>
      <c r="L16001" t="s">
        <v>228704</v>
      </c>
      <c r="M16001" t="s">
        <v>228729</v>
      </c>
      <c r="N16001" t="s">
        <v>228931</v>
      </c>
      <c r="O16001" t="s">
        <v>229231</v>
      </c>
      <c r="P16001" t="s">
        <v>229231</v>
      </c>
      <c r="Q16001" t="s">
        <v>121230</v>
      </c>
      <c r="R16001" t="s">
        <v>146970</v>
      </c>
      <c r="S16001" t="s">
        <v>233769</v>
      </c>
    </row>
    <row r="16002" spans="1:19" x14ac:dyDescent="0.35">
      <c r="A16002" s="1">
        <v>20052</v>
      </c>
      <c r="B16002" t="s">
        <v>8946</v>
      </c>
      <c r="C16002" t="s">
        <v>61251</v>
      </c>
      <c r="D16002" t="s">
        <v>5</v>
      </c>
      <c r="F16002" t="s">
        <v>121669</v>
      </c>
      <c r="G16002">
        <v>2.0499999999999999E-6</v>
      </c>
      <c r="H16002" t="s">
        <v>8946</v>
      </c>
      <c r="I16002" t="s">
        <v>133479</v>
      </c>
      <c r="J16002" s="2" t="s">
        <v>178081</v>
      </c>
      <c r="K16002" t="s">
        <v>211466</v>
      </c>
      <c r="L16002" t="s">
        <v>228704</v>
      </c>
      <c r="M16002" t="s">
        <v>228729</v>
      </c>
      <c r="N16002" t="s">
        <v>228931</v>
      </c>
      <c r="O16002" t="s">
        <v>229231</v>
      </c>
      <c r="P16002" t="s">
        <v>229231</v>
      </c>
      <c r="Q16002" t="s">
        <v>121230</v>
      </c>
      <c r="R16002" t="s">
        <v>146970</v>
      </c>
      <c r="S16002" t="s">
        <v>233769</v>
      </c>
    </row>
    <row r="16003" spans="1:19" x14ac:dyDescent="0.35">
      <c r="A16003" s="1">
        <v>20053</v>
      </c>
      <c r="B16003" t="s">
        <v>8947</v>
      </c>
      <c r="C16003" t="s">
        <v>61252</v>
      </c>
      <c r="D16003" t="s">
        <v>5</v>
      </c>
      <c r="E16003" t="s">
        <v>119954</v>
      </c>
      <c r="F16003" t="s">
        <v>120083</v>
      </c>
      <c r="G16003">
        <v>9.9999999999999995E-7</v>
      </c>
      <c r="H16003" t="s">
        <v>8947</v>
      </c>
      <c r="I16003" t="s">
        <v>133480</v>
      </c>
      <c r="J16003" s="2" t="s">
        <v>178082</v>
      </c>
      <c r="K16003" t="s">
        <v>146970</v>
      </c>
      <c r="L16003" t="s">
        <v>228704</v>
      </c>
      <c r="R16003" t="s">
        <v>146970</v>
      </c>
      <c r="S16003" t="s">
        <v>233769</v>
      </c>
    </row>
    <row r="16004" spans="1:19" x14ac:dyDescent="0.35">
      <c r="A16004" s="1">
        <v>20054</v>
      </c>
      <c r="B16004" t="s">
        <v>8948</v>
      </c>
      <c r="C16004" t="s">
        <v>61253</v>
      </c>
      <c r="D16004" t="s">
        <v>5</v>
      </c>
      <c r="F16004" t="s">
        <v>120466</v>
      </c>
      <c r="G16004">
        <v>1.5E-5</v>
      </c>
      <c r="H16004" t="s">
        <v>8948</v>
      </c>
      <c r="I16004" t="s">
        <v>133481</v>
      </c>
      <c r="J16004" s="2" t="s">
        <v>178083</v>
      </c>
      <c r="K16004" t="s">
        <v>211467</v>
      </c>
      <c r="L16004" t="s">
        <v>228704</v>
      </c>
      <c r="M16004" t="s">
        <v>228721</v>
      </c>
      <c r="N16004" t="s">
        <v>228829</v>
      </c>
      <c r="O16004" t="s">
        <v>229139</v>
      </c>
      <c r="P16004" t="s">
        <v>229139</v>
      </c>
      <c r="Q16004" t="s">
        <v>121535</v>
      </c>
      <c r="R16004" t="s">
        <v>146970</v>
      </c>
      <c r="S16004" t="s">
        <v>233769</v>
      </c>
    </row>
    <row r="16005" spans="1:19" x14ac:dyDescent="0.35">
      <c r="A16005" s="1">
        <v>20055</v>
      </c>
      <c r="B16005" t="s">
        <v>8949</v>
      </c>
      <c r="C16005" t="s">
        <v>61254</v>
      </c>
      <c r="D16005" t="s">
        <v>3</v>
      </c>
      <c r="F16005" t="s">
        <v>122560</v>
      </c>
      <c r="G16005">
        <v>1E-4</v>
      </c>
      <c r="H16005" t="s">
        <v>8949</v>
      </c>
      <c r="I16005" t="s">
        <v>133482</v>
      </c>
      <c r="J16005" s="2" t="s">
        <v>178084</v>
      </c>
      <c r="K16005" t="s">
        <v>146970</v>
      </c>
      <c r="L16005" t="s">
        <v>228706</v>
      </c>
      <c r="M16005" t="s">
        <v>11</v>
      </c>
      <c r="N16005" t="s">
        <v>228868</v>
      </c>
      <c r="O16005" t="s">
        <v>229164</v>
      </c>
      <c r="P16005" t="s">
        <v>230105</v>
      </c>
      <c r="Q16005" t="s">
        <v>124552</v>
      </c>
      <c r="R16005" t="s">
        <v>146970</v>
      </c>
      <c r="S16005" t="s">
        <v>233769</v>
      </c>
    </row>
    <row r="16006" spans="1:19" x14ac:dyDescent="0.35">
      <c r="A16006" s="1">
        <v>20056</v>
      </c>
      <c r="B16006" t="s">
        <v>8950</v>
      </c>
      <c r="C16006" t="s">
        <v>61255</v>
      </c>
      <c r="D16006" t="s">
        <v>4</v>
      </c>
      <c r="F16006" t="s">
        <v>120882</v>
      </c>
      <c r="G16006">
        <v>8.0821100000000004E-7</v>
      </c>
      <c r="H16006" t="s">
        <v>8950</v>
      </c>
      <c r="I16006" t="s">
        <v>133483</v>
      </c>
      <c r="J16006" s="2" t="s">
        <v>178085</v>
      </c>
      <c r="K16006" t="s">
        <v>211468</v>
      </c>
      <c r="L16006" t="s">
        <v>228704</v>
      </c>
      <c r="M16006" t="s">
        <v>10</v>
      </c>
      <c r="N16006" t="s">
        <v>228827</v>
      </c>
      <c r="O16006" t="s">
        <v>229107</v>
      </c>
      <c r="P16006" t="s">
        <v>229107</v>
      </c>
      <c r="Q16006" t="s">
        <v>121522</v>
      </c>
      <c r="R16006" t="s">
        <v>146970</v>
      </c>
      <c r="S16006" t="s">
        <v>233769</v>
      </c>
    </row>
    <row r="16007" spans="1:19" x14ac:dyDescent="0.35">
      <c r="A16007" s="1">
        <v>20057</v>
      </c>
      <c r="B16007" t="s">
        <v>8951</v>
      </c>
      <c r="C16007" t="s">
        <v>61256</v>
      </c>
      <c r="D16007" t="s">
        <v>5</v>
      </c>
      <c r="E16007" t="s">
        <v>119955</v>
      </c>
      <c r="F16007" t="s">
        <v>120971</v>
      </c>
      <c r="G16007">
        <v>7.7000000000000008E-6</v>
      </c>
      <c r="H16007" t="s">
        <v>8951</v>
      </c>
      <c r="I16007" t="s">
        <v>133484</v>
      </c>
      <c r="J16007" s="2" t="s">
        <v>178086</v>
      </c>
      <c r="K16007" t="s">
        <v>146970</v>
      </c>
      <c r="L16007" t="s">
        <v>228706</v>
      </c>
      <c r="M16007" t="s">
        <v>8</v>
      </c>
      <c r="N16007" t="s">
        <v>228830</v>
      </c>
      <c r="O16007" t="s">
        <v>229110</v>
      </c>
      <c r="P16007" t="s">
        <v>230252</v>
      </c>
      <c r="Q16007" t="s">
        <v>123400</v>
      </c>
      <c r="R16007" t="s">
        <v>146970</v>
      </c>
      <c r="S16007" t="s">
        <v>233769</v>
      </c>
    </row>
    <row r="16008" spans="1:19" x14ac:dyDescent="0.35">
      <c r="A16008" s="1">
        <v>20058</v>
      </c>
      <c r="B16008" t="s">
        <v>8951</v>
      </c>
      <c r="C16008" t="s">
        <v>61257</v>
      </c>
      <c r="D16008" t="s">
        <v>5</v>
      </c>
      <c r="E16008" t="s">
        <v>119956</v>
      </c>
      <c r="F16008" t="s">
        <v>123182</v>
      </c>
      <c r="G16008">
        <v>1.5500000000000001E-5</v>
      </c>
      <c r="H16008" t="s">
        <v>8951</v>
      </c>
      <c r="I16008" t="s">
        <v>133484</v>
      </c>
      <c r="J16008" s="2" t="s">
        <v>178086</v>
      </c>
      <c r="K16008" t="s">
        <v>146970</v>
      </c>
      <c r="L16008" t="s">
        <v>228706</v>
      </c>
      <c r="M16008" t="s">
        <v>8</v>
      </c>
      <c r="N16008" t="s">
        <v>228830</v>
      </c>
      <c r="O16008" t="s">
        <v>229110</v>
      </c>
      <c r="P16008" t="s">
        <v>230252</v>
      </c>
      <c r="Q16008" t="s">
        <v>123400</v>
      </c>
      <c r="R16008" t="s">
        <v>146970</v>
      </c>
      <c r="S16008" t="s">
        <v>233769</v>
      </c>
    </row>
    <row r="16009" spans="1:19" x14ac:dyDescent="0.35">
      <c r="A16009" s="1">
        <v>20059</v>
      </c>
      <c r="B16009" t="s">
        <v>8951</v>
      </c>
      <c r="C16009" t="s">
        <v>61258</v>
      </c>
      <c r="D16009" t="s">
        <v>5</v>
      </c>
      <c r="E16009" t="s">
        <v>119957</v>
      </c>
      <c r="F16009" t="s">
        <v>120982</v>
      </c>
      <c r="G16009">
        <v>2.0000000000000002E-5</v>
      </c>
      <c r="H16009" t="s">
        <v>8951</v>
      </c>
      <c r="I16009" t="s">
        <v>133484</v>
      </c>
      <c r="J16009" s="2" t="s">
        <v>178086</v>
      </c>
      <c r="K16009" t="s">
        <v>146970</v>
      </c>
      <c r="L16009" t="s">
        <v>228706</v>
      </c>
      <c r="M16009" t="s">
        <v>8</v>
      </c>
      <c r="N16009" t="s">
        <v>228830</v>
      </c>
      <c r="O16009" t="s">
        <v>229110</v>
      </c>
      <c r="P16009" t="s">
        <v>230252</v>
      </c>
      <c r="Q16009" t="s">
        <v>123400</v>
      </c>
      <c r="R16009" t="s">
        <v>146970</v>
      </c>
      <c r="S16009" t="s">
        <v>233769</v>
      </c>
    </row>
    <row r="16010" spans="1:19" x14ac:dyDescent="0.35">
      <c r="A16010" s="1">
        <v>20060</v>
      </c>
      <c r="B16010" t="s">
        <v>8951</v>
      </c>
      <c r="C16010" t="s">
        <v>61259</v>
      </c>
      <c r="D16010" t="s">
        <v>5</v>
      </c>
      <c r="E16010" t="s">
        <v>119954</v>
      </c>
      <c r="F16010" t="s">
        <v>123183</v>
      </c>
      <c r="G16010">
        <v>5.0000000000000004E-6</v>
      </c>
      <c r="H16010" t="s">
        <v>8951</v>
      </c>
      <c r="I16010" t="s">
        <v>133484</v>
      </c>
      <c r="J16010" s="2" t="s">
        <v>178086</v>
      </c>
      <c r="K16010" t="s">
        <v>146970</v>
      </c>
      <c r="L16010" t="s">
        <v>228706</v>
      </c>
      <c r="M16010" t="s">
        <v>8</v>
      </c>
      <c r="N16010" t="s">
        <v>228830</v>
      </c>
      <c r="O16010" t="s">
        <v>229110</v>
      </c>
      <c r="P16010" t="s">
        <v>230252</v>
      </c>
      <c r="Q16010" t="s">
        <v>123400</v>
      </c>
      <c r="R16010" t="s">
        <v>146970</v>
      </c>
      <c r="S16010" t="s">
        <v>233769</v>
      </c>
    </row>
    <row r="16011" spans="1:19" x14ac:dyDescent="0.35">
      <c r="A16011" s="1">
        <v>20061</v>
      </c>
      <c r="B16011" t="s">
        <v>8951</v>
      </c>
      <c r="C16011" t="s">
        <v>61260</v>
      </c>
      <c r="D16011" t="s">
        <v>5</v>
      </c>
      <c r="E16011" t="s">
        <v>119958</v>
      </c>
      <c r="F16011" t="s">
        <v>121230</v>
      </c>
      <c r="G16011">
        <v>1.0000000000000001E-5</v>
      </c>
      <c r="H16011" t="s">
        <v>8951</v>
      </c>
      <c r="I16011" t="s">
        <v>133484</v>
      </c>
      <c r="J16011" s="2" t="s">
        <v>178086</v>
      </c>
      <c r="K16011" t="s">
        <v>146970</v>
      </c>
      <c r="L16011" t="s">
        <v>228706</v>
      </c>
      <c r="M16011" t="s">
        <v>8</v>
      </c>
      <c r="N16011" t="s">
        <v>228830</v>
      </c>
      <c r="O16011" t="s">
        <v>229110</v>
      </c>
      <c r="P16011" t="s">
        <v>230252</v>
      </c>
      <c r="Q16011" t="s">
        <v>123400</v>
      </c>
      <c r="R16011" t="s">
        <v>146970</v>
      </c>
      <c r="S16011" t="s">
        <v>233769</v>
      </c>
    </row>
    <row r="16012" spans="1:19" x14ac:dyDescent="0.35">
      <c r="A16012" s="1">
        <v>20062</v>
      </c>
      <c r="B16012" t="s">
        <v>8952</v>
      </c>
      <c r="C16012" t="s">
        <v>61261</v>
      </c>
      <c r="D16012" t="s">
        <v>4</v>
      </c>
      <c r="F16012" t="s">
        <v>120160</v>
      </c>
      <c r="G16012">
        <v>1.9999999999999999E-6</v>
      </c>
      <c r="H16012" t="s">
        <v>8952</v>
      </c>
      <c r="I16012" t="s">
        <v>133485</v>
      </c>
      <c r="J16012" s="2" t="s">
        <v>178087</v>
      </c>
      <c r="K16012" t="s">
        <v>146970</v>
      </c>
      <c r="L16012" t="s">
        <v>228704</v>
      </c>
      <c r="M16012" t="s">
        <v>8</v>
      </c>
      <c r="N16012" t="s">
        <v>228832</v>
      </c>
      <c r="O16012" t="s">
        <v>229111</v>
      </c>
      <c r="P16012" t="s">
        <v>230079</v>
      </c>
      <c r="Q16012" t="s">
        <v>120056</v>
      </c>
      <c r="R16012" t="s">
        <v>146970</v>
      </c>
      <c r="S16012" t="s">
        <v>233769</v>
      </c>
    </row>
    <row r="16013" spans="1:19" x14ac:dyDescent="0.35">
      <c r="A16013" s="1">
        <v>20063</v>
      </c>
      <c r="B16013" t="s">
        <v>8952</v>
      </c>
      <c r="C16013" t="s">
        <v>61262</v>
      </c>
      <c r="D16013" t="s">
        <v>5</v>
      </c>
      <c r="E16013" t="s">
        <v>119955</v>
      </c>
      <c r="F16013" t="s">
        <v>120631</v>
      </c>
      <c r="G16013">
        <v>3.0000000000000001E-6</v>
      </c>
      <c r="H16013" t="s">
        <v>8952</v>
      </c>
      <c r="I16013" t="s">
        <v>133485</v>
      </c>
      <c r="J16013" s="2" t="s">
        <v>178087</v>
      </c>
      <c r="K16013" t="s">
        <v>146970</v>
      </c>
      <c r="L16013" t="s">
        <v>228704</v>
      </c>
      <c r="M16013" t="s">
        <v>8</v>
      </c>
      <c r="N16013" t="s">
        <v>228832</v>
      </c>
      <c r="O16013" t="s">
        <v>229111</v>
      </c>
      <c r="P16013" t="s">
        <v>230079</v>
      </c>
      <c r="Q16013" t="s">
        <v>120056</v>
      </c>
      <c r="R16013" t="s">
        <v>146970</v>
      </c>
      <c r="S16013" t="s">
        <v>233769</v>
      </c>
    </row>
    <row r="16014" spans="1:19" x14ac:dyDescent="0.35">
      <c r="A16014" s="1">
        <v>20064</v>
      </c>
      <c r="B16014" t="s">
        <v>8953</v>
      </c>
      <c r="C16014" t="s">
        <v>61263</v>
      </c>
      <c r="D16014" t="s">
        <v>5</v>
      </c>
      <c r="E16014" t="s">
        <v>119954</v>
      </c>
      <c r="F16014" t="s">
        <v>121066</v>
      </c>
      <c r="G16014">
        <v>1.9999999999999999E-7</v>
      </c>
      <c r="H16014" t="s">
        <v>8953</v>
      </c>
      <c r="I16014" t="s">
        <v>133486</v>
      </c>
      <c r="J16014" s="2" t="s">
        <v>178088</v>
      </c>
      <c r="K16014" t="s">
        <v>211469</v>
      </c>
      <c r="L16014" t="s">
        <v>228704</v>
      </c>
      <c r="M16014" t="s">
        <v>228708</v>
      </c>
      <c r="N16014" t="s">
        <v>228914</v>
      </c>
      <c r="O16014" t="s">
        <v>229260</v>
      </c>
      <c r="P16014" t="s">
        <v>229260</v>
      </c>
      <c r="Q16014" t="s">
        <v>121874</v>
      </c>
      <c r="R16014" t="s">
        <v>146970</v>
      </c>
      <c r="S16014" t="s">
        <v>233769</v>
      </c>
    </row>
    <row r="16015" spans="1:19" x14ac:dyDescent="0.35">
      <c r="A16015" s="1">
        <v>20065</v>
      </c>
      <c r="B16015" t="s">
        <v>8953</v>
      </c>
      <c r="C16015" t="s">
        <v>61264</v>
      </c>
      <c r="D16015" t="s">
        <v>5</v>
      </c>
      <c r="E16015" t="s">
        <v>119955</v>
      </c>
      <c r="F16015" t="s">
        <v>120019</v>
      </c>
      <c r="G16015">
        <v>1.4999999999999999E-7</v>
      </c>
      <c r="H16015" t="s">
        <v>8953</v>
      </c>
      <c r="I16015" t="s">
        <v>133486</v>
      </c>
      <c r="J16015" s="2" t="s">
        <v>178088</v>
      </c>
      <c r="K16015" t="s">
        <v>211469</v>
      </c>
      <c r="L16015" t="s">
        <v>228704</v>
      </c>
      <c r="M16015" t="s">
        <v>228708</v>
      </c>
      <c r="N16015" t="s">
        <v>228914</v>
      </c>
      <c r="O16015" t="s">
        <v>229260</v>
      </c>
      <c r="P16015" t="s">
        <v>229260</v>
      </c>
      <c r="Q16015" t="s">
        <v>121874</v>
      </c>
      <c r="R16015" t="s">
        <v>146970</v>
      </c>
      <c r="S16015" t="s">
        <v>233769</v>
      </c>
    </row>
    <row r="16016" spans="1:19" x14ac:dyDescent="0.35">
      <c r="A16016" s="1">
        <v>20066</v>
      </c>
      <c r="B16016" t="s">
        <v>8953</v>
      </c>
      <c r="C16016" t="s">
        <v>61265</v>
      </c>
      <c r="D16016" t="s">
        <v>4</v>
      </c>
      <c r="F16016" t="s">
        <v>120316</v>
      </c>
      <c r="G16016">
        <v>1.4000000000000001E-7</v>
      </c>
      <c r="H16016" t="s">
        <v>8953</v>
      </c>
      <c r="I16016" t="s">
        <v>133486</v>
      </c>
      <c r="J16016" s="2" t="s">
        <v>178088</v>
      </c>
      <c r="K16016" t="s">
        <v>211469</v>
      </c>
      <c r="L16016" t="s">
        <v>228704</v>
      </c>
      <c r="M16016" t="s">
        <v>228708</v>
      </c>
      <c r="N16016" t="s">
        <v>228914</v>
      </c>
      <c r="O16016" t="s">
        <v>229260</v>
      </c>
      <c r="P16016" t="s">
        <v>229260</v>
      </c>
      <c r="Q16016" t="s">
        <v>121874</v>
      </c>
      <c r="R16016" t="s">
        <v>146970</v>
      </c>
      <c r="S16016" t="s">
        <v>233769</v>
      </c>
    </row>
    <row r="16017" spans="1:19" x14ac:dyDescent="0.35">
      <c r="A16017" s="1">
        <v>20069</v>
      </c>
      <c r="B16017" t="s">
        <v>8954</v>
      </c>
      <c r="C16017" t="s">
        <v>61266</v>
      </c>
      <c r="D16017" t="s">
        <v>5</v>
      </c>
      <c r="E16017" t="s">
        <v>119955</v>
      </c>
      <c r="F16017" t="s">
        <v>122600</v>
      </c>
      <c r="G16017">
        <v>5.6699999999999999E-6</v>
      </c>
      <c r="H16017" t="s">
        <v>8954</v>
      </c>
      <c r="I16017" t="s">
        <v>133487</v>
      </c>
      <c r="J16017" s="2" t="s">
        <v>178089</v>
      </c>
      <c r="K16017" t="s">
        <v>211470</v>
      </c>
      <c r="L16017" t="s">
        <v>228704</v>
      </c>
      <c r="M16017" t="s">
        <v>228721</v>
      </c>
      <c r="N16017" t="s">
        <v>228829</v>
      </c>
      <c r="O16017" t="s">
        <v>229139</v>
      </c>
      <c r="P16017" t="s">
        <v>229139</v>
      </c>
      <c r="Q16017" t="s">
        <v>121999</v>
      </c>
      <c r="R16017" t="s">
        <v>146970</v>
      </c>
      <c r="S16017" t="s">
        <v>233769</v>
      </c>
    </row>
    <row r="16018" spans="1:19" x14ac:dyDescent="0.35">
      <c r="A16018" s="1">
        <v>20070</v>
      </c>
      <c r="B16018" t="s">
        <v>8954</v>
      </c>
      <c r="C16018" t="s">
        <v>61267</v>
      </c>
      <c r="D16018" t="s">
        <v>5</v>
      </c>
      <c r="E16018" t="s">
        <v>119954</v>
      </c>
      <c r="F16018" t="s">
        <v>123184</v>
      </c>
      <c r="G16018">
        <v>1.4E-5</v>
      </c>
      <c r="H16018" t="s">
        <v>8954</v>
      </c>
      <c r="I16018" t="s">
        <v>133487</v>
      </c>
      <c r="J16018" s="2" t="s">
        <v>178089</v>
      </c>
      <c r="K16018" t="s">
        <v>211470</v>
      </c>
      <c r="L16018" t="s">
        <v>228704</v>
      </c>
      <c r="M16018" t="s">
        <v>228721</v>
      </c>
      <c r="N16018" t="s">
        <v>228829</v>
      </c>
      <c r="O16018" t="s">
        <v>229139</v>
      </c>
      <c r="P16018" t="s">
        <v>229139</v>
      </c>
      <c r="Q16018" t="s">
        <v>121999</v>
      </c>
      <c r="R16018" t="s">
        <v>146970</v>
      </c>
      <c r="S16018" t="s">
        <v>233769</v>
      </c>
    </row>
    <row r="16019" spans="1:19" x14ac:dyDescent="0.35">
      <c r="A16019" s="1">
        <v>20071</v>
      </c>
      <c r="B16019" t="s">
        <v>8955</v>
      </c>
      <c r="C16019" t="s">
        <v>61268</v>
      </c>
      <c r="D16019" t="s">
        <v>5</v>
      </c>
      <c r="E16019" t="s">
        <v>119955</v>
      </c>
      <c r="F16019" t="s">
        <v>121486</v>
      </c>
      <c r="G16019">
        <v>3.9006000000000004E-6</v>
      </c>
      <c r="H16019" t="s">
        <v>8955</v>
      </c>
      <c r="I16019" t="s">
        <v>133488</v>
      </c>
      <c r="J16019" s="2" t="s">
        <v>178090</v>
      </c>
      <c r="K16019" t="s">
        <v>211471</v>
      </c>
      <c r="L16019" t="s">
        <v>228705</v>
      </c>
      <c r="M16019" t="s">
        <v>228717</v>
      </c>
      <c r="N16019" t="s">
        <v>228845</v>
      </c>
      <c r="O16019" t="s">
        <v>229130</v>
      </c>
      <c r="P16019" t="s">
        <v>229130</v>
      </c>
      <c r="Q16019" t="s">
        <v>120056</v>
      </c>
      <c r="R16019" t="s">
        <v>146970</v>
      </c>
      <c r="S16019" t="s">
        <v>233769</v>
      </c>
    </row>
    <row r="16020" spans="1:19" x14ac:dyDescent="0.35">
      <c r="A16020" s="1">
        <v>20073</v>
      </c>
      <c r="B16020" t="s">
        <v>8956</v>
      </c>
      <c r="C16020" t="s">
        <v>61269</v>
      </c>
      <c r="D16020" t="s">
        <v>5</v>
      </c>
      <c r="F16020" t="s">
        <v>121277</v>
      </c>
      <c r="G16020">
        <v>2.69E-5</v>
      </c>
      <c r="H16020" t="s">
        <v>8956</v>
      </c>
      <c r="I16020" t="s">
        <v>133489</v>
      </c>
      <c r="J16020" s="2" t="s">
        <v>178091</v>
      </c>
      <c r="K16020" t="s">
        <v>146970</v>
      </c>
      <c r="L16020" t="s">
        <v>228706</v>
      </c>
      <c r="M16020" t="s">
        <v>12</v>
      </c>
      <c r="N16020" t="s">
        <v>228878</v>
      </c>
      <c r="O16020" t="s">
        <v>229181</v>
      </c>
      <c r="P16020" t="s">
        <v>229181</v>
      </c>
      <c r="R16020" t="s">
        <v>146970</v>
      </c>
      <c r="S16020" t="s">
        <v>233769</v>
      </c>
    </row>
    <row r="16021" spans="1:19" x14ac:dyDescent="0.35">
      <c r="A16021" s="1">
        <v>20074</v>
      </c>
      <c r="B16021" t="s">
        <v>8956</v>
      </c>
      <c r="C16021" t="s">
        <v>61270</v>
      </c>
      <c r="D16021" t="s">
        <v>5</v>
      </c>
      <c r="F16021" t="s">
        <v>121934</v>
      </c>
      <c r="G16021">
        <v>2.8582890000000001E-6</v>
      </c>
      <c r="H16021" t="s">
        <v>8956</v>
      </c>
      <c r="I16021" t="s">
        <v>133489</v>
      </c>
      <c r="J16021" s="2" t="s">
        <v>178091</v>
      </c>
      <c r="K16021" t="s">
        <v>146970</v>
      </c>
      <c r="L16021" t="s">
        <v>228706</v>
      </c>
      <c r="M16021" t="s">
        <v>12</v>
      </c>
      <c r="N16021" t="s">
        <v>228878</v>
      </c>
      <c r="O16021" t="s">
        <v>229181</v>
      </c>
      <c r="P16021" t="s">
        <v>229181</v>
      </c>
      <c r="R16021" t="s">
        <v>146970</v>
      </c>
      <c r="S16021" t="s">
        <v>233769</v>
      </c>
    </row>
    <row r="16022" spans="1:19" x14ac:dyDescent="0.35">
      <c r="A16022" s="1">
        <v>20075</v>
      </c>
      <c r="B16022" t="s">
        <v>8957</v>
      </c>
      <c r="C16022" t="s">
        <v>61271</v>
      </c>
      <c r="D16022" t="s">
        <v>5</v>
      </c>
      <c r="F16022" t="s">
        <v>122662</v>
      </c>
      <c r="G16022">
        <v>1.5999999999999999E-6</v>
      </c>
      <c r="H16022" t="s">
        <v>8957</v>
      </c>
      <c r="I16022" t="s">
        <v>133490</v>
      </c>
      <c r="J16022" s="2" t="s">
        <v>178092</v>
      </c>
      <c r="K16022" t="s">
        <v>146970</v>
      </c>
      <c r="L16022" t="s">
        <v>228704</v>
      </c>
      <c r="M16022" t="s">
        <v>228738</v>
      </c>
      <c r="N16022" t="s">
        <v>228880</v>
      </c>
      <c r="O16022" t="s">
        <v>229184</v>
      </c>
      <c r="P16022" t="s">
        <v>229184</v>
      </c>
      <c r="Q16022" t="s">
        <v>120822</v>
      </c>
      <c r="R16022" t="s">
        <v>146970</v>
      </c>
      <c r="S16022" t="s">
        <v>233769</v>
      </c>
    </row>
    <row r="16023" spans="1:19" x14ac:dyDescent="0.35">
      <c r="A16023" s="1">
        <v>20077</v>
      </c>
      <c r="B16023" t="s">
        <v>8958</v>
      </c>
      <c r="C16023" t="s">
        <v>61272</v>
      </c>
      <c r="D16023" t="s">
        <v>4</v>
      </c>
      <c r="F16023" t="s">
        <v>120372</v>
      </c>
      <c r="G16023">
        <v>2.9999999999999997E-8</v>
      </c>
      <c r="H16023" t="s">
        <v>8958</v>
      </c>
      <c r="I16023" t="s">
        <v>133491</v>
      </c>
      <c r="J16023" s="2" t="s">
        <v>178093</v>
      </c>
      <c r="K16023" t="s">
        <v>211472</v>
      </c>
      <c r="L16023" t="s">
        <v>228704</v>
      </c>
      <c r="M16023" t="s">
        <v>8</v>
      </c>
      <c r="N16023" t="s">
        <v>228828</v>
      </c>
      <c r="O16023" t="s">
        <v>229211</v>
      </c>
      <c r="P16023" t="s">
        <v>230228</v>
      </c>
      <c r="Q16023" t="s">
        <v>121521</v>
      </c>
      <c r="R16023" t="s">
        <v>146970</v>
      </c>
      <c r="S16023" t="s">
        <v>233769</v>
      </c>
    </row>
    <row r="16024" spans="1:19" x14ac:dyDescent="0.35">
      <c r="A16024" s="1">
        <v>20078</v>
      </c>
      <c r="B16024" t="s">
        <v>8958</v>
      </c>
      <c r="C16024" t="s">
        <v>61273</v>
      </c>
      <c r="D16024" t="s">
        <v>4</v>
      </c>
      <c r="F16024" t="s">
        <v>121284</v>
      </c>
      <c r="G16024">
        <v>7.4999999999999997E-8</v>
      </c>
      <c r="H16024" t="s">
        <v>8958</v>
      </c>
      <c r="I16024" t="s">
        <v>133491</v>
      </c>
      <c r="J16024" s="2" t="s">
        <v>178093</v>
      </c>
      <c r="K16024" t="s">
        <v>211472</v>
      </c>
      <c r="L16024" t="s">
        <v>228704</v>
      </c>
      <c r="M16024" t="s">
        <v>8</v>
      </c>
      <c r="N16024" t="s">
        <v>228828</v>
      </c>
      <c r="O16024" t="s">
        <v>229211</v>
      </c>
      <c r="P16024" t="s">
        <v>230228</v>
      </c>
      <c r="Q16024" t="s">
        <v>121521</v>
      </c>
      <c r="R16024" t="s">
        <v>146970</v>
      </c>
      <c r="S16024" t="s">
        <v>233769</v>
      </c>
    </row>
    <row r="16025" spans="1:19" x14ac:dyDescent="0.35">
      <c r="A16025" s="1">
        <v>20079</v>
      </c>
      <c r="B16025" t="s">
        <v>8958</v>
      </c>
      <c r="C16025" t="s">
        <v>61274</v>
      </c>
      <c r="D16025" t="s">
        <v>4</v>
      </c>
      <c r="F16025" t="s">
        <v>120227</v>
      </c>
      <c r="G16025">
        <v>9.9999999999999995E-8</v>
      </c>
      <c r="H16025" t="s">
        <v>8958</v>
      </c>
      <c r="I16025" t="s">
        <v>133491</v>
      </c>
      <c r="J16025" s="2" t="s">
        <v>178093</v>
      </c>
      <c r="K16025" t="s">
        <v>211472</v>
      </c>
      <c r="L16025" t="s">
        <v>228704</v>
      </c>
      <c r="M16025" t="s">
        <v>8</v>
      </c>
      <c r="N16025" t="s">
        <v>228828</v>
      </c>
      <c r="O16025" t="s">
        <v>229211</v>
      </c>
      <c r="P16025" t="s">
        <v>230228</v>
      </c>
      <c r="Q16025" t="s">
        <v>121521</v>
      </c>
      <c r="R16025" t="s">
        <v>146970</v>
      </c>
      <c r="S16025" t="s">
        <v>233769</v>
      </c>
    </row>
    <row r="16026" spans="1:19" x14ac:dyDescent="0.35">
      <c r="A16026" s="1">
        <v>20081</v>
      </c>
      <c r="B16026" t="s">
        <v>8959</v>
      </c>
      <c r="C16026" t="s">
        <v>61275</v>
      </c>
      <c r="D16026" t="s">
        <v>5</v>
      </c>
      <c r="E16026" t="s">
        <v>119955</v>
      </c>
      <c r="F16026" t="s">
        <v>120716</v>
      </c>
      <c r="G16026">
        <v>4.5000000000000001E-6</v>
      </c>
      <c r="H16026" t="s">
        <v>8959</v>
      </c>
      <c r="I16026" t="s">
        <v>133492</v>
      </c>
      <c r="J16026" s="2" t="s">
        <v>178094</v>
      </c>
      <c r="K16026" t="s">
        <v>211473</v>
      </c>
      <c r="L16026" t="s">
        <v>228704</v>
      </c>
      <c r="M16026" t="s">
        <v>8</v>
      </c>
      <c r="N16026" t="s">
        <v>228828</v>
      </c>
      <c r="O16026" t="s">
        <v>229216</v>
      </c>
      <c r="P16026" t="s">
        <v>229216</v>
      </c>
      <c r="Q16026" t="s">
        <v>120848</v>
      </c>
      <c r="R16026" t="s">
        <v>146970</v>
      </c>
      <c r="S16026" t="s">
        <v>233769</v>
      </c>
    </row>
    <row r="16027" spans="1:19" x14ac:dyDescent="0.35">
      <c r="A16027" s="1">
        <v>20082</v>
      </c>
      <c r="B16027" t="s">
        <v>8960</v>
      </c>
      <c r="C16027" t="s">
        <v>61276</v>
      </c>
      <c r="D16027" t="s">
        <v>5</v>
      </c>
      <c r="E16027" t="s">
        <v>119955</v>
      </c>
      <c r="F16027" t="s">
        <v>122053</v>
      </c>
      <c r="G16027">
        <v>4.5600000000000004E-6</v>
      </c>
      <c r="H16027" t="s">
        <v>8960</v>
      </c>
      <c r="I16027" t="s">
        <v>133493</v>
      </c>
      <c r="K16027" t="s">
        <v>146970</v>
      </c>
      <c r="L16027" t="s">
        <v>228704</v>
      </c>
      <c r="M16027" t="s">
        <v>8</v>
      </c>
      <c r="N16027" t="s">
        <v>228828</v>
      </c>
      <c r="O16027" t="s">
        <v>229113</v>
      </c>
      <c r="P16027" t="s">
        <v>230090</v>
      </c>
      <c r="R16027" t="s">
        <v>146970</v>
      </c>
      <c r="S16027" t="s">
        <v>233769</v>
      </c>
    </row>
    <row r="16028" spans="1:19" x14ac:dyDescent="0.35">
      <c r="A16028" s="1">
        <v>20083</v>
      </c>
      <c r="B16028" t="s">
        <v>8961</v>
      </c>
      <c r="C16028" t="s">
        <v>61277</v>
      </c>
      <c r="D16028" t="s">
        <v>4</v>
      </c>
      <c r="F16028" t="s">
        <v>122340</v>
      </c>
      <c r="G16028">
        <v>9.9999999999999995E-7</v>
      </c>
      <c r="H16028" t="s">
        <v>8961</v>
      </c>
      <c r="I16028" t="s">
        <v>133494</v>
      </c>
      <c r="J16028" s="2" t="s">
        <v>178095</v>
      </c>
      <c r="K16028" t="s">
        <v>146970</v>
      </c>
      <c r="L16028" t="s">
        <v>228706</v>
      </c>
      <c r="M16028" t="s">
        <v>8</v>
      </c>
      <c r="N16028" t="s">
        <v>228828</v>
      </c>
      <c r="O16028" t="s">
        <v>229113</v>
      </c>
      <c r="P16028" t="s">
        <v>230113</v>
      </c>
      <c r="R16028" t="s">
        <v>146970</v>
      </c>
      <c r="S16028" t="s">
        <v>233769</v>
      </c>
    </row>
    <row r="16029" spans="1:19" x14ac:dyDescent="0.35">
      <c r="A16029" s="1">
        <v>20086</v>
      </c>
      <c r="B16029" t="s">
        <v>8962</v>
      </c>
      <c r="C16029" t="s">
        <v>61278</v>
      </c>
      <c r="D16029" t="s">
        <v>5</v>
      </c>
      <c r="E16029" t="s">
        <v>119954</v>
      </c>
      <c r="F16029" t="s">
        <v>121395</v>
      </c>
      <c r="G16029">
        <v>1.1689689999999999E-6</v>
      </c>
      <c r="H16029" t="s">
        <v>8962</v>
      </c>
      <c r="I16029" t="s">
        <v>133495</v>
      </c>
      <c r="J16029" s="2" t="s">
        <v>178096</v>
      </c>
      <c r="K16029" t="s">
        <v>146970</v>
      </c>
      <c r="L16029" t="s">
        <v>228704</v>
      </c>
      <c r="M16029" t="s">
        <v>12</v>
      </c>
      <c r="N16029" t="s">
        <v>228899</v>
      </c>
      <c r="O16029" t="s">
        <v>229412</v>
      </c>
      <c r="P16029" t="s">
        <v>229412</v>
      </c>
      <c r="Q16029" t="s">
        <v>120377</v>
      </c>
      <c r="R16029" t="s">
        <v>146970</v>
      </c>
      <c r="S16029" t="s">
        <v>233769</v>
      </c>
    </row>
    <row r="16030" spans="1:19" x14ac:dyDescent="0.35">
      <c r="A16030" s="1">
        <v>20087</v>
      </c>
      <c r="B16030" t="s">
        <v>8962</v>
      </c>
      <c r="C16030" t="s">
        <v>61279</v>
      </c>
      <c r="D16030" t="s">
        <v>5</v>
      </c>
      <c r="E16030" t="s">
        <v>119954</v>
      </c>
      <c r="F16030" t="s">
        <v>121496</v>
      </c>
      <c r="G16030">
        <v>9.3999999999999989E-7</v>
      </c>
      <c r="H16030" t="s">
        <v>8962</v>
      </c>
      <c r="I16030" t="s">
        <v>133495</v>
      </c>
      <c r="J16030" s="2" t="s">
        <v>178096</v>
      </c>
      <c r="K16030" t="s">
        <v>146970</v>
      </c>
      <c r="L16030" t="s">
        <v>228704</v>
      </c>
      <c r="M16030" t="s">
        <v>12</v>
      </c>
      <c r="N16030" t="s">
        <v>228899</v>
      </c>
      <c r="O16030" t="s">
        <v>229412</v>
      </c>
      <c r="P16030" t="s">
        <v>229412</v>
      </c>
      <c r="Q16030" t="s">
        <v>120377</v>
      </c>
      <c r="R16030" t="s">
        <v>146970</v>
      </c>
      <c r="S16030" t="s">
        <v>233769</v>
      </c>
    </row>
    <row r="16031" spans="1:19" x14ac:dyDescent="0.35">
      <c r="A16031" s="1">
        <v>20088</v>
      </c>
      <c r="B16031" t="s">
        <v>8962</v>
      </c>
      <c r="C16031" t="s">
        <v>61280</v>
      </c>
      <c r="D16031" t="s">
        <v>5</v>
      </c>
      <c r="E16031" t="s">
        <v>119960</v>
      </c>
      <c r="F16031" t="s">
        <v>120260</v>
      </c>
      <c r="G16031">
        <v>1.7E-6</v>
      </c>
      <c r="H16031" t="s">
        <v>8962</v>
      </c>
      <c r="I16031" t="s">
        <v>133495</v>
      </c>
      <c r="J16031" s="2" t="s">
        <v>178096</v>
      </c>
      <c r="K16031" t="s">
        <v>146970</v>
      </c>
      <c r="L16031" t="s">
        <v>228704</v>
      </c>
      <c r="M16031" t="s">
        <v>12</v>
      </c>
      <c r="N16031" t="s">
        <v>228899</v>
      </c>
      <c r="O16031" t="s">
        <v>229412</v>
      </c>
      <c r="P16031" t="s">
        <v>229412</v>
      </c>
      <c r="Q16031" t="s">
        <v>120377</v>
      </c>
      <c r="R16031" t="s">
        <v>146970</v>
      </c>
      <c r="S16031" t="s">
        <v>233769</v>
      </c>
    </row>
    <row r="16032" spans="1:19" x14ac:dyDescent="0.35">
      <c r="A16032" s="1">
        <v>20089</v>
      </c>
      <c r="B16032" t="s">
        <v>8962</v>
      </c>
      <c r="C16032" t="s">
        <v>61281</v>
      </c>
      <c r="D16032" t="s">
        <v>5</v>
      </c>
      <c r="E16032" t="s">
        <v>119954</v>
      </c>
      <c r="F16032" t="s">
        <v>120068</v>
      </c>
      <c r="G16032">
        <v>5.9250000000000004E-7</v>
      </c>
      <c r="H16032" t="s">
        <v>8962</v>
      </c>
      <c r="I16032" t="s">
        <v>133495</v>
      </c>
      <c r="J16032" s="2" t="s">
        <v>178096</v>
      </c>
      <c r="K16032" t="s">
        <v>146970</v>
      </c>
      <c r="L16032" t="s">
        <v>228704</v>
      </c>
      <c r="M16032" t="s">
        <v>12</v>
      </c>
      <c r="N16032" t="s">
        <v>228899</v>
      </c>
      <c r="O16032" t="s">
        <v>229412</v>
      </c>
      <c r="P16032" t="s">
        <v>229412</v>
      </c>
      <c r="Q16032" t="s">
        <v>120377</v>
      </c>
      <c r="R16032" t="s">
        <v>146970</v>
      </c>
      <c r="S16032" t="s">
        <v>233769</v>
      </c>
    </row>
    <row r="16033" spans="1:19" x14ac:dyDescent="0.35">
      <c r="A16033" s="1">
        <v>20090</v>
      </c>
      <c r="B16033" t="s">
        <v>8962</v>
      </c>
      <c r="C16033" t="s">
        <v>61282</v>
      </c>
      <c r="D16033" t="s">
        <v>5</v>
      </c>
      <c r="E16033" t="s">
        <v>119955</v>
      </c>
      <c r="F16033" t="s">
        <v>122598</v>
      </c>
      <c r="G16033">
        <v>1.3572629999999999E-6</v>
      </c>
      <c r="H16033" t="s">
        <v>8962</v>
      </c>
      <c r="I16033" t="s">
        <v>133495</v>
      </c>
      <c r="J16033" s="2" t="s">
        <v>178096</v>
      </c>
      <c r="K16033" t="s">
        <v>146970</v>
      </c>
      <c r="L16033" t="s">
        <v>228704</v>
      </c>
      <c r="M16033" t="s">
        <v>12</v>
      </c>
      <c r="N16033" t="s">
        <v>228899</v>
      </c>
      <c r="O16033" t="s">
        <v>229412</v>
      </c>
      <c r="P16033" t="s">
        <v>229412</v>
      </c>
      <c r="Q16033" t="s">
        <v>120377</v>
      </c>
      <c r="R16033" t="s">
        <v>146970</v>
      </c>
      <c r="S16033" t="s">
        <v>233769</v>
      </c>
    </row>
    <row r="16034" spans="1:19" x14ac:dyDescent="0.35">
      <c r="A16034" s="1">
        <v>20091</v>
      </c>
      <c r="B16034" t="s">
        <v>8962</v>
      </c>
      <c r="C16034" t="s">
        <v>61283</v>
      </c>
      <c r="D16034" t="s">
        <v>5</v>
      </c>
      <c r="E16034" t="s">
        <v>119957</v>
      </c>
      <c r="F16034" t="s">
        <v>122565</v>
      </c>
      <c r="G16034">
        <v>3.4379569999999998E-6</v>
      </c>
      <c r="H16034" t="s">
        <v>8962</v>
      </c>
      <c r="I16034" t="s">
        <v>133495</v>
      </c>
      <c r="J16034" s="2" t="s">
        <v>178096</v>
      </c>
      <c r="K16034" t="s">
        <v>146970</v>
      </c>
      <c r="L16034" t="s">
        <v>228704</v>
      </c>
      <c r="M16034" t="s">
        <v>12</v>
      </c>
      <c r="N16034" t="s">
        <v>228899</v>
      </c>
      <c r="O16034" t="s">
        <v>229412</v>
      </c>
      <c r="P16034" t="s">
        <v>229412</v>
      </c>
      <c r="Q16034" t="s">
        <v>120377</v>
      </c>
      <c r="R16034" t="s">
        <v>146970</v>
      </c>
      <c r="S16034" t="s">
        <v>233769</v>
      </c>
    </row>
    <row r="16035" spans="1:19" x14ac:dyDescent="0.35">
      <c r="A16035" s="1">
        <v>20092</v>
      </c>
      <c r="B16035" t="s">
        <v>8962</v>
      </c>
      <c r="C16035" t="s">
        <v>61284</v>
      </c>
      <c r="D16035" t="s">
        <v>5</v>
      </c>
      <c r="E16035" t="s">
        <v>119959</v>
      </c>
      <c r="F16035" t="s">
        <v>120052</v>
      </c>
      <c r="G16035">
        <v>8.0000000000000007E-7</v>
      </c>
      <c r="H16035" t="s">
        <v>8962</v>
      </c>
      <c r="I16035" t="s">
        <v>133495</v>
      </c>
      <c r="J16035" s="2" t="s">
        <v>178096</v>
      </c>
      <c r="K16035" t="s">
        <v>146970</v>
      </c>
      <c r="L16035" t="s">
        <v>228704</v>
      </c>
      <c r="M16035" t="s">
        <v>12</v>
      </c>
      <c r="N16035" t="s">
        <v>228899</v>
      </c>
      <c r="O16035" t="s">
        <v>229412</v>
      </c>
      <c r="P16035" t="s">
        <v>229412</v>
      </c>
      <c r="Q16035" t="s">
        <v>120377</v>
      </c>
      <c r="R16035" t="s">
        <v>146970</v>
      </c>
      <c r="S16035" t="s">
        <v>233769</v>
      </c>
    </row>
    <row r="16036" spans="1:19" x14ac:dyDescent="0.35">
      <c r="A16036" s="1">
        <v>20093</v>
      </c>
      <c r="B16036" t="s">
        <v>8962</v>
      </c>
      <c r="C16036" t="s">
        <v>61285</v>
      </c>
      <c r="D16036" t="s">
        <v>5</v>
      </c>
      <c r="E16036" t="s">
        <v>119954</v>
      </c>
      <c r="F16036" t="s">
        <v>120548</v>
      </c>
      <c r="G16036">
        <v>1.26E-6</v>
      </c>
      <c r="H16036" t="s">
        <v>8962</v>
      </c>
      <c r="I16036" t="s">
        <v>133495</v>
      </c>
      <c r="J16036" s="2" t="s">
        <v>178096</v>
      </c>
      <c r="K16036" t="s">
        <v>146970</v>
      </c>
      <c r="L16036" t="s">
        <v>228704</v>
      </c>
      <c r="M16036" t="s">
        <v>12</v>
      </c>
      <c r="N16036" t="s">
        <v>228899</v>
      </c>
      <c r="O16036" t="s">
        <v>229412</v>
      </c>
      <c r="P16036" t="s">
        <v>229412</v>
      </c>
      <c r="Q16036" t="s">
        <v>120377</v>
      </c>
      <c r="R16036" t="s">
        <v>146970</v>
      </c>
      <c r="S16036" t="s">
        <v>233769</v>
      </c>
    </row>
    <row r="16037" spans="1:19" x14ac:dyDescent="0.35">
      <c r="A16037" s="1">
        <v>20095</v>
      </c>
      <c r="B16037" t="s">
        <v>8963</v>
      </c>
      <c r="C16037" t="s">
        <v>61286</v>
      </c>
      <c r="D16037" t="s">
        <v>5</v>
      </c>
      <c r="E16037" t="s">
        <v>119957</v>
      </c>
      <c r="F16037" t="s">
        <v>122212</v>
      </c>
      <c r="G16037">
        <v>2.2500000000000001E-5</v>
      </c>
      <c r="H16037" t="s">
        <v>8963</v>
      </c>
      <c r="I16037" t="s">
        <v>133496</v>
      </c>
      <c r="J16037" s="2" t="s">
        <v>178097</v>
      </c>
      <c r="K16037" t="s">
        <v>211473</v>
      </c>
      <c r="L16037" t="s">
        <v>228707</v>
      </c>
      <c r="M16037" t="s">
        <v>8</v>
      </c>
      <c r="N16037" t="s">
        <v>228828</v>
      </c>
      <c r="O16037" t="s">
        <v>229113</v>
      </c>
      <c r="P16037" t="s">
        <v>230107</v>
      </c>
      <c r="Q16037" t="s">
        <v>120377</v>
      </c>
      <c r="R16037" t="s">
        <v>146970</v>
      </c>
      <c r="S16037" t="s">
        <v>233769</v>
      </c>
    </row>
    <row r="16038" spans="1:19" x14ac:dyDescent="0.35">
      <c r="A16038" s="1">
        <v>20096</v>
      </c>
      <c r="B16038" t="s">
        <v>8963</v>
      </c>
      <c r="C16038" t="s">
        <v>61287</v>
      </c>
      <c r="D16038" t="s">
        <v>5</v>
      </c>
      <c r="E16038" t="s">
        <v>119956</v>
      </c>
      <c r="F16038" t="s">
        <v>121784</v>
      </c>
      <c r="G16038">
        <v>2.3452382E-5</v>
      </c>
      <c r="H16038" t="s">
        <v>8963</v>
      </c>
      <c r="I16038" t="s">
        <v>133496</v>
      </c>
      <c r="J16038" s="2" t="s">
        <v>178097</v>
      </c>
      <c r="K16038" t="s">
        <v>211473</v>
      </c>
      <c r="L16038" t="s">
        <v>228707</v>
      </c>
      <c r="M16038" t="s">
        <v>8</v>
      </c>
      <c r="N16038" t="s">
        <v>228828</v>
      </c>
      <c r="O16038" t="s">
        <v>229113</v>
      </c>
      <c r="P16038" t="s">
        <v>230107</v>
      </c>
      <c r="Q16038" t="s">
        <v>120377</v>
      </c>
      <c r="R16038" t="s">
        <v>146970</v>
      </c>
      <c r="S16038" t="s">
        <v>233769</v>
      </c>
    </row>
    <row r="16039" spans="1:19" x14ac:dyDescent="0.35">
      <c r="A16039" s="1">
        <v>20097</v>
      </c>
      <c r="B16039" t="s">
        <v>8963</v>
      </c>
      <c r="C16039" t="s">
        <v>61288</v>
      </c>
      <c r="D16039" t="s">
        <v>5</v>
      </c>
      <c r="E16039" t="s">
        <v>119955</v>
      </c>
      <c r="F16039" t="s">
        <v>121557</v>
      </c>
      <c r="G16039">
        <v>3.9999999999999998E-6</v>
      </c>
      <c r="H16039" t="s">
        <v>8963</v>
      </c>
      <c r="I16039" t="s">
        <v>133496</v>
      </c>
      <c r="J16039" s="2" t="s">
        <v>178097</v>
      </c>
      <c r="K16039" t="s">
        <v>211473</v>
      </c>
      <c r="L16039" t="s">
        <v>228707</v>
      </c>
      <c r="M16039" t="s">
        <v>8</v>
      </c>
      <c r="N16039" t="s">
        <v>228828</v>
      </c>
      <c r="O16039" t="s">
        <v>229113</v>
      </c>
      <c r="P16039" t="s">
        <v>230107</v>
      </c>
      <c r="Q16039" t="s">
        <v>120377</v>
      </c>
      <c r="R16039" t="s">
        <v>146970</v>
      </c>
      <c r="S16039" t="s">
        <v>233769</v>
      </c>
    </row>
    <row r="16040" spans="1:19" x14ac:dyDescent="0.35">
      <c r="A16040" s="1">
        <v>20098</v>
      </c>
      <c r="B16040" t="s">
        <v>8963</v>
      </c>
      <c r="C16040" t="s">
        <v>61289</v>
      </c>
      <c r="D16040" t="s">
        <v>5</v>
      </c>
      <c r="E16040" t="s">
        <v>119958</v>
      </c>
      <c r="F16040" t="s">
        <v>121116</v>
      </c>
      <c r="G16040">
        <v>2.5000000000000001E-5</v>
      </c>
      <c r="H16040" t="s">
        <v>8963</v>
      </c>
      <c r="I16040" t="s">
        <v>133496</v>
      </c>
      <c r="J16040" s="2" t="s">
        <v>178097</v>
      </c>
      <c r="K16040" t="s">
        <v>211473</v>
      </c>
      <c r="L16040" t="s">
        <v>228707</v>
      </c>
      <c r="M16040" t="s">
        <v>8</v>
      </c>
      <c r="N16040" t="s">
        <v>228828</v>
      </c>
      <c r="O16040" t="s">
        <v>229113</v>
      </c>
      <c r="P16040" t="s">
        <v>230107</v>
      </c>
      <c r="Q16040" t="s">
        <v>120377</v>
      </c>
      <c r="R16040" t="s">
        <v>146970</v>
      </c>
      <c r="S16040" t="s">
        <v>233769</v>
      </c>
    </row>
    <row r="16041" spans="1:19" x14ac:dyDescent="0.35">
      <c r="A16041" s="1">
        <v>20099</v>
      </c>
      <c r="B16041" t="s">
        <v>8963</v>
      </c>
      <c r="C16041" t="s">
        <v>61290</v>
      </c>
      <c r="D16041" t="s">
        <v>5</v>
      </c>
      <c r="E16041" t="s">
        <v>119954</v>
      </c>
      <c r="F16041" t="s">
        <v>121020</v>
      </c>
      <c r="G16041">
        <v>2.0000000000000002E-5</v>
      </c>
      <c r="H16041" t="s">
        <v>8963</v>
      </c>
      <c r="I16041" t="s">
        <v>133496</v>
      </c>
      <c r="J16041" s="2" t="s">
        <v>178097</v>
      </c>
      <c r="K16041" t="s">
        <v>211473</v>
      </c>
      <c r="L16041" t="s">
        <v>228707</v>
      </c>
      <c r="M16041" t="s">
        <v>8</v>
      </c>
      <c r="N16041" t="s">
        <v>228828</v>
      </c>
      <c r="O16041" t="s">
        <v>229113</v>
      </c>
      <c r="P16041" t="s">
        <v>230107</v>
      </c>
      <c r="Q16041" t="s">
        <v>120377</v>
      </c>
      <c r="R16041" t="s">
        <v>146970</v>
      </c>
      <c r="S16041" t="s">
        <v>233769</v>
      </c>
    </row>
    <row r="16042" spans="1:19" x14ac:dyDescent="0.35">
      <c r="A16042" s="1">
        <v>20100</v>
      </c>
      <c r="B16042" t="s">
        <v>8963</v>
      </c>
      <c r="C16042" t="s">
        <v>61291</v>
      </c>
      <c r="D16042" t="s">
        <v>5</v>
      </c>
      <c r="E16042" t="s">
        <v>119959</v>
      </c>
      <c r="F16042" t="s">
        <v>120286</v>
      </c>
      <c r="G16042">
        <v>1.0000000000000001E-5</v>
      </c>
      <c r="H16042" t="s">
        <v>8963</v>
      </c>
      <c r="I16042" t="s">
        <v>133496</v>
      </c>
      <c r="J16042" s="2" t="s">
        <v>178097</v>
      </c>
      <c r="K16042" t="s">
        <v>211473</v>
      </c>
      <c r="L16042" t="s">
        <v>228707</v>
      </c>
      <c r="M16042" t="s">
        <v>8</v>
      </c>
      <c r="N16042" t="s">
        <v>228828</v>
      </c>
      <c r="O16042" t="s">
        <v>229113</v>
      </c>
      <c r="P16042" t="s">
        <v>230107</v>
      </c>
      <c r="Q16042" t="s">
        <v>120377</v>
      </c>
      <c r="R16042" t="s">
        <v>146970</v>
      </c>
      <c r="S16042" t="s">
        <v>233769</v>
      </c>
    </row>
    <row r="16043" spans="1:19" x14ac:dyDescent="0.35">
      <c r="A16043" s="1">
        <v>20101</v>
      </c>
      <c r="B16043" t="s">
        <v>8964</v>
      </c>
      <c r="C16043" t="s">
        <v>61292</v>
      </c>
      <c r="D16043" t="s">
        <v>5</v>
      </c>
      <c r="E16043" t="s">
        <v>119957</v>
      </c>
      <c r="F16043" t="s">
        <v>122096</v>
      </c>
      <c r="G16043">
        <v>1.5999999999999999E-5</v>
      </c>
      <c r="H16043" t="s">
        <v>8964</v>
      </c>
      <c r="I16043" t="s">
        <v>133497</v>
      </c>
      <c r="J16043" s="2" t="s">
        <v>178098</v>
      </c>
      <c r="K16043" t="s">
        <v>211474</v>
      </c>
      <c r="L16043" t="s">
        <v>228706</v>
      </c>
      <c r="M16043" t="s">
        <v>8</v>
      </c>
      <c r="N16043" t="s">
        <v>228828</v>
      </c>
      <c r="O16043" t="s">
        <v>229113</v>
      </c>
      <c r="P16043" t="s">
        <v>230138</v>
      </c>
      <c r="Q16043" t="s">
        <v>120970</v>
      </c>
      <c r="R16043" t="s">
        <v>146970</v>
      </c>
      <c r="S16043" t="s">
        <v>233769</v>
      </c>
    </row>
    <row r="16044" spans="1:19" x14ac:dyDescent="0.35">
      <c r="A16044" s="1">
        <v>20102</v>
      </c>
      <c r="B16044" t="s">
        <v>8964</v>
      </c>
      <c r="C16044" t="s">
        <v>61293</v>
      </c>
      <c r="D16044" t="s">
        <v>5</v>
      </c>
      <c r="E16044" t="s">
        <v>119958</v>
      </c>
      <c r="F16044" t="s">
        <v>123185</v>
      </c>
      <c r="G16044">
        <v>1.2E-5</v>
      </c>
      <c r="H16044" t="s">
        <v>8964</v>
      </c>
      <c r="I16044" t="s">
        <v>133497</v>
      </c>
      <c r="J16044" s="2" t="s">
        <v>178098</v>
      </c>
      <c r="K16044" t="s">
        <v>211474</v>
      </c>
      <c r="L16044" t="s">
        <v>228706</v>
      </c>
      <c r="M16044" t="s">
        <v>8</v>
      </c>
      <c r="N16044" t="s">
        <v>228828</v>
      </c>
      <c r="O16044" t="s">
        <v>229113</v>
      </c>
      <c r="P16044" t="s">
        <v>230138</v>
      </c>
      <c r="Q16044" t="s">
        <v>120970</v>
      </c>
      <c r="R16044" t="s">
        <v>146970</v>
      </c>
      <c r="S16044" t="s">
        <v>233769</v>
      </c>
    </row>
    <row r="16045" spans="1:19" x14ac:dyDescent="0.35">
      <c r="A16045" s="1">
        <v>20103</v>
      </c>
      <c r="B16045" t="s">
        <v>8964</v>
      </c>
      <c r="C16045" t="s">
        <v>61294</v>
      </c>
      <c r="D16045" t="s">
        <v>5</v>
      </c>
      <c r="E16045" t="s">
        <v>119956</v>
      </c>
      <c r="F16045" t="s">
        <v>123186</v>
      </c>
      <c r="G16045">
        <v>2.0999999999999999E-5</v>
      </c>
      <c r="H16045" t="s">
        <v>8964</v>
      </c>
      <c r="I16045" t="s">
        <v>133497</v>
      </c>
      <c r="J16045" s="2" t="s">
        <v>178098</v>
      </c>
      <c r="K16045" t="s">
        <v>211474</v>
      </c>
      <c r="L16045" t="s">
        <v>228706</v>
      </c>
      <c r="M16045" t="s">
        <v>8</v>
      </c>
      <c r="N16045" t="s">
        <v>228828</v>
      </c>
      <c r="O16045" t="s">
        <v>229113</v>
      </c>
      <c r="P16045" t="s">
        <v>230138</v>
      </c>
      <c r="Q16045" t="s">
        <v>120970</v>
      </c>
      <c r="R16045" t="s">
        <v>146970</v>
      </c>
      <c r="S16045" t="s">
        <v>233769</v>
      </c>
    </row>
    <row r="16046" spans="1:19" x14ac:dyDescent="0.35">
      <c r="A16046" s="1">
        <v>20104</v>
      </c>
      <c r="B16046" t="s">
        <v>8965</v>
      </c>
      <c r="C16046" t="s">
        <v>61295</v>
      </c>
      <c r="D16046" t="s">
        <v>5</v>
      </c>
      <c r="E16046" t="s">
        <v>119955</v>
      </c>
      <c r="F16046" t="s">
        <v>121031</v>
      </c>
      <c r="G16046">
        <v>6.0000000000000002E-6</v>
      </c>
      <c r="H16046" t="s">
        <v>8965</v>
      </c>
      <c r="I16046" t="s">
        <v>133498</v>
      </c>
      <c r="J16046" s="2" t="s">
        <v>178099</v>
      </c>
      <c r="K16046" t="s">
        <v>146970</v>
      </c>
      <c r="L16046" t="s">
        <v>228704</v>
      </c>
      <c r="M16046" t="s">
        <v>8</v>
      </c>
      <c r="N16046" t="s">
        <v>228892</v>
      </c>
      <c r="O16046" t="s">
        <v>229199</v>
      </c>
      <c r="P16046" t="s">
        <v>231004</v>
      </c>
      <c r="Q16046" t="s">
        <v>120679</v>
      </c>
      <c r="R16046" t="s">
        <v>146970</v>
      </c>
      <c r="S16046" t="s">
        <v>233769</v>
      </c>
    </row>
    <row r="16047" spans="1:19" x14ac:dyDescent="0.35">
      <c r="A16047" s="1">
        <v>20105</v>
      </c>
      <c r="B16047" t="s">
        <v>8966</v>
      </c>
      <c r="C16047" t="s">
        <v>61296</v>
      </c>
      <c r="D16047" t="s">
        <v>4</v>
      </c>
      <c r="F16047" t="s">
        <v>120299</v>
      </c>
      <c r="G16047">
        <v>4.9999999999999998E-7</v>
      </c>
      <c r="H16047" t="s">
        <v>8966</v>
      </c>
      <c r="I16047" t="s">
        <v>133499</v>
      </c>
      <c r="J16047" s="2" t="s">
        <v>178100</v>
      </c>
      <c r="K16047" t="s">
        <v>211475</v>
      </c>
      <c r="L16047" t="s">
        <v>228704</v>
      </c>
      <c r="M16047" t="s">
        <v>8</v>
      </c>
      <c r="N16047" t="s">
        <v>228828</v>
      </c>
      <c r="O16047" t="s">
        <v>229108</v>
      </c>
      <c r="P16047" t="s">
        <v>229437</v>
      </c>
      <c r="Q16047" t="s">
        <v>120191</v>
      </c>
      <c r="R16047" t="s">
        <v>146970</v>
      </c>
      <c r="S16047" t="s">
        <v>233769</v>
      </c>
    </row>
    <row r="16048" spans="1:19" x14ac:dyDescent="0.35">
      <c r="A16048" s="1">
        <v>20106</v>
      </c>
      <c r="B16048" t="s">
        <v>8966</v>
      </c>
      <c r="C16048" t="s">
        <v>61297</v>
      </c>
      <c r="D16048" t="s">
        <v>4</v>
      </c>
      <c r="F16048" t="s">
        <v>120419</v>
      </c>
      <c r="G16048">
        <v>1.9999999999999999E-7</v>
      </c>
      <c r="H16048" t="s">
        <v>8966</v>
      </c>
      <c r="I16048" t="s">
        <v>133499</v>
      </c>
      <c r="J16048" s="2" t="s">
        <v>178100</v>
      </c>
      <c r="K16048" t="s">
        <v>211475</v>
      </c>
      <c r="L16048" t="s">
        <v>228704</v>
      </c>
      <c r="M16048" t="s">
        <v>8</v>
      </c>
      <c r="N16048" t="s">
        <v>228828</v>
      </c>
      <c r="O16048" t="s">
        <v>229108</v>
      </c>
      <c r="P16048" t="s">
        <v>229437</v>
      </c>
      <c r="Q16048" t="s">
        <v>120191</v>
      </c>
      <c r="R16048" t="s">
        <v>146970</v>
      </c>
      <c r="S16048" t="s">
        <v>233769</v>
      </c>
    </row>
    <row r="16049" spans="1:19" x14ac:dyDescent="0.35">
      <c r="A16049" s="1">
        <v>20107</v>
      </c>
      <c r="B16049" t="s">
        <v>8966</v>
      </c>
      <c r="C16049" t="s">
        <v>61298</v>
      </c>
      <c r="D16049" t="s">
        <v>4</v>
      </c>
      <c r="F16049" t="s">
        <v>120167</v>
      </c>
      <c r="G16049">
        <v>4.9999999999999998E-7</v>
      </c>
      <c r="H16049" t="s">
        <v>8966</v>
      </c>
      <c r="I16049" t="s">
        <v>133499</v>
      </c>
      <c r="J16049" s="2" t="s">
        <v>178100</v>
      </c>
      <c r="K16049" t="s">
        <v>211475</v>
      </c>
      <c r="L16049" t="s">
        <v>228704</v>
      </c>
      <c r="M16049" t="s">
        <v>8</v>
      </c>
      <c r="N16049" t="s">
        <v>228828</v>
      </c>
      <c r="O16049" t="s">
        <v>229108</v>
      </c>
      <c r="P16049" t="s">
        <v>229437</v>
      </c>
      <c r="Q16049" t="s">
        <v>120191</v>
      </c>
      <c r="R16049" t="s">
        <v>146970</v>
      </c>
      <c r="S16049" t="s">
        <v>233769</v>
      </c>
    </row>
    <row r="16050" spans="1:19" x14ac:dyDescent="0.35">
      <c r="A16050" s="1">
        <v>20111</v>
      </c>
      <c r="B16050" t="s">
        <v>8967</v>
      </c>
      <c r="C16050" t="s">
        <v>61299</v>
      </c>
      <c r="D16050" t="s">
        <v>5</v>
      </c>
      <c r="F16050" t="s">
        <v>121450</v>
      </c>
      <c r="G16050">
        <v>1.7E-6</v>
      </c>
      <c r="H16050" t="s">
        <v>8967</v>
      </c>
      <c r="I16050" t="s">
        <v>133500</v>
      </c>
      <c r="J16050" s="2" t="s">
        <v>178101</v>
      </c>
      <c r="K16050" t="s">
        <v>146970</v>
      </c>
      <c r="L16050" t="s">
        <v>228704</v>
      </c>
      <c r="M16050" t="s">
        <v>8</v>
      </c>
      <c r="N16050" t="s">
        <v>228848</v>
      </c>
      <c r="O16050" t="s">
        <v>229133</v>
      </c>
      <c r="P16050" t="s">
        <v>230743</v>
      </c>
      <c r="Q16050" t="s">
        <v>120008</v>
      </c>
      <c r="R16050" t="s">
        <v>146970</v>
      </c>
      <c r="S16050" t="s">
        <v>233769</v>
      </c>
    </row>
    <row r="16051" spans="1:19" x14ac:dyDescent="0.35">
      <c r="A16051" s="1">
        <v>20112</v>
      </c>
      <c r="B16051" t="s">
        <v>8967</v>
      </c>
      <c r="C16051" t="s">
        <v>61300</v>
      </c>
      <c r="D16051" t="s">
        <v>5</v>
      </c>
      <c r="E16051" t="s">
        <v>119955</v>
      </c>
      <c r="F16051" t="s">
        <v>122598</v>
      </c>
      <c r="G16051">
        <v>1.0890000000000001E-5</v>
      </c>
      <c r="H16051" t="s">
        <v>8967</v>
      </c>
      <c r="I16051" t="s">
        <v>133500</v>
      </c>
      <c r="J16051" s="2" t="s">
        <v>178101</v>
      </c>
      <c r="K16051" t="s">
        <v>146970</v>
      </c>
      <c r="L16051" t="s">
        <v>228704</v>
      </c>
      <c r="M16051" t="s">
        <v>8</v>
      </c>
      <c r="N16051" t="s">
        <v>228848</v>
      </c>
      <c r="O16051" t="s">
        <v>229133</v>
      </c>
      <c r="P16051" t="s">
        <v>230743</v>
      </c>
      <c r="Q16051" t="s">
        <v>120008</v>
      </c>
      <c r="R16051" t="s">
        <v>146970</v>
      </c>
      <c r="S16051" t="s">
        <v>233769</v>
      </c>
    </row>
    <row r="16052" spans="1:19" x14ac:dyDescent="0.35">
      <c r="A16052" s="1">
        <v>20113</v>
      </c>
      <c r="B16052" t="s">
        <v>8967</v>
      </c>
      <c r="C16052" t="s">
        <v>61301</v>
      </c>
      <c r="D16052" t="s">
        <v>5</v>
      </c>
      <c r="E16052" t="s">
        <v>119956</v>
      </c>
      <c r="F16052" t="s">
        <v>121522</v>
      </c>
      <c r="G16052">
        <v>5.1E-5</v>
      </c>
      <c r="H16052" t="s">
        <v>8967</v>
      </c>
      <c r="I16052" t="s">
        <v>133500</v>
      </c>
      <c r="J16052" s="2" t="s">
        <v>178101</v>
      </c>
      <c r="K16052" t="s">
        <v>146970</v>
      </c>
      <c r="L16052" t="s">
        <v>228704</v>
      </c>
      <c r="M16052" t="s">
        <v>8</v>
      </c>
      <c r="N16052" t="s">
        <v>228848</v>
      </c>
      <c r="O16052" t="s">
        <v>229133</v>
      </c>
      <c r="P16052" t="s">
        <v>230743</v>
      </c>
      <c r="Q16052" t="s">
        <v>120008</v>
      </c>
      <c r="R16052" t="s">
        <v>146970</v>
      </c>
      <c r="S16052" t="s">
        <v>233769</v>
      </c>
    </row>
    <row r="16053" spans="1:19" x14ac:dyDescent="0.35">
      <c r="A16053" s="1">
        <v>20114</v>
      </c>
      <c r="B16053" t="s">
        <v>8967</v>
      </c>
      <c r="C16053" t="s">
        <v>61302</v>
      </c>
      <c r="D16053" t="s">
        <v>5</v>
      </c>
      <c r="E16053" t="s">
        <v>119954</v>
      </c>
      <c r="F16053" t="s">
        <v>122034</v>
      </c>
      <c r="G16053">
        <v>5.1999999999999997E-5</v>
      </c>
      <c r="H16053" t="s">
        <v>8967</v>
      </c>
      <c r="I16053" t="s">
        <v>133500</v>
      </c>
      <c r="J16053" s="2" t="s">
        <v>178101</v>
      </c>
      <c r="K16053" t="s">
        <v>146970</v>
      </c>
      <c r="L16053" t="s">
        <v>228704</v>
      </c>
      <c r="M16053" t="s">
        <v>8</v>
      </c>
      <c r="N16053" t="s">
        <v>228848</v>
      </c>
      <c r="O16053" t="s">
        <v>229133</v>
      </c>
      <c r="P16053" t="s">
        <v>230743</v>
      </c>
      <c r="Q16053" t="s">
        <v>120008</v>
      </c>
      <c r="R16053" t="s">
        <v>146970</v>
      </c>
      <c r="S16053" t="s">
        <v>233769</v>
      </c>
    </row>
    <row r="16054" spans="1:19" x14ac:dyDescent="0.35">
      <c r="A16054" s="1">
        <v>20115</v>
      </c>
      <c r="B16054" t="s">
        <v>8967</v>
      </c>
      <c r="C16054" t="s">
        <v>61303</v>
      </c>
      <c r="D16054" t="s">
        <v>5</v>
      </c>
      <c r="F16054" t="s">
        <v>120476</v>
      </c>
      <c r="G16054">
        <v>1.3999999999999999E-6</v>
      </c>
      <c r="H16054" t="s">
        <v>8967</v>
      </c>
      <c r="I16054" t="s">
        <v>133500</v>
      </c>
      <c r="J16054" s="2" t="s">
        <v>178101</v>
      </c>
      <c r="K16054" t="s">
        <v>146970</v>
      </c>
      <c r="L16054" t="s">
        <v>228704</v>
      </c>
      <c r="M16054" t="s">
        <v>8</v>
      </c>
      <c r="N16054" t="s">
        <v>228848</v>
      </c>
      <c r="O16054" t="s">
        <v>229133</v>
      </c>
      <c r="P16054" t="s">
        <v>230743</v>
      </c>
      <c r="Q16054" t="s">
        <v>120008</v>
      </c>
      <c r="R16054" t="s">
        <v>146970</v>
      </c>
      <c r="S16054" t="s">
        <v>233769</v>
      </c>
    </row>
    <row r="16055" spans="1:19" x14ac:dyDescent="0.35">
      <c r="A16055" s="1">
        <v>20116</v>
      </c>
      <c r="B16055" t="s">
        <v>8968</v>
      </c>
      <c r="C16055" t="s">
        <v>61304</v>
      </c>
      <c r="D16055" t="s">
        <v>5</v>
      </c>
      <c r="F16055" t="s">
        <v>120059</v>
      </c>
      <c r="G16055">
        <v>1.5E-6</v>
      </c>
      <c r="H16055" t="s">
        <v>8968</v>
      </c>
      <c r="I16055" t="s">
        <v>133501</v>
      </c>
      <c r="J16055" s="2" t="s">
        <v>178102</v>
      </c>
      <c r="K16055" t="s">
        <v>146970</v>
      </c>
      <c r="L16055" t="s">
        <v>228704</v>
      </c>
      <c r="M16055" t="s">
        <v>8</v>
      </c>
      <c r="N16055" t="s">
        <v>228832</v>
      </c>
      <c r="O16055" t="s">
        <v>229111</v>
      </c>
      <c r="P16055" t="s">
        <v>230079</v>
      </c>
      <c r="Q16055" t="s">
        <v>120056</v>
      </c>
      <c r="R16055" t="s">
        <v>146970</v>
      </c>
      <c r="S16055" t="s">
        <v>233769</v>
      </c>
    </row>
    <row r="16056" spans="1:19" x14ac:dyDescent="0.35">
      <c r="A16056" s="1">
        <v>20117</v>
      </c>
      <c r="B16056" t="s">
        <v>8969</v>
      </c>
      <c r="C16056" t="s">
        <v>61305</v>
      </c>
      <c r="D16056" t="s">
        <v>4</v>
      </c>
      <c r="F16056" t="s">
        <v>120022</v>
      </c>
      <c r="G16056">
        <v>2E-8</v>
      </c>
      <c r="H16056" t="s">
        <v>8969</v>
      </c>
      <c r="I16056" t="s">
        <v>133502</v>
      </c>
      <c r="J16056" s="2" t="s">
        <v>178103</v>
      </c>
      <c r="K16056" t="s">
        <v>211467</v>
      </c>
      <c r="L16056" t="s">
        <v>228704</v>
      </c>
      <c r="M16056" t="s">
        <v>228781</v>
      </c>
      <c r="N16056" t="s">
        <v>228857</v>
      </c>
      <c r="O16056" t="s">
        <v>229476</v>
      </c>
      <c r="P16056" t="s">
        <v>229476</v>
      </c>
      <c r="R16056" t="s">
        <v>146970</v>
      </c>
      <c r="S16056" t="s">
        <v>233769</v>
      </c>
    </row>
    <row r="16057" spans="1:19" x14ac:dyDescent="0.35">
      <c r="A16057" s="1">
        <v>20118</v>
      </c>
      <c r="B16057" t="s">
        <v>8970</v>
      </c>
      <c r="C16057" t="s">
        <v>61306</v>
      </c>
      <c r="D16057" t="s">
        <v>5</v>
      </c>
      <c r="E16057" t="s">
        <v>119955</v>
      </c>
      <c r="F16057" t="s">
        <v>120222</v>
      </c>
      <c r="G16057">
        <v>9.9999999999999995E-7</v>
      </c>
      <c r="H16057" t="s">
        <v>8970</v>
      </c>
      <c r="I16057" t="s">
        <v>133503</v>
      </c>
      <c r="J16057" s="2" t="s">
        <v>178104</v>
      </c>
      <c r="K16057" t="s">
        <v>211476</v>
      </c>
      <c r="L16057" t="s">
        <v>228704</v>
      </c>
      <c r="M16057" t="s">
        <v>8</v>
      </c>
      <c r="N16057" t="s">
        <v>228853</v>
      </c>
      <c r="O16057" t="s">
        <v>229375</v>
      </c>
      <c r="P16057" t="s">
        <v>231158</v>
      </c>
      <c r="Q16057" t="s">
        <v>120428</v>
      </c>
      <c r="R16057" t="s">
        <v>146970</v>
      </c>
      <c r="S16057" t="s">
        <v>233769</v>
      </c>
    </row>
    <row r="16058" spans="1:19" x14ac:dyDescent="0.35">
      <c r="A16058" s="1">
        <v>20120</v>
      </c>
      <c r="B16058" t="s">
        <v>8971</v>
      </c>
      <c r="C16058" t="s">
        <v>61307</v>
      </c>
      <c r="D16058" t="s">
        <v>5</v>
      </c>
      <c r="F16058" t="s">
        <v>120892</v>
      </c>
      <c r="G16058">
        <v>9.9999999999999995E-7</v>
      </c>
      <c r="H16058" t="s">
        <v>8971</v>
      </c>
      <c r="I16058" t="s">
        <v>133504</v>
      </c>
      <c r="J16058" s="2" t="s">
        <v>178105</v>
      </c>
      <c r="K16058" t="s">
        <v>146970</v>
      </c>
      <c r="L16058" t="s">
        <v>228704</v>
      </c>
      <c r="M16058" t="s">
        <v>8</v>
      </c>
      <c r="N16058" t="s">
        <v>228873</v>
      </c>
      <c r="O16058" t="s">
        <v>229170</v>
      </c>
      <c r="P16058" t="s">
        <v>230401</v>
      </c>
      <c r="Q16058" t="s">
        <v>123280</v>
      </c>
      <c r="R16058" t="s">
        <v>146970</v>
      </c>
      <c r="S16058" t="s">
        <v>233769</v>
      </c>
    </row>
    <row r="16059" spans="1:19" x14ac:dyDescent="0.35">
      <c r="A16059" s="1">
        <v>20121</v>
      </c>
      <c r="B16059" t="s">
        <v>8971</v>
      </c>
      <c r="C16059" t="s">
        <v>61308</v>
      </c>
      <c r="D16059" t="s">
        <v>5</v>
      </c>
      <c r="E16059" t="s">
        <v>119955</v>
      </c>
      <c r="F16059" t="s">
        <v>122036</v>
      </c>
      <c r="G16059">
        <v>7.9999999999999996E-6</v>
      </c>
      <c r="H16059" t="s">
        <v>8971</v>
      </c>
      <c r="I16059" t="s">
        <v>133504</v>
      </c>
      <c r="J16059" s="2" t="s">
        <v>178105</v>
      </c>
      <c r="K16059" t="s">
        <v>146970</v>
      </c>
      <c r="L16059" t="s">
        <v>228704</v>
      </c>
      <c r="M16059" t="s">
        <v>8</v>
      </c>
      <c r="N16059" t="s">
        <v>228873</v>
      </c>
      <c r="O16059" t="s">
        <v>229170</v>
      </c>
      <c r="P16059" t="s">
        <v>230401</v>
      </c>
      <c r="Q16059" t="s">
        <v>123280</v>
      </c>
      <c r="R16059" t="s">
        <v>146970</v>
      </c>
      <c r="S16059" t="s">
        <v>233769</v>
      </c>
    </row>
    <row r="16060" spans="1:19" x14ac:dyDescent="0.35">
      <c r="A16060" s="1">
        <v>20123</v>
      </c>
      <c r="B16060" t="s">
        <v>8972</v>
      </c>
      <c r="C16060" t="s">
        <v>61309</v>
      </c>
      <c r="D16060" t="s">
        <v>5</v>
      </c>
      <c r="E16060" t="s">
        <v>119955</v>
      </c>
      <c r="F16060" t="s">
        <v>121077</v>
      </c>
      <c r="G16060">
        <v>1.5E-6</v>
      </c>
      <c r="H16060" t="s">
        <v>8972</v>
      </c>
      <c r="I16060" t="s">
        <v>133505</v>
      </c>
      <c r="J16060" s="2" t="s">
        <v>178106</v>
      </c>
      <c r="K16060" t="s">
        <v>146970</v>
      </c>
      <c r="L16060" t="s">
        <v>228704</v>
      </c>
      <c r="M16060" t="s">
        <v>9</v>
      </c>
      <c r="N16060" t="s">
        <v>228871</v>
      </c>
      <c r="O16060" t="s">
        <v>229168</v>
      </c>
      <c r="P16060" t="s">
        <v>229168</v>
      </c>
      <c r="Q16060" t="s">
        <v>233177</v>
      </c>
      <c r="R16060" t="s">
        <v>146970</v>
      </c>
      <c r="S16060" t="s">
        <v>233769</v>
      </c>
    </row>
    <row r="16061" spans="1:19" x14ac:dyDescent="0.35">
      <c r="A16061" s="1">
        <v>20125</v>
      </c>
      <c r="B16061" t="s">
        <v>8973</v>
      </c>
      <c r="C16061" t="s">
        <v>61310</v>
      </c>
      <c r="D16061" t="s">
        <v>5</v>
      </c>
      <c r="E16061" t="s">
        <v>119955</v>
      </c>
      <c r="F16061" t="s">
        <v>120158</v>
      </c>
      <c r="G16061">
        <v>3.9999999999999998E-6</v>
      </c>
      <c r="H16061" t="s">
        <v>8973</v>
      </c>
      <c r="I16061" t="s">
        <v>133506</v>
      </c>
      <c r="J16061" s="2" t="s">
        <v>178107</v>
      </c>
      <c r="K16061" t="s">
        <v>211477</v>
      </c>
      <c r="L16061" t="s">
        <v>228704</v>
      </c>
      <c r="M16061" t="s">
        <v>8</v>
      </c>
      <c r="N16061" t="s">
        <v>228828</v>
      </c>
      <c r="O16061" t="s">
        <v>229113</v>
      </c>
      <c r="P16061" t="s">
        <v>230103</v>
      </c>
      <c r="Q16061" t="s">
        <v>120059</v>
      </c>
      <c r="R16061" t="s">
        <v>146970</v>
      </c>
      <c r="S16061" t="s">
        <v>233769</v>
      </c>
    </row>
    <row r="16062" spans="1:19" x14ac:dyDescent="0.35">
      <c r="A16062" s="1">
        <v>20126</v>
      </c>
      <c r="B16062" t="s">
        <v>8973</v>
      </c>
      <c r="C16062" t="s">
        <v>61311</v>
      </c>
      <c r="D16062" t="s">
        <v>5</v>
      </c>
      <c r="E16062" t="s">
        <v>119955</v>
      </c>
      <c r="F16062" t="s">
        <v>120698</v>
      </c>
      <c r="G16062">
        <v>5.0000000000000004E-6</v>
      </c>
      <c r="H16062" t="s">
        <v>8973</v>
      </c>
      <c r="I16062" t="s">
        <v>133506</v>
      </c>
      <c r="J16062" s="2" t="s">
        <v>178107</v>
      </c>
      <c r="K16062" t="s">
        <v>211477</v>
      </c>
      <c r="L16062" t="s">
        <v>228704</v>
      </c>
      <c r="M16062" t="s">
        <v>8</v>
      </c>
      <c r="N16062" t="s">
        <v>228828</v>
      </c>
      <c r="O16062" t="s">
        <v>229113</v>
      </c>
      <c r="P16062" t="s">
        <v>230103</v>
      </c>
      <c r="Q16062" t="s">
        <v>120059</v>
      </c>
      <c r="R16062" t="s">
        <v>146970</v>
      </c>
      <c r="S16062" t="s">
        <v>233769</v>
      </c>
    </row>
    <row r="16063" spans="1:19" x14ac:dyDescent="0.35">
      <c r="A16063" s="1">
        <v>20127</v>
      </c>
      <c r="B16063" t="s">
        <v>8973</v>
      </c>
      <c r="C16063" t="s">
        <v>61312</v>
      </c>
      <c r="D16063" t="s">
        <v>5</v>
      </c>
      <c r="E16063" t="s">
        <v>119954</v>
      </c>
      <c r="F16063" t="s">
        <v>120144</v>
      </c>
      <c r="G16063">
        <v>2.0000000000000002E-5</v>
      </c>
      <c r="H16063" t="s">
        <v>8973</v>
      </c>
      <c r="I16063" t="s">
        <v>133506</v>
      </c>
      <c r="J16063" s="2" t="s">
        <v>178107</v>
      </c>
      <c r="K16063" t="s">
        <v>211477</v>
      </c>
      <c r="L16063" t="s">
        <v>228704</v>
      </c>
      <c r="M16063" t="s">
        <v>8</v>
      </c>
      <c r="N16063" t="s">
        <v>228828</v>
      </c>
      <c r="O16063" t="s">
        <v>229113</v>
      </c>
      <c r="P16063" t="s">
        <v>230103</v>
      </c>
      <c r="Q16063" t="s">
        <v>120059</v>
      </c>
      <c r="R16063" t="s">
        <v>146970</v>
      </c>
      <c r="S16063" t="s">
        <v>233769</v>
      </c>
    </row>
    <row r="16064" spans="1:19" x14ac:dyDescent="0.35">
      <c r="A16064" s="1">
        <v>20128</v>
      </c>
      <c r="B16064" t="s">
        <v>8974</v>
      </c>
      <c r="C16064" t="s">
        <v>61313</v>
      </c>
      <c r="D16064" t="s">
        <v>4</v>
      </c>
      <c r="F16064" t="s">
        <v>121324</v>
      </c>
      <c r="G16064">
        <v>4.0000000000000001E-8</v>
      </c>
      <c r="H16064" t="s">
        <v>8974</v>
      </c>
      <c r="I16064" t="s">
        <v>133507</v>
      </c>
      <c r="K16064" t="s">
        <v>146970</v>
      </c>
      <c r="L16064" t="s">
        <v>228704</v>
      </c>
      <c r="M16064" t="s">
        <v>228736</v>
      </c>
      <c r="N16064" t="s">
        <v>228836</v>
      </c>
      <c r="O16064" t="s">
        <v>229179</v>
      </c>
      <c r="P16064" t="s">
        <v>229179</v>
      </c>
      <c r="Q16064" t="s">
        <v>120377</v>
      </c>
      <c r="R16064" t="s">
        <v>146970</v>
      </c>
      <c r="S16064" t="s">
        <v>233769</v>
      </c>
    </row>
    <row r="16065" spans="1:19" x14ac:dyDescent="0.35">
      <c r="A16065" s="1">
        <v>20129</v>
      </c>
      <c r="B16065" t="s">
        <v>8975</v>
      </c>
      <c r="C16065" t="s">
        <v>61314</v>
      </c>
      <c r="D16065" t="s">
        <v>5</v>
      </c>
      <c r="E16065" t="s">
        <v>119955</v>
      </c>
      <c r="F16065" t="s">
        <v>122686</v>
      </c>
      <c r="G16065">
        <v>3.0000000000000001E-6</v>
      </c>
      <c r="H16065" t="s">
        <v>8975</v>
      </c>
      <c r="I16065" t="s">
        <v>133508</v>
      </c>
      <c r="J16065" s="2" t="s">
        <v>178108</v>
      </c>
      <c r="K16065" t="s">
        <v>146970</v>
      </c>
      <c r="L16065" t="s">
        <v>228706</v>
      </c>
      <c r="M16065" t="s">
        <v>8</v>
      </c>
      <c r="N16065" t="s">
        <v>228828</v>
      </c>
      <c r="O16065" t="s">
        <v>229113</v>
      </c>
      <c r="P16065" t="s">
        <v>230103</v>
      </c>
      <c r="R16065" t="s">
        <v>146970</v>
      </c>
      <c r="S16065" t="s">
        <v>233769</v>
      </c>
    </row>
    <row r="16066" spans="1:19" x14ac:dyDescent="0.35">
      <c r="A16066" s="1">
        <v>20130</v>
      </c>
      <c r="B16066" t="s">
        <v>8976</v>
      </c>
      <c r="C16066" t="s">
        <v>61315</v>
      </c>
      <c r="D16066" t="s">
        <v>5</v>
      </c>
      <c r="E16066" t="s">
        <v>119955</v>
      </c>
      <c r="F16066" t="s">
        <v>121383</v>
      </c>
      <c r="G16066">
        <v>3.0000000000000001E-5</v>
      </c>
      <c r="H16066" t="s">
        <v>8976</v>
      </c>
      <c r="I16066" t="s">
        <v>133509</v>
      </c>
      <c r="J16066" s="2" t="s">
        <v>178109</v>
      </c>
      <c r="K16066" t="s">
        <v>146970</v>
      </c>
      <c r="L16066" t="s">
        <v>228704</v>
      </c>
      <c r="M16066" t="s">
        <v>9</v>
      </c>
      <c r="N16066" t="s">
        <v>228882</v>
      </c>
      <c r="O16066" t="s">
        <v>229185</v>
      </c>
      <c r="P16066" t="s">
        <v>229185</v>
      </c>
      <c r="Q16066" t="s">
        <v>124398</v>
      </c>
      <c r="R16066" t="s">
        <v>146970</v>
      </c>
      <c r="S16066" t="s">
        <v>233769</v>
      </c>
    </row>
    <row r="16067" spans="1:19" x14ac:dyDescent="0.35">
      <c r="A16067" s="1">
        <v>20131</v>
      </c>
      <c r="B16067" t="s">
        <v>8977</v>
      </c>
      <c r="C16067" t="s">
        <v>61316</v>
      </c>
      <c r="D16067" t="s">
        <v>5</v>
      </c>
      <c r="E16067" t="s">
        <v>119956</v>
      </c>
      <c r="F16067" t="s">
        <v>123187</v>
      </c>
      <c r="G16067">
        <v>1.43E-5</v>
      </c>
      <c r="H16067" t="s">
        <v>8977</v>
      </c>
      <c r="I16067" t="s">
        <v>133510</v>
      </c>
      <c r="J16067" s="2" t="s">
        <v>178110</v>
      </c>
      <c r="K16067" t="s">
        <v>146970</v>
      </c>
      <c r="L16067" t="s">
        <v>228706</v>
      </c>
      <c r="M16067" t="s">
        <v>8</v>
      </c>
      <c r="N16067" t="s">
        <v>228828</v>
      </c>
      <c r="O16067" t="s">
        <v>229113</v>
      </c>
      <c r="P16067" t="s">
        <v>230099</v>
      </c>
      <c r="Q16067" t="s">
        <v>120682</v>
      </c>
      <c r="R16067" t="s">
        <v>146970</v>
      </c>
      <c r="S16067" t="s">
        <v>233769</v>
      </c>
    </row>
    <row r="16068" spans="1:19" x14ac:dyDescent="0.35">
      <c r="A16068" s="1">
        <v>20132</v>
      </c>
      <c r="B16068" t="s">
        <v>8977</v>
      </c>
      <c r="C16068" t="s">
        <v>61317</v>
      </c>
      <c r="D16068" t="s">
        <v>5</v>
      </c>
      <c r="E16068" t="s">
        <v>119958</v>
      </c>
      <c r="F16068" t="s">
        <v>121164</v>
      </c>
      <c r="G16068">
        <v>3.0000000000000001E-6</v>
      </c>
      <c r="H16068" t="s">
        <v>8977</v>
      </c>
      <c r="I16068" t="s">
        <v>133510</v>
      </c>
      <c r="J16068" s="2" t="s">
        <v>178110</v>
      </c>
      <c r="K16068" t="s">
        <v>146970</v>
      </c>
      <c r="L16068" t="s">
        <v>228706</v>
      </c>
      <c r="M16068" t="s">
        <v>8</v>
      </c>
      <c r="N16068" t="s">
        <v>228828</v>
      </c>
      <c r="O16068" t="s">
        <v>229113</v>
      </c>
      <c r="P16068" t="s">
        <v>230099</v>
      </c>
      <c r="Q16068" t="s">
        <v>120682</v>
      </c>
      <c r="R16068" t="s">
        <v>146970</v>
      </c>
      <c r="S16068" t="s">
        <v>233769</v>
      </c>
    </row>
    <row r="16069" spans="1:19" x14ac:dyDescent="0.35">
      <c r="A16069" s="1">
        <v>20133</v>
      </c>
      <c r="B16069" t="s">
        <v>8978</v>
      </c>
      <c r="C16069" t="s">
        <v>61318</v>
      </c>
      <c r="D16069" t="s">
        <v>5</v>
      </c>
      <c r="F16069" t="s">
        <v>122967</v>
      </c>
      <c r="G16069">
        <v>2.5000000000000001E-5</v>
      </c>
      <c r="H16069" t="s">
        <v>8978</v>
      </c>
      <c r="I16069" t="s">
        <v>133511</v>
      </c>
      <c r="J16069" s="2" t="s">
        <v>178111</v>
      </c>
      <c r="K16069" t="s">
        <v>146970</v>
      </c>
      <c r="L16069" t="s">
        <v>228706</v>
      </c>
      <c r="M16069" t="s">
        <v>8</v>
      </c>
      <c r="N16069" t="s">
        <v>228873</v>
      </c>
      <c r="O16069" t="s">
        <v>229170</v>
      </c>
      <c r="P16069" t="s">
        <v>229170</v>
      </c>
      <c r="Q16069" t="s">
        <v>120970</v>
      </c>
      <c r="R16069" t="s">
        <v>146970</v>
      </c>
      <c r="S16069" t="s">
        <v>233769</v>
      </c>
    </row>
    <row r="16070" spans="1:19" x14ac:dyDescent="0.35">
      <c r="A16070" s="1">
        <v>20136</v>
      </c>
      <c r="B16070" t="s">
        <v>8979</v>
      </c>
      <c r="C16070" t="s">
        <v>61319</v>
      </c>
      <c r="D16070" t="s">
        <v>5</v>
      </c>
      <c r="F16070" t="s">
        <v>120035</v>
      </c>
      <c r="G16070">
        <v>9.9999999999999995E-7</v>
      </c>
      <c r="H16070" t="s">
        <v>8979</v>
      </c>
      <c r="I16070" t="s">
        <v>133512</v>
      </c>
      <c r="J16070" s="2" t="s">
        <v>178112</v>
      </c>
      <c r="K16070" t="s">
        <v>146970</v>
      </c>
      <c r="L16070" t="s">
        <v>228704</v>
      </c>
      <c r="M16070" t="s">
        <v>8</v>
      </c>
      <c r="N16070" t="s">
        <v>228841</v>
      </c>
      <c r="O16070" t="s">
        <v>229123</v>
      </c>
      <c r="P16070" t="s">
        <v>229123</v>
      </c>
      <c r="Q16070" t="s">
        <v>120682</v>
      </c>
      <c r="R16070" t="s">
        <v>146970</v>
      </c>
      <c r="S16070" t="s">
        <v>233769</v>
      </c>
    </row>
    <row r="16071" spans="1:19" x14ac:dyDescent="0.35">
      <c r="A16071" s="1">
        <v>20137</v>
      </c>
      <c r="B16071" t="s">
        <v>8979</v>
      </c>
      <c r="C16071" t="s">
        <v>61320</v>
      </c>
      <c r="D16071" t="s">
        <v>5</v>
      </c>
      <c r="E16071" t="s">
        <v>119959</v>
      </c>
      <c r="F16071" t="s">
        <v>121971</v>
      </c>
      <c r="G16071">
        <v>3.0000000000000001E-6</v>
      </c>
      <c r="H16071" t="s">
        <v>8979</v>
      </c>
      <c r="I16071" t="s">
        <v>133512</v>
      </c>
      <c r="J16071" s="2" t="s">
        <v>178112</v>
      </c>
      <c r="K16071" t="s">
        <v>146970</v>
      </c>
      <c r="L16071" t="s">
        <v>228704</v>
      </c>
      <c r="M16071" t="s">
        <v>8</v>
      </c>
      <c r="N16071" t="s">
        <v>228841</v>
      </c>
      <c r="O16071" t="s">
        <v>229123</v>
      </c>
      <c r="P16071" t="s">
        <v>229123</v>
      </c>
      <c r="Q16071" t="s">
        <v>120682</v>
      </c>
      <c r="R16071" t="s">
        <v>146970</v>
      </c>
      <c r="S16071" t="s">
        <v>233769</v>
      </c>
    </row>
    <row r="16072" spans="1:19" x14ac:dyDescent="0.35">
      <c r="A16072" s="1">
        <v>20138</v>
      </c>
      <c r="B16072" t="s">
        <v>8979</v>
      </c>
      <c r="C16072" t="s">
        <v>61321</v>
      </c>
      <c r="D16072" t="s">
        <v>5</v>
      </c>
      <c r="F16072" t="s">
        <v>122405</v>
      </c>
      <c r="G16072">
        <v>3.6787859999999999E-6</v>
      </c>
      <c r="H16072" t="s">
        <v>8979</v>
      </c>
      <c r="I16072" t="s">
        <v>133512</v>
      </c>
      <c r="J16072" s="2" t="s">
        <v>178112</v>
      </c>
      <c r="K16072" t="s">
        <v>146970</v>
      </c>
      <c r="L16072" t="s">
        <v>228704</v>
      </c>
      <c r="M16072" t="s">
        <v>8</v>
      </c>
      <c r="N16072" t="s">
        <v>228841</v>
      </c>
      <c r="O16072" t="s">
        <v>229123</v>
      </c>
      <c r="P16072" t="s">
        <v>229123</v>
      </c>
      <c r="Q16072" t="s">
        <v>120682</v>
      </c>
      <c r="R16072" t="s">
        <v>146970</v>
      </c>
      <c r="S16072" t="s">
        <v>233769</v>
      </c>
    </row>
    <row r="16073" spans="1:19" x14ac:dyDescent="0.35">
      <c r="A16073" s="1">
        <v>20139</v>
      </c>
      <c r="B16073" t="s">
        <v>8979</v>
      </c>
      <c r="C16073" t="s">
        <v>61322</v>
      </c>
      <c r="D16073" t="s">
        <v>5</v>
      </c>
      <c r="F16073" t="s">
        <v>120840</v>
      </c>
      <c r="G16073">
        <v>2.5000000000000002E-6</v>
      </c>
      <c r="H16073" t="s">
        <v>8979</v>
      </c>
      <c r="I16073" t="s">
        <v>133512</v>
      </c>
      <c r="J16073" s="2" t="s">
        <v>178112</v>
      </c>
      <c r="K16073" t="s">
        <v>146970</v>
      </c>
      <c r="L16073" t="s">
        <v>228704</v>
      </c>
      <c r="M16073" t="s">
        <v>8</v>
      </c>
      <c r="N16073" t="s">
        <v>228841</v>
      </c>
      <c r="O16073" t="s">
        <v>229123</v>
      </c>
      <c r="P16073" t="s">
        <v>229123</v>
      </c>
      <c r="Q16073" t="s">
        <v>120682</v>
      </c>
      <c r="R16073" t="s">
        <v>146970</v>
      </c>
      <c r="S16073" t="s">
        <v>233769</v>
      </c>
    </row>
    <row r="16074" spans="1:19" x14ac:dyDescent="0.35">
      <c r="A16074" s="1">
        <v>20140</v>
      </c>
      <c r="B16074" t="s">
        <v>8979</v>
      </c>
      <c r="C16074" t="s">
        <v>61323</v>
      </c>
      <c r="D16074" t="s">
        <v>5</v>
      </c>
      <c r="E16074" t="s">
        <v>119956</v>
      </c>
      <c r="F16074" t="s">
        <v>122270</v>
      </c>
      <c r="G16074">
        <v>1.2500000000000001E-5</v>
      </c>
      <c r="H16074" t="s">
        <v>8979</v>
      </c>
      <c r="I16074" t="s">
        <v>133512</v>
      </c>
      <c r="J16074" s="2" t="s">
        <v>178112</v>
      </c>
      <c r="K16074" t="s">
        <v>146970</v>
      </c>
      <c r="L16074" t="s">
        <v>228704</v>
      </c>
      <c r="M16074" t="s">
        <v>8</v>
      </c>
      <c r="N16074" t="s">
        <v>228841</v>
      </c>
      <c r="O16074" t="s">
        <v>229123</v>
      </c>
      <c r="P16074" t="s">
        <v>229123</v>
      </c>
      <c r="Q16074" t="s">
        <v>120682</v>
      </c>
      <c r="R16074" t="s">
        <v>146970</v>
      </c>
      <c r="S16074" t="s">
        <v>233769</v>
      </c>
    </row>
    <row r="16075" spans="1:19" x14ac:dyDescent="0.35">
      <c r="A16075" s="1">
        <v>20141</v>
      </c>
      <c r="B16075" t="s">
        <v>8979</v>
      </c>
      <c r="C16075" t="s">
        <v>61324</v>
      </c>
      <c r="D16075" t="s">
        <v>5</v>
      </c>
      <c r="F16075" t="s">
        <v>122324</v>
      </c>
      <c r="G16075">
        <v>5.6499439999999994E-6</v>
      </c>
      <c r="H16075" t="s">
        <v>8979</v>
      </c>
      <c r="I16075" t="s">
        <v>133512</v>
      </c>
      <c r="J16075" s="2" t="s">
        <v>178112</v>
      </c>
      <c r="K16075" t="s">
        <v>146970</v>
      </c>
      <c r="L16075" t="s">
        <v>228704</v>
      </c>
      <c r="M16075" t="s">
        <v>8</v>
      </c>
      <c r="N16075" t="s">
        <v>228841</v>
      </c>
      <c r="O16075" t="s">
        <v>229123</v>
      </c>
      <c r="P16075" t="s">
        <v>229123</v>
      </c>
      <c r="Q16075" t="s">
        <v>120682</v>
      </c>
      <c r="R16075" t="s">
        <v>146970</v>
      </c>
      <c r="S16075" t="s">
        <v>233769</v>
      </c>
    </row>
    <row r="16076" spans="1:19" x14ac:dyDescent="0.35">
      <c r="A16076" s="1">
        <v>20142</v>
      </c>
      <c r="B16076" t="s">
        <v>8979</v>
      </c>
      <c r="C16076" t="s">
        <v>61325</v>
      </c>
      <c r="D16076" t="s">
        <v>5</v>
      </c>
      <c r="F16076" t="s">
        <v>120476</v>
      </c>
      <c r="G16076">
        <v>2.0000000000000002E-5</v>
      </c>
      <c r="H16076" t="s">
        <v>8979</v>
      </c>
      <c r="I16076" t="s">
        <v>133512</v>
      </c>
      <c r="J16076" s="2" t="s">
        <v>178112</v>
      </c>
      <c r="K16076" t="s">
        <v>146970</v>
      </c>
      <c r="L16076" t="s">
        <v>228704</v>
      </c>
      <c r="M16076" t="s">
        <v>8</v>
      </c>
      <c r="N16076" t="s">
        <v>228841</v>
      </c>
      <c r="O16076" t="s">
        <v>229123</v>
      </c>
      <c r="P16076" t="s">
        <v>229123</v>
      </c>
      <c r="Q16076" t="s">
        <v>120682</v>
      </c>
      <c r="R16076" t="s">
        <v>146970</v>
      </c>
      <c r="S16076" t="s">
        <v>233769</v>
      </c>
    </row>
    <row r="16077" spans="1:19" x14ac:dyDescent="0.35">
      <c r="A16077" s="1">
        <v>20143</v>
      </c>
      <c r="B16077" t="s">
        <v>8980</v>
      </c>
      <c r="C16077" t="s">
        <v>61326</v>
      </c>
      <c r="D16077" t="s">
        <v>5</v>
      </c>
      <c r="E16077" t="s">
        <v>119955</v>
      </c>
      <c r="F16077" t="s">
        <v>122448</v>
      </c>
      <c r="G16077">
        <v>1.9999999999999999E-6</v>
      </c>
      <c r="H16077" t="s">
        <v>8980</v>
      </c>
      <c r="I16077" t="s">
        <v>133513</v>
      </c>
      <c r="J16077" s="2" t="s">
        <v>178113</v>
      </c>
      <c r="K16077" t="s">
        <v>146970</v>
      </c>
      <c r="L16077" t="s">
        <v>228706</v>
      </c>
      <c r="M16077" t="s">
        <v>12</v>
      </c>
      <c r="N16077" t="s">
        <v>228921</v>
      </c>
      <c r="O16077" t="s">
        <v>229341</v>
      </c>
      <c r="P16077" t="s">
        <v>230311</v>
      </c>
      <c r="R16077" t="s">
        <v>146970</v>
      </c>
      <c r="S16077" t="s">
        <v>233769</v>
      </c>
    </row>
    <row r="16078" spans="1:19" x14ac:dyDescent="0.35">
      <c r="A16078" s="1">
        <v>20144</v>
      </c>
      <c r="B16078" t="s">
        <v>8980</v>
      </c>
      <c r="C16078" t="s">
        <v>61327</v>
      </c>
      <c r="D16078" t="s">
        <v>5</v>
      </c>
      <c r="E16078" t="s">
        <v>119954</v>
      </c>
      <c r="F16078" t="s">
        <v>121386</v>
      </c>
      <c r="G16078">
        <v>4.9999999999999998E-7</v>
      </c>
      <c r="H16078" t="s">
        <v>8980</v>
      </c>
      <c r="I16078" t="s">
        <v>133513</v>
      </c>
      <c r="J16078" s="2" t="s">
        <v>178113</v>
      </c>
      <c r="K16078" t="s">
        <v>146970</v>
      </c>
      <c r="L16078" t="s">
        <v>228706</v>
      </c>
      <c r="M16078" t="s">
        <v>12</v>
      </c>
      <c r="N16078" t="s">
        <v>228921</v>
      </c>
      <c r="O16078" t="s">
        <v>229341</v>
      </c>
      <c r="P16078" t="s">
        <v>230311</v>
      </c>
      <c r="R16078" t="s">
        <v>146970</v>
      </c>
      <c r="S16078" t="s">
        <v>233769</v>
      </c>
    </row>
    <row r="16079" spans="1:19" x14ac:dyDescent="0.35">
      <c r="A16079" s="1">
        <v>20145</v>
      </c>
      <c r="B16079" t="s">
        <v>8981</v>
      </c>
      <c r="C16079" t="s">
        <v>61328</v>
      </c>
      <c r="D16079" t="s">
        <v>4</v>
      </c>
      <c r="F16079" t="s">
        <v>120327</v>
      </c>
      <c r="G16079">
        <v>9.9999999999999995E-8</v>
      </c>
      <c r="H16079" t="s">
        <v>8981</v>
      </c>
      <c r="I16079" t="s">
        <v>133514</v>
      </c>
      <c r="J16079" s="2" t="s">
        <v>178114</v>
      </c>
      <c r="K16079" t="s">
        <v>211478</v>
      </c>
      <c r="L16079" t="s">
        <v>228704</v>
      </c>
      <c r="M16079" t="s">
        <v>8</v>
      </c>
      <c r="N16079" t="s">
        <v>228896</v>
      </c>
      <c r="O16079" t="s">
        <v>229210</v>
      </c>
      <c r="P16079" t="s">
        <v>229210</v>
      </c>
      <c r="R16079" t="s">
        <v>146970</v>
      </c>
      <c r="S16079" t="s">
        <v>233769</v>
      </c>
    </row>
    <row r="16080" spans="1:19" x14ac:dyDescent="0.35">
      <c r="A16080" s="1">
        <v>20146</v>
      </c>
      <c r="B16080" t="s">
        <v>8981</v>
      </c>
      <c r="C16080" t="s">
        <v>61329</v>
      </c>
      <c r="D16080" t="s">
        <v>4</v>
      </c>
      <c r="F16080" t="s">
        <v>121258</v>
      </c>
      <c r="G16080">
        <v>1.4999999999999999E-7</v>
      </c>
      <c r="H16080" t="s">
        <v>8981</v>
      </c>
      <c r="I16080" t="s">
        <v>133514</v>
      </c>
      <c r="J16080" s="2" t="s">
        <v>178114</v>
      </c>
      <c r="K16080" t="s">
        <v>211478</v>
      </c>
      <c r="L16080" t="s">
        <v>228704</v>
      </c>
      <c r="M16080" t="s">
        <v>8</v>
      </c>
      <c r="N16080" t="s">
        <v>228896</v>
      </c>
      <c r="O16080" t="s">
        <v>229210</v>
      </c>
      <c r="P16080" t="s">
        <v>229210</v>
      </c>
      <c r="R16080" t="s">
        <v>146970</v>
      </c>
      <c r="S16080" t="s">
        <v>233769</v>
      </c>
    </row>
    <row r="16081" spans="1:19" x14ac:dyDescent="0.35">
      <c r="A16081" s="1">
        <v>20147</v>
      </c>
      <c r="B16081" t="s">
        <v>8982</v>
      </c>
      <c r="C16081" t="s">
        <v>61330</v>
      </c>
      <c r="D16081" t="s">
        <v>5</v>
      </c>
      <c r="E16081" t="s">
        <v>119954</v>
      </c>
      <c r="F16081" t="s">
        <v>121839</v>
      </c>
      <c r="G16081">
        <v>1.4E-5</v>
      </c>
      <c r="H16081" t="s">
        <v>8982</v>
      </c>
      <c r="I16081" t="s">
        <v>133515</v>
      </c>
      <c r="J16081" s="2" t="s">
        <v>178115</v>
      </c>
      <c r="K16081" t="s">
        <v>146970</v>
      </c>
      <c r="L16081" t="s">
        <v>228706</v>
      </c>
      <c r="M16081" t="s">
        <v>8</v>
      </c>
      <c r="N16081" t="s">
        <v>228873</v>
      </c>
      <c r="O16081" t="s">
        <v>229170</v>
      </c>
      <c r="P16081" t="s">
        <v>230401</v>
      </c>
      <c r="Q16081" t="s">
        <v>121634</v>
      </c>
      <c r="R16081" t="s">
        <v>146970</v>
      </c>
      <c r="S16081" t="s">
        <v>233769</v>
      </c>
    </row>
    <row r="16082" spans="1:19" x14ac:dyDescent="0.35">
      <c r="A16082" s="1">
        <v>20148</v>
      </c>
      <c r="B16082" t="s">
        <v>8983</v>
      </c>
      <c r="C16082" t="s">
        <v>61331</v>
      </c>
      <c r="D16082" t="s">
        <v>5</v>
      </c>
      <c r="F16082" t="s">
        <v>122459</v>
      </c>
      <c r="G16082">
        <v>4.7999999999999998E-6</v>
      </c>
      <c r="H16082" t="s">
        <v>8983</v>
      </c>
      <c r="I16082" t="s">
        <v>133516</v>
      </c>
      <c r="J16082" s="2" t="s">
        <v>178116</v>
      </c>
      <c r="K16082" t="s">
        <v>146970</v>
      </c>
      <c r="L16082" t="s">
        <v>228704</v>
      </c>
      <c r="M16082" t="s">
        <v>8</v>
      </c>
      <c r="N16082" t="s">
        <v>228828</v>
      </c>
      <c r="O16082" t="s">
        <v>229216</v>
      </c>
      <c r="P16082" t="s">
        <v>230164</v>
      </c>
      <c r="Q16082" t="s">
        <v>121999</v>
      </c>
      <c r="R16082" t="s">
        <v>146970</v>
      </c>
      <c r="S16082" t="s">
        <v>233769</v>
      </c>
    </row>
    <row r="16083" spans="1:19" x14ac:dyDescent="0.35">
      <c r="A16083" s="1">
        <v>20149</v>
      </c>
      <c r="B16083" t="s">
        <v>8983</v>
      </c>
      <c r="C16083" t="s">
        <v>61332</v>
      </c>
      <c r="D16083" t="s">
        <v>5</v>
      </c>
      <c r="E16083" t="s">
        <v>119959</v>
      </c>
      <c r="F16083" t="s">
        <v>123188</v>
      </c>
      <c r="G16083">
        <v>5.5500000000000002E-6</v>
      </c>
      <c r="H16083" t="s">
        <v>8983</v>
      </c>
      <c r="I16083" t="s">
        <v>133516</v>
      </c>
      <c r="J16083" s="2" t="s">
        <v>178116</v>
      </c>
      <c r="K16083" t="s">
        <v>146970</v>
      </c>
      <c r="L16083" t="s">
        <v>228704</v>
      </c>
      <c r="M16083" t="s">
        <v>8</v>
      </c>
      <c r="N16083" t="s">
        <v>228828</v>
      </c>
      <c r="O16083" t="s">
        <v>229216</v>
      </c>
      <c r="P16083" t="s">
        <v>230164</v>
      </c>
      <c r="Q16083" t="s">
        <v>121999</v>
      </c>
      <c r="R16083" t="s">
        <v>146970</v>
      </c>
      <c r="S16083" t="s">
        <v>233769</v>
      </c>
    </row>
    <row r="16084" spans="1:19" x14ac:dyDescent="0.35">
      <c r="A16084" s="1">
        <v>20150</v>
      </c>
      <c r="B16084" t="s">
        <v>8983</v>
      </c>
      <c r="C16084" t="s">
        <v>61333</v>
      </c>
      <c r="D16084" t="s">
        <v>5</v>
      </c>
      <c r="E16084" t="s">
        <v>119956</v>
      </c>
      <c r="F16084" t="s">
        <v>123189</v>
      </c>
      <c r="G16084">
        <v>1.9E-6</v>
      </c>
      <c r="H16084" t="s">
        <v>8983</v>
      </c>
      <c r="I16084" t="s">
        <v>133516</v>
      </c>
      <c r="J16084" s="2" t="s">
        <v>178116</v>
      </c>
      <c r="K16084" t="s">
        <v>146970</v>
      </c>
      <c r="L16084" t="s">
        <v>228704</v>
      </c>
      <c r="M16084" t="s">
        <v>8</v>
      </c>
      <c r="N16084" t="s">
        <v>228828</v>
      </c>
      <c r="O16084" t="s">
        <v>229216</v>
      </c>
      <c r="P16084" t="s">
        <v>230164</v>
      </c>
      <c r="Q16084" t="s">
        <v>121999</v>
      </c>
      <c r="R16084" t="s">
        <v>146970</v>
      </c>
      <c r="S16084" t="s">
        <v>233769</v>
      </c>
    </row>
    <row r="16085" spans="1:19" x14ac:dyDescent="0.35">
      <c r="A16085" s="1">
        <v>20151</v>
      </c>
      <c r="B16085" t="s">
        <v>8983</v>
      </c>
      <c r="C16085" t="s">
        <v>61334</v>
      </c>
      <c r="D16085" t="s">
        <v>5</v>
      </c>
      <c r="F16085" t="s">
        <v>123190</v>
      </c>
      <c r="G16085">
        <v>4.0999999999999997E-6</v>
      </c>
      <c r="H16085" t="s">
        <v>8983</v>
      </c>
      <c r="I16085" t="s">
        <v>133516</v>
      </c>
      <c r="J16085" s="2" t="s">
        <v>178116</v>
      </c>
      <c r="K16085" t="s">
        <v>146970</v>
      </c>
      <c r="L16085" t="s">
        <v>228704</v>
      </c>
      <c r="M16085" t="s">
        <v>8</v>
      </c>
      <c r="N16085" t="s">
        <v>228828</v>
      </c>
      <c r="O16085" t="s">
        <v>229216</v>
      </c>
      <c r="P16085" t="s">
        <v>230164</v>
      </c>
      <c r="Q16085" t="s">
        <v>121999</v>
      </c>
      <c r="R16085" t="s">
        <v>146970</v>
      </c>
      <c r="S16085" t="s">
        <v>233769</v>
      </c>
    </row>
    <row r="16086" spans="1:19" x14ac:dyDescent="0.35">
      <c r="A16086" s="1">
        <v>20152</v>
      </c>
      <c r="B16086" t="s">
        <v>8984</v>
      </c>
      <c r="C16086" t="s">
        <v>61335</v>
      </c>
      <c r="D16086" t="s">
        <v>5</v>
      </c>
      <c r="E16086" t="s">
        <v>119955</v>
      </c>
      <c r="F16086" t="s">
        <v>121618</v>
      </c>
      <c r="G16086">
        <v>2.5020380000000001E-6</v>
      </c>
      <c r="H16086" t="s">
        <v>8984</v>
      </c>
      <c r="I16086" t="s">
        <v>133517</v>
      </c>
      <c r="J16086" s="2" t="s">
        <v>178117</v>
      </c>
      <c r="K16086" t="s">
        <v>211479</v>
      </c>
      <c r="L16086" t="s">
        <v>228704</v>
      </c>
      <c r="M16086" t="s">
        <v>10</v>
      </c>
      <c r="N16086" t="s">
        <v>228827</v>
      </c>
      <c r="O16086" t="s">
        <v>229107</v>
      </c>
      <c r="P16086" t="s">
        <v>229107</v>
      </c>
      <c r="Q16086" t="s">
        <v>120787</v>
      </c>
      <c r="R16086" t="s">
        <v>146970</v>
      </c>
      <c r="S16086" t="s">
        <v>233769</v>
      </c>
    </row>
    <row r="16087" spans="1:19" x14ac:dyDescent="0.35">
      <c r="A16087" s="1">
        <v>20153</v>
      </c>
      <c r="B16087" t="s">
        <v>8985</v>
      </c>
      <c r="C16087" t="s">
        <v>61336</v>
      </c>
      <c r="D16087" t="s">
        <v>5</v>
      </c>
      <c r="E16087" t="s">
        <v>119958</v>
      </c>
      <c r="F16087" t="s">
        <v>120194</v>
      </c>
      <c r="G16087">
        <v>7.5000000000000002E-6</v>
      </c>
      <c r="H16087" t="s">
        <v>8985</v>
      </c>
      <c r="I16087" t="s">
        <v>133518</v>
      </c>
      <c r="J16087" s="2" t="s">
        <v>178118</v>
      </c>
      <c r="K16087" t="s">
        <v>211480</v>
      </c>
      <c r="L16087" t="s">
        <v>228707</v>
      </c>
      <c r="M16087" t="s">
        <v>8</v>
      </c>
      <c r="N16087" t="s">
        <v>228881</v>
      </c>
      <c r="O16087" t="s">
        <v>229259</v>
      </c>
      <c r="P16087" t="s">
        <v>230552</v>
      </c>
      <c r="Q16087" t="s">
        <v>124552</v>
      </c>
      <c r="R16087" t="s">
        <v>146970</v>
      </c>
      <c r="S16087" t="s">
        <v>233769</v>
      </c>
    </row>
    <row r="16088" spans="1:19" x14ac:dyDescent="0.35">
      <c r="A16088" s="1">
        <v>20154</v>
      </c>
      <c r="B16088" t="s">
        <v>8985</v>
      </c>
      <c r="C16088" t="s">
        <v>61337</v>
      </c>
      <c r="D16088" t="s">
        <v>5</v>
      </c>
      <c r="E16088" t="s">
        <v>119956</v>
      </c>
      <c r="F16088" t="s">
        <v>119971</v>
      </c>
      <c r="G16088">
        <v>1.0000000000000001E-5</v>
      </c>
      <c r="H16088" t="s">
        <v>8985</v>
      </c>
      <c r="I16088" t="s">
        <v>133518</v>
      </c>
      <c r="J16088" s="2" t="s">
        <v>178118</v>
      </c>
      <c r="K16088" t="s">
        <v>211480</v>
      </c>
      <c r="L16088" t="s">
        <v>228707</v>
      </c>
      <c r="M16088" t="s">
        <v>8</v>
      </c>
      <c r="N16088" t="s">
        <v>228881</v>
      </c>
      <c r="O16088" t="s">
        <v>229259</v>
      </c>
      <c r="P16088" t="s">
        <v>230552</v>
      </c>
      <c r="Q16088" t="s">
        <v>124552</v>
      </c>
      <c r="R16088" t="s">
        <v>146970</v>
      </c>
      <c r="S16088" t="s">
        <v>233769</v>
      </c>
    </row>
    <row r="16089" spans="1:19" x14ac:dyDescent="0.35">
      <c r="A16089" s="1">
        <v>20155</v>
      </c>
      <c r="B16089" t="s">
        <v>8985</v>
      </c>
      <c r="C16089" t="s">
        <v>61338</v>
      </c>
      <c r="D16089" t="s">
        <v>5</v>
      </c>
      <c r="E16089" t="s">
        <v>119956</v>
      </c>
      <c r="F16089" t="s">
        <v>120933</v>
      </c>
      <c r="G16089">
        <v>1.0000000000000001E-5</v>
      </c>
      <c r="H16089" t="s">
        <v>8985</v>
      </c>
      <c r="I16089" t="s">
        <v>133518</v>
      </c>
      <c r="J16089" s="2" t="s">
        <v>178118</v>
      </c>
      <c r="K16089" t="s">
        <v>211480</v>
      </c>
      <c r="L16089" t="s">
        <v>228707</v>
      </c>
      <c r="M16089" t="s">
        <v>8</v>
      </c>
      <c r="N16089" t="s">
        <v>228881</v>
      </c>
      <c r="O16089" t="s">
        <v>229259</v>
      </c>
      <c r="P16089" t="s">
        <v>230552</v>
      </c>
      <c r="Q16089" t="s">
        <v>124552</v>
      </c>
      <c r="R16089" t="s">
        <v>146970</v>
      </c>
      <c r="S16089" t="s">
        <v>233769</v>
      </c>
    </row>
    <row r="16090" spans="1:19" x14ac:dyDescent="0.35">
      <c r="A16090" s="1">
        <v>20156</v>
      </c>
      <c r="B16090" t="s">
        <v>8985</v>
      </c>
      <c r="C16090" t="s">
        <v>61339</v>
      </c>
      <c r="D16090" t="s">
        <v>5</v>
      </c>
      <c r="E16090" t="s">
        <v>119958</v>
      </c>
      <c r="F16090" t="s">
        <v>119992</v>
      </c>
      <c r="G16090">
        <v>1.5E-5</v>
      </c>
      <c r="H16090" t="s">
        <v>8985</v>
      </c>
      <c r="I16090" t="s">
        <v>133518</v>
      </c>
      <c r="J16090" s="2" t="s">
        <v>178118</v>
      </c>
      <c r="K16090" t="s">
        <v>211480</v>
      </c>
      <c r="L16090" t="s">
        <v>228707</v>
      </c>
      <c r="M16090" t="s">
        <v>8</v>
      </c>
      <c r="N16090" t="s">
        <v>228881</v>
      </c>
      <c r="O16090" t="s">
        <v>229259</v>
      </c>
      <c r="P16090" t="s">
        <v>230552</v>
      </c>
      <c r="Q16090" t="s">
        <v>124552</v>
      </c>
      <c r="R16090" t="s">
        <v>146970</v>
      </c>
      <c r="S16090" t="s">
        <v>233769</v>
      </c>
    </row>
    <row r="16091" spans="1:19" x14ac:dyDescent="0.35">
      <c r="A16091" s="1">
        <v>20157</v>
      </c>
      <c r="B16091" t="s">
        <v>8985</v>
      </c>
      <c r="C16091" t="s">
        <v>61340</v>
      </c>
      <c r="D16091" t="s">
        <v>5</v>
      </c>
      <c r="E16091" t="s">
        <v>119958</v>
      </c>
      <c r="F16091" t="s">
        <v>120073</v>
      </c>
      <c r="G16091">
        <v>1.0541E-5</v>
      </c>
      <c r="H16091" t="s">
        <v>8985</v>
      </c>
      <c r="I16091" t="s">
        <v>133518</v>
      </c>
      <c r="J16091" s="2" t="s">
        <v>178118</v>
      </c>
      <c r="K16091" t="s">
        <v>211480</v>
      </c>
      <c r="L16091" t="s">
        <v>228707</v>
      </c>
      <c r="M16091" t="s">
        <v>8</v>
      </c>
      <c r="N16091" t="s">
        <v>228881</v>
      </c>
      <c r="O16091" t="s">
        <v>229259</v>
      </c>
      <c r="P16091" t="s">
        <v>230552</v>
      </c>
      <c r="Q16091" t="s">
        <v>124552</v>
      </c>
      <c r="R16091" t="s">
        <v>146970</v>
      </c>
      <c r="S16091" t="s">
        <v>233769</v>
      </c>
    </row>
    <row r="16092" spans="1:19" x14ac:dyDescent="0.35">
      <c r="A16092" s="1">
        <v>20158</v>
      </c>
      <c r="B16092" t="s">
        <v>8985</v>
      </c>
      <c r="C16092" t="s">
        <v>61341</v>
      </c>
      <c r="D16092" t="s">
        <v>5</v>
      </c>
      <c r="E16092" t="s">
        <v>119958</v>
      </c>
      <c r="F16092" t="s">
        <v>120850</v>
      </c>
      <c r="G16092">
        <v>5.0000000000000004E-6</v>
      </c>
      <c r="H16092" t="s">
        <v>8985</v>
      </c>
      <c r="I16092" t="s">
        <v>133518</v>
      </c>
      <c r="J16092" s="2" t="s">
        <v>178118</v>
      </c>
      <c r="K16092" t="s">
        <v>211480</v>
      </c>
      <c r="L16092" t="s">
        <v>228707</v>
      </c>
      <c r="M16092" t="s">
        <v>8</v>
      </c>
      <c r="N16092" t="s">
        <v>228881</v>
      </c>
      <c r="O16092" t="s">
        <v>229259</v>
      </c>
      <c r="P16092" t="s">
        <v>230552</v>
      </c>
      <c r="Q16092" t="s">
        <v>124552</v>
      </c>
      <c r="R16092" t="s">
        <v>146970</v>
      </c>
      <c r="S16092" t="s">
        <v>233769</v>
      </c>
    </row>
    <row r="16093" spans="1:19" x14ac:dyDescent="0.35">
      <c r="A16093" s="1">
        <v>20159</v>
      </c>
      <c r="B16093" t="s">
        <v>8985</v>
      </c>
      <c r="C16093" t="s">
        <v>61342</v>
      </c>
      <c r="D16093" t="s">
        <v>5</v>
      </c>
      <c r="E16093" t="s">
        <v>119958</v>
      </c>
      <c r="F16093" t="s">
        <v>121658</v>
      </c>
      <c r="G16093">
        <v>1.0728E-5</v>
      </c>
      <c r="H16093" t="s">
        <v>8985</v>
      </c>
      <c r="I16093" t="s">
        <v>133518</v>
      </c>
      <c r="J16093" s="2" t="s">
        <v>178118</v>
      </c>
      <c r="K16093" t="s">
        <v>211480</v>
      </c>
      <c r="L16093" t="s">
        <v>228707</v>
      </c>
      <c r="M16093" t="s">
        <v>8</v>
      </c>
      <c r="N16093" t="s">
        <v>228881</v>
      </c>
      <c r="O16093" t="s">
        <v>229259</v>
      </c>
      <c r="P16093" t="s">
        <v>230552</v>
      </c>
      <c r="Q16093" t="s">
        <v>124552</v>
      </c>
      <c r="R16093" t="s">
        <v>146970</v>
      </c>
      <c r="S16093" t="s">
        <v>233769</v>
      </c>
    </row>
    <row r="16094" spans="1:19" x14ac:dyDescent="0.35">
      <c r="A16094" s="1">
        <v>20160</v>
      </c>
      <c r="B16094" t="s">
        <v>8985</v>
      </c>
      <c r="C16094" t="s">
        <v>61343</v>
      </c>
      <c r="D16094" t="s">
        <v>5</v>
      </c>
      <c r="E16094" t="s">
        <v>119957</v>
      </c>
      <c r="F16094" t="s">
        <v>121777</v>
      </c>
      <c r="G16094">
        <v>7.9999999999999996E-6</v>
      </c>
      <c r="H16094" t="s">
        <v>8985</v>
      </c>
      <c r="I16094" t="s">
        <v>133518</v>
      </c>
      <c r="J16094" s="2" t="s">
        <v>178118</v>
      </c>
      <c r="K16094" t="s">
        <v>211480</v>
      </c>
      <c r="L16094" t="s">
        <v>228707</v>
      </c>
      <c r="M16094" t="s">
        <v>8</v>
      </c>
      <c r="N16094" t="s">
        <v>228881</v>
      </c>
      <c r="O16094" t="s">
        <v>229259</v>
      </c>
      <c r="P16094" t="s">
        <v>230552</v>
      </c>
      <c r="Q16094" t="s">
        <v>124552</v>
      </c>
      <c r="R16094" t="s">
        <v>146970</v>
      </c>
      <c r="S16094" t="s">
        <v>233769</v>
      </c>
    </row>
    <row r="16095" spans="1:19" x14ac:dyDescent="0.35">
      <c r="A16095" s="1">
        <v>20161</v>
      </c>
      <c r="B16095" t="s">
        <v>8985</v>
      </c>
      <c r="C16095" t="s">
        <v>61344</v>
      </c>
      <c r="D16095" t="s">
        <v>5</v>
      </c>
      <c r="E16095" t="s">
        <v>119957</v>
      </c>
      <c r="F16095" t="s">
        <v>120996</v>
      </c>
      <c r="G16095">
        <v>3.0000023E-5</v>
      </c>
      <c r="H16095" t="s">
        <v>8985</v>
      </c>
      <c r="I16095" t="s">
        <v>133518</v>
      </c>
      <c r="J16095" s="2" t="s">
        <v>178118</v>
      </c>
      <c r="K16095" t="s">
        <v>211480</v>
      </c>
      <c r="L16095" t="s">
        <v>228707</v>
      </c>
      <c r="M16095" t="s">
        <v>8</v>
      </c>
      <c r="N16095" t="s">
        <v>228881</v>
      </c>
      <c r="O16095" t="s">
        <v>229259</v>
      </c>
      <c r="P16095" t="s">
        <v>230552</v>
      </c>
      <c r="Q16095" t="s">
        <v>124552</v>
      </c>
      <c r="R16095" t="s">
        <v>146970</v>
      </c>
      <c r="S16095" t="s">
        <v>233769</v>
      </c>
    </row>
    <row r="16096" spans="1:19" x14ac:dyDescent="0.35">
      <c r="A16096" s="1">
        <v>20162</v>
      </c>
      <c r="B16096" t="s">
        <v>8985</v>
      </c>
      <c r="C16096" t="s">
        <v>61345</v>
      </c>
      <c r="D16096" t="s">
        <v>5</v>
      </c>
      <c r="E16096" t="s">
        <v>119957</v>
      </c>
      <c r="F16096" t="s">
        <v>120020</v>
      </c>
      <c r="G16096">
        <v>5.0000000000000004E-6</v>
      </c>
      <c r="H16096" t="s">
        <v>8985</v>
      </c>
      <c r="I16096" t="s">
        <v>133518</v>
      </c>
      <c r="J16096" s="2" t="s">
        <v>178118</v>
      </c>
      <c r="K16096" t="s">
        <v>211480</v>
      </c>
      <c r="L16096" t="s">
        <v>228707</v>
      </c>
      <c r="M16096" t="s">
        <v>8</v>
      </c>
      <c r="N16096" t="s">
        <v>228881</v>
      </c>
      <c r="O16096" t="s">
        <v>229259</v>
      </c>
      <c r="P16096" t="s">
        <v>230552</v>
      </c>
      <c r="Q16096" t="s">
        <v>124552</v>
      </c>
      <c r="R16096" t="s">
        <v>146970</v>
      </c>
      <c r="S16096" t="s">
        <v>233769</v>
      </c>
    </row>
    <row r="16097" spans="1:19" x14ac:dyDescent="0.35">
      <c r="A16097" s="1">
        <v>20163</v>
      </c>
      <c r="B16097" t="s">
        <v>8985</v>
      </c>
      <c r="C16097" t="s">
        <v>61346</v>
      </c>
      <c r="D16097" t="s">
        <v>5</v>
      </c>
      <c r="E16097" t="s">
        <v>119958</v>
      </c>
      <c r="F16097" t="s">
        <v>120991</v>
      </c>
      <c r="G16097">
        <v>2.9867000000000001E-5</v>
      </c>
      <c r="H16097" t="s">
        <v>8985</v>
      </c>
      <c r="I16097" t="s">
        <v>133518</v>
      </c>
      <c r="J16097" s="2" t="s">
        <v>178118</v>
      </c>
      <c r="K16097" t="s">
        <v>211480</v>
      </c>
      <c r="L16097" t="s">
        <v>228707</v>
      </c>
      <c r="M16097" t="s">
        <v>8</v>
      </c>
      <c r="N16097" t="s">
        <v>228881</v>
      </c>
      <c r="O16097" t="s">
        <v>229259</v>
      </c>
      <c r="P16097" t="s">
        <v>230552</v>
      </c>
      <c r="Q16097" t="s">
        <v>124552</v>
      </c>
      <c r="R16097" t="s">
        <v>146970</v>
      </c>
      <c r="S16097" t="s">
        <v>233769</v>
      </c>
    </row>
    <row r="16098" spans="1:19" x14ac:dyDescent="0.35">
      <c r="A16098" s="1">
        <v>20164</v>
      </c>
      <c r="B16098" t="s">
        <v>8986</v>
      </c>
      <c r="C16098" t="s">
        <v>61347</v>
      </c>
      <c r="D16098" t="s">
        <v>3</v>
      </c>
      <c r="F16098" t="s">
        <v>120281</v>
      </c>
      <c r="G16098">
        <v>5.5064279999999994E-6</v>
      </c>
      <c r="H16098" t="s">
        <v>8986</v>
      </c>
      <c r="I16098" t="s">
        <v>133519</v>
      </c>
      <c r="J16098" s="2" t="s">
        <v>178119</v>
      </c>
      <c r="K16098" t="s">
        <v>146970</v>
      </c>
      <c r="L16098" t="s">
        <v>228707</v>
      </c>
      <c r="M16098" t="s">
        <v>8</v>
      </c>
      <c r="N16098" t="s">
        <v>228828</v>
      </c>
      <c r="O16098" t="s">
        <v>229198</v>
      </c>
      <c r="P16098" t="s">
        <v>230135</v>
      </c>
      <c r="Q16098" t="s">
        <v>121322</v>
      </c>
      <c r="R16098" t="s">
        <v>146970</v>
      </c>
      <c r="S16098" t="s">
        <v>233769</v>
      </c>
    </row>
    <row r="16099" spans="1:19" x14ac:dyDescent="0.35">
      <c r="A16099" s="1">
        <v>20165</v>
      </c>
      <c r="B16099" t="s">
        <v>8986</v>
      </c>
      <c r="C16099" t="s">
        <v>61348</v>
      </c>
      <c r="D16099" t="s">
        <v>5</v>
      </c>
      <c r="E16099" t="s">
        <v>119955</v>
      </c>
      <c r="F16099" t="s">
        <v>121128</v>
      </c>
      <c r="G16099">
        <v>1.2E-5</v>
      </c>
      <c r="H16099" t="s">
        <v>8986</v>
      </c>
      <c r="I16099" t="s">
        <v>133519</v>
      </c>
      <c r="J16099" s="2" t="s">
        <v>178119</v>
      </c>
      <c r="K16099" t="s">
        <v>146970</v>
      </c>
      <c r="L16099" t="s">
        <v>228707</v>
      </c>
      <c r="M16099" t="s">
        <v>8</v>
      </c>
      <c r="N16099" t="s">
        <v>228828</v>
      </c>
      <c r="O16099" t="s">
        <v>229198</v>
      </c>
      <c r="P16099" t="s">
        <v>230135</v>
      </c>
      <c r="Q16099" t="s">
        <v>121322</v>
      </c>
      <c r="R16099" t="s">
        <v>146970</v>
      </c>
      <c r="S16099" t="s">
        <v>233769</v>
      </c>
    </row>
    <row r="16100" spans="1:19" x14ac:dyDescent="0.35">
      <c r="A16100" s="1">
        <v>20166</v>
      </c>
      <c r="B16100" t="s">
        <v>8987</v>
      </c>
      <c r="C16100" t="s">
        <v>61349</v>
      </c>
      <c r="D16100" t="s">
        <v>5</v>
      </c>
      <c r="F16100" t="s">
        <v>120350</v>
      </c>
      <c r="G16100">
        <v>3.9999999999999998E-6</v>
      </c>
      <c r="H16100" t="s">
        <v>8987</v>
      </c>
      <c r="I16100" t="s">
        <v>133520</v>
      </c>
      <c r="J16100" s="2" t="s">
        <v>178120</v>
      </c>
      <c r="K16100" t="s">
        <v>146970</v>
      </c>
      <c r="L16100" t="s">
        <v>228704</v>
      </c>
      <c r="M16100" t="s">
        <v>8</v>
      </c>
      <c r="N16100" t="s">
        <v>228841</v>
      </c>
      <c r="O16100" t="s">
        <v>229123</v>
      </c>
      <c r="P16100" t="s">
        <v>230129</v>
      </c>
      <c r="Q16100" t="s">
        <v>122295</v>
      </c>
      <c r="R16100" t="s">
        <v>146970</v>
      </c>
      <c r="S16100" t="s">
        <v>233769</v>
      </c>
    </row>
    <row r="16101" spans="1:19" x14ac:dyDescent="0.35">
      <c r="A16101" s="1">
        <v>20167</v>
      </c>
      <c r="B16101" t="s">
        <v>8987</v>
      </c>
      <c r="C16101" t="s">
        <v>61350</v>
      </c>
      <c r="D16101" t="s">
        <v>5</v>
      </c>
      <c r="F16101" t="s">
        <v>122102</v>
      </c>
      <c r="G16101">
        <v>5.0000000000000004E-6</v>
      </c>
      <c r="H16101" t="s">
        <v>8987</v>
      </c>
      <c r="I16101" t="s">
        <v>133520</v>
      </c>
      <c r="J16101" s="2" t="s">
        <v>178120</v>
      </c>
      <c r="K16101" t="s">
        <v>146970</v>
      </c>
      <c r="L16101" t="s">
        <v>228704</v>
      </c>
      <c r="M16101" t="s">
        <v>8</v>
      </c>
      <c r="N16101" t="s">
        <v>228841</v>
      </c>
      <c r="O16101" t="s">
        <v>229123</v>
      </c>
      <c r="P16101" t="s">
        <v>230129</v>
      </c>
      <c r="Q16101" t="s">
        <v>122295</v>
      </c>
      <c r="R16101" t="s">
        <v>146970</v>
      </c>
      <c r="S16101" t="s">
        <v>233769</v>
      </c>
    </row>
    <row r="16102" spans="1:19" x14ac:dyDescent="0.35">
      <c r="A16102" s="1">
        <v>20168</v>
      </c>
      <c r="B16102" t="s">
        <v>8987</v>
      </c>
      <c r="C16102" t="s">
        <v>61351</v>
      </c>
      <c r="D16102" t="s">
        <v>5</v>
      </c>
      <c r="F16102" t="s">
        <v>121983</v>
      </c>
      <c r="G16102">
        <v>9.9999959999999999E-6</v>
      </c>
      <c r="H16102" t="s">
        <v>8987</v>
      </c>
      <c r="I16102" t="s">
        <v>133520</v>
      </c>
      <c r="J16102" s="2" t="s">
        <v>178120</v>
      </c>
      <c r="K16102" t="s">
        <v>146970</v>
      </c>
      <c r="L16102" t="s">
        <v>228704</v>
      </c>
      <c r="M16102" t="s">
        <v>8</v>
      </c>
      <c r="N16102" t="s">
        <v>228841</v>
      </c>
      <c r="O16102" t="s">
        <v>229123</v>
      </c>
      <c r="P16102" t="s">
        <v>230129</v>
      </c>
      <c r="Q16102" t="s">
        <v>122295</v>
      </c>
      <c r="R16102" t="s">
        <v>146970</v>
      </c>
      <c r="S16102" t="s">
        <v>233769</v>
      </c>
    </row>
    <row r="16103" spans="1:19" x14ac:dyDescent="0.35">
      <c r="A16103" s="1">
        <v>20169</v>
      </c>
      <c r="B16103" t="s">
        <v>8987</v>
      </c>
      <c r="C16103" t="s">
        <v>61352</v>
      </c>
      <c r="D16103" t="s">
        <v>5</v>
      </c>
      <c r="E16103" t="s">
        <v>119954</v>
      </c>
      <c r="F16103" t="s">
        <v>122451</v>
      </c>
      <c r="G16103">
        <v>1.0000000000000001E-5</v>
      </c>
      <c r="H16103" t="s">
        <v>8987</v>
      </c>
      <c r="I16103" t="s">
        <v>133520</v>
      </c>
      <c r="J16103" s="2" t="s">
        <v>178120</v>
      </c>
      <c r="K16103" t="s">
        <v>146970</v>
      </c>
      <c r="L16103" t="s">
        <v>228704</v>
      </c>
      <c r="M16103" t="s">
        <v>8</v>
      </c>
      <c r="N16103" t="s">
        <v>228841</v>
      </c>
      <c r="O16103" t="s">
        <v>229123</v>
      </c>
      <c r="P16103" t="s">
        <v>230129</v>
      </c>
      <c r="Q16103" t="s">
        <v>122295</v>
      </c>
      <c r="R16103" t="s">
        <v>146970</v>
      </c>
      <c r="S16103" t="s">
        <v>233769</v>
      </c>
    </row>
    <row r="16104" spans="1:19" x14ac:dyDescent="0.35">
      <c r="A16104" s="1">
        <v>20170</v>
      </c>
      <c r="B16104" t="s">
        <v>8987</v>
      </c>
      <c r="C16104" t="s">
        <v>61353</v>
      </c>
      <c r="D16104" t="s">
        <v>5</v>
      </c>
      <c r="E16104" t="s">
        <v>119954</v>
      </c>
      <c r="F16104" t="s">
        <v>123191</v>
      </c>
      <c r="G16104">
        <v>1.5E-5</v>
      </c>
      <c r="H16104" t="s">
        <v>8987</v>
      </c>
      <c r="I16104" t="s">
        <v>133520</v>
      </c>
      <c r="J16104" s="2" t="s">
        <v>178120</v>
      </c>
      <c r="K16104" t="s">
        <v>146970</v>
      </c>
      <c r="L16104" t="s">
        <v>228704</v>
      </c>
      <c r="M16104" t="s">
        <v>8</v>
      </c>
      <c r="N16104" t="s">
        <v>228841</v>
      </c>
      <c r="O16104" t="s">
        <v>229123</v>
      </c>
      <c r="P16104" t="s">
        <v>230129</v>
      </c>
      <c r="Q16104" t="s">
        <v>122295</v>
      </c>
      <c r="R16104" t="s">
        <v>146970</v>
      </c>
      <c r="S16104" t="s">
        <v>233769</v>
      </c>
    </row>
    <row r="16105" spans="1:19" x14ac:dyDescent="0.35">
      <c r="A16105" s="1">
        <v>20172</v>
      </c>
      <c r="B16105" t="s">
        <v>8988</v>
      </c>
      <c r="C16105" t="s">
        <v>61354</v>
      </c>
      <c r="D16105" t="s">
        <v>5</v>
      </c>
      <c r="E16105" t="s">
        <v>119955</v>
      </c>
      <c r="F16105" t="s">
        <v>120653</v>
      </c>
      <c r="G16105">
        <v>2.5000000000000001E-5</v>
      </c>
      <c r="H16105" t="s">
        <v>8988</v>
      </c>
      <c r="I16105" t="s">
        <v>133521</v>
      </c>
      <c r="J16105" s="2" t="s">
        <v>178121</v>
      </c>
      <c r="K16105" t="s">
        <v>211481</v>
      </c>
      <c r="L16105" t="s">
        <v>228706</v>
      </c>
      <c r="M16105" t="s">
        <v>8</v>
      </c>
      <c r="N16105" t="s">
        <v>228873</v>
      </c>
      <c r="O16105" t="s">
        <v>229170</v>
      </c>
      <c r="P16105" t="s">
        <v>229170</v>
      </c>
      <c r="Q16105" t="s">
        <v>121999</v>
      </c>
      <c r="R16105" t="s">
        <v>146970</v>
      </c>
      <c r="S16105" t="s">
        <v>233769</v>
      </c>
    </row>
    <row r="16106" spans="1:19" x14ac:dyDescent="0.35">
      <c r="A16106" s="1">
        <v>20173</v>
      </c>
      <c r="B16106" t="s">
        <v>8988</v>
      </c>
      <c r="C16106" t="s">
        <v>61355</v>
      </c>
      <c r="D16106" t="s">
        <v>5</v>
      </c>
      <c r="E16106" t="s">
        <v>119955</v>
      </c>
      <c r="F16106" t="s">
        <v>120750</v>
      </c>
      <c r="G16106">
        <v>2.0000000000000001E-4</v>
      </c>
      <c r="H16106" t="s">
        <v>8988</v>
      </c>
      <c r="I16106" t="s">
        <v>133521</v>
      </c>
      <c r="J16106" s="2" t="s">
        <v>178121</v>
      </c>
      <c r="K16106" t="s">
        <v>211481</v>
      </c>
      <c r="L16106" t="s">
        <v>228706</v>
      </c>
      <c r="M16106" t="s">
        <v>8</v>
      </c>
      <c r="N16106" t="s">
        <v>228873</v>
      </c>
      <c r="O16106" t="s">
        <v>229170</v>
      </c>
      <c r="P16106" t="s">
        <v>229170</v>
      </c>
      <c r="Q16106" t="s">
        <v>121999</v>
      </c>
      <c r="R16106" t="s">
        <v>146970</v>
      </c>
      <c r="S16106" t="s">
        <v>233769</v>
      </c>
    </row>
    <row r="16107" spans="1:19" x14ac:dyDescent="0.35">
      <c r="A16107" s="1">
        <v>20174</v>
      </c>
      <c r="B16107" t="s">
        <v>8989</v>
      </c>
      <c r="C16107" t="s">
        <v>61356</v>
      </c>
      <c r="D16107" t="s">
        <v>5</v>
      </c>
      <c r="F16107" t="s">
        <v>122056</v>
      </c>
      <c r="G16107">
        <v>7.9200000000000004E-6</v>
      </c>
      <c r="H16107" t="s">
        <v>8989</v>
      </c>
      <c r="I16107" t="s">
        <v>133522</v>
      </c>
      <c r="K16107" t="s">
        <v>146970</v>
      </c>
      <c r="L16107" t="s">
        <v>228704</v>
      </c>
      <c r="M16107" t="s">
        <v>8</v>
      </c>
      <c r="N16107" t="s">
        <v>228828</v>
      </c>
      <c r="O16107" t="s">
        <v>229113</v>
      </c>
      <c r="P16107" t="s">
        <v>230081</v>
      </c>
      <c r="Q16107" t="s">
        <v>120970</v>
      </c>
      <c r="R16107" t="s">
        <v>146970</v>
      </c>
      <c r="S16107" t="s">
        <v>233769</v>
      </c>
    </row>
    <row r="16108" spans="1:19" x14ac:dyDescent="0.35">
      <c r="A16108" s="1">
        <v>20175</v>
      </c>
      <c r="B16108" t="s">
        <v>8989</v>
      </c>
      <c r="C16108" t="s">
        <v>61357</v>
      </c>
      <c r="D16108" t="s">
        <v>5</v>
      </c>
      <c r="E16108" t="s">
        <v>119956</v>
      </c>
      <c r="F16108" t="s">
        <v>122359</v>
      </c>
      <c r="G16108">
        <v>1.0499999999999999E-5</v>
      </c>
      <c r="H16108" t="s">
        <v>8989</v>
      </c>
      <c r="I16108" t="s">
        <v>133522</v>
      </c>
      <c r="K16108" t="s">
        <v>146970</v>
      </c>
      <c r="L16108" t="s">
        <v>228704</v>
      </c>
      <c r="M16108" t="s">
        <v>8</v>
      </c>
      <c r="N16108" t="s">
        <v>228828</v>
      </c>
      <c r="O16108" t="s">
        <v>229113</v>
      </c>
      <c r="P16108" t="s">
        <v>230081</v>
      </c>
      <c r="Q16108" t="s">
        <v>120970</v>
      </c>
      <c r="R16108" t="s">
        <v>146970</v>
      </c>
      <c r="S16108" t="s">
        <v>233769</v>
      </c>
    </row>
    <row r="16109" spans="1:19" x14ac:dyDescent="0.35">
      <c r="A16109" s="1">
        <v>20176</v>
      </c>
      <c r="B16109" t="s">
        <v>8989</v>
      </c>
      <c r="C16109" t="s">
        <v>61358</v>
      </c>
      <c r="D16109" t="s">
        <v>5</v>
      </c>
      <c r="E16109" t="s">
        <v>119954</v>
      </c>
      <c r="F16109" t="s">
        <v>122886</v>
      </c>
      <c r="G16109">
        <v>1.1199999999999999E-5</v>
      </c>
      <c r="H16109" t="s">
        <v>8989</v>
      </c>
      <c r="I16109" t="s">
        <v>133522</v>
      </c>
      <c r="K16109" t="s">
        <v>146970</v>
      </c>
      <c r="L16109" t="s">
        <v>228704</v>
      </c>
      <c r="M16109" t="s">
        <v>8</v>
      </c>
      <c r="N16109" t="s">
        <v>228828</v>
      </c>
      <c r="O16109" t="s">
        <v>229113</v>
      </c>
      <c r="P16109" t="s">
        <v>230081</v>
      </c>
      <c r="Q16109" t="s">
        <v>120970</v>
      </c>
      <c r="R16109" t="s">
        <v>146970</v>
      </c>
      <c r="S16109" t="s">
        <v>233769</v>
      </c>
    </row>
    <row r="16110" spans="1:19" x14ac:dyDescent="0.35">
      <c r="A16110" s="1">
        <v>20177</v>
      </c>
      <c r="B16110" t="s">
        <v>8990</v>
      </c>
      <c r="C16110" t="s">
        <v>61359</v>
      </c>
      <c r="D16110" t="s">
        <v>5</v>
      </c>
      <c r="F16110" t="s">
        <v>122166</v>
      </c>
      <c r="G16110">
        <v>7.9999999999999996E-6</v>
      </c>
      <c r="H16110" t="s">
        <v>8990</v>
      </c>
      <c r="I16110" t="s">
        <v>133523</v>
      </c>
      <c r="J16110" s="2" t="s">
        <v>178122</v>
      </c>
      <c r="K16110" t="s">
        <v>146970</v>
      </c>
      <c r="L16110" t="s">
        <v>228704</v>
      </c>
      <c r="M16110" t="s">
        <v>8</v>
      </c>
      <c r="N16110" t="s">
        <v>228832</v>
      </c>
      <c r="O16110" t="s">
        <v>229111</v>
      </c>
      <c r="P16110" t="s">
        <v>230079</v>
      </c>
      <c r="Q16110" t="s">
        <v>119973</v>
      </c>
      <c r="R16110" t="s">
        <v>146970</v>
      </c>
      <c r="S16110" t="s">
        <v>233769</v>
      </c>
    </row>
    <row r="16111" spans="1:19" x14ac:dyDescent="0.35">
      <c r="A16111" s="1">
        <v>20178</v>
      </c>
      <c r="B16111" t="s">
        <v>8991</v>
      </c>
      <c r="C16111" t="s">
        <v>61360</v>
      </c>
      <c r="D16111" t="s">
        <v>5</v>
      </c>
      <c r="F16111" t="s">
        <v>120875</v>
      </c>
      <c r="G16111">
        <v>2.4999999999999999E-7</v>
      </c>
      <c r="H16111" t="s">
        <v>8991</v>
      </c>
      <c r="I16111" t="s">
        <v>133524</v>
      </c>
      <c r="J16111" s="2" t="s">
        <v>178123</v>
      </c>
      <c r="K16111" t="s">
        <v>146970</v>
      </c>
      <c r="L16111" t="s">
        <v>228706</v>
      </c>
      <c r="M16111" t="s">
        <v>8</v>
      </c>
      <c r="N16111" t="s">
        <v>228916</v>
      </c>
      <c r="O16111" t="s">
        <v>229618</v>
      </c>
      <c r="P16111" t="s">
        <v>231159</v>
      </c>
      <c r="Q16111" t="s">
        <v>121999</v>
      </c>
      <c r="R16111" t="s">
        <v>146970</v>
      </c>
      <c r="S16111" t="s">
        <v>233769</v>
      </c>
    </row>
    <row r="16112" spans="1:19" x14ac:dyDescent="0.35">
      <c r="A16112" s="1">
        <v>20179</v>
      </c>
      <c r="B16112" t="s">
        <v>8991</v>
      </c>
      <c r="C16112" t="s">
        <v>61361</v>
      </c>
      <c r="D16112" t="s">
        <v>5</v>
      </c>
      <c r="F16112" t="s">
        <v>120824</v>
      </c>
      <c r="G16112">
        <v>5.1500000000000007E-6</v>
      </c>
      <c r="H16112" t="s">
        <v>8991</v>
      </c>
      <c r="I16112" t="s">
        <v>133524</v>
      </c>
      <c r="J16112" s="2" t="s">
        <v>178123</v>
      </c>
      <c r="K16112" t="s">
        <v>146970</v>
      </c>
      <c r="L16112" t="s">
        <v>228706</v>
      </c>
      <c r="M16112" t="s">
        <v>8</v>
      </c>
      <c r="N16112" t="s">
        <v>228916</v>
      </c>
      <c r="O16112" t="s">
        <v>229618</v>
      </c>
      <c r="P16112" t="s">
        <v>231159</v>
      </c>
      <c r="Q16112" t="s">
        <v>121999</v>
      </c>
      <c r="R16112" t="s">
        <v>146970</v>
      </c>
      <c r="S16112" t="s">
        <v>233769</v>
      </c>
    </row>
    <row r="16113" spans="1:19" x14ac:dyDescent="0.35">
      <c r="A16113" s="1">
        <v>20180</v>
      </c>
      <c r="B16113" t="s">
        <v>8991</v>
      </c>
      <c r="C16113" t="s">
        <v>61362</v>
      </c>
      <c r="D16113" t="s">
        <v>5</v>
      </c>
      <c r="F16113" t="s">
        <v>120317</v>
      </c>
      <c r="G16113">
        <v>2.7350000000000001E-6</v>
      </c>
      <c r="H16113" t="s">
        <v>8991</v>
      </c>
      <c r="I16113" t="s">
        <v>133524</v>
      </c>
      <c r="J16113" s="2" t="s">
        <v>178123</v>
      </c>
      <c r="K16113" t="s">
        <v>146970</v>
      </c>
      <c r="L16113" t="s">
        <v>228706</v>
      </c>
      <c r="M16113" t="s">
        <v>8</v>
      </c>
      <c r="N16113" t="s">
        <v>228916</v>
      </c>
      <c r="O16113" t="s">
        <v>229618</v>
      </c>
      <c r="P16113" t="s">
        <v>231159</v>
      </c>
      <c r="Q16113" t="s">
        <v>121999</v>
      </c>
      <c r="R16113" t="s">
        <v>146970</v>
      </c>
      <c r="S16113" t="s">
        <v>233769</v>
      </c>
    </row>
    <row r="16114" spans="1:19" x14ac:dyDescent="0.35">
      <c r="A16114" s="1">
        <v>20181</v>
      </c>
      <c r="B16114" t="s">
        <v>8992</v>
      </c>
      <c r="C16114" t="s">
        <v>61363</v>
      </c>
      <c r="D16114" t="s">
        <v>5</v>
      </c>
      <c r="F16114" t="s">
        <v>121676</v>
      </c>
      <c r="G16114">
        <v>4.4499999999999997E-7</v>
      </c>
      <c r="H16114" t="s">
        <v>8992</v>
      </c>
      <c r="I16114" t="s">
        <v>133525</v>
      </c>
      <c r="J16114" s="2" t="s">
        <v>178124</v>
      </c>
      <c r="K16114" t="s">
        <v>146970</v>
      </c>
      <c r="L16114" t="s">
        <v>228705</v>
      </c>
      <c r="M16114" t="s">
        <v>8</v>
      </c>
      <c r="N16114" t="s">
        <v>228910</v>
      </c>
      <c r="O16114" t="s">
        <v>229114</v>
      </c>
      <c r="P16114" t="s">
        <v>230305</v>
      </c>
      <c r="Q16114" t="s">
        <v>120216</v>
      </c>
      <c r="R16114" t="s">
        <v>146970</v>
      </c>
      <c r="S16114" t="s">
        <v>233769</v>
      </c>
    </row>
    <row r="16115" spans="1:19" x14ac:dyDescent="0.35">
      <c r="A16115" s="1">
        <v>20182</v>
      </c>
      <c r="B16115" t="s">
        <v>8993</v>
      </c>
      <c r="C16115" t="s">
        <v>61364</v>
      </c>
      <c r="D16115" t="s">
        <v>4</v>
      </c>
      <c r="F16115" t="s">
        <v>121340</v>
      </c>
      <c r="G16115">
        <v>4.9999999999999998E-7</v>
      </c>
      <c r="H16115" t="s">
        <v>8993</v>
      </c>
      <c r="I16115" t="s">
        <v>133526</v>
      </c>
      <c r="J16115" s="2" t="s">
        <v>178125</v>
      </c>
      <c r="K16115" t="s">
        <v>146970</v>
      </c>
      <c r="L16115" t="s">
        <v>228704</v>
      </c>
      <c r="M16115" t="s">
        <v>8</v>
      </c>
      <c r="N16115" t="s">
        <v>228850</v>
      </c>
      <c r="O16115" t="s">
        <v>229142</v>
      </c>
      <c r="P16115" t="s">
        <v>229142</v>
      </c>
      <c r="Q16115" t="s">
        <v>120679</v>
      </c>
      <c r="R16115" t="s">
        <v>146970</v>
      </c>
      <c r="S16115" t="s">
        <v>233769</v>
      </c>
    </row>
    <row r="16116" spans="1:19" x14ac:dyDescent="0.35">
      <c r="A16116" s="1">
        <v>20183</v>
      </c>
      <c r="B16116" t="s">
        <v>8994</v>
      </c>
      <c r="C16116" t="s">
        <v>61365</v>
      </c>
      <c r="D16116" t="s">
        <v>4</v>
      </c>
      <c r="F16116" t="s">
        <v>120035</v>
      </c>
      <c r="G16116">
        <v>1.26E-6</v>
      </c>
      <c r="H16116" t="s">
        <v>8994</v>
      </c>
      <c r="I16116" t="s">
        <v>133527</v>
      </c>
      <c r="J16116" s="2" t="s">
        <v>178126</v>
      </c>
      <c r="K16116" t="s">
        <v>146970</v>
      </c>
      <c r="L16116" t="s">
        <v>228704</v>
      </c>
      <c r="M16116" t="s">
        <v>8</v>
      </c>
      <c r="N16116" t="s">
        <v>228828</v>
      </c>
      <c r="O16116" t="s">
        <v>229113</v>
      </c>
      <c r="P16116" t="s">
        <v>230081</v>
      </c>
      <c r="Q16116" t="s">
        <v>120038</v>
      </c>
      <c r="R16116" t="s">
        <v>146970</v>
      </c>
      <c r="S16116" t="s">
        <v>233769</v>
      </c>
    </row>
    <row r="16117" spans="1:19" x14ac:dyDescent="0.35">
      <c r="A16117" s="1">
        <v>20184</v>
      </c>
      <c r="B16117" t="s">
        <v>8995</v>
      </c>
      <c r="C16117" t="s">
        <v>61366</v>
      </c>
      <c r="D16117" t="s">
        <v>5</v>
      </c>
      <c r="E16117" t="s">
        <v>119954</v>
      </c>
      <c r="F16117" t="s">
        <v>120200</v>
      </c>
      <c r="G16117">
        <v>1.0499999999999999E-5</v>
      </c>
      <c r="H16117" t="s">
        <v>8995</v>
      </c>
      <c r="I16117" t="s">
        <v>133528</v>
      </c>
      <c r="J16117" s="2" t="s">
        <v>178127</v>
      </c>
      <c r="K16117" t="s">
        <v>146970</v>
      </c>
      <c r="L16117" t="s">
        <v>228704</v>
      </c>
      <c r="M16117" t="s">
        <v>8</v>
      </c>
      <c r="N16117" t="s">
        <v>228828</v>
      </c>
      <c r="O16117" t="s">
        <v>229113</v>
      </c>
      <c r="P16117" t="s">
        <v>230140</v>
      </c>
      <c r="Q16117" t="s">
        <v>120216</v>
      </c>
      <c r="R16117" t="s">
        <v>146970</v>
      </c>
      <c r="S16117" t="s">
        <v>233769</v>
      </c>
    </row>
    <row r="16118" spans="1:19" x14ac:dyDescent="0.35">
      <c r="A16118" s="1">
        <v>20185</v>
      </c>
      <c r="B16118" t="s">
        <v>8995</v>
      </c>
      <c r="C16118" t="s">
        <v>61367</v>
      </c>
      <c r="D16118" t="s">
        <v>5</v>
      </c>
      <c r="E16118" t="s">
        <v>119955</v>
      </c>
      <c r="F16118" t="s">
        <v>120882</v>
      </c>
      <c r="G16118">
        <v>6.7000000000000002E-6</v>
      </c>
      <c r="H16118" t="s">
        <v>8995</v>
      </c>
      <c r="I16118" t="s">
        <v>133528</v>
      </c>
      <c r="J16118" s="2" t="s">
        <v>178127</v>
      </c>
      <c r="K16118" t="s">
        <v>146970</v>
      </c>
      <c r="L16118" t="s">
        <v>228704</v>
      </c>
      <c r="M16118" t="s">
        <v>8</v>
      </c>
      <c r="N16118" t="s">
        <v>228828</v>
      </c>
      <c r="O16118" t="s">
        <v>229113</v>
      </c>
      <c r="P16118" t="s">
        <v>230140</v>
      </c>
      <c r="Q16118" t="s">
        <v>120216</v>
      </c>
      <c r="R16118" t="s">
        <v>146970</v>
      </c>
      <c r="S16118" t="s">
        <v>233769</v>
      </c>
    </row>
    <row r="16119" spans="1:19" x14ac:dyDescent="0.35">
      <c r="A16119" s="1">
        <v>20186</v>
      </c>
      <c r="B16119" t="s">
        <v>8996</v>
      </c>
      <c r="C16119" t="s">
        <v>61368</v>
      </c>
      <c r="D16119" t="s">
        <v>5</v>
      </c>
      <c r="E16119" t="s">
        <v>119955</v>
      </c>
      <c r="F16119" t="s">
        <v>121754</v>
      </c>
      <c r="G16119">
        <v>9.5000000000000005E-6</v>
      </c>
      <c r="H16119" t="s">
        <v>8996</v>
      </c>
      <c r="I16119" t="s">
        <v>133529</v>
      </c>
      <c r="J16119" s="2" t="s">
        <v>178128</v>
      </c>
      <c r="K16119" t="s">
        <v>146970</v>
      </c>
      <c r="L16119" t="s">
        <v>228704</v>
      </c>
      <c r="M16119" t="s">
        <v>8</v>
      </c>
      <c r="N16119" t="s">
        <v>228848</v>
      </c>
      <c r="O16119" t="s">
        <v>229133</v>
      </c>
      <c r="P16119" t="s">
        <v>230259</v>
      </c>
      <c r="Q16119" t="s">
        <v>120216</v>
      </c>
      <c r="R16119" t="s">
        <v>146970</v>
      </c>
      <c r="S16119" t="s">
        <v>233769</v>
      </c>
    </row>
    <row r="16120" spans="1:19" x14ac:dyDescent="0.35">
      <c r="A16120" s="1">
        <v>20187</v>
      </c>
      <c r="B16120" t="s">
        <v>8996</v>
      </c>
      <c r="C16120" t="s">
        <v>61369</v>
      </c>
      <c r="D16120" t="s">
        <v>5</v>
      </c>
      <c r="E16120" t="s">
        <v>119958</v>
      </c>
      <c r="F16120" t="s">
        <v>120511</v>
      </c>
      <c r="G16120">
        <v>6.9999993000000008E-5</v>
      </c>
      <c r="H16120" t="s">
        <v>8996</v>
      </c>
      <c r="I16120" t="s">
        <v>133529</v>
      </c>
      <c r="J16120" s="2" t="s">
        <v>178128</v>
      </c>
      <c r="K16120" t="s">
        <v>146970</v>
      </c>
      <c r="L16120" t="s">
        <v>228704</v>
      </c>
      <c r="M16120" t="s">
        <v>8</v>
      </c>
      <c r="N16120" t="s">
        <v>228848</v>
      </c>
      <c r="O16120" t="s">
        <v>229133</v>
      </c>
      <c r="P16120" t="s">
        <v>230259</v>
      </c>
      <c r="Q16120" t="s">
        <v>120216</v>
      </c>
      <c r="R16120" t="s">
        <v>146970</v>
      </c>
      <c r="S16120" t="s">
        <v>233769</v>
      </c>
    </row>
    <row r="16121" spans="1:19" x14ac:dyDescent="0.35">
      <c r="A16121" s="1">
        <v>20188</v>
      </c>
      <c r="B16121" t="s">
        <v>8996</v>
      </c>
      <c r="C16121" t="s">
        <v>61370</v>
      </c>
      <c r="D16121" t="s">
        <v>5</v>
      </c>
      <c r="E16121" t="s">
        <v>119955</v>
      </c>
      <c r="F16121" t="s">
        <v>121754</v>
      </c>
      <c r="G16121">
        <v>9.5000000000000005E-6</v>
      </c>
      <c r="H16121" t="s">
        <v>8996</v>
      </c>
      <c r="I16121" t="s">
        <v>133529</v>
      </c>
      <c r="J16121" s="2" t="s">
        <v>178128</v>
      </c>
      <c r="K16121" t="s">
        <v>146970</v>
      </c>
      <c r="L16121" t="s">
        <v>228704</v>
      </c>
      <c r="M16121" t="s">
        <v>8</v>
      </c>
      <c r="N16121" t="s">
        <v>228848</v>
      </c>
      <c r="O16121" t="s">
        <v>229133</v>
      </c>
      <c r="P16121" t="s">
        <v>230259</v>
      </c>
      <c r="Q16121" t="s">
        <v>120216</v>
      </c>
      <c r="R16121" t="s">
        <v>146970</v>
      </c>
      <c r="S16121" t="s">
        <v>233769</v>
      </c>
    </row>
    <row r="16122" spans="1:19" x14ac:dyDescent="0.35">
      <c r="A16122" s="1">
        <v>20189</v>
      </c>
      <c r="B16122" t="s">
        <v>8996</v>
      </c>
      <c r="C16122" t="s">
        <v>61371</v>
      </c>
      <c r="D16122" t="s">
        <v>5</v>
      </c>
      <c r="E16122" t="s">
        <v>119954</v>
      </c>
      <c r="F16122" t="s">
        <v>122599</v>
      </c>
      <c r="G16122">
        <v>1.0499999999999999E-5</v>
      </c>
      <c r="H16122" t="s">
        <v>8996</v>
      </c>
      <c r="I16122" t="s">
        <v>133529</v>
      </c>
      <c r="J16122" s="2" t="s">
        <v>178128</v>
      </c>
      <c r="K16122" t="s">
        <v>146970</v>
      </c>
      <c r="L16122" t="s">
        <v>228704</v>
      </c>
      <c r="M16122" t="s">
        <v>8</v>
      </c>
      <c r="N16122" t="s">
        <v>228848</v>
      </c>
      <c r="O16122" t="s">
        <v>229133</v>
      </c>
      <c r="P16122" t="s">
        <v>230259</v>
      </c>
      <c r="Q16122" t="s">
        <v>120216</v>
      </c>
      <c r="R16122" t="s">
        <v>146970</v>
      </c>
      <c r="S16122" t="s">
        <v>233769</v>
      </c>
    </row>
    <row r="16123" spans="1:19" x14ac:dyDescent="0.35">
      <c r="A16123" s="1">
        <v>20190</v>
      </c>
      <c r="B16123" t="s">
        <v>8996</v>
      </c>
      <c r="C16123" t="s">
        <v>61372</v>
      </c>
      <c r="D16123" t="s">
        <v>5</v>
      </c>
      <c r="E16123" t="s">
        <v>119956</v>
      </c>
      <c r="F16123" t="s">
        <v>120244</v>
      </c>
      <c r="G16123">
        <v>5.0000002000000001E-5</v>
      </c>
      <c r="H16123" t="s">
        <v>8996</v>
      </c>
      <c r="I16123" t="s">
        <v>133529</v>
      </c>
      <c r="J16123" s="2" t="s">
        <v>178128</v>
      </c>
      <c r="K16123" t="s">
        <v>146970</v>
      </c>
      <c r="L16123" t="s">
        <v>228704</v>
      </c>
      <c r="M16123" t="s">
        <v>8</v>
      </c>
      <c r="N16123" t="s">
        <v>228848</v>
      </c>
      <c r="O16123" t="s">
        <v>229133</v>
      </c>
      <c r="P16123" t="s">
        <v>230259</v>
      </c>
      <c r="Q16123" t="s">
        <v>120216</v>
      </c>
      <c r="R16123" t="s">
        <v>146970</v>
      </c>
      <c r="S16123" t="s">
        <v>233769</v>
      </c>
    </row>
    <row r="16124" spans="1:19" x14ac:dyDescent="0.35">
      <c r="A16124" s="1">
        <v>20191</v>
      </c>
      <c r="B16124" t="s">
        <v>8997</v>
      </c>
      <c r="C16124" t="s">
        <v>61373</v>
      </c>
      <c r="D16124" t="s">
        <v>5</v>
      </c>
      <c r="F16124" t="s">
        <v>120903</v>
      </c>
      <c r="G16124">
        <v>1.2E-5</v>
      </c>
      <c r="H16124" t="s">
        <v>8997</v>
      </c>
      <c r="I16124" t="s">
        <v>133530</v>
      </c>
      <c r="J16124" s="2" t="s">
        <v>178129</v>
      </c>
      <c r="K16124" t="s">
        <v>146970</v>
      </c>
      <c r="L16124" t="s">
        <v>228704</v>
      </c>
      <c r="M16124" t="s">
        <v>228721</v>
      </c>
      <c r="N16124" t="s">
        <v>228837</v>
      </c>
      <c r="O16124" t="s">
        <v>229505</v>
      </c>
      <c r="P16124" t="s">
        <v>229505</v>
      </c>
      <c r="Q16124" t="s">
        <v>122295</v>
      </c>
      <c r="R16124" t="s">
        <v>146970</v>
      </c>
      <c r="S16124" t="s">
        <v>233769</v>
      </c>
    </row>
    <row r="16125" spans="1:19" x14ac:dyDescent="0.35">
      <c r="A16125" s="1">
        <v>20192</v>
      </c>
      <c r="B16125" t="s">
        <v>8997</v>
      </c>
      <c r="C16125" t="s">
        <v>61374</v>
      </c>
      <c r="D16125" t="s">
        <v>3</v>
      </c>
      <c r="F16125" t="s">
        <v>120564</v>
      </c>
      <c r="G16125">
        <v>7.7999999999999999E-6</v>
      </c>
      <c r="H16125" t="s">
        <v>8997</v>
      </c>
      <c r="I16125" t="s">
        <v>133530</v>
      </c>
      <c r="J16125" s="2" t="s">
        <v>178129</v>
      </c>
      <c r="K16125" t="s">
        <v>146970</v>
      </c>
      <c r="L16125" t="s">
        <v>228704</v>
      </c>
      <c r="M16125" t="s">
        <v>228721</v>
      </c>
      <c r="N16125" t="s">
        <v>228837</v>
      </c>
      <c r="O16125" t="s">
        <v>229505</v>
      </c>
      <c r="P16125" t="s">
        <v>229505</v>
      </c>
      <c r="Q16125" t="s">
        <v>122295</v>
      </c>
      <c r="R16125" t="s">
        <v>146970</v>
      </c>
      <c r="S16125" t="s">
        <v>233769</v>
      </c>
    </row>
    <row r="16126" spans="1:19" x14ac:dyDescent="0.35">
      <c r="A16126" s="1">
        <v>20194</v>
      </c>
      <c r="B16126" t="s">
        <v>8998</v>
      </c>
      <c r="C16126" t="s">
        <v>61375</v>
      </c>
      <c r="D16126" t="s">
        <v>5</v>
      </c>
      <c r="E16126" t="s">
        <v>119954</v>
      </c>
      <c r="F16126" t="s">
        <v>123192</v>
      </c>
      <c r="G16126">
        <v>8.5700000000000001E-7</v>
      </c>
      <c r="H16126" t="s">
        <v>8998</v>
      </c>
      <c r="I16126" t="s">
        <v>133531</v>
      </c>
      <c r="J16126" s="2" t="s">
        <v>178130</v>
      </c>
      <c r="K16126" t="s">
        <v>146970</v>
      </c>
      <c r="L16126" t="s">
        <v>228704</v>
      </c>
      <c r="M16126" t="s">
        <v>8</v>
      </c>
      <c r="N16126" t="s">
        <v>228848</v>
      </c>
      <c r="O16126" t="s">
        <v>229133</v>
      </c>
      <c r="P16126" t="s">
        <v>230112</v>
      </c>
      <c r="Q16126" t="s">
        <v>121634</v>
      </c>
      <c r="R16126" t="s">
        <v>146970</v>
      </c>
      <c r="S16126" t="s">
        <v>233769</v>
      </c>
    </row>
    <row r="16127" spans="1:19" x14ac:dyDescent="0.35">
      <c r="A16127" s="1">
        <v>20195</v>
      </c>
      <c r="B16127" t="s">
        <v>8998</v>
      </c>
      <c r="C16127" t="s">
        <v>61376</v>
      </c>
      <c r="D16127" t="s">
        <v>5</v>
      </c>
      <c r="E16127" t="s">
        <v>119955</v>
      </c>
      <c r="F16127" t="s">
        <v>120994</v>
      </c>
      <c r="G16127">
        <v>1.5999999999999999E-6</v>
      </c>
      <c r="H16127" t="s">
        <v>8998</v>
      </c>
      <c r="I16127" t="s">
        <v>133531</v>
      </c>
      <c r="J16127" s="2" t="s">
        <v>178130</v>
      </c>
      <c r="K16127" t="s">
        <v>146970</v>
      </c>
      <c r="L16127" t="s">
        <v>228704</v>
      </c>
      <c r="M16127" t="s">
        <v>8</v>
      </c>
      <c r="N16127" t="s">
        <v>228848</v>
      </c>
      <c r="O16127" t="s">
        <v>229133</v>
      </c>
      <c r="P16127" t="s">
        <v>230112</v>
      </c>
      <c r="Q16127" t="s">
        <v>121634</v>
      </c>
      <c r="R16127" t="s">
        <v>146970</v>
      </c>
      <c r="S16127" t="s">
        <v>233769</v>
      </c>
    </row>
    <row r="16128" spans="1:19" x14ac:dyDescent="0.35">
      <c r="A16128" s="1">
        <v>20196</v>
      </c>
      <c r="B16128" t="s">
        <v>8998</v>
      </c>
      <c r="C16128" t="s">
        <v>61377</v>
      </c>
      <c r="D16128" t="s">
        <v>5</v>
      </c>
      <c r="E16128" t="s">
        <v>119954</v>
      </c>
      <c r="F16128" t="s">
        <v>121641</v>
      </c>
      <c r="G16128">
        <v>8.0000000000000007E-7</v>
      </c>
      <c r="H16128" t="s">
        <v>8998</v>
      </c>
      <c r="I16128" t="s">
        <v>133531</v>
      </c>
      <c r="J16128" s="2" t="s">
        <v>178130</v>
      </c>
      <c r="K16128" t="s">
        <v>146970</v>
      </c>
      <c r="L16128" t="s">
        <v>228704</v>
      </c>
      <c r="M16128" t="s">
        <v>8</v>
      </c>
      <c r="N16128" t="s">
        <v>228848</v>
      </c>
      <c r="O16128" t="s">
        <v>229133</v>
      </c>
      <c r="P16128" t="s">
        <v>230112</v>
      </c>
      <c r="Q16128" t="s">
        <v>121634</v>
      </c>
      <c r="R16128" t="s">
        <v>146970</v>
      </c>
      <c r="S16128" t="s">
        <v>233769</v>
      </c>
    </row>
    <row r="16129" spans="1:19" x14ac:dyDescent="0.35">
      <c r="A16129" s="1">
        <v>20197</v>
      </c>
      <c r="B16129" t="s">
        <v>8998</v>
      </c>
      <c r="C16129" t="s">
        <v>61378</v>
      </c>
      <c r="D16129" t="s">
        <v>5</v>
      </c>
      <c r="E16129" t="s">
        <v>119956</v>
      </c>
      <c r="F16129" t="s">
        <v>120334</v>
      </c>
      <c r="G16129">
        <v>5.0000000000000004E-6</v>
      </c>
      <c r="H16129" t="s">
        <v>8998</v>
      </c>
      <c r="I16129" t="s">
        <v>133531</v>
      </c>
      <c r="J16129" s="2" t="s">
        <v>178130</v>
      </c>
      <c r="K16129" t="s">
        <v>146970</v>
      </c>
      <c r="L16129" t="s">
        <v>228704</v>
      </c>
      <c r="M16129" t="s">
        <v>8</v>
      </c>
      <c r="N16129" t="s">
        <v>228848</v>
      </c>
      <c r="O16129" t="s">
        <v>229133</v>
      </c>
      <c r="P16129" t="s">
        <v>230112</v>
      </c>
      <c r="Q16129" t="s">
        <v>121634</v>
      </c>
      <c r="R16129" t="s">
        <v>146970</v>
      </c>
      <c r="S16129" t="s">
        <v>233769</v>
      </c>
    </row>
    <row r="16130" spans="1:19" x14ac:dyDescent="0.35">
      <c r="A16130" s="1">
        <v>20198</v>
      </c>
      <c r="B16130" t="s">
        <v>8998</v>
      </c>
      <c r="C16130" t="s">
        <v>61379</v>
      </c>
      <c r="D16130" t="s">
        <v>5</v>
      </c>
      <c r="F16130" t="s">
        <v>120377</v>
      </c>
      <c r="G16130">
        <v>1.9999999999999999E-6</v>
      </c>
      <c r="H16130" t="s">
        <v>8998</v>
      </c>
      <c r="I16130" t="s">
        <v>133531</v>
      </c>
      <c r="J16130" s="2" t="s">
        <v>178130</v>
      </c>
      <c r="K16130" t="s">
        <v>146970</v>
      </c>
      <c r="L16130" t="s">
        <v>228704</v>
      </c>
      <c r="M16130" t="s">
        <v>8</v>
      </c>
      <c r="N16130" t="s">
        <v>228848</v>
      </c>
      <c r="O16130" t="s">
        <v>229133</v>
      </c>
      <c r="P16130" t="s">
        <v>230112</v>
      </c>
      <c r="Q16130" t="s">
        <v>121634</v>
      </c>
      <c r="R16130" t="s">
        <v>146970</v>
      </c>
      <c r="S16130" t="s">
        <v>233769</v>
      </c>
    </row>
    <row r="16131" spans="1:19" x14ac:dyDescent="0.35">
      <c r="A16131" s="1">
        <v>20199</v>
      </c>
      <c r="B16131" t="s">
        <v>8999</v>
      </c>
      <c r="C16131" t="s">
        <v>61380</v>
      </c>
      <c r="D16131" t="s">
        <v>4</v>
      </c>
      <c r="F16131" t="s">
        <v>120438</v>
      </c>
      <c r="G16131">
        <v>1.9999999999999999E-6</v>
      </c>
      <c r="H16131" t="s">
        <v>8999</v>
      </c>
      <c r="I16131" t="s">
        <v>133532</v>
      </c>
      <c r="J16131" s="2" t="s">
        <v>178131</v>
      </c>
      <c r="K16131" t="s">
        <v>146970</v>
      </c>
      <c r="L16131" t="s">
        <v>228706</v>
      </c>
      <c r="Q16131" t="s">
        <v>121258</v>
      </c>
      <c r="R16131" t="s">
        <v>146970</v>
      </c>
      <c r="S16131" t="s">
        <v>233769</v>
      </c>
    </row>
    <row r="16132" spans="1:19" x14ac:dyDescent="0.35">
      <c r="A16132" s="1">
        <v>20200</v>
      </c>
      <c r="B16132" t="s">
        <v>8999</v>
      </c>
      <c r="C16132" t="s">
        <v>61381</v>
      </c>
      <c r="D16132" t="s">
        <v>4</v>
      </c>
      <c r="F16132" t="s">
        <v>122385</v>
      </c>
      <c r="G16132">
        <v>9.9999999999999995E-7</v>
      </c>
      <c r="H16132" t="s">
        <v>8999</v>
      </c>
      <c r="I16132" t="s">
        <v>133532</v>
      </c>
      <c r="J16132" s="2" t="s">
        <v>178131</v>
      </c>
      <c r="K16132" t="s">
        <v>146970</v>
      </c>
      <c r="L16132" t="s">
        <v>228706</v>
      </c>
      <c r="Q16132" t="s">
        <v>121258</v>
      </c>
      <c r="R16132" t="s">
        <v>146970</v>
      </c>
      <c r="S16132" t="s">
        <v>233769</v>
      </c>
    </row>
    <row r="16133" spans="1:19" x14ac:dyDescent="0.35">
      <c r="A16133" s="1">
        <v>20201</v>
      </c>
      <c r="B16133" t="s">
        <v>9000</v>
      </c>
      <c r="C16133" t="s">
        <v>61382</v>
      </c>
      <c r="D16133" t="s">
        <v>5</v>
      </c>
      <c r="E16133" t="s">
        <v>119957</v>
      </c>
      <c r="F16133" t="s">
        <v>122870</v>
      </c>
      <c r="G16133">
        <v>1.07E-4</v>
      </c>
      <c r="H16133" t="s">
        <v>9000</v>
      </c>
      <c r="I16133" t="s">
        <v>133533</v>
      </c>
      <c r="J16133" s="2" t="s">
        <v>178132</v>
      </c>
      <c r="K16133" t="s">
        <v>146970</v>
      </c>
      <c r="L16133" t="s">
        <v>228705</v>
      </c>
      <c r="M16133" t="s">
        <v>8</v>
      </c>
      <c r="R16133" t="s">
        <v>146970</v>
      </c>
      <c r="S16133" t="s">
        <v>233769</v>
      </c>
    </row>
    <row r="16134" spans="1:19" x14ac:dyDescent="0.35">
      <c r="A16134" s="1">
        <v>20202</v>
      </c>
      <c r="B16134" t="s">
        <v>9000</v>
      </c>
      <c r="C16134" t="s">
        <v>61383</v>
      </c>
      <c r="D16134" t="s">
        <v>5</v>
      </c>
      <c r="E16134" t="s">
        <v>119954</v>
      </c>
      <c r="F16134" t="s">
        <v>121389</v>
      </c>
      <c r="G16134">
        <v>5.0000000000000002E-5</v>
      </c>
      <c r="H16134" t="s">
        <v>9000</v>
      </c>
      <c r="I16134" t="s">
        <v>133533</v>
      </c>
      <c r="J16134" s="2" t="s">
        <v>178132</v>
      </c>
      <c r="K16134" t="s">
        <v>146970</v>
      </c>
      <c r="L16134" t="s">
        <v>228705</v>
      </c>
      <c r="M16134" t="s">
        <v>8</v>
      </c>
      <c r="R16134" t="s">
        <v>146970</v>
      </c>
      <c r="S16134" t="s">
        <v>233769</v>
      </c>
    </row>
    <row r="16135" spans="1:19" x14ac:dyDescent="0.35">
      <c r="A16135" s="1">
        <v>20203</v>
      </c>
      <c r="B16135" t="s">
        <v>9000</v>
      </c>
      <c r="C16135" t="s">
        <v>61384</v>
      </c>
      <c r="D16135" t="s">
        <v>5</v>
      </c>
      <c r="E16135" t="s">
        <v>119955</v>
      </c>
      <c r="F16135" t="s">
        <v>123193</v>
      </c>
      <c r="G16135">
        <v>6.7000000000000002E-5</v>
      </c>
      <c r="H16135" t="s">
        <v>9000</v>
      </c>
      <c r="I16135" t="s">
        <v>133533</v>
      </c>
      <c r="J16135" s="2" t="s">
        <v>178132</v>
      </c>
      <c r="K16135" t="s">
        <v>146970</v>
      </c>
      <c r="L16135" t="s">
        <v>228705</v>
      </c>
      <c r="M16135" t="s">
        <v>8</v>
      </c>
      <c r="R16135" t="s">
        <v>146970</v>
      </c>
      <c r="S16135" t="s">
        <v>233769</v>
      </c>
    </row>
    <row r="16136" spans="1:19" x14ac:dyDescent="0.35">
      <c r="A16136" s="1">
        <v>20204</v>
      </c>
      <c r="B16136" t="s">
        <v>9000</v>
      </c>
      <c r="C16136" t="s">
        <v>61385</v>
      </c>
      <c r="D16136" t="s">
        <v>5</v>
      </c>
      <c r="E16136" t="s">
        <v>119956</v>
      </c>
      <c r="F16136" t="s">
        <v>123194</v>
      </c>
      <c r="G16136">
        <v>1.4999999999999999E-4</v>
      </c>
      <c r="H16136" t="s">
        <v>9000</v>
      </c>
      <c r="I16136" t="s">
        <v>133533</v>
      </c>
      <c r="J16136" s="2" t="s">
        <v>178132</v>
      </c>
      <c r="K16136" t="s">
        <v>146970</v>
      </c>
      <c r="L16136" t="s">
        <v>228705</v>
      </c>
      <c r="M16136" t="s">
        <v>8</v>
      </c>
      <c r="R16136" t="s">
        <v>146970</v>
      </c>
      <c r="S16136" t="s">
        <v>233769</v>
      </c>
    </row>
    <row r="16137" spans="1:19" x14ac:dyDescent="0.35">
      <c r="A16137" s="1">
        <v>20205</v>
      </c>
      <c r="B16137" t="s">
        <v>9001</v>
      </c>
      <c r="C16137" t="s">
        <v>61386</v>
      </c>
      <c r="D16137" t="s">
        <v>5</v>
      </c>
      <c r="F16137" t="s">
        <v>123122</v>
      </c>
      <c r="G16137">
        <v>1.0499999999999999E-5</v>
      </c>
      <c r="H16137" t="s">
        <v>9001</v>
      </c>
      <c r="I16137" t="s">
        <v>133534</v>
      </c>
      <c r="J16137" s="2" t="s">
        <v>178133</v>
      </c>
      <c r="K16137" t="s">
        <v>146970</v>
      </c>
      <c r="L16137" t="s">
        <v>228704</v>
      </c>
      <c r="M16137" t="s">
        <v>8</v>
      </c>
      <c r="N16137" t="s">
        <v>228828</v>
      </c>
      <c r="O16137" t="s">
        <v>229113</v>
      </c>
      <c r="P16137" t="s">
        <v>230107</v>
      </c>
      <c r="Q16137" t="s">
        <v>121535</v>
      </c>
      <c r="R16137" t="s">
        <v>146970</v>
      </c>
      <c r="S16137" t="s">
        <v>233769</v>
      </c>
    </row>
    <row r="16138" spans="1:19" x14ac:dyDescent="0.35">
      <c r="A16138" s="1">
        <v>20206</v>
      </c>
      <c r="B16138" t="s">
        <v>9002</v>
      </c>
      <c r="C16138" t="s">
        <v>61387</v>
      </c>
      <c r="D16138" t="s">
        <v>5</v>
      </c>
      <c r="E16138" t="s">
        <v>119955</v>
      </c>
      <c r="F16138" t="s">
        <v>122117</v>
      </c>
      <c r="G16138">
        <v>1.7600000000000001E-6</v>
      </c>
      <c r="H16138" t="s">
        <v>9002</v>
      </c>
      <c r="I16138" t="s">
        <v>133535</v>
      </c>
      <c r="J16138" s="2" t="s">
        <v>178134</v>
      </c>
      <c r="K16138" t="s">
        <v>146970</v>
      </c>
      <c r="L16138" t="s">
        <v>228704</v>
      </c>
      <c r="M16138" t="s">
        <v>15</v>
      </c>
      <c r="N16138" t="s">
        <v>228935</v>
      </c>
      <c r="R16138" t="s">
        <v>146970</v>
      </c>
      <c r="S16138" t="s">
        <v>233769</v>
      </c>
    </row>
    <row r="16139" spans="1:19" x14ac:dyDescent="0.35">
      <c r="A16139" s="1">
        <v>20207</v>
      </c>
      <c r="B16139" t="s">
        <v>9002</v>
      </c>
      <c r="C16139" t="s">
        <v>61388</v>
      </c>
      <c r="D16139" t="s">
        <v>5</v>
      </c>
      <c r="E16139" t="s">
        <v>119954</v>
      </c>
      <c r="F16139" t="s">
        <v>121065</v>
      </c>
      <c r="G16139">
        <v>6.5700000000000006E-6</v>
      </c>
      <c r="H16139" t="s">
        <v>9002</v>
      </c>
      <c r="I16139" t="s">
        <v>133535</v>
      </c>
      <c r="J16139" s="2" t="s">
        <v>178134</v>
      </c>
      <c r="K16139" t="s">
        <v>146970</v>
      </c>
      <c r="L16139" t="s">
        <v>228704</v>
      </c>
      <c r="M16139" t="s">
        <v>15</v>
      </c>
      <c r="N16139" t="s">
        <v>228935</v>
      </c>
      <c r="R16139" t="s">
        <v>146970</v>
      </c>
      <c r="S16139" t="s">
        <v>233769</v>
      </c>
    </row>
    <row r="16140" spans="1:19" x14ac:dyDescent="0.35">
      <c r="A16140" s="1">
        <v>20209</v>
      </c>
      <c r="B16140" t="s">
        <v>9003</v>
      </c>
      <c r="C16140" t="s">
        <v>61389</v>
      </c>
      <c r="D16140" t="s">
        <v>5</v>
      </c>
      <c r="F16140" t="s">
        <v>120255</v>
      </c>
      <c r="G16140">
        <v>1.2500159999999999E-6</v>
      </c>
      <c r="H16140" t="s">
        <v>9003</v>
      </c>
      <c r="I16140" t="s">
        <v>133536</v>
      </c>
      <c r="J16140" s="2" t="s">
        <v>178135</v>
      </c>
      <c r="K16140" t="s">
        <v>146970</v>
      </c>
      <c r="L16140" t="s">
        <v>228705</v>
      </c>
      <c r="M16140" t="s">
        <v>8</v>
      </c>
      <c r="N16140" t="s">
        <v>228896</v>
      </c>
      <c r="O16140" t="s">
        <v>229310</v>
      </c>
      <c r="P16140" t="s">
        <v>229608</v>
      </c>
      <c r="Q16140" t="s">
        <v>120077</v>
      </c>
      <c r="R16140" t="s">
        <v>146970</v>
      </c>
      <c r="S16140" t="s">
        <v>233769</v>
      </c>
    </row>
    <row r="16141" spans="1:19" x14ac:dyDescent="0.35">
      <c r="A16141" s="1">
        <v>20210</v>
      </c>
      <c r="B16141" t="s">
        <v>9004</v>
      </c>
      <c r="C16141" t="s">
        <v>61390</v>
      </c>
      <c r="D16141" t="s">
        <v>5</v>
      </c>
      <c r="F16141" t="s">
        <v>120216</v>
      </c>
      <c r="G16141">
        <v>6.090909E-6</v>
      </c>
      <c r="H16141" t="s">
        <v>9004</v>
      </c>
      <c r="I16141" t="s">
        <v>133537</v>
      </c>
      <c r="J16141" s="2" t="s">
        <v>178136</v>
      </c>
      <c r="K16141" t="s">
        <v>146970</v>
      </c>
      <c r="L16141" t="s">
        <v>228704</v>
      </c>
      <c r="M16141" t="s">
        <v>9</v>
      </c>
      <c r="N16141" t="s">
        <v>228844</v>
      </c>
      <c r="O16141" t="s">
        <v>229189</v>
      </c>
      <c r="P16141" t="s">
        <v>229189</v>
      </c>
      <c r="R16141" t="s">
        <v>146970</v>
      </c>
      <c r="S16141" t="s">
        <v>233769</v>
      </c>
    </row>
    <row r="16142" spans="1:19" x14ac:dyDescent="0.35">
      <c r="A16142" s="1">
        <v>20211</v>
      </c>
      <c r="B16142" t="s">
        <v>9005</v>
      </c>
      <c r="C16142" t="s">
        <v>61391</v>
      </c>
      <c r="D16142" t="s">
        <v>4</v>
      </c>
      <c r="F16142" t="s">
        <v>121218</v>
      </c>
      <c r="G16142">
        <v>1.540733E-6</v>
      </c>
      <c r="H16142" t="s">
        <v>9005</v>
      </c>
      <c r="I16142" t="s">
        <v>133538</v>
      </c>
      <c r="J16142" s="2" t="s">
        <v>178137</v>
      </c>
      <c r="K16142" t="s">
        <v>211482</v>
      </c>
      <c r="L16142" t="s">
        <v>228704</v>
      </c>
      <c r="M16142" t="s">
        <v>228729</v>
      </c>
      <c r="N16142" t="s">
        <v>228863</v>
      </c>
      <c r="O16142" t="s">
        <v>229157</v>
      </c>
      <c r="P16142" t="s">
        <v>230101</v>
      </c>
      <c r="Q16142" t="s">
        <v>122397</v>
      </c>
      <c r="R16142" t="s">
        <v>146970</v>
      </c>
      <c r="S16142" t="s">
        <v>233769</v>
      </c>
    </row>
    <row r="16143" spans="1:19" x14ac:dyDescent="0.35">
      <c r="A16143" s="1">
        <v>20212</v>
      </c>
      <c r="B16143" t="s">
        <v>9005</v>
      </c>
      <c r="C16143" t="s">
        <v>61392</v>
      </c>
      <c r="D16143" t="s">
        <v>4</v>
      </c>
      <c r="F16143" t="s">
        <v>121218</v>
      </c>
      <c r="G16143">
        <v>1.5E-6</v>
      </c>
      <c r="H16143" t="s">
        <v>9005</v>
      </c>
      <c r="I16143" t="s">
        <v>133538</v>
      </c>
      <c r="J16143" s="2" t="s">
        <v>178137</v>
      </c>
      <c r="K16143" t="s">
        <v>211482</v>
      </c>
      <c r="L16143" t="s">
        <v>228704</v>
      </c>
      <c r="M16143" t="s">
        <v>228729</v>
      </c>
      <c r="N16143" t="s">
        <v>228863</v>
      </c>
      <c r="O16143" t="s">
        <v>229157</v>
      </c>
      <c r="P16143" t="s">
        <v>230101</v>
      </c>
      <c r="Q16143" t="s">
        <v>122397</v>
      </c>
      <c r="R16143" t="s">
        <v>146970</v>
      </c>
      <c r="S16143" t="s">
        <v>233769</v>
      </c>
    </row>
    <row r="16144" spans="1:19" x14ac:dyDescent="0.35">
      <c r="A16144" s="1">
        <v>20213</v>
      </c>
      <c r="B16144" t="s">
        <v>9006</v>
      </c>
      <c r="C16144" t="s">
        <v>61393</v>
      </c>
      <c r="D16144" t="s">
        <v>5</v>
      </c>
      <c r="F16144" t="s">
        <v>120923</v>
      </c>
      <c r="G16144">
        <v>1.0000000000000001E-5</v>
      </c>
      <c r="H16144" t="s">
        <v>9006</v>
      </c>
      <c r="I16144" t="s">
        <v>133539</v>
      </c>
      <c r="J16144" s="2" t="s">
        <v>178138</v>
      </c>
      <c r="K16144" t="s">
        <v>146970</v>
      </c>
      <c r="L16144" t="s">
        <v>228704</v>
      </c>
      <c r="M16144" t="s">
        <v>9</v>
      </c>
      <c r="N16144" t="s">
        <v>228882</v>
      </c>
      <c r="O16144" t="s">
        <v>229185</v>
      </c>
      <c r="P16144" t="s">
        <v>229185</v>
      </c>
      <c r="R16144" t="s">
        <v>146970</v>
      </c>
      <c r="S16144" t="s">
        <v>233769</v>
      </c>
    </row>
    <row r="16145" spans="1:19" x14ac:dyDescent="0.35">
      <c r="A16145" s="1">
        <v>20214</v>
      </c>
      <c r="B16145" t="s">
        <v>9007</v>
      </c>
      <c r="C16145" t="s">
        <v>61394</v>
      </c>
      <c r="D16145" t="s">
        <v>5</v>
      </c>
      <c r="F16145" t="s">
        <v>121615</v>
      </c>
      <c r="G16145">
        <v>2.3998099999999998E-7</v>
      </c>
      <c r="H16145" t="s">
        <v>9007</v>
      </c>
      <c r="I16145" t="s">
        <v>133540</v>
      </c>
      <c r="J16145" s="2" t="s">
        <v>178139</v>
      </c>
      <c r="K16145" t="s">
        <v>146970</v>
      </c>
      <c r="L16145" t="s">
        <v>228704</v>
      </c>
      <c r="M16145" t="s">
        <v>8</v>
      </c>
      <c r="N16145" t="s">
        <v>228831</v>
      </c>
      <c r="O16145" t="s">
        <v>229126</v>
      </c>
      <c r="P16145" t="s">
        <v>229126</v>
      </c>
      <c r="Q16145" t="s">
        <v>121230</v>
      </c>
      <c r="R16145" t="s">
        <v>146970</v>
      </c>
      <c r="S16145" t="s">
        <v>233769</v>
      </c>
    </row>
    <row r="16146" spans="1:19" x14ac:dyDescent="0.35">
      <c r="A16146" s="1">
        <v>20215</v>
      </c>
      <c r="B16146" t="s">
        <v>9008</v>
      </c>
      <c r="C16146" t="s">
        <v>61395</v>
      </c>
      <c r="D16146" t="s">
        <v>5</v>
      </c>
      <c r="E16146" t="s">
        <v>119954</v>
      </c>
      <c r="F16146" t="s">
        <v>121858</v>
      </c>
      <c r="G16146">
        <v>2.6000000000000001E-6</v>
      </c>
      <c r="H16146" t="s">
        <v>9008</v>
      </c>
      <c r="I16146" t="s">
        <v>133541</v>
      </c>
      <c r="J16146" s="2" t="s">
        <v>178140</v>
      </c>
      <c r="K16146" t="s">
        <v>211483</v>
      </c>
      <c r="L16146" t="s">
        <v>228704</v>
      </c>
      <c r="M16146" t="s">
        <v>8</v>
      </c>
      <c r="N16146" t="s">
        <v>228853</v>
      </c>
      <c r="O16146" t="s">
        <v>229141</v>
      </c>
      <c r="P16146" t="s">
        <v>208406</v>
      </c>
      <c r="R16146" t="s">
        <v>146970</v>
      </c>
      <c r="S16146" t="s">
        <v>233769</v>
      </c>
    </row>
    <row r="16147" spans="1:19" x14ac:dyDescent="0.35">
      <c r="A16147" s="1">
        <v>20216</v>
      </c>
      <c r="B16147" t="s">
        <v>9009</v>
      </c>
      <c r="C16147" t="s">
        <v>61396</v>
      </c>
      <c r="D16147" t="s">
        <v>5</v>
      </c>
      <c r="E16147" t="s">
        <v>119954</v>
      </c>
      <c r="F16147" t="s">
        <v>122162</v>
      </c>
      <c r="G16147">
        <v>3.0000000000000001E-5</v>
      </c>
      <c r="H16147" t="s">
        <v>9009</v>
      </c>
      <c r="I16147" t="s">
        <v>133542</v>
      </c>
      <c r="J16147" s="2" t="s">
        <v>178141</v>
      </c>
      <c r="K16147" t="s">
        <v>146970</v>
      </c>
      <c r="L16147" t="s">
        <v>228706</v>
      </c>
      <c r="M16147" t="s">
        <v>10</v>
      </c>
      <c r="N16147" t="s">
        <v>228928</v>
      </c>
      <c r="O16147" t="s">
        <v>229306</v>
      </c>
      <c r="P16147" t="s">
        <v>229306</v>
      </c>
      <c r="R16147" t="s">
        <v>146970</v>
      </c>
      <c r="S16147" t="s">
        <v>233769</v>
      </c>
    </row>
    <row r="16148" spans="1:19" x14ac:dyDescent="0.35">
      <c r="A16148" s="1">
        <v>20217</v>
      </c>
      <c r="B16148" t="s">
        <v>9010</v>
      </c>
      <c r="C16148" t="s">
        <v>61397</v>
      </c>
      <c r="D16148" t="s">
        <v>5</v>
      </c>
      <c r="E16148" t="s">
        <v>119954</v>
      </c>
      <c r="F16148" t="s">
        <v>123195</v>
      </c>
      <c r="G16148">
        <v>2.5999999999999998E-5</v>
      </c>
      <c r="H16148" t="s">
        <v>9010</v>
      </c>
      <c r="I16148" t="s">
        <v>133543</v>
      </c>
      <c r="J16148" s="2" t="s">
        <v>178142</v>
      </c>
      <c r="K16148" t="s">
        <v>211479</v>
      </c>
      <c r="L16148" t="s">
        <v>228706</v>
      </c>
      <c r="M16148" t="s">
        <v>8</v>
      </c>
      <c r="N16148" t="s">
        <v>228828</v>
      </c>
      <c r="O16148" t="s">
        <v>229113</v>
      </c>
      <c r="P16148" t="s">
        <v>230207</v>
      </c>
      <c r="Q16148" t="s">
        <v>120970</v>
      </c>
      <c r="R16148" t="s">
        <v>146970</v>
      </c>
      <c r="S16148" t="s">
        <v>233769</v>
      </c>
    </row>
    <row r="16149" spans="1:19" x14ac:dyDescent="0.35">
      <c r="A16149" s="1">
        <v>20218</v>
      </c>
      <c r="B16149" t="s">
        <v>9010</v>
      </c>
      <c r="C16149" t="s">
        <v>61398</v>
      </c>
      <c r="D16149" t="s">
        <v>5</v>
      </c>
      <c r="E16149" t="s">
        <v>119959</v>
      </c>
      <c r="F16149" t="s">
        <v>121789</v>
      </c>
      <c r="G16149">
        <v>2.0000000000000002E-5</v>
      </c>
      <c r="H16149" t="s">
        <v>9010</v>
      </c>
      <c r="I16149" t="s">
        <v>133543</v>
      </c>
      <c r="J16149" s="2" t="s">
        <v>178142</v>
      </c>
      <c r="K16149" t="s">
        <v>211479</v>
      </c>
      <c r="L16149" t="s">
        <v>228706</v>
      </c>
      <c r="M16149" t="s">
        <v>8</v>
      </c>
      <c r="N16149" t="s">
        <v>228828</v>
      </c>
      <c r="O16149" t="s">
        <v>229113</v>
      </c>
      <c r="P16149" t="s">
        <v>230207</v>
      </c>
      <c r="Q16149" t="s">
        <v>120970</v>
      </c>
      <c r="R16149" t="s">
        <v>146970</v>
      </c>
      <c r="S16149" t="s">
        <v>233769</v>
      </c>
    </row>
    <row r="16150" spans="1:19" x14ac:dyDescent="0.35">
      <c r="A16150" s="1">
        <v>20219</v>
      </c>
      <c r="B16150" t="s">
        <v>9010</v>
      </c>
      <c r="C16150" t="s">
        <v>61399</v>
      </c>
      <c r="D16150" t="s">
        <v>5</v>
      </c>
      <c r="E16150" t="s">
        <v>119955</v>
      </c>
      <c r="F16150" t="s">
        <v>120970</v>
      </c>
      <c r="G16150">
        <v>6.9999999999999999E-6</v>
      </c>
      <c r="H16150" t="s">
        <v>9010</v>
      </c>
      <c r="I16150" t="s">
        <v>133543</v>
      </c>
      <c r="J16150" s="2" t="s">
        <v>178142</v>
      </c>
      <c r="K16150" t="s">
        <v>211479</v>
      </c>
      <c r="L16150" t="s">
        <v>228706</v>
      </c>
      <c r="M16150" t="s">
        <v>8</v>
      </c>
      <c r="N16150" t="s">
        <v>228828</v>
      </c>
      <c r="O16150" t="s">
        <v>229113</v>
      </c>
      <c r="P16150" t="s">
        <v>230207</v>
      </c>
      <c r="Q16150" t="s">
        <v>120970</v>
      </c>
      <c r="R16150" t="s">
        <v>146970</v>
      </c>
      <c r="S16150" t="s">
        <v>233769</v>
      </c>
    </row>
    <row r="16151" spans="1:19" x14ac:dyDescent="0.35">
      <c r="A16151" s="1">
        <v>20220</v>
      </c>
      <c r="B16151" t="s">
        <v>9010</v>
      </c>
      <c r="C16151" t="s">
        <v>61400</v>
      </c>
      <c r="D16151" t="s">
        <v>5</v>
      </c>
      <c r="E16151" t="s">
        <v>119956</v>
      </c>
      <c r="F16151" t="s">
        <v>123196</v>
      </c>
      <c r="G16151">
        <v>2.1999999999999999E-5</v>
      </c>
      <c r="H16151" t="s">
        <v>9010</v>
      </c>
      <c r="I16151" t="s">
        <v>133543</v>
      </c>
      <c r="J16151" s="2" t="s">
        <v>178142</v>
      </c>
      <c r="K16151" t="s">
        <v>211479</v>
      </c>
      <c r="L16151" t="s">
        <v>228706</v>
      </c>
      <c r="M16151" t="s">
        <v>8</v>
      </c>
      <c r="N16151" t="s">
        <v>228828</v>
      </c>
      <c r="O16151" t="s">
        <v>229113</v>
      </c>
      <c r="P16151" t="s">
        <v>230207</v>
      </c>
      <c r="Q16151" t="s">
        <v>120970</v>
      </c>
      <c r="R16151" t="s">
        <v>146970</v>
      </c>
      <c r="S16151" t="s">
        <v>233769</v>
      </c>
    </row>
    <row r="16152" spans="1:19" x14ac:dyDescent="0.35">
      <c r="A16152" s="1">
        <v>20221</v>
      </c>
      <c r="B16152" t="s">
        <v>9010</v>
      </c>
      <c r="C16152" t="s">
        <v>61401</v>
      </c>
      <c r="D16152" t="s">
        <v>5</v>
      </c>
      <c r="F16152" t="s">
        <v>122180</v>
      </c>
      <c r="G16152">
        <v>2.9211399999999999E-7</v>
      </c>
      <c r="H16152" t="s">
        <v>9010</v>
      </c>
      <c r="I16152" t="s">
        <v>133543</v>
      </c>
      <c r="J16152" s="2" t="s">
        <v>178142</v>
      </c>
      <c r="K16152" t="s">
        <v>211479</v>
      </c>
      <c r="L16152" t="s">
        <v>228706</v>
      </c>
      <c r="M16152" t="s">
        <v>8</v>
      </c>
      <c r="N16152" t="s">
        <v>228828</v>
      </c>
      <c r="O16152" t="s">
        <v>229113</v>
      </c>
      <c r="P16152" t="s">
        <v>230207</v>
      </c>
      <c r="Q16152" t="s">
        <v>120970</v>
      </c>
      <c r="R16152" t="s">
        <v>146970</v>
      </c>
      <c r="S16152" t="s">
        <v>233769</v>
      </c>
    </row>
    <row r="16153" spans="1:19" x14ac:dyDescent="0.35">
      <c r="A16153" s="1">
        <v>20222</v>
      </c>
      <c r="B16153" t="s">
        <v>9010</v>
      </c>
      <c r="C16153" t="s">
        <v>61402</v>
      </c>
      <c r="D16153" t="s">
        <v>5</v>
      </c>
      <c r="F16153" t="s">
        <v>121396</v>
      </c>
      <c r="G16153">
        <v>2.3999999999999998E-7</v>
      </c>
      <c r="H16153" t="s">
        <v>9010</v>
      </c>
      <c r="I16153" t="s">
        <v>133543</v>
      </c>
      <c r="J16153" s="2" t="s">
        <v>178142</v>
      </c>
      <c r="K16153" t="s">
        <v>211479</v>
      </c>
      <c r="L16153" t="s">
        <v>228706</v>
      </c>
      <c r="M16153" t="s">
        <v>8</v>
      </c>
      <c r="N16153" t="s">
        <v>228828</v>
      </c>
      <c r="O16153" t="s">
        <v>229113</v>
      </c>
      <c r="P16153" t="s">
        <v>230207</v>
      </c>
      <c r="Q16153" t="s">
        <v>120970</v>
      </c>
      <c r="R16153" t="s">
        <v>146970</v>
      </c>
      <c r="S16153" t="s">
        <v>233769</v>
      </c>
    </row>
    <row r="16154" spans="1:19" x14ac:dyDescent="0.35">
      <c r="A16154" s="1">
        <v>20225</v>
      </c>
      <c r="B16154" t="s">
        <v>9010</v>
      </c>
      <c r="C16154" t="s">
        <v>61403</v>
      </c>
      <c r="D16154" t="s">
        <v>5</v>
      </c>
      <c r="F16154" t="s">
        <v>122182</v>
      </c>
      <c r="G16154">
        <v>7.8749999999999998E-7</v>
      </c>
      <c r="H16154" t="s">
        <v>9010</v>
      </c>
      <c r="I16154" t="s">
        <v>133543</v>
      </c>
      <c r="J16154" s="2" t="s">
        <v>178142</v>
      </c>
      <c r="K16154" t="s">
        <v>211479</v>
      </c>
      <c r="L16154" t="s">
        <v>228706</v>
      </c>
      <c r="M16154" t="s">
        <v>8</v>
      </c>
      <c r="N16154" t="s">
        <v>228828</v>
      </c>
      <c r="O16154" t="s">
        <v>229113</v>
      </c>
      <c r="P16154" t="s">
        <v>230207</v>
      </c>
      <c r="Q16154" t="s">
        <v>120970</v>
      </c>
      <c r="R16154" t="s">
        <v>146970</v>
      </c>
      <c r="S16154" t="s">
        <v>233769</v>
      </c>
    </row>
    <row r="16155" spans="1:19" x14ac:dyDescent="0.35">
      <c r="A16155" s="1">
        <v>20226</v>
      </c>
      <c r="B16155" t="s">
        <v>9010</v>
      </c>
      <c r="C16155" t="s">
        <v>61404</v>
      </c>
      <c r="D16155" t="s">
        <v>5</v>
      </c>
      <c r="F16155" t="s">
        <v>122107</v>
      </c>
      <c r="G16155">
        <v>5.6899999999999997E-7</v>
      </c>
      <c r="H16155" t="s">
        <v>9010</v>
      </c>
      <c r="I16155" t="s">
        <v>133543</v>
      </c>
      <c r="J16155" s="2" t="s">
        <v>178142</v>
      </c>
      <c r="K16155" t="s">
        <v>211479</v>
      </c>
      <c r="L16155" t="s">
        <v>228706</v>
      </c>
      <c r="M16155" t="s">
        <v>8</v>
      </c>
      <c r="N16155" t="s">
        <v>228828</v>
      </c>
      <c r="O16155" t="s">
        <v>229113</v>
      </c>
      <c r="P16155" t="s">
        <v>230207</v>
      </c>
      <c r="Q16155" t="s">
        <v>120970</v>
      </c>
      <c r="R16155" t="s">
        <v>146970</v>
      </c>
      <c r="S16155" t="s">
        <v>233769</v>
      </c>
    </row>
    <row r="16156" spans="1:19" x14ac:dyDescent="0.35">
      <c r="A16156" s="1">
        <v>20227</v>
      </c>
      <c r="B16156" t="s">
        <v>9010</v>
      </c>
      <c r="C16156" t="s">
        <v>61405</v>
      </c>
      <c r="D16156" t="s">
        <v>5</v>
      </c>
      <c r="E16156" t="s">
        <v>119957</v>
      </c>
      <c r="F16156" t="s">
        <v>123197</v>
      </c>
      <c r="G16156">
        <v>1.7E-5</v>
      </c>
      <c r="H16156" t="s">
        <v>9010</v>
      </c>
      <c r="I16156" t="s">
        <v>133543</v>
      </c>
      <c r="J16156" s="2" t="s">
        <v>178142</v>
      </c>
      <c r="K16156" t="s">
        <v>211479</v>
      </c>
      <c r="L16156" t="s">
        <v>228706</v>
      </c>
      <c r="M16156" t="s">
        <v>8</v>
      </c>
      <c r="N16156" t="s">
        <v>228828</v>
      </c>
      <c r="O16156" t="s">
        <v>229113</v>
      </c>
      <c r="P16156" t="s">
        <v>230207</v>
      </c>
      <c r="Q16156" t="s">
        <v>120970</v>
      </c>
      <c r="R16156" t="s">
        <v>146970</v>
      </c>
      <c r="S16156" t="s">
        <v>233769</v>
      </c>
    </row>
    <row r="16157" spans="1:19" x14ac:dyDescent="0.35">
      <c r="A16157" s="1">
        <v>20228</v>
      </c>
      <c r="B16157" t="s">
        <v>9010</v>
      </c>
      <c r="C16157" t="s">
        <v>61406</v>
      </c>
      <c r="D16157" t="s">
        <v>5</v>
      </c>
      <c r="E16157" t="s">
        <v>119957</v>
      </c>
      <c r="F16157" t="s">
        <v>123198</v>
      </c>
      <c r="G16157">
        <v>1.9000000000000001E-5</v>
      </c>
      <c r="H16157" t="s">
        <v>9010</v>
      </c>
      <c r="I16157" t="s">
        <v>133543</v>
      </c>
      <c r="J16157" s="2" t="s">
        <v>178142</v>
      </c>
      <c r="K16157" t="s">
        <v>211479</v>
      </c>
      <c r="L16157" t="s">
        <v>228706</v>
      </c>
      <c r="M16157" t="s">
        <v>8</v>
      </c>
      <c r="N16157" t="s">
        <v>228828</v>
      </c>
      <c r="O16157" t="s">
        <v>229113</v>
      </c>
      <c r="P16157" t="s">
        <v>230207</v>
      </c>
      <c r="Q16157" t="s">
        <v>120970</v>
      </c>
      <c r="R16157" t="s">
        <v>146970</v>
      </c>
      <c r="S16157" t="s">
        <v>233769</v>
      </c>
    </row>
    <row r="16158" spans="1:19" x14ac:dyDescent="0.35">
      <c r="A16158" s="1">
        <v>20229</v>
      </c>
      <c r="B16158" t="s">
        <v>9010</v>
      </c>
      <c r="C16158" t="s">
        <v>61407</v>
      </c>
      <c r="D16158" t="s">
        <v>5</v>
      </c>
      <c r="F16158" t="s">
        <v>121750</v>
      </c>
      <c r="G16158">
        <v>1.0709829999999999E-6</v>
      </c>
      <c r="H16158" t="s">
        <v>9010</v>
      </c>
      <c r="I16158" t="s">
        <v>133543</v>
      </c>
      <c r="J16158" s="2" t="s">
        <v>178142</v>
      </c>
      <c r="K16158" t="s">
        <v>211479</v>
      </c>
      <c r="L16158" t="s">
        <v>228706</v>
      </c>
      <c r="M16158" t="s">
        <v>8</v>
      </c>
      <c r="N16158" t="s">
        <v>228828</v>
      </c>
      <c r="O16158" t="s">
        <v>229113</v>
      </c>
      <c r="P16158" t="s">
        <v>230207</v>
      </c>
      <c r="Q16158" t="s">
        <v>120970</v>
      </c>
      <c r="R16158" t="s">
        <v>146970</v>
      </c>
      <c r="S16158" t="s">
        <v>233769</v>
      </c>
    </row>
    <row r="16159" spans="1:19" x14ac:dyDescent="0.35">
      <c r="A16159" s="1">
        <v>20230</v>
      </c>
      <c r="B16159" t="s">
        <v>9010</v>
      </c>
      <c r="C16159" t="s">
        <v>61408</v>
      </c>
      <c r="D16159" t="s">
        <v>5</v>
      </c>
      <c r="E16159" t="s">
        <v>119957</v>
      </c>
      <c r="F16159" t="s">
        <v>122092</v>
      </c>
      <c r="G16159">
        <v>2.5999999999999998E-5</v>
      </c>
      <c r="H16159" t="s">
        <v>9010</v>
      </c>
      <c r="I16159" t="s">
        <v>133543</v>
      </c>
      <c r="J16159" s="2" t="s">
        <v>178142</v>
      </c>
      <c r="K16159" t="s">
        <v>211479</v>
      </c>
      <c r="L16159" t="s">
        <v>228706</v>
      </c>
      <c r="M16159" t="s">
        <v>8</v>
      </c>
      <c r="N16159" t="s">
        <v>228828</v>
      </c>
      <c r="O16159" t="s">
        <v>229113</v>
      </c>
      <c r="P16159" t="s">
        <v>230207</v>
      </c>
      <c r="Q16159" t="s">
        <v>120970</v>
      </c>
      <c r="R16159" t="s">
        <v>146970</v>
      </c>
      <c r="S16159" t="s">
        <v>233769</v>
      </c>
    </row>
    <row r="16160" spans="1:19" x14ac:dyDescent="0.35">
      <c r="A16160" s="1">
        <v>20231</v>
      </c>
      <c r="B16160" t="s">
        <v>9010</v>
      </c>
      <c r="C16160" t="s">
        <v>61409</v>
      </c>
      <c r="D16160" t="s">
        <v>5</v>
      </c>
      <c r="E16160" t="s">
        <v>119958</v>
      </c>
      <c r="F16160" t="s">
        <v>122486</v>
      </c>
      <c r="G16160">
        <v>2.0000000000000002E-5</v>
      </c>
      <c r="H16160" t="s">
        <v>9010</v>
      </c>
      <c r="I16160" t="s">
        <v>133543</v>
      </c>
      <c r="J16160" s="2" t="s">
        <v>178142</v>
      </c>
      <c r="K16160" t="s">
        <v>211479</v>
      </c>
      <c r="L16160" t="s">
        <v>228706</v>
      </c>
      <c r="M16160" t="s">
        <v>8</v>
      </c>
      <c r="N16160" t="s">
        <v>228828</v>
      </c>
      <c r="O16160" t="s">
        <v>229113</v>
      </c>
      <c r="P16160" t="s">
        <v>230207</v>
      </c>
      <c r="Q16160" t="s">
        <v>120970</v>
      </c>
      <c r="R16160" t="s">
        <v>146970</v>
      </c>
      <c r="S16160" t="s">
        <v>233769</v>
      </c>
    </row>
    <row r="16161" spans="1:19" x14ac:dyDescent="0.35">
      <c r="A16161" s="1">
        <v>20233</v>
      </c>
      <c r="B16161" t="s">
        <v>9011</v>
      </c>
      <c r="C16161" t="s">
        <v>61410</v>
      </c>
      <c r="D16161" t="s">
        <v>4</v>
      </c>
      <c r="F16161" t="s">
        <v>120347</v>
      </c>
      <c r="G16161">
        <v>2E-8</v>
      </c>
      <c r="H16161" t="s">
        <v>9011</v>
      </c>
      <c r="I16161" t="s">
        <v>133544</v>
      </c>
      <c r="J16161" s="2" t="s">
        <v>178143</v>
      </c>
      <c r="K16161" t="s">
        <v>146970</v>
      </c>
      <c r="L16161" t="s">
        <v>228704</v>
      </c>
      <c r="M16161" t="s">
        <v>228746</v>
      </c>
      <c r="O16161" t="s">
        <v>229243</v>
      </c>
      <c r="P16161" t="s">
        <v>229243</v>
      </c>
      <c r="R16161" t="s">
        <v>146970</v>
      </c>
      <c r="S16161" t="s">
        <v>233769</v>
      </c>
    </row>
    <row r="16162" spans="1:19" x14ac:dyDescent="0.35">
      <c r="A16162" s="1">
        <v>20235</v>
      </c>
      <c r="B16162" t="s">
        <v>9012</v>
      </c>
      <c r="C16162" t="s">
        <v>61411</v>
      </c>
      <c r="D16162" t="s">
        <v>4</v>
      </c>
      <c r="F16162" t="s">
        <v>120510</v>
      </c>
      <c r="G16162">
        <v>1.2499999999999999E-7</v>
      </c>
      <c r="H16162" t="s">
        <v>9012</v>
      </c>
      <c r="I16162" t="s">
        <v>133545</v>
      </c>
      <c r="J16162" s="2" t="s">
        <v>178144</v>
      </c>
      <c r="K16162" t="s">
        <v>211484</v>
      </c>
      <c r="L16162" t="s">
        <v>228704</v>
      </c>
      <c r="M16162" t="s">
        <v>8</v>
      </c>
      <c r="N16162" t="s">
        <v>228832</v>
      </c>
      <c r="O16162" t="s">
        <v>229111</v>
      </c>
      <c r="P16162" t="s">
        <v>230257</v>
      </c>
      <c r="Q16162" t="s">
        <v>120043</v>
      </c>
      <c r="R16162" t="s">
        <v>146970</v>
      </c>
      <c r="S16162" t="s">
        <v>233769</v>
      </c>
    </row>
    <row r="16163" spans="1:19" x14ac:dyDescent="0.35">
      <c r="A16163" s="1">
        <v>20236</v>
      </c>
      <c r="B16163" t="s">
        <v>9013</v>
      </c>
      <c r="C16163" t="s">
        <v>61412</v>
      </c>
      <c r="D16163" t="s">
        <v>5</v>
      </c>
      <c r="E16163" t="s">
        <v>119954</v>
      </c>
      <c r="F16163" t="s">
        <v>120485</v>
      </c>
      <c r="G16163">
        <v>8.3000000000000002E-6</v>
      </c>
      <c r="H16163" t="s">
        <v>9013</v>
      </c>
      <c r="I16163" t="s">
        <v>133546</v>
      </c>
      <c r="K16163" t="s">
        <v>211485</v>
      </c>
      <c r="L16163" t="s">
        <v>228704</v>
      </c>
      <c r="M16163" t="s">
        <v>8</v>
      </c>
      <c r="N16163" t="s">
        <v>228873</v>
      </c>
      <c r="O16163" t="s">
        <v>229170</v>
      </c>
      <c r="P16163" t="s">
        <v>229170</v>
      </c>
      <c r="R16163" t="s">
        <v>146970</v>
      </c>
      <c r="S16163" t="s">
        <v>233769</v>
      </c>
    </row>
    <row r="16164" spans="1:19" x14ac:dyDescent="0.35">
      <c r="A16164" s="1">
        <v>20237</v>
      </c>
      <c r="B16164" t="s">
        <v>9014</v>
      </c>
      <c r="C16164" t="s">
        <v>61413</v>
      </c>
      <c r="D16164" t="s">
        <v>4</v>
      </c>
      <c r="F16164" t="s">
        <v>121792</v>
      </c>
      <c r="G16164">
        <v>1.7999999999999999E-6</v>
      </c>
      <c r="H16164" t="s">
        <v>9014</v>
      </c>
      <c r="I16164" t="s">
        <v>133547</v>
      </c>
      <c r="J16164" s="2" t="s">
        <v>178145</v>
      </c>
      <c r="K16164" t="s">
        <v>146970</v>
      </c>
      <c r="L16164" t="s">
        <v>228706</v>
      </c>
      <c r="M16164" t="s">
        <v>12</v>
      </c>
      <c r="N16164" t="s">
        <v>228878</v>
      </c>
      <c r="O16164" t="s">
        <v>229181</v>
      </c>
      <c r="P16164" t="s">
        <v>229181</v>
      </c>
      <c r="Q16164" t="s">
        <v>121258</v>
      </c>
      <c r="R16164" t="s">
        <v>146970</v>
      </c>
      <c r="S16164" t="s">
        <v>233769</v>
      </c>
    </row>
    <row r="16165" spans="1:19" x14ac:dyDescent="0.35">
      <c r="A16165" s="1">
        <v>20238</v>
      </c>
      <c r="B16165" t="s">
        <v>9015</v>
      </c>
      <c r="C16165" t="s">
        <v>61414</v>
      </c>
      <c r="D16165" t="s">
        <v>4</v>
      </c>
      <c r="F16165" t="s">
        <v>120138</v>
      </c>
      <c r="G16165">
        <v>3.9999999999999998E-7</v>
      </c>
      <c r="H16165" t="s">
        <v>9015</v>
      </c>
      <c r="I16165" t="s">
        <v>133548</v>
      </c>
      <c r="J16165" s="2" t="s">
        <v>178146</v>
      </c>
      <c r="K16165" t="s">
        <v>211486</v>
      </c>
      <c r="L16165" t="s">
        <v>228704</v>
      </c>
      <c r="M16165" t="s">
        <v>8</v>
      </c>
      <c r="N16165" t="s">
        <v>228828</v>
      </c>
      <c r="O16165" t="s">
        <v>229216</v>
      </c>
      <c r="P16165" t="s">
        <v>229216</v>
      </c>
      <c r="Q16165" t="s">
        <v>120400</v>
      </c>
      <c r="R16165" t="s">
        <v>146970</v>
      </c>
      <c r="S16165" t="s">
        <v>233769</v>
      </c>
    </row>
    <row r="16166" spans="1:19" x14ac:dyDescent="0.35">
      <c r="A16166" s="1">
        <v>20239</v>
      </c>
      <c r="B16166" t="s">
        <v>9015</v>
      </c>
      <c r="C16166" t="s">
        <v>61415</v>
      </c>
      <c r="D16166" t="s">
        <v>4</v>
      </c>
      <c r="F16166" t="s">
        <v>120400</v>
      </c>
      <c r="G16166">
        <v>1.9999999999999999E-7</v>
      </c>
      <c r="H16166" t="s">
        <v>9015</v>
      </c>
      <c r="I16166" t="s">
        <v>133548</v>
      </c>
      <c r="J16166" s="2" t="s">
        <v>178146</v>
      </c>
      <c r="K16166" t="s">
        <v>211486</v>
      </c>
      <c r="L16166" t="s">
        <v>228704</v>
      </c>
      <c r="M16166" t="s">
        <v>8</v>
      </c>
      <c r="N16166" t="s">
        <v>228828</v>
      </c>
      <c r="O16166" t="s">
        <v>229216</v>
      </c>
      <c r="P16166" t="s">
        <v>229216</v>
      </c>
      <c r="Q16166" t="s">
        <v>120400</v>
      </c>
      <c r="R16166" t="s">
        <v>146970</v>
      </c>
      <c r="S16166" t="s">
        <v>233769</v>
      </c>
    </row>
    <row r="16167" spans="1:19" x14ac:dyDescent="0.35">
      <c r="A16167" s="1">
        <v>20240</v>
      </c>
      <c r="B16167" t="s">
        <v>9016</v>
      </c>
      <c r="C16167" t="s">
        <v>61416</v>
      </c>
      <c r="D16167" t="s">
        <v>5</v>
      </c>
      <c r="E16167" t="s">
        <v>119955</v>
      </c>
      <c r="F16167" t="s">
        <v>122202</v>
      </c>
      <c r="G16167">
        <v>9.9999999999999995E-7</v>
      </c>
      <c r="H16167" t="s">
        <v>9016</v>
      </c>
      <c r="I16167" t="s">
        <v>133549</v>
      </c>
      <c r="J16167" s="2" t="s">
        <v>178147</v>
      </c>
      <c r="K16167" t="s">
        <v>211487</v>
      </c>
      <c r="L16167" t="s">
        <v>228704</v>
      </c>
      <c r="M16167" t="s">
        <v>10</v>
      </c>
      <c r="N16167" t="s">
        <v>228930</v>
      </c>
      <c r="O16167" t="s">
        <v>229317</v>
      </c>
      <c r="P16167" t="s">
        <v>229317</v>
      </c>
      <c r="Q16167" t="s">
        <v>119991</v>
      </c>
      <c r="R16167" t="s">
        <v>146970</v>
      </c>
      <c r="S16167" t="s">
        <v>233769</v>
      </c>
    </row>
    <row r="16168" spans="1:19" x14ac:dyDescent="0.35">
      <c r="A16168" s="1">
        <v>20242</v>
      </c>
      <c r="B16168" t="s">
        <v>9016</v>
      </c>
      <c r="C16168" t="s">
        <v>61417</v>
      </c>
      <c r="D16168" t="s">
        <v>4</v>
      </c>
      <c r="F16168" t="s">
        <v>122366</v>
      </c>
      <c r="G16168">
        <v>7.5000000000000002E-7</v>
      </c>
      <c r="H16168" t="s">
        <v>9016</v>
      </c>
      <c r="I16168" t="s">
        <v>133549</v>
      </c>
      <c r="J16168" s="2" t="s">
        <v>178147</v>
      </c>
      <c r="K16168" t="s">
        <v>211487</v>
      </c>
      <c r="L16168" t="s">
        <v>228704</v>
      </c>
      <c r="M16168" t="s">
        <v>10</v>
      </c>
      <c r="N16168" t="s">
        <v>228930</v>
      </c>
      <c r="O16168" t="s">
        <v>229317</v>
      </c>
      <c r="P16168" t="s">
        <v>229317</v>
      </c>
      <c r="Q16168" t="s">
        <v>119991</v>
      </c>
      <c r="R16168" t="s">
        <v>146970</v>
      </c>
      <c r="S16168" t="s">
        <v>233769</v>
      </c>
    </row>
    <row r="16169" spans="1:19" x14ac:dyDescent="0.35">
      <c r="A16169" s="1">
        <v>20246</v>
      </c>
      <c r="B16169" t="s">
        <v>9017</v>
      </c>
      <c r="C16169" t="s">
        <v>61418</v>
      </c>
      <c r="D16169" t="s">
        <v>4</v>
      </c>
      <c r="F16169" t="s">
        <v>120923</v>
      </c>
      <c r="G16169">
        <v>4.9999999999999998E-7</v>
      </c>
      <c r="H16169" t="s">
        <v>9017</v>
      </c>
      <c r="I16169" t="s">
        <v>133550</v>
      </c>
      <c r="J16169" s="2" t="s">
        <v>178148</v>
      </c>
      <c r="K16169" t="s">
        <v>146970</v>
      </c>
      <c r="L16169" t="s">
        <v>228704</v>
      </c>
      <c r="M16169" t="s">
        <v>14</v>
      </c>
      <c r="N16169" t="s">
        <v>228858</v>
      </c>
      <c r="O16169" t="s">
        <v>229417</v>
      </c>
      <c r="P16169" t="s">
        <v>229417</v>
      </c>
      <c r="Q16169" t="s">
        <v>120923</v>
      </c>
      <c r="R16169" t="s">
        <v>146970</v>
      </c>
      <c r="S16169" t="s">
        <v>233769</v>
      </c>
    </row>
    <row r="16170" spans="1:19" x14ac:dyDescent="0.35">
      <c r="A16170" s="1">
        <v>20247</v>
      </c>
      <c r="B16170" t="s">
        <v>9017</v>
      </c>
      <c r="C16170" t="s">
        <v>61419</v>
      </c>
      <c r="D16170" t="s">
        <v>4</v>
      </c>
      <c r="F16170" t="s">
        <v>120060</v>
      </c>
      <c r="G16170">
        <v>4.9999999999999998E-7</v>
      </c>
      <c r="H16170" t="s">
        <v>9017</v>
      </c>
      <c r="I16170" t="s">
        <v>133550</v>
      </c>
      <c r="J16170" s="2" t="s">
        <v>178148</v>
      </c>
      <c r="K16170" t="s">
        <v>146970</v>
      </c>
      <c r="L16170" t="s">
        <v>228704</v>
      </c>
      <c r="M16170" t="s">
        <v>14</v>
      </c>
      <c r="N16170" t="s">
        <v>228858</v>
      </c>
      <c r="O16170" t="s">
        <v>229417</v>
      </c>
      <c r="P16170" t="s">
        <v>229417</v>
      </c>
      <c r="Q16170" t="s">
        <v>120923</v>
      </c>
      <c r="R16170" t="s">
        <v>146970</v>
      </c>
      <c r="S16170" t="s">
        <v>233769</v>
      </c>
    </row>
    <row r="16171" spans="1:19" x14ac:dyDescent="0.35">
      <c r="A16171" s="1">
        <v>20248</v>
      </c>
      <c r="B16171" t="s">
        <v>9018</v>
      </c>
      <c r="C16171" t="s">
        <v>61420</v>
      </c>
      <c r="D16171" t="s">
        <v>5</v>
      </c>
      <c r="E16171" t="s">
        <v>119955</v>
      </c>
      <c r="F16171" t="s">
        <v>120531</v>
      </c>
      <c r="G16171">
        <v>6.9999999999999999E-6</v>
      </c>
      <c r="H16171" t="s">
        <v>9018</v>
      </c>
      <c r="I16171" t="s">
        <v>133551</v>
      </c>
      <c r="J16171" s="2" t="s">
        <v>178149</v>
      </c>
      <c r="K16171" t="s">
        <v>146970</v>
      </c>
      <c r="L16171" t="s">
        <v>228704</v>
      </c>
      <c r="M16171" t="s">
        <v>8</v>
      </c>
      <c r="N16171" t="s">
        <v>228832</v>
      </c>
      <c r="O16171" t="s">
        <v>229111</v>
      </c>
      <c r="P16171" t="s">
        <v>230079</v>
      </c>
      <c r="Q16171" t="s">
        <v>120467</v>
      </c>
      <c r="R16171" t="s">
        <v>146970</v>
      </c>
      <c r="S16171" t="s">
        <v>233769</v>
      </c>
    </row>
    <row r="16172" spans="1:19" x14ac:dyDescent="0.35">
      <c r="A16172" s="1">
        <v>20249</v>
      </c>
      <c r="B16172" t="s">
        <v>9019</v>
      </c>
      <c r="C16172" t="s">
        <v>61421</v>
      </c>
      <c r="D16172" t="s">
        <v>5</v>
      </c>
      <c r="F16172" t="s">
        <v>121029</v>
      </c>
      <c r="G16172">
        <v>1.2866000000000001E-6</v>
      </c>
      <c r="H16172" t="s">
        <v>9019</v>
      </c>
      <c r="I16172" t="s">
        <v>133552</v>
      </c>
      <c r="J16172" s="2" t="s">
        <v>178150</v>
      </c>
      <c r="K16172" t="s">
        <v>146970</v>
      </c>
      <c r="L16172" t="s">
        <v>228704</v>
      </c>
      <c r="Q16172" t="s">
        <v>120059</v>
      </c>
      <c r="R16172" t="s">
        <v>146970</v>
      </c>
      <c r="S16172" t="s">
        <v>233769</v>
      </c>
    </row>
    <row r="16173" spans="1:19" x14ac:dyDescent="0.35">
      <c r="A16173" s="1">
        <v>20250</v>
      </c>
      <c r="B16173" t="s">
        <v>9020</v>
      </c>
      <c r="C16173" t="s">
        <v>61422</v>
      </c>
      <c r="D16173" t="s">
        <v>5</v>
      </c>
      <c r="F16173" t="s">
        <v>120511</v>
      </c>
      <c r="G16173">
        <v>1.52E-5</v>
      </c>
      <c r="H16173" t="s">
        <v>9020</v>
      </c>
      <c r="I16173" t="s">
        <v>133553</v>
      </c>
      <c r="J16173" s="2" t="s">
        <v>178151</v>
      </c>
      <c r="K16173" t="s">
        <v>146970</v>
      </c>
      <c r="L16173" t="s">
        <v>228704</v>
      </c>
      <c r="M16173" t="s">
        <v>8</v>
      </c>
      <c r="N16173" t="s">
        <v>228828</v>
      </c>
      <c r="O16173" t="s">
        <v>229113</v>
      </c>
      <c r="P16173" t="s">
        <v>230081</v>
      </c>
      <c r="Q16173" t="s">
        <v>120056</v>
      </c>
      <c r="R16173" t="s">
        <v>146970</v>
      </c>
      <c r="S16173" t="s">
        <v>233769</v>
      </c>
    </row>
    <row r="16174" spans="1:19" x14ac:dyDescent="0.35">
      <c r="A16174" s="1">
        <v>20251</v>
      </c>
      <c r="B16174" t="s">
        <v>9021</v>
      </c>
      <c r="C16174" t="s">
        <v>61423</v>
      </c>
      <c r="D16174" t="s">
        <v>4</v>
      </c>
      <c r="F16174" t="s">
        <v>120059</v>
      </c>
      <c r="G16174">
        <v>6.2999999999999998E-6</v>
      </c>
      <c r="H16174" t="s">
        <v>9021</v>
      </c>
      <c r="I16174" t="s">
        <v>133554</v>
      </c>
      <c r="J16174" s="2" t="s">
        <v>178152</v>
      </c>
      <c r="K16174" t="s">
        <v>146970</v>
      </c>
      <c r="L16174" t="s">
        <v>228704</v>
      </c>
      <c r="M16174" t="s">
        <v>8</v>
      </c>
      <c r="N16174" t="s">
        <v>228828</v>
      </c>
      <c r="O16174" t="s">
        <v>229113</v>
      </c>
      <c r="P16174" t="s">
        <v>230081</v>
      </c>
      <c r="Q16174" t="s">
        <v>120216</v>
      </c>
      <c r="R16174" t="s">
        <v>146970</v>
      </c>
      <c r="S16174" t="s">
        <v>233769</v>
      </c>
    </row>
    <row r="16175" spans="1:19" x14ac:dyDescent="0.35">
      <c r="A16175" s="1">
        <v>20252</v>
      </c>
      <c r="B16175" t="s">
        <v>9021</v>
      </c>
      <c r="C16175" t="s">
        <v>61424</v>
      </c>
      <c r="D16175" t="s">
        <v>4</v>
      </c>
      <c r="F16175" t="s">
        <v>120217</v>
      </c>
      <c r="G16175">
        <v>2.3999999999999999E-6</v>
      </c>
      <c r="H16175" t="s">
        <v>9021</v>
      </c>
      <c r="I16175" t="s">
        <v>133554</v>
      </c>
      <c r="J16175" s="2" t="s">
        <v>178152</v>
      </c>
      <c r="K16175" t="s">
        <v>146970</v>
      </c>
      <c r="L16175" t="s">
        <v>228704</v>
      </c>
      <c r="M16175" t="s">
        <v>8</v>
      </c>
      <c r="N16175" t="s">
        <v>228828</v>
      </c>
      <c r="O16175" t="s">
        <v>229113</v>
      </c>
      <c r="P16175" t="s">
        <v>230081</v>
      </c>
      <c r="Q16175" t="s">
        <v>120216</v>
      </c>
      <c r="R16175" t="s">
        <v>146970</v>
      </c>
      <c r="S16175" t="s">
        <v>233769</v>
      </c>
    </row>
    <row r="16176" spans="1:19" x14ac:dyDescent="0.35">
      <c r="A16176" s="1">
        <v>20253</v>
      </c>
      <c r="B16176" t="s">
        <v>9022</v>
      </c>
      <c r="C16176" t="s">
        <v>61425</v>
      </c>
      <c r="D16176" t="s">
        <v>5</v>
      </c>
      <c r="F16176" t="s">
        <v>120745</v>
      </c>
      <c r="G16176">
        <v>3.9999999999999998E-6</v>
      </c>
      <c r="H16176" t="s">
        <v>9022</v>
      </c>
      <c r="I16176" t="s">
        <v>133555</v>
      </c>
      <c r="J16176" s="2" t="s">
        <v>178153</v>
      </c>
      <c r="K16176" t="s">
        <v>146970</v>
      </c>
      <c r="L16176" t="s">
        <v>228704</v>
      </c>
      <c r="M16176" t="s">
        <v>8</v>
      </c>
      <c r="N16176" t="s">
        <v>228828</v>
      </c>
      <c r="O16176" t="s">
        <v>229113</v>
      </c>
      <c r="P16176" t="s">
        <v>230137</v>
      </c>
      <c r="Q16176" t="s">
        <v>121322</v>
      </c>
      <c r="R16176" t="s">
        <v>146970</v>
      </c>
      <c r="S16176" t="s">
        <v>233769</v>
      </c>
    </row>
    <row r="16177" spans="1:19" x14ac:dyDescent="0.35">
      <c r="A16177" s="1">
        <v>20254</v>
      </c>
      <c r="B16177" t="s">
        <v>9022</v>
      </c>
      <c r="C16177" t="s">
        <v>61426</v>
      </c>
      <c r="D16177" t="s">
        <v>5</v>
      </c>
      <c r="E16177" t="s">
        <v>119955</v>
      </c>
      <c r="F16177" t="s">
        <v>123199</v>
      </c>
      <c r="G16177">
        <v>7.5000000000000002E-6</v>
      </c>
      <c r="H16177" t="s">
        <v>9022</v>
      </c>
      <c r="I16177" t="s">
        <v>133555</v>
      </c>
      <c r="J16177" s="2" t="s">
        <v>178153</v>
      </c>
      <c r="K16177" t="s">
        <v>146970</v>
      </c>
      <c r="L16177" t="s">
        <v>228704</v>
      </c>
      <c r="M16177" t="s">
        <v>8</v>
      </c>
      <c r="N16177" t="s">
        <v>228828</v>
      </c>
      <c r="O16177" t="s">
        <v>229113</v>
      </c>
      <c r="P16177" t="s">
        <v>230137</v>
      </c>
      <c r="Q16177" t="s">
        <v>121322</v>
      </c>
      <c r="R16177" t="s">
        <v>146970</v>
      </c>
      <c r="S16177" t="s">
        <v>233769</v>
      </c>
    </row>
    <row r="16178" spans="1:19" x14ac:dyDescent="0.35">
      <c r="A16178" s="1">
        <v>20255</v>
      </c>
      <c r="B16178" t="s">
        <v>9022</v>
      </c>
      <c r="C16178" t="s">
        <v>61427</v>
      </c>
      <c r="D16178" t="s">
        <v>5</v>
      </c>
      <c r="E16178" t="s">
        <v>119954</v>
      </c>
      <c r="F16178" t="s">
        <v>120667</v>
      </c>
      <c r="G16178">
        <v>1.2E-5</v>
      </c>
      <c r="H16178" t="s">
        <v>9022</v>
      </c>
      <c r="I16178" t="s">
        <v>133555</v>
      </c>
      <c r="J16178" s="2" t="s">
        <v>178153</v>
      </c>
      <c r="K16178" t="s">
        <v>146970</v>
      </c>
      <c r="L16178" t="s">
        <v>228704</v>
      </c>
      <c r="M16178" t="s">
        <v>8</v>
      </c>
      <c r="N16178" t="s">
        <v>228828</v>
      </c>
      <c r="O16178" t="s">
        <v>229113</v>
      </c>
      <c r="P16178" t="s">
        <v>230137</v>
      </c>
      <c r="Q16178" t="s">
        <v>121322</v>
      </c>
      <c r="R16178" t="s">
        <v>146970</v>
      </c>
      <c r="S16178" t="s">
        <v>233769</v>
      </c>
    </row>
    <row r="16179" spans="1:19" x14ac:dyDescent="0.35">
      <c r="A16179" s="1">
        <v>20256</v>
      </c>
      <c r="B16179" t="s">
        <v>9022</v>
      </c>
      <c r="C16179" t="s">
        <v>61428</v>
      </c>
      <c r="D16179" t="s">
        <v>5</v>
      </c>
      <c r="E16179" t="s">
        <v>119956</v>
      </c>
      <c r="F16179" t="s">
        <v>122627</v>
      </c>
      <c r="G16179">
        <v>7.9999999999999996E-6</v>
      </c>
      <c r="H16179" t="s">
        <v>9022</v>
      </c>
      <c r="I16179" t="s">
        <v>133555</v>
      </c>
      <c r="J16179" s="2" t="s">
        <v>178153</v>
      </c>
      <c r="K16179" t="s">
        <v>146970</v>
      </c>
      <c r="L16179" t="s">
        <v>228704</v>
      </c>
      <c r="M16179" t="s">
        <v>8</v>
      </c>
      <c r="N16179" t="s">
        <v>228828</v>
      </c>
      <c r="O16179" t="s">
        <v>229113</v>
      </c>
      <c r="P16179" t="s">
        <v>230137</v>
      </c>
      <c r="Q16179" t="s">
        <v>121322</v>
      </c>
      <c r="R16179" t="s">
        <v>146970</v>
      </c>
      <c r="S16179" t="s">
        <v>233769</v>
      </c>
    </row>
    <row r="16180" spans="1:19" x14ac:dyDescent="0.35">
      <c r="A16180" s="1">
        <v>20258</v>
      </c>
      <c r="B16180" t="s">
        <v>9023</v>
      </c>
      <c r="C16180" t="s">
        <v>61429</v>
      </c>
      <c r="D16180" t="s">
        <v>5</v>
      </c>
      <c r="F16180" t="s">
        <v>119966</v>
      </c>
      <c r="G16180">
        <v>4.9999999999999998E-7</v>
      </c>
      <c r="H16180" t="s">
        <v>9023</v>
      </c>
      <c r="I16180" t="s">
        <v>133556</v>
      </c>
      <c r="J16180" s="2" t="s">
        <v>178154</v>
      </c>
      <c r="K16180" t="s">
        <v>211488</v>
      </c>
      <c r="L16180" t="s">
        <v>228704</v>
      </c>
      <c r="M16180" t="s">
        <v>228723</v>
      </c>
      <c r="N16180" t="s">
        <v>228901</v>
      </c>
      <c r="O16180" t="s">
        <v>229226</v>
      </c>
      <c r="P16180" t="s">
        <v>229226</v>
      </c>
      <c r="Q16180" t="s">
        <v>121191</v>
      </c>
      <c r="R16180" t="s">
        <v>146970</v>
      </c>
      <c r="S16180" t="s">
        <v>233769</v>
      </c>
    </row>
    <row r="16181" spans="1:19" x14ac:dyDescent="0.35">
      <c r="A16181" s="1">
        <v>20259</v>
      </c>
      <c r="B16181" t="s">
        <v>9024</v>
      </c>
      <c r="C16181" t="s">
        <v>61430</v>
      </c>
      <c r="D16181" t="s">
        <v>4</v>
      </c>
      <c r="F16181" t="s">
        <v>121100</v>
      </c>
      <c r="G16181">
        <v>4.0000000000000001E-8</v>
      </c>
      <c r="H16181" t="s">
        <v>9024</v>
      </c>
      <c r="I16181" t="s">
        <v>133557</v>
      </c>
      <c r="J16181" s="2" t="s">
        <v>178155</v>
      </c>
      <c r="K16181" t="s">
        <v>211489</v>
      </c>
      <c r="L16181" t="s">
        <v>228704</v>
      </c>
      <c r="M16181" t="s">
        <v>8</v>
      </c>
      <c r="N16181" t="s">
        <v>228832</v>
      </c>
      <c r="O16181" t="s">
        <v>229111</v>
      </c>
      <c r="P16181" t="s">
        <v>230079</v>
      </c>
      <c r="Q16181" t="s">
        <v>120210</v>
      </c>
      <c r="R16181" t="s">
        <v>146970</v>
      </c>
      <c r="S16181" t="s">
        <v>233769</v>
      </c>
    </row>
    <row r="16182" spans="1:19" x14ac:dyDescent="0.35">
      <c r="A16182" s="1">
        <v>20260</v>
      </c>
      <c r="B16182" t="s">
        <v>9025</v>
      </c>
      <c r="C16182" t="s">
        <v>61431</v>
      </c>
      <c r="D16182" t="s">
        <v>5</v>
      </c>
      <c r="E16182" t="s">
        <v>119955</v>
      </c>
      <c r="F16182" t="s">
        <v>122121</v>
      </c>
      <c r="G16182">
        <v>1.9999999999999999E-6</v>
      </c>
      <c r="H16182" t="s">
        <v>9025</v>
      </c>
      <c r="I16182" t="s">
        <v>133558</v>
      </c>
      <c r="J16182" s="2" t="s">
        <v>178156</v>
      </c>
      <c r="K16182" t="s">
        <v>146970</v>
      </c>
      <c r="L16182" t="s">
        <v>228704</v>
      </c>
      <c r="M16182" t="s">
        <v>14</v>
      </c>
      <c r="N16182" t="s">
        <v>228857</v>
      </c>
      <c r="O16182" t="s">
        <v>229149</v>
      </c>
      <c r="P16182" t="s">
        <v>229149</v>
      </c>
      <c r="Q16182" t="s">
        <v>120056</v>
      </c>
      <c r="R16182" t="s">
        <v>146970</v>
      </c>
      <c r="S16182" t="s">
        <v>233769</v>
      </c>
    </row>
    <row r="16183" spans="1:19" x14ac:dyDescent="0.35">
      <c r="A16183" s="1">
        <v>20261</v>
      </c>
      <c r="B16183" t="s">
        <v>9025</v>
      </c>
      <c r="C16183" t="s">
        <v>61432</v>
      </c>
      <c r="D16183" t="s">
        <v>4</v>
      </c>
      <c r="F16183" t="s">
        <v>120326</v>
      </c>
      <c r="G16183">
        <v>9.9999999999999995E-7</v>
      </c>
      <c r="H16183" t="s">
        <v>9025</v>
      </c>
      <c r="I16183" t="s">
        <v>133558</v>
      </c>
      <c r="J16183" s="2" t="s">
        <v>178156</v>
      </c>
      <c r="K16183" t="s">
        <v>146970</v>
      </c>
      <c r="L16183" t="s">
        <v>228704</v>
      </c>
      <c r="M16183" t="s">
        <v>14</v>
      </c>
      <c r="N16183" t="s">
        <v>228857</v>
      </c>
      <c r="O16183" t="s">
        <v>229149</v>
      </c>
      <c r="P16183" t="s">
        <v>229149</v>
      </c>
      <c r="Q16183" t="s">
        <v>120056</v>
      </c>
      <c r="R16183" t="s">
        <v>146970</v>
      </c>
      <c r="S16183" t="s">
        <v>233769</v>
      </c>
    </row>
    <row r="16184" spans="1:19" x14ac:dyDescent="0.35">
      <c r="A16184" s="1">
        <v>20262</v>
      </c>
      <c r="B16184" t="s">
        <v>9026</v>
      </c>
      <c r="C16184" t="s">
        <v>61433</v>
      </c>
      <c r="D16184" t="s">
        <v>4</v>
      </c>
      <c r="F16184" t="s">
        <v>120347</v>
      </c>
      <c r="G16184">
        <v>1.5E-6</v>
      </c>
      <c r="H16184" t="s">
        <v>9026</v>
      </c>
      <c r="I16184" t="s">
        <v>133559</v>
      </c>
      <c r="J16184" s="2" t="s">
        <v>178157</v>
      </c>
      <c r="K16184" t="s">
        <v>146970</v>
      </c>
      <c r="L16184" t="s">
        <v>228704</v>
      </c>
      <c r="M16184" t="s">
        <v>8</v>
      </c>
      <c r="N16184" t="s">
        <v>228828</v>
      </c>
      <c r="O16184" t="s">
        <v>229315</v>
      </c>
      <c r="P16184" t="s">
        <v>230418</v>
      </c>
      <c r="Q16184" t="s">
        <v>120923</v>
      </c>
      <c r="R16184" t="s">
        <v>146970</v>
      </c>
      <c r="S16184" t="s">
        <v>233769</v>
      </c>
    </row>
    <row r="16185" spans="1:19" x14ac:dyDescent="0.35">
      <c r="A16185" s="1">
        <v>20263</v>
      </c>
      <c r="B16185" t="s">
        <v>9027</v>
      </c>
      <c r="C16185" t="s">
        <v>61434</v>
      </c>
      <c r="D16185" t="s">
        <v>5</v>
      </c>
      <c r="F16185" t="s">
        <v>120120</v>
      </c>
      <c r="G16185">
        <v>6.1500000000000004E-7</v>
      </c>
      <c r="H16185" t="s">
        <v>9027</v>
      </c>
      <c r="I16185" t="s">
        <v>133560</v>
      </c>
      <c r="J16185" s="2" t="s">
        <v>178158</v>
      </c>
      <c r="K16185" t="s">
        <v>211490</v>
      </c>
      <c r="L16185" t="s">
        <v>228704</v>
      </c>
      <c r="M16185" t="s">
        <v>8</v>
      </c>
      <c r="N16185" t="s">
        <v>228828</v>
      </c>
      <c r="O16185" t="s">
        <v>229211</v>
      </c>
      <c r="P16185" t="s">
        <v>231160</v>
      </c>
      <c r="Q16185" t="s">
        <v>120377</v>
      </c>
      <c r="R16185" t="s">
        <v>146970</v>
      </c>
      <c r="S16185" t="s">
        <v>233769</v>
      </c>
    </row>
    <row r="16186" spans="1:19" x14ac:dyDescent="0.35">
      <c r="A16186" s="1">
        <v>20264</v>
      </c>
      <c r="B16186" t="s">
        <v>9028</v>
      </c>
      <c r="C16186" t="s">
        <v>61435</v>
      </c>
      <c r="D16186" t="s">
        <v>4</v>
      </c>
      <c r="F16186" t="s">
        <v>121324</v>
      </c>
      <c r="G16186">
        <v>1.9999999999999999E-7</v>
      </c>
      <c r="H16186" t="s">
        <v>9028</v>
      </c>
      <c r="I16186" t="s">
        <v>133561</v>
      </c>
      <c r="J16186" s="2" t="s">
        <v>178159</v>
      </c>
      <c r="K16186" t="s">
        <v>211491</v>
      </c>
      <c r="L16186" t="s">
        <v>228706</v>
      </c>
      <c r="M16186" t="s">
        <v>8</v>
      </c>
      <c r="N16186" t="s">
        <v>228828</v>
      </c>
      <c r="O16186" t="s">
        <v>229113</v>
      </c>
      <c r="P16186" t="s">
        <v>230081</v>
      </c>
      <c r="Q16186" t="s">
        <v>120216</v>
      </c>
      <c r="R16186" t="s">
        <v>146970</v>
      </c>
      <c r="S16186" t="s">
        <v>233769</v>
      </c>
    </row>
    <row r="16187" spans="1:19" x14ac:dyDescent="0.35">
      <c r="A16187" s="1">
        <v>20265</v>
      </c>
      <c r="B16187" t="s">
        <v>9028</v>
      </c>
      <c r="C16187" t="s">
        <v>61436</v>
      </c>
      <c r="D16187" t="s">
        <v>4</v>
      </c>
      <c r="F16187" t="s">
        <v>120059</v>
      </c>
      <c r="G16187">
        <v>1.5E-6</v>
      </c>
      <c r="H16187" t="s">
        <v>9028</v>
      </c>
      <c r="I16187" t="s">
        <v>133561</v>
      </c>
      <c r="J16187" s="2" t="s">
        <v>178159</v>
      </c>
      <c r="K16187" t="s">
        <v>211491</v>
      </c>
      <c r="L16187" t="s">
        <v>228706</v>
      </c>
      <c r="M16187" t="s">
        <v>8</v>
      </c>
      <c r="N16187" t="s">
        <v>228828</v>
      </c>
      <c r="O16187" t="s">
        <v>229113</v>
      </c>
      <c r="P16187" t="s">
        <v>230081</v>
      </c>
      <c r="Q16187" t="s">
        <v>120216</v>
      </c>
      <c r="R16187" t="s">
        <v>146970</v>
      </c>
      <c r="S16187" t="s">
        <v>233769</v>
      </c>
    </row>
    <row r="16188" spans="1:19" x14ac:dyDescent="0.35">
      <c r="A16188" s="1">
        <v>20266</v>
      </c>
      <c r="B16188" t="s">
        <v>9029</v>
      </c>
      <c r="C16188" t="s">
        <v>61437</v>
      </c>
      <c r="D16188" t="s">
        <v>5</v>
      </c>
      <c r="F16188" t="s">
        <v>122300</v>
      </c>
      <c r="G16188">
        <v>2.3E-5</v>
      </c>
      <c r="H16188" t="s">
        <v>9029</v>
      </c>
      <c r="I16188" t="s">
        <v>133562</v>
      </c>
      <c r="J16188" s="2" t="s">
        <v>178160</v>
      </c>
      <c r="K16188" t="s">
        <v>146970</v>
      </c>
      <c r="L16188" t="s">
        <v>228704</v>
      </c>
      <c r="M16188" t="s">
        <v>8</v>
      </c>
      <c r="N16188" t="s">
        <v>228862</v>
      </c>
      <c r="O16188" t="s">
        <v>229114</v>
      </c>
      <c r="P16188" t="s">
        <v>231161</v>
      </c>
      <c r="Q16188" t="s">
        <v>233138</v>
      </c>
      <c r="R16188" t="s">
        <v>146970</v>
      </c>
      <c r="S16188" t="s">
        <v>233769</v>
      </c>
    </row>
    <row r="16189" spans="1:19" x14ac:dyDescent="0.35">
      <c r="A16189" s="1">
        <v>20267</v>
      </c>
      <c r="B16189" t="s">
        <v>9030</v>
      </c>
      <c r="C16189" t="s">
        <v>61438</v>
      </c>
      <c r="D16189" t="s">
        <v>4</v>
      </c>
      <c r="F16189" t="s">
        <v>120269</v>
      </c>
      <c r="G16189">
        <v>9.09161E-7</v>
      </c>
      <c r="H16189" t="s">
        <v>9030</v>
      </c>
      <c r="I16189" t="s">
        <v>133563</v>
      </c>
      <c r="J16189" s="2" t="s">
        <v>178161</v>
      </c>
      <c r="K16189" t="s">
        <v>146970</v>
      </c>
      <c r="L16189" t="s">
        <v>228704</v>
      </c>
      <c r="M16189" t="s">
        <v>228750</v>
      </c>
      <c r="N16189" t="s">
        <v>228907</v>
      </c>
      <c r="O16189" t="s">
        <v>229352</v>
      </c>
      <c r="P16189" t="s">
        <v>231162</v>
      </c>
      <c r="Q16189" t="s">
        <v>120113</v>
      </c>
      <c r="R16189" t="s">
        <v>146970</v>
      </c>
      <c r="S16189" t="s">
        <v>233769</v>
      </c>
    </row>
    <row r="16190" spans="1:19" x14ac:dyDescent="0.35">
      <c r="A16190" s="1">
        <v>20268</v>
      </c>
      <c r="B16190" t="s">
        <v>9031</v>
      </c>
      <c r="C16190" t="s">
        <v>61439</v>
      </c>
      <c r="D16190" t="s">
        <v>5</v>
      </c>
      <c r="E16190" t="s">
        <v>119955</v>
      </c>
      <c r="F16190" t="s">
        <v>122116</v>
      </c>
      <c r="G16190">
        <v>4.2699999999999998E-6</v>
      </c>
      <c r="H16190" t="s">
        <v>9031</v>
      </c>
      <c r="I16190" t="s">
        <v>133564</v>
      </c>
      <c r="J16190" s="2" t="s">
        <v>178162</v>
      </c>
      <c r="K16190" t="s">
        <v>211492</v>
      </c>
      <c r="L16190" t="s">
        <v>228704</v>
      </c>
      <c r="M16190" t="s">
        <v>228717</v>
      </c>
      <c r="N16190" t="s">
        <v>228893</v>
      </c>
      <c r="O16190" t="s">
        <v>229203</v>
      </c>
      <c r="P16190" t="s">
        <v>229203</v>
      </c>
      <c r="Q16190" t="s">
        <v>120377</v>
      </c>
      <c r="R16190" t="s">
        <v>146970</v>
      </c>
      <c r="S16190" t="s">
        <v>233769</v>
      </c>
    </row>
    <row r="16191" spans="1:19" x14ac:dyDescent="0.35">
      <c r="A16191" s="1">
        <v>20269</v>
      </c>
      <c r="B16191" t="s">
        <v>9032</v>
      </c>
      <c r="C16191" t="s">
        <v>61440</v>
      </c>
      <c r="D16191" t="s">
        <v>4</v>
      </c>
      <c r="F16191" t="s">
        <v>120464</v>
      </c>
      <c r="G16191">
        <v>4.9999999999999998E-7</v>
      </c>
      <c r="H16191" t="s">
        <v>9032</v>
      </c>
      <c r="I16191" t="s">
        <v>133565</v>
      </c>
      <c r="J16191" s="2" t="s">
        <v>178163</v>
      </c>
      <c r="K16191" t="s">
        <v>211493</v>
      </c>
      <c r="L16191" t="s">
        <v>228704</v>
      </c>
      <c r="M16191" t="s">
        <v>8</v>
      </c>
      <c r="N16191" t="s">
        <v>228848</v>
      </c>
      <c r="O16191" t="s">
        <v>229133</v>
      </c>
      <c r="P16191" t="s">
        <v>229133</v>
      </c>
      <c r="Q16191" t="s">
        <v>120060</v>
      </c>
      <c r="R16191" t="s">
        <v>146970</v>
      </c>
      <c r="S16191" t="s">
        <v>233769</v>
      </c>
    </row>
    <row r="16192" spans="1:19" x14ac:dyDescent="0.35">
      <c r="A16192" s="1">
        <v>20271</v>
      </c>
      <c r="B16192" t="s">
        <v>9033</v>
      </c>
      <c r="C16192" t="s">
        <v>61441</v>
      </c>
      <c r="D16192" t="s">
        <v>5</v>
      </c>
      <c r="F16192" t="s">
        <v>121269</v>
      </c>
      <c r="G16192">
        <v>2.21E-6</v>
      </c>
      <c r="H16192" t="s">
        <v>9033</v>
      </c>
      <c r="I16192" t="s">
        <v>133566</v>
      </c>
      <c r="J16192" s="2" t="s">
        <v>178164</v>
      </c>
      <c r="K16192" t="s">
        <v>146970</v>
      </c>
      <c r="L16192" t="s">
        <v>228706</v>
      </c>
      <c r="M16192" t="s">
        <v>10</v>
      </c>
      <c r="N16192" t="s">
        <v>229015</v>
      </c>
      <c r="O16192" t="s">
        <v>229668</v>
      </c>
      <c r="P16192" t="s">
        <v>229668</v>
      </c>
      <c r="Q16192" t="s">
        <v>122295</v>
      </c>
      <c r="R16192" t="s">
        <v>146970</v>
      </c>
      <c r="S16192" t="s">
        <v>233769</v>
      </c>
    </row>
    <row r="16193" spans="1:19" x14ac:dyDescent="0.35">
      <c r="A16193" s="1">
        <v>20274</v>
      </c>
      <c r="B16193" t="s">
        <v>9034</v>
      </c>
      <c r="C16193" t="s">
        <v>61442</v>
      </c>
      <c r="D16193" t="s">
        <v>4</v>
      </c>
      <c r="F16193" t="s">
        <v>120954</v>
      </c>
      <c r="G16193">
        <v>5.8899999999999999E-7</v>
      </c>
      <c r="H16193" t="s">
        <v>9034</v>
      </c>
      <c r="I16193" t="s">
        <v>133567</v>
      </c>
      <c r="J16193" s="2" t="s">
        <v>178165</v>
      </c>
      <c r="K16193" t="s">
        <v>146970</v>
      </c>
      <c r="L16193" t="s">
        <v>228704</v>
      </c>
      <c r="M16193" t="s">
        <v>228722</v>
      </c>
      <c r="O16193" t="s">
        <v>229143</v>
      </c>
      <c r="P16193" t="s">
        <v>229143</v>
      </c>
      <c r="Q16193" t="s">
        <v>120216</v>
      </c>
      <c r="R16193" t="s">
        <v>146970</v>
      </c>
      <c r="S16193" t="s">
        <v>233769</v>
      </c>
    </row>
    <row r="16194" spans="1:19" x14ac:dyDescent="0.35">
      <c r="A16194" s="1">
        <v>20275</v>
      </c>
      <c r="B16194" t="s">
        <v>9035</v>
      </c>
      <c r="C16194" t="s">
        <v>61443</v>
      </c>
      <c r="D16194" t="s">
        <v>5</v>
      </c>
      <c r="F16194" t="s">
        <v>121326</v>
      </c>
      <c r="G16194">
        <v>9.4262999999999999E-6</v>
      </c>
      <c r="H16194" t="s">
        <v>9035</v>
      </c>
      <c r="I16194" t="s">
        <v>133568</v>
      </c>
      <c r="J16194" s="2" t="s">
        <v>178166</v>
      </c>
      <c r="K16194" t="s">
        <v>146970</v>
      </c>
      <c r="L16194" t="s">
        <v>228704</v>
      </c>
      <c r="M16194" t="s">
        <v>228717</v>
      </c>
      <c r="N16194" t="s">
        <v>228845</v>
      </c>
      <c r="O16194" t="s">
        <v>229130</v>
      </c>
      <c r="P16194" t="s">
        <v>229130</v>
      </c>
      <c r="Q16194" t="s">
        <v>121634</v>
      </c>
      <c r="R16194" t="s">
        <v>146970</v>
      </c>
      <c r="S16194" t="s">
        <v>233769</v>
      </c>
    </row>
    <row r="16195" spans="1:19" x14ac:dyDescent="0.35">
      <c r="A16195" s="1">
        <v>20276</v>
      </c>
      <c r="B16195" t="s">
        <v>9035</v>
      </c>
      <c r="C16195" t="s">
        <v>61444</v>
      </c>
      <c r="D16195" t="s">
        <v>5</v>
      </c>
      <c r="E16195" t="s">
        <v>119956</v>
      </c>
      <c r="F16195" t="s">
        <v>121057</v>
      </c>
      <c r="G16195">
        <v>9.3999999999999998E-6</v>
      </c>
      <c r="H16195" t="s">
        <v>9035</v>
      </c>
      <c r="I16195" t="s">
        <v>133568</v>
      </c>
      <c r="J16195" s="2" t="s">
        <v>178166</v>
      </c>
      <c r="K16195" t="s">
        <v>146970</v>
      </c>
      <c r="L16195" t="s">
        <v>228704</v>
      </c>
      <c r="M16195" t="s">
        <v>228717</v>
      </c>
      <c r="N16195" t="s">
        <v>228845</v>
      </c>
      <c r="O16195" t="s">
        <v>229130</v>
      </c>
      <c r="P16195" t="s">
        <v>229130</v>
      </c>
      <c r="Q16195" t="s">
        <v>121634</v>
      </c>
      <c r="R16195" t="s">
        <v>146970</v>
      </c>
      <c r="S16195" t="s">
        <v>233769</v>
      </c>
    </row>
    <row r="16196" spans="1:19" x14ac:dyDescent="0.35">
      <c r="A16196" s="1">
        <v>20277</v>
      </c>
      <c r="B16196" t="s">
        <v>9036</v>
      </c>
      <c r="C16196" t="s">
        <v>61445</v>
      </c>
      <c r="D16196" t="s">
        <v>4</v>
      </c>
      <c r="F16196" t="s">
        <v>121223</v>
      </c>
      <c r="G16196">
        <v>1.9999999999999999E-6</v>
      </c>
      <c r="H16196" t="s">
        <v>9036</v>
      </c>
      <c r="I16196" t="s">
        <v>133569</v>
      </c>
      <c r="J16196" s="2" t="s">
        <v>178167</v>
      </c>
      <c r="K16196" t="s">
        <v>146970</v>
      </c>
      <c r="L16196" t="s">
        <v>228704</v>
      </c>
      <c r="M16196" t="s">
        <v>8</v>
      </c>
      <c r="N16196" t="s">
        <v>228850</v>
      </c>
      <c r="O16196" t="s">
        <v>229142</v>
      </c>
      <c r="P16196" t="s">
        <v>229142</v>
      </c>
      <c r="Q16196" t="s">
        <v>120216</v>
      </c>
      <c r="R16196" t="s">
        <v>146970</v>
      </c>
      <c r="S16196" t="s">
        <v>233769</v>
      </c>
    </row>
    <row r="16197" spans="1:19" x14ac:dyDescent="0.35">
      <c r="A16197" s="1">
        <v>20278</v>
      </c>
      <c r="B16197" t="s">
        <v>9037</v>
      </c>
      <c r="C16197" t="s">
        <v>61446</v>
      </c>
      <c r="D16197" t="s">
        <v>5</v>
      </c>
      <c r="E16197" t="s">
        <v>119955</v>
      </c>
      <c r="F16197" t="s">
        <v>121074</v>
      </c>
      <c r="G16197">
        <v>2.5000000000000002E-6</v>
      </c>
      <c r="H16197" t="s">
        <v>9037</v>
      </c>
      <c r="I16197" t="s">
        <v>133570</v>
      </c>
      <c r="J16197" s="2" t="s">
        <v>178168</v>
      </c>
      <c r="K16197" t="s">
        <v>211488</v>
      </c>
      <c r="L16197" t="s">
        <v>228704</v>
      </c>
      <c r="R16197" t="s">
        <v>146970</v>
      </c>
      <c r="S16197" t="s">
        <v>233769</v>
      </c>
    </row>
    <row r="16198" spans="1:19" x14ac:dyDescent="0.35">
      <c r="A16198" s="1">
        <v>20279</v>
      </c>
      <c r="B16198" t="s">
        <v>9038</v>
      </c>
      <c r="C16198" t="s">
        <v>61447</v>
      </c>
      <c r="D16198" t="s">
        <v>4</v>
      </c>
      <c r="F16198" t="s">
        <v>120222</v>
      </c>
      <c r="G16198">
        <v>1.3E-6</v>
      </c>
      <c r="H16198" t="s">
        <v>9038</v>
      </c>
      <c r="I16198" t="s">
        <v>133571</v>
      </c>
      <c r="J16198" s="2" t="s">
        <v>178169</v>
      </c>
      <c r="K16198" t="s">
        <v>146970</v>
      </c>
      <c r="L16198" t="s">
        <v>228704</v>
      </c>
      <c r="M16198" t="s">
        <v>14</v>
      </c>
      <c r="N16198" t="s">
        <v>228857</v>
      </c>
      <c r="O16198" t="s">
        <v>229149</v>
      </c>
      <c r="P16198" t="s">
        <v>229149</v>
      </c>
      <c r="Q16198" t="s">
        <v>120513</v>
      </c>
      <c r="R16198" t="s">
        <v>146970</v>
      </c>
      <c r="S16198" t="s">
        <v>233769</v>
      </c>
    </row>
    <row r="16199" spans="1:19" x14ac:dyDescent="0.35">
      <c r="A16199" s="1">
        <v>20280</v>
      </c>
      <c r="B16199" t="s">
        <v>9038</v>
      </c>
      <c r="C16199" t="s">
        <v>61448</v>
      </c>
      <c r="D16199" t="s">
        <v>4</v>
      </c>
      <c r="F16199" t="s">
        <v>120769</v>
      </c>
      <c r="G16199">
        <v>5.5000000000000003E-7</v>
      </c>
      <c r="H16199" t="s">
        <v>9038</v>
      </c>
      <c r="I16199" t="s">
        <v>133571</v>
      </c>
      <c r="J16199" s="2" t="s">
        <v>178169</v>
      </c>
      <c r="K16199" t="s">
        <v>146970</v>
      </c>
      <c r="L16199" t="s">
        <v>228704</v>
      </c>
      <c r="M16199" t="s">
        <v>14</v>
      </c>
      <c r="N16199" t="s">
        <v>228857</v>
      </c>
      <c r="O16199" t="s">
        <v>229149</v>
      </c>
      <c r="P16199" t="s">
        <v>229149</v>
      </c>
      <c r="Q16199" t="s">
        <v>120513</v>
      </c>
      <c r="R16199" t="s">
        <v>146970</v>
      </c>
      <c r="S16199" t="s">
        <v>233769</v>
      </c>
    </row>
    <row r="16200" spans="1:19" x14ac:dyDescent="0.35">
      <c r="A16200" s="1">
        <v>20281</v>
      </c>
      <c r="B16200" t="s">
        <v>9039</v>
      </c>
      <c r="C16200" t="s">
        <v>61449</v>
      </c>
      <c r="D16200" t="s">
        <v>5</v>
      </c>
      <c r="F16200" t="s">
        <v>121173</v>
      </c>
      <c r="G16200">
        <v>2.5225360000000001E-6</v>
      </c>
      <c r="H16200" t="s">
        <v>9039</v>
      </c>
      <c r="I16200" t="s">
        <v>133572</v>
      </c>
      <c r="J16200" s="2" t="s">
        <v>178170</v>
      </c>
      <c r="K16200" t="s">
        <v>211468</v>
      </c>
      <c r="L16200" t="s">
        <v>228704</v>
      </c>
      <c r="M16200" t="s">
        <v>14</v>
      </c>
      <c r="N16200" t="s">
        <v>228858</v>
      </c>
      <c r="O16200" t="s">
        <v>229149</v>
      </c>
      <c r="P16200" t="s">
        <v>230799</v>
      </c>
      <c r="Q16200" t="s">
        <v>121999</v>
      </c>
      <c r="R16200" t="s">
        <v>146970</v>
      </c>
      <c r="S16200" t="s">
        <v>233769</v>
      </c>
    </row>
    <row r="16201" spans="1:19" x14ac:dyDescent="0.35">
      <c r="A16201" s="1">
        <v>20282</v>
      </c>
      <c r="B16201" t="s">
        <v>9039</v>
      </c>
      <c r="C16201" t="s">
        <v>61450</v>
      </c>
      <c r="D16201" t="s">
        <v>5</v>
      </c>
      <c r="E16201" t="s">
        <v>119955</v>
      </c>
      <c r="F16201" t="s">
        <v>123200</v>
      </c>
      <c r="G16201">
        <v>7.9999999999999996E-6</v>
      </c>
      <c r="H16201" t="s">
        <v>9039</v>
      </c>
      <c r="I16201" t="s">
        <v>133572</v>
      </c>
      <c r="J16201" s="2" t="s">
        <v>178170</v>
      </c>
      <c r="K16201" t="s">
        <v>211468</v>
      </c>
      <c r="L16201" t="s">
        <v>228704</v>
      </c>
      <c r="M16201" t="s">
        <v>14</v>
      </c>
      <c r="N16201" t="s">
        <v>228858</v>
      </c>
      <c r="O16201" t="s">
        <v>229149</v>
      </c>
      <c r="P16201" t="s">
        <v>230799</v>
      </c>
      <c r="Q16201" t="s">
        <v>121999</v>
      </c>
      <c r="R16201" t="s">
        <v>146970</v>
      </c>
      <c r="S16201" t="s">
        <v>233769</v>
      </c>
    </row>
    <row r="16202" spans="1:19" x14ac:dyDescent="0.35">
      <c r="A16202" s="1">
        <v>20283</v>
      </c>
      <c r="B16202" t="s">
        <v>9039</v>
      </c>
      <c r="C16202" t="s">
        <v>61451</v>
      </c>
      <c r="D16202" t="s">
        <v>5</v>
      </c>
      <c r="E16202" t="s">
        <v>119954</v>
      </c>
      <c r="F16202" t="s">
        <v>121164</v>
      </c>
      <c r="G16202">
        <v>7.9999999999999996E-6</v>
      </c>
      <c r="H16202" t="s">
        <v>9039</v>
      </c>
      <c r="I16202" t="s">
        <v>133572</v>
      </c>
      <c r="J16202" s="2" t="s">
        <v>178170</v>
      </c>
      <c r="K16202" t="s">
        <v>211468</v>
      </c>
      <c r="L16202" t="s">
        <v>228704</v>
      </c>
      <c r="M16202" t="s">
        <v>14</v>
      </c>
      <c r="N16202" t="s">
        <v>228858</v>
      </c>
      <c r="O16202" t="s">
        <v>229149</v>
      </c>
      <c r="P16202" t="s">
        <v>230799</v>
      </c>
      <c r="Q16202" t="s">
        <v>121999</v>
      </c>
      <c r="R16202" t="s">
        <v>146970</v>
      </c>
      <c r="S16202" t="s">
        <v>233769</v>
      </c>
    </row>
    <row r="16203" spans="1:19" x14ac:dyDescent="0.35">
      <c r="A16203" s="1">
        <v>20284</v>
      </c>
      <c r="B16203" t="s">
        <v>9040</v>
      </c>
      <c r="C16203" t="s">
        <v>61452</v>
      </c>
      <c r="D16203" t="s">
        <v>4</v>
      </c>
      <c r="F16203" t="s">
        <v>121291</v>
      </c>
      <c r="G16203">
        <v>7.7615319999999993E-6</v>
      </c>
      <c r="H16203" t="s">
        <v>9040</v>
      </c>
      <c r="I16203" t="s">
        <v>133573</v>
      </c>
      <c r="J16203" s="2" t="s">
        <v>178171</v>
      </c>
      <c r="K16203" t="s">
        <v>146970</v>
      </c>
      <c r="L16203" t="s">
        <v>228704</v>
      </c>
      <c r="M16203" t="s">
        <v>10</v>
      </c>
      <c r="N16203" t="s">
        <v>228917</v>
      </c>
      <c r="O16203" t="s">
        <v>229272</v>
      </c>
      <c r="P16203" t="s">
        <v>229272</v>
      </c>
      <c r="Q16203" t="s">
        <v>233110</v>
      </c>
      <c r="R16203" t="s">
        <v>146970</v>
      </c>
      <c r="S16203" t="s">
        <v>233769</v>
      </c>
    </row>
    <row r="16204" spans="1:19" x14ac:dyDescent="0.35">
      <c r="A16204" s="1">
        <v>20286</v>
      </c>
      <c r="B16204" t="s">
        <v>9041</v>
      </c>
      <c r="C16204" t="s">
        <v>61453</v>
      </c>
      <c r="D16204" t="s">
        <v>4</v>
      </c>
      <c r="F16204" t="s">
        <v>120428</v>
      </c>
      <c r="G16204">
        <v>4.5045000000000001E-7</v>
      </c>
      <c r="H16204" t="s">
        <v>9041</v>
      </c>
      <c r="I16204" t="s">
        <v>133574</v>
      </c>
      <c r="J16204" s="2" t="s">
        <v>178172</v>
      </c>
      <c r="K16204" t="s">
        <v>146970</v>
      </c>
      <c r="L16204" t="s">
        <v>228704</v>
      </c>
      <c r="M16204" t="s">
        <v>228709</v>
      </c>
      <c r="N16204" t="s">
        <v>228829</v>
      </c>
      <c r="O16204" t="s">
        <v>229109</v>
      </c>
      <c r="P16204" t="s">
        <v>229109</v>
      </c>
      <c r="Q16204" t="s">
        <v>120464</v>
      </c>
      <c r="R16204" t="s">
        <v>146970</v>
      </c>
      <c r="S16204" t="s">
        <v>233769</v>
      </c>
    </row>
    <row r="16205" spans="1:19" x14ac:dyDescent="0.35">
      <c r="A16205" s="1">
        <v>20287</v>
      </c>
      <c r="B16205" t="s">
        <v>9041</v>
      </c>
      <c r="C16205" t="s">
        <v>61454</v>
      </c>
      <c r="D16205" t="s">
        <v>4</v>
      </c>
      <c r="F16205" t="s">
        <v>120370</v>
      </c>
      <c r="G16205">
        <v>1.5E-6</v>
      </c>
      <c r="H16205" t="s">
        <v>9041</v>
      </c>
      <c r="I16205" t="s">
        <v>133574</v>
      </c>
      <c r="J16205" s="2" t="s">
        <v>178172</v>
      </c>
      <c r="K16205" t="s">
        <v>146970</v>
      </c>
      <c r="L16205" t="s">
        <v>228704</v>
      </c>
      <c r="M16205" t="s">
        <v>228709</v>
      </c>
      <c r="N16205" t="s">
        <v>228829</v>
      </c>
      <c r="O16205" t="s">
        <v>229109</v>
      </c>
      <c r="P16205" t="s">
        <v>229109</v>
      </c>
      <c r="Q16205" t="s">
        <v>120464</v>
      </c>
      <c r="R16205" t="s">
        <v>146970</v>
      </c>
      <c r="S16205" t="s">
        <v>233769</v>
      </c>
    </row>
    <row r="16206" spans="1:19" x14ac:dyDescent="0.35">
      <c r="A16206" s="1">
        <v>20288</v>
      </c>
      <c r="B16206" t="s">
        <v>9042</v>
      </c>
      <c r="C16206" t="s">
        <v>61455</v>
      </c>
      <c r="D16206" t="s">
        <v>4</v>
      </c>
      <c r="F16206" t="s">
        <v>119994</v>
      </c>
      <c r="G16206">
        <v>6.9999999999999997E-7</v>
      </c>
      <c r="H16206" t="s">
        <v>9042</v>
      </c>
      <c r="I16206" t="s">
        <v>133575</v>
      </c>
      <c r="J16206" s="2" t="s">
        <v>178173</v>
      </c>
      <c r="K16206" t="s">
        <v>211494</v>
      </c>
      <c r="L16206" t="s">
        <v>228704</v>
      </c>
      <c r="M16206" t="s">
        <v>8</v>
      </c>
      <c r="N16206" t="s">
        <v>228828</v>
      </c>
      <c r="O16206" t="s">
        <v>229108</v>
      </c>
      <c r="P16206" t="s">
        <v>230108</v>
      </c>
      <c r="Q16206" t="s">
        <v>120113</v>
      </c>
      <c r="R16206" t="s">
        <v>146970</v>
      </c>
      <c r="S16206" t="s">
        <v>233769</v>
      </c>
    </row>
    <row r="16207" spans="1:19" x14ac:dyDescent="0.35">
      <c r="A16207" s="1">
        <v>20289</v>
      </c>
      <c r="B16207" t="s">
        <v>9043</v>
      </c>
      <c r="C16207" t="s">
        <v>61456</v>
      </c>
      <c r="D16207" t="s">
        <v>5</v>
      </c>
      <c r="E16207" t="s">
        <v>119958</v>
      </c>
      <c r="F16207" t="s">
        <v>123201</v>
      </c>
      <c r="G16207">
        <v>9.0000000000000002E-6</v>
      </c>
      <c r="H16207" t="s">
        <v>9043</v>
      </c>
      <c r="I16207" t="s">
        <v>133576</v>
      </c>
      <c r="J16207" s="2" t="s">
        <v>178174</v>
      </c>
      <c r="K16207" t="s">
        <v>146970</v>
      </c>
      <c r="L16207" t="s">
        <v>228706</v>
      </c>
      <c r="M16207" t="s">
        <v>8</v>
      </c>
      <c r="N16207" t="s">
        <v>228828</v>
      </c>
      <c r="O16207" t="s">
        <v>229113</v>
      </c>
      <c r="P16207" t="s">
        <v>230185</v>
      </c>
      <c r="Q16207" t="s">
        <v>120682</v>
      </c>
      <c r="R16207" t="s">
        <v>146970</v>
      </c>
      <c r="S16207" t="s">
        <v>233769</v>
      </c>
    </row>
    <row r="16208" spans="1:19" x14ac:dyDescent="0.35">
      <c r="A16208" s="1">
        <v>20290</v>
      </c>
      <c r="B16208" t="s">
        <v>9043</v>
      </c>
      <c r="C16208" t="s">
        <v>61457</v>
      </c>
      <c r="D16208" t="s">
        <v>5</v>
      </c>
      <c r="E16208" t="s">
        <v>119957</v>
      </c>
      <c r="F16208" t="s">
        <v>123202</v>
      </c>
      <c r="G16208">
        <v>3.9999999999999998E-6</v>
      </c>
      <c r="H16208" t="s">
        <v>9043</v>
      </c>
      <c r="I16208" t="s">
        <v>133576</v>
      </c>
      <c r="J16208" s="2" t="s">
        <v>178174</v>
      </c>
      <c r="K16208" t="s">
        <v>146970</v>
      </c>
      <c r="L16208" t="s">
        <v>228706</v>
      </c>
      <c r="M16208" t="s">
        <v>8</v>
      </c>
      <c r="N16208" t="s">
        <v>228828</v>
      </c>
      <c r="O16208" t="s">
        <v>229113</v>
      </c>
      <c r="P16208" t="s">
        <v>230185</v>
      </c>
      <c r="Q16208" t="s">
        <v>120682</v>
      </c>
      <c r="R16208" t="s">
        <v>146970</v>
      </c>
      <c r="S16208" t="s">
        <v>233769</v>
      </c>
    </row>
    <row r="16209" spans="1:19" x14ac:dyDescent="0.35">
      <c r="A16209" s="1">
        <v>20291</v>
      </c>
      <c r="B16209" t="s">
        <v>9044</v>
      </c>
      <c r="C16209" t="s">
        <v>61458</v>
      </c>
      <c r="D16209" t="s">
        <v>4</v>
      </c>
      <c r="F16209" t="s">
        <v>122347</v>
      </c>
      <c r="G16209">
        <v>1.9999999999999999E-7</v>
      </c>
      <c r="H16209" t="s">
        <v>9044</v>
      </c>
      <c r="I16209" t="s">
        <v>133577</v>
      </c>
      <c r="J16209" s="2" t="s">
        <v>178175</v>
      </c>
      <c r="K16209" t="s">
        <v>146970</v>
      </c>
      <c r="L16209" t="s">
        <v>228704</v>
      </c>
      <c r="M16209" t="s">
        <v>8</v>
      </c>
      <c r="N16209" t="s">
        <v>228828</v>
      </c>
      <c r="O16209" t="s">
        <v>229113</v>
      </c>
      <c r="P16209" t="s">
        <v>230081</v>
      </c>
      <c r="Q16209" t="s">
        <v>120216</v>
      </c>
      <c r="R16209" t="s">
        <v>146970</v>
      </c>
      <c r="S16209" t="s">
        <v>233769</v>
      </c>
    </row>
    <row r="16210" spans="1:19" x14ac:dyDescent="0.35">
      <c r="A16210" s="1">
        <v>20292</v>
      </c>
      <c r="B16210" t="s">
        <v>9045</v>
      </c>
      <c r="C16210" t="s">
        <v>61459</v>
      </c>
      <c r="D16210" t="s">
        <v>3</v>
      </c>
      <c r="F16210" t="s">
        <v>120785</v>
      </c>
      <c r="G16210">
        <v>5.5686000000000004E-6</v>
      </c>
      <c r="H16210" t="s">
        <v>9045</v>
      </c>
      <c r="I16210" t="s">
        <v>133578</v>
      </c>
      <c r="J16210" s="2" t="s">
        <v>178176</v>
      </c>
      <c r="K16210" t="s">
        <v>146970</v>
      </c>
      <c r="L16210" t="s">
        <v>228706</v>
      </c>
      <c r="M16210" t="s">
        <v>10</v>
      </c>
      <c r="N16210" t="s">
        <v>228827</v>
      </c>
      <c r="O16210" t="s">
        <v>229107</v>
      </c>
      <c r="P16210" t="s">
        <v>229107</v>
      </c>
      <c r="Q16210" t="s">
        <v>120679</v>
      </c>
      <c r="R16210" t="s">
        <v>146970</v>
      </c>
      <c r="S16210" t="s">
        <v>233769</v>
      </c>
    </row>
    <row r="16211" spans="1:19" x14ac:dyDescent="0.35">
      <c r="A16211" s="1">
        <v>20293</v>
      </c>
      <c r="B16211" t="s">
        <v>9046</v>
      </c>
      <c r="C16211" t="s">
        <v>61460</v>
      </c>
      <c r="D16211" t="s">
        <v>4</v>
      </c>
      <c r="F16211" t="s">
        <v>120467</v>
      </c>
      <c r="G16211">
        <v>5.1294999999999997E-8</v>
      </c>
      <c r="H16211" t="s">
        <v>9046</v>
      </c>
      <c r="I16211" t="s">
        <v>133579</v>
      </c>
      <c r="J16211" s="2" t="s">
        <v>178177</v>
      </c>
      <c r="K16211" t="s">
        <v>146970</v>
      </c>
      <c r="L16211" t="s">
        <v>228704</v>
      </c>
      <c r="M16211" t="s">
        <v>228717</v>
      </c>
      <c r="N16211" t="s">
        <v>228845</v>
      </c>
      <c r="O16211" t="s">
        <v>229130</v>
      </c>
      <c r="P16211" t="s">
        <v>229130</v>
      </c>
      <c r="Q16211" t="s">
        <v>120056</v>
      </c>
      <c r="R16211" t="s">
        <v>146970</v>
      </c>
      <c r="S16211" t="s">
        <v>233769</v>
      </c>
    </row>
    <row r="16212" spans="1:19" x14ac:dyDescent="0.35">
      <c r="A16212" s="1">
        <v>20294</v>
      </c>
      <c r="B16212" t="s">
        <v>9046</v>
      </c>
      <c r="C16212" t="s">
        <v>61461</v>
      </c>
      <c r="D16212" t="s">
        <v>4</v>
      </c>
      <c r="F16212" t="s">
        <v>120292</v>
      </c>
      <c r="G16212">
        <v>2.06331E-7</v>
      </c>
      <c r="H16212" t="s">
        <v>9046</v>
      </c>
      <c r="I16212" t="s">
        <v>133579</v>
      </c>
      <c r="J16212" s="2" t="s">
        <v>178177</v>
      </c>
      <c r="K16212" t="s">
        <v>146970</v>
      </c>
      <c r="L16212" t="s">
        <v>228704</v>
      </c>
      <c r="M16212" t="s">
        <v>228717</v>
      </c>
      <c r="N16212" t="s">
        <v>228845</v>
      </c>
      <c r="O16212" t="s">
        <v>229130</v>
      </c>
      <c r="P16212" t="s">
        <v>229130</v>
      </c>
      <c r="Q16212" t="s">
        <v>120056</v>
      </c>
      <c r="R16212" t="s">
        <v>146970</v>
      </c>
      <c r="S16212" t="s">
        <v>233769</v>
      </c>
    </row>
    <row r="16213" spans="1:19" x14ac:dyDescent="0.35">
      <c r="A16213" s="1">
        <v>20295</v>
      </c>
      <c r="B16213" t="s">
        <v>9047</v>
      </c>
      <c r="C16213" t="s">
        <v>61462</v>
      </c>
      <c r="D16213" t="s">
        <v>4</v>
      </c>
      <c r="F16213" t="s">
        <v>120793</v>
      </c>
      <c r="G16213">
        <v>7.4999999999999997E-8</v>
      </c>
      <c r="H16213" t="s">
        <v>9047</v>
      </c>
      <c r="I16213" t="s">
        <v>133580</v>
      </c>
      <c r="J16213" s="2" t="s">
        <v>178178</v>
      </c>
      <c r="K16213" t="s">
        <v>211495</v>
      </c>
      <c r="L16213" t="s">
        <v>228704</v>
      </c>
      <c r="Q16213" t="s">
        <v>120060</v>
      </c>
      <c r="R16213" t="s">
        <v>146970</v>
      </c>
      <c r="S16213" t="s">
        <v>233769</v>
      </c>
    </row>
    <row r="16214" spans="1:19" x14ac:dyDescent="0.35">
      <c r="A16214" s="1">
        <v>20297</v>
      </c>
      <c r="B16214" t="s">
        <v>9048</v>
      </c>
      <c r="C16214" t="s">
        <v>61463</v>
      </c>
      <c r="D16214" t="s">
        <v>5</v>
      </c>
      <c r="F16214" t="s">
        <v>122408</v>
      </c>
      <c r="G16214">
        <v>2.4999999999999999E-8</v>
      </c>
      <c r="H16214" t="s">
        <v>9048</v>
      </c>
      <c r="I16214" t="s">
        <v>133581</v>
      </c>
      <c r="J16214" s="2" t="s">
        <v>178179</v>
      </c>
      <c r="K16214" t="s">
        <v>146970</v>
      </c>
      <c r="L16214" t="s">
        <v>228704</v>
      </c>
      <c r="M16214" t="s">
        <v>8</v>
      </c>
      <c r="N16214" t="s">
        <v>228830</v>
      </c>
      <c r="O16214" t="s">
        <v>229110</v>
      </c>
      <c r="P16214" t="s">
        <v>229110</v>
      </c>
      <c r="Q16214" t="s">
        <v>120008</v>
      </c>
      <c r="R16214" t="s">
        <v>146970</v>
      </c>
      <c r="S16214" t="s">
        <v>233769</v>
      </c>
    </row>
    <row r="16215" spans="1:19" x14ac:dyDescent="0.35">
      <c r="A16215" s="1">
        <v>20298</v>
      </c>
      <c r="B16215" t="s">
        <v>9049</v>
      </c>
      <c r="C16215" t="s">
        <v>61464</v>
      </c>
      <c r="D16215" t="s">
        <v>5</v>
      </c>
      <c r="E16215" t="s">
        <v>119954</v>
      </c>
      <c r="F16215" t="s">
        <v>121992</v>
      </c>
      <c r="G16215">
        <v>5.0000000000000004E-6</v>
      </c>
      <c r="H16215" t="s">
        <v>9049</v>
      </c>
      <c r="I16215" t="s">
        <v>133582</v>
      </c>
      <c r="J16215" s="2" t="s">
        <v>178180</v>
      </c>
      <c r="K16215" t="s">
        <v>146970</v>
      </c>
      <c r="L16215" t="s">
        <v>228704</v>
      </c>
      <c r="M16215" t="s">
        <v>13</v>
      </c>
      <c r="N16215" t="s">
        <v>228858</v>
      </c>
      <c r="O16215" t="s">
        <v>229230</v>
      </c>
      <c r="P16215" t="s">
        <v>229230</v>
      </c>
      <c r="Q16215" t="s">
        <v>120682</v>
      </c>
      <c r="R16215" t="s">
        <v>146970</v>
      </c>
      <c r="S16215" t="s">
        <v>233769</v>
      </c>
    </row>
    <row r="16216" spans="1:19" x14ac:dyDescent="0.35">
      <c r="A16216" s="1">
        <v>20299</v>
      </c>
      <c r="B16216" t="s">
        <v>9049</v>
      </c>
      <c r="C16216" t="s">
        <v>61465</v>
      </c>
      <c r="D16216" t="s">
        <v>5</v>
      </c>
      <c r="E16216" t="s">
        <v>119955</v>
      </c>
      <c r="F16216" t="s">
        <v>123203</v>
      </c>
      <c r="G16216">
        <v>4.5000000000000001E-6</v>
      </c>
      <c r="H16216" t="s">
        <v>9049</v>
      </c>
      <c r="I16216" t="s">
        <v>133582</v>
      </c>
      <c r="J16216" s="2" t="s">
        <v>178180</v>
      </c>
      <c r="K16216" t="s">
        <v>146970</v>
      </c>
      <c r="L16216" t="s">
        <v>228704</v>
      </c>
      <c r="M16216" t="s">
        <v>13</v>
      </c>
      <c r="N16216" t="s">
        <v>228858</v>
      </c>
      <c r="O16216" t="s">
        <v>229230</v>
      </c>
      <c r="P16216" t="s">
        <v>229230</v>
      </c>
      <c r="Q16216" t="s">
        <v>120682</v>
      </c>
      <c r="R16216" t="s">
        <v>146970</v>
      </c>
      <c r="S16216" t="s">
        <v>233769</v>
      </c>
    </row>
    <row r="16217" spans="1:19" x14ac:dyDescent="0.35">
      <c r="A16217" s="1">
        <v>20300</v>
      </c>
      <c r="B16217" t="s">
        <v>9050</v>
      </c>
      <c r="C16217" t="s">
        <v>61466</v>
      </c>
      <c r="D16217" t="s">
        <v>4</v>
      </c>
      <c r="F16217" t="s">
        <v>120616</v>
      </c>
      <c r="G16217">
        <v>2.4999999999999999E-7</v>
      </c>
      <c r="H16217" t="s">
        <v>9050</v>
      </c>
      <c r="I16217" t="s">
        <v>133583</v>
      </c>
      <c r="J16217" s="2" t="s">
        <v>178181</v>
      </c>
      <c r="K16217" t="s">
        <v>146970</v>
      </c>
      <c r="L16217" t="s">
        <v>228706</v>
      </c>
      <c r="M16217" t="s">
        <v>8</v>
      </c>
      <c r="N16217" t="s">
        <v>228828</v>
      </c>
      <c r="O16217" t="s">
        <v>229113</v>
      </c>
      <c r="P16217" t="s">
        <v>230099</v>
      </c>
      <c r="Q16217" t="s">
        <v>120216</v>
      </c>
      <c r="R16217" t="s">
        <v>146970</v>
      </c>
      <c r="S16217" t="s">
        <v>233769</v>
      </c>
    </row>
    <row r="16218" spans="1:19" x14ac:dyDescent="0.35">
      <c r="A16218" s="1">
        <v>20301</v>
      </c>
      <c r="B16218" t="s">
        <v>9050</v>
      </c>
      <c r="C16218" t="s">
        <v>61467</v>
      </c>
      <c r="D16218" t="s">
        <v>5</v>
      </c>
      <c r="E16218" t="s">
        <v>119955</v>
      </c>
      <c r="F16218" t="s">
        <v>120517</v>
      </c>
      <c r="G16218">
        <v>6.0000000000000002E-6</v>
      </c>
      <c r="H16218" t="s">
        <v>9050</v>
      </c>
      <c r="I16218" t="s">
        <v>133583</v>
      </c>
      <c r="J16218" s="2" t="s">
        <v>178181</v>
      </c>
      <c r="K16218" t="s">
        <v>146970</v>
      </c>
      <c r="L16218" t="s">
        <v>228706</v>
      </c>
      <c r="M16218" t="s">
        <v>8</v>
      </c>
      <c r="N16218" t="s">
        <v>228828</v>
      </c>
      <c r="O16218" t="s">
        <v>229113</v>
      </c>
      <c r="P16218" t="s">
        <v>230099</v>
      </c>
      <c r="Q16218" t="s">
        <v>120216</v>
      </c>
      <c r="R16218" t="s">
        <v>146970</v>
      </c>
      <c r="S16218" t="s">
        <v>233769</v>
      </c>
    </row>
    <row r="16219" spans="1:19" x14ac:dyDescent="0.35">
      <c r="A16219" s="1">
        <v>20302</v>
      </c>
      <c r="B16219" t="s">
        <v>9051</v>
      </c>
      <c r="C16219" t="s">
        <v>61468</v>
      </c>
      <c r="D16219" t="s">
        <v>4</v>
      </c>
      <c r="F16219" t="s">
        <v>123204</v>
      </c>
      <c r="G16219">
        <v>7.5000000000000002E-7</v>
      </c>
      <c r="H16219" t="s">
        <v>9051</v>
      </c>
      <c r="I16219" t="s">
        <v>133584</v>
      </c>
      <c r="J16219" s="2" t="s">
        <v>178182</v>
      </c>
      <c r="K16219" t="s">
        <v>211496</v>
      </c>
      <c r="L16219" t="s">
        <v>228705</v>
      </c>
      <c r="M16219" t="s">
        <v>8</v>
      </c>
      <c r="N16219" t="s">
        <v>228828</v>
      </c>
      <c r="O16219" t="s">
        <v>229113</v>
      </c>
      <c r="P16219" t="s">
        <v>230090</v>
      </c>
      <c r="Q16219" t="s">
        <v>122071</v>
      </c>
      <c r="R16219" t="s">
        <v>146970</v>
      </c>
      <c r="S16219" t="s">
        <v>233769</v>
      </c>
    </row>
    <row r="16220" spans="1:19" x14ac:dyDescent="0.35">
      <c r="A16220" s="1">
        <v>20303</v>
      </c>
      <c r="B16220" t="s">
        <v>9052</v>
      </c>
      <c r="C16220" t="s">
        <v>61469</v>
      </c>
      <c r="D16220" t="s">
        <v>4</v>
      </c>
      <c r="F16220" t="s">
        <v>120820</v>
      </c>
      <c r="G16220">
        <v>1.7135999999999999E-8</v>
      </c>
      <c r="H16220" t="s">
        <v>9052</v>
      </c>
      <c r="I16220" t="s">
        <v>133585</v>
      </c>
      <c r="J16220" s="2" t="s">
        <v>178183</v>
      </c>
      <c r="K16220" t="s">
        <v>211497</v>
      </c>
      <c r="L16220" t="s">
        <v>228704</v>
      </c>
      <c r="Q16220" t="s">
        <v>121354</v>
      </c>
      <c r="R16220" t="s">
        <v>146970</v>
      </c>
      <c r="S16220" t="s">
        <v>233769</v>
      </c>
    </row>
    <row r="16221" spans="1:19" x14ac:dyDescent="0.35">
      <c r="A16221" s="1">
        <v>20304</v>
      </c>
      <c r="B16221" t="s">
        <v>9053</v>
      </c>
      <c r="C16221" t="s">
        <v>61470</v>
      </c>
      <c r="D16221" t="s">
        <v>4</v>
      </c>
      <c r="F16221" t="s">
        <v>120060</v>
      </c>
      <c r="G16221">
        <v>1.6167099999999999E-7</v>
      </c>
      <c r="H16221" t="s">
        <v>9053</v>
      </c>
      <c r="I16221" t="s">
        <v>133586</v>
      </c>
      <c r="J16221" s="2" t="s">
        <v>178184</v>
      </c>
      <c r="K16221" t="s">
        <v>146970</v>
      </c>
      <c r="L16221" t="s">
        <v>228704</v>
      </c>
      <c r="M16221" t="s">
        <v>10</v>
      </c>
      <c r="N16221" t="s">
        <v>228827</v>
      </c>
      <c r="O16221" t="s">
        <v>229107</v>
      </c>
      <c r="P16221" t="s">
        <v>229107</v>
      </c>
      <c r="Q16221" t="s">
        <v>120056</v>
      </c>
      <c r="R16221" t="s">
        <v>146970</v>
      </c>
      <c r="S16221" t="s">
        <v>233769</v>
      </c>
    </row>
    <row r="16222" spans="1:19" x14ac:dyDescent="0.35">
      <c r="A16222" s="1">
        <v>20305</v>
      </c>
      <c r="B16222" t="s">
        <v>9053</v>
      </c>
      <c r="C16222" t="s">
        <v>61471</v>
      </c>
      <c r="D16222" t="s">
        <v>4</v>
      </c>
      <c r="F16222" t="s">
        <v>120439</v>
      </c>
      <c r="G16222">
        <v>1.9999999999999999E-6</v>
      </c>
      <c r="H16222" t="s">
        <v>9053</v>
      </c>
      <c r="I16222" t="s">
        <v>133586</v>
      </c>
      <c r="J16222" s="2" t="s">
        <v>178184</v>
      </c>
      <c r="K16222" t="s">
        <v>146970</v>
      </c>
      <c r="L16222" t="s">
        <v>228704</v>
      </c>
      <c r="M16222" t="s">
        <v>10</v>
      </c>
      <c r="N16222" t="s">
        <v>228827</v>
      </c>
      <c r="O16222" t="s">
        <v>229107</v>
      </c>
      <c r="P16222" t="s">
        <v>229107</v>
      </c>
      <c r="Q16222" t="s">
        <v>120056</v>
      </c>
      <c r="R16222" t="s">
        <v>146970</v>
      </c>
      <c r="S16222" t="s">
        <v>233769</v>
      </c>
    </row>
    <row r="16223" spans="1:19" x14ac:dyDescent="0.35">
      <c r="A16223" s="1">
        <v>20308</v>
      </c>
      <c r="B16223" t="s">
        <v>9054</v>
      </c>
      <c r="C16223" t="s">
        <v>61472</v>
      </c>
      <c r="D16223" t="s">
        <v>5</v>
      </c>
      <c r="F16223" t="s">
        <v>121627</v>
      </c>
      <c r="G16223">
        <v>1.9999999999999999E-6</v>
      </c>
      <c r="H16223" t="s">
        <v>9054</v>
      </c>
      <c r="I16223" t="s">
        <v>133587</v>
      </c>
      <c r="J16223" s="2" t="s">
        <v>178185</v>
      </c>
      <c r="K16223" t="s">
        <v>146970</v>
      </c>
      <c r="L16223" t="s">
        <v>228704</v>
      </c>
      <c r="M16223" t="s">
        <v>8</v>
      </c>
      <c r="N16223" t="s">
        <v>228828</v>
      </c>
      <c r="O16223" t="s">
        <v>229113</v>
      </c>
      <c r="P16223" t="s">
        <v>231064</v>
      </c>
      <c r="Q16223" t="s">
        <v>123278</v>
      </c>
      <c r="R16223" t="s">
        <v>146970</v>
      </c>
      <c r="S16223" t="s">
        <v>233769</v>
      </c>
    </row>
    <row r="16224" spans="1:19" x14ac:dyDescent="0.35">
      <c r="A16224" s="1">
        <v>20310</v>
      </c>
      <c r="B16224" t="s">
        <v>9055</v>
      </c>
      <c r="C16224" t="s">
        <v>61473</v>
      </c>
      <c r="D16224" t="s">
        <v>5</v>
      </c>
      <c r="F16224" t="s">
        <v>121761</v>
      </c>
      <c r="G16224">
        <v>5.8432069999999994E-6</v>
      </c>
      <c r="H16224" t="s">
        <v>9055</v>
      </c>
      <c r="I16224" t="s">
        <v>133588</v>
      </c>
      <c r="J16224" s="2" t="s">
        <v>178186</v>
      </c>
      <c r="K16224" t="s">
        <v>211498</v>
      </c>
      <c r="L16224" t="s">
        <v>228706</v>
      </c>
      <c r="Q16224" t="s">
        <v>121230</v>
      </c>
      <c r="R16224" t="s">
        <v>146970</v>
      </c>
      <c r="S16224" t="s">
        <v>233769</v>
      </c>
    </row>
    <row r="16225" spans="1:19" x14ac:dyDescent="0.35">
      <c r="A16225" s="1">
        <v>20311</v>
      </c>
      <c r="B16225" t="s">
        <v>9056</v>
      </c>
      <c r="C16225" t="s">
        <v>61474</v>
      </c>
      <c r="D16225" t="s">
        <v>5</v>
      </c>
      <c r="F16225" t="s">
        <v>121314</v>
      </c>
      <c r="G16225">
        <v>3.0000000000000001E-6</v>
      </c>
      <c r="H16225" t="s">
        <v>9056</v>
      </c>
      <c r="I16225" t="s">
        <v>133589</v>
      </c>
      <c r="J16225" s="2" t="s">
        <v>178187</v>
      </c>
      <c r="K16225" t="s">
        <v>146970</v>
      </c>
      <c r="L16225" t="s">
        <v>228706</v>
      </c>
      <c r="M16225" t="s">
        <v>14</v>
      </c>
      <c r="N16225" t="s">
        <v>228857</v>
      </c>
      <c r="O16225" t="s">
        <v>229149</v>
      </c>
      <c r="P16225" t="s">
        <v>229149</v>
      </c>
      <c r="Q16225" t="s">
        <v>120682</v>
      </c>
      <c r="R16225" t="s">
        <v>146970</v>
      </c>
      <c r="S16225" t="s">
        <v>233769</v>
      </c>
    </row>
    <row r="16226" spans="1:19" x14ac:dyDescent="0.35">
      <c r="A16226" s="1">
        <v>20312</v>
      </c>
      <c r="B16226" t="s">
        <v>9057</v>
      </c>
      <c r="C16226" t="s">
        <v>61475</v>
      </c>
      <c r="D16226" t="s">
        <v>5</v>
      </c>
      <c r="E16226" t="s">
        <v>119954</v>
      </c>
      <c r="F16226" t="s">
        <v>120730</v>
      </c>
      <c r="G16226">
        <v>1.0000000000000001E-5</v>
      </c>
      <c r="H16226" t="s">
        <v>9057</v>
      </c>
      <c r="I16226" t="s">
        <v>133590</v>
      </c>
      <c r="J16226" s="2" t="s">
        <v>178188</v>
      </c>
      <c r="K16226" t="s">
        <v>211499</v>
      </c>
      <c r="L16226" t="s">
        <v>228704</v>
      </c>
      <c r="M16226" t="s">
        <v>9</v>
      </c>
      <c r="N16226" t="s">
        <v>228882</v>
      </c>
      <c r="O16226" t="s">
        <v>229185</v>
      </c>
      <c r="P16226" t="s">
        <v>229185</v>
      </c>
      <c r="Q16226" t="s">
        <v>120217</v>
      </c>
      <c r="R16226" t="s">
        <v>146970</v>
      </c>
      <c r="S16226" t="s">
        <v>233769</v>
      </c>
    </row>
    <row r="16227" spans="1:19" x14ac:dyDescent="0.35">
      <c r="A16227" s="1">
        <v>20314</v>
      </c>
      <c r="B16227" t="s">
        <v>9057</v>
      </c>
      <c r="C16227" t="s">
        <v>61476</v>
      </c>
      <c r="D16227" t="s">
        <v>5</v>
      </c>
      <c r="E16227" t="s">
        <v>119955</v>
      </c>
      <c r="F16227" t="s">
        <v>120327</v>
      </c>
      <c r="G16227">
        <v>9.9999999999999995E-7</v>
      </c>
      <c r="H16227" t="s">
        <v>9057</v>
      </c>
      <c r="I16227" t="s">
        <v>133590</v>
      </c>
      <c r="J16227" s="2" t="s">
        <v>178188</v>
      </c>
      <c r="K16227" t="s">
        <v>211499</v>
      </c>
      <c r="L16227" t="s">
        <v>228704</v>
      </c>
      <c r="M16227" t="s">
        <v>9</v>
      </c>
      <c r="N16227" t="s">
        <v>228882</v>
      </c>
      <c r="O16227" t="s">
        <v>229185</v>
      </c>
      <c r="P16227" t="s">
        <v>229185</v>
      </c>
      <c r="Q16227" t="s">
        <v>120217</v>
      </c>
      <c r="R16227" t="s">
        <v>146970</v>
      </c>
      <c r="S16227" t="s">
        <v>233769</v>
      </c>
    </row>
    <row r="16228" spans="1:19" x14ac:dyDescent="0.35">
      <c r="A16228" s="1">
        <v>20316</v>
      </c>
      <c r="B16228" t="s">
        <v>9058</v>
      </c>
      <c r="C16228" t="s">
        <v>61477</v>
      </c>
      <c r="D16228" t="s">
        <v>5</v>
      </c>
      <c r="E16228" t="s">
        <v>119956</v>
      </c>
      <c r="F16228" t="s">
        <v>122743</v>
      </c>
      <c r="G16228">
        <v>5.6999999999999996E-6</v>
      </c>
      <c r="H16228" t="s">
        <v>9058</v>
      </c>
      <c r="I16228" t="s">
        <v>133591</v>
      </c>
      <c r="J16228" s="2" t="s">
        <v>178189</v>
      </c>
      <c r="K16228" t="s">
        <v>146970</v>
      </c>
      <c r="L16228" t="s">
        <v>228704</v>
      </c>
      <c r="M16228" t="s">
        <v>8</v>
      </c>
      <c r="N16228" t="s">
        <v>228848</v>
      </c>
      <c r="O16228" t="s">
        <v>229133</v>
      </c>
      <c r="P16228" t="s">
        <v>230659</v>
      </c>
      <c r="Q16228" t="s">
        <v>121230</v>
      </c>
      <c r="R16228" t="s">
        <v>146970</v>
      </c>
      <c r="S16228" t="s">
        <v>233769</v>
      </c>
    </row>
    <row r="16229" spans="1:19" x14ac:dyDescent="0.35">
      <c r="A16229" s="1">
        <v>20317</v>
      </c>
      <c r="B16229" t="s">
        <v>9058</v>
      </c>
      <c r="C16229" t="s">
        <v>61478</v>
      </c>
      <c r="D16229" t="s">
        <v>5</v>
      </c>
      <c r="E16229" t="s">
        <v>119958</v>
      </c>
      <c r="F16229" t="s">
        <v>121130</v>
      </c>
      <c r="G16229">
        <v>1.5999999999999999E-5</v>
      </c>
      <c r="H16229" t="s">
        <v>9058</v>
      </c>
      <c r="I16229" t="s">
        <v>133591</v>
      </c>
      <c r="J16229" s="2" t="s">
        <v>178189</v>
      </c>
      <c r="K16229" t="s">
        <v>146970</v>
      </c>
      <c r="L16229" t="s">
        <v>228704</v>
      </c>
      <c r="M16229" t="s">
        <v>8</v>
      </c>
      <c r="N16229" t="s">
        <v>228848</v>
      </c>
      <c r="O16229" t="s">
        <v>229133</v>
      </c>
      <c r="P16229" t="s">
        <v>230659</v>
      </c>
      <c r="Q16229" t="s">
        <v>121230</v>
      </c>
      <c r="R16229" t="s">
        <v>146970</v>
      </c>
      <c r="S16229" t="s">
        <v>233769</v>
      </c>
    </row>
    <row r="16230" spans="1:19" x14ac:dyDescent="0.35">
      <c r="A16230" s="1">
        <v>20318</v>
      </c>
      <c r="B16230" t="s">
        <v>9058</v>
      </c>
      <c r="C16230" t="s">
        <v>61479</v>
      </c>
      <c r="D16230" t="s">
        <v>5</v>
      </c>
      <c r="E16230" t="s">
        <v>119955</v>
      </c>
      <c r="F16230" t="s">
        <v>121230</v>
      </c>
      <c r="G16230">
        <v>1.0000000000000001E-5</v>
      </c>
      <c r="H16230" t="s">
        <v>9058</v>
      </c>
      <c r="I16230" t="s">
        <v>133591</v>
      </c>
      <c r="J16230" s="2" t="s">
        <v>178189</v>
      </c>
      <c r="K16230" t="s">
        <v>146970</v>
      </c>
      <c r="L16230" t="s">
        <v>228704</v>
      </c>
      <c r="M16230" t="s">
        <v>8</v>
      </c>
      <c r="N16230" t="s">
        <v>228848</v>
      </c>
      <c r="O16230" t="s">
        <v>229133</v>
      </c>
      <c r="P16230" t="s">
        <v>230659</v>
      </c>
      <c r="Q16230" t="s">
        <v>121230</v>
      </c>
      <c r="R16230" t="s">
        <v>146970</v>
      </c>
      <c r="S16230" t="s">
        <v>233769</v>
      </c>
    </row>
    <row r="16231" spans="1:19" x14ac:dyDescent="0.35">
      <c r="A16231" s="1">
        <v>20319</v>
      </c>
      <c r="B16231" t="s">
        <v>9058</v>
      </c>
      <c r="C16231" t="s">
        <v>61480</v>
      </c>
      <c r="D16231" t="s">
        <v>5</v>
      </c>
      <c r="E16231" t="s">
        <v>119954</v>
      </c>
      <c r="F16231" t="s">
        <v>122805</v>
      </c>
      <c r="G16231">
        <v>1.5E-5</v>
      </c>
      <c r="H16231" t="s">
        <v>9058</v>
      </c>
      <c r="I16231" t="s">
        <v>133591</v>
      </c>
      <c r="J16231" s="2" t="s">
        <v>178189</v>
      </c>
      <c r="K16231" t="s">
        <v>146970</v>
      </c>
      <c r="L16231" t="s">
        <v>228704</v>
      </c>
      <c r="M16231" t="s">
        <v>8</v>
      </c>
      <c r="N16231" t="s">
        <v>228848</v>
      </c>
      <c r="O16231" t="s">
        <v>229133</v>
      </c>
      <c r="P16231" t="s">
        <v>230659</v>
      </c>
      <c r="Q16231" t="s">
        <v>121230</v>
      </c>
      <c r="R16231" t="s">
        <v>146970</v>
      </c>
      <c r="S16231" t="s">
        <v>233769</v>
      </c>
    </row>
    <row r="16232" spans="1:19" x14ac:dyDescent="0.35">
      <c r="A16232" s="1">
        <v>20320</v>
      </c>
      <c r="B16232" t="s">
        <v>9059</v>
      </c>
      <c r="C16232" t="s">
        <v>61481</v>
      </c>
      <c r="D16232" t="s">
        <v>5</v>
      </c>
      <c r="E16232" t="s">
        <v>119956</v>
      </c>
      <c r="F16232" t="s">
        <v>123205</v>
      </c>
      <c r="G16232">
        <v>2.0999999999999999E-5</v>
      </c>
      <c r="H16232" t="s">
        <v>9059</v>
      </c>
      <c r="I16232" t="s">
        <v>133592</v>
      </c>
      <c r="J16232" s="2" t="s">
        <v>178190</v>
      </c>
      <c r="K16232" t="s">
        <v>146970</v>
      </c>
      <c r="L16232" t="s">
        <v>228705</v>
      </c>
      <c r="M16232" t="s">
        <v>8</v>
      </c>
      <c r="N16232" t="s">
        <v>228828</v>
      </c>
      <c r="O16232" t="s">
        <v>229113</v>
      </c>
      <c r="P16232" t="s">
        <v>230090</v>
      </c>
      <c r="Q16232" t="s">
        <v>121999</v>
      </c>
      <c r="R16232" t="s">
        <v>146970</v>
      </c>
      <c r="S16232" t="s">
        <v>233769</v>
      </c>
    </row>
    <row r="16233" spans="1:19" x14ac:dyDescent="0.35">
      <c r="A16233" s="1">
        <v>20321</v>
      </c>
      <c r="B16233" t="s">
        <v>9060</v>
      </c>
      <c r="C16233" t="s">
        <v>61482</v>
      </c>
      <c r="D16233" t="s">
        <v>5</v>
      </c>
      <c r="F16233" t="s">
        <v>121217</v>
      </c>
      <c r="G16233">
        <v>1.5E-5</v>
      </c>
      <c r="H16233" t="s">
        <v>9060</v>
      </c>
      <c r="I16233" t="s">
        <v>133593</v>
      </c>
      <c r="J16233" s="2" t="s">
        <v>178191</v>
      </c>
      <c r="K16233" t="s">
        <v>146970</v>
      </c>
      <c r="L16233" t="s">
        <v>228706</v>
      </c>
      <c r="M16233" t="s">
        <v>8</v>
      </c>
      <c r="N16233" t="s">
        <v>228828</v>
      </c>
      <c r="O16233" t="s">
        <v>229113</v>
      </c>
      <c r="P16233" t="s">
        <v>230207</v>
      </c>
      <c r="Q16233" t="s">
        <v>121230</v>
      </c>
      <c r="R16233" t="s">
        <v>146970</v>
      </c>
      <c r="S16233" t="s">
        <v>233769</v>
      </c>
    </row>
    <row r="16234" spans="1:19" x14ac:dyDescent="0.35">
      <c r="A16234" s="1">
        <v>20322</v>
      </c>
      <c r="B16234" t="s">
        <v>9061</v>
      </c>
      <c r="C16234" t="s">
        <v>61483</v>
      </c>
      <c r="D16234" t="s">
        <v>5</v>
      </c>
      <c r="F16234" t="s">
        <v>122978</v>
      </c>
      <c r="G16234">
        <v>4.0500000000000002E-6</v>
      </c>
      <c r="H16234" t="s">
        <v>9061</v>
      </c>
      <c r="I16234" t="s">
        <v>133594</v>
      </c>
      <c r="K16234" t="s">
        <v>146970</v>
      </c>
      <c r="L16234" t="s">
        <v>228704</v>
      </c>
      <c r="M16234" t="s">
        <v>8</v>
      </c>
      <c r="N16234" t="s">
        <v>228828</v>
      </c>
      <c r="O16234" t="s">
        <v>229113</v>
      </c>
      <c r="P16234" t="s">
        <v>230399</v>
      </c>
      <c r="R16234" t="s">
        <v>146970</v>
      </c>
      <c r="S16234" t="s">
        <v>233769</v>
      </c>
    </row>
    <row r="16235" spans="1:19" x14ac:dyDescent="0.35">
      <c r="A16235" s="1">
        <v>20324</v>
      </c>
      <c r="B16235" t="s">
        <v>9062</v>
      </c>
      <c r="C16235" t="s">
        <v>61484</v>
      </c>
      <c r="D16235" t="s">
        <v>5</v>
      </c>
      <c r="E16235" t="s">
        <v>119955</v>
      </c>
      <c r="F16235" t="s">
        <v>121006</v>
      </c>
      <c r="G16235">
        <v>1.3200000000000001E-5</v>
      </c>
      <c r="H16235" t="s">
        <v>9062</v>
      </c>
      <c r="I16235" t="s">
        <v>133595</v>
      </c>
      <c r="J16235" s="2" t="s">
        <v>178192</v>
      </c>
      <c r="K16235" t="s">
        <v>211500</v>
      </c>
      <c r="L16235" t="s">
        <v>228705</v>
      </c>
      <c r="M16235" t="s">
        <v>10</v>
      </c>
      <c r="N16235" t="s">
        <v>228827</v>
      </c>
      <c r="O16235" t="s">
        <v>229107</v>
      </c>
      <c r="P16235" t="s">
        <v>229107</v>
      </c>
      <c r="Q16235" t="s">
        <v>120316</v>
      </c>
      <c r="R16235" t="s">
        <v>146970</v>
      </c>
      <c r="S16235" t="s">
        <v>233769</v>
      </c>
    </row>
    <row r="16236" spans="1:19" x14ac:dyDescent="0.35">
      <c r="A16236" s="1">
        <v>20325</v>
      </c>
      <c r="B16236" t="s">
        <v>9063</v>
      </c>
      <c r="C16236" t="s">
        <v>61485</v>
      </c>
      <c r="D16236" t="s">
        <v>4</v>
      </c>
      <c r="F16236" t="s">
        <v>121938</v>
      </c>
      <c r="G16236">
        <v>2.5000000000000002E-6</v>
      </c>
      <c r="H16236" t="s">
        <v>9063</v>
      </c>
      <c r="I16236" t="s">
        <v>133596</v>
      </c>
      <c r="J16236" s="2" t="s">
        <v>178193</v>
      </c>
      <c r="K16236" t="s">
        <v>211501</v>
      </c>
      <c r="L16236" t="s">
        <v>228704</v>
      </c>
      <c r="M16236" t="s">
        <v>228729</v>
      </c>
      <c r="N16236" t="s">
        <v>228931</v>
      </c>
      <c r="O16236" t="s">
        <v>229231</v>
      </c>
      <c r="P16236" t="s">
        <v>229231</v>
      </c>
      <c r="Q16236" t="s">
        <v>121377</v>
      </c>
      <c r="R16236" t="s">
        <v>146970</v>
      </c>
      <c r="S16236" t="s">
        <v>233769</v>
      </c>
    </row>
    <row r="16237" spans="1:19" x14ac:dyDescent="0.35">
      <c r="A16237" s="1">
        <v>20326</v>
      </c>
      <c r="B16237" t="s">
        <v>9064</v>
      </c>
      <c r="C16237" t="s">
        <v>61486</v>
      </c>
      <c r="D16237" t="s">
        <v>5</v>
      </c>
      <c r="F16237" t="s">
        <v>122380</v>
      </c>
      <c r="G16237">
        <v>4.5160529999999996E-6</v>
      </c>
      <c r="H16237" t="s">
        <v>9064</v>
      </c>
      <c r="I16237" t="s">
        <v>133597</v>
      </c>
      <c r="J16237" s="2" t="s">
        <v>178194</v>
      </c>
      <c r="K16237" t="s">
        <v>146970</v>
      </c>
      <c r="L16237" t="s">
        <v>228704</v>
      </c>
      <c r="M16237" t="s">
        <v>8</v>
      </c>
      <c r="N16237" t="s">
        <v>228841</v>
      </c>
      <c r="O16237" t="s">
        <v>229137</v>
      </c>
      <c r="P16237" t="s">
        <v>229137</v>
      </c>
      <c r="Q16237" t="s">
        <v>121535</v>
      </c>
      <c r="R16237" t="s">
        <v>146970</v>
      </c>
      <c r="S16237" t="s">
        <v>233769</v>
      </c>
    </row>
    <row r="16238" spans="1:19" x14ac:dyDescent="0.35">
      <c r="A16238" s="1">
        <v>20327</v>
      </c>
      <c r="B16238" t="s">
        <v>9064</v>
      </c>
      <c r="C16238" t="s">
        <v>61487</v>
      </c>
      <c r="D16238" t="s">
        <v>5</v>
      </c>
      <c r="E16238" t="s">
        <v>119958</v>
      </c>
      <c r="F16238" t="s">
        <v>123206</v>
      </c>
      <c r="G16238">
        <v>7.9999999999999996E-6</v>
      </c>
      <c r="H16238" t="s">
        <v>9064</v>
      </c>
      <c r="I16238" t="s">
        <v>133597</v>
      </c>
      <c r="J16238" s="2" t="s">
        <v>178194</v>
      </c>
      <c r="K16238" t="s">
        <v>146970</v>
      </c>
      <c r="L16238" t="s">
        <v>228704</v>
      </c>
      <c r="M16238" t="s">
        <v>8</v>
      </c>
      <c r="N16238" t="s">
        <v>228841</v>
      </c>
      <c r="O16238" t="s">
        <v>229137</v>
      </c>
      <c r="P16238" t="s">
        <v>229137</v>
      </c>
      <c r="Q16238" t="s">
        <v>121535</v>
      </c>
      <c r="R16238" t="s">
        <v>146970</v>
      </c>
      <c r="S16238" t="s">
        <v>233769</v>
      </c>
    </row>
    <row r="16239" spans="1:19" x14ac:dyDescent="0.35">
      <c r="A16239" s="1">
        <v>20330</v>
      </c>
      <c r="B16239" t="s">
        <v>9065</v>
      </c>
      <c r="C16239" t="s">
        <v>61488</v>
      </c>
      <c r="D16239" t="s">
        <v>5</v>
      </c>
      <c r="F16239" t="s">
        <v>122418</v>
      </c>
      <c r="G16239">
        <v>4.5000000000000003E-5</v>
      </c>
      <c r="H16239" t="s">
        <v>9065</v>
      </c>
      <c r="I16239" t="s">
        <v>133598</v>
      </c>
      <c r="J16239" s="2" t="s">
        <v>178195</v>
      </c>
      <c r="K16239" t="s">
        <v>146970</v>
      </c>
      <c r="L16239" t="s">
        <v>228704</v>
      </c>
      <c r="M16239" t="s">
        <v>8</v>
      </c>
      <c r="N16239" t="s">
        <v>228831</v>
      </c>
      <c r="O16239" t="s">
        <v>229126</v>
      </c>
      <c r="P16239" t="s">
        <v>229126</v>
      </c>
      <c r="Q16239" t="s">
        <v>119973</v>
      </c>
      <c r="R16239" t="s">
        <v>146970</v>
      </c>
      <c r="S16239" t="s">
        <v>233769</v>
      </c>
    </row>
    <row r="16240" spans="1:19" x14ac:dyDescent="0.35">
      <c r="A16240" s="1">
        <v>20331</v>
      </c>
      <c r="B16240" t="s">
        <v>9065</v>
      </c>
      <c r="C16240" t="s">
        <v>61489</v>
      </c>
      <c r="D16240" t="s">
        <v>5</v>
      </c>
      <c r="F16240" t="s">
        <v>121234</v>
      </c>
      <c r="G16240">
        <v>1.5498E-7</v>
      </c>
      <c r="H16240" t="s">
        <v>9065</v>
      </c>
      <c r="I16240" t="s">
        <v>133598</v>
      </c>
      <c r="J16240" s="2" t="s">
        <v>178195</v>
      </c>
      <c r="K16240" t="s">
        <v>146970</v>
      </c>
      <c r="L16240" t="s">
        <v>228704</v>
      </c>
      <c r="M16240" t="s">
        <v>8</v>
      </c>
      <c r="N16240" t="s">
        <v>228831</v>
      </c>
      <c r="O16240" t="s">
        <v>229126</v>
      </c>
      <c r="P16240" t="s">
        <v>229126</v>
      </c>
      <c r="Q16240" t="s">
        <v>119973</v>
      </c>
      <c r="R16240" t="s">
        <v>146970</v>
      </c>
      <c r="S16240" t="s">
        <v>233769</v>
      </c>
    </row>
    <row r="16241" spans="1:19" x14ac:dyDescent="0.35">
      <c r="A16241" s="1">
        <v>20332</v>
      </c>
      <c r="B16241" t="s">
        <v>9066</v>
      </c>
      <c r="C16241" t="s">
        <v>61490</v>
      </c>
      <c r="D16241" t="s">
        <v>5</v>
      </c>
      <c r="E16241" t="s">
        <v>119955</v>
      </c>
      <c r="F16241" t="s">
        <v>123207</v>
      </c>
      <c r="G16241">
        <v>3.7900000000000001E-6</v>
      </c>
      <c r="H16241" t="s">
        <v>9066</v>
      </c>
      <c r="I16241" t="s">
        <v>133599</v>
      </c>
      <c r="J16241" s="2" t="s">
        <v>178196</v>
      </c>
      <c r="K16241" t="s">
        <v>146970</v>
      </c>
      <c r="L16241" t="s">
        <v>228704</v>
      </c>
      <c r="M16241" t="s">
        <v>228709</v>
      </c>
      <c r="N16241" t="s">
        <v>228858</v>
      </c>
      <c r="O16241" t="s">
        <v>229171</v>
      </c>
      <c r="P16241" t="s">
        <v>229171</v>
      </c>
      <c r="R16241" t="s">
        <v>146970</v>
      </c>
      <c r="S16241" t="s">
        <v>233769</v>
      </c>
    </row>
    <row r="16242" spans="1:19" x14ac:dyDescent="0.35">
      <c r="A16242" s="1">
        <v>20333</v>
      </c>
      <c r="B16242" t="s">
        <v>9066</v>
      </c>
      <c r="C16242" t="s">
        <v>61491</v>
      </c>
      <c r="D16242" t="s">
        <v>5</v>
      </c>
      <c r="F16242" t="s">
        <v>121226</v>
      </c>
      <c r="G16242">
        <v>1.9600000000000001E-7</v>
      </c>
      <c r="H16242" t="s">
        <v>9066</v>
      </c>
      <c r="I16242" t="s">
        <v>133599</v>
      </c>
      <c r="J16242" s="2" t="s">
        <v>178196</v>
      </c>
      <c r="K16242" t="s">
        <v>146970</v>
      </c>
      <c r="L16242" t="s">
        <v>228704</v>
      </c>
      <c r="M16242" t="s">
        <v>228709</v>
      </c>
      <c r="N16242" t="s">
        <v>228858</v>
      </c>
      <c r="O16242" t="s">
        <v>229171</v>
      </c>
      <c r="P16242" t="s">
        <v>229171</v>
      </c>
      <c r="R16242" t="s">
        <v>146970</v>
      </c>
      <c r="S16242" t="s">
        <v>233769</v>
      </c>
    </row>
    <row r="16243" spans="1:19" x14ac:dyDescent="0.35">
      <c r="A16243" s="1">
        <v>20334</v>
      </c>
      <c r="B16243" t="s">
        <v>9067</v>
      </c>
      <c r="C16243" t="s">
        <v>61492</v>
      </c>
      <c r="D16243" t="s">
        <v>4</v>
      </c>
      <c r="F16243" t="s">
        <v>122396</v>
      </c>
      <c r="G16243">
        <v>4.0000000000000001E-8</v>
      </c>
      <c r="H16243" t="s">
        <v>9067</v>
      </c>
      <c r="I16243" t="s">
        <v>133600</v>
      </c>
      <c r="J16243" s="2" t="s">
        <v>178197</v>
      </c>
      <c r="K16243" t="s">
        <v>146970</v>
      </c>
      <c r="L16243" t="s">
        <v>228704</v>
      </c>
      <c r="M16243" t="s">
        <v>228721</v>
      </c>
      <c r="N16243" t="s">
        <v>228829</v>
      </c>
      <c r="O16243" t="s">
        <v>229139</v>
      </c>
      <c r="P16243" t="s">
        <v>229139</v>
      </c>
      <c r="Q16243" t="s">
        <v>120226</v>
      </c>
      <c r="R16243" t="s">
        <v>146970</v>
      </c>
      <c r="S16243" t="s">
        <v>233769</v>
      </c>
    </row>
    <row r="16244" spans="1:19" x14ac:dyDescent="0.35">
      <c r="A16244" s="1">
        <v>20335</v>
      </c>
      <c r="B16244" t="s">
        <v>9068</v>
      </c>
      <c r="C16244" t="s">
        <v>61493</v>
      </c>
      <c r="D16244" t="s">
        <v>5</v>
      </c>
      <c r="F16244" t="s">
        <v>121379</v>
      </c>
      <c r="G16244">
        <v>2.4200000000000001E-6</v>
      </c>
      <c r="H16244" t="s">
        <v>9068</v>
      </c>
      <c r="I16244" t="s">
        <v>133601</v>
      </c>
      <c r="J16244" s="2" t="s">
        <v>178198</v>
      </c>
      <c r="K16244" t="s">
        <v>146970</v>
      </c>
      <c r="L16244" t="s">
        <v>228704</v>
      </c>
      <c r="Q16244" t="s">
        <v>120077</v>
      </c>
      <c r="R16244" t="s">
        <v>146970</v>
      </c>
      <c r="S16244" t="s">
        <v>233769</v>
      </c>
    </row>
    <row r="16245" spans="1:19" x14ac:dyDescent="0.35">
      <c r="A16245" s="1">
        <v>20336</v>
      </c>
      <c r="B16245" t="s">
        <v>9069</v>
      </c>
      <c r="C16245" t="s">
        <v>61494</v>
      </c>
      <c r="D16245" t="s">
        <v>5</v>
      </c>
      <c r="F16245" t="s">
        <v>120005</v>
      </c>
      <c r="G16245">
        <v>8.7591239999999995E-6</v>
      </c>
      <c r="H16245" t="s">
        <v>9069</v>
      </c>
      <c r="I16245" t="s">
        <v>133602</v>
      </c>
      <c r="J16245" s="2" t="s">
        <v>178199</v>
      </c>
      <c r="K16245" t="s">
        <v>146970</v>
      </c>
      <c r="L16245" t="s">
        <v>228704</v>
      </c>
      <c r="M16245" t="s">
        <v>13</v>
      </c>
      <c r="N16245" t="s">
        <v>228861</v>
      </c>
      <c r="O16245" t="s">
        <v>229155</v>
      </c>
      <c r="P16245" t="s">
        <v>229155</v>
      </c>
      <c r="Q16245" t="s">
        <v>122295</v>
      </c>
      <c r="R16245" t="s">
        <v>146970</v>
      </c>
      <c r="S16245" t="s">
        <v>233769</v>
      </c>
    </row>
    <row r="16246" spans="1:19" x14ac:dyDescent="0.35">
      <c r="A16246" s="1">
        <v>20337</v>
      </c>
      <c r="B16246" t="s">
        <v>9070</v>
      </c>
      <c r="C16246" t="s">
        <v>61495</v>
      </c>
      <c r="D16246" t="s">
        <v>5</v>
      </c>
      <c r="E16246" t="s">
        <v>119955</v>
      </c>
      <c r="F16246" t="s">
        <v>120022</v>
      </c>
      <c r="G16246">
        <v>3.1746029999999999E-6</v>
      </c>
      <c r="H16246" t="s">
        <v>9070</v>
      </c>
      <c r="I16246" t="s">
        <v>133603</v>
      </c>
      <c r="J16246" s="2" t="s">
        <v>178200</v>
      </c>
      <c r="K16246" t="s">
        <v>146970</v>
      </c>
      <c r="L16246" t="s">
        <v>228704</v>
      </c>
      <c r="M16246" t="s">
        <v>9</v>
      </c>
      <c r="N16246" t="s">
        <v>228882</v>
      </c>
      <c r="O16246" t="s">
        <v>229185</v>
      </c>
      <c r="P16246" t="s">
        <v>229185</v>
      </c>
      <c r="Q16246" t="s">
        <v>121066</v>
      </c>
      <c r="R16246" t="s">
        <v>146970</v>
      </c>
      <c r="S16246" t="s">
        <v>233769</v>
      </c>
    </row>
    <row r="16247" spans="1:19" x14ac:dyDescent="0.35">
      <c r="A16247" s="1">
        <v>20338</v>
      </c>
      <c r="B16247" t="s">
        <v>9071</v>
      </c>
      <c r="C16247" t="s">
        <v>61496</v>
      </c>
      <c r="D16247" t="s">
        <v>5</v>
      </c>
      <c r="F16247" t="s">
        <v>120288</v>
      </c>
      <c r="G16247">
        <v>1.6236400000000001E-7</v>
      </c>
      <c r="H16247" t="s">
        <v>9071</v>
      </c>
      <c r="I16247" t="s">
        <v>133604</v>
      </c>
      <c r="J16247" s="2" t="s">
        <v>178201</v>
      </c>
      <c r="K16247" t="s">
        <v>146970</v>
      </c>
      <c r="L16247" t="s">
        <v>228704</v>
      </c>
      <c r="M16247" t="s">
        <v>9</v>
      </c>
      <c r="N16247" t="s">
        <v>228882</v>
      </c>
      <c r="O16247" t="s">
        <v>229185</v>
      </c>
      <c r="P16247" t="s">
        <v>229185</v>
      </c>
      <c r="Q16247" t="s">
        <v>120216</v>
      </c>
      <c r="R16247" t="s">
        <v>146970</v>
      </c>
      <c r="S16247" t="s">
        <v>233769</v>
      </c>
    </row>
    <row r="16248" spans="1:19" x14ac:dyDescent="0.35">
      <c r="A16248" s="1">
        <v>20339</v>
      </c>
      <c r="B16248" t="s">
        <v>9072</v>
      </c>
      <c r="C16248" t="s">
        <v>61497</v>
      </c>
      <c r="D16248" t="s">
        <v>5</v>
      </c>
      <c r="E16248" t="s">
        <v>119954</v>
      </c>
      <c r="F16248" t="s">
        <v>121377</v>
      </c>
      <c r="G16248">
        <v>5.4999999999999999E-6</v>
      </c>
      <c r="H16248" t="s">
        <v>9072</v>
      </c>
      <c r="I16248" t="s">
        <v>133605</v>
      </c>
      <c r="J16248" s="2" t="s">
        <v>178202</v>
      </c>
      <c r="K16248" t="s">
        <v>146970</v>
      </c>
      <c r="L16248" t="s">
        <v>228704</v>
      </c>
      <c r="M16248" t="s">
        <v>9</v>
      </c>
      <c r="N16248" t="s">
        <v>228882</v>
      </c>
      <c r="O16248" t="s">
        <v>229185</v>
      </c>
      <c r="P16248" t="s">
        <v>229185</v>
      </c>
      <c r="R16248" t="s">
        <v>146970</v>
      </c>
      <c r="S16248" t="s">
        <v>233769</v>
      </c>
    </row>
    <row r="16249" spans="1:19" x14ac:dyDescent="0.35">
      <c r="A16249" s="1">
        <v>20340</v>
      </c>
      <c r="B16249" t="s">
        <v>9072</v>
      </c>
      <c r="C16249" t="s">
        <v>61498</v>
      </c>
      <c r="D16249" t="s">
        <v>5</v>
      </c>
      <c r="E16249" t="s">
        <v>119955</v>
      </c>
      <c r="F16249" t="s">
        <v>121137</v>
      </c>
      <c r="G16249">
        <v>9.9999999999999995E-7</v>
      </c>
      <c r="H16249" t="s">
        <v>9072</v>
      </c>
      <c r="I16249" t="s">
        <v>133605</v>
      </c>
      <c r="J16249" s="2" t="s">
        <v>178202</v>
      </c>
      <c r="K16249" t="s">
        <v>146970</v>
      </c>
      <c r="L16249" t="s">
        <v>228704</v>
      </c>
      <c r="M16249" t="s">
        <v>9</v>
      </c>
      <c r="N16249" t="s">
        <v>228882</v>
      </c>
      <c r="O16249" t="s">
        <v>229185</v>
      </c>
      <c r="P16249" t="s">
        <v>229185</v>
      </c>
      <c r="R16249" t="s">
        <v>146970</v>
      </c>
      <c r="S16249" t="s">
        <v>233769</v>
      </c>
    </row>
    <row r="16250" spans="1:19" x14ac:dyDescent="0.35">
      <c r="A16250" s="1">
        <v>20341</v>
      </c>
      <c r="B16250" t="s">
        <v>9073</v>
      </c>
      <c r="C16250" t="s">
        <v>61499</v>
      </c>
      <c r="D16250" t="s">
        <v>5</v>
      </c>
      <c r="E16250" t="s">
        <v>119955</v>
      </c>
      <c r="F16250" t="s">
        <v>120059</v>
      </c>
      <c r="G16250">
        <v>1.6474460000000001E-6</v>
      </c>
      <c r="H16250" t="s">
        <v>9073</v>
      </c>
      <c r="I16250" t="s">
        <v>133606</v>
      </c>
      <c r="J16250" s="2" t="s">
        <v>178203</v>
      </c>
      <c r="K16250" t="s">
        <v>146970</v>
      </c>
      <c r="L16250" t="s">
        <v>228704</v>
      </c>
      <c r="M16250" t="s">
        <v>9</v>
      </c>
      <c r="N16250" t="s">
        <v>228882</v>
      </c>
      <c r="O16250" t="s">
        <v>229185</v>
      </c>
      <c r="P16250" t="s">
        <v>229185</v>
      </c>
      <c r="Q16250" t="s">
        <v>121999</v>
      </c>
      <c r="R16250" t="s">
        <v>146970</v>
      </c>
      <c r="S16250" t="s">
        <v>233769</v>
      </c>
    </row>
    <row r="16251" spans="1:19" x14ac:dyDescent="0.35">
      <c r="A16251" s="1">
        <v>20343</v>
      </c>
      <c r="B16251" t="s">
        <v>9074</v>
      </c>
      <c r="C16251" t="s">
        <v>61500</v>
      </c>
      <c r="D16251" t="s">
        <v>5</v>
      </c>
      <c r="E16251" t="s">
        <v>119955</v>
      </c>
      <c r="F16251" t="s">
        <v>120124</v>
      </c>
      <c r="G16251">
        <v>1.6236399999999999E-5</v>
      </c>
      <c r="H16251" t="s">
        <v>9074</v>
      </c>
      <c r="I16251" t="s">
        <v>133607</v>
      </c>
      <c r="J16251" s="2" t="s">
        <v>178204</v>
      </c>
      <c r="K16251" t="s">
        <v>146970</v>
      </c>
      <c r="L16251" t="s">
        <v>228704</v>
      </c>
      <c r="M16251" t="s">
        <v>9</v>
      </c>
      <c r="N16251" t="s">
        <v>228882</v>
      </c>
      <c r="O16251" t="s">
        <v>229185</v>
      </c>
      <c r="P16251" t="s">
        <v>229185</v>
      </c>
      <c r="Q16251" t="s">
        <v>120052</v>
      </c>
      <c r="R16251" t="s">
        <v>146970</v>
      </c>
      <c r="S16251" t="s">
        <v>233769</v>
      </c>
    </row>
    <row r="16252" spans="1:19" x14ac:dyDescent="0.35">
      <c r="A16252" s="1">
        <v>20344</v>
      </c>
      <c r="B16252" t="s">
        <v>9075</v>
      </c>
      <c r="C16252" t="s">
        <v>61501</v>
      </c>
      <c r="D16252" t="s">
        <v>5</v>
      </c>
      <c r="F16252" t="s">
        <v>121999</v>
      </c>
      <c r="G16252">
        <v>1.160058E-6</v>
      </c>
      <c r="H16252" t="s">
        <v>9075</v>
      </c>
      <c r="I16252" t="s">
        <v>133608</v>
      </c>
      <c r="J16252" s="2" t="s">
        <v>178205</v>
      </c>
      <c r="K16252" t="s">
        <v>146970</v>
      </c>
      <c r="L16252" t="s">
        <v>228704</v>
      </c>
      <c r="M16252" t="s">
        <v>9</v>
      </c>
      <c r="N16252" t="s">
        <v>228882</v>
      </c>
      <c r="O16252" t="s">
        <v>229185</v>
      </c>
      <c r="P16252" t="s">
        <v>229185</v>
      </c>
      <c r="R16252" t="s">
        <v>146970</v>
      </c>
      <c r="S16252" t="s">
        <v>233769</v>
      </c>
    </row>
    <row r="16253" spans="1:19" x14ac:dyDescent="0.35">
      <c r="A16253" s="1">
        <v>20345</v>
      </c>
      <c r="B16253" t="s">
        <v>9076</v>
      </c>
      <c r="C16253" t="s">
        <v>61502</v>
      </c>
      <c r="D16253" t="s">
        <v>5</v>
      </c>
      <c r="E16253" t="s">
        <v>119956</v>
      </c>
      <c r="F16253" t="s">
        <v>121426</v>
      </c>
      <c r="G16253">
        <v>2.0000000000000002E-5</v>
      </c>
      <c r="H16253" t="s">
        <v>9076</v>
      </c>
      <c r="I16253" t="s">
        <v>133609</v>
      </c>
      <c r="J16253" s="2" t="s">
        <v>178206</v>
      </c>
      <c r="K16253" t="s">
        <v>211479</v>
      </c>
      <c r="L16253" t="s">
        <v>228706</v>
      </c>
      <c r="M16253" t="s">
        <v>12</v>
      </c>
      <c r="N16253" t="s">
        <v>228878</v>
      </c>
      <c r="O16253" t="s">
        <v>229675</v>
      </c>
      <c r="P16253" t="s">
        <v>229675</v>
      </c>
      <c r="Q16253" t="s">
        <v>122295</v>
      </c>
      <c r="R16253" t="s">
        <v>146970</v>
      </c>
      <c r="S16253" t="s">
        <v>233769</v>
      </c>
    </row>
    <row r="16254" spans="1:19" x14ac:dyDescent="0.35">
      <c r="A16254" s="1">
        <v>20346</v>
      </c>
      <c r="B16254" t="s">
        <v>9076</v>
      </c>
      <c r="C16254" t="s">
        <v>61503</v>
      </c>
      <c r="D16254" t="s">
        <v>5</v>
      </c>
      <c r="F16254" t="s">
        <v>122474</v>
      </c>
      <c r="G16254">
        <v>1.7499999999999998E-5</v>
      </c>
      <c r="H16254" t="s">
        <v>9076</v>
      </c>
      <c r="I16254" t="s">
        <v>133609</v>
      </c>
      <c r="J16254" s="2" t="s">
        <v>178206</v>
      </c>
      <c r="K16254" t="s">
        <v>211479</v>
      </c>
      <c r="L16254" t="s">
        <v>228706</v>
      </c>
      <c r="M16254" t="s">
        <v>12</v>
      </c>
      <c r="N16254" t="s">
        <v>228878</v>
      </c>
      <c r="O16254" t="s">
        <v>229675</v>
      </c>
      <c r="P16254" t="s">
        <v>229675</v>
      </c>
      <c r="Q16254" t="s">
        <v>122295</v>
      </c>
      <c r="R16254" t="s">
        <v>146970</v>
      </c>
      <c r="S16254" t="s">
        <v>233769</v>
      </c>
    </row>
    <row r="16255" spans="1:19" x14ac:dyDescent="0.35">
      <c r="A16255" s="1">
        <v>20347</v>
      </c>
      <c r="B16255" t="s">
        <v>9076</v>
      </c>
      <c r="C16255" t="s">
        <v>61504</v>
      </c>
      <c r="D16255" t="s">
        <v>5</v>
      </c>
      <c r="E16255" t="s">
        <v>119958</v>
      </c>
      <c r="F16255" t="s">
        <v>120047</v>
      </c>
      <c r="G16255">
        <v>2.1399999999999998E-5</v>
      </c>
      <c r="H16255" t="s">
        <v>9076</v>
      </c>
      <c r="I16255" t="s">
        <v>133609</v>
      </c>
      <c r="J16255" s="2" t="s">
        <v>178206</v>
      </c>
      <c r="K16255" t="s">
        <v>211479</v>
      </c>
      <c r="L16255" t="s">
        <v>228706</v>
      </c>
      <c r="M16255" t="s">
        <v>12</v>
      </c>
      <c r="N16255" t="s">
        <v>228878</v>
      </c>
      <c r="O16255" t="s">
        <v>229675</v>
      </c>
      <c r="P16255" t="s">
        <v>229675</v>
      </c>
      <c r="Q16255" t="s">
        <v>122295</v>
      </c>
      <c r="R16255" t="s">
        <v>146970</v>
      </c>
      <c r="S16255" t="s">
        <v>233769</v>
      </c>
    </row>
    <row r="16256" spans="1:19" x14ac:dyDescent="0.35">
      <c r="A16256" s="1">
        <v>20348</v>
      </c>
      <c r="B16256" t="s">
        <v>9076</v>
      </c>
      <c r="C16256" t="s">
        <v>61505</v>
      </c>
      <c r="D16256" t="s">
        <v>5</v>
      </c>
      <c r="E16256" t="s">
        <v>119955</v>
      </c>
      <c r="F16256" t="s">
        <v>123208</v>
      </c>
      <c r="G16256">
        <v>1.9999999999999999E-6</v>
      </c>
      <c r="H16256" t="s">
        <v>9076</v>
      </c>
      <c r="I16256" t="s">
        <v>133609</v>
      </c>
      <c r="J16256" s="2" t="s">
        <v>178206</v>
      </c>
      <c r="K16256" t="s">
        <v>211479</v>
      </c>
      <c r="L16256" t="s">
        <v>228706</v>
      </c>
      <c r="M16256" t="s">
        <v>12</v>
      </c>
      <c r="N16256" t="s">
        <v>228878</v>
      </c>
      <c r="O16256" t="s">
        <v>229675</v>
      </c>
      <c r="P16256" t="s">
        <v>229675</v>
      </c>
      <c r="Q16256" t="s">
        <v>122295</v>
      </c>
      <c r="R16256" t="s">
        <v>146970</v>
      </c>
      <c r="S16256" t="s">
        <v>233769</v>
      </c>
    </row>
    <row r="16257" spans="1:19" x14ac:dyDescent="0.35">
      <c r="A16257" s="1">
        <v>20349</v>
      </c>
      <c r="B16257" t="s">
        <v>9077</v>
      </c>
      <c r="C16257" t="s">
        <v>61506</v>
      </c>
      <c r="D16257" t="s">
        <v>5</v>
      </c>
      <c r="F16257" t="s">
        <v>120994</v>
      </c>
      <c r="G16257">
        <v>3.0000000000000001E-6</v>
      </c>
      <c r="H16257" t="s">
        <v>9077</v>
      </c>
      <c r="I16257" t="s">
        <v>133610</v>
      </c>
      <c r="J16257" s="2" t="s">
        <v>178207</v>
      </c>
      <c r="K16257" t="s">
        <v>146970</v>
      </c>
      <c r="L16257" t="s">
        <v>228705</v>
      </c>
      <c r="M16257" t="s">
        <v>8</v>
      </c>
      <c r="N16257" t="s">
        <v>228828</v>
      </c>
      <c r="O16257" t="s">
        <v>229113</v>
      </c>
      <c r="P16257" t="s">
        <v>230103</v>
      </c>
      <c r="Q16257" t="s">
        <v>121322</v>
      </c>
      <c r="R16257" t="s">
        <v>146970</v>
      </c>
      <c r="S16257" t="s">
        <v>233769</v>
      </c>
    </row>
    <row r="16258" spans="1:19" x14ac:dyDescent="0.35">
      <c r="A16258" s="1">
        <v>20350</v>
      </c>
      <c r="B16258" t="s">
        <v>9077</v>
      </c>
      <c r="C16258" t="s">
        <v>61507</v>
      </c>
      <c r="D16258" t="s">
        <v>5</v>
      </c>
      <c r="F16258" t="s">
        <v>121129</v>
      </c>
      <c r="G16258">
        <v>9.0000000000000002E-6</v>
      </c>
      <c r="H16258" t="s">
        <v>9077</v>
      </c>
      <c r="I16258" t="s">
        <v>133610</v>
      </c>
      <c r="J16258" s="2" t="s">
        <v>178207</v>
      </c>
      <c r="K16258" t="s">
        <v>146970</v>
      </c>
      <c r="L16258" t="s">
        <v>228705</v>
      </c>
      <c r="M16258" t="s">
        <v>8</v>
      </c>
      <c r="N16258" t="s">
        <v>228828</v>
      </c>
      <c r="O16258" t="s">
        <v>229113</v>
      </c>
      <c r="P16258" t="s">
        <v>230103</v>
      </c>
      <c r="Q16258" t="s">
        <v>121322</v>
      </c>
      <c r="R16258" t="s">
        <v>146970</v>
      </c>
      <c r="S16258" t="s">
        <v>233769</v>
      </c>
    </row>
    <row r="16259" spans="1:19" x14ac:dyDescent="0.35">
      <c r="A16259" s="1">
        <v>20351</v>
      </c>
      <c r="B16259" t="s">
        <v>9078</v>
      </c>
      <c r="C16259" t="s">
        <v>61508</v>
      </c>
      <c r="D16259" t="s">
        <v>5</v>
      </c>
      <c r="E16259" t="s">
        <v>119954</v>
      </c>
      <c r="F16259" t="s">
        <v>122134</v>
      </c>
      <c r="G16259">
        <v>9.0000000000000002E-6</v>
      </c>
      <c r="H16259" t="s">
        <v>9078</v>
      </c>
      <c r="I16259" t="s">
        <v>133611</v>
      </c>
      <c r="J16259" s="2" t="s">
        <v>178208</v>
      </c>
      <c r="K16259" t="s">
        <v>146970</v>
      </c>
      <c r="L16259" t="s">
        <v>228706</v>
      </c>
      <c r="M16259" t="s">
        <v>8</v>
      </c>
      <c r="N16259" t="s">
        <v>228828</v>
      </c>
      <c r="O16259" t="s">
        <v>229113</v>
      </c>
      <c r="P16259" t="s">
        <v>230185</v>
      </c>
      <c r="Q16259" t="s">
        <v>123754</v>
      </c>
      <c r="R16259" t="s">
        <v>146970</v>
      </c>
      <c r="S16259" t="s">
        <v>233769</v>
      </c>
    </row>
    <row r="16260" spans="1:19" x14ac:dyDescent="0.35">
      <c r="A16260" s="1">
        <v>20352</v>
      </c>
      <c r="B16260" t="s">
        <v>9078</v>
      </c>
      <c r="C16260" t="s">
        <v>61509</v>
      </c>
      <c r="D16260" t="s">
        <v>5</v>
      </c>
      <c r="E16260" t="s">
        <v>119954</v>
      </c>
      <c r="F16260" t="s">
        <v>122750</v>
      </c>
      <c r="G16260">
        <v>1.7499999999999998E-5</v>
      </c>
      <c r="H16260" t="s">
        <v>9078</v>
      </c>
      <c r="I16260" t="s">
        <v>133611</v>
      </c>
      <c r="J16260" s="2" t="s">
        <v>178208</v>
      </c>
      <c r="K16260" t="s">
        <v>146970</v>
      </c>
      <c r="L16260" t="s">
        <v>228706</v>
      </c>
      <c r="M16260" t="s">
        <v>8</v>
      </c>
      <c r="N16260" t="s">
        <v>228828</v>
      </c>
      <c r="O16260" t="s">
        <v>229113</v>
      </c>
      <c r="P16260" t="s">
        <v>230185</v>
      </c>
      <c r="Q16260" t="s">
        <v>123754</v>
      </c>
      <c r="R16260" t="s">
        <v>146970</v>
      </c>
      <c r="S16260" t="s">
        <v>233769</v>
      </c>
    </row>
    <row r="16261" spans="1:19" x14ac:dyDescent="0.35">
      <c r="A16261" s="1">
        <v>20353</v>
      </c>
      <c r="B16261" t="s">
        <v>9079</v>
      </c>
      <c r="C16261" t="s">
        <v>61510</v>
      </c>
      <c r="D16261" t="s">
        <v>4</v>
      </c>
      <c r="F16261" t="s">
        <v>119974</v>
      </c>
      <c r="G16261">
        <v>4.9999999999999998E-8</v>
      </c>
      <c r="H16261" t="s">
        <v>9079</v>
      </c>
      <c r="I16261" t="s">
        <v>133612</v>
      </c>
      <c r="J16261" s="2" t="s">
        <v>178209</v>
      </c>
      <c r="K16261" t="s">
        <v>146970</v>
      </c>
      <c r="L16261" t="s">
        <v>228705</v>
      </c>
      <c r="R16261" t="s">
        <v>146970</v>
      </c>
      <c r="S16261" t="s">
        <v>233769</v>
      </c>
    </row>
    <row r="16262" spans="1:19" x14ac:dyDescent="0.35">
      <c r="A16262" s="1">
        <v>20354</v>
      </c>
      <c r="B16262" t="s">
        <v>9080</v>
      </c>
      <c r="C16262" t="s">
        <v>61511</v>
      </c>
      <c r="D16262" t="s">
        <v>4</v>
      </c>
      <c r="F16262" t="s">
        <v>119991</v>
      </c>
      <c r="G16262">
        <v>9.9999999999999995E-7</v>
      </c>
      <c r="H16262" t="s">
        <v>9080</v>
      </c>
      <c r="I16262" t="s">
        <v>133613</v>
      </c>
      <c r="J16262" s="2" t="s">
        <v>178210</v>
      </c>
      <c r="K16262" t="s">
        <v>211502</v>
      </c>
      <c r="L16262" t="s">
        <v>228704</v>
      </c>
      <c r="M16262" t="s">
        <v>228734</v>
      </c>
      <c r="N16262" t="s">
        <v>228837</v>
      </c>
      <c r="O16262" t="s">
        <v>229175</v>
      </c>
      <c r="P16262" t="s">
        <v>229175</v>
      </c>
      <c r="Q16262" t="s">
        <v>120597</v>
      </c>
      <c r="R16262" t="s">
        <v>146970</v>
      </c>
      <c r="S16262" t="s">
        <v>233769</v>
      </c>
    </row>
    <row r="16263" spans="1:19" x14ac:dyDescent="0.35">
      <c r="A16263" s="1">
        <v>20355</v>
      </c>
      <c r="B16263" t="s">
        <v>9080</v>
      </c>
      <c r="C16263" t="s">
        <v>61512</v>
      </c>
      <c r="D16263" t="s">
        <v>5</v>
      </c>
      <c r="E16263" t="s">
        <v>119955</v>
      </c>
      <c r="F16263" t="s">
        <v>120060</v>
      </c>
      <c r="G16263">
        <v>3.0000000000000001E-6</v>
      </c>
      <c r="H16263" t="s">
        <v>9080</v>
      </c>
      <c r="I16263" t="s">
        <v>133613</v>
      </c>
      <c r="J16263" s="2" t="s">
        <v>178210</v>
      </c>
      <c r="K16263" t="s">
        <v>211502</v>
      </c>
      <c r="L16263" t="s">
        <v>228704</v>
      </c>
      <c r="M16263" t="s">
        <v>228734</v>
      </c>
      <c r="N16263" t="s">
        <v>228837</v>
      </c>
      <c r="O16263" t="s">
        <v>229175</v>
      </c>
      <c r="P16263" t="s">
        <v>229175</v>
      </c>
      <c r="Q16263" t="s">
        <v>120597</v>
      </c>
      <c r="R16263" t="s">
        <v>146970</v>
      </c>
      <c r="S16263" t="s">
        <v>233769</v>
      </c>
    </row>
    <row r="16264" spans="1:19" x14ac:dyDescent="0.35">
      <c r="A16264" s="1">
        <v>20356</v>
      </c>
      <c r="B16264" t="s">
        <v>9081</v>
      </c>
      <c r="C16264" t="s">
        <v>61513</v>
      </c>
      <c r="D16264" t="s">
        <v>3</v>
      </c>
      <c r="F16264" t="s">
        <v>121946</v>
      </c>
      <c r="G16264">
        <v>7.7000000000000001E-5</v>
      </c>
      <c r="H16264" t="s">
        <v>9081</v>
      </c>
      <c r="I16264" t="s">
        <v>133614</v>
      </c>
      <c r="J16264" s="2" t="s">
        <v>178211</v>
      </c>
      <c r="K16264" t="s">
        <v>211503</v>
      </c>
      <c r="L16264" t="s">
        <v>228705</v>
      </c>
      <c r="M16264" t="s">
        <v>8</v>
      </c>
      <c r="N16264" t="s">
        <v>228832</v>
      </c>
      <c r="O16264" t="s">
        <v>229111</v>
      </c>
      <c r="P16264" t="s">
        <v>230079</v>
      </c>
      <c r="R16264" t="s">
        <v>146970</v>
      </c>
      <c r="S16264" t="s">
        <v>233769</v>
      </c>
    </row>
    <row r="16265" spans="1:19" x14ac:dyDescent="0.35">
      <c r="A16265" s="1">
        <v>20357</v>
      </c>
      <c r="B16265" t="s">
        <v>9081</v>
      </c>
      <c r="C16265" t="s">
        <v>61514</v>
      </c>
      <c r="D16265" t="s">
        <v>5</v>
      </c>
      <c r="E16265" t="s">
        <v>119954</v>
      </c>
      <c r="F16265" t="s">
        <v>121826</v>
      </c>
      <c r="G16265">
        <v>1.0000000000000001E-5</v>
      </c>
      <c r="H16265" t="s">
        <v>9081</v>
      </c>
      <c r="I16265" t="s">
        <v>133614</v>
      </c>
      <c r="J16265" s="2" t="s">
        <v>178211</v>
      </c>
      <c r="K16265" t="s">
        <v>211503</v>
      </c>
      <c r="L16265" t="s">
        <v>228705</v>
      </c>
      <c r="M16265" t="s">
        <v>8</v>
      </c>
      <c r="N16265" t="s">
        <v>228832</v>
      </c>
      <c r="O16265" t="s">
        <v>229111</v>
      </c>
      <c r="P16265" t="s">
        <v>230079</v>
      </c>
      <c r="R16265" t="s">
        <v>146970</v>
      </c>
      <c r="S16265" t="s">
        <v>233769</v>
      </c>
    </row>
    <row r="16266" spans="1:19" x14ac:dyDescent="0.35">
      <c r="A16266" s="1">
        <v>20358</v>
      </c>
      <c r="B16266" t="s">
        <v>9082</v>
      </c>
      <c r="C16266" t="s">
        <v>61515</v>
      </c>
      <c r="D16266" t="s">
        <v>5</v>
      </c>
      <c r="E16266" t="s">
        <v>119954</v>
      </c>
      <c r="F16266" t="s">
        <v>121057</v>
      </c>
      <c r="G16266">
        <v>1.5E-5</v>
      </c>
      <c r="H16266" t="s">
        <v>9082</v>
      </c>
      <c r="I16266" t="s">
        <v>133615</v>
      </c>
      <c r="J16266" s="2" t="s">
        <v>178212</v>
      </c>
      <c r="K16266" t="s">
        <v>146970</v>
      </c>
      <c r="L16266" t="s">
        <v>228704</v>
      </c>
      <c r="M16266" t="s">
        <v>8</v>
      </c>
      <c r="N16266" t="s">
        <v>228828</v>
      </c>
      <c r="O16266" t="s">
        <v>229113</v>
      </c>
      <c r="P16266" t="s">
        <v>230081</v>
      </c>
      <c r="Q16266" t="s">
        <v>120056</v>
      </c>
      <c r="R16266" t="s">
        <v>146970</v>
      </c>
      <c r="S16266" t="s">
        <v>233769</v>
      </c>
    </row>
    <row r="16267" spans="1:19" x14ac:dyDescent="0.35">
      <c r="A16267" s="1">
        <v>20359</v>
      </c>
      <c r="B16267" t="s">
        <v>9082</v>
      </c>
      <c r="C16267" t="s">
        <v>61516</v>
      </c>
      <c r="D16267" t="s">
        <v>5</v>
      </c>
      <c r="E16267" t="s">
        <v>119955</v>
      </c>
      <c r="F16267" t="s">
        <v>120513</v>
      </c>
      <c r="G16267">
        <v>5.1500000000000005E-7</v>
      </c>
      <c r="H16267" t="s">
        <v>9082</v>
      </c>
      <c r="I16267" t="s">
        <v>133615</v>
      </c>
      <c r="J16267" s="2" t="s">
        <v>178212</v>
      </c>
      <c r="K16267" t="s">
        <v>146970</v>
      </c>
      <c r="L16267" t="s">
        <v>228704</v>
      </c>
      <c r="M16267" t="s">
        <v>8</v>
      </c>
      <c r="N16267" t="s">
        <v>228828</v>
      </c>
      <c r="O16267" t="s">
        <v>229113</v>
      </c>
      <c r="P16267" t="s">
        <v>230081</v>
      </c>
      <c r="Q16267" t="s">
        <v>120056</v>
      </c>
      <c r="R16267" t="s">
        <v>146970</v>
      </c>
      <c r="S16267" t="s">
        <v>233769</v>
      </c>
    </row>
    <row r="16268" spans="1:19" x14ac:dyDescent="0.35">
      <c r="A16268" s="1">
        <v>20360</v>
      </c>
      <c r="B16268" t="s">
        <v>9083</v>
      </c>
      <c r="C16268" t="s">
        <v>61517</v>
      </c>
      <c r="D16268" t="s">
        <v>5</v>
      </c>
      <c r="E16268" t="s">
        <v>119955</v>
      </c>
      <c r="F16268" t="s">
        <v>121095</v>
      </c>
      <c r="G16268">
        <v>5.0000000000000004E-6</v>
      </c>
      <c r="H16268" t="s">
        <v>9083</v>
      </c>
      <c r="I16268" t="s">
        <v>133616</v>
      </c>
      <c r="J16268" s="2" t="s">
        <v>178213</v>
      </c>
      <c r="K16268" t="s">
        <v>146970</v>
      </c>
      <c r="L16268" t="s">
        <v>228704</v>
      </c>
      <c r="M16268" t="s">
        <v>8</v>
      </c>
      <c r="N16268" t="s">
        <v>228848</v>
      </c>
      <c r="O16268" t="s">
        <v>229133</v>
      </c>
      <c r="P16268" t="s">
        <v>229133</v>
      </c>
      <c r="Q16268" t="s">
        <v>120216</v>
      </c>
      <c r="R16268" t="s">
        <v>146970</v>
      </c>
      <c r="S16268" t="s">
        <v>233769</v>
      </c>
    </row>
    <row r="16269" spans="1:19" x14ac:dyDescent="0.35">
      <c r="A16269" s="1">
        <v>20363</v>
      </c>
      <c r="B16269" t="s">
        <v>9084</v>
      </c>
      <c r="C16269" t="s">
        <v>61518</v>
      </c>
      <c r="D16269" t="s">
        <v>5</v>
      </c>
      <c r="E16269" t="s">
        <v>119954</v>
      </c>
      <c r="F16269" t="s">
        <v>121740</v>
      </c>
      <c r="G16269">
        <v>6.5999999999999986E-6</v>
      </c>
      <c r="H16269" t="s">
        <v>9084</v>
      </c>
      <c r="I16269" t="s">
        <v>133617</v>
      </c>
      <c r="J16269" s="2" t="s">
        <v>178214</v>
      </c>
      <c r="K16269" t="s">
        <v>146970</v>
      </c>
      <c r="L16269" t="s">
        <v>228705</v>
      </c>
      <c r="M16269" t="s">
        <v>8</v>
      </c>
      <c r="N16269" t="s">
        <v>228830</v>
      </c>
      <c r="O16269" t="s">
        <v>229110</v>
      </c>
      <c r="P16269" t="s">
        <v>229110</v>
      </c>
      <c r="Q16269" t="s">
        <v>120308</v>
      </c>
      <c r="R16269" t="s">
        <v>146970</v>
      </c>
      <c r="S16269" t="s">
        <v>233769</v>
      </c>
    </row>
    <row r="16270" spans="1:19" x14ac:dyDescent="0.35">
      <c r="A16270" s="1">
        <v>20364</v>
      </c>
      <c r="B16270" t="s">
        <v>9085</v>
      </c>
      <c r="C16270" t="s">
        <v>61519</v>
      </c>
      <c r="D16270" t="s">
        <v>5</v>
      </c>
      <c r="E16270" t="s">
        <v>119956</v>
      </c>
      <c r="F16270" t="s">
        <v>120246</v>
      </c>
      <c r="G16270">
        <v>3.8399999999999998E-5</v>
      </c>
      <c r="H16270" t="s">
        <v>9085</v>
      </c>
      <c r="I16270" t="s">
        <v>133618</v>
      </c>
      <c r="J16270" s="2" t="s">
        <v>178215</v>
      </c>
      <c r="K16270" t="s">
        <v>146970</v>
      </c>
      <c r="L16270" t="s">
        <v>228704</v>
      </c>
      <c r="M16270" t="s">
        <v>228729</v>
      </c>
      <c r="Q16270" t="s">
        <v>120008</v>
      </c>
      <c r="R16270" t="s">
        <v>146970</v>
      </c>
      <c r="S16270" t="s">
        <v>233769</v>
      </c>
    </row>
    <row r="16271" spans="1:19" x14ac:dyDescent="0.35">
      <c r="A16271" s="1">
        <v>20365</v>
      </c>
      <c r="B16271" t="s">
        <v>9085</v>
      </c>
      <c r="C16271" t="s">
        <v>61520</v>
      </c>
      <c r="D16271" t="s">
        <v>5</v>
      </c>
      <c r="E16271" t="s">
        <v>119954</v>
      </c>
      <c r="F16271" t="s">
        <v>120367</v>
      </c>
      <c r="G16271">
        <v>2.1999999999999999E-5</v>
      </c>
      <c r="H16271" t="s">
        <v>9085</v>
      </c>
      <c r="I16271" t="s">
        <v>133618</v>
      </c>
      <c r="J16271" s="2" t="s">
        <v>178215</v>
      </c>
      <c r="K16271" t="s">
        <v>146970</v>
      </c>
      <c r="L16271" t="s">
        <v>228704</v>
      </c>
      <c r="M16271" t="s">
        <v>228729</v>
      </c>
      <c r="Q16271" t="s">
        <v>120008</v>
      </c>
      <c r="R16271" t="s">
        <v>146970</v>
      </c>
      <c r="S16271" t="s">
        <v>233769</v>
      </c>
    </row>
    <row r="16272" spans="1:19" x14ac:dyDescent="0.35">
      <c r="A16272" s="1">
        <v>20366</v>
      </c>
      <c r="B16272" t="s">
        <v>9086</v>
      </c>
      <c r="C16272" t="s">
        <v>61521</v>
      </c>
      <c r="D16272" t="s">
        <v>5</v>
      </c>
      <c r="F16272" t="s">
        <v>122085</v>
      </c>
      <c r="G16272">
        <v>3.0000000000000001E-6</v>
      </c>
      <c r="H16272" t="s">
        <v>9086</v>
      </c>
      <c r="I16272" t="s">
        <v>133619</v>
      </c>
      <c r="J16272" s="2" t="s">
        <v>178216</v>
      </c>
      <c r="K16272" t="s">
        <v>146970</v>
      </c>
      <c r="L16272" t="s">
        <v>228704</v>
      </c>
      <c r="M16272" t="s">
        <v>228716</v>
      </c>
      <c r="N16272" t="s">
        <v>228843</v>
      </c>
      <c r="O16272" t="s">
        <v>229128</v>
      </c>
      <c r="P16272" t="s">
        <v>229128</v>
      </c>
      <c r="Q16272" t="s">
        <v>233178</v>
      </c>
      <c r="R16272" t="s">
        <v>146970</v>
      </c>
      <c r="S16272" t="s">
        <v>233769</v>
      </c>
    </row>
    <row r="16273" spans="1:19" x14ac:dyDescent="0.35">
      <c r="A16273" s="1">
        <v>20367</v>
      </c>
      <c r="B16273" t="s">
        <v>9087</v>
      </c>
      <c r="C16273" t="s">
        <v>61522</v>
      </c>
      <c r="D16273" t="s">
        <v>5</v>
      </c>
      <c r="E16273" t="s">
        <v>119956</v>
      </c>
      <c r="F16273" t="s">
        <v>122914</v>
      </c>
      <c r="G16273">
        <v>2.0999999999999999E-5</v>
      </c>
      <c r="H16273" t="s">
        <v>9087</v>
      </c>
      <c r="I16273" t="s">
        <v>133620</v>
      </c>
      <c r="K16273" t="s">
        <v>146970</v>
      </c>
      <c r="L16273" t="s">
        <v>228706</v>
      </c>
      <c r="M16273" t="s">
        <v>8</v>
      </c>
      <c r="N16273" t="s">
        <v>228828</v>
      </c>
      <c r="O16273" t="s">
        <v>229113</v>
      </c>
      <c r="P16273" t="s">
        <v>230103</v>
      </c>
      <c r="Q16273" t="s">
        <v>120682</v>
      </c>
      <c r="R16273" t="s">
        <v>146970</v>
      </c>
      <c r="S16273" t="s">
        <v>233769</v>
      </c>
    </row>
    <row r="16274" spans="1:19" x14ac:dyDescent="0.35">
      <c r="A16274" s="1">
        <v>20369</v>
      </c>
      <c r="B16274" t="s">
        <v>9088</v>
      </c>
      <c r="C16274" t="s">
        <v>61523</v>
      </c>
      <c r="D16274" t="s">
        <v>5</v>
      </c>
      <c r="E16274" t="s">
        <v>119955</v>
      </c>
      <c r="F16274" t="s">
        <v>121322</v>
      </c>
      <c r="G16274">
        <v>1.2999999999999999E-5</v>
      </c>
      <c r="H16274" t="s">
        <v>9088</v>
      </c>
      <c r="I16274" t="s">
        <v>133621</v>
      </c>
      <c r="J16274" s="2" t="s">
        <v>178217</v>
      </c>
      <c r="K16274" t="s">
        <v>211479</v>
      </c>
      <c r="L16274" t="s">
        <v>228704</v>
      </c>
      <c r="M16274" t="s">
        <v>8</v>
      </c>
      <c r="N16274" t="s">
        <v>228848</v>
      </c>
      <c r="O16274" t="s">
        <v>229133</v>
      </c>
      <c r="P16274" t="s">
        <v>230319</v>
      </c>
      <c r="Q16274" t="s">
        <v>121322</v>
      </c>
      <c r="R16274" t="s">
        <v>146970</v>
      </c>
      <c r="S16274" t="s">
        <v>233769</v>
      </c>
    </row>
    <row r="16275" spans="1:19" x14ac:dyDescent="0.35">
      <c r="A16275" s="1">
        <v>20370</v>
      </c>
      <c r="B16275" t="s">
        <v>9088</v>
      </c>
      <c r="C16275" t="s">
        <v>61524</v>
      </c>
      <c r="D16275" t="s">
        <v>5</v>
      </c>
      <c r="E16275" t="s">
        <v>119956</v>
      </c>
      <c r="F16275" t="s">
        <v>122077</v>
      </c>
      <c r="G16275">
        <v>1.3E-6</v>
      </c>
      <c r="H16275" t="s">
        <v>9088</v>
      </c>
      <c r="I16275" t="s">
        <v>133621</v>
      </c>
      <c r="J16275" s="2" t="s">
        <v>178217</v>
      </c>
      <c r="K16275" t="s">
        <v>211479</v>
      </c>
      <c r="L16275" t="s">
        <v>228704</v>
      </c>
      <c r="M16275" t="s">
        <v>8</v>
      </c>
      <c r="N16275" t="s">
        <v>228848</v>
      </c>
      <c r="O16275" t="s">
        <v>229133</v>
      </c>
      <c r="P16275" t="s">
        <v>230319</v>
      </c>
      <c r="Q16275" t="s">
        <v>121322</v>
      </c>
      <c r="R16275" t="s">
        <v>146970</v>
      </c>
      <c r="S16275" t="s">
        <v>233769</v>
      </c>
    </row>
    <row r="16276" spans="1:19" x14ac:dyDescent="0.35">
      <c r="A16276" s="1">
        <v>20371</v>
      </c>
      <c r="B16276" t="s">
        <v>9088</v>
      </c>
      <c r="C16276" t="s">
        <v>61525</v>
      </c>
      <c r="D16276" t="s">
        <v>5</v>
      </c>
      <c r="E16276" t="s">
        <v>119954</v>
      </c>
      <c r="F16276" t="s">
        <v>121046</v>
      </c>
      <c r="G16276">
        <v>1.0000000000000001E-5</v>
      </c>
      <c r="H16276" t="s">
        <v>9088</v>
      </c>
      <c r="I16276" t="s">
        <v>133621</v>
      </c>
      <c r="J16276" s="2" t="s">
        <v>178217</v>
      </c>
      <c r="K16276" t="s">
        <v>211479</v>
      </c>
      <c r="L16276" t="s">
        <v>228704</v>
      </c>
      <c r="M16276" t="s">
        <v>8</v>
      </c>
      <c r="N16276" t="s">
        <v>228848</v>
      </c>
      <c r="O16276" t="s">
        <v>229133</v>
      </c>
      <c r="P16276" t="s">
        <v>230319</v>
      </c>
      <c r="Q16276" t="s">
        <v>121322</v>
      </c>
      <c r="R16276" t="s">
        <v>146970</v>
      </c>
      <c r="S16276" t="s">
        <v>233769</v>
      </c>
    </row>
    <row r="16277" spans="1:19" x14ac:dyDescent="0.35">
      <c r="A16277" s="1">
        <v>20372</v>
      </c>
      <c r="B16277" t="s">
        <v>9089</v>
      </c>
      <c r="C16277" t="s">
        <v>61526</v>
      </c>
      <c r="D16277" t="s">
        <v>4</v>
      </c>
      <c r="F16277" t="s">
        <v>121602</v>
      </c>
      <c r="G16277">
        <v>3.7000000000000002E-6</v>
      </c>
      <c r="H16277" t="s">
        <v>9089</v>
      </c>
      <c r="I16277" t="s">
        <v>133622</v>
      </c>
      <c r="J16277" s="2" t="s">
        <v>178218</v>
      </c>
      <c r="K16277" t="s">
        <v>146970</v>
      </c>
      <c r="L16277" t="s">
        <v>228704</v>
      </c>
      <c r="M16277" t="s">
        <v>228716</v>
      </c>
      <c r="N16277" t="s">
        <v>228843</v>
      </c>
      <c r="O16277" t="s">
        <v>229128</v>
      </c>
      <c r="P16277" t="s">
        <v>229128</v>
      </c>
      <c r="Q16277" t="s">
        <v>122598</v>
      </c>
      <c r="R16277" t="s">
        <v>146970</v>
      </c>
      <c r="S16277" t="s">
        <v>233769</v>
      </c>
    </row>
    <row r="16278" spans="1:19" x14ac:dyDescent="0.35">
      <c r="A16278" s="1">
        <v>20373</v>
      </c>
      <c r="B16278" t="s">
        <v>9090</v>
      </c>
      <c r="C16278" t="s">
        <v>61527</v>
      </c>
      <c r="D16278" t="s">
        <v>5</v>
      </c>
      <c r="E16278" t="s">
        <v>119955</v>
      </c>
      <c r="F16278" t="s">
        <v>120630</v>
      </c>
      <c r="G16278">
        <v>6.2999999999999998E-6</v>
      </c>
      <c r="H16278" t="s">
        <v>9090</v>
      </c>
      <c r="I16278" t="s">
        <v>133623</v>
      </c>
      <c r="J16278" s="2" t="s">
        <v>178219</v>
      </c>
      <c r="K16278" t="s">
        <v>211504</v>
      </c>
      <c r="L16278" t="s">
        <v>228704</v>
      </c>
      <c r="M16278" t="s">
        <v>8</v>
      </c>
      <c r="N16278" t="s">
        <v>228828</v>
      </c>
      <c r="O16278" t="s">
        <v>229113</v>
      </c>
      <c r="P16278" t="s">
        <v>230081</v>
      </c>
      <c r="Q16278" t="s">
        <v>120467</v>
      </c>
      <c r="R16278" t="s">
        <v>146970</v>
      </c>
      <c r="S16278" t="s">
        <v>233769</v>
      </c>
    </row>
    <row r="16279" spans="1:19" x14ac:dyDescent="0.35">
      <c r="A16279" s="1">
        <v>20374</v>
      </c>
      <c r="B16279" t="s">
        <v>9090</v>
      </c>
      <c r="C16279" t="s">
        <v>61528</v>
      </c>
      <c r="D16279" t="s">
        <v>4</v>
      </c>
      <c r="F16279" t="s">
        <v>120304</v>
      </c>
      <c r="G16279">
        <v>2.7E-6</v>
      </c>
      <c r="H16279" t="s">
        <v>9090</v>
      </c>
      <c r="I16279" t="s">
        <v>133623</v>
      </c>
      <c r="J16279" s="2" t="s">
        <v>178219</v>
      </c>
      <c r="K16279" t="s">
        <v>211504</v>
      </c>
      <c r="L16279" t="s">
        <v>228704</v>
      </c>
      <c r="M16279" t="s">
        <v>8</v>
      </c>
      <c r="N16279" t="s">
        <v>228828</v>
      </c>
      <c r="O16279" t="s">
        <v>229113</v>
      </c>
      <c r="P16279" t="s">
        <v>230081</v>
      </c>
      <c r="Q16279" t="s">
        <v>120467</v>
      </c>
      <c r="R16279" t="s">
        <v>146970</v>
      </c>
      <c r="S16279" t="s">
        <v>233769</v>
      </c>
    </row>
    <row r="16280" spans="1:19" x14ac:dyDescent="0.35">
      <c r="A16280" s="1">
        <v>20375</v>
      </c>
      <c r="B16280" t="s">
        <v>9091</v>
      </c>
      <c r="C16280" t="s">
        <v>61529</v>
      </c>
      <c r="D16280" t="s">
        <v>4</v>
      </c>
      <c r="F16280" t="s">
        <v>120059</v>
      </c>
      <c r="G16280">
        <v>4.9999999999999998E-7</v>
      </c>
      <c r="H16280" t="s">
        <v>9091</v>
      </c>
      <c r="I16280" t="s">
        <v>133624</v>
      </c>
      <c r="J16280" s="2" t="s">
        <v>178220</v>
      </c>
      <c r="K16280" t="s">
        <v>211505</v>
      </c>
      <c r="L16280" t="s">
        <v>228704</v>
      </c>
      <c r="M16280" t="s">
        <v>8</v>
      </c>
      <c r="N16280" t="s">
        <v>228832</v>
      </c>
      <c r="O16280" t="s">
        <v>229111</v>
      </c>
      <c r="P16280" t="s">
        <v>230079</v>
      </c>
      <c r="Q16280" t="s">
        <v>120042</v>
      </c>
      <c r="R16280" t="s">
        <v>146970</v>
      </c>
      <c r="S16280" t="s">
        <v>233769</v>
      </c>
    </row>
    <row r="16281" spans="1:19" x14ac:dyDescent="0.35">
      <c r="A16281" s="1">
        <v>20377</v>
      </c>
      <c r="B16281" t="s">
        <v>9092</v>
      </c>
      <c r="C16281" t="s">
        <v>61530</v>
      </c>
      <c r="D16281" t="s">
        <v>5</v>
      </c>
      <c r="E16281" t="s">
        <v>119954</v>
      </c>
      <c r="F16281" t="s">
        <v>121002</v>
      </c>
      <c r="G16281">
        <v>1.5099999999999999E-5</v>
      </c>
      <c r="H16281" t="s">
        <v>9092</v>
      </c>
      <c r="I16281" t="s">
        <v>133625</v>
      </c>
      <c r="J16281" s="2" t="s">
        <v>178221</v>
      </c>
      <c r="K16281" t="s">
        <v>146970</v>
      </c>
      <c r="L16281" t="s">
        <v>228704</v>
      </c>
      <c r="M16281" t="s">
        <v>12</v>
      </c>
      <c r="N16281" t="s">
        <v>228878</v>
      </c>
      <c r="O16281" t="s">
        <v>229283</v>
      </c>
      <c r="P16281" t="s">
        <v>229283</v>
      </c>
      <c r="Q16281" t="s">
        <v>120787</v>
      </c>
      <c r="R16281" t="s">
        <v>146970</v>
      </c>
      <c r="S16281" t="s">
        <v>233769</v>
      </c>
    </row>
    <row r="16282" spans="1:19" x14ac:dyDescent="0.35">
      <c r="A16282" s="1">
        <v>20378</v>
      </c>
      <c r="B16282" t="s">
        <v>9092</v>
      </c>
      <c r="C16282" t="s">
        <v>61531</v>
      </c>
      <c r="D16282" t="s">
        <v>5</v>
      </c>
      <c r="E16282" t="s">
        <v>119955</v>
      </c>
      <c r="F16282" t="s">
        <v>122401</v>
      </c>
      <c r="G16282">
        <v>7.4000000000000003E-6</v>
      </c>
      <c r="H16282" t="s">
        <v>9092</v>
      </c>
      <c r="I16282" t="s">
        <v>133625</v>
      </c>
      <c r="J16282" s="2" t="s">
        <v>178221</v>
      </c>
      <c r="K16282" t="s">
        <v>146970</v>
      </c>
      <c r="L16282" t="s">
        <v>228704</v>
      </c>
      <c r="M16282" t="s">
        <v>12</v>
      </c>
      <c r="N16282" t="s">
        <v>228878</v>
      </c>
      <c r="O16282" t="s">
        <v>229283</v>
      </c>
      <c r="P16282" t="s">
        <v>229283</v>
      </c>
      <c r="Q16282" t="s">
        <v>120787</v>
      </c>
      <c r="R16282" t="s">
        <v>146970</v>
      </c>
      <c r="S16282" t="s">
        <v>233769</v>
      </c>
    </row>
    <row r="16283" spans="1:19" x14ac:dyDescent="0.35">
      <c r="A16283" s="1">
        <v>20379</v>
      </c>
      <c r="B16283" t="s">
        <v>9092</v>
      </c>
      <c r="C16283" t="s">
        <v>61532</v>
      </c>
      <c r="D16283" t="s">
        <v>5</v>
      </c>
      <c r="E16283" t="s">
        <v>119954</v>
      </c>
      <c r="F16283" t="s">
        <v>121486</v>
      </c>
      <c r="G16283">
        <v>1.0000000000000001E-5</v>
      </c>
      <c r="H16283" t="s">
        <v>9092</v>
      </c>
      <c r="I16283" t="s">
        <v>133625</v>
      </c>
      <c r="J16283" s="2" t="s">
        <v>178221</v>
      </c>
      <c r="K16283" t="s">
        <v>146970</v>
      </c>
      <c r="L16283" t="s">
        <v>228704</v>
      </c>
      <c r="M16283" t="s">
        <v>12</v>
      </c>
      <c r="N16283" t="s">
        <v>228878</v>
      </c>
      <c r="O16283" t="s">
        <v>229283</v>
      </c>
      <c r="P16283" t="s">
        <v>229283</v>
      </c>
      <c r="Q16283" t="s">
        <v>120787</v>
      </c>
      <c r="R16283" t="s">
        <v>146970</v>
      </c>
      <c r="S16283" t="s">
        <v>233769</v>
      </c>
    </row>
    <row r="16284" spans="1:19" x14ac:dyDescent="0.35">
      <c r="A16284" s="1">
        <v>20381</v>
      </c>
      <c r="B16284" t="s">
        <v>9092</v>
      </c>
      <c r="C16284" t="s">
        <v>61533</v>
      </c>
      <c r="D16284" t="s">
        <v>5</v>
      </c>
      <c r="E16284" t="s">
        <v>119954</v>
      </c>
      <c r="F16284" t="s">
        <v>122260</v>
      </c>
      <c r="G16284">
        <v>7.3694569999999994E-6</v>
      </c>
      <c r="H16284" t="s">
        <v>9092</v>
      </c>
      <c r="I16284" t="s">
        <v>133625</v>
      </c>
      <c r="J16284" s="2" t="s">
        <v>178221</v>
      </c>
      <c r="K16284" t="s">
        <v>146970</v>
      </c>
      <c r="L16284" t="s">
        <v>228704</v>
      </c>
      <c r="M16284" t="s">
        <v>12</v>
      </c>
      <c r="N16284" t="s">
        <v>228878</v>
      </c>
      <c r="O16284" t="s">
        <v>229283</v>
      </c>
      <c r="P16284" t="s">
        <v>229283</v>
      </c>
      <c r="Q16284" t="s">
        <v>120787</v>
      </c>
      <c r="R16284" t="s">
        <v>146970</v>
      </c>
      <c r="S16284" t="s">
        <v>233769</v>
      </c>
    </row>
    <row r="16285" spans="1:19" x14ac:dyDescent="0.35">
      <c r="A16285" s="1">
        <v>20383</v>
      </c>
      <c r="B16285" t="s">
        <v>9093</v>
      </c>
      <c r="C16285" t="s">
        <v>61534</v>
      </c>
      <c r="D16285" t="s">
        <v>5</v>
      </c>
      <c r="E16285" t="s">
        <v>119955</v>
      </c>
      <c r="F16285" t="s">
        <v>121826</v>
      </c>
      <c r="G16285">
        <v>1.1199999999999999E-5</v>
      </c>
      <c r="H16285" t="s">
        <v>9093</v>
      </c>
      <c r="I16285" t="s">
        <v>133626</v>
      </c>
      <c r="J16285" s="2" t="s">
        <v>178222</v>
      </c>
      <c r="K16285" t="s">
        <v>146970</v>
      </c>
      <c r="L16285" t="s">
        <v>228705</v>
      </c>
      <c r="M16285" t="s">
        <v>8</v>
      </c>
      <c r="N16285" t="s">
        <v>228828</v>
      </c>
      <c r="O16285" t="s">
        <v>229113</v>
      </c>
      <c r="P16285" t="s">
        <v>230081</v>
      </c>
      <c r="Q16285" t="s">
        <v>124230</v>
      </c>
      <c r="R16285" t="s">
        <v>146970</v>
      </c>
      <c r="S16285" t="s">
        <v>233769</v>
      </c>
    </row>
    <row r="16286" spans="1:19" x14ac:dyDescent="0.35">
      <c r="A16286" s="1">
        <v>20384</v>
      </c>
      <c r="B16286" t="s">
        <v>9094</v>
      </c>
      <c r="C16286" t="s">
        <v>61535</v>
      </c>
      <c r="D16286" t="s">
        <v>5</v>
      </c>
      <c r="E16286" t="s">
        <v>119955</v>
      </c>
      <c r="F16286" t="s">
        <v>120203</v>
      </c>
      <c r="G16286">
        <v>4.25E-6</v>
      </c>
      <c r="H16286" t="s">
        <v>9094</v>
      </c>
      <c r="I16286" t="s">
        <v>124682</v>
      </c>
      <c r="J16286" s="2" t="s">
        <v>178223</v>
      </c>
      <c r="K16286" t="s">
        <v>146970</v>
      </c>
      <c r="L16286" t="s">
        <v>228705</v>
      </c>
      <c r="M16286" t="s">
        <v>8</v>
      </c>
      <c r="N16286" t="s">
        <v>228828</v>
      </c>
      <c r="O16286" t="s">
        <v>229113</v>
      </c>
      <c r="P16286" t="s">
        <v>230081</v>
      </c>
      <c r="Q16286" t="s">
        <v>120226</v>
      </c>
      <c r="R16286" t="s">
        <v>146970</v>
      </c>
      <c r="S16286" t="s">
        <v>233769</v>
      </c>
    </row>
    <row r="16287" spans="1:19" x14ac:dyDescent="0.35">
      <c r="A16287" s="1">
        <v>20385</v>
      </c>
      <c r="B16287" t="s">
        <v>9094</v>
      </c>
      <c r="C16287" t="s">
        <v>61536</v>
      </c>
      <c r="D16287" t="s">
        <v>5</v>
      </c>
      <c r="F16287" t="s">
        <v>121208</v>
      </c>
      <c r="G16287">
        <v>2.7000000000000001E-7</v>
      </c>
      <c r="H16287" t="s">
        <v>9094</v>
      </c>
      <c r="I16287" t="s">
        <v>124682</v>
      </c>
      <c r="J16287" s="2" t="s">
        <v>178223</v>
      </c>
      <c r="K16287" t="s">
        <v>146970</v>
      </c>
      <c r="L16287" t="s">
        <v>228705</v>
      </c>
      <c r="M16287" t="s">
        <v>8</v>
      </c>
      <c r="N16287" t="s">
        <v>228828</v>
      </c>
      <c r="O16287" t="s">
        <v>229113</v>
      </c>
      <c r="P16287" t="s">
        <v>230081</v>
      </c>
      <c r="Q16287" t="s">
        <v>120226</v>
      </c>
      <c r="R16287" t="s">
        <v>146970</v>
      </c>
      <c r="S16287" t="s">
        <v>233769</v>
      </c>
    </row>
    <row r="16288" spans="1:19" x14ac:dyDescent="0.35">
      <c r="A16288" s="1">
        <v>20387</v>
      </c>
      <c r="B16288" t="s">
        <v>9095</v>
      </c>
      <c r="C16288" t="s">
        <v>61537</v>
      </c>
      <c r="D16288" t="s">
        <v>5</v>
      </c>
      <c r="E16288" t="s">
        <v>119954</v>
      </c>
      <c r="F16288" t="s">
        <v>120069</v>
      </c>
      <c r="G16288">
        <v>1.5999999999999999E-5</v>
      </c>
      <c r="H16288" t="s">
        <v>9095</v>
      </c>
      <c r="I16288" t="s">
        <v>133627</v>
      </c>
      <c r="J16288" s="2" t="s">
        <v>178224</v>
      </c>
      <c r="K16288" t="s">
        <v>146970</v>
      </c>
      <c r="L16288" t="s">
        <v>228704</v>
      </c>
      <c r="M16288" t="s">
        <v>8</v>
      </c>
      <c r="N16288" t="s">
        <v>228828</v>
      </c>
      <c r="O16288" t="s">
        <v>229113</v>
      </c>
      <c r="P16288" t="s">
        <v>230137</v>
      </c>
      <c r="Q16288" t="s">
        <v>122996</v>
      </c>
      <c r="R16288" t="s">
        <v>146970</v>
      </c>
      <c r="S16288" t="s">
        <v>233769</v>
      </c>
    </row>
    <row r="16289" spans="1:19" x14ac:dyDescent="0.35">
      <c r="A16289" s="1">
        <v>20388</v>
      </c>
      <c r="B16289" t="s">
        <v>9095</v>
      </c>
      <c r="C16289" t="s">
        <v>61538</v>
      </c>
      <c r="D16289" t="s">
        <v>5</v>
      </c>
      <c r="F16289" t="s">
        <v>120711</v>
      </c>
      <c r="G16289">
        <v>7.6924999999999996E-6</v>
      </c>
      <c r="H16289" t="s">
        <v>9095</v>
      </c>
      <c r="I16289" t="s">
        <v>133627</v>
      </c>
      <c r="J16289" s="2" t="s">
        <v>178224</v>
      </c>
      <c r="K16289" t="s">
        <v>146970</v>
      </c>
      <c r="L16289" t="s">
        <v>228704</v>
      </c>
      <c r="M16289" t="s">
        <v>8</v>
      </c>
      <c r="N16289" t="s">
        <v>228828</v>
      </c>
      <c r="O16289" t="s">
        <v>229113</v>
      </c>
      <c r="P16289" t="s">
        <v>230137</v>
      </c>
      <c r="Q16289" t="s">
        <v>122996</v>
      </c>
      <c r="R16289" t="s">
        <v>146970</v>
      </c>
      <c r="S16289" t="s">
        <v>233769</v>
      </c>
    </row>
    <row r="16290" spans="1:19" x14ac:dyDescent="0.35">
      <c r="A16290" s="1">
        <v>20389</v>
      </c>
      <c r="B16290" t="s">
        <v>9096</v>
      </c>
      <c r="C16290" t="s">
        <v>61539</v>
      </c>
      <c r="D16290" t="s">
        <v>4</v>
      </c>
      <c r="F16290" t="s">
        <v>120083</v>
      </c>
      <c r="G16290">
        <v>4.4999999999999998E-7</v>
      </c>
      <c r="H16290" t="s">
        <v>9096</v>
      </c>
      <c r="I16290" t="s">
        <v>133628</v>
      </c>
      <c r="J16290" s="2" t="s">
        <v>178225</v>
      </c>
      <c r="K16290" t="s">
        <v>211506</v>
      </c>
      <c r="L16290" t="s">
        <v>228704</v>
      </c>
      <c r="M16290" t="s">
        <v>8</v>
      </c>
      <c r="N16290" t="s">
        <v>228832</v>
      </c>
      <c r="O16290" t="s">
        <v>229111</v>
      </c>
      <c r="P16290" t="s">
        <v>230122</v>
      </c>
      <c r="R16290" t="s">
        <v>146970</v>
      </c>
      <c r="S16290" t="s">
        <v>233769</v>
      </c>
    </row>
    <row r="16291" spans="1:19" x14ac:dyDescent="0.35">
      <c r="A16291" s="1">
        <v>20391</v>
      </c>
      <c r="B16291" t="s">
        <v>9097</v>
      </c>
      <c r="C16291" t="s">
        <v>61540</v>
      </c>
      <c r="D16291" t="s">
        <v>5</v>
      </c>
      <c r="E16291" t="s">
        <v>119955</v>
      </c>
      <c r="F16291" t="s">
        <v>121478</v>
      </c>
      <c r="G16291">
        <v>6.0000000000000002E-6</v>
      </c>
      <c r="H16291" t="s">
        <v>9097</v>
      </c>
      <c r="I16291" t="s">
        <v>133629</v>
      </c>
      <c r="J16291" s="2" t="s">
        <v>178226</v>
      </c>
      <c r="K16291" t="s">
        <v>146970</v>
      </c>
      <c r="L16291" t="s">
        <v>228705</v>
      </c>
      <c r="M16291" t="s">
        <v>8</v>
      </c>
      <c r="N16291" t="s">
        <v>228828</v>
      </c>
      <c r="O16291" t="s">
        <v>229113</v>
      </c>
      <c r="P16291" t="s">
        <v>230104</v>
      </c>
      <c r="Q16291" t="s">
        <v>233179</v>
      </c>
      <c r="R16291" t="s">
        <v>146970</v>
      </c>
      <c r="S16291" t="s">
        <v>233769</v>
      </c>
    </row>
    <row r="16292" spans="1:19" x14ac:dyDescent="0.35">
      <c r="A16292" s="1">
        <v>20392</v>
      </c>
      <c r="B16292" t="s">
        <v>9098</v>
      </c>
      <c r="C16292" t="s">
        <v>61541</v>
      </c>
      <c r="D16292" t="s">
        <v>5</v>
      </c>
      <c r="E16292" t="s">
        <v>119956</v>
      </c>
      <c r="F16292" t="s">
        <v>122154</v>
      </c>
      <c r="G16292">
        <v>1.0000000000000001E-5</v>
      </c>
      <c r="H16292" t="s">
        <v>9098</v>
      </c>
      <c r="I16292" t="s">
        <v>133630</v>
      </c>
      <c r="J16292" s="2" t="s">
        <v>178227</v>
      </c>
      <c r="K16292" t="s">
        <v>146970</v>
      </c>
      <c r="L16292" t="s">
        <v>228706</v>
      </c>
      <c r="M16292" t="s">
        <v>8</v>
      </c>
      <c r="N16292" t="s">
        <v>228848</v>
      </c>
      <c r="O16292" t="s">
        <v>229133</v>
      </c>
      <c r="P16292" t="s">
        <v>230223</v>
      </c>
      <c r="Q16292" t="s">
        <v>120970</v>
      </c>
      <c r="R16292" t="s">
        <v>146970</v>
      </c>
      <c r="S16292" t="s">
        <v>233769</v>
      </c>
    </row>
    <row r="16293" spans="1:19" x14ac:dyDescent="0.35">
      <c r="A16293" s="1">
        <v>20393</v>
      </c>
      <c r="B16293" t="s">
        <v>9098</v>
      </c>
      <c r="C16293" t="s">
        <v>61542</v>
      </c>
      <c r="D16293" t="s">
        <v>5</v>
      </c>
      <c r="E16293" t="s">
        <v>119954</v>
      </c>
      <c r="F16293" t="s">
        <v>123209</v>
      </c>
      <c r="G16293">
        <v>1.0000000000000001E-5</v>
      </c>
      <c r="H16293" t="s">
        <v>9098</v>
      </c>
      <c r="I16293" t="s">
        <v>133630</v>
      </c>
      <c r="J16293" s="2" t="s">
        <v>178227</v>
      </c>
      <c r="K16293" t="s">
        <v>146970</v>
      </c>
      <c r="L16293" t="s">
        <v>228706</v>
      </c>
      <c r="M16293" t="s">
        <v>8</v>
      </c>
      <c r="N16293" t="s">
        <v>228848</v>
      </c>
      <c r="O16293" t="s">
        <v>229133</v>
      </c>
      <c r="P16293" t="s">
        <v>230223</v>
      </c>
      <c r="Q16293" t="s">
        <v>120970</v>
      </c>
      <c r="R16293" t="s">
        <v>146970</v>
      </c>
      <c r="S16293" t="s">
        <v>233769</v>
      </c>
    </row>
    <row r="16294" spans="1:19" x14ac:dyDescent="0.35">
      <c r="A16294" s="1">
        <v>20394</v>
      </c>
      <c r="B16294" t="s">
        <v>9098</v>
      </c>
      <c r="C16294" t="s">
        <v>61543</v>
      </c>
      <c r="D16294" t="s">
        <v>5</v>
      </c>
      <c r="F16294" t="s">
        <v>121865</v>
      </c>
      <c r="G16294">
        <v>8.0285460000000003E-6</v>
      </c>
      <c r="H16294" t="s">
        <v>9098</v>
      </c>
      <c r="I16294" t="s">
        <v>133630</v>
      </c>
      <c r="J16294" s="2" t="s">
        <v>178227</v>
      </c>
      <c r="K16294" t="s">
        <v>146970</v>
      </c>
      <c r="L16294" t="s">
        <v>228706</v>
      </c>
      <c r="M16294" t="s">
        <v>8</v>
      </c>
      <c r="N16294" t="s">
        <v>228848</v>
      </c>
      <c r="O16294" t="s">
        <v>229133</v>
      </c>
      <c r="P16294" t="s">
        <v>230223</v>
      </c>
      <c r="Q16294" t="s">
        <v>120970</v>
      </c>
      <c r="R16294" t="s">
        <v>146970</v>
      </c>
      <c r="S16294" t="s">
        <v>233769</v>
      </c>
    </row>
    <row r="16295" spans="1:19" x14ac:dyDescent="0.35">
      <c r="A16295" s="1">
        <v>20395</v>
      </c>
      <c r="B16295" t="s">
        <v>9098</v>
      </c>
      <c r="C16295" t="s">
        <v>61544</v>
      </c>
      <c r="D16295" t="s">
        <v>5</v>
      </c>
      <c r="E16295" t="s">
        <v>119956</v>
      </c>
      <c r="F16295" t="s">
        <v>123009</v>
      </c>
      <c r="G16295">
        <v>9.0000000000000002E-6</v>
      </c>
      <c r="H16295" t="s">
        <v>9098</v>
      </c>
      <c r="I16295" t="s">
        <v>133630</v>
      </c>
      <c r="J16295" s="2" t="s">
        <v>178227</v>
      </c>
      <c r="K16295" t="s">
        <v>146970</v>
      </c>
      <c r="L16295" t="s">
        <v>228706</v>
      </c>
      <c r="M16295" t="s">
        <v>8</v>
      </c>
      <c r="N16295" t="s">
        <v>228848</v>
      </c>
      <c r="O16295" t="s">
        <v>229133</v>
      </c>
      <c r="P16295" t="s">
        <v>230223</v>
      </c>
      <c r="Q16295" t="s">
        <v>120970</v>
      </c>
      <c r="R16295" t="s">
        <v>146970</v>
      </c>
      <c r="S16295" t="s">
        <v>233769</v>
      </c>
    </row>
    <row r="16296" spans="1:19" x14ac:dyDescent="0.35">
      <c r="A16296" s="1">
        <v>20396</v>
      </c>
      <c r="B16296" t="s">
        <v>9099</v>
      </c>
      <c r="C16296" t="s">
        <v>61545</v>
      </c>
      <c r="D16296" t="s">
        <v>5</v>
      </c>
      <c r="E16296" t="s">
        <v>119958</v>
      </c>
      <c r="F16296" t="s">
        <v>123210</v>
      </c>
      <c r="G16296">
        <v>2.0000000000000002E-5</v>
      </c>
      <c r="H16296" t="s">
        <v>9099</v>
      </c>
      <c r="I16296" t="s">
        <v>133631</v>
      </c>
      <c r="J16296" s="2" t="s">
        <v>178228</v>
      </c>
      <c r="K16296" t="s">
        <v>146970</v>
      </c>
      <c r="L16296" t="s">
        <v>228706</v>
      </c>
      <c r="M16296" t="s">
        <v>12</v>
      </c>
      <c r="N16296" t="s">
        <v>228921</v>
      </c>
      <c r="O16296" t="s">
        <v>229341</v>
      </c>
      <c r="P16296" t="s">
        <v>230311</v>
      </c>
      <c r="Q16296" t="s">
        <v>122295</v>
      </c>
      <c r="R16296" t="s">
        <v>146970</v>
      </c>
      <c r="S16296" t="s">
        <v>233769</v>
      </c>
    </row>
    <row r="16297" spans="1:19" x14ac:dyDescent="0.35">
      <c r="A16297" s="1">
        <v>20397</v>
      </c>
      <c r="B16297" t="s">
        <v>9099</v>
      </c>
      <c r="C16297" t="s">
        <v>61546</v>
      </c>
      <c r="D16297" t="s">
        <v>5</v>
      </c>
      <c r="E16297" t="s">
        <v>119957</v>
      </c>
      <c r="F16297" t="s">
        <v>122384</v>
      </c>
      <c r="G16297">
        <v>5.0000000000000004E-6</v>
      </c>
      <c r="H16297" t="s">
        <v>9099</v>
      </c>
      <c r="I16297" t="s">
        <v>133631</v>
      </c>
      <c r="J16297" s="2" t="s">
        <v>178228</v>
      </c>
      <c r="K16297" t="s">
        <v>146970</v>
      </c>
      <c r="L16297" t="s">
        <v>228706</v>
      </c>
      <c r="M16297" t="s">
        <v>12</v>
      </c>
      <c r="N16297" t="s">
        <v>228921</v>
      </c>
      <c r="O16297" t="s">
        <v>229341</v>
      </c>
      <c r="P16297" t="s">
        <v>230311</v>
      </c>
      <c r="Q16297" t="s">
        <v>122295</v>
      </c>
      <c r="R16297" t="s">
        <v>146970</v>
      </c>
      <c r="S16297" t="s">
        <v>233769</v>
      </c>
    </row>
    <row r="16298" spans="1:19" x14ac:dyDescent="0.35">
      <c r="A16298" s="1">
        <v>20398</v>
      </c>
      <c r="B16298" t="s">
        <v>9099</v>
      </c>
      <c r="C16298" t="s">
        <v>61547</v>
      </c>
      <c r="D16298" t="s">
        <v>5</v>
      </c>
      <c r="E16298" t="s">
        <v>119956</v>
      </c>
      <c r="F16298" t="s">
        <v>123211</v>
      </c>
      <c r="G16298">
        <v>7.9999999999999996E-6</v>
      </c>
      <c r="H16298" t="s">
        <v>9099</v>
      </c>
      <c r="I16298" t="s">
        <v>133631</v>
      </c>
      <c r="J16298" s="2" t="s">
        <v>178228</v>
      </c>
      <c r="K16298" t="s">
        <v>146970</v>
      </c>
      <c r="L16298" t="s">
        <v>228706</v>
      </c>
      <c r="M16298" t="s">
        <v>12</v>
      </c>
      <c r="N16298" t="s">
        <v>228921</v>
      </c>
      <c r="O16298" t="s">
        <v>229341</v>
      </c>
      <c r="P16298" t="s">
        <v>230311</v>
      </c>
      <c r="Q16298" t="s">
        <v>122295</v>
      </c>
      <c r="R16298" t="s">
        <v>146970</v>
      </c>
      <c r="S16298" t="s">
        <v>233769</v>
      </c>
    </row>
    <row r="16299" spans="1:19" x14ac:dyDescent="0.35">
      <c r="A16299" s="1">
        <v>20399</v>
      </c>
      <c r="B16299" t="s">
        <v>9099</v>
      </c>
      <c r="C16299" t="s">
        <v>61548</v>
      </c>
      <c r="D16299" t="s">
        <v>5</v>
      </c>
      <c r="E16299" t="s">
        <v>119954</v>
      </c>
      <c r="F16299" t="s">
        <v>123073</v>
      </c>
      <c r="G16299">
        <v>6.0000000000000002E-6</v>
      </c>
      <c r="H16299" t="s">
        <v>9099</v>
      </c>
      <c r="I16299" t="s">
        <v>133631</v>
      </c>
      <c r="J16299" s="2" t="s">
        <v>178228</v>
      </c>
      <c r="K16299" t="s">
        <v>146970</v>
      </c>
      <c r="L16299" t="s">
        <v>228706</v>
      </c>
      <c r="M16299" t="s">
        <v>12</v>
      </c>
      <c r="N16299" t="s">
        <v>228921</v>
      </c>
      <c r="O16299" t="s">
        <v>229341</v>
      </c>
      <c r="P16299" t="s">
        <v>230311</v>
      </c>
      <c r="Q16299" t="s">
        <v>122295</v>
      </c>
      <c r="R16299" t="s">
        <v>146970</v>
      </c>
      <c r="S16299" t="s">
        <v>233769</v>
      </c>
    </row>
    <row r="16300" spans="1:19" x14ac:dyDescent="0.35">
      <c r="A16300" s="1">
        <v>20400</v>
      </c>
      <c r="B16300" t="s">
        <v>9100</v>
      </c>
      <c r="C16300" t="s">
        <v>61549</v>
      </c>
      <c r="D16300" t="s">
        <v>4</v>
      </c>
      <c r="F16300" t="s">
        <v>120789</v>
      </c>
      <c r="G16300">
        <v>1.53E-6</v>
      </c>
      <c r="H16300" t="s">
        <v>9100</v>
      </c>
      <c r="I16300" t="s">
        <v>133632</v>
      </c>
      <c r="J16300" s="2" t="s">
        <v>178229</v>
      </c>
      <c r="K16300" t="s">
        <v>211507</v>
      </c>
      <c r="L16300" t="s">
        <v>228704</v>
      </c>
      <c r="M16300" t="s">
        <v>8</v>
      </c>
      <c r="N16300" t="s">
        <v>228848</v>
      </c>
      <c r="O16300" t="s">
        <v>229133</v>
      </c>
      <c r="P16300" t="s">
        <v>230112</v>
      </c>
      <c r="Q16300" t="s">
        <v>120210</v>
      </c>
      <c r="R16300" t="s">
        <v>146970</v>
      </c>
      <c r="S16300" t="s">
        <v>233769</v>
      </c>
    </row>
    <row r="16301" spans="1:19" x14ac:dyDescent="0.35">
      <c r="A16301" s="1">
        <v>20402</v>
      </c>
      <c r="B16301" t="s">
        <v>9101</v>
      </c>
      <c r="C16301" t="s">
        <v>61550</v>
      </c>
      <c r="D16301" t="s">
        <v>5</v>
      </c>
      <c r="E16301" t="s">
        <v>119955</v>
      </c>
      <c r="F16301" t="s">
        <v>122707</v>
      </c>
      <c r="G16301">
        <v>1.5E-6</v>
      </c>
      <c r="H16301" t="s">
        <v>9101</v>
      </c>
      <c r="I16301" t="s">
        <v>133633</v>
      </c>
      <c r="J16301" s="2" t="s">
        <v>178230</v>
      </c>
      <c r="K16301" t="s">
        <v>211508</v>
      </c>
      <c r="L16301" t="s">
        <v>228704</v>
      </c>
      <c r="M16301" t="s">
        <v>8</v>
      </c>
      <c r="N16301" t="s">
        <v>228832</v>
      </c>
      <c r="O16301" t="s">
        <v>229111</v>
      </c>
      <c r="P16301" t="s">
        <v>230079</v>
      </c>
      <c r="R16301" t="s">
        <v>146970</v>
      </c>
      <c r="S16301" t="s">
        <v>233769</v>
      </c>
    </row>
    <row r="16302" spans="1:19" x14ac:dyDescent="0.35">
      <c r="A16302" s="1">
        <v>20403</v>
      </c>
      <c r="B16302" t="s">
        <v>9102</v>
      </c>
      <c r="C16302" t="s">
        <v>61551</v>
      </c>
      <c r="D16302" t="s">
        <v>4</v>
      </c>
      <c r="F16302" t="s">
        <v>120052</v>
      </c>
      <c r="G16302">
        <v>9.9999999999999995E-8</v>
      </c>
      <c r="H16302" t="s">
        <v>9102</v>
      </c>
      <c r="I16302" t="s">
        <v>133634</v>
      </c>
      <c r="J16302" s="2" t="s">
        <v>178231</v>
      </c>
      <c r="K16302" t="s">
        <v>146970</v>
      </c>
      <c r="L16302" t="s">
        <v>228704</v>
      </c>
      <c r="M16302" t="s">
        <v>8</v>
      </c>
      <c r="N16302" t="s">
        <v>228832</v>
      </c>
      <c r="O16302" t="s">
        <v>229111</v>
      </c>
      <c r="P16302" t="s">
        <v>230079</v>
      </c>
      <c r="Q16302" t="s">
        <v>123897</v>
      </c>
      <c r="R16302" t="s">
        <v>146970</v>
      </c>
      <c r="S16302" t="s">
        <v>233769</v>
      </c>
    </row>
    <row r="16303" spans="1:19" x14ac:dyDescent="0.35">
      <c r="A16303" s="1">
        <v>20406</v>
      </c>
      <c r="B16303" t="s">
        <v>9103</v>
      </c>
      <c r="C16303" t="s">
        <v>61552</v>
      </c>
      <c r="D16303" t="s">
        <v>5</v>
      </c>
      <c r="E16303" t="s">
        <v>119955</v>
      </c>
      <c r="F16303" t="s">
        <v>121225</v>
      </c>
      <c r="G16303">
        <v>9.9999999999999995E-7</v>
      </c>
      <c r="H16303" t="s">
        <v>9103</v>
      </c>
      <c r="I16303" t="s">
        <v>133635</v>
      </c>
      <c r="J16303" s="2" t="s">
        <v>178232</v>
      </c>
      <c r="K16303" t="s">
        <v>146970</v>
      </c>
      <c r="L16303" t="s">
        <v>228704</v>
      </c>
      <c r="M16303" t="s">
        <v>8</v>
      </c>
      <c r="N16303" t="s">
        <v>228896</v>
      </c>
      <c r="O16303" t="s">
        <v>229210</v>
      </c>
      <c r="P16303" t="s">
        <v>229210</v>
      </c>
      <c r="Q16303" t="s">
        <v>120008</v>
      </c>
      <c r="R16303" t="s">
        <v>146970</v>
      </c>
      <c r="S16303" t="s">
        <v>233769</v>
      </c>
    </row>
    <row r="16304" spans="1:19" x14ac:dyDescent="0.35">
      <c r="A16304" s="1">
        <v>20407</v>
      </c>
      <c r="B16304" t="s">
        <v>9103</v>
      </c>
      <c r="C16304" t="s">
        <v>61553</v>
      </c>
      <c r="D16304" t="s">
        <v>4</v>
      </c>
      <c r="F16304" t="s">
        <v>120226</v>
      </c>
      <c r="G16304">
        <v>2.4999999999999999E-7</v>
      </c>
      <c r="H16304" t="s">
        <v>9103</v>
      </c>
      <c r="I16304" t="s">
        <v>133635</v>
      </c>
      <c r="J16304" s="2" t="s">
        <v>178232</v>
      </c>
      <c r="K16304" t="s">
        <v>146970</v>
      </c>
      <c r="L16304" t="s">
        <v>228704</v>
      </c>
      <c r="M16304" t="s">
        <v>8</v>
      </c>
      <c r="N16304" t="s">
        <v>228896</v>
      </c>
      <c r="O16304" t="s">
        <v>229210</v>
      </c>
      <c r="P16304" t="s">
        <v>229210</v>
      </c>
      <c r="Q16304" t="s">
        <v>120008</v>
      </c>
      <c r="R16304" t="s">
        <v>146970</v>
      </c>
      <c r="S16304" t="s">
        <v>233769</v>
      </c>
    </row>
    <row r="16305" spans="1:19" x14ac:dyDescent="0.35">
      <c r="A16305" s="1">
        <v>20408</v>
      </c>
      <c r="B16305" t="s">
        <v>9103</v>
      </c>
      <c r="C16305" t="s">
        <v>61554</v>
      </c>
      <c r="D16305" t="s">
        <v>5</v>
      </c>
      <c r="E16305" t="s">
        <v>119954</v>
      </c>
      <c r="F16305" t="s">
        <v>121796</v>
      </c>
      <c r="G16305">
        <v>1.0000000000000001E-5</v>
      </c>
      <c r="H16305" t="s">
        <v>9103</v>
      </c>
      <c r="I16305" t="s">
        <v>133635</v>
      </c>
      <c r="J16305" s="2" t="s">
        <v>178232</v>
      </c>
      <c r="K16305" t="s">
        <v>146970</v>
      </c>
      <c r="L16305" t="s">
        <v>228704</v>
      </c>
      <c r="M16305" t="s">
        <v>8</v>
      </c>
      <c r="N16305" t="s">
        <v>228896</v>
      </c>
      <c r="O16305" t="s">
        <v>229210</v>
      </c>
      <c r="P16305" t="s">
        <v>229210</v>
      </c>
      <c r="Q16305" t="s">
        <v>120008</v>
      </c>
      <c r="R16305" t="s">
        <v>146970</v>
      </c>
      <c r="S16305" t="s">
        <v>233769</v>
      </c>
    </row>
    <row r="16306" spans="1:19" x14ac:dyDescent="0.35">
      <c r="A16306" s="1">
        <v>20409</v>
      </c>
      <c r="B16306" t="s">
        <v>9104</v>
      </c>
      <c r="C16306" t="s">
        <v>61555</v>
      </c>
      <c r="D16306" t="s">
        <v>5</v>
      </c>
      <c r="F16306" t="s">
        <v>120343</v>
      </c>
      <c r="G16306">
        <v>3.4999999999999997E-5</v>
      </c>
      <c r="H16306" t="s">
        <v>9104</v>
      </c>
      <c r="I16306" t="s">
        <v>133636</v>
      </c>
      <c r="J16306" s="2" t="s">
        <v>178233</v>
      </c>
      <c r="K16306" t="s">
        <v>211509</v>
      </c>
      <c r="L16306" t="s">
        <v>228706</v>
      </c>
      <c r="M16306" t="s">
        <v>8</v>
      </c>
      <c r="N16306" t="s">
        <v>228828</v>
      </c>
      <c r="O16306" t="s">
        <v>229113</v>
      </c>
      <c r="P16306" t="s">
        <v>230081</v>
      </c>
      <c r="Q16306" t="s">
        <v>120679</v>
      </c>
      <c r="R16306" t="s">
        <v>146970</v>
      </c>
      <c r="S16306" t="s">
        <v>233769</v>
      </c>
    </row>
    <row r="16307" spans="1:19" x14ac:dyDescent="0.35">
      <c r="A16307" s="1">
        <v>20410</v>
      </c>
      <c r="B16307" t="s">
        <v>9104</v>
      </c>
      <c r="C16307" t="s">
        <v>61556</v>
      </c>
      <c r="D16307" t="s">
        <v>5</v>
      </c>
      <c r="E16307" t="s">
        <v>119956</v>
      </c>
      <c r="F16307" t="s">
        <v>122631</v>
      </c>
      <c r="G16307">
        <v>2.5000000000000001E-5</v>
      </c>
      <c r="H16307" t="s">
        <v>9104</v>
      </c>
      <c r="I16307" t="s">
        <v>133636</v>
      </c>
      <c r="J16307" s="2" t="s">
        <v>178233</v>
      </c>
      <c r="K16307" t="s">
        <v>211509</v>
      </c>
      <c r="L16307" t="s">
        <v>228706</v>
      </c>
      <c r="M16307" t="s">
        <v>8</v>
      </c>
      <c r="N16307" t="s">
        <v>228828</v>
      </c>
      <c r="O16307" t="s">
        <v>229113</v>
      </c>
      <c r="P16307" t="s">
        <v>230081</v>
      </c>
      <c r="Q16307" t="s">
        <v>120679</v>
      </c>
      <c r="R16307" t="s">
        <v>146970</v>
      </c>
      <c r="S16307" t="s">
        <v>233769</v>
      </c>
    </row>
    <row r="16308" spans="1:19" x14ac:dyDescent="0.35">
      <c r="A16308" s="1">
        <v>20411</v>
      </c>
      <c r="B16308" t="s">
        <v>9104</v>
      </c>
      <c r="C16308" t="s">
        <v>61557</v>
      </c>
      <c r="D16308" t="s">
        <v>5</v>
      </c>
      <c r="E16308" t="s">
        <v>119954</v>
      </c>
      <c r="F16308" t="s">
        <v>121155</v>
      </c>
      <c r="G16308">
        <v>1.2999999999999999E-5</v>
      </c>
      <c r="H16308" t="s">
        <v>9104</v>
      </c>
      <c r="I16308" t="s">
        <v>133636</v>
      </c>
      <c r="J16308" s="2" t="s">
        <v>178233</v>
      </c>
      <c r="K16308" t="s">
        <v>211509</v>
      </c>
      <c r="L16308" t="s">
        <v>228706</v>
      </c>
      <c r="M16308" t="s">
        <v>8</v>
      </c>
      <c r="N16308" t="s">
        <v>228828</v>
      </c>
      <c r="O16308" t="s">
        <v>229113</v>
      </c>
      <c r="P16308" t="s">
        <v>230081</v>
      </c>
      <c r="Q16308" t="s">
        <v>120679</v>
      </c>
      <c r="R16308" t="s">
        <v>146970</v>
      </c>
      <c r="S16308" t="s">
        <v>233769</v>
      </c>
    </row>
    <row r="16309" spans="1:19" x14ac:dyDescent="0.35">
      <c r="A16309" s="1">
        <v>20412</v>
      </c>
      <c r="B16309" t="s">
        <v>9105</v>
      </c>
      <c r="C16309" t="s">
        <v>61558</v>
      </c>
      <c r="D16309" t="s">
        <v>4</v>
      </c>
      <c r="F16309" t="s">
        <v>120216</v>
      </c>
      <c r="G16309">
        <v>6.6810000000000001E-7</v>
      </c>
      <c r="H16309" t="s">
        <v>9105</v>
      </c>
      <c r="I16309" t="s">
        <v>133637</v>
      </c>
      <c r="J16309" s="2" t="s">
        <v>178234</v>
      </c>
      <c r="K16309" t="s">
        <v>146970</v>
      </c>
      <c r="L16309" t="s">
        <v>228704</v>
      </c>
      <c r="Q16309" t="s">
        <v>120056</v>
      </c>
      <c r="R16309" t="s">
        <v>146970</v>
      </c>
      <c r="S16309" t="s">
        <v>233769</v>
      </c>
    </row>
    <row r="16310" spans="1:19" x14ac:dyDescent="0.35">
      <c r="A16310" s="1">
        <v>20414</v>
      </c>
      <c r="B16310" t="s">
        <v>9106</v>
      </c>
      <c r="C16310" t="s">
        <v>61559</v>
      </c>
      <c r="D16310" t="s">
        <v>4</v>
      </c>
      <c r="F16310" t="s">
        <v>120059</v>
      </c>
      <c r="G16310">
        <v>1.2499999999999999E-8</v>
      </c>
      <c r="H16310" t="s">
        <v>9106</v>
      </c>
      <c r="I16310" t="s">
        <v>133638</v>
      </c>
      <c r="J16310" s="2" t="s">
        <v>178235</v>
      </c>
      <c r="K16310" t="s">
        <v>146970</v>
      </c>
      <c r="L16310" t="s">
        <v>228704</v>
      </c>
      <c r="M16310" t="s">
        <v>8</v>
      </c>
      <c r="N16310" t="s">
        <v>228828</v>
      </c>
      <c r="O16310" t="s">
        <v>229113</v>
      </c>
      <c r="P16310" t="s">
        <v>230081</v>
      </c>
      <c r="R16310" t="s">
        <v>146970</v>
      </c>
      <c r="S16310" t="s">
        <v>233769</v>
      </c>
    </row>
    <row r="16311" spans="1:19" x14ac:dyDescent="0.35">
      <c r="A16311" s="1">
        <v>20415</v>
      </c>
      <c r="B16311" t="s">
        <v>9107</v>
      </c>
      <c r="C16311" t="s">
        <v>61560</v>
      </c>
      <c r="D16311" t="s">
        <v>4</v>
      </c>
      <c r="F16311" t="s">
        <v>120681</v>
      </c>
      <c r="G16311">
        <v>1.4999999999999999E-8</v>
      </c>
      <c r="H16311" t="s">
        <v>9107</v>
      </c>
      <c r="I16311" t="s">
        <v>133639</v>
      </c>
      <c r="J16311" s="2" t="s">
        <v>178236</v>
      </c>
      <c r="K16311" t="s">
        <v>211510</v>
      </c>
      <c r="L16311" t="s">
        <v>228704</v>
      </c>
      <c r="M16311" t="s">
        <v>8</v>
      </c>
      <c r="N16311" t="s">
        <v>228841</v>
      </c>
      <c r="O16311" t="s">
        <v>229123</v>
      </c>
      <c r="P16311" t="s">
        <v>229123</v>
      </c>
      <c r="R16311" t="s">
        <v>146970</v>
      </c>
      <c r="S16311" t="s">
        <v>233769</v>
      </c>
    </row>
    <row r="16312" spans="1:19" x14ac:dyDescent="0.35">
      <c r="A16312" s="1">
        <v>20416</v>
      </c>
      <c r="B16312" t="s">
        <v>9108</v>
      </c>
      <c r="C16312" t="s">
        <v>61561</v>
      </c>
      <c r="D16312" t="s">
        <v>4</v>
      </c>
      <c r="F16312" t="s">
        <v>121760</v>
      </c>
      <c r="G16312">
        <v>1.66E-6</v>
      </c>
      <c r="H16312" t="s">
        <v>9108</v>
      </c>
      <c r="I16312" t="s">
        <v>133640</v>
      </c>
      <c r="J16312" s="2" t="s">
        <v>178237</v>
      </c>
      <c r="K16312" t="s">
        <v>146970</v>
      </c>
      <c r="L16312" t="s">
        <v>228704</v>
      </c>
      <c r="M16312" t="s">
        <v>228726</v>
      </c>
      <c r="N16312" t="s">
        <v>228858</v>
      </c>
      <c r="O16312" t="s">
        <v>229151</v>
      </c>
      <c r="P16312" t="s">
        <v>230097</v>
      </c>
      <c r="Q16312" t="s">
        <v>120216</v>
      </c>
      <c r="R16312" t="s">
        <v>146970</v>
      </c>
      <c r="S16312" t="s">
        <v>233769</v>
      </c>
    </row>
    <row r="16313" spans="1:19" x14ac:dyDescent="0.35">
      <c r="A16313" s="1">
        <v>20417</v>
      </c>
      <c r="B16313" t="s">
        <v>9109</v>
      </c>
      <c r="C16313" t="s">
        <v>61562</v>
      </c>
      <c r="D16313" t="s">
        <v>5</v>
      </c>
      <c r="E16313" t="s">
        <v>119958</v>
      </c>
      <c r="F16313" t="s">
        <v>121028</v>
      </c>
      <c r="G16313">
        <v>1.0000000000000001E-5</v>
      </c>
      <c r="H16313" t="s">
        <v>9109</v>
      </c>
      <c r="I16313" t="s">
        <v>133641</v>
      </c>
      <c r="J16313" s="2" t="s">
        <v>178238</v>
      </c>
      <c r="K16313" t="s">
        <v>211479</v>
      </c>
      <c r="L16313" t="s">
        <v>228704</v>
      </c>
      <c r="M16313" t="s">
        <v>8</v>
      </c>
      <c r="N16313" t="s">
        <v>228828</v>
      </c>
      <c r="O16313" t="s">
        <v>229113</v>
      </c>
      <c r="P16313" t="s">
        <v>230090</v>
      </c>
      <c r="Q16313" t="s">
        <v>120970</v>
      </c>
      <c r="R16313" t="s">
        <v>146970</v>
      </c>
      <c r="S16313" t="s">
        <v>233769</v>
      </c>
    </row>
    <row r="16314" spans="1:19" x14ac:dyDescent="0.35">
      <c r="A16314" s="1">
        <v>20418</v>
      </c>
      <c r="B16314" t="s">
        <v>9109</v>
      </c>
      <c r="C16314" t="s">
        <v>61563</v>
      </c>
      <c r="D16314" t="s">
        <v>5</v>
      </c>
      <c r="F16314" t="s">
        <v>120022</v>
      </c>
      <c r="G16314">
        <v>1.111E-6</v>
      </c>
      <c r="H16314" t="s">
        <v>9109</v>
      </c>
      <c r="I16314" t="s">
        <v>133641</v>
      </c>
      <c r="J16314" s="2" t="s">
        <v>178238</v>
      </c>
      <c r="K16314" t="s">
        <v>211479</v>
      </c>
      <c r="L16314" t="s">
        <v>228704</v>
      </c>
      <c r="M16314" t="s">
        <v>8</v>
      </c>
      <c r="N16314" t="s">
        <v>228828</v>
      </c>
      <c r="O16314" t="s">
        <v>229113</v>
      </c>
      <c r="P16314" t="s">
        <v>230090</v>
      </c>
      <c r="Q16314" t="s">
        <v>120970</v>
      </c>
      <c r="R16314" t="s">
        <v>146970</v>
      </c>
      <c r="S16314" t="s">
        <v>233769</v>
      </c>
    </row>
    <row r="16315" spans="1:19" x14ac:dyDescent="0.35">
      <c r="A16315" s="1">
        <v>20420</v>
      </c>
      <c r="B16315" t="s">
        <v>9109</v>
      </c>
      <c r="C16315" t="s">
        <v>61564</v>
      </c>
      <c r="D16315" t="s">
        <v>5</v>
      </c>
      <c r="F16315" t="s">
        <v>120199</v>
      </c>
      <c r="G16315">
        <v>2.9321989999999998E-6</v>
      </c>
      <c r="H16315" t="s">
        <v>9109</v>
      </c>
      <c r="I16315" t="s">
        <v>133641</v>
      </c>
      <c r="J16315" s="2" t="s">
        <v>178238</v>
      </c>
      <c r="K16315" t="s">
        <v>211479</v>
      </c>
      <c r="L16315" t="s">
        <v>228704</v>
      </c>
      <c r="M16315" t="s">
        <v>8</v>
      </c>
      <c r="N16315" t="s">
        <v>228828</v>
      </c>
      <c r="O16315" t="s">
        <v>229113</v>
      </c>
      <c r="P16315" t="s">
        <v>230090</v>
      </c>
      <c r="Q16315" t="s">
        <v>120970</v>
      </c>
      <c r="R16315" t="s">
        <v>146970</v>
      </c>
      <c r="S16315" t="s">
        <v>233769</v>
      </c>
    </row>
    <row r="16316" spans="1:19" x14ac:dyDescent="0.35">
      <c r="A16316" s="1">
        <v>20421</v>
      </c>
      <c r="B16316" t="s">
        <v>9109</v>
      </c>
      <c r="C16316" t="s">
        <v>61565</v>
      </c>
      <c r="D16316" t="s">
        <v>5</v>
      </c>
      <c r="F16316" t="s">
        <v>120896</v>
      </c>
      <c r="G16316">
        <v>2.3999999999999999E-6</v>
      </c>
      <c r="H16316" t="s">
        <v>9109</v>
      </c>
      <c r="I16316" t="s">
        <v>133641</v>
      </c>
      <c r="J16316" s="2" t="s">
        <v>178238</v>
      </c>
      <c r="K16316" t="s">
        <v>211479</v>
      </c>
      <c r="L16316" t="s">
        <v>228704</v>
      </c>
      <c r="M16316" t="s">
        <v>8</v>
      </c>
      <c r="N16316" t="s">
        <v>228828</v>
      </c>
      <c r="O16316" t="s">
        <v>229113</v>
      </c>
      <c r="P16316" t="s">
        <v>230090</v>
      </c>
      <c r="Q16316" t="s">
        <v>120970</v>
      </c>
      <c r="R16316" t="s">
        <v>146970</v>
      </c>
      <c r="S16316" t="s">
        <v>233769</v>
      </c>
    </row>
    <row r="16317" spans="1:19" x14ac:dyDescent="0.35">
      <c r="A16317" s="1">
        <v>20422</v>
      </c>
      <c r="B16317" t="s">
        <v>9109</v>
      </c>
      <c r="C16317" t="s">
        <v>61566</v>
      </c>
      <c r="D16317" t="s">
        <v>5</v>
      </c>
      <c r="E16317" t="s">
        <v>119958</v>
      </c>
      <c r="F16317" t="s">
        <v>123212</v>
      </c>
      <c r="G16317">
        <v>4.7500000000000003E-6</v>
      </c>
      <c r="H16317" t="s">
        <v>9109</v>
      </c>
      <c r="I16317" t="s">
        <v>133641</v>
      </c>
      <c r="J16317" s="2" t="s">
        <v>178238</v>
      </c>
      <c r="K16317" t="s">
        <v>211479</v>
      </c>
      <c r="L16317" t="s">
        <v>228704</v>
      </c>
      <c r="M16317" t="s">
        <v>8</v>
      </c>
      <c r="N16317" t="s">
        <v>228828</v>
      </c>
      <c r="O16317" t="s">
        <v>229113</v>
      </c>
      <c r="P16317" t="s">
        <v>230090</v>
      </c>
      <c r="Q16317" t="s">
        <v>120970</v>
      </c>
      <c r="R16317" t="s">
        <v>146970</v>
      </c>
      <c r="S16317" t="s">
        <v>233769</v>
      </c>
    </row>
    <row r="16318" spans="1:19" x14ac:dyDescent="0.35">
      <c r="A16318" s="1">
        <v>20423</v>
      </c>
      <c r="B16318" t="s">
        <v>9109</v>
      </c>
      <c r="C16318" t="s">
        <v>61567</v>
      </c>
      <c r="D16318" t="s">
        <v>5</v>
      </c>
      <c r="E16318" t="s">
        <v>119954</v>
      </c>
      <c r="F16318" t="s">
        <v>121706</v>
      </c>
      <c r="G16318">
        <v>6.9999999999999999E-6</v>
      </c>
      <c r="H16318" t="s">
        <v>9109</v>
      </c>
      <c r="I16318" t="s">
        <v>133641</v>
      </c>
      <c r="J16318" s="2" t="s">
        <v>178238</v>
      </c>
      <c r="K16318" t="s">
        <v>211479</v>
      </c>
      <c r="L16318" t="s">
        <v>228704</v>
      </c>
      <c r="M16318" t="s">
        <v>8</v>
      </c>
      <c r="N16318" t="s">
        <v>228828</v>
      </c>
      <c r="O16318" t="s">
        <v>229113</v>
      </c>
      <c r="P16318" t="s">
        <v>230090</v>
      </c>
      <c r="Q16318" t="s">
        <v>120970</v>
      </c>
      <c r="R16318" t="s">
        <v>146970</v>
      </c>
      <c r="S16318" t="s">
        <v>233769</v>
      </c>
    </row>
    <row r="16319" spans="1:19" x14ac:dyDescent="0.35">
      <c r="A16319" s="1">
        <v>20424</v>
      </c>
      <c r="B16319" t="s">
        <v>9109</v>
      </c>
      <c r="C16319" t="s">
        <v>61568</v>
      </c>
      <c r="D16319" t="s">
        <v>5</v>
      </c>
      <c r="F16319" t="s">
        <v>121106</v>
      </c>
      <c r="G16319">
        <v>1.03E-5</v>
      </c>
      <c r="H16319" t="s">
        <v>9109</v>
      </c>
      <c r="I16319" t="s">
        <v>133641</v>
      </c>
      <c r="J16319" s="2" t="s">
        <v>178238</v>
      </c>
      <c r="K16319" t="s">
        <v>211479</v>
      </c>
      <c r="L16319" t="s">
        <v>228704</v>
      </c>
      <c r="M16319" t="s">
        <v>8</v>
      </c>
      <c r="N16319" t="s">
        <v>228828</v>
      </c>
      <c r="O16319" t="s">
        <v>229113</v>
      </c>
      <c r="P16319" t="s">
        <v>230090</v>
      </c>
      <c r="Q16319" t="s">
        <v>120970</v>
      </c>
      <c r="R16319" t="s">
        <v>146970</v>
      </c>
      <c r="S16319" t="s">
        <v>233769</v>
      </c>
    </row>
    <row r="16320" spans="1:19" x14ac:dyDescent="0.35">
      <c r="A16320" s="1">
        <v>20425</v>
      </c>
      <c r="B16320" t="s">
        <v>9109</v>
      </c>
      <c r="C16320" t="s">
        <v>61569</v>
      </c>
      <c r="D16320" t="s">
        <v>5</v>
      </c>
      <c r="E16320" t="s">
        <v>119956</v>
      </c>
      <c r="F16320" t="s">
        <v>121020</v>
      </c>
      <c r="G16320">
        <v>7.7999999999999999E-6</v>
      </c>
      <c r="H16320" t="s">
        <v>9109</v>
      </c>
      <c r="I16320" t="s">
        <v>133641</v>
      </c>
      <c r="J16320" s="2" t="s">
        <v>178238</v>
      </c>
      <c r="K16320" t="s">
        <v>211479</v>
      </c>
      <c r="L16320" t="s">
        <v>228704</v>
      </c>
      <c r="M16320" t="s">
        <v>8</v>
      </c>
      <c r="N16320" t="s">
        <v>228828</v>
      </c>
      <c r="O16320" t="s">
        <v>229113</v>
      </c>
      <c r="P16320" t="s">
        <v>230090</v>
      </c>
      <c r="Q16320" t="s">
        <v>120970</v>
      </c>
      <c r="R16320" t="s">
        <v>146970</v>
      </c>
      <c r="S16320" t="s">
        <v>233769</v>
      </c>
    </row>
    <row r="16321" spans="1:19" x14ac:dyDescent="0.35">
      <c r="A16321" s="1">
        <v>20426</v>
      </c>
      <c r="B16321" t="s">
        <v>9110</v>
      </c>
      <c r="C16321" t="s">
        <v>61570</v>
      </c>
      <c r="D16321" t="s">
        <v>5</v>
      </c>
      <c r="F16321" t="s">
        <v>120536</v>
      </c>
      <c r="G16321">
        <v>1.6133559999999999E-6</v>
      </c>
      <c r="H16321" t="s">
        <v>9110</v>
      </c>
      <c r="I16321" t="s">
        <v>133642</v>
      </c>
      <c r="J16321" s="2" t="s">
        <v>178239</v>
      </c>
      <c r="K16321" t="s">
        <v>146970</v>
      </c>
      <c r="L16321" t="s">
        <v>228704</v>
      </c>
      <c r="M16321" t="s">
        <v>8</v>
      </c>
      <c r="N16321" t="s">
        <v>228832</v>
      </c>
      <c r="O16321" t="s">
        <v>229111</v>
      </c>
      <c r="P16321" t="s">
        <v>230079</v>
      </c>
      <c r="Q16321" t="s">
        <v>120216</v>
      </c>
      <c r="R16321" t="s">
        <v>146970</v>
      </c>
      <c r="S16321" t="s">
        <v>233769</v>
      </c>
    </row>
    <row r="16322" spans="1:19" x14ac:dyDescent="0.35">
      <c r="A16322" s="1">
        <v>20428</v>
      </c>
      <c r="B16322" t="s">
        <v>9110</v>
      </c>
      <c r="C16322" t="s">
        <v>61571</v>
      </c>
      <c r="D16322" t="s">
        <v>4</v>
      </c>
      <c r="F16322" t="s">
        <v>122556</v>
      </c>
      <c r="G16322">
        <v>1.0078149999999999E-6</v>
      </c>
      <c r="H16322" t="s">
        <v>9110</v>
      </c>
      <c r="I16322" t="s">
        <v>133642</v>
      </c>
      <c r="J16322" s="2" t="s">
        <v>178239</v>
      </c>
      <c r="K16322" t="s">
        <v>146970</v>
      </c>
      <c r="L16322" t="s">
        <v>228704</v>
      </c>
      <c r="M16322" t="s">
        <v>8</v>
      </c>
      <c r="N16322" t="s">
        <v>228832</v>
      </c>
      <c r="O16322" t="s">
        <v>229111</v>
      </c>
      <c r="P16322" t="s">
        <v>230079</v>
      </c>
      <c r="Q16322" t="s">
        <v>120216</v>
      </c>
      <c r="R16322" t="s">
        <v>146970</v>
      </c>
      <c r="S16322" t="s">
        <v>233769</v>
      </c>
    </row>
    <row r="16323" spans="1:19" x14ac:dyDescent="0.35">
      <c r="A16323" s="1">
        <v>20429</v>
      </c>
      <c r="B16323" t="s">
        <v>9111</v>
      </c>
      <c r="C16323" t="s">
        <v>61572</v>
      </c>
      <c r="D16323" t="s">
        <v>4</v>
      </c>
      <c r="F16323" t="s">
        <v>121119</v>
      </c>
      <c r="G16323">
        <v>1.5999999999999999E-6</v>
      </c>
      <c r="H16323" t="s">
        <v>9111</v>
      </c>
      <c r="I16323" t="s">
        <v>133643</v>
      </c>
      <c r="J16323" s="2" t="s">
        <v>178240</v>
      </c>
      <c r="K16323" t="s">
        <v>146970</v>
      </c>
      <c r="L16323" t="s">
        <v>228704</v>
      </c>
      <c r="M16323" t="s">
        <v>228735</v>
      </c>
      <c r="N16323" t="s">
        <v>228860</v>
      </c>
      <c r="O16323" t="s">
        <v>229176</v>
      </c>
      <c r="P16323" t="s">
        <v>229176</v>
      </c>
      <c r="Q16323" t="s">
        <v>122465</v>
      </c>
      <c r="R16323" t="s">
        <v>146970</v>
      </c>
      <c r="S16323" t="s">
        <v>233769</v>
      </c>
    </row>
    <row r="16324" spans="1:19" x14ac:dyDescent="0.35">
      <c r="A16324" s="1">
        <v>20430</v>
      </c>
      <c r="B16324" t="s">
        <v>9112</v>
      </c>
      <c r="C16324" t="s">
        <v>61573</v>
      </c>
      <c r="D16324" t="s">
        <v>4</v>
      </c>
      <c r="F16324" t="s">
        <v>123213</v>
      </c>
      <c r="G16324">
        <v>2.4999999999999999E-8</v>
      </c>
      <c r="H16324" t="s">
        <v>9112</v>
      </c>
      <c r="I16324" t="s">
        <v>133644</v>
      </c>
      <c r="J16324" s="2" t="s">
        <v>178241</v>
      </c>
      <c r="K16324" t="s">
        <v>146970</v>
      </c>
      <c r="L16324" t="s">
        <v>228705</v>
      </c>
      <c r="M16324" t="s">
        <v>228737</v>
      </c>
      <c r="N16324" t="s">
        <v>228829</v>
      </c>
      <c r="O16324" t="s">
        <v>229212</v>
      </c>
      <c r="P16324" t="s">
        <v>229212</v>
      </c>
      <c r="Q16324" t="s">
        <v>119966</v>
      </c>
      <c r="R16324" t="s">
        <v>146970</v>
      </c>
      <c r="S16324" t="s">
        <v>233769</v>
      </c>
    </row>
    <row r="16325" spans="1:19" x14ac:dyDescent="0.35">
      <c r="A16325" s="1">
        <v>20431</v>
      </c>
      <c r="B16325" t="s">
        <v>9113</v>
      </c>
      <c r="C16325" t="s">
        <v>61574</v>
      </c>
      <c r="D16325" t="s">
        <v>4</v>
      </c>
      <c r="F16325" t="s">
        <v>120677</v>
      </c>
      <c r="G16325">
        <v>1.7499999999999999E-7</v>
      </c>
      <c r="H16325" t="s">
        <v>9113</v>
      </c>
      <c r="I16325" t="s">
        <v>133645</v>
      </c>
      <c r="J16325" s="2" t="s">
        <v>178242</v>
      </c>
      <c r="K16325" t="s">
        <v>211511</v>
      </c>
      <c r="L16325" t="s">
        <v>228704</v>
      </c>
      <c r="M16325" t="s">
        <v>8</v>
      </c>
      <c r="N16325" t="s">
        <v>228828</v>
      </c>
      <c r="O16325" t="s">
        <v>229108</v>
      </c>
      <c r="P16325" t="s">
        <v>230108</v>
      </c>
      <c r="Q16325" t="s">
        <v>121393</v>
      </c>
      <c r="R16325" t="s">
        <v>146970</v>
      </c>
      <c r="S16325" t="s">
        <v>233769</v>
      </c>
    </row>
    <row r="16326" spans="1:19" x14ac:dyDescent="0.35">
      <c r="A16326" s="1">
        <v>20432</v>
      </c>
      <c r="B16326" t="s">
        <v>9113</v>
      </c>
      <c r="C16326" t="s">
        <v>61575</v>
      </c>
      <c r="D16326" t="s">
        <v>4</v>
      </c>
      <c r="F16326" t="s">
        <v>120144</v>
      </c>
      <c r="G16326">
        <v>3.2500000000000001E-7</v>
      </c>
      <c r="H16326" t="s">
        <v>9113</v>
      </c>
      <c r="I16326" t="s">
        <v>133645</v>
      </c>
      <c r="J16326" s="2" t="s">
        <v>178242</v>
      </c>
      <c r="K16326" t="s">
        <v>211511</v>
      </c>
      <c r="L16326" t="s">
        <v>228704</v>
      </c>
      <c r="M16326" t="s">
        <v>8</v>
      </c>
      <c r="N16326" t="s">
        <v>228828</v>
      </c>
      <c r="O16326" t="s">
        <v>229108</v>
      </c>
      <c r="P16326" t="s">
        <v>230108</v>
      </c>
      <c r="Q16326" t="s">
        <v>121393</v>
      </c>
      <c r="R16326" t="s">
        <v>146970</v>
      </c>
      <c r="S16326" t="s">
        <v>233769</v>
      </c>
    </row>
    <row r="16327" spans="1:19" x14ac:dyDescent="0.35">
      <c r="A16327" s="1">
        <v>20433</v>
      </c>
      <c r="B16327" t="s">
        <v>9113</v>
      </c>
      <c r="C16327" t="s">
        <v>61576</v>
      </c>
      <c r="D16327" t="s">
        <v>4</v>
      </c>
      <c r="F16327" t="s">
        <v>122284</v>
      </c>
      <c r="G16327">
        <v>6.1999999999999999E-7</v>
      </c>
      <c r="H16327" t="s">
        <v>9113</v>
      </c>
      <c r="I16327" t="s">
        <v>133645</v>
      </c>
      <c r="J16327" s="2" t="s">
        <v>178242</v>
      </c>
      <c r="K16327" t="s">
        <v>211511</v>
      </c>
      <c r="L16327" t="s">
        <v>228704</v>
      </c>
      <c r="M16327" t="s">
        <v>8</v>
      </c>
      <c r="N16327" t="s">
        <v>228828</v>
      </c>
      <c r="O16327" t="s">
        <v>229108</v>
      </c>
      <c r="P16327" t="s">
        <v>230108</v>
      </c>
      <c r="Q16327" t="s">
        <v>121393</v>
      </c>
      <c r="R16327" t="s">
        <v>146970</v>
      </c>
      <c r="S16327" t="s">
        <v>233769</v>
      </c>
    </row>
    <row r="16328" spans="1:19" x14ac:dyDescent="0.35">
      <c r="A16328" s="1">
        <v>20434</v>
      </c>
      <c r="B16328" t="s">
        <v>9113</v>
      </c>
      <c r="C16328" t="s">
        <v>61577</v>
      </c>
      <c r="D16328" t="s">
        <v>4</v>
      </c>
      <c r="F16328" t="s">
        <v>120538</v>
      </c>
      <c r="G16328">
        <v>1.4999999999999999E-7</v>
      </c>
      <c r="H16328" t="s">
        <v>9113</v>
      </c>
      <c r="I16328" t="s">
        <v>133645</v>
      </c>
      <c r="J16328" s="2" t="s">
        <v>178242</v>
      </c>
      <c r="K16328" t="s">
        <v>211511</v>
      </c>
      <c r="L16328" t="s">
        <v>228704</v>
      </c>
      <c r="M16328" t="s">
        <v>8</v>
      </c>
      <c r="N16328" t="s">
        <v>228828</v>
      </c>
      <c r="O16328" t="s">
        <v>229108</v>
      </c>
      <c r="P16328" t="s">
        <v>230108</v>
      </c>
      <c r="Q16328" t="s">
        <v>121393</v>
      </c>
      <c r="R16328" t="s">
        <v>146970</v>
      </c>
      <c r="S16328" t="s">
        <v>233769</v>
      </c>
    </row>
    <row r="16329" spans="1:19" x14ac:dyDescent="0.35">
      <c r="A16329" s="1">
        <v>20435</v>
      </c>
      <c r="B16329" t="s">
        <v>9113</v>
      </c>
      <c r="C16329" t="s">
        <v>61578</v>
      </c>
      <c r="D16329" t="s">
        <v>4</v>
      </c>
      <c r="F16329" t="s">
        <v>121393</v>
      </c>
      <c r="G16329">
        <v>1.0999999999999999E-8</v>
      </c>
      <c r="H16329" t="s">
        <v>9113</v>
      </c>
      <c r="I16329" t="s">
        <v>133645</v>
      </c>
      <c r="J16329" s="2" t="s">
        <v>178242</v>
      </c>
      <c r="K16329" t="s">
        <v>211511</v>
      </c>
      <c r="L16329" t="s">
        <v>228704</v>
      </c>
      <c r="M16329" t="s">
        <v>8</v>
      </c>
      <c r="N16329" t="s">
        <v>228828</v>
      </c>
      <c r="O16329" t="s">
        <v>229108</v>
      </c>
      <c r="P16329" t="s">
        <v>230108</v>
      </c>
      <c r="Q16329" t="s">
        <v>121393</v>
      </c>
      <c r="R16329" t="s">
        <v>146970</v>
      </c>
      <c r="S16329" t="s">
        <v>233769</v>
      </c>
    </row>
    <row r="16330" spans="1:19" x14ac:dyDescent="0.35">
      <c r="A16330" s="1">
        <v>20436</v>
      </c>
      <c r="B16330" t="s">
        <v>9114</v>
      </c>
      <c r="C16330" t="s">
        <v>61579</v>
      </c>
      <c r="D16330" t="s">
        <v>5</v>
      </c>
      <c r="E16330" t="s">
        <v>119954</v>
      </c>
      <c r="F16330" t="s">
        <v>121430</v>
      </c>
      <c r="G16330">
        <v>1.6500000000000001E-5</v>
      </c>
      <c r="H16330" t="s">
        <v>9114</v>
      </c>
      <c r="I16330" t="s">
        <v>133646</v>
      </c>
      <c r="J16330" s="2" t="s">
        <v>178243</v>
      </c>
      <c r="K16330" t="s">
        <v>146970</v>
      </c>
      <c r="L16330" t="s">
        <v>228706</v>
      </c>
      <c r="M16330" t="s">
        <v>8</v>
      </c>
      <c r="N16330" t="s">
        <v>228828</v>
      </c>
      <c r="O16330" t="s">
        <v>229113</v>
      </c>
      <c r="P16330" t="s">
        <v>230137</v>
      </c>
      <c r="Q16330" t="s">
        <v>121783</v>
      </c>
      <c r="R16330" t="s">
        <v>146970</v>
      </c>
      <c r="S16330" t="s">
        <v>233769</v>
      </c>
    </row>
    <row r="16331" spans="1:19" x14ac:dyDescent="0.35">
      <c r="A16331" s="1">
        <v>20437</v>
      </c>
      <c r="B16331" t="s">
        <v>9114</v>
      </c>
      <c r="C16331" t="s">
        <v>61580</v>
      </c>
      <c r="D16331" t="s">
        <v>5</v>
      </c>
      <c r="E16331" t="s">
        <v>119955</v>
      </c>
      <c r="F16331" t="s">
        <v>122849</v>
      </c>
      <c r="G16331">
        <v>3.4000000000000001E-6</v>
      </c>
      <c r="H16331" t="s">
        <v>9114</v>
      </c>
      <c r="I16331" t="s">
        <v>133646</v>
      </c>
      <c r="J16331" s="2" t="s">
        <v>178243</v>
      </c>
      <c r="K16331" t="s">
        <v>146970</v>
      </c>
      <c r="L16331" t="s">
        <v>228706</v>
      </c>
      <c r="M16331" t="s">
        <v>8</v>
      </c>
      <c r="N16331" t="s">
        <v>228828</v>
      </c>
      <c r="O16331" t="s">
        <v>229113</v>
      </c>
      <c r="P16331" t="s">
        <v>230137</v>
      </c>
      <c r="Q16331" t="s">
        <v>121783</v>
      </c>
      <c r="R16331" t="s">
        <v>146970</v>
      </c>
      <c r="S16331" t="s">
        <v>233769</v>
      </c>
    </row>
    <row r="16332" spans="1:19" x14ac:dyDescent="0.35">
      <c r="A16332" s="1">
        <v>20438</v>
      </c>
      <c r="B16332" t="s">
        <v>9115</v>
      </c>
      <c r="C16332" t="s">
        <v>61581</v>
      </c>
      <c r="D16332" t="s">
        <v>5</v>
      </c>
      <c r="F16332" t="s">
        <v>121132</v>
      </c>
      <c r="G16332">
        <v>1.9999999999999999E-7</v>
      </c>
      <c r="H16332" t="s">
        <v>9115</v>
      </c>
      <c r="I16332" t="s">
        <v>133647</v>
      </c>
      <c r="J16332" s="2" t="s">
        <v>178244</v>
      </c>
      <c r="K16332" t="s">
        <v>146970</v>
      </c>
      <c r="L16332" t="s">
        <v>228704</v>
      </c>
      <c r="M16332" t="s">
        <v>8</v>
      </c>
      <c r="N16332" t="s">
        <v>228828</v>
      </c>
      <c r="O16332" t="s">
        <v>229113</v>
      </c>
      <c r="P16332" t="s">
        <v>230081</v>
      </c>
      <c r="Q16332" t="s">
        <v>120056</v>
      </c>
      <c r="R16332" t="s">
        <v>146970</v>
      </c>
      <c r="S16332" t="s">
        <v>233769</v>
      </c>
    </row>
    <row r="16333" spans="1:19" x14ac:dyDescent="0.35">
      <c r="A16333" s="1">
        <v>20439</v>
      </c>
      <c r="B16333" t="s">
        <v>9116</v>
      </c>
      <c r="C16333" t="s">
        <v>61582</v>
      </c>
      <c r="D16333" t="s">
        <v>4</v>
      </c>
      <c r="F16333" t="s">
        <v>121159</v>
      </c>
      <c r="G16333">
        <v>1.2249999999999999E-6</v>
      </c>
      <c r="H16333" t="s">
        <v>9116</v>
      </c>
      <c r="I16333" t="s">
        <v>133648</v>
      </c>
      <c r="J16333" s="2" t="s">
        <v>178245</v>
      </c>
      <c r="K16333" t="s">
        <v>146970</v>
      </c>
      <c r="L16333" t="s">
        <v>228704</v>
      </c>
      <c r="M16333" t="s">
        <v>8</v>
      </c>
      <c r="N16333" t="s">
        <v>228864</v>
      </c>
      <c r="O16333" t="s">
        <v>229158</v>
      </c>
      <c r="P16333" t="s">
        <v>229158</v>
      </c>
      <c r="Q16333" t="s">
        <v>120216</v>
      </c>
      <c r="R16333" t="s">
        <v>146970</v>
      </c>
      <c r="S16333" t="s">
        <v>233769</v>
      </c>
    </row>
    <row r="16334" spans="1:19" x14ac:dyDescent="0.35">
      <c r="A16334" s="1">
        <v>20440</v>
      </c>
      <c r="B16334" t="s">
        <v>9117</v>
      </c>
      <c r="C16334" t="s">
        <v>61583</v>
      </c>
      <c r="D16334" t="s">
        <v>4</v>
      </c>
      <c r="F16334" t="s">
        <v>120905</v>
      </c>
      <c r="G16334">
        <v>2.2500000000000001E-6</v>
      </c>
      <c r="H16334" t="s">
        <v>9117</v>
      </c>
      <c r="I16334" t="s">
        <v>133649</v>
      </c>
      <c r="J16334" s="2" t="s">
        <v>178246</v>
      </c>
      <c r="K16334" t="s">
        <v>146970</v>
      </c>
      <c r="L16334" t="s">
        <v>228704</v>
      </c>
      <c r="M16334" t="s">
        <v>8</v>
      </c>
      <c r="N16334" t="s">
        <v>228832</v>
      </c>
      <c r="O16334" t="s">
        <v>229111</v>
      </c>
      <c r="P16334" t="s">
        <v>230079</v>
      </c>
      <c r="Q16334" t="s">
        <v>120042</v>
      </c>
      <c r="R16334" t="s">
        <v>146970</v>
      </c>
      <c r="S16334" t="s">
        <v>233769</v>
      </c>
    </row>
    <row r="16335" spans="1:19" x14ac:dyDescent="0.35">
      <c r="A16335" s="1">
        <v>20441</v>
      </c>
      <c r="B16335" t="s">
        <v>9117</v>
      </c>
      <c r="C16335" t="s">
        <v>61584</v>
      </c>
      <c r="D16335" t="s">
        <v>5</v>
      </c>
      <c r="E16335" t="s">
        <v>119955</v>
      </c>
      <c r="F16335" t="s">
        <v>120577</v>
      </c>
      <c r="G16335">
        <v>1.2E-5</v>
      </c>
      <c r="H16335" t="s">
        <v>9117</v>
      </c>
      <c r="I16335" t="s">
        <v>133649</v>
      </c>
      <c r="J16335" s="2" t="s">
        <v>178246</v>
      </c>
      <c r="K16335" t="s">
        <v>146970</v>
      </c>
      <c r="L16335" t="s">
        <v>228704</v>
      </c>
      <c r="M16335" t="s">
        <v>8</v>
      </c>
      <c r="N16335" t="s">
        <v>228832</v>
      </c>
      <c r="O16335" t="s">
        <v>229111</v>
      </c>
      <c r="P16335" t="s">
        <v>230079</v>
      </c>
      <c r="Q16335" t="s">
        <v>120042</v>
      </c>
      <c r="R16335" t="s">
        <v>146970</v>
      </c>
      <c r="S16335" t="s">
        <v>233769</v>
      </c>
    </row>
    <row r="16336" spans="1:19" x14ac:dyDescent="0.35">
      <c r="A16336" s="1">
        <v>20442</v>
      </c>
      <c r="B16336" t="s">
        <v>9118</v>
      </c>
      <c r="C16336" t="s">
        <v>61585</v>
      </c>
      <c r="D16336" t="s">
        <v>4</v>
      </c>
      <c r="F16336" t="s">
        <v>120812</v>
      </c>
      <c r="G16336">
        <v>2.4999999999999999E-8</v>
      </c>
      <c r="H16336" t="s">
        <v>9118</v>
      </c>
      <c r="I16336" t="s">
        <v>133650</v>
      </c>
      <c r="J16336" s="2" t="s">
        <v>178247</v>
      </c>
      <c r="K16336" t="s">
        <v>211512</v>
      </c>
      <c r="L16336" t="s">
        <v>228706</v>
      </c>
      <c r="M16336" t="s">
        <v>8</v>
      </c>
      <c r="N16336" t="s">
        <v>228832</v>
      </c>
      <c r="O16336" t="s">
        <v>229111</v>
      </c>
      <c r="P16336" t="s">
        <v>230079</v>
      </c>
      <c r="Q16336" t="s">
        <v>120239</v>
      </c>
      <c r="R16336" t="s">
        <v>146970</v>
      </c>
      <c r="S16336" t="s">
        <v>233769</v>
      </c>
    </row>
    <row r="16337" spans="1:19" x14ac:dyDescent="0.35">
      <c r="A16337" s="1">
        <v>20443</v>
      </c>
      <c r="B16337" t="s">
        <v>9118</v>
      </c>
      <c r="C16337" t="s">
        <v>61586</v>
      </c>
      <c r="D16337" t="s">
        <v>4</v>
      </c>
      <c r="F16337" t="s">
        <v>121639</v>
      </c>
      <c r="G16337">
        <v>9.9999999999999995E-7</v>
      </c>
      <c r="H16337" t="s">
        <v>9118</v>
      </c>
      <c r="I16337" t="s">
        <v>133650</v>
      </c>
      <c r="J16337" s="2" t="s">
        <v>178247</v>
      </c>
      <c r="K16337" t="s">
        <v>211512</v>
      </c>
      <c r="L16337" t="s">
        <v>228706</v>
      </c>
      <c r="M16337" t="s">
        <v>8</v>
      </c>
      <c r="N16337" t="s">
        <v>228832</v>
      </c>
      <c r="O16337" t="s">
        <v>229111</v>
      </c>
      <c r="P16337" t="s">
        <v>230079</v>
      </c>
      <c r="Q16337" t="s">
        <v>120239</v>
      </c>
      <c r="R16337" t="s">
        <v>146970</v>
      </c>
      <c r="S16337" t="s">
        <v>233769</v>
      </c>
    </row>
    <row r="16338" spans="1:19" x14ac:dyDescent="0.35">
      <c r="A16338" s="1">
        <v>20444</v>
      </c>
      <c r="B16338" t="s">
        <v>9119</v>
      </c>
      <c r="C16338" t="s">
        <v>61587</v>
      </c>
      <c r="D16338" t="s">
        <v>5</v>
      </c>
      <c r="E16338" t="s">
        <v>119954</v>
      </c>
      <c r="F16338" t="s">
        <v>121404</v>
      </c>
      <c r="G16338">
        <v>7.9999999999999996E-6</v>
      </c>
      <c r="H16338" t="s">
        <v>9119</v>
      </c>
      <c r="I16338" t="s">
        <v>133651</v>
      </c>
      <c r="J16338" s="2" t="s">
        <v>178248</v>
      </c>
      <c r="K16338" t="s">
        <v>146970</v>
      </c>
      <c r="L16338" t="s">
        <v>228705</v>
      </c>
      <c r="M16338" t="s">
        <v>8</v>
      </c>
      <c r="N16338" t="s">
        <v>228864</v>
      </c>
      <c r="O16338" t="s">
        <v>229158</v>
      </c>
      <c r="P16338" t="s">
        <v>229158</v>
      </c>
      <c r="Q16338" t="s">
        <v>120982</v>
      </c>
      <c r="R16338" t="s">
        <v>146970</v>
      </c>
      <c r="S16338" t="s">
        <v>233769</v>
      </c>
    </row>
    <row r="16339" spans="1:19" x14ac:dyDescent="0.35">
      <c r="A16339" s="1">
        <v>20445</v>
      </c>
      <c r="B16339" t="s">
        <v>9119</v>
      </c>
      <c r="C16339" t="s">
        <v>61588</v>
      </c>
      <c r="D16339" t="s">
        <v>5</v>
      </c>
      <c r="E16339" t="s">
        <v>119955</v>
      </c>
      <c r="F16339" t="s">
        <v>120982</v>
      </c>
      <c r="G16339">
        <v>3.9999999999999998E-6</v>
      </c>
      <c r="H16339" t="s">
        <v>9119</v>
      </c>
      <c r="I16339" t="s">
        <v>133651</v>
      </c>
      <c r="J16339" s="2" t="s">
        <v>178248</v>
      </c>
      <c r="K16339" t="s">
        <v>146970</v>
      </c>
      <c r="L16339" t="s">
        <v>228705</v>
      </c>
      <c r="M16339" t="s">
        <v>8</v>
      </c>
      <c r="N16339" t="s">
        <v>228864</v>
      </c>
      <c r="O16339" t="s">
        <v>229158</v>
      </c>
      <c r="P16339" t="s">
        <v>229158</v>
      </c>
      <c r="Q16339" t="s">
        <v>120982</v>
      </c>
      <c r="R16339" t="s">
        <v>146970</v>
      </c>
      <c r="S16339" t="s">
        <v>233769</v>
      </c>
    </row>
    <row r="16340" spans="1:19" x14ac:dyDescent="0.35">
      <c r="A16340" s="1">
        <v>20446</v>
      </c>
      <c r="B16340" t="s">
        <v>9120</v>
      </c>
      <c r="C16340" t="s">
        <v>61589</v>
      </c>
      <c r="D16340" t="s">
        <v>5</v>
      </c>
      <c r="E16340" t="s">
        <v>119955</v>
      </c>
      <c r="F16340" t="s">
        <v>120566</v>
      </c>
      <c r="G16340">
        <v>1.75E-6</v>
      </c>
      <c r="H16340" t="s">
        <v>9120</v>
      </c>
      <c r="I16340" t="s">
        <v>133652</v>
      </c>
      <c r="J16340" s="2" t="s">
        <v>178249</v>
      </c>
      <c r="K16340" t="s">
        <v>146970</v>
      </c>
      <c r="L16340" t="s">
        <v>228704</v>
      </c>
      <c r="M16340" t="s">
        <v>8</v>
      </c>
      <c r="N16340" t="s">
        <v>228841</v>
      </c>
      <c r="O16340" t="s">
        <v>229137</v>
      </c>
      <c r="P16340" t="s">
        <v>229137</v>
      </c>
      <c r="Q16340" t="s">
        <v>121276</v>
      </c>
      <c r="R16340" t="s">
        <v>146970</v>
      </c>
      <c r="S16340" t="s">
        <v>233769</v>
      </c>
    </row>
    <row r="16341" spans="1:19" x14ac:dyDescent="0.35">
      <c r="A16341" s="1">
        <v>20447</v>
      </c>
      <c r="B16341" t="s">
        <v>9120</v>
      </c>
      <c r="C16341" t="s">
        <v>61590</v>
      </c>
      <c r="D16341" t="s">
        <v>4</v>
      </c>
      <c r="F16341" t="s">
        <v>120848</v>
      </c>
      <c r="G16341">
        <v>5.9999999999999997E-7</v>
      </c>
      <c r="H16341" t="s">
        <v>9120</v>
      </c>
      <c r="I16341" t="s">
        <v>133652</v>
      </c>
      <c r="J16341" s="2" t="s">
        <v>178249</v>
      </c>
      <c r="K16341" t="s">
        <v>146970</v>
      </c>
      <c r="L16341" t="s">
        <v>228704</v>
      </c>
      <c r="M16341" t="s">
        <v>8</v>
      </c>
      <c r="N16341" t="s">
        <v>228841</v>
      </c>
      <c r="O16341" t="s">
        <v>229137</v>
      </c>
      <c r="P16341" t="s">
        <v>229137</v>
      </c>
      <c r="Q16341" t="s">
        <v>121276</v>
      </c>
      <c r="R16341" t="s">
        <v>146970</v>
      </c>
      <c r="S16341" t="s">
        <v>233769</v>
      </c>
    </row>
    <row r="16342" spans="1:19" x14ac:dyDescent="0.35">
      <c r="A16342" s="1">
        <v>20448</v>
      </c>
      <c r="B16342" t="s">
        <v>9120</v>
      </c>
      <c r="C16342" t="s">
        <v>61591</v>
      </c>
      <c r="D16342" t="s">
        <v>5</v>
      </c>
      <c r="F16342" t="s">
        <v>121112</v>
      </c>
      <c r="G16342">
        <v>3.4999999999999999E-6</v>
      </c>
      <c r="H16342" t="s">
        <v>9120</v>
      </c>
      <c r="I16342" t="s">
        <v>133652</v>
      </c>
      <c r="J16342" s="2" t="s">
        <v>178249</v>
      </c>
      <c r="K16342" t="s">
        <v>146970</v>
      </c>
      <c r="L16342" t="s">
        <v>228704</v>
      </c>
      <c r="M16342" t="s">
        <v>8</v>
      </c>
      <c r="N16342" t="s">
        <v>228841</v>
      </c>
      <c r="O16342" t="s">
        <v>229137</v>
      </c>
      <c r="P16342" t="s">
        <v>229137</v>
      </c>
      <c r="Q16342" t="s">
        <v>121276</v>
      </c>
      <c r="R16342" t="s">
        <v>146970</v>
      </c>
      <c r="S16342" t="s">
        <v>233769</v>
      </c>
    </row>
    <row r="16343" spans="1:19" x14ac:dyDescent="0.35">
      <c r="A16343" s="1">
        <v>20449</v>
      </c>
      <c r="B16343" t="s">
        <v>9120</v>
      </c>
      <c r="C16343" t="s">
        <v>61592</v>
      </c>
      <c r="D16343" t="s">
        <v>5</v>
      </c>
      <c r="F16343" t="s">
        <v>120230</v>
      </c>
      <c r="G16343">
        <v>5.4999999999999999E-6</v>
      </c>
      <c r="H16343" t="s">
        <v>9120</v>
      </c>
      <c r="I16343" t="s">
        <v>133652</v>
      </c>
      <c r="J16343" s="2" t="s">
        <v>178249</v>
      </c>
      <c r="K16343" t="s">
        <v>146970</v>
      </c>
      <c r="L16343" t="s">
        <v>228704</v>
      </c>
      <c r="M16343" t="s">
        <v>8</v>
      </c>
      <c r="N16343" t="s">
        <v>228841</v>
      </c>
      <c r="O16343" t="s">
        <v>229137</v>
      </c>
      <c r="P16343" t="s">
        <v>229137</v>
      </c>
      <c r="Q16343" t="s">
        <v>121276</v>
      </c>
      <c r="R16343" t="s">
        <v>146970</v>
      </c>
      <c r="S16343" t="s">
        <v>233769</v>
      </c>
    </row>
    <row r="16344" spans="1:19" x14ac:dyDescent="0.35">
      <c r="A16344" s="1">
        <v>20450</v>
      </c>
      <c r="B16344" t="s">
        <v>9121</v>
      </c>
      <c r="C16344" t="s">
        <v>61593</v>
      </c>
      <c r="D16344" t="s">
        <v>5</v>
      </c>
      <c r="E16344" t="s">
        <v>119955</v>
      </c>
      <c r="F16344" t="s">
        <v>122157</v>
      </c>
      <c r="G16344">
        <v>3.0000000000000001E-6</v>
      </c>
      <c r="H16344" t="s">
        <v>9121</v>
      </c>
      <c r="I16344" t="s">
        <v>133653</v>
      </c>
      <c r="J16344" s="2" t="s">
        <v>178250</v>
      </c>
      <c r="K16344" t="s">
        <v>146970</v>
      </c>
      <c r="L16344" t="s">
        <v>228706</v>
      </c>
      <c r="M16344" t="s">
        <v>8</v>
      </c>
      <c r="N16344" t="s">
        <v>228848</v>
      </c>
      <c r="O16344" t="s">
        <v>229133</v>
      </c>
      <c r="P16344" t="s">
        <v>229133</v>
      </c>
      <c r="Q16344" t="s">
        <v>121258</v>
      </c>
      <c r="R16344" t="s">
        <v>146970</v>
      </c>
      <c r="S16344" t="s">
        <v>233769</v>
      </c>
    </row>
    <row r="16345" spans="1:19" x14ac:dyDescent="0.35">
      <c r="A16345" s="1">
        <v>20451</v>
      </c>
      <c r="B16345" t="s">
        <v>9121</v>
      </c>
      <c r="C16345" t="s">
        <v>61594</v>
      </c>
      <c r="D16345" t="s">
        <v>4</v>
      </c>
      <c r="F16345" t="s">
        <v>120552</v>
      </c>
      <c r="G16345">
        <v>1.2500000000000001E-6</v>
      </c>
      <c r="H16345" t="s">
        <v>9121</v>
      </c>
      <c r="I16345" t="s">
        <v>133653</v>
      </c>
      <c r="J16345" s="2" t="s">
        <v>178250</v>
      </c>
      <c r="K16345" t="s">
        <v>146970</v>
      </c>
      <c r="L16345" t="s">
        <v>228706</v>
      </c>
      <c r="M16345" t="s">
        <v>8</v>
      </c>
      <c r="N16345" t="s">
        <v>228848</v>
      </c>
      <c r="O16345" t="s">
        <v>229133</v>
      </c>
      <c r="P16345" t="s">
        <v>229133</v>
      </c>
      <c r="Q16345" t="s">
        <v>121258</v>
      </c>
      <c r="R16345" t="s">
        <v>146970</v>
      </c>
      <c r="S16345" t="s">
        <v>233769</v>
      </c>
    </row>
    <row r="16346" spans="1:19" x14ac:dyDescent="0.35">
      <c r="A16346" s="1">
        <v>20452</v>
      </c>
      <c r="B16346" t="s">
        <v>9122</v>
      </c>
      <c r="C16346" t="s">
        <v>61595</v>
      </c>
      <c r="D16346" t="s">
        <v>5</v>
      </c>
      <c r="E16346" t="s">
        <v>119954</v>
      </c>
      <c r="F16346" t="s">
        <v>122169</v>
      </c>
      <c r="G16346">
        <v>2.9E-5</v>
      </c>
      <c r="H16346" t="s">
        <v>9122</v>
      </c>
      <c r="I16346" t="s">
        <v>133654</v>
      </c>
      <c r="J16346" s="2" t="s">
        <v>178251</v>
      </c>
      <c r="K16346" t="s">
        <v>211513</v>
      </c>
      <c r="L16346" t="s">
        <v>228706</v>
      </c>
      <c r="M16346" t="s">
        <v>8</v>
      </c>
      <c r="N16346" t="s">
        <v>228896</v>
      </c>
      <c r="O16346" t="s">
        <v>229310</v>
      </c>
      <c r="P16346" t="s">
        <v>230240</v>
      </c>
      <c r="Q16346" t="s">
        <v>121321</v>
      </c>
      <c r="R16346" t="s">
        <v>146970</v>
      </c>
      <c r="S16346" t="s">
        <v>233769</v>
      </c>
    </row>
    <row r="16347" spans="1:19" x14ac:dyDescent="0.35">
      <c r="A16347" s="1">
        <v>20453</v>
      </c>
      <c r="B16347" t="s">
        <v>9123</v>
      </c>
      <c r="C16347" t="s">
        <v>61596</v>
      </c>
      <c r="D16347" t="s">
        <v>4</v>
      </c>
      <c r="F16347" t="s">
        <v>120216</v>
      </c>
      <c r="G16347">
        <v>7.5000000000000002E-7</v>
      </c>
      <c r="H16347" t="s">
        <v>9123</v>
      </c>
      <c r="I16347" t="s">
        <v>133655</v>
      </c>
      <c r="J16347" s="2" t="s">
        <v>178252</v>
      </c>
      <c r="K16347" t="s">
        <v>211514</v>
      </c>
      <c r="L16347" t="s">
        <v>228704</v>
      </c>
      <c r="M16347" t="s">
        <v>8</v>
      </c>
      <c r="N16347" t="s">
        <v>228832</v>
      </c>
      <c r="O16347" t="s">
        <v>229111</v>
      </c>
      <c r="P16347" t="s">
        <v>230079</v>
      </c>
      <c r="Q16347" t="s">
        <v>120216</v>
      </c>
      <c r="R16347" t="s">
        <v>146970</v>
      </c>
      <c r="S16347" t="s">
        <v>233769</v>
      </c>
    </row>
    <row r="16348" spans="1:19" x14ac:dyDescent="0.35">
      <c r="A16348" s="1">
        <v>20454</v>
      </c>
      <c r="B16348" t="s">
        <v>9124</v>
      </c>
      <c r="C16348" t="s">
        <v>61597</v>
      </c>
      <c r="D16348" t="s">
        <v>4</v>
      </c>
      <c r="F16348" t="s">
        <v>120109</v>
      </c>
      <c r="G16348">
        <v>9.5000000000000004E-8</v>
      </c>
      <c r="H16348" t="s">
        <v>9124</v>
      </c>
      <c r="I16348" t="s">
        <v>133656</v>
      </c>
      <c r="J16348" s="2" t="s">
        <v>178253</v>
      </c>
      <c r="K16348" t="s">
        <v>211515</v>
      </c>
      <c r="L16348" t="s">
        <v>228704</v>
      </c>
      <c r="M16348" t="s">
        <v>8</v>
      </c>
      <c r="N16348" t="s">
        <v>228850</v>
      </c>
      <c r="O16348" t="s">
        <v>229135</v>
      </c>
      <c r="P16348" t="s">
        <v>229135</v>
      </c>
      <c r="Q16348" t="s">
        <v>120400</v>
      </c>
      <c r="R16348" t="s">
        <v>146970</v>
      </c>
      <c r="S16348" t="s">
        <v>233769</v>
      </c>
    </row>
    <row r="16349" spans="1:19" x14ac:dyDescent="0.35">
      <c r="A16349" s="1">
        <v>20455</v>
      </c>
      <c r="B16349" t="s">
        <v>9125</v>
      </c>
      <c r="C16349" t="s">
        <v>61598</v>
      </c>
      <c r="D16349" t="s">
        <v>5</v>
      </c>
      <c r="E16349" t="s">
        <v>119956</v>
      </c>
      <c r="F16349" t="s">
        <v>122758</v>
      </c>
      <c r="G16349">
        <v>3.9999999999999998E-6</v>
      </c>
      <c r="H16349" t="s">
        <v>9125</v>
      </c>
      <c r="I16349" t="s">
        <v>133657</v>
      </c>
      <c r="J16349" s="2" t="s">
        <v>178254</v>
      </c>
      <c r="K16349" t="s">
        <v>146970</v>
      </c>
      <c r="L16349" t="s">
        <v>228704</v>
      </c>
      <c r="M16349" t="s">
        <v>8</v>
      </c>
      <c r="N16349" t="s">
        <v>228887</v>
      </c>
      <c r="O16349" t="s">
        <v>229195</v>
      </c>
      <c r="P16349" t="s">
        <v>229224</v>
      </c>
      <c r="Q16349" t="s">
        <v>233180</v>
      </c>
      <c r="R16349" t="s">
        <v>146970</v>
      </c>
      <c r="S16349" t="s">
        <v>233769</v>
      </c>
    </row>
    <row r="16350" spans="1:19" x14ac:dyDescent="0.35">
      <c r="A16350" s="1">
        <v>20458</v>
      </c>
      <c r="B16350" t="s">
        <v>9126</v>
      </c>
      <c r="C16350" t="s">
        <v>61599</v>
      </c>
      <c r="D16350" t="s">
        <v>4</v>
      </c>
      <c r="F16350" t="s">
        <v>120533</v>
      </c>
      <c r="G16350">
        <v>9.9999999999999995E-7</v>
      </c>
      <c r="H16350" t="s">
        <v>9126</v>
      </c>
      <c r="I16350" t="s">
        <v>133658</v>
      </c>
      <c r="J16350" s="2" t="s">
        <v>178255</v>
      </c>
      <c r="K16350" t="s">
        <v>146970</v>
      </c>
      <c r="L16350" t="s">
        <v>228704</v>
      </c>
      <c r="M16350" t="s">
        <v>14</v>
      </c>
      <c r="N16350" t="s">
        <v>228857</v>
      </c>
      <c r="O16350" t="s">
        <v>229149</v>
      </c>
      <c r="P16350" t="s">
        <v>229149</v>
      </c>
      <c r="Q16350" t="s">
        <v>120216</v>
      </c>
      <c r="R16350" t="s">
        <v>146970</v>
      </c>
      <c r="S16350" t="s">
        <v>233769</v>
      </c>
    </row>
    <row r="16351" spans="1:19" x14ac:dyDescent="0.35">
      <c r="A16351" s="1">
        <v>20459</v>
      </c>
      <c r="B16351" t="s">
        <v>9126</v>
      </c>
      <c r="C16351" t="s">
        <v>61600</v>
      </c>
      <c r="D16351" t="s">
        <v>5</v>
      </c>
      <c r="F16351" t="s">
        <v>120268</v>
      </c>
      <c r="G16351">
        <v>3.9999999999999998E-6</v>
      </c>
      <c r="H16351" t="s">
        <v>9126</v>
      </c>
      <c r="I16351" t="s">
        <v>133658</v>
      </c>
      <c r="J16351" s="2" t="s">
        <v>178255</v>
      </c>
      <c r="K16351" t="s">
        <v>146970</v>
      </c>
      <c r="L16351" t="s">
        <v>228704</v>
      </c>
      <c r="M16351" t="s">
        <v>14</v>
      </c>
      <c r="N16351" t="s">
        <v>228857</v>
      </c>
      <c r="O16351" t="s">
        <v>229149</v>
      </c>
      <c r="P16351" t="s">
        <v>229149</v>
      </c>
      <c r="Q16351" t="s">
        <v>120216</v>
      </c>
      <c r="R16351" t="s">
        <v>146970</v>
      </c>
      <c r="S16351" t="s">
        <v>233769</v>
      </c>
    </row>
    <row r="16352" spans="1:19" x14ac:dyDescent="0.35">
      <c r="A16352" s="1">
        <v>20460</v>
      </c>
      <c r="B16352" t="s">
        <v>9127</v>
      </c>
      <c r="C16352" t="s">
        <v>61601</v>
      </c>
      <c r="D16352" t="s">
        <v>4</v>
      </c>
      <c r="F16352" t="s">
        <v>120643</v>
      </c>
      <c r="G16352">
        <v>2E-8</v>
      </c>
      <c r="H16352" t="s">
        <v>9127</v>
      </c>
      <c r="I16352" t="s">
        <v>133659</v>
      </c>
      <c r="J16352" s="2" t="s">
        <v>178256</v>
      </c>
      <c r="K16352" t="s">
        <v>211516</v>
      </c>
      <c r="L16352" t="s">
        <v>228705</v>
      </c>
      <c r="M16352" t="s">
        <v>228723</v>
      </c>
      <c r="N16352" t="s">
        <v>229017</v>
      </c>
      <c r="O16352" t="s">
        <v>229676</v>
      </c>
      <c r="P16352" t="s">
        <v>231163</v>
      </c>
      <c r="Q16352" t="s">
        <v>121606</v>
      </c>
      <c r="R16352" t="s">
        <v>146970</v>
      </c>
      <c r="S16352" t="s">
        <v>233769</v>
      </c>
    </row>
    <row r="16353" spans="1:19" x14ac:dyDescent="0.35">
      <c r="A16353" s="1">
        <v>20461</v>
      </c>
      <c r="B16353" t="s">
        <v>9128</v>
      </c>
      <c r="C16353" t="s">
        <v>61602</v>
      </c>
      <c r="D16353" t="s">
        <v>5</v>
      </c>
      <c r="E16353" t="s">
        <v>119955</v>
      </c>
      <c r="F16353" t="s">
        <v>120823</v>
      </c>
      <c r="G16353">
        <v>6.0000000000000002E-6</v>
      </c>
      <c r="H16353" t="s">
        <v>9128</v>
      </c>
      <c r="I16353" t="s">
        <v>133660</v>
      </c>
      <c r="J16353" s="2" t="s">
        <v>178257</v>
      </c>
      <c r="K16353" t="s">
        <v>146970</v>
      </c>
      <c r="L16353" t="s">
        <v>228704</v>
      </c>
      <c r="M16353" t="s">
        <v>8</v>
      </c>
      <c r="N16353" t="s">
        <v>228832</v>
      </c>
      <c r="O16353" t="s">
        <v>229111</v>
      </c>
      <c r="P16353" t="s">
        <v>230079</v>
      </c>
      <c r="Q16353" t="s">
        <v>233145</v>
      </c>
      <c r="R16353" t="s">
        <v>146970</v>
      </c>
      <c r="S16353" t="s">
        <v>233769</v>
      </c>
    </row>
    <row r="16354" spans="1:19" x14ac:dyDescent="0.35">
      <c r="A16354" s="1">
        <v>20462</v>
      </c>
      <c r="B16354" t="s">
        <v>9129</v>
      </c>
      <c r="C16354" t="s">
        <v>61603</v>
      </c>
      <c r="D16354" t="s">
        <v>4</v>
      </c>
      <c r="F16354" t="s">
        <v>120620</v>
      </c>
      <c r="G16354">
        <v>9.9999999999999995E-7</v>
      </c>
      <c r="H16354" t="s">
        <v>9129</v>
      </c>
      <c r="I16354" t="s">
        <v>133661</v>
      </c>
      <c r="J16354" s="2" t="s">
        <v>178258</v>
      </c>
      <c r="K16354" t="s">
        <v>146970</v>
      </c>
      <c r="L16354" t="s">
        <v>228704</v>
      </c>
      <c r="M16354" t="s">
        <v>8</v>
      </c>
      <c r="N16354" t="s">
        <v>228881</v>
      </c>
      <c r="O16354" t="s">
        <v>229251</v>
      </c>
      <c r="P16354" t="s">
        <v>229251</v>
      </c>
      <c r="R16354" t="s">
        <v>146970</v>
      </c>
      <c r="S16354" t="s">
        <v>233769</v>
      </c>
    </row>
    <row r="16355" spans="1:19" x14ac:dyDescent="0.35">
      <c r="A16355" s="1">
        <v>20463</v>
      </c>
      <c r="B16355" t="s">
        <v>9129</v>
      </c>
      <c r="C16355" t="s">
        <v>61604</v>
      </c>
      <c r="D16355" t="s">
        <v>4</v>
      </c>
      <c r="F16355" t="s">
        <v>120060</v>
      </c>
      <c r="G16355">
        <v>5.0429999999999998E-7</v>
      </c>
      <c r="H16355" t="s">
        <v>9129</v>
      </c>
      <c r="I16355" t="s">
        <v>133661</v>
      </c>
      <c r="J16355" s="2" t="s">
        <v>178258</v>
      </c>
      <c r="K16355" t="s">
        <v>146970</v>
      </c>
      <c r="L16355" t="s">
        <v>228704</v>
      </c>
      <c r="M16355" t="s">
        <v>8</v>
      </c>
      <c r="N16355" t="s">
        <v>228881</v>
      </c>
      <c r="O16355" t="s">
        <v>229251</v>
      </c>
      <c r="P16355" t="s">
        <v>229251</v>
      </c>
      <c r="R16355" t="s">
        <v>146970</v>
      </c>
      <c r="S16355" t="s">
        <v>233769</v>
      </c>
    </row>
    <row r="16356" spans="1:19" x14ac:dyDescent="0.35">
      <c r="A16356" s="1">
        <v>20464</v>
      </c>
      <c r="B16356" t="s">
        <v>9129</v>
      </c>
      <c r="C16356" t="s">
        <v>61605</v>
      </c>
      <c r="D16356" t="s">
        <v>4</v>
      </c>
      <c r="F16356" t="s">
        <v>120022</v>
      </c>
      <c r="G16356">
        <v>4.9999999999999998E-7</v>
      </c>
      <c r="H16356" t="s">
        <v>9129</v>
      </c>
      <c r="I16356" t="s">
        <v>133661</v>
      </c>
      <c r="J16356" s="2" t="s">
        <v>178258</v>
      </c>
      <c r="K16356" t="s">
        <v>146970</v>
      </c>
      <c r="L16356" t="s">
        <v>228704</v>
      </c>
      <c r="M16356" t="s">
        <v>8</v>
      </c>
      <c r="N16356" t="s">
        <v>228881</v>
      </c>
      <c r="O16356" t="s">
        <v>229251</v>
      </c>
      <c r="P16356" t="s">
        <v>229251</v>
      </c>
      <c r="R16356" t="s">
        <v>146970</v>
      </c>
      <c r="S16356" t="s">
        <v>233769</v>
      </c>
    </row>
    <row r="16357" spans="1:19" x14ac:dyDescent="0.35">
      <c r="A16357" s="1">
        <v>20465</v>
      </c>
      <c r="B16357" t="s">
        <v>9130</v>
      </c>
      <c r="C16357" t="s">
        <v>61606</v>
      </c>
      <c r="D16357" t="s">
        <v>4</v>
      </c>
      <c r="F16357" t="s">
        <v>122664</v>
      </c>
      <c r="G16357">
        <v>8.6999999999999998E-8</v>
      </c>
      <c r="H16357" t="s">
        <v>9130</v>
      </c>
      <c r="I16357" t="s">
        <v>133662</v>
      </c>
      <c r="J16357" s="2" t="s">
        <v>178259</v>
      </c>
      <c r="K16357" t="s">
        <v>146970</v>
      </c>
      <c r="L16357" t="s">
        <v>228704</v>
      </c>
      <c r="M16357" t="s">
        <v>8</v>
      </c>
      <c r="N16357" t="s">
        <v>228841</v>
      </c>
      <c r="O16357" t="s">
        <v>229159</v>
      </c>
      <c r="P16357" t="s">
        <v>229159</v>
      </c>
      <c r="R16357" t="s">
        <v>146970</v>
      </c>
      <c r="S16357" t="s">
        <v>233769</v>
      </c>
    </row>
    <row r="16358" spans="1:19" x14ac:dyDescent="0.35">
      <c r="A16358" s="1">
        <v>20466</v>
      </c>
      <c r="B16358" t="s">
        <v>9131</v>
      </c>
      <c r="C16358" t="s">
        <v>61607</v>
      </c>
      <c r="D16358" t="s">
        <v>5</v>
      </c>
      <c r="F16358" t="s">
        <v>123105</v>
      </c>
      <c r="G16358">
        <v>7.9066000000000001E-8</v>
      </c>
      <c r="H16358" t="s">
        <v>9131</v>
      </c>
      <c r="I16358" t="s">
        <v>133663</v>
      </c>
      <c r="J16358" s="2" t="s">
        <v>178260</v>
      </c>
      <c r="K16358" t="s">
        <v>146970</v>
      </c>
      <c r="L16358" t="s">
        <v>228704</v>
      </c>
      <c r="M16358" t="s">
        <v>10</v>
      </c>
      <c r="N16358" t="s">
        <v>228874</v>
      </c>
      <c r="O16358" t="s">
        <v>229107</v>
      </c>
      <c r="P16358" t="s">
        <v>230112</v>
      </c>
      <c r="R16358" t="s">
        <v>146970</v>
      </c>
      <c r="S16358" t="s">
        <v>233769</v>
      </c>
    </row>
    <row r="16359" spans="1:19" x14ac:dyDescent="0.35">
      <c r="A16359" s="1">
        <v>20467</v>
      </c>
      <c r="B16359" t="s">
        <v>9132</v>
      </c>
      <c r="C16359" t="s">
        <v>61608</v>
      </c>
      <c r="D16359" t="s">
        <v>5</v>
      </c>
      <c r="F16359" t="s">
        <v>121541</v>
      </c>
      <c r="G16359">
        <v>6.5000000000000002E-7</v>
      </c>
      <c r="H16359" t="s">
        <v>9132</v>
      </c>
      <c r="I16359" t="s">
        <v>133664</v>
      </c>
      <c r="J16359" s="2" t="s">
        <v>178261</v>
      </c>
      <c r="K16359" t="s">
        <v>146970</v>
      </c>
      <c r="L16359" t="s">
        <v>228704</v>
      </c>
      <c r="M16359" t="s">
        <v>8</v>
      </c>
      <c r="N16359" t="s">
        <v>228832</v>
      </c>
      <c r="O16359" t="s">
        <v>229111</v>
      </c>
      <c r="P16359" t="s">
        <v>230079</v>
      </c>
      <c r="Q16359" t="s">
        <v>120609</v>
      </c>
      <c r="R16359" t="s">
        <v>146970</v>
      </c>
      <c r="S16359" t="s">
        <v>233769</v>
      </c>
    </row>
    <row r="16360" spans="1:19" x14ac:dyDescent="0.35">
      <c r="A16360" s="1">
        <v>20468</v>
      </c>
      <c r="B16360" t="s">
        <v>9132</v>
      </c>
      <c r="C16360" t="s">
        <v>61609</v>
      </c>
      <c r="D16360" t="s">
        <v>4</v>
      </c>
      <c r="F16360" t="s">
        <v>120372</v>
      </c>
      <c r="G16360">
        <v>5.9999999999999997E-7</v>
      </c>
      <c r="H16360" t="s">
        <v>9132</v>
      </c>
      <c r="I16360" t="s">
        <v>133664</v>
      </c>
      <c r="J16360" s="2" t="s">
        <v>178261</v>
      </c>
      <c r="K16360" t="s">
        <v>146970</v>
      </c>
      <c r="L16360" t="s">
        <v>228704</v>
      </c>
      <c r="M16360" t="s">
        <v>8</v>
      </c>
      <c r="N16360" t="s">
        <v>228832</v>
      </c>
      <c r="O16360" t="s">
        <v>229111</v>
      </c>
      <c r="P16360" t="s">
        <v>230079</v>
      </c>
      <c r="Q16360" t="s">
        <v>120609</v>
      </c>
      <c r="R16360" t="s">
        <v>146970</v>
      </c>
      <c r="S16360" t="s">
        <v>233769</v>
      </c>
    </row>
    <row r="16361" spans="1:19" x14ac:dyDescent="0.35">
      <c r="A16361" s="1">
        <v>20469</v>
      </c>
      <c r="B16361" t="s">
        <v>9133</v>
      </c>
      <c r="C16361" t="s">
        <v>61610</v>
      </c>
      <c r="D16361" t="s">
        <v>5</v>
      </c>
      <c r="F16361" t="s">
        <v>120160</v>
      </c>
      <c r="G16361">
        <v>1.5E-6</v>
      </c>
      <c r="H16361" t="s">
        <v>9133</v>
      </c>
      <c r="I16361" t="s">
        <v>133665</v>
      </c>
      <c r="J16361" s="2" t="s">
        <v>178262</v>
      </c>
      <c r="K16361" t="s">
        <v>146970</v>
      </c>
      <c r="L16361" t="s">
        <v>228704</v>
      </c>
      <c r="M16361" t="s">
        <v>8</v>
      </c>
      <c r="N16361" t="s">
        <v>228841</v>
      </c>
      <c r="O16361" t="s">
        <v>229137</v>
      </c>
      <c r="P16361" t="s">
        <v>229137</v>
      </c>
      <c r="R16361" t="s">
        <v>146970</v>
      </c>
      <c r="S16361" t="s">
        <v>233769</v>
      </c>
    </row>
    <row r="16362" spans="1:19" x14ac:dyDescent="0.35">
      <c r="A16362" s="1">
        <v>20470</v>
      </c>
      <c r="B16362" t="s">
        <v>9134</v>
      </c>
      <c r="C16362" t="s">
        <v>61611</v>
      </c>
      <c r="D16362" t="s">
        <v>5</v>
      </c>
      <c r="E16362" t="s">
        <v>119955</v>
      </c>
      <c r="F16362" t="s">
        <v>120169</v>
      </c>
      <c r="G16362">
        <v>2.765353E-6</v>
      </c>
      <c r="H16362" t="s">
        <v>9134</v>
      </c>
      <c r="I16362" t="s">
        <v>133666</v>
      </c>
      <c r="J16362" s="2" t="s">
        <v>178263</v>
      </c>
      <c r="K16362" t="s">
        <v>211517</v>
      </c>
      <c r="L16362" t="s">
        <v>228704</v>
      </c>
      <c r="M16362" t="s">
        <v>228717</v>
      </c>
      <c r="N16362" t="s">
        <v>228845</v>
      </c>
      <c r="O16362" t="s">
        <v>229130</v>
      </c>
      <c r="P16362" t="s">
        <v>229130</v>
      </c>
      <c r="R16362" t="s">
        <v>146970</v>
      </c>
      <c r="S16362" t="s">
        <v>233769</v>
      </c>
    </row>
    <row r="16363" spans="1:19" x14ac:dyDescent="0.35">
      <c r="A16363" s="1">
        <v>20471</v>
      </c>
      <c r="B16363" t="s">
        <v>9134</v>
      </c>
      <c r="C16363" t="s">
        <v>61612</v>
      </c>
      <c r="D16363" t="s">
        <v>4</v>
      </c>
      <c r="F16363" t="s">
        <v>122015</v>
      </c>
      <c r="G16363">
        <v>3.8804999999999998E-7</v>
      </c>
      <c r="H16363" t="s">
        <v>9134</v>
      </c>
      <c r="I16363" t="s">
        <v>133666</v>
      </c>
      <c r="J16363" s="2" t="s">
        <v>178263</v>
      </c>
      <c r="K16363" t="s">
        <v>211517</v>
      </c>
      <c r="L16363" t="s">
        <v>228704</v>
      </c>
      <c r="M16363" t="s">
        <v>228717</v>
      </c>
      <c r="N16363" t="s">
        <v>228845</v>
      </c>
      <c r="O16363" t="s">
        <v>229130</v>
      </c>
      <c r="P16363" t="s">
        <v>229130</v>
      </c>
      <c r="R16363" t="s">
        <v>146970</v>
      </c>
      <c r="S16363" t="s">
        <v>233769</v>
      </c>
    </row>
    <row r="16364" spans="1:19" x14ac:dyDescent="0.35">
      <c r="A16364" s="1">
        <v>20473</v>
      </c>
      <c r="B16364" t="s">
        <v>9135</v>
      </c>
      <c r="C16364" t="s">
        <v>61613</v>
      </c>
      <c r="D16364" t="s">
        <v>5</v>
      </c>
      <c r="F16364" t="s">
        <v>120619</v>
      </c>
      <c r="G16364">
        <v>3.5000000000000002E-8</v>
      </c>
      <c r="H16364" t="s">
        <v>9135</v>
      </c>
      <c r="I16364" t="s">
        <v>133667</v>
      </c>
      <c r="J16364" s="2" t="s">
        <v>178264</v>
      </c>
      <c r="K16364" t="s">
        <v>146970</v>
      </c>
      <c r="L16364" t="s">
        <v>228704</v>
      </c>
      <c r="M16364" t="s">
        <v>8</v>
      </c>
      <c r="N16364" t="s">
        <v>228840</v>
      </c>
      <c r="O16364" t="s">
        <v>229122</v>
      </c>
      <c r="P16364" t="s">
        <v>229122</v>
      </c>
      <c r="R16364" t="s">
        <v>146970</v>
      </c>
      <c r="S16364" t="s">
        <v>233769</v>
      </c>
    </row>
    <row r="16365" spans="1:19" x14ac:dyDescent="0.35">
      <c r="A16365" s="1">
        <v>20474</v>
      </c>
      <c r="B16365" t="s">
        <v>9136</v>
      </c>
      <c r="C16365" t="s">
        <v>61614</v>
      </c>
      <c r="D16365" t="s">
        <v>4</v>
      </c>
      <c r="F16365" t="s">
        <v>120597</v>
      </c>
      <c r="G16365">
        <v>9.9999999999999995E-7</v>
      </c>
      <c r="H16365" t="s">
        <v>9136</v>
      </c>
      <c r="I16365" t="s">
        <v>133668</v>
      </c>
      <c r="J16365" s="2" t="s">
        <v>178265</v>
      </c>
      <c r="K16365" t="s">
        <v>146970</v>
      </c>
      <c r="L16365" t="s">
        <v>228706</v>
      </c>
      <c r="M16365" t="s">
        <v>8</v>
      </c>
      <c r="N16365" t="s">
        <v>228828</v>
      </c>
      <c r="O16365" t="s">
        <v>229113</v>
      </c>
      <c r="P16365" t="s">
        <v>230081</v>
      </c>
      <c r="R16365" t="s">
        <v>146970</v>
      </c>
      <c r="S16365" t="s">
        <v>233769</v>
      </c>
    </row>
    <row r="16366" spans="1:19" x14ac:dyDescent="0.35">
      <c r="A16366" s="1">
        <v>20475</v>
      </c>
      <c r="B16366" t="s">
        <v>9137</v>
      </c>
      <c r="C16366" t="s">
        <v>61615</v>
      </c>
      <c r="D16366" t="s">
        <v>5</v>
      </c>
      <c r="E16366" t="s">
        <v>119955</v>
      </c>
      <c r="F16366" t="s">
        <v>121640</v>
      </c>
      <c r="G16366">
        <v>4.25E-6</v>
      </c>
      <c r="H16366" t="s">
        <v>9137</v>
      </c>
      <c r="I16366" t="s">
        <v>133669</v>
      </c>
      <c r="J16366" s="2" t="s">
        <v>178266</v>
      </c>
      <c r="K16366" t="s">
        <v>146970</v>
      </c>
      <c r="L16366" t="s">
        <v>228704</v>
      </c>
      <c r="M16366" t="s">
        <v>8</v>
      </c>
      <c r="N16366" t="s">
        <v>228862</v>
      </c>
      <c r="O16366" t="s">
        <v>229114</v>
      </c>
      <c r="P16366" t="s">
        <v>230297</v>
      </c>
      <c r="Q16366" t="s">
        <v>122371</v>
      </c>
      <c r="R16366" t="s">
        <v>146970</v>
      </c>
      <c r="S16366" t="s">
        <v>233769</v>
      </c>
    </row>
    <row r="16367" spans="1:19" x14ac:dyDescent="0.35">
      <c r="A16367" s="1">
        <v>20476</v>
      </c>
      <c r="B16367" t="s">
        <v>9138</v>
      </c>
      <c r="C16367" t="s">
        <v>61616</v>
      </c>
      <c r="D16367" t="s">
        <v>5</v>
      </c>
      <c r="E16367" t="s">
        <v>119955</v>
      </c>
      <c r="F16367" t="s">
        <v>120996</v>
      </c>
      <c r="G16367">
        <v>4.1999999999999996E-6</v>
      </c>
      <c r="H16367" t="s">
        <v>9138</v>
      </c>
      <c r="I16367" t="s">
        <v>133670</v>
      </c>
      <c r="J16367" s="2" t="s">
        <v>178267</v>
      </c>
      <c r="K16367" t="s">
        <v>211509</v>
      </c>
      <c r="L16367" t="s">
        <v>228704</v>
      </c>
      <c r="M16367" t="s">
        <v>8</v>
      </c>
      <c r="N16367" t="s">
        <v>228832</v>
      </c>
      <c r="O16367" t="s">
        <v>229111</v>
      </c>
      <c r="P16367" t="s">
        <v>230079</v>
      </c>
      <c r="Q16367" t="s">
        <v>120513</v>
      </c>
      <c r="R16367" t="s">
        <v>146970</v>
      </c>
      <c r="S16367" t="s">
        <v>233769</v>
      </c>
    </row>
    <row r="16368" spans="1:19" x14ac:dyDescent="0.35">
      <c r="A16368" s="1">
        <v>20477</v>
      </c>
      <c r="B16368" t="s">
        <v>9138</v>
      </c>
      <c r="C16368" t="s">
        <v>61617</v>
      </c>
      <c r="D16368" t="s">
        <v>4</v>
      </c>
      <c r="F16368" t="s">
        <v>120818</v>
      </c>
      <c r="G16368">
        <v>1.5999999999999999E-6</v>
      </c>
      <c r="H16368" t="s">
        <v>9138</v>
      </c>
      <c r="I16368" t="s">
        <v>133670</v>
      </c>
      <c r="J16368" s="2" t="s">
        <v>178267</v>
      </c>
      <c r="K16368" t="s">
        <v>211509</v>
      </c>
      <c r="L16368" t="s">
        <v>228704</v>
      </c>
      <c r="M16368" t="s">
        <v>8</v>
      </c>
      <c r="N16368" t="s">
        <v>228832</v>
      </c>
      <c r="O16368" t="s">
        <v>229111</v>
      </c>
      <c r="P16368" t="s">
        <v>230079</v>
      </c>
      <c r="Q16368" t="s">
        <v>120513</v>
      </c>
      <c r="R16368" t="s">
        <v>146970</v>
      </c>
      <c r="S16368" t="s">
        <v>233769</v>
      </c>
    </row>
    <row r="16369" spans="1:19" x14ac:dyDescent="0.35">
      <c r="A16369" s="1">
        <v>20479</v>
      </c>
      <c r="B16369" t="s">
        <v>9139</v>
      </c>
      <c r="C16369" t="s">
        <v>61618</v>
      </c>
      <c r="D16369" t="s">
        <v>5</v>
      </c>
      <c r="E16369" t="s">
        <v>119955</v>
      </c>
      <c r="F16369" t="s">
        <v>121977</v>
      </c>
      <c r="G16369">
        <v>1.0000000000000001E-5</v>
      </c>
      <c r="H16369" t="s">
        <v>9139</v>
      </c>
      <c r="I16369" t="s">
        <v>133671</v>
      </c>
      <c r="J16369" s="2" t="s">
        <v>178268</v>
      </c>
      <c r="K16369" t="s">
        <v>211518</v>
      </c>
      <c r="L16369" t="s">
        <v>228704</v>
      </c>
      <c r="M16369" t="s">
        <v>8</v>
      </c>
      <c r="N16369" t="s">
        <v>228828</v>
      </c>
      <c r="O16369" t="s">
        <v>229113</v>
      </c>
      <c r="P16369" t="s">
        <v>230081</v>
      </c>
      <c r="Q16369" t="s">
        <v>120152</v>
      </c>
      <c r="R16369" t="s">
        <v>146970</v>
      </c>
      <c r="S16369" t="s">
        <v>233769</v>
      </c>
    </row>
    <row r="16370" spans="1:19" x14ac:dyDescent="0.35">
      <c r="A16370" s="1">
        <v>20480</v>
      </c>
      <c r="B16370" t="s">
        <v>9140</v>
      </c>
      <c r="C16370" t="s">
        <v>61619</v>
      </c>
      <c r="D16370" t="s">
        <v>5</v>
      </c>
      <c r="F16370" t="s">
        <v>121897</v>
      </c>
      <c r="G16370">
        <v>9.9999999999999995E-8</v>
      </c>
      <c r="H16370" t="s">
        <v>9140</v>
      </c>
      <c r="I16370" t="s">
        <v>133672</v>
      </c>
      <c r="J16370" s="2" t="s">
        <v>178269</v>
      </c>
      <c r="K16370" t="s">
        <v>146970</v>
      </c>
      <c r="L16370" t="s">
        <v>228704</v>
      </c>
      <c r="M16370" t="s">
        <v>8</v>
      </c>
      <c r="N16370" t="s">
        <v>228840</v>
      </c>
      <c r="O16370" t="s">
        <v>229122</v>
      </c>
      <c r="P16370" t="s">
        <v>229122</v>
      </c>
      <c r="R16370" t="s">
        <v>146970</v>
      </c>
      <c r="S16370" t="s">
        <v>233769</v>
      </c>
    </row>
    <row r="16371" spans="1:19" x14ac:dyDescent="0.35">
      <c r="A16371" s="1">
        <v>20481</v>
      </c>
      <c r="B16371" t="s">
        <v>9141</v>
      </c>
      <c r="C16371" t="s">
        <v>61620</v>
      </c>
      <c r="D16371" t="s">
        <v>4</v>
      </c>
      <c r="F16371" t="s">
        <v>120279</v>
      </c>
      <c r="G16371">
        <v>6.9225199999999997E-7</v>
      </c>
      <c r="H16371" t="s">
        <v>9141</v>
      </c>
      <c r="I16371" t="s">
        <v>133673</v>
      </c>
      <c r="J16371" s="2" t="s">
        <v>178270</v>
      </c>
      <c r="K16371" t="s">
        <v>211519</v>
      </c>
      <c r="L16371" t="s">
        <v>228704</v>
      </c>
      <c r="M16371" t="s">
        <v>13</v>
      </c>
      <c r="N16371" t="s">
        <v>228826</v>
      </c>
      <c r="O16371" t="s">
        <v>229146</v>
      </c>
      <c r="P16371" t="s">
        <v>229146</v>
      </c>
      <c r="Q16371" t="s">
        <v>119989</v>
      </c>
      <c r="R16371" t="s">
        <v>146970</v>
      </c>
      <c r="S16371" t="s">
        <v>233769</v>
      </c>
    </row>
    <row r="16372" spans="1:19" x14ac:dyDescent="0.35">
      <c r="A16372" s="1">
        <v>20483</v>
      </c>
      <c r="B16372" t="s">
        <v>9142</v>
      </c>
      <c r="C16372" t="s">
        <v>61621</v>
      </c>
      <c r="D16372" t="s">
        <v>5</v>
      </c>
      <c r="E16372" t="s">
        <v>119958</v>
      </c>
      <c r="F16372" t="s">
        <v>120365</v>
      </c>
      <c r="G16372">
        <v>1.2E-5</v>
      </c>
      <c r="H16372" t="s">
        <v>9142</v>
      </c>
      <c r="I16372" t="s">
        <v>133674</v>
      </c>
      <c r="J16372" s="2" t="s">
        <v>178271</v>
      </c>
      <c r="K16372" t="s">
        <v>211479</v>
      </c>
      <c r="L16372" t="s">
        <v>228704</v>
      </c>
      <c r="M16372" t="s">
        <v>8</v>
      </c>
      <c r="N16372" t="s">
        <v>228828</v>
      </c>
      <c r="O16372" t="s">
        <v>229113</v>
      </c>
      <c r="P16372" t="s">
        <v>230107</v>
      </c>
      <c r="Q16372" t="s">
        <v>121230</v>
      </c>
      <c r="R16372" t="s">
        <v>146970</v>
      </c>
      <c r="S16372" t="s">
        <v>233769</v>
      </c>
    </row>
    <row r="16373" spans="1:19" x14ac:dyDescent="0.35">
      <c r="A16373" s="1">
        <v>20484</v>
      </c>
      <c r="B16373" t="s">
        <v>9142</v>
      </c>
      <c r="C16373" t="s">
        <v>61622</v>
      </c>
      <c r="D16373" t="s">
        <v>5</v>
      </c>
      <c r="E16373" t="s">
        <v>119955</v>
      </c>
      <c r="F16373" t="s">
        <v>123130</v>
      </c>
      <c r="G16373">
        <v>1.0000000000000001E-5</v>
      </c>
      <c r="H16373" t="s">
        <v>9142</v>
      </c>
      <c r="I16373" t="s">
        <v>133674</v>
      </c>
      <c r="J16373" s="2" t="s">
        <v>178271</v>
      </c>
      <c r="K16373" t="s">
        <v>211479</v>
      </c>
      <c r="L16373" t="s">
        <v>228704</v>
      </c>
      <c r="M16373" t="s">
        <v>8</v>
      </c>
      <c r="N16373" t="s">
        <v>228828</v>
      </c>
      <c r="O16373" t="s">
        <v>229113</v>
      </c>
      <c r="P16373" t="s">
        <v>230107</v>
      </c>
      <c r="Q16373" t="s">
        <v>121230</v>
      </c>
      <c r="R16373" t="s">
        <v>146970</v>
      </c>
      <c r="S16373" t="s">
        <v>233769</v>
      </c>
    </row>
    <row r="16374" spans="1:19" x14ac:dyDescent="0.35">
      <c r="A16374" s="1">
        <v>20485</v>
      </c>
      <c r="B16374" t="s">
        <v>9142</v>
      </c>
      <c r="C16374" t="s">
        <v>61623</v>
      </c>
      <c r="D16374" t="s">
        <v>5</v>
      </c>
      <c r="E16374" t="s">
        <v>119956</v>
      </c>
      <c r="F16374" t="s">
        <v>122839</v>
      </c>
      <c r="G16374">
        <v>2.0000000000000002E-5</v>
      </c>
      <c r="H16374" t="s">
        <v>9142</v>
      </c>
      <c r="I16374" t="s">
        <v>133674</v>
      </c>
      <c r="J16374" s="2" t="s">
        <v>178271</v>
      </c>
      <c r="K16374" t="s">
        <v>211479</v>
      </c>
      <c r="L16374" t="s">
        <v>228704</v>
      </c>
      <c r="M16374" t="s">
        <v>8</v>
      </c>
      <c r="N16374" t="s">
        <v>228828</v>
      </c>
      <c r="O16374" t="s">
        <v>229113</v>
      </c>
      <c r="P16374" t="s">
        <v>230107</v>
      </c>
      <c r="Q16374" t="s">
        <v>121230</v>
      </c>
      <c r="R16374" t="s">
        <v>146970</v>
      </c>
      <c r="S16374" t="s">
        <v>233769</v>
      </c>
    </row>
    <row r="16375" spans="1:19" x14ac:dyDescent="0.35">
      <c r="A16375" s="1">
        <v>20486</v>
      </c>
      <c r="B16375" t="s">
        <v>9143</v>
      </c>
      <c r="C16375" t="s">
        <v>61624</v>
      </c>
      <c r="D16375" t="s">
        <v>5</v>
      </c>
      <c r="E16375" t="s">
        <v>119956</v>
      </c>
      <c r="F16375" t="s">
        <v>120009</v>
      </c>
      <c r="G16375">
        <v>5.9999989999999999E-6</v>
      </c>
      <c r="H16375" t="s">
        <v>9143</v>
      </c>
      <c r="I16375" t="s">
        <v>133675</v>
      </c>
      <c r="J16375" s="2" t="s">
        <v>178272</v>
      </c>
      <c r="K16375" t="s">
        <v>146970</v>
      </c>
      <c r="L16375" t="s">
        <v>228706</v>
      </c>
      <c r="M16375" t="s">
        <v>8</v>
      </c>
      <c r="N16375" t="s">
        <v>228828</v>
      </c>
      <c r="O16375" t="s">
        <v>229113</v>
      </c>
      <c r="P16375" t="s">
        <v>230185</v>
      </c>
      <c r="Q16375" t="s">
        <v>121322</v>
      </c>
      <c r="R16375" t="s">
        <v>146970</v>
      </c>
      <c r="S16375" t="s">
        <v>233769</v>
      </c>
    </row>
    <row r="16376" spans="1:19" x14ac:dyDescent="0.35">
      <c r="A16376" s="1">
        <v>20487</v>
      </c>
      <c r="B16376" t="s">
        <v>9143</v>
      </c>
      <c r="C16376" t="s">
        <v>61625</v>
      </c>
      <c r="D16376" t="s">
        <v>5</v>
      </c>
      <c r="E16376" t="s">
        <v>119955</v>
      </c>
      <c r="F16376" t="s">
        <v>122682</v>
      </c>
      <c r="G16376">
        <v>2.7999999999999999E-6</v>
      </c>
      <c r="H16376" t="s">
        <v>9143</v>
      </c>
      <c r="I16376" t="s">
        <v>133675</v>
      </c>
      <c r="J16376" s="2" t="s">
        <v>178272</v>
      </c>
      <c r="K16376" t="s">
        <v>146970</v>
      </c>
      <c r="L16376" t="s">
        <v>228706</v>
      </c>
      <c r="M16376" t="s">
        <v>8</v>
      </c>
      <c r="N16376" t="s">
        <v>228828</v>
      </c>
      <c r="O16376" t="s">
        <v>229113</v>
      </c>
      <c r="P16376" t="s">
        <v>230185</v>
      </c>
      <c r="Q16376" t="s">
        <v>121322</v>
      </c>
      <c r="R16376" t="s">
        <v>146970</v>
      </c>
      <c r="S16376" t="s">
        <v>233769</v>
      </c>
    </row>
    <row r="16377" spans="1:19" x14ac:dyDescent="0.35">
      <c r="A16377" s="1">
        <v>20488</v>
      </c>
      <c r="B16377" t="s">
        <v>9143</v>
      </c>
      <c r="C16377" t="s">
        <v>61626</v>
      </c>
      <c r="D16377" t="s">
        <v>5</v>
      </c>
      <c r="E16377" t="s">
        <v>119954</v>
      </c>
      <c r="F16377" t="s">
        <v>123214</v>
      </c>
      <c r="G16377">
        <v>1.0000000000000001E-5</v>
      </c>
      <c r="H16377" t="s">
        <v>9143</v>
      </c>
      <c r="I16377" t="s">
        <v>133675</v>
      </c>
      <c r="J16377" s="2" t="s">
        <v>178272</v>
      </c>
      <c r="K16377" t="s">
        <v>146970</v>
      </c>
      <c r="L16377" t="s">
        <v>228706</v>
      </c>
      <c r="M16377" t="s">
        <v>8</v>
      </c>
      <c r="N16377" t="s">
        <v>228828</v>
      </c>
      <c r="O16377" t="s">
        <v>229113</v>
      </c>
      <c r="P16377" t="s">
        <v>230185</v>
      </c>
      <c r="Q16377" t="s">
        <v>121322</v>
      </c>
      <c r="R16377" t="s">
        <v>146970</v>
      </c>
      <c r="S16377" t="s">
        <v>233769</v>
      </c>
    </row>
    <row r="16378" spans="1:19" x14ac:dyDescent="0.35">
      <c r="A16378" s="1">
        <v>20490</v>
      </c>
      <c r="B16378" t="s">
        <v>9144</v>
      </c>
      <c r="C16378" t="s">
        <v>61627</v>
      </c>
      <c r="D16378" t="s">
        <v>5</v>
      </c>
      <c r="E16378" t="s">
        <v>119955</v>
      </c>
      <c r="F16378" t="s">
        <v>120965</v>
      </c>
      <c r="G16378">
        <v>6.622E-5</v>
      </c>
      <c r="H16378" t="s">
        <v>9144</v>
      </c>
      <c r="I16378" t="s">
        <v>133676</v>
      </c>
      <c r="K16378" t="s">
        <v>146970</v>
      </c>
      <c r="L16378" t="s">
        <v>228704</v>
      </c>
      <c r="M16378" t="s">
        <v>8</v>
      </c>
      <c r="N16378" t="s">
        <v>228862</v>
      </c>
      <c r="O16378" t="s">
        <v>229295</v>
      </c>
      <c r="P16378" t="s">
        <v>229295</v>
      </c>
      <c r="Q16378" t="s">
        <v>120377</v>
      </c>
      <c r="R16378" t="s">
        <v>146970</v>
      </c>
      <c r="S16378" t="s">
        <v>233769</v>
      </c>
    </row>
    <row r="16379" spans="1:19" x14ac:dyDescent="0.35">
      <c r="A16379" s="1">
        <v>20492</v>
      </c>
      <c r="B16379" t="s">
        <v>9145</v>
      </c>
      <c r="C16379" t="s">
        <v>61628</v>
      </c>
      <c r="D16379" t="s">
        <v>5</v>
      </c>
      <c r="E16379" t="s">
        <v>119955</v>
      </c>
      <c r="F16379" t="s">
        <v>121442</v>
      </c>
      <c r="G16379">
        <v>4.6999999999999999E-6</v>
      </c>
      <c r="H16379" t="s">
        <v>9145</v>
      </c>
      <c r="I16379" t="s">
        <v>133677</v>
      </c>
      <c r="J16379" s="2" t="s">
        <v>178273</v>
      </c>
      <c r="K16379" t="s">
        <v>146970</v>
      </c>
      <c r="L16379" t="s">
        <v>228704</v>
      </c>
      <c r="M16379" t="s">
        <v>14</v>
      </c>
      <c r="N16379" t="s">
        <v>228857</v>
      </c>
      <c r="O16379" t="s">
        <v>229149</v>
      </c>
      <c r="P16379" t="s">
        <v>229149</v>
      </c>
      <c r="Q16379" t="s">
        <v>120216</v>
      </c>
      <c r="R16379" t="s">
        <v>146970</v>
      </c>
      <c r="S16379" t="s">
        <v>233769</v>
      </c>
    </row>
    <row r="16380" spans="1:19" x14ac:dyDescent="0.35">
      <c r="A16380" s="1">
        <v>20493</v>
      </c>
      <c r="B16380" t="s">
        <v>9146</v>
      </c>
      <c r="C16380" t="s">
        <v>61629</v>
      </c>
      <c r="D16380" t="s">
        <v>5</v>
      </c>
      <c r="F16380" t="s">
        <v>123215</v>
      </c>
      <c r="G16380">
        <v>3.9999999999999998E-6</v>
      </c>
      <c r="H16380" t="s">
        <v>9146</v>
      </c>
      <c r="I16380" t="s">
        <v>133678</v>
      </c>
      <c r="J16380" s="2" t="s">
        <v>178274</v>
      </c>
      <c r="K16380" t="s">
        <v>146970</v>
      </c>
      <c r="L16380" t="s">
        <v>228704</v>
      </c>
      <c r="M16380" t="s">
        <v>14</v>
      </c>
      <c r="N16380" t="s">
        <v>228857</v>
      </c>
      <c r="O16380" t="s">
        <v>229149</v>
      </c>
      <c r="P16380" t="s">
        <v>230118</v>
      </c>
      <c r="R16380" t="s">
        <v>146970</v>
      </c>
      <c r="S16380" t="s">
        <v>233769</v>
      </c>
    </row>
    <row r="16381" spans="1:19" x14ac:dyDescent="0.35">
      <c r="A16381" s="1">
        <v>20494</v>
      </c>
      <c r="B16381" t="s">
        <v>9147</v>
      </c>
      <c r="C16381" t="s">
        <v>61630</v>
      </c>
      <c r="D16381" t="s">
        <v>5</v>
      </c>
      <c r="F16381" t="s">
        <v>122871</v>
      </c>
      <c r="G16381">
        <v>6.9999999999999999E-6</v>
      </c>
      <c r="H16381" t="s">
        <v>9147</v>
      </c>
      <c r="I16381" t="s">
        <v>133679</v>
      </c>
      <c r="J16381" s="2" t="s">
        <v>178275</v>
      </c>
      <c r="K16381" t="s">
        <v>146970</v>
      </c>
      <c r="L16381" t="s">
        <v>228704</v>
      </c>
      <c r="M16381" t="s">
        <v>14</v>
      </c>
      <c r="N16381" t="s">
        <v>228858</v>
      </c>
      <c r="O16381" t="s">
        <v>229149</v>
      </c>
      <c r="P16381" t="s">
        <v>230191</v>
      </c>
      <c r="Q16381" t="s">
        <v>233181</v>
      </c>
      <c r="R16381" t="s">
        <v>146970</v>
      </c>
      <c r="S16381" t="s">
        <v>233769</v>
      </c>
    </row>
    <row r="16382" spans="1:19" x14ac:dyDescent="0.35">
      <c r="A16382" s="1">
        <v>20495</v>
      </c>
      <c r="B16382" t="s">
        <v>9147</v>
      </c>
      <c r="C16382" t="s">
        <v>61631</v>
      </c>
      <c r="D16382" t="s">
        <v>5</v>
      </c>
      <c r="E16382" t="s">
        <v>119956</v>
      </c>
      <c r="F16382" t="s">
        <v>121000</v>
      </c>
      <c r="G16382">
        <v>2.0000000000000002E-5</v>
      </c>
      <c r="H16382" t="s">
        <v>9147</v>
      </c>
      <c r="I16382" t="s">
        <v>133679</v>
      </c>
      <c r="J16382" s="2" t="s">
        <v>178275</v>
      </c>
      <c r="K16382" t="s">
        <v>146970</v>
      </c>
      <c r="L16382" t="s">
        <v>228704</v>
      </c>
      <c r="M16382" t="s">
        <v>14</v>
      </c>
      <c r="N16382" t="s">
        <v>228858</v>
      </c>
      <c r="O16382" t="s">
        <v>229149</v>
      </c>
      <c r="P16382" t="s">
        <v>230191</v>
      </c>
      <c r="Q16382" t="s">
        <v>233181</v>
      </c>
      <c r="R16382" t="s">
        <v>146970</v>
      </c>
      <c r="S16382" t="s">
        <v>233769</v>
      </c>
    </row>
    <row r="16383" spans="1:19" x14ac:dyDescent="0.35">
      <c r="A16383" s="1">
        <v>20496</v>
      </c>
      <c r="B16383" t="s">
        <v>9147</v>
      </c>
      <c r="C16383" t="s">
        <v>61632</v>
      </c>
      <c r="D16383" t="s">
        <v>5</v>
      </c>
      <c r="F16383" t="s">
        <v>122308</v>
      </c>
      <c r="G16383">
        <v>2.7308120000000001E-6</v>
      </c>
      <c r="H16383" t="s">
        <v>9147</v>
      </c>
      <c r="I16383" t="s">
        <v>133679</v>
      </c>
      <c r="J16383" s="2" t="s">
        <v>178275</v>
      </c>
      <c r="K16383" t="s">
        <v>146970</v>
      </c>
      <c r="L16383" t="s">
        <v>228704</v>
      </c>
      <c r="M16383" t="s">
        <v>14</v>
      </c>
      <c r="N16383" t="s">
        <v>228858</v>
      </c>
      <c r="O16383" t="s">
        <v>229149</v>
      </c>
      <c r="P16383" t="s">
        <v>230191</v>
      </c>
      <c r="Q16383" t="s">
        <v>233181</v>
      </c>
      <c r="R16383" t="s">
        <v>146970</v>
      </c>
      <c r="S16383" t="s">
        <v>233769</v>
      </c>
    </row>
    <row r="16384" spans="1:19" x14ac:dyDescent="0.35">
      <c r="A16384" s="1">
        <v>20497</v>
      </c>
      <c r="B16384" t="s">
        <v>9147</v>
      </c>
      <c r="C16384" t="s">
        <v>61633</v>
      </c>
      <c r="D16384" t="s">
        <v>5</v>
      </c>
      <c r="E16384" t="s">
        <v>119958</v>
      </c>
      <c r="F16384" t="s">
        <v>122223</v>
      </c>
      <c r="G16384">
        <v>5.4999999999999999E-6</v>
      </c>
      <c r="H16384" t="s">
        <v>9147</v>
      </c>
      <c r="I16384" t="s">
        <v>133679</v>
      </c>
      <c r="J16384" s="2" t="s">
        <v>178275</v>
      </c>
      <c r="K16384" t="s">
        <v>146970</v>
      </c>
      <c r="L16384" t="s">
        <v>228704</v>
      </c>
      <c r="M16384" t="s">
        <v>14</v>
      </c>
      <c r="N16384" t="s">
        <v>228858</v>
      </c>
      <c r="O16384" t="s">
        <v>229149</v>
      </c>
      <c r="P16384" t="s">
        <v>230191</v>
      </c>
      <c r="Q16384" t="s">
        <v>233181</v>
      </c>
      <c r="R16384" t="s">
        <v>146970</v>
      </c>
      <c r="S16384" t="s">
        <v>233769</v>
      </c>
    </row>
    <row r="16385" spans="1:19" x14ac:dyDescent="0.35">
      <c r="A16385" s="1">
        <v>20498</v>
      </c>
      <c r="B16385" t="s">
        <v>9148</v>
      </c>
      <c r="C16385" t="s">
        <v>61634</v>
      </c>
      <c r="D16385" t="s">
        <v>4</v>
      </c>
      <c r="F16385" t="s">
        <v>120599</v>
      </c>
      <c r="G16385">
        <v>9.9999999999999995E-7</v>
      </c>
      <c r="H16385" t="s">
        <v>9148</v>
      </c>
      <c r="I16385" t="s">
        <v>133680</v>
      </c>
      <c r="J16385" s="2" t="s">
        <v>178276</v>
      </c>
      <c r="K16385" t="s">
        <v>211520</v>
      </c>
      <c r="L16385" t="s">
        <v>228704</v>
      </c>
      <c r="M16385" t="s">
        <v>8</v>
      </c>
      <c r="N16385" t="s">
        <v>228830</v>
      </c>
      <c r="O16385" t="s">
        <v>229110</v>
      </c>
      <c r="P16385" t="s">
        <v>229110</v>
      </c>
      <c r="Q16385" t="s">
        <v>120679</v>
      </c>
      <c r="R16385" t="s">
        <v>146970</v>
      </c>
      <c r="S16385" t="s">
        <v>233769</v>
      </c>
    </row>
    <row r="16386" spans="1:19" x14ac:dyDescent="0.35">
      <c r="A16386" s="1">
        <v>20499</v>
      </c>
      <c r="B16386" t="s">
        <v>9148</v>
      </c>
      <c r="C16386" t="s">
        <v>61635</v>
      </c>
      <c r="D16386" t="s">
        <v>5</v>
      </c>
      <c r="E16386" t="s">
        <v>119955</v>
      </c>
      <c r="F16386" t="s">
        <v>121148</v>
      </c>
      <c r="G16386">
        <v>1.669205E-6</v>
      </c>
      <c r="H16386" t="s">
        <v>9148</v>
      </c>
      <c r="I16386" t="s">
        <v>133680</v>
      </c>
      <c r="J16386" s="2" t="s">
        <v>178276</v>
      </c>
      <c r="K16386" t="s">
        <v>211520</v>
      </c>
      <c r="L16386" t="s">
        <v>228704</v>
      </c>
      <c r="M16386" t="s">
        <v>8</v>
      </c>
      <c r="N16386" t="s">
        <v>228830</v>
      </c>
      <c r="O16386" t="s">
        <v>229110</v>
      </c>
      <c r="P16386" t="s">
        <v>229110</v>
      </c>
      <c r="Q16386" t="s">
        <v>120679</v>
      </c>
      <c r="R16386" t="s">
        <v>146970</v>
      </c>
      <c r="S16386" t="s">
        <v>233769</v>
      </c>
    </row>
    <row r="16387" spans="1:19" x14ac:dyDescent="0.35">
      <c r="A16387" s="1">
        <v>20500</v>
      </c>
      <c r="B16387" t="s">
        <v>9148</v>
      </c>
      <c r="C16387" t="s">
        <v>61636</v>
      </c>
      <c r="D16387" t="s">
        <v>5</v>
      </c>
      <c r="E16387" t="s">
        <v>119956</v>
      </c>
      <c r="F16387" t="s">
        <v>120300</v>
      </c>
      <c r="G16387">
        <v>1.2999999999999999E-5</v>
      </c>
      <c r="H16387" t="s">
        <v>9148</v>
      </c>
      <c r="I16387" t="s">
        <v>133680</v>
      </c>
      <c r="J16387" s="2" t="s">
        <v>178276</v>
      </c>
      <c r="K16387" t="s">
        <v>211520</v>
      </c>
      <c r="L16387" t="s">
        <v>228704</v>
      </c>
      <c r="M16387" t="s">
        <v>8</v>
      </c>
      <c r="N16387" t="s">
        <v>228830</v>
      </c>
      <c r="O16387" t="s">
        <v>229110</v>
      </c>
      <c r="P16387" t="s">
        <v>229110</v>
      </c>
      <c r="Q16387" t="s">
        <v>120679</v>
      </c>
      <c r="R16387" t="s">
        <v>146970</v>
      </c>
      <c r="S16387" t="s">
        <v>233769</v>
      </c>
    </row>
    <row r="16388" spans="1:19" x14ac:dyDescent="0.35">
      <c r="A16388" s="1">
        <v>20501</v>
      </c>
      <c r="B16388" t="s">
        <v>9148</v>
      </c>
      <c r="C16388" t="s">
        <v>61637</v>
      </c>
      <c r="D16388" t="s">
        <v>5</v>
      </c>
      <c r="F16388" t="s">
        <v>122161</v>
      </c>
      <c r="G16388">
        <v>3.254349999999999E-7</v>
      </c>
      <c r="H16388" t="s">
        <v>9148</v>
      </c>
      <c r="I16388" t="s">
        <v>133680</v>
      </c>
      <c r="J16388" s="2" t="s">
        <v>178276</v>
      </c>
      <c r="K16388" t="s">
        <v>211520</v>
      </c>
      <c r="L16388" t="s">
        <v>228704</v>
      </c>
      <c r="M16388" t="s">
        <v>8</v>
      </c>
      <c r="N16388" t="s">
        <v>228830</v>
      </c>
      <c r="O16388" t="s">
        <v>229110</v>
      </c>
      <c r="P16388" t="s">
        <v>229110</v>
      </c>
      <c r="Q16388" t="s">
        <v>120679</v>
      </c>
      <c r="R16388" t="s">
        <v>146970</v>
      </c>
      <c r="S16388" t="s">
        <v>233769</v>
      </c>
    </row>
    <row r="16389" spans="1:19" x14ac:dyDescent="0.35">
      <c r="A16389" s="1">
        <v>20502</v>
      </c>
      <c r="B16389" t="s">
        <v>9148</v>
      </c>
      <c r="C16389" t="s">
        <v>61638</v>
      </c>
      <c r="D16389" t="s">
        <v>5</v>
      </c>
      <c r="F16389" t="s">
        <v>121809</v>
      </c>
      <c r="G16389">
        <v>6.3405639999999998E-6</v>
      </c>
      <c r="H16389" t="s">
        <v>9148</v>
      </c>
      <c r="I16389" t="s">
        <v>133680</v>
      </c>
      <c r="J16389" s="2" t="s">
        <v>178276</v>
      </c>
      <c r="K16389" t="s">
        <v>211520</v>
      </c>
      <c r="L16389" t="s">
        <v>228704</v>
      </c>
      <c r="M16389" t="s">
        <v>8</v>
      </c>
      <c r="N16389" t="s">
        <v>228830</v>
      </c>
      <c r="O16389" t="s">
        <v>229110</v>
      </c>
      <c r="P16389" t="s">
        <v>229110</v>
      </c>
      <c r="Q16389" t="s">
        <v>120679</v>
      </c>
      <c r="R16389" t="s">
        <v>146970</v>
      </c>
      <c r="S16389" t="s">
        <v>233769</v>
      </c>
    </row>
    <row r="16390" spans="1:19" x14ac:dyDescent="0.35">
      <c r="A16390" s="1">
        <v>20503</v>
      </c>
      <c r="B16390" t="s">
        <v>9148</v>
      </c>
      <c r="C16390" t="s">
        <v>61639</v>
      </c>
      <c r="D16390" t="s">
        <v>5</v>
      </c>
      <c r="E16390" t="s">
        <v>119954</v>
      </c>
      <c r="F16390" t="s">
        <v>120736</v>
      </c>
      <c r="G16390">
        <v>4.5000000000000001E-6</v>
      </c>
      <c r="H16390" t="s">
        <v>9148</v>
      </c>
      <c r="I16390" t="s">
        <v>133680</v>
      </c>
      <c r="J16390" s="2" t="s">
        <v>178276</v>
      </c>
      <c r="K16390" t="s">
        <v>211520</v>
      </c>
      <c r="L16390" t="s">
        <v>228704</v>
      </c>
      <c r="M16390" t="s">
        <v>8</v>
      </c>
      <c r="N16390" t="s">
        <v>228830</v>
      </c>
      <c r="O16390" t="s">
        <v>229110</v>
      </c>
      <c r="P16390" t="s">
        <v>229110</v>
      </c>
      <c r="Q16390" t="s">
        <v>120679</v>
      </c>
      <c r="R16390" t="s">
        <v>146970</v>
      </c>
      <c r="S16390" t="s">
        <v>233769</v>
      </c>
    </row>
    <row r="16391" spans="1:19" x14ac:dyDescent="0.35">
      <c r="A16391" s="1">
        <v>20504</v>
      </c>
      <c r="B16391" t="s">
        <v>9149</v>
      </c>
      <c r="C16391" t="s">
        <v>61640</v>
      </c>
      <c r="D16391" t="s">
        <v>4</v>
      </c>
      <c r="F16391" t="s">
        <v>122757</v>
      </c>
      <c r="G16391">
        <v>4.9999999999999998E-7</v>
      </c>
      <c r="H16391" t="s">
        <v>9149</v>
      </c>
      <c r="I16391" t="s">
        <v>133681</v>
      </c>
      <c r="J16391" s="2" t="s">
        <v>178277</v>
      </c>
      <c r="K16391" t="s">
        <v>146970</v>
      </c>
      <c r="L16391" t="s">
        <v>228705</v>
      </c>
      <c r="M16391" t="s">
        <v>8</v>
      </c>
      <c r="N16391" t="s">
        <v>228832</v>
      </c>
      <c r="O16391" t="s">
        <v>229111</v>
      </c>
      <c r="P16391" t="s">
        <v>230079</v>
      </c>
      <c r="Q16391" t="s">
        <v>122757</v>
      </c>
      <c r="R16391" t="s">
        <v>146970</v>
      </c>
      <c r="S16391" t="s">
        <v>233769</v>
      </c>
    </row>
    <row r="16392" spans="1:19" x14ac:dyDescent="0.35">
      <c r="A16392" s="1">
        <v>20505</v>
      </c>
      <c r="B16392" t="s">
        <v>9150</v>
      </c>
      <c r="C16392" t="s">
        <v>61641</v>
      </c>
      <c r="D16392" t="s">
        <v>5</v>
      </c>
      <c r="E16392" t="s">
        <v>119954</v>
      </c>
      <c r="F16392" t="s">
        <v>122205</v>
      </c>
      <c r="G16392">
        <v>5.0000000000000004E-6</v>
      </c>
      <c r="H16392" t="s">
        <v>9150</v>
      </c>
      <c r="I16392" t="s">
        <v>133682</v>
      </c>
      <c r="J16392" s="2" t="s">
        <v>178278</v>
      </c>
      <c r="K16392" t="s">
        <v>146970</v>
      </c>
      <c r="L16392" t="s">
        <v>228706</v>
      </c>
      <c r="M16392" t="s">
        <v>8</v>
      </c>
      <c r="N16392" t="s">
        <v>228830</v>
      </c>
      <c r="O16392" t="s">
        <v>229110</v>
      </c>
      <c r="P16392" t="s">
        <v>229110</v>
      </c>
      <c r="Q16392" t="s">
        <v>121322</v>
      </c>
      <c r="R16392" t="s">
        <v>146970</v>
      </c>
      <c r="S16392" t="s">
        <v>233769</v>
      </c>
    </row>
    <row r="16393" spans="1:19" x14ac:dyDescent="0.35">
      <c r="A16393" s="1">
        <v>20506</v>
      </c>
      <c r="B16393" t="s">
        <v>9150</v>
      </c>
      <c r="C16393" t="s">
        <v>61642</v>
      </c>
      <c r="D16393" t="s">
        <v>5</v>
      </c>
      <c r="E16393" t="s">
        <v>119954</v>
      </c>
      <c r="F16393" t="s">
        <v>120699</v>
      </c>
      <c r="G16393">
        <v>7.0999999999999998E-6</v>
      </c>
      <c r="H16393" t="s">
        <v>9150</v>
      </c>
      <c r="I16393" t="s">
        <v>133682</v>
      </c>
      <c r="J16393" s="2" t="s">
        <v>178278</v>
      </c>
      <c r="K16393" t="s">
        <v>146970</v>
      </c>
      <c r="L16393" t="s">
        <v>228706</v>
      </c>
      <c r="M16393" t="s">
        <v>8</v>
      </c>
      <c r="N16393" t="s">
        <v>228830</v>
      </c>
      <c r="O16393" t="s">
        <v>229110</v>
      </c>
      <c r="P16393" t="s">
        <v>229110</v>
      </c>
      <c r="Q16393" t="s">
        <v>121322</v>
      </c>
      <c r="R16393" t="s">
        <v>146970</v>
      </c>
      <c r="S16393" t="s">
        <v>233769</v>
      </c>
    </row>
    <row r="16394" spans="1:19" x14ac:dyDescent="0.35">
      <c r="A16394" s="1">
        <v>20507</v>
      </c>
      <c r="B16394" t="s">
        <v>9150</v>
      </c>
      <c r="C16394" t="s">
        <v>61643</v>
      </c>
      <c r="D16394" t="s">
        <v>5</v>
      </c>
      <c r="E16394" t="s">
        <v>119955</v>
      </c>
      <c r="F16394" t="s">
        <v>120430</v>
      </c>
      <c r="G16394">
        <v>5.0999999999999999E-7</v>
      </c>
      <c r="H16394" t="s">
        <v>9150</v>
      </c>
      <c r="I16394" t="s">
        <v>133682</v>
      </c>
      <c r="J16394" s="2" t="s">
        <v>178278</v>
      </c>
      <c r="K16394" t="s">
        <v>146970</v>
      </c>
      <c r="L16394" t="s">
        <v>228706</v>
      </c>
      <c r="M16394" t="s">
        <v>8</v>
      </c>
      <c r="N16394" t="s">
        <v>228830</v>
      </c>
      <c r="O16394" t="s">
        <v>229110</v>
      </c>
      <c r="P16394" t="s">
        <v>229110</v>
      </c>
      <c r="Q16394" t="s">
        <v>121322</v>
      </c>
      <c r="R16394" t="s">
        <v>146970</v>
      </c>
      <c r="S16394" t="s">
        <v>233769</v>
      </c>
    </row>
    <row r="16395" spans="1:19" x14ac:dyDescent="0.35">
      <c r="A16395" s="1">
        <v>20511</v>
      </c>
      <c r="B16395" t="s">
        <v>9151</v>
      </c>
      <c r="C16395" t="s">
        <v>61644</v>
      </c>
      <c r="D16395" t="s">
        <v>5</v>
      </c>
      <c r="F16395" t="s">
        <v>120386</v>
      </c>
      <c r="G16395">
        <v>1.05E-7</v>
      </c>
      <c r="H16395" t="s">
        <v>9151</v>
      </c>
      <c r="I16395" t="s">
        <v>133683</v>
      </c>
      <c r="J16395" s="2" t="s">
        <v>178279</v>
      </c>
      <c r="K16395" t="s">
        <v>146970</v>
      </c>
      <c r="L16395" t="s">
        <v>228704</v>
      </c>
      <c r="M16395" t="s">
        <v>8</v>
      </c>
      <c r="N16395" t="s">
        <v>228864</v>
      </c>
      <c r="O16395" t="s">
        <v>229513</v>
      </c>
      <c r="P16395" t="s">
        <v>231164</v>
      </c>
      <c r="Q16395" t="s">
        <v>120056</v>
      </c>
      <c r="R16395" t="s">
        <v>146970</v>
      </c>
      <c r="S16395" t="s">
        <v>233769</v>
      </c>
    </row>
    <row r="16396" spans="1:19" x14ac:dyDescent="0.35">
      <c r="A16396" s="1">
        <v>20512</v>
      </c>
      <c r="B16396" t="s">
        <v>9152</v>
      </c>
      <c r="C16396" t="s">
        <v>61645</v>
      </c>
      <c r="D16396" t="s">
        <v>5</v>
      </c>
      <c r="F16396" t="s">
        <v>120577</v>
      </c>
      <c r="G16396">
        <v>4.9999999999999998E-7</v>
      </c>
      <c r="H16396" t="s">
        <v>9152</v>
      </c>
      <c r="I16396" t="s">
        <v>133684</v>
      </c>
      <c r="J16396" s="2" t="s">
        <v>178280</v>
      </c>
      <c r="K16396" t="s">
        <v>211483</v>
      </c>
      <c r="L16396" t="s">
        <v>228706</v>
      </c>
      <c r="M16396" t="s">
        <v>8</v>
      </c>
      <c r="N16396" t="s">
        <v>228862</v>
      </c>
      <c r="O16396" t="s">
        <v>229114</v>
      </c>
      <c r="P16396" t="s">
        <v>230100</v>
      </c>
      <c r="Q16396" t="s">
        <v>123278</v>
      </c>
      <c r="R16396" t="s">
        <v>146970</v>
      </c>
      <c r="S16396" t="s">
        <v>233769</v>
      </c>
    </row>
    <row r="16397" spans="1:19" x14ac:dyDescent="0.35">
      <c r="A16397" s="1">
        <v>20513</v>
      </c>
      <c r="B16397" t="s">
        <v>9153</v>
      </c>
      <c r="C16397" t="s">
        <v>61646</v>
      </c>
      <c r="D16397" t="s">
        <v>5</v>
      </c>
      <c r="F16397" t="s">
        <v>120244</v>
      </c>
      <c r="G16397">
        <v>1.2499999999999999E-7</v>
      </c>
      <c r="H16397" t="s">
        <v>9153</v>
      </c>
      <c r="I16397" t="s">
        <v>133685</v>
      </c>
      <c r="J16397" s="2" t="s">
        <v>178281</v>
      </c>
      <c r="K16397" t="s">
        <v>146970</v>
      </c>
      <c r="L16397" t="s">
        <v>228704</v>
      </c>
      <c r="M16397" t="s">
        <v>8</v>
      </c>
      <c r="N16397" t="s">
        <v>228864</v>
      </c>
      <c r="O16397" t="s">
        <v>229336</v>
      </c>
      <c r="P16397" t="s">
        <v>229336</v>
      </c>
      <c r="Q16397" t="s">
        <v>120216</v>
      </c>
      <c r="R16397" t="s">
        <v>146970</v>
      </c>
      <c r="S16397" t="s">
        <v>233769</v>
      </c>
    </row>
    <row r="16398" spans="1:19" x14ac:dyDescent="0.35">
      <c r="A16398" s="1">
        <v>20514</v>
      </c>
      <c r="B16398" t="s">
        <v>9154</v>
      </c>
      <c r="C16398" t="s">
        <v>61647</v>
      </c>
      <c r="D16398" t="s">
        <v>5</v>
      </c>
      <c r="E16398" t="s">
        <v>119954</v>
      </c>
      <c r="F16398" t="s">
        <v>120107</v>
      </c>
      <c r="G16398">
        <v>2.4180540000000002E-6</v>
      </c>
      <c r="H16398" t="s">
        <v>9154</v>
      </c>
      <c r="I16398" t="s">
        <v>133686</v>
      </c>
      <c r="J16398" s="2" t="s">
        <v>178282</v>
      </c>
      <c r="K16398" t="s">
        <v>146970</v>
      </c>
      <c r="L16398" t="s">
        <v>228704</v>
      </c>
      <c r="M16398" t="s">
        <v>9</v>
      </c>
      <c r="N16398" t="s">
        <v>228858</v>
      </c>
      <c r="O16398" t="s">
        <v>229394</v>
      </c>
      <c r="P16398" t="s">
        <v>229394</v>
      </c>
      <c r="R16398" t="s">
        <v>146970</v>
      </c>
      <c r="S16398" t="s">
        <v>233769</v>
      </c>
    </row>
    <row r="16399" spans="1:19" x14ac:dyDescent="0.35">
      <c r="A16399" s="1">
        <v>20515</v>
      </c>
      <c r="B16399" t="s">
        <v>9155</v>
      </c>
      <c r="C16399" t="s">
        <v>61648</v>
      </c>
      <c r="D16399" t="s">
        <v>5</v>
      </c>
      <c r="E16399" t="s">
        <v>119955</v>
      </c>
      <c r="F16399" t="s">
        <v>120200</v>
      </c>
      <c r="G16399">
        <v>6.0000000000000002E-6</v>
      </c>
      <c r="H16399" t="s">
        <v>9155</v>
      </c>
      <c r="I16399" t="s">
        <v>133687</v>
      </c>
      <c r="J16399" s="2" t="s">
        <v>178283</v>
      </c>
      <c r="K16399" t="s">
        <v>146970</v>
      </c>
      <c r="L16399" t="s">
        <v>228704</v>
      </c>
      <c r="M16399" t="s">
        <v>8</v>
      </c>
      <c r="N16399" t="s">
        <v>228832</v>
      </c>
      <c r="O16399" t="s">
        <v>229111</v>
      </c>
      <c r="P16399" t="s">
        <v>230079</v>
      </c>
      <c r="Q16399" t="s">
        <v>120438</v>
      </c>
      <c r="R16399" t="s">
        <v>146970</v>
      </c>
      <c r="S16399" t="s">
        <v>233769</v>
      </c>
    </row>
    <row r="16400" spans="1:19" x14ac:dyDescent="0.35">
      <c r="A16400" s="1">
        <v>20516</v>
      </c>
      <c r="B16400" t="s">
        <v>9155</v>
      </c>
      <c r="C16400" t="s">
        <v>61649</v>
      </c>
      <c r="D16400" t="s">
        <v>4</v>
      </c>
      <c r="F16400" t="s">
        <v>120056</v>
      </c>
      <c r="G16400">
        <v>1.9999999999999999E-6</v>
      </c>
      <c r="H16400" t="s">
        <v>9155</v>
      </c>
      <c r="I16400" t="s">
        <v>133687</v>
      </c>
      <c r="J16400" s="2" t="s">
        <v>178283</v>
      </c>
      <c r="K16400" t="s">
        <v>146970</v>
      </c>
      <c r="L16400" t="s">
        <v>228704</v>
      </c>
      <c r="M16400" t="s">
        <v>8</v>
      </c>
      <c r="N16400" t="s">
        <v>228832</v>
      </c>
      <c r="O16400" t="s">
        <v>229111</v>
      </c>
      <c r="P16400" t="s">
        <v>230079</v>
      </c>
      <c r="Q16400" t="s">
        <v>120438</v>
      </c>
      <c r="R16400" t="s">
        <v>146970</v>
      </c>
      <c r="S16400" t="s">
        <v>233769</v>
      </c>
    </row>
    <row r="16401" spans="1:19" x14ac:dyDescent="0.35">
      <c r="A16401" s="1">
        <v>20517</v>
      </c>
      <c r="B16401" t="s">
        <v>9155</v>
      </c>
      <c r="C16401" t="s">
        <v>61650</v>
      </c>
      <c r="D16401" t="s">
        <v>4</v>
      </c>
      <c r="F16401" t="s">
        <v>120923</v>
      </c>
      <c r="G16401">
        <v>1.7999999999999999E-8</v>
      </c>
      <c r="H16401" t="s">
        <v>9155</v>
      </c>
      <c r="I16401" t="s">
        <v>133687</v>
      </c>
      <c r="J16401" s="2" t="s">
        <v>178283</v>
      </c>
      <c r="K16401" t="s">
        <v>146970</v>
      </c>
      <c r="L16401" t="s">
        <v>228704</v>
      </c>
      <c r="M16401" t="s">
        <v>8</v>
      </c>
      <c r="N16401" t="s">
        <v>228832</v>
      </c>
      <c r="O16401" t="s">
        <v>229111</v>
      </c>
      <c r="P16401" t="s">
        <v>230079</v>
      </c>
      <c r="Q16401" t="s">
        <v>120438</v>
      </c>
      <c r="R16401" t="s">
        <v>146970</v>
      </c>
      <c r="S16401" t="s">
        <v>233769</v>
      </c>
    </row>
    <row r="16402" spans="1:19" x14ac:dyDescent="0.35">
      <c r="A16402" s="1">
        <v>20518</v>
      </c>
      <c r="B16402" t="s">
        <v>9155</v>
      </c>
      <c r="C16402" t="s">
        <v>61651</v>
      </c>
      <c r="D16402" t="s">
        <v>5</v>
      </c>
      <c r="E16402" t="s">
        <v>119954</v>
      </c>
      <c r="F16402" t="s">
        <v>120678</v>
      </c>
      <c r="G16402">
        <v>1.1199999999999999E-5</v>
      </c>
      <c r="H16402" t="s">
        <v>9155</v>
      </c>
      <c r="I16402" t="s">
        <v>133687</v>
      </c>
      <c r="J16402" s="2" t="s">
        <v>178283</v>
      </c>
      <c r="K16402" t="s">
        <v>146970</v>
      </c>
      <c r="L16402" t="s">
        <v>228704</v>
      </c>
      <c r="M16402" t="s">
        <v>8</v>
      </c>
      <c r="N16402" t="s">
        <v>228832</v>
      </c>
      <c r="O16402" t="s">
        <v>229111</v>
      </c>
      <c r="P16402" t="s">
        <v>230079</v>
      </c>
      <c r="Q16402" t="s">
        <v>120438</v>
      </c>
      <c r="R16402" t="s">
        <v>146970</v>
      </c>
      <c r="S16402" t="s">
        <v>233769</v>
      </c>
    </row>
    <row r="16403" spans="1:19" x14ac:dyDescent="0.35">
      <c r="A16403" s="1">
        <v>20522</v>
      </c>
      <c r="B16403" t="s">
        <v>9156</v>
      </c>
      <c r="C16403" t="s">
        <v>61652</v>
      </c>
      <c r="D16403" t="s">
        <v>5</v>
      </c>
      <c r="F16403" t="s">
        <v>121924</v>
      </c>
      <c r="G16403">
        <v>1.0043000000000001E-6</v>
      </c>
      <c r="H16403" t="s">
        <v>9156</v>
      </c>
      <c r="I16403" t="s">
        <v>133688</v>
      </c>
      <c r="J16403" s="2" t="s">
        <v>178284</v>
      </c>
      <c r="K16403" t="s">
        <v>146970</v>
      </c>
      <c r="L16403" t="s">
        <v>228705</v>
      </c>
      <c r="M16403" t="s">
        <v>8</v>
      </c>
      <c r="N16403" t="s">
        <v>228865</v>
      </c>
      <c r="O16403" t="s">
        <v>229333</v>
      </c>
      <c r="P16403" t="s">
        <v>230719</v>
      </c>
      <c r="Q16403" t="s">
        <v>120377</v>
      </c>
      <c r="R16403" t="s">
        <v>146970</v>
      </c>
      <c r="S16403" t="s">
        <v>233769</v>
      </c>
    </row>
    <row r="16404" spans="1:19" x14ac:dyDescent="0.35">
      <c r="A16404" s="1">
        <v>20523</v>
      </c>
      <c r="B16404" t="s">
        <v>9157</v>
      </c>
      <c r="C16404" t="s">
        <v>61653</v>
      </c>
      <c r="D16404" t="s">
        <v>4</v>
      </c>
      <c r="F16404" t="s">
        <v>120833</v>
      </c>
      <c r="G16404">
        <v>5.6499999999999999E-7</v>
      </c>
      <c r="H16404" t="s">
        <v>9157</v>
      </c>
      <c r="I16404" t="s">
        <v>133689</v>
      </c>
      <c r="J16404" s="2" t="s">
        <v>178285</v>
      </c>
      <c r="K16404" t="s">
        <v>146970</v>
      </c>
      <c r="L16404" t="s">
        <v>228706</v>
      </c>
      <c r="M16404" t="s">
        <v>8</v>
      </c>
      <c r="N16404" t="s">
        <v>228828</v>
      </c>
      <c r="O16404" t="s">
        <v>229113</v>
      </c>
      <c r="P16404" t="s">
        <v>230081</v>
      </c>
      <c r="Q16404" t="s">
        <v>122058</v>
      </c>
      <c r="R16404" t="s">
        <v>146970</v>
      </c>
      <c r="S16404" t="s">
        <v>233769</v>
      </c>
    </row>
    <row r="16405" spans="1:19" x14ac:dyDescent="0.35">
      <c r="A16405" s="1">
        <v>20524</v>
      </c>
      <c r="B16405" t="s">
        <v>9157</v>
      </c>
      <c r="C16405" t="s">
        <v>61654</v>
      </c>
      <c r="D16405" t="s">
        <v>5</v>
      </c>
      <c r="E16405" t="s">
        <v>119955</v>
      </c>
      <c r="F16405" t="s">
        <v>122206</v>
      </c>
      <c r="G16405">
        <v>1.9999999999999999E-6</v>
      </c>
      <c r="H16405" t="s">
        <v>9157</v>
      </c>
      <c r="I16405" t="s">
        <v>133689</v>
      </c>
      <c r="J16405" s="2" t="s">
        <v>178285</v>
      </c>
      <c r="K16405" t="s">
        <v>146970</v>
      </c>
      <c r="L16405" t="s">
        <v>228706</v>
      </c>
      <c r="M16405" t="s">
        <v>8</v>
      </c>
      <c r="N16405" t="s">
        <v>228828</v>
      </c>
      <c r="O16405" t="s">
        <v>229113</v>
      </c>
      <c r="P16405" t="s">
        <v>230081</v>
      </c>
      <c r="Q16405" t="s">
        <v>122058</v>
      </c>
      <c r="R16405" t="s">
        <v>146970</v>
      </c>
      <c r="S16405" t="s">
        <v>233769</v>
      </c>
    </row>
    <row r="16406" spans="1:19" x14ac:dyDescent="0.35">
      <c r="A16406" s="1">
        <v>20525</v>
      </c>
      <c r="B16406" t="s">
        <v>9158</v>
      </c>
      <c r="C16406" t="s">
        <v>61655</v>
      </c>
      <c r="D16406" t="s">
        <v>5</v>
      </c>
      <c r="E16406" t="s">
        <v>119955</v>
      </c>
      <c r="F16406" t="s">
        <v>120293</v>
      </c>
      <c r="G16406">
        <v>6.2629999999999999E-8</v>
      </c>
      <c r="H16406" t="s">
        <v>9158</v>
      </c>
      <c r="I16406" t="s">
        <v>133690</v>
      </c>
      <c r="J16406" s="2" t="s">
        <v>178286</v>
      </c>
      <c r="K16406" t="s">
        <v>146970</v>
      </c>
      <c r="L16406" t="s">
        <v>228704</v>
      </c>
      <c r="M16406" t="s">
        <v>9</v>
      </c>
      <c r="N16406" t="s">
        <v>228851</v>
      </c>
      <c r="O16406" t="s">
        <v>229677</v>
      </c>
      <c r="P16406" t="s">
        <v>229677</v>
      </c>
      <c r="Q16406" t="s">
        <v>121634</v>
      </c>
      <c r="R16406" t="s">
        <v>146970</v>
      </c>
      <c r="S16406" t="s">
        <v>233769</v>
      </c>
    </row>
    <row r="16407" spans="1:19" x14ac:dyDescent="0.35">
      <c r="A16407" s="1">
        <v>20527</v>
      </c>
      <c r="B16407" t="s">
        <v>9159</v>
      </c>
      <c r="C16407" t="s">
        <v>61656</v>
      </c>
      <c r="D16407" t="s">
        <v>5</v>
      </c>
      <c r="F16407" t="s">
        <v>120107</v>
      </c>
      <c r="G16407">
        <v>4.8360999999999997E-7</v>
      </c>
      <c r="H16407" t="s">
        <v>9159</v>
      </c>
      <c r="I16407" t="s">
        <v>133691</v>
      </c>
      <c r="J16407" s="2" t="s">
        <v>178287</v>
      </c>
      <c r="K16407" t="s">
        <v>146970</v>
      </c>
      <c r="L16407" t="s">
        <v>228704</v>
      </c>
      <c r="R16407" t="s">
        <v>146970</v>
      </c>
      <c r="S16407" t="s">
        <v>233769</v>
      </c>
    </row>
    <row r="16408" spans="1:19" x14ac:dyDescent="0.35">
      <c r="A16408" s="1">
        <v>20528</v>
      </c>
      <c r="B16408" t="s">
        <v>9160</v>
      </c>
      <c r="C16408" t="s">
        <v>61657</v>
      </c>
      <c r="D16408" t="s">
        <v>5</v>
      </c>
      <c r="E16408" t="s">
        <v>119954</v>
      </c>
      <c r="F16408" t="s">
        <v>119987</v>
      </c>
      <c r="G16408">
        <v>1.0000000000000001E-5</v>
      </c>
      <c r="H16408" t="s">
        <v>9160</v>
      </c>
      <c r="I16408" t="s">
        <v>133692</v>
      </c>
      <c r="J16408" s="2" t="s">
        <v>178288</v>
      </c>
      <c r="K16408" t="s">
        <v>146970</v>
      </c>
      <c r="L16408" t="s">
        <v>228704</v>
      </c>
      <c r="M16408" t="s">
        <v>9</v>
      </c>
      <c r="N16408" t="s">
        <v>228882</v>
      </c>
      <c r="O16408" t="s">
        <v>229185</v>
      </c>
      <c r="P16408" t="s">
        <v>229185</v>
      </c>
      <c r="R16408" t="s">
        <v>146970</v>
      </c>
      <c r="S16408" t="s">
        <v>233769</v>
      </c>
    </row>
    <row r="16409" spans="1:19" x14ac:dyDescent="0.35">
      <c r="A16409" s="1">
        <v>20529</v>
      </c>
      <c r="B16409" t="s">
        <v>9161</v>
      </c>
      <c r="C16409" t="s">
        <v>61658</v>
      </c>
      <c r="D16409" t="s">
        <v>5</v>
      </c>
      <c r="E16409" t="s">
        <v>119956</v>
      </c>
      <c r="F16409" t="s">
        <v>120249</v>
      </c>
      <c r="G16409">
        <v>5.0000000000000002E-5</v>
      </c>
      <c r="H16409" t="s">
        <v>9161</v>
      </c>
      <c r="I16409" t="s">
        <v>133693</v>
      </c>
      <c r="J16409" s="2" t="s">
        <v>178289</v>
      </c>
      <c r="K16409" t="s">
        <v>146970</v>
      </c>
      <c r="L16409" t="s">
        <v>228704</v>
      </c>
      <c r="M16409" t="s">
        <v>9</v>
      </c>
      <c r="N16409" t="s">
        <v>228882</v>
      </c>
      <c r="O16409" t="s">
        <v>229185</v>
      </c>
      <c r="P16409" t="s">
        <v>229185</v>
      </c>
      <c r="Q16409" t="s">
        <v>120216</v>
      </c>
      <c r="R16409" t="s">
        <v>146970</v>
      </c>
      <c r="S16409" t="s">
        <v>233769</v>
      </c>
    </row>
    <row r="16410" spans="1:19" x14ac:dyDescent="0.35">
      <c r="A16410" s="1">
        <v>20530</v>
      </c>
      <c r="B16410" t="s">
        <v>9161</v>
      </c>
      <c r="C16410" t="s">
        <v>61659</v>
      </c>
      <c r="D16410" t="s">
        <v>5</v>
      </c>
      <c r="E16410" t="s">
        <v>119954</v>
      </c>
      <c r="F16410" t="s">
        <v>119989</v>
      </c>
      <c r="G16410">
        <v>9.9999999999999995E-7</v>
      </c>
      <c r="H16410" t="s">
        <v>9161</v>
      </c>
      <c r="I16410" t="s">
        <v>133693</v>
      </c>
      <c r="J16410" s="2" t="s">
        <v>178289</v>
      </c>
      <c r="K16410" t="s">
        <v>146970</v>
      </c>
      <c r="L16410" t="s">
        <v>228704</v>
      </c>
      <c r="M16410" t="s">
        <v>9</v>
      </c>
      <c r="N16410" t="s">
        <v>228882</v>
      </c>
      <c r="O16410" t="s">
        <v>229185</v>
      </c>
      <c r="P16410" t="s">
        <v>229185</v>
      </c>
      <c r="Q16410" t="s">
        <v>120216</v>
      </c>
      <c r="R16410" t="s">
        <v>146970</v>
      </c>
      <c r="S16410" t="s">
        <v>233769</v>
      </c>
    </row>
    <row r="16411" spans="1:19" x14ac:dyDescent="0.35">
      <c r="A16411" s="1">
        <v>20531</v>
      </c>
      <c r="B16411" t="s">
        <v>9161</v>
      </c>
      <c r="C16411" t="s">
        <v>61660</v>
      </c>
      <c r="D16411" t="s">
        <v>5</v>
      </c>
      <c r="E16411" t="s">
        <v>119955</v>
      </c>
      <c r="F16411" t="s">
        <v>119991</v>
      </c>
      <c r="G16411">
        <v>3.0000000000000001E-6</v>
      </c>
      <c r="H16411" t="s">
        <v>9161</v>
      </c>
      <c r="I16411" t="s">
        <v>133693</v>
      </c>
      <c r="J16411" s="2" t="s">
        <v>178289</v>
      </c>
      <c r="K16411" t="s">
        <v>146970</v>
      </c>
      <c r="L16411" t="s">
        <v>228704</v>
      </c>
      <c r="M16411" t="s">
        <v>9</v>
      </c>
      <c r="N16411" t="s">
        <v>228882</v>
      </c>
      <c r="O16411" t="s">
        <v>229185</v>
      </c>
      <c r="P16411" t="s">
        <v>229185</v>
      </c>
      <c r="Q16411" t="s">
        <v>120216</v>
      </c>
      <c r="R16411" t="s">
        <v>146970</v>
      </c>
      <c r="S16411" t="s">
        <v>233769</v>
      </c>
    </row>
    <row r="16412" spans="1:19" x14ac:dyDescent="0.35">
      <c r="A16412" s="1">
        <v>20533</v>
      </c>
      <c r="B16412" t="s">
        <v>9162</v>
      </c>
      <c r="C16412" t="s">
        <v>61661</v>
      </c>
      <c r="D16412" t="s">
        <v>5</v>
      </c>
      <c r="E16412" t="s">
        <v>119956</v>
      </c>
      <c r="F16412" t="s">
        <v>120210</v>
      </c>
      <c r="G16412">
        <v>1.0000000000000001E-5</v>
      </c>
      <c r="H16412" t="s">
        <v>9162</v>
      </c>
      <c r="I16412" t="s">
        <v>133694</v>
      </c>
      <c r="K16412" t="s">
        <v>146970</v>
      </c>
      <c r="L16412" t="s">
        <v>228704</v>
      </c>
      <c r="R16412" t="s">
        <v>146970</v>
      </c>
      <c r="S16412" t="s">
        <v>233769</v>
      </c>
    </row>
    <row r="16413" spans="1:19" x14ac:dyDescent="0.35">
      <c r="A16413" s="1">
        <v>20534</v>
      </c>
      <c r="B16413" t="s">
        <v>9162</v>
      </c>
      <c r="C16413" t="s">
        <v>61662</v>
      </c>
      <c r="D16413" t="s">
        <v>5</v>
      </c>
      <c r="E16413" t="s">
        <v>119954</v>
      </c>
      <c r="F16413" t="s">
        <v>120666</v>
      </c>
      <c r="G16413">
        <v>2.8499999999999998E-6</v>
      </c>
      <c r="H16413" t="s">
        <v>9162</v>
      </c>
      <c r="I16413" t="s">
        <v>133694</v>
      </c>
      <c r="K16413" t="s">
        <v>146970</v>
      </c>
      <c r="L16413" t="s">
        <v>228704</v>
      </c>
      <c r="R16413" t="s">
        <v>146970</v>
      </c>
      <c r="S16413" t="s">
        <v>233769</v>
      </c>
    </row>
    <row r="16414" spans="1:19" x14ac:dyDescent="0.35">
      <c r="A16414" s="1">
        <v>20535</v>
      </c>
      <c r="B16414" t="s">
        <v>9163</v>
      </c>
      <c r="C16414" t="s">
        <v>61663</v>
      </c>
      <c r="D16414" t="s">
        <v>4</v>
      </c>
      <c r="F16414" t="s">
        <v>122395</v>
      </c>
      <c r="G16414">
        <v>7.5000000000000002E-7</v>
      </c>
      <c r="H16414" t="s">
        <v>9163</v>
      </c>
      <c r="I16414" t="s">
        <v>133695</v>
      </c>
      <c r="J16414" s="2" t="s">
        <v>178290</v>
      </c>
      <c r="K16414" t="s">
        <v>146970</v>
      </c>
      <c r="L16414" t="s">
        <v>228704</v>
      </c>
      <c r="M16414" t="s">
        <v>8</v>
      </c>
      <c r="N16414" t="s">
        <v>228828</v>
      </c>
      <c r="O16414" t="s">
        <v>229216</v>
      </c>
      <c r="P16414" t="s">
        <v>229216</v>
      </c>
      <c r="Q16414" t="s">
        <v>120056</v>
      </c>
      <c r="R16414" t="s">
        <v>146970</v>
      </c>
      <c r="S16414" t="s">
        <v>233769</v>
      </c>
    </row>
    <row r="16415" spans="1:19" x14ac:dyDescent="0.35">
      <c r="A16415" s="1">
        <v>20536</v>
      </c>
      <c r="B16415" t="s">
        <v>9164</v>
      </c>
      <c r="C16415" t="s">
        <v>61664</v>
      </c>
      <c r="D16415" t="s">
        <v>4</v>
      </c>
      <c r="F16415" t="s">
        <v>120569</v>
      </c>
      <c r="G16415">
        <v>3.5000000000000002E-8</v>
      </c>
      <c r="H16415" t="s">
        <v>9164</v>
      </c>
      <c r="I16415" t="s">
        <v>133696</v>
      </c>
      <c r="J16415" s="2" t="s">
        <v>178291</v>
      </c>
      <c r="K16415" t="s">
        <v>211521</v>
      </c>
      <c r="L16415" t="s">
        <v>228704</v>
      </c>
      <c r="M16415" t="s">
        <v>228736</v>
      </c>
      <c r="N16415" t="s">
        <v>228836</v>
      </c>
      <c r="O16415" t="s">
        <v>229179</v>
      </c>
      <c r="P16415" t="s">
        <v>229179</v>
      </c>
      <c r="Q16415" t="s">
        <v>120056</v>
      </c>
      <c r="R16415" t="s">
        <v>146970</v>
      </c>
      <c r="S16415" t="s">
        <v>233769</v>
      </c>
    </row>
    <row r="16416" spans="1:19" x14ac:dyDescent="0.35">
      <c r="A16416" s="1">
        <v>20537</v>
      </c>
      <c r="B16416" t="s">
        <v>9164</v>
      </c>
      <c r="C16416" t="s">
        <v>61665</v>
      </c>
      <c r="D16416" t="s">
        <v>4</v>
      </c>
      <c r="F16416" t="s">
        <v>121223</v>
      </c>
      <c r="G16416">
        <v>4.0000000000000001E-8</v>
      </c>
      <c r="H16416" t="s">
        <v>9164</v>
      </c>
      <c r="I16416" t="s">
        <v>133696</v>
      </c>
      <c r="J16416" s="2" t="s">
        <v>178291</v>
      </c>
      <c r="K16416" t="s">
        <v>211521</v>
      </c>
      <c r="L16416" t="s">
        <v>228704</v>
      </c>
      <c r="M16416" t="s">
        <v>228736</v>
      </c>
      <c r="N16416" t="s">
        <v>228836</v>
      </c>
      <c r="O16416" t="s">
        <v>229179</v>
      </c>
      <c r="P16416" t="s">
        <v>229179</v>
      </c>
      <c r="Q16416" t="s">
        <v>120056</v>
      </c>
      <c r="R16416" t="s">
        <v>146970</v>
      </c>
      <c r="S16416" t="s">
        <v>233769</v>
      </c>
    </row>
    <row r="16417" spans="1:19" x14ac:dyDescent="0.35">
      <c r="A16417" s="1">
        <v>20538</v>
      </c>
      <c r="B16417" t="s">
        <v>9165</v>
      </c>
      <c r="C16417" t="s">
        <v>61666</v>
      </c>
      <c r="D16417" t="s">
        <v>4</v>
      </c>
      <c r="F16417" t="s">
        <v>120314</v>
      </c>
      <c r="G16417">
        <v>6.5E-8</v>
      </c>
      <c r="H16417" t="s">
        <v>9165</v>
      </c>
      <c r="I16417" t="s">
        <v>133697</v>
      </c>
      <c r="J16417" s="2" t="s">
        <v>178292</v>
      </c>
      <c r="K16417" t="s">
        <v>146970</v>
      </c>
      <c r="L16417" t="s">
        <v>228704</v>
      </c>
      <c r="M16417" t="s">
        <v>8</v>
      </c>
      <c r="N16417" t="s">
        <v>228828</v>
      </c>
      <c r="O16417" t="s">
        <v>229108</v>
      </c>
      <c r="P16417" t="s">
        <v>229108</v>
      </c>
      <c r="Q16417" t="s">
        <v>121738</v>
      </c>
      <c r="R16417" t="s">
        <v>146970</v>
      </c>
      <c r="S16417" t="s">
        <v>233769</v>
      </c>
    </row>
    <row r="16418" spans="1:19" x14ac:dyDescent="0.35">
      <c r="A16418" s="1">
        <v>20539</v>
      </c>
      <c r="B16418" t="s">
        <v>9165</v>
      </c>
      <c r="C16418" t="s">
        <v>61667</v>
      </c>
      <c r="D16418" t="s">
        <v>5</v>
      </c>
      <c r="E16418" t="s">
        <v>119955</v>
      </c>
      <c r="F16418" t="s">
        <v>120276</v>
      </c>
      <c r="G16418">
        <v>1.33E-6</v>
      </c>
      <c r="H16418" t="s">
        <v>9165</v>
      </c>
      <c r="I16418" t="s">
        <v>133697</v>
      </c>
      <c r="J16418" s="2" t="s">
        <v>178292</v>
      </c>
      <c r="K16418" t="s">
        <v>146970</v>
      </c>
      <c r="L16418" t="s">
        <v>228704</v>
      </c>
      <c r="M16418" t="s">
        <v>8</v>
      </c>
      <c r="N16418" t="s">
        <v>228828</v>
      </c>
      <c r="O16418" t="s">
        <v>229108</v>
      </c>
      <c r="P16418" t="s">
        <v>229108</v>
      </c>
      <c r="Q16418" t="s">
        <v>121738</v>
      </c>
      <c r="R16418" t="s">
        <v>146970</v>
      </c>
      <c r="S16418" t="s">
        <v>233769</v>
      </c>
    </row>
    <row r="16419" spans="1:19" x14ac:dyDescent="0.35">
      <c r="A16419" s="1">
        <v>20541</v>
      </c>
      <c r="B16419" t="s">
        <v>9166</v>
      </c>
      <c r="C16419" t="s">
        <v>61668</v>
      </c>
      <c r="D16419" t="s">
        <v>5</v>
      </c>
      <c r="F16419" t="s">
        <v>120677</v>
      </c>
      <c r="G16419">
        <v>1.2E-5</v>
      </c>
      <c r="H16419" t="s">
        <v>9166</v>
      </c>
      <c r="I16419" t="s">
        <v>133698</v>
      </c>
      <c r="J16419" s="2" t="s">
        <v>178293</v>
      </c>
      <c r="K16419" t="s">
        <v>146970</v>
      </c>
      <c r="L16419" t="s">
        <v>228704</v>
      </c>
      <c r="M16419" t="s">
        <v>8</v>
      </c>
      <c r="N16419" t="s">
        <v>228881</v>
      </c>
      <c r="O16419" t="s">
        <v>229274</v>
      </c>
      <c r="P16419" t="s">
        <v>229274</v>
      </c>
      <c r="R16419" t="s">
        <v>146970</v>
      </c>
      <c r="S16419" t="s">
        <v>233769</v>
      </c>
    </row>
    <row r="16420" spans="1:19" x14ac:dyDescent="0.35">
      <c r="A16420" s="1">
        <v>20543</v>
      </c>
      <c r="B16420" t="s">
        <v>9167</v>
      </c>
      <c r="C16420" t="s">
        <v>61669</v>
      </c>
      <c r="D16420" t="s">
        <v>4</v>
      </c>
      <c r="F16420" t="s">
        <v>120539</v>
      </c>
      <c r="G16420">
        <v>1.7E-6</v>
      </c>
      <c r="H16420" t="s">
        <v>9167</v>
      </c>
      <c r="I16420" t="s">
        <v>133699</v>
      </c>
      <c r="J16420" s="2" t="s">
        <v>178294</v>
      </c>
      <c r="K16420" t="s">
        <v>211522</v>
      </c>
      <c r="L16420" t="s">
        <v>228704</v>
      </c>
      <c r="M16420" t="s">
        <v>8</v>
      </c>
      <c r="N16420" t="s">
        <v>228828</v>
      </c>
      <c r="O16420" t="s">
        <v>229113</v>
      </c>
      <c r="P16420" t="s">
        <v>230094</v>
      </c>
      <c r="Q16420" t="s">
        <v>120060</v>
      </c>
      <c r="R16420" t="s">
        <v>146970</v>
      </c>
      <c r="S16420" t="s">
        <v>233769</v>
      </c>
    </row>
    <row r="16421" spans="1:19" x14ac:dyDescent="0.35">
      <c r="A16421" s="1">
        <v>20544</v>
      </c>
      <c r="B16421" t="s">
        <v>9168</v>
      </c>
      <c r="C16421" t="s">
        <v>61670</v>
      </c>
      <c r="D16421" t="s">
        <v>4</v>
      </c>
      <c r="F16421" t="s">
        <v>120464</v>
      </c>
      <c r="G16421">
        <v>3.2841999999999997E-8</v>
      </c>
      <c r="H16421" t="s">
        <v>9168</v>
      </c>
      <c r="I16421" t="s">
        <v>133700</v>
      </c>
      <c r="J16421" s="2" t="s">
        <v>178295</v>
      </c>
      <c r="K16421" t="s">
        <v>146970</v>
      </c>
      <c r="L16421" t="s">
        <v>228704</v>
      </c>
      <c r="R16421" t="s">
        <v>146970</v>
      </c>
      <c r="S16421" t="s">
        <v>233769</v>
      </c>
    </row>
    <row r="16422" spans="1:19" x14ac:dyDescent="0.35">
      <c r="A16422" s="1">
        <v>20545</v>
      </c>
      <c r="B16422" t="s">
        <v>9168</v>
      </c>
      <c r="C16422" t="s">
        <v>61671</v>
      </c>
      <c r="D16422" t="s">
        <v>4</v>
      </c>
      <c r="F16422" t="s">
        <v>120189</v>
      </c>
      <c r="G16422">
        <v>4.0894000000000002E-8</v>
      </c>
      <c r="H16422" t="s">
        <v>9168</v>
      </c>
      <c r="I16422" t="s">
        <v>133700</v>
      </c>
      <c r="J16422" s="2" t="s">
        <v>178295</v>
      </c>
      <c r="K16422" t="s">
        <v>146970</v>
      </c>
      <c r="L16422" t="s">
        <v>228704</v>
      </c>
      <c r="R16422" t="s">
        <v>146970</v>
      </c>
      <c r="S16422" t="s">
        <v>233769</v>
      </c>
    </row>
    <row r="16423" spans="1:19" x14ac:dyDescent="0.35">
      <c r="A16423" s="1">
        <v>20546</v>
      </c>
      <c r="B16423" t="s">
        <v>9168</v>
      </c>
      <c r="C16423" t="s">
        <v>61672</v>
      </c>
      <c r="D16423" t="s">
        <v>4</v>
      </c>
      <c r="F16423" t="s">
        <v>120033</v>
      </c>
      <c r="G16423">
        <v>6.6086E-8</v>
      </c>
      <c r="H16423" t="s">
        <v>9168</v>
      </c>
      <c r="I16423" t="s">
        <v>133700</v>
      </c>
      <c r="J16423" s="2" t="s">
        <v>178295</v>
      </c>
      <c r="K16423" t="s">
        <v>146970</v>
      </c>
      <c r="L16423" t="s">
        <v>228704</v>
      </c>
      <c r="R16423" t="s">
        <v>146970</v>
      </c>
      <c r="S16423" t="s">
        <v>233769</v>
      </c>
    </row>
    <row r="16424" spans="1:19" x14ac:dyDescent="0.35">
      <c r="A16424" s="1">
        <v>20547</v>
      </c>
      <c r="B16424" t="s">
        <v>9169</v>
      </c>
      <c r="C16424" t="s">
        <v>61673</v>
      </c>
      <c r="D16424" t="s">
        <v>4</v>
      </c>
      <c r="F16424" t="s">
        <v>121394</v>
      </c>
      <c r="G16424">
        <v>4.0000000000000001E-8</v>
      </c>
      <c r="H16424" t="s">
        <v>9169</v>
      </c>
      <c r="I16424" t="s">
        <v>133701</v>
      </c>
      <c r="J16424" s="2" t="s">
        <v>178296</v>
      </c>
      <c r="K16424" t="s">
        <v>146970</v>
      </c>
      <c r="L16424" t="s">
        <v>228704</v>
      </c>
      <c r="M16424" t="s">
        <v>12</v>
      </c>
      <c r="N16424" t="s">
        <v>228921</v>
      </c>
      <c r="O16424" t="s">
        <v>229614</v>
      </c>
      <c r="P16424" t="s">
        <v>231165</v>
      </c>
      <c r="R16424" t="s">
        <v>146970</v>
      </c>
      <c r="S16424" t="s">
        <v>233769</v>
      </c>
    </row>
    <row r="16425" spans="1:19" x14ac:dyDescent="0.35">
      <c r="A16425" s="1">
        <v>20548</v>
      </c>
      <c r="B16425" t="s">
        <v>9170</v>
      </c>
      <c r="C16425" t="s">
        <v>61674</v>
      </c>
      <c r="D16425" t="s">
        <v>5</v>
      </c>
      <c r="F16425" t="s">
        <v>123216</v>
      </c>
      <c r="G16425">
        <v>3.3000000000000002E-6</v>
      </c>
      <c r="H16425" t="s">
        <v>9170</v>
      </c>
      <c r="I16425" t="s">
        <v>124988</v>
      </c>
      <c r="J16425" s="2" t="s">
        <v>178297</v>
      </c>
      <c r="K16425" t="s">
        <v>211523</v>
      </c>
      <c r="L16425" t="s">
        <v>228706</v>
      </c>
      <c r="M16425" t="s">
        <v>8</v>
      </c>
      <c r="N16425" t="s">
        <v>228828</v>
      </c>
      <c r="O16425" t="s">
        <v>229113</v>
      </c>
      <c r="P16425" t="s">
        <v>230137</v>
      </c>
      <c r="Q16425" t="s">
        <v>121720</v>
      </c>
      <c r="R16425" t="s">
        <v>146970</v>
      </c>
      <c r="S16425" t="s">
        <v>233769</v>
      </c>
    </row>
    <row r="16426" spans="1:19" x14ac:dyDescent="0.35">
      <c r="A16426" s="1">
        <v>20549</v>
      </c>
      <c r="B16426" t="s">
        <v>9170</v>
      </c>
      <c r="C16426" t="s">
        <v>61675</v>
      </c>
      <c r="D16426" t="s">
        <v>5</v>
      </c>
      <c r="E16426" t="s">
        <v>119955</v>
      </c>
      <c r="F16426" t="s">
        <v>122657</v>
      </c>
      <c r="G16426">
        <v>5.4999999999999999E-6</v>
      </c>
      <c r="H16426" t="s">
        <v>9170</v>
      </c>
      <c r="I16426" t="s">
        <v>124988</v>
      </c>
      <c r="J16426" s="2" t="s">
        <v>178297</v>
      </c>
      <c r="K16426" t="s">
        <v>211523</v>
      </c>
      <c r="L16426" t="s">
        <v>228706</v>
      </c>
      <c r="M16426" t="s">
        <v>8</v>
      </c>
      <c r="N16426" t="s">
        <v>228828</v>
      </c>
      <c r="O16426" t="s">
        <v>229113</v>
      </c>
      <c r="P16426" t="s">
        <v>230137</v>
      </c>
      <c r="Q16426" t="s">
        <v>121720</v>
      </c>
      <c r="R16426" t="s">
        <v>146970</v>
      </c>
      <c r="S16426" t="s">
        <v>233769</v>
      </c>
    </row>
    <row r="16427" spans="1:19" x14ac:dyDescent="0.35">
      <c r="A16427" s="1">
        <v>20550</v>
      </c>
      <c r="B16427" t="s">
        <v>9171</v>
      </c>
      <c r="C16427" t="s">
        <v>61676</v>
      </c>
      <c r="D16427" t="s">
        <v>4</v>
      </c>
      <c r="F16427" t="s">
        <v>120051</v>
      </c>
      <c r="G16427">
        <v>1.3E-6</v>
      </c>
      <c r="H16427" t="s">
        <v>9171</v>
      </c>
      <c r="I16427" t="s">
        <v>133702</v>
      </c>
      <c r="J16427" s="2" t="s">
        <v>178298</v>
      </c>
      <c r="K16427" t="s">
        <v>211524</v>
      </c>
      <c r="L16427" t="s">
        <v>228704</v>
      </c>
      <c r="M16427" t="s">
        <v>8</v>
      </c>
      <c r="N16427" t="s">
        <v>228828</v>
      </c>
      <c r="O16427" t="s">
        <v>229108</v>
      </c>
      <c r="P16427" t="s">
        <v>229108</v>
      </c>
      <c r="Q16427" t="s">
        <v>120060</v>
      </c>
      <c r="R16427" t="s">
        <v>146970</v>
      </c>
      <c r="S16427" t="s">
        <v>233769</v>
      </c>
    </row>
    <row r="16428" spans="1:19" x14ac:dyDescent="0.35">
      <c r="A16428" s="1">
        <v>20551</v>
      </c>
      <c r="B16428" t="s">
        <v>9171</v>
      </c>
      <c r="C16428" t="s">
        <v>61677</v>
      </c>
      <c r="D16428" t="s">
        <v>5</v>
      </c>
      <c r="E16428" t="s">
        <v>119955</v>
      </c>
      <c r="F16428" t="s">
        <v>122083</v>
      </c>
      <c r="G16428">
        <v>9.0000000000000002E-6</v>
      </c>
      <c r="H16428" t="s">
        <v>9171</v>
      </c>
      <c r="I16428" t="s">
        <v>133702</v>
      </c>
      <c r="J16428" s="2" t="s">
        <v>178298</v>
      </c>
      <c r="K16428" t="s">
        <v>211524</v>
      </c>
      <c r="L16428" t="s">
        <v>228704</v>
      </c>
      <c r="M16428" t="s">
        <v>8</v>
      </c>
      <c r="N16428" t="s">
        <v>228828</v>
      </c>
      <c r="O16428" t="s">
        <v>229108</v>
      </c>
      <c r="P16428" t="s">
        <v>229108</v>
      </c>
      <c r="Q16428" t="s">
        <v>120060</v>
      </c>
      <c r="R16428" t="s">
        <v>146970</v>
      </c>
      <c r="S16428" t="s">
        <v>233769</v>
      </c>
    </row>
    <row r="16429" spans="1:19" x14ac:dyDescent="0.35">
      <c r="A16429" s="1">
        <v>20552</v>
      </c>
      <c r="B16429" t="s">
        <v>9171</v>
      </c>
      <c r="C16429" t="s">
        <v>61678</v>
      </c>
      <c r="D16429" t="s">
        <v>4</v>
      </c>
      <c r="F16429" t="s">
        <v>122115</v>
      </c>
      <c r="G16429">
        <v>1.9999999999999999E-6</v>
      </c>
      <c r="H16429" t="s">
        <v>9171</v>
      </c>
      <c r="I16429" t="s">
        <v>133702</v>
      </c>
      <c r="J16429" s="2" t="s">
        <v>178298</v>
      </c>
      <c r="K16429" t="s">
        <v>211524</v>
      </c>
      <c r="L16429" t="s">
        <v>228704</v>
      </c>
      <c r="M16429" t="s">
        <v>8</v>
      </c>
      <c r="N16429" t="s">
        <v>228828</v>
      </c>
      <c r="O16429" t="s">
        <v>229108</v>
      </c>
      <c r="P16429" t="s">
        <v>229108</v>
      </c>
      <c r="Q16429" t="s">
        <v>120060</v>
      </c>
      <c r="R16429" t="s">
        <v>146970</v>
      </c>
      <c r="S16429" t="s">
        <v>233769</v>
      </c>
    </row>
    <row r="16430" spans="1:19" x14ac:dyDescent="0.35">
      <c r="A16430" s="1">
        <v>20553</v>
      </c>
      <c r="B16430" t="s">
        <v>9172</v>
      </c>
      <c r="C16430" t="s">
        <v>61679</v>
      </c>
      <c r="D16430" t="s">
        <v>4</v>
      </c>
      <c r="F16430" t="s">
        <v>120264</v>
      </c>
      <c r="G16430">
        <v>4.0000000000000001E-8</v>
      </c>
      <c r="H16430" t="s">
        <v>9172</v>
      </c>
      <c r="I16430" t="s">
        <v>133703</v>
      </c>
      <c r="J16430" s="2" t="s">
        <v>178299</v>
      </c>
      <c r="K16430" t="s">
        <v>146970</v>
      </c>
      <c r="L16430" t="s">
        <v>228704</v>
      </c>
      <c r="M16430" t="s">
        <v>228736</v>
      </c>
      <c r="N16430" t="s">
        <v>228836</v>
      </c>
      <c r="O16430" t="s">
        <v>229179</v>
      </c>
      <c r="P16430" t="s">
        <v>229179</v>
      </c>
      <c r="R16430" t="s">
        <v>146970</v>
      </c>
      <c r="S16430" t="s">
        <v>233769</v>
      </c>
    </row>
    <row r="16431" spans="1:19" x14ac:dyDescent="0.35">
      <c r="A16431" s="1">
        <v>20554</v>
      </c>
      <c r="B16431" t="s">
        <v>9173</v>
      </c>
      <c r="C16431" t="s">
        <v>61680</v>
      </c>
      <c r="D16431" t="s">
        <v>4</v>
      </c>
      <c r="F16431" t="s">
        <v>122460</v>
      </c>
      <c r="G16431">
        <v>5.9999999999999995E-8</v>
      </c>
      <c r="H16431" t="s">
        <v>9173</v>
      </c>
      <c r="I16431" t="s">
        <v>133704</v>
      </c>
      <c r="J16431" s="2" t="s">
        <v>178300</v>
      </c>
      <c r="K16431" t="s">
        <v>211525</v>
      </c>
      <c r="L16431" t="s">
        <v>228705</v>
      </c>
      <c r="M16431" t="s">
        <v>228726</v>
      </c>
      <c r="N16431" t="s">
        <v>228857</v>
      </c>
      <c r="O16431" t="s">
        <v>229661</v>
      </c>
      <c r="P16431" t="s">
        <v>229661</v>
      </c>
      <c r="Q16431" t="s">
        <v>121481</v>
      </c>
      <c r="R16431" t="s">
        <v>146970</v>
      </c>
      <c r="S16431" t="s">
        <v>233769</v>
      </c>
    </row>
    <row r="16432" spans="1:19" x14ac:dyDescent="0.35">
      <c r="A16432" s="1">
        <v>20557</v>
      </c>
      <c r="B16432" t="s">
        <v>9174</v>
      </c>
      <c r="C16432" t="s">
        <v>61681</v>
      </c>
      <c r="D16432" t="s">
        <v>4</v>
      </c>
      <c r="F16432" t="s">
        <v>120347</v>
      </c>
      <c r="G16432">
        <v>2.9999999999999999E-7</v>
      </c>
      <c r="H16432" t="s">
        <v>9174</v>
      </c>
      <c r="I16432" t="s">
        <v>133705</v>
      </c>
      <c r="J16432" s="2" t="s">
        <v>178301</v>
      </c>
      <c r="K16432" t="s">
        <v>146970</v>
      </c>
      <c r="L16432" t="s">
        <v>228704</v>
      </c>
      <c r="M16432" t="s">
        <v>8</v>
      </c>
      <c r="N16432" t="s">
        <v>228830</v>
      </c>
      <c r="O16432" t="s">
        <v>229110</v>
      </c>
      <c r="P16432" t="s">
        <v>229110</v>
      </c>
      <c r="Q16432" t="s">
        <v>120771</v>
      </c>
      <c r="R16432" t="s">
        <v>146970</v>
      </c>
      <c r="S16432" t="s">
        <v>233769</v>
      </c>
    </row>
    <row r="16433" spans="1:19" x14ac:dyDescent="0.35">
      <c r="A16433" s="1">
        <v>20559</v>
      </c>
      <c r="B16433" t="s">
        <v>9175</v>
      </c>
      <c r="C16433" t="s">
        <v>61682</v>
      </c>
      <c r="D16433" t="s">
        <v>5</v>
      </c>
      <c r="E16433" t="s">
        <v>119955</v>
      </c>
      <c r="F16433" t="s">
        <v>121428</v>
      </c>
      <c r="G16433">
        <v>5.0000000000000004E-6</v>
      </c>
      <c r="H16433" t="s">
        <v>9175</v>
      </c>
      <c r="I16433" t="s">
        <v>133706</v>
      </c>
      <c r="J16433" s="2" t="s">
        <v>178302</v>
      </c>
      <c r="K16433" t="s">
        <v>146970</v>
      </c>
      <c r="L16433" t="s">
        <v>228704</v>
      </c>
      <c r="M16433" t="s">
        <v>228738</v>
      </c>
      <c r="N16433" t="s">
        <v>228880</v>
      </c>
      <c r="O16433" t="s">
        <v>229184</v>
      </c>
      <c r="P16433" t="s">
        <v>229184</v>
      </c>
      <c r="Q16433" t="s">
        <v>120160</v>
      </c>
      <c r="R16433" t="s">
        <v>146970</v>
      </c>
      <c r="S16433" t="s">
        <v>233769</v>
      </c>
    </row>
    <row r="16434" spans="1:19" x14ac:dyDescent="0.35">
      <c r="A16434" s="1">
        <v>20560</v>
      </c>
      <c r="B16434" t="s">
        <v>9176</v>
      </c>
      <c r="C16434" t="s">
        <v>61683</v>
      </c>
      <c r="D16434" t="s">
        <v>4</v>
      </c>
      <c r="F16434" t="s">
        <v>120060</v>
      </c>
      <c r="G16434">
        <v>2.4999999999999999E-8</v>
      </c>
      <c r="H16434" t="s">
        <v>9176</v>
      </c>
      <c r="I16434" t="s">
        <v>133707</v>
      </c>
      <c r="J16434" s="2" t="s">
        <v>178303</v>
      </c>
      <c r="K16434" t="s">
        <v>211486</v>
      </c>
      <c r="L16434" t="s">
        <v>228704</v>
      </c>
      <c r="M16434" t="s">
        <v>8</v>
      </c>
      <c r="N16434" t="s">
        <v>228840</v>
      </c>
      <c r="O16434" t="s">
        <v>229122</v>
      </c>
      <c r="P16434" t="s">
        <v>230201</v>
      </c>
      <c r="Q16434" t="s">
        <v>120056</v>
      </c>
      <c r="R16434" t="s">
        <v>146970</v>
      </c>
      <c r="S16434" t="s">
        <v>233769</v>
      </c>
    </row>
    <row r="16435" spans="1:19" x14ac:dyDescent="0.35">
      <c r="A16435" s="1">
        <v>20564</v>
      </c>
      <c r="B16435" t="s">
        <v>9177</v>
      </c>
      <c r="C16435" t="s">
        <v>61684</v>
      </c>
      <c r="D16435" t="s">
        <v>4</v>
      </c>
      <c r="F16435" t="s">
        <v>120158</v>
      </c>
      <c r="G16435">
        <v>2E-8</v>
      </c>
      <c r="H16435" t="s">
        <v>9177</v>
      </c>
      <c r="I16435" t="s">
        <v>133708</v>
      </c>
      <c r="J16435" s="2" t="s">
        <v>178304</v>
      </c>
      <c r="K16435" t="s">
        <v>211526</v>
      </c>
      <c r="L16435" t="s">
        <v>228704</v>
      </c>
      <c r="M16435" t="s">
        <v>8</v>
      </c>
      <c r="N16435" t="s">
        <v>228916</v>
      </c>
      <c r="O16435" t="s">
        <v>229271</v>
      </c>
      <c r="P16435" t="s">
        <v>230289</v>
      </c>
      <c r="Q16435" t="s">
        <v>120158</v>
      </c>
      <c r="R16435" t="s">
        <v>146970</v>
      </c>
      <c r="S16435" t="s">
        <v>233769</v>
      </c>
    </row>
    <row r="16436" spans="1:19" x14ac:dyDescent="0.35">
      <c r="A16436" s="1">
        <v>20565</v>
      </c>
      <c r="B16436" t="s">
        <v>9178</v>
      </c>
      <c r="C16436" t="s">
        <v>61685</v>
      </c>
      <c r="D16436" t="s">
        <v>5</v>
      </c>
      <c r="E16436" t="s">
        <v>119955</v>
      </c>
      <c r="F16436" t="s">
        <v>122427</v>
      </c>
      <c r="G16436">
        <v>9.9999999999999995E-7</v>
      </c>
      <c r="H16436" t="s">
        <v>9178</v>
      </c>
      <c r="I16436" t="s">
        <v>133709</v>
      </c>
      <c r="J16436" s="2" t="s">
        <v>178305</v>
      </c>
      <c r="K16436" t="s">
        <v>211483</v>
      </c>
      <c r="L16436" t="s">
        <v>228704</v>
      </c>
      <c r="M16436" t="s">
        <v>10</v>
      </c>
      <c r="N16436" t="s">
        <v>229018</v>
      </c>
      <c r="O16436" t="s">
        <v>229678</v>
      </c>
      <c r="P16436" t="s">
        <v>229678</v>
      </c>
      <c r="R16436" t="s">
        <v>146970</v>
      </c>
      <c r="S16436" t="s">
        <v>233769</v>
      </c>
    </row>
    <row r="16437" spans="1:19" x14ac:dyDescent="0.35">
      <c r="A16437" s="1">
        <v>20566</v>
      </c>
      <c r="B16437" t="s">
        <v>9179</v>
      </c>
      <c r="C16437" t="s">
        <v>61686</v>
      </c>
      <c r="D16437" t="s">
        <v>3</v>
      </c>
      <c r="F16437" t="s">
        <v>120192</v>
      </c>
      <c r="G16437">
        <v>1.6600000000000001E-9</v>
      </c>
      <c r="H16437" t="s">
        <v>9179</v>
      </c>
      <c r="I16437" t="s">
        <v>133710</v>
      </c>
      <c r="J16437" s="2" t="s">
        <v>178306</v>
      </c>
      <c r="K16437" t="s">
        <v>146970</v>
      </c>
      <c r="L16437" t="s">
        <v>228704</v>
      </c>
      <c r="M16437" t="s">
        <v>10</v>
      </c>
      <c r="N16437" t="s">
        <v>229015</v>
      </c>
      <c r="O16437" t="s">
        <v>229668</v>
      </c>
      <c r="P16437" t="s">
        <v>229668</v>
      </c>
      <c r="Q16437" t="s">
        <v>120056</v>
      </c>
      <c r="R16437" t="s">
        <v>146970</v>
      </c>
      <c r="S16437" t="s">
        <v>233769</v>
      </c>
    </row>
    <row r="16438" spans="1:19" x14ac:dyDescent="0.35">
      <c r="A16438" s="1">
        <v>20567</v>
      </c>
      <c r="B16438" t="s">
        <v>9180</v>
      </c>
      <c r="C16438" t="s">
        <v>61687</v>
      </c>
      <c r="D16438" t="s">
        <v>5</v>
      </c>
      <c r="F16438" t="s">
        <v>122262</v>
      </c>
      <c r="G16438">
        <v>5.7100000000000004E-6</v>
      </c>
      <c r="H16438" t="s">
        <v>9180</v>
      </c>
      <c r="I16438" t="s">
        <v>133711</v>
      </c>
      <c r="K16438" t="s">
        <v>211527</v>
      </c>
      <c r="L16438" t="s">
        <v>228704</v>
      </c>
      <c r="M16438" t="s">
        <v>8</v>
      </c>
      <c r="N16438" t="s">
        <v>228830</v>
      </c>
      <c r="O16438" t="s">
        <v>229110</v>
      </c>
      <c r="P16438" t="s">
        <v>229110</v>
      </c>
      <c r="Q16438" t="s">
        <v>119973</v>
      </c>
      <c r="R16438" t="s">
        <v>146970</v>
      </c>
      <c r="S16438" t="s">
        <v>233769</v>
      </c>
    </row>
    <row r="16439" spans="1:19" x14ac:dyDescent="0.35">
      <c r="A16439" s="1">
        <v>20568</v>
      </c>
      <c r="B16439" t="s">
        <v>9181</v>
      </c>
      <c r="C16439" t="s">
        <v>61688</v>
      </c>
      <c r="D16439" t="s">
        <v>5</v>
      </c>
      <c r="E16439" t="s">
        <v>119955</v>
      </c>
      <c r="F16439" t="s">
        <v>123217</v>
      </c>
      <c r="G16439">
        <v>1.3499999999999999E-5</v>
      </c>
      <c r="H16439" t="s">
        <v>9181</v>
      </c>
      <c r="I16439" t="s">
        <v>133712</v>
      </c>
      <c r="J16439" s="2" t="s">
        <v>178307</v>
      </c>
      <c r="K16439" t="s">
        <v>146970</v>
      </c>
      <c r="L16439" t="s">
        <v>228704</v>
      </c>
      <c r="M16439" t="s">
        <v>8</v>
      </c>
      <c r="N16439" t="s">
        <v>228831</v>
      </c>
      <c r="R16439" t="s">
        <v>146970</v>
      </c>
      <c r="S16439" t="s">
        <v>233769</v>
      </c>
    </row>
    <row r="16440" spans="1:19" x14ac:dyDescent="0.35">
      <c r="A16440" s="1">
        <v>20569</v>
      </c>
      <c r="B16440" t="s">
        <v>9182</v>
      </c>
      <c r="C16440" t="s">
        <v>61689</v>
      </c>
      <c r="D16440" t="s">
        <v>5</v>
      </c>
      <c r="E16440" t="s">
        <v>119955</v>
      </c>
      <c r="F16440" t="s">
        <v>122129</v>
      </c>
      <c r="G16440">
        <v>1.9999999999999999E-6</v>
      </c>
      <c r="H16440" t="s">
        <v>9182</v>
      </c>
      <c r="I16440" t="s">
        <v>133713</v>
      </c>
      <c r="J16440" s="2" t="s">
        <v>178308</v>
      </c>
      <c r="K16440" t="s">
        <v>146970</v>
      </c>
      <c r="L16440" t="s">
        <v>228704</v>
      </c>
      <c r="M16440" t="s">
        <v>228716</v>
      </c>
      <c r="N16440" t="s">
        <v>228843</v>
      </c>
      <c r="O16440" t="s">
        <v>229128</v>
      </c>
      <c r="P16440" t="s">
        <v>229128</v>
      </c>
      <c r="Q16440" t="s">
        <v>122295</v>
      </c>
      <c r="R16440" t="s">
        <v>146970</v>
      </c>
      <c r="S16440" t="s">
        <v>233769</v>
      </c>
    </row>
    <row r="16441" spans="1:19" x14ac:dyDescent="0.35">
      <c r="A16441" s="1">
        <v>20570</v>
      </c>
      <c r="B16441" t="s">
        <v>9183</v>
      </c>
      <c r="C16441" t="s">
        <v>61690</v>
      </c>
      <c r="D16441" t="s">
        <v>5</v>
      </c>
      <c r="F16441" t="s">
        <v>122034</v>
      </c>
      <c r="G16441">
        <v>4.2999999999999986E-6</v>
      </c>
      <c r="H16441" t="s">
        <v>9183</v>
      </c>
      <c r="I16441" t="s">
        <v>133714</v>
      </c>
      <c r="J16441" s="2" t="s">
        <v>178309</v>
      </c>
      <c r="K16441" t="s">
        <v>146970</v>
      </c>
      <c r="L16441" t="s">
        <v>228704</v>
      </c>
      <c r="M16441" t="s">
        <v>8</v>
      </c>
      <c r="N16441" t="s">
        <v>228892</v>
      </c>
      <c r="O16441" t="s">
        <v>229199</v>
      </c>
      <c r="P16441" t="s">
        <v>230180</v>
      </c>
      <c r="R16441" t="s">
        <v>146970</v>
      </c>
      <c r="S16441" t="s">
        <v>233769</v>
      </c>
    </row>
    <row r="16442" spans="1:19" x14ac:dyDescent="0.35">
      <c r="A16442" s="1">
        <v>20571</v>
      </c>
      <c r="B16442" t="s">
        <v>9184</v>
      </c>
      <c r="C16442" t="s">
        <v>61691</v>
      </c>
      <c r="D16442" t="s">
        <v>4</v>
      </c>
      <c r="F16442" t="s">
        <v>121603</v>
      </c>
      <c r="G16442">
        <v>3.9999999999999998E-7</v>
      </c>
      <c r="H16442" t="s">
        <v>9184</v>
      </c>
      <c r="I16442" t="s">
        <v>133715</v>
      </c>
      <c r="J16442" s="2" t="s">
        <v>178310</v>
      </c>
      <c r="K16442" t="s">
        <v>211528</v>
      </c>
      <c r="L16442" t="s">
        <v>228704</v>
      </c>
      <c r="M16442" t="s">
        <v>228722</v>
      </c>
      <c r="O16442" t="s">
        <v>229143</v>
      </c>
      <c r="P16442" t="s">
        <v>229143</v>
      </c>
      <c r="Q16442" t="s">
        <v>121066</v>
      </c>
      <c r="R16442" t="s">
        <v>146970</v>
      </c>
      <c r="S16442" t="s">
        <v>233769</v>
      </c>
    </row>
    <row r="16443" spans="1:19" x14ac:dyDescent="0.35">
      <c r="A16443" s="1">
        <v>20572</v>
      </c>
      <c r="B16443" t="s">
        <v>9185</v>
      </c>
      <c r="C16443" t="s">
        <v>61692</v>
      </c>
      <c r="D16443" t="s">
        <v>5</v>
      </c>
      <c r="F16443" t="s">
        <v>122264</v>
      </c>
      <c r="G16443">
        <v>3.9999999999999998E-7</v>
      </c>
      <c r="H16443" t="s">
        <v>9185</v>
      </c>
      <c r="I16443" t="s">
        <v>133716</v>
      </c>
      <c r="J16443" s="2" t="s">
        <v>178311</v>
      </c>
      <c r="K16443" t="s">
        <v>146970</v>
      </c>
      <c r="L16443" t="s">
        <v>228704</v>
      </c>
      <c r="M16443" t="s">
        <v>8</v>
      </c>
      <c r="N16443" t="s">
        <v>228828</v>
      </c>
      <c r="O16443" t="s">
        <v>229113</v>
      </c>
      <c r="P16443" t="s">
        <v>230090</v>
      </c>
      <c r="Q16443" t="s">
        <v>120216</v>
      </c>
      <c r="R16443" t="s">
        <v>146970</v>
      </c>
      <c r="S16443" t="s">
        <v>233769</v>
      </c>
    </row>
    <row r="16444" spans="1:19" x14ac:dyDescent="0.35">
      <c r="A16444" s="1">
        <v>20573</v>
      </c>
      <c r="B16444" t="s">
        <v>9186</v>
      </c>
      <c r="C16444" t="s">
        <v>61693</v>
      </c>
      <c r="D16444" t="s">
        <v>5</v>
      </c>
      <c r="F16444" t="s">
        <v>120341</v>
      </c>
      <c r="G16444">
        <v>1.06E-5</v>
      </c>
      <c r="H16444" t="s">
        <v>9186</v>
      </c>
      <c r="I16444" t="s">
        <v>133717</v>
      </c>
      <c r="J16444" s="2" t="s">
        <v>178312</v>
      </c>
      <c r="K16444" t="s">
        <v>211529</v>
      </c>
      <c r="L16444" t="s">
        <v>228704</v>
      </c>
      <c r="M16444" t="s">
        <v>228726</v>
      </c>
      <c r="N16444" t="s">
        <v>228885</v>
      </c>
      <c r="O16444" t="s">
        <v>229280</v>
      </c>
      <c r="P16444" t="s">
        <v>230209</v>
      </c>
      <c r="Q16444" t="s">
        <v>122194</v>
      </c>
      <c r="R16444" t="s">
        <v>146970</v>
      </c>
      <c r="S16444" t="s">
        <v>233769</v>
      </c>
    </row>
    <row r="16445" spans="1:19" x14ac:dyDescent="0.35">
      <c r="A16445" s="1">
        <v>20574</v>
      </c>
      <c r="B16445" t="s">
        <v>9187</v>
      </c>
      <c r="C16445" t="s">
        <v>61694</v>
      </c>
      <c r="D16445" t="s">
        <v>4</v>
      </c>
      <c r="F16445" t="s">
        <v>121186</v>
      </c>
      <c r="G16445">
        <v>9.9999999999999995E-8</v>
      </c>
      <c r="H16445" t="s">
        <v>9187</v>
      </c>
      <c r="I16445" t="s">
        <v>133718</v>
      </c>
      <c r="J16445" s="2" t="s">
        <v>178313</v>
      </c>
      <c r="K16445" t="s">
        <v>146970</v>
      </c>
      <c r="L16445" t="s">
        <v>228704</v>
      </c>
      <c r="Q16445" t="s">
        <v>120152</v>
      </c>
      <c r="R16445" t="s">
        <v>146970</v>
      </c>
      <c r="S16445" t="s">
        <v>233769</v>
      </c>
    </row>
    <row r="16446" spans="1:19" x14ac:dyDescent="0.35">
      <c r="A16446" s="1">
        <v>20575</v>
      </c>
      <c r="B16446" t="s">
        <v>9188</v>
      </c>
      <c r="C16446" t="s">
        <v>61695</v>
      </c>
      <c r="D16446" t="s">
        <v>5</v>
      </c>
      <c r="F16446" t="s">
        <v>121571</v>
      </c>
      <c r="G16446">
        <v>2.5000000000000001E-5</v>
      </c>
      <c r="H16446" t="s">
        <v>9188</v>
      </c>
      <c r="I16446" t="s">
        <v>133719</v>
      </c>
      <c r="J16446" s="2" t="s">
        <v>178314</v>
      </c>
      <c r="K16446" t="s">
        <v>146970</v>
      </c>
      <c r="L16446" t="s">
        <v>228704</v>
      </c>
      <c r="M16446" t="s">
        <v>8</v>
      </c>
      <c r="N16446" t="s">
        <v>228867</v>
      </c>
      <c r="O16446" t="s">
        <v>229522</v>
      </c>
      <c r="P16446" t="s">
        <v>229522</v>
      </c>
      <c r="Q16446" t="s">
        <v>121322</v>
      </c>
      <c r="R16446" t="s">
        <v>146970</v>
      </c>
      <c r="S16446" t="s">
        <v>233769</v>
      </c>
    </row>
    <row r="16447" spans="1:19" x14ac:dyDescent="0.35">
      <c r="A16447" s="1">
        <v>20576</v>
      </c>
      <c r="B16447" t="s">
        <v>9188</v>
      </c>
      <c r="C16447" t="s">
        <v>61696</v>
      </c>
      <c r="D16447" t="s">
        <v>5</v>
      </c>
      <c r="F16447" t="s">
        <v>121879</v>
      </c>
      <c r="G16447">
        <v>4.1E-5</v>
      </c>
      <c r="H16447" t="s">
        <v>9188</v>
      </c>
      <c r="I16447" t="s">
        <v>133719</v>
      </c>
      <c r="J16447" s="2" t="s">
        <v>178314</v>
      </c>
      <c r="K16447" t="s">
        <v>146970</v>
      </c>
      <c r="L16447" t="s">
        <v>228704</v>
      </c>
      <c r="M16447" t="s">
        <v>8</v>
      </c>
      <c r="N16447" t="s">
        <v>228867</v>
      </c>
      <c r="O16447" t="s">
        <v>229522</v>
      </c>
      <c r="P16447" t="s">
        <v>229522</v>
      </c>
      <c r="Q16447" t="s">
        <v>121322</v>
      </c>
      <c r="R16447" t="s">
        <v>146970</v>
      </c>
      <c r="S16447" t="s">
        <v>233769</v>
      </c>
    </row>
    <row r="16448" spans="1:19" x14ac:dyDescent="0.35">
      <c r="A16448" s="1">
        <v>20578</v>
      </c>
      <c r="B16448" t="s">
        <v>9189</v>
      </c>
      <c r="C16448" t="s">
        <v>61697</v>
      </c>
      <c r="D16448" t="s">
        <v>5</v>
      </c>
      <c r="F16448" t="s">
        <v>120982</v>
      </c>
      <c r="G16448">
        <v>2.9200000000000002E-7</v>
      </c>
      <c r="H16448" t="s">
        <v>9189</v>
      </c>
      <c r="I16448" t="s">
        <v>133720</v>
      </c>
      <c r="J16448" s="2" t="s">
        <v>178315</v>
      </c>
      <c r="K16448" t="s">
        <v>146970</v>
      </c>
      <c r="L16448" t="s">
        <v>228706</v>
      </c>
      <c r="M16448" t="s">
        <v>228729</v>
      </c>
      <c r="N16448" t="s">
        <v>228863</v>
      </c>
      <c r="O16448" t="s">
        <v>229157</v>
      </c>
      <c r="P16448" t="s">
        <v>230706</v>
      </c>
      <c r="Q16448" t="s">
        <v>121322</v>
      </c>
      <c r="R16448" t="s">
        <v>146970</v>
      </c>
      <c r="S16448" t="s">
        <v>233769</v>
      </c>
    </row>
    <row r="16449" spans="1:19" x14ac:dyDescent="0.35">
      <c r="A16449" s="1">
        <v>20579</v>
      </c>
      <c r="B16449" t="s">
        <v>9189</v>
      </c>
      <c r="C16449" t="s">
        <v>61698</v>
      </c>
      <c r="D16449" t="s">
        <v>5</v>
      </c>
      <c r="E16449" t="s">
        <v>119955</v>
      </c>
      <c r="F16449" t="s">
        <v>122732</v>
      </c>
      <c r="G16449">
        <v>4.5000000000000001E-6</v>
      </c>
      <c r="H16449" t="s">
        <v>9189</v>
      </c>
      <c r="I16449" t="s">
        <v>133720</v>
      </c>
      <c r="J16449" s="2" t="s">
        <v>178315</v>
      </c>
      <c r="K16449" t="s">
        <v>146970</v>
      </c>
      <c r="L16449" t="s">
        <v>228706</v>
      </c>
      <c r="M16449" t="s">
        <v>228729</v>
      </c>
      <c r="N16449" t="s">
        <v>228863</v>
      </c>
      <c r="O16449" t="s">
        <v>229157</v>
      </c>
      <c r="P16449" t="s">
        <v>230706</v>
      </c>
      <c r="Q16449" t="s">
        <v>121322</v>
      </c>
      <c r="R16449" t="s">
        <v>146970</v>
      </c>
      <c r="S16449" t="s">
        <v>233769</v>
      </c>
    </row>
    <row r="16450" spans="1:19" x14ac:dyDescent="0.35">
      <c r="A16450" s="1">
        <v>20580</v>
      </c>
      <c r="B16450" t="s">
        <v>9190</v>
      </c>
      <c r="C16450" t="s">
        <v>61699</v>
      </c>
      <c r="D16450" t="s">
        <v>4</v>
      </c>
      <c r="F16450" t="s">
        <v>123218</v>
      </c>
      <c r="G16450">
        <v>3.2249999999999998E-7</v>
      </c>
      <c r="H16450" t="s">
        <v>9190</v>
      </c>
      <c r="I16450" t="s">
        <v>133721</v>
      </c>
      <c r="J16450" s="2" t="s">
        <v>178316</v>
      </c>
      <c r="K16450" t="s">
        <v>211488</v>
      </c>
      <c r="L16450" t="s">
        <v>228704</v>
      </c>
      <c r="Q16450" t="s">
        <v>120886</v>
      </c>
      <c r="R16450" t="s">
        <v>146970</v>
      </c>
      <c r="S16450" t="s">
        <v>233769</v>
      </c>
    </row>
    <row r="16451" spans="1:19" x14ac:dyDescent="0.35">
      <c r="A16451" s="1">
        <v>20581</v>
      </c>
      <c r="B16451" t="s">
        <v>9191</v>
      </c>
      <c r="C16451" t="s">
        <v>61700</v>
      </c>
      <c r="D16451" t="s">
        <v>5</v>
      </c>
      <c r="F16451" t="s">
        <v>121773</v>
      </c>
      <c r="G16451">
        <v>3.65E-7</v>
      </c>
      <c r="H16451" t="s">
        <v>9191</v>
      </c>
      <c r="I16451" t="s">
        <v>133722</v>
      </c>
      <c r="J16451" s="2" t="s">
        <v>178317</v>
      </c>
      <c r="K16451" t="s">
        <v>146970</v>
      </c>
      <c r="L16451" t="s">
        <v>228704</v>
      </c>
      <c r="M16451" t="s">
        <v>8</v>
      </c>
      <c r="N16451" t="s">
        <v>228832</v>
      </c>
      <c r="O16451" t="s">
        <v>229111</v>
      </c>
      <c r="P16451" t="s">
        <v>231166</v>
      </c>
      <c r="R16451" t="s">
        <v>146970</v>
      </c>
      <c r="S16451" t="s">
        <v>233769</v>
      </c>
    </row>
    <row r="16452" spans="1:19" x14ac:dyDescent="0.35">
      <c r="A16452" s="1">
        <v>20582</v>
      </c>
      <c r="B16452" t="s">
        <v>9191</v>
      </c>
      <c r="C16452" t="s">
        <v>61701</v>
      </c>
      <c r="D16452" t="s">
        <v>5</v>
      </c>
      <c r="F16452" t="s">
        <v>122700</v>
      </c>
      <c r="G16452">
        <v>2.037E-7</v>
      </c>
      <c r="H16452" t="s">
        <v>9191</v>
      </c>
      <c r="I16452" t="s">
        <v>133722</v>
      </c>
      <c r="J16452" s="2" t="s">
        <v>178317</v>
      </c>
      <c r="K16452" t="s">
        <v>146970</v>
      </c>
      <c r="L16452" t="s">
        <v>228704</v>
      </c>
      <c r="M16452" t="s">
        <v>8</v>
      </c>
      <c r="N16452" t="s">
        <v>228832</v>
      </c>
      <c r="O16452" t="s">
        <v>229111</v>
      </c>
      <c r="P16452" t="s">
        <v>231166</v>
      </c>
      <c r="R16452" t="s">
        <v>146970</v>
      </c>
      <c r="S16452" t="s">
        <v>233769</v>
      </c>
    </row>
    <row r="16453" spans="1:19" x14ac:dyDescent="0.35">
      <c r="A16453" s="1">
        <v>20583</v>
      </c>
      <c r="B16453" t="s">
        <v>9192</v>
      </c>
      <c r="C16453" t="s">
        <v>61702</v>
      </c>
      <c r="D16453" t="s">
        <v>4</v>
      </c>
      <c r="F16453" t="s">
        <v>120301</v>
      </c>
      <c r="G16453">
        <v>6.1999999999999999E-8</v>
      </c>
      <c r="H16453" t="s">
        <v>9192</v>
      </c>
      <c r="I16453" t="s">
        <v>133723</v>
      </c>
      <c r="J16453" s="2" t="s">
        <v>178318</v>
      </c>
      <c r="K16453" t="s">
        <v>211530</v>
      </c>
      <c r="L16453" t="s">
        <v>228704</v>
      </c>
      <c r="M16453" t="s">
        <v>8</v>
      </c>
      <c r="N16453" t="s">
        <v>228832</v>
      </c>
      <c r="O16453" t="s">
        <v>229111</v>
      </c>
      <c r="P16453" t="s">
        <v>230079</v>
      </c>
      <c r="R16453" t="s">
        <v>146970</v>
      </c>
      <c r="S16453" t="s">
        <v>233769</v>
      </c>
    </row>
    <row r="16454" spans="1:19" x14ac:dyDescent="0.35">
      <c r="A16454" s="1">
        <v>20584</v>
      </c>
      <c r="B16454" t="s">
        <v>9193</v>
      </c>
      <c r="C16454" t="s">
        <v>61703</v>
      </c>
      <c r="D16454" t="s">
        <v>4</v>
      </c>
      <c r="F16454" t="s">
        <v>121230</v>
      </c>
      <c r="G16454">
        <v>1.3592E-6</v>
      </c>
      <c r="H16454" t="s">
        <v>9193</v>
      </c>
      <c r="I16454" t="s">
        <v>133724</v>
      </c>
      <c r="J16454" s="2" t="s">
        <v>178319</v>
      </c>
      <c r="K16454" t="s">
        <v>146970</v>
      </c>
      <c r="L16454" t="s">
        <v>228704</v>
      </c>
      <c r="M16454" t="s">
        <v>15</v>
      </c>
      <c r="N16454" t="s">
        <v>228989</v>
      </c>
      <c r="O16454" t="s">
        <v>229679</v>
      </c>
      <c r="P16454" t="s">
        <v>231167</v>
      </c>
      <c r="Q16454" t="s">
        <v>121611</v>
      </c>
      <c r="R16454" t="s">
        <v>146970</v>
      </c>
      <c r="S16454" t="s">
        <v>233769</v>
      </c>
    </row>
    <row r="16455" spans="1:19" x14ac:dyDescent="0.35">
      <c r="A16455" s="1">
        <v>20585</v>
      </c>
      <c r="B16455" t="s">
        <v>9194</v>
      </c>
      <c r="C16455" t="s">
        <v>61704</v>
      </c>
      <c r="D16455" t="s">
        <v>5</v>
      </c>
      <c r="E16455" t="s">
        <v>119955</v>
      </c>
      <c r="F16455" t="s">
        <v>121366</v>
      </c>
      <c r="G16455">
        <v>5.0000000000000004E-6</v>
      </c>
      <c r="H16455" t="s">
        <v>9194</v>
      </c>
      <c r="I16455" t="s">
        <v>133725</v>
      </c>
      <c r="J16455" s="2" t="s">
        <v>178320</v>
      </c>
      <c r="K16455" t="s">
        <v>146970</v>
      </c>
      <c r="L16455" t="s">
        <v>228706</v>
      </c>
      <c r="M16455" t="s">
        <v>8</v>
      </c>
      <c r="N16455" t="s">
        <v>228848</v>
      </c>
      <c r="O16455" t="s">
        <v>229133</v>
      </c>
      <c r="P16455" t="s">
        <v>230112</v>
      </c>
      <c r="Q16455" t="s">
        <v>120288</v>
      </c>
      <c r="R16455" t="s">
        <v>146970</v>
      </c>
      <c r="S16455" t="s">
        <v>233769</v>
      </c>
    </row>
    <row r="16456" spans="1:19" x14ac:dyDescent="0.35">
      <c r="A16456" s="1">
        <v>20586</v>
      </c>
      <c r="B16456" t="s">
        <v>9194</v>
      </c>
      <c r="C16456" t="s">
        <v>61705</v>
      </c>
      <c r="D16456" t="s">
        <v>4</v>
      </c>
      <c r="F16456" t="s">
        <v>121760</v>
      </c>
      <c r="G16456">
        <v>9.9999999999999995E-7</v>
      </c>
      <c r="H16456" t="s">
        <v>9194</v>
      </c>
      <c r="I16456" t="s">
        <v>133725</v>
      </c>
      <c r="J16456" s="2" t="s">
        <v>178320</v>
      </c>
      <c r="K16456" t="s">
        <v>146970</v>
      </c>
      <c r="L16456" t="s">
        <v>228706</v>
      </c>
      <c r="M16456" t="s">
        <v>8</v>
      </c>
      <c r="N16456" t="s">
        <v>228848</v>
      </c>
      <c r="O16456" t="s">
        <v>229133</v>
      </c>
      <c r="P16456" t="s">
        <v>230112</v>
      </c>
      <c r="Q16456" t="s">
        <v>120288</v>
      </c>
      <c r="R16456" t="s">
        <v>146970</v>
      </c>
      <c r="S16456" t="s">
        <v>233769</v>
      </c>
    </row>
    <row r="16457" spans="1:19" x14ac:dyDescent="0.35">
      <c r="A16457" s="1">
        <v>20587</v>
      </c>
      <c r="B16457" t="s">
        <v>9195</v>
      </c>
      <c r="C16457" t="s">
        <v>61706</v>
      </c>
      <c r="D16457" t="s">
        <v>4</v>
      </c>
      <c r="F16457" t="s">
        <v>119987</v>
      </c>
      <c r="G16457">
        <v>1.2499999999999999E-8</v>
      </c>
      <c r="H16457" t="s">
        <v>9195</v>
      </c>
      <c r="I16457" t="s">
        <v>133726</v>
      </c>
      <c r="K16457" t="s">
        <v>146970</v>
      </c>
      <c r="L16457" t="s">
        <v>228704</v>
      </c>
      <c r="R16457" t="s">
        <v>146970</v>
      </c>
      <c r="S16457" t="s">
        <v>233769</v>
      </c>
    </row>
    <row r="16458" spans="1:19" x14ac:dyDescent="0.35">
      <c r="A16458" s="1">
        <v>20588</v>
      </c>
      <c r="B16458" t="s">
        <v>9196</v>
      </c>
      <c r="C16458" t="s">
        <v>61707</v>
      </c>
      <c r="D16458" t="s">
        <v>4</v>
      </c>
      <c r="F16458" t="s">
        <v>120386</v>
      </c>
      <c r="G16458">
        <v>1.35E-7</v>
      </c>
      <c r="H16458" t="s">
        <v>9196</v>
      </c>
      <c r="I16458" t="s">
        <v>133727</v>
      </c>
      <c r="J16458" s="2" t="s">
        <v>178321</v>
      </c>
      <c r="K16458" t="s">
        <v>146970</v>
      </c>
      <c r="L16458" t="s">
        <v>228704</v>
      </c>
      <c r="M16458" t="s">
        <v>8</v>
      </c>
      <c r="N16458" t="s">
        <v>228864</v>
      </c>
      <c r="O16458" t="s">
        <v>229513</v>
      </c>
      <c r="P16458" t="s">
        <v>231164</v>
      </c>
      <c r="Q16458" t="s">
        <v>120216</v>
      </c>
      <c r="R16458" t="s">
        <v>146970</v>
      </c>
      <c r="S16458" t="s">
        <v>233769</v>
      </c>
    </row>
    <row r="16459" spans="1:19" x14ac:dyDescent="0.35">
      <c r="A16459" s="1">
        <v>20589</v>
      </c>
      <c r="B16459" t="s">
        <v>9197</v>
      </c>
      <c r="C16459" t="s">
        <v>61708</v>
      </c>
      <c r="D16459" t="s">
        <v>5</v>
      </c>
      <c r="E16459" t="s">
        <v>119955</v>
      </c>
      <c r="F16459" t="s">
        <v>120052</v>
      </c>
      <c r="G16459">
        <v>5.4999999999999999E-6</v>
      </c>
      <c r="H16459" t="s">
        <v>9197</v>
      </c>
      <c r="I16459" t="s">
        <v>133728</v>
      </c>
      <c r="J16459" s="2" t="s">
        <v>178322</v>
      </c>
      <c r="K16459" t="s">
        <v>146970</v>
      </c>
      <c r="L16459" t="s">
        <v>228704</v>
      </c>
      <c r="M16459" t="s">
        <v>8</v>
      </c>
      <c r="N16459" t="s">
        <v>228828</v>
      </c>
      <c r="O16459" t="s">
        <v>229113</v>
      </c>
      <c r="P16459" t="s">
        <v>230081</v>
      </c>
      <c r="Q16459" t="s">
        <v>120216</v>
      </c>
      <c r="R16459" t="s">
        <v>146970</v>
      </c>
      <c r="S16459" t="s">
        <v>233769</v>
      </c>
    </row>
    <row r="16460" spans="1:19" x14ac:dyDescent="0.35">
      <c r="A16460" s="1">
        <v>20590</v>
      </c>
      <c r="B16460" t="s">
        <v>9197</v>
      </c>
      <c r="C16460" t="s">
        <v>61709</v>
      </c>
      <c r="D16460" t="s">
        <v>4</v>
      </c>
      <c r="F16460" t="s">
        <v>120446</v>
      </c>
      <c r="G16460">
        <v>1.1999999999999999E-6</v>
      </c>
      <c r="H16460" t="s">
        <v>9197</v>
      </c>
      <c r="I16460" t="s">
        <v>133728</v>
      </c>
      <c r="J16460" s="2" t="s">
        <v>178322</v>
      </c>
      <c r="K16460" t="s">
        <v>146970</v>
      </c>
      <c r="L16460" t="s">
        <v>228704</v>
      </c>
      <c r="M16460" t="s">
        <v>8</v>
      </c>
      <c r="N16460" t="s">
        <v>228828</v>
      </c>
      <c r="O16460" t="s">
        <v>229113</v>
      </c>
      <c r="P16460" t="s">
        <v>230081</v>
      </c>
      <c r="Q16460" t="s">
        <v>120216</v>
      </c>
      <c r="R16460" t="s">
        <v>146970</v>
      </c>
      <c r="S16460" t="s">
        <v>233769</v>
      </c>
    </row>
    <row r="16461" spans="1:19" x14ac:dyDescent="0.35">
      <c r="A16461" s="1">
        <v>20591</v>
      </c>
      <c r="B16461" t="s">
        <v>9197</v>
      </c>
      <c r="C16461" t="s">
        <v>61710</v>
      </c>
      <c r="D16461" t="s">
        <v>5</v>
      </c>
      <c r="E16461" t="s">
        <v>119956</v>
      </c>
      <c r="F16461" t="s">
        <v>123219</v>
      </c>
      <c r="G16461">
        <v>3.0000000000000001E-5</v>
      </c>
      <c r="H16461" t="s">
        <v>9197</v>
      </c>
      <c r="I16461" t="s">
        <v>133728</v>
      </c>
      <c r="J16461" s="2" t="s">
        <v>178322</v>
      </c>
      <c r="K16461" t="s">
        <v>146970</v>
      </c>
      <c r="L16461" t="s">
        <v>228704</v>
      </c>
      <c r="M16461" t="s">
        <v>8</v>
      </c>
      <c r="N16461" t="s">
        <v>228828</v>
      </c>
      <c r="O16461" t="s">
        <v>229113</v>
      </c>
      <c r="P16461" t="s">
        <v>230081</v>
      </c>
      <c r="Q16461" t="s">
        <v>120216</v>
      </c>
      <c r="R16461" t="s">
        <v>146970</v>
      </c>
      <c r="S16461" t="s">
        <v>233769</v>
      </c>
    </row>
    <row r="16462" spans="1:19" x14ac:dyDescent="0.35">
      <c r="A16462" s="1">
        <v>20592</v>
      </c>
      <c r="B16462" t="s">
        <v>9197</v>
      </c>
      <c r="C16462" t="s">
        <v>61711</v>
      </c>
      <c r="D16462" t="s">
        <v>4</v>
      </c>
      <c r="F16462" t="s">
        <v>120999</v>
      </c>
      <c r="G16462">
        <v>2E-8</v>
      </c>
      <c r="H16462" t="s">
        <v>9197</v>
      </c>
      <c r="I16462" t="s">
        <v>133728</v>
      </c>
      <c r="J16462" s="2" t="s">
        <v>178322</v>
      </c>
      <c r="K16462" t="s">
        <v>146970</v>
      </c>
      <c r="L16462" t="s">
        <v>228704</v>
      </c>
      <c r="M16462" t="s">
        <v>8</v>
      </c>
      <c r="N16462" t="s">
        <v>228828</v>
      </c>
      <c r="O16462" t="s">
        <v>229113</v>
      </c>
      <c r="P16462" t="s">
        <v>230081</v>
      </c>
      <c r="Q16462" t="s">
        <v>120216</v>
      </c>
      <c r="R16462" t="s">
        <v>146970</v>
      </c>
      <c r="S16462" t="s">
        <v>233769</v>
      </c>
    </row>
    <row r="16463" spans="1:19" x14ac:dyDescent="0.35">
      <c r="A16463" s="1">
        <v>20593</v>
      </c>
      <c r="B16463" t="s">
        <v>9197</v>
      </c>
      <c r="C16463" t="s">
        <v>61712</v>
      </c>
      <c r="D16463" t="s">
        <v>5</v>
      </c>
      <c r="E16463" t="s">
        <v>119954</v>
      </c>
      <c r="F16463" t="s">
        <v>121470</v>
      </c>
      <c r="G16463">
        <v>1.2E-5</v>
      </c>
      <c r="H16463" t="s">
        <v>9197</v>
      </c>
      <c r="I16463" t="s">
        <v>133728</v>
      </c>
      <c r="J16463" s="2" t="s">
        <v>178322</v>
      </c>
      <c r="K16463" t="s">
        <v>146970</v>
      </c>
      <c r="L16463" t="s">
        <v>228704</v>
      </c>
      <c r="M16463" t="s">
        <v>8</v>
      </c>
      <c r="N16463" t="s">
        <v>228828</v>
      </c>
      <c r="O16463" t="s">
        <v>229113</v>
      </c>
      <c r="P16463" t="s">
        <v>230081</v>
      </c>
      <c r="Q16463" t="s">
        <v>120216</v>
      </c>
      <c r="R16463" t="s">
        <v>146970</v>
      </c>
      <c r="S16463" t="s">
        <v>233769</v>
      </c>
    </row>
    <row r="16464" spans="1:19" x14ac:dyDescent="0.35">
      <c r="A16464" s="1">
        <v>20594</v>
      </c>
      <c r="B16464" t="s">
        <v>9198</v>
      </c>
      <c r="C16464" t="s">
        <v>61713</v>
      </c>
      <c r="D16464" t="s">
        <v>4</v>
      </c>
      <c r="F16464" t="s">
        <v>121660</v>
      </c>
      <c r="G16464">
        <v>2.5550999999999999E-7</v>
      </c>
      <c r="H16464" t="s">
        <v>9198</v>
      </c>
      <c r="I16464" t="s">
        <v>133729</v>
      </c>
      <c r="J16464" s="2" t="s">
        <v>178323</v>
      </c>
      <c r="K16464" t="s">
        <v>211531</v>
      </c>
      <c r="L16464" t="s">
        <v>228704</v>
      </c>
      <c r="M16464" t="s">
        <v>228738</v>
      </c>
      <c r="N16464" t="s">
        <v>228880</v>
      </c>
      <c r="O16464" t="s">
        <v>229184</v>
      </c>
      <c r="P16464" t="s">
        <v>229184</v>
      </c>
      <c r="Q16464" t="s">
        <v>121234</v>
      </c>
      <c r="R16464" t="s">
        <v>146970</v>
      </c>
      <c r="S16464" t="s">
        <v>233769</v>
      </c>
    </row>
    <row r="16465" spans="1:19" x14ac:dyDescent="0.35">
      <c r="A16465" s="1">
        <v>20598</v>
      </c>
      <c r="B16465" t="s">
        <v>9199</v>
      </c>
      <c r="C16465" t="s">
        <v>61714</v>
      </c>
      <c r="D16465" t="s">
        <v>4</v>
      </c>
      <c r="F16465" t="s">
        <v>120283</v>
      </c>
      <c r="G16465">
        <v>4.9999999999999998E-7</v>
      </c>
      <c r="H16465" t="s">
        <v>9199</v>
      </c>
      <c r="I16465" t="s">
        <v>133730</v>
      </c>
      <c r="J16465" s="2" t="s">
        <v>178324</v>
      </c>
      <c r="K16465" t="s">
        <v>146970</v>
      </c>
      <c r="L16465" t="s">
        <v>228704</v>
      </c>
      <c r="M16465" t="s">
        <v>8</v>
      </c>
      <c r="N16465" t="s">
        <v>228832</v>
      </c>
      <c r="O16465" t="s">
        <v>229111</v>
      </c>
      <c r="P16465" t="s">
        <v>230079</v>
      </c>
      <c r="Q16465" t="s">
        <v>120043</v>
      </c>
      <c r="R16465" t="s">
        <v>146970</v>
      </c>
      <c r="S16465" t="s">
        <v>233769</v>
      </c>
    </row>
    <row r="16466" spans="1:19" x14ac:dyDescent="0.35">
      <c r="A16466" s="1">
        <v>20599</v>
      </c>
      <c r="B16466" t="s">
        <v>9200</v>
      </c>
      <c r="C16466" t="s">
        <v>61715</v>
      </c>
      <c r="D16466" t="s">
        <v>5</v>
      </c>
      <c r="E16466" t="s">
        <v>119956</v>
      </c>
      <c r="F16466" t="s">
        <v>120262</v>
      </c>
      <c r="G16466">
        <v>2.0113080000000001E-5</v>
      </c>
      <c r="H16466" t="s">
        <v>9200</v>
      </c>
      <c r="I16466" t="s">
        <v>133731</v>
      </c>
      <c r="J16466" s="2" t="s">
        <v>178325</v>
      </c>
      <c r="K16466" t="s">
        <v>211532</v>
      </c>
      <c r="L16466" t="s">
        <v>228704</v>
      </c>
      <c r="M16466" t="s">
        <v>228721</v>
      </c>
      <c r="N16466" t="s">
        <v>228829</v>
      </c>
      <c r="O16466" t="s">
        <v>229139</v>
      </c>
      <c r="P16466" t="s">
        <v>229139</v>
      </c>
      <c r="Q16466" t="s">
        <v>121226</v>
      </c>
      <c r="R16466" t="s">
        <v>146970</v>
      </c>
      <c r="S16466" t="s">
        <v>233769</v>
      </c>
    </row>
    <row r="16467" spans="1:19" x14ac:dyDescent="0.35">
      <c r="A16467" s="1">
        <v>20600</v>
      </c>
      <c r="B16467" t="s">
        <v>9200</v>
      </c>
      <c r="C16467" t="s">
        <v>61716</v>
      </c>
      <c r="D16467" t="s">
        <v>5</v>
      </c>
      <c r="E16467" t="s">
        <v>119954</v>
      </c>
      <c r="F16467" t="s">
        <v>121133</v>
      </c>
      <c r="G16467">
        <v>5.0000000000000004E-6</v>
      </c>
      <c r="H16467" t="s">
        <v>9200</v>
      </c>
      <c r="I16467" t="s">
        <v>133731</v>
      </c>
      <c r="J16467" s="2" t="s">
        <v>178325</v>
      </c>
      <c r="K16467" t="s">
        <v>211532</v>
      </c>
      <c r="L16467" t="s">
        <v>228704</v>
      </c>
      <c r="M16467" t="s">
        <v>228721</v>
      </c>
      <c r="N16467" t="s">
        <v>228829</v>
      </c>
      <c r="O16467" t="s">
        <v>229139</v>
      </c>
      <c r="P16467" t="s">
        <v>229139</v>
      </c>
      <c r="Q16467" t="s">
        <v>121226</v>
      </c>
      <c r="R16467" t="s">
        <v>146970</v>
      </c>
      <c r="S16467" t="s">
        <v>233769</v>
      </c>
    </row>
    <row r="16468" spans="1:19" x14ac:dyDescent="0.35">
      <c r="A16468" s="1">
        <v>20601</v>
      </c>
      <c r="B16468" t="s">
        <v>9200</v>
      </c>
      <c r="C16468" t="s">
        <v>61717</v>
      </c>
      <c r="D16468" t="s">
        <v>5</v>
      </c>
      <c r="E16468" t="s">
        <v>119954</v>
      </c>
      <c r="F16468" t="s">
        <v>122611</v>
      </c>
      <c r="G16468">
        <v>5.2000000000000002E-6</v>
      </c>
      <c r="H16468" t="s">
        <v>9200</v>
      </c>
      <c r="I16468" t="s">
        <v>133731</v>
      </c>
      <c r="J16468" s="2" t="s">
        <v>178325</v>
      </c>
      <c r="K16468" t="s">
        <v>211532</v>
      </c>
      <c r="L16468" t="s">
        <v>228704</v>
      </c>
      <c r="M16468" t="s">
        <v>228721</v>
      </c>
      <c r="N16468" t="s">
        <v>228829</v>
      </c>
      <c r="O16468" t="s">
        <v>229139</v>
      </c>
      <c r="P16468" t="s">
        <v>229139</v>
      </c>
      <c r="Q16468" t="s">
        <v>121226</v>
      </c>
      <c r="R16468" t="s">
        <v>146970</v>
      </c>
      <c r="S16468" t="s">
        <v>233769</v>
      </c>
    </row>
    <row r="16469" spans="1:19" x14ac:dyDescent="0.35">
      <c r="A16469" s="1">
        <v>20603</v>
      </c>
      <c r="B16469" t="s">
        <v>9200</v>
      </c>
      <c r="C16469" t="s">
        <v>61718</v>
      </c>
      <c r="D16469" t="s">
        <v>5</v>
      </c>
      <c r="E16469" t="s">
        <v>119955</v>
      </c>
      <c r="F16469" t="s">
        <v>120355</v>
      </c>
      <c r="G16469">
        <v>2.04465E-6</v>
      </c>
      <c r="H16469" t="s">
        <v>9200</v>
      </c>
      <c r="I16469" t="s">
        <v>133731</v>
      </c>
      <c r="J16469" s="2" t="s">
        <v>178325</v>
      </c>
      <c r="K16469" t="s">
        <v>211532</v>
      </c>
      <c r="L16469" t="s">
        <v>228704</v>
      </c>
      <c r="M16469" t="s">
        <v>228721</v>
      </c>
      <c r="N16469" t="s">
        <v>228829</v>
      </c>
      <c r="O16469" t="s">
        <v>229139</v>
      </c>
      <c r="P16469" t="s">
        <v>229139</v>
      </c>
      <c r="Q16469" t="s">
        <v>121226</v>
      </c>
      <c r="R16469" t="s">
        <v>146970</v>
      </c>
      <c r="S16469" t="s">
        <v>233769</v>
      </c>
    </row>
    <row r="16470" spans="1:19" x14ac:dyDescent="0.35">
      <c r="A16470" s="1">
        <v>20604</v>
      </c>
      <c r="B16470" t="s">
        <v>9201</v>
      </c>
      <c r="C16470" t="s">
        <v>61719</v>
      </c>
      <c r="D16470" t="s">
        <v>4</v>
      </c>
      <c r="F16470" t="s">
        <v>120010</v>
      </c>
      <c r="G16470">
        <v>1.1000000000000001E-6</v>
      </c>
      <c r="H16470" t="s">
        <v>9201</v>
      </c>
      <c r="I16470" t="s">
        <v>133732</v>
      </c>
      <c r="J16470" s="2" t="s">
        <v>178326</v>
      </c>
      <c r="K16470" t="s">
        <v>146970</v>
      </c>
      <c r="L16470" t="s">
        <v>228704</v>
      </c>
      <c r="M16470" t="s">
        <v>228755</v>
      </c>
      <c r="N16470" t="s">
        <v>228860</v>
      </c>
      <c r="O16470" t="s">
        <v>229153</v>
      </c>
      <c r="P16470" t="s">
        <v>230232</v>
      </c>
      <c r="Q16470" t="s">
        <v>120160</v>
      </c>
      <c r="R16470" t="s">
        <v>146970</v>
      </c>
      <c r="S16470" t="s">
        <v>233769</v>
      </c>
    </row>
    <row r="16471" spans="1:19" x14ac:dyDescent="0.35">
      <c r="A16471" s="1">
        <v>20605</v>
      </c>
      <c r="B16471" t="s">
        <v>9201</v>
      </c>
      <c r="C16471" t="s">
        <v>61720</v>
      </c>
      <c r="D16471" t="s">
        <v>5</v>
      </c>
      <c r="E16471" t="s">
        <v>119955</v>
      </c>
      <c r="F16471" t="s">
        <v>120057</v>
      </c>
      <c r="G16471">
        <v>1.3E-6</v>
      </c>
      <c r="H16471" t="s">
        <v>9201</v>
      </c>
      <c r="I16471" t="s">
        <v>133732</v>
      </c>
      <c r="J16471" s="2" t="s">
        <v>178326</v>
      </c>
      <c r="K16471" t="s">
        <v>146970</v>
      </c>
      <c r="L16471" t="s">
        <v>228704</v>
      </c>
      <c r="M16471" t="s">
        <v>228755</v>
      </c>
      <c r="N16471" t="s">
        <v>228860</v>
      </c>
      <c r="O16471" t="s">
        <v>229153</v>
      </c>
      <c r="P16471" t="s">
        <v>230232</v>
      </c>
      <c r="Q16471" t="s">
        <v>120160</v>
      </c>
      <c r="R16471" t="s">
        <v>146970</v>
      </c>
      <c r="S16471" t="s">
        <v>233769</v>
      </c>
    </row>
    <row r="16472" spans="1:19" x14ac:dyDescent="0.35">
      <c r="A16472" s="1">
        <v>20606</v>
      </c>
      <c r="B16472" t="s">
        <v>9202</v>
      </c>
      <c r="C16472" t="s">
        <v>61721</v>
      </c>
      <c r="D16472" t="s">
        <v>4</v>
      </c>
      <c r="F16472" t="s">
        <v>120889</v>
      </c>
      <c r="G16472">
        <v>1E-8</v>
      </c>
      <c r="H16472" t="s">
        <v>9202</v>
      </c>
      <c r="I16472" t="s">
        <v>133733</v>
      </c>
      <c r="J16472" s="2" t="s">
        <v>178327</v>
      </c>
      <c r="K16472" t="s">
        <v>146970</v>
      </c>
      <c r="L16472" t="s">
        <v>228705</v>
      </c>
      <c r="M16472" t="s">
        <v>8</v>
      </c>
      <c r="N16472" t="s">
        <v>228828</v>
      </c>
      <c r="O16472" t="s">
        <v>229113</v>
      </c>
      <c r="P16472" t="s">
        <v>230081</v>
      </c>
      <c r="Q16472" t="s">
        <v>123213</v>
      </c>
      <c r="R16472" t="s">
        <v>146970</v>
      </c>
      <c r="S16472" t="s">
        <v>233769</v>
      </c>
    </row>
    <row r="16473" spans="1:19" x14ac:dyDescent="0.35">
      <c r="A16473" s="1">
        <v>20607</v>
      </c>
      <c r="B16473" t="s">
        <v>9203</v>
      </c>
      <c r="C16473" t="s">
        <v>61722</v>
      </c>
      <c r="D16473" t="s">
        <v>5</v>
      </c>
      <c r="F16473" t="s">
        <v>121279</v>
      </c>
      <c r="G16473">
        <v>9.9999999999999995E-7</v>
      </c>
      <c r="H16473" t="s">
        <v>9203</v>
      </c>
      <c r="I16473" t="s">
        <v>133734</v>
      </c>
      <c r="K16473" t="s">
        <v>146970</v>
      </c>
      <c r="L16473" t="s">
        <v>228704</v>
      </c>
      <c r="M16473" t="s">
        <v>8</v>
      </c>
      <c r="N16473" t="s">
        <v>228828</v>
      </c>
      <c r="O16473" t="s">
        <v>229113</v>
      </c>
      <c r="P16473" t="s">
        <v>230424</v>
      </c>
      <c r="Q16473" t="s">
        <v>119973</v>
      </c>
      <c r="R16473" t="s">
        <v>146970</v>
      </c>
      <c r="S16473" t="s">
        <v>233769</v>
      </c>
    </row>
    <row r="16474" spans="1:19" x14ac:dyDescent="0.35">
      <c r="A16474" s="1">
        <v>20608</v>
      </c>
      <c r="B16474" t="s">
        <v>9204</v>
      </c>
      <c r="C16474" t="s">
        <v>61723</v>
      </c>
      <c r="D16474" t="s">
        <v>5</v>
      </c>
      <c r="F16474" t="s">
        <v>123220</v>
      </c>
      <c r="G16474">
        <v>1.6009180000000001E-6</v>
      </c>
      <c r="H16474" t="s">
        <v>9204</v>
      </c>
      <c r="I16474" t="s">
        <v>133735</v>
      </c>
      <c r="J16474" s="2" t="s">
        <v>178328</v>
      </c>
      <c r="K16474" t="s">
        <v>146970</v>
      </c>
      <c r="L16474" t="s">
        <v>228705</v>
      </c>
      <c r="M16474" t="s">
        <v>10</v>
      </c>
      <c r="N16474" t="s">
        <v>228827</v>
      </c>
      <c r="O16474" t="s">
        <v>229107</v>
      </c>
      <c r="P16474" t="s">
        <v>229107</v>
      </c>
      <c r="R16474" t="s">
        <v>146970</v>
      </c>
      <c r="S16474" t="s">
        <v>233769</v>
      </c>
    </row>
    <row r="16475" spans="1:19" x14ac:dyDescent="0.35">
      <c r="A16475" s="1">
        <v>20612</v>
      </c>
      <c r="B16475" t="s">
        <v>9205</v>
      </c>
      <c r="C16475" t="s">
        <v>61724</v>
      </c>
      <c r="D16475" t="s">
        <v>5</v>
      </c>
      <c r="F16475" t="s">
        <v>120572</v>
      </c>
      <c r="G16475">
        <v>7.5775000000000007E-7</v>
      </c>
      <c r="H16475" t="s">
        <v>9205</v>
      </c>
      <c r="I16475" t="s">
        <v>133736</v>
      </c>
      <c r="J16475" s="2" t="s">
        <v>178329</v>
      </c>
      <c r="K16475" t="s">
        <v>146970</v>
      </c>
      <c r="L16475" t="s">
        <v>228704</v>
      </c>
      <c r="M16475" t="s">
        <v>8</v>
      </c>
      <c r="N16475" t="s">
        <v>228828</v>
      </c>
      <c r="O16475" t="s">
        <v>229113</v>
      </c>
      <c r="P16475" t="s">
        <v>230103</v>
      </c>
      <c r="Q16475" t="s">
        <v>120377</v>
      </c>
      <c r="R16475" t="s">
        <v>146970</v>
      </c>
      <c r="S16475" t="s">
        <v>233769</v>
      </c>
    </row>
    <row r="16476" spans="1:19" x14ac:dyDescent="0.35">
      <c r="A16476" s="1">
        <v>20613</v>
      </c>
      <c r="B16476" t="s">
        <v>9205</v>
      </c>
      <c r="C16476" t="s">
        <v>61725</v>
      </c>
      <c r="D16476" t="s">
        <v>5</v>
      </c>
      <c r="F16476" t="s">
        <v>122530</v>
      </c>
      <c r="G16476">
        <v>9.0633569999999994E-6</v>
      </c>
      <c r="H16476" t="s">
        <v>9205</v>
      </c>
      <c r="I16476" t="s">
        <v>133736</v>
      </c>
      <c r="J16476" s="2" t="s">
        <v>178329</v>
      </c>
      <c r="K16476" t="s">
        <v>146970</v>
      </c>
      <c r="L16476" t="s">
        <v>228704</v>
      </c>
      <c r="M16476" t="s">
        <v>8</v>
      </c>
      <c r="N16476" t="s">
        <v>228828</v>
      </c>
      <c r="O16476" t="s">
        <v>229113</v>
      </c>
      <c r="P16476" t="s">
        <v>230103</v>
      </c>
      <c r="Q16476" t="s">
        <v>120377</v>
      </c>
      <c r="R16476" t="s">
        <v>146970</v>
      </c>
      <c r="S16476" t="s">
        <v>233769</v>
      </c>
    </row>
    <row r="16477" spans="1:19" x14ac:dyDescent="0.35">
      <c r="A16477" s="1">
        <v>20615</v>
      </c>
      <c r="B16477" t="s">
        <v>9205</v>
      </c>
      <c r="C16477" t="s">
        <v>61726</v>
      </c>
      <c r="D16477" t="s">
        <v>5</v>
      </c>
      <c r="F16477" t="s">
        <v>120588</v>
      </c>
      <c r="G16477">
        <v>1.1853343999999999E-5</v>
      </c>
      <c r="H16477" t="s">
        <v>9205</v>
      </c>
      <c r="I16477" t="s">
        <v>133736</v>
      </c>
      <c r="J16477" s="2" t="s">
        <v>178329</v>
      </c>
      <c r="K16477" t="s">
        <v>146970</v>
      </c>
      <c r="L16477" t="s">
        <v>228704</v>
      </c>
      <c r="M16477" t="s">
        <v>8</v>
      </c>
      <c r="N16477" t="s">
        <v>228828</v>
      </c>
      <c r="O16477" t="s">
        <v>229113</v>
      </c>
      <c r="P16477" t="s">
        <v>230103</v>
      </c>
      <c r="Q16477" t="s">
        <v>120377</v>
      </c>
      <c r="R16477" t="s">
        <v>146970</v>
      </c>
      <c r="S16477" t="s">
        <v>233769</v>
      </c>
    </row>
    <row r="16478" spans="1:19" x14ac:dyDescent="0.35">
      <c r="A16478" s="1">
        <v>20616</v>
      </c>
      <c r="B16478" t="s">
        <v>9206</v>
      </c>
      <c r="C16478" t="s">
        <v>61727</v>
      </c>
      <c r="D16478" t="s">
        <v>5</v>
      </c>
      <c r="E16478" t="s">
        <v>119955</v>
      </c>
      <c r="F16478" t="s">
        <v>120962</v>
      </c>
      <c r="G16478">
        <v>9.5000000000000005E-6</v>
      </c>
      <c r="H16478" t="s">
        <v>9206</v>
      </c>
      <c r="I16478" t="s">
        <v>133737</v>
      </c>
      <c r="J16478" s="2" t="s">
        <v>178330</v>
      </c>
      <c r="K16478" t="s">
        <v>211533</v>
      </c>
      <c r="L16478" t="s">
        <v>228704</v>
      </c>
      <c r="M16478" t="s">
        <v>8</v>
      </c>
      <c r="N16478" t="s">
        <v>228828</v>
      </c>
      <c r="O16478" t="s">
        <v>229113</v>
      </c>
      <c r="P16478" t="s">
        <v>230099</v>
      </c>
      <c r="Q16478" t="s">
        <v>120994</v>
      </c>
      <c r="R16478" t="s">
        <v>146970</v>
      </c>
      <c r="S16478" t="s">
        <v>233769</v>
      </c>
    </row>
    <row r="16479" spans="1:19" x14ac:dyDescent="0.35">
      <c r="A16479" s="1">
        <v>20617</v>
      </c>
      <c r="B16479" t="s">
        <v>9206</v>
      </c>
      <c r="C16479" t="s">
        <v>61728</v>
      </c>
      <c r="D16479" t="s">
        <v>3</v>
      </c>
      <c r="F16479" t="s">
        <v>120269</v>
      </c>
      <c r="G16479">
        <v>5.0000000000000004E-6</v>
      </c>
      <c r="H16479" t="s">
        <v>9206</v>
      </c>
      <c r="I16479" t="s">
        <v>133737</v>
      </c>
      <c r="J16479" s="2" t="s">
        <v>178330</v>
      </c>
      <c r="K16479" t="s">
        <v>211533</v>
      </c>
      <c r="L16479" t="s">
        <v>228704</v>
      </c>
      <c r="M16479" t="s">
        <v>8</v>
      </c>
      <c r="N16479" t="s">
        <v>228828</v>
      </c>
      <c r="O16479" t="s">
        <v>229113</v>
      </c>
      <c r="P16479" t="s">
        <v>230099</v>
      </c>
      <c r="Q16479" t="s">
        <v>120994</v>
      </c>
      <c r="R16479" t="s">
        <v>146970</v>
      </c>
      <c r="S16479" t="s">
        <v>233769</v>
      </c>
    </row>
    <row r="16480" spans="1:19" x14ac:dyDescent="0.35">
      <c r="A16480" s="1">
        <v>20618</v>
      </c>
      <c r="B16480" t="s">
        <v>9207</v>
      </c>
      <c r="C16480" t="s">
        <v>61729</v>
      </c>
      <c r="D16480" t="s">
        <v>5</v>
      </c>
      <c r="E16480" t="s">
        <v>119955</v>
      </c>
      <c r="F16480" t="s">
        <v>121720</v>
      </c>
      <c r="G16480">
        <v>1.2E-5</v>
      </c>
      <c r="H16480" t="s">
        <v>9207</v>
      </c>
      <c r="I16480" t="s">
        <v>133738</v>
      </c>
      <c r="J16480" s="2" t="s">
        <v>178331</v>
      </c>
      <c r="K16480" t="s">
        <v>146970</v>
      </c>
      <c r="L16480" t="s">
        <v>228704</v>
      </c>
      <c r="M16480" t="s">
        <v>9</v>
      </c>
      <c r="N16480" t="s">
        <v>228882</v>
      </c>
      <c r="O16480" t="s">
        <v>229185</v>
      </c>
      <c r="P16480" t="s">
        <v>229185</v>
      </c>
      <c r="Q16480" t="s">
        <v>121875</v>
      </c>
      <c r="R16480" t="s">
        <v>146970</v>
      </c>
      <c r="S16480" t="s">
        <v>233769</v>
      </c>
    </row>
    <row r="16481" spans="1:19" x14ac:dyDescent="0.35">
      <c r="A16481" s="1">
        <v>20619</v>
      </c>
      <c r="B16481" t="s">
        <v>9207</v>
      </c>
      <c r="C16481" t="s">
        <v>61730</v>
      </c>
      <c r="D16481" t="s">
        <v>5</v>
      </c>
      <c r="E16481" t="s">
        <v>119954</v>
      </c>
      <c r="F16481" t="s">
        <v>120022</v>
      </c>
      <c r="G16481">
        <v>2.0000000000000002E-5</v>
      </c>
      <c r="H16481" t="s">
        <v>9207</v>
      </c>
      <c r="I16481" t="s">
        <v>133738</v>
      </c>
      <c r="J16481" s="2" t="s">
        <v>178331</v>
      </c>
      <c r="K16481" t="s">
        <v>146970</v>
      </c>
      <c r="L16481" t="s">
        <v>228704</v>
      </c>
      <c r="M16481" t="s">
        <v>9</v>
      </c>
      <c r="N16481" t="s">
        <v>228882</v>
      </c>
      <c r="O16481" t="s">
        <v>229185</v>
      </c>
      <c r="P16481" t="s">
        <v>229185</v>
      </c>
      <c r="Q16481" t="s">
        <v>121875</v>
      </c>
      <c r="R16481" t="s">
        <v>146970</v>
      </c>
      <c r="S16481" t="s">
        <v>233769</v>
      </c>
    </row>
    <row r="16482" spans="1:19" x14ac:dyDescent="0.35">
      <c r="A16482" s="1">
        <v>20620</v>
      </c>
      <c r="B16482" t="s">
        <v>9208</v>
      </c>
      <c r="C16482" t="s">
        <v>61731</v>
      </c>
      <c r="D16482" t="s">
        <v>5</v>
      </c>
      <c r="E16482" t="s">
        <v>119955</v>
      </c>
      <c r="F16482" t="s">
        <v>122035</v>
      </c>
      <c r="G16482">
        <v>2.8594589999999998E-6</v>
      </c>
      <c r="H16482" t="s">
        <v>9208</v>
      </c>
      <c r="I16482" t="s">
        <v>133739</v>
      </c>
      <c r="J16482" s="2" t="s">
        <v>178332</v>
      </c>
      <c r="K16482" t="s">
        <v>146970</v>
      </c>
      <c r="L16482" t="s">
        <v>228706</v>
      </c>
      <c r="M16482" t="s">
        <v>8</v>
      </c>
      <c r="N16482" t="s">
        <v>228830</v>
      </c>
      <c r="O16482" t="s">
        <v>229110</v>
      </c>
      <c r="P16482" t="s">
        <v>229110</v>
      </c>
      <c r="Q16482" t="s">
        <v>123462</v>
      </c>
      <c r="R16482" t="s">
        <v>146970</v>
      </c>
      <c r="S16482" t="s">
        <v>233769</v>
      </c>
    </row>
    <row r="16483" spans="1:19" x14ac:dyDescent="0.35">
      <c r="A16483" s="1">
        <v>20621</v>
      </c>
      <c r="B16483" t="s">
        <v>9208</v>
      </c>
      <c r="C16483" t="s">
        <v>61732</v>
      </c>
      <c r="D16483" t="s">
        <v>5</v>
      </c>
      <c r="F16483" t="s">
        <v>122131</v>
      </c>
      <c r="G16483">
        <v>9.9999999999999995E-7</v>
      </c>
      <c r="H16483" t="s">
        <v>9208</v>
      </c>
      <c r="I16483" t="s">
        <v>133739</v>
      </c>
      <c r="J16483" s="2" t="s">
        <v>178332</v>
      </c>
      <c r="K16483" t="s">
        <v>146970</v>
      </c>
      <c r="L16483" t="s">
        <v>228706</v>
      </c>
      <c r="M16483" t="s">
        <v>8</v>
      </c>
      <c r="N16483" t="s">
        <v>228830</v>
      </c>
      <c r="O16483" t="s">
        <v>229110</v>
      </c>
      <c r="P16483" t="s">
        <v>229110</v>
      </c>
      <c r="Q16483" t="s">
        <v>123462</v>
      </c>
      <c r="R16483" t="s">
        <v>146970</v>
      </c>
      <c r="S16483" t="s">
        <v>233769</v>
      </c>
    </row>
    <row r="16484" spans="1:19" x14ac:dyDescent="0.35">
      <c r="A16484" s="1">
        <v>20622</v>
      </c>
      <c r="B16484" t="s">
        <v>9209</v>
      </c>
      <c r="C16484" t="s">
        <v>61733</v>
      </c>
      <c r="D16484" t="s">
        <v>5</v>
      </c>
      <c r="F16484" t="s">
        <v>123221</v>
      </c>
      <c r="G16484">
        <v>2.5000000000000001E-5</v>
      </c>
      <c r="H16484" t="s">
        <v>9209</v>
      </c>
      <c r="I16484" t="s">
        <v>133740</v>
      </c>
      <c r="J16484" s="2" t="s">
        <v>178333</v>
      </c>
      <c r="K16484" t="s">
        <v>146970</v>
      </c>
      <c r="L16484" t="s">
        <v>228704</v>
      </c>
      <c r="M16484" t="s">
        <v>9</v>
      </c>
      <c r="N16484" t="s">
        <v>228882</v>
      </c>
      <c r="O16484" t="s">
        <v>229185</v>
      </c>
      <c r="P16484" t="s">
        <v>229185</v>
      </c>
      <c r="Q16484" t="s">
        <v>122434</v>
      </c>
      <c r="R16484" t="s">
        <v>146970</v>
      </c>
      <c r="S16484" t="s">
        <v>233769</v>
      </c>
    </row>
    <row r="16485" spans="1:19" x14ac:dyDescent="0.35">
      <c r="A16485" s="1">
        <v>20623</v>
      </c>
      <c r="B16485" t="s">
        <v>9210</v>
      </c>
      <c r="C16485" t="s">
        <v>61734</v>
      </c>
      <c r="D16485" t="s">
        <v>4</v>
      </c>
      <c r="F16485" t="s">
        <v>121186</v>
      </c>
      <c r="G16485">
        <v>4.5499999999999998E-7</v>
      </c>
      <c r="H16485" t="s">
        <v>9210</v>
      </c>
      <c r="I16485" t="s">
        <v>133741</v>
      </c>
      <c r="J16485" s="2" t="s">
        <v>178334</v>
      </c>
      <c r="K16485" t="s">
        <v>146970</v>
      </c>
      <c r="L16485" t="s">
        <v>228704</v>
      </c>
      <c r="M16485" t="s">
        <v>8</v>
      </c>
      <c r="N16485" t="s">
        <v>228862</v>
      </c>
      <c r="O16485" t="s">
        <v>229114</v>
      </c>
      <c r="P16485" t="s">
        <v>230166</v>
      </c>
      <c r="Q16485" t="s">
        <v>120056</v>
      </c>
      <c r="R16485" t="s">
        <v>146970</v>
      </c>
      <c r="S16485" t="s">
        <v>233769</v>
      </c>
    </row>
    <row r="16486" spans="1:19" x14ac:dyDescent="0.35">
      <c r="A16486" s="1">
        <v>20624</v>
      </c>
      <c r="B16486" t="s">
        <v>9211</v>
      </c>
      <c r="C16486" t="s">
        <v>61735</v>
      </c>
      <c r="D16486" t="s">
        <v>4</v>
      </c>
      <c r="F16486" t="s">
        <v>120008</v>
      </c>
      <c r="G16486">
        <v>4.9999999999999998E-8</v>
      </c>
      <c r="H16486" t="s">
        <v>9211</v>
      </c>
      <c r="I16486" t="s">
        <v>133742</v>
      </c>
      <c r="K16486" t="s">
        <v>146970</v>
      </c>
      <c r="L16486" t="s">
        <v>228704</v>
      </c>
      <c r="M16486" t="s">
        <v>228722</v>
      </c>
      <c r="O16486" t="s">
        <v>229143</v>
      </c>
      <c r="P16486" t="s">
        <v>229143</v>
      </c>
      <c r="Q16486" t="s">
        <v>120008</v>
      </c>
      <c r="R16486" t="s">
        <v>146970</v>
      </c>
      <c r="S16486" t="s">
        <v>233769</v>
      </c>
    </row>
    <row r="16487" spans="1:19" x14ac:dyDescent="0.35">
      <c r="A16487" s="1">
        <v>20625</v>
      </c>
      <c r="B16487" t="s">
        <v>9212</v>
      </c>
      <c r="C16487" t="s">
        <v>61736</v>
      </c>
      <c r="D16487" t="s">
        <v>4</v>
      </c>
      <c r="F16487" t="s">
        <v>120383</v>
      </c>
      <c r="G16487">
        <v>1.9999999999999999E-7</v>
      </c>
      <c r="H16487" t="s">
        <v>9212</v>
      </c>
      <c r="I16487" t="s">
        <v>133743</v>
      </c>
      <c r="J16487" s="2" t="s">
        <v>178335</v>
      </c>
      <c r="K16487" t="s">
        <v>146970</v>
      </c>
      <c r="L16487" t="s">
        <v>228704</v>
      </c>
      <c r="M16487" t="s">
        <v>8</v>
      </c>
      <c r="N16487" t="s">
        <v>228883</v>
      </c>
      <c r="O16487" t="s">
        <v>229188</v>
      </c>
      <c r="P16487" t="s">
        <v>231148</v>
      </c>
      <c r="Q16487" t="s">
        <v>120008</v>
      </c>
      <c r="R16487" t="s">
        <v>146970</v>
      </c>
      <c r="S16487" t="s">
        <v>233769</v>
      </c>
    </row>
    <row r="16488" spans="1:19" x14ac:dyDescent="0.35">
      <c r="A16488" s="1">
        <v>20626</v>
      </c>
      <c r="B16488" t="s">
        <v>9213</v>
      </c>
      <c r="C16488" t="s">
        <v>61737</v>
      </c>
      <c r="D16488" t="s">
        <v>5</v>
      </c>
      <c r="E16488" t="s">
        <v>119955</v>
      </c>
      <c r="F16488" t="s">
        <v>119983</v>
      </c>
      <c r="G16488">
        <v>5.0000000000000004E-6</v>
      </c>
      <c r="H16488" t="s">
        <v>9213</v>
      </c>
      <c r="I16488" t="s">
        <v>133744</v>
      </c>
      <c r="J16488" s="2" t="s">
        <v>178336</v>
      </c>
      <c r="K16488" t="s">
        <v>146970</v>
      </c>
      <c r="L16488" t="s">
        <v>228704</v>
      </c>
      <c r="M16488" t="s">
        <v>8</v>
      </c>
      <c r="N16488" t="s">
        <v>228832</v>
      </c>
      <c r="O16488" t="s">
        <v>229111</v>
      </c>
      <c r="P16488" t="s">
        <v>230079</v>
      </c>
      <c r="Q16488" t="s">
        <v>120056</v>
      </c>
      <c r="R16488" t="s">
        <v>146970</v>
      </c>
      <c r="S16488" t="s">
        <v>233769</v>
      </c>
    </row>
    <row r="16489" spans="1:19" x14ac:dyDescent="0.35">
      <c r="A16489" s="1">
        <v>20628</v>
      </c>
      <c r="B16489" t="s">
        <v>9213</v>
      </c>
      <c r="C16489" t="s">
        <v>61738</v>
      </c>
      <c r="D16489" t="s">
        <v>5</v>
      </c>
      <c r="E16489" t="s">
        <v>119955</v>
      </c>
      <c r="F16489" t="s">
        <v>122284</v>
      </c>
      <c r="G16489">
        <v>2.0000000000000002E-5</v>
      </c>
      <c r="H16489" t="s">
        <v>9213</v>
      </c>
      <c r="I16489" t="s">
        <v>133744</v>
      </c>
      <c r="J16489" s="2" t="s">
        <v>178336</v>
      </c>
      <c r="K16489" t="s">
        <v>146970</v>
      </c>
      <c r="L16489" t="s">
        <v>228704</v>
      </c>
      <c r="M16489" t="s">
        <v>8</v>
      </c>
      <c r="N16489" t="s">
        <v>228832</v>
      </c>
      <c r="O16489" t="s">
        <v>229111</v>
      </c>
      <c r="P16489" t="s">
        <v>230079</v>
      </c>
      <c r="Q16489" t="s">
        <v>120056</v>
      </c>
      <c r="R16489" t="s">
        <v>146970</v>
      </c>
      <c r="S16489" t="s">
        <v>233769</v>
      </c>
    </row>
    <row r="16490" spans="1:19" x14ac:dyDescent="0.35">
      <c r="A16490" s="1">
        <v>20629</v>
      </c>
      <c r="B16490" t="s">
        <v>9213</v>
      </c>
      <c r="C16490" t="s">
        <v>61739</v>
      </c>
      <c r="D16490" t="s">
        <v>5</v>
      </c>
      <c r="F16490" t="s">
        <v>121552</v>
      </c>
      <c r="G16490">
        <v>1.0000000000000001E-5</v>
      </c>
      <c r="H16490" t="s">
        <v>9213</v>
      </c>
      <c r="I16490" t="s">
        <v>133744</v>
      </c>
      <c r="J16490" s="2" t="s">
        <v>178336</v>
      </c>
      <c r="K16490" t="s">
        <v>146970</v>
      </c>
      <c r="L16490" t="s">
        <v>228704</v>
      </c>
      <c r="M16490" t="s">
        <v>8</v>
      </c>
      <c r="N16490" t="s">
        <v>228832</v>
      </c>
      <c r="O16490" t="s">
        <v>229111</v>
      </c>
      <c r="P16490" t="s">
        <v>230079</v>
      </c>
      <c r="Q16490" t="s">
        <v>120056</v>
      </c>
      <c r="R16490" t="s">
        <v>146970</v>
      </c>
      <c r="S16490" t="s">
        <v>233769</v>
      </c>
    </row>
    <row r="16491" spans="1:19" x14ac:dyDescent="0.35">
      <c r="A16491" s="1">
        <v>20630</v>
      </c>
      <c r="B16491" t="s">
        <v>9214</v>
      </c>
      <c r="C16491" t="s">
        <v>61740</v>
      </c>
      <c r="D16491" t="s">
        <v>5</v>
      </c>
      <c r="E16491" t="s">
        <v>119955</v>
      </c>
      <c r="F16491" t="s">
        <v>123222</v>
      </c>
      <c r="G16491">
        <v>4.5000000000000001E-6</v>
      </c>
      <c r="H16491" t="s">
        <v>9214</v>
      </c>
      <c r="I16491" t="s">
        <v>133745</v>
      </c>
      <c r="J16491" s="2" t="s">
        <v>178337</v>
      </c>
      <c r="K16491" t="s">
        <v>146970</v>
      </c>
      <c r="L16491" t="s">
        <v>228705</v>
      </c>
      <c r="M16491" t="s">
        <v>8</v>
      </c>
      <c r="N16491" t="s">
        <v>228862</v>
      </c>
      <c r="O16491" t="s">
        <v>229114</v>
      </c>
      <c r="P16491" t="s">
        <v>230100</v>
      </c>
      <c r="Q16491" t="s">
        <v>121999</v>
      </c>
      <c r="R16491" t="s">
        <v>146970</v>
      </c>
      <c r="S16491" t="s">
        <v>233769</v>
      </c>
    </row>
    <row r="16492" spans="1:19" x14ac:dyDescent="0.35">
      <c r="A16492" s="1">
        <v>20631</v>
      </c>
      <c r="B16492" t="s">
        <v>9214</v>
      </c>
      <c r="C16492" t="s">
        <v>61741</v>
      </c>
      <c r="D16492" t="s">
        <v>5</v>
      </c>
      <c r="F16492" t="s">
        <v>122383</v>
      </c>
      <c r="G16492">
        <v>6.9999999999999999E-6</v>
      </c>
      <c r="H16492" t="s">
        <v>9214</v>
      </c>
      <c r="I16492" t="s">
        <v>133745</v>
      </c>
      <c r="J16492" s="2" t="s">
        <v>178337</v>
      </c>
      <c r="K16492" t="s">
        <v>146970</v>
      </c>
      <c r="L16492" t="s">
        <v>228705</v>
      </c>
      <c r="M16492" t="s">
        <v>8</v>
      </c>
      <c r="N16492" t="s">
        <v>228862</v>
      </c>
      <c r="O16492" t="s">
        <v>229114</v>
      </c>
      <c r="P16492" t="s">
        <v>230100</v>
      </c>
      <c r="Q16492" t="s">
        <v>121999</v>
      </c>
      <c r="R16492" t="s">
        <v>146970</v>
      </c>
      <c r="S16492" t="s">
        <v>233769</v>
      </c>
    </row>
    <row r="16493" spans="1:19" x14ac:dyDescent="0.35">
      <c r="A16493" s="1">
        <v>20632</v>
      </c>
      <c r="B16493" t="s">
        <v>9214</v>
      </c>
      <c r="C16493" t="s">
        <v>61742</v>
      </c>
      <c r="D16493" t="s">
        <v>5</v>
      </c>
      <c r="E16493" t="s">
        <v>119954</v>
      </c>
      <c r="F16493" t="s">
        <v>123143</v>
      </c>
      <c r="G16493">
        <v>3.5999999999999998E-6</v>
      </c>
      <c r="H16493" t="s">
        <v>9214</v>
      </c>
      <c r="I16493" t="s">
        <v>133745</v>
      </c>
      <c r="J16493" s="2" t="s">
        <v>178337</v>
      </c>
      <c r="K16493" t="s">
        <v>146970</v>
      </c>
      <c r="L16493" t="s">
        <v>228705</v>
      </c>
      <c r="M16493" t="s">
        <v>8</v>
      </c>
      <c r="N16493" t="s">
        <v>228862</v>
      </c>
      <c r="O16493" t="s">
        <v>229114</v>
      </c>
      <c r="P16493" t="s">
        <v>230100</v>
      </c>
      <c r="Q16493" t="s">
        <v>121999</v>
      </c>
      <c r="R16493" t="s">
        <v>146970</v>
      </c>
      <c r="S16493" t="s">
        <v>233769</v>
      </c>
    </row>
    <row r="16494" spans="1:19" x14ac:dyDescent="0.35">
      <c r="A16494" s="1">
        <v>20633</v>
      </c>
      <c r="B16494" t="s">
        <v>9215</v>
      </c>
      <c r="C16494" t="s">
        <v>61743</v>
      </c>
      <c r="D16494" t="s">
        <v>5</v>
      </c>
      <c r="F16494" t="s">
        <v>120265</v>
      </c>
      <c r="G16494">
        <v>1.9E-6</v>
      </c>
      <c r="H16494" t="s">
        <v>9215</v>
      </c>
      <c r="I16494" t="s">
        <v>133746</v>
      </c>
      <c r="J16494" s="2" t="s">
        <v>178338</v>
      </c>
      <c r="K16494" t="s">
        <v>146970</v>
      </c>
      <c r="L16494" t="s">
        <v>228704</v>
      </c>
      <c r="Q16494" t="s">
        <v>121230</v>
      </c>
      <c r="R16494" t="s">
        <v>146970</v>
      </c>
      <c r="S16494" t="s">
        <v>233769</v>
      </c>
    </row>
    <row r="16495" spans="1:19" x14ac:dyDescent="0.35">
      <c r="A16495" s="1">
        <v>20634</v>
      </c>
      <c r="B16495" t="s">
        <v>9215</v>
      </c>
      <c r="C16495" t="s">
        <v>61744</v>
      </c>
      <c r="D16495" t="s">
        <v>5</v>
      </c>
      <c r="E16495" t="s">
        <v>119956</v>
      </c>
      <c r="F16495" t="s">
        <v>121119</v>
      </c>
      <c r="G16495">
        <v>7.4000000000000003E-6</v>
      </c>
      <c r="H16495" t="s">
        <v>9215</v>
      </c>
      <c r="I16495" t="s">
        <v>133746</v>
      </c>
      <c r="J16495" s="2" t="s">
        <v>178338</v>
      </c>
      <c r="K16495" t="s">
        <v>146970</v>
      </c>
      <c r="L16495" t="s">
        <v>228704</v>
      </c>
      <c r="Q16495" t="s">
        <v>121230</v>
      </c>
      <c r="R16495" t="s">
        <v>146970</v>
      </c>
      <c r="S16495" t="s">
        <v>233769</v>
      </c>
    </row>
    <row r="16496" spans="1:19" x14ac:dyDescent="0.35">
      <c r="A16496" s="1">
        <v>20635</v>
      </c>
      <c r="B16496" t="s">
        <v>9215</v>
      </c>
      <c r="C16496" t="s">
        <v>61745</v>
      </c>
      <c r="D16496" t="s">
        <v>5</v>
      </c>
      <c r="E16496" t="s">
        <v>119954</v>
      </c>
      <c r="F16496" t="s">
        <v>121206</v>
      </c>
      <c r="G16496">
        <v>1.0499999999999999E-5</v>
      </c>
      <c r="H16496" t="s">
        <v>9215</v>
      </c>
      <c r="I16496" t="s">
        <v>133746</v>
      </c>
      <c r="J16496" s="2" t="s">
        <v>178338</v>
      </c>
      <c r="K16496" t="s">
        <v>146970</v>
      </c>
      <c r="L16496" t="s">
        <v>228704</v>
      </c>
      <c r="Q16496" t="s">
        <v>121230</v>
      </c>
      <c r="R16496" t="s">
        <v>146970</v>
      </c>
      <c r="S16496" t="s">
        <v>233769</v>
      </c>
    </row>
    <row r="16497" spans="1:19" x14ac:dyDescent="0.35">
      <c r="A16497" s="1">
        <v>20636</v>
      </c>
      <c r="B16497" t="s">
        <v>9216</v>
      </c>
      <c r="C16497" t="s">
        <v>61746</v>
      </c>
      <c r="D16497" t="s">
        <v>4</v>
      </c>
      <c r="F16497" t="s">
        <v>120630</v>
      </c>
      <c r="G16497">
        <v>3.4999999999999999E-6</v>
      </c>
      <c r="H16497" t="s">
        <v>9216</v>
      </c>
      <c r="I16497" t="s">
        <v>133747</v>
      </c>
      <c r="J16497" s="2" t="s">
        <v>178339</v>
      </c>
      <c r="K16497" t="s">
        <v>211534</v>
      </c>
      <c r="L16497" t="s">
        <v>228704</v>
      </c>
      <c r="M16497" t="s">
        <v>8</v>
      </c>
      <c r="N16497" t="s">
        <v>228828</v>
      </c>
      <c r="O16497" t="s">
        <v>229113</v>
      </c>
      <c r="P16497" t="s">
        <v>230103</v>
      </c>
      <c r="Q16497" t="s">
        <v>121213</v>
      </c>
      <c r="R16497" t="s">
        <v>146970</v>
      </c>
      <c r="S16497" t="s">
        <v>233769</v>
      </c>
    </row>
    <row r="16498" spans="1:19" x14ac:dyDescent="0.35">
      <c r="A16498" s="1">
        <v>20637</v>
      </c>
      <c r="B16498" t="s">
        <v>9217</v>
      </c>
      <c r="C16498" t="s">
        <v>61747</v>
      </c>
      <c r="D16498" t="s">
        <v>5</v>
      </c>
      <c r="F16498" t="s">
        <v>121722</v>
      </c>
      <c r="G16498">
        <v>6.0000000000000002E-6</v>
      </c>
      <c r="H16498" t="s">
        <v>9217</v>
      </c>
      <c r="I16498" t="s">
        <v>133748</v>
      </c>
      <c r="J16498" s="2" t="s">
        <v>178340</v>
      </c>
      <c r="K16498" t="s">
        <v>146970</v>
      </c>
      <c r="L16498" t="s">
        <v>228704</v>
      </c>
      <c r="M16498" t="s">
        <v>8</v>
      </c>
      <c r="N16498" t="s">
        <v>228841</v>
      </c>
      <c r="O16498" t="s">
        <v>229123</v>
      </c>
      <c r="P16498" t="s">
        <v>230129</v>
      </c>
      <c r="Q16498" t="s">
        <v>120308</v>
      </c>
      <c r="R16498" t="s">
        <v>146970</v>
      </c>
      <c r="S16498" t="s">
        <v>233769</v>
      </c>
    </row>
    <row r="16499" spans="1:19" x14ac:dyDescent="0.35">
      <c r="A16499" s="1">
        <v>20638</v>
      </c>
      <c r="B16499" t="s">
        <v>9217</v>
      </c>
      <c r="C16499" t="s">
        <v>61748</v>
      </c>
      <c r="D16499" t="s">
        <v>5</v>
      </c>
      <c r="F16499" t="s">
        <v>121108</v>
      </c>
      <c r="G16499">
        <v>2.1750240000000002E-6</v>
      </c>
      <c r="H16499" t="s">
        <v>9217</v>
      </c>
      <c r="I16499" t="s">
        <v>133748</v>
      </c>
      <c r="J16499" s="2" t="s">
        <v>178340</v>
      </c>
      <c r="K16499" t="s">
        <v>146970</v>
      </c>
      <c r="L16499" t="s">
        <v>228704</v>
      </c>
      <c r="M16499" t="s">
        <v>8</v>
      </c>
      <c r="N16499" t="s">
        <v>228841</v>
      </c>
      <c r="O16499" t="s">
        <v>229123</v>
      </c>
      <c r="P16499" t="s">
        <v>230129</v>
      </c>
      <c r="Q16499" t="s">
        <v>120308</v>
      </c>
      <c r="R16499" t="s">
        <v>146970</v>
      </c>
      <c r="S16499" t="s">
        <v>233769</v>
      </c>
    </row>
    <row r="16500" spans="1:19" x14ac:dyDescent="0.35">
      <c r="A16500" s="1">
        <v>20641</v>
      </c>
      <c r="B16500" t="s">
        <v>9218</v>
      </c>
      <c r="C16500" t="s">
        <v>61749</v>
      </c>
      <c r="D16500" t="s">
        <v>4</v>
      </c>
      <c r="F16500" t="s">
        <v>122281</v>
      </c>
      <c r="G16500">
        <v>2.4999999999999999E-8</v>
      </c>
      <c r="H16500" t="s">
        <v>9218</v>
      </c>
      <c r="I16500" t="s">
        <v>133749</v>
      </c>
      <c r="J16500" s="2" t="s">
        <v>178341</v>
      </c>
      <c r="K16500" t="s">
        <v>146970</v>
      </c>
      <c r="L16500" t="s">
        <v>228705</v>
      </c>
      <c r="M16500" t="s">
        <v>8</v>
      </c>
      <c r="N16500" t="s">
        <v>228853</v>
      </c>
      <c r="O16500" t="s">
        <v>229221</v>
      </c>
      <c r="P16500" t="s">
        <v>229221</v>
      </c>
      <c r="Q16500" t="s">
        <v>121910</v>
      </c>
      <c r="R16500" t="s">
        <v>146970</v>
      </c>
      <c r="S16500" t="s">
        <v>233769</v>
      </c>
    </row>
    <row r="16501" spans="1:19" x14ac:dyDescent="0.35">
      <c r="A16501" s="1">
        <v>20642</v>
      </c>
      <c r="B16501" t="s">
        <v>9218</v>
      </c>
      <c r="C16501" t="s">
        <v>61750</v>
      </c>
      <c r="D16501" t="s">
        <v>4</v>
      </c>
      <c r="F16501" t="s">
        <v>123223</v>
      </c>
      <c r="G16501">
        <v>2.4999999999999999E-8</v>
      </c>
      <c r="H16501" t="s">
        <v>9218</v>
      </c>
      <c r="I16501" t="s">
        <v>133749</v>
      </c>
      <c r="J16501" s="2" t="s">
        <v>178341</v>
      </c>
      <c r="K16501" t="s">
        <v>146970</v>
      </c>
      <c r="L16501" t="s">
        <v>228705</v>
      </c>
      <c r="M16501" t="s">
        <v>8</v>
      </c>
      <c r="N16501" t="s">
        <v>228853</v>
      </c>
      <c r="O16501" t="s">
        <v>229221</v>
      </c>
      <c r="P16501" t="s">
        <v>229221</v>
      </c>
      <c r="Q16501" t="s">
        <v>121910</v>
      </c>
      <c r="R16501" t="s">
        <v>146970</v>
      </c>
      <c r="S16501" t="s">
        <v>233769</v>
      </c>
    </row>
    <row r="16502" spans="1:19" x14ac:dyDescent="0.35">
      <c r="A16502" s="1">
        <v>20643</v>
      </c>
      <c r="B16502" t="s">
        <v>9219</v>
      </c>
      <c r="C16502" t="s">
        <v>61751</v>
      </c>
      <c r="D16502" t="s">
        <v>5</v>
      </c>
      <c r="F16502" t="s">
        <v>122806</v>
      </c>
      <c r="G16502">
        <v>2.1500000000000001E-5</v>
      </c>
      <c r="H16502" t="s">
        <v>9219</v>
      </c>
      <c r="I16502" t="s">
        <v>133750</v>
      </c>
      <c r="J16502" s="2" t="s">
        <v>178342</v>
      </c>
      <c r="K16502" t="s">
        <v>211535</v>
      </c>
      <c r="L16502" t="s">
        <v>228706</v>
      </c>
      <c r="M16502" t="s">
        <v>8</v>
      </c>
      <c r="N16502" t="s">
        <v>228830</v>
      </c>
      <c r="O16502" t="s">
        <v>229110</v>
      </c>
      <c r="P16502" t="s">
        <v>230542</v>
      </c>
      <c r="Q16502" t="s">
        <v>120682</v>
      </c>
      <c r="R16502" t="s">
        <v>146970</v>
      </c>
      <c r="S16502" t="s">
        <v>233769</v>
      </c>
    </row>
    <row r="16503" spans="1:19" x14ac:dyDescent="0.35">
      <c r="A16503" s="1">
        <v>20644</v>
      </c>
      <c r="B16503" t="s">
        <v>9219</v>
      </c>
      <c r="C16503" t="s">
        <v>61752</v>
      </c>
      <c r="D16503" t="s">
        <v>5</v>
      </c>
      <c r="E16503" t="s">
        <v>119956</v>
      </c>
      <c r="F16503" t="s">
        <v>123170</v>
      </c>
      <c r="G16503">
        <v>1.1E-5</v>
      </c>
      <c r="H16503" t="s">
        <v>9219</v>
      </c>
      <c r="I16503" t="s">
        <v>133750</v>
      </c>
      <c r="J16503" s="2" t="s">
        <v>178342</v>
      </c>
      <c r="K16503" t="s">
        <v>211535</v>
      </c>
      <c r="L16503" t="s">
        <v>228706</v>
      </c>
      <c r="M16503" t="s">
        <v>8</v>
      </c>
      <c r="N16503" t="s">
        <v>228830</v>
      </c>
      <c r="O16503" t="s">
        <v>229110</v>
      </c>
      <c r="P16503" t="s">
        <v>230542</v>
      </c>
      <c r="Q16503" t="s">
        <v>120682</v>
      </c>
      <c r="R16503" t="s">
        <v>146970</v>
      </c>
      <c r="S16503" t="s">
        <v>233769</v>
      </c>
    </row>
    <row r="16504" spans="1:19" x14ac:dyDescent="0.35">
      <c r="A16504" s="1">
        <v>20645</v>
      </c>
      <c r="B16504" t="s">
        <v>9219</v>
      </c>
      <c r="C16504" t="s">
        <v>61753</v>
      </c>
      <c r="D16504" t="s">
        <v>5</v>
      </c>
      <c r="F16504" t="s">
        <v>121757</v>
      </c>
      <c r="G16504">
        <v>3.6000000000000001E-5</v>
      </c>
      <c r="H16504" t="s">
        <v>9219</v>
      </c>
      <c r="I16504" t="s">
        <v>133750</v>
      </c>
      <c r="J16504" s="2" t="s">
        <v>178342</v>
      </c>
      <c r="K16504" t="s">
        <v>211535</v>
      </c>
      <c r="L16504" t="s">
        <v>228706</v>
      </c>
      <c r="M16504" t="s">
        <v>8</v>
      </c>
      <c r="N16504" t="s">
        <v>228830</v>
      </c>
      <c r="O16504" t="s">
        <v>229110</v>
      </c>
      <c r="P16504" t="s">
        <v>230542</v>
      </c>
      <c r="Q16504" t="s">
        <v>120682</v>
      </c>
      <c r="R16504" t="s">
        <v>146970</v>
      </c>
      <c r="S16504" t="s">
        <v>233769</v>
      </c>
    </row>
    <row r="16505" spans="1:19" x14ac:dyDescent="0.35">
      <c r="A16505" s="1">
        <v>20646</v>
      </c>
      <c r="B16505" t="s">
        <v>9219</v>
      </c>
      <c r="C16505" t="s">
        <v>61754</v>
      </c>
      <c r="D16505" t="s">
        <v>5</v>
      </c>
      <c r="E16505" t="s">
        <v>119955</v>
      </c>
      <c r="F16505" t="s">
        <v>122966</v>
      </c>
      <c r="G16505">
        <v>6.0000000000000002E-6</v>
      </c>
      <c r="H16505" t="s">
        <v>9219</v>
      </c>
      <c r="I16505" t="s">
        <v>133750</v>
      </c>
      <c r="J16505" s="2" t="s">
        <v>178342</v>
      </c>
      <c r="K16505" t="s">
        <v>211535</v>
      </c>
      <c r="L16505" t="s">
        <v>228706</v>
      </c>
      <c r="M16505" t="s">
        <v>8</v>
      </c>
      <c r="N16505" t="s">
        <v>228830</v>
      </c>
      <c r="O16505" t="s">
        <v>229110</v>
      </c>
      <c r="P16505" t="s">
        <v>230542</v>
      </c>
      <c r="Q16505" t="s">
        <v>120682</v>
      </c>
      <c r="R16505" t="s">
        <v>146970</v>
      </c>
      <c r="S16505" t="s">
        <v>233769</v>
      </c>
    </row>
    <row r="16506" spans="1:19" x14ac:dyDescent="0.35">
      <c r="A16506" s="1">
        <v>20647</v>
      </c>
      <c r="B16506" t="s">
        <v>9219</v>
      </c>
      <c r="C16506" t="s">
        <v>61755</v>
      </c>
      <c r="D16506" t="s">
        <v>5</v>
      </c>
      <c r="E16506" t="s">
        <v>119957</v>
      </c>
      <c r="F16506" t="s">
        <v>121833</v>
      </c>
      <c r="G16506">
        <v>3.6000000000000001E-5</v>
      </c>
      <c r="H16506" t="s">
        <v>9219</v>
      </c>
      <c r="I16506" t="s">
        <v>133750</v>
      </c>
      <c r="J16506" s="2" t="s">
        <v>178342</v>
      </c>
      <c r="K16506" t="s">
        <v>211535</v>
      </c>
      <c r="L16506" t="s">
        <v>228706</v>
      </c>
      <c r="M16506" t="s">
        <v>8</v>
      </c>
      <c r="N16506" t="s">
        <v>228830</v>
      </c>
      <c r="O16506" t="s">
        <v>229110</v>
      </c>
      <c r="P16506" t="s">
        <v>230542</v>
      </c>
      <c r="Q16506" t="s">
        <v>120682</v>
      </c>
      <c r="R16506" t="s">
        <v>146970</v>
      </c>
      <c r="S16506" t="s">
        <v>233769</v>
      </c>
    </row>
    <row r="16507" spans="1:19" x14ac:dyDescent="0.35">
      <c r="A16507" s="1">
        <v>20648</v>
      </c>
      <c r="B16507" t="s">
        <v>9219</v>
      </c>
      <c r="C16507" t="s">
        <v>61756</v>
      </c>
      <c r="D16507" t="s">
        <v>5</v>
      </c>
      <c r="E16507" t="s">
        <v>119954</v>
      </c>
      <c r="F16507" t="s">
        <v>121828</v>
      </c>
      <c r="G16507">
        <v>1.5999999999999999E-5</v>
      </c>
      <c r="H16507" t="s">
        <v>9219</v>
      </c>
      <c r="I16507" t="s">
        <v>133750</v>
      </c>
      <c r="J16507" s="2" t="s">
        <v>178342</v>
      </c>
      <c r="K16507" t="s">
        <v>211535</v>
      </c>
      <c r="L16507" t="s">
        <v>228706</v>
      </c>
      <c r="M16507" t="s">
        <v>8</v>
      </c>
      <c r="N16507" t="s">
        <v>228830</v>
      </c>
      <c r="O16507" t="s">
        <v>229110</v>
      </c>
      <c r="P16507" t="s">
        <v>230542</v>
      </c>
      <c r="Q16507" t="s">
        <v>120682</v>
      </c>
      <c r="R16507" t="s">
        <v>146970</v>
      </c>
      <c r="S16507" t="s">
        <v>233769</v>
      </c>
    </row>
    <row r="16508" spans="1:19" x14ac:dyDescent="0.35">
      <c r="A16508" s="1">
        <v>20649</v>
      </c>
      <c r="B16508" t="s">
        <v>9219</v>
      </c>
      <c r="C16508" t="s">
        <v>61757</v>
      </c>
      <c r="D16508" t="s">
        <v>5</v>
      </c>
      <c r="E16508" t="s">
        <v>119958</v>
      </c>
      <c r="F16508" t="s">
        <v>123164</v>
      </c>
      <c r="G16508">
        <v>1.8E-5</v>
      </c>
      <c r="H16508" t="s">
        <v>9219</v>
      </c>
      <c r="I16508" t="s">
        <v>133750</v>
      </c>
      <c r="J16508" s="2" t="s">
        <v>178342</v>
      </c>
      <c r="K16508" t="s">
        <v>211535</v>
      </c>
      <c r="L16508" t="s">
        <v>228706</v>
      </c>
      <c r="M16508" t="s">
        <v>8</v>
      </c>
      <c r="N16508" t="s">
        <v>228830</v>
      </c>
      <c r="O16508" t="s">
        <v>229110</v>
      </c>
      <c r="P16508" t="s">
        <v>230542</v>
      </c>
      <c r="Q16508" t="s">
        <v>120682</v>
      </c>
      <c r="R16508" t="s">
        <v>146970</v>
      </c>
      <c r="S16508" t="s">
        <v>233769</v>
      </c>
    </row>
    <row r="16509" spans="1:19" x14ac:dyDescent="0.35">
      <c r="A16509" s="1">
        <v>20650</v>
      </c>
      <c r="B16509" t="s">
        <v>9220</v>
      </c>
      <c r="C16509" t="s">
        <v>61758</v>
      </c>
      <c r="D16509" t="s">
        <v>5</v>
      </c>
      <c r="E16509" t="s">
        <v>119957</v>
      </c>
      <c r="F16509" t="s">
        <v>121833</v>
      </c>
      <c r="G16509">
        <v>3.5560000000000012E-5</v>
      </c>
      <c r="H16509" t="s">
        <v>9220</v>
      </c>
      <c r="I16509" t="s">
        <v>133751</v>
      </c>
      <c r="J16509" s="2" t="s">
        <v>178342</v>
      </c>
      <c r="K16509" t="s">
        <v>146970</v>
      </c>
      <c r="L16509" t="s">
        <v>228705</v>
      </c>
      <c r="M16509" t="s">
        <v>8</v>
      </c>
      <c r="N16509" t="s">
        <v>228830</v>
      </c>
      <c r="O16509" t="s">
        <v>229110</v>
      </c>
      <c r="P16509" t="s">
        <v>230542</v>
      </c>
      <c r="R16509" t="s">
        <v>146970</v>
      </c>
      <c r="S16509" t="s">
        <v>233769</v>
      </c>
    </row>
    <row r="16510" spans="1:19" x14ac:dyDescent="0.35">
      <c r="A16510" s="1">
        <v>20651</v>
      </c>
      <c r="B16510" t="s">
        <v>9221</v>
      </c>
      <c r="C16510" t="s">
        <v>61759</v>
      </c>
      <c r="D16510" t="s">
        <v>5</v>
      </c>
      <c r="E16510" t="s">
        <v>119955</v>
      </c>
      <c r="F16510" t="s">
        <v>120083</v>
      </c>
      <c r="G16510">
        <v>3.0000000000000001E-5</v>
      </c>
      <c r="H16510" t="s">
        <v>9221</v>
      </c>
      <c r="I16510" t="s">
        <v>133752</v>
      </c>
      <c r="J16510" s="2" t="s">
        <v>178343</v>
      </c>
      <c r="K16510" t="s">
        <v>146970</v>
      </c>
      <c r="L16510" t="s">
        <v>228704</v>
      </c>
      <c r="M16510" t="s">
        <v>9</v>
      </c>
      <c r="N16510" t="s">
        <v>228871</v>
      </c>
      <c r="O16510" t="s">
        <v>229168</v>
      </c>
      <c r="P16510" t="s">
        <v>229168</v>
      </c>
      <c r="Q16510" t="s">
        <v>121322</v>
      </c>
      <c r="R16510" t="s">
        <v>146970</v>
      </c>
      <c r="S16510" t="s">
        <v>233769</v>
      </c>
    </row>
    <row r="16511" spans="1:19" x14ac:dyDescent="0.35">
      <c r="A16511" s="1">
        <v>20652</v>
      </c>
      <c r="B16511" t="s">
        <v>9222</v>
      </c>
      <c r="C16511" t="s">
        <v>61760</v>
      </c>
      <c r="D16511" t="s">
        <v>4</v>
      </c>
      <c r="F16511" t="s">
        <v>120070</v>
      </c>
      <c r="G16511">
        <v>4.0000000000000001E-8</v>
      </c>
      <c r="H16511" t="s">
        <v>9222</v>
      </c>
      <c r="I16511" t="s">
        <v>133753</v>
      </c>
      <c r="J16511" s="2" t="s">
        <v>178344</v>
      </c>
      <c r="K16511" t="s">
        <v>146970</v>
      </c>
      <c r="L16511" t="s">
        <v>228704</v>
      </c>
      <c r="M16511" t="s">
        <v>8</v>
      </c>
      <c r="N16511" t="s">
        <v>228892</v>
      </c>
      <c r="O16511" t="s">
        <v>229199</v>
      </c>
      <c r="P16511" t="s">
        <v>230874</v>
      </c>
      <c r="Q16511" t="s">
        <v>120056</v>
      </c>
      <c r="R16511" t="s">
        <v>146970</v>
      </c>
      <c r="S16511" t="s">
        <v>233769</v>
      </c>
    </row>
    <row r="16512" spans="1:19" x14ac:dyDescent="0.35">
      <c r="A16512" s="1">
        <v>20653</v>
      </c>
      <c r="B16512" t="s">
        <v>9223</v>
      </c>
      <c r="C16512" t="s">
        <v>61761</v>
      </c>
      <c r="D16512" t="s">
        <v>5</v>
      </c>
      <c r="E16512" t="s">
        <v>119955</v>
      </c>
      <c r="F16512" t="s">
        <v>121408</v>
      </c>
      <c r="G16512">
        <v>1.1E-5</v>
      </c>
      <c r="H16512" t="s">
        <v>9223</v>
      </c>
      <c r="I16512" t="s">
        <v>133754</v>
      </c>
      <c r="J16512" s="2" t="s">
        <v>178345</v>
      </c>
      <c r="K16512" t="s">
        <v>146970</v>
      </c>
      <c r="L16512" t="s">
        <v>228704</v>
      </c>
      <c r="M16512" t="s">
        <v>8</v>
      </c>
      <c r="N16512" t="s">
        <v>228862</v>
      </c>
      <c r="O16512" t="s">
        <v>229114</v>
      </c>
      <c r="P16512" t="s">
        <v>231168</v>
      </c>
      <c r="Q16512" t="s">
        <v>121230</v>
      </c>
      <c r="R16512" t="s">
        <v>146970</v>
      </c>
      <c r="S16512" t="s">
        <v>233769</v>
      </c>
    </row>
    <row r="16513" spans="1:19" x14ac:dyDescent="0.35">
      <c r="A16513" s="1">
        <v>20654</v>
      </c>
      <c r="B16513" t="s">
        <v>9223</v>
      </c>
      <c r="C16513" t="s">
        <v>61762</v>
      </c>
      <c r="D16513" t="s">
        <v>5</v>
      </c>
      <c r="E16513" t="s">
        <v>119954</v>
      </c>
      <c r="F16513" t="s">
        <v>121267</v>
      </c>
      <c r="G16513">
        <v>2.0000000000000002E-5</v>
      </c>
      <c r="H16513" t="s">
        <v>9223</v>
      </c>
      <c r="I16513" t="s">
        <v>133754</v>
      </c>
      <c r="J16513" s="2" t="s">
        <v>178345</v>
      </c>
      <c r="K16513" t="s">
        <v>146970</v>
      </c>
      <c r="L16513" t="s">
        <v>228704</v>
      </c>
      <c r="M16513" t="s">
        <v>8</v>
      </c>
      <c r="N16513" t="s">
        <v>228862</v>
      </c>
      <c r="O16513" t="s">
        <v>229114</v>
      </c>
      <c r="P16513" t="s">
        <v>231168</v>
      </c>
      <c r="Q16513" t="s">
        <v>121230</v>
      </c>
      <c r="R16513" t="s">
        <v>146970</v>
      </c>
      <c r="S16513" t="s">
        <v>233769</v>
      </c>
    </row>
    <row r="16514" spans="1:19" x14ac:dyDescent="0.35">
      <c r="A16514" s="1">
        <v>20656</v>
      </c>
      <c r="B16514" t="s">
        <v>9224</v>
      </c>
      <c r="C16514" t="s">
        <v>61763</v>
      </c>
      <c r="D16514" t="s">
        <v>4</v>
      </c>
      <c r="F16514" t="s">
        <v>120620</v>
      </c>
      <c r="G16514">
        <v>9.9999999999999995E-8</v>
      </c>
      <c r="H16514" t="s">
        <v>9224</v>
      </c>
      <c r="I16514" t="s">
        <v>133755</v>
      </c>
      <c r="J16514" s="2" t="s">
        <v>178346</v>
      </c>
      <c r="K16514" t="s">
        <v>211536</v>
      </c>
      <c r="L16514" t="s">
        <v>228704</v>
      </c>
      <c r="M16514" t="s">
        <v>8</v>
      </c>
      <c r="N16514" t="s">
        <v>228850</v>
      </c>
      <c r="O16514" t="s">
        <v>229391</v>
      </c>
      <c r="P16514" t="s">
        <v>229391</v>
      </c>
      <c r="Q16514" t="s">
        <v>121258</v>
      </c>
      <c r="R16514" t="s">
        <v>146970</v>
      </c>
      <c r="S16514" t="s">
        <v>233769</v>
      </c>
    </row>
    <row r="16515" spans="1:19" x14ac:dyDescent="0.35">
      <c r="A16515" s="1">
        <v>20657</v>
      </c>
      <c r="B16515" t="s">
        <v>9225</v>
      </c>
      <c r="C16515" t="s">
        <v>61764</v>
      </c>
      <c r="D16515" t="s">
        <v>5</v>
      </c>
      <c r="F16515" t="s">
        <v>122303</v>
      </c>
      <c r="G16515">
        <v>9.9999999999999995E-7</v>
      </c>
      <c r="H16515" t="s">
        <v>9225</v>
      </c>
      <c r="I16515" t="s">
        <v>133756</v>
      </c>
      <c r="K16515" t="s">
        <v>146970</v>
      </c>
      <c r="L16515" t="s">
        <v>228704</v>
      </c>
      <c r="M16515" t="s">
        <v>8</v>
      </c>
      <c r="N16515" t="s">
        <v>228834</v>
      </c>
      <c r="O16515" t="s">
        <v>229114</v>
      </c>
      <c r="P16515" t="s">
        <v>230082</v>
      </c>
      <c r="Q16515" t="s">
        <v>121322</v>
      </c>
      <c r="R16515" t="s">
        <v>146970</v>
      </c>
      <c r="S16515" t="s">
        <v>233769</v>
      </c>
    </row>
    <row r="16516" spans="1:19" x14ac:dyDescent="0.35">
      <c r="A16516" s="1">
        <v>20658</v>
      </c>
      <c r="B16516" t="s">
        <v>9226</v>
      </c>
      <c r="C16516" t="s">
        <v>61765</v>
      </c>
      <c r="D16516" t="s">
        <v>3</v>
      </c>
      <c r="F16516" t="s">
        <v>120981</v>
      </c>
      <c r="G16516">
        <v>6.4330000000000001E-6</v>
      </c>
      <c r="H16516" t="s">
        <v>9226</v>
      </c>
      <c r="I16516" t="s">
        <v>133757</v>
      </c>
      <c r="J16516" s="2" t="s">
        <v>178347</v>
      </c>
      <c r="K16516" t="s">
        <v>146970</v>
      </c>
      <c r="L16516" t="s">
        <v>228704</v>
      </c>
      <c r="Q16516" t="s">
        <v>121535</v>
      </c>
      <c r="R16516" t="s">
        <v>146970</v>
      </c>
      <c r="S16516" t="s">
        <v>233769</v>
      </c>
    </row>
    <row r="16517" spans="1:19" x14ac:dyDescent="0.35">
      <c r="A16517" s="1">
        <v>20660</v>
      </c>
      <c r="B16517" t="s">
        <v>9227</v>
      </c>
      <c r="C16517" t="s">
        <v>61766</v>
      </c>
      <c r="D16517" t="s">
        <v>5</v>
      </c>
      <c r="F16517" t="s">
        <v>121879</v>
      </c>
      <c r="G16517">
        <v>1.1999999999999999E-7</v>
      </c>
      <c r="H16517" t="s">
        <v>9227</v>
      </c>
      <c r="I16517" t="s">
        <v>133758</v>
      </c>
      <c r="J16517" s="2" t="s">
        <v>178348</v>
      </c>
      <c r="K16517" t="s">
        <v>146970</v>
      </c>
      <c r="L16517" t="s">
        <v>228705</v>
      </c>
      <c r="M16517" t="s">
        <v>9</v>
      </c>
      <c r="N16517" t="s">
        <v>228882</v>
      </c>
      <c r="O16517" t="s">
        <v>229185</v>
      </c>
      <c r="P16517" t="s">
        <v>229185</v>
      </c>
      <c r="R16517" t="s">
        <v>146970</v>
      </c>
      <c r="S16517" t="s">
        <v>233769</v>
      </c>
    </row>
    <row r="16518" spans="1:19" x14ac:dyDescent="0.35">
      <c r="A16518" s="1">
        <v>20661</v>
      </c>
      <c r="B16518" t="s">
        <v>9228</v>
      </c>
      <c r="C16518" t="s">
        <v>61767</v>
      </c>
      <c r="D16518" t="s">
        <v>5</v>
      </c>
      <c r="E16518" t="s">
        <v>119955</v>
      </c>
      <c r="F16518" t="s">
        <v>120546</v>
      </c>
      <c r="G16518">
        <v>1.809286E-6</v>
      </c>
      <c r="H16518" t="s">
        <v>9228</v>
      </c>
      <c r="I16518" t="s">
        <v>133759</v>
      </c>
      <c r="J16518" s="2" t="s">
        <v>178349</v>
      </c>
      <c r="K16518" t="s">
        <v>211468</v>
      </c>
      <c r="L16518" t="s">
        <v>228704</v>
      </c>
      <c r="M16518" t="s">
        <v>228734</v>
      </c>
      <c r="N16518" t="s">
        <v>228837</v>
      </c>
      <c r="O16518" t="s">
        <v>229175</v>
      </c>
      <c r="P16518" t="s">
        <v>229175</v>
      </c>
      <c r="Q16518" t="s">
        <v>119985</v>
      </c>
      <c r="R16518" t="s">
        <v>146970</v>
      </c>
      <c r="S16518" t="s">
        <v>233769</v>
      </c>
    </row>
    <row r="16519" spans="1:19" x14ac:dyDescent="0.35">
      <c r="A16519" s="1">
        <v>20662</v>
      </c>
      <c r="B16519" t="s">
        <v>9228</v>
      </c>
      <c r="C16519" t="s">
        <v>61768</v>
      </c>
      <c r="D16519" t="s">
        <v>4</v>
      </c>
      <c r="F16519" t="s">
        <v>120501</v>
      </c>
      <c r="G16519">
        <v>2.9009000000000003E-7</v>
      </c>
      <c r="H16519" t="s">
        <v>9228</v>
      </c>
      <c r="I16519" t="s">
        <v>133759</v>
      </c>
      <c r="J16519" s="2" t="s">
        <v>178349</v>
      </c>
      <c r="K16519" t="s">
        <v>211468</v>
      </c>
      <c r="L16519" t="s">
        <v>228704</v>
      </c>
      <c r="M16519" t="s">
        <v>228734</v>
      </c>
      <c r="N16519" t="s">
        <v>228837</v>
      </c>
      <c r="O16519" t="s">
        <v>229175</v>
      </c>
      <c r="P16519" t="s">
        <v>229175</v>
      </c>
      <c r="Q16519" t="s">
        <v>119985</v>
      </c>
      <c r="R16519" t="s">
        <v>146970</v>
      </c>
      <c r="S16519" t="s">
        <v>233769</v>
      </c>
    </row>
    <row r="16520" spans="1:19" x14ac:dyDescent="0.35">
      <c r="A16520" s="1">
        <v>20663</v>
      </c>
      <c r="B16520" t="s">
        <v>9229</v>
      </c>
      <c r="C16520" t="s">
        <v>61769</v>
      </c>
      <c r="D16520" t="s">
        <v>4</v>
      </c>
      <c r="F16520" t="s">
        <v>121536</v>
      </c>
      <c r="G16520">
        <v>2.4E-8</v>
      </c>
      <c r="H16520" t="s">
        <v>9229</v>
      </c>
      <c r="I16520" t="s">
        <v>133760</v>
      </c>
      <c r="K16520" t="s">
        <v>211537</v>
      </c>
      <c r="L16520" t="s">
        <v>228704</v>
      </c>
      <c r="M16520" t="s">
        <v>228735</v>
      </c>
      <c r="N16520" t="s">
        <v>228860</v>
      </c>
      <c r="O16520" t="s">
        <v>229176</v>
      </c>
      <c r="P16520" t="s">
        <v>229176</v>
      </c>
      <c r="Q16520" t="s">
        <v>120168</v>
      </c>
      <c r="R16520" t="s">
        <v>146970</v>
      </c>
      <c r="S16520" t="s">
        <v>233769</v>
      </c>
    </row>
    <row r="16521" spans="1:19" x14ac:dyDescent="0.35">
      <c r="A16521" s="1">
        <v>20664</v>
      </c>
      <c r="B16521" t="s">
        <v>9230</v>
      </c>
      <c r="C16521" t="s">
        <v>61770</v>
      </c>
      <c r="D16521" t="s">
        <v>4</v>
      </c>
      <c r="F16521" t="s">
        <v>120224</v>
      </c>
      <c r="G16521">
        <v>2.3000000000000001E-8</v>
      </c>
      <c r="H16521" t="s">
        <v>9230</v>
      </c>
      <c r="I16521" t="s">
        <v>133761</v>
      </c>
      <c r="K16521" t="s">
        <v>146970</v>
      </c>
      <c r="L16521" t="s">
        <v>228704</v>
      </c>
      <c r="M16521" t="s">
        <v>11</v>
      </c>
      <c r="N16521" t="s">
        <v>228826</v>
      </c>
      <c r="O16521" t="s">
        <v>229106</v>
      </c>
      <c r="P16521" t="s">
        <v>229106</v>
      </c>
      <c r="R16521" t="s">
        <v>146970</v>
      </c>
      <c r="S16521" t="s">
        <v>233769</v>
      </c>
    </row>
    <row r="16522" spans="1:19" x14ac:dyDescent="0.35">
      <c r="A16522" s="1">
        <v>20665</v>
      </c>
      <c r="B16522" t="s">
        <v>9231</v>
      </c>
      <c r="C16522" t="s">
        <v>61771</v>
      </c>
      <c r="D16522" t="s">
        <v>5</v>
      </c>
      <c r="F16522" t="s">
        <v>120062</v>
      </c>
      <c r="G16522">
        <v>1.50075E-7</v>
      </c>
      <c r="H16522" t="s">
        <v>9231</v>
      </c>
      <c r="I16522" t="s">
        <v>133762</v>
      </c>
      <c r="J16522" s="2" t="s">
        <v>178350</v>
      </c>
      <c r="K16522" t="s">
        <v>146970</v>
      </c>
      <c r="L16522" t="s">
        <v>228704</v>
      </c>
      <c r="M16522" t="s">
        <v>9</v>
      </c>
      <c r="N16522" t="s">
        <v>228882</v>
      </c>
      <c r="O16522" t="s">
        <v>229185</v>
      </c>
      <c r="P16522" t="s">
        <v>229185</v>
      </c>
      <c r="R16522" t="s">
        <v>146970</v>
      </c>
      <c r="S16522" t="s">
        <v>233769</v>
      </c>
    </row>
    <row r="16523" spans="1:19" x14ac:dyDescent="0.35">
      <c r="A16523" s="1">
        <v>20667</v>
      </c>
      <c r="B16523" t="s">
        <v>9231</v>
      </c>
      <c r="C16523" t="s">
        <v>61772</v>
      </c>
      <c r="D16523" t="s">
        <v>5</v>
      </c>
      <c r="F16523" t="s">
        <v>120467</v>
      </c>
      <c r="G16523">
        <v>1.0000000000000001E-5</v>
      </c>
      <c r="H16523" t="s">
        <v>9231</v>
      </c>
      <c r="I16523" t="s">
        <v>133762</v>
      </c>
      <c r="J16523" s="2" t="s">
        <v>178350</v>
      </c>
      <c r="K16523" t="s">
        <v>146970</v>
      </c>
      <c r="L16523" t="s">
        <v>228704</v>
      </c>
      <c r="M16523" t="s">
        <v>9</v>
      </c>
      <c r="N16523" t="s">
        <v>228882</v>
      </c>
      <c r="O16523" t="s">
        <v>229185</v>
      </c>
      <c r="P16523" t="s">
        <v>229185</v>
      </c>
      <c r="R16523" t="s">
        <v>146970</v>
      </c>
      <c r="S16523" t="s">
        <v>233769</v>
      </c>
    </row>
    <row r="16524" spans="1:19" x14ac:dyDescent="0.35">
      <c r="A16524" s="1">
        <v>20668</v>
      </c>
      <c r="B16524" t="s">
        <v>9232</v>
      </c>
      <c r="C16524" t="s">
        <v>61773</v>
      </c>
      <c r="D16524" t="s">
        <v>4</v>
      </c>
      <c r="F16524" t="s">
        <v>120705</v>
      </c>
      <c r="G16524">
        <v>8.9071299999999994E-7</v>
      </c>
      <c r="H16524" t="s">
        <v>9232</v>
      </c>
      <c r="I16524" t="s">
        <v>133763</v>
      </c>
      <c r="J16524" s="2" t="s">
        <v>178351</v>
      </c>
      <c r="K16524" t="s">
        <v>211493</v>
      </c>
      <c r="L16524" t="s">
        <v>228704</v>
      </c>
      <c r="M16524" t="s">
        <v>10</v>
      </c>
      <c r="N16524" t="s">
        <v>228981</v>
      </c>
      <c r="O16524" t="s">
        <v>229462</v>
      </c>
      <c r="P16524" t="s">
        <v>229462</v>
      </c>
      <c r="Q16524" t="s">
        <v>121611</v>
      </c>
      <c r="R16524" t="s">
        <v>146970</v>
      </c>
      <c r="S16524" t="s">
        <v>233769</v>
      </c>
    </row>
    <row r="16525" spans="1:19" x14ac:dyDescent="0.35">
      <c r="A16525" s="1">
        <v>20669</v>
      </c>
      <c r="B16525" t="s">
        <v>9232</v>
      </c>
      <c r="C16525" t="s">
        <v>61774</v>
      </c>
      <c r="D16525" t="s">
        <v>4</v>
      </c>
      <c r="F16525" t="s">
        <v>120332</v>
      </c>
      <c r="G16525">
        <v>3.90676E-7</v>
      </c>
      <c r="H16525" t="s">
        <v>9232</v>
      </c>
      <c r="I16525" t="s">
        <v>133763</v>
      </c>
      <c r="J16525" s="2" t="s">
        <v>178351</v>
      </c>
      <c r="K16525" t="s">
        <v>211493</v>
      </c>
      <c r="L16525" t="s">
        <v>228704</v>
      </c>
      <c r="M16525" t="s">
        <v>10</v>
      </c>
      <c r="N16525" t="s">
        <v>228981</v>
      </c>
      <c r="O16525" t="s">
        <v>229462</v>
      </c>
      <c r="P16525" t="s">
        <v>229462</v>
      </c>
      <c r="Q16525" t="s">
        <v>121611</v>
      </c>
      <c r="R16525" t="s">
        <v>146970</v>
      </c>
      <c r="S16525" t="s">
        <v>233769</v>
      </c>
    </row>
    <row r="16526" spans="1:19" x14ac:dyDescent="0.35">
      <c r="A16526" s="1">
        <v>20671</v>
      </c>
      <c r="B16526" t="s">
        <v>9232</v>
      </c>
      <c r="C16526" t="s">
        <v>61775</v>
      </c>
      <c r="D16526" t="s">
        <v>4</v>
      </c>
      <c r="F16526" t="s">
        <v>123224</v>
      </c>
      <c r="G16526">
        <v>7.9413999999999999E-8</v>
      </c>
      <c r="H16526" t="s">
        <v>9232</v>
      </c>
      <c r="I16526" t="s">
        <v>133763</v>
      </c>
      <c r="J16526" s="2" t="s">
        <v>178351</v>
      </c>
      <c r="K16526" t="s">
        <v>211493</v>
      </c>
      <c r="L16526" t="s">
        <v>228704</v>
      </c>
      <c r="M16526" t="s">
        <v>10</v>
      </c>
      <c r="N16526" t="s">
        <v>228981</v>
      </c>
      <c r="O16526" t="s">
        <v>229462</v>
      </c>
      <c r="P16526" t="s">
        <v>229462</v>
      </c>
      <c r="Q16526" t="s">
        <v>121611</v>
      </c>
      <c r="R16526" t="s">
        <v>146970</v>
      </c>
      <c r="S16526" t="s">
        <v>233769</v>
      </c>
    </row>
    <row r="16527" spans="1:19" x14ac:dyDescent="0.35">
      <c r="A16527" s="1">
        <v>20672</v>
      </c>
      <c r="B16527" t="s">
        <v>9232</v>
      </c>
      <c r="C16527" t="s">
        <v>61776</v>
      </c>
      <c r="D16527" t="s">
        <v>4</v>
      </c>
      <c r="F16527" t="s">
        <v>120056</v>
      </c>
      <c r="G16527">
        <v>3.0979999999999997E-8</v>
      </c>
      <c r="H16527" t="s">
        <v>9232</v>
      </c>
      <c r="I16527" t="s">
        <v>133763</v>
      </c>
      <c r="J16527" s="2" t="s">
        <v>178351</v>
      </c>
      <c r="K16527" t="s">
        <v>211493</v>
      </c>
      <c r="L16527" t="s">
        <v>228704</v>
      </c>
      <c r="M16527" t="s">
        <v>10</v>
      </c>
      <c r="N16527" t="s">
        <v>228981</v>
      </c>
      <c r="O16527" t="s">
        <v>229462</v>
      </c>
      <c r="P16527" t="s">
        <v>229462</v>
      </c>
      <c r="Q16527" t="s">
        <v>121611</v>
      </c>
      <c r="R16527" t="s">
        <v>146970</v>
      </c>
      <c r="S16527" t="s">
        <v>233769</v>
      </c>
    </row>
    <row r="16528" spans="1:19" x14ac:dyDescent="0.35">
      <c r="A16528" s="1">
        <v>20673</v>
      </c>
      <c r="B16528" t="s">
        <v>9233</v>
      </c>
      <c r="C16528" t="s">
        <v>61777</v>
      </c>
      <c r="D16528" t="s">
        <v>4</v>
      </c>
      <c r="F16528" t="s">
        <v>120502</v>
      </c>
      <c r="G16528">
        <v>2.0999999999999998E-6</v>
      </c>
      <c r="H16528" t="s">
        <v>9233</v>
      </c>
      <c r="I16528" t="s">
        <v>133764</v>
      </c>
      <c r="J16528" s="2" t="s">
        <v>178352</v>
      </c>
      <c r="K16528" t="s">
        <v>211538</v>
      </c>
      <c r="L16528" t="s">
        <v>228704</v>
      </c>
      <c r="M16528" t="s">
        <v>8</v>
      </c>
      <c r="N16528" t="s">
        <v>228848</v>
      </c>
      <c r="O16528" t="s">
        <v>229133</v>
      </c>
      <c r="P16528" t="s">
        <v>230373</v>
      </c>
      <c r="Q16528" t="s">
        <v>120840</v>
      </c>
      <c r="R16528" t="s">
        <v>146970</v>
      </c>
      <c r="S16528" t="s">
        <v>233769</v>
      </c>
    </row>
    <row r="16529" spans="1:19" x14ac:dyDescent="0.35">
      <c r="A16529" s="1">
        <v>20675</v>
      </c>
      <c r="B16529" t="s">
        <v>9233</v>
      </c>
      <c r="C16529" t="s">
        <v>61778</v>
      </c>
      <c r="D16529" t="s">
        <v>4</v>
      </c>
      <c r="F16529" t="s">
        <v>121661</v>
      </c>
      <c r="G16529">
        <v>4.9999999999999998E-8</v>
      </c>
      <c r="H16529" t="s">
        <v>9233</v>
      </c>
      <c r="I16529" t="s">
        <v>133764</v>
      </c>
      <c r="J16529" s="2" t="s">
        <v>178352</v>
      </c>
      <c r="K16529" t="s">
        <v>211538</v>
      </c>
      <c r="L16529" t="s">
        <v>228704</v>
      </c>
      <c r="M16529" t="s">
        <v>8</v>
      </c>
      <c r="N16529" t="s">
        <v>228848</v>
      </c>
      <c r="O16529" t="s">
        <v>229133</v>
      </c>
      <c r="P16529" t="s">
        <v>230373</v>
      </c>
      <c r="Q16529" t="s">
        <v>120840</v>
      </c>
      <c r="R16529" t="s">
        <v>146970</v>
      </c>
      <c r="S16529" t="s">
        <v>233769</v>
      </c>
    </row>
    <row r="16530" spans="1:19" x14ac:dyDescent="0.35">
      <c r="A16530" s="1">
        <v>20676</v>
      </c>
      <c r="B16530" t="s">
        <v>9234</v>
      </c>
      <c r="C16530" t="s">
        <v>61779</v>
      </c>
      <c r="D16530" t="s">
        <v>5</v>
      </c>
      <c r="F16530" t="s">
        <v>121126</v>
      </c>
      <c r="G16530">
        <v>9.9999999999999995E-7</v>
      </c>
      <c r="H16530" t="s">
        <v>9234</v>
      </c>
      <c r="I16530" t="s">
        <v>133765</v>
      </c>
      <c r="J16530" s="2" t="s">
        <v>178353</v>
      </c>
      <c r="K16530" t="s">
        <v>146970</v>
      </c>
      <c r="L16530" t="s">
        <v>228704</v>
      </c>
      <c r="M16530" t="s">
        <v>8</v>
      </c>
      <c r="N16530" t="s">
        <v>228896</v>
      </c>
      <c r="O16530" t="s">
        <v>229210</v>
      </c>
      <c r="P16530" t="s">
        <v>229210</v>
      </c>
      <c r="Q16530" t="s">
        <v>121059</v>
      </c>
      <c r="R16530" t="s">
        <v>146970</v>
      </c>
      <c r="S16530" t="s">
        <v>233769</v>
      </c>
    </row>
    <row r="16531" spans="1:19" x14ac:dyDescent="0.35">
      <c r="A16531" s="1">
        <v>20677</v>
      </c>
      <c r="B16531" t="s">
        <v>9235</v>
      </c>
      <c r="C16531" t="s">
        <v>61780</v>
      </c>
      <c r="D16531" t="s">
        <v>5</v>
      </c>
      <c r="E16531" t="s">
        <v>119954</v>
      </c>
      <c r="F16531" t="s">
        <v>122678</v>
      </c>
      <c r="G16531">
        <v>2.1999999999999999E-5</v>
      </c>
      <c r="H16531" t="s">
        <v>9235</v>
      </c>
      <c r="I16531" t="s">
        <v>133766</v>
      </c>
      <c r="J16531" s="2" t="s">
        <v>178354</v>
      </c>
      <c r="K16531" t="s">
        <v>146970</v>
      </c>
      <c r="L16531" t="s">
        <v>228704</v>
      </c>
      <c r="M16531" t="s">
        <v>8</v>
      </c>
      <c r="N16531" t="s">
        <v>228828</v>
      </c>
      <c r="O16531" t="s">
        <v>229113</v>
      </c>
      <c r="P16531" t="s">
        <v>230556</v>
      </c>
      <c r="Q16531" t="s">
        <v>122295</v>
      </c>
      <c r="R16531" t="s">
        <v>146970</v>
      </c>
      <c r="S16531" t="s">
        <v>233769</v>
      </c>
    </row>
    <row r="16532" spans="1:19" x14ac:dyDescent="0.35">
      <c r="A16532" s="1">
        <v>20678</v>
      </c>
      <c r="B16532" t="s">
        <v>9235</v>
      </c>
      <c r="C16532" t="s">
        <v>61781</v>
      </c>
      <c r="D16532" t="s">
        <v>5</v>
      </c>
      <c r="E16532" t="s">
        <v>119955</v>
      </c>
      <c r="F16532" t="s">
        <v>123166</v>
      </c>
      <c r="G16532">
        <v>6.9999999999999999E-6</v>
      </c>
      <c r="H16532" t="s">
        <v>9235</v>
      </c>
      <c r="I16532" t="s">
        <v>133766</v>
      </c>
      <c r="J16532" s="2" t="s">
        <v>178354</v>
      </c>
      <c r="K16532" t="s">
        <v>146970</v>
      </c>
      <c r="L16532" t="s">
        <v>228704</v>
      </c>
      <c r="M16532" t="s">
        <v>8</v>
      </c>
      <c r="N16532" t="s">
        <v>228828</v>
      </c>
      <c r="O16532" t="s">
        <v>229113</v>
      </c>
      <c r="P16532" t="s">
        <v>230556</v>
      </c>
      <c r="Q16532" t="s">
        <v>122295</v>
      </c>
      <c r="R16532" t="s">
        <v>146970</v>
      </c>
      <c r="S16532" t="s">
        <v>233769</v>
      </c>
    </row>
    <row r="16533" spans="1:19" x14ac:dyDescent="0.35">
      <c r="A16533" s="1">
        <v>20679</v>
      </c>
      <c r="B16533" t="s">
        <v>9236</v>
      </c>
      <c r="C16533" t="s">
        <v>61782</v>
      </c>
      <c r="D16533" t="s">
        <v>4</v>
      </c>
      <c r="F16533" t="s">
        <v>123225</v>
      </c>
      <c r="G16533">
        <v>2E-8</v>
      </c>
      <c r="H16533" t="s">
        <v>9236</v>
      </c>
      <c r="I16533" t="s">
        <v>133767</v>
      </c>
      <c r="J16533" s="2" t="s">
        <v>178355</v>
      </c>
      <c r="K16533" t="s">
        <v>146970</v>
      </c>
      <c r="L16533" t="s">
        <v>228704</v>
      </c>
      <c r="M16533" t="s">
        <v>228736</v>
      </c>
      <c r="N16533" t="s">
        <v>228836</v>
      </c>
      <c r="O16533" t="s">
        <v>229179</v>
      </c>
      <c r="P16533" t="s">
        <v>229179</v>
      </c>
      <c r="Q16533" t="s">
        <v>122111</v>
      </c>
      <c r="R16533" t="s">
        <v>146970</v>
      </c>
      <c r="S16533" t="s">
        <v>233769</v>
      </c>
    </row>
    <row r="16534" spans="1:19" x14ac:dyDescent="0.35">
      <c r="A16534" s="1">
        <v>20680</v>
      </c>
      <c r="B16534" t="s">
        <v>9236</v>
      </c>
      <c r="C16534" t="s">
        <v>61783</v>
      </c>
      <c r="D16534" t="s">
        <v>4</v>
      </c>
      <c r="F16534" t="s">
        <v>123226</v>
      </c>
      <c r="G16534">
        <v>2E-8</v>
      </c>
      <c r="H16534" t="s">
        <v>9236</v>
      </c>
      <c r="I16534" t="s">
        <v>133767</v>
      </c>
      <c r="J16534" s="2" t="s">
        <v>178355</v>
      </c>
      <c r="K16534" t="s">
        <v>146970</v>
      </c>
      <c r="L16534" t="s">
        <v>228704</v>
      </c>
      <c r="M16534" t="s">
        <v>228736</v>
      </c>
      <c r="N16534" t="s">
        <v>228836</v>
      </c>
      <c r="O16534" t="s">
        <v>229179</v>
      </c>
      <c r="P16534" t="s">
        <v>229179</v>
      </c>
      <c r="Q16534" t="s">
        <v>122111</v>
      </c>
      <c r="R16534" t="s">
        <v>146970</v>
      </c>
      <c r="S16534" t="s">
        <v>233769</v>
      </c>
    </row>
    <row r="16535" spans="1:19" x14ac:dyDescent="0.35">
      <c r="A16535" s="1">
        <v>20681</v>
      </c>
      <c r="B16535" t="s">
        <v>9236</v>
      </c>
      <c r="C16535" t="s">
        <v>61784</v>
      </c>
      <c r="D16535" t="s">
        <v>4</v>
      </c>
      <c r="F16535" t="s">
        <v>120665</v>
      </c>
      <c r="G16535">
        <v>9.9999999999999995E-8</v>
      </c>
      <c r="H16535" t="s">
        <v>9236</v>
      </c>
      <c r="I16535" t="s">
        <v>133767</v>
      </c>
      <c r="J16535" s="2" t="s">
        <v>178355</v>
      </c>
      <c r="K16535" t="s">
        <v>146970</v>
      </c>
      <c r="L16535" t="s">
        <v>228704</v>
      </c>
      <c r="M16535" t="s">
        <v>228736</v>
      </c>
      <c r="N16535" t="s">
        <v>228836</v>
      </c>
      <c r="O16535" t="s">
        <v>229179</v>
      </c>
      <c r="P16535" t="s">
        <v>229179</v>
      </c>
      <c r="Q16535" t="s">
        <v>122111</v>
      </c>
      <c r="R16535" t="s">
        <v>146970</v>
      </c>
      <c r="S16535" t="s">
        <v>233769</v>
      </c>
    </row>
    <row r="16536" spans="1:19" x14ac:dyDescent="0.35">
      <c r="A16536" s="1">
        <v>20682</v>
      </c>
      <c r="B16536" t="s">
        <v>9237</v>
      </c>
      <c r="C16536" t="s">
        <v>61785</v>
      </c>
      <c r="D16536" t="s">
        <v>4</v>
      </c>
      <c r="F16536" t="s">
        <v>121905</v>
      </c>
      <c r="G16536">
        <v>1.5999999999999999E-6</v>
      </c>
      <c r="H16536" t="s">
        <v>9237</v>
      </c>
      <c r="I16536" t="s">
        <v>133768</v>
      </c>
      <c r="J16536" s="2" t="s">
        <v>178356</v>
      </c>
      <c r="K16536" t="s">
        <v>211539</v>
      </c>
      <c r="L16536" t="s">
        <v>228704</v>
      </c>
      <c r="M16536" t="s">
        <v>8</v>
      </c>
      <c r="N16536" t="s">
        <v>228832</v>
      </c>
      <c r="O16536" t="s">
        <v>229111</v>
      </c>
      <c r="P16536" t="s">
        <v>230079</v>
      </c>
      <c r="R16536" t="s">
        <v>146970</v>
      </c>
      <c r="S16536" t="s">
        <v>233769</v>
      </c>
    </row>
    <row r="16537" spans="1:19" x14ac:dyDescent="0.35">
      <c r="A16537" s="1">
        <v>20683</v>
      </c>
      <c r="B16537" t="s">
        <v>9238</v>
      </c>
      <c r="C16537" t="s">
        <v>61786</v>
      </c>
      <c r="D16537" t="s">
        <v>5</v>
      </c>
      <c r="F16537" t="s">
        <v>121697</v>
      </c>
      <c r="G16537">
        <v>7.1069999999999999E-6</v>
      </c>
      <c r="H16537" t="s">
        <v>9238</v>
      </c>
      <c r="I16537" t="s">
        <v>133769</v>
      </c>
      <c r="J16537" s="2" t="s">
        <v>178357</v>
      </c>
      <c r="K16537" t="s">
        <v>146970</v>
      </c>
      <c r="L16537" t="s">
        <v>228704</v>
      </c>
      <c r="M16537" t="s">
        <v>15</v>
      </c>
      <c r="N16537" t="s">
        <v>228935</v>
      </c>
      <c r="Q16537" t="s">
        <v>121230</v>
      </c>
      <c r="R16537" t="s">
        <v>146970</v>
      </c>
      <c r="S16537" t="s">
        <v>233769</v>
      </c>
    </row>
    <row r="16538" spans="1:19" x14ac:dyDescent="0.35">
      <c r="A16538" s="1">
        <v>20684</v>
      </c>
      <c r="B16538" t="s">
        <v>9238</v>
      </c>
      <c r="C16538" t="s">
        <v>61787</v>
      </c>
      <c r="D16538" t="s">
        <v>5</v>
      </c>
      <c r="F16538" t="s">
        <v>121230</v>
      </c>
      <c r="G16538">
        <v>1.9000000000000001E-7</v>
      </c>
      <c r="H16538" t="s">
        <v>9238</v>
      </c>
      <c r="I16538" t="s">
        <v>133769</v>
      </c>
      <c r="J16538" s="2" t="s">
        <v>178357</v>
      </c>
      <c r="K16538" t="s">
        <v>146970</v>
      </c>
      <c r="L16538" t="s">
        <v>228704</v>
      </c>
      <c r="M16538" t="s">
        <v>15</v>
      </c>
      <c r="N16538" t="s">
        <v>228935</v>
      </c>
      <c r="Q16538" t="s">
        <v>121230</v>
      </c>
      <c r="R16538" t="s">
        <v>146970</v>
      </c>
      <c r="S16538" t="s">
        <v>233769</v>
      </c>
    </row>
    <row r="16539" spans="1:19" x14ac:dyDescent="0.35">
      <c r="A16539" s="1">
        <v>20685</v>
      </c>
      <c r="B16539" t="s">
        <v>9238</v>
      </c>
      <c r="C16539" t="s">
        <v>61788</v>
      </c>
      <c r="D16539" t="s">
        <v>5</v>
      </c>
      <c r="E16539" t="s">
        <v>119955</v>
      </c>
      <c r="F16539" t="s">
        <v>122997</v>
      </c>
      <c r="G16539">
        <v>2.43E-6</v>
      </c>
      <c r="H16539" t="s">
        <v>9238</v>
      </c>
      <c r="I16539" t="s">
        <v>133769</v>
      </c>
      <c r="J16539" s="2" t="s">
        <v>178357</v>
      </c>
      <c r="K16539" t="s">
        <v>146970</v>
      </c>
      <c r="L16539" t="s">
        <v>228704</v>
      </c>
      <c r="M16539" t="s">
        <v>15</v>
      </c>
      <c r="N16539" t="s">
        <v>228935</v>
      </c>
      <c r="Q16539" t="s">
        <v>121230</v>
      </c>
      <c r="R16539" t="s">
        <v>146970</v>
      </c>
      <c r="S16539" t="s">
        <v>233769</v>
      </c>
    </row>
    <row r="16540" spans="1:19" x14ac:dyDescent="0.35">
      <c r="A16540" s="1">
        <v>20686</v>
      </c>
      <c r="B16540" t="s">
        <v>9238</v>
      </c>
      <c r="C16540" t="s">
        <v>61789</v>
      </c>
      <c r="D16540" t="s">
        <v>5</v>
      </c>
      <c r="F16540" t="s">
        <v>123227</v>
      </c>
      <c r="G16540">
        <v>7.9475999999999999E-6</v>
      </c>
      <c r="H16540" t="s">
        <v>9238</v>
      </c>
      <c r="I16540" t="s">
        <v>133769</v>
      </c>
      <c r="J16540" s="2" t="s">
        <v>178357</v>
      </c>
      <c r="K16540" t="s">
        <v>146970</v>
      </c>
      <c r="L16540" t="s">
        <v>228704</v>
      </c>
      <c r="M16540" t="s">
        <v>15</v>
      </c>
      <c r="N16540" t="s">
        <v>228935</v>
      </c>
      <c r="Q16540" t="s">
        <v>121230</v>
      </c>
      <c r="R16540" t="s">
        <v>146970</v>
      </c>
      <c r="S16540" t="s">
        <v>233769</v>
      </c>
    </row>
    <row r="16541" spans="1:19" x14ac:dyDescent="0.35">
      <c r="A16541" s="1">
        <v>20687</v>
      </c>
      <c r="B16541" t="s">
        <v>9238</v>
      </c>
      <c r="C16541" t="s">
        <v>61790</v>
      </c>
      <c r="D16541" t="s">
        <v>5</v>
      </c>
      <c r="F16541" t="s">
        <v>120022</v>
      </c>
      <c r="G16541">
        <v>9.3492000000000002E-6</v>
      </c>
      <c r="H16541" t="s">
        <v>9238</v>
      </c>
      <c r="I16541" t="s">
        <v>133769</v>
      </c>
      <c r="J16541" s="2" t="s">
        <v>178357</v>
      </c>
      <c r="K16541" t="s">
        <v>146970</v>
      </c>
      <c r="L16541" t="s">
        <v>228704</v>
      </c>
      <c r="M16541" t="s">
        <v>15</v>
      </c>
      <c r="N16541" t="s">
        <v>228935</v>
      </c>
      <c r="Q16541" t="s">
        <v>121230</v>
      </c>
      <c r="R16541" t="s">
        <v>146970</v>
      </c>
      <c r="S16541" t="s">
        <v>233769</v>
      </c>
    </row>
    <row r="16542" spans="1:19" x14ac:dyDescent="0.35">
      <c r="A16542" s="1">
        <v>20688</v>
      </c>
      <c r="B16542" t="s">
        <v>9238</v>
      </c>
      <c r="C16542" t="s">
        <v>61791</v>
      </c>
      <c r="D16542" t="s">
        <v>5</v>
      </c>
      <c r="F16542" t="s">
        <v>120578</v>
      </c>
      <c r="G16542">
        <v>4.0999990000000003E-6</v>
      </c>
      <c r="H16542" t="s">
        <v>9238</v>
      </c>
      <c r="I16542" t="s">
        <v>133769</v>
      </c>
      <c r="J16542" s="2" t="s">
        <v>178357</v>
      </c>
      <c r="K16542" t="s">
        <v>146970</v>
      </c>
      <c r="L16542" t="s">
        <v>228704</v>
      </c>
      <c r="M16542" t="s">
        <v>15</v>
      </c>
      <c r="N16542" t="s">
        <v>228935</v>
      </c>
      <c r="Q16542" t="s">
        <v>121230</v>
      </c>
      <c r="R16542" t="s">
        <v>146970</v>
      </c>
      <c r="S16542" t="s">
        <v>233769</v>
      </c>
    </row>
    <row r="16543" spans="1:19" x14ac:dyDescent="0.35">
      <c r="A16543" s="1">
        <v>20689</v>
      </c>
      <c r="B16543" t="s">
        <v>9238</v>
      </c>
      <c r="C16543" t="s">
        <v>61792</v>
      </c>
      <c r="D16543" t="s">
        <v>5</v>
      </c>
      <c r="F16543" t="s">
        <v>120947</v>
      </c>
      <c r="G16543">
        <v>3.6024800000000001E-6</v>
      </c>
      <c r="H16543" t="s">
        <v>9238</v>
      </c>
      <c r="I16543" t="s">
        <v>133769</v>
      </c>
      <c r="J16543" s="2" t="s">
        <v>178357</v>
      </c>
      <c r="K16543" t="s">
        <v>146970</v>
      </c>
      <c r="L16543" t="s">
        <v>228704</v>
      </c>
      <c r="M16543" t="s">
        <v>15</v>
      </c>
      <c r="N16543" t="s">
        <v>228935</v>
      </c>
      <c r="Q16543" t="s">
        <v>121230</v>
      </c>
      <c r="R16543" t="s">
        <v>146970</v>
      </c>
      <c r="S16543" t="s">
        <v>233769</v>
      </c>
    </row>
    <row r="16544" spans="1:19" x14ac:dyDescent="0.35">
      <c r="A16544" s="1">
        <v>20690</v>
      </c>
      <c r="B16544" t="s">
        <v>9239</v>
      </c>
      <c r="C16544" t="s">
        <v>61793</v>
      </c>
      <c r="D16544" t="s">
        <v>5</v>
      </c>
      <c r="F16544" t="s">
        <v>123228</v>
      </c>
      <c r="G16544">
        <v>9.0000000000000002E-6</v>
      </c>
      <c r="H16544" t="s">
        <v>9239</v>
      </c>
      <c r="I16544" t="s">
        <v>133770</v>
      </c>
      <c r="J16544" s="2" t="s">
        <v>178358</v>
      </c>
      <c r="K16544" t="s">
        <v>211540</v>
      </c>
      <c r="L16544" t="s">
        <v>228704</v>
      </c>
      <c r="R16544" t="s">
        <v>146970</v>
      </c>
      <c r="S16544" t="s">
        <v>233769</v>
      </c>
    </row>
    <row r="16545" spans="1:19" x14ac:dyDescent="0.35">
      <c r="A16545" s="1">
        <v>20692</v>
      </c>
      <c r="B16545" t="s">
        <v>9240</v>
      </c>
      <c r="C16545" t="s">
        <v>61794</v>
      </c>
      <c r="D16545" t="s">
        <v>5</v>
      </c>
      <c r="E16545" t="s">
        <v>119955</v>
      </c>
      <c r="F16545" t="s">
        <v>121072</v>
      </c>
      <c r="G16545">
        <v>4.9999999999999998E-8</v>
      </c>
      <c r="H16545" t="s">
        <v>9240</v>
      </c>
      <c r="I16545" t="s">
        <v>133771</v>
      </c>
      <c r="J16545" s="2" t="s">
        <v>178359</v>
      </c>
      <c r="K16545" t="s">
        <v>146970</v>
      </c>
      <c r="L16545" t="s">
        <v>228704</v>
      </c>
      <c r="M16545" t="s">
        <v>8</v>
      </c>
      <c r="N16545" t="s">
        <v>228883</v>
      </c>
      <c r="O16545" t="s">
        <v>229188</v>
      </c>
      <c r="P16545" t="s">
        <v>230712</v>
      </c>
      <c r="Q16545" t="s">
        <v>233182</v>
      </c>
      <c r="R16545" t="s">
        <v>146970</v>
      </c>
      <c r="S16545" t="s">
        <v>233769</v>
      </c>
    </row>
    <row r="16546" spans="1:19" x14ac:dyDescent="0.35">
      <c r="A16546" s="1">
        <v>20693</v>
      </c>
      <c r="B16546" t="s">
        <v>9241</v>
      </c>
      <c r="C16546" t="s">
        <v>61795</v>
      </c>
      <c r="D16546" t="s">
        <v>5</v>
      </c>
      <c r="F16546" t="s">
        <v>121101</v>
      </c>
      <c r="G16546">
        <v>9.9983000000000003E-8</v>
      </c>
      <c r="H16546" t="s">
        <v>9241</v>
      </c>
      <c r="I16546" t="s">
        <v>133772</v>
      </c>
      <c r="J16546" s="2" t="s">
        <v>178360</v>
      </c>
      <c r="K16546" t="s">
        <v>146970</v>
      </c>
      <c r="L16546" t="s">
        <v>228704</v>
      </c>
      <c r="M16546" t="s">
        <v>8</v>
      </c>
      <c r="N16546" t="s">
        <v>228867</v>
      </c>
      <c r="O16546" t="s">
        <v>229163</v>
      </c>
      <c r="P16546" t="s">
        <v>231169</v>
      </c>
      <c r="Q16546" t="s">
        <v>120679</v>
      </c>
      <c r="R16546" t="s">
        <v>146970</v>
      </c>
      <c r="S16546" t="s">
        <v>233769</v>
      </c>
    </row>
    <row r="16547" spans="1:19" x14ac:dyDescent="0.35">
      <c r="A16547" s="1">
        <v>20694</v>
      </c>
      <c r="B16547" t="s">
        <v>9241</v>
      </c>
      <c r="C16547" t="s">
        <v>61796</v>
      </c>
      <c r="D16547" t="s">
        <v>5</v>
      </c>
      <c r="F16547" t="s">
        <v>122320</v>
      </c>
      <c r="G16547">
        <v>8.7000000000000003E-7</v>
      </c>
      <c r="H16547" t="s">
        <v>9241</v>
      </c>
      <c r="I16547" t="s">
        <v>133772</v>
      </c>
      <c r="J16547" s="2" t="s">
        <v>178360</v>
      </c>
      <c r="K16547" t="s">
        <v>146970</v>
      </c>
      <c r="L16547" t="s">
        <v>228704</v>
      </c>
      <c r="M16547" t="s">
        <v>8</v>
      </c>
      <c r="N16547" t="s">
        <v>228867</v>
      </c>
      <c r="O16547" t="s">
        <v>229163</v>
      </c>
      <c r="P16547" t="s">
        <v>231169</v>
      </c>
      <c r="Q16547" t="s">
        <v>120679</v>
      </c>
      <c r="R16547" t="s">
        <v>146970</v>
      </c>
      <c r="S16547" t="s">
        <v>233769</v>
      </c>
    </row>
    <row r="16548" spans="1:19" x14ac:dyDescent="0.35">
      <c r="A16548" s="1">
        <v>20695</v>
      </c>
      <c r="B16548" t="s">
        <v>9241</v>
      </c>
      <c r="C16548" t="s">
        <v>61797</v>
      </c>
      <c r="D16548" t="s">
        <v>5</v>
      </c>
      <c r="F16548" t="s">
        <v>121132</v>
      </c>
      <c r="G16548">
        <v>8.2509999999999994E-7</v>
      </c>
      <c r="H16548" t="s">
        <v>9241</v>
      </c>
      <c r="I16548" t="s">
        <v>133772</v>
      </c>
      <c r="J16548" s="2" t="s">
        <v>178360</v>
      </c>
      <c r="K16548" t="s">
        <v>146970</v>
      </c>
      <c r="L16548" t="s">
        <v>228704</v>
      </c>
      <c r="M16548" t="s">
        <v>8</v>
      </c>
      <c r="N16548" t="s">
        <v>228867</v>
      </c>
      <c r="O16548" t="s">
        <v>229163</v>
      </c>
      <c r="P16548" t="s">
        <v>231169</v>
      </c>
      <c r="Q16548" t="s">
        <v>120679</v>
      </c>
      <c r="R16548" t="s">
        <v>146970</v>
      </c>
      <c r="S16548" t="s">
        <v>233769</v>
      </c>
    </row>
    <row r="16549" spans="1:19" x14ac:dyDescent="0.35">
      <c r="A16549" s="1">
        <v>20696</v>
      </c>
      <c r="B16549" t="s">
        <v>9242</v>
      </c>
      <c r="C16549" t="s">
        <v>61798</v>
      </c>
      <c r="D16549" t="s">
        <v>4</v>
      </c>
      <c r="F16549" t="s">
        <v>122791</v>
      </c>
      <c r="G16549">
        <v>1.9999999999999999E-7</v>
      </c>
      <c r="H16549" t="s">
        <v>9242</v>
      </c>
      <c r="I16549" t="s">
        <v>133773</v>
      </c>
      <c r="J16549" s="2" t="s">
        <v>178361</v>
      </c>
      <c r="K16549" t="s">
        <v>146970</v>
      </c>
      <c r="L16549" t="s">
        <v>228704</v>
      </c>
      <c r="M16549" t="s">
        <v>8</v>
      </c>
      <c r="N16549" t="s">
        <v>228832</v>
      </c>
      <c r="O16549" t="s">
        <v>229111</v>
      </c>
      <c r="P16549" t="s">
        <v>230122</v>
      </c>
      <c r="Q16549" t="s">
        <v>120216</v>
      </c>
      <c r="R16549" t="s">
        <v>146970</v>
      </c>
      <c r="S16549" t="s">
        <v>233769</v>
      </c>
    </row>
    <row r="16550" spans="1:19" x14ac:dyDescent="0.35">
      <c r="A16550" s="1">
        <v>20697</v>
      </c>
      <c r="B16550" t="s">
        <v>9243</v>
      </c>
      <c r="C16550" t="s">
        <v>61799</v>
      </c>
      <c r="D16550" t="s">
        <v>5</v>
      </c>
      <c r="E16550" t="s">
        <v>119954</v>
      </c>
      <c r="F16550" t="s">
        <v>123229</v>
      </c>
      <c r="G16550">
        <v>7.5000000000000002E-6</v>
      </c>
      <c r="H16550" t="s">
        <v>9243</v>
      </c>
      <c r="I16550" t="s">
        <v>133774</v>
      </c>
      <c r="J16550" s="2" t="s">
        <v>178362</v>
      </c>
      <c r="K16550" t="s">
        <v>146970</v>
      </c>
      <c r="L16550" t="s">
        <v>228704</v>
      </c>
      <c r="M16550" t="s">
        <v>228710</v>
      </c>
      <c r="N16550" t="s">
        <v>228829</v>
      </c>
      <c r="O16550" t="s">
        <v>229546</v>
      </c>
      <c r="P16550" t="s">
        <v>229546</v>
      </c>
      <c r="Q16550" t="s">
        <v>120682</v>
      </c>
      <c r="R16550" t="s">
        <v>146970</v>
      </c>
      <c r="S16550" t="s">
        <v>233769</v>
      </c>
    </row>
    <row r="16551" spans="1:19" x14ac:dyDescent="0.35">
      <c r="A16551" s="1">
        <v>20698</v>
      </c>
      <c r="B16551" t="s">
        <v>9243</v>
      </c>
      <c r="C16551" t="s">
        <v>61800</v>
      </c>
      <c r="D16551" t="s">
        <v>5</v>
      </c>
      <c r="E16551" t="s">
        <v>119955</v>
      </c>
      <c r="F16551" t="s">
        <v>121687</v>
      </c>
      <c r="G16551">
        <v>5.0000000000000004E-6</v>
      </c>
      <c r="H16551" t="s">
        <v>9243</v>
      </c>
      <c r="I16551" t="s">
        <v>133774</v>
      </c>
      <c r="J16551" s="2" t="s">
        <v>178362</v>
      </c>
      <c r="K16551" t="s">
        <v>146970</v>
      </c>
      <c r="L16551" t="s">
        <v>228704</v>
      </c>
      <c r="M16551" t="s">
        <v>228710</v>
      </c>
      <c r="N16551" t="s">
        <v>228829</v>
      </c>
      <c r="O16551" t="s">
        <v>229546</v>
      </c>
      <c r="P16551" t="s">
        <v>229546</v>
      </c>
      <c r="Q16551" t="s">
        <v>120682</v>
      </c>
      <c r="R16551" t="s">
        <v>146970</v>
      </c>
      <c r="S16551" t="s">
        <v>233769</v>
      </c>
    </row>
    <row r="16552" spans="1:19" x14ac:dyDescent="0.35">
      <c r="A16552" s="1">
        <v>20700</v>
      </c>
      <c r="B16552" t="s">
        <v>9244</v>
      </c>
      <c r="C16552" t="s">
        <v>61801</v>
      </c>
      <c r="D16552" t="s">
        <v>5</v>
      </c>
      <c r="F16552" t="s">
        <v>120250</v>
      </c>
      <c r="G16552">
        <v>2.0849999999999999E-5</v>
      </c>
      <c r="H16552" t="s">
        <v>9244</v>
      </c>
      <c r="I16552" t="s">
        <v>133775</v>
      </c>
      <c r="J16552" s="2" t="s">
        <v>178363</v>
      </c>
      <c r="K16552" t="s">
        <v>146970</v>
      </c>
      <c r="L16552" t="s">
        <v>228704</v>
      </c>
      <c r="M16552" t="s">
        <v>8</v>
      </c>
      <c r="N16552" t="s">
        <v>228867</v>
      </c>
      <c r="O16552" t="s">
        <v>229163</v>
      </c>
      <c r="P16552" t="s">
        <v>230554</v>
      </c>
      <c r="Q16552" t="s">
        <v>120056</v>
      </c>
      <c r="R16552" t="s">
        <v>146970</v>
      </c>
      <c r="S16552" t="s">
        <v>233769</v>
      </c>
    </row>
    <row r="16553" spans="1:19" x14ac:dyDescent="0.35">
      <c r="A16553" s="1">
        <v>20701</v>
      </c>
      <c r="B16553" t="s">
        <v>9245</v>
      </c>
      <c r="C16553" t="s">
        <v>61802</v>
      </c>
      <c r="D16553" t="s">
        <v>5</v>
      </c>
      <c r="F16553" t="s">
        <v>122320</v>
      </c>
      <c r="G16553">
        <v>1.9999999999999999E-7</v>
      </c>
      <c r="H16553" t="s">
        <v>9245</v>
      </c>
      <c r="I16553" t="s">
        <v>133776</v>
      </c>
      <c r="J16553" s="2" t="s">
        <v>178364</v>
      </c>
      <c r="K16553" t="s">
        <v>146970</v>
      </c>
      <c r="L16553" t="s">
        <v>228706</v>
      </c>
      <c r="M16553" t="s">
        <v>8</v>
      </c>
      <c r="N16553" t="s">
        <v>228830</v>
      </c>
      <c r="O16553" t="s">
        <v>229110</v>
      </c>
      <c r="P16553" t="s">
        <v>230542</v>
      </c>
      <c r="Q16553" t="s">
        <v>120308</v>
      </c>
      <c r="R16553" t="s">
        <v>146970</v>
      </c>
      <c r="S16553" t="s">
        <v>233769</v>
      </c>
    </row>
    <row r="16554" spans="1:19" x14ac:dyDescent="0.35">
      <c r="A16554" s="1">
        <v>20702</v>
      </c>
      <c r="B16554" t="s">
        <v>9245</v>
      </c>
      <c r="C16554" t="s">
        <v>61803</v>
      </c>
      <c r="D16554" t="s">
        <v>5</v>
      </c>
      <c r="F16554" t="s">
        <v>121901</v>
      </c>
      <c r="G16554">
        <v>4.9999999999999998E-7</v>
      </c>
      <c r="H16554" t="s">
        <v>9245</v>
      </c>
      <c r="I16554" t="s">
        <v>133776</v>
      </c>
      <c r="J16554" s="2" t="s">
        <v>178364</v>
      </c>
      <c r="K16554" t="s">
        <v>146970</v>
      </c>
      <c r="L16554" t="s">
        <v>228706</v>
      </c>
      <c r="M16554" t="s">
        <v>8</v>
      </c>
      <c r="N16554" t="s">
        <v>228830</v>
      </c>
      <c r="O16554" t="s">
        <v>229110</v>
      </c>
      <c r="P16554" t="s">
        <v>230542</v>
      </c>
      <c r="Q16554" t="s">
        <v>120308</v>
      </c>
      <c r="R16554" t="s">
        <v>146970</v>
      </c>
      <c r="S16554" t="s">
        <v>233769</v>
      </c>
    </row>
    <row r="16555" spans="1:19" x14ac:dyDescent="0.35">
      <c r="A16555" s="1">
        <v>20703</v>
      </c>
      <c r="B16555" t="s">
        <v>9246</v>
      </c>
      <c r="C16555" t="s">
        <v>61804</v>
      </c>
      <c r="D16555" t="s">
        <v>4</v>
      </c>
      <c r="F16555" t="s">
        <v>121222</v>
      </c>
      <c r="G16555">
        <v>1.2865999999999999E-7</v>
      </c>
      <c r="H16555" t="s">
        <v>9246</v>
      </c>
      <c r="I16555" t="s">
        <v>133777</v>
      </c>
      <c r="J16555" s="2" t="s">
        <v>178365</v>
      </c>
      <c r="K16555" t="s">
        <v>146970</v>
      </c>
      <c r="L16555" t="s">
        <v>228704</v>
      </c>
      <c r="M16555" t="s">
        <v>228711</v>
      </c>
      <c r="N16555" t="s">
        <v>228839</v>
      </c>
      <c r="O16555" t="s">
        <v>229121</v>
      </c>
      <c r="P16555" t="s">
        <v>229121</v>
      </c>
      <c r="R16555" t="s">
        <v>146970</v>
      </c>
      <c r="S16555" t="s">
        <v>233769</v>
      </c>
    </row>
    <row r="16556" spans="1:19" x14ac:dyDescent="0.35">
      <c r="A16556" s="1">
        <v>20704</v>
      </c>
      <c r="B16556" t="s">
        <v>9247</v>
      </c>
      <c r="C16556" t="s">
        <v>61805</v>
      </c>
      <c r="D16556" t="s">
        <v>4</v>
      </c>
      <c r="F16556" t="s">
        <v>122306</v>
      </c>
      <c r="G16556">
        <v>1.1000000000000001E-6</v>
      </c>
      <c r="H16556" t="s">
        <v>9247</v>
      </c>
      <c r="I16556" t="s">
        <v>133778</v>
      </c>
      <c r="J16556" s="2" t="s">
        <v>178366</v>
      </c>
      <c r="K16556" t="s">
        <v>211541</v>
      </c>
      <c r="L16556" t="s">
        <v>228704</v>
      </c>
      <c r="M16556" t="s">
        <v>8</v>
      </c>
      <c r="N16556" t="s">
        <v>228828</v>
      </c>
      <c r="O16556" t="s">
        <v>229113</v>
      </c>
      <c r="P16556" t="s">
        <v>230081</v>
      </c>
      <c r="Q16556" t="s">
        <v>120239</v>
      </c>
      <c r="R16556" t="s">
        <v>146970</v>
      </c>
      <c r="S16556" t="s">
        <v>233769</v>
      </c>
    </row>
    <row r="16557" spans="1:19" x14ac:dyDescent="0.35">
      <c r="A16557" s="1">
        <v>20705</v>
      </c>
      <c r="B16557" t="s">
        <v>9247</v>
      </c>
      <c r="C16557" t="s">
        <v>61806</v>
      </c>
      <c r="D16557" t="s">
        <v>4</v>
      </c>
      <c r="F16557" t="s">
        <v>120374</v>
      </c>
      <c r="G16557">
        <v>7.5000000000000002E-7</v>
      </c>
      <c r="H16557" t="s">
        <v>9247</v>
      </c>
      <c r="I16557" t="s">
        <v>133778</v>
      </c>
      <c r="J16557" s="2" t="s">
        <v>178366</v>
      </c>
      <c r="K16557" t="s">
        <v>211541</v>
      </c>
      <c r="L16557" t="s">
        <v>228704</v>
      </c>
      <c r="M16557" t="s">
        <v>8</v>
      </c>
      <c r="N16557" t="s">
        <v>228828</v>
      </c>
      <c r="O16557" t="s">
        <v>229113</v>
      </c>
      <c r="P16557" t="s">
        <v>230081</v>
      </c>
      <c r="Q16557" t="s">
        <v>120239</v>
      </c>
      <c r="R16557" t="s">
        <v>146970</v>
      </c>
      <c r="S16557" t="s">
        <v>233769</v>
      </c>
    </row>
    <row r="16558" spans="1:19" x14ac:dyDescent="0.35">
      <c r="A16558" s="1">
        <v>20706</v>
      </c>
      <c r="B16558" t="s">
        <v>9247</v>
      </c>
      <c r="C16558" t="s">
        <v>61807</v>
      </c>
      <c r="D16558" t="s">
        <v>4</v>
      </c>
      <c r="F16558" t="s">
        <v>120241</v>
      </c>
      <c r="G16558">
        <v>2.4999999999999999E-7</v>
      </c>
      <c r="H16558" t="s">
        <v>9247</v>
      </c>
      <c r="I16558" t="s">
        <v>133778</v>
      </c>
      <c r="J16558" s="2" t="s">
        <v>178366</v>
      </c>
      <c r="K16558" t="s">
        <v>211541</v>
      </c>
      <c r="L16558" t="s">
        <v>228704</v>
      </c>
      <c r="M16558" t="s">
        <v>8</v>
      </c>
      <c r="N16558" t="s">
        <v>228828</v>
      </c>
      <c r="O16558" t="s">
        <v>229113</v>
      </c>
      <c r="P16558" t="s">
        <v>230081</v>
      </c>
      <c r="Q16558" t="s">
        <v>120239</v>
      </c>
      <c r="R16558" t="s">
        <v>146970</v>
      </c>
      <c r="S16558" t="s">
        <v>233769</v>
      </c>
    </row>
    <row r="16559" spans="1:19" x14ac:dyDescent="0.35">
      <c r="A16559" s="1">
        <v>20707</v>
      </c>
      <c r="B16559" t="s">
        <v>9248</v>
      </c>
      <c r="C16559" t="s">
        <v>61808</v>
      </c>
      <c r="D16559" t="s">
        <v>4</v>
      </c>
      <c r="F16559" t="s">
        <v>122722</v>
      </c>
      <c r="G16559">
        <v>4.0000000000000001E-8</v>
      </c>
      <c r="H16559" t="s">
        <v>9248</v>
      </c>
      <c r="I16559" t="s">
        <v>133779</v>
      </c>
      <c r="J16559" s="2" t="s">
        <v>178367</v>
      </c>
      <c r="K16559" t="s">
        <v>146970</v>
      </c>
      <c r="L16559" t="s">
        <v>228704</v>
      </c>
      <c r="M16559" t="s">
        <v>228737</v>
      </c>
      <c r="N16559" t="s">
        <v>228829</v>
      </c>
      <c r="O16559" t="s">
        <v>229212</v>
      </c>
      <c r="P16559" t="s">
        <v>229212</v>
      </c>
      <c r="R16559" t="s">
        <v>146970</v>
      </c>
      <c r="S16559" t="s">
        <v>233769</v>
      </c>
    </row>
    <row r="16560" spans="1:19" x14ac:dyDescent="0.35">
      <c r="A16560" s="1">
        <v>20708</v>
      </c>
      <c r="B16560" t="s">
        <v>9249</v>
      </c>
      <c r="C16560" t="s">
        <v>61809</v>
      </c>
      <c r="D16560" t="s">
        <v>4</v>
      </c>
      <c r="F16560" t="s">
        <v>120598</v>
      </c>
      <c r="G16560">
        <v>3.7E-7</v>
      </c>
      <c r="H16560" t="s">
        <v>9249</v>
      </c>
      <c r="I16560" t="s">
        <v>133780</v>
      </c>
      <c r="J16560" s="2" t="s">
        <v>178368</v>
      </c>
      <c r="K16560" t="s">
        <v>211509</v>
      </c>
      <c r="L16560" t="s">
        <v>228705</v>
      </c>
      <c r="M16560" t="s">
        <v>228763</v>
      </c>
      <c r="N16560" t="s">
        <v>228875</v>
      </c>
      <c r="O16560" t="s">
        <v>229680</v>
      </c>
      <c r="P16560" t="s">
        <v>229680</v>
      </c>
      <c r="Q16560" t="s">
        <v>122130</v>
      </c>
      <c r="R16560" t="s">
        <v>146970</v>
      </c>
      <c r="S16560" t="s">
        <v>233769</v>
      </c>
    </row>
    <row r="16561" spans="1:19" x14ac:dyDescent="0.35">
      <c r="A16561" s="1">
        <v>20710</v>
      </c>
      <c r="B16561" t="s">
        <v>9250</v>
      </c>
      <c r="C16561" t="s">
        <v>61810</v>
      </c>
      <c r="D16561" t="s">
        <v>5</v>
      </c>
      <c r="E16561" t="s">
        <v>119955</v>
      </c>
      <c r="F16561" t="s">
        <v>122550</v>
      </c>
      <c r="G16561">
        <v>2.3165510000000001E-5</v>
      </c>
      <c r="H16561" t="s">
        <v>9250</v>
      </c>
      <c r="I16561" t="s">
        <v>133781</v>
      </c>
      <c r="J16561" s="2" t="s">
        <v>178369</v>
      </c>
      <c r="K16561" t="s">
        <v>146970</v>
      </c>
      <c r="L16561" t="s">
        <v>228705</v>
      </c>
      <c r="M16561" t="s">
        <v>16</v>
      </c>
      <c r="N16561" t="s">
        <v>228829</v>
      </c>
      <c r="O16561" t="s">
        <v>229115</v>
      </c>
      <c r="P16561" t="s">
        <v>229115</v>
      </c>
      <c r="R16561" t="s">
        <v>146970</v>
      </c>
      <c r="S16561" t="s">
        <v>233769</v>
      </c>
    </row>
    <row r="16562" spans="1:19" x14ac:dyDescent="0.35">
      <c r="A16562" s="1">
        <v>20711</v>
      </c>
      <c r="B16562" t="s">
        <v>9251</v>
      </c>
      <c r="C16562" t="s">
        <v>61811</v>
      </c>
      <c r="D16562" t="s">
        <v>5</v>
      </c>
      <c r="F16562" t="s">
        <v>119973</v>
      </c>
      <c r="G16562">
        <v>8.1000000000000004E-5</v>
      </c>
      <c r="H16562" t="s">
        <v>9251</v>
      </c>
      <c r="I16562" t="s">
        <v>133782</v>
      </c>
      <c r="J16562" s="2" t="s">
        <v>178370</v>
      </c>
      <c r="K16562" t="s">
        <v>211542</v>
      </c>
      <c r="L16562" t="s">
        <v>228706</v>
      </c>
      <c r="M16562" t="s">
        <v>8</v>
      </c>
      <c r="N16562" t="s">
        <v>228848</v>
      </c>
      <c r="O16562" t="s">
        <v>229133</v>
      </c>
      <c r="P16562" t="s">
        <v>229133</v>
      </c>
      <c r="Q16562" t="s">
        <v>121634</v>
      </c>
      <c r="R16562" t="s">
        <v>146970</v>
      </c>
      <c r="S16562" t="s">
        <v>233769</v>
      </c>
    </row>
    <row r="16563" spans="1:19" x14ac:dyDescent="0.35">
      <c r="A16563" s="1">
        <v>20712</v>
      </c>
      <c r="B16563" t="s">
        <v>9251</v>
      </c>
      <c r="C16563" t="s">
        <v>61812</v>
      </c>
      <c r="D16563" t="s">
        <v>5</v>
      </c>
      <c r="E16563" t="s">
        <v>119954</v>
      </c>
      <c r="F16563" t="s">
        <v>123230</v>
      </c>
      <c r="G16563">
        <v>2.0000000000000002E-5</v>
      </c>
      <c r="H16563" t="s">
        <v>9251</v>
      </c>
      <c r="I16563" t="s">
        <v>133782</v>
      </c>
      <c r="J16563" s="2" t="s">
        <v>178370</v>
      </c>
      <c r="K16563" t="s">
        <v>211542</v>
      </c>
      <c r="L16563" t="s">
        <v>228706</v>
      </c>
      <c r="M16563" t="s">
        <v>8</v>
      </c>
      <c r="N16563" t="s">
        <v>228848</v>
      </c>
      <c r="O16563" t="s">
        <v>229133</v>
      </c>
      <c r="P16563" t="s">
        <v>229133</v>
      </c>
      <c r="Q16563" t="s">
        <v>121634</v>
      </c>
      <c r="R16563" t="s">
        <v>146970</v>
      </c>
      <c r="S16563" t="s">
        <v>233769</v>
      </c>
    </row>
    <row r="16564" spans="1:19" x14ac:dyDescent="0.35">
      <c r="A16564" s="1">
        <v>20713</v>
      </c>
      <c r="B16564" t="s">
        <v>9251</v>
      </c>
      <c r="C16564" t="s">
        <v>61813</v>
      </c>
      <c r="D16564" t="s">
        <v>5</v>
      </c>
      <c r="F16564" t="s">
        <v>121407</v>
      </c>
      <c r="G16564">
        <v>1.2E-5</v>
      </c>
      <c r="H16564" t="s">
        <v>9251</v>
      </c>
      <c r="I16564" t="s">
        <v>133782</v>
      </c>
      <c r="J16564" s="2" t="s">
        <v>178370</v>
      </c>
      <c r="K16564" t="s">
        <v>211542</v>
      </c>
      <c r="L16564" t="s">
        <v>228706</v>
      </c>
      <c r="M16564" t="s">
        <v>8</v>
      </c>
      <c r="N16564" t="s">
        <v>228848</v>
      </c>
      <c r="O16564" t="s">
        <v>229133</v>
      </c>
      <c r="P16564" t="s">
        <v>229133</v>
      </c>
      <c r="Q16564" t="s">
        <v>121634</v>
      </c>
      <c r="R16564" t="s">
        <v>146970</v>
      </c>
      <c r="S16564" t="s">
        <v>233769</v>
      </c>
    </row>
    <row r="16565" spans="1:19" x14ac:dyDescent="0.35">
      <c r="A16565" s="1">
        <v>20715</v>
      </c>
      <c r="B16565" t="s">
        <v>9251</v>
      </c>
      <c r="C16565" t="s">
        <v>61814</v>
      </c>
      <c r="D16565" t="s">
        <v>4</v>
      </c>
      <c r="F16565" t="s">
        <v>123231</v>
      </c>
      <c r="G16565">
        <v>3.0000000000000001E-6</v>
      </c>
      <c r="H16565" t="s">
        <v>9251</v>
      </c>
      <c r="I16565" t="s">
        <v>133782</v>
      </c>
      <c r="J16565" s="2" t="s">
        <v>178370</v>
      </c>
      <c r="K16565" t="s">
        <v>211542</v>
      </c>
      <c r="L16565" t="s">
        <v>228706</v>
      </c>
      <c r="M16565" t="s">
        <v>8</v>
      </c>
      <c r="N16565" t="s">
        <v>228848</v>
      </c>
      <c r="O16565" t="s">
        <v>229133</v>
      </c>
      <c r="P16565" t="s">
        <v>229133</v>
      </c>
      <c r="Q16565" t="s">
        <v>121634</v>
      </c>
      <c r="R16565" t="s">
        <v>146970</v>
      </c>
      <c r="S16565" t="s">
        <v>233769</v>
      </c>
    </row>
    <row r="16566" spans="1:19" x14ac:dyDescent="0.35">
      <c r="A16566" s="1">
        <v>20716</v>
      </c>
      <c r="B16566" t="s">
        <v>9252</v>
      </c>
      <c r="C16566" t="s">
        <v>61815</v>
      </c>
      <c r="D16566" t="s">
        <v>4</v>
      </c>
      <c r="F16566" t="s">
        <v>121613</v>
      </c>
      <c r="G16566">
        <v>8.4E-7</v>
      </c>
      <c r="H16566" t="s">
        <v>9252</v>
      </c>
      <c r="I16566" t="s">
        <v>133783</v>
      </c>
      <c r="J16566" s="2" t="s">
        <v>178371</v>
      </c>
      <c r="K16566" t="s">
        <v>146970</v>
      </c>
      <c r="L16566" t="s">
        <v>228704</v>
      </c>
      <c r="M16566" t="s">
        <v>228733</v>
      </c>
      <c r="N16566" t="s">
        <v>228861</v>
      </c>
      <c r="O16566" t="s">
        <v>229681</v>
      </c>
      <c r="P16566" t="s">
        <v>229681</v>
      </c>
      <c r="Q16566" t="s">
        <v>120308</v>
      </c>
      <c r="R16566" t="s">
        <v>146970</v>
      </c>
      <c r="S16566" t="s">
        <v>233769</v>
      </c>
    </row>
    <row r="16567" spans="1:19" x14ac:dyDescent="0.35">
      <c r="A16567" s="1">
        <v>20717</v>
      </c>
      <c r="B16567" t="s">
        <v>9252</v>
      </c>
      <c r="C16567" t="s">
        <v>61816</v>
      </c>
      <c r="D16567" t="s">
        <v>5</v>
      </c>
      <c r="F16567" t="s">
        <v>120167</v>
      </c>
      <c r="G16567">
        <v>5.4332440000000003E-6</v>
      </c>
      <c r="H16567" t="s">
        <v>9252</v>
      </c>
      <c r="I16567" t="s">
        <v>133783</v>
      </c>
      <c r="J16567" s="2" t="s">
        <v>178371</v>
      </c>
      <c r="K16567" t="s">
        <v>146970</v>
      </c>
      <c r="L16567" t="s">
        <v>228704</v>
      </c>
      <c r="M16567" t="s">
        <v>228733</v>
      </c>
      <c r="N16567" t="s">
        <v>228861</v>
      </c>
      <c r="O16567" t="s">
        <v>229681</v>
      </c>
      <c r="P16567" t="s">
        <v>229681</v>
      </c>
      <c r="Q16567" t="s">
        <v>120308</v>
      </c>
      <c r="R16567" t="s">
        <v>146970</v>
      </c>
      <c r="S16567" t="s">
        <v>233769</v>
      </c>
    </row>
    <row r="16568" spans="1:19" x14ac:dyDescent="0.35">
      <c r="A16568" s="1">
        <v>20718</v>
      </c>
      <c r="B16568" t="s">
        <v>9252</v>
      </c>
      <c r="C16568" t="s">
        <v>61817</v>
      </c>
      <c r="D16568" t="s">
        <v>4</v>
      </c>
      <c r="F16568" t="s">
        <v>120921</v>
      </c>
      <c r="G16568">
        <v>1.9999999999999999E-6</v>
      </c>
      <c r="H16568" t="s">
        <v>9252</v>
      </c>
      <c r="I16568" t="s">
        <v>133783</v>
      </c>
      <c r="J16568" s="2" t="s">
        <v>178371</v>
      </c>
      <c r="K16568" t="s">
        <v>146970</v>
      </c>
      <c r="L16568" t="s">
        <v>228704</v>
      </c>
      <c r="M16568" t="s">
        <v>228733</v>
      </c>
      <c r="N16568" t="s">
        <v>228861</v>
      </c>
      <c r="O16568" t="s">
        <v>229681</v>
      </c>
      <c r="P16568" t="s">
        <v>229681</v>
      </c>
      <c r="Q16568" t="s">
        <v>120308</v>
      </c>
      <c r="R16568" t="s">
        <v>146970</v>
      </c>
      <c r="S16568" t="s">
        <v>233769</v>
      </c>
    </row>
    <row r="16569" spans="1:19" x14ac:dyDescent="0.35">
      <c r="A16569" s="1">
        <v>20719</v>
      </c>
      <c r="B16569" t="s">
        <v>9253</v>
      </c>
      <c r="C16569" t="s">
        <v>61818</v>
      </c>
      <c r="D16569" t="s">
        <v>5</v>
      </c>
      <c r="F16569" t="s">
        <v>122308</v>
      </c>
      <c r="G16569">
        <v>1.511E-7</v>
      </c>
      <c r="H16569" t="s">
        <v>9253</v>
      </c>
      <c r="I16569" t="s">
        <v>133784</v>
      </c>
      <c r="J16569" s="2" t="s">
        <v>178372</v>
      </c>
      <c r="K16569" t="s">
        <v>146970</v>
      </c>
      <c r="L16569" t="s">
        <v>228704</v>
      </c>
      <c r="M16569" t="s">
        <v>8</v>
      </c>
      <c r="N16569" t="s">
        <v>228881</v>
      </c>
      <c r="O16569" t="s">
        <v>229671</v>
      </c>
      <c r="P16569" t="s">
        <v>231170</v>
      </c>
      <c r="Q16569" t="s">
        <v>233117</v>
      </c>
      <c r="R16569" t="s">
        <v>146970</v>
      </c>
      <c r="S16569" t="s">
        <v>233769</v>
      </c>
    </row>
    <row r="16570" spans="1:19" x14ac:dyDescent="0.35">
      <c r="A16570" s="1">
        <v>20720</v>
      </c>
      <c r="B16570" t="s">
        <v>9253</v>
      </c>
      <c r="C16570" t="s">
        <v>61819</v>
      </c>
      <c r="D16570" t="s">
        <v>5</v>
      </c>
      <c r="F16570" t="s">
        <v>121448</v>
      </c>
      <c r="G16570">
        <v>3.4999999999999998E-7</v>
      </c>
      <c r="H16570" t="s">
        <v>9253</v>
      </c>
      <c r="I16570" t="s">
        <v>133784</v>
      </c>
      <c r="J16570" s="2" t="s">
        <v>178372</v>
      </c>
      <c r="K16570" t="s">
        <v>146970</v>
      </c>
      <c r="L16570" t="s">
        <v>228704</v>
      </c>
      <c r="M16570" t="s">
        <v>8</v>
      </c>
      <c r="N16570" t="s">
        <v>228881</v>
      </c>
      <c r="O16570" t="s">
        <v>229671</v>
      </c>
      <c r="P16570" t="s">
        <v>231170</v>
      </c>
      <c r="Q16570" t="s">
        <v>233117</v>
      </c>
      <c r="R16570" t="s">
        <v>146970</v>
      </c>
      <c r="S16570" t="s">
        <v>233769</v>
      </c>
    </row>
    <row r="16571" spans="1:19" x14ac:dyDescent="0.35">
      <c r="A16571" s="1">
        <v>20721</v>
      </c>
      <c r="B16571" t="s">
        <v>9253</v>
      </c>
      <c r="C16571" t="s">
        <v>61820</v>
      </c>
      <c r="D16571" t="s">
        <v>5</v>
      </c>
      <c r="F16571" t="s">
        <v>120393</v>
      </c>
      <c r="G16571">
        <v>1.1995799999999999E-7</v>
      </c>
      <c r="H16571" t="s">
        <v>9253</v>
      </c>
      <c r="I16571" t="s">
        <v>133784</v>
      </c>
      <c r="J16571" s="2" t="s">
        <v>178372</v>
      </c>
      <c r="K16571" t="s">
        <v>146970</v>
      </c>
      <c r="L16571" t="s">
        <v>228704</v>
      </c>
      <c r="M16571" t="s">
        <v>8</v>
      </c>
      <c r="N16571" t="s">
        <v>228881</v>
      </c>
      <c r="O16571" t="s">
        <v>229671</v>
      </c>
      <c r="P16571" t="s">
        <v>231170</v>
      </c>
      <c r="Q16571" t="s">
        <v>233117</v>
      </c>
      <c r="R16571" t="s">
        <v>146970</v>
      </c>
      <c r="S16571" t="s">
        <v>233769</v>
      </c>
    </row>
    <row r="16572" spans="1:19" x14ac:dyDescent="0.35">
      <c r="A16572" s="1">
        <v>20722</v>
      </c>
      <c r="B16572" t="s">
        <v>9253</v>
      </c>
      <c r="C16572" t="s">
        <v>61821</v>
      </c>
      <c r="D16572" t="s">
        <v>5</v>
      </c>
      <c r="F16572" t="s">
        <v>122549</v>
      </c>
      <c r="G16572">
        <v>1.43E-7</v>
      </c>
      <c r="H16572" t="s">
        <v>9253</v>
      </c>
      <c r="I16572" t="s">
        <v>133784</v>
      </c>
      <c r="J16572" s="2" t="s">
        <v>178372</v>
      </c>
      <c r="K16572" t="s">
        <v>146970</v>
      </c>
      <c r="L16572" t="s">
        <v>228704</v>
      </c>
      <c r="M16572" t="s">
        <v>8</v>
      </c>
      <c r="N16572" t="s">
        <v>228881</v>
      </c>
      <c r="O16572" t="s">
        <v>229671</v>
      </c>
      <c r="P16572" t="s">
        <v>231170</v>
      </c>
      <c r="Q16572" t="s">
        <v>233117</v>
      </c>
      <c r="R16572" t="s">
        <v>146970</v>
      </c>
      <c r="S16572" t="s">
        <v>233769</v>
      </c>
    </row>
    <row r="16573" spans="1:19" x14ac:dyDescent="0.35">
      <c r="A16573" s="1">
        <v>20723</v>
      </c>
      <c r="B16573" t="s">
        <v>9254</v>
      </c>
      <c r="C16573" t="s">
        <v>61822</v>
      </c>
      <c r="D16573" t="s">
        <v>4</v>
      </c>
      <c r="F16573" t="s">
        <v>121617</v>
      </c>
      <c r="G16573">
        <v>9.9999999999999995E-7</v>
      </c>
      <c r="H16573" t="s">
        <v>9254</v>
      </c>
      <c r="I16573" t="s">
        <v>133785</v>
      </c>
      <c r="J16573" s="2" t="s">
        <v>178373</v>
      </c>
      <c r="K16573" t="s">
        <v>146970</v>
      </c>
      <c r="L16573" t="s">
        <v>228704</v>
      </c>
      <c r="M16573" t="s">
        <v>12</v>
      </c>
      <c r="N16573" t="s">
        <v>228878</v>
      </c>
      <c r="O16573" t="s">
        <v>229181</v>
      </c>
      <c r="P16573" t="s">
        <v>229775</v>
      </c>
      <c r="Q16573" t="s">
        <v>123405</v>
      </c>
      <c r="R16573" t="s">
        <v>146970</v>
      </c>
      <c r="S16573" t="s">
        <v>233769</v>
      </c>
    </row>
    <row r="16574" spans="1:19" x14ac:dyDescent="0.35">
      <c r="A16574" s="1">
        <v>20724</v>
      </c>
      <c r="B16574" t="s">
        <v>9255</v>
      </c>
      <c r="C16574" t="s">
        <v>61823</v>
      </c>
      <c r="D16574" t="s">
        <v>5</v>
      </c>
      <c r="F16574" t="s">
        <v>122256</v>
      </c>
      <c r="G16574">
        <v>1.9000000000000001E-5</v>
      </c>
      <c r="H16574" t="s">
        <v>9255</v>
      </c>
      <c r="I16574" t="s">
        <v>133786</v>
      </c>
      <c r="J16574" s="2" t="s">
        <v>178374</v>
      </c>
      <c r="K16574" t="s">
        <v>146970</v>
      </c>
      <c r="L16574" t="s">
        <v>228706</v>
      </c>
      <c r="M16574" t="s">
        <v>8</v>
      </c>
      <c r="N16574" t="s">
        <v>228841</v>
      </c>
      <c r="O16574" t="s">
        <v>229123</v>
      </c>
      <c r="P16574" t="s">
        <v>230129</v>
      </c>
      <c r="R16574" t="s">
        <v>146970</v>
      </c>
      <c r="S16574" t="s">
        <v>233769</v>
      </c>
    </row>
    <row r="16575" spans="1:19" x14ac:dyDescent="0.35">
      <c r="A16575" s="1">
        <v>20725</v>
      </c>
      <c r="B16575" t="s">
        <v>9256</v>
      </c>
      <c r="C16575" t="s">
        <v>61824</v>
      </c>
      <c r="D16575" t="s">
        <v>5</v>
      </c>
      <c r="E16575" t="s">
        <v>119958</v>
      </c>
      <c r="F16575" t="s">
        <v>121046</v>
      </c>
      <c r="G16575">
        <v>6.624759E-6</v>
      </c>
      <c r="H16575" t="s">
        <v>9256</v>
      </c>
      <c r="I16575" t="s">
        <v>133787</v>
      </c>
      <c r="J16575" s="2" t="s">
        <v>178375</v>
      </c>
      <c r="K16575" t="s">
        <v>211479</v>
      </c>
      <c r="L16575" t="s">
        <v>228704</v>
      </c>
      <c r="M16575" t="s">
        <v>13</v>
      </c>
      <c r="N16575" t="s">
        <v>228858</v>
      </c>
      <c r="O16575" t="s">
        <v>229682</v>
      </c>
      <c r="P16575" t="s">
        <v>229682</v>
      </c>
      <c r="Q16575" t="s">
        <v>121634</v>
      </c>
      <c r="R16575" t="s">
        <v>146970</v>
      </c>
      <c r="S16575" t="s">
        <v>233769</v>
      </c>
    </row>
    <row r="16576" spans="1:19" x14ac:dyDescent="0.35">
      <c r="A16576" s="1">
        <v>20726</v>
      </c>
      <c r="B16576" t="s">
        <v>9256</v>
      </c>
      <c r="C16576" t="s">
        <v>61825</v>
      </c>
      <c r="D16576" t="s">
        <v>5</v>
      </c>
      <c r="E16576" t="s">
        <v>119955</v>
      </c>
      <c r="F16576" t="s">
        <v>123232</v>
      </c>
      <c r="G16576">
        <v>3.4923999999999998E-6</v>
      </c>
      <c r="H16576" t="s">
        <v>9256</v>
      </c>
      <c r="I16576" t="s">
        <v>133787</v>
      </c>
      <c r="J16576" s="2" t="s">
        <v>178375</v>
      </c>
      <c r="K16576" t="s">
        <v>211479</v>
      </c>
      <c r="L16576" t="s">
        <v>228704</v>
      </c>
      <c r="M16576" t="s">
        <v>13</v>
      </c>
      <c r="N16576" t="s">
        <v>228858</v>
      </c>
      <c r="O16576" t="s">
        <v>229682</v>
      </c>
      <c r="P16576" t="s">
        <v>229682</v>
      </c>
      <c r="Q16576" t="s">
        <v>121634</v>
      </c>
      <c r="R16576" t="s">
        <v>146970</v>
      </c>
      <c r="S16576" t="s">
        <v>233769</v>
      </c>
    </row>
    <row r="16577" spans="1:19" x14ac:dyDescent="0.35">
      <c r="A16577" s="1">
        <v>20727</v>
      </c>
      <c r="B16577" t="s">
        <v>9256</v>
      </c>
      <c r="C16577" t="s">
        <v>61826</v>
      </c>
      <c r="D16577" t="s">
        <v>5</v>
      </c>
      <c r="E16577" t="s">
        <v>119956</v>
      </c>
      <c r="F16577" t="s">
        <v>123233</v>
      </c>
      <c r="G16577">
        <v>1.3416E-5</v>
      </c>
      <c r="H16577" t="s">
        <v>9256</v>
      </c>
      <c r="I16577" t="s">
        <v>133787</v>
      </c>
      <c r="J16577" s="2" t="s">
        <v>178375</v>
      </c>
      <c r="K16577" t="s">
        <v>211479</v>
      </c>
      <c r="L16577" t="s">
        <v>228704</v>
      </c>
      <c r="M16577" t="s">
        <v>13</v>
      </c>
      <c r="N16577" t="s">
        <v>228858</v>
      </c>
      <c r="O16577" t="s">
        <v>229682</v>
      </c>
      <c r="P16577" t="s">
        <v>229682</v>
      </c>
      <c r="Q16577" t="s">
        <v>121634</v>
      </c>
      <c r="R16577" t="s">
        <v>146970</v>
      </c>
      <c r="S16577" t="s">
        <v>233769</v>
      </c>
    </row>
    <row r="16578" spans="1:19" x14ac:dyDescent="0.35">
      <c r="A16578" s="1">
        <v>20728</v>
      </c>
      <c r="B16578" t="s">
        <v>9256</v>
      </c>
      <c r="C16578" t="s">
        <v>61827</v>
      </c>
      <c r="D16578" t="s">
        <v>5</v>
      </c>
      <c r="E16578" t="s">
        <v>119954</v>
      </c>
      <c r="F16578" t="s">
        <v>123234</v>
      </c>
      <c r="G16578">
        <v>5.5277200000000002E-6</v>
      </c>
      <c r="H16578" t="s">
        <v>9256</v>
      </c>
      <c r="I16578" t="s">
        <v>133787</v>
      </c>
      <c r="J16578" s="2" t="s">
        <v>178375</v>
      </c>
      <c r="K16578" t="s">
        <v>211479</v>
      </c>
      <c r="L16578" t="s">
        <v>228704</v>
      </c>
      <c r="M16578" t="s">
        <v>13</v>
      </c>
      <c r="N16578" t="s">
        <v>228858</v>
      </c>
      <c r="O16578" t="s">
        <v>229682</v>
      </c>
      <c r="P16578" t="s">
        <v>229682</v>
      </c>
      <c r="Q16578" t="s">
        <v>121634</v>
      </c>
      <c r="R16578" t="s">
        <v>146970</v>
      </c>
      <c r="S16578" t="s">
        <v>233769</v>
      </c>
    </row>
    <row r="16579" spans="1:19" x14ac:dyDescent="0.35">
      <c r="A16579" s="1">
        <v>20729</v>
      </c>
      <c r="B16579" t="s">
        <v>9256</v>
      </c>
      <c r="C16579" t="s">
        <v>61828</v>
      </c>
      <c r="D16579" t="s">
        <v>5</v>
      </c>
      <c r="F16579" t="s">
        <v>121635</v>
      </c>
      <c r="G16579">
        <v>1.16328E-5</v>
      </c>
      <c r="H16579" t="s">
        <v>9256</v>
      </c>
      <c r="I16579" t="s">
        <v>133787</v>
      </c>
      <c r="J16579" s="2" t="s">
        <v>178375</v>
      </c>
      <c r="K16579" t="s">
        <v>211479</v>
      </c>
      <c r="L16579" t="s">
        <v>228704</v>
      </c>
      <c r="M16579" t="s">
        <v>13</v>
      </c>
      <c r="N16579" t="s">
        <v>228858</v>
      </c>
      <c r="O16579" t="s">
        <v>229682</v>
      </c>
      <c r="P16579" t="s">
        <v>229682</v>
      </c>
      <c r="Q16579" t="s">
        <v>121634</v>
      </c>
      <c r="R16579" t="s">
        <v>146970</v>
      </c>
      <c r="S16579" t="s">
        <v>233769</v>
      </c>
    </row>
    <row r="16580" spans="1:19" x14ac:dyDescent="0.35">
      <c r="A16580" s="1">
        <v>20730</v>
      </c>
      <c r="B16580" t="s">
        <v>9257</v>
      </c>
      <c r="C16580" t="s">
        <v>61829</v>
      </c>
      <c r="D16580" t="s">
        <v>5</v>
      </c>
      <c r="F16580" t="s">
        <v>120160</v>
      </c>
      <c r="G16580">
        <v>1.7834999999999999E-6</v>
      </c>
      <c r="H16580" t="s">
        <v>9257</v>
      </c>
      <c r="I16580" t="s">
        <v>133788</v>
      </c>
      <c r="J16580" s="2" t="s">
        <v>178376</v>
      </c>
      <c r="K16580" t="s">
        <v>146970</v>
      </c>
      <c r="L16580" t="s">
        <v>228704</v>
      </c>
      <c r="M16580" t="s">
        <v>228734</v>
      </c>
      <c r="N16580" t="s">
        <v>228837</v>
      </c>
      <c r="O16580" t="s">
        <v>229175</v>
      </c>
      <c r="P16580" t="s">
        <v>229175</v>
      </c>
      <c r="Q16580" t="s">
        <v>233183</v>
      </c>
      <c r="R16580" t="s">
        <v>146970</v>
      </c>
      <c r="S16580" t="s">
        <v>233769</v>
      </c>
    </row>
    <row r="16581" spans="1:19" x14ac:dyDescent="0.35">
      <c r="A16581" s="1">
        <v>20731</v>
      </c>
      <c r="B16581" t="s">
        <v>9258</v>
      </c>
      <c r="C16581" t="s">
        <v>61830</v>
      </c>
      <c r="D16581" t="s">
        <v>5</v>
      </c>
      <c r="F16581" t="s">
        <v>121496</v>
      </c>
      <c r="G16581">
        <v>2.7499999999999999E-6</v>
      </c>
      <c r="H16581" t="s">
        <v>9258</v>
      </c>
      <c r="I16581" t="s">
        <v>133789</v>
      </c>
      <c r="J16581" s="2" t="s">
        <v>178377</v>
      </c>
      <c r="K16581" t="s">
        <v>146970</v>
      </c>
      <c r="L16581" t="s">
        <v>228704</v>
      </c>
      <c r="M16581" t="s">
        <v>8</v>
      </c>
      <c r="N16581" t="s">
        <v>228856</v>
      </c>
      <c r="O16581" t="s">
        <v>229683</v>
      </c>
      <c r="P16581" t="s">
        <v>231171</v>
      </c>
      <c r="Q16581" t="s">
        <v>233108</v>
      </c>
      <c r="R16581" t="s">
        <v>146970</v>
      </c>
      <c r="S16581" t="s">
        <v>233769</v>
      </c>
    </row>
    <row r="16582" spans="1:19" x14ac:dyDescent="0.35">
      <c r="A16582" s="1">
        <v>20732</v>
      </c>
      <c r="B16582" t="s">
        <v>9259</v>
      </c>
      <c r="C16582" t="s">
        <v>61831</v>
      </c>
      <c r="D16582" t="s">
        <v>5</v>
      </c>
      <c r="F16582" t="s">
        <v>120377</v>
      </c>
      <c r="G16582">
        <v>2.5821500000000001E-7</v>
      </c>
      <c r="H16582" t="s">
        <v>9259</v>
      </c>
      <c r="I16582" t="s">
        <v>133790</v>
      </c>
      <c r="J16582" s="2" t="s">
        <v>178378</v>
      </c>
      <c r="K16582" t="s">
        <v>211543</v>
      </c>
      <c r="L16582" t="s">
        <v>228705</v>
      </c>
      <c r="Q16582" t="s">
        <v>123164</v>
      </c>
      <c r="R16582" t="s">
        <v>146970</v>
      </c>
      <c r="S16582" t="s">
        <v>233769</v>
      </c>
    </row>
    <row r="16583" spans="1:19" x14ac:dyDescent="0.35">
      <c r="A16583" s="1">
        <v>20733</v>
      </c>
      <c r="B16583" t="s">
        <v>9260</v>
      </c>
      <c r="C16583" t="s">
        <v>61832</v>
      </c>
      <c r="D16583" t="s">
        <v>5</v>
      </c>
      <c r="E16583" t="s">
        <v>119955</v>
      </c>
      <c r="F16583" t="s">
        <v>123235</v>
      </c>
      <c r="G16583">
        <v>1.9599999999999999E-6</v>
      </c>
      <c r="H16583" t="s">
        <v>9260</v>
      </c>
      <c r="I16583" t="s">
        <v>133791</v>
      </c>
      <c r="J16583" s="2" t="s">
        <v>178379</v>
      </c>
      <c r="K16583" t="s">
        <v>211544</v>
      </c>
      <c r="L16583" t="s">
        <v>228704</v>
      </c>
      <c r="Q16583" t="s">
        <v>121230</v>
      </c>
      <c r="R16583" t="s">
        <v>146970</v>
      </c>
      <c r="S16583" t="s">
        <v>233769</v>
      </c>
    </row>
    <row r="16584" spans="1:19" x14ac:dyDescent="0.35">
      <c r="A16584" s="1">
        <v>20735</v>
      </c>
      <c r="B16584" t="s">
        <v>9261</v>
      </c>
      <c r="C16584" t="s">
        <v>61833</v>
      </c>
      <c r="D16584" t="s">
        <v>5</v>
      </c>
      <c r="F16584" t="s">
        <v>121055</v>
      </c>
      <c r="G16584">
        <v>1.9999200000000001E-7</v>
      </c>
      <c r="H16584" t="s">
        <v>9261</v>
      </c>
      <c r="I16584" t="s">
        <v>133792</v>
      </c>
      <c r="J16584" s="2" t="s">
        <v>178380</v>
      </c>
      <c r="K16584" t="s">
        <v>211488</v>
      </c>
      <c r="L16584" t="s">
        <v>228704</v>
      </c>
      <c r="M16584" t="s">
        <v>8</v>
      </c>
      <c r="N16584" t="s">
        <v>228828</v>
      </c>
      <c r="O16584" t="s">
        <v>229113</v>
      </c>
      <c r="P16584" t="s">
        <v>230081</v>
      </c>
      <c r="Q16584" t="s">
        <v>120056</v>
      </c>
      <c r="R16584" t="s">
        <v>146970</v>
      </c>
      <c r="S16584" t="s">
        <v>233769</v>
      </c>
    </row>
    <row r="16585" spans="1:19" x14ac:dyDescent="0.35">
      <c r="A16585" s="1">
        <v>20738</v>
      </c>
      <c r="B16585" t="s">
        <v>9261</v>
      </c>
      <c r="C16585" t="s">
        <v>61834</v>
      </c>
      <c r="D16585" t="s">
        <v>5</v>
      </c>
      <c r="F16585" t="s">
        <v>121055</v>
      </c>
      <c r="G16585">
        <v>1.9999999999999999E-7</v>
      </c>
      <c r="H16585" t="s">
        <v>9261</v>
      </c>
      <c r="I16585" t="s">
        <v>133792</v>
      </c>
      <c r="J16585" s="2" t="s">
        <v>178380</v>
      </c>
      <c r="K16585" t="s">
        <v>211488</v>
      </c>
      <c r="L16585" t="s">
        <v>228704</v>
      </c>
      <c r="M16585" t="s">
        <v>8</v>
      </c>
      <c r="N16585" t="s">
        <v>228828</v>
      </c>
      <c r="O16585" t="s">
        <v>229113</v>
      </c>
      <c r="P16585" t="s">
        <v>230081</v>
      </c>
      <c r="Q16585" t="s">
        <v>120056</v>
      </c>
      <c r="R16585" t="s">
        <v>146970</v>
      </c>
      <c r="S16585" t="s">
        <v>233769</v>
      </c>
    </row>
    <row r="16586" spans="1:19" x14ac:dyDescent="0.35">
      <c r="A16586" s="1">
        <v>20740</v>
      </c>
      <c r="B16586" t="s">
        <v>9262</v>
      </c>
      <c r="C16586" t="s">
        <v>61835</v>
      </c>
      <c r="D16586" t="s">
        <v>5</v>
      </c>
      <c r="F16586" t="s">
        <v>122598</v>
      </c>
      <c r="G16586">
        <v>2.80901E-6</v>
      </c>
      <c r="H16586" t="s">
        <v>9262</v>
      </c>
      <c r="I16586" t="s">
        <v>133793</v>
      </c>
      <c r="J16586" s="2" t="s">
        <v>178381</v>
      </c>
      <c r="K16586" t="s">
        <v>146970</v>
      </c>
      <c r="L16586" t="s">
        <v>228704</v>
      </c>
      <c r="M16586" t="s">
        <v>8</v>
      </c>
      <c r="N16586" t="s">
        <v>228848</v>
      </c>
      <c r="O16586" t="s">
        <v>229133</v>
      </c>
      <c r="P16586" t="s">
        <v>231095</v>
      </c>
      <c r="Q16586" t="s">
        <v>120682</v>
      </c>
      <c r="R16586" t="s">
        <v>146970</v>
      </c>
      <c r="S16586" t="s">
        <v>233769</v>
      </c>
    </row>
    <row r="16587" spans="1:19" x14ac:dyDescent="0.35">
      <c r="A16587" s="1">
        <v>20741</v>
      </c>
      <c r="B16587" t="s">
        <v>9263</v>
      </c>
      <c r="C16587" t="s">
        <v>61836</v>
      </c>
      <c r="D16587" t="s">
        <v>5</v>
      </c>
      <c r="E16587" t="s">
        <v>119955</v>
      </c>
      <c r="F16587" t="s">
        <v>123236</v>
      </c>
      <c r="G16587">
        <v>3.9999999999999998E-6</v>
      </c>
      <c r="H16587" t="s">
        <v>9263</v>
      </c>
      <c r="I16587" t="s">
        <v>133794</v>
      </c>
      <c r="K16587" t="s">
        <v>146970</v>
      </c>
      <c r="L16587" t="s">
        <v>228704</v>
      </c>
      <c r="M16587" t="s">
        <v>8</v>
      </c>
      <c r="N16587" t="s">
        <v>228848</v>
      </c>
      <c r="O16587" t="s">
        <v>229133</v>
      </c>
      <c r="P16587" t="s">
        <v>229133</v>
      </c>
      <c r="Q16587" t="s">
        <v>122295</v>
      </c>
      <c r="R16587" t="s">
        <v>146970</v>
      </c>
      <c r="S16587" t="s">
        <v>233769</v>
      </c>
    </row>
    <row r="16588" spans="1:19" x14ac:dyDescent="0.35">
      <c r="A16588" s="1">
        <v>20742</v>
      </c>
      <c r="B16588" t="s">
        <v>9263</v>
      </c>
      <c r="C16588" t="s">
        <v>61837</v>
      </c>
      <c r="D16588" t="s">
        <v>5</v>
      </c>
      <c r="E16588" t="s">
        <v>119954</v>
      </c>
      <c r="F16588" t="s">
        <v>123237</v>
      </c>
      <c r="G16588">
        <v>1.0000000000000001E-5</v>
      </c>
      <c r="H16588" t="s">
        <v>9263</v>
      </c>
      <c r="I16588" t="s">
        <v>133794</v>
      </c>
      <c r="K16588" t="s">
        <v>146970</v>
      </c>
      <c r="L16588" t="s">
        <v>228704</v>
      </c>
      <c r="M16588" t="s">
        <v>8</v>
      </c>
      <c r="N16588" t="s">
        <v>228848</v>
      </c>
      <c r="O16588" t="s">
        <v>229133</v>
      </c>
      <c r="P16588" t="s">
        <v>229133</v>
      </c>
      <c r="Q16588" t="s">
        <v>122295</v>
      </c>
      <c r="R16588" t="s">
        <v>146970</v>
      </c>
      <c r="S16588" t="s">
        <v>233769</v>
      </c>
    </row>
    <row r="16589" spans="1:19" x14ac:dyDescent="0.35">
      <c r="A16589" s="1">
        <v>20743</v>
      </c>
      <c r="B16589" t="s">
        <v>9264</v>
      </c>
      <c r="C16589" t="s">
        <v>61838</v>
      </c>
      <c r="D16589" t="s">
        <v>5</v>
      </c>
      <c r="E16589" t="s">
        <v>119956</v>
      </c>
      <c r="F16589" t="s">
        <v>120736</v>
      </c>
      <c r="G16589">
        <v>2.5000000000000001E-5</v>
      </c>
      <c r="H16589" t="s">
        <v>9264</v>
      </c>
      <c r="I16589" t="s">
        <v>133795</v>
      </c>
      <c r="J16589" s="2" t="s">
        <v>178382</v>
      </c>
      <c r="K16589" t="s">
        <v>211545</v>
      </c>
      <c r="L16589" t="s">
        <v>228705</v>
      </c>
      <c r="M16589" t="s">
        <v>14</v>
      </c>
      <c r="N16589" t="s">
        <v>228857</v>
      </c>
      <c r="O16589" t="s">
        <v>229149</v>
      </c>
      <c r="P16589" t="s">
        <v>229149</v>
      </c>
      <c r="Q16589" t="s">
        <v>121900</v>
      </c>
      <c r="R16589" t="s">
        <v>146970</v>
      </c>
      <c r="S16589" t="s">
        <v>233769</v>
      </c>
    </row>
    <row r="16590" spans="1:19" x14ac:dyDescent="0.35">
      <c r="A16590" s="1">
        <v>20744</v>
      </c>
      <c r="B16590" t="s">
        <v>9264</v>
      </c>
      <c r="C16590" t="s">
        <v>61839</v>
      </c>
      <c r="D16590" t="s">
        <v>5</v>
      </c>
      <c r="E16590" t="s">
        <v>119954</v>
      </c>
      <c r="F16590" t="s">
        <v>121771</v>
      </c>
      <c r="G16590">
        <v>3.4999999999999999E-6</v>
      </c>
      <c r="H16590" t="s">
        <v>9264</v>
      </c>
      <c r="I16590" t="s">
        <v>133795</v>
      </c>
      <c r="J16590" s="2" t="s">
        <v>178382</v>
      </c>
      <c r="K16590" t="s">
        <v>211545</v>
      </c>
      <c r="L16590" t="s">
        <v>228705</v>
      </c>
      <c r="M16590" t="s">
        <v>14</v>
      </c>
      <c r="N16590" t="s">
        <v>228857</v>
      </c>
      <c r="O16590" t="s">
        <v>229149</v>
      </c>
      <c r="P16590" t="s">
        <v>229149</v>
      </c>
      <c r="Q16590" t="s">
        <v>121900</v>
      </c>
      <c r="R16590" t="s">
        <v>146970</v>
      </c>
      <c r="S16590" t="s">
        <v>233769</v>
      </c>
    </row>
    <row r="16591" spans="1:19" x14ac:dyDescent="0.35">
      <c r="A16591" s="1">
        <v>20745</v>
      </c>
      <c r="B16591" t="s">
        <v>9264</v>
      </c>
      <c r="C16591" t="s">
        <v>61840</v>
      </c>
      <c r="D16591" t="s">
        <v>5</v>
      </c>
      <c r="E16591" t="s">
        <v>119955</v>
      </c>
      <c r="F16591" t="s">
        <v>121216</v>
      </c>
      <c r="G16591">
        <v>6.9999999999999999E-6</v>
      </c>
      <c r="H16591" t="s">
        <v>9264</v>
      </c>
      <c r="I16591" t="s">
        <v>133795</v>
      </c>
      <c r="J16591" s="2" t="s">
        <v>178382</v>
      </c>
      <c r="K16591" t="s">
        <v>211545</v>
      </c>
      <c r="L16591" t="s">
        <v>228705</v>
      </c>
      <c r="M16591" t="s">
        <v>14</v>
      </c>
      <c r="N16591" t="s">
        <v>228857</v>
      </c>
      <c r="O16591" t="s">
        <v>229149</v>
      </c>
      <c r="P16591" t="s">
        <v>229149</v>
      </c>
      <c r="Q16591" t="s">
        <v>121900</v>
      </c>
      <c r="R16591" t="s">
        <v>146970</v>
      </c>
      <c r="S16591" t="s">
        <v>233769</v>
      </c>
    </row>
    <row r="16592" spans="1:19" x14ac:dyDescent="0.35">
      <c r="A16592" s="1">
        <v>20746</v>
      </c>
      <c r="B16592" t="s">
        <v>9265</v>
      </c>
      <c r="C16592" t="s">
        <v>61841</v>
      </c>
      <c r="D16592" t="s">
        <v>5</v>
      </c>
      <c r="E16592" t="s">
        <v>119955</v>
      </c>
      <c r="F16592" t="s">
        <v>120699</v>
      </c>
      <c r="G16592">
        <v>3.9772069999999998E-6</v>
      </c>
      <c r="H16592" t="s">
        <v>9265</v>
      </c>
      <c r="I16592" t="s">
        <v>133796</v>
      </c>
      <c r="J16592" s="2" t="s">
        <v>178383</v>
      </c>
      <c r="K16592" t="s">
        <v>211546</v>
      </c>
      <c r="L16592" t="s">
        <v>228706</v>
      </c>
      <c r="M16592" t="s">
        <v>10</v>
      </c>
      <c r="N16592" t="s">
        <v>228874</v>
      </c>
      <c r="O16592" t="s">
        <v>229107</v>
      </c>
      <c r="P16592" t="s">
        <v>230112</v>
      </c>
      <c r="Q16592" t="s">
        <v>121349</v>
      </c>
      <c r="R16592" t="s">
        <v>146970</v>
      </c>
      <c r="S16592" t="s">
        <v>233769</v>
      </c>
    </row>
    <row r="16593" spans="1:19" x14ac:dyDescent="0.35">
      <c r="A16593" s="1">
        <v>20747</v>
      </c>
      <c r="B16593" t="s">
        <v>9265</v>
      </c>
      <c r="C16593" t="s">
        <v>61842</v>
      </c>
      <c r="D16593" t="s">
        <v>4</v>
      </c>
      <c r="F16593" t="s">
        <v>119996</v>
      </c>
      <c r="G16593">
        <v>1.212921E-6</v>
      </c>
      <c r="H16593" t="s">
        <v>9265</v>
      </c>
      <c r="I16593" t="s">
        <v>133796</v>
      </c>
      <c r="J16593" s="2" t="s">
        <v>178383</v>
      </c>
      <c r="K16593" t="s">
        <v>211546</v>
      </c>
      <c r="L16593" t="s">
        <v>228706</v>
      </c>
      <c r="M16593" t="s">
        <v>10</v>
      </c>
      <c r="N16593" t="s">
        <v>228874</v>
      </c>
      <c r="O16593" t="s">
        <v>229107</v>
      </c>
      <c r="P16593" t="s">
        <v>230112</v>
      </c>
      <c r="Q16593" t="s">
        <v>121349</v>
      </c>
      <c r="R16593" t="s">
        <v>146970</v>
      </c>
      <c r="S16593" t="s">
        <v>233769</v>
      </c>
    </row>
    <row r="16594" spans="1:19" x14ac:dyDescent="0.35">
      <c r="A16594" s="1">
        <v>20749</v>
      </c>
      <c r="B16594" t="s">
        <v>9266</v>
      </c>
      <c r="C16594" t="s">
        <v>61843</v>
      </c>
      <c r="D16594" t="s">
        <v>5</v>
      </c>
      <c r="F16594" t="s">
        <v>120050</v>
      </c>
      <c r="G16594">
        <v>1.8012499999999999E-6</v>
      </c>
      <c r="H16594" t="s">
        <v>9266</v>
      </c>
      <c r="I16594" t="s">
        <v>133797</v>
      </c>
      <c r="J16594" s="2" t="s">
        <v>178384</v>
      </c>
      <c r="K16594" t="s">
        <v>146970</v>
      </c>
      <c r="L16594" t="s">
        <v>228704</v>
      </c>
      <c r="M16594" t="s">
        <v>8</v>
      </c>
      <c r="N16594" t="s">
        <v>228828</v>
      </c>
      <c r="O16594" t="s">
        <v>229113</v>
      </c>
      <c r="P16594" t="s">
        <v>230185</v>
      </c>
      <c r="Q16594" t="s">
        <v>121322</v>
      </c>
      <c r="R16594" t="s">
        <v>146970</v>
      </c>
      <c r="S16594" t="s">
        <v>233769</v>
      </c>
    </row>
    <row r="16595" spans="1:19" x14ac:dyDescent="0.35">
      <c r="A16595" s="1">
        <v>20750</v>
      </c>
      <c r="B16595" t="s">
        <v>9266</v>
      </c>
      <c r="C16595" t="s">
        <v>61844</v>
      </c>
      <c r="D16595" t="s">
        <v>5</v>
      </c>
      <c r="E16595" t="s">
        <v>119956</v>
      </c>
      <c r="F16595" t="s">
        <v>121650</v>
      </c>
      <c r="G16595">
        <v>1.5E-5</v>
      </c>
      <c r="H16595" t="s">
        <v>9266</v>
      </c>
      <c r="I16595" t="s">
        <v>133797</v>
      </c>
      <c r="J16595" s="2" t="s">
        <v>178384</v>
      </c>
      <c r="K16595" t="s">
        <v>146970</v>
      </c>
      <c r="L16595" t="s">
        <v>228704</v>
      </c>
      <c r="M16595" t="s">
        <v>8</v>
      </c>
      <c r="N16595" t="s">
        <v>228828</v>
      </c>
      <c r="O16595" t="s">
        <v>229113</v>
      </c>
      <c r="P16595" t="s">
        <v>230185</v>
      </c>
      <c r="Q16595" t="s">
        <v>121322</v>
      </c>
      <c r="R16595" t="s">
        <v>146970</v>
      </c>
      <c r="S16595" t="s">
        <v>233769</v>
      </c>
    </row>
    <row r="16596" spans="1:19" x14ac:dyDescent="0.35">
      <c r="A16596" s="1">
        <v>20751</v>
      </c>
      <c r="B16596" t="s">
        <v>9267</v>
      </c>
      <c r="C16596" t="s">
        <v>61845</v>
      </c>
      <c r="D16596" t="s">
        <v>5</v>
      </c>
      <c r="F16596" t="s">
        <v>120813</v>
      </c>
      <c r="G16596">
        <v>3.8999999999999999E-6</v>
      </c>
      <c r="H16596" t="s">
        <v>9267</v>
      </c>
      <c r="I16596" t="s">
        <v>133798</v>
      </c>
      <c r="J16596" s="2" t="s">
        <v>178385</v>
      </c>
      <c r="K16596" t="s">
        <v>146970</v>
      </c>
      <c r="L16596" t="s">
        <v>228704</v>
      </c>
      <c r="M16596" t="s">
        <v>8</v>
      </c>
      <c r="N16596" t="s">
        <v>228828</v>
      </c>
      <c r="O16596" t="s">
        <v>229315</v>
      </c>
      <c r="P16596" t="s">
        <v>230304</v>
      </c>
      <c r="Q16596" t="s">
        <v>120056</v>
      </c>
      <c r="R16596" t="s">
        <v>146970</v>
      </c>
      <c r="S16596" t="s">
        <v>233769</v>
      </c>
    </row>
    <row r="16597" spans="1:19" x14ac:dyDescent="0.35">
      <c r="A16597" s="1">
        <v>20752</v>
      </c>
      <c r="B16597" t="s">
        <v>9268</v>
      </c>
      <c r="C16597" t="s">
        <v>61846</v>
      </c>
      <c r="D16597" t="s">
        <v>5</v>
      </c>
      <c r="E16597" t="s">
        <v>119955</v>
      </c>
      <c r="F16597" t="s">
        <v>123238</v>
      </c>
      <c r="G16597">
        <v>1.1199999999999999E-5</v>
      </c>
      <c r="H16597" t="s">
        <v>9268</v>
      </c>
      <c r="I16597" t="s">
        <v>133799</v>
      </c>
      <c r="K16597" t="s">
        <v>211488</v>
      </c>
      <c r="L16597" t="s">
        <v>228706</v>
      </c>
      <c r="M16597" t="s">
        <v>8</v>
      </c>
      <c r="N16597" t="s">
        <v>228896</v>
      </c>
      <c r="O16597" t="s">
        <v>229210</v>
      </c>
      <c r="P16597" t="s">
        <v>229210</v>
      </c>
      <c r="Q16597" t="s">
        <v>120682</v>
      </c>
      <c r="R16597" t="s">
        <v>146970</v>
      </c>
      <c r="S16597" t="s">
        <v>233769</v>
      </c>
    </row>
    <row r="16598" spans="1:19" x14ac:dyDescent="0.35">
      <c r="A16598" s="1">
        <v>20754</v>
      </c>
      <c r="B16598" t="s">
        <v>9268</v>
      </c>
      <c r="C16598" t="s">
        <v>61847</v>
      </c>
      <c r="D16598" t="s">
        <v>5</v>
      </c>
      <c r="E16598" t="s">
        <v>119954</v>
      </c>
      <c r="F16598" t="s">
        <v>123239</v>
      </c>
      <c r="G16598">
        <v>3.6600000000000001E-6</v>
      </c>
      <c r="H16598" t="s">
        <v>9268</v>
      </c>
      <c r="I16598" t="s">
        <v>133799</v>
      </c>
      <c r="K16598" t="s">
        <v>211488</v>
      </c>
      <c r="L16598" t="s">
        <v>228706</v>
      </c>
      <c r="M16598" t="s">
        <v>8</v>
      </c>
      <c r="N16598" t="s">
        <v>228896</v>
      </c>
      <c r="O16598" t="s">
        <v>229210</v>
      </c>
      <c r="P16598" t="s">
        <v>229210</v>
      </c>
      <c r="Q16598" t="s">
        <v>120682</v>
      </c>
      <c r="R16598" t="s">
        <v>146970</v>
      </c>
      <c r="S16598" t="s">
        <v>233769</v>
      </c>
    </row>
    <row r="16599" spans="1:19" x14ac:dyDescent="0.35">
      <c r="A16599" s="1">
        <v>20756</v>
      </c>
      <c r="B16599" t="s">
        <v>9269</v>
      </c>
      <c r="C16599" t="s">
        <v>61848</v>
      </c>
      <c r="D16599" t="s">
        <v>5</v>
      </c>
      <c r="E16599" t="s">
        <v>119954</v>
      </c>
      <c r="F16599" t="s">
        <v>120752</v>
      </c>
      <c r="G16599">
        <v>5.5999999999999997E-6</v>
      </c>
      <c r="H16599" t="s">
        <v>9269</v>
      </c>
      <c r="I16599" t="s">
        <v>133800</v>
      </c>
      <c r="J16599" s="2" t="s">
        <v>178386</v>
      </c>
      <c r="K16599" t="s">
        <v>146970</v>
      </c>
      <c r="L16599" t="s">
        <v>228704</v>
      </c>
      <c r="M16599" t="s">
        <v>8</v>
      </c>
      <c r="N16599" t="s">
        <v>228832</v>
      </c>
      <c r="O16599" t="s">
        <v>229111</v>
      </c>
      <c r="P16599" t="s">
        <v>230079</v>
      </c>
      <c r="R16599" t="s">
        <v>146970</v>
      </c>
      <c r="S16599" t="s">
        <v>233769</v>
      </c>
    </row>
    <row r="16600" spans="1:19" x14ac:dyDescent="0.35">
      <c r="A16600" s="1">
        <v>20757</v>
      </c>
      <c r="B16600" t="s">
        <v>9269</v>
      </c>
      <c r="C16600" t="s">
        <v>61849</v>
      </c>
      <c r="D16600" t="s">
        <v>5</v>
      </c>
      <c r="E16600" t="s">
        <v>119956</v>
      </c>
      <c r="F16600" t="s">
        <v>123061</v>
      </c>
      <c r="G16600">
        <v>1.2E-5</v>
      </c>
      <c r="H16600" t="s">
        <v>9269</v>
      </c>
      <c r="I16600" t="s">
        <v>133800</v>
      </c>
      <c r="J16600" s="2" t="s">
        <v>178386</v>
      </c>
      <c r="K16600" t="s">
        <v>146970</v>
      </c>
      <c r="L16600" t="s">
        <v>228704</v>
      </c>
      <c r="M16600" t="s">
        <v>8</v>
      </c>
      <c r="N16600" t="s">
        <v>228832</v>
      </c>
      <c r="O16600" t="s">
        <v>229111</v>
      </c>
      <c r="P16600" t="s">
        <v>230079</v>
      </c>
      <c r="R16600" t="s">
        <v>146970</v>
      </c>
      <c r="S16600" t="s">
        <v>233769</v>
      </c>
    </row>
    <row r="16601" spans="1:19" x14ac:dyDescent="0.35">
      <c r="A16601" s="1">
        <v>20758</v>
      </c>
      <c r="B16601" t="s">
        <v>9269</v>
      </c>
      <c r="C16601" t="s">
        <v>61850</v>
      </c>
      <c r="D16601" t="s">
        <v>5</v>
      </c>
      <c r="E16601" t="s">
        <v>119956</v>
      </c>
      <c r="F16601" t="s">
        <v>120985</v>
      </c>
      <c r="G16601">
        <v>3.0000000000000001E-6</v>
      </c>
      <c r="H16601" t="s">
        <v>9269</v>
      </c>
      <c r="I16601" t="s">
        <v>133800</v>
      </c>
      <c r="J16601" s="2" t="s">
        <v>178386</v>
      </c>
      <c r="K16601" t="s">
        <v>146970</v>
      </c>
      <c r="L16601" t="s">
        <v>228704</v>
      </c>
      <c r="M16601" t="s">
        <v>8</v>
      </c>
      <c r="N16601" t="s">
        <v>228832</v>
      </c>
      <c r="O16601" t="s">
        <v>229111</v>
      </c>
      <c r="P16601" t="s">
        <v>230079</v>
      </c>
      <c r="R16601" t="s">
        <v>146970</v>
      </c>
      <c r="S16601" t="s">
        <v>233769</v>
      </c>
    </row>
    <row r="16602" spans="1:19" x14ac:dyDescent="0.35">
      <c r="A16602" s="1">
        <v>20761</v>
      </c>
      <c r="B16602" t="s">
        <v>9270</v>
      </c>
      <c r="C16602" t="s">
        <v>61851</v>
      </c>
      <c r="D16602" t="s">
        <v>4</v>
      </c>
      <c r="F16602" t="s">
        <v>120336</v>
      </c>
      <c r="G16602">
        <v>2.2000000000000001E-6</v>
      </c>
      <c r="H16602" t="s">
        <v>9270</v>
      </c>
      <c r="I16602" t="s">
        <v>133801</v>
      </c>
      <c r="J16602" s="2" t="s">
        <v>178387</v>
      </c>
      <c r="K16602" t="s">
        <v>211547</v>
      </c>
      <c r="L16602" t="s">
        <v>228704</v>
      </c>
      <c r="M16602" t="s">
        <v>8</v>
      </c>
      <c r="N16602" t="s">
        <v>228828</v>
      </c>
      <c r="O16602" t="s">
        <v>229113</v>
      </c>
      <c r="P16602" t="s">
        <v>230081</v>
      </c>
      <c r="Q16602" t="s">
        <v>120124</v>
      </c>
      <c r="R16602" t="s">
        <v>146970</v>
      </c>
      <c r="S16602" t="s">
        <v>233769</v>
      </c>
    </row>
    <row r="16603" spans="1:19" x14ac:dyDescent="0.35">
      <c r="A16603" s="1">
        <v>20762</v>
      </c>
      <c r="B16603" t="s">
        <v>9271</v>
      </c>
      <c r="C16603" t="s">
        <v>61852</v>
      </c>
      <c r="D16603" t="s">
        <v>5</v>
      </c>
      <c r="E16603" t="s">
        <v>119956</v>
      </c>
      <c r="F16603" t="s">
        <v>123240</v>
      </c>
      <c r="G16603">
        <v>2.3499999999999999E-5</v>
      </c>
      <c r="H16603" t="s">
        <v>9271</v>
      </c>
      <c r="I16603" t="s">
        <v>133802</v>
      </c>
      <c r="J16603" s="2" t="s">
        <v>178388</v>
      </c>
      <c r="K16603" t="s">
        <v>146970</v>
      </c>
      <c r="L16603" t="s">
        <v>228704</v>
      </c>
      <c r="M16603" t="s">
        <v>11</v>
      </c>
      <c r="N16603" t="s">
        <v>228875</v>
      </c>
      <c r="O16603" t="s">
        <v>229172</v>
      </c>
      <c r="P16603" t="s">
        <v>229172</v>
      </c>
      <c r="Q16603" t="s">
        <v>120216</v>
      </c>
      <c r="R16603" t="s">
        <v>146970</v>
      </c>
      <c r="S16603" t="s">
        <v>233769</v>
      </c>
    </row>
    <row r="16604" spans="1:19" x14ac:dyDescent="0.35">
      <c r="A16604" s="1">
        <v>20763</v>
      </c>
      <c r="B16604" t="s">
        <v>9271</v>
      </c>
      <c r="C16604" t="s">
        <v>61853</v>
      </c>
      <c r="D16604" t="s">
        <v>5</v>
      </c>
      <c r="E16604" t="s">
        <v>119955</v>
      </c>
      <c r="F16604" t="s">
        <v>120152</v>
      </c>
      <c r="G16604">
        <v>3.4999999999999999E-6</v>
      </c>
      <c r="H16604" t="s">
        <v>9271</v>
      </c>
      <c r="I16604" t="s">
        <v>133802</v>
      </c>
      <c r="J16604" s="2" t="s">
        <v>178388</v>
      </c>
      <c r="K16604" t="s">
        <v>146970</v>
      </c>
      <c r="L16604" t="s">
        <v>228704</v>
      </c>
      <c r="M16604" t="s">
        <v>11</v>
      </c>
      <c r="N16604" t="s">
        <v>228875</v>
      </c>
      <c r="O16604" t="s">
        <v>229172</v>
      </c>
      <c r="P16604" t="s">
        <v>229172</v>
      </c>
      <c r="Q16604" t="s">
        <v>120216</v>
      </c>
      <c r="R16604" t="s">
        <v>146970</v>
      </c>
      <c r="S16604" t="s">
        <v>233769</v>
      </c>
    </row>
    <row r="16605" spans="1:19" x14ac:dyDescent="0.35">
      <c r="A16605" s="1">
        <v>20764</v>
      </c>
      <c r="B16605" t="s">
        <v>9271</v>
      </c>
      <c r="C16605" t="s">
        <v>61854</v>
      </c>
      <c r="D16605" t="s">
        <v>5</v>
      </c>
      <c r="E16605" t="s">
        <v>119954</v>
      </c>
      <c r="F16605" t="s">
        <v>120299</v>
      </c>
      <c r="G16605">
        <v>7.9999999999999996E-6</v>
      </c>
      <c r="H16605" t="s">
        <v>9271</v>
      </c>
      <c r="I16605" t="s">
        <v>133802</v>
      </c>
      <c r="J16605" s="2" t="s">
        <v>178388</v>
      </c>
      <c r="K16605" t="s">
        <v>146970</v>
      </c>
      <c r="L16605" t="s">
        <v>228704</v>
      </c>
      <c r="M16605" t="s">
        <v>11</v>
      </c>
      <c r="N16605" t="s">
        <v>228875</v>
      </c>
      <c r="O16605" t="s">
        <v>229172</v>
      </c>
      <c r="P16605" t="s">
        <v>229172</v>
      </c>
      <c r="Q16605" t="s">
        <v>120216</v>
      </c>
      <c r="R16605" t="s">
        <v>146970</v>
      </c>
      <c r="S16605" t="s">
        <v>233769</v>
      </c>
    </row>
    <row r="16606" spans="1:19" x14ac:dyDescent="0.35">
      <c r="A16606" s="1">
        <v>20765</v>
      </c>
      <c r="B16606" t="s">
        <v>9272</v>
      </c>
      <c r="C16606" t="s">
        <v>61855</v>
      </c>
      <c r="D16606" t="s">
        <v>5</v>
      </c>
      <c r="E16606" t="s">
        <v>119955</v>
      </c>
      <c r="F16606" t="s">
        <v>120483</v>
      </c>
      <c r="G16606">
        <v>5.5999999999999997E-6</v>
      </c>
      <c r="H16606" t="s">
        <v>9272</v>
      </c>
      <c r="I16606" t="s">
        <v>133803</v>
      </c>
      <c r="J16606" s="2" t="s">
        <v>178389</v>
      </c>
      <c r="K16606" t="s">
        <v>211548</v>
      </c>
      <c r="L16606" t="s">
        <v>228704</v>
      </c>
      <c r="M16606" t="s">
        <v>8</v>
      </c>
      <c r="N16606" t="s">
        <v>228828</v>
      </c>
      <c r="O16606" t="s">
        <v>229216</v>
      </c>
      <c r="P16606" t="s">
        <v>230164</v>
      </c>
      <c r="Q16606" t="s">
        <v>121720</v>
      </c>
      <c r="R16606" t="s">
        <v>146970</v>
      </c>
      <c r="S16606" t="s">
        <v>233769</v>
      </c>
    </row>
    <row r="16607" spans="1:19" x14ac:dyDescent="0.35">
      <c r="A16607" s="1">
        <v>20766</v>
      </c>
      <c r="B16607" t="s">
        <v>9273</v>
      </c>
      <c r="C16607" t="s">
        <v>61856</v>
      </c>
      <c r="D16607" t="s">
        <v>4</v>
      </c>
      <c r="F16607" t="s">
        <v>120168</v>
      </c>
      <c r="G16607">
        <v>2.4999999999999999E-8</v>
      </c>
      <c r="H16607" t="s">
        <v>9273</v>
      </c>
      <c r="I16607" t="s">
        <v>133804</v>
      </c>
      <c r="J16607" s="2" t="s">
        <v>178390</v>
      </c>
      <c r="K16607" t="s">
        <v>146970</v>
      </c>
      <c r="L16607" t="s">
        <v>228705</v>
      </c>
      <c r="R16607" t="s">
        <v>146970</v>
      </c>
      <c r="S16607" t="s">
        <v>233769</v>
      </c>
    </row>
    <row r="16608" spans="1:19" x14ac:dyDescent="0.35">
      <c r="A16608" s="1">
        <v>20767</v>
      </c>
      <c r="B16608" t="s">
        <v>9274</v>
      </c>
      <c r="C16608" t="s">
        <v>61857</v>
      </c>
      <c r="D16608" t="s">
        <v>5</v>
      </c>
      <c r="F16608" t="s">
        <v>122340</v>
      </c>
      <c r="G16608">
        <v>2.4999999999999999E-7</v>
      </c>
      <c r="H16608" t="s">
        <v>9274</v>
      </c>
      <c r="I16608" t="s">
        <v>133805</v>
      </c>
      <c r="J16608" s="2" t="s">
        <v>178391</v>
      </c>
      <c r="K16608" t="s">
        <v>146970</v>
      </c>
      <c r="L16608" t="s">
        <v>228704</v>
      </c>
      <c r="M16608" t="s">
        <v>8</v>
      </c>
      <c r="N16608" t="s">
        <v>228840</v>
      </c>
      <c r="O16608" t="s">
        <v>229122</v>
      </c>
      <c r="P16608" t="s">
        <v>230201</v>
      </c>
      <c r="Q16608" t="s">
        <v>120377</v>
      </c>
      <c r="R16608" t="s">
        <v>146970</v>
      </c>
      <c r="S16608" t="s">
        <v>233769</v>
      </c>
    </row>
    <row r="16609" spans="1:19" x14ac:dyDescent="0.35">
      <c r="A16609" s="1">
        <v>20769</v>
      </c>
      <c r="B16609" t="s">
        <v>9275</v>
      </c>
      <c r="C16609" t="s">
        <v>61858</v>
      </c>
      <c r="D16609" t="s">
        <v>5</v>
      </c>
      <c r="F16609" t="s">
        <v>120960</v>
      </c>
      <c r="G16609">
        <v>1.9199999999999998E-6</v>
      </c>
      <c r="H16609" t="s">
        <v>9275</v>
      </c>
      <c r="I16609" t="s">
        <v>133806</v>
      </c>
      <c r="J16609" s="2" t="s">
        <v>178392</v>
      </c>
      <c r="K16609" t="s">
        <v>146970</v>
      </c>
      <c r="L16609" t="s">
        <v>228704</v>
      </c>
      <c r="M16609" t="s">
        <v>15</v>
      </c>
      <c r="N16609" t="s">
        <v>228849</v>
      </c>
      <c r="O16609" t="s">
        <v>229134</v>
      </c>
      <c r="P16609" t="s">
        <v>229134</v>
      </c>
      <c r="Q16609" t="s">
        <v>119973</v>
      </c>
      <c r="R16609" t="s">
        <v>146970</v>
      </c>
      <c r="S16609" t="s">
        <v>233769</v>
      </c>
    </row>
    <row r="16610" spans="1:19" x14ac:dyDescent="0.35">
      <c r="A16610" s="1">
        <v>20770</v>
      </c>
      <c r="B16610" t="s">
        <v>9276</v>
      </c>
      <c r="C16610" t="s">
        <v>61859</v>
      </c>
      <c r="D16610" t="s">
        <v>5</v>
      </c>
      <c r="F16610" t="s">
        <v>120128</v>
      </c>
      <c r="G16610">
        <v>5.0999999999999999E-7</v>
      </c>
      <c r="H16610" t="s">
        <v>9276</v>
      </c>
      <c r="I16610" t="s">
        <v>133807</v>
      </c>
      <c r="J16610" s="2" t="s">
        <v>178393</v>
      </c>
      <c r="K16610" t="s">
        <v>211549</v>
      </c>
      <c r="L16610" t="s">
        <v>228704</v>
      </c>
      <c r="M16610" t="s">
        <v>8</v>
      </c>
      <c r="N16610" t="s">
        <v>228828</v>
      </c>
      <c r="O16610" t="s">
        <v>229113</v>
      </c>
      <c r="P16610" t="s">
        <v>230081</v>
      </c>
      <c r="Q16610" t="s">
        <v>119987</v>
      </c>
      <c r="R16610" t="s">
        <v>146970</v>
      </c>
      <c r="S16610" t="s">
        <v>233769</v>
      </c>
    </row>
    <row r="16611" spans="1:19" x14ac:dyDescent="0.35">
      <c r="A16611" s="1">
        <v>20771</v>
      </c>
      <c r="B16611" t="s">
        <v>9277</v>
      </c>
      <c r="C16611" t="s">
        <v>61860</v>
      </c>
      <c r="D16611" t="s">
        <v>5</v>
      </c>
      <c r="F16611" t="s">
        <v>120928</v>
      </c>
      <c r="G16611">
        <v>2E-8</v>
      </c>
      <c r="H16611" t="s">
        <v>9277</v>
      </c>
      <c r="I16611" t="s">
        <v>133808</v>
      </c>
      <c r="J16611" s="2" t="s">
        <v>178394</v>
      </c>
      <c r="K16611" t="s">
        <v>146970</v>
      </c>
      <c r="L16611" t="s">
        <v>228704</v>
      </c>
      <c r="M16611" t="s">
        <v>8</v>
      </c>
      <c r="N16611" t="s">
        <v>228841</v>
      </c>
      <c r="O16611" t="s">
        <v>229137</v>
      </c>
      <c r="P16611" t="s">
        <v>229137</v>
      </c>
      <c r="Q16611" t="s">
        <v>120008</v>
      </c>
      <c r="R16611" t="s">
        <v>146970</v>
      </c>
      <c r="S16611" t="s">
        <v>233769</v>
      </c>
    </row>
    <row r="16612" spans="1:19" x14ac:dyDescent="0.35">
      <c r="A16612" s="1">
        <v>20772</v>
      </c>
      <c r="B16612" t="s">
        <v>9277</v>
      </c>
      <c r="C16612" t="s">
        <v>61861</v>
      </c>
      <c r="D16612" t="s">
        <v>4</v>
      </c>
      <c r="F16612" t="s">
        <v>120042</v>
      </c>
      <c r="G16612">
        <v>9.9999999999999995E-7</v>
      </c>
      <c r="H16612" t="s">
        <v>9277</v>
      </c>
      <c r="I16612" t="s">
        <v>133808</v>
      </c>
      <c r="J16612" s="2" t="s">
        <v>178394</v>
      </c>
      <c r="K16612" t="s">
        <v>146970</v>
      </c>
      <c r="L16612" t="s">
        <v>228704</v>
      </c>
      <c r="M16612" t="s">
        <v>8</v>
      </c>
      <c r="N16612" t="s">
        <v>228841</v>
      </c>
      <c r="O16612" t="s">
        <v>229137</v>
      </c>
      <c r="P16612" t="s">
        <v>229137</v>
      </c>
      <c r="Q16612" t="s">
        <v>120008</v>
      </c>
      <c r="R16612" t="s">
        <v>146970</v>
      </c>
      <c r="S16612" t="s">
        <v>233769</v>
      </c>
    </row>
    <row r="16613" spans="1:19" x14ac:dyDescent="0.35">
      <c r="A16613" s="1">
        <v>20773</v>
      </c>
      <c r="B16613" t="s">
        <v>9277</v>
      </c>
      <c r="C16613" t="s">
        <v>61862</v>
      </c>
      <c r="D16613" t="s">
        <v>4</v>
      </c>
      <c r="F16613" t="s">
        <v>122423</v>
      </c>
      <c r="G16613">
        <v>9.9999999999999995E-7</v>
      </c>
      <c r="H16613" t="s">
        <v>9277</v>
      </c>
      <c r="I16613" t="s">
        <v>133808</v>
      </c>
      <c r="J16613" s="2" t="s">
        <v>178394</v>
      </c>
      <c r="K16613" t="s">
        <v>146970</v>
      </c>
      <c r="L16613" t="s">
        <v>228704</v>
      </c>
      <c r="M16613" t="s">
        <v>8</v>
      </c>
      <c r="N16613" t="s">
        <v>228841</v>
      </c>
      <c r="O16613" t="s">
        <v>229137</v>
      </c>
      <c r="P16613" t="s">
        <v>229137</v>
      </c>
      <c r="Q16613" t="s">
        <v>120008</v>
      </c>
      <c r="R16613" t="s">
        <v>146970</v>
      </c>
      <c r="S16613" t="s">
        <v>233769</v>
      </c>
    </row>
    <row r="16614" spans="1:19" x14ac:dyDescent="0.35">
      <c r="A16614" s="1">
        <v>20774</v>
      </c>
      <c r="B16614" t="s">
        <v>9278</v>
      </c>
      <c r="C16614" t="s">
        <v>61863</v>
      </c>
      <c r="D16614" t="s">
        <v>4</v>
      </c>
      <c r="F16614" t="s">
        <v>120467</v>
      </c>
      <c r="G16614">
        <v>2.4999999999999999E-8</v>
      </c>
      <c r="H16614" t="s">
        <v>9278</v>
      </c>
      <c r="I16614" t="s">
        <v>133809</v>
      </c>
      <c r="J16614" s="2" t="s">
        <v>178395</v>
      </c>
      <c r="K16614" t="s">
        <v>211550</v>
      </c>
      <c r="L16614" t="s">
        <v>228705</v>
      </c>
      <c r="M16614" t="s">
        <v>8</v>
      </c>
      <c r="N16614" t="s">
        <v>228828</v>
      </c>
      <c r="O16614" t="s">
        <v>229108</v>
      </c>
      <c r="P16614" t="s">
        <v>229108</v>
      </c>
      <c r="Q16614" t="s">
        <v>120008</v>
      </c>
      <c r="R16614" t="s">
        <v>146970</v>
      </c>
      <c r="S16614" t="s">
        <v>233769</v>
      </c>
    </row>
    <row r="16615" spans="1:19" x14ac:dyDescent="0.35">
      <c r="A16615" s="1">
        <v>20776</v>
      </c>
      <c r="B16615" t="s">
        <v>9279</v>
      </c>
      <c r="C16615" t="s">
        <v>61864</v>
      </c>
      <c r="D16615" t="s">
        <v>5</v>
      </c>
      <c r="F16615" t="s">
        <v>120269</v>
      </c>
      <c r="G16615">
        <v>9.9999999999999995E-7</v>
      </c>
      <c r="H16615" t="s">
        <v>9279</v>
      </c>
      <c r="I16615" t="s">
        <v>133810</v>
      </c>
      <c r="J16615" s="2" t="s">
        <v>178396</v>
      </c>
      <c r="K16615" t="s">
        <v>211551</v>
      </c>
      <c r="L16615" t="s">
        <v>228704</v>
      </c>
      <c r="M16615" t="s">
        <v>10</v>
      </c>
      <c r="N16615" t="s">
        <v>228827</v>
      </c>
      <c r="O16615" t="s">
        <v>229107</v>
      </c>
      <c r="P16615" t="s">
        <v>229107</v>
      </c>
      <c r="Q16615" t="s">
        <v>122101</v>
      </c>
      <c r="R16615" t="s">
        <v>146970</v>
      </c>
      <c r="S16615" t="s">
        <v>233769</v>
      </c>
    </row>
    <row r="16616" spans="1:19" x14ac:dyDescent="0.35">
      <c r="A16616" s="1">
        <v>20777</v>
      </c>
      <c r="B16616" t="s">
        <v>9279</v>
      </c>
      <c r="C16616" t="s">
        <v>61865</v>
      </c>
      <c r="D16616" t="s">
        <v>5</v>
      </c>
      <c r="F16616" t="s">
        <v>120146</v>
      </c>
      <c r="G16616">
        <v>9.9999999999999995E-7</v>
      </c>
      <c r="H16616" t="s">
        <v>9279</v>
      </c>
      <c r="I16616" t="s">
        <v>133810</v>
      </c>
      <c r="J16616" s="2" t="s">
        <v>178396</v>
      </c>
      <c r="K16616" t="s">
        <v>211551</v>
      </c>
      <c r="L16616" t="s">
        <v>228704</v>
      </c>
      <c r="M16616" t="s">
        <v>10</v>
      </c>
      <c r="N16616" t="s">
        <v>228827</v>
      </c>
      <c r="O16616" t="s">
        <v>229107</v>
      </c>
      <c r="P16616" t="s">
        <v>229107</v>
      </c>
      <c r="Q16616" t="s">
        <v>122101</v>
      </c>
      <c r="R16616" t="s">
        <v>146970</v>
      </c>
      <c r="S16616" t="s">
        <v>233769</v>
      </c>
    </row>
    <row r="16617" spans="1:19" x14ac:dyDescent="0.35">
      <c r="A16617" s="1">
        <v>20779</v>
      </c>
      <c r="B16617" t="s">
        <v>9280</v>
      </c>
      <c r="C16617" t="s">
        <v>61866</v>
      </c>
      <c r="D16617" t="s">
        <v>5</v>
      </c>
      <c r="E16617" t="s">
        <v>119955</v>
      </c>
      <c r="F16617" t="s">
        <v>120216</v>
      </c>
      <c r="G16617">
        <v>1.515151E-6</v>
      </c>
      <c r="H16617" t="s">
        <v>9280</v>
      </c>
      <c r="I16617" t="s">
        <v>133811</v>
      </c>
      <c r="J16617" s="2" t="s">
        <v>178397</v>
      </c>
      <c r="K16617" t="s">
        <v>146970</v>
      </c>
      <c r="L16617" t="s">
        <v>228704</v>
      </c>
      <c r="M16617" t="s">
        <v>9</v>
      </c>
      <c r="N16617" t="s">
        <v>228882</v>
      </c>
      <c r="O16617" t="s">
        <v>229185</v>
      </c>
      <c r="P16617" t="s">
        <v>229185</v>
      </c>
      <c r="Q16617" t="s">
        <v>233184</v>
      </c>
      <c r="R16617" t="s">
        <v>146970</v>
      </c>
      <c r="S16617" t="s">
        <v>233769</v>
      </c>
    </row>
    <row r="16618" spans="1:19" x14ac:dyDescent="0.35">
      <c r="A16618" s="1">
        <v>20780</v>
      </c>
      <c r="B16618" t="s">
        <v>9281</v>
      </c>
      <c r="C16618" t="s">
        <v>61867</v>
      </c>
      <c r="D16618" t="s">
        <v>5</v>
      </c>
      <c r="E16618" t="s">
        <v>119955</v>
      </c>
      <c r="F16618" t="s">
        <v>120438</v>
      </c>
      <c r="G16618">
        <v>1.4999999999999999E-7</v>
      </c>
      <c r="H16618" t="s">
        <v>9281</v>
      </c>
      <c r="I16618" t="s">
        <v>133812</v>
      </c>
      <c r="J16618" s="2" t="s">
        <v>178398</v>
      </c>
      <c r="K16618" t="s">
        <v>211552</v>
      </c>
      <c r="L16618" t="s">
        <v>228706</v>
      </c>
      <c r="M16618" t="s">
        <v>8</v>
      </c>
      <c r="N16618" t="s">
        <v>228896</v>
      </c>
      <c r="O16618" t="s">
        <v>229210</v>
      </c>
      <c r="P16618" t="s">
        <v>229210</v>
      </c>
      <c r="R16618" t="s">
        <v>146970</v>
      </c>
      <c r="S16618" t="s">
        <v>233769</v>
      </c>
    </row>
    <row r="16619" spans="1:19" x14ac:dyDescent="0.35">
      <c r="A16619" s="1">
        <v>20781</v>
      </c>
      <c r="B16619" t="s">
        <v>9281</v>
      </c>
      <c r="C16619" t="s">
        <v>61868</v>
      </c>
      <c r="D16619" t="s">
        <v>5</v>
      </c>
      <c r="E16619" t="s">
        <v>119955</v>
      </c>
      <c r="F16619" t="s">
        <v>120438</v>
      </c>
      <c r="G16619">
        <v>4.2869999999999999E-8</v>
      </c>
      <c r="H16619" t="s">
        <v>9281</v>
      </c>
      <c r="I16619" t="s">
        <v>133812</v>
      </c>
      <c r="J16619" s="2" t="s">
        <v>178398</v>
      </c>
      <c r="K16619" t="s">
        <v>211552</v>
      </c>
      <c r="L16619" t="s">
        <v>228706</v>
      </c>
      <c r="M16619" t="s">
        <v>8</v>
      </c>
      <c r="N16619" t="s">
        <v>228896</v>
      </c>
      <c r="O16619" t="s">
        <v>229210</v>
      </c>
      <c r="P16619" t="s">
        <v>229210</v>
      </c>
      <c r="R16619" t="s">
        <v>146970</v>
      </c>
      <c r="S16619" t="s">
        <v>233769</v>
      </c>
    </row>
    <row r="16620" spans="1:19" x14ac:dyDescent="0.35">
      <c r="A16620" s="1">
        <v>20782</v>
      </c>
      <c r="B16620" t="s">
        <v>9281</v>
      </c>
      <c r="C16620" t="s">
        <v>61869</v>
      </c>
      <c r="D16620" t="s">
        <v>5</v>
      </c>
      <c r="E16620" t="s">
        <v>119955</v>
      </c>
      <c r="F16620" t="s">
        <v>120438</v>
      </c>
      <c r="G16620">
        <v>1.4999999999999999E-7</v>
      </c>
      <c r="H16620" t="s">
        <v>9281</v>
      </c>
      <c r="I16620" t="s">
        <v>133812</v>
      </c>
      <c r="J16620" s="2" t="s">
        <v>178398</v>
      </c>
      <c r="K16620" t="s">
        <v>211552</v>
      </c>
      <c r="L16620" t="s">
        <v>228706</v>
      </c>
      <c r="M16620" t="s">
        <v>8</v>
      </c>
      <c r="N16620" t="s">
        <v>228896</v>
      </c>
      <c r="O16620" t="s">
        <v>229210</v>
      </c>
      <c r="P16620" t="s">
        <v>229210</v>
      </c>
      <c r="R16620" t="s">
        <v>146970</v>
      </c>
      <c r="S16620" t="s">
        <v>233769</v>
      </c>
    </row>
    <row r="16621" spans="1:19" x14ac:dyDescent="0.35">
      <c r="A16621" s="1">
        <v>20783</v>
      </c>
      <c r="B16621" t="s">
        <v>9281</v>
      </c>
      <c r="C16621" t="s">
        <v>61870</v>
      </c>
      <c r="D16621" t="s">
        <v>5</v>
      </c>
      <c r="E16621" t="s">
        <v>119955</v>
      </c>
      <c r="F16621" t="s">
        <v>120438</v>
      </c>
      <c r="G16621">
        <v>1.7499999999999999E-7</v>
      </c>
      <c r="H16621" t="s">
        <v>9281</v>
      </c>
      <c r="I16621" t="s">
        <v>133812</v>
      </c>
      <c r="J16621" s="2" t="s">
        <v>178398</v>
      </c>
      <c r="K16621" t="s">
        <v>211552</v>
      </c>
      <c r="L16621" t="s">
        <v>228706</v>
      </c>
      <c r="M16621" t="s">
        <v>8</v>
      </c>
      <c r="N16621" t="s">
        <v>228896</v>
      </c>
      <c r="O16621" t="s">
        <v>229210</v>
      </c>
      <c r="P16621" t="s">
        <v>229210</v>
      </c>
      <c r="R16621" t="s">
        <v>146970</v>
      </c>
      <c r="S16621" t="s">
        <v>233769</v>
      </c>
    </row>
    <row r="16622" spans="1:19" x14ac:dyDescent="0.35">
      <c r="A16622" s="1">
        <v>20784</v>
      </c>
      <c r="B16622" t="s">
        <v>9281</v>
      </c>
      <c r="C16622" t="s">
        <v>61871</v>
      </c>
      <c r="D16622" t="s">
        <v>4</v>
      </c>
      <c r="F16622" t="s">
        <v>120787</v>
      </c>
      <c r="G16622">
        <v>1.4999999999999999E-8</v>
      </c>
      <c r="H16622" t="s">
        <v>9281</v>
      </c>
      <c r="I16622" t="s">
        <v>133812</v>
      </c>
      <c r="J16622" s="2" t="s">
        <v>178398</v>
      </c>
      <c r="K16622" t="s">
        <v>211552</v>
      </c>
      <c r="L16622" t="s">
        <v>228706</v>
      </c>
      <c r="M16622" t="s">
        <v>8</v>
      </c>
      <c r="N16622" t="s">
        <v>228896</v>
      </c>
      <c r="O16622" t="s">
        <v>229210</v>
      </c>
      <c r="P16622" t="s">
        <v>229210</v>
      </c>
      <c r="R16622" t="s">
        <v>146970</v>
      </c>
      <c r="S16622" t="s">
        <v>233769</v>
      </c>
    </row>
    <row r="16623" spans="1:19" x14ac:dyDescent="0.35">
      <c r="A16623" s="1">
        <v>20785</v>
      </c>
      <c r="B16623" t="s">
        <v>9281</v>
      </c>
      <c r="C16623" t="s">
        <v>61872</v>
      </c>
      <c r="D16623" t="s">
        <v>5</v>
      </c>
      <c r="E16623" t="s">
        <v>119955</v>
      </c>
      <c r="F16623" t="s">
        <v>120438</v>
      </c>
      <c r="G16623">
        <v>1.7499999999999999E-7</v>
      </c>
      <c r="H16623" t="s">
        <v>9281</v>
      </c>
      <c r="I16623" t="s">
        <v>133812</v>
      </c>
      <c r="J16623" s="2" t="s">
        <v>178398</v>
      </c>
      <c r="K16623" t="s">
        <v>211552</v>
      </c>
      <c r="L16623" t="s">
        <v>228706</v>
      </c>
      <c r="M16623" t="s">
        <v>8</v>
      </c>
      <c r="N16623" t="s">
        <v>228896</v>
      </c>
      <c r="O16623" t="s">
        <v>229210</v>
      </c>
      <c r="P16623" t="s">
        <v>229210</v>
      </c>
      <c r="R16623" t="s">
        <v>146970</v>
      </c>
      <c r="S16623" t="s">
        <v>233769</v>
      </c>
    </row>
    <row r="16624" spans="1:19" x14ac:dyDescent="0.35">
      <c r="A16624" s="1">
        <v>20786</v>
      </c>
      <c r="B16624" t="s">
        <v>9281</v>
      </c>
      <c r="C16624" t="s">
        <v>61873</v>
      </c>
      <c r="D16624" t="s">
        <v>5</v>
      </c>
      <c r="E16624" t="s">
        <v>119955</v>
      </c>
      <c r="F16624" t="s">
        <v>120438</v>
      </c>
      <c r="G16624">
        <v>4.4999999999999999E-8</v>
      </c>
      <c r="H16624" t="s">
        <v>9281</v>
      </c>
      <c r="I16624" t="s">
        <v>133812</v>
      </c>
      <c r="J16624" s="2" t="s">
        <v>178398</v>
      </c>
      <c r="K16624" t="s">
        <v>211552</v>
      </c>
      <c r="L16624" t="s">
        <v>228706</v>
      </c>
      <c r="M16624" t="s">
        <v>8</v>
      </c>
      <c r="N16624" t="s">
        <v>228896</v>
      </c>
      <c r="O16624" t="s">
        <v>229210</v>
      </c>
      <c r="P16624" t="s">
        <v>229210</v>
      </c>
      <c r="R16624" t="s">
        <v>146970</v>
      </c>
      <c r="S16624" t="s">
        <v>233769</v>
      </c>
    </row>
    <row r="16625" spans="1:19" x14ac:dyDescent="0.35">
      <c r="A16625" s="1">
        <v>20787</v>
      </c>
      <c r="B16625" t="s">
        <v>9281</v>
      </c>
      <c r="C16625" t="s">
        <v>61874</v>
      </c>
      <c r="D16625" t="s">
        <v>5</v>
      </c>
      <c r="E16625" t="s">
        <v>119955</v>
      </c>
      <c r="F16625" t="s">
        <v>120848</v>
      </c>
      <c r="G16625">
        <v>1.4999999999999999E-7</v>
      </c>
      <c r="H16625" t="s">
        <v>9281</v>
      </c>
      <c r="I16625" t="s">
        <v>133812</v>
      </c>
      <c r="J16625" s="2" t="s">
        <v>178398</v>
      </c>
      <c r="K16625" t="s">
        <v>211552</v>
      </c>
      <c r="L16625" t="s">
        <v>228706</v>
      </c>
      <c r="M16625" t="s">
        <v>8</v>
      </c>
      <c r="N16625" t="s">
        <v>228896</v>
      </c>
      <c r="O16625" t="s">
        <v>229210</v>
      </c>
      <c r="P16625" t="s">
        <v>229210</v>
      </c>
      <c r="R16625" t="s">
        <v>146970</v>
      </c>
      <c r="S16625" t="s">
        <v>233769</v>
      </c>
    </row>
    <row r="16626" spans="1:19" x14ac:dyDescent="0.35">
      <c r="A16626" s="1">
        <v>20788</v>
      </c>
      <c r="B16626" t="s">
        <v>9281</v>
      </c>
      <c r="C16626" t="s">
        <v>61875</v>
      </c>
      <c r="D16626" t="s">
        <v>5</v>
      </c>
      <c r="E16626" t="s">
        <v>119955</v>
      </c>
      <c r="F16626" t="s">
        <v>120848</v>
      </c>
      <c r="G16626">
        <v>1.4999999999999999E-7</v>
      </c>
      <c r="H16626" t="s">
        <v>9281</v>
      </c>
      <c r="I16626" t="s">
        <v>133812</v>
      </c>
      <c r="J16626" s="2" t="s">
        <v>178398</v>
      </c>
      <c r="K16626" t="s">
        <v>211552</v>
      </c>
      <c r="L16626" t="s">
        <v>228706</v>
      </c>
      <c r="M16626" t="s">
        <v>8</v>
      </c>
      <c r="N16626" t="s">
        <v>228896</v>
      </c>
      <c r="O16626" t="s">
        <v>229210</v>
      </c>
      <c r="P16626" t="s">
        <v>229210</v>
      </c>
      <c r="R16626" t="s">
        <v>146970</v>
      </c>
      <c r="S16626" t="s">
        <v>233769</v>
      </c>
    </row>
    <row r="16627" spans="1:19" x14ac:dyDescent="0.35">
      <c r="A16627" s="1">
        <v>20789</v>
      </c>
      <c r="B16627" t="s">
        <v>9282</v>
      </c>
      <c r="C16627" t="s">
        <v>61876</v>
      </c>
      <c r="D16627" t="s">
        <v>5</v>
      </c>
      <c r="F16627" t="s">
        <v>120059</v>
      </c>
      <c r="G16627">
        <v>6.5897799999999999E-7</v>
      </c>
      <c r="H16627" t="s">
        <v>9282</v>
      </c>
      <c r="I16627" t="s">
        <v>133813</v>
      </c>
      <c r="J16627" s="2" t="s">
        <v>178399</v>
      </c>
      <c r="K16627" t="s">
        <v>146970</v>
      </c>
      <c r="L16627" t="s">
        <v>228704</v>
      </c>
      <c r="Q16627" t="s">
        <v>120217</v>
      </c>
      <c r="R16627" t="s">
        <v>146970</v>
      </c>
      <c r="S16627" t="s">
        <v>233769</v>
      </c>
    </row>
    <row r="16628" spans="1:19" x14ac:dyDescent="0.35">
      <c r="A16628" s="1">
        <v>20791</v>
      </c>
      <c r="B16628" t="s">
        <v>9283</v>
      </c>
      <c r="C16628" t="s">
        <v>61877</v>
      </c>
      <c r="D16628" t="s">
        <v>4</v>
      </c>
      <c r="F16628" t="s">
        <v>120056</v>
      </c>
      <c r="G16628">
        <v>1.4999999999999999E-7</v>
      </c>
      <c r="H16628" t="s">
        <v>9283</v>
      </c>
      <c r="I16628" t="s">
        <v>133814</v>
      </c>
      <c r="J16628" s="2" t="s">
        <v>178400</v>
      </c>
      <c r="K16628" t="s">
        <v>211553</v>
      </c>
      <c r="L16628" t="s">
        <v>228704</v>
      </c>
      <c r="M16628" t="s">
        <v>8</v>
      </c>
      <c r="N16628" t="s">
        <v>228828</v>
      </c>
      <c r="O16628" t="s">
        <v>229216</v>
      </c>
      <c r="P16628" t="s">
        <v>230173</v>
      </c>
      <c r="R16628" t="s">
        <v>146970</v>
      </c>
      <c r="S16628" t="s">
        <v>233769</v>
      </c>
    </row>
    <row r="16629" spans="1:19" x14ac:dyDescent="0.35">
      <c r="A16629" s="1">
        <v>20793</v>
      </c>
      <c r="B16629" t="s">
        <v>9284</v>
      </c>
      <c r="C16629" t="s">
        <v>61878</v>
      </c>
      <c r="D16629" t="s">
        <v>4</v>
      </c>
      <c r="F16629" t="s">
        <v>120158</v>
      </c>
      <c r="G16629">
        <v>4.0000000000000001E-8</v>
      </c>
      <c r="H16629" t="s">
        <v>9284</v>
      </c>
      <c r="I16629" t="s">
        <v>133815</v>
      </c>
      <c r="J16629" s="2" t="s">
        <v>178401</v>
      </c>
      <c r="K16629" t="s">
        <v>211554</v>
      </c>
      <c r="L16629" t="s">
        <v>228704</v>
      </c>
      <c r="M16629" t="s">
        <v>8</v>
      </c>
      <c r="N16629" t="s">
        <v>228916</v>
      </c>
      <c r="O16629" t="s">
        <v>229271</v>
      </c>
      <c r="P16629" t="s">
        <v>230289</v>
      </c>
      <c r="Q16629" t="s">
        <v>120285</v>
      </c>
      <c r="R16629" t="s">
        <v>146970</v>
      </c>
      <c r="S16629" t="s">
        <v>233769</v>
      </c>
    </row>
    <row r="16630" spans="1:19" x14ac:dyDescent="0.35">
      <c r="A16630" s="1">
        <v>20794</v>
      </c>
      <c r="B16630" t="s">
        <v>9285</v>
      </c>
      <c r="C16630" t="s">
        <v>61879</v>
      </c>
      <c r="D16630" t="s">
        <v>5</v>
      </c>
      <c r="E16630" t="s">
        <v>119954</v>
      </c>
      <c r="F16630" t="s">
        <v>122705</v>
      </c>
      <c r="G16630">
        <v>1.5E-5</v>
      </c>
      <c r="H16630" t="s">
        <v>9285</v>
      </c>
      <c r="I16630" t="s">
        <v>133816</v>
      </c>
      <c r="J16630" s="2" t="s">
        <v>178402</v>
      </c>
      <c r="K16630" t="s">
        <v>146970</v>
      </c>
      <c r="L16630" t="s">
        <v>228704</v>
      </c>
      <c r="M16630" t="s">
        <v>8</v>
      </c>
      <c r="N16630" t="s">
        <v>228828</v>
      </c>
      <c r="O16630" t="s">
        <v>229113</v>
      </c>
      <c r="P16630" t="s">
        <v>230099</v>
      </c>
      <c r="Q16630" t="s">
        <v>120008</v>
      </c>
      <c r="R16630" t="s">
        <v>146970</v>
      </c>
      <c r="S16630" t="s">
        <v>233769</v>
      </c>
    </row>
    <row r="16631" spans="1:19" x14ac:dyDescent="0.35">
      <c r="A16631" s="1">
        <v>20795</v>
      </c>
      <c r="B16631" t="s">
        <v>9285</v>
      </c>
      <c r="C16631" t="s">
        <v>61880</v>
      </c>
      <c r="D16631" t="s">
        <v>5</v>
      </c>
      <c r="E16631" t="s">
        <v>119956</v>
      </c>
      <c r="F16631" t="s">
        <v>120808</v>
      </c>
      <c r="G16631">
        <v>1.5E-5</v>
      </c>
      <c r="H16631" t="s">
        <v>9285</v>
      </c>
      <c r="I16631" t="s">
        <v>133816</v>
      </c>
      <c r="J16631" s="2" t="s">
        <v>178402</v>
      </c>
      <c r="K16631" t="s">
        <v>146970</v>
      </c>
      <c r="L16631" t="s">
        <v>228704</v>
      </c>
      <c r="M16631" t="s">
        <v>8</v>
      </c>
      <c r="N16631" t="s">
        <v>228828</v>
      </c>
      <c r="O16631" t="s">
        <v>229113</v>
      </c>
      <c r="P16631" t="s">
        <v>230099</v>
      </c>
      <c r="Q16631" t="s">
        <v>120008</v>
      </c>
      <c r="R16631" t="s">
        <v>146970</v>
      </c>
      <c r="S16631" t="s">
        <v>233769</v>
      </c>
    </row>
    <row r="16632" spans="1:19" x14ac:dyDescent="0.35">
      <c r="A16632" s="1">
        <v>20796</v>
      </c>
      <c r="B16632" t="s">
        <v>9285</v>
      </c>
      <c r="C16632" t="s">
        <v>61881</v>
      </c>
      <c r="D16632" t="s">
        <v>5</v>
      </c>
      <c r="E16632" t="s">
        <v>119956</v>
      </c>
      <c r="F16632" t="s">
        <v>120577</v>
      </c>
      <c r="G16632">
        <v>1.5E-5</v>
      </c>
      <c r="H16632" t="s">
        <v>9285</v>
      </c>
      <c r="I16632" t="s">
        <v>133816</v>
      </c>
      <c r="J16632" s="2" t="s">
        <v>178402</v>
      </c>
      <c r="K16632" t="s">
        <v>146970</v>
      </c>
      <c r="L16632" t="s">
        <v>228704</v>
      </c>
      <c r="M16632" t="s">
        <v>8</v>
      </c>
      <c r="N16632" t="s">
        <v>228828</v>
      </c>
      <c r="O16632" t="s">
        <v>229113</v>
      </c>
      <c r="P16632" t="s">
        <v>230099</v>
      </c>
      <c r="Q16632" t="s">
        <v>120008</v>
      </c>
      <c r="R16632" t="s">
        <v>146970</v>
      </c>
      <c r="S16632" t="s">
        <v>233769</v>
      </c>
    </row>
    <row r="16633" spans="1:19" x14ac:dyDescent="0.35">
      <c r="A16633" s="1">
        <v>20797</v>
      </c>
      <c r="B16633" t="s">
        <v>9286</v>
      </c>
      <c r="C16633" t="s">
        <v>61882</v>
      </c>
      <c r="D16633" t="s">
        <v>5</v>
      </c>
      <c r="E16633" t="s">
        <v>119954</v>
      </c>
      <c r="F16633" t="s">
        <v>123241</v>
      </c>
      <c r="G16633">
        <v>1.2E-5</v>
      </c>
      <c r="H16633" t="s">
        <v>9286</v>
      </c>
      <c r="I16633" t="s">
        <v>133817</v>
      </c>
      <c r="J16633" s="2" t="s">
        <v>178403</v>
      </c>
      <c r="K16633" t="s">
        <v>211473</v>
      </c>
      <c r="L16633" t="s">
        <v>228706</v>
      </c>
      <c r="M16633" t="s">
        <v>8</v>
      </c>
      <c r="N16633" t="s">
        <v>228896</v>
      </c>
      <c r="O16633" t="s">
        <v>229210</v>
      </c>
      <c r="P16633" t="s">
        <v>230939</v>
      </c>
      <c r="Q16633" t="s">
        <v>121999</v>
      </c>
      <c r="R16633" t="s">
        <v>146970</v>
      </c>
      <c r="S16633" t="s">
        <v>233769</v>
      </c>
    </row>
    <row r="16634" spans="1:19" x14ac:dyDescent="0.35">
      <c r="A16634" s="1">
        <v>20798</v>
      </c>
      <c r="B16634" t="s">
        <v>9287</v>
      </c>
      <c r="C16634" t="s">
        <v>61883</v>
      </c>
      <c r="D16634" t="s">
        <v>5</v>
      </c>
      <c r="F16634" t="s">
        <v>122100</v>
      </c>
      <c r="G16634">
        <v>2.23312E-6</v>
      </c>
      <c r="H16634" t="s">
        <v>9287</v>
      </c>
      <c r="I16634" t="s">
        <v>133818</v>
      </c>
      <c r="J16634" s="2" t="s">
        <v>178404</v>
      </c>
      <c r="K16634" t="s">
        <v>211555</v>
      </c>
      <c r="L16634" t="s">
        <v>228704</v>
      </c>
      <c r="M16634" t="s">
        <v>228721</v>
      </c>
      <c r="N16634" t="s">
        <v>228833</v>
      </c>
      <c r="O16634" t="s">
        <v>229313</v>
      </c>
      <c r="P16634" t="s">
        <v>229313</v>
      </c>
      <c r="Q16634" t="s">
        <v>120308</v>
      </c>
      <c r="R16634" t="s">
        <v>146970</v>
      </c>
      <c r="S16634" t="s">
        <v>233769</v>
      </c>
    </row>
    <row r="16635" spans="1:19" x14ac:dyDescent="0.35">
      <c r="A16635" s="1">
        <v>20801</v>
      </c>
      <c r="B16635" t="s">
        <v>9288</v>
      </c>
      <c r="C16635" t="s">
        <v>61884</v>
      </c>
      <c r="D16635" t="s">
        <v>5</v>
      </c>
      <c r="E16635" t="s">
        <v>119955</v>
      </c>
      <c r="F16635" t="s">
        <v>120313</v>
      </c>
      <c r="G16635">
        <v>7.5000000000000002E-6</v>
      </c>
      <c r="H16635" t="s">
        <v>9288</v>
      </c>
      <c r="I16635" t="s">
        <v>133819</v>
      </c>
      <c r="J16635" s="2" t="s">
        <v>178405</v>
      </c>
      <c r="K16635" t="s">
        <v>146970</v>
      </c>
      <c r="L16635" t="s">
        <v>228704</v>
      </c>
      <c r="M16635" t="s">
        <v>8</v>
      </c>
      <c r="N16635" t="s">
        <v>228828</v>
      </c>
      <c r="O16635" t="s">
        <v>229113</v>
      </c>
      <c r="P16635" t="s">
        <v>230081</v>
      </c>
      <c r="Q16635" t="s">
        <v>120216</v>
      </c>
      <c r="R16635" t="s">
        <v>146970</v>
      </c>
      <c r="S16635" t="s">
        <v>233769</v>
      </c>
    </row>
    <row r="16636" spans="1:19" x14ac:dyDescent="0.35">
      <c r="A16636" s="1">
        <v>20803</v>
      </c>
      <c r="B16636" t="s">
        <v>9289</v>
      </c>
      <c r="C16636" t="s">
        <v>61885</v>
      </c>
      <c r="D16636" t="s">
        <v>5</v>
      </c>
      <c r="F16636" t="s">
        <v>122630</v>
      </c>
      <c r="G16636">
        <v>3.0000000000000001E-6</v>
      </c>
      <c r="H16636" t="s">
        <v>9289</v>
      </c>
      <c r="I16636" t="s">
        <v>133820</v>
      </c>
      <c r="J16636" s="2" t="s">
        <v>178406</v>
      </c>
      <c r="K16636" t="s">
        <v>146970</v>
      </c>
      <c r="L16636" t="s">
        <v>228704</v>
      </c>
      <c r="M16636" t="s">
        <v>8</v>
      </c>
      <c r="N16636" t="s">
        <v>228881</v>
      </c>
      <c r="O16636" t="s">
        <v>229251</v>
      </c>
      <c r="P16636" t="s">
        <v>230260</v>
      </c>
      <c r="Q16636" t="s">
        <v>121999</v>
      </c>
      <c r="R16636" t="s">
        <v>146970</v>
      </c>
      <c r="S16636" t="s">
        <v>233769</v>
      </c>
    </row>
    <row r="16637" spans="1:19" x14ac:dyDescent="0.35">
      <c r="A16637" s="1">
        <v>20804</v>
      </c>
      <c r="B16637" t="s">
        <v>9289</v>
      </c>
      <c r="C16637" t="s">
        <v>61886</v>
      </c>
      <c r="D16637" t="s">
        <v>5</v>
      </c>
      <c r="E16637" t="s">
        <v>119958</v>
      </c>
      <c r="F16637" t="s">
        <v>122948</v>
      </c>
      <c r="G16637">
        <v>3.18E-5</v>
      </c>
      <c r="H16637" t="s">
        <v>9289</v>
      </c>
      <c r="I16637" t="s">
        <v>133820</v>
      </c>
      <c r="J16637" s="2" t="s">
        <v>178406</v>
      </c>
      <c r="K16637" t="s">
        <v>146970</v>
      </c>
      <c r="L16637" t="s">
        <v>228704</v>
      </c>
      <c r="M16637" t="s">
        <v>8</v>
      </c>
      <c r="N16637" t="s">
        <v>228881</v>
      </c>
      <c r="O16637" t="s">
        <v>229251</v>
      </c>
      <c r="P16637" t="s">
        <v>230260</v>
      </c>
      <c r="Q16637" t="s">
        <v>121999</v>
      </c>
      <c r="R16637" t="s">
        <v>146970</v>
      </c>
      <c r="S16637" t="s">
        <v>233769</v>
      </c>
    </row>
    <row r="16638" spans="1:19" x14ac:dyDescent="0.35">
      <c r="A16638" s="1">
        <v>20805</v>
      </c>
      <c r="B16638" t="s">
        <v>9289</v>
      </c>
      <c r="C16638" t="s">
        <v>61887</v>
      </c>
      <c r="D16638" t="s">
        <v>5</v>
      </c>
      <c r="E16638" t="s">
        <v>119956</v>
      </c>
      <c r="F16638" t="s">
        <v>121230</v>
      </c>
      <c r="G16638">
        <v>8.4999999999999999E-6</v>
      </c>
      <c r="H16638" t="s">
        <v>9289</v>
      </c>
      <c r="I16638" t="s">
        <v>133820</v>
      </c>
      <c r="J16638" s="2" t="s">
        <v>178406</v>
      </c>
      <c r="K16638" t="s">
        <v>146970</v>
      </c>
      <c r="L16638" t="s">
        <v>228704</v>
      </c>
      <c r="M16638" t="s">
        <v>8</v>
      </c>
      <c r="N16638" t="s">
        <v>228881</v>
      </c>
      <c r="O16638" t="s">
        <v>229251</v>
      </c>
      <c r="P16638" t="s">
        <v>230260</v>
      </c>
      <c r="Q16638" t="s">
        <v>121999</v>
      </c>
      <c r="R16638" t="s">
        <v>146970</v>
      </c>
      <c r="S16638" t="s">
        <v>233769</v>
      </c>
    </row>
    <row r="16639" spans="1:19" x14ac:dyDescent="0.35">
      <c r="A16639" s="1">
        <v>20806</v>
      </c>
      <c r="B16639" t="s">
        <v>9290</v>
      </c>
      <c r="C16639" t="s">
        <v>61888</v>
      </c>
      <c r="D16639" t="s">
        <v>5</v>
      </c>
      <c r="F16639" t="s">
        <v>123242</v>
      </c>
      <c r="G16639">
        <v>1.4801611000000001E-5</v>
      </c>
      <c r="H16639" t="s">
        <v>9290</v>
      </c>
      <c r="I16639" t="s">
        <v>133821</v>
      </c>
      <c r="J16639" s="2" t="s">
        <v>178407</v>
      </c>
      <c r="K16639" t="s">
        <v>146970</v>
      </c>
      <c r="L16639" t="s">
        <v>228706</v>
      </c>
      <c r="M16639" t="s">
        <v>8</v>
      </c>
      <c r="N16639" t="s">
        <v>228873</v>
      </c>
      <c r="O16639" t="s">
        <v>229170</v>
      </c>
      <c r="P16639" t="s">
        <v>229170</v>
      </c>
      <c r="Q16639" t="s">
        <v>121634</v>
      </c>
      <c r="R16639" t="s">
        <v>146970</v>
      </c>
      <c r="S16639" t="s">
        <v>233769</v>
      </c>
    </row>
    <row r="16640" spans="1:19" x14ac:dyDescent="0.35">
      <c r="A16640" s="1">
        <v>20807</v>
      </c>
      <c r="B16640" t="s">
        <v>9290</v>
      </c>
      <c r="C16640" t="s">
        <v>61889</v>
      </c>
      <c r="D16640" t="s">
        <v>5</v>
      </c>
      <c r="E16640" t="s">
        <v>119954</v>
      </c>
      <c r="F16640" t="s">
        <v>120078</v>
      </c>
      <c r="G16640">
        <v>4.9999999999999998E-8</v>
      </c>
      <c r="H16640" t="s">
        <v>9290</v>
      </c>
      <c r="I16640" t="s">
        <v>133821</v>
      </c>
      <c r="J16640" s="2" t="s">
        <v>178407</v>
      </c>
      <c r="K16640" t="s">
        <v>146970</v>
      </c>
      <c r="L16640" t="s">
        <v>228706</v>
      </c>
      <c r="M16640" t="s">
        <v>8</v>
      </c>
      <c r="N16640" t="s">
        <v>228873</v>
      </c>
      <c r="O16640" t="s">
        <v>229170</v>
      </c>
      <c r="P16640" t="s">
        <v>229170</v>
      </c>
      <c r="Q16640" t="s">
        <v>121634</v>
      </c>
      <c r="R16640" t="s">
        <v>146970</v>
      </c>
      <c r="S16640" t="s">
        <v>233769</v>
      </c>
    </row>
    <row r="16641" spans="1:19" x14ac:dyDescent="0.35">
      <c r="A16641" s="1">
        <v>20808</v>
      </c>
      <c r="B16641" t="s">
        <v>9290</v>
      </c>
      <c r="C16641" t="s">
        <v>61890</v>
      </c>
      <c r="D16641" t="s">
        <v>5</v>
      </c>
      <c r="F16641" t="s">
        <v>123243</v>
      </c>
      <c r="G16641">
        <v>1.028E-5</v>
      </c>
      <c r="H16641" t="s">
        <v>9290</v>
      </c>
      <c r="I16641" t="s">
        <v>133821</v>
      </c>
      <c r="J16641" s="2" t="s">
        <v>178407</v>
      </c>
      <c r="K16641" t="s">
        <v>146970</v>
      </c>
      <c r="L16641" t="s">
        <v>228706</v>
      </c>
      <c r="M16641" t="s">
        <v>8</v>
      </c>
      <c r="N16641" t="s">
        <v>228873</v>
      </c>
      <c r="O16641" t="s">
        <v>229170</v>
      </c>
      <c r="P16641" t="s">
        <v>229170</v>
      </c>
      <c r="Q16641" t="s">
        <v>121634</v>
      </c>
      <c r="R16641" t="s">
        <v>146970</v>
      </c>
      <c r="S16641" t="s">
        <v>233769</v>
      </c>
    </row>
    <row r="16642" spans="1:19" x14ac:dyDescent="0.35">
      <c r="A16642" s="1">
        <v>20809</v>
      </c>
      <c r="B16642" t="s">
        <v>9291</v>
      </c>
      <c r="C16642" t="s">
        <v>61891</v>
      </c>
      <c r="D16642" t="s">
        <v>5</v>
      </c>
      <c r="E16642" t="s">
        <v>119958</v>
      </c>
      <c r="F16642" t="s">
        <v>121088</v>
      </c>
      <c r="G16642">
        <v>1.4399999999999999E-5</v>
      </c>
      <c r="H16642" t="s">
        <v>9291</v>
      </c>
      <c r="I16642" t="s">
        <v>133822</v>
      </c>
      <c r="J16642" s="2" t="s">
        <v>178408</v>
      </c>
      <c r="K16642" t="s">
        <v>146970</v>
      </c>
      <c r="L16642" t="s">
        <v>228706</v>
      </c>
      <c r="M16642" t="s">
        <v>8</v>
      </c>
      <c r="N16642" t="s">
        <v>228828</v>
      </c>
      <c r="O16642" t="s">
        <v>229113</v>
      </c>
      <c r="P16642" t="s">
        <v>230185</v>
      </c>
      <c r="Q16642" t="s">
        <v>121999</v>
      </c>
      <c r="R16642" t="s">
        <v>146970</v>
      </c>
      <c r="S16642" t="s">
        <v>233769</v>
      </c>
    </row>
    <row r="16643" spans="1:19" x14ac:dyDescent="0.35">
      <c r="A16643" s="1">
        <v>20810</v>
      </c>
      <c r="B16643" t="s">
        <v>9291</v>
      </c>
      <c r="C16643" t="s">
        <v>61892</v>
      </c>
      <c r="D16643" t="s">
        <v>5</v>
      </c>
      <c r="E16643" t="s">
        <v>119954</v>
      </c>
      <c r="F16643" t="s">
        <v>123244</v>
      </c>
      <c r="G16643">
        <v>1.36E-5</v>
      </c>
      <c r="H16643" t="s">
        <v>9291</v>
      </c>
      <c r="I16643" t="s">
        <v>133822</v>
      </c>
      <c r="J16643" s="2" t="s">
        <v>178408</v>
      </c>
      <c r="K16643" t="s">
        <v>146970</v>
      </c>
      <c r="L16643" t="s">
        <v>228706</v>
      </c>
      <c r="M16643" t="s">
        <v>8</v>
      </c>
      <c r="N16643" t="s">
        <v>228828</v>
      </c>
      <c r="O16643" t="s">
        <v>229113</v>
      </c>
      <c r="P16643" t="s">
        <v>230185</v>
      </c>
      <c r="Q16643" t="s">
        <v>121999</v>
      </c>
      <c r="R16643" t="s">
        <v>146970</v>
      </c>
      <c r="S16643" t="s">
        <v>233769</v>
      </c>
    </row>
    <row r="16644" spans="1:19" x14ac:dyDescent="0.35">
      <c r="A16644" s="1">
        <v>20811</v>
      </c>
      <c r="B16644" t="s">
        <v>9291</v>
      </c>
      <c r="C16644" t="s">
        <v>61893</v>
      </c>
      <c r="D16644" t="s">
        <v>5</v>
      </c>
      <c r="E16644" t="s">
        <v>119957</v>
      </c>
      <c r="F16644" t="s">
        <v>122391</v>
      </c>
      <c r="G16644">
        <v>8.5899999999999991E-6</v>
      </c>
      <c r="H16644" t="s">
        <v>9291</v>
      </c>
      <c r="I16644" t="s">
        <v>133822</v>
      </c>
      <c r="J16644" s="2" t="s">
        <v>178408</v>
      </c>
      <c r="K16644" t="s">
        <v>146970</v>
      </c>
      <c r="L16644" t="s">
        <v>228706</v>
      </c>
      <c r="M16644" t="s">
        <v>8</v>
      </c>
      <c r="N16644" t="s">
        <v>228828</v>
      </c>
      <c r="O16644" t="s">
        <v>229113</v>
      </c>
      <c r="P16644" t="s">
        <v>230185</v>
      </c>
      <c r="Q16644" t="s">
        <v>121999</v>
      </c>
      <c r="R16644" t="s">
        <v>146970</v>
      </c>
      <c r="S16644" t="s">
        <v>233769</v>
      </c>
    </row>
    <row r="16645" spans="1:19" x14ac:dyDescent="0.35">
      <c r="A16645" s="1">
        <v>20812</v>
      </c>
      <c r="B16645" t="s">
        <v>9291</v>
      </c>
      <c r="C16645" t="s">
        <v>61894</v>
      </c>
      <c r="D16645" t="s">
        <v>5</v>
      </c>
      <c r="E16645" t="s">
        <v>119955</v>
      </c>
      <c r="F16645" t="s">
        <v>123245</v>
      </c>
      <c r="G16645">
        <v>3.1999999999999999E-6</v>
      </c>
      <c r="H16645" t="s">
        <v>9291</v>
      </c>
      <c r="I16645" t="s">
        <v>133822</v>
      </c>
      <c r="J16645" s="2" t="s">
        <v>178408</v>
      </c>
      <c r="K16645" t="s">
        <v>146970</v>
      </c>
      <c r="L16645" t="s">
        <v>228706</v>
      </c>
      <c r="M16645" t="s">
        <v>8</v>
      </c>
      <c r="N16645" t="s">
        <v>228828</v>
      </c>
      <c r="O16645" t="s">
        <v>229113</v>
      </c>
      <c r="P16645" t="s">
        <v>230185</v>
      </c>
      <c r="Q16645" t="s">
        <v>121999</v>
      </c>
      <c r="R16645" t="s">
        <v>146970</v>
      </c>
      <c r="S16645" t="s">
        <v>233769</v>
      </c>
    </row>
    <row r="16646" spans="1:19" x14ac:dyDescent="0.35">
      <c r="A16646" s="1">
        <v>20816</v>
      </c>
      <c r="B16646" t="s">
        <v>9292</v>
      </c>
      <c r="C16646" t="s">
        <v>61895</v>
      </c>
      <c r="D16646" t="s">
        <v>5</v>
      </c>
      <c r="F16646" t="s">
        <v>120523</v>
      </c>
      <c r="G16646">
        <v>2.2040200000000001E-6</v>
      </c>
      <c r="H16646" t="s">
        <v>9292</v>
      </c>
      <c r="I16646" t="s">
        <v>133823</v>
      </c>
      <c r="J16646" s="2" t="s">
        <v>178409</v>
      </c>
      <c r="K16646" t="s">
        <v>211556</v>
      </c>
      <c r="L16646" t="s">
        <v>228704</v>
      </c>
      <c r="M16646" t="s">
        <v>8</v>
      </c>
      <c r="N16646" t="s">
        <v>228830</v>
      </c>
      <c r="O16646" t="s">
        <v>229110</v>
      </c>
      <c r="P16646" t="s">
        <v>230398</v>
      </c>
      <c r="Q16646" t="s">
        <v>123278</v>
      </c>
      <c r="R16646" t="s">
        <v>146970</v>
      </c>
      <c r="S16646" t="s">
        <v>233769</v>
      </c>
    </row>
    <row r="16647" spans="1:19" x14ac:dyDescent="0.35">
      <c r="A16647" s="1">
        <v>20817</v>
      </c>
      <c r="B16647" t="s">
        <v>9292</v>
      </c>
      <c r="C16647" t="s">
        <v>61896</v>
      </c>
      <c r="D16647" t="s">
        <v>3</v>
      </c>
      <c r="F16647" t="s">
        <v>120669</v>
      </c>
      <c r="G16647">
        <v>3.380006E-6</v>
      </c>
      <c r="H16647" t="s">
        <v>9292</v>
      </c>
      <c r="I16647" t="s">
        <v>133823</v>
      </c>
      <c r="J16647" s="2" t="s">
        <v>178409</v>
      </c>
      <c r="K16647" t="s">
        <v>211556</v>
      </c>
      <c r="L16647" t="s">
        <v>228704</v>
      </c>
      <c r="M16647" t="s">
        <v>8</v>
      </c>
      <c r="N16647" t="s">
        <v>228830</v>
      </c>
      <c r="O16647" t="s">
        <v>229110</v>
      </c>
      <c r="P16647" t="s">
        <v>230398</v>
      </c>
      <c r="Q16647" t="s">
        <v>123278</v>
      </c>
      <c r="R16647" t="s">
        <v>146970</v>
      </c>
      <c r="S16647" t="s">
        <v>233769</v>
      </c>
    </row>
    <row r="16648" spans="1:19" x14ac:dyDescent="0.35">
      <c r="A16648" s="1">
        <v>20820</v>
      </c>
      <c r="B16648" t="s">
        <v>9292</v>
      </c>
      <c r="C16648" t="s">
        <v>61897</v>
      </c>
      <c r="D16648" t="s">
        <v>5</v>
      </c>
      <c r="E16648" t="s">
        <v>119955</v>
      </c>
      <c r="F16648" t="s">
        <v>123246</v>
      </c>
      <c r="G16648">
        <v>1.9999999999999999E-6</v>
      </c>
      <c r="H16648" t="s">
        <v>9292</v>
      </c>
      <c r="I16648" t="s">
        <v>133823</v>
      </c>
      <c r="J16648" s="2" t="s">
        <v>178409</v>
      </c>
      <c r="K16648" t="s">
        <v>211556</v>
      </c>
      <c r="L16648" t="s">
        <v>228704</v>
      </c>
      <c r="M16648" t="s">
        <v>8</v>
      </c>
      <c r="N16648" t="s">
        <v>228830</v>
      </c>
      <c r="O16648" t="s">
        <v>229110</v>
      </c>
      <c r="P16648" t="s">
        <v>230398</v>
      </c>
      <c r="Q16648" t="s">
        <v>123278</v>
      </c>
      <c r="R16648" t="s">
        <v>146970</v>
      </c>
      <c r="S16648" t="s">
        <v>233769</v>
      </c>
    </row>
    <row r="16649" spans="1:19" x14ac:dyDescent="0.35">
      <c r="A16649" s="1">
        <v>20821</v>
      </c>
      <c r="B16649" t="s">
        <v>9292</v>
      </c>
      <c r="C16649" t="s">
        <v>61898</v>
      </c>
      <c r="D16649" t="s">
        <v>5</v>
      </c>
      <c r="F16649" t="s">
        <v>121101</v>
      </c>
      <c r="G16649">
        <v>1.9317259999999999E-6</v>
      </c>
      <c r="H16649" t="s">
        <v>9292</v>
      </c>
      <c r="I16649" t="s">
        <v>133823</v>
      </c>
      <c r="J16649" s="2" t="s">
        <v>178409</v>
      </c>
      <c r="K16649" t="s">
        <v>211556</v>
      </c>
      <c r="L16649" t="s">
        <v>228704</v>
      </c>
      <c r="M16649" t="s">
        <v>8</v>
      </c>
      <c r="N16649" t="s">
        <v>228830</v>
      </c>
      <c r="O16649" t="s">
        <v>229110</v>
      </c>
      <c r="P16649" t="s">
        <v>230398</v>
      </c>
      <c r="Q16649" t="s">
        <v>123278</v>
      </c>
      <c r="R16649" t="s">
        <v>146970</v>
      </c>
      <c r="S16649" t="s">
        <v>233769</v>
      </c>
    </row>
    <row r="16650" spans="1:19" x14ac:dyDescent="0.35">
      <c r="A16650" s="1">
        <v>20822</v>
      </c>
      <c r="B16650" t="s">
        <v>9293</v>
      </c>
      <c r="C16650" t="s">
        <v>61899</v>
      </c>
      <c r="D16650" t="s">
        <v>5</v>
      </c>
      <c r="E16650" t="s">
        <v>119955</v>
      </c>
      <c r="F16650" t="s">
        <v>121486</v>
      </c>
      <c r="G16650">
        <v>1.2500000000000001E-6</v>
      </c>
      <c r="H16650" t="s">
        <v>9293</v>
      </c>
      <c r="I16650" t="s">
        <v>133824</v>
      </c>
      <c r="J16650" s="2" t="s">
        <v>178410</v>
      </c>
      <c r="K16650" t="s">
        <v>146970</v>
      </c>
      <c r="L16650" t="s">
        <v>228704</v>
      </c>
      <c r="M16650" t="s">
        <v>8</v>
      </c>
      <c r="N16650" t="s">
        <v>228841</v>
      </c>
      <c r="O16650" t="s">
        <v>229137</v>
      </c>
      <c r="P16650" t="s">
        <v>229137</v>
      </c>
      <c r="R16650" t="s">
        <v>146970</v>
      </c>
      <c r="S16650" t="s">
        <v>233769</v>
      </c>
    </row>
    <row r="16651" spans="1:19" x14ac:dyDescent="0.35">
      <c r="A16651" s="1">
        <v>20823</v>
      </c>
      <c r="B16651" t="s">
        <v>9294</v>
      </c>
      <c r="C16651" t="s">
        <v>61900</v>
      </c>
      <c r="D16651" t="s">
        <v>5</v>
      </c>
      <c r="F16651" t="s">
        <v>120907</v>
      </c>
      <c r="G16651">
        <v>1.9999999999999999E-6</v>
      </c>
      <c r="H16651" t="s">
        <v>9294</v>
      </c>
      <c r="I16651" t="s">
        <v>133825</v>
      </c>
      <c r="J16651" s="2" t="s">
        <v>178411</v>
      </c>
      <c r="K16651" t="s">
        <v>146970</v>
      </c>
      <c r="L16651" t="s">
        <v>228704</v>
      </c>
      <c r="M16651" t="s">
        <v>8</v>
      </c>
      <c r="N16651" t="s">
        <v>228828</v>
      </c>
      <c r="O16651" t="s">
        <v>229113</v>
      </c>
      <c r="P16651" t="s">
        <v>230081</v>
      </c>
      <c r="Q16651" t="s">
        <v>121668</v>
      </c>
      <c r="R16651" t="s">
        <v>146970</v>
      </c>
      <c r="S16651" t="s">
        <v>233769</v>
      </c>
    </row>
    <row r="16652" spans="1:19" x14ac:dyDescent="0.35">
      <c r="A16652" s="1">
        <v>20824</v>
      </c>
      <c r="B16652" t="s">
        <v>9294</v>
      </c>
      <c r="C16652" t="s">
        <v>61901</v>
      </c>
      <c r="D16652" t="s">
        <v>4</v>
      </c>
      <c r="F16652" t="s">
        <v>120146</v>
      </c>
      <c r="G16652">
        <v>9.0000000000000007E-7</v>
      </c>
      <c r="H16652" t="s">
        <v>9294</v>
      </c>
      <c r="I16652" t="s">
        <v>133825</v>
      </c>
      <c r="J16652" s="2" t="s">
        <v>178411</v>
      </c>
      <c r="K16652" t="s">
        <v>146970</v>
      </c>
      <c r="L16652" t="s">
        <v>228704</v>
      </c>
      <c r="M16652" t="s">
        <v>8</v>
      </c>
      <c r="N16652" t="s">
        <v>228828</v>
      </c>
      <c r="O16652" t="s">
        <v>229113</v>
      </c>
      <c r="P16652" t="s">
        <v>230081</v>
      </c>
      <c r="Q16652" t="s">
        <v>121668</v>
      </c>
      <c r="R16652" t="s">
        <v>146970</v>
      </c>
      <c r="S16652" t="s">
        <v>233769</v>
      </c>
    </row>
    <row r="16653" spans="1:19" x14ac:dyDescent="0.35">
      <c r="A16653" s="1">
        <v>20825</v>
      </c>
      <c r="B16653" t="s">
        <v>9294</v>
      </c>
      <c r="C16653" t="s">
        <v>61902</v>
      </c>
      <c r="D16653" t="s">
        <v>5</v>
      </c>
      <c r="E16653" t="s">
        <v>119955</v>
      </c>
      <c r="F16653" t="s">
        <v>120826</v>
      </c>
      <c r="G16653">
        <v>3.0000000000000001E-6</v>
      </c>
      <c r="H16653" t="s">
        <v>9294</v>
      </c>
      <c r="I16653" t="s">
        <v>133825</v>
      </c>
      <c r="J16653" s="2" t="s">
        <v>178411</v>
      </c>
      <c r="K16653" t="s">
        <v>146970</v>
      </c>
      <c r="L16653" t="s">
        <v>228704</v>
      </c>
      <c r="M16653" t="s">
        <v>8</v>
      </c>
      <c r="N16653" t="s">
        <v>228828</v>
      </c>
      <c r="O16653" t="s">
        <v>229113</v>
      </c>
      <c r="P16653" t="s">
        <v>230081</v>
      </c>
      <c r="Q16653" t="s">
        <v>121668</v>
      </c>
      <c r="R16653" t="s">
        <v>146970</v>
      </c>
      <c r="S16653" t="s">
        <v>233769</v>
      </c>
    </row>
    <row r="16654" spans="1:19" x14ac:dyDescent="0.35">
      <c r="A16654" s="1">
        <v>20828</v>
      </c>
      <c r="B16654" t="s">
        <v>9295</v>
      </c>
      <c r="C16654" t="s">
        <v>61903</v>
      </c>
      <c r="D16654" t="s">
        <v>5</v>
      </c>
      <c r="E16654" t="s">
        <v>119955</v>
      </c>
      <c r="F16654" t="s">
        <v>122386</v>
      </c>
      <c r="G16654">
        <v>3.0000000000000001E-6</v>
      </c>
      <c r="H16654" t="s">
        <v>9295</v>
      </c>
      <c r="I16654" t="s">
        <v>133826</v>
      </c>
      <c r="J16654" s="2" t="s">
        <v>178412</v>
      </c>
      <c r="K16654" t="s">
        <v>146970</v>
      </c>
      <c r="L16654" t="s">
        <v>228704</v>
      </c>
      <c r="M16654" t="s">
        <v>8</v>
      </c>
      <c r="N16654" t="s">
        <v>228828</v>
      </c>
      <c r="O16654" t="s">
        <v>229113</v>
      </c>
      <c r="P16654" t="s">
        <v>230138</v>
      </c>
      <c r="Q16654" t="s">
        <v>120216</v>
      </c>
      <c r="R16654" t="s">
        <v>146970</v>
      </c>
      <c r="S16654" t="s">
        <v>233769</v>
      </c>
    </row>
    <row r="16655" spans="1:19" x14ac:dyDescent="0.35">
      <c r="A16655" s="1">
        <v>20829</v>
      </c>
      <c r="B16655" t="s">
        <v>9295</v>
      </c>
      <c r="C16655" t="s">
        <v>61904</v>
      </c>
      <c r="D16655" t="s">
        <v>5</v>
      </c>
      <c r="E16655" t="s">
        <v>119956</v>
      </c>
      <c r="F16655" t="s">
        <v>120808</v>
      </c>
      <c r="G16655">
        <v>9.3999999999999998E-6</v>
      </c>
      <c r="H16655" t="s">
        <v>9295</v>
      </c>
      <c r="I16655" t="s">
        <v>133826</v>
      </c>
      <c r="J16655" s="2" t="s">
        <v>178412</v>
      </c>
      <c r="K16655" t="s">
        <v>146970</v>
      </c>
      <c r="L16655" t="s">
        <v>228704</v>
      </c>
      <c r="M16655" t="s">
        <v>8</v>
      </c>
      <c r="N16655" t="s">
        <v>228828</v>
      </c>
      <c r="O16655" t="s">
        <v>229113</v>
      </c>
      <c r="P16655" t="s">
        <v>230138</v>
      </c>
      <c r="Q16655" t="s">
        <v>120216</v>
      </c>
      <c r="R16655" t="s">
        <v>146970</v>
      </c>
      <c r="S16655" t="s">
        <v>233769</v>
      </c>
    </row>
    <row r="16656" spans="1:19" x14ac:dyDescent="0.35">
      <c r="A16656" s="1">
        <v>20830</v>
      </c>
      <c r="B16656" t="s">
        <v>9295</v>
      </c>
      <c r="C16656" t="s">
        <v>61905</v>
      </c>
      <c r="D16656" t="s">
        <v>5</v>
      </c>
      <c r="E16656" t="s">
        <v>119954</v>
      </c>
      <c r="F16656" t="s">
        <v>122157</v>
      </c>
      <c r="G16656">
        <v>6.0000000000000002E-6</v>
      </c>
      <c r="H16656" t="s">
        <v>9295</v>
      </c>
      <c r="I16656" t="s">
        <v>133826</v>
      </c>
      <c r="J16656" s="2" t="s">
        <v>178412</v>
      </c>
      <c r="K16656" t="s">
        <v>146970</v>
      </c>
      <c r="L16656" t="s">
        <v>228704</v>
      </c>
      <c r="M16656" t="s">
        <v>8</v>
      </c>
      <c r="N16656" t="s">
        <v>228828</v>
      </c>
      <c r="O16656" t="s">
        <v>229113</v>
      </c>
      <c r="P16656" t="s">
        <v>230138</v>
      </c>
      <c r="Q16656" t="s">
        <v>120216</v>
      </c>
      <c r="R16656" t="s">
        <v>146970</v>
      </c>
      <c r="S16656" t="s">
        <v>233769</v>
      </c>
    </row>
    <row r="16657" spans="1:19" x14ac:dyDescent="0.35">
      <c r="A16657" s="1">
        <v>20831</v>
      </c>
      <c r="B16657" t="s">
        <v>9295</v>
      </c>
      <c r="C16657" t="s">
        <v>61906</v>
      </c>
      <c r="D16657" t="s">
        <v>5</v>
      </c>
      <c r="E16657" t="s">
        <v>119954</v>
      </c>
      <c r="F16657" t="s">
        <v>121143</v>
      </c>
      <c r="G16657">
        <v>1.9999999999999999E-6</v>
      </c>
      <c r="H16657" t="s">
        <v>9295</v>
      </c>
      <c r="I16657" t="s">
        <v>133826</v>
      </c>
      <c r="J16657" s="2" t="s">
        <v>178412</v>
      </c>
      <c r="K16657" t="s">
        <v>146970</v>
      </c>
      <c r="L16657" t="s">
        <v>228704</v>
      </c>
      <c r="M16657" t="s">
        <v>8</v>
      </c>
      <c r="N16657" t="s">
        <v>228828</v>
      </c>
      <c r="O16657" t="s">
        <v>229113</v>
      </c>
      <c r="P16657" t="s">
        <v>230138</v>
      </c>
      <c r="Q16657" t="s">
        <v>120216</v>
      </c>
      <c r="R16657" t="s">
        <v>146970</v>
      </c>
      <c r="S16657" t="s">
        <v>233769</v>
      </c>
    </row>
    <row r="16658" spans="1:19" x14ac:dyDescent="0.35">
      <c r="A16658" s="1">
        <v>20832</v>
      </c>
      <c r="B16658" t="s">
        <v>9296</v>
      </c>
      <c r="C16658" t="s">
        <v>61907</v>
      </c>
      <c r="D16658" t="s">
        <v>5</v>
      </c>
      <c r="E16658" t="s">
        <v>119954</v>
      </c>
      <c r="F16658" t="s">
        <v>122159</v>
      </c>
      <c r="G16658">
        <v>1.4E-5</v>
      </c>
      <c r="H16658" t="s">
        <v>9296</v>
      </c>
      <c r="I16658" t="s">
        <v>133827</v>
      </c>
      <c r="J16658" s="2" t="s">
        <v>178413</v>
      </c>
      <c r="K16658" t="s">
        <v>211557</v>
      </c>
      <c r="L16658" t="s">
        <v>228705</v>
      </c>
      <c r="M16658" t="s">
        <v>8</v>
      </c>
      <c r="N16658" t="s">
        <v>228828</v>
      </c>
      <c r="O16658" t="s">
        <v>229108</v>
      </c>
      <c r="P16658" t="s">
        <v>230160</v>
      </c>
      <c r="Q16658" t="s">
        <v>121230</v>
      </c>
      <c r="R16658" t="s">
        <v>146970</v>
      </c>
      <c r="S16658" t="s">
        <v>233769</v>
      </c>
    </row>
    <row r="16659" spans="1:19" x14ac:dyDescent="0.35">
      <c r="A16659" s="1">
        <v>20833</v>
      </c>
      <c r="B16659" t="s">
        <v>9297</v>
      </c>
      <c r="C16659" t="s">
        <v>61908</v>
      </c>
      <c r="D16659" t="s">
        <v>5</v>
      </c>
      <c r="E16659" t="s">
        <v>119956</v>
      </c>
      <c r="F16659" t="s">
        <v>121816</v>
      </c>
      <c r="G16659">
        <v>9.0000000000000002E-6</v>
      </c>
      <c r="H16659" t="s">
        <v>9297</v>
      </c>
      <c r="I16659" t="s">
        <v>133828</v>
      </c>
      <c r="J16659" s="2" t="s">
        <v>178414</v>
      </c>
      <c r="K16659" t="s">
        <v>211558</v>
      </c>
      <c r="L16659" t="s">
        <v>228705</v>
      </c>
      <c r="M16659" t="s">
        <v>10</v>
      </c>
      <c r="N16659" t="s">
        <v>228827</v>
      </c>
      <c r="O16659" t="s">
        <v>229107</v>
      </c>
      <c r="P16659" t="s">
        <v>229107</v>
      </c>
      <c r="Q16659" t="s">
        <v>120377</v>
      </c>
      <c r="R16659" t="s">
        <v>146970</v>
      </c>
      <c r="S16659" t="s">
        <v>233769</v>
      </c>
    </row>
    <row r="16660" spans="1:19" x14ac:dyDescent="0.35">
      <c r="A16660" s="1">
        <v>20834</v>
      </c>
      <c r="B16660" t="s">
        <v>9297</v>
      </c>
      <c r="C16660" t="s">
        <v>61909</v>
      </c>
      <c r="D16660" t="s">
        <v>5</v>
      </c>
      <c r="E16660" t="s">
        <v>119954</v>
      </c>
      <c r="F16660" t="s">
        <v>122051</v>
      </c>
      <c r="G16660">
        <v>3.9515799999999999E-6</v>
      </c>
      <c r="H16660" t="s">
        <v>9297</v>
      </c>
      <c r="I16660" t="s">
        <v>133828</v>
      </c>
      <c r="J16660" s="2" t="s">
        <v>178414</v>
      </c>
      <c r="K16660" t="s">
        <v>211558</v>
      </c>
      <c r="L16660" t="s">
        <v>228705</v>
      </c>
      <c r="M16660" t="s">
        <v>10</v>
      </c>
      <c r="N16660" t="s">
        <v>228827</v>
      </c>
      <c r="O16660" t="s">
        <v>229107</v>
      </c>
      <c r="P16660" t="s">
        <v>229107</v>
      </c>
      <c r="Q16660" t="s">
        <v>120377</v>
      </c>
      <c r="R16660" t="s">
        <v>146970</v>
      </c>
      <c r="S16660" t="s">
        <v>233769</v>
      </c>
    </row>
    <row r="16661" spans="1:19" x14ac:dyDescent="0.35">
      <c r="A16661" s="1">
        <v>20835</v>
      </c>
      <c r="B16661" t="s">
        <v>9298</v>
      </c>
      <c r="C16661" t="s">
        <v>61910</v>
      </c>
      <c r="D16661" t="s">
        <v>4</v>
      </c>
      <c r="F16661" t="s">
        <v>120033</v>
      </c>
      <c r="G16661">
        <v>2.9999999999999999E-7</v>
      </c>
      <c r="H16661" t="s">
        <v>9298</v>
      </c>
      <c r="I16661" t="s">
        <v>133829</v>
      </c>
      <c r="J16661" s="2" t="s">
        <v>178415</v>
      </c>
      <c r="K16661" t="s">
        <v>146970</v>
      </c>
      <c r="L16661" t="s">
        <v>228704</v>
      </c>
      <c r="M16661" t="s">
        <v>12</v>
      </c>
      <c r="N16661" t="s">
        <v>228921</v>
      </c>
      <c r="O16661" t="s">
        <v>229341</v>
      </c>
      <c r="P16661" t="s">
        <v>230311</v>
      </c>
      <c r="Q16661" t="s">
        <v>121253</v>
      </c>
      <c r="R16661" t="s">
        <v>146970</v>
      </c>
      <c r="S16661" t="s">
        <v>233769</v>
      </c>
    </row>
    <row r="16662" spans="1:19" x14ac:dyDescent="0.35">
      <c r="A16662" s="1">
        <v>20836</v>
      </c>
      <c r="B16662" t="s">
        <v>9298</v>
      </c>
      <c r="C16662" t="s">
        <v>61911</v>
      </c>
      <c r="D16662" t="s">
        <v>4</v>
      </c>
      <c r="F16662" t="s">
        <v>120499</v>
      </c>
      <c r="G16662">
        <v>6.8000000000000005E-7</v>
      </c>
      <c r="H16662" t="s">
        <v>9298</v>
      </c>
      <c r="I16662" t="s">
        <v>133829</v>
      </c>
      <c r="J16662" s="2" t="s">
        <v>178415</v>
      </c>
      <c r="K16662" t="s">
        <v>146970</v>
      </c>
      <c r="L16662" t="s">
        <v>228704</v>
      </c>
      <c r="M16662" t="s">
        <v>12</v>
      </c>
      <c r="N16662" t="s">
        <v>228921</v>
      </c>
      <c r="O16662" t="s">
        <v>229341</v>
      </c>
      <c r="P16662" t="s">
        <v>230311</v>
      </c>
      <c r="Q16662" t="s">
        <v>121253</v>
      </c>
      <c r="R16662" t="s">
        <v>146970</v>
      </c>
      <c r="S16662" t="s">
        <v>233769</v>
      </c>
    </row>
    <row r="16663" spans="1:19" x14ac:dyDescent="0.35">
      <c r="A16663" s="1">
        <v>20837</v>
      </c>
      <c r="B16663" t="s">
        <v>9298</v>
      </c>
      <c r="C16663" t="s">
        <v>61912</v>
      </c>
      <c r="D16663" t="s">
        <v>4</v>
      </c>
      <c r="F16663" t="s">
        <v>120513</v>
      </c>
      <c r="G16663">
        <v>6.9000000000000009E-8</v>
      </c>
      <c r="H16663" t="s">
        <v>9298</v>
      </c>
      <c r="I16663" t="s">
        <v>133829</v>
      </c>
      <c r="J16663" s="2" t="s">
        <v>178415</v>
      </c>
      <c r="K16663" t="s">
        <v>146970</v>
      </c>
      <c r="L16663" t="s">
        <v>228704</v>
      </c>
      <c r="M16663" t="s">
        <v>12</v>
      </c>
      <c r="N16663" t="s">
        <v>228921</v>
      </c>
      <c r="O16663" t="s">
        <v>229341</v>
      </c>
      <c r="P16663" t="s">
        <v>230311</v>
      </c>
      <c r="Q16663" t="s">
        <v>121253</v>
      </c>
      <c r="R16663" t="s">
        <v>146970</v>
      </c>
      <c r="S16663" t="s">
        <v>233769</v>
      </c>
    </row>
    <row r="16664" spans="1:19" x14ac:dyDescent="0.35">
      <c r="A16664" s="1">
        <v>20838</v>
      </c>
      <c r="B16664" t="s">
        <v>9298</v>
      </c>
      <c r="C16664" t="s">
        <v>61913</v>
      </c>
      <c r="D16664" t="s">
        <v>4</v>
      </c>
      <c r="F16664" t="s">
        <v>120083</v>
      </c>
      <c r="G16664">
        <v>2.4999999999999999E-7</v>
      </c>
      <c r="H16664" t="s">
        <v>9298</v>
      </c>
      <c r="I16664" t="s">
        <v>133829</v>
      </c>
      <c r="J16664" s="2" t="s">
        <v>178415</v>
      </c>
      <c r="K16664" t="s">
        <v>146970</v>
      </c>
      <c r="L16664" t="s">
        <v>228704</v>
      </c>
      <c r="M16664" t="s">
        <v>12</v>
      </c>
      <c r="N16664" t="s">
        <v>228921</v>
      </c>
      <c r="O16664" t="s">
        <v>229341</v>
      </c>
      <c r="P16664" t="s">
        <v>230311</v>
      </c>
      <c r="Q16664" t="s">
        <v>121253</v>
      </c>
      <c r="R16664" t="s">
        <v>146970</v>
      </c>
      <c r="S16664" t="s">
        <v>233769</v>
      </c>
    </row>
    <row r="16665" spans="1:19" x14ac:dyDescent="0.35">
      <c r="A16665" s="1">
        <v>20839</v>
      </c>
      <c r="B16665" t="s">
        <v>9298</v>
      </c>
      <c r="C16665" t="s">
        <v>61914</v>
      </c>
      <c r="D16665" t="s">
        <v>4</v>
      </c>
      <c r="F16665" t="s">
        <v>120060</v>
      </c>
      <c r="G16665">
        <v>5.9999999999999995E-8</v>
      </c>
      <c r="H16665" t="s">
        <v>9298</v>
      </c>
      <c r="I16665" t="s">
        <v>133829</v>
      </c>
      <c r="J16665" s="2" t="s">
        <v>178415</v>
      </c>
      <c r="K16665" t="s">
        <v>146970</v>
      </c>
      <c r="L16665" t="s">
        <v>228704</v>
      </c>
      <c r="M16665" t="s">
        <v>12</v>
      </c>
      <c r="N16665" t="s">
        <v>228921</v>
      </c>
      <c r="O16665" t="s">
        <v>229341</v>
      </c>
      <c r="P16665" t="s">
        <v>230311</v>
      </c>
      <c r="Q16665" t="s">
        <v>121253</v>
      </c>
      <c r="R16665" t="s">
        <v>146970</v>
      </c>
      <c r="S16665" t="s">
        <v>233769</v>
      </c>
    </row>
    <row r="16666" spans="1:19" x14ac:dyDescent="0.35">
      <c r="A16666" s="1">
        <v>20840</v>
      </c>
      <c r="B16666" t="s">
        <v>9299</v>
      </c>
      <c r="C16666" t="s">
        <v>61915</v>
      </c>
      <c r="D16666" t="s">
        <v>4</v>
      </c>
      <c r="F16666" t="s">
        <v>119991</v>
      </c>
      <c r="G16666">
        <v>3.7591000000000002E-8</v>
      </c>
      <c r="H16666" t="s">
        <v>9299</v>
      </c>
      <c r="I16666" t="s">
        <v>133830</v>
      </c>
      <c r="J16666" s="2" t="s">
        <v>178416</v>
      </c>
      <c r="K16666" t="s">
        <v>211559</v>
      </c>
      <c r="L16666" t="s">
        <v>228704</v>
      </c>
      <c r="M16666" t="s">
        <v>228729</v>
      </c>
      <c r="N16666" t="s">
        <v>228863</v>
      </c>
      <c r="O16666" t="s">
        <v>229157</v>
      </c>
      <c r="P16666" t="s">
        <v>230101</v>
      </c>
      <c r="Q16666" t="s">
        <v>120844</v>
      </c>
      <c r="R16666" t="s">
        <v>146970</v>
      </c>
      <c r="S16666" t="s">
        <v>233769</v>
      </c>
    </row>
    <row r="16667" spans="1:19" x14ac:dyDescent="0.35">
      <c r="A16667" s="1">
        <v>20842</v>
      </c>
      <c r="B16667" t="s">
        <v>9299</v>
      </c>
      <c r="C16667" t="s">
        <v>61916</v>
      </c>
      <c r="D16667" t="s">
        <v>4</v>
      </c>
      <c r="F16667" t="s">
        <v>120245</v>
      </c>
      <c r="G16667">
        <v>1.5E-6</v>
      </c>
      <c r="H16667" t="s">
        <v>9299</v>
      </c>
      <c r="I16667" t="s">
        <v>133830</v>
      </c>
      <c r="J16667" s="2" t="s">
        <v>178416</v>
      </c>
      <c r="K16667" t="s">
        <v>211559</v>
      </c>
      <c r="L16667" t="s">
        <v>228704</v>
      </c>
      <c r="M16667" t="s">
        <v>228729</v>
      </c>
      <c r="N16667" t="s">
        <v>228863</v>
      </c>
      <c r="O16667" t="s">
        <v>229157</v>
      </c>
      <c r="P16667" t="s">
        <v>230101</v>
      </c>
      <c r="Q16667" t="s">
        <v>120844</v>
      </c>
      <c r="R16667" t="s">
        <v>146970</v>
      </c>
      <c r="S16667" t="s">
        <v>233769</v>
      </c>
    </row>
    <row r="16668" spans="1:19" x14ac:dyDescent="0.35">
      <c r="A16668" s="1">
        <v>20847</v>
      </c>
      <c r="B16668" t="s">
        <v>9299</v>
      </c>
      <c r="C16668" t="s">
        <v>61917</v>
      </c>
      <c r="D16668" t="s">
        <v>4</v>
      </c>
      <c r="F16668" t="s">
        <v>122202</v>
      </c>
      <c r="G16668">
        <v>2.3E-6</v>
      </c>
      <c r="H16668" t="s">
        <v>9299</v>
      </c>
      <c r="I16668" t="s">
        <v>133830</v>
      </c>
      <c r="J16668" s="2" t="s">
        <v>178416</v>
      </c>
      <c r="K16668" t="s">
        <v>211559</v>
      </c>
      <c r="L16668" t="s">
        <v>228704</v>
      </c>
      <c r="M16668" t="s">
        <v>228729</v>
      </c>
      <c r="N16668" t="s">
        <v>228863</v>
      </c>
      <c r="O16668" t="s">
        <v>229157</v>
      </c>
      <c r="P16668" t="s">
        <v>230101</v>
      </c>
      <c r="Q16668" t="s">
        <v>120844</v>
      </c>
      <c r="R16668" t="s">
        <v>146970</v>
      </c>
      <c r="S16668" t="s">
        <v>233769</v>
      </c>
    </row>
    <row r="16669" spans="1:19" x14ac:dyDescent="0.35">
      <c r="A16669" s="1">
        <v>20849</v>
      </c>
      <c r="B16669" t="s">
        <v>9300</v>
      </c>
      <c r="C16669" t="s">
        <v>61918</v>
      </c>
      <c r="D16669" t="s">
        <v>4</v>
      </c>
      <c r="F16669" t="s">
        <v>121169</v>
      </c>
      <c r="G16669">
        <v>1.4999999999999999E-7</v>
      </c>
      <c r="H16669" t="s">
        <v>9300</v>
      </c>
      <c r="I16669" t="s">
        <v>133831</v>
      </c>
      <c r="J16669" s="2" t="s">
        <v>178417</v>
      </c>
      <c r="K16669" t="s">
        <v>146970</v>
      </c>
      <c r="L16669" t="s">
        <v>228705</v>
      </c>
      <c r="M16669" t="s">
        <v>8</v>
      </c>
      <c r="N16669" t="s">
        <v>228828</v>
      </c>
      <c r="O16669" t="s">
        <v>229113</v>
      </c>
      <c r="P16669" t="s">
        <v>230081</v>
      </c>
      <c r="Q16669" t="s">
        <v>121435</v>
      </c>
      <c r="R16669" t="s">
        <v>146970</v>
      </c>
      <c r="S16669" t="s">
        <v>233769</v>
      </c>
    </row>
    <row r="16670" spans="1:19" x14ac:dyDescent="0.35">
      <c r="A16670" s="1">
        <v>20850</v>
      </c>
      <c r="B16670" t="s">
        <v>9301</v>
      </c>
      <c r="C16670" t="s">
        <v>61919</v>
      </c>
      <c r="D16670" t="s">
        <v>5</v>
      </c>
      <c r="E16670" t="s">
        <v>119955</v>
      </c>
      <c r="F16670" t="s">
        <v>119996</v>
      </c>
      <c r="G16670">
        <v>1.55E-6</v>
      </c>
      <c r="H16670" t="s">
        <v>9301</v>
      </c>
      <c r="I16670" t="s">
        <v>133832</v>
      </c>
      <c r="J16670" s="2" t="s">
        <v>178418</v>
      </c>
      <c r="K16670" t="s">
        <v>211560</v>
      </c>
      <c r="L16670" t="s">
        <v>228704</v>
      </c>
      <c r="M16670" t="s">
        <v>8</v>
      </c>
      <c r="N16670" t="s">
        <v>228938</v>
      </c>
      <c r="O16670" t="s">
        <v>229418</v>
      </c>
      <c r="P16670" t="s">
        <v>230095</v>
      </c>
      <c r="Q16670" t="s">
        <v>120810</v>
      </c>
      <c r="R16670" t="s">
        <v>146970</v>
      </c>
      <c r="S16670" t="s">
        <v>233769</v>
      </c>
    </row>
    <row r="16671" spans="1:19" x14ac:dyDescent="0.35">
      <c r="A16671" s="1">
        <v>20851</v>
      </c>
      <c r="B16671" t="s">
        <v>9301</v>
      </c>
      <c r="C16671" t="s">
        <v>61920</v>
      </c>
      <c r="D16671" t="s">
        <v>5</v>
      </c>
      <c r="F16671" t="s">
        <v>122531</v>
      </c>
      <c r="G16671">
        <v>4.9999999999999998E-7</v>
      </c>
      <c r="H16671" t="s">
        <v>9301</v>
      </c>
      <c r="I16671" t="s">
        <v>133832</v>
      </c>
      <c r="J16671" s="2" t="s">
        <v>178418</v>
      </c>
      <c r="K16671" t="s">
        <v>211560</v>
      </c>
      <c r="L16671" t="s">
        <v>228704</v>
      </c>
      <c r="M16671" t="s">
        <v>8</v>
      </c>
      <c r="N16671" t="s">
        <v>228938</v>
      </c>
      <c r="O16671" t="s">
        <v>229418</v>
      </c>
      <c r="P16671" t="s">
        <v>230095</v>
      </c>
      <c r="Q16671" t="s">
        <v>120810</v>
      </c>
      <c r="R16671" t="s">
        <v>146970</v>
      </c>
      <c r="S16671" t="s">
        <v>233769</v>
      </c>
    </row>
    <row r="16672" spans="1:19" x14ac:dyDescent="0.35">
      <c r="A16672" s="1">
        <v>20852</v>
      </c>
      <c r="B16672" t="s">
        <v>9301</v>
      </c>
      <c r="C16672" t="s">
        <v>61921</v>
      </c>
      <c r="D16672" t="s">
        <v>4</v>
      </c>
      <c r="F16672" t="s">
        <v>120810</v>
      </c>
      <c r="G16672">
        <v>2.4999999999999999E-8</v>
      </c>
      <c r="H16672" t="s">
        <v>9301</v>
      </c>
      <c r="I16672" t="s">
        <v>133832</v>
      </c>
      <c r="J16672" s="2" t="s">
        <v>178418</v>
      </c>
      <c r="K16672" t="s">
        <v>211560</v>
      </c>
      <c r="L16672" t="s">
        <v>228704</v>
      </c>
      <c r="M16672" t="s">
        <v>8</v>
      </c>
      <c r="N16672" t="s">
        <v>228938</v>
      </c>
      <c r="O16672" t="s">
        <v>229418</v>
      </c>
      <c r="P16672" t="s">
        <v>230095</v>
      </c>
      <c r="Q16672" t="s">
        <v>120810</v>
      </c>
      <c r="R16672" t="s">
        <v>146970</v>
      </c>
      <c r="S16672" t="s">
        <v>233769</v>
      </c>
    </row>
    <row r="16673" spans="1:19" x14ac:dyDescent="0.35">
      <c r="A16673" s="1">
        <v>20853</v>
      </c>
      <c r="B16673" t="s">
        <v>9302</v>
      </c>
      <c r="C16673" t="s">
        <v>61922</v>
      </c>
      <c r="D16673" t="s">
        <v>5</v>
      </c>
      <c r="F16673" t="s">
        <v>122092</v>
      </c>
      <c r="G16673">
        <v>6.9754969999999997E-6</v>
      </c>
      <c r="H16673" t="s">
        <v>9302</v>
      </c>
      <c r="I16673" t="s">
        <v>133833</v>
      </c>
      <c r="J16673" s="2" t="s">
        <v>178419</v>
      </c>
      <c r="K16673" t="s">
        <v>146970</v>
      </c>
      <c r="L16673" t="s">
        <v>228706</v>
      </c>
      <c r="M16673" t="s">
        <v>10</v>
      </c>
      <c r="N16673" t="s">
        <v>228874</v>
      </c>
      <c r="R16673" t="s">
        <v>146970</v>
      </c>
      <c r="S16673" t="s">
        <v>233769</v>
      </c>
    </row>
    <row r="16674" spans="1:19" x14ac:dyDescent="0.35">
      <c r="A16674" s="1">
        <v>20856</v>
      </c>
      <c r="B16674" t="s">
        <v>9303</v>
      </c>
      <c r="C16674" t="s">
        <v>61923</v>
      </c>
      <c r="D16674" t="s">
        <v>5</v>
      </c>
      <c r="F16674" t="s">
        <v>121141</v>
      </c>
      <c r="G16674">
        <v>2.2499989999999998E-6</v>
      </c>
      <c r="H16674" t="s">
        <v>9303</v>
      </c>
      <c r="I16674" t="s">
        <v>133834</v>
      </c>
      <c r="J16674" s="2" t="s">
        <v>178420</v>
      </c>
      <c r="K16674" t="s">
        <v>146970</v>
      </c>
      <c r="L16674" t="s">
        <v>228706</v>
      </c>
      <c r="M16674" t="s">
        <v>8</v>
      </c>
      <c r="N16674" t="s">
        <v>228841</v>
      </c>
      <c r="O16674" t="s">
        <v>229137</v>
      </c>
      <c r="P16674" t="s">
        <v>229137</v>
      </c>
      <c r="Q16674" t="s">
        <v>120679</v>
      </c>
      <c r="R16674" t="s">
        <v>146970</v>
      </c>
      <c r="S16674" t="s">
        <v>233769</v>
      </c>
    </row>
    <row r="16675" spans="1:19" x14ac:dyDescent="0.35">
      <c r="A16675" s="1">
        <v>20857</v>
      </c>
      <c r="B16675" t="s">
        <v>9304</v>
      </c>
      <c r="C16675" t="s">
        <v>61924</v>
      </c>
      <c r="D16675" t="s">
        <v>5</v>
      </c>
      <c r="E16675" t="s">
        <v>119955</v>
      </c>
      <c r="F16675" t="s">
        <v>122729</v>
      </c>
      <c r="G16675">
        <v>1.08E-6</v>
      </c>
      <c r="H16675" t="s">
        <v>9304</v>
      </c>
      <c r="I16675" t="s">
        <v>133835</v>
      </c>
      <c r="J16675" s="2" t="s">
        <v>178421</v>
      </c>
      <c r="K16675" t="s">
        <v>211561</v>
      </c>
      <c r="L16675" t="s">
        <v>228705</v>
      </c>
      <c r="R16675" t="s">
        <v>146970</v>
      </c>
      <c r="S16675" t="s">
        <v>233769</v>
      </c>
    </row>
    <row r="16676" spans="1:19" x14ac:dyDescent="0.35">
      <c r="A16676" s="1">
        <v>20858</v>
      </c>
      <c r="B16676" t="s">
        <v>9305</v>
      </c>
      <c r="C16676" t="s">
        <v>61925</v>
      </c>
      <c r="D16676" t="s">
        <v>5</v>
      </c>
      <c r="E16676" t="s">
        <v>119955</v>
      </c>
      <c r="F16676" t="s">
        <v>122130</v>
      </c>
      <c r="G16676">
        <v>1.0000000000000001E-5</v>
      </c>
      <c r="H16676" t="s">
        <v>9305</v>
      </c>
      <c r="I16676" t="s">
        <v>133836</v>
      </c>
      <c r="J16676" s="2" t="s">
        <v>178422</v>
      </c>
      <c r="K16676" t="s">
        <v>211533</v>
      </c>
      <c r="L16676" t="s">
        <v>228704</v>
      </c>
      <c r="M16676" t="s">
        <v>228751</v>
      </c>
      <c r="N16676" t="s">
        <v>228915</v>
      </c>
      <c r="O16676" t="s">
        <v>229478</v>
      </c>
      <c r="P16676" t="s">
        <v>231172</v>
      </c>
      <c r="Q16676" t="s">
        <v>124068</v>
      </c>
      <c r="R16676" t="s">
        <v>146970</v>
      </c>
      <c r="S16676" t="s">
        <v>233769</v>
      </c>
    </row>
    <row r="16677" spans="1:19" x14ac:dyDescent="0.35">
      <c r="A16677" s="1">
        <v>20859</v>
      </c>
      <c r="B16677" t="s">
        <v>9306</v>
      </c>
      <c r="C16677" t="s">
        <v>61926</v>
      </c>
      <c r="D16677" t="s">
        <v>4</v>
      </c>
      <c r="F16677" t="s">
        <v>120059</v>
      </c>
      <c r="G16677">
        <v>9.9999999999999995E-7</v>
      </c>
      <c r="H16677" t="s">
        <v>9306</v>
      </c>
      <c r="I16677" t="s">
        <v>133837</v>
      </c>
      <c r="J16677" s="2" t="s">
        <v>178423</v>
      </c>
      <c r="K16677" t="s">
        <v>211562</v>
      </c>
      <c r="L16677" t="s">
        <v>228704</v>
      </c>
      <c r="M16677" t="s">
        <v>8</v>
      </c>
      <c r="N16677" t="s">
        <v>228828</v>
      </c>
      <c r="O16677" t="s">
        <v>229113</v>
      </c>
      <c r="P16677" t="s">
        <v>230081</v>
      </c>
      <c r="Q16677" t="s">
        <v>120059</v>
      </c>
      <c r="R16677" t="s">
        <v>146970</v>
      </c>
      <c r="S16677" t="s">
        <v>233769</v>
      </c>
    </row>
    <row r="16678" spans="1:19" x14ac:dyDescent="0.35">
      <c r="A16678" s="1">
        <v>20860</v>
      </c>
      <c r="B16678" t="s">
        <v>9307</v>
      </c>
      <c r="C16678" t="s">
        <v>61927</v>
      </c>
      <c r="D16678" t="s">
        <v>4</v>
      </c>
      <c r="F16678" t="s">
        <v>123247</v>
      </c>
      <c r="G16678">
        <v>3.4999999999999998E-7</v>
      </c>
      <c r="H16678" t="s">
        <v>9307</v>
      </c>
      <c r="I16678" t="s">
        <v>133838</v>
      </c>
      <c r="J16678" s="2" t="s">
        <v>178424</v>
      </c>
      <c r="K16678" t="s">
        <v>211502</v>
      </c>
      <c r="L16678" t="s">
        <v>228704</v>
      </c>
      <c r="M16678" t="s">
        <v>8</v>
      </c>
      <c r="N16678" t="s">
        <v>228867</v>
      </c>
      <c r="O16678" t="s">
        <v>229163</v>
      </c>
      <c r="P16678" t="s">
        <v>229163</v>
      </c>
      <c r="Q16678" t="s">
        <v>120059</v>
      </c>
      <c r="R16678" t="s">
        <v>146970</v>
      </c>
      <c r="S16678" t="s">
        <v>233769</v>
      </c>
    </row>
    <row r="16679" spans="1:19" x14ac:dyDescent="0.35">
      <c r="A16679" s="1">
        <v>20861</v>
      </c>
      <c r="B16679" t="s">
        <v>9307</v>
      </c>
      <c r="C16679" t="s">
        <v>61928</v>
      </c>
      <c r="D16679" t="s">
        <v>4</v>
      </c>
      <c r="F16679" t="s">
        <v>120481</v>
      </c>
      <c r="G16679">
        <v>4.6999999999999989E-7</v>
      </c>
      <c r="H16679" t="s">
        <v>9307</v>
      </c>
      <c r="I16679" t="s">
        <v>133838</v>
      </c>
      <c r="J16679" s="2" t="s">
        <v>178424</v>
      </c>
      <c r="K16679" t="s">
        <v>211502</v>
      </c>
      <c r="L16679" t="s">
        <v>228704</v>
      </c>
      <c r="M16679" t="s">
        <v>8</v>
      </c>
      <c r="N16679" t="s">
        <v>228867</v>
      </c>
      <c r="O16679" t="s">
        <v>229163</v>
      </c>
      <c r="P16679" t="s">
        <v>229163</v>
      </c>
      <c r="Q16679" t="s">
        <v>120059</v>
      </c>
      <c r="R16679" t="s">
        <v>146970</v>
      </c>
      <c r="S16679" t="s">
        <v>233769</v>
      </c>
    </row>
    <row r="16680" spans="1:19" x14ac:dyDescent="0.35">
      <c r="A16680" s="1">
        <v>20862</v>
      </c>
      <c r="B16680" t="s">
        <v>9307</v>
      </c>
      <c r="C16680" t="s">
        <v>61929</v>
      </c>
      <c r="D16680" t="s">
        <v>5</v>
      </c>
      <c r="F16680" t="s">
        <v>120716</v>
      </c>
      <c r="G16680">
        <v>2.35E-7</v>
      </c>
      <c r="H16680" t="s">
        <v>9307</v>
      </c>
      <c r="I16680" t="s">
        <v>133838</v>
      </c>
      <c r="J16680" s="2" t="s">
        <v>178424</v>
      </c>
      <c r="K16680" t="s">
        <v>211502</v>
      </c>
      <c r="L16680" t="s">
        <v>228704</v>
      </c>
      <c r="M16680" t="s">
        <v>8</v>
      </c>
      <c r="N16680" t="s">
        <v>228867</v>
      </c>
      <c r="O16680" t="s">
        <v>229163</v>
      </c>
      <c r="P16680" t="s">
        <v>229163</v>
      </c>
      <c r="Q16680" t="s">
        <v>120059</v>
      </c>
      <c r="R16680" t="s">
        <v>146970</v>
      </c>
      <c r="S16680" t="s">
        <v>233769</v>
      </c>
    </row>
    <row r="16681" spans="1:19" x14ac:dyDescent="0.35">
      <c r="A16681" s="1">
        <v>20865</v>
      </c>
      <c r="B16681" t="s">
        <v>9308</v>
      </c>
      <c r="C16681" t="s">
        <v>61930</v>
      </c>
      <c r="D16681" t="s">
        <v>4</v>
      </c>
      <c r="F16681" t="s">
        <v>121146</v>
      </c>
      <c r="G16681">
        <v>5.9999999999999997E-7</v>
      </c>
      <c r="H16681" t="s">
        <v>9308</v>
      </c>
      <c r="I16681" t="s">
        <v>133839</v>
      </c>
      <c r="K16681" t="s">
        <v>146970</v>
      </c>
      <c r="L16681" t="s">
        <v>228704</v>
      </c>
      <c r="M16681" t="s">
        <v>8</v>
      </c>
      <c r="N16681" t="s">
        <v>228828</v>
      </c>
      <c r="O16681" t="s">
        <v>229113</v>
      </c>
      <c r="P16681" t="s">
        <v>230081</v>
      </c>
      <c r="Q16681" t="s">
        <v>123913</v>
      </c>
      <c r="R16681" t="s">
        <v>146970</v>
      </c>
      <c r="S16681" t="s">
        <v>233769</v>
      </c>
    </row>
    <row r="16682" spans="1:19" x14ac:dyDescent="0.35">
      <c r="A16682" s="1">
        <v>20866</v>
      </c>
      <c r="B16682" t="s">
        <v>9309</v>
      </c>
      <c r="C16682" t="s">
        <v>61931</v>
      </c>
      <c r="D16682" t="s">
        <v>4</v>
      </c>
      <c r="F16682" t="s">
        <v>120070</v>
      </c>
      <c r="G16682">
        <v>3.0000000000000001E-6</v>
      </c>
      <c r="H16682" t="s">
        <v>9309</v>
      </c>
      <c r="I16682" t="s">
        <v>133840</v>
      </c>
      <c r="J16682" s="2" t="s">
        <v>178425</v>
      </c>
      <c r="K16682" t="s">
        <v>146970</v>
      </c>
      <c r="L16682" t="s">
        <v>228704</v>
      </c>
      <c r="M16682" t="s">
        <v>8</v>
      </c>
      <c r="N16682" t="s">
        <v>228873</v>
      </c>
      <c r="O16682" t="s">
        <v>229170</v>
      </c>
      <c r="P16682" t="s">
        <v>230401</v>
      </c>
      <c r="Q16682" t="s">
        <v>121214</v>
      </c>
      <c r="R16682" t="s">
        <v>146970</v>
      </c>
      <c r="S16682" t="s">
        <v>233769</v>
      </c>
    </row>
    <row r="16683" spans="1:19" x14ac:dyDescent="0.35">
      <c r="A16683" s="1">
        <v>20867</v>
      </c>
      <c r="B16683" t="s">
        <v>9310</v>
      </c>
      <c r="C16683" t="s">
        <v>61932</v>
      </c>
      <c r="D16683" t="s">
        <v>5</v>
      </c>
      <c r="E16683" t="s">
        <v>119954</v>
      </c>
      <c r="F16683" t="s">
        <v>120536</v>
      </c>
      <c r="G16683">
        <v>1.0000000000000001E-5</v>
      </c>
      <c r="H16683" t="s">
        <v>9310</v>
      </c>
      <c r="I16683" t="s">
        <v>133841</v>
      </c>
      <c r="J16683" s="2" t="s">
        <v>178426</v>
      </c>
      <c r="K16683" t="s">
        <v>211563</v>
      </c>
      <c r="L16683" t="s">
        <v>228704</v>
      </c>
      <c r="M16683" t="s">
        <v>8</v>
      </c>
      <c r="N16683" t="s">
        <v>228828</v>
      </c>
      <c r="O16683" t="s">
        <v>229108</v>
      </c>
      <c r="P16683" t="s">
        <v>231173</v>
      </c>
      <c r="Q16683" t="s">
        <v>120216</v>
      </c>
      <c r="R16683" t="s">
        <v>146970</v>
      </c>
      <c r="S16683" t="s">
        <v>233769</v>
      </c>
    </row>
    <row r="16684" spans="1:19" x14ac:dyDescent="0.35">
      <c r="A16684" s="1">
        <v>20868</v>
      </c>
      <c r="B16684" t="s">
        <v>9310</v>
      </c>
      <c r="C16684" t="s">
        <v>61933</v>
      </c>
      <c r="D16684" t="s">
        <v>5</v>
      </c>
      <c r="E16684" t="s">
        <v>119955</v>
      </c>
      <c r="F16684" t="s">
        <v>120763</v>
      </c>
      <c r="G16684">
        <v>7.5000000000000002E-6</v>
      </c>
      <c r="H16684" t="s">
        <v>9310</v>
      </c>
      <c r="I16684" t="s">
        <v>133841</v>
      </c>
      <c r="J16684" s="2" t="s">
        <v>178426</v>
      </c>
      <c r="K16684" t="s">
        <v>211563</v>
      </c>
      <c r="L16684" t="s">
        <v>228704</v>
      </c>
      <c r="M16684" t="s">
        <v>8</v>
      </c>
      <c r="N16684" t="s">
        <v>228828</v>
      </c>
      <c r="O16684" t="s">
        <v>229108</v>
      </c>
      <c r="P16684" t="s">
        <v>231173</v>
      </c>
      <c r="Q16684" t="s">
        <v>120216</v>
      </c>
      <c r="R16684" t="s">
        <v>146970</v>
      </c>
      <c r="S16684" t="s">
        <v>233769</v>
      </c>
    </row>
    <row r="16685" spans="1:19" x14ac:dyDescent="0.35">
      <c r="A16685" s="1">
        <v>20869</v>
      </c>
      <c r="B16685" t="s">
        <v>9310</v>
      </c>
      <c r="C16685" t="s">
        <v>61934</v>
      </c>
      <c r="D16685" t="s">
        <v>5</v>
      </c>
      <c r="E16685" t="s">
        <v>119955</v>
      </c>
      <c r="F16685" t="s">
        <v>120711</v>
      </c>
      <c r="G16685">
        <v>5.0000000000000004E-6</v>
      </c>
      <c r="H16685" t="s">
        <v>9310</v>
      </c>
      <c r="I16685" t="s">
        <v>133841</v>
      </c>
      <c r="J16685" s="2" t="s">
        <v>178426</v>
      </c>
      <c r="K16685" t="s">
        <v>211563</v>
      </c>
      <c r="L16685" t="s">
        <v>228704</v>
      </c>
      <c r="M16685" t="s">
        <v>8</v>
      </c>
      <c r="N16685" t="s">
        <v>228828</v>
      </c>
      <c r="O16685" t="s">
        <v>229108</v>
      </c>
      <c r="P16685" t="s">
        <v>231173</v>
      </c>
      <c r="Q16685" t="s">
        <v>120216</v>
      </c>
      <c r="R16685" t="s">
        <v>146970</v>
      </c>
      <c r="S16685" t="s">
        <v>233769</v>
      </c>
    </row>
    <row r="16686" spans="1:19" x14ac:dyDescent="0.35">
      <c r="A16686" s="1">
        <v>20870</v>
      </c>
      <c r="B16686" t="s">
        <v>9310</v>
      </c>
      <c r="C16686" t="s">
        <v>61935</v>
      </c>
      <c r="D16686" t="s">
        <v>5</v>
      </c>
      <c r="F16686" t="s">
        <v>120689</v>
      </c>
      <c r="G16686">
        <v>2.5000089999999998E-6</v>
      </c>
      <c r="H16686" t="s">
        <v>9310</v>
      </c>
      <c r="I16686" t="s">
        <v>133841</v>
      </c>
      <c r="J16686" s="2" t="s">
        <v>178426</v>
      </c>
      <c r="K16686" t="s">
        <v>211563</v>
      </c>
      <c r="L16686" t="s">
        <v>228704</v>
      </c>
      <c r="M16686" t="s">
        <v>8</v>
      </c>
      <c r="N16686" t="s">
        <v>228828</v>
      </c>
      <c r="O16686" t="s">
        <v>229108</v>
      </c>
      <c r="P16686" t="s">
        <v>231173</v>
      </c>
      <c r="Q16686" t="s">
        <v>120216</v>
      </c>
      <c r="R16686" t="s">
        <v>146970</v>
      </c>
      <c r="S16686" t="s">
        <v>233769</v>
      </c>
    </row>
    <row r="16687" spans="1:19" x14ac:dyDescent="0.35">
      <c r="A16687" s="1">
        <v>20871</v>
      </c>
      <c r="B16687" t="s">
        <v>9310</v>
      </c>
      <c r="C16687" t="s">
        <v>61936</v>
      </c>
      <c r="D16687" t="s">
        <v>5</v>
      </c>
      <c r="E16687" t="s">
        <v>119955</v>
      </c>
      <c r="F16687" t="s">
        <v>120876</v>
      </c>
      <c r="G16687">
        <v>4.2999999999999986E-6</v>
      </c>
      <c r="H16687" t="s">
        <v>9310</v>
      </c>
      <c r="I16687" t="s">
        <v>133841</v>
      </c>
      <c r="J16687" s="2" t="s">
        <v>178426</v>
      </c>
      <c r="K16687" t="s">
        <v>211563</v>
      </c>
      <c r="L16687" t="s">
        <v>228704</v>
      </c>
      <c r="M16687" t="s">
        <v>8</v>
      </c>
      <c r="N16687" t="s">
        <v>228828</v>
      </c>
      <c r="O16687" t="s">
        <v>229108</v>
      </c>
      <c r="P16687" t="s">
        <v>231173</v>
      </c>
      <c r="Q16687" t="s">
        <v>120216</v>
      </c>
      <c r="R16687" t="s">
        <v>146970</v>
      </c>
      <c r="S16687" t="s">
        <v>233769</v>
      </c>
    </row>
    <row r="16688" spans="1:19" x14ac:dyDescent="0.35">
      <c r="A16688" s="1">
        <v>20872</v>
      </c>
      <c r="B16688" t="s">
        <v>9310</v>
      </c>
      <c r="C16688" t="s">
        <v>61937</v>
      </c>
      <c r="D16688" t="s">
        <v>5</v>
      </c>
      <c r="E16688" t="s">
        <v>119954</v>
      </c>
      <c r="F16688" t="s">
        <v>121034</v>
      </c>
      <c r="G16688">
        <v>3.0000000000000001E-5</v>
      </c>
      <c r="H16688" t="s">
        <v>9310</v>
      </c>
      <c r="I16688" t="s">
        <v>133841</v>
      </c>
      <c r="J16688" s="2" t="s">
        <v>178426</v>
      </c>
      <c r="K16688" t="s">
        <v>211563</v>
      </c>
      <c r="L16688" t="s">
        <v>228704</v>
      </c>
      <c r="M16688" t="s">
        <v>8</v>
      </c>
      <c r="N16688" t="s">
        <v>228828</v>
      </c>
      <c r="O16688" t="s">
        <v>229108</v>
      </c>
      <c r="P16688" t="s">
        <v>231173</v>
      </c>
      <c r="Q16688" t="s">
        <v>120216</v>
      </c>
      <c r="R16688" t="s">
        <v>146970</v>
      </c>
      <c r="S16688" t="s">
        <v>233769</v>
      </c>
    </row>
    <row r="16689" spans="1:19" x14ac:dyDescent="0.35">
      <c r="A16689" s="1">
        <v>20874</v>
      </c>
      <c r="B16689" t="s">
        <v>9311</v>
      </c>
      <c r="C16689" t="s">
        <v>61938</v>
      </c>
      <c r="D16689" t="s">
        <v>5</v>
      </c>
      <c r="E16689" t="s">
        <v>119955</v>
      </c>
      <c r="F16689" t="s">
        <v>120253</v>
      </c>
      <c r="G16689">
        <v>9.9999999999999995E-7</v>
      </c>
      <c r="H16689" t="s">
        <v>9311</v>
      </c>
      <c r="I16689" t="s">
        <v>133842</v>
      </c>
      <c r="J16689" s="2" t="s">
        <v>178427</v>
      </c>
      <c r="K16689" t="s">
        <v>211564</v>
      </c>
      <c r="L16689" t="s">
        <v>228705</v>
      </c>
      <c r="Q16689" t="s">
        <v>121045</v>
      </c>
      <c r="R16689" t="s">
        <v>146970</v>
      </c>
      <c r="S16689" t="s">
        <v>233769</v>
      </c>
    </row>
    <row r="16690" spans="1:19" x14ac:dyDescent="0.35">
      <c r="A16690" s="1">
        <v>20876</v>
      </c>
      <c r="B16690" t="s">
        <v>9312</v>
      </c>
      <c r="C16690" t="s">
        <v>61939</v>
      </c>
      <c r="D16690" t="s">
        <v>5</v>
      </c>
      <c r="E16690" t="s">
        <v>119955</v>
      </c>
      <c r="F16690" t="s">
        <v>123248</v>
      </c>
      <c r="G16690">
        <v>6.7000000000000004E-7</v>
      </c>
      <c r="H16690" t="s">
        <v>9312</v>
      </c>
      <c r="I16690" t="s">
        <v>133843</v>
      </c>
      <c r="J16690" s="2" t="s">
        <v>178428</v>
      </c>
      <c r="K16690" t="s">
        <v>146970</v>
      </c>
      <c r="L16690" t="s">
        <v>228704</v>
      </c>
      <c r="Q16690" t="s">
        <v>120060</v>
      </c>
      <c r="R16690" t="s">
        <v>146970</v>
      </c>
      <c r="S16690" t="s">
        <v>233769</v>
      </c>
    </row>
    <row r="16691" spans="1:19" x14ac:dyDescent="0.35">
      <c r="A16691" s="1">
        <v>20878</v>
      </c>
      <c r="B16691" t="s">
        <v>9313</v>
      </c>
      <c r="C16691" t="s">
        <v>61940</v>
      </c>
      <c r="D16691" t="s">
        <v>5</v>
      </c>
      <c r="F16691" t="s">
        <v>121905</v>
      </c>
      <c r="G16691">
        <v>2.5000000000000002E-6</v>
      </c>
      <c r="H16691" t="s">
        <v>9313</v>
      </c>
      <c r="I16691" t="s">
        <v>133844</v>
      </c>
      <c r="J16691" s="2" t="s">
        <v>178429</v>
      </c>
      <c r="K16691" t="s">
        <v>146970</v>
      </c>
      <c r="L16691" t="s">
        <v>228704</v>
      </c>
      <c r="M16691" t="s">
        <v>8</v>
      </c>
      <c r="N16691" t="s">
        <v>228853</v>
      </c>
      <c r="O16691" t="s">
        <v>229141</v>
      </c>
      <c r="P16691" t="s">
        <v>229141</v>
      </c>
      <c r="Q16691" t="s">
        <v>119973</v>
      </c>
      <c r="R16691" t="s">
        <v>146970</v>
      </c>
      <c r="S16691" t="s">
        <v>233769</v>
      </c>
    </row>
    <row r="16692" spans="1:19" x14ac:dyDescent="0.35">
      <c r="A16692" s="1">
        <v>20880</v>
      </c>
      <c r="B16692" t="s">
        <v>9314</v>
      </c>
      <c r="C16692" t="s">
        <v>61941</v>
      </c>
      <c r="D16692" t="s">
        <v>5</v>
      </c>
      <c r="E16692" t="s">
        <v>119955</v>
      </c>
      <c r="F16692" t="s">
        <v>120754</v>
      </c>
      <c r="G16692">
        <v>3.9999999999999998E-6</v>
      </c>
      <c r="H16692" t="s">
        <v>9314</v>
      </c>
      <c r="I16692" t="s">
        <v>133845</v>
      </c>
      <c r="J16692" s="2" t="s">
        <v>178430</v>
      </c>
      <c r="K16692" t="s">
        <v>211565</v>
      </c>
      <c r="L16692" t="s">
        <v>228704</v>
      </c>
      <c r="M16692" t="s">
        <v>8</v>
      </c>
      <c r="N16692" t="s">
        <v>228830</v>
      </c>
      <c r="O16692" t="s">
        <v>229110</v>
      </c>
      <c r="P16692" t="s">
        <v>229110</v>
      </c>
      <c r="Q16692" t="s">
        <v>121242</v>
      </c>
      <c r="R16692" t="s">
        <v>146970</v>
      </c>
      <c r="S16692" t="s">
        <v>233769</v>
      </c>
    </row>
    <row r="16693" spans="1:19" x14ac:dyDescent="0.35">
      <c r="A16693" s="1">
        <v>20881</v>
      </c>
      <c r="B16693" t="s">
        <v>9314</v>
      </c>
      <c r="C16693" t="s">
        <v>61942</v>
      </c>
      <c r="D16693" t="s">
        <v>5</v>
      </c>
      <c r="E16693" t="s">
        <v>119955</v>
      </c>
      <c r="F16693" t="s">
        <v>120408</v>
      </c>
      <c r="G16693">
        <v>3.9999999999999998E-6</v>
      </c>
      <c r="H16693" t="s">
        <v>9314</v>
      </c>
      <c r="I16693" t="s">
        <v>133845</v>
      </c>
      <c r="J16693" s="2" t="s">
        <v>178430</v>
      </c>
      <c r="K16693" t="s">
        <v>211565</v>
      </c>
      <c r="L16693" t="s">
        <v>228704</v>
      </c>
      <c r="M16693" t="s">
        <v>8</v>
      </c>
      <c r="N16693" t="s">
        <v>228830</v>
      </c>
      <c r="O16693" t="s">
        <v>229110</v>
      </c>
      <c r="P16693" t="s">
        <v>229110</v>
      </c>
      <c r="Q16693" t="s">
        <v>121242</v>
      </c>
      <c r="R16693" t="s">
        <v>146970</v>
      </c>
      <c r="S16693" t="s">
        <v>233769</v>
      </c>
    </row>
    <row r="16694" spans="1:19" x14ac:dyDescent="0.35">
      <c r="A16694" s="1">
        <v>20882</v>
      </c>
      <c r="B16694" t="s">
        <v>9314</v>
      </c>
      <c r="C16694" t="s">
        <v>61943</v>
      </c>
      <c r="D16694" t="s">
        <v>4</v>
      </c>
      <c r="F16694" t="s">
        <v>121189</v>
      </c>
      <c r="G16694">
        <v>3.1999999999999999E-6</v>
      </c>
      <c r="H16694" t="s">
        <v>9314</v>
      </c>
      <c r="I16694" t="s">
        <v>133845</v>
      </c>
      <c r="J16694" s="2" t="s">
        <v>178430</v>
      </c>
      <c r="K16694" t="s">
        <v>211565</v>
      </c>
      <c r="L16694" t="s">
        <v>228704</v>
      </c>
      <c r="M16694" t="s">
        <v>8</v>
      </c>
      <c r="N16694" t="s">
        <v>228830</v>
      </c>
      <c r="O16694" t="s">
        <v>229110</v>
      </c>
      <c r="P16694" t="s">
        <v>229110</v>
      </c>
      <c r="Q16694" t="s">
        <v>121242</v>
      </c>
      <c r="R16694" t="s">
        <v>146970</v>
      </c>
      <c r="S16694" t="s">
        <v>233769</v>
      </c>
    </row>
    <row r="16695" spans="1:19" x14ac:dyDescent="0.35">
      <c r="A16695" s="1">
        <v>20887</v>
      </c>
      <c r="B16695" t="s">
        <v>9315</v>
      </c>
      <c r="C16695" t="s">
        <v>61944</v>
      </c>
      <c r="D16695" t="s">
        <v>4</v>
      </c>
      <c r="F16695" t="s">
        <v>120760</v>
      </c>
      <c r="G16695">
        <v>4.0000000000000001E-8</v>
      </c>
      <c r="H16695" t="s">
        <v>9315</v>
      </c>
      <c r="I16695" t="s">
        <v>133846</v>
      </c>
      <c r="J16695" s="2" t="s">
        <v>178431</v>
      </c>
      <c r="K16695" t="s">
        <v>146970</v>
      </c>
      <c r="L16695" t="s">
        <v>228704</v>
      </c>
      <c r="M16695" t="s">
        <v>228736</v>
      </c>
      <c r="N16695" t="s">
        <v>228836</v>
      </c>
      <c r="O16695" t="s">
        <v>229179</v>
      </c>
      <c r="P16695" t="s">
        <v>229179</v>
      </c>
      <c r="Q16695" t="s">
        <v>120056</v>
      </c>
      <c r="R16695" t="s">
        <v>146970</v>
      </c>
      <c r="S16695" t="s">
        <v>233769</v>
      </c>
    </row>
    <row r="16696" spans="1:19" x14ac:dyDescent="0.35">
      <c r="A16696" s="1">
        <v>20888</v>
      </c>
      <c r="B16696" t="s">
        <v>9316</v>
      </c>
      <c r="C16696" t="s">
        <v>61945</v>
      </c>
      <c r="D16696" t="s">
        <v>4</v>
      </c>
      <c r="F16696" t="s">
        <v>120308</v>
      </c>
      <c r="G16696">
        <v>4.9999999999999998E-8</v>
      </c>
      <c r="H16696" t="s">
        <v>9316</v>
      </c>
      <c r="I16696" t="s">
        <v>133847</v>
      </c>
      <c r="K16696" t="s">
        <v>146970</v>
      </c>
      <c r="L16696" t="s">
        <v>228704</v>
      </c>
      <c r="M16696" t="s">
        <v>228722</v>
      </c>
      <c r="O16696" t="s">
        <v>229143</v>
      </c>
      <c r="P16696" t="s">
        <v>229143</v>
      </c>
      <c r="Q16696" t="s">
        <v>119973</v>
      </c>
      <c r="R16696" t="s">
        <v>146970</v>
      </c>
      <c r="S16696" t="s">
        <v>233769</v>
      </c>
    </row>
    <row r="16697" spans="1:19" x14ac:dyDescent="0.35">
      <c r="A16697" s="1">
        <v>20889</v>
      </c>
      <c r="B16697" t="s">
        <v>9317</v>
      </c>
      <c r="C16697" t="s">
        <v>61946</v>
      </c>
      <c r="D16697" t="s">
        <v>5</v>
      </c>
      <c r="E16697" t="s">
        <v>119955</v>
      </c>
      <c r="F16697" t="s">
        <v>122198</v>
      </c>
      <c r="G16697">
        <v>6.0000000000000002E-6</v>
      </c>
      <c r="H16697" t="s">
        <v>9317</v>
      </c>
      <c r="I16697" t="s">
        <v>133848</v>
      </c>
      <c r="J16697" s="2" t="s">
        <v>178432</v>
      </c>
      <c r="K16697" t="s">
        <v>146970</v>
      </c>
      <c r="L16697" t="s">
        <v>228704</v>
      </c>
      <c r="M16697" t="s">
        <v>8</v>
      </c>
      <c r="N16697" t="s">
        <v>228828</v>
      </c>
      <c r="O16697" t="s">
        <v>229113</v>
      </c>
      <c r="P16697" t="s">
        <v>230099</v>
      </c>
      <c r="Q16697" t="s">
        <v>121535</v>
      </c>
      <c r="R16697" t="s">
        <v>146970</v>
      </c>
      <c r="S16697" t="s">
        <v>233769</v>
      </c>
    </row>
    <row r="16698" spans="1:19" x14ac:dyDescent="0.35">
      <c r="A16698" s="1">
        <v>20890</v>
      </c>
      <c r="B16698" t="s">
        <v>9318</v>
      </c>
      <c r="C16698" t="s">
        <v>61947</v>
      </c>
      <c r="D16698" t="s">
        <v>5</v>
      </c>
      <c r="E16698" t="s">
        <v>119955</v>
      </c>
      <c r="F16698" t="s">
        <v>120347</v>
      </c>
      <c r="G16698">
        <v>1.5E-6</v>
      </c>
      <c r="H16698" t="s">
        <v>9318</v>
      </c>
      <c r="I16698" t="s">
        <v>133849</v>
      </c>
      <c r="J16698" s="2" t="s">
        <v>178433</v>
      </c>
      <c r="K16698" t="s">
        <v>211566</v>
      </c>
      <c r="L16698" t="s">
        <v>228704</v>
      </c>
      <c r="M16698" t="s">
        <v>9</v>
      </c>
      <c r="N16698" t="s">
        <v>228875</v>
      </c>
      <c r="O16698" t="s">
        <v>229326</v>
      </c>
      <c r="P16698" t="s">
        <v>231174</v>
      </c>
      <c r="R16698" t="s">
        <v>146970</v>
      </c>
      <c r="S16698" t="s">
        <v>233769</v>
      </c>
    </row>
    <row r="16699" spans="1:19" x14ac:dyDescent="0.35">
      <c r="A16699" s="1">
        <v>20891</v>
      </c>
      <c r="B16699" t="s">
        <v>9319</v>
      </c>
      <c r="C16699" t="s">
        <v>61948</v>
      </c>
      <c r="D16699" t="s">
        <v>4</v>
      </c>
      <c r="F16699" t="s">
        <v>120395</v>
      </c>
      <c r="G16699">
        <v>9.9999999999999995E-8</v>
      </c>
      <c r="H16699" t="s">
        <v>9319</v>
      </c>
      <c r="I16699" t="s">
        <v>133850</v>
      </c>
      <c r="J16699" s="2" t="s">
        <v>178434</v>
      </c>
      <c r="K16699" t="s">
        <v>211567</v>
      </c>
      <c r="L16699" t="s">
        <v>228704</v>
      </c>
      <c r="Q16699" t="s">
        <v>120109</v>
      </c>
      <c r="R16699" t="s">
        <v>146970</v>
      </c>
      <c r="S16699" t="s">
        <v>233769</v>
      </c>
    </row>
    <row r="16700" spans="1:19" x14ac:dyDescent="0.35">
      <c r="A16700" s="1">
        <v>20892</v>
      </c>
      <c r="B16700" t="s">
        <v>9320</v>
      </c>
      <c r="C16700" t="s">
        <v>61949</v>
      </c>
      <c r="D16700" t="s">
        <v>5</v>
      </c>
      <c r="F16700" t="s">
        <v>121410</v>
      </c>
      <c r="G16700">
        <v>8.0000000000000007E-7</v>
      </c>
      <c r="H16700" t="s">
        <v>9320</v>
      </c>
      <c r="I16700" t="s">
        <v>133851</v>
      </c>
      <c r="J16700" s="2" t="s">
        <v>178435</v>
      </c>
      <c r="K16700" t="s">
        <v>146970</v>
      </c>
      <c r="L16700" t="s">
        <v>228706</v>
      </c>
      <c r="M16700" t="s">
        <v>8</v>
      </c>
      <c r="N16700" t="s">
        <v>228832</v>
      </c>
      <c r="O16700" t="s">
        <v>229111</v>
      </c>
      <c r="P16700" t="s">
        <v>230079</v>
      </c>
      <c r="Q16700" t="s">
        <v>120314</v>
      </c>
      <c r="R16700" t="s">
        <v>146970</v>
      </c>
      <c r="S16700" t="s">
        <v>233769</v>
      </c>
    </row>
    <row r="16701" spans="1:19" x14ac:dyDescent="0.35">
      <c r="A16701" s="1">
        <v>20894</v>
      </c>
      <c r="B16701" t="s">
        <v>9321</v>
      </c>
      <c r="C16701" t="s">
        <v>61950</v>
      </c>
      <c r="D16701" t="s">
        <v>5</v>
      </c>
      <c r="F16701" t="s">
        <v>122830</v>
      </c>
      <c r="G16701">
        <v>6.4099999999999998E-7</v>
      </c>
      <c r="H16701" t="s">
        <v>9321</v>
      </c>
      <c r="I16701" t="s">
        <v>133852</v>
      </c>
      <c r="J16701" s="2" t="s">
        <v>178436</v>
      </c>
      <c r="K16701" t="s">
        <v>146970</v>
      </c>
      <c r="L16701" t="s">
        <v>228704</v>
      </c>
      <c r="M16701" t="s">
        <v>13</v>
      </c>
      <c r="N16701" t="s">
        <v>228858</v>
      </c>
      <c r="O16701" t="s">
        <v>229684</v>
      </c>
      <c r="P16701" t="s">
        <v>229684</v>
      </c>
      <c r="R16701" t="s">
        <v>146970</v>
      </c>
      <c r="S16701" t="s">
        <v>233769</v>
      </c>
    </row>
    <row r="16702" spans="1:19" x14ac:dyDescent="0.35">
      <c r="A16702" s="1">
        <v>20895</v>
      </c>
      <c r="B16702" t="s">
        <v>9322</v>
      </c>
      <c r="C16702" t="s">
        <v>61951</v>
      </c>
      <c r="D16702" t="s">
        <v>4</v>
      </c>
      <c r="F16702" t="s">
        <v>120022</v>
      </c>
      <c r="G16702">
        <v>1.6999999999999999E-7</v>
      </c>
      <c r="H16702" t="s">
        <v>9322</v>
      </c>
      <c r="I16702" t="s">
        <v>133853</v>
      </c>
      <c r="J16702" s="2" t="s">
        <v>178437</v>
      </c>
      <c r="K16702" t="s">
        <v>146970</v>
      </c>
      <c r="L16702" t="s">
        <v>228704</v>
      </c>
      <c r="M16702" t="s">
        <v>14</v>
      </c>
      <c r="N16702" t="s">
        <v>228858</v>
      </c>
      <c r="O16702" t="s">
        <v>229417</v>
      </c>
      <c r="P16702" t="s">
        <v>231175</v>
      </c>
      <c r="Q16702" t="s">
        <v>123147</v>
      </c>
      <c r="R16702" t="s">
        <v>146970</v>
      </c>
      <c r="S16702" t="s">
        <v>233769</v>
      </c>
    </row>
    <row r="16703" spans="1:19" x14ac:dyDescent="0.35">
      <c r="A16703" s="1">
        <v>20896</v>
      </c>
      <c r="B16703" t="s">
        <v>9323</v>
      </c>
      <c r="C16703" t="s">
        <v>61952</v>
      </c>
      <c r="D16703" t="s">
        <v>4</v>
      </c>
      <c r="F16703" t="s">
        <v>120100</v>
      </c>
      <c r="G16703">
        <v>4.9999999999999998E-8</v>
      </c>
      <c r="H16703" t="s">
        <v>9323</v>
      </c>
      <c r="I16703" t="s">
        <v>133854</v>
      </c>
      <c r="J16703" s="2" t="s">
        <v>178438</v>
      </c>
      <c r="K16703" t="s">
        <v>146970</v>
      </c>
      <c r="L16703" t="s">
        <v>228704</v>
      </c>
      <c r="M16703" t="s">
        <v>8</v>
      </c>
      <c r="N16703" t="s">
        <v>228867</v>
      </c>
      <c r="O16703" t="s">
        <v>229163</v>
      </c>
      <c r="P16703" t="s">
        <v>229163</v>
      </c>
      <c r="Q16703" t="s">
        <v>120160</v>
      </c>
      <c r="R16703" t="s">
        <v>146970</v>
      </c>
      <c r="S16703" t="s">
        <v>233769</v>
      </c>
    </row>
    <row r="16704" spans="1:19" x14ac:dyDescent="0.35">
      <c r="A16704" s="1">
        <v>20897</v>
      </c>
      <c r="B16704" t="s">
        <v>9324</v>
      </c>
      <c r="C16704" t="s">
        <v>61953</v>
      </c>
      <c r="D16704" t="s">
        <v>5</v>
      </c>
      <c r="E16704" t="s">
        <v>119954</v>
      </c>
      <c r="F16704" t="s">
        <v>121763</v>
      </c>
      <c r="G16704">
        <v>2.0000000000000002E-5</v>
      </c>
      <c r="H16704" t="s">
        <v>9324</v>
      </c>
      <c r="I16704" t="s">
        <v>133855</v>
      </c>
      <c r="J16704" s="2" t="s">
        <v>178439</v>
      </c>
      <c r="K16704" t="s">
        <v>146970</v>
      </c>
      <c r="L16704" t="s">
        <v>228704</v>
      </c>
      <c r="M16704" t="s">
        <v>8</v>
      </c>
      <c r="N16704" t="s">
        <v>228828</v>
      </c>
      <c r="O16704" t="s">
        <v>229113</v>
      </c>
      <c r="P16704" t="s">
        <v>230104</v>
      </c>
      <c r="Q16704" t="s">
        <v>121634</v>
      </c>
      <c r="R16704" t="s">
        <v>146970</v>
      </c>
      <c r="S16704" t="s">
        <v>233769</v>
      </c>
    </row>
    <row r="16705" spans="1:19" x14ac:dyDescent="0.35">
      <c r="A16705" s="1">
        <v>20898</v>
      </c>
      <c r="B16705" t="s">
        <v>9324</v>
      </c>
      <c r="C16705" t="s">
        <v>61954</v>
      </c>
      <c r="D16705" t="s">
        <v>5</v>
      </c>
      <c r="F16705" t="s">
        <v>122511</v>
      </c>
      <c r="G16705">
        <v>5.0000000000000004E-6</v>
      </c>
      <c r="H16705" t="s">
        <v>9324</v>
      </c>
      <c r="I16705" t="s">
        <v>133855</v>
      </c>
      <c r="J16705" s="2" t="s">
        <v>178439</v>
      </c>
      <c r="K16705" t="s">
        <v>146970</v>
      </c>
      <c r="L16705" t="s">
        <v>228704</v>
      </c>
      <c r="M16705" t="s">
        <v>8</v>
      </c>
      <c r="N16705" t="s">
        <v>228828</v>
      </c>
      <c r="O16705" t="s">
        <v>229113</v>
      </c>
      <c r="P16705" t="s">
        <v>230104</v>
      </c>
      <c r="Q16705" t="s">
        <v>121634</v>
      </c>
      <c r="R16705" t="s">
        <v>146970</v>
      </c>
      <c r="S16705" t="s">
        <v>233769</v>
      </c>
    </row>
    <row r="16706" spans="1:19" x14ac:dyDescent="0.35">
      <c r="A16706" s="1">
        <v>20899</v>
      </c>
      <c r="B16706" t="s">
        <v>9324</v>
      </c>
      <c r="C16706" t="s">
        <v>61955</v>
      </c>
      <c r="D16706" t="s">
        <v>5</v>
      </c>
      <c r="F16706" t="s">
        <v>121230</v>
      </c>
      <c r="G16706">
        <v>7.5000000000000002E-6</v>
      </c>
      <c r="H16706" t="s">
        <v>9324</v>
      </c>
      <c r="I16706" t="s">
        <v>133855</v>
      </c>
      <c r="J16706" s="2" t="s">
        <v>178439</v>
      </c>
      <c r="K16706" t="s">
        <v>146970</v>
      </c>
      <c r="L16706" t="s">
        <v>228704</v>
      </c>
      <c r="M16706" t="s">
        <v>8</v>
      </c>
      <c r="N16706" t="s">
        <v>228828</v>
      </c>
      <c r="O16706" t="s">
        <v>229113</v>
      </c>
      <c r="P16706" t="s">
        <v>230104</v>
      </c>
      <c r="Q16706" t="s">
        <v>121634</v>
      </c>
      <c r="R16706" t="s">
        <v>146970</v>
      </c>
      <c r="S16706" t="s">
        <v>233769</v>
      </c>
    </row>
    <row r="16707" spans="1:19" x14ac:dyDescent="0.35">
      <c r="A16707" s="1">
        <v>20901</v>
      </c>
      <c r="B16707" t="s">
        <v>9325</v>
      </c>
      <c r="C16707" t="s">
        <v>61956</v>
      </c>
      <c r="D16707" t="s">
        <v>5</v>
      </c>
      <c r="F16707" t="s">
        <v>120727</v>
      </c>
      <c r="G16707">
        <v>5.0000000000000004E-6</v>
      </c>
      <c r="H16707" t="s">
        <v>9325</v>
      </c>
      <c r="I16707" t="s">
        <v>133856</v>
      </c>
      <c r="J16707" s="2" t="s">
        <v>178440</v>
      </c>
      <c r="K16707" t="s">
        <v>146970</v>
      </c>
      <c r="L16707" t="s">
        <v>228704</v>
      </c>
      <c r="M16707" t="s">
        <v>9</v>
      </c>
      <c r="N16707" t="s">
        <v>228833</v>
      </c>
      <c r="O16707" t="s">
        <v>229153</v>
      </c>
      <c r="P16707" t="s">
        <v>229153</v>
      </c>
      <c r="R16707" t="s">
        <v>146970</v>
      </c>
      <c r="S16707" t="s">
        <v>233769</v>
      </c>
    </row>
    <row r="16708" spans="1:19" x14ac:dyDescent="0.35">
      <c r="A16708" s="1">
        <v>20902</v>
      </c>
      <c r="B16708" t="s">
        <v>9326</v>
      </c>
      <c r="C16708" t="s">
        <v>61957</v>
      </c>
      <c r="D16708" t="s">
        <v>4</v>
      </c>
      <c r="F16708" t="s">
        <v>120787</v>
      </c>
      <c r="G16708">
        <v>9.9999999999999995E-8</v>
      </c>
      <c r="H16708" t="s">
        <v>9326</v>
      </c>
      <c r="I16708" t="s">
        <v>133857</v>
      </c>
      <c r="J16708" s="2" t="s">
        <v>178441</v>
      </c>
      <c r="K16708" t="s">
        <v>146970</v>
      </c>
      <c r="L16708" t="s">
        <v>228704</v>
      </c>
      <c r="Q16708" t="s">
        <v>120892</v>
      </c>
      <c r="R16708" t="s">
        <v>146970</v>
      </c>
      <c r="S16708" t="s">
        <v>233769</v>
      </c>
    </row>
    <row r="16709" spans="1:19" x14ac:dyDescent="0.35">
      <c r="A16709" s="1">
        <v>20903</v>
      </c>
      <c r="B16709" t="s">
        <v>9327</v>
      </c>
      <c r="C16709" t="s">
        <v>61958</v>
      </c>
      <c r="D16709" t="s">
        <v>4</v>
      </c>
      <c r="F16709" t="s">
        <v>120530</v>
      </c>
      <c r="G16709">
        <v>4.0000000000000001E-8</v>
      </c>
      <c r="H16709" t="s">
        <v>9327</v>
      </c>
      <c r="I16709" t="s">
        <v>133858</v>
      </c>
      <c r="J16709" s="2" t="s">
        <v>178442</v>
      </c>
      <c r="K16709" t="s">
        <v>211568</v>
      </c>
      <c r="L16709" t="s">
        <v>228706</v>
      </c>
      <c r="M16709" t="s">
        <v>11</v>
      </c>
      <c r="N16709" t="s">
        <v>228826</v>
      </c>
      <c r="O16709" t="s">
        <v>229106</v>
      </c>
      <c r="P16709" t="s">
        <v>229106</v>
      </c>
      <c r="Q16709" t="s">
        <v>121258</v>
      </c>
      <c r="R16709" t="s">
        <v>146970</v>
      </c>
      <c r="S16709" t="s">
        <v>233769</v>
      </c>
    </row>
    <row r="16710" spans="1:19" x14ac:dyDescent="0.35">
      <c r="A16710" s="1">
        <v>20905</v>
      </c>
      <c r="B16710" t="s">
        <v>9328</v>
      </c>
      <c r="C16710" t="s">
        <v>61959</v>
      </c>
      <c r="D16710" t="s">
        <v>5</v>
      </c>
      <c r="E16710" t="s">
        <v>119955</v>
      </c>
      <c r="F16710" t="s">
        <v>122388</v>
      </c>
      <c r="G16710">
        <v>3.9999999999999998E-6</v>
      </c>
      <c r="H16710" t="s">
        <v>9328</v>
      </c>
      <c r="I16710" t="s">
        <v>133859</v>
      </c>
      <c r="J16710" s="2" t="s">
        <v>178443</v>
      </c>
      <c r="K16710" t="s">
        <v>146970</v>
      </c>
      <c r="L16710" t="s">
        <v>228704</v>
      </c>
      <c r="M16710" t="s">
        <v>8</v>
      </c>
      <c r="N16710" t="s">
        <v>228828</v>
      </c>
      <c r="O16710" t="s">
        <v>229113</v>
      </c>
      <c r="P16710" t="s">
        <v>230217</v>
      </c>
      <c r="Q16710" t="s">
        <v>120008</v>
      </c>
      <c r="R16710" t="s">
        <v>146970</v>
      </c>
      <c r="S16710" t="s">
        <v>233769</v>
      </c>
    </row>
    <row r="16711" spans="1:19" x14ac:dyDescent="0.35">
      <c r="A16711" s="1">
        <v>20906</v>
      </c>
      <c r="B16711" t="s">
        <v>9328</v>
      </c>
      <c r="C16711" t="s">
        <v>61960</v>
      </c>
      <c r="D16711" t="s">
        <v>5</v>
      </c>
      <c r="E16711" t="s">
        <v>119954</v>
      </c>
      <c r="F16711" t="s">
        <v>120889</v>
      </c>
      <c r="G16711">
        <v>1.9999999999999999E-6</v>
      </c>
      <c r="H16711" t="s">
        <v>9328</v>
      </c>
      <c r="I16711" t="s">
        <v>133859</v>
      </c>
      <c r="J16711" s="2" t="s">
        <v>178443</v>
      </c>
      <c r="K16711" t="s">
        <v>146970</v>
      </c>
      <c r="L16711" t="s">
        <v>228704</v>
      </c>
      <c r="M16711" t="s">
        <v>8</v>
      </c>
      <c r="N16711" t="s">
        <v>228828</v>
      </c>
      <c r="O16711" t="s">
        <v>229113</v>
      </c>
      <c r="P16711" t="s">
        <v>230217</v>
      </c>
      <c r="Q16711" t="s">
        <v>120008</v>
      </c>
      <c r="R16711" t="s">
        <v>146970</v>
      </c>
      <c r="S16711" t="s">
        <v>233769</v>
      </c>
    </row>
    <row r="16712" spans="1:19" x14ac:dyDescent="0.35">
      <c r="A16712" s="1">
        <v>20907</v>
      </c>
      <c r="B16712" t="s">
        <v>9328</v>
      </c>
      <c r="C16712" t="s">
        <v>61961</v>
      </c>
      <c r="D16712" t="s">
        <v>4</v>
      </c>
      <c r="F16712" t="s">
        <v>121765</v>
      </c>
      <c r="G16712">
        <v>1.1000000000000001E-6</v>
      </c>
      <c r="H16712" t="s">
        <v>9328</v>
      </c>
      <c r="I16712" t="s">
        <v>133859</v>
      </c>
      <c r="J16712" s="2" t="s">
        <v>178443</v>
      </c>
      <c r="K16712" t="s">
        <v>146970</v>
      </c>
      <c r="L16712" t="s">
        <v>228704</v>
      </c>
      <c r="M16712" t="s">
        <v>8</v>
      </c>
      <c r="N16712" t="s">
        <v>228828</v>
      </c>
      <c r="O16712" t="s">
        <v>229113</v>
      </c>
      <c r="P16712" t="s">
        <v>230217</v>
      </c>
      <c r="Q16712" t="s">
        <v>120008</v>
      </c>
      <c r="R16712" t="s">
        <v>146970</v>
      </c>
      <c r="S16712" t="s">
        <v>233769</v>
      </c>
    </row>
    <row r="16713" spans="1:19" x14ac:dyDescent="0.35">
      <c r="A16713" s="1">
        <v>20908</v>
      </c>
      <c r="B16713" t="s">
        <v>9329</v>
      </c>
      <c r="C16713" t="s">
        <v>61962</v>
      </c>
      <c r="D16713" t="s">
        <v>5</v>
      </c>
      <c r="E16713" t="s">
        <v>119954</v>
      </c>
      <c r="F16713" t="s">
        <v>122218</v>
      </c>
      <c r="G16713">
        <v>6.9999999999999999E-6</v>
      </c>
      <c r="H16713" t="s">
        <v>9329</v>
      </c>
      <c r="I16713" t="s">
        <v>133860</v>
      </c>
      <c r="J16713" s="2" t="s">
        <v>178444</v>
      </c>
      <c r="K16713" t="s">
        <v>146970</v>
      </c>
      <c r="L16713" t="s">
        <v>228705</v>
      </c>
      <c r="M16713" t="s">
        <v>8</v>
      </c>
      <c r="N16713" t="s">
        <v>228828</v>
      </c>
      <c r="O16713" t="s">
        <v>229108</v>
      </c>
      <c r="P16713" t="s">
        <v>229108</v>
      </c>
      <c r="Q16713" t="s">
        <v>119973</v>
      </c>
      <c r="R16713" t="s">
        <v>146970</v>
      </c>
      <c r="S16713" t="s">
        <v>233769</v>
      </c>
    </row>
    <row r="16714" spans="1:19" x14ac:dyDescent="0.35">
      <c r="A16714" s="1">
        <v>20909</v>
      </c>
      <c r="B16714" t="s">
        <v>9329</v>
      </c>
      <c r="C16714" t="s">
        <v>61963</v>
      </c>
      <c r="D16714" t="s">
        <v>5</v>
      </c>
      <c r="F16714" t="s">
        <v>121290</v>
      </c>
      <c r="G16714">
        <v>7.5308200000000007E-7</v>
      </c>
      <c r="H16714" t="s">
        <v>9329</v>
      </c>
      <c r="I16714" t="s">
        <v>133860</v>
      </c>
      <c r="J16714" s="2" t="s">
        <v>178444</v>
      </c>
      <c r="K16714" t="s">
        <v>146970</v>
      </c>
      <c r="L16714" t="s">
        <v>228705</v>
      </c>
      <c r="M16714" t="s">
        <v>8</v>
      </c>
      <c r="N16714" t="s">
        <v>228828</v>
      </c>
      <c r="O16714" t="s">
        <v>229108</v>
      </c>
      <c r="P16714" t="s">
        <v>229108</v>
      </c>
      <c r="Q16714" t="s">
        <v>119973</v>
      </c>
      <c r="R16714" t="s">
        <v>146970</v>
      </c>
      <c r="S16714" t="s">
        <v>233769</v>
      </c>
    </row>
    <row r="16715" spans="1:19" x14ac:dyDescent="0.35">
      <c r="A16715" s="1">
        <v>20910</v>
      </c>
      <c r="B16715" t="s">
        <v>9329</v>
      </c>
      <c r="C16715" t="s">
        <v>61964</v>
      </c>
      <c r="D16715" t="s">
        <v>5</v>
      </c>
      <c r="E16715" t="s">
        <v>119955</v>
      </c>
      <c r="F16715" t="s">
        <v>120005</v>
      </c>
      <c r="G16715">
        <v>3.4999999999999999E-6</v>
      </c>
      <c r="H16715" t="s">
        <v>9329</v>
      </c>
      <c r="I16715" t="s">
        <v>133860</v>
      </c>
      <c r="J16715" s="2" t="s">
        <v>178444</v>
      </c>
      <c r="K16715" t="s">
        <v>146970</v>
      </c>
      <c r="L16715" t="s">
        <v>228705</v>
      </c>
      <c r="M16715" t="s">
        <v>8</v>
      </c>
      <c r="N16715" t="s">
        <v>228828</v>
      </c>
      <c r="O16715" t="s">
        <v>229108</v>
      </c>
      <c r="P16715" t="s">
        <v>229108</v>
      </c>
      <c r="Q16715" t="s">
        <v>119973</v>
      </c>
      <c r="R16715" t="s">
        <v>146970</v>
      </c>
      <c r="S16715" t="s">
        <v>233769</v>
      </c>
    </row>
    <row r="16716" spans="1:19" x14ac:dyDescent="0.35">
      <c r="A16716" s="1">
        <v>20911</v>
      </c>
      <c r="B16716" t="s">
        <v>9330</v>
      </c>
      <c r="C16716" t="s">
        <v>61965</v>
      </c>
      <c r="D16716" t="s">
        <v>5</v>
      </c>
      <c r="F16716" t="s">
        <v>121072</v>
      </c>
      <c r="G16716">
        <v>2.0349999999999999E-7</v>
      </c>
      <c r="H16716" t="s">
        <v>9330</v>
      </c>
      <c r="I16716" t="s">
        <v>133861</v>
      </c>
      <c r="J16716" s="2" t="s">
        <v>178445</v>
      </c>
      <c r="K16716" t="s">
        <v>146970</v>
      </c>
      <c r="L16716" t="s">
        <v>228704</v>
      </c>
      <c r="M16716" t="s">
        <v>8</v>
      </c>
      <c r="N16716" t="s">
        <v>228862</v>
      </c>
      <c r="O16716" t="s">
        <v>229114</v>
      </c>
      <c r="P16716" t="s">
        <v>230100</v>
      </c>
      <c r="Q16716" t="s">
        <v>120216</v>
      </c>
      <c r="R16716" t="s">
        <v>146970</v>
      </c>
      <c r="S16716" t="s">
        <v>233769</v>
      </c>
    </row>
    <row r="16717" spans="1:19" x14ac:dyDescent="0.35">
      <c r="A16717" s="1">
        <v>20912</v>
      </c>
      <c r="B16717" t="s">
        <v>9330</v>
      </c>
      <c r="C16717" t="s">
        <v>61966</v>
      </c>
      <c r="D16717" t="s">
        <v>5</v>
      </c>
      <c r="F16717" t="s">
        <v>120968</v>
      </c>
      <c r="G16717">
        <v>2.3999999999999998E-7</v>
      </c>
      <c r="H16717" t="s">
        <v>9330</v>
      </c>
      <c r="I16717" t="s">
        <v>133861</v>
      </c>
      <c r="J16717" s="2" t="s">
        <v>178445</v>
      </c>
      <c r="K16717" t="s">
        <v>146970</v>
      </c>
      <c r="L16717" t="s">
        <v>228704</v>
      </c>
      <c r="M16717" t="s">
        <v>8</v>
      </c>
      <c r="N16717" t="s">
        <v>228862</v>
      </c>
      <c r="O16717" t="s">
        <v>229114</v>
      </c>
      <c r="P16717" t="s">
        <v>230100</v>
      </c>
      <c r="Q16717" t="s">
        <v>120216</v>
      </c>
      <c r="R16717" t="s">
        <v>146970</v>
      </c>
      <c r="S16717" t="s">
        <v>233769</v>
      </c>
    </row>
    <row r="16718" spans="1:19" x14ac:dyDescent="0.35">
      <c r="A16718" s="1">
        <v>20913</v>
      </c>
      <c r="B16718" t="s">
        <v>9331</v>
      </c>
      <c r="C16718" t="s">
        <v>61967</v>
      </c>
      <c r="D16718" t="s">
        <v>5</v>
      </c>
      <c r="F16718" t="s">
        <v>122093</v>
      </c>
      <c r="G16718">
        <v>2.5000000000000002E-6</v>
      </c>
      <c r="H16718" t="s">
        <v>9331</v>
      </c>
      <c r="I16718" t="s">
        <v>133862</v>
      </c>
      <c r="J16718" s="2" t="s">
        <v>178446</v>
      </c>
      <c r="K16718" t="s">
        <v>146970</v>
      </c>
      <c r="L16718" t="s">
        <v>228707</v>
      </c>
      <c r="M16718" t="s">
        <v>8</v>
      </c>
      <c r="N16718" t="s">
        <v>228841</v>
      </c>
      <c r="O16718" t="s">
        <v>229123</v>
      </c>
      <c r="P16718" t="s">
        <v>231176</v>
      </c>
      <c r="R16718" t="s">
        <v>146970</v>
      </c>
      <c r="S16718" t="s">
        <v>233769</v>
      </c>
    </row>
    <row r="16719" spans="1:19" x14ac:dyDescent="0.35">
      <c r="A16719" s="1">
        <v>20914</v>
      </c>
      <c r="B16719" t="s">
        <v>9332</v>
      </c>
      <c r="C16719" t="s">
        <v>61968</v>
      </c>
      <c r="D16719" t="s">
        <v>5</v>
      </c>
      <c r="E16719" t="s">
        <v>119955</v>
      </c>
      <c r="F16719" t="s">
        <v>119996</v>
      </c>
      <c r="G16719">
        <v>1.31E-5</v>
      </c>
      <c r="H16719" t="s">
        <v>9332</v>
      </c>
      <c r="I16719" t="s">
        <v>133863</v>
      </c>
      <c r="J16719" s="2" t="s">
        <v>178447</v>
      </c>
      <c r="K16719" t="s">
        <v>146970</v>
      </c>
      <c r="L16719" t="s">
        <v>228707</v>
      </c>
      <c r="M16719" t="s">
        <v>16</v>
      </c>
      <c r="N16719" t="s">
        <v>228829</v>
      </c>
      <c r="O16719" t="s">
        <v>229115</v>
      </c>
      <c r="P16719" t="s">
        <v>229115</v>
      </c>
      <c r="Q16719" t="s">
        <v>120962</v>
      </c>
      <c r="R16719" t="s">
        <v>146970</v>
      </c>
      <c r="S16719" t="s">
        <v>233769</v>
      </c>
    </row>
    <row r="16720" spans="1:19" x14ac:dyDescent="0.35">
      <c r="A16720" s="1">
        <v>20915</v>
      </c>
      <c r="B16720" t="s">
        <v>9332</v>
      </c>
      <c r="C16720" t="s">
        <v>61969</v>
      </c>
      <c r="D16720" t="s">
        <v>5</v>
      </c>
      <c r="E16720" t="s">
        <v>119954</v>
      </c>
      <c r="F16720" t="s">
        <v>120822</v>
      </c>
      <c r="G16720">
        <v>1.1E-5</v>
      </c>
      <c r="H16720" t="s">
        <v>9332</v>
      </c>
      <c r="I16720" t="s">
        <v>133863</v>
      </c>
      <c r="J16720" s="2" t="s">
        <v>178447</v>
      </c>
      <c r="K16720" t="s">
        <v>146970</v>
      </c>
      <c r="L16720" t="s">
        <v>228707</v>
      </c>
      <c r="M16720" t="s">
        <v>16</v>
      </c>
      <c r="N16720" t="s">
        <v>228829</v>
      </c>
      <c r="O16720" t="s">
        <v>229115</v>
      </c>
      <c r="P16720" t="s">
        <v>229115</v>
      </c>
      <c r="Q16720" t="s">
        <v>120962</v>
      </c>
      <c r="R16720" t="s">
        <v>146970</v>
      </c>
      <c r="S16720" t="s">
        <v>233769</v>
      </c>
    </row>
    <row r="16721" spans="1:19" x14ac:dyDescent="0.35">
      <c r="A16721" s="1">
        <v>20917</v>
      </c>
      <c r="B16721" t="s">
        <v>9333</v>
      </c>
      <c r="C16721" t="s">
        <v>61970</v>
      </c>
      <c r="D16721" t="s">
        <v>5</v>
      </c>
      <c r="E16721" t="s">
        <v>119954</v>
      </c>
      <c r="F16721" t="s">
        <v>120573</v>
      </c>
      <c r="G16721">
        <v>2.5000000000000002E-6</v>
      </c>
      <c r="H16721" t="s">
        <v>9333</v>
      </c>
      <c r="I16721" t="s">
        <v>133864</v>
      </c>
      <c r="J16721" s="2" t="s">
        <v>178448</v>
      </c>
      <c r="K16721" t="s">
        <v>146970</v>
      </c>
      <c r="L16721" t="s">
        <v>228704</v>
      </c>
      <c r="M16721" t="s">
        <v>8</v>
      </c>
      <c r="N16721" t="s">
        <v>228873</v>
      </c>
      <c r="O16721" t="s">
        <v>229170</v>
      </c>
      <c r="P16721" t="s">
        <v>229170</v>
      </c>
      <c r="Q16721" t="s">
        <v>120008</v>
      </c>
      <c r="R16721" t="s">
        <v>146970</v>
      </c>
      <c r="S16721" t="s">
        <v>233769</v>
      </c>
    </row>
    <row r="16722" spans="1:19" x14ac:dyDescent="0.35">
      <c r="A16722" s="1">
        <v>20918</v>
      </c>
      <c r="B16722" t="s">
        <v>9333</v>
      </c>
      <c r="C16722" t="s">
        <v>61971</v>
      </c>
      <c r="D16722" t="s">
        <v>5</v>
      </c>
      <c r="F16722" t="s">
        <v>120464</v>
      </c>
      <c r="G16722">
        <v>5.1498400000000003E-7</v>
      </c>
      <c r="H16722" t="s">
        <v>9333</v>
      </c>
      <c r="I16722" t="s">
        <v>133864</v>
      </c>
      <c r="J16722" s="2" t="s">
        <v>178448</v>
      </c>
      <c r="K16722" t="s">
        <v>146970</v>
      </c>
      <c r="L16722" t="s">
        <v>228704</v>
      </c>
      <c r="M16722" t="s">
        <v>8</v>
      </c>
      <c r="N16722" t="s">
        <v>228873</v>
      </c>
      <c r="O16722" t="s">
        <v>229170</v>
      </c>
      <c r="P16722" t="s">
        <v>229170</v>
      </c>
      <c r="Q16722" t="s">
        <v>120008</v>
      </c>
      <c r="R16722" t="s">
        <v>146970</v>
      </c>
      <c r="S16722" t="s">
        <v>233769</v>
      </c>
    </row>
    <row r="16723" spans="1:19" x14ac:dyDescent="0.35">
      <c r="A16723" s="1">
        <v>20919</v>
      </c>
      <c r="B16723" t="s">
        <v>9334</v>
      </c>
      <c r="C16723" t="s">
        <v>61972</v>
      </c>
      <c r="D16723" t="s">
        <v>5</v>
      </c>
      <c r="E16723" t="s">
        <v>119955</v>
      </c>
      <c r="F16723" t="s">
        <v>120842</v>
      </c>
      <c r="G16723">
        <v>1.3999999999999999E-6</v>
      </c>
      <c r="H16723" t="s">
        <v>9334</v>
      </c>
      <c r="I16723" t="s">
        <v>133865</v>
      </c>
      <c r="J16723" s="2" t="s">
        <v>178449</v>
      </c>
      <c r="K16723" t="s">
        <v>146970</v>
      </c>
      <c r="L16723" t="s">
        <v>228706</v>
      </c>
      <c r="M16723" t="s">
        <v>8</v>
      </c>
      <c r="N16723" t="s">
        <v>228855</v>
      </c>
      <c r="O16723" t="s">
        <v>229145</v>
      </c>
      <c r="P16723" t="s">
        <v>230095</v>
      </c>
      <c r="Q16723" t="s">
        <v>124560</v>
      </c>
      <c r="R16723" t="s">
        <v>146970</v>
      </c>
      <c r="S16723" t="s">
        <v>233769</v>
      </c>
    </row>
    <row r="16724" spans="1:19" x14ac:dyDescent="0.35">
      <c r="A16724" s="1">
        <v>20920</v>
      </c>
      <c r="B16724" t="s">
        <v>9334</v>
      </c>
      <c r="C16724" t="s">
        <v>61973</v>
      </c>
      <c r="D16724" t="s">
        <v>5</v>
      </c>
      <c r="E16724" t="s">
        <v>119954</v>
      </c>
      <c r="F16724" t="s">
        <v>122030</v>
      </c>
      <c r="G16724">
        <v>5.0000000000000004E-6</v>
      </c>
      <c r="H16724" t="s">
        <v>9334</v>
      </c>
      <c r="I16724" t="s">
        <v>133865</v>
      </c>
      <c r="J16724" s="2" t="s">
        <v>178449</v>
      </c>
      <c r="K16724" t="s">
        <v>146970</v>
      </c>
      <c r="L16724" t="s">
        <v>228706</v>
      </c>
      <c r="M16724" t="s">
        <v>8</v>
      </c>
      <c r="N16724" t="s">
        <v>228855</v>
      </c>
      <c r="O16724" t="s">
        <v>229145</v>
      </c>
      <c r="P16724" t="s">
        <v>230095</v>
      </c>
      <c r="Q16724" t="s">
        <v>124560</v>
      </c>
      <c r="R16724" t="s">
        <v>146970</v>
      </c>
      <c r="S16724" t="s">
        <v>233769</v>
      </c>
    </row>
    <row r="16725" spans="1:19" x14ac:dyDescent="0.35">
      <c r="A16725" s="1">
        <v>20922</v>
      </c>
      <c r="B16725" t="s">
        <v>9335</v>
      </c>
      <c r="C16725" t="s">
        <v>61974</v>
      </c>
      <c r="D16725" t="s">
        <v>5</v>
      </c>
      <c r="F16725" t="s">
        <v>121681</v>
      </c>
      <c r="G16725">
        <v>2.7500000000000001E-7</v>
      </c>
      <c r="H16725" t="s">
        <v>9335</v>
      </c>
      <c r="I16725" t="s">
        <v>133866</v>
      </c>
      <c r="J16725" s="2" t="s">
        <v>178450</v>
      </c>
      <c r="K16725" t="s">
        <v>211479</v>
      </c>
      <c r="L16725" t="s">
        <v>228704</v>
      </c>
      <c r="M16725" t="s">
        <v>8</v>
      </c>
      <c r="N16725" t="s">
        <v>228828</v>
      </c>
      <c r="O16725" t="s">
        <v>229113</v>
      </c>
      <c r="P16725" t="s">
        <v>230103</v>
      </c>
      <c r="Q16725" t="s">
        <v>121720</v>
      </c>
      <c r="R16725" t="s">
        <v>146970</v>
      </c>
      <c r="S16725" t="s">
        <v>233769</v>
      </c>
    </row>
    <row r="16726" spans="1:19" x14ac:dyDescent="0.35">
      <c r="A16726" s="1">
        <v>20923</v>
      </c>
      <c r="B16726" t="s">
        <v>9335</v>
      </c>
      <c r="C16726" t="s">
        <v>61975</v>
      </c>
      <c r="D16726" t="s">
        <v>5</v>
      </c>
      <c r="F16726" t="s">
        <v>121800</v>
      </c>
      <c r="G16726">
        <v>3.9999999999999998E-7</v>
      </c>
      <c r="H16726" t="s">
        <v>9335</v>
      </c>
      <c r="I16726" t="s">
        <v>133866</v>
      </c>
      <c r="J16726" s="2" t="s">
        <v>178450</v>
      </c>
      <c r="K16726" t="s">
        <v>211479</v>
      </c>
      <c r="L16726" t="s">
        <v>228704</v>
      </c>
      <c r="M16726" t="s">
        <v>8</v>
      </c>
      <c r="N16726" t="s">
        <v>228828</v>
      </c>
      <c r="O16726" t="s">
        <v>229113</v>
      </c>
      <c r="P16726" t="s">
        <v>230103</v>
      </c>
      <c r="Q16726" t="s">
        <v>121720</v>
      </c>
      <c r="R16726" t="s">
        <v>146970</v>
      </c>
      <c r="S16726" t="s">
        <v>233769</v>
      </c>
    </row>
    <row r="16727" spans="1:19" x14ac:dyDescent="0.35">
      <c r="A16727" s="1">
        <v>20924</v>
      </c>
      <c r="B16727" t="s">
        <v>9335</v>
      </c>
      <c r="C16727" t="s">
        <v>61976</v>
      </c>
      <c r="D16727" t="s">
        <v>5</v>
      </c>
      <c r="F16727" t="s">
        <v>120618</v>
      </c>
      <c r="G16727">
        <v>9.1265990000000006E-6</v>
      </c>
      <c r="H16727" t="s">
        <v>9335</v>
      </c>
      <c r="I16727" t="s">
        <v>133866</v>
      </c>
      <c r="J16727" s="2" t="s">
        <v>178450</v>
      </c>
      <c r="K16727" t="s">
        <v>211479</v>
      </c>
      <c r="L16727" t="s">
        <v>228704</v>
      </c>
      <c r="M16727" t="s">
        <v>8</v>
      </c>
      <c r="N16727" t="s">
        <v>228828</v>
      </c>
      <c r="O16727" t="s">
        <v>229113</v>
      </c>
      <c r="P16727" t="s">
        <v>230103</v>
      </c>
      <c r="Q16727" t="s">
        <v>121720</v>
      </c>
      <c r="R16727" t="s">
        <v>146970</v>
      </c>
      <c r="S16727" t="s">
        <v>233769</v>
      </c>
    </row>
    <row r="16728" spans="1:19" x14ac:dyDescent="0.35">
      <c r="A16728" s="1">
        <v>20925</v>
      </c>
      <c r="B16728" t="s">
        <v>9335</v>
      </c>
      <c r="C16728" t="s">
        <v>61977</v>
      </c>
      <c r="D16728" t="s">
        <v>5</v>
      </c>
      <c r="F16728" t="s">
        <v>120267</v>
      </c>
      <c r="G16728">
        <v>3.05E-6</v>
      </c>
      <c r="H16728" t="s">
        <v>9335</v>
      </c>
      <c r="I16728" t="s">
        <v>133866</v>
      </c>
      <c r="J16728" s="2" t="s">
        <v>178450</v>
      </c>
      <c r="K16728" t="s">
        <v>211479</v>
      </c>
      <c r="L16728" t="s">
        <v>228704</v>
      </c>
      <c r="M16728" t="s">
        <v>8</v>
      </c>
      <c r="N16728" t="s">
        <v>228828</v>
      </c>
      <c r="O16728" t="s">
        <v>229113</v>
      </c>
      <c r="P16728" t="s">
        <v>230103</v>
      </c>
      <c r="Q16728" t="s">
        <v>121720</v>
      </c>
      <c r="R16728" t="s">
        <v>146970</v>
      </c>
      <c r="S16728" t="s">
        <v>233769</v>
      </c>
    </row>
    <row r="16729" spans="1:19" x14ac:dyDescent="0.35">
      <c r="A16729" s="1">
        <v>20926</v>
      </c>
      <c r="B16729" t="s">
        <v>9335</v>
      </c>
      <c r="C16729" t="s">
        <v>61978</v>
      </c>
      <c r="D16729" t="s">
        <v>5</v>
      </c>
      <c r="F16729" t="s">
        <v>122083</v>
      </c>
      <c r="G16729">
        <v>7.1024E-6</v>
      </c>
      <c r="H16729" t="s">
        <v>9335</v>
      </c>
      <c r="I16729" t="s">
        <v>133866</v>
      </c>
      <c r="J16729" s="2" t="s">
        <v>178450</v>
      </c>
      <c r="K16729" t="s">
        <v>211479</v>
      </c>
      <c r="L16729" t="s">
        <v>228704</v>
      </c>
      <c r="M16729" t="s">
        <v>8</v>
      </c>
      <c r="N16729" t="s">
        <v>228828</v>
      </c>
      <c r="O16729" t="s">
        <v>229113</v>
      </c>
      <c r="P16729" t="s">
        <v>230103</v>
      </c>
      <c r="Q16729" t="s">
        <v>121720</v>
      </c>
      <c r="R16729" t="s">
        <v>146970</v>
      </c>
      <c r="S16729" t="s">
        <v>233769</v>
      </c>
    </row>
    <row r="16730" spans="1:19" x14ac:dyDescent="0.35">
      <c r="A16730" s="1">
        <v>20927</v>
      </c>
      <c r="B16730" t="s">
        <v>9335</v>
      </c>
      <c r="C16730" t="s">
        <v>61979</v>
      </c>
      <c r="D16730" t="s">
        <v>5</v>
      </c>
      <c r="F16730" t="s">
        <v>121242</v>
      </c>
      <c r="G16730">
        <v>2.0287149999999999E-6</v>
      </c>
      <c r="H16730" t="s">
        <v>9335</v>
      </c>
      <c r="I16730" t="s">
        <v>133866</v>
      </c>
      <c r="J16730" s="2" t="s">
        <v>178450</v>
      </c>
      <c r="K16730" t="s">
        <v>211479</v>
      </c>
      <c r="L16730" t="s">
        <v>228704</v>
      </c>
      <c r="M16730" t="s">
        <v>8</v>
      </c>
      <c r="N16730" t="s">
        <v>228828</v>
      </c>
      <c r="O16730" t="s">
        <v>229113</v>
      </c>
      <c r="P16730" t="s">
        <v>230103</v>
      </c>
      <c r="Q16730" t="s">
        <v>121720</v>
      </c>
      <c r="R16730" t="s">
        <v>146970</v>
      </c>
      <c r="S16730" t="s">
        <v>233769</v>
      </c>
    </row>
    <row r="16731" spans="1:19" x14ac:dyDescent="0.35">
      <c r="A16731" s="1">
        <v>20930</v>
      </c>
      <c r="B16731" t="s">
        <v>9336</v>
      </c>
      <c r="C16731" t="s">
        <v>61980</v>
      </c>
      <c r="D16731" t="s">
        <v>5</v>
      </c>
      <c r="F16731" t="s">
        <v>123249</v>
      </c>
      <c r="G16731">
        <v>4.53658E-7</v>
      </c>
      <c r="H16731" t="s">
        <v>9336</v>
      </c>
      <c r="I16731" t="s">
        <v>133867</v>
      </c>
      <c r="J16731" s="2" t="s">
        <v>178451</v>
      </c>
      <c r="K16731" t="s">
        <v>146970</v>
      </c>
      <c r="L16731" t="s">
        <v>228704</v>
      </c>
      <c r="M16731" t="s">
        <v>228720</v>
      </c>
      <c r="N16731" t="s">
        <v>228860</v>
      </c>
      <c r="O16731" t="s">
        <v>229136</v>
      </c>
      <c r="P16731" t="s">
        <v>231177</v>
      </c>
      <c r="R16731" t="s">
        <v>146970</v>
      </c>
      <c r="S16731" t="s">
        <v>233769</v>
      </c>
    </row>
    <row r="16732" spans="1:19" x14ac:dyDescent="0.35">
      <c r="A16732" s="1">
        <v>20932</v>
      </c>
      <c r="B16732" t="s">
        <v>9337</v>
      </c>
      <c r="C16732" t="s">
        <v>61981</v>
      </c>
      <c r="D16732" t="s">
        <v>5</v>
      </c>
      <c r="F16732" t="s">
        <v>121368</v>
      </c>
      <c r="G16732">
        <v>1.1000000000000001E-6</v>
      </c>
      <c r="H16732" t="s">
        <v>9337</v>
      </c>
      <c r="I16732" t="s">
        <v>133868</v>
      </c>
      <c r="J16732" s="2" t="s">
        <v>178452</v>
      </c>
      <c r="K16732" t="s">
        <v>146970</v>
      </c>
      <c r="L16732" t="s">
        <v>228704</v>
      </c>
      <c r="M16732" t="s">
        <v>8</v>
      </c>
      <c r="N16732" t="s">
        <v>228873</v>
      </c>
      <c r="O16732" t="s">
        <v>229170</v>
      </c>
      <c r="P16732" t="s">
        <v>229170</v>
      </c>
      <c r="R16732" t="s">
        <v>146970</v>
      </c>
      <c r="S16732" t="s">
        <v>233769</v>
      </c>
    </row>
    <row r="16733" spans="1:19" x14ac:dyDescent="0.35">
      <c r="A16733" s="1">
        <v>20933</v>
      </c>
      <c r="B16733" t="s">
        <v>9338</v>
      </c>
      <c r="C16733" t="s">
        <v>61982</v>
      </c>
      <c r="D16733" t="s">
        <v>5</v>
      </c>
      <c r="E16733" t="s">
        <v>119955</v>
      </c>
      <c r="F16733" t="s">
        <v>120079</v>
      </c>
      <c r="G16733">
        <v>7.5000000000000002E-6</v>
      </c>
      <c r="H16733" t="s">
        <v>9338</v>
      </c>
      <c r="I16733" t="s">
        <v>133869</v>
      </c>
      <c r="J16733" s="2" t="s">
        <v>178453</v>
      </c>
      <c r="K16733" t="s">
        <v>211549</v>
      </c>
      <c r="L16733" t="s">
        <v>228705</v>
      </c>
      <c r="M16733" t="s">
        <v>8</v>
      </c>
      <c r="N16733" t="s">
        <v>228881</v>
      </c>
      <c r="O16733" t="s">
        <v>229251</v>
      </c>
      <c r="P16733" t="s">
        <v>229251</v>
      </c>
      <c r="Q16733" t="s">
        <v>120004</v>
      </c>
      <c r="R16733" t="s">
        <v>146970</v>
      </c>
      <c r="S16733" t="s">
        <v>233769</v>
      </c>
    </row>
    <row r="16734" spans="1:19" x14ac:dyDescent="0.35">
      <c r="A16734" s="1">
        <v>20934</v>
      </c>
      <c r="B16734" t="s">
        <v>9338</v>
      </c>
      <c r="C16734" t="s">
        <v>61983</v>
      </c>
      <c r="D16734" t="s">
        <v>5</v>
      </c>
      <c r="E16734" t="s">
        <v>119954</v>
      </c>
      <c r="F16734" t="s">
        <v>121378</v>
      </c>
      <c r="G16734">
        <v>2.3E-5</v>
      </c>
      <c r="H16734" t="s">
        <v>9338</v>
      </c>
      <c r="I16734" t="s">
        <v>133869</v>
      </c>
      <c r="J16734" s="2" t="s">
        <v>178453</v>
      </c>
      <c r="K16734" t="s">
        <v>211549</v>
      </c>
      <c r="L16734" t="s">
        <v>228705</v>
      </c>
      <c r="M16734" t="s">
        <v>8</v>
      </c>
      <c r="N16734" t="s">
        <v>228881</v>
      </c>
      <c r="O16734" t="s">
        <v>229251</v>
      </c>
      <c r="P16734" t="s">
        <v>229251</v>
      </c>
      <c r="Q16734" t="s">
        <v>120004</v>
      </c>
      <c r="R16734" t="s">
        <v>146970</v>
      </c>
      <c r="S16734" t="s">
        <v>233769</v>
      </c>
    </row>
    <row r="16735" spans="1:19" x14ac:dyDescent="0.35">
      <c r="A16735" s="1">
        <v>20935</v>
      </c>
      <c r="B16735" t="s">
        <v>9339</v>
      </c>
      <c r="C16735" t="s">
        <v>61984</v>
      </c>
      <c r="D16735" t="s">
        <v>5</v>
      </c>
      <c r="F16735" t="s">
        <v>123069</v>
      </c>
      <c r="G16735">
        <v>1.9187399999999999E-7</v>
      </c>
      <c r="H16735" t="s">
        <v>9339</v>
      </c>
      <c r="I16735" t="s">
        <v>133870</v>
      </c>
      <c r="J16735" s="2" t="s">
        <v>178454</v>
      </c>
      <c r="K16735" t="s">
        <v>146970</v>
      </c>
      <c r="L16735" t="s">
        <v>228704</v>
      </c>
      <c r="M16735" t="s">
        <v>10</v>
      </c>
      <c r="N16735" t="s">
        <v>228827</v>
      </c>
      <c r="O16735" t="s">
        <v>229107</v>
      </c>
      <c r="P16735" t="s">
        <v>229107</v>
      </c>
      <c r="Q16735" t="s">
        <v>121230</v>
      </c>
      <c r="R16735" t="s">
        <v>146970</v>
      </c>
      <c r="S16735" t="s">
        <v>233769</v>
      </c>
    </row>
    <row r="16736" spans="1:19" x14ac:dyDescent="0.35">
      <c r="A16736" s="1">
        <v>20936</v>
      </c>
      <c r="B16736" t="s">
        <v>9340</v>
      </c>
      <c r="C16736" t="s">
        <v>61985</v>
      </c>
      <c r="D16736" t="s">
        <v>4</v>
      </c>
      <c r="F16736" t="s">
        <v>120160</v>
      </c>
      <c r="G16736">
        <v>2.4999999999999999E-8</v>
      </c>
      <c r="H16736" t="s">
        <v>9340</v>
      </c>
      <c r="I16736" t="s">
        <v>133871</v>
      </c>
      <c r="J16736" s="2" t="s">
        <v>178455</v>
      </c>
      <c r="K16736" t="s">
        <v>146970</v>
      </c>
      <c r="L16736" t="s">
        <v>228704</v>
      </c>
      <c r="M16736" t="s">
        <v>8</v>
      </c>
      <c r="N16736" t="s">
        <v>228855</v>
      </c>
      <c r="O16736" t="s">
        <v>229145</v>
      </c>
      <c r="P16736" t="s">
        <v>230095</v>
      </c>
      <c r="Q16736" t="s">
        <v>120008</v>
      </c>
      <c r="R16736" t="s">
        <v>146970</v>
      </c>
      <c r="S16736" t="s">
        <v>233769</v>
      </c>
    </row>
    <row r="16737" spans="1:19" x14ac:dyDescent="0.35">
      <c r="A16737" s="1">
        <v>20938</v>
      </c>
      <c r="B16737" t="s">
        <v>9340</v>
      </c>
      <c r="C16737" t="s">
        <v>61986</v>
      </c>
      <c r="D16737" t="s">
        <v>5</v>
      </c>
      <c r="E16737" t="s">
        <v>119954</v>
      </c>
      <c r="F16737" t="s">
        <v>120383</v>
      </c>
      <c r="G16737">
        <v>1.3E-6</v>
      </c>
      <c r="H16737" t="s">
        <v>9340</v>
      </c>
      <c r="I16737" t="s">
        <v>133871</v>
      </c>
      <c r="J16737" s="2" t="s">
        <v>178455</v>
      </c>
      <c r="K16737" t="s">
        <v>146970</v>
      </c>
      <c r="L16737" t="s">
        <v>228704</v>
      </c>
      <c r="M16737" t="s">
        <v>8</v>
      </c>
      <c r="N16737" t="s">
        <v>228855</v>
      </c>
      <c r="O16737" t="s">
        <v>229145</v>
      </c>
      <c r="P16737" t="s">
        <v>230095</v>
      </c>
      <c r="Q16737" t="s">
        <v>120008</v>
      </c>
      <c r="R16737" t="s">
        <v>146970</v>
      </c>
      <c r="S16737" t="s">
        <v>233769</v>
      </c>
    </row>
    <row r="16738" spans="1:19" x14ac:dyDescent="0.35">
      <c r="A16738" s="1">
        <v>20939</v>
      </c>
      <c r="B16738" t="s">
        <v>9340</v>
      </c>
      <c r="C16738" t="s">
        <v>61987</v>
      </c>
      <c r="D16738" t="s">
        <v>5</v>
      </c>
      <c r="F16738" t="s">
        <v>120057</v>
      </c>
      <c r="G16738">
        <v>3.4999999999999999E-6</v>
      </c>
      <c r="H16738" t="s">
        <v>9340</v>
      </c>
      <c r="I16738" t="s">
        <v>133871</v>
      </c>
      <c r="J16738" s="2" t="s">
        <v>178455</v>
      </c>
      <c r="K16738" t="s">
        <v>146970</v>
      </c>
      <c r="L16738" t="s">
        <v>228704</v>
      </c>
      <c r="M16738" t="s">
        <v>8</v>
      </c>
      <c r="N16738" t="s">
        <v>228855</v>
      </c>
      <c r="O16738" t="s">
        <v>229145</v>
      </c>
      <c r="P16738" t="s">
        <v>230095</v>
      </c>
      <c r="Q16738" t="s">
        <v>120008</v>
      </c>
      <c r="R16738" t="s">
        <v>146970</v>
      </c>
      <c r="S16738" t="s">
        <v>233769</v>
      </c>
    </row>
    <row r="16739" spans="1:19" x14ac:dyDescent="0.35">
      <c r="A16739" s="1">
        <v>20940</v>
      </c>
      <c r="B16739" t="s">
        <v>9341</v>
      </c>
      <c r="C16739" t="s">
        <v>61988</v>
      </c>
      <c r="D16739" t="s">
        <v>5</v>
      </c>
      <c r="E16739" t="s">
        <v>119955</v>
      </c>
      <c r="F16739" t="s">
        <v>120194</v>
      </c>
      <c r="G16739">
        <v>1.9999999999999999E-6</v>
      </c>
      <c r="H16739" t="s">
        <v>9341</v>
      </c>
      <c r="I16739" t="s">
        <v>133872</v>
      </c>
      <c r="J16739" s="2" t="s">
        <v>178456</v>
      </c>
      <c r="K16739" t="s">
        <v>211569</v>
      </c>
      <c r="L16739" t="s">
        <v>228704</v>
      </c>
      <c r="M16739" t="s">
        <v>8</v>
      </c>
      <c r="N16739" t="s">
        <v>228828</v>
      </c>
      <c r="O16739" t="s">
        <v>229108</v>
      </c>
      <c r="P16739" t="s">
        <v>230326</v>
      </c>
      <c r="Q16739" t="s">
        <v>120400</v>
      </c>
      <c r="R16739" t="s">
        <v>146970</v>
      </c>
      <c r="S16739" t="s">
        <v>233769</v>
      </c>
    </row>
    <row r="16740" spans="1:19" x14ac:dyDescent="0.35">
      <c r="A16740" s="1">
        <v>20941</v>
      </c>
      <c r="B16740" t="s">
        <v>9342</v>
      </c>
      <c r="C16740" t="s">
        <v>61989</v>
      </c>
      <c r="D16740" t="s">
        <v>5</v>
      </c>
      <c r="F16740" t="s">
        <v>121362</v>
      </c>
      <c r="G16740">
        <v>5.9999999999999995E-8</v>
      </c>
      <c r="H16740" t="s">
        <v>9342</v>
      </c>
      <c r="I16740" t="s">
        <v>133873</v>
      </c>
      <c r="J16740" s="2" t="s">
        <v>178457</v>
      </c>
      <c r="K16740" t="s">
        <v>146970</v>
      </c>
      <c r="L16740" t="s">
        <v>228704</v>
      </c>
      <c r="M16740" t="s">
        <v>8</v>
      </c>
      <c r="N16740" t="s">
        <v>228881</v>
      </c>
      <c r="O16740" t="s">
        <v>229392</v>
      </c>
      <c r="P16740" t="s">
        <v>230420</v>
      </c>
      <c r="R16740" t="s">
        <v>146970</v>
      </c>
      <c r="S16740" t="s">
        <v>233769</v>
      </c>
    </row>
    <row r="16741" spans="1:19" x14ac:dyDescent="0.35">
      <c r="A16741" s="1">
        <v>20942</v>
      </c>
      <c r="B16741" t="s">
        <v>9343</v>
      </c>
      <c r="C16741" t="s">
        <v>61990</v>
      </c>
      <c r="D16741" t="s">
        <v>4</v>
      </c>
      <c r="F16741" t="s">
        <v>120008</v>
      </c>
      <c r="G16741">
        <v>4.9999999999999998E-8</v>
      </c>
      <c r="H16741" t="s">
        <v>9343</v>
      </c>
      <c r="I16741" t="s">
        <v>133874</v>
      </c>
      <c r="K16741" t="s">
        <v>146970</v>
      </c>
      <c r="L16741" t="s">
        <v>228704</v>
      </c>
      <c r="M16741" t="s">
        <v>228722</v>
      </c>
      <c r="O16741" t="s">
        <v>229143</v>
      </c>
      <c r="P16741" t="s">
        <v>229143</v>
      </c>
      <c r="Q16741" t="s">
        <v>120216</v>
      </c>
      <c r="R16741" t="s">
        <v>146970</v>
      </c>
      <c r="S16741" t="s">
        <v>233769</v>
      </c>
    </row>
    <row r="16742" spans="1:19" x14ac:dyDescent="0.35">
      <c r="A16742" s="1">
        <v>20943</v>
      </c>
      <c r="B16742" t="s">
        <v>9344</v>
      </c>
      <c r="C16742" t="s">
        <v>61991</v>
      </c>
      <c r="D16742" t="s">
        <v>4</v>
      </c>
      <c r="F16742" t="s">
        <v>119989</v>
      </c>
      <c r="G16742">
        <v>2.4999999999999999E-8</v>
      </c>
      <c r="H16742" t="s">
        <v>9344</v>
      </c>
      <c r="I16742" t="s">
        <v>133875</v>
      </c>
      <c r="J16742" s="2" t="s">
        <v>178458</v>
      </c>
      <c r="K16742" t="s">
        <v>146970</v>
      </c>
      <c r="L16742" t="s">
        <v>228704</v>
      </c>
      <c r="M16742" t="s">
        <v>8</v>
      </c>
      <c r="N16742" t="s">
        <v>228850</v>
      </c>
      <c r="O16742" t="s">
        <v>229142</v>
      </c>
      <c r="P16742" t="s">
        <v>229142</v>
      </c>
      <c r="Q16742" t="s">
        <v>120929</v>
      </c>
      <c r="R16742" t="s">
        <v>146970</v>
      </c>
      <c r="S16742" t="s">
        <v>233769</v>
      </c>
    </row>
    <row r="16743" spans="1:19" x14ac:dyDescent="0.35">
      <c r="A16743" s="1">
        <v>20944</v>
      </c>
      <c r="B16743" t="s">
        <v>9344</v>
      </c>
      <c r="C16743" t="s">
        <v>61992</v>
      </c>
      <c r="D16743" t="s">
        <v>5</v>
      </c>
      <c r="E16743" t="s">
        <v>119955</v>
      </c>
      <c r="F16743" t="s">
        <v>120033</v>
      </c>
      <c r="G16743">
        <v>4.4999999999999998E-7</v>
      </c>
      <c r="H16743" t="s">
        <v>9344</v>
      </c>
      <c r="I16743" t="s">
        <v>133875</v>
      </c>
      <c r="J16743" s="2" t="s">
        <v>178458</v>
      </c>
      <c r="K16743" t="s">
        <v>146970</v>
      </c>
      <c r="L16743" t="s">
        <v>228704</v>
      </c>
      <c r="M16743" t="s">
        <v>8</v>
      </c>
      <c r="N16743" t="s">
        <v>228850</v>
      </c>
      <c r="O16743" t="s">
        <v>229142</v>
      </c>
      <c r="P16743" t="s">
        <v>229142</v>
      </c>
      <c r="Q16743" t="s">
        <v>120929</v>
      </c>
      <c r="R16743" t="s">
        <v>146970</v>
      </c>
      <c r="S16743" t="s">
        <v>233769</v>
      </c>
    </row>
    <row r="16744" spans="1:19" x14ac:dyDescent="0.35">
      <c r="A16744" s="1">
        <v>20945</v>
      </c>
      <c r="B16744" t="s">
        <v>9344</v>
      </c>
      <c r="C16744" t="s">
        <v>61993</v>
      </c>
      <c r="D16744" t="s">
        <v>4</v>
      </c>
      <c r="F16744" t="s">
        <v>122161</v>
      </c>
      <c r="G16744">
        <v>7.5000000000000002E-7</v>
      </c>
      <c r="H16744" t="s">
        <v>9344</v>
      </c>
      <c r="I16744" t="s">
        <v>133875</v>
      </c>
      <c r="J16744" s="2" t="s">
        <v>178458</v>
      </c>
      <c r="K16744" t="s">
        <v>146970</v>
      </c>
      <c r="L16744" t="s">
        <v>228704</v>
      </c>
      <c r="M16744" t="s">
        <v>8</v>
      </c>
      <c r="N16744" t="s">
        <v>228850</v>
      </c>
      <c r="O16744" t="s">
        <v>229142</v>
      </c>
      <c r="P16744" t="s">
        <v>229142</v>
      </c>
      <c r="Q16744" t="s">
        <v>120929</v>
      </c>
      <c r="R16744" t="s">
        <v>146970</v>
      </c>
      <c r="S16744" t="s">
        <v>233769</v>
      </c>
    </row>
    <row r="16745" spans="1:19" x14ac:dyDescent="0.35">
      <c r="A16745" s="1">
        <v>20946</v>
      </c>
      <c r="B16745" t="s">
        <v>9344</v>
      </c>
      <c r="C16745" t="s">
        <v>61994</v>
      </c>
      <c r="D16745" t="s">
        <v>4</v>
      </c>
      <c r="F16745" t="s">
        <v>120052</v>
      </c>
      <c r="G16745">
        <v>5.9999999999999997E-7</v>
      </c>
      <c r="H16745" t="s">
        <v>9344</v>
      </c>
      <c r="I16745" t="s">
        <v>133875</v>
      </c>
      <c r="J16745" s="2" t="s">
        <v>178458</v>
      </c>
      <c r="K16745" t="s">
        <v>146970</v>
      </c>
      <c r="L16745" t="s">
        <v>228704</v>
      </c>
      <c r="M16745" t="s">
        <v>8</v>
      </c>
      <c r="N16745" t="s">
        <v>228850</v>
      </c>
      <c r="O16745" t="s">
        <v>229142</v>
      </c>
      <c r="P16745" t="s">
        <v>229142</v>
      </c>
      <c r="Q16745" t="s">
        <v>120929</v>
      </c>
      <c r="R16745" t="s">
        <v>146970</v>
      </c>
      <c r="S16745" t="s">
        <v>233769</v>
      </c>
    </row>
    <row r="16746" spans="1:19" x14ac:dyDescent="0.35">
      <c r="A16746" s="1">
        <v>20947</v>
      </c>
      <c r="B16746" t="s">
        <v>9344</v>
      </c>
      <c r="C16746" t="s">
        <v>61995</v>
      </c>
      <c r="D16746" t="s">
        <v>3</v>
      </c>
      <c r="F16746" t="s">
        <v>119985</v>
      </c>
      <c r="G16746">
        <v>4.4999999999999998E-7</v>
      </c>
      <c r="H16746" t="s">
        <v>9344</v>
      </c>
      <c r="I16746" t="s">
        <v>133875</v>
      </c>
      <c r="J16746" s="2" t="s">
        <v>178458</v>
      </c>
      <c r="K16746" t="s">
        <v>146970</v>
      </c>
      <c r="L16746" t="s">
        <v>228704</v>
      </c>
      <c r="M16746" t="s">
        <v>8</v>
      </c>
      <c r="N16746" t="s">
        <v>228850</v>
      </c>
      <c r="O16746" t="s">
        <v>229142</v>
      </c>
      <c r="P16746" t="s">
        <v>229142</v>
      </c>
      <c r="Q16746" t="s">
        <v>120929</v>
      </c>
      <c r="R16746" t="s">
        <v>146970</v>
      </c>
      <c r="S16746" t="s">
        <v>233769</v>
      </c>
    </row>
    <row r="16747" spans="1:19" x14ac:dyDescent="0.35">
      <c r="A16747" s="1">
        <v>20949</v>
      </c>
      <c r="B16747" t="s">
        <v>9345</v>
      </c>
      <c r="C16747" t="s">
        <v>61996</v>
      </c>
      <c r="D16747" t="s">
        <v>5</v>
      </c>
      <c r="F16747" t="s">
        <v>120192</v>
      </c>
      <c r="G16747">
        <v>1.6000000000000001E-8</v>
      </c>
      <c r="H16747" t="s">
        <v>9345</v>
      </c>
      <c r="I16747" t="s">
        <v>133876</v>
      </c>
      <c r="J16747" s="2" t="s">
        <v>178459</v>
      </c>
      <c r="K16747" t="s">
        <v>211570</v>
      </c>
      <c r="L16747" t="s">
        <v>228704</v>
      </c>
      <c r="Q16747" t="s">
        <v>120059</v>
      </c>
      <c r="R16747" t="s">
        <v>146970</v>
      </c>
      <c r="S16747" t="s">
        <v>233769</v>
      </c>
    </row>
    <row r="16748" spans="1:19" x14ac:dyDescent="0.35">
      <c r="A16748" s="1">
        <v>20953</v>
      </c>
      <c r="B16748" t="s">
        <v>9346</v>
      </c>
      <c r="C16748" t="s">
        <v>61997</v>
      </c>
      <c r="D16748" t="s">
        <v>5</v>
      </c>
      <c r="F16748" t="s">
        <v>120126</v>
      </c>
      <c r="G16748">
        <v>2.4999999999999999E-7</v>
      </c>
      <c r="H16748" t="s">
        <v>9346</v>
      </c>
      <c r="I16748" t="s">
        <v>133877</v>
      </c>
      <c r="J16748" s="2" t="s">
        <v>178460</v>
      </c>
      <c r="K16748" t="s">
        <v>146970</v>
      </c>
      <c r="L16748" t="s">
        <v>228704</v>
      </c>
      <c r="M16748" t="s">
        <v>8</v>
      </c>
      <c r="N16748" t="s">
        <v>228828</v>
      </c>
      <c r="O16748" t="s">
        <v>229113</v>
      </c>
      <c r="P16748" t="s">
        <v>230081</v>
      </c>
      <c r="Q16748" t="s">
        <v>120056</v>
      </c>
      <c r="R16748" t="s">
        <v>146970</v>
      </c>
      <c r="S16748" t="s">
        <v>233769</v>
      </c>
    </row>
    <row r="16749" spans="1:19" x14ac:dyDescent="0.35">
      <c r="A16749" s="1">
        <v>20956</v>
      </c>
      <c r="B16749" t="s">
        <v>9347</v>
      </c>
      <c r="C16749" t="s">
        <v>61998</v>
      </c>
      <c r="D16749" t="s">
        <v>4</v>
      </c>
      <c r="F16749" t="s">
        <v>122285</v>
      </c>
      <c r="G16749">
        <v>1.9999999999999999E-7</v>
      </c>
      <c r="H16749" t="s">
        <v>9347</v>
      </c>
      <c r="I16749" t="s">
        <v>133878</v>
      </c>
      <c r="J16749" s="2" t="s">
        <v>178461</v>
      </c>
      <c r="K16749" t="s">
        <v>146970</v>
      </c>
      <c r="L16749" t="s">
        <v>228704</v>
      </c>
      <c r="M16749" t="s">
        <v>8</v>
      </c>
      <c r="N16749" t="s">
        <v>228828</v>
      </c>
      <c r="O16749" t="s">
        <v>229108</v>
      </c>
      <c r="P16749" t="s">
        <v>230108</v>
      </c>
      <c r="Q16749" t="s">
        <v>123114</v>
      </c>
      <c r="R16749" t="s">
        <v>146970</v>
      </c>
      <c r="S16749" t="s">
        <v>233769</v>
      </c>
    </row>
    <row r="16750" spans="1:19" x14ac:dyDescent="0.35">
      <c r="A16750" s="1">
        <v>20959</v>
      </c>
      <c r="B16750" t="s">
        <v>9348</v>
      </c>
      <c r="C16750" t="s">
        <v>61999</v>
      </c>
      <c r="D16750" t="s">
        <v>5</v>
      </c>
      <c r="F16750" t="s">
        <v>121262</v>
      </c>
      <c r="G16750">
        <v>1.9999999999999999E-6</v>
      </c>
      <c r="H16750" t="s">
        <v>9348</v>
      </c>
      <c r="I16750" t="s">
        <v>133879</v>
      </c>
      <c r="J16750" s="2" t="s">
        <v>178462</v>
      </c>
      <c r="K16750" t="s">
        <v>146970</v>
      </c>
      <c r="L16750" t="s">
        <v>228704</v>
      </c>
      <c r="M16750" t="s">
        <v>8</v>
      </c>
      <c r="N16750" t="s">
        <v>228841</v>
      </c>
      <c r="O16750" t="s">
        <v>229123</v>
      </c>
      <c r="P16750" t="s">
        <v>230314</v>
      </c>
      <c r="Q16750" t="s">
        <v>120682</v>
      </c>
      <c r="R16750" t="s">
        <v>146970</v>
      </c>
      <c r="S16750" t="s">
        <v>233769</v>
      </c>
    </row>
    <row r="16751" spans="1:19" x14ac:dyDescent="0.35">
      <c r="A16751" s="1">
        <v>20960</v>
      </c>
      <c r="B16751" t="s">
        <v>9348</v>
      </c>
      <c r="C16751" t="s">
        <v>62000</v>
      </c>
      <c r="D16751" t="s">
        <v>4</v>
      </c>
      <c r="F16751" t="s">
        <v>121693</v>
      </c>
      <c r="G16751">
        <v>4.3357999999999997E-8</v>
      </c>
      <c r="H16751" t="s">
        <v>9348</v>
      </c>
      <c r="I16751" t="s">
        <v>133879</v>
      </c>
      <c r="J16751" s="2" t="s">
        <v>178462</v>
      </c>
      <c r="K16751" t="s">
        <v>146970</v>
      </c>
      <c r="L16751" t="s">
        <v>228704</v>
      </c>
      <c r="M16751" t="s">
        <v>8</v>
      </c>
      <c r="N16751" t="s">
        <v>228841</v>
      </c>
      <c r="O16751" t="s">
        <v>229123</v>
      </c>
      <c r="P16751" t="s">
        <v>230314</v>
      </c>
      <c r="Q16751" t="s">
        <v>120682</v>
      </c>
      <c r="R16751" t="s">
        <v>146970</v>
      </c>
      <c r="S16751" t="s">
        <v>233769</v>
      </c>
    </row>
    <row r="16752" spans="1:19" x14ac:dyDescent="0.35">
      <c r="A16752" s="1">
        <v>20965</v>
      </c>
      <c r="B16752" t="s">
        <v>9349</v>
      </c>
      <c r="C16752" t="s">
        <v>62001</v>
      </c>
      <c r="D16752" t="s">
        <v>5</v>
      </c>
      <c r="E16752" t="s">
        <v>119955</v>
      </c>
      <c r="F16752" t="s">
        <v>121226</v>
      </c>
      <c r="G16752">
        <v>1.5E-5</v>
      </c>
      <c r="H16752" t="s">
        <v>9349</v>
      </c>
      <c r="I16752" t="s">
        <v>133880</v>
      </c>
      <c r="J16752" s="2" t="s">
        <v>178463</v>
      </c>
      <c r="K16752" t="s">
        <v>146970</v>
      </c>
      <c r="L16752" t="s">
        <v>228706</v>
      </c>
      <c r="M16752" t="s">
        <v>8</v>
      </c>
      <c r="N16752" t="s">
        <v>228828</v>
      </c>
      <c r="O16752" t="s">
        <v>229108</v>
      </c>
      <c r="P16752" t="s">
        <v>230434</v>
      </c>
      <c r="Q16752" t="s">
        <v>123278</v>
      </c>
      <c r="R16752" t="s">
        <v>146970</v>
      </c>
      <c r="S16752" t="s">
        <v>233769</v>
      </c>
    </row>
    <row r="16753" spans="1:19" x14ac:dyDescent="0.35">
      <c r="A16753" s="1">
        <v>20966</v>
      </c>
      <c r="B16753" t="s">
        <v>9349</v>
      </c>
      <c r="C16753" t="s">
        <v>62002</v>
      </c>
      <c r="D16753" t="s">
        <v>5</v>
      </c>
      <c r="E16753" t="s">
        <v>119954</v>
      </c>
      <c r="F16753" t="s">
        <v>122383</v>
      </c>
      <c r="G16753">
        <v>1.2E-5</v>
      </c>
      <c r="H16753" t="s">
        <v>9349</v>
      </c>
      <c r="I16753" t="s">
        <v>133880</v>
      </c>
      <c r="J16753" s="2" t="s">
        <v>178463</v>
      </c>
      <c r="K16753" t="s">
        <v>146970</v>
      </c>
      <c r="L16753" t="s">
        <v>228706</v>
      </c>
      <c r="M16753" t="s">
        <v>8</v>
      </c>
      <c r="N16753" t="s">
        <v>228828</v>
      </c>
      <c r="O16753" t="s">
        <v>229108</v>
      </c>
      <c r="P16753" t="s">
        <v>230434</v>
      </c>
      <c r="Q16753" t="s">
        <v>123278</v>
      </c>
      <c r="R16753" t="s">
        <v>146970</v>
      </c>
      <c r="S16753" t="s">
        <v>233769</v>
      </c>
    </row>
    <row r="16754" spans="1:19" x14ac:dyDescent="0.35">
      <c r="A16754" s="1">
        <v>20967</v>
      </c>
      <c r="B16754" t="s">
        <v>9349</v>
      </c>
      <c r="C16754" t="s">
        <v>62003</v>
      </c>
      <c r="D16754" t="s">
        <v>5</v>
      </c>
      <c r="E16754" t="s">
        <v>119954</v>
      </c>
      <c r="F16754" t="s">
        <v>121881</v>
      </c>
      <c r="G16754">
        <v>9.9999999999999995E-7</v>
      </c>
      <c r="H16754" t="s">
        <v>9349</v>
      </c>
      <c r="I16754" t="s">
        <v>133880</v>
      </c>
      <c r="J16754" s="2" t="s">
        <v>178463</v>
      </c>
      <c r="K16754" t="s">
        <v>146970</v>
      </c>
      <c r="L16754" t="s">
        <v>228706</v>
      </c>
      <c r="M16754" t="s">
        <v>8</v>
      </c>
      <c r="N16754" t="s">
        <v>228828</v>
      </c>
      <c r="O16754" t="s">
        <v>229108</v>
      </c>
      <c r="P16754" t="s">
        <v>230434</v>
      </c>
      <c r="Q16754" t="s">
        <v>123278</v>
      </c>
      <c r="R16754" t="s">
        <v>146970</v>
      </c>
      <c r="S16754" t="s">
        <v>233769</v>
      </c>
    </row>
    <row r="16755" spans="1:19" x14ac:dyDescent="0.35">
      <c r="A16755" s="1">
        <v>20969</v>
      </c>
      <c r="B16755" t="s">
        <v>9350</v>
      </c>
      <c r="C16755" t="s">
        <v>62004</v>
      </c>
      <c r="D16755" t="s">
        <v>4</v>
      </c>
      <c r="F16755" t="s">
        <v>120599</v>
      </c>
      <c r="G16755">
        <v>3.7500000000000001E-6</v>
      </c>
      <c r="H16755" t="s">
        <v>9350</v>
      </c>
      <c r="I16755" t="s">
        <v>133881</v>
      </c>
      <c r="J16755" s="2" t="s">
        <v>178464</v>
      </c>
      <c r="K16755" t="s">
        <v>146970</v>
      </c>
      <c r="L16755" t="s">
        <v>228706</v>
      </c>
      <c r="M16755" t="s">
        <v>8</v>
      </c>
      <c r="N16755" t="s">
        <v>228828</v>
      </c>
      <c r="O16755" t="s">
        <v>229108</v>
      </c>
      <c r="P16755" t="s">
        <v>230108</v>
      </c>
      <c r="Q16755" t="s">
        <v>120056</v>
      </c>
      <c r="R16755" t="s">
        <v>146970</v>
      </c>
      <c r="S16755" t="s">
        <v>233769</v>
      </c>
    </row>
    <row r="16756" spans="1:19" x14ac:dyDescent="0.35">
      <c r="A16756" s="1">
        <v>20970</v>
      </c>
      <c r="B16756" t="s">
        <v>9351</v>
      </c>
      <c r="C16756" t="s">
        <v>62005</v>
      </c>
      <c r="D16756" t="s">
        <v>5</v>
      </c>
      <c r="E16756" t="s">
        <v>119955</v>
      </c>
      <c r="F16756" t="s">
        <v>120377</v>
      </c>
      <c r="G16756">
        <v>3.9999999999999998E-6</v>
      </c>
      <c r="H16756" t="s">
        <v>9351</v>
      </c>
      <c r="I16756" t="s">
        <v>133882</v>
      </c>
      <c r="J16756" s="2" t="s">
        <v>178465</v>
      </c>
      <c r="K16756" t="s">
        <v>211571</v>
      </c>
      <c r="L16756" t="s">
        <v>228706</v>
      </c>
      <c r="M16756" t="s">
        <v>8</v>
      </c>
      <c r="N16756" t="s">
        <v>228828</v>
      </c>
      <c r="O16756" t="s">
        <v>229113</v>
      </c>
      <c r="P16756" t="s">
        <v>230424</v>
      </c>
      <c r="Q16756" t="s">
        <v>120430</v>
      </c>
      <c r="R16756" t="s">
        <v>146970</v>
      </c>
      <c r="S16756" t="s">
        <v>233769</v>
      </c>
    </row>
    <row r="16757" spans="1:19" x14ac:dyDescent="0.35">
      <c r="A16757" s="1">
        <v>20972</v>
      </c>
      <c r="B16757" t="s">
        <v>9352</v>
      </c>
      <c r="C16757" t="s">
        <v>62006</v>
      </c>
      <c r="D16757" t="s">
        <v>5</v>
      </c>
      <c r="E16757" t="s">
        <v>119955</v>
      </c>
      <c r="F16757" t="s">
        <v>121129</v>
      </c>
      <c r="G16757">
        <v>3.6600000000000002E-5</v>
      </c>
      <c r="H16757" t="s">
        <v>9352</v>
      </c>
      <c r="I16757" t="s">
        <v>133883</v>
      </c>
      <c r="J16757" s="2" t="s">
        <v>178466</v>
      </c>
      <c r="K16757" t="s">
        <v>146970</v>
      </c>
      <c r="L16757" t="s">
        <v>228704</v>
      </c>
      <c r="M16757" t="s">
        <v>8</v>
      </c>
      <c r="N16757" t="s">
        <v>228828</v>
      </c>
      <c r="O16757" t="s">
        <v>229216</v>
      </c>
      <c r="P16757" t="s">
        <v>229216</v>
      </c>
      <c r="Q16757" t="s">
        <v>121230</v>
      </c>
      <c r="R16757" t="s">
        <v>146970</v>
      </c>
      <c r="S16757" t="s">
        <v>233769</v>
      </c>
    </row>
    <row r="16758" spans="1:19" x14ac:dyDescent="0.35">
      <c r="A16758" s="1">
        <v>20973</v>
      </c>
      <c r="B16758" t="s">
        <v>9352</v>
      </c>
      <c r="C16758" t="s">
        <v>62007</v>
      </c>
      <c r="D16758" t="s">
        <v>5</v>
      </c>
      <c r="E16758" t="s">
        <v>119954</v>
      </c>
      <c r="F16758" t="s">
        <v>123250</v>
      </c>
      <c r="G16758">
        <v>3.8000000000000002E-5</v>
      </c>
      <c r="H16758" t="s">
        <v>9352</v>
      </c>
      <c r="I16758" t="s">
        <v>133883</v>
      </c>
      <c r="J16758" s="2" t="s">
        <v>178466</v>
      </c>
      <c r="K16758" t="s">
        <v>146970</v>
      </c>
      <c r="L16758" t="s">
        <v>228704</v>
      </c>
      <c r="M16758" t="s">
        <v>8</v>
      </c>
      <c r="N16758" t="s">
        <v>228828</v>
      </c>
      <c r="O16758" t="s">
        <v>229216</v>
      </c>
      <c r="P16758" t="s">
        <v>229216</v>
      </c>
      <c r="Q16758" t="s">
        <v>121230</v>
      </c>
      <c r="R16758" t="s">
        <v>146970</v>
      </c>
      <c r="S16758" t="s">
        <v>233769</v>
      </c>
    </row>
    <row r="16759" spans="1:19" x14ac:dyDescent="0.35">
      <c r="A16759" s="1">
        <v>20974</v>
      </c>
      <c r="B16759" t="s">
        <v>9352</v>
      </c>
      <c r="C16759" t="s">
        <v>62008</v>
      </c>
      <c r="D16759" t="s">
        <v>5</v>
      </c>
      <c r="F16759" t="s">
        <v>121360</v>
      </c>
      <c r="G16759">
        <v>1.071E-7</v>
      </c>
      <c r="H16759" t="s">
        <v>9352</v>
      </c>
      <c r="I16759" t="s">
        <v>133883</v>
      </c>
      <c r="J16759" s="2" t="s">
        <v>178466</v>
      </c>
      <c r="K16759" t="s">
        <v>146970</v>
      </c>
      <c r="L16759" t="s">
        <v>228704</v>
      </c>
      <c r="M16759" t="s">
        <v>8</v>
      </c>
      <c r="N16759" t="s">
        <v>228828</v>
      </c>
      <c r="O16759" t="s">
        <v>229216</v>
      </c>
      <c r="P16759" t="s">
        <v>229216</v>
      </c>
      <c r="Q16759" t="s">
        <v>121230</v>
      </c>
      <c r="R16759" t="s">
        <v>146970</v>
      </c>
      <c r="S16759" t="s">
        <v>233769</v>
      </c>
    </row>
    <row r="16760" spans="1:19" x14ac:dyDescent="0.35">
      <c r="A16760" s="1">
        <v>20975</v>
      </c>
      <c r="B16760" t="s">
        <v>9353</v>
      </c>
      <c r="C16760" t="s">
        <v>62009</v>
      </c>
      <c r="D16760" t="s">
        <v>4</v>
      </c>
      <c r="F16760" t="s">
        <v>120774</v>
      </c>
      <c r="G16760">
        <v>9.9999999999999995E-7</v>
      </c>
      <c r="H16760" t="s">
        <v>9353</v>
      </c>
      <c r="I16760" t="s">
        <v>133884</v>
      </c>
      <c r="J16760" s="2" t="s">
        <v>178467</v>
      </c>
      <c r="K16760" t="s">
        <v>146970</v>
      </c>
      <c r="L16760" t="s">
        <v>228704</v>
      </c>
      <c r="M16760" t="s">
        <v>12</v>
      </c>
      <c r="N16760" t="s">
        <v>228878</v>
      </c>
      <c r="O16760" t="s">
        <v>229181</v>
      </c>
      <c r="P16760" t="s">
        <v>229181</v>
      </c>
      <c r="Q16760" t="s">
        <v>120216</v>
      </c>
      <c r="R16760" t="s">
        <v>146970</v>
      </c>
      <c r="S16760" t="s">
        <v>233769</v>
      </c>
    </row>
    <row r="16761" spans="1:19" x14ac:dyDescent="0.35">
      <c r="A16761" s="1">
        <v>20977</v>
      </c>
      <c r="B16761" t="s">
        <v>9354</v>
      </c>
      <c r="C16761" t="s">
        <v>62010</v>
      </c>
      <c r="D16761" t="s">
        <v>4</v>
      </c>
      <c r="F16761" t="s">
        <v>121957</v>
      </c>
      <c r="G16761">
        <v>5.9999999999999997E-7</v>
      </c>
      <c r="H16761" t="s">
        <v>9354</v>
      </c>
      <c r="I16761" t="s">
        <v>133885</v>
      </c>
      <c r="J16761" s="2" t="s">
        <v>178468</v>
      </c>
      <c r="K16761" t="s">
        <v>146970</v>
      </c>
      <c r="L16761" t="s">
        <v>228706</v>
      </c>
      <c r="M16761" t="s">
        <v>8</v>
      </c>
      <c r="N16761" t="s">
        <v>228828</v>
      </c>
      <c r="O16761" t="s">
        <v>229113</v>
      </c>
      <c r="P16761" t="s">
        <v>230081</v>
      </c>
      <c r="R16761" t="s">
        <v>146970</v>
      </c>
      <c r="S16761" t="s">
        <v>233769</v>
      </c>
    </row>
    <row r="16762" spans="1:19" x14ac:dyDescent="0.35">
      <c r="A16762" s="1">
        <v>20978</v>
      </c>
      <c r="B16762" t="s">
        <v>9355</v>
      </c>
      <c r="C16762" t="s">
        <v>62011</v>
      </c>
      <c r="D16762" t="s">
        <v>5</v>
      </c>
      <c r="F16762" t="s">
        <v>120416</v>
      </c>
      <c r="G16762">
        <v>6.9999999999999999E-6</v>
      </c>
      <c r="H16762" t="s">
        <v>9355</v>
      </c>
      <c r="I16762" t="s">
        <v>133886</v>
      </c>
      <c r="J16762" s="2" t="s">
        <v>178469</v>
      </c>
      <c r="K16762" t="s">
        <v>211572</v>
      </c>
      <c r="L16762" t="s">
        <v>228704</v>
      </c>
      <c r="M16762" t="s">
        <v>8</v>
      </c>
      <c r="N16762" t="s">
        <v>228832</v>
      </c>
      <c r="O16762" t="s">
        <v>229111</v>
      </c>
      <c r="P16762" t="s">
        <v>230079</v>
      </c>
      <c r="Q16762" t="s">
        <v>120060</v>
      </c>
      <c r="R16762" t="s">
        <v>146970</v>
      </c>
      <c r="S16762" t="s">
        <v>233769</v>
      </c>
    </row>
    <row r="16763" spans="1:19" x14ac:dyDescent="0.35">
      <c r="A16763" s="1">
        <v>20979</v>
      </c>
      <c r="B16763" t="s">
        <v>9355</v>
      </c>
      <c r="C16763" t="s">
        <v>62012</v>
      </c>
      <c r="D16763" t="s">
        <v>5</v>
      </c>
      <c r="F16763" t="s">
        <v>121809</v>
      </c>
      <c r="G16763">
        <v>5.4E-6</v>
      </c>
      <c r="H16763" t="s">
        <v>9355</v>
      </c>
      <c r="I16763" t="s">
        <v>133886</v>
      </c>
      <c r="J16763" s="2" t="s">
        <v>178469</v>
      </c>
      <c r="K16763" t="s">
        <v>211572</v>
      </c>
      <c r="L16763" t="s">
        <v>228704</v>
      </c>
      <c r="M16763" t="s">
        <v>8</v>
      </c>
      <c r="N16763" t="s">
        <v>228832</v>
      </c>
      <c r="O16763" t="s">
        <v>229111</v>
      </c>
      <c r="P16763" t="s">
        <v>230079</v>
      </c>
      <c r="Q16763" t="s">
        <v>120060</v>
      </c>
      <c r="R16763" t="s">
        <v>146970</v>
      </c>
      <c r="S16763" t="s">
        <v>233769</v>
      </c>
    </row>
    <row r="16764" spans="1:19" x14ac:dyDescent="0.35">
      <c r="A16764" s="1">
        <v>20980</v>
      </c>
      <c r="B16764" t="s">
        <v>9356</v>
      </c>
      <c r="C16764" t="s">
        <v>62013</v>
      </c>
      <c r="D16764" t="s">
        <v>5</v>
      </c>
      <c r="F16764" t="s">
        <v>120697</v>
      </c>
      <c r="G16764">
        <v>1.5E-6</v>
      </c>
      <c r="H16764" t="s">
        <v>9356</v>
      </c>
      <c r="I16764" t="s">
        <v>133887</v>
      </c>
      <c r="J16764" s="2" t="s">
        <v>178470</v>
      </c>
      <c r="K16764" t="s">
        <v>146970</v>
      </c>
      <c r="L16764" t="s">
        <v>228704</v>
      </c>
      <c r="M16764" t="s">
        <v>8</v>
      </c>
      <c r="N16764" t="s">
        <v>228828</v>
      </c>
      <c r="O16764" t="s">
        <v>229113</v>
      </c>
      <c r="P16764" t="s">
        <v>230107</v>
      </c>
      <c r="Q16764" t="s">
        <v>120216</v>
      </c>
      <c r="R16764" t="s">
        <v>146970</v>
      </c>
      <c r="S16764" t="s">
        <v>233769</v>
      </c>
    </row>
    <row r="16765" spans="1:19" x14ac:dyDescent="0.35">
      <c r="A16765" s="1">
        <v>20981</v>
      </c>
      <c r="B16765" t="s">
        <v>9356</v>
      </c>
      <c r="C16765" t="s">
        <v>62014</v>
      </c>
      <c r="D16765" t="s">
        <v>5</v>
      </c>
      <c r="F16765" t="s">
        <v>122574</v>
      </c>
      <c r="G16765">
        <v>2.3999999999999999E-6</v>
      </c>
      <c r="H16765" t="s">
        <v>9356</v>
      </c>
      <c r="I16765" t="s">
        <v>133887</v>
      </c>
      <c r="J16765" s="2" t="s">
        <v>178470</v>
      </c>
      <c r="K16765" t="s">
        <v>146970</v>
      </c>
      <c r="L16765" t="s">
        <v>228704</v>
      </c>
      <c r="M16765" t="s">
        <v>8</v>
      </c>
      <c r="N16765" t="s">
        <v>228828</v>
      </c>
      <c r="O16765" t="s">
        <v>229113</v>
      </c>
      <c r="P16765" t="s">
        <v>230107</v>
      </c>
      <c r="Q16765" t="s">
        <v>120216</v>
      </c>
      <c r="R16765" t="s">
        <v>146970</v>
      </c>
      <c r="S16765" t="s">
        <v>233769</v>
      </c>
    </row>
    <row r="16766" spans="1:19" x14ac:dyDescent="0.35">
      <c r="A16766" s="1">
        <v>20982</v>
      </c>
      <c r="B16766" t="s">
        <v>9357</v>
      </c>
      <c r="C16766" t="s">
        <v>62015</v>
      </c>
      <c r="D16766" t="s">
        <v>5</v>
      </c>
      <c r="F16766" t="s">
        <v>120324</v>
      </c>
      <c r="G16766">
        <v>1.9999999999999999E-6</v>
      </c>
      <c r="H16766" t="s">
        <v>9357</v>
      </c>
      <c r="I16766" t="s">
        <v>133888</v>
      </c>
      <c r="J16766" s="2" t="s">
        <v>178471</v>
      </c>
      <c r="K16766" t="s">
        <v>146970</v>
      </c>
      <c r="L16766" t="s">
        <v>228704</v>
      </c>
      <c r="M16766" t="s">
        <v>8</v>
      </c>
      <c r="N16766" t="s">
        <v>228862</v>
      </c>
      <c r="O16766" t="s">
        <v>229114</v>
      </c>
      <c r="P16766" t="s">
        <v>230100</v>
      </c>
      <c r="Q16766" t="s">
        <v>120226</v>
      </c>
      <c r="R16766" t="s">
        <v>146970</v>
      </c>
      <c r="S16766" t="s">
        <v>233769</v>
      </c>
    </row>
    <row r="16767" spans="1:19" x14ac:dyDescent="0.35">
      <c r="A16767" s="1">
        <v>20984</v>
      </c>
      <c r="B16767" t="s">
        <v>9358</v>
      </c>
      <c r="C16767" t="s">
        <v>62016</v>
      </c>
      <c r="D16767" t="s">
        <v>5</v>
      </c>
      <c r="E16767" t="s">
        <v>119955</v>
      </c>
      <c r="F16767" t="s">
        <v>120062</v>
      </c>
      <c r="G16767">
        <v>6.0030010000000002E-6</v>
      </c>
      <c r="H16767" t="s">
        <v>9358</v>
      </c>
      <c r="I16767" t="s">
        <v>133889</v>
      </c>
      <c r="J16767" s="2" t="s">
        <v>178472</v>
      </c>
      <c r="K16767" t="s">
        <v>146970</v>
      </c>
      <c r="L16767" t="s">
        <v>228704</v>
      </c>
      <c r="M16767" t="s">
        <v>9</v>
      </c>
      <c r="N16767" t="s">
        <v>228882</v>
      </c>
      <c r="O16767" t="s">
        <v>229185</v>
      </c>
      <c r="P16767" t="s">
        <v>229185</v>
      </c>
      <c r="Q16767" t="s">
        <v>120287</v>
      </c>
      <c r="R16767" t="s">
        <v>146970</v>
      </c>
      <c r="S16767" t="s">
        <v>233769</v>
      </c>
    </row>
    <row r="16768" spans="1:19" x14ac:dyDescent="0.35">
      <c r="A16768" s="1">
        <v>20985</v>
      </c>
      <c r="B16768" t="s">
        <v>9359</v>
      </c>
      <c r="C16768" t="s">
        <v>62017</v>
      </c>
      <c r="D16768" t="s">
        <v>5</v>
      </c>
      <c r="F16768" t="s">
        <v>120052</v>
      </c>
      <c r="G16768">
        <v>9.4290200000000006E-7</v>
      </c>
      <c r="H16768" t="s">
        <v>9359</v>
      </c>
      <c r="I16768" t="s">
        <v>133890</v>
      </c>
      <c r="J16768" s="2" t="s">
        <v>178473</v>
      </c>
      <c r="K16768" t="s">
        <v>146970</v>
      </c>
      <c r="L16768" t="s">
        <v>228704</v>
      </c>
      <c r="Q16768" t="s">
        <v>120679</v>
      </c>
      <c r="R16768" t="s">
        <v>146970</v>
      </c>
      <c r="S16768" t="s">
        <v>233769</v>
      </c>
    </row>
    <row r="16769" spans="1:19" x14ac:dyDescent="0.35">
      <c r="A16769" s="1">
        <v>20986</v>
      </c>
      <c r="B16769" t="s">
        <v>9360</v>
      </c>
      <c r="C16769" t="s">
        <v>62018</v>
      </c>
      <c r="D16769" t="s">
        <v>4</v>
      </c>
      <c r="F16769" t="s">
        <v>120189</v>
      </c>
      <c r="G16769">
        <v>4.0000000000000001E-8</v>
      </c>
      <c r="H16769" t="s">
        <v>9360</v>
      </c>
      <c r="I16769" t="s">
        <v>133891</v>
      </c>
      <c r="J16769" s="2" t="s">
        <v>178474</v>
      </c>
      <c r="K16769" t="s">
        <v>211573</v>
      </c>
      <c r="L16769" t="s">
        <v>228704</v>
      </c>
      <c r="M16769" t="s">
        <v>228736</v>
      </c>
      <c r="N16769" t="s">
        <v>228836</v>
      </c>
      <c r="O16769" t="s">
        <v>229179</v>
      </c>
      <c r="P16769" t="s">
        <v>229179</v>
      </c>
      <c r="Q16769" t="s">
        <v>120056</v>
      </c>
      <c r="R16769" t="s">
        <v>146970</v>
      </c>
      <c r="S16769" t="s">
        <v>233769</v>
      </c>
    </row>
    <row r="16770" spans="1:19" x14ac:dyDescent="0.35">
      <c r="A16770" s="1">
        <v>20988</v>
      </c>
      <c r="B16770" t="s">
        <v>9361</v>
      </c>
      <c r="C16770" t="s">
        <v>62019</v>
      </c>
      <c r="D16770" t="s">
        <v>4</v>
      </c>
      <c r="F16770" t="s">
        <v>120281</v>
      </c>
      <c r="G16770">
        <v>2.9999999999999999E-7</v>
      </c>
      <c r="H16770" t="s">
        <v>9361</v>
      </c>
      <c r="I16770" t="s">
        <v>133892</v>
      </c>
      <c r="J16770" s="2" t="s">
        <v>178475</v>
      </c>
      <c r="K16770" t="s">
        <v>146970</v>
      </c>
      <c r="L16770" t="s">
        <v>228704</v>
      </c>
      <c r="M16770" t="s">
        <v>12</v>
      </c>
      <c r="N16770" t="s">
        <v>228921</v>
      </c>
      <c r="O16770" t="s">
        <v>229341</v>
      </c>
      <c r="P16770" t="s">
        <v>230311</v>
      </c>
      <c r="Q16770" t="s">
        <v>120679</v>
      </c>
      <c r="R16770" t="s">
        <v>146970</v>
      </c>
      <c r="S16770" t="s">
        <v>233769</v>
      </c>
    </row>
    <row r="16771" spans="1:19" x14ac:dyDescent="0.35">
      <c r="A16771" s="1">
        <v>20989</v>
      </c>
      <c r="B16771" t="s">
        <v>9361</v>
      </c>
      <c r="C16771" t="s">
        <v>62020</v>
      </c>
      <c r="D16771" t="s">
        <v>5</v>
      </c>
      <c r="F16771" t="s">
        <v>120226</v>
      </c>
      <c r="G16771">
        <v>1.5E-6</v>
      </c>
      <c r="H16771" t="s">
        <v>9361</v>
      </c>
      <c r="I16771" t="s">
        <v>133892</v>
      </c>
      <c r="J16771" s="2" t="s">
        <v>178475</v>
      </c>
      <c r="K16771" t="s">
        <v>146970</v>
      </c>
      <c r="L16771" t="s">
        <v>228704</v>
      </c>
      <c r="M16771" t="s">
        <v>12</v>
      </c>
      <c r="N16771" t="s">
        <v>228921</v>
      </c>
      <c r="O16771" t="s">
        <v>229341</v>
      </c>
      <c r="P16771" t="s">
        <v>230311</v>
      </c>
      <c r="Q16771" t="s">
        <v>120679</v>
      </c>
      <c r="R16771" t="s">
        <v>146970</v>
      </c>
      <c r="S16771" t="s">
        <v>233769</v>
      </c>
    </row>
    <row r="16772" spans="1:19" x14ac:dyDescent="0.35">
      <c r="A16772" s="1">
        <v>20990</v>
      </c>
      <c r="B16772" t="s">
        <v>9361</v>
      </c>
      <c r="C16772" t="s">
        <v>62021</v>
      </c>
      <c r="D16772" t="s">
        <v>4</v>
      </c>
      <c r="F16772" t="s">
        <v>120892</v>
      </c>
      <c r="G16772">
        <v>1.4999999999999999E-7</v>
      </c>
      <c r="H16772" t="s">
        <v>9361</v>
      </c>
      <c r="I16772" t="s">
        <v>133892</v>
      </c>
      <c r="J16772" s="2" t="s">
        <v>178475</v>
      </c>
      <c r="K16772" t="s">
        <v>146970</v>
      </c>
      <c r="L16772" t="s">
        <v>228704</v>
      </c>
      <c r="M16772" t="s">
        <v>12</v>
      </c>
      <c r="N16772" t="s">
        <v>228921</v>
      </c>
      <c r="O16772" t="s">
        <v>229341</v>
      </c>
      <c r="P16772" t="s">
        <v>230311</v>
      </c>
      <c r="Q16772" t="s">
        <v>120679</v>
      </c>
      <c r="R16772" t="s">
        <v>146970</v>
      </c>
      <c r="S16772" t="s">
        <v>233769</v>
      </c>
    </row>
    <row r="16773" spans="1:19" x14ac:dyDescent="0.35">
      <c r="A16773" s="1">
        <v>20991</v>
      </c>
      <c r="B16773" t="s">
        <v>9361</v>
      </c>
      <c r="C16773" t="s">
        <v>62022</v>
      </c>
      <c r="D16773" t="s">
        <v>5</v>
      </c>
      <c r="E16773" t="s">
        <v>119955</v>
      </c>
      <c r="F16773" t="s">
        <v>120327</v>
      </c>
      <c r="G16773">
        <v>3.0000000000000001E-6</v>
      </c>
      <c r="H16773" t="s">
        <v>9361</v>
      </c>
      <c r="I16773" t="s">
        <v>133892</v>
      </c>
      <c r="J16773" s="2" t="s">
        <v>178475</v>
      </c>
      <c r="K16773" t="s">
        <v>146970</v>
      </c>
      <c r="L16773" t="s">
        <v>228704</v>
      </c>
      <c r="M16773" t="s">
        <v>12</v>
      </c>
      <c r="N16773" t="s">
        <v>228921</v>
      </c>
      <c r="O16773" t="s">
        <v>229341</v>
      </c>
      <c r="P16773" t="s">
        <v>230311</v>
      </c>
      <c r="Q16773" t="s">
        <v>120679</v>
      </c>
      <c r="R16773" t="s">
        <v>146970</v>
      </c>
      <c r="S16773" t="s">
        <v>233769</v>
      </c>
    </row>
    <row r="16774" spans="1:19" x14ac:dyDescent="0.35">
      <c r="A16774" s="1">
        <v>20995</v>
      </c>
      <c r="B16774" t="s">
        <v>9362</v>
      </c>
      <c r="C16774" t="s">
        <v>62023</v>
      </c>
      <c r="D16774" t="s">
        <v>4</v>
      </c>
      <c r="F16774" t="s">
        <v>120176</v>
      </c>
      <c r="G16774">
        <v>8.2999999999999999E-7</v>
      </c>
      <c r="H16774" t="s">
        <v>9362</v>
      </c>
      <c r="I16774" t="s">
        <v>133893</v>
      </c>
      <c r="J16774" s="2" t="s">
        <v>178476</v>
      </c>
      <c r="K16774" t="s">
        <v>146970</v>
      </c>
      <c r="L16774" t="s">
        <v>228704</v>
      </c>
      <c r="M16774" t="s">
        <v>8</v>
      </c>
      <c r="N16774" t="s">
        <v>228828</v>
      </c>
      <c r="O16774" t="s">
        <v>229113</v>
      </c>
      <c r="P16774" t="s">
        <v>230099</v>
      </c>
      <c r="Q16774" t="s">
        <v>120216</v>
      </c>
      <c r="R16774" t="s">
        <v>146970</v>
      </c>
      <c r="S16774" t="s">
        <v>233769</v>
      </c>
    </row>
    <row r="16775" spans="1:19" x14ac:dyDescent="0.35">
      <c r="A16775" s="1">
        <v>20996</v>
      </c>
      <c r="B16775" t="s">
        <v>9363</v>
      </c>
      <c r="C16775" t="s">
        <v>62024</v>
      </c>
      <c r="D16775" t="s">
        <v>5</v>
      </c>
      <c r="F16775" t="s">
        <v>120255</v>
      </c>
      <c r="G16775">
        <v>1.2E-5</v>
      </c>
      <c r="H16775" t="s">
        <v>9363</v>
      </c>
      <c r="I16775" t="s">
        <v>133894</v>
      </c>
      <c r="J16775" s="2" t="s">
        <v>178477</v>
      </c>
      <c r="K16775" t="s">
        <v>146970</v>
      </c>
      <c r="L16775" t="s">
        <v>228707</v>
      </c>
      <c r="M16775" t="s">
        <v>228738</v>
      </c>
      <c r="Q16775" t="s">
        <v>121336</v>
      </c>
      <c r="R16775" t="s">
        <v>146970</v>
      </c>
      <c r="S16775" t="s">
        <v>233769</v>
      </c>
    </row>
    <row r="16776" spans="1:19" x14ac:dyDescent="0.35">
      <c r="A16776" s="1">
        <v>20997</v>
      </c>
      <c r="B16776" t="s">
        <v>9363</v>
      </c>
      <c r="C16776" t="s">
        <v>62025</v>
      </c>
      <c r="D16776" t="s">
        <v>4</v>
      </c>
      <c r="F16776" t="s">
        <v>120549</v>
      </c>
      <c r="G16776">
        <v>2.9999999999999999E-7</v>
      </c>
      <c r="H16776" t="s">
        <v>9363</v>
      </c>
      <c r="I16776" t="s">
        <v>133894</v>
      </c>
      <c r="J16776" s="2" t="s">
        <v>178477</v>
      </c>
      <c r="K16776" t="s">
        <v>146970</v>
      </c>
      <c r="L16776" t="s">
        <v>228707</v>
      </c>
      <c r="M16776" t="s">
        <v>228738</v>
      </c>
      <c r="Q16776" t="s">
        <v>121336</v>
      </c>
      <c r="R16776" t="s">
        <v>146970</v>
      </c>
      <c r="S16776" t="s">
        <v>233769</v>
      </c>
    </row>
    <row r="16777" spans="1:19" x14ac:dyDescent="0.35">
      <c r="A16777" s="1">
        <v>20998</v>
      </c>
      <c r="B16777" t="s">
        <v>9363</v>
      </c>
      <c r="C16777" t="s">
        <v>62026</v>
      </c>
      <c r="D16777" t="s">
        <v>5</v>
      </c>
      <c r="F16777" t="s">
        <v>120049</v>
      </c>
      <c r="G16777">
        <v>1.1800000000000001E-5</v>
      </c>
      <c r="H16777" t="s">
        <v>9363</v>
      </c>
      <c r="I16777" t="s">
        <v>133894</v>
      </c>
      <c r="J16777" s="2" t="s">
        <v>178477</v>
      </c>
      <c r="K16777" t="s">
        <v>146970</v>
      </c>
      <c r="L16777" t="s">
        <v>228707</v>
      </c>
      <c r="M16777" t="s">
        <v>228738</v>
      </c>
      <c r="Q16777" t="s">
        <v>121336</v>
      </c>
      <c r="R16777" t="s">
        <v>146970</v>
      </c>
      <c r="S16777" t="s">
        <v>233769</v>
      </c>
    </row>
    <row r="16778" spans="1:19" x14ac:dyDescent="0.35">
      <c r="A16778" s="1">
        <v>20999</v>
      </c>
      <c r="B16778" t="s">
        <v>9364</v>
      </c>
      <c r="C16778" t="s">
        <v>62027</v>
      </c>
      <c r="D16778" t="s">
        <v>5</v>
      </c>
      <c r="E16778" t="s">
        <v>119956</v>
      </c>
      <c r="F16778" t="s">
        <v>121019</v>
      </c>
      <c r="G16778">
        <v>1.1E-5</v>
      </c>
      <c r="H16778" t="s">
        <v>9364</v>
      </c>
      <c r="I16778" t="s">
        <v>133895</v>
      </c>
      <c r="J16778" s="2" t="s">
        <v>178478</v>
      </c>
      <c r="K16778" t="s">
        <v>146970</v>
      </c>
      <c r="L16778" t="s">
        <v>228704</v>
      </c>
      <c r="M16778" t="s">
        <v>11</v>
      </c>
      <c r="N16778" t="s">
        <v>228826</v>
      </c>
      <c r="O16778" t="s">
        <v>229106</v>
      </c>
      <c r="P16778" t="s">
        <v>229106</v>
      </c>
      <c r="Q16778" t="s">
        <v>121212</v>
      </c>
      <c r="R16778" t="s">
        <v>146970</v>
      </c>
      <c r="S16778" t="s">
        <v>233769</v>
      </c>
    </row>
    <row r="16779" spans="1:19" x14ac:dyDescent="0.35">
      <c r="A16779" s="1">
        <v>21000</v>
      </c>
      <c r="B16779" t="s">
        <v>9364</v>
      </c>
      <c r="C16779" t="s">
        <v>62028</v>
      </c>
      <c r="D16779" t="s">
        <v>5</v>
      </c>
      <c r="E16779" t="s">
        <v>119958</v>
      </c>
      <c r="F16779" t="s">
        <v>121071</v>
      </c>
      <c r="G16779">
        <v>1.2E-5</v>
      </c>
      <c r="H16779" t="s">
        <v>9364</v>
      </c>
      <c r="I16779" t="s">
        <v>133895</v>
      </c>
      <c r="J16779" s="2" t="s">
        <v>178478</v>
      </c>
      <c r="K16779" t="s">
        <v>146970</v>
      </c>
      <c r="L16779" t="s">
        <v>228704</v>
      </c>
      <c r="M16779" t="s">
        <v>11</v>
      </c>
      <c r="N16779" t="s">
        <v>228826</v>
      </c>
      <c r="O16779" t="s">
        <v>229106</v>
      </c>
      <c r="P16779" t="s">
        <v>229106</v>
      </c>
      <c r="Q16779" t="s">
        <v>121212</v>
      </c>
      <c r="R16779" t="s">
        <v>146970</v>
      </c>
      <c r="S16779" t="s">
        <v>233769</v>
      </c>
    </row>
    <row r="16780" spans="1:19" x14ac:dyDescent="0.35">
      <c r="A16780" s="1">
        <v>21001</v>
      </c>
      <c r="B16780" t="s">
        <v>9364</v>
      </c>
      <c r="C16780" t="s">
        <v>62029</v>
      </c>
      <c r="D16780" t="s">
        <v>5</v>
      </c>
      <c r="E16780" t="s">
        <v>119954</v>
      </c>
      <c r="F16780" t="s">
        <v>120037</v>
      </c>
      <c r="G16780">
        <v>1.0000000000000001E-5</v>
      </c>
      <c r="H16780" t="s">
        <v>9364</v>
      </c>
      <c r="I16780" t="s">
        <v>133895</v>
      </c>
      <c r="J16780" s="2" t="s">
        <v>178478</v>
      </c>
      <c r="K16780" t="s">
        <v>146970</v>
      </c>
      <c r="L16780" t="s">
        <v>228704</v>
      </c>
      <c r="M16780" t="s">
        <v>11</v>
      </c>
      <c r="N16780" t="s">
        <v>228826</v>
      </c>
      <c r="O16780" t="s">
        <v>229106</v>
      </c>
      <c r="P16780" t="s">
        <v>229106</v>
      </c>
      <c r="Q16780" t="s">
        <v>121212</v>
      </c>
      <c r="R16780" t="s">
        <v>146970</v>
      </c>
      <c r="S16780" t="s">
        <v>233769</v>
      </c>
    </row>
    <row r="16781" spans="1:19" x14ac:dyDescent="0.35">
      <c r="A16781" s="1">
        <v>21002</v>
      </c>
      <c r="B16781" t="s">
        <v>9365</v>
      </c>
      <c r="C16781" t="s">
        <v>62030</v>
      </c>
      <c r="D16781" t="s">
        <v>4</v>
      </c>
      <c r="F16781" t="s">
        <v>120957</v>
      </c>
      <c r="G16781">
        <v>1.3E-6</v>
      </c>
      <c r="H16781" t="s">
        <v>9365</v>
      </c>
      <c r="I16781" t="s">
        <v>133896</v>
      </c>
      <c r="J16781" s="2" t="s">
        <v>178479</v>
      </c>
      <c r="K16781" t="s">
        <v>146970</v>
      </c>
      <c r="L16781" t="s">
        <v>228704</v>
      </c>
      <c r="M16781" t="s">
        <v>8</v>
      </c>
      <c r="N16781" t="s">
        <v>228831</v>
      </c>
      <c r="O16781" t="s">
        <v>229126</v>
      </c>
      <c r="P16781" t="s">
        <v>229126</v>
      </c>
      <c r="Q16781" t="s">
        <v>120117</v>
      </c>
      <c r="R16781" t="s">
        <v>146970</v>
      </c>
      <c r="S16781" t="s">
        <v>233769</v>
      </c>
    </row>
    <row r="16782" spans="1:19" x14ac:dyDescent="0.35">
      <c r="A16782" s="1">
        <v>21003</v>
      </c>
      <c r="B16782" t="s">
        <v>9365</v>
      </c>
      <c r="C16782" t="s">
        <v>62031</v>
      </c>
      <c r="D16782" t="s">
        <v>5</v>
      </c>
      <c r="F16782" t="s">
        <v>121809</v>
      </c>
      <c r="G16782">
        <v>4.9999999999999998E-7</v>
      </c>
      <c r="H16782" t="s">
        <v>9365</v>
      </c>
      <c r="I16782" t="s">
        <v>133896</v>
      </c>
      <c r="J16782" s="2" t="s">
        <v>178479</v>
      </c>
      <c r="K16782" t="s">
        <v>146970</v>
      </c>
      <c r="L16782" t="s">
        <v>228704</v>
      </c>
      <c r="M16782" t="s">
        <v>8</v>
      </c>
      <c r="N16782" t="s">
        <v>228831</v>
      </c>
      <c r="O16782" t="s">
        <v>229126</v>
      </c>
      <c r="P16782" t="s">
        <v>229126</v>
      </c>
      <c r="Q16782" t="s">
        <v>120117</v>
      </c>
      <c r="R16782" t="s">
        <v>146970</v>
      </c>
      <c r="S16782" t="s">
        <v>233769</v>
      </c>
    </row>
    <row r="16783" spans="1:19" x14ac:dyDescent="0.35">
      <c r="A16783" s="1">
        <v>21005</v>
      </c>
      <c r="B16783" t="s">
        <v>9366</v>
      </c>
      <c r="C16783" t="s">
        <v>62032</v>
      </c>
      <c r="D16783" t="s">
        <v>5</v>
      </c>
      <c r="F16783" t="s">
        <v>120027</v>
      </c>
      <c r="G16783">
        <v>3.7832999999999999E-8</v>
      </c>
      <c r="H16783" t="s">
        <v>9366</v>
      </c>
      <c r="I16783" t="s">
        <v>133897</v>
      </c>
      <c r="J16783" s="2" t="s">
        <v>178480</v>
      </c>
      <c r="K16783" t="s">
        <v>146970</v>
      </c>
      <c r="L16783" t="s">
        <v>228704</v>
      </c>
      <c r="M16783" t="s">
        <v>228720</v>
      </c>
      <c r="N16783" t="s">
        <v>228890</v>
      </c>
      <c r="O16783" t="s">
        <v>229325</v>
      </c>
      <c r="P16783" t="s">
        <v>229325</v>
      </c>
      <c r="R16783" t="s">
        <v>146970</v>
      </c>
      <c r="S16783" t="s">
        <v>233769</v>
      </c>
    </row>
    <row r="16784" spans="1:19" x14ac:dyDescent="0.35">
      <c r="A16784" s="1">
        <v>21006</v>
      </c>
      <c r="B16784" t="s">
        <v>9367</v>
      </c>
      <c r="C16784" t="s">
        <v>62033</v>
      </c>
      <c r="D16784" t="s">
        <v>4</v>
      </c>
      <c r="F16784" t="s">
        <v>120992</v>
      </c>
      <c r="G16784">
        <v>2.5468E-7</v>
      </c>
      <c r="H16784" t="s">
        <v>9367</v>
      </c>
      <c r="I16784" t="s">
        <v>133898</v>
      </c>
      <c r="J16784" s="2" t="s">
        <v>178481</v>
      </c>
      <c r="K16784" t="s">
        <v>146970</v>
      </c>
      <c r="L16784" t="s">
        <v>228704</v>
      </c>
      <c r="M16784" t="s">
        <v>228738</v>
      </c>
      <c r="N16784" t="s">
        <v>228918</v>
      </c>
      <c r="O16784" t="s">
        <v>229263</v>
      </c>
      <c r="P16784" t="s">
        <v>231178</v>
      </c>
      <c r="R16784" t="s">
        <v>146970</v>
      </c>
      <c r="S16784" t="s">
        <v>233769</v>
      </c>
    </row>
    <row r="16785" spans="1:19" x14ac:dyDescent="0.35">
      <c r="A16785" s="1">
        <v>21007</v>
      </c>
      <c r="B16785" t="s">
        <v>9368</v>
      </c>
      <c r="C16785" t="s">
        <v>62034</v>
      </c>
      <c r="D16785" t="s">
        <v>4</v>
      </c>
      <c r="F16785" t="s">
        <v>122347</v>
      </c>
      <c r="G16785">
        <v>2.7500000000000001E-7</v>
      </c>
      <c r="H16785" t="s">
        <v>9368</v>
      </c>
      <c r="I16785" t="s">
        <v>133899</v>
      </c>
      <c r="J16785" s="2" t="s">
        <v>178482</v>
      </c>
      <c r="K16785" t="s">
        <v>211488</v>
      </c>
      <c r="L16785" t="s">
        <v>228704</v>
      </c>
      <c r="M16785" t="s">
        <v>8</v>
      </c>
      <c r="N16785" t="s">
        <v>228881</v>
      </c>
      <c r="O16785" t="s">
        <v>229251</v>
      </c>
      <c r="P16785" t="s">
        <v>229251</v>
      </c>
      <c r="Q16785" t="s">
        <v>120060</v>
      </c>
      <c r="R16785" t="s">
        <v>146970</v>
      </c>
      <c r="S16785" t="s">
        <v>233769</v>
      </c>
    </row>
    <row r="16786" spans="1:19" x14ac:dyDescent="0.35">
      <c r="A16786" s="1">
        <v>21008</v>
      </c>
      <c r="B16786" t="s">
        <v>9369</v>
      </c>
      <c r="C16786" t="s">
        <v>62035</v>
      </c>
      <c r="D16786" t="s">
        <v>5</v>
      </c>
      <c r="E16786" t="s">
        <v>119954</v>
      </c>
      <c r="F16786" t="s">
        <v>122871</v>
      </c>
      <c r="G16786">
        <v>6.05E-5</v>
      </c>
      <c r="H16786" t="s">
        <v>9369</v>
      </c>
      <c r="I16786" t="s">
        <v>133900</v>
      </c>
      <c r="J16786" s="2" t="s">
        <v>178483</v>
      </c>
      <c r="K16786" t="s">
        <v>146970</v>
      </c>
      <c r="L16786" t="s">
        <v>228706</v>
      </c>
      <c r="M16786" t="s">
        <v>8</v>
      </c>
      <c r="N16786" t="s">
        <v>228867</v>
      </c>
      <c r="O16786" t="s">
        <v>229163</v>
      </c>
      <c r="P16786" t="s">
        <v>229884</v>
      </c>
      <c r="R16786" t="s">
        <v>146970</v>
      </c>
      <c r="S16786" t="s">
        <v>233769</v>
      </c>
    </row>
    <row r="16787" spans="1:19" x14ac:dyDescent="0.35">
      <c r="A16787" s="1">
        <v>21009</v>
      </c>
      <c r="B16787" t="s">
        <v>9370</v>
      </c>
      <c r="C16787" t="s">
        <v>62036</v>
      </c>
      <c r="D16787" t="s">
        <v>5</v>
      </c>
      <c r="E16787" t="s">
        <v>119954</v>
      </c>
      <c r="F16787" t="s">
        <v>121490</v>
      </c>
      <c r="G16787">
        <v>5.0000000000000004E-6</v>
      </c>
      <c r="H16787" t="s">
        <v>9370</v>
      </c>
      <c r="I16787" t="s">
        <v>133901</v>
      </c>
      <c r="J16787" s="2" t="s">
        <v>178484</v>
      </c>
      <c r="K16787" t="s">
        <v>211479</v>
      </c>
      <c r="L16787" t="s">
        <v>228706</v>
      </c>
      <c r="M16787" t="s">
        <v>8</v>
      </c>
      <c r="N16787" t="s">
        <v>228898</v>
      </c>
      <c r="O16787" t="s">
        <v>229214</v>
      </c>
      <c r="P16787" t="s">
        <v>229214</v>
      </c>
      <c r="Q16787" t="s">
        <v>121321</v>
      </c>
      <c r="R16787" t="s">
        <v>146970</v>
      </c>
      <c r="S16787" t="s">
        <v>233769</v>
      </c>
    </row>
    <row r="16788" spans="1:19" x14ac:dyDescent="0.35">
      <c r="A16788" s="1">
        <v>21010</v>
      </c>
      <c r="B16788" t="s">
        <v>9370</v>
      </c>
      <c r="C16788" t="s">
        <v>62037</v>
      </c>
      <c r="D16788" t="s">
        <v>5</v>
      </c>
      <c r="E16788" t="s">
        <v>119955</v>
      </c>
      <c r="F16788" t="s">
        <v>122436</v>
      </c>
      <c r="G16788">
        <v>5.0000000000000004E-6</v>
      </c>
      <c r="H16788" t="s">
        <v>9370</v>
      </c>
      <c r="I16788" t="s">
        <v>133901</v>
      </c>
      <c r="J16788" s="2" t="s">
        <v>178484</v>
      </c>
      <c r="K16788" t="s">
        <v>211479</v>
      </c>
      <c r="L16788" t="s">
        <v>228706</v>
      </c>
      <c r="M16788" t="s">
        <v>8</v>
      </c>
      <c r="N16788" t="s">
        <v>228898</v>
      </c>
      <c r="O16788" t="s">
        <v>229214</v>
      </c>
      <c r="P16788" t="s">
        <v>229214</v>
      </c>
      <c r="Q16788" t="s">
        <v>121321</v>
      </c>
      <c r="R16788" t="s">
        <v>146970</v>
      </c>
      <c r="S16788" t="s">
        <v>233769</v>
      </c>
    </row>
    <row r="16789" spans="1:19" x14ac:dyDescent="0.35">
      <c r="A16789" s="1">
        <v>21011</v>
      </c>
      <c r="B16789" t="s">
        <v>9371</v>
      </c>
      <c r="C16789" t="s">
        <v>62038</v>
      </c>
      <c r="D16789" t="s">
        <v>5</v>
      </c>
      <c r="F16789" t="s">
        <v>122127</v>
      </c>
      <c r="G16789">
        <v>9.9999999999999995E-8</v>
      </c>
      <c r="H16789" t="s">
        <v>9371</v>
      </c>
      <c r="I16789" t="s">
        <v>133902</v>
      </c>
      <c r="J16789" s="2" t="s">
        <v>178485</v>
      </c>
      <c r="K16789" t="s">
        <v>146970</v>
      </c>
      <c r="L16789" t="s">
        <v>228704</v>
      </c>
      <c r="M16789" t="s">
        <v>8</v>
      </c>
      <c r="N16789" t="s">
        <v>228881</v>
      </c>
      <c r="O16789" t="s">
        <v>229251</v>
      </c>
      <c r="P16789" t="s">
        <v>229251</v>
      </c>
      <c r="Q16789" t="s">
        <v>121077</v>
      </c>
      <c r="R16789" t="s">
        <v>146970</v>
      </c>
      <c r="S16789" t="s">
        <v>233769</v>
      </c>
    </row>
    <row r="16790" spans="1:19" x14ac:dyDescent="0.35">
      <c r="A16790" s="1">
        <v>21012</v>
      </c>
      <c r="B16790" t="s">
        <v>9372</v>
      </c>
      <c r="C16790" t="s">
        <v>62039</v>
      </c>
      <c r="D16790" t="s">
        <v>5</v>
      </c>
      <c r="F16790" t="s">
        <v>122438</v>
      </c>
      <c r="G16790">
        <v>1.2999999999999999E-5</v>
      </c>
      <c r="H16790" t="s">
        <v>9372</v>
      </c>
      <c r="I16790" t="s">
        <v>133903</v>
      </c>
      <c r="J16790" s="2" t="s">
        <v>178486</v>
      </c>
      <c r="K16790" t="s">
        <v>211574</v>
      </c>
      <c r="L16790" t="s">
        <v>228704</v>
      </c>
      <c r="M16790" t="s">
        <v>228725</v>
      </c>
      <c r="O16790" t="s">
        <v>229148</v>
      </c>
      <c r="P16790" t="s">
        <v>229148</v>
      </c>
      <c r="Q16790" t="s">
        <v>120022</v>
      </c>
      <c r="R16790" t="s">
        <v>146970</v>
      </c>
      <c r="S16790" t="s">
        <v>233769</v>
      </c>
    </row>
    <row r="16791" spans="1:19" x14ac:dyDescent="0.35">
      <c r="A16791" s="1">
        <v>21013</v>
      </c>
      <c r="B16791" t="s">
        <v>9373</v>
      </c>
      <c r="C16791" t="s">
        <v>62040</v>
      </c>
      <c r="D16791" t="s">
        <v>5</v>
      </c>
      <c r="E16791" t="s">
        <v>119956</v>
      </c>
      <c r="F16791" t="s">
        <v>120361</v>
      </c>
      <c r="G16791">
        <v>1.2E-5</v>
      </c>
      <c r="H16791" t="s">
        <v>9373</v>
      </c>
      <c r="I16791" t="s">
        <v>133904</v>
      </c>
      <c r="J16791" s="2" t="s">
        <v>178487</v>
      </c>
      <c r="K16791" t="s">
        <v>146970</v>
      </c>
      <c r="L16791" t="s">
        <v>228704</v>
      </c>
      <c r="M16791" t="s">
        <v>9</v>
      </c>
      <c r="N16791" t="s">
        <v>228882</v>
      </c>
      <c r="O16791" t="s">
        <v>229185</v>
      </c>
      <c r="P16791" t="s">
        <v>229185</v>
      </c>
      <c r="R16791" t="s">
        <v>146970</v>
      </c>
      <c r="S16791" t="s">
        <v>233769</v>
      </c>
    </row>
    <row r="16792" spans="1:19" x14ac:dyDescent="0.35">
      <c r="A16792" s="1">
        <v>21015</v>
      </c>
      <c r="B16792" t="s">
        <v>9374</v>
      </c>
      <c r="C16792" t="s">
        <v>62041</v>
      </c>
      <c r="D16792" t="s">
        <v>4</v>
      </c>
      <c r="F16792" t="s">
        <v>120702</v>
      </c>
      <c r="G16792">
        <v>1.9999999999999999E-6</v>
      </c>
      <c r="H16792" t="s">
        <v>9374</v>
      </c>
      <c r="I16792" t="s">
        <v>133905</v>
      </c>
      <c r="J16792" s="2" t="s">
        <v>178488</v>
      </c>
      <c r="K16792" t="s">
        <v>146970</v>
      </c>
      <c r="L16792" t="s">
        <v>228704</v>
      </c>
      <c r="M16792" t="s">
        <v>8</v>
      </c>
      <c r="N16792" t="s">
        <v>228848</v>
      </c>
      <c r="O16792" t="s">
        <v>229133</v>
      </c>
      <c r="P16792" t="s">
        <v>229133</v>
      </c>
      <c r="Q16792" t="s">
        <v>120082</v>
      </c>
      <c r="R16792" t="s">
        <v>146970</v>
      </c>
      <c r="S16792" t="s">
        <v>233769</v>
      </c>
    </row>
    <row r="16793" spans="1:19" x14ac:dyDescent="0.35">
      <c r="A16793" s="1">
        <v>21016</v>
      </c>
      <c r="B16793" t="s">
        <v>9374</v>
      </c>
      <c r="C16793" t="s">
        <v>62042</v>
      </c>
      <c r="D16793" t="s">
        <v>4</v>
      </c>
      <c r="F16793" t="s">
        <v>120117</v>
      </c>
      <c r="G16793">
        <v>1.1999999999999999E-6</v>
      </c>
      <c r="H16793" t="s">
        <v>9374</v>
      </c>
      <c r="I16793" t="s">
        <v>133905</v>
      </c>
      <c r="J16793" s="2" t="s">
        <v>178488</v>
      </c>
      <c r="K16793" t="s">
        <v>146970</v>
      </c>
      <c r="L16793" t="s">
        <v>228704</v>
      </c>
      <c r="M16793" t="s">
        <v>8</v>
      </c>
      <c r="N16793" t="s">
        <v>228848</v>
      </c>
      <c r="O16793" t="s">
        <v>229133</v>
      </c>
      <c r="P16793" t="s">
        <v>229133</v>
      </c>
      <c r="Q16793" t="s">
        <v>120082</v>
      </c>
      <c r="R16793" t="s">
        <v>146970</v>
      </c>
      <c r="S16793" t="s">
        <v>233769</v>
      </c>
    </row>
    <row r="16794" spans="1:19" x14ac:dyDescent="0.35">
      <c r="A16794" s="1">
        <v>21017</v>
      </c>
      <c r="B16794" t="s">
        <v>9375</v>
      </c>
      <c r="C16794" t="s">
        <v>62043</v>
      </c>
      <c r="D16794" t="s">
        <v>5</v>
      </c>
      <c r="F16794" t="s">
        <v>122184</v>
      </c>
      <c r="G16794">
        <v>1.129724E-6</v>
      </c>
      <c r="H16794" t="s">
        <v>9375</v>
      </c>
      <c r="I16794" t="s">
        <v>133906</v>
      </c>
      <c r="J16794" s="2" t="s">
        <v>178489</v>
      </c>
      <c r="K16794" t="s">
        <v>146970</v>
      </c>
      <c r="L16794" t="s">
        <v>228704</v>
      </c>
      <c r="M16794" t="s">
        <v>8</v>
      </c>
      <c r="N16794" t="s">
        <v>228841</v>
      </c>
      <c r="O16794" t="s">
        <v>229159</v>
      </c>
      <c r="P16794" t="s">
        <v>229159</v>
      </c>
      <c r="R16794" t="s">
        <v>146970</v>
      </c>
      <c r="S16794" t="s">
        <v>233769</v>
      </c>
    </row>
    <row r="16795" spans="1:19" x14ac:dyDescent="0.35">
      <c r="A16795" s="1">
        <v>21018</v>
      </c>
      <c r="B16795" t="s">
        <v>9376</v>
      </c>
      <c r="C16795" t="s">
        <v>62044</v>
      </c>
      <c r="D16795" t="s">
        <v>4</v>
      </c>
      <c r="F16795" t="s">
        <v>120717</v>
      </c>
      <c r="G16795">
        <v>2E-8</v>
      </c>
      <c r="H16795" t="s">
        <v>9376</v>
      </c>
      <c r="I16795" t="s">
        <v>133907</v>
      </c>
      <c r="K16795" t="s">
        <v>211486</v>
      </c>
      <c r="L16795" t="s">
        <v>228705</v>
      </c>
      <c r="M16795" t="s">
        <v>8</v>
      </c>
      <c r="N16795" t="s">
        <v>228842</v>
      </c>
      <c r="O16795" t="s">
        <v>229125</v>
      </c>
      <c r="P16795" t="s">
        <v>229125</v>
      </c>
      <c r="Q16795" t="s">
        <v>120496</v>
      </c>
      <c r="R16795" t="s">
        <v>146970</v>
      </c>
      <c r="S16795" t="s">
        <v>233769</v>
      </c>
    </row>
    <row r="16796" spans="1:19" x14ac:dyDescent="0.35">
      <c r="A16796" s="1">
        <v>21019</v>
      </c>
      <c r="B16796" t="s">
        <v>9377</v>
      </c>
      <c r="C16796" t="s">
        <v>62045</v>
      </c>
      <c r="D16796" t="s">
        <v>5</v>
      </c>
      <c r="E16796" t="s">
        <v>119955</v>
      </c>
      <c r="F16796" t="s">
        <v>120483</v>
      </c>
      <c r="G16796">
        <v>3.0000000000000001E-6</v>
      </c>
      <c r="H16796" t="s">
        <v>9377</v>
      </c>
      <c r="I16796" t="s">
        <v>133908</v>
      </c>
      <c r="J16796" s="2" t="s">
        <v>178490</v>
      </c>
      <c r="K16796" t="s">
        <v>146970</v>
      </c>
      <c r="L16796" t="s">
        <v>228704</v>
      </c>
      <c r="M16796" t="s">
        <v>8</v>
      </c>
      <c r="N16796" t="s">
        <v>228828</v>
      </c>
      <c r="O16796" t="s">
        <v>229113</v>
      </c>
      <c r="P16796" t="s">
        <v>230172</v>
      </c>
      <c r="Q16796" t="s">
        <v>120216</v>
      </c>
      <c r="R16796" t="s">
        <v>146970</v>
      </c>
      <c r="S16796" t="s">
        <v>233769</v>
      </c>
    </row>
    <row r="16797" spans="1:19" x14ac:dyDescent="0.35">
      <c r="A16797" s="1">
        <v>21020</v>
      </c>
      <c r="B16797" t="s">
        <v>9378</v>
      </c>
      <c r="C16797" t="s">
        <v>62046</v>
      </c>
      <c r="D16797" t="s">
        <v>4</v>
      </c>
      <c r="F16797" t="s">
        <v>121469</v>
      </c>
      <c r="G16797">
        <v>3.9999999999999998E-7</v>
      </c>
      <c r="H16797" t="s">
        <v>9378</v>
      </c>
      <c r="I16797" t="s">
        <v>133909</v>
      </c>
      <c r="J16797" s="2" t="s">
        <v>178491</v>
      </c>
      <c r="K16797" t="s">
        <v>146970</v>
      </c>
      <c r="L16797" t="s">
        <v>228704</v>
      </c>
      <c r="M16797" t="s">
        <v>228711</v>
      </c>
      <c r="N16797" t="s">
        <v>228835</v>
      </c>
      <c r="O16797" t="s">
        <v>229117</v>
      </c>
      <c r="P16797" t="s">
        <v>229117</v>
      </c>
      <c r="R16797" t="s">
        <v>146970</v>
      </c>
      <c r="S16797" t="s">
        <v>233769</v>
      </c>
    </row>
    <row r="16798" spans="1:19" x14ac:dyDescent="0.35">
      <c r="A16798" s="1">
        <v>21021</v>
      </c>
      <c r="B16798" t="s">
        <v>9379</v>
      </c>
      <c r="C16798" t="s">
        <v>62047</v>
      </c>
      <c r="D16798" t="s">
        <v>5</v>
      </c>
      <c r="F16798" t="s">
        <v>121463</v>
      </c>
      <c r="G16798">
        <v>8.7499899999999996E-7</v>
      </c>
      <c r="H16798" t="s">
        <v>9379</v>
      </c>
      <c r="I16798" t="s">
        <v>133910</v>
      </c>
      <c r="J16798" s="2" t="s">
        <v>178492</v>
      </c>
      <c r="K16798" t="s">
        <v>146970</v>
      </c>
      <c r="L16798" t="s">
        <v>228705</v>
      </c>
      <c r="M16798" t="s">
        <v>8</v>
      </c>
      <c r="N16798" t="s">
        <v>228828</v>
      </c>
      <c r="O16798" t="s">
        <v>229113</v>
      </c>
      <c r="P16798" t="s">
        <v>230081</v>
      </c>
      <c r="Q16798" t="s">
        <v>120377</v>
      </c>
      <c r="R16798" t="s">
        <v>146970</v>
      </c>
      <c r="S16798" t="s">
        <v>233769</v>
      </c>
    </row>
    <row r="16799" spans="1:19" x14ac:dyDescent="0.35">
      <c r="A16799" s="1">
        <v>21022</v>
      </c>
      <c r="B16799" t="s">
        <v>9379</v>
      </c>
      <c r="C16799" t="s">
        <v>62048</v>
      </c>
      <c r="D16799" t="s">
        <v>4</v>
      </c>
      <c r="F16799" t="s">
        <v>120962</v>
      </c>
      <c r="G16799">
        <v>1.4999999999999999E-8</v>
      </c>
      <c r="H16799" t="s">
        <v>9379</v>
      </c>
      <c r="I16799" t="s">
        <v>133910</v>
      </c>
      <c r="J16799" s="2" t="s">
        <v>178492</v>
      </c>
      <c r="K16799" t="s">
        <v>146970</v>
      </c>
      <c r="L16799" t="s">
        <v>228705</v>
      </c>
      <c r="M16799" t="s">
        <v>8</v>
      </c>
      <c r="N16799" t="s">
        <v>228828</v>
      </c>
      <c r="O16799" t="s">
        <v>229113</v>
      </c>
      <c r="P16799" t="s">
        <v>230081</v>
      </c>
      <c r="Q16799" t="s">
        <v>120377</v>
      </c>
      <c r="R16799" t="s">
        <v>146970</v>
      </c>
      <c r="S16799" t="s">
        <v>233769</v>
      </c>
    </row>
    <row r="16800" spans="1:19" x14ac:dyDescent="0.35">
      <c r="A16800" s="1">
        <v>21023</v>
      </c>
      <c r="B16800" t="s">
        <v>9380</v>
      </c>
      <c r="C16800" t="s">
        <v>62049</v>
      </c>
      <c r="D16800" t="s">
        <v>5</v>
      </c>
      <c r="E16800" t="s">
        <v>119955</v>
      </c>
      <c r="F16800" t="s">
        <v>122463</v>
      </c>
      <c r="G16800">
        <v>5.4999999999999999E-6</v>
      </c>
      <c r="H16800" t="s">
        <v>9380</v>
      </c>
      <c r="I16800" t="s">
        <v>133911</v>
      </c>
      <c r="K16800" t="s">
        <v>146970</v>
      </c>
      <c r="L16800" t="s">
        <v>228704</v>
      </c>
      <c r="Q16800" t="s">
        <v>122295</v>
      </c>
      <c r="R16800" t="s">
        <v>146970</v>
      </c>
      <c r="S16800" t="s">
        <v>233769</v>
      </c>
    </row>
    <row r="16801" spans="1:19" x14ac:dyDescent="0.35">
      <c r="A16801" s="1">
        <v>21024</v>
      </c>
      <c r="B16801" t="s">
        <v>9381</v>
      </c>
      <c r="C16801" t="s">
        <v>62050</v>
      </c>
      <c r="D16801" t="s">
        <v>5</v>
      </c>
      <c r="F16801" t="s">
        <v>121637</v>
      </c>
      <c r="G16801">
        <v>2.5130716E-5</v>
      </c>
      <c r="H16801" t="s">
        <v>9381</v>
      </c>
      <c r="I16801" t="s">
        <v>133912</v>
      </c>
      <c r="J16801" s="2" t="s">
        <v>178493</v>
      </c>
      <c r="K16801" t="s">
        <v>146970</v>
      </c>
      <c r="L16801" t="s">
        <v>228704</v>
      </c>
      <c r="M16801" t="s">
        <v>228721</v>
      </c>
      <c r="N16801" t="s">
        <v>228829</v>
      </c>
      <c r="O16801" t="s">
        <v>229139</v>
      </c>
      <c r="P16801" t="s">
        <v>229139</v>
      </c>
      <c r="Q16801" t="s">
        <v>121888</v>
      </c>
      <c r="R16801" t="s">
        <v>146970</v>
      </c>
      <c r="S16801" t="s">
        <v>233769</v>
      </c>
    </row>
    <row r="16802" spans="1:19" x14ac:dyDescent="0.35">
      <c r="A16802" s="1">
        <v>21025</v>
      </c>
      <c r="B16802" t="s">
        <v>9382</v>
      </c>
      <c r="C16802" t="s">
        <v>62051</v>
      </c>
      <c r="D16802" t="s">
        <v>5</v>
      </c>
      <c r="F16802" t="s">
        <v>120774</v>
      </c>
      <c r="G16802">
        <v>3.4046099999999999E-7</v>
      </c>
      <c r="H16802" t="s">
        <v>9382</v>
      </c>
      <c r="I16802" t="s">
        <v>133913</v>
      </c>
      <c r="J16802" s="2" t="s">
        <v>178494</v>
      </c>
      <c r="K16802" t="s">
        <v>146970</v>
      </c>
      <c r="L16802" t="s">
        <v>228704</v>
      </c>
      <c r="M16802" t="s">
        <v>8</v>
      </c>
      <c r="N16802" t="s">
        <v>228848</v>
      </c>
      <c r="O16802" t="s">
        <v>229133</v>
      </c>
      <c r="P16802" t="s">
        <v>229133</v>
      </c>
      <c r="Q16802" t="s">
        <v>120060</v>
      </c>
      <c r="R16802" t="s">
        <v>146970</v>
      </c>
      <c r="S16802" t="s">
        <v>233769</v>
      </c>
    </row>
    <row r="16803" spans="1:19" x14ac:dyDescent="0.35">
      <c r="A16803" s="1">
        <v>21026</v>
      </c>
      <c r="B16803" t="s">
        <v>9383</v>
      </c>
      <c r="C16803" t="s">
        <v>62052</v>
      </c>
      <c r="D16803" t="s">
        <v>5</v>
      </c>
      <c r="F16803" t="s">
        <v>120250</v>
      </c>
      <c r="G16803">
        <v>3.9999999999999998E-6</v>
      </c>
      <c r="H16803" t="s">
        <v>9383</v>
      </c>
      <c r="I16803" t="s">
        <v>133914</v>
      </c>
      <c r="J16803" s="2" t="s">
        <v>178495</v>
      </c>
      <c r="K16803" t="s">
        <v>211575</v>
      </c>
      <c r="L16803" t="s">
        <v>228704</v>
      </c>
      <c r="M16803" t="s">
        <v>8</v>
      </c>
      <c r="N16803" t="s">
        <v>228828</v>
      </c>
      <c r="O16803" t="s">
        <v>229113</v>
      </c>
      <c r="P16803" t="s">
        <v>230081</v>
      </c>
      <c r="Q16803" t="s">
        <v>120293</v>
      </c>
      <c r="R16803" t="s">
        <v>146970</v>
      </c>
      <c r="S16803" t="s">
        <v>233769</v>
      </c>
    </row>
    <row r="16804" spans="1:19" x14ac:dyDescent="0.35">
      <c r="A16804" s="1">
        <v>21027</v>
      </c>
      <c r="B16804" t="s">
        <v>9384</v>
      </c>
      <c r="C16804" t="s">
        <v>62053</v>
      </c>
      <c r="D16804" t="s">
        <v>5</v>
      </c>
      <c r="E16804" t="s">
        <v>119955</v>
      </c>
      <c r="F16804" t="s">
        <v>120520</v>
      </c>
      <c r="G16804">
        <v>3.0000000000000001E-6</v>
      </c>
      <c r="H16804" t="s">
        <v>9384</v>
      </c>
      <c r="I16804" t="s">
        <v>133915</v>
      </c>
      <c r="J16804" s="2" t="s">
        <v>178496</v>
      </c>
      <c r="K16804" t="s">
        <v>211576</v>
      </c>
      <c r="L16804" t="s">
        <v>228704</v>
      </c>
      <c r="M16804" t="s">
        <v>8</v>
      </c>
      <c r="N16804" t="s">
        <v>228828</v>
      </c>
      <c r="O16804" t="s">
        <v>229113</v>
      </c>
      <c r="P16804" t="s">
        <v>230103</v>
      </c>
      <c r="Q16804" t="s">
        <v>122271</v>
      </c>
      <c r="R16804" t="s">
        <v>146970</v>
      </c>
      <c r="S16804" t="s">
        <v>233769</v>
      </c>
    </row>
    <row r="16805" spans="1:19" x14ac:dyDescent="0.35">
      <c r="A16805" s="1">
        <v>21028</v>
      </c>
      <c r="B16805" t="s">
        <v>9385</v>
      </c>
      <c r="C16805" t="s">
        <v>62054</v>
      </c>
      <c r="D16805" t="s">
        <v>5</v>
      </c>
      <c r="E16805" t="s">
        <v>119954</v>
      </c>
      <c r="F16805" t="s">
        <v>121804</v>
      </c>
      <c r="G16805">
        <v>6.9999999999999999E-6</v>
      </c>
      <c r="H16805" t="s">
        <v>9385</v>
      </c>
      <c r="I16805" t="s">
        <v>133916</v>
      </c>
      <c r="J16805" s="2" t="s">
        <v>178497</v>
      </c>
      <c r="K16805" t="s">
        <v>146970</v>
      </c>
      <c r="L16805" t="s">
        <v>228706</v>
      </c>
      <c r="M16805" t="s">
        <v>8</v>
      </c>
      <c r="N16805" t="s">
        <v>228828</v>
      </c>
      <c r="O16805" t="s">
        <v>229113</v>
      </c>
      <c r="P16805" t="s">
        <v>230424</v>
      </c>
      <c r="Q16805" t="s">
        <v>121230</v>
      </c>
      <c r="R16805" t="s">
        <v>146970</v>
      </c>
      <c r="S16805" t="s">
        <v>233769</v>
      </c>
    </row>
    <row r="16806" spans="1:19" x14ac:dyDescent="0.35">
      <c r="A16806" s="1">
        <v>21029</v>
      </c>
      <c r="B16806" t="s">
        <v>9385</v>
      </c>
      <c r="C16806" t="s">
        <v>62055</v>
      </c>
      <c r="D16806" t="s">
        <v>5</v>
      </c>
      <c r="E16806" t="s">
        <v>119955</v>
      </c>
      <c r="F16806" t="s">
        <v>121122</v>
      </c>
      <c r="G16806">
        <v>7.6645650000000004E-6</v>
      </c>
      <c r="H16806" t="s">
        <v>9385</v>
      </c>
      <c r="I16806" t="s">
        <v>133916</v>
      </c>
      <c r="J16806" s="2" t="s">
        <v>178497</v>
      </c>
      <c r="K16806" t="s">
        <v>146970</v>
      </c>
      <c r="L16806" t="s">
        <v>228706</v>
      </c>
      <c r="M16806" t="s">
        <v>8</v>
      </c>
      <c r="N16806" t="s">
        <v>228828</v>
      </c>
      <c r="O16806" t="s">
        <v>229113</v>
      </c>
      <c r="P16806" t="s">
        <v>230424</v>
      </c>
      <c r="Q16806" t="s">
        <v>121230</v>
      </c>
      <c r="R16806" t="s">
        <v>146970</v>
      </c>
      <c r="S16806" t="s">
        <v>233769</v>
      </c>
    </row>
    <row r="16807" spans="1:19" x14ac:dyDescent="0.35">
      <c r="A16807" s="1">
        <v>21030</v>
      </c>
      <c r="B16807" t="s">
        <v>9386</v>
      </c>
      <c r="C16807" t="s">
        <v>62056</v>
      </c>
      <c r="D16807" t="s">
        <v>4</v>
      </c>
      <c r="F16807" t="s">
        <v>120060</v>
      </c>
      <c r="G16807">
        <v>9.9999999999999995E-8</v>
      </c>
      <c r="H16807" t="s">
        <v>9386</v>
      </c>
      <c r="I16807" t="s">
        <v>133917</v>
      </c>
      <c r="J16807" s="2" t="s">
        <v>178498</v>
      </c>
      <c r="K16807" t="s">
        <v>146970</v>
      </c>
      <c r="L16807" t="s">
        <v>228704</v>
      </c>
      <c r="M16807" t="s">
        <v>8</v>
      </c>
      <c r="N16807" t="s">
        <v>228828</v>
      </c>
      <c r="O16807" t="s">
        <v>229113</v>
      </c>
      <c r="P16807" t="s">
        <v>230113</v>
      </c>
      <c r="Q16807" t="s">
        <v>233136</v>
      </c>
      <c r="R16807" t="s">
        <v>146970</v>
      </c>
      <c r="S16807" t="s">
        <v>233769</v>
      </c>
    </row>
    <row r="16808" spans="1:19" x14ac:dyDescent="0.35">
      <c r="A16808" s="1">
        <v>21032</v>
      </c>
      <c r="B16808" t="s">
        <v>9387</v>
      </c>
      <c r="C16808" t="s">
        <v>62057</v>
      </c>
      <c r="D16808" t="s">
        <v>5</v>
      </c>
      <c r="F16808" t="s">
        <v>120060</v>
      </c>
      <c r="G16808">
        <v>5.0000000000000004E-6</v>
      </c>
      <c r="H16808" t="s">
        <v>9387</v>
      </c>
      <c r="I16808" t="s">
        <v>133918</v>
      </c>
      <c r="J16808" s="2" t="s">
        <v>178499</v>
      </c>
      <c r="K16808" t="s">
        <v>211577</v>
      </c>
      <c r="L16808" t="s">
        <v>228704</v>
      </c>
      <c r="R16808" t="s">
        <v>146970</v>
      </c>
      <c r="S16808" t="s">
        <v>233769</v>
      </c>
    </row>
    <row r="16809" spans="1:19" x14ac:dyDescent="0.35">
      <c r="A16809" s="1">
        <v>21033</v>
      </c>
      <c r="B16809" t="s">
        <v>9388</v>
      </c>
      <c r="C16809" t="s">
        <v>62058</v>
      </c>
      <c r="D16809" t="s">
        <v>4</v>
      </c>
      <c r="F16809" t="s">
        <v>121404</v>
      </c>
      <c r="G16809">
        <v>1.2500000000000001E-6</v>
      </c>
      <c r="H16809" t="s">
        <v>9388</v>
      </c>
      <c r="I16809" t="s">
        <v>133919</v>
      </c>
      <c r="J16809" s="2" t="s">
        <v>178500</v>
      </c>
      <c r="K16809" t="s">
        <v>211578</v>
      </c>
      <c r="L16809" t="s">
        <v>228704</v>
      </c>
      <c r="M16809" t="s">
        <v>8</v>
      </c>
      <c r="N16809" t="s">
        <v>228828</v>
      </c>
      <c r="O16809" t="s">
        <v>229113</v>
      </c>
      <c r="P16809" t="s">
        <v>230103</v>
      </c>
      <c r="R16809" t="s">
        <v>146970</v>
      </c>
      <c r="S16809" t="s">
        <v>233769</v>
      </c>
    </row>
    <row r="16810" spans="1:19" x14ac:dyDescent="0.35">
      <c r="A16810" s="1">
        <v>21034</v>
      </c>
      <c r="B16810" t="s">
        <v>9389</v>
      </c>
      <c r="C16810" t="s">
        <v>62059</v>
      </c>
      <c r="D16810" t="s">
        <v>5</v>
      </c>
      <c r="F16810" t="s">
        <v>120783</v>
      </c>
      <c r="G16810">
        <v>4.9999999999999998E-7</v>
      </c>
      <c r="H16810" t="s">
        <v>9389</v>
      </c>
      <c r="I16810" t="s">
        <v>133920</v>
      </c>
      <c r="J16810" s="2" t="s">
        <v>178501</v>
      </c>
      <c r="K16810" t="s">
        <v>146970</v>
      </c>
      <c r="L16810" t="s">
        <v>228704</v>
      </c>
      <c r="M16810" t="s">
        <v>8</v>
      </c>
      <c r="N16810" t="s">
        <v>228867</v>
      </c>
      <c r="O16810" t="s">
        <v>229163</v>
      </c>
      <c r="P16810" t="s">
        <v>229163</v>
      </c>
      <c r="Q16810" t="s">
        <v>120060</v>
      </c>
      <c r="R16810" t="s">
        <v>146970</v>
      </c>
      <c r="S16810" t="s">
        <v>233769</v>
      </c>
    </row>
    <row r="16811" spans="1:19" x14ac:dyDescent="0.35">
      <c r="A16811" s="1">
        <v>21036</v>
      </c>
      <c r="B16811" t="s">
        <v>9390</v>
      </c>
      <c r="C16811" t="s">
        <v>62060</v>
      </c>
      <c r="D16811" t="s">
        <v>5</v>
      </c>
      <c r="F16811" t="s">
        <v>121083</v>
      </c>
      <c r="G16811">
        <v>1.53915E-5</v>
      </c>
      <c r="H16811" t="s">
        <v>9390</v>
      </c>
      <c r="I16811" t="s">
        <v>133921</v>
      </c>
      <c r="J16811" s="2" t="s">
        <v>178502</v>
      </c>
      <c r="K16811" t="s">
        <v>146970</v>
      </c>
      <c r="L16811" t="s">
        <v>228706</v>
      </c>
      <c r="M16811" t="s">
        <v>8</v>
      </c>
      <c r="N16811" t="s">
        <v>228873</v>
      </c>
      <c r="O16811" t="s">
        <v>229170</v>
      </c>
      <c r="P16811" t="s">
        <v>229170</v>
      </c>
      <c r="Q16811" t="s">
        <v>120308</v>
      </c>
      <c r="R16811" t="s">
        <v>146970</v>
      </c>
      <c r="S16811" t="s">
        <v>233769</v>
      </c>
    </row>
    <row r="16812" spans="1:19" x14ac:dyDescent="0.35">
      <c r="A16812" s="1">
        <v>21037</v>
      </c>
      <c r="B16812" t="s">
        <v>9390</v>
      </c>
      <c r="C16812" t="s">
        <v>62061</v>
      </c>
      <c r="D16812" t="s">
        <v>5</v>
      </c>
      <c r="F16812" t="s">
        <v>120811</v>
      </c>
      <c r="G16812">
        <v>5.000002E-6</v>
      </c>
      <c r="H16812" t="s">
        <v>9390</v>
      </c>
      <c r="I16812" t="s">
        <v>133921</v>
      </c>
      <c r="J16812" s="2" t="s">
        <v>178502</v>
      </c>
      <c r="K16812" t="s">
        <v>146970</v>
      </c>
      <c r="L16812" t="s">
        <v>228706</v>
      </c>
      <c r="M16812" t="s">
        <v>8</v>
      </c>
      <c r="N16812" t="s">
        <v>228873</v>
      </c>
      <c r="O16812" t="s">
        <v>229170</v>
      </c>
      <c r="P16812" t="s">
        <v>229170</v>
      </c>
      <c r="Q16812" t="s">
        <v>120308</v>
      </c>
      <c r="R16812" t="s">
        <v>146970</v>
      </c>
      <c r="S16812" t="s">
        <v>233769</v>
      </c>
    </row>
    <row r="16813" spans="1:19" x14ac:dyDescent="0.35">
      <c r="A16813" s="1">
        <v>21038</v>
      </c>
      <c r="B16813" t="s">
        <v>9390</v>
      </c>
      <c r="C16813" t="s">
        <v>62062</v>
      </c>
      <c r="D16813" t="s">
        <v>3</v>
      </c>
      <c r="F16813" t="s">
        <v>121868</v>
      </c>
      <c r="G16813">
        <v>4.6863648000000001E-5</v>
      </c>
      <c r="H16813" t="s">
        <v>9390</v>
      </c>
      <c r="I16813" t="s">
        <v>133921</v>
      </c>
      <c r="J16813" s="2" t="s">
        <v>178502</v>
      </c>
      <c r="K16813" t="s">
        <v>146970</v>
      </c>
      <c r="L16813" t="s">
        <v>228706</v>
      </c>
      <c r="M16813" t="s">
        <v>8</v>
      </c>
      <c r="N16813" t="s">
        <v>228873</v>
      </c>
      <c r="O16813" t="s">
        <v>229170</v>
      </c>
      <c r="P16813" t="s">
        <v>229170</v>
      </c>
      <c r="Q16813" t="s">
        <v>120308</v>
      </c>
      <c r="R16813" t="s">
        <v>146970</v>
      </c>
      <c r="S16813" t="s">
        <v>233769</v>
      </c>
    </row>
    <row r="16814" spans="1:19" x14ac:dyDescent="0.35">
      <c r="A16814" s="1">
        <v>21039</v>
      </c>
      <c r="B16814" t="s">
        <v>9391</v>
      </c>
      <c r="C16814" t="s">
        <v>62063</v>
      </c>
      <c r="D16814" t="s">
        <v>5</v>
      </c>
      <c r="F16814" t="s">
        <v>120695</v>
      </c>
      <c r="G16814">
        <v>3.2500000000000001E-7</v>
      </c>
      <c r="H16814" t="s">
        <v>9391</v>
      </c>
      <c r="I16814" t="s">
        <v>133922</v>
      </c>
      <c r="J16814" s="2" t="s">
        <v>178503</v>
      </c>
      <c r="K16814" t="s">
        <v>211579</v>
      </c>
      <c r="L16814" t="s">
        <v>228706</v>
      </c>
      <c r="M16814" t="s">
        <v>8</v>
      </c>
      <c r="N16814" t="s">
        <v>228832</v>
      </c>
      <c r="O16814" t="s">
        <v>229111</v>
      </c>
      <c r="P16814" t="s">
        <v>230079</v>
      </c>
      <c r="Q16814" t="s">
        <v>121251</v>
      </c>
      <c r="R16814" t="s">
        <v>146970</v>
      </c>
      <c r="S16814" t="s">
        <v>233769</v>
      </c>
    </row>
    <row r="16815" spans="1:19" x14ac:dyDescent="0.35">
      <c r="A16815" s="1">
        <v>21040</v>
      </c>
      <c r="B16815" t="s">
        <v>9391</v>
      </c>
      <c r="C16815" t="s">
        <v>62064</v>
      </c>
      <c r="D16815" t="s">
        <v>5</v>
      </c>
      <c r="E16815" t="s">
        <v>119955</v>
      </c>
      <c r="F16815" t="s">
        <v>120391</v>
      </c>
      <c r="G16815">
        <v>9.0000000000000007E-7</v>
      </c>
      <c r="H16815" t="s">
        <v>9391</v>
      </c>
      <c r="I16815" t="s">
        <v>133922</v>
      </c>
      <c r="J16815" s="2" t="s">
        <v>178503</v>
      </c>
      <c r="K16815" t="s">
        <v>211579</v>
      </c>
      <c r="L16815" t="s">
        <v>228706</v>
      </c>
      <c r="M16815" t="s">
        <v>8</v>
      </c>
      <c r="N16815" t="s">
        <v>228832</v>
      </c>
      <c r="O16815" t="s">
        <v>229111</v>
      </c>
      <c r="P16815" t="s">
        <v>230079</v>
      </c>
      <c r="Q16815" t="s">
        <v>121251</v>
      </c>
      <c r="R16815" t="s">
        <v>146970</v>
      </c>
      <c r="S16815" t="s">
        <v>233769</v>
      </c>
    </row>
    <row r="16816" spans="1:19" x14ac:dyDescent="0.35">
      <c r="A16816" s="1">
        <v>21041</v>
      </c>
      <c r="B16816" t="s">
        <v>9392</v>
      </c>
      <c r="C16816" t="s">
        <v>62065</v>
      </c>
      <c r="D16816" t="s">
        <v>4</v>
      </c>
      <c r="F16816" t="s">
        <v>120060</v>
      </c>
      <c r="G16816">
        <v>4.9999999999999998E-8</v>
      </c>
      <c r="H16816" t="s">
        <v>9392</v>
      </c>
      <c r="I16816" t="s">
        <v>133923</v>
      </c>
      <c r="J16816" s="2" t="s">
        <v>178504</v>
      </c>
      <c r="K16816" t="s">
        <v>146970</v>
      </c>
      <c r="L16816" t="s">
        <v>228704</v>
      </c>
      <c r="M16816" t="s">
        <v>8</v>
      </c>
      <c r="N16816" t="s">
        <v>228848</v>
      </c>
      <c r="O16816" t="s">
        <v>229133</v>
      </c>
      <c r="P16816" t="s">
        <v>229133</v>
      </c>
      <c r="Q16816" t="s">
        <v>122478</v>
      </c>
      <c r="R16816" t="s">
        <v>146970</v>
      </c>
      <c r="S16816" t="s">
        <v>233769</v>
      </c>
    </row>
    <row r="16817" spans="1:19" x14ac:dyDescent="0.35">
      <c r="A16817" s="1">
        <v>21042</v>
      </c>
      <c r="B16817" t="s">
        <v>9393</v>
      </c>
      <c r="C16817" t="s">
        <v>62066</v>
      </c>
      <c r="D16817" t="s">
        <v>5</v>
      </c>
      <c r="E16817" t="s">
        <v>119954</v>
      </c>
      <c r="F16817" t="s">
        <v>120566</v>
      </c>
      <c r="G16817">
        <v>1.5E-5</v>
      </c>
      <c r="H16817" t="s">
        <v>9393</v>
      </c>
      <c r="I16817" t="s">
        <v>133924</v>
      </c>
      <c r="J16817" s="2" t="s">
        <v>178505</v>
      </c>
      <c r="K16817" t="s">
        <v>146970</v>
      </c>
      <c r="L16817" t="s">
        <v>228704</v>
      </c>
      <c r="M16817" t="s">
        <v>9</v>
      </c>
      <c r="N16817" t="s">
        <v>228882</v>
      </c>
      <c r="O16817" t="s">
        <v>229185</v>
      </c>
      <c r="P16817" t="s">
        <v>229185</v>
      </c>
      <c r="R16817" t="s">
        <v>146970</v>
      </c>
      <c r="S16817" t="s">
        <v>233769</v>
      </c>
    </row>
    <row r="16818" spans="1:19" x14ac:dyDescent="0.35">
      <c r="A16818" s="1">
        <v>21043</v>
      </c>
      <c r="B16818" t="s">
        <v>9393</v>
      </c>
      <c r="C16818" t="s">
        <v>62067</v>
      </c>
      <c r="D16818" t="s">
        <v>5</v>
      </c>
      <c r="E16818" t="s">
        <v>119955</v>
      </c>
      <c r="F16818" t="s">
        <v>120288</v>
      </c>
      <c r="G16818">
        <v>5.0000000000000004E-6</v>
      </c>
      <c r="H16818" t="s">
        <v>9393</v>
      </c>
      <c r="I16818" t="s">
        <v>133924</v>
      </c>
      <c r="J16818" s="2" t="s">
        <v>178505</v>
      </c>
      <c r="K16818" t="s">
        <v>146970</v>
      </c>
      <c r="L16818" t="s">
        <v>228704</v>
      </c>
      <c r="M16818" t="s">
        <v>9</v>
      </c>
      <c r="N16818" t="s">
        <v>228882</v>
      </c>
      <c r="O16818" t="s">
        <v>229185</v>
      </c>
      <c r="P16818" t="s">
        <v>229185</v>
      </c>
      <c r="R16818" t="s">
        <v>146970</v>
      </c>
      <c r="S16818" t="s">
        <v>233769</v>
      </c>
    </row>
    <row r="16819" spans="1:19" x14ac:dyDescent="0.35">
      <c r="A16819" s="1">
        <v>21044</v>
      </c>
      <c r="B16819" t="s">
        <v>9394</v>
      </c>
      <c r="C16819" t="s">
        <v>62068</v>
      </c>
      <c r="D16819" t="s">
        <v>4</v>
      </c>
      <c r="F16819" t="s">
        <v>120189</v>
      </c>
      <c r="G16819">
        <v>1.9999999999999999E-7</v>
      </c>
      <c r="H16819" t="s">
        <v>9394</v>
      </c>
      <c r="I16819" t="s">
        <v>133925</v>
      </c>
      <c r="J16819" s="2" t="s">
        <v>178506</v>
      </c>
      <c r="K16819" t="s">
        <v>211580</v>
      </c>
      <c r="L16819" t="s">
        <v>228704</v>
      </c>
      <c r="M16819" t="s">
        <v>228725</v>
      </c>
      <c r="O16819" t="s">
        <v>229399</v>
      </c>
      <c r="P16819" t="s">
        <v>229399</v>
      </c>
      <c r="Q16819" t="s">
        <v>123219</v>
      </c>
      <c r="R16819" t="s">
        <v>146970</v>
      </c>
      <c r="S16819" t="s">
        <v>233769</v>
      </c>
    </row>
    <row r="16820" spans="1:19" x14ac:dyDescent="0.35">
      <c r="A16820" s="1">
        <v>21045</v>
      </c>
      <c r="B16820" t="s">
        <v>9395</v>
      </c>
      <c r="C16820" t="s">
        <v>62069</v>
      </c>
      <c r="D16820" t="s">
        <v>5</v>
      </c>
      <c r="F16820" t="s">
        <v>120430</v>
      </c>
      <c r="G16820">
        <v>1.11E-6</v>
      </c>
      <c r="H16820" t="s">
        <v>9395</v>
      </c>
      <c r="I16820" t="s">
        <v>133926</v>
      </c>
      <c r="K16820" t="s">
        <v>146970</v>
      </c>
      <c r="L16820" t="s">
        <v>228704</v>
      </c>
      <c r="M16820" t="s">
        <v>10</v>
      </c>
      <c r="N16820" t="s">
        <v>228869</v>
      </c>
      <c r="O16820" t="s">
        <v>229685</v>
      </c>
      <c r="P16820" t="s">
        <v>229685</v>
      </c>
      <c r="R16820" t="s">
        <v>146970</v>
      </c>
      <c r="S16820" t="s">
        <v>233769</v>
      </c>
    </row>
    <row r="16821" spans="1:19" x14ac:dyDescent="0.35">
      <c r="A16821" s="1">
        <v>21046</v>
      </c>
      <c r="B16821" t="s">
        <v>9396</v>
      </c>
      <c r="C16821" t="s">
        <v>62070</v>
      </c>
      <c r="D16821" t="s">
        <v>5</v>
      </c>
      <c r="F16821" t="s">
        <v>122440</v>
      </c>
      <c r="G16821">
        <v>5.5088549999999993E-6</v>
      </c>
      <c r="H16821" t="s">
        <v>9396</v>
      </c>
      <c r="I16821" t="s">
        <v>133927</v>
      </c>
      <c r="K16821" t="s">
        <v>146970</v>
      </c>
      <c r="L16821" t="s">
        <v>228704</v>
      </c>
      <c r="M16821" t="s">
        <v>8</v>
      </c>
      <c r="N16821" t="s">
        <v>228873</v>
      </c>
      <c r="O16821" t="s">
        <v>229170</v>
      </c>
      <c r="P16821" t="s">
        <v>229964</v>
      </c>
      <c r="R16821" t="s">
        <v>146970</v>
      </c>
      <c r="S16821" t="s">
        <v>233769</v>
      </c>
    </row>
    <row r="16822" spans="1:19" x14ac:dyDescent="0.35">
      <c r="A16822" s="1">
        <v>21047</v>
      </c>
      <c r="B16822" t="s">
        <v>9397</v>
      </c>
      <c r="C16822" t="s">
        <v>62071</v>
      </c>
      <c r="D16822" t="s">
        <v>5</v>
      </c>
      <c r="E16822" t="s">
        <v>119956</v>
      </c>
      <c r="F16822" t="s">
        <v>121545</v>
      </c>
      <c r="G16822">
        <v>4.0000000000000003E-5</v>
      </c>
      <c r="H16822" t="s">
        <v>9397</v>
      </c>
      <c r="I16822" t="s">
        <v>133928</v>
      </c>
      <c r="J16822" s="2" t="s">
        <v>178507</v>
      </c>
      <c r="K16822" t="s">
        <v>146970</v>
      </c>
      <c r="L16822" t="s">
        <v>228704</v>
      </c>
      <c r="M16822" t="s">
        <v>8</v>
      </c>
      <c r="N16822" t="s">
        <v>228864</v>
      </c>
      <c r="O16822" t="s">
        <v>229158</v>
      </c>
      <c r="P16822" t="s">
        <v>229158</v>
      </c>
      <c r="Q16822" t="s">
        <v>120216</v>
      </c>
      <c r="R16822" t="s">
        <v>146970</v>
      </c>
      <c r="S16822" t="s">
        <v>233769</v>
      </c>
    </row>
    <row r="16823" spans="1:19" x14ac:dyDescent="0.35">
      <c r="A16823" s="1">
        <v>21048</v>
      </c>
      <c r="B16823" t="s">
        <v>9397</v>
      </c>
      <c r="C16823" t="s">
        <v>62072</v>
      </c>
      <c r="D16823" t="s">
        <v>5</v>
      </c>
      <c r="E16823" t="s">
        <v>119954</v>
      </c>
      <c r="F16823" t="s">
        <v>120553</v>
      </c>
      <c r="G16823">
        <v>2.0000000000000002E-5</v>
      </c>
      <c r="H16823" t="s">
        <v>9397</v>
      </c>
      <c r="I16823" t="s">
        <v>133928</v>
      </c>
      <c r="J16823" s="2" t="s">
        <v>178507</v>
      </c>
      <c r="K16823" t="s">
        <v>146970</v>
      </c>
      <c r="L16823" t="s">
        <v>228704</v>
      </c>
      <c r="M16823" t="s">
        <v>8</v>
      </c>
      <c r="N16823" t="s">
        <v>228864</v>
      </c>
      <c r="O16823" t="s">
        <v>229158</v>
      </c>
      <c r="P16823" t="s">
        <v>229158</v>
      </c>
      <c r="Q16823" t="s">
        <v>120216</v>
      </c>
      <c r="R16823" t="s">
        <v>146970</v>
      </c>
      <c r="S16823" t="s">
        <v>233769</v>
      </c>
    </row>
    <row r="16824" spans="1:19" x14ac:dyDescent="0.35">
      <c r="A16824" s="1">
        <v>21049</v>
      </c>
      <c r="B16824" t="s">
        <v>9398</v>
      </c>
      <c r="C16824" t="s">
        <v>62073</v>
      </c>
      <c r="D16824" t="s">
        <v>5</v>
      </c>
      <c r="E16824" t="s">
        <v>119958</v>
      </c>
      <c r="F16824" t="s">
        <v>119996</v>
      </c>
      <c r="G16824">
        <v>4.0000000000000003E-5</v>
      </c>
      <c r="H16824" t="s">
        <v>9398</v>
      </c>
      <c r="I16824" t="s">
        <v>133929</v>
      </c>
      <c r="J16824" s="2" t="s">
        <v>178508</v>
      </c>
      <c r="K16824" t="s">
        <v>146970</v>
      </c>
      <c r="L16824" t="s">
        <v>228706</v>
      </c>
      <c r="M16824" t="s">
        <v>10</v>
      </c>
      <c r="N16824" t="s">
        <v>228928</v>
      </c>
      <c r="O16824" t="s">
        <v>229306</v>
      </c>
      <c r="P16824" t="s">
        <v>229306</v>
      </c>
      <c r="Q16824" t="s">
        <v>123277</v>
      </c>
      <c r="R16824" t="s">
        <v>146970</v>
      </c>
      <c r="S16824" t="s">
        <v>233769</v>
      </c>
    </row>
    <row r="16825" spans="1:19" x14ac:dyDescent="0.35">
      <c r="A16825" s="1">
        <v>21050</v>
      </c>
      <c r="B16825" t="s">
        <v>9398</v>
      </c>
      <c r="C16825" t="s">
        <v>62074</v>
      </c>
      <c r="D16825" t="s">
        <v>3</v>
      </c>
      <c r="F16825" t="s">
        <v>121083</v>
      </c>
      <c r="G16825">
        <v>4.5000000000000003E-5</v>
      </c>
      <c r="H16825" t="s">
        <v>9398</v>
      </c>
      <c r="I16825" t="s">
        <v>133929</v>
      </c>
      <c r="J16825" s="2" t="s">
        <v>178508</v>
      </c>
      <c r="K16825" t="s">
        <v>146970</v>
      </c>
      <c r="L16825" t="s">
        <v>228706</v>
      </c>
      <c r="M16825" t="s">
        <v>10</v>
      </c>
      <c r="N16825" t="s">
        <v>228928</v>
      </c>
      <c r="O16825" t="s">
        <v>229306</v>
      </c>
      <c r="P16825" t="s">
        <v>229306</v>
      </c>
      <c r="Q16825" t="s">
        <v>123277</v>
      </c>
      <c r="R16825" t="s">
        <v>146970</v>
      </c>
      <c r="S16825" t="s">
        <v>233769</v>
      </c>
    </row>
    <row r="16826" spans="1:19" x14ac:dyDescent="0.35">
      <c r="A16826" s="1">
        <v>21051</v>
      </c>
      <c r="B16826" t="s">
        <v>9398</v>
      </c>
      <c r="C16826" t="s">
        <v>62075</v>
      </c>
      <c r="D16826" t="s">
        <v>5</v>
      </c>
      <c r="E16826" t="s">
        <v>119956</v>
      </c>
      <c r="F16826" t="s">
        <v>123237</v>
      </c>
      <c r="G16826">
        <v>4.0000000000000003E-5</v>
      </c>
      <c r="H16826" t="s">
        <v>9398</v>
      </c>
      <c r="I16826" t="s">
        <v>133929</v>
      </c>
      <c r="J16826" s="2" t="s">
        <v>178508</v>
      </c>
      <c r="K16826" t="s">
        <v>146970</v>
      </c>
      <c r="L16826" t="s">
        <v>228706</v>
      </c>
      <c r="M16826" t="s">
        <v>10</v>
      </c>
      <c r="N16826" t="s">
        <v>228928</v>
      </c>
      <c r="O16826" t="s">
        <v>229306</v>
      </c>
      <c r="P16826" t="s">
        <v>229306</v>
      </c>
      <c r="Q16826" t="s">
        <v>123277</v>
      </c>
      <c r="R16826" t="s">
        <v>146970</v>
      </c>
      <c r="S16826" t="s">
        <v>233769</v>
      </c>
    </row>
    <row r="16827" spans="1:19" x14ac:dyDescent="0.35">
      <c r="A16827" s="1">
        <v>21052</v>
      </c>
      <c r="B16827" t="s">
        <v>9398</v>
      </c>
      <c r="C16827" t="s">
        <v>62076</v>
      </c>
      <c r="D16827" t="s">
        <v>3</v>
      </c>
      <c r="F16827" t="s">
        <v>122615</v>
      </c>
      <c r="G16827">
        <v>6.0000000000000002E-5</v>
      </c>
      <c r="H16827" t="s">
        <v>9398</v>
      </c>
      <c r="I16827" t="s">
        <v>133929</v>
      </c>
      <c r="J16827" s="2" t="s">
        <v>178508</v>
      </c>
      <c r="K16827" t="s">
        <v>146970</v>
      </c>
      <c r="L16827" t="s">
        <v>228706</v>
      </c>
      <c r="M16827" t="s">
        <v>10</v>
      </c>
      <c r="N16827" t="s">
        <v>228928</v>
      </c>
      <c r="O16827" t="s">
        <v>229306</v>
      </c>
      <c r="P16827" t="s">
        <v>229306</v>
      </c>
      <c r="Q16827" t="s">
        <v>123277</v>
      </c>
      <c r="R16827" t="s">
        <v>146970</v>
      </c>
      <c r="S16827" t="s">
        <v>233769</v>
      </c>
    </row>
    <row r="16828" spans="1:19" x14ac:dyDescent="0.35">
      <c r="A16828" s="1">
        <v>21056</v>
      </c>
      <c r="B16828" t="s">
        <v>9398</v>
      </c>
      <c r="C16828" t="s">
        <v>62077</v>
      </c>
      <c r="D16828" t="s">
        <v>5</v>
      </c>
      <c r="E16828" t="s">
        <v>119954</v>
      </c>
      <c r="F16828" t="s">
        <v>122761</v>
      </c>
      <c r="G16828">
        <v>2.2500000000000001E-5</v>
      </c>
      <c r="H16828" t="s">
        <v>9398</v>
      </c>
      <c r="I16828" t="s">
        <v>133929</v>
      </c>
      <c r="J16828" s="2" t="s">
        <v>178508</v>
      </c>
      <c r="K16828" t="s">
        <v>146970</v>
      </c>
      <c r="L16828" t="s">
        <v>228706</v>
      </c>
      <c r="M16828" t="s">
        <v>10</v>
      </c>
      <c r="N16828" t="s">
        <v>228928</v>
      </c>
      <c r="O16828" t="s">
        <v>229306</v>
      </c>
      <c r="P16828" t="s">
        <v>229306</v>
      </c>
      <c r="Q16828" t="s">
        <v>123277</v>
      </c>
      <c r="R16828" t="s">
        <v>146970</v>
      </c>
      <c r="S16828" t="s">
        <v>233769</v>
      </c>
    </row>
    <row r="16829" spans="1:19" x14ac:dyDescent="0.35">
      <c r="A16829" s="1">
        <v>21057</v>
      </c>
      <c r="B16829" t="s">
        <v>9398</v>
      </c>
      <c r="C16829" t="s">
        <v>62078</v>
      </c>
      <c r="D16829" t="s">
        <v>5</v>
      </c>
      <c r="F16829" t="s">
        <v>122242</v>
      </c>
      <c r="G16829">
        <v>1.0000000000000001E-5</v>
      </c>
      <c r="H16829" t="s">
        <v>9398</v>
      </c>
      <c r="I16829" t="s">
        <v>133929</v>
      </c>
      <c r="J16829" s="2" t="s">
        <v>178508</v>
      </c>
      <c r="K16829" t="s">
        <v>146970</v>
      </c>
      <c r="L16829" t="s">
        <v>228706</v>
      </c>
      <c r="M16829" t="s">
        <v>10</v>
      </c>
      <c r="N16829" t="s">
        <v>228928</v>
      </c>
      <c r="O16829" t="s">
        <v>229306</v>
      </c>
      <c r="P16829" t="s">
        <v>229306</v>
      </c>
      <c r="Q16829" t="s">
        <v>123277</v>
      </c>
      <c r="R16829" t="s">
        <v>146970</v>
      </c>
      <c r="S16829" t="s">
        <v>233769</v>
      </c>
    </row>
    <row r="16830" spans="1:19" x14ac:dyDescent="0.35">
      <c r="A16830" s="1">
        <v>21058</v>
      </c>
      <c r="B16830" t="s">
        <v>9399</v>
      </c>
      <c r="C16830" t="s">
        <v>62079</v>
      </c>
      <c r="D16830" t="s">
        <v>4</v>
      </c>
      <c r="F16830" t="s">
        <v>123251</v>
      </c>
      <c r="G16830">
        <v>8.42723E-7</v>
      </c>
      <c r="H16830" t="s">
        <v>9399</v>
      </c>
      <c r="I16830" t="s">
        <v>133930</v>
      </c>
      <c r="J16830" s="2" t="s">
        <v>178509</v>
      </c>
      <c r="K16830" t="s">
        <v>211488</v>
      </c>
      <c r="L16830" t="s">
        <v>228704</v>
      </c>
      <c r="M16830" t="s">
        <v>228717</v>
      </c>
      <c r="N16830" t="s">
        <v>228913</v>
      </c>
      <c r="O16830" t="s">
        <v>229566</v>
      </c>
      <c r="P16830" t="s">
        <v>229566</v>
      </c>
      <c r="Q16830" t="s">
        <v>123927</v>
      </c>
      <c r="R16830" t="s">
        <v>146970</v>
      </c>
      <c r="S16830" t="s">
        <v>233769</v>
      </c>
    </row>
    <row r="16831" spans="1:19" x14ac:dyDescent="0.35">
      <c r="A16831" s="1">
        <v>21059</v>
      </c>
      <c r="B16831" t="s">
        <v>9400</v>
      </c>
      <c r="C16831" t="s">
        <v>62080</v>
      </c>
      <c r="D16831" t="s">
        <v>4</v>
      </c>
      <c r="F16831" t="s">
        <v>120327</v>
      </c>
      <c r="G16831">
        <v>1.2499999999999999E-7</v>
      </c>
      <c r="H16831" t="s">
        <v>9400</v>
      </c>
      <c r="I16831" t="s">
        <v>133931</v>
      </c>
      <c r="J16831" s="2" t="s">
        <v>178510</v>
      </c>
      <c r="K16831" t="s">
        <v>146970</v>
      </c>
      <c r="L16831" t="s">
        <v>228704</v>
      </c>
      <c r="M16831" t="s">
        <v>8</v>
      </c>
      <c r="N16831" t="s">
        <v>228876</v>
      </c>
      <c r="O16831" t="s">
        <v>229173</v>
      </c>
      <c r="P16831" t="s">
        <v>229173</v>
      </c>
      <c r="R16831" t="s">
        <v>146970</v>
      </c>
      <c r="S16831" t="s">
        <v>233769</v>
      </c>
    </row>
    <row r="16832" spans="1:19" x14ac:dyDescent="0.35">
      <c r="A16832" s="1">
        <v>21061</v>
      </c>
      <c r="B16832" t="s">
        <v>9401</v>
      </c>
      <c r="C16832" t="s">
        <v>62081</v>
      </c>
      <c r="D16832" t="s">
        <v>5</v>
      </c>
      <c r="E16832" t="s">
        <v>119955</v>
      </c>
      <c r="F16832" t="s">
        <v>121723</v>
      </c>
      <c r="G16832">
        <v>8.7499999999999999E-7</v>
      </c>
      <c r="H16832" t="s">
        <v>9401</v>
      </c>
      <c r="I16832" t="s">
        <v>133932</v>
      </c>
      <c r="J16832" s="2" t="s">
        <v>178511</v>
      </c>
      <c r="K16832" t="s">
        <v>146970</v>
      </c>
      <c r="L16832" t="s">
        <v>228704</v>
      </c>
      <c r="M16832" t="s">
        <v>8</v>
      </c>
      <c r="N16832" t="s">
        <v>228848</v>
      </c>
      <c r="O16832" t="s">
        <v>229133</v>
      </c>
      <c r="P16832" t="s">
        <v>230528</v>
      </c>
      <c r="R16832" t="s">
        <v>146970</v>
      </c>
      <c r="S16832" t="s">
        <v>233769</v>
      </c>
    </row>
    <row r="16833" spans="1:19" x14ac:dyDescent="0.35">
      <c r="A16833" s="1">
        <v>21062</v>
      </c>
      <c r="B16833" t="s">
        <v>9402</v>
      </c>
      <c r="C16833" t="s">
        <v>62082</v>
      </c>
      <c r="D16833" t="s">
        <v>4</v>
      </c>
      <c r="F16833" t="s">
        <v>120072</v>
      </c>
      <c r="G16833">
        <v>1.09566E-7</v>
      </c>
      <c r="H16833" t="s">
        <v>9402</v>
      </c>
      <c r="I16833" t="s">
        <v>133933</v>
      </c>
      <c r="J16833" s="2" t="s">
        <v>178512</v>
      </c>
      <c r="K16833" t="s">
        <v>146970</v>
      </c>
      <c r="L16833" t="s">
        <v>228704</v>
      </c>
      <c r="M16833" t="s">
        <v>8</v>
      </c>
      <c r="N16833" t="s">
        <v>228828</v>
      </c>
      <c r="O16833" t="s">
        <v>229113</v>
      </c>
      <c r="P16833" t="s">
        <v>230104</v>
      </c>
      <c r="Q16833" t="s">
        <v>123581</v>
      </c>
      <c r="R16833" t="s">
        <v>146970</v>
      </c>
      <c r="S16833" t="s">
        <v>233769</v>
      </c>
    </row>
    <row r="16834" spans="1:19" x14ac:dyDescent="0.35">
      <c r="A16834" s="1">
        <v>21063</v>
      </c>
      <c r="B16834" t="s">
        <v>9403</v>
      </c>
      <c r="C16834" t="s">
        <v>62083</v>
      </c>
      <c r="D16834" t="s">
        <v>5</v>
      </c>
      <c r="F16834" t="s">
        <v>120217</v>
      </c>
      <c r="G16834">
        <v>8.1212700000000003E-7</v>
      </c>
      <c r="H16834" t="s">
        <v>9403</v>
      </c>
      <c r="I16834" t="s">
        <v>133934</v>
      </c>
      <c r="J16834" s="2" t="s">
        <v>178513</v>
      </c>
      <c r="K16834" t="s">
        <v>146970</v>
      </c>
      <c r="L16834" t="s">
        <v>228704</v>
      </c>
      <c r="M16834" t="s">
        <v>9</v>
      </c>
      <c r="R16834" t="s">
        <v>146970</v>
      </c>
      <c r="S16834" t="s">
        <v>233769</v>
      </c>
    </row>
    <row r="16835" spans="1:19" x14ac:dyDescent="0.35">
      <c r="A16835" s="1">
        <v>21064</v>
      </c>
      <c r="B16835" t="s">
        <v>9403</v>
      </c>
      <c r="C16835" t="s">
        <v>62084</v>
      </c>
      <c r="D16835" t="s">
        <v>5</v>
      </c>
      <c r="E16835" t="s">
        <v>119955</v>
      </c>
      <c r="F16835" t="s">
        <v>120052</v>
      </c>
      <c r="G16835">
        <v>7.8575099999999998E-7</v>
      </c>
      <c r="H16835" t="s">
        <v>9403</v>
      </c>
      <c r="I16835" t="s">
        <v>133934</v>
      </c>
      <c r="J16835" s="2" t="s">
        <v>178513</v>
      </c>
      <c r="K16835" t="s">
        <v>146970</v>
      </c>
      <c r="L16835" t="s">
        <v>228704</v>
      </c>
      <c r="M16835" t="s">
        <v>9</v>
      </c>
      <c r="R16835" t="s">
        <v>146970</v>
      </c>
      <c r="S16835" t="s">
        <v>233769</v>
      </c>
    </row>
    <row r="16836" spans="1:19" x14ac:dyDescent="0.35">
      <c r="A16836" s="1">
        <v>21065</v>
      </c>
      <c r="B16836" t="s">
        <v>9404</v>
      </c>
      <c r="C16836" t="s">
        <v>62085</v>
      </c>
      <c r="D16836" t="s">
        <v>3</v>
      </c>
      <c r="F16836" t="s">
        <v>121807</v>
      </c>
      <c r="G16836">
        <v>1.2999999999999999E-4</v>
      </c>
      <c r="H16836" t="s">
        <v>9404</v>
      </c>
      <c r="I16836" t="s">
        <v>133935</v>
      </c>
      <c r="J16836" s="2" t="s">
        <v>178514</v>
      </c>
      <c r="K16836" t="s">
        <v>146970</v>
      </c>
      <c r="L16836" t="s">
        <v>228704</v>
      </c>
      <c r="M16836" t="s">
        <v>10</v>
      </c>
      <c r="N16836" t="s">
        <v>228827</v>
      </c>
      <c r="O16836" t="s">
        <v>229107</v>
      </c>
      <c r="P16836" t="s">
        <v>229107</v>
      </c>
      <c r="Q16836" t="s">
        <v>121634</v>
      </c>
      <c r="R16836" t="s">
        <v>146970</v>
      </c>
      <c r="S16836" t="s">
        <v>233769</v>
      </c>
    </row>
    <row r="16837" spans="1:19" x14ac:dyDescent="0.35">
      <c r="A16837" s="1">
        <v>21067</v>
      </c>
      <c r="B16837" t="s">
        <v>9404</v>
      </c>
      <c r="C16837" t="s">
        <v>62086</v>
      </c>
      <c r="D16837" t="s">
        <v>3</v>
      </c>
      <c r="F16837" t="s">
        <v>120092</v>
      </c>
      <c r="G16837">
        <v>4.2000000000000002E-4</v>
      </c>
      <c r="H16837" t="s">
        <v>9404</v>
      </c>
      <c r="I16837" t="s">
        <v>133935</v>
      </c>
      <c r="J16837" s="2" t="s">
        <v>178514</v>
      </c>
      <c r="K16837" t="s">
        <v>146970</v>
      </c>
      <c r="L16837" t="s">
        <v>228704</v>
      </c>
      <c r="M16837" t="s">
        <v>10</v>
      </c>
      <c r="N16837" t="s">
        <v>228827</v>
      </c>
      <c r="O16837" t="s">
        <v>229107</v>
      </c>
      <c r="P16837" t="s">
        <v>229107</v>
      </c>
      <c r="Q16837" t="s">
        <v>121634</v>
      </c>
      <c r="R16837" t="s">
        <v>146970</v>
      </c>
      <c r="S16837" t="s">
        <v>233769</v>
      </c>
    </row>
    <row r="16838" spans="1:19" x14ac:dyDescent="0.35">
      <c r="A16838" s="1">
        <v>21068</v>
      </c>
      <c r="B16838" t="s">
        <v>9405</v>
      </c>
      <c r="C16838" t="s">
        <v>62087</v>
      </c>
      <c r="D16838" t="s">
        <v>5</v>
      </c>
      <c r="F16838" t="s">
        <v>120927</v>
      </c>
      <c r="G16838">
        <v>1.2999999999999999E-5</v>
      </c>
      <c r="H16838" t="s">
        <v>9405</v>
      </c>
      <c r="I16838" t="s">
        <v>133936</v>
      </c>
      <c r="J16838" s="2" t="s">
        <v>178515</v>
      </c>
      <c r="K16838" t="s">
        <v>146970</v>
      </c>
      <c r="L16838" t="s">
        <v>228707</v>
      </c>
      <c r="M16838" t="s">
        <v>11</v>
      </c>
      <c r="N16838" t="s">
        <v>228858</v>
      </c>
      <c r="O16838" t="s">
        <v>229219</v>
      </c>
      <c r="P16838" t="s">
        <v>229219</v>
      </c>
      <c r="Q16838" t="s">
        <v>120970</v>
      </c>
      <c r="R16838" t="s">
        <v>146970</v>
      </c>
      <c r="S16838" t="s">
        <v>233769</v>
      </c>
    </row>
    <row r="16839" spans="1:19" x14ac:dyDescent="0.35">
      <c r="A16839" s="1">
        <v>21069</v>
      </c>
      <c r="B16839" t="s">
        <v>9405</v>
      </c>
      <c r="C16839" t="s">
        <v>62088</v>
      </c>
      <c r="D16839" t="s">
        <v>5</v>
      </c>
      <c r="E16839" t="s">
        <v>119954</v>
      </c>
      <c r="F16839" t="s">
        <v>123021</v>
      </c>
      <c r="G16839">
        <v>1.0000000000000001E-5</v>
      </c>
      <c r="H16839" t="s">
        <v>9405</v>
      </c>
      <c r="I16839" t="s">
        <v>133936</v>
      </c>
      <c r="J16839" s="2" t="s">
        <v>178515</v>
      </c>
      <c r="K16839" t="s">
        <v>146970</v>
      </c>
      <c r="L16839" t="s">
        <v>228707</v>
      </c>
      <c r="M16839" t="s">
        <v>11</v>
      </c>
      <c r="N16839" t="s">
        <v>228858</v>
      </c>
      <c r="O16839" t="s">
        <v>229219</v>
      </c>
      <c r="P16839" t="s">
        <v>229219</v>
      </c>
      <c r="Q16839" t="s">
        <v>120970</v>
      </c>
      <c r="R16839" t="s">
        <v>146970</v>
      </c>
      <c r="S16839" t="s">
        <v>233769</v>
      </c>
    </row>
    <row r="16840" spans="1:19" x14ac:dyDescent="0.35">
      <c r="A16840" s="1">
        <v>21070</v>
      </c>
      <c r="B16840" t="s">
        <v>9405</v>
      </c>
      <c r="C16840" t="s">
        <v>62089</v>
      </c>
      <c r="D16840" t="s">
        <v>5</v>
      </c>
      <c r="E16840" t="s">
        <v>119955</v>
      </c>
      <c r="F16840" t="s">
        <v>123252</v>
      </c>
      <c r="G16840">
        <v>3.0000000000000001E-6</v>
      </c>
      <c r="H16840" t="s">
        <v>9405</v>
      </c>
      <c r="I16840" t="s">
        <v>133936</v>
      </c>
      <c r="J16840" s="2" t="s">
        <v>178515</v>
      </c>
      <c r="K16840" t="s">
        <v>146970</v>
      </c>
      <c r="L16840" t="s">
        <v>228707</v>
      </c>
      <c r="M16840" t="s">
        <v>11</v>
      </c>
      <c r="N16840" t="s">
        <v>228858</v>
      </c>
      <c r="O16840" t="s">
        <v>229219</v>
      </c>
      <c r="P16840" t="s">
        <v>229219</v>
      </c>
      <c r="Q16840" t="s">
        <v>120970</v>
      </c>
      <c r="R16840" t="s">
        <v>146970</v>
      </c>
      <c r="S16840" t="s">
        <v>233769</v>
      </c>
    </row>
    <row r="16841" spans="1:19" x14ac:dyDescent="0.35">
      <c r="A16841" s="1">
        <v>21071</v>
      </c>
      <c r="B16841" t="s">
        <v>9406</v>
      </c>
      <c r="C16841" t="s">
        <v>62090</v>
      </c>
      <c r="D16841" t="s">
        <v>4</v>
      </c>
      <c r="F16841" t="s">
        <v>120815</v>
      </c>
      <c r="G16841">
        <v>1.1999999999999999E-7</v>
      </c>
      <c r="H16841" t="s">
        <v>9406</v>
      </c>
      <c r="I16841" t="s">
        <v>133937</v>
      </c>
      <c r="J16841" s="2" t="s">
        <v>178516</v>
      </c>
      <c r="K16841" t="s">
        <v>146970</v>
      </c>
      <c r="L16841" t="s">
        <v>228704</v>
      </c>
      <c r="M16841" t="s">
        <v>8</v>
      </c>
      <c r="N16841" t="s">
        <v>228828</v>
      </c>
      <c r="O16841" t="s">
        <v>229113</v>
      </c>
      <c r="P16841" t="s">
        <v>230217</v>
      </c>
      <c r="Q16841" t="s">
        <v>124038</v>
      </c>
      <c r="R16841" t="s">
        <v>146970</v>
      </c>
      <c r="S16841" t="s">
        <v>233769</v>
      </c>
    </row>
    <row r="16842" spans="1:19" x14ac:dyDescent="0.35">
      <c r="A16842" s="1">
        <v>21072</v>
      </c>
      <c r="B16842" t="s">
        <v>9407</v>
      </c>
      <c r="C16842" t="s">
        <v>62091</v>
      </c>
      <c r="D16842" t="s">
        <v>5</v>
      </c>
      <c r="F16842" t="s">
        <v>122180</v>
      </c>
      <c r="G16842">
        <v>4.6999999999999999E-6</v>
      </c>
      <c r="H16842" t="s">
        <v>9407</v>
      </c>
      <c r="I16842" t="s">
        <v>133938</v>
      </c>
      <c r="J16842" s="2" t="s">
        <v>178517</v>
      </c>
      <c r="K16842" t="s">
        <v>146970</v>
      </c>
      <c r="L16842" t="s">
        <v>228706</v>
      </c>
      <c r="M16842" t="s">
        <v>12</v>
      </c>
      <c r="N16842" t="s">
        <v>228899</v>
      </c>
      <c r="O16842" t="s">
        <v>229686</v>
      </c>
      <c r="P16842" t="s">
        <v>229686</v>
      </c>
      <c r="Q16842" t="s">
        <v>233185</v>
      </c>
      <c r="R16842" t="s">
        <v>146970</v>
      </c>
      <c r="S16842" t="s">
        <v>233769</v>
      </c>
    </row>
    <row r="16843" spans="1:19" x14ac:dyDescent="0.35">
      <c r="A16843" s="1">
        <v>21073</v>
      </c>
      <c r="B16843" t="s">
        <v>9407</v>
      </c>
      <c r="C16843" t="s">
        <v>62092</v>
      </c>
      <c r="D16843" t="s">
        <v>5</v>
      </c>
      <c r="F16843" t="s">
        <v>121230</v>
      </c>
      <c r="G16843">
        <v>9.3899999999999992E-7</v>
      </c>
      <c r="H16843" t="s">
        <v>9407</v>
      </c>
      <c r="I16843" t="s">
        <v>133938</v>
      </c>
      <c r="J16843" s="2" t="s">
        <v>178517</v>
      </c>
      <c r="K16843" t="s">
        <v>146970</v>
      </c>
      <c r="L16843" t="s">
        <v>228706</v>
      </c>
      <c r="M16843" t="s">
        <v>12</v>
      </c>
      <c r="N16843" t="s">
        <v>228899</v>
      </c>
      <c r="O16843" t="s">
        <v>229686</v>
      </c>
      <c r="P16843" t="s">
        <v>229686</v>
      </c>
      <c r="Q16843" t="s">
        <v>233185</v>
      </c>
      <c r="R16843" t="s">
        <v>146970</v>
      </c>
      <c r="S16843" t="s">
        <v>233769</v>
      </c>
    </row>
    <row r="16844" spans="1:19" x14ac:dyDescent="0.35">
      <c r="A16844" s="1">
        <v>21074</v>
      </c>
      <c r="B16844" t="s">
        <v>9408</v>
      </c>
      <c r="C16844" t="s">
        <v>62093</v>
      </c>
      <c r="D16844" t="s">
        <v>5</v>
      </c>
      <c r="E16844" t="s">
        <v>119955</v>
      </c>
      <c r="F16844" t="s">
        <v>119985</v>
      </c>
      <c r="G16844">
        <v>1.62778E-6</v>
      </c>
      <c r="H16844" t="s">
        <v>9408</v>
      </c>
      <c r="I16844" t="s">
        <v>133939</v>
      </c>
      <c r="J16844" s="2" t="s">
        <v>178518</v>
      </c>
      <c r="K16844" t="s">
        <v>146970</v>
      </c>
      <c r="L16844" t="s">
        <v>228704</v>
      </c>
      <c r="M16844" t="s">
        <v>9</v>
      </c>
      <c r="N16844" t="s">
        <v>228875</v>
      </c>
      <c r="O16844" t="s">
        <v>229326</v>
      </c>
      <c r="P16844" t="s">
        <v>230274</v>
      </c>
      <c r="R16844" t="s">
        <v>146970</v>
      </c>
      <c r="S16844" t="s">
        <v>233769</v>
      </c>
    </row>
    <row r="16845" spans="1:19" x14ac:dyDescent="0.35">
      <c r="A16845" s="1">
        <v>21076</v>
      </c>
      <c r="B16845" t="s">
        <v>9409</v>
      </c>
      <c r="C16845" t="s">
        <v>62094</v>
      </c>
      <c r="D16845" t="s">
        <v>5</v>
      </c>
      <c r="F16845" t="s">
        <v>120503</v>
      </c>
      <c r="G16845">
        <v>1.3002000000000001E-6</v>
      </c>
      <c r="H16845" t="s">
        <v>9409</v>
      </c>
      <c r="I16845" t="s">
        <v>133940</v>
      </c>
      <c r="J16845" s="2" t="s">
        <v>178519</v>
      </c>
      <c r="K16845" t="s">
        <v>146970</v>
      </c>
      <c r="L16845" t="s">
        <v>228704</v>
      </c>
      <c r="M16845" t="s">
        <v>228720</v>
      </c>
      <c r="N16845" t="s">
        <v>228833</v>
      </c>
      <c r="O16845" t="s">
        <v>229687</v>
      </c>
      <c r="P16845" t="s">
        <v>229687</v>
      </c>
      <c r="R16845" t="s">
        <v>146970</v>
      </c>
      <c r="S16845" t="s">
        <v>233769</v>
      </c>
    </row>
    <row r="16846" spans="1:19" x14ac:dyDescent="0.35">
      <c r="A16846" s="1">
        <v>21077</v>
      </c>
      <c r="B16846" t="s">
        <v>9410</v>
      </c>
      <c r="C16846" t="s">
        <v>62095</v>
      </c>
      <c r="D16846" t="s">
        <v>5</v>
      </c>
      <c r="F16846" t="s">
        <v>123253</v>
      </c>
      <c r="G16846">
        <v>6.9999999999999999E-6</v>
      </c>
      <c r="H16846" t="s">
        <v>9410</v>
      </c>
      <c r="I16846" t="s">
        <v>133941</v>
      </c>
      <c r="J16846" s="2" t="s">
        <v>178520</v>
      </c>
      <c r="K16846" t="s">
        <v>146970</v>
      </c>
      <c r="L16846" t="s">
        <v>228706</v>
      </c>
      <c r="M16846" t="s">
        <v>8</v>
      </c>
      <c r="N16846" t="s">
        <v>228841</v>
      </c>
      <c r="O16846" t="s">
        <v>229123</v>
      </c>
      <c r="P16846" t="s">
        <v>230129</v>
      </c>
      <c r="Q16846" t="s">
        <v>120970</v>
      </c>
      <c r="R16846" t="s">
        <v>146970</v>
      </c>
      <c r="S16846" t="s">
        <v>233769</v>
      </c>
    </row>
    <row r="16847" spans="1:19" x14ac:dyDescent="0.35">
      <c r="A16847" s="1">
        <v>21078</v>
      </c>
      <c r="B16847" t="s">
        <v>9410</v>
      </c>
      <c r="C16847" t="s">
        <v>62096</v>
      </c>
      <c r="D16847" t="s">
        <v>5</v>
      </c>
      <c r="E16847" t="s">
        <v>119956</v>
      </c>
      <c r="F16847" t="s">
        <v>123143</v>
      </c>
      <c r="G16847">
        <v>1.5E-5</v>
      </c>
      <c r="H16847" t="s">
        <v>9410</v>
      </c>
      <c r="I16847" t="s">
        <v>133941</v>
      </c>
      <c r="J16847" s="2" t="s">
        <v>178520</v>
      </c>
      <c r="K16847" t="s">
        <v>146970</v>
      </c>
      <c r="L16847" t="s">
        <v>228706</v>
      </c>
      <c r="M16847" t="s">
        <v>8</v>
      </c>
      <c r="N16847" t="s">
        <v>228841</v>
      </c>
      <c r="O16847" t="s">
        <v>229123</v>
      </c>
      <c r="P16847" t="s">
        <v>230129</v>
      </c>
      <c r="Q16847" t="s">
        <v>120970</v>
      </c>
      <c r="R16847" t="s">
        <v>146970</v>
      </c>
      <c r="S16847" t="s">
        <v>233769</v>
      </c>
    </row>
    <row r="16848" spans="1:19" x14ac:dyDescent="0.35">
      <c r="A16848" s="1">
        <v>21079</v>
      </c>
      <c r="B16848" t="s">
        <v>9410</v>
      </c>
      <c r="C16848" t="s">
        <v>62097</v>
      </c>
      <c r="D16848" t="s">
        <v>5</v>
      </c>
      <c r="F16848" t="s">
        <v>121804</v>
      </c>
      <c r="G16848">
        <v>3.0000000000000001E-6</v>
      </c>
      <c r="H16848" t="s">
        <v>9410</v>
      </c>
      <c r="I16848" t="s">
        <v>133941</v>
      </c>
      <c r="J16848" s="2" t="s">
        <v>178520</v>
      </c>
      <c r="K16848" t="s">
        <v>146970</v>
      </c>
      <c r="L16848" t="s">
        <v>228706</v>
      </c>
      <c r="M16848" t="s">
        <v>8</v>
      </c>
      <c r="N16848" t="s">
        <v>228841</v>
      </c>
      <c r="O16848" t="s">
        <v>229123</v>
      </c>
      <c r="P16848" t="s">
        <v>230129</v>
      </c>
      <c r="Q16848" t="s">
        <v>120970</v>
      </c>
      <c r="R16848" t="s">
        <v>146970</v>
      </c>
      <c r="S16848" t="s">
        <v>233769</v>
      </c>
    </row>
    <row r="16849" spans="1:19" x14ac:dyDescent="0.35">
      <c r="A16849" s="1">
        <v>21081</v>
      </c>
      <c r="B16849" t="s">
        <v>9411</v>
      </c>
      <c r="C16849" t="s">
        <v>62098</v>
      </c>
      <c r="D16849" t="s">
        <v>4</v>
      </c>
      <c r="F16849" t="s">
        <v>120152</v>
      </c>
      <c r="G16849">
        <v>4.8278599999999999E-7</v>
      </c>
      <c r="H16849" t="s">
        <v>9411</v>
      </c>
      <c r="I16849" t="s">
        <v>133942</v>
      </c>
      <c r="J16849" s="2" t="s">
        <v>178521</v>
      </c>
      <c r="K16849" t="s">
        <v>146970</v>
      </c>
      <c r="L16849" t="s">
        <v>228704</v>
      </c>
      <c r="M16849" t="s">
        <v>228722</v>
      </c>
      <c r="O16849" t="s">
        <v>229143</v>
      </c>
      <c r="P16849" t="s">
        <v>229143</v>
      </c>
      <c r="Q16849" t="s">
        <v>120524</v>
      </c>
      <c r="R16849" t="s">
        <v>146970</v>
      </c>
      <c r="S16849" t="s">
        <v>233769</v>
      </c>
    </row>
    <row r="16850" spans="1:19" x14ac:dyDescent="0.35">
      <c r="A16850" s="1">
        <v>21082</v>
      </c>
      <c r="B16850" t="s">
        <v>9412</v>
      </c>
      <c r="C16850" t="s">
        <v>62099</v>
      </c>
      <c r="D16850" t="s">
        <v>4</v>
      </c>
      <c r="F16850" t="s">
        <v>122519</v>
      </c>
      <c r="G16850">
        <v>1.8449999999999999E-6</v>
      </c>
      <c r="H16850" t="s">
        <v>9412</v>
      </c>
      <c r="I16850" t="s">
        <v>133943</v>
      </c>
      <c r="J16850" s="2" t="s">
        <v>178522</v>
      </c>
      <c r="K16850" t="s">
        <v>146970</v>
      </c>
      <c r="L16850" t="s">
        <v>228704</v>
      </c>
      <c r="M16850" t="s">
        <v>8</v>
      </c>
      <c r="N16850" t="s">
        <v>228873</v>
      </c>
      <c r="O16850" t="s">
        <v>229170</v>
      </c>
      <c r="P16850" t="s">
        <v>229544</v>
      </c>
      <c r="R16850" t="s">
        <v>146970</v>
      </c>
      <c r="S16850" t="s">
        <v>233769</v>
      </c>
    </row>
    <row r="16851" spans="1:19" x14ac:dyDescent="0.35">
      <c r="A16851" s="1">
        <v>21083</v>
      </c>
      <c r="B16851" t="s">
        <v>9413</v>
      </c>
      <c r="C16851" t="s">
        <v>62100</v>
      </c>
      <c r="D16851" t="s">
        <v>4</v>
      </c>
      <c r="F16851" t="s">
        <v>120241</v>
      </c>
      <c r="G16851">
        <v>5.0000000000000004E-6</v>
      </c>
      <c r="H16851" t="s">
        <v>9413</v>
      </c>
      <c r="I16851" t="s">
        <v>133944</v>
      </c>
      <c r="J16851" s="2" t="s">
        <v>178523</v>
      </c>
      <c r="K16851" t="s">
        <v>146970</v>
      </c>
      <c r="L16851" t="s">
        <v>228704</v>
      </c>
      <c r="M16851" t="s">
        <v>14</v>
      </c>
      <c r="Q16851" t="s">
        <v>120059</v>
      </c>
      <c r="R16851" t="s">
        <v>146970</v>
      </c>
      <c r="S16851" t="s">
        <v>233769</v>
      </c>
    </row>
    <row r="16852" spans="1:19" x14ac:dyDescent="0.35">
      <c r="A16852" s="1">
        <v>21084</v>
      </c>
      <c r="B16852" t="s">
        <v>9414</v>
      </c>
      <c r="C16852" t="s">
        <v>62101</v>
      </c>
      <c r="D16852" t="s">
        <v>5</v>
      </c>
      <c r="F16852" t="s">
        <v>121261</v>
      </c>
      <c r="G16852">
        <v>7.5003299999999998E-7</v>
      </c>
      <c r="H16852" t="s">
        <v>9414</v>
      </c>
      <c r="I16852" t="s">
        <v>133945</v>
      </c>
      <c r="J16852" s="2" t="s">
        <v>178524</v>
      </c>
      <c r="K16852" t="s">
        <v>146970</v>
      </c>
      <c r="L16852" t="s">
        <v>228704</v>
      </c>
      <c r="M16852" t="s">
        <v>8</v>
      </c>
      <c r="N16852" t="s">
        <v>228862</v>
      </c>
      <c r="O16852" t="s">
        <v>229295</v>
      </c>
      <c r="P16852" t="s">
        <v>229295</v>
      </c>
      <c r="Q16852" t="s">
        <v>120682</v>
      </c>
      <c r="R16852" t="s">
        <v>146970</v>
      </c>
      <c r="S16852" t="s">
        <v>233769</v>
      </c>
    </row>
    <row r="16853" spans="1:19" x14ac:dyDescent="0.35">
      <c r="A16853" s="1">
        <v>21085</v>
      </c>
      <c r="B16853" t="s">
        <v>9414</v>
      </c>
      <c r="C16853" t="s">
        <v>62102</v>
      </c>
      <c r="D16853" t="s">
        <v>5</v>
      </c>
      <c r="F16853" t="s">
        <v>122854</v>
      </c>
      <c r="G16853">
        <v>6.9999999999999999E-6</v>
      </c>
      <c r="H16853" t="s">
        <v>9414</v>
      </c>
      <c r="I16853" t="s">
        <v>133945</v>
      </c>
      <c r="J16853" s="2" t="s">
        <v>178524</v>
      </c>
      <c r="K16853" t="s">
        <v>146970</v>
      </c>
      <c r="L16853" t="s">
        <v>228704</v>
      </c>
      <c r="M16853" t="s">
        <v>8</v>
      </c>
      <c r="N16853" t="s">
        <v>228862</v>
      </c>
      <c r="O16853" t="s">
        <v>229295</v>
      </c>
      <c r="P16853" t="s">
        <v>229295</v>
      </c>
      <c r="Q16853" t="s">
        <v>120682</v>
      </c>
      <c r="R16853" t="s">
        <v>146970</v>
      </c>
      <c r="S16853" t="s">
        <v>233769</v>
      </c>
    </row>
    <row r="16854" spans="1:19" x14ac:dyDescent="0.35">
      <c r="A16854" s="1">
        <v>21086</v>
      </c>
      <c r="B16854" t="s">
        <v>9414</v>
      </c>
      <c r="C16854" t="s">
        <v>62103</v>
      </c>
      <c r="D16854" t="s">
        <v>5</v>
      </c>
      <c r="F16854" t="s">
        <v>122676</v>
      </c>
      <c r="G16854">
        <v>6.2525059999999996E-6</v>
      </c>
      <c r="H16854" t="s">
        <v>9414</v>
      </c>
      <c r="I16854" t="s">
        <v>133945</v>
      </c>
      <c r="J16854" s="2" t="s">
        <v>178524</v>
      </c>
      <c r="K16854" t="s">
        <v>146970</v>
      </c>
      <c r="L16854" t="s">
        <v>228704</v>
      </c>
      <c r="M16854" t="s">
        <v>8</v>
      </c>
      <c r="N16854" t="s">
        <v>228862</v>
      </c>
      <c r="O16854" t="s">
        <v>229295</v>
      </c>
      <c r="P16854" t="s">
        <v>229295</v>
      </c>
      <c r="Q16854" t="s">
        <v>120682</v>
      </c>
      <c r="R16854" t="s">
        <v>146970</v>
      </c>
      <c r="S16854" t="s">
        <v>233769</v>
      </c>
    </row>
    <row r="16855" spans="1:19" x14ac:dyDescent="0.35">
      <c r="A16855" s="1">
        <v>21087</v>
      </c>
      <c r="B16855" t="s">
        <v>9414</v>
      </c>
      <c r="C16855" t="s">
        <v>62104</v>
      </c>
      <c r="D16855" t="s">
        <v>3</v>
      </c>
      <c r="F16855" t="s">
        <v>120122</v>
      </c>
      <c r="G16855">
        <v>1.1950000000000001E-5</v>
      </c>
      <c r="H16855" t="s">
        <v>9414</v>
      </c>
      <c r="I16855" t="s">
        <v>133945</v>
      </c>
      <c r="J16855" s="2" t="s">
        <v>178524</v>
      </c>
      <c r="K16855" t="s">
        <v>146970</v>
      </c>
      <c r="L16855" t="s">
        <v>228704</v>
      </c>
      <c r="M16855" t="s">
        <v>8</v>
      </c>
      <c r="N16855" t="s">
        <v>228862</v>
      </c>
      <c r="O16855" t="s">
        <v>229295</v>
      </c>
      <c r="P16855" t="s">
        <v>229295</v>
      </c>
      <c r="Q16855" t="s">
        <v>120682</v>
      </c>
      <c r="R16855" t="s">
        <v>146970</v>
      </c>
      <c r="S16855" t="s">
        <v>233769</v>
      </c>
    </row>
    <row r="16856" spans="1:19" x14ac:dyDescent="0.35">
      <c r="A16856" s="1">
        <v>21089</v>
      </c>
      <c r="B16856" t="s">
        <v>9415</v>
      </c>
      <c r="C16856" t="s">
        <v>62105</v>
      </c>
      <c r="D16856" t="s">
        <v>5</v>
      </c>
      <c r="F16856" t="s">
        <v>120194</v>
      </c>
      <c r="G16856">
        <v>9.9999999999999995E-7</v>
      </c>
      <c r="H16856" t="s">
        <v>9415</v>
      </c>
      <c r="I16856" t="s">
        <v>133946</v>
      </c>
      <c r="J16856" s="2" t="s">
        <v>178525</v>
      </c>
      <c r="K16856" t="s">
        <v>211479</v>
      </c>
      <c r="L16856" t="s">
        <v>228704</v>
      </c>
      <c r="M16856" t="s">
        <v>228729</v>
      </c>
      <c r="N16856" t="s">
        <v>228931</v>
      </c>
      <c r="O16856" t="s">
        <v>229231</v>
      </c>
      <c r="P16856" t="s">
        <v>229231</v>
      </c>
      <c r="Q16856" t="s">
        <v>120027</v>
      </c>
      <c r="R16856" t="s">
        <v>146970</v>
      </c>
      <c r="S16856" t="s">
        <v>233769</v>
      </c>
    </row>
    <row r="16857" spans="1:19" x14ac:dyDescent="0.35">
      <c r="A16857" s="1">
        <v>21090</v>
      </c>
      <c r="B16857" t="s">
        <v>9415</v>
      </c>
      <c r="C16857" t="s">
        <v>62106</v>
      </c>
      <c r="D16857" t="s">
        <v>5</v>
      </c>
      <c r="E16857" t="s">
        <v>119955</v>
      </c>
      <c r="F16857" t="s">
        <v>120422</v>
      </c>
      <c r="G16857">
        <v>3.0000000000000001E-6</v>
      </c>
      <c r="H16857" t="s">
        <v>9415</v>
      </c>
      <c r="I16857" t="s">
        <v>133946</v>
      </c>
      <c r="J16857" s="2" t="s">
        <v>178525</v>
      </c>
      <c r="K16857" t="s">
        <v>211479</v>
      </c>
      <c r="L16857" t="s">
        <v>228704</v>
      </c>
      <c r="M16857" t="s">
        <v>228729</v>
      </c>
      <c r="N16857" t="s">
        <v>228931</v>
      </c>
      <c r="O16857" t="s">
        <v>229231</v>
      </c>
      <c r="P16857" t="s">
        <v>229231</v>
      </c>
      <c r="Q16857" t="s">
        <v>120027</v>
      </c>
      <c r="R16857" t="s">
        <v>146970</v>
      </c>
      <c r="S16857" t="s">
        <v>233769</v>
      </c>
    </row>
    <row r="16858" spans="1:19" x14ac:dyDescent="0.35">
      <c r="A16858" s="1">
        <v>21091</v>
      </c>
      <c r="B16858" t="s">
        <v>9416</v>
      </c>
      <c r="C16858" t="s">
        <v>62107</v>
      </c>
      <c r="D16858" t="s">
        <v>5</v>
      </c>
      <c r="E16858" t="s">
        <v>119955</v>
      </c>
      <c r="F16858" t="s">
        <v>120572</v>
      </c>
      <c r="G16858">
        <v>6.9999999999999999E-6</v>
      </c>
      <c r="H16858" t="s">
        <v>9416</v>
      </c>
      <c r="I16858" t="s">
        <v>133947</v>
      </c>
      <c r="J16858" s="2" t="s">
        <v>178526</v>
      </c>
      <c r="K16858" t="s">
        <v>211581</v>
      </c>
      <c r="L16858" t="s">
        <v>228706</v>
      </c>
      <c r="M16858" t="s">
        <v>8</v>
      </c>
      <c r="N16858" t="s">
        <v>228828</v>
      </c>
      <c r="O16858" t="s">
        <v>229113</v>
      </c>
      <c r="P16858" t="s">
        <v>230081</v>
      </c>
      <c r="Q16858" t="s">
        <v>121359</v>
      </c>
      <c r="R16858" t="s">
        <v>146970</v>
      </c>
      <c r="S16858" t="s">
        <v>233769</v>
      </c>
    </row>
    <row r="16859" spans="1:19" x14ac:dyDescent="0.35">
      <c r="A16859" s="1">
        <v>21092</v>
      </c>
      <c r="B16859" t="s">
        <v>9416</v>
      </c>
      <c r="C16859" t="s">
        <v>62108</v>
      </c>
      <c r="D16859" t="s">
        <v>4</v>
      </c>
      <c r="F16859" t="s">
        <v>122093</v>
      </c>
      <c r="G16859">
        <v>4.9999999999999998E-7</v>
      </c>
      <c r="H16859" t="s">
        <v>9416</v>
      </c>
      <c r="I16859" t="s">
        <v>133947</v>
      </c>
      <c r="J16859" s="2" t="s">
        <v>178526</v>
      </c>
      <c r="K16859" t="s">
        <v>211581</v>
      </c>
      <c r="L16859" t="s">
        <v>228706</v>
      </c>
      <c r="M16859" t="s">
        <v>8</v>
      </c>
      <c r="N16859" t="s">
        <v>228828</v>
      </c>
      <c r="O16859" t="s">
        <v>229113</v>
      </c>
      <c r="P16859" t="s">
        <v>230081</v>
      </c>
      <c r="Q16859" t="s">
        <v>121359</v>
      </c>
      <c r="R16859" t="s">
        <v>146970</v>
      </c>
      <c r="S16859" t="s">
        <v>233769</v>
      </c>
    </row>
    <row r="16860" spans="1:19" x14ac:dyDescent="0.35">
      <c r="A16860" s="1">
        <v>21093</v>
      </c>
      <c r="B16860" t="s">
        <v>9416</v>
      </c>
      <c r="C16860" t="s">
        <v>62109</v>
      </c>
      <c r="D16860" t="s">
        <v>5</v>
      </c>
      <c r="E16860" t="s">
        <v>119954</v>
      </c>
      <c r="F16860" t="s">
        <v>120295</v>
      </c>
      <c r="G16860">
        <v>5.0000000000000002E-5</v>
      </c>
      <c r="H16860" t="s">
        <v>9416</v>
      </c>
      <c r="I16860" t="s">
        <v>133947</v>
      </c>
      <c r="J16860" s="2" t="s">
        <v>178526</v>
      </c>
      <c r="K16860" t="s">
        <v>211581</v>
      </c>
      <c r="L16860" t="s">
        <v>228706</v>
      </c>
      <c r="M16860" t="s">
        <v>8</v>
      </c>
      <c r="N16860" t="s">
        <v>228828</v>
      </c>
      <c r="O16860" t="s">
        <v>229113</v>
      </c>
      <c r="P16860" t="s">
        <v>230081</v>
      </c>
      <c r="Q16860" t="s">
        <v>121359</v>
      </c>
      <c r="R16860" t="s">
        <v>146970</v>
      </c>
      <c r="S16860" t="s">
        <v>233769</v>
      </c>
    </row>
    <row r="16861" spans="1:19" x14ac:dyDescent="0.35">
      <c r="A16861" s="1">
        <v>21094</v>
      </c>
      <c r="B16861" t="s">
        <v>9417</v>
      </c>
      <c r="C16861" t="s">
        <v>62110</v>
      </c>
      <c r="D16861" t="s">
        <v>5</v>
      </c>
      <c r="F16861" t="s">
        <v>120010</v>
      </c>
      <c r="G16861">
        <v>5.9999999999999997E-7</v>
      </c>
      <c r="H16861" t="s">
        <v>9417</v>
      </c>
      <c r="I16861" t="s">
        <v>133948</v>
      </c>
      <c r="J16861" s="2" t="s">
        <v>178527</v>
      </c>
      <c r="K16861" t="s">
        <v>146970</v>
      </c>
      <c r="L16861" t="s">
        <v>228704</v>
      </c>
      <c r="M16861" t="s">
        <v>8</v>
      </c>
      <c r="N16861" t="s">
        <v>228881</v>
      </c>
      <c r="O16861" t="s">
        <v>229259</v>
      </c>
      <c r="P16861" t="s">
        <v>230552</v>
      </c>
      <c r="Q16861" t="s">
        <v>119973</v>
      </c>
      <c r="R16861" t="s">
        <v>146970</v>
      </c>
      <c r="S16861" t="s">
        <v>233769</v>
      </c>
    </row>
    <row r="16862" spans="1:19" x14ac:dyDescent="0.35">
      <c r="A16862" s="1">
        <v>21095</v>
      </c>
      <c r="B16862" t="s">
        <v>9417</v>
      </c>
      <c r="C16862" t="s">
        <v>62111</v>
      </c>
      <c r="D16862" t="s">
        <v>5</v>
      </c>
      <c r="F16862" t="s">
        <v>120866</v>
      </c>
      <c r="G16862">
        <v>1.305E-6</v>
      </c>
      <c r="H16862" t="s">
        <v>9417</v>
      </c>
      <c r="I16862" t="s">
        <v>133948</v>
      </c>
      <c r="J16862" s="2" t="s">
        <v>178527</v>
      </c>
      <c r="K16862" t="s">
        <v>146970</v>
      </c>
      <c r="L16862" t="s">
        <v>228704</v>
      </c>
      <c r="M16862" t="s">
        <v>8</v>
      </c>
      <c r="N16862" t="s">
        <v>228881</v>
      </c>
      <c r="O16862" t="s">
        <v>229259</v>
      </c>
      <c r="P16862" t="s">
        <v>230552</v>
      </c>
      <c r="Q16862" t="s">
        <v>119973</v>
      </c>
      <c r="R16862" t="s">
        <v>146970</v>
      </c>
      <c r="S16862" t="s">
        <v>233769</v>
      </c>
    </row>
    <row r="16863" spans="1:19" x14ac:dyDescent="0.35">
      <c r="A16863" s="1">
        <v>21096</v>
      </c>
      <c r="B16863" t="s">
        <v>9418</v>
      </c>
      <c r="C16863" t="s">
        <v>62112</v>
      </c>
      <c r="D16863" t="s">
        <v>5</v>
      </c>
      <c r="E16863" t="s">
        <v>119955</v>
      </c>
      <c r="F16863" t="s">
        <v>121058</v>
      </c>
      <c r="G16863">
        <v>4.9999999999999998E-7</v>
      </c>
      <c r="H16863" t="s">
        <v>9418</v>
      </c>
      <c r="I16863" t="s">
        <v>133949</v>
      </c>
      <c r="J16863" s="2" t="s">
        <v>178528</v>
      </c>
      <c r="K16863" t="s">
        <v>146970</v>
      </c>
      <c r="L16863" t="s">
        <v>228704</v>
      </c>
      <c r="M16863" t="s">
        <v>8</v>
      </c>
      <c r="N16863" t="s">
        <v>228852</v>
      </c>
      <c r="O16863" t="s">
        <v>229140</v>
      </c>
      <c r="P16863" t="s">
        <v>231179</v>
      </c>
      <c r="R16863" t="s">
        <v>146970</v>
      </c>
      <c r="S16863" t="s">
        <v>233769</v>
      </c>
    </row>
    <row r="16864" spans="1:19" x14ac:dyDescent="0.35">
      <c r="A16864" s="1">
        <v>21097</v>
      </c>
      <c r="B16864" t="s">
        <v>9419</v>
      </c>
      <c r="C16864" t="s">
        <v>62113</v>
      </c>
      <c r="D16864" t="s">
        <v>5</v>
      </c>
      <c r="E16864" t="s">
        <v>119955</v>
      </c>
      <c r="F16864" t="s">
        <v>121867</v>
      </c>
      <c r="G16864">
        <v>5.4999999999999999E-6</v>
      </c>
      <c r="H16864" t="s">
        <v>9419</v>
      </c>
      <c r="I16864" t="s">
        <v>133950</v>
      </c>
      <c r="J16864" s="2" t="s">
        <v>178529</v>
      </c>
      <c r="K16864" t="s">
        <v>211582</v>
      </c>
      <c r="L16864" t="s">
        <v>228706</v>
      </c>
      <c r="M16864" t="s">
        <v>8</v>
      </c>
      <c r="N16864" t="s">
        <v>228828</v>
      </c>
      <c r="O16864" t="s">
        <v>229216</v>
      </c>
      <c r="P16864" t="s">
        <v>229216</v>
      </c>
      <c r="Q16864" t="s">
        <v>121322</v>
      </c>
      <c r="R16864" t="s">
        <v>146970</v>
      </c>
      <c r="S16864" t="s">
        <v>233769</v>
      </c>
    </row>
    <row r="16865" spans="1:19" x14ac:dyDescent="0.35">
      <c r="A16865" s="1">
        <v>21098</v>
      </c>
      <c r="B16865" t="s">
        <v>9419</v>
      </c>
      <c r="C16865" t="s">
        <v>62114</v>
      </c>
      <c r="D16865" t="s">
        <v>5</v>
      </c>
      <c r="E16865" t="s">
        <v>119954</v>
      </c>
      <c r="F16865" t="s">
        <v>121941</v>
      </c>
      <c r="G16865">
        <v>1.2E-5</v>
      </c>
      <c r="H16865" t="s">
        <v>9419</v>
      </c>
      <c r="I16865" t="s">
        <v>133950</v>
      </c>
      <c r="J16865" s="2" t="s">
        <v>178529</v>
      </c>
      <c r="K16865" t="s">
        <v>211582</v>
      </c>
      <c r="L16865" t="s">
        <v>228706</v>
      </c>
      <c r="M16865" t="s">
        <v>8</v>
      </c>
      <c r="N16865" t="s">
        <v>228828</v>
      </c>
      <c r="O16865" t="s">
        <v>229216</v>
      </c>
      <c r="P16865" t="s">
        <v>229216</v>
      </c>
      <c r="Q16865" t="s">
        <v>121322</v>
      </c>
      <c r="R16865" t="s">
        <v>146970</v>
      </c>
      <c r="S16865" t="s">
        <v>233769</v>
      </c>
    </row>
    <row r="16866" spans="1:19" x14ac:dyDescent="0.35">
      <c r="A16866" s="1">
        <v>21099</v>
      </c>
      <c r="B16866" t="s">
        <v>9420</v>
      </c>
      <c r="C16866" t="s">
        <v>62115</v>
      </c>
      <c r="D16866" t="s">
        <v>4</v>
      </c>
      <c r="F16866" t="s">
        <v>120042</v>
      </c>
      <c r="G16866">
        <v>8.5000000000000007E-8</v>
      </c>
      <c r="H16866" t="s">
        <v>9420</v>
      </c>
      <c r="I16866" t="s">
        <v>133951</v>
      </c>
      <c r="J16866" s="2" t="s">
        <v>178530</v>
      </c>
      <c r="K16866" t="s">
        <v>211545</v>
      </c>
      <c r="L16866" t="s">
        <v>228704</v>
      </c>
      <c r="M16866" t="s">
        <v>8</v>
      </c>
      <c r="N16866" t="s">
        <v>228832</v>
      </c>
      <c r="O16866" t="s">
        <v>229111</v>
      </c>
      <c r="P16866" t="s">
        <v>230079</v>
      </c>
      <c r="Q16866" t="s">
        <v>120344</v>
      </c>
      <c r="R16866" t="s">
        <v>146970</v>
      </c>
      <c r="S16866" t="s">
        <v>233769</v>
      </c>
    </row>
    <row r="16867" spans="1:19" x14ac:dyDescent="0.35">
      <c r="A16867" s="1">
        <v>21100</v>
      </c>
      <c r="B16867" t="s">
        <v>9420</v>
      </c>
      <c r="C16867" t="s">
        <v>62116</v>
      </c>
      <c r="D16867" t="s">
        <v>4</v>
      </c>
      <c r="F16867" t="s">
        <v>120877</v>
      </c>
      <c r="G16867">
        <v>2.3200000000000001E-7</v>
      </c>
      <c r="H16867" t="s">
        <v>9420</v>
      </c>
      <c r="I16867" t="s">
        <v>133951</v>
      </c>
      <c r="J16867" s="2" t="s">
        <v>178530</v>
      </c>
      <c r="K16867" t="s">
        <v>211545</v>
      </c>
      <c r="L16867" t="s">
        <v>228704</v>
      </c>
      <c r="M16867" t="s">
        <v>8</v>
      </c>
      <c r="N16867" t="s">
        <v>228832</v>
      </c>
      <c r="O16867" t="s">
        <v>229111</v>
      </c>
      <c r="P16867" t="s">
        <v>230079</v>
      </c>
      <c r="Q16867" t="s">
        <v>120344</v>
      </c>
      <c r="R16867" t="s">
        <v>146970</v>
      </c>
      <c r="S16867" t="s">
        <v>233769</v>
      </c>
    </row>
    <row r="16868" spans="1:19" x14ac:dyDescent="0.35">
      <c r="A16868" s="1">
        <v>21101</v>
      </c>
      <c r="B16868" t="s">
        <v>9421</v>
      </c>
      <c r="C16868" t="s">
        <v>62117</v>
      </c>
      <c r="D16868" t="s">
        <v>3</v>
      </c>
      <c r="F16868" t="s">
        <v>120639</v>
      </c>
      <c r="G16868">
        <v>2.4000000000000001E-5</v>
      </c>
      <c r="H16868" t="s">
        <v>9421</v>
      </c>
      <c r="I16868" t="s">
        <v>133952</v>
      </c>
      <c r="J16868" s="2" t="s">
        <v>178531</v>
      </c>
      <c r="K16868" t="s">
        <v>146970</v>
      </c>
      <c r="L16868" t="s">
        <v>228704</v>
      </c>
      <c r="M16868" t="s">
        <v>8</v>
      </c>
      <c r="N16868" t="s">
        <v>228842</v>
      </c>
      <c r="O16868" t="s">
        <v>229125</v>
      </c>
      <c r="P16868" t="s">
        <v>229125</v>
      </c>
      <c r="Q16868" t="s">
        <v>123278</v>
      </c>
      <c r="R16868" t="s">
        <v>146970</v>
      </c>
      <c r="S16868" t="s">
        <v>233769</v>
      </c>
    </row>
    <row r="16869" spans="1:19" x14ac:dyDescent="0.35">
      <c r="A16869" s="1">
        <v>21102</v>
      </c>
      <c r="B16869" t="s">
        <v>9422</v>
      </c>
      <c r="C16869" t="s">
        <v>62118</v>
      </c>
      <c r="D16869" t="s">
        <v>4</v>
      </c>
      <c r="F16869" t="s">
        <v>120464</v>
      </c>
      <c r="G16869">
        <v>2.6400000000000001E-6</v>
      </c>
      <c r="H16869" t="s">
        <v>9422</v>
      </c>
      <c r="I16869" t="s">
        <v>133953</v>
      </c>
      <c r="J16869" s="2" t="s">
        <v>178532</v>
      </c>
      <c r="K16869" t="s">
        <v>211486</v>
      </c>
      <c r="L16869" t="s">
        <v>228704</v>
      </c>
      <c r="M16869" t="s">
        <v>10</v>
      </c>
      <c r="N16869" t="s">
        <v>228827</v>
      </c>
      <c r="O16869" t="s">
        <v>229107</v>
      </c>
      <c r="P16869" t="s">
        <v>229107</v>
      </c>
      <c r="Q16869" t="s">
        <v>120022</v>
      </c>
      <c r="R16869" t="s">
        <v>146970</v>
      </c>
      <c r="S16869" t="s">
        <v>233769</v>
      </c>
    </row>
    <row r="16870" spans="1:19" x14ac:dyDescent="0.35">
      <c r="A16870" s="1">
        <v>21103</v>
      </c>
      <c r="B16870" t="s">
        <v>9423</v>
      </c>
      <c r="C16870" t="s">
        <v>62119</v>
      </c>
      <c r="D16870" t="s">
        <v>5</v>
      </c>
      <c r="F16870" t="s">
        <v>123254</v>
      </c>
      <c r="G16870">
        <v>2.5000000000000002E-6</v>
      </c>
      <c r="H16870" t="s">
        <v>9423</v>
      </c>
      <c r="I16870" t="s">
        <v>133954</v>
      </c>
      <c r="J16870" s="2" t="s">
        <v>178533</v>
      </c>
      <c r="K16870" t="s">
        <v>146970</v>
      </c>
      <c r="L16870" t="s">
        <v>228706</v>
      </c>
      <c r="M16870" t="s">
        <v>14</v>
      </c>
      <c r="R16870" t="s">
        <v>146970</v>
      </c>
      <c r="S16870" t="s">
        <v>233769</v>
      </c>
    </row>
    <row r="16871" spans="1:19" x14ac:dyDescent="0.35">
      <c r="A16871" s="1">
        <v>21104</v>
      </c>
      <c r="B16871" t="s">
        <v>9423</v>
      </c>
      <c r="C16871" t="s">
        <v>62120</v>
      </c>
      <c r="D16871" t="s">
        <v>5</v>
      </c>
      <c r="F16871" t="s">
        <v>121648</v>
      </c>
      <c r="G16871">
        <v>6.0000000000000002E-6</v>
      </c>
      <c r="H16871" t="s">
        <v>9423</v>
      </c>
      <c r="I16871" t="s">
        <v>133954</v>
      </c>
      <c r="J16871" s="2" t="s">
        <v>178533</v>
      </c>
      <c r="K16871" t="s">
        <v>146970</v>
      </c>
      <c r="L16871" t="s">
        <v>228706</v>
      </c>
      <c r="M16871" t="s">
        <v>14</v>
      </c>
      <c r="R16871" t="s">
        <v>146970</v>
      </c>
      <c r="S16871" t="s">
        <v>233769</v>
      </c>
    </row>
    <row r="16872" spans="1:19" x14ac:dyDescent="0.35">
      <c r="A16872" s="1">
        <v>21105</v>
      </c>
      <c r="B16872" t="s">
        <v>9424</v>
      </c>
      <c r="C16872" t="s">
        <v>62121</v>
      </c>
      <c r="D16872" t="s">
        <v>5</v>
      </c>
      <c r="F16872" t="s">
        <v>120120</v>
      </c>
      <c r="G16872">
        <v>1.2979999999999999E-6</v>
      </c>
      <c r="H16872" t="s">
        <v>9424</v>
      </c>
      <c r="I16872" t="s">
        <v>133955</v>
      </c>
      <c r="J16872" s="2" t="s">
        <v>178534</v>
      </c>
      <c r="K16872" t="s">
        <v>146970</v>
      </c>
      <c r="L16872" t="s">
        <v>228704</v>
      </c>
      <c r="M16872" t="s">
        <v>8</v>
      </c>
      <c r="N16872" t="s">
        <v>228910</v>
      </c>
      <c r="O16872" t="s">
        <v>229253</v>
      </c>
      <c r="P16872" t="s">
        <v>230285</v>
      </c>
      <c r="Q16872" t="s">
        <v>120335</v>
      </c>
      <c r="R16872" t="s">
        <v>146970</v>
      </c>
      <c r="S16872" t="s">
        <v>233769</v>
      </c>
    </row>
    <row r="16873" spans="1:19" x14ac:dyDescent="0.35">
      <c r="A16873" s="1">
        <v>21106</v>
      </c>
      <c r="B16873" t="s">
        <v>9425</v>
      </c>
      <c r="C16873" t="s">
        <v>62122</v>
      </c>
      <c r="D16873" t="s">
        <v>5</v>
      </c>
      <c r="E16873" t="s">
        <v>119954</v>
      </c>
      <c r="F16873" t="s">
        <v>120400</v>
      </c>
      <c r="G16873">
        <v>1.5E-5</v>
      </c>
      <c r="H16873" t="s">
        <v>9425</v>
      </c>
      <c r="I16873" t="s">
        <v>133956</v>
      </c>
      <c r="J16873" s="2" t="s">
        <v>178535</v>
      </c>
      <c r="K16873" t="s">
        <v>211583</v>
      </c>
      <c r="L16873" t="s">
        <v>228704</v>
      </c>
      <c r="M16873" t="s">
        <v>8</v>
      </c>
      <c r="N16873" t="s">
        <v>228828</v>
      </c>
      <c r="O16873" t="s">
        <v>229113</v>
      </c>
      <c r="P16873" t="s">
        <v>230138</v>
      </c>
      <c r="Q16873" t="s">
        <v>233186</v>
      </c>
      <c r="R16873" t="s">
        <v>146970</v>
      </c>
      <c r="S16873" t="s">
        <v>233769</v>
      </c>
    </row>
    <row r="16874" spans="1:19" x14ac:dyDescent="0.35">
      <c r="A16874" s="1">
        <v>21107</v>
      </c>
      <c r="B16874" t="s">
        <v>9425</v>
      </c>
      <c r="C16874" t="s">
        <v>62123</v>
      </c>
      <c r="D16874" t="s">
        <v>5</v>
      </c>
      <c r="E16874" t="s">
        <v>119956</v>
      </c>
      <c r="F16874" t="s">
        <v>120500</v>
      </c>
      <c r="G16874">
        <v>1.5E-5</v>
      </c>
      <c r="H16874" t="s">
        <v>9425</v>
      </c>
      <c r="I16874" t="s">
        <v>133956</v>
      </c>
      <c r="J16874" s="2" t="s">
        <v>178535</v>
      </c>
      <c r="K16874" t="s">
        <v>211583</v>
      </c>
      <c r="L16874" t="s">
        <v>228704</v>
      </c>
      <c r="M16874" t="s">
        <v>8</v>
      </c>
      <c r="N16874" t="s">
        <v>228828</v>
      </c>
      <c r="O16874" t="s">
        <v>229113</v>
      </c>
      <c r="P16874" t="s">
        <v>230138</v>
      </c>
      <c r="Q16874" t="s">
        <v>233186</v>
      </c>
      <c r="R16874" t="s">
        <v>146970</v>
      </c>
      <c r="S16874" t="s">
        <v>233769</v>
      </c>
    </row>
    <row r="16875" spans="1:19" x14ac:dyDescent="0.35">
      <c r="A16875" s="1">
        <v>21108</v>
      </c>
      <c r="B16875" t="s">
        <v>9425</v>
      </c>
      <c r="C16875" t="s">
        <v>62124</v>
      </c>
      <c r="D16875" t="s">
        <v>5</v>
      </c>
      <c r="E16875" t="s">
        <v>119955</v>
      </c>
      <c r="F16875" t="s">
        <v>120107</v>
      </c>
      <c r="G16875">
        <v>2.0000000000000002E-5</v>
      </c>
      <c r="H16875" t="s">
        <v>9425</v>
      </c>
      <c r="I16875" t="s">
        <v>133956</v>
      </c>
      <c r="J16875" s="2" t="s">
        <v>178535</v>
      </c>
      <c r="K16875" t="s">
        <v>211583</v>
      </c>
      <c r="L16875" t="s">
        <v>228704</v>
      </c>
      <c r="M16875" t="s">
        <v>8</v>
      </c>
      <c r="N16875" t="s">
        <v>228828</v>
      </c>
      <c r="O16875" t="s">
        <v>229113</v>
      </c>
      <c r="P16875" t="s">
        <v>230138</v>
      </c>
      <c r="Q16875" t="s">
        <v>233186</v>
      </c>
      <c r="R16875" t="s">
        <v>146970</v>
      </c>
      <c r="S16875" t="s">
        <v>233769</v>
      </c>
    </row>
    <row r="16876" spans="1:19" x14ac:dyDescent="0.35">
      <c r="A16876" s="1">
        <v>21109</v>
      </c>
      <c r="B16876" t="s">
        <v>9426</v>
      </c>
      <c r="C16876" t="s">
        <v>62125</v>
      </c>
      <c r="D16876" t="s">
        <v>5</v>
      </c>
      <c r="F16876" t="s">
        <v>120050</v>
      </c>
      <c r="G16876">
        <v>6.9632499999999996E-7</v>
      </c>
      <c r="H16876" t="s">
        <v>9426</v>
      </c>
      <c r="I16876" t="s">
        <v>133957</v>
      </c>
      <c r="J16876" s="2" t="s">
        <v>178536</v>
      </c>
      <c r="K16876" t="s">
        <v>211584</v>
      </c>
      <c r="L16876" t="s">
        <v>228704</v>
      </c>
      <c r="M16876" t="s">
        <v>8</v>
      </c>
      <c r="N16876" t="s">
        <v>228828</v>
      </c>
      <c r="O16876" t="s">
        <v>229113</v>
      </c>
      <c r="P16876" t="s">
        <v>230081</v>
      </c>
      <c r="Q16876" t="s">
        <v>124386</v>
      </c>
      <c r="R16876" t="s">
        <v>146970</v>
      </c>
      <c r="S16876" t="s">
        <v>233769</v>
      </c>
    </row>
    <row r="16877" spans="1:19" x14ac:dyDescent="0.35">
      <c r="A16877" s="1">
        <v>21110</v>
      </c>
      <c r="B16877" t="s">
        <v>9427</v>
      </c>
      <c r="C16877" t="s">
        <v>62126</v>
      </c>
      <c r="D16877" t="s">
        <v>4</v>
      </c>
      <c r="F16877" t="s">
        <v>121223</v>
      </c>
      <c r="G16877">
        <v>1.4999999999999999E-7</v>
      </c>
      <c r="H16877" t="s">
        <v>9427</v>
      </c>
      <c r="I16877" t="s">
        <v>133958</v>
      </c>
      <c r="J16877" s="2" t="s">
        <v>178537</v>
      </c>
      <c r="K16877" t="s">
        <v>146970</v>
      </c>
      <c r="L16877" t="s">
        <v>228704</v>
      </c>
      <c r="M16877" t="s">
        <v>14</v>
      </c>
      <c r="N16877" t="s">
        <v>228857</v>
      </c>
      <c r="O16877" t="s">
        <v>229149</v>
      </c>
      <c r="P16877" t="s">
        <v>230145</v>
      </c>
      <c r="Q16877" t="s">
        <v>120008</v>
      </c>
      <c r="R16877" t="s">
        <v>146970</v>
      </c>
      <c r="S16877" t="s">
        <v>233769</v>
      </c>
    </row>
    <row r="16878" spans="1:19" x14ac:dyDescent="0.35">
      <c r="A16878" s="1">
        <v>21111</v>
      </c>
      <c r="B16878" t="s">
        <v>9428</v>
      </c>
      <c r="C16878" t="s">
        <v>62127</v>
      </c>
      <c r="D16878" t="s">
        <v>5</v>
      </c>
      <c r="E16878" t="s">
        <v>119955</v>
      </c>
      <c r="F16878" t="s">
        <v>120428</v>
      </c>
      <c r="G16878">
        <v>7.1603790000000001E-6</v>
      </c>
      <c r="H16878" t="s">
        <v>9428</v>
      </c>
      <c r="I16878" t="s">
        <v>133959</v>
      </c>
      <c r="J16878" s="2" t="s">
        <v>178538</v>
      </c>
      <c r="K16878" t="s">
        <v>211493</v>
      </c>
      <c r="L16878" t="s">
        <v>228704</v>
      </c>
      <c r="M16878" t="s">
        <v>13</v>
      </c>
      <c r="N16878" t="s">
        <v>228858</v>
      </c>
      <c r="O16878" t="s">
        <v>229230</v>
      </c>
      <c r="P16878" t="s">
        <v>229230</v>
      </c>
      <c r="Q16878" t="s">
        <v>121720</v>
      </c>
      <c r="R16878" t="s">
        <v>146970</v>
      </c>
      <c r="S16878" t="s">
        <v>233769</v>
      </c>
    </row>
    <row r="16879" spans="1:19" x14ac:dyDescent="0.35">
      <c r="A16879" s="1">
        <v>21112</v>
      </c>
      <c r="B16879" t="s">
        <v>9428</v>
      </c>
      <c r="C16879" t="s">
        <v>62128</v>
      </c>
      <c r="D16879" t="s">
        <v>4</v>
      </c>
      <c r="F16879" t="s">
        <v>120216</v>
      </c>
      <c r="G16879">
        <v>3.60188E-7</v>
      </c>
      <c r="H16879" t="s">
        <v>9428</v>
      </c>
      <c r="I16879" t="s">
        <v>133959</v>
      </c>
      <c r="J16879" s="2" t="s">
        <v>178538</v>
      </c>
      <c r="K16879" t="s">
        <v>211493</v>
      </c>
      <c r="L16879" t="s">
        <v>228704</v>
      </c>
      <c r="M16879" t="s">
        <v>13</v>
      </c>
      <c r="N16879" t="s">
        <v>228858</v>
      </c>
      <c r="O16879" t="s">
        <v>229230</v>
      </c>
      <c r="P16879" t="s">
        <v>229230</v>
      </c>
      <c r="Q16879" t="s">
        <v>121720</v>
      </c>
      <c r="R16879" t="s">
        <v>146970</v>
      </c>
      <c r="S16879" t="s">
        <v>233769</v>
      </c>
    </row>
    <row r="16880" spans="1:19" x14ac:dyDescent="0.35">
      <c r="A16880" s="1">
        <v>21114</v>
      </c>
      <c r="B16880" t="s">
        <v>9429</v>
      </c>
      <c r="C16880" t="s">
        <v>62129</v>
      </c>
      <c r="D16880" t="s">
        <v>5</v>
      </c>
      <c r="F16880" t="s">
        <v>122224</v>
      </c>
      <c r="G16880">
        <v>3.3299999999999999E-6</v>
      </c>
      <c r="H16880" t="s">
        <v>9429</v>
      </c>
      <c r="I16880" t="s">
        <v>133960</v>
      </c>
      <c r="J16880" s="2" t="s">
        <v>178539</v>
      </c>
      <c r="K16880" t="s">
        <v>146970</v>
      </c>
      <c r="L16880" t="s">
        <v>228704</v>
      </c>
      <c r="M16880" t="s">
        <v>15</v>
      </c>
      <c r="N16880" t="s">
        <v>228849</v>
      </c>
      <c r="O16880" t="s">
        <v>229134</v>
      </c>
      <c r="P16880" t="s">
        <v>230298</v>
      </c>
      <c r="Q16880" t="s">
        <v>121634</v>
      </c>
      <c r="R16880" t="s">
        <v>146970</v>
      </c>
      <c r="S16880" t="s">
        <v>233769</v>
      </c>
    </row>
    <row r="16881" spans="1:19" x14ac:dyDescent="0.35">
      <c r="A16881" s="1">
        <v>21115</v>
      </c>
      <c r="B16881" t="s">
        <v>9430</v>
      </c>
      <c r="C16881" t="s">
        <v>62130</v>
      </c>
      <c r="D16881" t="s">
        <v>5</v>
      </c>
      <c r="F16881" t="s">
        <v>121272</v>
      </c>
      <c r="G16881">
        <v>1.3507E-6</v>
      </c>
      <c r="H16881" t="s">
        <v>9430</v>
      </c>
      <c r="I16881" t="s">
        <v>133961</v>
      </c>
      <c r="J16881" s="2" t="s">
        <v>178540</v>
      </c>
      <c r="K16881" t="s">
        <v>146970</v>
      </c>
      <c r="L16881" t="s">
        <v>228704</v>
      </c>
      <c r="M16881" t="s">
        <v>15</v>
      </c>
      <c r="N16881" t="s">
        <v>228935</v>
      </c>
      <c r="R16881" t="s">
        <v>146970</v>
      </c>
      <c r="S16881" t="s">
        <v>233769</v>
      </c>
    </row>
    <row r="16882" spans="1:19" x14ac:dyDescent="0.35">
      <c r="A16882" s="1">
        <v>21117</v>
      </c>
      <c r="B16882" t="s">
        <v>9431</v>
      </c>
      <c r="C16882" t="s">
        <v>62131</v>
      </c>
      <c r="D16882" t="s">
        <v>5</v>
      </c>
      <c r="E16882" t="s">
        <v>119955</v>
      </c>
      <c r="F16882" t="s">
        <v>120634</v>
      </c>
      <c r="G16882">
        <v>1.6515199999999999E-6</v>
      </c>
      <c r="H16882" t="s">
        <v>9431</v>
      </c>
      <c r="I16882" t="s">
        <v>133962</v>
      </c>
      <c r="J16882" s="2" t="s">
        <v>178541</v>
      </c>
      <c r="K16882" t="s">
        <v>146970</v>
      </c>
      <c r="L16882" t="s">
        <v>228706</v>
      </c>
      <c r="M16882" t="s">
        <v>228716</v>
      </c>
      <c r="N16882" t="s">
        <v>228843</v>
      </c>
      <c r="O16882" t="s">
        <v>229688</v>
      </c>
      <c r="P16882" t="s">
        <v>229688</v>
      </c>
      <c r="R16882" t="s">
        <v>146970</v>
      </c>
      <c r="S16882" t="s">
        <v>233769</v>
      </c>
    </row>
    <row r="16883" spans="1:19" x14ac:dyDescent="0.35">
      <c r="A16883" s="1">
        <v>21118</v>
      </c>
      <c r="B16883" t="s">
        <v>9432</v>
      </c>
      <c r="C16883" t="s">
        <v>62132</v>
      </c>
      <c r="D16883" t="s">
        <v>5</v>
      </c>
      <c r="F16883" t="s">
        <v>122577</v>
      </c>
      <c r="G16883">
        <v>1.0000000000000001E-5</v>
      </c>
      <c r="H16883" t="s">
        <v>9432</v>
      </c>
      <c r="I16883" t="s">
        <v>133963</v>
      </c>
      <c r="J16883" s="2" t="s">
        <v>178542</v>
      </c>
      <c r="K16883" t="s">
        <v>146970</v>
      </c>
      <c r="L16883" t="s">
        <v>228706</v>
      </c>
      <c r="M16883" t="s">
        <v>10</v>
      </c>
      <c r="N16883" t="s">
        <v>228937</v>
      </c>
      <c r="O16883" t="s">
        <v>229107</v>
      </c>
      <c r="P16883" t="s">
        <v>231180</v>
      </c>
      <c r="Q16883" t="s">
        <v>120970</v>
      </c>
      <c r="R16883" t="s">
        <v>146970</v>
      </c>
      <c r="S16883" t="s">
        <v>233769</v>
      </c>
    </row>
    <row r="16884" spans="1:19" x14ac:dyDescent="0.35">
      <c r="A16884" s="1">
        <v>21119</v>
      </c>
      <c r="B16884" t="s">
        <v>9432</v>
      </c>
      <c r="C16884" t="s">
        <v>62133</v>
      </c>
      <c r="D16884" t="s">
        <v>5</v>
      </c>
      <c r="F16884" t="s">
        <v>121368</v>
      </c>
      <c r="G16884">
        <v>6.0800000000000002E-6</v>
      </c>
      <c r="H16884" t="s">
        <v>9432</v>
      </c>
      <c r="I16884" t="s">
        <v>133963</v>
      </c>
      <c r="J16884" s="2" t="s">
        <v>178542</v>
      </c>
      <c r="K16884" t="s">
        <v>146970</v>
      </c>
      <c r="L16884" t="s">
        <v>228706</v>
      </c>
      <c r="M16884" t="s">
        <v>10</v>
      </c>
      <c r="N16884" t="s">
        <v>228937</v>
      </c>
      <c r="O16884" t="s">
        <v>229107</v>
      </c>
      <c r="P16884" t="s">
        <v>231180</v>
      </c>
      <c r="Q16884" t="s">
        <v>120970</v>
      </c>
      <c r="R16884" t="s">
        <v>146970</v>
      </c>
      <c r="S16884" t="s">
        <v>233769</v>
      </c>
    </row>
    <row r="16885" spans="1:19" x14ac:dyDescent="0.35">
      <c r="A16885" s="1">
        <v>21120</v>
      </c>
      <c r="B16885" t="s">
        <v>9432</v>
      </c>
      <c r="C16885" t="s">
        <v>62134</v>
      </c>
      <c r="D16885" t="s">
        <v>5</v>
      </c>
      <c r="E16885" t="s">
        <v>119955</v>
      </c>
      <c r="F16885" t="s">
        <v>121857</v>
      </c>
      <c r="G16885">
        <v>1.5500000000000001E-5</v>
      </c>
      <c r="H16885" t="s">
        <v>9432</v>
      </c>
      <c r="I16885" t="s">
        <v>133963</v>
      </c>
      <c r="J16885" s="2" t="s">
        <v>178542</v>
      </c>
      <c r="K16885" t="s">
        <v>146970</v>
      </c>
      <c r="L16885" t="s">
        <v>228706</v>
      </c>
      <c r="M16885" t="s">
        <v>10</v>
      </c>
      <c r="N16885" t="s">
        <v>228937</v>
      </c>
      <c r="O16885" t="s">
        <v>229107</v>
      </c>
      <c r="P16885" t="s">
        <v>231180</v>
      </c>
      <c r="Q16885" t="s">
        <v>120970</v>
      </c>
      <c r="R16885" t="s">
        <v>146970</v>
      </c>
      <c r="S16885" t="s">
        <v>233769</v>
      </c>
    </row>
    <row r="16886" spans="1:19" x14ac:dyDescent="0.35">
      <c r="A16886" s="1">
        <v>21121</v>
      </c>
      <c r="B16886" t="s">
        <v>9433</v>
      </c>
      <c r="C16886" t="s">
        <v>62135</v>
      </c>
      <c r="D16886" t="s">
        <v>5</v>
      </c>
      <c r="F16886" t="s">
        <v>122689</v>
      </c>
      <c r="G16886">
        <v>3.5999999999999999E-7</v>
      </c>
      <c r="H16886" t="s">
        <v>9433</v>
      </c>
      <c r="I16886" t="s">
        <v>133964</v>
      </c>
      <c r="J16886" s="2" t="s">
        <v>178543</v>
      </c>
      <c r="K16886" t="s">
        <v>146970</v>
      </c>
      <c r="L16886" t="s">
        <v>228704</v>
      </c>
      <c r="M16886" t="s">
        <v>8</v>
      </c>
      <c r="N16886" t="s">
        <v>228867</v>
      </c>
      <c r="O16886" t="s">
        <v>229522</v>
      </c>
      <c r="P16886" t="s">
        <v>229522</v>
      </c>
      <c r="Q16886" t="s">
        <v>120970</v>
      </c>
      <c r="R16886" t="s">
        <v>146970</v>
      </c>
      <c r="S16886" t="s">
        <v>233769</v>
      </c>
    </row>
    <row r="16887" spans="1:19" x14ac:dyDescent="0.35">
      <c r="A16887" s="1">
        <v>21123</v>
      </c>
      <c r="B16887" t="s">
        <v>9433</v>
      </c>
      <c r="C16887" t="s">
        <v>62136</v>
      </c>
      <c r="D16887" t="s">
        <v>5</v>
      </c>
      <c r="F16887" t="s">
        <v>120517</v>
      </c>
      <c r="G16887">
        <v>3.4000000000000001E-6</v>
      </c>
      <c r="H16887" t="s">
        <v>9433</v>
      </c>
      <c r="I16887" t="s">
        <v>133964</v>
      </c>
      <c r="J16887" s="2" t="s">
        <v>178543</v>
      </c>
      <c r="K16887" t="s">
        <v>146970</v>
      </c>
      <c r="L16887" t="s">
        <v>228704</v>
      </c>
      <c r="M16887" t="s">
        <v>8</v>
      </c>
      <c r="N16887" t="s">
        <v>228867</v>
      </c>
      <c r="O16887" t="s">
        <v>229522</v>
      </c>
      <c r="P16887" t="s">
        <v>229522</v>
      </c>
      <c r="Q16887" t="s">
        <v>120970</v>
      </c>
      <c r="R16887" t="s">
        <v>146970</v>
      </c>
      <c r="S16887" t="s">
        <v>233769</v>
      </c>
    </row>
    <row r="16888" spans="1:19" x14ac:dyDescent="0.35">
      <c r="A16888" s="1">
        <v>21124</v>
      </c>
      <c r="B16888" t="s">
        <v>9434</v>
      </c>
      <c r="C16888" t="s">
        <v>62137</v>
      </c>
      <c r="D16888" t="s">
        <v>5</v>
      </c>
      <c r="E16888" t="s">
        <v>119954</v>
      </c>
      <c r="F16888" t="s">
        <v>123201</v>
      </c>
      <c r="G16888">
        <v>2.6599999999999999E-6</v>
      </c>
      <c r="H16888" t="s">
        <v>9434</v>
      </c>
      <c r="I16888" t="s">
        <v>133965</v>
      </c>
      <c r="J16888" s="2" t="s">
        <v>178544</v>
      </c>
      <c r="K16888" t="s">
        <v>146970</v>
      </c>
      <c r="L16888" t="s">
        <v>228704</v>
      </c>
      <c r="M16888" t="s">
        <v>228716</v>
      </c>
      <c r="N16888" t="s">
        <v>228843</v>
      </c>
      <c r="O16888" t="s">
        <v>229128</v>
      </c>
      <c r="P16888" t="s">
        <v>230526</v>
      </c>
      <c r="Q16888" t="s">
        <v>121322</v>
      </c>
      <c r="R16888" t="s">
        <v>146970</v>
      </c>
      <c r="S16888" t="s">
        <v>233769</v>
      </c>
    </row>
    <row r="16889" spans="1:19" x14ac:dyDescent="0.35">
      <c r="A16889" s="1">
        <v>21125</v>
      </c>
      <c r="B16889" t="s">
        <v>9434</v>
      </c>
      <c r="C16889" t="s">
        <v>62138</v>
      </c>
      <c r="D16889" t="s">
        <v>5</v>
      </c>
      <c r="E16889" t="s">
        <v>119955</v>
      </c>
      <c r="F16889" t="s">
        <v>120985</v>
      </c>
      <c r="G16889">
        <v>3.0599999999999999E-6</v>
      </c>
      <c r="H16889" t="s">
        <v>9434</v>
      </c>
      <c r="I16889" t="s">
        <v>133965</v>
      </c>
      <c r="J16889" s="2" t="s">
        <v>178544</v>
      </c>
      <c r="K16889" t="s">
        <v>146970</v>
      </c>
      <c r="L16889" t="s">
        <v>228704</v>
      </c>
      <c r="M16889" t="s">
        <v>228716</v>
      </c>
      <c r="N16889" t="s">
        <v>228843</v>
      </c>
      <c r="O16889" t="s">
        <v>229128</v>
      </c>
      <c r="P16889" t="s">
        <v>230526</v>
      </c>
      <c r="Q16889" t="s">
        <v>121322</v>
      </c>
      <c r="R16889" t="s">
        <v>146970</v>
      </c>
      <c r="S16889" t="s">
        <v>233769</v>
      </c>
    </row>
    <row r="16890" spans="1:19" x14ac:dyDescent="0.35">
      <c r="A16890" s="1">
        <v>21127</v>
      </c>
      <c r="B16890" t="s">
        <v>9435</v>
      </c>
      <c r="C16890" t="s">
        <v>62139</v>
      </c>
      <c r="D16890" t="s">
        <v>5</v>
      </c>
      <c r="E16890" t="s">
        <v>119955</v>
      </c>
      <c r="F16890" t="s">
        <v>120379</v>
      </c>
      <c r="G16890">
        <v>2.5000000000000002E-6</v>
      </c>
      <c r="H16890" t="s">
        <v>9435</v>
      </c>
      <c r="I16890" t="s">
        <v>133966</v>
      </c>
      <c r="J16890" s="2" t="s">
        <v>178545</v>
      </c>
      <c r="K16890" t="s">
        <v>146970</v>
      </c>
      <c r="L16890" t="s">
        <v>228704</v>
      </c>
      <c r="M16890" t="s">
        <v>8</v>
      </c>
      <c r="N16890" t="s">
        <v>228896</v>
      </c>
      <c r="O16890" t="s">
        <v>229210</v>
      </c>
      <c r="P16890" t="s">
        <v>229210</v>
      </c>
      <c r="Q16890" t="s">
        <v>120027</v>
      </c>
      <c r="R16890" t="s">
        <v>146970</v>
      </c>
      <c r="S16890" t="s">
        <v>233769</v>
      </c>
    </row>
    <row r="16891" spans="1:19" x14ac:dyDescent="0.35">
      <c r="A16891" s="1">
        <v>21128</v>
      </c>
      <c r="B16891" t="s">
        <v>9435</v>
      </c>
      <c r="C16891" t="s">
        <v>62140</v>
      </c>
      <c r="D16891" t="s">
        <v>5</v>
      </c>
      <c r="E16891" t="s">
        <v>119955</v>
      </c>
      <c r="F16891" t="s">
        <v>121552</v>
      </c>
      <c r="G16891">
        <v>3.0000000000000001E-6</v>
      </c>
      <c r="H16891" t="s">
        <v>9435</v>
      </c>
      <c r="I16891" t="s">
        <v>133966</v>
      </c>
      <c r="J16891" s="2" t="s">
        <v>178545</v>
      </c>
      <c r="K16891" t="s">
        <v>146970</v>
      </c>
      <c r="L16891" t="s">
        <v>228704</v>
      </c>
      <c r="M16891" t="s">
        <v>8</v>
      </c>
      <c r="N16891" t="s">
        <v>228896</v>
      </c>
      <c r="O16891" t="s">
        <v>229210</v>
      </c>
      <c r="P16891" t="s">
        <v>229210</v>
      </c>
      <c r="Q16891" t="s">
        <v>120027</v>
      </c>
      <c r="R16891" t="s">
        <v>146970</v>
      </c>
      <c r="S16891" t="s">
        <v>233769</v>
      </c>
    </row>
    <row r="16892" spans="1:19" x14ac:dyDescent="0.35">
      <c r="A16892" s="1">
        <v>21129</v>
      </c>
      <c r="B16892" t="s">
        <v>9436</v>
      </c>
      <c r="C16892" t="s">
        <v>62141</v>
      </c>
      <c r="D16892" t="s">
        <v>4</v>
      </c>
      <c r="F16892" t="s">
        <v>120935</v>
      </c>
      <c r="G16892">
        <v>1.4999999999999999E-7</v>
      </c>
      <c r="H16892" t="s">
        <v>9436</v>
      </c>
      <c r="I16892" t="s">
        <v>133967</v>
      </c>
      <c r="J16892" s="2" t="s">
        <v>178546</v>
      </c>
      <c r="K16892" t="s">
        <v>211585</v>
      </c>
      <c r="L16892" t="s">
        <v>228704</v>
      </c>
      <c r="M16892" t="s">
        <v>14</v>
      </c>
      <c r="N16892" t="s">
        <v>228857</v>
      </c>
      <c r="O16892" t="s">
        <v>229149</v>
      </c>
      <c r="P16892" t="s">
        <v>230118</v>
      </c>
      <c r="Q16892" t="s">
        <v>120679</v>
      </c>
      <c r="R16892" t="s">
        <v>146970</v>
      </c>
      <c r="S16892" t="s">
        <v>233769</v>
      </c>
    </row>
    <row r="16893" spans="1:19" x14ac:dyDescent="0.35">
      <c r="A16893" s="1">
        <v>21132</v>
      </c>
      <c r="B16893" t="s">
        <v>9437</v>
      </c>
      <c r="C16893" t="s">
        <v>62142</v>
      </c>
      <c r="D16893" t="s">
        <v>4</v>
      </c>
      <c r="F16893" t="s">
        <v>123255</v>
      </c>
      <c r="G16893">
        <v>1.17059E-7</v>
      </c>
      <c r="H16893" t="s">
        <v>9437</v>
      </c>
      <c r="I16893" t="s">
        <v>133968</v>
      </c>
      <c r="J16893" s="2" t="s">
        <v>178547</v>
      </c>
      <c r="K16893" t="s">
        <v>146970</v>
      </c>
      <c r="L16893" t="s">
        <v>228705</v>
      </c>
      <c r="M16893" t="s">
        <v>228721</v>
      </c>
      <c r="N16893" t="s">
        <v>228829</v>
      </c>
      <c r="O16893" t="s">
        <v>229139</v>
      </c>
      <c r="P16893" t="s">
        <v>229139</v>
      </c>
      <c r="Q16893" t="s">
        <v>120833</v>
      </c>
      <c r="R16893" t="s">
        <v>146970</v>
      </c>
      <c r="S16893" t="s">
        <v>233769</v>
      </c>
    </row>
    <row r="16894" spans="1:19" x14ac:dyDescent="0.35">
      <c r="A16894" s="1">
        <v>21133</v>
      </c>
      <c r="B16894" t="s">
        <v>9438</v>
      </c>
      <c r="C16894" t="s">
        <v>62143</v>
      </c>
      <c r="D16894" t="s">
        <v>5</v>
      </c>
      <c r="F16894" t="s">
        <v>121159</v>
      </c>
      <c r="G16894">
        <v>2.49168E-7</v>
      </c>
      <c r="H16894" t="s">
        <v>9438</v>
      </c>
      <c r="I16894" t="s">
        <v>133969</v>
      </c>
      <c r="J16894" s="2" t="s">
        <v>178548</v>
      </c>
      <c r="K16894" t="s">
        <v>146970</v>
      </c>
      <c r="L16894" t="s">
        <v>228704</v>
      </c>
      <c r="M16894" t="s">
        <v>12</v>
      </c>
      <c r="N16894" t="s">
        <v>228878</v>
      </c>
      <c r="O16894" t="s">
        <v>229181</v>
      </c>
      <c r="P16894" t="s">
        <v>230823</v>
      </c>
      <c r="Q16894" t="s">
        <v>120679</v>
      </c>
      <c r="R16894" t="s">
        <v>146970</v>
      </c>
      <c r="S16894" t="s">
        <v>233769</v>
      </c>
    </row>
    <row r="16895" spans="1:19" x14ac:dyDescent="0.35">
      <c r="A16895" s="1">
        <v>21134</v>
      </c>
      <c r="B16895" t="s">
        <v>9439</v>
      </c>
      <c r="C16895" t="s">
        <v>62144</v>
      </c>
      <c r="D16895" t="s">
        <v>5</v>
      </c>
      <c r="E16895" t="s">
        <v>119954</v>
      </c>
      <c r="F16895" t="s">
        <v>121757</v>
      </c>
      <c r="G16895">
        <v>6.9999999999999999E-6</v>
      </c>
      <c r="H16895" t="s">
        <v>9439</v>
      </c>
      <c r="I16895" t="s">
        <v>133970</v>
      </c>
      <c r="J16895" s="2" t="s">
        <v>178549</v>
      </c>
      <c r="K16895" t="s">
        <v>146970</v>
      </c>
      <c r="L16895" t="s">
        <v>228706</v>
      </c>
      <c r="M16895" t="s">
        <v>8</v>
      </c>
      <c r="N16895" t="s">
        <v>228828</v>
      </c>
      <c r="O16895" t="s">
        <v>229113</v>
      </c>
      <c r="P16895" t="s">
        <v>230081</v>
      </c>
      <c r="Q16895" t="s">
        <v>122995</v>
      </c>
      <c r="R16895" t="s">
        <v>146970</v>
      </c>
      <c r="S16895" t="s">
        <v>233769</v>
      </c>
    </row>
    <row r="16896" spans="1:19" x14ac:dyDescent="0.35">
      <c r="A16896" s="1">
        <v>21135</v>
      </c>
      <c r="B16896" t="s">
        <v>9439</v>
      </c>
      <c r="C16896" t="s">
        <v>62145</v>
      </c>
      <c r="D16896" t="s">
        <v>5</v>
      </c>
      <c r="E16896" t="s">
        <v>119956</v>
      </c>
      <c r="F16896" t="s">
        <v>122485</v>
      </c>
      <c r="G16896">
        <v>1.9000000000000001E-5</v>
      </c>
      <c r="H16896" t="s">
        <v>9439</v>
      </c>
      <c r="I16896" t="s">
        <v>133970</v>
      </c>
      <c r="J16896" s="2" t="s">
        <v>178549</v>
      </c>
      <c r="K16896" t="s">
        <v>146970</v>
      </c>
      <c r="L16896" t="s">
        <v>228706</v>
      </c>
      <c r="M16896" t="s">
        <v>8</v>
      </c>
      <c r="N16896" t="s">
        <v>228828</v>
      </c>
      <c r="O16896" t="s">
        <v>229113</v>
      </c>
      <c r="P16896" t="s">
        <v>230081</v>
      </c>
      <c r="Q16896" t="s">
        <v>122995</v>
      </c>
      <c r="R16896" t="s">
        <v>146970</v>
      </c>
      <c r="S16896" t="s">
        <v>233769</v>
      </c>
    </row>
    <row r="16897" spans="1:19" x14ac:dyDescent="0.35">
      <c r="A16897" s="1">
        <v>21136</v>
      </c>
      <c r="B16897" t="s">
        <v>9439</v>
      </c>
      <c r="C16897" t="s">
        <v>62146</v>
      </c>
      <c r="D16897" t="s">
        <v>5</v>
      </c>
      <c r="E16897" t="s">
        <v>119955</v>
      </c>
      <c r="F16897" t="s">
        <v>122173</v>
      </c>
      <c r="G16897">
        <v>6.1999999999999999E-6</v>
      </c>
      <c r="H16897" t="s">
        <v>9439</v>
      </c>
      <c r="I16897" t="s">
        <v>133970</v>
      </c>
      <c r="J16897" s="2" t="s">
        <v>178549</v>
      </c>
      <c r="K16897" t="s">
        <v>146970</v>
      </c>
      <c r="L16897" t="s">
        <v>228706</v>
      </c>
      <c r="M16897" t="s">
        <v>8</v>
      </c>
      <c r="N16897" t="s">
        <v>228828</v>
      </c>
      <c r="O16897" t="s">
        <v>229113</v>
      </c>
      <c r="P16897" t="s">
        <v>230081</v>
      </c>
      <c r="Q16897" t="s">
        <v>122995</v>
      </c>
      <c r="R16897" t="s">
        <v>146970</v>
      </c>
      <c r="S16897" t="s">
        <v>233769</v>
      </c>
    </row>
    <row r="16898" spans="1:19" x14ac:dyDescent="0.35">
      <c r="A16898" s="1">
        <v>21138</v>
      </c>
      <c r="B16898" t="s">
        <v>9440</v>
      </c>
      <c r="C16898" t="s">
        <v>62147</v>
      </c>
      <c r="D16898" t="s">
        <v>5</v>
      </c>
      <c r="F16898" t="s">
        <v>123256</v>
      </c>
      <c r="G16898">
        <v>4.083E-5</v>
      </c>
      <c r="H16898" t="s">
        <v>9440</v>
      </c>
      <c r="I16898" t="s">
        <v>133971</v>
      </c>
      <c r="J16898" s="2" t="s">
        <v>178550</v>
      </c>
      <c r="K16898" t="s">
        <v>146970</v>
      </c>
      <c r="L16898" t="s">
        <v>228704</v>
      </c>
      <c r="M16898" t="s">
        <v>228747</v>
      </c>
      <c r="N16898" t="s">
        <v>228837</v>
      </c>
      <c r="O16898" t="s">
        <v>229248</v>
      </c>
      <c r="P16898" t="s">
        <v>229248</v>
      </c>
      <c r="Q16898" t="s">
        <v>233117</v>
      </c>
      <c r="R16898" t="s">
        <v>146970</v>
      </c>
      <c r="S16898" t="s">
        <v>233769</v>
      </c>
    </row>
    <row r="16899" spans="1:19" x14ac:dyDescent="0.35">
      <c r="A16899" s="1">
        <v>21139</v>
      </c>
      <c r="B16899" t="s">
        <v>9441</v>
      </c>
      <c r="C16899" t="s">
        <v>62148</v>
      </c>
      <c r="D16899" t="s">
        <v>5</v>
      </c>
      <c r="E16899" t="s">
        <v>119956</v>
      </c>
      <c r="F16899" t="s">
        <v>120320</v>
      </c>
      <c r="G16899">
        <v>1.2500000000000001E-5</v>
      </c>
      <c r="H16899" t="s">
        <v>9441</v>
      </c>
      <c r="I16899" t="s">
        <v>133972</v>
      </c>
      <c r="J16899" s="2" t="s">
        <v>178551</v>
      </c>
      <c r="K16899" t="s">
        <v>146970</v>
      </c>
      <c r="L16899" t="s">
        <v>228704</v>
      </c>
      <c r="M16899" t="s">
        <v>8</v>
      </c>
      <c r="N16899" t="s">
        <v>228828</v>
      </c>
      <c r="O16899" t="s">
        <v>229113</v>
      </c>
      <c r="P16899" t="s">
        <v>230138</v>
      </c>
      <c r="Q16899" t="s">
        <v>119973</v>
      </c>
      <c r="R16899" t="s">
        <v>146970</v>
      </c>
      <c r="S16899" t="s">
        <v>233769</v>
      </c>
    </row>
    <row r="16900" spans="1:19" x14ac:dyDescent="0.35">
      <c r="A16900" s="1">
        <v>21140</v>
      </c>
      <c r="B16900" t="s">
        <v>9441</v>
      </c>
      <c r="C16900" t="s">
        <v>62149</v>
      </c>
      <c r="D16900" t="s">
        <v>5</v>
      </c>
      <c r="F16900" t="s">
        <v>120058</v>
      </c>
      <c r="G16900">
        <v>3.250001E-6</v>
      </c>
      <c r="H16900" t="s">
        <v>9441</v>
      </c>
      <c r="I16900" t="s">
        <v>133972</v>
      </c>
      <c r="J16900" s="2" t="s">
        <v>178551</v>
      </c>
      <c r="K16900" t="s">
        <v>146970</v>
      </c>
      <c r="L16900" t="s">
        <v>228704</v>
      </c>
      <c r="M16900" t="s">
        <v>8</v>
      </c>
      <c r="N16900" t="s">
        <v>228828</v>
      </c>
      <c r="O16900" t="s">
        <v>229113</v>
      </c>
      <c r="P16900" t="s">
        <v>230138</v>
      </c>
      <c r="Q16900" t="s">
        <v>119973</v>
      </c>
      <c r="R16900" t="s">
        <v>146970</v>
      </c>
      <c r="S16900" t="s">
        <v>233769</v>
      </c>
    </row>
    <row r="16901" spans="1:19" x14ac:dyDescent="0.35">
      <c r="A16901" s="1">
        <v>21141</v>
      </c>
      <c r="B16901" t="s">
        <v>9441</v>
      </c>
      <c r="C16901" t="s">
        <v>62150</v>
      </c>
      <c r="D16901" t="s">
        <v>5</v>
      </c>
      <c r="E16901" t="s">
        <v>119954</v>
      </c>
      <c r="F16901" t="s">
        <v>121784</v>
      </c>
      <c r="G16901">
        <v>1.75E-6</v>
      </c>
      <c r="H16901" t="s">
        <v>9441</v>
      </c>
      <c r="I16901" t="s">
        <v>133972</v>
      </c>
      <c r="J16901" s="2" t="s">
        <v>178551</v>
      </c>
      <c r="K16901" t="s">
        <v>146970</v>
      </c>
      <c r="L16901" t="s">
        <v>228704</v>
      </c>
      <c r="M16901" t="s">
        <v>8</v>
      </c>
      <c r="N16901" t="s">
        <v>228828</v>
      </c>
      <c r="O16901" t="s">
        <v>229113</v>
      </c>
      <c r="P16901" t="s">
        <v>230138</v>
      </c>
      <c r="Q16901" t="s">
        <v>119973</v>
      </c>
      <c r="R16901" t="s">
        <v>146970</v>
      </c>
      <c r="S16901" t="s">
        <v>233769</v>
      </c>
    </row>
    <row r="16902" spans="1:19" x14ac:dyDescent="0.35">
      <c r="A16902" s="1">
        <v>21142</v>
      </c>
      <c r="B16902" t="s">
        <v>9441</v>
      </c>
      <c r="C16902" t="s">
        <v>62151</v>
      </c>
      <c r="D16902" t="s">
        <v>5</v>
      </c>
      <c r="F16902" t="s">
        <v>121469</v>
      </c>
      <c r="G16902">
        <v>1.5500000000000001E-5</v>
      </c>
      <c r="H16902" t="s">
        <v>9441</v>
      </c>
      <c r="I16902" t="s">
        <v>133972</v>
      </c>
      <c r="J16902" s="2" t="s">
        <v>178551</v>
      </c>
      <c r="K16902" t="s">
        <v>146970</v>
      </c>
      <c r="L16902" t="s">
        <v>228704</v>
      </c>
      <c r="M16902" t="s">
        <v>8</v>
      </c>
      <c r="N16902" t="s">
        <v>228828</v>
      </c>
      <c r="O16902" t="s">
        <v>229113</v>
      </c>
      <c r="P16902" t="s">
        <v>230138</v>
      </c>
      <c r="Q16902" t="s">
        <v>119973</v>
      </c>
      <c r="R16902" t="s">
        <v>146970</v>
      </c>
      <c r="S16902" t="s">
        <v>233769</v>
      </c>
    </row>
    <row r="16903" spans="1:19" x14ac:dyDescent="0.35">
      <c r="A16903" s="1">
        <v>21143</v>
      </c>
      <c r="B16903" t="s">
        <v>9441</v>
      </c>
      <c r="C16903" t="s">
        <v>62152</v>
      </c>
      <c r="D16903" t="s">
        <v>5</v>
      </c>
      <c r="F16903" t="s">
        <v>123189</v>
      </c>
      <c r="G16903">
        <v>1.5E-6</v>
      </c>
      <c r="H16903" t="s">
        <v>9441</v>
      </c>
      <c r="I16903" t="s">
        <v>133972</v>
      </c>
      <c r="J16903" s="2" t="s">
        <v>178551</v>
      </c>
      <c r="K16903" t="s">
        <v>146970</v>
      </c>
      <c r="L16903" t="s">
        <v>228704</v>
      </c>
      <c r="M16903" t="s">
        <v>8</v>
      </c>
      <c r="N16903" t="s">
        <v>228828</v>
      </c>
      <c r="O16903" t="s">
        <v>229113</v>
      </c>
      <c r="P16903" t="s">
        <v>230138</v>
      </c>
      <c r="Q16903" t="s">
        <v>119973</v>
      </c>
      <c r="R16903" t="s">
        <v>146970</v>
      </c>
      <c r="S16903" t="s">
        <v>233769</v>
      </c>
    </row>
    <row r="16904" spans="1:19" x14ac:dyDescent="0.35">
      <c r="A16904" s="1">
        <v>21144</v>
      </c>
      <c r="B16904" t="s">
        <v>9441</v>
      </c>
      <c r="C16904" t="s">
        <v>62153</v>
      </c>
      <c r="D16904" t="s">
        <v>5</v>
      </c>
      <c r="F16904" t="s">
        <v>120771</v>
      </c>
      <c r="G16904">
        <v>4.0577750000000003E-6</v>
      </c>
      <c r="H16904" t="s">
        <v>9441</v>
      </c>
      <c r="I16904" t="s">
        <v>133972</v>
      </c>
      <c r="J16904" s="2" t="s">
        <v>178551</v>
      </c>
      <c r="K16904" t="s">
        <v>146970</v>
      </c>
      <c r="L16904" t="s">
        <v>228704</v>
      </c>
      <c r="M16904" t="s">
        <v>8</v>
      </c>
      <c r="N16904" t="s">
        <v>228828</v>
      </c>
      <c r="O16904" t="s">
        <v>229113</v>
      </c>
      <c r="P16904" t="s">
        <v>230138</v>
      </c>
      <c r="Q16904" t="s">
        <v>119973</v>
      </c>
      <c r="R16904" t="s">
        <v>146970</v>
      </c>
      <c r="S16904" t="s">
        <v>233769</v>
      </c>
    </row>
    <row r="16905" spans="1:19" x14ac:dyDescent="0.35">
      <c r="A16905" s="1">
        <v>21145</v>
      </c>
      <c r="B16905" t="s">
        <v>9441</v>
      </c>
      <c r="C16905" t="s">
        <v>62154</v>
      </c>
      <c r="D16905" t="s">
        <v>5</v>
      </c>
      <c r="F16905" t="s">
        <v>121681</v>
      </c>
      <c r="G16905">
        <v>1.5E-6</v>
      </c>
      <c r="H16905" t="s">
        <v>9441</v>
      </c>
      <c r="I16905" t="s">
        <v>133972</v>
      </c>
      <c r="J16905" s="2" t="s">
        <v>178551</v>
      </c>
      <c r="K16905" t="s">
        <v>146970</v>
      </c>
      <c r="L16905" t="s">
        <v>228704</v>
      </c>
      <c r="M16905" t="s">
        <v>8</v>
      </c>
      <c r="N16905" t="s">
        <v>228828</v>
      </c>
      <c r="O16905" t="s">
        <v>229113</v>
      </c>
      <c r="P16905" t="s">
        <v>230138</v>
      </c>
      <c r="Q16905" t="s">
        <v>119973</v>
      </c>
      <c r="R16905" t="s">
        <v>146970</v>
      </c>
      <c r="S16905" t="s">
        <v>233769</v>
      </c>
    </row>
    <row r="16906" spans="1:19" x14ac:dyDescent="0.35">
      <c r="A16906" s="1">
        <v>21146</v>
      </c>
      <c r="B16906" t="s">
        <v>9442</v>
      </c>
      <c r="C16906" t="s">
        <v>62155</v>
      </c>
      <c r="D16906" t="s">
        <v>4</v>
      </c>
      <c r="F16906" t="s">
        <v>121977</v>
      </c>
      <c r="G16906">
        <v>4.9999999999999998E-7</v>
      </c>
      <c r="H16906" t="s">
        <v>9442</v>
      </c>
      <c r="I16906" t="s">
        <v>133973</v>
      </c>
      <c r="J16906" s="2" t="s">
        <v>178552</v>
      </c>
      <c r="K16906" t="s">
        <v>146970</v>
      </c>
      <c r="L16906" t="s">
        <v>228704</v>
      </c>
      <c r="M16906" t="s">
        <v>228723</v>
      </c>
      <c r="N16906" t="s">
        <v>228901</v>
      </c>
      <c r="O16906" t="s">
        <v>229226</v>
      </c>
      <c r="P16906" t="s">
        <v>229226</v>
      </c>
      <c r="R16906" t="s">
        <v>146970</v>
      </c>
      <c r="S16906" t="s">
        <v>233769</v>
      </c>
    </row>
    <row r="16907" spans="1:19" x14ac:dyDescent="0.35">
      <c r="A16907" s="1">
        <v>21148</v>
      </c>
      <c r="B16907" t="s">
        <v>9442</v>
      </c>
      <c r="C16907" t="s">
        <v>62156</v>
      </c>
      <c r="D16907" t="s">
        <v>4</v>
      </c>
      <c r="F16907" t="s">
        <v>121112</v>
      </c>
      <c r="G16907">
        <v>1.1000000000000001E-7</v>
      </c>
      <c r="H16907" t="s">
        <v>9442</v>
      </c>
      <c r="I16907" t="s">
        <v>133973</v>
      </c>
      <c r="J16907" s="2" t="s">
        <v>178552</v>
      </c>
      <c r="K16907" t="s">
        <v>146970</v>
      </c>
      <c r="L16907" t="s">
        <v>228704</v>
      </c>
      <c r="M16907" t="s">
        <v>228723</v>
      </c>
      <c r="N16907" t="s">
        <v>228901</v>
      </c>
      <c r="O16907" t="s">
        <v>229226</v>
      </c>
      <c r="P16907" t="s">
        <v>229226</v>
      </c>
      <c r="R16907" t="s">
        <v>146970</v>
      </c>
      <c r="S16907" t="s">
        <v>233769</v>
      </c>
    </row>
    <row r="16908" spans="1:19" x14ac:dyDescent="0.35">
      <c r="A16908" s="1">
        <v>21149</v>
      </c>
      <c r="B16908" t="s">
        <v>9443</v>
      </c>
      <c r="C16908" t="s">
        <v>62157</v>
      </c>
      <c r="D16908" t="s">
        <v>5</v>
      </c>
      <c r="F16908" t="s">
        <v>122140</v>
      </c>
      <c r="G16908">
        <v>3.6299999999999988E-5</v>
      </c>
      <c r="H16908" t="s">
        <v>9443</v>
      </c>
      <c r="I16908" t="s">
        <v>133974</v>
      </c>
      <c r="J16908" s="2" t="s">
        <v>178553</v>
      </c>
      <c r="K16908" t="s">
        <v>146970</v>
      </c>
      <c r="L16908" t="s">
        <v>228704</v>
      </c>
      <c r="M16908" t="s">
        <v>8</v>
      </c>
      <c r="N16908" t="s">
        <v>228864</v>
      </c>
      <c r="O16908" t="s">
        <v>229158</v>
      </c>
      <c r="P16908" t="s">
        <v>230484</v>
      </c>
      <c r="R16908" t="s">
        <v>146970</v>
      </c>
      <c r="S16908" t="s">
        <v>233769</v>
      </c>
    </row>
    <row r="16909" spans="1:19" x14ac:dyDescent="0.35">
      <c r="A16909" s="1">
        <v>21150</v>
      </c>
      <c r="B16909" t="s">
        <v>9443</v>
      </c>
      <c r="C16909" t="s">
        <v>62158</v>
      </c>
      <c r="D16909" t="s">
        <v>5</v>
      </c>
      <c r="F16909" t="s">
        <v>121141</v>
      </c>
      <c r="G16909">
        <v>1.9599999999999999E-5</v>
      </c>
      <c r="H16909" t="s">
        <v>9443</v>
      </c>
      <c r="I16909" t="s">
        <v>133974</v>
      </c>
      <c r="J16909" s="2" t="s">
        <v>178553</v>
      </c>
      <c r="K16909" t="s">
        <v>146970</v>
      </c>
      <c r="L16909" t="s">
        <v>228704</v>
      </c>
      <c r="M16909" t="s">
        <v>8</v>
      </c>
      <c r="N16909" t="s">
        <v>228864</v>
      </c>
      <c r="O16909" t="s">
        <v>229158</v>
      </c>
      <c r="P16909" t="s">
        <v>230484</v>
      </c>
      <c r="R16909" t="s">
        <v>146970</v>
      </c>
      <c r="S16909" t="s">
        <v>233769</v>
      </c>
    </row>
    <row r="16910" spans="1:19" x14ac:dyDescent="0.35">
      <c r="A16910" s="1">
        <v>21151</v>
      </c>
      <c r="B16910" t="s">
        <v>9443</v>
      </c>
      <c r="C16910" t="s">
        <v>62159</v>
      </c>
      <c r="D16910" t="s">
        <v>5</v>
      </c>
      <c r="F16910" t="s">
        <v>120544</v>
      </c>
      <c r="G16910">
        <v>5.5304999999999998E-6</v>
      </c>
      <c r="H16910" t="s">
        <v>9443</v>
      </c>
      <c r="I16910" t="s">
        <v>133974</v>
      </c>
      <c r="J16910" s="2" t="s">
        <v>178553</v>
      </c>
      <c r="K16910" t="s">
        <v>146970</v>
      </c>
      <c r="L16910" t="s">
        <v>228704</v>
      </c>
      <c r="M16910" t="s">
        <v>8</v>
      </c>
      <c r="N16910" t="s">
        <v>228864</v>
      </c>
      <c r="O16910" t="s">
        <v>229158</v>
      </c>
      <c r="P16910" t="s">
        <v>230484</v>
      </c>
      <c r="R16910" t="s">
        <v>146970</v>
      </c>
      <c r="S16910" t="s">
        <v>233769</v>
      </c>
    </row>
    <row r="16911" spans="1:19" x14ac:dyDescent="0.35">
      <c r="A16911" s="1">
        <v>21152</v>
      </c>
      <c r="B16911" t="s">
        <v>9443</v>
      </c>
      <c r="C16911" t="s">
        <v>62160</v>
      </c>
      <c r="D16911" t="s">
        <v>5</v>
      </c>
      <c r="F16911" t="s">
        <v>121857</v>
      </c>
      <c r="G16911">
        <v>1.9999999999999999E-7</v>
      </c>
      <c r="H16911" t="s">
        <v>9443</v>
      </c>
      <c r="I16911" t="s">
        <v>133974</v>
      </c>
      <c r="J16911" s="2" t="s">
        <v>178553</v>
      </c>
      <c r="K16911" t="s">
        <v>146970</v>
      </c>
      <c r="L16911" t="s">
        <v>228704</v>
      </c>
      <c r="M16911" t="s">
        <v>8</v>
      </c>
      <c r="N16911" t="s">
        <v>228864</v>
      </c>
      <c r="O16911" t="s">
        <v>229158</v>
      </c>
      <c r="P16911" t="s">
        <v>230484</v>
      </c>
      <c r="R16911" t="s">
        <v>146970</v>
      </c>
      <c r="S16911" t="s">
        <v>233769</v>
      </c>
    </row>
    <row r="16912" spans="1:19" x14ac:dyDescent="0.35">
      <c r="A16912" s="1">
        <v>21153</v>
      </c>
      <c r="B16912" t="s">
        <v>9443</v>
      </c>
      <c r="C16912" t="s">
        <v>62161</v>
      </c>
      <c r="D16912" t="s">
        <v>5</v>
      </c>
      <c r="F16912" t="s">
        <v>122009</v>
      </c>
      <c r="G16912">
        <v>1.5E-5</v>
      </c>
      <c r="H16912" t="s">
        <v>9443</v>
      </c>
      <c r="I16912" t="s">
        <v>133974</v>
      </c>
      <c r="J16912" s="2" t="s">
        <v>178553</v>
      </c>
      <c r="K16912" t="s">
        <v>146970</v>
      </c>
      <c r="L16912" t="s">
        <v>228704</v>
      </c>
      <c r="M16912" t="s">
        <v>8</v>
      </c>
      <c r="N16912" t="s">
        <v>228864</v>
      </c>
      <c r="O16912" t="s">
        <v>229158</v>
      </c>
      <c r="P16912" t="s">
        <v>230484</v>
      </c>
      <c r="R16912" t="s">
        <v>146970</v>
      </c>
      <c r="S16912" t="s">
        <v>233769</v>
      </c>
    </row>
    <row r="16913" spans="1:19" x14ac:dyDescent="0.35">
      <c r="A16913" s="1">
        <v>21154</v>
      </c>
      <c r="B16913" t="s">
        <v>9444</v>
      </c>
      <c r="C16913" t="s">
        <v>62162</v>
      </c>
      <c r="D16913" t="s">
        <v>5</v>
      </c>
      <c r="F16913" t="s">
        <v>123257</v>
      </c>
      <c r="G16913">
        <v>1.2E-5</v>
      </c>
      <c r="H16913" t="s">
        <v>9444</v>
      </c>
      <c r="I16913" t="s">
        <v>133975</v>
      </c>
      <c r="K16913" t="s">
        <v>146970</v>
      </c>
      <c r="L16913" t="s">
        <v>228706</v>
      </c>
      <c r="M16913" t="s">
        <v>8</v>
      </c>
      <c r="N16913" t="s">
        <v>228873</v>
      </c>
      <c r="O16913" t="s">
        <v>229170</v>
      </c>
      <c r="P16913" t="s">
        <v>229170</v>
      </c>
      <c r="Q16913" t="s">
        <v>121322</v>
      </c>
      <c r="R16913" t="s">
        <v>146970</v>
      </c>
      <c r="S16913" t="s">
        <v>233769</v>
      </c>
    </row>
    <row r="16914" spans="1:19" x14ac:dyDescent="0.35">
      <c r="A16914" s="1">
        <v>21155</v>
      </c>
      <c r="B16914" t="s">
        <v>9445</v>
      </c>
      <c r="C16914" t="s">
        <v>62163</v>
      </c>
      <c r="D16914" t="s">
        <v>5</v>
      </c>
      <c r="F16914" t="s">
        <v>123143</v>
      </c>
      <c r="G16914">
        <v>7.5399999999999998E-6</v>
      </c>
      <c r="H16914" t="s">
        <v>9445</v>
      </c>
      <c r="I16914" t="s">
        <v>133976</v>
      </c>
      <c r="J16914" s="2" t="s">
        <v>178554</v>
      </c>
      <c r="K16914" t="s">
        <v>146970</v>
      </c>
      <c r="L16914" t="s">
        <v>228704</v>
      </c>
      <c r="M16914" t="s">
        <v>10</v>
      </c>
      <c r="N16914" t="s">
        <v>229019</v>
      </c>
      <c r="O16914" t="s">
        <v>229689</v>
      </c>
      <c r="P16914" t="s">
        <v>229689</v>
      </c>
      <c r="R16914" t="s">
        <v>146970</v>
      </c>
      <c r="S16914" t="s">
        <v>233769</v>
      </c>
    </row>
    <row r="16915" spans="1:19" x14ac:dyDescent="0.35">
      <c r="A16915" s="1">
        <v>21156</v>
      </c>
      <c r="B16915" t="s">
        <v>9446</v>
      </c>
      <c r="C16915" t="s">
        <v>62164</v>
      </c>
      <c r="D16915" t="s">
        <v>4</v>
      </c>
      <c r="F16915" t="s">
        <v>120043</v>
      </c>
      <c r="G16915">
        <v>1E-8</v>
      </c>
      <c r="H16915" t="s">
        <v>9446</v>
      </c>
      <c r="I16915" t="s">
        <v>133977</v>
      </c>
      <c r="J16915" s="2" t="s">
        <v>178555</v>
      </c>
      <c r="K16915" t="s">
        <v>211586</v>
      </c>
      <c r="L16915" t="s">
        <v>228704</v>
      </c>
      <c r="M16915" t="s">
        <v>10</v>
      </c>
      <c r="N16915" t="s">
        <v>228827</v>
      </c>
      <c r="O16915" t="s">
        <v>229107</v>
      </c>
      <c r="P16915" t="s">
        <v>229107</v>
      </c>
      <c r="Q16915" t="s">
        <v>120400</v>
      </c>
      <c r="R16915" t="s">
        <v>146970</v>
      </c>
      <c r="S16915" t="s">
        <v>233769</v>
      </c>
    </row>
    <row r="16916" spans="1:19" x14ac:dyDescent="0.35">
      <c r="A16916" s="1">
        <v>21157</v>
      </c>
      <c r="B16916" t="s">
        <v>9447</v>
      </c>
      <c r="C16916" t="s">
        <v>62165</v>
      </c>
      <c r="D16916" t="s">
        <v>5</v>
      </c>
      <c r="F16916" t="s">
        <v>121637</v>
      </c>
      <c r="G16916">
        <v>3.6283719999999999E-6</v>
      </c>
      <c r="H16916" t="s">
        <v>9447</v>
      </c>
      <c r="I16916" t="s">
        <v>133978</v>
      </c>
      <c r="J16916" s="2" t="s">
        <v>178556</v>
      </c>
      <c r="K16916" t="s">
        <v>146970</v>
      </c>
      <c r="L16916" t="s">
        <v>228706</v>
      </c>
      <c r="M16916" t="s">
        <v>8</v>
      </c>
      <c r="N16916" t="s">
        <v>228892</v>
      </c>
      <c r="O16916" t="s">
        <v>229199</v>
      </c>
      <c r="P16916" t="s">
        <v>230180</v>
      </c>
      <c r="Q16916" t="s">
        <v>120308</v>
      </c>
      <c r="R16916" t="s">
        <v>146970</v>
      </c>
      <c r="S16916" t="s">
        <v>233769</v>
      </c>
    </row>
    <row r="16917" spans="1:19" x14ac:dyDescent="0.35">
      <c r="A16917" s="1">
        <v>21158</v>
      </c>
      <c r="B16917" t="s">
        <v>9448</v>
      </c>
      <c r="C16917" t="s">
        <v>62166</v>
      </c>
      <c r="D16917" t="s">
        <v>5</v>
      </c>
      <c r="E16917" t="s">
        <v>119955</v>
      </c>
      <c r="F16917" t="s">
        <v>121193</v>
      </c>
      <c r="G16917">
        <v>5.0000000000000004E-6</v>
      </c>
      <c r="H16917" t="s">
        <v>9448</v>
      </c>
      <c r="I16917" t="s">
        <v>133979</v>
      </c>
      <c r="K16917" t="s">
        <v>146970</v>
      </c>
      <c r="L16917" t="s">
        <v>228704</v>
      </c>
      <c r="R16917" t="s">
        <v>146970</v>
      </c>
      <c r="S16917" t="s">
        <v>233769</v>
      </c>
    </row>
    <row r="16918" spans="1:19" x14ac:dyDescent="0.35">
      <c r="A16918" s="1">
        <v>21159</v>
      </c>
      <c r="B16918" t="s">
        <v>9449</v>
      </c>
      <c r="C16918" t="s">
        <v>62167</v>
      </c>
      <c r="D16918" t="s">
        <v>5</v>
      </c>
      <c r="E16918" t="s">
        <v>119954</v>
      </c>
      <c r="F16918" t="s">
        <v>120713</v>
      </c>
      <c r="G16918">
        <v>1.5E-5</v>
      </c>
      <c r="H16918" t="s">
        <v>9449</v>
      </c>
      <c r="I16918" t="s">
        <v>133980</v>
      </c>
      <c r="J16918" s="2" t="s">
        <v>178557</v>
      </c>
      <c r="K16918" t="s">
        <v>146970</v>
      </c>
      <c r="L16918" t="s">
        <v>228704</v>
      </c>
      <c r="M16918" t="s">
        <v>8</v>
      </c>
      <c r="N16918" t="s">
        <v>228848</v>
      </c>
      <c r="O16918" t="s">
        <v>229133</v>
      </c>
      <c r="P16918" t="s">
        <v>229133</v>
      </c>
      <c r="Q16918" t="s">
        <v>120679</v>
      </c>
      <c r="R16918" t="s">
        <v>146970</v>
      </c>
      <c r="S16918" t="s">
        <v>233769</v>
      </c>
    </row>
    <row r="16919" spans="1:19" x14ac:dyDescent="0.35">
      <c r="A16919" s="1">
        <v>21160</v>
      </c>
      <c r="B16919" t="s">
        <v>9449</v>
      </c>
      <c r="C16919" t="s">
        <v>62168</v>
      </c>
      <c r="D16919" t="s">
        <v>5</v>
      </c>
      <c r="F16919" t="s">
        <v>120715</v>
      </c>
      <c r="G16919">
        <v>1.2500008000000001E-5</v>
      </c>
      <c r="H16919" t="s">
        <v>9449</v>
      </c>
      <c r="I16919" t="s">
        <v>133980</v>
      </c>
      <c r="J16919" s="2" t="s">
        <v>178557</v>
      </c>
      <c r="K16919" t="s">
        <v>146970</v>
      </c>
      <c r="L16919" t="s">
        <v>228704</v>
      </c>
      <c r="M16919" t="s">
        <v>8</v>
      </c>
      <c r="N16919" t="s">
        <v>228848</v>
      </c>
      <c r="O16919" t="s">
        <v>229133</v>
      </c>
      <c r="P16919" t="s">
        <v>229133</v>
      </c>
      <c r="Q16919" t="s">
        <v>120679</v>
      </c>
      <c r="R16919" t="s">
        <v>146970</v>
      </c>
      <c r="S16919" t="s">
        <v>233769</v>
      </c>
    </row>
    <row r="16920" spans="1:19" x14ac:dyDescent="0.35">
      <c r="A16920" s="1">
        <v>21161</v>
      </c>
      <c r="B16920" t="s">
        <v>9449</v>
      </c>
      <c r="C16920" t="s">
        <v>62169</v>
      </c>
      <c r="D16920" t="s">
        <v>5</v>
      </c>
      <c r="F16920" t="s">
        <v>120587</v>
      </c>
      <c r="G16920">
        <v>4.9999999999999998E-7</v>
      </c>
      <c r="H16920" t="s">
        <v>9449</v>
      </c>
      <c r="I16920" t="s">
        <v>133980</v>
      </c>
      <c r="J16920" s="2" t="s">
        <v>178557</v>
      </c>
      <c r="K16920" t="s">
        <v>146970</v>
      </c>
      <c r="L16920" t="s">
        <v>228704</v>
      </c>
      <c r="M16920" t="s">
        <v>8</v>
      </c>
      <c r="N16920" t="s">
        <v>228848</v>
      </c>
      <c r="O16920" t="s">
        <v>229133</v>
      </c>
      <c r="P16920" t="s">
        <v>229133</v>
      </c>
      <c r="Q16920" t="s">
        <v>120679</v>
      </c>
      <c r="R16920" t="s">
        <v>146970</v>
      </c>
      <c r="S16920" t="s">
        <v>233769</v>
      </c>
    </row>
    <row r="16921" spans="1:19" x14ac:dyDescent="0.35">
      <c r="A16921" s="1">
        <v>21162</v>
      </c>
      <c r="B16921" t="s">
        <v>9449</v>
      </c>
      <c r="C16921" t="s">
        <v>62170</v>
      </c>
      <c r="D16921" t="s">
        <v>5</v>
      </c>
      <c r="E16921" t="s">
        <v>119955</v>
      </c>
      <c r="F16921" t="s">
        <v>120615</v>
      </c>
      <c r="G16921">
        <v>8.4999999999999999E-6</v>
      </c>
      <c r="H16921" t="s">
        <v>9449</v>
      </c>
      <c r="I16921" t="s">
        <v>133980</v>
      </c>
      <c r="J16921" s="2" t="s">
        <v>178557</v>
      </c>
      <c r="K16921" t="s">
        <v>146970</v>
      </c>
      <c r="L16921" t="s">
        <v>228704</v>
      </c>
      <c r="M16921" t="s">
        <v>8</v>
      </c>
      <c r="N16921" t="s">
        <v>228848</v>
      </c>
      <c r="O16921" t="s">
        <v>229133</v>
      </c>
      <c r="P16921" t="s">
        <v>229133</v>
      </c>
      <c r="Q16921" t="s">
        <v>120679</v>
      </c>
      <c r="R16921" t="s">
        <v>146970</v>
      </c>
      <c r="S16921" t="s">
        <v>233769</v>
      </c>
    </row>
    <row r="16922" spans="1:19" x14ac:dyDescent="0.35">
      <c r="A16922" s="1">
        <v>21163</v>
      </c>
      <c r="B16922" t="s">
        <v>9449</v>
      </c>
      <c r="C16922" t="s">
        <v>62171</v>
      </c>
      <c r="D16922" t="s">
        <v>5</v>
      </c>
      <c r="F16922" t="s">
        <v>122013</v>
      </c>
      <c r="G16922">
        <v>1.7499999999999999E-7</v>
      </c>
      <c r="H16922" t="s">
        <v>9449</v>
      </c>
      <c r="I16922" t="s">
        <v>133980</v>
      </c>
      <c r="J16922" s="2" t="s">
        <v>178557</v>
      </c>
      <c r="K16922" t="s">
        <v>146970</v>
      </c>
      <c r="L16922" t="s">
        <v>228704</v>
      </c>
      <c r="M16922" t="s">
        <v>8</v>
      </c>
      <c r="N16922" t="s">
        <v>228848</v>
      </c>
      <c r="O16922" t="s">
        <v>229133</v>
      </c>
      <c r="P16922" t="s">
        <v>229133</v>
      </c>
      <c r="Q16922" t="s">
        <v>120679</v>
      </c>
      <c r="R16922" t="s">
        <v>146970</v>
      </c>
      <c r="S16922" t="s">
        <v>233769</v>
      </c>
    </row>
    <row r="16923" spans="1:19" x14ac:dyDescent="0.35">
      <c r="A16923" s="1">
        <v>21164</v>
      </c>
      <c r="B16923" t="s">
        <v>9450</v>
      </c>
      <c r="C16923" t="s">
        <v>62172</v>
      </c>
      <c r="D16923" t="s">
        <v>5</v>
      </c>
      <c r="E16923" t="s">
        <v>119955</v>
      </c>
      <c r="F16923" t="s">
        <v>121129</v>
      </c>
      <c r="G16923">
        <v>1.0000000000000001E-5</v>
      </c>
      <c r="H16923" t="s">
        <v>9450</v>
      </c>
      <c r="I16923" t="s">
        <v>133981</v>
      </c>
      <c r="J16923" s="2" t="s">
        <v>178558</v>
      </c>
      <c r="K16923" t="s">
        <v>211561</v>
      </c>
      <c r="L16923" t="s">
        <v>228706</v>
      </c>
      <c r="M16923" t="s">
        <v>8</v>
      </c>
      <c r="N16923" t="s">
        <v>228828</v>
      </c>
      <c r="O16923" t="s">
        <v>229113</v>
      </c>
      <c r="P16923" t="s">
        <v>230113</v>
      </c>
      <c r="Q16923" t="s">
        <v>121193</v>
      </c>
      <c r="R16923" t="s">
        <v>146970</v>
      </c>
      <c r="S16923" t="s">
        <v>233769</v>
      </c>
    </row>
    <row r="16924" spans="1:19" x14ac:dyDescent="0.35">
      <c r="A16924" s="1">
        <v>21165</v>
      </c>
      <c r="B16924" t="s">
        <v>9450</v>
      </c>
      <c r="C16924" t="s">
        <v>62173</v>
      </c>
      <c r="D16924" t="s">
        <v>5</v>
      </c>
      <c r="E16924" t="s">
        <v>119954</v>
      </c>
      <c r="F16924" t="s">
        <v>120986</v>
      </c>
      <c r="G16924">
        <v>1.0000000000000001E-5</v>
      </c>
      <c r="H16924" t="s">
        <v>9450</v>
      </c>
      <c r="I16924" t="s">
        <v>133981</v>
      </c>
      <c r="J16924" s="2" t="s">
        <v>178558</v>
      </c>
      <c r="K16924" t="s">
        <v>211561</v>
      </c>
      <c r="L16924" t="s">
        <v>228706</v>
      </c>
      <c r="M16924" t="s">
        <v>8</v>
      </c>
      <c r="N16924" t="s">
        <v>228828</v>
      </c>
      <c r="O16924" t="s">
        <v>229113</v>
      </c>
      <c r="P16924" t="s">
        <v>230113</v>
      </c>
      <c r="Q16924" t="s">
        <v>121193</v>
      </c>
      <c r="R16924" t="s">
        <v>146970</v>
      </c>
      <c r="S16924" t="s">
        <v>233769</v>
      </c>
    </row>
    <row r="16925" spans="1:19" x14ac:dyDescent="0.35">
      <c r="A16925" s="1">
        <v>21167</v>
      </c>
      <c r="B16925" t="s">
        <v>9450</v>
      </c>
      <c r="C16925" t="s">
        <v>62174</v>
      </c>
      <c r="D16925" t="s">
        <v>4</v>
      </c>
      <c r="F16925" t="s">
        <v>123258</v>
      </c>
      <c r="G16925">
        <v>9.9999999999999995E-7</v>
      </c>
      <c r="H16925" t="s">
        <v>9450</v>
      </c>
      <c r="I16925" t="s">
        <v>133981</v>
      </c>
      <c r="J16925" s="2" t="s">
        <v>178558</v>
      </c>
      <c r="K16925" t="s">
        <v>211561</v>
      </c>
      <c r="L16925" t="s">
        <v>228706</v>
      </c>
      <c r="M16925" t="s">
        <v>8</v>
      </c>
      <c r="N16925" t="s">
        <v>228828</v>
      </c>
      <c r="O16925" t="s">
        <v>229113</v>
      </c>
      <c r="P16925" t="s">
        <v>230113</v>
      </c>
      <c r="Q16925" t="s">
        <v>121193</v>
      </c>
      <c r="R16925" t="s">
        <v>146970</v>
      </c>
      <c r="S16925" t="s">
        <v>233769</v>
      </c>
    </row>
    <row r="16926" spans="1:19" x14ac:dyDescent="0.35">
      <c r="A16926" s="1">
        <v>21169</v>
      </c>
      <c r="B16926" t="s">
        <v>9451</v>
      </c>
      <c r="C16926" t="s">
        <v>62175</v>
      </c>
      <c r="D16926" t="s">
        <v>4</v>
      </c>
      <c r="F16926" t="s">
        <v>121090</v>
      </c>
      <c r="G16926">
        <v>4.9999999999999998E-8</v>
      </c>
      <c r="H16926" t="s">
        <v>9451</v>
      </c>
      <c r="I16926" t="s">
        <v>133982</v>
      </c>
      <c r="J16926" s="2" t="s">
        <v>178559</v>
      </c>
      <c r="K16926" t="s">
        <v>211587</v>
      </c>
      <c r="L16926" t="s">
        <v>228704</v>
      </c>
      <c r="Q16926" t="s">
        <v>121476</v>
      </c>
      <c r="R16926" t="s">
        <v>146970</v>
      </c>
      <c r="S16926" t="s">
        <v>233769</v>
      </c>
    </row>
    <row r="16927" spans="1:19" x14ac:dyDescent="0.35">
      <c r="A16927" s="1">
        <v>21170</v>
      </c>
      <c r="B16927" t="s">
        <v>9452</v>
      </c>
      <c r="C16927" t="s">
        <v>62176</v>
      </c>
      <c r="D16927" t="s">
        <v>5</v>
      </c>
      <c r="E16927" t="s">
        <v>119955</v>
      </c>
      <c r="F16927" t="s">
        <v>120187</v>
      </c>
      <c r="G16927">
        <v>2.9E-5</v>
      </c>
      <c r="H16927" t="s">
        <v>9452</v>
      </c>
      <c r="I16927" t="s">
        <v>133983</v>
      </c>
      <c r="J16927" s="2" t="s">
        <v>178560</v>
      </c>
      <c r="K16927" t="s">
        <v>146970</v>
      </c>
      <c r="L16927" t="s">
        <v>228705</v>
      </c>
      <c r="M16927" t="s">
        <v>13</v>
      </c>
      <c r="N16927" t="s">
        <v>228858</v>
      </c>
      <c r="O16927" t="s">
        <v>229230</v>
      </c>
      <c r="P16927" t="s">
        <v>229230</v>
      </c>
      <c r="Q16927" t="s">
        <v>121999</v>
      </c>
      <c r="R16927" t="s">
        <v>146970</v>
      </c>
      <c r="S16927" t="s">
        <v>233769</v>
      </c>
    </row>
    <row r="16928" spans="1:19" x14ac:dyDescent="0.35">
      <c r="A16928" s="1">
        <v>21172</v>
      </c>
      <c r="B16928" t="s">
        <v>9453</v>
      </c>
      <c r="C16928" t="s">
        <v>62177</v>
      </c>
      <c r="D16928" t="s">
        <v>5</v>
      </c>
      <c r="F16928" t="s">
        <v>121765</v>
      </c>
      <c r="G16928">
        <v>3.4999999999999999E-6</v>
      </c>
      <c r="H16928" t="s">
        <v>9453</v>
      </c>
      <c r="I16928" t="s">
        <v>133984</v>
      </c>
      <c r="J16928" s="2" t="s">
        <v>178561</v>
      </c>
      <c r="K16928" t="s">
        <v>146970</v>
      </c>
      <c r="L16928" t="s">
        <v>228704</v>
      </c>
      <c r="M16928" t="s">
        <v>8</v>
      </c>
      <c r="N16928" t="s">
        <v>228848</v>
      </c>
      <c r="O16928" t="s">
        <v>229133</v>
      </c>
      <c r="P16928" t="s">
        <v>229133</v>
      </c>
      <c r="Q16928" t="s">
        <v>121230</v>
      </c>
      <c r="R16928" t="s">
        <v>146970</v>
      </c>
      <c r="S16928" t="s">
        <v>233769</v>
      </c>
    </row>
    <row r="16929" spans="1:19" x14ac:dyDescent="0.35">
      <c r="A16929" s="1">
        <v>21173</v>
      </c>
      <c r="B16929" t="s">
        <v>9453</v>
      </c>
      <c r="C16929" t="s">
        <v>62178</v>
      </c>
      <c r="D16929" t="s">
        <v>5</v>
      </c>
      <c r="E16929" t="s">
        <v>119954</v>
      </c>
      <c r="F16929" t="s">
        <v>123085</v>
      </c>
      <c r="G16929">
        <v>3.9999999999999998E-6</v>
      </c>
      <c r="H16929" t="s">
        <v>9453</v>
      </c>
      <c r="I16929" t="s">
        <v>133984</v>
      </c>
      <c r="J16929" s="2" t="s">
        <v>178561</v>
      </c>
      <c r="K16929" t="s">
        <v>146970</v>
      </c>
      <c r="L16929" t="s">
        <v>228704</v>
      </c>
      <c r="M16929" t="s">
        <v>8</v>
      </c>
      <c r="N16929" t="s">
        <v>228848</v>
      </c>
      <c r="O16929" t="s">
        <v>229133</v>
      </c>
      <c r="P16929" t="s">
        <v>229133</v>
      </c>
      <c r="Q16929" t="s">
        <v>121230</v>
      </c>
      <c r="R16929" t="s">
        <v>146970</v>
      </c>
      <c r="S16929" t="s">
        <v>233769</v>
      </c>
    </row>
    <row r="16930" spans="1:19" x14ac:dyDescent="0.35">
      <c r="A16930" s="1">
        <v>21174</v>
      </c>
      <c r="B16930" t="s">
        <v>9454</v>
      </c>
      <c r="C16930" t="s">
        <v>62179</v>
      </c>
      <c r="D16930" t="s">
        <v>5</v>
      </c>
      <c r="F16930" t="s">
        <v>119985</v>
      </c>
      <c r="G16930">
        <v>1.62778E-7</v>
      </c>
      <c r="H16930" t="s">
        <v>9454</v>
      </c>
      <c r="I16930" t="s">
        <v>133985</v>
      </c>
      <c r="J16930" s="2" t="s">
        <v>178562</v>
      </c>
      <c r="K16930" t="s">
        <v>146970</v>
      </c>
      <c r="L16930" t="s">
        <v>228704</v>
      </c>
      <c r="R16930" t="s">
        <v>146970</v>
      </c>
      <c r="S16930" t="s">
        <v>233769</v>
      </c>
    </row>
    <row r="16931" spans="1:19" x14ac:dyDescent="0.35">
      <c r="A16931" s="1">
        <v>21175</v>
      </c>
      <c r="B16931" t="s">
        <v>9455</v>
      </c>
      <c r="C16931" t="s">
        <v>62180</v>
      </c>
      <c r="D16931" t="s">
        <v>5</v>
      </c>
      <c r="E16931" t="s">
        <v>119954</v>
      </c>
      <c r="F16931" t="s">
        <v>121712</v>
      </c>
      <c r="G16931">
        <v>1.8E-5</v>
      </c>
      <c r="H16931" t="s">
        <v>9455</v>
      </c>
      <c r="I16931" t="s">
        <v>133986</v>
      </c>
      <c r="K16931" t="s">
        <v>146970</v>
      </c>
      <c r="L16931" t="s">
        <v>228704</v>
      </c>
      <c r="M16931" t="s">
        <v>9</v>
      </c>
      <c r="N16931" t="s">
        <v>228871</v>
      </c>
      <c r="O16931" t="s">
        <v>229432</v>
      </c>
      <c r="P16931" t="s">
        <v>229432</v>
      </c>
      <c r="R16931" t="s">
        <v>146970</v>
      </c>
      <c r="S16931" t="s">
        <v>233769</v>
      </c>
    </row>
    <row r="16932" spans="1:19" x14ac:dyDescent="0.35">
      <c r="A16932" s="1">
        <v>21176</v>
      </c>
      <c r="B16932" t="s">
        <v>9456</v>
      </c>
      <c r="C16932" t="s">
        <v>62181</v>
      </c>
      <c r="D16932" t="s">
        <v>5</v>
      </c>
      <c r="F16932" t="s">
        <v>122056</v>
      </c>
      <c r="G16932">
        <v>1.5999999999999999E-5</v>
      </c>
      <c r="H16932" t="s">
        <v>9456</v>
      </c>
      <c r="I16932" t="s">
        <v>133987</v>
      </c>
      <c r="K16932" t="s">
        <v>146970</v>
      </c>
      <c r="L16932" t="s">
        <v>228704</v>
      </c>
      <c r="M16932" t="s">
        <v>9</v>
      </c>
      <c r="N16932" t="s">
        <v>228871</v>
      </c>
      <c r="O16932" t="s">
        <v>229168</v>
      </c>
      <c r="P16932" t="s">
        <v>229168</v>
      </c>
      <c r="Q16932" t="s">
        <v>120377</v>
      </c>
      <c r="R16932" t="s">
        <v>146970</v>
      </c>
      <c r="S16932" t="s">
        <v>233769</v>
      </c>
    </row>
    <row r="16933" spans="1:19" x14ac:dyDescent="0.35">
      <c r="A16933" s="1">
        <v>21177</v>
      </c>
      <c r="B16933" t="s">
        <v>9457</v>
      </c>
      <c r="C16933" t="s">
        <v>62182</v>
      </c>
      <c r="D16933" t="s">
        <v>4</v>
      </c>
      <c r="F16933" t="s">
        <v>120663</v>
      </c>
      <c r="G16933">
        <v>5.0000000000000004E-6</v>
      </c>
      <c r="H16933" t="s">
        <v>9457</v>
      </c>
      <c r="I16933" t="s">
        <v>133988</v>
      </c>
      <c r="J16933" s="2" t="s">
        <v>178563</v>
      </c>
      <c r="K16933" t="s">
        <v>211493</v>
      </c>
      <c r="L16933" t="s">
        <v>228704</v>
      </c>
      <c r="M16933" t="s">
        <v>10</v>
      </c>
      <c r="N16933" t="s">
        <v>228827</v>
      </c>
      <c r="O16933" t="s">
        <v>229107</v>
      </c>
      <c r="P16933" t="s">
        <v>229107</v>
      </c>
      <c r="Q16933" t="s">
        <v>120082</v>
      </c>
      <c r="R16933" t="s">
        <v>146970</v>
      </c>
      <c r="S16933" t="s">
        <v>233769</v>
      </c>
    </row>
    <row r="16934" spans="1:19" x14ac:dyDescent="0.35">
      <c r="A16934" s="1">
        <v>21178</v>
      </c>
      <c r="B16934" t="s">
        <v>9457</v>
      </c>
      <c r="C16934" t="s">
        <v>62183</v>
      </c>
      <c r="D16934" t="s">
        <v>5</v>
      </c>
      <c r="E16934" t="s">
        <v>119954</v>
      </c>
      <c r="F16934" t="s">
        <v>120087</v>
      </c>
      <c r="G16934">
        <v>9.3417920000000007E-6</v>
      </c>
      <c r="H16934" t="s">
        <v>9457</v>
      </c>
      <c r="I16934" t="s">
        <v>133988</v>
      </c>
      <c r="J16934" s="2" t="s">
        <v>178563</v>
      </c>
      <c r="K16934" t="s">
        <v>211493</v>
      </c>
      <c r="L16934" t="s">
        <v>228704</v>
      </c>
      <c r="M16934" t="s">
        <v>10</v>
      </c>
      <c r="N16934" t="s">
        <v>228827</v>
      </c>
      <c r="O16934" t="s">
        <v>229107</v>
      </c>
      <c r="P16934" t="s">
        <v>229107</v>
      </c>
      <c r="Q16934" t="s">
        <v>120082</v>
      </c>
      <c r="R16934" t="s">
        <v>146970</v>
      </c>
      <c r="S16934" t="s">
        <v>233769</v>
      </c>
    </row>
    <row r="16935" spans="1:19" x14ac:dyDescent="0.35">
      <c r="A16935" s="1">
        <v>21179</v>
      </c>
      <c r="B16935" t="s">
        <v>9458</v>
      </c>
      <c r="C16935" t="s">
        <v>62184</v>
      </c>
      <c r="D16935" t="s">
        <v>5</v>
      </c>
      <c r="E16935" t="s">
        <v>119955</v>
      </c>
      <c r="F16935" t="s">
        <v>120377</v>
      </c>
      <c r="G16935">
        <v>1.5E-6</v>
      </c>
      <c r="H16935" t="s">
        <v>9458</v>
      </c>
      <c r="I16935" t="s">
        <v>133989</v>
      </c>
      <c r="J16935" s="2" t="s">
        <v>178564</v>
      </c>
      <c r="K16935" t="s">
        <v>211588</v>
      </c>
      <c r="L16935" t="s">
        <v>228704</v>
      </c>
      <c r="M16935" t="s">
        <v>8</v>
      </c>
      <c r="N16935" t="s">
        <v>228828</v>
      </c>
      <c r="O16935" t="s">
        <v>229108</v>
      </c>
      <c r="P16935" t="s">
        <v>229108</v>
      </c>
      <c r="Q16935" t="s">
        <v>121322</v>
      </c>
      <c r="R16935" t="s">
        <v>146970</v>
      </c>
      <c r="S16935" t="s">
        <v>233769</v>
      </c>
    </row>
    <row r="16936" spans="1:19" x14ac:dyDescent="0.35">
      <c r="A16936" s="1">
        <v>21180</v>
      </c>
      <c r="B16936" t="s">
        <v>9458</v>
      </c>
      <c r="C16936" t="s">
        <v>62185</v>
      </c>
      <c r="D16936" t="s">
        <v>5</v>
      </c>
      <c r="E16936" t="s">
        <v>119956</v>
      </c>
      <c r="F16936" t="s">
        <v>121404</v>
      </c>
      <c r="G16936">
        <v>6.0000000000000002E-6</v>
      </c>
      <c r="H16936" t="s">
        <v>9458</v>
      </c>
      <c r="I16936" t="s">
        <v>133989</v>
      </c>
      <c r="J16936" s="2" t="s">
        <v>178564</v>
      </c>
      <c r="K16936" t="s">
        <v>211588</v>
      </c>
      <c r="L16936" t="s">
        <v>228704</v>
      </c>
      <c r="M16936" t="s">
        <v>8</v>
      </c>
      <c r="N16936" t="s">
        <v>228828</v>
      </c>
      <c r="O16936" t="s">
        <v>229108</v>
      </c>
      <c r="P16936" t="s">
        <v>229108</v>
      </c>
      <c r="Q16936" t="s">
        <v>121322</v>
      </c>
      <c r="R16936" t="s">
        <v>146970</v>
      </c>
      <c r="S16936" t="s">
        <v>233769</v>
      </c>
    </row>
    <row r="16937" spans="1:19" x14ac:dyDescent="0.35">
      <c r="A16937" s="1">
        <v>21181</v>
      </c>
      <c r="B16937" t="s">
        <v>9458</v>
      </c>
      <c r="C16937" t="s">
        <v>62186</v>
      </c>
      <c r="D16937" t="s">
        <v>5</v>
      </c>
      <c r="E16937" t="s">
        <v>119955</v>
      </c>
      <c r="F16937" t="s">
        <v>121557</v>
      </c>
      <c r="G16937">
        <v>3.9999999999999998E-6</v>
      </c>
      <c r="H16937" t="s">
        <v>9458</v>
      </c>
      <c r="I16937" t="s">
        <v>133989</v>
      </c>
      <c r="J16937" s="2" t="s">
        <v>178564</v>
      </c>
      <c r="K16937" t="s">
        <v>211588</v>
      </c>
      <c r="L16937" t="s">
        <v>228704</v>
      </c>
      <c r="M16937" t="s">
        <v>8</v>
      </c>
      <c r="N16937" t="s">
        <v>228828</v>
      </c>
      <c r="O16937" t="s">
        <v>229108</v>
      </c>
      <c r="P16937" t="s">
        <v>229108</v>
      </c>
      <c r="Q16937" t="s">
        <v>121322</v>
      </c>
      <c r="R16937" t="s">
        <v>146970</v>
      </c>
      <c r="S16937" t="s">
        <v>233769</v>
      </c>
    </row>
    <row r="16938" spans="1:19" x14ac:dyDescent="0.35">
      <c r="A16938" s="1">
        <v>21182</v>
      </c>
      <c r="B16938" t="s">
        <v>9458</v>
      </c>
      <c r="C16938" t="s">
        <v>62187</v>
      </c>
      <c r="D16938" t="s">
        <v>5</v>
      </c>
      <c r="E16938" t="s">
        <v>119954</v>
      </c>
      <c r="F16938" t="s">
        <v>120316</v>
      </c>
      <c r="G16938">
        <v>3.3000000000000002E-6</v>
      </c>
      <c r="H16938" t="s">
        <v>9458</v>
      </c>
      <c r="I16938" t="s">
        <v>133989</v>
      </c>
      <c r="J16938" s="2" t="s">
        <v>178564</v>
      </c>
      <c r="K16938" t="s">
        <v>211588</v>
      </c>
      <c r="L16938" t="s">
        <v>228704</v>
      </c>
      <c r="M16938" t="s">
        <v>8</v>
      </c>
      <c r="N16938" t="s">
        <v>228828</v>
      </c>
      <c r="O16938" t="s">
        <v>229108</v>
      </c>
      <c r="P16938" t="s">
        <v>229108</v>
      </c>
      <c r="Q16938" t="s">
        <v>121322</v>
      </c>
      <c r="R16938" t="s">
        <v>146970</v>
      </c>
      <c r="S16938" t="s">
        <v>233769</v>
      </c>
    </row>
    <row r="16939" spans="1:19" x14ac:dyDescent="0.35">
      <c r="A16939" s="1">
        <v>21183</v>
      </c>
      <c r="B16939" t="s">
        <v>9458</v>
      </c>
      <c r="C16939" t="s">
        <v>62188</v>
      </c>
      <c r="D16939" t="s">
        <v>5</v>
      </c>
      <c r="E16939" t="s">
        <v>119955</v>
      </c>
      <c r="F16939" t="s">
        <v>121384</v>
      </c>
      <c r="G16939">
        <v>4.9999999999999998E-7</v>
      </c>
      <c r="H16939" t="s">
        <v>9458</v>
      </c>
      <c r="I16939" t="s">
        <v>133989</v>
      </c>
      <c r="J16939" s="2" t="s">
        <v>178564</v>
      </c>
      <c r="K16939" t="s">
        <v>211588</v>
      </c>
      <c r="L16939" t="s">
        <v>228704</v>
      </c>
      <c r="M16939" t="s">
        <v>8</v>
      </c>
      <c r="N16939" t="s">
        <v>228828</v>
      </c>
      <c r="O16939" t="s">
        <v>229108</v>
      </c>
      <c r="P16939" t="s">
        <v>229108</v>
      </c>
      <c r="Q16939" t="s">
        <v>121322</v>
      </c>
      <c r="R16939" t="s">
        <v>146970</v>
      </c>
      <c r="S16939" t="s">
        <v>233769</v>
      </c>
    </row>
    <row r="16940" spans="1:19" x14ac:dyDescent="0.35">
      <c r="A16940" s="1">
        <v>21185</v>
      </c>
      <c r="B16940" t="s">
        <v>9459</v>
      </c>
      <c r="C16940" t="s">
        <v>62189</v>
      </c>
      <c r="D16940" t="s">
        <v>5</v>
      </c>
      <c r="E16940" t="s">
        <v>119954</v>
      </c>
      <c r="F16940" t="s">
        <v>120875</v>
      </c>
      <c r="G16940">
        <v>3.0000000000000001E-6</v>
      </c>
      <c r="H16940" t="s">
        <v>9459</v>
      </c>
      <c r="I16940" t="s">
        <v>133990</v>
      </c>
      <c r="J16940" s="2" t="s">
        <v>178565</v>
      </c>
      <c r="K16940" t="s">
        <v>146970</v>
      </c>
      <c r="L16940" t="s">
        <v>228704</v>
      </c>
      <c r="M16940" t="s">
        <v>8</v>
      </c>
      <c r="N16940" t="s">
        <v>228832</v>
      </c>
      <c r="O16940" t="s">
        <v>229111</v>
      </c>
      <c r="P16940" t="s">
        <v>230079</v>
      </c>
      <c r="Q16940" t="s">
        <v>120226</v>
      </c>
      <c r="R16940" t="s">
        <v>146970</v>
      </c>
      <c r="S16940" t="s">
        <v>233769</v>
      </c>
    </row>
    <row r="16941" spans="1:19" x14ac:dyDescent="0.35">
      <c r="A16941" s="1">
        <v>21186</v>
      </c>
      <c r="B16941" t="s">
        <v>9460</v>
      </c>
      <c r="C16941" t="s">
        <v>62190</v>
      </c>
      <c r="D16941" t="s">
        <v>5</v>
      </c>
      <c r="F16941" t="s">
        <v>120320</v>
      </c>
      <c r="G16941">
        <v>4.9999999999999998E-7</v>
      </c>
      <c r="H16941" t="s">
        <v>9460</v>
      </c>
      <c r="I16941" t="s">
        <v>133991</v>
      </c>
      <c r="J16941" s="2" t="s">
        <v>178566</v>
      </c>
      <c r="K16941" t="s">
        <v>146970</v>
      </c>
      <c r="L16941" t="s">
        <v>228704</v>
      </c>
      <c r="M16941" t="s">
        <v>8</v>
      </c>
      <c r="N16941" t="s">
        <v>228864</v>
      </c>
      <c r="O16941" t="s">
        <v>229158</v>
      </c>
      <c r="P16941" t="s">
        <v>229158</v>
      </c>
      <c r="R16941" t="s">
        <v>146970</v>
      </c>
      <c r="S16941" t="s">
        <v>233769</v>
      </c>
    </row>
    <row r="16942" spans="1:19" x14ac:dyDescent="0.35">
      <c r="A16942" s="1">
        <v>21187</v>
      </c>
      <c r="B16942" t="s">
        <v>9461</v>
      </c>
      <c r="C16942" t="s">
        <v>62191</v>
      </c>
      <c r="D16942" t="s">
        <v>4</v>
      </c>
      <c r="F16942" t="s">
        <v>120083</v>
      </c>
      <c r="G16942">
        <v>4.9999999999999998E-7</v>
      </c>
      <c r="H16942" t="s">
        <v>9461</v>
      </c>
      <c r="I16942" t="s">
        <v>133992</v>
      </c>
      <c r="J16942" s="2" t="s">
        <v>178567</v>
      </c>
      <c r="K16942" t="s">
        <v>146970</v>
      </c>
      <c r="L16942" t="s">
        <v>228704</v>
      </c>
      <c r="Q16942" t="s">
        <v>120158</v>
      </c>
      <c r="R16942" t="s">
        <v>146970</v>
      </c>
      <c r="S16942" t="s">
        <v>233769</v>
      </c>
    </row>
    <row r="16943" spans="1:19" x14ac:dyDescent="0.35">
      <c r="A16943" s="1">
        <v>21188</v>
      </c>
      <c r="B16943" t="s">
        <v>9462</v>
      </c>
      <c r="C16943" t="s">
        <v>62192</v>
      </c>
      <c r="D16943" t="s">
        <v>5</v>
      </c>
      <c r="E16943" t="s">
        <v>119955</v>
      </c>
      <c r="F16943" t="s">
        <v>121007</v>
      </c>
      <c r="G16943">
        <v>5.1220000000000003E-6</v>
      </c>
      <c r="H16943" t="s">
        <v>9462</v>
      </c>
      <c r="I16943" t="s">
        <v>133993</v>
      </c>
      <c r="J16943" s="2" t="s">
        <v>178568</v>
      </c>
      <c r="K16943" t="s">
        <v>211493</v>
      </c>
      <c r="L16943" t="s">
        <v>228704</v>
      </c>
      <c r="M16943" t="s">
        <v>228720</v>
      </c>
      <c r="N16943" t="s">
        <v>228907</v>
      </c>
      <c r="O16943" t="s">
        <v>229398</v>
      </c>
      <c r="P16943" t="s">
        <v>229398</v>
      </c>
      <c r="Q16943" t="s">
        <v>233170</v>
      </c>
      <c r="R16943" t="s">
        <v>146970</v>
      </c>
      <c r="S16943" t="s">
        <v>233769</v>
      </c>
    </row>
    <row r="16944" spans="1:19" x14ac:dyDescent="0.35">
      <c r="A16944" s="1">
        <v>21189</v>
      </c>
      <c r="B16944" t="s">
        <v>9462</v>
      </c>
      <c r="C16944" t="s">
        <v>62193</v>
      </c>
      <c r="D16944" t="s">
        <v>4</v>
      </c>
      <c r="F16944" t="s">
        <v>119989</v>
      </c>
      <c r="G16944">
        <v>5.2E-7</v>
      </c>
      <c r="H16944" t="s">
        <v>9462</v>
      </c>
      <c r="I16944" t="s">
        <v>133993</v>
      </c>
      <c r="J16944" s="2" t="s">
        <v>178568</v>
      </c>
      <c r="K16944" t="s">
        <v>211493</v>
      </c>
      <c r="L16944" t="s">
        <v>228704</v>
      </c>
      <c r="M16944" t="s">
        <v>228720</v>
      </c>
      <c r="N16944" t="s">
        <v>228907</v>
      </c>
      <c r="O16944" t="s">
        <v>229398</v>
      </c>
      <c r="P16944" t="s">
        <v>229398</v>
      </c>
      <c r="Q16944" t="s">
        <v>233170</v>
      </c>
      <c r="R16944" t="s">
        <v>146970</v>
      </c>
      <c r="S16944" t="s">
        <v>233769</v>
      </c>
    </row>
    <row r="16945" spans="1:19" x14ac:dyDescent="0.35">
      <c r="A16945" s="1">
        <v>21190</v>
      </c>
      <c r="B16945" t="s">
        <v>9462</v>
      </c>
      <c r="C16945" t="s">
        <v>62194</v>
      </c>
      <c r="D16945" t="s">
        <v>4</v>
      </c>
      <c r="F16945" t="s">
        <v>120160</v>
      </c>
      <c r="G16945">
        <v>6.6559999999999992E-7</v>
      </c>
      <c r="H16945" t="s">
        <v>9462</v>
      </c>
      <c r="I16945" t="s">
        <v>133993</v>
      </c>
      <c r="J16945" s="2" t="s">
        <v>178568</v>
      </c>
      <c r="K16945" t="s">
        <v>211493</v>
      </c>
      <c r="L16945" t="s">
        <v>228704</v>
      </c>
      <c r="M16945" t="s">
        <v>228720</v>
      </c>
      <c r="N16945" t="s">
        <v>228907</v>
      </c>
      <c r="O16945" t="s">
        <v>229398</v>
      </c>
      <c r="P16945" t="s">
        <v>229398</v>
      </c>
      <c r="Q16945" t="s">
        <v>233170</v>
      </c>
      <c r="R16945" t="s">
        <v>146970</v>
      </c>
      <c r="S16945" t="s">
        <v>233769</v>
      </c>
    </row>
    <row r="16946" spans="1:19" x14ac:dyDescent="0.35">
      <c r="A16946" s="1">
        <v>21191</v>
      </c>
      <c r="B16946" t="s">
        <v>9463</v>
      </c>
      <c r="C16946" t="s">
        <v>62195</v>
      </c>
      <c r="D16946" t="s">
        <v>4</v>
      </c>
      <c r="F16946" t="s">
        <v>122104</v>
      </c>
      <c r="G16946">
        <v>1.2500000000000001E-6</v>
      </c>
      <c r="H16946" t="s">
        <v>9463</v>
      </c>
      <c r="I16946" t="s">
        <v>133994</v>
      </c>
      <c r="J16946" s="2" t="s">
        <v>178569</v>
      </c>
      <c r="K16946" t="s">
        <v>146970</v>
      </c>
      <c r="L16946" t="s">
        <v>228704</v>
      </c>
      <c r="M16946" t="s">
        <v>8</v>
      </c>
      <c r="N16946" t="s">
        <v>228881</v>
      </c>
      <c r="O16946" t="s">
        <v>229495</v>
      </c>
      <c r="P16946" t="s">
        <v>231181</v>
      </c>
      <c r="R16946" t="s">
        <v>146970</v>
      </c>
      <c r="S16946" t="s">
        <v>233769</v>
      </c>
    </row>
    <row r="16947" spans="1:19" x14ac:dyDescent="0.35">
      <c r="A16947" s="1">
        <v>21192</v>
      </c>
      <c r="B16947" t="s">
        <v>9463</v>
      </c>
      <c r="C16947" t="s">
        <v>62196</v>
      </c>
      <c r="D16947" t="s">
        <v>5</v>
      </c>
      <c r="F16947" t="s">
        <v>121624</v>
      </c>
      <c r="G16947">
        <v>3.5456610000000002E-6</v>
      </c>
      <c r="H16947" t="s">
        <v>9463</v>
      </c>
      <c r="I16947" t="s">
        <v>133994</v>
      </c>
      <c r="J16947" s="2" t="s">
        <v>178569</v>
      </c>
      <c r="K16947" t="s">
        <v>146970</v>
      </c>
      <c r="L16947" t="s">
        <v>228704</v>
      </c>
      <c r="M16947" t="s">
        <v>8</v>
      </c>
      <c r="N16947" t="s">
        <v>228881</v>
      </c>
      <c r="O16947" t="s">
        <v>229495</v>
      </c>
      <c r="P16947" t="s">
        <v>231181</v>
      </c>
      <c r="R16947" t="s">
        <v>146970</v>
      </c>
      <c r="S16947" t="s">
        <v>233769</v>
      </c>
    </row>
    <row r="16948" spans="1:19" x14ac:dyDescent="0.35">
      <c r="A16948" s="1">
        <v>21193</v>
      </c>
      <c r="B16948" t="s">
        <v>9463</v>
      </c>
      <c r="C16948" t="s">
        <v>62197</v>
      </c>
      <c r="D16948" t="s">
        <v>4</v>
      </c>
      <c r="F16948" t="s">
        <v>120818</v>
      </c>
      <c r="G16948">
        <v>9.9999999999999995E-7</v>
      </c>
      <c r="H16948" t="s">
        <v>9463</v>
      </c>
      <c r="I16948" t="s">
        <v>133994</v>
      </c>
      <c r="J16948" s="2" t="s">
        <v>178569</v>
      </c>
      <c r="K16948" t="s">
        <v>146970</v>
      </c>
      <c r="L16948" t="s">
        <v>228704</v>
      </c>
      <c r="M16948" t="s">
        <v>8</v>
      </c>
      <c r="N16948" t="s">
        <v>228881</v>
      </c>
      <c r="O16948" t="s">
        <v>229495</v>
      </c>
      <c r="P16948" t="s">
        <v>231181</v>
      </c>
      <c r="R16948" t="s">
        <v>146970</v>
      </c>
      <c r="S16948" t="s">
        <v>233769</v>
      </c>
    </row>
    <row r="16949" spans="1:19" x14ac:dyDescent="0.35">
      <c r="A16949" s="1">
        <v>21194</v>
      </c>
      <c r="B16949" t="s">
        <v>9464</v>
      </c>
      <c r="C16949" t="s">
        <v>62198</v>
      </c>
      <c r="D16949" t="s">
        <v>4</v>
      </c>
      <c r="F16949" t="s">
        <v>121824</v>
      </c>
      <c r="G16949">
        <v>4.9999999999999998E-8</v>
      </c>
      <c r="H16949" t="s">
        <v>9464</v>
      </c>
      <c r="I16949" t="s">
        <v>133995</v>
      </c>
      <c r="J16949" s="2" t="s">
        <v>178570</v>
      </c>
      <c r="K16949" t="s">
        <v>211589</v>
      </c>
      <c r="L16949" t="s">
        <v>228704</v>
      </c>
      <c r="M16949" t="s">
        <v>8</v>
      </c>
      <c r="N16949" t="s">
        <v>228828</v>
      </c>
      <c r="O16949" t="s">
        <v>229113</v>
      </c>
      <c r="P16949" t="s">
        <v>230103</v>
      </c>
      <c r="Q16949" t="s">
        <v>120471</v>
      </c>
      <c r="R16949" t="s">
        <v>146970</v>
      </c>
      <c r="S16949" t="s">
        <v>233769</v>
      </c>
    </row>
    <row r="16950" spans="1:19" x14ac:dyDescent="0.35">
      <c r="A16950" s="1">
        <v>21195</v>
      </c>
      <c r="B16950" t="s">
        <v>9464</v>
      </c>
      <c r="C16950" t="s">
        <v>62199</v>
      </c>
      <c r="D16950" t="s">
        <v>4</v>
      </c>
      <c r="F16950" t="s">
        <v>123079</v>
      </c>
      <c r="G16950">
        <v>4.9999999999999998E-7</v>
      </c>
      <c r="H16950" t="s">
        <v>9464</v>
      </c>
      <c r="I16950" t="s">
        <v>133995</v>
      </c>
      <c r="J16950" s="2" t="s">
        <v>178570</v>
      </c>
      <c r="K16950" t="s">
        <v>211589</v>
      </c>
      <c r="L16950" t="s">
        <v>228704</v>
      </c>
      <c r="M16950" t="s">
        <v>8</v>
      </c>
      <c r="N16950" t="s">
        <v>228828</v>
      </c>
      <c r="O16950" t="s">
        <v>229113</v>
      </c>
      <c r="P16950" t="s">
        <v>230103</v>
      </c>
      <c r="Q16950" t="s">
        <v>120471</v>
      </c>
      <c r="R16950" t="s">
        <v>146970</v>
      </c>
      <c r="S16950" t="s">
        <v>233769</v>
      </c>
    </row>
    <row r="16951" spans="1:19" x14ac:dyDescent="0.35">
      <c r="A16951" s="1">
        <v>21197</v>
      </c>
      <c r="B16951" t="s">
        <v>9464</v>
      </c>
      <c r="C16951" t="s">
        <v>62200</v>
      </c>
      <c r="D16951" t="s">
        <v>4</v>
      </c>
      <c r="F16951" t="s">
        <v>120216</v>
      </c>
      <c r="G16951">
        <v>4.9999999999999998E-8</v>
      </c>
      <c r="H16951" t="s">
        <v>9464</v>
      </c>
      <c r="I16951" t="s">
        <v>133995</v>
      </c>
      <c r="J16951" s="2" t="s">
        <v>178570</v>
      </c>
      <c r="K16951" t="s">
        <v>211589</v>
      </c>
      <c r="L16951" t="s">
        <v>228704</v>
      </c>
      <c r="M16951" t="s">
        <v>8</v>
      </c>
      <c r="N16951" t="s">
        <v>228828</v>
      </c>
      <c r="O16951" t="s">
        <v>229113</v>
      </c>
      <c r="P16951" t="s">
        <v>230103</v>
      </c>
      <c r="Q16951" t="s">
        <v>120471</v>
      </c>
      <c r="R16951" t="s">
        <v>146970</v>
      </c>
      <c r="S16951" t="s">
        <v>233769</v>
      </c>
    </row>
    <row r="16952" spans="1:19" x14ac:dyDescent="0.35">
      <c r="A16952" s="1">
        <v>21198</v>
      </c>
      <c r="B16952" t="s">
        <v>9464</v>
      </c>
      <c r="C16952" t="s">
        <v>62201</v>
      </c>
      <c r="D16952" t="s">
        <v>4</v>
      </c>
      <c r="F16952" t="s">
        <v>120059</v>
      </c>
      <c r="G16952">
        <v>2.4999999999999999E-8</v>
      </c>
      <c r="H16952" t="s">
        <v>9464</v>
      </c>
      <c r="I16952" t="s">
        <v>133995</v>
      </c>
      <c r="J16952" s="2" t="s">
        <v>178570</v>
      </c>
      <c r="K16952" t="s">
        <v>211589</v>
      </c>
      <c r="L16952" t="s">
        <v>228704</v>
      </c>
      <c r="M16952" t="s">
        <v>8</v>
      </c>
      <c r="N16952" t="s">
        <v>228828</v>
      </c>
      <c r="O16952" t="s">
        <v>229113</v>
      </c>
      <c r="P16952" t="s">
        <v>230103</v>
      </c>
      <c r="Q16952" t="s">
        <v>120471</v>
      </c>
      <c r="R16952" t="s">
        <v>146970</v>
      </c>
      <c r="S16952" t="s">
        <v>233769</v>
      </c>
    </row>
    <row r="16953" spans="1:19" x14ac:dyDescent="0.35">
      <c r="A16953" s="1">
        <v>21199</v>
      </c>
      <c r="B16953" t="s">
        <v>9464</v>
      </c>
      <c r="C16953" t="s">
        <v>62202</v>
      </c>
      <c r="D16953" t="s">
        <v>5</v>
      </c>
      <c r="E16953" t="s">
        <v>119955</v>
      </c>
      <c r="F16953" t="s">
        <v>122039</v>
      </c>
      <c r="G16953">
        <v>2.2000000000000001E-6</v>
      </c>
      <c r="H16953" t="s">
        <v>9464</v>
      </c>
      <c r="I16953" t="s">
        <v>133995</v>
      </c>
      <c r="J16953" s="2" t="s">
        <v>178570</v>
      </c>
      <c r="K16953" t="s">
        <v>211589</v>
      </c>
      <c r="L16953" t="s">
        <v>228704</v>
      </c>
      <c r="M16953" t="s">
        <v>8</v>
      </c>
      <c r="N16953" t="s">
        <v>228828</v>
      </c>
      <c r="O16953" t="s">
        <v>229113</v>
      </c>
      <c r="P16953" t="s">
        <v>230103</v>
      </c>
      <c r="Q16953" t="s">
        <v>120471</v>
      </c>
      <c r="R16953" t="s">
        <v>146970</v>
      </c>
      <c r="S16953" t="s">
        <v>233769</v>
      </c>
    </row>
    <row r="16954" spans="1:19" x14ac:dyDescent="0.35">
      <c r="A16954" s="1">
        <v>21201</v>
      </c>
      <c r="B16954" t="s">
        <v>9465</v>
      </c>
      <c r="C16954" t="s">
        <v>62203</v>
      </c>
      <c r="D16954" t="s">
        <v>5</v>
      </c>
      <c r="E16954" t="s">
        <v>119954</v>
      </c>
      <c r="F16954" t="s">
        <v>119991</v>
      </c>
      <c r="G16954">
        <v>3.0000000000000001E-5</v>
      </c>
      <c r="H16954" t="s">
        <v>9465</v>
      </c>
      <c r="I16954" t="s">
        <v>133996</v>
      </c>
      <c r="J16954" s="2" t="s">
        <v>178571</v>
      </c>
      <c r="K16954" t="s">
        <v>146970</v>
      </c>
      <c r="L16954" t="s">
        <v>228704</v>
      </c>
      <c r="R16954" t="s">
        <v>146970</v>
      </c>
      <c r="S16954" t="s">
        <v>233769</v>
      </c>
    </row>
    <row r="16955" spans="1:19" x14ac:dyDescent="0.35">
      <c r="A16955" s="1">
        <v>21202</v>
      </c>
      <c r="B16955" t="s">
        <v>9466</v>
      </c>
      <c r="C16955" t="s">
        <v>62204</v>
      </c>
      <c r="D16955" t="s">
        <v>5</v>
      </c>
      <c r="E16955" t="s">
        <v>119955</v>
      </c>
      <c r="F16955" t="s">
        <v>121163</v>
      </c>
      <c r="G16955">
        <v>5.757955E-6</v>
      </c>
      <c r="H16955" t="s">
        <v>9466</v>
      </c>
      <c r="I16955" t="s">
        <v>133997</v>
      </c>
      <c r="J16955" s="2" t="s">
        <v>178572</v>
      </c>
      <c r="K16955" t="s">
        <v>211590</v>
      </c>
      <c r="L16955" t="s">
        <v>228704</v>
      </c>
      <c r="M16955" t="s">
        <v>10</v>
      </c>
      <c r="N16955" t="s">
        <v>228827</v>
      </c>
      <c r="O16955" t="s">
        <v>229107</v>
      </c>
      <c r="P16955" t="s">
        <v>229107</v>
      </c>
      <c r="Q16955" t="s">
        <v>120239</v>
      </c>
      <c r="R16955" t="s">
        <v>146970</v>
      </c>
      <c r="S16955" t="s">
        <v>233769</v>
      </c>
    </row>
    <row r="16956" spans="1:19" x14ac:dyDescent="0.35">
      <c r="A16956" s="1">
        <v>21203</v>
      </c>
      <c r="B16956" t="s">
        <v>9466</v>
      </c>
      <c r="C16956" t="s">
        <v>62205</v>
      </c>
      <c r="D16956" t="s">
        <v>5</v>
      </c>
      <c r="F16956" t="s">
        <v>120347</v>
      </c>
      <c r="G16956">
        <v>3.2499999999999998E-6</v>
      </c>
      <c r="H16956" t="s">
        <v>9466</v>
      </c>
      <c r="I16956" t="s">
        <v>133997</v>
      </c>
      <c r="J16956" s="2" t="s">
        <v>178572</v>
      </c>
      <c r="K16956" t="s">
        <v>211590</v>
      </c>
      <c r="L16956" t="s">
        <v>228704</v>
      </c>
      <c r="M16956" t="s">
        <v>10</v>
      </c>
      <c r="N16956" t="s">
        <v>228827</v>
      </c>
      <c r="O16956" t="s">
        <v>229107</v>
      </c>
      <c r="P16956" t="s">
        <v>229107</v>
      </c>
      <c r="Q16956" t="s">
        <v>120239</v>
      </c>
      <c r="R16956" t="s">
        <v>146970</v>
      </c>
      <c r="S16956" t="s">
        <v>233769</v>
      </c>
    </row>
    <row r="16957" spans="1:19" x14ac:dyDescent="0.35">
      <c r="A16957" s="1">
        <v>21204</v>
      </c>
      <c r="B16957" t="s">
        <v>9467</v>
      </c>
      <c r="C16957" t="s">
        <v>62206</v>
      </c>
      <c r="D16957" t="s">
        <v>4</v>
      </c>
      <c r="F16957" t="s">
        <v>120400</v>
      </c>
      <c r="G16957">
        <v>2.4499999999999998E-6</v>
      </c>
      <c r="H16957" t="s">
        <v>9467</v>
      </c>
      <c r="I16957" t="s">
        <v>133998</v>
      </c>
      <c r="J16957" s="2" t="s">
        <v>178573</v>
      </c>
      <c r="K16957" t="s">
        <v>211591</v>
      </c>
      <c r="L16957" t="s">
        <v>228704</v>
      </c>
      <c r="M16957" t="s">
        <v>8</v>
      </c>
      <c r="N16957" t="s">
        <v>228828</v>
      </c>
      <c r="O16957" t="s">
        <v>229113</v>
      </c>
      <c r="P16957" t="s">
        <v>230424</v>
      </c>
      <c r="Q16957" t="s">
        <v>120056</v>
      </c>
      <c r="R16957" t="s">
        <v>146970</v>
      </c>
      <c r="S16957" t="s">
        <v>233769</v>
      </c>
    </row>
    <row r="16958" spans="1:19" x14ac:dyDescent="0.35">
      <c r="A16958" s="1">
        <v>21205</v>
      </c>
      <c r="B16958" t="s">
        <v>9468</v>
      </c>
      <c r="C16958" t="s">
        <v>62207</v>
      </c>
      <c r="D16958" t="s">
        <v>5</v>
      </c>
      <c r="E16958" t="s">
        <v>119954</v>
      </c>
      <c r="F16958" t="s">
        <v>122654</v>
      </c>
      <c r="G16958">
        <v>3.68E-5</v>
      </c>
      <c r="H16958" t="s">
        <v>9468</v>
      </c>
      <c r="I16958" t="s">
        <v>133999</v>
      </c>
      <c r="J16958" s="2" t="s">
        <v>178574</v>
      </c>
      <c r="K16958" t="s">
        <v>146970</v>
      </c>
      <c r="L16958" t="s">
        <v>228704</v>
      </c>
      <c r="M16958" t="s">
        <v>8</v>
      </c>
      <c r="N16958" t="s">
        <v>228910</v>
      </c>
      <c r="O16958" t="s">
        <v>229114</v>
      </c>
      <c r="P16958" t="s">
        <v>230292</v>
      </c>
      <c r="Q16958" t="s">
        <v>121999</v>
      </c>
      <c r="R16958" t="s">
        <v>146970</v>
      </c>
      <c r="S16958" t="s">
        <v>233769</v>
      </c>
    </row>
    <row r="16959" spans="1:19" x14ac:dyDescent="0.35">
      <c r="A16959" s="1">
        <v>21207</v>
      </c>
      <c r="B16959" t="s">
        <v>9468</v>
      </c>
      <c r="C16959" t="s">
        <v>62208</v>
      </c>
      <c r="D16959" t="s">
        <v>5</v>
      </c>
      <c r="F16959" t="s">
        <v>120764</v>
      </c>
      <c r="G16959">
        <v>1.8081049999999999E-5</v>
      </c>
      <c r="H16959" t="s">
        <v>9468</v>
      </c>
      <c r="I16959" t="s">
        <v>133999</v>
      </c>
      <c r="J16959" s="2" t="s">
        <v>178574</v>
      </c>
      <c r="K16959" t="s">
        <v>146970</v>
      </c>
      <c r="L16959" t="s">
        <v>228704</v>
      </c>
      <c r="M16959" t="s">
        <v>8</v>
      </c>
      <c r="N16959" t="s">
        <v>228910</v>
      </c>
      <c r="O16959" t="s">
        <v>229114</v>
      </c>
      <c r="P16959" t="s">
        <v>230292</v>
      </c>
      <c r="Q16959" t="s">
        <v>121999</v>
      </c>
      <c r="R16959" t="s">
        <v>146970</v>
      </c>
      <c r="S16959" t="s">
        <v>233769</v>
      </c>
    </row>
    <row r="16960" spans="1:19" x14ac:dyDescent="0.35">
      <c r="A16960" s="1">
        <v>21208</v>
      </c>
      <c r="B16960" t="s">
        <v>9468</v>
      </c>
      <c r="C16960" t="s">
        <v>62209</v>
      </c>
      <c r="D16960" t="s">
        <v>5</v>
      </c>
      <c r="F16960" t="s">
        <v>121775</v>
      </c>
      <c r="G16960">
        <v>1.0499999999999999E-6</v>
      </c>
      <c r="H16960" t="s">
        <v>9468</v>
      </c>
      <c r="I16960" t="s">
        <v>133999</v>
      </c>
      <c r="J16960" s="2" t="s">
        <v>178574</v>
      </c>
      <c r="K16960" t="s">
        <v>146970</v>
      </c>
      <c r="L16960" t="s">
        <v>228704</v>
      </c>
      <c r="M16960" t="s">
        <v>8</v>
      </c>
      <c r="N16960" t="s">
        <v>228910</v>
      </c>
      <c r="O16960" t="s">
        <v>229114</v>
      </c>
      <c r="P16960" t="s">
        <v>230292</v>
      </c>
      <c r="Q16960" t="s">
        <v>121999</v>
      </c>
      <c r="R16960" t="s">
        <v>146970</v>
      </c>
      <c r="S16960" t="s">
        <v>233769</v>
      </c>
    </row>
    <row r="16961" spans="1:19" x14ac:dyDescent="0.35">
      <c r="A16961" s="1">
        <v>21209</v>
      </c>
      <c r="B16961" t="s">
        <v>9469</v>
      </c>
      <c r="C16961" t="s">
        <v>62210</v>
      </c>
      <c r="D16961" t="s">
        <v>4</v>
      </c>
      <c r="F16961" t="s">
        <v>120843</v>
      </c>
      <c r="G16961">
        <v>1.1999999999999999E-6</v>
      </c>
      <c r="H16961" t="s">
        <v>9469</v>
      </c>
      <c r="I16961" t="s">
        <v>134000</v>
      </c>
      <c r="J16961" s="2" t="s">
        <v>178575</v>
      </c>
      <c r="K16961" t="s">
        <v>146970</v>
      </c>
      <c r="L16961" t="s">
        <v>228704</v>
      </c>
      <c r="M16961" t="s">
        <v>8</v>
      </c>
      <c r="N16961" t="s">
        <v>228832</v>
      </c>
      <c r="O16961" t="s">
        <v>229111</v>
      </c>
      <c r="P16961" t="s">
        <v>230079</v>
      </c>
      <c r="R16961" t="s">
        <v>146970</v>
      </c>
      <c r="S16961" t="s">
        <v>233769</v>
      </c>
    </row>
    <row r="16962" spans="1:19" x14ac:dyDescent="0.35">
      <c r="A16962" s="1">
        <v>21211</v>
      </c>
      <c r="B16962" t="s">
        <v>9470</v>
      </c>
      <c r="C16962" t="s">
        <v>62211</v>
      </c>
      <c r="D16962" t="s">
        <v>5</v>
      </c>
      <c r="F16962" t="s">
        <v>119964</v>
      </c>
      <c r="G16962">
        <v>1.6623580000000001E-6</v>
      </c>
      <c r="H16962" t="s">
        <v>9470</v>
      </c>
      <c r="I16962" t="s">
        <v>134001</v>
      </c>
      <c r="J16962" s="2" t="s">
        <v>178576</v>
      </c>
      <c r="K16962" t="s">
        <v>146970</v>
      </c>
      <c r="L16962" t="s">
        <v>228704</v>
      </c>
      <c r="M16962" t="s">
        <v>8</v>
      </c>
      <c r="N16962" t="s">
        <v>228865</v>
      </c>
      <c r="O16962" t="s">
        <v>229161</v>
      </c>
      <c r="P16962" t="s">
        <v>229161</v>
      </c>
      <c r="Q16962" t="s">
        <v>120216</v>
      </c>
      <c r="R16962" t="s">
        <v>146970</v>
      </c>
      <c r="S16962" t="s">
        <v>233769</v>
      </c>
    </row>
    <row r="16963" spans="1:19" x14ac:dyDescent="0.35">
      <c r="A16963" s="1">
        <v>21213</v>
      </c>
      <c r="B16963" t="s">
        <v>9471</v>
      </c>
      <c r="C16963" t="s">
        <v>62212</v>
      </c>
      <c r="D16963" t="s">
        <v>5</v>
      </c>
      <c r="E16963" t="s">
        <v>119955</v>
      </c>
      <c r="F16963" t="s">
        <v>120467</v>
      </c>
      <c r="G16963">
        <v>3.9750000000000001E-6</v>
      </c>
      <c r="H16963" t="s">
        <v>9471</v>
      </c>
      <c r="I16963" t="s">
        <v>134002</v>
      </c>
      <c r="J16963" s="2" t="s">
        <v>178577</v>
      </c>
      <c r="K16963" t="s">
        <v>211592</v>
      </c>
      <c r="L16963" t="s">
        <v>228705</v>
      </c>
      <c r="M16963" t="s">
        <v>8</v>
      </c>
      <c r="N16963" t="s">
        <v>228828</v>
      </c>
      <c r="O16963" t="s">
        <v>229113</v>
      </c>
      <c r="P16963" t="s">
        <v>230113</v>
      </c>
      <c r="Q16963" t="s">
        <v>120008</v>
      </c>
      <c r="R16963" t="s">
        <v>146970</v>
      </c>
      <c r="S16963" t="s">
        <v>233769</v>
      </c>
    </row>
    <row r="16964" spans="1:19" x14ac:dyDescent="0.35">
      <c r="A16964" s="1">
        <v>21214</v>
      </c>
      <c r="B16964" t="s">
        <v>9471</v>
      </c>
      <c r="C16964" t="s">
        <v>62213</v>
      </c>
      <c r="D16964" t="s">
        <v>5</v>
      </c>
      <c r="F16964" t="s">
        <v>120056</v>
      </c>
      <c r="G16964">
        <v>3.0000000000000001E-6</v>
      </c>
      <c r="H16964" t="s">
        <v>9471</v>
      </c>
      <c r="I16964" t="s">
        <v>134002</v>
      </c>
      <c r="J16964" s="2" t="s">
        <v>178577</v>
      </c>
      <c r="K16964" t="s">
        <v>211592</v>
      </c>
      <c r="L16964" t="s">
        <v>228705</v>
      </c>
      <c r="M16964" t="s">
        <v>8</v>
      </c>
      <c r="N16964" t="s">
        <v>228828</v>
      </c>
      <c r="O16964" t="s">
        <v>229113</v>
      </c>
      <c r="P16964" t="s">
        <v>230113</v>
      </c>
      <c r="Q16964" t="s">
        <v>120008</v>
      </c>
      <c r="R16964" t="s">
        <v>146970</v>
      </c>
      <c r="S16964" t="s">
        <v>233769</v>
      </c>
    </row>
    <row r="16965" spans="1:19" x14ac:dyDescent="0.35">
      <c r="A16965" s="1">
        <v>21215</v>
      </c>
      <c r="B16965" t="s">
        <v>9471</v>
      </c>
      <c r="C16965" t="s">
        <v>62214</v>
      </c>
      <c r="D16965" t="s">
        <v>4</v>
      </c>
      <c r="F16965" t="s">
        <v>120054</v>
      </c>
      <c r="G16965">
        <v>5.9999999999999997E-7</v>
      </c>
      <c r="H16965" t="s">
        <v>9471</v>
      </c>
      <c r="I16965" t="s">
        <v>134002</v>
      </c>
      <c r="J16965" s="2" t="s">
        <v>178577</v>
      </c>
      <c r="K16965" t="s">
        <v>211592</v>
      </c>
      <c r="L16965" t="s">
        <v>228705</v>
      </c>
      <c r="M16965" t="s">
        <v>8</v>
      </c>
      <c r="N16965" t="s">
        <v>228828</v>
      </c>
      <c r="O16965" t="s">
        <v>229113</v>
      </c>
      <c r="P16965" t="s">
        <v>230113</v>
      </c>
      <c r="Q16965" t="s">
        <v>120008</v>
      </c>
      <c r="R16965" t="s">
        <v>146970</v>
      </c>
      <c r="S16965" t="s">
        <v>233769</v>
      </c>
    </row>
    <row r="16966" spans="1:19" x14ac:dyDescent="0.35">
      <c r="A16966" s="1">
        <v>21216</v>
      </c>
      <c r="B16966" t="s">
        <v>9472</v>
      </c>
      <c r="C16966" t="s">
        <v>62215</v>
      </c>
      <c r="D16966" t="s">
        <v>4</v>
      </c>
      <c r="F16966" t="s">
        <v>122964</v>
      </c>
      <c r="G16966">
        <v>1.3E-6</v>
      </c>
      <c r="H16966" t="s">
        <v>9472</v>
      </c>
      <c r="I16966" t="s">
        <v>134003</v>
      </c>
      <c r="J16966" s="2" t="s">
        <v>178578</v>
      </c>
      <c r="K16966" t="s">
        <v>146970</v>
      </c>
      <c r="L16966" t="s">
        <v>228704</v>
      </c>
      <c r="M16966" t="s">
        <v>8</v>
      </c>
      <c r="N16966" t="s">
        <v>228828</v>
      </c>
      <c r="O16966" t="s">
        <v>229108</v>
      </c>
      <c r="P16966" t="s">
        <v>229108</v>
      </c>
      <c r="Q16966" t="s">
        <v>123145</v>
      </c>
      <c r="R16966" t="s">
        <v>146970</v>
      </c>
      <c r="S16966" t="s">
        <v>233769</v>
      </c>
    </row>
    <row r="16967" spans="1:19" x14ac:dyDescent="0.35">
      <c r="A16967" s="1">
        <v>21217</v>
      </c>
      <c r="B16967" t="s">
        <v>9473</v>
      </c>
      <c r="C16967" t="s">
        <v>62216</v>
      </c>
      <c r="D16967" t="s">
        <v>5</v>
      </c>
      <c r="E16967" t="s">
        <v>119955</v>
      </c>
      <c r="F16967" t="s">
        <v>122016</v>
      </c>
      <c r="G16967">
        <v>1.0100000000000001E-6</v>
      </c>
      <c r="H16967" t="s">
        <v>9473</v>
      </c>
      <c r="I16967" t="s">
        <v>134004</v>
      </c>
      <c r="J16967" s="2" t="s">
        <v>178579</v>
      </c>
      <c r="K16967" t="s">
        <v>146970</v>
      </c>
      <c r="L16967" t="s">
        <v>228704</v>
      </c>
      <c r="M16967" t="s">
        <v>15</v>
      </c>
      <c r="N16967" t="s">
        <v>228970</v>
      </c>
      <c r="O16967" t="s">
        <v>229431</v>
      </c>
      <c r="P16967" t="s">
        <v>229431</v>
      </c>
      <c r="R16967" t="s">
        <v>146970</v>
      </c>
      <c r="S16967" t="s">
        <v>233769</v>
      </c>
    </row>
    <row r="16968" spans="1:19" x14ac:dyDescent="0.35">
      <c r="A16968" s="1">
        <v>21218</v>
      </c>
      <c r="B16968" t="s">
        <v>9474</v>
      </c>
      <c r="C16968" t="s">
        <v>62217</v>
      </c>
      <c r="D16968" t="s">
        <v>5</v>
      </c>
      <c r="E16968" t="s">
        <v>119955</v>
      </c>
      <c r="F16968" t="s">
        <v>120572</v>
      </c>
      <c r="G16968">
        <v>1.75E-6</v>
      </c>
      <c r="H16968" t="s">
        <v>9474</v>
      </c>
      <c r="I16968" t="s">
        <v>134005</v>
      </c>
      <c r="J16968" s="2" t="s">
        <v>178580</v>
      </c>
      <c r="K16968" t="s">
        <v>211591</v>
      </c>
      <c r="L16968" t="s">
        <v>228706</v>
      </c>
      <c r="M16968" t="s">
        <v>8</v>
      </c>
      <c r="N16968" t="s">
        <v>228841</v>
      </c>
      <c r="O16968" t="s">
        <v>229123</v>
      </c>
      <c r="P16968" t="s">
        <v>229123</v>
      </c>
      <c r="Q16968" t="s">
        <v>122541</v>
      </c>
      <c r="R16968" t="s">
        <v>146970</v>
      </c>
      <c r="S16968" t="s">
        <v>233769</v>
      </c>
    </row>
    <row r="16969" spans="1:19" x14ac:dyDescent="0.35">
      <c r="A16969" s="1">
        <v>21220</v>
      </c>
      <c r="B16969" t="s">
        <v>9475</v>
      </c>
      <c r="C16969" t="s">
        <v>62218</v>
      </c>
      <c r="D16969" t="s">
        <v>4</v>
      </c>
      <c r="F16969" t="s">
        <v>120848</v>
      </c>
      <c r="G16969">
        <v>7.7000000000000004E-7</v>
      </c>
      <c r="H16969" t="s">
        <v>9475</v>
      </c>
      <c r="I16969" t="s">
        <v>134006</v>
      </c>
      <c r="K16969" t="s">
        <v>146970</v>
      </c>
      <c r="L16969" t="s">
        <v>228706</v>
      </c>
      <c r="M16969" t="s">
        <v>8</v>
      </c>
      <c r="N16969" t="s">
        <v>228828</v>
      </c>
      <c r="O16969" t="s">
        <v>229113</v>
      </c>
      <c r="P16969" t="s">
        <v>230081</v>
      </c>
      <c r="Q16969" t="s">
        <v>120008</v>
      </c>
      <c r="R16969" t="s">
        <v>146970</v>
      </c>
      <c r="S16969" t="s">
        <v>233769</v>
      </c>
    </row>
    <row r="16970" spans="1:19" x14ac:dyDescent="0.35">
      <c r="A16970" s="1">
        <v>21222</v>
      </c>
      <c r="B16970" t="s">
        <v>9476</v>
      </c>
      <c r="C16970" t="s">
        <v>62219</v>
      </c>
      <c r="D16970" t="s">
        <v>5</v>
      </c>
      <c r="F16970" t="s">
        <v>120193</v>
      </c>
      <c r="G16970">
        <v>1.1000000000000001E-6</v>
      </c>
      <c r="H16970" t="s">
        <v>9476</v>
      </c>
      <c r="I16970" t="s">
        <v>134007</v>
      </c>
      <c r="J16970" s="2" t="s">
        <v>178581</v>
      </c>
      <c r="K16970" t="s">
        <v>211593</v>
      </c>
      <c r="L16970" t="s">
        <v>228704</v>
      </c>
      <c r="M16970" t="s">
        <v>8</v>
      </c>
      <c r="N16970" t="s">
        <v>228828</v>
      </c>
      <c r="O16970" t="s">
        <v>229216</v>
      </c>
      <c r="P16970" t="s">
        <v>229216</v>
      </c>
      <c r="Q16970" t="s">
        <v>120314</v>
      </c>
      <c r="R16970" t="s">
        <v>146970</v>
      </c>
      <c r="S16970" t="s">
        <v>233769</v>
      </c>
    </row>
    <row r="16971" spans="1:19" x14ac:dyDescent="0.35">
      <c r="A16971" s="1">
        <v>21223</v>
      </c>
      <c r="B16971" t="s">
        <v>9477</v>
      </c>
      <c r="C16971" t="s">
        <v>62220</v>
      </c>
      <c r="D16971" t="s">
        <v>5</v>
      </c>
      <c r="F16971" t="s">
        <v>122093</v>
      </c>
      <c r="G16971">
        <v>9.0000000000000002E-6</v>
      </c>
      <c r="H16971" t="s">
        <v>9477</v>
      </c>
      <c r="I16971" t="s">
        <v>134008</v>
      </c>
      <c r="J16971" s="2" t="s">
        <v>178582</v>
      </c>
      <c r="K16971" t="s">
        <v>211479</v>
      </c>
      <c r="L16971" t="s">
        <v>228706</v>
      </c>
      <c r="M16971" t="s">
        <v>8</v>
      </c>
      <c r="N16971" t="s">
        <v>228828</v>
      </c>
      <c r="O16971" t="s">
        <v>229113</v>
      </c>
      <c r="P16971" t="s">
        <v>230207</v>
      </c>
      <c r="Q16971" t="s">
        <v>121634</v>
      </c>
      <c r="R16971" t="s">
        <v>146970</v>
      </c>
      <c r="S16971" t="s">
        <v>233769</v>
      </c>
    </row>
    <row r="16972" spans="1:19" x14ac:dyDescent="0.35">
      <c r="A16972" s="1">
        <v>21225</v>
      </c>
      <c r="B16972" t="s">
        <v>9477</v>
      </c>
      <c r="C16972" t="s">
        <v>62221</v>
      </c>
      <c r="D16972" t="s">
        <v>5</v>
      </c>
      <c r="F16972" t="s">
        <v>120056</v>
      </c>
      <c r="G16972">
        <v>3.0029999999999999E-6</v>
      </c>
      <c r="H16972" t="s">
        <v>9477</v>
      </c>
      <c r="I16972" t="s">
        <v>134008</v>
      </c>
      <c r="J16972" s="2" t="s">
        <v>178582</v>
      </c>
      <c r="K16972" t="s">
        <v>211479</v>
      </c>
      <c r="L16972" t="s">
        <v>228706</v>
      </c>
      <c r="M16972" t="s">
        <v>8</v>
      </c>
      <c r="N16972" t="s">
        <v>228828</v>
      </c>
      <c r="O16972" t="s">
        <v>229113</v>
      </c>
      <c r="P16972" t="s">
        <v>230207</v>
      </c>
      <c r="Q16972" t="s">
        <v>121634</v>
      </c>
      <c r="R16972" t="s">
        <v>146970</v>
      </c>
      <c r="S16972" t="s">
        <v>233769</v>
      </c>
    </row>
    <row r="16973" spans="1:19" x14ac:dyDescent="0.35">
      <c r="A16973" s="1">
        <v>21226</v>
      </c>
      <c r="B16973" t="s">
        <v>9477</v>
      </c>
      <c r="C16973" t="s">
        <v>62222</v>
      </c>
      <c r="D16973" t="s">
        <v>5</v>
      </c>
      <c r="F16973" t="s">
        <v>120802</v>
      </c>
      <c r="G16973">
        <v>3.0000000000000001E-6</v>
      </c>
      <c r="H16973" t="s">
        <v>9477</v>
      </c>
      <c r="I16973" t="s">
        <v>134008</v>
      </c>
      <c r="J16973" s="2" t="s">
        <v>178582</v>
      </c>
      <c r="K16973" t="s">
        <v>211479</v>
      </c>
      <c r="L16973" t="s">
        <v>228706</v>
      </c>
      <c r="M16973" t="s">
        <v>8</v>
      </c>
      <c r="N16973" t="s">
        <v>228828</v>
      </c>
      <c r="O16973" t="s">
        <v>229113</v>
      </c>
      <c r="P16973" t="s">
        <v>230207</v>
      </c>
      <c r="Q16973" t="s">
        <v>121634</v>
      </c>
      <c r="R16973" t="s">
        <v>146970</v>
      </c>
      <c r="S16973" t="s">
        <v>233769</v>
      </c>
    </row>
    <row r="16974" spans="1:19" x14ac:dyDescent="0.35">
      <c r="A16974" s="1">
        <v>21227</v>
      </c>
      <c r="B16974" t="s">
        <v>9477</v>
      </c>
      <c r="C16974" t="s">
        <v>62223</v>
      </c>
      <c r="D16974" t="s">
        <v>5</v>
      </c>
      <c r="F16974" t="s">
        <v>122524</v>
      </c>
      <c r="G16974">
        <v>2.4000000000000001E-5</v>
      </c>
      <c r="H16974" t="s">
        <v>9477</v>
      </c>
      <c r="I16974" t="s">
        <v>134008</v>
      </c>
      <c r="J16974" s="2" t="s">
        <v>178582</v>
      </c>
      <c r="K16974" t="s">
        <v>211479</v>
      </c>
      <c r="L16974" t="s">
        <v>228706</v>
      </c>
      <c r="M16974" t="s">
        <v>8</v>
      </c>
      <c r="N16974" t="s">
        <v>228828</v>
      </c>
      <c r="O16974" t="s">
        <v>229113</v>
      </c>
      <c r="P16974" t="s">
        <v>230207</v>
      </c>
      <c r="Q16974" t="s">
        <v>121634</v>
      </c>
      <c r="R16974" t="s">
        <v>146970</v>
      </c>
      <c r="S16974" t="s">
        <v>233769</v>
      </c>
    </row>
    <row r="16975" spans="1:19" x14ac:dyDescent="0.35">
      <c r="A16975" s="1">
        <v>21228</v>
      </c>
      <c r="B16975" t="s">
        <v>9477</v>
      </c>
      <c r="C16975" t="s">
        <v>62224</v>
      </c>
      <c r="D16975" t="s">
        <v>3</v>
      </c>
      <c r="F16975" t="s">
        <v>121550</v>
      </c>
      <c r="G16975">
        <v>1.1946379000000001E-5</v>
      </c>
      <c r="H16975" t="s">
        <v>9477</v>
      </c>
      <c r="I16975" t="s">
        <v>134008</v>
      </c>
      <c r="J16975" s="2" t="s">
        <v>178582</v>
      </c>
      <c r="K16975" t="s">
        <v>211479</v>
      </c>
      <c r="L16975" t="s">
        <v>228706</v>
      </c>
      <c r="M16975" t="s">
        <v>8</v>
      </c>
      <c r="N16975" t="s">
        <v>228828</v>
      </c>
      <c r="O16975" t="s">
        <v>229113</v>
      </c>
      <c r="P16975" t="s">
        <v>230207</v>
      </c>
      <c r="Q16975" t="s">
        <v>121634</v>
      </c>
      <c r="R16975" t="s">
        <v>146970</v>
      </c>
      <c r="S16975" t="s">
        <v>233769</v>
      </c>
    </row>
    <row r="16976" spans="1:19" x14ac:dyDescent="0.35">
      <c r="A16976" s="1">
        <v>21229</v>
      </c>
      <c r="B16976" t="s">
        <v>9477</v>
      </c>
      <c r="C16976" t="s">
        <v>62225</v>
      </c>
      <c r="D16976" t="s">
        <v>5</v>
      </c>
      <c r="E16976" t="s">
        <v>119958</v>
      </c>
      <c r="F16976" t="s">
        <v>121161</v>
      </c>
      <c r="G16976">
        <v>1.5500000000000001E-5</v>
      </c>
      <c r="H16976" t="s">
        <v>9477</v>
      </c>
      <c r="I16976" t="s">
        <v>134008</v>
      </c>
      <c r="J16976" s="2" t="s">
        <v>178582</v>
      </c>
      <c r="K16976" t="s">
        <v>211479</v>
      </c>
      <c r="L16976" t="s">
        <v>228706</v>
      </c>
      <c r="M16976" t="s">
        <v>8</v>
      </c>
      <c r="N16976" t="s">
        <v>228828</v>
      </c>
      <c r="O16976" t="s">
        <v>229113</v>
      </c>
      <c r="P16976" t="s">
        <v>230207</v>
      </c>
      <c r="Q16976" t="s">
        <v>121634</v>
      </c>
      <c r="R16976" t="s">
        <v>146970</v>
      </c>
      <c r="S16976" t="s">
        <v>233769</v>
      </c>
    </row>
    <row r="16977" spans="1:19" x14ac:dyDescent="0.35">
      <c r="A16977" s="1">
        <v>21230</v>
      </c>
      <c r="B16977" t="s">
        <v>9477</v>
      </c>
      <c r="C16977" t="s">
        <v>62226</v>
      </c>
      <c r="D16977" t="s">
        <v>5</v>
      </c>
      <c r="E16977" t="s">
        <v>119956</v>
      </c>
      <c r="F16977" t="s">
        <v>123161</v>
      </c>
      <c r="G16977">
        <v>3.4999999999999997E-5</v>
      </c>
      <c r="H16977" t="s">
        <v>9477</v>
      </c>
      <c r="I16977" t="s">
        <v>134008</v>
      </c>
      <c r="J16977" s="2" t="s">
        <v>178582</v>
      </c>
      <c r="K16977" t="s">
        <v>211479</v>
      </c>
      <c r="L16977" t="s">
        <v>228706</v>
      </c>
      <c r="M16977" t="s">
        <v>8</v>
      </c>
      <c r="N16977" t="s">
        <v>228828</v>
      </c>
      <c r="O16977" t="s">
        <v>229113</v>
      </c>
      <c r="P16977" t="s">
        <v>230207</v>
      </c>
      <c r="Q16977" t="s">
        <v>121634</v>
      </c>
      <c r="R16977" t="s">
        <v>146970</v>
      </c>
      <c r="S16977" t="s">
        <v>233769</v>
      </c>
    </row>
    <row r="16978" spans="1:19" x14ac:dyDescent="0.35">
      <c r="A16978" s="1">
        <v>21231</v>
      </c>
      <c r="B16978" t="s">
        <v>9477</v>
      </c>
      <c r="C16978" t="s">
        <v>62227</v>
      </c>
      <c r="D16978" t="s">
        <v>5</v>
      </c>
      <c r="E16978" t="s">
        <v>119956</v>
      </c>
      <c r="F16978" t="s">
        <v>122988</v>
      </c>
      <c r="G16978">
        <v>1.0000000000000001E-5</v>
      </c>
      <c r="H16978" t="s">
        <v>9477</v>
      </c>
      <c r="I16978" t="s">
        <v>134008</v>
      </c>
      <c r="J16978" s="2" t="s">
        <v>178582</v>
      </c>
      <c r="K16978" t="s">
        <v>211479</v>
      </c>
      <c r="L16978" t="s">
        <v>228706</v>
      </c>
      <c r="M16978" t="s">
        <v>8</v>
      </c>
      <c r="N16978" t="s">
        <v>228828</v>
      </c>
      <c r="O16978" t="s">
        <v>229113</v>
      </c>
      <c r="P16978" t="s">
        <v>230207</v>
      </c>
      <c r="Q16978" t="s">
        <v>121634</v>
      </c>
      <c r="R16978" t="s">
        <v>146970</v>
      </c>
      <c r="S16978" t="s">
        <v>233769</v>
      </c>
    </row>
    <row r="16979" spans="1:19" x14ac:dyDescent="0.35">
      <c r="A16979" s="1">
        <v>21232</v>
      </c>
      <c r="B16979" t="s">
        <v>9478</v>
      </c>
      <c r="C16979" t="s">
        <v>62228</v>
      </c>
      <c r="D16979" t="s">
        <v>5</v>
      </c>
      <c r="E16979" t="s">
        <v>119955</v>
      </c>
      <c r="F16979" t="s">
        <v>123259</v>
      </c>
      <c r="G16979">
        <v>3.9999999999999998E-7</v>
      </c>
      <c r="H16979" t="s">
        <v>9478</v>
      </c>
      <c r="I16979" t="s">
        <v>134009</v>
      </c>
      <c r="J16979" s="2" t="s">
        <v>178583</v>
      </c>
      <c r="K16979" t="s">
        <v>146970</v>
      </c>
      <c r="L16979" t="s">
        <v>228704</v>
      </c>
      <c r="M16979" t="s">
        <v>15</v>
      </c>
      <c r="N16979" t="s">
        <v>228849</v>
      </c>
      <c r="O16979" t="s">
        <v>229134</v>
      </c>
      <c r="P16979" t="s">
        <v>229134</v>
      </c>
      <c r="Q16979" t="s">
        <v>120824</v>
      </c>
      <c r="R16979" t="s">
        <v>146970</v>
      </c>
      <c r="S16979" t="s">
        <v>233769</v>
      </c>
    </row>
    <row r="16980" spans="1:19" x14ac:dyDescent="0.35">
      <c r="A16980" s="1">
        <v>21233</v>
      </c>
      <c r="B16980" t="s">
        <v>9479</v>
      </c>
      <c r="C16980" t="s">
        <v>62229</v>
      </c>
      <c r="D16980" t="s">
        <v>4</v>
      </c>
      <c r="F16980" t="s">
        <v>120247</v>
      </c>
      <c r="G16980">
        <v>7.7000000000000004E-7</v>
      </c>
      <c r="H16980" t="s">
        <v>9479</v>
      </c>
      <c r="I16980" t="s">
        <v>134010</v>
      </c>
      <c r="J16980" s="2" t="s">
        <v>178584</v>
      </c>
      <c r="K16980" t="s">
        <v>211486</v>
      </c>
      <c r="L16980" t="s">
        <v>228705</v>
      </c>
      <c r="M16980" t="s">
        <v>8</v>
      </c>
      <c r="N16980" t="s">
        <v>228828</v>
      </c>
      <c r="O16980" t="s">
        <v>229113</v>
      </c>
      <c r="P16980" t="s">
        <v>230081</v>
      </c>
      <c r="Q16980" t="s">
        <v>120288</v>
      </c>
      <c r="R16980" t="s">
        <v>146970</v>
      </c>
      <c r="S16980" t="s">
        <v>233769</v>
      </c>
    </row>
    <row r="16981" spans="1:19" x14ac:dyDescent="0.35">
      <c r="A16981" s="1">
        <v>21234</v>
      </c>
      <c r="B16981" t="s">
        <v>9480</v>
      </c>
      <c r="C16981" t="s">
        <v>62230</v>
      </c>
      <c r="D16981" t="s">
        <v>5</v>
      </c>
      <c r="F16981" t="s">
        <v>120848</v>
      </c>
      <c r="G16981">
        <v>1.2671549999999999E-6</v>
      </c>
      <c r="H16981" t="s">
        <v>9480</v>
      </c>
      <c r="I16981" t="s">
        <v>134011</v>
      </c>
      <c r="J16981" s="2" t="s">
        <v>178585</v>
      </c>
      <c r="K16981" t="s">
        <v>146970</v>
      </c>
      <c r="L16981" t="s">
        <v>228704</v>
      </c>
      <c r="M16981" t="s">
        <v>228734</v>
      </c>
      <c r="N16981" t="s">
        <v>228837</v>
      </c>
      <c r="O16981" t="s">
        <v>229175</v>
      </c>
      <c r="P16981" t="s">
        <v>229175</v>
      </c>
      <c r="Q16981" t="s">
        <v>120666</v>
      </c>
      <c r="R16981" t="s">
        <v>146970</v>
      </c>
      <c r="S16981" t="s">
        <v>233769</v>
      </c>
    </row>
    <row r="16982" spans="1:19" x14ac:dyDescent="0.35">
      <c r="A16982" s="1">
        <v>21235</v>
      </c>
      <c r="B16982" t="s">
        <v>9481</v>
      </c>
      <c r="C16982" t="s">
        <v>62231</v>
      </c>
      <c r="D16982" t="s">
        <v>5</v>
      </c>
      <c r="F16982" t="s">
        <v>120063</v>
      </c>
      <c r="G16982">
        <v>1.9999999999999999E-6</v>
      </c>
      <c r="H16982" t="s">
        <v>9481</v>
      </c>
      <c r="I16982" t="s">
        <v>134012</v>
      </c>
      <c r="J16982" s="2" t="s">
        <v>178586</v>
      </c>
      <c r="K16982" t="s">
        <v>146970</v>
      </c>
      <c r="L16982" t="s">
        <v>228704</v>
      </c>
      <c r="M16982" t="s">
        <v>8</v>
      </c>
      <c r="N16982" t="s">
        <v>228828</v>
      </c>
      <c r="O16982" t="s">
        <v>229113</v>
      </c>
      <c r="P16982" t="s">
        <v>230103</v>
      </c>
      <c r="Q16982" t="s">
        <v>120056</v>
      </c>
      <c r="R16982" t="s">
        <v>146970</v>
      </c>
      <c r="S16982" t="s">
        <v>233769</v>
      </c>
    </row>
    <row r="16983" spans="1:19" x14ac:dyDescent="0.35">
      <c r="A16983" s="1">
        <v>21236</v>
      </c>
      <c r="B16983" t="s">
        <v>9481</v>
      </c>
      <c r="C16983" t="s">
        <v>62232</v>
      </c>
      <c r="D16983" t="s">
        <v>5</v>
      </c>
      <c r="E16983" t="s">
        <v>119954</v>
      </c>
      <c r="F16983" t="s">
        <v>121611</v>
      </c>
      <c r="G16983">
        <v>7.9999999999999996E-6</v>
      </c>
      <c r="H16983" t="s">
        <v>9481</v>
      </c>
      <c r="I16983" t="s">
        <v>134012</v>
      </c>
      <c r="J16983" s="2" t="s">
        <v>178586</v>
      </c>
      <c r="K16983" t="s">
        <v>146970</v>
      </c>
      <c r="L16983" t="s">
        <v>228704</v>
      </c>
      <c r="M16983" t="s">
        <v>8</v>
      </c>
      <c r="N16983" t="s">
        <v>228828</v>
      </c>
      <c r="O16983" t="s">
        <v>229113</v>
      </c>
      <c r="P16983" t="s">
        <v>230103</v>
      </c>
      <c r="Q16983" t="s">
        <v>120056</v>
      </c>
      <c r="R16983" t="s">
        <v>146970</v>
      </c>
      <c r="S16983" t="s">
        <v>233769</v>
      </c>
    </row>
    <row r="16984" spans="1:19" x14ac:dyDescent="0.35">
      <c r="A16984" s="1">
        <v>21237</v>
      </c>
      <c r="B16984" t="s">
        <v>9482</v>
      </c>
      <c r="C16984" t="s">
        <v>62233</v>
      </c>
      <c r="D16984" t="s">
        <v>4</v>
      </c>
      <c r="F16984" t="s">
        <v>120322</v>
      </c>
      <c r="G16984">
        <v>6.5000000000000002E-7</v>
      </c>
      <c r="H16984" t="s">
        <v>9482</v>
      </c>
      <c r="I16984" t="s">
        <v>134013</v>
      </c>
      <c r="J16984" s="2" t="s">
        <v>178587</v>
      </c>
      <c r="K16984" t="s">
        <v>211594</v>
      </c>
      <c r="L16984" t="s">
        <v>228704</v>
      </c>
      <c r="M16984" t="s">
        <v>8</v>
      </c>
      <c r="N16984" t="s">
        <v>228828</v>
      </c>
      <c r="O16984" t="s">
        <v>229108</v>
      </c>
      <c r="P16984" t="s">
        <v>230108</v>
      </c>
      <c r="Q16984" t="s">
        <v>121128</v>
      </c>
      <c r="R16984" t="s">
        <v>146970</v>
      </c>
      <c r="S16984" t="s">
        <v>233769</v>
      </c>
    </row>
    <row r="16985" spans="1:19" x14ac:dyDescent="0.35">
      <c r="A16985" s="1">
        <v>21238</v>
      </c>
      <c r="B16985" t="s">
        <v>9482</v>
      </c>
      <c r="C16985" t="s">
        <v>62234</v>
      </c>
      <c r="D16985" t="s">
        <v>4</v>
      </c>
      <c r="F16985" t="s">
        <v>121537</v>
      </c>
      <c r="G16985">
        <v>7.5000000000000002E-7</v>
      </c>
      <c r="H16985" t="s">
        <v>9482</v>
      </c>
      <c r="I16985" t="s">
        <v>134013</v>
      </c>
      <c r="J16985" s="2" t="s">
        <v>178587</v>
      </c>
      <c r="K16985" t="s">
        <v>211594</v>
      </c>
      <c r="L16985" t="s">
        <v>228704</v>
      </c>
      <c r="M16985" t="s">
        <v>8</v>
      </c>
      <c r="N16985" t="s">
        <v>228828</v>
      </c>
      <c r="O16985" t="s">
        <v>229108</v>
      </c>
      <c r="P16985" t="s">
        <v>230108</v>
      </c>
      <c r="Q16985" t="s">
        <v>121128</v>
      </c>
      <c r="R16985" t="s">
        <v>146970</v>
      </c>
      <c r="S16985" t="s">
        <v>233769</v>
      </c>
    </row>
    <row r="16986" spans="1:19" x14ac:dyDescent="0.35">
      <c r="A16986" s="1">
        <v>21241</v>
      </c>
      <c r="B16986" t="s">
        <v>9483</v>
      </c>
      <c r="C16986" t="s">
        <v>62235</v>
      </c>
      <c r="D16986" t="s">
        <v>4</v>
      </c>
      <c r="F16986" t="s">
        <v>122382</v>
      </c>
      <c r="G16986">
        <v>1.1000000000000001E-6</v>
      </c>
      <c r="H16986" t="s">
        <v>9483</v>
      </c>
      <c r="I16986" t="s">
        <v>134014</v>
      </c>
      <c r="J16986" s="2" t="s">
        <v>178588</v>
      </c>
      <c r="K16986" t="s">
        <v>146970</v>
      </c>
      <c r="L16986" t="s">
        <v>228704</v>
      </c>
      <c r="M16986" t="s">
        <v>12</v>
      </c>
      <c r="N16986" t="s">
        <v>228878</v>
      </c>
      <c r="O16986" t="s">
        <v>229181</v>
      </c>
      <c r="P16986" t="s">
        <v>229181</v>
      </c>
      <c r="Q16986" t="s">
        <v>120056</v>
      </c>
      <c r="R16986" t="s">
        <v>146970</v>
      </c>
      <c r="S16986" t="s">
        <v>233769</v>
      </c>
    </row>
    <row r="16987" spans="1:19" x14ac:dyDescent="0.35">
      <c r="A16987" s="1">
        <v>21242</v>
      </c>
      <c r="B16987" t="s">
        <v>9484</v>
      </c>
      <c r="C16987" t="s">
        <v>62236</v>
      </c>
      <c r="D16987" t="s">
        <v>4</v>
      </c>
      <c r="F16987" t="s">
        <v>120319</v>
      </c>
      <c r="G16987">
        <v>1.3596999999999999E-8</v>
      </c>
      <c r="H16987" t="s">
        <v>9484</v>
      </c>
      <c r="I16987" t="s">
        <v>134015</v>
      </c>
      <c r="J16987" s="2" t="s">
        <v>178589</v>
      </c>
      <c r="K16987" t="s">
        <v>211595</v>
      </c>
      <c r="L16987" t="s">
        <v>228704</v>
      </c>
      <c r="M16987" t="s">
        <v>228720</v>
      </c>
      <c r="N16987" t="s">
        <v>228847</v>
      </c>
      <c r="O16987" t="s">
        <v>229690</v>
      </c>
      <c r="P16987" t="s">
        <v>229690</v>
      </c>
      <c r="Q16987" t="s">
        <v>120189</v>
      </c>
      <c r="R16987" t="s">
        <v>146970</v>
      </c>
      <c r="S16987" t="s">
        <v>233769</v>
      </c>
    </row>
    <row r="16988" spans="1:19" x14ac:dyDescent="0.35">
      <c r="A16988" s="1">
        <v>21244</v>
      </c>
      <c r="B16988" t="s">
        <v>9485</v>
      </c>
      <c r="C16988" t="s">
        <v>62237</v>
      </c>
      <c r="D16988" t="s">
        <v>4</v>
      </c>
      <c r="F16988" t="s">
        <v>120257</v>
      </c>
      <c r="G16988">
        <v>2.5000000000000002E-6</v>
      </c>
      <c r="H16988" t="s">
        <v>9485</v>
      </c>
      <c r="I16988" t="s">
        <v>134016</v>
      </c>
      <c r="J16988" s="2" t="s">
        <v>178590</v>
      </c>
      <c r="K16988" t="s">
        <v>146970</v>
      </c>
      <c r="L16988" t="s">
        <v>228704</v>
      </c>
      <c r="M16988" t="s">
        <v>8</v>
      </c>
      <c r="N16988" t="s">
        <v>228828</v>
      </c>
      <c r="O16988" t="s">
        <v>229113</v>
      </c>
      <c r="P16988" t="s">
        <v>230081</v>
      </c>
      <c r="R16988" t="s">
        <v>146970</v>
      </c>
      <c r="S16988" t="s">
        <v>233769</v>
      </c>
    </row>
    <row r="16989" spans="1:19" x14ac:dyDescent="0.35">
      <c r="A16989" s="1">
        <v>21247</v>
      </c>
      <c r="B16989" t="s">
        <v>9486</v>
      </c>
      <c r="C16989" t="s">
        <v>62238</v>
      </c>
      <c r="D16989" t="s">
        <v>4</v>
      </c>
      <c r="F16989" t="s">
        <v>120054</v>
      </c>
      <c r="G16989">
        <v>9.0000000000000007E-7</v>
      </c>
      <c r="H16989" t="s">
        <v>9486</v>
      </c>
      <c r="I16989" t="s">
        <v>134017</v>
      </c>
      <c r="J16989" s="2" t="s">
        <v>178591</v>
      </c>
      <c r="K16989" t="s">
        <v>211493</v>
      </c>
      <c r="L16989" t="s">
        <v>228704</v>
      </c>
      <c r="M16989" t="s">
        <v>8</v>
      </c>
      <c r="N16989" t="s">
        <v>228828</v>
      </c>
      <c r="O16989" t="s">
        <v>229108</v>
      </c>
      <c r="P16989" t="s">
        <v>230108</v>
      </c>
      <c r="Q16989" t="s">
        <v>120216</v>
      </c>
      <c r="R16989" t="s">
        <v>146970</v>
      </c>
      <c r="S16989" t="s">
        <v>233769</v>
      </c>
    </row>
    <row r="16990" spans="1:19" x14ac:dyDescent="0.35">
      <c r="A16990" s="1">
        <v>21248</v>
      </c>
      <c r="B16990" t="s">
        <v>9486</v>
      </c>
      <c r="C16990" t="s">
        <v>62239</v>
      </c>
      <c r="D16990" t="s">
        <v>5</v>
      </c>
      <c r="E16990" t="s">
        <v>119955</v>
      </c>
      <c r="F16990" t="s">
        <v>120391</v>
      </c>
      <c r="G16990">
        <v>2.2000000000000001E-6</v>
      </c>
      <c r="H16990" t="s">
        <v>9486</v>
      </c>
      <c r="I16990" t="s">
        <v>134017</v>
      </c>
      <c r="J16990" s="2" t="s">
        <v>178591</v>
      </c>
      <c r="K16990" t="s">
        <v>211493</v>
      </c>
      <c r="L16990" t="s">
        <v>228704</v>
      </c>
      <c r="M16990" t="s">
        <v>8</v>
      </c>
      <c r="N16990" t="s">
        <v>228828</v>
      </c>
      <c r="O16990" t="s">
        <v>229108</v>
      </c>
      <c r="P16990" t="s">
        <v>230108</v>
      </c>
      <c r="Q16990" t="s">
        <v>120216</v>
      </c>
      <c r="R16990" t="s">
        <v>146970</v>
      </c>
      <c r="S16990" t="s">
        <v>233769</v>
      </c>
    </row>
    <row r="16991" spans="1:19" x14ac:dyDescent="0.35">
      <c r="A16991" s="1">
        <v>21249</v>
      </c>
      <c r="B16991" t="s">
        <v>9486</v>
      </c>
      <c r="C16991" t="s">
        <v>62240</v>
      </c>
      <c r="D16991" t="s">
        <v>4</v>
      </c>
      <c r="F16991" t="s">
        <v>120160</v>
      </c>
      <c r="G16991">
        <v>1.1999999999999999E-6</v>
      </c>
      <c r="H16991" t="s">
        <v>9486</v>
      </c>
      <c r="I16991" t="s">
        <v>134017</v>
      </c>
      <c r="J16991" s="2" t="s">
        <v>178591</v>
      </c>
      <c r="K16991" t="s">
        <v>211493</v>
      </c>
      <c r="L16991" t="s">
        <v>228704</v>
      </c>
      <c r="M16991" t="s">
        <v>8</v>
      </c>
      <c r="N16991" t="s">
        <v>228828</v>
      </c>
      <c r="O16991" t="s">
        <v>229108</v>
      </c>
      <c r="P16991" t="s">
        <v>230108</v>
      </c>
      <c r="Q16991" t="s">
        <v>120216</v>
      </c>
      <c r="R16991" t="s">
        <v>146970</v>
      </c>
      <c r="S16991" t="s">
        <v>233769</v>
      </c>
    </row>
    <row r="16992" spans="1:19" x14ac:dyDescent="0.35">
      <c r="A16992" s="1">
        <v>21250</v>
      </c>
      <c r="B16992" t="s">
        <v>9486</v>
      </c>
      <c r="C16992" t="s">
        <v>62241</v>
      </c>
      <c r="D16992" t="s">
        <v>5</v>
      </c>
      <c r="E16992" t="s">
        <v>119954</v>
      </c>
      <c r="F16992" t="s">
        <v>120501</v>
      </c>
      <c r="G16992">
        <v>7.9999999999999996E-6</v>
      </c>
      <c r="H16992" t="s">
        <v>9486</v>
      </c>
      <c r="I16992" t="s">
        <v>134017</v>
      </c>
      <c r="J16992" s="2" t="s">
        <v>178591</v>
      </c>
      <c r="K16992" t="s">
        <v>211493</v>
      </c>
      <c r="L16992" t="s">
        <v>228704</v>
      </c>
      <c r="M16992" t="s">
        <v>8</v>
      </c>
      <c r="N16992" t="s">
        <v>228828</v>
      </c>
      <c r="O16992" t="s">
        <v>229108</v>
      </c>
      <c r="P16992" t="s">
        <v>230108</v>
      </c>
      <c r="Q16992" t="s">
        <v>120216</v>
      </c>
      <c r="R16992" t="s">
        <v>146970</v>
      </c>
      <c r="S16992" t="s">
        <v>233769</v>
      </c>
    </row>
    <row r="16993" spans="1:19" x14ac:dyDescent="0.35">
      <c r="A16993" s="1">
        <v>21251</v>
      </c>
      <c r="B16993" t="s">
        <v>9486</v>
      </c>
      <c r="C16993" t="s">
        <v>62242</v>
      </c>
      <c r="D16993" t="s">
        <v>3</v>
      </c>
      <c r="F16993" t="s">
        <v>123260</v>
      </c>
      <c r="G16993">
        <v>3.9999999999999998E-6</v>
      </c>
      <c r="H16993" t="s">
        <v>9486</v>
      </c>
      <c r="I16993" t="s">
        <v>134017</v>
      </c>
      <c r="J16993" s="2" t="s">
        <v>178591</v>
      </c>
      <c r="K16993" t="s">
        <v>211493</v>
      </c>
      <c r="L16993" t="s">
        <v>228704</v>
      </c>
      <c r="M16993" t="s">
        <v>8</v>
      </c>
      <c r="N16993" t="s">
        <v>228828</v>
      </c>
      <c r="O16993" t="s">
        <v>229108</v>
      </c>
      <c r="P16993" t="s">
        <v>230108</v>
      </c>
      <c r="Q16993" t="s">
        <v>120216</v>
      </c>
      <c r="R16993" t="s">
        <v>146970</v>
      </c>
      <c r="S16993" t="s">
        <v>233769</v>
      </c>
    </row>
    <row r="16994" spans="1:19" x14ac:dyDescent="0.35">
      <c r="A16994" s="1">
        <v>21252</v>
      </c>
      <c r="B16994" t="s">
        <v>9487</v>
      </c>
      <c r="C16994" t="s">
        <v>62243</v>
      </c>
      <c r="D16994" t="s">
        <v>5</v>
      </c>
      <c r="E16994" t="s">
        <v>119955</v>
      </c>
      <c r="F16994" t="s">
        <v>120107</v>
      </c>
      <c r="G16994">
        <v>1.6120359999999999E-6</v>
      </c>
      <c r="H16994" t="s">
        <v>9487</v>
      </c>
      <c r="I16994" t="s">
        <v>134018</v>
      </c>
      <c r="J16994" s="2" t="s">
        <v>178592</v>
      </c>
      <c r="K16994" t="s">
        <v>146970</v>
      </c>
      <c r="L16994" t="s">
        <v>228704</v>
      </c>
      <c r="R16994" t="s">
        <v>146970</v>
      </c>
      <c r="S16994" t="s">
        <v>233769</v>
      </c>
    </row>
    <row r="16995" spans="1:19" x14ac:dyDescent="0.35">
      <c r="A16995" s="1">
        <v>21253</v>
      </c>
      <c r="B16995" t="s">
        <v>9488</v>
      </c>
      <c r="C16995" t="s">
        <v>62244</v>
      </c>
      <c r="D16995" t="s">
        <v>5</v>
      </c>
      <c r="E16995" t="s">
        <v>119954</v>
      </c>
      <c r="F16995" t="s">
        <v>120300</v>
      </c>
      <c r="G16995">
        <v>1.5E-5</v>
      </c>
      <c r="H16995" t="s">
        <v>9488</v>
      </c>
      <c r="I16995" t="s">
        <v>134019</v>
      </c>
      <c r="J16995" s="2" t="s">
        <v>178593</v>
      </c>
      <c r="K16995" t="s">
        <v>146970</v>
      </c>
      <c r="L16995" t="s">
        <v>228704</v>
      </c>
      <c r="M16995" t="s">
        <v>8</v>
      </c>
      <c r="N16995" t="s">
        <v>228828</v>
      </c>
      <c r="O16995" t="s">
        <v>229113</v>
      </c>
      <c r="P16995" t="s">
        <v>230090</v>
      </c>
      <c r="Q16995" t="s">
        <v>120216</v>
      </c>
      <c r="R16995" t="s">
        <v>146970</v>
      </c>
      <c r="S16995" t="s">
        <v>233769</v>
      </c>
    </row>
    <row r="16996" spans="1:19" x14ac:dyDescent="0.35">
      <c r="A16996" s="1">
        <v>21254</v>
      </c>
      <c r="B16996" t="s">
        <v>9488</v>
      </c>
      <c r="C16996" t="s">
        <v>62245</v>
      </c>
      <c r="D16996" t="s">
        <v>5</v>
      </c>
      <c r="E16996" t="s">
        <v>119955</v>
      </c>
      <c r="F16996" t="s">
        <v>120219</v>
      </c>
      <c r="G16996">
        <v>5.4256299999999998E-6</v>
      </c>
      <c r="H16996" t="s">
        <v>9488</v>
      </c>
      <c r="I16996" t="s">
        <v>134019</v>
      </c>
      <c r="J16996" s="2" t="s">
        <v>178593</v>
      </c>
      <c r="K16996" t="s">
        <v>146970</v>
      </c>
      <c r="L16996" t="s">
        <v>228704</v>
      </c>
      <c r="M16996" t="s">
        <v>8</v>
      </c>
      <c r="N16996" t="s">
        <v>228828</v>
      </c>
      <c r="O16996" t="s">
        <v>229113</v>
      </c>
      <c r="P16996" t="s">
        <v>230090</v>
      </c>
      <c r="Q16996" t="s">
        <v>120216</v>
      </c>
      <c r="R16996" t="s">
        <v>146970</v>
      </c>
      <c r="S16996" t="s">
        <v>233769</v>
      </c>
    </row>
    <row r="16997" spans="1:19" x14ac:dyDescent="0.35">
      <c r="A16997" s="1">
        <v>21255</v>
      </c>
      <c r="B16997" t="s">
        <v>9489</v>
      </c>
      <c r="C16997" t="s">
        <v>62246</v>
      </c>
      <c r="D16997" t="s">
        <v>4</v>
      </c>
      <c r="F16997" t="s">
        <v>120773</v>
      </c>
      <c r="G16997">
        <v>1.6000000000000001E-8</v>
      </c>
      <c r="H16997" t="s">
        <v>9489</v>
      </c>
      <c r="I16997" t="s">
        <v>134020</v>
      </c>
      <c r="J16997" s="2" t="s">
        <v>178594</v>
      </c>
      <c r="K16997" t="s">
        <v>211596</v>
      </c>
      <c r="L16997" t="s">
        <v>228704</v>
      </c>
      <c r="M16997" t="s">
        <v>228737</v>
      </c>
      <c r="N16997" t="s">
        <v>228829</v>
      </c>
      <c r="O16997" t="s">
        <v>229180</v>
      </c>
      <c r="P16997" t="s">
        <v>229757</v>
      </c>
      <c r="R16997" t="s">
        <v>146970</v>
      </c>
      <c r="S16997" t="s">
        <v>233769</v>
      </c>
    </row>
    <row r="16998" spans="1:19" x14ac:dyDescent="0.35">
      <c r="A16998" s="1">
        <v>21256</v>
      </c>
      <c r="B16998" t="s">
        <v>9489</v>
      </c>
      <c r="C16998" t="s">
        <v>62247</v>
      </c>
      <c r="D16998" t="s">
        <v>4</v>
      </c>
      <c r="F16998" t="s">
        <v>120160</v>
      </c>
      <c r="G16998">
        <v>2.4999999999999999E-8</v>
      </c>
      <c r="H16998" t="s">
        <v>9489</v>
      </c>
      <c r="I16998" t="s">
        <v>134020</v>
      </c>
      <c r="J16998" s="2" t="s">
        <v>178594</v>
      </c>
      <c r="K16998" t="s">
        <v>211596</v>
      </c>
      <c r="L16998" t="s">
        <v>228704</v>
      </c>
      <c r="M16998" t="s">
        <v>228737</v>
      </c>
      <c r="N16998" t="s">
        <v>228829</v>
      </c>
      <c r="O16998" t="s">
        <v>229180</v>
      </c>
      <c r="P16998" t="s">
        <v>229757</v>
      </c>
      <c r="R16998" t="s">
        <v>146970</v>
      </c>
      <c r="S16998" t="s">
        <v>233769</v>
      </c>
    </row>
    <row r="16999" spans="1:19" x14ac:dyDescent="0.35">
      <c r="A16999" s="1">
        <v>21257</v>
      </c>
      <c r="B16999" t="s">
        <v>9489</v>
      </c>
      <c r="C16999" t="s">
        <v>62248</v>
      </c>
      <c r="D16999" t="s">
        <v>4</v>
      </c>
      <c r="F16999" t="s">
        <v>120107</v>
      </c>
      <c r="G16999">
        <v>9.8000000000000004E-8</v>
      </c>
      <c r="H16999" t="s">
        <v>9489</v>
      </c>
      <c r="I16999" t="s">
        <v>134020</v>
      </c>
      <c r="J16999" s="2" t="s">
        <v>178594</v>
      </c>
      <c r="K16999" t="s">
        <v>211596</v>
      </c>
      <c r="L16999" t="s">
        <v>228704</v>
      </c>
      <c r="M16999" t="s">
        <v>228737</v>
      </c>
      <c r="N16999" t="s">
        <v>228829</v>
      </c>
      <c r="O16999" t="s">
        <v>229180</v>
      </c>
      <c r="P16999" t="s">
        <v>229757</v>
      </c>
      <c r="R16999" t="s">
        <v>146970</v>
      </c>
      <c r="S16999" t="s">
        <v>233769</v>
      </c>
    </row>
    <row r="17000" spans="1:19" x14ac:dyDescent="0.35">
      <c r="A17000" s="1">
        <v>21258</v>
      </c>
      <c r="B17000" t="s">
        <v>9490</v>
      </c>
      <c r="C17000" t="s">
        <v>62249</v>
      </c>
      <c r="D17000" t="s">
        <v>5</v>
      </c>
      <c r="E17000" t="s">
        <v>119955</v>
      </c>
      <c r="F17000" t="s">
        <v>121052</v>
      </c>
      <c r="G17000">
        <v>6.4999999999999996E-6</v>
      </c>
      <c r="H17000" t="s">
        <v>9490</v>
      </c>
      <c r="I17000" t="s">
        <v>134021</v>
      </c>
      <c r="J17000" s="2" t="s">
        <v>178595</v>
      </c>
      <c r="K17000" t="s">
        <v>211597</v>
      </c>
      <c r="L17000" t="s">
        <v>228704</v>
      </c>
      <c r="M17000" t="s">
        <v>8</v>
      </c>
      <c r="N17000" t="s">
        <v>228848</v>
      </c>
      <c r="O17000" t="s">
        <v>229133</v>
      </c>
      <c r="P17000" t="s">
        <v>230294</v>
      </c>
      <c r="Q17000" t="s">
        <v>120056</v>
      </c>
      <c r="R17000" t="s">
        <v>146970</v>
      </c>
      <c r="S17000" t="s">
        <v>233769</v>
      </c>
    </row>
    <row r="17001" spans="1:19" x14ac:dyDescent="0.35">
      <c r="A17001" s="1">
        <v>21261</v>
      </c>
      <c r="B17001" t="s">
        <v>9491</v>
      </c>
      <c r="C17001" t="s">
        <v>62250</v>
      </c>
      <c r="D17001" t="s">
        <v>4</v>
      </c>
      <c r="F17001" t="s">
        <v>120347</v>
      </c>
      <c r="G17001">
        <v>9.9999999999999995E-8</v>
      </c>
      <c r="H17001" t="s">
        <v>9491</v>
      </c>
      <c r="I17001" t="s">
        <v>134022</v>
      </c>
      <c r="J17001" s="2" t="s">
        <v>178596</v>
      </c>
      <c r="K17001" t="s">
        <v>211528</v>
      </c>
      <c r="L17001" t="s">
        <v>228704</v>
      </c>
      <c r="M17001" t="s">
        <v>8</v>
      </c>
      <c r="N17001" t="s">
        <v>228828</v>
      </c>
      <c r="O17001" t="s">
        <v>229113</v>
      </c>
      <c r="P17001" t="s">
        <v>230081</v>
      </c>
      <c r="Q17001" t="s">
        <v>120082</v>
      </c>
      <c r="R17001" t="s">
        <v>146970</v>
      </c>
      <c r="S17001" t="s">
        <v>233769</v>
      </c>
    </row>
    <row r="17002" spans="1:19" x14ac:dyDescent="0.35">
      <c r="A17002" s="1">
        <v>21262</v>
      </c>
      <c r="B17002" t="s">
        <v>9491</v>
      </c>
      <c r="C17002" t="s">
        <v>62251</v>
      </c>
      <c r="D17002" t="s">
        <v>4</v>
      </c>
      <c r="F17002" t="s">
        <v>120141</v>
      </c>
      <c r="G17002">
        <v>1.1999999999999999E-7</v>
      </c>
      <c r="H17002" t="s">
        <v>9491</v>
      </c>
      <c r="I17002" t="s">
        <v>134022</v>
      </c>
      <c r="J17002" s="2" t="s">
        <v>178596</v>
      </c>
      <c r="K17002" t="s">
        <v>211528</v>
      </c>
      <c r="L17002" t="s">
        <v>228704</v>
      </c>
      <c r="M17002" t="s">
        <v>8</v>
      </c>
      <c r="N17002" t="s">
        <v>228828</v>
      </c>
      <c r="O17002" t="s">
        <v>229113</v>
      </c>
      <c r="P17002" t="s">
        <v>230081</v>
      </c>
      <c r="Q17002" t="s">
        <v>120082</v>
      </c>
      <c r="R17002" t="s">
        <v>146970</v>
      </c>
      <c r="S17002" t="s">
        <v>233769</v>
      </c>
    </row>
    <row r="17003" spans="1:19" x14ac:dyDescent="0.35">
      <c r="A17003" s="1">
        <v>21263</v>
      </c>
      <c r="B17003" t="s">
        <v>9492</v>
      </c>
      <c r="C17003" t="s">
        <v>62252</v>
      </c>
      <c r="D17003" t="s">
        <v>4</v>
      </c>
      <c r="F17003" t="s">
        <v>120644</v>
      </c>
      <c r="G17003">
        <v>1.8500000000000001E-6</v>
      </c>
      <c r="H17003" t="s">
        <v>9492</v>
      </c>
      <c r="I17003" t="s">
        <v>134023</v>
      </c>
      <c r="K17003" t="s">
        <v>211598</v>
      </c>
      <c r="L17003" t="s">
        <v>228704</v>
      </c>
      <c r="M17003" t="s">
        <v>8</v>
      </c>
      <c r="N17003" t="s">
        <v>228828</v>
      </c>
      <c r="O17003" t="s">
        <v>229113</v>
      </c>
      <c r="P17003" t="s">
        <v>230081</v>
      </c>
      <c r="Q17003" t="s">
        <v>120464</v>
      </c>
      <c r="R17003" t="s">
        <v>146970</v>
      </c>
      <c r="S17003" t="s">
        <v>233769</v>
      </c>
    </row>
    <row r="17004" spans="1:19" x14ac:dyDescent="0.35">
      <c r="A17004" s="1">
        <v>21264</v>
      </c>
      <c r="B17004" t="s">
        <v>9493</v>
      </c>
      <c r="C17004" t="s">
        <v>62253</v>
      </c>
      <c r="D17004" t="s">
        <v>5</v>
      </c>
      <c r="E17004" t="s">
        <v>119954</v>
      </c>
      <c r="F17004" t="s">
        <v>122904</v>
      </c>
      <c r="G17004">
        <v>3.1200000000000002E-6</v>
      </c>
      <c r="H17004" t="s">
        <v>9493</v>
      </c>
      <c r="I17004" t="s">
        <v>134024</v>
      </c>
      <c r="J17004" s="2" t="s">
        <v>178597</v>
      </c>
      <c r="K17004" t="s">
        <v>146970</v>
      </c>
      <c r="L17004" t="s">
        <v>228704</v>
      </c>
      <c r="M17004" t="s">
        <v>15</v>
      </c>
      <c r="N17004" t="s">
        <v>228889</v>
      </c>
      <c r="O17004" t="s">
        <v>229252</v>
      </c>
      <c r="P17004" t="s">
        <v>231182</v>
      </c>
      <c r="Q17004" t="s">
        <v>121322</v>
      </c>
      <c r="R17004" t="s">
        <v>146970</v>
      </c>
      <c r="S17004" t="s">
        <v>233769</v>
      </c>
    </row>
    <row r="17005" spans="1:19" x14ac:dyDescent="0.35">
      <c r="A17005" s="1">
        <v>21265</v>
      </c>
      <c r="B17005" t="s">
        <v>9494</v>
      </c>
      <c r="C17005" t="s">
        <v>62254</v>
      </c>
      <c r="D17005" t="s">
        <v>4</v>
      </c>
      <c r="F17005" t="s">
        <v>120418</v>
      </c>
      <c r="G17005">
        <v>2.4999999999999999E-8</v>
      </c>
      <c r="H17005" t="s">
        <v>9494</v>
      </c>
      <c r="I17005" t="s">
        <v>134025</v>
      </c>
      <c r="J17005" s="2" t="s">
        <v>178598</v>
      </c>
      <c r="K17005" t="s">
        <v>211599</v>
      </c>
      <c r="L17005" t="s">
        <v>228705</v>
      </c>
      <c r="M17005" t="s">
        <v>8</v>
      </c>
      <c r="N17005" t="s">
        <v>228852</v>
      </c>
      <c r="O17005" t="s">
        <v>229182</v>
      </c>
      <c r="P17005" t="s">
        <v>229182</v>
      </c>
      <c r="Q17005" t="s">
        <v>120226</v>
      </c>
      <c r="R17005" t="s">
        <v>146970</v>
      </c>
      <c r="S17005" t="s">
        <v>233769</v>
      </c>
    </row>
    <row r="17006" spans="1:19" x14ac:dyDescent="0.35">
      <c r="A17006" s="1">
        <v>21266</v>
      </c>
      <c r="B17006" t="s">
        <v>9495</v>
      </c>
      <c r="C17006" t="s">
        <v>62255</v>
      </c>
      <c r="D17006" t="s">
        <v>4</v>
      </c>
      <c r="F17006" t="s">
        <v>119985</v>
      </c>
      <c r="G17006">
        <v>9.9999999999999995E-8</v>
      </c>
      <c r="H17006" t="s">
        <v>9495</v>
      </c>
      <c r="I17006" t="s">
        <v>134025</v>
      </c>
      <c r="J17006" s="2" t="s">
        <v>178599</v>
      </c>
      <c r="K17006" t="s">
        <v>211600</v>
      </c>
      <c r="L17006" t="s">
        <v>228704</v>
      </c>
      <c r="M17006" t="s">
        <v>8</v>
      </c>
      <c r="N17006" t="s">
        <v>228828</v>
      </c>
      <c r="O17006" t="s">
        <v>229113</v>
      </c>
      <c r="P17006" t="s">
        <v>230081</v>
      </c>
      <c r="R17006" t="s">
        <v>146970</v>
      </c>
      <c r="S17006" t="s">
        <v>233769</v>
      </c>
    </row>
    <row r="17007" spans="1:19" x14ac:dyDescent="0.35">
      <c r="A17007" s="1">
        <v>21268</v>
      </c>
      <c r="B17007" t="s">
        <v>9496</v>
      </c>
      <c r="C17007" t="s">
        <v>62256</v>
      </c>
      <c r="D17007" t="s">
        <v>5</v>
      </c>
      <c r="F17007" t="s">
        <v>122809</v>
      </c>
      <c r="G17007">
        <v>2.2516249999999998E-6</v>
      </c>
      <c r="H17007" t="s">
        <v>9496</v>
      </c>
      <c r="I17007" t="s">
        <v>134026</v>
      </c>
      <c r="J17007" s="2" t="s">
        <v>178600</v>
      </c>
      <c r="K17007" t="s">
        <v>146970</v>
      </c>
      <c r="L17007" t="s">
        <v>228704</v>
      </c>
      <c r="M17007" t="s">
        <v>8</v>
      </c>
      <c r="N17007" t="s">
        <v>228896</v>
      </c>
      <c r="O17007" t="s">
        <v>229210</v>
      </c>
      <c r="P17007" t="s">
        <v>231183</v>
      </c>
      <c r="Q17007" t="s">
        <v>121999</v>
      </c>
      <c r="R17007" t="s">
        <v>146970</v>
      </c>
      <c r="S17007" t="s">
        <v>233769</v>
      </c>
    </row>
    <row r="17008" spans="1:19" x14ac:dyDescent="0.35">
      <c r="A17008" s="1">
        <v>21269</v>
      </c>
      <c r="B17008" t="s">
        <v>9496</v>
      </c>
      <c r="C17008" t="s">
        <v>62257</v>
      </c>
      <c r="D17008" t="s">
        <v>5</v>
      </c>
      <c r="E17008" t="s">
        <v>119956</v>
      </c>
      <c r="F17008" t="s">
        <v>120082</v>
      </c>
      <c r="G17008">
        <v>9.0000000000000002E-6</v>
      </c>
      <c r="H17008" t="s">
        <v>9496</v>
      </c>
      <c r="I17008" t="s">
        <v>134026</v>
      </c>
      <c r="J17008" s="2" t="s">
        <v>178600</v>
      </c>
      <c r="K17008" t="s">
        <v>146970</v>
      </c>
      <c r="L17008" t="s">
        <v>228704</v>
      </c>
      <c r="M17008" t="s">
        <v>8</v>
      </c>
      <c r="N17008" t="s">
        <v>228896</v>
      </c>
      <c r="O17008" t="s">
        <v>229210</v>
      </c>
      <c r="P17008" t="s">
        <v>231183</v>
      </c>
      <c r="Q17008" t="s">
        <v>121999</v>
      </c>
      <c r="R17008" t="s">
        <v>146970</v>
      </c>
      <c r="S17008" t="s">
        <v>233769</v>
      </c>
    </row>
    <row r="17009" spans="1:19" x14ac:dyDescent="0.35">
      <c r="A17009" s="1">
        <v>21271</v>
      </c>
      <c r="B17009" t="s">
        <v>9497</v>
      </c>
      <c r="C17009" t="s">
        <v>62258</v>
      </c>
      <c r="D17009" t="s">
        <v>5</v>
      </c>
      <c r="E17009" t="s">
        <v>119955</v>
      </c>
      <c r="F17009" t="s">
        <v>121270</v>
      </c>
      <c r="G17009">
        <v>7.9999999999999996E-6</v>
      </c>
      <c r="H17009" t="s">
        <v>9497</v>
      </c>
      <c r="I17009" t="s">
        <v>134027</v>
      </c>
      <c r="J17009" s="2" t="s">
        <v>178601</v>
      </c>
      <c r="K17009" t="s">
        <v>211601</v>
      </c>
      <c r="L17009" t="s">
        <v>228706</v>
      </c>
      <c r="M17009" t="s">
        <v>8</v>
      </c>
      <c r="N17009" t="s">
        <v>228828</v>
      </c>
      <c r="O17009" t="s">
        <v>229113</v>
      </c>
      <c r="P17009" t="s">
        <v>230103</v>
      </c>
      <c r="Q17009" t="s">
        <v>120471</v>
      </c>
      <c r="R17009" t="s">
        <v>146970</v>
      </c>
      <c r="S17009" t="s">
        <v>233769</v>
      </c>
    </row>
    <row r="17010" spans="1:19" x14ac:dyDescent="0.35">
      <c r="A17010" s="1">
        <v>21272</v>
      </c>
      <c r="B17010" t="s">
        <v>9498</v>
      </c>
      <c r="C17010" t="s">
        <v>62259</v>
      </c>
      <c r="D17010" t="s">
        <v>5</v>
      </c>
      <c r="F17010" t="s">
        <v>122585</v>
      </c>
      <c r="G17010">
        <v>6.9999999999999997E-7</v>
      </c>
      <c r="H17010" t="s">
        <v>9498</v>
      </c>
      <c r="I17010" t="s">
        <v>134028</v>
      </c>
      <c r="J17010" s="2" t="s">
        <v>178602</v>
      </c>
      <c r="K17010" t="s">
        <v>146970</v>
      </c>
      <c r="L17010" t="s">
        <v>228704</v>
      </c>
      <c r="M17010" t="s">
        <v>8</v>
      </c>
      <c r="N17010" t="s">
        <v>228828</v>
      </c>
      <c r="O17010" t="s">
        <v>229239</v>
      </c>
      <c r="P17010" t="s">
        <v>229239</v>
      </c>
      <c r="R17010" t="s">
        <v>146970</v>
      </c>
      <c r="S17010" t="s">
        <v>233769</v>
      </c>
    </row>
    <row r="17011" spans="1:19" x14ac:dyDescent="0.35">
      <c r="A17011" s="1">
        <v>21274</v>
      </c>
      <c r="B17011" t="s">
        <v>9499</v>
      </c>
      <c r="C17011" t="s">
        <v>62260</v>
      </c>
      <c r="D17011" t="s">
        <v>4</v>
      </c>
      <c r="F17011" t="s">
        <v>120383</v>
      </c>
      <c r="G17011">
        <v>1E-8</v>
      </c>
      <c r="H17011" t="s">
        <v>9499</v>
      </c>
      <c r="I17011" t="s">
        <v>134029</v>
      </c>
      <c r="J17011" s="2" t="s">
        <v>178603</v>
      </c>
      <c r="K17011" t="s">
        <v>211588</v>
      </c>
      <c r="L17011" t="s">
        <v>228704</v>
      </c>
      <c r="M17011" t="s">
        <v>8</v>
      </c>
      <c r="N17011" t="s">
        <v>228828</v>
      </c>
      <c r="O17011" t="s">
        <v>229108</v>
      </c>
      <c r="P17011" t="s">
        <v>229108</v>
      </c>
      <c r="Q17011" t="s">
        <v>120773</v>
      </c>
      <c r="R17011" t="s">
        <v>146970</v>
      </c>
      <c r="S17011" t="s">
        <v>233769</v>
      </c>
    </row>
    <row r="17012" spans="1:19" x14ac:dyDescent="0.35">
      <c r="A17012" s="1">
        <v>21275</v>
      </c>
      <c r="B17012" t="s">
        <v>9499</v>
      </c>
      <c r="C17012" t="s">
        <v>62261</v>
      </c>
      <c r="D17012" t="s">
        <v>4</v>
      </c>
      <c r="F17012" t="s">
        <v>120272</v>
      </c>
      <c r="G17012">
        <v>5.9999999999999997E-7</v>
      </c>
      <c r="H17012" t="s">
        <v>9499</v>
      </c>
      <c r="I17012" t="s">
        <v>134029</v>
      </c>
      <c r="J17012" s="2" t="s">
        <v>178603</v>
      </c>
      <c r="K17012" t="s">
        <v>211588</v>
      </c>
      <c r="L17012" t="s">
        <v>228704</v>
      </c>
      <c r="M17012" t="s">
        <v>8</v>
      </c>
      <c r="N17012" t="s">
        <v>228828</v>
      </c>
      <c r="O17012" t="s">
        <v>229108</v>
      </c>
      <c r="P17012" t="s">
        <v>229108</v>
      </c>
      <c r="Q17012" t="s">
        <v>120773</v>
      </c>
      <c r="R17012" t="s">
        <v>146970</v>
      </c>
      <c r="S17012" t="s">
        <v>233769</v>
      </c>
    </row>
    <row r="17013" spans="1:19" x14ac:dyDescent="0.35">
      <c r="A17013" s="1">
        <v>21276</v>
      </c>
      <c r="B17013" t="s">
        <v>9500</v>
      </c>
      <c r="C17013" t="s">
        <v>62262</v>
      </c>
      <c r="D17013" t="s">
        <v>4</v>
      </c>
      <c r="F17013" t="s">
        <v>121132</v>
      </c>
      <c r="G17013">
        <v>4.0000000000000001E-8</v>
      </c>
      <c r="H17013" t="s">
        <v>9500</v>
      </c>
      <c r="I17013" t="s">
        <v>134030</v>
      </c>
      <c r="J17013" s="2" t="s">
        <v>178604</v>
      </c>
      <c r="K17013" t="s">
        <v>146970</v>
      </c>
      <c r="L17013" t="s">
        <v>228704</v>
      </c>
      <c r="M17013" t="s">
        <v>228736</v>
      </c>
      <c r="N17013" t="s">
        <v>228836</v>
      </c>
      <c r="O17013" t="s">
        <v>229179</v>
      </c>
      <c r="P17013" t="s">
        <v>229179</v>
      </c>
      <c r="Q17013" t="s">
        <v>120124</v>
      </c>
      <c r="R17013" t="s">
        <v>146970</v>
      </c>
      <c r="S17013" t="s">
        <v>233769</v>
      </c>
    </row>
    <row r="17014" spans="1:19" x14ac:dyDescent="0.35">
      <c r="A17014" s="1">
        <v>21278</v>
      </c>
      <c r="B17014" t="s">
        <v>9501</v>
      </c>
      <c r="C17014" t="s">
        <v>62263</v>
      </c>
      <c r="D17014" t="s">
        <v>5</v>
      </c>
      <c r="F17014" t="s">
        <v>120756</v>
      </c>
      <c r="G17014">
        <v>1.5E-6</v>
      </c>
      <c r="H17014" t="s">
        <v>9501</v>
      </c>
      <c r="I17014" t="s">
        <v>134031</v>
      </c>
      <c r="J17014" s="2" t="s">
        <v>178605</v>
      </c>
      <c r="K17014" t="s">
        <v>211537</v>
      </c>
      <c r="L17014" t="s">
        <v>228704</v>
      </c>
      <c r="M17014" t="s">
        <v>8</v>
      </c>
      <c r="N17014" t="s">
        <v>228832</v>
      </c>
      <c r="O17014" t="s">
        <v>229111</v>
      </c>
      <c r="P17014" t="s">
        <v>230122</v>
      </c>
      <c r="Q17014" t="s">
        <v>123218</v>
      </c>
      <c r="R17014" t="s">
        <v>146970</v>
      </c>
      <c r="S17014" t="s">
        <v>233769</v>
      </c>
    </row>
    <row r="17015" spans="1:19" x14ac:dyDescent="0.35">
      <c r="A17015" s="1">
        <v>21279</v>
      </c>
      <c r="B17015" t="s">
        <v>9501</v>
      </c>
      <c r="C17015" t="s">
        <v>62264</v>
      </c>
      <c r="D17015" t="s">
        <v>4</v>
      </c>
      <c r="F17015" t="s">
        <v>121938</v>
      </c>
      <c r="G17015">
        <v>1E-8</v>
      </c>
      <c r="H17015" t="s">
        <v>9501</v>
      </c>
      <c r="I17015" t="s">
        <v>134031</v>
      </c>
      <c r="J17015" s="2" t="s">
        <v>178605</v>
      </c>
      <c r="K17015" t="s">
        <v>211537</v>
      </c>
      <c r="L17015" t="s">
        <v>228704</v>
      </c>
      <c r="M17015" t="s">
        <v>8</v>
      </c>
      <c r="N17015" t="s">
        <v>228832</v>
      </c>
      <c r="O17015" t="s">
        <v>229111</v>
      </c>
      <c r="P17015" t="s">
        <v>230122</v>
      </c>
      <c r="Q17015" t="s">
        <v>123218</v>
      </c>
      <c r="R17015" t="s">
        <v>146970</v>
      </c>
      <c r="S17015" t="s">
        <v>233769</v>
      </c>
    </row>
    <row r="17016" spans="1:19" x14ac:dyDescent="0.35">
      <c r="A17016" s="1">
        <v>21280</v>
      </c>
      <c r="B17016" t="s">
        <v>9502</v>
      </c>
      <c r="C17016" t="s">
        <v>62265</v>
      </c>
      <c r="D17016" t="s">
        <v>5</v>
      </c>
      <c r="F17016" t="s">
        <v>119966</v>
      </c>
      <c r="G17016">
        <v>2.0999999999999999E-5</v>
      </c>
      <c r="H17016" t="s">
        <v>9502</v>
      </c>
      <c r="I17016" t="s">
        <v>134032</v>
      </c>
      <c r="J17016" s="2" t="s">
        <v>178606</v>
      </c>
      <c r="K17016" t="s">
        <v>211602</v>
      </c>
      <c r="L17016" t="s">
        <v>228704</v>
      </c>
      <c r="M17016" t="s">
        <v>8</v>
      </c>
      <c r="N17016" t="s">
        <v>228848</v>
      </c>
      <c r="O17016" t="s">
        <v>229133</v>
      </c>
      <c r="P17016" t="s">
        <v>229133</v>
      </c>
      <c r="Q17016" t="s">
        <v>120446</v>
      </c>
      <c r="R17016" t="s">
        <v>146970</v>
      </c>
      <c r="S17016" t="s">
        <v>233769</v>
      </c>
    </row>
    <row r="17017" spans="1:19" x14ac:dyDescent="0.35">
      <c r="A17017" s="1">
        <v>21281</v>
      </c>
      <c r="B17017" t="s">
        <v>9502</v>
      </c>
      <c r="C17017" t="s">
        <v>62266</v>
      </c>
      <c r="D17017" t="s">
        <v>5</v>
      </c>
      <c r="F17017" t="s">
        <v>120008</v>
      </c>
      <c r="G17017">
        <v>3.9999999999999998E-6</v>
      </c>
      <c r="H17017" t="s">
        <v>9502</v>
      </c>
      <c r="I17017" t="s">
        <v>134032</v>
      </c>
      <c r="J17017" s="2" t="s">
        <v>178606</v>
      </c>
      <c r="K17017" t="s">
        <v>211602</v>
      </c>
      <c r="L17017" t="s">
        <v>228704</v>
      </c>
      <c r="M17017" t="s">
        <v>8</v>
      </c>
      <c r="N17017" t="s">
        <v>228848</v>
      </c>
      <c r="O17017" t="s">
        <v>229133</v>
      </c>
      <c r="P17017" t="s">
        <v>229133</v>
      </c>
      <c r="Q17017" t="s">
        <v>120446</v>
      </c>
      <c r="R17017" t="s">
        <v>146970</v>
      </c>
      <c r="S17017" t="s">
        <v>233769</v>
      </c>
    </row>
    <row r="17018" spans="1:19" x14ac:dyDescent="0.35">
      <c r="A17018" s="1">
        <v>21282</v>
      </c>
      <c r="B17018" t="s">
        <v>9502</v>
      </c>
      <c r="C17018" t="s">
        <v>62267</v>
      </c>
      <c r="D17018" t="s">
        <v>5</v>
      </c>
      <c r="F17018" t="s">
        <v>120216</v>
      </c>
      <c r="G17018">
        <v>1.5E-5</v>
      </c>
      <c r="H17018" t="s">
        <v>9502</v>
      </c>
      <c r="I17018" t="s">
        <v>134032</v>
      </c>
      <c r="J17018" s="2" t="s">
        <v>178606</v>
      </c>
      <c r="K17018" t="s">
        <v>211602</v>
      </c>
      <c r="L17018" t="s">
        <v>228704</v>
      </c>
      <c r="M17018" t="s">
        <v>8</v>
      </c>
      <c r="N17018" t="s">
        <v>228848</v>
      </c>
      <c r="O17018" t="s">
        <v>229133</v>
      </c>
      <c r="P17018" t="s">
        <v>229133</v>
      </c>
      <c r="Q17018" t="s">
        <v>120446</v>
      </c>
      <c r="R17018" t="s">
        <v>146970</v>
      </c>
      <c r="S17018" t="s">
        <v>233769</v>
      </c>
    </row>
    <row r="17019" spans="1:19" x14ac:dyDescent="0.35">
      <c r="A17019" s="1">
        <v>21283</v>
      </c>
      <c r="B17019" t="s">
        <v>9503</v>
      </c>
      <c r="C17019" t="s">
        <v>62268</v>
      </c>
      <c r="D17019" t="s">
        <v>5</v>
      </c>
      <c r="E17019" t="s">
        <v>119954</v>
      </c>
      <c r="F17019" t="s">
        <v>120117</v>
      </c>
      <c r="G17019">
        <v>7.8698840000000002E-6</v>
      </c>
      <c r="H17019" t="s">
        <v>9503</v>
      </c>
      <c r="I17019" t="s">
        <v>134033</v>
      </c>
      <c r="J17019" s="2" t="s">
        <v>178607</v>
      </c>
      <c r="K17019" t="s">
        <v>146970</v>
      </c>
      <c r="L17019" t="s">
        <v>228704</v>
      </c>
      <c r="M17019" t="s">
        <v>9</v>
      </c>
      <c r="N17019" t="s">
        <v>228844</v>
      </c>
      <c r="O17019" t="s">
        <v>229189</v>
      </c>
      <c r="P17019" t="s">
        <v>229189</v>
      </c>
      <c r="Q17019" t="s">
        <v>120438</v>
      </c>
      <c r="R17019" t="s">
        <v>146970</v>
      </c>
      <c r="S17019" t="s">
        <v>233769</v>
      </c>
    </row>
    <row r="17020" spans="1:19" x14ac:dyDescent="0.35">
      <c r="A17020" s="1">
        <v>21284</v>
      </c>
      <c r="B17020" t="s">
        <v>9503</v>
      </c>
      <c r="C17020" t="s">
        <v>62269</v>
      </c>
      <c r="D17020" t="s">
        <v>4</v>
      </c>
      <c r="F17020" t="s">
        <v>120438</v>
      </c>
      <c r="G17020">
        <v>3.0000000000000001E-6</v>
      </c>
      <c r="H17020" t="s">
        <v>9503</v>
      </c>
      <c r="I17020" t="s">
        <v>134033</v>
      </c>
      <c r="J17020" s="2" t="s">
        <v>178607</v>
      </c>
      <c r="K17020" t="s">
        <v>146970</v>
      </c>
      <c r="L17020" t="s">
        <v>228704</v>
      </c>
      <c r="M17020" t="s">
        <v>9</v>
      </c>
      <c r="N17020" t="s">
        <v>228844</v>
      </c>
      <c r="O17020" t="s">
        <v>229189</v>
      </c>
      <c r="P17020" t="s">
        <v>229189</v>
      </c>
      <c r="Q17020" t="s">
        <v>120438</v>
      </c>
      <c r="R17020" t="s">
        <v>146970</v>
      </c>
      <c r="S17020" t="s">
        <v>233769</v>
      </c>
    </row>
    <row r="17021" spans="1:19" x14ac:dyDescent="0.35">
      <c r="A17021" s="1">
        <v>21285</v>
      </c>
      <c r="B17021" t="s">
        <v>9503</v>
      </c>
      <c r="C17021" t="s">
        <v>62270</v>
      </c>
      <c r="D17021" t="s">
        <v>5</v>
      </c>
      <c r="E17021" t="s">
        <v>119955</v>
      </c>
      <c r="F17021" t="s">
        <v>120239</v>
      </c>
      <c r="G17021">
        <v>3.0848320000000001E-6</v>
      </c>
      <c r="H17021" t="s">
        <v>9503</v>
      </c>
      <c r="I17021" t="s">
        <v>134033</v>
      </c>
      <c r="J17021" s="2" t="s">
        <v>178607</v>
      </c>
      <c r="K17021" t="s">
        <v>146970</v>
      </c>
      <c r="L17021" t="s">
        <v>228704</v>
      </c>
      <c r="M17021" t="s">
        <v>9</v>
      </c>
      <c r="N17021" t="s">
        <v>228844</v>
      </c>
      <c r="O17021" t="s">
        <v>229189</v>
      </c>
      <c r="P17021" t="s">
        <v>229189</v>
      </c>
      <c r="Q17021" t="s">
        <v>120438</v>
      </c>
      <c r="R17021" t="s">
        <v>146970</v>
      </c>
      <c r="S17021" t="s">
        <v>233769</v>
      </c>
    </row>
    <row r="17022" spans="1:19" x14ac:dyDescent="0.35">
      <c r="A17022" s="1">
        <v>21286</v>
      </c>
      <c r="B17022" t="s">
        <v>9504</v>
      </c>
      <c r="C17022" t="s">
        <v>62271</v>
      </c>
      <c r="D17022" t="s">
        <v>5</v>
      </c>
      <c r="E17022" t="s">
        <v>119955</v>
      </c>
      <c r="F17022" t="s">
        <v>122228</v>
      </c>
      <c r="G17022">
        <v>1.89225E-6</v>
      </c>
      <c r="H17022" t="s">
        <v>9504</v>
      </c>
      <c r="I17022" t="s">
        <v>134034</v>
      </c>
      <c r="J17022" s="2" t="s">
        <v>178608</v>
      </c>
      <c r="K17022" t="s">
        <v>146970</v>
      </c>
      <c r="L17022" t="s">
        <v>228705</v>
      </c>
      <c r="M17022" t="s">
        <v>15</v>
      </c>
      <c r="N17022" t="s">
        <v>228972</v>
      </c>
      <c r="O17022" t="s">
        <v>229252</v>
      </c>
      <c r="P17022" t="s">
        <v>231184</v>
      </c>
      <c r="Q17022" t="s">
        <v>119973</v>
      </c>
      <c r="R17022" t="s">
        <v>146970</v>
      </c>
      <c r="S17022" t="s">
        <v>233769</v>
      </c>
    </row>
    <row r="17023" spans="1:19" x14ac:dyDescent="0.35">
      <c r="A17023" s="1">
        <v>21287</v>
      </c>
      <c r="B17023" t="s">
        <v>9505</v>
      </c>
      <c r="C17023" t="s">
        <v>62272</v>
      </c>
      <c r="D17023" t="s">
        <v>5</v>
      </c>
      <c r="F17023" t="s">
        <v>120840</v>
      </c>
      <c r="G17023">
        <v>1.8499999999999999E-5</v>
      </c>
      <c r="H17023" t="s">
        <v>9505</v>
      </c>
      <c r="I17023" t="s">
        <v>134035</v>
      </c>
      <c r="J17023" s="2" t="s">
        <v>178609</v>
      </c>
      <c r="K17023" t="s">
        <v>146970</v>
      </c>
      <c r="L17023" t="s">
        <v>228704</v>
      </c>
      <c r="Q17023" t="s">
        <v>120022</v>
      </c>
      <c r="R17023" t="s">
        <v>146970</v>
      </c>
      <c r="S17023" t="s">
        <v>233769</v>
      </c>
    </row>
    <row r="17024" spans="1:19" x14ac:dyDescent="0.35">
      <c r="A17024" s="1">
        <v>21288</v>
      </c>
      <c r="B17024" t="s">
        <v>9505</v>
      </c>
      <c r="C17024" t="s">
        <v>62273</v>
      </c>
      <c r="D17024" t="s">
        <v>5</v>
      </c>
      <c r="F17024" t="s">
        <v>120982</v>
      </c>
      <c r="G17024">
        <v>1.1E-5</v>
      </c>
      <c r="H17024" t="s">
        <v>9505</v>
      </c>
      <c r="I17024" t="s">
        <v>134035</v>
      </c>
      <c r="J17024" s="2" t="s">
        <v>178609</v>
      </c>
      <c r="K17024" t="s">
        <v>146970</v>
      </c>
      <c r="L17024" t="s">
        <v>228704</v>
      </c>
      <c r="Q17024" t="s">
        <v>120022</v>
      </c>
      <c r="R17024" t="s">
        <v>146970</v>
      </c>
      <c r="S17024" t="s">
        <v>233769</v>
      </c>
    </row>
    <row r="17025" spans="1:19" x14ac:dyDescent="0.35">
      <c r="A17025" s="1">
        <v>21289</v>
      </c>
      <c r="B17025" t="s">
        <v>9506</v>
      </c>
      <c r="C17025" t="s">
        <v>62274</v>
      </c>
      <c r="D17025" t="s">
        <v>4</v>
      </c>
      <c r="F17025" t="s">
        <v>121521</v>
      </c>
      <c r="G17025">
        <v>6.5000000000000002E-7</v>
      </c>
      <c r="H17025" t="s">
        <v>9506</v>
      </c>
      <c r="I17025" t="s">
        <v>134036</v>
      </c>
      <c r="J17025" s="2" t="s">
        <v>178610</v>
      </c>
      <c r="K17025" t="s">
        <v>146970</v>
      </c>
      <c r="L17025" t="s">
        <v>228704</v>
      </c>
      <c r="M17025" t="s">
        <v>8</v>
      </c>
      <c r="N17025" t="s">
        <v>228840</v>
      </c>
      <c r="O17025" t="s">
        <v>229122</v>
      </c>
      <c r="P17025" t="s">
        <v>229122</v>
      </c>
      <c r="Q17025" t="s">
        <v>119973</v>
      </c>
      <c r="R17025" t="s">
        <v>146970</v>
      </c>
      <c r="S17025" t="s">
        <v>233769</v>
      </c>
    </row>
    <row r="17026" spans="1:19" x14ac:dyDescent="0.35">
      <c r="A17026" s="1">
        <v>21291</v>
      </c>
      <c r="B17026" t="s">
        <v>9507</v>
      </c>
      <c r="C17026" t="s">
        <v>62275</v>
      </c>
      <c r="D17026" t="s">
        <v>4</v>
      </c>
      <c r="F17026" t="s">
        <v>119983</v>
      </c>
      <c r="G17026">
        <v>8.0000000000000007E-7</v>
      </c>
      <c r="H17026" t="s">
        <v>9507</v>
      </c>
      <c r="I17026" t="s">
        <v>134037</v>
      </c>
      <c r="J17026" s="2" t="s">
        <v>178611</v>
      </c>
      <c r="K17026" t="s">
        <v>211603</v>
      </c>
      <c r="L17026" t="s">
        <v>228704</v>
      </c>
      <c r="M17026" t="s">
        <v>8</v>
      </c>
      <c r="N17026" t="s">
        <v>228881</v>
      </c>
      <c r="O17026" t="s">
        <v>229353</v>
      </c>
      <c r="P17026" t="s">
        <v>231015</v>
      </c>
      <c r="Q17026" t="s">
        <v>120060</v>
      </c>
      <c r="R17026" t="s">
        <v>146970</v>
      </c>
      <c r="S17026" t="s">
        <v>233769</v>
      </c>
    </row>
    <row r="17027" spans="1:19" x14ac:dyDescent="0.35">
      <c r="A17027" s="1">
        <v>21293</v>
      </c>
      <c r="B17027" t="s">
        <v>9508</v>
      </c>
      <c r="C17027" t="s">
        <v>62276</v>
      </c>
      <c r="D17027" t="s">
        <v>4</v>
      </c>
      <c r="F17027" t="s">
        <v>120027</v>
      </c>
      <c r="G17027">
        <v>2.6000000000000001E-6</v>
      </c>
      <c r="H17027" t="s">
        <v>9508</v>
      </c>
      <c r="I17027" t="s">
        <v>134038</v>
      </c>
      <c r="J17027" s="2" t="s">
        <v>178612</v>
      </c>
      <c r="K17027" t="s">
        <v>211536</v>
      </c>
      <c r="L17027" t="s">
        <v>228704</v>
      </c>
      <c r="M17027" t="s">
        <v>228723</v>
      </c>
      <c r="N17027" t="s">
        <v>228901</v>
      </c>
      <c r="O17027" t="s">
        <v>229226</v>
      </c>
      <c r="P17027" t="s">
        <v>229226</v>
      </c>
      <c r="R17027" t="s">
        <v>146970</v>
      </c>
      <c r="S17027" t="s">
        <v>233769</v>
      </c>
    </row>
    <row r="17028" spans="1:19" x14ac:dyDescent="0.35">
      <c r="A17028" s="1">
        <v>21294</v>
      </c>
      <c r="B17028" t="s">
        <v>9509</v>
      </c>
      <c r="C17028" t="s">
        <v>62277</v>
      </c>
      <c r="D17028" t="s">
        <v>5</v>
      </c>
      <c r="F17028" t="s">
        <v>122186</v>
      </c>
      <c r="G17028">
        <v>7.5000000000000002E-7</v>
      </c>
      <c r="H17028" t="s">
        <v>9509</v>
      </c>
      <c r="I17028" t="s">
        <v>134039</v>
      </c>
      <c r="J17028" s="2" t="s">
        <v>178613</v>
      </c>
      <c r="K17028" t="s">
        <v>146970</v>
      </c>
      <c r="L17028" t="s">
        <v>228706</v>
      </c>
      <c r="M17028" t="s">
        <v>8</v>
      </c>
      <c r="N17028" t="s">
        <v>228828</v>
      </c>
      <c r="O17028" t="s">
        <v>229216</v>
      </c>
      <c r="P17028" t="s">
        <v>229216</v>
      </c>
      <c r="Q17028" t="s">
        <v>120008</v>
      </c>
      <c r="R17028" t="s">
        <v>146970</v>
      </c>
      <c r="S17028" t="s">
        <v>233769</v>
      </c>
    </row>
    <row r="17029" spans="1:19" x14ac:dyDescent="0.35">
      <c r="A17029" s="1">
        <v>21295</v>
      </c>
      <c r="B17029" t="s">
        <v>9509</v>
      </c>
      <c r="C17029" t="s">
        <v>62278</v>
      </c>
      <c r="D17029" t="s">
        <v>5</v>
      </c>
      <c r="F17029" t="s">
        <v>122110</v>
      </c>
      <c r="G17029">
        <v>2.0147E-6</v>
      </c>
      <c r="H17029" t="s">
        <v>9509</v>
      </c>
      <c r="I17029" t="s">
        <v>134039</v>
      </c>
      <c r="J17029" s="2" t="s">
        <v>178613</v>
      </c>
      <c r="K17029" t="s">
        <v>146970</v>
      </c>
      <c r="L17029" t="s">
        <v>228706</v>
      </c>
      <c r="M17029" t="s">
        <v>8</v>
      </c>
      <c r="N17029" t="s">
        <v>228828</v>
      </c>
      <c r="O17029" t="s">
        <v>229216</v>
      </c>
      <c r="P17029" t="s">
        <v>229216</v>
      </c>
      <c r="Q17029" t="s">
        <v>120008</v>
      </c>
      <c r="R17029" t="s">
        <v>146970</v>
      </c>
      <c r="S17029" t="s">
        <v>233769</v>
      </c>
    </row>
    <row r="17030" spans="1:19" x14ac:dyDescent="0.35">
      <c r="A17030" s="1">
        <v>21296</v>
      </c>
      <c r="B17030" t="s">
        <v>9510</v>
      </c>
      <c r="C17030" t="s">
        <v>62279</v>
      </c>
      <c r="D17030" t="s">
        <v>4</v>
      </c>
      <c r="F17030" t="s">
        <v>121784</v>
      </c>
      <c r="G17030">
        <v>1.9999999999999999E-7</v>
      </c>
      <c r="H17030" t="s">
        <v>9510</v>
      </c>
      <c r="I17030" t="s">
        <v>134040</v>
      </c>
      <c r="J17030" s="2" t="s">
        <v>178614</v>
      </c>
      <c r="K17030" t="s">
        <v>146970</v>
      </c>
      <c r="L17030" t="s">
        <v>228704</v>
      </c>
      <c r="M17030" t="s">
        <v>8</v>
      </c>
      <c r="N17030" t="s">
        <v>228841</v>
      </c>
      <c r="O17030" t="s">
        <v>229137</v>
      </c>
      <c r="P17030" t="s">
        <v>229137</v>
      </c>
      <c r="Q17030" t="s">
        <v>120008</v>
      </c>
      <c r="R17030" t="s">
        <v>146970</v>
      </c>
      <c r="S17030" t="s">
        <v>233769</v>
      </c>
    </row>
    <row r="17031" spans="1:19" x14ac:dyDescent="0.35">
      <c r="A17031" s="1">
        <v>21300</v>
      </c>
      <c r="B17031" t="s">
        <v>9511</v>
      </c>
      <c r="C17031" t="s">
        <v>62280</v>
      </c>
      <c r="D17031" t="s">
        <v>5</v>
      </c>
      <c r="F17031" t="s">
        <v>120962</v>
      </c>
      <c r="G17031">
        <v>4.9999999999999998E-7</v>
      </c>
      <c r="H17031" t="s">
        <v>9511</v>
      </c>
      <c r="I17031" t="s">
        <v>134041</v>
      </c>
      <c r="J17031" s="2" t="s">
        <v>178615</v>
      </c>
      <c r="K17031" t="s">
        <v>146970</v>
      </c>
      <c r="L17031" t="s">
        <v>228705</v>
      </c>
      <c r="R17031" t="s">
        <v>146970</v>
      </c>
      <c r="S17031" t="s">
        <v>233769</v>
      </c>
    </row>
    <row r="17032" spans="1:19" x14ac:dyDescent="0.35">
      <c r="A17032" s="1">
        <v>21301</v>
      </c>
      <c r="B17032" t="s">
        <v>9511</v>
      </c>
      <c r="C17032" t="s">
        <v>62281</v>
      </c>
      <c r="D17032" t="s">
        <v>5</v>
      </c>
      <c r="E17032" t="s">
        <v>119955</v>
      </c>
      <c r="F17032" t="s">
        <v>122097</v>
      </c>
      <c r="G17032">
        <v>1.5999999999999999E-6</v>
      </c>
      <c r="H17032" t="s">
        <v>9511</v>
      </c>
      <c r="I17032" t="s">
        <v>134041</v>
      </c>
      <c r="J17032" s="2" t="s">
        <v>178615</v>
      </c>
      <c r="K17032" t="s">
        <v>146970</v>
      </c>
      <c r="L17032" t="s">
        <v>228705</v>
      </c>
      <c r="R17032" t="s">
        <v>146970</v>
      </c>
      <c r="S17032" t="s">
        <v>233769</v>
      </c>
    </row>
    <row r="17033" spans="1:19" x14ac:dyDescent="0.35">
      <c r="A17033" s="1">
        <v>21302</v>
      </c>
      <c r="B17033" t="s">
        <v>9512</v>
      </c>
      <c r="C17033" t="s">
        <v>62282</v>
      </c>
      <c r="D17033" t="s">
        <v>3</v>
      </c>
      <c r="F17033" t="s">
        <v>120866</v>
      </c>
      <c r="G17033">
        <v>2.6499999999999999E-4</v>
      </c>
      <c r="H17033" t="s">
        <v>9512</v>
      </c>
      <c r="I17033" t="s">
        <v>134042</v>
      </c>
      <c r="J17033" s="2" t="s">
        <v>178616</v>
      </c>
      <c r="K17033" t="s">
        <v>146970</v>
      </c>
      <c r="L17033" t="s">
        <v>228704</v>
      </c>
      <c r="M17033" t="s">
        <v>8</v>
      </c>
      <c r="N17033" t="s">
        <v>228862</v>
      </c>
      <c r="O17033" t="s">
        <v>229114</v>
      </c>
      <c r="P17033" t="s">
        <v>230100</v>
      </c>
      <c r="Q17033" t="s">
        <v>120008</v>
      </c>
      <c r="R17033" t="s">
        <v>146970</v>
      </c>
      <c r="S17033" t="s">
        <v>233769</v>
      </c>
    </row>
    <row r="17034" spans="1:19" x14ac:dyDescent="0.35">
      <c r="A17034" s="1">
        <v>21303</v>
      </c>
      <c r="B17034" t="s">
        <v>9513</v>
      </c>
      <c r="C17034" t="s">
        <v>62283</v>
      </c>
      <c r="D17034" t="s">
        <v>4</v>
      </c>
      <c r="F17034" t="s">
        <v>120798</v>
      </c>
      <c r="G17034">
        <v>3.2500000000000001E-7</v>
      </c>
      <c r="H17034" t="s">
        <v>9513</v>
      </c>
      <c r="I17034" t="s">
        <v>134043</v>
      </c>
      <c r="J17034" s="2" t="s">
        <v>178617</v>
      </c>
      <c r="K17034" t="s">
        <v>146970</v>
      </c>
      <c r="L17034" t="s">
        <v>228704</v>
      </c>
      <c r="M17034" t="s">
        <v>8</v>
      </c>
      <c r="N17034" t="s">
        <v>228828</v>
      </c>
      <c r="O17034" t="s">
        <v>229108</v>
      </c>
      <c r="P17034" t="s">
        <v>230313</v>
      </c>
      <c r="Q17034" t="s">
        <v>120798</v>
      </c>
      <c r="R17034" t="s">
        <v>146970</v>
      </c>
      <c r="S17034" t="s">
        <v>233769</v>
      </c>
    </row>
    <row r="17035" spans="1:19" x14ac:dyDescent="0.35">
      <c r="A17035" s="1">
        <v>21304</v>
      </c>
      <c r="B17035" t="s">
        <v>9514</v>
      </c>
      <c r="C17035" t="s">
        <v>62284</v>
      </c>
      <c r="D17035" t="s">
        <v>5</v>
      </c>
      <c r="E17035" t="s">
        <v>119955</v>
      </c>
      <c r="F17035" t="s">
        <v>121230</v>
      </c>
      <c r="G17035">
        <v>2.3999999999999999E-6</v>
      </c>
      <c r="H17035" t="s">
        <v>9514</v>
      </c>
      <c r="I17035" t="s">
        <v>134044</v>
      </c>
      <c r="J17035" s="2" t="s">
        <v>178618</v>
      </c>
      <c r="K17035" t="s">
        <v>146970</v>
      </c>
      <c r="L17035" t="s">
        <v>228706</v>
      </c>
      <c r="M17035" t="s">
        <v>13</v>
      </c>
      <c r="N17035" t="s">
        <v>228861</v>
      </c>
      <c r="O17035" t="s">
        <v>229155</v>
      </c>
      <c r="P17035" t="s">
        <v>229155</v>
      </c>
      <c r="Q17035" t="s">
        <v>121718</v>
      </c>
      <c r="R17035" t="s">
        <v>146970</v>
      </c>
      <c r="S17035" t="s">
        <v>233769</v>
      </c>
    </row>
    <row r="17036" spans="1:19" x14ac:dyDescent="0.35">
      <c r="A17036" s="1">
        <v>21305</v>
      </c>
      <c r="B17036" t="s">
        <v>9514</v>
      </c>
      <c r="C17036" t="s">
        <v>62285</v>
      </c>
      <c r="D17036" t="s">
        <v>5</v>
      </c>
      <c r="E17036" t="s">
        <v>119954</v>
      </c>
      <c r="F17036" t="s">
        <v>123261</v>
      </c>
      <c r="G17036">
        <v>1.0000000000000001E-5</v>
      </c>
      <c r="H17036" t="s">
        <v>9514</v>
      </c>
      <c r="I17036" t="s">
        <v>134044</v>
      </c>
      <c r="J17036" s="2" t="s">
        <v>178618</v>
      </c>
      <c r="K17036" t="s">
        <v>146970</v>
      </c>
      <c r="L17036" t="s">
        <v>228706</v>
      </c>
      <c r="M17036" t="s">
        <v>13</v>
      </c>
      <c r="N17036" t="s">
        <v>228861</v>
      </c>
      <c r="O17036" t="s">
        <v>229155</v>
      </c>
      <c r="P17036" t="s">
        <v>229155</v>
      </c>
      <c r="Q17036" t="s">
        <v>121718</v>
      </c>
      <c r="R17036" t="s">
        <v>146970</v>
      </c>
      <c r="S17036" t="s">
        <v>233769</v>
      </c>
    </row>
    <row r="17037" spans="1:19" x14ac:dyDescent="0.35">
      <c r="A17037" s="1">
        <v>21306</v>
      </c>
      <c r="B17037" t="s">
        <v>9515</v>
      </c>
      <c r="C17037" t="s">
        <v>62286</v>
      </c>
      <c r="D17037" t="s">
        <v>5</v>
      </c>
      <c r="E17037" t="s">
        <v>119955</v>
      </c>
      <c r="F17037" t="s">
        <v>121072</v>
      </c>
      <c r="G17037">
        <v>1.0000000000000001E-5</v>
      </c>
      <c r="H17037" t="s">
        <v>9515</v>
      </c>
      <c r="I17037" t="s">
        <v>134045</v>
      </c>
      <c r="J17037" s="2" t="s">
        <v>178619</v>
      </c>
      <c r="K17037" t="s">
        <v>146970</v>
      </c>
      <c r="L17037" t="s">
        <v>228704</v>
      </c>
      <c r="M17037" t="s">
        <v>8</v>
      </c>
      <c r="N17037" t="s">
        <v>228828</v>
      </c>
      <c r="O17037" t="s">
        <v>229315</v>
      </c>
      <c r="P17037" t="s">
        <v>230304</v>
      </c>
      <c r="Q17037" t="s">
        <v>120216</v>
      </c>
      <c r="R17037" t="s">
        <v>146970</v>
      </c>
      <c r="S17037" t="s">
        <v>233769</v>
      </c>
    </row>
    <row r="17038" spans="1:19" x14ac:dyDescent="0.35">
      <c r="A17038" s="1">
        <v>21308</v>
      </c>
      <c r="B17038" t="s">
        <v>9516</v>
      </c>
      <c r="C17038" t="s">
        <v>62287</v>
      </c>
      <c r="D17038" t="s">
        <v>5</v>
      </c>
      <c r="F17038" t="s">
        <v>121074</v>
      </c>
      <c r="G17038">
        <v>1.9385990000000001E-6</v>
      </c>
      <c r="H17038" t="s">
        <v>9516</v>
      </c>
      <c r="I17038" t="s">
        <v>134046</v>
      </c>
      <c r="J17038" s="2" t="s">
        <v>178620</v>
      </c>
      <c r="K17038" t="s">
        <v>146970</v>
      </c>
      <c r="L17038" t="s">
        <v>228704</v>
      </c>
      <c r="M17038" t="s">
        <v>8</v>
      </c>
      <c r="N17038" t="s">
        <v>228910</v>
      </c>
      <c r="O17038" t="s">
        <v>229253</v>
      </c>
      <c r="P17038" t="s">
        <v>230955</v>
      </c>
      <c r="Q17038" t="s">
        <v>121634</v>
      </c>
      <c r="R17038" t="s">
        <v>146970</v>
      </c>
      <c r="S17038" t="s">
        <v>233769</v>
      </c>
    </row>
    <row r="17039" spans="1:19" x14ac:dyDescent="0.35">
      <c r="A17039" s="1">
        <v>21309</v>
      </c>
      <c r="B17039" t="s">
        <v>9516</v>
      </c>
      <c r="C17039" t="s">
        <v>62288</v>
      </c>
      <c r="D17039" t="s">
        <v>5</v>
      </c>
      <c r="F17039" t="s">
        <v>121845</v>
      </c>
      <c r="G17039">
        <v>2.9999999999999999E-7</v>
      </c>
      <c r="H17039" t="s">
        <v>9516</v>
      </c>
      <c r="I17039" t="s">
        <v>134046</v>
      </c>
      <c r="J17039" s="2" t="s">
        <v>178620</v>
      </c>
      <c r="K17039" t="s">
        <v>146970</v>
      </c>
      <c r="L17039" t="s">
        <v>228704</v>
      </c>
      <c r="M17039" t="s">
        <v>8</v>
      </c>
      <c r="N17039" t="s">
        <v>228910</v>
      </c>
      <c r="O17039" t="s">
        <v>229253</v>
      </c>
      <c r="P17039" t="s">
        <v>230955</v>
      </c>
      <c r="Q17039" t="s">
        <v>121634</v>
      </c>
      <c r="R17039" t="s">
        <v>146970</v>
      </c>
      <c r="S17039" t="s">
        <v>233769</v>
      </c>
    </row>
    <row r="17040" spans="1:19" x14ac:dyDescent="0.35">
      <c r="A17040" s="1">
        <v>21311</v>
      </c>
      <c r="B17040" t="s">
        <v>9516</v>
      </c>
      <c r="C17040" t="s">
        <v>62289</v>
      </c>
      <c r="D17040" t="s">
        <v>5</v>
      </c>
      <c r="E17040" t="s">
        <v>119955</v>
      </c>
      <c r="F17040" t="s">
        <v>121799</v>
      </c>
      <c r="G17040">
        <v>2.7500000000000001E-7</v>
      </c>
      <c r="H17040" t="s">
        <v>9516</v>
      </c>
      <c r="I17040" t="s">
        <v>134046</v>
      </c>
      <c r="J17040" s="2" t="s">
        <v>178620</v>
      </c>
      <c r="K17040" t="s">
        <v>146970</v>
      </c>
      <c r="L17040" t="s">
        <v>228704</v>
      </c>
      <c r="M17040" t="s">
        <v>8</v>
      </c>
      <c r="N17040" t="s">
        <v>228910</v>
      </c>
      <c r="O17040" t="s">
        <v>229253</v>
      </c>
      <c r="P17040" t="s">
        <v>230955</v>
      </c>
      <c r="Q17040" t="s">
        <v>121634</v>
      </c>
      <c r="R17040" t="s">
        <v>146970</v>
      </c>
      <c r="S17040" t="s">
        <v>233769</v>
      </c>
    </row>
    <row r="17041" spans="1:19" x14ac:dyDescent="0.35">
      <c r="A17041" s="1">
        <v>21312</v>
      </c>
      <c r="B17041" t="s">
        <v>9516</v>
      </c>
      <c r="C17041" t="s">
        <v>62290</v>
      </c>
      <c r="D17041" t="s">
        <v>5</v>
      </c>
      <c r="F17041" t="s">
        <v>121010</v>
      </c>
      <c r="G17041">
        <v>1.6249999999999999E-6</v>
      </c>
      <c r="H17041" t="s">
        <v>9516</v>
      </c>
      <c r="I17041" t="s">
        <v>134046</v>
      </c>
      <c r="J17041" s="2" t="s">
        <v>178620</v>
      </c>
      <c r="K17041" t="s">
        <v>146970</v>
      </c>
      <c r="L17041" t="s">
        <v>228704</v>
      </c>
      <c r="M17041" t="s">
        <v>8</v>
      </c>
      <c r="N17041" t="s">
        <v>228910</v>
      </c>
      <c r="O17041" t="s">
        <v>229253</v>
      </c>
      <c r="P17041" t="s">
        <v>230955</v>
      </c>
      <c r="Q17041" t="s">
        <v>121634</v>
      </c>
      <c r="R17041" t="s">
        <v>146970</v>
      </c>
      <c r="S17041" t="s">
        <v>233769</v>
      </c>
    </row>
    <row r="17042" spans="1:19" x14ac:dyDescent="0.35">
      <c r="A17042" s="1">
        <v>21313</v>
      </c>
      <c r="B17042" t="s">
        <v>9516</v>
      </c>
      <c r="C17042" t="s">
        <v>62291</v>
      </c>
      <c r="D17042" t="s">
        <v>5</v>
      </c>
      <c r="F17042" t="s">
        <v>120842</v>
      </c>
      <c r="G17042">
        <v>9.9999999999999995E-8</v>
      </c>
      <c r="H17042" t="s">
        <v>9516</v>
      </c>
      <c r="I17042" t="s">
        <v>134046</v>
      </c>
      <c r="J17042" s="2" t="s">
        <v>178620</v>
      </c>
      <c r="K17042" t="s">
        <v>146970</v>
      </c>
      <c r="L17042" t="s">
        <v>228704</v>
      </c>
      <c r="M17042" t="s">
        <v>8</v>
      </c>
      <c r="N17042" t="s">
        <v>228910</v>
      </c>
      <c r="O17042" t="s">
        <v>229253</v>
      </c>
      <c r="P17042" t="s">
        <v>230955</v>
      </c>
      <c r="Q17042" t="s">
        <v>121634</v>
      </c>
      <c r="R17042" t="s">
        <v>146970</v>
      </c>
      <c r="S17042" t="s">
        <v>233769</v>
      </c>
    </row>
    <row r="17043" spans="1:19" x14ac:dyDescent="0.35">
      <c r="A17043" s="1">
        <v>21314</v>
      </c>
      <c r="B17043" t="s">
        <v>9517</v>
      </c>
      <c r="C17043" t="s">
        <v>62292</v>
      </c>
      <c r="D17043" t="s">
        <v>4</v>
      </c>
      <c r="F17043" t="s">
        <v>120052</v>
      </c>
      <c r="G17043">
        <v>1.6000000000000001E-8</v>
      </c>
      <c r="H17043" t="s">
        <v>9517</v>
      </c>
      <c r="I17043" t="s">
        <v>134047</v>
      </c>
      <c r="J17043" s="2" t="s">
        <v>178621</v>
      </c>
      <c r="K17043" t="s">
        <v>211604</v>
      </c>
      <c r="L17043" t="s">
        <v>228705</v>
      </c>
      <c r="M17043" t="s">
        <v>228732</v>
      </c>
      <c r="N17043" t="s">
        <v>228868</v>
      </c>
      <c r="O17043" t="s">
        <v>229169</v>
      </c>
      <c r="P17043" t="s">
        <v>230109</v>
      </c>
      <c r="Q17043" t="s">
        <v>120113</v>
      </c>
      <c r="R17043" t="s">
        <v>146970</v>
      </c>
      <c r="S17043" t="s">
        <v>233769</v>
      </c>
    </row>
    <row r="17044" spans="1:19" x14ac:dyDescent="0.35">
      <c r="A17044" s="1">
        <v>21315</v>
      </c>
      <c r="B17044" t="s">
        <v>9518</v>
      </c>
      <c r="C17044" t="s">
        <v>62293</v>
      </c>
      <c r="D17044" t="s">
        <v>5</v>
      </c>
      <c r="F17044" t="s">
        <v>121792</v>
      </c>
      <c r="G17044">
        <v>9.9999999999999995E-8</v>
      </c>
      <c r="H17044" t="s">
        <v>9518</v>
      </c>
      <c r="I17044" t="s">
        <v>134048</v>
      </c>
      <c r="J17044" s="2" t="s">
        <v>178622</v>
      </c>
      <c r="K17044" t="s">
        <v>211605</v>
      </c>
      <c r="L17044" t="s">
        <v>228704</v>
      </c>
      <c r="M17044" t="s">
        <v>8</v>
      </c>
      <c r="N17044" t="s">
        <v>228832</v>
      </c>
      <c r="O17044" t="s">
        <v>229111</v>
      </c>
      <c r="P17044" t="s">
        <v>230079</v>
      </c>
      <c r="R17044" t="s">
        <v>146970</v>
      </c>
      <c r="S17044" t="s">
        <v>233769</v>
      </c>
    </row>
    <row r="17045" spans="1:19" x14ac:dyDescent="0.35">
      <c r="A17045" s="1">
        <v>21316</v>
      </c>
      <c r="B17045" t="s">
        <v>9519</v>
      </c>
      <c r="C17045" t="s">
        <v>62294</v>
      </c>
      <c r="D17045" t="s">
        <v>4</v>
      </c>
      <c r="F17045" t="s">
        <v>120902</v>
      </c>
      <c r="G17045">
        <v>4.9999999999999998E-7</v>
      </c>
      <c r="H17045" t="s">
        <v>9519</v>
      </c>
      <c r="I17045" t="s">
        <v>134049</v>
      </c>
      <c r="J17045" s="2" t="s">
        <v>178623</v>
      </c>
      <c r="K17045" t="s">
        <v>211503</v>
      </c>
      <c r="L17045" t="s">
        <v>228704</v>
      </c>
      <c r="M17045" t="s">
        <v>8</v>
      </c>
      <c r="N17045" t="s">
        <v>228830</v>
      </c>
      <c r="O17045" t="s">
        <v>229110</v>
      </c>
      <c r="P17045" t="s">
        <v>229110</v>
      </c>
      <c r="Q17045" t="s">
        <v>120060</v>
      </c>
      <c r="R17045" t="s">
        <v>146970</v>
      </c>
      <c r="S17045" t="s">
        <v>233769</v>
      </c>
    </row>
    <row r="17046" spans="1:19" x14ac:dyDescent="0.35">
      <c r="A17046" s="1">
        <v>21317</v>
      </c>
      <c r="B17046" t="s">
        <v>9519</v>
      </c>
      <c r="C17046" t="s">
        <v>62295</v>
      </c>
      <c r="D17046" t="s">
        <v>5</v>
      </c>
      <c r="F17046" t="s">
        <v>120573</v>
      </c>
      <c r="G17046">
        <v>1.95E-6</v>
      </c>
      <c r="H17046" t="s">
        <v>9519</v>
      </c>
      <c r="I17046" t="s">
        <v>134049</v>
      </c>
      <c r="J17046" s="2" t="s">
        <v>178623</v>
      </c>
      <c r="K17046" t="s">
        <v>211503</v>
      </c>
      <c r="L17046" t="s">
        <v>228704</v>
      </c>
      <c r="M17046" t="s">
        <v>8</v>
      </c>
      <c r="N17046" t="s">
        <v>228830</v>
      </c>
      <c r="O17046" t="s">
        <v>229110</v>
      </c>
      <c r="P17046" t="s">
        <v>229110</v>
      </c>
      <c r="Q17046" t="s">
        <v>120060</v>
      </c>
      <c r="R17046" t="s">
        <v>146970</v>
      </c>
      <c r="S17046" t="s">
        <v>233769</v>
      </c>
    </row>
    <row r="17047" spans="1:19" x14ac:dyDescent="0.35">
      <c r="A17047" s="1">
        <v>21318</v>
      </c>
      <c r="B17047" t="s">
        <v>9519</v>
      </c>
      <c r="C17047" t="s">
        <v>62296</v>
      </c>
      <c r="D17047" t="s">
        <v>5</v>
      </c>
      <c r="F17047" t="s">
        <v>120304</v>
      </c>
      <c r="G17047">
        <v>1.7499999999999999E-7</v>
      </c>
      <c r="H17047" t="s">
        <v>9519</v>
      </c>
      <c r="I17047" t="s">
        <v>134049</v>
      </c>
      <c r="J17047" s="2" t="s">
        <v>178623</v>
      </c>
      <c r="K17047" t="s">
        <v>211503</v>
      </c>
      <c r="L17047" t="s">
        <v>228704</v>
      </c>
      <c r="M17047" t="s">
        <v>8</v>
      </c>
      <c r="N17047" t="s">
        <v>228830</v>
      </c>
      <c r="O17047" t="s">
        <v>229110</v>
      </c>
      <c r="P17047" t="s">
        <v>229110</v>
      </c>
      <c r="Q17047" t="s">
        <v>120060</v>
      </c>
      <c r="R17047" t="s">
        <v>146970</v>
      </c>
      <c r="S17047" t="s">
        <v>233769</v>
      </c>
    </row>
    <row r="17048" spans="1:19" x14ac:dyDescent="0.35">
      <c r="A17048" s="1">
        <v>21324</v>
      </c>
      <c r="B17048" t="s">
        <v>9520</v>
      </c>
      <c r="C17048" t="s">
        <v>62297</v>
      </c>
      <c r="D17048" t="s">
        <v>5</v>
      </c>
      <c r="F17048" t="s">
        <v>122753</v>
      </c>
      <c r="G17048">
        <v>2.2700000000000001E-7</v>
      </c>
      <c r="H17048" t="s">
        <v>9520</v>
      </c>
      <c r="I17048" t="s">
        <v>134050</v>
      </c>
      <c r="J17048" s="2" t="s">
        <v>178624</v>
      </c>
      <c r="K17048" t="s">
        <v>146970</v>
      </c>
      <c r="L17048" t="s">
        <v>228704</v>
      </c>
      <c r="M17048" t="s">
        <v>8</v>
      </c>
      <c r="N17048" t="s">
        <v>228832</v>
      </c>
      <c r="O17048" t="s">
        <v>229111</v>
      </c>
      <c r="P17048" t="s">
        <v>230079</v>
      </c>
      <c r="R17048" t="s">
        <v>146970</v>
      </c>
      <c r="S17048" t="s">
        <v>233769</v>
      </c>
    </row>
    <row r="17049" spans="1:19" x14ac:dyDescent="0.35">
      <c r="A17049" s="1">
        <v>21325</v>
      </c>
      <c r="B17049" t="s">
        <v>9521</v>
      </c>
      <c r="C17049" t="s">
        <v>62298</v>
      </c>
      <c r="D17049" t="s">
        <v>4</v>
      </c>
      <c r="F17049" t="s">
        <v>120011</v>
      </c>
      <c r="G17049">
        <v>1.5999999999999999E-6</v>
      </c>
      <c r="H17049" t="s">
        <v>9521</v>
      </c>
      <c r="I17049" t="s">
        <v>134051</v>
      </c>
      <c r="J17049" s="2" t="s">
        <v>178625</v>
      </c>
      <c r="K17049" t="s">
        <v>211602</v>
      </c>
      <c r="L17049" t="s">
        <v>228704</v>
      </c>
      <c r="M17049" t="s">
        <v>11</v>
      </c>
      <c r="N17049" t="s">
        <v>228826</v>
      </c>
      <c r="O17049" t="s">
        <v>229106</v>
      </c>
      <c r="P17049" t="s">
        <v>229106</v>
      </c>
      <c r="Q17049" t="s">
        <v>124112</v>
      </c>
      <c r="R17049" t="s">
        <v>146970</v>
      </c>
      <c r="S17049" t="s">
        <v>233769</v>
      </c>
    </row>
    <row r="17050" spans="1:19" x14ac:dyDescent="0.35">
      <c r="A17050" s="1">
        <v>21326</v>
      </c>
      <c r="B17050" t="s">
        <v>9522</v>
      </c>
      <c r="C17050" t="s">
        <v>62299</v>
      </c>
      <c r="D17050" t="s">
        <v>5</v>
      </c>
      <c r="E17050" t="s">
        <v>119955</v>
      </c>
      <c r="F17050" t="s">
        <v>120428</v>
      </c>
      <c r="G17050">
        <v>9.9999999999999995E-7</v>
      </c>
      <c r="H17050" t="s">
        <v>9522</v>
      </c>
      <c r="I17050" t="s">
        <v>134052</v>
      </c>
      <c r="J17050" s="2" t="s">
        <v>178626</v>
      </c>
      <c r="K17050" t="s">
        <v>211486</v>
      </c>
      <c r="L17050" t="s">
        <v>228704</v>
      </c>
      <c r="M17050" t="s">
        <v>9</v>
      </c>
      <c r="N17050" t="s">
        <v>228871</v>
      </c>
      <c r="O17050" t="s">
        <v>229168</v>
      </c>
      <c r="P17050" t="s">
        <v>229168</v>
      </c>
      <c r="Q17050" t="s">
        <v>123602</v>
      </c>
      <c r="R17050" t="s">
        <v>146970</v>
      </c>
      <c r="S17050" t="s">
        <v>233769</v>
      </c>
    </row>
    <row r="17051" spans="1:19" x14ac:dyDescent="0.35">
      <c r="A17051" s="1">
        <v>21327</v>
      </c>
      <c r="B17051" t="s">
        <v>9522</v>
      </c>
      <c r="C17051" t="s">
        <v>62300</v>
      </c>
      <c r="D17051" t="s">
        <v>5</v>
      </c>
      <c r="E17051" t="s">
        <v>119954</v>
      </c>
      <c r="F17051" t="s">
        <v>120319</v>
      </c>
      <c r="G17051">
        <v>2.0000000000000002E-5</v>
      </c>
      <c r="H17051" t="s">
        <v>9522</v>
      </c>
      <c r="I17051" t="s">
        <v>134052</v>
      </c>
      <c r="J17051" s="2" t="s">
        <v>178626</v>
      </c>
      <c r="K17051" t="s">
        <v>211486</v>
      </c>
      <c r="L17051" t="s">
        <v>228704</v>
      </c>
      <c r="M17051" t="s">
        <v>9</v>
      </c>
      <c r="N17051" t="s">
        <v>228871</v>
      </c>
      <c r="O17051" t="s">
        <v>229168</v>
      </c>
      <c r="P17051" t="s">
        <v>229168</v>
      </c>
      <c r="Q17051" t="s">
        <v>123602</v>
      </c>
      <c r="R17051" t="s">
        <v>146970</v>
      </c>
      <c r="S17051" t="s">
        <v>233769</v>
      </c>
    </row>
    <row r="17052" spans="1:19" x14ac:dyDescent="0.35">
      <c r="A17052" s="1">
        <v>21328</v>
      </c>
      <c r="B17052" t="s">
        <v>9523</v>
      </c>
      <c r="C17052" t="s">
        <v>62301</v>
      </c>
      <c r="D17052" t="s">
        <v>5</v>
      </c>
      <c r="E17052" t="s">
        <v>119955</v>
      </c>
      <c r="F17052" t="s">
        <v>120168</v>
      </c>
      <c r="G17052">
        <v>5.4999999999999999E-6</v>
      </c>
      <c r="H17052" t="s">
        <v>9523</v>
      </c>
      <c r="I17052" t="s">
        <v>134053</v>
      </c>
      <c r="J17052" s="2" t="s">
        <v>178627</v>
      </c>
      <c r="K17052" t="s">
        <v>146970</v>
      </c>
      <c r="L17052" t="s">
        <v>228704</v>
      </c>
      <c r="M17052" t="s">
        <v>8</v>
      </c>
      <c r="N17052" t="s">
        <v>228828</v>
      </c>
      <c r="O17052" t="s">
        <v>229113</v>
      </c>
      <c r="P17052" t="s">
        <v>230594</v>
      </c>
      <c r="Q17052" t="s">
        <v>120008</v>
      </c>
      <c r="R17052" t="s">
        <v>146970</v>
      </c>
      <c r="S17052" t="s">
        <v>233769</v>
      </c>
    </row>
    <row r="17053" spans="1:19" x14ac:dyDescent="0.35">
      <c r="A17053" s="1">
        <v>21329</v>
      </c>
      <c r="B17053" t="s">
        <v>9523</v>
      </c>
      <c r="C17053" t="s">
        <v>62302</v>
      </c>
      <c r="D17053" t="s">
        <v>4</v>
      </c>
      <c r="F17053" t="s">
        <v>120082</v>
      </c>
      <c r="G17053">
        <v>3.4999999999999999E-6</v>
      </c>
      <c r="H17053" t="s">
        <v>9523</v>
      </c>
      <c r="I17053" t="s">
        <v>134053</v>
      </c>
      <c r="J17053" s="2" t="s">
        <v>178627</v>
      </c>
      <c r="K17053" t="s">
        <v>146970</v>
      </c>
      <c r="L17053" t="s">
        <v>228704</v>
      </c>
      <c r="M17053" t="s">
        <v>8</v>
      </c>
      <c r="N17053" t="s">
        <v>228828</v>
      </c>
      <c r="O17053" t="s">
        <v>229113</v>
      </c>
      <c r="P17053" t="s">
        <v>230594</v>
      </c>
      <c r="Q17053" t="s">
        <v>120008</v>
      </c>
      <c r="R17053" t="s">
        <v>146970</v>
      </c>
      <c r="S17053" t="s">
        <v>233769</v>
      </c>
    </row>
    <row r="17054" spans="1:19" x14ac:dyDescent="0.35">
      <c r="A17054" s="1">
        <v>21330</v>
      </c>
      <c r="B17054" t="s">
        <v>9524</v>
      </c>
      <c r="C17054" t="s">
        <v>62303</v>
      </c>
      <c r="D17054" t="s">
        <v>4</v>
      </c>
      <c r="F17054" t="s">
        <v>120870</v>
      </c>
      <c r="G17054">
        <v>1.9999999999999999E-6</v>
      </c>
      <c r="H17054" t="s">
        <v>9524</v>
      </c>
      <c r="I17054" t="s">
        <v>134054</v>
      </c>
      <c r="J17054" s="2" t="s">
        <v>178628</v>
      </c>
      <c r="K17054" t="s">
        <v>211606</v>
      </c>
      <c r="L17054" t="s">
        <v>228704</v>
      </c>
      <c r="M17054" t="s">
        <v>8</v>
      </c>
      <c r="N17054" t="s">
        <v>228877</v>
      </c>
      <c r="O17054" t="s">
        <v>229177</v>
      </c>
      <c r="P17054" t="s">
        <v>229177</v>
      </c>
      <c r="Q17054" t="s">
        <v>120464</v>
      </c>
      <c r="R17054" t="s">
        <v>146970</v>
      </c>
      <c r="S17054" t="s">
        <v>233769</v>
      </c>
    </row>
    <row r="17055" spans="1:19" x14ac:dyDescent="0.35">
      <c r="A17055" s="1">
        <v>21332</v>
      </c>
      <c r="B17055" t="s">
        <v>9525</v>
      </c>
      <c r="C17055" t="s">
        <v>62304</v>
      </c>
      <c r="D17055" t="s">
        <v>4</v>
      </c>
      <c r="F17055" t="s">
        <v>120618</v>
      </c>
      <c r="G17055">
        <v>4.0026400000000002E-7</v>
      </c>
      <c r="H17055" t="s">
        <v>9525</v>
      </c>
      <c r="I17055" t="s">
        <v>134055</v>
      </c>
      <c r="J17055" s="2" t="s">
        <v>178629</v>
      </c>
      <c r="K17055" t="s">
        <v>146970</v>
      </c>
      <c r="L17055" t="s">
        <v>228704</v>
      </c>
      <c r="M17055" t="s">
        <v>10</v>
      </c>
      <c r="N17055" t="s">
        <v>228971</v>
      </c>
      <c r="O17055" t="s">
        <v>229434</v>
      </c>
      <c r="P17055" t="s">
        <v>229434</v>
      </c>
      <c r="R17055" t="s">
        <v>146970</v>
      </c>
      <c r="S17055" t="s">
        <v>233769</v>
      </c>
    </row>
    <row r="17056" spans="1:19" x14ac:dyDescent="0.35">
      <c r="A17056" s="1">
        <v>21333</v>
      </c>
      <c r="B17056" t="s">
        <v>9526</v>
      </c>
      <c r="C17056" t="s">
        <v>62305</v>
      </c>
      <c r="D17056" t="s">
        <v>4</v>
      </c>
      <c r="F17056" t="s">
        <v>121325</v>
      </c>
      <c r="G17056">
        <v>2.2000000000000001E-6</v>
      </c>
      <c r="H17056" t="s">
        <v>9526</v>
      </c>
      <c r="I17056" t="s">
        <v>134056</v>
      </c>
      <c r="J17056" s="2" t="s">
        <v>178630</v>
      </c>
      <c r="K17056" t="s">
        <v>211607</v>
      </c>
      <c r="L17056" t="s">
        <v>228704</v>
      </c>
      <c r="M17056" t="s">
        <v>8</v>
      </c>
      <c r="N17056" t="s">
        <v>228828</v>
      </c>
      <c r="O17056" t="s">
        <v>229113</v>
      </c>
      <c r="P17056" t="s">
        <v>230137</v>
      </c>
      <c r="Q17056" t="s">
        <v>120060</v>
      </c>
      <c r="R17056" t="s">
        <v>146970</v>
      </c>
      <c r="S17056" t="s">
        <v>233769</v>
      </c>
    </row>
    <row r="17057" spans="1:19" x14ac:dyDescent="0.35">
      <c r="A17057" s="1">
        <v>21334</v>
      </c>
      <c r="B17057" t="s">
        <v>9527</v>
      </c>
      <c r="C17057" t="s">
        <v>62306</v>
      </c>
      <c r="D17057" t="s">
        <v>4</v>
      </c>
      <c r="F17057" t="s">
        <v>121297</v>
      </c>
      <c r="G17057">
        <v>4.4999999999999998E-7</v>
      </c>
      <c r="H17057" t="s">
        <v>9527</v>
      </c>
      <c r="I17057" t="s">
        <v>134057</v>
      </c>
      <c r="J17057" s="2" t="s">
        <v>178631</v>
      </c>
      <c r="K17057" t="s">
        <v>146970</v>
      </c>
      <c r="L17057" t="s">
        <v>228704</v>
      </c>
      <c r="M17057" t="s">
        <v>8</v>
      </c>
      <c r="N17057" t="s">
        <v>228830</v>
      </c>
      <c r="O17057" t="s">
        <v>229110</v>
      </c>
      <c r="P17057" t="s">
        <v>229110</v>
      </c>
      <c r="Q17057" t="s">
        <v>122395</v>
      </c>
      <c r="R17057" t="s">
        <v>146970</v>
      </c>
      <c r="S17057" t="s">
        <v>233769</v>
      </c>
    </row>
    <row r="17058" spans="1:19" x14ac:dyDescent="0.35">
      <c r="A17058" s="1">
        <v>21335</v>
      </c>
      <c r="B17058" t="s">
        <v>9528</v>
      </c>
      <c r="C17058" t="s">
        <v>62307</v>
      </c>
      <c r="D17058" t="s">
        <v>5</v>
      </c>
      <c r="E17058" t="s">
        <v>119955</v>
      </c>
      <c r="F17058" t="s">
        <v>123262</v>
      </c>
      <c r="G17058">
        <v>1.0000000000000001E-5</v>
      </c>
      <c r="H17058" t="s">
        <v>9528</v>
      </c>
      <c r="I17058" t="s">
        <v>134058</v>
      </c>
      <c r="J17058" s="2" t="s">
        <v>178632</v>
      </c>
      <c r="K17058" t="s">
        <v>211493</v>
      </c>
      <c r="L17058" t="s">
        <v>228706</v>
      </c>
      <c r="M17058" t="s">
        <v>8</v>
      </c>
      <c r="N17058" t="s">
        <v>228848</v>
      </c>
      <c r="O17058" t="s">
        <v>229133</v>
      </c>
      <c r="P17058" t="s">
        <v>230343</v>
      </c>
      <c r="Q17058" t="s">
        <v>120060</v>
      </c>
      <c r="R17058" t="s">
        <v>146970</v>
      </c>
      <c r="S17058" t="s">
        <v>233769</v>
      </c>
    </row>
    <row r="17059" spans="1:19" x14ac:dyDescent="0.35">
      <c r="A17059" s="1">
        <v>21338</v>
      </c>
      <c r="B17059" t="s">
        <v>9529</v>
      </c>
      <c r="C17059" t="s">
        <v>62308</v>
      </c>
      <c r="D17059" t="s">
        <v>4</v>
      </c>
      <c r="F17059" t="s">
        <v>120266</v>
      </c>
      <c r="G17059">
        <v>1.5E-6</v>
      </c>
      <c r="H17059" t="s">
        <v>9529</v>
      </c>
      <c r="I17059" t="s">
        <v>134059</v>
      </c>
      <c r="J17059" s="2" t="s">
        <v>178633</v>
      </c>
      <c r="K17059" t="s">
        <v>211608</v>
      </c>
      <c r="L17059" t="s">
        <v>228704</v>
      </c>
      <c r="M17059" t="s">
        <v>8</v>
      </c>
      <c r="N17059" t="s">
        <v>228828</v>
      </c>
      <c r="O17059" t="s">
        <v>229113</v>
      </c>
      <c r="P17059" t="s">
        <v>230081</v>
      </c>
      <c r="Q17059" t="s">
        <v>120059</v>
      </c>
      <c r="R17059" t="s">
        <v>146970</v>
      </c>
      <c r="S17059" t="s">
        <v>233769</v>
      </c>
    </row>
    <row r="17060" spans="1:19" x14ac:dyDescent="0.35">
      <c r="A17060" s="1">
        <v>21339</v>
      </c>
      <c r="B17060" t="s">
        <v>9530</v>
      </c>
      <c r="C17060" t="s">
        <v>62309</v>
      </c>
      <c r="D17060" t="s">
        <v>4</v>
      </c>
      <c r="F17060" t="s">
        <v>120960</v>
      </c>
      <c r="G17060">
        <v>2.3999999999999998E-7</v>
      </c>
      <c r="H17060" t="s">
        <v>9530</v>
      </c>
      <c r="I17060" t="s">
        <v>134060</v>
      </c>
      <c r="J17060" s="2" t="s">
        <v>178634</v>
      </c>
      <c r="K17060" t="s">
        <v>146970</v>
      </c>
      <c r="L17060" t="s">
        <v>228704</v>
      </c>
      <c r="M17060" t="s">
        <v>228722</v>
      </c>
      <c r="O17060" t="s">
        <v>229143</v>
      </c>
      <c r="P17060" t="s">
        <v>229143</v>
      </c>
      <c r="R17060" t="s">
        <v>146970</v>
      </c>
      <c r="S17060" t="s">
        <v>233769</v>
      </c>
    </row>
    <row r="17061" spans="1:19" x14ac:dyDescent="0.35">
      <c r="A17061" s="1">
        <v>21343</v>
      </c>
      <c r="B17061" t="s">
        <v>9531</v>
      </c>
      <c r="C17061" t="s">
        <v>62310</v>
      </c>
      <c r="D17061" t="s">
        <v>5</v>
      </c>
      <c r="E17061" t="s">
        <v>119955</v>
      </c>
      <c r="F17061" t="s">
        <v>120464</v>
      </c>
      <c r="G17061">
        <v>9.0000000000000002E-6</v>
      </c>
      <c r="H17061" t="s">
        <v>9531</v>
      </c>
      <c r="I17061" t="s">
        <v>134061</v>
      </c>
      <c r="J17061" s="2" t="s">
        <v>178635</v>
      </c>
      <c r="K17061" t="s">
        <v>146970</v>
      </c>
      <c r="L17061" t="s">
        <v>228704</v>
      </c>
      <c r="M17061" t="s">
        <v>8</v>
      </c>
      <c r="N17061" t="s">
        <v>228832</v>
      </c>
      <c r="O17061" t="s">
        <v>229111</v>
      </c>
      <c r="P17061" t="s">
        <v>230079</v>
      </c>
      <c r="Q17061" t="s">
        <v>120216</v>
      </c>
      <c r="R17061" t="s">
        <v>146970</v>
      </c>
      <c r="S17061" t="s">
        <v>233769</v>
      </c>
    </row>
    <row r="17062" spans="1:19" x14ac:dyDescent="0.35">
      <c r="A17062" s="1">
        <v>21344</v>
      </c>
      <c r="B17062" t="s">
        <v>9531</v>
      </c>
      <c r="C17062" t="s">
        <v>62311</v>
      </c>
      <c r="D17062" t="s">
        <v>3</v>
      </c>
      <c r="F17062" t="s">
        <v>121074</v>
      </c>
      <c r="G17062">
        <v>6.6785699999999986E-6</v>
      </c>
      <c r="H17062" t="s">
        <v>9531</v>
      </c>
      <c r="I17062" t="s">
        <v>134061</v>
      </c>
      <c r="J17062" s="2" t="s">
        <v>178635</v>
      </c>
      <c r="K17062" t="s">
        <v>146970</v>
      </c>
      <c r="L17062" t="s">
        <v>228704</v>
      </c>
      <c r="M17062" t="s">
        <v>8</v>
      </c>
      <c r="N17062" t="s">
        <v>228832</v>
      </c>
      <c r="O17062" t="s">
        <v>229111</v>
      </c>
      <c r="P17062" t="s">
        <v>230079</v>
      </c>
      <c r="Q17062" t="s">
        <v>120216</v>
      </c>
      <c r="R17062" t="s">
        <v>146970</v>
      </c>
      <c r="S17062" t="s">
        <v>233769</v>
      </c>
    </row>
    <row r="17063" spans="1:19" x14ac:dyDescent="0.35">
      <c r="A17063" s="1">
        <v>21345</v>
      </c>
      <c r="B17063" t="s">
        <v>9531</v>
      </c>
      <c r="C17063" t="s">
        <v>62312</v>
      </c>
      <c r="D17063" t="s">
        <v>5</v>
      </c>
      <c r="F17063" t="s">
        <v>120056</v>
      </c>
      <c r="G17063">
        <v>3.1999999999999999E-6</v>
      </c>
      <c r="H17063" t="s">
        <v>9531</v>
      </c>
      <c r="I17063" t="s">
        <v>134061</v>
      </c>
      <c r="J17063" s="2" t="s">
        <v>178635</v>
      </c>
      <c r="K17063" t="s">
        <v>146970</v>
      </c>
      <c r="L17063" t="s">
        <v>228704</v>
      </c>
      <c r="M17063" t="s">
        <v>8</v>
      </c>
      <c r="N17063" t="s">
        <v>228832</v>
      </c>
      <c r="O17063" t="s">
        <v>229111</v>
      </c>
      <c r="P17063" t="s">
        <v>230079</v>
      </c>
      <c r="Q17063" t="s">
        <v>120216</v>
      </c>
      <c r="R17063" t="s">
        <v>146970</v>
      </c>
      <c r="S17063" t="s">
        <v>233769</v>
      </c>
    </row>
    <row r="17064" spans="1:19" x14ac:dyDescent="0.35">
      <c r="A17064" s="1">
        <v>21346</v>
      </c>
      <c r="B17064" t="s">
        <v>9532</v>
      </c>
      <c r="C17064" t="s">
        <v>62313</v>
      </c>
      <c r="D17064" t="s">
        <v>5</v>
      </c>
      <c r="F17064" t="s">
        <v>120068</v>
      </c>
      <c r="G17064">
        <v>9.9999999999999995E-7</v>
      </c>
      <c r="H17064" t="s">
        <v>9532</v>
      </c>
      <c r="I17064" t="s">
        <v>134062</v>
      </c>
      <c r="J17064" s="2" t="s">
        <v>178636</v>
      </c>
      <c r="K17064" t="s">
        <v>146970</v>
      </c>
      <c r="L17064" t="s">
        <v>228704</v>
      </c>
      <c r="M17064" t="s">
        <v>8</v>
      </c>
      <c r="N17064" t="s">
        <v>228873</v>
      </c>
      <c r="O17064" t="s">
        <v>229170</v>
      </c>
      <c r="P17064" t="s">
        <v>229170</v>
      </c>
      <c r="Q17064" t="s">
        <v>121634</v>
      </c>
      <c r="R17064" t="s">
        <v>146970</v>
      </c>
      <c r="S17064" t="s">
        <v>233769</v>
      </c>
    </row>
    <row r="17065" spans="1:19" x14ac:dyDescent="0.35">
      <c r="A17065" s="1">
        <v>21347</v>
      </c>
      <c r="B17065" t="s">
        <v>9532</v>
      </c>
      <c r="C17065" t="s">
        <v>62314</v>
      </c>
      <c r="D17065" t="s">
        <v>3</v>
      </c>
      <c r="F17065" t="s">
        <v>120015</v>
      </c>
      <c r="G17065">
        <v>5.0000000000000004E-6</v>
      </c>
      <c r="H17065" t="s">
        <v>9532</v>
      </c>
      <c r="I17065" t="s">
        <v>134062</v>
      </c>
      <c r="J17065" s="2" t="s">
        <v>178636</v>
      </c>
      <c r="K17065" t="s">
        <v>146970</v>
      </c>
      <c r="L17065" t="s">
        <v>228704</v>
      </c>
      <c r="M17065" t="s">
        <v>8</v>
      </c>
      <c r="N17065" t="s">
        <v>228873</v>
      </c>
      <c r="O17065" t="s">
        <v>229170</v>
      </c>
      <c r="P17065" t="s">
        <v>229170</v>
      </c>
      <c r="Q17065" t="s">
        <v>121634</v>
      </c>
      <c r="R17065" t="s">
        <v>146970</v>
      </c>
      <c r="S17065" t="s">
        <v>233769</v>
      </c>
    </row>
    <row r="17066" spans="1:19" x14ac:dyDescent="0.35">
      <c r="A17066" s="1">
        <v>21348</v>
      </c>
      <c r="B17066" t="s">
        <v>9533</v>
      </c>
      <c r="C17066" t="s">
        <v>62315</v>
      </c>
      <c r="D17066" t="s">
        <v>5</v>
      </c>
      <c r="E17066" t="s">
        <v>119955</v>
      </c>
      <c r="F17066" t="s">
        <v>121868</v>
      </c>
      <c r="G17066">
        <v>3.0000000000000001E-6</v>
      </c>
      <c r="H17066" t="s">
        <v>9533</v>
      </c>
      <c r="I17066" t="s">
        <v>134063</v>
      </c>
      <c r="J17066" s="2" t="s">
        <v>178637</v>
      </c>
      <c r="K17066" t="s">
        <v>146970</v>
      </c>
      <c r="L17066" t="s">
        <v>228704</v>
      </c>
      <c r="M17066" t="s">
        <v>10</v>
      </c>
      <c r="N17066" t="s">
        <v>228827</v>
      </c>
      <c r="O17066" t="s">
        <v>229107</v>
      </c>
      <c r="P17066" t="s">
        <v>229107</v>
      </c>
      <c r="Q17066" t="s">
        <v>121641</v>
      </c>
      <c r="R17066" t="s">
        <v>146970</v>
      </c>
      <c r="S17066" t="s">
        <v>233769</v>
      </c>
    </row>
    <row r="17067" spans="1:19" x14ac:dyDescent="0.35">
      <c r="A17067" s="1">
        <v>21349</v>
      </c>
      <c r="B17067" t="s">
        <v>9533</v>
      </c>
      <c r="C17067" t="s">
        <v>62316</v>
      </c>
      <c r="D17067" t="s">
        <v>5</v>
      </c>
      <c r="E17067" t="s">
        <v>119955</v>
      </c>
      <c r="F17067" t="s">
        <v>120819</v>
      </c>
      <c r="G17067">
        <v>1.1599999999999999E-6</v>
      </c>
      <c r="H17067" t="s">
        <v>9533</v>
      </c>
      <c r="I17067" t="s">
        <v>134063</v>
      </c>
      <c r="J17067" s="2" t="s">
        <v>178637</v>
      </c>
      <c r="K17067" t="s">
        <v>146970</v>
      </c>
      <c r="L17067" t="s">
        <v>228704</v>
      </c>
      <c r="M17067" t="s">
        <v>10</v>
      </c>
      <c r="N17067" t="s">
        <v>228827</v>
      </c>
      <c r="O17067" t="s">
        <v>229107</v>
      </c>
      <c r="P17067" t="s">
        <v>229107</v>
      </c>
      <c r="Q17067" t="s">
        <v>121641</v>
      </c>
      <c r="R17067" t="s">
        <v>146970</v>
      </c>
      <c r="S17067" t="s">
        <v>233769</v>
      </c>
    </row>
    <row r="17068" spans="1:19" x14ac:dyDescent="0.35">
      <c r="A17068" s="1">
        <v>21350</v>
      </c>
      <c r="B17068" t="s">
        <v>9534</v>
      </c>
      <c r="C17068" t="s">
        <v>62317</v>
      </c>
      <c r="D17068" t="s">
        <v>5</v>
      </c>
      <c r="E17068" t="s">
        <v>119956</v>
      </c>
      <c r="F17068" t="s">
        <v>122590</v>
      </c>
      <c r="G17068">
        <v>5.9999999999999997E-7</v>
      </c>
      <c r="H17068" t="s">
        <v>9534</v>
      </c>
      <c r="I17068" t="s">
        <v>134064</v>
      </c>
      <c r="J17068" s="2" t="s">
        <v>178638</v>
      </c>
      <c r="K17068" t="s">
        <v>146970</v>
      </c>
      <c r="L17068" t="s">
        <v>228704</v>
      </c>
      <c r="M17068" t="s">
        <v>8</v>
      </c>
      <c r="N17068" t="s">
        <v>228842</v>
      </c>
      <c r="O17068" t="s">
        <v>229125</v>
      </c>
      <c r="P17068" t="s">
        <v>230422</v>
      </c>
      <c r="R17068" t="s">
        <v>146970</v>
      </c>
      <c r="S17068" t="s">
        <v>233769</v>
      </c>
    </row>
    <row r="17069" spans="1:19" x14ac:dyDescent="0.35">
      <c r="A17069" s="1">
        <v>21351</v>
      </c>
      <c r="B17069" t="s">
        <v>9535</v>
      </c>
      <c r="C17069" t="s">
        <v>62318</v>
      </c>
      <c r="D17069" t="s">
        <v>5</v>
      </c>
      <c r="F17069" t="s">
        <v>122478</v>
      </c>
      <c r="G17069">
        <v>1.6999999999999999E-7</v>
      </c>
      <c r="H17069" t="s">
        <v>9535</v>
      </c>
      <c r="I17069" t="s">
        <v>134065</v>
      </c>
      <c r="J17069" s="2" t="s">
        <v>178639</v>
      </c>
      <c r="K17069" t="s">
        <v>146970</v>
      </c>
      <c r="L17069" t="s">
        <v>228704</v>
      </c>
      <c r="M17069" t="s">
        <v>8</v>
      </c>
      <c r="N17069" t="s">
        <v>228896</v>
      </c>
      <c r="O17069" t="s">
        <v>229210</v>
      </c>
      <c r="P17069" t="s">
        <v>231185</v>
      </c>
      <c r="Q17069" t="s">
        <v>120308</v>
      </c>
      <c r="R17069" t="s">
        <v>146970</v>
      </c>
      <c r="S17069" t="s">
        <v>233769</v>
      </c>
    </row>
    <row r="17070" spans="1:19" x14ac:dyDescent="0.35">
      <c r="A17070" s="1">
        <v>21352</v>
      </c>
      <c r="B17070" t="s">
        <v>9535</v>
      </c>
      <c r="C17070" t="s">
        <v>62319</v>
      </c>
      <c r="D17070" t="s">
        <v>5</v>
      </c>
      <c r="F17070" t="s">
        <v>120743</v>
      </c>
      <c r="G17070">
        <v>9.9999999999999995E-7</v>
      </c>
      <c r="H17070" t="s">
        <v>9535</v>
      </c>
      <c r="I17070" t="s">
        <v>134065</v>
      </c>
      <c r="J17070" s="2" t="s">
        <v>178639</v>
      </c>
      <c r="K17070" t="s">
        <v>146970</v>
      </c>
      <c r="L17070" t="s">
        <v>228704</v>
      </c>
      <c r="M17070" t="s">
        <v>8</v>
      </c>
      <c r="N17070" t="s">
        <v>228896</v>
      </c>
      <c r="O17070" t="s">
        <v>229210</v>
      </c>
      <c r="P17070" t="s">
        <v>231185</v>
      </c>
      <c r="Q17070" t="s">
        <v>120308</v>
      </c>
      <c r="R17070" t="s">
        <v>146970</v>
      </c>
      <c r="S17070" t="s">
        <v>233769</v>
      </c>
    </row>
    <row r="17071" spans="1:19" x14ac:dyDescent="0.35">
      <c r="A17071" s="1">
        <v>21353</v>
      </c>
      <c r="B17071" t="s">
        <v>9536</v>
      </c>
      <c r="C17071" t="s">
        <v>62320</v>
      </c>
      <c r="D17071" t="s">
        <v>3</v>
      </c>
      <c r="F17071" t="s">
        <v>122715</v>
      </c>
      <c r="G17071">
        <v>4.3751752000000012E-5</v>
      </c>
      <c r="H17071" t="s">
        <v>9536</v>
      </c>
      <c r="I17071" t="s">
        <v>134066</v>
      </c>
      <c r="J17071" s="2" t="s">
        <v>178640</v>
      </c>
      <c r="K17071" t="s">
        <v>211609</v>
      </c>
      <c r="L17071" t="s">
        <v>228707</v>
      </c>
      <c r="M17071" t="s">
        <v>8</v>
      </c>
      <c r="N17071" t="s">
        <v>228848</v>
      </c>
      <c r="O17071" t="s">
        <v>229133</v>
      </c>
      <c r="P17071" t="s">
        <v>230319</v>
      </c>
      <c r="R17071" t="s">
        <v>146970</v>
      </c>
      <c r="S17071" t="s">
        <v>233769</v>
      </c>
    </row>
    <row r="17072" spans="1:19" x14ac:dyDescent="0.35">
      <c r="A17072" s="1">
        <v>21354</v>
      </c>
      <c r="B17072" t="s">
        <v>9537</v>
      </c>
      <c r="C17072" t="s">
        <v>62321</v>
      </c>
      <c r="D17072" t="s">
        <v>4</v>
      </c>
      <c r="F17072" t="s">
        <v>120059</v>
      </c>
      <c r="G17072">
        <v>3.6500000000000002E-6</v>
      </c>
      <c r="H17072" t="s">
        <v>9537</v>
      </c>
      <c r="I17072" t="s">
        <v>134067</v>
      </c>
      <c r="J17072" s="2" t="s">
        <v>178641</v>
      </c>
      <c r="K17072" t="s">
        <v>146970</v>
      </c>
      <c r="L17072" t="s">
        <v>228705</v>
      </c>
      <c r="M17072" t="s">
        <v>8</v>
      </c>
      <c r="N17072" t="s">
        <v>228828</v>
      </c>
      <c r="O17072" t="s">
        <v>229113</v>
      </c>
      <c r="P17072" t="s">
        <v>230103</v>
      </c>
      <c r="Q17072" t="s">
        <v>120060</v>
      </c>
      <c r="R17072" t="s">
        <v>146970</v>
      </c>
      <c r="S17072" t="s">
        <v>233769</v>
      </c>
    </row>
    <row r="17073" spans="1:19" x14ac:dyDescent="0.35">
      <c r="A17073" s="1">
        <v>21355</v>
      </c>
      <c r="B17073" t="s">
        <v>9538</v>
      </c>
      <c r="C17073" t="s">
        <v>62322</v>
      </c>
      <c r="D17073" t="s">
        <v>5</v>
      </c>
      <c r="F17073" t="s">
        <v>122256</v>
      </c>
      <c r="G17073">
        <v>2.4899999999999999E-6</v>
      </c>
      <c r="H17073" t="s">
        <v>9538</v>
      </c>
      <c r="I17073" t="s">
        <v>134068</v>
      </c>
      <c r="J17073" s="2" t="s">
        <v>178642</v>
      </c>
      <c r="K17073" t="s">
        <v>146970</v>
      </c>
      <c r="L17073" t="s">
        <v>228704</v>
      </c>
      <c r="M17073" t="s">
        <v>228733</v>
      </c>
      <c r="N17073" t="s">
        <v>228861</v>
      </c>
      <c r="O17073" t="s">
        <v>229681</v>
      </c>
      <c r="P17073" t="s">
        <v>229681</v>
      </c>
      <c r="Q17073" t="s">
        <v>122295</v>
      </c>
      <c r="R17073" t="s">
        <v>146970</v>
      </c>
      <c r="S17073" t="s">
        <v>233769</v>
      </c>
    </row>
    <row r="17074" spans="1:19" x14ac:dyDescent="0.35">
      <c r="A17074" s="1">
        <v>21357</v>
      </c>
      <c r="B17074" t="s">
        <v>9539</v>
      </c>
      <c r="C17074" t="s">
        <v>62323</v>
      </c>
      <c r="D17074" t="s">
        <v>5</v>
      </c>
      <c r="E17074" t="s">
        <v>119955</v>
      </c>
      <c r="F17074" t="s">
        <v>123263</v>
      </c>
      <c r="G17074">
        <v>3.9999999999999998E-6</v>
      </c>
      <c r="H17074" t="s">
        <v>9539</v>
      </c>
      <c r="I17074" t="s">
        <v>134069</v>
      </c>
      <c r="J17074" s="2" t="s">
        <v>178643</v>
      </c>
      <c r="K17074" t="s">
        <v>146970</v>
      </c>
      <c r="L17074" t="s">
        <v>228705</v>
      </c>
      <c r="M17074" t="s">
        <v>8</v>
      </c>
      <c r="N17074" t="s">
        <v>228828</v>
      </c>
      <c r="O17074" t="s">
        <v>229113</v>
      </c>
      <c r="P17074" t="s">
        <v>230113</v>
      </c>
      <c r="R17074" t="s">
        <v>146970</v>
      </c>
      <c r="S17074" t="s">
        <v>233769</v>
      </c>
    </row>
    <row r="17075" spans="1:19" x14ac:dyDescent="0.35">
      <c r="A17075" s="1">
        <v>21358</v>
      </c>
      <c r="B17075" t="s">
        <v>9540</v>
      </c>
      <c r="C17075" t="s">
        <v>62324</v>
      </c>
      <c r="D17075" t="s">
        <v>5</v>
      </c>
      <c r="F17075" t="s">
        <v>122516</v>
      </c>
      <c r="G17075">
        <v>3.0000000000000001E-6</v>
      </c>
      <c r="H17075" t="s">
        <v>9540</v>
      </c>
      <c r="I17075" t="s">
        <v>134070</v>
      </c>
      <c r="J17075" s="2" t="s">
        <v>178644</v>
      </c>
      <c r="K17075" t="s">
        <v>211610</v>
      </c>
      <c r="L17075" t="s">
        <v>228705</v>
      </c>
      <c r="M17075" t="s">
        <v>8</v>
      </c>
      <c r="N17075" t="s">
        <v>228828</v>
      </c>
      <c r="O17075" t="s">
        <v>229216</v>
      </c>
      <c r="P17075" t="s">
        <v>230173</v>
      </c>
      <c r="R17075" t="s">
        <v>146970</v>
      </c>
      <c r="S17075" t="s">
        <v>233769</v>
      </c>
    </row>
    <row r="17076" spans="1:19" x14ac:dyDescent="0.35">
      <c r="A17076" s="1">
        <v>21359</v>
      </c>
      <c r="B17076" t="s">
        <v>9541</v>
      </c>
      <c r="C17076" t="s">
        <v>62325</v>
      </c>
      <c r="D17076" t="s">
        <v>5</v>
      </c>
      <c r="E17076" t="s">
        <v>119954</v>
      </c>
      <c r="F17076" t="s">
        <v>120336</v>
      </c>
      <c r="G17076">
        <v>3.0000000000000001E-6</v>
      </c>
      <c r="H17076" t="s">
        <v>9541</v>
      </c>
      <c r="I17076" t="s">
        <v>134071</v>
      </c>
      <c r="J17076" s="2" t="s">
        <v>178645</v>
      </c>
      <c r="K17076" t="s">
        <v>146970</v>
      </c>
      <c r="L17076" t="s">
        <v>228704</v>
      </c>
      <c r="M17076" t="s">
        <v>8</v>
      </c>
      <c r="N17076" t="s">
        <v>228841</v>
      </c>
      <c r="O17076" t="s">
        <v>229137</v>
      </c>
      <c r="P17076" t="s">
        <v>229137</v>
      </c>
      <c r="Q17076" t="s">
        <v>120056</v>
      </c>
      <c r="R17076" t="s">
        <v>146970</v>
      </c>
      <c r="S17076" t="s">
        <v>233769</v>
      </c>
    </row>
    <row r="17077" spans="1:19" x14ac:dyDescent="0.35">
      <c r="A17077" s="1">
        <v>21360</v>
      </c>
      <c r="B17077" t="s">
        <v>9541</v>
      </c>
      <c r="C17077" t="s">
        <v>62326</v>
      </c>
      <c r="D17077" t="s">
        <v>5</v>
      </c>
      <c r="E17077" t="s">
        <v>119955</v>
      </c>
      <c r="F17077" t="s">
        <v>121243</v>
      </c>
      <c r="G17077">
        <v>3.0000000000000001E-6</v>
      </c>
      <c r="H17077" t="s">
        <v>9541</v>
      </c>
      <c r="I17077" t="s">
        <v>134071</v>
      </c>
      <c r="J17077" s="2" t="s">
        <v>178645</v>
      </c>
      <c r="K17077" t="s">
        <v>146970</v>
      </c>
      <c r="L17077" t="s">
        <v>228704</v>
      </c>
      <c r="M17077" t="s">
        <v>8</v>
      </c>
      <c r="N17077" t="s">
        <v>228841</v>
      </c>
      <c r="O17077" t="s">
        <v>229137</v>
      </c>
      <c r="P17077" t="s">
        <v>229137</v>
      </c>
      <c r="Q17077" t="s">
        <v>120056</v>
      </c>
      <c r="R17077" t="s">
        <v>146970</v>
      </c>
      <c r="S17077" t="s">
        <v>233769</v>
      </c>
    </row>
    <row r="17078" spans="1:19" x14ac:dyDescent="0.35">
      <c r="A17078" s="1">
        <v>21361</v>
      </c>
      <c r="B17078" t="s">
        <v>9542</v>
      </c>
      <c r="C17078" t="s">
        <v>62327</v>
      </c>
      <c r="D17078" t="s">
        <v>5</v>
      </c>
      <c r="E17078" t="s">
        <v>119955</v>
      </c>
      <c r="F17078" t="s">
        <v>120818</v>
      </c>
      <c r="G17078">
        <v>5.2181680000000002E-6</v>
      </c>
      <c r="H17078" t="s">
        <v>9542</v>
      </c>
      <c r="I17078" t="s">
        <v>134072</v>
      </c>
      <c r="J17078" s="2" t="s">
        <v>178646</v>
      </c>
      <c r="K17078" t="s">
        <v>146970</v>
      </c>
      <c r="L17078" t="s">
        <v>228704</v>
      </c>
      <c r="M17078" t="s">
        <v>8</v>
      </c>
      <c r="N17078" t="s">
        <v>228828</v>
      </c>
      <c r="O17078" t="s">
        <v>229113</v>
      </c>
      <c r="P17078" t="s">
        <v>230102</v>
      </c>
      <c r="Q17078" t="s">
        <v>120216</v>
      </c>
      <c r="R17078" t="s">
        <v>146970</v>
      </c>
      <c r="S17078" t="s">
        <v>233769</v>
      </c>
    </row>
    <row r="17079" spans="1:19" x14ac:dyDescent="0.35">
      <c r="A17079" s="1">
        <v>21362</v>
      </c>
      <c r="B17079" t="s">
        <v>9542</v>
      </c>
      <c r="C17079" t="s">
        <v>62328</v>
      </c>
      <c r="D17079" t="s">
        <v>4</v>
      </c>
      <c r="F17079" t="s">
        <v>121868</v>
      </c>
      <c r="G17079">
        <v>1.1999999999999999E-6</v>
      </c>
      <c r="H17079" t="s">
        <v>9542</v>
      </c>
      <c r="I17079" t="s">
        <v>134072</v>
      </c>
      <c r="J17079" s="2" t="s">
        <v>178646</v>
      </c>
      <c r="K17079" t="s">
        <v>146970</v>
      </c>
      <c r="L17079" t="s">
        <v>228704</v>
      </c>
      <c r="M17079" t="s">
        <v>8</v>
      </c>
      <c r="N17079" t="s">
        <v>228828</v>
      </c>
      <c r="O17079" t="s">
        <v>229113</v>
      </c>
      <c r="P17079" t="s">
        <v>230102</v>
      </c>
      <c r="Q17079" t="s">
        <v>120216</v>
      </c>
      <c r="R17079" t="s">
        <v>146970</v>
      </c>
      <c r="S17079" t="s">
        <v>233769</v>
      </c>
    </row>
    <row r="17080" spans="1:19" x14ac:dyDescent="0.35">
      <c r="A17080" s="1">
        <v>21363</v>
      </c>
      <c r="B17080" t="s">
        <v>9542</v>
      </c>
      <c r="C17080" t="s">
        <v>62329</v>
      </c>
      <c r="D17080" t="s">
        <v>5</v>
      </c>
      <c r="F17080" t="s">
        <v>120467</v>
      </c>
      <c r="G17080">
        <v>3.4999999999999999E-6</v>
      </c>
      <c r="H17080" t="s">
        <v>9542</v>
      </c>
      <c r="I17080" t="s">
        <v>134072</v>
      </c>
      <c r="J17080" s="2" t="s">
        <v>178646</v>
      </c>
      <c r="K17080" t="s">
        <v>146970</v>
      </c>
      <c r="L17080" t="s">
        <v>228704</v>
      </c>
      <c r="M17080" t="s">
        <v>8</v>
      </c>
      <c r="N17080" t="s">
        <v>228828</v>
      </c>
      <c r="O17080" t="s">
        <v>229113</v>
      </c>
      <c r="P17080" t="s">
        <v>230102</v>
      </c>
      <c r="Q17080" t="s">
        <v>120216</v>
      </c>
      <c r="R17080" t="s">
        <v>146970</v>
      </c>
      <c r="S17080" t="s">
        <v>233769</v>
      </c>
    </row>
    <row r="17081" spans="1:19" x14ac:dyDescent="0.35">
      <c r="A17081" s="1">
        <v>21364</v>
      </c>
      <c r="B17081" t="s">
        <v>9543</v>
      </c>
      <c r="C17081" t="s">
        <v>62330</v>
      </c>
      <c r="D17081" t="s">
        <v>4</v>
      </c>
      <c r="F17081" t="s">
        <v>120033</v>
      </c>
      <c r="G17081">
        <v>1.9826000000000002E-8</v>
      </c>
      <c r="H17081" t="s">
        <v>9543</v>
      </c>
      <c r="I17081" t="s">
        <v>134073</v>
      </c>
      <c r="J17081" s="2" t="s">
        <v>178647</v>
      </c>
      <c r="K17081" t="s">
        <v>146970</v>
      </c>
      <c r="L17081" t="s">
        <v>228704</v>
      </c>
      <c r="R17081" t="s">
        <v>146970</v>
      </c>
      <c r="S17081" t="s">
        <v>233769</v>
      </c>
    </row>
    <row r="17082" spans="1:19" x14ac:dyDescent="0.35">
      <c r="A17082" s="1">
        <v>21365</v>
      </c>
      <c r="B17082" t="s">
        <v>9543</v>
      </c>
      <c r="C17082" t="s">
        <v>62331</v>
      </c>
      <c r="D17082" t="s">
        <v>4</v>
      </c>
      <c r="F17082" t="s">
        <v>120107</v>
      </c>
      <c r="G17082">
        <v>3.1676900000000002E-7</v>
      </c>
      <c r="H17082" t="s">
        <v>9543</v>
      </c>
      <c r="I17082" t="s">
        <v>134073</v>
      </c>
      <c r="J17082" s="2" t="s">
        <v>178647</v>
      </c>
      <c r="K17082" t="s">
        <v>146970</v>
      </c>
      <c r="L17082" t="s">
        <v>228704</v>
      </c>
      <c r="R17082" t="s">
        <v>146970</v>
      </c>
      <c r="S17082" t="s">
        <v>233769</v>
      </c>
    </row>
    <row r="17083" spans="1:19" x14ac:dyDescent="0.35">
      <c r="A17083" s="1">
        <v>21366</v>
      </c>
      <c r="B17083" t="s">
        <v>9543</v>
      </c>
      <c r="C17083" t="s">
        <v>62332</v>
      </c>
      <c r="D17083" t="s">
        <v>4</v>
      </c>
      <c r="F17083" t="s">
        <v>120042</v>
      </c>
      <c r="G17083">
        <v>1.4957400000000001E-7</v>
      </c>
      <c r="H17083" t="s">
        <v>9543</v>
      </c>
      <c r="I17083" t="s">
        <v>134073</v>
      </c>
      <c r="J17083" s="2" t="s">
        <v>178647</v>
      </c>
      <c r="K17083" t="s">
        <v>146970</v>
      </c>
      <c r="L17083" t="s">
        <v>228704</v>
      </c>
      <c r="R17083" t="s">
        <v>146970</v>
      </c>
      <c r="S17083" t="s">
        <v>233769</v>
      </c>
    </row>
    <row r="17084" spans="1:19" x14ac:dyDescent="0.35">
      <c r="A17084" s="1">
        <v>21367</v>
      </c>
      <c r="B17084" t="s">
        <v>9543</v>
      </c>
      <c r="C17084" t="s">
        <v>62333</v>
      </c>
      <c r="D17084" t="s">
        <v>4</v>
      </c>
      <c r="F17084" t="s">
        <v>120168</v>
      </c>
      <c r="G17084">
        <v>2.0385E-8</v>
      </c>
      <c r="H17084" t="s">
        <v>9543</v>
      </c>
      <c r="I17084" t="s">
        <v>134073</v>
      </c>
      <c r="J17084" s="2" t="s">
        <v>178647</v>
      </c>
      <c r="K17084" t="s">
        <v>146970</v>
      </c>
      <c r="L17084" t="s">
        <v>228704</v>
      </c>
      <c r="R17084" t="s">
        <v>146970</v>
      </c>
      <c r="S17084" t="s">
        <v>233769</v>
      </c>
    </row>
    <row r="17085" spans="1:19" x14ac:dyDescent="0.35">
      <c r="A17085" s="1">
        <v>21368</v>
      </c>
      <c r="B17085" t="s">
        <v>9544</v>
      </c>
      <c r="C17085" t="s">
        <v>62334</v>
      </c>
      <c r="D17085" t="s">
        <v>5</v>
      </c>
      <c r="E17085" t="s">
        <v>119954</v>
      </c>
      <c r="F17085" t="s">
        <v>122014</v>
      </c>
      <c r="G17085">
        <v>1.0000000000000001E-5</v>
      </c>
      <c r="H17085" t="s">
        <v>9544</v>
      </c>
      <c r="I17085" t="s">
        <v>134074</v>
      </c>
      <c r="J17085" s="2" t="s">
        <v>178648</v>
      </c>
      <c r="K17085" t="s">
        <v>211534</v>
      </c>
      <c r="L17085" t="s">
        <v>228704</v>
      </c>
      <c r="M17085" t="s">
        <v>8</v>
      </c>
      <c r="N17085" t="s">
        <v>228832</v>
      </c>
      <c r="O17085" t="s">
        <v>229111</v>
      </c>
      <c r="P17085" t="s">
        <v>230079</v>
      </c>
      <c r="Q17085" t="s">
        <v>120239</v>
      </c>
      <c r="R17085" t="s">
        <v>146970</v>
      </c>
      <c r="S17085" t="s">
        <v>233769</v>
      </c>
    </row>
    <row r="17086" spans="1:19" x14ac:dyDescent="0.35">
      <c r="A17086" s="1">
        <v>21369</v>
      </c>
      <c r="B17086" t="s">
        <v>9544</v>
      </c>
      <c r="C17086" t="s">
        <v>62335</v>
      </c>
      <c r="D17086" t="s">
        <v>5</v>
      </c>
      <c r="E17086" t="s">
        <v>119955</v>
      </c>
      <c r="F17086" t="s">
        <v>121251</v>
      </c>
      <c r="G17086">
        <v>3.0000000000000001E-6</v>
      </c>
      <c r="H17086" t="s">
        <v>9544</v>
      </c>
      <c r="I17086" t="s">
        <v>134074</v>
      </c>
      <c r="J17086" s="2" t="s">
        <v>178648</v>
      </c>
      <c r="K17086" t="s">
        <v>211534</v>
      </c>
      <c r="L17086" t="s">
        <v>228704</v>
      </c>
      <c r="M17086" t="s">
        <v>8</v>
      </c>
      <c r="N17086" t="s">
        <v>228832</v>
      </c>
      <c r="O17086" t="s">
        <v>229111</v>
      </c>
      <c r="P17086" t="s">
        <v>230079</v>
      </c>
      <c r="Q17086" t="s">
        <v>120239</v>
      </c>
      <c r="R17086" t="s">
        <v>146970</v>
      </c>
      <c r="S17086" t="s">
        <v>233769</v>
      </c>
    </row>
    <row r="17087" spans="1:19" x14ac:dyDescent="0.35">
      <c r="A17087" s="1">
        <v>21370</v>
      </c>
      <c r="B17087" t="s">
        <v>9545</v>
      </c>
      <c r="C17087" t="s">
        <v>62336</v>
      </c>
      <c r="D17087" t="s">
        <v>5</v>
      </c>
      <c r="E17087" t="s">
        <v>119955</v>
      </c>
      <c r="F17087" t="s">
        <v>120424</v>
      </c>
      <c r="G17087">
        <v>2.4399999999999999E-6</v>
      </c>
      <c r="H17087" t="s">
        <v>9545</v>
      </c>
      <c r="I17087" t="s">
        <v>134075</v>
      </c>
      <c r="J17087" s="2" t="s">
        <v>178649</v>
      </c>
      <c r="K17087" t="s">
        <v>146970</v>
      </c>
      <c r="L17087" t="s">
        <v>228704</v>
      </c>
      <c r="M17087" t="s">
        <v>9</v>
      </c>
      <c r="N17087" t="s">
        <v>228844</v>
      </c>
      <c r="O17087" t="s">
        <v>229189</v>
      </c>
      <c r="P17087" t="s">
        <v>229189</v>
      </c>
      <c r="R17087" t="s">
        <v>146970</v>
      </c>
      <c r="S17087" t="s">
        <v>233769</v>
      </c>
    </row>
    <row r="17088" spans="1:19" x14ac:dyDescent="0.35">
      <c r="A17088" s="1">
        <v>21371</v>
      </c>
      <c r="B17088" t="s">
        <v>9546</v>
      </c>
      <c r="C17088" t="s">
        <v>62337</v>
      </c>
      <c r="D17088" t="s">
        <v>5</v>
      </c>
      <c r="E17088" t="s">
        <v>119955</v>
      </c>
      <c r="F17088" t="s">
        <v>121716</v>
      </c>
      <c r="G17088">
        <v>1.9999999999999999E-6</v>
      </c>
      <c r="H17088" t="s">
        <v>9546</v>
      </c>
      <c r="I17088" t="s">
        <v>134076</v>
      </c>
      <c r="J17088" s="2" t="s">
        <v>178650</v>
      </c>
      <c r="K17088" t="s">
        <v>146970</v>
      </c>
      <c r="L17088" t="s">
        <v>228704</v>
      </c>
      <c r="M17088" t="s">
        <v>12</v>
      </c>
      <c r="N17088" t="s">
        <v>228878</v>
      </c>
      <c r="O17088" t="s">
        <v>229181</v>
      </c>
      <c r="P17088" t="s">
        <v>230154</v>
      </c>
      <c r="Q17088" t="s">
        <v>120444</v>
      </c>
      <c r="R17088" t="s">
        <v>146970</v>
      </c>
      <c r="S17088" t="s">
        <v>233769</v>
      </c>
    </row>
    <row r="17089" spans="1:19" x14ac:dyDescent="0.35">
      <c r="A17089" s="1">
        <v>21372</v>
      </c>
      <c r="B17089" t="s">
        <v>9547</v>
      </c>
      <c r="C17089" t="s">
        <v>62338</v>
      </c>
      <c r="D17089" t="s">
        <v>5</v>
      </c>
      <c r="F17089" t="s">
        <v>121474</v>
      </c>
      <c r="G17089">
        <v>4.7741700000000002E-7</v>
      </c>
      <c r="H17089" t="s">
        <v>9547</v>
      </c>
      <c r="I17089" t="s">
        <v>134077</v>
      </c>
      <c r="J17089" s="2" t="s">
        <v>178651</v>
      </c>
      <c r="K17089" t="s">
        <v>146970</v>
      </c>
      <c r="L17089" t="s">
        <v>228705</v>
      </c>
      <c r="M17089" t="s">
        <v>8</v>
      </c>
      <c r="N17089" t="s">
        <v>228842</v>
      </c>
      <c r="O17089" t="s">
        <v>229125</v>
      </c>
      <c r="P17089" t="s">
        <v>229125</v>
      </c>
      <c r="Q17089" t="s">
        <v>119973</v>
      </c>
      <c r="R17089" t="s">
        <v>146970</v>
      </c>
      <c r="S17089" t="s">
        <v>233769</v>
      </c>
    </row>
    <row r="17090" spans="1:19" x14ac:dyDescent="0.35">
      <c r="A17090" s="1">
        <v>21373</v>
      </c>
      <c r="B17090" t="s">
        <v>9547</v>
      </c>
      <c r="C17090" t="s">
        <v>62339</v>
      </c>
      <c r="D17090" t="s">
        <v>4</v>
      </c>
      <c r="F17090" t="s">
        <v>123176</v>
      </c>
      <c r="G17090">
        <v>8.44994E-7</v>
      </c>
      <c r="H17090" t="s">
        <v>9547</v>
      </c>
      <c r="I17090" t="s">
        <v>134077</v>
      </c>
      <c r="J17090" s="2" t="s">
        <v>178651</v>
      </c>
      <c r="K17090" t="s">
        <v>146970</v>
      </c>
      <c r="L17090" t="s">
        <v>228705</v>
      </c>
      <c r="M17090" t="s">
        <v>8</v>
      </c>
      <c r="N17090" t="s">
        <v>228842</v>
      </c>
      <c r="O17090" t="s">
        <v>229125</v>
      </c>
      <c r="P17090" t="s">
        <v>229125</v>
      </c>
      <c r="Q17090" t="s">
        <v>119973</v>
      </c>
      <c r="R17090" t="s">
        <v>146970</v>
      </c>
      <c r="S17090" t="s">
        <v>233769</v>
      </c>
    </row>
    <row r="17091" spans="1:19" x14ac:dyDescent="0.35">
      <c r="A17091" s="1">
        <v>21374</v>
      </c>
      <c r="B17091" t="s">
        <v>9548</v>
      </c>
      <c r="C17091" t="s">
        <v>62340</v>
      </c>
      <c r="D17091" t="s">
        <v>5</v>
      </c>
      <c r="F17091" t="s">
        <v>120222</v>
      </c>
      <c r="G17091">
        <v>1.0000000000000001E-5</v>
      </c>
      <c r="H17091" t="s">
        <v>9548</v>
      </c>
      <c r="I17091" t="s">
        <v>134078</v>
      </c>
      <c r="J17091" s="2" t="s">
        <v>178652</v>
      </c>
      <c r="K17091" t="s">
        <v>146970</v>
      </c>
      <c r="L17091" t="s">
        <v>228704</v>
      </c>
      <c r="M17091" t="s">
        <v>228723</v>
      </c>
      <c r="N17091" t="s">
        <v>228901</v>
      </c>
      <c r="O17091" t="s">
        <v>229226</v>
      </c>
      <c r="P17091" t="s">
        <v>229226</v>
      </c>
      <c r="Q17091" t="s">
        <v>120682</v>
      </c>
      <c r="R17091" t="s">
        <v>146970</v>
      </c>
      <c r="S17091" t="s">
        <v>233769</v>
      </c>
    </row>
    <row r="17092" spans="1:19" x14ac:dyDescent="0.35">
      <c r="A17092" s="1">
        <v>21375</v>
      </c>
      <c r="B17092" t="s">
        <v>9549</v>
      </c>
      <c r="C17092" t="s">
        <v>62341</v>
      </c>
      <c r="D17092" t="s">
        <v>4</v>
      </c>
      <c r="F17092" t="s">
        <v>120378</v>
      </c>
      <c r="G17092">
        <v>9.9999999999999995E-8</v>
      </c>
      <c r="H17092" t="s">
        <v>9549</v>
      </c>
      <c r="I17092" t="s">
        <v>134079</v>
      </c>
      <c r="J17092" s="2" t="s">
        <v>178653</v>
      </c>
      <c r="K17092" t="s">
        <v>211486</v>
      </c>
      <c r="L17092" t="s">
        <v>228704</v>
      </c>
      <c r="M17092" t="s">
        <v>8</v>
      </c>
      <c r="N17092" t="s">
        <v>228898</v>
      </c>
      <c r="O17092" t="s">
        <v>229541</v>
      </c>
      <c r="P17092" t="s">
        <v>231186</v>
      </c>
      <c r="Q17092" t="s">
        <v>120378</v>
      </c>
      <c r="R17092" t="s">
        <v>146970</v>
      </c>
      <c r="S17092" t="s">
        <v>233769</v>
      </c>
    </row>
    <row r="17093" spans="1:19" x14ac:dyDescent="0.35">
      <c r="A17093" s="1">
        <v>21376</v>
      </c>
      <c r="B17093" t="s">
        <v>9550</v>
      </c>
      <c r="C17093" t="s">
        <v>62342</v>
      </c>
      <c r="D17093" t="s">
        <v>5</v>
      </c>
      <c r="F17093" t="s">
        <v>122539</v>
      </c>
      <c r="G17093">
        <v>3.9999999999999998E-6</v>
      </c>
      <c r="H17093" t="s">
        <v>9550</v>
      </c>
      <c r="I17093" t="s">
        <v>134080</v>
      </c>
      <c r="J17093" s="2" t="s">
        <v>178654</v>
      </c>
      <c r="K17093" t="s">
        <v>211611</v>
      </c>
      <c r="L17093" t="s">
        <v>228704</v>
      </c>
      <c r="M17093" t="s">
        <v>10</v>
      </c>
      <c r="N17093" t="s">
        <v>228827</v>
      </c>
      <c r="O17093" t="s">
        <v>229107</v>
      </c>
      <c r="P17093" t="s">
        <v>229107</v>
      </c>
      <c r="Q17093" t="s">
        <v>121634</v>
      </c>
      <c r="R17093" t="s">
        <v>146970</v>
      </c>
      <c r="S17093" t="s">
        <v>233769</v>
      </c>
    </row>
    <row r="17094" spans="1:19" x14ac:dyDescent="0.35">
      <c r="A17094" s="1">
        <v>21377</v>
      </c>
      <c r="B17094" t="s">
        <v>9550</v>
      </c>
      <c r="C17094" t="s">
        <v>62343</v>
      </c>
      <c r="D17094" t="s">
        <v>5</v>
      </c>
      <c r="E17094" t="s">
        <v>119955</v>
      </c>
      <c r="F17094" t="s">
        <v>120451</v>
      </c>
      <c r="G17094">
        <v>1.9999999999999999E-6</v>
      </c>
      <c r="H17094" t="s">
        <v>9550</v>
      </c>
      <c r="I17094" t="s">
        <v>134080</v>
      </c>
      <c r="J17094" s="2" t="s">
        <v>178654</v>
      </c>
      <c r="K17094" t="s">
        <v>211611</v>
      </c>
      <c r="L17094" t="s">
        <v>228704</v>
      </c>
      <c r="M17094" t="s">
        <v>10</v>
      </c>
      <c r="N17094" t="s">
        <v>228827</v>
      </c>
      <c r="O17094" t="s">
        <v>229107</v>
      </c>
      <c r="P17094" t="s">
        <v>229107</v>
      </c>
      <c r="Q17094" t="s">
        <v>121634</v>
      </c>
      <c r="R17094" t="s">
        <v>146970</v>
      </c>
      <c r="S17094" t="s">
        <v>233769</v>
      </c>
    </row>
    <row r="17095" spans="1:19" x14ac:dyDescent="0.35">
      <c r="A17095" s="1">
        <v>21378</v>
      </c>
      <c r="B17095" t="s">
        <v>9550</v>
      </c>
      <c r="C17095" t="s">
        <v>62344</v>
      </c>
      <c r="D17095" t="s">
        <v>3</v>
      </c>
      <c r="F17095" t="s">
        <v>120391</v>
      </c>
      <c r="G17095">
        <v>2.7999999999999999E-6</v>
      </c>
      <c r="H17095" t="s">
        <v>9550</v>
      </c>
      <c r="I17095" t="s">
        <v>134080</v>
      </c>
      <c r="J17095" s="2" t="s">
        <v>178654</v>
      </c>
      <c r="K17095" t="s">
        <v>211611</v>
      </c>
      <c r="L17095" t="s">
        <v>228704</v>
      </c>
      <c r="M17095" t="s">
        <v>10</v>
      </c>
      <c r="N17095" t="s">
        <v>228827</v>
      </c>
      <c r="O17095" t="s">
        <v>229107</v>
      </c>
      <c r="P17095" t="s">
        <v>229107</v>
      </c>
      <c r="Q17095" t="s">
        <v>121634</v>
      </c>
      <c r="R17095" t="s">
        <v>146970</v>
      </c>
      <c r="S17095" t="s">
        <v>233769</v>
      </c>
    </row>
    <row r="17096" spans="1:19" x14ac:dyDescent="0.35">
      <c r="A17096" s="1">
        <v>21379</v>
      </c>
      <c r="B17096" t="s">
        <v>9551</v>
      </c>
      <c r="C17096" t="s">
        <v>62345</v>
      </c>
      <c r="D17096" t="s">
        <v>4</v>
      </c>
      <c r="F17096" t="s">
        <v>123264</v>
      </c>
      <c r="G17096">
        <v>1.4999999999999999E-8</v>
      </c>
      <c r="H17096" t="s">
        <v>9551</v>
      </c>
      <c r="I17096" t="s">
        <v>134081</v>
      </c>
      <c r="J17096" s="2" t="s">
        <v>178655</v>
      </c>
      <c r="K17096" t="s">
        <v>146970</v>
      </c>
      <c r="L17096" t="s">
        <v>228704</v>
      </c>
      <c r="M17096" t="s">
        <v>8</v>
      </c>
      <c r="N17096" t="s">
        <v>228862</v>
      </c>
      <c r="O17096" t="s">
        <v>229410</v>
      </c>
      <c r="P17096" t="s">
        <v>230446</v>
      </c>
      <c r="Q17096" t="s">
        <v>120052</v>
      </c>
      <c r="R17096" t="s">
        <v>146970</v>
      </c>
      <c r="S17096" t="s">
        <v>233769</v>
      </c>
    </row>
    <row r="17097" spans="1:19" x14ac:dyDescent="0.35">
      <c r="A17097" s="1">
        <v>21381</v>
      </c>
      <c r="B17097" t="s">
        <v>9552</v>
      </c>
      <c r="C17097" t="s">
        <v>62346</v>
      </c>
      <c r="D17097" t="s">
        <v>5</v>
      </c>
      <c r="E17097" t="s">
        <v>119956</v>
      </c>
      <c r="F17097" t="s">
        <v>123265</v>
      </c>
      <c r="G17097">
        <v>7.5000000000000002E-6</v>
      </c>
      <c r="H17097" t="s">
        <v>9552</v>
      </c>
      <c r="I17097" t="s">
        <v>134082</v>
      </c>
      <c r="J17097" s="2" t="s">
        <v>178656</v>
      </c>
      <c r="K17097" t="s">
        <v>211612</v>
      </c>
      <c r="L17097" t="s">
        <v>228704</v>
      </c>
      <c r="M17097" t="s">
        <v>8</v>
      </c>
      <c r="N17097" t="s">
        <v>228828</v>
      </c>
      <c r="O17097" t="s">
        <v>229113</v>
      </c>
      <c r="P17097" t="s">
        <v>230185</v>
      </c>
      <c r="Q17097" t="s">
        <v>120970</v>
      </c>
      <c r="R17097" t="s">
        <v>146970</v>
      </c>
      <c r="S17097" t="s">
        <v>233769</v>
      </c>
    </row>
    <row r="17098" spans="1:19" x14ac:dyDescent="0.35">
      <c r="A17098" s="1">
        <v>21382</v>
      </c>
      <c r="B17098" t="s">
        <v>9552</v>
      </c>
      <c r="C17098" t="s">
        <v>62347</v>
      </c>
      <c r="D17098" t="s">
        <v>5</v>
      </c>
      <c r="E17098" t="s">
        <v>119954</v>
      </c>
      <c r="F17098" t="s">
        <v>122266</v>
      </c>
      <c r="G17098">
        <v>1.0000000000000001E-5</v>
      </c>
      <c r="H17098" t="s">
        <v>9552</v>
      </c>
      <c r="I17098" t="s">
        <v>134082</v>
      </c>
      <c r="J17098" s="2" t="s">
        <v>178656</v>
      </c>
      <c r="K17098" t="s">
        <v>211612</v>
      </c>
      <c r="L17098" t="s">
        <v>228704</v>
      </c>
      <c r="M17098" t="s">
        <v>8</v>
      </c>
      <c r="N17098" t="s">
        <v>228828</v>
      </c>
      <c r="O17098" t="s">
        <v>229113</v>
      </c>
      <c r="P17098" t="s">
        <v>230185</v>
      </c>
      <c r="Q17098" t="s">
        <v>120970</v>
      </c>
      <c r="R17098" t="s">
        <v>146970</v>
      </c>
      <c r="S17098" t="s">
        <v>233769</v>
      </c>
    </row>
    <row r="17099" spans="1:19" x14ac:dyDescent="0.35">
      <c r="A17099" s="1">
        <v>21384</v>
      </c>
      <c r="B17099" t="s">
        <v>9552</v>
      </c>
      <c r="C17099" t="s">
        <v>62348</v>
      </c>
      <c r="D17099" t="s">
        <v>5</v>
      </c>
      <c r="F17099" t="s">
        <v>120247</v>
      </c>
      <c r="G17099">
        <v>1.3842729999999999E-5</v>
      </c>
      <c r="H17099" t="s">
        <v>9552</v>
      </c>
      <c r="I17099" t="s">
        <v>134082</v>
      </c>
      <c r="J17099" s="2" t="s">
        <v>178656</v>
      </c>
      <c r="K17099" t="s">
        <v>211612</v>
      </c>
      <c r="L17099" t="s">
        <v>228704</v>
      </c>
      <c r="M17099" t="s">
        <v>8</v>
      </c>
      <c r="N17099" t="s">
        <v>228828</v>
      </c>
      <c r="O17099" t="s">
        <v>229113</v>
      </c>
      <c r="P17099" t="s">
        <v>230185</v>
      </c>
      <c r="Q17099" t="s">
        <v>120970</v>
      </c>
      <c r="R17099" t="s">
        <v>146970</v>
      </c>
      <c r="S17099" t="s">
        <v>233769</v>
      </c>
    </row>
    <row r="17100" spans="1:19" x14ac:dyDescent="0.35">
      <c r="A17100" s="1">
        <v>21385</v>
      </c>
      <c r="B17100" t="s">
        <v>9552</v>
      </c>
      <c r="C17100" t="s">
        <v>62349</v>
      </c>
      <c r="D17100" t="s">
        <v>5</v>
      </c>
      <c r="E17100" t="s">
        <v>119957</v>
      </c>
      <c r="F17100" t="s">
        <v>123085</v>
      </c>
      <c r="G17100">
        <v>2.1999999999999999E-5</v>
      </c>
      <c r="H17100" t="s">
        <v>9552</v>
      </c>
      <c r="I17100" t="s">
        <v>134082</v>
      </c>
      <c r="J17100" s="2" t="s">
        <v>178656</v>
      </c>
      <c r="K17100" t="s">
        <v>211612</v>
      </c>
      <c r="L17100" t="s">
        <v>228704</v>
      </c>
      <c r="M17100" t="s">
        <v>8</v>
      </c>
      <c r="N17100" t="s">
        <v>228828</v>
      </c>
      <c r="O17100" t="s">
        <v>229113</v>
      </c>
      <c r="P17100" t="s">
        <v>230185</v>
      </c>
      <c r="Q17100" t="s">
        <v>120970</v>
      </c>
      <c r="R17100" t="s">
        <v>146970</v>
      </c>
      <c r="S17100" t="s">
        <v>233769</v>
      </c>
    </row>
    <row r="17101" spans="1:19" x14ac:dyDescent="0.35">
      <c r="A17101" s="1">
        <v>21386</v>
      </c>
      <c r="B17101" t="s">
        <v>9552</v>
      </c>
      <c r="C17101" t="s">
        <v>62350</v>
      </c>
      <c r="D17101" t="s">
        <v>5</v>
      </c>
      <c r="E17101" t="s">
        <v>119958</v>
      </c>
      <c r="F17101" t="s">
        <v>123007</v>
      </c>
      <c r="G17101">
        <v>2.5000000000000001E-5</v>
      </c>
      <c r="H17101" t="s">
        <v>9552</v>
      </c>
      <c r="I17101" t="s">
        <v>134082</v>
      </c>
      <c r="J17101" s="2" t="s">
        <v>178656</v>
      </c>
      <c r="K17101" t="s">
        <v>211612</v>
      </c>
      <c r="L17101" t="s">
        <v>228704</v>
      </c>
      <c r="M17101" t="s">
        <v>8</v>
      </c>
      <c r="N17101" t="s">
        <v>228828</v>
      </c>
      <c r="O17101" t="s">
        <v>229113</v>
      </c>
      <c r="P17101" t="s">
        <v>230185</v>
      </c>
      <c r="Q17101" t="s">
        <v>120970</v>
      </c>
      <c r="R17101" t="s">
        <v>146970</v>
      </c>
      <c r="S17101" t="s">
        <v>233769</v>
      </c>
    </row>
    <row r="17102" spans="1:19" x14ac:dyDescent="0.35">
      <c r="A17102" s="1">
        <v>21387</v>
      </c>
      <c r="B17102" t="s">
        <v>9553</v>
      </c>
      <c r="C17102" t="s">
        <v>62351</v>
      </c>
      <c r="D17102" t="s">
        <v>5</v>
      </c>
      <c r="F17102" t="s">
        <v>120058</v>
      </c>
      <c r="G17102">
        <v>1.0000000000000001E-5</v>
      </c>
      <c r="H17102" t="s">
        <v>9553</v>
      </c>
      <c r="I17102" t="s">
        <v>134083</v>
      </c>
      <c r="K17102" t="s">
        <v>146970</v>
      </c>
      <c r="L17102" t="s">
        <v>228704</v>
      </c>
      <c r="M17102" t="s">
        <v>8</v>
      </c>
      <c r="N17102" t="s">
        <v>228920</v>
      </c>
      <c r="O17102" t="s">
        <v>229462</v>
      </c>
      <c r="P17102" t="s">
        <v>229462</v>
      </c>
      <c r="R17102" t="s">
        <v>146970</v>
      </c>
      <c r="S17102" t="s">
        <v>233769</v>
      </c>
    </row>
    <row r="17103" spans="1:19" x14ac:dyDescent="0.35">
      <c r="A17103" s="1">
        <v>21388</v>
      </c>
      <c r="B17103" t="s">
        <v>9553</v>
      </c>
      <c r="C17103" t="s">
        <v>62352</v>
      </c>
      <c r="D17103" t="s">
        <v>5</v>
      </c>
      <c r="F17103" t="s">
        <v>121056</v>
      </c>
      <c r="G17103">
        <v>2.7515E-5</v>
      </c>
      <c r="H17103" t="s">
        <v>9553</v>
      </c>
      <c r="I17103" t="s">
        <v>134083</v>
      </c>
      <c r="K17103" t="s">
        <v>146970</v>
      </c>
      <c r="L17103" t="s">
        <v>228704</v>
      </c>
      <c r="M17103" t="s">
        <v>8</v>
      </c>
      <c r="N17103" t="s">
        <v>228920</v>
      </c>
      <c r="O17103" t="s">
        <v>229462</v>
      </c>
      <c r="P17103" t="s">
        <v>229462</v>
      </c>
      <c r="R17103" t="s">
        <v>146970</v>
      </c>
      <c r="S17103" t="s">
        <v>233769</v>
      </c>
    </row>
    <row r="17104" spans="1:19" x14ac:dyDescent="0.35">
      <c r="A17104" s="1">
        <v>21389</v>
      </c>
      <c r="B17104" t="s">
        <v>9554</v>
      </c>
      <c r="C17104" t="s">
        <v>62353</v>
      </c>
      <c r="D17104" t="s">
        <v>5</v>
      </c>
      <c r="E17104" t="s">
        <v>119955</v>
      </c>
      <c r="F17104" t="s">
        <v>120299</v>
      </c>
      <c r="G17104">
        <v>6.6259899999999999E-6</v>
      </c>
      <c r="H17104" t="s">
        <v>9554</v>
      </c>
      <c r="I17104" t="s">
        <v>134084</v>
      </c>
      <c r="J17104" s="2" t="s">
        <v>178657</v>
      </c>
      <c r="K17104" t="s">
        <v>146970</v>
      </c>
      <c r="L17104" t="s">
        <v>228706</v>
      </c>
      <c r="M17104" t="s">
        <v>228733</v>
      </c>
      <c r="N17104" t="s">
        <v>228836</v>
      </c>
      <c r="O17104" t="s">
        <v>229290</v>
      </c>
      <c r="P17104" t="s">
        <v>229290</v>
      </c>
      <c r="Q17104" t="s">
        <v>120008</v>
      </c>
      <c r="R17104" t="s">
        <v>146970</v>
      </c>
      <c r="S17104" t="s">
        <v>233769</v>
      </c>
    </row>
    <row r="17105" spans="1:19" x14ac:dyDescent="0.35">
      <c r="A17105" s="1">
        <v>21390</v>
      </c>
      <c r="B17105" t="s">
        <v>9555</v>
      </c>
      <c r="C17105" t="s">
        <v>62354</v>
      </c>
      <c r="D17105" t="s">
        <v>5</v>
      </c>
      <c r="E17105" t="s">
        <v>119954</v>
      </c>
      <c r="F17105" t="s">
        <v>120754</v>
      </c>
      <c r="G17105">
        <v>6.9999999999999999E-6</v>
      </c>
      <c r="H17105" t="s">
        <v>9555</v>
      </c>
      <c r="I17105" t="s">
        <v>134085</v>
      </c>
      <c r="J17105" s="2" t="s">
        <v>178658</v>
      </c>
      <c r="K17105" t="s">
        <v>146970</v>
      </c>
      <c r="L17105" t="s">
        <v>228704</v>
      </c>
      <c r="M17105" t="s">
        <v>8</v>
      </c>
      <c r="N17105" t="s">
        <v>228828</v>
      </c>
      <c r="O17105" t="s">
        <v>229216</v>
      </c>
      <c r="P17105" t="s">
        <v>230173</v>
      </c>
      <c r="Q17105" t="s">
        <v>120216</v>
      </c>
      <c r="R17105" t="s">
        <v>146970</v>
      </c>
      <c r="S17105" t="s">
        <v>233769</v>
      </c>
    </row>
    <row r="17106" spans="1:19" x14ac:dyDescent="0.35">
      <c r="A17106" s="1">
        <v>21392</v>
      </c>
      <c r="B17106" t="s">
        <v>9556</v>
      </c>
      <c r="C17106" t="s">
        <v>62355</v>
      </c>
      <c r="D17106" t="s">
        <v>5</v>
      </c>
      <c r="F17106" t="s">
        <v>122223</v>
      </c>
      <c r="G17106">
        <v>8.1883999999999994E-8</v>
      </c>
      <c r="H17106" t="s">
        <v>9556</v>
      </c>
      <c r="I17106" t="s">
        <v>134086</v>
      </c>
      <c r="J17106" s="2" t="s">
        <v>178659</v>
      </c>
      <c r="K17106" t="s">
        <v>146970</v>
      </c>
      <c r="L17106" t="s">
        <v>228705</v>
      </c>
      <c r="R17106" t="s">
        <v>146970</v>
      </c>
      <c r="S17106" t="s">
        <v>233769</v>
      </c>
    </row>
    <row r="17107" spans="1:19" x14ac:dyDescent="0.35">
      <c r="A17107" s="1">
        <v>21393</v>
      </c>
      <c r="B17107" t="s">
        <v>9556</v>
      </c>
      <c r="C17107" t="s">
        <v>62356</v>
      </c>
      <c r="D17107" t="s">
        <v>5</v>
      </c>
      <c r="F17107" t="s">
        <v>121335</v>
      </c>
      <c r="G17107">
        <v>2.36053E-7</v>
      </c>
      <c r="H17107" t="s">
        <v>9556</v>
      </c>
      <c r="I17107" t="s">
        <v>134086</v>
      </c>
      <c r="J17107" s="2" t="s">
        <v>178659</v>
      </c>
      <c r="K17107" t="s">
        <v>146970</v>
      </c>
      <c r="L17107" t="s">
        <v>228705</v>
      </c>
      <c r="R17107" t="s">
        <v>146970</v>
      </c>
      <c r="S17107" t="s">
        <v>233769</v>
      </c>
    </row>
    <row r="17108" spans="1:19" x14ac:dyDescent="0.35">
      <c r="A17108" s="1">
        <v>21394</v>
      </c>
      <c r="B17108" t="s">
        <v>9557</v>
      </c>
      <c r="C17108" t="s">
        <v>62357</v>
      </c>
      <c r="D17108" t="s">
        <v>4</v>
      </c>
      <c r="F17108" t="s">
        <v>122928</v>
      </c>
      <c r="G17108">
        <v>1.4999999999999999E-7</v>
      </c>
      <c r="H17108" t="s">
        <v>9557</v>
      </c>
      <c r="I17108" t="s">
        <v>134087</v>
      </c>
      <c r="J17108" s="2" t="s">
        <v>178660</v>
      </c>
      <c r="K17108" t="s">
        <v>146970</v>
      </c>
      <c r="L17108" t="s">
        <v>228704</v>
      </c>
      <c r="M17108" t="s">
        <v>8</v>
      </c>
      <c r="N17108" t="s">
        <v>228883</v>
      </c>
      <c r="O17108" t="s">
        <v>229188</v>
      </c>
      <c r="P17108" t="s">
        <v>230847</v>
      </c>
      <c r="Q17108" t="s">
        <v>119973</v>
      </c>
      <c r="R17108" t="s">
        <v>146970</v>
      </c>
      <c r="S17108" t="s">
        <v>233769</v>
      </c>
    </row>
    <row r="17109" spans="1:19" x14ac:dyDescent="0.35">
      <c r="A17109" s="1">
        <v>21395</v>
      </c>
      <c r="B17109" t="s">
        <v>9557</v>
      </c>
      <c r="C17109" t="s">
        <v>62358</v>
      </c>
      <c r="D17109" t="s">
        <v>5</v>
      </c>
      <c r="F17109" t="s">
        <v>122087</v>
      </c>
      <c r="G17109">
        <v>1.9999999999999999E-7</v>
      </c>
      <c r="H17109" t="s">
        <v>9557</v>
      </c>
      <c r="I17109" t="s">
        <v>134087</v>
      </c>
      <c r="J17109" s="2" t="s">
        <v>178660</v>
      </c>
      <c r="K17109" t="s">
        <v>146970</v>
      </c>
      <c r="L17109" t="s">
        <v>228704</v>
      </c>
      <c r="M17109" t="s">
        <v>8</v>
      </c>
      <c r="N17109" t="s">
        <v>228883</v>
      </c>
      <c r="O17109" t="s">
        <v>229188</v>
      </c>
      <c r="P17109" t="s">
        <v>230847</v>
      </c>
      <c r="Q17109" t="s">
        <v>119973</v>
      </c>
      <c r="R17109" t="s">
        <v>146970</v>
      </c>
      <c r="S17109" t="s">
        <v>233769</v>
      </c>
    </row>
    <row r="17110" spans="1:19" x14ac:dyDescent="0.35">
      <c r="A17110" s="1">
        <v>21396</v>
      </c>
      <c r="B17110" t="s">
        <v>9558</v>
      </c>
      <c r="C17110" t="s">
        <v>62359</v>
      </c>
      <c r="D17110" t="s">
        <v>5</v>
      </c>
      <c r="E17110" t="s">
        <v>119958</v>
      </c>
      <c r="F17110" t="s">
        <v>123253</v>
      </c>
      <c r="G17110">
        <v>1.5E-5</v>
      </c>
      <c r="H17110" t="s">
        <v>9558</v>
      </c>
      <c r="I17110" t="s">
        <v>134088</v>
      </c>
      <c r="J17110" s="2" t="s">
        <v>178661</v>
      </c>
      <c r="K17110" t="s">
        <v>211613</v>
      </c>
      <c r="L17110" t="s">
        <v>228706</v>
      </c>
      <c r="M17110" t="s">
        <v>8</v>
      </c>
      <c r="N17110" t="s">
        <v>228828</v>
      </c>
      <c r="O17110" t="s">
        <v>229113</v>
      </c>
      <c r="P17110" t="s">
        <v>230090</v>
      </c>
      <c r="Q17110" t="s">
        <v>123278</v>
      </c>
      <c r="R17110" t="s">
        <v>146970</v>
      </c>
      <c r="S17110" t="s">
        <v>233769</v>
      </c>
    </row>
    <row r="17111" spans="1:19" x14ac:dyDescent="0.35">
      <c r="A17111" s="1">
        <v>21397</v>
      </c>
      <c r="B17111" t="s">
        <v>9558</v>
      </c>
      <c r="C17111" t="s">
        <v>62360</v>
      </c>
      <c r="D17111" t="s">
        <v>5</v>
      </c>
      <c r="E17111" t="s">
        <v>119956</v>
      </c>
      <c r="F17111" t="s">
        <v>120987</v>
      </c>
      <c r="G17111">
        <v>2.34E-5</v>
      </c>
      <c r="H17111" t="s">
        <v>9558</v>
      </c>
      <c r="I17111" t="s">
        <v>134088</v>
      </c>
      <c r="J17111" s="2" t="s">
        <v>178661</v>
      </c>
      <c r="K17111" t="s">
        <v>211613</v>
      </c>
      <c r="L17111" t="s">
        <v>228706</v>
      </c>
      <c r="M17111" t="s">
        <v>8</v>
      </c>
      <c r="N17111" t="s">
        <v>228828</v>
      </c>
      <c r="O17111" t="s">
        <v>229113</v>
      </c>
      <c r="P17111" t="s">
        <v>230090</v>
      </c>
      <c r="Q17111" t="s">
        <v>123278</v>
      </c>
      <c r="R17111" t="s">
        <v>146970</v>
      </c>
      <c r="S17111" t="s">
        <v>233769</v>
      </c>
    </row>
    <row r="17112" spans="1:19" x14ac:dyDescent="0.35">
      <c r="A17112" s="1">
        <v>21398</v>
      </c>
      <c r="B17112" t="s">
        <v>9559</v>
      </c>
      <c r="C17112" t="s">
        <v>62361</v>
      </c>
      <c r="D17112" t="s">
        <v>5</v>
      </c>
      <c r="E17112" t="s">
        <v>119955</v>
      </c>
      <c r="F17112" t="s">
        <v>119987</v>
      </c>
      <c r="G17112">
        <v>3.7000000000000002E-6</v>
      </c>
      <c r="H17112" t="s">
        <v>9559</v>
      </c>
      <c r="I17112" t="s">
        <v>134089</v>
      </c>
      <c r="J17112" s="2" t="s">
        <v>178662</v>
      </c>
      <c r="K17112" t="s">
        <v>211614</v>
      </c>
      <c r="L17112" t="s">
        <v>228704</v>
      </c>
      <c r="M17112" t="s">
        <v>8</v>
      </c>
      <c r="N17112" t="s">
        <v>228828</v>
      </c>
      <c r="O17112" t="s">
        <v>229113</v>
      </c>
      <c r="P17112" t="s">
        <v>230081</v>
      </c>
      <c r="Q17112" t="s">
        <v>120160</v>
      </c>
      <c r="R17112" t="s">
        <v>146970</v>
      </c>
      <c r="S17112" t="s">
        <v>233769</v>
      </c>
    </row>
    <row r="17113" spans="1:19" x14ac:dyDescent="0.35">
      <c r="A17113" s="1">
        <v>21399</v>
      </c>
      <c r="B17113" t="s">
        <v>9559</v>
      </c>
      <c r="C17113" t="s">
        <v>62362</v>
      </c>
      <c r="D17113" t="s">
        <v>5</v>
      </c>
      <c r="E17113" t="s">
        <v>119954</v>
      </c>
      <c r="F17113" t="s">
        <v>120235</v>
      </c>
      <c r="G17113">
        <v>1.4E-5</v>
      </c>
      <c r="H17113" t="s">
        <v>9559</v>
      </c>
      <c r="I17113" t="s">
        <v>134089</v>
      </c>
      <c r="J17113" s="2" t="s">
        <v>178662</v>
      </c>
      <c r="K17113" t="s">
        <v>211614</v>
      </c>
      <c r="L17113" t="s">
        <v>228704</v>
      </c>
      <c r="M17113" t="s">
        <v>8</v>
      </c>
      <c r="N17113" t="s">
        <v>228828</v>
      </c>
      <c r="O17113" t="s">
        <v>229113</v>
      </c>
      <c r="P17113" t="s">
        <v>230081</v>
      </c>
      <c r="Q17113" t="s">
        <v>120160</v>
      </c>
      <c r="R17113" t="s">
        <v>146970</v>
      </c>
      <c r="S17113" t="s">
        <v>233769</v>
      </c>
    </row>
    <row r="17114" spans="1:19" x14ac:dyDescent="0.35">
      <c r="A17114" s="1">
        <v>21400</v>
      </c>
      <c r="B17114" t="s">
        <v>9559</v>
      </c>
      <c r="C17114" t="s">
        <v>62363</v>
      </c>
      <c r="D17114" t="s">
        <v>4</v>
      </c>
      <c r="F17114" t="s">
        <v>120467</v>
      </c>
      <c r="G17114">
        <v>1.9999999999999999E-7</v>
      </c>
      <c r="H17114" t="s">
        <v>9559</v>
      </c>
      <c r="I17114" t="s">
        <v>134089</v>
      </c>
      <c r="J17114" s="2" t="s">
        <v>178662</v>
      </c>
      <c r="K17114" t="s">
        <v>211614</v>
      </c>
      <c r="L17114" t="s">
        <v>228704</v>
      </c>
      <c r="M17114" t="s">
        <v>8</v>
      </c>
      <c r="N17114" t="s">
        <v>228828</v>
      </c>
      <c r="O17114" t="s">
        <v>229113</v>
      </c>
      <c r="P17114" t="s">
        <v>230081</v>
      </c>
      <c r="Q17114" t="s">
        <v>120160</v>
      </c>
      <c r="R17114" t="s">
        <v>146970</v>
      </c>
      <c r="S17114" t="s">
        <v>233769</v>
      </c>
    </row>
    <row r="17115" spans="1:19" x14ac:dyDescent="0.35">
      <c r="A17115" s="1">
        <v>21402</v>
      </c>
      <c r="B17115" t="s">
        <v>9560</v>
      </c>
      <c r="C17115" t="s">
        <v>62364</v>
      </c>
      <c r="D17115" t="s">
        <v>5</v>
      </c>
      <c r="F17115" t="s">
        <v>121133</v>
      </c>
      <c r="G17115">
        <v>6.8859999999999996E-7</v>
      </c>
      <c r="H17115" t="s">
        <v>9560</v>
      </c>
      <c r="I17115" t="s">
        <v>134090</v>
      </c>
      <c r="J17115" s="2" t="s">
        <v>178663</v>
      </c>
      <c r="K17115" t="s">
        <v>211615</v>
      </c>
      <c r="L17115" t="s">
        <v>228704</v>
      </c>
      <c r="M17115" t="s">
        <v>8</v>
      </c>
      <c r="N17115" t="s">
        <v>228896</v>
      </c>
      <c r="O17115" t="s">
        <v>229210</v>
      </c>
      <c r="P17115" t="s">
        <v>229210</v>
      </c>
      <c r="Q17115" t="s">
        <v>120056</v>
      </c>
      <c r="R17115" t="s">
        <v>146970</v>
      </c>
      <c r="S17115" t="s">
        <v>233769</v>
      </c>
    </row>
    <row r="17116" spans="1:19" x14ac:dyDescent="0.35">
      <c r="A17116" s="1">
        <v>21403</v>
      </c>
      <c r="B17116" t="s">
        <v>9560</v>
      </c>
      <c r="C17116" t="s">
        <v>62365</v>
      </c>
      <c r="D17116" t="s">
        <v>5</v>
      </c>
      <c r="F17116" t="s">
        <v>120719</v>
      </c>
      <c r="G17116">
        <v>1.1254099999999999E-6</v>
      </c>
      <c r="H17116" t="s">
        <v>9560</v>
      </c>
      <c r="I17116" t="s">
        <v>134090</v>
      </c>
      <c r="J17116" s="2" t="s">
        <v>178663</v>
      </c>
      <c r="K17116" t="s">
        <v>211615</v>
      </c>
      <c r="L17116" t="s">
        <v>228704</v>
      </c>
      <c r="M17116" t="s">
        <v>8</v>
      </c>
      <c r="N17116" t="s">
        <v>228896</v>
      </c>
      <c r="O17116" t="s">
        <v>229210</v>
      </c>
      <c r="P17116" t="s">
        <v>229210</v>
      </c>
      <c r="Q17116" t="s">
        <v>120056</v>
      </c>
      <c r="R17116" t="s">
        <v>146970</v>
      </c>
      <c r="S17116" t="s">
        <v>233769</v>
      </c>
    </row>
    <row r="17117" spans="1:19" x14ac:dyDescent="0.35">
      <c r="A17117" s="1">
        <v>21404</v>
      </c>
      <c r="B17117" t="s">
        <v>9561</v>
      </c>
      <c r="C17117" t="s">
        <v>62366</v>
      </c>
      <c r="D17117" t="s">
        <v>4</v>
      </c>
      <c r="F17117" t="s">
        <v>122230</v>
      </c>
      <c r="G17117">
        <v>2.2256229999999999E-6</v>
      </c>
      <c r="H17117" t="s">
        <v>9561</v>
      </c>
      <c r="I17117" t="s">
        <v>134091</v>
      </c>
      <c r="J17117" s="2" t="s">
        <v>178664</v>
      </c>
      <c r="K17117" t="s">
        <v>146970</v>
      </c>
      <c r="L17117" t="s">
        <v>228705</v>
      </c>
      <c r="M17117" t="s">
        <v>8</v>
      </c>
      <c r="N17117" t="s">
        <v>228841</v>
      </c>
      <c r="O17117" t="s">
        <v>229123</v>
      </c>
      <c r="P17117" t="s">
        <v>231176</v>
      </c>
      <c r="Q17117" t="s">
        <v>120216</v>
      </c>
      <c r="R17117" t="s">
        <v>146970</v>
      </c>
      <c r="S17117" t="s">
        <v>233769</v>
      </c>
    </row>
    <row r="17118" spans="1:19" x14ac:dyDescent="0.35">
      <c r="A17118" s="1">
        <v>21405</v>
      </c>
      <c r="B17118" t="s">
        <v>9562</v>
      </c>
      <c r="C17118" t="s">
        <v>62367</v>
      </c>
      <c r="D17118" t="s">
        <v>5</v>
      </c>
      <c r="E17118" t="s">
        <v>119955</v>
      </c>
      <c r="F17118" t="s">
        <v>120966</v>
      </c>
      <c r="G17118">
        <v>1.2100000000000001E-6</v>
      </c>
      <c r="H17118" t="s">
        <v>9562</v>
      </c>
      <c r="I17118" t="s">
        <v>134092</v>
      </c>
      <c r="K17118" t="s">
        <v>146970</v>
      </c>
      <c r="L17118" t="s">
        <v>228704</v>
      </c>
      <c r="M17118" t="s">
        <v>15</v>
      </c>
      <c r="N17118" t="s">
        <v>228849</v>
      </c>
      <c r="O17118" t="s">
        <v>229134</v>
      </c>
      <c r="P17118" t="s">
        <v>231187</v>
      </c>
      <c r="Q17118" t="s">
        <v>121322</v>
      </c>
      <c r="R17118" t="s">
        <v>146970</v>
      </c>
      <c r="S17118" t="s">
        <v>233769</v>
      </c>
    </row>
    <row r="17119" spans="1:19" x14ac:dyDescent="0.35">
      <c r="A17119" s="1">
        <v>21406</v>
      </c>
      <c r="B17119" t="s">
        <v>9563</v>
      </c>
      <c r="C17119" t="s">
        <v>62368</v>
      </c>
      <c r="D17119" t="s">
        <v>5</v>
      </c>
      <c r="E17119" t="s">
        <v>119954</v>
      </c>
      <c r="F17119" t="s">
        <v>120189</v>
      </c>
      <c r="G17119">
        <v>1.0000000000000001E-5</v>
      </c>
      <c r="H17119" t="s">
        <v>9563</v>
      </c>
      <c r="I17119" t="s">
        <v>134093</v>
      </c>
      <c r="J17119" s="2" t="s">
        <v>178665</v>
      </c>
      <c r="K17119" t="s">
        <v>211486</v>
      </c>
      <c r="L17119" t="s">
        <v>228704</v>
      </c>
      <c r="M17119" t="s">
        <v>9</v>
      </c>
      <c r="Q17119" t="s">
        <v>121694</v>
      </c>
      <c r="R17119" t="s">
        <v>146970</v>
      </c>
      <c r="S17119" t="s">
        <v>233769</v>
      </c>
    </row>
    <row r="17120" spans="1:19" x14ac:dyDescent="0.35">
      <c r="A17120" s="1">
        <v>21407</v>
      </c>
      <c r="B17120" t="s">
        <v>9563</v>
      </c>
      <c r="C17120" t="s">
        <v>62369</v>
      </c>
      <c r="D17120" t="s">
        <v>5</v>
      </c>
      <c r="E17120" t="s">
        <v>119956</v>
      </c>
      <c r="F17120" t="s">
        <v>120649</v>
      </c>
      <c r="G17120">
        <v>3.5E-4</v>
      </c>
      <c r="H17120" t="s">
        <v>9563</v>
      </c>
      <c r="I17120" t="s">
        <v>134093</v>
      </c>
      <c r="J17120" s="2" t="s">
        <v>178665</v>
      </c>
      <c r="K17120" t="s">
        <v>211486</v>
      </c>
      <c r="L17120" t="s">
        <v>228704</v>
      </c>
      <c r="M17120" t="s">
        <v>9</v>
      </c>
      <c r="Q17120" t="s">
        <v>121694</v>
      </c>
      <c r="R17120" t="s">
        <v>146970</v>
      </c>
      <c r="S17120" t="s">
        <v>233769</v>
      </c>
    </row>
    <row r="17121" spans="1:19" x14ac:dyDescent="0.35">
      <c r="A17121" s="1">
        <v>21408</v>
      </c>
      <c r="B17121" t="s">
        <v>9564</v>
      </c>
      <c r="C17121" t="s">
        <v>62370</v>
      </c>
      <c r="D17121" t="s">
        <v>5</v>
      </c>
      <c r="E17121" t="s">
        <v>119955</v>
      </c>
      <c r="F17121" t="s">
        <v>120438</v>
      </c>
      <c r="G17121">
        <v>1.4659199999999999E-6</v>
      </c>
      <c r="H17121" t="s">
        <v>9564</v>
      </c>
      <c r="I17121" t="s">
        <v>134094</v>
      </c>
      <c r="J17121" s="2" t="s">
        <v>178666</v>
      </c>
      <c r="K17121" t="s">
        <v>211616</v>
      </c>
      <c r="L17121" t="s">
        <v>228704</v>
      </c>
      <c r="M17121" t="s">
        <v>8</v>
      </c>
      <c r="N17121" t="s">
        <v>228862</v>
      </c>
      <c r="O17121" t="s">
        <v>229114</v>
      </c>
      <c r="P17121" t="s">
        <v>231111</v>
      </c>
      <c r="Q17121" t="s">
        <v>120031</v>
      </c>
      <c r="R17121" t="s">
        <v>146970</v>
      </c>
      <c r="S17121" t="s">
        <v>233769</v>
      </c>
    </row>
    <row r="17122" spans="1:19" x14ac:dyDescent="0.35">
      <c r="A17122" s="1">
        <v>21409</v>
      </c>
      <c r="B17122" t="s">
        <v>9564</v>
      </c>
      <c r="C17122" t="s">
        <v>62371</v>
      </c>
      <c r="D17122" t="s">
        <v>5</v>
      </c>
      <c r="F17122" t="s">
        <v>120056</v>
      </c>
      <c r="G17122">
        <v>6.6538299999999997E-7</v>
      </c>
      <c r="H17122" t="s">
        <v>9564</v>
      </c>
      <c r="I17122" t="s">
        <v>134094</v>
      </c>
      <c r="J17122" s="2" t="s">
        <v>178666</v>
      </c>
      <c r="K17122" t="s">
        <v>211616</v>
      </c>
      <c r="L17122" t="s">
        <v>228704</v>
      </c>
      <c r="M17122" t="s">
        <v>8</v>
      </c>
      <c r="N17122" t="s">
        <v>228862</v>
      </c>
      <c r="O17122" t="s">
        <v>229114</v>
      </c>
      <c r="P17122" t="s">
        <v>231111</v>
      </c>
      <c r="Q17122" t="s">
        <v>120031</v>
      </c>
      <c r="R17122" t="s">
        <v>146970</v>
      </c>
      <c r="S17122" t="s">
        <v>233769</v>
      </c>
    </row>
    <row r="17123" spans="1:19" x14ac:dyDescent="0.35">
      <c r="A17123" s="1">
        <v>21410</v>
      </c>
      <c r="B17123" t="s">
        <v>9565</v>
      </c>
      <c r="C17123" t="s">
        <v>62372</v>
      </c>
      <c r="D17123" t="s">
        <v>4</v>
      </c>
      <c r="F17123" t="s">
        <v>120216</v>
      </c>
      <c r="G17123">
        <v>1.7999999999999999E-8</v>
      </c>
      <c r="H17123" t="s">
        <v>9565</v>
      </c>
      <c r="I17123" t="s">
        <v>134095</v>
      </c>
      <c r="J17123" s="2" t="s">
        <v>178667</v>
      </c>
      <c r="K17123" t="s">
        <v>211617</v>
      </c>
      <c r="L17123" t="s">
        <v>228704</v>
      </c>
      <c r="M17123" t="s">
        <v>8</v>
      </c>
      <c r="N17123" t="s">
        <v>228832</v>
      </c>
      <c r="O17123" t="s">
        <v>229111</v>
      </c>
      <c r="P17123" t="s">
        <v>230079</v>
      </c>
      <c r="Q17123" t="s">
        <v>120056</v>
      </c>
      <c r="R17123" t="s">
        <v>146970</v>
      </c>
      <c r="S17123" t="s">
        <v>233769</v>
      </c>
    </row>
    <row r="17124" spans="1:19" x14ac:dyDescent="0.35">
      <c r="A17124" s="1">
        <v>21411</v>
      </c>
      <c r="B17124" t="s">
        <v>9565</v>
      </c>
      <c r="C17124" t="s">
        <v>62373</v>
      </c>
      <c r="D17124" t="s">
        <v>5</v>
      </c>
      <c r="E17124" t="s">
        <v>119955</v>
      </c>
      <c r="F17124" t="s">
        <v>120923</v>
      </c>
      <c r="G17124">
        <v>1.1999999999999999E-6</v>
      </c>
      <c r="H17124" t="s">
        <v>9565</v>
      </c>
      <c r="I17124" t="s">
        <v>134095</v>
      </c>
      <c r="J17124" s="2" t="s">
        <v>178667</v>
      </c>
      <c r="K17124" t="s">
        <v>211617</v>
      </c>
      <c r="L17124" t="s">
        <v>228704</v>
      </c>
      <c r="M17124" t="s">
        <v>8</v>
      </c>
      <c r="N17124" t="s">
        <v>228832</v>
      </c>
      <c r="O17124" t="s">
        <v>229111</v>
      </c>
      <c r="P17124" t="s">
        <v>230079</v>
      </c>
      <c r="Q17124" t="s">
        <v>120056</v>
      </c>
      <c r="R17124" t="s">
        <v>146970</v>
      </c>
      <c r="S17124" t="s">
        <v>233769</v>
      </c>
    </row>
    <row r="17125" spans="1:19" x14ac:dyDescent="0.35">
      <c r="A17125" s="1">
        <v>21412</v>
      </c>
      <c r="B17125" t="s">
        <v>9565</v>
      </c>
      <c r="C17125" t="s">
        <v>62374</v>
      </c>
      <c r="D17125" t="s">
        <v>5</v>
      </c>
      <c r="E17125" t="s">
        <v>119955</v>
      </c>
      <c r="F17125" t="s">
        <v>120450</v>
      </c>
      <c r="G17125">
        <v>5.4999999999999999E-6</v>
      </c>
      <c r="H17125" t="s">
        <v>9565</v>
      </c>
      <c r="I17125" t="s">
        <v>134095</v>
      </c>
      <c r="J17125" s="2" t="s">
        <v>178667</v>
      </c>
      <c r="K17125" t="s">
        <v>211617</v>
      </c>
      <c r="L17125" t="s">
        <v>228704</v>
      </c>
      <c r="M17125" t="s">
        <v>8</v>
      </c>
      <c r="N17125" t="s">
        <v>228832</v>
      </c>
      <c r="O17125" t="s">
        <v>229111</v>
      </c>
      <c r="P17125" t="s">
        <v>230079</v>
      </c>
      <c r="Q17125" t="s">
        <v>120056</v>
      </c>
      <c r="R17125" t="s">
        <v>146970</v>
      </c>
      <c r="S17125" t="s">
        <v>233769</v>
      </c>
    </row>
    <row r="17126" spans="1:19" x14ac:dyDescent="0.35">
      <c r="A17126" s="1">
        <v>21413</v>
      </c>
      <c r="B17126" t="s">
        <v>9566</v>
      </c>
      <c r="C17126" t="s">
        <v>62375</v>
      </c>
      <c r="D17126" t="s">
        <v>5</v>
      </c>
      <c r="F17126" t="s">
        <v>120109</v>
      </c>
      <c r="G17126">
        <v>4.9999999999999998E-8</v>
      </c>
      <c r="H17126" t="s">
        <v>9566</v>
      </c>
      <c r="I17126" t="s">
        <v>134096</v>
      </c>
      <c r="J17126" s="2" t="s">
        <v>178668</v>
      </c>
      <c r="K17126" t="s">
        <v>146970</v>
      </c>
      <c r="L17126" t="s">
        <v>228704</v>
      </c>
      <c r="M17126" t="s">
        <v>8</v>
      </c>
      <c r="N17126" t="s">
        <v>228841</v>
      </c>
      <c r="O17126" t="s">
        <v>229159</v>
      </c>
      <c r="P17126" t="s">
        <v>229159</v>
      </c>
      <c r="Q17126" t="s">
        <v>120056</v>
      </c>
      <c r="R17126" t="s">
        <v>146970</v>
      </c>
      <c r="S17126" t="s">
        <v>233769</v>
      </c>
    </row>
    <row r="17127" spans="1:19" x14ac:dyDescent="0.35">
      <c r="A17127" s="1">
        <v>21415</v>
      </c>
      <c r="B17127" t="s">
        <v>9567</v>
      </c>
      <c r="C17127" t="s">
        <v>62376</v>
      </c>
      <c r="D17127" t="s">
        <v>5</v>
      </c>
      <c r="F17127" t="s">
        <v>121709</v>
      </c>
      <c r="G17127">
        <v>1.9999999999999999E-6</v>
      </c>
      <c r="H17127" t="s">
        <v>9567</v>
      </c>
      <c r="I17127" t="s">
        <v>134097</v>
      </c>
      <c r="J17127" s="2" t="s">
        <v>178669</v>
      </c>
      <c r="K17127" t="s">
        <v>211513</v>
      </c>
      <c r="L17127" t="s">
        <v>228705</v>
      </c>
      <c r="M17127" t="s">
        <v>12</v>
      </c>
      <c r="N17127" t="s">
        <v>228878</v>
      </c>
      <c r="O17127" t="s">
        <v>229181</v>
      </c>
      <c r="P17127" t="s">
        <v>229775</v>
      </c>
      <c r="Q17127" t="s">
        <v>120308</v>
      </c>
      <c r="R17127" t="s">
        <v>146970</v>
      </c>
      <c r="S17127" t="s">
        <v>233769</v>
      </c>
    </row>
    <row r="17128" spans="1:19" x14ac:dyDescent="0.35">
      <c r="A17128" s="1">
        <v>21416</v>
      </c>
      <c r="B17128" t="s">
        <v>9568</v>
      </c>
      <c r="C17128" t="s">
        <v>62377</v>
      </c>
      <c r="D17128" t="s">
        <v>5</v>
      </c>
      <c r="F17128" t="s">
        <v>120202</v>
      </c>
      <c r="G17128">
        <v>4.8799999999999999E-6</v>
      </c>
      <c r="H17128" t="s">
        <v>9568</v>
      </c>
      <c r="I17128" t="s">
        <v>134098</v>
      </c>
      <c r="J17128" s="2" t="s">
        <v>178670</v>
      </c>
      <c r="K17128" t="s">
        <v>146970</v>
      </c>
      <c r="L17128" t="s">
        <v>228704</v>
      </c>
      <c r="M17128" t="s">
        <v>11</v>
      </c>
      <c r="N17128" t="s">
        <v>228847</v>
      </c>
      <c r="O17128" t="s">
        <v>229368</v>
      </c>
      <c r="P17128" t="s">
        <v>229368</v>
      </c>
      <c r="Q17128" t="s">
        <v>121322</v>
      </c>
      <c r="R17128" t="s">
        <v>146970</v>
      </c>
      <c r="S17128" t="s">
        <v>233769</v>
      </c>
    </row>
    <row r="17129" spans="1:19" x14ac:dyDescent="0.35">
      <c r="A17129" s="1">
        <v>21417</v>
      </c>
      <c r="B17129" t="s">
        <v>9569</v>
      </c>
      <c r="C17129" t="s">
        <v>62378</v>
      </c>
      <c r="D17129" t="s">
        <v>5</v>
      </c>
      <c r="E17129" t="s">
        <v>119957</v>
      </c>
      <c r="F17129" t="s">
        <v>121930</v>
      </c>
      <c r="G17129">
        <v>7.3899999999999997E-4</v>
      </c>
      <c r="H17129" t="s">
        <v>9569</v>
      </c>
      <c r="I17129" t="s">
        <v>134099</v>
      </c>
      <c r="J17129" s="2" t="s">
        <v>178671</v>
      </c>
      <c r="K17129" t="s">
        <v>146970</v>
      </c>
      <c r="L17129" t="s">
        <v>228706</v>
      </c>
      <c r="M17129" t="s">
        <v>8</v>
      </c>
      <c r="N17129" t="s">
        <v>228841</v>
      </c>
      <c r="O17129" t="s">
        <v>229123</v>
      </c>
      <c r="P17129" t="s">
        <v>230129</v>
      </c>
      <c r="Q17129" t="s">
        <v>121785</v>
      </c>
      <c r="R17129" t="s">
        <v>146970</v>
      </c>
      <c r="S17129" t="s">
        <v>233769</v>
      </c>
    </row>
    <row r="17130" spans="1:19" x14ac:dyDescent="0.35">
      <c r="A17130" s="1">
        <v>21418</v>
      </c>
      <c r="B17130" t="s">
        <v>9570</v>
      </c>
      <c r="C17130" t="s">
        <v>62379</v>
      </c>
      <c r="D17130" t="s">
        <v>5</v>
      </c>
      <c r="E17130" t="s">
        <v>119956</v>
      </c>
      <c r="F17130" t="s">
        <v>122712</v>
      </c>
      <c r="G17130">
        <v>1.5E-5</v>
      </c>
      <c r="H17130" t="s">
        <v>9570</v>
      </c>
      <c r="I17130" t="s">
        <v>134100</v>
      </c>
      <c r="J17130" s="2" t="s">
        <v>178672</v>
      </c>
      <c r="K17130" t="s">
        <v>211493</v>
      </c>
      <c r="L17130" t="s">
        <v>228706</v>
      </c>
      <c r="M17130" t="s">
        <v>8</v>
      </c>
      <c r="N17130" t="s">
        <v>228828</v>
      </c>
      <c r="O17130" t="s">
        <v>229113</v>
      </c>
      <c r="P17130" t="s">
        <v>230660</v>
      </c>
      <c r="Q17130" t="s">
        <v>121322</v>
      </c>
      <c r="R17130" t="s">
        <v>146970</v>
      </c>
      <c r="S17130" t="s">
        <v>233769</v>
      </c>
    </row>
    <row r="17131" spans="1:19" x14ac:dyDescent="0.35">
      <c r="A17131" s="1">
        <v>21419</v>
      </c>
      <c r="B17131" t="s">
        <v>9570</v>
      </c>
      <c r="C17131" t="s">
        <v>62380</v>
      </c>
      <c r="D17131" t="s">
        <v>5</v>
      </c>
      <c r="F17131" t="s">
        <v>121681</v>
      </c>
      <c r="G17131">
        <v>1.8E-5</v>
      </c>
      <c r="H17131" t="s">
        <v>9570</v>
      </c>
      <c r="I17131" t="s">
        <v>134100</v>
      </c>
      <c r="J17131" s="2" t="s">
        <v>178672</v>
      </c>
      <c r="K17131" t="s">
        <v>211493</v>
      </c>
      <c r="L17131" t="s">
        <v>228706</v>
      </c>
      <c r="M17131" t="s">
        <v>8</v>
      </c>
      <c r="N17131" t="s">
        <v>228828</v>
      </c>
      <c r="O17131" t="s">
        <v>229113</v>
      </c>
      <c r="P17131" t="s">
        <v>230660</v>
      </c>
      <c r="Q17131" t="s">
        <v>121322</v>
      </c>
      <c r="R17131" t="s">
        <v>146970</v>
      </c>
      <c r="S17131" t="s">
        <v>233769</v>
      </c>
    </row>
    <row r="17132" spans="1:19" x14ac:dyDescent="0.35">
      <c r="A17132" s="1">
        <v>21420</v>
      </c>
      <c r="B17132" t="s">
        <v>9570</v>
      </c>
      <c r="C17132" t="s">
        <v>62381</v>
      </c>
      <c r="D17132" t="s">
        <v>5</v>
      </c>
      <c r="E17132" t="s">
        <v>119954</v>
      </c>
      <c r="F17132" t="s">
        <v>122943</v>
      </c>
      <c r="G17132">
        <v>7.3000000000000004E-6</v>
      </c>
      <c r="H17132" t="s">
        <v>9570</v>
      </c>
      <c r="I17132" t="s">
        <v>134100</v>
      </c>
      <c r="J17132" s="2" t="s">
        <v>178672</v>
      </c>
      <c r="K17132" t="s">
        <v>211493</v>
      </c>
      <c r="L17132" t="s">
        <v>228706</v>
      </c>
      <c r="M17132" t="s">
        <v>8</v>
      </c>
      <c r="N17132" t="s">
        <v>228828</v>
      </c>
      <c r="O17132" t="s">
        <v>229113</v>
      </c>
      <c r="P17132" t="s">
        <v>230660</v>
      </c>
      <c r="Q17132" t="s">
        <v>121322</v>
      </c>
      <c r="R17132" t="s">
        <v>146970</v>
      </c>
      <c r="S17132" t="s">
        <v>233769</v>
      </c>
    </row>
    <row r="17133" spans="1:19" x14ac:dyDescent="0.35">
      <c r="A17133" s="1">
        <v>21421</v>
      </c>
      <c r="B17133" t="s">
        <v>9571</v>
      </c>
      <c r="C17133" t="s">
        <v>62382</v>
      </c>
      <c r="D17133" t="s">
        <v>5</v>
      </c>
      <c r="F17133" t="s">
        <v>121884</v>
      </c>
      <c r="G17133">
        <v>6.4900000000000014E-6</v>
      </c>
      <c r="H17133" t="s">
        <v>9571</v>
      </c>
      <c r="I17133" t="s">
        <v>134101</v>
      </c>
      <c r="J17133" s="2" t="s">
        <v>178673</v>
      </c>
      <c r="K17133" t="s">
        <v>146970</v>
      </c>
      <c r="L17133" t="s">
        <v>228706</v>
      </c>
      <c r="M17133" t="s">
        <v>10</v>
      </c>
      <c r="N17133" t="s">
        <v>228827</v>
      </c>
      <c r="O17133" t="s">
        <v>229107</v>
      </c>
      <c r="P17133" t="s">
        <v>229107</v>
      </c>
      <c r="R17133" t="s">
        <v>146970</v>
      </c>
      <c r="S17133" t="s">
        <v>233769</v>
      </c>
    </row>
    <row r="17134" spans="1:19" x14ac:dyDescent="0.35">
      <c r="A17134" s="1">
        <v>21422</v>
      </c>
      <c r="B17134" t="s">
        <v>9572</v>
      </c>
      <c r="C17134" t="s">
        <v>62383</v>
      </c>
      <c r="D17134" t="s">
        <v>5</v>
      </c>
      <c r="F17134" t="s">
        <v>123266</v>
      </c>
      <c r="G17134">
        <v>3.0000000000000001E-6</v>
      </c>
      <c r="H17134" t="s">
        <v>9572</v>
      </c>
      <c r="I17134" t="s">
        <v>134102</v>
      </c>
      <c r="J17134" s="2" t="s">
        <v>178674</v>
      </c>
      <c r="K17134" t="s">
        <v>211602</v>
      </c>
      <c r="L17134" t="s">
        <v>228704</v>
      </c>
      <c r="M17134" t="s">
        <v>10</v>
      </c>
      <c r="N17134" t="s">
        <v>228944</v>
      </c>
      <c r="Q17134" t="s">
        <v>121999</v>
      </c>
      <c r="R17134" t="s">
        <v>146970</v>
      </c>
      <c r="S17134" t="s">
        <v>233769</v>
      </c>
    </row>
    <row r="17135" spans="1:19" x14ac:dyDescent="0.35">
      <c r="A17135" s="1">
        <v>21423</v>
      </c>
      <c r="B17135" t="s">
        <v>9572</v>
      </c>
      <c r="C17135" t="s">
        <v>62384</v>
      </c>
      <c r="D17135" t="s">
        <v>5</v>
      </c>
      <c r="F17135" t="s">
        <v>121663</v>
      </c>
      <c r="G17135">
        <v>1.88548E-7</v>
      </c>
      <c r="H17135" t="s">
        <v>9572</v>
      </c>
      <c r="I17135" t="s">
        <v>134102</v>
      </c>
      <c r="J17135" s="2" t="s">
        <v>178674</v>
      </c>
      <c r="K17135" t="s">
        <v>211602</v>
      </c>
      <c r="L17135" t="s">
        <v>228704</v>
      </c>
      <c r="M17135" t="s">
        <v>10</v>
      </c>
      <c r="N17135" t="s">
        <v>228944</v>
      </c>
      <c r="Q17135" t="s">
        <v>121999</v>
      </c>
      <c r="R17135" t="s">
        <v>146970</v>
      </c>
      <c r="S17135" t="s">
        <v>233769</v>
      </c>
    </row>
    <row r="17136" spans="1:19" x14ac:dyDescent="0.35">
      <c r="A17136" s="1">
        <v>21424</v>
      </c>
      <c r="B17136" t="s">
        <v>9572</v>
      </c>
      <c r="C17136" t="s">
        <v>62385</v>
      </c>
      <c r="D17136" t="s">
        <v>5</v>
      </c>
      <c r="F17136" t="s">
        <v>122400</v>
      </c>
      <c r="G17136">
        <v>3.7000000000000002E-6</v>
      </c>
      <c r="H17136" t="s">
        <v>9572</v>
      </c>
      <c r="I17136" t="s">
        <v>134102</v>
      </c>
      <c r="J17136" s="2" t="s">
        <v>178674</v>
      </c>
      <c r="K17136" t="s">
        <v>211602</v>
      </c>
      <c r="L17136" t="s">
        <v>228704</v>
      </c>
      <c r="M17136" t="s">
        <v>10</v>
      </c>
      <c r="N17136" t="s">
        <v>228944</v>
      </c>
      <c r="Q17136" t="s">
        <v>121999</v>
      </c>
      <c r="R17136" t="s">
        <v>146970</v>
      </c>
      <c r="S17136" t="s">
        <v>233769</v>
      </c>
    </row>
    <row r="17137" spans="1:19" x14ac:dyDescent="0.35">
      <c r="A17137" s="1">
        <v>21425</v>
      </c>
      <c r="B17137" t="s">
        <v>9573</v>
      </c>
      <c r="C17137" t="s">
        <v>62386</v>
      </c>
      <c r="D17137" t="s">
        <v>5</v>
      </c>
      <c r="F17137" t="s">
        <v>121355</v>
      </c>
      <c r="G17137">
        <v>1.3999999999999999E-6</v>
      </c>
      <c r="H17137" t="s">
        <v>9573</v>
      </c>
      <c r="I17137" t="s">
        <v>134103</v>
      </c>
      <c r="J17137" s="2" t="s">
        <v>178675</v>
      </c>
      <c r="K17137" t="s">
        <v>146970</v>
      </c>
      <c r="L17137" t="s">
        <v>228704</v>
      </c>
      <c r="M17137" t="s">
        <v>228729</v>
      </c>
      <c r="N17137" t="s">
        <v>228885</v>
      </c>
      <c r="O17137" t="s">
        <v>229340</v>
      </c>
      <c r="P17137" t="s">
        <v>231188</v>
      </c>
      <c r="R17137" t="s">
        <v>146970</v>
      </c>
      <c r="S17137" t="s">
        <v>233769</v>
      </c>
    </row>
    <row r="17138" spans="1:19" x14ac:dyDescent="0.35">
      <c r="A17138" s="1">
        <v>21426</v>
      </c>
      <c r="B17138" t="s">
        <v>9574</v>
      </c>
      <c r="C17138" t="s">
        <v>62387</v>
      </c>
      <c r="D17138" t="s">
        <v>5</v>
      </c>
      <c r="F17138" t="s">
        <v>122238</v>
      </c>
      <c r="G17138">
        <v>4.5000000000000003E-5</v>
      </c>
      <c r="H17138" t="s">
        <v>9574</v>
      </c>
      <c r="I17138" t="s">
        <v>134104</v>
      </c>
      <c r="J17138" s="2" t="s">
        <v>178676</v>
      </c>
      <c r="K17138" t="s">
        <v>146970</v>
      </c>
      <c r="L17138" t="s">
        <v>228704</v>
      </c>
      <c r="M17138" t="s">
        <v>11</v>
      </c>
      <c r="N17138" t="s">
        <v>228868</v>
      </c>
      <c r="O17138" t="s">
        <v>229164</v>
      </c>
      <c r="P17138" t="s">
        <v>230105</v>
      </c>
      <c r="Q17138" t="s">
        <v>233108</v>
      </c>
      <c r="R17138" t="s">
        <v>146970</v>
      </c>
      <c r="S17138" t="s">
        <v>233769</v>
      </c>
    </row>
    <row r="17139" spans="1:19" x14ac:dyDescent="0.35">
      <c r="A17139" s="1">
        <v>21427</v>
      </c>
      <c r="B17139" t="s">
        <v>9574</v>
      </c>
      <c r="C17139" t="s">
        <v>62388</v>
      </c>
      <c r="D17139" t="s">
        <v>5</v>
      </c>
      <c r="F17139" t="s">
        <v>122532</v>
      </c>
      <c r="G17139">
        <v>4.3000000000000002E-5</v>
      </c>
      <c r="H17139" t="s">
        <v>9574</v>
      </c>
      <c r="I17139" t="s">
        <v>134104</v>
      </c>
      <c r="J17139" s="2" t="s">
        <v>178676</v>
      </c>
      <c r="K17139" t="s">
        <v>146970</v>
      </c>
      <c r="L17139" t="s">
        <v>228704</v>
      </c>
      <c r="M17139" t="s">
        <v>11</v>
      </c>
      <c r="N17139" t="s">
        <v>228868</v>
      </c>
      <c r="O17139" t="s">
        <v>229164</v>
      </c>
      <c r="P17139" t="s">
        <v>230105</v>
      </c>
      <c r="Q17139" t="s">
        <v>233108</v>
      </c>
      <c r="R17139" t="s">
        <v>146970</v>
      </c>
      <c r="S17139" t="s">
        <v>233769</v>
      </c>
    </row>
    <row r="17140" spans="1:19" x14ac:dyDescent="0.35">
      <c r="A17140" s="1">
        <v>21428</v>
      </c>
      <c r="B17140" t="s">
        <v>9575</v>
      </c>
      <c r="C17140" t="s">
        <v>62389</v>
      </c>
      <c r="D17140" t="s">
        <v>4</v>
      </c>
      <c r="F17140" t="s">
        <v>120115</v>
      </c>
      <c r="G17140">
        <v>2.9999999999999997E-8</v>
      </c>
      <c r="H17140" t="s">
        <v>9575</v>
      </c>
      <c r="I17140" t="s">
        <v>134105</v>
      </c>
      <c r="J17140" s="2" t="s">
        <v>178677</v>
      </c>
      <c r="K17140" t="s">
        <v>211473</v>
      </c>
      <c r="L17140" t="s">
        <v>228704</v>
      </c>
      <c r="Q17140" t="s">
        <v>120905</v>
      </c>
      <c r="R17140" t="s">
        <v>146970</v>
      </c>
      <c r="S17140" t="s">
        <v>233769</v>
      </c>
    </row>
    <row r="17141" spans="1:19" x14ac:dyDescent="0.35">
      <c r="A17141" s="1">
        <v>21429</v>
      </c>
      <c r="B17141" t="s">
        <v>9576</v>
      </c>
      <c r="C17141" t="s">
        <v>62390</v>
      </c>
      <c r="D17141" t="s">
        <v>5</v>
      </c>
      <c r="F17141" t="s">
        <v>122402</v>
      </c>
      <c r="G17141">
        <v>9.9999999999999995E-8</v>
      </c>
      <c r="H17141" t="s">
        <v>9576</v>
      </c>
      <c r="I17141" t="s">
        <v>134106</v>
      </c>
      <c r="J17141" s="2" t="s">
        <v>178678</v>
      </c>
      <c r="K17141" t="s">
        <v>146970</v>
      </c>
      <c r="L17141" t="s">
        <v>228704</v>
      </c>
      <c r="M17141" t="s">
        <v>8</v>
      </c>
      <c r="N17141" t="s">
        <v>228828</v>
      </c>
      <c r="O17141" t="s">
        <v>229113</v>
      </c>
      <c r="P17141" t="s">
        <v>230103</v>
      </c>
      <c r="R17141" t="s">
        <v>146970</v>
      </c>
      <c r="S17141" t="s">
        <v>233769</v>
      </c>
    </row>
    <row r="17142" spans="1:19" x14ac:dyDescent="0.35">
      <c r="A17142" s="1">
        <v>21430</v>
      </c>
      <c r="B17142" t="s">
        <v>9576</v>
      </c>
      <c r="C17142" t="s">
        <v>62391</v>
      </c>
      <c r="D17142" t="s">
        <v>4</v>
      </c>
      <c r="F17142" t="s">
        <v>120216</v>
      </c>
      <c r="G17142">
        <v>6.5000000000000002E-7</v>
      </c>
      <c r="H17142" t="s">
        <v>9576</v>
      </c>
      <c r="I17142" t="s">
        <v>134106</v>
      </c>
      <c r="J17142" s="2" t="s">
        <v>178678</v>
      </c>
      <c r="K17142" t="s">
        <v>146970</v>
      </c>
      <c r="L17142" t="s">
        <v>228704</v>
      </c>
      <c r="M17142" t="s">
        <v>8</v>
      </c>
      <c r="N17142" t="s">
        <v>228828</v>
      </c>
      <c r="O17142" t="s">
        <v>229113</v>
      </c>
      <c r="P17142" t="s">
        <v>230103</v>
      </c>
      <c r="R17142" t="s">
        <v>146970</v>
      </c>
      <c r="S17142" t="s">
        <v>233769</v>
      </c>
    </row>
    <row r="17143" spans="1:19" x14ac:dyDescent="0.35">
      <c r="A17143" s="1">
        <v>21431</v>
      </c>
      <c r="B17143" t="s">
        <v>9577</v>
      </c>
      <c r="C17143" t="s">
        <v>62392</v>
      </c>
      <c r="D17143" t="s">
        <v>4</v>
      </c>
      <c r="F17143" t="s">
        <v>121035</v>
      </c>
      <c r="G17143">
        <v>3.0000000000000001E-6</v>
      </c>
      <c r="H17143" t="s">
        <v>9577</v>
      </c>
      <c r="I17143" t="s">
        <v>134107</v>
      </c>
      <c r="J17143" s="2" t="s">
        <v>178679</v>
      </c>
      <c r="K17143" t="s">
        <v>211618</v>
      </c>
      <c r="L17143" t="s">
        <v>228704</v>
      </c>
      <c r="M17143" t="s">
        <v>8</v>
      </c>
      <c r="N17143" t="s">
        <v>228828</v>
      </c>
      <c r="O17143" t="s">
        <v>229113</v>
      </c>
      <c r="P17143" t="s">
        <v>230081</v>
      </c>
      <c r="Q17143" t="s">
        <v>121134</v>
      </c>
      <c r="R17143" t="s">
        <v>146970</v>
      </c>
      <c r="S17143" t="s">
        <v>233769</v>
      </c>
    </row>
    <row r="17144" spans="1:19" x14ac:dyDescent="0.35">
      <c r="A17144" s="1">
        <v>21432</v>
      </c>
      <c r="B17144" t="s">
        <v>9577</v>
      </c>
      <c r="C17144" t="s">
        <v>62393</v>
      </c>
      <c r="D17144" t="s">
        <v>5</v>
      </c>
      <c r="E17144" t="s">
        <v>119955</v>
      </c>
      <c r="F17144" t="s">
        <v>120230</v>
      </c>
      <c r="G17144">
        <v>1.2113623E-5</v>
      </c>
      <c r="H17144" t="s">
        <v>9577</v>
      </c>
      <c r="I17144" t="s">
        <v>134107</v>
      </c>
      <c r="J17144" s="2" t="s">
        <v>178679</v>
      </c>
      <c r="K17144" t="s">
        <v>211618</v>
      </c>
      <c r="L17144" t="s">
        <v>228704</v>
      </c>
      <c r="M17144" t="s">
        <v>8</v>
      </c>
      <c r="N17144" t="s">
        <v>228828</v>
      </c>
      <c r="O17144" t="s">
        <v>229113</v>
      </c>
      <c r="P17144" t="s">
        <v>230081</v>
      </c>
      <c r="Q17144" t="s">
        <v>121134</v>
      </c>
      <c r="R17144" t="s">
        <v>146970</v>
      </c>
      <c r="S17144" t="s">
        <v>233769</v>
      </c>
    </row>
    <row r="17145" spans="1:19" x14ac:dyDescent="0.35">
      <c r="A17145" s="1">
        <v>21433</v>
      </c>
      <c r="B17145" t="s">
        <v>9578</v>
      </c>
      <c r="C17145" t="s">
        <v>62394</v>
      </c>
      <c r="D17145" t="s">
        <v>5</v>
      </c>
      <c r="F17145" t="s">
        <v>122074</v>
      </c>
      <c r="G17145">
        <v>5.6500000000000001E-6</v>
      </c>
      <c r="H17145" t="s">
        <v>9578</v>
      </c>
      <c r="I17145" t="s">
        <v>134108</v>
      </c>
      <c r="J17145" s="2" t="s">
        <v>178680</v>
      </c>
      <c r="K17145" t="s">
        <v>146970</v>
      </c>
      <c r="L17145" t="s">
        <v>228706</v>
      </c>
      <c r="M17145" t="s">
        <v>10</v>
      </c>
      <c r="N17145" t="s">
        <v>228947</v>
      </c>
      <c r="R17145" t="s">
        <v>146970</v>
      </c>
      <c r="S17145" t="s">
        <v>233769</v>
      </c>
    </row>
    <row r="17146" spans="1:19" x14ac:dyDescent="0.35">
      <c r="A17146" s="1">
        <v>21434</v>
      </c>
      <c r="B17146" t="s">
        <v>9579</v>
      </c>
      <c r="C17146" t="s">
        <v>62395</v>
      </c>
      <c r="D17146" t="s">
        <v>4</v>
      </c>
      <c r="F17146" t="s">
        <v>121539</v>
      </c>
      <c r="G17146">
        <v>7.4999999999999993E-9</v>
      </c>
      <c r="H17146" t="s">
        <v>9579</v>
      </c>
      <c r="I17146" t="s">
        <v>134109</v>
      </c>
      <c r="J17146" s="2" t="s">
        <v>178681</v>
      </c>
      <c r="K17146" t="s">
        <v>211512</v>
      </c>
      <c r="L17146" t="s">
        <v>228704</v>
      </c>
      <c r="M17146" t="s">
        <v>228753</v>
      </c>
      <c r="N17146" t="s">
        <v>228918</v>
      </c>
      <c r="O17146" t="s">
        <v>229282</v>
      </c>
      <c r="P17146" t="s">
        <v>230211</v>
      </c>
      <c r="Q17146" t="s">
        <v>121539</v>
      </c>
      <c r="R17146" t="s">
        <v>146970</v>
      </c>
      <c r="S17146" t="s">
        <v>233769</v>
      </c>
    </row>
    <row r="17147" spans="1:19" x14ac:dyDescent="0.35">
      <c r="A17147" s="1">
        <v>21435</v>
      </c>
      <c r="B17147" t="s">
        <v>9580</v>
      </c>
      <c r="C17147" t="s">
        <v>62396</v>
      </c>
      <c r="D17147" t="s">
        <v>5</v>
      </c>
      <c r="E17147" t="s">
        <v>119956</v>
      </c>
      <c r="F17147" t="s">
        <v>120323</v>
      </c>
      <c r="G17147">
        <v>2.0000000000000002E-5</v>
      </c>
      <c r="H17147" t="s">
        <v>9580</v>
      </c>
      <c r="I17147" t="s">
        <v>134110</v>
      </c>
      <c r="J17147" s="2" t="s">
        <v>178682</v>
      </c>
      <c r="K17147" t="s">
        <v>211468</v>
      </c>
      <c r="L17147" t="s">
        <v>228704</v>
      </c>
      <c r="M17147" t="s">
        <v>8</v>
      </c>
      <c r="N17147" t="s">
        <v>228828</v>
      </c>
      <c r="O17147" t="s">
        <v>229113</v>
      </c>
      <c r="P17147" t="s">
        <v>230185</v>
      </c>
      <c r="Q17147" t="s">
        <v>120056</v>
      </c>
      <c r="R17147" t="s">
        <v>146970</v>
      </c>
      <c r="S17147" t="s">
        <v>233769</v>
      </c>
    </row>
    <row r="17148" spans="1:19" x14ac:dyDescent="0.35">
      <c r="A17148" s="1">
        <v>21437</v>
      </c>
      <c r="B17148" t="s">
        <v>9581</v>
      </c>
      <c r="C17148" t="s">
        <v>62397</v>
      </c>
      <c r="D17148" t="s">
        <v>4</v>
      </c>
      <c r="F17148" t="s">
        <v>120226</v>
      </c>
      <c r="G17148">
        <v>1.7999999999999999E-6</v>
      </c>
      <c r="H17148" t="s">
        <v>9581</v>
      </c>
      <c r="I17148" t="s">
        <v>134111</v>
      </c>
      <c r="J17148" s="2" t="s">
        <v>178683</v>
      </c>
      <c r="K17148" t="s">
        <v>146970</v>
      </c>
      <c r="L17148" t="s">
        <v>228706</v>
      </c>
      <c r="M17148" t="s">
        <v>8</v>
      </c>
      <c r="N17148" t="s">
        <v>228830</v>
      </c>
      <c r="O17148" t="s">
        <v>229110</v>
      </c>
      <c r="P17148" t="s">
        <v>229110</v>
      </c>
      <c r="Q17148" t="s">
        <v>119973</v>
      </c>
      <c r="R17148" t="s">
        <v>146970</v>
      </c>
      <c r="S17148" t="s">
        <v>233769</v>
      </c>
    </row>
    <row r="17149" spans="1:19" x14ac:dyDescent="0.35">
      <c r="A17149" s="1">
        <v>21438</v>
      </c>
      <c r="B17149" t="s">
        <v>9582</v>
      </c>
      <c r="C17149" t="s">
        <v>62398</v>
      </c>
      <c r="D17149" t="s">
        <v>5</v>
      </c>
      <c r="F17149" t="s">
        <v>120347</v>
      </c>
      <c r="G17149">
        <v>5.9999999999999997E-7</v>
      </c>
      <c r="H17149" t="s">
        <v>9582</v>
      </c>
      <c r="I17149" t="s">
        <v>134112</v>
      </c>
      <c r="J17149" s="2" t="s">
        <v>178684</v>
      </c>
      <c r="K17149" t="s">
        <v>146970</v>
      </c>
      <c r="L17149" t="s">
        <v>228705</v>
      </c>
      <c r="M17149" t="s">
        <v>8</v>
      </c>
      <c r="N17149" t="s">
        <v>228828</v>
      </c>
      <c r="O17149" t="s">
        <v>229113</v>
      </c>
      <c r="P17149" t="s">
        <v>230103</v>
      </c>
      <c r="Q17149" t="s">
        <v>120216</v>
      </c>
      <c r="R17149" t="s">
        <v>146970</v>
      </c>
      <c r="S17149" t="s">
        <v>233769</v>
      </c>
    </row>
    <row r="17150" spans="1:19" x14ac:dyDescent="0.35">
      <c r="A17150" s="1">
        <v>21439</v>
      </c>
      <c r="B17150" t="s">
        <v>9583</v>
      </c>
      <c r="C17150" t="s">
        <v>62399</v>
      </c>
      <c r="D17150" t="s">
        <v>5</v>
      </c>
      <c r="E17150" t="s">
        <v>119954</v>
      </c>
      <c r="F17150" t="s">
        <v>121127</v>
      </c>
      <c r="G17150">
        <v>1.4932E-5</v>
      </c>
      <c r="H17150" t="s">
        <v>9583</v>
      </c>
      <c r="I17150" t="s">
        <v>134113</v>
      </c>
      <c r="K17150" t="s">
        <v>146970</v>
      </c>
      <c r="L17150" t="s">
        <v>228704</v>
      </c>
      <c r="M17150" t="s">
        <v>8</v>
      </c>
      <c r="N17150" t="s">
        <v>228828</v>
      </c>
      <c r="O17150" t="s">
        <v>229113</v>
      </c>
      <c r="P17150" t="s">
        <v>230090</v>
      </c>
      <c r="R17150" t="s">
        <v>146970</v>
      </c>
      <c r="S17150" t="s">
        <v>233769</v>
      </c>
    </row>
    <row r="17151" spans="1:19" x14ac:dyDescent="0.35">
      <c r="A17151" s="1">
        <v>21440</v>
      </c>
      <c r="B17151" t="s">
        <v>9584</v>
      </c>
      <c r="C17151" t="s">
        <v>62400</v>
      </c>
      <c r="D17151" t="s">
        <v>5</v>
      </c>
      <c r="F17151" t="s">
        <v>122504</v>
      </c>
      <c r="G17151">
        <v>6.9999999999999999E-6</v>
      </c>
      <c r="H17151" t="s">
        <v>9584</v>
      </c>
      <c r="I17151" t="s">
        <v>134114</v>
      </c>
      <c r="J17151" s="2" t="s">
        <v>178685</v>
      </c>
      <c r="K17151" t="s">
        <v>146970</v>
      </c>
      <c r="L17151" t="s">
        <v>228705</v>
      </c>
      <c r="M17151" t="s">
        <v>8</v>
      </c>
      <c r="N17151" t="s">
        <v>228828</v>
      </c>
      <c r="O17151" t="s">
        <v>229113</v>
      </c>
      <c r="P17151" t="s">
        <v>230090</v>
      </c>
      <c r="Q17151" t="s">
        <v>121322</v>
      </c>
      <c r="R17151" t="s">
        <v>146970</v>
      </c>
      <c r="S17151" t="s">
        <v>233769</v>
      </c>
    </row>
    <row r="17152" spans="1:19" x14ac:dyDescent="0.35">
      <c r="A17152" s="1">
        <v>21441</v>
      </c>
      <c r="B17152" t="s">
        <v>9584</v>
      </c>
      <c r="C17152" t="s">
        <v>62401</v>
      </c>
      <c r="D17152" t="s">
        <v>5</v>
      </c>
      <c r="E17152" t="s">
        <v>119955</v>
      </c>
      <c r="F17152" t="s">
        <v>121612</v>
      </c>
      <c r="G17152">
        <v>1.5E-6</v>
      </c>
      <c r="H17152" t="s">
        <v>9584</v>
      </c>
      <c r="I17152" t="s">
        <v>134114</v>
      </c>
      <c r="J17152" s="2" t="s">
        <v>178685</v>
      </c>
      <c r="K17152" t="s">
        <v>146970</v>
      </c>
      <c r="L17152" t="s">
        <v>228705</v>
      </c>
      <c r="M17152" t="s">
        <v>8</v>
      </c>
      <c r="N17152" t="s">
        <v>228828</v>
      </c>
      <c r="O17152" t="s">
        <v>229113</v>
      </c>
      <c r="P17152" t="s">
        <v>230090</v>
      </c>
      <c r="Q17152" t="s">
        <v>121322</v>
      </c>
      <c r="R17152" t="s">
        <v>146970</v>
      </c>
      <c r="S17152" t="s">
        <v>233769</v>
      </c>
    </row>
    <row r="17153" spans="1:19" x14ac:dyDescent="0.35">
      <c r="A17153" s="1">
        <v>21442</v>
      </c>
      <c r="B17153" t="s">
        <v>9585</v>
      </c>
      <c r="C17153" t="s">
        <v>62402</v>
      </c>
      <c r="D17153" t="s">
        <v>4</v>
      </c>
      <c r="F17153" t="s">
        <v>120641</v>
      </c>
      <c r="G17153">
        <v>4.9999999999999998E-7</v>
      </c>
      <c r="H17153" t="s">
        <v>9585</v>
      </c>
      <c r="I17153" t="s">
        <v>134115</v>
      </c>
      <c r="J17153" s="2" t="s">
        <v>178686</v>
      </c>
      <c r="K17153" t="s">
        <v>146970</v>
      </c>
      <c r="L17153" t="s">
        <v>228704</v>
      </c>
      <c r="M17153" t="s">
        <v>12</v>
      </c>
      <c r="N17153" t="s">
        <v>228878</v>
      </c>
      <c r="O17153" t="s">
        <v>229181</v>
      </c>
      <c r="P17153" t="s">
        <v>229181</v>
      </c>
      <c r="Q17153" t="s">
        <v>120056</v>
      </c>
      <c r="R17153" t="s">
        <v>146970</v>
      </c>
      <c r="S17153" t="s">
        <v>233769</v>
      </c>
    </row>
    <row r="17154" spans="1:19" x14ac:dyDescent="0.35">
      <c r="A17154" s="1">
        <v>21443</v>
      </c>
      <c r="B17154" t="s">
        <v>9586</v>
      </c>
      <c r="C17154" t="s">
        <v>62403</v>
      </c>
      <c r="D17154" t="s">
        <v>5</v>
      </c>
      <c r="F17154" t="s">
        <v>121720</v>
      </c>
      <c r="G17154">
        <v>7.5000000000000002E-7</v>
      </c>
      <c r="H17154" t="s">
        <v>9586</v>
      </c>
      <c r="I17154" t="s">
        <v>134116</v>
      </c>
      <c r="J17154" s="2" t="s">
        <v>178687</v>
      </c>
      <c r="K17154" t="s">
        <v>211619</v>
      </c>
      <c r="L17154" t="s">
        <v>228707</v>
      </c>
      <c r="M17154" t="s">
        <v>8</v>
      </c>
      <c r="N17154" t="s">
        <v>228828</v>
      </c>
      <c r="O17154" t="s">
        <v>229216</v>
      </c>
      <c r="P17154" t="s">
        <v>229216</v>
      </c>
      <c r="R17154" t="s">
        <v>146970</v>
      </c>
      <c r="S17154" t="s">
        <v>233769</v>
      </c>
    </row>
    <row r="17155" spans="1:19" x14ac:dyDescent="0.35">
      <c r="A17155" s="1">
        <v>21444</v>
      </c>
      <c r="B17155" t="s">
        <v>9586</v>
      </c>
      <c r="C17155" t="s">
        <v>62404</v>
      </c>
      <c r="D17155" t="s">
        <v>5</v>
      </c>
      <c r="F17155" t="s">
        <v>121109</v>
      </c>
      <c r="G17155">
        <v>1.5E-5</v>
      </c>
      <c r="H17155" t="s">
        <v>9586</v>
      </c>
      <c r="I17155" t="s">
        <v>134116</v>
      </c>
      <c r="J17155" s="2" t="s">
        <v>178687</v>
      </c>
      <c r="K17155" t="s">
        <v>211619</v>
      </c>
      <c r="L17155" t="s">
        <v>228707</v>
      </c>
      <c r="M17155" t="s">
        <v>8</v>
      </c>
      <c r="N17155" t="s">
        <v>228828</v>
      </c>
      <c r="O17155" t="s">
        <v>229216</v>
      </c>
      <c r="P17155" t="s">
        <v>229216</v>
      </c>
      <c r="R17155" t="s">
        <v>146970</v>
      </c>
      <c r="S17155" t="s">
        <v>233769</v>
      </c>
    </row>
    <row r="17156" spans="1:19" x14ac:dyDescent="0.35">
      <c r="A17156" s="1">
        <v>21445</v>
      </c>
      <c r="B17156" t="s">
        <v>9587</v>
      </c>
      <c r="C17156" t="s">
        <v>62405</v>
      </c>
      <c r="D17156" t="s">
        <v>5</v>
      </c>
      <c r="F17156" t="s">
        <v>121637</v>
      </c>
      <c r="G17156">
        <v>3.5793749999999999E-6</v>
      </c>
      <c r="H17156" t="s">
        <v>9587</v>
      </c>
      <c r="I17156" t="s">
        <v>134117</v>
      </c>
      <c r="J17156" s="2" t="s">
        <v>178688</v>
      </c>
      <c r="K17156" t="s">
        <v>146970</v>
      </c>
      <c r="L17156" t="s">
        <v>228704</v>
      </c>
      <c r="M17156" t="s">
        <v>8</v>
      </c>
      <c r="N17156" t="s">
        <v>228828</v>
      </c>
      <c r="O17156" t="s">
        <v>229113</v>
      </c>
      <c r="P17156" t="s">
        <v>230185</v>
      </c>
      <c r="R17156" t="s">
        <v>146970</v>
      </c>
      <c r="S17156" t="s">
        <v>233769</v>
      </c>
    </row>
    <row r="17157" spans="1:19" x14ac:dyDescent="0.35">
      <c r="A17157" s="1">
        <v>21449</v>
      </c>
      <c r="B17157" t="s">
        <v>9588</v>
      </c>
      <c r="C17157" t="s">
        <v>62406</v>
      </c>
      <c r="D17157" t="s">
        <v>5</v>
      </c>
      <c r="F17157" t="s">
        <v>120419</v>
      </c>
      <c r="G17157">
        <v>4.7975339999999999E-6</v>
      </c>
      <c r="H17157" t="s">
        <v>9588</v>
      </c>
      <c r="I17157" t="s">
        <v>134118</v>
      </c>
      <c r="J17157" s="2" t="s">
        <v>178689</v>
      </c>
      <c r="K17157" t="s">
        <v>146970</v>
      </c>
      <c r="L17157" t="s">
        <v>228704</v>
      </c>
      <c r="M17157" t="s">
        <v>8</v>
      </c>
      <c r="N17157" t="s">
        <v>228828</v>
      </c>
      <c r="O17157" t="s">
        <v>229113</v>
      </c>
      <c r="P17157" t="s">
        <v>230103</v>
      </c>
      <c r="Q17157" t="s">
        <v>120008</v>
      </c>
      <c r="R17157" t="s">
        <v>146970</v>
      </c>
      <c r="S17157" t="s">
        <v>233769</v>
      </c>
    </row>
    <row r="17158" spans="1:19" x14ac:dyDescent="0.35">
      <c r="A17158" s="1">
        <v>21450</v>
      </c>
      <c r="B17158" t="s">
        <v>9588</v>
      </c>
      <c r="C17158" t="s">
        <v>62407</v>
      </c>
      <c r="D17158" t="s">
        <v>5</v>
      </c>
      <c r="E17158" t="s">
        <v>119955</v>
      </c>
      <c r="F17158" t="s">
        <v>121299</v>
      </c>
      <c r="G17158">
        <v>1.3E-6</v>
      </c>
      <c r="H17158" t="s">
        <v>9588</v>
      </c>
      <c r="I17158" t="s">
        <v>134118</v>
      </c>
      <c r="J17158" s="2" t="s">
        <v>178689</v>
      </c>
      <c r="K17158" t="s">
        <v>146970</v>
      </c>
      <c r="L17158" t="s">
        <v>228704</v>
      </c>
      <c r="M17158" t="s">
        <v>8</v>
      </c>
      <c r="N17158" t="s">
        <v>228828</v>
      </c>
      <c r="O17158" t="s">
        <v>229113</v>
      </c>
      <c r="P17158" t="s">
        <v>230103</v>
      </c>
      <c r="Q17158" t="s">
        <v>120008</v>
      </c>
      <c r="R17158" t="s">
        <v>146970</v>
      </c>
      <c r="S17158" t="s">
        <v>233769</v>
      </c>
    </row>
    <row r="17159" spans="1:19" x14ac:dyDescent="0.35">
      <c r="A17159" s="1">
        <v>21451</v>
      </c>
      <c r="B17159" t="s">
        <v>9588</v>
      </c>
      <c r="C17159" t="s">
        <v>62408</v>
      </c>
      <c r="D17159" t="s">
        <v>5</v>
      </c>
      <c r="F17159" t="s">
        <v>121060</v>
      </c>
      <c r="G17159">
        <v>3.9999999999999998E-7</v>
      </c>
      <c r="H17159" t="s">
        <v>9588</v>
      </c>
      <c r="I17159" t="s">
        <v>134118</v>
      </c>
      <c r="J17159" s="2" t="s">
        <v>178689</v>
      </c>
      <c r="K17159" t="s">
        <v>146970</v>
      </c>
      <c r="L17159" t="s">
        <v>228704</v>
      </c>
      <c r="M17159" t="s">
        <v>8</v>
      </c>
      <c r="N17159" t="s">
        <v>228828</v>
      </c>
      <c r="O17159" t="s">
        <v>229113</v>
      </c>
      <c r="P17159" t="s">
        <v>230103</v>
      </c>
      <c r="Q17159" t="s">
        <v>120008</v>
      </c>
      <c r="R17159" t="s">
        <v>146970</v>
      </c>
      <c r="S17159" t="s">
        <v>233769</v>
      </c>
    </row>
    <row r="17160" spans="1:19" x14ac:dyDescent="0.35">
      <c r="A17160" s="1">
        <v>21452</v>
      </c>
      <c r="B17160" t="s">
        <v>9588</v>
      </c>
      <c r="C17160" t="s">
        <v>62409</v>
      </c>
      <c r="D17160" t="s">
        <v>5</v>
      </c>
      <c r="F17160" t="s">
        <v>121231</v>
      </c>
      <c r="G17160">
        <v>1.9185840000000001E-6</v>
      </c>
      <c r="H17160" t="s">
        <v>9588</v>
      </c>
      <c r="I17160" t="s">
        <v>134118</v>
      </c>
      <c r="J17160" s="2" t="s">
        <v>178689</v>
      </c>
      <c r="K17160" t="s">
        <v>146970</v>
      </c>
      <c r="L17160" t="s">
        <v>228704</v>
      </c>
      <c r="M17160" t="s">
        <v>8</v>
      </c>
      <c r="N17160" t="s">
        <v>228828</v>
      </c>
      <c r="O17160" t="s">
        <v>229113</v>
      </c>
      <c r="P17160" t="s">
        <v>230103</v>
      </c>
      <c r="Q17160" t="s">
        <v>120008</v>
      </c>
      <c r="R17160" t="s">
        <v>146970</v>
      </c>
      <c r="S17160" t="s">
        <v>233769</v>
      </c>
    </row>
    <row r="17161" spans="1:19" x14ac:dyDescent="0.35">
      <c r="A17161" s="1">
        <v>21453</v>
      </c>
      <c r="B17161" t="s">
        <v>9588</v>
      </c>
      <c r="C17161" t="s">
        <v>62410</v>
      </c>
      <c r="D17161" t="s">
        <v>5</v>
      </c>
      <c r="F17161" t="s">
        <v>121741</v>
      </c>
      <c r="G17161">
        <v>1.4000000000000001E-7</v>
      </c>
      <c r="H17161" t="s">
        <v>9588</v>
      </c>
      <c r="I17161" t="s">
        <v>134118</v>
      </c>
      <c r="J17161" s="2" t="s">
        <v>178689</v>
      </c>
      <c r="K17161" t="s">
        <v>146970</v>
      </c>
      <c r="L17161" t="s">
        <v>228704</v>
      </c>
      <c r="M17161" t="s">
        <v>8</v>
      </c>
      <c r="N17161" t="s">
        <v>228828</v>
      </c>
      <c r="O17161" t="s">
        <v>229113</v>
      </c>
      <c r="P17161" t="s">
        <v>230103</v>
      </c>
      <c r="Q17161" t="s">
        <v>120008</v>
      </c>
      <c r="R17161" t="s">
        <v>146970</v>
      </c>
      <c r="S17161" t="s">
        <v>233769</v>
      </c>
    </row>
    <row r="17162" spans="1:19" x14ac:dyDescent="0.35">
      <c r="A17162" s="1">
        <v>21454</v>
      </c>
      <c r="B17162" t="s">
        <v>9588</v>
      </c>
      <c r="C17162" t="s">
        <v>62411</v>
      </c>
      <c r="D17162" t="s">
        <v>5</v>
      </c>
      <c r="E17162" t="s">
        <v>119955</v>
      </c>
      <c r="F17162" t="s">
        <v>121452</v>
      </c>
      <c r="G17162">
        <v>1.5E-6</v>
      </c>
      <c r="H17162" t="s">
        <v>9588</v>
      </c>
      <c r="I17162" t="s">
        <v>134118</v>
      </c>
      <c r="J17162" s="2" t="s">
        <v>178689</v>
      </c>
      <c r="K17162" t="s">
        <v>146970</v>
      </c>
      <c r="L17162" t="s">
        <v>228704</v>
      </c>
      <c r="M17162" t="s">
        <v>8</v>
      </c>
      <c r="N17162" t="s">
        <v>228828</v>
      </c>
      <c r="O17162" t="s">
        <v>229113</v>
      </c>
      <c r="P17162" t="s">
        <v>230103</v>
      </c>
      <c r="Q17162" t="s">
        <v>120008</v>
      </c>
      <c r="R17162" t="s">
        <v>146970</v>
      </c>
      <c r="S17162" t="s">
        <v>233769</v>
      </c>
    </row>
    <row r="17163" spans="1:19" x14ac:dyDescent="0.35">
      <c r="A17163" s="1">
        <v>21455</v>
      </c>
      <c r="B17163" t="s">
        <v>9588</v>
      </c>
      <c r="C17163" t="s">
        <v>62412</v>
      </c>
      <c r="D17163" t="s">
        <v>5</v>
      </c>
      <c r="E17163" t="s">
        <v>119955</v>
      </c>
      <c r="F17163" t="s">
        <v>121769</v>
      </c>
      <c r="G17163">
        <v>4.9000000000000014E-6</v>
      </c>
      <c r="H17163" t="s">
        <v>9588</v>
      </c>
      <c r="I17163" t="s">
        <v>134118</v>
      </c>
      <c r="J17163" s="2" t="s">
        <v>178689</v>
      </c>
      <c r="K17163" t="s">
        <v>146970</v>
      </c>
      <c r="L17163" t="s">
        <v>228704</v>
      </c>
      <c r="M17163" t="s">
        <v>8</v>
      </c>
      <c r="N17163" t="s">
        <v>228828</v>
      </c>
      <c r="O17163" t="s">
        <v>229113</v>
      </c>
      <c r="P17163" t="s">
        <v>230103</v>
      </c>
      <c r="Q17163" t="s">
        <v>120008</v>
      </c>
      <c r="R17163" t="s">
        <v>146970</v>
      </c>
      <c r="S17163" t="s">
        <v>233769</v>
      </c>
    </row>
    <row r="17164" spans="1:19" x14ac:dyDescent="0.35">
      <c r="A17164" s="1">
        <v>21456</v>
      </c>
      <c r="B17164" t="s">
        <v>9588</v>
      </c>
      <c r="C17164" t="s">
        <v>62413</v>
      </c>
      <c r="D17164" t="s">
        <v>5</v>
      </c>
      <c r="F17164" t="s">
        <v>120505</v>
      </c>
      <c r="G17164">
        <v>4.9493900000000004E-7</v>
      </c>
      <c r="H17164" t="s">
        <v>9588</v>
      </c>
      <c r="I17164" t="s">
        <v>134118</v>
      </c>
      <c r="J17164" s="2" t="s">
        <v>178689</v>
      </c>
      <c r="K17164" t="s">
        <v>146970</v>
      </c>
      <c r="L17164" t="s">
        <v>228704</v>
      </c>
      <c r="M17164" t="s">
        <v>8</v>
      </c>
      <c r="N17164" t="s">
        <v>228828</v>
      </c>
      <c r="O17164" t="s">
        <v>229113</v>
      </c>
      <c r="P17164" t="s">
        <v>230103</v>
      </c>
      <c r="Q17164" t="s">
        <v>120008</v>
      </c>
      <c r="R17164" t="s">
        <v>146970</v>
      </c>
      <c r="S17164" t="s">
        <v>233769</v>
      </c>
    </row>
    <row r="17165" spans="1:19" x14ac:dyDescent="0.35">
      <c r="A17165" s="1">
        <v>21457</v>
      </c>
      <c r="B17165" t="s">
        <v>9588</v>
      </c>
      <c r="C17165" t="s">
        <v>62414</v>
      </c>
      <c r="D17165" t="s">
        <v>5</v>
      </c>
      <c r="E17165" t="s">
        <v>119954</v>
      </c>
      <c r="F17165" t="s">
        <v>120186</v>
      </c>
      <c r="G17165">
        <v>6.1999999999999999E-6</v>
      </c>
      <c r="H17165" t="s">
        <v>9588</v>
      </c>
      <c r="I17165" t="s">
        <v>134118</v>
      </c>
      <c r="J17165" s="2" t="s">
        <v>178689</v>
      </c>
      <c r="K17165" t="s">
        <v>146970</v>
      </c>
      <c r="L17165" t="s">
        <v>228704</v>
      </c>
      <c r="M17165" t="s">
        <v>8</v>
      </c>
      <c r="N17165" t="s">
        <v>228828</v>
      </c>
      <c r="O17165" t="s">
        <v>229113</v>
      </c>
      <c r="P17165" t="s">
        <v>230103</v>
      </c>
      <c r="Q17165" t="s">
        <v>120008</v>
      </c>
      <c r="R17165" t="s">
        <v>146970</v>
      </c>
      <c r="S17165" t="s">
        <v>233769</v>
      </c>
    </row>
    <row r="17166" spans="1:19" x14ac:dyDescent="0.35">
      <c r="A17166" s="1">
        <v>21458</v>
      </c>
      <c r="B17166" t="s">
        <v>9588</v>
      </c>
      <c r="C17166" t="s">
        <v>62415</v>
      </c>
      <c r="D17166" t="s">
        <v>5</v>
      </c>
      <c r="F17166" t="s">
        <v>123267</v>
      </c>
      <c r="G17166">
        <v>1.7499999999999999E-7</v>
      </c>
      <c r="H17166" t="s">
        <v>9588</v>
      </c>
      <c r="I17166" t="s">
        <v>134118</v>
      </c>
      <c r="J17166" s="2" t="s">
        <v>178689</v>
      </c>
      <c r="K17166" t="s">
        <v>146970</v>
      </c>
      <c r="L17166" t="s">
        <v>228704</v>
      </c>
      <c r="M17166" t="s">
        <v>8</v>
      </c>
      <c r="N17166" t="s">
        <v>228828</v>
      </c>
      <c r="O17166" t="s">
        <v>229113</v>
      </c>
      <c r="P17166" t="s">
        <v>230103</v>
      </c>
      <c r="Q17166" t="s">
        <v>120008</v>
      </c>
      <c r="R17166" t="s">
        <v>146970</v>
      </c>
      <c r="S17166" t="s">
        <v>233769</v>
      </c>
    </row>
    <row r="17167" spans="1:19" x14ac:dyDescent="0.35">
      <c r="A17167" s="1">
        <v>21460</v>
      </c>
      <c r="B17167" t="s">
        <v>9589</v>
      </c>
      <c r="C17167" t="s">
        <v>62416</v>
      </c>
      <c r="D17167" t="s">
        <v>5</v>
      </c>
      <c r="F17167" t="s">
        <v>120946</v>
      </c>
      <c r="G17167">
        <v>1.4999999999999999E-7</v>
      </c>
      <c r="H17167" t="s">
        <v>9589</v>
      </c>
      <c r="I17167" t="s">
        <v>134119</v>
      </c>
      <c r="J17167" s="2" t="s">
        <v>178690</v>
      </c>
      <c r="K17167" t="s">
        <v>146970</v>
      </c>
      <c r="L17167" t="s">
        <v>228704</v>
      </c>
      <c r="M17167" t="s">
        <v>8</v>
      </c>
      <c r="N17167" t="s">
        <v>228842</v>
      </c>
      <c r="O17167" t="s">
        <v>229125</v>
      </c>
      <c r="P17167" t="s">
        <v>230347</v>
      </c>
      <c r="Q17167" t="s">
        <v>119973</v>
      </c>
      <c r="R17167" t="s">
        <v>146970</v>
      </c>
      <c r="S17167" t="s">
        <v>233769</v>
      </c>
    </row>
    <row r="17168" spans="1:19" x14ac:dyDescent="0.35">
      <c r="A17168" s="1">
        <v>21461</v>
      </c>
      <c r="B17168" t="s">
        <v>9590</v>
      </c>
      <c r="C17168" t="s">
        <v>62417</v>
      </c>
      <c r="D17168" t="s">
        <v>5</v>
      </c>
      <c r="F17168" t="s">
        <v>121905</v>
      </c>
      <c r="G17168">
        <v>3.4999999999999997E-5</v>
      </c>
      <c r="H17168" t="s">
        <v>9590</v>
      </c>
      <c r="I17168" t="s">
        <v>134120</v>
      </c>
      <c r="J17168" s="2" t="s">
        <v>178691</v>
      </c>
      <c r="K17168" t="s">
        <v>211549</v>
      </c>
      <c r="L17168" t="s">
        <v>228704</v>
      </c>
      <c r="M17168" t="s">
        <v>8</v>
      </c>
      <c r="N17168" t="s">
        <v>228831</v>
      </c>
      <c r="O17168" t="s">
        <v>229126</v>
      </c>
      <c r="P17168" t="s">
        <v>229126</v>
      </c>
      <c r="Q17168" t="s">
        <v>120679</v>
      </c>
      <c r="R17168" t="s">
        <v>146970</v>
      </c>
      <c r="S17168" t="s">
        <v>233769</v>
      </c>
    </row>
    <row r="17169" spans="1:19" x14ac:dyDescent="0.35">
      <c r="A17169" s="1">
        <v>21462</v>
      </c>
      <c r="B17169" t="s">
        <v>9591</v>
      </c>
      <c r="C17169" t="s">
        <v>62418</v>
      </c>
      <c r="D17169" t="s">
        <v>5</v>
      </c>
      <c r="E17169" t="s">
        <v>119954</v>
      </c>
      <c r="F17169" t="s">
        <v>123268</v>
      </c>
      <c r="G17169">
        <v>1.0000000000000001E-5</v>
      </c>
      <c r="H17169" t="s">
        <v>9591</v>
      </c>
      <c r="I17169" t="s">
        <v>134121</v>
      </c>
      <c r="J17169" s="2" t="s">
        <v>178692</v>
      </c>
      <c r="K17169" t="s">
        <v>146970</v>
      </c>
      <c r="L17169" t="s">
        <v>228706</v>
      </c>
      <c r="R17169" t="s">
        <v>146970</v>
      </c>
      <c r="S17169" t="s">
        <v>233769</v>
      </c>
    </row>
    <row r="17170" spans="1:19" x14ac:dyDescent="0.35">
      <c r="A17170" s="1">
        <v>21464</v>
      </c>
      <c r="B17170" t="s">
        <v>9592</v>
      </c>
      <c r="C17170" t="s">
        <v>62419</v>
      </c>
      <c r="D17170" t="s">
        <v>5</v>
      </c>
      <c r="F17170" t="s">
        <v>121478</v>
      </c>
      <c r="G17170">
        <v>3.1963199999999999E-6</v>
      </c>
      <c r="H17170" t="s">
        <v>9592</v>
      </c>
      <c r="I17170" t="s">
        <v>134122</v>
      </c>
      <c r="J17170" s="2" t="s">
        <v>178693</v>
      </c>
      <c r="K17170" t="s">
        <v>146970</v>
      </c>
      <c r="L17170" t="s">
        <v>228704</v>
      </c>
      <c r="M17170" t="s">
        <v>15</v>
      </c>
      <c r="N17170" t="s">
        <v>228849</v>
      </c>
      <c r="O17170" t="s">
        <v>229134</v>
      </c>
      <c r="P17170" t="s">
        <v>229134</v>
      </c>
      <c r="R17170" t="s">
        <v>146970</v>
      </c>
      <c r="S17170" t="s">
        <v>233769</v>
      </c>
    </row>
    <row r="17171" spans="1:19" x14ac:dyDescent="0.35">
      <c r="A17171" s="1">
        <v>21465</v>
      </c>
      <c r="B17171" t="s">
        <v>9593</v>
      </c>
      <c r="C17171" t="s">
        <v>62420</v>
      </c>
      <c r="D17171" t="s">
        <v>4</v>
      </c>
      <c r="F17171" t="s">
        <v>120288</v>
      </c>
      <c r="G17171">
        <v>4.9999999999999998E-8</v>
      </c>
      <c r="H17171" t="s">
        <v>9593</v>
      </c>
      <c r="I17171" t="s">
        <v>134123</v>
      </c>
      <c r="J17171" s="2" t="s">
        <v>178694</v>
      </c>
      <c r="K17171" t="s">
        <v>211545</v>
      </c>
      <c r="L17171" t="s">
        <v>228705</v>
      </c>
      <c r="M17171" t="s">
        <v>228746</v>
      </c>
      <c r="O17171" t="s">
        <v>229215</v>
      </c>
      <c r="P17171" t="s">
        <v>231189</v>
      </c>
      <c r="Q17171" t="s">
        <v>120216</v>
      </c>
      <c r="R17171" t="s">
        <v>146970</v>
      </c>
      <c r="S17171" t="s">
        <v>233769</v>
      </c>
    </row>
    <row r="17172" spans="1:19" x14ac:dyDescent="0.35">
      <c r="A17172" s="1">
        <v>21466</v>
      </c>
      <c r="B17172" t="s">
        <v>9594</v>
      </c>
      <c r="C17172" t="s">
        <v>62421</v>
      </c>
      <c r="D17172" t="s">
        <v>5</v>
      </c>
      <c r="E17172" t="s">
        <v>119955</v>
      </c>
      <c r="F17172" t="s">
        <v>123138</v>
      </c>
      <c r="G17172">
        <v>3.9999999999999998E-6</v>
      </c>
      <c r="H17172" t="s">
        <v>9594</v>
      </c>
      <c r="I17172" t="s">
        <v>134124</v>
      </c>
      <c r="J17172" s="2" t="s">
        <v>178695</v>
      </c>
      <c r="K17172" t="s">
        <v>146970</v>
      </c>
      <c r="L17172" t="s">
        <v>228706</v>
      </c>
      <c r="M17172" t="s">
        <v>8</v>
      </c>
      <c r="N17172" t="s">
        <v>228848</v>
      </c>
      <c r="O17172" t="s">
        <v>229133</v>
      </c>
      <c r="P17172" t="s">
        <v>230089</v>
      </c>
      <c r="Q17172" t="s">
        <v>120308</v>
      </c>
      <c r="R17172" t="s">
        <v>146970</v>
      </c>
      <c r="S17172" t="s">
        <v>233769</v>
      </c>
    </row>
    <row r="17173" spans="1:19" x14ac:dyDescent="0.35">
      <c r="A17173" s="1">
        <v>21467</v>
      </c>
      <c r="B17173" t="s">
        <v>9595</v>
      </c>
      <c r="C17173" t="s">
        <v>62422</v>
      </c>
      <c r="D17173" t="s">
        <v>5</v>
      </c>
      <c r="F17173" t="s">
        <v>123269</v>
      </c>
      <c r="G17173">
        <v>4.9999999999999998E-7</v>
      </c>
      <c r="H17173" t="s">
        <v>9595</v>
      </c>
      <c r="I17173" t="s">
        <v>134125</v>
      </c>
      <c r="J17173" s="2" t="s">
        <v>178696</v>
      </c>
      <c r="K17173" t="s">
        <v>146970</v>
      </c>
      <c r="L17173" t="s">
        <v>228704</v>
      </c>
      <c r="M17173" t="s">
        <v>8</v>
      </c>
      <c r="N17173" t="s">
        <v>228828</v>
      </c>
      <c r="O17173" t="s">
        <v>229113</v>
      </c>
      <c r="P17173" t="s">
        <v>230107</v>
      </c>
      <c r="R17173" t="s">
        <v>146970</v>
      </c>
      <c r="S17173" t="s">
        <v>233769</v>
      </c>
    </row>
    <row r="17174" spans="1:19" x14ac:dyDescent="0.35">
      <c r="A17174" s="1">
        <v>21468</v>
      </c>
      <c r="B17174" t="s">
        <v>9596</v>
      </c>
      <c r="C17174" t="s">
        <v>62423</v>
      </c>
      <c r="D17174" t="s">
        <v>5</v>
      </c>
      <c r="E17174" t="s">
        <v>119958</v>
      </c>
      <c r="F17174" t="s">
        <v>120199</v>
      </c>
      <c r="G17174">
        <v>1.24233E-7</v>
      </c>
      <c r="H17174" t="s">
        <v>9596</v>
      </c>
      <c r="I17174" t="s">
        <v>134126</v>
      </c>
      <c r="J17174" s="2" t="s">
        <v>178697</v>
      </c>
      <c r="K17174" t="s">
        <v>146970</v>
      </c>
      <c r="L17174" t="s">
        <v>228706</v>
      </c>
      <c r="M17174" t="s">
        <v>12</v>
      </c>
      <c r="N17174" t="s">
        <v>228878</v>
      </c>
      <c r="O17174" t="s">
        <v>229181</v>
      </c>
      <c r="P17174" t="s">
        <v>230823</v>
      </c>
      <c r="Q17174" t="s">
        <v>121322</v>
      </c>
      <c r="R17174" t="s">
        <v>146970</v>
      </c>
      <c r="S17174" t="s">
        <v>233769</v>
      </c>
    </row>
    <row r="17175" spans="1:19" x14ac:dyDescent="0.35">
      <c r="A17175" s="1">
        <v>21469</v>
      </c>
      <c r="B17175" t="s">
        <v>9596</v>
      </c>
      <c r="C17175" t="s">
        <v>62424</v>
      </c>
      <c r="D17175" t="s">
        <v>5</v>
      </c>
      <c r="E17175" t="s">
        <v>119955</v>
      </c>
      <c r="F17175" t="s">
        <v>122563</v>
      </c>
      <c r="G17175">
        <v>3.196023E-6</v>
      </c>
      <c r="H17175" t="s">
        <v>9596</v>
      </c>
      <c r="I17175" t="s">
        <v>134126</v>
      </c>
      <c r="J17175" s="2" t="s">
        <v>178697</v>
      </c>
      <c r="K17175" t="s">
        <v>146970</v>
      </c>
      <c r="L17175" t="s">
        <v>228706</v>
      </c>
      <c r="M17175" t="s">
        <v>12</v>
      </c>
      <c r="N17175" t="s">
        <v>228878</v>
      </c>
      <c r="O17175" t="s">
        <v>229181</v>
      </c>
      <c r="P17175" t="s">
        <v>230823</v>
      </c>
      <c r="Q17175" t="s">
        <v>121322</v>
      </c>
      <c r="R17175" t="s">
        <v>146970</v>
      </c>
      <c r="S17175" t="s">
        <v>233769</v>
      </c>
    </row>
    <row r="17176" spans="1:19" x14ac:dyDescent="0.35">
      <c r="A17176" s="1">
        <v>21470</v>
      </c>
      <c r="B17176" t="s">
        <v>9596</v>
      </c>
      <c r="C17176" t="s">
        <v>62425</v>
      </c>
      <c r="D17176" t="s">
        <v>5</v>
      </c>
      <c r="E17176" t="s">
        <v>119955</v>
      </c>
      <c r="F17176" t="s">
        <v>123270</v>
      </c>
      <c r="G17176">
        <v>5.9800000000000003E-6</v>
      </c>
      <c r="H17176" t="s">
        <v>9596</v>
      </c>
      <c r="I17176" t="s">
        <v>134126</v>
      </c>
      <c r="J17176" s="2" t="s">
        <v>178697</v>
      </c>
      <c r="K17176" t="s">
        <v>146970</v>
      </c>
      <c r="L17176" t="s">
        <v>228706</v>
      </c>
      <c r="M17176" t="s">
        <v>12</v>
      </c>
      <c r="N17176" t="s">
        <v>228878</v>
      </c>
      <c r="O17176" t="s">
        <v>229181</v>
      </c>
      <c r="P17176" t="s">
        <v>230823</v>
      </c>
      <c r="Q17176" t="s">
        <v>121322</v>
      </c>
      <c r="R17176" t="s">
        <v>146970</v>
      </c>
      <c r="S17176" t="s">
        <v>233769</v>
      </c>
    </row>
    <row r="17177" spans="1:19" x14ac:dyDescent="0.35">
      <c r="A17177" s="1">
        <v>21471</v>
      </c>
      <c r="B17177" t="s">
        <v>9596</v>
      </c>
      <c r="C17177" t="s">
        <v>62426</v>
      </c>
      <c r="D17177" t="s">
        <v>5</v>
      </c>
      <c r="F17177" t="s">
        <v>122309</v>
      </c>
      <c r="G17177">
        <v>1.9407299999999999E-7</v>
      </c>
      <c r="H17177" t="s">
        <v>9596</v>
      </c>
      <c r="I17177" t="s">
        <v>134126</v>
      </c>
      <c r="J17177" s="2" t="s">
        <v>178697</v>
      </c>
      <c r="K17177" t="s">
        <v>146970</v>
      </c>
      <c r="L17177" t="s">
        <v>228706</v>
      </c>
      <c r="M17177" t="s">
        <v>12</v>
      </c>
      <c r="N17177" t="s">
        <v>228878</v>
      </c>
      <c r="O17177" t="s">
        <v>229181</v>
      </c>
      <c r="P17177" t="s">
        <v>230823</v>
      </c>
      <c r="Q17177" t="s">
        <v>121322</v>
      </c>
      <c r="R17177" t="s">
        <v>146970</v>
      </c>
      <c r="S17177" t="s">
        <v>233769</v>
      </c>
    </row>
    <row r="17178" spans="1:19" x14ac:dyDescent="0.35">
      <c r="A17178" s="1">
        <v>21472</v>
      </c>
      <c r="B17178" t="s">
        <v>9596</v>
      </c>
      <c r="C17178" t="s">
        <v>62427</v>
      </c>
      <c r="D17178" t="s">
        <v>5</v>
      </c>
      <c r="F17178" t="s">
        <v>120002</v>
      </c>
      <c r="G17178">
        <v>2.1935999999999999E-8</v>
      </c>
      <c r="H17178" t="s">
        <v>9596</v>
      </c>
      <c r="I17178" t="s">
        <v>134126</v>
      </c>
      <c r="J17178" s="2" t="s">
        <v>178697</v>
      </c>
      <c r="K17178" t="s">
        <v>146970</v>
      </c>
      <c r="L17178" t="s">
        <v>228706</v>
      </c>
      <c r="M17178" t="s">
        <v>12</v>
      </c>
      <c r="N17178" t="s">
        <v>228878</v>
      </c>
      <c r="O17178" t="s">
        <v>229181</v>
      </c>
      <c r="P17178" t="s">
        <v>230823</v>
      </c>
      <c r="Q17178" t="s">
        <v>121322</v>
      </c>
      <c r="R17178" t="s">
        <v>146970</v>
      </c>
      <c r="S17178" t="s">
        <v>233769</v>
      </c>
    </row>
    <row r="17179" spans="1:19" x14ac:dyDescent="0.35">
      <c r="A17179" s="1">
        <v>21473</v>
      </c>
      <c r="B17179" t="s">
        <v>9596</v>
      </c>
      <c r="C17179" t="s">
        <v>62428</v>
      </c>
      <c r="D17179" t="s">
        <v>5</v>
      </c>
      <c r="F17179" t="s">
        <v>122661</v>
      </c>
      <c r="G17179">
        <v>4.0600000000000001E-7</v>
      </c>
      <c r="H17179" t="s">
        <v>9596</v>
      </c>
      <c r="I17179" t="s">
        <v>134126</v>
      </c>
      <c r="J17179" s="2" t="s">
        <v>178697</v>
      </c>
      <c r="K17179" t="s">
        <v>146970</v>
      </c>
      <c r="L17179" t="s">
        <v>228706</v>
      </c>
      <c r="M17179" t="s">
        <v>12</v>
      </c>
      <c r="N17179" t="s">
        <v>228878</v>
      </c>
      <c r="O17179" t="s">
        <v>229181</v>
      </c>
      <c r="P17179" t="s">
        <v>230823</v>
      </c>
      <c r="Q17179" t="s">
        <v>121322</v>
      </c>
      <c r="R17179" t="s">
        <v>146970</v>
      </c>
      <c r="S17179" t="s">
        <v>233769</v>
      </c>
    </row>
    <row r="17180" spans="1:19" x14ac:dyDescent="0.35">
      <c r="A17180" s="1">
        <v>21474</v>
      </c>
      <c r="B17180" t="s">
        <v>9596</v>
      </c>
      <c r="C17180" t="s">
        <v>62429</v>
      </c>
      <c r="D17180" t="s">
        <v>5</v>
      </c>
      <c r="F17180" t="s">
        <v>120601</v>
      </c>
      <c r="G17180">
        <v>9.3500000000000003E-6</v>
      </c>
      <c r="H17180" t="s">
        <v>9596</v>
      </c>
      <c r="I17180" t="s">
        <v>134126</v>
      </c>
      <c r="J17180" s="2" t="s">
        <v>178697</v>
      </c>
      <c r="K17180" t="s">
        <v>146970</v>
      </c>
      <c r="L17180" t="s">
        <v>228706</v>
      </c>
      <c r="M17180" t="s">
        <v>12</v>
      </c>
      <c r="N17180" t="s">
        <v>228878</v>
      </c>
      <c r="O17180" t="s">
        <v>229181</v>
      </c>
      <c r="P17180" t="s">
        <v>230823</v>
      </c>
      <c r="Q17180" t="s">
        <v>121322</v>
      </c>
      <c r="R17180" t="s">
        <v>146970</v>
      </c>
      <c r="S17180" t="s">
        <v>233769</v>
      </c>
    </row>
    <row r="17181" spans="1:19" x14ac:dyDescent="0.35">
      <c r="A17181" s="1">
        <v>21475</v>
      </c>
      <c r="B17181" t="s">
        <v>9597</v>
      </c>
      <c r="C17181" t="s">
        <v>62430</v>
      </c>
      <c r="D17181" t="s">
        <v>5</v>
      </c>
      <c r="E17181" t="s">
        <v>119955</v>
      </c>
      <c r="F17181" t="s">
        <v>121776</v>
      </c>
      <c r="G17181">
        <v>3.1E-6</v>
      </c>
      <c r="H17181" t="s">
        <v>9597</v>
      </c>
      <c r="I17181" t="s">
        <v>134127</v>
      </c>
      <c r="J17181" s="2" t="s">
        <v>178698</v>
      </c>
      <c r="K17181" t="s">
        <v>146970</v>
      </c>
      <c r="L17181" t="s">
        <v>228704</v>
      </c>
      <c r="M17181" t="s">
        <v>8</v>
      </c>
      <c r="N17181" t="s">
        <v>228828</v>
      </c>
      <c r="O17181" t="s">
        <v>229113</v>
      </c>
      <c r="P17181" t="s">
        <v>230107</v>
      </c>
      <c r="Q17181" t="s">
        <v>120430</v>
      </c>
      <c r="R17181" t="s">
        <v>146970</v>
      </c>
      <c r="S17181" t="s">
        <v>233769</v>
      </c>
    </row>
    <row r="17182" spans="1:19" x14ac:dyDescent="0.35">
      <c r="A17182" s="1">
        <v>21476</v>
      </c>
      <c r="B17182" t="s">
        <v>9597</v>
      </c>
      <c r="C17182" t="s">
        <v>62431</v>
      </c>
      <c r="D17182" t="s">
        <v>5</v>
      </c>
      <c r="F17182" t="s">
        <v>122748</v>
      </c>
      <c r="G17182">
        <v>5.9999999999999997E-7</v>
      </c>
      <c r="H17182" t="s">
        <v>9597</v>
      </c>
      <c r="I17182" t="s">
        <v>134127</v>
      </c>
      <c r="J17182" s="2" t="s">
        <v>178698</v>
      </c>
      <c r="K17182" t="s">
        <v>146970</v>
      </c>
      <c r="L17182" t="s">
        <v>228704</v>
      </c>
      <c r="M17182" t="s">
        <v>8</v>
      </c>
      <c r="N17182" t="s">
        <v>228828</v>
      </c>
      <c r="O17182" t="s">
        <v>229113</v>
      </c>
      <c r="P17182" t="s">
        <v>230107</v>
      </c>
      <c r="Q17182" t="s">
        <v>120430</v>
      </c>
      <c r="R17182" t="s">
        <v>146970</v>
      </c>
      <c r="S17182" t="s">
        <v>233769</v>
      </c>
    </row>
    <row r="17183" spans="1:19" x14ac:dyDescent="0.35">
      <c r="A17183" s="1">
        <v>21477</v>
      </c>
      <c r="B17183" t="s">
        <v>9598</v>
      </c>
      <c r="C17183" t="s">
        <v>62432</v>
      </c>
      <c r="D17183" t="s">
        <v>5</v>
      </c>
      <c r="F17183" t="s">
        <v>120181</v>
      </c>
      <c r="G17183">
        <v>1.8E-7</v>
      </c>
      <c r="H17183" t="s">
        <v>9598</v>
      </c>
      <c r="I17183" t="s">
        <v>134128</v>
      </c>
      <c r="J17183" s="2" t="s">
        <v>178699</v>
      </c>
      <c r="K17183" t="s">
        <v>146970</v>
      </c>
      <c r="L17183" t="s">
        <v>228704</v>
      </c>
      <c r="M17183" t="s">
        <v>8</v>
      </c>
      <c r="N17183" t="s">
        <v>228873</v>
      </c>
      <c r="O17183" t="s">
        <v>229170</v>
      </c>
      <c r="P17183" t="s">
        <v>229170</v>
      </c>
      <c r="R17183" t="s">
        <v>146970</v>
      </c>
      <c r="S17183" t="s">
        <v>233769</v>
      </c>
    </row>
    <row r="17184" spans="1:19" x14ac:dyDescent="0.35">
      <c r="A17184" s="1">
        <v>21478</v>
      </c>
      <c r="B17184" t="s">
        <v>9599</v>
      </c>
      <c r="C17184" t="s">
        <v>62433</v>
      </c>
      <c r="D17184" t="s">
        <v>5</v>
      </c>
      <c r="F17184" t="s">
        <v>122499</v>
      </c>
      <c r="G17184">
        <v>1.3025E-6</v>
      </c>
      <c r="H17184" t="s">
        <v>9599</v>
      </c>
      <c r="I17184" t="s">
        <v>134129</v>
      </c>
      <c r="J17184" s="2" t="s">
        <v>178700</v>
      </c>
      <c r="K17184" t="s">
        <v>146970</v>
      </c>
      <c r="L17184" t="s">
        <v>228704</v>
      </c>
      <c r="M17184" t="s">
        <v>228716</v>
      </c>
      <c r="N17184" t="s">
        <v>228843</v>
      </c>
      <c r="O17184" t="s">
        <v>229128</v>
      </c>
      <c r="P17184" t="s">
        <v>229128</v>
      </c>
      <c r="Q17184" t="s">
        <v>120038</v>
      </c>
      <c r="R17184" t="s">
        <v>146970</v>
      </c>
      <c r="S17184" t="s">
        <v>233769</v>
      </c>
    </row>
    <row r="17185" spans="1:19" x14ac:dyDescent="0.35">
      <c r="A17185" s="1">
        <v>21479</v>
      </c>
      <c r="B17185" t="s">
        <v>9600</v>
      </c>
      <c r="C17185" t="s">
        <v>62434</v>
      </c>
      <c r="D17185" t="s">
        <v>5</v>
      </c>
      <c r="E17185" t="s">
        <v>119954</v>
      </c>
      <c r="F17185" t="s">
        <v>122582</v>
      </c>
      <c r="G17185">
        <v>1.0000000000000001E-5</v>
      </c>
      <c r="H17185" t="s">
        <v>9600</v>
      </c>
      <c r="I17185" t="s">
        <v>134130</v>
      </c>
      <c r="J17185" s="2" t="s">
        <v>178701</v>
      </c>
      <c r="K17185" t="s">
        <v>146970</v>
      </c>
      <c r="L17185" t="s">
        <v>228704</v>
      </c>
      <c r="M17185" t="s">
        <v>8</v>
      </c>
      <c r="N17185" t="s">
        <v>228828</v>
      </c>
      <c r="O17185" t="s">
        <v>229113</v>
      </c>
      <c r="P17185" t="s">
        <v>230104</v>
      </c>
      <c r="R17185" t="s">
        <v>146970</v>
      </c>
      <c r="S17185" t="s">
        <v>233769</v>
      </c>
    </row>
    <row r="17186" spans="1:19" x14ac:dyDescent="0.35">
      <c r="A17186" s="1">
        <v>21480</v>
      </c>
      <c r="B17186" t="s">
        <v>9600</v>
      </c>
      <c r="C17186" t="s">
        <v>62435</v>
      </c>
      <c r="D17186" t="s">
        <v>5</v>
      </c>
      <c r="E17186" t="s">
        <v>119955</v>
      </c>
      <c r="F17186" t="s">
        <v>122381</v>
      </c>
      <c r="G17186">
        <v>6.0000000000000002E-6</v>
      </c>
      <c r="H17186" t="s">
        <v>9600</v>
      </c>
      <c r="I17186" t="s">
        <v>134130</v>
      </c>
      <c r="J17186" s="2" t="s">
        <v>178701</v>
      </c>
      <c r="K17186" t="s">
        <v>146970</v>
      </c>
      <c r="L17186" t="s">
        <v>228704</v>
      </c>
      <c r="M17186" t="s">
        <v>8</v>
      </c>
      <c r="N17186" t="s">
        <v>228828</v>
      </c>
      <c r="O17186" t="s">
        <v>229113</v>
      </c>
      <c r="P17186" t="s">
        <v>230104</v>
      </c>
      <c r="R17186" t="s">
        <v>146970</v>
      </c>
      <c r="S17186" t="s">
        <v>233769</v>
      </c>
    </row>
    <row r="17187" spans="1:19" x14ac:dyDescent="0.35">
      <c r="A17187" s="1">
        <v>21482</v>
      </c>
      <c r="B17187" t="s">
        <v>9601</v>
      </c>
      <c r="C17187" t="s">
        <v>62436</v>
      </c>
      <c r="D17187" t="s">
        <v>4</v>
      </c>
      <c r="F17187" t="s">
        <v>121112</v>
      </c>
      <c r="G17187">
        <v>3.4999999999999998E-7</v>
      </c>
      <c r="H17187" t="s">
        <v>9601</v>
      </c>
      <c r="I17187" t="s">
        <v>134131</v>
      </c>
      <c r="J17187" s="2" t="s">
        <v>178702</v>
      </c>
      <c r="K17187" t="s">
        <v>146970</v>
      </c>
      <c r="L17187" t="s">
        <v>228704</v>
      </c>
      <c r="M17187" t="s">
        <v>8</v>
      </c>
      <c r="N17187" t="s">
        <v>228830</v>
      </c>
      <c r="O17187" t="s">
        <v>229110</v>
      </c>
      <c r="P17187" t="s">
        <v>231190</v>
      </c>
      <c r="Q17187" t="s">
        <v>120293</v>
      </c>
      <c r="R17187" t="s">
        <v>146970</v>
      </c>
      <c r="S17187" t="s">
        <v>233769</v>
      </c>
    </row>
    <row r="17188" spans="1:19" x14ac:dyDescent="0.35">
      <c r="A17188" s="1">
        <v>21483</v>
      </c>
      <c r="B17188" t="s">
        <v>9601</v>
      </c>
      <c r="C17188" t="s">
        <v>62437</v>
      </c>
      <c r="D17188" t="s">
        <v>4</v>
      </c>
      <c r="F17188" t="s">
        <v>121112</v>
      </c>
      <c r="G17188">
        <v>3.9999999999999998E-7</v>
      </c>
      <c r="H17188" t="s">
        <v>9601</v>
      </c>
      <c r="I17188" t="s">
        <v>134131</v>
      </c>
      <c r="J17188" s="2" t="s">
        <v>178702</v>
      </c>
      <c r="K17188" t="s">
        <v>146970</v>
      </c>
      <c r="L17188" t="s">
        <v>228704</v>
      </c>
      <c r="M17188" t="s">
        <v>8</v>
      </c>
      <c r="N17188" t="s">
        <v>228830</v>
      </c>
      <c r="O17188" t="s">
        <v>229110</v>
      </c>
      <c r="P17188" t="s">
        <v>231190</v>
      </c>
      <c r="Q17188" t="s">
        <v>120293</v>
      </c>
      <c r="R17188" t="s">
        <v>146970</v>
      </c>
      <c r="S17188" t="s">
        <v>233769</v>
      </c>
    </row>
    <row r="17189" spans="1:19" x14ac:dyDescent="0.35">
      <c r="A17189" s="1">
        <v>21484</v>
      </c>
      <c r="B17189" t="s">
        <v>9602</v>
      </c>
      <c r="C17189" t="s">
        <v>62438</v>
      </c>
      <c r="D17189" t="s">
        <v>5</v>
      </c>
      <c r="E17189" t="s">
        <v>119958</v>
      </c>
      <c r="F17189" t="s">
        <v>121207</v>
      </c>
      <c r="G17189">
        <v>1.9674695999999999E-5</v>
      </c>
      <c r="H17189" t="s">
        <v>9602</v>
      </c>
      <c r="I17189" t="s">
        <v>134132</v>
      </c>
      <c r="J17189" s="2" t="s">
        <v>178703</v>
      </c>
      <c r="K17189" t="s">
        <v>146970</v>
      </c>
      <c r="L17189" t="s">
        <v>228704</v>
      </c>
      <c r="M17189" t="s">
        <v>8</v>
      </c>
      <c r="N17189" t="s">
        <v>228828</v>
      </c>
      <c r="O17189" t="s">
        <v>229113</v>
      </c>
      <c r="P17189" t="s">
        <v>230137</v>
      </c>
      <c r="Q17189" t="s">
        <v>120308</v>
      </c>
      <c r="R17189" t="s">
        <v>146970</v>
      </c>
      <c r="S17189" t="s">
        <v>233769</v>
      </c>
    </row>
    <row r="17190" spans="1:19" x14ac:dyDescent="0.35">
      <c r="A17190" s="1">
        <v>21485</v>
      </c>
      <c r="B17190" t="s">
        <v>9602</v>
      </c>
      <c r="C17190" t="s">
        <v>62439</v>
      </c>
      <c r="D17190" t="s">
        <v>5</v>
      </c>
      <c r="E17190" t="s">
        <v>119957</v>
      </c>
      <c r="F17190" t="s">
        <v>120052</v>
      </c>
      <c r="G17190">
        <v>4.0099567999999997E-5</v>
      </c>
      <c r="H17190" t="s">
        <v>9602</v>
      </c>
      <c r="I17190" t="s">
        <v>134132</v>
      </c>
      <c r="J17190" s="2" t="s">
        <v>178703</v>
      </c>
      <c r="K17190" t="s">
        <v>146970</v>
      </c>
      <c r="L17190" t="s">
        <v>228704</v>
      </c>
      <c r="M17190" t="s">
        <v>8</v>
      </c>
      <c r="N17190" t="s">
        <v>228828</v>
      </c>
      <c r="O17190" t="s">
        <v>229113</v>
      </c>
      <c r="P17190" t="s">
        <v>230137</v>
      </c>
      <c r="Q17190" t="s">
        <v>120308</v>
      </c>
      <c r="R17190" t="s">
        <v>146970</v>
      </c>
      <c r="S17190" t="s">
        <v>233769</v>
      </c>
    </row>
    <row r="17191" spans="1:19" x14ac:dyDescent="0.35">
      <c r="A17191" s="1">
        <v>21486</v>
      </c>
      <c r="B17191" t="s">
        <v>9602</v>
      </c>
      <c r="C17191" t="s">
        <v>62440</v>
      </c>
      <c r="D17191" t="s">
        <v>5</v>
      </c>
      <c r="F17191" t="s">
        <v>120802</v>
      </c>
      <c r="G17191">
        <v>1.7E-5</v>
      </c>
      <c r="H17191" t="s">
        <v>9602</v>
      </c>
      <c r="I17191" t="s">
        <v>134132</v>
      </c>
      <c r="J17191" s="2" t="s">
        <v>178703</v>
      </c>
      <c r="K17191" t="s">
        <v>146970</v>
      </c>
      <c r="L17191" t="s">
        <v>228704</v>
      </c>
      <c r="M17191" t="s">
        <v>8</v>
      </c>
      <c r="N17191" t="s">
        <v>228828</v>
      </c>
      <c r="O17191" t="s">
        <v>229113</v>
      </c>
      <c r="P17191" t="s">
        <v>230137</v>
      </c>
      <c r="Q17191" t="s">
        <v>120308</v>
      </c>
      <c r="R17191" t="s">
        <v>146970</v>
      </c>
      <c r="S17191" t="s">
        <v>233769</v>
      </c>
    </row>
    <row r="17192" spans="1:19" x14ac:dyDescent="0.35">
      <c r="A17192" s="1">
        <v>21487</v>
      </c>
      <c r="B17192" t="s">
        <v>9602</v>
      </c>
      <c r="C17192" t="s">
        <v>62441</v>
      </c>
      <c r="D17192" t="s">
        <v>5</v>
      </c>
      <c r="E17192" t="s">
        <v>119959</v>
      </c>
      <c r="F17192" t="s">
        <v>120651</v>
      </c>
      <c r="G17192">
        <v>5.9833258E-5</v>
      </c>
      <c r="H17192" t="s">
        <v>9602</v>
      </c>
      <c r="I17192" t="s">
        <v>134132</v>
      </c>
      <c r="J17192" s="2" t="s">
        <v>178703</v>
      </c>
      <c r="K17192" t="s">
        <v>146970</v>
      </c>
      <c r="L17192" t="s">
        <v>228704</v>
      </c>
      <c r="M17192" t="s">
        <v>8</v>
      </c>
      <c r="N17192" t="s">
        <v>228828</v>
      </c>
      <c r="O17192" t="s">
        <v>229113</v>
      </c>
      <c r="P17192" t="s">
        <v>230137</v>
      </c>
      <c r="Q17192" t="s">
        <v>120308</v>
      </c>
      <c r="R17192" t="s">
        <v>146970</v>
      </c>
      <c r="S17192" t="s">
        <v>233769</v>
      </c>
    </row>
    <row r="17193" spans="1:19" x14ac:dyDescent="0.35">
      <c r="A17193" s="1">
        <v>21488</v>
      </c>
      <c r="B17193" t="s">
        <v>9602</v>
      </c>
      <c r="C17193" t="s">
        <v>62442</v>
      </c>
      <c r="D17193" t="s">
        <v>5</v>
      </c>
      <c r="E17193" t="s">
        <v>119954</v>
      </c>
      <c r="F17193" t="s">
        <v>122068</v>
      </c>
      <c r="G17193">
        <v>1.0976725E-5</v>
      </c>
      <c r="H17193" t="s">
        <v>9602</v>
      </c>
      <c r="I17193" t="s">
        <v>134132</v>
      </c>
      <c r="J17193" s="2" t="s">
        <v>178703</v>
      </c>
      <c r="K17193" t="s">
        <v>146970</v>
      </c>
      <c r="L17193" t="s">
        <v>228704</v>
      </c>
      <c r="M17193" t="s">
        <v>8</v>
      </c>
      <c r="N17193" t="s">
        <v>228828</v>
      </c>
      <c r="O17193" t="s">
        <v>229113</v>
      </c>
      <c r="P17193" t="s">
        <v>230137</v>
      </c>
      <c r="Q17193" t="s">
        <v>120308</v>
      </c>
      <c r="R17193" t="s">
        <v>146970</v>
      </c>
      <c r="S17193" t="s">
        <v>233769</v>
      </c>
    </row>
    <row r="17194" spans="1:19" x14ac:dyDescent="0.35">
      <c r="A17194" s="1">
        <v>21490</v>
      </c>
      <c r="B17194" t="s">
        <v>9603</v>
      </c>
      <c r="C17194" t="s">
        <v>62443</v>
      </c>
      <c r="D17194" t="s">
        <v>5</v>
      </c>
      <c r="E17194" t="s">
        <v>119955</v>
      </c>
      <c r="F17194" t="s">
        <v>121183</v>
      </c>
      <c r="G17194">
        <v>2.96273E-6</v>
      </c>
      <c r="H17194" t="s">
        <v>9603</v>
      </c>
      <c r="I17194" t="s">
        <v>134133</v>
      </c>
      <c r="J17194" s="2" t="s">
        <v>178704</v>
      </c>
      <c r="K17194" t="s">
        <v>211487</v>
      </c>
      <c r="L17194" t="s">
        <v>228704</v>
      </c>
      <c r="M17194" t="s">
        <v>8</v>
      </c>
      <c r="N17194" t="s">
        <v>228873</v>
      </c>
      <c r="O17194" t="s">
        <v>229170</v>
      </c>
      <c r="P17194" t="s">
        <v>229170</v>
      </c>
      <c r="Q17194" t="s">
        <v>120216</v>
      </c>
      <c r="R17194" t="s">
        <v>146970</v>
      </c>
      <c r="S17194" t="s">
        <v>233769</v>
      </c>
    </row>
    <row r="17195" spans="1:19" x14ac:dyDescent="0.35">
      <c r="A17195" s="1">
        <v>21491</v>
      </c>
      <c r="B17195" t="s">
        <v>9603</v>
      </c>
      <c r="C17195" t="s">
        <v>62444</v>
      </c>
      <c r="D17195" t="s">
        <v>5</v>
      </c>
      <c r="F17195" t="s">
        <v>120208</v>
      </c>
      <c r="G17195">
        <v>7.5011129999999998E-6</v>
      </c>
      <c r="H17195" t="s">
        <v>9603</v>
      </c>
      <c r="I17195" t="s">
        <v>134133</v>
      </c>
      <c r="J17195" s="2" t="s">
        <v>178704</v>
      </c>
      <c r="K17195" t="s">
        <v>211487</v>
      </c>
      <c r="L17195" t="s">
        <v>228704</v>
      </c>
      <c r="M17195" t="s">
        <v>8</v>
      </c>
      <c r="N17195" t="s">
        <v>228873</v>
      </c>
      <c r="O17195" t="s">
        <v>229170</v>
      </c>
      <c r="P17195" t="s">
        <v>229170</v>
      </c>
      <c r="Q17195" t="s">
        <v>120216</v>
      </c>
      <c r="R17195" t="s">
        <v>146970</v>
      </c>
      <c r="S17195" t="s">
        <v>233769</v>
      </c>
    </row>
    <row r="17196" spans="1:19" x14ac:dyDescent="0.35">
      <c r="A17196" s="1">
        <v>21492</v>
      </c>
      <c r="B17196" t="s">
        <v>9604</v>
      </c>
      <c r="C17196" t="s">
        <v>62445</v>
      </c>
      <c r="D17196" t="s">
        <v>5</v>
      </c>
      <c r="E17196" t="s">
        <v>119955</v>
      </c>
      <c r="F17196" t="s">
        <v>120239</v>
      </c>
      <c r="G17196">
        <v>1.8E-5</v>
      </c>
      <c r="H17196" t="s">
        <v>9604</v>
      </c>
      <c r="I17196" t="s">
        <v>134134</v>
      </c>
      <c r="K17196" t="s">
        <v>211620</v>
      </c>
      <c r="L17196" t="s">
        <v>228704</v>
      </c>
      <c r="M17196" t="s">
        <v>8</v>
      </c>
      <c r="N17196" t="s">
        <v>228892</v>
      </c>
      <c r="O17196" t="s">
        <v>229485</v>
      </c>
      <c r="P17196" t="s">
        <v>231191</v>
      </c>
      <c r="Q17196" t="s">
        <v>119973</v>
      </c>
      <c r="R17196" t="s">
        <v>146970</v>
      </c>
      <c r="S17196" t="s">
        <v>233769</v>
      </c>
    </row>
    <row r="17197" spans="1:19" x14ac:dyDescent="0.35">
      <c r="A17197" s="1">
        <v>21494</v>
      </c>
      <c r="B17197" t="s">
        <v>9605</v>
      </c>
      <c r="C17197" t="s">
        <v>62446</v>
      </c>
      <c r="D17197" t="s">
        <v>5</v>
      </c>
      <c r="F17197" t="s">
        <v>119988</v>
      </c>
      <c r="G17197">
        <v>4.9999999999999998E-7</v>
      </c>
      <c r="H17197" t="s">
        <v>9605</v>
      </c>
      <c r="I17197" t="s">
        <v>134135</v>
      </c>
      <c r="J17197" s="2" t="s">
        <v>178705</v>
      </c>
      <c r="K17197" t="s">
        <v>146970</v>
      </c>
      <c r="L17197" t="s">
        <v>228704</v>
      </c>
      <c r="M17197" t="s">
        <v>8</v>
      </c>
      <c r="N17197" t="s">
        <v>228892</v>
      </c>
      <c r="O17197" t="s">
        <v>229199</v>
      </c>
      <c r="P17197" t="s">
        <v>231192</v>
      </c>
      <c r="Q17197" t="s">
        <v>120216</v>
      </c>
      <c r="R17197" t="s">
        <v>146970</v>
      </c>
      <c r="S17197" t="s">
        <v>233769</v>
      </c>
    </row>
    <row r="17198" spans="1:19" x14ac:dyDescent="0.35">
      <c r="A17198" s="1">
        <v>21495</v>
      </c>
      <c r="B17198" t="s">
        <v>9605</v>
      </c>
      <c r="C17198" t="s">
        <v>62447</v>
      </c>
      <c r="D17198" t="s">
        <v>5</v>
      </c>
      <c r="F17198" t="s">
        <v>120923</v>
      </c>
      <c r="G17198">
        <v>9.9999999999999995E-7</v>
      </c>
      <c r="H17198" t="s">
        <v>9605</v>
      </c>
      <c r="I17198" t="s">
        <v>134135</v>
      </c>
      <c r="J17198" s="2" t="s">
        <v>178705</v>
      </c>
      <c r="K17198" t="s">
        <v>146970</v>
      </c>
      <c r="L17198" t="s">
        <v>228704</v>
      </c>
      <c r="M17198" t="s">
        <v>8</v>
      </c>
      <c r="N17198" t="s">
        <v>228892</v>
      </c>
      <c r="O17198" t="s">
        <v>229199</v>
      </c>
      <c r="P17198" t="s">
        <v>231192</v>
      </c>
      <c r="Q17198" t="s">
        <v>120216</v>
      </c>
      <c r="R17198" t="s">
        <v>146970</v>
      </c>
      <c r="S17198" t="s">
        <v>233769</v>
      </c>
    </row>
    <row r="17199" spans="1:19" x14ac:dyDescent="0.35">
      <c r="A17199" s="1">
        <v>21496</v>
      </c>
      <c r="B17199" t="s">
        <v>9605</v>
      </c>
      <c r="C17199" t="s">
        <v>62448</v>
      </c>
      <c r="D17199" t="s">
        <v>5</v>
      </c>
      <c r="F17199" t="s">
        <v>120467</v>
      </c>
      <c r="G17199">
        <v>1.065E-6</v>
      </c>
      <c r="H17199" t="s">
        <v>9605</v>
      </c>
      <c r="I17199" t="s">
        <v>134135</v>
      </c>
      <c r="J17199" s="2" t="s">
        <v>178705</v>
      </c>
      <c r="K17199" t="s">
        <v>146970</v>
      </c>
      <c r="L17199" t="s">
        <v>228704</v>
      </c>
      <c r="M17199" t="s">
        <v>8</v>
      </c>
      <c r="N17199" t="s">
        <v>228892</v>
      </c>
      <c r="O17199" t="s">
        <v>229199</v>
      </c>
      <c r="P17199" t="s">
        <v>231192</v>
      </c>
      <c r="Q17199" t="s">
        <v>120216</v>
      </c>
      <c r="R17199" t="s">
        <v>146970</v>
      </c>
      <c r="S17199" t="s">
        <v>233769</v>
      </c>
    </row>
    <row r="17200" spans="1:19" x14ac:dyDescent="0.35">
      <c r="A17200" s="1">
        <v>21497</v>
      </c>
      <c r="B17200" t="s">
        <v>9606</v>
      </c>
      <c r="C17200" t="s">
        <v>62449</v>
      </c>
      <c r="D17200" t="s">
        <v>5</v>
      </c>
      <c r="F17200" t="s">
        <v>122902</v>
      </c>
      <c r="G17200">
        <v>2.1299999999999999E-5</v>
      </c>
      <c r="H17200" t="s">
        <v>9606</v>
      </c>
      <c r="I17200" t="s">
        <v>134136</v>
      </c>
      <c r="J17200" s="2" t="s">
        <v>178706</v>
      </c>
      <c r="K17200" t="s">
        <v>211621</v>
      </c>
      <c r="L17200" t="s">
        <v>228704</v>
      </c>
      <c r="M17200" t="s">
        <v>8</v>
      </c>
      <c r="N17200" t="s">
        <v>228862</v>
      </c>
      <c r="O17200" t="s">
        <v>229114</v>
      </c>
      <c r="P17200" t="s">
        <v>230100</v>
      </c>
      <c r="R17200" t="s">
        <v>146970</v>
      </c>
      <c r="S17200" t="s">
        <v>233769</v>
      </c>
    </row>
    <row r="17201" spans="1:19" x14ac:dyDescent="0.35">
      <c r="A17201" s="1">
        <v>21498</v>
      </c>
      <c r="B17201" t="s">
        <v>9607</v>
      </c>
      <c r="C17201" t="s">
        <v>62450</v>
      </c>
      <c r="D17201" t="s">
        <v>5</v>
      </c>
      <c r="E17201" t="s">
        <v>119955</v>
      </c>
      <c r="F17201" t="s">
        <v>122062</v>
      </c>
      <c r="G17201">
        <v>2.2399999999999999E-7</v>
      </c>
      <c r="H17201" t="s">
        <v>9607</v>
      </c>
      <c r="I17201" t="s">
        <v>134137</v>
      </c>
      <c r="J17201" s="2" t="s">
        <v>178707</v>
      </c>
      <c r="K17201" t="s">
        <v>146970</v>
      </c>
      <c r="L17201" t="s">
        <v>228704</v>
      </c>
      <c r="M17201" t="s">
        <v>228729</v>
      </c>
      <c r="N17201" t="s">
        <v>228931</v>
      </c>
      <c r="O17201" t="s">
        <v>229231</v>
      </c>
      <c r="P17201" t="s">
        <v>229231</v>
      </c>
      <c r="Q17201" t="s">
        <v>121322</v>
      </c>
      <c r="R17201" t="s">
        <v>146970</v>
      </c>
      <c r="S17201" t="s">
        <v>233769</v>
      </c>
    </row>
    <row r="17202" spans="1:19" x14ac:dyDescent="0.35">
      <c r="A17202" s="1">
        <v>21500</v>
      </c>
      <c r="B17202" t="s">
        <v>9608</v>
      </c>
      <c r="C17202" t="s">
        <v>62451</v>
      </c>
      <c r="D17202" t="s">
        <v>5</v>
      </c>
      <c r="F17202" t="s">
        <v>122513</v>
      </c>
      <c r="G17202">
        <v>1.5E-5</v>
      </c>
      <c r="H17202" t="s">
        <v>9608</v>
      </c>
      <c r="I17202" t="s">
        <v>134138</v>
      </c>
      <c r="J17202" s="2" t="s">
        <v>178708</v>
      </c>
      <c r="K17202" t="s">
        <v>146970</v>
      </c>
      <c r="L17202" t="s">
        <v>228704</v>
      </c>
      <c r="M17202" t="s">
        <v>11</v>
      </c>
      <c r="N17202" t="s">
        <v>228826</v>
      </c>
      <c r="O17202" t="s">
        <v>229106</v>
      </c>
      <c r="P17202" t="s">
        <v>229106</v>
      </c>
      <c r="R17202" t="s">
        <v>146970</v>
      </c>
      <c r="S17202" t="s">
        <v>233769</v>
      </c>
    </row>
    <row r="17203" spans="1:19" x14ac:dyDescent="0.35">
      <c r="A17203" s="1">
        <v>21501</v>
      </c>
      <c r="B17203" t="s">
        <v>9609</v>
      </c>
      <c r="C17203" t="s">
        <v>62452</v>
      </c>
      <c r="D17203" t="s">
        <v>5</v>
      </c>
      <c r="E17203" t="s">
        <v>119958</v>
      </c>
      <c r="F17203" t="s">
        <v>123003</v>
      </c>
      <c r="G17203">
        <v>1.3499999999999999E-5</v>
      </c>
      <c r="H17203" t="s">
        <v>9609</v>
      </c>
      <c r="I17203" t="s">
        <v>134139</v>
      </c>
      <c r="K17203" t="s">
        <v>146970</v>
      </c>
      <c r="L17203" t="s">
        <v>228706</v>
      </c>
      <c r="R17203" t="s">
        <v>146970</v>
      </c>
      <c r="S17203" t="s">
        <v>233769</v>
      </c>
    </row>
    <row r="17204" spans="1:19" x14ac:dyDescent="0.35">
      <c r="A17204" s="1">
        <v>21502</v>
      </c>
      <c r="B17204" t="s">
        <v>9610</v>
      </c>
      <c r="C17204" t="s">
        <v>62453</v>
      </c>
      <c r="D17204" t="s">
        <v>3</v>
      </c>
      <c r="F17204" t="s">
        <v>121463</v>
      </c>
      <c r="G17204">
        <v>8.4999999999999999E-6</v>
      </c>
      <c r="H17204" t="s">
        <v>9610</v>
      </c>
      <c r="I17204" t="s">
        <v>134140</v>
      </c>
      <c r="J17204" s="2" t="s">
        <v>178709</v>
      </c>
      <c r="K17204" t="s">
        <v>146970</v>
      </c>
      <c r="L17204" t="s">
        <v>228706</v>
      </c>
      <c r="M17204" t="s">
        <v>8</v>
      </c>
      <c r="N17204" t="s">
        <v>228862</v>
      </c>
      <c r="O17204" t="s">
        <v>229114</v>
      </c>
      <c r="P17204" t="s">
        <v>229132</v>
      </c>
      <c r="R17204" t="s">
        <v>146970</v>
      </c>
      <c r="S17204" t="s">
        <v>233769</v>
      </c>
    </row>
    <row r="17205" spans="1:19" x14ac:dyDescent="0.35">
      <c r="A17205" s="1">
        <v>21503</v>
      </c>
      <c r="B17205" t="s">
        <v>9610</v>
      </c>
      <c r="C17205" t="s">
        <v>62454</v>
      </c>
      <c r="D17205" t="s">
        <v>5</v>
      </c>
      <c r="E17205" t="s">
        <v>119959</v>
      </c>
      <c r="F17205" t="s">
        <v>121635</v>
      </c>
      <c r="G17205">
        <v>6.9999999999999999E-6</v>
      </c>
      <c r="H17205" t="s">
        <v>9610</v>
      </c>
      <c r="I17205" t="s">
        <v>134140</v>
      </c>
      <c r="J17205" s="2" t="s">
        <v>178709</v>
      </c>
      <c r="K17205" t="s">
        <v>146970</v>
      </c>
      <c r="L17205" t="s">
        <v>228706</v>
      </c>
      <c r="M17205" t="s">
        <v>8</v>
      </c>
      <c r="N17205" t="s">
        <v>228862</v>
      </c>
      <c r="O17205" t="s">
        <v>229114</v>
      </c>
      <c r="P17205" t="s">
        <v>229132</v>
      </c>
      <c r="R17205" t="s">
        <v>146970</v>
      </c>
      <c r="S17205" t="s">
        <v>233769</v>
      </c>
    </row>
    <row r="17206" spans="1:19" x14ac:dyDescent="0.35">
      <c r="A17206" s="1">
        <v>21505</v>
      </c>
      <c r="B17206" t="s">
        <v>9610</v>
      </c>
      <c r="C17206" t="s">
        <v>62455</v>
      </c>
      <c r="D17206" t="s">
        <v>5</v>
      </c>
      <c r="E17206" t="s">
        <v>119958</v>
      </c>
      <c r="F17206" t="s">
        <v>122993</v>
      </c>
      <c r="G17206">
        <v>6.0000000000000002E-6</v>
      </c>
      <c r="H17206" t="s">
        <v>9610</v>
      </c>
      <c r="I17206" t="s">
        <v>134140</v>
      </c>
      <c r="J17206" s="2" t="s">
        <v>178709</v>
      </c>
      <c r="K17206" t="s">
        <v>146970</v>
      </c>
      <c r="L17206" t="s">
        <v>228706</v>
      </c>
      <c r="M17206" t="s">
        <v>8</v>
      </c>
      <c r="N17206" t="s">
        <v>228862</v>
      </c>
      <c r="O17206" t="s">
        <v>229114</v>
      </c>
      <c r="P17206" t="s">
        <v>229132</v>
      </c>
      <c r="R17206" t="s">
        <v>146970</v>
      </c>
      <c r="S17206" t="s">
        <v>233769</v>
      </c>
    </row>
    <row r="17207" spans="1:19" x14ac:dyDescent="0.35">
      <c r="A17207" s="1">
        <v>21506</v>
      </c>
      <c r="B17207" t="s">
        <v>9610</v>
      </c>
      <c r="C17207" t="s">
        <v>62456</v>
      </c>
      <c r="D17207" t="s">
        <v>5</v>
      </c>
      <c r="E17207" t="s">
        <v>119957</v>
      </c>
      <c r="F17207" t="s">
        <v>120352</v>
      </c>
      <c r="G17207">
        <v>1.1E-5</v>
      </c>
      <c r="H17207" t="s">
        <v>9610</v>
      </c>
      <c r="I17207" t="s">
        <v>134140</v>
      </c>
      <c r="J17207" s="2" t="s">
        <v>178709</v>
      </c>
      <c r="K17207" t="s">
        <v>146970</v>
      </c>
      <c r="L17207" t="s">
        <v>228706</v>
      </c>
      <c r="M17207" t="s">
        <v>8</v>
      </c>
      <c r="N17207" t="s">
        <v>228862</v>
      </c>
      <c r="O17207" t="s">
        <v>229114</v>
      </c>
      <c r="P17207" t="s">
        <v>229132</v>
      </c>
      <c r="R17207" t="s">
        <v>146970</v>
      </c>
      <c r="S17207" t="s">
        <v>233769</v>
      </c>
    </row>
    <row r="17208" spans="1:19" x14ac:dyDescent="0.35">
      <c r="A17208" s="1">
        <v>21507</v>
      </c>
      <c r="B17208" t="s">
        <v>9611</v>
      </c>
      <c r="C17208" t="s">
        <v>62457</v>
      </c>
      <c r="D17208" t="s">
        <v>5</v>
      </c>
      <c r="F17208" t="s">
        <v>121694</v>
      </c>
      <c r="G17208">
        <v>7.5199999999999992E-6</v>
      </c>
      <c r="H17208" t="s">
        <v>9611</v>
      </c>
      <c r="I17208" t="s">
        <v>134141</v>
      </c>
      <c r="J17208" s="2" t="s">
        <v>178710</v>
      </c>
      <c r="K17208" t="s">
        <v>146970</v>
      </c>
      <c r="L17208" t="s">
        <v>228704</v>
      </c>
      <c r="M17208" t="s">
        <v>228740</v>
      </c>
      <c r="N17208" t="s">
        <v>228891</v>
      </c>
      <c r="O17208" t="s">
        <v>229241</v>
      </c>
      <c r="P17208" t="s">
        <v>229241</v>
      </c>
      <c r="Q17208" t="s">
        <v>122295</v>
      </c>
      <c r="R17208" t="s">
        <v>146970</v>
      </c>
      <c r="S17208" t="s">
        <v>233769</v>
      </c>
    </row>
    <row r="17209" spans="1:19" x14ac:dyDescent="0.35">
      <c r="A17209" s="1">
        <v>21510</v>
      </c>
      <c r="B17209" t="s">
        <v>9612</v>
      </c>
      <c r="C17209" t="s">
        <v>62458</v>
      </c>
      <c r="D17209" t="s">
        <v>5</v>
      </c>
      <c r="E17209" t="s">
        <v>119954</v>
      </c>
      <c r="F17209" t="s">
        <v>120326</v>
      </c>
      <c r="G17209">
        <v>6.0000000000000002E-6</v>
      </c>
      <c r="H17209" t="s">
        <v>9612</v>
      </c>
      <c r="I17209" t="s">
        <v>134142</v>
      </c>
      <c r="J17209" s="2" t="s">
        <v>178711</v>
      </c>
      <c r="K17209" t="s">
        <v>146970</v>
      </c>
      <c r="L17209" t="s">
        <v>228704</v>
      </c>
      <c r="Q17209" t="s">
        <v>119973</v>
      </c>
      <c r="R17209" t="s">
        <v>146970</v>
      </c>
      <c r="S17209" t="s">
        <v>233769</v>
      </c>
    </row>
    <row r="17210" spans="1:19" x14ac:dyDescent="0.35">
      <c r="A17210" s="1">
        <v>21511</v>
      </c>
      <c r="B17210" t="s">
        <v>9612</v>
      </c>
      <c r="C17210" t="s">
        <v>62459</v>
      </c>
      <c r="D17210" t="s">
        <v>5</v>
      </c>
      <c r="E17210" t="s">
        <v>119955</v>
      </c>
      <c r="F17210" t="s">
        <v>120517</v>
      </c>
      <c r="G17210">
        <v>3.0000000000000001E-6</v>
      </c>
      <c r="H17210" t="s">
        <v>9612</v>
      </c>
      <c r="I17210" t="s">
        <v>134142</v>
      </c>
      <c r="J17210" s="2" t="s">
        <v>178711</v>
      </c>
      <c r="K17210" t="s">
        <v>146970</v>
      </c>
      <c r="L17210" t="s">
        <v>228704</v>
      </c>
      <c r="Q17210" t="s">
        <v>119973</v>
      </c>
      <c r="R17210" t="s">
        <v>146970</v>
      </c>
      <c r="S17210" t="s">
        <v>233769</v>
      </c>
    </row>
    <row r="17211" spans="1:19" x14ac:dyDescent="0.35">
      <c r="A17211" s="1">
        <v>21512</v>
      </c>
      <c r="B17211" t="s">
        <v>9612</v>
      </c>
      <c r="C17211" t="s">
        <v>62460</v>
      </c>
      <c r="D17211" t="s">
        <v>4</v>
      </c>
      <c r="F17211" t="s">
        <v>121306</v>
      </c>
      <c r="G17211">
        <v>1.3E-6</v>
      </c>
      <c r="H17211" t="s">
        <v>9612</v>
      </c>
      <c r="I17211" t="s">
        <v>134142</v>
      </c>
      <c r="J17211" s="2" t="s">
        <v>178711</v>
      </c>
      <c r="K17211" t="s">
        <v>146970</v>
      </c>
      <c r="L17211" t="s">
        <v>228704</v>
      </c>
      <c r="Q17211" t="s">
        <v>119973</v>
      </c>
      <c r="R17211" t="s">
        <v>146970</v>
      </c>
      <c r="S17211" t="s">
        <v>233769</v>
      </c>
    </row>
    <row r="17212" spans="1:19" x14ac:dyDescent="0.35">
      <c r="A17212" s="1">
        <v>21513</v>
      </c>
      <c r="B17212" t="s">
        <v>9613</v>
      </c>
      <c r="C17212" t="s">
        <v>62461</v>
      </c>
      <c r="D17212" t="s">
        <v>5</v>
      </c>
      <c r="E17212" t="s">
        <v>119956</v>
      </c>
      <c r="F17212" t="s">
        <v>123125</v>
      </c>
      <c r="G17212">
        <v>1.4E-5</v>
      </c>
      <c r="H17212" t="s">
        <v>9613</v>
      </c>
      <c r="I17212" t="s">
        <v>134143</v>
      </c>
      <c r="J17212" s="2" t="s">
        <v>178712</v>
      </c>
      <c r="K17212" t="s">
        <v>146970</v>
      </c>
      <c r="L17212" t="s">
        <v>228704</v>
      </c>
      <c r="M17212" t="s">
        <v>8</v>
      </c>
      <c r="N17212" t="s">
        <v>228828</v>
      </c>
      <c r="O17212" t="s">
        <v>229113</v>
      </c>
      <c r="P17212" t="s">
        <v>230099</v>
      </c>
      <c r="Q17212" t="s">
        <v>122295</v>
      </c>
      <c r="R17212" t="s">
        <v>146970</v>
      </c>
      <c r="S17212" t="s">
        <v>233769</v>
      </c>
    </row>
    <row r="17213" spans="1:19" x14ac:dyDescent="0.35">
      <c r="A17213" s="1">
        <v>21514</v>
      </c>
      <c r="B17213" t="s">
        <v>9614</v>
      </c>
      <c r="C17213" t="s">
        <v>62462</v>
      </c>
      <c r="D17213" t="s">
        <v>4</v>
      </c>
      <c r="F17213" t="s">
        <v>121478</v>
      </c>
      <c r="G17213">
        <v>8.9999999999999995E-9</v>
      </c>
      <c r="H17213" t="s">
        <v>9614</v>
      </c>
      <c r="I17213" t="s">
        <v>134144</v>
      </c>
      <c r="J17213" s="2" t="s">
        <v>178713</v>
      </c>
      <c r="K17213" t="s">
        <v>146970</v>
      </c>
      <c r="L17213" t="s">
        <v>228704</v>
      </c>
      <c r="M17213" t="s">
        <v>11</v>
      </c>
      <c r="N17213" t="s">
        <v>228897</v>
      </c>
      <c r="O17213" t="s">
        <v>229691</v>
      </c>
      <c r="P17213" t="s">
        <v>229691</v>
      </c>
      <c r="Q17213" t="s">
        <v>120308</v>
      </c>
      <c r="R17213" t="s">
        <v>146970</v>
      </c>
      <c r="S17213" t="s">
        <v>233769</v>
      </c>
    </row>
    <row r="17214" spans="1:19" x14ac:dyDescent="0.35">
      <c r="A17214" s="1">
        <v>21515</v>
      </c>
      <c r="B17214" t="s">
        <v>9615</v>
      </c>
      <c r="C17214" t="s">
        <v>62463</v>
      </c>
      <c r="D17214" t="s">
        <v>4</v>
      </c>
      <c r="F17214" t="s">
        <v>121842</v>
      </c>
      <c r="G17214">
        <v>9.5359E-8</v>
      </c>
      <c r="H17214" t="s">
        <v>9615</v>
      </c>
      <c r="I17214" t="s">
        <v>134145</v>
      </c>
      <c r="J17214" s="2" t="s">
        <v>178714</v>
      </c>
      <c r="K17214" t="s">
        <v>211622</v>
      </c>
      <c r="L17214" t="s">
        <v>228704</v>
      </c>
      <c r="M17214" t="s">
        <v>8</v>
      </c>
      <c r="N17214" t="s">
        <v>228828</v>
      </c>
      <c r="O17214" t="s">
        <v>229113</v>
      </c>
      <c r="P17214" t="s">
        <v>230090</v>
      </c>
      <c r="Q17214" t="s">
        <v>120216</v>
      </c>
      <c r="R17214" t="s">
        <v>146970</v>
      </c>
      <c r="S17214" t="s">
        <v>233769</v>
      </c>
    </row>
    <row r="17215" spans="1:19" x14ac:dyDescent="0.35">
      <c r="A17215" s="1">
        <v>21516</v>
      </c>
      <c r="B17215" t="s">
        <v>9616</v>
      </c>
      <c r="C17215" t="s">
        <v>62464</v>
      </c>
      <c r="D17215" t="s">
        <v>5</v>
      </c>
      <c r="F17215" t="s">
        <v>121258</v>
      </c>
      <c r="G17215">
        <v>1.1999999999999999E-6</v>
      </c>
      <c r="H17215" t="s">
        <v>9616</v>
      </c>
      <c r="I17215" t="s">
        <v>134146</v>
      </c>
      <c r="J17215" s="2" t="s">
        <v>178715</v>
      </c>
      <c r="K17215" t="s">
        <v>211472</v>
      </c>
      <c r="L17215" t="s">
        <v>228706</v>
      </c>
      <c r="M17215" t="s">
        <v>8</v>
      </c>
      <c r="N17215" t="s">
        <v>228830</v>
      </c>
      <c r="O17215" t="s">
        <v>229110</v>
      </c>
      <c r="P17215" t="s">
        <v>229110</v>
      </c>
      <c r="Q17215" t="s">
        <v>120008</v>
      </c>
      <c r="R17215" t="s">
        <v>146970</v>
      </c>
      <c r="S17215" t="s">
        <v>233769</v>
      </c>
    </row>
    <row r="17216" spans="1:19" x14ac:dyDescent="0.35">
      <c r="A17216" s="1">
        <v>21518</v>
      </c>
      <c r="B17216" t="s">
        <v>9617</v>
      </c>
      <c r="C17216" t="s">
        <v>62465</v>
      </c>
      <c r="D17216" t="s">
        <v>3</v>
      </c>
      <c r="F17216" t="s">
        <v>121300</v>
      </c>
      <c r="G17216">
        <v>1E-4</v>
      </c>
      <c r="H17216" t="s">
        <v>9617</v>
      </c>
      <c r="I17216" t="s">
        <v>134147</v>
      </c>
      <c r="J17216" s="2" t="s">
        <v>178716</v>
      </c>
      <c r="K17216" t="s">
        <v>146970</v>
      </c>
      <c r="L17216" t="s">
        <v>228704</v>
      </c>
      <c r="M17216" t="s">
        <v>8</v>
      </c>
      <c r="N17216" t="s">
        <v>228828</v>
      </c>
      <c r="O17216" t="s">
        <v>229198</v>
      </c>
      <c r="P17216" t="s">
        <v>230135</v>
      </c>
      <c r="Q17216" t="s">
        <v>121230</v>
      </c>
      <c r="R17216" t="s">
        <v>146970</v>
      </c>
      <c r="S17216" t="s">
        <v>233769</v>
      </c>
    </row>
    <row r="17217" spans="1:19" x14ac:dyDescent="0.35">
      <c r="A17217" s="1">
        <v>21519</v>
      </c>
      <c r="B17217" t="s">
        <v>9618</v>
      </c>
      <c r="C17217" t="s">
        <v>62466</v>
      </c>
      <c r="D17217" t="s">
        <v>4</v>
      </c>
      <c r="F17217" t="s">
        <v>120079</v>
      </c>
      <c r="G17217">
        <v>8.0000000000000002E-8</v>
      </c>
      <c r="H17217" t="s">
        <v>9618</v>
      </c>
      <c r="I17217" t="s">
        <v>134148</v>
      </c>
      <c r="J17217" s="2" t="s">
        <v>178717</v>
      </c>
      <c r="K17217" t="s">
        <v>146970</v>
      </c>
      <c r="L17217" t="s">
        <v>228704</v>
      </c>
      <c r="M17217" t="s">
        <v>228746</v>
      </c>
      <c r="O17217" t="s">
        <v>229215</v>
      </c>
      <c r="P17217" t="s">
        <v>229215</v>
      </c>
      <c r="Q17217" t="s">
        <v>233187</v>
      </c>
      <c r="R17217" t="s">
        <v>146970</v>
      </c>
      <c r="S17217" t="s">
        <v>233769</v>
      </c>
    </row>
    <row r="17218" spans="1:19" x14ac:dyDescent="0.35">
      <c r="A17218" s="1">
        <v>21521</v>
      </c>
      <c r="B17218" t="s">
        <v>9619</v>
      </c>
      <c r="C17218" t="s">
        <v>62467</v>
      </c>
      <c r="D17218" t="s">
        <v>4</v>
      </c>
      <c r="F17218" t="s">
        <v>121319</v>
      </c>
      <c r="G17218">
        <v>3.9999999999999998E-7</v>
      </c>
      <c r="H17218" t="s">
        <v>9619</v>
      </c>
      <c r="I17218" t="s">
        <v>134149</v>
      </c>
      <c r="J17218" s="2" t="s">
        <v>178718</v>
      </c>
      <c r="K17218" t="s">
        <v>211602</v>
      </c>
      <c r="L17218" t="s">
        <v>228704</v>
      </c>
      <c r="M17218" t="s">
        <v>8</v>
      </c>
      <c r="N17218" t="s">
        <v>228830</v>
      </c>
      <c r="O17218" t="s">
        <v>229110</v>
      </c>
      <c r="P17218" t="s">
        <v>230252</v>
      </c>
      <c r="Q17218" t="s">
        <v>122986</v>
      </c>
      <c r="R17218" t="s">
        <v>146970</v>
      </c>
      <c r="S17218" t="s">
        <v>233769</v>
      </c>
    </row>
    <row r="17219" spans="1:19" x14ac:dyDescent="0.35">
      <c r="A17219" s="1">
        <v>21522</v>
      </c>
      <c r="B17219" t="s">
        <v>9619</v>
      </c>
      <c r="C17219" t="s">
        <v>62468</v>
      </c>
      <c r="D17219" t="s">
        <v>5</v>
      </c>
      <c r="F17219" t="s">
        <v>121120</v>
      </c>
      <c r="G17219">
        <v>1.9999999999999999E-6</v>
      </c>
      <c r="H17219" t="s">
        <v>9619</v>
      </c>
      <c r="I17219" t="s">
        <v>134149</v>
      </c>
      <c r="J17219" s="2" t="s">
        <v>178718</v>
      </c>
      <c r="K17219" t="s">
        <v>211602</v>
      </c>
      <c r="L17219" t="s">
        <v>228704</v>
      </c>
      <c r="M17219" t="s">
        <v>8</v>
      </c>
      <c r="N17219" t="s">
        <v>228830</v>
      </c>
      <c r="O17219" t="s">
        <v>229110</v>
      </c>
      <c r="P17219" t="s">
        <v>230252</v>
      </c>
      <c r="Q17219" t="s">
        <v>122986</v>
      </c>
      <c r="R17219" t="s">
        <v>146970</v>
      </c>
      <c r="S17219" t="s">
        <v>233769</v>
      </c>
    </row>
    <row r="17220" spans="1:19" x14ac:dyDescent="0.35">
      <c r="A17220" s="1">
        <v>21523</v>
      </c>
      <c r="B17220" t="s">
        <v>9620</v>
      </c>
      <c r="C17220" t="s">
        <v>62469</v>
      </c>
      <c r="D17220" t="s">
        <v>5</v>
      </c>
      <c r="E17220" t="s">
        <v>119955</v>
      </c>
      <c r="F17220" t="s">
        <v>121604</v>
      </c>
      <c r="G17220">
        <v>3.4000000000000001E-6</v>
      </c>
      <c r="H17220" t="s">
        <v>9620</v>
      </c>
      <c r="I17220" t="s">
        <v>134150</v>
      </c>
      <c r="J17220" s="2" t="s">
        <v>178719</v>
      </c>
      <c r="K17220" t="s">
        <v>146970</v>
      </c>
      <c r="L17220" t="s">
        <v>228705</v>
      </c>
      <c r="M17220" t="s">
        <v>9</v>
      </c>
      <c r="N17220" t="s">
        <v>228844</v>
      </c>
      <c r="O17220" t="s">
        <v>229189</v>
      </c>
      <c r="P17220" t="s">
        <v>229189</v>
      </c>
      <c r="R17220" t="s">
        <v>146970</v>
      </c>
      <c r="S17220" t="s">
        <v>233769</v>
      </c>
    </row>
    <row r="17221" spans="1:19" x14ac:dyDescent="0.35">
      <c r="A17221" s="1">
        <v>21525</v>
      </c>
      <c r="B17221" t="s">
        <v>9621</v>
      </c>
      <c r="C17221" t="s">
        <v>62470</v>
      </c>
      <c r="D17221" t="s">
        <v>4</v>
      </c>
      <c r="F17221" t="s">
        <v>123271</v>
      </c>
      <c r="G17221">
        <v>4.9999999999999998E-7</v>
      </c>
      <c r="H17221" t="s">
        <v>9621</v>
      </c>
      <c r="I17221" t="s">
        <v>134151</v>
      </c>
      <c r="J17221" s="2" t="s">
        <v>178720</v>
      </c>
      <c r="K17221" t="s">
        <v>146970</v>
      </c>
      <c r="L17221" t="s">
        <v>228704</v>
      </c>
      <c r="M17221" t="s">
        <v>12</v>
      </c>
      <c r="N17221" t="s">
        <v>228878</v>
      </c>
      <c r="O17221" t="s">
        <v>229181</v>
      </c>
      <c r="P17221" t="s">
        <v>229181</v>
      </c>
      <c r="Q17221" t="s">
        <v>121396</v>
      </c>
      <c r="R17221" t="s">
        <v>146970</v>
      </c>
      <c r="S17221" t="s">
        <v>233769</v>
      </c>
    </row>
    <row r="17222" spans="1:19" x14ac:dyDescent="0.35">
      <c r="A17222" s="1">
        <v>21526</v>
      </c>
      <c r="B17222" t="s">
        <v>9622</v>
      </c>
      <c r="C17222" t="s">
        <v>62471</v>
      </c>
      <c r="D17222" t="s">
        <v>5</v>
      </c>
      <c r="F17222" t="s">
        <v>120998</v>
      </c>
      <c r="G17222">
        <v>5.0000000000000004E-6</v>
      </c>
      <c r="H17222" t="s">
        <v>9622</v>
      </c>
      <c r="I17222" t="s">
        <v>134152</v>
      </c>
      <c r="J17222" s="2" t="s">
        <v>178721</v>
      </c>
      <c r="K17222" t="s">
        <v>146970</v>
      </c>
      <c r="L17222" t="s">
        <v>228704</v>
      </c>
      <c r="M17222" t="s">
        <v>8</v>
      </c>
      <c r="N17222" t="s">
        <v>228848</v>
      </c>
      <c r="O17222" t="s">
        <v>229133</v>
      </c>
      <c r="P17222" t="s">
        <v>230414</v>
      </c>
      <c r="Q17222" t="s">
        <v>122133</v>
      </c>
      <c r="R17222" t="s">
        <v>146970</v>
      </c>
      <c r="S17222" t="s">
        <v>233769</v>
      </c>
    </row>
    <row r="17223" spans="1:19" x14ac:dyDescent="0.35">
      <c r="A17223" s="1">
        <v>21527</v>
      </c>
      <c r="B17223" t="s">
        <v>9622</v>
      </c>
      <c r="C17223" t="s">
        <v>62472</v>
      </c>
      <c r="D17223" t="s">
        <v>5</v>
      </c>
      <c r="E17223" t="s">
        <v>119954</v>
      </c>
      <c r="F17223" t="s">
        <v>121522</v>
      </c>
      <c r="G17223">
        <v>1.2E-5</v>
      </c>
      <c r="H17223" t="s">
        <v>9622</v>
      </c>
      <c r="I17223" t="s">
        <v>134152</v>
      </c>
      <c r="J17223" s="2" t="s">
        <v>178721</v>
      </c>
      <c r="K17223" t="s">
        <v>146970</v>
      </c>
      <c r="L17223" t="s">
        <v>228704</v>
      </c>
      <c r="M17223" t="s">
        <v>8</v>
      </c>
      <c r="N17223" t="s">
        <v>228848</v>
      </c>
      <c r="O17223" t="s">
        <v>229133</v>
      </c>
      <c r="P17223" t="s">
        <v>230414</v>
      </c>
      <c r="Q17223" t="s">
        <v>122133</v>
      </c>
      <c r="R17223" t="s">
        <v>146970</v>
      </c>
      <c r="S17223" t="s">
        <v>233769</v>
      </c>
    </row>
    <row r="17224" spans="1:19" x14ac:dyDescent="0.35">
      <c r="A17224" s="1">
        <v>21529</v>
      </c>
      <c r="B17224" t="s">
        <v>9622</v>
      </c>
      <c r="C17224" t="s">
        <v>62473</v>
      </c>
      <c r="D17224" t="s">
        <v>5</v>
      </c>
      <c r="E17224" t="s">
        <v>119955</v>
      </c>
      <c r="F17224" t="s">
        <v>120999</v>
      </c>
      <c r="G17224">
        <v>5.0000000000000004E-6</v>
      </c>
      <c r="H17224" t="s">
        <v>9622</v>
      </c>
      <c r="I17224" t="s">
        <v>134152</v>
      </c>
      <c r="J17224" s="2" t="s">
        <v>178721</v>
      </c>
      <c r="K17224" t="s">
        <v>146970</v>
      </c>
      <c r="L17224" t="s">
        <v>228704</v>
      </c>
      <c r="M17224" t="s">
        <v>8</v>
      </c>
      <c r="N17224" t="s">
        <v>228848</v>
      </c>
      <c r="O17224" t="s">
        <v>229133</v>
      </c>
      <c r="P17224" t="s">
        <v>230414</v>
      </c>
      <c r="Q17224" t="s">
        <v>122133</v>
      </c>
      <c r="R17224" t="s">
        <v>146970</v>
      </c>
      <c r="S17224" t="s">
        <v>233769</v>
      </c>
    </row>
    <row r="17225" spans="1:19" x14ac:dyDescent="0.35">
      <c r="A17225" s="1">
        <v>21530</v>
      </c>
      <c r="B17225" t="s">
        <v>9622</v>
      </c>
      <c r="C17225" t="s">
        <v>62474</v>
      </c>
      <c r="D17225" t="s">
        <v>5</v>
      </c>
      <c r="F17225" t="s">
        <v>120505</v>
      </c>
      <c r="G17225">
        <v>3.0000000000000001E-6</v>
      </c>
      <c r="H17225" t="s">
        <v>9622</v>
      </c>
      <c r="I17225" t="s">
        <v>134152</v>
      </c>
      <c r="J17225" s="2" t="s">
        <v>178721</v>
      </c>
      <c r="K17225" t="s">
        <v>146970</v>
      </c>
      <c r="L17225" t="s">
        <v>228704</v>
      </c>
      <c r="M17225" t="s">
        <v>8</v>
      </c>
      <c r="N17225" t="s">
        <v>228848</v>
      </c>
      <c r="O17225" t="s">
        <v>229133</v>
      </c>
      <c r="P17225" t="s">
        <v>230414</v>
      </c>
      <c r="Q17225" t="s">
        <v>122133</v>
      </c>
      <c r="R17225" t="s">
        <v>146970</v>
      </c>
      <c r="S17225" t="s">
        <v>233769</v>
      </c>
    </row>
    <row r="17226" spans="1:19" x14ac:dyDescent="0.35">
      <c r="A17226" s="1">
        <v>21531</v>
      </c>
      <c r="B17226" t="s">
        <v>9622</v>
      </c>
      <c r="C17226" t="s">
        <v>62475</v>
      </c>
      <c r="D17226" t="s">
        <v>5</v>
      </c>
      <c r="E17226" t="s">
        <v>119954</v>
      </c>
      <c r="F17226" t="s">
        <v>120777</v>
      </c>
      <c r="G17226">
        <v>5.0000000000000004E-6</v>
      </c>
      <c r="H17226" t="s">
        <v>9622</v>
      </c>
      <c r="I17226" t="s">
        <v>134152</v>
      </c>
      <c r="J17226" s="2" t="s">
        <v>178721</v>
      </c>
      <c r="K17226" t="s">
        <v>146970</v>
      </c>
      <c r="L17226" t="s">
        <v>228704</v>
      </c>
      <c r="M17226" t="s">
        <v>8</v>
      </c>
      <c r="N17226" t="s">
        <v>228848</v>
      </c>
      <c r="O17226" t="s">
        <v>229133</v>
      </c>
      <c r="P17226" t="s">
        <v>230414</v>
      </c>
      <c r="Q17226" t="s">
        <v>122133</v>
      </c>
      <c r="R17226" t="s">
        <v>146970</v>
      </c>
      <c r="S17226" t="s">
        <v>233769</v>
      </c>
    </row>
    <row r="17227" spans="1:19" x14ac:dyDescent="0.35">
      <c r="A17227" s="1">
        <v>21532</v>
      </c>
      <c r="B17227" t="s">
        <v>9623</v>
      </c>
      <c r="C17227" t="s">
        <v>62476</v>
      </c>
      <c r="D17227" t="s">
        <v>5</v>
      </c>
      <c r="E17227" t="s">
        <v>119955</v>
      </c>
      <c r="F17227" t="s">
        <v>121088</v>
      </c>
      <c r="G17227">
        <v>1.1E-5</v>
      </c>
      <c r="H17227" t="s">
        <v>9623</v>
      </c>
      <c r="I17227" t="s">
        <v>134153</v>
      </c>
      <c r="J17227" s="2" t="s">
        <v>178722</v>
      </c>
      <c r="K17227" t="s">
        <v>211571</v>
      </c>
      <c r="L17227" t="s">
        <v>228706</v>
      </c>
      <c r="M17227" t="s">
        <v>12</v>
      </c>
      <c r="N17227" t="s">
        <v>228921</v>
      </c>
      <c r="O17227" t="s">
        <v>229341</v>
      </c>
      <c r="P17227" t="s">
        <v>230311</v>
      </c>
      <c r="Q17227" t="s">
        <v>121088</v>
      </c>
      <c r="R17227" t="s">
        <v>146970</v>
      </c>
      <c r="S17227" t="s">
        <v>233769</v>
      </c>
    </row>
    <row r="17228" spans="1:19" x14ac:dyDescent="0.35">
      <c r="A17228" s="1">
        <v>21533</v>
      </c>
      <c r="B17228" t="s">
        <v>9624</v>
      </c>
      <c r="C17228" t="s">
        <v>62477</v>
      </c>
      <c r="D17228" t="s">
        <v>5</v>
      </c>
      <c r="E17228" t="s">
        <v>119955</v>
      </c>
      <c r="F17228" t="s">
        <v>122164</v>
      </c>
      <c r="G17228">
        <v>6.0000000000000002E-6</v>
      </c>
      <c r="H17228" t="s">
        <v>9624</v>
      </c>
      <c r="I17228" t="s">
        <v>134154</v>
      </c>
      <c r="J17228" s="2" t="s">
        <v>178723</v>
      </c>
      <c r="K17228" t="s">
        <v>146970</v>
      </c>
      <c r="L17228" t="s">
        <v>228706</v>
      </c>
      <c r="M17228" t="s">
        <v>8</v>
      </c>
      <c r="N17228" t="s">
        <v>228828</v>
      </c>
      <c r="O17228" t="s">
        <v>229113</v>
      </c>
      <c r="P17228" t="s">
        <v>230099</v>
      </c>
      <c r="Q17228" t="s">
        <v>120682</v>
      </c>
      <c r="R17228" t="s">
        <v>146970</v>
      </c>
      <c r="S17228" t="s">
        <v>233769</v>
      </c>
    </row>
    <row r="17229" spans="1:19" x14ac:dyDescent="0.35">
      <c r="A17229" s="1">
        <v>21534</v>
      </c>
      <c r="B17229" t="s">
        <v>9624</v>
      </c>
      <c r="C17229" t="s">
        <v>62478</v>
      </c>
      <c r="D17229" t="s">
        <v>5</v>
      </c>
      <c r="F17229" t="s">
        <v>120475</v>
      </c>
      <c r="G17229">
        <v>1.0000000000000001E-5</v>
      </c>
      <c r="H17229" t="s">
        <v>9624</v>
      </c>
      <c r="I17229" t="s">
        <v>134154</v>
      </c>
      <c r="J17229" s="2" t="s">
        <v>178723</v>
      </c>
      <c r="K17229" t="s">
        <v>146970</v>
      </c>
      <c r="L17229" t="s">
        <v>228706</v>
      </c>
      <c r="M17229" t="s">
        <v>8</v>
      </c>
      <c r="N17229" t="s">
        <v>228828</v>
      </c>
      <c r="O17229" t="s">
        <v>229113</v>
      </c>
      <c r="P17229" t="s">
        <v>230099</v>
      </c>
      <c r="Q17229" t="s">
        <v>120682</v>
      </c>
      <c r="R17229" t="s">
        <v>146970</v>
      </c>
      <c r="S17229" t="s">
        <v>233769</v>
      </c>
    </row>
    <row r="17230" spans="1:19" x14ac:dyDescent="0.35">
      <c r="A17230" s="1">
        <v>21535</v>
      </c>
      <c r="B17230" t="s">
        <v>9624</v>
      </c>
      <c r="C17230" t="s">
        <v>62479</v>
      </c>
      <c r="D17230" t="s">
        <v>5</v>
      </c>
      <c r="F17230" t="s">
        <v>121490</v>
      </c>
      <c r="G17230">
        <v>7.9999999999999996E-6</v>
      </c>
      <c r="H17230" t="s">
        <v>9624</v>
      </c>
      <c r="I17230" t="s">
        <v>134154</v>
      </c>
      <c r="J17230" s="2" t="s">
        <v>178723</v>
      </c>
      <c r="K17230" t="s">
        <v>146970</v>
      </c>
      <c r="L17230" t="s">
        <v>228706</v>
      </c>
      <c r="M17230" t="s">
        <v>8</v>
      </c>
      <c r="N17230" t="s">
        <v>228828</v>
      </c>
      <c r="O17230" t="s">
        <v>229113</v>
      </c>
      <c r="P17230" t="s">
        <v>230099</v>
      </c>
      <c r="Q17230" t="s">
        <v>120682</v>
      </c>
      <c r="R17230" t="s">
        <v>146970</v>
      </c>
      <c r="S17230" t="s">
        <v>233769</v>
      </c>
    </row>
    <row r="17231" spans="1:19" x14ac:dyDescent="0.35">
      <c r="A17231" s="1">
        <v>21536</v>
      </c>
      <c r="B17231" t="s">
        <v>9625</v>
      </c>
      <c r="C17231" t="s">
        <v>62480</v>
      </c>
      <c r="D17231" t="s">
        <v>4</v>
      </c>
      <c r="F17231" t="s">
        <v>120452</v>
      </c>
      <c r="G17231">
        <v>1.4500000000000001E-6</v>
      </c>
      <c r="H17231" t="s">
        <v>9625</v>
      </c>
      <c r="I17231" t="s">
        <v>134155</v>
      </c>
      <c r="J17231" s="2" t="s">
        <v>178724</v>
      </c>
      <c r="K17231" t="s">
        <v>211623</v>
      </c>
      <c r="L17231" t="s">
        <v>228705</v>
      </c>
      <c r="M17231" t="s">
        <v>8</v>
      </c>
      <c r="N17231" t="s">
        <v>228892</v>
      </c>
      <c r="O17231" t="s">
        <v>229199</v>
      </c>
      <c r="P17231" t="s">
        <v>229199</v>
      </c>
      <c r="Q17231" t="s">
        <v>120496</v>
      </c>
      <c r="R17231" t="s">
        <v>146970</v>
      </c>
      <c r="S17231" t="s">
        <v>233769</v>
      </c>
    </row>
    <row r="17232" spans="1:19" x14ac:dyDescent="0.35">
      <c r="A17232" s="1">
        <v>21537</v>
      </c>
      <c r="B17232" t="s">
        <v>9626</v>
      </c>
      <c r="C17232" t="s">
        <v>62481</v>
      </c>
      <c r="D17232" t="s">
        <v>5</v>
      </c>
      <c r="E17232" t="s">
        <v>119955</v>
      </c>
      <c r="F17232" t="s">
        <v>120639</v>
      </c>
      <c r="G17232">
        <v>5.0000000000000004E-6</v>
      </c>
      <c r="H17232" t="s">
        <v>9626</v>
      </c>
      <c r="I17232" t="s">
        <v>134156</v>
      </c>
      <c r="J17232" s="2" t="s">
        <v>178725</v>
      </c>
      <c r="K17232" t="s">
        <v>146970</v>
      </c>
      <c r="L17232" t="s">
        <v>228704</v>
      </c>
      <c r="M17232" t="s">
        <v>8</v>
      </c>
      <c r="N17232" t="s">
        <v>228828</v>
      </c>
      <c r="O17232" t="s">
        <v>229113</v>
      </c>
      <c r="P17232" t="s">
        <v>230081</v>
      </c>
      <c r="Q17232" t="s">
        <v>120056</v>
      </c>
      <c r="R17232" t="s">
        <v>146970</v>
      </c>
      <c r="S17232" t="s">
        <v>233769</v>
      </c>
    </row>
    <row r="17233" spans="1:19" x14ac:dyDescent="0.35">
      <c r="A17233" s="1">
        <v>21539</v>
      </c>
      <c r="B17233" t="s">
        <v>9627</v>
      </c>
      <c r="C17233" t="s">
        <v>62482</v>
      </c>
      <c r="D17233" t="s">
        <v>5</v>
      </c>
      <c r="E17233" t="s">
        <v>119954</v>
      </c>
      <c r="F17233" t="s">
        <v>120168</v>
      </c>
      <c r="G17233">
        <v>1.9999999999999999E-6</v>
      </c>
      <c r="H17233" t="s">
        <v>9627</v>
      </c>
      <c r="I17233" t="s">
        <v>134157</v>
      </c>
      <c r="J17233" s="2" t="s">
        <v>178726</v>
      </c>
      <c r="K17233" t="s">
        <v>211463</v>
      </c>
      <c r="L17233" t="s">
        <v>228704</v>
      </c>
      <c r="M17233" t="s">
        <v>11</v>
      </c>
      <c r="N17233" t="s">
        <v>228875</v>
      </c>
      <c r="O17233" t="s">
        <v>229172</v>
      </c>
      <c r="P17233" t="s">
        <v>229172</v>
      </c>
      <c r="Q17233" t="s">
        <v>120635</v>
      </c>
      <c r="R17233" t="s">
        <v>146970</v>
      </c>
      <c r="S17233" t="s">
        <v>233769</v>
      </c>
    </row>
    <row r="17234" spans="1:19" x14ac:dyDescent="0.35">
      <c r="A17234" s="1">
        <v>21540</v>
      </c>
      <c r="B17234" t="s">
        <v>9628</v>
      </c>
      <c r="C17234" t="s">
        <v>62483</v>
      </c>
      <c r="D17234" t="s">
        <v>5</v>
      </c>
      <c r="E17234" t="s">
        <v>119956</v>
      </c>
      <c r="F17234" t="s">
        <v>120733</v>
      </c>
      <c r="G17234">
        <v>6.0000000000000002E-5</v>
      </c>
      <c r="H17234" t="s">
        <v>9628</v>
      </c>
      <c r="I17234" t="s">
        <v>134158</v>
      </c>
      <c r="J17234" s="2" t="s">
        <v>178727</v>
      </c>
      <c r="K17234" t="s">
        <v>146970</v>
      </c>
      <c r="L17234" t="s">
        <v>228704</v>
      </c>
      <c r="M17234" t="s">
        <v>9</v>
      </c>
      <c r="N17234" t="s">
        <v>228882</v>
      </c>
      <c r="O17234" t="s">
        <v>229185</v>
      </c>
      <c r="P17234" t="s">
        <v>229185</v>
      </c>
      <c r="Q17234" t="s">
        <v>120056</v>
      </c>
      <c r="R17234" t="s">
        <v>146970</v>
      </c>
      <c r="S17234" t="s">
        <v>233769</v>
      </c>
    </row>
    <row r="17235" spans="1:19" x14ac:dyDescent="0.35">
      <c r="A17235" s="1">
        <v>21541</v>
      </c>
      <c r="B17235" t="s">
        <v>9628</v>
      </c>
      <c r="C17235" t="s">
        <v>62484</v>
      </c>
      <c r="D17235" t="s">
        <v>5</v>
      </c>
      <c r="E17235" t="s">
        <v>119954</v>
      </c>
      <c r="F17235" t="s">
        <v>120348</v>
      </c>
      <c r="G17235">
        <v>1.0000000000000001E-5</v>
      </c>
      <c r="H17235" t="s">
        <v>9628</v>
      </c>
      <c r="I17235" t="s">
        <v>134158</v>
      </c>
      <c r="J17235" s="2" t="s">
        <v>178727</v>
      </c>
      <c r="K17235" t="s">
        <v>146970</v>
      </c>
      <c r="L17235" t="s">
        <v>228704</v>
      </c>
      <c r="M17235" t="s">
        <v>9</v>
      </c>
      <c r="N17235" t="s">
        <v>228882</v>
      </c>
      <c r="O17235" t="s">
        <v>229185</v>
      </c>
      <c r="P17235" t="s">
        <v>229185</v>
      </c>
      <c r="Q17235" t="s">
        <v>120056</v>
      </c>
      <c r="R17235" t="s">
        <v>146970</v>
      </c>
      <c r="S17235" t="s">
        <v>233769</v>
      </c>
    </row>
    <row r="17236" spans="1:19" x14ac:dyDescent="0.35">
      <c r="A17236" s="1">
        <v>21542</v>
      </c>
      <c r="B17236" t="s">
        <v>9628</v>
      </c>
      <c r="C17236" t="s">
        <v>62485</v>
      </c>
      <c r="D17236" t="s">
        <v>5</v>
      </c>
      <c r="E17236" t="s">
        <v>119955</v>
      </c>
      <c r="F17236" t="s">
        <v>120056</v>
      </c>
      <c r="G17236">
        <v>1.6199999999999999E-6</v>
      </c>
      <c r="H17236" t="s">
        <v>9628</v>
      </c>
      <c r="I17236" t="s">
        <v>134158</v>
      </c>
      <c r="J17236" s="2" t="s">
        <v>178727</v>
      </c>
      <c r="K17236" t="s">
        <v>146970</v>
      </c>
      <c r="L17236" t="s">
        <v>228704</v>
      </c>
      <c r="M17236" t="s">
        <v>9</v>
      </c>
      <c r="N17236" t="s">
        <v>228882</v>
      </c>
      <c r="O17236" t="s">
        <v>229185</v>
      </c>
      <c r="P17236" t="s">
        <v>229185</v>
      </c>
      <c r="Q17236" t="s">
        <v>120056</v>
      </c>
      <c r="R17236" t="s">
        <v>146970</v>
      </c>
      <c r="S17236" t="s">
        <v>233769</v>
      </c>
    </row>
    <row r="17237" spans="1:19" x14ac:dyDescent="0.35">
      <c r="A17237" s="1">
        <v>21543</v>
      </c>
      <c r="B17237" t="s">
        <v>9629</v>
      </c>
      <c r="C17237" t="s">
        <v>62486</v>
      </c>
      <c r="D17237" t="s">
        <v>5</v>
      </c>
      <c r="E17237" t="s">
        <v>119955</v>
      </c>
      <c r="F17237" t="s">
        <v>121049</v>
      </c>
      <c r="G17237">
        <v>5.8E-5</v>
      </c>
      <c r="H17237" t="s">
        <v>9629</v>
      </c>
      <c r="I17237" t="s">
        <v>134159</v>
      </c>
      <c r="J17237" s="2" t="s">
        <v>178728</v>
      </c>
      <c r="K17237" t="s">
        <v>211479</v>
      </c>
      <c r="L17237" t="s">
        <v>228705</v>
      </c>
      <c r="M17237" t="s">
        <v>14</v>
      </c>
      <c r="N17237" t="s">
        <v>228858</v>
      </c>
      <c r="O17237" t="s">
        <v>229149</v>
      </c>
      <c r="P17237" t="s">
        <v>230925</v>
      </c>
      <c r="Q17237" t="s">
        <v>120308</v>
      </c>
      <c r="R17237" t="s">
        <v>146970</v>
      </c>
      <c r="S17237" t="s">
        <v>233769</v>
      </c>
    </row>
    <row r="17238" spans="1:19" x14ac:dyDescent="0.35">
      <c r="A17238" s="1">
        <v>21544</v>
      </c>
      <c r="B17238" t="s">
        <v>9629</v>
      </c>
      <c r="C17238" t="s">
        <v>62487</v>
      </c>
      <c r="D17238" t="s">
        <v>5</v>
      </c>
      <c r="E17238" t="s">
        <v>119955</v>
      </c>
      <c r="F17238" t="s">
        <v>120962</v>
      </c>
      <c r="G17238">
        <v>2.0000000000000002E-5</v>
      </c>
      <c r="H17238" t="s">
        <v>9629</v>
      </c>
      <c r="I17238" t="s">
        <v>134159</v>
      </c>
      <c r="J17238" s="2" t="s">
        <v>178728</v>
      </c>
      <c r="K17238" t="s">
        <v>211479</v>
      </c>
      <c r="L17238" t="s">
        <v>228705</v>
      </c>
      <c r="M17238" t="s">
        <v>14</v>
      </c>
      <c r="N17238" t="s">
        <v>228858</v>
      </c>
      <c r="O17238" t="s">
        <v>229149</v>
      </c>
      <c r="P17238" t="s">
        <v>230925</v>
      </c>
      <c r="Q17238" t="s">
        <v>120308</v>
      </c>
      <c r="R17238" t="s">
        <v>146970</v>
      </c>
      <c r="S17238" t="s">
        <v>233769</v>
      </c>
    </row>
    <row r="17239" spans="1:19" x14ac:dyDescent="0.35">
      <c r="A17239" s="1">
        <v>21545</v>
      </c>
      <c r="B17239" t="s">
        <v>9629</v>
      </c>
      <c r="C17239" t="s">
        <v>62488</v>
      </c>
      <c r="D17239" t="s">
        <v>5</v>
      </c>
      <c r="F17239" t="s">
        <v>120679</v>
      </c>
      <c r="G17239">
        <v>6.9999999999999999E-6</v>
      </c>
      <c r="H17239" t="s">
        <v>9629</v>
      </c>
      <c r="I17239" t="s">
        <v>134159</v>
      </c>
      <c r="J17239" s="2" t="s">
        <v>178728</v>
      </c>
      <c r="K17239" t="s">
        <v>211479</v>
      </c>
      <c r="L17239" t="s">
        <v>228705</v>
      </c>
      <c r="M17239" t="s">
        <v>14</v>
      </c>
      <c r="N17239" t="s">
        <v>228858</v>
      </c>
      <c r="O17239" t="s">
        <v>229149</v>
      </c>
      <c r="P17239" t="s">
        <v>230925</v>
      </c>
      <c r="Q17239" t="s">
        <v>120308</v>
      </c>
      <c r="R17239" t="s">
        <v>146970</v>
      </c>
      <c r="S17239" t="s">
        <v>233769</v>
      </c>
    </row>
    <row r="17240" spans="1:19" x14ac:dyDescent="0.35">
      <c r="A17240" s="1">
        <v>21546</v>
      </c>
      <c r="B17240" t="s">
        <v>9630</v>
      </c>
      <c r="C17240" t="s">
        <v>62489</v>
      </c>
      <c r="D17240" t="s">
        <v>5</v>
      </c>
      <c r="F17240" t="s">
        <v>122932</v>
      </c>
      <c r="G17240">
        <v>5.2E-7</v>
      </c>
      <c r="H17240" t="s">
        <v>9630</v>
      </c>
      <c r="I17240" t="s">
        <v>134160</v>
      </c>
      <c r="J17240" s="2" t="s">
        <v>178729</v>
      </c>
      <c r="K17240" t="s">
        <v>146970</v>
      </c>
      <c r="L17240" t="s">
        <v>228704</v>
      </c>
      <c r="M17240" t="s">
        <v>8</v>
      </c>
      <c r="N17240" t="s">
        <v>228828</v>
      </c>
      <c r="O17240" t="s">
        <v>229113</v>
      </c>
      <c r="P17240" t="s">
        <v>230661</v>
      </c>
      <c r="Q17240" t="s">
        <v>122295</v>
      </c>
      <c r="R17240" t="s">
        <v>146970</v>
      </c>
      <c r="S17240" t="s">
        <v>233769</v>
      </c>
    </row>
    <row r="17241" spans="1:19" x14ac:dyDescent="0.35">
      <c r="A17241" s="1">
        <v>21547</v>
      </c>
      <c r="B17241" t="s">
        <v>9631</v>
      </c>
      <c r="C17241" t="s">
        <v>62490</v>
      </c>
      <c r="D17241" t="s">
        <v>5</v>
      </c>
      <c r="F17241" t="s">
        <v>120273</v>
      </c>
      <c r="G17241">
        <v>2.585114E-6</v>
      </c>
      <c r="H17241" t="s">
        <v>9631</v>
      </c>
      <c r="I17241" t="s">
        <v>134161</v>
      </c>
      <c r="J17241" s="2" t="s">
        <v>178730</v>
      </c>
      <c r="K17241" t="s">
        <v>211624</v>
      </c>
      <c r="L17241" t="s">
        <v>228704</v>
      </c>
      <c r="M17241" t="s">
        <v>11</v>
      </c>
      <c r="N17241" t="s">
        <v>228875</v>
      </c>
      <c r="O17241" t="s">
        <v>229172</v>
      </c>
      <c r="P17241" t="s">
        <v>229172</v>
      </c>
      <c r="Q17241" t="s">
        <v>120308</v>
      </c>
      <c r="R17241" t="s">
        <v>146970</v>
      </c>
      <c r="S17241" t="s">
        <v>233769</v>
      </c>
    </row>
    <row r="17242" spans="1:19" x14ac:dyDescent="0.35">
      <c r="A17242" s="1">
        <v>21548</v>
      </c>
      <c r="B17242" t="s">
        <v>9631</v>
      </c>
      <c r="C17242" t="s">
        <v>62491</v>
      </c>
      <c r="D17242" t="s">
        <v>5</v>
      </c>
      <c r="E17242" t="s">
        <v>119955</v>
      </c>
      <c r="F17242" t="s">
        <v>120701</v>
      </c>
      <c r="G17242">
        <v>4.25E-6</v>
      </c>
      <c r="H17242" t="s">
        <v>9631</v>
      </c>
      <c r="I17242" t="s">
        <v>134161</v>
      </c>
      <c r="J17242" s="2" t="s">
        <v>178730</v>
      </c>
      <c r="K17242" t="s">
        <v>211624</v>
      </c>
      <c r="L17242" t="s">
        <v>228704</v>
      </c>
      <c r="M17242" t="s">
        <v>11</v>
      </c>
      <c r="N17242" t="s">
        <v>228875</v>
      </c>
      <c r="O17242" t="s">
        <v>229172</v>
      </c>
      <c r="P17242" t="s">
        <v>229172</v>
      </c>
      <c r="Q17242" t="s">
        <v>120308</v>
      </c>
      <c r="R17242" t="s">
        <v>146970</v>
      </c>
      <c r="S17242" t="s">
        <v>233769</v>
      </c>
    </row>
    <row r="17243" spans="1:19" x14ac:dyDescent="0.35">
      <c r="A17243" s="1">
        <v>21549</v>
      </c>
      <c r="B17243" t="s">
        <v>9632</v>
      </c>
      <c r="C17243" t="s">
        <v>62492</v>
      </c>
      <c r="D17243" t="s">
        <v>5</v>
      </c>
      <c r="F17243" t="s">
        <v>120162</v>
      </c>
      <c r="G17243">
        <v>1.1999999999999999E-6</v>
      </c>
      <c r="H17243" t="s">
        <v>9632</v>
      </c>
      <c r="I17243" t="s">
        <v>134162</v>
      </c>
      <c r="J17243" s="2" t="s">
        <v>178731</v>
      </c>
      <c r="K17243" t="s">
        <v>211463</v>
      </c>
      <c r="L17243" t="s">
        <v>228706</v>
      </c>
      <c r="M17243" t="s">
        <v>8</v>
      </c>
      <c r="N17243" t="s">
        <v>228950</v>
      </c>
      <c r="O17243" t="s">
        <v>229361</v>
      </c>
      <c r="P17243" t="s">
        <v>229361</v>
      </c>
      <c r="Q17243" t="s">
        <v>119996</v>
      </c>
      <c r="R17243" t="s">
        <v>146970</v>
      </c>
      <c r="S17243" t="s">
        <v>233769</v>
      </c>
    </row>
    <row r="17244" spans="1:19" x14ac:dyDescent="0.35">
      <c r="A17244" s="1">
        <v>21550</v>
      </c>
      <c r="B17244" t="s">
        <v>9632</v>
      </c>
      <c r="C17244" t="s">
        <v>62493</v>
      </c>
      <c r="D17244" t="s">
        <v>5</v>
      </c>
      <c r="F17244" t="s">
        <v>120703</v>
      </c>
      <c r="G17244">
        <v>5.2500000000000006E-7</v>
      </c>
      <c r="H17244" t="s">
        <v>9632</v>
      </c>
      <c r="I17244" t="s">
        <v>134162</v>
      </c>
      <c r="J17244" s="2" t="s">
        <v>178731</v>
      </c>
      <c r="K17244" t="s">
        <v>211463</v>
      </c>
      <c r="L17244" t="s">
        <v>228706</v>
      </c>
      <c r="M17244" t="s">
        <v>8</v>
      </c>
      <c r="N17244" t="s">
        <v>228950</v>
      </c>
      <c r="O17244" t="s">
        <v>229361</v>
      </c>
      <c r="P17244" t="s">
        <v>229361</v>
      </c>
      <c r="Q17244" t="s">
        <v>119996</v>
      </c>
      <c r="R17244" t="s">
        <v>146970</v>
      </c>
      <c r="S17244" t="s">
        <v>233769</v>
      </c>
    </row>
    <row r="17245" spans="1:19" x14ac:dyDescent="0.35">
      <c r="A17245" s="1">
        <v>21551</v>
      </c>
      <c r="B17245" t="s">
        <v>9632</v>
      </c>
      <c r="C17245" t="s">
        <v>62494</v>
      </c>
      <c r="D17245" t="s">
        <v>4</v>
      </c>
      <c r="F17245" t="s">
        <v>123272</v>
      </c>
      <c r="G17245">
        <v>9.9999999999999995E-8</v>
      </c>
      <c r="H17245" t="s">
        <v>9632</v>
      </c>
      <c r="I17245" t="s">
        <v>134162</v>
      </c>
      <c r="J17245" s="2" t="s">
        <v>178731</v>
      </c>
      <c r="K17245" t="s">
        <v>211463</v>
      </c>
      <c r="L17245" t="s">
        <v>228706</v>
      </c>
      <c r="M17245" t="s">
        <v>8</v>
      </c>
      <c r="N17245" t="s">
        <v>228950</v>
      </c>
      <c r="O17245" t="s">
        <v>229361</v>
      </c>
      <c r="P17245" t="s">
        <v>229361</v>
      </c>
      <c r="Q17245" t="s">
        <v>119996</v>
      </c>
      <c r="R17245" t="s">
        <v>146970</v>
      </c>
      <c r="S17245" t="s">
        <v>233769</v>
      </c>
    </row>
    <row r="17246" spans="1:19" x14ac:dyDescent="0.35">
      <c r="A17246" s="1">
        <v>21552</v>
      </c>
      <c r="B17246" t="s">
        <v>9633</v>
      </c>
      <c r="C17246" t="s">
        <v>62495</v>
      </c>
      <c r="D17246" t="s">
        <v>5</v>
      </c>
      <c r="F17246" t="s">
        <v>120356</v>
      </c>
      <c r="G17246">
        <v>3.6749999999999998E-7</v>
      </c>
      <c r="H17246" t="s">
        <v>9633</v>
      </c>
      <c r="I17246" t="s">
        <v>134163</v>
      </c>
      <c r="J17246" s="2" t="s">
        <v>178732</v>
      </c>
      <c r="K17246" t="s">
        <v>146970</v>
      </c>
      <c r="L17246" t="s">
        <v>228704</v>
      </c>
      <c r="M17246" t="s">
        <v>8</v>
      </c>
      <c r="N17246" t="s">
        <v>228828</v>
      </c>
      <c r="O17246" t="s">
        <v>229113</v>
      </c>
      <c r="P17246" t="s">
        <v>230107</v>
      </c>
      <c r="Q17246" t="s">
        <v>121230</v>
      </c>
      <c r="R17246" t="s">
        <v>146970</v>
      </c>
      <c r="S17246" t="s">
        <v>233769</v>
      </c>
    </row>
    <row r="17247" spans="1:19" x14ac:dyDescent="0.35">
      <c r="A17247" s="1">
        <v>21553</v>
      </c>
      <c r="B17247" t="s">
        <v>9633</v>
      </c>
      <c r="C17247" t="s">
        <v>62496</v>
      </c>
      <c r="D17247" t="s">
        <v>5</v>
      </c>
      <c r="F17247" t="s">
        <v>120703</v>
      </c>
      <c r="G17247">
        <v>3.39636E-6</v>
      </c>
      <c r="H17247" t="s">
        <v>9633</v>
      </c>
      <c r="I17247" t="s">
        <v>134163</v>
      </c>
      <c r="J17247" s="2" t="s">
        <v>178732</v>
      </c>
      <c r="K17247" t="s">
        <v>146970</v>
      </c>
      <c r="L17247" t="s">
        <v>228704</v>
      </c>
      <c r="M17247" t="s">
        <v>8</v>
      </c>
      <c r="N17247" t="s">
        <v>228828</v>
      </c>
      <c r="O17247" t="s">
        <v>229113</v>
      </c>
      <c r="P17247" t="s">
        <v>230107</v>
      </c>
      <c r="Q17247" t="s">
        <v>121230</v>
      </c>
      <c r="R17247" t="s">
        <v>146970</v>
      </c>
      <c r="S17247" t="s">
        <v>233769</v>
      </c>
    </row>
    <row r="17248" spans="1:19" x14ac:dyDescent="0.35">
      <c r="A17248" s="1">
        <v>21554</v>
      </c>
      <c r="B17248" t="s">
        <v>9634</v>
      </c>
      <c r="C17248" t="s">
        <v>62497</v>
      </c>
      <c r="D17248" t="s">
        <v>3</v>
      </c>
      <c r="F17248" t="s">
        <v>121095</v>
      </c>
      <c r="G17248">
        <v>7.9999999999999996E-6</v>
      </c>
      <c r="H17248" t="s">
        <v>9634</v>
      </c>
      <c r="I17248" t="s">
        <v>134164</v>
      </c>
      <c r="J17248" s="2" t="s">
        <v>178733</v>
      </c>
      <c r="K17248" t="s">
        <v>146970</v>
      </c>
      <c r="L17248" t="s">
        <v>228704</v>
      </c>
      <c r="M17248" t="s">
        <v>9</v>
      </c>
      <c r="Q17248" t="s">
        <v>233188</v>
      </c>
      <c r="R17248" t="s">
        <v>146970</v>
      </c>
      <c r="S17248" t="s">
        <v>233769</v>
      </c>
    </row>
    <row r="17249" spans="1:19" x14ac:dyDescent="0.35">
      <c r="A17249" s="1">
        <v>21556</v>
      </c>
      <c r="B17249" t="s">
        <v>9635</v>
      </c>
      <c r="C17249" t="s">
        <v>62498</v>
      </c>
      <c r="D17249" t="s">
        <v>4</v>
      </c>
      <c r="F17249" t="s">
        <v>121106</v>
      </c>
      <c r="G17249">
        <v>6.5000000000000002E-7</v>
      </c>
      <c r="H17249" t="s">
        <v>9635</v>
      </c>
      <c r="I17249" t="s">
        <v>134165</v>
      </c>
      <c r="J17249" s="2" t="s">
        <v>178734</v>
      </c>
      <c r="K17249" t="s">
        <v>146970</v>
      </c>
      <c r="L17249" t="s">
        <v>228706</v>
      </c>
      <c r="M17249" t="s">
        <v>8</v>
      </c>
      <c r="N17249" t="s">
        <v>228842</v>
      </c>
      <c r="O17249" t="s">
        <v>229125</v>
      </c>
      <c r="P17249" t="s">
        <v>230087</v>
      </c>
      <c r="R17249" t="s">
        <v>146970</v>
      </c>
      <c r="S17249" t="s">
        <v>233769</v>
      </c>
    </row>
    <row r="17250" spans="1:19" x14ac:dyDescent="0.35">
      <c r="A17250" s="1">
        <v>21558</v>
      </c>
      <c r="B17250" t="s">
        <v>9636</v>
      </c>
      <c r="C17250" t="s">
        <v>62499</v>
      </c>
      <c r="D17250" t="s">
        <v>5</v>
      </c>
      <c r="F17250" t="s">
        <v>120380</v>
      </c>
      <c r="G17250">
        <v>3.5640000000000001E-6</v>
      </c>
      <c r="H17250" t="s">
        <v>9636</v>
      </c>
      <c r="I17250" t="s">
        <v>134166</v>
      </c>
      <c r="J17250" s="2" t="s">
        <v>178735</v>
      </c>
      <c r="K17250" t="s">
        <v>146970</v>
      </c>
      <c r="L17250" t="s">
        <v>228707</v>
      </c>
      <c r="M17250" t="s">
        <v>10</v>
      </c>
      <c r="N17250" t="s">
        <v>228827</v>
      </c>
      <c r="O17250" t="s">
        <v>229107</v>
      </c>
      <c r="P17250" t="s">
        <v>229107</v>
      </c>
      <c r="Q17250" t="s">
        <v>121999</v>
      </c>
      <c r="R17250" t="s">
        <v>146970</v>
      </c>
      <c r="S17250" t="s">
        <v>233769</v>
      </c>
    </row>
    <row r="17251" spans="1:19" x14ac:dyDescent="0.35">
      <c r="A17251" s="1">
        <v>21561</v>
      </c>
      <c r="B17251" t="s">
        <v>9637</v>
      </c>
      <c r="C17251" t="s">
        <v>62500</v>
      </c>
      <c r="D17251" t="s">
        <v>5</v>
      </c>
      <c r="F17251" t="s">
        <v>120813</v>
      </c>
      <c r="G17251">
        <v>1.060676E-5</v>
      </c>
      <c r="H17251" t="s">
        <v>9637</v>
      </c>
      <c r="I17251" t="s">
        <v>134167</v>
      </c>
      <c r="J17251" s="2" t="s">
        <v>178736</v>
      </c>
      <c r="K17251" t="s">
        <v>146970</v>
      </c>
      <c r="L17251" t="s">
        <v>228704</v>
      </c>
      <c r="M17251" t="s">
        <v>10</v>
      </c>
      <c r="N17251" t="s">
        <v>228958</v>
      </c>
      <c r="O17251" t="s">
        <v>229393</v>
      </c>
      <c r="P17251" t="s">
        <v>229393</v>
      </c>
      <c r="Q17251" t="s">
        <v>123278</v>
      </c>
      <c r="R17251" t="s">
        <v>146970</v>
      </c>
      <c r="S17251" t="s">
        <v>233769</v>
      </c>
    </row>
    <row r="17252" spans="1:19" x14ac:dyDescent="0.35">
      <c r="A17252" s="1">
        <v>21562</v>
      </c>
      <c r="B17252" t="s">
        <v>9638</v>
      </c>
      <c r="C17252" t="s">
        <v>62501</v>
      </c>
      <c r="D17252" t="s">
        <v>5</v>
      </c>
      <c r="E17252" t="s">
        <v>119955</v>
      </c>
      <c r="F17252" t="s">
        <v>121319</v>
      </c>
      <c r="G17252">
        <v>6.9999999999999997E-7</v>
      </c>
      <c r="H17252" t="s">
        <v>9638</v>
      </c>
      <c r="I17252" t="s">
        <v>134168</v>
      </c>
      <c r="J17252" s="2" t="s">
        <v>178737</v>
      </c>
      <c r="K17252" t="s">
        <v>146970</v>
      </c>
      <c r="L17252" t="s">
        <v>228707</v>
      </c>
      <c r="M17252" t="s">
        <v>10</v>
      </c>
      <c r="N17252" t="s">
        <v>228827</v>
      </c>
      <c r="O17252" t="s">
        <v>229107</v>
      </c>
      <c r="P17252" t="s">
        <v>229107</v>
      </c>
      <c r="Q17252" t="s">
        <v>120160</v>
      </c>
      <c r="R17252" t="s">
        <v>146970</v>
      </c>
      <c r="S17252" t="s">
        <v>233769</v>
      </c>
    </row>
    <row r="17253" spans="1:19" x14ac:dyDescent="0.35">
      <c r="A17253" s="1">
        <v>21564</v>
      </c>
      <c r="B17253" t="s">
        <v>9638</v>
      </c>
      <c r="C17253" t="s">
        <v>62502</v>
      </c>
      <c r="D17253" t="s">
        <v>5</v>
      </c>
      <c r="E17253" t="s">
        <v>119954</v>
      </c>
      <c r="F17253" t="s">
        <v>121536</v>
      </c>
      <c r="G17253">
        <v>1.7999999999999999E-6</v>
      </c>
      <c r="H17253" t="s">
        <v>9638</v>
      </c>
      <c r="I17253" t="s">
        <v>134168</v>
      </c>
      <c r="J17253" s="2" t="s">
        <v>178737</v>
      </c>
      <c r="K17253" t="s">
        <v>146970</v>
      </c>
      <c r="L17253" t="s">
        <v>228707</v>
      </c>
      <c r="M17253" t="s">
        <v>10</v>
      </c>
      <c r="N17253" t="s">
        <v>228827</v>
      </c>
      <c r="O17253" t="s">
        <v>229107</v>
      </c>
      <c r="P17253" t="s">
        <v>229107</v>
      </c>
      <c r="Q17253" t="s">
        <v>120160</v>
      </c>
      <c r="R17253" t="s">
        <v>146970</v>
      </c>
      <c r="S17253" t="s">
        <v>233769</v>
      </c>
    </row>
    <row r="17254" spans="1:19" x14ac:dyDescent="0.35">
      <c r="A17254" s="1">
        <v>21565</v>
      </c>
      <c r="B17254" t="s">
        <v>9639</v>
      </c>
      <c r="C17254" t="s">
        <v>62503</v>
      </c>
      <c r="D17254" t="s">
        <v>4</v>
      </c>
      <c r="F17254" t="s">
        <v>123273</v>
      </c>
      <c r="G17254">
        <v>9.9999999999999995E-8</v>
      </c>
      <c r="H17254" t="s">
        <v>9639</v>
      </c>
      <c r="I17254" t="s">
        <v>134169</v>
      </c>
      <c r="J17254" s="2" t="s">
        <v>178738</v>
      </c>
      <c r="K17254" t="s">
        <v>211625</v>
      </c>
      <c r="L17254" t="s">
        <v>228704</v>
      </c>
      <c r="M17254" t="s">
        <v>8</v>
      </c>
      <c r="N17254" t="s">
        <v>228862</v>
      </c>
      <c r="O17254" t="s">
        <v>229114</v>
      </c>
      <c r="P17254" t="s">
        <v>230287</v>
      </c>
      <c r="Q17254" t="s">
        <v>233189</v>
      </c>
      <c r="R17254" t="s">
        <v>146970</v>
      </c>
      <c r="S17254" t="s">
        <v>233769</v>
      </c>
    </row>
    <row r="17255" spans="1:19" x14ac:dyDescent="0.35">
      <c r="A17255" s="1">
        <v>21567</v>
      </c>
      <c r="B17255" t="s">
        <v>9640</v>
      </c>
      <c r="C17255" t="s">
        <v>62504</v>
      </c>
      <c r="D17255" t="s">
        <v>5</v>
      </c>
      <c r="E17255" t="s">
        <v>119955</v>
      </c>
      <c r="F17255" t="s">
        <v>122340</v>
      </c>
      <c r="G17255">
        <v>1.2499990000000001E-6</v>
      </c>
      <c r="H17255" t="s">
        <v>9640</v>
      </c>
      <c r="I17255" t="s">
        <v>134170</v>
      </c>
      <c r="J17255" s="2" t="s">
        <v>178739</v>
      </c>
      <c r="K17255" t="s">
        <v>211479</v>
      </c>
      <c r="L17255" t="s">
        <v>228706</v>
      </c>
      <c r="M17255" t="s">
        <v>8</v>
      </c>
      <c r="N17255" t="s">
        <v>228828</v>
      </c>
      <c r="O17255" t="s">
        <v>229113</v>
      </c>
      <c r="P17255" t="s">
        <v>230081</v>
      </c>
      <c r="R17255" t="s">
        <v>146970</v>
      </c>
      <c r="S17255" t="s">
        <v>233769</v>
      </c>
    </row>
    <row r="17256" spans="1:19" x14ac:dyDescent="0.35">
      <c r="A17256" s="1">
        <v>21568</v>
      </c>
      <c r="B17256" t="s">
        <v>9641</v>
      </c>
      <c r="C17256" t="s">
        <v>62505</v>
      </c>
      <c r="D17256" t="s">
        <v>5</v>
      </c>
      <c r="F17256" t="s">
        <v>120776</v>
      </c>
      <c r="G17256">
        <v>1.5E-5</v>
      </c>
      <c r="H17256" t="s">
        <v>9641</v>
      </c>
      <c r="I17256" t="s">
        <v>134171</v>
      </c>
      <c r="J17256" s="2" t="s">
        <v>178740</v>
      </c>
      <c r="K17256" t="s">
        <v>146970</v>
      </c>
      <c r="L17256" t="s">
        <v>228704</v>
      </c>
      <c r="M17256" t="s">
        <v>8</v>
      </c>
      <c r="N17256" t="s">
        <v>228828</v>
      </c>
      <c r="O17256" t="s">
        <v>229108</v>
      </c>
      <c r="P17256" t="s">
        <v>229108</v>
      </c>
      <c r="R17256" t="s">
        <v>146970</v>
      </c>
      <c r="S17256" t="s">
        <v>233769</v>
      </c>
    </row>
    <row r="17257" spans="1:19" x14ac:dyDescent="0.35">
      <c r="A17257" s="1">
        <v>21569</v>
      </c>
      <c r="B17257" t="s">
        <v>9642</v>
      </c>
      <c r="C17257" t="s">
        <v>62506</v>
      </c>
      <c r="D17257" t="s">
        <v>4</v>
      </c>
      <c r="F17257" t="s">
        <v>123274</v>
      </c>
      <c r="G17257">
        <v>1.4999999999999999E-7</v>
      </c>
      <c r="H17257" t="s">
        <v>9642</v>
      </c>
      <c r="I17257" t="s">
        <v>134172</v>
      </c>
      <c r="J17257" s="2" t="s">
        <v>178741</v>
      </c>
      <c r="K17257" t="s">
        <v>146970</v>
      </c>
      <c r="L17257" t="s">
        <v>228704</v>
      </c>
      <c r="M17257" t="s">
        <v>10</v>
      </c>
      <c r="N17257" t="s">
        <v>228900</v>
      </c>
      <c r="O17257" t="s">
        <v>229224</v>
      </c>
      <c r="P17257" t="s">
        <v>229224</v>
      </c>
      <c r="Q17257" t="s">
        <v>120027</v>
      </c>
      <c r="R17257" t="s">
        <v>146970</v>
      </c>
      <c r="S17257" t="s">
        <v>233769</v>
      </c>
    </row>
    <row r="17258" spans="1:19" x14ac:dyDescent="0.35">
      <c r="A17258" s="1">
        <v>21571</v>
      </c>
      <c r="B17258" t="s">
        <v>9643</v>
      </c>
      <c r="C17258" t="s">
        <v>62507</v>
      </c>
      <c r="D17258" t="s">
        <v>5</v>
      </c>
      <c r="E17258" t="s">
        <v>119958</v>
      </c>
      <c r="F17258" t="s">
        <v>120894</v>
      </c>
      <c r="G17258">
        <v>1.5999999999999999E-5</v>
      </c>
      <c r="H17258" t="s">
        <v>9643</v>
      </c>
      <c r="I17258" t="s">
        <v>134173</v>
      </c>
      <c r="J17258" s="2" t="s">
        <v>178742</v>
      </c>
      <c r="K17258" t="s">
        <v>211626</v>
      </c>
      <c r="L17258" t="s">
        <v>228704</v>
      </c>
      <c r="M17258" t="s">
        <v>8</v>
      </c>
      <c r="N17258" t="s">
        <v>228828</v>
      </c>
      <c r="O17258" t="s">
        <v>229113</v>
      </c>
      <c r="P17258" t="s">
        <v>230104</v>
      </c>
      <c r="Q17258" t="s">
        <v>120377</v>
      </c>
      <c r="R17258" t="s">
        <v>146970</v>
      </c>
      <c r="S17258" t="s">
        <v>233769</v>
      </c>
    </row>
    <row r="17259" spans="1:19" x14ac:dyDescent="0.35">
      <c r="A17259" s="1">
        <v>21572</v>
      </c>
      <c r="B17259" t="s">
        <v>9643</v>
      </c>
      <c r="C17259" t="s">
        <v>62508</v>
      </c>
      <c r="D17259" t="s">
        <v>5</v>
      </c>
      <c r="E17259" t="s">
        <v>119955</v>
      </c>
      <c r="F17259" t="s">
        <v>123275</v>
      </c>
      <c r="G17259">
        <v>1.4E-5</v>
      </c>
      <c r="H17259" t="s">
        <v>9643</v>
      </c>
      <c r="I17259" t="s">
        <v>134173</v>
      </c>
      <c r="J17259" s="2" t="s">
        <v>178742</v>
      </c>
      <c r="K17259" t="s">
        <v>211626</v>
      </c>
      <c r="L17259" t="s">
        <v>228704</v>
      </c>
      <c r="M17259" t="s">
        <v>8</v>
      </c>
      <c r="N17259" t="s">
        <v>228828</v>
      </c>
      <c r="O17259" t="s">
        <v>229113</v>
      </c>
      <c r="P17259" t="s">
        <v>230104</v>
      </c>
      <c r="Q17259" t="s">
        <v>120377</v>
      </c>
      <c r="R17259" t="s">
        <v>146970</v>
      </c>
      <c r="S17259" t="s">
        <v>233769</v>
      </c>
    </row>
    <row r="17260" spans="1:19" x14ac:dyDescent="0.35">
      <c r="A17260" s="1">
        <v>21573</v>
      </c>
      <c r="B17260" t="s">
        <v>9643</v>
      </c>
      <c r="C17260" t="s">
        <v>62509</v>
      </c>
      <c r="D17260" t="s">
        <v>5</v>
      </c>
      <c r="E17260" t="s">
        <v>119957</v>
      </c>
      <c r="F17260" t="s">
        <v>120734</v>
      </c>
      <c r="G17260">
        <v>4.0000000000000003E-5</v>
      </c>
      <c r="H17260" t="s">
        <v>9643</v>
      </c>
      <c r="I17260" t="s">
        <v>134173</v>
      </c>
      <c r="J17260" s="2" t="s">
        <v>178742</v>
      </c>
      <c r="K17260" t="s">
        <v>211626</v>
      </c>
      <c r="L17260" t="s">
        <v>228704</v>
      </c>
      <c r="M17260" t="s">
        <v>8</v>
      </c>
      <c r="N17260" t="s">
        <v>228828</v>
      </c>
      <c r="O17260" t="s">
        <v>229113</v>
      </c>
      <c r="P17260" t="s">
        <v>230104</v>
      </c>
      <c r="Q17260" t="s">
        <v>120377</v>
      </c>
      <c r="R17260" t="s">
        <v>146970</v>
      </c>
      <c r="S17260" t="s">
        <v>233769</v>
      </c>
    </row>
    <row r="17261" spans="1:19" x14ac:dyDescent="0.35">
      <c r="A17261" s="1">
        <v>21574</v>
      </c>
      <c r="B17261" t="s">
        <v>9643</v>
      </c>
      <c r="C17261" t="s">
        <v>62510</v>
      </c>
      <c r="D17261" t="s">
        <v>5</v>
      </c>
      <c r="E17261" t="s">
        <v>119954</v>
      </c>
      <c r="F17261" t="s">
        <v>121707</v>
      </c>
      <c r="G17261">
        <v>7.5000000000000002E-6</v>
      </c>
      <c r="H17261" t="s">
        <v>9643</v>
      </c>
      <c r="I17261" t="s">
        <v>134173</v>
      </c>
      <c r="J17261" s="2" t="s">
        <v>178742</v>
      </c>
      <c r="K17261" t="s">
        <v>211626</v>
      </c>
      <c r="L17261" t="s">
        <v>228704</v>
      </c>
      <c r="M17261" t="s">
        <v>8</v>
      </c>
      <c r="N17261" t="s">
        <v>228828</v>
      </c>
      <c r="O17261" t="s">
        <v>229113</v>
      </c>
      <c r="P17261" t="s">
        <v>230104</v>
      </c>
      <c r="Q17261" t="s">
        <v>120377</v>
      </c>
      <c r="R17261" t="s">
        <v>146970</v>
      </c>
      <c r="S17261" t="s">
        <v>233769</v>
      </c>
    </row>
    <row r="17262" spans="1:19" x14ac:dyDescent="0.35">
      <c r="A17262" s="1">
        <v>21575</v>
      </c>
      <c r="B17262" t="s">
        <v>9643</v>
      </c>
      <c r="C17262" t="s">
        <v>62511</v>
      </c>
      <c r="D17262" t="s">
        <v>5</v>
      </c>
      <c r="E17262" t="s">
        <v>119956</v>
      </c>
      <c r="F17262" t="s">
        <v>120819</v>
      </c>
      <c r="G17262">
        <v>9.0000000000000002E-6</v>
      </c>
      <c r="H17262" t="s">
        <v>9643</v>
      </c>
      <c r="I17262" t="s">
        <v>134173</v>
      </c>
      <c r="J17262" s="2" t="s">
        <v>178742</v>
      </c>
      <c r="K17262" t="s">
        <v>211626</v>
      </c>
      <c r="L17262" t="s">
        <v>228704</v>
      </c>
      <c r="M17262" t="s">
        <v>8</v>
      </c>
      <c r="N17262" t="s">
        <v>228828</v>
      </c>
      <c r="O17262" t="s">
        <v>229113</v>
      </c>
      <c r="P17262" t="s">
        <v>230104</v>
      </c>
      <c r="Q17262" t="s">
        <v>120377</v>
      </c>
      <c r="R17262" t="s">
        <v>146970</v>
      </c>
      <c r="S17262" t="s">
        <v>233769</v>
      </c>
    </row>
    <row r="17263" spans="1:19" x14ac:dyDescent="0.35">
      <c r="A17263" s="1">
        <v>21577</v>
      </c>
      <c r="B17263" t="s">
        <v>9644</v>
      </c>
      <c r="C17263" t="s">
        <v>62512</v>
      </c>
      <c r="D17263" t="s">
        <v>5</v>
      </c>
      <c r="E17263" t="s">
        <v>119954</v>
      </c>
      <c r="F17263" t="s">
        <v>121877</v>
      </c>
      <c r="G17263">
        <v>8.4999999999999999E-6</v>
      </c>
      <c r="H17263" t="s">
        <v>9644</v>
      </c>
      <c r="I17263" t="s">
        <v>134174</v>
      </c>
      <c r="J17263" s="2" t="s">
        <v>178743</v>
      </c>
      <c r="K17263" t="s">
        <v>146970</v>
      </c>
      <c r="L17263" t="s">
        <v>228704</v>
      </c>
      <c r="M17263" t="s">
        <v>8</v>
      </c>
      <c r="N17263" t="s">
        <v>228848</v>
      </c>
      <c r="O17263" t="s">
        <v>229133</v>
      </c>
      <c r="P17263" t="s">
        <v>230728</v>
      </c>
      <c r="Q17263" t="s">
        <v>120377</v>
      </c>
      <c r="R17263" t="s">
        <v>146970</v>
      </c>
      <c r="S17263" t="s">
        <v>233769</v>
      </c>
    </row>
    <row r="17264" spans="1:19" x14ac:dyDescent="0.35">
      <c r="A17264" s="1">
        <v>21578</v>
      </c>
      <c r="B17264" t="s">
        <v>9644</v>
      </c>
      <c r="C17264" t="s">
        <v>62513</v>
      </c>
      <c r="D17264" t="s">
        <v>5</v>
      </c>
      <c r="E17264" t="s">
        <v>119955</v>
      </c>
      <c r="F17264" t="s">
        <v>121378</v>
      </c>
      <c r="G17264">
        <v>7.5000000000000002E-6</v>
      </c>
      <c r="H17264" t="s">
        <v>9644</v>
      </c>
      <c r="I17264" t="s">
        <v>134174</v>
      </c>
      <c r="J17264" s="2" t="s">
        <v>178743</v>
      </c>
      <c r="K17264" t="s">
        <v>146970</v>
      </c>
      <c r="L17264" t="s">
        <v>228704</v>
      </c>
      <c r="M17264" t="s">
        <v>8</v>
      </c>
      <c r="N17264" t="s">
        <v>228848</v>
      </c>
      <c r="O17264" t="s">
        <v>229133</v>
      </c>
      <c r="P17264" t="s">
        <v>230728</v>
      </c>
      <c r="Q17264" t="s">
        <v>120377</v>
      </c>
      <c r="R17264" t="s">
        <v>146970</v>
      </c>
      <c r="S17264" t="s">
        <v>233769</v>
      </c>
    </row>
    <row r="17265" spans="1:19" x14ac:dyDescent="0.35">
      <c r="A17265" s="1">
        <v>21579</v>
      </c>
      <c r="B17265" t="s">
        <v>9644</v>
      </c>
      <c r="C17265" t="s">
        <v>62514</v>
      </c>
      <c r="D17265" t="s">
        <v>5</v>
      </c>
      <c r="E17265" t="s">
        <v>119956</v>
      </c>
      <c r="F17265" t="s">
        <v>121330</v>
      </c>
      <c r="G17265">
        <v>2.5000000000000001E-5</v>
      </c>
      <c r="H17265" t="s">
        <v>9644</v>
      </c>
      <c r="I17265" t="s">
        <v>134174</v>
      </c>
      <c r="J17265" s="2" t="s">
        <v>178743</v>
      </c>
      <c r="K17265" t="s">
        <v>146970</v>
      </c>
      <c r="L17265" t="s">
        <v>228704</v>
      </c>
      <c r="M17265" t="s">
        <v>8</v>
      </c>
      <c r="N17265" t="s">
        <v>228848</v>
      </c>
      <c r="O17265" t="s">
        <v>229133</v>
      </c>
      <c r="P17265" t="s">
        <v>230728</v>
      </c>
      <c r="Q17265" t="s">
        <v>120377</v>
      </c>
      <c r="R17265" t="s">
        <v>146970</v>
      </c>
      <c r="S17265" t="s">
        <v>233769</v>
      </c>
    </row>
    <row r="17266" spans="1:19" x14ac:dyDescent="0.35">
      <c r="A17266" s="1">
        <v>21580</v>
      </c>
      <c r="B17266" t="s">
        <v>9645</v>
      </c>
      <c r="C17266" t="s">
        <v>62515</v>
      </c>
      <c r="D17266" t="s">
        <v>5</v>
      </c>
      <c r="E17266" t="s">
        <v>119955</v>
      </c>
      <c r="F17266" t="s">
        <v>122132</v>
      </c>
      <c r="G17266">
        <v>3.0000000000000001E-6</v>
      </c>
      <c r="H17266" t="s">
        <v>9645</v>
      </c>
      <c r="I17266" t="s">
        <v>134175</v>
      </c>
      <c r="J17266" s="2" t="s">
        <v>178744</v>
      </c>
      <c r="K17266" t="s">
        <v>146970</v>
      </c>
      <c r="L17266" t="s">
        <v>228704</v>
      </c>
      <c r="M17266" t="s">
        <v>8</v>
      </c>
      <c r="N17266" t="s">
        <v>228853</v>
      </c>
      <c r="O17266" t="s">
        <v>229141</v>
      </c>
      <c r="P17266" t="s">
        <v>230814</v>
      </c>
      <c r="R17266" t="s">
        <v>146970</v>
      </c>
      <c r="S17266" t="s">
        <v>233769</v>
      </c>
    </row>
    <row r="17267" spans="1:19" x14ac:dyDescent="0.35">
      <c r="A17267" s="1">
        <v>21581</v>
      </c>
      <c r="B17267" t="s">
        <v>9646</v>
      </c>
      <c r="C17267" t="s">
        <v>62516</v>
      </c>
      <c r="D17267" t="s">
        <v>5</v>
      </c>
      <c r="F17267" t="s">
        <v>121340</v>
      </c>
      <c r="G17267">
        <v>2.6728460000000001E-5</v>
      </c>
      <c r="H17267" t="s">
        <v>9646</v>
      </c>
      <c r="I17267" t="s">
        <v>134176</v>
      </c>
      <c r="J17267" s="2" t="s">
        <v>178745</v>
      </c>
      <c r="K17267" t="s">
        <v>146970</v>
      </c>
      <c r="L17267" t="s">
        <v>228704</v>
      </c>
      <c r="M17267" t="s">
        <v>8</v>
      </c>
      <c r="N17267" t="s">
        <v>228873</v>
      </c>
      <c r="O17267" t="s">
        <v>229170</v>
      </c>
      <c r="P17267" t="s">
        <v>229170</v>
      </c>
      <c r="Q17267" t="s">
        <v>120970</v>
      </c>
      <c r="R17267" t="s">
        <v>146970</v>
      </c>
      <c r="S17267" t="s">
        <v>233769</v>
      </c>
    </row>
    <row r="17268" spans="1:19" x14ac:dyDescent="0.35">
      <c r="A17268" s="1">
        <v>21582</v>
      </c>
      <c r="B17268" t="s">
        <v>9646</v>
      </c>
      <c r="C17268" t="s">
        <v>62517</v>
      </c>
      <c r="D17268" t="s">
        <v>5</v>
      </c>
      <c r="F17268" t="s">
        <v>121628</v>
      </c>
      <c r="G17268">
        <v>1.2999999999999999E-5</v>
      </c>
      <c r="H17268" t="s">
        <v>9646</v>
      </c>
      <c r="I17268" t="s">
        <v>134176</v>
      </c>
      <c r="J17268" s="2" t="s">
        <v>178745</v>
      </c>
      <c r="K17268" t="s">
        <v>146970</v>
      </c>
      <c r="L17268" t="s">
        <v>228704</v>
      </c>
      <c r="M17268" t="s">
        <v>8</v>
      </c>
      <c r="N17268" t="s">
        <v>228873</v>
      </c>
      <c r="O17268" t="s">
        <v>229170</v>
      </c>
      <c r="P17268" t="s">
        <v>229170</v>
      </c>
      <c r="Q17268" t="s">
        <v>120970</v>
      </c>
      <c r="R17268" t="s">
        <v>146970</v>
      </c>
      <c r="S17268" t="s">
        <v>233769</v>
      </c>
    </row>
    <row r="17269" spans="1:19" x14ac:dyDescent="0.35">
      <c r="A17269" s="1">
        <v>21583</v>
      </c>
      <c r="B17269" t="s">
        <v>9647</v>
      </c>
      <c r="C17269" t="s">
        <v>62518</v>
      </c>
      <c r="D17269" t="s">
        <v>5</v>
      </c>
      <c r="E17269" t="s">
        <v>119955</v>
      </c>
      <c r="F17269" t="s">
        <v>119987</v>
      </c>
      <c r="G17269">
        <v>4.1186160000000003E-6</v>
      </c>
      <c r="H17269" t="s">
        <v>9647</v>
      </c>
      <c r="I17269" t="s">
        <v>134177</v>
      </c>
      <c r="J17269" s="2" t="s">
        <v>178746</v>
      </c>
      <c r="K17269" t="s">
        <v>146970</v>
      </c>
      <c r="L17269" t="s">
        <v>228704</v>
      </c>
      <c r="M17269" t="s">
        <v>9</v>
      </c>
      <c r="N17269" t="s">
        <v>228882</v>
      </c>
      <c r="O17269" t="s">
        <v>229185</v>
      </c>
      <c r="P17269" t="s">
        <v>229185</v>
      </c>
      <c r="R17269" t="s">
        <v>146970</v>
      </c>
      <c r="S17269" t="s">
        <v>233769</v>
      </c>
    </row>
    <row r="17270" spans="1:19" x14ac:dyDescent="0.35">
      <c r="A17270" s="1">
        <v>21584</v>
      </c>
      <c r="B17270" t="s">
        <v>9648</v>
      </c>
      <c r="C17270" t="s">
        <v>62519</v>
      </c>
      <c r="D17270" t="s">
        <v>5</v>
      </c>
      <c r="E17270" t="s">
        <v>119954</v>
      </c>
      <c r="F17270" t="s">
        <v>120167</v>
      </c>
      <c r="G17270">
        <v>1.0000000000000001E-5</v>
      </c>
      <c r="H17270" t="s">
        <v>9648</v>
      </c>
      <c r="I17270" t="s">
        <v>134178</v>
      </c>
      <c r="J17270" s="2" t="s">
        <v>178747</v>
      </c>
      <c r="K17270" t="s">
        <v>146970</v>
      </c>
      <c r="L17270" t="s">
        <v>228704</v>
      </c>
      <c r="M17270" t="s">
        <v>8</v>
      </c>
      <c r="N17270" t="s">
        <v>228828</v>
      </c>
      <c r="O17270" t="s">
        <v>229113</v>
      </c>
      <c r="P17270" t="s">
        <v>230156</v>
      </c>
      <c r="Q17270" t="s">
        <v>120056</v>
      </c>
      <c r="R17270" t="s">
        <v>146970</v>
      </c>
      <c r="S17270" t="s">
        <v>233769</v>
      </c>
    </row>
    <row r="17271" spans="1:19" x14ac:dyDescent="0.35">
      <c r="A17271" s="1">
        <v>21585</v>
      </c>
      <c r="B17271" t="s">
        <v>9648</v>
      </c>
      <c r="C17271" t="s">
        <v>62520</v>
      </c>
      <c r="D17271" t="s">
        <v>5</v>
      </c>
      <c r="E17271" t="s">
        <v>119955</v>
      </c>
      <c r="F17271" t="s">
        <v>120012</v>
      </c>
      <c r="G17271">
        <v>1.0000000000000001E-5</v>
      </c>
      <c r="H17271" t="s">
        <v>9648</v>
      </c>
      <c r="I17271" t="s">
        <v>134178</v>
      </c>
      <c r="J17271" s="2" t="s">
        <v>178747</v>
      </c>
      <c r="K17271" t="s">
        <v>146970</v>
      </c>
      <c r="L17271" t="s">
        <v>228704</v>
      </c>
      <c r="M17271" t="s">
        <v>8</v>
      </c>
      <c r="N17271" t="s">
        <v>228828</v>
      </c>
      <c r="O17271" t="s">
        <v>229113</v>
      </c>
      <c r="P17271" t="s">
        <v>230156</v>
      </c>
      <c r="Q17271" t="s">
        <v>120056</v>
      </c>
      <c r="R17271" t="s">
        <v>146970</v>
      </c>
      <c r="S17271" t="s">
        <v>233769</v>
      </c>
    </row>
    <row r="17272" spans="1:19" x14ac:dyDescent="0.35">
      <c r="A17272" s="1">
        <v>21586</v>
      </c>
      <c r="B17272" t="s">
        <v>9649</v>
      </c>
      <c r="C17272" t="s">
        <v>62521</v>
      </c>
      <c r="D17272" t="s">
        <v>4</v>
      </c>
      <c r="F17272" t="s">
        <v>120410</v>
      </c>
      <c r="G17272">
        <v>7.5000000000000002E-7</v>
      </c>
      <c r="H17272" t="s">
        <v>9649</v>
      </c>
      <c r="I17272" t="s">
        <v>134179</v>
      </c>
      <c r="J17272" s="2" t="s">
        <v>178748</v>
      </c>
      <c r="K17272" t="s">
        <v>211627</v>
      </c>
      <c r="L17272" t="s">
        <v>228704</v>
      </c>
      <c r="M17272" t="s">
        <v>8</v>
      </c>
      <c r="N17272" t="s">
        <v>228828</v>
      </c>
      <c r="O17272" t="s">
        <v>229113</v>
      </c>
      <c r="P17272" t="s">
        <v>230081</v>
      </c>
      <c r="Q17272" t="s">
        <v>120216</v>
      </c>
      <c r="R17272" t="s">
        <v>146970</v>
      </c>
      <c r="S17272" t="s">
        <v>233769</v>
      </c>
    </row>
    <row r="17273" spans="1:19" x14ac:dyDescent="0.35">
      <c r="A17273" s="1">
        <v>21587</v>
      </c>
      <c r="B17273" t="s">
        <v>9650</v>
      </c>
      <c r="C17273" t="s">
        <v>62522</v>
      </c>
      <c r="D17273" t="s">
        <v>5</v>
      </c>
      <c r="F17273" t="s">
        <v>120160</v>
      </c>
      <c r="G17273">
        <v>1.5E-6</v>
      </c>
      <c r="H17273" t="s">
        <v>9650</v>
      </c>
      <c r="I17273" t="s">
        <v>134180</v>
      </c>
      <c r="J17273" s="2" t="s">
        <v>178749</v>
      </c>
      <c r="K17273" t="s">
        <v>146970</v>
      </c>
      <c r="L17273" t="s">
        <v>228704</v>
      </c>
      <c r="M17273" t="s">
        <v>8</v>
      </c>
      <c r="N17273" t="s">
        <v>228867</v>
      </c>
      <c r="O17273" t="s">
        <v>229389</v>
      </c>
      <c r="P17273" t="s">
        <v>231193</v>
      </c>
      <c r="Q17273" t="s">
        <v>120008</v>
      </c>
      <c r="R17273" t="s">
        <v>146970</v>
      </c>
      <c r="S17273" t="s">
        <v>233769</v>
      </c>
    </row>
    <row r="17274" spans="1:19" x14ac:dyDescent="0.35">
      <c r="A17274" s="1">
        <v>21588</v>
      </c>
      <c r="B17274" t="s">
        <v>9650</v>
      </c>
      <c r="C17274" t="s">
        <v>62523</v>
      </c>
      <c r="D17274" t="s">
        <v>5</v>
      </c>
      <c r="F17274" t="s">
        <v>120413</v>
      </c>
      <c r="G17274">
        <v>9.5749999999999994E-7</v>
      </c>
      <c r="H17274" t="s">
        <v>9650</v>
      </c>
      <c r="I17274" t="s">
        <v>134180</v>
      </c>
      <c r="J17274" s="2" t="s">
        <v>178749</v>
      </c>
      <c r="K17274" t="s">
        <v>146970</v>
      </c>
      <c r="L17274" t="s">
        <v>228704</v>
      </c>
      <c r="M17274" t="s">
        <v>8</v>
      </c>
      <c r="N17274" t="s">
        <v>228867</v>
      </c>
      <c r="O17274" t="s">
        <v>229389</v>
      </c>
      <c r="P17274" t="s">
        <v>231193</v>
      </c>
      <c r="Q17274" t="s">
        <v>120008</v>
      </c>
      <c r="R17274" t="s">
        <v>146970</v>
      </c>
      <c r="S17274" t="s">
        <v>233769</v>
      </c>
    </row>
    <row r="17275" spans="1:19" x14ac:dyDescent="0.35">
      <c r="A17275" s="1">
        <v>21589</v>
      </c>
      <c r="B17275" t="s">
        <v>9651</v>
      </c>
      <c r="C17275" t="s">
        <v>62524</v>
      </c>
      <c r="D17275" t="s">
        <v>5</v>
      </c>
      <c r="F17275" t="s">
        <v>123276</v>
      </c>
      <c r="G17275">
        <v>3.9999999999999998E-6</v>
      </c>
      <c r="H17275" t="s">
        <v>9651</v>
      </c>
      <c r="I17275" t="s">
        <v>134181</v>
      </c>
      <c r="J17275" s="2" t="s">
        <v>178750</v>
      </c>
      <c r="K17275" t="s">
        <v>146970</v>
      </c>
      <c r="L17275" t="s">
        <v>228706</v>
      </c>
      <c r="M17275" t="s">
        <v>8</v>
      </c>
      <c r="N17275" t="s">
        <v>228862</v>
      </c>
      <c r="O17275" t="s">
        <v>229114</v>
      </c>
      <c r="P17275" t="s">
        <v>230166</v>
      </c>
      <c r="Q17275" t="s">
        <v>120682</v>
      </c>
      <c r="R17275" t="s">
        <v>146970</v>
      </c>
      <c r="S17275" t="s">
        <v>233769</v>
      </c>
    </row>
    <row r="17276" spans="1:19" x14ac:dyDescent="0.35">
      <c r="A17276" s="1">
        <v>21590</v>
      </c>
      <c r="B17276" t="s">
        <v>9652</v>
      </c>
      <c r="C17276" t="s">
        <v>62525</v>
      </c>
      <c r="D17276" t="s">
        <v>5</v>
      </c>
      <c r="F17276" t="s">
        <v>122743</v>
      </c>
      <c r="G17276">
        <v>5.0000000000000004E-6</v>
      </c>
      <c r="H17276" t="s">
        <v>9652</v>
      </c>
      <c r="I17276" t="s">
        <v>134182</v>
      </c>
      <c r="J17276" s="2" t="s">
        <v>178751</v>
      </c>
      <c r="K17276" t="s">
        <v>146970</v>
      </c>
      <c r="L17276" t="s">
        <v>228705</v>
      </c>
      <c r="M17276" t="s">
        <v>8</v>
      </c>
      <c r="N17276" t="s">
        <v>228841</v>
      </c>
      <c r="O17276" t="s">
        <v>229137</v>
      </c>
      <c r="P17276" t="s">
        <v>229137</v>
      </c>
      <c r="Q17276" t="s">
        <v>121230</v>
      </c>
      <c r="R17276" t="s">
        <v>146970</v>
      </c>
      <c r="S17276" t="s">
        <v>233769</v>
      </c>
    </row>
    <row r="17277" spans="1:19" x14ac:dyDescent="0.35">
      <c r="A17277" s="1">
        <v>21591</v>
      </c>
      <c r="B17277" t="s">
        <v>9653</v>
      </c>
      <c r="C17277" t="s">
        <v>62526</v>
      </c>
      <c r="D17277" t="s">
        <v>5</v>
      </c>
      <c r="E17277" t="s">
        <v>119955</v>
      </c>
      <c r="F17277" t="s">
        <v>121649</v>
      </c>
      <c r="G17277">
        <v>4.7973380000000004E-6</v>
      </c>
      <c r="H17277" t="s">
        <v>9653</v>
      </c>
      <c r="I17277" t="s">
        <v>134183</v>
      </c>
      <c r="J17277" s="2" t="s">
        <v>178752</v>
      </c>
      <c r="K17277" t="s">
        <v>146970</v>
      </c>
      <c r="L17277" t="s">
        <v>228704</v>
      </c>
      <c r="M17277" t="s">
        <v>8</v>
      </c>
      <c r="N17277" t="s">
        <v>228828</v>
      </c>
      <c r="O17277" t="s">
        <v>229113</v>
      </c>
      <c r="P17277" t="s">
        <v>230104</v>
      </c>
      <c r="Q17277" t="s">
        <v>120210</v>
      </c>
      <c r="R17277" t="s">
        <v>146970</v>
      </c>
      <c r="S17277" t="s">
        <v>233769</v>
      </c>
    </row>
    <row r="17278" spans="1:19" x14ac:dyDescent="0.35">
      <c r="A17278" s="1">
        <v>21592</v>
      </c>
      <c r="B17278" t="s">
        <v>9654</v>
      </c>
      <c r="C17278" t="s">
        <v>62527</v>
      </c>
      <c r="D17278" t="s">
        <v>4</v>
      </c>
      <c r="F17278" t="s">
        <v>120056</v>
      </c>
      <c r="G17278">
        <v>1.24143E-7</v>
      </c>
      <c r="H17278" t="s">
        <v>9654</v>
      </c>
      <c r="I17278" t="s">
        <v>134184</v>
      </c>
      <c r="J17278" s="2" t="s">
        <v>178753</v>
      </c>
      <c r="K17278" t="s">
        <v>146970</v>
      </c>
      <c r="L17278" t="s">
        <v>228704</v>
      </c>
      <c r="M17278" t="s">
        <v>10</v>
      </c>
      <c r="N17278" t="s">
        <v>228965</v>
      </c>
      <c r="O17278" t="s">
        <v>229322</v>
      </c>
      <c r="P17278" t="s">
        <v>231194</v>
      </c>
      <c r="Q17278" t="s">
        <v>120056</v>
      </c>
      <c r="R17278" t="s">
        <v>146970</v>
      </c>
      <c r="S17278" t="s">
        <v>233769</v>
      </c>
    </row>
    <row r="17279" spans="1:19" x14ac:dyDescent="0.35">
      <c r="A17279" s="1">
        <v>21593</v>
      </c>
      <c r="B17279" t="s">
        <v>9655</v>
      </c>
      <c r="C17279" t="s">
        <v>62528</v>
      </c>
      <c r="D17279" t="s">
        <v>5</v>
      </c>
      <c r="E17279" t="s">
        <v>119955</v>
      </c>
      <c r="F17279" t="s">
        <v>120196</v>
      </c>
      <c r="G17279">
        <v>6.5099999999999999E-7</v>
      </c>
      <c r="H17279" t="s">
        <v>9655</v>
      </c>
      <c r="I17279" t="s">
        <v>134185</v>
      </c>
      <c r="J17279" s="2" t="s">
        <v>178754</v>
      </c>
      <c r="K17279" t="s">
        <v>146970</v>
      </c>
      <c r="L17279" t="s">
        <v>228706</v>
      </c>
      <c r="M17279" t="s">
        <v>8</v>
      </c>
      <c r="N17279" t="s">
        <v>228830</v>
      </c>
      <c r="O17279" t="s">
        <v>229110</v>
      </c>
      <c r="P17279" t="s">
        <v>229110</v>
      </c>
      <c r="Q17279" t="s">
        <v>120008</v>
      </c>
      <c r="R17279" t="s">
        <v>146970</v>
      </c>
      <c r="S17279" t="s">
        <v>233769</v>
      </c>
    </row>
    <row r="17280" spans="1:19" x14ac:dyDescent="0.35">
      <c r="A17280" s="1">
        <v>21594</v>
      </c>
      <c r="B17280" t="s">
        <v>9655</v>
      </c>
      <c r="C17280" t="s">
        <v>62529</v>
      </c>
      <c r="D17280" t="s">
        <v>4</v>
      </c>
      <c r="F17280" t="s">
        <v>122412</v>
      </c>
      <c r="G17280">
        <v>5.5000000000000003E-7</v>
      </c>
      <c r="H17280" t="s">
        <v>9655</v>
      </c>
      <c r="I17280" t="s">
        <v>134185</v>
      </c>
      <c r="J17280" s="2" t="s">
        <v>178754</v>
      </c>
      <c r="K17280" t="s">
        <v>146970</v>
      </c>
      <c r="L17280" t="s">
        <v>228706</v>
      </c>
      <c r="M17280" t="s">
        <v>8</v>
      </c>
      <c r="N17280" t="s">
        <v>228830</v>
      </c>
      <c r="O17280" t="s">
        <v>229110</v>
      </c>
      <c r="P17280" t="s">
        <v>229110</v>
      </c>
      <c r="Q17280" t="s">
        <v>120008</v>
      </c>
      <c r="R17280" t="s">
        <v>146970</v>
      </c>
      <c r="S17280" t="s">
        <v>233769</v>
      </c>
    </row>
    <row r="17281" spans="1:19" x14ac:dyDescent="0.35">
      <c r="A17281" s="1">
        <v>21595</v>
      </c>
      <c r="B17281" t="s">
        <v>9656</v>
      </c>
      <c r="C17281" t="s">
        <v>62530</v>
      </c>
      <c r="D17281" t="s">
        <v>5</v>
      </c>
      <c r="E17281" t="s">
        <v>119959</v>
      </c>
      <c r="F17281" t="s">
        <v>123277</v>
      </c>
      <c r="G17281">
        <v>1.1599999999999999E-6</v>
      </c>
      <c r="H17281" t="s">
        <v>9656</v>
      </c>
      <c r="I17281" t="s">
        <v>134186</v>
      </c>
      <c r="J17281" s="2" t="s">
        <v>178755</v>
      </c>
      <c r="K17281" t="s">
        <v>146970</v>
      </c>
      <c r="L17281" t="s">
        <v>228704</v>
      </c>
      <c r="M17281" t="s">
        <v>9</v>
      </c>
      <c r="N17281" t="s">
        <v>228882</v>
      </c>
      <c r="O17281" t="s">
        <v>229185</v>
      </c>
      <c r="P17281" t="s">
        <v>229185</v>
      </c>
      <c r="Q17281" t="s">
        <v>124022</v>
      </c>
      <c r="R17281" t="s">
        <v>146970</v>
      </c>
      <c r="S17281" t="s">
        <v>233769</v>
      </c>
    </row>
    <row r="17282" spans="1:19" x14ac:dyDescent="0.35">
      <c r="A17282" s="1">
        <v>21596</v>
      </c>
      <c r="B17282" t="s">
        <v>9656</v>
      </c>
      <c r="C17282" t="s">
        <v>62531</v>
      </c>
      <c r="D17282" t="s">
        <v>5</v>
      </c>
      <c r="E17282" t="s">
        <v>119956</v>
      </c>
      <c r="F17282" t="s">
        <v>123278</v>
      </c>
      <c r="G17282">
        <v>9.0000000000000002E-6</v>
      </c>
      <c r="H17282" t="s">
        <v>9656</v>
      </c>
      <c r="I17282" t="s">
        <v>134186</v>
      </c>
      <c r="J17282" s="2" t="s">
        <v>178755</v>
      </c>
      <c r="K17282" t="s">
        <v>146970</v>
      </c>
      <c r="L17282" t="s">
        <v>228704</v>
      </c>
      <c r="M17282" t="s">
        <v>9</v>
      </c>
      <c r="N17282" t="s">
        <v>228882</v>
      </c>
      <c r="O17282" t="s">
        <v>229185</v>
      </c>
      <c r="P17282" t="s">
        <v>229185</v>
      </c>
      <c r="Q17282" t="s">
        <v>124022</v>
      </c>
      <c r="R17282" t="s">
        <v>146970</v>
      </c>
      <c r="S17282" t="s">
        <v>233769</v>
      </c>
    </row>
    <row r="17283" spans="1:19" x14ac:dyDescent="0.35">
      <c r="A17283" s="1">
        <v>21597</v>
      </c>
      <c r="B17283" t="s">
        <v>9656</v>
      </c>
      <c r="C17283" t="s">
        <v>62532</v>
      </c>
      <c r="D17283" t="s">
        <v>5</v>
      </c>
      <c r="E17283" t="s">
        <v>119958</v>
      </c>
      <c r="F17283" t="s">
        <v>123279</v>
      </c>
      <c r="G17283">
        <v>1.2E-5</v>
      </c>
      <c r="H17283" t="s">
        <v>9656</v>
      </c>
      <c r="I17283" t="s">
        <v>134186</v>
      </c>
      <c r="J17283" s="2" t="s">
        <v>178755</v>
      </c>
      <c r="K17283" t="s">
        <v>146970</v>
      </c>
      <c r="L17283" t="s">
        <v>228704</v>
      </c>
      <c r="M17283" t="s">
        <v>9</v>
      </c>
      <c r="N17283" t="s">
        <v>228882</v>
      </c>
      <c r="O17283" t="s">
        <v>229185</v>
      </c>
      <c r="P17283" t="s">
        <v>229185</v>
      </c>
      <c r="Q17283" t="s">
        <v>124022</v>
      </c>
      <c r="R17283" t="s">
        <v>146970</v>
      </c>
      <c r="S17283" t="s">
        <v>233769</v>
      </c>
    </row>
    <row r="17284" spans="1:19" x14ac:dyDescent="0.35">
      <c r="A17284" s="1">
        <v>21598</v>
      </c>
      <c r="B17284" t="s">
        <v>9656</v>
      </c>
      <c r="C17284" t="s">
        <v>62533</v>
      </c>
      <c r="D17284" t="s">
        <v>5</v>
      </c>
      <c r="E17284" t="s">
        <v>119954</v>
      </c>
      <c r="F17284" t="s">
        <v>123280</v>
      </c>
      <c r="G17284">
        <v>3.4999999999999999E-6</v>
      </c>
      <c r="H17284" t="s">
        <v>9656</v>
      </c>
      <c r="I17284" t="s">
        <v>134186</v>
      </c>
      <c r="J17284" s="2" t="s">
        <v>178755</v>
      </c>
      <c r="K17284" t="s">
        <v>146970</v>
      </c>
      <c r="L17284" t="s">
        <v>228704</v>
      </c>
      <c r="M17284" t="s">
        <v>9</v>
      </c>
      <c r="N17284" t="s">
        <v>228882</v>
      </c>
      <c r="O17284" t="s">
        <v>229185</v>
      </c>
      <c r="P17284" t="s">
        <v>229185</v>
      </c>
      <c r="Q17284" t="s">
        <v>124022</v>
      </c>
      <c r="R17284" t="s">
        <v>146970</v>
      </c>
      <c r="S17284" t="s">
        <v>233769</v>
      </c>
    </row>
    <row r="17285" spans="1:19" x14ac:dyDescent="0.35">
      <c r="A17285" s="1">
        <v>21599</v>
      </c>
      <c r="B17285" t="s">
        <v>9656</v>
      </c>
      <c r="C17285" t="s">
        <v>62534</v>
      </c>
      <c r="D17285" t="s">
        <v>5</v>
      </c>
      <c r="E17285" t="s">
        <v>119955</v>
      </c>
      <c r="F17285" t="s">
        <v>123281</v>
      </c>
      <c r="G17285">
        <v>9.9999999999999995E-7</v>
      </c>
      <c r="H17285" t="s">
        <v>9656</v>
      </c>
      <c r="I17285" t="s">
        <v>134186</v>
      </c>
      <c r="J17285" s="2" t="s">
        <v>178755</v>
      </c>
      <c r="K17285" t="s">
        <v>146970</v>
      </c>
      <c r="L17285" t="s">
        <v>228704</v>
      </c>
      <c r="M17285" t="s">
        <v>9</v>
      </c>
      <c r="N17285" t="s">
        <v>228882</v>
      </c>
      <c r="O17285" t="s">
        <v>229185</v>
      </c>
      <c r="P17285" t="s">
        <v>229185</v>
      </c>
      <c r="Q17285" t="s">
        <v>124022</v>
      </c>
      <c r="R17285" t="s">
        <v>146970</v>
      </c>
      <c r="S17285" t="s">
        <v>233769</v>
      </c>
    </row>
    <row r="17286" spans="1:19" x14ac:dyDescent="0.35">
      <c r="A17286" s="1">
        <v>21600</v>
      </c>
      <c r="B17286" t="s">
        <v>9657</v>
      </c>
      <c r="C17286" t="s">
        <v>62535</v>
      </c>
      <c r="D17286" t="s">
        <v>4</v>
      </c>
      <c r="F17286" t="s">
        <v>120042</v>
      </c>
      <c r="G17286">
        <v>4.9999999999999998E-8</v>
      </c>
      <c r="H17286" t="s">
        <v>9657</v>
      </c>
      <c r="I17286" t="s">
        <v>134187</v>
      </c>
      <c r="J17286" s="2" t="s">
        <v>178756</v>
      </c>
      <c r="K17286" t="s">
        <v>211628</v>
      </c>
      <c r="L17286" t="s">
        <v>228704</v>
      </c>
      <c r="M17286" t="s">
        <v>8</v>
      </c>
      <c r="N17286" t="s">
        <v>228828</v>
      </c>
      <c r="O17286" t="s">
        <v>229108</v>
      </c>
      <c r="P17286" t="s">
        <v>229108</v>
      </c>
      <c r="Q17286" t="s">
        <v>120870</v>
      </c>
      <c r="R17286" t="s">
        <v>146970</v>
      </c>
      <c r="S17286" t="s">
        <v>233769</v>
      </c>
    </row>
    <row r="17287" spans="1:19" x14ac:dyDescent="0.35">
      <c r="A17287" s="1">
        <v>21601</v>
      </c>
      <c r="B17287" t="s">
        <v>9658</v>
      </c>
      <c r="C17287" t="s">
        <v>62536</v>
      </c>
      <c r="D17287" t="s">
        <v>5</v>
      </c>
      <c r="E17287" t="s">
        <v>119954</v>
      </c>
      <c r="F17287" t="s">
        <v>120927</v>
      </c>
      <c r="G17287">
        <v>1.33812E-5</v>
      </c>
      <c r="H17287" t="s">
        <v>9658</v>
      </c>
      <c r="I17287" t="s">
        <v>134188</v>
      </c>
      <c r="J17287" s="2" t="s">
        <v>178757</v>
      </c>
      <c r="K17287" t="s">
        <v>146970</v>
      </c>
      <c r="L17287" t="s">
        <v>228704</v>
      </c>
      <c r="M17287" t="s">
        <v>10</v>
      </c>
      <c r="N17287" t="s">
        <v>228827</v>
      </c>
      <c r="O17287" t="s">
        <v>229107</v>
      </c>
      <c r="P17287" t="s">
        <v>229107</v>
      </c>
      <c r="Q17287" t="s">
        <v>121322</v>
      </c>
      <c r="R17287" t="s">
        <v>146970</v>
      </c>
      <c r="S17287" t="s">
        <v>233769</v>
      </c>
    </row>
    <row r="17288" spans="1:19" x14ac:dyDescent="0.35">
      <c r="A17288" s="1">
        <v>21602</v>
      </c>
      <c r="B17288" t="s">
        <v>9658</v>
      </c>
      <c r="C17288" t="s">
        <v>62537</v>
      </c>
      <c r="D17288" t="s">
        <v>5</v>
      </c>
      <c r="E17288" t="s">
        <v>119954</v>
      </c>
      <c r="F17288" t="s">
        <v>120860</v>
      </c>
      <c r="G17288">
        <v>2.8501200000000002E-6</v>
      </c>
      <c r="H17288" t="s">
        <v>9658</v>
      </c>
      <c r="I17288" t="s">
        <v>134188</v>
      </c>
      <c r="J17288" s="2" t="s">
        <v>178757</v>
      </c>
      <c r="K17288" t="s">
        <v>146970</v>
      </c>
      <c r="L17288" t="s">
        <v>228704</v>
      </c>
      <c r="M17288" t="s">
        <v>10</v>
      </c>
      <c r="N17288" t="s">
        <v>228827</v>
      </c>
      <c r="O17288" t="s">
        <v>229107</v>
      </c>
      <c r="P17288" t="s">
        <v>229107</v>
      </c>
      <c r="Q17288" t="s">
        <v>121322</v>
      </c>
      <c r="R17288" t="s">
        <v>146970</v>
      </c>
      <c r="S17288" t="s">
        <v>233769</v>
      </c>
    </row>
    <row r="17289" spans="1:19" x14ac:dyDescent="0.35">
      <c r="A17289" s="1">
        <v>21603</v>
      </c>
      <c r="B17289" t="s">
        <v>9659</v>
      </c>
      <c r="C17289" t="s">
        <v>62538</v>
      </c>
      <c r="D17289" t="s">
        <v>5</v>
      </c>
      <c r="E17289" t="s">
        <v>119955</v>
      </c>
      <c r="F17289" t="s">
        <v>122260</v>
      </c>
      <c r="G17289">
        <v>1.4999999999999999E-8</v>
      </c>
      <c r="H17289" t="s">
        <v>9659</v>
      </c>
      <c r="I17289" t="s">
        <v>134189</v>
      </c>
      <c r="J17289" s="2" t="s">
        <v>178758</v>
      </c>
      <c r="K17289" t="s">
        <v>211473</v>
      </c>
      <c r="L17289" t="s">
        <v>228704</v>
      </c>
      <c r="M17289" t="s">
        <v>228709</v>
      </c>
      <c r="Q17289" t="s">
        <v>120631</v>
      </c>
      <c r="R17289" t="s">
        <v>146970</v>
      </c>
      <c r="S17289" t="s">
        <v>233769</v>
      </c>
    </row>
    <row r="17290" spans="1:19" x14ac:dyDescent="0.35">
      <c r="A17290" s="1">
        <v>21604</v>
      </c>
      <c r="B17290" t="s">
        <v>9659</v>
      </c>
      <c r="C17290" t="s">
        <v>62539</v>
      </c>
      <c r="D17290" t="s">
        <v>5</v>
      </c>
      <c r="E17290" t="s">
        <v>119955</v>
      </c>
      <c r="F17290" t="s">
        <v>121105</v>
      </c>
      <c r="G17290">
        <v>1E-8</v>
      </c>
      <c r="H17290" t="s">
        <v>9659</v>
      </c>
      <c r="I17290" t="s">
        <v>134189</v>
      </c>
      <c r="J17290" s="2" t="s">
        <v>178758</v>
      </c>
      <c r="K17290" t="s">
        <v>211473</v>
      </c>
      <c r="L17290" t="s">
        <v>228704</v>
      </c>
      <c r="M17290" t="s">
        <v>228709</v>
      </c>
      <c r="Q17290" t="s">
        <v>120631</v>
      </c>
      <c r="R17290" t="s">
        <v>146970</v>
      </c>
      <c r="S17290" t="s">
        <v>233769</v>
      </c>
    </row>
    <row r="17291" spans="1:19" x14ac:dyDescent="0.35">
      <c r="A17291" s="1">
        <v>21605</v>
      </c>
      <c r="B17291" t="s">
        <v>9660</v>
      </c>
      <c r="C17291" t="s">
        <v>62540</v>
      </c>
      <c r="D17291" t="s">
        <v>4</v>
      </c>
      <c r="F17291" t="s">
        <v>122828</v>
      </c>
      <c r="G17291">
        <v>3.5000000000000002E-8</v>
      </c>
      <c r="H17291" t="s">
        <v>9660</v>
      </c>
      <c r="I17291" t="s">
        <v>134190</v>
      </c>
      <c r="J17291" s="2" t="s">
        <v>178759</v>
      </c>
      <c r="K17291" t="s">
        <v>146970</v>
      </c>
      <c r="L17291" t="s">
        <v>228704</v>
      </c>
      <c r="M17291" t="s">
        <v>8</v>
      </c>
      <c r="N17291" t="s">
        <v>228830</v>
      </c>
      <c r="O17291" t="s">
        <v>229110</v>
      </c>
      <c r="P17291" t="s">
        <v>229110</v>
      </c>
      <c r="Q17291" t="s">
        <v>120669</v>
      </c>
      <c r="R17291" t="s">
        <v>146970</v>
      </c>
      <c r="S17291" t="s">
        <v>233769</v>
      </c>
    </row>
    <row r="17292" spans="1:19" x14ac:dyDescent="0.35">
      <c r="A17292" s="1">
        <v>21607</v>
      </c>
      <c r="B17292" t="s">
        <v>9661</v>
      </c>
      <c r="C17292" t="s">
        <v>62541</v>
      </c>
      <c r="D17292" t="s">
        <v>4</v>
      </c>
      <c r="F17292" t="s">
        <v>120056</v>
      </c>
      <c r="G17292">
        <v>1.7E-6</v>
      </c>
      <c r="H17292" t="s">
        <v>9661</v>
      </c>
      <c r="I17292" t="s">
        <v>134191</v>
      </c>
      <c r="J17292" s="2" t="s">
        <v>178760</v>
      </c>
      <c r="K17292" t="s">
        <v>146970</v>
      </c>
      <c r="L17292" t="s">
        <v>228704</v>
      </c>
      <c r="M17292" t="s">
        <v>14</v>
      </c>
      <c r="N17292" t="s">
        <v>228857</v>
      </c>
      <c r="O17292" t="s">
        <v>229149</v>
      </c>
      <c r="P17292" t="s">
        <v>229149</v>
      </c>
      <c r="Q17292" t="s">
        <v>121946</v>
      </c>
      <c r="R17292" t="s">
        <v>146970</v>
      </c>
      <c r="S17292" t="s">
        <v>233769</v>
      </c>
    </row>
    <row r="17293" spans="1:19" x14ac:dyDescent="0.35">
      <c r="A17293" s="1">
        <v>21608</v>
      </c>
      <c r="B17293" t="s">
        <v>9661</v>
      </c>
      <c r="C17293" t="s">
        <v>62542</v>
      </c>
      <c r="D17293" t="s">
        <v>5</v>
      </c>
      <c r="E17293" t="s">
        <v>119955</v>
      </c>
      <c r="F17293" t="s">
        <v>120428</v>
      </c>
      <c r="G17293">
        <v>4.1999999999999996E-6</v>
      </c>
      <c r="H17293" t="s">
        <v>9661</v>
      </c>
      <c r="I17293" t="s">
        <v>134191</v>
      </c>
      <c r="J17293" s="2" t="s">
        <v>178760</v>
      </c>
      <c r="K17293" t="s">
        <v>146970</v>
      </c>
      <c r="L17293" t="s">
        <v>228704</v>
      </c>
      <c r="M17293" t="s">
        <v>14</v>
      </c>
      <c r="N17293" t="s">
        <v>228857</v>
      </c>
      <c r="O17293" t="s">
        <v>229149</v>
      </c>
      <c r="P17293" t="s">
        <v>229149</v>
      </c>
      <c r="Q17293" t="s">
        <v>121946</v>
      </c>
      <c r="R17293" t="s">
        <v>146970</v>
      </c>
      <c r="S17293" t="s">
        <v>233769</v>
      </c>
    </row>
    <row r="17294" spans="1:19" x14ac:dyDescent="0.35">
      <c r="A17294" s="1">
        <v>21610</v>
      </c>
      <c r="B17294" t="s">
        <v>9661</v>
      </c>
      <c r="C17294" t="s">
        <v>62543</v>
      </c>
      <c r="D17294" t="s">
        <v>5</v>
      </c>
      <c r="E17294" t="s">
        <v>119954</v>
      </c>
      <c r="F17294" t="s">
        <v>123282</v>
      </c>
      <c r="G17294">
        <v>5.0000000000000004E-6</v>
      </c>
      <c r="H17294" t="s">
        <v>9661</v>
      </c>
      <c r="I17294" t="s">
        <v>134191</v>
      </c>
      <c r="J17294" s="2" t="s">
        <v>178760</v>
      </c>
      <c r="K17294" t="s">
        <v>146970</v>
      </c>
      <c r="L17294" t="s">
        <v>228704</v>
      </c>
      <c r="M17294" t="s">
        <v>14</v>
      </c>
      <c r="N17294" t="s">
        <v>228857</v>
      </c>
      <c r="O17294" t="s">
        <v>229149</v>
      </c>
      <c r="P17294" t="s">
        <v>229149</v>
      </c>
      <c r="Q17294" t="s">
        <v>121946</v>
      </c>
      <c r="R17294" t="s">
        <v>146970</v>
      </c>
      <c r="S17294" t="s">
        <v>233769</v>
      </c>
    </row>
    <row r="17295" spans="1:19" x14ac:dyDescent="0.35">
      <c r="A17295" s="1">
        <v>21611</v>
      </c>
      <c r="B17295" t="s">
        <v>9662</v>
      </c>
      <c r="C17295" t="s">
        <v>62544</v>
      </c>
      <c r="D17295" t="s">
        <v>4</v>
      </c>
      <c r="F17295" t="s">
        <v>120474</v>
      </c>
      <c r="G17295">
        <v>5.5000000000000003E-7</v>
      </c>
      <c r="H17295" t="s">
        <v>9662</v>
      </c>
      <c r="I17295" t="s">
        <v>134192</v>
      </c>
      <c r="J17295" s="2" t="s">
        <v>178761</v>
      </c>
      <c r="K17295" t="s">
        <v>211487</v>
      </c>
      <c r="L17295" t="s">
        <v>228704</v>
      </c>
      <c r="M17295" t="s">
        <v>12</v>
      </c>
      <c r="N17295" t="s">
        <v>228921</v>
      </c>
      <c r="O17295" t="s">
        <v>229341</v>
      </c>
      <c r="P17295" t="s">
        <v>230682</v>
      </c>
      <c r="Q17295" t="s">
        <v>120308</v>
      </c>
      <c r="R17295" t="s">
        <v>146970</v>
      </c>
      <c r="S17295" t="s">
        <v>233769</v>
      </c>
    </row>
    <row r="17296" spans="1:19" x14ac:dyDescent="0.35">
      <c r="A17296" s="1">
        <v>21612</v>
      </c>
      <c r="B17296" t="s">
        <v>9662</v>
      </c>
      <c r="C17296" t="s">
        <v>62545</v>
      </c>
      <c r="D17296" t="s">
        <v>4</v>
      </c>
      <c r="F17296" t="s">
        <v>120474</v>
      </c>
      <c r="G17296">
        <v>4.3000000000000001E-7</v>
      </c>
      <c r="H17296" t="s">
        <v>9662</v>
      </c>
      <c r="I17296" t="s">
        <v>134192</v>
      </c>
      <c r="J17296" s="2" t="s">
        <v>178761</v>
      </c>
      <c r="K17296" t="s">
        <v>211487</v>
      </c>
      <c r="L17296" t="s">
        <v>228704</v>
      </c>
      <c r="M17296" t="s">
        <v>12</v>
      </c>
      <c r="N17296" t="s">
        <v>228921</v>
      </c>
      <c r="O17296" t="s">
        <v>229341</v>
      </c>
      <c r="P17296" t="s">
        <v>230682</v>
      </c>
      <c r="Q17296" t="s">
        <v>120308</v>
      </c>
      <c r="R17296" t="s">
        <v>146970</v>
      </c>
      <c r="S17296" t="s">
        <v>233769</v>
      </c>
    </row>
    <row r="17297" spans="1:19" x14ac:dyDescent="0.35">
      <c r="A17297" s="1">
        <v>21613</v>
      </c>
      <c r="B17297" t="s">
        <v>9663</v>
      </c>
      <c r="C17297" t="s">
        <v>62546</v>
      </c>
      <c r="D17297" t="s">
        <v>4</v>
      </c>
      <c r="F17297" t="s">
        <v>121273</v>
      </c>
      <c r="G17297">
        <v>2.9999999999999999E-7</v>
      </c>
      <c r="H17297" t="s">
        <v>9663</v>
      </c>
      <c r="I17297" t="s">
        <v>134193</v>
      </c>
      <c r="J17297" s="2" t="s">
        <v>178762</v>
      </c>
      <c r="K17297" t="s">
        <v>146970</v>
      </c>
      <c r="L17297" t="s">
        <v>228704</v>
      </c>
      <c r="M17297" t="s">
        <v>8</v>
      </c>
      <c r="N17297" t="s">
        <v>228832</v>
      </c>
      <c r="O17297" t="s">
        <v>229111</v>
      </c>
      <c r="P17297" t="s">
        <v>230079</v>
      </c>
      <c r="Q17297" t="s">
        <v>120216</v>
      </c>
      <c r="R17297" t="s">
        <v>146970</v>
      </c>
      <c r="S17297" t="s">
        <v>233769</v>
      </c>
    </row>
    <row r="17298" spans="1:19" x14ac:dyDescent="0.35">
      <c r="A17298" s="1">
        <v>21615</v>
      </c>
      <c r="B17298" t="s">
        <v>9664</v>
      </c>
      <c r="C17298" t="s">
        <v>62547</v>
      </c>
      <c r="D17298" t="s">
        <v>4</v>
      </c>
      <c r="F17298" t="s">
        <v>120763</v>
      </c>
      <c r="G17298">
        <v>2.0999999999999998E-6</v>
      </c>
      <c r="H17298" t="s">
        <v>9664</v>
      </c>
      <c r="I17298" t="s">
        <v>134194</v>
      </c>
      <c r="J17298" s="2" t="s">
        <v>178763</v>
      </c>
      <c r="K17298" t="s">
        <v>146970</v>
      </c>
      <c r="L17298" t="s">
        <v>228704</v>
      </c>
      <c r="M17298" t="s">
        <v>14</v>
      </c>
      <c r="N17298" t="s">
        <v>228858</v>
      </c>
      <c r="O17298" t="s">
        <v>229149</v>
      </c>
      <c r="P17298" t="s">
        <v>230191</v>
      </c>
      <c r="Q17298" t="s">
        <v>120692</v>
      </c>
      <c r="R17298" t="s">
        <v>146970</v>
      </c>
      <c r="S17298" t="s">
        <v>233769</v>
      </c>
    </row>
    <row r="17299" spans="1:19" x14ac:dyDescent="0.35">
      <c r="A17299" s="1">
        <v>21616</v>
      </c>
      <c r="B17299" t="s">
        <v>9664</v>
      </c>
      <c r="C17299" t="s">
        <v>62548</v>
      </c>
      <c r="D17299" t="s">
        <v>5</v>
      </c>
      <c r="F17299" t="s">
        <v>120376</v>
      </c>
      <c r="G17299">
        <v>9.9999999999999995E-7</v>
      </c>
      <c r="H17299" t="s">
        <v>9664</v>
      </c>
      <c r="I17299" t="s">
        <v>134194</v>
      </c>
      <c r="J17299" s="2" t="s">
        <v>178763</v>
      </c>
      <c r="K17299" t="s">
        <v>146970</v>
      </c>
      <c r="L17299" t="s">
        <v>228704</v>
      </c>
      <c r="M17299" t="s">
        <v>14</v>
      </c>
      <c r="N17299" t="s">
        <v>228858</v>
      </c>
      <c r="O17299" t="s">
        <v>229149</v>
      </c>
      <c r="P17299" t="s">
        <v>230191</v>
      </c>
      <c r="Q17299" t="s">
        <v>120692</v>
      </c>
      <c r="R17299" t="s">
        <v>146970</v>
      </c>
      <c r="S17299" t="s">
        <v>233769</v>
      </c>
    </row>
    <row r="17300" spans="1:19" x14ac:dyDescent="0.35">
      <c r="A17300" s="1">
        <v>21617</v>
      </c>
      <c r="B17300" t="s">
        <v>9664</v>
      </c>
      <c r="C17300" t="s">
        <v>62549</v>
      </c>
      <c r="D17300" t="s">
        <v>4</v>
      </c>
      <c r="F17300" t="s">
        <v>121077</v>
      </c>
      <c r="G17300">
        <v>5.5000000000000003E-7</v>
      </c>
      <c r="H17300" t="s">
        <v>9664</v>
      </c>
      <c r="I17300" t="s">
        <v>134194</v>
      </c>
      <c r="J17300" s="2" t="s">
        <v>178763</v>
      </c>
      <c r="K17300" t="s">
        <v>146970</v>
      </c>
      <c r="L17300" t="s">
        <v>228704</v>
      </c>
      <c r="M17300" t="s">
        <v>14</v>
      </c>
      <c r="N17300" t="s">
        <v>228858</v>
      </c>
      <c r="O17300" t="s">
        <v>229149</v>
      </c>
      <c r="P17300" t="s">
        <v>230191</v>
      </c>
      <c r="Q17300" t="s">
        <v>120692</v>
      </c>
      <c r="R17300" t="s">
        <v>146970</v>
      </c>
      <c r="S17300" t="s">
        <v>233769</v>
      </c>
    </row>
    <row r="17301" spans="1:19" x14ac:dyDescent="0.35">
      <c r="A17301" s="1">
        <v>21618</v>
      </c>
      <c r="B17301" t="s">
        <v>9665</v>
      </c>
      <c r="C17301" t="s">
        <v>62550</v>
      </c>
      <c r="D17301" t="s">
        <v>5</v>
      </c>
      <c r="E17301" t="s">
        <v>119955</v>
      </c>
      <c r="F17301" t="s">
        <v>122048</v>
      </c>
      <c r="G17301">
        <v>6.0000000000000002E-6</v>
      </c>
      <c r="H17301" t="s">
        <v>9665</v>
      </c>
      <c r="I17301" t="s">
        <v>134195</v>
      </c>
      <c r="J17301" s="2" t="s">
        <v>178764</v>
      </c>
      <c r="K17301" t="s">
        <v>211576</v>
      </c>
      <c r="L17301" t="s">
        <v>228705</v>
      </c>
      <c r="M17301" t="s">
        <v>8</v>
      </c>
      <c r="N17301" t="s">
        <v>228828</v>
      </c>
      <c r="O17301" t="s">
        <v>229113</v>
      </c>
      <c r="P17301" t="s">
        <v>230107</v>
      </c>
      <c r="Q17301" t="s">
        <v>121137</v>
      </c>
      <c r="R17301" t="s">
        <v>146970</v>
      </c>
      <c r="S17301" t="s">
        <v>233769</v>
      </c>
    </row>
    <row r="17302" spans="1:19" x14ac:dyDescent="0.35">
      <c r="A17302" s="1">
        <v>21619</v>
      </c>
      <c r="B17302" t="s">
        <v>9665</v>
      </c>
      <c r="C17302" t="s">
        <v>62551</v>
      </c>
      <c r="D17302" t="s">
        <v>5</v>
      </c>
      <c r="E17302" t="s">
        <v>119955</v>
      </c>
      <c r="F17302" t="s">
        <v>121352</v>
      </c>
      <c r="G17302">
        <v>3.0400000000000001E-6</v>
      </c>
      <c r="H17302" t="s">
        <v>9665</v>
      </c>
      <c r="I17302" t="s">
        <v>134195</v>
      </c>
      <c r="J17302" s="2" t="s">
        <v>178764</v>
      </c>
      <c r="K17302" t="s">
        <v>211576</v>
      </c>
      <c r="L17302" t="s">
        <v>228705</v>
      </c>
      <c r="M17302" t="s">
        <v>8</v>
      </c>
      <c r="N17302" t="s">
        <v>228828</v>
      </c>
      <c r="O17302" t="s">
        <v>229113</v>
      </c>
      <c r="P17302" t="s">
        <v>230107</v>
      </c>
      <c r="Q17302" t="s">
        <v>121137</v>
      </c>
      <c r="R17302" t="s">
        <v>146970</v>
      </c>
      <c r="S17302" t="s">
        <v>233769</v>
      </c>
    </row>
    <row r="17303" spans="1:19" x14ac:dyDescent="0.35">
      <c r="A17303" s="1">
        <v>21620</v>
      </c>
      <c r="B17303" t="s">
        <v>9666</v>
      </c>
      <c r="C17303" t="s">
        <v>62552</v>
      </c>
      <c r="D17303" t="s">
        <v>5</v>
      </c>
      <c r="E17303" t="s">
        <v>119955</v>
      </c>
      <c r="F17303" t="s">
        <v>121895</v>
      </c>
      <c r="G17303">
        <v>6.4999999999999996E-6</v>
      </c>
      <c r="H17303" t="s">
        <v>9666</v>
      </c>
      <c r="I17303" t="s">
        <v>134196</v>
      </c>
      <c r="J17303" s="2" t="s">
        <v>178765</v>
      </c>
      <c r="K17303" t="s">
        <v>211560</v>
      </c>
      <c r="L17303" t="s">
        <v>228705</v>
      </c>
      <c r="M17303" t="s">
        <v>8</v>
      </c>
      <c r="N17303" t="s">
        <v>228841</v>
      </c>
      <c r="O17303" t="s">
        <v>229137</v>
      </c>
      <c r="P17303" t="s">
        <v>229137</v>
      </c>
      <c r="Q17303" t="s">
        <v>120006</v>
      </c>
      <c r="R17303" t="s">
        <v>146970</v>
      </c>
      <c r="S17303" t="s">
        <v>233769</v>
      </c>
    </row>
    <row r="17304" spans="1:19" x14ac:dyDescent="0.35">
      <c r="A17304" s="1">
        <v>21621</v>
      </c>
      <c r="B17304" t="s">
        <v>9667</v>
      </c>
      <c r="C17304" t="s">
        <v>62553</v>
      </c>
      <c r="D17304" t="s">
        <v>5</v>
      </c>
      <c r="E17304" t="s">
        <v>119955</v>
      </c>
      <c r="F17304" t="s">
        <v>121937</v>
      </c>
      <c r="G17304">
        <v>1.292925E-6</v>
      </c>
      <c r="H17304" t="s">
        <v>9667</v>
      </c>
      <c r="I17304" t="s">
        <v>134197</v>
      </c>
      <c r="J17304" s="2" t="s">
        <v>178766</v>
      </c>
      <c r="K17304" t="s">
        <v>211629</v>
      </c>
      <c r="L17304" t="s">
        <v>228704</v>
      </c>
      <c r="M17304" t="s">
        <v>228710</v>
      </c>
      <c r="N17304" t="s">
        <v>228897</v>
      </c>
      <c r="O17304" t="s">
        <v>229245</v>
      </c>
      <c r="P17304" t="s">
        <v>230174</v>
      </c>
      <c r="Q17304" t="s">
        <v>120168</v>
      </c>
      <c r="R17304" t="s">
        <v>146970</v>
      </c>
      <c r="S17304" t="s">
        <v>233769</v>
      </c>
    </row>
    <row r="17305" spans="1:19" x14ac:dyDescent="0.35">
      <c r="A17305" s="1">
        <v>21622</v>
      </c>
      <c r="B17305" t="s">
        <v>9667</v>
      </c>
      <c r="C17305" t="s">
        <v>62554</v>
      </c>
      <c r="D17305" t="s">
        <v>4</v>
      </c>
      <c r="F17305" t="s">
        <v>120087</v>
      </c>
      <c r="G17305">
        <v>1.0602199999999999E-7</v>
      </c>
      <c r="H17305" t="s">
        <v>9667</v>
      </c>
      <c r="I17305" t="s">
        <v>134197</v>
      </c>
      <c r="J17305" s="2" t="s">
        <v>178766</v>
      </c>
      <c r="K17305" t="s">
        <v>211629</v>
      </c>
      <c r="L17305" t="s">
        <v>228704</v>
      </c>
      <c r="M17305" t="s">
        <v>228710</v>
      </c>
      <c r="N17305" t="s">
        <v>228897</v>
      </c>
      <c r="O17305" t="s">
        <v>229245</v>
      </c>
      <c r="P17305" t="s">
        <v>230174</v>
      </c>
      <c r="Q17305" t="s">
        <v>120168</v>
      </c>
      <c r="R17305" t="s">
        <v>146970</v>
      </c>
      <c r="S17305" t="s">
        <v>233769</v>
      </c>
    </row>
    <row r="17306" spans="1:19" x14ac:dyDescent="0.35">
      <c r="A17306" s="1">
        <v>21623</v>
      </c>
      <c r="B17306" t="s">
        <v>9668</v>
      </c>
      <c r="C17306" t="s">
        <v>62555</v>
      </c>
      <c r="D17306" t="s">
        <v>4</v>
      </c>
      <c r="F17306" t="s">
        <v>121946</v>
      </c>
      <c r="G17306">
        <v>6.5E-8</v>
      </c>
      <c r="H17306" t="s">
        <v>9668</v>
      </c>
      <c r="I17306" t="s">
        <v>134198</v>
      </c>
      <c r="J17306" s="2" t="s">
        <v>178767</v>
      </c>
      <c r="K17306" t="s">
        <v>146970</v>
      </c>
      <c r="L17306" t="s">
        <v>228704</v>
      </c>
      <c r="M17306" t="s">
        <v>228738</v>
      </c>
      <c r="N17306" t="s">
        <v>228880</v>
      </c>
      <c r="O17306" t="s">
        <v>229184</v>
      </c>
      <c r="P17306" t="s">
        <v>229184</v>
      </c>
      <c r="Q17306" t="s">
        <v>122166</v>
      </c>
      <c r="R17306" t="s">
        <v>146970</v>
      </c>
      <c r="S17306" t="s">
        <v>233769</v>
      </c>
    </row>
    <row r="17307" spans="1:19" x14ac:dyDescent="0.35">
      <c r="A17307" s="1">
        <v>21624</v>
      </c>
      <c r="B17307" t="s">
        <v>9668</v>
      </c>
      <c r="C17307" t="s">
        <v>62556</v>
      </c>
      <c r="D17307" t="s">
        <v>5</v>
      </c>
      <c r="E17307" t="s">
        <v>119955</v>
      </c>
      <c r="F17307" t="s">
        <v>121469</v>
      </c>
      <c r="G17307">
        <v>9.9999999999999995E-7</v>
      </c>
      <c r="H17307" t="s">
        <v>9668</v>
      </c>
      <c r="I17307" t="s">
        <v>134198</v>
      </c>
      <c r="J17307" s="2" t="s">
        <v>178767</v>
      </c>
      <c r="K17307" t="s">
        <v>146970</v>
      </c>
      <c r="L17307" t="s">
        <v>228704</v>
      </c>
      <c r="M17307" t="s">
        <v>228738</v>
      </c>
      <c r="N17307" t="s">
        <v>228880</v>
      </c>
      <c r="O17307" t="s">
        <v>229184</v>
      </c>
      <c r="P17307" t="s">
        <v>229184</v>
      </c>
      <c r="Q17307" t="s">
        <v>122166</v>
      </c>
      <c r="R17307" t="s">
        <v>146970</v>
      </c>
      <c r="S17307" t="s">
        <v>233769</v>
      </c>
    </row>
    <row r="17308" spans="1:19" x14ac:dyDescent="0.35">
      <c r="A17308" s="1">
        <v>21625</v>
      </c>
      <c r="B17308" t="s">
        <v>9668</v>
      </c>
      <c r="C17308" t="s">
        <v>62557</v>
      </c>
      <c r="D17308" t="s">
        <v>5</v>
      </c>
      <c r="E17308" t="s">
        <v>119954</v>
      </c>
      <c r="F17308" t="s">
        <v>120283</v>
      </c>
      <c r="G17308">
        <v>9.9999999999999995E-7</v>
      </c>
      <c r="H17308" t="s">
        <v>9668</v>
      </c>
      <c r="I17308" t="s">
        <v>134198</v>
      </c>
      <c r="J17308" s="2" t="s">
        <v>178767</v>
      </c>
      <c r="K17308" t="s">
        <v>146970</v>
      </c>
      <c r="L17308" t="s">
        <v>228704</v>
      </c>
      <c r="M17308" t="s">
        <v>228738</v>
      </c>
      <c r="N17308" t="s">
        <v>228880</v>
      </c>
      <c r="O17308" t="s">
        <v>229184</v>
      </c>
      <c r="P17308" t="s">
        <v>229184</v>
      </c>
      <c r="Q17308" t="s">
        <v>122166</v>
      </c>
      <c r="R17308" t="s">
        <v>146970</v>
      </c>
      <c r="S17308" t="s">
        <v>233769</v>
      </c>
    </row>
    <row r="17309" spans="1:19" x14ac:dyDescent="0.35">
      <c r="A17309" s="1">
        <v>21626</v>
      </c>
      <c r="B17309" t="s">
        <v>9669</v>
      </c>
      <c r="C17309" t="s">
        <v>62558</v>
      </c>
      <c r="D17309" t="s">
        <v>4</v>
      </c>
      <c r="F17309" t="s">
        <v>119989</v>
      </c>
      <c r="G17309">
        <v>1.875E-6</v>
      </c>
      <c r="H17309" t="s">
        <v>9669</v>
      </c>
      <c r="I17309" t="s">
        <v>134199</v>
      </c>
      <c r="J17309" s="2" t="s">
        <v>178768</v>
      </c>
      <c r="K17309" t="s">
        <v>146970</v>
      </c>
      <c r="L17309" t="s">
        <v>228706</v>
      </c>
      <c r="M17309" t="s">
        <v>8</v>
      </c>
      <c r="N17309" t="s">
        <v>228828</v>
      </c>
      <c r="O17309" t="s">
        <v>229113</v>
      </c>
      <c r="P17309" t="s">
        <v>230081</v>
      </c>
      <c r="Q17309" t="s">
        <v>121638</v>
      </c>
      <c r="R17309" t="s">
        <v>146970</v>
      </c>
      <c r="S17309" t="s">
        <v>233769</v>
      </c>
    </row>
    <row r="17310" spans="1:19" x14ac:dyDescent="0.35">
      <c r="A17310" s="1">
        <v>21627</v>
      </c>
      <c r="B17310" t="s">
        <v>9670</v>
      </c>
      <c r="C17310" t="s">
        <v>62559</v>
      </c>
      <c r="D17310" t="s">
        <v>5</v>
      </c>
      <c r="F17310" t="s">
        <v>120287</v>
      </c>
      <c r="G17310">
        <v>3.0000000000000001E-6</v>
      </c>
      <c r="H17310" t="s">
        <v>9670</v>
      </c>
      <c r="I17310" t="s">
        <v>134200</v>
      </c>
      <c r="J17310" s="2" t="s">
        <v>178769</v>
      </c>
      <c r="K17310" t="s">
        <v>211488</v>
      </c>
      <c r="L17310" t="s">
        <v>228704</v>
      </c>
      <c r="Q17310" t="s">
        <v>121349</v>
      </c>
      <c r="R17310" t="s">
        <v>146970</v>
      </c>
      <c r="S17310" t="s">
        <v>233769</v>
      </c>
    </row>
    <row r="17311" spans="1:19" x14ac:dyDescent="0.35">
      <c r="A17311" s="1">
        <v>21628</v>
      </c>
      <c r="B17311" t="s">
        <v>9670</v>
      </c>
      <c r="C17311" t="s">
        <v>62560</v>
      </c>
      <c r="D17311" t="s">
        <v>5</v>
      </c>
      <c r="E17311" t="s">
        <v>119954</v>
      </c>
      <c r="F17311" t="s">
        <v>121804</v>
      </c>
      <c r="G17311">
        <v>3.0000000000000001E-6</v>
      </c>
      <c r="H17311" t="s">
        <v>9670</v>
      </c>
      <c r="I17311" t="s">
        <v>134200</v>
      </c>
      <c r="J17311" s="2" t="s">
        <v>178769</v>
      </c>
      <c r="K17311" t="s">
        <v>211488</v>
      </c>
      <c r="L17311" t="s">
        <v>228704</v>
      </c>
      <c r="Q17311" t="s">
        <v>121349</v>
      </c>
      <c r="R17311" t="s">
        <v>146970</v>
      </c>
      <c r="S17311" t="s">
        <v>233769</v>
      </c>
    </row>
    <row r="17312" spans="1:19" x14ac:dyDescent="0.35">
      <c r="A17312" s="1">
        <v>21629</v>
      </c>
      <c r="B17312" t="s">
        <v>9671</v>
      </c>
      <c r="C17312" t="s">
        <v>62561</v>
      </c>
      <c r="D17312" t="s">
        <v>5</v>
      </c>
      <c r="F17312" t="s">
        <v>120583</v>
      </c>
      <c r="G17312">
        <v>1.03E-5</v>
      </c>
      <c r="H17312" t="s">
        <v>9671</v>
      </c>
      <c r="I17312" t="s">
        <v>134201</v>
      </c>
      <c r="J17312" s="2" t="s">
        <v>178770</v>
      </c>
      <c r="K17312" t="s">
        <v>146970</v>
      </c>
      <c r="L17312" t="s">
        <v>228704</v>
      </c>
      <c r="R17312" t="s">
        <v>146970</v>
      </c>
      <c r="S17312" t="s">
        <v>233769</v>
      </c>
    </row>
    <row r="17313" spans="1:19" x14ac:dyDescent="0.35">
      <c r="A17313" s="1">
        <v>21630</v>
      </c>
      <c r="B17313" t="s">
        <v>9671</v>
      </c>
      <c r="C17313" t="s">
        <v>62562</v>
      </c>
      <c r="D17313" t="s">
        <v>5</v>
      </c>
      <c r="F17313" t="s">
        <v>120986</v>
      </c>
      <c r="G17313">
        <v>1.7430000000000001E-5</v>
      </c>
      <c r="H17313" t="s">
        <v>9671</v>
      </c>
      <c r="I17313" t="s">
        <v>134201</v>
      </c>
      <c r="J17313" s="2" t="s">
        <v>178770</v>
      </c>
      <c r="K17313" t="s">
        <v>146970</v>
      </c>
      <c r="L17313" t="s">
        <v>228704</v>
      </c>
      <c r="R17313" t="s">
        <v>146970</v>
      </c>
      <c r="S17313" t="s">
        <v>233769</v>
      </c>
    </row>
    <row r="17314" spans="1:19" x14ac:dyDescent="0.35">
      <c r="A17314" s="1">
        <v>21631</v>
      </c>
      <c r="B17314" t="s">
        <v>9672</v>
      </c>
      <c r="C17314" t="s">
        <v>62563</v>
      </c>
      <c r="D17314" t="s">
        <v>5</v>
      </c>
      <c r="F17314" t="s">
        <v>122630</v>
      </c>
      <c r="G17314">
        <v>1.5E-6</v>
      </c>
      <c r="H17314" t="s">
        <v>9672</v>
      </c>
      <c r="I17314" t="s">
        <v>134202</v>
      </c>
      <c r="K17314" t="s">
        <v>146970</v>
      </c>
      <c r="L17314" t="s">
        <v>228704</v>
      </c>
      <c r="M17314" t="s">
        <v>8</v>
      </c>
      <c r="N17314" t="s">
        <v>228831</v>
      </c>
      <c r="R17314" t="s">
        <v>146970</v>
      </c>
      <c r="S17314" t="s">
        <v>233769</v>
      </c>
    </row>
    <row r="17315" spans="1:19" x14ac:dyDescent="0.35">
      <c r="A17315" s="1">
        <v>21632</v>
      </c>
      <c r="B17315" t="s">
        <v>9673</v>
      </c>
      <c r="C17315" t="s">
        <v>62564</v>
      </c>
      <c r="D17315" t="s">
        <v>5</v>
      </c>
      <c r="E17315" t="s">
        <v>119955</v>
      </c>
      <c r="F17315" t="s">
        <v>122179</v>
      </c>
      <c r="G17315">
        <v>1.55E-7</v>
      </c>
      <c r="H17315" t="s">
        <v>9673</v>
      </c>
      <c r="I17315" t="s">
        <v>134203</v>
      </c>
      <c r="J17315" s="2" t="s">
        <v>178771</v>
      </c>
      <c r="K17315" t="s">
        <v>146970</v>
      </c>
      <c r="L17315" t="s">
        <v>228704</v>
      </c>
      <c r="M17315" t="s">
        <v>228711</v>
      </c>
      <c r="N17315" t="s">
        <v>228839</v>
      </c>
      <c r="O17315" t="s">
        <v>229121</v>
      </c>
      <c r="P17315" t="s">
        <v>229121</v>
      </c>
      <c r="Q17315" t="s">
        <v>121230</v>
      </c>
      <c r="R17315" t="s">
        <v>146970</v>
      </c>
      <c r="S17315" t="s">
        <v>233769</v>
      </c>
    </row>
    <row r="17316" spans="1:19" x14ac:dyDescent="0.35">
      <c r="A17316" s="1">
        <v>21633</v>
      </c>
      <c r="B17316" t="s">
        <v>9674</v>
      </c>
      <c r="C17316" t="s">
        <v>62565</v>
      </c>
      <c r="D17316" t="s">
        <v>5</v>
      </c>
      <c r="E17316" t="s">
        <v>119955</v>
      </c>
      <c r="F17316" t="s">
        <v>121280</v>
      </c>
      <c r="G17316">
        <v>2.6363999999999999E-6</v>
      </c>
      <c r="H17316" t="s">
        <v>9674</v>
      </c>
      <c r="I17316" t="s">
        <v>134204</v>
      </c>
      <c r="J17316" s="2" t="s">
        <v>178772</v>
      </c>
      <c r="K17316" t="s">
        <v>211487</v>
      </c>
      <c r="L17316" t="s">
        <v>228704</v>
      </c>
      <c r="M17316" t="s">
        <v>228713</v>
      </c>
      <c r="N17316" t="s">
        <v>228857</v>
      </c>
      <c r="O17316" t="s">
        <v>229119</v>
      </c>
      <c r="P17316" t="s">
        <v>231195</v>
      </c>
      <c r="R17316" t="s">
        <v>146970</v>
      </c>
      <c r="S17316" t="s">
        <v>233769</v>
      </c>
    </row>
    <row r="17317" spans="1:19" x14ac:dyDescent="0.35">
      <c r="A17317" s="1">
        <v>21634</v>
      </c>
      <c r="B17317" t="s">
        <v>9675</v>
      </c>
      <c r="C17317" t="s">
        <v>62566</v>
      </c>
      <c r="D17317" t="s">
        <v>5</v>
      </c>
      <c r="F17317" t="s">
        <v>122184</v>
      </c>
      <c r="G17317">
        <v>5.0000000000000004E-6</v>
      </c>
      <c r="H17317" t="s">
        <v>9675</v>
      </c>
      <c r="I17317" t="s">
        <v>134205</v>
      </c>
      <c r="J17317" s="2" t="s">
        <v>178773</v>
      </c>
      <c r="K17317" t="s">
        <v>146970</v>
      </c>
      <c r="L17317" t="s">
        <v>228706</v>
      </c>
      <c r="M17317" t="s">
        <v>8</v>
      </c>
      <c r="N17317" t="s">
        <v>228896</v>
      </c>
      <c r="O17317" t="s">
        <v>229210</v>
      </c>
      <c r="P17317" t="s">
        <v>230674</v>
      </c>
      <c r="Q17317" t="s">
        <v>121634</v>
      </c>
      <c r="R17317" t="s">
        <v>146970</v>
      </c>
      <c r="S17317" t="s">
        <v>233769</v>
      </c>
    </row>
    <row r="17318" spans="1:19" x14ac:dyDescent="0.35">
      <c r="A17318" s="1">
        <v>21635</v>
      </c>
      <c r="B17318" t="s">
        <v>9676</v>
      </c>
      <c r="C17318" t="s">
        <v>62567</v>
      </c>
      <c r="D17318" t="s">
        <v>5</v>
      </c>
      <c r="F17318" t="s">
        <v>121489</v>
      </c>
      <c r="G17318">
        <v>8.0149999999999997E-7</v>
      </c>
      <c r="H17318" t="s">
        <v>9676</v>
      </c>
      <c r="I17318" t="s">
        <v>134206</v>
      </c>
      <c r="J17318" s="2" t="s">
        <v>178774</v>
      </c>
      <c r="K17318" t="s">
        <v>146970</v>
      </c>
      <c r="L17318" t="s">
        <v>228704</v>
      </c>
      <c r="M17318" t="s">
        <v>11</v>
      </c>
      <c r="N17318" t="s">
        <v>228826</v>
      </c>
      <c r="O17318" t="s">
        <v>229106</v>
      </c>
      <c r="P17318" t="s">
        <v>229106</v>
      </c>
      <c r="Q17318" t="s">
        <v>120682</v>
      </c>
      <c r="R17318" t="s">
        <v>146970</v>
      </c>
      <c r="S17318" t="s">
        <v>233769</v>
      </c>
    </row>
    <row r="17319" spans="1:19" x14ac:dyDescent="0.35">
      <c r="A17319" s="1">
        <v>21636</v>
      </c>
      <c r="B17319" t="s">
        <v>9676</v>
      </c>
      <c r="C17319" t="s">
        <v>62568</v>
      </c>
      <c r="D17319" t="s">
        <v>5</v>
      </c>
      <c r="E17319" t="s">
        <v>119954</v>
      </c>
      <c r="F17319" t="s">
        <v>123283</v>
      </c>
      <c r="G17319">
        <v>6.9999999999999999E-6</v>
      </c>
      <c r="H17319" t="s">
        <v>9676</v>
      </c>
      <c r="I17319" t="s">
        <v>134206</v>
      </c>
      <c r="J17319" s="2" t="s">
        <v>178774</v>
      </c>
      <c r="K17319" t="s">
        <v>146970</v>
      </c>
      <c r="L17319" t="s">
        <v>228704</v>
      </c>
      <c r="M17319" t="s">
        <v>11</v>
      </c>
      <c r="N17319" t="s">
        <v>228826</v>
      </c>
      <c r="O17319" t="s">
        <v>229106</v>
      </c>
      <c r="P17319" t="s">
        <v>229106</v>
      </c>
      <c r="Q17319" t="s">
        <v>120682</v>
      </c>
      <c r="R17319" t="s">
        <v>146970</v>
      </c>
      <c r="S17319" t="s">
        <v>233769</v>
      </c>
    </row>
    <row r="17320" spans="1:19" x14ac:dyDescent="0.35">
      <c r="A17320" s="1">
        <v>21637</v>
      </c>
      <c r="B17320" t="s">
        <v>9676</v>
      </c>
      <c r="C17320" t="s">
        <v>62569</v>
      </c>
      <c r="D17320" t="s">
        <v>5</v>
      </c>
      <c r="E17320" t="s">
        <v>119955</v>
      </c>
      <c r="F17320" t="s">
        <v>122746</v>
      </c>
      <c r="G17320">
        <v>1.5E-6</v>
      </c>
      <c r="H17320" t="s">
        <v>9676</v>
      </c>
      <c r="I17320" t="s">
        <v>134206</v>
      </c>
      <c r="J17320" s="2" t="s">
        <v>178774</v>
      </c>
      <c r="K17320" t="s">
        <v>146970</v>
      </c>
      <c r="L17320" t="s">
        <v>228704</v>
      </c>
      <c r="M17320" t="s">
        <v>11</v>
      </c>
      <c r="N17320" t="s">
        <v>228826</v>
      </c>
      <c r="O17320" t="s">
        <v>229106</v>
      </c>
      <c r="P17320" t="s">
        <v>229106</v>
      </c>
      <c r="Q17320" t="s">
        <v>120682</v>
      </c>
      <c r="R17320" t="s">
        <v>146970</v>
      </c>
      <c r="S17320" t="s">
        <v>233769</v>
      </c>
    </row>
    <row r="17321" spans="1:19" x14ac:dyDescent="0.35">
      <c r="A17321" s="1">
        <v>21639</v>
      </c>
      <c r="B17321" t="s">
        <v>9677</v>
      </c>
      <c r="C17321" t="s">
        <v>62570</v>
      </c>
      <c r="D17321" t="s">
        <v>4</v>
      </c>
      <c r="F17321" t="s">
        <v>120692</v>
      </c>
      <c r="G17321">
        <v>9.9999999999999995E-7</v>
      </c>
      <c r="H17321" t="s">
        <v>9677</v>
      </c>
      <c r="I17321" t="s">
        <v>134207</v>
      </c>
      <c r="J17321" s="2" t="s">
        <v>178775</v>
      </c>
      <c r="K17321" t="s">
        <v>146970</v>
      </c>
      <c r="L17321" t="s">
        <v>228704</v>
      </c>
      <c r="M17321" t="s">
        <v>8</v>
      </c>
      <c r="N17321" t="s">
        <v>228832</v>
      </c>
      <c r="O17321" t="s">
        <v>229111</v>
      </c>
      <c r="P17321" t="s">
        <v>230079</v>
      </c>
      <c r="Q17321" t="s">
        <v>120005</v>
      </c>
      <c r="R17321" t="s">
        <v>146970</v>
      </c>
      <c r="S17321" t="s">
        <v>233769</v>
      </c>
    </row>
    <row r="17322" spans="1:19" x14ac:dyDescent="0.35">
      <c r="A17322" s="1">
        <v>21640</v>
      </c>
      <c r="B17322" t="s">
        <v>9678</v>
      </c>
      <c r="C17322" t="s">
        <v>62571</v>
      </c>
      <c r="D17322" t="s">
        <v>5</v>
      </c>
      <c r="F17322" t="s">
        <v>121298</v>
      </c>
      <c r="G17322">
        <v>4.1250000000000003E-6</v>
      </c>
      <c r="H17322" t="s">
        <v>9678</v>
      </c>
      <c r="I17322" t="s">
        <v>134208</v>
      </c>
      <c r="J17322" s="2" t="s">
        <v>178776</v>
      </c>
      <c r="K17322" t="s">
        <v>146970</v>
      </c>
      <c r="L17322" t="s">
        <v>228704</v>
      </c>
      <c r="M17322" t="s">
        <v>8</v>
      </c>
      <c r="N17322" t="s">
        <v>228841</v>
      </c>
      <c r="O17322" t="s">
        <v>229123</v>
      </c>
      <c r="P17322" t="s">
        <v>229123</v>
      </c>
      <c r="Q17322" t="s">
        <v>120679</v>
      </c>
      <c r="R17322" t="s">
        <v>146970</v>
      </c>
      <c r="S17322" t="s">
        <v>233769</v>
      </c>
    </row>
    <row r="17323" spans="1:19" x14ac:dyDescent="0.35">
      <c r="A17323" s="1">
        <v>21641</v>
      </c>
      <c r="B17323" t="s">
        <v>9679</v>
      </c>
      <c r="C17323" t="s">
        <v>62572</v>
      </c>
      <c r="D17323" t="s">
        <v>5</v>
      </c>
      <c r="F17323" t="s">
        <v>120552</v>
      </c>
      <c r="G17323">
        <v>2.6999999999999999E-5</v>
      </c>
      <c r="H17323" t="s">
        <v>9679</v>
      </c>
      <c r="I17323" t="s">
        <v>134209</v>
      </c>
      <c r="J17323" s="2" t="s">
        <v>178777</v>
      </c>
      <c r="K17323" t="s">
        <v>211630</v>
      </c>
      <c r="L17323" t="s">
        <v>228704</v>
      </c>
      <c r="M17323" t="s">
        <v>13</v>
      </c>
      <c r="N17323" t="s">
        <v>228851</v>
      </c>
      <c r="O17323" t="s">
        <v>229370</v>
      </c>
      <c r="P17323" t="s">
        <v>230366</v>
      </c>
      <c r="Q17323" t="s">
        <v>120682</v>
      </c>
      <c r="R17323" t="s">
        <v>146970</v>
      </c>
      <c r="S17323" t="s">
        <v>233769</v>
      </c>
    </row>
    <row r="17324" spans="1:19" x14ac:dyDescent="0.35">
      <c r="A17324" s="1">
        <v>21642</v>
      </c>
      <c r="B17324" t="s">
        <v>9680</v>
      </c>
      <c r="C17324" t="s">
        <v>62573</v>
      </c>
      <c r="D17324" t="s">
        <v>3</v>
      </c>
      <c r="F17324" t="s">
        <v>120323</v>
      </c>
      <c r="G17324">
        <v>1.3698129E-5</v>
      </c>
      <c r="H17324" t="s">
        <v>9680</v>
      </c>
      <c r="I17324" t="s">
        <v>134210</v>
      </c>
      <c r="J17324" s="2" t="s">
        <v>178778</v>
      </c>
      <c r="K17324" t="s">
        <v>211482</v>
      </c>
      <c r="L17324" t="s">
        <v>228704</v>
      </c>
      <c r="R17324" t="s">
        <v>146970</v>
      </c>
      <c r="S17324" t="s">
        <v>233769</v>
      </c>
    </row>
    <row r="17325" spans="1:19" x14ac:dyDescent="0.35">
      <c r="A17325" s="1">
        <v>21643</v>
      </c>
      <c r="B17325" t="s">
        <v>9681</v>
      </c>
      <c r="C17325" t="s">
        <v>62574</v>
      </c>
      <c r="D17325" t="s">
        <v>4</v>
      </c>
      <c r="F17325" t="s">
        <v>120109</v>
      </c>
      <c r="G17325">
        <v>2.2378E-8</v>
      </c>
      <c r="H17325" t="s">
        <v>9681</v>
      </c>
      <c r="I17325" t="s">
        <v>134211</v>
      </c>
      <c r="J17325" s="2" t="s">
        <v>178779</v>
      </c>
      <c r="K17325" t="s">
        <v>211631</v>
      </c>
      <c r="L17325" t="s">
        <v>228704</v>
      </c>
      <c r="M17325" t="s">
        <v>12</v>
      </c>
      <c r="N17325" t="s">
        <v>228921</v>
      </c>
      <c r="O17325" t="s">
        <v>229341</v>
      </c>
      <c r="P17325" t="s">
        <v>230311</v>
      </c>
      <c r="Q17325" t="s">
        <v>120343</v>
      </c>
      <c r="R17325" t="s">
        <v>146970</v>
      </c>
      <c r="S17325" t="s">
        <v>233769</v>
      </c>
    </row>
    <row r="17326" spans="1:19" x14ac:dyDescent="0.35">
      <c r="A17326" s="1">
        <v>21645</v>
      </c>
      <c r="B17326" t="s">
        <v>9681</v>
      </c>
      <c r="C17326" t="s">
        <v>62575</v>
      </c>
      <c r="D17326" t="s">
        <v>4</v>
      </c>
      <c r="F17326" t="s">
        <v>120060</v>
      </c>
      <c r="G17326">
        <v>1.5064999999999999E-7</v>
      </c>
      <c r="H17326" t="s">
        <v>9681</v>
      </c>
      <c r="I17326" t="s">
        <v>134211</v>
      </c>
      <c r="J17326" s="2" t="s">
        <v>178779</v>
      </c>
      <c r="K17326" t="s">
        <v>211631</v>
      </c>
      <c r="L17326" t="s">
        <v>228704</v>
      </c>
      <c r="M17326" t="s">
        <v>12</v>
      </c>
      <c r="N17326" t="s">
        <v>228921</v>
      </c>
      <c r="O17326" t="s">
        <v>229341</v>
      </c>
      <c r="P17326" t="s">
        <v>230311</v>
      </c>
      <c r="Q17326" t="s">
        <v>120343</v>
      </c>
      <c r="R17326" t="s">
        <v>146970</v>
      </c>
      <c r="S17326" t="s">
        <v>233769</v>
      </c>
    </row>
    <row r="17327" spans="1:19" x14ac:dyDescent="0.35">
      <c r="A17327" s="1">
        <v>21646</v>
      </c>
      <c r="B17327" t="s">
        <v>9681</v>
      </c>
      <c r="C17327" t="s">
        <v>62576</v>
      </c>
      <c r="D17327" t="s">
        <v>4</v>
      </c>
      <c r="F17327" t="s">
        <v>120652</v>
      </c>
      <c r="G17327">
        <v>5.9955999999999998E-8</v>
      </c>
      <c r="H17327" t="s">
        <v>9681</v>
      </c>
      <c r="I17327" t="s">
        <v>134211</v>
      </c>
      <c r="J17327" s="2" t="s">
        <v>178779</v>
      </c>
      <c r="K17327" t="s">
        <v>211631</v>
      </c>
      <c r="L17327" t="s">
        <v>228704</v>
      </c>
      <c r="M17327" t="s">
        <v>12</v>
      </c>
      <c r="N17327" t="s">
        <v>228921</v>
      </c>
      <c r="O17327" t="s">
        <v>229341</v>
      </c>
      <c r="P17327" t="s">
        <v>230311</v>
      </c>
      <c r="Q17327" t="s">
        <v>120343</v>
      </c>
      <c r="R17327" t="s">
        <v>146970</v>
      </c>
      <c r="S17327" t="s">
        <v>233769</v>
      </c>
    </row>
    <row r="17328" spans="1:19" x14ac:dyDescent="0.35">
      <c r="A17328" s="1">
        <v>21647</v>
      </c>
      <c r="B17328" t="s">
        <v>9682</v>
      </c>
      <c r="C17328" t="s">
        <v>62577</v>
      </c>
      <c r="D17328" t="s">
        <v>5</v>
      </c>
      <c r="E17328" t="s">
        <v>119954</v>
      </c>
      <c r="F17328" t="s">
        <v>123284</v>
      </c>
      <c r="G17328">
        <v>1.08E-5</v>
      </c>
      <c r="H17328" t="s">
        <v>9682</v>
      </c>
      <c r="I17328" t="s">
        <v>134212</v>
      </c>
      <c r="J17328" s="2" t="s">
        <v>178780</v>
      </c>
      <c r="K17328" t="s">
        <v>211632</v>
      </c>
      <c r="L17328" t="s">
        <v>228706</v>
      </c>
      <c r="M17328" t="s">
        <v>8</v>
      </c>
      <c r="N17328" t="s">
        <v>228830</v>
      </c>
      <c r="O17328" t="s">
        <v>229110</v>
      </c>
      <c r="P17328" t="s">
        <v>229110</v>
      </c>
      <c r="Q17328" t="s">
        <v>121634</v>
      </c>
      <c r="R17328" t="s">
        <v>146970</v>
      </c>
      <c r="S17328" t="s">
        <v>233769</v>
      </c>
    </row>
    <row r="17329" spans="1:19" x14ac:dyDescent="0.35">
      <c r="A17329" s="1">
        <v>21648</v>
      </c>
      <c r="B17329" t="s">
        <v>9683</v>
      </c>
      <c r="C17329" t="s">
        <v>62578</v>
      </c>
      <c r="D17329" t="s">
        <v>5</v>
      </c>
      <c r="E17329" t="s">
        <v>119956</v>
      </c>
      <c r="F17329" t="s">
        <v>123285</v>
      </c>
      <c r="G17329">
        <v>5.3299999999999998E-6</v>
      </c>
      <c r="H17329" t="s">
        <v>9683</v>
      </c>
      <c r="I17329" t="s">
        <v>134213</v>
      </c>
      <c r="J17329" s="2" t="s">
        <v>178781</v>
      </c>
      <c r="K17329" t="s">
        <v>146970</v>
      </c>
      <c r="L17329" t="s">
        <v>228705</v>
      </c>
      <c r="M17329" t="s">
        <v>8</v>
      </c>
      <c r="N17329" t="s">
        <v>228841</v>
      </c>
      <c r="O17329" t="s">
        <v>229137</v>
      </c>
      <c r="P17329" t="s">
        <v>229137</v>
      </c>
      <c r="Q17329" t="s">
        <v>120970</v>
      </c>
      <c r="R17329" t="s">
        <v>146970</v>
      </c>
      <c r="S17329" t="s">
        <v>233769</v>
      </c>
    </row>
    <row r="17330" spans="1:19" x14ac:dyDescent="0.35">
      <c r="A17330" s="1">
        <v>21649</v>
      </c>
      <c r="B17330" t="s">
        <v>9684</v>
      </c>
      <c r="C17330" t="s">
        <v>62579</v>
      </c>
      <c r="D17330" t="s">
        <v>5</v>
      </c>
      <c r="E17330" t="s">
        <v>119955</v>
      </c>
      <c r="F17330" t="s">
        <v>122806</v>
      </c>
      <c r="G17330">
        <v>6.9999999999999999E-6</v>
      </c>
      <c r="H17330" t="s">
        <v>9684</v>
      </c>
      <c r="I17330" t="s">
        <v>134214</v>
      </c>
      <c r="J17330" s="2" t="s">
        <v>178782</v>
      </c>
      <c r="K17330" t="s">
        <v>146970</v>
      </c>
      <c r="L17330" t="s">
        <v>228706</v>
      </c>
      <c r="M17330" t="s">
        <v>12</v>
      </c>
      <c r="N17330" t="s">
        <v>228921</v>
      </c>
      <c r="O17330" t="s">
        <v>229341</v>
      </c>
      <c r="P17330" t="s">
        <v>230311</v>
      </c>
      <c r="Q17330" t="s">
        <v>120308</v>
      </c>
      <c r="R17330" t="s">
        <v>146970</v>
      </c>
      <c r="S17330" t="s">
        <v>233769</v>
      </c>
    </row>
    <row r="17331" spans="1:19" x14ac:dyDescent="0.35">
      <c r="A17331" s="1">
        <v>21650</v>
      </c>
      <c r="B17331" t="s">
        <v>9684</v>
      </c>
      <c r="C17331" t="s">
        <v>62580</v>
      </c>
      <c r="D17331" t="s">
        <v>5</v>
      </c>
      <c r="E17331" t="s">
        <v>119954</v>
      </c>
      <c r="F17331" t="s">
        <v>122138</v>
      </c>
      <c r="G17331">
        <v>3.0000000000000001E-6</v>
      </c>
      <c r="H17331" t="s">
        <v>9684</v>
      </c>
      <c r="I17331" t="s">
        <v>134214</v>
      </c>
      <c r="J17331" s="2" t="s">
        <v>178782</v>
      </c>
      <c r="K17331" t="s">
        <v>146970</v>
      </c>
      <c r="L17331" t="s">
        <v>228706</v>
      </c>
      <c r="M17331" t="s">
        <v>12</v>
      </c>
      <c r="N17331" t="s">
        <v>228921</v>
      </c>
      <c r="O17331" t="s">
        <v>229341</v>
      </c>
      <c r="P17331" t="s">
        <v>230311</v>
      </c>
      <c r="Q17331" t="s">
        <v>120308</v>
      </c>
      <c r="R17331" t="s">
        <v>146970</v>
      </c>
      <c r="S17331" t="s">
        <v>233769</v>
      </c>
    </row>
    <row r="17332" spans="1:19" x14ac:dyDescent="0.35">
      <c r="A17332" s="1">
        <v>21651</v>
      </c>
      <c r="B17332" t="s">
        <v>9684</v>
      </c>
      <c r="C17332" t="s">
        <v>62581</v>
      </c>
      <c r="D17332" t="s">
        <v>5</v>
      </c>
      <c r="E17332" t="s">
        <v>119954</v>
      </c>
      <c r="F17332" t="s">
        <v>121648</v>
      </c>
      <c r="G17332">
        <v>7.9999999999999996E-6</v>
      </c>
      <c r="H17332" t="s">
        <v>9684</v>
      </c>
      <c r="I17332" t="s">
        <v>134214</v>
      </c>
      <c r="J17332" s="2" t="s">
        <v>178782</v>
      </c>
      <c r="K17332" t="s">
        <v>146970</v>
      </c>
      <c r="L17332" t="s">
        <v>228706</v>
      </c>
      <c r="M17332" t="s">
        <v>12</v>
      </c>
      <c r="N17332" t="s">
        <v>228921</v>
      </c>
      <c r="O17332" t="s">
        <v>229341</v>
      </c>
      <c r="P17332" t="s">
        <v>230311</v>
      </c>
      <c r="Q17332" t="s">
        <v>120308</v>
      </c>
      <c r="R17332" t="s">
        <v>146970</v>
      </c>
      <c r="S17332" t="s">
        <v>233769</v>
      </c>
    </row>
    <row r="17333" spans="1:19" x14ac:dyDescent="0.35">
      <c r="A17333" s="1">
        <v>21652</v>
      </c>
      <c r="B17333" t="s">
        <v>9685</v>
      </c>
      <c r="C17333" t="s">
        <v>62582</v>
      </c>
      <c r="D17333" t="s">
        <v>5</v>
      </c>
      <c r="E17333" t="s">
        <v>119954</v>
      </c>
      <c r="F17333" t="s">
        <v>120308</v>
      </c>
      <c r="G17333">
        <v>3.4999999999999999E-6</v>
      </c>
      <c r="H17333" t="s">
        <v>9685</v>
      </c>
      <c r="I17333" t="s">
        <v>134215</v>
      </c>
      <c r="J17333" s="2" t="s">
        <v>178783</v>
      </c>
      <c r="K17333" t="s">
        <v>146970</v>
      </c>
      <c r="L17333" t="s">
        <v>228704</v>
      </c>
      <c r="M17333" t="s">
        <v>14</v>
      </c>
      <c r="N17333" t="s">
        <v>228860</v>
      </c>
      <c r="O17333" t="s">
        <v>229256</v>
      </c>
      <c r="P17333" t="s">
        <v>230188</v>
      </c>
      <c r="R17333" t="s">
        <v>146970</v>
      </c>
      <c r="S17333" t="s">
        <v>233769</v>
      </c>
    </row>
    <row r="17334" spans="1:19" x14ac:dyDescent="0.35">
      <c r="A17334" s="1">
        <v>21653</v>
      </c>
      <c r="B17334" t="s">
        <v>9685</v>
      </c>
      <c r="C17334" t="s">
        <v>62583</v>
      </c>
      <c r="D17334" t="s">
        <v>5</v>
      </c>
      <c r="E17334" t="s">
        <v>119955</v>
      </c>
      <c r="F17334" t="s">
        <v>120308</v>
      </c>
      <c r="G17334">
        <v>3.0000000000000001E-6</v>
      </c>
      <c r="H17334" t="s">
        <v>9685</v>
      </c>
      <c r="I17334" t="s">
        <v>134215</v>
      </c>
      <c r="J17334" s="2" t="s">
        <v>178783</v>
      </c>
      <c r="K17334" t="s">
        <v>146970</v>
      </c>
      <c r="L17334" t="s">
        <v>228704</v>
      </c>
      <c r="M17334" t="s">
        <v>14</v>
      </c>
      <c r="N17334" t="s">
        <v>228860</v>
      </c>
      <c r="O17334" t="s">
        <v>229256</v>
      </c>
      <c r="P17334" t="s">
        <v>230188</v>
      </c>
      <c r="R17334" t="s">
        <v>146970</v>
      </c>
      <c r="S17334" t="s">
        <v>233769</v>
      </c>
    </row>
    <row r="17335" spans="1:19" x14ac:dyDescent="0.35">
      <c r="A17335" s="1">
        <v>21654</v>
      </c>
      <c r="B17335" t="s">
        <v>9686</v>
      </c>
      <c r="C17335" t="s">
        <v>62584</v>
      </c>
      <c r="D17335" t="s">
        <v>5</v>
      </c>
      <c r="E17335" t="s">
        <v>119954</v>
      </c>
      <c r="F17335" t="s">
        <v>122387</v>
      </c>
      <c r="G17335">
        <v>9.3400000000000004E-6</v>
      </c>
      <c r="H17335" t="s">
        <v>9686</v>
      </c>
      <c r="I17335" t="s">
        <v>134216</v>
      </c>
      <c r="J17335" s="2" t="s">
        <v>178784</v>
      </c>
      <c r="K17335" t="s">
        <v>211545</v>
      </c>
      <c r="L17335" t="s">
        <v>228706</v>
      </c>
      <c r="M17335" t="s">
        <v>228721</v>
      </c>
      <c r="N17335" t="s">
        <v>228829</v>
      </c>
      <c r="O17335" t="s">
        <v>229139</v>
      </c>
      <c r="P17335" t="s">
        <v>229139</v>
      </c>
      <c r="Q17335" t="s">
        <v>122295</v>
      </c>
      <c r="R17335" t="s">
        <v>146970</v>
      </c>
      <c r="S17335" t="s">
        <v>233769</v>
      </c>
    </row>
    <row r="17336" spans="1:19" x14ac:dyDescent="0.35">
      <c r="A17336" s="1">
        <v>21655</v>
      </c>
      <c r="B17336" t="s">
        <v>9686</v>
      </c>
      <c r="C17336" t="s">
        <v>62585</v>
      </c>
      <c r="D17336" t="s">
        <v>5</v>
      </c>
      <c r="F17336" t="s">
        <v>122067</v>
      </c>
      <c r="G17336">
        <v>4.0867750000000004E-6</v>
      </c>
      <c r="H17336" t="s">
        <v>9686</v>
      </c>
      <c r="I17336" t="s">
        <v>134216</v>
      </c>
      <c r="J17336" s="2" t="s">
        <v>178784</v>
      </c>
      <c r="K17336" t="s">
        <v>211545</v>
      </c>
      <c r="L17336" t="s">
        <v>228706</v>
      </c>
      <c r="M17336" t="s">
        <v>228721</v>
      </c>
      <c r="N17336" t="s">
        <v>228829</v>
      </c>
      <c r="O17336" t="s">
        <v>229139</v>
      </c>
      <c r="P17336" t="s">
        <v>229139</v>
      </c>
      <c r="Q17336" t="s">
        <v>122295</v>
      </c>
      <c r="R17336" t="s">
        <v>146970</v>
      </c>
      <c r="S17336" t="s">
        <v>233769</v>
      </c>
    </row>
    <row r="17337" spans="1:19" x14ac:dyDescent="0.35">
      <c r="A17337" s="1">
        <v>21656</v>
      </c>
      <c r="B17337" t="s">
        <v>9687</v>
      </c>
      <c r="C17337" t="s">
        <v>62586</v>
      </c>
      <c r="D17337" t="s">
        <v>5</v>
      </c>
      <c r="F17337" t="s">
        <v>121648</v>
      </c>
      <c r="G17337">
        <v>6.6640399999999999E-7</v>
      </c>
      <c r="H17337" t="s">
        <v>9687</v>
      </c>
      <c r="I17337" t="s">
        <v>134217</v>
      </c>
      <c r="J17337" s="2" t="s">
        <v>178785</v>
      </c>
      <c r="K17337" t="s">
        <v>146970</v>
      </c>
      <c r="L17337" t="s">
        <v>228704</v>
      </c>
      <c r="M17337" t="s">
        <v>8</v>
      </c>
      <c r="N17337" t="s">
        <v>228832</v>
      </c>
      <c r="O17337" t="s">
        <v>229456</v>
      </c>
      <c r="P17337" t="s">
        <v>231196</v>
      </c>
      <c r="R17337" t="s">
        <v>146970</v>
      </c>
      <c r="S17337" t="s">
        <v>233769</v>
      </c>
    </row>
    <row r="17338" spans="1:19" x14ac:dyDescent="0.35">
      <c r="A17338" s="1">
        <v>21657</v>
      </c>
      <c r="B17338" t="s">
        <v>9687</v>
      </c>
      <c r="C17338" t="s">
        <v>62587</v>
      </c>
      <c r="D17338" t="s">
        <v>5</v>
      </c>
      <c r="F17338" t="s">
        <v>121344</v>
      </c>
      <c r="G17338">
        <v>1.9999999999999999E-6</v>
      </c>
      <c r="H17338" t="s">
        <v>9687</v>
      </c>
      <c r="I17338" t="s">
        <v>134217</v>
      </c>
      <c r="J17338" s="2" t="s">
        <v>178785</v>
      </c>
      <c r="K17338" t="s">
        <v>146970</v>
      </c>
      <c r="L17338" t="s">
        <v>228704</v>
      </c>
      <c r="M17338" t="s">
        <v>8</v>
      </c>
      <c r="N17338" t="s">
        <v>228832</v>
      </c>
      <c r="O17338" t="s">
        <v>229456</v>
      </c>
      <c r="P17338" t="s">
        <v>231196</v>
      </c>
      <c r="R17338" t="s">
        <v>146970</v>
      </c>
      <c r="S17338" t="s">
        <v>233769</v>
      </c>
    </row>
    <row r="17339" spans="1:19" x14ac:dyDescent="0.35">
      <c r="A17339" s="1">
        <v>21658</v>
      </c>
      <c r="B17339" t="s">
        <v>9688</v>
      </c>
      <c r="C17339" t="s">
        <v>62588</v>
      </c>
      <c r="D17339" t="s">
        <v>4</v>
      </c>
      <c r="F17339" t="s">
        <v>123286</v>
      </c>
      <c r="G17339">
        <v>2.9999999999999999E-7</v>
      </c>
      <c r="H17339" t="s">
        <v>9688</v>
      </c>
      <c r="I17339" t="s">
        <v>134218</v>
      </c>
      <c r="J17339" s="2" t="s">
        <v>178786</v>
      </c>
      <c r="K17339" t="s">
        <v>211488</v>
      </c>
      <c r="L17339" t="s">
        <v>228704</v>
      </c>
      <c r="M17339" t="s">
        <v>228788</v>
      </c>
      <c r="N17339" t="s">
        <v>228891</v>
      </c>
      <c r="O17339" t="s">
        <v>229692</v>
      </c>
      <c r="P17339" t="s">
        <v>229692</v>
      </c>
      <c r="Q17339" t="s">
        <v>120467</v>
      </c>
      <c r="R17339" t="s">
        <v>146970</v>
      </c>
      <c r="S17339" t="s">
        <v>233769</v>
      </c>
    </row>
    <row r="17340" spans="1:19" x14ac:dyDescent="0.35">
      <c r="A17340" s="1">
        <v>21659</v>
      </c>
      <c r="B17340" t="s">
        <v>9689</v>
      </c>
      <c r="C17340" t="s">
        <v>62589</v>
      </c>
      <c r="D17340" t="s">
        <v>5</v>
      </c>
      <c r="F17340" t="s">
        <v>123085</v>
      </c>
      <c r="G17340">
        <v>4.9799999999999998E-5</v>
      </c>
      <c r="H17340" t="s">
        <v>9689</v>
      </c>
      <c r="I17340" t="s">
        <v>134219</v>
      </c>
      <c r="J17340" s="2" t="s">
        <v>178787</v>
      </c>
      <c r="K17340" t="s">
        <v>211479</v>
      </c>
      <c r="L17340" t="s">
        <v>228706</v>
      </c>
      <c r="M17340" t="s">
        <v>8</v>
      </c>
      <c r="N17340" t="s">
        <v>228828</v>
      </c>
      <c r="O17340" t="s">
        <v>229113</v>
      </c>
      <c r="P17340" t="s">
        <v>230207</v>
      </c>
      <c r="R17340" t="s">
        <v>146970</v>
      </c>
      <c r="S17340" t="s">
        <v>233769</v>
      </c>
    </row>
    <row r="17341" spans="1:19" x14ac:dyDescent="0.35">
      <c r="A17341" s="1">
        <v>21660</v>
      </c>
      <c r="B17341" t="s">
        <v>9690</v>
      </c>
      <c r="C17341" t="s">
        <v>62590</v>
      </c>
      <c r="D17341" t="s">
        <v>4</v>
      </c>
      <c r="F17341" t="s">
        <v>123287</v>
      </c>
      <c r="G17341">
        <v>6.7239999999999999E-8</v>
      </c>
      <c r="H17341" t="s">
        <v>9690</v>
      </c>
      <c r="I17341" t="s">
        <v>134220</v>
      </c>
      <c r="J17341" s="2" t="s">
        <v>178788</v>
      </c>
      <c r="K17341" t="s">
        <v>211633</v>
      </c>
      <c r="L17341" t="s">
        <v>228704</v>
      </c>
      <c r="M17341" t="s">
        <v>228720</v>
      </c>
      <c r="N17341" t="s">
        <v>228829</v>
      </c>
      <c r="O17341" t="s">
        <v>229415</v>
      </c>
      <c r="P17341" t="s">
        <v>229415</v>
      </c>
      <c r="Q17341" t="s">
        <v>120279</v>
      </c>
      <c r="R17341" t="s">
        <v>146970</v>
      </c>
      <c r="S17341" t="s">
        <v>233769</v>
      </c>
    </row>
    <row r="17342" spans="1:19" x14ac:dyDescent="0.35">
      <c r="A17342" s="1">
        <v>21662</v>
      </c>
      <c r="B17342" t="s">
        <v>9691</v>
      </c>
      <c r="C17342" t="s">
        <v>62591</v>
      </c>
      <c r="D17342" t="s">
        <v>4</v>
      </c>
      <c r="F17342" t="s">
        <v>123288</v>
      </c>
      <c r="G17342">
        <v>4.9999999999999998E-7</v>
      </c>
      <c r="H17342" t="s">
        <v>9691</v>
      </c>
      <c r="I17342" t="s">
        <v>134221</v>
      </c>
      <c r="J17342" s="2" t="s">
        <v>178789</v>
      </c>
      <c r="K17342" t="s">
        <v>211634</v>
      </c>
      <c r="L17342" t="s">
        <v>228704</v>
      </c>
      <c r="M17342" t="s">
        <v>228734</v>
      </c>
      <c r="N17342" t="s">
        <v>228837</v>
      </c>
      <c r="O17342" t="s">
        <v>229175</v>
      </c>
      <c r="P17342" t="s">
        <v>229175</v>
      </c>
      <c r="R17342" t="s">
        <v>146970</v>
      </c>
      <c r="S17342" t="s">
        <v>233769</v>
      </c>
    </row>
    <row r="17343" spans="1:19" x14ac:dyDescent="0.35">
      <c r="A17343" s="1">
        <v>21664</v>
      </c>
      <c r="B17343" t="s">
        <v>9692</v>
      </c>
      <c r="C17343" t="s">
        <v>62592</v>
      </c>
      <c r="D17343" t="s">
        <v>4</v>
      </c>
      <c r="F17343" t="s">
        <v>120272</v>
      </c>
      <c r="G17343">
        <v>3.9999999999999998E-7</v>
      </c>
      <c r="H17343" t="s">
        <v>9692</v>
      </c>
      <c r="I17343" t="s">
        <v>134222</v>
      </c>
      <c r="J17343" s="2" t="s">
        <v>178790</v>
      </c>
      <c r="K17343" t="s">
        <v>211635</v>
      </c>
      <c r="L17343" t="s">
        <v>228704</v>
      </c>
      <c r="M17343" t="s">
        <v>8</v>
      </c>
      <c r="N17343" t="s">
        <v>228840</v>
      </c>
      <c r="O17343" t="s">
        <v>229122</v>
      </c>
      <c r="P17343" t="s">
        <v>230201</v>
      </c>
      <c r="Q17343" t="s">
        <v>120059</v>
      </c>
      <c r="R17343" t="s">
        <v>146970</v>
      </c>
      <c r="S17343" t="s">
        <v>233769</v>
      </c>
    </row>
    <row r="17344" spans="1:19" x14ac:dyDescent="0.35">
      <c r="A17344" s="1">
        <v>21665</v>
      </c>
      <c r="B17344" t="s">
        <v>9692</v>
      </c>
      <c r="C17344" t="s">
        <v>62593</v>
      </c>
      <c r="D17344" t="s">
        <v>4</v>
      </c>
      <c r="F17344" t="s">
        <v>120243</v>
      </c>
      <c r="G17344">
        <v>9.9999999999999995E-8</v>
      </c>
      <c r="H17344" t="s">
        <v>9692</v>
      </c>
      <c r="I17344" t="s">
        <v>134222</v>
      </c>
      <c r="J17344" s="2" t="s">
        <v>178790</v>
      </c>
      <c r="K17344" t="s">
        <v>211635</v>
      </c>
      <c r="L17344" t="s">
        <v>228704</v>
      </c>
      <c r="M17344" t="s">
        <v>8</v>
      </c>
      <c r="N17344" t="s">
        <v>228840</v>
      </c>
      <c r="O17344" t="s">
        <v>229122</v>
      </c>
      <c r="P17344" t="s">
        <v>230201</v>
      </c>
      <c r="Q17344" t="s">
        <v>120059</v>
      </c>
      <c r="R17344" t="s">
        <v>146970</v>
      </c>
      <c r="S17344" t="s">
        <v>233769</v>
      </c>
    </row>
    <row r="17345" spans="1:19" x14ac:dyDescent="0.35">
      <c r="A17345" s="1">
        <v>21666</v>
      </c>
      <c r="B17345" t="s">
        <v>9693</v>
      </c>
      <c r="C17345" t="s">
        <v>62594</v>
      </c>
      <c r="D17345" t="s">
        <v>4</v>
      </c>
      <c r="F17345" t="s">
        <v>121446</v>
      </c>
      <c r="G17345">
        <v>1.1999999999999999E-7</v>
      </c>
      <c r="H17345" t="s">
        <v>9693</v>
      </c>
      <c r="I17345" t="s">
        <v>134223</v>
      </c>
      <c r="J17345" s="2" t="s">
        <v>178791</v>
      </c>
      <c r="K17345" t="s">
        <v>211527</v>
      </c>
      <c r="L17345" t="s">
        <v>228704</v>
      </c>
      <c r="Q17345" t="s">
        <v>120308</v>
      </c>
      <c r="R17345" t="s">
        <v>146970</v>
      </c>
      <c r="S17345" t="s">
        <v>233769</v>
      </c>
    </row>
    <row r="17346" spans="1:19" x14ac:dyDescent="0.35">
      <c r="A17346" s="1">
        <v>21667</v>
      </c>
      <c r="B17346" t="s">
        <v>9694</v>
      </c>
      <c r="C17346" t="s">
        <v>62595</v>
      </c>
      <c r="D17346" t="s">
        <v>5</v>
      </c>
      <c r="F17346" t="s">
        <v>121446</v>
      </c>
      <c r="G17346">
        <v>1.23E-7</v>
      </c>
      <c r="H17346" t="s">
        <v>9694</v>
      </c>
      <c r="I17346" t="s">
        <v>134224</v>
      </c>
      <c r="J17346" s="2" t="s">
        <v>178792</v>
      </c>
      <c r="K17346" t="s">
        <v>146970</v>
      </c>
      <c r="L17346" t="s">
        <v>228704</v>
      </c>
      <c r="M17346" t="s">
        <v>8</v>
      </c>
      <c r="N17346" t="s">
        <v>228828</v>
      </c>
      <c r="O17346" t="s">
        <v>229113</v>
      </c>
      <c r="P17346" t="s">
        <v>230387</v>
      </c>
      <c r="Q17346" t="s">
        <v>120308</v>
      </c>
      <c r="R17346" t="s">
        <v>146970</v>
      </c>
      <c r="S17346" t="s">
        <v>233769</v>
      </c>
    </row>
    <row r="17347" spans="1:19" x14ac:dyDescent="0.35">
      <c r="A17347" s="1">
        <v>21668</v>
      </c>
      <c r="B17347" t="s">
        <v>9695</v>
      </c>
      <c r="C17347" t="s">
        <v>62596</v>
      </c>
      <c r="D17347" t="s">
        <v>3</v>
      </c>
      <c r="F17347" t="s">
        <v>123289</v>
      </c>
      <c r="G17347">
        <v>8.9499999999999994E-5</v>
      </c>
      <c r="H17347" t="s">
        <v>9695</v>
      </c>
      <c r="I17347" t="s">
        <v>134225</v>
      </c>
      <c r="J17347" s="2" t="s">
        <v>178793</v>
      </c>
      <c r="K17347" t="s">
        <v>146970</v>
      </c>
      <c r="L17347" t="s">
        <v>228704</v>
      </c>
      <c r="M17347" t="s">
        <v>8</v>
      </c>
      <c r="N17347" t="s">
        <v>228832</v>
      </c>
      <c r="O17347" t="s">
        <v>229111</v>
      </c>
      <c r="P17347" t="s">
        <v>230079</v>
      </c>
      <c r="R17347" t="s">
        <v>146970</v>
      </c>
      <c r="S17347" t="s">
        <v>233769</v>
      </c>
    </row>
    <row r="17348" spans="1:19" x14ac:dyDescent="0.35">
      <c r="A17348" s="1">
        <v>21669</v>
      </c>
      <c r="B17348" t="s">
        <v>9695</v>
      </c>
      <c r="C17348" t="s">
        <v>62597</v>
      </c>
      <c r="D17348" t="s">
        <v>3</v>
      </c>
      <c r="F17348" t="s">
        <v>120022</v>
      </c>
      <c r="G17348">
        <v>2.9999999999999997E-4</v>
      </c>
      <c r="H17348" t="s">
        <v>9695</v>
      </c>
      <c r="I17348" t="s">
        <v>134225</v>
      </c>
      <c r="J17348" s="2" t="s">
        <v>178793</v>
      </c>
      <c r="K17348" t="s">
        <v>146970</v>
      </c>
      <c r="L17348" t="s">
        <v>228704</v>
      </c>
      <c r="M17348" t="s">
        <v>8</v>
      </c>
      <c r="N17348" t="s">
        <v>228832</v>
      </c>
      <c r="O17348" t="s">
        <v>229111</v>
      </c>
      <c r="P17348" t="s">
        <v>230079</v>
      </c>
      <c r="R17348" t="s">
        <v>146970</v>
      </c>
      <c r="S17348" t="s">
        <v>233769</v>
      </c>
    </row>
    <row r="17349" spans="1:19" x14ac:dyDescent="0.35">
      <c r="A17349" s="1">
        <v>21671</v>
      </c>
      <c r="B17349" t="s">
        <v>9696</v>
      </c>
      <c r="C17349" t="s">
        <v>62598</v>
      </c>
      <c r="D17349" t="s">
        <v>4</v>
      </c>
      <c r="F17349" t="s">
        <v>120262</v>
      </c>
      <c r="G17349">
        <v>2.2347800000000001E-7</v>
      </c>
      <c r="H17349" t="s">
        <v>9696</v>
      </c>
      <c r="I17349" t="s">
        <v>134226</v>
      </c>
      <c r="J17349" s="2" t="s">
        <v>178794</v>
      </c>
      <c r="K17349" t="s">
        <v>211636</v>
      </c>
      <c r="L17349" t="s">
        <v>228704</v>
      </c>
      <c r="M17349" t="s">
        <v>16</v>
      </c>
      <c r="N17349" t="s">
        <v>228829</v>
      </c>
      <c r="O17349" t="s">
        <v>229115</v>
      </c>
      <c r="P17349" t="s">
        <v>229115</v>
      </c>
      <c r="Q17349" t="s">
        <v>119966</v>
      </c>
      <c r="R17349" t="s">
        <v>146970</v>
      </c>
      <c r="S17349" t="s">
        <v>233769</v>
      </c>
    </row>
    <row r="17350" spans="1:19" x14ac:dyDescent="0.35">
      <c r="A17350" s="1">
        <v>21672</v>
      </c>
      <c r="B17350" t="s">
        <v>9697</v>
      </c>
      <c r="C17350" t="s">
        <v>62599</v>
      </c>
      <c r="D17350" t="s">
        <v>5</v>
      </c>
      <c r="F17350" t="s">
        <v>122568</v>
      </c>
      <c r="G17350">
        <v>2.4850199999999998E-7</v>
      </c>
      <c r="H17350" t="s">
        <v>9697</v>
      </c>
      <c r="I17350" t="s">
        <v>134227</v>
      </c>
      <c r="J17350" s="2" t="s">
        <v>178795</v>
      </c>
      <c r="K17350" t="s">
        <v>146970</v>
      </c>
      <c r="L17350" t="s">
        <v>228706</v>
      </c>
      <c r="M17350" t="s">
        <v>8</v>
      </c>
      <c r="N17350" t="s">
        <v>228828</v>
      </c>
      <c r="O17350" t="s">
        <v>229113</v>
      </c>
      <c r="P17350" t="s">
        <v>230099</v>
      </c>
      <c r="Q17350" t="s">
        <v>123738</v>
      </c>
      <c r="R17350" t="s">
        <v>146970</v>
      </c>
      <c r="S17350" t="s">
        <v>233769</v>
      </c>
    </row>
    <row r="17351" spans="1:19" x14ac:dyDescent="0.35">
      <c r="A17351" s="1">
        <v>21673</v>
      </c>
      <c r="B17351" t="s">
        <v>9698</v>
      </c>
      <c r="C17351" t="s">
        <v>62600</v>
      </c>
      <c r="D17351" t="s">
        <v>4</v>
      </c>
      <c r="F17351" t="s">
        <v>120027</v>
      </c>
      <c r="G17351">
        <v>2.4999999999999999E-8</v>
      </c>
      <c r="H17351" t="s">
        <v>9698</v>
      </c>
      <c r="I17351" t="s">
        <v>134228</v>
      </c>
      <c r="J17351" s="2" t="s">
        <v>178796</v>
      </c>
      <c r="K17351" t="s">
        <v>211637</v>
      </c>
      <c r="L17351" t="s">
        <v>228704</v>
      </c>
      <c r="M17351" t="s">
        <v>8</v>
      </c>
      <c r="N17351" t="s">
        <v>228832</v>
      </c>
      <c r="O17351" t="s">
        <v>229111</v>
      </c>
      <c r="P17351" t="s">
        <v>230079</v>
      </c>
      <c r="R17351" t="s">
        <v>146970</v>
      </c>
      <c r="S17351" t="s">
        <v>233769</v>
      </c>
    </row>
    <row r="17352" spans="1:19" x14ac:dyDescent="0.35">
      <c r="A17352" s="1">
        <v>21674</v>
      </c>
      <c r="B17352" t="s">
        <v>9699</v>
      </c>
      <c r="C17352" t="s">
        <v>62601</v>
      </c>
      <c r="D17352" t="s">
        <v>5</v>
      </c>
      <c r="E17352" t="s">
        <v>119956</v>
      </c>
      <c r="F17352" t="s">
        <v>123290</v>
      </c>
      <c r="G17352">
        <v>2.0000000000000002E-5</v>
      </c>
      <c r="H17352" t="s">
        <v>9699</v>
      </c>
      <c r="I17352" t="s">
        <v>134229</v>
      </c>
      <c r="J17352" s="2" t="s">
        <v>178797</v>
      </c>
      <c r="K17352" t="s">
        <v>146970</v>
      </c>
      <c r="L17352" t="s">
        <v>228706</v>
      </c>
      <c r="M17352" t="s">
        <v>8</v>
      </c>
      <c r="N17352" t="s">
        <v>228896</v>
      </c>
      <c r="O17352" t="s">
        <v>229210</v>
      </c>
      <c r="P17352" t="s">
        <v>231183</v>
      </c>
      <c r="Q17352" t="s">
        <v>120970</v>
      </c>
      <c r="R17352" t="s">
        <v>146970</v>
      </c>
      <c r="S17352" t="s">
        <v>233769</v>
      </c>
    </row>
    <row r="17353" spans="1:19" x14ac:dyDescent="0.35">
      <c r="A17353" s="1">
        <v>21675</v>
      </c>
      <c r="B17353" t="s">
        <v>9699</v>
      </c>
      <c r="C17353" t="s">
        <v>62602</v>
      </c>
      <c r="D17353" t="s">
        <v>5</v>
      </c>
      <c r="F17353" t="s">
        <v>123291</v>
      </c>
      <c r="G17353">
        <v>5.0000000000000002E-5</v>
      </c>
      <c r="H17353" t="s">
        <v>9699</v>
      </c>
      <c r="I17353" t="s">
        <v>134229</v>
      </c>
      <c r="J17353" s="2" t="s">
        <v>178797</v>
      </c>
      <c r="K17353" t="s">
        <v>146970</v>
      </c>
      <c r="L17353" t="s">
        <v>228706</v>
      </c>
      <c r="M17353" t="s">
        <v>8</v>
      </c>
      <c r="N17353" t="s">
        <v>228896</v>
      </c>
      <c r="O17353" t="s">
        <v>229210</v>
      </c>
      <c r="P17353" t="s">
        <v>231183</v>
      </c>
      <c r="Q17353" t="s">
        <v>120970</v>
      </c>
      <c r="R17353" t="s">
        <v>146970</v>
      </c>
      <c r="S17353" t="s">
        <v>233769</v>
      </c>
    </row>
    <row r="17354" spans="1:19" x14ac:dyDescent="0.35">
      <c r="A17354" s="1">
        <v>21676</v>
      </c>
      <c r="B17354" t="s">
        <v>9700</v>
      </c>
      <c r="C17354" t="s">
        <v>62603</v>
      </c>
      <c r="D17354" t="s">
        <v>5</v>
      </c>
      <c r="F17354" t="s">
        <v>121123</v>
      </c>
      <c r="G17354">
        <v>1.4411764E-5</v>
      </c>
      <c r="H17354" t="s">
        <v>9700</v>
      </c>
      <c r="I17354" t="s">
        <v>134230</v>
      </c>
      <c r="J17354" s="2" t="s">
        <v>178798</v>
      </c>
      <c r="K17354" t="s">
        <v>146970</v>
      </c>
      <c r="L17354" t="s">
        <v>228707</v>
      </c>
      <c r="M17354" t="s">
        <v>8</v>
      </c>
      <c r="N17354" t="s">
        <v>228828</v>
      </c>
      <c r="O17354" t="s">
        <v>229216</v>
      </c>
      <c r="P17354" t="s">
        <v>229216</v>
      </c>
      <c r="Q17354" t="s">
        <v>120077</v>
      </c>
      <c r="R17354" t="s">
        <v>146970</v>
      </c>
      <c r="S17354" t="s">
        <v>233769</v>
      </c>
    </row>
    <row r="17355" spans="1:19" x14ac:dyDescent="0.35">
      <c r="A17355" s="1">
        <v>21677</v>
      </c>
      <c r="B17355" t="s">
        <v>9701</v>
      </c>
      <c r="C17355" t="s">
        <v>62604</v>
      </c>
      <c r="D17355" t="s">
        <v>5</v>
      </c>
      <c r="E17355" t="s">
        <v>119955</v>
      </c>
      <c r="F17355" t="s">
        <v>122660</v>
      </c>
      <c r="G17355">
        <v>2.0617500000000002E-6</v>
      </c>
      <c r="H17355" t="s">
        <v>9701</v>
      </c>
      <c r="I17355" t="s">
        <v>134231</v>
      </c>
      <c r="J17355" s="2" t="s">
        <v>178799</v>
      </c>
      <c r="K17355" t="s">
        <v>211638</v>
      </c>
      <c r="L17355" t="s">
        <v>228704</v>
      </c>
      <c r="M17355" t="s">
        <v>16</v>
      </c>
      <c r="N17355" t="s">
        <v>228829</v>
      </c>
      <c r="O17355" t="s">
        <v>229115</v>
      </c>
      <c r="P17355" t="s">
        <v>229115</v>
      </c>
      <c r="R17355" t="s">
        <v>146970</v>
      </c>
      <c r="S17355" t="s">
        <v>233769</v>
      </c>
    </row>
    <row r="17356" spans="1:19" x14ac:dyDescent="0.35">
      <c r="A17356" s="1">
        <v>21678</v>
      </c>
      <c r="B17356" t="s">
        <v>9702</v>
      </c>
      <c r="C17356" t="s">
        <v>62605</v>
      </c>
      <c r="D17356" t="s">
        <v>4</v>
      </c>
      <c r="F17356" t="s">
        <v>122281</v>
      </c>
      <c r="G17356">
        <v>2.4999999999999999E-8</v>
      </c>
      <c r="H17356" t="s">
        <v>9702</v>
      </c>
      <c r="I17356" t="s">
        <v>134232</v>
      </c>
      <c r="J17356" s="2" t="s">
        <v>178800</v>
      </c>
      <c r="K17356" t="s">
        <v>146970</v>
      </c>
      <c r="L17356" t="s">
        <v>228704</v>
      </c>
      <c r="M17356" t="s">
        <v>8</v>
      </c>
      <c r="N17356" t="s">
        <v>228853</v>
      </c>
      <c r="O17356" t="s">
        <v>229221</v>
      </c>
      <c r="P17356" t="s">
        <v>229221</v>
      </c>
      <c r="Q17356" t="s">
        <v>120008</v>
      </c>
      <c r="R17356" t="s">
        <v>146970</v>
      </c>
      <c r="S17356" t="s">
        <v>233769</v>
      </c>
    </row>
    <row r="17357" spans="1:19" x14ac:dyDescent="0.35">
      <c r="A17357" s="1">
        <v>21679</v>
      </c>
      <c r="B17357" t="s">
        <v>9702</v>
      </c>
      <c r="C17357" t="s">
        <v>62606</v>
      </c>
      <c r="D17357" t="s">
        <v>5</v>
      </c>
      <c r="E17357" t="s">
        <v>119955</v>
      </c>
      <c r="F17357" t="s">
        <v>122018</v>
      </c>
      <c r="G17357">
        <v>1.9999999999999999E-6</v>
      </c>
      <c r="H17357" t="s">
        <v>9702</v>
      </c>
      <c r="I17357" t="s">
        <v>134232</v>
      </c>
      <c r="J17357" s="2" t="s">
        <v>178800</v>
      </c>
      <c r="K17357" t="s">
        <v>146970</v>
      </c>
      <c r="L17357" t="s">
        <v>228704</v>
      </c>
      <c r="M17357" t="s">
        <v>8</v>
      </c>
      <c r="N17357" t="s">
        <v>228853</v>
      </c>
      <c r="O17357" t="s">
        <v>229221</v>
      </c>
      <c r="P17357" t="s">
        <v>229221</v>
      </c>
      <c r="Q17357" t="s">
        <v>120008</v>
      </c>
      <c r="R17357" t="s">
        <v>146970</v>
      </c>
      <c r="S17357" t="s">
        <v>233769</v>
      </c>
    </row>
    <row r="17358" spans="1:19" x14ac:dyDescent="0.35">
      <c r="A17358" s="1">
        <v>21680</v>
      </c>
      <c r="B17358" t="s">
        <v>9702</v>
      </c>
      <c r="C17358" t="s">
        <v>62607</v>
      </c>
      <c r="D17358" t="s">
        <v>5</v>
      </c>
      <c r="F17358" t="s">
        <v>120871</v>
      </c>
      <c r="G17358">
        <v>1.9653099999999999E-6</v>
      </c>
      <c r="H17358" t="s">
        <v>9702</v>
      </c>
      <c r="I17358" t="s">
        <v>134232</v>
      </c>
      <c r="J17358" s="2" t="s">
        <v>178800</v>
      </c>
      <c r="K17358" t="s">
        <v>146970</v>
      </c>
      <c r="L17358" t="s">
        <v>228704</v>
      </c>
      <c r="M17358" t="s">
        <v>8</v>
      </c>
      <c r="N17358" t="s">
        <v>228853</v>
      </c>
      <c r="O17358" t="s">
        <v>229221</v>
      </c>
      <c r="P17358" t="s">
        <v>229221</v>
      </c>
      <c r="Q17358" t="s">
        <v>120008</v>
      </c>
      <c r="R17358" t="s">
        <v>146970</v>
      </c>
      <c r="S17358" t="s">
        <v>233769</v>
      </c>
    </row>
    <row r="17359" spans="1:19" x14ac:dyDescent="0.35">
      <c r="A17359" s="1">
        <v>21682</v>
      </c>
      <c r="B17359" t="s">
        <v>9702</v>
      </c>
      <c r="C17359" t="s">
        <v>62608</v>
      </c>
      <c r="D17359" t="s">
        <v>4</v>
      </c>
      <c r="F17359" t="s">
        <v>120008</v>
      </c>
      <c r="G17359">
        <v>2.4999999999999999E-8</v>
      </c>
      <c r="H17359" t="s">
        <v>9702</v>
      </c>
      <c r="I17359" t="s">
        <v>134232</v>
      </c>
      <c r="J17359" s="2" t="s">
        <v>178800</v>
      </c>
      <c r="K17359" t="s">
        <v>146970</v>
      </c>
      <c r="L17359" t="s">
        <v>228704</v>
      </c>
      <c r="M17359" t="s">
        <v>8</v>
      </c>
      <c r="N17359" t="s">
        <v>228853</v>
      </c>
      <c r="O17359" t="s">
        <v>229221</v>
      </c>
      <c r="P17359" t="s">
        <v>229221</v>
      </c>
      <c r="Q17359" t="s">
        <v>120008</v>
      </c>
      <c r="R17359" t="s">
        <v>146970</v>
      </c>
      <c r="S17359" t="s">
        <v>233769</v>
      </c>
    </row>
    <row r="17360" spans="1:19" x14ac:dyDescent="0.35">
      <c r="A17360" s="1">
        <v>21683</v>
      </c>
      <c r="B17360" t="s">
        <v>9702</v>
      </c>
      <c r="C17360" t="s">
        <v>62609</v>
      </c>
      <c r="D17360" t="s">
        <v>5</v>
      </c>
      <c r="E17360" t="s">
        <v>119954</v>
      </c>
      <c r="F17360" t="s">
        <v>120458</v>
      </c>
      <c r="G17360">
        <v>1.0000000000000001E-5</v>
      </c>
      <c r="H17360" t="s">
        <v>9702</v>
      </c>
      <c r="I17360" t="s">
        <v>134232</v>
      </c>
      <c r="J17360" s="2" t="s">
        <v>178800</v>
      </c>
      <c r="K17360" t="s">
        <v>146970</v>
      </c>
      <c r="L17360" t="s">
        <v>228704</v>
      </c>
      <c r="M17360" t="s">
        <v>8</v>
      </c>
      <c r="N17360" t="s">
        <v>228853</v>
      </c>
      <c r="O17360" t="s">
        <v>229221</v>
      </c>
      <c r="P17360" t="s">
        <v>229221</v>
      </c>
      <c r="Q17360" t="s">
        <v>120008</v>
      </c>
      <c r="R17360" t="s">
        <v>146970</v>
      </c>
      <c r="S17360" t="s">
        <v>233769</v>
      </c>
    </row>
    <row r="17361" spans="1:19" x14ac:dyDescent="0.35">
      <c r="A17361" s="1">
        <v>21684</v>
      </c>
      <c r="B17361" t="s">
        <v>9702</v>
      </c>
      <c r="C17361" t="s">
        <v>62610</v>
      </c>
      <c r="D17361" t="s">
        <v>4</v>
      </c>
      <c r="F17361" t="s">
        <v>120052</v>
      </c>
      <c r="G17361">
        <v>4.9999999999999998E-8</v>
      </c>
      <c r="H17361" t="s">
        <v>9702</v>
      </c>
      <c r="I17361" t="s">
        <v>134232</v>
      </c>
      <c r="J17361" s="2" t="s">
        <v>178800</v>
      </c>
      <c r="K17361" t="s">
        <v>146970</v>
      </c>
      <c r="L17361" t="s">
        <v>228704</v>
      </c>
      <c r="M17361" t="s">
        <v>8</v>
      </c>
      <c r="N17361" t="s">
        <v>228853</v>
      </c>
      <c r="O17361" t="s">
        <v>229221</v>
      </c>
      <c r="P17361" t="s">
        <v>229221</v>
      </c>
      <c r="Q17361" t="s">
        <v>120008</v>
      </c>
      <c r="R17361" t="s">
        <v>146970</v>
      </c>
      <c r="S17361" t="s">
        <v>233769</v>
      </c>
    </row>
    <row r="17362" spans="1:19" x14ac:dyDescent="0.35">
      <c r="A17362" s="1">
        <v>21685</v>
      </c>
      <c r="B17362" t="s">
        <v>9703</v>
      </c>
      <c r="C17362" t="s">
        <v>62611</v>
      </c>
      <c r="D17362" t="s">
        <v>5</v>
      </c>
      <c r="E17362" t="s">
        <v>119956</v>
      </c>
      <c r="F17362" t="s">
        <v>119967</v>
      </c>
      <c r="G17362">
        <v>6.0000000000000002E-6</v>
      </c>
      <c r="H17362" t="s">
        <v>9703</v>
      </c>
      <c r="I17362" t="s">
        <v>134233</v>
      </c>
      <c r="J17362" s="2" t="s">
        <v>178801</v>
      </c>
      <c r="K17362" t="s">
        <v>146970</v>
      </c>
      <c r="L17362" t="s">
        <v>228704</v>
      </c>
      <c r="M17362" t="s">
        <v>8</v>
      </c>
      <c r="N17362" t="s">
        <v>228832</v>
      </c>
      <c r="O17362" t="s">
        <v>229111</v>
      </c>
      <c r="P17362" t="s">
        <v>230079</v>
      </c>
      <c r="Q17362" t="s">
        <v>120027</v>
      </c>
      <c r="R17362" t="s">
        <v>146970</v>
      </c>
      <c r="S17362" t="s">
        <v>233769</v>
      </c>
    </row>
    <row r="17363" spans="1:19" x14ac:dyDescent="0.35">
      <c r="A17363" s="1">
        <v>21686</v>
      </c>
      <c r="B17363" t="s">
        <v>9703</v>
      </c>
      <c r="C17363" t="s">
        <v>62612</v>
      </c>
      <c r="D17363" t="s">
        <v>5</v>
      </c>
      <c r="F17363" t="s">
        <v>120464</v>
      </c>
      <c r="G17363">
        <v>4.7999999999999998E-6</v>
      </c>
      <c r="H17363" t="s">
        <v>9703</v>
      </c>
      <c r="I17363" t="s">
        <v>134233</v>
      </c>
      <c r="J17363" s="2" t="s">
        <v>178801</v>
      </c>
      <c r="K17363" t="s">
        <v>146970</v>
      </c>
      <c r="L17363" t="s">
        <v>228704</v>
      </c>
      <c r="M17363" t="s">
        <v>8</v>
      </c>
      <c r="N17363" t="s">
        <v>228832</v>
      </c>
      <c r="O17363" t="s">
        <v>229111</v>
      </c>
      <c r="P17363" t="s">
        <v>230079</v>
      </c>
      <c r="Q17363" t="s">
        <v>120027</v>
      </c>
      <c r="R17363" t="s">
        <v>146970</v>
      </c>
      <c r="S17363" t="s">
        <v>233769</v>
      </c>
    </row>
    <row r="17364" spans="1:19" x14ac:dyDescent="0.35">
      <c r="A17364" s="1">
        <v>21687</v>
      </c>
      <c r="B17364" t="s">
        <v>9703</v>
      </c>
      <c r="C17364" t="s">
        <v>62613</v>
      </c>
      <c r="D17364" t="s">
        <v>5</v>
      </c>
      <c r="E17364" t="s">
        <v>119954</v>
      </c>
      <c r="F17364" t="s">
        <v>121200</v>
      </c>
      <c r="G17364">
        <v>4.7999999999999998E-6</v>
      </c>
      <c r="H17364" t="s">
        <v>9703</v>
      </c>
      <c r="I17364" t="s">
        <v>134233</v>
      </c>
      <c r="J17364" s="2" t="s">
        <v>178801</v>
      </c>
      <c r="K17364" t="s">
        <v>146970</v>
      </c>
      <c r="L17364" t="s">
        <v>228704</v>
      </c>
      <c r="M17364" t="s">
        <v>8</v>
      </c>
      <c r="N17364" t="s">
        <v>228832</v>
      </c>
      <c r="O17364" t="s">
        <v>229111</v>
      </c>
      <c r="P17364" t="s">
        <v>230079</v>
      </c>
      <c r="Q17364" t="s">
        <v>120027</v>
      </c>
      <c r="R17364" t="s">
        <v>146970</v>
      </c>
      <c r="S17364" t="s">
        <v>233769</v>
      </c>
    </row>
    <row r="17365" spans="1:19" x14ac:dyDescent="0.35">
      <c r="A17365" s="1">
        <v>21689</v>
      </c>
      <c r="B17365" t="s">
        <v>9704</v>
      </c>
      <c r="C17365" t="s">
        <v>62614</v>
      </c>
      <c r="D17365" t="s">
        <v>4</v>
      </c>
      <c r="F17365" t="s">
        <v>120566</v>
      </c>
      <c r="G17365">
        <v>1.7E-6</v>
      </c>
      <c r="H17365" t="s">
        <v>9704</v>
      </c>
      <c r="I17365" t="s">
        <v>134234</v>
      </c>
      <c r="J17365" s="2" t="s">
        <v>178802</v>
      </c>
      <c r="K17365" t="s">
        <v>211639</v>
      </c>
      <c r="L17365" t="s">
        <v>228705</v>
      </c>
      <c r="M17365" t="s">
        <v>8</v>
      </c>
      <c r="N17365" t="s">
        <v>228828</v>
      </c>
      <c r="O17365" t="s">
        <v>229108</v>
      </c>
      <c r="P17365" t="s">
        <v>229108</v>
      </c>
      <c r="Q17365" t="s">
        <v>121145</v>
      </c>
      <c r="R17365" t="s">
        <v>146970</v>
      </c>
      <c r="S17365" t="s">
        <v>233769</v>
      </c>
    </row>
    <row r="17366" spans="1:19" x14ac:dyDescent="0.35">
      <c r="A17366" s="1">
        <v>21690</v>
      </c>
      <c r="B17366" t="s">
        <v>9705</v>
      </c>
      <c r="C17366" t="s">
        <v>62615</v>
      </c>
      <c r="D17366" t="s">
        <v>5</v>
      </c>
      <c r="F17366" t="s">
        <v>122313</v>
      </c>
      <c r="G17366">
        <v>2.2500000000000001E-6</v>
      </c>
      <c r="H17366" t="s">
        <v>9705</v>
      </c>
      <c r="I17366" t="s">
        <v>134235</v>
      </c>
      <c r="J17366" s="2" t="s">
        <v>178803</v>
      </c>
      <c r="K17366" t="s">
        <v>146970</v>
      </c>
      <c r="L17366" t="s">
        <v>228704</v>
      </c>
      <c r="M17366" t="s">
        <v>8</v>
      </c>
      <c r="N17366" t="s">
        <v>228828</v>
      </c>
      <c r="O17366" t="s">
        <v>229216</v>
      </c>
      <c r="P17366" t="s">
        <v>230164</v>
      </c>
      <c r="Q17366" t="s">
        <v>123273</v>
      </c>
      <c r="R17366" t="s">
        <v>146970</v>
      </c>
      <c r="S17366" t="s">
        <v>233769</v>
      </c>
    </row>
    <row r="17367" spans="1:19" x14ac:dyDescent="0.35">
      <c r="A17367" s="1">
        <v>21691</v>
      </c>
      <c r="B17367" t="s">
        <v>9706</v>
      </c>
      <c r="C17367" t="s">
        <v>62616</v>
      </c>
      <c r="D17367" t="s">
        <v>4</v>
      </c>
      <c r="F17367" t="s">
        <v>121744</v>
      </c>
      <c r="G17367">
        <v>4.0000000000000001E-8</v>
      </c>
      <c r="H17367" t="s">
        <v>9706</v>
      </c>
      <c r="I17367" t="s">
        <v>134236</v>
      </c>
      <c r="J17367" s="2" t="s">
        <v>178804</v>
      </c>
      <c r="K17367" t="s">
        <v>211640</v>
      </c>
      <c r="L17367" t="s">
        <v>228704</v>
      </c>
      <c r="M17367" t="s">
        <v>8</v>
      </c>
      <c r="N17367" t="s">
        <v>228848</v>
      </c>
      <c r="O17367" t="s">
        <v>229133</v>
      </c>
      <c r="P17367" t="s">
        <v>229133</v>
      </c>
      <c r="Q17367" t="s">
        <v>120008</v>
      </c>
      <c r="R17367" t="s">
        <v>146970</v>
      </c>
      <c r="S17367" t="s">
        <v>233769</v>
      </c>
    </row>
    <row r="17368" spans="1:19" x14ac:dyDescent="0.35">
      <c r="A17368" s="1">
        <v>21694</v>
      </c>
      <c r="B17368" t="s">
        <v>9707</v>
      </c>
      <c r="C17368" t="s">
        <v>62617</v>
      </c>
      <c r="D17368" t="s">
        <v>5</v>
      </c>
      <c r="F17368" t="s">
        <v>122087</v>
      </c>
      <c r="G17368">
        <v>1.4999999999999999E-7</v>
      </c>
      <c r="H17368" t="s">
        <v>9707</v>
      </c>
      <c r="I17368" t="s">
        <v>134237</v>
      </c>
      <c r="J17368" s="2" t="s">
        <v>178805</v>
      </c>
      <c r="K17368" t="s">
        <v>146970</v>
      </c>
      <c r="L17368" t="s">
        <v>228704</v>
      </c>
      <c r="M17368" t="s">
        <v>8</v>
      </c>
      <c r="N17368" t="s">
        <v>228883</v>
      </c>
      <c r="O17368" t="s">
        <v>229188</v>
      </c>
      <c r="P17368" t="s">
        <v>230369</v>
      </c>
      <c r="Q17368" t="s">
        <v>120056</v>
      </c>
      <c r="R17368" t="s">
        <v>146970</v>
      </c>
      <c r="S17368" t="s">
        <v>233769</v>
      </c>
    </row>
    <row r="17369" spans="1:19" x14ac:dyDescent="0.35">
      <c r="A17369" s="1">
        <v>21695</v>
      </c>
      <c r="B17369" t="s">
        <v>9707</v>
      </c>
      <c r="C17369" t="s">
        <v>62618</v>
      </c>
      <c r="D17369" t="s">
        <v>5</v>
      </c>
      <c r="F17369" t="s">
        <v>122455</v>
      </c>
      <c r="G17369">
        <v>2.4400000000000001E-7</v>
      </c>
      <c r="H17369" t="s">
        <v>9707</v>
      </c>
      <c r="I17369" t="s">
        <v>134237</v>
      </c>
      <c r="J17369" s="2" t="s">
        <v>178805</v>
      </c>
      <c r="K17369" t="s">
        <v>146970</v>
      </c>
      <c r="L17369" t="s">
        <v>228704</v>
      </c>
      <c r="M17369" t="s">
        <v>8</v>
      </c>
      <c r="N17369" t="s">
        <v>228883</v>
      </c>
      <c r="O17369" t="s">
        <v>229188</v>
      </c>
      <c r="P17369" t="s">
        <v>230369</v>
      </c>
      <c r="Q17369" t="s">
        <v>120056</v>
      </c>
      <c r="R17369" t="s">
        <v>146970</v>
      </c>
      <c r="S17369" t="s">
        <v>233769</v>
      </c>
    </row>
    <row r="17370" spans="1:19" x14ac:dyDescent="0.35">
      <c r="A17370" s="1">
        <v>21696</v>
      </c>
      <c r="B17370" t="s">
        <v>9707</v>
      </c>
      <c r="C17370" t="s">
        <v>62619</v>
      </c>
      <c r="D17370" t="s">
        <v>5</v>
      </c>
      <c r="F17370" t="s">
        <v>121496</v>
      </c>
      <c r="G17370">
        <v>3.4999999999999998E-7</v>
      </c>
      <c r="H17370" t="s">
        <v>9707</v>
      </c>
      <c r="I17370" t="s">
        <v>134237</v>
      </c>
      <c r="J17370" s="2" t="s">
        <v>178805</v>
      </c>
      <c r="K17370" t="s">
        <v>146970</v>
      </c>
      <c r="L17370" t="s">
        <v>228704</v>
      </c>
      <c r="M17370" t="s">
        <v>8</v>
      </c>
      <c r="N17370" t="s">
        <v>228883</v>
      </c>
      <c r="O17370" t="s">
        <v>229188</v>
      </c>
      <c r="P17370" t="s">
        <v>230369</v>
      </c>
      <c r="Q17370" t="s">
        <v>120056</v>
      </c>
      <c r="R17370" t="s">
        <v>146970</v>
      </c>
      <c r="S17370" t="s">
        <v>233769</v>
      </c>
    </row>
    <row r="17371" spans="1:19" x14ac:dyDescent="0.35">
      <c r="A17371" s="1">
        <v>21697</v>
      </c>
      <c r="B17371" t="s">
        <v>9707</v>
      </c>
      <c r="C17371" t="s">
        <v>62620</v>
      </c>
      <c r="D17371" t="s">
        <v>5</v>
      </c>
      <c r="F17371" t="s">
        <v>120850</v>
      </c>
      <c r="G17371">
        <v>1.575E-6</v>
      </c>
      <c r="H17371" t="s">
        <v>9707</v>
      </c>
      <c r="I17371" t="s">
        <v>134237</v>
      </c>
      <c r="J17371" s="2" t="s">
        <v>178805</v>
      </c>
      <c r="K17371" t="s">
        <v>146970</v>
      </c>
      <c r="L17371" t="s">
        <v>228704</v>
      </c>
      <c r="M17371" t="s">
        <v>8</v>
      </c>
      <c r="N17371" t="s">
        <v>228883</v>
      </c>
      <c r="O17371" t="s">
        <v>229188</v>
      </c>
      <c r="P17371" t="s">
        <v>230369</v>
      </c>
      <c r="Q17371" t="s">
        <v>120056</v>
      </c>
      <c r="R17371" t="s">
        <v>146970</v>
      </c>
      <c r="S17371" t="s">
        <v>233769</v>
      </c>
    </row>
    <row r="17372" spans="1:19" x14ac:dyDescent="0.35">
      <c r="A17372" s="1">
        <v>21698</v>
      </c>
      <c r="B17372" t="s">
        <v>9708</v>
      </c>
      <c r="C17372" t="s">
        <v>62621</v>
      </c>
      <c r="D17372" t="s">
        <v>5</v>
      </c>
      <c r="F17372" t="s">
        <v>122219</v>
      </c>
      <c r="G17372">
        <v>3.9000000000000002E-7</v>
      </c>
      <c r="H17372" t="s">
        <v>9708</v>
      </c>
      <c r="I17372" t="s">
        <v>134238</v>
      </c>
      <c r="J17372" s="2" t="s">
        <v>178806</v>
      </c>
      <c r="K17372" t="s">
        <v>146970</v>
      </c>
      <c r="L17372" t="s">
        <v>228704</v>
      </c>
      <c r="M17372" t="s">
        <v>8</v>
      </c>
      <c r="N17372" t="s">
        <v>228881</v>
      </c>
      <c r="O17372" t="s">
        <v>229693</v>
      </c>
      <c r="P17372" t="s">
        <v>231197</v>
      </c>
      <c r="Q17372" t="s">
        <v>121999</v>
      </c>
      <c r="R17372" t="s">
        <v>146970</v>
      </c>
      <c r="S17372" t="s">
        <v>233769</v>
      </c>
    </row>
    <row r="17373" spans="1:19" x14ac:dyDescent="0.35">
      <c r="A17373" s="1">
        <v>21699</v>
      </c>
      <c r="B17373" t="s">
        <v>9708</v>
      </c>
      <c r="C17373" t="s">
        <v>62622</v>
      </c>
      <c r="D17373" t="s">
        <v>5</v>
      </c>
      <c r="F17373" t="s">
        <v>122681</v>
      </c>
      <c r="G17373">
        <v>5.0000000000000002E-5</v>
      </c>
      <c r="H17373" t="s">
        <v>9708</v>
      </c>
      <c r="I17373" t="s">
        <v>134238</v>
      </c>
      <c r="J17373" s="2" t="s">
        <v>178806</v>
      </c>
      <c r="K17373" t="s">
        <v>146970</v>
      </c>
      <c r="L17373" t="s">
        <v>228704</v>
      </c>
      <c r="M17373" t="s">
        <v>8</v>
      </c>
      <c r="N17373" t="s">
        <v>228881</v>
      </c>
      <c r="O17373" t="s">
        <v>229693</v>
      </c>
      <c r="P17373" t="s">
        <v>231197</v>
      </c>
      <c r="Q17373" t="s">
        <v>121999</v>
      </c>
      <c r="R17373" t="s">
        <v>146970</v>
      </c>
      <c r="S17373" t="s">
        <v>233769</v>
      </c>
    </row>
    <row r="17374" spans="1:19" x14ac:dyDescent="0.35">
      <c r="A17374" s="1">
        <v>21700</v>
      </c>
      <c r="B17374" t="s">
        <v>9709</v>
      </c>
      <c r="C17374" t="s">
        <v>62623</v>
      </c>
      <c r="D17374" t="s">
        <v>5</v>
      </c>
      <c r="F17374" t="s">
        <v>120635</v>
      </c>
      <c r="G17374">
        <v>1.4999972E-5</v>
      </c>
      <c r="H17374" t="s">
        <v>9709</v>
      </c>
      <c r="I17374" t="s">
        <v>134239</v>
      </c>
      <c r="K17374" t="s">
        <v>211482</v>
      </c>
      <c r="L17374" t="s">
        <v>228704</v>
      </c>
      <c r="M17374" t="s">
        <v>8</v>
      </c>
      <c r="N17374" t="s">
        <v>228873</v>
      </c>
      <c r="O17374" t="s">
        <v>229170</v>
      </c>
      <c r="P17374" t="s">
        <v>229170</v>
      </c>
      <c r="Q17374" t="s">
        <v>120679</v>
      </c>
      <c r="R17374" t="s">
        <v>146970</v>
      </c>
      <c r="S17374" t="s">
        <v>233769</v>
      </c>
    </row>
    <row r="17375" spans="1:19" x14ac:dyDescent="0.35">
      <c r="A17375" s="1">
        <v>21701</v>
      </c>
      <c r="B17375" t="s">
        <v>9710</v>
      </c>
      <c r="C17375" t="s">
        <v>62624</v>
      </c>
      <c r="D17375" t="s">
        <v>5</v>
      </c>
      <c r="F17375" t="s">
        <v>122342</v>
      </c>
      <c r="G17375">
        <v>7.9999999999999996E-6</v>
      </c>
      <c r="H17375" t="s">
        <v>9710</v>
      </c>
      <c r="I17375" t="s">
        <v>134240</v>
      </c>
      <c r="J17375" s="2" t="s">
        <v>178807</v>
      </c>
      <c r="K17375" t="s">
        <v>146970</v>
      </c>
      <c r="L17375" t="s">
        <v>228705</v>
      </c>
      <c r="M17375" t="s">
        <v>8</v>
      </c>
      <c r="N17375" t="s">
        <v>228867</v>
      </c>
      <c r="O17375" t="s">
        <v>229163</v>
      </c>
      <c r="P17375" t="s">
        <v>229163</v>
      </c>
      <c r="Q17375" t="s">
        <v>123273</v>
      </c>
      <c r="R17375" t="s">
        <v>146970</v>
      </c>
      <c r="S17375" t="s">
        <v>233769</v>
      </c>
    </row>
    <row r="17376" spans="1:19" x14ac:dyDescent="0.35">
      <c r="A17376" s="1">
        <v>21702</v>
      </c>
      <c r="B17376" t="s">
        <v>9711</v>
      </c>
      <c r="C17376" t="s">
        <v>62625</v>
      </c>
      <c r="D17376" t="s">
        <v>5</v>
      </c>
      <c r="F17376" t="s">
        <v>120726</v>
      </c>
      <c r="G17376">
        <v>8.7601809999999993E-6</v>
      </c>
      <c r="H17376" t="s">
        <v>9711</v>
      </c>
      <c r="I17376" t="s">
        <v>134241</v>
      </c>
      <c r="J17376" s="2" t="s">
        <v>178808</v>
      </c>
      <c r="K17376" t="s">
        <v>146970</v>
      </c>
      <c r="L17376" t="s">
        <v>228704</v>
      </c>
      <c r="M17376" t="s">
        <v>8</v>
      </c>
      <c r="N17376" t="s">
        <v>228828</v>
      </c>
      <c r="O17376" t="s">
        <v>229113</v>
      </c>
      <c r="P17376" t="s">
        <v>230138</v>
      </c>
      <c r="Q17376" t="s">
        <v>121230</v>
      </c>
      <c r="R17376" t="s">
        <v>146970</v>
      </c>
      <c r="S17376" t="s">
        <v>233769</v>
      </c>
    </row>
    <row r="17377" spans="1:19" x14ac:dyDescent="0.35">
      <c r="A17377" s="1">
        <v>21703</v>
      </c>
      <c r="B17377" t="s">
        <v>9711</v>
      </c>
      <c r="C17377" t="s">
        <v>62626</v>
      </c>
      <c r="D17377" t="s">
        <v>5</v>
      </c>
      <c r="E17377" t="s">
        <v>119956</v>
      </c>
      <c r="F17377" t="s">
        <v>120982</v>
      </c>
      <c r="G17377">
        <v>2.9E-5</v>
      </c>
      <c r="H17377" t="s">
        <v>9711</v>
      </c>
      <c r="I17377" t="s">
        <v>134241</v>
      </c>
      <c r="J17377" s="2" t="s">
        <v>178808</v>
      </c>
      <c r="K17377" t="s">
        <v>146970</v>
      </c>
      <c r="L17377" t="s">
        <v>228704</v>
      </c>
      <c r="M17377" t="s">
        <v>8</v>
      </c>
      <c r="N17377" t="s">
        <v>228828</v>
      </c>
      <c r="O17377" t="s">
        <v>229113</v>
      </c>
      <c r="P17377" t="s">
        <v>230138</v>
      </c>
      <c r="Q17377" t="s">
        <v>121230</v>
      </c>
      <c r="R17377" t="s">
        <v>146970</v>
      </c>
      <c r="S17377" t="s">
        <v>233769</v>
      </c>
    </row>
    <row r="17378" spans="1:19" x14ac:dyDescent="0.35">
      <c r="A17378" s="1">
        <v>21704</v>
      </c>
      <c r="B17378" t="s">
        <v>9711</v>
      </c>
      <c r="C17378" t="s">
        <v>62627</v>
      </c>
      <c r="D17378" t="s">
        <v>5</v>
      </c>
      <c r="E17378" t="s">
        <v>119954</v>
      </c>
      <c r="F17378" t="s">
        <v>120810</v>
      </c>
      <c r="G17378">
        <v>6.9999999999999999E-6</v>
      </c>
      <c r="H17378" t="s">
        <v>9711</v>
      </c>
      <c r="I17378" t="s">
        <v>134241</v>
      </c>
      <c r="J17378" s="2" t="s">
        <v>178808</v>
      </c>
      <c r="K17378" t="s">
        <v>146970</v>
      </c>
      <c r="L17378" t="s">
        <v>228704</v>
      </c>
      <c r="M17378" t="s">
        <v>8</v>
      </c>
      <c r="N17378" t="s">
        <v>228828</v>
      </c>
      <c r="O17378" t="s">
        <v>229113</v>
      </c>
      <c r="P17378" t="s">
        <v>230138</v>
      </c>
      <c r="Q17378" t="s">
        <v>121230</v>
      </c>
      <c r="R17378" t="s">
        <v>146970</v>
      </c>
      <c r="S17378" t="s">
        <v>233769</v>
      </c>
    </row>
    <row r="17379" spans="1:19" x14ac:dyDescent="0.35">
      <c r="A17379" s="1">
        <v>21705</v>
      </c>
      <c r="B17379" t="s">
        <v>9711</v>
      </c>
      <c r="C17379" t="s">
        <v>62628</v>
      </c>
      <c r="D17379" t="s">
        <v>5</v>
      </c>
      <c r="E17379" t="s">
        <v>119955</v>
      </c>
      <c r="F17379" t="s">
        <v>121715</v>
      </c>
      <c r="G17379">
        <v>1.0000000000000001E-5</v>
      </c>
      <c r="H17379" t="s">
        <v>9711</v>
      </c>
      <c r="I17379" t="s">
        <v>134241</v>
      </c>
      <c r="J17379" s="2" t="s">
        <v>178808</v>
      </c>
      <c r="K17379" t="s">
        <v>146970</v>
      </c>
      <c r="L17379" t="s">
        <v>228704</v>
      </c>
      <c r="M17379" t="s">
        <v>8</v>
      </c>
      <c r="N17379" t="s">
        <v>228828</v>
      </c>
      <c r="O17379" t="s">
        <v>229113</v>
      </c>
      <c r="P17379" t="s">
        <v>230138</v>
      </c>
      <c r="Q17379" t="s">
        <v>121230</v>
      </c>
      <c r="R17379" t="s">
        <v>146970</v>
      </c>
      <c r="S17379" t="s">
        <v>233769</v>
      </c>
    </row>
    <row r="17380" spans="1:19" x14ac:dyDescent="0.35">
      <c r="A17380" s="1">
        <v>21706</v>
      </c>
      <c r="B17380" t="s">
        <v>9711</v>
      </c>
      <c r="C17380" t="s">
        <v>62629</v>
      </c>
      <c r="D17380" t="s">
        <v>5</v>
      </c>
      <c r="E17380" t="s">
        <v>119957</v>
      </c>
      <c r="F17380" t="s">
        <v>122253</v>
      </c>
      <c r="G17380">
        <v>6.9999999999999994E-5</v>
      </c>
      <c r="H17380" t="s">
        <v>9711</v>
      </c>
      <c r="I17380" t="s">
        <v>134241</v>
      </c>
      <c r="J17380" s="2" t="s">
        <v>178808</v>
      </c>
      <c r="K17380" t="s">
        <v>146970</v>
      </c>
      <c r="L17380" t="s">
        <v>228704</v>
      </c>
      <c r="M17380" t="s">
        <v>8</v>
      </c>
      <c r="N17380" t="s">
        <v>228828</v>
      </c>
      <c r="O17380" t="s">
        <v>229113</v>
      </c>
      <c r="P17380" t="s">
        <v>230138</v>
      </c>
      <c r="Q17380" t="s">
        <v>121230</v>
      </c>
      <c r="R17380" t="s">
        <v>146970</v>
      </c>
      <c r="S17380" t="s">
        <v>233769</v>
      </c>
    </row>
    <row r="17381" spans="1:19" x14ac:dyDescent="0.35">
      <c r="A17381" s="1">
        <v>21707</v>
      </c>
      <c r="B17381" t="s">
        <v>9711</v>
      </c>
      <c r="C17381" t="s">
        <v>62630</v>
      </c>
      <c r="D17381" t="s">
        <v>5</v>
      </c>
      <c r="E17381" t="s">
        <v>119958</v>
      </c>
      <c r="F17381" t="s">
        <v>121925</v>
      </c>
      <c r="G17381">
        <v>2.0000000000000002E-5</v>
      </c>
      <c r="H17381" t="s">
        <v>9711</v>
      </c>
      <c r="I17381" t="s">
        <v>134241</v>
      </c>
      <c r="J17381" s="2" t="s">
        <v>178808</v>
      </c>
      <c r="K17381" t="s">
        <v>146970</v>
      </c>
      <c r="L17381" t="s">
        <v>228704</v>
      </c>
      <c r="M17381" t="s">
        <v>8</v>
      </c>
      <c r="N17381" t="s">
        <v>228828</v>
      </c>
      <c r="O17381" t="s">
        <v>229113</v>
      </c>
      <c r="P17381" t="s">
        <v>230138</v>
      </c>
      <c r="Q17381" t="s">
        <v>121230</v>
      </c>
      <c r="R17381" t="s">
        <v>146970</v>
      </c>
      <c r="S17381" t="s">
        <v>233769</v>
      </c>
    </row>
    <row r="17382" spans="1:19" x14ac:dyDescent="0.35">
      <c r="A17382" s="1">
        <v>21708</v>
      </c>
      <c r="B17382" t="s">
        <v>9712</v>
      </c>
      <c r="C17382" t="s">
        <v>62631</v>
      </c>
      <c r="D17382" t="s">
        <v>4</v>
      </c>
      <c r="F17382" t="s">
        <v>120000</v>
      </c>
      <c r="G17382">
        <v>1.6500000000000001E-6</v>
      </c>
      <c r="H17382" t="s">
        <v>9712</v>
      </c>
      <c r="I17382" t="s">
        <v>134242</v>
      </c>
      <c r="J17382" s="2" t="s">
        <v>178809</v>
      </c>
      <c r="K17382" t="s">
        <v>211641</v>
      </c>
      <c r="L17382" t="s">
        <v>228704</v>
      </c>
      <c r="M17382" t="s">
        <v>8</v>
      </c>
      <c r="N17382" t="s">
        <v>228832</v>
      </c>
      <c r="O17382" t="s">
        <v>229111</v>
      </c>
      <c r="P17382" t="s">
        <v>230079</v>
      </c>
      <c r="Q17382" t="s">
        <v>123393</v>
      </c>
      <c r="R17382" t="s">
        <v>146970</v>
      </c>
      <c r="S17382" t="s">
        <v>233769</v>
      </c>
    </row>
    <row r="17383" spans="1:19" x14ac:dyDescent="0.35">
      <c r="A17383" s="1">
        <v>21709</v>
      </c>
      <c r="B17383" t="s">
        <v>9713</v>
      </c>
      <c r="C17383" t="s">
        <v>62632</v>
      </c>
      <c r="D17383" t="s">
        <v>4</v>
      </c>
      <c r="F17383" t="s">
        <v>120113</v>
      </c>
      <c r="G17383">
        <v>1.4307900000000001E-7</v>
      </c>
      <c r="H17383" t="s">
        <v>9713</v>
      </c>
      <c r="I17383" t="s">
        <v>134243</v>
      </c>
      <c r="J17383" s="2" t="s">
        <v>178810</v>
      </c>
      <c r="K17383" t="s">
        <v>211642</v>
      </c>
      <c r="L17383" t="s">
        <v>228704</v>
      </c>
      <c r="M17383" t="s">
        <v>15</v>
      </c>
      <c r="N17383" t="s">
        <v>228849</v>
      </c>
      <c r="O17383" t="s">
        <v>229134</v>
      </c>
      <c r="P17383" t="s">
        <v>229134</v>
      </c>
      <c r="Q17383" t="s">
        <v>120216</v>
      </c>
      <c r="R17383" t="s">
        <v>146970</v>
      </c>
      <c r="S17383" t="s">
        <v>233769</v>
      </c>
    </row>
    <row r="17384" spans="1:19" x14ac:dyDescent="0.35">
      <c r="A17384" s="1">
        <v>21711</v>
      </c>
      <c r="B17384" t="s">
        <v>9714</v>
      </c>
      <c r="C17384" t="s">
        <v>62633</v>
      </c>
      <c r="D17384" t="s">
        <v>4</v>
      </c>
      <c r="F17384" t="s">
        <v>120343</v>
      </c>
      <c r="G17384">
        <v>4.9999999999999998E-8</v>
      </c>
      <c r="H17384" t="s">
        <v>9714</v>
      </c>
      <c r="I17384" t="s">
        <v>134244</v>
      </c>
      <c r="J17384" s="2" t="s">
        <v>178811</v>
      </c>
      <c r="K17384" t="s">
        <v>146970</v>
      </c>
      <c r="L17384" t="s">
        <v>228705</v>
      </c>
      <c r="M17384" t="s">
        <v>8</v>
      </c>
      <c r="N17384" t="s">
        <v>228828</v>
      </c>
      <c r="O17384" t="s">
        <v>229113</v>
      </c>
      <c r="P17384" t="s">
        <v>230102</v>
      </c>
      <c r="Q17384" t="s">
        <v>120216</v>
      </c>
      <c r="R17384" t="s">
        <v>146970</v>
      </c>
      <c r="S17384" t="s">
        <v>233769</v>
      </c>
    </row>
    <row r="17385" spans="1:19" x14ac:dyDescent="0.35">
      <c r="A17385" s="1">
        <v>21712</v>
      </c>
      <c r="B17385" t="s">
        <v>9715</v>
      </c>
      <c r="C17385" t="s">
        <v>62634</v>
      </c>
      <c r="D17385" t="s">
        <v>4</v>
      </c>
      <c r="F17385" t="s">
        <v>120158</v>
      </c>
      <c r="G17385">
        <v>1.0938100000000001E-7</v>
      </c>
      <c r="H17385" t="s">
        <v>9715</v>
      </c>
      <c r="I17385" t="s">
        <v>134245</v>
      </c>
      <c r="J17385" s="2" t="s">
        <v>178812</v>
      </c>
      <c r="K17385" t="s">
        <v>211494</v>
      </c>
      <c r="L17385" t="s">
        <v>228704</v>
      </c>
      <c r="M17385" t="s">
        <v>228757</v>
      </c>
      <c r="N17385" t="s">
        <v>229020</v>
      </c>
      <c r="O17385" t="s">
        <v>229407</v>
      </c>
      <c r="P17385" t="s">
        <v>231198</v>
      </c>
      <c r="Q17385" t="s">
        <v>119989</v>
      </c>
      <c r="R17385" t="s">
        <v>146970</v>
      </c>
      <c r="S17385" t="s">
        <v>233769</v>
      </c>
    </row>
    <row r="17386" spans="1:19" x14ac:dyDescent="0.35">
      <c r="A17386" s="1">
        <v>21714</v>
      </c>
      <c r="B17386" t="s">
        <v>9716</v>
      </c>
      <c r="C17386" t="s">
        <v>62635</v>
      </c>
      <c r="D17386" t="s">
        <v>4</v>
      </c>
      <c r="F17386" t="s">
        <v>121793</v>
      </c>
      <c r="G17386">
        <v>7.5000000000000002E-7</v>
      </c>
      <c r="H17386" t="s">
        <v>9716</v>
      </c>
      <c r="I17386" t="s">
        <v>134246</v>
      </c>
      <c r="J17386" s="2" t="s">
        <v>178813</v>
      </c>
      <c r="K17386" t="s">
        <v>146970</v>
      </c>
      <c r="L17386" t="s">
        <v>228704</v>
      </c>
      <c r="M17386" t="s">
        <v>8</v>
      </c>
      <c r="N17386" t="s">
        <v>228848</v>
      </c>
      <c r="O17386" t="s">
        <v>229133</v>
      </c>
      <c r="P17386" t="s">
        <v>230199</v>
      </c>
      <c r="R17386" t="s">
        <v>146970</v>
      </c>
      <c r="S17386" t="s">
        <v>233769</v>
      </c>
    </row>
    <row r="17387" spans="1:19" x14ac:dyDescent="0.35">
      <c r="A17387" s="1">
        <v>21715</v>
      </c>
      <c r="B17387" t="s">
        <v>9717</v>
      </c>
      <c r="C17387" t="s">
        <v>62636</v>
      </c>
      <c r="D17387" t="s">
        <v>4</v>
      </c>
      <c r="F17387" t="s">
        <v>122916</v>
      </c>
      <c r="G17387">
        <v>1.4999999999999999E-7</v>
      </c>
      <c r="H17387" t="s">
        <v>9717</v>
      </c>
      <c r="I17387" t="s">
        <v>134247</v>
      </c>
      <c r="J17387" s="2" t="s">
        <v>178814</v>
      </c>
      <c r="K17387" t="s">
        <v>211560</v>
      </c>
      <c r="L17387" t="s">
        <v>228704</v>
      </c>
      <c r="M17387" t="s">
        <v>8</v>
      </c>
      <c r="N17387" t="s">
        <v>228828</v>
      </c>
      <c r="O17387" t="s">
        <v>229113</v>
      </c>
      <c r="P17387" t="s">
        <v>230081</v>
      </c>
      <c r="Q17387" t="s">
        <v>120056</v>
      </c>
      <c r="R17387" t="s">
        <v>146970</v>
      </c>
      <c r="S17387" t="s">
        <v>233769</v>
      </c>
    </row>
    <row r="17388" spans="1:19" x14ac:dyDescent="0.35">
      <c r="A17388" s="1">
        <v>21716</v>
      </c>
      <c r="B17388" t="s">
        <v>9718</v>
      </c>
      <c r="C17388" t="s">
        <v>62637</v>
      </c>
      <c r="D17388" t="s">
        <v>5</v>
      </c>
      <c r="E17388" t="s">
        <v>119954</v>
      </c>
      <c r="F17388" t="s">
        <v>121041</v>
      </c>
      <c r="G17388">
        <v>1.0000000000000001E-5</v>
      </c>
      <c r="H17388" t="s">
        <v>9718</v>
      </c>
      <c r="I17388" t="s">
        <v>134248</v>
      </c>
      <c r="J17388" s="2" t="s">
        <v>178815</v>
      </c>
      <c r="K17388" t="s">
        <v>146970</v>
      </c>
      <c r="L17388" t="s">
        <v>228706</v>
      </c>
      <c r="M17388" t="s">
        <v>8</v>
      </c>
      <c r="N17388" t="s">
        <v>228828</v>
      </c>
      <c r="O17388" t="s">
        <v>229113</v>
      </c>
      <c r="P17388" t="s">
        <v>230103</v>
      </c>
      <c r="Q17388" t="s">
        <v>120008</v>
      </c>
      <c r="R17388" t="s">
        <v>146970</v>
      </c>
      <c r="S17388" t="s">
        <v>233769</v>
      </c>
    </row>
    <row r="17389" spans="1:19" x14ac:dyDescent="0.35">
      <c r="A17389" s="1">
        <v>21717</v>
      </c>
      <c r="B17389" t="s">
        <v>9718</v>
      </c>
      <c r="C17389" t="s">
        <v>62638</v>
      </c>
      <c r="D17389" t="s">
        <v>5</v>
      </c>
      <c r="E17389" t="s">
        <v>119955</v>
      </c>
      <c r="F17389" t="s">
        <v>121258</v>
      </c>
      <c r="G17389">
        <v>3.0000000000000001E-6</v>
      </c>
      <c r="H17389" t="s">
        <v>9718</v>
      </c>
      <c r="I17389" t="s">
        <v>134248</v>
      </c>
      <c r="J17389" s="2" t="s">
        <v>178815</v>
      </c>
      <c r="K17389" t="s">
        <v>146970</v>
      </c>
      <c r="L17389" t="s">
        <v>228706</v>
      </c>
      <c r="M17389" t="s">
        <v>8</v>
      </c>
      <c r="N17389" t="s">
        <v>228828</v>
      </c>
      <c r="O17389" t="s">
        <v>229113</v>
      </c>
      <c r="P17389" t="s">
        <v>230103</v>
      </c>
      <c r="Q17389" t="s">
        <v>120008</v>
      </c>
      <c r="R17389" t="s">
        <v>146970</v>
      </c>
      <c r="S17389" t="s">
        <v>233769</v>
      </c>
    </row>
    <row r="17390" spans="1:19" x14ac:dyDescent="0.35">
      <c r="A17390" s="1">
        <v>21718</v>
      </c>
      <c r="B17390" t="s">
        <v>9719</v>
      </c>
      <c r="C17390" t="s">
        <v>62639</v>
      </c>
      <c r="D17390" t="s">
        <v>5</v>
      </c>
      <c r="F17390" t="s">
        <v>122394</v>
      </c>
      <c r="G17390">
        <v>2.5000000000000001E-5</v>
      </c>
      <c r="H17390" t="s">
        <v>9719</v>
      </c>
      <c r="I17390" t="s">
        <v>134249</v>
      </c>
      <c r="J17390" s="2" t="s">
        <v>178816</v>
      </c>
      <c r="K17390" t="s">
        <v>146970</v>
      </c>
      <c r="L17390" t="s">
        <v>228704</v>
      </c>
      <c r="M17390" t="s">
        <v>11</v>
      </c>
      <c r="N17390" t="s">
        <v>228829</v>
      </c>
      <c r="O17390" t="s">
        <v>229164</v>
      </c>
      <c r="P17390" t="s">
        <v>229164</v>
      </c>
      <c r="Q17390" t="s">
        <v>233190</v>
      </c>
      <c r="R17390" t="s">
        <v>146970</v>
      </c>
      <c r="S17390" t="s">
        <v>233769</v>
      </c>
    </row>
    <row r="17391" spans="1:19" x14ac:dyDescent="0.35">
      <c r="A17391" s="1">
        <v>21719</v>
      </c>
      <c r="B17391" t="s">
        <v>9719</v>
      </c>
      <c r="C17391" t="s">
        <v>62640</v>
      </c>
      <c r="D17391" t="s">
        <v>3</v>
      </c>
      <c r="F17391" t="s">
        <v>120097</v>
      </c>
      <c r="G17391">
        <v>5.5000000000000003E-4</v>
      </c>
      <c r="H17391" t="s">
        <v>9719</v>
      </c>
      <c r="I17391" t="s">
        <v>134249</v>
      </c>
      <c r="J17391" s="2" t="s">
        <v>178816</v>
      </c>
      <c r="K17391" t="s">
        <v>146970</v>
      </c>
      <c r="L17391" t="s">
        <v>228704</v>
      </c>
      <c r="M17391" t="s">
        <v>11</v>
      </c>
      <c r="N17391" t="s">
        <v>228829</v>
      </c>
      <c r="O17391" t="s">
        <v>229164</v>
      </c>
      <c r="P17391" t="s">
        <v>229164</v>
      </c>
      <c r="Q17391" t="s">
        <v>233190</v>
      </c>
      <c r="R17391" t="s">
        <v>146970</v>
      </c>
      <c r="S17391" t="s">
        <v>233769</v>
      </c>
    </row>
    <row r="17392" spans="1:19" x14ac:dyDescent="0.35">
      <c r="A17392" s="1">
        <v>21720</v>
      </c>
      <c r="B17392" t="s">
        <v>9719</v>
      </c>
      <c r="C17392" t="s">
        <v>62641</v>
      </c>
      <c r="D17392" t="s">
        <v>5</v>
      </c>
      <c r="F17392" t="s">
        <v>122111</v>
      </c>
      <c r="G17392">
        <v>1.0000000000000001E-5</v>
      </c>
      <c r="H17392" t="s">
        <v>9719</v>
      </c>
      <c r="I17392" t="s">
        <v>134249</v>
      </c>
      <c r="J17392" s="2" t="s">
        <v>178816</v>
      </c>
      <c r="K17392" t="s">
        <v>146970</v>
      </c>
      <c r="L17392" t="s">
        <v>228704</v>
      </c>
      <c r="M17392" t="s">
        <v>11</v>
      </c>
      <c r="N17392" t="s">
        <v>228829</v>
      </c>
      <c r="O17392" t="s">
        <v>229164</v>
      </c>
      <c r="P17392" t="s">
        <v>229164</v>
      </c>
      <c r="Q17392" t="s">
        <v>233190</v>
      </c>
      <c r="R17392" t="s">
        <v>146970</v>
      </c>
      <c r="S17392" t="s">
        <v>233769</v>
      </c>
    </row>
    <row r="17393" spans="1:19" x14ac:dyDescent="0.35">
      <c r="A17393" s="1">
        <v>21721</v>
      </c>
      <c r="B17393" t="s">
        <v>9720</v>
      </c>
      <c r="C17393" t="s">
        <v>62642</v>
      </c>
      <c r="D17393" t="s">
        <v>5</v>
      </c>
      <c r="F17393" t="s">
        <v>122732</v>
      </c>
      <c r="G17393">
        <v>3.0000000000000001E-6</v>
      </c>
      <c r="H17393" t="s">
        <v>9720</v>
      </c>
      <c r="I17393" t="s">
        <v>134250</v>
      </c>
      <c r="J17393" s="2" t="s">
        <v>178817</v>
      </c>
      <c r="K17393" t="s">
        <v>146970</v>
      </c>
      <c r="L17393" t="s">
        <v>228704</v>
      </c>
      <c r="M17393" t="s">
        <v>8</v>
      </c>
      <c r="N17393" t="s">
        <v>228848</v>
      </c>
      <c r="O17393" t="s">
        <v>229133</v>
      </c>
      <c r="P17393" t="s">
        <v>230294</v>
      </c>
      <c r="Q17393" t="s">
        <v>123278</v>
      </c>
      <c r="R17393" t="s">
        <v>146970</v>
      </c>
      <c r="S17393" t="s">
        <v>233769</v>
      </c>
    </row>
    <row r="17394" spans="1:19" x14ac:dyDescent="0.35">
      <c r="A17394" s="1">
        <v>21722</v>
      </c>
      <c r="B17394" t="s">
        <v>9720</v>
      </c>
      <c r="C17394" t="s">
        <v>62643</v>
      </c>
      <c r="D17394" t="s">
        <v>5</v>
      </c>
      <c r="E17394" t="s">
        <v>119956</v>
      </c>
      <c r="F17394" t="s">
        <v>120752</v>
      </c>
      <c r="G17394">
        <v>1.9999999999999999E-6</v>
      </c>
      <c r="H17394" t="s">
        <v>9720</v>
      </c>
      <c r="I17394" t="s">
        <v>134250</v>
      </c>
      <c r="J17394" s="2" t="s">
        <v>178817</v>
      </c>
      <c r="K17394" t="s">
        <v>146970</v>
      </c>
      <c r="L17394" t="s">
        <v>228704</v>
      </c>
      <c r="M17394" t="s">
        <v>8</v>
      </c>
      <c r="N17394" t="s">
        <v>228848</v>
      </c>
      <c r="O17394" t="s">
        <v>229133</v>
      </c>
      <c r="P17394" t="s">
        <v>230294</v>
      </c>
      <c r="Q17394" t="s">
        <v>123278</v>
      </c>
      <c r="R17394" t="s">
        <v>146970</v>
      </c>
      <c r="S17394" t="s">
        <v>233769</v>
      </c>
    </row>
    <row r="17395" spans="1:19" x14ac:dyDescent="0.35">
      <c r="A17395" s="1">
        <v>21723</v>
      </c>
      <c r="B17395" t="s">
        <v>9720</v>
      </c>
      <c r="C17395" t="s">
        <v>62644</v>
      </c>
      <c r="D17395" t="s">
        <v>5</v>
      </c>
      <c r="F17395" t="s">
        <v>120166</v>
      </c>
      <c r="G17395">
        <v>3.4999999999999999E-6</v>
      </c>
      <c r="H17395" t="s">
        <v>9720</v>
      </c>
      <c r="I17395" t="s">
        <v>134250</v>
      </c>
      <c r="J17395" s="2" t="s">
        <v>178817</v>
      </c>
      <c r="K17395" t="s">
        <v>146970</v>
      </c>
      <c r="L17395" t="s">
        <v>228704</v>
      </c>
      <c r="M17395" t="s">
        <v>8</v>
      </c>
      <c r="N17395" t="s">
        <v>228848</v>
      </c>
      <c r="O17395" t="s">
        <v>229133</v>
      </c>
      <c r="P17395" t="s">
        <v>230294</v>
      </c>
      <c r="Q17395" t="s">
        <v>123278</v>
      </c>
      <c r="R17395" t="s">
        <v>146970</v>
      </c>
      <c r="S17395" t="s">
        <v>233769</v>
      </c>
    </row>
    <row r="17396" spans="1:19" x14ac:dyDescent="0.35">
      <c r="A17396" s="1">
        <v>21724</v>
      </c>
      <c r="B17396" t="s">
        <v>9721</v>
      </c>
      <c r="C17396" t="s">
        <v>62645</v>
      </c>
      <c r="D17396" t="s">
        <v>5</v>
      </c>
      <c r="E17396" t="s">
        <v>119955</v>
      </c>
      <c r="F17396" t="s">
        <v>121558</v>
      </c>
      <c r="G17396">
        <v>4.5000000000000001E-6</v>
      </c>
      <c r="H17396" t="s">
        <v>9721</v>
      </c>
      <c r="I17396" t="s">
        <v>134251</v>
      </c>
      <c r="J17396" s="2" t="s">
        <v>178818</v>
      </c>
      <c r="K17396" t="s">
        <v>146970</v>
      </c>
      <c r="L17396" t="s">
        <v>228706</v>
      </c>
      <c r="M17396" t="s">
        <v>8</v>
      </c>
      <c r="N17396" t="s">
        <v>228830</v>
      </c>
      <c r="O17396" t="s">
        <v>229110</v>
      </c>
      <c r="P17396" t="s">
        <v>229110</v>
      </c>
      <c r="Q17396" t="s">
        <v>120377</v>
      </c>
      <c r="R17396" t="s">
        <v>146970</v>
      </c>
      <c r="S17396" t="s">
        <v>233769</v>
      </c>
    </row>
    <row r="17397" spans="1:19" x14ac:dyDescent="0.35">
      <c r="A17397" s="1">
        <v>21725</v>
      </c>
      <c r="B17397" t="s">
        <v>9722</v>
      </c>
      <c r="C17397" t="s">
        <v>62646</v>
      </c>
      <c r="D17397" t="s">
        <v>4</v>
      </c>
      <c r="F17397" t="s">
        <v>122519</v>
      </c>
      <c r="G17397">
        <v>3.0653000000000003E-8</v>
      </c>
      <c r="H17397" t="s">
        <v>9722</v>
      </c>
      <c r="I17397" t="s">
        <v>134252</v>
      </c>
      <c r="J17397" s="2" t="s">
        <v>178819</v>
      </c>
      <c r="K17397" t="s">
        <v>211493</v>
      </c>
      <c r="L17397" t="s">
        <v>228704</v>
      </c>
      <c r="M17397" t="s">
        <v>8</v>
      </c>
      <c r="N17397" t="s">
        <v>228832</v>
      </c>
      <c r="O17397" t="s">
        <v>229111</v>
      </c>
      <c r="P17397" t="s">
        <v>230079</v>
      </c>
      <c r="R17397" t="s">
        <v>146970</v>
      </c>
      <c r="S17397" t="s">
        <v>233769</v>
      </c>
    </row>
    <row r="17398" spans="1:19" x14ac:dyDescent="0.35">
      <c r="A17398" s="1">
        <v>21727</v>
      </c>
      <c r="B17398" t="s">
        <v>9723</v>
      </c>
      <c r="C17398" t="s">
        <v>62647</v>
      </c>
      <c r="D17398" t="s">
        <v>5</v>
      </c>
      <c r="F17398" t="s">
        <v>120081</v>
      </c>
      <c r="G17398">
        <v>3.2233000000000001E-6</v>
      </c>
      <c r="H17398" t="s">
        <v>9723</v>
      </c>
      <c r="I17398" t="s">
        <v>134253</v>
      </c>
      <c r="J17398" s="2" t="s">
        <v>178820</v>
      </c>
      <c r="K17398" t="s">
        <v>146970</v>
      </c>
      <c r="L17398" t="s">
        <v>228704</v>
      </c>
      <c r="M17398" t="s">
        <v>8</v>
      </c>
      <c r="N17398" t="s">
        <v>228830</v>
      </c>
      <c r="O17398" t="s">
        <v>229110</v>
      </c>
      <c r="P17398" t="s">
        <v>229110</v>
      </c>
      <c r="Q17398" t="s">
        <v>121230</v>
      </c>
      <c r="R17398" t="s">
        <v>146970</v>
      </c>
      <c r="S17398" t="s">
        <v>233769</v>
      </c>
    </row>
    <row r="17399" spans="1:19" x14ac:dyDescent="0.35">
      <c r="A17399" s="1">
        <v>21728</v>
      </c>
      <c r="B17399" t="s">
        <v>9723</v>
      </c>
      <c r="C17399" t="s">
        <v>62648</v>
      </c>
      <c r="D17399" t="s">
        <v>5</v>
      </c>
      <c r="F17399" t="s">
        <v>121606</v>
      </c>
      <c r="G17399">
        <v>6.0000000000000002E-6</v>
      </c>
      <c r="H17399" t="s">
        <v>9723</v>
      </c>
      <c r="I17399" t="s">
        <v>134253</v>
      </c>
      <c r="J17399" s="2" t="s">
        <v>178820</v>
      </c>
      <c r="K17399" t="s">
        <v>146970</v>
      </c>
      <c r="L17399" t="s">
        <v>228704</v>
      </c>
      <c r="M17399" t="s">
        <v>8</v>
      </c>
      <c r="N17399" t="s">
        <v>228830</v>
      </c>
      <c r="O17399" t="s">
        <v>229110</v>
      </c>
      <c r="P17399" t="s">
        <v>229110</v>
      </c>
      <c r="Q17399" t="s">
        <v>121230</v>
      </c>
      <c r="R17399" t="s">
        <v>146970</v>
      </c>
      <c r="S17399" t="s">
        <v>233769</v>
      </c>
    </row>
    <row r="17400" spans="1:19" x14ac:dyDescent="0.35">
      <c r="A17400" s="1">
        <v>21730</v>
      </c>
      <c r="B17400" t="s">
        <v>9723</v>
      </c>
      <c r="C17400" t="s">
        <v>62649</v>
      </c>
      <c r="D17400" t="s">
        <v>5</v>
      </c>
      <c r="F17400" t="s">
        <v>120227</v>
      </c>
      <c r="G17400">
        <v>1.01999E-7</v>
      </c>
      <c r="H17400" t="s">
        <v>9723</v>
      </c>
      <c r="I17400" t="s">
        <v>134253</v>
      </c>
      <c r="J17400" s="2" t="s">
        <v>178820</v>
      </c>
      <c r="K17400" t="s">
        <v>146970</v>
      </c>
      <c r="L17400" t="s">
        <v>228704</v>
      </c>
      <c r="M17400" t="s">
        <v>8</v>
      </c>
      <c r="N17400" t="s">
        <v>228830</v>
      </c>
      <c r="O17400" t="s">
        <v>229110</v>
      </c>
      <c r="P17400" t="s">
        <v>229110</v>
      </c>
      <c r="Q17400" t="s">
        <v>121230</v>
      </c>
      <c r="R17400" t="s">
        <v>146970</v>
      </c>
      <c r="S17400" t="s">
        <v>233769</v>
      </c>
    </row>
    <row r="17401" spans="1:19" x14ac:dyDescent="0.35">
      <c r="A17401" s="1">
        <v>21731</v>
      </c>
      <c r="B17401" t="s">
        <v>9723</v>
      </c>
      <c r="C17401" t="s">
        <v>62650</v>
      </c>
      <c r="D17401" t="s">
        <v>5</v>
      </c>
      <c r="E17401" t="s">
        <v>119955</v>
      </c>
      <c r="F17401" t="s">
        <v>120265</v>
      </c>
      <c r="G17401">
        <v>5.4999999999999999E-6</v>
      </c>
      <c r="H17401" t="s">
        <v>9723</v>
      </c>
      <c r="I17401" t="s">
        <v>134253</v>
      </c>
      <c r="J17401" s="2" t="s">
        <v>178820</v>
      </c>
      <c r="K17401" t="s">
        <v>146970</v>
      </c>
      <c r="L17401" t="s">
        <v>228704</v>
      </c>
      <c r="M17401" t="s">
        <v>8</v>
      </c>
      <c r="N17401" t="s">
        <v>228830</v>
      </c>
      <c r="O17401" t="s">
        <v>229110</v>
      </c>
      <c r="P17401" t="s">
        <v>229110</v>
      </c>
      <c r="Q17401" t="s">
        <v>121230</v>
      </c>
      <c r="R17401" t="s">
        <v>146970</v>
      </c>
      <c r="S17401" t="s">
        <v>233769</v>
      </c>
    </row>
    <row r="17402" spans="1:19" x14ac:dyDescent="0.35">
      <c r="A17402" s="1">
        <v>21732</v>
      </c>
      <c r="B17402" t="s">
        <v>9723</v>
      </c>
      <c r="C17402" t="s">
        <v>62651</v>
      </c>
      <c r="D17402" t="s">
        <v>5</v>
      </c>
      <c r="F17402" t="s">
        <v>122494</v>
      </c>
      <c r="G17402">
        <v>5.9999999999999997E-7</v>
      </c>
      <c r="H17402" t="s">
        <v>9723</v>
      </c>
      <c r="I17402" t="s">
        <v>134253</v>
      </c>
      <c r="J17402" s="2" t="s">
        <v>178820</v>
      </c>
      <c r="K17402" t="s">
        <v>146970</v>
      </c>
      <c r="L17402" t="s">
        <v>228704</v>
      </c>
      <c r="M17402" t="s">
        <v>8</v>
      </c>
      <c r="N17402" t="s">
        <v>228830</v>
      </c>
      <c r="O17402" t="s">
        <v>229110</v>
      </c>
      <c r="P17402" t="s">
        <v>229110</v>
      </c>
      <c r="Q17402" t="s">
        <v>121230</v>
      </c>
      <c r="R17402" t="s">
        <v>146970</v>
      </c>
      <c r="S17402" t="s">
        <v>233769</v>
      </c>
    </row>
    <row r="17403" spans="1:19" x14ac:dyDescent="0.35">
      <c r="A17403" s="1">
        <v>21733</v>
      </c>
      <c r="B17403" t="s">
        <v>9724</v>
      </c>
      <c r="C17403" t="s">
        <v>62652</v>
      </c>
      <c r="D17403" t="s">
        <v>4</v>
      </c>
      <c r="F17403" t="s">
        <v>121218</v>
      </c>
      <c r="G17403">
        <v>1.9999999999999999E-6</v>
      </c>
      <c r="H17403" t="s">
        <v>9724</v>
      </c>
      <c r="I17403" t="s">
        <v>134254</v>
      </c>
      <c r="J17403" s="2" t="s">
        <v>178821</v>
      </c>
      <c r="K17403" t="s">
        <v>211643</v>
      </c>
      <c r="L17403" t="s">
        <v>228704</v>
      </c>
      <c r="M17403" t="s">
        <v>8</v>
      </c>
      <c r="N17403" t="s">
        <v>228828</v>
      </c>
      <c r="O17403" t="s">
        <v>229113</v>
      </c>
      <c r="P17403" t="s">
        <v>230081</v>
      </c>
      <c r="Q17403" t="s">
        <v>122550</v>
      </c>
      <c r="R17403" t="s">
        <v>146970</v>
      </c>
      <c r="S17403" t="s">
        <v>233769</v>
      </c>
    </row>
    <row r="17404" spans="1:19" x14ac:dyDescent="0.35">
      <c r="A17404" s="1">
        <v>21734</v>
      </c>
      <c r="B17404" t="s">
        <v>9724</v>
      </c>
      <c r="C17404" t="s">
        <v>62653</v>
      </c>
      <c r="D17404" t="s">
        <v>5</v>
      </c>
      <c r="E17404" t="s">
        <v>119955</v>
      </c>
      <c r="F17404" t="s">
        <v>120683</v>
      </c>
      <c r="G17404">
        <v>1.08E-5</v>
      </c>
      <c r="H17404" t="s">
        <v>9724</v>
      </c>
      <c r="I17404" t="s">
        <v>134254</v>
      </c>
      <c r="J17404" s="2" t="s">
        <v>178821</v>
      </c>
      <c r="K17404" t="s">
        <v>211643</v>
      </c>
      <c r="L17404" t="s">
        <v>228704</v>
      </c>
      <c r="M17404" t="s">
        <v>8</v>
      </c>
      <c r="N17404" t="s">
        <v>228828</v>
      </c>
      <c r="O17404" t="s">
        <v>229113</v>
      </c>
      <c r="P17404" t="s">
        <v>230081</v>
      </c>
      <c r="Q17404" t="s">
        <v>122550</v>
      </c>
      <c r="R17404" t="s">
        <v>146970</v>
      </c>
      <c r="S17404" t="s">
        <v>233769</v>
      </c>
    </row>
    <row r="17405" spans="1:19" x14ac:dyDescent="0.35">
      <c r="A17405" s="1">
        <v>21735</v>
      </c>
      <c r="B17405" t="s">
        <v>9725</v>
      </c>
      <c r="C17405" t="s">
        <v>62654</v>
      </c>
      <c r="D17405" t="s">
        <v>5</v>
      </c>
      <c r="E17405" t="s">
        <v>119955</v>
      </c>
      <c r="F17405" t="s">
        <v>123292</v>
      </c>
      <c r="G17405">
        <v>1.0000000000000001E-5</v>
      </c>
      <c r="H17405" t="s">
        <v>9725</v>
      </c>
      <c r="I17405" t="s">
        <v>134255</v>
      </c>
      <c r="K17405" t="s">
        <v>146970</v>
      </c>
      <c r="L17405" t="s">
        <v>228704</v>
      </c>
      <c r="M17405" t="s">
        <v>8</v>
      </c>
      <c r="N17405" t="s">
        <v>228848</v>
      </c>
      <c r="O17405" t="s">
        <v>229335</v>
      </c>
      <c r="P17405" t="s">
        <v>230410</v>
      </c>
      <c r="Q17405" t="s">
        <v>123280</v>
      </c>
      <c r="R17405" t="s">
        <v>146970</v>
      </c>
      <c r="S17405" t="s">
        <v>233769</v>
      </c>
    </row>
    <row r="17406" spans="1:19" x14ac:dyDescent="0.35">
      <c r="A17406" s="1">
        <v>21736</v>
      </c>
      <c r="B17406" t="s">
        <v>9725</v>
      </c>
      <c r="C17406" t="s">
        <v>62655</v>
      </c>
      <c r="D17406" t="s">
        <v>5</v>
      </c>
      <c r="E17406" t="s">
        <v>119954</v>
      </c>
      <c r="F17406" t="s">
        <v>121080</v>
      </c>
      <c r="G17406">
        <v>2.5000000000000001E-5</v>
      </c>
      <c r="H17406" t="s">
        <v>9725</v>
      </c>
      <c r="I17406" t="s">
        <v>134255</v>
      </c>
      <c r="K17406" t="s">
        <v>146970</v>
      </c>
      <c r="L17406" t="s">
        <v>228704</v>
      </c>
      <c r="M17406" t="s">
        <v>8</v>
      </c>
      <c r="N17406" t="s">
        <v>228848</v>
      </c>
      <c r="O17406" t="s">
        <v>229335</v>
      </c>
      <c r="P17406" t="s">
        <v>230410</v>
      </c>
      <c r="Q17406" t="s">
        <v>123280</v>
      </c>
      <c r="R17406" t="s">
        <v>146970</v>
      </c>
      <c r="S17406" t="s">
        <v>233769</v>
      </c>
    </row>
    <row r="17407" spans="1:19" x14ac:dyDescent="0.35">
      <c r="A17407" s="1">
        <v>21737</v>
      </c>
      <c r="B17407" t="s">
        <v>9725</v>
      </c>
      <c r="C17407" t="s">
        <v>62656</v>
      </c>
      <c r="D17407" t="s">
        <v>5</v>
      </c>
      <c r="E17407" t="s">
        <v>119956</v>
      </c>
      <c r="F17407" t="s">
        <v>123293</v>
      </c>
      <c r="G17407">
        <v>6.0000000000000002E-5</v>
      </c>
      <c r="H17407" t="s">
        <v>9725</v>
      </c>
      <c r="I17407" t="s">
        <v>134255</v>
      </c>
      <c r="K17407" t="s">
        <v>146970</v>
      </c>
      <c r="L17407" t="s">
        <v>228704</v>
      </c>
      <c r="M17407" t="s">
        <v>8</v>
      </c>
      <c r="N17407" t="s">
        <v>228848</v>
      </c>
      <c r="O17407" t="s">
        <v>229335</v>
      </c>
      <c r="P17407" t="s">
        <v>230410</v>
      </c>
      <c r="Q17407" t="s">
        <v>123280</v>
      </c>
      <c r="R17407" t="s">
        <v>146970</v>
      </c>
      <c r="S17407" t="s">
        <v>233769</v>
      </c>
    </row>
    <row r="17408" spans="1:19" x14ac:dyDescent="0.35">
      <c r="A17408" s="1">
        <v>21738</v>
      </c>
      <c r="B17408" t="s">
        <v>9726</v>
      </c>
      <c r="C17408" t="s">
        <v>62657</v>
      </c>
      <c r="D17408" t="s">
        <v>5</v>
      </c>
      <c r="F17408" t="s">
        <v>121534</v>
      </c>
      <c r="G17408">
        <v>2.4200000000000001E-6</v>
      </c>
      <c r="H17408" t="s">
        <v>9726</v>
      </c>
      <c r="I17408" t="s">
        <v>134256</v>
      </c>
      <c r="J17408" s="2" t="s">
        <v>178822</v>
      </c>
      <c r="K17408" t="s">
        <v>146970</v>
      </c>
      <c r="L17408" t="s">
        <v>228704</v>
      </c>
      <c r="M17408" t="s">
        <v>14</v>
      </c>
      <c r="N17408" t="s">
        <v>228858</v>
      </c>
      <c r="O17408" t="s">
        <v>229149</v>
      </c>
      <c r="P17408" t="s">
        <v>230799</v>
      </c>
      <c r="Q17408" t="s">
        <v>121999</v>
      </c>
      <c r="R17408" t="s">
        <v>146970</v>
      </c>
      <c r="S17408" t="s">
        <v>233769</v>
      </c>
    </row>
    <row r="17409" spans="1:19" x14ac:dyDescent="0.35">
      <c r="A17409" s="1">
        <v>21739</v>
      </c>
      <c r="B17409" t="s">
        <v>9727</v>
      </c>
      <c r="C17409" t="s">
        <v>62658</v>
      </c>
      <c r="D17409" t="s">
        <v>5</v>
      </c>
      <c r="F17409" t="s">
        <v>120985</v>
      </c>
      <c r="G17409">
        <v>7.9800000000000003E-7</v>
      </c>
      <c r="H17409" t="s">
        <v>9727</v>
      </c>
      <c r="I17409" t="s">
        <v>134257</v>
      </c>
      <c r="J17409" s="2" t="s">
        <v>178823</v>
      </c>
      <c r="K17409" t="s">
        <v>146970</v>
      </c>
      <c r="L17409" t="s">
        <v>228704</v>
      </c>
      <c r="M17409" t="s">
        <v>228711</v>
      </c>
      <c r="N17409" t="s">
        <v>228835</v>
      </c>
      <c r="O17409" t="s">
        <v>229117</v>
      </c>
      <c r="P17409" t="s">
        <v>230829</v>
      </c>
      <c r="R17409" t="s">
        <v>146970</v>
      </c>
      <c r="S17409" t="s">
        <v>233769</v>
      </c>
    </row>
    <row r="17410" spans="1:19" x14ac:dyDescent="0.35">
      <c r="A17410" s="1">
        <v>21741</v>
      </c>
      <c r="B17410" t="s">
        <v>9728</v>
      </c>
      <c r="C17410" t="s">
        <v>62659</v>
      </c>
      <c r="D17410" t="s">
        <v>5</v>
      </c>
      <c r="F17410" t="s">
        <v>121671</v>
      </c>
      <c r="G17410">
        <v>5.5000000000000003E-7</v>
      </c>
      <c r="H17410" t="s">
        <v>9728</v>
      </c>
      <c r="I17410" t="s">
        <v>134258</v>
      </c>
      <c r="J17410" s="2" t="s">
        <v>178824</v>
      </c>
      <c r="K17410" t="s">
        <v>211488</v>
      </c>
      <c r="L17410" t="s">
        <v>228704</v>
      </c>
      <c r="M17410" t="s">
        <v>8</v>
      </c>
      <c r="N17410" t="s">
        <v>228904</v>
      </c>
      <c r="O17410" t="s">
        <v>229236</v>
      </c>
      <c r="P17410" t="s">
        <v>229236</v>
      </c>
      <c r="Q17410" t="s">
        <v>120679</v>
      </c>
      <c r="R17410" t="s">
        <v>146970</v>
      </c>
      <c r="S17410" t="s">
        <v>233769</v>
      </c>
    </row>
    <row r="17411" spans="1:19" x14ac:dyDescent="0.35">
      <c r="A17411" s="1">
        <v>21742</v>
      </c>
      <c r="B17411" t="s">
        <v>9728</v>
      </c>
      <c r="C17411" t="s">
        <v>62660</v>
      </c>
      <c r="D17411" t="s">
        <v>4</v>
      </c>
      <c r="F17411" t="s">
        <v>122084</v>
      </c>
      <c r="G17411">
        <v>1E-8</v>
      </c>
      <c r="H17411" t="s">
        <v>9728</v>
      </c>
      <c r="I17411" t="s">
        <v>134258</v>
      </c>
      <c r="J17411" s="2" t="s">
        <v>178824</v>
      </c>
      <c r="K17411" t="s">
        <v>211488</v>
      </c>
      <c r="L17411" t="s">
        <v>228704</v>
      </c>
      <c r="M17411" t="s">
        <v>8</v>
      </c>
      <c r="N17411" t="s">
        <v>228904</v>
      </c>
      <c r="O17411" t="s">
        <v>229236</v>
      </c>
      <c r="P17411" t="s">
        <v>229236</v>
      </c>
      <c r="Q17411" t="s">
        <v>120679</v>
      </c>
      <c r="R17411" t="s">
        <v>146970</v>
      </c>
      <c r="S17411" t="s">
        <v>233769</v>
      </c>
    </row>
    <row r="17412" spans="1:19" x14ac:dyDescent="0.35">
      <c r="A17412" s="1">
        <v>21744</v>
      </c>
      <c r="B17412" t="s">
        <v>9729</v>
      </c>
      <c r="C17412" t="s">
        <v>62661</v>
      </c>
      <c r="D17412" t="s">
        <v>4</v>
      </c>
      <c r="F17412" t="s">
        <v>119985</v>
      </c>
      <c r="G17412">
        <v>1.9999999999999999E-7</v>
      </c>
      <c r="H17412" t="s">
        <v>9729</v>
      </c>
      <c r="I17412" t="s">
        <v>134259</v>
      </c>
      <c r="J17412" s="2" t="s">
        <v>178825</v>
      </c>
      <c r="K17412" t="s">
        <v>211644</v>
      </c>
      <c r="L17412" t="s">
        <v>228704</v>
      </c>
      <c r="M17412" t="s">
        <v>8</v>
      </c>
      <c r="N17412" t="s">
        <v>228867</v>
      </c>
      <c r="O17412" t="s">
        <v>229389</v>
      </c>
      <c r="P17412" t="s">
        <v>231199</v>
      </c>
      <c r="Q17412" t="s">
        <v>120022</v>
      </c>
      <c r="R17412" t="s">
        <v>146970</v>
      </c>
      <c r="S17412" t="s">
        <v>233769</v>
      </c>
    </row>
    <row r="17413" spans="1:19" x14ac:dyDescent="0.35">
      <c r="A17413" s="1">
        <v>21745</v>
      </c>
      <c r="B17413" t="s">
        <v>9730</v>
      </c>
      <c r="C17413" t="s">
        <v>62662</v>
      </c>
      <c r="D17413" t="s">
        <v>5</v>
      </c>
      <c r="E17413" t="s">
        <v>119955</v>
      </c>
      <c r="F17413" t="s">
        <v>122402</v>
      </c>
      <c r="G17413">
        <v>3.6634080000000002E-6</v>
      </c>
      <c r="H17413" t="s">
        <v>9730</v>
      </c>
      <c r="I17413" t="s">
        <v>134260</v>
      </c>
      <c r="J17413" s="2" t="s">
        <v>178826</v>
      </c>
      <c r="K17413" t="s">
        <v>146970</v>
      </c>
      <c r="L17413" t="s">
        <v>228706</v>
      </c>
      <c r="M17413" t="s">
        <v>8</v>
      </c>
      <c r="N17413" t="s">
        <v>228828</v>
      </c>
      <c r="O17413" t="s">
        <v>229113</v>
      </c>
      <c r="P17413" t="s">
        <v>230137</v>
      </c>
      <c r="Q17413" t="s">
        <v>120438</v>
      </c>
      <c r="R17413" t="s">
        <v>146970</v>
      </c>
      <c r="S17413" t="s">
        <v>233769</v>
      </c>
    </row>
    <row r="17414" spans="1:19" x14ac:dyDescent="0.35">
      <c r="A17414" s="1">
        <v>21747</v>
      </c>
      <c r="B17414" t="s">
        <v>9731</v>
      </c>
      <c r="C17414" t="s">
        <v>62663</v>
      </c>
      <c r="D17414" t="s">
        <v>5</v>
      </c>
      <c r="F17414" t="s">
        <v>121108</v>
      </c>
      <c r="G17414">
        <v>8.4000000000000009E-6</v>
      </c>
      <c r="H17414" t="s">
        <v>9731</v>
      </c>
      <c r="I17414" t="s">
        <v>134261</v>
      </c>
      <c r="K17414" t="s">
        <v>146970</v>
      </c>
      <c r="L17414" t="s">
        <v>228704</v>
      </c>
      <c r="M17414" t="s">
        <v>8</v>
      </c>
      <c r="N17414" t="s">
        <v>228881</v>
      </c>
      <c r="O17414" t="s">
        <v>229274</v>
      </c>
      <c r="P17414" t="s">
        <v>229274</v>
      </c>
      <c r="Q17414" t="s">
        <v>123278</v>
      </c>
      <c r="R17414" t="s">
        <v>146970</v>
      </c>
      <c r="S17414" t="s">
        <v>233769</v>
      </c>
    </row>
    <row r="17415" spans="1:19" x14ac:dyDescent="0.35">
      <c r="A17415" s="1">
        <v>21748</v>
      </c>
      <c r="B17415" t="s">
        <v>9732</v>
      </c>
      <c r="C17415" t="s">
        <v>62664</v>
      </c>
      <c r="D17415" t="s">
        <v>5</v>
      </c>
      <c r="E17415" t="s">
        <v>119956</v>
      </c>
      <c r="F17415" t="s">
        <v>122113</v>
      </c>
      <c r="G17415">
        <v>7.9999999999999996E-6</v>
      </c>
      <c r="H17415" t="s">
        <v>9732</v>
      </c>
      <c r="I17415" t="s">
        <v>134262</v>
      </c>
      <c r="J17415" s="2" t="s">
        <v>178827</v>
      </c>
      <c r="K17415" t="s">
        <v>146970</v>
      </c>
      <c r="L17415" t="s">
        <v>228706</v>
      </c>
      <c r="M17415" t="s">
        <v>8</v>
      </c>
      <c r="N17415" t="s">
        <v>228828</v>
      </c>
      <c r="O17415" t="s">
        <v>229216</v>
      </c>
      <c r="P17415" t="s">
        <v>230173</v>
      </c>
      <c r="Q17415" t="s">
        <v>121322</v>
      </c>
      <c r="R17415" t="s">
        <v>146970</v>
      </c>
      <c r="S17415" t="s">
        <v>233769</v>
      </c>
    </row>
    <row r="17416" spans="1:19" x14ac:dyDescent="0.35">
      <c r="A17416" s="1">
        <v>21751</v>
      </c>
      <c r="B17416" t="s">
        <v>9732</v>
      </c>
      <c r="C17416" t="s">
        <v>62665</v>
      </c>
      <c r="D17416" t="s">
        <v>5</v>
      </c>
      <c r="E17416" t="s">
        <v>119954</v>
      </c>
      <c r="F17416" t="s">
        <v>122053</v>
      </c>
      <c r="G17416">
        <v>1.5E-5</v>
      </c>
      <c r="H17416" t="s">
        <v>9732</v>
      </c>
      <c r="I17416" t="s">
        <v>134262</v>
      </c>
      <c r="J17416" s="2" t="s">
        <v>178827</v>
      </c>
      <c r="K17416" t="s">
        <v>146970</v>
      </c>
      <c r="L17416" t="s">
        <v>228706</v>
      </c>
      <c r="M17416" t="s">
        <v>8</v>
      </c>
      <c r="N17416" t="s">
        <v>228828</v>
      </c>
      <c r="O17416" t="s">
        <v>229216</v>
      </c>
      <c r="P17416" t="s">
        <v>230173</v>
      </c>
      <c r="Q17416" t="s">
        <v>121322</v>
      </c>
      <c r="R17416" t="s">
        <v>146970</v>
      </c>
      <c r="S17416" t="s">
        <v>233769</v>
      </c>
    </row>
    <row r="17417" spans="1:19" x14ac:dyDescent="0.35">
      <c r="A17417" s="1">
        <v>21752</v>
      </c>
      <c r="B17417" t="s">
        <v>9732</v>
      </c>
      <c r="C17417" t="s">
        <v>62666</v>
      </c>
      <c r="D17417" t="s">
        <v>5</v>
      </c>
      <c r="F17417" t="s">
        <v>121355</v>
      </c>
      <c r="G17417">
        <v>1.6780530000000001E-6</v>
      </c>
      <c r="H17417" t="s">
        <v>9732</v>
      </c>
      <c r="I17417" t="s">
        <v>134262</v>
      </c>
      <c r="J17417" s="2" t="s">
        <v>178827</v>
      </c>
      <c r="K17417" t="s">
        <v>146970</v>
      </c>
      <c r="L17417" t="s">
        <v>228706</v>
      </c>
      <c r="M17417" t="s">
        <v>8</v>
      </c>
      <c r="N17417" t="s">
        <v>228828</v>
      </c>
      <c r="O17417" t="s">
        <v>229216</v>
      </c>
      <c r="P17417" t="s">
        <v>230173</v>
      </c>
      <c r="Q17417" t="s">
        <v>121322</v>
      </c>
      <c r="R17417" t="s">
        <v>146970</v>
      </c>
      <c r="S17417" t="s">
        <v>233769</v>
      </c>
    </row>
    <row r="17418" spans="1:19" x14ac:dyDescent="0.35">
      <c r="A17418" s="1">
        <v>21753</v>
      </c>
      <c r="B17418" t="s">
        <v>9732</v>
      </c>
      <c r="C17418" t="s">
        <v>62667</v>
      </c>
      <c r="D17418" t="s">
        <v>5</v>
      </c>
      <c r="E17418" t="s">
        <v>119955</v>
      </c>
      <c r="F17418" t="s">
        <v>121992</v>
      </c>
      <c r="G17418">
        <v>1.2E-5</v>
      </c>
      <c r="H17418" t="s">
        <v>9732</v>
      </c>
      <c r="I17418" t="s">
        <v>134262</v>
      </c>
      <c r="J17418" s="2" t="s">
        <v>178827</v>
      </c>
      <c r="K17418" t="s">
        <v>146970</v>
      </c>
      <c r="L17418" t="s">
        <v>228706</v>
      </c>
      <c r="M17418" t="s">
        <v>8</v>
      </c>
      <c r="N17418" t="s">
        <v>228828</v>
      </c>
      <c r="O17418" t="s">
        <v>229216</v>
      </c>
      <c r="P17418" t="s">
        <v>230173</v>
      </c>
      <c r="Q17418" t="s">
        <v>121322</v>
      </c>
      <c r="R17418" t="s">
        <v>146970</v>
      </c>
      <c r="S17418" t="s">
        <v>233769</v>
      </c>
    </row>
    <row r="17419" spans="1:19" x14ac:dyDescent="0.35">
      <c r="A17419" s="1">
        <v>21754</v>
      </c>
      <c r="B17419" t="s">
        <v>9733</v>
      </c>
      <c r="C17419" t="s">
        <v>62668</v>
      </c>
      <c r="D17419" t="s">
        <v>4</v>
      </c>
      <c r="F17419" t="s">
        <v>122015</v>
      </c>
      <c r="G17419">
        <v>1.1000000000000001E-6</v>
      </c>
      <c r="H17419" t="s">
        <v>9733</v>
      </c>
      <c r="I17419" t="s">
        <v>134263</v>
      </c>
      <c r="J17419" s="2" t="s">
        <v>178828</v>
      </c>
      <c r="K17419" t="s">
        <v>146970</v>
      </c>
      <c r="L17419" t="s">
        <v>228704</v>
      </c>
      <c r="Q17419" t="s">
        <v>119991</v>
      </c>
      <c r="R17419" t="s">
        <v>146970</v>
      </c>
      <c r="S17419" t="s">
        <v>233769</v>
      </c>
    </row>
    <row r="17420" spans="1:19" x14ac:dyDescent="0.35">
      <c r="A17420" s="1">
        <v>21755</v>
      </c>
      <c r="B17420" t="s">
        <v>9734</v>
      </c>
      <c r="C17420" t="s">
        <v>62669</v>
      </c>
      <c r="D17420" t="s">
        <v>5</v>
      </c>
      <c r="E17420" t="s">
        <v>119955</v>
      </c>
      <c r="F17420" t="s">
        <v>121694</v>
      </c>
      <c r="G17420">
        <v>4.75E-7</v>
      </c>
      <c r="H17420" t="s">
        <v>9734</v>
      </c>
      <c r="I17420" t="s">
        <v>134264</v>
      </c>
      <c r="J17420" s="2" t="s">
        <v>178829</v>
      </c>
      <c r="K17420" t="s">
        <v>146970</v>
      </c>
      <c r="L17420" t="s">
        <v>228704</v>
      </c>
      <c r="M17420" t="s">
        <v>8</v>
      </c>
      <c r="N17420" t="s">
        <v>228830</v>
      </c>
      <c r="O17420" t="s">
        <v>229110</v>
      </c>
      <c r="P17420" t="s">
        <v>230396</v>
      </c>
      <c r="Q17420" t="s">
        <v>119973</v>
      </c>
      <c r="R17420" t="s">
        <v>146970</v>
      </c>
      <c r="S17420" t="s">
        <v>233769</v>
      </c>
    </row>
    <row r="17421" spans="1:19" x14ac:dyDescent="0.35">
      <c r="A17421" s="1">
        <v>21756</v>
      </c>
      <c r="B17421" t="s">
        <v>9734</v>
      </c>
      <c r="C17421" t="s">
        <v>62670</v>
      </c>
      <c r="D17421" t="s">
        <v>5</v>
      </c>
      <c r="E17421" t="s">
        <v>119954</v>
      </c>
      <c r="F17421" t="s">
        <v>120288</v>
      </c>
      <c r="G17421">
        <v>2.7E-6</v>
      </c>
      <c r="H17421" t="s">
        <v>9734</v>
      </c>
      <c r="I17421" t="s">
        <v>134264</v>
      </c>
      <c r="J17421" s="2" t="s">
        <v>178829</v>
      </c>
      <c r="K17421" t="s">
        <v>146970</v>
      </c>
      <c r="L17421" t="s">
        <v>228704</v>
      </c>
      <c r="M17421" t="s">
        <v>8</v>
      </c>
      <c r="N17421" t="s">
        <v>228830</v>
      </c>
      <c r="O17421" t="s">
        <v>229110</v>
      </c>
      <c r="P17421" t="s">
        <v>230396</v>
      </c>
      <c r="Q17421" t="s">
        <v>119973</v>
      </c>
      <c r="R17421" t="s">
        <v>146970</v>
      </c>
      <c r="S17421" t="s">
        <v>233769</v>
      </c>
    </row>
    <row r="17422" spans="1:19" x14ac:dyDescent="0.35">
      <c r="A17422" s="1">
        <v>21757</v>
      </c>
      <c r="B17422" t="s">
        <v>9734</v>
      </c>
      <c r="C17422" t="s">
        <v>62671</v>
      </c>
      <c r="D17422" t="s">
        <v>5</v>
      </c>
      <c r="E17422" t="s">
        <v>119956</v>
      </c>
      <c r="F17422" t="s">
        <v>120163</v>
      </c>
      <c r="G17422">
        <v>1.0000000000000001E-5</v>
      </c>
      <c r="H17422" t="s">
        <v>9734</v>
      </c>
      <c r="I17422" t="s">
        <v>134264</v>
      </c>
      <c r="J17422" s="2" t="s">
        <v>178829</v>
      </c>
      <c r="K17422" t="s">
        <v>146970</v>
      </c>
      <c r="L17422" t="s">
        <v>228704</v>
      </c>
      <c r="M17422" t="s">
        <v>8</v>
      </c>
      <c r="N17422" t="s">
        <v>228830</v>
      </c>
      <c r="O17422" t="s">
        <v>229110</v>
      </c>
      <c r="P17422" t="s">
        <v>230396</v>
      </c>
      <c r="Q17422" t="s">
        <v>119973</v>
      </c>
      <c r="R17422" t="s">
        <v>146970</v>
      </c>
      <c r="S17422" t="s">
        <v>233769</v>
      </c>
    </row>
    <row r="17423" spans="1:19" x14ac:dyDescent="0.35">
      <c r="A17423" s="1">
        <v>21758</v>
      </c>
      <c r="B17423" t="s">
        <v>9734</v>
      </c>
      <c r="C17423" t="s">
        <v>62672</v>
      </c>
      <c r="D17423" t="s">
        <v>5</v>
      </c>
      <c r="E17423" t="s">
        <v>119954</v>
      </c>
      <c r="F17423" t="s">
        <v>120258</v>
      </c>
      <c r="G17423">
        <v>4.9999999999999998E-7</v>
      </c>
      <c r="H17423" t="s">
        <v>9734</v>
      </c>
      <c r="I17423" t="s">
        <v>134264</v>
      </c>
      <c r="J17423" s="2" t="s">
        <v>178829</v>
      </c>
      <c r="K17423" t="s">
        <v>146970</v>
      </c>
      <c r="L17423" t="s">
        <v>228704</v>
      </c>
      <c r="M17423" t="s">
        <v>8</v>
      </c>
      <c r="N17423" t="s">
        <v>228830</v>
      </c>
      <c r="O17423" t="s">
        <v>229110</v>
      </c>
      <c r="P17423" t="s">
        <v>230396</v>
      </c>
      <c r="Q17423" t="s">
        <v>119973</v>
      </c>
      <c r="R17423" t="s">
        <v>146970</v>
      </c>
      <c r="S17423" t="s">
        <v>233769</v>
      </c>
    </row>
    <row r="17424" spans="1:19" x14ac:dyDescent="0.35">
      <c r="A17424" s="1">
        <v>21759</v>
      </c>
      <c r="B17424" t="s">
        <v>9735</v>
      </c>
      <c r="C17424" t="s">
        <v>62673</v>
      </c>
      <c r="D17424" t="s">
        <v>4</v>
      </c>
      <c r="F17424" t="s">
        <v>120000</v>
      </c>
      <c r="G17424">
        <v>4.0000000000000001E-8</v>
      </c>
      <c r="H17424" t="s">
        <v>9735</v>
      </c>
      <c r="I17424" t="s">
        <v>134265</v>
      </c>
      <c r="J17424" s="2" t="s">
        <v>178830</v>
      </c>
      <c r="K17424" t="s">
        <v>211645</v>
      </c>
      <c r="L17424" t="s">
        <v>228704</v>
      </c>
      <c r="M17424" t="s">
        <v>228735</v>
      </c>
      <c r="N17424" t="s">
        <v>228860</v>
      </c>
      <c r="O17424" t="s">
        <v>229176</v>
      </c>
      <c r="P17424" t="s">
        <v>229176</v>
      </c>
      <c r="Q17424" t="s">
        <v>120000</v>
      </c>
      <c r="R17424" t="s">
        <v>146970</v>
      </c>
      <c r="S17424" t="s">
        <v>233769</v>
      </c>
    </row>
    <row r="17425" spans="1:19" x14ac:dyDescent="0.35">
      <c r="A17425" s="1">
        <v>21760</v>
      </c>
      <c r="B17425" t="s">
        <v>9736</v>
      </c>
      <c r="C17425" t="s">
        <v>62674</v>
      </c>
      <c r="D17425" t="s">
        <v>4</v>
      </c>
      <c r="F17425" t="s">
        <v>122881</v>
      </c>
      <c r="G17425">
        <v>2.4999999999999999E-7</v>
      </c>
      <c r="H17425" t="s">
        <v>9736</v>
      </c>
      <c r="I17425" t="s">
        <v>134266</v>
      </c>
      <c r="J17425" s="2" t="s">
        <v>178831</v>
      </c>
      <c r="K17425" t="s">
        <v>211488</v>
      </c>
      <c r="L17425" t="s">
        <v>228706</v>
      </c>
      <c r="M17425" t="s">
        <v>8</v>
      </c>
      <c r="N17425" t="s">
        <v>228876</v>
      </c>
      <c r="O17425" t="s">
        <v>229339</v>
      </c>
      <c r="P17425" t="s">
        <v>231200</v>
      </c>
      <c r="Q17425" t="s">
        <v>121666</v>
      </c>
      <c r="R17425" t="s">
        <v>146970</v>
      </c>
      <c r="S17425" t="s">
        <v>233769</v>
      </c>
    </row>
    <row r="17426" spans="1:19" x14ac:dyDescent="0.35">
      <c r="A17426" s="1">
        <v>21761</v>
      </c>
      <c r="B17426" t="s">
        <v>9736</v>
      </c>
      <c r="C17426" t="s">
        <v>62675</v>
      </c>
      <c r="D17426" t="s">
        <v>4</v>
      </c>
      <c r="F17426" t="s">
        <v>122382</v>
      </c>
      <c r="G17426">
        <v>1.2499999999999999E-7</v>
      </c>
      <c r="H17426" t="s">
        <v>9736</v>
      </c>
      <c r="I17426" t="s">
        <v>134266</v>
      </c>
      <c r="J17426" s="2" t="s">
        <v>178831</v>
      </c>
      <c r="K17426" t="s">
        <v>211488</v>
      </c>
      <c r="L17426" t="s">
        <v>228706</v>
      </c>
      <c r="M17426" t="s">
        <v>8</v>
      </c>
      <c r="N17426" t="s">
        <v>228876</v>
      </c>
      <c r="O17426" t="s">
        <v>229339</v>
      </c>
      <c r="P17426" t="s">
        <v>231200</v>
      </c>
      <c r="Q17426" t="s">
        <v>121666</v>
      </c>
      <c r="R17426" t="s">
        <v>146970</v>
      </c>
      <c r="S17426" t="s">
        <v>233769</v>
      </c>
    </row>
    <row r="17427" spans="1:19" x14ac:dyDescent="0.35">
      <c r="A17427" s="1">
        <v>21762</v>
      </c>
      <c r="B17427" t="s">
        <v>9736</v>
      </c>
      <c r="C17427" t="s">
        <v>62676</v>
      </c>
      <c r="D17427" t="s">
        <v>4</v>
      </c>
      <c r="F17427" t="s">
        <v>120894</v>
      </c>
      <c r="G17427">
        <v>4.9999999999999998E-8</v>
      </c>
      <c r="H17427" t="s">
        <v>9736</v>
      </c>
      <c r="I17427" t="s">
        <v>134266</v>
      </c>
      <c r="J17427" s="2" t="s">
        <v>178831</v>
      </c>
      <c r="K17427" t="s">
        <v>211488</v>
      </c>
      <c r="L17427" t="s">
        <v>228706</v>
      </c>
      <c r="M17427" t="s">
        <v>8</v>
      </c>
      <c r="N17427" t="s">
        <v>228876</v>
      </c>
      <c r="O17427" t="s">
        <v>229339</v>
      </c>
      <c r="P17427" t="s">
        <v>231200</v>
      </c>
      <c r="Q17427" t="s">
        <v>121666</v>
      </c>
      <c r="R17427" t="s">
        <v>146970</v>
      </c>
      <c r="S17427" t="s">
        <v>233769</v>
      </c>
    </row>
    <row r="17428" spans="1:19" x14ac:dyDescent="0.35">
      <c r="A17428" s="1">
        <v>21763</v>
      </c>
      <c r="B17428" t="s">
        <v>9736</v>
      </c>
      <c r="C17428" t="s">
        <v>62677</v>
      </c>
      <c r="D17428" t="s">
        <v>5</v>
      </c>
      <c r="F17428" t="s">
        <v>122556</v>
      </c>
      <c r="G17428">
        <v>4.2500000000000001E-7</v>
      </c>
      <c r="H17428" t="s">
        <v>9736</v>
      </c>
      <c r="I17428" t="s">
        <v>134266</v>
      </c>
      <c r="J17428" s="2" t="s">
        <v>178831</v>
      </c>
      <c r="K17428" t="s">
        <v>211488</v>
      </c>
      <c r="L17428" t="s">
        <v>228706</v>
      </c>
      <c r="M17428" t="s">
        <v>8</v>
      </c>
      <c r="N17428" t="s">
        <v>228876</v>
      </c>
      <c r="O17428" t="s">
        <v>229339</v>
      </c>
      <c r="P17428" t="s">
        <v>231200</v>
      </c>
      <c r="Q17428" t="s">
        <v>121666</v>
      </c>
      <c r="R17428" t="s">
        <v>146970</v>
      </c>
      <c r="S17428" t="s">
        <v>233769</v>
      </c>
    </row>
    <row r="17429" spans="1:19" x14ac:dyDescent="0.35">
      <c r="A17429" s="1">
        <v>21764</v>
      </c>
      <c r="B17429" t="s">
        <v>9737</v>
      </c>
      <c r="C17429" t="s">
        <v>62678</v>
      </c>
      <c r="D17429" t="s">
        <v>4</v>
      </c>
      <c r="F17429" t="s">
        <v>121922</v>
      </c>
      <c r="G17429">
        <v>3.2999999999999998E-8</v>
      </c>
      <c r="H17429" t="s">
        <v>9737</v>
      </c>
      <c r="I17429" t="s">
        <v>134267</v>
      </c>
      <c r="J17429" s="2" t="s">
        <v>178832</v>
      </c>
      <c r="K17429" t="s">
        <v>211646</v>
      </c>
      <c r="L17429" t="s">
        <v>228704</v>
      </c>
      <c r="M17429" t="s">
        <v>228717</v>
      </c>
      <c r="N17429" t="s">
        <v>228845</v>
      </c>
      <c r="O17429" t="s">
        <v>229130</v>
      </c>
      <c r="P17429" t="s">
        <v>229130</v>
      </c>
      <c r="Q17429" t="s">
        <v>120060</v>
      </c>
      <c r="R17429" t="s">
        <v>146970</v>
      </c>
      <c r="S17429" t="s">
        <v>233769</v>
      </c>
    </row>
    <row r="17430" spans="1:19" x14ac:dyDescent="0.35">
      <c r="A17430" s="1">
        <v>21765</v>
      </c>
      <c r="B17430" t="s">
        <v>9738</v>
      </c>
      <c r="C17430" t="s">
        <v>62679</v>
      </c>
      <c r="D17430" t="s">
        <v>4</v>
      </c>
      <c r="F17430" t="s">
        <v>122673</v>
      </c>
      <c r="G17430">
        <v>4.9999999999999998E-7</v>
      </c>
      <c r="H17430" t="s">
        <v>9738</v>
      </c>
      <c r="I17430" t="s">
        <v>134268</v>
      </c>
      <c r="J17430" s="2" t="s">
        <v>178833</v>
      </c>
      <c r="K17430" t="s">
        <v>146970</v>
      </c>
      <c r="L17430" t="s">
        <v>228704</v>
      </c>
      <c r="M17430" t="s">
        <v>228709</v>
      </c>
      <c r="N17430" t="s">
        <v>228829</v>
      </c>
      <c r="O17430" t="s">
        <v>229109</v>
      </c>
      <c r="P17430" t="s">
        <v>229109</v>
      </c>
      <c r="Q17430" t="s">
        <v>120008</v>
      </c>
      <c r="R17430" t="s">
        <v>146970</v>
      </c>
      <c r="S17430" t="s">
        <v>233769</v>
      </c>
    </row>
    <row r="17431" spans="1:19" x14ac:dyDescent="0.35">
      <c r="A17431" s="1">
        <v>21766</v>
      </c>
      <c r="B17431" t="s">
        <v>9738</v>
      </c>
      <c r="C17431" t="s">
        <v>62680</v>
      </c>
      <c r="D17431" t="s">
        <v>4</v>
      </c>
      <c r="F17431" t="s">
        <v>120033</v>
      </c>
      <c r="G17431">
        <v>1.9999999999999999E-7</v>
      </c>
      <c r="H17431" t="s">
        <v>9738</v>
      </c>
      <c r="I17431" t="s">
        <v>134268</v>
      </c>
      <c r="J17431" s="2" t="s">
        <v>178833</v>
      </c>
      <c r="K17431" t="s">
        <v>146970</v>
      </c>
      <c r="L17431" t="s">
        <v>228704</v>
      </c>
      <c r="M17431" t="s">
        <v>228709</v>
      </c>
      <c r="N17431" t="s">
        <v>228829</v>
      </c>
      <c r="O17431" t="s">
        <v>229109</v>
      </c>
      <c r="P17431" t="s">
        <v>229109</v>
      </c>
      <c r="Q17431" t="s">
        <v>120008</v>
      </c>
      <c r="R17431" t="s">
        <v>146970</v>
      </c>
      <c r="S17431" t="s">
        <v>233769</v>
      </c>
    </row>
    <row r="17432" spans="1:19" x14ac:dyDescent="0.35">
      <c r="A17432" s="1">
        <v>21767</v>
      </c>
      <c r="B17432" t="s">
        <v>9738</v>
      </c>
      <c r="C17432" t="s">
        <v>62681</v>
      </c>
      <c r="D17432" t="s">
        <v>4</v>
      </c>
      <c r="F17432" t="s">
        <v>120776</v>
      </c>
      <c r="G17432">
        <v>1.3E-6</v>
      </c>
      <c r="H17432" t="s">
        <v>9738</v>
      </c>
      <c r="I17432" t="s">
        <v>134268</v>
      </c>
      <c r="J17432" s="2" t="s">
        <v>178833</v>
      </c>
      <c r="K17432" t="s">
        <v>146970</v>
      </c>
      <c r="L17432" t="s">
        <v>228704</v>
      </c>
      <c r="M17432" t="s">
        <v>228709</v>
      </c>
      <c r="N17432" t="s">
        <v>228829</v>
      </c>
      <c r="O17432" t="s">
        <v>229109</v>
      </c>
      <c r="P17432" t="s">
        <v>229109</v>
      </c>
      <c r="Q17432" t="s">
        <v>120008</v>
      </c>
      <c r="R17432" t="s">
        <v>146970</v>
      </c>
      <c r="S17432" t="s">
        <v>233769</v>
      </c>
    </row>
    <row r="17433" spans="1:19" x14ac:dyDescent="0.35">
      <c r="A17433" s="1">
        <v>21768</v>
      </c>
      <c r="B17433" t="s">
        <v>9739</v>
      </c>
      <c r="C17433" t="s">
        <v>62682</v>
      </c>
      <c r="D17433" t="s">
        <v>5</v>
      </c>
      <c r="F17433" t="s">
        <v>122109</v>
      </c>
      <c r="G17433">
        <v>1.7E-5</v>
      </c>
      <c r="H17433" t="s">
        <v>9739</v>
      </c>
      <c r="I17433" t="s">
        <v>134269</v>
      </c>
      <c r="J17433" s="2" t="s">
        <v>178834</v>
      </c>
      <c r="K17433" t="s">
        <v>146970</v>
      </c>
      <c r="L17433" t="s">
        <v>228706</v>
      </c>
      <c r="Q17433" t="s">
        <v>121634</v>
      </c>
      <c r="R17433" t="s">
        <v>146970</v>
      </c>
      <c r="S17433" t="s">
        <v>233769</v>
      </c>
    </row>
    <row r="17434" spans="1:19" x14ac:dyDescent="0.35">
      <c r="A17434" s="1">
        <v>21769</v>
      </c>
      <c r="B17434" t="s">
        <v>9740</v>
      </c>
      <c r="C17434" t="s">
        <v>62683</v>
      </c>
      <c r="D17434" t="s">
        <v>4</v>
      </c>
      <c r="F17434" t="s">
        <v>120260</v>
      </c>
      <c r="G17434">
        <v>1.4999999999999999E-7</v>
      </c>
      <c r="H17434" t="s">
        <v>9740</v>
      </c>
      <c r="I17434" t="s">
        <v>134270</v>
      </c>
      <c r="J17434" s="2" t="s">
        <v>178835</v>
      </c>
      <c r="K17434" t="s">
        <v>211588</v>
      </c>
      <c r="L17434" t="s">
        <v>228704</v>
      </c>
      <c r="M17434" t="s">
        <v>8</v>
      </c>
      <c r="N17434" t="s">
        <v>228828</v>
      </c>
      <c r="O17434" t="s">
        <v>229108</v>
      </c>
      <c r="P17434" t="s">
        <v>230190</v>
      </c>
      <c r="Q17434" t="s">
        <v>120008</v>
      </c>
      <c r="R17434" t="s">
        <v>146970</v>
      </c>
      <c r="S17434" t="s">
        <v>233769</v>
      </c>
    </row>
    <row r="17435" spans="1:19" x14ac:dyDescent="0.35">
      <c r="A17435" s="1">
        <v>21770</v>
      </c>
      <c r="B17435" t="s">
        <v>9740</v>
      </c>
      <c r="C17435" t="s">
        <v>62684</v>
      </c>
      <c r="D17435" t="s">
        <v>4</v>
      </c>
      <c r="F17435" t="s">
        <v>121058</v>
      </c>
      <c r="G17435">
        <v>1.221E-6</v>
      </c>
      <c r="H17435" t="s">
        <v>9740</v>
      </c>
      <c r="I17435" t="s">
        <v>134270</v>
      </c>
      <c r="J17435" s="2" t="s">
        <v>178835</v>
      </c>
      <c r="K17435" t="s">
        <v>211588</v>
      </c>
      <c r="L17435" t="s">
        <v>228704</v>
      </c>
      <c r="M17435" t="s">
        <v>8</v>
      </c>
      <c r="N17435" t="s">
        <v>228828</v>
      </c>
      <c r="O17435" t="s">
        <v>229108</v>
      </c>
      <c r="P17435" t="s">
        <v>230190</v>
      </c>
      <c r="Q17435" t="s">
        <v>120008</v>
      </c>
      <c r="R17435" t="s">
        <v>146970</v>
      </c>
      <c r="S17435" t="s">
        <v>233769</v>
      </c>
    </row>
    <row r="17436" spans="1:19" x14ac:dyDescent="0.35">
      <c r="A17436" s="1">
        <v>21771</v>
      </c>
      <c r="B17436" t="s">
        <v>9740</v>
      </c>
      <c r="C17436" t="s">
        <v>62685</v>
      </c>
      <c r="D17436" t="s">
        <v>4</v>
      </c>
      <c r="F17436" t="s">
        <v>121466</v>
      </c>
      <c r="G17436">
        <v>9.7099999999999989E-7</v>
      </c>
      <c r="H17436" t="s">
        <v>9740</v>
      </c>
      <c r="I17436" t="s">
        <v>134270</v>
      </c>
      <c r="J17436" s="2" t="s">
        <v>178835</v>
      </c>
      <c r="K17436" t="s">
        <v>211588</v>
      </c>
      <c r="L17436" t="s">
        <v>228704</v>
      </c>
      <c r="M17436" t="s">
        <v>8</v>
      </c>
      <c r="N17436" t="s">
        <v>228828</v>
      </c>
      <c r="O17436" t="s">
        <v>229108</v>
      </c>
      <c r="P17436" t="s">
        <v>230190</v>
      </c>
      <c r="Q17436" t="s">
        <v>120008</v>
      </c>
      <c r="R17436" t="s">
        <v>146970</v>
      </c>
      <c r="S17436" t="s">
        <v>233769</v>
      </c>
    </row>
    <row r="17437" spans="1:19" x14ac:dyDescent="0.35">
      <c r="A17437" s="1">
        <v>21772</v>
      </c>
      <c r="B17437" t="s">
        <v>9740</v>
      </c>
      <c r="C17437" t="s">
        <v>62686</v>
      </c>
      <c r="D17437" t="s">
        <v>4</v>
      </c>
      <c r="F17437" t="s">
        <v>120867</v>
      </c>
      <c r="G17437">
        <v>6.1999999999999999E-7</v>
      </c>
      <c r="H17437" t="s">
        <v>9740</v>
      </c>
      <c r="I17437" t="s">
        <v>134270</v>
      </c>
      <c r="J17437" s="2" t="s">
        <v>178835</v>
      </c>
      <c r="K17437" t="s">
        <v>211588</v>
      </c>
      <c r="L17437" t="s">
        <v>228704</v>
      </c>
      <c r="M17437" t="s">
        <v>8</v>
      </c>
      <c r="N17437" t="s">
        <v>228828</v>
      </c>
      <c r="O17437" t="s">
        <v>229108</v>
      </c>
      <c r="P17437" t="s">
        <v>230190</v>
      </c>
      <c r="Q17437" t="s">
        <v>120008</v>
      </c>
      <c r="R17437" t="s">
        <v>146970</v>
      </c>
      <c r="S17437" t="s">
        <v>233769</v>
      </c>
    </row>
    <row r="17438" spans="1:19" x14ac:dyDescent="0.35">
      <c r="A17438" s="1">
        <v>21773</v>
      </c>
      <c r="B17438" t="s">
        <v>9740</v>
      </c>
      <c r="C17438" t="s">
        <v>62687</v>
      </c>
      <c r="D17438" t="s">
        <v>5</v>
      </c>
      <c r="E17438" t="s">
        <v>119955</v>
      </c>
      <c r="F17438" t="s">
        <v>120109</v>
      </c>
      <c r="G17438">
        <v>3.9999999999999998E-6</v>
      </c>
      <c r="H17438" t="s">
        <v>9740</v>
      </c>
      <c r="I17438" t="s">
        <v>134270</v>
      </c>
      <c r="J17438" s="2" t="s">
        <v>178835</v>
      </c>
      <c r="K17438" t="s">
        <v>211588</v>
      </c>
      <c r="L17438" t="s">
        <v>228704</v>
      </c>
      <c r="M17438" t="s">
        <v>8</v>
      </c>
      <c r="N17438" t="s">
        <v>228828</v>
      </c>
      <c r="O17438" t="s">
        <v>229108</v>
      </c>
      <c r="P17438" t="s">
        <v>230190</v>
      </c>
      <c r="Q17438" t="s">
        <v>120008</v>
      </c>
      <c r="R17438" t="s">
        <v>146970</v>
      </c>
      <c r="S17438" t="s">
        <v>233769</v>
      </c>
    </row>
    <row r="17439" spans="1:19" x14ac:dyDescent="0.35">
      <c r="A17439" s="1">
        <v>21776</v>
      </c>
      <c r="B17439" t="s">
        <v>9740</v>
      </c>
      <c r="C17439" t="s">
        <v>62688</v>
      </c>
      <c r="D17439" t="s">
        <v>5</v>
      </c>
      <c r="F17439" t="s">
        <v>120539</v>
      </c>
      <c r="G17439">
        <v>4.3170000000000003E-6</v>
      </c>
      <c r="H17439" t="s">
        <v>9740</v>
      </c>
      <c r="I17439" t="s">
        <v>134270</v>
      </c>
      <c r="J17439" s="2" t="s">
        <v>178835</v>
      </c>
      <c r="K17439" t="s">
        <v>211588</v>
      </c>
      <c r="L17439" t="s">
        <v>228704</v>
      </c>
      <c r="M17439" t="s">
        <v>8</v>
      </c>
      <c r="N17439" t="s">
        <v>228828</v>
      </c>
      <c r="O17439" t="s">
        <v>229108</v>
      </c>
      <c r="P17439" t="s">
        <v>230190</v>
      </c>
      <c r="Q17439" t="s">
        <v>120008</v>
      </c>
      <c r="R17439" t="s">
        <v>146970</v>
      </c>
      <c r="S17439" t="s">
        <v>233769</v>
      </c>
    </row>
    <row r="17440" spans="1:19" x14ac:dyDescent="0.35">
      <c r="A17440" s="1">
        <v>21777</v>
      </c>
      <c r="B17440" t="s">
        <v>9741</v>
      </c>
      <c r="C17440" t="s">
        <v>62689</v>
      </c>
      <c r="D17440" t="s">
        <v>4</v>
      </c>
      <c r="F17440" t="s">
        <v>123294</v>
      </c>
      <c r="G17440">
        <v>9.9999999999999995E-8</v>
      </c>
      <c r="H17440" t="s">
        <v>9741</v>
      </c>
      <c r="I17440" t="s">
        <v>134271</v>
      </c>
      <c r="J17440" s="2" t="s">
        <v>178836</v>
      </c>
      <c r="K17440" t="s">
        <v>146970</v>
      </c>
      <c r="L17440" t="s">
        <v>228704</v>
      </c>
      <c r="M17440" t="s">
        <v>8</v>
      </c>
      <c r="N17440" t="s">
        <v>228828</v>
      </c>
      <c r="O17440" t="s">
        <v>229305</v>
      </c>
      <c r="P17440" t="s">
        <v>229305</v>
      </c>
      <c r="Q17440" t="s">
        <v>120462</v>
      </c>
      <c r="R17440" t="s">
        <v>146970</v>
      </c>
      <c r="S17440" t="s">
        <v>233769</v>
      </c>
    </row>
    <row r="17441" spans="1:19" x14ac:dyDescent="0.35">
      <c r="A17441" s="1">
        <v>21779</v>
      </c>
      <c r="B17441" t="s">
        <v>9742</v>
      </c>
      <c r="C17441" t="s">
        <v>62690</v>
      </c>
      <c r="D17441" t="s">
        <v>4</v>
      </c>
      <c r="F17441" t="s">
        <v>120293</v>
      </c>
      <c r="G17441">
        <v>2.4999999999999999E-7</v>
      </c>
      <c r="H17441" t="s">
        <v>9742</v>
      </c>
      <c r="I17441" t="s">
        <v>134272</v>
      </c>
      <c r="J17441" s="2" t="s">
        <v>178837</v>
      </c>
      <c r="K17441" t="s">
        <v>146970</v>
      </c>
      <c r="L17441" t="s">
        <v>228704</v>
      </c>
      <c r="M17441" t="s">
        <v>8</v>
      </c>
      <c r="N17441" t="s">
        <v>228828</v>
      </c>
      <c r="O17441" t="s">
        <v>229113</v>
      </c>
      <c r="P17441" t="s">
        <v>230103</v>
      </c>
      <c r="Q17441" t="s">
        <v>120216</v>
      </c>
      <c r="R17441" t="s">
        <v>146970</v>
      </c>
      <c r="S17441" t="s">
        <v>233769</v>
      </c>
    </row>
    <row r="17442" spans="1:19" x14ac:dyDescent="0.35">
      <c r="A17442" s="1">
        <v>21780</v>
      </c>
      <c r="B17442" t="s">
        <v>9742</v>
      </c>
      <c r="C17442" t="s">
        <v>62691</v>
      </c>
      <c r="D17442" t="s">
        <v>4</v>
      </c>
      <c r="F17442" t="s">
        <v>120134</v>
      </c>
      <c r="G17442">
        <v>1.2500000000000001E-6</v>
      </c>
      <c r="H17442" t="s">
        <v>9742</v>
      </c>
      <c r="I17442" t="s">
        <v>134272</v>
      </c>
      <c r="J17442" s="2" t="s">
        <v>178837</v>
      </c>
      <c r="K17442" t="s">
        <v>146970</v>
      </c>
      <c r="L17442" t="s">
        <v>228704</v>
      </c>
      <c r="M17442" t="s">
        <v>8</v>
      </c>
      <c r="N17442" t="s">
        <v>228828</v>
      </c>
      <c r="O17442" t="s">
        <v>229113</v>
      </c>
      <c r="P17442" t="s">
        <v>230103</v>
      </c>
      <c r="Q17442" t="s">
        <v>120216</v>
      </c>
      <c r="R17442" t="s">
        <v>146970</v>
      </c>
      <c r="S17442" t="s">
        <v>233769</v>
      </c>
    </row>
    <row r="17443" spans="1:19" x14ac:dyDescent="0.35">
      <c r="A17443" s="1">
        <v>21781</v>
      </c>
      <c r="B17443" t="s">
        <v>9743</v>
      </c>
      <c r="C17443" t="s">
        <v>62692</v>
      </c>
      <c r="D17443" t="s">
        <v>5</v>
      </c>
      <c r="F17443" t="s">
        <v>123295</v>
      </c>
      <c r="G17443">
        <v>1.0000000000000001E-5</v>
      </c>
      <c r="H17443" t="s">
        <v>9743</v>
      </c>
      <c r="I17443" t="s">
        <v>134273</v>
      </c>
      <c r="J17443" s="2" t="s">
        <v>178838</v>
      </c>
      <c r="K17443" t="s">
        <v>146970</v>
      </c>
      <c r="L17443" t="s">
        <v>228706</v>
      </c>
      <c r="M17443" t="s">
        <v>8</v>
      </c>
      <c r="N17443" t="s">
        <v>228853</v>
      </c>
      <c r="O17443" t="s">
        <v>229404</v>
      </c>
      <c r="P17443" t="s">
        <v>230648</v>
      </c>
      <c r="Q17443" t="s">
        <v>233111</v>
      </c>
      <c r="R17443" t="s">
        <v>146970</v>
      </c>
      <c r="S17443" t="s">
        <v>233769</v>
      </c>
    </row>
    <row r="17444" spans="1:19" x14ac:dyDescent="0.35">
      <c r="A17444" s="1">
        <v>21782</v>
      </c>
      <c r="B17444" t="s">
        <v>9744</v>
      </c>
      <c r="C17444" t="s">
        <v>62693</v>
      </c>
      <c r="D17444" t="s">
        <v>4</v>
      </c>
      <c r="F17444" t="s">
        <v>120599</v>
      </c>
      <c r="G17444">
        <v>2.35536E-7</v>
      </c>
      <c r="H17444" t="s">
        <v>9744</v>
      </c>
      <c r="I17444" t="s">
        <v>134274</v>
      </c>
      <c r="J17444" s="2" t="s">
        <v>178839</v>
      </c>
      <c r="K17444" t="s">
        <v>211647</v>
      </c>
      <c r="L17444" t="s">
        <v>228705</v>
      </c>
      <c r="M17444" t="s">
        <v>10</v>
      </c>
      <c r="N17444" t="s">
        <v>228827</v>
      </c>
      <c r="O17444" t="s">
        <v>229107</v>
      </c>
      <c r="P17444" t="s">
        <v>229107</v>
      </c>
      <c r="Q17444" t="s">
        <v>120082</v>
      </c>
      <c r="R17444" t="s">
        <v>146970</v>
      </c>
      <c r="S17444" t="s">
        <v>233769</v>
      </c>
    </row>
    <row r="17445" spans="1:19" x14ac:dyDescent="0.35">
      <c r="A17445" s="1">
        <v>21784</v>
      </c>
      <c r="B17445" t="s">
        <v>9745</v>
      </c>
      <c r="C17445" t="s">
        <v>62694</v>
      </c>
      <c r="D17445" t="s">
        <v>5</v>
      </c>
      <c r="F17445" t="s">
        <v>121814</v>
      </c>
      <c r="G17445">
        <v>1.5E-5</v>
      </c>
      <c r="H17445" t="s">
        <v>9745</v>
      </c>
      <c r="I17445" t="s">
        <v>134275</v>
      </c>
      <c r="J17445" s="2" t="s">
        <v>178840</v>
      </c>
      <c r="K17445" t="s">
        <v>211648</v>
      </c>
      <c r="L17445" t="s">
        <v>228706</v>
      </c>
      <c r="M17445" t="s">
        <v>8</v>
      </c>
      <c r="N17445" t="s">
        <v>228828</v>
      </c>
      <c r="O17445" t="s">
        <v>229113</v>
      </c>
      <c r="P17445" t="s">
        <v>230113</v>
      </c>
      <c r="Q17445" t="s">
        <v>121377</v>
      </c>
      <c r="R17445" t="s">
        <v>146970</v>
      </c>
      <c r="S17445" t="s">
        <v>233769</v>
      </c>
    </row>
    <row r="17446" spans="1:19" x14ac:dyDescent="0.35">
      <c r="A17446" s="1">
        <v>21785</v>
      </c>
      <c r="B17446" t="s">
        <v>9745</v>
      </c>
      <c r="C17446" t="s">
        <v>62695</v>
      </c>
      <c r="D17446" t="s">
        <v>5</v>
      </c>
      <c r="E17446" t="s">
        <v>119956</v>
      </c>
      <c r="F17446" t="s">
        <v>120454</v>
      </c>
      <c r="G17446">
        <v>2.4000000000000001E-5</v>
      </c>
      <c r="H17446" t="s">
        <v>9745</v>
      </c>
      <c r="I17446" t="s">
        <v>134275</v>
      </c>
      <c r="J17446" s="2" t="s">
        <v>178840</v>
      </c>
      <c r="K17446" t="s">
        <v>211648</v>
      </c>
      <c r="L17446" t="s">
        <v>228706</v>
      </c>
      <c r="M17446" t="s">
        <v>8</v>
      </c>
      <c r="N17446" t="s">
        <v>228828</v>
      </c>
      <c r="O17446" t="s">
        <v>229113</v>
      </c>
      <c r="P17446" t="s">
        <v>230113</v>
      </c>
      <c r="Q17446" t="s">
        <v>121377</v>
      </c>
      <c r="R17446" t="s">
        <v>146970</v>
      </c>
      <c r="S17446" t="s">
        <v>233769</v>
      </c>
    </row>
    <row r="17447" spans="1:19" x14ac:dyDescent="0.35">
      <c r="A17447" s="1">
        <v>21786</v>
      </c>
      <c r="B17447" t="s">
        <v>9745</v>
      </c>
      <c r="C17447" t="s">
        <v>62696</v>
      </c>
      <c r="D17447" t="s">
        <v>5</v>
      </c>
      <c r="E17447" t="s">
        <v>119955</v>
      </c>
      <c r="F17447" t="s">
        <v>121328</v>
      </c>
      <c r="G17447">
        <v>6.4999999999999996E-6</v>
      </c>
      <c r="H17447" t="s">
        <v>9745</v>
      </c>
      <c r="I17447" t="s">
        <v>134275</v>
      </c>
      <c r="J17447" s="2" t="s">
        <v>178840</v>
      </c>
      <c r="K17447" t="s">
        <v>211648</v>
      </c>
      <c r="L17447" t="s">
        <v>228706</v>
      </c>
      <c r="M17447" t="s">
        <v>8</v>
      </c>
      <c r="N17447" t="s">
        <v>228828</v>
      </c>
      <c r="O17447" t="s">
        <v>229113</v>
      </c>
      <c r="P17447" t="s">
        <v>230113</v>
      </c>
      <c r="Q17447" t="s">
        <v>121377</v>
      </c>
      <c r="R17447" t="s">
        <v>146970</v>
      </c>
      <c r="S17447" t="s">
        <v>233769</v>
      </c>
    </row>
    <row r="17448" spans="1:19" x14ac:dyDescent="0.35">
      <c r="A17448" s="1">
        <v>21787</v>
      </c>
      <c r="B17448" t="s">
        <v>9746</v>
      </c>
      <c r="C17448" t="s">
        <v>62697</v>
      </c>
      <c r="D17448" t="s">
        <v>5</v>
      </c>
      <c r="E17448" t="s">
        <v>119956</v>
      </c>
      <c r="F17448" t="s">
        <v>121709</v>
      </c>
      <c r="G17448">
        <v>1E-4</v>
      </c>
      <c r="H17448" t="s">
        <v>9746</v>
      </c>
      <c r="I17448" t="s">
        <v>134276</v>
      </c>
      <c r="J17448" s="2" t="s">
        <v>178841</v>
      </c>
      <c r="K17448" t="s">
        <v>146970</v>
      </c>
      <c r="L17448" t="s">
        <v>228706</v>
      </c>
      <c r="M17448" t="s">
        <v>8</v>
      </c>
      <c r="N17448" t="s">
        <v>228828</v>
      </c>
      <c r="O17448" t="s">
        <v>229113</v>
      </c>
      <c r="P17448" t="s">
        <v>230107</v>
      </c>
      <c r="Q17448" t="s">
        <v>124552</v>
      </c>
      <c r="R17448" t="s">
        <v>146970</v>
      </c>
      <c r="S17448" t="s">
        <v>233769</v>
      </c>
    </row>
    <row r="17449" spans="1:19" x14ac:dyDescent="0.35">
      <c r="A17449" s="1">
        <v>21788</v>
      </c>
      <c r="B17449" t="s">
        <v>9747</v>
      </c>
      <c r="C17449" t="s">
        <v>62698</v>
      </c>
      <c r="D17449" t="s">
        <v>5</v>
      </c>
      <c r="E17449" t="s">
        <v>119955</v>
      </c>
      <c r="F17449" t="s">
        <v>121273</v>
      </c>
      <c r="G17449">
        <v>1.5E-6</v>
      </c>
      <c r="H17449" t="s">
        <v>9747</v>
      </c>
      <c r="I17449" t="s">
        <v>134277</v>
      </c>
      <c r="K17449" t="s">
        <v>146970</v>
      </c>
      <c r="L17449" t="s">
        <v>228704</v>
      </c>
      <c r="M17449" t="s">
        <v>228709</v>
      </c>
      <c r="N17449" t="s">
        <v>228858</v>
      </c>
      <c r="O17449" t="s">
        <v>229171</v>
      </c>
      <c r="P17449" t="s">
        <v>229171</v>
      </c>
      <c r="R17449" t="s">
        <v>146970</v>
      </c>
      <c r="S17449" t="s">
        <v>233769</v>
      </c>
    </row>
    <row r="17450" spans="1:19" x14ac:dyDescent="0.35">
      <c r="A17450" s="1">
        <v>21789</v>
      </c>
      <c r="B17450" t="s">
        <v>9748</v>
      </c>
      <c r="C17450" t="s">
        <v>62699</v>
      </c>
      <c r="D17450" t="s">
        <v>4</v>
      </c>
      <c r="F17450" t="s">
        <v>120697</v>
      </c>
      <c r="G17450">
        <v>9.9999999999999995E-7</v>
      </c>
      <c r="H17450" t="s">
        <v>9748</v>
      </c>
      <c r="I17450" t="s">
        <v>134278</v>
      </c>
      <c r="J17450" s="2" t="s">
        <v>178842</v>
      </c>
      <c r="K17450" t="s">
        <v>146970</v>
      </c>
      <c r="L17450" t="s">
        <v>228705</v>
      </c>
      <c r="M17450" t="s">
        <v>8</v>
      </c>
      <c r="N17450" t="s">
        <v>228832</v>
      </c>
      <c r="O17450" t="s">
        <v>229111</v>
      </c>
      <c r="P17450" t="s">
        <v>230079</v>
      </c>
      <c r="R17450" t="s">
        <v>146970</v>
      </c>
      <c r="S17450" t="s">
        <v>233769</v>
      </c>
    </row>
    <row r="17451" spans="1:19" x14ac:dyDescent="0.35">
      <c r="A17451" s="1">
        <v>21790</v>
      </c>
      <c r="B17451" t="s">
        <v>9748</v>
      </c>
      <c r="C17451" t="s">
        <v>62700</v>
      </c>
      <c r="D17451" t="s">
        <v>4</v>
      </c>
      <c r="F17451" t="s">
        <v>122518</v>
      </c>
      <c r="G17451">
        <v>2.1E-7</v>
      </c>
      <c r="H17451" t="s">
        <v>9748</v>
      </c>
      <c r="I17451" t="s">
        <v>134278</v>
      </c>
      <c r="J17451" s="2" t="s">
        <v>178842</v>
      </c>
      <c r="K17451" t="s">
        <v>146970</v>
      </c>
      <c r="L17451" t="s">
        <v>228705</v>
      </c>
      <c r="M17451" t="s">
        <v>8</v>
      </c>
      <c r="N17451" t="s">
        <v>228832</v>
      </c>
      <c r="O17451" t="s">
        <v>229111</v>
      </c>
      <c r="P17451" t="s">
        <v>230079</v>
      </c>
      <c r="R17451" t="s">
        <v>146970</v>
      </c>
      <c r="S17451" t="s">
        <v>233769</v>
      </c>
    </row>
    <row r="17452" spans="1:19" x14ac:dyDescent="0.35">
      <c r="A17452" s="1">
        <v>21791</v>
      </c>
      <c r="B17452" t="s">
        <v>9749</v>
      </c>
      <c r="C17452" t="s">
        <v>62701</v>
      </c>
      <c r="D17452" t="s">
        <v>5</v>
      </c>
      <c r="F17452" t="s">
        <v>121527</v>
      </c>
      <c r="G17452">
        <v>6.4999999999999996E-6</v>
      </c>
      <c r="H17452" t="s">
        <v>9749</v>
      </c>
      <c r="I17452" t="s">
        <v>134279</v>
      </c>
      <c r="J17452" s="2" t="s">
        <v>178843</v>
      </c>
      <c r="K17452" t="s">
        <v>211509</v>
      </c>
      <c r="L17452" t="s">
        <v>228704</v>
      </c>
      <c r="M17452" t="s">
        <v>14</v>
      </c>
      <c r="N17452" t="s">
        <v>228858</v>
      </c>
      <c r="O17452" t="s">
        <v>229149</v>
      </c>
      <c r="P17452" t="s">
        <v>230903</v>
      </c>
      <c r="Q17452" t="s">
        <v>121992</v>
      </c>
      <c r="R17452" t="s">
        <v>146970</v>
      </c>
      <c r="S17452" t="s">
        <v>233769</v>
      </c>
    </row>
    <row r="17453" spans="1:19" x14ac:dyDescent="0.35">
      <c r="A17453" s="1">
        <v>21792</v>
      </c>
      <c r="B17453" t="s">
        <v>9750</v>
      </c>
      <c r="C17453" t="s">
        <v>62702</v>
      </c>
      <c r="D17453" t="s">
        <v>3</v>
      </c>
      <c r="F17453" t="s">
        <v>122497</v>
      </c>
      <c r="G17453">
        <v>7.6299999999999998E-5</v>
      </c>
      <c r="H17453" t="s">
        <v>9750</v>
      </c>
      <c r="I17453" t="s">
        <v>134280</v>
      </c>
      <c r="J17453" s="2" t="s">
        <v>178844</v>
      </c>
      <c r="K17453" t="s">
        <v>211549</v>
      </c>
      <c r="L17453" t="s">
        <v>228704</v>
      </c>
      <c r="M17453" t="s">
        <v>228734</v>
      </c>
      <c r="N17453" t="s">
        <v>228837</v>
      </c>
      <c r="O17453" t="s">
        <v>229175</v>
      </c>
      <c r="P17453" t="s">
        <v>229175</v>
      </c>
      <c r="Q17453" t="s">
        <v>233108</v>
      </c>
      <c r="R17453" t="s">
        <v>146970</v>
      </c>
      <c r="S17453" t="s">
        <v>233769</v>
      </c>
    </row>
    <row r="17454" spans="1:19" x14ac:dyDescent="0.35">
      <c r="A17454" s="1">
        <v>21793</v>
      </c>
      <c r="B17454" t="s">
        <v>9751</v>
      </c>
      <c r="C17454" t="s">
        <v>62703</v>
      </c>
      <c r="D17454" t="s">
        <v>4</v>
      </c>
      <c r="F17454" t="s">
        <v>120270</v>
      </c>
      <c r="G17454">
        <v>4.0000000000000001E-8</v>
      </c>
      <c r="H17454" t="s">
        <v>9751</v>
      </c>
      <c r="I17454" t="s">
        <v>134281</v>
      </c>
      <c r="J17454" s="2" t="s">
        <v>178845</v>
      </c>
      <c r="K17454" t="s">
        <v>146970</v>
      </c>
      <c r="L17454" t="s">
        <v>228704</v>
      </c>
      <c r="M17454" t="s">
        <v>228736</v>
      </c>
      <c r="N17454" t="s">
        <v>228836</v>
      </c>
      <c r="O17454" t="s">
        <v>229179</v>
      </c>
      <c r="P17454" t="s">
        <v>229179</v>
      </c>
      <c r="R17454" t="s">
        <v>146970</v>
      </c>
      <c r="S17454" t="s">
        <v>233769</v>
      </c>
    </row>
    <row r="17455" spans="1:19" x14ac:dyDescent="0.35">
      <c r="A17455" s="1">
        <v>21794</v>
      </c>
      <c r="B17455" t="s">
        <v>9752</v>
      </c>
      <c r="C17455" t="s">
        <v>62704</v>
      </c>
      <c r="D17455" t="s">
        <v>5</v>
      </c>
      <c r="E17455" t="s">
        <v>119954</v>
      </c>
      <c r="F17455" t="s">
        <v>122267</v>
      </c>
      <c r="G17455">
        <v>6.9999999999999999E-6</v>
      </c>
      <c r="H17455" t="s">
        <v>9752</v>
      </c>
      <c r="I17455" t="s">
        <v>134282</v>
      </c>
      <c r="J17455" s="2" t="s">
        <v>178846</v>
      </c>
      <c r="K17455" t="s">
        <v>146970</v>
      </c>
      <c r="L17455" t="s">
        <v>228704</v>
      </c>
      <c r="M17455" t="s">
        <v>8</v>
      </c>
      <c r="N17455" t="s">
        <v>228841</v>
      </c>
      <c r="O17455" t="s">
        <v>229123</v>
      </c>
      <c r="P17455" t="s">
        <v>230129</v>
      </c>
      <c r="R17455" t="s">
        <v>146970</v>
      </c>
      <c r="S17455" t="s">
        <v>233769</v>
      </c>
    </row>
    <row r="17456" spans="1:19" x14ac:dyDescent="0.35">
      <c r="A17456" s="1">
        <v>21795</v>
      </c>
      <c r="B17456" t="s">
        <v>9753</v>
      </c>
      <c r="C17456" t="s">
        <v>62705</v>
      </c>
      <c r="D17456" t="s">
        <v>5</v>
      </c>
      <c r="F17456" t="s">
        <v>122379</v>
      </c>
      <c r="G17456">
        <v>2.0000000000000002E-5</v>
      </c>
      <c r="H17456" t="s">
        <v>9753</v>
      </c>
      <c r="I17456" t="s">
        <v>134283</v>
      </c>
      <c r="J17456" s="2" t="s">
        <v>178847</v>
      </c>
      <c r="K17456" t="s">
        <v>146970</v>
      </c>
      <c r="L17456" t="s">
        <v>228706</v>
      </c>
      <c r="M17456" t="s">
        <v>8</v>
      </c>
      <c r="N17456" t="s">
        <v>228887</v>
      </c>
      <c r="O17456" t="s">
        <v>229195</v>
      </c>
      <c r="P17456" t="s">
        <v>231201</v>
      </c>
      <c r="R17456" t="s">
        <v>146970</v>
      </c>
      <c r="S17456" t="s">
        <v>233769</v>
      </c>
    </row>
    <row r="17457" spans="1:19" x14ac:dyDescent="0.35">
      <c r="A17457" s="1">
        <v>21796</v>
      </c>
      <c r="B17457" t="s">
        <v>9753</v>
      </c>
      <c r="C17457" t="s">
        <v>62706</v>
      </c>
      <c r="D17457" t="s">
        <v>5</v>
      </c>
      <c r="E17457" t="s">
        <v>119954</v>
      </c>
      <c r="F17457" t="s">
        <v>122067</v>
      </c>
      <c r="G17457">
        <v>1.5E-5</v>
      </c>
      <c r="H17457" t="s">
        <v>9753</v>
      </c>
      <c r="I17457" t="s">
        <v>134283</v>
      </c>
      <c r="J17457" s="2" t="s">
        <v>178847</v>
      </c>
      <c r="K17457" t="s">
        <v>146970</v>
      </c>
      <c r="L17457" t="s">
        <v>228706</v>
      </c>
      <c r="M17457" t="s">
        <v>8</v>
      </c>
      <c r="N17457" t="s">
        <v>228887</v>
      </c>
      <c r="O17457" t="s">
        <v>229195</v>
      </c>
      <c r="P17457" t="s">
        <v>231201</v>
      </c>
      <c r="R17457" t="s">
        <v>146970</v>
      </c>
      <c r="S17457" t="s">
        <v>233769</v>
      </c>
    </row>
    <row r="17458" spans="1:19" x14ac:dyDescent="0.35">
      <c r="A17458" s="1">
        <v>21797</v>
      </c>
      <c r="B17458" t="s">
        <v>9753</v>
      </c>
      <c r="C17458" t="s">
        <v>62707</v>
      </c>
      <c r="D17458" t="s">
        <v>5</v>
      </c>
      <c r="E17458" t="s">
        <v>119956</v>
      </c>
      <c r="F17458" t="s">
        <v>123296</v>
      </c>
      <c r="G17458">
        <v>1.5E-5</v>
      </c>
      <c r="H17458" t="s">
        <v>9753</v>
      </c>
      <c r="I17458" t="s">
        <v>134283</v>
      </c>
      <c r="J17458" s="2" t="s">
        <v>178847</v>
      </c>
      <c r="K17458" t="s">
        <v>146970</v>
      </c>
      <c r="L17458" t="s">
        <v>228706</v>
      </c>
      <c r="M17458" t="s">
        <v>8</v>
      </c>
      <c r="N17458" t="s">
        <v>228887</v>
      </c>
      <c r="O17458" t="s">
        <v>229195</v>
      </c>
      <c r="P17458" t="s">
        <v>231201</v>
      </c>
      <c r="R17458" t="s">
        <v>146970</v>
      </c>
      <c r="S17458" t="s">
        <v>233769</v>
      </c>
    </row>
    <row r="17459" spans="1:19" x14ac:dyDescent="0.35">
      <c r="A17459" s="1">
        <v>21798</v>
      </c>
      <c r="B17459" t="s">
        <v>9754</v>
      </c>
      <c r="C17459" t="s">
        <v>62708</v>
      </c>
      <c r="D17459" t="s">
        <v>4</v>
      </c>
      <c r="F17459" t="s">
        <v>120287</v>
      </c>
      <c r="G17459">
        <v>2.4999999999999999E-7</v>
      </c>
      <c r="H17459" t="s">
        <v>9754</v>
      </c>
      <c r="I17459" t="s">
        <v>134284</v>
      </c>
      <c r="J17459" s="2" t="s">
        <v>178848</v>
      </c>
      <c r="K17459" t="s">
        <v>146970</v>
      </c>
      <c r="L17459" t="s">
        <v>228704</v>
      </c>
      <c r="M17459" t="s">
        <v>8</v>
      </c>
      <c r="N17459" t="s">
        <v>228830</v>
      </c>
      <c r="O17459" t="s">
        <v>229110</v>
      </c>
      <c r="P17459" t="s">
        <v>230252</v>
      </c>
      <c r="Q17459" t="s">
        <v>120679</v>
      </c>
      <c r="R17459" t="s">
        <v>146970</v>
      </c>
      <c r="S17459" t="s">
        <v>233769</v>
      </c>
    </row>
    <row r="17460" spans="1:19" x14ac:dyDescent="0.35">
      <c r="A17460" s="1">
        <v>21799</v>
      </c>
      <c r="B17460" t="s">
        <v>9755</v>
      </c>
      <c r="C17460" t="s">
        <v>62709</v>
      </c>
      <c r="D17460" t="s">
        <v>4</v>
      </c>
      <c r="F17460" t="s">
        <v>120225</v>
      </c>
      <c r="G17460">
        <v>1.6691E-8</v>
      </c>
      <c r="H17460" t="s">
        <v>9755</v>
      </c>
      <c r="I17460" t="s">
        <v>134285</v>
      </c>
      <c r="J17460" s="2" t="s">
        <v>178849</v>
      </c>
      <c r="K17460" t="s">
        <v>211649</v>
      </c>
      <c r="L17460" t="s">
        <v>228705</v>
      </c>
      <c r="R17460" t="s">
        <v>146970</v>
      </c>
      <c r="S17460" t="s">
        <v>233769</v>
      </c>
    </row>
    <row r="17461" spans="1:19" x14ac:dyDescent="0.35">
      <c r="A17461" s="1">
        <v>21800</v>
      </c>
      <c r="B17461" t="s">
        <v>9756</v>
      </c>
      <c r="C17461" t="s">
        <v>62710</v>
      </c>
      <c r="D17461" t="s">
        <v>3</v>
      </c>
      <c r="F17461" t="s">
        <v>120902</v>
      </c>
      <c r="G17461">
        <v>1.3989977E-5</v>
      </c>
      <c r="H17461" t="s">
        <v>9756</v>
      </c>
      <c r="I17461" t="s">
        <v>134286</v>
      </c>
      <c r="J17461" s="2" t="s">
        <v>178850</v>
      </c>
      <c r="K17461" t="s">
        <v>146970</v>
      </c>
      <c r="L17461" t="s">
        <v>228707</v>
      </c>
      <c r="M17461" t="s">
        <v>8</v>
      </c>
      <c r="N17461" t="s">
        <v>228881</v>
      </c>
      <c r="O17461" t="s">
        <v>229353</v>
      </c>
      <c r="P17461" t="s">
        <v>229353</v>
      </c>
      <c r="Q17461" t="s">
        <v>233111</v>
      </c>
      <c r="R17461" t="s">
        <v>146970</v>
      </c>
      <c r="S17461" t="s">
        <v>233769</v>
      </c>
    </row>
    <row r="17462" spans="1:19" x14ac:dyDescent="0.35">
      <c r="A17462" s="1">
        <v>21801</v>
      </c>
      <c r="B17462" t="s">
        <v>9756</v>
      </c>
      <c r="C17462" t="s">
        <v>62711</v>
      </c>
      <c r="D17462" t="s">
        <v>5</v>
      </c>
      <c r="F17462" t="s">
        <v>120020</v>
      </c>
      <c r="G17462">
        <v>1.3E-6</v>
      </c>
      <c r="H17462" t="s">
        <v>9756</v>
      </c>
      <c r="I17462" t="s">
        <v>134286</v>
      </c>
      <c r="J17462" s="2" t="s">
        <v>178850</v>
      </c>
      <c r="K17462" t="s">
        <v>146970</v>
      </c>
      <c r="L17462" t="s">
        <v>228707</v>
      </c>
      <c r="M17462" t="s">
        <v>8</v>
      </c>
      <c r="N17462" t="s">
        <v>228881</v>
      </c>
      <c r="O17462" t="s">
        <v>229353</v>
      </c>
      <c r="P17462" t="s">
        <v>229353</v>
      </c>
      <c r="Q17462" t="s">
        <v>233111</v>
      </c>
      <c r="R17462" t="s">
        <v>146970</v>
      </c>
      <c r="S17462" t="s">
        <v>233769</v>
      </c>
    </row>
    <row r="17463" spans="1:19" x14ac:dyDescent="0.35">
      <c r="A17463" s="1">
        <v>21802</v>
      </c>
      <c r="B17463" t="s">
        <v>9756</v>
      </c>
      <c r="C17463" t="s">
        <v>62712</v>
      </c>
      <c r="D17463" t="s">
        <v>3</v>
      </c>
      <c r="F17463" t="s">
        <v>119965</v>
      </c>
      <c r="G17463">
        <v>1.1999997E-5</v>
      </c>
      <c r="H17463" t="s">
        <v>9756</v>
      </c>
      <c r="I17463" t="s">
        <v>134286</v>
      </c>
      <c r="J17463" s="2" t="s">
        <v>178850</v>
      </c>
      <c r="K17463" t="s">
        <v>146970</v>
      </c>
      <c r="L17463" t="s">
        <v>228707</v>
      </c>
      <c r="M17463" t="s">
        <v>8</v>
      </c>
      <c r="N17463" t="s">
        <v>228881</v>
      </c>
      <c r="O17463" t="s">
        <v>229353</v>
      </c>
      <c r="P17463" t="s">
        <v>229353</v>
      </c>
      <c r="Q17463" t="s">
        <v>233111</v>
      </c>
      <c r="R17463" t="s">
        <v>146970</v>
      </c>
      <c r="S17463" t="s">
        <v>233769</v>
      </c>
    </row>
    <row r="17464" spans="1:19" x14ac:dyDescent="0.35">
      <c r="A17464" s="1">
        <v>21803</v>
      </c>
      <c r="B17464" t="s">
        <v>9757</v>
      </c>
      <c r="C17464" t="s">
        <v>62713</v>
      </c>
      <c r="D17464" t="s">
        <v>5</v>
      </c>
      <c r="F17464" t="s">
        <v>120839</v>
      </c>
      <c r="G17464">
        <v>6.2999999999999998E-6</v>
      </c>
      <c r="H17464" t="s">
        <v>9757</v>
      </c>
      <c r="I17464" t="s">
        <v>134287</v>
      </c>
      <c r="J17464" s="2" t="s">
        <v>178851</v>
      </c>
      <c r="K17464" t="s">
        <v>146970</v>
      </c>
      <c r="L17464" t="s">
        <v>228704</v>
      </c>
      <c r="M17464" t="s">
        <v>8</v>
      </c>
      <c r="N17464" t="s">
        <v>228873</v>
      </c>
      <c r="O17464" t="s">
        <v>229170</v>
      </c>
      <c r="P17464" t="s">
        <v>229170</v>
      </c>
      <c r="Q17464" t="s">
        <v>119973</v>
      </c>
      <c r="R17464" t="s">
        <v>146970</v>
      </c>
      <c r="S17464" t="s">
        <v>233769</v>
      </c>
    </row>
    <row r="17465" spans="1:19" x14ac:dyDescent="0.35">
      <c r="A17465" s="1">
        <v>21804</v>
      </c>
      <c r="B17465" t="s">
        <v>9758</v>
      </c>
      <c r="C17465" t="s">
        <v>62714</v>
      </c>
      <c r="D17465" t="s">
        <v>5</v>
      </c>
      <c r="F17465" t="s">
        <v>122070</v>
      </c>
      <c r="G17465">
        <v>3.2500000000000001E-7</v>
      </c>
      <c r="H17465" t="s">
        <v>9758</v>
      </c>
      <c r="I17465" t="s">
        <v>134288</v>
      </c>
      <c r="J17465" s="2" t="s">
        <v>178852</v>
      </c>
      <c r="K17465" t="s">
        <v>211650</v>
      </c>
      <c r="L17465" t="s">
        <v>228705</v>
      </c>
      <c r="M17465" t="s">
        <v>8</v>
      </c>
      <c r="N17465" t="s">
        <v>228932</v>
      </c>
      <c r="O17465" t="s">
        <v>229369</v>
      </c>
      <c r="P17465" t="s">
        <v>229369</v>
      </c>
      <c r="Q17465" t="s">
        <v>121435</v>
      </c>
      <c r="R17465" t="s">
        <v>146970</v>
      </c>
      <c r="S17465" t="s">
        <v>233769</v>
      </c>
    </row>
    <row r="17466" spans="1:19" x14ac:dyDescent="0.35">
      <c r="A17466" s="1">
        <v>21806</v>
      </c>
      <c r="B17466" t="s">
        <v>9758</v>
      </c>
      <c r="C17466" t="s">
        <v>62715</v>
      </c>
      <c r="D17466" t="s">
        <v>5</v>
      </c>
      <c r="F17466" t="s">
        <v>120727</v>
      </c>
      <c r="G17466">
        <v>3.7500000000000001E-7</v>
      </c>
      <c r="H17466" t="s">
        <v>9758</v>
      </c>
      <c r="I17466" t="s">
        <v>134288</v>
      </c>
      <c r="J17466" s="2" t="s">
        <v>178852</v>
      </c>
      <c r="K17466" t="s">
        <v>211650</v>
      </c>
      <c r="L17466" t="s">
        <v>228705</v>
      </c>
      <c r="M17466" t="s">
        <v>8</v>
      </c>
      <c r="N17466" t="s">
        <v>228932</v>
      </c>
      <c r="O17466" t="s">
        <v>229369</v>
      </c>
      <c r="P17466" t="s">
        <v>229369</v>
      </c>
      <c r="Q17466" t="s">
        <v>121435</v>
      </c>
      <c r="R17466" t="s">
        <v>146970</v>
      </c>
      <c r="S17466" t="s">
        <v>233769</v>
      </c>
    </row>
    <row r="17467" spans="1:19" x14ac:dyDescent="0.35">
      <c r="A17467" s="1">
        <v>21808</v>
      </c>
      <c r="B17467" t="s">
        <v>9759</v>
      </c>
      <c r="C17467" t="s">
        <v>62716</v>
      </c>
      <c r="D17467" t="s">
        <v>5</v>
      </c>
      <c r="E17467" t="s">
        <v>119955</v>
      </c>
      <c r="F17467" t="s">
        <v>120288</v>
      </c>
      <c r="G17467">
        <v>8.6500000000000002E-6</v>
      </c>
      <c r="H17467" t="s">
        <v>9759</v>
      </c>
      <c r="I17467" t="s">
        <v>134289</v>
      </c>
      <c r="J17467" s="2" t="s">
        <v>178853</v>
      </c>
      <c r="K17467" t="s">
        <v>211588</v>
      </c>
      <c r="L17467" t="s">
        <v>228706</v>
      </c>
      <c r="M17467" t="s">
        <v>8</v>
      </c>
      <c r="N17467" t="s">
        <v>228828</v>
      </c>
      <c r="O17467" t="s">
        <v>229113</v>
      </c>
      <c r="P17467" t="s">
        <v>230081</v>
      </c>
      <c r="Q17467" t="s">
        <v>120823</v>
      </c>
      <c r="R17467" t="s">
        <v>146970</v>
      </c>
      <c r="S17467" t="s">
        <v>233769</v>
      </c>
    </row>
    <row r="17468" spans="1:19" x14ac:dyDescent="0.35">
      <c r="A17468" s="1">
        <v>21809</v>
      </c>
      <c r="B17468" t="s">
        <v>9759</v>
      </c>
      <c r="C17468" t="s">
        <v>62717</v>
      </c>
      <c r="D17468" t="s">
        <v>5</v>
      </c>
      <c r="E17468" t="s">
        <v>119955</v>
      </c>
      <c r="F17468" t="s">
        <v>120288</v>
      </c>
      <c r="G17468">
        <v>8.6500000000000002E-6</v>
      </c>
      <c r="H17468" t="s">
        <v>9759</v>
      </c>
      <c r="I17468" t="s">
        <v>134289</v>
      </c>
      <c r="J17468" s="2" t="s">
        <v>178853</v>
      </c>
      <c r="K17468" t="s">
        <v>211588</v>
      </c>
      <c r="L17468" t="s">
        <v>228706</v>
      </c>
      <c r="M17468" t="s">
        <v>8</v>
      </c>
      <c r="N17468" t="s">
        <v>228828</v>
      </c>
      <c r="O17468" t="s">
        <v>229113</v>
      </c>
      <c r="P17468" t="s">
        <v>230081</v>
      </c>
      <c r="Q17468" t="s">
        <v>120823</v>
      </c>
      <c r="R17468" t="s">
        <v>146970</v>
      </c>
      <c r="S17468" t="s">
        <v>233769</v>
      </c>
    </row>
    <row r="17469" spans="1:19" x14ac:dyDescent="0.35">
      <c r="A17469" s="1">
        <v>21810</v>
      </c>
      <c r="B17469" t="s">
        <v>9759</v>
      </c>
      <c r="C17469" t="s">
        <v>62718</v>
      </c>
      <c r="D17469" t="s">
        <v>4</v>
      </c>
      <c r="F17469" t="s">
        <v>120823</v>
      </c>
      <c r="G17469">
        <v>2.5000000000000002E-6</v>
      </c>
      <c r="H17469" t="s">
        <v>9759</v>
      </c>
      <c r="I17469" t="s">
        <v>134289</v>
      </c>
      <c r="J17469" s="2" t="s">
        <v>178853</v>
      </c>
      <c r="K17469" t="s">
        <v>211588</v>
      </c>
      <c r="L17469" t="s">
        <v>228706</v>
      </c>
      <c r="M17469" t="s">
        <v>8</v>
      </c>
      <c r="N17469" t="s">
        <v>228828</v>
      </c>
      <c r="O17469" t="s">
        <v>229113</v>
      </c>
      <c r="P17469" t="s">
        <v>230081</v>
      </c>
      <c r="Q17469" t="s">
        <v>120823</v>
      </c>
      <c r="R17469" t="s">
        <v>146970</v>
      </c>
      <c r="S17469" t="s">
        <v>233769</v>
      </c>
    </row>
    <row r="17470" spans="1:19" x14ac:dyDescent="0.35">
      <c r="A17470" s="1">
        <v>21811</v>
      </c>
      <c r="B17470" t="s">
        <v>9759</v>
      </c>
      <c r="C17470" t="s">
        <v>62719</v>
      </c>
      <c r="D17470" t="s">
        <v>5</v>
      </c>
      <c r="E17470" t="s">
        <v>119954</v>
      </c>
      <c r="F17470" t="s">
        <v>121606</v>
      </c>
      <c r="G17470">
        <v>3.0000000000000001E-5</v>
      </c>
      <c r="H17470" t="s">
        <v>9759</v>
      </c>
      <c r="I17470" t="s">
        <v>134289</v>
      </c>
      <c r="J17470" s="2" t="s">
        <v>178853</v>
      </c>
      <c r="K17470" t="s">
        <v>211588</v>
      </c>
      <c r="L17470" t="s">
        <v>228706</v>
      </c>
      <c r="M17470" t="s">
        <v>8</v>
      </c>
      <c r="N17470" t="s">
        <v>228828</v>
      </c>
      <c r="O17470" t="s">
        <v>229113</v>
      </c>
      <c r="P17470" t="s">
        <v>230081</v>
      </c>
      <c r="Q17470" t="s">
        <v>120823</v>
      </c>
      <c r="R17470" t="s">
        <v>146970</v>
      </c>
      <c r="S17470" t="s">
        <v>233769</v>
      </c>
    </row>
    <row r="17471" spans="1:19" x14ac:dyDescent="0.35">
      <c r="A17471" s="1">
        <v>21812</v>
      </c>
      <c r="B17471" t="s">
        <v>9759</v>
      </c>
      <c r="C17471" t="s">
        <v>62720</v>
      </c>
      <c r="D17471" t="s">
        <v>5</v>
      </c>
      <c r="E17471" t="s">
        <v>119956</v>
      </c>
      <c r="F17471" t="s">
        <v>120753</v>
      </c>
      <c r="G17471">
        <v>2.5000000000000001E-5</v>
      </c>
      <c r="H17471" t="s">
        <v>9759</v>
      </c>
      <c r="I17471" t="s">
        <v>134289</v>
      </c>
      <c r="J17471" s="2" t="s">
        <v>178853</v>
      </c>
      <c r="K17471" t="s">
        <v>211588</v>
      </c>
      <c r="L17471" t="s">
        <v>228706</v>
      </c>
      <c r="M17471" t="s">
        <v>8</v>
      </c>
      <c r="N17471" t="s">
        <v>228828</v>
      </c>
      <c r="O17471" t="s">
        <v>229113</v>
      </c>
      <c r="P17471" t="s">
        <v>230081</v>
      </c>
      <c r="Q17471" t="s">
        <v>120823</v>
      </c>
      <c r="R17471" t="s">
        <v>146970</v>
      </c>
      <c r="S17471" t="s">
        <v>233769</v>
      </c>
    </row>
    <row r="17472" spans="1:19" x14ac:dyDescent="0.35">
      <c r="A17472" s="1">
        <v>21813</v>
      </c>
      <c r="B17472" t="s">
        <v>9760</v>
      </c>
      <c r="C17472" t="s">
        <v>62721</v>
      </c>
      <c r="D17472" t="s">
        <v>5</v>
      </c>
      <c r="E17472" t="s">
        <v>119956</v>
      </c>
      <c r="F17472" t="s">
        <v>120012</v>
      </c>
      <c r="G17472">
        <v>6.9999999999999999E-6</v>
      </c>
      <c r="H17472" t="s">
        <v>9760</v>
      </c>
      <c r="I17472" t="s">
        <v>134290</v>
      </c>
      <c r="J17472" s="2" t="s">
        <v>178854</v>
      </c>
      <c r="K17472" t="s">
        <v>146970</v>
      </c>
      <c r="L17472" t="s">
        <v>228704</v>
      </c>
      <c r="M17472" t="s">
        <v>8</v>
      </c>
      <c r="N17472" t="s">
        <v>228828</v>
      </c>
      <c r="O17472" t="s">
        <v>229216</v>
      </c>
      <c r="P17472" t="s">
        <v>229216</v>
      </c>
      <c r="Q17472" t="s">
        <v>122295</v>
      </c>
      <c r="R17472" t="s">
        <v>146970</v>
      </c>
      <c r="S17472" t="s">
        <v>233769</v>
      </c>
    </row>
    <row r="17473" spans="1:19" x14ac:dyDescent="0.35">
      <c r="A17473" s="1">
        <v>21814</v>
      </c>
      <c r="B17473" t="s">
        <v>9760</v>
      </c>
      <c r="C17473" t="s">
        <v>62722</v>
      </c>
      <c r="D17473" t="s">
        <v>5</v>
      </c>
      <c r="E17473" t="s">
        <v>119954</v>
      </c>
      <c r="F17473" t="s">
        <v>122013</v>
      </c>
      <c r="G17473">
        <v>3.0000000000000001E-5</v>
      </c>
      <c r="H17473" t="s">
        <v>9760</v>
      </c>
      <c r="I17473" t="s">
        <v>134290</v>
      </c>
      <c r="J17473" s="2" t="s">
        <v>178854</v>
      </c>
      <c r="K17473" t="s">
        <v>146970</v>
      </c>
      <c r="L17473" t="s">
        <v>228704</v>
      </c>
      <c r="M17473" t="s">
        <v>8</v>
      </c>
      <c r="N17473" t="s">
        <v>228828</v>
      </c>
      <c r="O17473" t="s">
        <v>229216</v>
      </c>
      <c r="P17473" t="s">
        <v>229216</v>
      </c>
      <c r="Q17473" t="s">
        <v>122295</v>
      </c>
      <c r="R17473" t="s">
        <v>146970</v>
      </c>
      <c r="S17473" t="s">
        <v>233769</v>
      </c>
    </row>
    <row r="17474" spans="1:19" x14ac:dyDescent="0.35">
      <c r="A17474" s="1">
        <v>21817</v>
      </c>
      <c r="B17474" t="s">
        <v>9760</v>
      </c>
      <c r="C17474" t="s">
        <v>62723</v>
      </c>
      <c r="D17474" t="s">
        <v>5</v>
      </c>
      <c r="E17474" t="s">
        <v>119958</v>
      </c>
      <c r="F17474" t="s">
        <v>121337</v>
      </c>
      <c r="G17474">
        <v>3.0000000000000001E-6</v>
      </c>
      <c r="H17474" t="s">
        <v>9760</v>
      </c>
      <c r="I17474" t="s">
        <v>134290</v>
      </c>
      <c r="J17474" s="2" t="s">
        <v>178854</v>
      </c>
      <c r="K17474" t="s">
        <v>146970</v>
      </c>
      <c r="L17474" t="s">
        <v>228704</v>
      </c>
      <c r="M17474" t="s">
        <v>8</v>
      </c>
      <c r="N17474" t="s">
        <v>228828</v>
      </c>
      <c r="O17474" t="s">
        <v>229216</v>
      </c>
      <c r="P17474" t="s">
        <v>229216</v>
      </c>
      <c r="Q17474" t="s">
        <v>122295</v>
      </c>
      <c r="R17474" t="s">
        <v>146970</v>
      </c>
      <c r="S17474" t="s">
        <v>233769</v>
      </c>
    </row>
    <row r="17475" spans="1:19" x14ac:dyDescent="0.35">
      <c r="A17475" s="1">
        <v>21818</v>
      </c>
      <c r="B17475" t="s">
        <v>9760</v>
      </c>
      <c r="C17475" t="s">
        <v>62724</v>
      </c>
      <c r="D17475" t="s">
        <v>5</v>
      </c>
      <c r="E17475" t="s">
        <v>119956</v>
      </c>
      <c r="F17475" t="s">
        <v>120955</v>
      </c>
      <c r="G17475">
        <v>2.0000000000000002E-5</v>
      </c>
      <c r="H17475" t="s">
        <v>9760</v>
      </c>
      <c r="I17475" t="s">
        <v>134290</v>
      </c>
      <c r="J17475" s="2" t="s">
        <v>178854</v>
      </c>
      <c r="K17475" t="s">
        <v>146970</v>
      </c>
      <c r="L17475" t="s">
        <v>228704</v>
      </c>
      <c r="M17475" t="s">
        <v>8</v>
      </c>
      <c r="N17475" t="s">
        <v>228828</v>
      </c>
      <c r="O17475" t="s">
        <v>229216</v>
      </c>
      <c r="P17475" t="s">
        <v>229216</v>
      </c>
      <c r="Q17475" t="s">
        <v>122295</v>
      </c>
      <c r="R17475" t="s">
        <v>146970</v>
      </c>
      <c r="S17475" t="s">
        <v>233769</v>
      </c>
    </row>
    <row r="17476" spans="1:19" x14ac:dyDescent="0.35">
      <c r="A17476" s="1">
        <v>21819</v>
      </c>
      <c r="B17476" t="s">
        <v>9761</v>
      </c>
      <c r="C17476" t="s">
        <v>62725</v>
      </c>
      <c r="D17476" t="s">
        <v>5</v>
      </c>
      <c r="F17476" t="s">
        <v>122111</v>
      </c>
      <c r="G17476">
        <v>2.9999999999999997E-8</v>
      </c>
      <c r="H17476" t="s">
        <v>9761</v>
      </c>
      <c r="I17476" t="s">
        <v>134291</v>
      </c>
      <c r="J17476" s="2" t="s">
        <v>178855</v>
      </c>
      <c r="K17476" t="s">
        <v>211493</v>
      </c>
      <c r="L17476" t="s">
        <v>228705</v>
      </c>
      <c r="Q17476" t="s">
        <v>120056</v>
      </c>
      <c r="R17476" t="s">
        <v>146970</v>
      </c>
      <c r="S17476" t="s">
        <v>233769</v>
      </c>
    </row>
    <row r="17477" spans="1:19" x14ac:dyDescent="0.35">
      <c r="A17477" s="1">
        <v>21820</v>
      </c>
      <c r="B17477" t="s">
        <v>9762</v>
      </c>
      <c r="C17477" t="s">
        <v>62726</v>
      </c>
      <c r="D17477" t="s">
        <v>5</v>
      </c>
      <c r="E17477" t="s">
        <v>119954</v>
      </c>
      <c r="F17477" t="s">
        <v>121370</v>
      </c>
      <c r="G17477">
        <v>1.1E-5</v>
      </c>
      <c r="H17477" t="s">
        <v>9762</v>
      </c>
      <c r="I17477" t="s">
        <v>134292</v>
      </c>
      <c r="J17477" s="2" t="s">
        <v>178856</v>
      </c>
      <c r="K17477" t="s">
        <v>146970</v>
      </c>
      <c r="L17477" t="s">
        <v>228704</v>
      </c>
      <c r="M17477" t="s">
        <v>8</v>
      </c>
      <c r="N17477" t="s">
        <v>228832</v>
      </c>
      <c r="O17477" t="s">
        <v>229111</v>
      </c>
      <c r="P17477" t="s">
        <v>230079</v>
      </c>
      <c r="Q17477" t="s">
        <v>119973</v>
      </c>
      <c r="R17477" t="s">
        <v>146970</v>
      </c>
      <c r="S17477" t="s">
        <v>233769</v>
      </c>
    </row>
    <row r="17478" spans="1:19" x14ac:dyDescent="0.35">
      <c r="A17478" s="1">
        <v>21821</v>
      </c>
      <c r="B17478" t="s">
        <v>9762</v>
      </c>
      <c r="C17478" t="s">
        <v>62727</v>
      </c>
      <c r="D17478" t="s">
        <v>5</v>
      </c>
      <c r="E17478" t="s">
        <v>119956</v>
      </c>
      <c r="F17478" t="s">
        <v>122657</v>
      </c>
      <c r="G17478">
        <v>1.9000000000000001E-5</v>
      </c>
      <c r="H17478" t="s">
        <v>9762</v>
      </c>
      <c r="I17478" t="s">
        <v>134292</v>
      </c>
      <c r="J17478" s="2" t="s">
        <v>178856</v>
      </c>
      <c r="K17478" t="s">
        <v>146970</v>
      </c>
      <c r="L17478" t="s">
        <v>228704</v>
      </c>
      <c r="M17478" t="s">
        <v>8</v>
      </c>
      <c r="N17478" t="s">
        <v>228832</v>
      </c>
      <c r="O17478" t="s">
        <v>229111</v>
      </c>
      <c r="P17478" t="s">
        <v>230079</v>
      </c>
      <c r="Q17478" t="s">
        <v>119973</v>
      </c>
      <c r="R17478" t="s">
        <v>146970</v>
      </c>
      <c r="S17478" t="s">
        <v>233769</v>
      </c>
    </row>
    <row r="17479" spans="1:19" x14ac:dyDescent="0.35">
      <c r="A17479" s="1">
        <v>21822</v>
      </c>
      <c r="B17479" t="s">
        <v>9762</v>
      </c>
      <c r="C17479" t="s">
        <v>62728</v>
      </c>
      <c r="D17479" t="s">
        <v>3</v>
      </c>
      <c r="F17479" t="s">
        <v>121782</v>
      </c>
      <c r="G17479">
        <v>1.0000000000000001E-5</v>
      </c>
      <c r="H17479" t="s">
        <v>9762</v>
      </c>
      <c r="I17479" t="s">
        <v>134292</v>
      </c>
      <c r="J17479" s="2" t="s">
        <v>178856</v>
      </c>
      <c r="K17479" t="s">
        <v>146970</v>
      </c>
      <c r="L17479" t="s">
        <v>228704</v>
      </c>
      <c r="M17479" t="s">
        <v>8</v>
      </c>
      <c r="N17479" t="s">
        <v>228832</v>
      </c>
      <c r="O17479" t="s">
        <v>229111</v>
      </c>
      <c r="P17479" t="s">
        <v>230079</v>
      </c>
      <c r="Q17479" t="s">
        <v>119973</v>
      </c>
      <c r="R17479" t="s">
        <v>146970</v>
      </c>
      <c r="S17479" t="s">
        <v>233769</v>
      </c>
    </row>
    <row r="17480" spans="1:19" x14ac:dyDescent="0.35">
      <c r="A17480" s="1">
        <v>21824</v>
      </c>
      <c r="B17480" t="s">
        <v>9763</v>
      </c>
      <c r="C17480" t="s">
        <v>62729</v>
      </c>
      <c r="D17480" t="s">
        <v>5</v>
      </c>
      <c r="F17480" t="s">
        <v>123297</v>
      </c>
      <c r="G17480">
        <v>2.6649999999999999E-6</v>
      </c>
      <c r="H17480" t="s">
        <v>9763</v>
      </c>
      <c r="I17480" t="s">
        <v>134293</v>
      </c>
      <c r="J17480" s="2" t="s">
        <v>178857</v>
      </c>
      <c r="K17480" t="s">
        <v>146970</v>
      </c>
      <c r="L17480" t="s">
        <v>228704</v>
      </c>
      <c r="Q17480" t="s">
        <v>120160</v>
      </c>
      <c r="R17480" t="s">
        <v>146970</v>
      </c>
      <c r="S17480" t="s">
        <v>233769</v>
      </c>
    </row>
    <row r="17481" spans="1:19" x14ac:dyDescent="0.35">
      <c r="A17481" s="1">
        <v>21825</v>
      </c>
      <c r="B17481" t="s">
        <v>9763</v>
      </c>
      <c r="C17481" t="s">
        <v>62730</v>
      </c>
      <c r="D17481" t="s">
        <v>5</v>
      </c>
      <c r="F17481" t="s">
        <v>120373</v>
      </c>
      <c r="G17481">
        <v>1.2568000000000001E-5</v>
      </c>
      <c r="H17481" t="s">
        <v>9763</v>
      </c>
      <c r="I17481" t="s">
        <v>134293</v>
      </c>
      <c r="J17481" s="2" t="s">
        <v>178857</v>
      </c>
      <c r="K17481" t="s">
        <v>146970</v>
      </c>
      <c r="L17481" t="s">
        <v>228704</v>
      </c>
      <c r="Q17481" t="s">
        <v>120160</v>
      </c>
      <c r="R17481" t="s">
        <v>146970</v>
      </c>
      <c r="S17481" t="s">
        <v>233769</v>
      </c>
    </row>
    <row r="17482" spans="1:19" x14ac:dyDescent="0.35">
      <c r="A17482" s="1">
        <v>21826</v>
      </c>
      <c r="B17482" t="s">
        <v>9764</v>
      </c>
      <c r="C17482" t="s">
        <v>62731</v>
      </c>
      <c r="D17482" t="s">
        <v>4</v>
      </c>
      <c r="F17482" t="s">
        <v>120082</v>
      </c>
      <c r="G17482">
        <v>2.2355999999999998E-8</v>
      </c>
      <c r="H17482" t="s">
        <v>9764</v>
      </c>
      <c r="I17482" t="s">
        <v>134294</v>
      </c>
      <c r="J17482" s="2" t="s">
        <v>178858</v>
      </c>
      <c r="K17482" t="s">
        <v>211493</v>
      </c>
      <c r="L17482" t="s">
        <v>228704</v>
      </c>
      <c r="M17482" t="s">
        <v>12</v>
      </c>
      <c r="N17482" t="s">
        <v>228899</v>
      </c>
      <c r="O17482" t="s">
        <v>229220</v>
      </c>
      <c r="P17482" t="s">
        <v>229220</v>
      </c>
      <c r="R17482" t="s">
        <v>146970</v>
      </c>
      <c r="S17482" t="s">
        <v>233769</v>
      </c>
    </row>
    <row r="17483" spans="1:19" x14ac:dyDescent="0.35">
      <c r="A17483" s="1">
        <v>21828</v>
      </c>
      <c r="B17483" t="s">
        <v>9765</v>
      </c>
      <c r="C17483" t="s">
        <v>62732</v>
      </c>
      <c r="D17483" t="s">
        <v>4</v>
      </c>
      <c r="F17483" t="s">
        <v>120683</v>
      </c>
      <c r="G17483">
        <v>4.9999999999999998E-7</v>
      </c>
      <c r="H17483" t="s">
        <v>9765</v>
      </c>
      <c r="I17483" t="s">
        <v>134295</v>
      </c>
      <c r="J17483" s="2" t="s">
        <v>178859</v>
      </c>
      <c r="K17483" t="s">
        <v>211651</v>
      </c>
      <c r="L17483" t="s">
        <v>228704</v>
      </c>
      <c r="M17483" t="s">
        <v>228720</v>
      </c>
      <c r="N17483" t="s">
        <v>228829</v>
      </c>
      <c r="O17483" t="s">
        <v>229415</v>
      </c>
      <c r="P17483" t="s">
        <v>229415</v>
      </c>
      <c r="Q17483" t="s">
        <v>120372</v>
      </c>
      <c r="R17483" t="s">
        <v>146970</v>
      </c>
      <c r="S17483" t="s">
        <v>233769</v>
      </c>
    </row>
    <row r="17484" spans="1:19" x14ac:dyDescent="0.35">
      <c r="A17484" s="1">
        <v>21830</v>
      </c>
      <c r="B17484" t="s">
        <v>9766</v>
      </c>
      <c r="C17484" t="s">
        <v>62733</v>
      </c>
      <c r="D17484" t="s">
        <v>4</v>
      </c>
      <c r="F17484" t="s">
        <v>120158</v>
      </c>
      <c r="G17484">
        <v>1.3E-7</v>
      </c>
      <c r="H17484" t="s">
        <v>9766</v>
      </c>
      <c r="I17484" t="s">
        <v>134296</v>
      </c>
      <c r="J17484" s="2" t="s">
        <v>178860</v>
      </c>
      <c r="K17484" t="s">
        <v>211652</v>
      </c>
      <c r="L17484" t="s">
        <v>228704</v>
      </c>
      <c r="M17484" t="s">
        <v>228762</v>
      </c>
      <c r="N17484" t="s">
        <v>228953</v>
      </c>
      <c r="O17484" t="s">
        <v>229372</v>
      </c>
      <c r="P17484" t="s">
        <v>229372</v>
      </c>
      <c r="Q17484" t="s">
        <v>120060</v>
      </c>
      <c r="R17484" t="s">
        <v>146970</v>
      </c>
      <c r="S17484" t="s">
        <v>233769</v>
      </c>
    </row>
    <row r="17485" spans="1:19" x14ac:dyDescent="0.35">
      <c r="A17485" s="1">
        <v>21831</v>
      </c>
      <c r="B17485" t="s">
        <v>9767</v>
      </c>
      <c r="C17485" t="s">
        <v>62734</v>
      </c>
      <c r="D17485" t="s">
        <v>4</v>
      </c>
      <c r="F17485" t="s">
        <v>121219</v>
      </c>
      <c r="G17485">
        <v>4.0000000000000001E-8</v>
      </c>
      <c r="H17485" t="s">
        <v>9767</v>
      </c>
      <c r="I17485" t="s">
        <v>134297</v>
      </c>
      <c r="J17485" s="2" t="s">
        <v>178861</v>
      </c>
      <c r="K17485" t="s">
        <v>211653</v>
      </c>
      <c r="L17485" t="s">
        <v>228704</v>
      </c>
      <c r="M17485" t="s">
        <v>8</v>
      </c>
      <c r="N17485" t="s">
        <v>228828</v>
      </c>
      <c r="O17485" t="s">
        <v>229113</v>
      </c>
      <c r="P17485" t="s">
        <v>230081</v>
      </c>
      <c r="Q17485" t="s">
        <v>120549</v>
      </c>
      <c r="R17485" t="s">
        <v>146970</v>
      </c>
      <c r="S17485" t="s">
        <v>233769</v>
      </c>
    </row>
    <row r="17486" spans="1:19" x14ac:dyDescent="0.35">
      <c r="A17486" s="1">
        <v>21832</v>
      </c>
      <c r="B17486" t="s">
        <v>9768</v>
      </c>
      <c r="C17486" t="s">
        <v>62735</v>
      </c>
      <c r="D17486" t="s">
        <v>5</v>
      </c>
      <c r="F17486" t="s">
        <v>121182</v>
      </c>
      <c r="G17486">
        <v>1.5E-5</v>
      </c>
      <c r="H17486" t="s">
        <v>9768</v>
      </c>
      <c r="I17486" t="s">
        <v>134298</v>
      </c>
      <c r="J17486" s="2" t="s">
        <v>178862</v>
      </c>
      <c r="K17486" t="s">
        <v>146970</v>
      </c>
      <c r="L17486" t="s">
        <v>228704</v>
      </c>
      <c r="M17486" t="s">
        <v>8</v>
      </c>
      <c r="N17486" t="s">
        <v>228841</v>
      </c>
      <c r="O17486" t="s">
        <v>229123</v>
      </c>
      <c r="P17486" t="s">
        <v>231202</v>
      </c>
      <c r="Q17486" t="s">
        <v>120679</v>
      </c>
      <c r="R17486" t="s">
        <v>146970</v>
      </c>
      <c r="S17486" t="s">
        <v>233769</v>
      </c>
    </row>
    <row r="17487" spans="1:19" x14ac:dyDescent="0.35">
      <c r="A17487" s="1">
        <v>21833</v>
      </c>
      <c r="B17487" t="s">
        <v>9769</v>
      </c>
      <c r="C17487" t="s">
        <v>62736</v>
      </c>
      <c r="D17487" t="s">
        <v>5</v>
      </c>
      <c r="F17487" t="s">
        <v>123298</v>
      </c>
      <c r="G17487">
        <v>2.0000000000000002E-5</v>
      </c>
      <c r="H17487" t="s">
        <v>9769</v>
      </c>
      <c r="I17487" t="s">
        <v>134299</v>
      </c>
      <c r="J17487" s="2" t="s">
        <v>178863</v>
      </c>
      <c r="K17487" t="s">
        <v>146970</v>
      </c>
      <c r="L17487" t="s">
        <v>228704</v>
      </c>
      <c r="M17487" t="s">
        <v>8</v>
      </c>
      <c r="N17487" t="s">
        <v>228862</v>
      </c>
      <c r="O17487" t="s">
        <v>229278</v>
      </c>
      <c r="P17487" t="s">
        <v>231203</v>
      </c>
      <c r="R17487" t="s">
        <v>146970</v>
      </c>
      <c r="S17487" t="s">
        <v>233769</v>
      </c>
    </row>
    <row r="17488" spans="1:19" x14ac:dyDescent="0.35">
      <c r="A17488" s="1">
        <v>21834</v>
      </c>
      <c r="B17488" t="s">
        <v>9770</v>
      </c>
      <c r="C17488" t="s">
        <v>62737</v>
      </c>
      <c r="D17488" t="s">
        <v>5</v>
      </c>
      <c r="E17488" t="s">
        <v>119955</v>
      </c>
      <c r="F17488" t="s">
        <v>120455</v>
      </c>
      <c r="G17488">
        <v>1.1999999999999999E-6</v>
      </c>
      <c r="H17488" t="s">
        <v>9770</v>
      </c>
      <c r="I17488" t="s">
        <v>134300</v>
      </c>
      <c r="J17488" s="2" t="s">
        <v>178864</v>
      </c>
      <c r="K17488" t="s">
        <v>146970</v>
      </c>
      <c r="L17488" t="s">
        <v>228704</v>
      </c>
      <c r="M17488" t="s">
        <v>8</v>
      </c>
      <c r="N17488" t="s">
        <v>228853</v>
      </c>
      <c r="O17488" t="s">
        <v>229221</v>
      </c>
      <c r="P17488" t="s">
        <v>229221</v>
      </c>
      <c r="Q17488" t="s">
        <v>120308</v>
      </c>
      <c r="R17488" t="s">
        <v>146970</v>
      </c>
      <c r="S17488" t="s">
        <v>233769</v>
      </c>
    </row>
    <row r="17489" spans="1:19" x14ac:dyDescent="0.35">
      <c r="A17489" s="1">
        <v>21835</v>
      </c>
      <c r="B17489" t="s">
        <v>9770</v>
      </c>
      <c r="C17489" t="s">
        <v>62738</v>
      </c>
      <c r="D17489" t="s">
        <v>5</v>
      </c>
      <c r="E17489" t="s">
        <v>119955</v>
      </c>
      <c r="F17489" t="s">
        <v>121815</v>
      </c>
      <c r="G17489">
        <v>3.4517299999999999E-7</v>
      </c>
      <c r="H17489" t="s">
        <v>9770</v>
      </c>
      <c r="I17489" t="s">
        <v>134300</v>
      </c>
      <c r="J17489" s="2" t="s">
        <v>178864</v>
      </c>
      <c r="K17489" t="s">
        <v>146970</v>
      </c>
      <c r="L17489" t="s">
        <v>228704</v>
      </c>
      <c r="M17489" t="s">
        <v>8</v>
      </c>
      <c r="N17489" t="s">
        <v>228853</v>
      </c>
      <c r="O17489" t="s">
        <v>229221</v>
      </c>
      <c r="P17489" t="s">
        <v>229221</v>
      </c>
      <c r="Q17489" t="s">
        <v>120308</v>
      </c>
      <c r="R17489" t="s">
        <v>146970</v>
      </c>
      <c r="S17489" t="s">
        <v>233769</v>
      </c>
    </row>
    <row r="17490" spans="1:19" x14ac:dyDescent="0.35">
      <c r="A17490" s="1">
        <v>21836</v>
      </c>
      <c r="B17490" t="s">
        <v>9770</v>
      </c>
      <c r="C17490" t="s">
        <v>62739</v>
      </c>
      <c r="D17490" t="s">
        <v>5</v>
      </c>
      <c r="E17490" t="s">
        <v>119955</v>
      </c>
      <c r="F17490" t="s">
        <v>122358</v>
      </c>
      <c r="G17490">
        <v>6.5999999999999986E-6</v>
      </c>
      <c r="H17490" t="s">
        <v>9770</v>
      </c>
      <c r="I17490" t="s">
        <v>134300</v>
      </c>
      <c r="J17490" s="2" t="s">
        <v>178864</v>
      </c>
      <c r="K17490" t="s">
        <v>146970</v>
      </c>
      <c r="L17490" t="s">
        <v>228704</v>
      </c>
      <c r="M17490" t="s">
        <v>8</v>
      </c>
      <c r="N17490" t="s">
        <v>228853</v>
      </c>
      <c r="O17490" t="s">
        <v>229221</v>
      </c>
      <c r="P17490" t="s">
        <v>229221</v>
      </c>
      <c r="Q17490" t="s">
        <v>120308</v>
      </c>
      <c r="R17490" t="s">
        <v>146970</v>
      </c>
      <c r="S17490" t="s">
        <v>233769</v>
      </c>
    </row>
    <row r="17491" spans="1:19" x14ac:dyDescent="0.35">
      <c r="A17491" s="1">
        <v>21837</v>
      </c>
      <c r="B17491" t="s">
        <v>9770</v>
      </c>
      <c r="C17491" t="s">
        <v>62740</v>
      </c>
      <c r="D17491" t="s">
        <v>5</v>
      </c>
      <c r="F17491" t="s">
        <v>120641</v>
      </c>
      <c r="G17491">
        <v>1.3799999999999999E-6</v>
      </c>
      <c r="H17491" t="s">
        <v>9770</v>
      </c>
      <c r="I17491" t="s">
        <v>134300</v>
      </c>
      <c r="J17491" s="2" t="s">
        <v>178864</v>
      </c>
      <c r="K17491" t="s">
        <v>146970</v>
      </c>
      <c r="L17491" t="s">
        <v>228704</v>
      </c>
      <c r="M17491" t="s">
        <v>8</v>
      </c>
      <c r="N17491" t="s">
        <v>228853</v>
      </c>
      <c r="O17491" t="s">
        <v>229221</v>
      </c>
      <c r="P17491" t="s">
        <v>229221</v>
      </c>
      <c r="Q17491" t="s">
        <v>120308</v>
      </c>
      <c r="R17491" t="s">
        <v>146970</v>
      </c>
      <c r="S17491" t="s">
        <v>233769</v>
      </c>
    </row>
    <row r="17492" spans="1:19" x14ac:dyDescent="0.35">
      <c r="A17492" s="1">
        <v>21838</v>
      </c>
      <c r="B17492" t="s">
        <v>9770</v>
      </c>
      <c r="C17492" t="s">
        <v>62741</v>
      </c>
      <c r="D17492" t="s">
        <v>5</v>
      </c>
      <c r="F17492" t="s">
        <v>122489</v>
      </c>
      <c r="G17492">
        <v>8.4911999999999997E-7</v>
      </c>
      <c r="H17492" t="s">
        <v>9770</v>
      </c>
      <c r="I17492" t="s">
        <v>134300</v>
      </c>
      <c r="J17492" s="2" t="s">
        <v>178864</v>
      </c>
      <c r="K17492" t="s">
        <v>146970</v>
      </c>
      <c r="L17492" t="s">
        <v>228704</v>
      </c>
      <c r="M17492" t="s">
        <v>8</v>
      </c>
      <c r="N17492" t="s">
        <v>228853</v>
      </c>
      <c r="O17492" t="s">
        <v>229221</v>
      </c>
      <c r="P17492" t="s">
        <v>229221</v>
      </c>
      <c r="Q17492" t="s">
        <v>120308</v>
      </c>
      <c r="R17492" t="s">
        <v>146970</v>
      </c>
      <c r="S17492" t="s">
        <v>233769</v>
      </c>
    </row>
    <row r="17493" spans="1:19" x14ac:dyDescent="0.35">
      <c r="A17493" s="1">
        <v>21839</v>
      </c>
      <c r="B17493" t="s">
        <v>9770</v>
      </c>
      <c r="C17493" t="s">
        <v>62742</v>
      </c>
      <c r="D17493" t="s">
        <v>5</v>
      </c>
      <c r="E17493" t="s">
        <v>119955</v>
      </c>
      <c r="F17493" t="s">
        <v>121279</v>
      </c>
      <c r="G17493">
        <v>7.2499999999999994E-7</v>
      </c>
      <c r="H17493" t="s">
        <v>9770</v>
      </c>
      <c r="I17493" t="s">
        <v>134300</v>
      </c>
      <c r="J17493" s="2" t="s">
        <v>178864</v>
      </c>
      <c r="K17493" t="s">
        <v>146970</v>
      </c>
      <c r="L17493" t="s">
        <v>228704</v>
      </c>
      <c r="M17493" t="s">
        <v>8</v>
      </c>
      <c r="N17493" t="s">
        <v>228853</v>
      </c>
      <c r="O17493" t="s">
        <v>229221</v>
      </c>
      <c r="P17493" t="s">
        <v>229221</v>
      </c>
      <c r="Q17493" t="s">
        <v>120308</v>
      </c>
      <c r="R17493" t="s">
        <v>146970</v>
      </c>
      <c r="S17493" t="s">
        <v>233769</v>
      </c>
    </row>
    <row r="17494" spans="1:19" x14ac:dyDescent="0.35">
      <c r="A17494" s="1">
        <v>21840</v>
      </c>
      <c r="B17494" t="s">
        <v>9770</v>
      </c>
      <c r="C17494" t="s">
        <v>62743</v>
      </c>
      <c r="D17494" t="s">
        <v>5</v>
      </c>
      <c r="F17494" t="s">
        <v>121094</v>
      </c>
      <c r="G17494">
        <v>3.9999999999999998E-7</v>
      </c>
      <c r="H17494" t="s">
        <v>9770</v>
      </c>
      <c r="I17494" t="s">
        <v>134300</v>
      </c>
      <c r="J17494" s="2" t="s">
        <v>178864</v>
      </c>
      <c r="K17494" t="s">
        <v>146970</v>
      </c>
      <c r="L17494" t="s">
        <v>228704</v>
      </c>
      <c r="M17494" t="s">
        <v>8</v>
      </c>
      <c r="N17494" t="s">
        <v>228853</v>
      </c>
      <c r="O17494" t="s">
        <v>229221</v>
      </c>
      <c r="P17494" t="s">
        <v>229221</v>
      </c>
      <c r="Q17494" t="s">
        <v>120308</v>
      </c>
      <c r="R17494" t="s">
        <v>146970</v>
      </c>
      <c r="S17494" t="s">
        <v>233769</v>
      </c>
    </row>
    <row r="17495" spans="1:19" x14ac:dyDescent="0.35">
      <c r="A17495" s="1">
        <v>21841</v>
      </c>
      <c r="B17495" t="s">
        <v>9771</v>
      </c>
      <c r="C17495" t="s">
        <v>62744</v>
      </c>
      <c r="D17495" t="s">
        <v>4</v>
      </c>
      <c r="F17495" t="s">
        <v>120749</v>
      </c>
      <c r="G17495">
        <v>8.0000000000000002E-8</v>
      </c>
      <c r="H17495" t="s">
        <v>9771</v>
      </c>
      <c r="I17495" t="s">
        <v>134301</v>
      </c>
      <c r="J17495" s="2" t="s">
        <v>178865</v>
      </c>
      <c r="K17495" t="s">
        <v>211654</v>
      </c>
      <c r="L17495" t="s">
        <v>228704</v>
      </c>
      <c r="M17495" t="s">
        <v>228746</v>
      </c>
      <c r="O17495" t="s">
        <v>229215</v>
      </c>
      <c r="P17495" t="s">
        <v>229215</v>
      </c>
      <c r="Q17495" t="s">
        <v>120027</v>
      </c>
      <c r="R17495" t="s">
        <v>146970</v>
      </c>
      <c r="S17495" t="s">
        <v>233769</v>
      </c>
    </row>
    <row r="17496" spans="1:19" x14ac:dyDescent="0.35">
      <c r="A17496" s="1">
        <v>21842</v>
      </c>
      <c r="B17496" t="s">
        <v>9772</v>
      </c>
      <c r="C17496" t="s">
        <v>62745</v>
      </c>
      <c r="D17496" t="s">
        <v>4</v>
      </c>
      <c r="F17496" t="s">
        <v>120559</v>
      </c>
      <c r="G17496">
        <v>4.0965999999999998E-8</v>
      </c>
      <c r="H17496" t="s">
        <v>9772</v>
      </c>
      <c r="I17496" t="s">
        <v>134302</v>
      </c>
      <c r="J17496" s="2" t="s">
        <v>178866</v>
      </c>
      <c r="K17496" t="s">
        <v>146970</v>
      </c>
      <c r="L17496" t="s">
        <v>228704</v>
      </c>
      <c r="M17496" t="s">
        <v>228717</v>
      </c>
      <c r="N17496" t="s">
        <v>228964</v>
      </c>
      <c r="O17496" t="s">
        <v>229420</v>
      </c>
      <c r="P17496" t="s">
        <v>229420</v>
      </c>
      <c r="Q17496" t="s">
        <v>120620</v>
      </c>
      <c r="R17496" t="s">
        <v>146970</v>
      </c>
      <c r="S17496" t="s">
        <v>233769</v>
      </c>
    </row>
    <row r="17497" spans="1:19" x14ac:dyDescent="0.35">
      <c r="A17497" s="1">
        <v>21843</v>
      </c>
      <c r="B17497" t="s">
        <v>9772</v>
      </c>
      <c r="C17497" t="s">
        <v>62746</v>
      </c>
      <c r="D17497" t="s">
        <v>4</v>
      </c>
      <c r="F17497" t="s">
        <v>120222</v>
      </c>
      <c r="G17497">
        <v>2.9999999999999997E-8</v>
      </c>
      <c r="H17497" t="s">
        <v>9772</v>
      </c>
      <c r="I17497" t="s">
        <v>134302</v>
      </c>
      <c r="J17497" s="2" t="s">
        <v>178866</v>
      </c>
      <c r="K17497" t="s">
        <v>146970</v>
      </c>
      <c r="L17497" t="s">
        <v>228704</v>
      </c>
      <c r="M17497" t="s">
        <v>228717</v>
      </c>
      <c r="N17497" t="s">
        <v>228964</v>
      </c>
      <c r="O17497" t="s">
        <v>229420</v>
      </c>
      <c r="P17497" t="s">
        <v>229420</v>
      </c>
      <c r="Q17497" t="s">
        <v>120620</v>
      </c>
      <c r="R17497" t="s">
        <v>146970</v>
      </c>
      <c r="S17497" t="s">
        <v>233769</v>
      </c>
    </row>
    <row r="17498" spans="1:19" x14ac:dyDescent="0.35">
      <c r="A17498" s="1">
        <v>21844</v>
      </c>
      <c r="B17498" t="s">
        <v>9772</v>
      </c>
      <c r="C17498" t="s">
        <v>62747</v>
      </c>
      <c r="D17498" t="s">
        <v>4</v>
      </c>
      <c r="F17498" t="s">
        <v>121133</v>
      </c>
      <c r="G17498">
        <v>4.6299999999999998E-8</v>
      </c>
      <c r="H17498" t="s">
        <v>9772</v>
      </c>
      <c r="I17498" t="s">
        <v>134302</v>
      </c>
      <c r="J17498" s="2" t="s">
        <v>178866</v>
      </c>
      <c r="K17498" t="s">
        <v>146970</v>
      </c>
      <c r="L17498" t="s">
        <v>228704</v>
      </c>
      <c r="M17498" t="s">
        <v>228717</v>
      </c>
      <c r="N17498" t="s">
        <v>228964</v>
      </c>
      <c r="O17498" t="s">
        <v>229420</v>
      </c>
      <c r="P17498" t="s">
        <v>229420</v>
      </c>
      <c r="Q17498" t="s">
        <v>120620</v>
      </c>
      <c r="R17498" t="s">
        <v>146970</v>
      </c>
      <c r="S17498" t="s">
        <v>233769</v>
      </c>
    </row>
    <row r="17499" spans="1:19" x14ac:dyDescent="0.35">
      <c r="A17499" s="1">
        <v>21845</v>
      </c>
      <c r="B17499" t="s">
        <v>9773</v>
      </c>
      <c r="C17499" t="s">
        <v>62748</v>
      </c>
      <c r="D17499" t="s">
        <v>5</v>
      </c>
      <c r="E17499" t="s">
        <v>119954</v>
      </c>
      <c r="F17499" t="s">
        <v>121393</v>
      </c>
      <c r="G17499">
        <v>4.5000000000000001E-6</v>
      </c>
      <c r="H17499" t="s">
        <v>9773</v>
      </c>
      <c r="I17499" t="s">
        <v>134303</v>
      </c>
      <c r="J17499" s="2" t="s">
        <v>178867</v>
      </c>
      <c r="K17499" t="s">
        <v>211472</v>
      </c>
      <c r="L17499" t="s">
        <v>228704</v>
      </c>
      <c r="M17499" t="s">
        <v>8</v>
      </c>
      <c r="N17499" t="s">
        <v>228834</v>
      </c>
      <c r="O17499" t="s">
        <v>229114</v>
      </c>
      <c r="P17499" t="s">
        <v>230082</v>
      </c>
      <c r="Q17499" t="s">
        <v>121738</v>
      </c>
      <c r="R17499" t="s">
        <v>146970</v>
      </c>
      <c r="S17499" t="s">
        <v>233769</v>
      </c>
    </row>
    <row r="17500" spans="1:19" x14ac:dyDescent="0.35">
      <c r="A17500" s="1">
        <v>21846</v>
      </c>
      <c r="B17500" t="s">
        <v>9773</v>
      </c>
      <c r="C17500" t="s">
        <v>62749</v>
      </c>
      <c r="D17500" t="s">
        <v>5</v>
      </c>
      <c r="E17500" t="s">
        <v>119955</v>
      </c>
      <c r="F17500" t="s">
        <v>122141</v>
      </c>
      <c r="G17500">
        <v>7.5999999999999992E-6</v>
      </c>
      <c r="H17500" t="s">
        <v>9773</v>
      </c>
      <c r="I17500" t="s">
        <v>134303</v>
      </c>
      <c r="J17500" s="2" t="s">
        <v>178867</v>
      </c>
      <c r="K17500" t="s">
        <v>211472</v>
      </c>
      <c r="L17500" t="s">
        <v>228704</v>
      </c>
      <c r="M17500" t="s">
        <v>8</v>
      </c>
      <c r="N17500" t="s">
        <v>228834</v>
      </c>
      <c r="O17500" t="s">
        <v>229114</v>
      </c>
      <c r="P17500" t="s">
        <v>230082</v>
      </c>
      <c r="Q17500" t="s">
        <v>121738</v>
      </c>
      <c r="R17500" t="s">
        <v>146970</v>
      </c>
      <c r="S17500" t="s">
        <v>233769</v>
      </c>
    </row>
    <row r="17501" spans="1:19" x14ac:dyDescent="0.35">
      <c r="A17501" s="1">
        <v>21850</v>
      </c>
      <c r="B17501" t="s">
        <v>9773</v>
      </c>
      <c r="C17501" t="s">
        <v>62750</v>
      </c>
      <c r="D17501" t="s">
        <v>5</v>
      </c>
      <c r="F17501" t="s">
        <v>120159</v>
      </c>
      <c r="G17501">
        <v>4.2531420000000007E-6</v>
      </c>
      <c r="H17501" t="s">
        <v>9773</v>
      </c>
      <c r="I17501" t="s">
        <v>134303</v>
      </c>
      <c r="J17501" s="2" t="s">
        <v>178867</v>
      </c>
      <c r="K17501" t="s">
        <v>211472</v>
      </c>
      <c r="L17501" t="s">
        <v>228704</v>
      </c>
      <c r="M17501" t="s">
        <v>8</v>
      </c>
      <c r="N17501" t="s">
        <v>228834</v>
      </c>
      <c r="O17501" t="s">
        <v>229114</v>
      </c>
      <c r="P17501" t="s">
        <v>230082</v>
      </c>
      <c r="Q17501" t="s">
        <v>121738</v>
      </c>
      <c r="R17501" t="s">
        <v>146970</v>
      </c>
      <c r="S17501" t="s">
        <v>233769</v>
      </c>
    </row>
    <row r="17502" spans="1:19" x14ac:dyDescent="0.35">
      <c r="A17502" s="1">
        <v>21851</v>
      </c>
      <c r="B17502" t="s">
        <v>9774</v>
      </c>
      <c r="C17502" t="s">
        <v>62751</v>
      </c>
      <c r="D17502" t="s">
        <v>5</v>
      </c>
      <c r="F17502" t="s">
        <v>121581</v>
      </c>
      <c r="G17502">
        <v>9.0462600000000007E-7</v>
      </c>
      <c r="H17502" t="s">
        <v>9774</v>
      </c>
      <c r="I17502" t="s">
        <v>134304</v>
      </c>
      <c r="J17502" s="2" t="s">
        <v>178868</v>
      </c>
      <c r="K17502" t="s">
        <v>211488</v>
      </c>
      <c r="L17502" t="s">
        <v>228704</v>
      </c>
      <c r="M17502" t="s">
        <v>8</v>
      </c>
      <c r="N17502" t="s">
        <v>228832</v>
      </c>
      <c r="O17502" t="s">
        <v>229111</v>
      </c>
      <c r="P17502" t="s">
        <v>230079</v>
      </c>
      <c r="Q17502" t="s">
        <v>121478</v>
      </c>
      <c r="R17502" t="s">
        <v>146970</v>
      </c>
      <c r="S17502" t="s">
        <v>233769</v>
      </c>
    </row>
    <row r="17503" spans="1:19" x14ac:dyDescent="0.35">
      <c r="A17503" s="1">
        <v>21852</v>
      </c>
      <c r="B17503" t="s">
        <v>9774</v>
      </c>
      <c r="C17503" t="s">
        <v>62752</v>
      </c>
      <c r="D17503" t="s">
        <v>5</v>
      </c>
      <c r="F17503" t="s">
        <v>120009</v>
      </c>
      <c r="G17503">
        <v>8.0000000000000007E-7</v>
      </c>
      <c r="H17503" t="s">
        <v>9774</v>
      </c>
      <c r="I17503" t="s">
        <v>134304</v>
      </c>
      <c r="J17503" s="2" t="s">
        <v>178868</v>
      </c>
      <c r="K17503" t="s">
        <v>211488</v>
      </c>
      <c r="L17503" t="s">
        <v>228704</v>
      </c>
      <c r="M17503" t="s">
        <v>8</v>
      </c>
      <c r="N17503" t="s">
        <v>228832</v>
      </c>
      <c r="O17503" t="s">
        <v>229111</v>
      </c>
      <c r="P17503" t="s">
        <v>230079</v>
      </c>
      <c r="Q17503" t="s">
        <v>121478</v>
      </c>
      <c r="R17503" t="s">
        <v>146970</v>
      </c>
      <c r="S17503" t="s">
        <v>233769</v>
      </c>
    </row>
    <row r="17504" spans="1:19" x14ac:dyDescent="0.35">
      <c r="A17504" s="1">
        <v>21853</v>
      </c>
      <c r="B17504" t="s">
        <v>9774</v>
      </c>
      <c r="C17504" t="s">
        <v>62753</v>
      </c>
      <c r="D17504" t="s">
        <v>5</v>
      </c>
      <c r="E17504" t="s">
        <v>119954</v>
      </c>
      <c r="F17504" t="s">
        <v>122790</v>
      </c>
      <c r="G17504">
        <v>3.1999999999999999E-6</v>
      </c>
      <c r="H17504" t="s">
        <v>9774</v>
      </c>
      <c r="I17504" t="s">
        <v>134304</v>
      </c>
      <c r="J17504" s="2" t="s">
        <v>178868</v>
      </c>
      <c r="K17504" t="s">
        <v>211488</v>
      </c>
      <c r="L17504" t="s">
        <v>228704</v>
      </c>
      <c r="M17504" t="s">
        <v>8</v>
      </c>
      <c r="N17504" t="s">
        <v>228832</v>
      </c>
      <c r="O17504" t="s">
        <v>229111</v>
      </c>
      <c r="P17504" t="s">
        <v>230079</v>
      </c>
      <c r="Q17504" t="s">
        <v>121478</v>
      </c>
      <c r="R17504" t="s">
        <v>146970</v>
      </c>
      <c r="S17504" t="s">
        <v>233769</v>
      </c>
    </row>
    <row r="17505" spans="1:19" x14ac:dyDescent="0.35">
      <c r="A17505" s="1">
        <v>21854</v>
      </c>
      <c r="B17505" t="s">
        <v>9774</v>
      </c>
      <c r="C17505" t="s">
        <v>62754</v>
      </c>
      <c r="D17505" t="s">
        <v>5</v>
      </c>
      <c r="F17505" t="s">
        <v>120692</v>
      </c>
      <c r="G17505">
        <v>8.0000000000000007E-7</v>
      </c>
      <c r="H17505" t="s">
        <v>9774</v>
      </c>
      <c r="I17505" t="s">
        <v>134304</v>
      </c>
      <c r="J17505" s="2" t="s">
        <v>178868</v>
      </c>
      <c r="K17505" t="s">
        <v>211488</v>
      </c>
      <c r="L17505" t="s">
        <v>228704</v>
      </c>
      <c r="M17505" t="s">
        <v>8</v>
      </c>
      <c r="N17505" t="s">
        <v>228832</v>
      </c>
      <c r="O17505" t="s">
        <v>229111</v>
      </c>
      <c r="P17505" t="s">
        <v>230079</v>
      </c>
      <c r="Q17505" t="s">
        <v>121478</v>
      </c>
      <c r="R17505" t="s">
        <v>146970</v>
      </c>
      <c r="S17505" t="s">
        <v>233769</v>
      </c>
    </row>
    <row r="17506" spans="1:19" x14ac:dyDescent="0.35">
      <c r="A17506" s="1">
        <v>21855</v>
      </c>
      <c r="B17506" t="s">
        <v>9775</v>
      </c>
      <c r="C17506" t="s">
        <v>62755</v>
      </c>
      <c r="D17506" t="s">
        <v>4</v>
      </c>
      <c r="F17506" t="s">
        <v>120574</v>
      </c>
      <c r="G17506">
        <v>5.5000000000000003E-7</v>
      </c>
      <c r="H17506" t="s">
        <v>9775</v>
      </c>
      <c r="I17506" t="s">
        <v>134305</v>
      </c>
      <c r="J17506" s="2" t="s">
        <v>178869</v>
      </c>
      <c r="K17506" t="s">
        <v>146970</v>
      </c>
      <c r="L17506" t="s">
        <v>228704</v>
      </c>
      <c r="M17506" t="s">
        <v>11</v>
      </c>
      <c r="N17506" t="s">
        <v>228829</v>
      </c>
      <c r="O17506" t="s">
        <v>229164</v>
      </c>
      <c r="P17506" t="s">
        <v>229164</v>
      </c>
      <c r="Q17506" t="s">
        <v>120445</v>
      </c>
      <c r="R17506" t="s">
        <v>146970</v>
      </c>
      <c r="S17506" t="s">
        <v>233769</v>
      </c>
    </row>
    <row r="17507" spans="1:19" x14ac:dyDescent="0.35">
      <c r="A17507" s="1">
        <v>21856</v>
      </c>
      <c r="B17507" t="s">
        <v>9776</v>
      </c>
      <c r="C17507" t="s">
        <v>62756</v>
      </c>
      <c r="D17507" t="s">
        <v>5</v>
      </c>
      <c r="F17507" t="s">
        <v>121534</v>
      </c>
      <c r="G17507">
        <v>1.2499999999999999E-7</v>
      </c>
      <c r="H17507" t="s">
        <v>9776</v>
      </c>
      <c r="I17507" t="s">
        <v>134306</v>
      </c>
      <c r="J17507" s="2" t="s">
        <v>178870</v>
      </c>
      <c r="K17507" t="s">
        <v>146970</v>
      </c>
      <c r="L17507" t="s">
        <v>228704</v>
      </c>
      <c r="M17507" t="s">
        <v>8</v>
      </c>
      <c r="N17507" t="s">
        <v>228881</v>
      </c>
      <c r="O17507" t="s">
        <v>229201</v>
      </c>
      <c r="P17507" t="s">
        <v>230155</v>
      </c>
      <c r="Q17507" t="s">
        <v>121230</v>
      </c>
      <c r="R17507" t="s">
        <v>146970</v>
      </c>
      <c r="S17507" t="s">
        <v>233769</v>
      </c>
    </row>
    <row r="17508" spans="1:19" x14ac:dyDescent="0.35">
      <c r="A17508" s="1">
        <v>21857</v>
      </c>
      <c r="B17508" t="s">
        <v>9777</v>
      </c>
      <c r="C17508" t="s">
        <v>62757</v>
      </c>
      <c r="D17508" t="s">
        <v>5</v>
      </c>
      <c r="E17508" t="s">
        <v>119955</v>
      </c>
      <c r="F17508" t="s">
        <v>122225</v>
      </c>
      <c r="G17508">
        <v>1.9999999999999999E-6</v>
      </c>
      <c r="H17508" t="s">
        <v>9777</v>
      </c>
      <c r="I17508" t="s">
        <v>134307</v>
      </c>
      <c r="J17508" s="2" t="s">
        <v>178871</v>
      </c>
      <c r="K17508" t="s">
        <v>146970</v>
      </c>
      <c r="L17508" t="s">
        <v>228704</v>
      </c>
      <c r="M17508" t="s">
        <v>8</v>
      </c>
      <c r="N17508" t="s">
        <v>228828</v>
      </c>
      <c r="O17508" t="s">
        <v>229108</v>
      </c>
      <c r="P17508" t="s">
        <v>230280</v>
      </c>
      <c r="R17508" t="s">
        <v>146970</v>
      </c>
      <c r="S17508" t="s">
        <v>233769</v>
      </c>
    </row>
    <row r="17509" spans="1:19" x14ac:dyDescent="0.35">
      <c r="A17509" s="1">
        <v>21861</v>
      </c>
      <c r="B17509" t="s">
        <v>9778</v>
      </c>
      <c r="C17509" t="s">
        <v>62758</v>
      </c>
      <c r="D17509" t="s">
        <v>5</v>
      </c>
      <c r="E17509" t="s">
        <v>119955</v>
      </c>
      <c r="F17509" t="s">
        <v>122366</v>
      </c>
      <c r="G17509">
        <v>1.0000000000000001E-5</v>
      </c>
      <c r="H17509" t="s">
        <v>9778</v>
      </c>
      <c r="I17509" t="s">
        <v>134308</v>
      </c>
      <c r="J17509" s="2" t="s">
        <v>178872</v>
      </c>
      <c r="K17509" t="s">
        <v>211655</v>
      </c>
      <c r="L17509" t="s">
        <v>228704</v>
      </c>
      <c r="M17509" t="s">
        <v>8</v>
      </c>
      <c r="N17509" t="s">
        <v>228828</v>
      </c>
      <c r="O17509" t="s">
        <v>229113</v>
      </c>
      <c r="P17509" t="s">
        <v>230081</v>
      </c>
      <c r="Q17509" t="s">
        <v>120216</v>
      </c>
      <c r="R17509" t="s">
        <v>146970</v>
      </c>
      <c r="S17509" t="s">
        <v>233769</v>
      </c>
    </row>
    <row r="17510" spans="1:19" x14ac:dyDescent="0.35">
      <c r="A17510" s="1">
        <v>21862</v>
      </c>
      <c r="B17510" t="s">
        <v>9778</v>
      </c>
      <c r="C17510" t="s">
        <v>62759</v>
      </c>
      <c r="D17510" t="s">
        <v>5</v>
      </c>
      <c r="E17510" t="s">
        <v>119954</v>
      </c>
      <c r="F17510" t="s">
        <v>120394</v>
      </c>
      <c r="G17510">
        <v>1.5E-5</v>
      </c>
      <c r="H17510" t="s">
        <v>9778</v>
      </c>
      <c r="I17510" t="s">
        <v>134308</v>
      </c>
      <c r="J17510" s="2" t="s">
        <v>178872</v>
      </c>
      <c r="K17510" t="s">
        <v>211655</v>
      </c>
      <c r="L17510" t="s">
        <v>228704</v>
      </c>
      <c r="M17510" t="s">
        <v>8</v>
      </c>
      <c r="N17510" t="s">
        <v>228828</v>
      </c>
      <c r="O17510" t="s">
        <v>229113</v>
      </c>
      <c r="P17510" t="s">
        <v>230081</v>
      </c>
      <c r="Q17510" t="s">
        <v>120216</v>
      </c>
      <c r="R17510" t="s">
        <v>146970</v>
      </c>
      <c r="S17510" t="s">
        <v>233769</v>
      </c>
    </row>
    <row r="17511" spans="1:19" x14ac:dyDescent="0.35">
      <c r="A17511" s="1">
        <v>21863</v>
      </c>
      <c r="B17511" t="s">
        <v>9779</v>
      </c>
      <c r="C17511" t="s">
        <v>62760</v>
      </c>
      <c r="D17511" t="s">
        <v>4</v>
      </c>
      <c r="F17511" t="s">
        <v>121466</v>
      </c>
      <c r="G17511">
        <v>2.4999999999999999E-8</v>
      </c>
      <c r="H17511" t="s">
        <v>9779</v>
      </c>
      <c r="I17511" t="s">
        <v>134309</v>
      </c>
      <c r="J17511" s="2" t="s">
        <v>178873</v>
      </c>
      <c r="K17511" t="s">
        <v>211656</v>
      </c>
      <c r="L17511" t="s">
        <v>228705</v>
      </c>
      <c r="M17511" t="s">
        <v>8</v>
      </c>
      <c r="N17511" t="s">
        <v>228832</v>
      </c>
      <c r="O17511" t="s">
        <v>229111</v>
      </c>
      <c r="P17511" t="s">
        <v>230079</v>
      </c>
      <c r="Q17511" t="s">
        <v>120113</v>
      </c>
      <c r="R17511" t="s">
        <v>146970</v>
      </c>
      <c r="S17511" t="s">
        <v>233769</v>
      </c>
    </row>
    <row r="17512" spans="1:19" x14ac:dyDescent="0.35">
      <c r="A17512" s="1">
        <v>21866</v>
      </c>
      <c r="B17512" t="s">
        <v>9780</v>
      </c>
      <c r="C17512" t="s">
        <v>62761</v>
      </c>
      <c r="D17512" t="s">
        <v>5</v>
      </c>
      <c r="F17512" t="s">
        <v>120610</v>
      </c>
      <c r="G17512">
        <v>5.0490000000000003E-6</v>
      </c>
      <c r="H17512" t="s">
        <v>9780</v>
      </c>
      <c r="I17512" t="s">
        <v>134310</v>
      </c>
      <c r="J17512" s="2" t="s">
        <v>178874</v>
      </c>
      <c r="K17512" t="s">
        <v>146970</v>
      </c>
      <c r="L17512" t="s">
        <v>228704</v>
      </c>
      <c r="M17512" t="s">
        <v>8</v>
      </c>
      <c r="N17512" t="s">
        <v>228904</v>
      </c>
      <c r="O17512" t="s">
        <v>229553</v>
      </c>
      <c r="P17512" t="s">
        <v>230813</v>
      </c>
      <c r="R17512" t="s">
        <v>146970</v>
      </c>
      <c r="S17512" t="s">
        <v>233769</v>
      </c>
    </row>
    <row r="17513" spans="1:19" x14ac:dyDescent="0.35">
      <c r="A17513" s="1">
        <v>21867</v>
      </c>
      <c r="B17513" t="s">
        <v>9780</v>
      </c>
      <c r="C17513" t="s">
        <v>62762</v>
      </c>
      <c r="D17513" t="s">
        <v>5</v>
      </c>
      <c r="E17513" t="s">
        <v>119955</v>
      </c>
      <c r="F17513" t="s">
        <v>122307</v>
      </c>
      <c r="G17513">
        <v>1.1999999999999999E-6</v>
      </c>
      <c r="H17513" t="s">
        <v>9780</v>
      </c>
      <c r="I17513" t="s">
        <v>134310</v>
      </c>
      <c r="J17513" s="2" t="s">
        <v>178874</v>
      </c>
      <c r="K17513" t="s">
        <v>146970</v>
      </c>
      <c r="L17513" t="s">
        <v>228704</v>
      </c>
      <c r="M17513" t="s">
        <v>8</v>
      </c>
      <c r="N17513" t="s">
        <v>228904</v>
      </c>
      <c r="O17513" t="s">
        <v>229553</v>
      </c>
      <c r="P17513" t="s">
        <v>230813</v>
      </c>
      <c r="R17513" t="s">
        <v>146970</v>
      </c>
      <c r="S17513" t="s">
        <v>233769</v>
      </c>
    </row>
    <row r="17514" spans="1:19" x14ac:dyDescent="0.35">
      <c r="A17514" s="1">
        <v>21868</v>
      </c>
      <c r="B17514" t="s">
        <v>9780</v>
      </c>
      <c r="C17514" t="s">
        <v>62763</v>
      </c>
      <c r="D17514" t="s">
        <v>5</v>
      </c>
      <c r="F17514" t="s">
        <v>121932</v>
      </c>
      <c r="G17514">
        <v>4.9999999999999998E-7</v>
      </c>
      <c r="H17514" t="s">
        <v>9780</v>
      </c>
      <c r="I17514" t="s">
        <v>134310</v>
      </c>
      <c r="J17514" s="2" t="s">
        <v>178874</v>
      </c>
      <c r="K17514" t="s">
        <v>146970</v>
      </c>
      <c r="L17514" t="s">
        <v>228704</v>
      </c>
      <c r="M17514" t="s">
        <v>8</v>
      </c>
      <c r="N17514" t="s">
        <v>228904</v>
      </c>
      <c r="O17514" t="s">
        <v>229553</v>
      </c>
      <c r="P17514" t="s">
        <v>230813</v>
      </c>
      <c r="R17514" t="s">
        <v>146970</v>
      </c>
      <c r="S17514" t="s">
        <v>233769</v>
      </c>
    </row>
    <row r="17515" spans="1:19" x14ac:dyDescent="0.35">
      <c r="A17515" s="1">
        <v>21869</v>
      </c>
      <c r="B17515" t="s">
        <v>9781</v>
      </c>
      <c r="C17515" t="s">
        <v>62764</v>
      </c>
      <c r="D17515" t="s">
        <v>4</v>
      </c>
      <c r="F17515" t="s">
        <v>120235</v>
      </c>
      <c r="G17515">
        <v>2.2500000000000001E-6</v>
      </c>
      <c r="H17515" t="s">
        <v>9781</v>
      </c>
      <c r="I17515" t="s">
        <v>134311</v>
      </c>
      <c r="J17515" s="2" t="s">
        <v>178875</v>
      </c>
      <c r="K17515" t="s">
        <v>211657</v>
      </c>
      <c r="L17515" t="s">
        <v>228704</v>
      </c>
      <c r="M17515" t="s">
        <v>8</v>
      </c>
      <c r="N17515" t="s">
        <v>228832</v>
      </c>
      <c r="O17515" t="s">
        <v>229111</v>
      </c>
      <c r="P17515" t="s">
        <v>230079</v>
      </c>
      <c r="Q17515" t="s">
        <v>120870</v>
      </c>
      <c r="R17515" t="s">
        <v>146970</v>
      </c>
      <c r="S17515" t="s">
        <v>233769</v>
      </c>
    </row>
    <row r="17516" spans="1:19" x14ac:dyDescent="0.35">
      <c r="A17516" s="1">
        <v>21870</v>
      </c>
      <c r="B17516" t="s">
        <v>9782</v>
      </c>
      <c r="C17516" t="s">
        <v>62765</v>
      </c>
      <c r="D17516" t="s">
        <v>4</v>
      </c>
      <c r="F17516" t="s">
        <v>120553</v>
      </c>
      <c r="G17516">
        <v>1.9999999999999999E-7</v>
      </c>
      <c r="H17516" t="s">
        <v>9782</v>
      </c>
      <c r="I17516" t="s">
        <v>134312</v>
      </c>
      <c r="J17516" s="2" t="s">
        <v>178876</v>
      </c>
      <c r="K17516" t="s">
        <v>146970</v>
      </c>
      <c r="L17516" t="s">
        <v>228704</v>
      </c>
      <c r="M17516" t="s">
        <v>228722</v>
      </c>
      <c r="O17516" t="s">
        <v>229143</v>
      </c>
      <c r="P17516" t="s">
        <v>229143</v>
      </c>
      <c r="Q17516" t="s">
        <v>122897</v>
      </c>
      <c r="R17516" t="s">
        <v>146970</v>
      </c>
      <c r="S17516" t="s">
        <v>233769</v>
      </c>
    </row>
    <row r="17517" spans="1:19" x14ac:dyDescent="0.35">
      <c r="A17517" s="1">
        <v>21871</v>
      </c>
      <c r="B17517" t="s">
        <v>9783</v>
      </c>
      <c r="C17517" t="s">
        <v>62766</v>
      </c>
      <c r="D17517" t="s">
        <v>5</v>
      </c>
      <c r="F17517" t="s">
        <v>120276</v>
      </c>
      <c r="G17517">
        <v>1.9999999999999999E-6</v>
      </c>
      <c r="H17517" t="s">
        <v>9783</v>
      </c>
      <c r="I17517" t="s">
        <v>134313</v>
      </c>
      <c r="J17517" s="2" t="s">
        <v>178877</v>
      </c>
      <c r="K17517" t="s">
        <v>146970</v>
      </c>
      <c r="L17517" t="s">
        <v>228704</v>
      </c>
      <c r="M17517" t="s">
        <v>8</v>
      </c>
      <c r="N17517" t="s">
        <v>228830</v>
      </c>
      <c r="O17517" t="s">
        <v>229110</v>
      </c>
      <c r="P17517" t="s">
        <v>230364</v>
      </c>
      <c r="R17517" t="s">
        <v>146970</v>
      </c>
      <c r="S17517" t="s">
        <v>233769</v>
      </c>
    </row>
    <row r="17518" spans="1:19" x14ac:dyDescent="0.35">
      <c r="A17518" s="1">
        <v>21872</v>
      </c>
      <c r="B17518" t="s">
        <v>9783</v>
      </c>
      <c r="C17518" t="s">
        <v>62767</v>
      </c>
      <c r="D17518" t="s">
        <v>5</v>
      </c>
      <c r="F17518" t="s">
        <v>121403</v>
      </c>
      <c r="G17518">
        <v>1.1999999999999999E-6</v>
      </c>
      <c r="H17518" t="s">
        <v>9783</v>
      </c>
      <c r="I17518" t="s">
        <v>134313</v>
      </c>
      <c r="J17518" s="2" t="s">
        <v>178877</v>
      </c>
      <c r="K17518" t="s">
        <v>146970</v>
      </c>
      <c r="L17518" t="s">
        <v>228704</v>
      </c>
      <c r="M17518" t="s">
        <v>8</v>
      </c>
      <c r="N17518" t="s">
        <v>228830</v>
      </c>
      <c r="O17518" t="s">
        <v>229110</v>
      </c>
      <c r="P17518" t="s">
        <v>230364</v>
      </c>
      <c r="R17518" t="s">
        <v>146970</v>
      </c>
      <c r="S17518" t="s">
        <v>233769</v>
      </c>
    </row>
    <row r="17519" spans="1:19" x14ac:dyDescent="0.35">
      <c r="A17519" s="1">
        <v>21873</v>
      </c>
      <c r="B17519" t="s">
        <v>9784</v>
      </c>
      <c r="C17519" t="s">
        <v>62768</v>
      </c>
      <c r="D17519" t="s">
        <v>4</v>
      </c>
      <c r="F17519" t="s">
        <v>120082</v>
      </c>
      <c r="G17519">
        <v>3.9999999999999998E-7</v>
      </c>
      <c r="H17519" t="s">
        <v>9784</v>
      </c>
      <c r="I17519" t="s">
        <v>134314</v>
      </c>
      <c r="J17519" s="2" t="s">
        <v>178878</v>
      </c>
      <c r="K17519" t="s">
        <v>146970</v>
      </c>
      <c r="L17519" t="s">
        <v>228704</v>
      </c>
      <c r="M17519" t="s">
        <v>14</v>
      </c>
      <c r="N17519" t="s">
        <v>228857</v>
      </c>
      <c r="O17519" t="s">
        <v>229149</v>
      </c>
      <c r="P17519" t="s">
        <v>229149</v>
      </c>
      <c r="Q17519" t="s">
        <v>120082</v>
      </c>
      <c r="R17519" t="s">
        <v>146970</v>
      </c>
      <c r="S17519" t="s">
        <v>233769</v>
      </c>
    </row>
    <row r="17520" spans="1:19" x14ac:dyDescent="0.35">
      <c r="A17520" s="1">
        <v>21874</v>
      </c>
      <c r="B17520" t="s">
        <v>9785</v>
      </c>
      <c r="C17520" t="s">
        <v>62769</v>
      </c>
      <c r="D17520" t="s">
        <v>5</v>
      </c>
      <c r="E17520" t="s">
        <v>119955</v>
      </c>
      <c r="F17520" t="s">
        <v>120046</v>
      </c>
      <c r="G17520">
        <v>5.4E-6</v>
      </c>
      <c r="H17520" t="s">
        <v>9785</v>
      </c>
      <c r="I17520" t="s">
        <v>134315</v>
      </c>
      <c r="J17520" s="2" t="s">
        <v>178879</v>
      </c>
      <c r="K17520" t="s">
        <v>146970</v>
      </c>
      <c r="L17520" t="s">
        <v>228705</v>
      </c>
      <c r="M17520" t="s">
        <v>8</v>
      </c>
      <c r="N17520" t="s">
        <v>228828</v>
      </c>
      <c r="O17520" t="s">
        <v>229113</v>
      </c>
      <c r="P17520" t="s">
        <v>230090</v>
      </c>
      <c r="Q17520" t="s">
        <v>121999</v>
      </c>
      <c r="R17520" t="s">
        <v>146970</v>
      </c>
      <c r="S17520" t="s">
        <v>233769</v>
      </c>
    </row>
    <row r="17521" spans="1:19" x14ac:dyDescent="0.35">
      <c r="A17521" s="1">
        <v>21875</v>
      </c>
      <c r="B17521" t="s">
        <v>9785</v>
      </c>
      <c r="C17521" t="s">
        <v>62770</v>
      </c>
      <c r="D17521" t="s">
        <v>5</v>
      </c>
      <c r="E17521" t="s">
        <v>119954</v>
      </c>
      <c r="F17521" t="s">
        <v>120187</v>
      </c>
      <c r="G17521">
        <v>1.9999999999999999E-6</v>
      </c>
      <c r="H17521" t="s">
        <v>9785</v>
      </c>
      <c r="I17521" t="s">
        <v>134315</v>
      </c>
      <c r="J17521" s="2" t="s">
        <v>178879</v>
      </c>
      <c r="K17521" t="s">
        <v>146970</v>
      </c>
      <c r="L17521" t="s">
        <v>228705</v>
      </c>
      <c r="M17521" t="s">
        <v>8</v>
      </c>
      <c r="N17521" t="s">
        <v>228828</v>
      </c>
      <c r="O17521" t="s">
        <v>229113</v>
      </c>
      <c r="P17521" t="s">
        <v>230090</v>
      </c>
      <c r="Q17521" t="s">
        <v>121999</v>
      </c>
      <c r="R17521" t="s">
        <v>146970</v>
      </c>
      <c r="S17521" t="s">
        <v>233769</v>
      </c>
    </row>
    <row r="17522" spans="1:19" x14ac:dyDescent="0.35">
      <c r="A17522" s="1">
        <v>21876</v>
      </c>
      <c r="B17522" t="s">
        <v>9786</v>
      </c>
      <c r="C17522" t="s">
        <v>62771</v>
      </c>
      <c r="D17522" t="s">
        <v>5</v>
      </c>
      <c r="E17522" t="s">
        <v>119954</v>
      </c>
      <c r="F17522" t="s">
        <v>121066</v>
      </c>
      <c r="G17522">
        <v>3.0000000000000001E-6</v>
      </c>
      <c r="H17522" t="s">
        <v>9786</v>
      </c>
      <c r="I17522" t="s">
        <v>134316</v>
      </c>
      <c r="J17522" s="2" t="s">
        <v>178880</v>
      </c>
      <c r="K17522" t="s">
        <v>146970</v>
      </c>
      <c r="L17522" t="s">
        <v>228704</v>
      </c>
      <c r="M17522" t="s">
        <v>8</v>
      </c>
      <c r="N17522" t="s">
        <v>228828</v>
      </c>
      <c r="O17522" t="s">
        <v>229113</v>
      </c>
      <c r="P17522" t="s">
        <v>230081</v>
      </c>
      <c r="Q17522" t="s">
        <v>121230</v>
      </c>
      <c r="R17522" t="s">
        <v>146970</v>
      </c>
      <c r="S17522" t="s">
        <v>233769</v>
      </c>
    </row>
    <row r="17523" spans="1:19" x14ac:dyDescent="0.35">
      <c r="A17523" s="1">
        <v>21877</v>
      </c>
      <c r="B17523" t="s">
        <v>9786</v>
      </c>
      <c r="C17523" t="s">
        <v>62772</v>
      </c>
      <c r="D17523" t="s">
        <v>5</v>
      </c>
      <c r="E17523" t="s">
        <v>119954</v>
      </c>
      <c r="F17523" t="s">
        <v>121857</v>
      </c>
      <c r="G17523">
        <v>5.0000000000000004E-6</v>
      </c>
      <c r="H17523" t="s">
        <v>9786</v>
      </c>
      <c r="I17523" t="s">
        <v>134316</v>
      </c>
      <c r="J17523" s="2" t="s">
        <v>178880</v>
      </c>
      <c r="K17523" t="s">
        <v>146970</v>
      </c>
      <c r="L17523" t="s">
        <v>228704</v>
      </c>
      <c r="M17523" t="s">
        <v>8</v>
      </c>
      <c r="N17523" t="s">
        <v>228828</v>
      </c>
      <c r="O17523" t="s">
        <v>229113</v>
      </c>
      <c r="P17523" t="s">
        <v>230081</v>
      </c>
      <c r="Q17523" t="s">
        <v>121230</v>
      </c>
      <c r="R17523" t="s">
        <v>146970</v>
      </c>
      <c r="S17523" t="s">
        <v>233769</v>
      </c>
    </row>
    <row r="17524" spans="1:19" x14ac:dyDescent="0.35">
      <c r="A17524" s="1">
        <v>21878</v>
      </c>
      <c r="B17524" t="s">
        <v>9787</v>
      </c>
      <c r="C17524" t="s">
        <v>62773</v>
      </c>
      <c r="D17524" t="s">
        <v>5</v>
      </c>
      <c r="E17524" t="s">
        <v>119954</v>
      </c>
      <c r="F17524" t="s">
        <v>120382</v>
      </c>
      <c r="G17524">
        <v>1.0000000000000001E-5</v>
      </c>
      <c r="H17524" t="s">
        <v>9787</v>
      </c>
      <c r="I17524" t="s">
        <v>134317</v>
      </c>
      <c r="J17524" s="2" t="s">
        <v>178881</v>
      </c>
      <c r="K17524" t="s">
        <v>146970</v>
      </c>
      <c r="L17524" t="s">
        <v>228704</v>
      </c>
      <c r="M17524" t="s">
        <v>8</v>
      </c>
      <c r="N17524" t="s">
        <v>228830</v>
      </c>
      <c r="O17524" t="s">
        <v>229110</v>
      </c>
      <c r="P17524" t="s">
        <v>229110</v>
      </c>
      <c r="Q17524" t="s">
        <v>122215</v>
      </c>
      <c r="R17524" t="s">
        <v>146970</v>
      </c>
      <c r="S17524" t="s">
        <v>233769</v>
      </c>
    </row>
    <row r="17525" spans="1:19" x14ac:dyDescent="0.35">
      <c r="A17525" s="1">
        <v>21879</v>
      </c>
      <c r="B17525" t="s">
        <v>9787</v>
      </c>
      <c r="C17525" t="s">
        <v>62774</v>
      </c>
      <c r="D17525" t="s">
        <v>5</v>
      </c>
      <c r="E17525" t="s">
        <v>119955</v>
      </c>
      <c r="F17525" t="s">
        <v>120343</v>
      </c>
      <c r="G17525">
        <v>3.4000000000000001E-6</v>
      </c>
      <c r="H17525" t="s">
        <v>9787</v>
      </c>
      <c r="I17525" t="s">
        <v>134317</v>
      </c>
      <c r="J17525" s="2" t="s">
        <v>178881</v>
      </c>
      <c r="K17525" t="s">
        <v>146970</v>
      </c>
      <c r="L17525" t="s">
        <v>228704</v>
      </c>
      <c r="M17525" t="s">
        <v>8</v>
      </c>
      <c r="N17525" t="s">
        <v>228830</v>
      </c>
      <c r="O17525" t="s">
        <v>229110</v>
      </c>
      <c r="P17525" t="s">
        <v>229110</v>
      </c>
      <c r="Q17525" t="s">
        <v>122215</v>
      </c>
      <c r="R17525" t="s">
        <v>146970</v>
      </c>
      <c r="S17525" t="s">
        <v>233769</v>
      </c>
    </row>
    <row r="17526" spans="1:19" x14ac:dyDescent="0.35">
      <c r="A17526" s="1">
        <v>21880</v>
      </c>
      <c r="B17526" t="s">
        <v>9788</v>
      </c>
      <c r="C17526" t="s">
        <v>62775</v>
      </c>
      <c r="D17526" t="s">
        <v>4</v>
      </c>
      <c r="F17526" t="s">
        <v>120152</v>
      </c>
      <c r="G17526">
        <v>1.1000000000000001E-7</v>
      </c>
      <c r="H17526" t="s">
        <v>9788</v>
      </c>
      <c r="I17526" t="s">
        <v>134318</v>
      </c>
      <c r="J17526" s="2" t="s">
        <v>178882</v>
      </c>
      <c r="K17526" t="s">
        <v>211658</v>
      </c>
      <c r="L17526" t="s">
        <v>228704</v>
      </c>
      <c r="M17526" t="s">
        <v>12</v>
      </c>
      <c r="N17526" t="s">
        <v>228878</v>
      </c>
      <c r="O17526" t="s">
        <v>229181</v>
      </c>
      <c r="P17526" t="s">
        <v>230823</v>
      </c>
      <c r="R17526" t="s">
        <v>146970</v>
      </c>
      <c r="S17526" t="s">
        <v>233769</v>
      </c>
    </row>
    <row r="17527" spans="1:19" x14ac:dyDescent="0.35">
      <c r="A17527" s="1">
        <v>21881</v>
      </c>
      <c r="B17527" t="s">
        <v>9789</v>
      </c>
      <c r="C17527" t="s">
        <v>62776</v>
      </c>
      <c r="D17527" t="s">
        <v>4</v>
      </c>
      <c r="F17527" t="s">
        <v>119989</v>
      </c>
      <c r="G17527">
        <v>1.6E-7</v>
      </c>
      <c r="H17527" t="s">
        <v>9789</v>
      </c>
      <c r="I17527" t="s">
        <v>134319</v>
      </c>
      <c r="J17527" s="2" t="s">
        <v>178883</v>
      </c>
      <c r="K17527" t="s">
        <v>146970</v>
      </c>
      <c r="L17527" t="s">
        <v>228704</v>
      </c>
      <c r="M17527" t="s">
        <v>11</v>
      </c>
      <c r="N17527" t="s">
        <v>228875</v>
      </c>
      <c r="O17527" t="s">
        <v>229172</v>
      </c>
      <c r="P17527" t="s">
        <v>229172</v>
      </c>
      <c r="Q17527" t="s">
        <v>123476</v>
      </c>
      <c r="R17527" t="s">
        <v>146970</v>
      </c>
      <c r="S17527" t="s">
        <v>233769</v>
      </c>
    </row>
    <row r="17528" spans="1:19" x14ac:dyDescent="0.35">
      <c r="A17528" s="1">
        <v>21883</v>
      </c>
      <c r="B17528" t="s">
        <v>9790</v>
      </c>
      <c r="C17528" t="s">
        <v>62777</v>
      </c>
      <c r="D17528" t="s">
        <v>4</v>
      </c>
      <c r="F17528" t="s">
        <v>120146</v>
      </c>
      <c r="G17528">
        <v>2.9999999999999997E-8</v>
      </c>
      <c r="H17528" t="s">
        <v>9790</v>
      </c>
      <c r="I17528" t="s">
        <v>134320</v>
      </c>
      <c r="J17528" s="2" t="s">
        <v>178884</v>
      </c>
      <c r="K17528" t="s">
        <v>146970</v>
      </c>
      <c r="L17528" t="s">
        <v>228705</v>
      </c>
      <c r="M17528" t="s">
        <v>11</v>
      </c>
      <c r="N17528" t="s">
        <v>228829</v>
      </c>
      <c r="O17528" t="s">
        <v>229164</v>
      </c>
      <c r="P17528" t="s">
        <v>229164</v>
      </c>
      <c r="Q17528" t="s">
        <v>120008</v>
      </c>
      <c r="R17528" t="s">
        <v>146970</v>
      </c>
      <c r="S17528" t="s">
        <v>233769</v>
      </c>
    </row>
    <row r="17529" spans="1:19" x14ac:dyDescent="0.35">
      <c r="A17529" s="1">
        <v>21884</v>
      </c>
      <c r="B17529" t="s">
        <v>9790</v>
      </c>
      <c r="C17529" t="s">
        <v>62778</v>
      </c>
      <c r="D17529" t="s">
        <v>4</v>
      </c>
      <c r="F17529" t="s">
        <v>122916</v>
      </c>
      <c r="G17529">
        <v>4.9999999999999998E-7</v>
      </c>
      <c r="H17529" t="s">
        <v>9790</v>
      </c>
      <c r="I17529" t="s">
        <v>134320</v>
      </c>
      <c r="J17529" s="2" t="s">
        <v>178884</v>
      </c>
      <c r="K17529" t="s">
        <v>146970</v>
      </c>
      <c r="L17529" t="s">
        <v>228705</v>
      </c>
      <c r="M17529" t="s">
        <v>11</v>
      </c>
      <c r="N17529" t="s">
        <v>228829</v>
      </c>
      <c r="O17529" t="s">
        <v>229164</v>
      </c>
      <c r="P17529" t="s">
        <v>229164</v>
      </c>
      <c r="Q17529" t="s">
        <v>120008</v>
      </c>
      <c r="R17529" t="s">
        <v>146970</v>
      </c>
      <c r="S17529" t="s">
        <v>233769</v>
      </c>
    </row>
    <row r="17530" spans="1:19" x14ac:dyDescent="0.35">
      <c r="A17530" s="1">
        <v>21885</v>
      </c>
      <c r="B17530" t="s">
        <v>9791</v>
      </c>
      <c r="C17530" t="s">
        <v>62779</v>
      </c>
      <c r="D17530" t="s">
        <v>4</v>
      </c>
      <c r="F17530" t="s">
        <v>121842</v>
      </c>
      <c r="G17530">
        <v>2.1188999999999999E-8</v>
      </c>
      <c r="H17530" t="s">
        <v>9791</v>
      </c>
      <c r="I17530" t="s">
        <v>134321</v>
      </c>
      <c r="J17530" s="2" t="s">
        <v>178885</v>
      </c>
      <c r="K17530" t="s">
        <v>211488</v>
      </c>
      <c r="L17530" t="s">
        <v>228705</v>
      </c>
      <c r="M17530" t="s">
        <v>8</v>
      </c>
      <c r="N17530" t="s">
        <v>228828</v>
      </c>
      <c r="O17530" t="s">
        <v>229113</v>
      </c>
      <c r="P17530" t="s">
        <v>230103</v>
      </c>
      <c r="Q17530" t="s">
        <v>120216</v>
      </c>
      <c r="R17530" t="s">
        <v>146970</v>
      </c>
      <c r="S17530" t="s">
        <v>233769</v>
      </c>
    </row>
    <row r="17531" spans="1:19" x14ac:dyDescent="0.35">
      <c r="A17531" s="1">
        <v>21886</v>
      </c>
      <c r="B17531" t="s">
        <v>9792</v>
      </c>
      <c r="C17531" t="s">
        <v>62780</v>
      </c>
      <c r="D17531" t="s">
        <v>4</v>
      </c>
      <c r="F17531" t="s">
        <v>120168</v>
      </c>
      <c r="G17531">
        <v>1E-8</v>
      </c>
      <c r="H17531" t="s">
        <v>9792</v>
      </c>
      <c r="I17531" t="s">
        <v>134322</v>
      </c>
      <c r="J17531" s="2" t="s">
        <v>178886</v>
      </c>
      <c r="K17531" t="s">
        <v>211659</v>
      </c>
      <c r="L17531" t="s">
        <v>228704</v>
      </c>
      <c r="M17531" t="s">
        <v>8</v>
      </c>
      <c r="Q17531" t="s">
        <v>120216</v>
      </c>
      <c r="R17531" t="s">
        <v>146970</v>
      </c>
      <c r="S17531" t="s">
        <v>233769</v>
      </c>
    </row>
    <row r="17532" spans="1:19" x14ac:dyDescent="0.35">
      <c r="A17532" s="1">
        <v>21887</v>
      </c>
      <c r="B17532" t="s">
        <v>9793</v>
      </c>
      <c r="C17532" t="s">
        <v>62781</v>
      </c>
      <c r="D17532" t="s">
        <v>5</v>
      </c>
      <c r="E17532" t="s">
        <v>119955</v>
      </c>
      <c r="F17532" t="s">
        <v>121169</v>
      </c>
      <c r="G17532">
        <v>4.4100000000000001E-6</v>
      </c>
      <c r="H17532" t="s">
        <v>9793</v>
      </c>
      <c r="I17532" t="s">
        <v>134323</v>
      </c>
      <c r="J17532" s="2" t="s">
        <v>178887</v>
      </c>
      <c r="K17532" t="s">
        <v>146970</v>
      </c>
      <c r="L17532" t="s">
        <v>228706</v>
      </c>
      <c r="M17532" t="s">
        <v>8</v>
      </c>
      <c r="N17532" t="s">
        <v>228828</v>
      </c>
      <c r="O17532" t="s">
        <v>229113</v>
      </c>
      <c r="P17532" t="s">
        <v>230090</v>
      </c>
      <c r="Q17532" t="s">
        <v>120994</v>
      </c>
      <c r="R17532" t="s">
        <v>146970</v>
      </c>
      <c r="S17532" t="s">
        <v>233769</v>
      </c>
    </row>
    <row r="17533" spans="1:19" x14ac:dyDescent="0.35">
      <c r="A17533" s="1">
        <v>21888</v>
      </c>
      <c r="B17533" t="s">
        <v>9794</v>
      </c>
      <c r="C17533" t="s">
        <v>62782</v>
      </c>
      <c r="D17533" t="s">
        <v>4</v>
      </c>
      <c r="F17533" t="s">
        <v>121335</v>
      </c>
      <c r="G17533">
        <v>4.9999999999999998E-7</v>
      </c>
      <c r="H17533" t="s">
        <v>9794</v>
      </c>
      <c r="I17533" t="s">
        <v>134324</v>
      </c>
      <c r="J17533" s="2" t="s">
        <v>178888</v>
      </c>
      <c r="K17533" t="s">
        <v>146970</v>
      </c>
      <c r="L17533" t="s">
        <v>228704</v>
      </c>
      <c r="M17533" t="s">
        <v>8</v>
      </c>
      <c r="N17533" t="s">
        <v>228828</v>
      </c>
      <c r="O17533" t="s">
        <v>229113</v>
      </c>
      <c r="P17533" t="s">
        <v>230113</v>
      </c>
      <c r="Q17533" t="s">
        <v>120216</v>
      </c>
      <c r="R17533" t="s">
        <v>146970</v>
      </c>
      <c r="S17533" t="s">
        <v>233769</v>
      </c>
    </row>
    <row r="17534" spans="1:19" x14ac:dyDescent="0.35">
      <c r="A17534" s="1">
        <v>21889</v>
      </c>
      <c r="B17534" t="s">
        <v>9794</v>
      </c>
      <c r="C17534" t="s">
        <v>62783</v>
      </c>
      <c r="D17534" t="s">
        <v>4</v>
      </c>
      <c r="F17534" t="s">
        <v>120958</v>
      </c>
      <c r="G17534">
        <v>4.9999999999999998E-7</v>
      </c>
      <c r="H17534" t="s">
        <v>9794</v>
      </c>
      <c r="I17534" t="s">
        <v>134324</v>
      </c>
      <c r="J17534" s="2" t="s">
        <v>178888</v>
      </c>
      <c r="K17534" t="s">
        <v>146970</v>
      </c>
      <c r="L17534" t="s">
        <v>228704</v>
      </c>
      <c r="M17534" t="s">
        <v>8</v>
      </c>
      <c r="N17534" t="s">
        <v>228828</v>
      </c>
      <c r="O17534" t="s">
        <v>229113</v>
      </c>
      <c r="P17534" t="s">
        <v>230113</v>
      </c>
      <c r="Q17534" t="s">
        <v>120216</v>
      </c>
      <c r="R17534" t="s">
        <v>146970</v>
      </c>
      <c r="S17534" t="s">
        <v>233769</v>
      </c>
    </row>
    <row r="17535" spans="1:19" x14ac:dyDescent="0.35">
      <c r="A17535" s="1">
        <v>21890</v>
      </c>
      <c r="B17535" t="s">
        <v>9794</v>
      </c>
      <c r="C17535" t="s">
        <v>62784</v>
      </c>
      <c r="D17535" t="s">
        <v>5</v>
      </c>
      <c r="F17535" t="s">
        <v>122040</v>
      </c>
      <c r="G17535">
        <v>1.15E-6</v>
      </c>
      <c r="H17535" t="s">
        <v>9794</v>
      </c>
      <c r="I17535" t="s">
        <v>134324</v>
      </c>
      <c r="J17535" s="2" t="s">
        <v>178888</v>
      </c>
      <c r="K17535" t="s">
        <v>146970</v>
      </c>
      <c r="L17535" t="s">
        <v>228704</v>
      </c>
      <c r="M17535" t="s">
        <v>8</v>
      </c>
      <c r="N17535" t="s">
        <v>228828</v>
      </c>
      <c r="O17535" t="s">
        <v>229113</v>
      </c>
      <c r="P17535" t="s">
        <v>230113</v>
      </c>
      <c r="Q17535" t="s">
        <v>120216</v>
      </c>
      <c r="R17535" t="s">
        <v>146970</v>
      </c>
      <c r="S17535" t="s">
        <v>233769</v>
      </c>
    </row>
    <row r="17536" spans="1:19" x14ac:dyDescent="0.35">
      <c r="A17536" s="1">
        <v>21891</v>
      </c>
      <c r="B17536" t="s">
        <v>9795</v>
      </c>
      <c r="C17536" t="s">
        <v>62785</v>
      </c>
      <c r="D17536" t="s">
        <v>4</v>
      </c>
      <c r="F17536" t="s">
        <v>120107</v>
      </c>
      <c r="G17536">
        <v>1.37726E-7</v>
      </c>
      <c r="H17536" t="s">
        <v>9795</v>
      </c>
      <c r="I17536" t="s">
        <v>134325</v>
      </c>
      <c r="J17536" s="2" t="s">
        <v>178889</v>
      </c>
      <c r="K17536" t="s">
        <v>211660</v>
      </c>
      <c r="L17536" t="s">
        <v>228704</v>
      </c>
      <c r="M17536" t="s">
        <v>228762</v>
      </c>
      <c r="N17536" t="s">
        <v>228953</v>
      </c>
      <c r="O17536" t="s">
        <v>229372</v>
      </c>
      <c r="P17536" t="s">
        <v>229372</v>
      </c>
      <c r="Q17536" t="s">
        <v>120083</v>
      </c>
      <c r="R17536" t="s">
        <v>146970</v>
      </c>
      <c r="S17536" t="s">
        <v>233769</v>
      </c>
    </row>
    <row r="17537" spans="1:19" x14ac:dyDescent="0.35">
      <c r="A17537" s="1">
        <v>21892</v>
      </c>
      <c r="B17537" t="s">
        <v>9795</v>
      </c>
      <c r="C17537" t="s">
        <v>62786</v>
      </c>
      <c r="D17537" t="s">
        <v>4</v>
      </c>
      <c r="F17537" t="s">
        <v>120001</v>
      </c>
      <c r="G17537">
        <v>4.3116899999999999E-7</v>
      </c>
      <c r="H17537" t="s">
        <v>9795</v>
      </c>
      <c r="I17537" t="s">
        <v>134325</v>
      </c>
      <c r="J17537" s="2" t="s">
        <v>178889</v>
      </c>
      <c r="K17537" t="s">
        <v>211660</v>
      </c>
      <c r="L17537" t="s">
        <v>228704</v>
      </c>
      <c r="M17537" t="s">
        <v>228762</v>
      </c>
      <c r="N17537" t="s">
        <v>228953</v>
      </c>
      <c r="O17537" t="s">
        <v>229372</v>
      </c>
      <c r="P17537" t="s">
        <v>229372</v>
      </c>
      <c r="Q17537" t="s">
        <v>120083</v>
      </c>
      <c r="R17537" t="s">
        <v>146970</v>
      </c>
      <c r="S17537" t="s">
        <v>233769</v>
      </c>
    </row>
    <row r="17538" spans="1:19" x14ac:dyDescent="0.35">
      <c r="A17538" s="1">
        <v>21893</v>
      </c>
      <c r="B17538" t="s">
        <v>9796</v>
      </c>
      <c r="C17538" t="s">
        <v>62787</v>
      </c>
      <c r="D17538" t="s">
        <v>4</v>
      </c>
      <c r="F17538" t="s">
        <v>121211</v>
      </c>
      <c r="G17538">
        <v>2.4999999999999999E-8</v>
      </c>
      <c r="H17538" t="s">
        <v>9796</v>
      </c>
      <c r="I17538" t="s">
        <v>134326</v>
      </c>
      <c r="J17538" s="2" t="s">
        <v>178890</v>
      </c>
      <c r="K17538" t="s">
        <v>146970</v>
      </c>
      <c r="L17538" t="s">
        <v>228705</v>
      </c>
      <c r="M17538" t="s">
        <v>8</v>
      </c>
      <c r="N17538" t="s">
        <v>228855</v>
      </c>
      <c r="O17538" t="s">
        <v>229488</v>
      </c>
      <c r="P17538" t="s">
        <v>230606</v>
      </c>
      <c r="Q17538" t="s">
        <v>120293</v>
      </c>
      <c r="R17538" t="s">
        <v>146970</v>
      </c>
      <c r="S17538" t="s">
        <v>233769</v>
      </c>
    </row>
    <row r="17539" spans="1:19" x14ac:dyDescent="0.35">
      <c r="A17539" s="1">
        <v>21894</v>
      </c>
      <c r="B17539" t="s">
        <v>9796</v>
      </c>
      <c r="C17539" t="s">
        <v>62788</v>
      </c>
      <c r="D17539" t="s">
        <v>4</v>
      </c>
      <c r="F17539" t="s">
        <v>121223</v>
      </c>
      <c r="G17539">
        <v>1.2499999999999999E-7</v>
      </c>
      <c r="H17539" t="s">
        <v>9796</v>
      </c>
      <c r="I17539" t="s">
        <v>134326</v>
      </c>
      <c r="J17539" s="2" t="s">
        <v>178890</v>
      </c>
      <c r="K17539" t="s">
        <v>146970</v>
      </c>
      <c r="L17539" t="s">
        <v>228705</v>
      </c>
      <c r="M17539" t="s">
        <v>8</v>
      </c>
      <c r="N17539" t="s">
        <v>228855</v>
      </c>
      <c r="O17539" t="s">
        <v>229488</v>
      </c>
      <c r="P17539" t="s">
        <v>230606</v>
      </c>
      <c r="Q17539" t="s">
        <v>120293</v>
      </c>
      <c r="R17539" t="s">
        <v>146970</v>
      </c>
      <c r="S17539" t="s">
        <v>233769</v>
      </c>
    </row>
    <row r="17540" spans="1:19" x14ac:dyDescent="0.35">
      <c r="A17540" s="1">
        <v>21895</v>
      </c>
      <c r="B17540" t="s">
        <v>9797</v>
      </c>
      <c r="C17540" t="s">
        <v>62789</v>
      </c>
      <c r="D17540" t="s">
        <v>3</v>
      </c>
      <c r="F17540" t="s">
        <v>120671</v>
      </c>
      <c r="G17540">
        <v>1E-4</v>
      </c>
      <c r="H17540" t="s">
        <v>9797</v>
      </c>
      <c r="I17540" t="s">
        <v>134327</v>
      </c>
      <c r="J17540" s="2" t="s">
        <v>178891</v>
      </c>
      <c r="K17540" t="s">
        <v>146970</v>
      </c>
      <c r="L17540" t="s">
        <v>228705</v>
      </c>
      <c r="M17540" t="s">
        <v>8</v>
      </c>
      <c r="N17540" t="s">
        <v>228883</v>
      </c>
      <c r="O17540" t="s">
        <v>229188</v>
      </c>
      <c r="P17540" t="s">
        <v>231204</v>
      </c>
      <c r="Q17540" t="s">
        <v>120377</v>
      </c>
      <c r="R17540" t="s">
        <v>146970</v>
      </c>
      <c r="S17540" t="s">
        <v>233769</v>
      </c>
    </row>
    <row r="17541" spans="1:19" x14ac:dyDescent="0.35">
      <c r="A17541" s="1">
        <v>21896</v>
      </c>
      <c r="B17541" t="s">
        <v>9797</v>
      </c>
      <c r="C17541" t="s">
        <v>62790</v>
      </c>
      <c r="D17541" t="s">
        <v>3</v>
      </c>
      <c r="F17541" t="s">
        <v>120284</v>
      </c>
      <c r="G17541">
        <v>2.5000000000000001E-5</v>
      </c>
      <c r="H17541" t="s">
        <v>9797</v>
      </c>
      <c r="I17541" t="s">
        <v>134327</v>
      </c>
      <c r="J17541" s="2" t="s">
        <v>178891</v>
      </c>
      <c r="K17541" t="s">
        <v>146970</v>
      </c>
      <c r="L17541" t="s">
        <v>228705</v>
      </c>
      <c r="M17541" t="s">
        <v>8</v>
      </c>
      <c r="N17541" t="s">
        <v>228883</v>
      </c>
      <c r="O17541" t="s">
        <v>229188</v>
      </c>
      <c r="P17541" t="s">
        <v>231204</v>
      </c>
      <c r="Q17541" t="s">
        <v>120377</v>
      </c>
      <c r="R17541" t="s">
        <v>146970</v>
      </c>
      <c r="S17541" t="s">
        <v>233769</v>
      </c>
    </row>
    <row r="17542" spans="1:19" x14ac:dyDescent="0.35">
      <c r="A17542" s="1">
        <v>21897</v>
      </c>
      <c r="B17542" t="s">
        <v>9798</v>
      </c>
      <c r="C17542" t="s">
        <v>62791</v>
      </c>
      <c r="D17542" t="s">
        <v>5</v>
      </c>
      <c r="E17542" t="s">
        <v>119955</v>
      </c>
      <c r="F17542" t="s">
        <v>120059</v>
      </c>
      <c r="G17542">
        <v>9.9999999999999995E-7</v>
      </c>
      <c r="H17542" t="s">
        <v>9798</v>
      </c>
      <c r="I17542" t="s">
        <v>134328</v>
      </c>
      <c r="J17542" s="2" t="s">
        <v>178892</v>
      </c>
      <c r="K17542" t="s">
        <v>146970</v>
      </c>
      <c r="L17542" t="s">
        <v>228704</v>
      </c>
      <c r="R17542" t="s">
        <v>146970</v>
      </c>
      <c r="S17542" t="s">
        <v>233769</v>
      </c>
    </row>
    <row r="17543" spans="1:19" x14ac:dyDescent="0.35">
      <c r="A17543" s="1">
        <v>21898</v>
      </c>
      <c r="B17543" t="s">
        <v>9799</v>
      </c>
      <c r="C17543" t="s">
        <v>62792</v>
      </c>
      <c r="D17543" t="s">
        <v>5</v>
      </c>
      <c r="E17543" t="s">
        <v>119955</v>
      </c>
      <c r="F17543" t="s">
        <v>120924</v>
      </c>
      <c r="G17543">
        <v>1.0000000000000001E-5</v>
      </c>
      <c r="H17543" t="s">
        <v>9799</v>
      </c>
      <c r="I17543" t="s">
        <v>134329</v>
      </c>
      <c r="J17543" s="2" t="s">
        <v>178893</v>
      </c>
      <c r="K17543" t="s">
        <v>211661</v>
      </c>
      <c r="L17543" t="s">
        <v>228704</v>
      </c>
      <c r="M17543" t="s">
        <v>8</v>
      </c>
      <c r="N17543" t="s">
        <v>228841</v>
      </c>
      <c r="O17543" t="s">
        <v>229137</v>
      </c>
      <c r="P17543" t="s">
        <v>229137</v>
      </c>
      <c r="Q17543" t="s">
        <v>120216</v>
      </c>
      <c r="R17543" t="s">
        <v>146970</v>
      </c>
      <c r="S17543" t="s">
        <v>233769</v>
      </c>
    </row>
    <row r="17544" spans="1:19" x14ac:dyDescent="0.35">
      <c r="A17544" s="1">
        <v>21899</v>
      </c>
      <c r="B17544" t="s">
        <v>9800</v>
      </c>
      <c r="C17544" t="s">
        <v>62793</v>
      </c>
      <c r="D17544" t="s">
        <v>5</v>
      </c>
      <c r="F17544" t="s">
        <v>120180</v>
      </c>
      <c r="G17544">
        <v>6.3499999999999993E-6</v>
      </c>
      <c r="H17544" t="s">
        <v>9800</v>
      </c>
      <c r="I17544" t="s">
        <v>134330</v>
      </c>
      <c r="J17544" s="2" t="s">
        <v>178894</v>
      </c>
      <c r="K17544" t="s">
        <v>146970</v>
      </c>
      <c r="L17544" t="s">
        <v>228706</v>
      </c>
      <c r="M17544" t="s">
        <v>228729</v>
      </c>
      <c r="N17544" t="s">
        <v>228931</v>
      </c>
      <c r="O17544" t="s">
        <v>229231</v>
      </c>
      <c r="P17544" t="s">
        <v>229231</v>
      </c>
      <c r="R17544" t="s">
        <v>146970</v>
      </c>
      <c r="S17544" t="s">
        <v>233769</v>
      </c>
    </row>
    <row r="17545" spans="1:19" x14ac:dyDescent="0.35">
      <c r="A17545" s="1">
        <v>21901</v>
      </c>
      <c r="B17545" t="s">
        <v>9801</v>
      </c>
      <c r="C17545" t="s">
        <v>62794</v>
      </c>
      <c r="D17545" t="s">
        <v>4</v>
      </c>
      <c r="F17545" t="s">
        <v>120288</v>
      </c>
      <c r="G17545">
        <v>9.6284999999999992E-8</v>
      </c>
      <c r="H17545" t="s">
        <v>9801</v>
      </c>
      <c r="I17545" t="s">
        <v>134331</v>
      </c>
      <c r="J17545" s="2" t="s">
        <v>178895</v>
      </c>
      <c r="K17545" t="s">
        <v>211662</v>
      </c>
      <c r="L17545" t="s">
        <v>228704</v>
      </c>
      <c r="M17545" t="s">
        <v>13</v>
      </c>
      <c r="N17545" t="s">
        <v>228858</v>
      </c>
      <c r="O17545" t="s">
        <v>229230</v>
      </c>
      <c r="P17545" t="s">
        <v>229230</v>
      </c>
      <c r="Q17545" t="s">
        <v>121913</v>
      </c>
      <c r="R17545" t="s">
        <v>146970</v>
      </c>
      <c r="S17545" t="s">
        <v>233769</v>
      </c>
    </row>
    <row r="17546" spans="1:19" x14ac:dyDescent="0.35">
      <c r="A17546" s="1">
        <v>21903</v>
      </c>
      <c r="B17546" t="s">
        <v>9802</v>
      </c>
      <c r="C17546" t="s">
        <v>62795</v>
      </c>
      <c r="D17546" t="s">
        <v>3</v>
      </c>
      <c r="F17546" t="s">
        <v>120239</v>
      </c>
      <c r="G17546">
        <v>2.3999999999999999E-6</v>
      </c>
      <c r="H17546" t="s">
        <v>9802</v>
      </c>
      <c r="I17546" t="s">
        <v>134332</v>
      </c>
      <c r="J17546" s="2" t="s">
        <v>178896</v>
      </c>
      <c r="K17546" t="s">
        <v>211663</v>
      </c>
      <c r="L17546" t="s">
        <v>228704</v>
      </c>
      <c r="M17546" t="s">
        <v>8</v>
      </c>
      <c r="N17546" t="s">
        <v>228841</v>
      </c>
      <c r="O17546" t="s">
        <v>229123</v>
      </c>
      <c r="P17546" t="s">
        <v>229123</v>
      </c>
      <c r="Q17546" t="s">
        <v>120056</v>
      </c>
      <c r="R17546" t="s">
        <v>146970</v>
      </c>
      <c r="S17546" t="s">
        <v>233769</v>
      </c>
    </row>
    <row r="17547" spans="1:19" x14ac:dyDescent="0.35">
      <c r="A17547" s="1">
        <v>21904</v>
      </c>
      <c r="B17547" t="s">
        <v>9803</v>
      </c>
      <c r="C17547" t="s">
        <v>62796</v>
      </c>
      <c r="D17547" t="s">
        <v>5</v>
      </c>
      <c r="E17547" t="s">
        <v>119956</v>
      </c>
      <c r="F17547" t="s">
        <v>122689</v>
      </c>
      <c r="G17547">
        <v>1.0000000000000001E-5</v>
      </c>
      <c r="H17547" t="s">
        <v>9803</v>
      </c>
      <c r="I17547" t="s">
        <v>134333</v>
      </c>
      <c r="J17547" s="2" t="s">
        <v>178897</v>
      </c>
      <c r="K17547" t="s">
        <v>146970</v>
      </c>
      <c r="L17547" t="s">
        <v>228704</v>
      </c>
      <c r="M17547" t="s">
        <v>8</v>
      </c>
      <c r="N17547" t="s">
        <v>228828</v>
      </c>
      <c r="O17547" t="s">
        <v>229113</v>
      </c>
      <c r="P17547" t="s">
        <v>230137</v>
      </c>
      <c r="Q17547" t="s">
        <v>120970</v>
      </c>
      <c r="R17547" t="s">
        <v>146970</v>
      </c>
      <c r="S17547" t="s">
        <v>233769</v>
      </c>
    </row>
    <row r="17548" spans="1:19" x14ac:dyDescent="0.35">
      <c r="A17548" s="1">
        <v>21905</v>
      </c>
      <c r="B17548" t="s">
        <v>9804</v>
      </c>
      <c r="C17548" t="s">
        <v>62797</v>
      </c>
      <c r="D17548" t="s">
        <v>5</v>
      </c>
      <c r="F17548" t="s">
        <v>120821</v>
      </c>
      <c r="G17548">
        <v>7.8283E-8</v>
      </c>
      <c r="H17548" t="s">
        <v>9804</v>
      </c>
      <c r="I17548" t="s">
        <v>134334</v>
      </c>
      <c r="J17548" s="2" t="s">
        <v>178898</v>
      </c>
      <c r="K17548" t="s">
        <v>211664</v>
      </c>
      <c r="L17548" t="s">
        <v>228704</v>
      </c>
      <c r="Q17548" t="s">
        <v>121549</v>
      </c>
      <c r="R17548" t="s">
        <v>146970</v>
      </c>
      <c r="S17548" t="s">
        <v>233769</v>
      </c>
    </row>
    <row r="17549" spans="1:19" x14ac:dyDescent="0.35">
      <c r="A17549" s="1">
        <v>21906</v>
      </c>
      <c r="B17549" t="s">
        <v>9805</v>
      </c>
      <c r="C17549" t="s">
        <v>62798</v>
      </c>
      <c r="D17549" t="s">
        <v>4</v>
      </c>
      <c r="F17549" t="s">
        <v>119966</v>
      </c>
      <c r="G17549">
        <v>2.4999999999999999E-8</v>
      </c>
      <c r="H17549" t="s">
        <v>9805</v>
      </c>
      <c r="I17549" t="s">
        <v>134335</v>
      </c>
      <c r="J17549" s="2" t="s">
        <v>178899</v>
      </c>
      <c r="K17549" t="s">
        <v>146970</v>
      </c>
      <c r="L17549" t="s">
        <v>228705</v>
      </c>
      <c r="M17549" t="s">
        <v>8</v>
      </c>
      <c r="N17549" t="s">
        <v>228832</v>
      </c>
      <c r="O17549" t="s">
        <v>229111</v>
      </c>
      <c r="P17549" t="s">
        <v>230079</v>
      </c>
      <c r="R17549" t="s">
        <v>146970</v>
      </c>
      <c r="S17549" t="s">
        <v>233769</v>
      </c>
    </row>
    <row r="17550" spans="1:19" x14ac:dyDescent="0.35">
      <c r="A17550" s="1">
        <v>21907</v>
      </c>
      <c r="B17550" t="s">
        <v>9806</v>
      </c>
      <c r="C17550" t="s">
        <v>62799</v>
      </c>
      <c r="D17550" t="s">
        <v>5</v>
      </c>
      <c r="F17550" t="s">
        <v>121551</v>
      </c>
      <c r="G17550">
        <v>1.5E-6</v>
      </c>
      <c r="H17550" t="s">
        <v>9806</v>
      </c>
      <c r="I17550" t="s">
        <v>134336</v>
      </c>
      <c r="K17550" t="s">
        <v>211665</v>
      </c>
      <c r="L17550" t="s">
        <v>228705</v>
      </c>
      <c r="M17550" t="s">
        <v>14</v>
      </c>
      <c r="N17550" t="s">
        <v>228857</v>
      </c>
      <c r="O17550" t="s">
        <v>229149</v>
      </c>
      <c r="P17550" t="s">
        <v>229149</v>
      </c>
      <c r="Q17550" t="s">
        <v>120438</v>
      </c>
      <c r="R17550" t="s">
        <v>146970</v>
      </c>
      <c r="S17550" t="s">
        <v>233769</v>
      </c>
    </row>
    <row r="17551" spans="1:19" x14ac:dyDescent="0.35">
      <c r="A17551" s="1">
        <v>21908</v>
      </c>
      <c r="B17551" t="s">
        <v>9807</v>
      </c>
      <c r="C17551" t="s">
        <v>62800</v>
      </c>
      <c r="D17551" t="s">
        <v>5</v>
      </c>
      <c r="F17551" t="s">
        <v>123299</v>
      </c>
      <c r="G17551">
        <v>3.4000000000000001E-6</v>
      </c>
      <c r="H17551" t="s">
        <v>9807</v>
      </c>
      <c r="I17551" t="s">
        <v>134337</v>
      </c>
      <c r="K17551" t="s">
        <v>146970</v>
      </c>
      <c r="L17551" t="s">
        <v>228704</v>
      </c>
      <c r="M17551" t="s">
        <v>8</v>
      </c>
      <c r="N17551" t="s">
        <v>228892</v>
      </c>
      <c r="O17551" t="s">
        <v>229199</v>
      </c>
      <c r="P17551" t="s">
        <v>230315</v>
      </c>
      <c r="Q17551" t="s">
        <v>120970</v>
      </c>
      <c r="R17551" t="s">
        <v>146970</v>
      </c>
      <c r="S17551" t="s">
        <v>233769</v>
      </c>
    </row>
    <row r="17552" spans="1:19" x14ac:dyDescent="0.35">
      <c r="A17552" s="1">
        <v>21910</v>
      </c>
      <c r="B17552" t="s">
        <v>9808</v>
      </c>
      <c r="C17552" t="s">
        <v>62801</v>
      </c>
      <c r="D17552" t="s">
        <v>5</v>
      </c>
      <c r="E17552" t="s">
        <v>119956</v>
      </c>
      <c r="F17552" t="s">
        <v>120995</v>
      </c>
      <c r="G17552">
        <v>3.9999999999999998E-6</v>
      </c>
      <c r="H17552" t="s">
        <v>9808</v>
      </c>
      <c r="I17552" t="s">
        <v>134338</v>
      </c>
      <c r="J17552" s="2" t="s">
        <v>178900</v>
      </c>
      <c r="K17552" t="s">
        <v>146970</v>
      </c>
      <c r="L17552" t="s">
        <v>228704</v>
      </c>
      <c r="M17552" t="s">
        <v>228756</v>
      </c>
      <c r="N17552" t="s">
        <v>228943</v>
      </c>
      <c r="O17552" t="s">
        <v>229347</v>
      </c>
      <c r="P17552" t="s">
        <v>229347</v>
      </c>
      <c r="Q17552" t="s">
        <v>120308</v>
      </c>
      <c r="R17552" t="s">
        <v>146970</v>
      </c>
      <c r="S17552" t="s">
        <v>233769</v>
      </c>
    </row>
    <row r="17553" spans="1:19" x14ac:dyDescent="0.35">
      <c r="A17553" s="1">
        <v>21911</v>
      </c>
      <c r="B17553" t="s">
        <v>9808</v>
      </c>
      <c r="C17553" t="s">
        <v>62802</v>
      </c>
      <c r="D17553" t="s">
        <v>5</v>
      </c>
      <c r="E17553" t="s">
        <v>119956</v>
      </c>
      <c r="F17553" t="s">
        <v>120514</v>
      </c>
      <c r="G17553">
        <v>5.0000000000000004E-6</v>
      </c>
      <c r="H17553" t="s">
        <v>9808</v>
      </c>
      <c r="I17553" t="s">
        <v>134338</v>
      </c>
      <c r="J17553" s="2" t="s">
        <v>178900</v>
      </c>
      <c r="K17553" t="s">
        <v>146970</v>
      </c>
      <c r="L17553" t="s">
        <v>228704</v>
      </c>
      <c r="M17553" t="s">
        <v>228756</v>
      </c>
      <c r="N17553" t="s">
        <v>228943</v>
      </c>
      <c r="O17553" t="s">
        <v>229347</v>
      </c>
      <c r="P17553" t="s">
        <v>229347</v>
      </c>
      <c r="Q17553" t="s">
        <v>120308</v>
      </c>
      <c r="R17553" t="s">
        <v>146970</v>
      </c>
      <c r="S17553" t="s">
        <v>233769</v>
      </c>
    </row>
    <row r="17554" spans="1:19" x14ac:dyDescent="0.35">
      <c r="A17554" s="1">
        <v>21912</v>
      </c>
      <c r="B17554" t="s">
        <v>9809</v>
      </c>
      <c r="C17554" t="s">
        <v>62803</v>
      </c>
      <c r="D17554" t="s">
        <v>5</v>
      </c>
      <c r="F17554" t="s">
        <v>120162</v>
      </c>
      <c r="G17554">
        <v>5.5000000000000003E-7</v>
      </c>
      <c r="H17554" t="s">
        <v>9809</v>
      </c>
      <c r="I17554" t="s">
        <v>134339</v>
      </c>
      <c r="J17554" s="2" t="s">
        <v>178901</v>
      </c>
      <c r="K17554" t="s">
        <v>146970</v>
      </c>
      <c r="L17554" t="s">
        <v>228706</v>
      </c>
      <c r="M17554" t="s">
        <v>12</v>
      </c>
      <c r="N17554" t="s">
        <v>228912</v>
      </c>
      <c r="O17554" t="s">
        <v>229255</v>
      </c>
      <c r="P17554" t="s">
        <v>229255</v>
      </c>
      <c r="Q17554" t="s">
        <v>120308</v>
      </c>
      <c r="R17554" t="s">
        <v>146970</v>
      </c>
      <c r="S17554" t="s">
        <v>233769</v>
      </c>
    </row>
    <row r="17555" spans="1:19" x14ac:dyDescent="0.35">
      <c r="A17555" s="1">
        <v>21913</v>
      </c>
      <c r="B17555" t="s">
        <v>9809</v>
      </c>
      <c r="C17555" t="s">
        <v>62804</v>
      </c>
      <c r="D17555" t="s">
        <v>5</v>
      </c>
      <c r="F17555" t="s">
        <v>122490</v>
      </c>
      <c r="G17555">
        <v>5.7119119999999998E-6</v>
      </c>
      <c r="H17555" t="s">
        <v>9809</v>
      </c>
      <c r="I17555" t="s">
        <v>134339</v>
      </c>
      <c r="J17555" s="2" t="s">
        <v>178901</v>
      </c>
      <c r="K17555" t="s">
        <v>146970</v>
      </c>
      <c r="L17555" t="s">
        <v>228706</v>
      </c>
      <c r="M17555" t="s">
        <v>12</v>
      </c>
      <c r="N17555" t="s">
        <v>228912</v>
      </c>
      <c r="O17555" t="s">
        <v>229255</v>
      </c>
      <c r="P17555" t="s">
        <v>229255</v>
      </c>
      <c r="Q17555" t="s">
        <v>120308</v>
      </c>
      <c r="R17555" t="s">
        <v>146970</v>
      </c>
      <c r="S17555" t="s">
        <v>233769</v>
      </c>
    </row>
    <row r="17556" spans="1:19" x14ac:dyDescent="0.35">
      <c r="A17556" s="1">
        <v>21914</v>
      </c>
      <c r="B17556" t="s">
        <v>9810</v>
      </c>
      <c r="C17556" t="s">
        <v>62805</v>
      </c>
      <c r="D17556" t="s">
        <v>4</v>
      </c>
      <c r="F17556" t="s">
        <v>120467</v>
      </c>
      <c r="G17556">
        <v>9.9999999999999995E-7</v>
      </c>
      <c r="H17556" t="s">
        <v>9810</v>
      </c>
      <c r="I17556" t="s">
        <v>134340</v>
      </c>
      <c r="J17556" s="2" t="s">
        <v>178902</v>
      </c>
      <c r="K17556" t="s">
        <v>146970</v>
      </c>
      <c r="L17556" t="s">
        <v>228704</v>
      </c>
      <c r="M17556" t="s">
        <v>12</v>
      </c>
      <c r="N17556" t="s">
        <v>228921</v>
      </c>
      <c r="O17556" t="s">
        <v>229341</v>
      </c>
      <c r="P17556" t="s">
        <v>230311</v>
      </c>
      <c r="Q17556" t="s">
        <v>120292</v>
      </c>
      <c r="R17556" t="s">
        <v>146970</v>
      </c>
      <c r="S17556" t="s">
        <v>233769</v>
      </c>
    </row>
    <row r="17557" spans="1:19" x14ac:dyDescent="0.35">
      <c r="A17557" s="1">
        <v>21915</v>
      </c>
      <c r="B17557" t="s">
        <v>9811</v>
      </c>
      <c r="C17557" t="s">
        <v>62806</v>
      </c>
      <c r="D17557" t="s">
        <v>5</v>
      </c>
      <c r="F17557" t="s">
        <v>122088</v>
      </c>
      <c r="G17557">
        <v>8.2499999999999994E-7</v>
      </c>
      <c r="H17557" t="s">
        <v>9811</v>
      </c>
      <c r="I17557" t="s">
        <v>134341</v>
      </c>
      <c r="J17557" s="2" t="s">
        <v>178903</v>
      </c>
      <c r="K17557" t="s">
        <v>146970</v>
      </c>
      <c r="L17557" t="s">
        <v>228704</v>
      </c>
      <c r="Q17557" t="s">
        <v>120308</v>
      </c>
      <c r="R17557" t="s">
        <v>146970</v>
      </c>
      <c r="S17557" t="s">
        <v>233769</v>
      </c>
    </row>
    <row r="17558" spans="1:19" x14ac:dyDescent="0.35">
      <c r="A17558" s="1">
        <v>21916</v>
      </c>
      <c r="B17558" t="s">
        <v>9812</v>
      </c>
      <c r="C17558" t="s">
        <v>62807</v>
      </c>
      <c r="D17558" t="s">
        <v>4</v>
      </c>
      <c r="F17558" t="s">
        <v>120773</v>
      </c>
      <c r="G17558">
        <v>1E-8</v>
      </c>
      <c r="H17558" t="s">
        <v>9812</v>
      </c>
      <c r="I17558" t="s">
        <v>134342</v>
      </c>
      <c r="J17558" s="2" t="s">
        <v>178904</v>
      </c>
      <c r="K17558" t="s">
        <v>146970</v>
      </c>
      <c r="L17558" t="s">
        <v>228704</v>
      </c>
      <c r="M17558" t="s">
        <v>8</v>
      </c>
      <c r="N17558" t="s">
        <v>228848</v>
      </c>
      <c r="O17558" t="s">
        <v>229133</v>
      </c>
      <c r="P17558" t="s">
        <v>229133</v>
      </c>
      <c r="Q17558" t="s">
        <v>120052</v>
      </c>
      <c r="R17558" t="s">
        <v>146970</v>
      </c>
      <c r="S17558" t="s">
        <v>233769</v>
      </c>
    </row>
    <row r="17559" spans="1:19" x14ac:dyDescent="0.35">
      <c r="A17559" s="1">
        <v>21917</v>
      </c>
      <c r="B17559" t="s">
        <v>9812</v>
      </c>
      <c r="C17559" t="s">
        <v>62808</v>
      </c>
      <c r="D17559" t="s">
        <v>4</v>
      </c>
      <c r="F17559" t="s">
        <v>120880</v>
      </c>
      <c r="G17559">
        <v>1.4999999999999999E-7</v>
      </c>
      <c r="H17559" t="s">
        <v>9812</v>
      </c>
      <c r="I17559" t="s">
        <v>134342</v>
      </c>
      <c r="J17559" s="2" t="s">
        <v>178904</v>
      </c>
      <c r="K17559" t="s">
        <v>146970</v>
      </c>
      <c r="L17559" t="s">
        <v>228704</v>
      </c>
      <c r="M17559" t="s">
        <v>8</v>
      </c>
      <c r="N17559" t="s">
        <v>228848</v>
      </c>
      <c r="O17559" t="s">
        <v>229133</v>
      </c>
      <c r="P17559" t="s">
        <v>229133</v>
      </c>
      <c r="Q17559" t="s">
        <v>120052</v>
      </c>
      <c r="R17559" t="s">
        <v>146970</v>
      </c>
      <c r="S17559" t="s">
        <v>233769</v>
      </c>
    </row>
    <row r="17560" spans="1:19" x14ac:dyDescent="0.35">
      <c r="A17560" s="1">
        <v>21919</v>
      </c>
      <c r="B17560" t="s">
        <v>9813</v>
      </c>
      <c r="C17560" t="s">
        <v>62809</v>
      </c>
      <c r="D17560" t="s">
        <v>5</v>
      </c>
      <c r="E17560" t="s">
        <v>119955</v>
      </c>
      <c r="F17560" t="s">
        <v>122238</v>
      </c>
      <c r="G17560">
        <v>1.02E-6</v>
      </c>
      <c r="H17560" t="s">
        <v>9813</v>
      </c>
      <c r="I17560" t="s">
        <v>134343</v>
      </c>
      <c r="J17560" s="2" t="s">
        <v>178905</v>
      </c>
      <c r="K17560" t="s">
        <v>146970</v>
      </c>
      <c r="L17560" t="s">
        <v>228704</v>
      </c>
      <c r="M17560" t="s">
        <v>8</v>
      </c>
      <c r="N17560" t="s">
        <v>228873</v>
      </c>
      <c r="O17560" t="s">
        <v>229170</v>
      </c>
      <c r="P17560" t="s">
        <v>230432</v>
      </c>
      <c r="R17560" t="s">
        <v>146970</v>
      </c>
      <c r="S17560" t="s">
        <v>233769</v>
      </c>
    </row>
    <row r="17561" spans="1:19" x14ac:dyDescent="0.35">
      <c r="A17561" s="1">
        <v>21921</v>
      </c>
      <c r="B17561" t="s">
        <v>9813</v>
      </c>
      <c r="C17561" t="s">
        <v>62810</v>
      </c>
      <c r="D17561" t="s">
        <v>5</v>
      </c>
      <c r="F17561" t="s">
        <v>122587</v>
      </c>
      <c r="G17561">
        <v>9.5000000000000005E-6</v>
      </c>
      <c r="H17561" t="s">
        <v>9813</v>
      </c>
      <c r="I17561" t="s">
        <v>134343</v>
      </c>
      <c r="J17561" s="2" t="s">
        <v>178905</v>
      </c>
      <c r="K17561" t="s">
        <v>146970</v>
      </c>
      <c r="L17561" t="s">
        <v>228704</v>
      </c>
      <c r="M17561" t="s">
        <v>8</v>
      </c>
      <c r="N17561" t="s">
        <v>228873</v>
      </c>
      <c r="O17561" t="s">
        <v>229170</v>
      </c>
      <c r="P17561" t="s">
        <v>230432</v>
      </c>
      <c r="R17561" t="s">
        <v>146970</v>
      </c>
      <c r="S17561" t="s">
        <v>233769</v>
      </c>
    </row>
    <row r="17562" spans="1:19" x14ac:dyDescent="0.35">
      <c r="A17562" s="1">
        <v>21922</v>
      </c>
      <c r="B17562" t="s">
        <v>9814</v>
      </c>
      <c r="C17562" t="s">
        <v>62811</v>
      </c>
      <c r="D17562" t="s">
        <v>5</v>
      </c>
      <c r="E17562" t="s">
        <v>119955</v>
      </c>
      <c r="F17562" t="s">
        <v>120888</v>
      </c>
      <c r="G17562">
        <v>3.2165E-6</v>
      </c>
      <c r="H17562" t="s">
        <v>9814</v>
      </c>
      <c r="I17562" t="s">
        <v>134344</v>
      </c>
      <c r="J17562" s="2" t="s">
        <v>178906</v>
      </c>
      <c r="K17562" t="s">
        <v>211666</v>
      </c>
      <c r="L17562" t="s">
        <v>228704</v>
      </c>
      <c r="Q17562" t="s">
        <v>120293</v>
      </c>
      <c r="R17562" t="s">
        <v>146970</v>
      </c>
      <c r="S17562" t="s">
        <v>233769</v>
      </c>
    </row>
    <row r="17563" spans="1:19" x14ac:dyDescent="0.35">
      <c r="A17563" s="1">
        <v>21923</v>
      </c>
      <c r="B17563" t="s">
        <v>9815</v>
      </c>
      <c r="C17563" t="s">
        <v>62812</v>
      </c>
      <c r="D17563" t="s">
        <v>4</v>
      </c>
      <c r="F17563" t="s">
        <v>120141</v>
      </c>
      <c r="G17563">
        <v>1.1999999999999999E-7</v>
      </c>
      <c r="H17563" t="s">
        <v>9815</v>
      </c>
      <c r="I17563" t="s">
        <v>134345</v>
      </c>
      <c r="J17563" s="2" t="s">
        <v>178907</v>
      </c>
      <c r="K17563" t="s">
        <v>211667</v>
      </c>
      <c r="L17563" t="s">
        <v>228704</v>
      </c>
      <c r="M17563" t="s">
        <v>8</v>
      </c>
      <c r="N17563" t="s">
        <v>228828</v>
      </c>
      <c r="O17563" t="s">
        <v>229113</v>
      </c>
      <c r="P17563" t="s">
        <v>230081</v>
      </c>
      <c r="Q17563" t="s">
        <v>120116</v>
      </c>
      <c r="R17563" t="s">
        <v>146970</v>
      </c>
      <c r="S17563" t="s">
        <v>233769</v>
      </c>
    </row>
    <row r="17564" spans="1:19" x14ac:dyDescent="0.35">
      <c r="A17564" s="1">
        <v>21924</v>
      </c>
      <c r="B17564" t="s">
        <v>9816</v>
      </c>
      <c r="C17564" t="s">
        <v>62813</v>
      </c>
      <c r="D17564" t="s">
        <v>4</v>
      </c>
      <c r="F17564" t="s">
        <v>122881</v>
      </c>
      <c r="G17564">
        <v>1.1999999999999999E-7</v>
      </c>
      <c r="H17564" t="s">
        <v>9816</v>
      </c>
      <c r="I17564" t="s">
        <v>134346</v>
      </c>
      <c r="J17564" s="2" t="s">
        <v>178908</v>
      </c>
      <c r="K17564" t="s">
        <v>211622</v>
      </c>
      <c r="L17564" t="s">
        <v>228704</v>
      </c>
      <c r="M17564" t="s">
        <v>228738</v>
      </c>
      <c r="N17564" t="s">
        <v>228880</v>
      </c>
      <c r="O17564" t="s">
        <v>229184</v>
      </c>
      <c r="P17564" t="s">
        <v>229184</v>
      </c>
      <c r="Q17564" t="s">
        <v>120062</v>
      </c>
      <c r="R17564" t="s">
        <v>146970</v>
      </c>
      <c r="S17564" t="s">
        <v>233769</v>
      </c>
    </row>
    <row r="17565" spans="1:19" x14ac:dyDescent="0.35">
      <c r="A17565" s="1">
        <v>21925</v>
      </c>
      <c r="B17565" t="s">
        <v>9816</v>
      </c>
      <c r="C17565" t="s">
        <v>62814</v>
      </c>
      <c r="D17565" t="s">
        <v>4</v>
      </c>
      <c r="F17565" t="s">
        <v>120540</v>
      </c>
      <c r="G17565">
        <v>8.1000000000000008E-7</v>
      </c>
      <c r="H17565" t="s">
        <v>9816</v>
      </c>
      <c r="I17565" t="s">
        <v>134346</v>
      </c>
      <c r="J17565" s="2" t="s">
        <v>178908</v>
      </c>
      <c r="K17565" t="s">
        <v>211622</v>
      </c>
      <c r="L17565" t="s">
        <v>228704</v>
      </c>
      <c r="M17565" t="s">
        <v>228738</v>
      </c>
      <c r="N17565" t="s">
        <v>228880</v>
      </c>
      <c r="O17565" t="s">
        <v>229184</v>
      </c>
      <c r="P17565" t="s">
        <v>229184</v>
      </c>
      <c r="Q17565" t="s">
        <v>120062</v>
      </c>
      <c r="R17565" t="s">
        <v>146970</v>
      </c>
      <c r="S17565" t="s">
        <v>233769</v>
      </c>
    </row>
    <row r="17566" spans="1:19" x14ac:dyDescent="0.35">
      <c r="A17566" s="1">
        <v>21926</v>
      </c>
      <c r="B17566" t="s">
        <v>9817</v>
      </c>
      <c r="C17566" t="s">
        <v>62815</v>
      </c>
      <c r="D17566" t="s">
        <v>5</v>
      </c>
      <c r="F17566" t="s">
        <v>121652</v>
      </c>
      <c r="G17566">
        <v>3.5124879999999999E-6</v>
      </c>
      <c r="H17566" t="s">
        <v>9817</v>
      </c>
      <c r="I17566" t="s">
        <v>134347</v>
      </c>
      <c r="J17566" s="2" t="s">
        <v>178909</v>
      </c>
      <c r="K17566" t="s">
        <v>146970</v>
      </c>
      <c r="L17566" t="s">
        <v>228704</v>
      </c>
      <c r="M17566" t="s">
        <v>8</v>
      </c>
      <c r="N17566" t="s">
        <v>228881</v>
      </c>
      <c r="O17566" t="s">
        <v>229270</v>
      </c>
      <c r="P17566" t="s">
        <v>229756</v>
      </c>
      <c r="Q17566" t="s">
        <v>120679</v>
      </c>
      <c r="R17566" t="s">
        <v>146970</v>
      </c>
      <c r="S17566" t="s">
        <v>233769</v>
      </c>
    </row>
    <row r="17567" spans="1:19" x14ac:dyDescent="0.35">
      <c r="A17567" s="1">
        <v>21927</v>
      </c>
      <c r="B17567" t="s">
        <v>9817</v>
      </c>
      <c r="C17567" t="s">
        <v>62816</v>
      </c>
      <c r="D17567" t="s">
        <v>5</v>
      </c>
      <c r="F17567" t="s">
        <v>121071</v>
      </c>
      <c r="G17567">
        <v>9.9999999999999995E-7</v>
      </c>
      <c r="H17567" t="s">
        <v>9817</v>
      </c>
      <c r="I17567" t="s">
        <v>134347</v>
      </c>
      <c r="J17567" s="2" t="s">
        <v>178909</v>
      </c>
      <c r="K17567" t="s">
        <v>146970</v>
      </c>
      <c r="L17567" t="s">
        <v>228704</v>
      </c>
      <c r="M17567" t="s">
        <v>8</v>
      </c>
      <c r="N17567" t="s">
        <v>228881</v>
      </c>
      <c r="O17567" t="s">
        <v>229270</v>
      </c>
      <c r="P17567" t="s">
        <v>229756</v>
      </c>
      <c r="Q17567" t="s">
        <v>120679</v>
      </c>
      <c r="R17567" t="s">
        <v>146970</v>
      </c>
      <c r="S17567" t="s">
        <v>233769</v>
      </c>
    </row>
    <row r="17568" spans="1:19" x14ac:dyDescent="0.35">
      <c r="A17568" s="1">
        <v>21928</v>
      </c>
      <c r="B17568" t="s">
        <v>9817</v>
      </c>
      <c r="C17568" t="s">
        <v>62817</v>
      </c>
      <c r="D17568" t="s">
        <v>5</v>
      </c>
      <c r="F17568" t="s">
        <v>120755</v>
      </c>
      <c r="G17568">
        <v>6.1500000000000004E-7</v>
      </c>
      <c r="H17568" t="s">
        <v>9817</v>
      </c>
      <c r="I17568" t="s">
        <v>134347</v>
      </c>
      <c r="J17568" s="2" t="s">
        <v>178909</v>
      </c>
      <c r="K17568" t="s">
        <v>146970</v>
      </c>
      <c r="L17568" t="s">
        <v>228704</v>
      </c>
      <c r="M17568" t="s">
        <v>8</v>
      </c>
      <c r="N17568" t="s">
        <v>228881</v>
      </c>
      <c r="O17568" t="s">
        <v>229270</v>
      </c>
      <c r="P17568" t="s">
        <v>229756</v>
      </c>
      <c r="Q17568" t="s">
        <v>120679</v>
      </c>
      <c r="R17568" t="s">
        <v>146970</v>
      </c>
      <c r="S17568" t="s">
        <v>233769</v>
      </c>
    </row>
    <row r="17569" spans="1:19" x14ac:dyDescent="0.35">
      <c r="A17569" s="1">
        <v>21931</v>
      </c>
      <c r="B17569" t="s">
        <v>9818</v>
      </c>
      <c r="C17569" t="s">
        <v>62818</v>
      </c>
      <c r="D17569" t="s">
        <v>5</v>
      </c>
      <c r="F17569" t="s">
        <v>121837</v>
      </c>
      <c r="G17569">
        <v>1.9257799999999999E-7</v>
      </c>
      <c r="H17569" t="s">
        <v>9818</v>
      </c>
      <c r="I17569" t="s">
        <v>134348</v>
      </c>
      <c r="J17569" s="2" t="s">
        <v>178910</v>
      </c>
      <c r="K17569" t="s">
        <v>211668</v>
      </c>
      <c r="L17569" t="s">
        <v>228704</v>
      </c>
      <c r="M17569" t="s">
        <v>8</v>
      </c>
      <c r="N17569" t="s">
        <v>228990</v>
      </c>
      <c r="O17569" t="s">
        <v>229552</v>
      </c>
      <c r="P17569" t="s">
        <v>231205</v>
      </c>
      <c r="Q17569" t="s">
        <v>122619</v>
      </c>
      <c r="R17569" t="s">
        <v>146970</v>
      </c>
      <c r="S17569" t="s">
        <v>233769</v>
      </c>
    </row>
    <row r="17570" spans="1:19" x14ac:dyDescent="0.35">
      <c r="A17570" s="1">
        <v>21932</v>
      </c>
      <c r="B17570" t="s">
        <v>9818</v>
      </c>
      <c r="C17570" t="s">
        <v>62819</v>
      </c>
      <c r="D17570" t="s">
        <v>5</v>
      </c>
      <c r="F17570" t="s">
        <v>119991</v>
      </c>
      <c r="G17570">
        <v>3.9600000000000002E-6</v>
      </c>
      <c r="H17570" t="s">
        <v>9818</v>
      </c>
      <c r="I17570" t="s">
        <v>134348</v>
      </c>
      <c r="J17570" s="2" t="s">
        <v>178910</v>
      </c>
      <c r="K17570" t="s">
        <v>211668</v>
      </c>
      <c r="L17570" t="s">
        <v>228704</v>
      </c>
      <c r="M17570" t="s">
        <v>8</v>
      </c>
      <c r="N17570" t="s">
        <v>228990</v>
      </c>
      <c r="O17570" t="s">
        <v>229552</v>
      </c>
      <c r="P17570" t="s">
        <v>231205</v>
      </c>
      <c r="Q17570" t="s">
        <v>122619</v>
      </c>
      <c r="R17570" t="s">
        <v>146970</v>
      </c>
      <c r="S17570" t="s">
        <v>233769</v>
      </c>
    </row>
    <row r="17571" spans="1:19" x14ac:dyDescent="0.35">
      <c r="A17571" s="1">
        <v>21934</v>
      </c>
      <c r="B17571" t="s">
        <v>9819</v>
      </c>
      <c r="C17571" t="s">
        <v>62820</v>
      </c>
      <c r="D17571" t="s">
        <v>4</v>
      </c>
      <c r="F17571" t="s">
        <v>120059</v>
      </c>
      <c r="G17571">
        <v>2E-8</v>
      </c>
      <c r="H17571" t="s">
        <v>9819</v>
      </c>
      <c r="I17571" t="s">
        <v>134349</v>
      </c>
      <c r="J17571" s="2" t="s">
        <v>178911</v>
      </c>
      <c r="K17571" t="s">
        <v>211669</v>
      </c>
      <c r="L17571" t="s">
        <v>228704</v>
      </c>
      <c r="M17571" t="s">
        <v>8</v>
      </c>
      <c r="N17571" t="s">
        <v>228841</v>
      </c>
      <c r="O17571" t="s">
        <v>229490</v>
      </c>
      <c r="P17571" t="s">
        <v>229490</v>
      </c>
      <c r="Q17571" t="s">
        <v>121002</v>
      </c>
      <c r="R17571" t="s">
        <v>146970</v>
      </c>
      <c r="S17571" t="s">
        <v>233769</v>
      </c>
    </row>
    <row r="17572" spans="1:19" x14ac:dyDescent="0.35">
      <c r="A17572" s="1">
        <v>21935</v>
      </c>
      <c r="B17572" t="s">
        <v>9820</v>
      </c>
      <c r="C17572" t="s">
        <v>62821</v>
      </c>
      <c r="D17572" t="s">
        <v>4</v>
      </c>
      <c r="F17572" t="s">
        <v>120082</v>
      </c>
      <c r="G17572">
        <v>2.1E-7</v>
      </c>
      <c r="H17572" t="s">
        <v>9820</v>
      </c>
      <c r="I17572" t="s">
        <v>134350</v>
      </c>
      <c r="J17572" s="2" t="s">
        <v>178912</v>
      </c>
      <c r="K17572" t="s">
        <v>146970</v>
      </c>
      <c r="L17572" t="s">
        <v>228705</v>
      </c>
      <c r="M17572" t="s">
        <v>228723</v>
      </c>
      <c r="N17572" t="s">
        <v>228901</v>
      </c>
      <c r="O17572" t="s">
        <v>229226</v>
      </c>
      <c r="P17572" t="s">
        <v>229226</v>
      </c>
      <c r="Q17572" t="s">
        <v>120771</v>
      </c>
      <c r="R17572" t="s">
        <v>146970</v>
      </c>
      <c r="S17572" t="s">
        <v>233769</v>
      </c>
    </row>
    <row r="17573" spans="1:19" x14ac:dyDescent="0.35">
      <c r="A17573" s="1">
        <v>21936</v>
      </c>
      <c r="B17573" t="s">
        <v>9821</v>
      </c>
      <c r="C17573" t="s">
        <v>62822</v>
      </c>
      <c r="D17573" t="s">
        <v>5</v>
      </c>
      <c r="E17573" t="s">
        <v>119956</v>
      </c>
      <c r="F17573" t="s">
        <v>121490</v>
      </c>
      <c r="G17573">
        <v>1.1600000000000001E-5</v>
      </c>
      <c r="H17573" t="s">
        <v>9821</v>
      </c>
      <c r="I17573" t="s">
        <v>134351</v>
      </c>
      <c r="J17573" s="2" t="s">
        <v>178913</v>
      </c>
      <c r="K17573" t="s">
        <v>146970</v>
      </c>
      <c r="L17573" t="s">
        <v>228704</v>
      </c>
      <c r="M17573" t="s">
        <v>8</v>
      </c>
      <c r="N17573" t="s">
        <v>228828</v>
      </c>
      <c r="O17573" t="s">
        <v>229113</v>
      </c>
      <c r="P17573" t="s">
        <v>230113</v>
      </c>
      <c r="Q17573" t="s">
        <v>120682</v>
      </c>
      <c r="R17573" t="s">
        <v>146970</v>
      </c>
      <c r="S17573" t="s">
        <v>233769</v>
      </c>
    </row>
    <row r="17574" spans="1:19" x14ac:dyDescent="0.35">
      <c r="A17574" s="1">
        <v>21937</v>
      </c>
      <c r="B17574" t="s">
        <v>9821</v>
      </c>
      <c r="C17574" t="s">
        <v>62823</v>
      </c>
      <c r="D17574" t="s">
        <v>5</v>
      </c>
      <c r="F17574" t="s">
        <v>122183</v>
      </c>
      <c r="G17574">
        <v>5.5999999999999997E-6</v>
      </c>
      <c r="H17574" t="s">
        <v>9821</v>
      </c>
      <c r="I17574" t="s">
        <v>134351</v>
      </c>
      <c r="J17574" s="2" t="s">
        <v>178913</v>
      </c>
      <c r="K17574" t="s">
        <v>146970</v>
      </c>
      <c r="L17574" t="s">
        <v>228704</v>
      </c>
      <c r="M17574" t="s">
        <v>8</v>
      </c>
      <c r="N17574" t="s">
        <v>228828</v>
      </c>
      <c r="O17574" t="s">
        <v>229113</v>
      </c>
      <c r="P17574" t="s">
        <v>230113</v>
      </c>
      <c r="Q17574" t="s">
        <v>120682</v>
      </c>
      <c r="R17574" t="s">
        <v>146970</v>
      </c>
      <c r="S17574" t="s">
        <v>233769</v>
      </c>
    </row>
    <row r="17575" spans="1:19" x14ac:dyDescent="0.35">
      <c r="A17575" s="1">
        <v>21938</v>
      </c>
      <c r="B17575" t="s">
        <v>9822</v>
      </c>
      <c r="C17575" t="s">
        <v>62824</v>
      </c>
      <c r="D17575" t="s">
        <v>5</v>
      </c>
      <c r="E17575" t="s">
        <v>119955</v>
      </c>
      <c r="F17575" t="s">
        <v>120863</v>
      </c>
      <c r="G17575">
        <v>1.5999999999999999E-6</v>
      </c>
      <c r="H17575" t="s">
        <v>9822</v>
      </c>
      <c r="I17575" t="s">
        <v>134352</v>
      </c>
      <c r="J17575" s="2" t="s">
        <v>178914</v>
      </c>
      <c r="K17575" t="s">
        <v>146970</v>
      </c>
      <c r="L17575" t="s">
        <v>228704</v>
      </c>
      <c r="M17575" t="s">
        <v>8</v>
      </c>
      <c r="N17575" t="s">
        <v>228832</v>
      </c>
      <c r="O17575" t="s">
        <v>229111</v>
      </c>
      <c r="P17575" t="s">
        <v>230079</v>
      </c>
      <c r="Q17575" t="s">
        <v>120113</v>
      </c>
      <c r="R17575" t="s">
        <v>146970</v>
      </c>
      <c r="S17575" t="s">
        <v>233769</v>
      </c>
    </row>
    <row r="17576" spans="1:19" x14ac:dyDescent="0.35">
      <c r="A17576" s="1">
        <v>21939</v>
      </c>
      <c r="B17576" t="s">
        <v>9822</v>
      </c>
      <c r="C17576" t="s">
        <v>62825</v>
      </c>
      <c r="D17576" t="s">
        <v>5</v>
      </c>
      <c r="F17576" t="s">
        <v>120785</v>
      </c>
      <c r="G17576">
        <v>1.4725159999999999E-6</v>
      </c>
      <c r="H17576" t="s">
        <v>9822</v>
      </c>
      <c r="I17576" t="s">
        <v>134352</v>
      </c>
      <c r="J17576" s="2" t="s">
        <v>178914</v>
      </c>
      <c r="K17576" t="s">
        <v>146970</v>
      </c>
      <c r="L17576" t="s">
        <v>228704</v>
      </c>
      <c r="M17576" t="s">
        <v>8</v>
      </c>
      <c r="N17576" t="s">
        <v>228832</v>
      </c>
      <c r="O17576" t="s">
        <v>229111</v>
      </c>
      <c r="P17576" t="s">
        <v>230079</v>
      </c>
      <c r="Q17576" t="s">
        <v>120113</v>
      </c>
      <c r="R17576" t="s">
        <v>146970</v>
      </c>
      <c r="S17576" t="s">
        <v>233769</v>
      </c>
    </row>
    <row r="17577" spans="1:19" x14ac:dyDescent="0.35">
      <c r="A17577" s="1">
        <v>21940</v>
      </c>
      <c r="B17577" t="s">
        <v>9823</v>
      </c>
      <c r="C17577" t="s">
        <v>62826</v>
      </c>
      <c r="D17577" t="s">
        <v>4</v>
      </c>
      <c r="F17577" t="s">
        <v>120124</v>
      </c>
      <c r="G17577">
        <v>8.0000000000000007E-7</v>
      </c>
      <c r="H17577" t="s">
        <v>9823</v>
      </c>
      <c r="I17577" t="s">
        <v>134353</v>
      </c>
      <c r="J17577" s="2" t="s">
        <v>178915</v>
      </c>
      <c r="K17577" t="s">
        <v>211670</v>
      </c>
      <c r="L17577" t="s">
        <v>228704</v>
      </c>
      <c r="M17577" t="s">
        <v>14</v>
      </c>
      <c r="N17577" t="s">
        <v>228833</v>
      </c>
      <c r="O17577" t="s">
        <v>229149</v>
      </c>
      <c r="P17577" t="s">
        <v>229256</v>
      </c>
      <c r="Q17577" t="s">
        <v>120467</v>
      </c>
      <c r="R17577" t="s">
        <v>146970</v>
      </c>
      <c r="S17577" t="s">
        <v>233769</v>
      </c>
    </row>
    <row r="17578" spans="1:19" x14ac:dyDescent="0.35">
      <c r="A17578" s="1">
        <v>21941</v>
      </c>
      <c r="B17578" t="s">
        <v>9824</v>
      </c>
      <c r="C17578" t="s">
        <v>62827</v>
      </c>
      <c r="D17578" t="s">
        <v>5</v>
      </c>
      <c r="E17578" t="s">
        <v>119954</v>
      </c>
      <c r="F17578" t="s">
        <v>122779</v>
      </c>
      <c r="G17578">
        <v>1.13E-5</v>
      </c>
      <c r="H17578" t="s">
        <v>9824</v>
      </c>
      <c r="I17578" t="s">
        <v>134354</v>
      </c>
      <c r="J17578" s="2" t="s">
        <v>178916</v>
      </c>
      <c r="K17578" t="s">
        <v>146970</v>
      </c>
      <c r="L17578" t="s">
        <v>228704</v>
      </c>
      <c r="M17578" t="s">
        <v>8</v>
      </c>
      <c r="N17578" t="s">
        <v>228828</v>
      </c>
      <c r="O17578" t="s">
        <v>229113</v>
      </c>
      <c r="P17578" t="s">
        <v>230464</v>
      </c>
      <c r="Q17578" t="s">
        <v>122295</v>
      </c>
      <c r="R17578" t="s">
        <v>146970</v>
      </c>
      <c r="S17578" t="s">
        <v>233769</v>
      </c>
    </row>
    <row r="17579" spans="1:19" x14ac:dyDescent="0.35">
      <c r="A17579" s="1">
        <v>21942</v>
      </c>
      <c r="B17579" t="s">
        <v>9824</v>
      </c>
      <c r="C17579" t="s">
        <v>62828</v>
      </c>
      <c r="D17579" t="s">
        <v>5</v>
      </c>
      <c r="F17579" t="s">
        <v>123300</v>
      </c>
      <c r="G17579">
        <v>5.0000000000000004E-6</v>
      </c>
      <c r="H17579" t="s">
        <v>9824</v>
      </c>
      <c r="I17579" t="s">
        <v>134354</v>
      </c>
      <c r="J17579" s="2" t="s">
        <v>178916</v>
      </c>
      <c r="K17579" t="s">
        <v>146970</v>
      </c>
      <c r="L17579" t="s">
        <v>228704</v>
      </c>
      <c r="M17579" t="s">
        <v>8</v>
      </c>
      <c r="N17579" t="s">
        <v>228828</v>
      </c>
      <c r="O17579" t="s">
        <v>229113</v>
      </c>
      <c r="P17579" t="s">
        <v>230464</v>
      </c>
      <c r="Q17579" t="s">
        <v>122295</v>
      </c>
      <c r="R17579" t="s">
        <v>146970</v>
      </c>
      <c r="S17579" t="s">
        <v>233769</v>
      </c>
    </row>
    <row r="17580" spans="1:19" x14ac:dyDescent="0.35">
      <c r="A17580" s="1">
        <v>21943</v>
      </c>
      <c r="B17580" t="s">
        <v>9825</v>
      </c>
      <c r="C17580" t="s">
        <v>62829</v>
      </c>
      <c r="D17580" t="s">
        <v>4</v>
      </c>
      <c r="F17580" t="s">
        <v>120060</v>
      </c>
      <c r="G17580">
        <v>1.5999999999999999E-6</v>
      </c>
      <c r="H17580" t="s">
        <v>9825</v>
      </c>
      <c r="I17580" t="s">
        <v>134355</v>
      </c>
      <c r="J17580" s="2" t="s">
        <v>178917</v>
      </c>
      <c r="K17580" t="s">
        <v>146970</v>
      </c>
      <c r="L17580" t="s">
        <v>228706</v>
      </c>
      <c r="M17580" t="s">
        <v>228716</v>
      </c>
      <c r="N17580" t="s">
        <v>228843</v>
      </c>
      <c r="O17580" t="s">
        <v>229128</v>
      </c>
      <c r="P17580" t="s">
        <v>229128</v>
      </c>
      <c r="Q17580" t="s">
        <v>120056</v>
      </c>
      <c r="R17580" t="s">
        <v>146970</v>
      </c>
      <c r="S17580" t="s">
        <v>233769</v>
      </c>
    </row>
    <row r="17581" spans="1:19" x14ac:dyDescent="0.35">
      <c r="A17581" s="1">
        <v>21944</v>
      </c>
      <c r="B17581" t="s">
        <v>9826</v>
      </c>
      <c r="C17581" t="s">
        <v>62830</v>
      </c>
      <c r="D17581" t="s">
        <v>5</v>
      </c>
      <c r="F17581" t="s">
        <v>120947</v>
      </c>
      <c r="G17581">
        <v>1.3031161999999999E-5</v>
      </c>
      <c r="H17581" t="s">
        <v>9826</v>
      </c>
      <c r="I17581" t="s">
        <v>134356</v>
      </c>
      <c r="J17581" s="2" t="s">
        <v>178918</v>
      </c>
      <c r="K17581" t="s">
        <v>146970</v>
      </c>
      <c r="L17581" t="s">
        <v>228704</v>
      </c>
      <c r="M17581" t="s">
        <v>10</v>
      </c>
      <c r="N17581" t="s">
        <v>228827</v>
      </c>
      <c r="O17581" t="s">
        <v>229107</v>
      </c>
      <c r="P17581" t="s">
        <v>229107</v>
      </c>
      <c r="Q17581" t="s">
        <v>121230</v>
      </c>
      <c r="R17581" t="s">
        <v>146970</v>
      </c>
      <c r="S17581" t="s">
        <v>233769</v>
      </c>
    </row>
    <row r="17582" spans="1:19" x14ac:dyDescent="0.35">
      <c r="A17582" s="1">
        <v>21945</v>
      </c>
      <c r="B17582" t="s">
        <v>9827</v>
      </c>
      <c r="C17582" t="s">
        <v>62831</v>
      </c>
      <c r="D17582" t="s">
        <v>5</v>
      </c>
      <c r="F17582" t="s">
        <v>122068</v>
      </c>
      <c r="G17582">
        <v>7.5000000000000002E-6</v>
      </c>
      <c r="H17582" t="s">
        <v>9827</v>
      </c>
      <c r="I17582" t="s">
        <v>134357</v>
      </c>
      <c r="J17582" s="2" t="s">
        <v>178919</v>
      </c>
      <c r="K17582" t="s">
        <v>146970</v>
      </c>
      <c r="L17582" t="s">
        <v>228704</v>
      </c>
      <c r="M17582" t="s">
        <v>8</v>
      </c>
      <c r="N17582" t="s">
        <v>228828</v>
      </c>
      <c r="O17582" t="s">
        <v>229113</v>
      </c>
      <c r="P17582" t="s">
        <v>230207</v>
      </c>
      <c r="R17582" t="s">
        <v>146970</v>
      </c>
      <c r="S17582" t="s">
        <v>233769</v>
      </c>
    </row>
    <row r="17583" spans="1:19" x14ac:dyDescent="0.35">
      <c r="A17583" s="1">
        <v>21947</v>
      </c>
      <c r="B17583" t="s">
        <v>9828</v>
      </c>
      <c r="C17583" t="s">
        <v>62832</v>
      </c>
      <c r="D17583" t="s">
        <v>5</v>
      </c>
      <c r="F17583" t="s">
        <v>121563</v>
      </c>
      <c r="G17583">
        <v>7.9204699999999992E-7</v>
      </c>
      <c r="H17583" t="s">
        <v>9828</v>
      </c>
      <c r="I17583" t="s">
        <v>134358</v>
      </c>
      <c r="J17583" s="2" t="s">
        <v>178920</v>
      </c>
      <c r="K17583" t="s">
        <v>146970</v>
      </c>
      <c r="L17583" t="s">
        <v>228704</v>
      </c>
      <c r="M17583" t="s">
        <v>8</v>
      </c>
      <c r="N17583" t="s">
        <v>228828</v>
      </c>
      <c r="O17583" t="s">
        <v>229216</v>
      </c>
      <c r="P17583" t="s">
        <v>229216</v>
      </c>
      <c r="Q17583" t="s">
        <v>121230</v>
      </c>
      <c r="R17583" t="s">
        <v>146970</v>
      </c>
      <c r="S17583" t="s">
        <v>233769</v>
      </c>
    </row>
    <row r="17584" spans="1:19" x14ac:dyDescent="0.35">
      <c r="A17584" s="1">
        <v>21949</v>
      </c>
      <c r="B17584" t="s">
        <v>9828</v>
      </c>
      <c r="C17584" t="s">
        <v>62833</v>
      </c>
      <c r="D17584" t="s">
        <v>5</v>
      </c>
      <c r="E17584" t="s">
        <v>119955</v>
      </c>
      <c r="F17584" t="s">
        <v>121323</v>
      </c>
      <c r="G17584">
        <v>1.8063430000000001E-6</v>
      </c>
      <c r="H17584" t="s">
        <v>9828</v>
      </c>
      <c r="I17584" t="s">
        <v>134358</v>
      </c>
      <c r="J17584" s="2" t="s">
        <v>178920</v>
      </c>
      <c r="K17584" t="s">
        <v>146970</v>
      </c>
      <c r="L17584" t="s">
        <v>228704</v>
      </c>
      <c r="M17584" t="s">
        <v>8</v>
      </c>
      <c r="N17584" t="s">
        <v>228828</v>
      </c>
      <c r="O17584" t="s">
        <v>229216</v>
      </c>
      <c r="P17584" t="s">
        <v>229216</v>
      </c>
      <c r="Q17584" t="s">
        <v>121230</v>
      </c>
      <c r="R17584" t="s">
        <v>146970</v>
      </c>
      <c r="S17584" t="s">
        <v>233769</v>
      </c>
    </row>
    <row r="17585" spans="1:19" x14ac:dyDescent="0.35">
      <c r="A17585" s="1">
        <v>21950</v>
      </c>
      <c r="B17585" t="s">
        <v>9828</v>
      </c>
      <c r="C17585" t="s">
        <v>62834</v>
      </c>
      <c r="D17585" t="s">
        <v>5</v>
      </c>
      <c r="E17585" t="s">
        <v>119955</v>
      </c>
      <c r="F17585" t="s">
        <v>122222</v>
      </c>
      <c r="G17585">
        <v>5.0000000000000004E-6</v>
      </c>
      <c r="H17585" t="s">
        <v>9828</v>
      </c>
      <c r="I17585" t="s">
        <v>134358</v>
      </c>
      <c r="J17585" s="2" t="s">
        <v>178920</v>
      </c>
      <c r="K17585" t="s">
        <v>146970</v>
      </c>
      <c r="L17585" t="s">
        <v>228704</v>
      </c>
      <c r="M17585" t="s">
        <v>8</v>
      </c>
      <c r="N17585" t="s">
        <v>228828</v>
      </c>
      <c r="O17585" t="s">
        <v>229216</v>
      </c>
      <c r="P17585" t="s">
        <v>229216</v>
      </c>
      <c r="Q17585" t="s">
        <v>121230</v>
      </c>
      <c r="R17585" t="s">
        <v>146970</v>
      </c>
      <c r="S17585" t="s">
        <v>233769</v>
      </c>
    </row>
    <row r="17586" spans="1:19" x14ac:dyDescent="0.35">
      <c r="A17586" s="1">
        <v>21951</v>
      </c>
      <c r="B17586" t="s">
        <v>9829</v>
      </c>
      <c r="C17586" t="s">
        <v>62835</v>
      </c>
      <c r="D17586" t="s">
        <v>5</v>
      </c>
      <c r="F17586" t="s">
        <v>121984</v>
      </c>
      <c r="G17586">
        <v>4.8303583999999999E-5</v>
      </c>
      <c r="H17586" t="s">
        <v>9829</v>
      </c>
      <c r="I17586" t="s">
        <v>134359</v>
      </c>
      <c r="J17586" s="2" t="s">
        <v>178921</v>
      </c>
      <c r="K17586" t="s">
        <v>146970</v>
      </c>
      <c r="L17586" t="s">
        <v>228704</v>
      </c>
      <c r="M17586" t="s">
        <v>12</v>
      </c>
      <c r="N17586" t="s">
        <v>228878</v>
      </c>
      <c r="O17586" t="s">
        <v>229181</v>
      </c>
      <c r="P17586" t="s">
        <v>229181</v>
      </c>
      <c r="Q17586" t="s">
        <v>119973</v>
      </c>
      <c r="R17586" t="s">
        <v>146970</v>
      </c>
      <c r="S17586" t="s">
        <v>233769</v>
      </c>
    </row>
    <row r="17587" spans="1:19" x14ac:dyDescent="0.35">
      <c r="A17587" s="1">
        <v>21952</v>
      </c>
      <c r="B17587" t="s">
        <v>9830</v>
      </c>
      <c r="C17587" t="s">
        <v>62836</v>
      </c>
      <c r="D17587" t="s">
        <v>4</v>
      </c>
      <c r="F17587" t="s">
        <v>120467</v>
      </c>
      <c r="G17587">
        <v>1.7312100000000001E-7</v>
      </c>
      <c r="H17587" t="s">
        <v>9830</v>
      </c>
      <c r="I17587" t="s">
        <v>134360</v>
      </c>
      <c r="J17587" s="2" t="s">
        <v>178922</v>
      </c>
      <c r="K17587" t="s">
        <v>146970</v>
      </c>
      <c r="L17587" t="s">
        <v>228705</v>
      </c>
      <c r="M17587" t="s">
        <v>228740</v>
      </c>
      <c r="N17587" t="s">
        <v>228891</v>
      </c>
      <c r="O17587" t="s">
        <v>229241</v>
      </c>
      <c r="P17587" t="s">
        <v>229241</v>
      </c>
      <c r="Q17587" t="s">
        <v>120160</v>
      </c>
      <c r="R17587" t="s">
        <v>146970</v>
      </c>
      <c r="S17587" t="s">
        <v>233769</v>
      </c>
    </row>
    <row r="17588" spans="1:19" x14ac:dyDescent="0.35">
      <c r="A17588" s="1">
        <v>21953</v>
      </c>
      <c r="B17588" t="s">
        <v>9831</v>
      </c>
      <c r="C17588" t="s">
        <v>62837</v>
      </c>
      <c r="D17588" t="s">
        <v>5</v>
      </c>
      <c r="E17588" t="s">
        <v>119954</v>
      </c>
      <c r="F17588" t="s">
        <v>123301</v>
      </c>
      <c r="G17588">
        <v>1.2E-5</v>
      </c>
      <c r="H17588" t="s">
        <v>9831</v>
      </c>
      <c r="I17588" t="s">
        <v>134361</v>
      </c>
      <c r="J17588" s="2" t="s">
        <v>178923</v>
      </c>
      <c r="K17588" t="s">
        <v>146970</v>
      </c>
      <c r="L17588" t="s">
        <v>228706</v>
      </c>
      <c r="M17588" t="s">
        <v>8</v>
      </c>
      <c r="N17588" t="s">
        <v>228828</v>
      </c>
      <c r="O17588" t="s">
        <v>229113</v>
      </c>
      <c r="P17588" t="s">
        <v>230090</v>
      </c>
      <c r="Q17588" t="s">
        <v>121999</v>
      </c>
      <c r="R17588" t="s">
        <v>146970</v>
      </c>
      <c r="S17588" t="s">
        <v>233769</v>
      </c>
    </row>
    <row r="17589" spans="1:19" x14ac:dyDescent="0.35">
      <c r="A17589" s="1">
        <v>21954</v>
      </c>
      <c r="B17589" t="s">
        <v>9831</v>
      </c>
      <c r="C17589" t="s">
        <v>62838</v>
      </c>
      <c r="D17589" t="s">
        <v>5</v>
      </c>
      <c r="E17589" t="s">
        <v>119956</v>
      </c>
      <c r="F17589" t="s">
        <v>121448</v>
      </c>
      <c r="G17589">
        <v>5.0000000000000004E-6</v>
      </c>
      <c r="H17589" t="s">
        <v>9831</v>
      </c>
      <c r="I17589" t="s">
        <v>134361</v>
      </c>
      <c r="J17589" s="2" t="s">
        <v>178923</v>
      </c>
      <c r="K17589" t="s">
        <v>146970</v>
      </c>
      <c r="L17589" t="s">
        <v>228706</v>
      </c>
      <c r="M17589" t="s">
        <v>8</v>
      </c>
      <c r="N17589" t="s">
        <v>228828</v>
      </c>
      <c r="O17589" t="s">
        <v>229113</v>
      </c>
      <c r="P17589" t="s">
        <v>230090</v>
      </c>
      <c r="Q17589" t="s">
        <v>121999</v>
      </c>
      <c r="R17589" t="s">
        <v>146970</v>
      </c>
      <c r="S17589" t="s">
        <v>233769</v>
      </c>
    </row>
    <row r="17590" spans="1:19" x14ac:dyDescent="0.35">
      <c r="A17590" s="1">
        <v>21955</v>
      </c>
      <c r="B17590" t="s">
        <v>9832</v>
      </c>
      <c r="C17590" t="s">
        <v>62839</v>
      </c>
      <c r="D17590" t="s">
        <v>5</v>
      </c>
      <c r="E17590" t="s">
        <v>119955</v>
      </c>
      <c r="F17590" t="s">
        <v>120667</v>
      </c>
      <c r="G17590">
        <v>1.2670000000000001E-5</v>
      </c>
      <c r="H17590" t="s">
        <v>9832</v>
      </c>
      <c r="I17590" t="s">
        <v>134362</v>
      </c>
      <c r="J17590" s="2" t="s">
        <v>178924</v>
      </c>
      <c r="K17590" t="s">
        <v>146970</v>
      </c>
      <c r="L17590" t="s">
        <v>228706</v>
      </c>
      <c r="M17590" t="s">
        <v>228710</v>
      </c>
      <c r="N17590" t="s">
        <v>228897</v>
      </c>
      <c r="O17590" t="s">
        <v>229222</v>
      </c>
      <c r="P17590" t="s">
        <v>229222</v>
      </c>
      <c r="Q17590" t="s">
        <v>121634</v>
      </c>
      <c r="R17590" t="s">
        <v>146970</v>
      </c>
      <c r="S17590" t="s">
        <v>233769</v>
      </c>
    </row>
    <row r="17591" spans="1:19" x14ac:dyDescent="0.35">
      <c r="A17591" s="1">
        <v>21956</v>
      </c>
      <c r="B17591" t="s">
        <v>9833</v>
      </c>
      <c r="C17591" t="s">
        <v>62840</v>
      </c>
      <c r="D17591" t="s">
        <v>5</v>
      </c>
      <c r="E17591" t="s">
        <v>119955</v>
      </c>
      <c r="F17591" t="s">
        <v>119992</v>
      </c>
      <c r="G17591">
        <v>5.0000000000000004E-6</v>
      </c>
      <c r="H17591" t="s">
        <v>9833</v>
      </c>
      <c r="I17591" t="s">
        <v>134363</v>
      </c>
      <c r="J17591" s="2" t="s">
        <v>178925</v>
      </c>
      <c r="K17591" t="s">
        <v>211479</v>
      </c>
      <c r="L17591" t="s">
        <v>228704</v>
      </c>
      <c r="M17591" t="s">
        <v>10</v>
      </c>
      <c r="Q17591" t="s">
        <v>120347</v>
      </c>
      <c r="R17591" t="s">
        <v>146970</v>
      </c>
      <c r="S17591" t="s">
        <v>233769</v>
      </c>
    </row>
    <row r="17592" spans="1:19" x14ac:dyDescent="0.35">
      <c r="A17592" s="1">
        <v>21957</v>
      </c>
      <c r="B17592" t="s">
        <v>9834</v>
      </c>
      <c r="C17592" t="s">
        <v>62841</v>
      </c>
      <c r="D17592" t="s">
        <v>4</v>
      </c>
      <c r="F17592" t="s">
        <v>123302</v>
      </c>
      <c r="G17592">
        <v>7.2499999999999994E-8</v>
      </c>
      <c r="H17592" t="s">
        <v>9834</v>
      </c>
      <c r="I17592" t="s">
        <v>134364</v>
      </c>
      <c r="J17592" s="2" t="s">
        <v>178926</v>
      </c>
      <c r="K17592" t="s">
        <v>211671</v>
      </c>
      <c r="L17592" t="s">
        <v>228704</v>
      </c>
      <c r="M17592" t="s">
        <v>8</v>
      </c>
      <c r="N17592" t="s">
        <v>228828</v>
      </c>
      <c r="O17592" t="s">
        <v>229113</v>
      </c>
      <c r="P17592" t="s">
        <v>230099</v>
      </c>
      <c r="R17592" t="s">
        <v>146970</v>
      </c>
      <c r="S17592" t="s">
        <v>233769</v>
      </c>
    </row>
    <row r="17593" spans="1:19" x14ac:dyDescent="0.35">
      <c r="A17593" s="1">
        <v>21958</v>
      </c>
      <c r="B17593" t="s">
        <v>9834</v>
      </c>
      <c r="C17593" t="s">
        <v>62842</v>
      </c>
      <c r="D17593" t="s">
        <v>4</v>
      </c>
      <c r="F17593" t="s">
        <v>120320</v>
      </c>
      <c r="G17593">
        <v>9.9999999999999995E-8</v>
      </c>
      <c r="H17593" t="s">
        <v>9834</v>
      </c>
      <c r="I17593" t="s">
        <v>134364</v>
      </c>
      <c r="J17593" s="2" t="s">
        <v>178926</v>
      </c>
      <c r="K17593" t="s">
        <v>211671</v>
      </c>
      <c r="L17593" t="s">
        <v>228704</v>
      </c>
      <c r="M17593" t="s">
        <v>8</v>
      </c>
      <c r="N17593" t="s">
        <v>228828</v>
      </c>
      <c r="O17593" t="s">
        <v>229113</v>
      </c>
      <c r="P17593" t="s">
        <v>230099</v>
      </c>
      <c r="R17593" t="s">
        <v>146970</v>
      </c>
      <c r="S17593" t="s">
        <v>233769</v>
      </c>
    </row>
    <row r="17594" spans="1:19" x14ac:dyDescent="0.35">
      <c r="A17594" s="1">
        <v>21960</v>
      </c>
      <c r="B17594" t="s">
        <v>9834</v>
      </c>
      <c r="C17594" t="s">
        <v>62843</v>
      </c>
      <c r="D17594" t="s">
        <v>4</v>
      </c>
      <c r="F17594" t="s">
        <v>122767</v>
      </c>
      <c r="G17594">
        <v>8.0000000000000002E-8</v>
      </c>
      <c r="H17594" t="s">
        <v>9834</v>
      </c>
      <c r="I17594" t="s">
        <v>134364</v>
      </c>
      <c r="J17594" s="2" t="s">
        <v>178926</v>
      </c>
      <c r="K17594" t="s">
        <v>211671</v>
      </c>
      <c r="L17594" t="s">
        <v>228704</v>
      </c>
      <c r="M17594" t="s">
        <v>8</v>
      </c>
      <c r="N17594" t="s">
        <v>228828</v>
      </c>
      <c r="O17594" t="s">
        <v>229113</v>
      </c>
      <c r="P17594" t="s">
        <v>230099</v>
      </c>
      <c r="R17594" t="s">
        <v>146970</v>
      </c>
      <c r="S17594" t="s">
        <v>233769</v>
      </c>
    </row>
    <row r="17595" spans="1:19" x14ac:dyDescent="0.35">
      <c r="A17595" s="1">
        <v>21962</v>
      </c>
      <c r="B17595" t="s">
        <v>9835</v>
      </c>
      <c r="C17595" t="s">
        <v>62844</v>
      </c>
      <c r="D17595" t="s">
        <v>5</v>
      </c>
      <c r="E17595" t="s">
        <v>119955</v>
      </c>
      <c r="F17595" t="s">
        <v>120285</v>
      </c>
      <c r="G17595">
        <v>2.9000000000000002E-6</v>
      </c>
      <c r="H17595" t="s">
        <v>9835</v>
      </c>
      <c r="I17595" t="s">
        <v>134365</v>
      </c>
      <c r="J17595" s="2" t="s">
        <v>178927</v>
      </c>
      <c r="K17595" t="s">
        <v>146970</v>
      </c>
      <c r="L17595" t="s">
        <v>228704</v>
      </c>
      <c r="M17595" t="s">
        <v>8</v>
      </c>
      <c r="N17595" t="s">
        <v>228828</v>
      </c>
      <c r="O17595" t="s">
        <v>229113</v>
      </c>
      <c r="P17595" t="s">
        <v>230099</v>
      </c>
      <c r="Q17595" t="s">
        <v>120027</v>
      </c>
      <c r="R17595" t="s">
        <v>146970</v>
      </c>
      <c r="S17595" t="s">
        <v>233769</v>
      </c>
    </row>
    <row r="17596" spans="1:19" x14ac:dyDescent="0.35">
      <c r="A17596" s="1">
        <v>21964</v>
      </c>
      <c r="B17596" t="s">
        <v>9836</v>
      </c>
      <c r="C17596" t="s">
        <v>62845</v>
      </c>
      <c r="D17596" t="s">
        <v>5</v>
      </c>
      <c r="E17596" t="s">
        <v>119954</v>
      </c>
      <c r="F17596" t="s">
        <v>121488</v>
      </c>
      <c r="G17596">
        <v>3.0000000000000001E-6</v>
      </c>
      <c r="H17596" t="s">
        <v>9836</v>
      </c>
      <c r="I17596" t="s">
        <v>134366</v>
      </c>
      <c r="J17596" s="2" t="s">
        <v>178928</v>
      </c>
      <c r="K17596" t="s">
        <v>211576</v>
      </c>
      <c r="L17596" t="s">
        <v>228706</v>
      </c>
      <c r="M17596" t="s">
        <v>8</v>
      </c>
      <c r="N17596" t="s">
        <v>228828</v>
      </c>
      <c r="O17596" t="s">
        <v>229113</v>
      </c>
      <c r="P17596" t="s">
        <v>230138</v>
      </c>
      <c r="Q17596" t="s">
        <v>120994</v>
      </c>
      <c r="R17596" t="s">
        <v>146970</v>
      </c>
      <c r="S17596" t="s">
        <v>233769</v>
      </c>
    </row>
    <row r="17597" spans="1:19" x14ac:dyDescent="0.35">
      <c r="A17597" s="1">
        <v>21966</v>
      </c>
      <c r="B17597" t="s">
        <v>9836</v>
      </c>
      <c r="C17597" t="s">
        <v>62846</v>
      </c>
      <c r="D17597" t="s">
        <v>5</v>
      </c>
      <c r="E17597" t="s">
        <v>119956</v>
      </c>
      <c r="F17597" t="s">
        <v>122467</v>
      </c>
      <c r="G17597">
        <v>5.4999999999999999E-6</v>
      </c>
      <c r="H17597" t="s">
        <v>9836</v>
      </c>
      <c r="I17597" t="s">
        <v>134366</v>
      </c>
      <c r="J17597" s="2" t="s">
        <v>178928</v>
      </c>
      <c r="K17597" t="s">
        <v>211576</v>
      </c>
      <c r="L17597" t="s">
        <v>228706</v>
      </c>
      <c r="M17597" t="s">
        <v>8</v>
      </c>
      <c r="N17597" t="s">
        <v>228828</v>
      </c>
      <c r="O17597" t="s">
        <v>229113</v>
      </c>
      <c r="P17597" t="s">
        <v>230138</v>
      </c>
      <c r="Q17597" t="s">
        <v>120994</v>
      </c>
      <c r="R17597" t="s">
        <v>146970</v>
      </c>
      <c r="S17597" t="s">
        <v>233769</v>
      </c>
    </row>
    <row r="17598" spans="1:19" x14ac:dyDescent="0.35">
      <c r="A17598" s="1">
        <v>21967</v>
      </c>
      <c r="B17598" t="s">
        <v>9836</v>
      </c>
      <c r="C17598" t="s">
        <v>62847</v>
      </c>
      <c r="D17598" t="s">
        <v>5</v>
      </c>
      <c r="F17598" t="s">
        <v>120162</v>
      </c>
      <c r="G17598">
        <v>6.2999999999999998E-6</v>
      </c>
      <c r="H17598" t="s">
        <v>9836</v>
      </c>
      <c r="I17598" t="s">
        <v>134366</v>
      </c>
      <c r="J17598" s="2" t="s">
        <v>178928</v>
      </c>
      <c r="K17598" t="s">
        <v>211576</v>
      </c>
      <c r="L17598" t="s">
        <v>228706</v>
      </c>
      <c r="M17598" t="s">
        <v>8</v>
      </c>
      <c r="N17598" t="s">
        <v>228828</v>
      </c>
      <c r="O17598" t="s">
        <v>229113</v>
      </c>
      <c r="P17598" t="s">
        <v>230138</v>
      </c>
      <c r="Q17598" t="s">
        <v>120994</v>
      </c>
      <c r="R17598" t="s">
        <v>146970</v>
      </c>
      <c r="S17598" t="s">
        <v>233769</v>
      </c>
    </row>
    <row r="17599" spans="1:19" x14ac:dyDescent="0.35">
      <c r="A17599" s="1">
        <v>21969</v>
      </c>
      <c r="B17599" t="s">
        <v>9837</v>
      </c>
      <c r="C17599" t="s">
        <v>62848</v>
      </c>
      <c r="D17599" t="s">
        <v>4</v>
      </c>
      <c r="F17599" t="s">
        <v>119966</v>
      </c>
      <c r="G17599">
        <v>1E-8</v>
      </c>
      <c r="H17599" t="s">
        <v>9837</v>
      </c>
      <c r="I17599" t="s">
        <v>134367</v>
      </c>
      <c r="J17599" s="2" t="s">
        <v>178929</v>
      </c>
      <c r="K17599" t="s">
        <v>146970</v>
      </c>
      <c r="L17599" t="s">
        <v>228704</v>
      </c>
      <c r="M17599" t="s">
        <v>9</v>
      </c>
      <c r="N17599" t="s">
        <v>228882</v>
      </c>
      <c r="O17599" t="s">
        <v>229185</v>
      </c>
      <c r="P17599" t="s">
        <v>229185</v>
      </c>
      <c r="Q17599" t="s">
        <v>119966</v>
      </c>
      <c r="R17599" t="s">
        <v>146970</v>
      </c>
      <c r="S17599" t="s">
        <v>233769</v>
      </c>
    </row>
    <row r="17600" spans="1:19" x14ac:dyDescent="0.35">
      <c r="A17600" s="1">
        <v>21970</v>
      </c>
      <c r="B17600" t="s">
        <v>9838</v>
      </c>
      <c r="C17600" t="s">
        <v>62849</v>
      </c>
      <c r="D17600" t="s">
        <v>4</v>
      </c>
      <c r="F17600" t="s">
        <v>120890</v>
      </c>
      <c r="G17600">
        <v>4.0000000000000001E-8</v>
      </c>
      <c r="H17600" t="s">
        <v>9838</v>
      </c>
      <c r="I17600" t="s">
        <v>134368</v>
      </c>
      <c r="J17600" s="2" t="s">
        <v>178930</v>
      </c>
      <c r="K17600" t="s">
        <v>146970</v>
      </c>
      <c r="L17600" t="s">
        <v>228704</v>
      </c>
      <c r="M17600" t="s">
        <v>228736</v>
      </c>
      <c r="N17600" t="s">
        <v>228836</v>
      </c>
      <c r="O17600" t="s">
        <v>229179</v>
      </c>
      <c r="P17600" t="s">
        <v>229179</v>
      </c>
      <c r="Q17600" t="s">
        <v>120060</v>
      </c>
      <c r="R17600" t="s">
        <v>146970</v>
      </c>
      <c r="S17600" t="s">
        <v>233769</v>
      </c>
    </row>
    <row r="17601" spans="1:19" x14ac:dyDescent="0.35">
      <c r="A17601" s="1">
        <v>21973</v>
      </c>
      <c r="B17601" t="s">
        <v>9839</v>
      </c>
      <c r="C17601" t="s">
        <v>62850</v>
      </c>
      <c r="D17601" t="s">
        <v>5</v>
      </c>
      <c r="E17601" t="s">
        <v>119956</v>
      </c>
      <c r="F17601" t="s">
        <v>122165</v>
      </c>
      <c r="G17601">
        <v>1.1E-5</v>
      </c>
      <c r="H17601" t="s">
        <v>9839</v>
      </c>
      <c r="I17601" t="s">
        <v>134369</v>
      </c>
      <c r="J17601" s="2" t="s">
        <v>178931</v>
      </c>
      <c r="K17601" t="s">
        <v>211609</v>
      </c>
      <c r="L17601" t="s">
        <v>228704</v>
      </c>
      <c r="M17601" t="s">
        <v>8</v>
      </c>
      <c r="N17601" t="s">
        <v>228828</v>
      </c>
      <c r="O17601" t="s">
        <v>229113</v>
      </c>
      <c r="P17601" t="s">
        <v>230104</v>
      </c>
      <c r="Q17601" t="s">
        <v>120377</v>
      </c>
      <c r="R17601" t="s">
        <v>146970</v>
      </c>
      <c r="S17601" t="s">
        <v>233769</v>
      </c>
    </row>
    <row r="17602" spans="1:19" x14ac:dyDescent="0.35">
      <c r="A17602" s="1">
        <v>21975</v>
      </c>
      <c r="B17602" t="s">
        <v>9839</v>
      </c>
      <c r="C17602" t="s">
        <v>62851</v>
      </c>
      <c r="D17602" t="s">
        <v>5</v>
      </c>
      <c r="E17602" t="s">
        <v>119955</v>
      </c>
      <c r="F17602" t="s">
        <v>123303</v>
      </c>
      <c r="G17602">
        <v>6.9999999999999999E-6</v>
      </c>
      <c r="H17602" t="s">
        <v>9839</v>
      </c>
      <c r="I17602" t="s">
        <v>134369</v>
      </c>
      <c r="J17602" s="2" t="s">
        <v>178931</v>
      </c>
      <c r="K17602" t="s">
        <v>211609</v>
      </c>
      <c r="L17602" t="s">
        <v>228704</v>
      </c>
      <c r="M17602" t="s">
        <v>8</v>
      </c>
      <c r="N17602" t="s">
        <v>228828</v>
      </c>
      <c r="O17602" t="s">
        <v>229113</v>
      </c>
      <c r="P17602" t="s">
        <v>230104</v>
      </c>
      <c r="Q17602" t="s">
        <v>120377</v>
      </c>
      <c r="R17602" t="s">
        <v>146970</v>
      </c>
      <c r="S17602" t="s">
        <v>233769</v>
      </c>
    </row>
    <row r="17603" spans="1:19" x14ac:dyDescent="0.35">
      <c r="A17603" s="1">
        <v>21977</v>
      </c>
      <c r="B17603" t="s">
        <v>9839</v>
      </c>
      <c r="C17603" t="s">
        <v>62852</v>
      </c>
      <c r="D17603" t="s">
        <v>5</v>
      </c>
      <c r="E17603" t="s">
        <v>119957</v>
      </c>
      <c r="F17603" t="s">
        <v>120272</v>
      </c>
      <c r="G17603">
        <v>6.0000119999999996E-6</v>
      </c>
      <c r="H17603" t="s">
        <v>9839</v>
      </c>
      <c r="I17603" t="s">
        <v>134369</v>
      </c>
      <c r="J17603" s="2" t="s">
        <v>178931</v>
      </c>
      <c r="K17603" t="s">
        <v>211609</v>
      </c>
      <c r="L17603" t="s">
        <v>228704</v>
      </c>
      <c r="M17603" t="s">
        <v>8</v>
      </c>
      <c r="N17603" t="s">
        <v>228828</v>
      </c>
      <c r="O17603" t="s">
        <v>229113</v>
      </c>
      <c r="P17603" t="s">
        <v>230104</v>
      </c>
      <c r="Q17603" t="s">
        <v>120377</v>
      </c>
      <c r="R17603" t="s">
        <v>146970</v>
      </c>
      <c r="S17603" t="s">
        <v>233769</v>
      </c>
    </row>
    <row r="17604" spans="1:19" x14ac:dyDescent="0.35">
      <c r="A17604" s="1">
        <v>21978</v>
      </c>
      <c r="B17604" t="s">
        <v>9839</v>
      </c>
      <c r="C17604" t="s">
        <v>62853</v>
      </c>
      <c r="D17604" t="s">
        <v>5</v>
      </c>
      <c r="E17604" t="s">
        <v>119958</v>
      </c>
      <c r="F17604" t="s">
        <v>121112</v>
      </c>
      <c r="G17604">
        <v>1.2E-5</v>
      </c>
      <c r="H17604" t="s">
        <v>9839</v>
      </c>
      <c r="I17604" t="s">
        <v>134369</v>
      </c>
      <c r="J17604" s="2" t="s">
        <v>178931</v>
      </c>
      <c r="K17604" t="s">
        <v>211609</v>
      </c>
      <c r="L17604" t="s">
        <v>228704</v>
      </c>
      <c r="M17604" t="s">
        <v>8</v>
      </c>
      <c r="N17604" t="s">
        <v>228828</v>
      </c>
      <c r="O17604" t="s">
        <v>229113</v>
      </c>
      <c r="P17604" t="s">
        <v>230104</v>
      </c>
      <c r="Q17604" t="s">
        <v>120377</v>
      </c>
      <c r="R17604" t="s">
        <v>146970</v>
      </c>
      <c r="S17604" t="s">
        <v>233769</v>
      </c>
    </row>
    <row r="17605" spans="1:19" x14ac:dyDescent="0.35">
      <c r="A17605" s="1">
        <v>21979</v>
      </c>
      <c r="B17605" t="s">
        <v>9839</v>
      </c>
      <c r="C17605" t="s">
        <v>62854</v>
      </c>
      <c r="D17605" t="s">
        <v>5</v>
      </c>
      <c r="E17605" t="s">
        <v>119954</v>
      </c>
      <c r="F17605" t="s">
        <v>122651</v>
      </c>
      <c r="G17605">
        <v>1.2E-5</v>
      </c>
      <c r="H17605" t="s">
        <v>9839</v>
      </c>
      <c r="I17605" t="s">
        <v>134369</v>
      </c>
      <c r="J17605" s="2" t="s">
        <v>178931</v>
      </c>
      <c r="K17605" t="s">
        <v>211609</v>
      </c>
      <c r="L17605" t="s">
        <v>228704</v>
      </c>
      <c r="M17605" t="s">
        <v>8</v>
      </c>
      <c r="N17605" t="s">
        <v>228828</v>
      </c>
      <c r="O17605" t="s">
        <v>229113</v>
      </c>
      <c r="P17605" t="s">
        <v>230104</v>
      </c>
      <c r="Q17605" t="s">
        <v>120377</v>
      </c>
      <c r="R17605" t="s">
        <v>146970</v>
      </c>
      <c r="S17605" t="s">
        <v>233769</v>
      </c>
    </row>
    <row r="17606" spans="1:19" x14ac:dyDescent="0.35">
      <c r="A17606" s="1">
        <v>21980</v>
      </c>
      <c r="B17606" t="s">
        <v>9840</v>
      </c>
      <c r="C17606" t="s">
        <v>62855</v>
      </c>
      <c r="D17606" t="s">
        <v>5</v>
      </c>
      <c r="E17606" t="s">
        <v>119955</v>
      </c>
      <c r="F17606" t="s">
        <v>120062</v>
      </c>
      <c r="G17606">
        <v>1.5007503E-5</v>
      </c>
      <c r="H17606" t="s">
        <v>9840</v>
      </c>
      <c r="I17606" t="s">
        <v>134370</v>
      </c>
      <c r="J17606" s="2" t="s">
        <v>178932</v>
      </c>
      <c r="K17606" t="s">
        <v>146970</v>
      </c>
      <c r="L17606" t="s">
        <v>228704</v>
      </c>
      <c r="M17606" t="s">
        <v>9</v>
      </c>
      <c r="N17606" t="s">
        <v>228829</v>
      </c>
      <c r="O17606" t="s">
        <v>229326</v>
      </c>
      <c r="P17606" t="s">
        <v>231206</v>
      </c>
      <c r="Q17606" t="s">
        <v>233139</v>
      </c>
      <c r="R17606" t="s">
        <v>146970</v>
      </c>
      <c r="S17606" t="s">
        <v>233769</v>
      </c>
    </row>
    <row r="17607" spans="1:19" x14ac:dyDescent="0.35">
      <c r="A17607" s="1">
        <v>21981</v>
      </c>
      <c r="B17607" t="s">
        <v>9841</v>
      </c>
      <c r="C17607" t="s">
        <v>62856</v>
      </c>
      <c r="D17607" t="s">
        <v>5</v>
      </c>
      <c r="F17607" t="s">
        <v>119964</v>
      </c>
      <c r="G17607">
        <v>3.1999999999999999E-6</v>
      </c>
      <c r="H17607" t="s">
        <v>9841</v>
      </c>
      <c r="I17607" t="s">
        <v>134371</v>
      </c>
      <c r="J17607" s="2" t="s">
        <v>178933</v>
      </c>
      <c r="K17607" t="s">
        <v>146970</v>
      </c>
      <c r="L17607" t="s">
        <v>228704</v>
      </c>
      <c r="M17607" t="s">
        <v>12</v>
      </c>
      <c r="N17607" t="s">
        <v>228899</v>
      </c>
      <c r="O17607" t="s">
        <v>229220</v>
      </c>
      <c r="P17607" t="s">
        <v>229220</v>
      </c>
      <c r="Q17607" t="s">
        <v>120377</v>
      </c>
      <c r="R17607" t="s">
        <v>146970</v>
      </c>
      <c r="S17607" t="s">
        <v>233769</v>
      </c>
    </row>
    <row r="17608" spans="1:19" x14ac:dyDescent="0.35">
      <c r="A17608" s="1">
        <v>21982</v>
      </c>
      <c r="B17608" t="s">
        <v>9841</v>
      </c>
      <c r="C17608" t="s">
        <v>62857</v>
      </c>
      <c r="D17608" t="s">
        <v>5</v>
      </c>
      <c r="F17608" t="s">
        <v>120444</v>
      </c>
      <c r="G17608">
        <v>2.3E-6</v>
      </c>
      <c r="H17608" t="s">
        <v>9841</v>
      </c>
      <c r="I17608" t="s">
        <v>134371</v>
      </c>
      <c r="J17608" s="2" t="s">
        <v>178933</v>
      </c>
      <c r="K17608" t="s">
        <v>146970</v>
      </c>
      <c r="L17608" t="s">
        <v>228704</v>
      </c>
      <c r="M17608" t="s">
        <v>12</v>
      </c>
      <c r="N17608" t="s">
        <v>228899</v>
      </c>
      <c r="O17608" t="s">
        <v>229220</v>
      </c>
      <c r="P17608" t="s">
        <v>229220</v>
      </c>
      <c r="Q17608" t="s">
        <v>120377</v>
      </c>
      <c r="R17608" t="s">
        <v>146970</v>
      </c>
      <c r="S17608" t="s">
        <v>233769</v>
      </c>
    </row>
    <row r="17609" spans="1:19" x14ac:dyDescent="0.35">
      <c r="A17609" s="1">
        <v>21983</v>
      </c>
      <c r="B17609" t="s">
        <v>9841</v>
      </c>
      <c r="C17609" t="s">
        <v>62858</v>
      </c>
      <c r="D17609" t="s">
        <v>5</v>
      </c>
      <c r="F17609" t="s">
        <v>120552</v>
      </c>
      <c r="G17609">
        <v>3.3000000000000002E-6</v>
      </c>
      <c r="H17609" t="s">
        <v>9841</v>
      </c>
      <c r="I17609" t="s">
        <v>134371</v>
      </c>
      <c r="J17609" s="2" t="s">
        <v>178933</v>
      </c>
      <c r="K17609" t="s">
        <v>146970</v>
      </c>
      <c r="L17609" t="s">
        <v>228704</v>
      </c>
      <c r="M17609" t="s">
        <v>12</v>
      </c>
      <c r="N17609" t="s">
        <v>228899</v>
      </c>
      <c r="O17609" t="s">
        <v>229220</v>
      </c>
      <c r="P17609" t="s">
        <v>229220</v>
      </c>
      <c r="Q17609" t="s">
        <v>120377</v>
      </c>
      <c r="R17609" t="s">
        <v>146970</v>
      </c>
      <c r="S17609" t="s">
        <v>233769</v>
      </c>
    </row>
    <row r="17610" spans="1:19" x14ac:dyDescent="0.35">
      <c r="A17610" s="1">
        <v>21984</v>
      </c>
      <c r="B17610" t="s">
        <v>9842</v>
      </c>
      <c r="C17610" t="s">
        <v>62859</v>
      </c>
      <c r="D17610" t="s">
        <v>4</v>
      </c>
      <c r="F17610" t="s">
        <v>120056</v>
      </c>
      <c r="G17610">
        <v>5.0500000000000004E-7</v>
      </c>
      <c r="H17610" t="s">
        <v>9842</v>
      </c>
      <c r="I17610" t="s">
        <v>134372</v>
      </c>
      <c r="J17610" s="2" t="s">
        <v>178934</v>
      </c>
      <c r="K17610" t="s">
        <v>211672</v>
      </c>
      <c r="L17610" t="s">
        <v>228704</v>
      </c>
      <c r="M17610" t="s">
        <v>8</v>
      </c>
      <c r="N17610" t="s">
        <v>228828</v>
      </c>
      <c r="O17610" t="s">
        <v>229113</v>
      </c>
      <c r="P17610" t="s">
        <v>230081</v>
      </c>
      <c r="Q17610" t="s">
        <v>120438</v>
      </c>
      <c r="R17610" t="s">
        <v>146970</v>
      </c>
      <c r="S17610" t="s">
        <v>233769</v>
      </c>
    </row>
    <row r="17611" spans="1:19" x14ac:dyDescent="0.35">
      <c r="A17611" s="1">
        <v>21985</v>
      </c>
      <c r="B17611" t="s">
        <v>9843</v>
      </c>
      <c r="C17611" t="s">
        <v>62860</v>
      </c>
      <c r="D17611" t="s">
        <v>5</v>
      </c>
      <c r="E17611" t="s">
        <v>119954</v>
      </c>
      <c r="F17611" t="s">
        <v>120417</v>
      </c>
      <c r="G17611">
        <v>1.0000000000000001E-5</v>
      </c>
      <c r="H17611" t="s">
        <v>9843</v>
      </c>
      <c r="I17611" t="s">
        <v>134373</v>
      </c>
      <c r="J17611" s="2" t="s">
        <v>178935</v>
      </c>
      <c r="K17611" t="s">
        <v>146970</v>
      </c>
      <c r="L17611" t="s">
        <v>228704</v>
      </c>
      <c r="M17611" t="s">
        <v>8</v>
      </c>
      <c r="N17611" t="s">
        <v>228832</v>
      </c>
      <c r="O17611" t="s">
        <v>229525</v>
      </c>
      <c r="P17611" t="s">
        <v>230131</v>
      </c>
      <c r="Q17611" t="s">
        <v>120308</v>
      </c>
      <c r="R17611" t="s">
        <v>146970</v>
      </c>
      <c r="S17611" t="s">
        <v>233769</v>
      </c>
    </row>
    <row r="17612" spans="1:19" x14ac:dyDescent="0.35">
      <c r="A17612" s="1">
        <v>21987</v>
      </c>
      <c r="B17612" t="s">
        <v>9844</v>
      </c>
      <c r="C17612" t="s">
        <v>62861</v>
      </c>
      <c r="D17612" t="s">
        <v>5</v>
      </c>
      <c r="F17612" t="s">
        <v>120282</v>
      </c>
      <c r="G17612">
        <v>2.0147759999999999E-6</v>
      </c>
      <c r="H17612" t="s">
        <v>9844</v>
      </c>
      <c r="I17612" t="s">
        <v>134374</v>
      </c>
      <c r="J17612" s="2" t="s">
        <v>178936</v>
      </c>
      <c r="K17612" t="s">
        <v>211468</v>
      </c>
      <c r="L17612" t="s">
        <v>228704</v>
      </c>
      <c r="M17612" t="s">
        <v>8</v>
      </c>
      <c r="N17612" t="s">
        <v>228828</v>
      </c>
      <c r="O17612" t="s">
        <v>229113</v>
      </c>
      <c r="P17612" t="s">
        <v>230099</v>
      </c>
      <c r="Q17612" t="s">
        <v>120785</v>
      </c>
      <c r="R17612" t="s">
        <v>146970</v>
      </c>
      <c r="S17612" t="s">
        <v>233769</v>
      </c>
    </row>
    <row r="17613" spans="1:19" x14ac:dyDescent="0.35">
      <c r="A17613" s="1">
        <v>21988</v>
      </c>
      <c r="B17613" t="s">
        <v>9845</v>
      </c>
      <c r="C17613" t="s">
        <v>62862</v>
      </c>
      <c r="D17613" t="s">
        <v>4</v>
      </c>
      <c r="F17613" t="s">
        <v>120558</v>
      </c>
      <c r="G17613">
        <v>5.4500000000000008E-7</v>
      </c>
      <c r="H17613" t="s">
        <v>9845</v>
      </c>
      <c r="I17613" t="s">
        <v>134375</v>
      </c>
      <c r="J17613" s="2" t="s">
        <v>178937</v>
      </c>
      <c r="K17613" t="s">
        <v>211603</v>
      </c>
      <c r="L17613" t="s">
        <v>228704</v>
      </c>
      <c r="M17613" t="s">
        <v>8</v>
      </c>
      <c r="N17613" t="s">
        <v>228881</v>
      </c>
      <c r="O17613" t="s">
        <v>229251</v>
      </c>
      <c r="P17613" t="s">
        <v>229251</v>
      </c>
      <c r="Q17613" t="s">
        <v>120168</v>
      </c>
      <c r="R17613" t="s">
        <v>146970</v>
      </c>
      <c r="S17613" t="s">
        <v>233769</v>
      </c>
    </row>
    <row r="17614" spans="1:19" x14ac:dyDescent="0.35">
      <c r="A17614" s="1">
        <v>21989</v>
      </c>
      <c r="B17614" t="s">
        <v>9846</v>
      </c>
      <c r="C17614" t="s">
        <v>62863</v>
      </c>
      <c r="D17614" t="s">
        <v>5</v>
      </c>
      <c r="F17614" t="s">
        <v>121665</v>
      </c>
      <c r="G17614">
        <v>2.0889999999999998E-6</v>
      </c>
      <c r="H17614" t="s">
        <v>9846</v>
      </c>
      <c r="I17614" t="s">
        <v>134376</v>
      </c>
      <c r="J17614" s="2" t="s">
        <v>178938</v>
      </c>
      <c r="K17614" t="s">
        <v>211673</v>
      </c>
      <c r="L17614" t="s">
        <v>228704</v>
      </c>
      <c r="M17614" t="s">
        <v>8</v>
      </c>
      <c r="N17614" t="s">
        <v>228830</v>
      </c>
      <c r="O17614" t="s">
        <v>229110</v>
      </c>
      <c r="P17614" t="s">
        <v>231207</v>
      </c>
      <c r="Q17614" t="s">
        <v>120308</v>
      </c>
      <c r="R17614" t="s">
        <v>146970</v>
      </c>
      <c r="S17614" t="s">
        <v>233769</v>
      </c>
    </row>
    <row r="17615" spans="1:19" x14ac:dyDescent="0.35">
      <c r="A17615" s="1">
        <v>21990</v>
      </c>
      <c r="B17615" t="s">
        <v>9847</v>
      </c>
      <c r="C17615" t="s">
        <v>62864</v>
      </c>
      <c r="D17615" t="s">
        <v>4</v>
      </c>
      <c r="F17615" t="s">
        <v>120124</v>
      </c>
      <c r="G17615">
        <v>6.9999999999999998E-9</v>
      </c>
      <c r="H17615" t="s">
        <v>9847</v>
      </c>
      <c r="I17615" t="s">
        <v>134377</v>
      </c>
      <c r="J17615" s="2" t="s">
        <v>178939</v>
      </c>
      <c r="K17615" t="s">
        <v>211486</v>
      </c>
      <c r="L17615" t="s">
        <v>228704</v>
      </c>
      <c r="M17615" t="s">
        <v>8</v>
      </c>
      <c r="N17615" t="s">
        <v>228830</v>
      </c>
      <c r="O17615" t="s">
        <v>229110</v>
      </c>
      <c r="P17615" t="s">
        <v>230396</v>
      </c>
      <c r="Q17615" t="s">
        <v>120679</v>
      </c>
      <c r="R17615" t="s">
        <v>146970</v>
      </c>
      <c r="S17615" t="s">
        <v>233769</v>
      </c>
    </row>
    <row r="17616" spans="1:19" x14ac:dyDescent="0.35">
      <c r="A17616" s="1">
        <v>21991</v>
      </c>
      <c r="B17616" t="s">
        <v>9847</v>
      </c>
      <c r="C17616" t="s">
        <v>62865</v>
      </c>
      <c r="D17616" t="s">
        <v>4</v>
      </c>
      <c r="F17616" t="s">
        <v>120054</v>
      </c>
      <c r="G17616">
        <v>1E-8</v>
      </c>
      <c r="H17616" t="s">
        <v>9847</v>
      </c>
      <c r="I17616" t="s">
        <v>134377</v>
      </c>
      <c r="J17616" s="2" t="s">
        <v>178939</v>
      </c>
      <c r="K17616" t="s">
        <v>211486</v>
      </c>
      <c r="L17616" t="s">
        <v>228704</v>
      </c>
      <c r="M17616" t="s">
        <v>8</v>
      </c>
      <c r="N17616" t="s">
        <v>228830</v>
      </c>
      <c r="O17616" t="s">
        <v>229110</v>
      </c>
      <c r="P17616" t="s">
        <v>230396</v>
      </c>
      <c r="Q17616" t="s">
        <v>120679</v>
      </c>
      <c r="R17616" t="s">
        <v>146970</v>
      </c>
      <c r="S17616" t="s">
        <v>233769</v>
      </c>
    </row>
    <row r="17617" spans="1:19" x14ac:dyDescent="0.35">
      <c r="A17617" s="1">
        <v>21992</v>
      </c>
      <c r="B17617" t="s">
        <v>9847</v>
      </c>
      <c r="C17617" t="s">
        <v>62866</v>
      </c>
      <c r="D17617" t="s">
        <v>4</v>
      </c>
      <c r="F17617" t="s">
        <v>120060</v>
      </c>
      <c r="G17617">
        <v>2E-8</v>
      </c>
      <c r="H17617" t="s">
        <v>9847</v>
      </c>
      <c r="I17617" t="s">
        <v>134377</v>
      </c>
      <c r="J17617" s="2" t="s">
        <v>178939</v>
      </c>
      <c r="K17617" t="s">
        <v>211486</v>
      </c>
      <c r="L17617" t="s">
        <v>228704</v>
      </c>
      <c r="M17617" t="s">
        <v>8</v>
      </c>
      <c r="N17617" t="s">
        <v>228830</v>
      </c>
      <c r="O17617" t="s">
        <v>229110</v>
      </c>
      <c r="P17617" t="s">
        <v>230396</v>
      </c>
      <c r="Q17617" t="s">
        <v>120679</v>
      </c>
      <c r="R17617" t="s">
        <v>146970</v>
      </c>
      <c r="S17617" t="s">
        <v>233769</v>
      </c>
    </row>
    <row r="17618" spans="1:19" x14ac:dyDescent="0.35">
      <c r="A17618" s="1">
        <v>21993</v>
      </c>
      <c r="B17618" t="s">
        <v>9848</v>
      </c>
      <c r="C17618" t="s">
        <v>62867</v>
      </c>
      <c r="D17618" t="s">
        <v>5</v>
      </c>
      <c r="F17618" t="s">
        <v>122613</v>
      </c>
      <c r="G17618">
        <v>1.9649999999999998E-6</v>
      </c>
      <c r="H17618" t="s">
        <v>9848</v>
      </c>
      <c r="I17618" t="s">
        <v>134378</v>
      </c>
      <c r="J17618" s="2" t="s">
        <v>178940</v>
      </c>
      <c r="K17618" t="s">
        <v>146970</v>
      </c>
      <c r="L17618" t="s">
        <v>228704</v>
      </c>
      <c r="M17618" t="s">
        <v>8</v>
      </c>
      <c r="N17618" t="s">
        <v>228842</v>
      </c>
      <c r="O17618" t="s">
        <v>229125</v>
      </c>
      <c r="P17618" t="s">
        <v>230271</v>
      </c>
      <c r="Q17618" t="s">
        <v>121999</v>
      </c>
      <c r="R17618" t="s">
        <v>146970</v>
      </c>
      <c r="S17618" t="s">
        <v>233769</v>
      </c>
    </row>
    <row r="17619" spans="1:19" x14ac:dyDescent="0.35">
      <c r="A17619" s="1">
        <v>21994</v>
      </c>
      <c r="B17619" t="s">
        <v>9849</v>
      </c>
      <c r="C17619" t="s">
        <v>62868</v>
      </c>
      <c r="D17619" t="s">
        <v>5</v>
      </c>
      <c r="E17619" t="s">
        <v>119958</v>
      </c>
      <c r="F17619" t="s">
        <v>121506</v>
      </c>
      <c r="G17619">
        <v>8.740000000000001E-6</v>
      </c>
      <c r="H17619" t="s">
        <v>9849</v>
      </c>
      <c r="I17619" t="s">
        <v>134379</v>
      </c>
      <c r="K17619" t="s">
        <v>146970</v>
      </c>
      <c r="L17619" t="s">
        <v>228704</v>
      </c>
      <c r="M17619" t="s">
        <v>15</v>
      </c>
      <c r="N17619" t="s">
        <v>228993</v>
      </c>
      <c r="O17619" t="s">
        <v>229517</v>
      </c>
      <c r="P17619" t="s">
        <v>229517</v>
      </c>
      <c r="Q17619" t="s">
        <v>120682</v>
      </c>
      <c r="R17619" t="s">
        <v>146970</v>
      </c>
      <c r="S17619" t="s">
        <v>233769</v>
      </c>
    </row>
    <row r="17620" spans="1:19" x14ac:dyDescent="0.35">
      <c r="A17620" s="1">
        <v>21995</v>
      </c>
      <c r="B17620" t="s">
        <v>9849</v>
      </c>
      <c r="C17620" t="s">
        <v>62869</v>
      </c>
      <c r="D17620" t="s">
        <v>5</v>
      </c>
      <c r="E17620" t="s">
        <v>119956</v>
      </c>
      <c r="F17620" t="s">
        <v>123304</v>
      </c>
      <c r="G17620">
        <v>2.6440910000000002E-6</v>
      </c>
      <c r="H17620" t="s">
        <v>9849</v>
      </c>
      <c r="I17620" t="s">
        <v>134379</v>
      </c>
      <c r="K17620" t="s">
        <v>146970</v>
      </c>
      <c r="L17620" t="s">
        <v>228704</v>
      </c>
      <c r="M17620" t="s">
        <v>15</v>
      </c>
      <c r="N17620" t="s">
        <v>228993</v>
      </c>
      <c r="O17620" t="s">
        <v>229517</v>
      </c>
      <c r="P17620" t="s">
        <v>229517</v>
      </c>
      <c r="Q17620" t="s">
        <v>120682</v>
      </c>
      <c r="R17620" t="s">
        <v>146970</v>
      </c>
      <c r="S17620" t="s">
        <v>233769</v>
      </c>
    </row>
    <row r="17621" spans="1:19" x14ac:dyDescent="0.35">
      <c r="A17621" s="1">
        <v>21996</v>
      </c>
      <c r="B17621" t="s">
        <v>9850</v>
      </c>
      <c r="C17621" t="s">
        <v>62870</v>
      </c>
      <c r="D17621" t="s">
        <v>5</v>
      </c>
      <c r="E17621" t="s">
        <v>119959</v>
      </c>
      <c r="F17621" t="s">
        <v>121418</v>
      </c>
      <c r="G17621">
        <v>2.8E-5</v>
      </c>
      <c r="H17621" t="s">
        <v>9850</v>
      </c>
      <c r="I17621" t="s">
        <v>134380</v>
      </c>
      <c r="J17621" s="2" t="s">
        <v>178941</v>
      </c>
      <c r="K17621" t="s">
        <v>211479</v>
      </c>
      <c r="L17621" t="s">
        <v>228705</v>
      </c>
      <c r="M17621" t="s">
        <v>8</v>
      </c>
      <c r="N17621" t="s">
        <v>228830</v>
      </c>
      <c r="O17621" t="s">
        <v>229110</v>
      </c>
      <c r="P17621" t="s">
        <v>230396</v>
      </c>
      <c r="R17621" t="s">
        <v>146970</v>
      </c>
      <c r="S17621" t="s">
        <v>233769</v>
      </c>
    </row>
    <row r="17622" spans="1:19" x14ac:dyDescent="0.35">
      <c r="A17622" s="1">
        <v>21997</v>
      </c>
      <c r="B17622" t="s">
        <v>9850</v>
      </c>
      <c r="C17622" t="s">
        <v>62871</v>
      </c>
      <c r="D17622" t="s">
        <v>5</v>
      </c>
      <c r="F17622" t="s">
        <v>122756</v>
      </c>
      <c r="G17622">
        <v>1.2E-5</v>
      </c>
      <c r="H17622" t="s">
        <v>9850</v>
      </c>
      <c r="I17622" t="s">
        <v>134380</v>
      </c>
      <c r="J17622" s="2" t="s">
        <v>178941</v>
      </c>
      <c r="K17622" t="s">
        <v>211479</v>
      </c>
      <c r="L17622" t="s">
        <v>228705</v>
      </c>
      <c r="M17622" t="s">
        <v>8</v>
      </c>
      <c r="N17622" t="s">
        <v>228830</v>
      </c>
      <c r="O17622" t="s">
        <v>229110</v>
      </c>
      <c r="P17622" t="s">
        <v>230396</v>
      </c>
      <c r="R17622" t="s">
        <v>146970</v>
      </c>
      <c r="S17622" t="s">
        <v>233769</v>
      </c>
    </row>
    <row r="17623" spans="1:19" x14ac:dyDescent="0.35">
      <c r="A17623" s="1">
        <v>21998</v>
      </c>
      <c r="B17623" t="s">
        <v>9850</v>
      </c>
      <c r="C17623" t="s">
        <v>62872</v>
      </c>
      <c r="D17623" t="s">
        <v>5</v>
      </c>
      <c r="E17623" t="s">
        <v>119957</v>
      </c>
      <c r="F17623" t="s">
        <v>123305</v>
      </c>
      <c r="G17623">
        <v>4.0000000000000003E-5</v>
      </c>
      <c r="H17623" t="s">
        <v>9850</v>
      </c>
      <c r="I17623" t="s">
        <v>134380</v>
      </c>
      <c r="J17623" s="2" t="s">
        <v>178941</v>
      </c>
      <c r="K17623" t="s">
        <v>211479</v>
      </c>
      <c r="L17623" t="s">
        <v>228705</v>
      </c>
      <c r="M17623" t="s">
        <v>8</v>
      </c>
      <c r="N17623" t="s">
        <v>228830</v>
      </c>
      <c r="O17623" t="s">
        <v>229110</v>
      </c>
      <c r="P17623" t="s">
        <v>230396</v>
      </c>
      <c r="R17623" t="s">
        <v>146970</v>
      </c>
      <c r="S17623" t="s">
        <v>233769</v>
      </c>
    </row>
    <row r="17624" spans="1:19" x14ac:dyDescent="0.35">
      <c r="A17624" s="1">
        <v>21999</v>
      </c>
      <c r="B17624" t="s">
        <v>9850</v>
      </c>
      <c r="C17624" t="s">
        <v>62873</v>
      </c>
      <c r="D17624" t="s">
        <v>5</v>
      </c>
      <c r="E17624" t="s">
        <v>119954</v>
      </c>
      <c r="F17624" t="s">
        <v>122699</v>
      </c>
      <c r="G17624">
        <v>6.9999999999999999E-6</v>
      </c>
      <c r="H17624" t="s">
        <v>9850</v>
      </c>
      <c r="I17624" t="s">
        <v>134380</v>
      </c>
      <c r="J17624" s="2" t="s">
        <v>178941</v>
      </c>
      <c r="K17624" t="s">
        <v>211479</v>
      </c>
      <c r="L17624" t="s">
        <v>228705</v>
      </c>
      <c r="M17624" t="s">
        <v>8</v>
      </c>
      <c r="N17624" t="s">
        <v>228830</v>
      </c>
      <c r="O17624" t="s">
        <v>229110</v>
      </c>
      <c r="P17624" t="s">
        <v>230396</v>
      </c>
      <c r="R17624" t="s">
        <v>146970</v>
      </c>
      <c r="S17624" t="s">
        <v>233769</v>
      </c>
    </row>
    <row r="17625" spans="1:19" x14ac:dyDescent="0.35">
      <c r="A17625" s="1">
        <v>22000</v>
      </c>
      <c r="B17625" t="s">
        <v>9850</v>
      </c>
      <c r="C17625" t="s">
        <v>62874</v>
      </c>
      <c r="D17625" t="s">
        <v>5</v>
      </c>
      <c r="E17625" t="s">
        <v>119959</v>
      </c>
      <c r="F17625" t="s">
        <v>122554</v>
      </c>
      <c r="G17625">
        <v>8.3699990000000001E-6</v>
      </c>
      <c r="H17625" t="s">
        <v>9850</v>
      </c>
      <c r="I17625" t="s">
        <v>134380</v>
      </c>
      <c r="J17625" s="2" t="s">
        <v>178941</v>
      </c>
      <c r="K17625" t="s">
        <v>211479</v>
      </c>
      <c r="L17625" t="s">
        <v>228705</v>
      </c>
      <c r="M17625" t="s">
        <v>8</v>
      </c>
      <c r="N17625" t="s">
        <v>228830</v>
      </c>
      <c r="O17625" t="s">
        <v>229110</v>
      </c>
      <c r="P17625" t="s">
        <v>230396</v>
      </c>
      <c r="R17625" t="s">
        <v>146970</v>
      </c>
      <c r="S17625" t="s">
        <v>233769</v>
      </c>
    </row>
    <row r="17626" spans="1:19" x14ac:dyDescent="0.35">
      <c r="A17626" s="1">
        <v>22003</v>
      </c>
      <c r="B17626" t="s">
        <v>9851</v>
      </c>
      <c r="C17626" t="s">
        <v>62875</v>
      </c>
      <c r="D17626" t="s">
        <v>5</v>
      </c>
      <c r="F17626" t="s">
        <v>121425</v>
      </c>
      <c r="G17626">
        <v>3.4994999999999997E-8</v>
      </c>
      <c r="H17626" t="s">
        <v>9851</v>
      </c>
      <c r="I17626" t="s">
        <v>134381</v>
      </c>
      <c r="J17626" s="2" t="s">
        <v>178942</v>
      </c>
      <c r="K17626" t="s">
        <v>146970</v>
      </c>
      <c r="L17626" t="s">
        <v>228704</v>
      </c>
      <c r="M17626" t="s">
        <v>8</v>
      </c>
      <c r="N17626" t="s">
        <v>228853</v>
      </c>
      <c r="O17626" t="s">
        <v>229206</v>
      </c>
      <c r="P17626" t="s">
        <v>231208</v>
      </c>
      <c r="R17626" t="s">
        <v>146970</v>
      </c>
      <c r="S17626" t="s">
        <v>233769</v>
      </c>
    </row>
    <row r="17627" spans="1:19" x14ac:dyDescent="0.35">
      <c r="A17627" s="1">
        <v>22004</v>
      </c>
      <c r="B17627" t="s">
        <v>9852</v>
      </c>
      <c r="C17627" t="s">
        <v>62876</v>
      </c>
      <c r="D17627" t="s">
        <v>5</v>
      </c>
      <c r="E17627" t="s">
        <v>119954</v>
      </c>
      <c r="F17627" t="s">
        <v>123306</v>
      </c>
      <c r="G17627">
        <v>3.0638000000000002E-6</v>
      </c>
      <c r="H17627" t="s">
        <v>9852</v>
      </c>
      <c r="I17627" t="s">
        <v>134382</v>
      </c>
      <c r="J17627" s="2" t="s">
        <v>178943</v>
      </c>
      <c r="K17627" t="s">
        <v>146970</v>
      </c>
      <c r="L17627" t="s">
        <v>228705</v>
      </c>
      <c r="M17627" t="s">
        <v>10</v>
      </c>
      <c r="N17627" t="s">
        <v>228917</v>
      </c>
      <c r="O17627" t="s">
        <v>229272</v>
      </c>
      <c r="P17627" t="s">
        <v>229272</v>
      </c>
      <c r="Q17627" t="s">
        <v>121875</v>
      </c>
      <c r="R17627" t="s">
        <v>146970</v>
      </c>
      <c r="S17627" t="s">
        <v>233769</v>
      </c>
    </row>
    <row r="17628" spans="1:19" x14ac:dyDescent="0.35">
      <c r="A17628" s="1">
        <v>22005</v>
      </c>
      <c r="B17628" t="s">
        <v>9852</v>
      </c>
      <c r="C17628" t="s">
        <v>62877</v>
      </c>
      <c r="D17628" t="s">
        <v>5</v>
      </c>
      <c r="E17628" t="s">
        <v>119955</v>
      </c>
      <c r="F17628" t="s">
        <v>121137</v>
      </c>
      <c r="G17628">
        <v>1.1200000000000001E-6</v>
      </c>
      <c r="H17628" t="s">
        <v>9852</v>
      </c>
      <c r="I17628" t="s">
        <v>134382</v>
      </c>
      <c r="J17628" s="2" t="s">
        <v>178943</v>
      </c>
      <c r="K17628" t="s">
        <v>146970</v>
      </c>
      <c r="L17628" t="s">
        <v>228705</v>
      </c>
      <c r="M17628" t="s">
        <v>10</v>
      </c>
      <c r="N17628" t="s">
        <v>228917</v>
      </c>
      <c r="O17628" t="s">
        <v>229272</v>
      </c>
      <c r="P17628" t="s">
        <v>229272</v>
      </c>
      <c r="Q17628" t="s">
        <v>121875</v>
      </c>
      <c r="R17628" t="s">
        <v>146970</v>
      </c>
      <c r="S17628" t="s">
        <v>233769</v>
      </c>
    </row>
    <row r="17629" spans="1:19" x14ac:dyDescent="0.35">
      <c r="A17629" s="1">
        <v>22006</v>
      </c>
      <c r="B17629" t="s">
        <v>9853</v>
      </c>
      <c r="C17629" t="s">
        <v>62878</v>
      </c>
      <c r="D17629" t="s">
        <v>4</v>
      </c>
      <c r="F17629" t="s">
        <v>122496</v>
      </c>
      <c r="G17629">
        <v>6.6540299999999999E-7</v>
      </c>
      <c r="H17629" t="s">
        <v>9853</v>
      </c>
      <c r="I17629" t="s">
        <v>134383</v>
      </c>
      <c r="J17629" s="2" t="s">
        <v>178944</v>
      </c>
      <c r="K17629" t="s">
        <v>146970</v>
      </c>
      <c r="L17629" t="s">
        <v>228704</v>
      </c>
      <c r="Q17629" t="s">
        <v>120308</v>
      </c>
      <c r="R17629" t="s">
        <v>146970</v>
      </c>
      <c r="S17629" t="s">
        <v>233769</v>
      </c>
    </row>
    <row r="17630" spans="1:19" x14ac:dyDescent="0.35">
      <c r="A17630" s="1">
        <v>22007</v>
      </c>
      <c r="B17630" t="s">
        <v>9854</v>
      </c>
      <c r="C17630" t="s">
        <v>62879</v>
      </c>
      <c r="D17630" t="s">
        <v>5</v>
      </c>
      <c r="F17630" t="s">
        <v>120197</v>
      </c>
      <c r="G17630">
        <v>5.0000000000000004E-6</v>
      </c>
      <c r="H17630" t="s">
        <v>9854</v>
      </c>
      <c r="I17630" t="s">
        <v>134384</v>
      </c>
      <c r="J17630" s="2" t="s">
        <v>178945</v>
      </c>
      <c r="K17630" t="s">
        <v>211674</v>
      </c>
      <c r="L17630" t="s">
        <v>228704</v>
      </c>
      <c r="M17630" t="s">
        <v>8</v>
      </c>
      <c r="N17630" t="s">
        <v>228832</v>
      </c>
      <c r="O17630" t="s">
        <v>229111</v>
      </c>
      <c r="P17630" t="s">
        <v>230079</v>
      </c>
      <c r="Q17630" t="s">
        <v>120056</v>
      </c>
      <c r="R17630" t="s">
        <v>146970</v>
      </c>
      <c r="S17630" t="s">
        <v>233769</v>
      </c>
    </row>
    <row r="17631" spans="1:19" x14ac:dyDescent="0.35">
      <c r="A17631" s="1">
        <v>22008</v>
      </c>
      <c r="B17631" t="s">
        <v>9855</v>
      </c>
      <c r="C17631" t="s">
        <v>62880</v>
      </c>
      <c r="D17631" t="s">
        <v>5</v>
      </c>
      <c r="E17631" t="s">
        <v>119955</v>
      </c>
      <c r="F17631" t="s">
        <v>120410</v>
      </c>
      <c r="G17631">
        <v>4.1849990000000003E-6</v>
      </c>
      <c r="H17631" t="s">
        <v>9855</v>
      </c>
      <c r="I17631" t="s">
        <v>134385</v>
      </c>
      <c r="J17631" s="2" t="s">
        <v>178946</v>
      </c>
      <c r="K17631" t="s">
        <v>146970</v>
      </c>
      <c r="L17631" t="s">
        <v>228705</v>
      </c>
      <c r="M17631" t="s">
        <v>8</v>
      </c>
      <c r="N17631" t="s">
        <v>228828</v>
      </c>
      <c r="O17631" t="s">
        <v>229113</v>
      </c>
      <c r="P17631" t="s">
        <v>230464</v>
      </c>
      <c r="Q17631" t="s">
        <v>121694</v>
      </c>
      <c r="R17631" t="s">
        <v>146970</v>
      </c>
      <c r="S17631" t="s">
        <v>233769</v>
      </c>
    </row>
    <row r="17632" spans="1:19" x14ac:dyDescent="0.35">
      <c r="A17632" s="1">
        <v>22009</v>
      </c>
      <c r="B17632" t="s">
        <v>9856</v>
      </c>
      <c r="C17632" t="s">
        <v>62881</v>
      </c>
      <c r="D17632" t="s">
        <v>5</v>
      </c>
      <c r="F17632" t="s">
        <v>121496</v>
      </c>
      <c r="G17632">
        <v>4.0000000000000001E-8</v>
      </c>
      <c r="H17632" t="s">
        <v>9856</v>
      </c>
      <c r="I17632" t="s">
        <v>134386</v>
      </c>
      <c r="J17632" s="2" t="s">
        <v>178947</v>
      </c>
      <c r="K17632" t="s">
        <v>211675</v>
      </c>
      <c r="L17632" t="s">
        <v>228704</v>
      </c>
      <c r="M17632" t="s">
        <v>8</v>
      </c>
      <c r="N17632" t="s">
        <v>228840</v>
      </c>
      <c r="O17632" t="s">
        <v>229122</v>
      </c>
      <c r="P17632" t="s">
        <v>230472</v>
      </c>
      <c r="R17632" t="s">
        <v>146970</v>
      </c>
      <c r="S17632" t="s">
        <v>233769</v>
      </c>
    </row>
    <row r="17633" spans="1:19" x14ac:dyDescent="0.35">
      <c r="A17633" s="1">
        <v>22010</v>
      </c>
      <c r="B17633" t="s">
        <v>9857</v>
      </c>
      <c r="C17633" t="s">
        <v>62882</v>
      </c>
      <c r="D17633" t="s">
        <v>5</v>
      </c>
      <c r="F17633" t="s">
        <v>123307</v>
      </c>
      <c r="G17633">
        <v>9.0000000000000002E-6</v>
      </c>
      <c r="H17633" t="s">
        <v>9857</v>
      </c>
      <c r="I17633" t="s">
        <v>134387</v>
      </c>
      <c r="J17633" s="2" t="s">
        <v>178948</v>
      </c>
      <c r="K17633" t="s">
        <v>146970</v>
      </c>
      <c r="L17633" t="s">
        <v>228704</v>
      </c>
      <c r="M17633" t="s">
        <v>8</v>
      </c>
      <c r="N17633" t="s">
        <v>228867</v>
      </c>
      <c r="O17633" t="s">
        <v>229163</v>
      </c>
      <c r="P17633" t="s">
        <v>229884</v>
      </c>
      <c r="Q17633" t="s">
        <v>120970</v>
      </c>
      <c r="R17633" t="s">
        <v>146970</v>
      </c>
      <c r="S17633" t="s">
        <v>233769</v>
      </c>
    </row>
    <row r="17634" spans="1:19" x14ac:dyDescent="0.35">
      <c r="A17634" s="1">
        <v>22011</v>
      </c>
      <c r="B17634" t="s">
        <v>9858</v>
      </c>
      <c r="C17634" t="s">
        <v>62883</v>
      </c>
      <c r="D17634" t="s">
        <v>5</v>
      </c>
      <c r="E17634" t="s">
        <v>119956</v>
      </c>
      <c r="F17634" t="s">
        <v>120667</v>
      </c>
      <c r="G17634">
        <v>1.8E-5</v>
      </c>
      <c r="H17634" t="s">
        <v>9858</v>
      </c>
      <c r="I17634" t="s">
        <v>134388</v>
      </c>
      <c r="J17634" s="2" t="s">
        <v>178949</v>
      </c>
      <c r="K17634" t="s">
        <v>211556</v>
      </c>
      <c r="L17634" t="s">
        <v>228704</v>
      </c>
      <c r="M17634" t="s">
        <v>8</v>
      </c>
      <c r="N17634" t="s">
        <v>228832</v>
      </c>
      <c r="O17634" t="s">
        <v>229111</v>
      </c>
      <c r="P17634" t="s">
        <v>230079</v>
      </c>
      <c r="Q17634" t="s">
        <v>121202</v>
      </c>
      <c r="R17634" t="s">
        <v>146970</v>
      </c>
      <c r="S17634" t="s">
        <v>233769</v>
      </c>
    </row>
    <row r="17635" spans="1:19" x14ac:dyDescent="0.35">
      <c r="A17635" s="1">
        <v>22012</v>
      </c>
      <c r="B17635" t="s">
        <v>9858</v>
      </c>
      <c r="C17635" t="s">
        <v>62884</v>
      </c>
      <c r="D17635" t="s">
        <v>5</v>
      </c>
      <c r="E17635" t="s">
        <v>119955</v>
      </c>
      <c r="F17635" t="s">
        <v>122190</v>
      </c>
      <c r="G17635">
        <v>5.0000000000000004E-6</v>
      </c>
      <c r="H17635" t="s">
        <v>9858</v>
      </c>
      <c r="I17635" t="s">
        <v>134388</v>
      </c>
      <c r="J17635" s="2" t="s">
        <v>178949</v>
      </c>
      <c r="K17635" t="s">
        <v>211556</v>
      </c>
      <c r="L17635" t="s">
        <v>228704</v>
      </c>
      <c r="M17635" t="s">
        <v>8</v>
      </c>
      <c r="N17635" t="s">
        <v>228832</v>
      </c>
      <c r="O17635" t="s">
        <v>229111</v>
      </c>
      <c r="P17635" t="s">
        <v>230079</v>
      </c>
      <c r="Q17635" t="s">
        <v>121202</v>
      </c>
      <c r="R17635" t="s">
        <v>146970</v>
      </c>
      <c r="S17635" t="s">
        <v>233769</v>
      </c>
    </row>
    <row r="17636" spans="1:19" x14ac:dyDescent="0.35">
      <c r="A17636" s="1">
        <v>22013</v>
      </c>
      <c r="B17636" t="s">
        <v>9858</v>
      </c>
      <c r="C17636" t="s">
        <v>62885</v>
      </c>
      <c r="D17636" t="s">
        <v>5</v>
      </c>
      <c r="E17636" t="s">
        <v>119954</v>
      </c>
      <c r="F17636" t="s">
        <v>123308</v>
      </c>
      <c r="G17636">
        <v>1.2E-5</v>
      </c>
      <c r="H17636" t="s">
        <v>9858</v>
      </c>
      <c r="I17636" t="s">
        <v>134388</v>
      </c>
      <c r="J17636" s="2" t="s">
        <v>178949</v>
      </c>
      <c r="K17636" t="s">
        <v>211556</v>
      </c>
      <c r="L17636" t="s">
        <v>228704</v>
      </c>
      <c r="M17636" t="s">
        <v>8</v>
      </c>
      <c r="N17636" t="s">
        <v>228832</v>
      </c>
      <c r="O17636" t="s">
        <v>229111</v>
      </c>
      <c r="P17636" t="s">
        <v>230079</v>
      </c>
      <c r="Q17636" t="s">
        <v>121202</v>
      </c>
      <c r="R17636" t="s">
        <v>146970</v>
      </c>
      <c r="S17636" t="s">
        <v>233769</v>
      </c>
    </row>
    <row r="17637" spans="1:19" x14ac:dyDescent="0.35">
      <c r="A17637" s="1">
        <v>22014</v>
      </c>
      <c r="B17637" t="s">
        <v>9858</v>
      </c>
      <c r="C17637" t="s">
        <v>62886</v>
      </c>
      <c r="D17637" t="s">
        <v>5</v>
      </c>
      <c r="E17637" t="s">
        <v>119958</v>
      </c>
      <c r="F17637" t="s">
        <v>121331</v>
      </c>
      <c r="G17637">
        <v>6.9999999999999999E-6</v>
      </c>
      <c r="H17637" t="s">
        <v>9858</v>
      </c>
      <c r="I17637" t="s">
        <v>134388</v>
      </c>
      <c r="J17637" s="2" t="s">
        <v>178949</v>
      </c>
      <c r="K17637" t="s">
        <v>211556</v>
      </c>
      <c r="L17637" t="s">
        <v>228704</v>
      </c>
      <c r="M17637" t="s">
        <v>8</v>
      </c>
      <c r="N17637" t="s">
        <v>228832</v>
      </c>
      <c r="O17637" t="s">
        <v>229111</v>
      </c>
      <c r="P17637" t="s">
        <v>230079</v>
      </c>
      <c r="Q17637" t="s">
        <v>121202</v>
      </c>
      <c r="R17637" t="s">
        <v>146970</v>
      </c>
      <c r="S17637" t="s">
        <v>233769</v>
      </c>
    </row>
    <row r="17638" spans="1:19" x14ac:dyDescent="0.35">
      <c r="A17638" s="1">
        <v>22015</v>
      </c>
      <c r="B17638" t="s">
        <v>9858</v>
      </c>
      <c r="C17638" t="s">
        <v>62887</v>
      </c>
      <c r="D17638" t="s">
        <v>5</v>
      </c>
      <c r="F17638" t="s">
        <v>120275</v>
      </c>
      <c r="G17638">
        <v>3.9999999999999998E-6</v>
      </c>
      <c r="H17638" t="s">
        <v>9858</v>
      </c>
      <c r="I17638" t="s">
        <v>134388</v>
      </c>
      <c r="J17638" s="2" t="s">
        <v>178949</v>
      </c>
      <c r="K17638" t="s">
        <v>211556</v>
      </c>
      <c r="L17638" t="s">
        <v>228704</v>
      </c>
      <c r="M17638" t="s">
        <v>8</v>
      </c>
      <c r="N17638" t="s">
        <v>228832</v>
      </c>
      <c r="O17638" t="s">
        <v>229111</v>
      </c>
      <c r="P17638" t="s">
        <v>230079</v>
      </c>
      <c r="Q17638" t="s">
        <v>121202</v>
      </c>
      <c r="R17638" t="s">
        <v>146970</v>
      </c>
      <c r="S17638" t="s">
        <v>233769</v>
      </c>
    </row>
    <row r="17639" spans="1:19" x14ac:dyDescent="0.35">
      <c r="A17639" s="1">
        <v>22016</v>
      </c>
      <c r="B17639" t="s">
        <v>9859</v>
      </c>
      <c r="C17639" t="s">
        <v>62888</v>
      </c>
      <c r="D17639" t="s">
        <v>5</v>
      </c>
      <c r="E17639" t="s">
        <v>119954</v>
      </c>
      <c r="F17639" t="s">
        <v>122271</v>
      </c>
      <c r="G17639">
        <v>1.2500000000000001E-5</v>
      </c>
      <c r="H17639" t="s">
        <v>9859</v>
      </c>
      <c r="I17639" t="s">
        <v>134389</v>
      </c>
      <c r="J17639" s="2" t="s">
        <v>178950</v>
      </c>
      <c r="K17639" t="s">
        <v>146970</v>
      </c>
      <c r="L17639" t="s">
        <v>228705</v>
      </c>
      <c r="M17639" t="s">
        <v>8</v>
      </c>
      <c r="N17639" t="s">
        <v>228828</v>
      </c>
      <c r="O17639" t="s">
        <v>229216</v>
      </c>
      <c r="P17639" t="s">
        <v>229216</v>
      </c>
      <c r="Q17639" t="s">
        <v>120430</v>
      </c>
      <c r="R17639" t="s">
        <v>146970</v>
      </c>
      <c r="S17639" t="s">
        <v>233769</v>
      </c>
    </row>
    <row r="17640" spans="1:19" x14ac:dyDescent="0.35">
      <c r="A17640" s="1">
        <v>22017</v>
      </c>
      <c r="B17640" t="s">
        <v>9860</v>
      </c>
      <c r="C17640" t="s">
        <v>62889</v>
      </c>
      <c r="D17640" t="s">
        <v>5</v>
      </c>
      <c r="F17640" t="s">
        <v>122122</v>
      </c>
      <c r="G17640">
        <v>8.0000000000000007E-7</v>
      </c>
      <c r="H17640" t="s">
        <v>9860</v>
      </c>
      <c r="I17640" t="s">
        <v>134390</v>
      </c>
      <c r="J17640" s="2" t="s">
        <v>178951</v>
      </c>
      <c r="K17640" t="s">
        <v>146970</v>
      </c>
      <c r="L17640" t="s">
        <v>228704</v>
      </c>
      <c r="M17640" t="s">
        <v>8</v>
      </c>
      <c r="N17640" t="s">
        <v>228963</v>
      </c>
      <c r="O17640" t="s">
        <v>229214</v>
      </c>
      <c r="P17640" t="s">
        <v>230845</v>
      </c>
      <c r="Q17640" t="s">
        <v>120113</v>
      </c>
      <c r="R17640" t="s">
        <v>146970</v>
      </c>
      <c r="S17640" t="s">
        <v>233769</v>
      </c>
    </row>
    <row r="17641" spans="1:19" x14ac:dyDescent="0.35">
      <c r="A17641" s="1">
        <v>22018</v>
      </c>
      <c r="B17641" t="s">
        <v>9860</v>
      </c>
      <c r="C17641" t="s">
        <v>62890</v>
      </c>
      <c r="D17641" t="s">
        <v>5</v>
      </c>
      <c r="F17641" t="s">
        <v>122749</v>
      </c>
      <c r="G17641">
        <v>1.4999999999999999E-7</v>
      </c>
      <c r="H17641" t="s">
        <v>9860</v>
      </c>
      <c r="I17641" t="s">
        <v>134390</v>
      </c>
      <c r="J17641" s="2" t="s">
        <v>178951</v>
      </c>
      <c r="K17641" t="s">
        <v>146970</v>
      </c>
      <c r="L17641" t="s">
        <v>228704</v>
      </c>
      <c r="M17641" t="s">
        <v>8</v>
      </c>
      <c r="N17641" t="s">
        <v>228963</v>
      </c>
      <c r="O17641" t="s">
        <v>229214</v>
      </c>
      <c r="P17641" t="s">
        <v>230845</v>
      </c>
      <c r="Q17641" t="s">
        <v>120113</v>
      </c>
      <c r="R17641" t="s">
        <v>146970</v>
      </c>
      <c r="S17641" t="s">
        <v>233769</v>
      </c>
    </row>
    <row r="17642" spans="1:19" x14ac:dyDescent="0.35">
      <c r="A17642" s="1">
        <v>22019</v>
      </c>
      <c r="B17642" t="s">
        <v>9861</v>
      </c>
      <c r="C17642" t="s">
        <v>62891</v>
      </c>
      <c r="D17642" t="s">
        <v>5</v>
      </c>
      <c r="F17642" t="s">
        <v>123117</v>
      </c>
      <c r="G17642">
        <v>2.5799999999999999E-6</v>
      </c>
      <c r="H17642" t="s">
        <v>9861</v>
      </c>
      <c r="I17642" t="s">
        <v>134391</v>
      </c>
      <c r="K17642" t="s">
        <v>146970</v>
      </c>
      <c r="L17642" t="s">
        <v>228704</v>
      </c>
      <c r="M17642" t="s">
        <v>10</v>
      </c>
      <c r="N17642" t="s">
        <v>228874</v>
      </c>
      <c r="O17642" t="s">
        <v>229107</v>
      </c>
      <c r="P17642" t="s">
        <v>230112</v>
      </c>
      <c r="Q17642" t="s">
        <v>121999</v>
      </c>
      <c r="R17642" t="s">
        <v>146970</v>
      </c>
      <c r="S17642" t="s">
        <v>233769</v>
      </c>
    </row>
    <row r="17643" spans="1:19" x14ac:dyDescent="0.35">
      <c r="A17643" s="1">
        <v>22020</v>
      </c>
      <c r="B17643" t="s">
        <v>9862</v>
      </c>
      <c r="C17643" t="s">
        <v>62892</v>
      </c>
      <c r="D17643" t="s">
        <v>5</v>
      </c>
      <c r="E17643" t="s">
        <v>119954</v>
      </c>
      <c r="F17643" t="s">
        <v>122049</v>
      </c>
      <c r="G17643">
        <v>9.3000000000000007E-6</v>
      </c>
      <c r="H17643" t="s">
        <v>9862</v>
      </c>
      <c r="I17643" t="s">
        <v>134392</v>
      </c>
      <c r="J17643" s="2" t="s">
        <v>178952</v>
      </c>
      <c r="K17643" t="s">
        <v>146970</v>
      </c>
      <c r="L17643" t="s">
        <v>228704</v>
      </c>
      <c r="Q17643" t="s">
        <v>121379</v>
      </c>
      <c r="R17643" t="s">
        <v>146970</v>
      </c>
      <c r="S17643" t="s">
        <v>233769</v>
      </c>
    </row>
    <row r="17644" spans="1:19" x14ac:dyDescent="0.35">
      <c r="A17644" s="1">
        <v>22021</v>
      </c>
      <c r="B17644" t="s">
        <v>9863</v>
      </c>
      <c r="C17644" t="s">
        <v>62893</v>
      </c>
      <c r="D17644" t="s">
        <v>4</v>
      </c>
      <c r="F17644" t="s">
        <v>120024</v>
      </c>
      <c r="G17644">
        <v>2.9999999999999999E-7</v>
      </c>
      <c r="H17644" t="s">
        <v>9863</v>
      </c>
      <c r="I17644" t="s">
        <v>134393</v>
      </c>
      <c r="J17644" s="2" t="s">
        <v>178953</v>
      </c>
      <c r="K17644" t="s">
        <v>211676</v>
      </c>
      <c r="L17644" t="s">
        <v>228704</v>
      </c>
      <c r="M17644" t="s">
        <v>8</v>
      </c>
      <c r="N17644" t="s">
        <v>228896</v>
      </c>
      <c r="O17644" t="s">
        <v>229210</v>
      </c>
      <c r="P17644" t="s">
        <v>229210</v>
      </c>
      <c r="Q17644" t="s">
        <v>120327</v>
      </c>
      <c r="R17644" t="s">
        <v>146970</v>
      </c>
      <c r="S17644" t="s">
        <v>233769</v>
      </c>
    </row>
    <row r="17645" spans="1:19" x14ac:dyDescent="0.35">
      <c r="A17645" s="1">
        <v>22022</v>
      </c>
      <c r="B17645" t="s">
        <v>9863</v>
      </c>
      <c r="C17645" t="s">
        <v>62894</v>
      </c>
      <c r="D17645" t="s">
        <v>4</v>
      </c>
      <c r="F17645" t="s">
        <v>123255</v>
      </c>
      <c r="G17645">
        <v>2E-8</v>
      </c>
      <c r="H17645" t="s">
        <v>9863</v>
      </c>
      <c r="I17645" t="s">
        <v>134393</v>
      </c>
      <c r="J17645" s="2" t="s">
        <v>178953</v>
      </c>
      <c r="K17645" t="s">
        <v>211676</v>
      </c>
      <c r="L17645" t="s">
        <v>228704</v>
      </c>
      <c r="M17645" t="s">
        <v>8</v>
      </c>
      <c r="N17645" t="s">
        <v>228896</v>
      </c>
      <c r="O17645" t="s">
        <v>229210</v>
      </c>
      <c r="P17645" t="s">
        <v>229210</v>
      </c>
      <c r="Q17645" t="s">
        <v>120327</v>
      </c>
      <c r="R17645" t="s">
        <v>146970</v>
      </c>
      <c r="S17645" t="s">
        <v>233769</v>
      </c>
    </row>
    <row r="17646" spans="1:19" x14ac:dyDescent="0.35">
      <c r="A17646" s="1">
        <v>22023</v>
      </c>
      <c r="B17646" t="s">
        <v>9864</v>
      </c>
      <c r="C17646" t="s">
        <v>62895</v>
      </c>
      <c r="D17646" t="s">
        <v>5</v>
      </c>
      <c r="E17646" t="s">
        <v>119955</v>
      </c>
      <c r="F17646" t="s">
        <v>120810</v>
      </c>
      <c r="G17646">
        <v>2.0000000000000002E-5</v>
      </c>
      <c r="H17646" t="s">
        <v>9864</v>
      </c>
      <c r="I17646" t="s">
        <v>134394</v>
      </c>
      <c r="J17646" s="2" t="s">
        <v>178954</v>
      </c>
      <c r="K17646" t="s">
        <v>211561</v>
      </c>
      <c r="L17646" t="s">
        <v>228704</v>
      </c>
      <c r="Q17646" t="s">
        <v>121557</v>
      </c>
      <c r="R17646" t="s">
        <v>146970</v>
      </c>
      <c r="S17646" t="s">
        <v>233769</v>
      </c>
    </row>
    <row r="17647" spans="1:19" x14ac:dyDescent="0.35">
      <c r="A17647" s="1">
        <v>22024</v>
      </c>
      <c r="B17647" t="s">
        <v>9865</v>
      </c>
      <c r="C17647" t="s">
        <v>62896</v>
      </c>
      <c r="D17647" t="s">
        <v>5</v>
      </c>
      <c r="E17647" t="s">
        <v>119955</v>
      </c>
      <c r="F17647" t="s">
        <v>121204</v>
      </c>
      <c r="G17647">
        <v>1.5E-5</v>
      </c>
      <c r="H17647" t="s">
        <v>9865</v>
      </c>
      <c r="I17647" t="s">
        <v>134395</v>
      </c>
      <c r="J17647" s="2" t="s">
        <v>178955</v>
      </c>
      <c r="K17647" t="s">
        <v>146970</v>
      </c>
      <c r="L17647" t="s">
        <v>228706</v>
      </c>
      <c r="M17647" t="s">
        <v>8</v>
      </c>
      <c r="N17647" t="s">
        <v>228877</v>
      </c>
      <c r="O17647" t="s">
        <v>229177</v>
      </c>
      <c r="P17647" t="s">
        <v>230117</v>
      </c>
      <c r="R17647" t="s">
        <v>146970</v>
      </c>
      <c r="S17647" t="s">
        <v>233769</v>
      </c>
    </row>
    <row r="17648" spans="1:19" x14ac:dyDescent="0.35">
      <c r="A17648" s="1">
        <v>22025</v>
      </c>
      <c r="B17648" t="s">
        <v>9866</v>
      </c>
      <c r="C17648" t="s">
        <v>62897</v>
      </c>
      <c r="D17648" t="s">
        <v>5</v>
      </c>
      <c r="F17648" t="s">
        <v>120791</v>
      </c>
      <c r="G17648">
        <v>9.9999999999999995E-8</v>
      </c>
      <c r="H17648" t="s">
        <v>9866</v>
      </c>
      <c r="I17648" t="s">
        <v>134396</v>
      </c>
      <c r="K17648" t="s">
        <v>146970</v>
      </c>
      <c r="L17648" t="s">
        <v>228704</v>
      </c>
      <c r="Q17648" t="s">
        <v>120866</v>
      </c>
      <c r="R17648" t="s">
        <v>146970</v>
      </c>
      <c r="S17648" t="s">
        <v>233769</v>
      </c>
    </row>
    <row r="17649" spans="1:19" x14ac:dyDescent="0.35">
      <c r="A17649" s="1">
        <v>22026</v>
      </c>
      <c r="B17649" t="s">
        <v>9867</v>
      </c>
      <c r="C17649" t="s">
        <v>62898</v>
      </c>
      <c r="D17649" t="s">
        <v>5</v>
      </c>
      <c r="F17649" t="s">
        <v>122500</v>
      </c>
      <c r="G17649">
        <v>9.6199999999999994E-6</v>
      </c>
      <c r="H17649" t="s">
        <v>9867</v>
      </c>
      <c r="I17649" t="s">
        <v>134397</v>
      </c>
      <c r="J17649" s="2" t="s">
        <v>178956</v>
      </c>
      <c r="K17649" t="s">
        <v>146970</v>
      </c>
      <c r="L17649" t="s">
        <v>228706</v>
      </c>
      <c r="M17649" t="s">
        <v>10</v>
      </c>
      <c r="N17649" t="s">
        <v>229021</v>
      </c>
      <c r="O17649" t="s">
        <v>229107</v>
      </c>
      <c r="P17649" t="s">
        <v>230815</v>
      </c>
      <c r="Q17649" t="s">
        <v>120970</v>
      </c>
      <c r="R17649" t="s">
        <v>146970</v>
      </c>
      <c r="S17649" t="s">
        <v>233769</v>
      </c>
    </row>
    <row r="17650" spans="1:19" x14ac:dyDescent="0.35">
      <c r="A17650" s="1">
        <v>22027</v>
      </c>
      <c r="B17650" t="s">
        <v>9868</v>
      </c>
      <c r="C17650" t="s">
        <v>62899</v>
      </c>
      <c r="D17650" t="s">
        <v>5</v>
      </c>
      <c r="E17650" t="s">
        <v>119955</v>
      </c>
      <c r="F17650" t="s">
        <v>121393</v>
      </c>
      <c r="G17650">
        <v>2.9397730000000001E-6</v>
      </c>
      <c r="H17650" t="s">
        <v>9868</v>
      </c>
      <c r="I17650" t="s">
        <v>134398</v>
      </c>
      <c r="J17650" s="2" t="s">
        <v>178957</v>
      </c>
      <c r="K17650" t="s">
        <v>211518</v>
      </c>
      <c r="L17650" t="s">
        <v>228704</v>
      </c>
      <c r="M17650" t="s">
        <v>8</v>
      </c>
      <c r="N17650" t="s">
        <v>228832</v>
      </c>
      <c r="O17650" t="s">
        <v>229111</v>
      </c>
      <c r="P17650" t="s">
        <v>230079</v>
      </c>
      <c r="Q17650" t="s">
        <v>120160</v>
      </c>
      <c r="R17650" t="s">
        <v>146970</v>
      </c>
      <c r="S17650" t="s">
        <v>233769</v>
      </c>
    </row>
    <row r="17651" spans="1:19" x14ac:dyDescent="0.35">
      <c r="A17651" s="1">
        <v>22028</v>
      </c>
      <c r="B17651" t="s">
        <v>9868</v>
      </c>
      <c r="C17651" t="s">
        <v>62900</v>
      </c>
      <c r="D17651" t="s">
        <v>4</v>
      </c>
      <c r="F17651" t="s">
        <v>120033</v>
      </c>
      <c r="G17651">
        <v>2.4999999999999999E-8</v>
      </c>
      <c r="H17651" t="s">
        <v>9868</v>
      </c>
      <c r="I17651" t="s">
        <v>134398</v>
      </c>
      <c r="J17651" s="2" t="s">
        <v>178957</v>
      </c>
      <c r="K17651" t="s">
        <v>211518</v>
      </c>
      <c r="L17651" t="s">
        <v>228704</v>
      </c>
      <c r="M17651" t="s">
        <v>8</v>
      </c>
      <c r="N17651" t="s">
        <v>228832</v>
      </c>
      <c r="O17651" t="s">
        <v>229111</v>
      </c>
      <c r="P17651" t="s">
        <v>230079</v>
      </c>
      <c r="Q17651" t="s">
        <v>120160</v>
      </c>
      <c r="R17651" t="s">
        <v>146970</v>
      </c>
      <c r="S17651" t="s">
        <v>233769</v>
      </c>
    </row>
    <row r="17652" spans="1:19" x14ac:dyDescent="0.35">
      <c r="A17652" s="1">
        <v>22029</v>
      </c>
      <c r="B17652" t="s">
        <v>9868</v>
      </c>
      <c r="C17652" t="s">
        <v>62901</v>
      </c>
      <c r="D17652" t="s">
        <v>4</v>
      </c>
      <c r="F17652" t="s">
        <v>122079</v>
      </c>
      <c r="G17652">
        <v>4.0000000000000001E-8</v>
      </c>
      <c r="H17652" t="s">
        <v>9868</v>
      </c>
      <c r="I17652" t="s">
        <v>134398</v>
      </c>
      <c r="J17652" s="2" t="s">
        <v>178957</v>
      </c>
      <c r="K17652" t="s">
        <v>211518</v>
      </c>
      <c r="L17652" t="s">
        <v>228704</v>
      </c>
      <c r="M17652" t="s">
        <v>8</v>
      </c>
      <c r="N17652" t="s">
        <v>228832</v>
      </c>
      <c r="O17652" t="s">
        <v>229111</v>
      </c>
      <c r="P17652" t="s">
        <v>230079</v>
      </c>
      <c r="Q17652" t="s">
        <v>120160</v>
      </c>
      <c r="R17652" t="s">
        <v>146970</v>
      </c>
      <c r="S17652" t="s">
        <v>233769</v>
      </c>
    </row>
    <row r="17653" spans="1:19" x14ac:dyDescent="0.35">
      <c r="A17653" s="1">
        <v>22031</v>
      </c>
      <c r="B17653" t="s">
        <v>9869</v>
      </c>
      <c r="C17653" t="s">
        <v>62902</v>
      </c>
      <c r="D17653" t="s">
        <v>4</v>
      </c>
      <c r="F17653" t="s">
        <v>120052</v>
      </c>
      <c r="G17653">
        <v>2E-8</v>
      </c>
      <c r="H17653" t="s">
        <v>9869</v>
      </c>
      <c r="I17653" t="s">
        <v>134399</v>
      </c>
      <c r="J17653" s="2" t="s">
        <v>178958</v>
      </c>
      <c r="K17653" t="s">
        <v>146970</v>
      </c>
      <c r="L17653" t="s">
        <v>228704</v>
      </c>
      <c r="M17653" t="s">
        <v>8</v>
      </c>
      <c r="N17653" t="s">
        <v>228910</v>
      </c>
      <c r="O17653" t="s">
        <v>229253</v>
      </c>
      <c r="P17653" t="s">
        <v>229253</v>
      </c>
      <c r="Q17653" t="s">
        <v>120008</v>
      </c>
      <c r="R17653" t="s">
        <v>146970</v>
      </c>
      <c r="S17653" t="s">
        <v>233769</v>
      </c>
    </row>
    <row r="17654" spans="1:19" x14ac:dyDescent="0.35">
      <c r="A17654" s="1">
        <v>22032</v>
      </c>
      <c r="B17654" t="s">
        <v>9870</v>
      </c>
      <c r="C17654" t="s">
        <v>62903</v>
      </c>
      <c r="D17654" t="s">
        <v>4</v>
      </c>
      <c r="F17654" t="s">
        <v>120117</v>
      </c>
      <c r="G17654">
        <v>4.9999999999999998E-8</v>
      </c>
      <c r="H17654" t="s">
        <v>9870</v>
      </c>
      <c r="I17654" t="s">
        <v>134400</v>
      </c>
      <c r="J17654" s="2" t="s">
        <v>178959</v>
      </c>
      <c r="K17654" t="s">
        <v>146970</v>
      </c>
      <c r="L17654" t="s">
        <v>228705</v>
      </c>
      <c r="M17654" t="s">
        <v>8</v>
      </c>
      <c r="N17654" t="s">
        <v>228828</v>
      </c>
      <c r="O17654" t="s">
        <v>229113</v>
      </c>
      <c r="P17654" t="s">
        <v>230081</v>
      </c>
      <c r="R17654" t="s">
        <v>146970</v>
      </c>
      <c r="S17654" t="s">
        <v>233769</v>
      </c>
    </row>
    <row r="17655" spans="1:19" x14ac:dyDescent="0.35">
      <c r="A17655" s="1">
        <v>22033</v>
      </c>
      <c r="B17655" t="s">
        <v>9871</v>
      </c>
      <c r="C17655" t="s">
        <v>62904</v>
      </c>
      <c r="D17655" t="s">
        <v>5</v>
      </c>
      <c r="E17655" t="s">
        <v>119955</v>
      </c>
      <c r="F17655" t="s">
        <v>121350</v>
      </c>
      <c r="G17655">
        <v>3.0000000000000001E-6</v>
      </c>
      <c r="H17655" t="s">
        <v>9871</v>
      </c>
      <c r="I17655" t="s">
        <v>134401</v>
      </c>
      <c r="J17655" s="2" t="s">
        <v>178960</v>
      </c>
      <c r="K17655" t="s">
        <v>146970</v>
      </c>
      <c r="L17655" t="s">
        <v>228704</v>
      </c>
      <c r="M17655" t="s">
        <v>13</v>
      </c>
      <c r="N17655" t="s">
        <v>228826</v>
      </c>
      <c r="O17655" t="s">
        <v>229146</v>
      </c>
      <c r="P17655" t="s">
        <v>229146</v>
      </c>
      <c r="Q17655" t="s">
        <v>120059</v>
      </c>
      <c r="R17655" t="s">
        <v>146970</v>
      </c>
      <c r="S17655" t="s">
        <v>233769</v>
      </c>
    </row>
    <row r="17656" spans="1:19" x14ac:dyDescent="0.35">
      <c r="A17656" s="1">
        <v>22034</v>
      </c>
      <c r="B17656" t="s">
        <v>9871</v>
      </c>
      <c r="C17656" t="s">
        <v>62905</v>
      </c>
      <c r="D17656" t="s">
        <v>4</v>
      </c>
      <c r="F17656" t="s">
        <v>120109</v>
      </c>
      <c r="G17656">
        <v>9.9999999999999995E-7</v>
      </c>
      <c r="H17656" t="s">
        <v>9871</v>
      </c>
      <c r="I17656" t="s">
        <v>134401</v>
      </c>
      <c r="J17656" s="2" t="s">
        <v>178960</v>
      </c>
      <c r="K17656" t="s">
        <v>146970</v>
      </c>
      <c r="L17656" t="s">
        <v>228704</v>
      </c>
      <c r="M17656" t="s">
        <v>13</v>
      </c>
      <c r="N17656" t="s">
        <v>228826</v>
      </c>
      <c r="O17656" t="s">
        <v>229146</v>
      </c>
      <c r="P17656" t="s">
        <v>229146</v>
      </c>
      <c r="Q17656" t="s">
        <v>120059</v>
      </c>
      <c r="R17656" t="s">
        <v>146970</v>
      </c>
      <c r="S17656" t="s">
        <v>233769</v>
      </c>
    </row>
    <row r="17657" spans="1:19" x14ac:dyDescent="0.35">
      <c r="A17657" s="1">
        <v>22035</v>
      </c>
      <c r="B17657" t="s">
        <v>9872</v>
      </c>
      <c r="C17657" t="s">
        <v>62906</v>
      </c>
      <c r="D17657" t="s">
        <v>5</v>
      </c>
      <c r="E17657" t="s">
        <v>119958</v>
      </c>
      <c r="F17657" t="s">
        <v>121799</v>
      </c>
      <c r="G17657">
        <v>2.6121384E-5</v>
      </c>
      <c r="H17657" t="s">
        <v>9872</v>
      </c>
      <c r="I17657" t="s">
        <v>134402</v>
      </c>
      <c r="J17657" s="2" t="s">
        <v>178961</v>
      </c>
      <c r="K17657" t="s">
        <v>146970</v>
      </c>
      <c r="L17657" t="s">
        <v>228705</v>
      </c>
      <c r="M17657" t="s">
        <v>8</v>
      </c>
      <c r="N17657" t="s">
        <v>228842</v>
      </c>
      <c r="O17657" t="s">
        <v>229125</v>
      </c>
      <c r="P17657" t="s">
        <v>230809</v>
      </c>
      <c r="R17657" t="s">
        <v>146970</v>
      </c>
      <c r="S17657" t="s">
        <v>233769</v>
      </c>
    </row>
    <row r="17658" spans="1:19" x14ac:dyDescent="0.35">
      <c r="A17658" s="1">
        <v>22036</v>
      </c>
      <c r="B17658" t="s">
        <v>9872</v>
      </c>
      <c r="C17658" t="s">
        <v>62907</v>
      </c>
      <c r="D17658" t="s">
        <v>5</v>
      </c>
      <c r="F17658" t="s">
        <v>122432</v>
      </c>
      <c r="G17658">
        <v>2.5000000000000002E-6</v>
      </c>
      <c r="H17658" t="s">
        <v>9872</v>
      </c>
      <c r="I17658" t="s">
        <v>134402</v>
      </c>
      <c r="J17658" s="2" t="s">
        <v>178961</v>
      </c>
      <c r="K17658" t="s">
        <v>146970</v>
      </c>
      <c r="L17658" t="s">
        <v>228705</v>
      </c>
      <c r="M17658" t="s">
        <v>8</v>
      </c>
      <c r="N17658" t="s">
        <v>228842</v>
      </c>
      <c r="O17658" t="s">
        <v>229125</v>
      </c>
      <c r="P17658" t="s">
        <v>230809</v>
      </c>
      <c r="R17658" t="s">
        <v>146970</v>
      </c>
      <c r="S17658" t="s">
        <v>233769</v>
      </c>
    </row>
    <row r="17659" spans="1:19" x14ac:dyDescent="0.35">
      <c r="A17659" s="1">
        <v>22037</v>
      </c>
      <c r="B17659" t="s">
        <v>9872</v>
      </c>
      <c r="C17659" t="s">
        <v>62908</v>
      </c>
      <c r="D17659" t="s">
        <v>5</v>
      </c>
      <c r="E17659" t="s">
        <v>119958</v>
      </c>
      <c r="F17659" t="s">
        <v>121294</v>
      </c>
      <c r="G17659">
        <v>2.1823203999999999E-5</v>
      </c>
      <c r="H17659" t="s">
        <v>9872</v>
      </c>
      <c r="I17659" t="s">
        <v>134402</v>
      </c>
      <c r="J17659" s="2" t="s">
        <v>178961</v>
      </c>
      <c r="K17659" t="s">
        <v>146970</v>
      </c>
      <c r="L17659" t="s">
        <v>228705</v>
      </c>
      <c r="M17659" t="s">
        <v>8</v>
      </c>
      <c r="N17659" t="s">
        <v>228842</v>
      </c>
      <c r="O17659" t="s">
        <v>229125</v>
      </c>
      <c r="P17659" t="s">
        <v>230809</v>
      </c>
      <c r="R17659" t="s">
        <v>146970</v>
      </c>
      <c r="S17659" t="s">
        <v>233769</v>
      </c>
    </row>
    <row r="17660" spans="1:19" x14ac:dyDescent="0.35">
      <c r="A17660" s="1">
        <v>22038</v>
      </c>
      <c r="B17660" t="s">
        <v>9873</v>
      </c>
      <c r="C17660" t="s">
        <v>62909</v>
      </c>
      <c r="D17660" t="s">
        <v>4</v>
      </c>
      <c r="F17660" t="s">
        <v>123309</v>
      </c>
      <c r="G17660">
        <v>2.7500000000000001E-7</v>
      </c>
      <c r="H17660" t="s">
        <v>9873</v>
      </c>
      <c r="I17660" t="s">
        <v>134403</v>
      </c>
      <c r="K17660" t="s">
        <v>211677</v>
      </c>
      <c r="L17660" t="s">
        <v>228704</v>
      </c>
      <c r="Q17660" t="s">
        <v>120060</v>
      </c>
      <c r="R17660" t="s">
        <v>146970</v>
      </c>
      <c r="S17660" t="s">
        <v>233769</v>
      </c>
    </row>
    <row r="17661" spans="1:19" x14ac:dyDescent="0.35">
      <c r="A17661" s="1">
        <v>22039</v>
      </c>
      <c r="B17661" t="s">
        <v>9874</v>
      </c>
      <c r="C17661" t="s">
        <v>62910</v>
      </c>
      <c r="D17661" t="s">
        <v>4</v>
      </c>
      <c r="F17661" t="s">
        <v>121943</v>
      </c>
      <c r="G17661">
        <v>2.7500000000000001E-7</v>
      </c>
      <c r="H17661" t="s">
        <v>9874</v>
      </c>
      <c r="I17661" t="s">
        <v>134404</v>
      </c>
      <c r="J17661" s="2" t="s">
        <v>178962</v>
      </c>
      <c r="K17661" t="s">
        <v>211678</v>
      </c>
      <c r="L17661" t="s">
        <v>228704</v>
      </c>
      <c r="M17661" t="s">
        <v>8</v>
      </c>
      <c r="N17661" t="s">
        <v>228828</v>
      </c>
      <c r="O17661" t="s">
        <v>229113</v>
      </c>
      <c r="P17661" t="s">
        <v>230185</v>
      </c>
      <c r="Q17661" t="s">
        <v>120056</v>
      </c>
      <c r="R17661" t="s">
        <v>146970</v>
      </c>
      <c r="S17661" t="s">
        <v>233769</v>
      </c>
    </row>
    <row r="17662" spans="1:19" x14ac:dyDescent="0.35">
      <c r="A17662" s="1">
        <v>22040</v>
      </c>
      <c r="B17662" t="s">
        <v>9874</v>
      </c>
      <c r="C17662" t="s">
        <v>62911</v>
      </c>
      <c r="D17662" t="s">
        <v>4</v>
      </c>
      <c r="F17662" t="s">
        <v>120578</v>
      </c>
      <c r="G17662">
        <v>2.4999999999999999E-7</v>
      </c>
      <c r="H17662" t="s">
        <v>9874</v>
      </c>
      <c r="I17662" t="s">
        <v>134404</v>
      </c>
      <c r="J17662" s="2" t="s">
        <v>178962</v>
      </c>
      <c r="K17662" t="s">
        <v>211678</v>
      </c>
      <c r="L17662" t="s">
        <v>228704</v>
      </c>
      <c r="M17662" t="s">
        <v>8</v>
      </c>
      <c r="N17662" t="s">
        <v>228828</v>
      </c>
      <c r="O17662" t="s">
        <v>229113</v>
      </c>
      <c r="P17662" t="s">
        <v>230185</v>
      </c>
      <c r="Q17662" t="s">
        <v>120056</v>
      </c>
      <c r="R17662" t="s">
        <v>146970</v>
      </c>
      <c r="S17662" t="s">
        <v>233769</v>
      </c>
    </row>
    <row r="17663" spans="1:19" x14ac:dyDescent="0.35">
      <c r="A17663" s="1">
        <v>22041</v>
      </c>
      <c r="B17663" t="s">
        <v>9875</v>
      </c>
      <c r="C17663" t="s">
        <v>62912</v>
      </c>
      <c r="D17663" t="s">
        <v>5</v>
      </c>
      <c r="F17663" t="s">
        <v>120285</v>
      </c>
      <c r="G17663">
        <v>1E-8</v>
      </c>
      <c r="H17663" t="s">
        <v>9875</v>
      </c>
      <c r="I17663" t="s">
        <v>134405</v>
      </c>
      <c r="J17663" s="2" t="s">
        <v>178963</v>
      </c>
      <c r="K17663" t="s">
        <v>146970</v>
      </c>
      <c r="L17663" t="s">
        <v>228707</v>
      </c>
      <c r="M17663" t="s">
        <v>8</v>
      </c>
      <c r="N17663" t="s">
        <v>228828</v>
      </c>
      <c r="O17663" t="s">
        <v>229239</v>
      </c>
      <c r="P17663" t="s">
        <v>229239</v>
      </c>
      <c r="Q17663" t="s">
        <v>120056</v>
      </c>
      <c r="R17663" t="s">
        <v>146970</v>
      </c>
      <c r="S17663" t="s">
        <v>233769</v>
      </c>
    </row>
    <row r="17664" spans="1:19" x14ac:dyDescent="0.35">
      <c r="A17664" s="1">
        <v>22043</v>
      </c>
      <c r="B17664" t="s">
        <v>9875</v>
      </c>
      <c r="C17664" t="s">
        <v>62913</v>
      </c>
      <c r="D17664" t="s">
        <v>5</v>
      </c>
      <c r="F17664" t="s">
        <v>120993</v>
      </c>
      <c r="G17664">
        <v>6.9999999999999999E-6</v>
      </c>
      <c r="H17664" t="s">
        <v>9875</v>
      </c>
      <c r="I17664" t="s">
        <v>134405</v>
      </c>
      <c r="J17664" s="2" t="s">
        <v>178963</v>
      </c>
      <c r="K17664" t="s">
        <v>146970</v>
      </c>
      <c r="L17664" t="s">
        <v>228707</v>
      </c>
      <c r="M17664" t="s">
        <v>8</v>
      </c>
      <c r="N17664" t="s">
        <v>228828</v>
      </c>
      <c r="O17664" t="s">
        <v>229239</v>
      </c>
      <c r="P17664" t="s">
        <v>229239</v>
      </c>
      <c r="Q17664" t="s">
        <v>120056</v>
      </c>
      <c r="R17664" t="s">
        <v>146970</v>
      </c>
      <c r="S17664" t="s">
        <v>233769</v>
      </c>
    </row>
    <row r="17665" spans="1:19" x14ac:dyDescent="0.35">
      <c r="A17665" s="1">
        <v>22046</v>
      </c>
      <c r="B17665" t="s">
        <v>9876</v>
      </c>
      <c r="C17665" t="s">
        <v>62914</v>
      </c>
      <c r="D17665" t="s">
        <v>4</v>
      </c>
      <c r="F17665" t="s">
        <v>120629</v>
      </c>
      <c r="G17665">
        <v>4.9999999999999998E-7</v>
      </c>
      <c r="H17665" t="s">
        <v>9876</v>
      </c>
      <c r="I17665" t="s">
        <v>134406</v>
      </c>
      <c r="J17665" s="2" t="s">
        <v>178964</v>
      </c>
      <c r="K17665" t="s">
        <v>146970</v>
      </c>
      <c r="L17665" t="s">
        <v>228704</v>
      </c>
      <c r="M17665" t="s">
        <v>8</v>
      </c>
      <c r="N17665" t="s">
        <v>228896</v>
      </c>
      <c r="O17665" t="s">
        <v>229210</v>
      </c>
      <c r="P17665" t="s">
        <v>229210</v>
      </c>
      <c r="Q17665" t="s">
        <v>120239</v>
      </c>
      <c r="R17665" t="s">
        <v>146970</v>
      </c>
      <c r="S17665" t="s">
        <v>233769</v>
      </c>
    </row>
    <row r="17666" spans="1:19" x14ac:dyDescent="0.35">
      <c r="A17666" s="1">
        <v>22047</v>
      </c>
      <c r="B17666" t="s">
        <v>9876</v>
      </c>
      <c r="C17666" t="s">
        <v>62915</v>
      </c>
      <c r="D17666" t="s">
        <v>5</v>
      </c>
      <c r="F17666" t="s">
        <v>120042</v>
      </c>
      <c r="G17666">
        <v>1.1000000000000001E-6</v>
      </c>
      <c r="H17666" t="s">
        <v>9876</v>
      </c>
      <c r="I17666" t="s">
        <v>134406</v>
      </c>
      <c r="J17666" s="2" t="s">
        <v>178964</v>
      </c>
      <c r="K17666" t="s">
        <v>146970</v>
      </c>
      <c r="L17666" t="s">
        <v>228704</v>
      </c>
      <c r="M17666" t="s">
        <v>8</v>
      </c>
      <c r="N17666" t="s">
        <v>228896</v>
      </c>
      <c r="O17666" t="s">
        <v>229210</v>
      </c>
      <c r="P17666" t="s">
        <v>229210</v>
      </c>
      <c r="Q17666" t="s">
        <v>120239</v>
      </c>
      <c r="R17666" t="s">
        <v>146970</v>
      </c>
      <c r="S17666" t="s">
        <v>233769</v>
      </c>
    </row>
    <row r="17667" spans="1:19" x14ac:dyDescent="0.35">
      <c r="A17667" s="1">
        <v>22048</v>
      </c>
      <c r="B17667" t="s">
        <v>9877</v>
      </c>
      <c r="C17667" t="s">
        <v>62916</v>
      </c>
      <c r="D17667" t="s">
        <v>4</v>
      </c>
      <c r="F17667" t="s">
        <v>120467</v>
      </c>
      <c r="G17667">
        <v>9.9999999999999995E-8</v>
      </c>
      <c r="H17667" t="s">
        <v>9877</v>
      </c>
      <c r="I17667" t="s">
        <v>134407</v>
      </c>
      <c r="J17667" s="2" t="s">
        <v>178965</v>
      </c>
      <c r="K17667" t="s">
        <v>146970</v>
      </c>
      <c r="L17667" t="s">
        <v>228704</v>
      </c>
      <c r="M17667" t="s">
        <v>8</v>
      </c>
      <c r="N17667" t="s">
        <v>228828</v>
      </c>
      <c r="O17667" t="s">
        <v>229113</v>
      </c>
      <c r="P17667" t="s">
        <v>230103</v>
      </c>
      <c r="Q17667" t="s">
        <v>121313</v>
      </c>
      <c r="R17667" t="s">
        <v>146970</v>
      </c>
      <c r="S17667" t="s">
        <v>233769</v>
      </c>
    </row>
    <row r="17668" spans="1:19" x14ac:dyDescent="0.35">
      <c r="A17668" s="1">
        <v>22050</v>
      </c>
      <c r="B17668" t="s">
        <v>9878</v>
      </c>
      <c r="C17668" t="s">
        <v>62917</v>
      </c>
      <c r="D17668" t="s">
        <v>5</v>
      </c>
      <c r="E17668" t="s">
        <v>119955</v>
      </c>
      <c r="F17668" t="s">
        <v>120288</v>
      </c>
      <c r="G17668">
        <v>3.9999999999999998E-6</v>
      </c>
      <c r="H17668" t="s">
        <v>9878</v>
      </c>
      <c r="I17668" t="s">
        <v>134408</v>
      </c>
      <c r="J17668" s="2" t="s">
        <v>178966</v>
      </c>
      <c r="K17668" t="s">
        <v>211679</v>
      </c>
      <c r="L17668" t="s">
        <v>228705</v>
      </c>
      <c r="M17668" t="s">
        <v>8</v>
      </c>
      <c r="N17668" t="s">
        <v>228968</v>
      </c>
      <c r="O17668" t="s">
        <v>229694</v>
      </c>
      <c r="P17668" t="s">
        <v>229694</v>
      </c>
      <c r="Q17668" t="s">
        <v>121694</v>
      </c>
      <c r="R17668" t="s">
        <v>146970</v>
      </c>
      <c r="S17668" t="s">
        <v>233769</v>
      </c>
    </row>
    <row r="17669" spans="1:19" x14ac:dyDescent="0.35">
      <c r="A17669" s="1">
        <v>22051</v>
      </c>
      <c r="B17669" t="s">
        <v>9879</v>
      </c>
      <c r="C17669" t="s">
        <v>62918</v>
      </c>
      <c r="D17669" t="s">
        <v>5</v>
      </c>
      <c r="E17669" t="s">
        <v>119954</v>
      </c>
      <c r="F17669" t="s">
        <v>120118</v>
      </c>
      <c r="G17669">
        <v>6.9999999999999999E-6</v>
      </c>
      <c r="H17669" t="s">
        <v>9879</v>
      </c>
      <c r="I17669" t="s">
        <v>134409</v>
      </c>
      <c r="J17669" s="2" t="s">
        <v>178967</v>
      </c>
      <c r="K17669" t="s">
        <v>211488</v>
      </c>
      <c r="L17669" t="s">
        <v>228704</v>
      </c>
      <c r="M17669" t="s">
        <v>9</v>
      </c>
      <c r="N17669" t="s">
        <v>228882</v>
      </c>
      <c r="O17669" t="s">
        <v>229185</v>
      </c>
      <c r="P17669" t="s">
        <v>229185</v>
      </c>
      <c r="Q17669" t="s">
        <v>120060</v>
      </c>
      <c r="R17669" t="s">
        <v>146970</v>
      </c>
      <c r="S17669" t="s">
        <v>233769</v>
      </c>
    </row>
    <row r="17670" spans="1:19" x14ac:dyDescent="0.35">
      <c r="A17670" s="1">
        <v>22052</v>
      </c>
      <c r="B17670" t="s">
        <v>9880</v>
      </c>
      <c r="C17670" t="s">
        <v>62919</v>
      </c>
      <c r="D17670" t="s">
        <v>5</v>
      </c>
      <c r="E17670" t="s">
        <v>119954</v>
      </c>
      <c r="F17670" t="s">
        <v>120479</v>
      </c>
      <c r="G17670">
        <v>5.2000000000000002E-6</v>
      </c>
      <c r="H17670" t="s">
        <v>9880</v>
      </c>
      <c r="I17670" t="s">
        <v>134410</v>
      </c>
      <c r="J17670" s="2" t="s">
        <v>178968</v>
      </c>
      <c r="K17670" t="s">
        <v>146970</v>
      </c>
      <c r="L17670" t="s">
        <v>228704</v>
      </c>
      <c r="M17670" t="s">
        <v>228716</v>
      </c>
      <c r="N17670" t="s">
        <v>228843</v>
      </c>
      <c r="O17670" t="s">
        <v>229128</v>
      </c>
      <c r="P17670" t="s">
        <v>230526</v>
      </c>
      <c r="Q17670" t="s">
        <v>120679</v>
      </c>
      <c r="R17670" t="s">
        <v>146970</v>
      </c>
      <c r="S17670" t="s">
        <v>233769</v>
      </c>
    </row>
    <row r="17671" spans="1:19" x14ac:dyDescent="0.35">
      <c r="A17671" s="1">
        <v>22053</v>
      </c>
      <c r="B17671" t="s">
        <v>9880</v>
      </c>
      <c r="C17671" t="s">
        <v>62920</v>
      </c>
      <c r="D17671" t="s">
        <v>5</v>
      </c>
      <c r="E17671" t="s">
        <v>119955</v>
      </c>
      <c r="F17671" t="s">
        <v>121860</v>
      </c>
      <c r="G17671">
        <v>4.2911999999999997E-6</v>
      </c>
      <c r="H17671" t="s">
        <v>9880</v>
      </c>
      <c r="I17671" t="s">
        <v>134410</v>
      </c>
      <c r="J17671" s="2" t="s">
        <v>178968</v>
      </c>
      <c r="K17671" t="s">
        <v>146970</v>
      </c>
      <c r="L17671" t="s">
        <v>228704</v>
      </c>
      <c r="M17671" t="s">
        <v>228716</v>
      </c>
      <c r="N17671" t="s">
        <v>228843</v>
      </c>
      <c r="O17671" t="s">
        <v>229128</v>
      </c>
      <c r="P17671" t="s">
        <v>230526</v>
      </c>
      <c r="Q17671" t="s">
        <v>120679</v>
      </c>
      <c r="R17671" t="s">
        <v>146970</v>
      </c>
      <c r="S17671" t="s">
        <v>233769</v>
      </c>
    </row>
    <row r="17672" spans="1:19" x14ac:dyDescent="0.35">
      <c r="A17672" s="1">
        <v>22055</v>
      </c>
      <c r="B17672" t="s">
        <v>9881</v>
      </c>
      <c r="C17672" t="s">
        <v>62921</v>
      </c>
      <c r="D17672" t="s">
        <v>5</v>
      </c>
      <c r="F17672" t="s">
        <v>121498</v>
      </c>
      <c r="G17672">
        <v>4.9999999999999998E-7</v>
      </c>
      <c r="H17672" t="s">
        <v>9881</v>
      </c>
      <c r="I17672" t="s">
        <v>134411</v>
      </c>
      <c r="J17672" s="2" t="s">
        <v>178969</v>
      </c>
      <c r="K17672" t="s">
        <v>146970</v>
      </c>
      <c r="L17672" t="s">
        <v>228704</v>
      </c>
      <c r="M17672" t="s">
        <v>8</v>
      </c>
      <c r="N17672" t="s">
        <v>228832</v>
      </c>
      <c r="O17672" t="s">
        <v>229111</v>
      </c>
      <c r="P17672" t="s">
        <v>230079</v>
      </c>
      <c r="Q17672" t="s">
        <v>123366</v>
      </c>
      <c r="R17672" t="s">
        <v>146970</v>
      </c>
      <c r="S17672" t="s">
        <v>233769</v>
      </c>
    </row>
    <row r="17673" spans="1:19" x14ac:dyDescent="0.35">
      <c r="A17673" s="1">
        <v>22056</v>
      </c>
      <c r="B17673" t="s">
        <v>9882</v>
      </c>
      <c r="C17673" t="s">
        <v>62922</v>
      </c>
      <c r="D17673" t="s">
        <v>5</v>
      </c>
      <c r="E17673" t="s">
        <v>119954</v>
      </c>
      <c r="F17673" t="s">
        <v>122167</v>
      </c>
      <c r="G17673">
        <v>6.4999999999999996E-6</v>
      </c>
      <c r="H17673" t="s">
        <v>9882</v>
      </c>
      <c r="I17673" t="s">
        <v>134412</v>
      </c>
      <c r="J17673" s="2" t="s">
        <v>178970</v>
      </c>
      <c r="K17673" t="s">
        <v>146970</v>
      </c>
      <c r="L17673" t="s">
        <v>228704</v>
      </c>
      <c r="M17673" t="s">
        <v>8</v>
      </c>
      <c r="N17673" t="s">
        <v>228848</v>
      </c>
      <c r="O17673" t="s">
        <v>229133</v>
      </c>
      <c r="P17673" t="s">
        <v>229133</v>
      </c>
      <c r="Q17673" t="s">
        <v>121230</v>
      </c>
      <c r="R17673" t="s">
        <v>146970</v>
      </c>
      <c r="S17673" t="s">
        <v>233769</v>
      </c>
    </row>
    <row r="17674" spans="1:19" x14ac:dyDescent="0.35">
      <c r="A17674" s="1">
        <v>22057</v>
      </c>
      <c r="B17674" t="s">
        <v>9882</v>
      </c>
      <c r="C17674" t="s">
        <v>62923</v>
      </c>
      <c r="D17674" t="s">
        <v>5</v>
      </c>
      <c r="F17674" t="s">
        <v>121208</v>
      </c>
      <c r="G17674">
        <v>3.4999999999999997E-5</v>
      </c>
      <c r="H17674" t="s">
        <v>9882</v>
      </c>
      <c r="I17674" t="s">
        <v>134412</v>
      </c>
      <c r="J17674" s="2" t="s">
        <v>178970</v>
      </c>
      <c r="K17674" t="s">
        <v>146970</v>
      </c>
      <c r="L17674" t="s">
        <v>228704</v>
      </c>
      <c r="M17674" t="s">
        <v>8</v>
      </c>
      <c r="N17674" t="s">
        <v>228848</v>
      </c>
      <c r="O17674" t="s">
        <v>229133</v>
      </c>
      <c r="P17674" t="s">
        <v>229133</v>
      </c>
      <c r="Q17674" t="s">
        <v>121230</v>
      </c>
      <c r="R17674" t="s">
        <v>146970</v>
      </c>
      <c r="S17674" t="s">
        <v>233769</v>
      </c>
    </row>
    <row r="17675" spans="1:19" x14ac:dyDescent="0.35">
      <c r="A17675" s="1">
        <v>22058</v>
      </c>
      <c r="B17675" t="s">
        <v>9883</v>
      </c>
      <c r="C17675" t="s">
        <v>62924</v>
      </c>
      <c r="D17675" t="s">
        <v>5</v>
      </c>
      <c r="E17675" t="s">
        <v>119954</v>
      </c>
      <c r="F17675" t="s">
        <v>120017</v>
      </c>
      <c r="G17675">
        <v>1.2E-5</v>
      </c>
      <c r="H17675" t="s">
        <v>9883</v>
      </c>
      <c r="I17675" t="s">
        <v>134413</v>
      </c>
      <c r="J17675" s="2" t="s">
        <v>178971</v>
      </c>
      <c r="K17675" t="s">
        <v>146970</v>
      </c>
      <c r="L17675" t="s">
        <v>228704</v>
      </c>
      <c r="Q17675" t="s">
        <v>120077</v>
      </c>
      <c r="R17675" t="s">
        <v>146970</v>
      </c>
      <c r="S17675" t="s">
        <v>233769</v>
      </c>
    </row>
    <row r="17676" spans="1:19" x14ac:dyDescent="0.35">
      <c r="A17676" s="1">
        <v>22059</v>
      </c>
      <c r="B17676" t="s">
        <v>9883</v>
      </c>
      <c r="C17676" t="s">
        <v>62925</v>
      </c>
      <c r="D17676" t="s">
        <v>5</v>
      </c>
      <c r="E17676" t="s">
        <v>119955</v>
      </c>
      <c r="F17676" t="s">
        <v>120217</v>
      </c>
      <c r="G17676">
        <v>3.7000000000000002E-6</v>
      </c>
      <c r="H17676" t="s">
        <v>9883</v>
      </c>
      <c r="I17676" t="s">
        <v>134413</v>
      </c>
      <c r="J17676" s="2" t="s">
        <v>178971</v>
      </c>
      <c r="K17676" t="s">
        <v>146970</v>
      </c>
      <c r="L17676" t="s">
        <v>228704</v>
      </c>
      <c r="Q17676" t="s">
        <v>120077</v>
      </c>
      <c r="R17676" t="s">
        <v>146970</v>
      </c>
      <c r="S17676" t="s">
        <v>233769</v>
      </c>
    </row>
    <row r="17677" spans="1:19" x14ac:dyDescent="0.35">
      <c r="A17677" s="1">
        <v>22060</v>
      </c>
      <c r="B17677" t="s">
        <v>9884</v>
      </c>
      <c r="C17677" t="s">
        <v>62926</v>
      </c>
      <c r="D17677" t="s">
        <v>5</v>
      </c>
      <c r="E17677" t="s">
        <v>119955</v>
      </c>
      <c r="F17677" t="s">
        <v>123301</v>
      </c>
      <c r="G17677">
        <v>1.9999999999999999E-6</v>
      </c>
      <c r="H17677" t="s">
        <v>9884</v>
      </c>
      <c r="I17677" t="s">
        <v>134414</v>
      </c>
      <c r="J17677" s="2" t="s">
        <v>178972</v>
      </c>
      <c r="K17677" t="s">
        <v>146970</v>
      </c>
      <c r="L17677" t="s">
        <v>228705</v>
      </c>
      <c r="M17677" t="s">
        <v>8</v>
      </c>
      <c r="N17677" t="s">
        <v>228828</v>
      </c>
      <c r="O17677" t="s">
        <v>229113</v>
      </c>
      <c r="P17677" t="s">
        <v>230081</v>
      </c>
      <c r="R17677" t="s">
        <v>146970</v>
      </c>
      <c r="S17677" t="s">
        <v>233769</v>
      </c>
    </row>
    <row r="17678" spans="1:19" x14ac:dyDescent="0.35">
      <c r="A17678" s="1">
        <v>22061</v>
      </c>
      <c r="B17678" t="s">
        <v>9885</v>
      </c>
      <c r="C17678" t="s">
        <v>62927</v>
      </c>
      <c r="D17678" t="s">
        <v>5</v>
      </c>
      <c r="F17678" t="s">
        <v>122055</v>
      </c>
      <c r="G17678">
        <v>6.7000000000000002E-6</v>
      </c>
      <c r="H17678" t="s">
        <v>9885</v>
      </c>
      <c r="I17678" t="s">
        <v>134415</v>
      </c>
      <c r="J17678" s="2" t="s">
        <v>178973</v>
      </c>
      <c r="K17678" t="s">
        <v>146970</v>
      </c>
      <c r="L17678" t="s">
        <v>228707</v>
      </c>
      <c r="M17678" t="s">
        <v>228729</v>
      </c>
      <c r="N17678" t="s">
        <v>228931</v>
      </c>
      <c r="O17678" t="s">
        <v>229231</v>
      </c>
      <c r="P17678" t="s">
        <v>230535</v>
      </c>
      <c r="Q17678" t="s">
        <v>124022</v>
      </c>
      <c r="R17678" t="s">
        <v>146970</v>
      </c>
      <c r="S17678" t="s">
        <v>233769</v>
      </c>
    </row>
    <row r="17679" spans="1:19" x14ac:dyDescent="0.35">
      <c r="A17679" s="1">
        <v>22063</v>
      </c>
      <c r="B17679" t="s">
        <v>9886</v>
      </c>
      <c r="C17679" t="s">
        <v>62928</v>
      </c>
      <c r="D17679" t="s">
        <v>4</v>
      </c>
      <c r="F17679" t="s">
        <v>119985</v>
      </c>
      <c r="G17679">
        <v>2.4999999999999999E-7</v>
      </c>
      <c r="H17679" t="s">
        <v>9886</v>
      </c>
      <c r="I17679" t="s">
        <v>134416</v>
      </c>
      <c r="J17679" s="2" t="s">
        <v>178974</v>
      </c>
      <c r="K17679" t="s">
        <v>211680</v>
      </c>
      <c r="L17679" t="s">
        <v>228704</v>
      </c>
      <c r="M17679" t="s">
        <v>8</v>
      </c>
      <c r="N17679" t="s">
        <v>228828</v>
      </c>
      <c r="O17679" t="s">
        <v>229198</v>
      </c>
      <c r="P17679" t="s">
        <v>231018</v>
      </c>
      <c r="Q17679" t="s">
        <v>119973</v>
      </c>
      <c r="R17679" t="s">
        <v>146970</v>
      </c>
      <c r="S17679" t="s">
        <v>233769</v>
      </c>
    </row>
    <row r="17680" spans="1:19" x14ac:dyDescent="0.35">
      <c r="A17680" s="1">
        <v>22064</v>
      </c>
      <c r="B17680" t="s">
        <v>9887</v>
      </c>
      <c r="C17680" t="s">
        <v>62929</v>
      </c>
      <c r="D17680" t="s">
        <v>4</v>
      </c>
      <c r="F17680" t="s">
        <v>120347</v>
      </c>
      <c r="G17680">
        <v>3.2000000000000001E-7</v>
      </c>
      <c r="H17680" t="s">
        <v>9887</v>
      </c>
      <c r="I17680" t="s">
        <v>134417</v>
      </c>
      <c r="J17680" s="2" t="s">
        <v>178975</v>
      </c>
      <c r="K17680" t="s">
        <v>146970</v>
      </c>
      <c r="L17680" t="s">
        <v>228704</v>
      </c>
      <c r="M17680" t="s">
        <v>228737</v>
      </c>
      <c r="N17680" t="s">
        <v>228829</v>
      </c>
      <c r="O17680" t="s">
        <v>229212</v>
      </c>
      <c r="P17680" t="s">
        <v>229212</v>
      </c>
      <c r="Q17680" t="s">
        <v>121051</v>
      </c>
      <c r="R17680" t="s">
        <v>146970</v>
      </c>
      <c r="S17680" t="s">
        <v>233769</v>
      </c>
    </row>
    <row r="17681" spans="1:19" x14ac:dyDescent="0.35">
      <c r="A17681" s="1">
        <v>22065</v>
      </c>
      <c r="B17681" t="s">
        <v>9888</v>
      </c>
      <c r="C17681" t="s">
        <v>62930</v>
      </c>
      <c r="D17681" t="s">
        <v>3</v>
      </c>
      <c r="F17681" t="s">
        <v>120372</v>
      </c>
      <c r="G17681">
        <v>2.3699999999999999E-4</v>
      </c>
      <c r="H17681" t="s">
        <v>9888</v>
      </c>
      <c r="I17681" t="s">
        <v>134418</v>
      </c>
      <c r="J17681" s="2" t="s">
        <v>178976</v>
      </c>
      <c r="K17681" t="s">
        <v>146970</v>
      </c>
      <c r="L17681" t="s">
        <v>228704</v>
      </c>
      <c r="M17681" t="s">
        <v>228723</v>
      </c>
      <c r="N17681" t="s">
        <v>228901</v>
      </c>
      <c r="O17681" t="s">
        <v>229226</v>
      </c>
      <c r="P17681" t="s">
        <v>229226</v>
      </c>
      <c r="Q17681" t="s">
        <v>120216</v>
      </c>
      <c r="R17681" t="s">
        <v>146970</v>
      </c>
      <c r="S17681" t="s">
        <v>233769</v>
      </c>
    </row>
    <row r="17682" spans="1:19" x14ac:dyDescent="0.35">
      <c r="A17682" s="1">
        <v>22066</v>
      </c>
      <c r="B17682" t="s">
        <v>9889</v>
      </c>
      <c r="C17682" t="s">
        <v>62931</v>
      </c>
      <c r="D17682" t="s">
        <v>5</v>
      </c>
      <c r="E17682" t="s">
        <v>119956</v>
      </c>
      <c r="F17682" t="s">
        <v>121411</v>
      </c>
      <c r="G17682">
        <v>2.0000000000000002E-5</v>
      </c>
      <c r="H17682" t="s">
        <v>9889</v>
      </c>
      <c r="I17682" t="s">
        <v>134419</v>
      </c>
      <c r="J17682" s="2" t="s">
        <v>178977</v>
      </c>
      <c r="K17682" t="s">
        <v>211488</v>
      </c>
      <c r="L17682" t="s">
        <v>228704</v>
      </c>
      <c r="M17682" t="s">
        <v>8</v>
      </c>
      <c r="N17682" t="s">
        <v>228892</v>
      </c>
      <c r="O17682" t="s">
        <v>229199</v>
      </c>
      <c r="P17682" t="s">
        <v>231209</v>
      </c>
      <c r="R17682" t="s">
        <v>146970</v>
      </c>
      <c r="S17682" t="s">
        <v>233769</v>
      </c>
    </row>
    <row r="17683" spans="1:19" x14ac:dyDescent="0.35">
      <c r="A17683" s="1">
        <v>22067</v>
      </c>
      <c r="B17683" t="s">
        <v>9889</v>
      </c>
      <c r="C17683" t="s">
        <v>62932</v>
      </c>
      <c r="D17683" t="s">
        <v>5</v>
      </c>
      <c r="E17683" t="s">
        <v>119955</v>
      </c>
      <c r="F17683" t="s">
        <v>120335</v>
      </c>
      <c r="G17683">
        <v>7.9999999999999996E-6</v>
      </c>
      <c r="H17683" t="s">
        <v>9889</v>
      </c>
      <c r="I17683" t="s">
        <v>134419</v>
      </c>
      <c r="J17683" s="2" t="s">
        <v>178977</v>
      </c>
      <c r="K17683" t="s">
        <v>211488</v>
      </c>
      <c r="L17683" t="s">
        <v>228704</v>
      </c>
      <c r="M17683" t="s">
        <v>8</v>
      </c>
      <c r="N17683" t="s">
        <v>228892</v>
      </c>
      <c r="O17683" t="s">
        <v>229199</v>
      </c>
      <c r="P17683" t="s">
        <v>231209</v>
      </c>
      <c r="R17683" t="s">
        <v>146970</v>
      </c>
      <c r="S17683" t="s">
        <v>233769</v>
      </c>
    </row>
    <row r="17684" spans="1:19" x14ac:dyDescent="0.35">
      <c r="A17684" s="1">
        <v>22068</v>
      </c>
      <c r="B17684" t="s">
        <v>9889</v>
      </c>
      <c r="C17684" t="s">
        <v>62933</v>
      </c>
      <c r="D17684" t="s">
        <v>5</v>
      </c>
      <c r="E17684" t="s">
        <v>119954</v>
      </c>
      <c r="F17684" t="s">
        <v>122936</v>
      </c>
      <c r="G17684">
        <v>1.5E-5</v>
      </c>
      <c r="H17684" t="s">
        <v>9889</v>
      </c>
      <c r="I17684" t="s">
        <v>134419</v>
      </c>
      <c r="J17684" s="2" t="s">
        <v>178977</v>
      </c>
      <c r="K17684" t="s">
        <v>211488</v>
      </c>
      <c r="L17684" t="s">
        <v>228704</v>
      </c>
      <c r="M17684" t="s">
        <v>8</v>
      </c>
      <c r="N17684" t="s">
        <v>228892</v>
      </c>
      <c r="O17684" t="s">
        <v>229199</v>
      </c>
      <c r="P17684" t="s">
        <v>231209</v>
      </c>
      <c r="R17684" t="s">
        <v>146970</v>
      </c>
      <c r="S17684" t="s">
        <v>233769</v>
      </c>
    </row>
    <row r="17685" spans="1:19" x14ac:dyDescent="0.35">
      <c r="A17685" s="1">
        <v>22069</v>
      </c>
      <c r="B17685" t="s">
        <v>9890</v>
      </c>
      <c r="C17685" t="s">
        <v>62934</v>
      </c>
      <c r="D17685" t="s">
        <v>5</v>
      </c>
      <c r="E17685" t="s">
        <v>119956</v>
      </c>
      <c r="F17685" t="s">
        <v>121164</v>
      </c>
      <c r="G17685">
        <v>1.0000000000000001E-5</v>
      </c>
      <c r="H17685" t="s">
        <v>9890</v>
      </c>
      <c r="I17685" t="s">
        <v>134420</v>
      </c>
      <c r="J17685" s="2" t="s">
        <v>178978</v>
      </c>
      <c r="K17685" t="s">
        <v>211482</v>
      </c>
      <c r="L17685" t="s">
        <v>228704</v>
      </c>
      <c r="Q17685" t="s">
        <v>123278</v>
      </c>
      <c r="R17685" t="s">
        <v>146970</v>
      </c>
      <c r="S17685" t="s">
        <v>233769</v>
      </c>
    </row>
    <row r="17686" spans="1:19" x14ac:dyDescent="0.35">
      <c r="A17686" s="1">
        <v>22071</v>
      </c>
      <c r="B17686" t="s">
        <v>9891</v>
      </c>
      <c r="C17686" t="s">
        <v>62935</v>
      </c>
      <c r="D17686" t="s">
        <v>5</v>
      </c>
      <c r="F17686" t="s">
        <v>122041</v>
      </c>
      <c r="G17686">
        <v>1.9749999999999999E-7</v>
      </c>
      <c r="H17686" t="s">
        <v>9891</v>
      </c>
      <c r="I17686" t="s">
        <v>134421</v>
      </c>
      <c r="J17686" s="2" t="s">
        <v>178979</v>
      </c>
      <c r="K17686" t="s">
        <v>146970</v>
      </c>
      <c r="L17686" t="s">
        <v>228704</v>
      </c>
      <c r="M17686" t="s">
        <v>8</v>
      </c>
      <c r="N17686" t="s">
        <v>228840</v>
      </c>
      <c r="O17686" t="s">
        <v>229122</v>
      </c>
      <c r="P17686" t="s">
        <v>230201</v>
      </c>
      <c r="Q17686" t="s">
        <v>120008</v>
      </c>
      <c r="R17686" t="s">
        <v>146970</v>
      </c>
      <c r="S17686" t="s">
        <v>233769</v>
      </c>
    </row>
    <row r="17687" spans="1:19" x14ac:dyDescent="0.35">
      <c r="A17687" s="1">
        <v>22072</v>
      </c>
      <c r="B17687" t="s">
        <v>9891</v>
      </c>
      <c r="C17687" t="s">
        <v>62936</v>
      </c>
      <c r="D17687" t="s">
        <v>5</v>
      </c>
      <c r="F17687" t="s">
        <v>121579</v>
      </c>
      <c r="G17687">
        <v>1.973E-6</v>
      </c>
      <c r="H17687" t="s">
        <v>9891</v>
      </c>
      <c r="I17687" t="s">
        <v>134421</v>
      </c>
      <c r="J17687" s="2" t="s">
        <v>178979</v>
      </c>
      <c r="K17687" t="s">
        <v>146970</v>
      </c>
      <c r="L17687" t="s">
        <v>228704</v>
      </c>
      <c r="M17687" t="s">
        <v>8</v>
      </c>
      <c r="N17687" t="s">
        <v>228840</v>
      </c>
      <c r="O17687" t="s">
        <v>229122</v>
      </c>
      <c r="P17687" t="s">
        <v>230201</v>
      </c>
      <c r="Q17687" t="s">
        <v>120008</v>
      </c>
      <c r="R17687" t="s">
        <v>146970</v>
      </c>
      <c r="S17687" t="s">
        <v>233769</v>
      </c>
    </row>
    <row r="17688" spans="1:19" x14ac:dyDescent="0.35">
      <c r="A17688" s="1">
        <v>22073</v>
      </c>
      <c r="B17688" t="s">
        <v>9891</v>
      </c>
      <c r="C17688" t="s">
        <v>62937</v>
      </c>
      <c r="D17688" t="s">
        <v>5</v>
      </c>
      <c r="F17688" t="s">
        <v>122550</v>
      </c>
      <c r="G17688">
        <v>9.9999999999999995E-7</v>
      </c>
      <c r="H17688" t="s">
        <v>9891</v>
      </c>
      <c r="I17688" t="s">
        <v>134421</v>
      </c>
      <c r="J17688" s="2" t="s">
        <v>178979</v>
      </c>
      <c r="K17688" t="s">
        <v>146970</v>
      </c>
      <c r="L17688" t="s">
        <v>228704</v>
      </c>
      <c r="M17688" t="s">
        <v>8</v>
      </c>
      <c r="N17688" t="s">
        <v>228840</v>
      </c>
      <c r="O17688" t="s">
        <v>229122</v>
      </c>
      <c r="P17688" t="s">
        <v>230201</v>
      </c>
      <c r="Q17688" t="s">
        <v>120008</v>
      </c>
      <c r="R17688" t="s">
        <v>146970</v>
      </c>
      <c r="S17688" t="s">
        <v>233769</v>
      </c>
    </row>
    <row r="17689" spans="1:19" x14ac:dyDescent="0.35">
      <c r="A17689" s="1">
        <v>22074</v>
      </c>
      <c r="B17689" t="s">
        <v>9891</v>
      </c>
      <c r="C17689" t="s">
        <v>62938</v>
      </c>
      <c r="D17689" t="s">
        <v>5</v>
      </c>
      <c r="F17689" t="s">
        <v>122386</v>
      </c>
      <c r="G17689">
        <v>5.2249999999999997E-7</v>
      </c>
      <c r="H17689" t="s">
        <v>9891</v>
      </c>
      <c r="I17689" t="s">
        <v>134421</v>
      </c>
      <c r="J17689" s="2" t="s">
        <v>178979</v>
      </c>
      <c r="K17689" t="s">
        <v>146970</v>
      </c>
      <c r="L17689" t="s">
        <v>228704</v>
      </c>
      <c r="M17689" t="s">
        <v>8</v>
      </c>
      <c r="N17689" t="s">
        <v>228840</v>
      </c>
      <c r="O17689" t="s">
        <v>229122</v>
      </c>
      <c r="P17689" t="s">
        <v>230201</v>
      </c>
      <c r="Q17689" t="s">
        <v>120008</v>
      </c>
      <c r="R17689" t="s">
        <v>146970</v>
      </c>
      <c r="S17689" t="s">
        <v>233769</v>
      </c>
    </row>
    <row r="17690" spans="1:19" x14ac:dyDescent="0.35">
      <c r="A17690" s="1">
        <v>22075</v>
      </c>
      <c r="B17690" t="s">
        <v>9891</v>
      </c>
      <c r="C17690" t="s">
        <v>62939</v>
      </c>
      <c r="D17690" t="s">
        <v>5</v>
      </c>
      <c r="F17690" t="s">
        <v>121837</v>
      </c>
      <c r="G17690">
        <v>6.4790000000000008E-7</v>
      </c>
      <c r="H17690" t="s">
        <v>9891</v>
      </c>
      <c r="I17690" t="s">
        <v>134421</v>
      </c>
      <c r="J17690" s="2" t="s">
        <v>178979</v>
      </c>
      <c r="K17690" t="s">
        <v>146970</v>
      </c>
      <c r="L17690" t="s">
        <v>228704</v>
      </c>
      <c r="M17690" t="s">
        <v>8</v>
      </c>
      <c r="N17690" t="s">
        <v>228840</v>
      </c>
      <c r="O17690" t="s">
        <v>229122</v>
      </c>
      <c r="P17690" t="s">
        <v>230201</v>
      </c>
      <c r="Q17690" t="s">
        <v>120008</v>
      </c>
      <c r="R17690" t="s">
        <v>146970</v>
      </c>
      <c r="S17690" t="s">
        <v>233769</v>
      </c>
    </row>
    <row r="17691" spans="1:19" x14ac:dyDescent="0.35">
      <c r="A17691" s="1">
        <v>22078</v>
      </c>
      <c r="B17691" t="s">
        <v>9892</v>
      </c>
      <c r="C17691" t="s">
        <v>62940</v>
      </c>
      <c r="D17691" t="s">
        <v>4</v>
      </c>
      <c r="F17691" t="s">
        <v>120635</v>
      </c>
      <c r="G17691">
        <v>6.5529000000000004E-8</v>
      </c>
      <c r="H17691" t="s">
        <v>9892</v>
      </c>
      <c r="I17691" t="s">
        <v>134422</v>
      </c>
      <c r="J17691" s="2" t="s">
        <v>178980</v>
      </c>
      <c r="K17691" t="s">
        <v>146970</v>
      </c>
      <c r="L17691" t="s">
        <v>228704</v>
      </c>
      <c r="M17691" t="s">
        <v>10</v>
      </c>
      <c r="N17691" t="s">
        <v>229009</v>
      </c>
      <c r="O17691" t="s">
        <v>229695</v>
      </c>
      <c r="P17691" t="s">
        <v>229695</v>
      </c>
      <c r="Q17691" t="s">
        <v>120314</v>
      </c>
      <c r="R17691" t="s">
        <v>146970</v>
      </c>
      <c r="S17691" t="s">
        <v>233769</v>
      </c>
    </row>
    <row r="17692" spans="1:19" x14ac:dyDescent="0.35">
      <c r="A17692" s="1">
        <v>22080</v>
      </c>
      <c r="B17692" t="s">
        <v>9893</v>
      </c>
      <c r="C17692" t="s">
        <v>62941</v>
      </c>
      <c r="D17692" t="s">
        <v>4</v>
      </c>
      <c r="F17692" t="s">
        <v>120837</v>
      </c>
      <c r="G17692">
        <v>4.0000000000000001E-8</v>
      </c>
      <c r="H17692" t="s">
        <v>9893</v>
      </c>
      <c r="I17692" t="s">
        <v>134423</v>
      </c>
      <c r="J17692" s="2" t="s">
        <v>178981</v>
      </c>
      <c r="K17692" t="s">
        <v>146970</v>
      </c>
      <c r="L17692" t="s">
        <v>228704</v>
      </c>
      <c r="M17692" t="s">
        <v>228737</v>
      </c>
      <c r="N17692" t="s">
        <v>228829</v>
      </c>
      <c r="O17692" t="s">
        <v>229212</v>
      </c>
      <c r="P17692" t="s">
        <v>229212</v>
      </c>
      <c r="R17692" t="s">
        <v>146970</v>
      </c>
      <c r="S17692" t="s">
        <v>233769</v>
      </c>
    </row>
    <row r="17693" spans="1:19" x14ac:dyDescent="0.35">
      <c r="A17693" s="1">
        <v>22081</v>
      </c>
      <c r="B17693" t="s">
        <v>9893</v>
      </c>
      <c r="C17693" t="s">
        <v>62942</v>
      </c>
      <c r="D17693" t="s">
        <v>5</v>
      </c>
      <c r="E17693" t="s">
        <v>119954</v>
      </c>
      <c r="F17693" t="s">
        <v>121300</v>
      </c>
      <c r="G17693">
        <v>4.1999999999999996E-6</v>
      </c>
      <c r="H17693" t="s">
        <v>9893</v>
      </c>
      <c r="I17693" t="s">
        <v>134423</v>
      </c>
      <c r="J17693" s="2" t="s">
        <v>178981</v>
      </c>
      <c r="K17693" t="s">
        <v>146970</v>
      </c>
      <c r="L17693" t="s">
        <v>228704</v>
      </c>
      <c r="M17693" t="s">
        <v>228737</v>
      </c>
      <c r="N17693" t="s">
        <v>228829</v>
      </c>
      <c r="O17693" t="s">
        <v>229212</v>
      </c>
      <c r="P17693" t="s">
        <v>229212</v>
      </c>
      <c r="R17693" t="s">
        <v>146970</v>
      </c>
      <c r="S17693" t="s">
        <v>233769</v>
      </c>
    </row>
    <row r="17694" spans="1:19" x14ac:dyDescent="0.35">
      <c r="A17694" s="1">
        <v>22082</v>
      </c>
      <c r="B17694" t="s">
        <v>9893</v>
      </c>
      <c r="C17694" t="s">
        <v>62943</v>
      </c>
      <c r="D17694" t="s">
        <v>5</v>
      </c>
      <c r="F17694" t="s">
        <v>120226</v>
      </c>
      <c r="G17694">
        <v>9.9999999999999995E-7</v>
      </c>
      <c r="H17694" t="s">
        <v>9893</v>
      </c>
      <c r="I17694" t="s">
        <v>134423</v>
      </c>
      <c r="J17694" s="2" t="s">
        <v>178981</v>
      </c>
      <c r="K17694" t="s">
        <v>146970</v>
      </c>
      <c r="L17694" t="s">
        <v>228704</v>
      </c>
      <c r="M17694" t="s">
        <v>228737</v>
      </c>
      <c r="N17694" t="s">
        <v>228829</v>
      </c>
      <c r="O17694" t="s">
        <v>229212</v>
      </c>
      <c r="P17694" t="s">
        <v>229212</v>
      </c>
      <c r="R17694" t="s">
        <v>146970</v>
      </c>
      <c r="S17694" t="s">
        <v>233769</v>
      </c>
    </row>
    <row r="17695" spans="1:19" x14ac:dyDescent="0.35">
      <c r="A17695" s="1">
        <v>22083</v>
      </c>
      <c r="B17695" t="s">
        <v>9893</v>
      </c>
      <c r="C17695" t="s">
        <v>62944</v>
      </c>
      <c r="D17695" t="s">
        <v>5</v>
      </c>
      <c r="E17695" t="s">
        <v>119955</v>
      </c>
      <c r="F17695" t="s">
        <v>121618</v>
      </c>
      <c r="G17695">
        <v>9.9999999999999995E-7</v>
      </c>
      <c r="H17695" t="s">
        <v>9893</v>
      </c>
      <c r="I17695" t="s">
        <v>134423</v>
      </c>
      <c r="J17695" s="2" t="s">
        <v>178981</v>
      </c>
      <c r="K17695" t="s">
        <v>146970</v>
      </c>
      <c r="L17695" t="s">
        <v>228704</v>
      </c>
      <c r="M17695" t="s">
        <v>228737</v>
      </c>
      <c r="N17695" t="s">
        <v>228829</v>
      </c>
      <c r="O17695" t="s">
        <v>229212</v>
      </c>
      <c r="P17695" t="s">
        <v>229212</v>
      </c>
      <c r="R17695" t="s">
        <v>146970</v>
      </c>
      <c r="S17695" t="s">
        <v>233769</v>
      </c>
    </row>
    <row r="17696" spans="1:19" x14ac:dyDescent="0.35">
      <c r="A17696" s="1">
        <v>22084</v>
      </c>
      <c r="B17696" t="s">
        <v>9894</v>
      </c>
      <c r="C17696" t="s">
        <v>62945</v>
      </c>
      <c r="D17696" t="s">
        <v>5</v>
      </c>
      <c r="F17696" t="s">
        <v>120510</v>
      </c>
      <c r="G17696">
        <v>3.1999999999999999E-6</v>
      </c>
      <c r="H17696" t="s">
        <v>9894</v>
      </c>
      <c r="I17696" t="s">
        <v>134424</v>
      </c>
      <c r="J17696" s="2" t="s">
        <v>178982</v>
      </c>
      <c r="K17696" t="s">
        <v>146970</v>
      </c>
      <c r="L17696" t="s">
        <v>228704</v>
      </c>
      <c r="M17696" t="s">
        <v>14</v>
      </c>
      <c r="N17696" t="s">
        <v>228860</v>
      </c>
      <c r="O17696" t="s">
        <v>229256</v>
      </c>
      <c r="P17696" t="s">
        <v>230188</v>
      </c>
      <c r="Q17696" t="s">
        <v>120005</v>
      </c>
      <c r="R17696" t="s">
        <v>146970</v>
      </c>
      <c r="S17696" t="s">
        <v>233769</v>
      </c>
    </row>
    <row r="17697" spans="1:19" x14ac:dyDescent="0.35">
      <c r="A17697" s="1">
        <v>22085</v>
      </c>
      <c r="B17697" t="s">
        <v>9895</v>
      </c>
      <c r="C17697" t="s">
        <v>62946</v>
      </c>
      <c r="D17697" t="s">
        <v>5</v>
      </c>
      <c r="F17697" t="s">
        <v>120903</v>
      </c>
      <c r="G17697">
        <v>2.4999999999999999E-7</v>
      </c>
      <c r="H17697" t="s">
        <v>9895</v>
      </c>
      <c r="I17697" t="s">
        <v>134425</v>
      </c>
      <c r="J17697" s="2" t="s">
        <v>178983</v>
      </c>
      <c r="K17697" t="s">
        <v>146970</v>
      </c>
      <c r="L17697" t="s">
        <v>228704</v>
      </c>
      <c r="M17697" t="s">
        <v>8</v>
      </c>
      <c r="N17697" t="s">
        <v>228896</v>
      </c>
      <c r="O17697" t="s">
        <v>229210</v>
      </c>
      <c r="P17697" t="s">
        <v>229210</v>
      </c>
      <c r="R17697" t="s">
        <v>146970</v>
      </c>
      <c r="S17697" t="s">
        <v>233769</v>
      </c>
    </row>
    <row r="17698" spans="1:19" x14ac:dyDescent="0.35">
      <c r="A17698" s="1">
        <v>22086</v>
      </c>
      <c r="B17698" t="s">
        <v>9896</v>
      </c>
      <c r="C17698" t="s">
        <v>62947</v>
      </c>
      <c r="D17698" t="s">
        <v>5</v>
      </c>
      <c r="E17698" t="s">
        <v>119956</v>
      </c>
      <c r="F17698" t="s">
        <v>120809</v>
      </c>
      <c r="G17698">
        <v>2.3E-5</v>
      </c>
      <c r="H17698" t="s">
        <v>9896</v>
      </c>
      <c r="I17698" t="s">
        <v>134426</v>
      </c>
      <c r="J17698" s="2" t="s">
        <v>178984</v>
      </c>
      <c r="K17698" t="s">
        <v>211479</v>
      </c>
      <c r="L17698" t="s">
        <v>228705</v>
      </c>
      <c r="M17698" t="s">
        <v>8</v>
      </c>
      <c r="N17698" t="s">
        <v>228848</v>
      </c>
      <c r="O17698" t="s">
        <v>229133</v>
      </c>
      <c r="P17698" t="s">
        <v>230112</v>
      </c>
      <c r="Q17698" t="s">
        <v>120962</v>
      </c>
      <c r="R17698" t="s">
        <v>146970</v>
      </c>
      <c r="S17698" t="s">
        <v>233769</v>
      </c>
    </row>
    <row r="17699" spans="1:19" x14ac:dyDescent="0.35">
      <c r="A17699" s="1">
        <v>22087</v>
      </c>
      <c r="B17699" t="s">
        <v>9896</v>
      </c>
      <c r="C17699" t="s">
        <v>62948</v>
      </c>
      <c r="D17699" t="s">
        <v>5</v>
      </c>
      <c r="E17699" t="s">
        <v>119955</v>
      </c>
      <c r="F17699" t="s">
        <v>121003</v>
      </c>
      <c r="G17699">
        <v>3.9999999999999998E-6</v>
      </c>
      <c r="H17699" t="s">
        <v>9896</v>
      </c>
      <c r="I17699" t="s">
        <v>134426</v>
      </c>
      <c r="J17699" s="2" t="s">
        <v>178984</v>
      </c>
      <c r="K17699" t="s">
        <v>211479</v>
      </c>
      <c r="L17699" t="s">
        <v>228705</v>
      </c>
      <c r="M17699" t="s">
        <v>8</v>
      </c>
      <c r="N17699" t="s">
        <v>228848</v>
      </c>
      <c r="O17699" t="s">
        <v>229133</v>
      </c>
      <c r="P17699" t="s">
        <v>230112</v>
      </c>
      <c r="Q17699" t="s">
        <v>120962</v>
      </c>
      <c r="R17699" t="s">
        <v>146970</v>
      </c>
      <c r="S17699" t="s">
        <v>233769</v>
      </c>
    </row>
    <row r="17700" spans="1:19" x14ac:dyDescent="0.35">
      <c r="A17700" s="1">
        <v>22088</v>
      </c>
      <c r="B17700" t="s">
        <v>9896</v>
      </c>
      <c r="C17700" t="s">
        <v>62949</v>
      </c>
      <c r="D17700" t="s">
        <v>5</v>
      </c>
      <c r="E17700" t="s">
        <v>119956</v>
      </c>
      <c r="F17700" t="s">
        <v>120052</v>
      </c>
      <c r="G17700">
        <v>2.3E-5</v>
      </c>
      <c r="H17700" t="s">
        <v>9896</v>
      </c>
      <c r="I17700" t="s">
        <v>134426</v>
      </c>
      <c r="J17700" s="2" t="s">
        <v>178984</v>
      </c>
      <c r="K17700" t="s">
        <v>211479</v>
      </c>
      <c r="L17700" t="s">
        <v>228705</v>
      </c>
      <c r="M17700" t="s">
        <v>8</v>
      </c>
      <c r="N17700" t="s">
        <v>228848</v>
      </c>
      <c r="O17700" t="s">
        <v>229133</v>
      </c>
      <c r="P17700" t="s">
        <v>230112</v>
      </c>
      <c r="Q17700" t="s">
        <v>120962</v>
      </c>
      <c r="R17700" t="s">
        <v>146970</v>
      </c>
      <c r="S17700" t="s">
        <v>233769</v>
      </c>
    </row>
    <row r="17701" spans="1:19" x14ac:dyDescent="0.35">
      <c r="A17701" s="1">
        <v>22089</v>
      </c>
      <c r="B17701" t="s">
        <v>9896</v>
      </c>
      <c r="C17701" t="s">
        <v>62950</v>
      </c>
      <c r="D17701" t="s">
        <v>5</v>
      </c>
      <c r="E17701" t="s">
        <v>119956</v>
      </c>
      <c r="F17701" t="s">
        <v>120027</v>
      </c>
      <c r="G17701">
        <v>3.0000000000000001E-6</v>
      </c>
      <c r="H17701" t="s">
        <v>9896</v>
      </c>
      <c r="I17701" t="s">
        <v>134426</v>
      </c>
      <c r="J17701" s="2" t="s">
        <v>178984</v>
      </c>
      <c r="K17701" t="s">
        <v>211479</v>
      </c>
      <c r="L17701" t="s">
        <v>228705</v>
      </c>
      <c r="M17701" t="s">
        <v>8</v>
      </c>
      <c r="N17701" t="s">
        <v>228848</v>
      </c>
      <c r="O17701" t="s">
        <v>229133</v>
      </c>
      <c r="P17701" t="s">
        <v>230112</v>
      </c>
      <c r="Q17701" t="s">
        <v>120962</v>
      </c>
      <c r="R17701" t="s">
        <v>146970</v>
      </c>
      <c r="S17701" t="s">
        <v>233769</v>
      </c>
    </row>
    <row r="17702" spans="1:19" x14ac:dyDescent="0.35">
      <c r="A17702" s="1">
        <v>22090</v>
      </c>
      <c r="B17702" t="s">
        <v>9896</v>
      </c>
      <c r="C17702" t="s">
        <v>62951</v>
      </c>
      <c r="D17702" t="s">
        <v>5</v>
      </c>
      <c r="E17702" t="s">
        <v>119954</v>
      </c>
      <c r="F17702" t="s">
        <v>120040</v>
      </c>
      <c r="G17702">
        <v>1.2E-5</v>
      </c>
      <c r="H17702" t="s">
        <v>9896</v>
      </c>
      <c r="I17702" t="s">
        <v>134426</v>
      </c>
      <c r="J17702" s="2" t="s">
        <v>178984</v>
      </c>
      <c r="K17702" t="s">
        <v>211479</v>
      </c>
      <c r="L17702" t="s">
        <v>228705</v>
      </c>
      <c r="M17702" t="s">
        <v>8</v>
      </c>
      <c r="N17702" t="s">
        <v>228848</v>
      </c>
      <c r="O17702" t="s">
        <v>229133</v>
      </c>
      <c r="P17702" t="s">
        <v>230112</v>
      </c>
      <c r="Q17702" t="s">
        <v>120962</v>
      </c>
      <c r="R17702" t="s">
        <v>146970</v>
      </c>
      <c r="S17702" t="s">
        <v>233769</v>
      </c>
    </row>
    <row r="17703" spans="1:19" x14ac:dyDescent="0.35">
      <c r="A17703" s="1">
        <v>22091</v>
      </c>
      <c r="B17703" t="s">
        <v>9896</v>
      </c>
      <c r="C17703" t="s">
        <v>62952</v>
      </c>
      <c r="D17703" t="s">
        <v>5</v>
      </c>
      <c r="F17703" t="s">
        <v>120420</v>
      </c>
      <c r="G17703">
        <v>4.4153630000000014E-6</v>
      </c>
      <c r="H17703" t="s">
        <v>9896</v>
      </c>
      <c r="I17703" t="s">
        <v>134426</v>
      </c>
      <c r="J17703" s="2" t="s">
        <v>178984</v>
      </c>
      <c r="K17703" t="s">
        <v>211479</v>
      </c>
      <c r="L17703" t="s">
        <v>228705</v>
      </c>
      <c r="M17703" t="s">
        <v>8</v>
      </c>
      <c r="N17703" t="s">
        <v>228848</v>
      </c>
      <c r="O17703" t="s">
        <v>229133</v>
      </c>
      <c r="P17703" t="s">
        <v>230112</v>
      </c>
      <c r="Q17703" t="s">
        <v>120962</v>
      </c>
      <c r="R17703" t="s">
        <v>146970</v>
      </c>
      <c r="S17703" t="s">
        <v>233769</v>
      </c>
    </row>
    <row r="17704" spans="1:19" x14ac:dyDescent="0.35">
      <c r="A17704" s="1">
        <v>22092</v>
      </c>
      <c r="B17704" t="s">
        <v>9896</v>
      </c>
      <c r="C17704" t="s">
        <v>62953</v>
      </c>
      <c r="D17704" t="s">
        <v>5</v>
      </c>
      <c r="E17704" t="s">
        <v>119956</v>
      </c>
      <c r="F17704" t="s">
        <v>122428</v>
      </c>
      <c r="G17704">
        <v>3.0000000000000001E-6</v>
      </c>
      <c r="H17704" t="s">
        <v>9896</v>
      </c>
      <c r="I17704" t="s">
        <v>134426</v>
      </c>
      <c r="J17704" s="2" t="s">
        <v>178984</v>
      </c>
      <c r="K17704" t="s">
        <v>211479</v>
      </c>
      <c r="L17704" t="s">
        <v>228705</v>
      </c>
      <c r="M17704" t="s">
        <v>8</v>
      </c>
      <c r="N17704" t="s">
        <v>228848</v>
      </c>
      <c r="O17704" t="s">
        <v>229133</v>
      </c>
      <c r="P17704" t="s">
        <v>230112</v>
      </c>
      <c r="Q17704" t="s">
        <v>120962</v>
      </c>
      <c r="R17704" t="s">
        <v>146970</v>
      </c>
      <c r="S17704" t="s">
        <v>233769</v>
      </c>
    </row>
    <row r="17705" spans="1:19" x14ac:dyDescent="0.35">
      <c r="A17705" s="1">
        <v>22093</v>
      </c>
      <c r="B17705" t="s">
        <v>9896</v>
      </c>
      <c r="C17705" t="s">
        <v>62954</v>
      </c>
      <c r="D17705" t="s">
        <v>5</v>
      </c>
      <c r="F17705" t="s">
        <v>121173</v>
      </c>
      <c r="G17705">
        <v>3.0000000000000001E-6</v>
      </c>
      <c r="H17705" t="s">
        <v>9896</v>
      </c>
      <c r="I17705" t="s">
        <v>134426</v>
      </c>
      <c r="J17705" s="2" t="s">
        <v>178984</v>
      </c>
      <c r="K17705" t="s">
        <v>211479</v>
      </c>
      <c r="L17705" t="s">
        <v>228705</v>
      </c>
      <c r="M17705" t="s">
        <v>8</v>
      </c>
      <c r="N17705" t="s">
        <v>228848</v>
      </c>
      <c r="O17705" t="s">
        <v>229133</v>
      </c>
      <c r="P17705" t="s">
        <v>230112</v>
      </c>
      <c r="Q17705" t="s">
        <v>120962</v>
      </c>
      <c r="R17705" t="s">
        <v>146970</v>
      </c>
      <c r="S17705" t="s">
        <v>233769</v>
      </c>
    </row>
    <row r="17706" spans="1:19" x14ac:dyDescent="0.35">
      <c r="A17706" s="1">
        <v>22094</v>
      </c>
      <c r="B17706" t="s">
        <v>9896</v>
      </c>
      <c r="C17706" t="s">
        <v>62955</v>
      </c>
      <c r="D17706" t="s">
        <v>5</v>
      </c>
      <c r="E17706" t="s">
        <v>119954</v>
      </c>
      <c r="F17706" t="s">
        <v>120040</v>
      </c>
      <c r="G17706">
        <v>1.2E-5</v>
      </c>
      <c r="H17706" t="s">
        <v>9896</v>
      </c>
      <c r="I17706" t="s">
        <v>134426</v>
      </c>
      <c r="J17706" s="2" t="s">
        <v>178984</v>
      </c>
      <c r="K17706" t="s">
        <v>211479</v>
      </c>
      <c r="L17706" t="s">
        <v>228705</v>
      </c>
      <c r="M17706" t="s">
        <v>8</v>
      </c>
      <c r="N17706" t="s">
        <v>228848</v>
      </c>
      <c r="O17706" t="s">
        <v>229133</v>
      </c>
      <c r="P17706" t="s">
        <v>230112</v>
      </c>
      <c r="Q17706" t="s">
        <v>120962</v>
      </c>
      <c r="R17706" t="s">
        <v>146970</v>
      </c>
      <c r="S17706" t="s">
        <v>233769</v>
      </c>
    </row>
    <row r="17707" spans="1:19" x14ac:dyDescent="0.35">
      <c r="A17707" s="1">
        <v>22095</v>
      </c>
      <c r="B17707" t="s">
        <v>9896</v>
      </c>
      <c r="C17707" t="s">
        <v>62956</v>
      </c>
      <c r="D17707" t="s">
        <v>5</v>
      </c>
      <c r="E17707" t="s">
        <v>119958</v>
      </c>
      <c r="F17707" t="s">
        <v>120199</v>
      </c>
      <c r="G17707">
        <v>2.1152684000000001E-5</v>
      </c>
      <c r="H17707" t="s">
        <v>9896</v>
      </c>
      <c r="I17707" t="s">
        <v>134426</v>
      </c>
      <c r="J17707" s="2" t="s">
        <v>178984</v>
      </c>
      <c r="K17707" t="s">
        <v>211479</v>
      </c>
      <c r="L17707" t="s">
        <v>228705</v>
      </c>
      <c r="M17707" t="s">
        <v>8</v>
      </c>
      <c r="N17707" t="s">
        <v>228848</v>
      </c>
      <c r="O17707" t="s">
        <v>229133</v>
      </c>
      <c r="P17707" t="s">
        <v>230112</v>
      </c>
      <c r="Q17707" t="s">
        <v>120962</v>
      </c>
      <c r="R17707" t="s">
        <v>146970</v>
      </c>
      <c r="S17707" t="s">
        <v>233769</v>
      </c>
    </row>
    <row r="17708" spans="1:19" x14ac:dyDescent="0.35">
      <c r="A17708" s="1">
        <v>22096</v>
      </c>
      <c r="B17708" t="s">
        <v>9896</v>
      </c>
      <c r="C17708" t="s">
        <v>62957</v>
      </c>
      <c r="D17708" t="s">
        <v>5</v>
      </c>
      <c r="E17708" t="s">
        <v>119955</v>
      </c>
      <c r="F17708" t="s">
        <v>121690</v>
      </c>
      <c r="G17708">
        <v>7.9999999999999996E-6</v>
      </c>
      <c r="H17708" t="s">
        <v>9896</v>
      </c>
      <c r="I17708" t="s">
        <v>134426</v>
      </c>
      <c r="J17708" s="2" t="s">
        <v>178984</v>
      </c>
      <c r="K17708" t="s">
        <v>211479</v>
      </c>
      <c r="L17708" t="s">
        <v>228705</v>
      </c>
      <c r="M17708" t="s">
        <v>8</v>
      </c>
      <c r="N17708" t="s">
        <v>228848</v>
      </c>
      <c r="O17708" t="s">
        <v>229133</v>
      </c>
      <c r="P17708" t="s">
        <v>230112</v>
      </c>
      <c r="Q17708" t="s">
        <v>120962</v>
      </c>
      <c r="R17708" t="s">
        <v>146970</v>
      </c>
      <c r="S17708" t="s">
        <v>233769</v>
      </c>
    </row>
    <row r="17709" spans="1:19" x14ac:dyDescent="0.35">
      <c r="A17709" s="1">
        <v>22097</v>
      </c>
      <c r="B17709" t="s">
        <v>9897</v>
      </c>
      <c r="C17709" t="s">
        <v>62958</v>
      </c>
      <c r="D17709" t="s">
        <v>5</v>
      </c>
      <c r="F17709" t="s">
        <v>121202</v>
      </c>
      <c r="G17709">
        <v>3.0214000000000002E-8</v>
      </c>
      <c r="H17709" t="s">
        <v>9897</v>
      </c>
      <c r="I17709" t="s">
        <v>134427</v>
      </c>
      <c r="J17709" s="2" t="s">
        <v>178985</v>
      </c>
      <c r="K17709" t="s">
        <v>146970</v>
      </c>
      <c r="L17709" t="s">
        <v>228704</v>
      </c>
      <c r="M17709" t="s">
        <v>9</v>
      </c>
      <c r="N17709" t="s">
        <v>228833</v>
      </c>
      <c r="O17709" t="s">
        <v>229326</v>
      </c>
      <c r="P17709" t="s">
        <v>231210</v>
      </c>
      <c r="R17709" t="s">
        <v>146970</v>
      </c>
      <c r="S17709" t="s">
        <v>233769</v>
      </c>
    </row>
    <row r="17710" spans="1:19" x14ac:dyDescent="0.35">
      <c r="A17710" s="1">
        <v>22098</v>
      </c>
      <c r="B17710" t="s">
        <v>9898</v>
      </c>
      <c r="C17710" t="s">
        <v>62959</v>
      </c>
      <c r="D17710" t="s">
        <v>5</v>
      </c>
      <c r="E17710" t="s">
        <v>119955</v>
      </c>
      <c r="F17710" t="s">
        <v>120054</v>
      </c>
      <c r="G17710">
        <v>3.7000000000000002E-6</v>
      </c>
      <c r="H17710" t="s">
        <v>9898</v>
      </c>
      <c r="I17710" t="s">
        <v>134428</v>
      </c>
      <c r="J17710" s="2" t="s">
        <v>178986</v>
      </c>
      <c r="K17710" t="s">
        <v>146970</v>
      </c>
      <c r="L17710" t="s">
        <v>228704</v>
      </c>
      <c r="M17710" t="s">
        <v>228710</v>
      </c>
      <c r="N17710" t="s">
        <v>228829</v>
      </c>
      <c r="O17710" t="s">
        <v>229546</v>
      </c>
      <c r="P17710" t="s">
        <v>231211</v>
      </c>
      <c r="Q17710" t="s">
        <v>121720</v>
      </c>
      <c r="R17710" t="s">
        <v>146970</v>
      </c>
      <c r="S17710" t="s">
        <v>233769</v>
      </c>
    </row>
    <row r="17711" spans="1:19" x14ac:dyDescent="0.35">
      <c r="A17711" s="1">
        <v>22099</v>
      </c>
      <c r="B17711" t="s">
        <v>9898</v>
      </c>
      <c r="C17711" t="s">
        <v>62960</v>
      </c>
      <c r="D17711" t="s">
        <v>5</v>
      </c>
      <c r="E17711" t="s">
        <v>119954</v>
      </c>
      <c r="F17711" t="s">
        <v>120564</v>
      </c>
      <c r="G17711">
        <v>3.9999999999999998E-6</v>
      </c>
      <c r="H17711" t="s">
        <v>9898</v>
      </c>
      <c r="I17711" t="s">
        <v>134428</v>
      </c>
      <c r="J17711" s="2" t="s">
        <v>178986</v>
      </c>
      <c r="K17711" t="s">
        <v>146970</v>
      </c>
      <c r="L17711" t="s">
        <v>228704</v>
      </c>
      <c r="M17711" t="s">
        <v>228710</v>
      </c>
      <c r="N17711" t="s">
        <v>228829</v>
      </c>
      <c r="O17711" t="s">
        <v>229546</v>
      </c>
      <c r="P17711" t="s">
        <v>231211</v>
      </c>
      <c r="Q17711" t="s">
        <v>121720</v>
      </c>
      <c r="R17711" t="s">
        <v>146970</v>
      </c>
      <c r="S17711" t="s">
        <v>233769</v>
      </c>
    </row>
    <row r="17712" spans="1:19" x14ac:dyDescent="0.35">
      <c r="A17712" s="1">
        <v>22100</v>
      </c>
      <c r="B17712" t="s">
        <v>9899</v>
      </c>
      <c r="C17712" t="s">
        <v>62961</v>
      </c>
      <c r="D17712" t="s">
        <v>5</v>
      </c>
      <c r="F17712" t="s">
        <v>120509</v>
      </c>
      <c r="G17712">
        <v>2.4999999999999999E-7</v>
      </c>
      <c r="H17712" t="s">
        <v>9899</v>
      </c>
      <c r="I17712" t="s">
        <v>134429</v>
      </c>
      <c r="J17712" s="2" t="s">
        <v>178987</v>
      </c>
      <c r="K17712" t="s">
        <v>146970</v>
      </c>
      <c r="L17712" t="s">
        <v>228704</v>
      </c>
      <c r="M17712" t="s">
        <v>8</v>
      </c>
      <c r="N17712" t="s">
        <v>228920</v>
      </c>
      <c r="O17712" t="s">
        <v>229286</v>
      </c>
      <c r="P17712" t="s">
        <v>231212</v>
      </c>
      <c r="Q17712" t="s">
        <v>120056</v>
      </c>
      <c r="R17712" t="s">
        <v>146970</v>
      </c>
      <c r="S17712" t="s">
        <v>233769</v>
      </c>
    </row>
    <row r="17713" spans="1:19" x14ac:dyDescent="0.35">
      <c r="A17713" s="1">
        <v>22101</v>
      </c>
      <c r="B17713" t="s">
        <v>9900</v>
      </c>
      <c r="C17713" t="s">
        <v>62962</v>
      </c>
      <c r="D17713" t="s">
        <v>5</v>
      </c>
      <c r="F17713" t="s">
        <v>122773</v>
      </c>
      <c r="G17713">
        <v>6.1999999999999999E-6</v>
      </c>
      <c r="H17713" t="s">
        <v>9900</v>
      </c>
      <c r="I17713" t="s">
        <v>134430</v>
      </c>
      <c r="J17713" s="2" t="s">
        <v>178988</v>
      </c>
      <c r="K17713" t="s">
        <v>146970</v>
      </c>
      <c r="L17713" t="s">
        <v>228705</v>
      </c>
      <c r="M17713" t="s">
        <v>8</v>
      </c>
      <c r="N17713" t="s">
        <v>228828</v>
      </c>
      <c r="O17713" t="s">
        <v>229113</v>
      </c>
      <c r="P17713" t="s">
        <v>230103</v>
      </c>
      <c r="Q17713" t="s">
        <v>121230</v>
      </c>
      <c r="R17713" t="s">
        <v>146970</v>
      </c>
      <c r="S17713" t="s">
        <v>233769</v>
      </c>
    </row>
    <row r="17714" spans="1:19" x14ac:dyDescent="0.35">
      <c r="A17714" s="1">
        <v>22102</v>
      </c>
      <c r="B17714" t="s">
        <v>9900</v>
      </c>
      <c r="C17714" t="s">
        <v>62963</v>
      </c>
      <c r="D17714" t="s">
        <v>5</v>
      </c>
      <c r="E17714" t="s">
        <v>119954</v>
      </c>
      <c r="F17714" t="s">
        <v>122522</v>
      </c>
      <c r="G17714">
        <v>7.9999999999999996E-6</v>
      </c>
      <c r="H17714" t="s">
        <v>9900</v>
      </c>
      <c r="I17714" t="s">
        <v>134430</v>
      </c>
      <c r="J17714" s="2" t="s">
        <v>178988</v>
      </c>
      <c r="K17714" t="s">
        <v>146970</v>
      </c>
      <c r="L17714" t="s">
        <v>228705</v>
      </c>
      <c r="M17714" t="s">
        <v>8</v>
      </c>
      <c r="N17714" t="s">
        <v>228828</v>
      </c>
      <c r="O17714" t="s">
        <v>229113</v>
      </c>
      <c r="P17714" t="s">
        <v>230103</v>
      </c>
      <c r="Q17714" t="s">
        <v>121230</v>
      </c>
      <c r="R17714" t="s">
        <v>146970</v>
      </c>
      <c r="S17714" t="s">
        <v>233769</v>
      </c>
    </row>
    <row r="17715" spans="1:19" x14ac:dyDescent="0.35">
      <c r="A17715" s="1">
        <v>22103</v>
      </c>
      <c r="B17715" t="s">
        <v>9901</v>
      </c>
      <c r="C17715" t="s">
        <v>62964</v>
      </c>
      <c r="D17715" t="s">
        <v>5</v>
      </c>
      <c r="E17715" t="s">
        <v>119955</v>
      </c>
      <c r="F17715" t="s">
        <v>120480</v>
      </c>
      <c r="G17715">
        <v>2.1500000000000002E-6</v>
      </c>
      <c r="H17715" t="s">
        <v>9901</v>
      </c>
      <c r="I17715" t="s">
        <v>134431</v>
      </c>
      <c r="J17715" s="2" t="s">
        <v>178989</v>
      </c>
      <c r="K17715" t="s">
        <v>146970</v>
      </c>
      <c r="L17715" t="s">
        <v>228704</v>
      </c>
      <c r="M17715" t="s">
        <v>12</v>
      </c>
      <c r="N17715" t="s">
        <v>228921</v>
      </c>
      <c r="O17715" t="s">
        <v>229341</v>
      </c>
      <c r="P17715" t="s">
        <v>230311</v>
      </c>
      <c r="Q17715" t="s">
        <v>120679</v>
      </c>
      <c r="R17715" t="s">
        <v>146970</v>
      </c>
      <c r="S17715" t="s">
        <v>233769</v>
      </c>
    </row>
    <row r="17716" spans="1:19" x14ac:dyDescent="0.35">
      <c r="A17716" s="1">
        <v>22104</v>
      </c>
      <c r="B17716" t="s">
        <v>9902</v>
      </c>
      <c r="C17716" t="s">
        <v>62965</v>
      </c>
      <c r="D17716" t="s">
        <v>5</v>
      </c>
      <c r="F17716" t="s">
        <v>120789</v>
      </c>
      <c r="G17716">
        <v>1.5999999999999999E-5</v>
      </c>
      <c r="H17716" t="s">
        <v>9902</v>
      </c>
      <c r="I17716" t="s">
        <v>134432</v>
      </c>
      <c r="J17716" s="2" t="s">
        <v>178990</v>
      </c>
      <c r="K17716" t="s">
        <v>211491</v>
      </c>
      <c r="L17716" t="s">
        <v>228707</v>
      </c>
      <c r="M17716" t="s">
        <v>12</v>
      </c>
      <c r="N17716" t="s">
        <v>228878</v>
      </c>
      <c r="O17716" t="s">
        <v>229181</v>
      </c>
      <c r="P17716" t="s">
        <v>229181</v>
      </c>
      <c r="Q17716" t="s">
        <v>122574</v>
      </c>
      <c r="R17716" t="s">
        <v>146970</v>
      </c>
      <c r="S17716" t="s">
        <v>233769</v>
      </c>
    </row>
    <row r="17717" spans="1:19" x14ac:dyDescent="0.35">
      <c r="A17717" s="1">
        <v>22108</v>
      </c>
      <c r="B17717" t="s">
        <v>9903</v>
      </c>
      <c r="C17717" t="s">
        <v>62966</v>
      </c>
      <c r="D17717" t="s">
        <v>4</v>
      </c>
      <c r="F17717" t="s">
        <v>121357</v>
      </c>
      <c r="G17717">
        <v>2.951544E-6</v>
      </c>
      <c r="H17717" t="s">
        <v>9903</v>
      </c>
      <c r="I17717" t="s">
        <v>134433</v>
      </c>
      <c r="J17717" s="2" t="s">
        <v>178991</v>
      </c>
      <c r="K17717" t="s">
        <v>146970</v>
      </c>
      <c r="L17717" t="s">
        <v>228704</v>
      </c>
      <c r="M17717" t="s">
        <v>8</v>
      </c>
      <c r="N17717" t="s">
        <v>228828</v>
      </c>
      <c r="O17717" t="s">
        <v>229216</v>
      </c>
      <c r="P17717" t="s">
        <v>229216</v>
      </c>
      <c r="Q17717" t="s">
        <v>123370</v>
      </c>
      <c r="R17717" t="s">
        <v>146970</v>
      </c>
      <c r="S17717" t="s">
        <v>233769</v>
      </c>
    </row>
    <row r="17718" spans="1:19" x14ac:dyDescent="0.35">
      <c r="A17718" s="1">
        <v>22110</v>
      </c>
      <c r="B17718" t="s">
        <v>9904</v>
      </c>
      <c r="C17718" t="s">
        <v>62967</v>
      </c>
      <c r="D17718" t="s">
        <v>5</v>
      </c>
      <c r="F17718" t="s">
        <v>120146</v>
      </c>
      <c r="G17718">
        <v>9.0000000000000007E-7</v>
      </c>
      <c r="H17718" t="s">
        <v>9904</v>
      </c>
      <c r="I17718" t="s">
        <v>134434</v>
      </c>
      <c r="J17718" s="2" t="s">
        <v>178992</v>
      </c>
      <c r="K17718" t="s">
        <v>146970</v>
      </c>
      <c r="L17718" t="s">
        <v>228704</v>
      </c>
      <c r="M17718" t="s">
        <v>8</v>
      </c>
      <c r="N17718" t="s">
        <v>228848</v>
      </c>
      <c r="O17718" t="s">
        <v>229133</v>
      </c>
      <c r="P17718" t="s">
        <v>230112</v>
      </c>
      <c r="Q17718" t="s">
        <v>120216</v>
      </c>
      <c r="R17718" t="s">
        <v>146970</v>
      </c>
      <c r="S17718" t="s">
        <v>233769</v>
      </c>
    </row>
    <row r="17719" spans="1:19" x14ac:dyDescent="0.35">
      <c r="A17719" s="1">
        <v>22111</v>
      </c>
      <c r="B17719" t="s">
        <v>9904</v>
      </c>
      <c r="C17719" t="s">
        <v>62968</v>
      </c>
      <c r="D17719" t="s">
        <v>5</v>
      </c>
      <c r="F17719" t="s">
        <v>120477</v>
      </c>
      <c r="G17719">
        <v>5.0000000000000004E-6</v>
      </c>
      <c r="H17719" t="s">
        <v>9904</v>
      </c>
      <c r="I17719" t="s">
        <v>134434</v>
      </c>
      <c r="J17719" s="2" t="s">
        <v>178992</v>
      </c>
      <c r="K17719" t="s">
        <v>146970</v>
      </c>
      <c r="L17719" t="s">
        <v>228704</v>
      </c>
      <c r="M17719" t="s">
        <v>8</v>
      </c>
      <c r="N17719" t="s">
        <v>228848</v>
      </c>
      <c r="O17719" t="s">
        <v>229133</v>
      </c>
      <c r="P17719" t="s">
        <v>230112</v>
      </c>
      <c r="Q17719" t="s">
        <v>120216</v>
      </c>
      <c r="R17719" t="s">
        <v>146970</v>
      </c>
      <c r="S17719" t="s">
        <v>233769</v>
      </c>
    </row>
    <row r="17720" spans="1:19" x14ac:dyDescent="0.35">
      <c r="A17720" s="1">
        <v>22112</v>
      </c>
      <c r="B17720" t="s">
        <v>9905</v>
      </c>
      <c r="C17720" t="s">
        <v>62969</v>
      </c>
      <c r="D17720" t="s">
        <v>4</v>
      </c>
      <c r="F17720" t="s">
        <v>120464</v>
      </c>
      <c r="G17720">
        <v>3.0965E-8</v>
      </c>
      <c r="H17720" t="s">
        <v>9905</v>
      </c>
      <c r="I17720" t="s">
        <v>134435</v>
      </c>
      <c r="J17720" s="2" t="s">
        <v>178993</v>
      </c>
      <c r="K17720" t="s">
        <v>146970</v>
      </c>
      <c r="L17720" t="s">
        <v>228704</v>
      </c>
      <c r="M17720" t="s">
        <v>10</v>
      </c>
      <c r="N17720" t="s">
        <v>228827</v>
      </c>
      <c r="O17720" t="s">
        <v>229107</v>
      </c>
      <c r="P17720" t="s">
        <v>229107</v>
      </c>
      <c r="Q17720" t="s">
        <v>120056</v>
      </c>
      <c r="R17720" t="s">
        <v>146970</v>
      </c>
      <c r="S17720" t="s">
        <v>233769</v>
      </c>
    </row>
    <row r="17721" spans="1:19" x14ac:dyDescent="0.35">
      <c r="A17721" s="1">
        <v>22113</v>
      </c>
      <c r="B17721" t="s">
        <v>9906</v>
      </c>
      <c r="C17721" t="s">
        <v>62970</v>
      </c>
      <c r="D17721" t="s">
        <v>5</v>
      </c>
      <c r="E17721" t="s">
        <v>119955</v>
      </c>
      <c r="F17721" t="s">
        <v>120168</v>
      </c>
      <c r="G17721">
        <v>1.6393440000000001E-6</v>
      </c>
      <c r="H17721" t="s">
        <v>9906</v>
      </c>
      <c r="I17721" t="s">
        <v>134436</v>
      </c>
      <c r="J17721" s="2" t="s">
        <v>178994</v>
      </c>
      <c r="K17721" t="s">
        <v>146970</v>
      </c>
      <c r="L17721" t="s">
        <v>228704</v>
      </c>
      <c r="M17721" t="s">
        <v>9</v>
      </c>
      <c r="N17721" t="s">
        <v>228857</v>
      </c>
      <c r="O17721" t="s">
        <v>229696</v>
      </c>
      <c r="P17721" t="s">
        <v>229696</v>
      </c>
      <c r="R17721" t="s">
        <v>146970</v>
      </c>
      <c r="S17721" t="s">
        <v>233769</v>
      </c>
    </row>
    <row r="17722" spans="1:19" x14ac:dyDescent="0.35">
      <c r="A17722" s="1">
        <v>22114</v>
      </c>
      <c r="B17722" t="s">
        <v>9907</v>
      </c>
      <c r="C17722" t="s">
        <v>62971</v>
      </c>
      <c r="D17722" t="s">
        <v>5</v>
      </c>
      <c r="F17722" t="s">
        <v>120996</v>
      </c>
      <c r="G17722">
        <v>2.2249999999999999E-6</v>
      </c>
      <c r="H17722" t="s">
        <v>9907</v>
      </c>
      <c r="I17722" t="s">
        <v>134437</v>
      </c>
      <c r="J17722" s="2" t="s">
        <v>178995</v>
      </c>
      <c r="K17722" t="s">
        <v>146970</v>
      </c>
      <c r="L17722" t="s">
        <v>228704</v>
      </c>
      <c r="M17722" t="s">
        <v>8</v>
      </c>
      <c r="N17722" t="s">
        <v>228848</v>
      </c>
      <c r="O17722" t="s">
        <v>229133</v>
      </c>
      <c r="P17722" t="s">
        <v>230601</v>
      </c>
      <c r="Q17722" t="s">
        <v>120216</v>
      </c>
      <c r="R17722" t="s">
        <v>146970</v>
      </c>
      <c r="S17722" t="s">
        <v>233769</v>
      </c>
    </row>
    <row r="17723" spans="1:19" x14ac:dyDescent="0.35">
      <c r="A17723" s="1">
        <v>22115</v>
      </c>
      <c r="B17723" t="s">
        <v>9907</v>
      </c>
      <c r="C17723" t="s">
        <v>62972</v>
      </c>
      <c r="D17723" t="s">
        <v>5</v>
      </c>
      <c r="F17723" t="s">
        <v>120573</v>
      </c>
      <c r="G17723">
        <v>1.654914E-5</v>
      </c>
      <c r="H17723" t="s">
        <v>9907</v>
      </c>
      <c r="I17723" t="s">
        <v>134437</v>
      </c>
      <c r="J17723" s="2" t="s">
        <v>178995</v>
      </c>
      <c r="K17723" t="s">
        <v>146970</v>
      </c>
      <c r="L17723" t="s">
        <v>228704</v>
      </c>
      <c r="M17723" t="s">
        <v>8</v>
      </c>
      <c r="N17723" t="s">
        <v>228848</v>
      </c>
      <c r="O17723" t="s">
        <v>229133</v>
      </c>
      <c r="P17723" t="s">
        <v>230601</v>
      </c>
      <c r="Q17723" t="s">
        <v>120216</v>
      </c>
      <c r="R17723" t="s">
        <v>146970</v>
      </c>
      <c r="S17723" t="s">
        <v>233769</v>
      </c>
    </row>
    <row r="17724" spans="1:19" x14ac:dyDescent="0.35">
      <c r="A17724" s="1">
        <v>22122</v>
      </c>
      <c r="B17724" t="s">
        <v>9908</v>
      </c>
      <c r="C17724" t="s">
        <v>62973</v>
      </c>
      <c r="D17724" t="s">
        <v>5</v>
      </c>
      <c r="E17724" t="s">
        <v>119954</v>
      </c>
      <c r="F17724" t="s">
        <v>122762</v>
      </c>
      <c r="G17724">
        <v>3.9999999999999998E-6</v>
      </c>
      <c r="H17724" t="s">
        <v>9908</v>
      </c>
      <c r="I17724" t="s">
        <v>134438</v>
      </c>
      <c r="K17724" t="s">
        <v>211479</v>
      </c>
      <c r="L17724" t="s">
        <v>228706</v>
      </c>
      <c r="M17724" t="s">
        <v>8</v>
      </c>
      <c r="N17724" t="s">
        <v>228828</v>
      </c>
      <c r="O17724" t="s">
        <v>229108</v>
      </c>
      <c r="P17724" t="s">
        <v>230108</v>
      </c>
      <c r="Q17724" t="s">
        <v>122295</v>
      </c>
      <c r="R17724" t="s">
        <v>146970</v>
      </c>
      <c r="S17724" t="s">
        <v>233769</v>
      </c>
    </row>
    <row r="17725" spans="1:19" x14ac:dyDescent="0.35">
      <c r="A17725" s="1">
        <v>22123</v>
      </c>
      <c r="B17725" t="s">
        <v>9908</v>
      </c>
      <c r="C17725" t="s">
        <v>62974</v>
      </c>
      <c r="D17725" t="s">
        <v>5</v>
      </c>
      <c r="E17725" t="s">
        <v>119955</v>
      </c>
      <c r="F17725" t="s">
        <v>123310</v>
      </c>
      <c r="G17725">
        <v>4.5000000000000001E-6</v>
      </c>
      <c r="H17725" t="s">
        <v>9908</v>
      </c>
      <c r="I17725" t="s">
        <v>134438</v>
      </c>
      <c r="K17725" t="s">
        <v>211479</v>
      </c>
      <c r="L17725" t="s">
        <v>228706</v>
      </c>
      <c r="M17725" t="s">
        <v>8</v>
      </c>
      <c r="N17725" t="s">
        <v>228828</v>
      </c>
      <c r="O17725" t="s">
        <v>229108</v>
      </c>
      <c r="P17725" t="s">
        <v>230108</v>
      </c>
      <c r="Q17725" t="s">
        <v>122295</v>
      </c>
      <c r="R17725" t="s">
        <v>146970</v>
      </c>
      <c r="S17725" t="s">
        <v>233769</v>
      </c>
    </row>
    <row r="17726" spans="1:19" x14ac:dyDescent="0.35">
      <c r="A17726" s="1">
        <v>22124</v>
      </c>
      <c r="B17726" t="s">
        <v>9909</v>
      </c>
      <c r="C17726" t="s">
        <v>62975</v>
      </c>
      <c r="D17726" t="s">
        <v>5</v>
      </c>
      <c r="E17726" t="s">
        <v>119956</v>
      </c>
      <c r="F17726" t="s">
        <v>123162</v>
      </c>
      <c r="G17726">
        <v>1.5E-5</v>
      </c>
      <c r="H17726" t="s">
        <v>9909</v>
      </c>
      <c r="I17726" t="s">
        <v>134439</v>
      </c>
      <c r="J17726" s="2" t="s">
        <v>178996</v>
      </c>
      <c r="K17726" t="s">
        <v>146970</v>
      </c>
      <c r="L17726" t="s">
        <v>228705</v>
      </c>
      <c r="M17726" t="s">
        <v>8</v>
      </c>
      <c r="N17726" t="s">
        <v>228828</v>
      </c>
      <c r="O17726" t="s">
        <v>229113</v>
      </c>
      <c r="P17726" t="s">
        <v>230081</v>
      </c>
      <c r="Q17726" t="s">
        <v>120994</v>
      </c>
      <c r="R17726" t="s">
        <v>146970</v>
      </c>
      <c r="S17726" t="s">
        <v>233769</v>
      </c>
    </row>
    <row r="17727" spans="1:19" x14ac:dyDescent="0.35">
      <c r="A17727" s="1">
        <v>22125</v>
      </c>
      <c r="B17727" t="s">
        <v>9909</v>
      </c>
      <c r="C17727" t="s">
        <v>62976</v>
      </c>
      <c r="D17727" t="s">
        <v>5</v>
      </c>
      <c r="E17727" t="s">
        <v>119955</v>
      </c>
      <c r="F17727" t="s">
        <v>120994</v>
      </c>
      <c r="G17727">
        <v>1.5E-6</v>
      </c>
      <c r="H17727" t="s">
        <v>9909</v>
      </c>
      <c r="I17727" t="s">
        <v>134439</v>
      </c>
      <c r="J17727" s="2" t="s">
        <v>178996</v>
      </c>
      <c r="K17727" t="s">
        <v>146970</v>
      </c>
      <c r="L17727" t="s">
        <v>228705</v>
      </c>
      <c r="M17727" t="s">
        <v>8</v>
      </c>
      <c r="N17727" t="s">
        <v>228828</v>
      </c>
      <c r="O17727" t="s">
        <v>229113</v>
      </c>
      <c r="P17727" t="s">
        <v>230081</v>
      </c>
      <c r="Q17727" t="s">
        <v>120994</v>
      </c>
      <c r="R17727" t="s">
        <v>146970</v>
      </c>
      <c r="S17727" t="s">
        <v>233769</v>
      </c>
    </row>
    <row r="17728" spans="1:19" x14ac:dyDescent="0.35">
      <c r="A17728" s="1">
        <v>22126</v>
      </c>
      <c r="B17728" t="s">
        <v>9909</v>
      </c>
      <c r="C17728" t="s">
        <v>62977</v>
      </c>
      <c r="D17728" t="s">
        <v>5</v>
      </c>
      <c r="E17728" t="s">
        <v>119958</v>
      </c>
      <c r="F17728" t="s">
        <v>121902</v>
      </c>
      <c r="G17728">
        <v>1.2E-5</v>
      </c>
      <c r="H17728" t="s">
        <v>9909</v>
      </c>
      <c r="I17728" t="s">
        <v>134439</v>
      </c>
      <c r="J17728" s="2" t="s">
        <v>178996</v>
      </c>
      <c r="K17728" t="s">
        <v>146970</v>
      </c>
      <c r="L17728" t="s">
        <v>228705</v>
      </c>
      <c r="M17728" t="s">
        <v>8</v>
      </c>
      <c r="N17728" t="s">
        <v>228828</v>
      </c>
      <c r="O17728" t="s">
        <v>229113</v>
      </c>
      <c r="P17728" t="s">
        <v>230081</v>
      </c>
      <c r="Q17728" t="s">
        <v>120994</v>
      </c>
      <c r="R17728" t="s">
        <v>146970</v>
      </c>
      <c r="S17728" t="s">
        <v>233769</v>
      </c>
    </row>
    <row r="17729" spans="1:19" x14ac:dyDescent="0.35">
      <c r="A17729" s="1">
        <v>22127</v>
      </c>
      <c r="B17729" t="s">
        <v>9909</v>
      </c>
      <c r="C17729" t="s">
        <v>62978</v>
      </c>
      <c r="D17729" t="s">
        <v>5</v>
      </c>
      <c r="E17729" t="s">
        <v>119954</v>
      </c>
      <c r="F17729" t="s">
        <v>120046</v>
      </c>
      <c r="G17729">
        <v>6.0000000000000002E-6</v>
      </c>
      <c r="H17729" t="s">
        <v>9909</v>
      </c>
      <c r="I17729" t="s">
        <v>134439</v>
      </c>
      <c r="J17729" s="2" t="s">
        <v>178996</v>
      </c>
      <c r="K17729" t="s">
        <v>146970</v>
      </c>
      <c r="L17729" t="s">
        <v>228705</v>
      </c>
      <c r="M17729" t="s">
        <v>8</v>
      </c>
      <c r="N17729" t="s">
        <v>228828</v>
      </c>
      <c r="O17729" t="s">
        <v>229113</v>
      </c>
      <c r="P17729" t="s">
        <v>230081</v>
      </c>
      <c r="Q17729" t="s">
        <v>120994</v>
      </c>
      <c r="R17729" t="s">
        <v>146970</v>
      </c>
      <c r="S17729" t="s">
        <v>233769</v>
      </c>
    </row>
    <row r="17730" spans="1:19" x14ac:dyDescent="0.35">
      <c r="A17730" s="1">
        <v>22128</v>
      </c>
      <c r="B17730" t="s">
        <v>9910</v>
      </c>
      <c r="C17730" t="s">
        <v>62979</v>
      </c>
      <c r="D17730" t="s">
        <v>5</v>
      </c>
      <c r="F17730" t="s">
        <v>120647</v>
      </c>
      <c r="G17730">
        <v>8.4999999999999999E-6</v>
      </c>
      <c r="H17730" t="s">
        <v>9910</v>
      </c>
      <c r="I17730" t="s">
        <v>134440</v>
      </c>
      <c r="J17730" s="2" t="s">
        <v>178997</v>
      </c>
      <c r="K17730" t="s">
        <v>146970</v>
      </c>
      <c r="L17730" t="s">
        <v>228704</v>
      </c>
      <c r="M17730" t="s">
        <v>8</v>
      </c>
      <c r="N17730" t="s">
        <v>228828</v>
      </c>
      <c r="O17730" t="s">
        <v>229113</v>
      </c>
      <c r="P17730" t="s">
        <v>230102</v>
      </c>
      <c r="Q17730" t="s">
        <v>121322</v>
      </c>
      <c r="R17730" t="s">
        <v>146970</v>
      </c>
      <c r="S17730" t="s">
        <v>233769</v>
      </c>
    </row>
    <row r="17731" spans="1:19" x14ac:dyDescent="0.35">
      <c r="A17731" s="1">
        <v>22129</v>
      </c>
      <c r="B17731" t="s">
        <v>9910</v>
      </c>
      <c r="C17731" t="s">
        <v>62980</v>
      </c>
      <c r="D17731" t="s">
        <v>5</v>
      </c>
      <c r="F17731" t="s">
        <v>122471</v>
      </c>
      <c r="G17731">
        <v>5.0000000000000004E-6</v>
      </c>
      <c r="H17731" t="s">
        <v>9910</v>
      </c>
      <c r="I17731" t="s">
        <v>134440</v>
      </c>
      <c r="J17731" s="2" t="s">
        <v>178997</v>
      </c>
      <c r="K17731" t="s">
        <v>146970</v>
      </c>
      <c r="L17731" t="s">
        <v>228704</v>
      </c>
      <c r="M17731" t="s">
        <v>8</v>
      </c>
      <c r="N17731" t="s">
        <v>228828</v>
      </c>
      <c r="O17731" t="s">
        <v>229113</v>
      </c>
      <c r="P17731" t="s">
        <v>230102</v>
      </c>
      <c r="Q17731" t="s">
        <v>121322</v>
      </c>
      <c r="R17731" t="s">
        <v>146970</v>
      </c>
      <c r="S17731" t="s">
        <v>233769</v>
      </c>
    </row>
    <row r="17732" spans="1:19" x14ac:dyDescent="0.35">
      <c r="A17732" s="1">
        <v>22131</v>
      </c>
      <c r="B17732" t="s">
        <v>9910</v>
      </c>
      <c r="C17732" t="s">
        <v>62981</v>
      </c>
      <c r="D17732" t="s">
        <v>5</v>
      </c>
      <c r="F17732" t="s">
        <v>120605</v>
      </c>
      <c r="G17732">
        <v>2.5000019999999998E-6</v>
      </c>
      <c r="H17732" t="s">
        <v>9910</v>
      </c>
      <c r="I17732" t="s">
        <v>134440</v>
      </c>
      <c r="J17732" s="2" t="s">
        <v>178997</v>
      </c>
      <c r="K17732" t="s">
        <v>146970</v>
      </c>
      <c r="L17732" t="s">
        <v>228704</v>
      </c>
      <c r="M17732" t="s">
        <v>8</v>
      </c>
      <c r="N17732" t="s">
        <v>228828</v>
      </c>
      <c r="O17732" t="s">
        <v>229113</v>
      </c>
      <c r="P17732" t="s">
        <v>230102</v>
      </c>
      <c r="Q17732" t="s">
        <v>121322</v>
      </c>
      <c r="R17732" t="s">
        <v>146970</v>
      </c>
      <c r="S17732" t="s">
        <v>233769</v>
      </c>
    </row>
    <row r="17733" spans="1:19" x14ac:dyDescent="0.35">
      <c r="A17733" s="1">
        <v>22132</v>
      </c>
      <c r="B17733" t="s">
        <v>9911</v>
      </c>
      <c r="C17733" t="s">
        <v>62982</v>
      </c>
      <c r="D17733" t="s">
        <v>4</v>
      </c>
      <c r="F17733" t="s">
        <v>121404</v>
      </c>
      <c r="G17733">
        <v>1.1070749999999999E-6</v>
      </c>
      <c r="H17733" t="s">
        <v>9911</v>
      </c>
      <c r="I17733" t="s">
        <v>134441</v>
      </c>
      <c r="J17733" s="2" t="s">
        <v>178998</v>
      </c>
      <c r="K17733" t="s">
        <v>211681</v>
      </c>
      <c r="L17733" t="s">
        <v>228705</v>
      </c>
      <c r="M17733" t="s">
        <v>228721</v>
      </c>
      <c r="N17733" t="s">
        <v>228829</v>
      </c>
      <c r="O17733" t="s">
        <v>229139</v>
      </c>
      <c r="P17733" t="s">
        <v>229139</v>
      </c>
      <c r="Q17733" t="s">
        <v>120046</v>
      </c>
      <c r="R17733" t="s">
        <v>146970</v>
      </c>
      <c r="S17733" t="s">
        <v>233769</v>
      </c>
    </row>
    <row r="17734" spans="1:19" x14ac:dyDescent="0.35">
      <c r="A17734" s="1">
        <v>22133</v>
      </c>
      <c r="B17734" t="s">
        <v>9912</v>
      </c>
      <c r="C17734" t="s">
        <v>62983</v>
      </c>
      <c r="D17734" t="s">
        <v>5</v>
      </c>
      <c r="F17734" t="s">
        <v>122502</v>
      </c>
      <c r="G17734">
        <v>9.9999999999999995E-7</v>
      </c>
      <c r="H17734" t="s">
        <v>9912</v>
      </c>
      <c r="I17734" t="s">
        <v>134442</v>
      </c>
      <c r="J17734" s="2" t="s">
        <v>178999</v>
      </c>
      <c r="K17734" t="s">
        <v>146970</v>
      </c>
      <c r="L17734" t="s">
        <v>228704</v>
      </c>
      <c r="M17734" t="s">
        <v>8</v>
      </c>
      <c r="N17734" t="s">
        <v>228881</v>
      </c>
      <c r="O17734" t="s">
        <v>229251</v>
      </c>
      <c r="P17734" t="s">
        <v>229251</v>
      </c>
      <c r="Q17734" t="s">
        <v>120008</v>
      </c>
      <c r="R17734" t="s">
        <v>146970</v>
      </c>
      <c r="S17734" t="s">
        <v>233769</v>
      </c>
    </row>
    <row r="17735" spans="1:19" x14ac:dyDescent="0.35">
      <c r="A17735" s="1">
        <v>22134</v>
      </c>
      <c r="B17735" t="s">
        <v>9912</v>
      </c>
      <c r="C17735" t="s">
        <v>62984</v>
      </c>
      <c r="D17735" t="s">
        <v>5</v>
      </c>
      <c r="F17735" t="s">
        <v>120720</v>
      </c>
      <c r="G17735">
        <v>1.9999999999999999E-6</v>
      </c>
      <c r="H17735" t="s">
        <v>9912</v>
      </c>
      <c r="I17735" t="s">
        <v>134442</v>
      </c>
      <c r="J17735" s="2" t="s">
        <v>178999</v>
      </c>
      <c r="K17735" t="s">
        <v>146970</v>
      </c>
      <c r="L17735" t="s">
        <v>228704</v>
      </c>
      <c r="M17735" t="s">
        <v>8</v>
      </c>
      <c r="N17735" t="s">
        <v>228881</v>
      </c>
      <c r="O17735" t="s">
        <v>229251</v>
      </c>
      <c r="P17735" t="s">
        <v>229251</v>
      </c>
      <c r="Q17735" t="s">
        <v>120008</v>
      </c>
      <c r="R17735" t="s">
        <v>146970</v>
      </c>
      <c r="S17735" t="s">
        <v>233769</v>
      </c>
    </row>
    <row r="17736" spans="1:19" x14ac:dyDescent="0.35">
      <c r="A17736" s="1">
        <v>22136</v>
      </c>
      <c r="B17736" t="s">
        <v>9913</v>
      </c>
      <c r="C17736" t="s">
        <v>62985</v>
      </c>
      <c r="D17736" t="s">
        <v>5</v>
      </c>
      <c r="F17736" t="s">
        <v>120185</v>
      </c>
      <c r="G17736">
        <v>4.1117820000000001E-6</v>
      </c>
      <c r="H17736" t="s">
        <v>9913</v>
      </c>
      <c r="I17736" t="s">
        <v>134443</v>
      </c>
      <c r="J17736" s="2" t="s">
        <v>179000</v>
      </c>
      <c r="K17736" t="s">
        <v>146970</v>
      </c>
      <c r="L17736" t="s">
        <v>228704</v>
      </c>
      <c r="M17736" t="s">
        <v>8</v>
      </c>
      <c r="N17736" t="s">
        <v>228867</v>
      </c>
      <c r="O17736" t="s">
        <v>229163</v>
      </c>
      <c r="P17736" t="s">
        <v>229884</v>
      </c>
      <c r="Q17736" t="s">
        <v>120056</v>
      </c>
      <c r="R17736" t="s">
        <v>146970</v>
      </c>
      <c r="S17736" t="s">
        <v>233769</v>
      </c>
    </row>
    <row r="17737" spans="1:19" x14ac:dyDescent="0.35">
      <c r="A17737" s="1">
        <v>22138</v>
      </c>
      <c r="B17737" t="s">
        <v>9914</v>
      </c>
      <c r="C17737" t="s">
        <v>62986</v>
      </c>
      <c r="D17737" t="s">
        <v>5</v>
      </c>
      <c r="E17737" t="s">
        <v>119954</v>
      </c>
      <c r="F17737" t="s">
        <v>121635</v>
      </c>
      <c r="G17737">
        <v>3.0114079999999999E-6</v>
      </c>
      <c r="H17737" t="s">
        <v>9914</v>
      </c>
      <c r="I17737" t="s">
        <v>134444</v>
      </c>
      <c r="J17737" s="2" t="s">
        <v>179001</v>
      </c>
      <c r="K17737" t="s">
        <v>211488</v>
      </c>
      <c r="L17737" t="s">
        <v>228706</v>
      </c>
      <c r="M17737" t="s">
        <v>8</v>
      </c>
      <c r="N17737" t="s">
        <v>228828</v>
      </c>
      <c r="O17737" t="s">
        <v>229113</v>
      </c>
      <c r="P17737" t="s">
        <v>230104</v>
      </c>
      <c r="Q17737" t="s">
        <v>119973</v>
      </c>
      <c r="R17737" t="s">
        <v>146970</v>
      </c>
      <c r="S17737" t="s">
        <v>233769</v>
      </c>
    </row>
    <row r="17738" spans="1:19" x14ac:dyDescent="0.35">
      <c r="A17738" s="1">
        <v>22139</v>
      </c>
      <c r="B17738" t="s">
        <v>9915</v>
      </c>
      <c r="C17738" t="s">
        <v>62987</v>
      </c>
      <c r="D17738" t="s">
        <v>4</v>
      </c>
      <c r="F17738" t="s">
        <v>120242</v>
      </c>
      <c r="G17738">
        <v>1.9999999999999999E-6</v>
      </c>
      <c r="H17738" t="s">
        <v>9915</v>
      </c>
      <c r="I17738" t="s">
        <v>134445</v>
      </c>
      <c r="J17738" s="2" t="s">
        <v>179002</v>
      </c>
      <c r="K17738" t="s">
        <v>211682</v>
      </c>
      <c r="L17738" t="s">
        <v>228704</v>
      </c>
      <c r="M17738" t="s">
        <v>8</v>
      </c>
      <c r="N17738" t="s">
        <v>228828</v>
      </c>
      <c r="O17738" t="s">
        <v>229113</v>
      </c>
      <c r="P17738" t="s">
        <v>230081</v>
      </c>
      <c r="Q17738" t="s">
        <v>119994</v>
      </c>
      <c r="R17738" t="s">
        <v>146970</v>
      </c>
      <c r="S17738" t="s">
        <v>233769</v>
      </c>
    </row>
    <row r="17739" spans="1:19" x14ac:dyDescent="0.35">
      <c r="A17739" s="1">
        <v>22144</v>
      </c>
      <c r="B17739" t="s">
        <v>9916</v>
      </c>
      <c r="C17739" t="s">
        <v>62988</v>
      </c>
      <c r="D17739" t="s">
        <v>5</v>
      </c>
      <c r="F17739" t="s">
        <v>122438</v>
      </c>
      <c r="G17739">
        <v>4.0550000000000002E-7</v>
      </c>
      <c r="H17739" t="s">
        <v>9916</v>
      </c>
      <c r="I17739" t="s">
        <v>134446</v>
      </c>
      <c r="J17739" s="2" t="s">
        <v>179003</v>
      </c>
      <c r="K17739" t="s">
        <v>211465</v>
      </c>
      <c r="L17739" t="s">
        <v>228704</v>
      </c>
      <c r="M17739" t="s">
        <v>8</v>
      </c>
      <c r="N17739" t="s">
        <v>228876</v>
      </c>
      <c r="O17739" t="s">
        <v>229173</v>
      </c>
      <c r="P17739" t="s">
        <v>230115</v>
      </c>
      <c r="Q17739" t="s">
        <v>123147</v>
      </c>
      <c r="R17739" t="s">
        <v>146970</v>
      </c>
      <c r="S17739" t="s">
        <v>233769</v>
      </c>
    </row>
    <row r="17740" spans="1:19" x14ac:dyDescent="0.35">
      <c r="A17740" s="1">
        <v>22145</v>
      </c>
      <c r="B17740" t="s">
        <v>9916</v>
      </c>
      <c r="C17740" t="s">
        <v>62989</v>
      </c>
      <c r="D17740" t="s">
        <v>4</v>
      </c>
      <c r="F17740" t="s">
        <v>120060</v>
      </c>
      <c r="G17740">
        <v>7.5000000000000002E-7</v>
      </c>
      <c r="H17740" t="s">
        <v>9916</v>
      </c>
      <c r="I17740" t="s">
        <v>134446</v>
      </c>
      <c r="J17740" s="2" t="s">
        <v>179003</v>
      </c>
      <c r="K17740" t="s">
        <v>211465</v>
      </c>
      <c r="L17740" t="s">
        <v>228704</v>
      </c>
      <c r="M17740" t="s">
        <v>8</v>
      </c>
      <c r="N17740" t="s">
        <v>228876</v>
      </c>
      <c r="O17740" t="s">
        <v>229173</v>
      </c>
      <c r="P17740" t="s">
        <v>230115</v>
      </c>
      <c r="Q17740" t="s">
        <v>123147</v>
      </c>
      <c r="R17740" t="s">
        <v>146970</v>
      </c>
      <c r="S17740" t="s">
        <v>233769</v>
      </c>
    </row>
    <row r="17741" spans="1:19" x14ac:dyDescent="0.35">
      <c r="A17741" s="1">
        <v>22146</v>
      </c>
      <c r="B17741" t="s">
        <v>9917</v>
      </c>
      <c r="C17741" t="s">
        <v>62990</v>
      </c>
      <c r="D17741" t="s">
        <v>5</v>
      </c>
      <c r="E17741" t="s">
        <v>119955</v>
      </c>
      <c r="F17741" t="s">
        <v>122722</v>
      </c>
      <c r="G17741">
        <v>1.644736E-6</v>
      </c>
      <c r="H17741" t="s">
        <v>9917</v>
      </c>
      <c r="I17741" t="s">
        <v>134447</v>
      </c>
      <c r="J17741" s="2" t="s">
        <v>179004</v>
      </c>
      <c r="K17741" t="s">
        <v>211683</v>
      </c>
      <c r="L17741" t="s">
        <v>228704</v>
      </c>
      <c r="M17741" t="s">
        <v>9</v>
      </c>
      <c r="N17741" t="s">
        <v>228871</v>
      </c>
      <c r="O17741" t="s">
        <v>229432</v>
      </c>
      <c r="P17741" t="s">
        <v>229432</v>
      </c>
      <c r="R17741" t="s">
        <v>146970</v>
      </c>
      <c r="S17741" t="s">
        <v>233769</v>
      </c>
    </row>
    <row r="17742" spans="1:19" x14ac:dyDescent="0.35">
      <c r="A17742" s="1">
        <v>22147</v>
      </c>
      <c r="B17742" t="s">
        <v>9918</v>
      </c>
      <c r="C17742" t="s">
        <v>62991</v>
      </c>
      <c r="D17742" t="s">
        <v>5</v>
      </c>
      <c r="F17742" t="s">
        <v>123311</v>
      </c>
      <c r="G17742">
        <v>1.56166E-6</v>
      </c>
      <c r="H17742" t="s">
        <v>9918</v>
      </c>
      <c r="I17742" t="s">
        <v>134448</v>
      </c>
      <c r="J17742" s="2" t="s">
        <v>179005</v>
      </c>
      <c r="K17742" t="s">
        <v>146970</v>
      </c>
      <c r="L17742" t="s">
        <v>228704</v>
      </c>
      <c r="M17742" t="s">
        <v>16</v>
      </c>
      <c r="Q17742" t="s">
        <v>121999</v>
      </c>
      <c r="R17742" t="s">
        <v>146970</v>
      </c>
      <c r="S17742" t="s">
        <v>233769</v>
      </c>
    </row>
    <row r="17743" spans="1:19" x14ac:dyDescent="0.35">
      <c r="A17743" s="1">
        <v>22148</v>
      </c>
      <c r="B17743" t="s">
        <v>9919</v>
      </c>
      <c r="C17743" t="s">
        <v>62992</v>
      </c>
      <c r="D17743" t="s">
        <v>5</v>
      </c>
      <c r="E17743" t="s">
        <v>119955</v>
      </c>
      <c r="F17743" t="s">
        <v>121752</v>
      </c>
      <c r="G17743">
        <v>2.2000000000000001E-6</v>
      </c>
      <c r="H17743" t="s">
        <v>9919</v>
      </c>
      <c r="I17743" t="s">
        <v>134449</v>
      </c>
      <c r="J17743" s="2" t="s">
        <v>171797</v>
      </c>
      <c r="K17743" t="s">
        <v>211684</v>
      </c>
      <c r="L17743" t="s">
        <v>228706</v>
      </c>
      <c r="M17743" t="s">
        <v>8</v>
      </c>
      <c r="N17743" t="s">
        <v>228832</v>
      </c>
      <c r="O17743" t="s">
        <v>229111</v>
      </c>
      <c r="P17743" t="s">
        <v>230079</v>
      </c>
      <c r="Q17743" t="s">
        <v>121430</v>
      </c>
      <c r="R17743" t="s">
        <v>146970</v>
      </c>
      <c r="S17743" t="s">
        <v>233769</v>
      </c>
    </row>
    <row r="17744" spans="1:19" x14ac:dyDescent="0.35">
      <c r="A17744" s="1">
        <v>22149</v>
      </c>
      <c r="B17744" t="s">
        <v>9919</v>
      </c>
      <c r="C17744" t="s">
        <v>62993</v>
      </c>
      <c r="D17744" t="s">
        <v>4</v>
      </c>
      <c r="F17744" t="s">
        <v>120446</v>
      </c>
      <c r="G17744">
        <v>1.5E-6</v>
      </c>
      <c r="H17744" t="s">
        <v>9919</v>
      </c>
      <c r="I17744" t="s">
        <v>134449</v>
      </c>
      <c r="J17744" s="2" t="s">
        <v>171797</v>
      </c>
      <c r="K17744" t="s">
        <v>211684</v>
      </c>
      <c r="L17744" t="s">
        <v>228706</v>
      </c>
      <c r="M17744" t="s">
        <v>8</v>
      </c>
      <c r="N17744" t="s">
        <v>228832</v>
      </c>
      <c r="O17744" t="s">
        <v>229111</v>
      </c>
      <c r="P17744" t="s">
        <v>230079</v>
      </c>
      <c r="Q17744" t="s">
        <v>121430</v>
      </c>
      <c r="R17744" t="s">
        <v>146970</v>
      </c>
      <c r="S17744" t="s">
        <v>233769</v>
      </c>
    </row>
    <row r="17745" spans="1:19" x14ac:dyDescent="0.35">
      <c r="A17745" s="1">
        <v>22150</v>
      </c>
      <c r="B17745" t="s">
        <v>9919</v>
      </c>
      <c r="C17745" t="s">
        <v>62994</v>
      </c>
      <c r="D17745" t="s">
        <v>4</v>
      </c>
      <c r="F17745" t="s">
        <v>120216</v>
      </c>
      <c r="G17745">
        <v>2.2499999999999999E-7</v>
      </c>
      <c r="H17745" t="s">
        <v>9919</v>
      </c>
      <c r="I17745" t="s">
        <v>134449</v>
      </c>
      <c r="J17745" s="2" t="s">
        <v>171797</v>
      </c>
      <c r="K17745" t="s">
        <v>211684</v>
      </c>
      <c r="L17745" t="s">
        <v>228706</v>
      </c>
      <c r="M17745" t="s">
        <v>8</v>
      </c>
      <c r="N17745" t="s">
        <v>228832</v>
      </c>
      <c r="O17745" t="s">
        <v>229111</v>
      </c>
      <c r="P17745" t="s">
        <v>230079</v>
      </c>
      <c r="Q17745" t="s">
        <v>121430</v>
      </c>
      <c r="R17745" t="s">
        <v>146970</v>
      </c>
      <c r="S17745" t="s">
        <v>233769</v>
      </c>
    </row>
    <row r="17746" spans="1:19" x14ac:dyDescent="0.35">
      <c r="A17746" s="1">
        <v>22151</v>
      </c>
      <c r="B17746" t="s">
        <v>9920</v>
      </c>
      <c r="C17746" t="s">
        <v>62995</v>
      </c>
      <c r="D17746" t="s">
        <v>5</v>
      </c>
      <c r="E17746" t="s">
        <v>119954</v>
      </c>
      <c r="F17746" t="s">
        <v>120833</v>
      </c>
      <c r="G17746">
        <v>2.1961929999999998E-6</v>
      </c>
      <c r="H17746" t="s">
        <v>9920</v>
      </c>
      <c r="I17746" t="s">
        <v>134450</v>
      </c>
      <c r="J17746" s="2" t="s">
        <v>179006</v>
      </c>
      <c r="K17746" t="s">
        <v>146970</v>
      </c>
      <c r="L17746" t="s">
        <v>228704</v>
      </c>
      <c r="M17746" t="s">
        <v>9</v>
      </c>
      <c r="N17746" t="s">
        <v>228871</v>
      </c>
      <c r="O17746" t="s">
        <v>229168</v>
      </c>
      <c r="P17746" t="s">
        <v>229168</v>
      </c>
      <c r="R17746" t="s">
        <v>146970</v>
      </c>
      <c r="S17746" t="s">
        <v>233769</v>
      </c>
    </row>
    <row r="17747" spans="1:19" x14ac:dyDescent="0.35">
      <c r="A17747" s="1">
        <v>22153</v>
      </c>
      <c r="B17747" t="s">
        <v>9921</v>
      </c>
      <c r="C17747" t="s">
        <v>62996</v>
      </c>
      <c r="D17747" t="s">
        <v>4</v>
      </c>
      <c r="F17747" t="s">
        <v>120545</v>
      </c>
      <c r="G17747">
        <v>4.9999999999999998E-8</v>
      </c>
      <c r="H17747" t="s">
        <v>9921</v>
      </c>
      <c r="I17747" t="s">
        <v>134451</v>
      </c>
      <c r="J17747" s="2" t="s">
        <v>179007</v>
      </c>
      <c r="K17747" t="s">
        <v>211685</v>
      </c>
      <c r="L17747" t="s">
        <v>228704</v>
      </c>
      <c r="R17747" t="s">
        <v>146970</v>
      </c>
      <c r="S17747" t="s">
        <v>233769</v>
      </c>
    </row>
    <row r="17748" spans="1:19" x14ac:dyDescent="0.35">
      <c r="A17748" s="1">
        <v>22154</v>
      </c>
      <c r="B17748" t="s">
        <v>9922</v>
      </c>
      <c r="C17748" t="s">
        <v>62997</v>
      </c>
      <c r="D17748" t="s">
        <v>4</v>
      </c>
      <c r="F17748" t="s">
        <v>120072</v>
      </c>
      <c r="G17748">
        <v>4.4999999999999998E-7</v>
      </c>
      <c r="H17748" t="s">
        <v>9922</v>
      </c>
      <c r="I17748" t="s">
        <v>134452</v>
      </c>
      <c r="J17748" s="2" t="s">
        <v>179008</v>
      </c>
      <c r="K17748" t="s">
        <v>211686</v>
      </c>
      <c r="L17748" t="s">
        <v>228705</v>
      </c>
      <c r="M17748" t="s">
        <v>8</v>
      </c>
      <c r="N17748" t="s">
        <v>228832</v>
      </c>
      <c r="O17748" t="s">
        <v>229111</v>
      </c>
      <c r="P17748" t="s">
        <v>230079</v>
      </c>
      <c r="Q17748" t="s">
        <v>123119</v>
      </c>
      <c r="R17748" t="s">
        <v>146970</v>
      </c>
      <c r="S17748" t="s">
        <v>233769</v>
      </c>
    </row>
    <row r="17749" spans="1:19" x14ac:dyDescent="0.35">
      <c r="A17749" s="1">
        <v>22155</v>
      </c>
      <c r="B17749" t="s">
        <v>9923</v>
      </c>
      <c r="C17749" t="s">
        <v>62998</v>
      </c>
      <c r="D17749" t="s">
        <v>5</v>
      </c>
      <c r="E17749" t="s">
        <v>119955</v>
      </c>
      <c r="F17749" t="s">
        <v>120210</v>
      </c>
      <c r="G17749">
        <v>2.5000000000000002E-6</v>
      </c>
      <c r="H17749" t="s">
        <v>9923</v>
      </c>
      <c r="I17749" t="s">
        <v>134453</v>
      </c>
      <c r="J17749" s="2" t="s">
        <v>179009</v>
      </c>
      <c r="K17749" t="s">
        <v>211687</v>
      </c>
      <c r="L17749" t="s">
        <v>228706</v>
      </c>
      <c r="M17749" t="s">
        <v>8</v>
      </c>
      <c r="N17749" t="s">
        <v>228828</v>
      </c>
      <c r="O17749" t="s">
        <v>229113</v>
      </c>
      <c r="P17749" t="s">
        <v>230138</v>
      </c>
      <c r="Q17749" t="s">
        <v>120635</v>
      </c>
      <c r="R17749" t="s">
        <v>146970</v>
      </c>
      <c r="S17749" t="s">
        <v>233769</v>
      </c>
    </row>
    <row r="17750" spans="1:19" x14ac:dyDescent="0.35">
      <c r="A17750" s="1">
        <v>22157</v>
      </c>
      <c r="B17750" t="s">
        <v>9923</v>
      </c>
      <c r="C17750" t="s">
        <v>62999</v>
      </c>
      <c r="D17750" t="s">
        <v>5</v>
      </c>
      <c r="E17750" t="s">
        <v>119955</v>
      </c>
      <c r="F17750" t="s">
        <v>122023</v>
      </c>
      <c r="G17750">
        <v>2.5000000000000002E-6</v>
      </c>
      <c r="H17750" t="s">
        <v>9923</v>
      </c>
      <c r="I17750" t="s">
        <v>134453</v>
      </c>
      <c r="J17750" s="2" t="s">
        <v>179009</v>
      </c>
      <c r="K17750" t="s">
        <v>211687</v>
      </c>
      <c r="L17750" t="s">
        <v>228706</v>
      </c>
      <c r="M17750" t="s">
        <v>8</v>
      </c>
      <c r="N17750" t="s">
        <v>228828</v>
      </c>
      <c r="O17750" t="s">
        <v>229113</v>
      </c>
      <c r="P17750" t="s">
        <v>230138</v>
      </c>
      <c r="Q17750" t="s">
        <v>120635</v>
      </c>
      <c r="R17750" t="s">
        <v>146970</v>
      </c>
      <c r="S17750" t="s">
        <v>233769</v>
      </c>
    </row>
    <row r="17751" spans="1:19" x14ac:dyDescent="0.35">
      <c r="A17751" s="1">
        <v>22158</v>
      </c>
      <c r="B17751" t="s">
        <v>9923</v>
      </c>
      <c r="C17751" t="s">
        <v>63000</v>
      </c>
      <c r="D17751" t="s">
        <v>5</v>
      </c>
      <c r="E17751" t="s">
        <v>119954</v>
      </c>
      <c r="F17751" t="s">
        <v>121816</v>
      </c>
      <c r="G17751">
        <v>1.5E-5</v>
      </c>
      <c r="H17751" t="s">
        <v>9923</v>
      </c>
      <c r="I17751" t="s">
        <v>134453</v>
      </c>
      <c r="J17751" s="2" t="s">
        <v>179009</v>
      </c>
      <c r="K17751" t="s">
        <v>211687</v>
      </c>
      <c r="L17751" t="s">
        <v>228706</v>
      </c>
      <c r="M17751" t="s">
        <v>8</v>
      </c>
      <c r="N17751" t="s">
        <v>228828</v>
      </c>
      <c r="O17751" t="s">
        <v>229113</v>
      </c>
      <c r="P17751" t="s">
        <v>230138</v>
      </c>
      <c r="Q17751" t="s">
        <v>120635</v>
      </c>
      <c r="R17751" t="s">
        <v>146970</v>
      </c>
      <c r="S17751" t="s">
        <v>233769</v>
      </c>
    </row>
    <row r="17752" spans="1:19" x14ac:dyDescent="0.35">
      <c r="A17752" s="1">
        <v>22160</v>
      </c>
      <c r="B17752" t="s">
        <v>9924</v>
      </c>
      <c r="C17752" t="s">
        <v>63001</v>
      </c>
      <c r="D17752" t="s">
        <v>5</v>
      </c>
      <c r="E17752" t="s">
        <v>119955</v>
      </c>
      <c r="F17752" t="s">
        <v>122539</v>
      </c>
      <c r="G17752">
        <v>5.0000000000000004E-6</v>
      </c>
      <c r="H17752" t="s">
        <v>9924</v>
      </c>
      <c r="I17752" t="s">
        <v>134454</v>
      </c>
      <c r="J17752" s="2" t="s">
        <v>179010</v>
      </c>
      <c r="K17752" t="s">
        <v>211601</v>
      </c>
      <c r="L17752" t="s">
        <v>228704</v>
      </c>
      <c r="M17752" t="s">
        <v>8</v>
      </c>
      <c r="N17752" t="s">
        <v>228828</v>
      </c>
      <c r="O17752" t="s">
        <v>229113</v>
      </c>
      <c r="P17752" t="s">
        <v>230081</v>
      </c>
      <c r="Q17752" t="s">
        <v>121697</v>
      </c>
      <c r="R17752" t="s">
        <v>146970</v>
      </c>
      <c r="S17752" t="s">
        <v>233769</v>
      </c>
    </row>
    <row r="17753" spans="1:19" x14ac:dyDescent="0.35">
      <c r="A17753" s="1">
        <v>22162</v>
      </c>
      <c r="B17753" t="s">
        <v>9924</v>
      </c>
      <c r="C17753" t="s">
        <v>63002</v>
      </c>
      <c r="D17753" t="s">
        <v>5</v>
      </c>
      <c r="E17753" t="s">
        <v>119955</v>
      </c>
      <c r="F17753" t="s">
        <v>120226</v>
      </c>
      <c r="G17753">
        <v>3.0000000000000001E-6</v>
      </c>
      <c r="H17753" t="s">
        <v>9924</v>
      </c>
      <c r="I17753" t="s">
        <v>134454</v>
      </c>
      <c r="J17753" s="2" t="s">
        <v>179010</v>
      </c>
      <c r="K17753" t="s">
        <v>211601</v>
      </c>
      <c r="L17753" t="s">
        <v>228704</v>
      </c>
      <c r="M17753" t="s">
        <v>8</v>
      </c>
      <c r="N17753" t="s">
        <v>228828</v>
      </c>
      <c r="O17753" t="s">
        <v>229113</v>
      </c>
      <c r="P17753" t="s">
        <v>230081</v>
      </c>
      <c r="Q17753" t="s">
        <v>121697</v>
      </c>
      <c r="R17753" t="s">
        <v>146970</v>
      </c>
      <c r="S17753" t="s">
        <v>233769</v>
      </c>
    </row>
    <row r="17754" spans="1:19" x14ac:dyDescent="0.35">
      <c r="A17754" s="1">
        <v>22163</v>
      </c>
      <c r="B17754" t="s">
        <v>9925</v>
      </c>
      <c r="C17754" t="s">
        <v>63003</v>
      </c>
      <c r="D17754" t="s">
        <v>5</v>
      </c>
      <c r="F17754" t="s">
        <v>120107</v>
      </c>
      <c r="G17754">
        <v>5.8249979999999997E-6</v>
      </c>
      <c r="H17754" t="s">
        <v>9925</v>
      </c>
      <c r="I17754" t="s">
        <v>134455</v>
      </c>
      <c r="K17754" t="s">
        <v>146970</v>
      </c>
      <c r="L17754" t="s">
        <v>228704</v>
      </c>
      <c r="M17754" t="s">
        <v>8</v>
      </c>
      <c r="N17754" t="s">
        <v>228828</v>
      </c>
      <c r="O17754" t="s">
        <v>229113</v>
      </c>
      <c r="P17754" t="s">
        <v>230081</v>
      </c>
      <c r="Q17754" t="s">
        <v>120216</v>
      </c>
      <c r="R17754" t="s">
        <v>146970</v>
      </c>
      <c r="S17754" t="s">
        <v>233769</v>
      </c>
    </row>
    <row r="17755" spans="1:19" x14ac:dyDescent="0.35">
      <c r="A17755" s="1">
        <v>22164</v>
      </c>
      <c r="B17755" t="s">
        <v>9926</v>
      </c>
      <c r="C17755" t="s">
        <v>63004</v>
      </c>
      <c r="D17755" t="s">
        <v>4</v>
      </c>
      <c r="F17755" t="s">
        <v>121653</v>
      </c>
      <c r="G17755">
        <v>2.4999999999999999E-8</v>
      </c>
      <c r="H17755" t="s">
        <v>9926</v>
      </c>
      <c r="I17755" t="s">
        <v>134456</v>
      </c>
      <c r="J17755" s="2" t="s">
        <v>179011</v>
      </c>
      <c r="K17755" t="s">
        <v>211491</v>
      </c>
      <c r="L17755" t="s">
        <v>228704</v>
      </c>
      <c r="M17755" t="s">
        <v>8</v>
      </c>
      <c r="N17755" t="s">
        <v>228873</v>
      </c>
      <c r="O17755" t="s">
        <v>229170</v>
      </c>
      <c r="P17755" t="s">
        <v>229170</v>
      </c>
      <c r="Q17755" t="s">
        <v>120513</v>
      </c>
      <c r="R17755" t="s">
        <v>146970</v>
      </c>
      <c r="S17755" t="s">
        <v>233769</v>
      </c>
    </row>
    <row r="17756" spans="1:19" x14ac:dyDescent="0.35">
      <c r="A17756" s="1">
        <v>22165</v>
      </c>
      <c r="B17756" t="s">
        <v>9926</v>
      </c>
      <c r="C17756" t="s">
        <v>63005</v>
      </c>
      <c r="D17756" t="s">
        <v>4</v>
      </c>
      <c r="F17756" t="s">
        <v>120168</v>
      </c>
      <c r="G17756">
        <v>4.9999999999999998E-8</v>
      </c>
      <c r="H17756" t="s">
        <v>9926</v>
      </c>
      <c r="I17756" t="s">
        <v>134456</v>
      </c>
      <c r="J17756" s="2" t="s">
        <v>179011</v>
      </c>
      <c r="K17756" t="s">
        <v>211491</v>
      </c>
      <c r="L17756" t="s">
        <v>228704</v>
      </c>
      <c r="M17756" t="s">
        <v>8</v>
      </c>
      <c r="N17756" t="s">
        <v>228873</v>
      </c>
      <c r="O17756" t="s">
        <v>229170</v>
      </c>
      <c r="P17756" t="s">
        <v>229170</v>
      </c>
      <c r="Q17756" t="s">
        <v>120513</v>
      </c>
      <c r="R17756" t="s">
        <v>146970</v>
      </c>
      <c r="S17756" t="s">
        <v>233769</v>
      </c>
    </row>
    <row r="17757" spans="1:19" x14ac:dyDescent="0.35">
      <c r="A17757" s="1">
        <v>22166</v>
      </c>
      <c r="B17757" t="s">
        <v>9926</v>
      </c>
      <c r="C17757" t="s">
        <v>63006</v>
      </c>
      <c r="D17757" t="s">
        <v>4</v>
      </c>
      <c r="F17757" t="s">
        <v>120856</v>
      </c>
      <c r="G17757">
        <v>1.2499999999999999E-7</v>
      </c>
      <c r="H17757" t="s">
        <v>9926</v>
      </c>
      <c r="I17757" t="s">
        <v>134456</v>
      </c>
      <c r="J17757" s="2" t="s">
        <v>179011</v>
      </c>
      <c r="K17757" t="s">
        <v>211491</v>
      </c>
      <c r="L17757" t="s">
        <v>228704</v>
      </c>
      <c r="M17757" t="s">
        <v>8</v>
      </c>
      <c r="N17757" t="s">
        <v>228873</v>
      </c>
      <c r="O17757" t="s">
        <v>229170</v>
      </c>
      <c r="P17757" t="s">
        <v>229170</v>
      </c>
      <c r="Q17757" t="s">
        <v>120513</v>
      </c>
      <c r="R17757" t="s">
        <v>146970</v>
      </c>
      <c r="S17757" t="s">
        <v>233769</v>
      </c>
    </row>
    <row r="17758" spans="1:19" x14ac:dyDescent="0.35">
      <c r="A17758" s="1">
        <v>22167</v>
      </c>
      <c r="B17758" t="s">
        <v>9926</v>
      </c>
      <c r="C17758" t="s">
        <v>63007</v>
      </c>
      <c r="D17758" t="s">
        <v>4</v>
      </c>
      <c r="F17758" t="s">
        <v>120856</v>
      </c>
      <c r="G17758">
        <v>4.9999999999999998E-8</v>
      </c>
      <c r="H17758" t="s">
        <v>9926</v>
      </c>
      <c r="I17758" t="s">
        <v>134456</v>
      </c>
      <c r="J17758" s="2" t="s">
        <v>179011</v>
      </c>
      <c r="K17758" t="s">
        <v>211491</v>
      </c>
      <c r="L17758" t="s">
        <v>228704</v>
      </c>
      <c r="M17758" t="s">
        <v>8</v>
      </c>
      <c r="N17758" t="s">
        <v>228873</v>
      </c>
      <c r="O17758" t="s">
        <v>229170</v>
      </c>
      <c r="P17758" t="s">
        <v>229170</v>
      </c>
      <c r="Q17758" t="s">
        <v>120513</v>
      </c>
      <c r="R17758" t="s">
        <v>146970</v>
      </c>
      <c r="S17758" t="s">
        <v>233769</v>
      </c>
    </row>
    <row r="17759" spans="1:19" x14ac:dyDescent="0.35">
      <c r="A17759" s="1">
        <v>22168</v>
      </c>
      <c r="B17759" t="s">
        <v>9926</v>
      </c>
      <c r="C17759" t="s">
        <v>63008</v>
      </c>
      <c r="D17759" t="s">
        <v>4</v>
      </c>
      <c r="F17759" t="s">
        <v>120001</v>
      </c>
      <c r="G17759">
        <v>7.4999999999999997E-8</v>
      </c>
      <c r="H17759" t="s">
        <v>9926</v>
      </c>
      <c r="I17759" t="s">
        <v>134456</v>
      </c>
      <c r="J17759" s="2" t="s">
        <v>179011</v>
      </c>
      <c r="K17759" t="s">
        <v>211491</v>
      </c>
      <c r="L17759" t="s">
        <v>228704</v>
      </c>
      <c r="M17759" t="s">
        <v>8</v>
      </c>
      <c r="N17759" t="s">
        <v>228873</v>
      </c>
      <c r="O17759" t="s">
        <v>229170</v>
      </c>
      <c r="P17759" t="s">
        <v>229170</v>
      </c>
      <c r="Q17759" t="s">
        <v>120513</v>
      </c>
      <c r="R17759" t="s">
        <v>146970</v>
      </c>
      <c r="S17759" t="s">
        <v>233769</v>
      </c>
    </row>
    <row r="17760" spans="1:19" x14ac:dyDescent="0.35">
      <c r="A17760" s="1">
        <v>22169</v>
      </c>
      <c r="B17760" t="s">
        <v>9927</v>
      </c>
      <c r="C17760" t="s">
        <v>63009</v>
      </c>
      <c r="D17760" t="s">
        <v>5</v>
      </c>
      <c r="E17760" t="s">
        <v>119954</v>
      </c>
      <c r="F17760" t="s">
        <v>121687</v>
      </c>
      <c r="G17760">
        <v>1.2E-5</v>
      </c>
      <c r="H17760" t="s">
        <v>9927</v>
      </c>
      <c r="I17760" t="s">
        <v>134457</v>
      </c>
      <c r="J17760" s="2" t="s">
        <v>179012</v>
      </c>
      <c r="K17760" t="s">
        <v>146970</v>
      </c>
      <c r="L17760" t="s">
        <v>228706</v>
      </c>
      <c r="M17760" t="s">
        <v>10</v>
      </c>
      <c r="N17760" t="s">
        <v>228827</v>
      </c>
      <c r="O17760" t="s">
        <v>229107</v>
      </c>
      <c r="P17760" t="s">
        <v>229107</v>
      </c>
      <c r="Q17760" t="s">
        <v>121634</v>
      </c>
      <c r="R17760" t="s">
        <v>146970</v>
      </c>
      <c r="S17760" t="s">
        <v>233769</v>
      </c>
    </row>
    <row r="17761" spans="1:19" x14ac:dyDescent="0.35">
      <c r="A17761" s="1">
        <v>22170</v>
      </c>
      <c r="B17761" t="s">
        <v>9927</v>
      </c>
      <c r="C17761" t="s">
        <v>63010</v>
      </c>
      <c r="D17761" t="s">
        <v>5</v>
      </c>
      <c r="E17761" t="s">
        <v>119955</v>
      </c>
      <c r="F17761" t="s">
        <v>123312</v>
      </c>
      <c r="G17761">
        <v>1.2E-5</v>
      </c>
      <c r="H17761" t="s">
        <v>9927</v>
      </c>
      <c r="I17761" t="s">
        <v>134457</v>
      </c>
      <c r="J17761" s="2" t="s">
        <v>179012</v>
      </c>
      <c r="K17761" t="s">
        <v>146970</v>
      </c>
      <c r="L17761" t="s">
        <v>228706</v>
      </c>
      <c r="M17761" t="s">
        <v>10</v>
      </c>
      <c r="N17761" t="s">
        <v>228827</v>
      </c>
      <c r="O17761" t="s">
        <v>229107</v>
      </c>
      <c r="P17761" t="s">
        <v>229107</v>
      </c>
      <c r="Q17761" t="s">
        <v>121634</v>
      </c>
      <c r="R17761" t="s">
        <v>146970</v>
      </c>
      <c r="S17761" t="s">
        <v>233769</v>
      </c>
    </row>
    <row r="17762" spans="1:19" x14ac:dyDescent="0.35">
      <c r="A17762" s="1">
        <v>22171</v>
      </c>
      <c r="B17762" t="s">
        <v>9927</v>
      </c>
      <c r="C17762" t="s">
        <v>63011</v>
      </c>
      <c r="D17762" t="s">
        <v>5</v>
      </c>
      <c r="E17762" t="s">
        <v>119956</v>
      </c>
      <c r="F17762" t="s">
        <v>121855</v>
      </c>
      <c r="G17762">
        <v>1.2E-5</v>
      </c>
      <c r="H17762" t="s">
        <v>9927</v>
      </c>
      <c r="I17762" t="s">
        <v>134457</v>
      </c>
      <c r="J17762" s="2" t="s">
        <v>179012</v>
      </c>
      <c r="K17762" t="s">
        <v>146970</v>
      </c>
      <c r="L17762" t="s">
        <v>228706</v>
      </c>
      <c r="M17762" t="s">
        <v>10</v>
      </c>
      <c r="N17762" t="s">
        <v>228827</v>
      </c>
      <c r="O17762" t="s">
        <v>229107</v>
      </c>
      <c r="P17762" t="s">
        <v>229107</v>
      </c>
      <c r="Q17762" t="s">
        <v>121634</v>
      </c>
      <c r="R17762" t="s">
        <v>146970</v>
      </c>
      <c r="S17762" t="s">
        <v>233769</v>
      </c>
    </row>
    <row r="17763" spans="1:19" x14ac:dyDescent="0.35">
      <c r="A17763" s="1">
        <v>22172</v>
      </c>
      <c r="B17763" t="s">
        <v>9928</v>
      </c>
      <c r="C17763" t="s">
        <v>63012</v>
      </c>
      <c r="D17763" t="s">
        <v>4</v>
      </c>
      <c r="F17763" t="s">
        <v>121333</v>
      </c>
      <c r="G17763">
        <v>8.7499999999999999E-7</v>
      </c>
      <c r="H17763" t="s">
        <v>9928</v>
      </c>
      <c r="I17763" t="s">
        <v>134458</v>
      </c>
      <c r="J17763" s="2" t="s">
        <v>179013</v>
      </c>
      <c r="K17763" t="s">
        <v>146970</v>
      </c>
      <c r="L17763" t="s">
        <v>228704</v>
      </c>
      <c r="M17763" t="s">
        <v>8</v>
      </c>
      <c r="N17763" t="s">
        <v>228848</v>
      </c>
      <c r="O17763" t="s">
        <v>229133</v>
      </c>
      <c r="P17763" t="s">
        <v>230414</v>
      </c>
      <c r="Q17763" t="s">
        <v>122558</v>
      </c>
      <c r="R17763" t="s">
        <v>146970</v>
      </c>
      <c r="S17763" t="s">
        <v>233769</v>
      </c>
    </row>
    <row r="17764" spans="1:19" x14ac:dyDescent="0.35">
      <c r="A17764" s="1">
        <v>22173</v>
      </c>
      <c r="B17764" t="s">
        <v>9928</v>
      </c>
      <c r="C17764" t="s">
        <v>63013</v>
      </c>
      <c r="D17764" t="s">
        <v>4</v>
      </c>
      <c r="F17764" t="s">
        <v>120677</v>
      </c>
      <c r="G17764">
        <v>4.9999999999999998E-7</v>
      </c>
      <c r="H17764" t="s">
        <v>9928</v>
      </c>
      <c r="I17764" t="s">
        <v>134458</v>
      </c>
      <c r="J17764" s="2" t="s">
        <v>179013</v>
      </c>
      <c r="K17764" t="s">
        <v>146970</v>
      </c>
      <c r="L17764" t="s">
        <v>228704</v>
      </c>
      <c r="M17764" t="s">
        <v>8</v>
      </c>
      <c r="N17764" t="s">
        <v>228848</v>
      </c>
      <c r="O17764" t="s">
        <v>229133</v>
      </c>
      <c r="P17764" t="s">
        <v>230414</v>
      </c>
      <c r="Q17764" t="s">
        <v>122558</v>
      </c>
      <c r="R17764" t="s">
        <v>146970</v>
      </c>
      <c r="S17764" t="s">
        <v>233769</v>
      </c>
    </row>
    <row r="17765" spans="1:19" x14ac:dyDescent="0.35">
      <c r="A17765" s="1">
        <v>22174</v>
      </c>
      <c r="B17765" t="s">
        <v>9928</v>
      </c>
      <c r="C17765" t="s">
        <v>63014</v>
      </c>
      <c r="D17765" t="s">
        <v>4</v>
      </c>
      <c r="F17765" t="s">
        <v>120266</v>
      </c>
      <c r="G17765">
        <v>7.7178500000000008E-7</v>
      </c>
      <c r="H17765" t="s">
        <v>9928</v>
      </c>
      <c r="I17765" t="s">
        <v>134458</v>
      </c>
      <c r="J17765" s="2" t="s">
        <v>179013</v>
      </c>
      <c r="K17765" t="s">
        <v>146970</v>
      </c>
      <c r="L17765" t="s">
        <v>228704</v>
      </c>
      <c r="M17765" t="s">
        <v>8</v>
      </c>
      <c r="N17765" t="s">
        <v>228848</v>
      </c>
      <c r="O17765" t="s">
        <v>229133</v>
      </c>
      <c r="P17765" t="s">
        <v>230414</v>
      </c>
      <c r="Q17765" t="s">
        <v>122558</v>
      </c>
      <c r="R17765" t="s">
        <v>146970</v>
      </c>
      <c r="S17765" t="s">
        <v>233769</v>
      </c>
    </row>
    <row r="17766" spans="1:19" x14ac:dyDescent="0.35">
      <c r="A17766" s="1">
        <v>22175</v>
      </c>
      <c r="B17766" t="s">
        <v>9928</v>
      </c>
      <c r="C17766" t="s">
        <v>63015</v>
      </c>
      <c r="D17766" t="s">
        <v>4</v>
      </c>
      <c r="F17766" t="s">
        <v>120876</v>
      </c>
      <c r="G17766">
        <v>8.0000000000000007E-7</v>
      </c>
      <c r="H17766" t="s">
        <v>9928</v>
      </c>
      <c r="I17766" t="s">
        <v>134458</v>
      </c>
      <c r="J17766" s="2" t="s">
        <v>179013</v>
      </c>
      <c r="K17766" t="s">
        <v>146970</v>
      </c>
      <c r="L17766" t="s">
        <v>228704</v>
      </c>
      <c r="M17766" t="s">
        <v>8</v>
      </c>
      <c r="N17766" t="s">
        <v>228848</v>
      </c>
      <c r="O17766" t="s">
        <v>229133</v>
      </c>
      <c r="P17766" t="s">
        <v>230414</v>
      </c>
      <c r="Q17766" t="s">
        <v>122558</v>
      </c>
      <c r="R17766" t="s">
        <v>146970</v>
      </c>
      <c r="S17766" t="s">
        <v>233769</v>
      </c>
    </row>
    <row r="17767" spans="1:19" x14ac:dyDescent="0.35">
      <c r="A17767" s="1">
        <v>22176</v>
      </c>
      <c r="B17767" t="s">
        <v>9929</v>
      </c>
      <c r="C17767" t="s">
        <v>63016</v>
      </c>
      <c r="D17767" t="s">
        <v>4</v>
      </c>
      <c r="F17767" t="s">
        <v>120454</v>
      </c>
      <c r="G17767">
        <v>8.0000000000000007E-7</v>
      </c>
      <c r="H17767" t="s">
        <v>9929</v>
      </c>
      <c r="I17767" t="s">
        <v>134459</v>
      </c>
      <c r="J17767" s="2" t="s">
        <v>179014</v>
      </c>
      <c r="K17767" t="s">
        <v>146970</v>
      </c>
      <c r="L17767" t="s">
        <v>228704</v>
      </c>
      <c r="M17767" t="s">
        <v>8</v>
      </c>
      <c r="N17767" t="s">
        <v>228841</v>
      </c>
      <c r="O17767" t="s">
        <v>229123</v>
      </c>
      <c r="P17767" t="s">
        <v>230639</v>
      </c>
      <c r="Q17767" t="s">
        <v>123821</v>
      </c>
      <c r="R17767" t="s">
        <v>146970</v>
      </c>
      <c r="S17767" t="s">
        <v>233769</v>
      </c>
    </row>
    <row r="17768" spans="1:19" x14ac:dyDescent="0.35">
      <c r="A17768" s="1">
        <v>22177</v>
      </c>
      <c r="B17768" t="s">
        <v>9930</v>
      </c>
      <c r="C17768" t="s">
        <v>63017</v>
      </c>
      <c r="D17768" t="s">
        <v>4</v>
      </c>
      <c r="F17768" t="s">
        <v>121265</v>
      </c>
      <c r="G17768">
        <v>1.2500000000000001E-6</v>
      </c>
      <c r="H17768" t="s">
        <v>9930</v>
      </c>
      <c r="I17768" t="s">
        <v>134460</v>
      </c>
      <c r="J17768" s="2" t="s">
        <v>179015</v>
      </c>
      <c r="K17768" t="s">
        <v>211609</v>
      </c>
      <c r="L17768" t="s">
        <v>228706</v>
      </c>
      <c r="M17768" t="s">
        <v>8</v>
      </c>
      <c r="N17768" t="s">
        <v>228828</v>
      </c>
      <c r="O17768" t="s">
        <v>229113</v>
      </c>
      <c r="P17768" t="s">
        <v>230107</v>
      </c>
      <c r="Q17768" t="s">
        <v>121265</v>
      </c>
      <c r="R17768" t="s">
        <v>146970</v>
      </c>
      <c r="S17768" t="s">
        <v>233769</v>
      </c>
    </row>
    <row r="17769" spans="1:19" x14ac:dyDescent="0.35">
      <c r="A17769" s="1">
        <v>22178</v>
      </c>
      <c r="B17769" t="s">
        <v>9930</v>
      </c>
      <c r="C17769" t="s">
        <v>63018</v>
      </c>
      <c r="D17769" t="s">
        <v>5</v>
      </c>
      <c r="E17769" t="s">
        <v>119956</v>
      </c>
      <c r="F17769" t="s">
        <v>122716</v>
      </c>
      <c r="G17769">
        <v>4.0000000000000003E-5</v>
      </c>
      <c r="H17769" t="s">
        <v>9930</v>
      </c>
      <c r="I17769" t="s">
        <v>134460</v>
      </c>
      <c r="J17769" s="2" t="s">
        <v>179015</v>
      </c>
      <c r="K17769" t="s">
        <v>211609</v>
      </c>
      <c r="L17769" t="s">
        <v>228706</v>
      </c>
      <c r="M17769" t="s">
        <v>8</v>
      </c>
      <c r="N17769" t="s">
        <v>228828</v>
      </c>
      <c r="O17769" t="s">
        <v>229113</v>
      </c>
      <c r="P17769" t="s">
        <v>230107</v>
      </c>
      <c r="Q17769" t="s">
        <v>121265</v>
      </c>
      <c r="R17769" t="s">
        <v>146970</v>
      </c>
      <c r="S17769" t="s">
        <v>233769</v>
      </c>
    </row>
    <row r="17770" spans="1:19" x14ac:dyDescent="0.35">
      <c r="A17770" s="1">
        <v>22179</v>
      </c>
      <c r="B17770" t="s">
        <v>9930</v>
      </c>
      <c r="C17770" t="s">
        <v>63019</v>
      </c>
      <c r="D17770" t="s">
        <v>5</v>
      </c>
      <c r="E17770" t="s">
        <v>119954</v>
      </c>
      <c r="F17770" t="s">
        <v>120004</v>
      </c>
      <c r="G17770">
        <v>2.0999999999999999E-5</v>
      </c>
      <c r="H17770" t="s">
        <v>9930</v>
      </c>
      <c r="I17770" t="s">
        <v>134460</v>
      </c>
      <c r="J17770" s="2" t="s">
        <v>179015</v>
      </c>
      <c r="K17770" t="s">
        <v>211609</v>
      </c>
      <c r="L17770" t="s">
        <v>228706</v>
      </c>
      <c r="M17770" t="s">
        <v>8</v>
      </c>
      <c r="N17770" t="s">
        <v>228828</v>
      </c>
      <c r="O17770" t="s">
        <v>229113</v>
      </c>
      <c r="P17770" t="s">
        <v>230107</v>
      </c>
      <c r="Q17770" t="s">
        <v>121265</v>
      </c>
      <c r="R17770" t="s">
        <v>146970</v>
      </c>
      <c r="S17770" t="s">
        <v>233769</v>
      </c>
    </row>
    <row r="17771" spans="1:19" x14ac:dyDescent="0.35">
      <c r="A17771" s="1">
        <v>22180</v>
      </c>
      <c r="B17771" t="s">
        <v>9930</v>
      </c>
      <c r="C17771" t="s">
        <v>63020</v>
      </c>
      <c r="D17771" t="s">
        <v>5</v>
      </c>
      <c r="E17771" t="s">
        <v>119958</v>
      </c>
      <c r="F17771" t="s">
        <v>121708</v>
      </c>
      <c r="G17771">
        <v>3.65E-5</v>
      </c>
      <c r="H17771" t="s">
        <v>9930</v>
      </c>
      <c r="I17771" t="s">
        <v>134460</v>
      </c>
      <c r="J17771" s="2" t="s">
        <v>179015</v>
      </c>
      <c r="K17771" t="s">
        <v>211609</v>
      </c>
      <c r="L17771" t="s">
        <v>228706</v>
      </c>
      <c r="M17771" t="s">
        <v>8</v>
      </c>
      <c r="N17771" t="s">
        <v>228828</v>
      </c>
      <c r="O17771" t="s">
        <v>229113</v>
      </c>
      <c r="P17771" t="s">
        <v>230107</v>
      </c>
      <c r="Q17771" t="s">
        <v>121265</v>
      </c>
      <c r="R17771" t="s">
        <v>146970</v>
      </c>
      <c r="S17771" t="s">
        <v>233769</v>
      </c>
    </row>
    <row r="17772" spans="1:19" x14ac:dyDescent="0.35">
      <c r="A17772" s="1">
        <v>22181</v>
      </c>
      <c r="B17772" t="s">
        <v>9930</v>
      </c>
      <c r="C17772" t="s">
        <v>63021</v>
      </c>
      <c r="D17772" t="s">
        <v>5</v>
      </c>
      <c r="E17772" t="s">
        <v>119955</v>
      </c>
      <c r="F17772" t="s">
        <v>120006</v>
      </c>
      <c r="G17772">
        <v>1.5E-5</v>
      </c>
      <c r="H17772" t="s">
        <v>9930</v>
      </c>
      <c r="I17772" t="s">
        <v>134460</v>
      </c>
      <c r="J17772" s="2" t="s">
        <v>179015</v>
      </c>
      <c r="K17772" t="s">
        <v>211609</v>
      </c>
      <c r="L17772" t="s">
        <v>228706</v>
      </c>
      <c r="M17772" t="s">
        <v>8</v>
      </c>
      <c r="N17772" t="s">
        <v>228828</v>
      </c>
      <c r="O17772" t="s">
        <v>229113</v>
      </c>
      <c r="P17772" t="s">
        <v>230107</v>
      </c>
      <c r="Q17772" t="s">
        <v>121265</v>
      </c>
      <c r="R17772" t="s">
        <v>146970</v>
      </c>
      <c r="S17772" t="s">
        <v>233769</v>
      </c>
    </row>
    <row r="17773" spans="1:19" x14ac:dyDescent="0.35">
      <c r="A17773" s="1">
        <v>22182</v>
      </c>
      <c r="B17773" t="s">
        <v>9931</v>
      </c>
      <c r="C17773" t="s">
        <v>63022</v>
      </c>
      <c r="D17773" t="s">
        <v>5</v>
      </c>
      <c r="F17773" t="s">
        <v>120483</v>
      </c>
      <c r="G17773">
        <v>1.0540000000000001E-5</v>
      </c>
      <c r="H17773" t="s">
        <v>9931</v>
      </c>
      <c r="I17773" t="s">
        <v>134461</v>
      </c>
      <c r="J17773" s="2" t="s">
        <v>179016</v>
      </c>
      <c r="K17773" t="s">
        <v>146970</v>
      </c>
      <c r="L17773" t="s">
        <v>228704</v>
      </c>
      <c r="M17773" t="s">
        <v>8</v>
      </c>
      <c r="N17773" t="s">
        <v>228892</v>
      </c>
      <c r="O17773" t="s">
        <v>229199</v>
      </c>
      <c r="P17773" t="s">
        <v>230731</v>
      </c>
      <c r="Q17773" t="s">
        <v>120056</v>
      </c>
      <c r="R17773" t="s">
        <v>146970</v>
      </c>
      <c r="S17773" t="s">
        <v>233769</v>
      </c>
    </row>
    <row r="17774" spans="1:19" x14ac:dyDescent="0.35">
      <c r="A17774" s="1">
        <v>22183</v>
      </c>
      <c r="B17774" t="s">
        <v>9932</v>
      </c>
      <c r="C17774" t="s">
        <v>63023</v>
      </c>
      <c r="D17774" t="s">
        <v>5</v>
      </c>
      <c r="E17774" t="s">
        <v>119955</v>
      </c>
      <c r="F17774" t="s">
        <v>121676</v>
      </c>
      <c r="G17774">
        <v>6.0000000000000002E-6</v>
      </c>
      <c r="H17774" t="s">
        <v>9932</v>
      </c>
      <c r="I17774" t="s">
        <v>134462</v>
      </c>
      <c r="J17774" s="2" t="s">
        <v>179017</v>
      </c>
      <c r="K17774" t="s">
        <v>146970</v>
      </c>
      <c r="L17774" t="s">
        <v>228704</v>
      </c>
      <c r="M17774" t="s">
        <v>8</v>
      </c>
      <c r="N17774" t="s">
        <v>228830</v>
      </c>
      <c r="O17774" t="s">
        <v>229110</v>
      </c>
      <c r="P17774" t="s">
        <v>229110</v>
      </c>
      <c r="Q17774" t="s">
        <v>119973</v>
      </c>
      <c r="R17774" t="s">
        <v>146970</v>
      </c>
      <c r="S17774" t="s">
        <v>233769</v>
      </c>
    </row>
    <row r="17775" spans="1:19" x14ac:dyDescent="0.35">
      <c r="A17775" s="1">
        <v>22185</v>
      </c>
      <c r="B17775" t="s">
        <v>9933</v>
      </c>
      <c r="C17775" t="s">
        <v>63024</v>
      </c>
      <c r="D17775" t="s">
        <v>5</v>
      </c>
      <c r="E17775" t="s">
        <v>119956</v>
      </c>
      <c r="F17775" t="s">
        <v>123313</v>
      </c>
      <c r="G17775">
        <v>1.8500000000000001E-6</v>
      </c>
      <c r="H17775" t="s">
        <v>9933</v>
      </c>
      <c r="I17775" t="s">
        <v>134463</v>
      </c>
      <c r="J17775" s="2" t="s">
        <v>179018</v>
      </c>
      <c r="K17775" t="s">
        <v>146970</v>
      </c>
      <c r="L17775" t="s">
        <v>228705</v>
      </c>
      <c r="M17775" t="s">
        <v>228709</v>
      </c>
      <c r="N17775" t="s">
        <v>228861</v>
      </c>
      <c r="O17775" t="s">
        <v>229697</v>
      </c>
      <c r="P17775" t="s">
        <v>229697</v>
      </c>
      <c r="R17775" t="s">
        <v>146970</v>
      </c>
      <c r="S17775" t="s">
        <v>233769</v>
      </c>
    </row>
    <row r="17776" spans="1:19" x14ac:dyDescent="0.35">
      <c r="A17776" s="1">
        <v>22188</v>
      </c>
      <c r="B17776" t="s">
        <v>9934</v>
      </c>
      <c r="C17776" t="s">
        <v>63025</v>
      </c>
      <c r="D17776" t="s">
        <v>5</v>
      </c>
      <c r="E17776" t="s">
        <v>119954</v>
      </c>
      <c r="F17776" t="s">
        <v>121148</v>
      </c>
      <c r="G17776">
        <v>1.9000000000000001E-5</v>
      </c>
      <c r="H17776" t="s">
        <v>9934</v>
      </c>
      <c r="I17776" t="s">
        <v>134464</v>
      </c>
      <c r="J17776" s="2" t="s">
        <v>179019</v>
      </c>
      <c r="K17776" t="s">
        <v>146970</v>
      </c>
      <c r="L17776" t="s">
        <v>228704</v>
      </c>
      <c r="M17776" t="s">
        <v>14</v>
      </c>
      <c r="N17776" t="s">
        <v>228858</v>
      </c>
      <c r="O17776" t="s">
        <v>229149</v>
      </c>
      <c r="P17776" t="s">
        <v>230191</v>
      </c>
      <c r="Q17776" t="s">
        <v>123242</v>
      </c>
      <c r="R17776" t="s">
        <v>146970</v>
      </c>
      <c r="S17776" t="s">
        <v>233769</v>
      </c>
    </row>
    <row r="17777" spans="1:19" x14ac:dyDescent="0.35">
      <c r="A17777" s="1">
        <v>22189</v>
      </c>
      <c r="B17777" t="s">
        <v>9934</v>
      </c>
      <c r="C17777" t="s">
        <v>63026</v>
      </c>
      <c r="D17777" t="s">
        <v>5</v>
      </c>
      <c r="E17777" t="s">
        <v>119955</v>
      </c>
      <c r="F17777" t="s">
        <v>121217</v>
      </c>
      <c r="G17777">
        <v>1.2E-5</v>
      </c>
      <c r="H17777" t="s">
        <v>9934</v>
      </c>
      <c r="I17777" t="s">
        <v>134464</v>
      </c>
      <c r="J17777" s="2" t="s">
        <v>179019</v>
      </c>
      <c r="K17777" t="s">
        <v>146970</v>
      </c>
      <c r="L17777" t="s">
        <v>228704</v>
      </c>
      <c r="M17777" t="s">
        <v>14</v>
      </c>
      <c r="N17777" t="s">
        <v>228858</v>
      </c>
      <c r="O17777" t="s">
        <v>229149</v>
      </c>
      <c r="P17777" t="s">
        <v>230191</v>
      </c>
      <c r="Q17777" t="s">
        <v>123242</v>
      </c>
      <c r="R17777" t="s">
        <v>146970</v>
      </c>
      <c r="S17777" t="s">
        <v>233769</v>
      </c>
    </row>
    <row r="17778" spans="1:19" x14ac:dyDescent="0.35">
      <c r="A17778" s="1">
        <v>22190</v>
      </c>
      <c r="B17778" t="s">
        <v>9934</v>
      </c>
      <c r="C17778" t="s">
        <v>63027</v>
      </c>
      <c r="D17778" t="s">
        <v>5</v>
      </c>
      <c r="E17778" t="s">
        <v>119958</v>
      </c>
      <c r="F17778" t="s">
        <v>120211</v>
      </c>
      <c r="G17778">
        <v>1.8E-5</v>
      </c>
      <c r="H17778" t="s">
        <v>9934</v>
      </c>
      <c r="I17778" t="s">
        <v>134464</v>
      </c>
      <c r="J17778" s="2" t="s">
        <v>179019</v>
      </c>
      <c r="K17778" t="s">
        <v>146970</v>
      </c>
      <c r="L17778" t="s">
        <v>228704</v>
      </c>
      <c r="M17778" t="s">
        <v>14</v>
      </c>
      <c r="N17778" t="s">
        <v>228858</v>
      </c>
      <c r="O17778" t="s">
        <v>229149</v>
      </c>
      <c r="P17778" t="s">
        <v>230191</v>
      </c>
      <c r="Q17778" t="s">
        <v>123242</v>
      </c>
      <c r="R17778" t="s">
        <v>146970</v>
      </c>
      <c r="S17778" t="s">
        <v>233769</v>
      </c>
    </row>
    <row r="17779" spans="1:19" x14ac:dyDescent="0.35">
      <c r="A17779" s="1">
        <v>22191</v>
      </c>
      <c r="B17779" t="s">
        <v>9935</v>
      </c>
      <c r="C17779" t="s">
        <v>63028</v>
      </c>
      <c r="D17779" t="s">
        <v>5</v>
      </c>
      <c r="F17779" t="s">
        <v>123314</v>
      </c>
      <c r="G17779">
        <v>5.0000000000000004E-6</v>
      </c>
      <c r="H17779" t="s">
        <v>9935</v>
      </c>
      <c r="I17779" t="s">
        <v>134465</v>
      </c>
      <c r="J17779" s="2" t="s">
        <v>179020</v>
      </c>
      <c r="K17779" t="s">
        <v>146970</v>
      </c>
      <c r="L17779" t="s">
        <v>228704</v>
      </c>
      <c r="M17779" t="s">
        <v>14</v>
      </c>
      <c r="N17779" t="s">
        <v>228857</v>
      </c>
      <c r="O17779" t="s">
        <v>229149</v>
      </c>
      <c r="P17779" t="s">
        <v>229149</v>
      </c>
      <c r="Q17779" t="s">
        <v>121322</v>
      </c>
      <c r="R17779" t="s">
        <v>146970</v>
      </c>
      <c r="S17779" t="s">
        <v>233769</v>
      </c>
    </row>
    <row r="17780" spans="1:19" x14ac:dyDescent="0.35">
      <c r="A17780" s="1">
        <v>22192</v>
      </c>
      <c r="B17780" t="s">
        <v>9936</v>
      </c>
      <c r="C17780" t="s">
        <v>63029</v>
      </c>
      <c r="D17780" t="s">
        <v>4</v>
      </c>
      <c r="F17780" t="s">
        <v>123315</v>
      </c>
      <c r="G17780">
        <v>9.9999999999999995E-8</v>
      </c>
      <c r="H17780" t="s">
        <v>9936</v>
      </c>
      <c r="I17780" t="s">
        <v>134466</v>
      </c>
      <c r="J17780" s="2" t="s">
        <v>179021</v>
      </c>
      <c r="K17780" t="s">
        <v>211688</v>
      </c>
      <c r="L17780" t="s">
        <v>228704</v>
      </c>
      <c r="M17780" t="s">
        <v>16</v>
      </c>
      <c r="N17780" t="s">
        <v>228837</v>
      </c>
      <c r="O17780" t="s">
        <v>229217</v>
      </c>
      <c r="P17780" t="s">
        <v>229217</v>
      </c>
      <c r="Q17780" t="s">
        <v>122330</v>
      </c>
      <c r="R17780" t="s">
        <v>146970</v>
      </c>
      <c r="S17780" t="s">
        <v>233769</v>
      </c>
    </row>
    <row r="17781" spans="1:19" x14ac:dyDescent="0.35">
      <c r="A17781" s="1">
        <v>22193</v>
      </c>
      <c r="B17781" t="s">
        <v>9937</v>
      </c>
      <c r="C17781" t="s">
        <v>63030</v>
      </c>
      <c r="D17781" t="s">
        <v>4</v>
      </c>
      <c r="F17781" t="s">
        <v>121132</v>
      </c>
      <c r="G17781">
        <v>4.0000000000000001E-8</v>
      </c>
      <c r="H17781" t="s">
        <v>9937</v>
      </c>
      <c r="I17781" t="s">
        <v>134467</v>
      </c>
      <c r="J17781" s="2" t="s">
        <v>179022</v>
      </c>
      <c r="K17781" t="s">
        <v>211689</v>
      </c>
      <c r="L17781" t="s">
        <v>228704</v>
      </c>
      <c r="Q17781" t="s">
        <v>121251</v>
      </c>
      <c r="R17781" t="s">
        <v>146970</v>
      </c>
      <c r="S17781" t="s">
        <v>233769</v>
      </c>
    </row>
    <row r="17782" spans="1:19" x14ac:dyDescent="0.35">
      <c r="A17782" s="1">
        <v>22195</v>
      </c>
      <c r="B17782" t="s">
        <v>9938</v>
      </c>
      <c r="C17782" t="s">
        <v>63031</v>
      </c>
      <c r="D17782" t="s">
        <v>5</v>
      </c>
      <c r="F17782" t="s">
        <v>121563</v>
      </c>
      <c r="G17782">
        <v>6.1690050000000001E-6</v>
      </c>
      <c r="H17782" t="s">
        <v>9938</v>
      </c>
      <c r="I17782" t="s">
        <v>134468</v>
      </c>
      <c r="J17782" s="2" t="s">
        <v>179023</v>
      </c>
      <c r="K17782" t="s">
        <v>146970</v>
      </c>
      <c r="L17782" t="s">
        <v>228704</v>
      </c>
      <c r="M17782" t="s">
        <v>8</v>
      </c>
      <c r="N17782" t="s">
        <v>228828</v>
      </c>
      <c r="O17782" t="s">
        <v>229216</v>
      </c>
      <c r="P17782" t="s">
        <v>230776</v>
      </c>
      <c r="Q17782" t="s">
        <v>121634</v>
      </c>
      <c r="R17782" t="s">
        <v>146970</v>
      </c>
      <c r="S17782" t="s">
        <v>233769</v>
      </c>
    </row>
    <row r="17783" spans="1:19" x14ac:dyDescent="0.35">
      <c r="A17783" s="1">
        <v>22196</v>
      </c>
      <c r="B17783" t="s">
        <v>9938</v>
      </c>
      <c r="C17783" t="s">
        <v>63032</v>
      </c>
      <c r="D17783" t="s">
        <v>5</v>
      </c>
      <c r="F17783" t="s">
        <v>122508</v>
      </c>
      <c r="G17783">
        <v>1.9999999999999999E-6</v>
      </c>
      <c r="H17783" t="s">
        <v>9938</v>
      </c>
      <c r="I17783" t="s">
        <v>134468</v>
      </c>
      <c r="J17783" s="2" t="s">
        <v>179023</v>
      </c>
      <c r="K17783" t="s">
        <v>146970</v>
      </c>
      <c r="L17783" t="s">
        <v>228704</v>
      </c>
      <c r="M17783" t="s">
        <v>8</v>
      </c>
      <c r="N17783" t="s">
        <v>228828</v>
      </c>
      <c r="O17783" t="s">
        <v>229216</v>
      </c>
      <c r="P17783" t="s">
        <v>230776</v>
      </c>
      <c r="Q17783" t="s">
        <v>121634</v>
      </c>
      <c r="R17783" t="s">
        <v>146970</v>
      </c>
      <c r="S17783" t="s">
        <v>233769</v>
      </c>
    </row>
    <row r="17784" spans="1:19" x14ac:dyDescent="0.35">
      <c r="A17784" s="1">
        <v>22197</v>
      </c>
      <c r="B17784" t="s">
        <v>9939</v>
      </c>
      <c r="C17784" t="s">
        <v>63033</v>
      </c>
      <c r="D17784" t="s">
        <v>4</v>
      </c>
      <c r="F17784" t="s">
        <v>120621</v>
      </c>
      <c r="G17784">
        <v>2.5000000000000001E-5</v>
      </c>
      <c r="H17784" t="s">
        <v>9939</v>
      </c>
      <c r="I17784" t="s">
        <v>134469</v>
      </c>
      <c r="J17784" s="2" t="s">
        <v>179024</v>
      </c>
      <c r="K17784" t="s">
        <v>211690</v>
      </c>
      <c r="L17784" t="s">
        <v>228704</v>
      </c>
      <c r="M17784" t="s">
        <v>14</v>
      </c>
      <c r="N17784" t="s">
        <v>228857</v>
      </c>
      <c r="O17784" t="s">
        <v>229149</v>
      </c>
      <c r="P17784" t="s">
        <v>229149</v>
      </c>
      <c r="R17784" t="s">
        <v>146970</v>
      </c>
      <c r="S17784" t="s">
        <v>233769</v>
      </c>
    </row>
    <row r="17785" spans="1:19" x14ac:dyDescent="0.35">
      <c r="A17785" s="1">
        <v>22198</v>
      </c>
      <c r="B17785" t="s">
        <v>9940</v>
      </c>
      <c r="C17785" t="s">
        <v>63034</v>
      </c>
      <c r="D17785" t="s">
        <v>5</v>
      </c>
      <c r="F17785" t="s">
        <v>121404</v>
      </c>
      <c r="G17785">
        <v>1.4699999999999999E-6</v>
      </c>
      <c r="H17785" t="s">
        <v>9940</v>
      </c>
      <c r="I17785" t="s">
        <v>134470</v>
      </c>
      <c r="J17785" s="2" t="s">
        <v>179025</v>
      </c>
      <c r="K17785" t="s">
        <v>146970</v>
      </c>
      <c r="L17785" t="s">
        <v>228704</v>
      </c>
      <c r="M17785" t="s">
        <v>15</v>
      </c>
      <c r="N17785" t="s">
        <v>228849</v>
      </c>
      <c r="O17785" t="s">
        <v>229698</v>
      </c>
      <c r="P17785" t="s">
        <v>229698</v>
      </c>
      <c r="Q17785" t="s">
        <v>121634</v>
      </c>
      <c r="R17785" t="s">
        <v>146970</v>
      </c>
      <c r="S17785" t="s">
        <v>233769</v>
      </c>
    </row>
    <row r="17786" spans="1:19" x14ac:dyDescent="0.35">
      <c r="A17786" s="1">
        <v>22199</v>
      </c>
      <c r="B17786" t="s">
        <v>9940</v>
      </c>
      <c r="C17786" t="s">
        <v>63035</v>
      </c>
      <c r="D17786" t="s">
        <v>5</v>
      </c>
      <c r="E17786" t="s">
        <v>119954</v>
      </c>
      <c r="F17786" t="s">
        <v>120668</v>
      </c>
      <c r="G17786">
        <v>3.14E-6</v>
      </c>
      <c r="H17786" t="s">
        <v>9940</v>
      </c>
      <c r="I17786" t="s">
        <v>134470</v>
      </c>
      <c r="J17786" s="2" t="s">
        <v>179025</v>
      </c>
      <c r="K17786" t="s">
        <v>146970</v>
      </c>
      <c r="L17786" t="s">
        <v>228704</v>
      </c>
      <c r="M17786" t="s">
        <v>15</v>
      </c>
      <c r="N17786" t="s">
        <v>228849</v>
      </c>
      <c r="O17786" t="s">
        <v>229698</v>
      </c>
      <c r="P17786" t="s">
        <v>229698</v>
      </c>
      <c r="Q17786" t="s">
        <v>121634</v>
      </c>
      <c r="R17786" t="s">
        <v>146970</v>
      </c>
      <c r="S17786" t="s">
        <v>233769</v>
      </c>
    </row>
    <row r="17787" spans="1:19" x14ac:dyDescent="0.35">
      <c r="A17787" s="1">
        <v>22200</v>
      </c>
      <c r="B17787" t="s">
        <v>9941</v>
      </c>
      <c r="C17787" t="s">
        <v>63036</v>
      </c>
      <c r="D17787" t="s">
        <v>5</v>
      </c>
      <c r="F17787" t="s">
        <v>123316</v>
      </c>
      <c r="G17787">
        <v>1.5E-5</v>
      </c>
      <c r="H17787" t="s">
        <v>9941</v>
      </c>
      <c r="I17787" t="s">
        <v>134471</v>
      </c>
      <c r="K17787" t="s">
        <v>146970</v>
      </c>
      <c r="L17787" t="s">
        <v>228704</v>
      </c>
      <c r="M17787" t="s">
        <v>8</v>
      </c>
      <c r="N17787" t="s">
        <v>228990</v>
      </c>
      <c r="O17787" t="s">
        <v>229552</v>
      </c>
      <c r="P17787" t="s">
        <v>229552</v>
      </c>
      <c r="Q17787" t="s">
        <v>121535</v>
      </c>
      <c r="R17787" t="s">
        <v>146970</v>
      </c>
      <c r="S17787" t="s">
        <v>233769</v>
      </c>
    </row>
    <row r="17788" spans="1:19" x14ac:dyDescent="0.35">
      <c r="A17788" s="1">
        <v>22201</v>
      </c>
      <c r="B17788" t="s">
        <v>9942</v>
      </c>
      <c r="C17788" t="s">
        <v>63037</v>
      </c>
      <c r="D17788" t="s">
        <v>5</v>
      </c>
      <c r="F17788" t="s">
        <v>121662</v>
      </c>
      <c r="G17788">
        <v>1.2499999999999999E-7</v>
      </c>
      <c r="H17788" t="s">
        <v>9942</v>
      </c>
      <c r="I17788" t="s">
        <v>134472</v>
      </c>
      <c r="J17788" s="2" t="s">
        <v>179026</v>
      </c>
      <c r="K17788" t="s">
        <v>146970</v>
      </c>
      <c r="L17788" t="s">
        <v>228704</v>
      </c>
      <c r="M17788" t="s">
        <v>8</v>
      </c>
      <c r="N17788" t="s">
        <v>228873</v>
      </c>
      <c r="O17788" t="s">
        <v>229170</v>
      </c>
      <c r="P17788" t="s">
        <v>230599</v>
      </c>
      <c r="Q17788" t="s">
        <v>120308</v>
      </c>
      <c r="R17788" t="s">
        <v>146970</v>
      </c>
      <c r="S17788" t="s">
        <v>233769</v>
      </c>
    </row>
    <row r="17789" spans="1:19" x14ac:dyDescent="0.35">
      <c r="A17789" s="1">
        <v>22202</v>
      </c>
      <c r="B17789" t="s">
        <v>9942</v>
      </c>
      <c r="C17789" t="s">
        <v>63038</v>
      </c>
      <c r="D17789" t="s">
        <v>5</v>
      </c>
      <c r="F17789" t="s">
        <v>120288</v>
      </c>
      <c r="G17789">
        <v>5.9999999999999997E-7</v>
      </c>
      <c r="H17789" t="s">
        <v>9942</v>
      </c>
      <c r="I17789" t="s">
        <v>134472</v>
      </c>
      <c r="J17789" s="2" t="s">
        <v>179026</v>
      </c>
      <c r="K17789" t="s">
        <v>146970</v>
      </c>
      <c r="L17789" t="s">
        <v>228704</v>
      </c>
      <c r="M17789" t="s">
        <v>8</v>
      </c>
      <c r="N17789" t="s">
        <v>228873</v>
      </c>
      <c r="O17789" t="s">
        <v>229170</v>
      </c>
      <c r="P17789" t="s">
        <v>230599</v>
      </c>
      <c r="Q17789" t="s">
        <v>120308</v>
      </c>
      <c r="R17789" t="s">
        <v>146970</v>
      </c>
      <c r="S17789" t="s">
        <v>233769</v>
      </c>
    </row>
    <row r="17790" spans="1:19" x14ac:dyDescent="0.35">
      <c r="A17790" s="1">
        <v>22203</v>
      </c>
      <c r="B17790" t="s">
        <v>9943</v>
      </c>
      <c r="C17790" t="s">
        <v>63039</v>
      </c>
      <c r="D17790" t="s">
        <v>4</v>
      </c>
      <c r="F17790" t="s">
        <v>122681</v>
      </c>
      <c r="G17790">
        <v>6.7000000000000004E-8</v>
      </c>
      <c r="H17790" t="s">
        <v>9943</v>
      </c>
      <c r="I17790" t="s">
        <v>134473</v>
      </c>
      <c r="J17790" s="2" t="s">
        <v>179027</v>
      </c>
      <c r="K17790" t="s">
        <v>211691</v>
      </c>
      <c r="L17790" t="s">
        <v>228704</v>
      </c>
      <c r="M17790" t="s">
        <v>10</v>
      </c>
      <c r="N17790" t="s">
        <v>228827</v>
      </c>
      <c r="O17790" t="s">
        <v>229107</v>
      </c>
      <c r="P17790" t="s">
        <v>229107</v>
      </c>
      <c r="Q17790" t="s">
        <v>120923</v>
      </c>
      <c r="R17790" t="s">
        <v>146970</v>
      </c>
      <c r="S17790" t="s">
        <v>233769</v>
      </c>
    </row>
    <row r="17791" spans="1:19" x14ac:dyDescent="0.35">
      <c r="A17791" s="1">
        <v>22204</v>
      </c>
      <c r="B17791" t="s">
        <v>9943</v>
      </c>
      <c r="C17791" t="s">
        <v>63040</v>
      </c>
      <c r="D17791" t="s">
        <v>4</v>
      </c>
      <c r="F17791" t="s">
        <v>120027</v>
      </c>
      <c r="G17791">
        <v>6.3397999999999996E-8</v>
      </c>
      <c r="H17791" t="s">
        <v>9943</v>
      </c>
      <c r="I17791" t="s">
        <v>134473</v>
      </c>
      <c r="J17791" s="2" t="s">
        <v>179027</v>
      </c>
      <c r="K17791" t="s">
        <v>211691</v>
      </c>
      <c r="L17791" t="s">
        <v>228704</v>
      </c>
      <c r="M17791" t="s">
        <v>10</v>
      </c>
      <c r="N17791" t="s">
        <v>228827</v>
      </c>
      <c r="O17791" t="s">
        <v>229107</v>
      </c>
      <c r="P17791" t="s">
        <v>229107</v>
      </c>
      <c r="Q17791" t="s">
        <v>120923</v>
      </c>
      <c r="R17791" t="s">
        <v>146970</v>
      </c>
      <c r="S17791" t="s">
        <v>233769</v>
      </c>
    </row>
    <row r="17792" spans="1:19" x14ac:dyDescent="0.35">
      <c r="A17792" s="1">
        <v>22205</v>
      </c>
      <c r="B17792" t="s">
        <v>9943</v>
      </c>
      <c r="C17792" t="s">
        <v>63041</v>
      </c>
      <c r="D17792" t="s">
        <v>5</v>
      </c>
      <c r="F17792" t="s">
        <v>120128</v>
      </c>
      <c r="G17792">
        <v>3.6237199999999998E-7</v>
      </c>
      <c r="H17792" t="s">
        <v>9943</v>
      </c>
      <c r="I17792" t="s">
        <v>134473</v>
      </c>
      <c r="J17792" s="2" t="s">
        <v>179027</v>
      </c>
      <c r="K17792" t="s">
        <v>211691</v>
      </c>
      <c r="L17792" t="s">
        <v>228704</v>
      </c>
      <c r="M17792" t="s">
        <v>10</v>
      </c>
      <c r="N17792" t="s">
        <v>228827</v>
      </c>
      <c r="O17792" t="s">
        <v>229107</v>
      </c>
      <c r="P17792" t="s">
        <v>229107</v>
      </c>
      <c r="Q17792" t="s">
        <v>120923</v>
      </c>
      <c r="R17792" t="s">
        <v>146970</v>
      </c>
      <c r="S17792" t="s">
        <v>233769</v>
      </c>
    </row>
    <row r="17793" spans="1:19" x14ac:dyDescent="0.35">
      <c r="A17793" s="1">
        <v>22206</v>
      </c>
      <c r="B17793" t="s">
        <v>9944</v>
      </c>
      <c r="C17793" t="s">
        <v>63042</v>
      </c>
      <c r="D17793" t="s">
        <v>4</v>
      </c>
      <c r="F17793" t="s">
        <v>120216</v>
      </c>
      <c r="G17793">
        <v>7.5000000000000002E-7</v>
      </c>
      <c r="H17793" t="s">
        <v>9944</v>
      </c>
      <c r="I17793" t="s">
        <v>134474</v>
      </c>
      <c r="J17793" s="2" t="s">
        <v>179028</v>
      </c>
      <c r="K17793" t="s">
        <v>211692</v>
      </c>
      <c r="L17793" t="s">
        <v>228704</v>
      </c>
      <c r="M17793" t="s">
        <v>8</v>
      </c>
      <c r="N17793" t="s">
        <v>228832</v>
      </c>
      <c r="O17793" t="s">
        <v>229328</v>
      </c>
      <c r="P17793" t="s">
        <v>231213</v>
      </c>
      <c r="Q17793" t="s">
        <v>120216</v>
      </c>
      <c r="R17793" t="s">
        <v>146970</v>
      </c>
      <c r="S17793" t="s">
        <v>233769</v>
      </c>
    </row>
    <row r="17794" spans="1:19" x14ac:dyDescent="0.35">
      <c r="A17794" s="1">
        <v>22208</v>
      </c>
      <c r="B17794" t="s">
        <v>9945</v>
      </c>
      <c r="C17794" t="s">
        <v>63043</v>
      </c>
      <c r="D17794" t="s">
        <v>4</v>
      </c>
      <c r="F17794" t="s">
        <v>120393</v>
      </c>
      <c r="G17794">
        <v>2.7551699999999999E-7</v>
      </c>
      <c r="H17794" t="s">
        <v>9945</v>
      </c>
      <c r="I17794" t="s">
        <v>134475</v>
      </c>
      <c r="J17794" s="2" t="s">
        <v>179029</v>
      </c>
      <c r="K17794" t="s">
        <v>146970</v>
      </c>
      <c r="L17794" t="s">
        <v>228704</v>
      </c>
      <c r="M17794" t="s">
        <v>15</v>
      </c>
      <c r="N17794" t="s">
        <v>228849</v>
      </c>
      <c r="O17794" t="s">
        <v>229134</v>
      </c>
      <c r="P17794" t="s">
        <v>231187</v>
      </c>
      <c r="Q17794" t="s">
        <v>121116</v>
      </c>
      <c r="R17794" t="s">
        <v>146970</v>
      </c>
      <c r="S17794" t="s">
        <v>233769</v>
      </c>
    </row>
    <row r="17795" spans="1:19" x14ac:dyDescent="0.35">
      <c r="A17795" s="1">
        <v>22209</v>
      </c>
      <c r="B17795" t="s">
        <v>9946</v>
      </c>
      <c r="C17795" t="s">
        <v>63044</v>
      </c>
      <c r="D17795" t="s">
        <v>5</v>
      </c>
      <c r="F17795" t="s">
        <v>120690</v>
      </c>
      <c r="G17795">
        <v>1.9999999999999999E-7</v>
      </c>
      <c r="H17795" t="s">
        <v>9946</v>
      </c>
      <c r="I17795" t="s">
        <v>134476</v>
      </c>
      <c r="J17795" s="2" t="s">
        <v>179030</v>
      </c>
      <c r="K17795" t="s">
        <v>146970</v>
      </c>
      <c r="L17795" t="s">
        <v>228704</v>
      </c>
      <c r="M17795" t="s">
        <v>8</v>
      </c>
      <c r="N17795" t="s">
        <v>228856</v>
      </c>
      <c r="O17795" t="s">
        <v>229147</v>
      </c>
      <c r="P17795" t="s">
        <v>229161</v>
      </c>
      <c r="Q17795" t="s">
        <v>120008</v>
      </c>
      <c r="R17795" t="s">
        <v>146970</v>
      </c>
      <c r="S17795" t="s">
        <v>233769</v>
      </c>
    </row>
    <row r="17796" spans="1:19" x14ac:dyDescent="0.35">
      <c r="A17796" s="1">
        <v>22210</v>
      </c>
      <c r="B17796" t="s">
        <v>9947</v>
      </c>
      <c r="C17796" t="s">
        <v>63045</v>
      </c>
      <c r="D17796" t="s">
        <v>5</v>
      </c>
      <c r="E17796" t="s">
        <v>119955</v>
      </c>
      <c r="F17796" t="s">
        <v>120945</v>
      </c>
      <c r="G17796">
        <v>3.9999999999999998E-6</v>
      </c>
      <c r="H17796" t="s">
        <v>9947</v>
      </c>
      <c r="I17796" t="s">
        <v>134477</v>
      </c>
      <c r="J17796" s="2" t="s">
        <v>179031</v>
      </c>
      <c r="K17796" t="s">
        <v>146970</v>
      </c>
      <c r="L17796" t="s">
        <v>228705</v>
      </c>
      <c r="M17796" t="s">
        <v>8</v>
      </c>
      <c r="N17796" t="s">
        <v>228828</v>
      </c>
      <c r="O17796" t="s">
        <v>229113</v>
      </c>
      <c r="P17796" t="s">
        <v>230104</v>
      </c>
      <c r="R17796" t="s">
        <v>146970</v>
      </c>
      <c r="S17796" t="s">
        <v>233769</v>
      </c>
    </row>
    <row r="17797" spans="1:19" x14ac:dyDescent="0.35">
      <c r="A17797" s="1">
        <v>22211</v>
      </c>
      <c r="B17797" t="s">
        <v>9948</v>
      </c>
      <c r="C17797" t="s">
        <v>63046</v>
      </c>
      <c r="D17797" t="s">
        <v>5</v>
      </c>
      <c r="F17797" t="s">
        <v>120106</v>
      </c>
      <c r="G17797">
        <v>1.85E-7</v>
      </c>
      <c r="H17797" t="s">
        <v>9948</v>
      </c>
      <c r="I17797" t="s">
        <v>134478</v>
      </c>
      <c r="J17797" s="2" t="s">
        <v>179032</v>
      </c>
      <c r="K17797" t="s">
        <v>146970</v>
      </c>
      <c r="L17797" t="s">
        <v>228704</v>
      </c>
      <c r="M17797" t="s">
        <v>8</v>
      </c>
      <c r="N17797" t="s">
        <v>228831</v>
      </c>
      <c r="O17797" t="s">
        <v>229126</v>
      </c>
      <c r="P17797" t="s">
        <v>230658</v>
      </c>
      <c r="Q17797" t="s">
        <v>120056</v>
      </c>
      <c r="R17797" t="s">
        <v>146970</v>
      </c>
      <c r="S17797" t="s">
        <v>233769</v>
      </c>
    </row>
    <row r="17798" spans="1:19" x14ac:dyDescent="0.35">
      <c r="A17798" s="1">
        <v>22212</v>
      </c>
      <c r="B17798" t="s">
        <v>9948</v>
      </c>
      <c r="C17798" t="s">
        <v>63047</v>
      </c>
      <c r="D17798" t="s">
        <v>5</v>
      </c>
      <c r="F17798" t="s">
        <v>120386</v>
      </c>
      <c r="G17798">
        <v>2E-8</v>
      </c>
      <c r="H17798" t="s">
        <v>9948</v>
      </c>
      <c r="I17798" t="s">
        <v>134478</v>
      </c>
      <c r="J17798" s="2" t="s">
        <v>179032</v>
      </c>
      <c r="K17798" t="s">
        <v>146970</v>
      </c>
      <c r="L17798" t="s">
        <v>228704</v>
      </c>
      <c r="M17798" t="s">
        <v>8</v>
      </c>
      <c r="N17798" t="s">
        <v>228831</v>
      </c>
      <c r="O17798" t="s">
        <v>229126</v>
      </c>
      <c r="P17798" t="s">
        <v>230658</v>
      </c>
      <c r="Q17798" t="s">
        <v>120056</v>
      </c>
      <c r="R17798" t="s">
        <v>146970</v>
      </c>
      <c r="S17798" t="s">
        <v>233769</v>
      </c>
    </row>
    <row r="17799" spans="1:19" x14ac:dyDescent="0.35">
      <c r="A17799" s="1">
        <v>22213</v>
      </c>
      <c r="B17799" t="s">
        <v>9949</v>
      </c>
      <c r="C17799" t="s">
        <v>63048</v>
      </c>
      <c r="D17799" t="s">
        <v>5</v>
      </c>
      <c r="F17799" t="s">
        <v>120949</v>
      </c>
      <c r="G17799">
        <v>2.6000000000000001E-6</v>
      </c>
      <c r="H17799" t="s">
        <v>9949</v>
      </c>
      <c r="I17799" t="s">
        <v>134479</v>
      </c>
      <c r="J17799" s="2" t="s">
        <v>179033</v>
      </c>
      <c r="K17799" t="s">
        <v>146970</v>
      </c>
      <c r="L17799" t="s">
        <v>228705</v>
      </c>
      <c r="M17799" t="s">
        <v>8</v>
      </c>
      <c r="N17799" t="s">
        <v>228828</v>
      </c>
      <c r="O17799" t="s">
        <v>229113</v>
      </c>
      <c r="P17799" t="s">
        <v>230081</v>
      </c>
      <c r="Q17799" t="s">
        <v>121634</v>
      </c>
      <c r="R17799" t="s">
        <v>146970</v>
      </c>
      <c r="S17799" t="s">
        <v>233769</v>
      </c>
    </row>
    <row r="17800" spans="1:19" x14ac:dyDescent="0.35">
      <c r="A17800" s="1">
        <v>22215</v>
      </c>
      <c r="B17800" t="s">
        <v>9950</v>
      </c>
      <c r="C17800" t="s">
        <v>63049</v>
      </c>
      <c r="D17800" t="s">
        <v>4</v>
      </c>
      <c r="F17800" t="s">
        <v>120043</v>
      </c>
      <c r="G17800">
        <v>9.9999999999999995E-8</v>
      </c>
      <c r="H17800" t="s">
        <v>9950</v>
      </c>
      <c r="I17800" t="s">
        <v>134480</v>
      </c>
      <c r="J17800" s="2" t="s">
        <v>179034</v>
      </c>
      <c r="K17800" t="s">
        <v>211693</v>
      </c>
      <c r="L17800" t="s">
        <v>228704</v>
      </c>
      <c r="M17800" t="s">
        <v>8</v>
      </c>
      <c r="N17800" t="s">
        <v>228832</v>
      </c>
      <c r="O17800" t="s">
        <v>229111</v>
      </c>
      <c r="P17800" t="s">
        <v>230079</v>
      </c>
      <c r="Q17800" t="s">
        <v>119985</v>
      </c>
      <c r="R17800" t="s">
        <v>146970</v>
      </c>
      <c r="S17800" t="s">
        <v>233769</v>
      </c>
    </row>
    <row r="17801" spans="1:19" x14ac:dyDescent="0.35">
      <c r="A17801" s="1">
        <v>22216</v>
      </c>
      <c r="B17801" t="s">
        <v>9950</v>
      </c>
      <c r="C17801" t="s">
        <v>63050</v>
      </c>
      <c r="D17801" t="s">
        <v>4</v>
      </c>
      <c r="F17801" t="s">
        <v>121653</v>
      </c>
      <c r="G17801">
        <v>2.4999999999999999E-8</v>
      </c>
      <c r="H17801" t="s">
        <v>9950</v>
      </c>
      <c r="I17801" t="s">
        <v>134480</v>
      </c>
      <c r="J17801" s="2" t="s">
        <v>179034</v>
      </c>
      <c r="K17801" t="s">
        <v>211693</v>
      </c>
      <c r="L17801" t="s">
        <v>228704</v>
      </c>
      <c r="M17801" t="s">
        <v>8</v>
      </c>
      <c r="N17801" t="s">
        <v>228832</v>
      </c>
      <c r="O17801" t="s">
        <v>229111</v>
      </c>
      <c r="P17801" t="s">
        <v>230079</v>
      </c>
      <c r="Q17801" t="s">
        <v>119985</v>
      </c>
      <c r="R17801" t="s">
        <v>146970</v>
      </c>
      <c r="S17801" t="s">
        <v>233769</v>
      </c>
    </row>
    <row r="17802" spans="1:19" x14ac:dyDescent="0.35">
      <c r="A17802" s="1">
        <v>22218</v>
      </c>
      <c r="B17802" t="s">
        <v>9950</v>
      </c>
      <c r="C17802" t="s">
        <v>63051</v>
      </c>
      <c r="D17802" t="s">
        <v>4</v>
      </c>
      <c r="F17802" t="s">
        <v>120464</v>
      </c>
      <c r="G17802">
        <v>3.5000000000000002E-8</v>
      </c>
      <c r="H17802" t="s">
        <v>9950</v>
      </c>
      <c r="I17802" t="s">
        <v>134480</v>
      </c>
      <c r="J17802" s="2" t="s">
        <v>179034</v>
      </c>
      <c r="K17802" t="s">
        <v>211693</v>
      </c>
      <c r="L17802" t="s">
        <v>228704</v>
      </c>
      <c r="M17802" t="s">
        <v>8</v>
      </c>
      <c r="N17802" t="s">
        <v>228832</v>
      </c>
      <c r="O17802" t="s">
        <v>229111</v>
      </c>
      <c r="P17802" t="s">
        <v>230079</v>
      </c>
      <c r="Q17802" t="s">
        <v>119985</v>
      </c>
      <c r="R17802" t="s">
        <v>146970</v>
      </c>
      <c r="S17802" t="s">
        <v>233769</v>
      </c>
    </row>
    <row r="17803" spans="1:19" x14ac:dyDescent="0.35">
      <c r="A17803" s="1">
        <v>22220</v>
      </c>
      <c r="B17803" t="s">
        <v>9951</v>
      </c>
      <c r="C17803" t="s">
        <v>63052</v>
      </c>
      <c r="D17803" t="s">
        <v>3</v>
      </c>
      <c r="F17803" t="s">
        <v>120467</v>
      </c>
      <c r="G17803">
        <v>1.9999999999999999E-6</v>
      </c>
      <c r="H17803" t="s">
        <v>9951</v>
      </c>
      <c r="I17803" t="s">
        <v>134481</v>
      </c>
      <c r="J17803" s="2" t="s">
        <v>179035</v>
      </c>
      <c r="K17803" t="s">
        <v>211694</v>
      </c>
      <c r="L17803" t="s">
        <v>228704</v>
      </c>
      <c r="M17803" t="s">
        <v>8</v>
      </c>
      <c r="N17803" t="s">
        <v>228892</v>
      </c>
      <c r="O17803" t="s">
        <v>229485</v>
      </c>
      <c r="P17803" t="s">
        <v>231191</v>
      </c>
      <c r="Q17803" t="s">
        <v>120467</v>
      </c>
      <c r="R17803" t="s">
        <v>146970</v>
      </c>
      <c r="S17803" t="s">
        <v>233769</v>
      </c>
    </row>
    <row r="17804" spans="1:19" x14ac:dyDescent="0.35">
      <c r="A17804" s="1">
        <v>22222</v>
      </c>
      <c r="B17804" t="s">
        <v>9952</v>
      </c>
      <c r="C17804" t="s">
        <v>63053</v>
      </c>
      <c r="D17804" t="s">
        <v>5</v>
      </c>
      <c r="F17804" t="s">
        <v>122286</v>
      </c>
      <c r="G17804">
        <v>1.2E-5</v>
      </c>
      <c r="H17804" t="s">
        <v>9952</v>
      </c>
      <c r="I17804" t="s">
        <v>134482</v>
      </c>
      <c r="J17804" s="2" t="s">
        <v>179036</v>
      </c>
      <c r="K17804" t="s">
        <v>146970</v>
      </c>
      <c r="L17804" t="s">
        <v>228704</v>
      </c>
      <c r="M17804" t="s">
        <v>11</v>
      </c>
      <c r="N17804" t="s">
        <v>228826</v>
      </c>
      <c r="O17804" t="s">
        <v>229106</v>
      </c>
      <c r="P17804" t="s">
        <v>229106</v>
      </c>
      <c r="Q17804" t="s">
        <v>233191</v>
      </c>
      <c r="R17804" t="s">
        <v>146970</v>
      </c>
      <c r="S17804" t="s">
        <v>233769</v>
      </c>
    </row>
    <row r="17805" spans="1:19" x14ac:dyDescent="0.35">
      <c r="A17805" s="1">
        <v>22223</v>
      </c>
      <c r="B17805" t="s">
        <v>9952</v>
      </c>
      <c r="C17805" t="s">
        <v>63054</v>
      </c>
      <c r="D17805" t="s">
        <v>5</v>
      </c>
      <c r="E17805" t="s">
        <v>119957</v>
      </c>
      <c r="F17805" t="s">
        <v>120418</v>
      </c>
      <c r="G17805">
        <v>1.0000000000000001E-5</v>
      </c>
      <c r="H17805" t="s">
        <v>9952</v>
      </c>
      <c r="I17805" t="s">
        <v>134482</v>
      </c>
      <c r="J17805" s="2" t="s">
        <v>179036</v>
      </c>
      <c r="K17805" t="s">
        <v>146970</v>
      </c>
      <c r="L17805" t="s">
        <v>228704</v>
      </c>
      <c r="M17805" t="s">
        <v>11</v>
      </c>
      <c r="N17805" t="s">
        <v>228826</v>
      </c>
      <c r="O17805" t="s">
        <v>229106</v>
      </c>
      <c r="P17805" t="s">
        <v>229106</v>
      </c>
      <c r="Q17805" t="s">
        <v>233191</v>
      </c>
      <c r="R17805" t="s">
        <v>146970</v>
      </c>
      <c r="S17805" t="s">
        <v>233769</v>
      </c>
    </row>
    <row r="17806" spans="1:19" x14ac:dyDescent="0.35">
      <c r="A17806" s="1">
        <v>22224</v>
      </c>
      <c r="B17806" t="s">
        <v>9953</v>
      </c>
      <c r="C17806" t="s">
        <v>63055</v>
      </c>
      <c r="D17806" t="s">
        <v>5</v>
      </c>
      <c r="F17806" t="s">
        <v>120618</v>
      </c>
      <c r="G17806">
        <v>4.1409999999999998E-6</v>
      </c>
      <c r="H17806" t="s">
        <v>9953</v>
      </c>
      <c r="I17806" t="s">
        <v>134483</v>
      </c>
      <c r="J17806" s="2" t="s">
        <v>179037</v>
      </c>
      <c r="K17806" t="s">
        <v>211488</v>
      </c>
      <c r="L17806" t="s">
        <v>228704</v>
      </c>
      <c r="M17806" t="s">
        <v>8</v>
      </c>
      <c r="N17806" t="s">
        <v>228855</v>
      </c>
      <c r="O17806" t="s">
        <v>229145</v>
      </c>
      <c r="P17806" t="s">
        <v>230095</v>
      </c>
      <c r="R17806" t="s">
        <v>146970</v>
      </c>
      <c r="S17806" t="s">
        <v>233769</v>
      </c>
    </row>
    <row r="17807" spans="1:19" x14ac:dyDescent="0.35">
      <c r="A17807" s="1">
        <v>22225</v>
      </c>
      <c r="B17807" t="s">
        <v>9954</v>
      </c>
      <c r="C17807" t="s">
        <v>63056</v>
      </c>
      <c r="D17807" t="s">
        <v>5</v>
      </c>
      <c r="E17807" t="s">
        <v>119954</v>
      </c>
      <c r="F17807" t="s">
        <v>121625</v>
      </c>
      <c r="G17807">
        <v>6.0000000000000002E-6</v>
      </c>
      <c r="H17807" t="s">
        <v>9954</v>
      </c>
      <c r="I17807" t="s">
        <v>134484</v>
      </c>
      <c r="J17807" s="2" t="s">
        <v>179038</v>
      </c>
      <c r="K17807" t="s">
        <v>146970</v>
      </c>
      <c r="L17807" t="s">
        <v>228706</v>
      </c>
      <c r="M17807" t="s">
        <v>10</v>
      </c>
      <c r="N17807" t="s">
        <v>228827</v>
      </c>
      <c r="O17807" t="s">
        <v>229107</v>
      </c>
      <c r="P17807" t="s">
        <v>229107</v>
      </c>
      <c r="Q17807" t="s">
        <v>233192</v>
      </c>
      <c r="R17807" t="s">
        <v>146970</v>
      </c>
      <c r="S17807" t="s">
        <v>233769</v>
      </c>
    </row>
    <row r="17808" spans="1:19" x14ac:dyDescent="0.35">
      <c r="A17808" s="1">
        <v>22227</v>
      </c>
      <c r="B17808" t="s">
        <v>9955</v>
      </c>
      <c r="C17808" t="s">
        <v>63057</v>
      </c>
      <c r="D17808" t="s">
        <v>4</v>
      </c>
      <c r="F17808" t="s">
        <v>122285</v>
      </c>
      <c r="G17808">
        <v>1.4000000000000001E-7</v>
      </c>
      <c r="H17808" t="s">
        <v>9955</v>
      </c>
      <c r="I17808" t="s">
        <v>134485</v>
      </c>
      <c r="J17808" s="2" t="s">
        <v>179039</v>
      </c>
      <c r="K17808" t="s">
        <v>211479</v>
      </c>
      <c r="L17808" t="s">
        <v>228704</v>
      </c>
      <c r="Q17808" t="s">
        <v>121251</v>
      </c>
      <c r="R17808" t="s">
        <v>146970</v>
      </c>
      <c r="S17808" t="s">
        <v>233769</v>
      </c>
    </row>
    <row r="17809" spans="1:19" x14ac:dyDescent="0.35">
      <c r="A17809" s="1">
        <v>22228</v>
      </c>
      <c r="B17809" t="s">
        <v>9955</v>
      </c>
      <c r="C17809" t="s">
        <v>63058</v>
      </c>
      <c r="D17809" t="s">
        <v>4</v>
      </c>
      <c r="F17809" t="s">
        <v>122157</v>
      </c>
      <c r="G17809">
        <v>2.4999999999999999E-7</v>
      </c>
      <c r="H17809" t="s">
        <v>9955</v>
      </c>
      <c r="I17809" t="s">
        <v>134485</v>
      </c>
      <c r="J17809" s="2" t="s">
        <v>179039</v>
      </c>
      <c r="K17809" t="s">
        <v>211479</v>
      </c>
      <c r="L17809" t="s">
        <v>228704</v>
      </c>
      <c r="Q17809" t="s">
        <v>121251</v>
      </c>
      <c r="R17809" t="s">
        <v>146970</v>
      </c>
      <c r="S17809" t="s">
        <v>233769</v>
      </c>
    </row>
    <row r="17810" spans="1:19" x14ac:dyDescent="0.35">
      <c r="A17810" s="1">
        <v>22229</v>
      </c>
      <c r="B17810" t="s">
        <v>9956</v>
      </c>
      <c r="C17810" t="s">
        <v>63059</v>
      </c>
      <c r="D17810" t="s">
        <v>3</v>
      </c>
      <c r="F17810" t="s">
        <v>123317</v>
      </c>
      <c r="G17810">
        <v>3.4999999999999997E-5</v>
      </c>
      <c r="H17810" t="s">
        <v>9956</v>
      </c>
      <c r="I17810" t="s">
        <v>134486</v>
      </c>
      <c r="J17810" s="2" t="s">
        <v>179040</v>
      </c>
      <c r="K17810" t="s">
        <v>211488</v>
      </c>
      <c r="L17810" t="s">
        <v>228704</v>
      </c>
      <c r="M17810" t="s">
        <v>8</v>
      </c>
      <c r="N17810" t="s">
        <v>228828</v>
      </c>
      <c r="O17810" t="s">
        <v>229113</v>
      </c>
      <c r="P17810" t="s">
        <v>230081</v>
      </c>
      <c r="R17810" t="s">
        <v>146970</v>
      </c>
      <c r="S17810" t="s">
        <v>233769</v>
      </c>
    </row>
    <row r="17811" spans="1:19" x14ac:dyDescent="0.35">
      <c r="A17811" s="1">
        <v>22230</v>
      </c>
      <c r="B17811" t="s">
        <v>9956</v>
      </c>
      <c r="C17811" t="s">
        <v>63060</v>
      </c>
      <c r="D17811" t="s">
        <v>5</v>
      </c>
      <c r="F17811" t="s">
        <v>120415</v>
      </c>
      <c r="G17811">
        <v>4.4999999999999999E-8</v>
      </c>
      <c r="H17811" t="s">
        <v>9956</v>
      </c>
      <c r="I17811" t="s">
        <v>134486</v>
      </c>
      <c r="J17811" s="2" t="s">
        <v>179040</v>
      </c>
      <c r="K17811" t="s">
        <v>211488</v>
      </c>
      <c r="L17811" t="s">
        <v>228704</v>
      </c>
      <c r="M17811" t="s">
        <v>8</v>
      </c>
      <c r="N17811" t="s">
        <v>228828</v>
      </c>
      <c r="O17811" t="s">
        <v>229113</v>
      </c>
      <c r="P17811" t="s">
        <v>230081</v>
      </c>
      <c r="R17811" t="s">
        <v>146970</v>
      </c>
      <c r="S17811" t="s">
        <v>233769</v>
      </c>
    </row>
    <row r="17812" spans="1:19" x14ac:dyDescent="0.35">
      <c r="A17812" s="1">
        <v>22231</v>
      </c>
      <c r="B17812" t="s">
        <v>9956</v>
      </c>
      <c r="C17812" t="s">
        <v>63061</v>
      </c>
      <c r="D17812" t="s">
        <v>4</v>
      </c>
      <c r="F17812" t="s">
        <v>120493</v>
      </c>
      <c r="G17812">
        <v>2.3E-6</v>
      </c>
      <c r="H17812" t="s">
        <v>9956</v>
      </c>
      <c r="I17812" t="s">
        <v>134486</v>
      </c>
      <c r="J17812" s="2" t="s">
        <v>179040</v>
      </c>
      <c r="K17812" t="s">
        <v>211488</v>
      </c>
      <c r="L17812" t="s">
        <v>228704</v>
      </c>
      <c r="M17812" t="s">
        <v>8</v>
      </c>
      <c r="N17812" t="s">
        <v>228828</v>
      </c>
      <c r="O17812" t="s">
        <v>229113</v>
      </c>
      <c r="P17812" t="s">
        <v>230081</v>
      </c>
      <c r="R17812" t="s">
        <v>146970</v>
      </c>
      <c r="S17812" t="s">
        <v>233769</v>
      </c>
    </row>
    <row r="17813" spans="1:19" x14ac:dyDescent="0.35">
      <c r="A17813" s="1">
        <v>22232</v>
      </c>
      <c r="B17813" t="s">
        <v>9957</v>
      </c>
      <c r="C17813" t="s">
        <v>63062</v>
      </c>
      <c r="D17813" t="s">
        <v>4</v>
      </c>
      <c r="F17813" t="s">
        <v>120134</v>
      </c>
      <c r="G17813">
        <v>1.7999999999999999E-8</v>
      </c>
      <c r="H17813" t="s">
        <v>9957</v>
      </c>
      <c r="I17813" t="s">
        <v>134487</v>
      </c>
      <c r="J17813" s="2" t="s">
        <v>179041</v>
      </c>
      <c r="K17813" t="s">
        <v>211695</v>
      </c>
      <c r="L17813" t="s">
        <v>228704</v>
      </c>
      <c r="M17813" t="s">
        <v>8</v>
      </c>
      <c r="N17813" t="s">
        <v>228828</v>
      </c>
      <c r="O17813" t="s">
        <v>229113</v>
      </c>
      <c r="P17813" t="s">
        <v>230081</v>
      </c>
      <c r="Q17813" t="s">
        <v>120692</v>
      </c>
      <c r="R17813" t="s">
        <v>146970</v>
      </c>
      <c r="S17813" t="s">
        <v>233769</v>
      </c>
    </row>
    <row r="17814" spans="1:19" x14ac:dyDescent="0.35">
      <c r="A17814" s="1">
        <v>22233</v>
      </c>
      <c r="B17814" t="s">
        <v>9957</v>
      </c>
      <c r="C17814" t="s">
        <v>63063</v>
      </c>
      <c r="D17814" t="s">
        <v>4</v>
      </c>
      <c r="F17814" t="s">
        <v>122039</v>
      </c>
      <c r="G17814">
        <v>2.0900000000000001E-7</v>
      </c>
      <c r="H17814" t="s">
        <v>9957</v>
      </c>
      <c r="I17814" t="s">
        <v>134487</v>
      </c>
      <c r="J17814" s="2" t="s">
        <v>179041</v>
      </c>
      <c r="K17814" t="s">
        <v>211695</v>
      </c>
      <c r="L17814" t="s">
        <v>228704</v>
      </c>
      <c r="M17814" t="s">
        <v>8</v>
      </c>
      <c r="N17814" t="s">
        <v>228828</v>
      </c>
      <c r="O17814" t="s">
        <v>229113</v>
      </c>
      <c r="P17814" t="s">
        <v>230081</v>
      </c>
      <c r="Q17814" t="s">
        <v>120692</v>
      </c>
      <c r="R17814" t="s">
        <v>146970</v>
      </c>
      <c r="S17814" t="s">
        <v>233769</v>
      </c>
    </row>
    <row r="17815" spans="1:19" x14ac:dyDescent="0.35">
      <c r="A17815" s="1">
        <v>22234</v>
      </c>
      <c r="B17815" t="s">
        <v>9957</v>
      </c>
      <c r="C17815" t="s">
        <v>63064</v>
      </c>
      <c r="D17815" t="s">
        <v>4</v>
      </c>
      <c r="F17815" t="s">
        <v>120272</v>
      </c>
      <c r="G17815">
        <v>2.2000000000000001E-6</v>
      </c>
      <c r="H17815" t="s">
        <v>9957</v>
      </c>
      <c r="I17815" t="s">
        <v>134487</v>
      </c>
      <c r="J17815" s="2" t="s">
        <v>179041</v>
      </c>
      <c r="K17815" t="s">
        <v>211695</v>
      </c>
      <c r="L17815" t="s">
        <v>228704</v>
      </c>
      <c r="M17815" t="s">
        <v>8</v>
      </c>
      <c r="N17815" t="s">
        <v>228828</v>
      </c>
      <c r="O17815" t="s">
        <v>229113</v>
      </c>
      <c r="P17815" t="s">
        <v>230081</v>
      </c>
      <c r="Q17815" t="s">
        <v>120692</v>
      </c>
      <c r="R17815" t="s">
        <v>146970</v>
      </c>
      <c r="S17815" t="s">
        <v>233769</v>
      </c>
    </row>
    <row r="17816" spans="1:19" x14ac:dyDescent="0.35">
      <c r="A17816" s="1">
        <v>22235</v>
      </c>
      <c r="B17816" t="s">
        <v>9957</v>
      </c>
      <c r="C17816" t="s">
        <v>63065</v>
      </c>
      <c r="D17816" t="s">
        <v>4</v>
      </c>
      <c r="F17816" t="s">
        <v>120267</v>
      </c>
      <c r="G17816">
        <v>9.9999999999999995E-7</v>
      </c>
      <c r="H17816" t="s">
        <v>9957</v>
      </c>
      <c r="I17816" t="s">
        <v>134487</v>
      </c>
      <c r="J17816" s="2" t="s">
        <v>179041</v>
      </c>
      <c r="K17816" t="s">
        <v>211695</v>
      </c>
      <c r="L17816" t="s">
        <v>228704</v>
      </c>
      <c r="M17816" t="s">
        <v>8</v>
      </c>
      <c r="N17816" t="s">
        <v>228828</v>
      </c>
      <c r="O17816" t="s">
        <v>229113</v>
      </c>
      <c r="P17816" t="s">
        <v>230081</v>
      </c>
      <c r="Q17816" t="s">
        <v>120692</v>
      </c>
      <c r="R17816" t="s">
        <v>146970</v>
      </c>
      <c r="S17816" t="s">
        <v>233769</v>
      </c>
    </row>
    <row r="17817" spans="1:19" x14ac:dyDescent="0.35">
      <c r="A17817" s="1">
        <v>22236</v>
      </c>
      <c r="B17817" t="s">
        <v>9957</v>
      </c>
      <c r="C17817" t="s">
        <v>63066</v>
      </c>
      <c r="D17817" t="s">
        <v>4</v>
      </c>
      <c r="F17817" t="s">
        <v>120389</v>
      </c>
      <c r="G17817">
        <v>1.1999999999999999E-7</v>
      </c>
      <c r="H17817" t="s">
        <v>9957</v>
      </c>
      <c r="I17817" t="s">
        <v>134487</v>
      </c>
      <c r="J17817" s="2" t="s">
        <v>179041</v>
      </c>
      <c r="K17817" t="s">
        <v>211695</v>
      </c>
      <c r="L17817" t="s">
        <v>228704</v>
      </c>
      <c r="M17817" t="s">
        <v>8</v>
      </c>
      <c r="N17817" t="s">
        <v>228828</v>
      </c>
      <c r="O17817" t="s">
        <v>229113</v>
      </c>
      <c r="P17817" t="s">
        <v>230081</v>
      </c>
      <c r="Q17817" t="s">
        <v>120692</v>
      </c>
      <c r="R17817" t="s">
        <v>146970</v>
      </c>
      <c r="S17817" t="s">
        <v>233769</v>
      </c>
    </row>
    <row r="17818" spans="1:19" x14ac:dyDescent="0.35">
      <c r="A17818" s="1">
        <v>22237</v>
      </c>
      <c r="B17818" t="s">
        <v>9958</v>
      </c>
      <c r="C17818" t="s">
        <v>63067</v>
      </c>
      <c r="D17818" t="s">
        <v>5</v>
      </c>
      <c r="E17818" t="s">
        <v>119955</v>
      </c>
      <c r="F17818" t="s">
        <v>121362</v>
      </c>
      <c r="G17818">
        <v>3.8E-6</v>
      </c>
      <c r="H17818" t="s">
        <v>9958</v>
      </c>
      <c r="I17818" t="s">
        <v>134488</v>
      </c>
      <c r="J17818" s="2" t="s">
        <v>179042</v>
      </c>
      <c r="K17818" t="s">
        <v>211464</v>
      </c>
      <c r="L17818" t="s">
        <v>228704</v>
      </c>
      <c r="M17818" t="s">
        <v>228721</v>
      </c>
      <c r="N17818" t="s">
        <v>228829</v>
      </c>
      <c r="O17818" t="s">
        <v>229138</v>
      </c>
      <c r="P17818" t="s">
        <v>231214</v>
      </c>
      <c r="R17818" t="s">
        <v>146970</v>
      </c>
      <c r="S17818" t="s">
        <v>233769</v>
      </c>
    </row>
    <row r="17819" spans="1:19" x14ac:dyDescent="0.35">
      <c r="A17819" s="1">
        <v>22239</v>
      </c>
      <c r="B17819" t="s">
        <v>9959</v>
      </c>
      <c r="C17819" t="s">
        <v>63068</v>
      </c>
      <c r="D17819" t="s">
        <v>5</v>
      </c>
      <c r="E17819" t="s">
        <v>119955</v>
      </c>
      <c r="F17819" t="s">
        <v>123111</v>
      </c>
      <c r="G17819">
        <v>9.9999999999999995E-7</v>
      </c>
      <c r="H17819" t="s">
        <v>9959</v>
      </c>
      <c r="I17819" t="s">
        <v>134489</v>
      </c>
      <c r="J17819" s="2" t="s">
        <v>179043</v>
      </c>
      <c r="K17819" t="s">
        <v>211696</v>
      </c>
      <c r="L17819" t="s">
        <v>228704</v>
      </c>
      <c r="M17819" t="s">
        <v>228784</v>
      </c>
      <c r="R17819" t="s">
        <v>146970</v>
      </c>
      <c r="S17819" t="s">
        <v>233769</v>
      </c>
    </row>
    <row r="17820" spans="1:19" x14ac:dyDescent="0.35">
      <c r="A17820" s="1">
        <v>22240</v>
      </c>
      <c r="B17820" t="s">
        <v>9960</v>
      </c>
      <c r="C17820" t="s">
        <v>63069</v>
      </c>
      <c r="D17820" t="s">
        <v>5</v>
      </c>
      <c r="E17820" t="s">
        <v>119955</v>
      </c>
      <c r="F17820" t="s">
        <v>122656</v>
      </c>
      <c r="G17820">
        <v>2.34E-5</v>
      </c>
      <c r="H17820" t="s">
        <v>9960</v>
      </c>
      <c r="I17820" t="s">
        <v>134490</v>
      </c>
      <c r="J17820" s="2" t="s">
        <v>179044</v>
      </c>
      <c r="K17820" t="s">
        <v>146970</v>
      </c>
      <c r="L17820" t="s">
        <v>228704</v>
      </c>
      <c r="M17820" t="s">
        <v>10</v>
      </c>
      <c r="N17820" t="s">
        <v>228827</v>
      </c>
      <c r="O17820" t="s">
        <v>229107</v>
      </c>
      <c r="P17820" t="s">
        <v>229107</v>
      </c>
      <c r="Q17820" t="s">
        <v>120982</v>
      </c>
      <c r="R17820" t="s">
        <v>146970</v>
      </c>
      <c r="S17820" t="s">
        <v>233769</v>
      </c>
    </row>
    <row r="17821" spans="1:19" x14ac:dyDescent="0.35">
      <c r="A17821" s="1">
        <v>22241</v>
      </c>
      <c r="B17821" t="s">
        <v>9960</v>
      </c>
      <c r="C17821" t="s">
        <v>63070</v>
      </c>
      <c r="D17821" t="s">
        <v>5</v>
      </c>
      <c r="E17821" t="s">
        <v>119954</v>
      </c>
      <c r="F17821" t="s">
        <v>122016</v>
      </c>
      <c r="G17821">
        <v>3.2770000000000013E-5</v>
      </c>
      <c r="H17821" t="s">
        <v>9960</v>
      </c>
      <c r="I17821" t="s">
        <v>134490</v>
      </c>
      <c r="J17821" s="2" t="s">
        <v>179044</v>
      </c>
      <c r="K17821" t="s">
        <v>146970</v>
      </c>
      <c r="L17821" t="s">
        <v>228704</v>
      </c>
      <c r="M17821" t="s">
        <v>10</v>
      </c>
      <c r="N17821" t="s">
        <v>228827</v>
      </c>
      <c r="O17821" t="s">
        <v>229107</v>
      </c>
      <c r="P17821" t="s">
        <v>229107</v>
      </c>
      <c r="Q17821" t="s">
        <v>120982</v>
      </c>
      <c r="R17821" t="s">
        <v>146970</v>
      </c>
      <c r="S17821" t="s">
        <v>233769</v>
      </c>
    </row>
    <row r="17822" spans="1:19" x14ac:dyDescent="0.35">
      <c r="A17822" s="1">
        <v>22244</v>
      </c>
      <c r="B17822" t="s">
        <v>9961</v>
      </c>
      <c r="C17822" t="s">
        <v>63071</v>
      </c>
      <c r="D17822" t="s">
        <v>4</v>
      </c>
      <c r="F17822" t="s">
        <v>123318</v>
      </c>
      <c r="G17822">
        <v>1.10143E-7</v>
      </c>
      <c r="H17822" t="s">
        <v>9961</v>
      </c>
      <c r="I17822" t="s">
        <v>134491</v>
      </c>
      <c r="J17822" s="2" t="s">
        <v>179045</v>
      </c>
      <c r="K17822" t="s">
        <v>211697</v>
      </c>
      <c r="L17822" t="s">
        <v>228704</v>
      </c>
      <c r="M17822" t="s">
        <v>228717</v>
      </c>
      <c r="N17822" t="s">
        <v>228893</v>
      </c>
      <c r="O17822" t="s">
        <v>229203</v>
      </c>
      <c r="P17822" t="s">
        <v>229203</v>
      </c>
      <c r="Q17822" t="s">
        <v>120315</v>
      </c>
      <c r="R17822" t="s">
        <v>146970</v>
      </c>
      <c r="S17822" t="s">
        <v>233769</v>
      </c>
    </row>
    <row r="17823" spans="1:19" x14ac:dyDescent="0.35">
      <c r="A17823" s="1">
        <v>22245</v>
      </c>
      <c r="B17823" t="s">
        <v>9962</v>
      </c>
      <c r="C17823" t="s">
        <v>63072</v>
      </c>
      <c r="D17823" t="s">
        <v>4</v>
      </c>
      <c r="F17823" t="s">
        <v>121825</v>
      </c>
      <c r="G17823">
        <v>3.4E-8</v>
      </c>
      <c r="H17823" t="s">
        <v>9962</v>
      </c>
      <c r="I17823" t="s">
        <v>134492</v>
      </c>
      <c r="J17823" s="2" t="s">
        <v>179046</v>
      </c>
      <c r="K17823" t="s">
        <v>211698</v>
      </c>
      <c r="L17823" t="s">
        <v>228704</v>
      </c>
      <c r="M17823" t="s">
        <v>228717</v>
      </c>
      <c r="N17823" t="s">
        <v>228845</v>
      </c>
      <c r="O17823" t="s">
        <v>229130</v>
      </c>
      <c r="P17823" t="s">
        <v>229130</v>
      </c>
      <c r="Q17823" t="s">
        <v>120314</v>
      </c>
      <c r="R17823" t="s">
        <v>146970</v>
      </c>
      <c r="S17823" t="s">
        <v>233769</v>
      </c>
    </row>
    <row r="17824" spans="1:19" x14ac:dyDescent="0.35">
      <c r="A17824" s="1">
        <v>22246</v>
      </c>
      <c r="B17824" t="s">
        <v>9963</v>
      </c>
      <c r="C17824" t="s">
        <v>63073</v>
      </c>
      <c r="D17824" t="s">
        <v>5</v>
      </c>
      <c r="F17824" t="s">
        <v>120003</v>
      </c>
      <c r="G17824">
        <v>4.0559240000000002E-6</v>
      </c>
      <c r="H17824" t="s">
        <v>9963</v>
      </c>
      <c r="I17824" t="s">
        <v>134493</v>
      </c>
      <c r="J17824" s="2" t="s">
        <v>179047</v>
      </c>
      <c r="K17824" t="s">
        <v>146970</v>
      </c>
      <c r="L17824" t="s">
        <v>228704</v>
      </c>
      <c r="M17824" t="s">
        <v>8</v>
      </c>
      <c r="N17824" t="s">
        <v>228828</v>
      </c>
      <c r="O17824" t="s">
        <v>229113</v>
      </c>
      <c r="P17824" t="s">
        <v>230104</v>
      </c>
      <c r="Q17824" t="s">
        <v>233193</v>
      </c>
      <c r="R17824" t="s">
        <v>146970</v>
      </c>
      <c r="S17824" t="s">
        <v>233769</v>
      </c>
    </row>
    <row r="17825" spans="1:19" x14ac:dyDescent="0.35">
      <c r="A17825" s="1">
        <v>22247</v>
      </c>
      <c r="B17825" t="s">
        <v>9963</v>
      </c>
      <c r="C17825" t="s">
        <v>63074</v>
      </c>
      <c r="D17825" t="s">
        <v>5</v>
      </c>
      <c r="F17825" t="s">
        <v>123319</v>
      </c>
      <c r="G17825">
        <v>7.9999999999999996E-6</v>
      </c>
      <c r="H17825" t="s">
        <v>9963</v>
      </c>
      <c r="I17825" t="s">
        <v>134493</v>
      </c>
      <c r="J17825" s="2" t="s">
        <v>179047</v>
      </c>
      <c r="K17825" t="s">
        <v>146970</v>
      </c>
      <c r="L17825" t="s">
        <v>228704</v>
      </c>
      <c r="M17825" t="s">
        <v>8</v>
      </c>
      <c r="N17825" t="s">
        <v>228828</v>
      </c>
      <c r="O17825" t="s">
        <v>229113</v>
      </c>
      <c r="P17825" t="s">
        <v>230104</v>
      </c>
      <c r="Q17825" t="s">
        <v>233193</v>
      </c>
      <c r="R17825" t="s">
        <v>146970</v>
      </c>
      <c r="S17825" t="s">
        <v>233769</v>
      </c>
    </row>
    <row r="17826" spans="1:19" x14ac:dyDescent="0.35">
      <c r="A17826" s="1">
        <v>22248</v>
      </c>
      <c r="B17826" t="s">
        <v>9963</v>
      </c>
      <c r="C17826" t="s">
        <v>63075</v>
      </c>
      <c r="D17826" t="s">
        <v>5</v>
      </c>
      <c r="F17826" t="s">
        <v>120530</v>
      </c>
      <c r="G17826">
        <v>3.013723E-6</v>
      </c>
      <c r="H17826" t="s">
        <v>9963</v>
      </c>
      <c r="I17826" t="s">
        <v>134493</v>
      </c>
      <c r="J17826" s="2" t="s">
        <v>179047</v>
      </c>
      <c r="K17826" t="s">
        <v>146970</v>
      </c>
      <c r="L17826" t="s">
        <v>228704</v>
      </c>
      <c r="M17826" t="s">
        <v>8</v>
      </c>
      <c r="N17826" t="s">
        <v>228828</v>
      </c>
      <c r="O17826" t="s">
        <v>229113</v>
      </c>
      <c r="P17826" t="s">
        <v>230104</v>
      </c>
      <c r="Q17826" t="s">
        <v>233193</v>
      </c>
      <c r="R17826" t="s">
        <v>146970</v>
      </c>
      <c r="S17826" t="s">
        <v>233769</v>
      </c>
    </row>
    <row r="17827" spans="1:19" x14ac:dyDescent="0.35">
      <c r="A17827" s="1">
        <v>22250</v>
      </c>
      <c r="B17827" t="s">
        <v>9963</v>
      </c>
      <c r="C17827" t="s">
        <v>63076</v>
      </c>
      <c r="D17827" t="s">
        <v>5</v>
      </c>
      <c r="F17827" t="s">
        <v>120288</v>
      </c>
      <c r="G17827">
        <v>4.0560359999999999E-6</v>
      </c>
      <c r="H17827" t="s">
        <v>9963</v>
      </c>
      <c r="I17827" t="s">
        <v>134493</v>
      </c>
      <c r="J17827" s="2" t="s">
        <v>179047</v>
      </c>
      <c r="K17827" t="s">
        <v>146970</v>
      </c>
      <c r="L17827" t="s">
        <v>228704</v>
      </c>
      <c r="M17827" t="s">
        <v>8</v>
      </c>
      <c r="N17827" t="s">
        <v>228828</v>
      </c>
      <c r="O17827" t="s">
        <v>229113</v>
      </c>
      <c r="P17827" t="s">
        <v>230104</v>
      </c>
      <c r="Q17827" t="s">
        <v>233193</v>
      </c>
      <c r="R17827" t="s">
        <v>146970</v>
      </c>
      <c r="S17827" t="s">
        <v>233769</v>
      </c>
    </row>
    <row r="17828" spans="1:19" x14ac:dyDescent="0.35">
      <c r="A17828" s="1">
        <v>22251</v>
      </c>
      <c r="B17828" t="s">
        <v>9963</v>
      </c>
      <c r="C17828" t="s">
        <v>63077</v>
      </c>
      <c r="D17828" t="s">
        <v>5</v>
      </c>
      <c r="F17828" t="s">
        <v>122218</v>
      </c>
      <c r="G17828">
        <v>9.0512620000000003E-6</v>
      </c>
      <c r="H17828" t="s">
        <v>9963</v>
      </c>
      <c r="I17828" t="s">
        <v>134493</v>
      </c>
      <c r="J17828" s="2" t="s">
        <v>179047</v>
      </c>
      <c r="K17828" t="s">
        <v>146970</v>
      </c>
      <c r="L17828" t="s">
        <v>228704</v>
      </c>
      <c r="M17828" t="s">
        <v>8</v>
      </c>
      <c r="N17828" t="s">
        <v>228828</v>
      </c>
      <c r="O17828" t="s">
        <v>229113</v>
      </c>
      <c r="P17828" t="s">
        <v>230104</v>
      </c>
      <c r="Q17828" t="s">
        <v>233193</v>
      </c>
      <c r="R17828" t="s">
        <v>146970</v>
      </c>
      <c r="S17828" t="s">
        <v>233769</v>
      </c>
    </row>
    <row r="17829" spans="1:19" x14ac:dyDescent="0.35">
      <c r="A17829" s="1">
        <v>22252</v>
      </c>
      <c r="B17829" t="s">
        <v>9963</v>
      </c>
      <c r="C17829" t="s">
        <v>63078</v>
      </c>
      <c r="D17829" t="s">
        <v>5</v>
      </c>
      <c r="F17829" t="s">
        <v>121887</v>
      </c>
      <c r="G17829">
        <v>3.0000000000000001E-6</v>
      </c>
      <c r="H17829" t="s">
        <v>9963</v>
      </c>
      <c r="I17829" t="s">
        <v>134493</v>
      </c>
      <c r="J17829" s="2" t="s">
        <v>179047</v>
      </c>
      <c r="K17829" t="s">
        <v>146970</v>
      </c>
      <c r="L17829" t="s">
        <v>228704</v>
      </c>
      <c r="M17829" t="s">
        <v>8</v>
      </c>
      <c r="N17829" t="s">
        <v>228828</v>
      </c>
      <c r="O17829" t="s">
        <v>229113</v>
      </c>
      <c r="P17829" t="s">
        <v>230104</v>
      </c>
      <c r="Q17829" t="s">
        <v>233193</v>
      </c>
      <c r="R17829" t="s">
        <v>146970</v>
      </c>
      <c r="S17829" t="s">
        <v>233769</v>
      </c>
    </row>
    <row r="17830" spans="1:19" x14ac:dyDescent="0.35">
      <c r="A17830" s="1">
        <v>22253</v>
      </c>
      <c r="B17830" t="s">
        <v>9964</v>
      </c>
      <c r="C17830" t="s">
        <v>63079</v>
      </c>
      <c r="D17830" t="s">
        <v>5</v>
      </c>
      <c r="E17830" t="s">
        <v>119954</v>
      </c>
      <c r="F17830" t="s">
        <v>121377</v>
      </c>
      <c r="G17830">
        <v>1.27E-5</v>
      </c>
      <c r="H17830" t="s">
        <v>9964</v>
      </c>
      <c r="I17830" t="s">
        <v>134494</v>
      </c>
      <c r="J17830" s="2" t="s">
        <v>179048</v>
      </c>
      <c r="K17830" t="s">
        <v>146970</v>
      </c>
      <c r="L17830" t="s">
        <v>228704</v>
      </c>
      <c r="M17830" t="s">
        <v>8</v>
      </c>
      <c r="N17830" t="s">
        <v>228828</v>
      </c>
      <c r="O17830" t="s">
        <v>229113</v>
      </c>
      <c r="P17830" t="s">
        <v>230113</v>
      </c>
      <c r="Q17830" t="s">
        <v>121230</v>
      </c>
      <c r="R17830" t="s">
        <v>146970</v>
      </c>
      <c r="S17830" t="s">
        <v>233769</v>
      </c>
    </row>
    <row r="17831" spans="1:19" x14ac:dyDescent="0.35">
      <c r="A17831" s="1">
        <v>22254</v>
      </c>
      <c r="B17831" t="s">
        <v>9964</v>
      </c>
      <c r="C17831" t="s">
        <v>63080</v>
      </c>
      <c r="D17831" t="s">
        <v>5</v>
      </c>
      <c r="E17831" t="s">
        <v>119955</v>
      </c>
      <c r="F17831" t="s">
        <v>120377</v>
      </c>
      <c r="G17831">
        <v>8.7499999999999992E-6</v>
      </c>
      <c r="H17831" t="s">
        <v>9964</v>
      </c>
      <c r="I17831" t="s">
        <v>134494</v>
      </c>
      <c r="J17831" s="2" t="s">
        <v>179048</v>
      </c>
      <c r="K17831" t="s">
        <v>146970</v>
      </c>
      <c r="L17831" t="s">
        <v>228704</v>
      </c>
      <c r="M17831" t="s">
        <v>8</v>
      </c>
      <c r="N17831" t="s">
        <v>228828</v>
      </c>
      <c r="O17831" t="s">
        <v>229113</v>
      </c>
      <c r="P17831" t="s">
        <v>230113</v>
      </c>
      <c r="Q17831" t="s">
        <v>121230</v>
      </c>
      <c r="R17831" t="s">
        <v>146970</v>
      </c>
      <c r="S17831" t="s">
        <v>233769</v>
      </c>
    </row>
    <row r="17832" spans="1:19" x14ac:dyDescent="0.35">
      <c r="A17832" s="1">
        <v>22255</v>
      </c>
      <c r="B17832" t="s">
        <v>9965</v>
      </c>
      <c r="C17832" t="s">
        <v>63081</v>
      </c>
      <c r="D17832" t="s">
        <v>5</v>
      </c>
      <c r="F17832" t="s">
        <v>121557</v>
      </c>
      <c r="G17832">
        <v>7.6299999999999998E-6</v>
      </c>
      <c r="H17832" t="s">
        <v>9965</v>
      </c>
      <c r="I17832" t="s">
        <v>134495</v>
      </c>
      <c r="J17832" s="2" t="s">
        <v>179049</v>
      </c>
      <c r="K17832" t="s">
        <v>146970</v>
      </c>
      <c r="L17832" t="s">
        <v>228704</v>
      </c>
      <c r="M17832" t="s">
        <v>228717</v>
      </c>
      <c r="N17832" t="s">
        <v>228845</v>
      </c>
      <c r="O17832" t="s">
        <v>229130</v>
      </c>
      <c r="P17832" t="s">
        <v>229130</v>
      </c>
      <c r="R17832" t="s">
        <v>146970</v>
      </c>
      <c r="S17832" t="s">
        <v>233769</v>
      </c>
    </row>
    <row r="17833" spans="1:19" x14ac:dyDescent="0.35">
      <c r="A17833" s="1">
        <v>22256</v>
      </c>
      <c r="B17833" t="s">
        <v>9966</v>
      </c>
      <c r="C17833" t="s">
        <v>63082</v>
      </c>
      <c r="D17833" t="s">
        <v>4</v>
      </c>
      <c r="F17833" t="s">
        <v>120589</v>
      </c>
      <c r="G17833">
        <v>1.3794500000000001E-7</v>
      </c>
      <c r="H17833" t="s">
        <v>9966</v>
      </c>
      <c r="I17833" t="s">
        <v>134496</v>
      </c>
      <c r="J17833" s="2" t="s">
        <v>179050</v>
      </c>
      <c r="K17833" t="s">
        <v>211699</v>
      </c>
      <c r="L17833" t="s">
        <v>228704</v>
      </c>
      <c r="Q17833" t="s">
        <v>120283</v>
      </c>
      <c r="R17833" t="s">
        <v>146970</v>
      </c>
      <c r="S17833" t="s">
        <v>233769</v>
      </c>
    </row>
    <row r="17834" spans="1:19" x14ac:dyDescent="0.35">
      <c r="A17834" s="1">
        <v>22258</v>
      </c>
      <c r="B17834" t="s">
        <v>9967</v>
      </c>
      <c r="C17834" t="s">
        <v>63083</v>
      </c>
      <c r="D17834" t="s">
        <v>4</v>
      </c>
      <c r="F17834" t="s">
        <v>120464</v>
      </c>
      <c r="G17834">
        <v>3.809673E-6</v>
      </c>
      <c r="H17834" t="s">
        <v>9967</v>
      </c>
      <c r="I17834" t="s">
        <v>134497</v>
      </c>
      <c r="J17834" s="2" t="s">
        <v>179051</v>
      </c>
      <c r="K17834" t="s">
        <v>211509</v>
      </c>
      <c r="L17834" t="s">
        <v>228704</v>
      </c>
      <c r="M17834" t="s">
        <v>228720</v>
      </c>
      <c r="N17834" t="s">
        <v>228847</v>
      </c>
      <c r="O17834" t="s">
        <v>229167</v>
      </c>
      <c r="P17834" t="s">
        <v>231109</v>
      </c>
      <c r="Q17834" t="s">
        <v>120712</v>
      </c>
      <c r="R17834" t="s">
        <v>146970</v>
      </c>
      <c r="S17834" t="s">
        <v>233769</v>
      </c>
    </row>
    <row r="17835" spans="1:19" x14ac:dyDescent="0.35">
      <c r="A17835" s="1">
        <v>22259</v>
      </c>
      <c r="B17835" t="s">
        <v>9968</v>
      </c>
      <c r="C17835" t="s">
        <v>63084</v>
      </c>
      <c r="D17835" t="s">
        <v>5</v>
      </c>
      <c r="E17835" t="s">
        <v>119955</v>
      </c>
      <c r="F17835" t="s">
        <v>120092</v>
      </c>
      <c r="G17835">
        <v>5.0999999999999986E-6</v>
      </c>
      <c r="H17835" t="s">
        <v>9968</v>
      </c>
      <c r="I17835" t="s">
        <v>134498</v>
      </c>
      <c r="J17835" s="2" t="s">
        <v>179052</v>
      </c>
      <c r="K17835" t="s">
        <v>211488</v>
      </c>
      <c r="L17835" t="s">
        <v>228706</v>
      </c>
      <c r="M17835" t="s">
        <v>8</v>
      </c>
      <c r="N17835" t="s">
        <v>228862</v>
      </c>
      <c r="O17835" t="s">
        <v>229114</v>
      </c>
      <c r="P17835" t="s">
        <v>231168</v>
      </c>
      <c r="Q17835" t="s">
        <v>120056</v>
      </c>
      <c r="R17835" t="s">
        <v>146970</v>
      </c>
      <c r="S17835" t="s">
        <v>233769</v>
      </c>
    </row>
    <row r="17836" spans="1:19" x14ac:dyDescent="0.35">
      <c r="A17836" s="1">
        <v>22260</v>
      </c>
      <c r="B17836" t="s">
        <v>9968</v>
      </c>
      <c r="C17836" t="s">
        <v>63085</v>
      </c>
      <c r="D17836" t="s">
        <v>4</v>
      </c>
      <c r="F17836" t="s">
        <v>120060</v>
      </c>
      <c r="G17836">
        <v>1.1999999999999999E-6</v>
      </c>
      <c r="H17836" t="s">
        <v>9968</v>
      </c>
      <c r="I17836" t="s">
        <v>134498</v>
      </c>
      <c r="J17836" s="2" t="s">
        <v>179052</v>
      </c>
      <c r="K17836" t="s">
        <v>211488</v>
      </c>
      <c r="L17836" t="s">
        <v>228706</v>
      </c>
      <c r="M17836" t="s">
        <v>8</v>
      </c>
      <c r="N17836" t="s">
        <v>228862</v>
      </c>
      <c r="O17836" t="s">
        <v>229114</v>
      </c>
      <c r="P17836" t="s">
        <v>231168</v>
      </c>
      <c r="Q17836" t="s">
        <v>120056</v>
      </c>
      <c r="R17836" t="s">
        <v>146970</v>
      </c>
      <c r="S17836" t="s">
        <v>233769</v>
      </c>
    </row>
    <row r="17837" spans="1:19" x14ac:dyDescent="0.35">
      <c r="A17837" s="1">
        <v>22261</v>
      </c>
      <c r="B17837" t="s">
        <v>9968</v>
      </c>
      <c r="C17837" t="s">
        <v>63086</v>
      </c>
      <c r="D17837" t="s">
        <v>4</v>
      </c>
      <c r="F17837" t="s">
        <v>123124</v>
      </c>
      <c r="G17837">
        <v>4.9999999999999998E-8</v>
      </c>
      <c r="H17837" t="s">
        <v>9968</v>
      </c>
      <c r="I17837" t="s">
        <v>134498</v>
      </c>
      <c r="J17837" s="2" t="s">
        <v>179052</v>
      </c>
      <c r="K17837" t="s">
        <v>211488</v>
      </c>
      <c r="L17837" t="s">
        <v>228706</v>
      </c>
      <c r="M17837" t="s">
        <v>8</v>
      </c>
      <c r="N17837" t="s">
        <v>228862</v>
      </c>
      <c r="O17837" t="s">
        <v>229114</v>
      </c>
      <c r="P17837" t="s">
        <v>231168</v>
      </c>
      <c r="Q17837" t="s">
        <v>120056</v>
      </c>
      <c r="R17837" t="s">
        <v>146970</v>
      </c>
      <c r="S17837" t="s">
        <v>233769</v>
      </c>
    </row>
    <row r="17838" spans="1:19" x14ac:dyDescent="0.35">
      <c r="A17838" s="1">
        <v>22263</v>
      </c>
      <c r="B17838" t="s">
        <v>9968</v>
      </c>
      <c r="C17838" t="s">
        <v>63087</v>
      </c>
      <c r="D17838" t="s">
        <v>4</v>
      </c>
      <c r="F17838" t="s">
        <v>122052</v>
      </c>
      <c r="G17838">
        <v>4.9999999999999998E-7</v>
      </c>
      <c r="H17838" t="s">
        <v>9968</v>
      </c>
      <c r="I17838" t="s">
        <v>134498</v>
      </c>
      <c r="J17838" s="2" t="s">
        <v>179052</v>
      </c>
      <c r="K17838" t="s">
        <v>211488</v>
      </c>
      <c r="L17838" t="s">
        <v>228706</v>
      </c>
      <c r="M17838" t="s">
        <v>8</v>
      </c>
      <c r="N17838" t="s">
        <v>228862</v>
      </c>
      <c r="O17838" t="s">
        <v>229114</v>
      </c>
      <c r="P17838" t="s">
        <v>231168</v>
      </c>
      <c r="Q17838" t="s">
        <v>120056</v>
      </c>
      <c r="R17838" t="s">
        <v>146970</v>
      </c>
      <c r="S17838" t="s">
        <v>233769</v>
      </c>
    </row>
    <row r="17839" spans="1:19" x14ac:dyDescent="0.35">
      <c r="A17839" s="1">
        <v>22264</v>
      </c>
      <c r="B17839" t="s">
        <v>9969</v>
      </c>
      <c r="C17839" t="s">
        <v>63088</v>
      </c>
      <c r="D17839" t="s">
        <v>4</v>
      </c>
      <c r="F17839" t="s">
        <v>120124</v>
      </c>
      <c r="G17839">
        <v>5.2500000000000006E-7</v>
      </c>
      <c r="H17839" t="s">
        <v>9969</v>
      </c>
      <c r="I17839" t="s">
        <v>134499</v>
      </c>
      <c r="J17839" s="2" t="s">
        <v>179053</v>
      </c>
      <c r="K17839" t="s">
        <v>211700</v>
      </c>
      <c r="L17839" t="s">
        <v>228704</v>
      </c>
      <c r="M17839" t="s">
        <v>8</v>
      </c>
      <c r="N17839" t="s">
        <v>228828</v>
      </c>
      <c r="O17839" t="s">
        <v>229113</v>
      </c>
      <c r="P17839" t="s">
        <v>230081</v>
      </c>
      <c r="Q17839" t="s">
        <v>120286</v>
      </c>
      <c r="R17839" t="s">
        <v>146970</v>
      </c>
      <c r="S17839" t="s">
        <v>233769</v>
      </c>
    </row>
    <row r="17840" spans="1:19" x14ac:dyDescent="0.35">
      <c r="A17840" s="1">
        <v>22265</v>
      </c>
      <c r="B17840" t="s">
        <v>9969</v>
      </c>
      <c r="C17840" t="s">
        <v>63089</v>
      </c>
      <c r="D17840" t="s">
        <v>4</v>
      </c>
      <c r="F17840" t="s">
        <v>122330</v>
      </c>
      <c r="G17840">
        <v>1.75E-6</v>
      </c>
      <c r="H17840" t="s">
        <v>9969</v>
      </c>
      <c r="I17840" t="s">
        <v>134499</v>
      </c>
      <c r="J17840" s="2" t="s">
        <v>179053</v>
      </c>
      <c r="K17840" t="s">
        <v>211700</v>
      </c>
      <c r="L17840" t="s">
        <v>228704</v>
      </c>
      <c r="M17840" t="s">
        <v>8</v>
      </c>
      <c r="N17840" t="s">
        <v>228828</v>
      </c>
      <c r="O17840" t="s">
        <v>229113</v>
      </c>
      <c r="P17840" t="s">
        <v>230081</v>
      </c>
      <c r="Q17840" t="s">
        <v>120286</v>
      </c>
      <c r="R17840" t="s">
        <v>146970</v>
      </c>
      <c r="S17840" t="s">
        <v>233769</v>
      </c>
    </row>
    <row r="17841" spans="1:19" x14ac:dyDescent="0.35">
      <c r="A17841" s="1">
        <v>22266</v>
      </c>
      <c r="B17841" t="s">
        <v>9970</v>
      </c>
      <c r="C17841" t="s">
        <v>63090</v>
      </c>
      <c r="D17841" t="s">
        <v>5</v>
      </c>
      <c r="F17841" t="s">
        <v>122418</v>
      </c>
      <c r="G17841">
        <v>8.0000000000000002E-8</v>
      </c>
      <c r="H17841" t="s">
        <v>9970</v>
      </c>
      <c r="I17841" t="s">
        <v>134500</v>
      </c>
      <c r="J17841" s="2" t="s">
        <v>179054</v>
      </c>
      <c r="K17841" t="s">
        <v>146970</v>
      </c>
      <c r="L17841" t="s">
        <v>228705</v>
      </c>
      <c r="R17841" t="s">
        <v>146970</v>
      </c>
      <c r="S17841" t="s">
        <v>233769</v>
      </c>
    </row>
    <row r="17842" spans="1:19" x14ac:dyDescent="0.35">
      <c r="A17842" s="1">
        <v>22267</v>
      </c>
      <c r="B17842" t="s">
        <v>9971</v>
      </c>
      <c r="C17842" t="s">
        <v>63091</v>
      </c>
      <c r="D17842" t="s">
        <v>4</v>
      </c>
      <c r="F17842" t="s">
        <v>121066</v>
      </c>
      <c r="G17842">
        <v>1.6999999999999999E-7</v>
      </c>
      <c r="H17842" t="s">
        <v>9971</v>
      </c>
      <c r="I17842" t="s">
        <v>134501</v>
      </c>
      <c r="J17842" s="2" t="s">
        <v>179055</v>
      </c>
      <c r="K17842" t="s">
        <v>146970</v>
      </c>
      <c r="L17842" t="s">
        <v>228704</v>
      </c>
      <c r="M17842" t="s">
        <v>8</v>
      </c>
      <c r="N17842" t="s">
        <v>228864</v>
      </c>
      <c r="O17842" t="s">
        <v>229158</v>
      </c>
      <c r="P17842" t="s">
        <v>230165</v>
      </c>
      <c r="Q17842" t="s">
        <v>120008</v>
      </c>
      <c r="R17842" t="s">
        <v>146970</v>
      </c>
      <c r="S17842" t="s">
        <v>233769</v>
      </c>
    </row>
    <row r="17843" spans="1:19" x14ac:dyDescent="0.35">
      <c r="A17843" s="1">
        <v>22268</v>
      </c>
      <c r="B17843" t="s">
        <v>9972</v>
      </c>
      <c r="C17843" t="s">
        <v>63092</v>
      </c>
      <c r="D17843" t="s">
        <v>5</v>
      </c>
      <c r="F17843" t="s">
        <v>121009</v>
      </c>
      <c r="G17843">
        <v>1.9999999999999999E-7</v>
      </c>
      <c r="H17843" t="s">
        <v>9972</v>
      </c>
      <c r="I17843" t="s">
        <v>134502</v>
      </c>
      <c r="J17843" s="2" t="s">
        <v>179056</v>
      </c>
      <c r="K17843" t="s">
        <v>146970</v>
      </c>
      <c r="L17843" t="s">
        <v>228704</v>
      </c>
      <c r="M17843" t="s">
        <v>8</v>
      </c>
      <c r="N17843" t="s">
        <v>228834</v>
      </c>
      <c r="O17843" t="s">
        <v>229114</v>
      </c>
      <c r="P17843" t="s">
        <v>230082</v>
      </c>
      <c r="Q17843" t="s">
        <v>120679</v>
      </c>
      <c r="R17843" t="s">
        <v>146970</v>
      </c>
      <c r="S17843" t="s">
        <v>233769</v>
      </c>
    </row>
    <row r="17844" spans="1:19" x14ac:dyDescent="0.35">
      <c r="A17844" s="1">
        <v>22269</v>
      </c>
      <c r="B17844" t="s">
        <v>9973</v>
      </c>
      <c r="C17844" t="s">
        <v>63093</v>
      </c>
      <c r="D17844" t="s">
        <v>4</v>
      </c>
      <c r="F17844" t="s">
        <v>120513</v>
      </c>
      <c r="G17844">
        <v>2.3E-6</v>
      </c>
      <c r="H17844" t="s">
        <v>9973</v>
      </c>
      <c r="I17844" t="s">
        <v>134503</v>
      </c>
      <c r="J17844" s="2" t="s">
        <v>179057</v>
      </c>
      <c r="K17844" t="s">
        <v>211491</v>
      </c>
      <c r="L17844" t="s">
        <v>228704</v>
      </c>
      <c r="M17844" t="s">
        <v>8</v>
      </c>
      <c r="N17844" t="s">
        <v>228828</v>
      </c>
      <c r="O17844" t="s">
        <v>229113</v>
      </c>
      <c r="P17844" t="s">
        <v>230406</v>
      </c>
      <c r="Q17844" t="s">
        <v>120216</v>
      </c>
      <c r="R17844" t="s">
        <v>146970</v>
      </c>
      <c r="S17844" t="s">
        <v>233769</v>
      </c>
    </row>
    <row r="17845" spans="1:19" x14ac:dyDescent="0.35">
      <c r="A17845" s="1">
        <v>22274</v>
      </c>
      <c r="B17845" t="s">
        <v>9974</v>
      </c>
      <c r="C17845" t="s">
        <v>63094</v>
      </c>
      <c r="D17845" t="s">
        <v>4</v>
      </c>
      <c r="F17845" t="s">
        <v>119989</v>
      </c>
      <c r="G17845">
        <v>3.9223000000000001E-7</v>
      </c>
      <c r="H17845" t="s">
        <v>9974</v>
      </c>
      <c r="I17845" t="s">
        <v>134504</v>
      </c>
      <c r="J17845" s="2" t="s">
        <v>179058</v>
      </c>
      <c r="K17845" t="s">
        <v>211701</v>
      </c>
      <c r="L17845" t="s">
        <v>228705</v>
      </c>
      <c r="Q17845" t="s">
        <v>120513</v>
      </c>
      <c r="R17845" t="s">
        <v>146970</v>
      </c>
      <c r="S17845" t="s">
        <v>233769</v>
      </c>
    </row>
    <row r="17846" spans="1:19" x14ac:dyDescent="0.35">
      <c r="A17846" s="1">
        <v>22275</v>
      </c>
      <c r="B17846" t="s">
        <v>9975</v>
      </c>
      <c r="C17846" t="s">
        <v>63095</v>
      </c>
      <c r="D17846" t="s">
        <v>5</v>
      </c>
      <c r="F17846" t="s">
        <v>120350</v>
      </c>
      <c r="G17846">
        <v>4.9999999999999998E-8</v>
      </c>
      <c r="H17846" t="s">
        <v>9975</v>
      </c>
      <c r="I17846" t="s">
        <v>134505</v>
      </c>
      <c r="J17846" s="2" t="s">
        <v>179059</v>
      </c>
      <c r="K17846" t="s">
        <v>211702</v>
      </c>
      <c r="L17846" t="s">
        <v>228704</v>
      </c>
      <c r="M17846" t="s">
        <v>8</v>
      </c>
      <c r="N17846" t="s">
        <v>228881</v>
      </c>
      <c r="O17846" t="s">
        <v>229251</v>
      </c>
      <c r="P17846" t="s">
        <v>230260</v>
      </c>
      <c r="R17846" t="s">
        <v>146970</v>
      </c>
      <c r="S17846" t="s">
        <v>233769</v>
      </c>
    </row>
    <row r="17847" spans="1:19" x14ac:dyDescent="0.35">
      <c r="A17847" s="1">
        <v>22276</v>
      </c>
      <c r="B17847" t="s">
        <v>9976</v>
      </c>
      <c r="C17847" t="s">
        <v>63096</v>
      </c>
      <c r="D17847" t="s">
        <v>4</v>
      </c>
      <c r="F17847" t="s">
        <v>121965</v>
      </c>
      <c r="G17847">
        <v>9.9999999999999995E-7</v>
      </c>
      <c r="H17847" t="s">
        <v>9976</v>
      </c>
      <c r="I17847" t="s">
        <v>134506</v>
      </c>
      <c r="J17847" s="2" t="s">
        <v>179060</v>
      </c>
      <c r="K17847" t="s">
        <v>146970</v>
      </c>
      <c r="L17847" t="s">
        <v>228704</v>
      </c>
      <c r="M17847" t="s">
        <v>8</v>
      </c>
      <c r="N17847" t="s">
        <v>228848</v>
      </c>
      <c r="O17847" t="s">
        <v>229133</v>
      </c>
      <c r="P17847" t="s">
        <v>229133</v>
      </c>
      <c r="Q17847" t="s">
        <v>120189</v>
      </c>
      <c r="R17847" t="s">
        <v>146970</v>
      </c>
      <c r="S17847" t="s">
        <v>233769</v>
      </c>
    </row>
    <row r="17848" spans="1:19" x14ac:dyDescent="0.35">
      <c r="A17848" s="1">
        <v>22277</v>
      </c>
      <c r="B17848" t="s">
        <v>9977</v>
      </c>
      <c r="C17848" t="s">
        <v>63097</v>
      </c>
      <c r="D17848" t="s">
        <v>4</v>
      </c>
      <c r="F17848" t="s">
        <v>120513</v>
      </c>
      <c r="G17848">
        <v>6.7983000000000007E-8</v>
      </c>
      <c r="H17848" t="s">
        <v>9977</v>
      </c>
      <c r="I17848" t="s">
        <v>134507</v>
      </c>
      <c r="J17848" s="2" t="s">
        <v>179061</v>
      </c>
      <c r="K17848" t="s">
        <v>146970</v>
      </c>
      <c r="L17848" t="s">
        <v>228704</v>
      </c>
      <c r="M17848" t="s">
        <v>228717</v>
      </c>
      <c r="N17848" t="s">
        <v>228913</v>
      </c>
      <c r="O17848" t="s">
        <v>229699</v>
      </c>
      <c r="P17848" t="s">
        <v>229699</v>
      </c>
      <c r="Q17848" t="s">
        <v>120056</v>
      </c>
      <c r="R17848" t="s">
        <v>146970</v>
      </c>
      <c r="S17848" t="s">
        <v>233769</v>
      </c>
    </row>
    <row r="17849" spans="1:19" x14ac:dyDescent="0.35">
      <c r="A17849" s="1">
        <v>22278</v>
      </c>
      <c r="B17849" t="s">
        <v>9978</v>
      </c>
      <c r="C17849" t="s">
        <v>63098</v>
      </c>
      <c r="D17849" t="s">
        <v>5</v>
      </c>
      <c r="E17849" t="s">
        <v>119955</v>
      </c>
      <c r="F17849" t="s">
        <v>123320</v>
      </c>
      <c r="G17849">
        <v>1.8588750000000001E-6</v>
      </c>
      <c r="H17849" t="s">
        <v>9978</v>
      </c>
      <c r="I17849" t="s">
        <v>134508</v>
      </c>
      <c r="J17849" s="2" t="s">
        <v>179062</v>
      </c>
      <c r="K17849" t="s">
        <v>211660</v>
      </c>
      <c r="L17849" t="s">
        <v>228706</v>
      </c>
      <c r="M17849" t="s">
        <v>228738</v>
      </c>
      <c r="N17849" t="s">
        <v>228880</v>
      </c>
      <c r="O17849" t="s">
        <v>229184</v>
      </c>
      <c r="P17849" t="s">
        <v>229184</v>
      </c>
      <c r="Q17849" t="s">
        <v>121258</v>
      </c>
      <c r="R17849" t="s">
        <v>146970</v>
      </c>
      <c r="S17849" t="s">
        <v>233769</v>
      </c>
    </row>
    <row r="17850" spans="1:19" x14ac:dyDescent="0.35">
      <c r="A17850" s="1">
        <v>22279</v>
      </c>
      <c r="B17850" t="s">
        <v>9979</v>
      </c>
      <c r="C17850" t="s">
        <v>63099</v>
      </c>
      <c r="D17850" t="s">
        <v>5</v>
      </c>
      <c r="E17850" t="s">
        <v>119955</v>
      </c>
      <c r="F17850" t="s">
        <v>120436</v>
      </c>
      <c r="G17850">
        <v>1.45E-5</v>
      </c>
      <c r="H17850" t="s">
        <v>9979</v>
      </c>
      <c r="I17850" t="s">
        <v>134509</v>
      </c>
      <c r="J17850" s="2" t="s">
        <v>179063</v>
      </c>
      <c r="K17850" t="s">
        <v>211703</v>
      </c>
      <c r="L17850" t="s">
        <v>228704</v>
      </c>
      <c r="M17850" t="s">
        <v>13</v>
      </c>
      <c r="N17850" t="s">
        <v>228861</v>
      </c>
      <c r="O17850" t="s">
        <v>229370</v>
      </c>
      <c r="P17850" t="s">
        <v>229607</v>
      </c>
      <c r="Q17850" t="s">
        <v>120955</v>
      </c>
      <c r="R17850" t="s">
        <v>146970</v>
      </c>
      <c r="S17850" t="s">
        <v>233769</v>
      </c>
    </row>
    <row r="17851" spans="1:19" x14ac:dyDescent="0.35">
      <c r="A17851" s="1">
        <v>22280</v>
      </c>
      <c r="B17851" t="s">
        <v>9980</v>
      </c>
      <c r="C17851" t="s">
        <v>63100</v>
      </c>
      <c r="D17851" t="s">
        <v>4</v>
      </c>
      <c r="F17851" t="s">
        <v>120562</v>
      </c>
      <c r="G17851">
        <v>5.9999999999999997E-7</v>
      </c>
      <c r="H17851" t="s">
        <v>9980</v>
      </c>
      <c r="I17851" t="s">
        <v>134510</v>
      </c>
      <c r="J17851" s="2" t="s">
        <v>179064</v>
      </c>
      <c r="K17851" t="s">
        <v>211704</v>
      </c>
      <c r="L17851" t="s">
        <v>228704</v>
      </c>
      <c r="M17851" t="s">
        <v>228725</v>
      </c>
      <c r="O17851" t="s">
        <v>229148</v>
      </c>
      <c r="P17851" t="s">
        <v>229148</v>
      </c>
      <c r="Q17851" t="s">
        <v>120060</v>
      </c>
      <c r="R17851" t="s">
        <v>146970</v>
      </c>
      <c r="S17851" t="s">
        <v>233769</v>
      </c>
    </row>
    <row r="17852" spans="1:19" x14ac:dyDescent="0.35">
      <c r="A17852" s="1">
        <v>22282</v>
      </c>
      <c r="B17852" t="s">
        <v>9980</v>
      </c>
      <c r="C17852" t="s">
        <v>63101</v>
      </c>
      <c r="D17852" t="s">
        <v>4</v>
      </c>
      <c r="F17852" t="s">
        <v>121123</v>
      </c>
      <c r="G17852">
        <v>8.5000000000000001E-7</v>
      </c>
      <c r="H17852" t="s">
        <v>9980</v>
      </c>
      <c r="I17852" t="s">
        <v>134510</v>
      </c>
      <c r="J17852" s="2" t="s">
        <v>179064</v>
      </c>
      <c r="K17852" t="s">
        <v>211704</v>
      </c>
      <c r="L17852" t="s">
        <v>228704</v>
      </c>
      <c r="M17852" t="s">
        <v>228725</v>
      </c>
      <c r="O17852" t="s">
        <v>229148</v>
      </c>
      <c r="P17852" t="s">
        <v>229148</v>
      </c>
      <c r="Q17852" t="s">
        <v>120060</v>
      </c>
      <c r="R17852" t="s">
        <v>146970</v>
      </c>
      <c r="S17852" t="s">
        <v>233769</v>
      </c>
    </row>
    <row r="17853" spans="1:19" x14ac:dyDescent="0.35">
      <c r="A17853" s="1">
        <v>22283</v>
      </c>
      <c r="B17853" t="s">
        <v>9981</v>
      </c>
      <c r="C17853" t="s">
        <v>63102</v>
      </c>
      <c r="D17853" t="s">
        <v>5</v>
      </c>
      <c r="F17853" t="s">
        <v>122196</v>
      </c>
      <c r="G17853">
        <v>1.0000000000000001E-5</v>
      </c>
      <c r="H17853" t="s">
        <v>9981</v>
      </c>
      <c r="I17853" t="s">
        <v>134511</v>
      </c>
      <c r="J17853" s="2" t="s">
        <v>179065</v>
      </c>
      <c r="K17853" t="s">
        <v>146970</v>
      </c>
      <c r="L17853" t="s">
        <v>228704</v>
      </c>
      <c r="M17853" t="s">
        <v>12</v>
      </c>
      <c r="N17853" t="s">
        <v>228878</v>
      </c>
      <c r="O17853" t="s">
        <v>229700</v>
      </c>
      <c r="P17853" t="s">
        <v>231215</v>
      </c>
      <c r="R17853" t="s">
        <v>146970</v>
      </c>
      <c r="S17853" t="s">
        <v>233769</v>
      </c>
    </row>
    <row r="17854" spans="1:19" x14ac:dyDescent="0.35">
      <c r="A17854" s="1">
        <v>22284</v>
      </c>
      <c r="B17854" t="s">
        <v>9982</v>
      </c>
      <c r="C17854" t="s">
        <v>63103</v>
      </c>
      <c r="D17854" t="s">
        <v>4</v>
      </c>
      <c r="F17854" t="s">
        <v>120082</v>
      </c>
      <c r="G17854">
        <v>5.1021999999999999E-8</v>
      </c>
      <c r="H17854" t="s">
        <v>9982</v>
      </c>
      <c r="I17854" t="s">
        <v>134512</v>
      </c>
      <c r="J17854" s="2" t="s">
        <v>179066</v>
      </c>
      <c r="K17854" t="s">
        <v>211705</v>
      </c>
      <c r="L17854" t="s">
        <v>228704</v>
      </c>
      <c r="Q17854" t="s">
        <v>120388</v>
      </c>
      <c r="R17854" t="s">
        <v>146970</v>
      </c>
      <c r="S17854" t="s">
        <v>233769</v>
      </c>
    </row>
    <row r="17855" spans="1:19" x14ac:dyDescent="0.35">
      <c r="A17855" s="1">
        <v>22286</v>
      </c>
      <c r="B17855" t="s">
        <v>9983</v>
      </c>
      <c r="C17855" t="s">
        <v>63104</v>
      </c>
      <c r="D17855" t="s">
        <v>4</v>
      </c>
      <c r="F17855" t="s">
        <v>121300</v>
      </c>
      <c r="G17855">
        <v>4.0000000000000001E-8</v>
      </c>
      <c r="H17855" t="s">
        <v>9983</v>
      </c>
      <c r="I17855" t="s">
        <v>134513</v>
      </c>
      <c r="J17855" s="2" t="s">
        <v>179067</v>
      </c>
      <c r="K17855" t="s">
        <v>146970</v>
      </c>
      <c r="L17855" t="s">
        <v>228704</v>
      </c>
      <c r="M17855" t="s">
        <v>228736</v>
      </c>
      <c r="N17855" t="s">
        <v>228836</v>
      </c>
      <c r="O17855" t="s">
        <v>229179</v>
      </c>
      <c r="P17855" t="s">
        <v>229179</v>
      </c>
      <c r="Q17855" t="s">
        <v>121797</v>
      </c>
      <c r="R17855" t="s">
        <v>146970</v>
      </c>
      <c r="S17855" t="s">
        <v>233769</v>
      </c>
    </row>
    <row r="17856" spans="1:19" x14ac:dyDescent="0.35">
      <c r="A17856" s="1">
        <v>22289</v>
      </c>
      <c r="B17856" t="s">
        <v>9984</v>
      </c>
      <c r="C17856" t="s">
        <v>63105</v>
      </c>
      <c r="D17856" t="s">
        <v>5</v>
      </c>
      <c r="E17856" t="s">
        <v>119956</v>
      </c>
      <c r="F17856" t="s">
        <v>121938</v>
      </c>
      <c r="G17856">
        <v>5.5999999999999999E-5</v>
      </c>
      <c r="H17856" t="s">
        <v>9984</v>
      </c>
      <c r="I17856" t="s">
        <v>134514</v>
      </c>
      <c r="J17856" s="2" t="s">
        <v>179068</v>
      </c>
      <c r="K17856" t="s">
        <v>211483</v>
      </c>
      <c r="L17856" t="s">
        <v>228704</v>
      </c>
      <c r="M17856" t="s">
        <v>228726</v>
      </c>
      <c r="N17856" t="s">
        <v>228858</v>
      </c>
      <c r="O17856" t="s">
        <v>229151</v>
      </c>
      <c r="P17856" t="s">
        <v>230097</v>
      </c>
      <c r="Q17856" t="s">
        <v>121634</v>
      </c>
      <c r="R17856" t="s">
        <v>146970</v>
      </c>
      <c r="S17856" t="s">
        <v>233769</v>
      </c>
    </row>
    <row r="17857" spans="1:19" x14ac:dyDescent="0.35">
      <c r="A17857" s="1">
        <v>22291</v>
      </c>
      <c r="B17857" t="s">
        <v>9984</v>
      </c>
      <c r="C17857" t="s">
        <v>63106</v>
      </c>
      <c r="D17857" t="s">
        <v>5</v>
      </c>
      <c r="E17857" t="s">
        <v>119958</v>
      </c>
      <c r="F17857" t="s">
        <v>122166</v>
      </c>
      <c r="G17857">
        <v>1.2E-5</v>
      </c>
      <c r="H17857" t="s">
        <v>9984</v>
      </c>
      <c r="I17857" t="s">
        <v>134514</v>
      </c>
      <c r="J17857" s="2" t="s">
        <v>179068</v>
      </c>
      <c r="K17857" t="s">
        <v>211483</v>
      </c>
      <c r="L17857" t="s">
        <v>228704</v>
      </c>
      <c r="M17857" t="s">
        <v>228726</v>
      </c>
      <c r="N17857" t="s">
        <v>228858</v>
      </c>
      <c r="O17857" t="s">
        <v>229151</v>
      </c>
      <c r="P17857" t="s">
        <v>230097</v>
      </c>
      <c r="Q17857" t="s">
        <v>121634</v>
      </c>
      <c r="R17857" t="s">
        <v>146970</v>
      </c>
      <c r="S17857" t="s">
        <v>233769</v>
      </c>
    </row>
    <row r="17858" spans="1:19" x14ac:dyDescent="0.35">
      <c r="A17858" s="1">
        <v>22293</v>
      </c>
      <c r="B17858" t="s">
        <v>9985</v>
      </c>
      <c r="C17858" t="s">
        <v>63107</v>
      </c>
      <c r="D17858" t="s">
        <v>5</v>
      </c>
      <c r="F17858" t="s">
        <v>120680</v>
      </c>
      <c r="G17858">
        <v>4.9999999999999998E-7</v>
      </c>
      <c r="H17858" t="s">
        <v>9985</v>
      </c>
      <c r="I17858" t="s">
        <v>134515</v>
      </c>
      <c r="J17858" s="2" t="s">
        <v>179069</v>
      </c>
      <c r="K17858" t="s">
        <v>146970</v>
      </c>
      <c r="L17858" t="s">
        <v>228704</v>
      </c>
      <c r="M17858" t="s">
        <v>8</v>
      </c>
      <c r="N17858" t="s">
        <v>228864</v>
      </c>
      <c r="O17858" t="s">
        <v>229158</v>
      </c>
      <c r="P17858" t="s">
        <v>229158</v>
      </c>
      <c r="Q17858" t="s">
        <v>121230</v>
      </c>
      <c r="R17858" t="s">
        <v>146970</v>
      </c>
      <c r="S17858" t="s">
        <v>233769</v>
      </c>
    </row>
    <row r="17859" spans="1:19" x14ac:dyDescent="0.35">
      <c r="A17859" s="1">
        <v>22294</v>
      </c>
      <c r="B17859" t="s">
        <v>9985</v>
      </c>
      <c r="C17859" t="s">
        <v>63108</v>
      </c>
      <c r="D17859" t="s">
        <v>5</v>
      </c>
      <c r="E17859" t="s">
        <v>119955</v>
      </c>
      <c r="F17859" t="s">
        <v>122421</v>
      </c>
      <c r="G17859">
        <v>1.2500000000000001E-6</v>
      </c>
      <c r="H17859" t="s">
        <v>9985</v>
      </c>
      <c r="I17859" t="s">
        <v>134515</v>
      </c>
      <c r="J17859" s="2" t="s">
        <v>179069</v>
      </c>
      <c r="K17859" t="s">
        <v>146970</v>
      </c>
      <c r="L17859" t="s">
        <v>228704</v>
      </c>
      <c r="M17859" t="s">
        <v>8</v>
      </c>
      <c r="N17859" t="s">
        <v>228864</v>
      </c>
      <c r="O17859" t="s">
        <v>229158</v>
      </c>
      <c r="P17859" t="s">
        <v>229158</v>
      </c>
      <c r="Q17859" t="s">
        <v>121230</v>
      </c>
      <c r="R17859" t="s">
        <v>146970</v>
      </c>
      <c r="S17859" t="s">
        <v>233769</v>
      </c>
    </row>
    <row r="17860" spans="1:19" x14ac:dyDescent="0.35">
      <c r="A17860" s="1">
        <v>22295</v>
      </c>
      <c r="B17860" t="s">
        <v>9985</v>
      </c>
      <c r="C17860" t="s">
        <v>63109</v>
      </c>
      <c r="D17860" t="s">
        <v>5</v>
      </c>
      <c r="F17860" t="s">
        <v>120551</v>
      </c>
      <c r="G17860">
        <v>8.0000000000000007E-7</v>
      </c>
      <c r="H17860" t="s">
        <v>9985</v>
      </c>
      <c r="I17860" t="s">
        <v>134515</v>
      </c>
      <c r="J17860" s="2" t="s">
        <v>179069</v>
      </c>
      <c r="K17860" t="s">
        <v>146970</v>
      </c>
      <c r="L17860" t="s">
        <v>228704</v>
      </c>
      <c r="M17860" t="s">
        <v>8</v>
      </c>
      <c r="N17860" t="s">
        <v>228864</v>
      </c>
      <c r="O17860" t="s">
        <v>229158</v>
      </c>
      <c r="P17860" t="s">
        <v>229158</v>
      </c>
      <c r="Q17860" t="s">
        <v>121230</v>
      </c>
      <c r="R17860" t="s">
        <v>146970</v>
      </c>
      <c r="S17860" t="s">
        <v>233769</v>
      </c>
    </row>
    <row r="17861" spans="1:19" x14ac:dyDescent="0.35">
      <c r="A17861" s="1">
        <v>22297</v>
      </c>
      <c r="B17861" t="s">
        <v>9986</v>
      </c>
      <c r="C17861" t="s">
        <v>63110</v>
      </c>
      <c r="D17861" t="s">
        <v>5</v>
      </c>
      <c r="E17861" t="s">
        <v>119955</v>
      </c>
      <c r="F17861" t="s">
        <v>122149</v>
      </c>
      <c r="G17861">
        <v>3.9999999999999998E-6</v>
      </c>
      <c r="H17861" t="s">
        <v>9986</v>
      </c>
      <c r="I17861" t="s">
        <v>134516</v>
      </c>
      <c r="J17861" s="2" t="s">
        <v>179070</v>
      </c>
      <c r="K17861" t="s">
        <v>211706</v>
      </c>
      <c r="L17861" t="s">
        <v>228704</v>
      </c>
      <c r="M17861" t="s">
        <v>8</v>
      </c>
      <c r="N17861" t="s">
        <v>228828</v>
      </c>
      <c r="O17861" t="s">
        <v>229113</v>
      </c>
      <c r="P17861" t="s">
        <v>230081</v>
      </c>
      <c r="Q17861" t="s">
        <v>120216</v>
      </c>
      <c r="R17861" t="s">
        <v>146970</v>
      </c>
      <c r="S17861" t="s">
        <v>233769</v>
      </c>
    </row>
    <row r="17862" spans="1:19" x14ac:dyDescent="0.35">
      <c r="A17862" s="1">
        <v>22298</v>
      </c>
      <c r="B17862" t="s">
        <v>9987</v>
      </c>
      <c r="C17862" t="s">
        <v>63111</v>
      </c>
      <c r="D17862" t="s">
        <v>4</v>
      </c>
      <c r="F17862" t="s">
        <v>120733</v>
      </c>
      <c r="G17862">
        <v>1.7E-6</v>
      </c>
      <c r="H17862" t="s">
        <v>9987</v>
      </c>
      <c r="I17862" t="s">
        <v>134517</v>
      </c>
      <c r="J17862" s="2" t="s">
        <v>179071</v>
      </c>
      <c r="K17862" t="s">
        <v>211707</v>
      </c>
      <c r="L17862" t="s">
        <v>228704</v>
      </c>
      <c r="M17862" t="s">
        <v>8</v>
      </c>
      <c r="N17862" t="s">
        <v>228832</v>
      </c>
      <c r="O17862" t="s">
        <v>229111</v>
      </c>
      <c r="P17862" t="s">
        <v>230079</v>
      </c>
      <c r="Q17862" t="s">
        <v>120087</v>
      </c>
      <c r="R17862" t="s">
        <v>146970</v>
      </c>
      <c r="S17862" t="s">
        <v>233769</v>
      </c>
    </row>
    <row r="17863" spans="1:19" x14ac:dyDescent="0.35">
      <c r="A17863" s="1">
        <v>22301</v>
      </c>
      <c r="B17863" t="s">
        <v>9988</v>
      </c>
      <c r="C17863" t="s">
        <v>63112</v>
      </c>
      <c r="D17863" t="s">
        <v>5</v>
      </c>
      <c r="E17863" t="s">
        <v>119956</v>
      </c>
      <c r="F17863" t="s">
        <v>123059</v>
      </c>
      <c r="G17863">
        <v>1.8E-5</v>
      </c>
      <c r="H17863" t="s">
        <v>9988</v>
      </c>
      <c r="I17863" t="s">
        <v>134518</v>
      </c>
      <c r="J17863" s="2" t="s">
        <v>179072</v>
      </c>
      <c r="K17863" t="s">
        <v>146970</v>
      </c>
      <c r="L17863" t="s">
        <v>228705</v>
      </c>
      <c r="M17863" t="s">
        <v>8</v>
      </c>
      <c r="N17863" t="s">
        <v>228828</v>
      </c>
      <c r="O17863" t="s">
        <v>229216</v>
      </c>
      <c r="P17863" t="s">
        <v>229216</v>
      </c>
      <c r="Q17863" t="s">
        <v>122295</v>
      </c>
      <c r="R17863" t="s">
        <v>146970</v>
      </c>
      <c r="S17863" t="s">
        <v>233769</v>
      </c>
    </row>
    <row r="17864" spans="1:19" x14ac:dyDescent="0.35">
      <c r="A17864" s="1">
        <v>22302</v>
      </c>
      <c r="B17864" t="s">
        <v>9988</v>
      </c>
      <c r="C17864" t="s">
        <v>63113</v>
      </c>
      <c r="D17864" t="s">
        <v>5</v>
      </c>
      <c r="F17864" t="s">
        <v>121859</v>
      </c>
      <c r="G17864">
        <v>1.7499999999999998E-5</v>
      </c>
      <c r="H17864" t="s">
        <v>9988</v>
      </c>
      <c r="I17864" t="s">
        <v>134518</v>
      </c>
      <c r="J17864" s="2" t="s">
        <v>179072</v>
      </c>
      <c r="K17864" t="s">
        <v>146970</v>
      </c>
      <c r="L17864" t="s">
        <v>228705</v>
      </c>
      <c r="M17864" t="s">
        <v>8</v>
      </c>
      <c r="N17864" t="s">
        <v>228828</v>
      </c>
      <c r="O17864" t="s">
        <v>229216</v>
      </c>
      <c r="P17864" t="s">
        <v>229216</v>
      </c>
      <c r="Q17864" t="s">
        <v>122295</v>
      </c>
      <c r="R17864" t="s">
        <v>146970</v>
      </c>
      <c r="S17864" t="s">
        <v>233769</v>
      </c>
    </row>
    <row r="17865" spans="1:19" x14ac:dyDescent="0.35">
      <c r="A17865" s="1">
        <v>22303</v>
      </c>
      <c r="B17865" t="s">
        <v>9988</v>
      </c>
      <c r="C17865" t="s">
        <v>63114</v>
      </c>
      <c r="D17865" t="s">
        <v>5</v>
      </c>
      <c r="F17865" t="s">
        <v>122193</v>
      </c>
      <c r="G17865">
        <v>2.0000000000000002E-5</v>
      </c>
      <c r="H17865" t="s">
        <v>9988</v>
      </c>
      <c r="I17865" t="s">
        <v>134518</v>
      </c>
      <c r="J17865" s="2" t="s">
        <v>179072</v>
      </c>
      <c r="K17865" t="s">
        <v>146970</v>
      </c>
      <c r="L17865" t="s">
        <v>228705</v>
      </c>
      <c r="M17865" t="s">
        <v>8</v>
      </c>
      <c r="N17865" t="s">
        <v>228828</v>
      </c>
      <c r="O17865" t="s">
        <v>229216</v>
      </c>
      <c r="P17865" t="s">
        <v>229216</v>
      </c>
      <c r="Q17865" t="s">
        <v>122295</v>
      </c>
      <c r="R17865" t="s">
        <v>146970</v>
      </c>
      <c r="S17865" t="s">
        <v>233769</v>
      </c>
    </row>
    <row r="17866" spans="1:19" x14ac:dyDescent="0.35">
      <c r="A17866" s="1">
        <v>22304</v>
      </c>
      <c r="B17866" t="s">
        <v>9988</v>
      </c>
      <c r="C17866" t="s">
        <v>63115</v>
      </c>
      <c r="D17866" t="s">
        <v>5</v>
      </c>
      <c r="E17866" t="s">
        <v>119954</v>
      </c>
      <c r="F17866" t="s">
        <v>122335</v>
      </c>
      <c r="G17866">
        <v>2.0000000000000002E-5</v>
      </c>
      <c r="H17866" t="s">
        <v>9988</v>
      </c>
      <c r="I17866" t="s">
        <v>134518</v>
      </c>
      <c r="J17866" s="2" t="s">
        <v>179072</v>
      </c>
      <c r="K17866" t="s">
        <v>146970</v>
      </c>
      <c r="L17866" t="s">
        <v>228705</v>
      </c>
      <c r="M17866" t="s">
        <v>8</v>
      </c>
      <c r="N17866" t="s">
        <v>228828</v>
      </c>
      <c r="O17866" t="s">
        <v>229216</v>
      </c>
      <c r="P17866" t="s">
        <v>229216</v>
      </c>
      <c r="Q17866" t="s">
        <v>122295</v>
      </c>
      <c r="R17866" t="s">
        <v>146970</v>
      </c>
      <c r="S17866" t="s">
        <v>233769</v>
      </c>
    </row>
    <row r="17867" spans="1:19" x14ac:dyDescent="0.35">
      <c r="A17867" s="1">
        <v>22305</v>
      </c>
      <c r="B17867" t="s">
        <v>9989</v>
      </c>
      <c r="C17867" t="s">
        <v>63116</v>
      </c>
      <c r="D17867" t="s">
        <v>4</v>
      </c>
      <c r="F17867" t="s">
        <v>120438</v>
      </c>
      <c r="G17867">
        <v>1.5E-6</v>
      </c>
      <c r="H17867" t="s">
        <v>9989</v>
      </c>
      <c r="I17867" t="s">
        <v>134519</v>
      </c>
      <c r="J17867" s="2" t="s">
        <v>179073</v>
      </c>
      <c r="K17867" t="s">
        <v>146970</v>
      </c>
      <c r="L17867" t="s">
        <v>228706</v>
      </c>
      <c r="M17867" t="s">
        <v>8</v>
      </c>
      <c r="N17867" t="s">
        <v>228832</v>
      </c>
      <c r="O17867" t="s">
        <v>229111</v>
      </c>
      <c r="P17867" t="s">
        <v>230079</v>
      </c>
      <c r="Q17867" t="s">
        <v>120438</v>
      </c>
      <c r="R17867" t="s">
        <v>146970</v>
      </c>
      <c r="S17867" t="s">
        <v>233769</v>
      </c>
    </row>
    <row r="17868" spans="1:19" x14ac:dyDescent="0.35">
      <c r="A17868" s="1">
        <v>22306</v>
      </c>
      <c r="B17868" t="s">
        <v>9989</v>
      </c>
      <c r="C17868" t="s">
        <v>63117</v>
      </c>
      <c r="D17868" t="s">
        <v>4</v>
      </c>
      <c r="F17868" t="s">
        <v>120930</v>
      </c>
      <c r="G17868">
        <v>1.5E-6</v>
      </c>
      <c r="H17868" t="s">
        <v>9989</v>
      </c>
      <c r="I17868" t="s">
        <v>134519</v>
      </c>
      <c r="J17868" s="2" t="s">
        <v>179073</v>
      </c>
      <c r="K17868" t="s">
        <v>146970</v>
      </c>
      <c r="L17868" t="s">
        <v>228706</v>
      </c>
      <c r="M17868" t="s">
        <v>8</v>
      </c>
      <c r="N17868" t="s">
        <v>228832</v>
      </c>
      <c r="O17868" t="s">
        <v>229111</v>
      </c>
      <c r="P17868" t="s">
        <v>230079</v>
      </c>
      <c r="Q17868" t="s">
        <v>120438</v>
      </c>
      <c r="R17868" t="s">
        <v>146970</v>
      </c>
      <c r="S17868" t="s">
        <v>233769</v>
      </c>
    </row>
    <row r="17869" spans="1:19" x14ac:dyDescent="0.35">
      <c r="A17869" s="1">
        <v>22307</v>
      </c>
      <c r="B17869" t="s">
        <v>9990</v>
      </c>
      <c r="C17869" t="s">
        <v>63118</v>
      </c>
      <c r="D17869" t="s">
        <v>5</v>
      </c>
      <c r="E17869" t="s">
        <v>119954</v>
      </c>
      <c r="F17869" t="s">
        <v>120167</v>
      </c>
      <c r="G17869">
        <v>6.3705630000000001E-6</v>
      </c>
      <c r="H17869" t="s">
        <v>9990</v>
      </c>
      <c r="I17869" t="s">
        <v>134520</v>
      </c>
      <c r="J17869" s="2" t="s">
        <v>179074</v>
      </c>
      <c r="K17869" t="s">
        <v>211708</v>
      </c>
      <c r="L17869" t="s">
        <v>228704</v>
      </c>
      <c r="M17869" t="s">
        <v>8</v>
      </c>
      <c r="N17869" t="s">
        <v>228828</v>
      </c>
      <c r="O17869" t="s">
        <v>229113</v>
      </c>
      <c r="P17869" t="s">
        <v>230081</v>
      </c>
      <c r="Q17869" t="s">
        <v>120823</v>
      </c>
      <c r="R17869" t="s">
        <v>146970</v>
      </c>
      <c r="S17869" t="s">
        <v>233769</v>
      </c>
    </row>
    <row r="17870" spans="1:19" x14ac:dyDescent="0.35">
      <c r="A17870" s="1">
        <v>22308</v>
      </c>
      <c r="B17870" t="s">
        <v>9990</v>
      </c>
      <c r="C17870" t="s">
        <v>63119</v>
      </c>
      <c r="D17870" t="s">
        <v>5</v>
      </c>
      <c r="E17870" t="s">
        <v>119955</v>
      </c>
      <c r="F17870" t="s">
        <v>122014</v>
      </c>
      <c r="G17870">
        <v>3.9999999999999998E-6</v>
      </c>
      <c r="H17870" t="s">
        <v>9990</v>
      </c>
      <c r="I17870" t="s">
        <v>134520</v>
      </c>
      <c r="J17870" s="2" t="s">
        <v>179074</v>
      </c>
      <c r="K17870" t="s">
        <v>211708</v>
      </c>
      <c r="L17870" t="s">
        <v>228704</v>
      </c>
      <c r="M17870" t="s">
        <v>8</v>
      </c>
      <c r="N17870" t="s">
        <v>228828</v>
      </c>
      <c r="O17870" t="s">
        <v>229113</v>
      </c>
      <c r="P17870" t="s">
        <v>230081</v>
      </c>
      <c r="Q17870" t="s">
        <v>120823</v>
      </c>
      <c r="R17870" t="s">
        <v>146970</v>
      </c>
      <c r="S17870" t="s">
        <v>233769</v>
      </c>
    </row>
    <row r="17871" spans="1:19" x14ac:dyDescent="0.35">
      <c r="A17871" s="1">
        <v>22309</v>
      </c>
      <c r="B17871" t="s">
        <v>9990</v>
      </c>
      <c r="C17871" t="s">
        <v>63120</v>
      </c>
      <c r="D17871" t="s">
        <v>4</v>
      </c>
      <c r="F17871" t="s">
        <v>121720</v>
      </c>
      <c r="G17871">
        <v>1.325E-6</v>
      </c>
      <c r="H17871" t="s">
        <v>9990</v>
      </c>
      <c r="I17871" t="s">
        <v>134520</v>
      </c>
      <c r="J17871" s="2" t="s">
        <v>179074</v>
      </c>
      <c r="K17871" t="s">
        <v>211708</v>
      </c>
      <c r="L17871" t="s">
        <v>228704</v>
      </c>
      <c r="M17871" t="s">
        <v>8</v>
      </c>
      <c r="N17871" t="s">
        <v>228828</v>
      </c>
      <c r="O17871" t="s">
        <v>229113</v>
      </c>
      <c r="P17871" t="s">
        <v>230081</v>
      </c>
      <c r="Q17871" t="s">
        <v>120823</v>
      </c>
      <c r="R17871" t="s">
        <v>146970</v>
      </c>
      <c r="S17871" t="s">
        <v>233769</v>
      </c>
    </row>
    <row r="17872" spans="1:19" x14ac:dyDescent="0.35">
      <c r="A17872" s="1">
        <v>22310</v>
      </c>
      <c r="B17872" t="s">
        <v>9991</v>
      </c>
      <c r="C17872" t="s">
        <v>63121</v>
      </c>
      <c r="D17872" t="s">
        <v>5</v>
      </c>
      <c r="E17872" t="s">
        <v>119955</v>
      </c>
      <c r="F17872" t="s">
        <v>121143</v>
      </c>
      <c r="G17872">
        <v>1.2999999999999999E-5</v>
      </c>
      <c r="H17872" t="s">
        <v>9991</v>
      </c>
      <c r="I17872" t="s">
        <v>134521</v>
      </c>
      <c r="J17872" s="2" t="s">
        <v>179075</v>
      </c>
      <c r="K17872" t="s">
        <v>211709</v>
      </c>
      <c r="L17872" t="s">
        <v>228705</v>
      </c>
      <c r="M17872" t="s">
        <v>8</v>
      </c>
      <c r="N17872" t="s">
        <v>228841</v>
      </c>
      <c r="O17872" t="s">
        <v>229137</v>
      </c>
      <c r="P17872" t="s">
        <v>229137</v>
      </c>
      <c r="Q17872" t="s">
        <v>120377</v>
      </c>
      <c r="R17872" t="s">
        <v>146970</v>
      </c>
      <c r="S17872" t="s">
        <v>233769</v>
      </c>
    </row>
    <row r="17873" spans="1:19" x14ac:dyDescent="0.35">
      <c r="A17873" s="1">
        <v>22311</v>
      </c>
      <c r="B17873" t="s">
        <v>9992</v>
      </c>
      <c r="C17873" t="s">
        <v>63122</v>
      </c>
      <c r="D17873" t="s">
        <v>5</v>
      </c>
      <c r="E17873" t="s">
        <v>119955</v>
      </c>
      <c r="F17873" t="s">
        <v>121998</v>
      </c>
      <c r="G17873">
        <v>4.2999999999999986E-6</v>
      </c>
      <c r="H17873" t="s">
        <v>9992</v>
      </c>
      <c r="I17873" t="s">
        <v>134522</v>
      </c>
      <c r="J17873" s="2" t="s">
        <v>179076</v>
      </c>
      <c r="K17873" t="s">
        <v>146970</v>
      </c>
      <c r="L17873" t="s">
        <v>228704</v>
      </c>
      <c r="M17873" t="s">
        <v>8</v>
      </c>
      <c r="N17873" t="s">
        <v>228832</v>
      </c>
      <c r="O17873" t="s">
        <v>229111</v>
      </c>
      <c r="P17873" t="s">
        <v>230079</v>
      </c>
      <c r="Q17873" t="s">
        <v>120062</v>
      </c>
      <c r="R17873" t="s">
        <v>146970</v>
      </c>
      <c r="S17873" t="s">
        <v>233769</v>
      </c>
    </row>
    <row r="17874" spans="1:19" x14ac:dyDescent="0.35">
      <c r="A17874" s="1">
        <v>22312</v>
      </c>
      <c r="B17874" t="s">
        <v>9993</v>
      </c>
      <c r="C17874" t="s">
        <v>63123</v>
      </c>
      <c r="D17874" t="s">
        <v>4</v>
      </c>
      <c r="F17874" t="s">
        <v>120649</v>
      </c>
      <c r="G17874">
        <v>1.3999999999999999E-6</v>
      </c>
      <c r="H17874" t="s">
        <v>9993</v>
      </c>
      <c r="I17874" t="s">
        <v>134523</v>
      </c>
      <c r="J17874" s="2" t="s">
        <v>179077</v>
      </c>
      <c r="K17874" t="s">
        <v>211710</v>
      </c>
      <c r="L17874" t="s">
        <v>228704</v>
      </c>
      <c r="M17874" t="s">
        <v>8</v>
      </c>
      <c r="N17874" t="s">
        <v>228848</v>
      </c>
      <c r="O17874" t="s">
        <v>229133</v>
      </c>
      <c r="P17874" t="s">
        <v>229133</v>
      </c>
      <c r="Q17874" t="s">
        <v>120879</v>
      </c>
      <c r="R17874" t="s">
        <v>146970</v>
      </c>
      <c r="S17874" t="s">
        <v>233769</v>
      </c>
    </row>
    <row r="17875" spans="1:19" x14ac:dyDescent="0.35">
      <c r="A17875" s="1">
        <v>22313</v>
      </c>
      <c r="B17875" t="s">
        <v>9993</v>
      </c>
      <c r="C17875" t="s">
        <v>63124</v>
      </c>
      <c r="D17875" t="s">
        <v>5</v>
      </c>
      <c r="F17875" t="s">
        <v>120443</v>
      </c>
      <c r="G17875">
        <v>3.9860900000000002E-7</v>
      </c>
      <c r="H17875" t="s">
        <v>9993</v>
      </c>
      <c r="I17875" t="s">
        <v>134523</v>
      </c>
      <c r="J17875" s="2" t="s">
        <v>179077</v>
      </c>
      <c r="K17875" t="s">
        <v>211710</v>
      </c>
      <c r="L17875" t="s">
        <v>228704</v>
      </c>
      <c r="M17875" t="s">
        <v>8</v>
      </c>
      <c r="N17875" t="s">
        <v>228848</v>
      </c>
      <c r="O17875" t="s">
        <v>229133</v>
      </c>
      <c r="P17875" t="s">
        <v>229133</v>
      </c>
      <c r="Q17875" t="s">
        <v>120879</v>
      </c>
      <c r="R17875" t="s">
        <v>146970</v>
      </c>
      <c r="S17875" t="s">
        <v>233769</v>
      </c>
    </row>
    <row r="17876" spans="1:19" x14ac:dyDescent="0.35">
      <c r="A17876" s="1">
        <v>22314</v>
      </c>
      <c r="B17876" t="s">
        <v>9994</v>
      </c>
      <c r="C17876" t="s">
        <v>63125</v>
      </c>
      <c r="D17876" t="s">
        <v>4</v>
      </c>
      <c r="F17876" t="s">
        <v>120670</v>
      </c>
      <c r="G17876">
        <v>7.5000000000000002E-7</v>
      </c>
      <c r="H17876" t="s">
        <v>9994</v>
      </c>
      <c r="I17876" t="s">
        <v>134524</v>
      </c>
      <c r="J17876" s="2" t="s">
        <v>179078</v>
      </c>
      <c r="K17876" t="s">
        <v>211541</v>
      </c>
      <c r="L17876" t="s">
        <v>228704</v>
      </c>
      <c r="M17876" t="s">
        <v>8</v>
      </c>
      <c r="N17876" t="s">
        <v>228828</v>
      </c>
      <c r="O17876" t="s">
        <v>229113</v>
      </c>
      <c r="P17876" t="s">
        <v>230081</v>
      </c>
      <c r="R17876" t="s">
        <v>146970</v>
      </c>
      <c r="S17876" t="s">
        <v>233769</v>
      </c>
    </row>
    <row r="17877" spans="1:19" x14ac:dyDescent="0.35">
      <c r="A17877" s="1">
        <v>22315</v>
      </c>
      <c r="B17877" t="s">
        <v>9994</v>
      </c>
      <c r="C17877" t="s">
        <v>63126</v>
      </c>
      <c r="D17877" t="s">
        <v>4</v>
      </c>
      <c r="F17877" t="s">
        <v>122306</v>
      </c>
      <c r="G17877">
        <v>1.1000000000000001E-6</v>
      </c>
      <c r="H17877" t="s">
        <v>9994</v>
      </c>
      <c r="I17877" t="s">
        <v>134524</v>
      </c>
      <c r="J17877" s="2" t="s">
        <v>179078</v>
      </c>
      <c r="K17877" t="s">
        <v>211541</v>
      </c>
      <c r="L17877" t="s">
        <v>228704</v>
      </c>
      <c r="M17877" t="s">
        <v>8</v>
      </c>
      <c r="N17877" t="s">
        <v>228828</v>
      </c>
      <c r="O17877" t="s">
        <v>229113</v>
      </c>
      <c r="P17877" t="s">
        <v>230081</v>
      </c>
      <c r="R17877" t="s">
        <v>146970</v>
      </c>
      <c r="S17877" t="s">
        <v>233769</v>
      </c>
    </row>
    <row r="17878" spans="1:19" x14ac:dyDescent="0.35">
      <c r="A17878" s="1">
        <v>22316</v>
      </c>
      <c r="B17878" t="s">
        <v>9995</v>
      </c>
      <c r="C17878" t="s">
        <v>63127</v>
      </c>
      <c r="D17878" t="s">
        <v>4</v>
      </c>
      <c r="F17878" t="s">
        <v>120791</v>
      </c>
      <c r="G17878">
        <v>4.9999999999999998E-7</v>
      </c>
      <c r="H17878" t="s">
        <v>9995</v>
      </c>
      <c r="I17878" t="s">
        <v>134525</v>
      </c>
      <c r="J17878" s="2" t="s">
        <v>179079</v>
      </c>
      <c r="K17878" t="s">
        <v>146970</v>
      </c>
      <c r="L17878" t="s">
        <v>228704</v>
      </c>
      <c r="M17878" t="s">
        <v>8</v>
      </c>
      <c r="N17878" t="s">
        <v>228892</v>
      </c>
      <c r="O17878" t="s">
        <v>229199</v>
      </c>
      <c r="P17878" t="s">
        <v>231216</v>
      </c>
      <c r="R17878" t="s">
        <v>146970</v>
      </c>
      <c r="S17878" t="s">
        <v>233769</v>
      </c>
    </row>
    <row r="17879" spans="1:19" x14ac:dyDescent="0.35">
      <c r="A17879" s="1">
        <v>22320</v>
      </c>
      <c r="B17879" t="s">
        <v>9996</v>
      </c>
      <c r="C17879" t="s">
        <v>63128</v>
      </c>
      <c r="D17879" t="s">
        <v>4</v>
      </c>
      <c r="F17879" t="s">
        <v>120415</v>
      </c>
      <c r="G17879">
        <v>3.2499999999999998E-6</v>
      </c>
      <c r="H17879" t="s">
        <v>9996</v>
      </c>
      <c r="I17879" t="s">
        <v>134526</v>
      </c>
      <c r="J17879" s="2" t="s">
        <v>179080</v>
      </c>
      <c r="K17879" t="s">
        <v>211689</v>
      </c>
      <c r="L17879" t="s">
        <v>228706</v>
      </c>
      <c r="M17879" t="s">
        <v>8</v>
      </c>
      <c r="N17879" t="s">
        <v>228828</v>
      </c>
      <c r="O17879" t="s">
        <v>229113</v>
      </c>
      <c r="P17879" t="s">
        <v>230081</v>
      </c>
      <c r="Q17879" t="s">
        <v>120060</v>
      </c>
      <c r="R17879" t="s">
        <v>146970</v>
      </c>
      <c r="S17879" t="s">
        <v>233769</v>
      </c>
    </row>
    <row r="17880" spans="1:19" x14ac:dyDescent="0.35">
      <c r="A17880" s="1">
        <v>22321</v>
      </c>
      <c r="B17880" t="s">
        <v>9997</v>
      </c>
      <c r="C17880" t="s">
        <v>63129</v>
      </c>
      <c r="D17880" t="s">
        <v>4</v>
      </c>
      <c r="F17880" t="s">
        <v>120550</v>
      </c>
      <c r="G17880">
        <v>8.5000000000000001E-7</v>
      </c>
      <c r="H17880" t="s">
        <v>9997</v>
      </c>
      <c r="I17880" t="s">
        <v>134527</v>
      </c>
      <c r="J17880" s="2" t="s">
        <v>179081</v>
      </c>
      <c r="K17880" t="s">
        <v>146970</v>
      </c>
      <c r="L17880" t="s">
        <v>228704</v>
      </c>
      <c r="M17880" t="s">
        <v>13</v>
      </c>
      <c r="N17880" t="s">
        <v>228861</v>
      </c>
      <c r="O17880" t="s">
        <v>229370</v>
      </c>
      <c r="P17880" t="s">
        <v>229607</v>
      </c>
      <c r="Q17880" t="s">
        <v>120056</v>
      </c>
      <c r="R17880" t="s">
        <v>146970</v>
      </c>
      <c r="S17880" t="s">
        <v>233769</v>
      </c>
    </row>
    <row r="17881" spans="1:19" x14ac:dyDescent="0.35">
      <c r="A17881" s="1">
        <v>22323</v>
      </c>
      <c r="B17881" t="s">
        <v>9998</v>
      </c>
      <c r="C17881" t="s">
        <v>63130</v>
      </c>
      <c r="D17881" t="s">
        <v>5</v>
      </c>
      <c r="E17881" t="s">
        <v>119955</v>
      </c>
      <c r="F17881" t="s">
        <v>121322</v>
      </c>
      <c r="G17881">
        <v>1.0000000000000001E-5</v>
      </c>
      <c r="H17881" t="s">
        <v>9998</v>
      </c>
      <c r="I17881" t="s">
        <v>134528</v>
      </c>
      <c r="J17881" s="2" t="s">
        <v>179082</v>
      </c>
      <c r="K17881" t="s">
        <v>146970</v>
      </c>
      <c r="L17881" t="s">
        <v>228704</v>
      </c>
      <c r="M17881" t="s">
        <v>8</v>
      </c>
      <c r="N17881" t="s">
        <v>228828</v>
      </c>
      <c r="O17881" t="s">
        <v>229113</v>
      </c>
      <c r="P17881" t="s">
        <v>230090</v>
      </c>
      <c r="Q17881" t="s">
        <v>121322</v>
      </c>
      <c r="R17881" t="s">
        <v>146970</v>
      </c>
      <c r="S17881" t="s">
        <v>233769</v>
      </c>
    </row>
    <row r="17882" spans="1:19" x14ac:dyDescent="0.35">
      <c r="A17882" s="1">
        <v>22324</v>
      </c>
      <c r="B17882" t="s">
        <v>9998</v>
      </c>
      <c r="C17882" t="s">
        <v>63131</v>
      </c>
      <c r="D17882" t="s">
        <v>5</v>
      </c>
      <c r="F17882" t="s">
        <v>120571</v>
      </c>
      <c r="G17882">
        <v>2.658139E-6</v>
      </c>
      <c r="H17882" t="s">
        <v>9998</v>
      </c>
      <c r="I17882" t="s">
        <v>134528</v>
      </c>
      <c r="J17882" s="2" t="s">
        <v>179082</v>
      </c>
      <c r="K17882" t="s">
        <v>146970</v>
      </c>
      <c r="L17882" t="s">
        <v>228704</v>
      </c>
      <c r="M17882" t="s">
        <v>8</v>
      </c>
      <c r="N17882" t="s">
        <v>228828</v>
      </c>
      <c r="O17882" t="s">
        <v>229113</v>
      </c>
      <c r="P17882" t="s">
        <v>230090</v>
      </c>
      <c r="Q17882" t="s">
        <v>121322</v>
      </c>
      <c r="R17882" t="s">
        <v>146970</v>
      </c>
      <c r="S17882" t="s">
        <v>233769</v>
      </c>
    </row>
    <row r="17883" spans="1:19" x14ac:dyDescent="0.35">
      <c r="A17883" s="1">
        <v>22325</v>
      </c>
      <c r="B17883" t="s">
        <v>9998</v>
      </c>
      <c r="C17883" t="s">
        <v>63132</v>
      </c>
      <c r="D17883" t="s">
        <v>5</v>
      </c>
      <c r="F17883" t="s">
        <v>122170</v>
      </c>
      <c r="G17883">
        <v>2.4451341E-5</v>
      </c>
      <c r="H17883" t="s">
        <v>9998</v>
      </c>
      <c r="I17883" t="s">
        <v>134528</v>
      </c>
      <c r="J17883" s="2" t="s">
        <v>179082</v>
      </c>
      <c r="K17883" t="s">
        <v>146970</v>
      </c>
      <c r="L17883" t="s">
        <v>228704</v>
      </c>
      <c r="M17883" t="s">
        <v>8</v>
      </c>
      <c r="N17883" t="s">
        <v>228828</v>
      </c>
      <c r="O17883" t="s">
        <v>229113</v>
      </c>
      <c r="P17883" t="s">
        <v>230090</v>
      </c>
      <c r="Q17883" t="s">
        <v>121322</v>
      </c>
      <c r="R17883" t="s">
        <v>146970</v>
      </c>
      <c r="S17883" t="s">
        <v>233769</v>
      </c>
    </row>
    <row r="17884" spans="1:19" x14ac:dyDescent="0.35">
      <c r="A17884" s="1">
        <v>22326</v>
      </c>
      <c r="B17884" t="s">
        <v>9998</v>
      </c>
      <c r="C17884" t="s">
        <v>63133</v>
      </c>
      <c r="D17884" t="s">
        <v>5</v>
      </c>
      <c r="E17884" t="s">
        <v>119958</v>
      </c>
      <c r="F17884" t="s">
        <v>121360</v>
      </c>
      <c r="G17884">
        <v>5.0000000000000004E-6</v>
      </c>
      <c r="H17884" t="s">
        <v>9998</v>
      </c>
      <c r="I17884" t="s">
        <v>134528</v>
      </c>
      <c r="J17884" s="2" t="s">
        <v>179082</v>
      </c>
      <c r="K17884" t="s">
        <v>146970</v>
      </c>
      <c r="L17884" t="s">
        <v>228704</v>
      </c>
      <c r="M17884" t="s">
        <v>8</v>
      </c>
      <c r="N17884" t="s">
        <v>228828</v>
      </c>
      <c r="O17884" t="s">
        <v>229113</v>
      </c>
      <c r="P17884" t="s">
        <v>230090</v>
      </c>
      <c r="Q17884" t="s">
        <v>121322</v>
      </c>
      <c r="R17884" t="s">
        <v>146970</v>
      </c>
      <c r="S17884" t="s">
        <v>233769</v>
      </c>
    </row>
    <row r="17885" spans="1:19" x14ac:dyDescent="0.35">
      <c r="A17885" s="1">
        <v>22327</v>
      </c>
      <c r="B17885" t="s">
        <v>9998</v>
      </c>
      <c r="C17885" t="s">
        <v>63134</v>
      </c>
      <c r="D17885" t="s">
        <v>5</v>
      </c>
      <c r="F17885" t="s">
        <v>121436</v>
      </c>
      <c r="G17885">
        <v>3.4999999999999999E-6</v>
      </c>
      <c r="H17885" t="s">
        <v>9998</v>
      </c>
      <c r="I17885" t="s">
        <v>134528</v>
      </c>
      <c r="J17885" s="2" t="s">
        <v>179082</v>
      </c>
      <c r="K17885" t="s">
        <v>146970</v>
      </c>
      <c r="L17885" t="s">
        <v>228704</v>
      </c>
      <c r="M17885" t="s">
        <v>8</v>
      </c>
      <c r="N17885" t="s">
        <v>228828</v>
      </c>
      <c r="O17885" t="s">
        <v>229113</v>
      </c>
      <c r="P17885" t="s">
        <v>230090</v>
      </c>
      <c r="Q17885" t="s">
        <v>121322</v>
      </c>
      <c r="R17885" t="s">
        <v>146970</v>
      </c>
      <c r="S17885" t="s">
        <v>233769</v>
      </c>
    </row>
    <row r="17886" spans="1:19" x14ac:dyDescent="0.35">
      <c r="A17886" s="1">
        <v>22328</v>
      </c>
      <c r="B17886" t="s">
        <v>9998</v>
      </c>
      <c r="C17886" t="s">
        <v>63135</v>
      </c>
      <c r="D17886" t="s">
        <v>5</v>
      </c>
      <c r="E17886" t="s">
        <v>119957</v>
      </c>
      <c r="F17886" t="s">
        <v>121103</v>
      </c>
      <c r="G17886">
        <v>1.7E-5</v>
      </c>
      <c r="H17886" t="s">
        <v>9998</v>
      </c>
      <c r="I17886" t="s">
        <v>134528</v>
      </c>
      <c r="J17886" s="2" t="s">
        <v>179082</v>
      </c>
      <c r="K17886" t="s">
        <v>146970</v>
      </c>
      <c r="L17886" t="s">
        <v>228704</v>
      </c>
      <c r="M17886" t="s">
        <v>8</v>
      </c>
      <c r="N17886" t="s">
        <v>228828</v>
      </c>
      <c r="O17886" t="s">
        <v>229113</v>
      </c>
      <c r="P17886" t="s">
        <v>230090</v>
      </c>
      <c r="Q17886" t="s">
        <v>121322</v>
      </c>
      <c r="R17886" t="s">
        <v>146970</v>
      </c>
      <c r="S17886" t="s">
        <v>233769</v>
      </c>
    </row>
    <row r="17887" spans="1:19" x14ac:dyDescent="0.35">
      <c r="A17887" s="1">
        <v>22329</v>
      </c>
      <c r="B17887" t="s">
        <v>9998</v>
      </c>
      <c r="C17887" t="s">
        <v>63136</v>
      </c>
      <c r="D17887" t="s">
        <v>5</v>
      </c>
      <c r="E17887" t="s">
        <v>119956</v>
      </c>
      <c r="F17887" t="s">
        <v>120308</v>
      </c>
      <c r="G17887">
        <v>2.0000000000000002E-5</v>
      </c>
      <c r="H17887" t="s">
        <v>9998</v>
      </c>
      <c r="I17887" t="s">
        <v>134528</v>
      </c>
      <c r="J17887" s="2" t="s">
        <v>179082</v>
      </c>
      <c r="K17887" t="s">
        <v>146970</v>
      </c>
      <c r="L17887" t="s">
        <v>228704</v>
      </c>
      <c r="M17887" t="s">
        <v>8</v>
      </c>
      <c r="N17887" t="s">
        <v>228828</v>
      </c>
      <c r="O17887" t="s">
        <v>229113</v>
      </c>
      <c r="P17887" t="s">
        <v>230090</v>
      </c>
      <c r="Q17887" t="s">
        <v>121322</v>
      </c>
      <c r="R17887" t="s">
        <v>146970</v>
      </c>
      <c r="S17887" t="s">
        <v>233769</v>
      </c>
    </row>
    <row r="17888" spans="1:19" x14ac:dyDescent="0.35">
      <c r="A17888" s="1">
        <v>22330</v>
      </c>
      <c r="B17888" t="s">
        <v>9998</v>
      </c>
      <c r="C17888" t="s">
        <v>63137</v>
      </c>
      <c r="D17888" t="s">
        <v>5</v>
      </c>
      <c r="E17888" t="s">
        <v>119958</v>
      </c>
      <c r="F17888" t="s">
        <v>123321</v>
      </c>
      <c r="G17888">
        <v>1.5E-5</v>
      </c>
      <c r="H17888" t="s">
        <v>9998</v>
      </c>
      <c r="I17888" t="s">
        <v>134528</v>
      </c>
      <c r="J17888" s="2" t="s">
        <v>179082</v>
      </c>
      <c r="K17888" t="s">
        <v>146970</v>
      </c>
      <c r="L17888" t="s">
        <v>228704</v>
      </c>
      <c r="M17888" t="s">
        <v>8</v>
      </c>
      <c r="N17888" t="s">
        <v>228828</v>
      </c>
      <c r="O17888" t="s">
        <v>229113</v>
      </c>
      <c r="P17888" t="s">
        <v>230090</v>
      </c>
      <c r="Q17888" t="s">
        <v>121322</v>
      </c>
      <c r="R17888" t="s">
        <v>146970</v>
      </c>
      <c r="S17888" t="s">
        <v>233769</v>
      </c>
    </row>
    <row r="17889" spans="1:19" x14ac:dyDescent="0.35">
      <c r="A17889" s="1">
        <v>22331</v>
      </c>
      <c r="B17889" t="s">
        <v>9998</v>
      </c>
      <c r="C17889" t="s">
        <v>63138</v>
      </c>
      <c r="D17889" t="s">
        <v>5</v>
      </c>
      <c r="F17889" t="s">
        <v>120278</v>
      </c>
      <c r="G17889">
        <v>5.0000000000000004E-6</v>
      </c>
      <c r="H17889" t="s">
        <v>9998</v>
      </c>
      <c r="I17889" t="s">
        <v>134528</v>
      </c>
      <c r="J17889" s="2" t="s">
        <v>179082</v>
      </c>
      <c r="K17889" t="s">
        <v>146970</v>
      </c>
      <c r="L17889" t="s">
        <v>228704</v>
      </c>
      <c r="M17889" t="s">
        <v>8</v>
      </c>
      <c r="N17889" t="s">
        <v>228828</v>
      </c>
      <c r="O17889" t="s">
        <v>229113</v>
      </c>
      <c r="P17889" t="s">
        <v>230090</v>
      </c>
      <c r="Q17889" t="s">
        <v>121322</v>
      </c>
      <c r="R17889" t="s">
        <v>146970</v>
      </c>
      <c r="S17889" t="s">
        <v>233769</v>
      </c>
    </row>
    <row r="17890" spans="1:19" x14ac:dyDescent="0.35">
      <c r="A17890" s="1">
        <v>22332</v>
      </c>
      <c r="B17890" t="s">
        <v>9998</v>
      </c>
      <c r="C17890" t="s">
        <v>63139</v>
      </c>
      <c r="D17890" t="s">
        <v>5</v>
      </c>
      <c r="E17890" t="s">
        <v>119954</v>
      </c>
      <c r="F17890" t="s">
        <v>123197</v>
      </c>
      <c r="G17890">
        <v>2.0000000000000002E-5</v>
      </c>
      <c r="H17890" t="s">
        <v>9998</v>
      </c>
      <c r="I17890" t="s">
        <v>134528</v>
      </c>
      <c r="J17890" s="2" t="s">
        <v>179082</v>
      </c>
      <c r="K17890" t="s">
        <v>146970</v>
      </c>
      <c r="L17890" t="s">
        <v>228704</v>
      </c>
      <c r="M17890" t="s">
        <v>8</v>
      </c>
      <c r="N17890" t="s">
        <v>228828</v>
      </c>
      <c r="O17890" t="s">
        <v>229113</v>
      </c>
      <c r="P17890" t="s">
        <v>230090</v>
      </c>
      <c r="Q17890" t="s">
        <v>121322</v>
      </c>
      <c r="R17890" t="s">
        <v>146970</v>
      </c>
      <c r="S17890" t="s">
        <v>233769</v>
      </c>
    </row>
    <row r="17891" spans="1:19" x14ac:dyDescent="0.35">
      <c r="A17891" s="1">
        <v>22334</v>
      </c>
      <c r="B17891" t="s">
        <v>9999</v>
      </c>
      <c r="C17891" t="s">
        <v>63140</v>
      </c>
      <c r="D17891" t="s">
        <v>5</v>
      </c>
      <c r="F17891" t="s">
        <v>120294</v>
      </c>
      <c r="G17891">
        <v>5.0000000000000001E-9</v>
      </c>
      <c r="H17891" t="s">
        <v>9999</v>
      </c>
      <c r="I17891" t="s">
        <v>134529</v>
      </c>
      <c r="J17891" s="2" t="s">
        <v>179083</v>
      </c>
      <c r="K17891" t="s">
        <v>211667</v>
      </c>
      <c r="L17891" t="s">
        <v>228704</v>
      </c>
      <c r="M17891" t="s">
        <v>8</v>
      </c>
      <c r="N17891" t="s">
        <v>228896</v>
      </c>
      <c r="O17891" t="s">
        <v>229210</v>
      </c>
      <c r="P17891" t="s">
        <v>229210</v>
      </c>
      <c r="Q17891" t="s">
        <v>120113</v>
      </c>
      <c r="R17891" t="s">
        <v>146970</v>
      </c>
      <c r="S17891" t="s">
        <v>233769</v>
      </c>
    </row>
    <row r="17892" spans="1:19" x14ac:dyDescent="0.35">
      <c r="A17892" s="1">
        <v>22336</v>
      </c>
      <c r="B17892" t="s">
        <v>10000</v>
      </c>
      <c r="C17892" t="s">
        <v>63141</v>
      </c>
      <c r="D17892" t="s">
        <v>5</v>
      </c>
      <c r="E17892" t="s">
        <v>119955</v>
      </c>
      <c r="F17892" t="s">
        <v>122451</v>
      </c>
      <c r="G17892">
        <v>9.9999999999999995E-7</v>
      </c>
      <c r="H17892" t="s">
        <v>10000</v>
      </c>
      <c r="I17892" t="s">
        <v>134530</v>
      </c>
      <c r="J17892" s="2" t="s">
        <v>179084</v>
      </c>
      <c r="K17892" t="s">
        <v>211602</v>
      </c>
      <c r="L17892" t="s">
        <v>228705</v>
      </c>
      <c r="M17892" t="s">
        <v>228722</v>
      </c>
      <c r="O17892" t="s">
        <v>229143</v>
      </c>
      <c r="P17892" t="s">
        <v>229143</v>
      </c>
      <c r="Q17892" t="s">
        <v>120031</v>
      </c>
      <c r="R17892" t="s">
        <v>146970</v>
      </c>
      <c r="S17892" t="s">
        <v>233769</v>
      </c>
    </row>
    <row r="17893" spans="1:19" x14ac:dyDescent="0.35">
      <c r="A17893" s="1">
        <v>22337</v>
      </c>
      <c r="B17893" t="s">
        <v>10001</v>
      </c>
      <c r="C17893" t="s">
        <v>63142</v>
      </c>
      <c r="D17893" t="s">
        <v>5</v>
      </c>
      <c r="E17893" t="s">
        <v>119956</v>
      </c>
      <c r="F17893" t="s">
        <v>122387</v>
      </c>
      <c r="G17893">
        <v>2.1999999999999999E-5</v>
      </c>
      <c r="H17893" t="s">
        <v>10001</v>
      </c>
      <c r="I17893" t="s">
        <v>134531</v>
      </c>
      <c r="J17893" s="2" t="s">
        <v>179085</v>
      </c>
      <c r="K17893" t="s">
        <v>146970</v>
      </c>
      <c r="L17893" t="s">
        <v>228706</v>
      </c>
      <c r="M17893" t="s">
        <v>15</v>
      </c>
      <c r="N17893" t="s">
        <v>228849</v>
      </c>
      <c r="O17893" t="s">
        <v>229134</v>
      </c>
      <c r="P17893" t="s">
        <v>229134</v>
      </c>
      <c r="Q17893" t="s">
        <v>121322</v>
      </c>
      <c r="R17893" t="s">
        <v>146970</v>
      </c>
      <c r="S17893" t="s">
        <v>233769</v>
      </c>
    </row>
    <row r="17894" spans="1:19" x14ac:dyDescent="0.35">
      <c r="A17894" s="1">
        <v>22338</v>
      </c>
      <c r="B17894" t="s">
        <v>10001</v>
      </c>
      <c r="C17894" t="s">
        <v>63143</v>
      </c>
      <c r="D17894" t="s">
        <v>5</v>
      </c>
      <c r="E17894" t="s">
        <v>119954</v>
      </c>
      <c r="F17894" t="s">
        <v>123322</v>
      </c>
      <c r="G17894">
        <v>1.8070000000000001E-5</v>
      </c>
      <c r="H17894" t="s">
        <v>10001</v>
      </c>
      <c r="I17894" t="s">
        <v>134531</v>
      </c>
      <c r="J17894" s="2" t="s">
        <v>179085</v>
      </c>
      <c r="K17894" t="s">
        <v>146970</v>
      </c>
      <c r="L17894" t="s">
        <v>228706</v>
      </c>
      <c r="M17894" t="s">
        <v>15</v>
      </c>
      <c r="N17894" t="s">
        <v>228849</v>
      </c>
      <c r="O17894" t="s">
        <v>229134</v>
      </c>
      <c r="P17894" t="s">
        <v>229134</v>
      </c>
      <c r="Q17894" t="s">
        <v>121322</v>
      </c>
      <c r="R17894" t="s">
        <v>146970</v>
      </c>
      <c r="S17894" t="s">
        <v>233769</v>
      </c>
    </row>
    <row r="17895" spans="1:19" x14ac:dyDescent="0.35">
      <c r="A17895" s="1">
        <v>22339</v>
      </c>
      <c r="B17895" t="s">
        <v>10001</v>
      </c>
      <c r="C17895" t="s">
        <v>63144</v>
      </c>
      <c r="D17895" t="s">
        <v>5</v>
      </c>
      <c r="E17895" t="s">
        <v>119958</v>
      </c>
      <c r="F17895" t="s">
        <v>122035</v>
      </c>
      <c r="G17895">
        <v>5.4500000000000003E-6</v>
      </c>
      <c r="H17895" t="s">
        <v>10001</v>
      </c>
      <c r="I17895" t="s">
        <v>134531</v>
      </c>
      <c r="J17895" s="2" t="s">
        <v>179085</v>
      </c>
      <c r="K17895" t="s">
        <v>146970</v>
      </c>
      <c r="L17895" t="s">
        <v>228706</v>
      </c>
      <c r="M17895" t="s">
        <v>15</v>
      </c>
      <c r="N17895" t="s">
        <v>228849</v>
      </c>
      <c r="O17895" t="s">
        <v>229134</v>
      </c>
      <c r="P17895" t="s">
        <v>229134</v>
      </c>
      <c r="Q17895" t="s">
        <v>121322</v>
      </c>
      <c r="R17895" t="s">
        <v>146970</v>
      </c>
      <c r="S17895" t="s">
        <v>233769</v>
      </c>
    </row>
    <row r="17896" spans="1:19" x14ac:dyDescent="0.35">
      <c r="A17896" s="1">
        <v>22340</v>
      </c>
      <c r="B17896" t="s">
        <v>10002</v>
      </c>
      <c r="C17896" t="s">
        <v>63145</v>
      </c>
      <c r="D17896" t="s">
        <v>4</v>
      </c>
      <c r="F17896" t="s">
        <v>120027</v>
      </c>
      <c r="G17896">
        <v>6.5000000000000002E-7</v>
      </c>
      <c r="H17896" t="s">
        <v>10002</v>
      </c>
      <c r="I17896" t="s">
        <v>134532</v>
      </c>
      <c r="J17896" s="2" t="s">
        <v>179086</v>
      </c>
      <c r="K17896" t="s">
        <v>211711</v>
      </c>
      <c r="L17896" t="s">
        <v>228704</v>
      </c>
      <c r="M17896" t="s">
        <v>8</v>
      </c>
      <c r="N17896" t="s">
        <v>228850</v>
      </c>
      <c r="O17896" t="s">
        <v>229142</v>
      </c>
      <c r="P17896" t="s">
        <v>229142</v>
      </c>
      <c r="Q17896" t="s">
        <v>120216</v>
      </c>
      <c r="R17896" t="s">
        <v>146970</v>
      </c>
      <c r="S17896" t="s">
        <v>233769</v>
      </c>
    </row>
    <row r="17897" spans="1:19" x14ac:dyDescent="0.35">
      <c r="A17897" s="1">
        <v>22341</v>
      </c>
      <c r="B17897" t="s">
        <v>10002</v>
      </c>
      <c r="C17897" t="s">
        <v>63146</v>
      </c>
      <c r="D17897" t="s">
        <v>4</v>
      </c>
      <c r="F17897" t="s">
        <v>120152</v>
      </c>
      <c r="G17897">
        <v>4.4999799999999998E-7</v>
      </c>
      <c r="H17897" t="s">
        <v>10002</v>
      </c>
      <c r="I17897" t="s">
        <v>134532</v>
      </c>
      <c r="J17897" s="2" t="s">
        <v>179086</v>
      </c>
      <c r="K17897" t="s">
        <v>211711</v>
      </c>
      <c r="L17897" t="s">
        <v>228704</v>
      </c>
      <c r="M17897" t="s">
        <v>8</v>
      </c>
      <c r="N17897" t="s">
        <v>228850</v>
      </c>
      <c r="O17897" t="s">
        <v>229142</v>
      </c>
      <c r="P17897" t="s">
        <v>229142</v>
      </c>
      <c r="Q17897" t="s">
        <v>120216</v>
      </c>
      <c r="R17897" t="s">
        <v>146970</v>
      </c>
      <c r="S17897" t="s">
        <v>233769</v>
      </c>
    </row>
    <row r="17898" spans="1:19" x14ac:dyDescent="0.35">
      <c r="A17898" s="1">
        <v>22342</v>
      </c>
      <c r="B17898" t="s">
        <v>10002</v>
      </c>
      <c r="C17898" t="s">
        <v>63147</v>
      </c>
      <c r="D17898" t="s">
        <v>5</v>
      </c>
      <c r="E17898" t="s">
        <v>119955</v>
      </c>
      <c r="F17898" t="s">
        <v>123323</v>
      </c>
      <c r="G17898">
        <v>1.3E-6</v>
      </c>
      <c r="H17898" t="s">
        <v>10002</v>
      </c>
      <c r="I17898" t="s">
        <v>134532</v>
      </c>
      <c r="J17898" s="2" t="s">
        <v>179086</v>
      </c>
      <c r="K17898" t="s">
        <v>211711</v>
      </c>
      <c r="L17898" t="s">
        <v>228704</v>
      </c>
      <c r="M17898" t="s">
        <v>8</v>
      </c>
      <c r="N17898" t="s">
        <v>228850</v>
      </c>
      <c r="O17898" t="s">
        <v>229142</v>
      </c>
      <c r="P17898" t="s">
        <v>229142</v>
      </c>
      <c r="Q17898" t="s">
        <v>120216</v>
      </c>
      <c r="R17898" t="s">
        <v>146970</v>
      </c>
      <c r="S17898" t="s">
        <v>233769</v>
      </c>
    </row>
    <row r="17899" spans="1:19" x14ac:dyDescent="0.35">
      <c r="A17899" s="1">
        <v>22343</v>
      </c>
      <c r="B17899" t="s">
        <v>10002</v>
      </c>
      <c r="C17899" t="s">
        <v>63148</v>
      </c>
      <c r="D17899" t="s">
        <v>5</v>
      </c>
      <c r="E17899" t="s">
        <v>119955</v>
      </c>
      <c r="F17899" t="s">
        <v>120033</v>
      </c>
      <c r="G17899">
        <v>6.29996E-7</v>
      </c>
      <c r="H17899" t="s">
        <v>10002</v>
      </c>
      <c r="I17899" t="s">
        <v>134532</v>
      </c>
      <c r="J17899" s="2" t="s">
        <v>179086</v>
      </c>
      <c r="K17899" t="s">
        <v>211711</v>
      </c>
      <c r="L17899" t="s">
        <v>228704</v>
      </c>
      <c r="M17899" t="s">
        <v>8</v>
      </c>
      <c r="N17899" t="s">
        <v>228850</v>
      </c>
      <c r="O17899" t="s">
        <v>229142</v>
      </c>
      <c r="P17899" t="s">
        <v>229142</v>
      </c>
      <c r="Q17899" t="s">
        <v>120216</v>
      </c>
      <c r="R17899" t="s">
        <v>146970</v>
      </c>
      <c r="S17899" t="s">
        <v>233769</v>
      </c>
    </row>
    <row r="17900" spans="1:19" x14ac:dyDescent="0.35">
      <c r="A17900" s="1">
        <v>22344</v>
      </c>
      <c r="B17900" t="s">
        <v>10003</v>
      </c>
      <c r="C17900" t="s">
        <v>63149</v>
      </c>
      <c r="D17900" t="s">
        <v>4</v>
      </c>
      <c r="F17900" t="s">
        <v>121183</v>
      </c>
      <c r="G17900">
        <v>1.5E-6</v>
      </c>
      <c r="H17900" t="s">
        <v>10003</v>
      </c>
      <c r="I17900" t="s">
        <v>134533</v>
      </c>
      <c r="J17900" s="2" t="s">
        <v>179087</v>
      </c>
      <c r="K17900" t="s">
        <v>146970</v>
      </c>
      <c r="L17900" t="s">
        <v>228704</v>
      </c>
      <c r="M17900" t="s">
        <v>8</v>
      </c>
      <c r="N17900" t="s">
        <v>228828</v>
      </c>
      <c r="O17900" t="s">
        <v>229113</v>
      </c>
      <c r="P17900" t="s">
        <v>230107</v>
      </c>
      <c r="Q17900" t="s">
        <v>120056</v>
      </c>
      <c r="R17900" t="s">
        <v>146970</v>
      </c>
      <c r="S17900" t="s">
        <v>233769</v>
      </c>
    </row>
    <row r="17901" spans="1:19" x14ac:dyDescent="0.35">
      <c r="A17901" s="1">
        <v>22345</v>
      </c>
      <c r="B17901" t="s">
        <v>10004</v>
      </c>
      <c r="C17901" t="s">
        <v>63150</v>
      </c>
      <c r="D17901" t="s">
        <v>4</v>
      </c>
      <c r="F17901" t="s">
        <v>120777</v>
      </c>
      <c r="G17901">
        <v>1.5E-6</v>
      </c>
      <c r="H17901" t="s">
        <v>10004</v>
      </c>
      <c r="I17901" t="s">
        <v>134534</v>
      </c>
      <c r="J17901" s="2" t="s">
        <v>179088</v>
      </c>
      <c r="K17901" t="s">
        <v>211712</v>
      </c>
      <c r="L17901" t="s">
        <v>228704</v>
      </c>
      <c r="M17901" t="s">
        <v>8</v>
      </c>
      <c r="N17901" t="s">
        <v>228828</v>
      </c>
      <c r="O17901" t="s">
        <v>229113</v>
      </c>
      <c r="P17901" t="s">
        <v>230081</v>
      </c>
      <c r="Q17901" t="s">
        <v>120124</v>
      </c>
      <c r="R17901" t="s">
        <v>146970</v>
      </c>
      <c r="S17901" t="s">
        <v>233769</v>
      </c>
    </row>
    <row r="17902" spans="1:19" x14ac:dyDescent="0.35">
      <c r="A17902" s="1">
        <v>22346</v>
      </c>
      <c r="B17902" t="s">
        <v>10005</v>
      </c>
      <c r="C17902" t="s">
        <v>63151</v>
      </c>
      <c r="D17902" t="s">
        <v>5</v>
      </c>
      <c r="F17902" t="s">
        <v>120145</v>
      </c>
      <c r="G17902">
        <v>9.9999999999999995E-7</v>
      </c>
      <c r="H17902" t="s">
        <v>10005</v>
      </c>
      <c r="I17902" t="s">
        <v>134535</v>
      </c>
      <c r="J17902" s="2" t="s">
        <v>179089</v>
      </c>
      <c r="K17902" t="s">
        <v>146970</v>
      </c>
      <c r="L17902" t="s">
        <v>228704</v>
      </c>
      <c r="M17902" t="s">
        <v>228738</v>
      </c>
      <c r="N17902" t="s">
        <v>228875</v>
      </c>
      <c r="O17902" t="s">
        <v>229263</v>
      </c>
      <c r="P17902" t="s">
        <v>231217</v>
      </c>
      <c r="R17902" t="s">
        <v>146970</v>
      </c>
      <c r="S17902" t="s">
        <v>233769</v>
      </c>
    </row>
    <row r="17903" spans="1:19" x14ac:dyDescent="0.35">
      <c r="A17903" s="1">
        <v>22347</v>
      </c>
      <c r="B17903" t="s">
        <v>10005</v>
      </c>
      <c r="C17903" t="s">
        <v>63152</v>
      </c>
      <c r="D17903" t="s">
        <v>5</v>
      </c>
      <c r="E17903" t="s">
        <v>119955</v>
      </c>
      <c r="F17903" t="s">
        <v>121251</v>
      </c>
      <c r="G17903">
        <v>9.1958300000000001E-7</v>
      </c>
      <c r="H17903" t="s">
        <v>10005</v>
      </c>
      <c r="I17903" t="s">
        <v>134535</v>
      </c>
      <c r="J17903" s="2" t="s">
        <v>179089</v>
      </c>
      <c r="K17903" t="s">
        <v>146970</v>
      </c>
      <c r="L17903" t="s">
        <v>228704</v>
      </c>
      <c r="M17903" t="s">
        <v>228738</v>
      </c>
      <c r="N17903" t="s">
        <v>228875</v>
      </c>
      <c r="O17903" t="s">
        <v>229263</v>
      </c>
      <c r="P17903" t="s">
        <v>231217</v>
      </c>
      <c r="R17903" t="s">
        <v>146970</v>
      </c>
      <c r="S17903" t="s">
        <v>233769</v>
      </c>
    </row>
    <row r="17904" spans="1:19" x14ac:dyDescent="0.35">
      <c r="A17904" s="1">
        <v>22348</v>
      </c>
      <c r="B17904" t="s">
        <v>10006</v>
      </c>
      <c r="C17904" t="s">
        <v>63153</v>
      </c>
      <c r="D17904" t="s">
        <v>4</v>
      </c>
      <c r="F17904" t="s">
        <v>120308</v>
      </c>
      <c r="G17904">
        <v>9.9999999999999995E-8</v>
      </c>
      <c r="H17904" t="s">
        <v>10006</v>
      </c>
      <c r="I17904" t="s">
        <v>134536</v>
      </c>
      <c r="J17904" s="2" t="s">
        <v>179090</v>
      </c>
      <c r="K17904" t="s">
        <v>211713</v>
      </c>
      <c r="L17904" t="s">
        <v>228704</v>
      </c>
      <c r="M17904" t="s">
        <v>8</v>
      </c>
      <c r="N17904" t="s">
        <v>228853</v>
      </c>
      <c r="O17904" t="s">
        <v>229141</v>
      </c>
      <c r="P17904" t="s">
        <v>229141</v>
      </c>
      <c r="Q17904" t="s">
        <v>123310</v>
      </c>
      <c r="R17904" t="s">
        <v>146970</v>
      </c>
      <c r="S17904" t="s">
        <v>233769</v>
      </c>
    </row>
    <row r="17905" spans="1:19" x14ac:dyDescent="0.35">
      <c r="A17905" s="1">
        <v>22349</v>
      </c>
      <c r="B17905" t="s">
        <v>10007</v>
      </c>
      <c r="C17905" t="s">
        <v>63154</v>
      </c>
      <c r="D17905" t="s">
        <v>5</v>
      </c>
      <c r="F17905" t="s">
        <v>122085</v>
      </c>
      <c r="G17905">
        <v>2.2891300000000001E-7</v>
      </c>
      <c r="H17905" t="s">
        <v>10007</v>
      </c>
      <c r="I17905" t="s">
        <v>134537</v>
      </c>
      <c r="J17905" s="2" t="s">
        <v>179091</v>
      </c>
      <c r="K17905" t="s">
        <v>146970</v>
      </c>
      <c r="L17905" t="s">
        <v>228704</v>
      </c>
      <c r="M17905" t="s">
        <v>10</v>
      </c>
      <c r="N17905" t="s">
        <v>228827</v>
      </c>
      <c r="O17905" t="s">
        <v>229107</v>
      </c>
      <c r="P17905" t="s">
        <v>229107</v>
      </c>
      <c r="Q17905" t="s">
        <v>120056</v>
      </c>
      <c r="R17905" t="s">
        <v>146970</v>
      </c>
      <c r="S17905" t="s">
        <v>233769</v>
      </c>
    </row>
    <row r="17906" spans="1:19" x14ac:dyDescent="0.35">
      <c r="A17906" s="1">
        <v>22350</v>
      </c>
      <c r="B17906" t="s">
        <v>10008</v>
      </c>
      <c r="C17906" t="s">
        <v>63155</v>
      </c>
      <c r="D17906" t="s">
        <v>5</v>
      </c>
      <c r="F17906" t="s">
        <v>121108</v>
      </c>
      <c r="G17906">
        <v>6.4080000000000003E-6</v>
      </c>
      <c r="H17906" t="s">
        <v>10008</v>
      </c>
      <c r="I17906" t="s">
        <v>134538</v>
      </c>
      <c r="J17906" s="2" t="s">
        <v>179092</v>
      </c>
      <c r="K17906" t="s">
        <v>146970</v>
      </c>
      <c r="L17906" t="s">
        <v>228704</v>
      </c>
      <c r="M17906" t="s">
        <v>8</v>
      </c>
      <c r="N17906" t="s">
        <v>228881</v>
      </c>
      <c r="O17906" t="s">
        <v>229274</v>
      </c>
      <c r="P17906" t="s">
        <v>229274</v>
      </c>
      <c r="Q17906" t="s">
        <v>120679</v>
      </c>
      <c r="R17906" t="s">
        <v>146970</v>
      </c>
      <c r="S17906" t="s">
        <v>233769</v>
      </c>
    </row>
    <row r="17907" spans="1:19" x14ac:dyDescent="0.35">
      <c r="A17907" s="1">
        <v>22351</v>
      </c>
      <c r="B17907" t="s">
        <v>10008</v>
      </c>
      <c r="C17907" t="s">
        <v>63156</v>
      </c>
      <c r="D17907" t="s">
        <v>5</v>
      </c>
      <c r="F17907" t="s">
        <v>121881</v>
      </c>
      <c r="G17907">
        <v>3.8247500000000001E-6</v>
      </c>
      <c r="H17907" t="s">
        <v>10008</v>
      </c>
      <c r="I17907" t="s">
        <v>134538</v>
      </c>
      <c r="J17907" s="2" t="s">
        <v>179092</v>
      </c>
      <c r="K17907" t="s">
        <v>146970</v>
      </c>
      <c r="L17907" t="s">
        <v>228704</v>
      </c>
      <c r="M17907" t="s">
        <v>8</v>
      </c>
      <c r="N17907" t="s">
        <v>228881</v>
      </c>
      <c r="O17907" t="s">
        <v>229274</v>
      </c>
      <c r="P17907" t="s">
        <v>229274</v>
      </c>
      <c r="Q17907" t="s">
        <v>120679</v>
      </c>
      <c r="R17907" t="s">
        <v>146970</v>
      </c>
      <c r="S17907" t="s">
        <v>233769</v>
      </c>
    </row>
    <row r="17908" spans="1:19" x14ac:dyDescent="0.35">
      <c r="A17908" s="1">
        <v>22352</v>
      </c>
      <c r="B17908" t="s">
        <v>10008</v>
      </c>
      <c r="C17908" t="s">
        <v>63157</v>
      </c>
      <c r="D17908" t="s">
        <v>5</v>
      </c>
      <c r="F17908" t="s">
        <v>122225</v>
      </c>
      <c r="G17908">
        <v>1.6500000000000001E-6</v>
      </c>
      <c r="H17908" t="s">
        <v>10008</v>
      </c>
      <c r="I17908" t="s">
        <v>134538</v>
      </c>
      <c r="J17908" s="2" t="s">
        <v>179092</v>
      </c>
      <c r="K17908" t="s">
        <v>146970</v>
      </c>
      <c r="L17908" t="s">
        <v>228704</v>
      </c>
      <c r="M17908" t="s">
        <v>8</v>
      </c>
      <c r="N17908" t="s">
        <v>228881</v>
      </c>
      <c r="O17908" t="s">
        <v>229274</v>
      </c>
      <c r="P17908" t="s">
        <v>229274</v>
      </c>
      <c r="Q17908" t="s">
        <v>120679</v>
      </c>
      <c r="R17908" t="s">
        <v>146970</v>
      </c>
      <c r="S17908" t="s">
        <v>233769</v>
      </c>
    </row>
    <row r="17909" spans="1:19" x14ac:dyDescent="0.35">
      <c r="A17909" s="1">
        <v>22353</v>
      </c>
      <c r="B17909" t="s">
        <v>10008</v>
      </c>
      <c r="C17909" t="s">
        <v>63158</v>
      </c>
      <c r="D17909" t="s">
        <v>5</v>
      </c>
      <c r="F17909" t="s">
        <v>122385</v>
      </c>
      <c r="G17909">
        <v>5.1264000000000006E-6</v>
      </c>
      <c r="H17909" t="s">
        <v>10008</v>
      </c>
      <c r="I17909" t="s">
        <v>134538</v>
      </c>
      <c r="J17909" s="2" t="s">
        <v>179092</v>
      </c>
      <c r="K17909" t="s">
        <v>146970</v>
      </c>
      <c r="L17909" t="s">
        <v>228704</v>
      </c>
      <c r="M17909" t="s">
        <v>8</v>
      </c>
      <c r="N17909" t="s">
        <v>228881</v>
      </c>
      <c r="O17909" t="s">
        <v>229274</v>
      </c>
      <c r="P17909" t="s">
        <v>229274</v>
      </c>
      <c r="Q17909" t="s">
        <v>120679</v>
      </c>
      <c r="R17909" t="s">
        <v>146970</v>
      </c>
      <c r="S17909" t="s">
        <v>233769</v>
      </c>
    </row>
    <row r="17910" spans="1:19" x14ac:dyDescent="0.35">
      <c r="A17910" s="1">
        <v>22354</v>
      </c>
      <c r="B17910" t="s">
        <v>10009</v>
      </c>
      <c r="C17910" t="s">
        <v>63159</v>
      </c>
      <c r="D17910" t="s">
        <v>5</v>
      </c>
      <c r="F17910" t="s">
        <v>122310</v>
      </c>
      <c r="G17910">
        <v>3.9999999999999998E-6</v>
      </c>
      <c r="H17910" t="s">
        <v>10009</v>
      </c>
      <c r="I17910" t="s">
        <v>134539</v>
      </c>
      <c r="J17910" s="2" t="s">
        <v>179093</v>
      </c>
      <c r="K17910" t="s">
        <v>211714</v>
      </c>
      <c r="L17910" t="s">
        <v>228704</v>
      </c>
      <c r="M17910" t="s">
        <v>8</v>
      </c>
      <c r="N17910" t="s">
        <v>228881</v>
      </c>
      <c r="O17910" t="s">
        <v>229285</v>
      </c>
      <c r="P17910" t="s">
        <v>229285</v>
      </c>
      <c r="Q17910" t="s">
        <v>123845</v>
      </c>
      <c r="R17910" t="s">
        <v>146970</v>
      </c>
      <c r="S17910" t="s">
        <v>233769</v>
      </c>
    </row>
    <row r="17911" spans="1:19" x14ac:dyDescent="0.35">
      <c r="A17911" s="1">
        <v>22355</v>
      </c>
      <c r="B17911" t="s">
        <v>10010</v>
      </c>
      <c r="C17911" t="s">
        <v>63160</v>
      </c>
      <c r="D17911" t="s">
        <v>5</v>
      </c>
      <c r="E17911" t="s">
        <v>119956</v>
      </c>
      <c r="F17911" t="s">
        <v>121334</v>
      </c>
      <c r="G17911">
        <v>3.9999999999999998E-6</v>
      </c>
      <c r="H17911" t="s">
        <v>10010</v>
      </c>
      <c r="I17911" t="s">
        <v>134540</v>
      </c>
      <c r="J17911" s="2" t="s">
        <v>179094</v>
      </c>
      <c r="K17911" t="s">
        <v>211546</v>
      </c>
      <c r="L17911" t="s">
        <v>228704</v>
      </c>
      <c r="M17911" t="s">
        <v>8</v>
      </c>
      <c r="N17911" t="s">
        <v>228828</v>
      </c>
      <c r="O17911" t="s">
        <v>229113</v>
      </c>
      <c r="P17911" t="s">
        <v>230103</v>
      </c>
      <c r="Q17911" t="s">
        <v>120377</v>
      </c>
      <c r="R17911" t="s">
        <v>146970</v>
      </c>
      <c r="S17911" t="s">
        <v>233769</v>
      </c>
    </row>
    <row r="17912" spans="1:19" x14ac:dyDescent="0.35">
      <c r="A17912" s="1">
        <v>22356</v>
      </c>
      <c r="B17912" t="s">
        <v>10010</v>
      </c>
      <c r="C17912" t="s">
        <v>63161</v>
      </c>
      <c r="D17912" t="s">
        <v>5</v>
      </c>
      <c r="E17912" t="s">
        <v>119954</v>
      </c>
      <c r="F17912" t="s">
        <v>123324</v>
      </c>
      <c r="G17912">
        <v>5.3000000000000001E-6</v>
      </c>
      <c r="H17912" t="s">
        <v>10010</v>
      </c>
      <c r="I17912" t="s">
        <v>134540</v>
      </c>
      <c r="J17912" s="2" t="s">
        <v>179094</v>
      </c>
      <c r="K17912" t="s">
        <v>211546</v>
      </c>
      <c r="L17912" t="s">
        <v>228704</v>
      </c>
      <c r="M17912" t="s">
        <v>8</v>
      </c>
      <c r="N17912" t="s">
        <v>228828</v>
      </c>
      <c r="O17912" t="s">
        <v>229113</v>
      </c>
      <c r="P17912" t="s">
        <v>230103</v>
      </c>
      <c r="Q17912" t="s">
        <v>120377</v>
      </c>
      <c r="R17912" t="s">
        <v>146970</v>
      </c>
      <c r="S17912" t="s">
        <v>233769</v>
      </c>
    </row>
    <row r="17913" spans="1:19" x14ac:dyDescent="0.35">
      <c r="A17913" s="1">
        <v>22357</v>
      </c>
      <c r="B17913" t="s">
        <v>10010</v>
      </c>
      <c r="C17913" t="s">
        <v>63162</v>
      </c>
      <c r="D17913" t="s">
        <v>5</v>
      </c>
      <c r="E17913" t="s">
        <v>119958</v>
      </c>
      <c r="F17913" t="s">
        <v>120297</v>
      </c>
      <c r="G17913">
        <v>1.0000000000000001E-5</v>
      </c>
      <c r="H17913" t="s">
        <v>10010</v>
      </c>
      <c r="I17913" t="s">
        <v>134540</v>
      </c>
      <c r="J17913" s="2" t="s">
        <v>179094</v>
      </c>
      <c r="K17913" t="s">
        <v>211546</v>
      </c>
      <c r="L17913" t="s">
        <v>228704</v>
      </c>
      <c r="M17913" t="s">
        <v>8</v>
      </c>
      <c r="N17913" t="s">
        <v>228828</v>
      </c>
      <c r="O17913" t="s">
        <v>229113</v>
      </c>
      <c r="P17913" t="s">
        <v>230103</v>
      </c>
      <c r="Q17913" t="s">
        <v>120377</v>
      </c>
      <c r="R17913" t="s">
        <v>146970</v>
      </c>
      <c r="S17913" t="s">
        <v>233769</v>
      </c>
    </row>
    <row r="17914" spans="1:19" x14ac:dyDescent="0.35">
      <c r="A17914" s="1">
        <v>22358</v>
      </c>
      <c r="B17914" t="s">
        <v>10011</v>
      </c>
      <c r="C17914" t="s">
        <v>63163</v>
      </c>
      <c r="D17914" t="s">
        <v>5</v>
      </c>
      <c r="E17914" t="s">
        <v>119955</v>
      </c>
      <c r="F17914" t="s">
        <v>122606</v>
      </c>
      <c r="G17914">
        <v>1.7414118999999998E-5</v>
      </c>
      <c r="H17914" t="s">
        <v>10011</v>
      </c>
      <c r="I17914" t="s">
        <v>134541</v>
      </c>
      <c r="J17914" s="2" t="s">
        <v>179095</v>
      </c>
      <c r="K17914" t="s">
        <v>146970</v>
      </c>
      <c r="L17914" t="s">
        <v>228706</v>
      </c>
      <c r="M17914" t="s">
        <v>10</v>
      </c>
      <c r="N17914" t="s">
        <v>228888</v>
      </c>
      <c r="O17914" t="s">
        <v>229107</v>
      </c>
      <c r="P17914" t="s">
        <v>230132</v>
      </c>
      <c r="Q17914" t="s">
        <v>120970</v>
      </c>
      <c r="R17914" t="s">
        <v>146970</v>
      </c>
      <c r="S17914" t="s">
        <v>233769</v>
      </c>
    </row>
    <row r="17915" spans="1:19" x14ac:dyDescent="0.35">
      <c r="A17915" s="1">
        <v>22359</v>
      </c>
      <c r="B17915" t="s">
        <v>10011</v>
      </c>
      <c r="C17915" t="s">
        <v>63164</v>
      </c>
      <c r="D17915" t="s">
        <v>5</v>
      </c>
      <c r="E17915" t="s">
        <v>119956</v>
      </c>
      <c r="F17915" t="s">
        <v>123325</v>
      </c>
      <c r="G17915">
        <v>1.7499999999999998E-5</v>
      </c>
      <c r="H17915" t="s">
        <v>10011</v>
      </c>
      <c r="I17915" t="s">
        <v>134541</v>
      </c>
      <c r="J17915" s="2" t="s">
        <v>179095</v>
      </c>
      <c r="K17915" t="s">
        <v>146970</v>
      </c>
      <c r="L17915" t="s">
        <v>228706</v>
      </c>
      <c r="M17915" t="s">
        <v>10</v>
      </c>
      <c r="N17915" t="s">
        <v>228888</v>
      </c>
      <c r="O17915" t="s">
        <v>229107</v>
      </c>
      <c r="P17915" t="s">
        <v>230132</v>
      </c>
      <c r="Q17915" t="s">
        <v>120970</v>
      </c>
      <c r="R17915" t="s">
        <v>146970</v>
      </c>
      <c r="S17915" t="s">
        <v>233769</v>
      </c>
    </row>
    <row r="17916" spans="1:19" x14ac:dyDescent="0.35">
      <c r="A17916" s="1">
        <v>22360</v>
      </c>
      <c r="B17916" t="s">
        <v>10012</v>
      </c>
      <c r="C17916" t="s">
        <v>63165</v>
      </c>
      <c r="D17916" t="s">
        <v>5</v>
      </c>
      <c r="E17916" t="s">
        <v>119955</v>
      </c>
      <c r="F17916" t="s">
        <v>119966</v>
      </c>
      <c r="G17916">
        <v>6.0000000000000002E-6</v>
      </c>
      <c r="H17916" t="s">
        <v>10012</v>
      </c>
      <c r="I17916" t="s">
        <v>134542</v>
      </c>
      <c r="J17916" s="2" t="s">
        <v>179096</v>
      </c>
      <c r="K17916" t="s">
        <v>211715</v>
      </c>
      <c r="L17916" t="s">
        <v>228704</v>
      </c>
      <c r="M17916" t="s">
        <v>8</v>
      </c>
      <c r="N17916" t="s">
        <v>228848</v>
      </c>
      <c r="O17916" t="s">
        <v>229133</v>
      </c>
      <c r="P17916" t="s">
        <v>229133</v>
      </c>
      <c r="Q17916" t="s">
        <v>120216</v>
      </c>
      <c r="R17916" t="s">
        <v>146970</v>
      </c>
      <c r="S17916" t="s">
        <v>233769</v>
      </c>
    </row>
    <row r="17917" spans="1:19" x14ac:dyDescent="0.35">
      <c r="A17917" s="1">
        <v>22361</v>
      </c>
      <c r="B17917" t="s">
        <v>10012</v>
      </c>
      <c r="C17917" t="s">
        <v>63166</v>
      </c>
      <c r="D17917" t="s">
        <v>5</v>
      </c>
      <c r="E17917" t="s">
        <v>119956</v>
      </c>
      <c r="F17917" t="s">
        <v>120481</v>
      </c>
      <c r="G17917">
        <v>1.8E-5</v>
      </c>
      <c r="H17917" t="s">
        <v>10012</v>
      </c>
      <c r="I17917" t="s">
        <v>134542</v>
      </c>
      <c r="J17917" s="2" t="s">
        <v>179096</v>
      </c>
      <c r="K17917" t="s">
        <v>211715</v>
      </c>
      <c r="L17917" t="s">
        <v>228704</v>
      </c>
      <c r="M17917" t="s">
        <v>8</v>
      </c>
      <c r="N17917" t="s">
        <v>228848</v>
      </c>
      <c r="O17917" t="s">
        <v>229133</v>
      </c>
      <c r="P17917" t="s">
        <v>229133</v>
      </c>
      <c r="Q17917" t="s">
        <v>120216</v>
      </c>
      <c r="R17917" t="s">
        <v>146970</v>
      </c>
      <c r="S17917" t="s">
        <v>233769</v>
      </c>
    </row>
    <row r="17918" spans="1:19" x14ac:dyDescent="0.35">
      <c r="A17918" s="1">
        <v>22362</v>
      </c>
      <c r="B17918" t="s">
        <v>10012</v>
      </c>
      <c r="C17918" t="s">
        <v>63167</v>
      </c>
      <c r="D17918" t="s">
        <v>5</v>
      </c>
      <c r="E17918" t="s">
        <v>119954</v>
      </c>
      <c r="F17918" t="s">
        <v>121381</v>
      </c>
      <c r="G17918">
        <v>7.9999999999999996E-6</v>
      </c>
      <c r="H17918" t="s">
        <v>10012</v>
      </c>
      <c r="I17918" t="s">
        <v>134542</v>
      </c>
      <c r="J17918" s="2" t="s">
        <v>179096</v>
      </c>
      <c r="K17918" t="s">
        <v>211715</v>
      </c>
      <c r="L17918" t="s">
        <v>228704</v>
      </c>
      <c r="M17918" t="s">
        <v>8</v>
      </c>
      <c r="N17918" t="s">
        <v>228848</v>
      </c>
      <c r="O17918" t="s">
        <v>229133</v>
      </c>
      <c r="P17918" t="s">
        <v>229133</v>
      </c>
      <c r="Q17918" t="s">
        <v>120216</v>
      </c>
      <c r="R17918" t="s">
        <v>146970</v>
      </c>
      <c r="S17918" t="s">
        <v>233769</v>
      </c>
    </row>
    <row r="17919" spans="1:19" x14ac:dyDescent="0.35">
      <c r="A17919" s="1">
        <v>22363</v>
      </c>
      <c r="B17919" t="s">
        <v>10013</v>
      </c>
      <c r="C17919" t="s">
        <v>63168</v>
      </c>
      <c r="D17919" t="s">
        <v>4</v>
      </c>
      <c r="F17919" t="s">
        <v>120158</v>
      </c>
      <c r="G17919">
        <v>5.5000000000000003E-7</v>
      </c>
      <c r="H17919" t="s">
        <v>10013</v>
      </c>
      <c r="I17919" t="s">
        <v>134543</v>
      </c>
      <c r="J17919" s="2" t="s">
        <v>179097</v>
      </c>
      <c r="K17919" t="s">
        <v>211716</v>
      </c>
      <c r="L17919" t="s">
        <v>228704</v>
      </c>
      <c r="M17919" t="s">
        <v>8</v>
      </c>
      <c r="N17919" t="s">
        <v>228828</v>
      </c>
      <c r="O17919" t="s">
        <v>229113</v>
      </c>
      <c r="P17919" t="s">
        <v>230081</v>
      </c>
      <c r="Q17919" t="s">
        <v>120107</v>
      </c>
      <c r="R17919" t="s">
        <v>146970</v>
      </c>
      <c r="S17919" t="s">
        <v>233769</v>
      </c>
    </row>
    <row r="17920" spans="1:19" x14ac:dyDescent="0.35">
      <c r="A17920" s="1">
        <v>22364</v>
      </c>
      <c r="B17920" t="s">
        <v>10014</v>
      </c>
      <c r="C17920" t="s">
        <v>63169</v>
      </c>
      <c r="D17920" t="s">
        <v>5</v>
      </c>
      <c r="F17920" t="s">
        <v>123127</v>
      </c>
      <c r="G17920">
        <v>2.9300000000000001E-5</v>
      </c>
      <c r="H17920" t="s">
        <v>10014</v>
      </c>
      <c r="I17920" t="s">
        <v>134544</v>
      </c>
      <c r="J17920" s="2" t="s">
        <v>179098</v>
      </c>
      <c r="K17920" t="s">
        <v>146970</v>
      </c>
      <c r="L17920" t="s">
        <v>228704</v>
      </c>
      <c r="M17920" t="s">
        <v>10</v>
      </c>
      <c r="N17920" t="s">
        <v>228827</v>
      </c>
      <c r="O17920" t="s">
        <v>229107</v>
      </c>
      <c r="P17920" t="s">
        <v>229107</v>
      </c>
      <c r="Q17920" t="s">
        <v>123250</v>
      </c>
      <c r="R17920" t="s">
        <v>146970</v>
      </c>
      <c r="S17920" t="s">
        <v>233769</v>
      </c>
    </row>
    <row r="17921" spans="1:19" x14ac:dyDescent="0.35">
      <c r="A17921" s="1">
        <v>22365</v>
      </c>
      <c r="B17921" t="s">
        <v>10014</v>
      </c>
      <c r="C17921" t="s">
        <v>63170</v>
      </c>
      <c r="D17921" t="s">
        <v>5</v>
      </c>
      <c r="F17921" t="s">
        <v>122002</v>
      </c>
      <c r="G17921">
        <v>3.0839600000000002E-5</v>
      </c>
      <c r="H17921" t="s">
        <v>10014</v>
      </c>
      <c r="I17921" t="s">
        <v>134544</v>
      </c>
      <c r="J17921" s="2" t="s">
        <v>179098</v>
      </c>
      <c r="K17921" t="s">
        <v>146970</v>
      </c>
      <c r="L17921" t="s">
        <v>228704</v>
      </c>
      <c r="M17921" t="s">
        <v>10</v>
      </c>
      <c r="N17921" t="s">
        <v>228827</v>
      </c>
      <c r="O17921" t="s">
        <v>229107</v>
      </c>
      <c r="P17921" t="s">
        <v>229107</v>
      </c>
      <c r="Q17921" t="s">
        <v>123250</v>
      </c>
      <c r="R17921" t="s">
        <v>146970</v>
      </c>
      <c r="S17921" t="s">
        <v>233769</v>
      </c>
    </row>
    <row r="17922" spans="1:19" x14ac:dyDescent="0.35">
      <c r="A17922" s="1">
        <v>22366</v>
      </c>
      <c r="B17922" t="s">
        <v>10015</v>
      </c>
      <c r="C17922" t="s">
        <v>63171</v>
      </c>
      <c r="D17922" t="s">
        <v>5</v>
      </c>
      <c r="F17922" t="s">
        <v>121667</v>
      </c>
      <c r="G17922">
        <v>2.9065999999999998E-6</v>
      </c>
      <c r="H17922" t="s">
        <v>10015</v>
      </c>
      <c r="I17922" t="s">
        <v>134545</v>
      </c>
      <c r="J17922" s="2" t="s">
        <v>179099</v>
      </c>
      <c r="K17922" t="s">
        <v>146970</v>
      </c>
      <c r="L17922" t="s">
        <v>228704</v>
      </c>
      <c r="M17922" t="s">
        <v>8</v>
      </c>
      <c r="N17922" t="s">
        <v>228920</v>
      </c>
      <c r="O17922" t="s">
        <v>229512</v>
      </c>
      <c r="P17922" t="s">
        <v>229512</v>
      </c>
      <c r="R17922" t="s">
        <v>146970</v>
      </c>
      <c r="S17922" t="s">
        <v>233769</v>
      </c>
    </row>
    <row r="17923" spans="1:19" x14ac:dyDescent="0.35">
      <c r="A17923" s="1">
        <v>22373</v>
      </c>
      <c r="B17923" t="s">
        <v>10016</v>
      </c>
      <c r="C17923" t="s">
        <v>63172</v>
      </c>
      <c r="D17923" t="s">
        <v>5</v>
      </c>
      <c r="F17923" t="s">
        <v>121425</v>
      </c>
      <c r="G17923">
        <v>2.7099999999999999E-6</v>
      </c>
      <c r="H17923" t="s">
        <v>10016</v>
      </c>
      <c r="I17923" t="s">
        <v>134546</v>
      </c>
      <c r="J17923" s="2" t="s">
        <v>179100</v>
      </c>
      <c r="K17923" t="s">
        <v>211636</v>
      </c>
      <c r="L17923" t="s">
        <v>228706</v>
      </c>
      <c r="M17923" t="s">
        <v>228735</v>
      </c>
      <c r="N17923" t="s">
        <v>228860</v>
      </c>
      <c r="O17923" t="s">
        <v>229176</v>
      </c>
      <c r="P17923" t="s">
        <v>229176</v>
      </c>
      <c r="Q17923" t="s">
        <v>124434</v>
      </c>
      <c r="R17923" t="s">
        <v>146970</v>
      </c>
      <c r="S17923" t="s">
        <v>233769</v>
      </c>
    </row>
    <row r="17924" spans="1:19" x14ac:dyDescent="0.35">
      <c r="A17924" s="1">
        <v>22375</v>
      </c>
      <c r="B17924" t="s">
        <v>10017</v>
      </c>
      <c r="C17924" t="s">
        <v>63173</v>
      </c>
      <c r="D17924" t="s">
        <v>4</v>
      </c>
      <c r="F17924" t="s">
        <v>119989</v>
      </c>
      <c r="G17924">
        <v>4.0000000000000001E-8</v>
      </c>
      <c r="H17924" t="s">
        <v>10017</v>
      </c>
      <c r="I17924" t="s">
        <v>134547</v>
      </c>
      <c r="J17924" s="2" t="s">
        <v>179101</v>
      </c>
      <c r="K17924" t="s">
        <v>211717</v>
      </c>
      <c r="L17924" t="s">
        <v>228704</v>
      </c>
      <c r="M17924" t="s">
        <v>228736</v>
      </c>
      <c r="N17924" t="s">
        <v>228836</v>
      </c>
      <c r="O17924" t="s">
        <v>229179</v>
      </c>
      <c r="P17924" t="s">
        <v>229179</v>
      </c>
      <c r="Q17924" t="s">
        <v>120060</v>
      </c>
      <c r="R17924" t="s">
        <v>146970</v>
      </c>
      <c r="S17924" t="s">
        <v>233769</v>
      </c>
    </row>
    <row r="17925" spans="1:19" x14ac:dyDescent="0.35">
      <c r="A17925" s="1">
        <v>22376</v>
      </c>
      <c r="B17925" t="s">
        <v>10018</v>
      </c>
      <c r="C17925" t="s">
        <v>63174</v>
      </c>
      <c r="D17925" t="s">
        <v>4</v>
      </c>
      <c r="F17925" t="s">
        <v>120082</v>
      </c>
      <c r="G17925">
        <v>1.32332E-7</v>
      </c>
      <c r="H17925" t="s">
        <v>10018</v>
      </c>
      <c r="I17925" t="s">
        <v>134548</v>
      </c>
      <c r="J17925" s="2" t="s">
        <v>179102</v>
      </c>
      <c r="K17925" t="s">
        <v>211718</v>
      </c>
      <c r="L17925" t="s">
        <v>228704</v>
      </c>
      <c r="M17925" t="s">
        <v>228720</v>
      </c>
      <c r="N17925" t="s">
        <v>228847</v>
      </c>
      <c r="O17925" t="s">
        <v>229167</v>
      </c>
      <c r="P17925" t="s">
        <v>229167</v>
      </c>
      <c r="Q17925" t="s">
        <v>120082</v>
      </c>
      <c r="R17925" t="s">
        <v>146970</v>
      </c>
      <c r="S17925" t="s">
        <v>233769</v>
      </c>
    </row>
    <row r="17926" spans="1:19" x14ac:dyDescent="0.35">
      <c r="A17926" s="1">
        <v>22377</v>
      </c>
      <c r="B17926" t="s">
        <v>10019</v>
      </c>
      <c r="C17926" t="s">
        <v>63175</v>
      </c>
      <c r="D17926" t="s">
        <v>4</v>
      </c>
      <c r="F17926" t="s">
        <v>120702</v>
      </c>
      <c r="G17926">
        <v>4.4999999999999998E-7</v>
      </c>
      <c r="H17926" t="s">
        <v>10019</v>
      </c>
      <c r="I17926" t="s">
        <v>134549</v>
      </c>
      <c r="J17926" s="2" t="s">
        <v>179103</v>
      </c>
      <c r="K17926" t="s">
        <v>146970</v>
      </c>
      <c r="L17926" t="s">
        <v>228704</v>
      </c>
      <c r="M17926" t="s">
        <v>12</v>
      </c>
      <c r="N17926" t="s">
        <v>228878</v>
      </c>
      <c r="O17926" t="s">
        <v>229181</v>
      </c>
      <c r="P17926" t="s">
        <v>229181</v>
      </c>
      <c r="Q17926" t="s">
        <v>122790</v>
      </c>
      <c r="R17926" t="s">
        <v>146970</v>
      </c>
      <c r="S17926" t="s">
        <v>233769</v>
      </c>
    </row>
    <row r="17927" spans="1:19" x14ac:dyDescent="0.35">
      <c r="A17927" s="1">
        <v>22378</v>
      </c>
      <c r="B17927" t="s">
        <v>10019</v>
      </c>
      <c r="C17927" t="s">
        <v>63176</v>
      </c>
      <c r="D17927" t="s">
        <v>4</v>
      </c>
      <c r="F17927" t="s">
        <v>120222</v>
      </c>
      <c r="G17927">
        <v>6.9999999999999997E-7</v>
      </c>
      <c r="H17927" t="s">
        <v>10019</v>
      </c>
      <c r="I17927" t="s">
        <v>134549</v>
      </c>
      <c r="J17927" s="2" t="s">
        <v>179103</v>
      </c>
      <c r="K17927" t="s">
        <v>146970</v>
      </c>
      <c r="L17927" t="s">
        <v>228704</v>
      </c>
      <c r="M17927" t="s">
        <v>12</v>
      </c>
      <c r="N17927" t="s">
        <v>228878</v>
      </c>
      <c r="O17927" t="s">
        <v>229181</v>
      </c>
      <c r="P17927" t="s">
        <v>229181</v>
      </c>
      <c r="Q17927" t="s">
        <v>122790</v>
      </c>
      <c r="R17927" t="s">
        <v>146970</v>
      </c>
      <c r="S17927" t="s">
        <v>233769</v>
      </c>
    </row>
    <row r="17928" spans="1:19" x14ac:dyDescent="0.35">
      <c r="A17928" s="1">
        <v>22379</v>
      </c>
      <c r="B17928" t="s">
        <v>10020</v>
      </c>
      <c r="C17928" t="s">
        <v>63177</v>
      </c>
      <c r="D17928" t="s">
        <v>5</v>
      </c>
      <c r="F17928" t="s">
        <v>120956</v>
      </c>
      <c r="G17928">
        <v>4.9999999999999998E-8</v>
      </c>
      <c r="H17928" t="s">
        <v>10020</v>
      </c>
      <c r="I17928" t="s">
        <v>134550</v>
      </c>
      <c r="J17928" s="2" t="s">
        <v>179104</v>
      </c>
      <c r="K17928" t="s">
        <v>146970</v>
      </c>
      <c r="L17928" t="s">
        <v>228704</v>
      </c>
      <c r="M17928" t="s">
        <v>8</v>
      </c>
      <c r="N17928" t="s">
        <v>228853</v>
      </c>
      <c r="O17928" t="s">
        <v>229141</v>
      </c>
      <c r="P17928" t="s">
        <v>229141</v>
      </c>
      <c r="Q17928" t="s">
        <v>120216</v>
      </c>
      <c r="R17928" t="s">
        <v>146970</v>
      </c>
      <c r="S17928" t="s">
        <v>233769</v>
      </c>
    </row>
    <row r="17929" spans="1:19" x14ac:dyDescent="0.35">
      <c r="A17929" s="1">
        <v>22380</v>
      </c>
      <c r="B17929" t="s">
        <v>10021</v>
      </c>
      <c r="C17929" t="s">
        <v>63178</v>
      </c>
      <c r="D17929" t="s">
        <v>4</v>
      </c>
      <c r="F17929" t="s">
        <v>119987</v>
      </c>
      <c r="G17929">
        <v>5.7000000000000001E-8</v>
      </c>
      <c r="H17929" t="s">
        <v>10021</v>
      </c>
      <c r="I17929" t="s">
        <v>134551</v>
      </c>
      <c r="J17929" s="2" t="s">
        <v>179105</v>
      </c>
      <c r="K17929" t="s">
        <v>211719</v>
      </c>
      <c r="L17929" t="s">
        <v>228705</v>
      </c>
      <c r="M17929" t="s">
        <v>8</v>
      </c>
      <c r="N17929" t="s">
        <v>228932</v>
      </c>
      <c r="O17929" t="s">
        <v>229436</v>
      </c>
      <c r="P17929" t="s">
        <v>229436</v>
      </c>
      <c r="Q17929" t="s">
        <v>122038</v>
      </c>
      <c r="R17929" t="s">
        <v>146970</v>
      </c>
      <c r="S17929" t="s">
        <v>233769</v>
      </c>
    </row>
    <row r="17930" spans="1:19" x14ac:dyDescent="0.35">
      <c r="A17930" s="1">
        <v>22381</v>
      </c>
      <c r="B17930" t="s">
        <v>10021</v>
      </c>
      <c r="C17930" t="s">
        <v>63179</v>
      </c>
      <c r="D17930" t="s">
        <v>4</v>
      </c>
      <c r="F17930" t="s">
        <v>120883</v>
      </c>
      <c r="G17930">
        <v>2E-8</v>
      </c>
      <c r="H17930" t="s">
        <v>10021</v>
      </c>
      <c r="I17930" t="s">
        <v>134551</v>
      </c>
      <c r="J17930" s="2" t="s">
        <v>179105</v>
      </c>
      <c r="K17930" t="s">
        <v>211719</v>
      </c>
      <c r="L17930" t="s">
        <v>228705</v>
      </c>
      <c r="M17930" t="s">
        <v>8</v>
      </c>
      <c r="N17930" t="s">
        <v>228932</v>
      </c>
      <c r="O17930" t="s">
        <v>229436</v>
      </c>
      <c r="P17930" t="s">
        <v>229436</v>
      </c>
      <c r="Q17930" t="s">
        <v>122038</v>
      </c>
      <c r="R17930" t="s">
        <v>146970</v>
      </c>
      <c r="S17930" t="s">
        <v>233769</v>
      </c>
    </row>
    <row r="17931" spans="1:19" x14ac:dyDescent="0.35">
      <c r="A17931" s="1">
        <v>22382</v>
      </c>
      <c r="B17931" t="s">
        <v>10022</v>
      </c>
      <c r="C17931" t="s">
        <v>63180</v>
      </c>
      <c r="D17931" t="s">
        <v>5</v>
      </c>
      <c r="E17931" t="s">
        <v>119955</v>
      </c>
      <c r="F17931" t="s">
        <v>120079</v>
      </c>
      <c r="G17931">
        <v>1.7999999999999999E-6</v>
      </c>
      <c r="H17931" t="s">
        <v>10022</v>
      </c>
      <c r="I17931" t="s">
        <v>134552</v>
      </c>
      <c r="J17931" s="2" t="s">
        <v>179106</v>
      </c>
      <c r="K17931" t="s">
        <v>211720</v>
      </c>
      <c r="L17931" t="s">
        <v>228704</v>
      </c>
      <c r="M17931" t="s">
        <v>8</v>
      </c>
      <c r="N17931" t="s">
        <v>228828</v>
      </c>
      <c r="O17931" t="s">
        <v>229113</v>
      </c>
      <c r="P17931" t="s">
        <v>230103</v>
      </c>
      <c r="Q17931" t="s">
        <v>120377</v>
      </c>
      <c r="R17931" t="s">
        <v>146970</v>
      </c>
      <c r="S17931" t="s">
        <v>233769</v>
      </c>
    </row>
    <row r="17932" spans="1:19" x14ac:dyDescent="0.35">
      <c r="A17932" s="1">
        <v>22383</v>
      </c>
      <c r="B17932" t="s">
        <v>10022</v>
      </c>
      <c r="C17932" t="s">
        <v>63181</v>
      </c>
      <c r="D17932" t="s">
        <v>5</v>
      </c>
      <c r="F17932" t="s">
        <v>120522</v>
      </c>
      <c r="G17932">
        <v>2.9724999999999999E-6</v>
      </c>
      <c r="H17932" t="s">
        <v>10022</v>
      </c>
      <c r="I17932" t="s">
        <v>134552</v>
      </c>
      <c r="J17932" s="2" t="s">
        <v>179106</v>
      </c>
      <c r="K17932" t="s">
        <v>211720</v>
      </c>
      <c r="L17932" t="s">
        <v>228704</v>
      </c>
      <c r="M17932" t="s">
        <v>8</v>
      </c>
      <c r="N17932" t="s">
        <v>228828</v>
      </c>
      <c r="O17932" t="s">
        <v>229113</v>
      </c>
      <c r="P17932" t="s">
        <v>230103</v>
      </c>
      <c r="Q17932" t="s">
        <v>120377</v>
      </c>
      <c r="R17932" t="s">
        <v>146970</v>
      </c>
      <c r="S17932" t="s">
        <v>233769</v>
      </c>
    </row>
    <row r="17933" spans="1:19" x14ac:dyDescent="0.35">
      <c r="A17933" s="1">
        <v>22385</v>
      </c>
      <c r="B17933" t="s">
        <v>10023</v>
      </c>
      <c r="C17933" t="s">
        <v>63182</v>
      </c>
      <c r="D17933" t="s">
        <v>4</v>
      </c>
      <c r="F17933" t="s">
        <v>120883</v>
      </c>
      <c r="G17933">
        <v>1.9299E-8</v>
      </c>
      <c r="H17933" t="s">
        <v>10023</v>
      </c>
      <c r="I17933" t="s">
        <v>134553</v>
      </c>
      <c r="J17933" s="2" t="s">
        <v>179107</v>
      </c>
      <c r="K17933" t="s">
        <v>146970</v>
      </c>
      <c r="L17933" t="s">
        <v>228704</v>
      </c>
      <c r="M17933" t="s">
        <v>228713</v>
      </c>
      <c r="N17933" t="s">
        <v>228837</v>
      </c>
      <c r="O17933" t="s">
        <v>229119</v>
      </c>
      <c r="P17933" t="s">
        <v>229119</v>
      </c>
      <c r="Q17933" t="s">
        <v>120022</v>
      </c>
      <c r="R17933" t="s">
        <v>146970</v>
      </c>
      <c r="S17933" t="s">
        <v>233769</v>
      </c>
    </row>
    <row r="17934" spans="1:19" x14ac:dyDescent="0.35">
      <c r="A17934" s="1">
        <v>22386</v>
      </c>
      <c r="B17934" t="s">
        <v>10023</v>
      </c>
      <c r="C17934" t="s">
        <v>63183</v>
      </c>
      <c r="D17934" t="s">
        <v>5</v>
      </c>
      <c r="F17934" t="s">
        <v>120168</v>
      </c>
      <c r="G17934">
        <v>2.7661900000000002E-7</v>
      </c>
      <c r="H17934" t="s">
        <v>10023</v>
      </c>
      <c r="I17934" t="s">
        <v>134553</v>
      </c>
      <c r="J17934" s="2" t="s">
        <v>179107</v>
      </c>
      <c r="K17934" t="s">
        <v>146970</v>
      </c>
      <c r="L17934" t="s">
        <v>228704</v>
      </c>
      <c r="M17934" t="s">
        <v>228713</v>
      </c>
      <c r="N17934" t="s">
        <v>228837</v>
      </c>
      <c r="O17934" t="s">
        <v>229119</v>
      </c>
      <c r="P17934" t="s">
        <v>229119</v>
      </c>
      <c r="Q17934" t="s">
        <v>120022</v>
      </c>
      <c r="R17934" t="s">
        <v>146970</v>
      </c>
      <c r="S17934" t="s">
        <v>233769</v>
      </c>
    </row>
    <row r="17935" spans="1:19" x14ac:dyDescent="0.35">
      <c r="A17935" s="1">
        <v>22387</v>
      </c>
      <c r="B17935" t="s">
        <v>10023</v>
      </c>
      <c r="C17935" t="s">
        <v>63184</v>
      </c>
      <c r="D17935" t="s">
        <v>5</v>
      </c>
      <c r="F17935" t="s">
        <v>120670</v>
      </c>
      <c r="G17935">
        <v>1.9298999999999999E-6</v>
      </c>
      <c r="H17935" t="s">
        <v>10023</v>
      </c>
      <c r="I17935" t="s">
        <v>134553</v>
      </c>
      <c r="J17935" s="2" t="s">
        <v>179107</v>
      </c>
      <c r="K17935" t="s">
        <v>146970</v>
      </c>
      <c r="L17935" t="s">
        <v>228704</v>
      </c>
      <c r="M17935" t="s">
        <v>228713</v>
      </c>
      <c r="N17935" t="s">
        <v>228837</v>
      </c>
      <c r="O17935" t="s">
        <v>229119</v>
      </c>
      <c r="P17935" t="s">
        <v>229119</v>
      </c>
      <c r="Q17935" t="s">
        <v>120022</v>
      </c>
      <c r="R17935" t="s">
        <v>146970</v>
      </c>
      <c r="S17935" t="s">
        <v>233769</v>
      </c>
    </row>
    <row r="17936" spans="1:19" x14ac:dyDescent="0.35">
      <c r="A17936" s="1">
        <v>22388</v>
      </c>
      <c r="B17936" t="s">
        <v>10024</v>
      </c>
      <c r="C17936" t="s">
        <v>63185</v>
      </c>
      <c r="D17936" t="s">
        <v>5</v>
      </c>
      <c r="E17936" t="s">
        <v>119955</v>
      </c>
      <c r="F17936" t="s">
        <v>122183</v>
      </c>
      <c r="G17936">
        <v>2.5000000000000001E-5</v>
      </c>
      <c r="H17936" t="s">
        <v>10024</v>
      </c>
      <c r="I17936" t="s">
        <v>134554</v>
      </c>
      <c r="J17936" s="2" t="s">
        <v>179108</v>
      </c>
      <c r="K17936" t="s">
        <v>146970</v>
      </c>
      <c r="L17936" t="s">
        <v>228704</v>
      </c>
      <c r="M17936" t="s">
        <v>8</v>
      </c>
      <c r="N17936" t="s">
        <v>228841</v>
      </c>
      <c r="O17936" t="s">
        <v>229123</v>
      </c>
      <c r="P17936" t="s">
        <v>230631</v>
      </c>
      <c r="Q17936" t="s">
        <v>121230</v>
      </c>
      <c r="R17936" t="s">
        <v>146970</v>
      </c>
      <c r="S17936" t="s">
        <v>233769</v>
      </c>
    </row>
    <row r="17937" spans="1:19" x14ac:dyDescent="0.35">
      <c r="A17937" s="1">
        <v>22389</v>
      </c>
      <c r="B17937" t="s">
        <v>10024</v>
      </c>
      <c r="C17937" t="s">
        <v>63186</v>
      </c>
      <c r="D17937" t="s">
        <v>5</v>
      </c>
      <c r="F17937" t="s">
        <v>122445</v>
      </c>
      <c r="G17937">
        <v>6.1627749999999996E-6</v>
      </c>
      <c r="H17937" t="s">
        <v>10024</v>
      </c>
      <c r="I17937" t="s">
        <v>134554</v>
      </c>
      <c r="J17937" s="2" t="s">
        <v>179108</v>
      </c>
      <c r="K17937" t="s">
        <v>146970</v>
      </c>
      <c r="L17937" t="s">
        <v>228704</v>
      </c>
      <c r="M17937" t="s">
        <v>8</v>
      </c>
      <c r="N17937" t="s">
        <v>228841</v>
      </c>
      <c r="O17937" t="s">
        <v>229123</v>
      </c>
      <c r="P17937" t="s">
        <v>230631</v>
      </c>
      <c r="Q17937" t="s">
        <v>121230</v>
      </c>
      <c r="R17937" t="s">
        <v>146970</v>
      </c>
      <c r="S17937" t="s">
        <v>233769</v>
      </c>
    </row>
    <row r="17938" spans="1:19" x14ac:dyDescent="0.35">
      <c r="A17938" s="1">
        <v>22390</v>
      </c>
      <c r="B17938" t="s">
        <v>10024</v>
      </c>
      <c r="C17938" t="s">
        <v>63187</v>
      </c>
      <c r="D17938" t="s">
        <v>5</v>
      </c>
      <c r="F17938" t="s">
        <v>120035</v>
      </c>
      <c r="G17938">
        <v>2.2301520000000002E-6</v>
      </c>
      <c r="H17938" t="s">
        <v>10024</v>
      </c>
      <c r="I17938" t="s">
        <v>134554</v>
      </c>
      <c r="J17938" s="2" t="s">
        <v>179108</v>
      </c>
      <c r="K17938" t="s">
        <v>146970</v>
      </c>
      <c r="L17938" t="s">
        <v>228704</v>
      </c>
      <c r="M17938" t="s">
        <v>8</v>
      </c>
      <c r="N17938" t="s">
        <v>228841</v>
      </c>
      <c r="O17938" t="s">
        <v>229123</v>
      </c>
      <c r="P17938" t="s">
        <v>230631</v>
      </c>
      <c r="Q17938" t="s">
        <v>121230</v>
      </c>
      <c r="R17938" t="s">
        <v>146970</v>
      </c>
      <c r="S17938" t="s">
        <v>233769</v>
      </c>
    </row>
    <row r="17939" spans="1:19" x14ac:dyDescent="0.35">
      <c r="A17939" s="1">
        <v>22391</v>
      </c>
      <c r="B17939" t="s">
        <v>10024</v>
      </c>
      <c r="C17939" t="s">
        <v>63188</v>
      </c>
      <c r="D17939" t="s">
        <v>5</v>
      </c>
      <c r="E17939" t="s">
        <v>119954</v>
      </c>
      <c r="F17939" t="s">
        <v>121128</v>
      </c>
      <c r="G17939">
        <v>4.086441E-6</v>
      </c>
      <c r="H17939" t="s">
        <v>10024</v>
      </c>
      <c r="I17939" t="s">
        <v>134554</v>
      </c>
      <c r="J17939" s="2" t="s">
        <v>179108</v>
      </c>
      <c r="K17939" t="s">
        <v>146970</v>
      </c>
      <c r="L17939" t="s">
        <v>228704</v>
      </c>
      <c r="M17939" t="s">
        <v>8</v>
      </c>
      <c r="N17939" t="s">
        <v>228841</v>
      </c>
      <c r="O17939" t="s">
        <v>229123</v>
      </c>
      <c r="P17939" t="s">
        <v>230631</v>
      </c>
      <c r="Q17939" t="s">
        <v>121230</v>
      </c>
      <c r="R17939" t="s">
        <v>146970</v>
      </c>
      <c r="S17939" t="s">
        <v>233769</v>
      </c>
    </row>
    <row r="17940" spans="1:19" x14ac:dyDescent="0.35">
      <c r="A17940" s="1">
        <v>22392</v>
      </c>
      <c r="B17940" t="s">
        <v>10025</v>
      </c>
      <c r="C17940" t="s">
        <v>63189</v>
      </c>
      <c r="D17940" t="s">
        <v>4</v>
      </c>
      <c r="F17940" t="s">
        <v>120447</v>
      </c>
      <c r="G17940">
        <v>5.8000000000000004E-6</v>
      </c>
      <c r="H17940" t="s">
        <v>10025</v>
      </c>
      <c r="I17940" t="s">
        <v>134555</v>
      </c>
      <c r="J17940" s="2" t="s">
        <v>179109</v>
      </c>
      <c r="K17940" t="s">
        <v>146970</v>
      </c>
      <c r="L17940" t="s">
        <v>228704</v>
      </c>
      <c r="M17940" t="s">
        <v>8</v>
      </c>
      <c r="N17940" t="s">
        <v>228828</v>
      </c>
      <c r="O17940" t="s">
        <v>229108</v>
      </c>
      <c r="P17940" t="s">
        <v>230108</v>
      </c>
      <c r="Q17940" t="s">
        <v>120679</v>
      </c>
      <c r="R17940" t="s">
        <v>146970</v>
      </c>
      <c r="S17940" t="s">
        <v>233769</v>
      </c>
    </row>
    <row r="17941" spans="1:19" x14ac:dyDescent="0.35">
      <c r="A17941" s="1">
        <v>22393</v>
      </c>
      <c r="B17941" t="s">
        <v>10026</v>
      </c>
      <c r="C17941" t="s">
        <v>63190</v>
      </c>
      <c r="D17941" t="s">
        <v>5</v>
      </c>
      <c r="E17941" t="s">
        <v>119955</v>
      </c>
      <c r="F17941" t="s">
        <v>120316</v>
      </c>
      <c r="G17941">
        <v>2.5000000000000002E-6</v>
      </c>
      <c r="H17941" t="s">
        <v>10026</v>
      </c>
      <c r="I17941" t="s">
        <v>134556</v>
      </c>
      <c r="J17941" s="2" t="s">
        <v>179110</v>
      </c>
      <c r="K17941" t="s">
        <v>146970</v>
      </c>
      <c r="L17941" t="s">
        <v>228706</v>
      </c>
      <c r="M17941" t="s">
        <v>8</v>
      </c>
      <c r="N17941" t="s">
        <v>228828</v>
      </c>
      <c r="O17941" t="s">
        <v>229113</v>
      </c>
      <c r="P17941" t="s">
        <v>230104</v>
      </c>
      <c r="R17941" t="s">
        <v>146970</v>
      </c>
      <c r="S17941" t="s">
        <v>233769</v>
      </c>
    </row>
    <row r="17942" spans="1:19" x14ac:dyDescent="0.35">
      <c r="A17942" s="1">
        <v>22394</v>
      </c>
      <c r="B17942" t="s">
        <v>10027</v>
      </c>
      <c r="C17942" t="s">
        <v>63191</v>
      </c>
      <c r="D17942" t="s">
        <v>4</v>
      </c>
      <c r="F17942" t="s">
        <v>121898</v>
      </c>
      <c r="G17942">
        <v>1.9999999999999999E-7</v>
      </c>
      <c r="H17942" t="s">
        <v>10027</v>
      </c>
      <c r="I17942" t="s">
        <v>134557</v>
      </c>
      <c r="J17942" s="2" t="s">
        <v>179111</v>
      </c>
      <c r="K17942" t="s">
        <v>211545</v>
      </c>
      <c r="L17942" t="s">
        <v>228704</v>
      </c>
      <c r="M17942" t="s">
        <v>8</v>
      </c>
      <c r="N17942" t="s">
        <v>228828</v>
      </c>
      <c r="O17942" t="s">
        <v>229113</v>
      </c>
      <c r="P17942" t="s">
        <v>230103</v>
      </c>
      <c r="Q17942" t="s">
        <v>120761</v>
      </c>
      <c r="R17942" t="s">
        <v>146970</v>
      </c>
      <c r="S17942" t="s">
        <v>233769</v>
      </c>
    </row>
    <row r="17943" spans="1:19" x14ac:dyDescent="0.35">
      <c r="A17943" s="1">
        <v>22395</v>
      </c>
      <c r="B17943" t="s">
        <v>10028</v>
      </c>
      <c r="C17943" t="s">
        <v>63192</v>
      </c>
      <c r="D17943" t="s">
        <v>5</v>
      </c>
      <c r="E17943" t="s">
        <v>119955</v>
      </c>
      <c r="F17943" t="s">
        <v>121780</v>
      </c>
      <c r="G17943">
        <v>1.0499999999999999E-5</v>
      </c>
      <c r="H17943" t="s">
        <v>10028</v>
      </c>
      <c r="I17943" t="s">
        <v>134558</v>
      </c>
      <c r="J17943" s="2" t="s">
        <v>179112</v>
      </c>
      <c r="K17943" t="s">
        <v>146970</v>
      </c>
      <c r="L17943" t="s">
        <v>228706</v>
      </c>
      <c r="M17943" t="s">
        <v>8</v>
      </c>
      <c r="N17943" t="s">
        <v>228832</v>
      </c>
      <c r="O17943" t="s">
        <v>229111</v>
      </c>
      <c r="P17943" t="s">
        <v>230079</v>
      </c>
      <c r="Q17943" t="s">
        <v>120056</v>
      </c>
      <c r="R17943" t="s">
        <v>146970</v>
      </c>
      <c r="S17943" t="s">
        <v>233769</v>
      </c>
    </row>
    <row r="17944" spans="1:19" x14ac:dyDescent="0.35">
      <c r="A17944" s="1">
        <v>22396</v>
      </c>
      <c r="B17944" t="s">
        <v>10028</v>
      </c>
      <c r="C17944" t="s">
        <v>63193</v>
      </c>
      <c r="D17944" t="s">
        <v>4</v>
      </c>
      <c r="F17944" t="s">
        <v>120060</v>
      </c>
      <c r="G17944">
        <v>1.1999999999999999E-6</v>
      </c>
      <c r="H17944" t="s">
        <v>10028</v>
      </c>
      <c r="I17944" t="s">
        <v>134558</v>
      </c>
      <c r="J17944" s="2" t="s">
        <v>179112</v>
      </c>
      <c r="K17944" t="s">
        <v>146970</v>
      </c>
      <c r="L17944" t="s">
        <v>228706</v>
      </c>
      <c r="M17944" t="s">
        <v>8</v>
      </c>
      <c r="N17944" t="s">
        <v>228832</v>
      </c>
      <c r="O17944" t="s">
        <v>229111</v>
      </c>
      <c r="P17944" t="s">
        <v>230079</v>
      </c>
      <c r="Q17944" t="s">
        <v>120056</v>
      </c>
      <c r="R17944" t="s">
        <v>146970</v>
      </c>
      <c r="S17944" t="s">
        <v>233769</v>
      </c>
    </row>
    <row r="17945" spans="1:19" x14ac:dyDescent="0.35">
      <c r="A17945" s="1">
        <v>22397</v>
      </c>
      <c r="B17945" t="s">
        <v>10029</v>
      </c>
      <c r="C17945" t="s">
        <v>63194</v>
      </c>
      <c r="D17945" t="s">
        <v>5</v>
      </c>
      <c r="F17945" t="s">
        <v>121762</v>
      </c>
      <c r="G17945">
        <v>5.0000000000000004E-6</v>
      </c>
      <c r="H17945" t="s">
        <v>10029</v>
      </c>
      <c r="I17945" t="s">
        <v>134559</v>
      </c>
      <c r="J17945" s="2" t="s">
        <v>179113</v>
      </c>
      <c r="K17945" t="s">
        <v>146970</v>
      </c>
      <c r="L17945" t="s">
        <v>228705</v>
      </c>
      <c r="M17945" t="s">
        <v>8</v>
      </c>
      <c r="N17945" t="s">
        <v>228828</v>
      </c>
      <c r="O17945" t="s">
        <v>229216</v>
      </c>
      <c r="P17945" t="s">
        <v>229216</v>
      </c>
      <c r="Q17945" t="s">
        <v>119973</v>
      </c>
      <c r="R17945" t="s">
        <v>146970</v>
      </c>
      <c r="S17945" t="s">
        <v>233769</v>
      </c>
    </row>
    <row r="17946" spans="1:19" x14ac:dyDescent="0.35">
      <c r="A17946" s="1">
        <v>22398</v>
      </c>
      <c r="B17946" t="s">
        <v>10030</v>
      </c>
      <c r="C17946" t="s">
        <v>63195</v>
      </c>
      <c r="D17946" t="s">
        <v>4</v>
      </c>
      <c r="F17946" t="s">
        <v>120902</v>
      </c>
      <c r="G17946">
        <v>4.2E-7</v>
      </c>
      <c r="H17946" t="s">
        <v>10030</v>
      </c>
      <c r="I17946" t="s">
        <v>134560</v>
      </c>
      <c r="J17946" s="2" t="s">
        <v>179114</v>
      </c>
      <c r="K17946" t="s">
        <v>211509</v>
      </c>
      <c r="L17946" t="s">
        <v>228704</v>
      </c>
      <c r="M17946" t="s">
        <v>228709</v>
      </c>
      <c r="N17946" t="s">
        <v>228833</v>
      </c>
      <c r="O17946" t="s">
        <v>229269</v>
      </c>
      <c r="P17946" t="s">
        <v>229269</v>
      </c>
      <c r="Q17946" t="s">
        <v>122890</v>
      </c>
      <c r="R17946" t="s">
        <v>146970</v>
      </c>
      <c r="S17946" t="s">
        <v>233769</v>
      </c>
    </row>
    <row r="17947" spans="1:19" x14ac:dyDescent="0.35">
      <c r="A17947" s="1">
        <v>22399</v>
      </c>
      <c r="B17947" t="s">
        <v>10030</v>
      </c>
      <c r="C17947" t="s">
        <v>63196</v>
      </c>
      <c r="D17947" t="s">
        <v>4</v>
      </c>
      <c r="F17947" t="s">
        <v>120783</v>
      </c>
      <c r="G17947">
        <v>1.9047609999999999E-6</v>
      </c>
      <c r="H17947" t="s">
        <v>10030</v>
      </c>
      <c r="I17947" t="s">
        <v>134560</v>
      </c>
      <c r="J17947" s="2" t="s">
        <v>179114</v>
      </c>
      <c r="K17947" t="s">
        <v>211509</v>
      </c>
      <c r="L17947" t="s">
        <v>228704</v>
      </c>
      <c r="M17947" t="s">
        <v>228709</v>
      </c>
      <c r="N17947" t="s">
        <v>228833</v>
      </c>
      <c r="O17947" t="s">
        <v>229269</v>
      </c>
      <c r="P17947" t="s">
        <v>229269</v>
      </c>
      <c r="Q17947" t="s">
        <v>122890</v>
      </c>
      <c r="R17947" t="s">
        <v>146970</v>
      </c>
      <c r="S17947" t="s">
        <v>233769</v>
      </c>
    </row>
    <row r="17948" spans="1:19" x14ac:dyDescent="0.35">
      <c r="A17948" s="1">
        <v>22401</v>
      </c>
      <c r="B17948" t="s">
        <v>10031</v>
      </c>
      <c r="C17948" t="s">
        <v>63197</v>
      </c>
      <c r="D17948" t="s">
        <v>5</v>
      </c>
      <c r="E17948" t="s">
        <v>119954</v>
      </c>
      <c r="F17948" t="s">
        <v>122436</v>
      </c>
      <c r="G17948">
        <v>6.4999999999999996E-6</v>
      </c>
      <c r="H17948" t="s">
        <v>10031</v>
      </c>
      <c r="I17948" t="s">
        <v>134561</v>
      </c>
      <c r="J17948" s="2" t="s">
        <v>179115</v>
      </c>
      <c r="K17948" t="s">
        <v>146970</v>
      </c>
      <c r="L17948" t="s">
        <v>228704</v>
      </c>
      <c r="M17948" t="s">
        <v>8</v>
      </c>
      <c r="N17948" t="s">
        <v>228867</v>
      </c>
      <c r="O17948" t="s">
        <v>229163</v>
      </c>
      <c r="P17948" t="s">
        <v>230673</v>
      </c>
      <c r="R17948" t="s">
        <v>146970</v>
      </c>
      <c r="S17948" t="s">
        <v>233769</v>
      </c>
    </row>
    <row r="17949" spans="1:19" x14ac:dyDescent="0.35">
      <c r="A17949" s="1">
        <v>22402</v>
      </c>
      <c r="B17949" t="s">
        <v>10031</v>
      </c>
      <c r="C17949" t="s">
        <v>63198</v>
      </c>
      <c r="D17949" t="s">
        <v>5</v>
      </c>
      <c r="E17949" t="s">
        <v>119955</v>
      </c>
      <c r="F17949" t="s">
        <v>123203</v>
      </c>
      <c r="G17949">
        <v>6.9999999999999999E-6</v>
      </c>
      <c r="H17949" t="s">
        <v>10031</v>
      </c>
      <c r="I17949" t="s">
        <v>134561</v>
      </c>
      <c r="J17949" s="2" t="s">
        <v>179115</v>
      </c>
      <c r="K17949" t="s">
        <v>146970</v>
      </c>
      <c r="L17949" t="s">
        <v>228704</v>
      </c>
      <c r="M17949" t="s">
        <v>8</v>
      </c>
      <c r="N17949" t="s">
        <v>228867</v>
      </c>
      <c r="O17949" t="s">
        <v>229163</v>
      </c>
      <c r="P17949" t="s">
        <v>230673</v>
      </c>
      <c r="R17949" t="s">
        <v>146970</v>
      </c>
      <c r="S17949" t="s">
        <v>233769</v>
      </c>
    </row>
    <row r="17950" spans="1:19" x14ac:dyDescent="0.35">
      <c r="A17950" s="1">
        <v>22403</v>
      </c>
      <c r="B17950" t="s">
        <v>10032</v>
      </c>
      <c r="C17950" t="s">
        <v>63199</v>
      </c>
      <c r="D17950" t="s">
        <v>4</v>
      </c>
      <c r="F17950" t="s">
        <v>120548</v>
      </c>
      <c r="G17950">
        <v>3.9000000000000002E-7</v>
      </c>
      <c r="H17950" t="s">
        <v>10032</v>
      </c>
      <c r="I17950" t="s">
        <v>134562</v>
      </c>
      <c r="J17950" s="2" t="s">
        <v>179116</v>
      </c>
      <c r="K17950" t="s">
        <v>146970</v>
      </c>
      <c r="L17950" t="s">
        <v>228704</v>
      </c>
      <c r="M17950" t="s">
        <v>8</v>
      </c>
      <c r="N17950" t="s">
        <v>228832</v>
      </c>
      <c r="O17950" t="s">
        <v>229111</v>
      </c>
      <c r="P17950" t="s">
        <v>230122</v>
      </c>
      <c r="Q17950" t="s">
        <v>120216</v>
      </c>
      <c r="R17950" t="s">
        <v>146970</v>
      </c>
      <c r="S17950" t="s">
        <v>233769</v>
      </c>
    </row>
    <row r="17951" spans="1:19" x14ac:dyDescent="0.35">
      <c r="A17951" s="1">
        <v>22404</v>
      </c>
      <c r="B17951" t="s">
        <v>10033</v>
      </c>
      <c r="C17951" t="s">
        <v>63200</v>
      </c>
      <c r="D17951" t="s">
        <v>5</v>
      </c>
      <c r="E17951" t="s">
        <v>119954</v>
      </c>
      <c r="F17951" t="s">
        <v>123326</v>
      </c>
      <c r="G17951">
        <v>2.0000000000000002E-5</v>
      </c>
      <c r="H17951" t="s">
        <v>10033</v>
      </c>
      <c r="I17951" t="s">
        <v>134563</v>
      </c>
      <c r="J17951" s="2" t="s">
        <v>179117</v>
      </c>
      <c r="K17951" t="s">
        <v>146970</v>
      </c>
      <c r="L17951" t="s">
        <v>228704</v>
      </c>
      <c r="M17951" t="s">
        <v>8</v>
      </c>
      <c r="N17951" t="s">
        <v>228841</v>
      </c>
      <c r="O17951" t="s">
        <v>229123</v>
      </c>
      <c r="P17951" t="s">
        <v>230129</v>
      </c>
      <c r="Q17951" t="s">
        <v>121535</v>
      </c>
      <c r="R17951" t="s">
        <v>146970</v>
      </c>
      <c r="S17951" t="s">
        <v>233769</v>
      </c>
    </row>
    <row r="17952" spans="1:19" x14ac:dyDescent="0.35">
      <c r="A17952" s="1">
        <v>22405</v>
      </c>
      <c r="B17952" t="s">
        <v>10034</v>
      </c>
      <c r="C17952" t="s">
        <v>63201</v>
      </c>
      <c r="D17952" t="s">
        <v>5</v>
      </c>
      <c r="F17952" t="s">
        <v>121247</v>
      </c>
      <c r="G17952">
        <v>5.0000009999999998E-6</v>
      </c>
      <c r="H17952" t="s">
        <v>10034</v>
      </c>
      <c r="I17952" t="s">
        <v>134564</v>
      </c>
      <c r="J17952" s="2" t="s">
        <v>179118</v>
      </c>
      <c r="K17952" t="s">
        <v>211479</v>
      </c>
      <c r="L17952" t="s">
        <v>228704</v>
      </c>
      <c r="M17952" t="s">
        <v>8</v>
      </c>
      <c r="N17952" t="s">
        <v>228828</v>
      </c>
      <c r="O17952" t="s">
        <v>229113</v>
      </c>
      <c r="P17952" t="s">
        <v>230090</v>
      </c>
      <c r="Q17952" t="s">
        <v>120679</v>
      </c>
      <c r="R17952" t="s">
        <v>146970</v>
      </c>
      <c r="S17952" t="s">
        <v>233769</v>
      </c>
    </row>
    <row r="17953" spans="1:19" x14ac:dyDescent="0.35">
      <c r="A17953" s="1">
        <v>22406</v>
      </c>
      <c r="B17953" t="s">
        <v>10034</v>
      </c>
      <c r="C17953" t="s">
        <v>63202</v>
      </c>
      <c r="D17953" t="s">
        <v>5</v>
      </c>
      <c r="F17953" t="s">
        <v>123327</v>
      </c>
      <c r="G17953">
        <v>9.142156E-6</v>
      </c>
      <c r="H17953" t="s">
        <v>10034</v>
      </c>
      <c r="I17953" t="s">
        <v>134564</v>
      </c>
      <c r="J17953" s="2" t="s">
        <v>179118</v>
      </c>
      <c r="K17953" t="s">
        <v>211479</v>
      </c>
      <c r="L17953" t="s">
        <v>228704</v>
      </c>
      <c r="M17953" t="s">
        <v>8</v>
      </c>
      <c r="N17953" t="s">
        <v>228828</v>
      </c>
      <c r="O17953" t="s">
        <v>229113</v>
      </c>
      <c r="P17953" t="s">
        <v>230090</v>
      </c>
      <c r="Q17953" t="s">
        <v>120679</v>
      </c>
      <c r="R17953" t="s">
        <v>146970</v>
      </c>
      <c r="S17953" t="s">
        <v>233769</v>
      </c>
    </row>
    <row r="17954" spans="1:19" x14ac:dyDescent="0.35">
      <c r="A17954" s="1">
        <v>22408</v>
      </c>
      <c r="B17954" t="s">
        <v>10035</v>
      </c>
      <c r="C17954" t="s">
        <v>63203</v>
      </c>
      <c r="D17954" t="s">
        <v>5</v>
      </c>
      <c r="E17954" t="s">
        <v>119955</v>
      </c>
      <c r="F17954" t="s">
        <v>122502</v>
      </c>
      <c r="G17954">
        <v>2.5030800000000002E-7</v>
      </c>
      <c r="H17954" t="s">
        <v>10035</v>
      </c>
      <c r="I17954" t="s">
        <v>134565</v>
      </c>
      <c r="J17954" s="2" t="s">
        <v>179119</v>
      </c>
      <c r="K17954" t="s">
        <v>211721</v>
      </c>
      <c r="L17954" t="s">
        <v>228704</v>
      </c>
      <c r="M17954" t="s">
        <v>12</v>
      </c>
      <c r="N17954" t="s">
        <v>228921</v>
      </c>
      <c r="O17954" t="s">
        <v>229341</v>
      </c>
      <c r="P17954" t="s">
        <v>230311</v>
      </c>
      <c r="Q17954" t="s">
        <v>122502</v>
      </c>
      <c r="R17954" t="s">
        <v>146970</v>
      </c>
      <c r="S17954" t="s">
        <v>233769</v>
      </c>
    </row>
    <row r="17955" spans="1:19" x14ac:dyDescent="0.35">
      <c r="A17955" s="1">
        <v>22409</v>
      </c>
      <c r="B17955" t="s">
        <v>10036</v>
      </c>
      <c r="C17955" t="s">
        <v>63204</v>
      </c>
      <c r="D17955" t="s">
        <v>5</v>
      </c>
      <c r="E17955" t="s">
        <v>119954</v>
      </c>
      <c r="F17955" t="s">
        <v>122359</v>
      </c>
      <c r="G17955">
        <v>7.9999999999999996E-6</v>
      </c>
      <c r="H17955" t="s">
        <v>10036</v>
      </c>
      <c r="I17955" t="s">
        <v>134566</v>
      </c>
      <c r="J17955" s="2" t="s">
        <v>179120</v>
      </c>
      <c r="K17955" t="s">
        <v>146970</v>
      </c>
      <c r="L17955" t="s">
        <v>228706</v>
      </c>
      <c r="M17955" t="s">
        <v>8</v>
      </c>
      <c r="N17955" t="s">
        <v>228848</v>
      </c>
      <c r="O17955" t="s">
        <v>229133</v>
      </c>
      <c r="P17955" t="s">
        <v>230743</v>
      </c>
      <c r="Q17955" t="s">
        <v>121634</v>
      </c>
      <c r="R17955" t="s">
        <v>146970</v>
      </c>
      <c r="S17955" t="s">
        <v>233769</v>
      </c>
    </row>
    <row r="17956" spans="1:19" x14ac:dyDescent="0.35">
      <c r="A17956" s="1">
        <v>22410</v>
      </c>
      <c r="B17956" t="s">
        <v>10036</v>
      </c>
      <c r="C17956" t="s">
        <v>63205</v>
      </c>
      <c r="D17956" t="s">
        <v>5</v>
      </c>
      <c r="F17956" t="s">
        <v>121625</v>
      </c>
      <c r="G17956">
        <v>6.9999999999999999E-6</v>
      </c>
      <c r="H17956" t="s">
        <v>10036</v>
      </c>
      <c r="I17956" t="s">
        <v>134566</v>
      </c>
      <c r="J17956" s="2" t="s">
        <v>179120</v>
      </c>
      <c r="K17956" t="s">
        <v>146970</v>
      </c>
      <c r="L17956" t="s">
        <v>228706</v>
      </c>
      <c r="M17956" t="s">
        <v>8</v>
      </c>
      <c r="N17956" t="s">
        <v>228848</v>
      </c>
      <c r="O17956" t="s">
        <v>229133</v>
      </c>
      <c r="P17956" t="s">
        <v>230743</v>
      </c>
      <c r="Q17956" t="s">
        <v>121634</v>
      </c>
      <c r="R17956" t="s">
        <v>146970</v>
      </c>
      <c r="S17956" t="s">
        <v>233769</v>
      </c>
    </row>
    <row r="17957" spans="1:19" x14ac:dyDescent="0.35">
      <c r="A17957" s="1">
        <v>22411</v>
      </c>
      <c r="B17957" t="s">
        <v>10036</v>
      </c>
      <c r="C17957" t="s">
        <v>63206</v>
      </c>
      <c r="D17957" t="s">
        <v>5</v>
      </c>
      <c r="E17957" t="s">
        <v>119956</v>
      </c>
      <c r="F17957" t="s">
        <v>123328</v>
      </c>
      <c r="G17957">
        <v>6.0000000000000002E-6</v>
      </c>
      <c r="H17957" t="s">
        <v>10036</v>
      </c>
      <c r="I17957" t="s">
        <v>134566</v>
      </c>
      <c r="J17957" s="2" t="s">
        <v>179120</v>
      </c>
      <c r="K17957" t="s">
        <v>146970</v>
      </c>
      <c r="L17957" t="s">
        <v>228706</v>
      </c>
      <c r="M17957" t="s">
        <v>8</v>
      </c>
      <c r="N17957" t="s">
        <v>228848</v>
      </c>
      <c r="O17957" t="s">
        <v>229133</v>
      </c>
      <c r="P17957" t="s">
        <v>230743</v>
      </c>
      <c r="Q17957" t="s">
        <v>121634</v>
      </c>
      <c r="R17957" t="s">
        <v>146970</v>
      </c>
      <c r="S17957" t="s">
        <v>233769</v>
      </c>
    </row>
    <row r="17958" spans="1:19" x14ac:dyDescent="0.35">
      <c r="A17958" s="1">
        <v>22412</v>
      </c>
      <c r="B17958" t="s">
        <v>10036</v>
      </c>
      <c r="C17958" t="s">
        <v>63207</v>
      </c>
      <c r="D17958" t="s">
        <v>5</v>
      </c>
      <c r="E17958" t="s">
        <v>119958</v>
      </c>
      <c r="F17958" t="s">
        <v>122805</v>
      </c>
      <c r="G17958">
        <v>7.9999999999999996E-6</v>
      </c>
      <c r="H17958" t="s">
        <v>10036</v>
      </c>
      <c r="I17958" t="s">
        <v>134566</v>
      </c>
      <c r="J17958" s="2" t="s">
        <v>179120</v>
      </c>
      <c r="K17958" t="s">
        <v>146970</v>
      </c>
      <c r="L17958" t="s">
        <v>228706</v>
      </c>
      <c r="M17958" t="s">
        <v>8</v>
      </c>
      <c r="N17958" t="s">
        <v>228848</v>
      </c>
      <c r="O17958" t="s">
        <v>229133</v>
      </c>
      <c r="P17958" t="s">
        <v>230743</v>
      </c>
      <c r="Q17958" t="s">
        <v>121634</v>
      </c>
      <c r="R17958" t="s">
        <v>146970</v>
      </c>
      <c r="S17958" t="s">
        <v>233769</v>
      </c>
    </row>
    <row r="17959" spans="1:19" x14ac:dyDescent="0.35">
      <c r="A17959" s="1">
        <v>22413</v>
      </c>
      <c r="B17959" t="s">
        <v>10036</v>
      </c>
      <c r="C17959" t="s">
        <v>63208</v>
      </c>
      <c r="D17959" t="s">
        <v>5</v>
      </c>
      <c r="F17959" t="s">
        <v>122772</v>
      </c>
      <c r="G17959">
        <v>9.0000000000000002E-6</v>
      </c>
      <c r="H17959" t="s">
        <v>10036</v>
      </c>
      <c r="I17959" t="s">
        <v>134566</v>
      </c>
      <c r="J17959" s="2" t="s">
        <v>179120</v>
      </c>
      <c r="K17959" t="s">
        <v>146970</v>
      </c>
      <c r="L17959" t="s">
        <v>228706</v>
      </c>
      <c r="M17959" t="s">
        <v>8</v>
      </c>
      <c r="N17959" t="s">
        <v>228848</v>
      </c>
      <c r="O17959" t="s">
        <v>229133</v>
      </c>
      <c r="P17959" t="s">
        <v>230743</v>
      </c>
      <c r="Q17959" t="s">
        <v>121634</v>
      </c>
      <c r="R17959" t="s">
        <v>146970</v>
      </c>
      <c r="S17959" t="s">
        <v>233769</v>
      </c>
    </row>
    <row r="17960" spans="1:19" x14ac:dyDescent="0.35">
      <c r="A17960" s="1">
        <v>22415</v>
      </c>
      <c r="B17960" t="s">
        <v>10037</v>
      </c>
      <c r="C17960" t="s">
        <v>63209</v>
      </c>
      <c r="D17960" t="s">
        <v>4</v>
      </c>
      <c r="F17960" t="s">
        <v>121208</v>
      </c>
      <c r="G17960">
        <v>1.07011E-7</v>
      </c>
      <c r="H17960" t="s">
        <v>10037</v>
      </c>
      <c r="I17960" t="s">
        <v>134567</v>
      </c>
      <c r="J17960" s="2" t="s">
        <v>179121</v>
      </c>
      <c r="K17960" t="s">
        <v>211722</v>
      </c>
      <c r="L17960" t="s">
        <v>228704</v>
      </c>
      <c r="M17960" t="s">
        <v>228709</v>
      </c>
      <c r="N17960" t="s">
        <v>228858</v>
      </c>
      <c r="O17960" t="s">
        <v>229171</v>
      </c>
      <c r="P17960" t="s">
        <v>229171</v>
      </c>
      <c r="Q17960" t="s">
        <v>121716</v>
      </c>
      <c r="R17960" t="s">
        <v>146970</v>
      </c>
      <c r="S17960" t="s">
        <v>233769</v>
      </c>
    </row>
    <row r="17961" spans="1:19" x14ac:dyDescent="0.35">
      <c r="A17961" s="1">
        <v>22418</v>
      </c>
      <c r="B17961" t="s">
        <v>10038</v>
      </c>
      <c r="C17961" t="s">
        <v>63210</v>
      </c>
      <c r="D17961" t="s">
        <v>5</v>
      </c>
      <c r="F17961" t="s">
        <v>121455</v>
      </c>
      <c r="G17961">
        <v>7.1727600000000008E-7</v>
      </c>
      <c r="H17961" t="s">
        <v>10038</v>
      </c>
      <c r="I17961" t="s">
        <v>134568</v>
      </c>
      <c r="J17961" s="2" t="s">
        <v>179122</v>
      </c>
      <c r="K17961" t="s">
        <v>146970</v>
      </c>
      <c r="L17961" t="s">
        <v>228704</v>
      </c>
      <c r="M17961" t="s">
        <v>8</v>
      </c>
      <c r="N17961" t="s">
        <v>228864</v>
      </c>
      <c r="O17961" t="s">
        <v>229158</v>
      </c>
      <c r="P17961" t="s">
        <v>230165</v>
      </c>
      <c r="Q17961" t="s">
        <v>120314</v>
      </c>
      <c r="R17961" t="s">
        <v>146970</v>
      </c>
      <c r="S17961" t="s">
        <v>233769</v>
      </c>
    </row>
    <row r="17962" spans="1:19" x14ac:dyDescent="0.35">
      <c r="A17962" s="1">
        <v>22419</v>
      </c>
      <c r="B17962" t="s">
        <v>10038</v>
      </c>
      <c r="C17962" t="s">
        <v>63211</v>
      </c>
      <c r="D17962" t="s">
        <v>5</v>
      </c>
      <c r="E17962" t="s">
        <v>119955</v>
      </c>
      <c r="F17962" t="s">
        <v>120845</v>
      </c>
      <c r="G17962">
        <v>6.9999999999999997E-7</v>
      </c>
      <c r="H17962" t="s">
        <v>10038</v>
      </c>
      <c r="I17962" t="s">
        <v>134568</v>
      </c>
      <c r="J17962" s="2" t="s">
        <v>179122</v>
      </c>
      <c r="K17962" t="s">
        <v>146970</v>
      </c>
      <c r="L17962" t="s">
        <v>228704</v>
      </c>
      <c r="M17962" t="s">
        <v>8</v>
      </c>
      <c r="N17962" t="s">
        <v>228864</v>
      </c>
      <c r="O17962" t="s">
        <v>229158</v>
      </c>
      <c r="P17962" t="s">
        <v>230165</v>
      </c>
      <c r="Q17962" t="s">
        <v>120314</v>
      </c>
      <c r="R17962" t="s">
        <v>146970</v>
      </c>
      <c r="S17962" t="s">
        <v>233769</v>
      </c>
    </row>
    <row r="17963" spans="1:19" x14ac:dyDescent="0.35">
      <c r="A17963" s="1">
        <v>22420</v>
      </c>
      <c r="B17963" t="s">
        <v>10038</v>
      </c>
      <c r="C17963" t="s">
        <v>63212</v>
      </c>
      <c r="D17963" t="s">
        <v>5</v>
      </c>
      <c r="E17963" t="s">
        <v>119954</v>
      </c>
      <c r="F17963" t="s">
        <v>120240</v>
      </c>
      <c r="G17963">
        <v>1.0000000000000001E-5</v>
      </c>
      <c r="H17963" t="s">
        <v>10038</v>
      </c>
      <c r="I17963" t="s">
        <v>134568</v>
      </c>
      <c r="J17963" s="2" t="s">
        <v>179122</v>
      </c>
      <c r="K17963" t="s">
        <v>146970</v>
      </c>
      <c r="L17963" t="s">
        <v>228704</v>
      </c>
      <c r="M17963" t="s">
        <v>8</v>
      </c>
      <c r="N17963" t="s">
        <v>228864</v>
      </c>
      <c r="O17963" t="s">
        <v>229158</v>
      </c>
      <c r="P17963" t="s">
        <v>230165</v>
      </c>
      <c r="Q17963" t="s">
        <v>120314</v>
      </c>
      <c r="R17963" t="s">
        <v>146970</v>
      </c>
      <c r="S17963" t="s">
        <v>233769</v>
      </c>
    </row>
    <row r="17964" spans="1:19" x14ac:dyDescent="0.35">
      <c r="A17964" s="1">
        <v>22421</v>
      </c>
      <c r="B17964" t="s">
        <v>10038</v>
      </c>
      <c r="C17964" t="s">
        <v>63213</v>
      </c>
      <c r="D17964" t="s">
        <v>5</v>
      </c>
      <c r="F17964" t="s">
        <v>120549</v>
      </c>
      <c r="G17964">
        <v>2.7499999999999999E-6</v>
      </c>
      <c r="H17964" t="s">
        <v>10038</v>
      </c>
      <c r="I17964" t="s">
        <v>134568</v>
      </c>
      <c r="J17964" s="2" t="s">
        <v>179122</v>
      </c>
      <c r="K17964" t="s">
        <v>146970</v>
      </c>
      <c r="L17964" t="s">
        <v>228704</v>
      </c>
      <c r="M17964" t="s">
        <v>8</v>
      </c>
      <c r="N17964" t="s">
        <v>228864</v>
      </c>
      <c r="O17964" t="s">
        <v>229158</v>
      </c>
      <c r="P17964" t="s">
        <v>230165</v>
      </c>
      <c r="Q17964" t="s">
        <v>120314</v>
      </c>
      <c r="R17964" t="s">
        <v>146970</v>
      </c>
      <c r="S17964" t="s">
        <v>233769</v>
      </c>
    </row>
    <row r="17965" spans="1:19" x14ac:dyDescent="0.35">
      <c r="A17965" s="1">
        <v>22422</v>
      </c>
      <c r="B17965" t="s">
        <v>10038</v>
      </c>
      <c r="C17965" t="s">
        <v>63214</v>
      </c>
      <c r="D17965" t="s">
        <v>5</v>
      </c>
      <c r="F17965" t="s">
        <v>119991</v>
      </c>
      <c r="G17965">
        <v>9.1000000000000008E-7</v>
      </c>
      <c r="H17965" t="s">
        <v>10038</v>
      </c>
      <c r="I17965" t="s">
        <v>134568</v>
      </c>
      <c r="J17965" s="2" t="s">
        <v>179122</v>
      </c>
      <c r="K17965" t="s">
        <v>146970</v>
      </c>
      <c r="L17965" t="s">
        <v>228704</v>
      </c>
      <c r="M17965" t="s">
        <v>8</v>
      </c>
      <c r="N17965" t="s">
        <v>228864</v>
      </c>
      <c r="O17965" t="s">
        <v>229158</v>
      </c>
      <c r="P17965" t="s">
        <v>230165</v>
      </c>
      <c r="Q17965" t="s">
        <v>120314</v>
      </c>
      <c r="R17965" t="s">
        <v>146970</v>
      </c>
      <c r="S17965" t="s">
        <v>233769</v>
      </c>
    </row>
    <row r="17966" spans="1:19" x14ac:dyDescent="0.35">
      <c r="A17966" s="1">
        <v>22423</v>
      </c>
      <c r="B17966" t="s">
        <v>10038</v>
      </c>
      <c r="C17966" t="s">
        <v>63215</v>
      </c>
      <c r="D17966" t="s">
        <v>5</v>
      </c>
      <c r="E17966" t="s">
        <v>119954</v>
      </c>
      <c r="F17966" t="s">
        <v>122149</v>
      </c>
      <c r="G17966">
        <v>7.5000000000000002E-6</v>
      </c>
      <c r="H17966" t="s">
        <v>10038</v>
      </c>
      <c r="I17966" t="s">
        <v>134568</v>
      </c>
      <c r="J17966" s="2" t="s">
        <v>179122</v>
      </c>
      <c r="K17966" t="s">
        <v>146970</v>
      </c>
      <c r="L17966" t="s">
        <v>228704</v>
      </c>
      <c r="M17966" t="s">
        <v>8</v>
      </c>
      <c r="N17966" t="s">
        <v>228864</v>
      </c>
      <c r="O17966" t="s">
        <v>229158</v>
      </c>
      <c r="P17966" t="s">
        <v>230165</v>
      </c>
      <c r="Q17966" t="s">
        <v>120314</v>
      </c>
      <c r="R17966" t="s">
        <v>146970</v>
      </c>
      <c r="S17966" t="s">
        <v>233769</v>
      </c>
    </row>
    <row r="17967" spans="1:19" x14ac:dyDescent="0.35">
      <c r="A17967" s="1">
        <v>22424</v>
      </c>
      <c r="B17967" t="s">
        <v>10039</v>
      </c>
      <c r="C17967" t="s">
        <v>63216</v>
      </c>
      <c r="D17967" t="s">
        <v>5</v>
      </c>
      <c r="E17967" t="s">
        <v>119960</v>
      </c>
      <c r="F17967" t="s">
        <v>120226</v>
      </c>
      <c r="G17967">
        <v>7.3667711000000003E-5</v>
      </c>
      <c r="H17967" t="s">
        <v>10039</v>
      </c>
      <c r="I17967" t="s">
        <v>134569</v>
      </c>
      <c r="J17967" s="2" t="s">
        <v>179123</v>
      </c>
      <c r="K17967" t="s">
        <v>146970</v>
      </c>
      <c r="L17967" t="s">
        <v>228704</v>
      </c>
      <c r="M17967" t="s">
        <v>9</v>
      </c>
      <c r="N17967" t="s">
        <v>228882</v>
      </c>
      <c r="O17967" t="s">
        <v>229185</v>
      </c>
      <c r="P17967" t="s">
        <v>229185</v>
      </c>
      <c r="Q17967" t="s">
        <v>233126</v>
      </c>
      <c r="R17967" t="s">
        <v>146970</v>
      </c>
      <c r="S17967" t="s">
        <v>233769</v>
      </c>
    </row>
    <row r="17968" spans="1:19" x14ac:dyDescent="0.35">
      <c r="A17968" s="1">
        <v>22425</v>
      </c>
      <c r="B17968" t="s">
        <v>10040</v>
      </c>
      <c r="C17968" t="s">
        <v>63217</v>
      </c>
      <c r="D17968" t="s">
        <v>5</v>
      </c>
      <c r="E17968" t="s">
        <v>119954</v>
      </c>
      <c r="F17968" t="s">
        <v>121838</v>
      </c>
      <c r="G17968">
        <v>1.88E-6</v>
      </c>
      <c r="H17968" t="s">
        <v>10040</v>
      </c>
      <c r="I17968" t="s">
        <v>134570</v>
      </c>
      <c r="J17968" s="2" t="s">
        <v>179124</v>
      </c>
      <c r="K17968" t="s">
        <v>146970</v>
      </c>
      <c r="L17968" t="s">
        <v>228704</v>
      </c>
      <c r="R17968" t="s">
        <v>146970</v>
      </c>
      <c r="S17968" t="s">
        <v>233769</v>
      </c>
    </row>
    <row r="17969" spans="1:19" x14ac:dyDescent="0.35">
      <c r="A17969" s="1">
        <v>22428</v>
      </c>
      <c r="B17969" t="s">
        <v>10041</v>
      </c>
      <c r="C17969" t="s">
        <v>63218</v>
      </c>
      <c r="D17969" t="s">
        <v>5</v>
      </c>
      <c r="F17969" t="s">
        <v>120838</v>
      </c>
      <c r="G17969">
        <v>2.1129550000000002E-6</v>
      </c>
      <c r="H17969" t="s">
        <v>10041</v>
      </c>
      <c r="I17969" t="s">
        <v>134571</v>
      </c>
      <c r="J17969" s="2" t="s">
        <v>179125</v>
      </c>
      <c r="K17969" t="s">
        <v>146970</v>
      </c>
      <c r="L17969" t="s">
        <v>228704</v>
      </c>
      <c r="M17969" t="s">
        <v>8</v>
      </c>
      <c r="N17969" t="s">
        <v>228848</v>
      </c>
      <c r="O17969" t="s">
        <v>229133</v>
      </c>
      <c r="P17969" t="s">
        <v>230294</v>
      </c>
      <c r="Q17969" t="s">
        <v>121230</v>
      </c>
      <c r="R17969" t="s">
        <v>146970</v>
      </c>
      <c r="S17969" t="s">
        <v>233769</v>
      </c>
    </row>
    <row r="17970" spans="1:19" x14ac:dyDescent="0.35">
      <c r="A17970" s="1">
        <v>22429</v>
      </c>
      <c r="B17970" t="s">
        <v>10041</v>
      </c>
      <c r="C17970" t="s">
        <v>63219</v>
      </c>
      <c r="D17970" t="s">
        <v>5</v>
      </c>
      <c r="F17970" t="s">
        <v>120061</v>
      </c>
      <c r="G17970">
        <v>6.0000000000000002E-6</v>
      </c>
      <c r="H17970" t="s">
        <v>10041</v>
      </c>
      <c r="I17970" t="s">
        <v>134571</v>
      </c>
      <c r="J17970" s="2" t="s">
        <v>179125</v>
      </c>
      <c r="K17970" t="s">
        <v>146970</v>
      </c>
      <c r="L17970" t="s">
        <v>228704</v>
      </c>
      <c r="M17970" t="s">
        <v>8</v>
      </c>
      <c r="N17970" t="s">
        <v>228848</v>
      </c>
      <c r="O17970" t="s">
        <v>229133</v>
      </c>
      <c r="P17970" t="s">
        <v>230294</v>
      </c>
      <c r="Q17970" t="s">
        <v>121230</v>
      </c>
      <c r="R17970" t="s">
        <v>146970</v>
      </c>
      <c r="S17970" t="s">
        <v>233769</v>
      </c>
    </row>
    <row r="17971" spans="1:19" x14ac:dyDescent="0.35">
      <c r="A17971" s="1">
        <v>22430</v>
      </c>
      <c r="B17971" t="s">
        <v>10041</v>
      </c>
      <c r="C17971" t="s">
        <v>63220</v>
      </c>
      <c r="D17971" t="s">
        <v>5</v>
      </c>
      <c r="F17971" t="s">
        <v>122535</v>
      </c>
      <c r="G17971">
        <v>2.0999999999999998E-6</v>
      </c>
      <c r="H17971" t="s">
        <v>10041</v>
      </c>
      <c r="I17971" t="s">
        <v>134571</v>
      </c>
      <c r="J17971" s="2" t="s">
        <v>179125</v>
      </c>
      <c r="K17971" t="s">
        <v>146970</v>
      </c>
      <c r="L17971" t="s">
        <v>228704</v>
      </c>
      <c r="M17971" t="s">
        <v>8</v>
      </c>
      <c r="N17971" t="s">
        <v>228848</v>
      </c>
      <c r="O17971" t="s">
        <v>229133</v>
      </c>
      <c r="P17971" t="s">
        <v>230294</v>
      </c>
      <c r="Q17971" t="s">
        <v>121230</v>
      </c>
      <c r="R17971" t="s">
        <v>146970</v>
      </c>
      <c r="S17971" t="s">
        <v>233769</v>
      </c>
    </row>
    <row r="17972" spans="1:19" x14ac:dyDescent="0.35">
      <c r="A17972" s="1">
        <v>22432</v>
      </c>
      <c r="B17972" t="s">
        <v>10042</v>
      </c>
      <c r="C17972" t="s">
        <v>63221</v>
      </c>
      <c r="D17972" t="s">
        <v>4</v>
      </c>
      <c r="F17972" t="s">
        <v>120158</v>
      </c>
      <c r="G17972">
        <v>4.0000000000000001E-8</v>
      </c>
      <c r="H17972" t="s">
        <v>10042</v>
      </c>
      <c r="I17972" t="s">
        <v>134572</v>
      </c>
      <c r="J17972" s="2" t="s">
        <v>179126</v>
      </c>
      <c r="K17972" t="s">
        <v>146970</v>
      </c>
      <c r="L17972" t="s">
        <v>228704</v>
      </c>
      <c r="R17972" t="s">
        <v>146970</v>
      </c>
      <c r="S17972" t="s">
        <v>233769</v>
      </c>
    </row>
    <row r="17973" spans="1:19" x14ac:dyDescent="0.35">
      <c r="A17973" s="1">
        <v>22437</v>
      </c>
      <c r="B17973" t="s">
        <v>10043</v>
      </c>
      <c r="C17973" t="s">
        <v>63222</v>
      </c>
      <c r="D17973" t="s">
        <v>5</v>
      </c>
      <c r="E17973" t="s">
        <v>119954</v>
      </c>
      <c r="F17973" t="s">
        <v>120126</v>
      </c>
      <c r="G17973">
        <v>2.55E-5</v>
      </c>
      <c r="H17973" t="s">
        <v>10043</v>
      </c>
      <c r="I17973" t="s">
        <v>134573</v>
      </c>
      <c r="J17973" s="2" t="s">
        <v>179127</v>
      </c>
      <c r="K17973" t="s">
        <v>146970</v>
      </c>
      <c r="L17973" t="s">
        <v>228704</v>
      </c>
      <c r="M17973" t="s">
        <v>8</v>
      </c>
      <c r="N17973" t="s">
        <v>228910</v>
      </c>
      <c r="O17973" t="s">
        <v>229114</v>
      </c>
      <c r="P17973" t="s">
        <v>230292</v>
      </c>
      <c r="Q17973" t="s">
        <v>119973</v>
      </c>
      <c r="R17973" t="s">
        <v>146970</v>
      </c>
      <c r="S17973" t="s">
        <v>233769</v>
      </c>
    </row>
    <row r="17974" spans="1:19" x14ac:dyDescent="0.35">
      <c r="A17974" s="1">
        <v>22438</v>
      </c>
      <c r="B17974" t="s">
        <v>10043</v>
      </c>
      <c r="C17974" t="s">
        <v>63223</v>
      </c>
      <c r="D17974" t="s">
        <v>5</v>
      </c>
      <c r="F17974" t="s">
        <v>121221</v>
      </c>
      <c r="G17974">
        <v>4.4599999999999996E-6</v>
      </c>
      <c r="H17974" t="s">
        <v>10043</v>
      </c>
      <c r="I17974" t="s">
        <v>134573</v>
      </c>
      <c r="J17974" s="2" t="s">
        <v>179127</v>
      </c>
      <c r="K17974" t="s">
        <v>146970</v>
      </c>
      <c r="L17974" t="s">
        <v>228704</v>
      </c>
      <c r="M17974" t="s">
        <v>8</v>
      </c>
      <c r="N17974" t="s">
        <v>228910</v>
      </c>
      <c r="O17974" t="s">
        <v>229114</v>
      </c>
      <c r="P17974" t="s">
        <v>230292</v>
      </c>
      <c r="Q17974" t="s">
        <v>119973</v>
      </c>
      <c r="R17974" t="s">
        <v>146970</v>
      </c>
      <c r="S17974" t="s">
        <v>233769</v>
      </c>
    </row>
    <row r="17975" spans="1:19" x14ac:dyDescent="0.35">
      <c r="A17975" s="1">
        <v>22439</v>
      </c>
      <c r="B17975" t="s">
        <v>10043</v>
      </c>
      <c r="C17975" t="s">
        <v>63224</v>
      </c>
      <c r="D17975" t="s">
        <v>5</v>
      </c>
      <c r="E17975" t="s">
        <v>119956</v>
      </c>
      <c r="F17975" t="s">
        <v>120756</v>
      </c>
      <c r="G17975">
        <v>3.2499999999999997E-5</v>
      </c>
      <c r="H17975" t="s">
        <v>10043</v>
      </c>
      <c r="I17975" t="s">
        <v>134573</v>
      </c>
      <c r="J17975" s="2" t="s">
        <v>179127</v>
      </c>
      <c r="K17975" t="s">
        <v>146970</v>
      </c>
      <c r="L17975" t="s">
        <v>228704</v>
      </c>
      <c r="M17975" t="s">
        <v>8</v>
      </c>
      <c r="N17975" t="s">
        <v>228910</v>
      </c>
      <c r="O17975" t="s">
        <v>229114</v>
      </c>
      <c r="P17975" t="s">
        <v>230292</v>
      </c>
      <c r="Q17975" t="s">
        <v>119973</v>
      </c>
      <c r="R17975" t="s">
        <v>146970</v>
      </c>
      <c r="S17975" t="s">
        <v>233769</v>
      </c>
    </row>
    <row r="17976" spans="1:19" x14ac:dyDescent="0.35">
      <c r="A17976" s="1">
        <v>22440</v>
      </c>
      <c r="B17976" t="s">
        <v>10044</v>
      </c>
      <c r="C17976" t="s">
        <v>63225</v>
      </c>
      <c r="D17976" t="s">
        <v>5</v>
      </c>
      <c r="F17976" t="s">
        <v>120471</v>
      </c>
      <c r="G17976">
        <v>3.9999999999999998E-6</v>
      </c>
      <c r="H17976" t="s">
        <v>10044</v>
      </c>
      <c r="I17976" t="s">
        <v>134574</v>
      </c>
      <c r="J17976" s="2" t="s">
        <v>179128</v>
      </c>
      <c r="K17976" t="s">
        <v>211482</v>
      </c>
      <c r="L17976" t="s">
        <v>228704</v>
      </c>
      <c r="M17976" t="s">
        <v>8</v>
      </c>
      <c r="N17976" t="s">
        <v>228830</v>
      </c>
      <c r="O17976" t="s">
        <v>229110</v>
      </c>
      <c r="P17976" t="s">
        <v>229110</v>
      </c>
      <c r="Q17976" t="s">
        <v>121999</v>
      </c>
      <c r="R17976" t="s">
        <v>146970</v>
      </c>
      <c r="S17976" t="s">
        <v>233769</v>
      </c>
    </row>
    <row r="17977" spans="1:19" x14ac:dyDescent="0.35">
      <c r="A17977" s="1">
        <v>22442</v>
      </c>
      <c r="B17977" t="s">
        <v>10044</v>
      </c>
      <c r="C17977" t="s">
        <v>63226</v>
      </c>
      <c r="D17977" t="s">
        <v>5</v>
      </c>
      <c r="F17977" t="s">
        <v>121294</v>
      </c>
      <c r="G17977">
        <v>4.0579683999999997E-5</v>
      </c>
      <c r="H17977" t="s">
        <v>10044</v>
      </c>
      <c r="I17977" t="s">
        <v>134574</v>
      </c>
      <c r="J17977" s="2" t="s">
        <v>179128</v>
      </c>
      <c r="K17977" t="s">
        <v>211482</v>
      </c>
      <c r="L17977" t="s">
        <v>228704</v>
      </c>
      <c r="M17977" t="s">
        <v>8</v>
      </c>
      <c r="N17977" t="s">
        <v>228830</v>
      </c>
      <c r="O17977" t="s">
        <v>229110</v>
      </c>
      <c r="P17977" t="s">
        <v>229110</v>
      </c>
      <c r="Q17977" t="s">
        <v>121999</v>
      </c>
      <c r="R17977" t="s">
        <v>146970</v>
      </c>
      <c r="S17977" t="s">
        <v>233769</v>
      </c>
    </row>
    <row r="17978" spans="1:19" x14ac:dyDescent="0.35">
      <c r="A17978" s="1">
        <v>22445</v>
      </c>
      <c r="B17978" t="s">
        <v>10045</v>
      </c>
      <c r="C17978" t="s">
        <v>63227</v>
      </c>
      <c r="D17978" t="s">
        <v>5</v>
      </c>
      <c r="F17978" t="s">
        <v>121597</v>
      </c>
      <c r="G17978">
        <v>6.0000000000000002E-5</v>
      </c>
      <c r="H17978" t="s">
        <v>10045</v>
      </c>
      <c r="I17978" t="s">
        <v>134575</v>
      </c>
      <c r="J17978" s="2" t="s">
        <v>179129</v>
      </c>
      <c r="K17978" t="s">
        <v>146970</v>
      </c>
      <c r="L17978" t="s">
        <v>228706</v>
      </c>
      <c r="M17978" t="s">
        <v>8</v>
      </c>
      <c r="N17978" t="s">
        <v>228910</v>
      </c>
      <c r="O17978" t="s">
        <v>229253</v>
      </c>
      <c r="P17978" t="s">
        <v>230285</v>
      </c>
      <c r="Q17978" t="s">
        <v>124434</v>
      </c>
      <c r="R17978" t="s">
        <v>146970</v>
      </c>
      <c r="S17978" t="s">
        <v>233769</v>
      </c>
    </row>
    <row r="17979" spans="1:19" x14ac:dyDescent="0.35">
      <c r="A17979" s="1">
        <v>22447</v>
      </c>
      <c r="B17979" t="s">
        <v>10045</v>
      </c>
      <c r="C17979" t="s">
        <v>63228</v>
      </c>
      <c r="D17979" t="s">
        <v>5</v>
      </c>
      <c r="E17979" t="s">
        <v>119954</v>
      </c>
      <c r="F17979" t="s">
        <v>123329</v>
      </c>
      <c r="G17979">
        <v>5.0000000000000004E-6</v>
      </c>
      <c r="H17979" t="s">
        <v>10045</v>
      </c>
      <c r="I17979" t="s">
        <v>134575</v>
      </c>
      <c r="J17979" s="2" t="s">
        <v>179129</v>
      </c>
      <c r="K17979" t="s">
        <v>146970</v>
      </c>
      <c r="L17979" t="s">
        <v>228706</v>
      </c>
      <c r="M17979" t="s">
        <v>8</v>
      </c>
      <c r="N17979" t="s">
        <v>228910</v>
      </c>
      <c r="O17979" t="s">
        <v>229253</v>
      </c>
      <c r="P17979" t="s">
        <v>230285</v>
      </c>
      <c r="Q17979" t="s">
        <v>124434</v>
      </c>
      <c r="R17979" t="s">
        <v>146970</v>
      </c>
      <c r="S17979" t="s">
        <v>233769</v>
      </c>
    </row>
    <row r="17980" spans="1:19" x14ac:dyDescent="0.35">
      <c r="A17980" s="1">
        <v>22450</v>
      </c>
      <c r="B17980" t="s">
        <v>10045</v>
      </c>
      <c r="C17980" t="s">
        <v>63229</v>
      </c>
      <c r="D17980" t="s">
        <v>3</v>
      </c>
      <c r="F17980" t="s">
        <v>121273</v>
      </c>
      <c r="G17980">
        <v>7.7000000000000008E-6</v>
      </c>
      <c r="H17980" t="s">
        <v>10045</v>
      </c>
      <c r="I17980" t="s">
        <v>134575</v>
      </c>
      <c r="J17980" s="2" t="s">
        <v>179129</v>
      </c>
      <c r="K17980" t="s">
        <v>146970</v>
      </c>
      <c r="L17980" t="s">
        <v>228706</v>
      </c>
      <c r="M17980" t="s">
        <v>8</v>
      </c>
      <c r="N17980" t="s">
        <v>228910</v>
      </c>
      <c r="O17980" t="s">
        <v>229253</v>
      </c>
      <c r="P17980" t="s">
        <v>230285</v>
      </c>
      <c r="Q17980" t="s">
        <v>124434</v>
      </c>
      <c r="R17980" t="s">
        <v>146970</v>
      </c>
      <c r="S17980" t="s">
        <v>233769</v>
      </c>
    </row>
    <row r="17981" spans="1:19" x14ac:dyDescent="0.35">
      <c r="A17981" s="1">
        <v>22451</v>
      </c>
      <c r="B17981" t="s">
        <v>10045</v>
      </c>
      <c r="C17981" t="s">
        <v>63230</v>
      </c>
      <c r="D17981" t="s">
        <v>5</v>
      </c>
      <c r="E17981" t="s">
        <v>119956</v>
      </c>
      <c r="F17981" t="s">
        <v>120966</v>
      </c>
      <c r="G17981">
        <v>1.0000000000000001E-5</v>
      </c>
      <c r="H17981" t="s">
        <v>10045</v>
      </c>
      <c r="I17981" t="s">
        <v>134575</v>
      </c>
      <c r="J17981" s="2" t="s">
        <v>179129</v>
      </c>
      <c r="K17981" t="s">
        <v>146970</v>
      </c>
      <c r="L17981" t="s">
        <v>228706</v>
      </c>
      <c r="M17981" t="s">
        <v>8</v>
      </c>
      <c r="N17981" t="s">
        <v>228910</v>
      </c>
      <c r="O17981" t="s">
        <v>229253</v>
      </c>
      <c r="P17981" t="s">
        <v>230285</v>
      </c>
      <c r="Q17981" t="s">
        <v>124434</v>
      </c>
      <c r="R17981" t="s">
        <v>146970</v>
      </c>
      <c r="S17981" t="s">
        <v>233769</v>
      </c>
    </row>
    <row r="17982" spans="1:19" x14ac:dyDescent="0.35">
      <c r="A17982" s="1">
        <v>22454</v>
      </c>
      <c r="B17982" t="s">
        <v>10046</v>
      </c>
      <c r="C17982" t="s">
        <v>63231</v>
      </c>
      <c r="D17982" t="s">
        <v>5</v>
      </c>
      <c r="F17982" t="s">
        <v>121898</v>
      </c>
      <c r="G17982">
        <v>6.0000000000000002E-5</v>
      </c>
      <c r="H17982" t="s">
        <v>10046</v>
      </c>
      <c r="I17982" t="s">
        <v>134576</v>
      </c>
      <c r="K17982" t="s">
        <v>146970</v>
      </c>
      <c r="L17982" t="s">
        <v>228704</v>
      </c>
      <c r="M17982" t="s">
        <v>12</v>
      </c>
      <c r="N17982" t="s">
        <v>228919</v>
      </c>
      <c r="O17982" t="s">
        <v>229701</v>
      </c>
      <c r="P17982" t="s">
        <v>231218</v>
      </c>
      <c r="R17982" t="s">
        <v>146970</v>
      </c>
      <c r="S17982" t="s">
        <v>233769</v>
      </c>
    </row>
    <row r="17983" spans="1:19" x14ac:dyDescent="0.35">
      <c r="A17983" s="1">
        <v>22455</v>
      </c>
      <c r="B17983" t="s">
        <v>10047</v>
      </c>
      <c r="C17983" t="s">
        <v>63232</v>
      </c>
      <c r="D17983" t="s">
        <v>5</v>
      </c>
      <c r="F17983" t="s">
        <v>121282</v>
      </c>
      <c r="G17983">
        <v>1.049E-5</v>
      </c>
      <c r="H17983" t="s">
        <v>10047</v>
      </c>
      <c r="I17983" t="s">
        <v>134577</v>
      </c>
      <c r="J17983" s="2" t="s">
        <v>179130</v>
      </c>
      <c r="K17983" t="s">
        <v>146970</v>
      </c>
      <c r="L17983" t="s">
        <v>228704</v>
      </c>
      <c r="M17983" t="s">
        <v>11</v>
      </c>
      <c r="N17983" t="s">
        <v>228875</v>
      </c>
      <c r="O17983" t="s">
        <v>229172</v>
      </c>
      <c r="P17983" t="s">
        <v>229172</v>
      </c>
      <c r="Q17983" t="s">
        <v>122581</v>
      </c>
      <c r="R17983" t="s">
        <v>146970</v>
      </c>
      <c r="S17983" t="s">
        <v>233769</v>
      </c>
    </row>
    <row r="17984" spans="1:19" x14ac:dyDescent="0.35">
      <c r="A17984" s="1">
        <v>22456</v>
      </c>
      <c r="B17984" t="s">
        <v>10048</v>
      </c>
      <c r="C17984" t="s">
        <v>63233</v>
      </c>
      <c r="D17984" t="s">
        <v>5</v>
      </c>
      <c r="F17984" t="s">
        <v>120170</v>
      </c>
      <c r="G17984">
        <v>4.9999999999999998E-8</v>
      </c>
      <c r="H17984" t="s">
        <v>10048</v>
      </c>
      <c r="I17984" t="s">
        <v>134578</v>
      </c>
      <c r="J17984" s="2" t="s">
        <v>179131</v>
      </c>
      <c r="K17984" t="s">
        <v>146970</v>
      </c>
      <c r="L17984" t="s">
        <v>228704</v>
      </c>
      <c r="M17984" t="s">
        <v>8</v>
      </c>
      <c r="N17984" t="s">
        <v>228841</v>
      </c>
      <c r="O17984" t="s">
        <v>229123</v>
      </c>
      <c r="P17984" t="s">
        <v>229123</v>
      </c>
      <c r="Q17984" t="s">
        <v>120008</v>
      </c>
      <c r="R17984" t="s">
        <v>146970</v>
      </c>
      <c r="S17984" t="s">
        <v>233769</v>
      </c>
    </row>
    <row r="17985" spans="1:19" x14ac:dyDescent="0.35">
      <c r="A17985" s="1">
        <v>22457</v>
      </c>
      <c r="B17985" t="s">
        <v>10049</v>
      </c>
      <c r="C17985" t="s">
        <v>63234</v>
      </c>
      <c r="D17985" t="s">
        <v>5</v>
      </c>
      <c r="E17985" t="s">
        <v>119955</v>
      </c>
      <c r="F17985" t="s">
        <v>123330</v>
      </c>
      <c r="G17985">
        <v>6.0000000000000002E-6</v>
      </c>
      <c r="H17985" t="s">
        <v>10049</v>
      </c>
      <c r="I17985" t="s">
        <v>134579</v>
      </c>
      <c r="J17985" s="2" t="s">
        <v>179132</v>
      </c>
      <c r="K17985" t="s">
        <v>146970</v>
      </c>
      <c r="L17985" t="s">
        <v>228706</v>
      </c>
      <c r="M17985" t="s">
        <v>8</v>
      </c>
      <c r="N17985" t="s">
        <v>228828</v>
      </c>
      <c r="O17985" t="s">
        <v>229113</v>
      </c>
      <c r="P17985" t="s">
        <v>230137</v>
      </c>
      <c r="Q17985" t="s">
        <v>120970</v>
      </c>
      <c r="R17985" t="s">
        <v>146970</v>
      </c>
      <c r="S17985" t="s">
        <v>233769</v>
      </c>
    </row>
    <row r="17986" spans="1:19" x14ac:dyDescent="0.35">
      <c r="A17986" s="1">
        <v>22459</v>
      </c>
      <c r="B17986" t="s">
        <v>10050</v>
      </c>
      <c r="C17986" t="s">
        <v>63235</v>
      </c>
      <c r="D17986" t="s">
        <v>5</v>
      </c>
      <c r="E17986" t="s">
        <v>119955</v>
      </c>
      <c r="F17986" t="s">
        <v>120823</v>
      </c>
      <c r="G17986">
        <v>2.2000000000000001E-6</v>
      </c>
      <c r="H17986" t="s">
        <v>10050</v>
      </c>
      <c r="I17986" t="s">
        <v>134580</v>
      </c>
      <c r="J17986" s="2" t="s">
        <v>179133</v>
      </c>
      <c r="K17986" t="s">
        <v>146970</v>
      </c>
      <c r="L17986" t="s">
        <v>228704</v>
      </c>
      <c r="M17986" t="s">
        <v>9</v>
      </c>
      <c r="N17986" t="s">
        <v>228833</v>
      </c>
      <c r="O17986" t="s">
        <v>229326</v>
      </c>
      <c r="P17986" t="s">
        <v>231219</v>
      </c>
      <c r="R17986" t="s">
        <v>146970</v>
      </c>
      <c r="S17986" t="s">
        <v>233769</v>
      </c>
    </row>
    <row r="17987" spans="1:19" x14ac:dyDescent="0.35">
      <c r="A17987" s="1">
        <v>22460</v>
      </c>
      <c r="B17987" t="s">
        <v>10051</v>
      </c>
      <c r="C17987" t="s">
        <v>63236</v>
      </c>
      <c r="D17987" t="s">
        <v>4</v>
      </c>
      <c r="F17987" t="s">
        <v>120189</v>
      </c>
      <c r="G17987">
        <v>1.1999999999999999E-7</v>
      </c>
      <c r="H17987" t="s">
        <v>10051</v>
      </c>
      <c r="I17987" t="s">
        <v>134581</v>
      </c>
      <c r="J17987" s="2" t="s">
        <v>179134</v>
      </c>
      <c r="K17987" t="s">
        <v>146970</v>
      </c>
      <c r="L17987" t="s">
        <v>228704</v>
      </c>
      <c r="M17987" t="s">
        <v>8</v>
      </c>
      <c r="N17987" t="s">
        <v>228828</v>
      </c>
      <c r="O17987" t="s">
        <v>229113</v>
      </c>
      <c r="P17987" t="s">
        <v>230081</v>
      </c>
      <c r="Q17987" t="s">
        <v>120059</v>
      </c>
      <c r="R17987" t="s">
        <v>146970</v>
      </c>
      <c r="S17987" t="s">
        <v>233769</v>
      </c>
    </row>
    <row r="17988" spans="1:19" x14ac:dyDescent="0.35">
      <c r="A17988" s="1">
        <v>22461</v>
      </c>
      <c r="B17988" t="s">
        <v>10052</v>
      </c>
      <c r="C17988" t="s">
        <v>63237</v>
      </c>
      <c r="D17988" t="s">
        <v>4</v>
      </c>
      <c r="F17988" t="s">
        <v>121100</v>
      </c>
      <c r="G17988">
        <v>1.0499999999999999E-6</v>
      </c>
      <c r="H17988" t="s">
        <v>10052</v>
      </c>
      <c r="I17988" t="s">
        <v>134582</v>
      </c>
      <c r="J17988" s="2" t="s">
        <v>179135</v>
      </c>
      <c r="K17988" t="s">
        <v>146970</v>
      </c>
      <c r="L17988" t="s">
        <v>228704</v>
      </c>
      <c r="M17988" t="s">
        <v>8</v>
      </c>
      <c r="N17988" t="s">
        <v>228896</v>
      </c>
      <c r="O17988" t="s">
        <v>229210</v>
      </c>
      <c r="P17988" t="s">
        <v>229210</v>
      </c>
      <c r="Q17988" t="s">
        <v>120056</v>
      </c>
      <c r="R17988" t="s">
        <v>146970</v>
      </c>
      <c r="S17988" t="s">
        <v>233769</v>
      </c>
    </row>
    <row r="17989" spans="1:19" x14ac:dyDescent="0.35">
      <c r="A17989" s="1">
        <v>22462</v>
      </c>
      <c r="B17989" t="s">
        <v>10052</v>
      </c>
      <c r="C17989" t="s">
        <v>63238</v>
      </c>
      <c r="D17989" t="s">
        <v>5</v>
      </c>
      <c r="F17989" t="s">
        <v>120515</v>
      </c>
      <c r="G17989">
        <v>1.5E-5</v>
      </c>
      <c r="H17989" t="s">
        <v>10052</v>
      </c>
      <c r="I17989" t="s">
        <v>134582</v>
      </c>
      <c r="J17989" s="2" t="s">
        <v>179135</v>
      </c>
      <c r="K17989" t="s">
        <v>146970</v>
      </c>
      <c r="L17989" t="s">
        <v>228704</v>
      </c>
      <c r="M17989" t="s">
        <v>8</v>
      </c>
      <c r="N17989" t="s">
        <v>228896</v>
      </c>
      <c r="O17989" t="s">
        <v>229210</v>
      </c>
      <c r="P17989" t="s">
        <v>229210</v>
      </c>
      <c r="Q17989" t="s">
        <v>120056</v>
      </c>
      <c r="R17989" t="s">
        <v>146970</v>
      </c>
      <c r="S17989" t="s">
        <v>233769</v>
      </c>
    </row>
    <row r="17990" spans="1:19" x14ac:dyDescent="0.35">
      <c r="A17990" s="1">
        <v>22463</v>
      </c>
      <c r="B17990" t="s">
        <v>10053</v>
      </c>
      <c r="C17990" t="s">
        <v>63239</v>
      </c>
      <c r="D17990" t="s">
        <v>5</v>
      </c>
      <c r="F17990" t="s">
        <v>123109</v>
      </c>
      <c r="G17990">
        <v>1.3999999999999999E-6</v>
      </c>
      <c r="H17990" t="s">
        <v>10053</v>
      </c>
      <c r="I17990" t="s">
        <v>134583</v>
      </c>
      <c r="J17990" s="2" t="s">
        <v>179136</v>
      </c>
      <c r="K17990" t="s">
        <v>146970</v>
      </c>
      <c r="L17990" t="s">
        <v>228704</v>
      </c>
      <c r="M17990" t="s">
        <v>13</v>
      </c>
      <c r="N17990" t="s">
        <v>228837</v>
      </c>
      <c r="O17990" t="s">
        <v>229191</v>
      </c>
      <c r="P17990" t="s">
        <v>231220</v>
      </c>
      <c r="Q17990" t="s">
        <v>120566</v>
      </c>
      <c r="R17990" t="s">
        <v>146970</v>
      </c>
      <c r="S17990" t="s">
        <v>233769</v>
      </c>
    </row>
    <row r="17991" spans="1:19" x14ac:dyDescent="0.35">
      <c r="A17991" s="1">
        <v>22464</v>
      </c>
      <c r="B17991" t="s">
        <v>10054</v>
      </c>
      <c r="C17991" t="s">
        <v>63240</v>
      </c>
      <c r="D17991" t="s">
        <v>3</v>
      </c>
      <c r="F17991" t="s">
        <v>120785</v>
      </c>
      <c r="G17991">
        <v>1.5E-5</v>
      </c>
      <c r="H17991" t="s">
        <v>10054</v>
      </c>
      <c r="I17991" t="s">
        <v>134584</v>
      </c>
      <c r="J17991" s="2" t="s">
        <v>179137</v>
      </c>
      <c r="K17991" t="s">
        <v>146970</v>
      </c>
      <c r="L17991" t="s">
        <v>228704</v>
      </c>
      <c r="M17991" t="s">
        <v>8</v>
      </c>
      <c r="N17991" t="s">
        <v>228841</v>
      </c>
      <c r="O17991" t="s">
        <v>229159</v>
      </c>
      <c r="P17991" t="s">
        <v>229159</v>
      </c>
      <c r="Q17991" t="s">
        <v>120008</v>
      </c>
      <c r="R17991" t="s">
        <v>146970</v>
      </c>
      <c r="S17991" t="s">
        <v>233769</v>
      </c>
    </row>
    <row r="17992" spans="1:19" x14ac:dyDescent="0.35">
      <c r="A17992" s="1">
        <v>22465</v>
      </c>
      <c r="B17992" t="s">
        <v>10054</v>
      </c>
      <c r="C17992" t="s">
        <v>63241</v>
      </c>
      <c r="D17992" t="s">
        <v>5</v>
      </c>
      <c r="E17992" t="s">
        <v>119955</v>
      </c>
      <c r="F17992" t="s">
        <v>121295</v>
      </c>
      <c r="G17992">
        <v>7.9457250000000009E-6</v>
      </c>
      <c r="H17992" t="s">
        <v>10054</v>
      </c>
      <c r="I17992" t="s">
        <v>134584</v>
      </c>
      <c r="J17992" s="2" t="s">
        <v>179137</v>
      </c>
      <c r="K17992" t="s">
        <v>146970</v>
      </c>
      <c r="L17992" t="s">
        <v>228704</v>
      </c>
      <c r="M17992" t="s">
        <v>8</v>
      </c>
      <c r="N17992" t="s">
        <v>228841</v>
      </c>
      <c r="O17992" t="s">
        <v>229159</v>
      </c>
      <c r="P17992" t="s">
        <v>229159</v>
      </c>
      <c r="Q17992" t="s">
        <v>120008</v>
      </c>
      <c r="R17992" t="s">
        <v>146970</v>
      </c>
      <c r="S17992" t="s">
        <v>233769</v>
      </c>
    </row>
    <row r="17993" spans="1:19" x14ac:dyDescent="0.35">
      <c r="A17993" s="1">
        <v>22466</v>
      </c>
      <c r="B17993" t="s">
        <v>10054</v>
      </c>
      <c r="C17993" t="s">
        <v>63242</v>
      </c>
      <c r="D17993" t="s">
        <v>4</v>
      </c>
      <c r="F17993" t="s">
        <v>121225</v>
      </c>
      <c r="G17993">
        <v>2.4999999999999999E-7</v>
      </c>
      <c r="H17993" t="s">
        <v>10054</v>
      </c>
      <c r="I17993" t="s">
        <v>134584</v>
      </c>
      <c r="J17993" s="2" t="s">
        <v>179137</v>
      </c>
      <c r="K17993" t="s">
        <v>146970</v>
      </c>
      <c r="L17993" t="s">
        <v>228704</v>
      </c>
      <c r="M17993" t="s">
        <v>8</v>
      </c>
      <c r="N17993" t="s">
        <v>228841</v>
      </c>
      <c r="O17993" t="s">
        <v>229159</v>
      </c>
      <c r="P17993" t="s">
        <v>229159</v>
      </c>
      <c r="Q17993" t="s">
        <v>120008</v>
      </c>
      <c r="R17993" t="s">
        <v>146970</v>
      </c>
      <c r="S17993" t="s">
        <v>233769</v>
      </c>
    </row>
    <row r="17994" spans="1:19" x14ac:dyDescent="0.35">
      <c r="A17994" s="1">
        <v>22468</v>
      </c>
      <c r="B17994" t="s">
        <v>10055</v>
      </c>
      <c r="C17994" t="s">
        <v>63243</v>
      </c>
      <c r="D17994" t="s">
        <v>4</v>
      </c>
      <c r="F17994" t="s">
        <v>120340</v>
      </c>
      <c r="G17994">
        <v>9.9999999999999995E-8</v>
      </c>
      <c r="H17994" t="s">
        <v>10055</v>
      </c>
      <c r="I17994" t="s">
        <v>134585</v>
      </c>
      <c r="J17994" s="2" t="s">
        <v>179138</v>
      </c>
      <c r="K17994" t="s">
        <v>146970</v>
      </c>
      <c r="L17994" t="s">
        <v>228704</v>
      </c>
      <c r="M17994" t="s">
        <v>8</v>
      </c>
      <c r="N17994" t="s">
        <v>228853</v>
      </c>
      <c r="O17994" t="s">
        <v>229141</v>
      </c>
      <c r="P17994" t="s">
        <v>229141</v>
      </c>
      <c r="Q17994" t="s">
        <v>120060</v>
      </c>
      <c r="R17994" t="s">
        <v>146970</v>
      </c>
      <c r="S17994" t="s">
        <v>233769</v>
      </c>
    </row>
    <row r="17995" spans="1:19" x14ac:dyDescent="0.35">
      <c r="A17995" s="1">
        <v>22470</v>
      </c>
      <c r="B17995" t="s">
        <v>10056</v>
      </c>
      <c r="C17995" t="s">
        <v>63244</v>
      </c>
      <c r="D17995" t="s">
        <v>5</v>
      </c>
      <c r="E17995" t="s">
        <v>119955</v>
      </c>
      <c r="F17995" t="s">
        <v>122411</v>
      </c>
      <c r="G17995">
        <v>5.2500000000000006E-7</v>
      </c>
      <c r="H17995" t="s">
        <v>10056</v>
      </c>
      <c r="I17995" t="s">
        <v>134586</v>
      </c>
      <c r="J17995" s="2" t="s">
        <v>179139</v>
      </c>
      <c r="K17995" t="s">
        <v>146970</v>
      </c>
      <c r="L17995" t="s">
        <v>228704</v>
      </c>
      <c r="M17995" t="s">
        <v>8</v>
      </c>
      <c r="N17995" t="s">
        <v>228828</v>
      </c>
      <c r="O17995" t="s">
        <v>229315</v>
      </c>
      <c r="P17995" t="s">
        <v>230418</v>
      </c>
      <c r="Q17995" t="s">
        <v>120019</v>
      </c>
      <c r="R17995" t="s">
        <v>146970</v>
      </c>
      <c r="S17995" t="s">
        <v>233769</v>
      </c>
    </row>
    <row r="17996" spans="1:19" x14ac:dyDescent="0.35">
      <c r="A17996" s="1">
        <v>22472</v>
      </c>
      <c r="B17996" t="s">
        <v>10057</v>
      </c>
      <c r="C17996" t="s">
        <v>63245</v>
      </c>
      <c r="D17996" t="s">
        <v>4</v>
      </c>
      <c r="F17996" t="s">
        <v>120912</v>
      </c>
      <c r="G17996">
        <v>9.9999999999999995E-7</v>
      </c>
      <c r="H17996" t="s">
        <v>10057</v>
      </c>
      <c r="I17996" t="s">
        <v>134587</v>
      </c>
      <c r="J17996" s="2" t="s">
        <v>179140</v>
      </c>
      <c r="K17996" t="s">
        <v>211723</v>
      </c>
      <c r="L17996" t="s">
        <v>228704</v>
      </c>
      <c r="M17996" t="s">
        <v>228740</v>
      </c>
      <c r="N17996" t="s">
        <v>228891</v>
      </c>
      <c r="O17996" t="s">
        <v>229241</v>
      </c>
      <c r="P17996" t="s">
        <v>229241</v>
      </c>
      <c r="Q17996" t="s">
        <v>122027</v>
      </c>
      <c r="R17996" t="s">
        <v>146970</v>
      </c>
      <c r="S17996" t="s">
        <v>233769</v>
      </c>
    </row>
    <row r="17997" spans="1:19" x14ac:dyDescent="0.35">
      <c r="A17997" s="1">
        <v>22473</v>
      </c>
      <c r="B17997" t="s">
        <v>10057</v>
      </c>
      <c r="C17997" t="s">
        <v>63246</v>
      </c>
      <c r="D17997" t="s">
        <v>4</v>
      </c>
      <c r="F17997" t="s">
        <v>121414</v>
      </c>
      <c r="G17997">
        <v>8.0000000000000007E-7</v>
      </c>
      <c r="H17997" t="s">
        <v>10057</v>
      </c>
      <c r="I17997" t="s">
        <v>134587</v>
      </c>
      <c r="J17997" s="2" t="s">
        <v>179140</v>
      </c>
      <c r="K17997" t="s">
        <v>211723</v>
      </c>
      <c r="L17997" t="s">
        <v>228704</v>
      </c>
      <c r="M17997" t="s">
        <v>228740</v>
      </c>
      <c r="N17997" t="s">
        <v>228891</v>
      </c>
      <c r="O17997" t="s">
        <v>229241</v>
      </c>
      <c r="P17997" t="s">
        <v>229241</v>
      </c>
      <c r="Q17997" t="s">
        <v>122027</v>
      </c>
      <c r="R17997" t="s">
        <v>146970</v>
      </c>
      <c r="S17997" t="s">
        <v>233769</v>
      </c>
    </row>
    <row r="17998" spans="1:19" x14ac:dyDescent="0.35">
      <c r="A17998" s="1">
        <v>22475</v>
      </c>
      <c r="B17998" t="s">
        <v>10058</v>
      </c>
      <c r="C17998" t="s">
        <v>63247</v>
      </c>
      <c r="D17998" t="s">
        <v>4</v>
      </c>
      <c r="F17998" t="s">
        <v>120347</v>
      </c>
      <c r="G17998">
        <v>5.1463999999999997E-8</v>
      </c>
      <c r="H17998" t="s">
        <v>10058</v>
      </c>
      <c r="I17998" t="s">
        <v>134588</v>
      </c>
      <c r="J17998" s="2" t="s">
        <v>179141</v>
      </c>
      <c r="K17998" t="s">
        <v>211667</v>
      </c>
      <c r="L17998" t="s">
        <v>228704</v>
      </c>
      <c r="M17998" t="s">
        <v>228717</v>
      </c>
      <c r="N17998" t="s">
        <v>228863</v>
      </c>
      <c r="O17998" t="s">
        <v>229702</v>
      </c>
      <c r="P17998" t="s">
        <v>231221</v>
      </c>
      <c r="Q17998" t="s">
        <v>120056</v>
      </c>
      <c r="R17998" t="s">
        <v>146970</v>
      </c>
      <c r="S17998" t="s">
        <v>233769</v>
      </c>
    </row>
    <row r="17999" spans="1:19" x14ac:dyDescent="0.35">
      <c r="A17999" s="1">
        <v>22476</v>
      </c>
      <c r="B17999" t="s">
        <v>10058</v>
      </c>
      <c r="C17999" t="s">
        <v>63248</v>
      </c>
      <c r="D17999" t="s">
        <v>4</v>
      </c>
      <c r="F17999" t="s">
        <v>120138</v>
      </c>
      <c r="G17999">
        <v>4.8394999999999998E-8</v>
      </c>
      <c r="H17999" t="s">
        <v>10058</v>
      </c>
      <c r="I17999" t="s">
        <v>134588</v>
      </c>
      <c r="J17999" s="2" t="s">
        <v>179141</v>
      </c>
      <c r="K17999" t="s">
        <v>211667</v>
      </c>
      <c r="L17999" t="s">
        <v>228704</v>
      </c>
      <c r="M17999" t="s">
        <v>228717</v>
      </c>
      <c r="N17999" t="s">
        <v>228863</v>
      </c>
      <c r="O17999" t="s">
        <v>229702</v>
      </c>
      <c r="P17999" t="s">
        <v>231221</v>
      </c>
      <c r="Q17999" t="s">
        <v>120056</v>
      </c>
      <c r="R17999" t="s">
        <v>146970</v>
      </c>
      <c r="S17999" t="s">
        <v>233769</v>
      </c>
    </row>
    <row r="18000" spans="1:19" x14ac:dyDescent="0.35">
      <c r="A18000" s="1">
        <v>22477</v>
      </c>
      <c r="B18000" t="s">
        <v>10059</v>
      </c>
      <c r="C18000" t="s">
        <v>63249</v>
      </c>
      <c r="D18000" t="s">
        <v>4</v>
      </c>
      <c r="F18000" t="s">
        <v>120662</v>
      </c>
      <c r="G18000">
        <v>1.4999999999999999E-7</v>
      </c>
      <c r="H18000" t="s">
        <v>10059</v>
      </c>
      <c r="I18000" t="s">
        <v>134589</v>
      </c>
      <c r="J18000" s="2" t="s">
        <v>179142</v>
      </c>
      <c r="K18000" t="s">
        <v>146970</v>
      </c>
      <c r="L18000" t="s">
        <v>228704</v>
      </c>
      <c r="M18000" t="s">
        <v>8</v>
      </c>
      <c r="N18000" t="s">
        <v>228828</v>
      </c>
      <c r="O18000" t="s">
        <v>229108</v>
      </c>
      <c r="P18000" t="s">
        <v>229108</v>
      </c>
      <c r="Q18000" t="s">
        <v>120421</v>
      </c>
      <c r="R18000" t="s">
        <v>146970</v>
      </c>
      <c r="S18000" t="s">
        <v>233769</v>
      </c>
    </row>
    <row r="18001" spans="1:19" x14ac:dyDescent="0.35">
      <c r="A18001" s="1">
        <v>22478</v>
      </c>
      <c r="B18001" t="s">
        <v>10060</v>
      </c>
      <c r="C18001" t="s">
        <v>63250</v>
      </c>
      <c r="D18001" t="s">
        <v>4</v>
      </c>
      <c r="F18001" t="s">
        <v>120770</v>
      </c>
      <c r="G18001">
        <v>9.9999999999999995E-8</v>
      </c>
      <c r="H18001" t="s">
        <v>10060</v>
      </c>
      <c r="I18001" t="s">
        <v>134590</v>
      </c>
      <c r="J18001" s="2" t="s">
        <v>179143</v>
      </c>
      <c r="K18001" t="s">
        <v>211724</v>
      </c>
      <c r="L18001" t="s">
        <v>228704</v>
      </c>
      <c r="M18001" t="s">
        <v>8</v>
      </c>
      <c r="N18001" t="s">
        <v>228832</v>
      </c>
      <c r="O18001" t="s">
        <v>229111</v>
      </c>
      <c r="P18001" t="s">
        <v>230079</v>
      </c>
      <c r="Q18001" t="s">
        <v>120060</v>
      </c>
      <c r="R18001" t="s">
        <v>146970</v>
      </c>
      <c r="S18001" t="s">
        <v>233769</v>
      </c>
    </row>
    <row r="18002" spans="1:19" x14ac:dyDescent="0.35">
      <c r="A18002" s="1">
        <v>22479</v>
      </c>
      <c r="B18002" t="s">
        <v>10060</v>
      </c>
      <c r="C18002" t="s">
        <v>63251</v>
      </c>
      <c r="D18002" t="s">
        <v>4</v>
      </c>
      <c r="F18002" t="s">
        <v>119985</v>
      </c>
      <c r="G18002">
        <v>7.0000000000000005E-8</v>
      </c>
      <c r="H18002" t="s">
        <v>10060</v>
      </c>
      <c r="I18002" t="s">
        <v>134590</v>
      </c>
      <c r="J18002" s="2" t="s">
        <v>179143</v>
      </c>
      <c r="K18002" t="s">
        <v>211724</v>
      </c>
      <c r="L18002" t="s">
        <v>228704</v>
      </c>
      <c r="M18002" t="s">
        <v>8</v>
      </c>
      <c r="N18002" t="s">
        <v>228832</v>
      </c>
      <c r="O18002" t="s">
        <v>229111</v>
      </c>
      <c r="P18002" t="s">
        <v>230079</v>
      </c>
      <c r="Q18002" t="s">
        <v>120060</v>
      </c>
      <c r="R18002" t="s">
        <v>146970</v>
      </c>
      <c r="S18002" t="s">
        <v>233769</v>
      </c>
    </row>
    <row r="18003" spans="1:19" x14ac:dyDescent="0.35">
      <c r="A18003" s="1">
        <v>22480</v>
      </c>
      <c r="B18003" t="s">
        <v>10061</v>
      </c>
      <c r="C18003" t="s">
        <v>63252</v>
      </c>
      <c r="D18003" t="s">
        <v>5</v>
      </c>
      <c r="E18003" t="s">
        <v>119955</v>
      </c>
      <c r="F18003" t="s">
        <v>120287</v>
      </c>
      <c r="G18003">
        <v>8.9000000000000012E-6</v>
      </c>
      <c r="H18003" t="s">
        <v>10061</v>
      </c>
      <c r="I18003" t="s">
        <v>134591</v>
      </c>
      <c r="J18003" s="2" t="s">
        <v>179144</v>
      </c>
      <c r="K18003" t="s">
        <v>146970</v>
      </c>
      <c r="L18003" t="s">
        <v>228704</v>
      </c>
      <c r="R18003" t="s">
        <v>146970</v>
      </c>
      <c r="S18003" t="s">
        <v>233769</v>
      </c>
    </row>
    <row r="18004" spans="1:19" x14ac:dyDescent="0.35">
      <c r="A18004" s="1">
        <v>22481</v>
      </c>
      <c r="B18004" t="s">
        <v>10062</v>
      </c>
      <c r="C18004" t="s">
        <v>63253</v>
      </c>
      <c r="D18004" t="s">
        <v>5</v>
      </c>
      <c r="E18004" t="s">
        <v>119955</v>
      </c>
      <c r="F18004" t="s">
        <v>120777</v>
      </c>
      <c r="G18004">
        <v>8.8000000000000004E-6</v>
      </c>
      <c r="H18004" t="s">
        <v>10062</v>
      </c>
      <c r="I18004" t="s">
        <v>134592</v>
      </c>
      <c r="J18004" s="2" t="s">
        <v>179145</v>
      </c>
      <c r="K18004" t="s">
        <v>211725</v>
      </c>
      <c r="L18004" t="s">
        <v>228704</v>
      </c>
      <c r="M18004" t="s">
        <v>8</v>
      </c>
      <c r="N18004" t="s">
        <v>228841</v>
      </c>
      <c r="O18004" t="s">
        <v>229123</v>
      </c>
      <c r="P18004" t="s">
        <v>229123</v>
      </c>
      <c r="Q18004" t="s">
        <v>120216</v>
      </c>
      <c r="R18004" t="s">
        <v>146970</v>
      </c>
      <c r="S18004" t="s">
        <v>233769</v>
      </c>
    </row>
    <row r="18005" spans="1:19" x14ac:dyDescent="0.35">
      <c r="A18005" s="1">
        <v>22482</v>
      </c>
      <c r="B18005" t="s">
        <v>10063</v>
      </c>
      <c r="C18005" t="s">
        <v>63254</v>
      </c>
      <c r="D18005" t="s">
        <v>4</v>
      </c>
      <c r="F18005" t="s">
        <v>120467</v>
      </c>
      <c r="G18005">
        <v>1.4999999999999999E-7</v>
      </c>
      <c r="H18005" t="s">
        <v>10063</v>
      </c>
      <c r="I18005" t="s">
        <v>134593</v>
      </c>
      <c r="J18005" s="2" t="s">
        <v>179146</v>
      </c>
      <c r="K18005" t="s">
        <v>211726</v>
      </c>
      <c r="L18005" t="s">
        <v>228704</v>
      </c>
      <c r="M18005" t="s">
        <v>228726</v>
      </c>
      <c r="N18005" t="s">
        <v>228885</v>
      </c>
      <c r="O18005" t="s">
        <v>229280</v>
      </c>
      <c r="P18005" t="s">
        <v>230209</v>
      </c>
      <c r="Q18005" t="s">
        <v>120060</v>
      </c>
      <c r="R18005" t="s">
        <v>146970</v>
      </c>
      <c r="S18005" t="s">
        <v>233769</v>
      </c>
    </row>
    <row r="18006" spans="1:19" x14ac:dyDescent="0.35">
      <c r="A18006" s="1">
        <v>22484</v>
      </c>
      <c r="B18006" t="s">
        <v>10064</v>
      </c>
      <c r="C18006" t="s">
        <v>63255</v>
      </c>
      <c r="D18006" t="s">
        <v>4</v>
      </c>
      <c r="F18006" t="s">
        <v>120138</v>
      </c>
      <c r="G18006">
        <v>1.11765E-7</v>
      </c>
      <c r="H18006" t="s">
        <v>10064</v>
      </c>
      <c r="I18006" t="s">
        <v>134594</v>
      </c>
      <c r="J18006" s="2" t="s">
        <v>179147</v>
      </c>
      <c r="K18006" t="s">
        <v>211727</v>
      </c>
      <c r="L18006" t="s">
        <v>228704</v>
      </c>
      <c r="M18006" t="s">
        <v>228730</v>
      </c>
      <c r="N18006" t="s">
        <v>143600</v>
      </c>
      <c r="O18006" t="s">
        <v>229703</v>
      </c>
      <c r="P18006" t="s">
        <v>231222</v>
      </c>
      <c r="Q18006" t="s">
        <v>120614</v>
      </c>
      <c r="R18006" t="s">
        <v>146970</v>
      </c>
      <c r="S18006" t="s">
        <v>233769</v>
      </c>
    </row>
    <row r="18007" spans="1:19" x14ac:dyDescent="0.35">
      <c r="A18007" s="1">
        <v>22485</v>
      </c>
      <c r="B18007" t="s">
        <v>10065</v>
      </c>
      <c r="C18007" t="s">
        <v>63256</v>
      </c>
      <c r="D18007" t="s">
        <v>4</v>
      </c>
      <c r="F18007" t="s">
        <v>122834</v>
      </c>
      <c r="G18007">
        <v>2.9714999999999998E-7</v>
      </c>
      <c r="H18007" t="s">
        <v>10065</v>
      </c>
      <c r="I18007" t="s">
        <v>134595</v>
      </c>
      <c r="J18007" s="2" t="s">
        <v>179148</v>
      </c>
      <c r="K18007" t="s">
        <v>211728</v>
      </c>
      <c r="L18007" t="s">
        <v>228704</v>
      </c>
      <c r="M18007" t="s">
        <v>12</v>
      </c>
      <c r="N18007" t="s">
        <v>228899</v>
      </c>
      <c r="O18007" t="s">
        <v>229664</v>
      </c>
      <c r="P18007" t="s">
        <v>231223</v>
      </c>
      <c r="Q18007" t="s">
        <v>121077</v>
      </c>
      <c r="R18007" t="s">
        <v>146970</v>
      </c>
      <c r="S18007" t="s">
        <v>233769</v>
      </c>
    </row>
    <row r="18008" spans="1:19" x14ac:dyDescent="0.35">
      <c r="A18008" s="1">
        <v>22486</v>
      </c>
      <c r="B18008" t="s">
        <v>10066</v>
      </c>
      <c r="C18008" t="s">
        <v>63257</v>
      </c>
      <c r="D18008" t="s">
        <v>5</v>
      </c>
      <c r="E18008" t="s">
        <v>119955</v>
      </c>
      <c r="F18008" t="s">
        <v>120680</v>
      </c>
      <c r="G18008">
        <v>2.0999999999999998E-6</v>
      </c>
      <c r="H18008" t="s">
        <v>10066</v>
      </c>
      <c r="I18008" t="s">
        <v>134596</v>
      </c>
      <c r="J18008" s="2" t="s">
        <v>179149</v>
      </c>
      <c r="K18008" t="s">
        <v>146970</v>
      </c>
      <c r="L18008" t="s">
        <v>228704</v>
      </c>
      <c r="M18008" t="s">
        <v>8</v>
      </c>
      <c r="N18008" t="s">
        <v>228828</v>
      </c>
      <c r="O18008" t="s">
        <v>229113</v>
      </c>
      <c r="P18008" t="s">
        <v>230107</v>
      </c>
      <c r="Q18008" t="s">
        <v>120008</v>
      </c>
      <c r="R18008" t="s">
        <v>146970</v>
      </c>
      <c r="S18008" t="s">
        <v>233769</v>
      </c>
    </row>
    <row r="18009" spans="1:19" x14ac:dyDescent="0.35">
      <c r="A18009" s="1">
        <v>22487</v>
      </c>
      <c r="B18009" t="s">
        <v>10066</v>
      </c>
      <c r="C18009" t="s">
        <v>63258</v>
      </c>
      <c r="D18009" t="s">
        <v>5</v>
      </c>
      <c r="E18009" t="s">
        <v>119954</v>
      </c>
      <c r="F18009" t="s">
        <v>120527</v>
      </c>
      <c r="G18009">
        <v>5.3000000000000001E-6</v>
      </c>
      <c r="H18009" t="s">
        <v>10066</v>
      </c>
      <c r="I18009" t="s">
        <v>134596</v>
      </c>
      <c r="J18009" s="2" t="s">
        <v>179149</v>
      </c>
      <c r="K18009" t="s">
        <v>146970</v>
      </c>
      <c r="L18009" t="s">
        <v>228704</v>
      </c>
      <c r="M18009" t="s">
        <v>8</v>
      </c>
      <c r="N18009" t="s">
        <v>228828</v>
      </c>
      <c r="O18009" t="s">
        <v>229113</v>
      </c>
      <c r="P18009" t="s">
        <v>230107</v>
      </c>
      <c r="Q18009" t="s">
        <v>120008</v>
      </c>
      <c r="R18009" t="s">
        <v>146970</v>
      </c>
      <c r="S18009" t="s">
        <v>233769</v>
      </c>
    </row>
    <row r="18010" spans="1:19" x14ac:dyDescent="0.35">
      <c r="A18010" s="1">
        <v>22488</v>
      </c>
      <c r="B18010" t="s">
        <v>10067</v>
      </c>
      <c r="C18010" t="s">
        <v>63259</v>
      </c>
      <c r="D18010" t="s">
        <v>5</v>
      </c>
      <c r="E18010" t="s">
        <v>119955</v>
      </c>
      <c r="F18010" t="s">
        <v>120809</v>
      </c>
      <c r="G18010">
        <v>2.0000000000000002E-5</v>
      </c>
      <c r="H18010" t="s">
        <v>10067</v>
      </c>
      <c r="I18010" t="s">
        <v>134597</v>
      </c>
      <c r="J18010" s="2" t="s">
        <v>179150</v>
      </c>
      <c r="K18010" t="s">
        <v>146970</v>
      </c>
      <c r="L18010" t="s">
        <v>228704</v>
      </c>
      <c r="M18010" t="s">
        <v>228723</v>
      </c>
      <c r="N18010" t="s">
        <v>228901</v>
      </c>
      <c r="O18010" t="s">
        <v>229226</v>
      </c>
      <c r="P18010" t="s">
        <v>229226</v>
      </c>
      <c r="R18010" t="s">
        <v>146970</v>
      </c>
      <c r="S18010" t="s">
        <v>233769</v>
      </c>
    </row>
    <row r="18011" spans="1:19" x14ac:dyDescent="0.35">
      <c r="A18011" s="1">
        <v>22489</v>
      </c>
      <c r="B18011" t="s">
        <v>10068</v>
      </c>
      <c r="C18011" t="s">
        <v>63260</v>
      </c>
      <c r="D18011" t="s">
        <v>5</v>
      </c>
      <c r="E18011" t="s">
        <v>119954</v>
      </c>
      <c r="F18011" t="s">
        <v>121378</v>
      </c>
      <c r="G18011">
        <v>7.2000000000000014E-6</v>
      </c>
      <c r="H18011" t="s">
        <v>10068</v>
      </c>
      <c r="I18011" t="s">
        <v>134598</v>
      </c>
      <c r="J18011" s="2" t="s">
        <v>179151</v>
      </c>
      <c r="K18011" t="s">
        <v>211667</v>
      </c>
      <c r="L18011" t="s">
        <v>228706</v>
      </c>
      <c r="M18011" t="s">
        <v>8</v>
      </c>
      <c r="N18011" t="s">
        <v>228828</v>
      </c>
      <c r="O18011" t="s">
        <v>229113</v>
      </c>
      <c r="P18011" t="s">
        <v>230081</v>
      </c>
      <c r="Q18011" t="s">
        <v>121349</v>
      </c>
      <c r="R18011" t="s">
        <v>146970</v>
      </c>
      <c r="S18011" t="s">
        <v>233769</v>
      </c>
    </row>
    <row r="18012" spans="1:19" x14ac:dyDescent="0.35">
      <c r="A18012" s="1">
        <v>22490</v>
      </c>
      <c r="B18012" t="s">
        <v>10068</v>
      </c>
      <c r="C18012" t="s">
        <v>63261</v>
      </c>
      <c r="D18012" t="s">
        <v>5</v>
      </c>
      <c r="E18012" t="s">
        <v>119955</v>
      </c>
      <c r="F18012" t="s">
        <v>121129</v>
      </c>
      <c r="G18012">
        <v>3.9999999999999998E-6</v>
      </c>
      <c r="H18012" t="s">
        <v>10068</v>
      </c>
      <c r="I18012" t="s">
        <v>134598</v>
      </c>
      <c r="J18012" s="2" t="s">
        <v>179151</v>
      </c>
      <c r="K18012" t="s">
        <v>211667</v>
      </c>
      <c r="L18012" t="s">
        <v>228706</v>
      </c>
      <c r="M18012" t="s">
        <v>8</v>
      </c>
      <c r="N18012" t="s">
        <v>228828</v>
      </c>
      <c r="O18012" t="s">
        <v>229113</v>
      </c>
      <c r="P18012" t="s">
        <v>230081</v>
      </c>
      <c r="Q18012" t="s">
        <v>121349</v>
      </c>
      <c r="R18012" t="s">
        <v>146970</v>
      </c>
      <c r="S18012" t="s">
        <v>233769</v>
      </c>
    </row>
    <row r="18013" spans="1:19" x14ac:dyDescent="0.35">
      <c r="A18013" s="1">
        <v>22492</v>
      </c>
      <c r="B18013" t="s">
        <v>10069</v>
      </c>
      <c r="C18013" t="s">
        <v>63262</v>
      </c>
      <c r="D18013" t="s">
        <v>4</v>
      </c>
      <c r="F18013" t="s">
        <v>123331</v>
      </c>
      <c r="G18013">
        <v>8.9999999999999999E-8</v>
      </c>
      <c r="H18013" t="s">
        <v>10069</v>
      </c>
      <c r="I18013" t="s">
        <v>134599</v>
      </c>
      <c r="J18013" s="2" t="s">
        <v>179152</v>
      </c>
      <c r="K18013" t="s">
        <v>146970</v>
      </c>
      <c r="L18013" t="s">
        <v>228704</v>
      </c>
      <c r="M18013" t="s">
        <v>8</v>
      </c>
      <c r="N18013" t="s">
        <v>228828</v>
      </c>
      <c r="O18013" t="s">
        <v>229216</v>
      </c>
      <c r="P18013" t="s">
        <v>229216</v>
      </c>
      <c r="Q18013" t="s">
        <v>120056</v>
      </c>
      <c r="R18013" t="s">
        <v>146970</v>
      </c>
      <c r="S18013" t="s">
        <v>233769</v>
      </c>
    </row>
    <row r="18014" spans="1:19" x14ac:dyDescent="0.35">
      <c r="A18014" s="1">
        <v>22493</v>
      </c>
      <c r="B18014" t="s">
        <v>10070</v>
      </c>
      <c r="C18014" t="s">
        <v>63263</v>
      </c>
      <c r="D18014" t="s">
        <v>5</v>
      </c>
      <c r="E18014" t="s">
        <v>119955</v>
      </c>
      <c r="F18014" t="s">
        <v>120083</v>
      </c>
      <c r="G18014">
        <v>8.1477449999999997E-6</v>
      </c>
      <c r="H18014" t="s">
        <v>10070</v>
      </c>
      <c r="I18014" t="s">
        <v>134600</v>
      </c>
      <c r="J18014" s="2" t="s">
        <v>179153</v>
      </c>
      <c r="K18014" t="s">
        <v>146970</v>
      </c>
      <c r="L18014" t="s">
        <v>228704</v>
      </c>
      <c r="Q18014" t="s">
        <v>120308</v>
      </c>
      <c r="R18014" t="s">
        <v>146970</v>
      </c>
      <c r="S18014" t="s">
        <v>233769</v>
      </c>
    </row>
    <row r="18015" spans="1:19" x14ac:dyDescent="0.35">
      <c r="A18015" s="1">
        <v>22494</v>
      </c>
      <c r="B18015" t="s">
        <v>10071</v>
      </c>
      <c r="C18015" t="s">
        <v>63264</v>
      </c>
      <c r="D18015" t="s">
        <v>5</v>
      </c>
      <c r="F18015" t="s">
        <v>120711</v>
      </c>
      <c r="G18015">
        <v>3.3000000000000002E-6</v>
      </c>
      <c r="H18015" t="s">
        <v>10071</v>
      </c>
      <c r="I18015" t="s">
        <v>134601</v>
      </c>
      <c r="J18015" s="2" t="s">
        <v>179154</v>
      </c>
      <c r="K18015" t="s">
        <v>211729</v>
      </c>
      <c r="L18015" t="s">
        <v>228704</v>
      </c>
      <c r="M18015" t="s">
        <v>8</v>
      </c>
      <c r="N18015" t="s">
        <v>228841</v>
      </c>
      <c r="O18015" t="s">
        <v>229137</v>
      </c>
      <c r="P18015" t="s">
        <v>229137</v>
      </c>
      <c r="Q18015" t="s">
        <v>120060</v>
      </c>
      <c r="R18015" t="s">
        <v>146970</v>
      </c>
      <c r="S18015" t="s">
        <v>233769</v>
      </c>
    </row>
    <row r="18016" spans="1:19" x14ac:dyDescent="0.35">
      <c r="A18016" s="1">
        <v>22495</v>
      </c>
      <c r="B18016" t="s">
        <v>10071</v>
      </c>
      <c r="C18016" t="s">
        <v>63265</v>
      </c>
      <c r="D18016" t="s">
        <v>5</v>
      </c>
      <c r="F18016" t="s">
        <v>120179</v>
      </c>
      <c r="G18016">
        <v>5.4550000000000003E-6</v>
      </c>
      <c r="H18016" t="s">
        <v>10071</v>
      </c>
      <c r="I18016" t="s">
        <v>134601</v>
      </c>
      <c r="J18016" s="2" t="s">
        <v>179154</v>
      </c>
      <c r="K18016" t="s">
        <v>211729</v>
      </c>
      <c r="L18016" t="s">
        <v>228704</v>
      </c>
      <c r="M18016" t="s">
        <v>8</v>
      </c>
      <c r="N18016" t="s">
        <v>228841</v>
      </c>
      <c r="O18016" t="s">
        <v>229137</v>
      </c>
      <c r="P18016" t="s">
        <v>229137</v>
      </c>
      <c r="Q18016" t="s">
        <v>120060</v>
      </c>
      <c r="R18016" t="s">
        <v>146970</v>
      </c>
      <c r="S18016" t="s">
        <v>233769</v>
      </c>
    </row>
    <row r="18017" spans="1:19" x14ac:dyDescent="0.35">
      <c r="A18017" s="1">
        <v>22496</v>
      </c>
      <c r="B18017" t="s">
        <v>10072</v>
      </c>
      <c r="C18017" t="s">
        <v>63266</v>
      </c>
      <c r="D18017" t="s">
        <v>4</v>
      </c>
      <c r="F18017" t="s">
        <v>120632</v>
      </c>
      <c r="G18017">
        <v>1.7E-6</v>
      </c>
      <c r="H18017" t="s">
        <v>10072</v>
      </c>
      <c r="I18017" t="s">
        <v>134602</v>
      </c>
      <c r="J18017" s="2" t="s">
        <v>179155</v>
      </c>
      <c r="K18017" t="s">
        <v>146970</v>
      </c>
      <c r="L18017" t="s">
        <v>228705</v>
      </c>
      <c r="M18017" t="s">
        <v>8</v>
      </c>
      <c r="N18017" t="s">
        <v>228828</v>
      </c>
      <c r="O18017" t="s">
        <v>229113</v>
      </c>
      <c r="P18017" t="s">
        <v>230081</v>
      </c>
      <c r="Q18017" t="s">
        <v>119966</v>
      </c>
      <c r="R18017" t="s">
        <v>146970</v>
      </c>
      <c r="S18017" t="s">
        <v>233769</v>
      </c>
    </row>
    <row r="18018" spans="1:19" x14ac:dyDescent="0.35">
      <c r="A18018" s="1">
        <v>22497</v>
      </c>
      <c r="B18018" t="s">
        <v>10073</v>
      </c>
      <c r="C18018" t="s">
        <v>63267</v>
      </c>
      <c r="D18018" t="s">
        <v>5</v>
      </c>
      <c r="F18018" t="s">
        <v>122930</v>
      </c>
      <c r="G18018">
        <v>2.4999999999999999E-7</v>
      </c>
      <c r="H18018" t="s">
        <v>10073</v>
      </c>
      <c r="I18018" t="s">
        <v>134603</v>
      </c>
      <c r="J18018" s="2" t="s">
        <v>179156</v>
      </c>
      <c r="K18018" t="s">
        <v>146970</v>
      </c>
      <c r="L18018" t="s">
        <v>228706</v>
      </c>
      <c r="M18018" t="s">
        <v>8</v>
      </c>
      <c r="N18018" t="s">
        <v>228896</v>
      </c>
      <c r="O18018" t="s">
        <v>229210</v>
      </c>
      <c r="P18018" t="s">
        <v>229210</v>
      </c>
      <c r="Q18018" t="s">
        <v>120008</v>
      </c>
      <c r="R18018" t="s">
        <v>146970</v>
      </c>
      <c r="S18018" t="s">
        <v>233769</v>
      </c>
    </row>
    <row r="18019" spans="1:19" x14ac:dyDescent="0.35">
      <c r="A18019" s="1">
        <v>22498</v>
      </c>
      <c r="B18019" t="s">
        <v>10074</v>
      </c>
      <c r="C18019" t="s">
        <v>63268</v>
      </c>
      <c r="D18019" t="s">
        <v>5</v>
      </c>
      <c r="F18019" t="s">
        <v>120864</v>
      </c>
      <c r="G18019">
        <v>7.9059900000000008E-7</v>
      </c>
      <c r="H18019" t="s">
        <v>10074</v>
      </c>
      <c r="I18019" t="s">
        <v>134604</v>
      </c>
      <c r="J18019" s="2" t="s">
        <v>179157</v>
      </c>
      <c r="K18019" t="s">
        <v>211730</v>
      </c>
      <c r="L18019" t="s">
        <v>228706</v>
      </c>
      <c r="M18019" t="s">
        <v>8</v>
      </c>
      <c r="N18019" t="s">
        <v>228841</v>
      </c>
      <c r="O18019" t="s">
        <v>229137</v>
      </c>
      <c r="P18019" t="s">
        <v>229137</v>
      </c>
      <c r="Q18019" t="s">
        <v>120226</v>
      </c>
      <c r="R18019" t="s">
        <v>146970</v>
      </c>
      <c r="S18019" t="s">
        <v>233769</v>
      </c>
    </row>
    <row r="18020" spans="1:19" x14ac:dyDescent="0.35">
      <c r="A18020" s="1">
        <v>22500</v>
      </c>
      <c r="B18020" t="s">
        <v>10074</v>
      </c>
      <c r="C18020" t="s">
        <v>63269</v>
      </c>
      <c r="D18020" t="s">
        <v>5</v>
      </c>
      <c r="E18020" t="s">
        <v>119955</v>
      </c>
      <c r="F18020" t="s">
        <v>120624</v>
      </c>
      <c r="G18020">
        <v>1.9999999999999999E-6</v>
      </c>
      <c r="H18020" t="s">
        <v>10074</v>
      </c>
      <c r="I18020" t="s">
        <v>134604</v>
      </c>
      <c r="J18020" s="2" t="s">
        <v>179157</v>
      </c>
      <c r="K18020" t="s">
        <v>211730</v>
      </c>
      <c r="L18020" t="s">
        <v>228706</v>
      </c>
      <c r="M18020" t="s">
        <v>8</v>
      </c>
      <c r="N18020" t="s">
        <v>228841</v>
      </c>
      <c r="O18020" t="s">
        <v>229137</v>
      </c>
      <c r="P18020" t="s">
        <v>229137</v>
      </c>
      <c r="Q18020" t="s">
        <v>120226</v>
      </c>
      <c r="R18020" t="s">
        <v>146970</v>
      </c>
      <c r="S18020" t="s">
        <v>233769</v>
      </c>
    </row>
    <row r="18021" spans="1:19" x14ac:dyDescent="0.35">
      <c r="A18021" s="1">
        <v>22501</v>
      </c>
      <c r="B18021" t="s">
        <v>10075</v>
      </c>
      <c r="C18021" t="s">
        <v>63270</v>
      </c>
      <c r="D18021" t="s">
        <v>5</v>
      </c>
      <c r="F18021" t="s">
        <v>120672</v>
      </c>
      <c r="G18021">
        <v>1.0530980000000001E-6</v>
      </c>
      <c r="H18021" t="s">
        <v>10075</v>
      </c>
      <c r="I18021" t="s">
        <v>134605</v>
      </c>
      <c r="J18021" s="2" t="s">
        <v>179158</v>
      </c>
      <c r="K18021" t="s">
        <v>211488</v>
      </c>
      <c r="L18021" t="s">
        <v>228704</v>
      </c>
      <c r="M18021" t="s">
        <v>8</v>
      </c>
      <c r="N18021" t="s">
        <v>228830</v>
      </c>
      <c r="O18021" t="s">
        <v>229110</v>
      </c>
      <c r="P18021" t="s">
        <v>231025</v>
      </c>
      <c r="Q18021" t="s">
        <v>120970</v>
      </c>
      <c r="R18021" t="s">
        <v>146970</v>
      </c>
      <c r="S18021" t="s">
        <v>233769</v>
      </c>
    </row>
    <row r="18022" spans="1:19" x14ac:dyDescent="0.35">
      <c r="A18022" s="1">
        <v>22503</v>
      </c>
      <c r="B18022" t="s">
        <v>10076</v>
      </c>
      <c r="C18022" t="s">
        <v>63271</v>
      </c>
      <c r="D18022" t="s">
        <v>4</v>
      </c>
      <c r="F18022" t="s">
        <v>119985</v>
      </c>
      <c r="G18022">
        <v>2.4999999999999999E-7</v>
      </c>
      <c r="H18022" t="s">
        <v>10076</v>
      </c>
      <c r="I18022" t="s">
        <v>134606</v>
      </c>
      <c r="J18022" s="2" t="s">
        <v>179159</v>
      </c>
      <c r="K18022" t="s">
        <v>211731</v>
      </c>
      <c r="L18022" t="s">
        <v>228704</v>
      </c>
      <c r="M18022" t="s">
        <v>8</v>
      </c>
      <c r="N18022" t="s">
        <v>228832</v>
      </c>
      <c r="O18022" t="s">
        <v>229111</v>
      </c>
      <c r="P18022" t="s">
        <v>230079</v>
      </c>
      <c r="Q18022" t="s">
        <v>120632</v>
      </c>
      <c r="R18022" t="s">
        <v>146970</v>
      </c>
      <c r="S18022" t="s">
        <v>233769</v>
      </c>
    </row>
    <row r="18023" spans="1:19" x14ac:dyDescent="0.35">
      <c r="A18023" s="1">
        <v>22504</v>
      </c>
      <c r="B18023" t="s">
        <v>10077</v>
      </c>
      <c r="C18023" t="s">
        <v>63272</v>
      </c>
      <c r="D18023" t="s">
        <v>5</v>
      </c>
      <c r="E18023" t="s">
        <v>119955</v>
      </c>
      <c r="F18023" t="s">
        <v>119973</v>
      </c>
      <c r="G18023">
        <v>1.4721000000000001E-6</v>
      </c>
      <c r="H18023" t="s">
        <v>10077</v>
      </c>
      <c r="I18023" t="s">
        <v>134607</v>
      </c>
      <c r="J18023" s="2" t="s">
        <v>179160</v>
      </c>
      <c r="K18023" t="s">
        <v>211732</v>
      </c>
      <c r="L18023" t="s">
        <v>228704</v>
      </c>
      <c r="M18023" t="s">
        <v>228725</v>
      </c>
      <c r="O18023" t="s">
        <v>229148</v>
      </c>
      <c r="P18023" t="s">
        <v>229148</v>
      </c>
      <c r="Q18023" t="s">
        <v>120316</v>
      </c>
      <c r="R18023" t="s">
        <v>146970</v>
      </c>
      <c r="S18023" t="s">
        <v>233769</v>
      </c>
    </row>
    <row r="18024" spans="1:19" x14ac:dyDescent="0.35">
      <c r="A18024" s="1">
        <v>22505</v>
      </c>
      <c r="B18024" t="s">
        <v>10078</v>
      </c>
      <c r="C18024" t="s">
        <v>63273</v>
      </c>
      <c r="D18024" t="s">
        <v>5</v>
      </c>
      <c r="F18024" t="s">
        <v>120672</v>
      </c>
      <c r="G18024">
        <v>3.9299999999999999E-7</v>
      </c>
      <c r="H18024" t="s">
        <v>10078</v>
      </c>
      <c r="I18024" t="s">
        <v>134608</v>
      </c>
      <c r="J18024" s="2" t="s">
        <v>179161</v>
      </c>
      <c r="K18024" t="s">
        <v>146970</v>
      </c>
      <c r="L18024" t="s">
        <v>228704</v>
      </c>
      <c r="M18024" t="s">
        <v>8</v>
      </c>
      <c r="N18024" t="s">
        <v>228828</v>
      </c>
      <c r="O18024" t="s">
        <v>229108</v>
      </c>
      <c r="P18024" t="s">
        <v>229108</v>
      </c>
      <c r="Q18024" t="s">
        <v>120056</v>
      </c>
      <c r="R18024" t="s">
        <v>146970</v>
      </c>
      <c r="S18024" t="s">
        <v>233769</v>
      </c>
    </row>
    <row r="18025" spans="1:19" x14ac:dyDescent="0.35">
      <c r="A18025" s="1">
        <v>22506</v>
      </c>
      <c r="B18025" t="s">
        <v>10078</v>
      </c>
      <c r="C18025" t="s">
        <v>63274</v>
      </c>
      <c r="D18025" t="s">
        <v>5</v>
      </c>
      <c r="F18025" t="s">
        <v>120694</v>
      </c>
      <c r="G18025">
        <v>2.4999999999999999E-7</v>
      </c>
      <c r="H18025" t="s">
        <v>10078</v>
      </c>
      <c r="I18025" t="s">
        <v>134608</v>
      </c>
      <c r="J18025" s="2" t="s">
        <v>179161</v>
      </c>
      <c r="K18025" t="s">
        <v>146970</v>
      </c>
      <c r="L18025" t="s">
        <v>228704</v>
      </c>
      <c r="M18025" t="s">
        <v>8</v>
      </c>
      <c r="N18025" t="s">
        <v>228828</v>
      </c>
      <c r="O18025" t="s">
        <v>229108</v>
      </c>
      <c r="P18025" t="s">
        <v>229108</v>
      </c>
      <c r="Q18025" t="s">
        <v>120056</v>
      </c>
      <c r="R18025" t="s">
        <v>146970</v>
      </c>
      <c r="S18025" t="s">
        <v>233769</v>
      </c>
    </row>
    <row r="18026" spans="1:19" x14ac:dyDescent="0.35">
      <c r="A18026" s="1">
        <v>22507</v>
      </c>
      <c r="B18026" t="s">
        <v>10079</v>
      </c>
      <c r="C18026" t="s">
        <v>63275</v>
      </c>
      <c r="D18026" t="s">
        <v>5</v>
      </c>
      <c r="F18026" t="s">
        <v>121707</v>
      </c>
      <c r="G18026">
        <v>1.4999999999999999E-7</v>
      </c>
      <c r="H18026" t="s">
        <v>10079</v>
      </c>
      <c r="I18026" t="s">
        <v>134609</v>
      </c>
      <c r="J18026" s="2" t="s">
        <v>179162</v>
      </c>
      <c r="K18026" t="s">
        <v>146970</v>
      </c>
      <c r="L18026" t="s">
        <v>228704</v>
      </c>
      <c r="M18026" t="s">
        <v>8</v>
      </c>
      <c r="N18026" t="s">
        <v>228910</v>
      </c>
      <c r="O18026" t="s">
        <v>229114</v>
      </c>
      <c r="P18026" t="s">
        <v>230292</v>
      </c>
      <c r="Q18026" t="s">
        <v>119973</v>
      </c>
      <c r="R18026" t="s">
        <v>146970</v>
      </c>
      <c r="S18026" t="s">
        <v>233769</v>
      </c>
    </row>
    <row r="18027" spans="1:19" x14ac:dyDescent="0.35">
      <c r="A18027" s="1">
        <v>22508</v>
      </c>
      <c r="B18027" t="s">
        <v>10080</v>
      </c>
      <c r="C18027" t="s">
        <v>63276</v>
      </c>
      <c r="D18027" t="s">
        <v>5</v>
      </c>
      <c r="F18027" t="s">
        <v>121553</v>
      </c>
      <c r="G18027">
        <v>1.5999999999999999E-6</v>
      </c>
      <c r="H18027" t="s">
        <v>10080</v>
      </c>
      <c r="I18027" t="s">
        <v>134610</v>
      </c>
      <c r="J18027" s="2" t="s">
        <v>179163</v>
      </c>
      <c r="K18027" t="s">
        <v>146970</v>
      </c>
      <c r="L18027" t="s">
        <v>228705</v>
      </c>
      <c r="R18027" t="s">
        <v>146970</v>
      </c>
      <c r="S18027" t="s">
        <v>233769</v>
      </c>
    </row>
    <row r="18028" spans="1:19" x14ac:dyDescent="0.35">
      <c r="A18028" s="1">
        <v>22509</v>
      </c>
      <c r="B18028" t="s">
        <v>10081</v>
      </c>
      <c r="C18028" t="s">
        <v>63277</v>
      </c>
      <c r="D18028" t="s">
        <v>4</v>
      </c>
      <c r="F18028" t="s">
        <v>120327</v>
      </c>
      <c r="G18028">
        <v>8.0000000000000002E-8</v>
      </c>
      <c r="H18028" t="s">
        <v>10081</v>
      </c>
      <c r="I18028" t="s">
        <v>134611</v>
      </c>
      <c r="J18028" s="2" t="s">
        <v>179164</v>
      </c>
      <c r="K18028" t="s">
        <v>211733</v>
      </c>
      <c r="L18028" t="s">
        <v>228705</v>
      </c>
      <c r="Q18028" t="s">
        <v>120059</v>
      </c>
      <c r="R18028" t="s">
        <v>146970</v>
      </c>
      <c r="S18028" t="s">
        <v>233769</v>
      </c>
    </row>
    <row r="18029" spans="1:19" x14ac:dyDescent="0.35">
      <c r="A18029" s="1">
        <v>22510</v>
      </c>
      <c r="B18029" t="s">
        <v>10082</v>
      </c>
      <c r="C18029" t="s">
        <v>63278</v>
      </c>
      <c r="D18029" t="s">
        <v>4</v>
      </c>
      <c r="F18029" t="s">
        <v>122865</v>
      </c>
      <c r="G18029">
        <v>1.18E-7</v>
      </c>
      <c r="H18029" t="s">
        <v>10082</v>
      </c>
      <c r="I18029" t="s">
        <v>134612</v>
      </c>
      <c r="J18029" s="2" t="s">
        <v>179165</v>
      </c>
      <c r="K18029" t="s">
        <v>211734</v>
      </c>
      <c r="L18029" t="s">
        <v>228704</v>
      </c>
      <c r="M18029" t="s">
        <v>8</v>
      </c>
      <c r="N18029" t="s">
        <v>228830</v>
      </c>
      <c r="O18029" t="s">
        <v>229110</v>
      </c>
      <c r="P18029" t="s">
        <v>229110</v>
      </c>
      <c r="Q18029" t="s">
        <v>120389</v>
      </c>
      <c r="R18029" t="s">
        <v>146970</v>
      </c>
      <c r="S18029" t="s">
        <v>233769</v>
      </c>
    </row>
    <row r="18030" spans="1:19" x14ac:dyDescent="0.35">
      <c r="A18030" s="1">
        <v>22511</v>
      </c>
      <c r="B18030" t="s">
        <v>10083</v>
      </c>
      <c r="C18030" t="s">
        <v>63279</v>
      </c>
      <c r="D18030" t="s">
        <v>4</v>
      </c>
      <c r="F18030" t="s">
        <v>120060</v>
      </c>
      <c r="G18030">
        <v>8.9999999999999999E-8</v>
      </c>
      <c r="H18030" t="s">
        <v>10083</v>
      </c>
      <c r="I18030" t="s">
        <v>134613</v>
      </c>
      <c r="J18030" s="2" t="s">
        <v>179166</v>
      </c>
      <c r="K18030" t="s">
        <v>146970</v>
      </c>
      <c r="L18030" t="s">
        <v>228704</v>
      </c>
      <c r="M18030" t="s">
        <v>8</v>
      </c>
      <c r="N18030" t="s">
        <v>228905</v>
      </c>
      <c r="O18030" t="s">
        <v>229237</v>
      </c>
      <c r="P18030" t="s">
        <v>229237</v>
      </c>
      <c r="Q18030" t="s">
        <v>120060</v>
      </c>
      <c r="R18030" t="s">
        <v>146970</v>
      </c>
      <c r="S18030" t="s">
        <v>233769</v>
      </c>
    </row>
    <row r="18031" spans="1:19" x14ac:dyDescent="0.35">
      <c r="A18031" s="1">
        <v>22512</v>
      </c>
      <c r="B18031" t="s">
        <v>10084</v>
      </c>
      <c r="C18031" t="s">
        <v>63280</v>
      </c>
      <c r="D18031" t="s">
        <v>3</v>
      </c>
      <c r="F18031" t="s">
        <v>121378</v>
      </c>
      <c r="G18031">
        <v>2.9999999999999997E-4</v>
      </c>
      <c r="H18031" t="s">
        <v>10084</v>
      </c>
      <c r="I18031" t="s">
        <v>134614</v>
      </c>
      <c r="J18031" s="2" t="s">
        <v>179167</v>
      </c>
      <c r="K18031" t="s">
        <v>146970</v>
      </c>
      <c r="L18031" t="s">
        <v>228704</v>
      </c>
      <c r="M18031" t="s">
        <v>11</v>
      </c>
      <c r="N18031" t="s">
        <v>228897</v>
      </c>
      <c r="O18031" t="s">
        <v>229213</v>
      </c>
      <c r="P18031" t="s">
        <v>229213</v>
      </c>
      <c r="R18031" t="s">
        <v>146970</v>
      </c>
      <c r="S18031" t="s">
        <v>233769</v>
      </c>
    </row>
    <row r="18032" spans="1:19" x14ac:dyDescent="0.35">
      <c r="A18032" s="1">
        <v>22513</v>
      </c>
      <c r="B18032" t="s">
        <v>10085</v>
      </c>
      <c r="C18032" t="s">
        <v>63281</v>
      </c>
      <c r="D18032" t="s">
        <v>4</v>
      </c>
      <c r="F18032" t="s">
        <v>120146</v>
      </c>
      <c r="G18032">
        <v>4.9999999999999998E-8</v>
      </c>
      <c r="H18032" t="s">
        <v>10085</v>
      </c>
      <c r="I18032" t="s">
        <v>134615</v>
      </c>
      <c r="J18032" s="2" t="s">
        <v>179168</v>
      </c>
      <c r="K18032" t="s">
        <v>211563</v>
      </c>
      <c r="L18032" t="s">
        <v>228705</v>
      </c>
      <c r="M18032" t="s">
        <v>8</v>
      </c>
      <c r="N18032" t="s">
        <v>228828</v>
      </c>
      <c r="O18032" t="s">
        <v>229113</v>
      </c>
      <c r="P18032" t="s">
        <v>230081</v>
      </c>
      <c r="Q18032" t="s">
        <v>122279</v>
      </c>
      <c r="R18032" t="s">
        <v>146970</v>
      </c>
      <c r="S18032" t="s">
        <v>233769</v>
      </c>
    </row>
    <row r="18033" spans="1:19" x14ac:dyDescent="0.35">
      <c r="A18033" s="1">
        <v>22514</v>
      </c>
      <c r="B18033" t="s">
        <v>10086</v>
      </c>
      <c r="C18033" t="s">
        <v>63282</v>
      </c>
      <c r="D18033" t="s">
        <v>5</v>
      </c>
      <c r="E18033" t="s">
        <v>119954</v>
      </c>
      <c r="F18033" t="s">
        <v>122159</v>
      </c>
      <c r="G18033">
        <v>8.2500000000000006E-6</v>
      </c>
      <c r="H18033" t="s">
        <v>10086</v>
      </c>
      <c r="I18033" t="s">
        <v>134616</v>
      </c>
      <c r="J18033" s="2" t="s">
        <v>179169</v>
      </c>
      <c r="K18033" t="s">
        <v>146970</v>
      </c>
      <c r="L18033" t="s">
        <v>228706</v>
      </c>
      <c r="M18033" t="s">
        <v>8</v>
      </c>
      <c r="N18033" t="s">
        <v>228828</v>
      </c>
      <c r="O18033" t="s">
        <v>229113</v>
      </c>
      <c r="P18033" t="s">
        <v>230081</v>
      </c>
      <c r="Q18033" t="s">
        <v>120308</v>
      </c>
      <c r="R18033" t="s">
        <v>146970</v>
      </c>
      <c r="S18033" t="s">
        <v>233769</v>
      </c>
    </row>
    <row r="18034" spans="1:19" x14ac:dyDescent="0.35">
      <c r="A18034" s="1">
        <v>22515</v>
      </c>
      <c r="B18034" t="s">
        <v>10086</v>
      </c>
      <c r="C18034" t="s">
        <v>63283</v>
      </c>
      <c r="D18034" t="s">
        <v>5</v>
      </c>
      <c r="F18034" t="s">
        <v>121456</v>
      </c>
      <c r="G18034">
        <v>2.2900020000000002E-6</v>
      </c>
      <c r="H18034" t="s">
        <v>10086</v>
      </c>
      <c r="I18034" t="s">
        <v>134616</v>
      </c>
      <c r="J18034" s="2" t="s">
        <v>179169</v>
      </c>
      <c r="K18034" t="s">
        <v>146970</v>
      </c>
      <c r="L18034" t="s">
        <v>228706</v>
      </c>
      <c r="M18034" t="s">
        <v>8</v>
      </c>
      <c r="N18034" t="s">
        <v>228828</v>
      </c>
      <c r="O18034" t="s">
        <v>229113</v>
      </c>
      <c r="P18034" t="s">
        <v>230081</v>
      </c>
      <c r="Q18034" t="s">
        <v>120308</v>
      </c>
      <c r="R18034" t="s">
        <v>146970</v>
      </c>
      <c r="S18034" t="s">
        <v>233769</v>
      </c>
    </row>
    <row r="18035" spans="1:19" x14ac:dyDescent="0.35">
      <c r="A18035" s="1">
        <v>22516</v>
      </c>
      <c r="B18035" t="s">
        <v>10086</v>
      </c>
      <c r="C18035" t="s">
        <v>63284</v>
      </c>
      <c r="D18035" t="s">
        <v>5</v>
      </c>
      <c r="E18035" t="s">
        <v>119956</v>
      </c>
      <c r="F18035" t="s">
        <v>121359</v>
      </c>
      <c r="G18035">
        <v>9.0000000000000002E-6</v>
      </c>
      <c r="H18035" t="s">
        <v>10086</v>
      </c>
      <c r="I18035" t="s">
        <v>134616</v>
      </c>
      <c r="J18035" s="2" t="s">
        <v>179169</v>
      </c>
      <c r="K18035" t="s">
        <v>146970</v>
      </c>
      <c r="L18035" t="s">
        <v>228706</v>
      </c>
      <c r="M18035" t="s">
        <v>8</v>
      </c>
      <c r="N18035" t="s">
        <v>228828</v>
      </c>
      <c r="O18035" t="s">
        <v>229113</v>
      </c>
      <c r="P18035" t="s">
        <v>230081</v>
      </c>
      <c r="Q18035" t="s">
        <v>120308</v>
      </c>
      <c r="R18035" t="s">
        <v>146970</v>
      </c>
      <c r="S18035" t="s">
        <v>233769</v>
      </c>
    </row>
    <row r="18036" spans="1:19" x14ac:dyDescent="0.35">
      <c r="A18036" s="1">
        <v>22517</v>
      </c>
      <c r="B18036" t="s">
        <v>10087</v>
      </c>
      <c r="C18036" t="s">
        <v>63285</v>
      </c>
      <c r="D18036" t="s">
        <v>5</v>
      </c>
      <c r="F18036" t="s">
        <v>121860</v>
      </c>
      <c r="G18036">
        <v>1.47792E-7</v>
      </c>
      <c r="H18036" t="s">
        <v>10087</v>
      </c>
      <c r="I18036" t="s">
        <v>134617</v>
      </c>
      <c r="J18036" s="2" t="s">
        <v>179170</v>
      </c>
      <c r="K18036" t="s">
        <v>146970</v>
      </c>
      <c r="L18036" t="s">
        <v>228704</v>
      </c>
      <c r="M18036" t="s">
        <v>12</v>
      </c>
      <c r="N18036" t="s">
        <v>228899</v>
      </c>
      <c r="O18036" t="s">
        <v>229664</v>
      </c>
      <c r="P18036" t="s">
        <v>231224</v>
      </c>
      <c r="R18036" t="s">
        <v>146970</v>
      </c>
      <c r="S18036" t="s">
        <v>233769</v>
      </c>
    </row>
    <row r="18037" spans="1:19" x14ac:dyDescent="0.35">
      <c r="A18037" s="1">
        <v>22518</v>
      </c>
      <c r="B18037" t="s">
        <v>10087</v>
      </c>
      <c r="C18037" t="s">
        <v>63286</v>
      </c>
      <c r="D18037" t="s">
        <v>5</v>
      </c>
      <c r="F18037" t="s">
        <v>122050</v>
      </c>
      <c r="G18037">
        <v>3.0327300000000002E-7</v>
      </c>
      <c r="H18037" t="s">
        <v>10087</v>
      </c>
      <c r="I18037" t="s">
        <v>134617</v>
      </c>
      <c r="J18037" s="2" t="s">
        <v>179170</v>
      </c>
      <c r="K18037" t="s">
        <v>146970</v>
      </c>
      <c r="L18037" t="s">
        <v>228704</v>
      </c>
      <c r="M18037" t="s">
        <v>12</v>
      </c>
      <c r="N18037" t="s">
        <v>228899</v>
      </c>
      <c r="O18037" t="s">
        <v>229664</v>
      </c>
      <c r="P18037" t="s">
        <v>231224</v>
      </c>
      <c r="R18037" t="s">
        <v>146970</v>
      </c>
      <c r="S18037" t="s">
        <v>233769</v>
      </c>
    </row>
    <row r="18038" spans="1:19" x14ac:dyDescent="0.35">
      <c r="A18038" s="1">
        <v>22519</v>
      </c>
      <c r="B18038" t="s">
        <v>10087</v>
      </c>
      <c r="C18038" t="s">
        <v>63287</v>
      </c>
      <c r="D18038" t="s">
        <v>5</v>
      </c>
      <c r="F18038" t="s">
        <v>121391</v>
      </c>
      <c r="G18038">
        <v>2.9559980000000001E-6</v>
      </c>
      <c r="H18038" t="s">
        <v>10087</v>
      </c>
      <c r="I18038" t="s">
        <v>134617</v>
      </c>
      <c r="J18038" s="2" t="s">
        <v>179170</v>
      </c>
      <c r="K18038" t="s">
        <v>146970</v>
      </c>
      <c r="L18038" t="s">
        <v>228704</v>
      </c>
      <c r="M18038" t="s">
        <v>12</v>
      </c>
      <c r="N18038" t="s">
        <v>228899</v>
      </c>
      <c r="O18038" t="s">
        <v>229664</v>
      </c>
      <c r="P18038" t="s">
        <v>231224</v>
      </c>
      <c r="R18038" t="s">
        <v>146970</v>
      </c>
      <c r="S18038" t="s">
        <v>233769</v>
      </c>
    </row>
    <row r="18039" spans="1:19" x14ac:dyDescent="0.35">
      <c r="A18039" s="1">
        <v>22520</v>
      </c>
      <c r="B18039" t="s">
        <v>10087</v>
      </c>
      <c r="C18039" t="s">
        <v>63288</v>
      </c>
      <c r="D18039" t="s">
        <v>5</v>
      </c>
      <c r="F18039" t="s">
        <v>120842</v>
      </c>
      <c r="G18039">
        <v>1.4041E-6</v>
      </c>
      <c r="H18039" t="s">
        <v>10087</v>
      </c>
      <c r="I18039" t="s">
        <v>134617</v>
      </c>
      <c r="J18039" s="2" t="s">
        <v>179170</v>
      </c>
      <c r="K18039" t="s">
        <v>146970</v>
      </c>
      <c r="L18039" t="s">
        <v>228704</v>
      </c>
      <c r="M18039" t="s">
        <v>12</v>
      </c>
      <c r="N18039" t="s">
        <v>228899</v>
      </c>
      <c r="O18039" t="s">
        <v>229664</v>
      </c>
      <c r="P18039" t="s">
        <v>231224</v>
      </c>
      <c r="R18039" t="s">
        <v>146970</v>
      </c>
      <c r="S18039" t="s">
        <v>233769</v>
      </c>
    </row>
    <row r="18040" spans="1:19" x14ac:dyDescent="0.35">
      <c r="A18040" s="1">
        <v>22521</v>
      </c>
      <c r="B18040" t="s">
        <v>10088</v>
      </c>
      <c r="C18040" t="s">
        <v>63289</v>
      </c>
      <c r="D18040" t="s">
        <v>5</v>
      </c>
      <c r="F18040" t="s">
        <v>121257</v>
      </c>
      <c r="G18040">
        <v>2.9999999999999999E-7</v>
      </c>
      <c r="H18040" t="s">
        <v>10088</v>
      </c>
      <c r="I18040" t="s">
        <v>134618</v>
      </c>
      <c r="J18040" s="2" t="s">
        <v>179171</v>
      </c>
      <c r="K18040" t="s">
        <v>211679</v>
      </c>
      <c r="L18040" t="s">
        <v>228704</v>
      </c>
      <c r="M18040" t="s">
        <v>10</v>
      </c>
      <c r="N18040" t="s">
        <v>228827</v>
      </c>
      <c r="O18040" t="s">
        <v>229107</v>
      </c>
      <c r="P18040" t="s">
        <v>229107</v>
      </c>
      <c r="Q18040" t="s">
        <v>119973</v>
      </c>
      <c r="R18040" t="s">
        <v>146970</v>
      </c>
      <c r="S18040" t="s">
        <v>233769</v>
      </c>
    </row>
    <row r="18041" spans="1:19" x14ac:dyDescent="0.35">
      <c r="A18041" s="1">
        <v>22523</v>
      </c>
      <c r="B18041" t="s">
        <v>10089</v>
      </c>
      <c r="C18041" t="s">
        <v>63290</v>
      </c>
      <c r="D18041" t="s">
        <v>4</v>
      </c>
      <c r="F18041" t="s">
        <v>122034</v>
      </c>
      <c r="G18041">
        <v>4.0000000000000001E-8</v>
      </c>
      <c r="H18041" t="s">
        <v>10089</v>
      </c>
      <c r="I18041" t="s">
        <v>134619</v>
      </c>
      <c r="J18041" s="2" t="s">
        <v>179172</v>
      </c>
      <c r="K18041" t="s">
        <v>146970</v>
      </c>
      <c r="L18041" t="s">
        <v>228704</v>
      </c>
      <c r="M18041" t="s">
        <v>8</v>
      </c>
      <c r="N18041" t="s">
        <v>228848</v>
      </c>
      <c r="O18041" t="s">
        <v>229133</v>
      </c>
      <c r="P18041" t="s">
        <v>229133</v>
      </c>
      <c r="Q18041" t="s">
        <v>120260</v>
      </c>
      <c r="R18041" t="s">
        <v>146970</v>
      </c>
      <c r="S18041" t="s">
        <v>233769</v>
      </c>
    </row>
    <row r="18042" spans="1:19" x14ac:dyDescent="0.35">
      <c r="A18042" s="1">
        <v>22524</v>
      </c>
      <c r="B18042" t="s">
        <v>10090</v>
      </c>
      <c r="C18042" t="s">
        <v>63291</v>
      </c>
      <c r="D18042" t="s">
        <v>5</v>
      </c>
      <c r="F18042" t="s">
        <v>120128</v>
      </c>
      <c r="G18042">
        <v>4.9999999999999998E-7</v>
      </c>
      <c r="H18042" t="s">
        <v>10090</v>
      </c>
      <c r="I18042" t="s">
        <v>134620</v>
      </c>
      <c r="J18042" s="2" t="s">
        <v>179173</v>
      </c>
      <c r="K18042" t="s">
        <v>211574</v>
      </c>
      <c r="L18042" t="s">
        <v>228704</v>
      </c>
      <c r="M18042" t="s">
        <v>8</v>
      </c>
      <c r="N18042" t="s">
        <v>228881</v>
      </c>
      <c r="O18042" t="s">
        <v>229274</v>
      </c>
      <c r="P18042" t="s">
        <v>229274</v>
      </c>
      <c r="Q18042" t="s">
        <v>120128</v>
      </c>
      <c r="R18042" t="s">
        <v>146970</v>
      </c>
      <c r="S18042" t="s">
        <v>233769</v>
      </c>
    </row>
    <row r="18043" spans="1:19" x14ac:dyDescent="0.35">
      <c r="A18043" s="1">
        <v>22526</v>
      </c>
      <c r="B18043" t="s">
        <v>10091</v>
      </c>
      <c r="C18043" t="s">
        <v>63292</v>
      </c>
      <c r="D18043" t="s">
        <v>5</v>
      </c>
      <c r="F18043" t="s">
        <v>120467</v>
      </c>
      <c r="G18043">
        <v>1.9999999999999999E-6</v>
      </c>
      <c r="H18043" t="s">
        <v>10091</v>
      </c>
      <c r="I18043" t="s">
        <v>134621</v>
      </c>
      <c r="J18043" s="2" t="s">
        <v>179174</v>
      </c>
      <c r="K18043" t="s">
        <v>146970</v>
      </c>
      <c r="L18043" t="s">
        <v>228705</v>
      </c>
      <c r="M18043" t="s">
        <v>8</v>
      </c>
      <c r="N18043" t="s">
        <v>228828</v>
      </c>
      <c r="O18043" t="s">
        <v>229113</v>
      </c>
      <c r="P18043" t="s">
        <v>230104</v>
      </c>
      <c r="Q18043" t="s">
        <v>122295</v>
      </c>
      <c r="R18043" t="s">
        <v>146970</v>
      </c>
      <c r="S18043" t="s">
        <v>233769</v>
      </c>
    </row>
    <row r="18044" spans="1:19" x14ac:dyDescent="0.35">
      <c r="A18044" s="1">
        <v>22527</v>
      </c>
      <c r="B18044" t="s">
        <v>10091</v>
      </c>
      <c r="C18044" t="s">
        <v>63293</v>
      </c>
      <c r="D18044" t="s">
        <v>5</v>
      </c>
      <c r="E18044" t="s">
        <v>119954</v>
      </c>
      <c r="F18044" t="s">
        <v>119973</v>
      </c>
      <c r="G18044">
        <v>5.6999999999999996E-6</v>
      </c>
      <c r="H18044" t="s">
        <v>10091</v>
      </c>
      <c r="I18044" t="s">
        <v>134621</v>
      </c>
      <c r="J18044" s="2" t="s">
        <v>179174</v>
      </c>
      <c r="K18044" t="s">
        <v>146970</v>
      </c>
      <c r="L18044" t="s">
        <v>228705</v>
      </c>
      <c r="M18044" t="s">
        <v>8</v>
      </c>
      <c r="N18044" t="s">
        <v>228828</v>
      </c>
      <c r="O18044" t="s">
        <v>229113</v>
      </c>
      <c r="P18044" t="s">
        <v>230104</v>
      </c>
      <c r="Q18044" t="s">
        <v>122295</v>
      </c>
      <c r="R18044" t="s">
        <v>146970</v>
      </c>
      <c r="S18044" t="s">
        <v>233769</v>
      </c>
    </row>
    <row r="18045" spans="1:19" x14ac:dyDescent="0.35">
      <c r="A18045" s="1">
        <v>22528</v>
      </c>
      <c r="B18045" t="s">
        <v>10092</v>
      </c>
      <c r="C18045" t="s">
        <v>63294</v>
      </c>
      <c r="D18045" t="s">
        <v>4</v>
      </c>
      <c r="F18045" t="s">
        <v>120529</v>
      </c>
      <c r="G18045">
        <v>9.9999999999999995E-8</v>
      </c>
      <c r="H18045" t="s">
        <v>10092</v>
      </c>
      <c r="I18045" t="s">
        <v>134622</v>
      </c>
      <c r="J18045" s="2" t="s">
        <v>179175</v>
      </c>
      <c r="K18045" t="s">
        <v>211735</v>
      </c>
      <c r="L18045" t="s">
        <v>228704</v>
      </c>
      <c r="R18045" t="s">
        <v>146970</v>
      </c>
      <c r="S18045" t="s">
        <v>233769</v>
      </c>
    </row>
    <row r="18046" spans="1:19" x14ac:dyDescent="0.35">
      <c r="A18046" s="1">
        <v>22530</v>
      </c>
      <c r="B18046" t="s">
        <v>10093</v>
      </c>
      <c r="C18046" t="s">
        <v>63295</v>
      </c>
      <c r="D18046" t="s">
        <v>5</v>
      </c>
      <c r="E18046" t="s">
        <v>119955</v>
      </c>
      <c r="F18046" t="s">
        <v>121797</v>
      </c>
      <c r="G18046">
        <v>4.1999999999999996E-6</v>
      </c>
      <c r="H18046" t="s">
        <v>10093</v>
      </c>
      <c r="I18046" t="s">
        <v>134623</v>
      </c>
      <c r="J18046" s="2" t="s">
        <v>179176</v>
      </c>
      <c r="K18046" t="s">
        <v>146970</v>
      </c>
      <c r="L18046" t="s">
        <v>228704</v>
      </c>
      <c r="Q18046" t="s">
        <v>120008</v>
      </c>
      <c r="R18046" t="s">
        <v>146970</v>
      </c>
      <c r="S18046" t="s">
        <v>233769</v>
      </c>
    </row>
    <row r="18047" spans="1:19" x14ac:dyDescent="0.35">
      <c r="A18047" s="1">
        <v>22531</v>
      </c>
      <c r="B18047" t="s">
        <v>10093</v>
      </c>
      <c r="C18047" t="s">
        <v>63296</v>
      </c>
      <c r="D18047" t="s">
        <v>5</v>
      </c>
      <c r="F18047" t="s">
        <v>122438</v>
      </c>
      <c r="G18047">
        <v>2.4755490000000001E-6</v>
      </c>
      <c r="H18047" t="s">
        <v>10093</v>
      </c>
      <c r="I18047" t="s">
        <v>134623</v>
      </c>
      <c r="J18047" s="2" t="s">
        <v>179176</v>
      </c>
      <c r="K18047" t="s">
        <v>146970</v>
      </c>
      <c r="L18047" t="s">
        <v>228704</v>
      </c>
      <c r="Q18047" t="s">
        <v>120008</v>
      </c>
      <c r="R18047" t="s">
        <v>146970</v>
      </c>
      <c r="S18047" t="s">
        <v>233769</v>
      </c>
    </row>
    <row r="18048" spans="1:19" x14ac:dyDescent="0.35">
      <c r="A18048" s="1">
        <v>22533</v>
      </c>
      <c r="B18048" t="s">
        <v>10093</v>
      </c>
      <c r="C18048" t="s">
        <v>63297</v>
      </c>
      <c r="D18048" t="s">
        <v>4</v>
      </c>
      <c r="F18048" t="s">
        <v>120226</v>
      </c>
      <c r="G18048">
        <v>5.2500000000000006E-7</v>
      </c>
      <c r="H18048" t="s">
        <v>10093</v>
      </c>
      <c r="I18048" t="s">
        <v>134623</v>
      </c>
      <c r="J18048" s="2" t="s">
        <v>179176</v>
      </c>
      <c r="K18048" t="s">
        <v>146970</v>
      </c>
      <c r="L18048" t="s">
        <v>228704</v>
      </c>
      <c r="Q18048" t="s">
        <v>120008</v>
      </c>
      <c r="R18048" t="s">
        <v>146970</v>
      </c>
      <c r="S18048" t="s">
        <v>233769</v>
      </c>
    </row>
    <row r="18049" spans="1:19" x14ac:dyDescent="0.35">
      <c r="A18049" s="1">
        <v>22534</v>
      </c>
      <c r="B18049" t="s">
        <v>10094</v>
      </c>
      <c r="C18049" t="s">
        <v>63298</v>
      </c>
      <c r="D18049" t="s">
        <v>5</v>
      </c>
      <c r="F18049" t="s">
        <v>120029</v>
      </c>
      <c r="G18049">
        <v>1.308E-5</v>
      </c>
      <c r="H18049" t="s">
        <v>10094</v>
      </c>
      <c r="I18049" t="s">
        <v>134624</v>
      </c>
      <c r="J18049" s="2" t="s">
        <v>179177</v>
      </c>
      <c r="K18049" t="s">
        <v>146970</v>
      </c>
      <c r="L18049" t="s">
        <v>228704</v>
      </c>
      <c r="M18049" t="s">
        <v>8</v>
      </c>
      <c r="N18049" t="s">
        <v>228853</v>
      </c>
      <c r="O18049" t="s">
        <v>229221</v>
      </c>
      <c r="P18049" t="s">
        <v>229221</v>
      </c>
      <c r="Q18049" t="s">
        <v>121230</v>
      </c>
      <c r="R18049" t="s">
        <v>146970</v>
      </c>
      <c r="S18049" t="s">
        <v>233769</v>
      </c>
    </row>
    <row r="18050" spans="1:19" x14ac:dyDescent="0.35">
      <c r="A18050" s="1">
        <v>22535</v>
      </c>
      <c r="B18050" t="s">
        <v>10094</v>
      </c>
      <c r="C18050" t="s">
        <v>63299</v>
      </c>
      <c r="D18050" t="s">
        <v>5</v>
      </c>
      <c r="F18050" t="s">
        <v>122113</v>
      </c>
      <c r="G18050">
        <v>3.1199999999999999E-7</v>
      </c>
      <c r="H18050" t="s">
        <v>10094</v>
      </c>
      <c r="I18050" t="s">
        <v>134624</v>
      </c>
      <c r="J18050" s="2" t="s">
        <v>179177</v>
      </c>
      <c r="K18050" t="s">
        <v>146970</v>
      </c>
      <c r="L18050" t="s">
        <v>228704</v>
      </c>
      <c r="M18050" t="s">
        <v>8</v>
      </c>
      <c r="N18050" t="s">
        <v>228853</v>
      </c>
      <c r="O18050" t="s">
        <v>229221</v>
      </c>
      <c r="P18050" t="s">
        <v>229221</v>
      </c>
      <c r="Q18050" t="s">
        <v>121230</v>
      </c>
      <c r="R18050" t="s">
        <v>146970</v>
      </c>
      <c r="S18050" t="s">
        <v>233769</v>
      </c>
    </row>
    <row r="18051" spans="1:19" x14ac:dyDescent="0.35">
      <c r="A18051" s="1">
        <v>22536</v>
      </c>
      <c r="B18051" t="s">
        <v>10094</v>
      </c>
      <c r="C18051" t="s">
        <v>63300</v>
      </c>
      <c r="D18051" t="s">
        <v>5</v>
      </c>
      <c r="F18051" t="s">
        <v>122445</v>
      </c>
      <c r="G18051">
        <v>1.6249999999999999E-5</v>
      </c>
      <c r="H18051" t="s">
        <v>10094</v>
      </c>
      <c r="I18051" t="s">
        <v>134624</v>
      </c>
      <c r="J18051" s="2" t="s">
        <v>179177</v>
      </c>
      <c r="K18051" t="s">
        <v>146970</v>
      </c>
      <c r="L18051" t="s">
        <v>228704</v>
      </c>
      <c r="M18051" t="s">
        <v>8</v>
      </c>
      <c r="N18051" t="s">
        <v>228853</v>
      </c>
      <c r="O18051" t="s">
        <v>229221</v>
      </c>
      <c r="P18051" t="s">
        <v>229221</v>
      </c>
      <c r="Q18051" t="s">
        <v>121230</v>
      </c>
      <c r="R18051" t="s">
        <v>146970</v>
      </c>
      <c r="S18051" t="s">
        <v>233769</v>
      </c>
    </row>
    <row r="18052" spans="1:19" x14ac:dyDescent="0.35">
      <c r="A18052" s="1">
        <v>22537</v>
      </c>
      <c r="B18052" t="s">
        <v>10094</v>
      </c>
      <c r="C18052" t="s">
        <v>63301</v>
      </c>
      <c r="D18052" t="s">
        <v>5</v>
      </c>
      <c r="F18052" t="s">
        <v>122038</v>
      </c>
      <c r="G18052">
        <v>1.5E-5</v>
      </c>
      <c r="H18052" t="s">
        <v>10094</v>
      </c>
      <c r="I18052" t="s">
        <v>134624</v>
      </c>
      <c r="J18052" s="2" t="s">
        <v>179177</v>
      </c>
      <c r="K18052" t="s">
        <v>146970</v>
      </c>
      <c r="L18052" t="s">
        <v>228704</v>
      </c>
      <c r="M18052" t="s">
        <v>8</v>
      </c>
      <c r="N18052" t="s">
        <v>228853</v>
      </c>
      <c r="O18052" t="s">
        <v>229221</v>
      </c>
      <c r="P18052" t="s">
        <v>229221</v>
      </c>
      <c r="Q18052" t="s">
        <v>121230</v>
      </c>
      <c r="R18052" t="s">
        <v>146970</v>
      </c>
      <c r="S18052" t="s">
        <v>233769</v>
      </c>
    </row>
    <row r="18053" spans="1:19" x14ac:dyDescent="0.35">
      <c r="A18053" s="1">
        <v>22538</v>
      </c>
      <c r="B18053" t="s">
        <v>10095</v>
      </c>
      <c r="C18053" t="s">
        <v>63302</v>
      </c>
      <c r="D18053" t="s">
        <v>4</v>
      </c>
      <c r="F18053" t="s">
        <v>120000</v>
      </c>
      <c r="G18053">
        <v>1.1000000000000001E-6</v>
      </c>
      <c r="H18053" t="s">
        <v>10095</v>
      </c>
      <c r="I18053" t="s">
        <v>134625</v>
      </c>
      <c r="J18053" s="2" t="s">
        <v>179178</v>
      </c>
      <c r="K18053" t="s">
        <v>146970</v>
      </c>
      <c r="L18053" t="s">
        <v>228704</v>
      </c>
      <c r="M18053" t="s">
        <v>228726</v>
      </c>
      <c r="N18053" t="s">
        <v>228858</v>
      </c>
      <c r="O18053" t="s">
        <v>229151</v>
      </c>
      <c r="P18053" t="s">
        <v>230097</v>
      </c>
      <c r="Q18053" t="s">
        <v>120059</v>
      </c>
      <c r="R18053" t="s">
        <v>146970</v>
      </c>
      <c r="S18053" t="s">
        <v>233769</v>
      </c>
    </row>
    <row r="18054" spans="1:19" x14ac:dyDescent="0.35">
      <c r="A18054" s="1">
        <v>22539</v>
      </c>
      <c r="B18054" t="s">
        <v>10096</v>
      </c>
      <c r="C18054" t="s">
        <v>63303</v>
      </c>
      <c r="D18054" t="s">
        <v>5</v>
      </c>
      <c r="F18054" t="s">
        <v>120060</v>
      </c>
      <c r="G18054">
        <v>1.3867200000000001E-7</v>
      </c>
      <c r="H18054" t="s">
        <v>10096</v>
      </c>
      <c r="I18054" t="s">
        <v>134626</v>
      </c>
      <c r="J18054" s="2" t="s">
        <v>179179</v>
      </c>
      <c r="K18054" t="s">
        <v>211736</v>
      </c>
      <c r="L18054" t="s">
        <v>228704</v>
      </c>
      <c r="M18054" t="s">
        <v>10</v>
      </c>
      <c r="N18054" t="s">
        <v>228827</v>
      </c>
      <c r="O18054" t="s">
        <v>229107</v>
      </c>
      <c r="P18054" t="s">
        <v>229107</v>
      </c>
      <c r="Q18054" t="s">
        <v>120056</v>
      </c>
      <c r="R18054" t="s">
        <v>146970</v>
      </c>
      <c r="S18054" t="s">
        <v>233769</v>
      </c>
    </row>
    <row r="18055" spans="1:19" x14ac:dyDescent="0.35">
      <c r="A18055" s="1">
        <v>22540</v>
      </c>
      <c r="B18055" t="s">
        <v>10096</v>
      </c>
      <c r="C18055" t="s">
        <v>63304</v>
      </c>
      <c r="D18055" t="s">
        <v>5</v>
      </c>
      <c r="F18055" t="s">
        <v>120168</v>
      </c>
      <c r="G18055">
        <v>3.91236E-7</v>
      </c>
      <c r="H18055" t="s">
        <v>10096</v>
      </c>
      <c r="I18055" t="s">
        <v>134626</v>
      </c>
      <c r="J18055" s="2" t="s">
        <v>179179</v>
      </c>
      <c r="K18055" t="s">
        <v>211736</v>
      </c>
      <c r="L18055" t="s">
        <v>228704</v>
      </c>
      <c r="M18055" t="s">
        <v>10</v>
      </c>
      <c r="N18055" t="s">
        <v>228827</v>
      </c>
      <c r="O18055" t="s">
        <v>229107</v>
      </c>
      <c r="P18055" t="s">
        <v>229107</v>
      </c>
      <c r="Q18055" t="s">
        <v>120056</v>
      </c>
      <c r="R18055" t="s">
        <v>146970</v>
      </c>
      <c r="S18055" t="s">
        <v>233769</v>
      </c>
    </row>
    <row r="18056" spans="1:19" x14ac:dyDescent="0.35">
      <c r="A18056" s="1">
        <v>22541</v>
      </c>
      <c r="B18056" t="s">
        <v>10096</v>
      </c>
      <c r="C18056" t="s">
        <v>63305</v>
      </c>
      <c r="D18056" t="s">
        <v>4</v>
      </c>
      <c r="F18056" t="s">
        <v>119966</v>
      </c>
      <c r="G18056">
        <v>7.8259E-8</v>
      </c>
      <c r="H18056" t="s">
        <v>10096</v>
      </c>
      <c r="I18056" t="s">
        <v>134626</v>
      </c>
      <c r="J18056" s="2" t="s">
        <v>179179</v>
      </c>
      <c r="K18056" t="s">
        <v>211736</v>
      </c>
      <c r="L18056" t="s">
        <v>228704</v>
      </c>
      <c r="M18056" t="s">
        <v>10</v>
      </c>
      <c r="N18056" t="s">
        <v>228827</v>
      </c>
      <c r="O18056" t="s">
        <v>229107</v>
      </c>
      <c r="P18056" t="s">
        <v>229107</v>
      </c>
      <c r="Q18056" t="s">
        <v>120056</v>
      </c>
      <c r="R18056" t="s">
        <v>146970</v>
      </c>
      <c r="S18056" t="s">
        <v>233769</v>
      </c>
    </row>
    <row r="18057" spans="1:19" x14ac:dyDescent="0.35">
      <c r="A18057" s="1">
        <v>22542</v>
      </c>
      <c r="B18057" t="s">
        <v>10097</v>
      </c>
      <c r="C18057" t="s">
        <v>63306</v>
      </c>
      <c r="D18057" t="s">
        <v>4</v>
      </c>
      <c r="F18057" t="s">
        <v>122722</v>
      </c>
      <c r="G18057">
        <v>4.0000000000000001E-8</v>
      </c>
      <c r="H18057" t="s">
        <v>10097</v>
      </c>
      <c r="I18057" t="s">
        <v>134627</v>
      </c>
      <c r="J18057" s="2" t="s">
        <v>179180</v>
      </c>
      <c r="K18057" t="s">
        <v>146970</v>
      </c>
      <c r="L18057" t="s">
        <v>228704</v>
      </c>
      <c r="M18057" t="s">
        <v>228736</v>
      </c>
      <c r="N18057" t="s">
        <v>228836</v>
      </c>
      <c r="O18057" t="s">
        <v>229179</v>
      </c>
      <c r="P18057" t="s">
        <v>229179</v>
      </c>
      <c r="Q18057" t="s">
        <v>120250</v>
      </c>
      <c r="R18057" t="s">
        <v>146970</v>
      </c>
      <c r="S18057" t="s">
        <v>233769</v>
      </c>
    </row>
    <row r="18058" spans="1:19" x14ac:dyDescent="0.35">
      <c r="A18058" s="1">
        <v>22543</v>
      </c>
      <c r="B18058" t="s">
        <v>10098</v>
      </c>
      <c r="C18058" t="s">
        <v>63307</v>
      </c>
      <c r="D18058" t="s">
        <v>5</v>
      </c>
      <c r="E18058" t="s">
        <v>119954</v>
      </c>
      <c r="F18058" t="s">
        <v>123332</v>
      </c>
      <c r="G18058">
        <v>9.0000000000000002E-6</v>
      </c>
      <c r="H18058" t="s">
        <v>10098</v>
      </c>
      <c r="I18058" t="s">
        <v>134628</v>
      </c>
      <c r="J18058" s="2" t="s">
        <v>179181</v>
      </c>
      <c r="K18058" t="s">
        <v>146970</v>
      </c>
      <c r="L18058" t="s">
        <v>228706</v>
      </c>
      <c r="M18058" t="s">
        <v>8</v>
      </c>
      <c r="N18058" t="s">
        <v>228862</v>
      </c>
      <c r="O18058" t="s">
        <v>229114</v>
      </c>
      <c r="P18058" t="s">
        <v>230166</v>
      </c>
      <c r="Q18058" t="s">
        <v>123182</v>
      </c>
      <c r="R18058" t="s">
        <v>146970</v>
      </c>
      <c r="S18058" t="s">
        <v>233769</v>
      </c>
    </row>
    <row r="18059" spans="1:19" x14ac:dyDescent="0.35">
      <c r="A18059" s="1">
        <v>22544</v>
      </c>
      <c r="B18059" t="s">
        <v>10098</v>
      </c>
      <c r="C18059" t="s">
        <v>63308</v>
      </c>
      <c r="D18059" t="s">
        <v>5</v>
      </c>
      <c r="E18059" t="s">
        <v>119956</v>
      </c>
      <c r="F18059" t="s">
        <v>120180</v>
      </c>
      <c r="G18059">
        <v>1.45E-5</v>
      </c>
      <c r="H18059" t="s">
        <v>10098</v>
      </c>
      <c r="I18059" t="s">
        <v>134628</v>
      </c>
      <c r="J18059" s="2" t="s">
        <v>179181</v>
      </c>
      <c r="K18059" t="s">
        <v>146970</v>
      </c>
      <c r="L18059" t="s">
        <v>228706</v>
      </c>
      <c r="M18059" t="s">
        <v>8</v>
      </c>
      <c r="N18059" t="s">
        <v>228862</v>
      </c>
      <c r="O18059" t="s">
        <v>229114</v>
      </c>
      <c r="P18059" t="s">
        <v>230166</v>
      </c>
      <c r="Q18059" t="s">
        <v>123182</v>
      </c>
      <c r="R18059" t="s">
        <v>146970</v>
      </c>
      <c r="S18059" t="s">
        <v>233769</v>
      </c>
    </row>
    <row r="18060" spans="1:19" x14ac:dyDescent="0.35">
      <c r="A18060" s="1">
        <v>22546</v>
      </c>
      <c r="B18060" t="s">
        <v>10099</v>
      </c>
      <c r="C18060" t="s">
        <v>63309</v>
      </c>
      <c r="D18060" t="s">
        <v>5</v>
      </c>
      <c r="E18060" t="s">
        <v>119955</v>
      </c>
      <c r="F18060" t="s">
        <v>120994</v>
      </c>
      <c r="G18060">
        <v>6.9999999999999999E-6</v>
      </c>
      <c r="H18060" t="s">
        <v>10099</v>
      </c>
      <c r="I18060" t="s">
        <v>134629</v>
      </c>
      <c r="J18060" s="2" t="s">
        <v>179182</v>
      </c>
      <c r="K18060" t="s">
        <v>211488</v>
      </c>
      <c r="L18060" t="s">
        <v>228705</v>
      </c>
      <c r="M18060" t="s">
        <v>10</v>
      </c>
      <c r="N18060" t="s">
        <v>228874</v>
      </c>
      <c r="O18060" t="s">
        <v>229107</v>
      </c>
      <c r="P18060" t="s">
        <v>230112</v>
      </c>
      <c r="Q18060" t="s">
        <v>233194</v>
      </c>
      <c r="R18060" t="s">
        <v>146970</v>
      </c>
      <c r="S18060" t="s">
        <v>233769</v>
      </c>
    </row>
    <row r="18061" spans="1:19" x14ac:dyDescent="0.35">
      <c r="A18061" s="1">
        <v>22547</v>
      </c>
      <c r="B18061" t="s">
        <v>10099</v>
      </c>
      <c r="C18061" t="s">
        <v>63310</v>
      </c>
      <c r="D18061" t="s">
        <v>5</v>
      </c>
      <c r="E18061" t="s">
        <v>119955</v>
      </c>
      <c r="F18061" t="s">
        <v>120982</v>
      </c>
      <c r="G18061">
        <v>6.4999999999999996E-6</v>
      </c>
      <c r="H18061" t="s">
        <v>10099</v>
      </c>
      <c r="I18061" t="s">
        <v>134629</v>
      </c>
      <c r="J18061" s="2" t="s">
        <v>179182</v>
      </c>
      <c r="K18061" t="s">
        <v>211488</v>
      </c>
      <c r="L18061" t="s">
        <v>228705</v>
      </c>
      <c r="M18061" t="s">
        <v>10</v>
      </c>
      <c r="N18061" t="s">
        <v>228874</v>
      </c>
      <c r="O18061" t="s">
        <v>229107</v>
      </c>
      <c r="P18061" t="s">
        <v>230112</v>
      </c>
      <c r="Q18061" t="s">
        <v>233194</v>
      </c>
      <c r="R18061" t="s">
        <v>146970</v>
      </c>
      <c r="S18061" t="s">
        <v>233769</v>
      </c>
    </row>
    <row r="18062" spans="1:19" x14ac:dyDescent="0.35">
      <c r="A18062" s="1">
        <v>22548</v>
      </c>
      <c r="B18062" t="s">
        <v>10100</v>
      </c>
      <c r="C18062" t="s">
        <v>63311</v>
      </c>
      <c r="D18062" t="s">
        <v>4</v>
      </c>
      <c r="F18062" t="s">
        <v>120258</v>
      </c>
      <c r="G18062">
        <v>3.9999999999999998E-6</v>
      </c>
      <c r="H18062" t="s">
        <v>10100</v>
      </c>
      <c r="I18062" t="s">
        <v>134630</v>
      </c>
      <c r="J18062" s="2" t="s">
        <v>179183</v>
      </c>
      <c r="K18062" t="s">
        <v>211737</v>
      </c>
      <c r="L18062" t="s">
        <v>228704</v>
      </c>
      <c r="M18062" t="s">
        <v>8</v>
      </c>
      <c r="N18062" t="s">
        <v>228832</v>
      </c>
      <c r="O18062" t="s">
        <v>229111</v>
      </c>
      <c r="P18062" t="s">
        <v>230079</v>
      </c>
      <c r="Q18062" t="s">
        <v>120059</v>
      </c>
      <c r="R18062" t="s">
        <v>146970</v>
      </c>
      <c r="S18062" t="s">
        <v>233769</v>
      </c>
    </row>
    <row r="18063" spans="1:19" x14ac:dyDescent="0.35">
      <c r="A18063" s="1">
        <v>22549</v>
      </c>
      <c r="B18063" t="s">
        <v>10100</v>
      </c>
      <c r="C18063" t="s">
        <v>63312</v>
      </c>
      <c r="D18063" t="s">
        <v>5</v>
      </c>
      <c r="E18063" t="s">
        <v>119955</v>
      </c>
      <c r="F18063" t="s">
        <v>122392</v>
      </c>
      <c r="G18063">
        <v>2.5000000000000001E-5</v>
      </c>
      <c r="H18063" t="s">
        <v>10100</v>
      </c>
      <c r="I18063" t="s">
        <v>134630</v>
      </c>
      <c r="J18063" s="2" t="s">
        <v>179183</v>
      </c>
      <c r="K18063" t="s">
        <v>211737</v>
      </c>
      <c r="L18063" t="s">
        <v>228704</v>
      </c>
      <c r="M18063" t="s">
        <v>8</v>
      </c>
      <c r="N18063" t="s">
        <v>228832</v>
      </c>
      <c r="O18063" t="s">
        <v>229111</v>
      </c>
      <c r="P18063" t="s">
        <v>230079</v>
      </c>
      <c r="Q18063" t="s">
        <v>120059</v>
      </c>
      <c r="R18063" t="s">
        <v>146970</v>
      </c>
      <c r="S18063" t="s">
        <v>233769</v>
      </c>
    </row>
    <row r="18064" spans="1:19" x14ac:dyDescent="0.35">
      <c r="A18064" s="1">
        <v>22550</v>
      </c>
      <c r="B18064" t="s">
        <v>10101</v>
      </c>
      <c r="C18064" t="s">
        <v>63313</v>
      </c>
      <c r="D18064" t="s">
        <v>4</v>
      </c>
      <c r="F18064" t="s">
        <v>120038</v>
      </c>
      <c r="G18064">
        <v>8.9999999999999999E-8</v>
      </c>
      <c r="H18064" t="s">
        <v>10101</v>
      </c>
      <c r="I18064" t="s">
        <v>134631</v>
      </c>
      <c r="J18064" s="2" t="s">
        <v>179184</v>
      </c>
      <c r="K18064" t="s">
        <v>211576</v>
      </c>
      <c r="L18064" t="s">
        <v>228705</v>
      </c>
      <c r="M18064" t="s">
        <v>8</v>
      </c>
      <c r="N18064" t="s">
        <v>228832</v>
      </c>
      <c r="O18064" t="s">
        <v>229111</v>
      </c>
      <c r="P18064" t="s">
        <v>230079</v>
      </c>
      <c r="Q18064" t="s">
        <v>122497</v>
      </c>
      <c r="R18064" t="s">
        <v>146970</v>
      </c>
      <c r="S18064" t="s">
        <v>233769</v>
      </c>
    </row>
    <row r="18065" spans="1:19" x14ac:dyDescent="0.35">
      <c r="A18065" s="1">
        <v>22551</v>
      </c>
      <c r="B18065" t="s">
        <v>10102</v>
      </c>
      <c r="C18065" t="s">
        <v>63314</v>
      </c>
      <c r="D18065" t="s">
        <v>5</v>
      </c>
      <c r="F18065" t="s">
        <v>121784</v>
      </c>
      <c r="G18065">
        <v>1.2004199999999999E-5</v>
      </c>
      <c r="H18065" t="s">
        <v>10102</v>
      </c>
      <c r="I18065" t="s">
        <v>134632</v>
      </c>
      <c r="J18065" s="2" t="s">
        <v>179185</v>
      </c>
      <c r="K18065" t="s">
        <v>211588</v>
      </c>
      <c r="L18065" t="s">
        <v>228706</v>
      </c>
      <c r="M18065" t="s">
        <v>228717</v>
      </c>
      <c r="N18065" t="s">
        <v>228893</v>
      </c>
      <c r="O18065" t="s">
        <v>229203</v>
      </c>
      <c r="P18065" t="s">
        <v>229203</v>
      </c>
      <c r="Q18065" t="s">
        <v>121383</v>
      </c>
      <c r="R18065" t="s">
        <v>146970</v>
      </c>
      <c r="S18065" t="s">
        <v>233769</v>
      </c>
    </row>
    <row r="18066" spans="1:19" x14ac:dyDescent="0.35">
      <c r="A18066" s="1">
        <v>22552</v>
      </c>
      <c r="B18066" t="s">
        <v>10103</v>
      </c>
      <c r="C18066" t="s">
        <v>63315</v>
      </c>
      <c r="D18066" t="s">
        <v>4</v>
      </c>
      <c r="F18066" t="s">
        <v>120778</v>
      </c>
      <c r="G18066">
        <v>5.9999999999999997E-7</v>
      </c>
      <c r="H18066" t="s">
        <v>10103</v>
      </c>
      <c r="I18066" t="s">
        <v>134633</v>
      </c>
      <c r="J18066" s="2" t="s">
        <v>179186</v>
      </c>
      <c r="K18066" t="s">
        <v>146970</v>
      </c>
      <c r="L18066" t="s">
        <v>228705</v>
      </c>
      <c r="M18066" t="s">
        <v>8</v>
      </c>
      <c r="N18066" t="s">
        <v>228832</v>
      </c>
      <c r="O18066" t="s">
        <v>229111</v>
      </c>
      <c r="P18066" t="s">
        <v>230079</v>
      </c>
      <c r="Q18066" t="s">
        <v>120216</v>
      </c>
      <c r="R18066" t="s">
        <v>146970</v>
      </c>
      <c r="S18066" t="s">
        <v>233769</v>
      </c>
    </row>
    <row r="18067" spans="1:19" x14ac:dyDescent="0.35">
      <c r="A18067" s="1">
        <v>22554</v>
      </c>
      <c r="B18067" t="s">
        <v>10104</v>
      </c>
      <c r="C18067" t="s">
        <v>63316</v>
      </c>
      <c r="D18067" t="s">
        <v>5</v>
      </c>
      <c r="F18067" t="s">
        <v>120892</v>
      </c>
      <c r="G18067">
        <v>3.0000000000000001E-6</v>
      </c>
      <c r="H18067" t="s">
        <v>10104</v>
      </c>
      <c r="I18067" t="s">
        <v>134634</v>
      </c>
      <c r="K18067" t="s">
        <v>146970</v>
      </c>
      <c r="L18067" t="s">
        <v>228704</v>
      </c>
      <c r="M18067" t="s">
        <v>8</v>
      </c>
      <c r="N18067" t="s">
        <v>228898</v>
      </c>
      <c r="O18067" t="s">
        <v>229218</v>
      </c>
      <c r="P18067" t="s">
        <v>230152</v>
      </c>
      <c r="Q18067" t="s">
        <v>120008</v>
      </c>
      <c r="R18067" t="s">
        <v>146970</v>
      </c>
      <c r="S18067" t="s">
        <v>233769</v>
      </c>
    </row>
    <row r="18068" spans="1:19" x14ac:dyDescent="0.35">
      <c r="A18068" s="1">
        <v>22555</v>
      </c>
      <c r="B18068" t="s">
        <v>10105</v>
      </c>
      <c r="C18068" t="s">
        <v>63317</v>
      </c>
      <c r="D18068" t="s">
        <v>5</v>
      </c>
      <c r="E18068" t="s">
        <v>119955</v>
      </c>
      <c r="F18068" t="s">
        <v>123051</v>
      </c>
      <c r="G18068">
        <v>5.0999999999999986E-6</v>
      </c>
      <c r="H18068" t="s">
        <v>10105</v>
      </c>
      <c r="I18068" t="s">
        <v>134635</v>
      </c>
      <c r="K18068" t="s">
        <v>146970</v>
      </c>
      <c r="L18068" t="s">
        <v>228704</v>
      </c>
      <c r="M18068" t="s">
        <v>8</v>
      </c>
      <c r="N18068" t="s">
        <v>228896</v>
      </c>
      <c r="O18068" t="s">
        <v>229210</v>
      </c>
      <c r="P18068" t="s">
        <v>229210</v>
      </c>
      <c r="Q18068" t="s">
        <v>121999</v>
      </c>
      <c r="R18068" t="s">
        <v>146970</v>
      </c>
      <c r="S18068" t="s">
        <v>233769</v>
      </c>
    </row>
    <row r="18069" spans="1:19" x14ac:dyDescent="0.35">
      <c r="A18069" s="1">
        <v>22556</v>
      </c>
      <c r="B18069" t="s">
        <v>10106</v>
      </c>
      <c r="C18069" t="s">
        <v>63318</v>
      </c>
      <c r="D18069" t="s">
        <v>5</v>
      </c>
      <c r="E18069" t="s">
        <v>119956</v>
      </c>
      <c r="F18069" t="s">
        <v>122115</v>
      </c>
      <c r="G18069">
        <v>3.231695E-6</v>
      </c>
      <c r="H18069" t="s">
        <v>10106</v>
      </c>
      <c r="I18069" t="s">
        <v>134636</v>
      </c>
      <c r="J18069" s="2" t="s">
        <v>179187</v>
      </c>
      <c r="K18069" t="s">
        <v>211667</v>
      </c>
      <c r="L18069" t="s">
        <v>228704</v>
      </c>
      <c r="M18069" t="s">
        <v>8</v>
      </c>
      <c r="N18069" t="s">
        <v>228828</v>
      </c>
      <c r="O18069" t="s">
        <v>229113</v>
      </c>
      <c r="P18069" t="s">
        <v>230081</v>
      </c>
      <c r="Q18069" t="s">
        <v>120308</v>
      </c>
      <c r="R18069" t="s">
        <v>146970</v>
      </c>
      <c r="S18069" t="s">
        <v>233769</v>
      </c>
    </row>
    <row r="18070" spans="1:19" x14ac:dyDescent="0.35">
      <c r="A18070" s="1">
        <v>22557</v>
      </c>
      <c r="B18070" t="s">
        <v>10106</v>
      </c>
      <c r="C18070" t="s">
        <v>63319</v>
      </c>
      <c r="D18070" t="s">
        <v>5</v>
      </c>
      <c r="E18070" t="s">
        <v>119954</v>
      </c>
      <c r="F18070" t="s">
        <v>121332</v>
      </c>
      <c r="G18070">
        <v>7.9999999999999996E-6</v>
      </c>
      <c r="H18070" t="s">
        <v>10106</v>
      </c>
      <c r="I18070" t="s">
        <v>134636</v>
      </c>
      <c r="J18070" s="2" t="s">
        <v>179187</v>
      </c>
      <c r="K18070" t="s">
        <v>211667</v>
      </c>
      <c r="L18070" t="s">
        <v>228704</v>
      </c>
      <c r="M18070" t="s">
        <v>8</v>
      </c>
      <c r="N18070" t="s">
        <v>228828</v>
      </c>
      <c r="O18070" t="s">
        <v>229113</v>
      </c>
      <c r="P18070" t="s">
        <v>230081</v>
      </c>
      <c r="Q18070" t="s">
        <v>120308</v>
      </c>
      <c r="R18070" t="s">
        <v>146970</v>
      </c>
      <c r="S18070" t="s">
        <v>233769</v>
      </c>
    </row>
    <row r="18071" spans="1:19" x14ac:dyDescent="0.35">
      <c r="A18071" s="1">
        <v>22558</v>
      </c>
      <c r="B18071" t="s">
        <v>10106</v>
      </c>
      <c r="C18071" t="s">
        <v>63320</v>
      </c>
      <c r="D18071" t="s">
        <v>5</v>
      </c>
      <c r="E18071" t="s">
        <v>119955</v>
      </c>
      <c r="F18071" t="s">
        <v>121618</v>
      </c>
      <c r="G18071">
        <v>6.4999999999999996E-6</v>
      </c>
      <c r="H18071" t="s">
        <v>10106</v>
      </c>
      <c r="I18071" t="s">
        <v>134636</v>
      </c>
      <c r="J18071" s="2" t="s">
        <v>179187</v>
      </c>
      <c r="K18071" t="s">
        <v>211667</v>
      </c>
      <c r="L18071" t="s">
        <v>228704</v>
      </c>
      <c r="M18071" t="s">
        <v>8</v>
      </c>
      <c r="N18071" t="s">
        <v>228828</v>
      </c>
      <c r="O18071" t="s">
        <v>229113</v>
      </c>
      <c r="P18071" t="s">
        <v>230081</v>
      </c>
      <c r="Q18071" t="s">
        <v>120308</v>
      </c>
      <c r="R18071" t="s">
        <v>146970</v>
      </c>
      <c r="S18071" t="s">
        <v>233769</v>
      </c>
    </row>
    <row r="18072" spans="1:19" x14ac:dyDescent="0.35">
      <c r="A18072" s="1">
        <v>22559</v>
      </c>
      <c r="B18072" t="s">
        <v>10106</v>
      </c>
      <c r="C18072" t="s">
        <v>63321</v>
      </c>
      <c r="D18072" t="s">
        <v>5</v>
      </c>
      <c r="E18072" t="s">
        <v>119954</v>
      </c>
      <c r="F18072" t="s">
        <v>120871</v>
      </c>
      <c r="G18072">
        <v>3.3834589999999998E-6</v>
      </c>
      <c r="H18072" t="s">
        <v>10106</v>
      </c>
      <c r="I18072" t="s">
        <v>134636</v>
      </c>
      <c r="J18072" s="2" t="s">
        <v>179187</v>
      </c>
      <c r="K18072" t="s">
        <v>211667</v>
      </c>
      <c r="L18072" t="s">
        <v>228704</v>
      </c>
      <c r="M18072" t="s">
        <v>8</v>
      </c>
      <c r="N18072" t="s">
        <v>228828</v>
      </c>
      <c r="O18072" t="s">
        <v>229113</v>
      </c>
      <c r="P18072" t="s">
        <v>230081</v>
      </c>
      <c r="Q18072" t="s">
        <v>120308</v>
      </c>
      <c r="R18072" t="s">
        <v>146970</v>
      </c>
      <c r="S18072" t="s">
        <v>233769</v>
      </c>
    </row>
    <row r="18073" spans="1:19" x14ac:dyDescent="0.35">
      <c r="A18073" s="1">
        <v>22560</v>
      </c>
      <c r="B18073" t="s">
        <v>10107</v>
      </c>
      <c r="C18073" t="s">
        <v>63322</v>
      </c>
      <c r="D18073" t="s">
        <v>4</v>
      </c>
      <c r="E18073" t="s">
        <v>119955</v>
      </c>
      <c r="F18073" t="s">
        <v>119986</v>
      </c>
      <c r="G18073">
        <v>1.7796929999999999E-6</v>
      </c>
      <c r="H18073" t="s">
        <v>10107</v>
      </c>
      <c r="I18073" t="s">
        <v>134637</v>
      </c>
      <c r="J18073" s="2" t="s">
        <v>179188</v>
      </c>
      <c r="K18073" t="s">
        <v>211738</v>
      </c>
      <c r="L18073" t="s">
        <v>228704</v>
      </c>
      <c r="Q18073" t="s">
        <v>120464</v>
      </c>
      <c r="R18073" t="s">
        <v>146970</v>
      </c>
      <c r="S18073" t="s">
        <v>233769</v>
      </c>
    </row>
    <row r="18074" spans="1:19" x14ac:dyDescent="0.35">
      <c r="A18074" s="1">
        <v>22562</v>
      </c>
      <c r="B18074" t="s">
        <v>10108</v>
      </c>
      <c r="C18074" t="s">
        <v>63323</v>
      </c>
      <c r="D18074" t="s">
        <v>4</v>
      </c>
      <c r="F18074" t="s">
        <v>120027</v>
      </c>
      <c r="G18074">
        <v>2.4999999999999999E-8</v>
      </c>
      <c r="H18074" t="s">
        <v>10108</v>
      </c>
      <c r="I18074" t="s">
        <v>134638</v>
      </c>
      <c r="J18074" s="2" t="s">
        <v>179189</v>
      </c>
      <c r="K18074" t="s">
        <v>211739</v>
      </c>
      <c r="L18074" t="s">
        <v>228704</v>
      </c>
      <c r="M18074" t="s">
        <v>8</v>
      </c>
      <c r="N18074" t="s">
        <v>228828</v>
      </c>
      <c r="O18074" t="s">
        <v>229113</v>
      </c>
      <c r="P18074" t="s">
        <v>230081</v>
      </c>
      <c r="Q18074" t="s">
        <v>122186</v>
      </c>
      <c r="R18074" t="s">
        <v>146970</v>
      </c>
      <c r="S18074" t="s">
        <v>233769</v>
      </c>
    </row>
    <row r="18075" spans="1:19" x14ac:dyDescent="0.35">
      <c r="A18075" s="1">
        <v>22563</v>
      </c>
      <c r="B18075" t="s">
        <v>10109</v>
      </c>
      <c r="C18075" t="s">
        <v>63324</v>
      </c>
      <c r="D18075" t="s">
        <v>4</v>
      </c>
      <c r="F18075" t="s">
        <v>121516</v>
      </c>
      <c r="G18075">
        <v>3.8484000000000002E-8</v>
      </c>
      <c r="H18075" t="s">
        <v>10109</v>
      </c>
      <c r="I18075" t="s">
        <v>134639</v>
      </c>
      <c r="J18075" s="2" t="s">
        <v>179190</v>
      </c>
      <c r="K18075" t="s">
        <v>146970</v>
      </c>
      <c r="L18075" t="s">
        <v>228704</v>
      </c>
      <c r="M18075" t="s">
        <v>228757</v>
      </c>
      <c r="N18075" t="s">
        <v>228843</v>
      </c>
      <c r="O18075" t="s">
        <v>229407</v>
      </c>
      <c r="P18075" t="s">
        <v>230444</v>
      </c>
      <c r="Q18075" t="s">
        <v>120056</v>
      </c>
      <c r="R18075" t="s">
        <v>146970</v>
      </c>
      <c r="S18075" t="s">
        <v>233769</v>
      </c>
    </row>
    <row r="18076" spans="1:19" x14ac:dyDescent="0.35">
      <c r="A18076" s="1">
        <v>22564</v>
      </c>
      <c r="B18076" t="s">
        <v>10110</v>
      </c>
      <c r="C18076" t="s">
        <v>63325</v>
      </c>
      <c r="D18076" t="s">
        <v>4</v>
      </c>
      <c r="F18076" t="s">
        <v>121031</v>
      </c>
      <c r="G18076">
        <v>1.5E-6</v>
      </c>
      <c r="H18076" t="s">
        <v>10110</v>
      </c>
      <c r="I18076" t="s">
        <v>134640</v>
      </c>
      <c r="J18076" s="2" t="s">
        <v>179191</v>
      </c>
      <c r="K18076" t="s">
        <v>146970</v>
      </c>
      <c r="L18076" t="s">
        <v>228704</v>
      </c>
      <c r="M18076" t="s">
        <v>8</v>
      </c>
      <c r="N18076" t="s">
        <v>228828</v>
      </c>
      <c r="O18076" t="s">
        <v>229113</v>
      </c>
      <c r="P18076" t="s">
        <v>230104</v>
      </c>
      <c r="Q18076" t="s">
        <v>120152</v>
      </c>
      <c r="R18076" t="s">
        <v>146970</v>
      </c>
      <c r="S18076" t="s">
        <v>233769</v>
      </c>
    </row>
    <row r="18077" spans="1:19" x14ac:dyDescent="0.35">
      <c r="A18077" s="1">
        <v>22565</v>
      </c>
      <c r="B18077" t="s">
        <v>10110</v>
      </c>
      <c r="C18077" t="s">
        <v>63326</v>
      </c>
      <c r="D18077" t="s">
        <v>4</v>
      </c>
      <c r="F18077" t="s">
        <v>120027</v>
      </c>
      <c r="G18077">
        <v>2.7999999999999999E-8</v>
      </c>
      <c r="H18077" t="s">
        <v>10110</v>
      </c>
      <c r="I18077" t="s">
        <v>134640</v>
      </c>
      <c r="J18077" s="2" t="s">
        <v>179191</v>
      </c>
      <c r="K18077" t="s">
        <v>146970</v>
      </c>
      <c r="L18077" t="s">
        <v>228704</v>
      </c>
      <c r="M18077" t="s">
        <v>8</v>
      </c>
      <c r="N18077" t="s">
        <v>228828</v>
      </c>
      <c r="O18077" t="s">
        <v>229113</v>
      </c>
      <c r="P18077" t="s">
        <v>230104</v>
      </c>
      <c r="Q18077" t="s">
        <v>120152</v>
      </c>
      <c r="R18077" t="s">
        <v>146970</v>
      </c>
      <c r="S18077" t="s">
        <v>233769</v>
      </c>
    </row>
    <row r="18078" spans="1:19" x14ac:dyDescent="0.35">
      <c r="A18078" s="1">
        <v>22567</v>
      </c>
      <c r="B18078" t="s">
        <v>10111</v>
      </c>
      <c r="C18078" t="s">
        <v>63327</v>
      </c>
      <c r="D18078" t="s">
        <v>4</v>
      </c>
      <c r="F18078" t="s">
        <v>120758</v>
      </c>
      <c r="G18078">
        <v>2.1E-7</v>
      </c>
      <c r="H18078" t="s">
        <v>10111</v>
      </c>
      <c r="I18078" t="s">
        <v>134641</v>
      </c>
      <c r="J18078" s="2" t="s">
        <v>179192</v>
      </c>
      <c r="K18078" t="s">
        <v>211740</v>
      </c>
      <c r="L18078" t="s">
        <v>228704</v>
      </c>
      <c r="M18078" t="s">
        <v>228726</v>
      </c>
      <c r="N18078" t="s">
        <v>228872</v>
      </c>
      <c r="O18078" t="s">
        <v>229280</v>
      </c>
      <c r="P18078" t="s">
        <v>230413</v>
      </c>
      <c r="Q18078" t="s">
        <v>120653</v>
      </c>
      <c r="R18078" t="s">
        <v>146970</v>
      </c>
      <c r="S18078" t="s">
        <v>233769</v>
      </c>
    </row>
    <row r="18079" spans="1:19" x14ac:dyDescent="0.35">
      <c r="A18079" s="1">
        <v>22568</v>
      </c>
      <c r="B18079" t="s">
        <v>10112</v>
      </c>
      <c r="C18079" t="s">
        <v>63328</v>
      </c>
      <c r="D18079" t="s">
        <v>5</v>
      </c>
      <c r="E18079" t="s">
        <v>119958</v>
      </c>
      <c r="F18079" t="s">
        <v>122853</v>
      </c>
      <c r="G18079">
        <v>3.9999999999999998E-6</v>
      </c>
      <c r="H18079" t="s">
        <v>10112</v>
      </c>
      <c r="I18079" t="s">
        <v>134642</v>
      </c>
      <c r="J18079" s="2" t="s">
        <v>179193</v>
      </c>
      <c r="K18079" t="s">
        <v>146970</v>
      </c>
      <c r="L18079" t="s">
        <v>228705</v>
      </c>
      <c r="M18079" t="s">
        <v>8</v>
      </c>
      <c r="N18079" t="s">
        <v>228828</v>
      </c>
      <c r="O18079" t="s">
        <v>229113</v>
      </c>
      <c r="P18079" t="s">
        <v>230690</v>
      </c>
      <c r="Q18079" t="s">
        <v>120682</v>
      </c>
      <c r="R18079" t="s">
        <v>146970</v>
      </c>
      <c r="S18079" t="s">
        <v>233769</v>
      </c>
    </row>
    <row r="18080" spans="1:19" x14ac:dyDescent="0.35">
      <c r="A18080" s="1">
        <v>22569</v>
      </c>
      <c r="B18080" t="s">
        <v>10112</v>
      </c>
      <c r="C18080" t="s">
        <v>63329</v>
      </c>
      <c r="D18080" t="s">
        <v>5</v>
      </c>
      <c r="E18080" t="s">
        <v>119954</v>
      </c>
      <c r="F18080" t="s">
        <v>121847</v>
      </c>
      <c r="G18080">
        <v>1.0499999999999999E-5</v>
      </c>
      <c r="H18080" t="s">
        <v>10112</v>
      </c>
      <c r="I18080" t="s">
        <v>134642</v>
      </c>
      <c r="J18080" s="2" t="s">
        <v>179193</v>
      </c>
      <c r="K18080" t="s">
        <v>146970</v>
      </c>
      <c r="L18080" t="s">
        <v>228705</v>
      </c>
      <c r="M18080" t="s">
        <v>8</v>
      </c>
      <c r="N18080" t="s">
        <v>228828</v>
      </c>
      <c r="O18080" t="s">
        <v>229113</v>
      </c>
      <c r="P18080" t="s">
        <v>230690</v>
      </c>
      <c r="Q18080" t="s">
        <v>120682</v>
      </c>
      <c r="R18080" t="s">
        <v>146970</v>
      </c>
      <c r="S18080" t="s">
        <v>233769</v>
      </c>
    </row>
    <row r="18081" spans="1:19" x14ac:dyDescent="0.35">
      <c r="A18081" s="1">
        <v>22570</v>
      </c>
      <c r="B18081" t="s">
        <v>10112</v>
      </c>
      <c r="C18081" t="s">
        <v>63330</v>
      </c>
      <c r="D18081" t="s">
        <v>5</v>
      </c>
      <c r="E18081" t="s">
        <v>119954</v>
      </c>
      <c r="F18081" t="s">
        <v>122553</v>
      </c>
      <c r="G18081">
        <v>4.7999999999999998E-6</v>
      </c>
      <c r="H18081" t="s">
        <v>10112</v>
      </c>
      <c r="I18081" t="s">
        <v>134642</v>
      </c>
      <c r="J18081" s="2" t="s">
        <v>179193</v>
      </c>
      <c r="K18081" t="s">
        <v>146970</v>
      </c>
      <c r="L18081" t="s">
        <v>228705</v>
      </c>
      <c r="M18081" t="s">
        <v>8</v>
      </c>
      <c r="N18081" t="s">
        <v>228828</v>
      </c>
      <c r="O18081" t="s">
        <v>229113</v>
      </c>
      <c r="P18081" t="s">
        <v>230690</v>
      </c>
      <c r="Q18081" t="s">
        <v>120682</v>
      </c>
      <c r="R18081" t="s">
        <v>146970</v>
      </c>
      <c r="S18081" t="s">
        <v>233769</v>
      </c>
    </row>
    <row r="18082" spans="1:19" x14ac:dyDescent="0.35">
      <c r="A18082" s="1">
        <v>22571</v>
      </c>
      <c r="B18082" t="s">
        <v>10113</v>
      </c>
      <c r="C18082" t="s">
        <v>63331</v>
      </c>
      <c r="D18082" t="s">
        <v>4</v>
      </c>
      <c r="F18082" t="s">
        <v>120566</v>
      </c>
      <c r="G18082">
        <v>1.5E-6</v>
      </c>
      <c r="H18082" t="s">
        <v>10113</v>
      </c>
      <c r="I18082" t="s">
        <v>134643</v>
      </c>
      <c r="J18082" s="2" t="s">
        <v>179194</v>
      </c>
      <c r="K18082" t="s">
        <v>146970</v>
      </c>
      <c r="L18082" t="s">
        <v>228704</v>
      </c>
      <c r="Q18082" t="s">
        <v>120566</v>
      </c>
      <c r="R18082" t="s">
        <v>146970</v>
      </c>
      <c r="S18082" t="s">
        <v>233769</v>
      </c>
    </row>
    <row r="18083" spans="1:19" x14ac:dyDescent="0.35">
      <c r="A18083" s="1">
        <v>22572</v>
      </c>
      <c r="B18083" t="s">
        <v>10113</v>
      </c>
      <c r="C18083" t="s">
        <v>63332</v>
      </c>
      <c r="D18083" t="s">
        <v>5</v>
      </c>
      <c r="E18083" t="s">
        <v>119955</v>
      </c>
      <c r="F18083" t="s">
        <v>120564</v>
      </c>
      <c r="G18083">
        <v>7.9999999999999996E-6</v>
      </c>
      <c r="H18083" t="s">
        <v>10113</v>
      </c>
      <c r="I18083" t="s">
        <v>134643</v>
      </c>
      <c r="J18083" s="2" t="s">
        <v>179194</v>
      </c>
      <c r="K18083" t="s">
        <v>146970</v>
      </c>
      <c r="L18083" t="s">
        <v>228704</v>
      </c>
      <c r="Q18083" t="s">
        <v>120566</v>
      </c>
      <c r="R18083" t="s">
        <v>146970</v>
      </c>
      <c r="S18083" t="s">
        <v>233769</v>
      </c>
    </row>
    <row r="18084" spans="1:19" x14ac:dyDescent="0.35">
      <c r="A18084" s="1">
        <v>22573</v>
      </c>
      <c r="B18084" t="s">
        <v>10114</v>
      </c>
      <c r="C18084" t="s">
        <v>63333</v>
      </c>
      <c r="D18084" t="s">
        <v>5</v>
      </c>
      <c r="E18084" t="s">
        <v>119954</v>
      </c>
      <c r="F18084" t="s">
        <v>120482</v>
      </c>
      <c r="G18084">
        <v>7.5000000000000002E-6</v>
      </c>
      <c r="H18084" t="s">
        <v>10114</v>
      </c>
      <c r="I18084" t="s">
        <v>134644</v>
      </c>
      <c r="J18084" s="2" t="s">
        <v>179195</v>
      </c>
      <c r="K18084" t="s">
        <v>146970</v>
      </c>
      <c r="L18084" t="s">
        <v>228704</v>
      </c>
      <c r="M18084" t="s">
        <v>14</v>
      </c>
      <c r="N18084" t="s">
        <v>228857</v>
      </c>
      <c r="O18084" t="s">
        <v>229149</v>
      </c>
      <c r="P18084" t="s">
        <v>229149</v>
      </c>
      <c r="Q18084" t="s">
        <v>120056</v>
      </c>
      <c r="R18084" t="s">
        <v>146970</v>
      </c>
      <c r="S18084" t="s">
        <v>233769</v>
      </c>
    </row>
    <row r="18085" spans="1:19" x14ac:dyDescent="0.35">
      <c r="A18085" s="1">
        <v>22574</v>
      </c>
      <c r="B18085" t="s">
        <v>10114</v>
      </c>
      <c r="C18085" t="s">
        <v>63334</v>
      </c>
      <c r="D18085" t="s">
        <v>4</v>
      </c>
      <c r="F18085" t="s">
        <v>121428</v>
      </c>
      <c r="G18085">
        <v>1.9999999999999999E-6</v>
      </c>
      <c r="H18085" t="s">
        <v>10114</v>
      </c>
      <c r="I18085" t="s">
        <v>134644</v>
      </c>
      <c r="J18085" s="2" t="s">
        <v>179195</v>
      </c>
      <c r="K18085" t="s">
        <v>146970</v>
      </c>
      <c r="L18085" t="s">
        <v>228704</v>
      </c>
      <c r="M18085" t="s">
        <v>14</v>
      </c>
      <c r="N18085" t="s">
        <v>228857</v>
      </c>
      <c r="O18085" t="s">
        <v>229149</v>
      </c>
      <c r="P18085" t="s">
        <v>229149</v>
      </c>
      <c r="Q18085" t="s">
        <v>120056</v>
      </c>
      <c r="R18085" t="s">
        <v>146970</v>
      </c>
      <c r="S18085" t="s">
        <v>233769</v>
      </c>
    </row>
    <row r="18086" spans="1:19" x14ac:dyDescent="0.35">
      <c r="A18086" s="1">
        <v>22575</v>
      </c>
      <c r="B18086" t="s">
        <v>10115</v>
      </c>
      <c r="C18086" t="s">
        <v>63335</v>
      </c>
      <c r="D18086" t="s">
        <v>5</v>
      </c>
      <c r="E18086" t="s">
        <v>119954</v>
      </c>
      <c r="F18086" t="s">
        <v>122194</v>
      </c>
      <c r="G18086">
        <v>2.5000000000000001E-5</v>
      </c>
      <c r="H18086" t="s">
        <v>10115</v>
      </c>
      <c r="I18086" t="s">
        <v>134645</v>
      </c>
      <c r="J18086" s="2" t="s">
        <v>179196</v>
      </c>
      <c r="K18086" t="s">
        <v>146970</v>
      </c>
      <c r="L18086" t="s">
        <v>228706</v>
      </c>
      <c r="M18086" t="s">
        <v>10</v>
      </c>
      <c r="N18086" t="s">
        <v>228937</v>
      </c>
      <c r="O18086" t="s">
        <v>229704</v>
      </c>
      <c r="P18086" t="s">
        <v>229704</v>
      </c>
      <c r="Q18086" t="s">
        <v>121322</v>
      </c>
      <c r="R18086" t="s">
        <v>146970</v>
      </c>
      <c r="S18086" t="s">
        <v>233769</v>
      </c>
    </row>
    <row r="18087" spans="1:19" x14ac:dyDescent="0.35">
      <c r="A18087" s="1">
        <v>22576</v>
      </c>
      <c r="B18087" t="s">
        <v>10115</v>
      </c>
      <c r="C18087" t="s">
        <v>63336</v>
      </c>
      <c r="D18087" t="s">
        <v>5</v>
      </c>
      <c r="E18087" t="s">
        <v>119955</v>
      </c>
      <c r="F18087" t="s">
        <v>121490</v>
      </c>
      <c r="G18087">
        <v>1.2E-5</v>
      </c>
      <c r="H18087" t="s">
        <v>10115</v>
      </c>
      <c r="I18087" t="s">
        <v>134645</v>
      </c>
      <c r="J18087" s="2" t="s">
        <v>179196</v>
      </c>
      <c r="K18087" t="s">
        <v>146970</v>
      </c>
      <c r="L18087" t="s">
        <v>228706</v>
      </c>
      <c r="M18087" t="s">
        <v>10</v>
      </c>
      <c r="N18087" t="s">
        <v>228937</v>
      </c>
      <c r="O18087" t="s">
        <v>229704</v>
      </c>
      <c r="P18087" t="s">
        <v>229704</v>
      </c>
      <c r="Q18087" t="s">
        <v>121322</v>
      </c>
      <c r="R18087" t="s">
        <v>146970</v>
      </c>
      <c r="S18087" t="s">
        <v>233769</v>
      </c>
    </row>
    <row r="18088" spans="1:19" x14ac:dyDescent="0.35">
      <c r="A18088" s="1">
        <v>22577</v>
      </c>
      <c r="B18088" t="s">
        <v>10115</v>
      </c>
      <c r="C18088" t="s">
        <v>63337</v>
      </c>
      <c r="D18088" t="s">
        <v>5</v>
      </c>
      <c r="F18088" t="s">
        <v>120668</v>
      </c>
      <c r="G18088">
        <v>9.0000000000000002E-6</v>
      </c>
      <c r="H18088" t="s">
        <v>10115</v>
      </c>
      <c r="I18088" t="s">
        <v>134645</v>
      </c>
      <c r="J18088" s="2" t="s">
        <v>179196</v>
      </c>
      <c r="K18088" t="s">
        <v>146970</v>
      </c>
      <c r="L18088" t="s">
        <v>228706</v>
      </c>
      <c r="M18088" t="s">
        <v>10</v>
      </c>
      <c r="N18088" t="s">
        <v>228937</v>
      </c>
      <c r="O18088" t="s">
        <v>229704</v>
      </c>
      <c r="P18088" t="s">
        <v>229704</v>
      </c>
      <c r="Q18088" t="s">
        <v>121322</v>
      </c>
      <c r="R18088" t="s">
        <v>146970</v>
      </c>
      <c r="S18088" t="s">
        <v>233769</v>
      </c>
    </row>
    <row r="18089" spans="1:19" x14ac:dyDescent="0.35">
      <c r="A18089" s="1">
        <v>22578</v>
      </c>
      <c r="B18089" t="s">
        <v>10115</v>
      </c>
      <c r="C18089" t="s">
        <v>63338</v>
      </c>
      <c r="D18089" t="s">
        <v>5</v>
      </c>
      <c r="F18089" t="s">
        <v>121424</v>
      </c>
      <c r="G18089">
        <v>1.9000000000000001E-5</v>
      </c>
      <c r="H18089" t="s">
        <v>10115</v>
      </c>
      <c r="I18089" t="s">
        <v>134645</v>
      </c>
      <c r="J18089" s="2" t="s">
        <v>179196</v>
      </c>
      <c r="K18089" t="s">
        <v>146970</v>
      </c>
      <c r="L18089" t="s">
        <v>228706</v>
      </c>
      <c r="M18089" t="s">
        <v>10</v>
      </c>
      <c r="N18089" t="s">
        <v>228937</v>
      </c>
      <c r="O18089" t="s">
        <v>229704</v>
      </c>
      <c r="P18089" t="s">
        <v>229704</v>
      </c>
      <c r="Q18089" t="s">
        <v>121322</v>
      </c>
      <c r="R18089" t="s">
        <v>146970</v>
      </c>
      <c r="S18089" t="s">
        <v>233769</v>
      </c>
    </row>
    <row r="18090" spans="1:19" x14ac:dyDescent="0.35">
      <c r="A18090" s="1">
        <v>22579</v>
      </c>
      <c r="B18090" t="s">
        <v>10115</v>
      </c>
      <c r="C18090" t="s">
        <v>63339</v>
      </c>
      <c r="D18090" t="s">
        <v>5</v>
      </c>
      <c r="F18090" t="s">
        <v>121017</v>
      </c>
      <c r="G18090">
        <v>1.1E-5</v>
      </c>
      <c r="H18090" t="s">
        <v>10115</v>
      </c>
      <c r="I18090" t="s">
        <v>134645</v>
      </c>
      <c r="J18090" s="2" t="s">
        <v>179196</v>
      </c>
      <c r="K18090" t="s">
        <v>146970</v>
      </c>
      <c r="L18090" t="s">
        <v>228706</v>
      </c>
      <c r="M18090" t="s">
        <v>10</v>
      </c>
      <c r="N18090" t="s">
        <v>228937</v>
      </c>
      <c r="O18090" t="s">
        <v>229704</v>
      </c>
      <c r="P18090" t="s">
        <v>229704</v>
      </c>
      <c r="Q18090" t="s">
        <v>121322</v>
      </c>
      <c r="R18090" t="s">
        <v>146970</v>
      </c>
      <c r="S18090" t="s">
        <v>233769</v>
      </c>
    </row>
    <row r="18091" spans="1:19" x14ac:dyDescent="0.35">
      <c r="A18091" s="1">
        <v>22580</v>
      </c>
      <c r="B18091" t="s">
        <v>10115</v>
      </c>
      <c r="C18091" t="s">
        <v>63340</v>
      </c>
      <c r="D18091" t="s">
        <v>5</v>
      </c>
      <c r="F18091" t="s">
        <v>122344</v>
      </c>
      <c r="G18091">
        <v>5.0000000000000004E-6</v>
      </c>
      <c r="H18091" t="s">
        <v>10115</v>
      </c>
      <c r="I18091" t="s">
        <v>134645</v>
      </c>
      <c r="J18091" s="2" t="s">
        <v>179196</v>
      </c>
      <c r="K18091" t="s">
        <v>146970</v>
      </c>
      <c r="L18091" t="s">
        <v>228706</v>
      </c>
      <c r="M18091" t="s">
        <v>10</v>
      </c>
      <c r="N18091" t="s">
        <v>228937</v>
      </c>
      <c r="O18091" t="s">
        <v>229704</v>
      </c>
      <c r="P18091" t="s">
        <v>229704</v>
      </c>
      <c r="Q18091" t="s">
        <v>121322</v>
      </c>
      <c r="R18091" t="s">
        <v>146970</v>
      </c>
      <c r="S18091" t="s">
        <v>233769</v>
      </c>
    </row>
    <row r="18092" spans="1:19" x14ac:dyDescent="0.35">
      <c r="A18092" s="1">
        <v>22581</v>
      </c>
      <c r="B18092" t="s">
        <v>10116</v>
      </c>
      <c r="C18092" t="s">
        <v>63341</v>
      </c>
      <c r="D18092" t="s">
        <v>3</v>
      </c>
      <c r="F18092" t="s">
        <v>120814</v>
      </c>
      <c r="G18092">
        <v>3.2919499999999999E-6</v>
      </c>
      <c r="H18092" t="s">
        <v>10116</v>
      </c>
      <c r="I18092" t="s">
        <v>134646</v>
      </c>
      <c r="J18092" s="2" t="s">
        <v>179197</v>
      </c>
      <c r="K18092" t="s">
        <v>211534</v>
      </c>
      <c r="L18092" t="s">
        <v>228704</v>
      </c>
      <c r="M18092" t="s">
        <v>8</v>
      </c>
      <c r="N18092" t="s">
        <v>228828</v>
      </c>
      <c r="O18092" t="s">
        <v>229198</v>
      </c>
      <c r="P18092" t="s">
        <v>230318</v>
      </c>
      <c r="Q18092" t="s">
        <v>120308</v>
      </c>
      <c r="R18092" t="s">
        <v>146970</v>
      </c>
      <c r="S18092" t="s">
        <v>233769</v>
      </c>
    </row>
    <row r="18093" spans="1:19" x14ac:dyDescent="0.35">
      <c r="A18093" s="1">
        <v>22582</v>
      </c>
      <c r="B18093" t="s">
        <v>10116</v>
      </c>
      <c r="C18093" t="s">
        <v>63342</v>
      </c>
      <c r="D18093" t="s">
        <v>5</v>
      </c>
      <c r="F18093" t="s">
        <v>120327</v>
      </c>
      <c r="G18093">
        <v>4.7042499999999999E-6</v>
      </c>
      <c r="H18093" t="s">
        <v>10116</v>
      </c>
      <c r="I18093" t="s">
        <v>134646</v>
      </c>
      <c r="J18093" s="2" t="s">
        <v>179197</v>
      </c>
      <c r="K18093" t="s">
        <v>211534</v>
      </c>
      <c r="L18093" t="s">
        <v>228704</v>
      </c>
      <c r="M18093" t="s">
        <v>8</v>
      </c>
      <c r="N18093" t="s">
        <v>228828</v>
      </c>
      <c r="O18093" t="s">
        <v>229198</v>
      </c>
      <c r="P18093" t="s">
        <v>230318</v>
      </c>
      <c r="Q18093" t="s">
        <v>120308</v>
      </c>
      <c r="R18093" t="s">
        <v>146970</v>
      </c>
      <c r="S18093" t="s">
        <v>233769</v>
      </c>
    </row>
    <row r="18094" spans="1:19" x14ac:dyDescent="0.35">
      <c r="A18094" s="1">
        <v>22583</v>
      </c>
      <c r="B18094" t="s">
        <v>10116</v>
      </c>
      <c r="C18094" t="s">
        <v>63343</v>
      </c>
      <c r="D18094" t="s">
        <v>3</v>
      </c>
      <c r="F18094" t="s">
        <v>120846</v>
      </c>
      <c r="G18094">
        <v>3.7239999999999998E-6</v>
      </c>
      <c r="H18094" t="s">
        <v>10116</v>
      </c>
      <c r="I18094" t="s">
        <v>134646</v>
      </c>
      <c r="J18094" s="2" t="s">
        <v>179197</v>
      </c>
      <c r="K18094" t="s">
        <v>211534</v>
      </c>
      <c r="L18094" t="s">
        <v>228704</v>
      </c>
      <c r="M18094" t="s">
        <v>8</v>
      </c>
      <c r="N18094" t="s">
        <v>228828</v>
      </c>
      <c r="O18094" t="s">
        <v>229198</v>
      </c>
      <c r="P18094" t="s">
        <v>230318</v>
      </c>
      <c r="Q18094" t="s">
        <v>120308</v>
      </c>
      <c r="R18094" t="s">
        <v>146970</v>
      </c>
      <c r="S18094" t="s">
        <v>233769</v>
      </c>
    </row>
    <row r="18095" spans="1:19" x14ac:dyDescent="0.35">
      <c r="A18095" s="1">
        <v>22584</v>
      </c>
      <c r="B18095" t="s">
        <v>10117</v>
      </c>
      <c r="C18095" t="s">
        <v>63344</v>
      </c>
      <c r="D18095" t="s">
        <v>5</v>
      </c>
      <c r="F18095" t="s">
        <v>120157</v>
      </c>
      <c r="G18095">
        <v>6.9999999999999999E-6</v>
      </c>
      <c r="H18095" t="s">
        <v>10117</v>
      </c>
      <c r="I18095" t="s">
        <v>134647</v>
      </c>
      <c r="J18095" s="2" t="s">
        <v>179198</v>
      </c>
      <c r="K18095" t="s">
        <v>146970</v>
      </c>
      <c r="L18095" t="s">
        <v>228704</v>
      </c>
      <c r="M18095" t="s">
        <v>8</v>
      </c>
      <c r="N18095" t="s">
        <v>228828</v>
      </c>
      <c r="O18095" t="s">
        <v>229113</v>
      </c>
      <c r="P18095" t="s">
        <v>231225</v>
      </c>
      <c r="Q18095" t="s">
        <v>119989</v>
      </c>
      <c r="R18095" t="s">
        <v>146970</v>
      </c>
      <c r="S18095" t="s">
        <v>233769</v>
      </c>
    </row>
    <row r="18096" spans="1:19" x14ac:dyDescent="0.35">
      <c r="A18096" s="1">
        <v>22585</v>
      </c>
      <c r="B18096" t="s">
        <v>10118</v>
      </c>
      <c r="C18096" t="s">
        <v>63345</v>
      </c>
      <c r="D18096" t="s">
        <v>5</v>
      </c>
      <c r="F18096" t="s">
        <v>122014</v>
      </c>
      <c r="G18096">
        <v>7.9999999999999996E-6</v>
      </c>
      <c r="H18096" t="s">
        <v>10118</v>
      </c>
      <c r="I18096" t="s">
        <v>134648</v>
      </c>
      <c r="J18096" s="2" t="s">
        <v>179199</v>
      </c>
      <c r="K18096" t="s">
        <v>211718</v>
      </c>
      <c r="L18096" t="s">
        <v>228706</v>
      </c>
      <c r="M18096" t="s">
        <v>8</v>
      </c>
      <c r="N18096" t="s">
        <v>228830</v>
      </c>
      <c r="O18096" t="s">
        <v>229110</v>
      </c>
      <c r="P18096" t="s">
        <v>230364</v>
      </c>
      <c r="Q18096" t="s">
        <v>120682</v>
      </c>
      <c r="R18096" t="s">
        <v>146970</v>
      </c>
      <c r="S18096" t="s">
        <v>233769</v>
      </c>
    </row>
    <row r="18097" spans="1:19" x14ac:dyDescent="0.35">
      <c r="A18097" s="1">
        <v>22586</v>
      </c>
      <c r="B18097" t="s">
        <v>10118</v>
      </c>
      <c r="C18097" t="s">
        <v>63346</v>
      </c>
      <c r="D18097" t="s">
        <v>5</v>
      </c>
      <c r="E18097" t="s">
        <v>119954</v>
      </c>
      <c r="F18097" t="s">
        <v>123333</v>
      </c>
      <c r="G18097">
        <v>1.3699999999999999E-5</v>
      </c>
      <c r="H18097" t="s">
        <v>10118</v>
      </c>
      <c r="I18097" t="s">
        <v>134648</v>
      </c>
      <c r="J18097" s="2" t="s">
        <v>179199</v>
      </c>
      <c r="K18097" t="s">
        <v>211718</v>
      </c>
      <c r="L18097" t="s">
        <v>228706</v>
      </c>
      <c r="M18097" t="s">
        <v>8</v>
      </c>
      <c r="N18097" t="s">
        <v>228830</v>
      </c>
      <c r="O18097" t="s">
        <v>229110</v>
      </c>
      <c r="P18097" t="s">
        <v>230364</v>
      </c>
      <c r="Q18097" t="s">
        <v>120682</v>
      </c>
      <c r="R18097" t="s">
        <v>146970</v>
      </c>
      <c r="S18097" t="s">
        <v>233769</v>
      </c>
    </row>
    <row r="18098" spans="1:19" x14ac:dyDescent="0.35">
      <c r="A18098" s="1">
        <v>22587</v>
      </c>
      <c r="B18098" t="s">
        <v>10118</v>
      </c>
      <c r="C18098" t="s">
        <v>63347</v>
      </c>
      <c r="D18098" t="s">
        <v>5</v>
      </c>
      <c r="F18098" t="s">
        <v>123334</v>
      </c>
      <c r="G18098">
        <v>5.0000000000000004E-6</v>
      </c>
      <c r="H18098" t="s">
        <v>10118</v>
      </c>
      <c r="I18098" t="s">
        <v>134648</v>
      </c>
      <c r="J18098" s="2" t="s">
        <v>179199</v>
      </c>
      <c r="K18098" t="s">
        <v>211718</v>
      </c>
      <c r="L18098" t="s">
        <v>228706</v>
      </c>
      <c r="M18098" t="s">
        <v>8</v>
      </c>
      <c r="N18098" t="s">
        <v>228830</v>
      </c>
      <c r="O18098" t="s">
        <v>229110</v>
      </c>
      <c r="P18098" t="s">
        <v>230364</v>
      </c>
      <c r="Q18098" t="s">
        <v>120682</v>
      </c>
      <c r="R18098" t="s">
        <v>146970</v>
      </c>
      <c r="S18098" t="s">
        <v>233769</v>
      </c>
    </row>
    <row r="18099" spans="1:19" x14ac:dyDescent="0.35">
      <c r="A18099" s="1">
        <v>22588</v>
      </c>
      <c r="B18099" t="s">
        <v>10118</v>
      </c>
      <c r="C18099" t="s">
        <v>63348</v>
      </c>
      <c r="D18099" t="s">
        <v>5</v>
      </c>
      <c r="F18099" t="s">
        <v>120514</v>
      </c>
      <c r="G18099">
        <v>4.9999960000000003E-6</v>
      </c>
      <c r="H18099" t="s">
        <v>10118</v>
      </c>
      <c r="I18099" t="s">
        <v>134648</v>
      </c>
      <c r="J18099" s="2" t="s">
        <v>179199</v>
      </c>
      <c r="K18099" t="s">
        <v>211718</v>
      </c>
      <c r="L18099" t="s">
        <v>228706</v>
      </c>
      <c r="M18099" t="s">
        <v>8</v>
      </c>
      <c r="N18099" t="s">
        <v>228830</v>
      </c>
      <c r="O18099" t="s">
        <v>229110</v>
      </c>
      <c r="P18099" t="s">
        <v>230364</v>
      </c>
      <c r="Q18099" t="s">
        <v>120682</v>
      </c>
      <c r="R18099" t="s">
        <v>146970</v>
      </c>
      <c r="S18099" t="s">
        <v>233769</v>
      </c>
    </row>
    <row r="18100" spans="1:19" x14ac:dyDescent="0.35">
      <c r="A18100" s="1">
        <v>22589</v>
      </c>
      <c r="B18100" t="s">
        <v>10119</v>
      </c>
      <c r="C18100" t="s">
        <v>63349</v>
      </c>
      <c r="D18100" t="s">
        <v>4</v>
      </c>
      <c r="F18100" t="s">
        <v>121626</v>
      </c>
      <c r="G18100">
        <v>1.6500000000000001E-6</v>
      </c>
      <c r="H18100" t="s">
        <v>10119</v>
      </c>
      <c r="I18100" t="s">
        <v>134649</v>
      </c>
      <c r="J18100" s="2" t="s">
        <v>179200</v>
      </c>
      <c r="K18100" t="s">
        <v>146970</v>
      </c>
      <c r="L18100" t="s">
        <v>228704</v>
      </c>
      <c r="M18100" t="s">
        <v>8</v>
      </c>
      <c r="N18100" t="s">
        <v>228832</v>
      </c>
      <c r="O18100" t="s">
        <v>229111</v>
      </c>
      <c r="P18100" t="s">
        <v>230079</v>
      </c>
      <c r="Q18100" t="s">
        <v>120008</v>
      </c>
      <c r="R18100" t="s">
        <v>146970</v>
      </c>
      <c r="S18100" t="s">
        <v>233769</v>
      </c>
    </row>
    <row r="18101" spans="1:19" x14ac:dyDescent="0.35">
      <c r="A18101" s="1">
        <v>22591</v>
      </c>
      <c r="B18101" t="s">
        <v>10120</v>
      </c>
      <c r="C18101" t="s">
        <v>63350</v>
      </c>
      <c r="D18101" t="s">
        <v>5</v>
      </c>
      <c r="E18101" t="s">
        <v>119955</v>
      </c>
      <c r="F18101" t="s">
        <v>121754</v>
      </c>
      <c r="G18101">
        <v>9.9999999999999995E-7</v>
      </c>
      <c r="H18101" t="s">
        <v>10120</v>
      </c>
      <c r="I18101" t="s">
        <v>134650</v>
      </c>
      <c r="J18101" s="2" t="s">
        <v>179201</v>
      </c>
      <c r="K18101" t="s">
        <v>211741</v>
      </c>
      <c r="L18101" t="s">
        <v>228704</v>
      </c>
      <c r="M18101" t="s">
        <v>11</v>
      </c>
      <c r="N18101" t="s">
        <v>228875</v>
      </c>
      <c r="O18101" t="s">
        <v>229172</v>
      </c>
      <c r="P18101" t="s">
        <v>229172</v>
      </c>
      <c r="Q18101" t="s">
        <v>122278</v>
      </c>
      <c r="R18101" t="s">
        <v>146970</v>
      </c>
      <c r="S18101" t="s">
        <v>233769</v>
      </c>
    </row>
    <row r="18102" spans="1:19" x14ac:dyDescent="0.35">
      <c r="A18102" s="1">
        <v>22593</v>
      </c>
      <c r="B18102" t="s">
        <v>10121</v>
      </c>
      <c r="C18102" t="s">
        <v>63351</v>
      </c>
      <c r="D18102" t="s">
        <v>5</v>
      </c>
      <c r="F18102" t="s">
        <v>119973</v>
      </c>
      <c r="G18102">
        <v>1.5E-5</v>
      </c>
      <c r="H18102" t="s">
        <v>10121</v>
      </c>
      <c r="I18102" t="s">
        <v>134651</v>
      </c>
      <c r="J18102" s="2" t="s">
        <v>179202</v>
      </c>
      <c r="K18102" t="s">
        <v>146970</v>
      </c>
      <c r="L18102" t="s">
        <v>228705</v>
      </c>
      <c r="M18102" t="s">
        <v>228710</v>
      </c>
      <c r="N18102" t="s">
        <v>228897</v>
      </c>
      <c r="O18102" t="s">
        <v>229421</v>
      </c>
      <c r="P18102" t="s">
        <v>231226</v>
      </c>
      <c r="R18102" t="s">
        <v>146970</v>
      </c>
      <c r="S18102" t="s">
        <v>233769</v>
      </c>
    </row>
    <row r="18103" spans="1:19" x14ac:dyDescent="0.35">
      <c r="A18103" s="1">
        <v>22594</v>
      </c>
      <c r="B18103" t="s">
        <v>10122</v>
      </c>
      <c r="C18103" t="s">
        <v>63352</v>
      </c>
      <c r="D18103" t="s">
        <v>5</v>
      </c>
      <c r="F18103" t="s">
        <v>122532</v>
      </c>
      <c r="G18103">
        <v>3.6607200000000001E-6</v>
      </c>
      <c r="H18103" t="s">
        <v>10122</v>
      </c>
      <c r="I18103" t="s">
        <v>134652</v>
      </c>
      <c r="J18103" s="2" t="s">
        <v>179203</v>
      </c>
      <c r="K18103" t="s">
        <v>146970</v>
      </c>
      <c r="L18103" t="s">
        <v>228704</v>
      </c>
      <c r="M18103" t="s">
        <v>15</v>
      </c>
      <c r="N18103" t="s">
        <v>228849</v>
      </c>
      <c r="O18103" t="s">
        <v>229134</v>
      </c>
      <c r="P18103" t="s">
        <v>229134</v>
      </c>
      <c r="Q18103" t="s">
        <v>120308</v>
      </c>
      <c r="R18103" t="s">
        <v>146970</v>
      </c>
      <c r="S18103" t="s">
        <v>233769</v>
      </c>
    </row>
    <row r="18104" spans="1:19" x14ac:dyDescent="0.35">
      <c r="A18104" s="1">
        <v>22595</v>
      </c>
      <c r="B18104" t="s">
        <v>10123</v>
      </c>
      <c r="C18104" t="s">
        <v>63353</v>
      </c>
      <c r="D18104" t="s">
        <v>5</v>
      </c>
      <c r="F18104" t="s">
        <v>121328</v>
      </c>
      <c r="G18104">
        <v>1.2761050000000001E-6</v>
      </c>
      <c r="H18104" t="s">
        <v>10123</v>
      </c>
      <c r="I18104" t="s">
        <v>134653</v>
      </c>
      <c r="J18104" s="2" t="s">
        <v>179204</v>
      </c>
      <c r="K18104" t="s">
        <v>146970</v>
      </c>
      <c r="L18104" t="s">
        <v>228704</v>
      </c>
      <c r="M18104" t="s">
        <v>10</v>
      </c>
      <c r="N18104" t="s">
        <v>228827</v>
      </c>
      <c r="O18104" t="s">
        <v>229107</v>
      </c>
      <c r="P18104" t="s">
        <v>229107</v>
      </c>
      <c r="R18104" t="s">
        <v>146970</v>
      </c>
      <c r="S18104" t="s">
        <v>233769</v>
      </c>
    </row>
    <row r="18105" spans="1:19" x14ac:dyDescent="0.35">
      <c r="A18105" s="1">
        <v>22597</v>
      </c>
      <c r="B18105" t="s">
        <v>10124</v>
      </c>
      <c r="C18105" t="s">
        <v>63354</v>
      </c>
      <c r="D18105" t="s">
        <v>4</v>
      </c>
      <c r="F18105" t="s">
        <v>120022</v>
      </c>
      <c r="G18105">
        <v>1.3356000000000001E-7</v>
      </c>
      <c r="H18105" t="s">
        <v>10124</v>
      </c>
      <c r="I18105" t="s">
        <v>134654</v>
      </c>
      <c r="J18105" s="2" t="s">
        <v>179205</v>
      </c>
      <c r="K18105" t="s">
        <v>211486</v>
      </c>
      <c r="L18105" t="s">
        <v>228704</v>
      </c>
      <c r="M18105" t="s">
        <v>15</v>
      </c>
      <c r="N18105" t="s">
        <v>228849</v>
      </c>
      <c r="O18105" t="s">
        <v>229134</v>
      </c>
      <c r="P18105" t="s">
        <v>229134</v>
      </c>
      <c r="Q18105" t="s">
        <v>120022</v>
      </c>
      <c r="R18105" t="s">
        <v>146970</v>
      </c>
      <c r="S18105" t="s">
        <v>233769</v>
      </c>
    </row>
    <row r="18106" spans="1:19" x14ac:dyDescent="0.35">
      <c r="A18106" s="1">
        <v>22598</v>
      </c>
      <c r="B18106" t="s">
        <v>10125</v>
      </c>
      <c r="C18106" t="s">
        <v>63355</v>
      </c>
      <c r="D18106" t="s">
        <v>5</v>
      </c>
      <c r="E18106" t="s">
        <v>119956</v>
      </c>
      <c r="F18106" t="s">
        <v>123335</v>
      </c>
      <c r="G18106">
        <v>5.0000000000000004E-6</v>
      </c>
      <c r="H18106" t="s">
        <v>10125</v>
      </c>
      <c r="I18106" t="s">
        <v>134655</v>
      </c>
      <c r="J18106" s="2" t="s">
        <v>179206</v>
      </c>
      <c r="K18106" t="s">
        <v>146970</v>
      </c>
      <c r="L18106" t="s">
        <v>228704</v>
      </c>
      <c r="M18106" t="s">
        <v>8</v>
      </c>
      <c r="N18106" t="s">
        <v>228832</v>
      </c>
      <c r="O18106" t="s">
        <v>229111</v>
      </c>
      <c r="P18106" t="s">
        <v>230079</v>
      </c>
      <c r="R18106" t="s">
        <v>146970</v>
      </c>
      <c r="S18106" t="s">
        <v>233769</v>
      </c>
    </row>
    <row r="18107" spans="1:19" x14ac:dyDescent="0.35">
      <c r="A18107" s="1">
        <v>22599</v>
      </c>
      <c r="B18107" t="s">
        <v>10126</v>
      </c>
      <c r="C18107" t="s">
        <v>63356</v>
      </c>
      <c r="D18107" t="s">
        <v>4</v>
      </c>
      <c r="F18107" t="s">
        <v>120391</v>
      </c>
      <c r="G18107">
        <v>5.9999999999999997E-7</v>
      </c>
      <c r="H18107" t="s">
        <v>10126</v>
      </c>
      <c r="I18107" t="s">
        <v>134656</v>
      </c>
      <c r="J18107" s="2" t="s">
        <v>179207</v>
      </c>
      <c r="K18107" t="s">
        <v>146970</v>
      </c>
      <c r="L18107" t="s">
        <v>228706</v>
      </c>
      <c r="M18107" t="s">
        <v>8</v>
      </c>
      <c r="N18107" t="s">
        <v>228910</v>
      </c>
      <c r="O18107" t="s">
        <v>229253</v>
      </c>
      <c r="P18107" t="s">
        <v>230291</v>
      </c>
      <c r="Q18107" t="s">
        <v>120216</v>
      </c>
      <c r="R18107" t="s">
        <v>146970</v>
      </c>
      <c r="S18107" t="s">
        <v>233769</v>
      </c>
    </row>
    <row r="18108" spans="1:19" x14ac:dyDescent="0.35">
      <c r="A18108" s="1">
        <v>22600</v>
      </c>
      <c r="B18108" t="s">
        <v>10127</v>
      </c>
      <c r="C18108" t="s">
        <v>63357</v>
      </c>
      <c r="D18108" t="s">
        <v>5</v>
      </c>
      <c r="F18108" t="s">
        <v>123336</v>
      </c>
      <c r="G18108">
        <v>4.3000000000000002E-5</v>
      </c>
      <c r="H18108" t="s">
        <v>10127</v>
      </c>
      <c r="I18108" t="s">
        <v>134657</v>
      </c>
      <c r="J18108" s="2" t="s">
        <v>179208</v>
      </c>
      <c r="K18108" t="s">
        <v>211479</v>
      </c>
      <c r="L18108" t="s">
        <v>228704</v>
      </c>
      <c r="M18108" t="s">
        <v>228738</v>
      </c>
      <c r="N18108" t="s">
        <v>228880</v>
      </c>
      <c r="O18108" t="s">
        <v>229184</v>
      </c>
      <c r="P18108" t="s">
        <v>229184</v>
      </c>
      <c r="Q18108" t="s">
        <v>120355</v>
      </c>
      <c r="R18108" t="s">
        <v>146970</v>
      </c>
      <c r="S18108" t="s">
        <v>233769</v>
      </c>
    </row>
    <row r="18109" spans="1:19" x14ac:dyDescent="0.35">
      <c r="A18109" s="1">
        <v>22601</v>
      </c>
      <c r="B18109" t="s">
        <v>10128</v>
      </c>
      <c r="C18109" t="s">
        <v>63358</v>
      </c>
      <c r="D18109" t="s">
        <v>4</v>
      </c>
      <c r="F18109" t="s">
        <v>122423</v>
      </c>
      <c r="G18109">
        <v>9.9999999999999995E-7</v>
      </c>
      <c r="H18109" t="s">
        <v>10128</v>
      </c>
      <c r="I18109" t="s">
        <v>134658</v>
      </c>
      <c r="J18109" s="2" t="s">
        <v>179209</v>
      </c>
      <c r="K18109" t="s">
        <v>146970</v>
      </c>
      <c r="L18109" t="s">
        <v>228704</v>
      </c>
      <c r="M18109" t="s">
        <v>8</v>
      </c>
      <c r="N18109" t="s">
        <v>228942</v>
      </c>
      <c r="O18109" t="s">
        <v>229342</v>
      </c>
      <c r="P18109" t="s">
        <v>229342</v>
      </c>
      <c r="R18109" t="s">
        <v>146970</v>
      </c>
      <c r="S18109" t="s">
        <v>233769</v>
      </c>
    </row>
    <row r="18110" spans="1:19" x14ac:dyDescent="0.35">
      <c r="A18110" s="1">
        <v>22602</v>
      </c>
      <c r="B18110" t="s">
        <v>10129</v>
      </c>
      <c r="C18110" t="s">
        <v>63359</v>
      </c>
      <c r="D18110" t="s">
        <v>5</v>
      </c>
      <c r="E18110" t="s">
        <v>119954</v>
      </c>
      <c r="F18110" t="s">
        <v>123337</v>
      </c>
      <c r="G18110">
        <v>5.0000000000000004E-6</v>
      </c>
      <c r="H18110" t="s">
        <v>10129</v>
      </c>
      <c r="I18110" t="s">
        <v>134659</v>
      </c>
      <c r="J18110" s="2" t="s">
        <v>179210</v>
      </c>
      <c r="K18110" t="s">
        <v>146970</v>
      </c>
      <c r="L18110" t="s">
        <v>228706</v>
      </c>
      <c r="M18110" t="s">
        <v>8</v>
      </c>
      <c r="N18110" t="s">
        <v>228892</v>
      </c>
      <c r="O18110" t="s">
        <v>229199</v>
      </c>
      <c r="P18110" t="s">
        <v>231227</v>
      </c>
      <c r="R18110" t="s">
        <v>146970</v>
      </c>
      <c r="S18110" t="s">
        <v>233769</v>
      </c>
    </row>
    <row r="18111" spans="1:19" x14ac:dyDescent="0.35">
      <c r="A18111" s="1">
        <v>22603</v>
      </c>
      <c r="B18111" t="s">
        <v>10130</v>
      </c>
      <c r="C18111" t="s">
        <v>63360</v>
      </c>
      <c r="D18111" t="s">
        <v>5</v>
      </c>
      <c r="F18111" t="s">
        <v>121767</v>
      </c>
      <c r="G18111">
        <v>1.07328E-5</v>
      </c>
      <c r="H18111" t="s">
        <v>10130</v>
      </c>
      <c r="I18111" t="s">
        <v>134660</v>
      </c>
      <c r="J18111" s="2" t="s">
        <v>179211</v>
      </c>
      <c r="K18111" t="s">
        <v>146970</v>
      </c>
      <c r="L18111" t="s">
        <v>228707</v>
      </c>
      <c r="M18111" t="s">
        <v>8</v>
      </c>
      <c r="N18111" t="s">
        <v>228853</v>
      </c>
      <c r="O18111" t="s">
        <v>229141</v>
      </c>
      <c r="P18111" t="s">
        <v>230555</v>
      </c>
      <c r="Q18111" t="s">
        <v>124552</v>
      </c>
      <c r="R18111" t="s">
        <v>146970</v>
      </c>
      <c r="S18111" t="s">
        <v>233769</v>
      </c>
    </row>
    <row r="18112" spans="1:19" x14ac:dyDescent="0.35">
      <c r="A18112" s="1">
        <v>22604</v>
      </c>
      <c r="B18112" t="s">
        <v>10131</v>
      </c>
      <c r="C18112" t="s">
        <v>63361</v>
      </c>
      <c r="D18112" t="s">
        <v>5</v>
      </c>
      <c r="F18112" t="s">
        <v>122826</v>
      </c>
      <c r="G18112">
        <v>1.4E-5</v>
      </c>
      <c r="H18112" t="s">
        <v>10131</v>
      </c>
      <c r="I18112" t="s">
        <v>134661</v>
      </c>
      <c r="J18112" s="2" t="s">
        <v>179212</v>
      </c>
      <c r="K18112" t="s">
        <v>146970</v>
      </c>
      <c r="L18112" t="s">
        <v>228704</v>
      </c>
      <c r="M18112" t="s">
        <v>8</v>
      </c>
      <c r="N18112" t="s">
        <v>228980</v>
      </c>
      <c r="O18112" t="s">
        <v>229705</v>
      </c>
      <c r="P18112" t="s">
        <v>231228</v>
      </c>
      <c r="Q18112" t="s">
        <v>119989</v>
      </c>
      <c r="R18112" t="s">
        <v>146970</v>
      </c>
      <c r="S18112" t="s">
        <v>233769</v>
      </c>
    </row>
    <row r="18113" spans="1:19" x14ac:dyDescent="0.35">
      <c r="A18113" s="1">
        <v>22605</v>
      </c>
      <c r="B18113" t="s">
        <v>10132</v>
      </c>
      <c r="C18113" t="s">
        <v>63362</v>
      </c>
      <c r="D18113" t="s">
        <v>4</v>
      </c>
      <c r="F18113" t="s">
        <v>120226</v>
      </c>
      <c r="G18113">
        <v>2E-8</v>
      </c>
      <c r="H18113" t="s">
        <v>10132</v>
      </c>
      <c r="I18113" t="s">
        <v>134662</v>
      </c>
      <c r="J18113" s="2" t="s">
        <v>179213</v>
      </c>
      <c r="K18113" t="s">
        <v>146970</v>
      </c>
      <c r="L18113" t="s">
        <v>228706</v>
      </c>
      <c r="M18113" t="s">
        <v>8</v>
      </c>
      <c r="N18113" t="s">
        <v>228853</v>
      </c>
      <c r="O18113" t="s">
        <v>229141</v>
      </c>
      <c r="P18113" t="s">
        <v>229141</v>
      </c>
      <c r="R18113" t="s">
        <v>146970</v>
      </c>
      <c r="S18113" t="s">
        <v>233769</v>
      </c>
    </row>
    <row r="18114" spans="1:19" x14ac:dyDescent="0.35">
      <c r="A18114" s="1">
        <v>22606</v>
      </c>
      <c r="B18114" t="s">
        <v>10133</v>
      </c>
      <c r="C18114" t="s">
        <v>63363</v>
      </c>
      <c r="D18114" t="s">
        <v>4</v>
      </c>
      <c r="F18114" t="s">
        <v>120254</v>
      </c>
      <c r="G18114">
        <v>6.9999999999999997E-7</v>
      </c>
      <c r="H18114" t="s">
        <v>10133</v>
      </c>
      <c r="I18114" t="s">
        <v>134663</v>
      </c>
      <c r="J18114" s="2" t="s">
        <v>179214</v>
      </c>
      <c r="K18114" t="s">
        <v>146970</v>
      </c>
      <c r="L18114" t="s">
        <v>228704</v>
      </c>
      <c r="M18114" t="s">
        <v>228740</v>
      </c>
      <c r="N18114" t="s">
        <v>228891</v>
      </c>
      <c r="O18114" t="s">
        <v>229241</v>
      </c>
      <c r="P18114" t="s">
        <v>229241</v>
      </c>
      <c r="Q18114" t="s">
        <v>120060</v>
      </c>
      <c r="R18114" t="s">
        <v>146970</v>
      </c>
      <c r="S18114" t="s">
        <v>233769</v>
      </c>
    </row>
    <row r="18115" spans="1:19" x14ac:dyDescent="0.35">
      <c r="A18115" s="1">
        <v>22608</v>
      </c>
      <c r="B18115" t="s">
        <v>10134</v>
      </c>
      <c r="C18115" t="s">
        <v>63364</v>
      </c>
      <c r="D18115" t="s">
        <v>4</v>
      </c>
      <c r="F18115" t="s">
        <v>122607</v>
      </c>
      <c r="G18115">
        <v>1.35E-6</v>
      </c>
      <c r="H18115" t="s">
        <v>10134</v>
      </c>
      <c r="I18115" t="s">
        <v>134664</v>
      </c>
      <c r="J18115" s="2" t="s">
        <v>179215</v>
      </c>
      <c r="K18115" t="s">
        <v>211742</v>
      </c>
      <c r="L18115" t="s">
        <v>228704</v>
      </c>
      <c r="M18115" t="s">
        <v>8</v>
      </c>
      <c r="N18115" t="s">
        <v>228832</v>
      </c>
      <c r="O18115" t="s">
        <v>229111</v>
      </c>
      <c r="P18115" t="s">
        <v>230079</v>
      </c>
      <c r="Q18115" t="s">
        <v>120168</v>
      </c>
      <c r="R18115" t="s">
        <v>146970</v>
      </c>
      <c r="S18115" t="s">
        <v>233769</v>
      </c>
    </row>
    <row r="18116" spans="1:19" x14ac:dyDescent="0.35">
      <c r="A18116" s="1">
        <v>22609</v>
      </c>
      <c r="B18116" t="s">
        <v>10135</v>
      </c>
      <c r="C18116" t="s">
        <v>63365</v>
      </c>
      <c r="D18116" t="s">
        <v>4</v>
      </c>
      <c r="F18116" t="s">
        <v>121415</v>
      </c>
      <c r="G18116">
        <v>9.9999999999999995E-8</v>
      </c>
      <c r="H18116" t="s">
        <v>10135</v>
      </c>
      <c r="I18116" t="s">
        <v>134665</v>
      </c>
      <c r="J18116" s="2" t="s">
        <v>179216</v>
      </c>
      <c r="K18116" t="s">
        <v>211658</v>
      </c>
      <c r="L18116" t="s">
        <v>228704</v>
      </c>
      <c r="M18116" t="s">
        <v>12</v>
      </c>
      <c r="N18116" t="s">
        <v>228878</v>
      </c>
      <c r="O18116" t="s">
        <v>229181</v>
      </c>
      <c r="P18116" t="s">
        <v>229181</v>
      </c>
      <c r="Q18116" t="s">
        <v>123695</v>
      </c>
      <c r="R18116" t="s">
        <v>146970</v>
      </c>
      <c r="S18116" t="s">
        <v>233769</v>
      </c>
    </row>
    <row r="18117" spans="1:19" x14ac:dyDescent="0.35">
      <c r="A18117" s="1">
        <v>22610</v>
      </c>
      <c r="B18117" t="s">
        <v>10135</v>
      </c>
      <c r="C18117" t="s">
        <v>63366</v>
      </c>
      <c r="D18117" t="s">
        <v>4</v>
      </c>
      <c r="F18117" t="s">
        <v>120152</v>
      </c>
      <c r="G18117">
        <v>1.1000000000000001E-7</v>
      </c>
      <c r="H18117" t="s">
        <v>10135</v>
      </c>
      <c r="I18117" t="s">
        <v>134665</v>
      </c>
      <c r="J18117" s="2" t="s">
        <v>179216</v>
      </c>
      <c r="K18117" t="s">
        <v>211658</v>
      </c>
      <c r="L18117" t="s">
        <v>228704</v>
      </c>
      <c r="M18117" t="s">
        <v>12</v>
      </c>
      <c r="N18117" t="s">
        <v>228878</v>
      </c>
      <c r="O18117" t="s">
        <v>229181</v>
      </c>
      <c r="P18117" t="s">
        <v>229181</v>
      </c>
      <c r="Q18117" t="s">
        <v>123695</v>
      </c>
      <c r="R18117" t="s">
        <v>146970</v>
      </c>
      <c r="S18117" t="s">
        <v>233769</v>
      </c>
    </row>
    <row r="18118" spans="1:19" x14ac:dyDescent="0.35">
      <c r="A18118" s="1">
        <v>22612</v>
      </c>
      <c r="B18118" t="s">
        <v>10136</v>
      </c>
      <c r="C18118" t="s">
        <v>63367</v>
      </c>
      <c r="D18118" t="s">
        <v>4</v>
      </c>
      <c r="F18118" t="s">
        <v>121251</v>
      </c>
      <c r="G18118">
        <v>3.5000000000000002E-8</v>
      </c>
      <c r="H18118" t="s">
        <v>10136</v>
      </c>
      <c r="I18118" t="s">
        <v>134666</v>
      </c>
      <c r="J18118" s="2" t="s">
        <v>179217</v>
      </c>
      <c r="K18118" t="s">
        <v>211743</v>
      </c>
      <c r="L18118" t="s">
        <v>228704</v>
      </c>
      <c r="M18118" t="s">
        <v>8</v>
      </c>
      <c r="N18118" t="s">
        <v>228834</v>
      </c>
      <c r="O18118" t="s">
        <v>229114</v>
      </c>
      <c r="P18118" t="s">
        <v>230082</v>
      </c>
      <c r="Q18118" t="s">
        <v>123797</v>
      </c>
      <c r="R18118" t="s">
        <v>146970</v>
      </c>
      <c r="S18118" t="s">
        <v>233769</v>
      </c>
    </row>
    <row r="18119" spans="1:19" x14ac:dyDescent="0.35">
      <c r="A18119" s="1">
        <v>22613</v>
      </c>
      <c r="B18119" t="s">
        <v>10137</v>
      </c>
      <c r="C18119" t="s">
        <v>63368</v>
      </c>
      <c r="D18119" t="s">
        <v>5</v>
      </c>
      <c r="F18119" t="s">
        <v>120220</v>
      </c>
      <c r="G18119">
        <v>4.9400000000000001E-6</v>
      </c>
      <c r="H18119" t="s">
        <v>10137</v>
      </c>
      <c r="I18119" t="s">
        <v>134667</v>
      </c>
      <c r="J18119" s="2" t="s">
        <v>179218</v>
      </c>
      <c r="K18119" t="s">
        <v>146970</v>
      </c>
      <c r="L18119" t="s">
        <v>228704</v>
      </c>
      <c r="M18119" t="s">
        <v>8</v>
      </c>
      <c r="N18119" t="s">
        <v>228963</v>
      </c>
      <c r="O18119" t="s">
        <v>229706</v>
      </c>
      <c r="P18119" t="s">
        <v>231229</v>
      </c>
      <c r="Q18119" t="s">
        <v>120054</v>
      </c>
      <c r="R18119" t="s">
        <v>146970</v>
      </c>
      <c r="S18119" t="s">
        <v>233769</v>
      </c>
    </row>
    <row r="18120" spans="1:19" x14ac:dyDescent="0.35">
      <c r="A18120" s="1">
        <v>22614</v>
      </c>
      <c r="B18120" t="s">
        <v>10137</v>
      </c>
      <c r="C18120" t="s">
        <v>63369</v>
      </c>
      <c r="D18120" t="s">
        <v>5</v>
      </c>
      <c r="F18120" t="s">
        <v>120654</v>
      </c>
      <c r="G18120">
        <v>1.014999E-6</v>
      </c>
      <c r="H18120" t="s">
        <v>10137</v>
      </c>
      <c r="I18120" t="s">
        <v>134667</v>
      </c>
      <c r="J18120" s="2" t="s">
        <v>179218</v>
      </c>
      <c r="K18120" t="s">
        <v>146970</v>
      </c>
      <c r="L18120" t="s">
        <v>228704</v>
      </c>
      <c r="M18120" t="s">
        <v>8</v>
      </c>
      <c r="N18120" t="s">
        <v>228963</v>
      </c>
      <c r="O18120" t="s">
        <v>229706</v>
      </c>
      <c r="P18120" t="s">
        <v>231229</v>
      </c>
      <c r="Q18120" t="s">
        <v>120054</v>
      </c>
      <c r="R18120" t="s">
        <v>146970</v>
      </c>
      <c r="S18120" t="s">
        <v>233769</v>
      </c>
    </row>
    <row r="18121" spans="1:19" x14ac:dyDescent="0.35">
      <c r="A18121" s="1">
        <v>22615</v>
      </c>
      <c r="B18121" t="s">
        <v>10138</v>
      </c>
      <c r="C18121" t="s">
        <v>63370</v>
      </c>
      <c r="D18121" t="s">
        <v>5</v>
      </c>
      <c r="F18121" t="s">
        <v>121069</v>
      </c>
      <c r="G18121">
        <v>8.7077270000000002E-6</v>
      </c>
      <c r="H18121" t="s">
        <v>10138</v>
      </c>
      <c r="I18121" t="s">
        <v>134668</v>
      </c>
      <c r="J18121" s="2" t="s">
        <v>179219</v>
      </c>
      <c r="K18121" t="s">
        <v>146970</v>
      </c>
      <c r="L18121" t="s">
        <v>228704</v>
      </c>
      <c r="M18121" t="s">
        <v>12</v>
      </c>
      <c r="N18121" t="s">
        <v>228921</v>
      </c>
      <c r="O18121" t="s">
        <v>229341</v>
      </c>
      <c r="P18121" t="s">
        <v>230311</v>
      </c>
      <c r="Q18121" t="s">
        <v>121322</v>
      </c>
      <c r="R18121" t="s">
        <v>146970</v>
      </c>
      <c r="S18121" t="s">
        <v>233769</v>
      </c>
    </row>
    <row r="18122" spans="1:19" x14ac:dyDescent="0.35">
      <c r="A18122" s="1">
        <v>22616</v>
      </c>
      <c r="B18122" t="s">
        <v>10138</v>
      </c>
      <c r="C18122" t="s">
        <v>63371</v>
      </c>
      <c r="D18122" t="s">
        <v>5</v>
      </c>
      <c r="F18122" t="s">
        <v>121525</v>
      </c>
      <c r="G18122">
        <v>3.0146089999999999E-6</v>
      </c>
      <c r="H18122" t="s">
        <v>10138</v>
      </c>
      <c r="I18122" t="s">
        <v>134668</v>
      </c>
      <c r="J18122" s="2" t="s">
        <v>179219</v>
      </c>
      <c r="K18122" t="s">
        <v>146970</v>
      </c>
      <c r="L18122" t="s">
        <v>228704</v>
      </c>
      <c r="M18122" t="s">
        <v>12</v>
      </c>
      <c r="N18122" t="s">
        <v>228921</v>
      </c>
      <c r="O18122" t="s">
        <v>229341</v>
      </c>
      <c r="P18122" t="s">
        <v>230311</v>
      </c>
      <c r="Q18122" t="s">
        <v>121322</v>
      </c>
      <c r="R18122" t="s">
        <v>146970</v>
      </c>
      <c r="S18122" t="s">
        <v>233769</v>
      </c>
    </row>
    <row r="18123" spans="1:19" x14ac:dyDescent="0.35">
      <c r="A18123" s="1">
        <v>22617</v>
      </c>
      <c r="B18123" t="s">
        <v>10138</v>
      </c>
      <c r="C18123" t="s">
        <v>63372</v>
      </c>
      <c r="D18123" t="s">
        <v>5</v>
      </c>
      <c r="F18123" t="s">
        <v>120705</v>
      </c>
      <c r="G18123">
        <v>9.4107600000000006E-7</v>
      </c>
      <c r="H18123" t="s">
        <v>10138</v>
      </c>
      <c r="I18123" t="s">
        <v>134668</v>
      </c>
      <c r="J18123" s="2" t="s">
        <v>179219</v>
      </c>
      <c r="K18123" t="s">
        <v>146970</v>
      </c>
      <c r="L18123" t="s">
        <v>228704</v>
      </c>
      <c r="M18123" t="s">
        <v>12</v>
      </c>
      <c r="N18123" t="s">
        <v>228921</v>
      </c>
      <c r="O18123" t="s">
        <v>229341</v>
      </c>
      <c r="P18123" t="s">
        <v>230311</v>
      </c>
      <c r="Q18123" t="s">
        <v>121322</v>
      </c>
      <c r="R18123" t="s">
        <v>146970</v>
      </c>
      <c r="S18123" t="s">
        <v>233769</v>
      </c>
    </row>
    <row r="18124" spans="1:19" x14ac:dyDescent="0.35">
      <c r="A18124" s="1">
        <v>22620</v>
      </c>
      <c r="B18124" t="s">
        <v>10138</v>
      </c>
      <c r="C18124" t="s">
        <v>63373</v>
      </c>
      <c r="D18124" t="s">
        <v>5</v>
      </c>
      <c r="E18124" t="s">
        <v>119955</v>
      </c>
      <c r="F18124" t="s">
        <v>123338</v>
      </c>
      <c r="G18124">
        <v>1.0000000000000001E-5</v>
      </c>
      <c r="H18124" t="s">
        <v>10138</v>
      </c>
      <c r="I18124" t="s">
        <v>134668</v>
      </c>
      <c r="J18124" s="2" t="s">
        <v>179219</v>
      </c>
      <c r="K18124" t="s">
        <v>146970</v>
      </c>
      <c r="L18124" t="s">
        <v>228704</v>
      </c>
      <c r="M18124" t="s">
        <v>12</v>
      </c>
      <c r="N18124" t="s">
        <v>228921</v>
      </c>
      <c r="O18124" t="s">
        <v>229341</v>
      </c>
      <c r="P18124" t="s">
        <v>230311</v>
      </c>
      <c r="Q18124" t="s">
        <v>121322</v>
      </c>
      <c r="R18124" t="s">
        <v>146970</v>
      </c>
      <c r="S18124" t="s">
        <v>233769</v>
      </c>
    </row>
    <row r="18125" spans="1:19" x14ac:dyDescent="0.35">
      <c r="A18125" s="1">
        <v>22622</v>
      </c>
      <c r="B18125" t="s">
        <v>10138</v>
      </c>
      <c r="C18125" t="s">
        <v>63374</v>
      </c>
      <c r="D18125" t="s">
        <v>4</v>
      </c>
      <c r="F18125" t="s">
        <v>121403</v>
      </c>
      <c r="G18125">
        <v>1.4578959999999999E-6</v>
      </c>
      <c r="H18125" t="s">
        <v>10138</v>
      </c>
      <c r="I18125" t="s">
        <v>134668</v>
      </c>
      <c r="J18125" s="2" t="s">
        <v>179219</v>
      </c>
      <c r="K18125" t="s">
        <v>146970</v>
      </c>
      <c r="L18125" t="s">
        <v>228704</v>
      </c>
      <c r="M18125" t="s">
        <v>12</v>
      </c>
      <c r="N18125" t="s">
        <v>228921</v>
      </c>
      <c r="O18125" t="s">
        <v>229341</v>
      </c>
      <c r="P18125" t="s">
        <v>230311</v>
      </c>
      <c r="Q18125" t="s">
        <v>121322</v>
      </c>
      <c r="R18125" t="s">
        <v>146970</v>
      </c>
      <c r="S18125" t="s">
        <v>233769</v>
      </c>
    </row>
    <row r="18126" spans="1:19" x14ac:dyDescent="0.35">
      <c r="A18126" s="1">
        <v>22623</v>
      </c>
      <c r="B18126" t="s">
        <v>10138</v>
      </c>
      <c r="C18126" t="s">
        <v>63375</v>
      </c>
      <c r="D18126" t="s">
        <v>5</v>
      </c>
      <c r="E18126" t="s">
        <v>119954</v>
      </c>
      <c r="F18126" t="s">
        <v>120725</v>
      </c>
      <c r="G18126">
        <v>1.2E-5</v>
      </c>
      <c r="H18126" t="s">
        <v>10138</v>
      </c>
      <c r="I18126" t="s">
        <v>134668</v>
      </c>
      <c r="J18126" s="2" t="s">
        <v>179219</v>
      </c>
      <c r="K18126" t="s">
        <v>146970</v>
      </c>
      <c r="L18126" t="s">
        <v>228704</v>
      </c>
      <c r="M18126" t="s">
        <v>12</v>
      </c>
      <c r="N18126" t="s">
        <v>228921</v>
      </c>
      <c r="O18126" t="s">
        <v>229341</v>
      </c>
      <c r="P18126" t="s">
        <v>230311</v>
      </c>
      <c r="Q18126" t="s">
        <v>121322</v>
      </c>
      <c r="R18126" t="s">
        <v>146970</v>
      </c>
      <c r="S18126" t="s">
        <v>233769</v>
      </c>
    </row>
    <row r="18127" spans="1:19" x14ac:dyDescent="0.35">
      <c r="A18127" s="1">
        <v>22624</v>
      </c>
      <c r="B18127" t="s">
        <v>10139</v>
      </c>
      <c r="C18127" t="s">
        <v>63376</v>
      </c>
      <c r="D18127" t="s">
        <v>5</v>
      </c>
      <c r="E18127" t="s">
        <v>119955</v>
      </c>
      <c r="F18127" t="s">
        <v>121258</v>
      </c>
      <c r="G18127">
        <v>1.0000000000000001E-5</v>
      </c>
      <c r="H18127" t="s">
        <v>10139</v>
      </c>
      <c r="I18127" t="s">
        <v>134669</v>
      </c>
      <c r="J18127" s="2" t="s">
        <v>179220</v>
      </c>
      <c r="K18127" t="s">
        <v>146970</v>
      </c>
      <c r="L18127" t="s">
        <v>228704</v>
      </c>
      <c r="M18127" t="s">
        <v>8</v>
      </c>
      <c r="N18127" t="s">
        <v>228828</v>
      </c>
      <c r="O18127" t="s">
        <v>229113</v>
      </c>
      <c r="P18127" t="s">
        <v>230090</v>
      </c>
      <c r="Q18127" t="s">
        <v>120008</v>
      </c>
      <c r="R18127" t="s">
        <v>146970</v>
      </c>
      <c r="S18127" t="s">
        <v>233769</v>
      </c>
    </row>
    <row r="18128" spans="1:19" x14ac:dyDescent="0.35">
      <c r="A18128" s="1">
        <v>22625</v>
      </c>
      <c r="B18128" t="s">
        <v>10139</v>
      </c>
      <c r="C18128" t="s">
        <v>63377</v>
      </c>
      <c r="D18128" t="s">
        <v>5</v>
      </c>
      <c r="E18128" t="s">
        <v>119954</v>
      </c>
      <c r="F18128" t="s">
        <v>120127</v>
      </c>
      <c r="G18128">
        <v>1.2E-5</v>
      </c>
      <c r="H18128" t="s">
        <v>10139</v>
      </c>
      <c r="I18128" t="s">
        <v>134669</v>
      </c>
      <c r="J18128" s="2" t="s">
        <v>179220</v>
      </c>
      <c r="K18128" t="s">
        <v>146970</v>
      </c>
      <c r="L18128" t="s">
        <v>228704</v>
      </c>
      <c r="M18128" t="s">
        <v>8</v>
      </c>
      <c r="N18128" t="s">
        <v>228828</v>
      </c>
      <c r="O18128" t="s">
        <v>229113</v>
      </c>
      <c r="P18128" t="s">
        <v>230090</v>
      </c>
      <c r="Q18128" t="s">
        <v>120008</v>
      </c>
      <c r="R18128" t="s">
        <v>146970</v>
      </c>
      <c r="S18128" t="s">
        <v>233769</v>
      </c>
    </row>
    <row r="18129" spans="1:19" x14ac:dyDescent="0.35">
      <c r="A18129" s="1">
        <v>22626</v>
      </c>
      <c r="B18129" t="s">
        <v>10140</v>
      </c>
      <c r="C18129" t="s">
        <v>63378</v>
      </c>
      <c r="D18129" t="s">
        <v>5</v>
      </c>
      <c r="E18129" t="s">
        <v>119954</v>
      </c>
      <c r="F18129" t="s">
        <v>123146</v>
      </c>
      <c r="G18129">
        <v>3.1999999999999999E-5</v>
      </c>
      <c r="H18129" t="s">
        <v>10140</v>
      </c>
      <c r="I18129" t="s">
        <v>134670</v>
      </c>
      <c r="J18129" s="2" t="s">
        <v>179221</v>
      </c>
      <c r="K18129" t="s">
        <v>146970</v>
      </c>
      <c r="L18129" t="s">
        <v>228704</v>
      </c>
      <c r="M18129" t="s">
        <v>8</v>
      </c>
      <c r="N18129" t="s">
        <v>228832</v>
      </c>
      <c r="O18129" t="s">
        <v>229111</v>
      </c>
      <c r="P18129" t="s">
        <v>230079</v>
      </c>
      <c r="R18129" t="s">
        <v>146970</v>
      </c>
      <c r="S18129" t="s">
        <v>233769</v>
      </c>
    </row>
    <row r="18130" spans="1:19" x14ac:dyDescent="0.35">
      <c r="A18130" s="1">
        <v>22627</v>
      </c>
      <c r="B18130" t="s">
        <v>10141</v>
      </c>
      <c r="C18130" t="s">
        <v>63379</v>
      </c>
      <c r="D18130" t="s">
        <v>5</v>
      </c>
      <c r="F18130" t="s">
        <v>121378</v>
      </c>
      <c r="G18130">
        <v>6.0000000000000002E-6</v>
      </c>
      <c r="H18130" t="s">
        <v>10141</v>
      </c>
      <c r="I18130" t="s">
        <v>134671</v>
      </c>
      <c r="J18130" s="2" t="s">
        <v>179222</v>
      </c>
      <c r="K18130" t="s">
        <v>146970</v>
      </c>
      <c r="L18130" t="s">
        <v>228706</v>
      </c>
      <c r="M18130" t="s">
        <v>8</v>
      </c>
      <c r="N18130" t="s">
        <v>228848</v>
      </c>
      <c r="O18130" t="s">
        <v>229133</v>
      </c>
      <c r="P18130" t="s">
        <v>229133</v>
      </c>
      <c r="Q18130" t="s">
        <v>120682</v>
      </c>
      <c r="R18130" t="s">
        <v>146970</v>
      </c>
      <c r="S18130" t="s">
        <v>233769</v>
      </c>
    </row>
    <row r="18131" spans="1:19" x14ac:dyDescent="0.35">
      <c r="A18131" s="1">
        <v>22628</v>
      </c>
      <c r="B18131" t="s">
        <v>10142</v>
      </c>
      <c r="C18131" t="s">
        <v>63380</v>
      </c>
      <c r="D18131" t="s">
        <v>5</v>
      </c>
      <c r="E18131" t="s">
        <v>119955</v>
      </c>
      <c r="F18131" t="s">
        <v>123316</v>
      </c>
      <c r="G18131">
        <v>1.0000000000000001E-5</v>
      </c>
      <c r="H18131" t="s">
        <v>10142</v>
      </c>
      <c r="I18131" t="s">
        <v>134672</v>
      </c>
      <c r="K18131" t="s">
        <v>146970</v>
      </c>
      <c r="L18131" t="s">
        <v>228704</v>
      </c>
      <c r="M18131" t="s">
        <v>8</v>
      </c>
      <c r="N18131" t="s">
        <v>228848</v>
      </c>
      <c r="O18131" t="s">
        <v>229133</v>
      </c>
      <c r="P18131" t="s">
        <v>230368</v>
      </c>
      <c r="Q18131" t="s">
        <v>121634</v>
      </c>
      <c r="R18131" t="s">
        <v>146970</v>
      </c>
      <c r="S18131" t="s">
        <v>233769</v>
      </c>
    </row>
    <row r="18132" spans="1:19" x14ac:dyDescent="0.35">
      <c r="A18132" s="1">
        <v>22629</v>
      </c>
      <c r="B18132" t="s">
        <v>10143</v>
      </c>
      <c r="C18132" t="s">
        <v>63381</v>
      </c>
      <c r="D18132" t="s">
        <v>5</v>
      </c>
      <c r="E18132" t="s">
        <v>119956</v>
      </c>
      <c r="F18132" t="s">
        <v>120344</v>
      </c>
      <c r="G18132">
        <v>3.9999999999999998E-6</v>
      </c>
      <c r="H18132" t="s">
        <v>10143</v>
      </c>
      <c r="I18132" t="s">
        <v>134673</v>
      </c>
      <c r="J18132" s="2" t="s">
        <v>179223</v>
      </c>
      <c r="K18132" t="s">
        <v>211744</v>
      </c>
      <c r="L18132" t="s">
        <v>228704</v>
      </c>
      <c r="M18132" t="s">
        <v>228734</v>
      </c>
      <c r="N18132" t="s">
        <v>228837</v>
      </c>
      <c r="O18132" t="s">
        <v>229175</v>
      </c>
      <c r="P18132" t="s">
        <v>229175</v>
      </c>
      <c r="Q18132" t="s">
        <v>121077</v>
      </c>
      <c r="R18132" t="s">
        <v>146970</v>
      </c>
      <c r="S18132" t="s">
        <v>233769</v>
      </c>
    </row>
    <row r="18133" spans="1:19" x14ac:dyDescent="0.35">
      <c r="A18133" s="1">
        <v>22630</v>
      </c>
      <c r="B18133" t="s">
        <v>10143</v>
      </c>
      <c r="C18133" t="s">
        <v>63382</v>
      </c>
      <c r="D18133" t="s">
        <v>5</v>
      </c>
      <c r="F18133" t="s">
        <v>122636</v>
      </c>
      <c r="G18133">
        <v>8.6561299999999996E-7</v>
      </c>
      <c r="H18133" t="s">
        <v>10143</v>
      </c>
      <c r="I18133" t="s">
        <v>134673</v>
      </c>
      <c r="J18133" s="2" t="s">
        <v>179223</v>
      </c>
      <c r="K18133" t="s">
        <v>211744</v>
      </c>
      <c r="L18133" t="s">
        <v>228704</v>
      </c>
      <c r="M18133" t="s">
        <v>228734</v>
      </c>
      <c r="N18133" t="s">
        <v>228837</v>
      </c>
      <c r="O18133" t="s">
        <v>229175</v>
      </c>
      <c r="P18133" t="s">
        <v>229175</v>
      </c>
      <c r="Q18133" t="s">
        <v>121077</v>
      </c>
      <c r="R18133" t="s">
        <v>146970</v>
      </c>
      <c r="S18133" t="s">
        <v>233769</v>
      </c>
    </row>
    <row r="18134" spans="1:19" x14ac:dyDescent="0.35">
      <c r="A18134" s="1">
        <v>22632</v>
      </c>
      <c r="B18134" t="s">
        <v>10143</v>
      </c>
      <c r="C18134" t="s">
        <v>63383</v>
      </c>
      <c r="D18134" t="s">
        <v>5</v>
      </c>
      <c r="E18134" t="s">
        <v>119954</v>
      </c>
      <c r="F18134" t="s">
        <v>120827</v>
      </c>
      <c r="G18134">
        <v>2.8375700000000002E-6</v>
      </c>
      <c r="H18134" t="s">
        <v>10143</v>
      </c>
      <c r="I18134" t="s">
        <v>134673</v>
      </c>
      <c r="J18134" s="2" t="s">
        <v>179223</v>
      </c>
      <c r="K18134" t="s">
        <v>211744</v>
      </c>
      <c r="L18134" t="s">
        <v>228704</v>
      </c>
      <c r="M18134" t="s">
        <v>228734</v>
      </c>
      <c r="N18134" t="s">
        <v>228837</v>
      </c>
      <c r="O18134" t="s">
        <v>229175</v>
      </c>
      <c r="P18134" t="s">
        <v>229175</v>
      </c>
      <c r="Q18134" t="s">
        <v>121077</v>
      </c>
      <c r="R18134" t="s">
        <v>146970</v>
      </c>
      <c r="S18134" t="s">
        <v>233769</v>
      </c>
    </row>
    <row r="18135" spans="1:19" x14ac:dyDescent="0.35">
      <c r="A18135" s="1">
        <v>22635</v>
      </c>
      <c r="B18135" t="s">
        <v>10144</v>
      </c>
      <c r="C18135" t="s">
        <v>63384</v>
      </c>
      <c r="D18135" t="s">
        <v>5</v>
      </c>
      <c r="E18135" t="s">
        <v>119954</v>
      </c>
      <c r="F18135" t="s">
        <v>121064</v>
      </c>
      <c r="G18135">
        <v>9.0000000000000002E-6</v>
      </c>
      <c r="H18135" t="s">
        <v>10144</v>
      </c>
      <c r="I18135" t="s">
        <v>134674</v>
      </c>
      <c r="J18135" s="2" t="s">
        <v>179224</v>
      </c>
      <c r="K18135" t="s">
        <v>146970</v>
      </c>
      <c r="L18135" t="s">
        <v>228704</v>
      </c>
      <c r="M18135" t="s">
        <v>16</v>
      </c>
      <c r="N18135" t="s">
        <v>228837</v>
      </c>
      <c r="O18135" t="s">
        <v>229217</v>
      </c>
      <c r="P18135" t="s">
        <v>231230</v>
      </c>
      <c r="Q18135" t="s">
        <v>120377</v>
      </c>
      <c r="R18135" t="s">
        <v>146970</v>
      </c>
      <c r="S18135" t="s">
        <v>233769</v>
      </c>
    </row>
    <row r="18136" spans="1:19" x14ac:dyDescent="0.35">
      <c r="A18136" s="1">
        <v>22636</v>
      </c>
      <c r="B18136" t="s">
        <v>10145</v>
      </c>
      <c r="C18136" t="s">
        <v>63385</v>
      </c>
      <c r="D18136" t="s">
        <v>5</v>
      </c>
      <c r="F18136" t="s">
        <v>121370</v>
      </c>
      <c r="G18136">
        <v>4.2500000000000001E-7</v>
      </c>
      <c r="H18136" t="s">
        <v>10145</v>
      </c>
      <c r="I18136" t="s">
        <v>134675</v>
      </c>
      <c r="J18136" s="2" t="s">
        <v>179225</v>
      </c>
      <c r="K18136" t="s">
        <v>146970</v>
      </c>
      <c r="L18136" t="s">
        <v>228704</v>
      </c>
      <c r="M18136" t="s">
        <v>8</v>
      </c>
      <c r="N18136" t="s">
        <v>228896</v>
      </c>
      <c r="O18136" t="s">
        <v>229210</v>
      </c>
      <c r="P18136" t="s">
        <v>230718</v>
      </c>
      <c r="R18136" t="s">
        <v>146970</v>
      </c>
      <c r="S18136" t="s">
        <v>233769</v>
      </c>
    </row>
    <row r="18137" spans="1:19" x14ac:dyDescent="0.35">
      <c r="A18137" s="1">
        <v>22637</v>
      </c>
      <c r="B18137" t="s">
        <v>10145</v>
      </c>
      <c r="C18137" t="s">
        <v>63386</v>
      </c>
      <c r="D18137" t="s">
        <v>5</v>
      </c>
      <c r="E18137" t="s">
        <v>119955</v>
      </c>
      <c r="F18137" t="s">
        <v>122363</v>
      </c>
      <c r="G18137">
        <v>1.3003000000000001E-6</v>
      </c>
      <c r="H18137" t="s">
        <v>10145</v>
      </c>
      <c r="I18137" t="s">
        <v>134675</v>
      </c>
      <c r="J18137" s="2" t="s">
        <v>179225</v>
      </c>
      <c r="K18137" t="s">
        <v>146970</v>
      </c>
      <c r="L18137" t="s">
        <v>228704</v>
      </c>
      <c r="M18137" t="s">
        <v>8</v>
      </c>
      <c r="N18137" t="s">
        <v>228896</v>
      </c>
      <c r="O18137" t="s">
        <v>229210</v>
      </c>
      <c r="P18137" t="s">
        <v>230718</v>
      </c>
      <c r="R18137" t="s">
        <v>146970</v>
      </c>
      <c r="S18137" t="s">
        <v>233769</v>
      </c>
    </row>
    <row r="18138" spans="1:19" x14ac:dyDescent="0.35">
      <c r="A18138" s="1">
        <v>22638</v>
      </c>
      <c r="B18138" t="s">
        <v>10145</v>
      </c>
      <c r="C18138" t="s">
        <v>63387</v>
      </c>
      <c r="D18138" t="s">
        <v>5</v>
      </c>
      <c r="E18138" t="s">
        <v>119955</v>
      </c>
      <c r="F18138" t="s">
        <v>120766</v>
      </c>
      <c r="G18138">
        <v>7.2600000000000002E-7</v>
      </c>
      <c r="H18138" t="s">
        <v>10145</v>
      </c>
      <c r="I18138" t="s">
        <v>134675</v>
      </c>
      <c r="J18138" s="2" t="s">
        <v>179225</v>
      </c>
      <c r="K18138" t="s">
        <v>146970</v>
      </c>
      <c r="L18138" t="s">
        <v>228704</v>
      </c>
      <c r="M18138" t="s">
        <v>8</v>
      </c>
      <c r="N18138" t="s">
        <v>228896</v>
      </c>
      <c r="O18138" t="s">
        <v>229210</v>
      </c>
      <c r="P18138" t="s">
        <v>230718</v>
      </c>
      <c r="R18138" t="s">
        <v>146970</v>
      </c>
      <c r="S18138" t="s">
        <v>233769</v>
      </c>
    </row>
    <row r="18139" spans="1:19" x14ac:dyDescent="0.35">
      <c r="A18139" s="1">
        <v>22639</v>
      </c>
      <c r="B18139" t="s">
        <v>10146</v>
      </c>
      <c r="C18139" t="s">
        <v>63388</v>
      </c>
      <c r="D18139" t="s">
        <v>4</v>
      </c>
      <c r="F18139" t="s">
        <v>120873</v>
      </c>
      <c r="G18139">
        <v>1.9999999999999999E-7</v>
      </c>
      <c r="H18139" t="s">
        <v>10146</v>
      </c>
      <c r="I18139" t="s">
        <v>134676</v>
      </c>
      <c r="J18139" s="2" t="s">
        <v>179226</v>
      </c>
      <c r="K18139" t="s">
        <v>211486</v>
      </c>
      <c r="L18139" t="s">
        <v>228705</v>
      </c>
      <c r="M18139" t="s">
        <v>228736</v>
      </c>
      <c r="N18139" t="s">
        <v>228836</v>
      </c>
      <c r="O18139" t="s">
        <v>229179</v>
      </c>
      <c r="P18139" t="s">
        <v>229179</v>
      </c>
      <c r="Q18139" t="s">
        <v>122508</v>
      </c>
      <c r="R18139" t="s">
        <v>146970</v>
      </c>
      <c r="S18139" t="s">
        <v>233769</v>
      </c>
    </row>
    <row r="18140" spans="1:19" x14ac:dyDescent="0.35">
      <c r="A18140" s="1">
        <v>22640</v>
      </c>
      <c r="B18140" t="s">
        <v>10147</v>
      </c>
      <c r="C18140" t="s">
        <v>63389</v>
      </c>
      <c r="D18140" t="s">
        <v>5</v>
      </c>
      <c r="E18140" t="s">
        <v>119958</v>
      </c>
      <c r="F18140" t="s">
        <v>122615</v>
      </c>
      <c r="G18140">
        <v>1.46E-6</v>
      </c>
      <c r="H18140" t="s">
        <v>10147</v>
      </c>
      <c r="I18140" t="s">
        <v>134677</v>
      </c>
      <c r="J18140" s="2" t="s">
        <v>179227</v>
      </c>
      <c r="K18140" t="s">
        <v>146970</v>
      </c>
      <c r="L18140" t="s">
        <v>228704</v>
      </c>
      <c r="M18140" t="s">
        <v>8</v>
      </c>
      <c r="N18140" t="s">
        <v>228828</v>
      </c>
      <c r="O18140" t="s">
        <v>229113</v>
      </c>
      <c r="P18140" t="s">
        <v>230107</v>
      </c>
      <c r="Q18140" t="s">
        <v>233195</v>
      </c>
      <c r="R18140" t="s">
        <v>146970</v>
      </c>
      <c r="S18140" t="s">
        <v>233769</v>
      </c>
    </row>
    <row r="18141" spans="1:19" x14ac:dyDescent="0.35">
      <c r="A18141" s="1">
        <v>22641</v>
      </c>
      <c r="B18141" t="s">
        <v>10147</v>
      </c>
      <c r="C18141" t="s">
        <v>63390</v>
      </c>
      <c r="D18141" t="s">
        <v>5</v>
      </c>
      <c r="E18141" t="s">
        <v>119956</v>
      </c>
      <c r="F18141" t="s">
        <v>123339</v>
      </c>
      <c r="G18141">
        <v>1.0000000000000001E-5</v>
      </c>
      <c r="H18141" t="s">
        <v>10147</v>
      </c>
      <c r="I18141" t="s">
        <v>134677</v>
      </c>
      <c r="J18141" s="2" t="s">
        <v>179227</v>
      </c>
      <c r="K18141" t="s">
        <v>146970</v>
      </c>
      <c r="L18141" t="s">
        <v>228704</v>
      </c>
      <c r="M18141" t="s">
        <v>8</v>
      </c>
      <c r="N18141" t="s">
        <v>228828</v>
      </c>
      <c r="O18141" t="s">
        <v>229113</v>
      </c>
      <c r="P18141" t="s">
        <v>230107</v>
      </c>
      <c r="Q18141" t="s">
        <v>233195</v>
      </c>
      <c r="R18141" t="s">
        <v>146970</v>
      </c>
      <c r="S18141" t="s">
        <v>233769</v>
      </c>
    </row>
    <row r="18142" spans="1:19" x14ac:dyDescent="0.35">
      <c r="A18142" s="1">
        <v>22644</v>
      </c>
      <c r="B18142" t="s">
        <v>10148</v>
      </c>
      <c r="C18142" t="s">
        <v>63391</v>
      </c>
      <c r="D18142" t="s">
        <v>5</v>
      </c>
      <c r="F18142" t="s">
        <v>121233</v>
      </c>
      <c r="G18142">
        <v>5.0000000000000004E-6</v>
      </c>
      <c r="H18142" t="s">
        <v>10148</v>
      </c>
      <c r="I18142" t="s">
        <v>134678</v>
      </c>
      <c r="J18142" s="2" t="s">
        <v>179228</v>
      </c>
      <c r="K18142" t="s">
        <v>146970</v>
      </c>
      <c r="L18142" t="s">
        <v>228707</v>
      </c>
      <c r="M18142" t="s">
        <v>8</v>
      </c>
      <c r="N18142" t="s">
        <v>228881</v>
      </c>
      <c r="O18142" t="s">
        <v>229259</v>
      </c>
      <c r="P18142" t="s">
        <v>230429</v>
      </c>
      <c r="Q18142" t="s">
        <v>120566</v>
      </c>
      <c r="R18142" t="s">
        <v>146970</v>
      </c>
      <c r="S18142" t="s">
        <v>233769</v>
      </c>
    </row>
    <row r="18143" spans="1:19" x14ac:dyDescent="0.35">
      <c r="A18143" s="1">
        <v>22645</v>
      </c>
      <c r="B18143" t="s">
        <v>10148</v>
      </c>
      <c r="C18143" t="s">
        <v>63392</v>
      </c>
      <c r="D18143" t="s">
        <v>5</v>
      </c>
      <c r="F18143" t="s">
        <v>120788</v>
      </c>
      <c r="G18143">
        <v>1.9999999999999999E-7</v>
      </c>
      <c r="H18143" t="s">
        <v>10148</v>
      </c>
      <c r="I18143" t="s">
        <v>134678</v>
      </c>
      <c r="J18143" s="2" t="s">
        <v>179228</v>
      </c>
      <c r="K18143" t="s">
        <v>146970</v>
      </c>
      <c r="L18143" t="s">
        <v>228707</v>
      </c>
      <c r="M18143" t="s">
        <v>8</v>
      </c>
      <c r="N18143" t="s">
        <v>228881</v>
      </c>
      <c r="O18143" t="s">
        <v>229259</v>
      </c>
      <c r="P18143" t="s">
        <v>230429</v>
      </c>
      <c r="Q18143" t="s">
        <v>120566</v>
      </c>
      <c r="R18143" t="s">
        <v>146970</v>
      </c>
      <c r="S18143" t="s">
        <v>233769</v>
      </c>
    </row>
    <row r="18144" spans="1:19" x14ac:dyDescent="0.35">
      <c r="A18144" s="1">
        <v>22646</v>
      </c>
      <c r="B18144" t="s">
        <v>10148</v>
      </c>
      <c r="C18144" t="s">
        <v>63393</v>
      </c>
      <c r="D18144" t="s">
        <v>5</v>
      </c>
      <c r="E18144" t="s">
        <v>119956</v>
      </c>
      <c r="F18144" t="s">
        <v>121297</v>
      </c>
      <c r="G18144">
        <v>7.3936650000000001E-6</v>
      </c>
      <c r="H18144" t="s">
        <v>10148</v>
      </c>
      <c r="I18144" t="s">
        <v>134678</v>
      </c>
      <c r="J18144" s="2" t="s">
        <v>179228</v>
      </c>
      <c r="K18144" t="s">
        <v>146970</v>
      </c>
      <c r="L18144" t="s">
        <v>228707</v>
      </c>
      <c r="M18144" t="s">
        <v>8</v>
      </c>
      <c r="N18144" t="s">
        <v>228881</v>
      </c>
      <c r="O18144" t="s">
        <v>229259</v>
      </c>
      <c r="P18144" t="s">
        <v>230429</v>
      </c>
      <c r="Q18144" t="s">
        <v>120566</v>
      </c>
      <c r="R18144" t="s">
        <v>146970</v>
      </c>
      <c r="S18144" t="s">
        <v>233769</v>
      </c>
    </row>
    <row r="18145" spans="1:19" x14ac:dyDescent="0.35">
      <c r="A18145" s="1">
        <v>22648</v>
      </c>
      <c r="B18145" t="s">
        <v>10148</v>
      </c>
      <c r="C18145" t="s">
        <v>63394</v>
      </c>
      <c r="D18145" t="s">
        <v>5</v>
      </c>
      <c r="F18145" t="s">
        <v>120817</v>
      </c>
      <c r="G18145">
        <v>1.8166670000000001E-6</v>
      </c>
      <c r="H18145" t="s">
        <v>10148</v>
      </c>
      <c r="I18145" t="s">
        <v>134678</v>
      </c>
      <c r="J18145" s="2" t="s">
        <v>179228</v>
      </c>
      <c r="K18145" t="s">
        <v>146970</v>
      </c>
      <c r="L18145" t="s">
        <v>228707</v>
      </c>
      <c r="M18145" t="s">
        <v>8</v>
      </c>
      <c r="N18145" t="s">
        <v>228881</v>
      </c>
      <c r="O18145" t="s">
        <v>229259</v>
      </c>
      <c r="P18145" t="s">
        <v>230429</v>
      </c>
      <c r="Q18145" t="s">
        <v>120566</v>
      </c>
      <c r="R18145" t="s">
        <v>146970</v>
      </c>
      <c r="S18145" t="s">
        <v>233769</v>
      </c>
    </row>
    <row r="18146" spans="1:19" x14ac:dyDescent="0.35">
      <c r="A18146" s="1">
        <v>22649</v>
      </c>
      <c r="B18146" t="s">
        <v>10148</v>
      </c>
      <c r="C18146" t="s">
        <v>63395</v>
      </c>
      <c r="D18146" t="s">
        <v>5</v>
      </c>
      <c r="F18146" t="s">
        <v>121395</v>
      </c>
      <c r="G18146">
        <v>1.9999999999999999E-6</v>
      </c>
      <c r="H18146" t="s">
        <v>10148</v>
      </c>
      <c r="I18146" t="s">
        <v>134678</v>
      </c>
      <c r="J18146" s="2" t="s">
        <v>179228</v>
      </c>
      <c r="K18146" t="s">
        <v>146970</v>
      </c>
      <c r="L18146" t="s">
        <v>228707</v>
      </c>
      <c r="M18146" t="s">
        <v>8</v>
      </c>
      <c r="N18146" t="s">
        <v>228881</v>
      </c>
      <c r="O18146" t="s">
        <v>229259</v>
      </c>
      <c r="P18146" t="s">
        <v>230429</v>
      </c>
      <c r="Q18146" t="s">
        <v>120566</v>
      </c>
      <c r="R18146" t="s">
        <v>146970</v>
      </c>
      <c r="S18146" t="s">
        <v>233769</v>
      </c>
    </row>
    <row r="18147" spans="1:19" x14ac:dyDescent="0.35">
      <c r="A18147" s="1">
        <v>22650</v>
      </c>
      <c r="B18147" t="s">
        <v>10148</v>
      </c>
      <c r="C18147" t="s">
        <v>63396</v>
      </c>
      <c r="D18147" t="s">
        <v>5</v>
      </c>
      <c r="F18147" t="s">
        <v>121613</v>
      </c>
      <c r="G18147">
        <v>1.5400000000000001E-6</v>
      </c>
      <c r="H18147" t="s">
        <v>10148</v>
      </c>
      <c r="I18147" t="s">
        <v>134678</v>
      </c>
      <c r="J18147" s="2" t="s">
        <v>179228</v>
      </c>
      <c r="K18147" t="s">
        <v>146970</v>
      </c>
      <c r="L18147" t="s">
        <v>228707</v>
      </c>
      <c r="M18147" t="s">
        <v>8</v>
      </c>
      <c r="N18147" t="s">
        <v>228881</v>
      </c>
      <c r="O18147" t="s">
        <v>229259</v>
      </c>
      <c r="P18147" t="s">
        <v>230429</v>
      </c>
      <c r="Q18147" t="s">
        <v>120566</v>
      </c>
      <c r="R18147" t="s">
        <v>146970</v>
      </c>
      <c r="S18147" t="s">
        <v>233769</v>
      </c>
    </row>
    <row r="18148" spans="1:19" x14ac:dyDescent="0.35">
      <c r="A18148" s="1">
        <v>22651</v>
      </c>
      <c r="B18148" t="s">
        <v>10148</v>
      </c>
      <c r="C18148" t="s">
        <v>63397</v>
      </c>
      <c r="D18148" t="s">
        <v>5</v>
      </c>
      <c r="E18148" t="s">
        <v>119958</v>
      </c>
      <c r="F18148" t="s">
        <v>120305</v>
      </c>
      <c r="G18148">
        <v>1.841E-6</v>
      </c>
      <c r="H18148" t="s">
        <v>10148</v>
      </c>
      <c r="I18148" t="s">
        <v>134678</v>
      </c>
      <c r="J18148" s="2" t="s">
        <v>179228</v>
      </c>
      <c r="K18148" t="s">
        <v>146970</v>
      </c>
      <c r="L18148" t="s">
        <v>228707</v>
      </c>
      <c r="M18148" t="s">
        <v>8</v>
      </c>
      <c r="N18148" t="s">
        <v>228881</v>
      </c>
      <c r="O18148" t="s">
        <v>229259</v>
      </c>
      <c r="P18148" t="s">
        <v>230429</v>
      </c>
      <c r="Q18148" t="s">
        <v>120566</v>
      </c>
      <c r="R18148" t="s">
        <v>146970</v>
      </c>
      <c r="S18148" t="s">
        <v>233769</v>
      </c>
    </row>
    <row r="18149" spans="1:19" x14ac:dyDescent="0.35">
      <c r="A18149" s="1">
        <v>22652</v>
      </c>
      <c r="B18149" t="s">
        <v>10148</v>
      </c>
      <c r="C18149" t="s">
        <v>63398</v>
      </c>
      <c r="D18149" t="s">
        <v>5</v>
      </c>
      <c r="F18149" t="s">
        <v>121965</v>
      </c>
      <c r="G18149">
        <v>3.74739E-7</v>
      </c>
      <c r="H18149" t="s">
        <v>10148</v>
      </c>
      <c r="I18149" t="s">
        <v>134678</v>
      </c>
      <c r="J18149" s="2" t="s">
        <v>179228</v>
      </c>
      <c r="K18149" t="s">
        <v>146970</v>
      </c>
      <c r="L18149" t="s">
        <v>228707</v>
      </c>
      <c r="M18149" t="s">
        <v>8</v>
      </c>
      <c r="N18149" t="s">
        <v>228881</v>
      </c>
      <c r="O18149" t="s">
        <v>229259</v>
      </c>
      <c r="P18149" t="s">
        <v>230429</v>
      </c>
      <c r="Q18149" t="s">
        <v>120566</v>
      </c>
      <c r="R18149" t="s">
        <v>146970</v>
      </c>
      <c r="S18149" t="s">
        <v>233769</v>
      </c>
    </row>
    <row r="18150" spans="1:19" x14ac:dyDescent="0.35">
      <c r="A18150" s="1">
        <v>22654</v>
      </c>
      <c r="B18150" t="s">
        <v>10148</v>
      </c>
      <c r="C18150" t="s">
        <v>63399</v>
      </c>
      <c r="D18150" t="s">
        <v>5</v>
      </c>
      <c r="F18150" t="s">
        <v>122489</v>
      </c>
      <c r="G18150">
        <v>2.9999999999999999E-7</v>
      </c>
      <c r="H18150" t="s">
        <v>10148</v>
      </c>
      <c r="I18150" t="s">
        <v>134678</v>
      </c>
      <c r="J18150" s="2" t="s">
        <v>179228</v>
      </c>
      <c r="K18150" t="s">
        <v>146970</v>
      </c>
      <c r="L18150" t="s">
        <v>228707</v>
      </c>
      <c r="M18150" t="s">
        <v>8</v>
      </c>
      <c r="N18150" t="s">
        <v>228881</v>
      </c>
      <c r="O18150" t="s">
        <v>229259</v>
      </c>
      <c r="P18150" t="s">
        <v>230429</v>
      </c>
      <c r="Q18150" t="s">
        <v>120566</v>
      </c>
      <c r="R18150" t="s">
        <v>146970</v>
      </c>
      <c r="S18150" t="s">
        <v>233769</v>
      </c>
    </row>
    <row r="18151" spans="1:19" x14ac:dyDescent="0.35">
      <c r="A18151" s="1">
        <v>22655</v>
      </c>
      <c r="B18151" t="s">
        <v>10149</v>
      </c>
      <c r="C18151" t="s">
        <v>63400</v>
      </c>
      <c r="D18151" t="s">
        <v>5</v>
      </c>
      <c r="E18151" t="s">
        <v>119954</v>
      </c>
      <c r="F18151" t="s">
        <v>122333</v>
      </c>
      <c r="G18151">
        <v>1.0000000000000001E-5</v>
      </c>
      <c r="H18151" t="s">
        <v>10149</v>
      </c>
      <c r="I18151" t="s">
        <v>134679</v>
      </c>
      <c r="J18151" s="2" t="s">
        <v>179229</v>
      </c>
      <c r="K18151" t="s">
        <v>146970</v>
      </c>
      <c r="L18151" t="s">
        <v>228706</v>
      </c>
      <c r="M18151" t="s">
        <v>8</v>
      </c>
      <c r="N18151" t="s">
        <v>228855</v>
      </c>
      <c r="O18151" t="s">
        <v>229145</v>
      </c>
      <c r="P18151" t="s">
        <v>231048</v>
      </c>
      <c r="R18151" t="s">
        <v>146970</v>
      </c>
      <c r="S18151" t="s">
        <v>233769</v>
      </c>
    </row>
    <row r="18152" spans="1:19" x14ac:dyDescent="0.35">
      <c r="A18152" s="1">
        <v>22656</v>
      </c>
      <c r="B18152" t="s">
        <v>10149</v>
      </c>
      <c r="C18152" t="s">
        <v>63401</v>
      </c>
      <c r="D18152" t="s">
        <v>5</v>
      </c>
      <c r="E18152" t="s">
        <v>119956</v>
      </c>
      <c r="F18152" t="s">
        <v>122476</v>
      </c>
      <c r="G18152">
        <v>8.4999999999999999E-6</v>
      </c>
      <c r="H18152" t="s">
        <v>10149</v>
      </c>
      <c r="I18152" t="s">
        <v>134679</v>
      </c>
      <c r="J18152" s="2" t="s">
        <v>179229</v>
      </c>
      <c r="K18152" t="s">
        <v>146970</v>
      </c>
      <c r="L18152" t="s">
        <v>228706</v>
      </c>
      <c r="M18152" t="s">
        <v>8</v>
      </c>
      <c r="N18152" t="s">
        <v>228855</v>
      </c>
      <c r="O18152" t="s">
        <v>229145</v>
      </c>
      <c r="P18152" t="s">
        <v>231048</v>
      </c>
      <c r="R18152" t="s">
        <v>146970</v>
      </c>
      <c r="S18152" t="s">
        <v>233769</v>
      </c>
    </row>
    <row r="18153" spans="1:19" x14ac:dyDescent="0.35">
      <c r="A18153" s="1">
        <v>22657</v>
      </c>
      <c r="B18153" t="s">
        <v>10150</v>
      </c>
      <c r="C18153" t="s">
        <v>63402</v>
      </c>
      <c r="D18153" t="s">
        <v>5</v>
      </c>
      <c r="F18153" t="s">
        <v>121203</v>
      </c>
      <c r="G18153">
        <v>1.5E-6</v>
      </c>
      <c r="H18153" t="s">
        <v>10150</v>
      </c>
      <c r="I18153" t="s">
        <v>134680</v>
      </c>
      <c r="J18153" s="2" t="s">
        <v>179230</v>
      </c>
      <c r="K18153" t="s">
        <v>146970</v>
      </c>
      <c r="L18153" t="s">
        <v>228706</v>
      </c>
      <c r="M18153" t="s">
        <v>8</v>
      </c>
      <c r="N18153" t="s">
        <v>228950</v>
      </c>
      <c r="O18153" t="s">
        <v>229361</v>
      </c>
      <c r="P18153" t="s">
        <v>229361</v>
      </c>
      <c r="R18153" t="s">
        <v>146970</v>
      </c>
      <c r="S18153" t="s">
        <v>233769</v>
      </c>
    </row>
    <row r="18154" spans="1:19" x14ac:dyDescent="0.35">
      <c r="A18154" s="1">
        <v>22658</v>
      </c>
      <c r="B18154" t="s">
        <v>10151</v>
      </c>
      <c r="C18154" t="s">
        <v>63403</v>
      </c>
      <c r="D18154" t="s">
        <v>5</v>
      </c>
      <c r="E18154" t="s">
        <v>119954</v>
      </c>
      <c r="F18154" t="s">
        <v>121377</v>
      </c>
      <c r="G18154">
        <v>1.4E-5</v>
      </c>
      <c r="H18154" t="s">
        <v>10151</v>
      </c>
      <c r="I18154" t="s">
        <v>134681</v>
      </c>
      <c r="J18154" s="2" t="s">
        <v>179231</v>
      </c>
      <c r="K18154" t="s">
        <v>211745</v>
      </c>
      <c r="L18154" t="s">
        <v>228706</v>
      </c>
      <c r="M18154" t="s">
        <v>8</v>
      </c>
      <c r="N18154" t="s">
        <v>228848</v>
      </c>
      <c r="O18154" t="s">
        <v>229133</v>
      </c>
      <c r="P18154" t="s">
        <v>230345</v>
      </c>
      <c r="R18154" t="s">
        <v>146970</v>
      </c>
      <c r="S18154" t="s">
        <v>233769</v>
      </c>
    </row>
    <row r="18155" spans="1:19" x14ac:dyDescent="0.35">
      <c r="A18155" s="1">
        <v>22659</v>
      </c>
      <c r="B18155" t="s">
        <v>10151</v>
      </c>
      <c r="C18155" t="s">
        <v>63404</v>
      </c>
      <c r="D18155" t="s">
        <v>5</v>
      </c>
      <c r="E18155" t="s">
        <v>119955</v>
      </c>
      <c r="F18155" t="s">
        <v>123340</v>
      </c>
      <c r="G18155">
        <v>1.4E-5</v>
      </c>
      <c r="H18155" t="s">
        <v>10151</v>
      </c>
      <c r="I18155" t="s">
        <v>134681</v>
      </c>
      <c r="J18155" s="2" t="s">
        <v>179231</v>
      </c>
      <c r="K18155" t="s">
        <v>211745</v>
      </c>
      <c r="L18155" t="s">
        <v>228706</v>
      </c>
      <c r="M18155" t="s">
        <v>8</v>
      </c>
      <c r="N18155" t="s">
        <v>228848</v>
      </c>
      <c r="O18155" t="s">
        <v>229133</v>
      </c>
      <c r="P18155" t="s">
        <v>230345</v>
      </c>
      <c r="R18155" t="s">
        <v>146970</v>
      </c>
      <c r="S18155" t="s">
        <v>233769</v>
      </c>
    </row>
    <row r="18156" spans="1:19" x14ac:dyDescent="0.35">
      <c r="A18156" s="1">
        <v>22660</v>
      </c>
      <c r="B18156" t="s">
        <v>10152</v>
      </c>
      <c r="C18156" t="s">
        <v>63405</v>
      </c>
      <c r="D18156" t="s">
        <v>5</v>
      </c>
      <c r="F18156" t="s">
        <v>121307</v>
      </c>
      <c r="G18156">
        <v>1.3300000000000001E-4</v>
      </c>
      <c r="H18156" t="s">
        <v>10152</v>
      </c>
      <c r="I18156" t="s">
        <v>134682</v>
      </c>
      <c r="J18156" s="2" t="s">
        <v>179232</v>
      </c>
      <c r="K18156" t="s">
        <v>146970</v>
      </c>
      <c r="L18156" t="s">
        <v>228707</v>
      </c>
      <c r="M18156" t="s">
        <v>8</v>
      </c>
      <c r="N18156" t="s">
        <v>228828</v>
      </c>
      <c r="O18156" t="s">
        <v>229216</v>
      </c>
      <c r="P18156" t="s">
        <v>230164</v>
      </c>
      <c r="Q18156" t="s">
        <v>233110</v>
      </c>
      <c r="R18156" t="s">
        <v>146970</v>
      </c>
      <c r="S18156" t="s">
        <v>233769</v>
      </c>
    </row>
    <row r="18157" spans="1:19" x14ac:dyDescent="0.35">
      <c r="A18157" s="1">
        <v>22661</v>
      </c>
      <c r="B18157" t="s">
        <v>10152</v>
      </c>
      <c r="C18157" t="s">
        <v>63406</v>
      </c>
      <c r="D18157" t="s">
        <v>5</v>
      </c>
      <c r="F18157" t="s">
        <v>121836</v>
      </c>
      <c r="G18157">
        <v>4.8057800000000001E-6</v>
      </c>
      <c r="H18157" t="s">
        <v>10152</v>
      </c>
      <c r="I18157" t="s">
        <v>134682</v>
      </c>
      <c r="J18157" s="2" t="s">
        <v>179232</v>
      </c>
      <c r="K18157" t="s">
        <v>146970</v>
      </c>
      <c r="L18157" t="s">
        <v>228707</v>
      </c>
      <c r="M18157" t="s">
        <v>8</v>
      </c>
      <c r="N18157" t="s">
        <v>228828</v>
      </c>
      <c r="O18157" t="s">
        <v>229216</v>
      </c>
      <c r="P18157" t="s">
        <v>230164</v>
      </c>
      <c r="Q18157" t="s">
        <v>233110</v>
      </c>
      <c r="R18157" t="s">
        <v>146970</v>
      </c>
      <c r="S18157" t="s">
        <v>233769</v>
      </c>
    </row>
    <row r="18158" spans="1:19" x14ac:dyDescent="0.35">
      <c r="A18158" s="1">
        <v>22662</v>
      </c>
      <c r="B18158" t="s">
        <v>10153</v>
      </c>
      <c r="C18158" t="s">
        <v>63407</v>
      </c>
      <c r="D18158" t="s">
        <v>5</v>
      </c>
      <c r="F18158" t="s">
        <v>121109</v>
      </c>
      <c r="G18158">
        <v>4.5708399999999998E-6</v>
      </c>
      <c r="H18158" t="s">
        <v>10153</v>
      </c>
      <c r="I18158" t="s">
        <v>134683</v>
      </c>
      <c r="J18158" s="2" t="s">
        <v>179233</v>
      </c>
      <c r="K18158" t="s">
        <v>146970</v>
      </c>
      <c r="L18158" t="s">
        <v>228704</v>
      </c>
      <c r="M18158" t="s">
        <v>8</v>
      </c>
      <c r="N18158" t="s">
        <v>228828</v>
      </c>
      <c r="O18158" t="s">
        <v>229113</v>
      </c>
      <c r="P18158" t="s">
        <v>230107</v>
      </c>
      <c r="Q18158" t="s">
        <v>121435</v>
      </c>
      <c r="R18158" t="s">
        <v>146970</v>
      </c>
      <c r="S18158" t="s">
        <v>233769</v>
      </c>
    </row>
    <row r="18159" spans="1:19" x14ac:dyDescent="0.35">
      <c r="A18159" s="1">
        <v>22664</v>
      </c>
      <c r="B18159" t="s">
        <v>10154</v>
      </c>
      <c r="C18159" t="s">
        <v>63408</v>
      </c>
      <c r="D18159" t="s">
        <v>5</v>
      </c>
      <c r="E18159" t="s">
        <v>119956</v>
      </c>
      <c r="F18159" t="s">
        <v>121766</v>
      </c>
      <c r="G18159">
        <v>2.0000000000000002E-5</v>
      </c>
      <c r="H18159" t="s">
        <v>10154</v>
      </c>
      <c r="I18159" t="s">
        <v>134684</v>
      </c>
      <c r="J18159" s="2" t="s">
        <v>179234</v>
      </c>
      <c r="K18159" t="s">
        <v>146970</v>
      </c>
      <c r="L18159" t="s">
        <v>228704</v>
      </c>
      <c r="M18159" t="s">
        <v>228753</v>
      </c>
      <c r="N18159" t="s">
        <v>228918</v>
      </c>
      <c r="O18159" t="s">
        <v>229282</v>
      </c>
      <c r="P18159" t="s">
        <v>230211</v>
      </c>
      <c r="R18159" t="s">
        <v>146970</v>
      </c>
      <c r="S18159" t="s">
        <v>233769</v>
      </c>
    </row>
    <row r="18160" spans="1:19" x14ac:dyDescent="0.35">
      <c r="A18160" s="1">
        <v>22665</v>
      </c>
      <c r="B18160" t="s">
        <v>10154</v>
      </c>
      <c r="C18160" t="s">
        <v>63409</v>
      </c>
      <c r="D18160" t="s">
        <v>5</v>
      </c>
      <c r="E18160" t="s">
        <v>119954</v>
      </c>
      <c r="F18160" t="s">
        <v>120082</v>
      </c>
      <c r="G18160">
        <v>2.65E-5</v>
      </c>
      <c r="H18160" t="s">
        <v>10154</v>
      </c>
      <c r="I18160" t="s">
        <v>134684</v>
      </c>
      <c r="J18160" s="2" t="s">
        <v>179234</v>
      </c>
      <c r="K18160" t="s">
        <v>146970</v>
      </c>
      <c r="L18160" t="s">
        <v>228704</v>
      </c>
      <c r="M18160" t="s">
        <v>228753</v>
      </c>
      <c r="N18160" t="s">
        <v>228918</v>
      </c>
      <c r="O18160" t="s">
        <v>229282</v>
      </c>
      <c r="P18160" t="s">
        <v>230211</v>
      </c>
      <c r="R18160" t="s">
        <v>146970</v>
      </c>
      <c r="S18160" t="s">
        <v>233769</v>
      </c>
    </row>
    <row r="18161" spans="1:19" x14ac:dyDescent="0.35">
      <c r="A18161" s="1">
        <v>22666</v>
      </c>
      <c r="B18161" t="s">
        <v>10155</v>
      </c>
      <c r="C18161" t="s">
        <v>63410</v>
      </c>
      <c r="D18161" t="s">
        <v>5</v>
      </c>
      <c r="E18161" t="s">
        <v>119954</v>
      </c>
      <c r="F18161" t="s">
        <v>121136</v>
      </c>
      <c r="G18161">
        <v>1.5999999999999999E-5</v>
      </c>
      <c r="H18161" t="s">
        <v>10155</v>
      </c>
      <c r="I18161" t="s">
        <v>134685</v>
      </c>
      <c r="J18161" s="2" t="s">
        <v>179235</v>
      </c>
      <c r="K18161" t="s">
        <v>211746</v>
      </c>
      <c r="L18161" t="s">
        <v>228706</v>
      </c>
      <c r="M18161" t="s">
        <v>8</v>
      </c>
      <c r="N18161" t="s">
        <v>228828</v>
      </c>
      <c r="O18161" t="s">
        <v>229113</v>
      </c>
      <c r="P18161" t="s">
        <v>230107</v>
      </c>
      <c r="Q18161" t="s">
        <v>122295</v>
      </c>
      <c r="R18161" t="s">
        <v>146970</v>
      </c>
      <c r="S18161" t="s">
        <v>233769</v>
      </c>
    </row>
    <row r="18162" spans="1:19" x14ac:dyDescent="0.35">
      <c r="A18162" s="1">
        <v>22667</v>
      </c>
      <c r="B18162" t="s">
        <v>10155</v>
      </c>
      <c r="C18162" t="s">
        <v>63411</v>
      </c>
      <c r="D18162" t="s">
        <v>5</v>
      </c>
      <c r="E18162" t="s">
        <v>119955</v>
      </c>
      <c r="F18162" t="s">
        <v>121322</v>
      </c>
      <c r="G18162">
        <v>1.2E-5</v>
      </c>
      <c r="H18162" t="s">
        <v>10155</v>
      </c>
      <c r="I18162" t="s">
        <v>134685</v>
      </c>
      <c r="J18162" s="2" t="s">
        <v>179235</v>
      </c>
      <c r="K18162" t="s">
        <v>211746</v>
      </c>
      <c r="L18162" t="s">
        <v>228706</v>
      </c>
      <c r="M18162" t="s">
        <v>8</v>
      </c>
      <c r="N18162" t="s">
        <v>228828</v>
      </c>
      <c r="O18162" t="s">
        <v>229113</v>
      </c>
      <c r="P18162" t="s">
        <v>230107</v>
      </c>
      <c r="Q18162" t="s">
        <v>122295</v>
      </c>
      <c r="R18162" t="s">
        <v>146970</v>
      </c>
      <c r="S18162" t="s">
        <v>233769</v>
      </c>
    </row>
    <row r="18163" spans="1:19" x14ac:dyDescent="0.35">
      <c r="A18163" s="1">
        <v>22668</v>
      </c>
      <c r="B18163" t="s">
        <v>10155</v>
      </c>
      <c r="C18163" t="s">
        <v>63412</v>
      </c>
      <c r="D18163" t="s">
        <v>5</v>
      </c>
      <c r="F18163" t="s">
        <v>122238</v>
      </c>
      <c r="G18163">
        <v>1.2889789999999999E-6</v>
      </c>
      <c r="H18163" t="s">
        <v>10155</v>
      </c>
      <c r="I18163" t="s">
        <v>134685</v>
      </c>
      <c r="J18163" s="2" t="s">
        <v>179235</v>
      </c>
      <c r="K18163" t="s">
        <v>211746</v>
      </c>
      <c r="L18163" t="s">
        <v>228706</v>
      </c>
      <c r="M18163" t="s">
        <v>8</v>
      </c>
      <c r="N18163" t="s">
        <v>228828</v>
      </c>
      <c r="O18163" t="s">
        <v>229113</v>
      </c>
      <c r="P18163" t="s">
        <v>230107</v>
      </c>
      <c r="Q18163" t="s">
        <v>122295</v>
      </c>
      <c r="R18163" t="s">
        <v>146970</v>
      </c>
      <c r="S18163" t="s">
        <v>233769</v>
      </c>
    </row>
    <row r="18164" spans="1:19" x14ac:dyDescent="0.35">
      <c r="A18164" s="1">
        <v>22669</v>
      </c>
      <c r="B18164" t="s">
        <v>10156</v>
      </c>
      <c r="C18164" t="s">
        <v>63413</v>
      </c>
      <c r="D18164" t="s">
        <v>4</v>
      </c>
      <c r="F18164" t="s">
        <v>121586</v>
      </c>
      <c r="G18164">
        <v>7.6899999999999994E-8</v>
      </c>
      <c r="H18164" t="s">
        <v>10156</v>
      </c>
      <c r="I18164" t="s">
        <v>134686</v>
      </c>
      <c r="J18164" s="2" t="s">
        <v>179236</v>
      </c>
      <c r="K18164" t="s">
        <v>146970</v>
      </c>
      <c r="L18164" t="s">
        <v>228704</v>
      </c>
      <c r="M18164" t="s">
        <v>12</v>
      </c>
      <c r="N18164" t="s">
        <v>228878</v>
      </c>
      <c r="O18164" t="s">
        <v>229707</v>
      </c>
      <c r="P18164" t="s">
        <v>229707</v>
      </c>
      <c r="Q18164" t="s">
        <v>121230</v>
      </c>
      <c r="R18164" t="s">
        <v>146970</v>
      </c>
      <c r="S18164" t="s">
        <v>233769</v>
      </c>
    </row>
    <row r="18165" spans="1:19" x14ac:dyDescent="0.35">
      <c r="A18165" s="1">
        <v>22670</v>
      </c>
      <c r="B18165" t="s">
        <v>10157</v>
      </c>
      <c r="C18165" t="s">
        <v>63414</v>
      </c>
      <c r="D18165" t="s">
        <v>4</v>
      </c>
      <c r="F18165" t="s">
        <v>121310</v>
      </c>
      <c r="G18165">
        <v>3.93384E-7</v>
      </c>
      <c r="H18165" t="s">
        <v>10157</v>
      </c>
      <c r="I18165" t="s">
        <v>134687</v>
      </c>
      <c r="J18165" s="2" t="s">
        <v>179237</v>
      </c>
      <c r="K18165" t="s">
        <v>211747</v>
      </c>
      <c r="L18165" t="s">
        <v>228704</v>
      </c>
      <c r="M18165" t="s">
        <v>228709</v>
      </c>
      <c r="N18165" t="s">
        <v>228858</v>
      </c>
      <c r="O18165" t="s">
        <v>229171</v>
      </c>
      <c r="P18165" t="s">
        <v>229171</v>
      </c>
      <c r="R18165" t="s">
        <v>146970</v>
      </c>
      <c r="S18165" t="s">
        <v>233769</v>
      </c>
    </row>
    <row r="18166" spans="1:19" x14ac:dyDescent="0.35">
      <c r="A18166" s="1">
        <v>22671</v>
      </c>
      <c r="B18166" t="s">
        <v>10157</v>
      </c>
      <c r="C18166" t="s">
        <v>63415</v>
      </c>
      <c r="D18166" t="s">
        <v>4</v>
      </c>
      <c r="F18166" t="s">
        <v>120300</v>
      </c>
      <c r="G18166">
        <v>9.4637000000000002E-8</v>
      </c>
      <c r="H18166" t="s">
        <v>10157</v>
      </c>
      <c r="I18166" t="s">
        <v>134687</v>
      </c>
      <c r="J18166" s="2" t="s">
        <v>179237</v>
      </c>
      <c r="K18166" t="s">
        <v>211747</v>
      </c>
      <c r="L18166" t="s">
        <v>228704</v>
      </c>
      <c r="M18166" t="s">
        <v>228709</v>
      </c>
      <c r="N18166" t="s">
        <v>228858</v>
      </c>
      <c r="O18166" t="s">
        <v>229171</v>
      </c>
      <c r="P18166" t="s">
        <v>229171</v>
      </c>
      <c r="R18166" t="s">
        <v>146970</v>
      </c>
      <c r="S18166" t="s">
        <v>233769</v>
      </c>
    </row>
    <row r="18167" spans="1:19" x14ac:dyDescent="0.35">
      <c r="A18167" s="1">
        <v>22672</v>
      </c>
      <c r="B18167" t="s">
        <v>10158</v>
      </c>
      <c r="C18167" t="s">
        <v>63416</v>
      </c>
      <c r="D18167" t="s">
        <v>5</v>
      </c>
      <c r="F18167" t="s">
        <v>121926</v>
      </c>
      <c r="G18167">
        <v>1.9837799999999998E-6</v>
      </c>
      <c r="H18167" t="s">
        <v>10158</v>
      </c>
      <c r="I18167" t="s">
        <v>134688</v>
      </c>
      <c r="J18167" s="2" t="s">
        <v>179238</v>
      </c>
      <c r="K18167" t="s">
        <v>146970</v>
      </c>
      <c r="L18167" t="s">
        <v>228704</v>
      </c>
      <c r="M18167" t="s">
        <v>8</v>
      </c>
      <c r="N18167" t="s">
        <v>228873</v>
      </c>
      <c r="O18167" t="s">
        <v>229170</v>
      </c>
      <c r="P18167" t="s">
        <v>229170</v>
      </c>
      <c r="Q18167" t="s">
        <v>120216</v>
      </c>
      <c r="R18167" t="s">
        <v>146970</v>
      </c>
      <c r="S18167" t="s">
        <v>233769</v>
      </c>
    </row>
    <row r="18168" spans="1:19" x14ac:dyDescent="0.35">
      <c r="A18168" s="1">
        <v>22673</v>
      </c>
      <c r="B18168" t="s">
        <v>10158</v>
      </c>
      <c r="C18168" t="s">
        <v>63417</v>
      </c>
      <c r="D18168" t="s">
        <v>4</v>
      </c>
      <c r="F18168" t="s">
        <v>121926</v>
      </c>
      <c r="G18168">
        <v>2.7049999999999999E-7</v>
      </c>
      <c r="H18168" t="s">
        <v>10158</v>
      </c>
      <c r="I18168" t="s">
        <v>134688</v>
      </c>
      <c r="J18168" s="2" t="s">
        <v>179238</v>
      </c>
      <c r="K18168" t="s">
        <v>146970</v>
      </c>
      <c r="L18168" t="s">
        <v>228704</v>
      </c>
      <c r="M18168" t="s">
        <v>8</v>
      </c>
      <c r="N18168" t="s">
        <v>228873</v>
      </c>
      <c r="O18168" t="s">
        <v>229170</v>
      </c>
      <c r="P18168" t="s">
        <v>229170</v>
      </c>
      <c r="Q18168" t="s">
        <v>120216</v>
      </c>
      <c r="R18168" t="s">
        <v>146970</v>
      </c>
      <c r="S18168" t="s">
        <v>233769</v>
      </c>
    </row>
    <row r="18169" spans="1:19" x14ac:dyDescent="0.35">
      <c r="A18169" s="1">
        <v>22674</v>
      </c>
      <c r="B18169" t="s">
        <v>10159</v>
      </c>
      <c r="C18169" t="s">
        <v>63418</v>
      </c>
      <c r="D18169" t="s">
        <v>3</v>
      </c>
      <c r="F18169" t="s">
        <v>122581</v>
      </c>
      <c r="G18169">
        <v>1.9999999999999999E-6</v>
      </c>
      <c r="H18169" t="s">
        <v>10159</v>
      </c>
      <c r="I18169" t="s">
        <v>134689</v>
      </c>
      <c r="J18169" s="2" t="s">
        <v>179239</v>
      </c>
      <c r="K18169" t="s">
        <v>211488</v>
      </c>
      <c r="L18169" t="s">
        <v>228704</v>
      </c>
      <c r="Q18169" t="s">
        <v>233196</v>
      </c>
      <c r="R18169" t="s">
        <v>146970</v>
      </c>
      <c r="S18169" t="s">
        <v>233769</v>
      </c>
    </row>
    <row r="18170" spans="1:19" x14ac:dyDescent="0.35">
      <c r="A18170" s="1">
        <v>22675</v>
      </c>
      <c r="B18170" t="s">
        <v>10159</v>
      </c>
      <c r="C18170" t="s">
        <v>63419</v>
      </c>
      <c r="D18170" t="s">
        <v>3</v>
      </c>
      <c r="F18170" t="s">
        <v>120094</v>
      </c>
      <c r="G18170">
        <v>9.9999999999999995E-7</v>
      </c>
      <c r="H18170" t="s">
        <v>10159</v>
      </c>
      <c r="I18170" t="s">
        <v>134689</v>
      </c>
      <c r="J18170" s="2" t="s">
        <v>179239</v>
      </c>
      <c r="K18170" t="s">
        <v>211488</v>
      </c>
      <c r="L18170" t="s">
        <v>228704</v>
      </c>
      <c r="Q18170" t="s">
        <v>233196</v>
      </c>
      <c r="R18170" t="s">
        <v>146970</v>
      </c>
      <c r="S18170" t="s">
        <v>233769</v>
      </c>
    </row>
    <row r="18171" spans="1:19" x14ac:dyDescent="0.35">
      <c r="A18171" s="1">
        <v>22676</v>
      </c>
      <c r="B18171" t="s">
        <v>10159</v>
      </c>
      <c r="C18171" t="s">
        <v>63420</v>
      </c>
      <c r="D18171" t="s">
        <v>5</v>
      </c>
      <c r="F18171" t="s">
        <v>123341</v>
      </c>
      <c r="G18171">
        <v>9.9999999999999995E-7</v>
      </c>
      <c r="H18171" t="s">
        <v>10159</v>
      </c>
      <c r="I18171" t="s">
        <v>134689</v>
      </c>
      <c r="J18171" s="2" t="s">
        <v>179239</v>
      </c>
      <c r="K18171" t="s">
        <v>211488</v>
      </c>
      <c r="L18171" t="s">
        <v>228704</v>
      </c>
      <c r="Q18171" t="s">
        <v>233196</v>
      </c>
      <c r="R18171" t="s">
        <v>146970</v>
      </c>
      <c r="S18171" t="s">
        <v>233769</v>
      </c>
    </row>
    <row r="18172" spans="1:19" x14ac:dyDescent="0.35">
      <c r="A18172" s="1">
        <v>22677</v>
      </c>
      <c r="B18172" t="s">
        <v>10160</v>
      </c>
      <c r="C18172" t="s">
        <v>63421</v>
      </c>
      <c r="D18172" t="s">
        <v>3</v>
      </c>
      <c r="F18172" t="s">
        <v>122967</v>
      </c>
      <c r="G18172">
        <v>5.1E-5</v>
      </c>
      <c r="H18172" t="s">
        <v>10160</v>
      </c>
      <c r="I18172" t="s">
        <v>134690</v>
      </c>
      <c r="J18172" s="2" t="s">
        <v>179240</v>
      </c>
      <c r="K18172" t="s">
        <v>146970</v>
      </c>
      <c r="L18172" t="s">
        <v>228704</v>
      </c>
      <c r="M18172" t="s">
        <v>8</v>
      </c>
      <c r="N18172" t="s">
        <v>228828</v>
      </c>
      <c r="O18172" t="s">
        <v>229113</v>
      </c>
      <c r="P18172" t="s">
        <v>230107</v>
      </c>
      <c r="Q18172" t="s">
        <v>120077</v>
      </c>
      <c r="R18172" t="s">
        <v>146970</v>
      </c>
      <c r="S18172" t="s">
        <v>233769</v>
      </c>
    </row>
    <row r="18173" spans="1:19" x14ac:dyDescent="0.35">
      <c r="A18173" s="1">
        <v>22678</v>
      </c>
      <c r="B18173" t="s">
        <v>10160</v>
      </c>
      <c r="C18173" t="s">
        <v>63422</v>
      </c>
      <c r="D18173" t="s">
        <v>5</v>
      </c>
      <c r="E18173" t="s">
        <v>119955</v>
      </c>
      <c r="F18173" t="s">
        <v>121085</v>
      </c>
      <c r="G18173">
        <v>1.5E-5</v>
      </c>
      <c r="H18173" t="s">
        <v>10160</v>
      </c>
      <c r="I18173" t="s">
        <v>134690</v>
      </c>
      <c r="J18173" s="2" t="s">
        <v>179240</v>
      </c>
      <c r="K18173" t="s">
        <v>146970</v>
      </c>
      <c r="L18173" t="s">
        <v>228704</v>
      </c>
      <c r="M18173" t="s">
        <v>8</v>
      </c>
      <c r="N18173" t="s">
        <v>228828</v>
      </c>
      <c r="O18173" t="s">
        <v>229113</v>
      </c>
      <c r="P18173" t="s">
        <v>230107</v>
      </c>
      <c r="Q18173" t="s">
        <v>120077</v>
      </c>
      <c r="R18173" t="s">
        <v>146970</v>
      </c>
      <c r="S18173" t="s">
        <v>233769</v>
      </c>
    </row>
    <row r="18174" spans="1:19" x14ac:dyDescent="0.35">
      <c r="A18174" s="1">
        <v>22679</v>
      </c>
      <c r="B18174" t="s">
        <v>10160</v>
      </c>
      <c r="C18174" t="s">
        <v>63423</v>
      </c>
      <c r="D18174" t="s">
        <v>3</v>
      </c>
      <c r="F18174" t="s">
        <v>123342</v>
      </c>
      <c r="G18174">
        <v>3.4999999999999997E-5</v>
      </c>
      <c r="H18174" t="s">
        <v>10160</v>
      </c>
      <c r="I18174" t="s">
        <v>134690</v>
      </c>
      <c r="J18174" s="2" t="s">
        <v>179240</v>
      </c>
      <c r="K18174" t="s">
        <v>146970</v>
      </c>
      <c r="L18174" t="s">
        <v>228704</v>
      </c>
      <c r="M18174" t="s">
        <v>8</v>
      </c>
      <c r="N18174" t="s">
        <v>228828</v>
      </c>
      <c r="O18174" t="s">
        <v>229113</v>
      </c>
      <c r="P18174" t="s">
        <v>230107</v>
      </c>
      <c r="Q18174" t="s">
        <v>120077</v>
      </c>
      <c r="R18174" t="s">
        <v>146970</v>
      </c>
      <c r="S18174" t="s">
        <v>233769</v>
      </c>
    </row>
    <row r="18175" spans="1:19" x14ac:dyDescent="0.35">
      <c r="A18175" s="1">
        <v>22680</v>
      </c>
      <c r="B18175" t="s">
        <v>10160</v>
      </c>
      <c r="C18175" t="s">
        <v>63424</v>
      </c>
      <c r="D18175" t="s">
        <v>5</v>
      </c>
      <c r="F18175" t="s">
        <v>123343</v>
      </c>
      <c r="G18175">
        <v>5.0399999999999999E-5</v>
      </c>
      <c r="H18175" t="s">
        <v>10160</v>
      </c>
      <c r="I18175" t="s">
        <v>134690</v>
      </c>
      <c r="J18175" s="2" t="s">
        <v>179240</v>
      </c>
      <c r="K18175" t="s">
        <v>146970</v>
      </c>
      <c r="L18175" t="s">
        <v>228704</v>
      </c>
      <c r="M18175" t="s">
        <v>8</v>
      </c>
      <c r="N18175" t="s">
        <v>228828</v>
      </c>
      <c r="O18175" t="s">
        <v>229113</v>
      </c>
      <c r="P18175" t="s">
        <v>230107</v>
      </c>
      <c r="Q18175" t="s">
        <v>120077</v>
      </c>
      <c r="R18175" t="s">
        <v>146970</v>
      </c>
      <c r="S18175" t="s">
        <v>233769</v>
      </c>
    </row>
    <row r="18176" spans="1:19" x14ac:dyDescent="0.35">
      <c r="A18176" s="1">
        <v>22681</v>
      </c>
      <c r="B18176" t="s">
        <v>10160</v>
      </c>
      <c r="C18176" t="s">
        <v>63425</v>
      </c>
      <c r="D18176" t="s">
        <v>3</v>
      </c>
      <c r="F18176" t="s">
        <v>123344</v>
      </c>
      <c r="G18176">
        <v>6.9999999999999994E-5</v>
      </c>
      <c r="H18176" t="s">
        <v>10160</v>
      </c>
      <c r="I18176" t="s">
        <v>134690</v>
      </c>
      <c r="J18176" s="2" t="s">
        <v>179240</v>
      </c>
      <c r="K18176" t="s">
        <v>146970</v>
      </c>
      <c r="L18176" t="s">
        <v>228704</v>
      </c>
      <c r="M18176" t="s">
        <v>8</v>
      </c>
      <c r="N18176" t="s">
        <v>228828</v>
      </c>
      <c r="O18176" t="s">
        <v>229113</v>
      </c>
      <c r="P18176" t="s">
        <v>230107</v>
      </c>
      <c r="Q18176" t="s">
        <v>120077</v>
      </c>
      <c r="R18176" t="s">
        <v>146970</v>
      </c>
      <c r="S18176" t="s">
        <v>233769</v>
      </c>
    </row>
    <row r="18177" spans="1:19" x14ac:dyDescent="0.35">
      <c r="A18177" s="1">
        <v>22682</v>
      </c>
      <c r="B18177" t="s">
        <v>10161</v>
      </c>
      <c r="C18177" t="s">
        <v>63426</v>
      </c>
      <c r="D18177" t="s">
        <v>5</v>
      </c>
      <c r="F18177" t="s">
        <v>121108</v>
      </c>
      <c r="G18177">
        <v>4.3500000000000002E-7</v>
      </c>
      <c r="H18177" t="s">
        <v>10161</v>
      </c>
      <c r="I18177" t="s">
        <v>134691</v>
      </c>
      <c r="K18177" t="s">
        <v>146970</v>
      </c>
      <c r="L18177" t="s">
        <v>228704</v>
      </c>
      <c r="M18177" t="s">
        <v>8</v>
      </c>
      <c r="N18177" t="s">
        <v>228910</v>
      </c>
      <c r="O18177" t="s">
        <v>229253</v>
      </c>
      <c r="P18177" t="s">
        <v>231231</v>
      </c>
      <c r="Q18177" t="s">
        <v>120679</v>
      </c>
      <c r="R18177" t="s">
        <v>146970</v>
      </c>
      <c r="S18177" t="s">
        <v>233769</v>
      </c>
    </row>
    <row r="18178" spans="1:19" x14ac:dyDescent="0.35">
      <c r="A18178" s="1">
        <v>22684</v>
      </c>
      <c r="B18178" t="s">
        <v>10162</v>
      </c>
      <c r="C18178" t="s">
        <v>63427</v>
      </c>
      <c r="D18178" t="s">
        <v>5</v>
      </c>
      <c r="F18178" t="s">
        <v>122600</v>
      </c>
      <c r="G18178">
        <v>7.7300000000000005E-6</v>
      </c>
      <c r="H18178" t="s">
        <v>10162</v>
      </c>
      <c r="I18178" t="s">
        <v>134692</v>
      </c>
      <c r="K18178" t="s">
        <v>146970</v>
      </c>
      <c r="L18178" t="s">
        <v>228704</v>
      </c>
      <c r="M18178" t="s">
        <v>228717</v>
      </c>
      <c r="N18178" t="s">
        <v>228913</v>
      </c>
      <c r="O18178" t="s">
        <v>229257</v>
      </c>
      <c r="P18178" t="s">
        <v>230189</v>
      </c>
      <c r="Q18178" t="s">
        <v>121634</v>
      </c>
      <c r="R18178" t="s">
        <v>146970</v>
      </c>
      <c r="S18178" t="s">
        <v>233769</v>
      </c>
    </row>
    <row r="18179" spans="1:19" x14ac:dyDescent="0.35">
      <c r="A18179" s="1">
        <v>22685</v>
      </c>
      <c r="B18179" t="s">
        <v>10163</v>
      </c>
      <c r="C18179" t="s">
        <v>63428</v>
      </c>
      <c r="D18179" t="s">
        <v>5</v>
      </c>
      <c r="E18179" t="s">
        <v>119956</v>
      </c>
      <c r="F18179" t="s">
        <v>123343</v>
      </c>
      <c r="G18179">
        <v>4.4499999999999997E-5</v>
      </c>
      <c r="H18179" t="s">
        <v>10163</v>
      </c>
      <c r="I18179" t="s">
        <v>134693</v>
      </c>
      <c r="K18179" t="s">
        <v>211482</v>
      </c>
      <c r="L18179" t="s">
        <v>228704</v>
      </c>
      <c r="M18179" t="s">
        <v>8</v>
      </c>
      <c r="N18179" t="s">
        <v>228828</v>
      </c>
      <c r="O18179" t="s">
        <v>229113</v>
      </c>
      <c r="P18179" t="s">
        <v>230081</v>
      </c>
      <c r="R18179" t="s">
        <v>146970</v>
      </c>
      <c r="S18179" t="s">
        <v>233769</v>
      </c>
    </row>
    <row r="18180" spans="1:19" x14ac:dyDescent="0.35">
      <c r="A18180" s="1">
        <v>22686</v>
      </c>
      <c r="B18180" t="s">
        <v>10164</v>
      </c>
      <c r="C18180" t="s">
        <v>63429</v>
      </c>
      <c r="D18180" t="s">
        <v>5</v>
      </c>
      <c r="E18180" t="s">
        <v>119955</v>
      </c>
      <c r="F18180" t="s">
        <v>121297</v>
      </c>
      <c r="G18180">
        <v>1.03E-5</v>
      </c>
      <c r="H18180" t="s">
        <v>10164</v>
      </c>
      <c r="I18180" t="s">
        <v>134694</v>
      </c>
      <c r="J18180" s="2" t="s">
        <v>179241</v>
      </c>
      <c r="K18180" t="s">
        <v>211748</v>
      </c>
      <c r="L18180" t="s">
        <v>228704</v>
      </c>
      <c r="M18180" t="s">
        <v>8</v>
      </c>
      <c r="N18180" t="s">
        <v>228828</v>
      </c>
      <c r="O18180" t="s">
        <v>229113</v>
      </c>
      <c r="P18180" t="s">
        <v>230081</v>
      </c>
      <c r="Q18180" t="s">
        <v>120679</v>
      </c>
      <c r="R18180" t="s">
        <v>146970</v>
      </c>
      <c r="S18180" t="s">
        <v>233769</v>
      </c>
    </row>
    <row r="18181" spans="1:19" x14ac:dyDescent="0.35">
      <c r="A18181" s="1">
        <v>22687</v>
      </c>
      <c r="B18181" t="s">
        <v>10164</v>
      </c>
      <c r="C18181" t="s">
        <v>63430</v>
      </c>
      <c r="D18181" t="s">
        <v>5</v>
      </c>
      <c r="E18181" t="s">
        <v>119955</v>
      </c>
      <c r="F18181" t="s">
        <v>121639</v>
      </c>
      <c r="G18181">
        <v>9.9999999999999995E-7</v>
      </c>
      <c r="H18181" t="s">
        <v>10164</v>
      </c>
      <c r="I18181" t="s">
        <v>134694</v>
      </c>
      <c r="J18181" s="2" t="s">
        <v>179241</v>
      </c>
      <c r="K18181" t="s">
        <v>211748</v>
      </c>
      <c r="L18181" t="s">
        <v>228704</v>
      </c>
      <c r="M18181" t="s">
        <v>8</v>
      </c>
      <c r="N18181" t="s">
        <v>228828</v>
      </c>
      <c r="O18181" t="s">
        <v>229113</v>
      </c>
      <c r="P18181" t="s">
        <v>230081</v>
      </c>
      <c r="Q18181" t="s">
        <v>120679</v>
      </c>
      <c r="R18181" t="s">
        <v>146970</v>
      </c>
      <c r="S18181" t="s">
        <v>233769</v>
      </c>
    </row>
    <row r="18182" spans="1:19" x14ac:dyDescent="0.35">
      <c r="A18182" s="1">
        <v>22688</v>
      </c>
      <c r="B18182" t="s">
        <v>10165</v>
      </c>
      <c r="C18182" t="s">
        <v>63431</v>
      </c>
      <c r="D18182" t="s">
        <v>5</v>
      </c>
      <c r="E18182" t="s">
        <v>119956</v>
      </c>
      <c r="F18182" t="s">
        <v>121008</v>
      </c>
      <c r="G18182">
        <v>2.2500000000000001E-5</v>
      </c>
      <c r="H18182" t="s">
        <v>10165</v>
      </c>
      <c r="I18182" t="s">
        <v>134695</v>
      </c>
      <c r="J18182" s="2" t="s">
        <v>179242</v>
      </c>
      <c r="K18182" t="s">
        <v>146970</v>
      </c>
      <c r="L18182" t="s">
        <v>228706</v>
      </c>
      <c r="M18182" t="s">
        <v>8</v>
      </c>
      <c r="N18182" t="s">
        <v>228828</v>
      </c>
      <c r="O18182" t="s">
        <v>229113</v>
      </c>
      <c r="P18182" t="s">
        <v>230138</v>
      </c>
      <c r="Q18182" t="s">
        <v>121634</v>
      </c>
      <c r="R18182" t="s">
        <v>146970</v>
      </c>
      <c r="S18182" t="s">
        <v>233769</v>
      </c>
    </row>
    <row r="18183" spans="1:19" x14ac:dyDescent="0.35">
      <c r="A18183" s="1">
        <v>22689</v>
      </c>
      <c r="B18183" t="s">
        <v>10165</v>
      </c>
      <c r="C18183" t="s">
        <v>63432</v>
      </c>
      <c r="D18183" t="s">
        <v>5</v>
      </c>
      <c r="F18183" t="s">
        <v>120022</v>
      </c>
      <c r="G18183">
        <v>4.6999999999999999E-6</v>
      </c>
      <c r="H18183" t="s">
        <v>10165</v>
      </c>
      <c r="I18183" t="s">
        <v>134695</v>
      </c>
      <c r="J18183" s="2" t="s">
        <v>179242</v>
      </c>
      <c r="K18183" t="s">
        <v>146970</v>
      </c>
      <c r="L18183" t="s">
        <v>228706</v>
      </c>
      <c r="M18183" t="s">
        <v>8</v>
      </c>
      <c r="N18183" t="s">
        <v>228828</v>
      </c>
      <c r="O18183" t="s">
        <v>229113</v>
      </c>
      <c r="P18183" t="s">
        <v>230138</v>
      </c>
      <c r="Q18183" t="s">
        <v>121634</v>
      </c>
      <c r="R18183" t="s">
        <v>146970</v>
      </c>
      <c r="S18183" t="s">
        <v>233769</v>
      </c>
    </row>
    <row r="18184" spans="1:19" x14ac:dyDescent="0.35">
      <c r="A18184" s="1">
        <v>22691</v>
      </c>
      <c r="B18184" t="s">
        <v>10166</v>
      </c>
      <c r="C18184" t="s">
        <v>63433</v>
      </c>
      <c r="D18184" t="s">
        <v>5</v>
      </c>
      <c r="E18184" t="s">
        <v>119954</v>
      </c>
      <c r="F18184" t="s">
        <v>121538</v>
      </c>
      <c r="G18184">
        <v>1.5E-6</v>
      </c>
      <c r="H18184" t="s">
        <v>10166</v>
      </c>
      <c r="I18184" t="s">
        <v>134696</v>
      </c>
      <c r="J18184" s="2" t="s">
        <v>179243</v>
      </c>
      <c r="K18184" t="s">
        <v>146970</v>
      </c>
      <c r="L18184" t="s">
        <v>228704</v>
      </c>
      <c r="M18184" t="s">
        <v>8</v>
      </c>
      <c r="N18184" t="s">
        <v>228873</v>
      </c>
      <c r="O18184" t="s">
        <v>229170</v>
      </c>
      <c r="P18184" t="s">
        <v>229170</v>
      </c>
      <c r="Q18184" t="s">
        <v>119973</v>
      </c>
      <c r="R18184" t="s">
        <v>146970</v>
      </c>
      <c r="S18184" t="s">
        <v>233769</v>
      </c>
    </row>
    <row r="18185" spans="1:19" x14ac:dyDescent="0.35">
      <c r="A18185" s="1">
        <v>22692</v>
      </c>
      <c r="B18185" t="s">
        <v>10166</v>
      </c>
      <c r="C18185" t="s">
        <v>63434</v>
      </c>
      <c r="D18185" t="s">
        <v>5</v>
      </c>
      <c r="E18185" t="s">
        <v>119955</v>
      </c>
      <c r="F18185" t="s">
        <v>121340</v>
      </c>
      <c r="G18185">
        <v>1.5E-6</v>
      </c>
      <c r="H18185" t="s">
        <v>10166</v>
      </c>
      <c r="I18185" t="s">
        <v>134696</v>
      </c>
      <c r="J18185" s="2" t="s">
        <v>179243</v>
      </c>
      <c r="K18185" t="s">
        <v>146970</v>
      </c>
      <c r="L18185" t="s">
        <v>228704</v>
      </c>
      <c r="M18185" t="s">
        <v>8</v>
      </c>
      <c r="N18185" t="s">
        <v>228873</v>
      </c>
      <c r="O18185" t="s">
        <v>229170</v>
      </c>
      <c r="P18185" t="s">
        <v>229170</v>
      </c>
      <c r="Q18185" t="s">
        <v>119973</v>
      </c>
      <c r="R18185" t="s">
        <v>146970</v>
      </c>
      <c r="S18185" t="s">
        <v>233769</v>
      </c>
    </row>
    <row r="18186" spans="1:19" x14ac:dyDescent="0.35">
      <c r="A18186" s="1">
        <v>22694</v>
      </c>
      <c r="B18186" t="s">
        <v>10167</v>
      </c>
      <c r="C18186" t="s">
        <v>63435</v>
      </c>
      <c r="D18186" t="s">
        <v>5</v>
      </c>
      <c r="F18186" t="s">
        <v>120418</v>
      </c>
      <c r="G18186">
        <v>4.9800000000000004E-7</v>
      </c>
      <c r="H18186" t="s">
        <v>10167</v>
      </c>
      <c r="I18186" t="s">
        <v>134697</v>
      </c>
      <c r="J18186" s="2" t="s">
        <v>179244</v>
      </c>
      <c r="K18186" t="s">
        <v>211749</v>
      </c>
      <c r="L18186" t="s">
        <v>228704</v>
      </c>
      <c r="M18186" t="s">
        <v>10</v>
      </c>
      <c r="N18186" t="s">
        <v>228827</v>
      </c>
      <c r="O18186" t="s">
        <v>229107</v>
      </c>
      <c r="P18186" t="s">
        <v>229107</v>
      </c>
      <c r="Q18186" t="s">
        <v>121634</v>
      </c>
      <c r="R18186" t="s">
        <v>146970</v>
      </c>
      <c r="S18186" t="s">
        <v>233769</v>
      </c>
    </row>
    <row r="18187" spans="1:19" x14ac:dyDescent="0.35">
      <c r="A18187" s="1">
        <v>22696</v>
      </c>
      <c r="B18187" t="s">
        <v>10168</v>
      </c>
      <c r="C18187" t="s">
        <v>63436</v>
      </c>
      <c r="D18187" t="s">
        <v>5</v>
      </c>
      <c r="E18187" t="s">
        <v>119957</v>
      </c>
      <c r="F18187" t="s">
        <v>122614</v>
      </c>
      <c r="G18187">
        <v>2.0000000000000001E-4</v>
      </c>
      <c r="H18187" t="s">
        <v>10168</v>
      </c>
      <c r="I18187" t="s">
        <v>134698</v>
      </c>
      <c r="J18187" s="2" t="s">
        <v>179245</v>
      </c>
      <c r="K18187" t="s">
        <v>211549</v>
      </c>
      <c r="L18187" t="s">
        <v>228707</v>
      </c>
      <c r="M18187" t="s">
        <v>8</v>
      </c>
      <c r="N18187" t="s">
        <v>228892</v>
      </c>
      <c r="O18187" t="s">
        <v>229199</v>
      </c>
      <c r="P18187" t="s">
        <v>231227</v>
      </c>
      <c r="Q18187" t="s">
        <v>121634</v>
      </c>
      <c r="R18187" t="s">
        <v>146970</v>
      </c>
      <c r="S18187" t="s">
        <v>233769</v>
      </c>
    </row>
    <row r="18188" spans="1:19" x14ac:dyDescent="0.35">
      <c r="A18188" s="1">
        <v>22698</v>
      </c>
      <c r="B18188" t="s">
        <v>10168</v>
      </c>
      <c r="C18188" t="s">
        <v>63437</v>
      </c>
      <c r="D18188" t="s">
        <v>5</v>
      </c>
      <c r="E18188" t="s">
        <v>119954</v>
      </c>
      <c r="F18188" t="s">
        <v>122354</v>
      </c>
      <c r="G18188">
        <v>3.4999999999999997E-5</v>
      </c>
      <c r="H18188" t="s">
        <v>10168</v>
      </c>
      <c r="I18188" t="s">
        <v>134698</v>
      </c>
      <c r="J18188" s="2" t="s">
        <v>179245</v>
      </c>
      <c r="K18188" t="s">
        <v>211549</v>
      </c>
      <c r="L18188" t="s">
        <v>228707</v>
      </c>
      <c r="M18188" t="s">
        <v>8</v>
      </c>
      <c r="N18188" t="s">
        <v>228892</v>
      </c>
      <c r="O18188" t="s">
        <v>229199</v>
      </c>
      <c r="P18188" t="s">
        <v>231227</v>
      </c>
      <c r="Q18188" t="s">
        <v>121634</v>
      </c>
      <c r="R18188" t="s">
        <v>146970</v>
      </c>
      <c r="S18188" t="s">
        <v>233769</v>
      </c>
    </row>
    <row r="18189" spans="1:19" x14ac:dyDescent="0.35">
      <c r="A18189" s="1">
        <v>22700</v>
      </c>
      <c r="B18189" t="s">
        <v>10169</v>
      </c>
      <c r="C18189" t="s">
        <v>63438</v>
      </c>
      <c r="D18189" t="s">
        <v>5</v>
      </c>
      <c r="E18189" t="s">
        <v>119955</v>
      </c>
      <c r="F18189" t="s">
        <v>121039</v>
      </c>
      <c r="G18189">
        <v>6.6192000000000001E-6</v>
      </c>
      <c r="H18189" t="s">
        <v>10169</v>
      </c>
      <c r="I18189" t="s">
        <v>134699</v>
      </c>
      <c r="J18189" s="2" t="s">
        <v>179246</v>
      </c>
      <c r="K18189" t="s">
        <v>146970</v>
      </c>
      <c r="L18189" t="s">
        <v>228704</v>
      </c>
      <c r="M18189" t="s">
        <v>228740</v>
      </c>
      <c r="N18189" t="s">
        <v>228891</v>
      </c>
      <c r="O18189" t="s">
        <v>229241</v>
      </c>
      <c r="P18189" t="s">
        <v>229241</v>
      </c>
      <c r="Q18189" t="s">
        <v>122600</v>
      </c>
      <c r="R18189" t="s">
        <v>146970</v>
      </c>
      <c r="S18189" t="s">
        <v>233769</v>
      </c>
    </row>
    <row r="18190" spans="1:19" x14ac:dyDescent="0.35">
      <c r="A18190" s="1">
        <v>22701</v>
      </c>
      <c r="B18190" t="s">
        <v>10169</v>
      </c>
      <c r="C18190" t="s">
        <v>63439</v>
      </c>
      <c r="D18190" t="s">
        <v>5</v>
      </c>
      <c r="F18190" t="s">
        <v>122326</v>
      </c>
      <c r="G18190">
        <v>1.6500000000000001E-5</v>
      </c>
      <c r="H18190" t="s">
        <v>10169</v>
      </c>
      <c r="I18190" t="s">
        <v>134699</v>
      </c>
      <c r="J18190" s="2" t="s">
        <v>179246</v>
      </c>
      <c r="K18190" t="s">
        <v>146970</v>
      </c>
      <c r="L18190" t="s">
        <v>228704</v>
      </c>
      <c r="M18190" t="s">
        <v>228740</v>
      </c>
      <c r="N18190" t="s">
        <v>228891</v>
      </c>
      <c r="O18190" t="s">
        <v>229241</v>
      </c>
      <c r="P18190" t="s">
        <v>229241</v>
      </c>
      <c r="Q18190" t="s">
        <v>122600</v>
      </c>
      <c r="R18190" t="s">
        <v>146970</v>
      </c>
      <c r="S18190" t="s">
        <v>233769</v>
      </c>
    </row>
    <row r="18191" spans="1:19" x14ac:dyDescent="0.35">
      <c r="A18191" s="1">
        <v>22702</v>
      </c>
      <c r="B18191" t="s">
        <v>10170</v>
      </c>
      <c r="C18191" t="s">
        <v>63440</v>
      </c>
      <c r="D18191" t="s">
        <v>4</v>
      </c>
      <c r="F18191" t="s">
        <v>120417</v>
      </c>
      <c r="G18191">
        <v>3.4999999999999998E-7</v>
      </c>
      <c r="H18191" t="s">
        <v>10170</v>
      </c>
      <c r="I18191" t="s">
        <v>134700</v>
      </c>
      <c r="J18191" s="2" t="s">
        <v>179247</v>
      </c>
      <c r="K18191" t="s">
        <v>146970</v>
      </c>
      <c r="L18191" t="s">
        <v>228704</v>
      </c>
      <c r="M18191" t="s">
        <v>8</v>
      </c>
      <c r="N18191" t="s">
        <v>228881</v>
      </c>
      <c r="O18191" t="s">
        <v>229251</v>
      </c>
      <c r="P18191" t="s">
        <v>229251</v>
      </c>
      <c r="Q18191" t="s">
        <v>120327</v>
      </c>
      <c r="R18191" t="s">
        <v>146970</v>
      </c>
      <c r="S18191" t="s">
        <v>233769</v>
      </c>
    </row>
    <row r="18192" spans="1:19" x14ac:dyDescent="0.35">
      <c r="A18192" s="1">
        <v>22703</v>
      </c>
      <c r="B18192" t="s">
        <v>10171</v>
      </c>
      <c r="C18192" t="s">
        <v>63441</v>
      </c>
      <c r="D18192" t="s">
        <v>4</v>
      </c>
      <c r="F18192" t="s">
        <v>120884</v>
      </c>
      <c r="G18192">
        <v>1.5E-6</v>
      </c>
      <c r="H18192" t="s">
        <v>10171</v>
      </c>
      <c r="I18192" t="s">
        <v>134701</v>
      </c>
      <c r="J18192" s="2" t="s">
        <v>179248</v>
      </c>
      <c r="K18192" t="s">
        <v>211750</v>
      </c>
      <c r="L18192" t="s">
        <v>228704</v>
      </c>
      <c r="M18192" t="s">
        <v>8</v>
      </c>
      <c r="N18192" t="s">
        <v>228828</v>
      </c>
      <c r="O18192" t="s">
        <v>229113</v>
      </c>
      <c r="P18192" t="s">
        <v>230406</v>
      </c>
      <c r="Q18192" t="s">
        <v>120679</v>
      </c>
      <c r="R18192" t="s">
        <v>146970</v>
      </c>
      <c r="S18192" t="s">
        <v>233769</v>
      </c>
    </row>
    <row r="18193" spans="1:19" x14ac:dyDescent="0.35">
      <c r="A18193" s="1">
        <v>22704</v>
      </c>
      <c r="B18193" t="s">
        <v>10172</v>
      </c>
      <c r="C18193" t="s">
        <v>63442</v>
      </c>
      <c r="D18193" t="s">
        <v>4</v>
      </c>
      <c r="F18193" t="s">
        <v>120646</v>
      </c>
      <c r="G18193">
        <v>1.5999999999999999E-6</v>
      </c>
      <c r="H18193" t="s">
        <v>10172</v>
      </c>
      <c r="I18193" t="s">
        <v>134702</v>
      </c>
      <c r="J18193" s="2" t="s">
        <v>179249</v>
      </c>
      <c r="K18193" t="s">
        <v>146970</v>
      </c>
      <c r="L18193" t="s">
        <v>228704</v>
      </c>
      <c r="M18193" t="s">
        <v>8</v>
      </c>
      <c r="N18193" t="s">
        <v>228828</v>
      </c>
      <c r="O18193" t="s">
        <v>229113</v>
      </c>
      <c r="P18193" t="s">
        <v>230103</v>
      </c>
      <c r="Q18193" t="s">
        <v>120060</v>
      </c>
      <c r="R18193" t="s">
        <v>146970</v>
      </c>
      <c r="S18193" t="s">
        <v>233769</v>
      </c>
    </row>
    <row r="18194" spans="1:19" x14ac:dyDescent="0.35">
      <c r="A18194" s="1">
        <v>22705</v>
      </c>
      <c r="B18194" t="s">
        <v>10173</v>
      </c>
      <c r="C18194" t="s">
        <v>63443</v>
      </c>
      <c r="D18194" t="s">
        <v>5</v>
      </c>
      <c r="E18194" t="s">
        <v>119956</v>
      </c>
      <c r="F18194" t="s">
        <v>123345</v>
      </c>
      <c r="G18194">
        <v>3.0000000000000001E-5</v>
      </c>
      <c r="H18194" t="s">
        <v>10173</v>
      </c>
      <c r="I18194" t="s">
        <v>134703</v>
      </c>
      <c r="J18194" s="2" t="s">
        <v>179250</v>
      </c>
      <c r="K18194" t="s">
        <v>146970</v>
      </c>
      <c r="L18194" t="s">
        <v>228704</v>
      </c>
      <c r="M18194" t="s">
        <v>8</v>
      </c>
      <c r="N18194" t="s">
        <v>228828</v>
      </c>
      <c r="O18194" t="s">
        <v>229113</v>
      </c>
      <c r="P18194" t="s">
        <v>230081</v>
      </c>
      <c r="Q18194" t="s">
        <v>120308</v>
      </c>
      <c r="R18194" t="s">
        <v>146970</v>
      </c>
      <c r="S18194" t="s">
        <v>233769</v>
      </c>
    </row>
    <row r="18195" spans="1:19" x14ac:dyDescent="0.35">
      <c r="A18195" s="1">
        <v>22707</v>
      </c>
      <c r="B18195" t="s">
        <v>10174</v>
      </c>
      <c r="C18195" t="s">
        <v>63444</v>
      </c>
      <c r="D18195" t="s">
        <v>5</v>
      </c>
      <c r="E18195" t="s">
        <v>119954</v>
      </c>
      <c r="F18195" t="s">
        <v>120982</v>
      </c>
      <c r="G18195">
        <v>1.2E-5</v>
      </c>
      <c r="H18195" t="s">
        <v>10174</v>
      </c>
      <c r="I18195" t="s">
        <v>134704</v>
      </c>
      <c r="J18195" s="2" t="s">
        <v>179251</v>
      </c>
      <c r="K18195" t="s">
        <v>211751</v>
      </c>
      <c r="L18195" t="s">
        <v>228707</v>
      </c>
      <c r="M18195" t="s">
        <v>8</v>
      </c>
      <c r="N18195" t="s">
        <v>228832</v>
      </c>
      <c r="O18195" t="s">
        <v>229111</v>
      </c>
      <c r="P18195" t="s">
        <v>230079</v>
      </c>
      <c r="Q18195" t="s">
        <v>120377</v>
      </c>
      <c r="R18195" t="s">
        <v>146970</v>
      </c>
      <c r="S18195" t="s">
        <v>233769</v>
      </c>
    </row>
    <row r="18196" spans="1:19" x14ac:dyDescent="0.35">
      <c r="A18196" s="1">
        <v>22708</v>
      </c>
      <c r="B18196" t="s">
        <v>10174</v>
      </c>
      <c r="C18196" t="s">
        <v>63445</v>
      </c>
      <c r="D18196" t="s">
        <v>5</v>
      </c>
      <c r="E18196" t="s">
        <v>119955</v>
      </c>
      <c r="F18196" t="s">
        <v>120004</v>
      </c>
      <c r="G18196">
        <v>2.3499999999999999E-6</v>
      </c>
      <c r="H18196" t="s">
        <v>10174</v>
      </c>
      <c r="I18196" t="s">
        <v>134704</v>
      </c>
      <c r="J18196" s="2" t="s">
        <v>179251</v>
      </c>
      <c r="K18196" t="s">
        <v>211751</v>
      </c>
      <c r="L18196" t="s">
        <v>228707</v>
      </c>
      <c r="M18196" t="s">
        <v>8</v>
      </c>
      <c r="N18196" t="s">
        <v>228832</v>
      </c>
      <c r="O18196" t="s">
        <v>229111</v>
      </c>
      <c r="P18196" t="s">
        <v>230079</v>
      </c>
      <c r="Q18196" t="s">
        <v>120377</v>
      </c>
      <c r="R18196" t="s">
        <v>146970</v>
      </c>
      <c r="S18196" t="s">
        <v>233769</v>
      </c>
    </row>
    <row r="18197" spans="1:19" x14ac:dyDescent="0.35">
      <c r="A18197" s="1">
        <v>22709</v>
      </c>
      <c r="B18197" t="s">
        <v>10174</v>
      </c>
      <c r="C18197" t="s">
        <v>63446</v>
      </c>
      <c r="D18197" t="s">
        <v>5</v>
      </c>
      <c r="F18197" t="s">
        <v>122246</v>
      </c>
      <c r="G18197">
        <v>1.38E-5</v>
      </c>
      <c r="H18197" t="s">
        <v>10174</v>
      </c>
      <c r="I18197" t="s">
        <v>134704</v>
      </c>
      <c r="J18197" s="2" t="s">
        <v>179251</v>
      </c>
      <c r="K18197" t="s">
        <v>211751</v>
      </c>
      <c r="L18197" t="s">
        <v>228707</v>
      </c>
      <c r="M18197" t="s">
        <v>8</v>
      </c>
      <c r="N18197" t="s">
        <v>228832</v>
      </c>
      <c r="O18197" t="s">
        <v>229111</v>
      </c>
      <c r="P18197" t="s">
        <v>230079</v>
      </c>
      <c r="Q18197" t="s">
        <v>120377</v>
      </c>
      <c r="R18197" t="s">
        <v>146970</v>
      </c>
      <c r="S18197" t="s">
        <v>233769</v>
      </c>
    </row>
    <row r="18198" spans="1:19" x14ac:dyDescent="0.35">
      <c r="A18198" s="1">
        <v>22710</v>
      </c>
      <c r="B18198" t="s">
        <v>10174</v>
      </c>
      <c r="C18198" t="s">
        <v>63447</v>
      </c>
      <c r="D18198" t="s">
        <v>5</v>
      </c>
      <c r="F18198" t="s">
        <v>121162</v>
      </c>
      <c r="G18198">
        <v>2.5000000000000002E-6</v>
      </c>
      <c r="H18198" t="s">
        <v>10174</v>
      </c>
      <c r="I18198" t="s">
        <v>134704</v>
      </c>
      <c r="J18198" s="2" t="s">
        <v>179251</v>
      </c>
      <c r="K18198" t="s">
        <v>211751</v>
      </c>
      <c r="L18198" t="s">
        <v>228707</v>
      </c>
      <c r="M18198" t="s">
        <v>8</v>
      </c>
      <c r="N18198" t="s">
        <v>228832</v>
      </c>
      <c r="O18198" t="s">
        <v>229111</v>
      </c>
      <c r="P18198" t="s">
        <v>230079</v>
      </c>
      <c r="Q18198" t="s">
        <v>120377</v>
      </c>
      <c r="R18198" t="s">
        <v>146970</v>
      </c>
      <c r="S18198" t="s">
        <v>233769</v>
      </c>
    </row>
    <row r="18199" spans="1:19" x14ac:dyDescent="0.35">
      <c r="A18199" s="1">
        <v>22711</v>
      </c>
      <c r="B18199" t="s">
        <v>10175</v>
      </c>
      <c r="C18199" t="s">
        <v>63448</v>
      </c>
      <c r="D18199" t="s">
        <v>4</v>
      </c>
      <c r="F18199" t="s">
        <v>120763</v>
      </c>
      <c r="G18199">
        <v>7.5000000000000002E-7</v>
      </c>
      <c r="H18199" t="s">
        <v>10175</v>
      </c>
      <c r="I18199" t="s">
        <v>134705</v>
      </c>
      <c r="J18199" s="2" t="s">
        <v>179252</v>
      </c>
      <c r="K18199" t="s">
        <v>211752</v>
      </c>
      <c r="L18199" t="s">
        <v>228704</v>
      </c>
      <c r="Q18199" t="s">
        <v>120923</v>
      </c>
      <c r="R18199" t="s">
        <v>146970</v>
      </c>
      <c r="S18199" t="s">
        <v>233769</v>
      </c>
    </row>
    <row r="18200" spans="1:19" x14ac:dyDescent="0.35">
      <c r="A18200" s="1">
        <v>22712</v>
      </c>
      <c r="B18200" t="s">
        <v>10175</v>
      </c>
      <c r="C18200" t="s">
        <v>63449</v>
      </c>
      <c r="D18200" t="s">
        <v>5</v>
      </c>
      <c r="F18200" t="s">
        <v>120333</v>
      </c>
      <c r="G18200">
        <v>9.9999999999999995E-7</v>
      </c>
      <c r="H18200" t="s">
        <v>10175</v>
      </c>
      <c r="I18200" t="s">
        <v>134705</v>
      </c>
      <c r="J18200" s="2" t="s">
        <v>179252</v>
      </c>
      <c r="K18200" t="s">
        <v>211752</v>
      </c>
      <c r="L18200" t="s">
        <v>228704</v>
      </c>
      <c r="Q18200" t="s">
        <v>120923</v>
      </c>
      <c r="R18200" t="s">
        <v>146970</v>
      </c>
      <c r="S18200" t="s">
        <v>233769</v>
      </c>
    </row>
    <row r="18201" spans="1:19" x14ac:dyDescent="0.35">
      <c r="A18201" s="1">
        <v>22713</v>
      </c>
      <c r="B18201" t="s">
        <v>10175</v>
      </c>
      <c r="C18201" t="s">
        <v>63450</v>
      </c>
      <c r="D18201" t="s">
        <v>4</v>
      </c>
      <c r="F18201" t="s">
        <v>120639</v>
      </c>
      <c r="G18201">
        <v>4.9999999999999998E-7</v>
      </c>
      <c r="H18201" t="s">
        <v>10175</v>
      </c>
      <c r="I18201" t="s">
        <v>134705</v>
      </c>
      <c r="J18201" s="2" t="s">
        <v>179252</v>
      </c>
      <c r="K18201" t="s">
        <v>211752</v>
      </c>
      <c r="L18201" t="s">
        <v>228704</v>
      </c>
      <c r="Q18201" t="s">
        <v>120923</v>
      </c>
      <c r="R18201" t="s">
        <v>146970</v>
      </c>
      <c r="S18201" t="s">
        <v>233769</v>
      </c>
    </row>
    <row r="18202" spans="1:19" x14ac:dyDescent="0.35">
      <c r="A18202" s="1">
        <v>22714</v>
      </c>
      <c r="B18202" t="s">
        <v>10176</v>
      </c>
      <c r="C18202" t="s">
        <v>63451</v>
      </c>
      <c r="D18202" t="s">
        <v>5</v>
      </c>
      <c r="E18202" t="s">
        <v>119954</v>
      </c>
      <c r="F18202" t="s">
        <v>121377</v>
      </c>
      <c r="G18202">
        <v>1.4E-5</v>
      </c>
      <c r="H18202" t="s">
        <v>10176</v>
      </c>
      <c r="I18202" t="s">
        <v>134706</v>
      </c>
      <c r="J18202" s="2" t="s">
        <v>179253</v>
      </c>
      <c r="K18202" t="s">
        <v>211546</v>
      </c>
      <c r="L18202" t="s">
        <v>228704</v>
      </c>
      <c r="M18202" t="s">
        <v>8</v>
      </c>
      <c r="N18202" t="s">
        <v>228848</v>
      </c>
      <c r="O18202" t="s">
        <v>229133</v>
      </c>
      <c r="P18202" t="s">
        <v>230345</v>
      </c>
      <c r="R18202" t="s">
        <v>146970</v>
      </c>
      <c r="S18202" t="s">
        <v>233769</v>
      </c>
    </row>
    <row r="18203" spans="1:19" x14ac:dyDescent="0.35">
      <c r="A18203" s="1">
        <v>22715</v>
      </c>
      <c r="B18203" t="s">
        <v>10177</v>
      </c>
      <c r="C18203" t="s">
        <v>63452</v>
      </c>
      <c r="D18203" t="s">
        <v>5</v>
      </c>
      <c r="F18203" t="s">
        <v>120594</v>
      </c>
      <c r="G18203">
        <v>2.0999999999999999E-5</v>
      </c>
      <c r="H18203" t="s">
        <v>10177</v>
      </c>
      <c r="I18203" t="s">
        <v>134707</v>
      </c>
      <c r="J18203" s="2" t="s">
        <v>179254</v>
      </c>
      <c r="K18203" t="s">
        <v>146970</v>
      </c>
      <c r="L18203" t="s">
        <v>228704</v>
      </c>
      <c r="M18203" t="s">
        <v>13</v>
      </c>
      <c r="N18203" t="s">
        <v>228857</v>
      </c>
      <c r="O18203" t="s">
        <v>229370</v>
      </c>
      <c r="P18203" t="s">
        <v>229370</v>
      </c>
      <c r="R18203" t="s">
        <v>146970</v>
      </c>
      <c r="S18203" t="s">
        <v>233769</v>
      </c>
    </row>
    <row r="18204" spans="1:19" x14ac:dyDescent="0.35">
      <c r="A18204" s="1">
        <v>22716</v>
      </c>
      <c r="B18204" t="s">
        <v>10178</v>
      </c>
      <c r="C18204" t="s">
        <v>63453</v>
      </c>
      <c r="D18204" t="s">
        <v>5</v>
      </c>
      <c r="E18204" t="s">
        <v>119954</v>
      </c>
      <c r="F18204" t="s">
        <v>122576</v>
      </c>
      <c r="G18204">
        <v>5.4999999999999999E-6</v>
      </c>
      <c r="H18204" t="s">
        <v>10178</v>
      </c>
      <c r="I18204" t="s">
        <v>134708</v>
      </c>
      <c r="J18204" s="2" t="s">
        <v>179255</v>
      </c>
      <c r="K18204" t="s">
        <v>146970</v>
      </c>
      <c r="L18204" t="s">
        <v>228704</v>
      </c>
      <c r="M18204" t="s">
        <v>8</v>
      </c>
      <c r="N18204" t="s">
        <v>228828</v>
      </c>
      <c r="O18204" t="s">
        <v>229113</v>
      </c>
      <c r="P18204" t="s">
        <v>230103</v>
      </c>
      <c r="Q18204" t="s">
        <v>123278</v>
      </c>
      <c r="R18204" t="s">
        <v>146970</v>
      </c>
      <c r="S18204" t="s">
        <v>233769</v>
      </c>
    </row>
    <row r="18205" spans="1:19" x14ac:dyDescent="0.35">
      <c r="A18205" s="1">
        <v>22718</v>
      </c>
      <c r="B18205" t="s">
        <v>10179</v>
      </c>
      <c r="C18205" t="s">
        <v>63454</v>
      </c>
      <c r="D18205" t="s">
        <v>5</v>
      </c>
      <c r="E18205" t="s">
        <v>119955</v>
      </c>
      <c r="F18205" t="s">
        <v>120614</v>
      </c>
      <c r="G18205">
        <v>2.48E-5</v>
      </c>
      <c r="H18205" t="s">
        <v>10179</v>
      </c>
      <c r="I18205" t="s">
        <v>134709</v>
      </c>
      <c r="J18205" s="2" t="s">
        <v>179256</v>
      </c>
      <c r="K18205" t="s">
        <v>146970</v>
      </c>
      <c r="L18205" t="s">
        <v>228707</v>
      </c>
      <c r="M18205" t="s">
        <v>8</v>
      </c>
      <c r="N18205" t="s">
        <v>228832</v>
      </c>
      <c r="O18205" t="s">
        <v>229525</v>
      </c>
      <c r="P18205" t="s">
        <v>230131</v>
      </c>
      <c r="Q18205" t="s">
        <v>123278</v>
      </c>
      <c r="R18205" t="s">
        <v>146970</v>
      </c>
      <c r="S18205" t="s">
        <v>233769</v>
      </c>
    </row>
    <row r="18206" spans="1:19" x14ac:dyDescent="0.35">
      <c r="A18206" s="1">
        <v>22721</v>
      </c>
      <c r="B18206" t="s">
        <v>10180</v>
      </c>
      <c r="C18206" t="s">
        <v>63455</v>
      </c>
      <c r="D18206" t="s">
        <v>5</v>
      </c>
      <c r="E18206" t="s">
        <v>119955</v>
      </c>
      <c r="F18206" t="s">
        <v>120062</v>
      </c>
      <c r="G18206">
        <v>4.6E-6</v>
      </c>
      <c r="H18206" t="s">
        <v>10180</v>
      </c>
      <c r="I18206" t="s">
        <v>134710</v>
      </c>
      <c r="J18206" s="2" t="s">
        <v>179257</v>
      </c>
      <c r="K18206" t="s">
        <v>146970</v>
      </c>
      <c r="L18206" t="s">
        <v>228704</v>
      </c>
      <c r="M18206" t="s">
        <v>9</v>
      </c>
      <c r="N18206" t="s">
        <v>228882</v>
      </c>
      <c r="O18206" t="s">
        <v>229185</v>
      </c>
      <c r="P18206" t="s">
        <v>229185</v>
      </c>
      <c r="R18206" t="s">
        <v>146970</v>
      </c>
      <c r="S18206" t="s">
        <v>233769</v>
      </c>
    </row>
    <row r="18207" spans="1:19" x14ac:dyDescent="0.35">
      <c r="A18207" s="1">
        <v>22722</v>
      </c>
      <c r="B18207" t="s">
        <v>10180</v>
      </c>
      <c r="C18207" t="s">
        <v>63456</v>
      </c>
      <c r="D18207" t="s">
        <v>5</v>
      </c>
      <c r="E18207" t="s">
        <v>119954</v>
      </c>
      <c r="F18207" t="s">
        <v>119991</v>
      </c>
      <c r="G18207">
        <v>3.9999999999999998E-6</v>
      </c>
      <c r="H18207" t="s">
        <v>10180</v>
      </c>
      <c r="I18207" t="s">
        <v>134710</v>
      </c>
      <c r="J18207" s="2" t="s">
        <v>179257</v>
      </c>
      <c r="K18207" t="s">
        <v>146970</v>
      </c>
      <c r="L18207" t="s">
        <v>228704</v>
      </c>
      <c r="M18207" t="s">
        <v>9</v>
      </c>
      <c r="N18207" t="s">
        <v>228882</v>
      </c>
      <c r="O18207" t="s">
        <v>229185</v>
      </c>
      <c r="P18207" t="s">
        <v>229185</v>
      </c>
      <c r="R18207" t="s">
        <v>146970</v>
      </c>
      <c r="S18207" t="s">
        <v>233769</v>
      </c>
    </row>
    <row r="18208" spans="1:19" x14ac:dyDescent="0.35">
      <c r="A18208" s="1">
        <v>22723</v>
      </c>
      <c r="B18208" t="s">
        <v>10181</v>
      </c>
      <c r="C18208" t="s">
        <v>63457</v>
      </c>
      <c r="D18208" t="s">
        <v>4</v>
      </c>
      <c r="F18208" t="s">
        <v>123131</v>
      </c>
      <c r="G18208">
        <v>2.4999999999999999E-7</v>
      </c>
      <c r="H18208" t="s">
        <v>10181</v>
      </c>
      <c r="I18208" t="s">
        <v>134711</v>
      </c>
      <c r="J18208" s="2" t="s">
        <v>179258</v>
      </c>
      <c r="K18208" t="s">
        <v>211753</v>
      </c>
      <c r="L18208" t="s">
        <v>228704</v>
      </c>
      <c r="M18208" t="s">
        <v>8</v>
      </c>
      <c r="N18208" t="s">
        <v>228841</v>
      </c>
      <c r="O18208" t="s">
        <v>229123</v>
      </c>
      <c r="P18208" t="s">
        <v>229123</v>
      </c>
      <c r="Q18208" t="s">
        <v>120828</v>
      </c>
      <c r="R18208" t="s">
        <v>146970</v>
      </c>
      <c r="S18208" t="s">
        <v>233769</v>
      </c>
    </row>
    <row r="18209" spans="1:19" x14ac:dyDescent="0.35">
      <c r="A18209" s="1">
        <v>22724</v>
      </c>
      <c r="B18209" t="s">
        <v>10182</v>
      </c>
      <c r="C18209" t="s">
        <v>63458</v>
      </c>
      <c r="D18209" t="s">
        <v>5</v>
      </c>
      <c r="E18209" t="s">
        <v>119955</v>
      </c>
      <c r="F18209" t="s">
        <v>121112</v>
      </c>
      <c r="G18209">
        <v>6.9999999999999999E-6</v>
      </c>
      <c r="H18209" t="s">
        <v>10182</v>
      </c>
      <c r="I18209" t="s">
        <v>134712</v>
      </c>
      <c r="J18209" s="2" t="s">
        <v>179259</v>
      </c>
      <c r="K18209" t="s">
        <v>146970</v>
      </c>
      <c r="L18209" t="s">
        <v>228704</v>
      </c>
      <c r="M18209" t="s">
        <v>8</v>
      </c>
      <c r="N18209" t="s">
        <v>228828</v>
      </c>
      <c r="O18209" t="s">
        <v>229113</v>
      </c>
      <c r="P18209" t="s">
        <v>230081</v>
      </c>
      <c r="Q18209" t="s">
        <v>120056</v>
      </c>
      <c r="R18209" t="s">
        <v>146970</v>
      </c>
      <c r="S18209" t="s">
        <v>233769</v>
      </c>
    </row>
    <row r="18210" spans="1:19" x14ac:dyDescent="0.35">
      <c r="A18210" s="1">
        <v>22725</v>
      </c>
      <c r="B18210" t="s">
        <v>10182</v>
      </c>
      <c r="C18210" t="s">
        <v>63459</v>
      </c>
      <c r="D18210" t="s">
        <v>5</v>
      </c>
      <c r="E18210" t="s">
        <v>119954</v>
      </c>
      <c r="F18210" t="s">
        <v>120167</v>
      </c>
      <c r="G18210">
        <v>1.5E-5</v>
      </c>
      <c r="H18210" t="s">
        <v>10182</v>
      </c>
      <c r="I18210" t="s">
        <v>134712</v>
      </c>
      <c r="J18210" s="2" t="s">
        <v>179259</v>
      </c>
      <c r="K18210" t="s">
        <v>146970</v>
      </c>
      <c r="L18210" t="s">
        <v>228704</v>
      </c>
      <c r="M18210" t="s">
        <v>8</v>
      </c>
      <c r="N18210" t="s">
        <v>228828</v>
      </c>
      <c r="O18210" t="s">
        <v>229113</v>
      </c>
      <c r="P18210" t="s">
        <v>230081</v>
      </c>
      <c r="Q18210" t="s">
        <v>120056</v>
      </c>
      <c r="R18210" t="s">
        <v>146970</v>
      </c>
      <c r="S18210" t="s">
        <v>233769</v>
      </c>
    </row>
    <row r="18211" spans="1:19" x14ac:dyDescent="0.35">
      <c r="A18211" s="1">
        <v>22726</v>
      </c>
      <c r="B18211" t="s">
        <v>10182</v>
      </c>
      <c r="C18211" t="s">
        <v>63460</v>
      </c>
      <c r="D18211" t="s">
        <v>5</v>
      </c>
      <c r="F18211" t="s">
        <v>122428</v>
      </c>
      <c r="G18211">
        <v>9.9999999999999995E-7</v>
      </c>
      <c r="H18211" t="s">
        <v>10182</v>
      </c>
      <c r="I18211" t="s">
        <v>134712</v>
      </c>
      <c r="J18211" s="2" t="s">
        <v>179259</v>
      </c>
      <c r="K18211" t="s">
        <v>146970</v>
      </c>
      <c r="L18211" t="s">
        <v>228704</v>
      </c>
      <c r="M18211" t="s">
        <v>8</v>
      </c>
      <c r="N18211" t="s">
        <v>228828</v>
      </c>
      <c r="O18211" t="s">
        <v>229113</v>
      </c>
      <c r="P18211" t="s">
        <v>230081</v>
      </c>
      <c r="Q18211" t="s">
        <v>120056</v>
      </c>
      <c r="R18211" t="s">
        <v>146970</v>
      </c>
      <c r="S18211" t="s">
        <v>233769</v>
      </c>
    </row>
    <row r="18212" spans="1:19" x14ac:dyDescent="0.35">
      <c r="A18212" s="1">
        <v>22727</v>
      </c>
      <c r="B18212" t="s">
        <v>10182</v>
      </c>
      <c r="C18212" t="s">
        <v>63461</v>
      </c>
      <c r="D18212" t="s">
        <v>5</v>
      </c>
      <c r="F18212" t="s">
        <v>122060</v>
      </c>
      <c r="G18212">
        <v>3.0000000000000001E-6</v>
      </c>
      <c r="H18212" t="s">
        <v>10182</v>
      </c>
      <c r="I18212" t="s">
        <v>134712</v>
      </c>
      <c r="J18212" s="2" t="s">
        <v>179259</v>
      </c>
      <c r="K18212" t="s">
        <v>146970</v>
      </c>
      <c r="L18212" t="s">
        <v>228704</v>
      </c>
      <c r="M18212" t="s">
        <v>8</v>
      </c>
      <c r="N18212" t="s">
        <v>228828</v>
      </c>
      <c r="O18212" t="s">
        <v>229113</v>
      </c>
      <c r="P18212" t="s">
        <v>230081</v>
      </c>
      <c r="Q18212" t="s">
        <v>120056</v>
      </c>
      <c r="R18212" t="s">
        <v>146970</v>
      </c>
      <c r="S18212" t="s">
        <v>233769</v>
      </c>
    </row>
    <row r="18213" spans="1:19" x14ac:dyDescent="0.35">
      <c r="A18213" s="1">
        <v>22729</v>
      </c>
      <c r="B18213" t="s">
        <v>10183</v>
      </c>
      <c r="C18213" t="s">
        <v>63462</v>
      </c>
      <c r="D18213" t="s">
        <v>4</v>
      </c>
      <c r="F18213" t="s">
        <v>121048</v>
      </c>
      <c r="G18213">
        <v>9.3577900000000006E-7</v>
      </c>
      <c r="H18213" t="s">
        <v>10183</v>
      </c>
      <c r="I18213" t="s">
        <v>134713</v>
      </c>
      <c r="J18213" s="2" t="s">
        <v>179260</v>
      </c>
      <c r="K18213" t="s">
        <v>211754</v>
      </c>
      <c r="L18213" t="s">
        <v>228704</v>
      </c>
      <c r="M18213" t="s">
        <v>228740</v>
      </c>
      <c r="N18213" t="s">
        <v>228890</v>
      </c>
      <c r="O18213" t="s">
        <v>229192</v>
      </c>
      <c r="P18213" t="s">
        <v>231232</v>
      </c>
      <c r="Q18213" t="s">
        <v>120060</v>
      </c>
      <c r="R18213" t="s">
        <v>146970</v>
      </c>
      <c r="S18213" t="s">
        <v>233769</v>
      </c>
    </row>
    <row r="18214" spans="1:19" x14ac:dyDescent="0.35">
      <c r="A18214" s="1">
        <v>22730</v>
      </c>
      <c r="B18214" t="s">
        <v>10183</v>
      </c>
      <c r="C18214" t="s">
        <v>63463</v>
      </c>
      <c r="D18214" t="s">
        <v>4</v>
      </c>
      <c r="F18214" t="s">
        <v>120450</v>
      </c>
      <c r="G18214">
        <v>3.8983100000000002E-7</v>
      </c>
      <c r="H18214" t="s">
        <v>10183</v>
      </c>
      <c r="I18214" t="s">
        <v>134713</v>
      </c>
      <c r="J18214" s="2" t="s">
        <v>179260</v>
      </c>
      <c r="K18214" t="s">
        <v>211754</v>
      </c>
      <c r="L18214" t="s">
        <v>228704</v>
      </c>
      <c r="M18214" t="s">
        <v>228740</v>
      </c>
      <c r="N18214" t="s">
        <v>228890</v>
      </c>
      <c r="O18214" t="s">
        <v>229192</v>
      </c>
      <c r="P18214" t="s">
        <v>231232</v>
      </c>
      <c r="Q18214" t="s">
        <v>120060</v>
      </c>
      <c r="R18214" t="s">
        <v>146970</v>
      </c>
      <c r="S18214" t="s">
        <v>233769</v>
      </c>
    </row>
    <row r="18215" spans="1:19" x14ac:dyDescent="0.35">
      <c r="A18215" s="1">
        <v>22731</v>
      </c>
      <c r="B18215" t="s">
        <v>10184</v>
      </c>
      <c r="C18215" t="s">
        <v>63464</v>
      </c>
      <c r="D18215" t="s">
        <v>5</v>
      </c>
      <c r="F18215" t="s">
        <v>122855</v>
      </c>
      <c r="G18215">
        <v>2.9999999999999997E-8</v>
      </c>
      <c r="H18215" t="s">
        <v>10184</v>
      </c>
      <c r="I18215" t="s">
        <v>134714</v>
      </c>
      <c r="J18215" s="2" t="s">
        <v>179261</v>
      </c>
      <c r="K18215" t="s">
        <v>146970</v>
      </c>
      <c r="L18215" t="s">
        <v>228704</v>
      </c>
      <c r="M18215" t="s">
        <v>8</v>
      </c>
      <c r="N18215" t="s">
        <v>228841</v>
      </c>
      <c r="O18215" t="s">
        <v>229137</v>
      </c>
      <c r="P18215" t="s">
        <v>229137</v>
      </c>
      <c r="Q18215" t="s">
        <v>120679</v>
      </c>
      <c r="R18215" t="s">
        <v>146970</v>
      </c>
      <c r="S18215" t="s">
        <v>233769</v>
      </c>
    </row>
    <row r="18216" spans="1:19" x14ac:dyDescent="0.35">
      <c r="A18216" s="1">
        <v>22732</v>
      </c>
      <c r="B18216" t="s">
        <v>10185</v>
      </c>
      <c r="C18216" t="s">
        <v>63465</v>
      </c>
      <c r="D18216" t="s">
        <v>5</v>
      </c>
      <c r="F18216" t="s">
        <v>121272</v>
      </c>
      <c r="G18216">
        <v>3.0325140000000002E-6</v>
      </c>
      <c r="H18216" t="s">
        <v>10185</v>
      </c>
      <c r="I18216" t="s">
        <v>134715</v>
      </c>
      <c r="J18216" s="2" t="s">
        <v>179262</v>
      </c>
      <c r="K18216" t="s">
        <v>146970</v>
      </c>
      <c r="L18216" t="s">
        <v>228706</v>
      </c>
      <c r="M18216" t="s">
        <v>8</v>
      </c>
      <c r="N18216" t="s">
        <v>228848</v>
      </c>
      <c r="O18216" t="s">
        <v>229133</v>
      </c>
      <c r="P18216" t="s">
        <v>230343</v>
      </c>
      <c r="Q18216" t="s">
        <v>122295</v>
      </c>
      <c r="R18216" t="s">
        <v>146970</v>
      </c>
      <c r="S18216" t="s">
        <v>233769</v>
      </c>
    </row>
    <row r="18217" spans="1:19" x14ac:dyDescent="0.35">
      <c r="A18217" s="1">
        <v>22733</v>
      </c>
      <c r="B18217" t="s">
        <v>10185</v>
      </c>
      <c r="C18217" t="s">
        <v>63466</v>
      </c>
      <c r="D18217" t="s">
        <v>5</v>
      </c>
      <c r="E18217" t="s">
        <v>119954</v>
      </c>
      <c r="F18217" t="s">
        <v>122294</v>
      </c>
      <c r="G18217">
        <v>8.1000000000000004E-6</v>
      </c>
      <c r="H18217" t="s">
        <v>10185</v>
      </c>
      <c r="I18217" t="s">
        <v>134715</v>
      </c>
      <c r="J18217" s="2" t="s">
        <v>179262</v>
      </c>
      <c r="K18217" t="s">
        <v>146970</v>
      </c>
      <c r="L18217" t="s">
        <v>228706</v>
      </c>
      <c r="M18217" t="s">
        <v>8</v>
      </c>
      <c r="N18217" t="s">
        <v>228848</v>
      </c>
      <c r="O18217" t="s">
        <v>229133</v>
      </c>
      <c r="P18217" t="s">
        <v>230343</v>
      </c>
      <c r="Q18217" t="s">
        <v>122295</v>
      </c>
      <c r="R18217" t="s">
        <v>146970</v>
      </c>
      <c r="S18217" t="s">
        <v>233769</v>
      </c>
    </row>
    <row r="18218" spans="1:19" x14ac:dyDescent="0.35">
      <c r="A18218" s="1">
        <v>22734</v>
      </c>
      <c r="B18218" t="s">
        <v>10185</v>
      </c>
      <c r="C18218" t="s">
        <v>63467</v>
      </c>
      <c r="D18218" t="s">
        <v>5</v>
      </c>
      <c r="E18218" t="s">
        <v>119956</v>
      </c>
      <c r="F18218" t="s">
        <v>122191</v>
      </c>
      <c r="G18218">
        <v>3.0000000000000001E-6</v>
      </c>
      <c r="H18218" t="s">
        <v>10185</v>
      </c>
      <c r="I18218" t="s">
        <v>134715</v>
      </c>
      <c r="J18218" s="2" t="s">
        <v>179262</v>
      </c>
      <c r="K18218" t="s">
        <v>146970</v>
      </c>
      <c r="L18218" t="s">
        <v>228706</v>
      </c>
      <c r="M18218" t="s">
        <v>8</v>
      </c>
      <c r="N18218" t="s">
        <v>228848</v>
      </c>
      <c r="O18218" t="s">
        <v>229133</v>
      </c>
      <c r="P18218" t="s">
        <v>230343</v>
      </c>
      <c r="Q18218" t="s">
        <v>122295</v>
      </c>
      <c r="R18218" t="s">
        <v>146970</v>
      </c>
      <c r="S18218" t="s">
        <v>233769</v>
      </c>
    </row>
    <row r="18219" spans="1:19" x14ac:dyDescent="0.35">
      <c r="A18219" s="1">
        <v>22735</v>
      </c>
      <c r="B18219" t="s">
        <v>10185</v>
      </c>
      <c r="C18219" t="s">
        <v>63468</v>
      </c>
      <c r="D18219" t="s">
        <v>5</v>
      </c>
      <c r="E18219" t="s">
        <v>119956</v>
      </c>
      <c r="F18219" t="s">
        <v>121818</v>
      </c>
      <c r="G18219">
        <v>2.1999999999999999E-5</v>
      </c>
      <c r="H18219" t="s">
        <v>10185</v>
      </c>
      <c r="I18219" t="s">
        <v>134715</v>
      </c>
      <c r="J18219" s="2" t="s">
        <v>179262</v>
      </c>
      <c r="K18219" t="s">
        <v>146970</v>
      </c>
      <c r="L18219" t="s">
        <v>228706</v>
      </c>
      <c r="M18219" t="s">
        <v>8</v>
      </c>
      <c r="N18219" t="s">
        <v>228848</v>
      </c>
      <c r="O18219" t="s">
        <v>229133</v>
      </c>
      <c r="P18219" t="s">
        <v>230343</v>
      </c>
      <c r="Q18219" t="s">
        <v>122295</v>
      </c>
      <c r="R18219" t="s">
        <v>146970</v>
      </c>
      <c r="S18219" t="s">
        <v>233769</v>
      </c>
    </row>
    <row r="18220" spans="1:19" x14ac:dyDescent="0.35">
      <c r="A18220" s="1">
        <v>22736</v>
      </c>
      <c r="B18220" t="s">
        <v>10186</v>
      </c>
      <c r="C18220" t="s">
        <v>63469</v>
      </c>
      <c r="D18220" t="s">
        <v>4</v>
      </c>
      <c r="F18220" t="s">
        <v>120815</v>
      </c>
      <c r="G18220">
        <v>2.4999999999999999E-8</v>
      </c>
      <c r="H18220" t="s">
        <v>10186</v>
      </c>
      <c r="I18220" t="s">
        <v>134716</v>
      </c>
      <c r="K18220" t="s">
        <v>211488</v>
      </c>
      <c r="L18220" t="s">
        <v>228704</v>
      </c>
      <c r="M18220" t="s">
        <v>8</v>
      </c>
      <c r="N18220" t="s">
        <v>228828</v>
      </c>
      <c r="O18220" t="s">
        <v>229113</v>
      </c>
      <c r="P18220" t="s">
        <v>230107</v>
      </c>
      <c r="Q18220" t="s">
        <v>120059</v>
      </c>
      <c r="R18220" t="s">
        <v>146970</v>
      </c>
      <c r="S18220" t="s">
        <v>233769</v>
      </c>
    </row>
    <row r="18221" spans="1:19" x14ac:dyDescent="0.35">
      <c r="A18221" s="1">
        <v>22737</v>
      </c>
      <c r="B18221" t="s">
        <v>10187</v>
      </c>
      <c r="C18221" t="s">
        <v>63470</v>
      </c>
      <c r="D18221" t="s">
        <v>4</v>
      </c>
      <c r="F18221" t="s">
        <v>119989</v>
      </c>
      <c r="G18221">
        <v>1.9999999999999999E-6</v>
      </c>
      <c r="H18221" t="s">
        <v>10187</v>
      </c>
      <c r="I18221" t="s">
        <v>134717</v>
      </c>
      <c r="J18221" s="2" t="s">
        <v>179263</v>
      </c>
      <c r="K18221" t="s">
        <v>146970</v>
      </c>
      <c r="L18221" t="s">
        <v>228704</v>
      </c>
      <c r="M18221" t="s">
        <v>8</v>
      </c>
      <c r="N18221" t="s">
        <v>228828</v>
      </c>
      <c r="O18221" t="s">
        <v>229113</v>
      </c>
      <c r="P18221" t="s">
        <v>230081</v>
      </c>
      <c r="Q18221" t="s">
        <v>120082</v>
      </c>
      <c r="R18221" t="s">
        <v>146970</v>
      </c>
      <c r="S18221" t="s">
        <v>233769</v>
      </c>
    </row>
    <row r="18222" spans="1:19" x14ac:dyDescent="0.35">
      <c r="A18222" s="1">
        <v>22738</v>
      </c>
      <c r="B18222" t="s">
        <v>10188</v>
      </c>
      <c r="C18222" t="s">
        <v>63471</v>
      </c>
      <c r="D18222" t="s">
        <v>5</v>
      </c>
      <c r="E18222" t="s">
        <v>119955</v>
      </c>
      <c r="F18222" t="s">
        <v>120204</v>
      </c>
      <c r="G18222">
        <v>7.9999999999999996E-6</v>
      </c>
      <c r="H18222" t="s">
        <v>10188</v>
      </c>
      <c r="I18222" t="s">
        <v>134718</v>
      </c>
      <c r="J18222" s="2" t="s">
        <v>179264</v>
      </c>
      <c r="K18222" t="s">
        <v>211622</v>
      </c>
      <c r="L18222" t="s">
        <v>228704</v>
      </c>
      <c r="M18222" t="s">
        <v>8</v>
      </c>
      <c r="N18222" t="s">
        <v>228828</v>
      </c>
      <c r="O18222" t="s">
        <v>229113</v>
      </c>
      <c r="P18222" t="s">
        <v>230081</v>
      </c>
      <c r="Q18222" t="s">
        <v>120216</v>
      </c>
      <c r="R18222" t="s">
        <v>146970</v>
      </c>
      <c r="S18222" t="s">
        <v>233769</v>
      </c>
    </row>
    <row r="18223" spans="1:19" x14ac:dyDescent="0.35">
      <c r="A18223" s="1">
        <v>22739</v>
      </c>
      <c r="B18223" t="s">
        <v>10189</v>
      </c>
      <c r="C18223" t="s">
        <v>63472</v>
      </c>
      <c r="D18223" t="s">
        <v>5</v>
      </c>
      <c r="E18223" t="s">
        <v>119954</v>
      </c>
      <c r="F18223" t="s">
        <v>120022</v>
      </c>
      <c r="G18223">
        <v>1.2E-5</v>
      </c>
      <c r="H18223" t="s">
        <v>10189</v>
      </c>
      <c r="I18223" t="s">
        <v>134719</v>
      </c>
      <c r="J18223" s="2" t="s">
        <v>179265</v>
      </c>
      <c r="K18223" t="s">
        <v>146970</v>
      </c>
      <c r="L18223" t="s">
        <v>228706</v>
      </c>
      <c r="M18223" t="s">
        <v>8</v>
      </c>
      <c r="N18223" t="s">
        <v>228828</v>
      </c>
      <c r="O18223" t="s">
        <v>229108</v>
      </c>
      <c r="P18223" t="s">
        <v>229437</v>
      </c>
      <c r="Q18223" t="s">
        <v>120062</v>
      </c>
      <c r="R18223" t="s">
        <v>146970</v>
      </c>
      <c r="S18223" t="s">
        <v>233769</v>
      </c>
    </row>
    <row r="18224" spans="1:19" x14ac:dyDescent="0.35">
      <c r="A18224" s="1">
        <v>22740</v>
      </c>
      <c r="B18224" t="s">
        <v>10189</v>
      </c>
      <c r="C18224" t="s">
        <v>63473</v>
      </c>
      <c r="D18224" t="s">
        <v>4</v>
      </c>
      <c r="F18224" t="s">
        <v>120008</v>
      </c>
      <c r="G18224">
        <v>2.2000000000000001E-6</v>
      </c>
      <c r="H18224" t="s">
        <v>10189</v>
      </c>
      <c r="I18224" t="s">
        <v>134719</v>
      </c>
      <c r="J18224" s="2" t="s">
        <v>179265</v>
      </c>
      <c r="K18224" t="s">
        <v>146970</v>
      </c>
      <c r="L18224" t="s">
        <v>228706</v>
      </c>
      <c r="M18224" t="s">
        <v>8</v>
      </c>
      <c r="N18224" t="s">
        <v>228828</v>
      </c>
      <c r="O18224" t="s">
        <v>229108</v>
      </c>
      <c r="P18224" t="s">
        <v>229437</v>
      </c>
      <c r="Q18224" t="s">
        <v>120062</v>
      </c>
      <c r="R18224" t="s">
        <v>146970</v>
      </c>
      <c r="S18224" t="s">
        <v>233769</v>
      </c>
    </row>
    <row r="18225" spans="1:19" x14ac:dyDescent="0.35">
      <c r="A18225" s="1">
        <v>22741</v>
      </c>
      <c r="B18225" t="s">
        <v>10189</v>
      </c>
      <c r="C18225" t="s">
        <v>63474</v>
      </c>
      <c r="D18225" t="s">
        <v>5</v>
      </c>
      <c r="E18225" t="s">
        <v>119955</v>
      </c>
      <c r="F18225" t="s">
        <v>120056</v>
      </c>
      <c r="G18225">
        <v>6.0000000000000002E-6</v>
      </c>
      <c r="H18225" t="s">
        <v>10189</v>
      </c>
      <c r="I18225" t="s">
        <v>134719</v>
      </c>
      <c r="J18225" s="2" t="s">
        <v>179265</v>
      </c>
      <c r="K18225" t="s">
        <v>146970</v>
      </c>
      <c r="L18225" t="s">
        <v>228706</v>
      </c>
      <c r="M18225" t="s">
        <v>8</v>
      </c>
      <c r="N18225" t="s">
        <v>228828</v>
      </c>
      <c r="O18225" t="s">
        <v>229108</v>
      </c>
      <c r="P18225" t="s">
        <v>229437</v>
      </c>
      <c r="Q18225" t="s">
        <v>120062</v>
      </c>
      <c r="R18225" t="s">
        <v>146970</v>
      </c>
      <c r="S18225" t="s">
        <v>233769</v>
      </c>
    </row>
    <row r="18226" spans="1:19" x14ac:dyDescent="0.35">
      <c r="A18226" s="1">
        <v>22743</v>
      </c>
      <c r="B18226" t="s">
        <v>10190</v>
      </c>
      <c r="C18226" t="s">
        <v>63475</v>
      </c>
      <c r="D18226" t="s">
        <v>5</v>
      </c>
      <c r="E18226" t="s">
        <v>119954</v>
      </c>
      <c r="F18226" t="s">
        <v>122833</v>
      </c>
      <c r="G18226">
        <v>6.0330209999999996E-6</v>
      </c>
      <c r="H18226" t="s">
        <v>10190</v>
      </c>
      <c r="I18226" t="s">
        <v>134720</v>
      </c>
      <c r="J18226" s="2" t="s">
        <v>179266</v>
      </c>
      <c r="K18226" t="s">
        <v>146970</v>
      </c>
      <c r="L18226" t="s">
        <v>228706</v>
      </c>
      <c r="M18226" t="s">
        <v>10</v>
      </c>
      <c r="N18226" t="s">
        <v>228827</v>
      </c>
      <c r="O18226" t="s">
        <v>229107</v>
      </c>
      <c r="P18226" t="s">
        <v>229107</v>
      </c>
      <c r="R18226" t="s">
        <v>146970</v>
      </c>
      <c r="S18226" t="s">
        <v>233769</v>
      </c>
    </row>
    <row r="18227" spans="1:19" x14ac:dyDescent="0.35">
      <c r="A18227" s="1">
        <v>22744</v>
      </c>
      <c r="B18227" t="s">
        <v>10191</v>
      </c>
      <c r="C18227" t="s">
        <v>63476</v>
      </c>
      <c r="D18227" t="s">
        <v>5</v>
      </c>
      <c r="F18227" t="s">
        <v>121943</v>
      </c>
      <c r="G18227">
        <v>1.0000000000000001E-5</v>
      </c>
      <c r="H18227" t="s">
        <v>10191</v>
      </c>
      <c r="I18227" t="s">
        <v>134721</v>
      </c>
      <c r="J18227" s="2" t="s">
        <v>179267</v>
      </c>
      <c r="K18227" t="s">
        <v>146970</v>
      </c>
      <c r="L18227" t="s">
        <v>228704</v>
      </c>
      <c r="M18227" t="s">
        <v>8</v>
      </c>
      <c r="N18227" t="s">
        <v>228862</v>
      </c>
      <c r="O18227" t="s">
        <v>229114</v>
      </c>
      <c r="P18227" t="s">
        <v>231111</v>
      </c>
      <c r="Q18227" t="s">
        <v>120377</v>
      </c>
      <c r="R18227" t="s">
        <v>146970</v>
      </c>
      <c r="S18227" t="s">
        <v>233769</v>
      </c>
    </row>
    <row r="18228" spans="1:19" x14ac:dyDescent="0.35">
      <c r="A18228" s="1">
        <v>22745</v>
      </c>
      <c r="B18228" t="s">
        <v>10191</v>
      </c>
      <c r="C18228" t="s">
        <v>63477</v>
      </c>
      <c r="D18228" t="s">
        <v>5</v>
      </c>
      <c r="E18228" t="s">
        <v>119954</v>
      </c>
      <c r="F18228" t="s">
        <v>121444</v>
      </c>
      <c r="G18228">
        <v>6.9999999999999999E-6</v>
      </c>
      <c r="H18228" t="s">
        <v>10191</v>
      </c>
      <c r="I18228" t="s">
        <v>134721</v>
      </c>
      <c r="J18228" s="2" t="s">
        <v>179267</v>
      </c>
      <c r="K18228" t="s">
        <v>146970</v>
      </c>
      <c r="L18228" t="s">
        <v>228704</v>
      </c>
      <c r="M18228" t="s">
        <v>8</v>
      </c>
      <c r="N18228" t="s">
        <v>228862</v>
      </c>
      <c r="O18228" t="s">
        <v>229114</v>
      </c>
      <c r="P18228" t="s">
        <v>231111</v>
      </c>
      <c r="Q18228" t="s">
        <v>120377</v>
      </c>
      <c r="R18228" t="s">
        <v>146970</v>
      </c>
      <c r="S18228" t="s">
        <v>233769</v>
      </c>
    </row>
    <row r="18229" spans="1:19" x14ac:dyDescent="0.35">
      <c r="A18229" s="1">
        <v>22746</v>
      </c>
      <c r="B18229" t="s">
        <v>10192</v>
      </c>
      <c r="C18229" t="s">
        <v>63478</v>
      </c>
      <c r="D18229" t="s">
        <v>5</v>
      </c>
      <c r="E18229" t="s">
        <v>119955</v>
      </c>
      <c r="F18229" t="s">
        <v>119990</v>
      </c>
      <c r="G18229">
        <v>3.1999999999999999E-6</v>
      </c>
      <c r="H18229" t="s">
        <v>10192</v>
      </c>
      <c r="I18229" t="s">
        <v>134722</v>
      </c>
      <c r="J18229" s="2" t="s">
        <v>179268</v>
      </c>
      <c r="K18229" t="s">
        <v>146970</v>
      </c>
      <c r="L18229" t="s">
        <v>228704</v>
      </c>
      <c r="R18229" t="s">
        <v>146970</v>
      </c>
      <c r="S18229" t="s">
        <v>233769</v>
      </c>
    </row>
    <row r="18230" spans="1:19" x14ac:dyDescent="0.35">
      <c r="A18230" s="1">
        <v>22750</v>
      </c>
      <c r="B18230" t="s">
        <v>10193</v>
      </c>
      <c r="C18230" t="s">
        <v>63479</v>
      </c>
      <c r="D18230" t="s">
        <v>4</v>
      </c>
      <c r="F18230" t="s">
        <v>120800</v>
      </c>
      <c r="G18230">
        <v>3.9999999999999998E-7</v>
      </c>
      <c r="H18230" t="s">
        <v>10193</v>
      </c>
      <c r="I18230" t="s">
        <v>134723</v>
      </c>
      <c r="J18230" s="2" t="s">
        <v>179269</v>
      </c>
      <c r="K18230" t="s">
        <v>211510</v>
      </c>
      <c r="L18230" t="s">
        <v>228704</v>
      </c>
      <c r="M18230" t="s">
        <v>8</v>
      </c>
      <c r="N18230" t="s">
        <v>228828</v>
      </c>
      <c r="O18230" t="s">
        <v>229708</v>
      </c>
      <c r="P18230" t="s">
        <v>229708</v>
      </c>
      <c r="Q18230" t="s">
        <v>121266</v>
      </c>
      <c r="R18230" t="s">
        <v>146970</v>
      </c>
      <c r="S18230" t="s">
        <v>233769</v>
      </c>
    </row>
    <row r="18231" spans="1:19" x14ac:dyDescent="0.35">
      <c r="A18231" s="1">
        <v>22751</v>
      </c>
      <c r="B18231" t="s">
        <v>10194</v>
      </c>
      <c r="C18231" t="s">
        <v>63480</v>
      </c>
      <c r="D18231" t="s">
        <v>5</v>
      </c>
      <c r="F18231" t="s">
        <v>121957</v>
      </c>
      <c r="G18231">
        <v>2.0768788000000001E-5</v>
      </c>
      <c r="H18231" t="s">
        <v>10194</v>
      </c>
      <c r="I18231" t="s">
        <v>134724</v>
      </c>
      <c r="J18231" s="2" t="s">
        <v>179270</v>
      </c>
      <c r="K18231" t="s">
        <v>146970</v>
      </c>
      <c r="L18231" t="s">
        <v>228704</v>
      </c>
      <c r="M18231" t="s">
        <v>10</v>
      </c>
      <c r="N18231" t="s">
        <v>229022</v>
      </c>
      <c r="O18231" t="s">
        <v>229709</v>
      </c>
      <c r="P18231" t="s">
        <v>229709</v>
      </c>
      <c r="Q18231" t="s">
        <v>121968</v>
      </c>
      <c r="R18231" t="s">
        <v>146970</v>
      </c>
      <c r="S18231" t="s">
        <v>233769</v>
      </c>
    </row>
    <row r="18232" spans="1:19" x14ac:dyDescent="0.35">
      <c r="A18232" s="1">
        <v>22752</v>
      </c>
      <c r="B18232" t="s">
        <v>10195</v>
      </c>
      <c r="C18232" t="s">
        <v>63481</v>
      </c>
      <c r="D18232" t="s">
        <v>5</v>
      </c>
      <c r="F18232" t="s">
        <v>122332</v>
      </c>
      <c r="G18232">
        <v>2.9999999999999997E-8</v>
      </c>
      <c r="H18232" t="s">
        <v>10195</v>
      </c>
      <c r="I18232" t="s">
        <v>134725</v>
      </c>
      <c r="J18232" s="2" t="s">
        <v>179271</v>
      </c>
      <c r="K18232" t="s">
        <v>146970</v>
      </c>
      <c r="L18232" t="s">
        <v>228704</v>
      </c>
      <c r="M18232" t="s">
        <v>8</v>
      </c>
      <c r="N18232" t="s">
        <v>228938</v>
      </c>
      <c r="O18232" t="s">
        <v>229418</v>
      </c>
      <c r="P18232" t="s">
        <v>231233</v>
      </c>
      <c r="Q18232" t="s">
        <v>120008</v>
      </c>
      <c r="R18232" t="s">
        <v>146970</v>
      </c>
      <c r="S18232" t="s">
        <v>233769</v>
      </c>
    </row>
    <row r="18233" spans="1:19" x14ac:dyDescent="0.35">
      <c r="A18233" s="1">
        <v>22753</v>
      </c>
      <c r="B18233" t="s">
        <v>10195</v>
      </c>
      <c r="C18233" t="s">
        <v>63482</v>
      </c>
      <c r="D18233" t="s">
        <v>5</v>
      </c>
      <c r="F18233" t="s">
        <v>122508</v>
      </c>
      <c r="G18233">
        <v>9.9999999999999995E-7</v>
      </c>
      <c r="H18233" t="s">
        <v>10195</v>
      </c>
      <c r="I18233" t="s">
        <v>134725</v>
      </c>
      <c r="J18233" s="2" t="s">
        <v>179271</v>
      </c>
      <c r="K18233" t="s">
        <v>146970</v>
      </c>
      <c r="L18233" t="s">
        <v>228704</v>
      </c>
      <c r="M18233" t="s">
        <v>8</v>
      </c>
      <c r="N18233" t="s">
        <v>228938</v>
      </c>
      <c r="O18233" t="s">
        <v>229418</v>
      </c>
      <c r="P18233" t="s">
        <v>231233</v>
      </c>
      <c r="Q18233" t="s">
        <v>120008</v>
      </c>
      <c r="R18233" t="s">
        <v>146970</v>
      </c>
      <c r="S18233" t="s">
        <v>233769</v>
      </c>
    </row>
    <row r="18234" spans="1:19" x14ac:dyDescent="0.35">
      <c r="A18234" s="1">
        <v>22755</v>
      </c>
      <c r="B18234" t="s">
        <v>10195</v>
      </c>
      <c r="C18234" t="s">
        <v>63483</v>
      </c>
      <c r="D18234" t="s">
        <v>5</v>
      </c>
      <c r="F18234" t="s">
        <v>122165</v>
      </c>
      <c r="G18234">
        <v>6.2500000000000005E-7</v>
      </c>
      <c r="H18234" t="s">
        <v>10195</v>
      </c>
      <c r="I18234" t="s">
        <v>134725</v>
      </c>
      <c r="J18234" s="2" t="s">
        <v>179271</v>
      </c>
      <c r="K18234" t="s">
        <v>146970</v>
      </c>
      <c r="L18234" t="s">
        <v>228704</v>
      </c>
      <c r="M18234" t="s">
        <v>8</v>
      </c>
      <c r="N18234" t="s">
        <v>228938</v>
      </c>
      <c r="O18234" t="s">
        <v>229418</v>
      </c>
      <c r="P18234" t="s">
        <v>231233</v>
      </c>
      <c r="Q18234" t="s">
        <v>120008</v>
      </c>
      <c r="R18234" t="s">
        <v>146970</v>
      </c>
      <c r="S18234" t="s">
        <v>233769</v>
      </c>
    </row>
    <row r="18235" spans="1:19" x14ac:dyDescent="0.35">
      <c r="A18235" s="1">
        <v>22757</v>
      </c>
      <c r="B18235" t="s">
        <v>10195</v>
      </c>
      <c r="C18235" t="s">
        <v>63484</v>
      </c>
      <c r="D18235" t="s">
        <v>5</v>
      </c>
      <c r="F18235" t="s">
        <v>121399</v>
      </c>
      <c r="G18235">
        <v>1.0548400000000001E-6</v>
      </c>
      <c r="H18235" t="s">
        <v>10195</v>
      </c>
      <c r="I18235" t="s">
        <v>134725</v>
      </c>
      <c r="J18235" s="2" t="s">
        <v>179271</v>
      </c>
      <c r="K18235" t="s">
        <v>146970</v>
      </c>
      <c r="L18235" t="s">
        <v>228704</v>
      </c>
      <c r="M18235" t="s">
        <v>8</v>
      </c>
      <c r="N18235" t="s">
        <v>228938</v>
      </c>
      <c r="O18235" t="s">
        <v>229418</v>
      </c>
      <c r="P18235" t="s">
        <v>231233</v>
      </c>
      <c r="Q18235" t="s">
        <v>120008</v>
      </c>
      <c r="R18235" t="s">
        <v>146970</v>
      </c>
      <c r="S18235" t="s">
        <v>233769</v>
      </c>
    </row>
    <row r="18236" spans="1:19" x14ac:dyDescent="0.35">
      <c r="A18236" s="1">
        <v>22758</v>
      </c>
      <c r="B18236" t="s">
        <v>10195</v>
      </c>
      <c r="C18236" t="s">
        <v>63485</v>
      </c>
      <c r="D18236" t="s">
        <v>5</v>
      </c>
      <c r="F18236" t="s">
        <v>121720</v>
      </c>
      <c r="G18236">
        <v>3.4999999999999998E-7</v>
      </c>
      <c r="H18236" t="s">
        <v>10195</v>
      </c>
      <c r="I18236" t="s">
        <v>134725</v>
      </c>
      <c r="J18236" s="2" t="s">
        <v>179271</v>
      </c>
      <c r="K18236" t="s">
        <v>146970</v>
      </c>
      <c r="L18236" t="s">
        <v>228704</v>
      </c>
      <c r="M18236" t="s">
        <v>8</v>
      </c>
      <c r="N18236" t="s">
        <v>228938</v>
      </c>
      <c r="O18236" t="s">
        <v>229418</v>
      </c>
      <c r="P18236" t="s">
        <v>231233</v>
      </c>
      <c r="Q18236" t="s">
        <v>120008</v>
      </c>
      <c r="R18236" t="s">
        <v>146970</v>
      </c>
      <c r="S18236" t="s">
        <v>233769</v>
      </c>
    </row>
    <row r="18237" spans="1:19" x14ac:dyDescent="0.35">
      <c r="A18237" s="1">
        <v>22760</v>
      </c>
      <c r="B18237" t="s">
        <v>10196</v>
      </c>
      <c r="C18237" t="s">
        <v>63486</v>
      </c>
      <c r="D18237" t="s">
        <v>4</v>
      </c>
      <c r="F18237" t="s">
        <v>121050</v>
      </c>
      <c r="G18237">
        <v>9.9999999999999995E-8</v>
      </c>
      <c r="H18237" t="s">
        <v>10196</v>
      </c>
      <c r="I18237" t="s">
        <v>134726</v>
      </c>
      <c r="J18237" s="2" t="s">
        <v>179272</v>
      </c>
      <c r="K18237" t="s">
        <v>146970</v>
      </c>
      <c r="L18237" t="s">
        <v>228705</v>
      </c>
      <c r="M18237" t="s">
        <v>228736</v>
      </c>
      <c r="N18237" t="s">
        <v>228836</v>
      </c>
      <c r="O18237" t="s">
        <v>229179</v>
      </c>
      <c r="P18237" t="s">
        <v>229179</v>
      </c>
      <c r="Q18237" t="s">
        <v>122784</v>
      </c>
      <c r="R18237" t="s">
        <v>146970</v>
      </c>
      <c r="S18237" t="s">
        <v>233769</v>
      </c>
    </row>
    <row r="18238" spans="1:19" x14ac:dyDescent="0.35">
      <c r="A18238" s="1">
        <v>22761</v>
      </c>
      <c r="B18238" t="s">
        <v>10197</v>
      </c>
      <c r="C18238" t="s">
        <v>63487</v>
      </c>
      <c r="D18238" t="s">
        <v>4</v>
      </c>
      <c r="F18238" t="s">
        <v>120863</v>
      </c>
      <c r="G18238">
        <v>6.5000000000000002E-7</v>
      </c>
      <c r="H18238" t="s">
        <v>10197</v>
      </c>
      <c r="I18238" t="s">
        <v>134727</v>
      </c>
      <c r="J18238" s="2" t="s">
        <v>179273</v>
      </c>
      <c r="K18238" t="s">
        <v>211755</v>
      </c>
      <c r="L18238" t="s">
        <v>228704</v>
      </c>
      <c r="M18238" t="s">
        <v>15</v>
      </c>
      <c r="N18238" t="s">
        <v>228849</v>
      </c>
      <c r="O18238" t="s">
        <v>229134</v>
      </c>
      <c r="P18238" t="s">
        <v>229134</v>
      </c>
      <c r="Q18238" t="s">
        <v>121466</v>
      </c>
      <c r="R18238" t="s">
        <v>146970</v>
      </c>
      <c r="S18238" t="s">
        <v>233769</v>
      </c>
    </row>
    <row r="18239" spans="1:19" x14ac:dyDescent="0.35">
      <c r="A18239" s="1">
        <v>22765</v>
      </c>
      <c r="B18239" t="s">
        <v>10198</v>
      </c>
      <c r="C18239" t="s">
        <v>63488</v>
      </c>
      <c r="D18239" t="s">
        <v>4</v>
      </c>
      <c r="F18239" t="s">
        <v>120158</v>
      </c>
      <c r="G18239">
        <v>4.9999999999999998E-7</v>
      </c>
      <c r="H18239" t="s">
        <v>10198</v>
      </c>
      <c r="I18239" t="s">
        <v>134728</v>
      </c>
      <c r="J18239" s="2" t="s">
        <v>179274</v>
      </c>
      <c r="K18239" t="s">
        <v>146970</v>
      </c>
      <c r="L18239" t="s">
        <v>228704</v>
      </c>
      <c r="M18239" t="s">
        <v>8</v>
      </c>
      <c r="N18239" t="s">
        <v>228832</v>
      </c>
      <c r="O18239" t="s">
        <v>229111</v>
      </c>
      <c r="P18239" t="s">
        <v>230079</v>
      </c>
      <c r="Q18239" t="s">
        <v>121239</v>
      </c>
      <c r="R18239" t="s">
        <v>146970</v>
      </c>
      <c r="S18239" t="s">
        <v>233769</v>
      </c>
    </row>
    <row r="18240" spans="1:19" x14ac:dyDescent="0.35">
      <c r="A18240" s="1">
        <v>22766</v>
      </c>
      <c r="B18240" t="s">
        <v>10199</v>
      </c>
      <c r="C18240" t="s">
        <v>63489</v>
      </c>
      <c r="D18240" t="s">
        <v>4</v>
      </c>
      <c r="F18240" t="s">
        <v>120681</v>
      </c>
      <c r="G18240">
        <v>9.9999999999999995E-8</v>
      </c>
      <c r="H18240" t="s">
        <v>10199</v>
      </c>
      <c r="I18240" t="s">
        <v>134729</v>
      </c>
      <c r="J18240" s="2" t="s">
        <v>179275</v>
      </c>
      <c r="K18240" t="s">
        <v>211756</v>
      </c>
      <c r="L18240" t="s">
        <v>228704</v>
      </c>
      <c r="M18240" t="s">
        <v>8</v>
      </c>
      <c r="N18240" t="s">
        <v>228828</v>
      </c>
      <c r="O18240" t="s">
        <v>229113</v>
      </c>
      <c r="P18240" t="s">
        <v>230081</v>
      </c>
      <c r="Q18240" t="s">
        <v>120467</v>
      </c>
      <c r="R18240" t="s">
        <v>146970</v>
      </c>
      <c r="S18240" t="s">
        <v>233769</v>
      </c>
    </row>
    <row r="18241" spans="1:19" x14ac:dyDescent="0.35">
      <c r="A18241" s="1">
        <v>22768</v>
      </c>
      <c r="B18241" t="s">
        <v>10200</v>
      </c>
      <c r="C18241" t="s">
        <v>63490</v>
      </c>
      <c r="D18241" t="s">
        <v>4</v>
      </c>
      <c r="F18241" t="s">
        <v>120573</v>
      </c>
      <c r="G18241">
        <v>9.9999999999999995E-7</v>
      </c>
      <c r="H18241" t="s">
        <v>10200</v>
      </c>
      <c r="I18241" t="s">
        <v>134730</v>
      </c>
      <c r="J18241" s="2" t="s">
        <v>179276</v>
      </c>
      <c r="K18241" t="s">
        <v>211757</v>
      </c>
      <c r="L18241" t="s">
        <v>228704</v>
      </c>
      <c r="M18241" t="s">
        <v>8</v>
      </c>
      <c r="N18241" t="s">
        <v>228828</v>
      </c>
      <c r="O18241" t="s">
        <v>229108</v>
      </c>
      <c r="P18241" t="s">
        <v>229108</v>
      </c>
      <c r="Q18241" t="s">
        <v>123084</v>
      </c>
      <c r="R18241" t="s">
        <v>146970</v>
      </c>
      <c r="S18241" t="s">
        <v>233769</v>
      </c>
    </row>
    <row r="18242" spans="1:19" x14ac:dyDescent="0.35">
      <c r="A18242" s="1">
        <v>22769</v>
      </c>
      <c r="B18242" t="s">
        <v>10201</v>
      </c>
      <c r="C18242" t="s">
        <v>63491</v>
      </c>
      <c r="D18242" t="s">
        <v>4</v>
      </c>
      <c r="F18242" t="s">
        <v>120377</v>
      </c>
      <c r="G18242">
        <v>4.9999999999999998E-8</v>
      </c>
      <c r="H18242" t="s">
        <v>10201</v>
      </c>
      <c r="I18242" t="s">
        <v>134731</v>
      </c>
      <c r="J18242" s="2" t="s">
        <v>179277</v>
      </c>
      <c r="K18242" t="s">
        <v>146970</v>
      </c>
      <c r="L18242" t="s">
        <v>228704</v>
      </c>
      <c r="M18242" t="s">
        <v>228722</v>
      </c>
      <c r="O18242" t="s">
        <v>229143</v>
      </c>
      <c r="P18242" t="s">
        <v>229143</v>
      </c>
      <c r="Q18242" t="s">
        <v>120308</v>
      </c>
      <c r="R18242" t="s">
        <v>146970</v>
      </c>
      <c r="S18242" t="s">
        <v>233769</v>
      </c>
    </row>
    <row r="18243" spans="1:19" x14ac:dyDescent="0.35">
      <c r="A18243" s="1">
        <v>22770</v>
      </c>
      <c r="B18243" t="s">
        <v>10202</v>
      </c>
      <c r="C18243" t="s">
        <v>63492</v>
      </c>
      <c r="D18243" t="s">
        <v>4</v>
      </c>
      <c r="F18243" t="s">
        <v>120923</v>
      </c>
      <c r="G18243">
        <v>4.9999999999999998E-7</v>
      </c>
      <c r="H18243" t="s">
        <v>10202</v>
      </c>
      <c r="I18243" t="s">
        <v>134732</v>
      </c>
      <c r="J18243" s="2" t="s">
        <v>179278</v>
      </c>
      <c r="K18243" t="s">
        <v>211758</v>
      </c>
      <c r="L18243" t="s">
        <v>228704</v>
      </c>
      <c r="M18243" t="s">
        <v>8</v>
      </c>
      <c r="N18243" t="s">
        <v>228832</v>
      </c>
      <c r="O18243" t="s">
        <v>229111</v>
      </c>
      <c r="P18243" t="s">
        <v>230079</v>
      </c>
      <c r="Q18243" t="s">
        <v>120293</v>
      </c>
      <c r="R18243" t="s">
        <v>146970</v>
      </c>
      <c r="S18243" t="s">
        <v>233769</v>
      </c>
    </row>
    <row r="18244" spans="1:19" x14ac:dyDescent="0.35">
      <c r="A18244" s="1">
        <v>22771</v>
      </c>
      <c r="B18244" t="s">
        <v>10202</v>
      </c>
      <c r="C18244" t="s">
        <v>63493</v>
      </c>
      <c r="D18244" t="s">
        <v>5</v>
      </c>
      <c r="E18244" t="s">
        <v>119954</v>
      </c>
      <c r="F18244" t="s">
        <v>120381</v>
      </c>
      <c r="G18244">
        <v>7.9999999999999996E-6</v>
      </c>
      <c r="H18244" t="s">
        <v>10202</v>
      </c>
      <c r="I18244" t="s">
        <v>134732</v>
      </c>
      <c r="J18244" s="2" t="s">
        <v>179278</v>
      </c>
      <c r="K18244" t="s">
        <v>211758</v>
      </c>
      <c r="L18244" t="s">
        <v>228704</v>
      </c>
      <c r="M18244" t="s">
        <v>8</v>
      </c>
      <c r="N18244" t="s">
        <v>228832</v>
      </c>
      <c r="O18244" t="s">
        <v>229111</v>
      </c>
      <c r="P18244" t="s">
        <v>230079</v>
      </c>
      <c r="Q18244" t="s">
        <v>120293</v>
      </c>
      <c r="R18244" t="s">
        <v>146970</v>
      </c>
      <c r="S18244" t="s">
        <v>233769</v>
      </c>
    </row>
    <row r="18245" spans="1:19" x14ac:dyDescent="0.35">
      <c r="A18245" s="1">
        <v>22772</v>
      </c>
      <c r="B18245" t="s">
        <v>10202</v>
      </c>
      <c r="C18245" t="s">
        <v>63494</v>
      </c>
      <c r="D18245" t="s">
        <v>5</v>
      </c>
      <c r="E18245" t="s">
        <v>119955</v>
      </c>
      <c r="F18245" t="s">
        <v>121436</v>
      </c>
      <c r="G18245">
        <v>2.3E-6</v>
      </c>
      <c r="H18245" t="s">
        <v>10202</v>
      </c>
      <c r="I18245" t="s">
        <v>134732</v>
      </c>
      <c r="J18245" s="2" t="s">
        <v>179278</v>
      </c>
      <c r="K18245" t="s">
        <v>211758</v>
      </c>
      <c r="L18245" t="s">
        <v>228704</v>
      </c>
      <c r="M18245" t="s">
        <v>8</v>
      </c>
      <c r="N18245" t="s">
        <v>228832</v>
      </c>
      <c r="O18245" t="s">
        <v>229111</v>
      </c>
      <c r="P18245" t="s">
        <v>230079</v>
      </c>
      <c r="Q18245" t="s">
        <v>120293</v>
      </c>
      <c r="R18245" t="s">
        <v>146970</v>
      </c>
      <c r="S18245" t="s">
        <v>233769</v>
      </c>
    </row>
    <row r="18246" spans="1:19" x14ac:dyDescent="0.35">
      <c r="A18246" s="1">
        <v>22773</v>
      </c>
      <c r="B18246" t="s">
        <v>10203</v>
      </c>
      <c r="C18246" t="s">
        <v>63495</v>
      </c>
      <c r="D18246" t="s">
        <v>5</v>
      </c>
      <c r="E18246" t="s">
        <v>119955</v>
      </c>
      <c r="F18246" t="s">
        <v>123140</v>
      </c>
      <c r="G18246">
        <v>5.0000000000000002E-5</v>
      </c>
      <c r="H18246" t="s">
        <v>10203</v>
      </c>
      <c r="I18246" t="s">
        <v>134733</v>
      </c>
      <c r="J18246" s="2" t="s">
        <v>179279</v>
      </c>
      <c r="K18246" t="s">
        <v>146970</v>
      </c>
      <c r="L18246" t="s">
        <v>228704</v>
      </c>
      <c r="M18246" t="s">
        <v>8</v>
      </c>
      <c r="N18246" t="s">
        <v>228830</v>
      </c>
      <c r="O18246" t="s">
        <v>229110</v>
      </c>
      <c r="P18246" t="s">
        <v>229110</v>
      </c>
      <c r="R18246" t="s">
        <v>146970</v>
      </c>
      <c r="S18246" t="s">
        <v>233769</v>
      </c>
    </row>
    <row r="18247" spans="1:19" x14ac:dyDescent="0.35">
      <c r="A18247" s="1">
        <v>22774</v>
      </c>
      <c r="B18247" t="s">
        <v>10204</v>
      </c>
      <c r="C18247" t="s">
        <v>63496</v>
      </c>
      <c r="D18247" t="s">
        <v>5</v>
      </c>
      <c r="F18247" t="s">
        <v>123056</v>
      </c>
      <c r="G18247">
        <v>6.0299999999999999E-7</v>
      </c>
      <c r="H18247" t="s">
        <v>10204</v>
      </c>
      <c r="I18247" t="s">
        <v>134734</v>
      </c>
      <c r="J18247" s="2" t="s">
        <v>179280</v>
      </c>
      <c r="K18247" t="s">
        <v>146970</v>
      </c>
      <c r="L18247" t="s">
        <v>228705</v>
      </c>
      <c r="R18247" t="s">
        <v>146970</v>
      </c>
      <c r="S18247" t="s">
        <v>233769</v>
      </c>
    </row>
    <row r="18248" spans="1:19" x14ac:dyDescent="0.35">
      <c r="A18248" s="1">
        <v>22775</v>
      </c>
      <c r="B18248" t="s">
        <v>10205</v>
      </c>
      <c r="C18248" t="s">
        <v>63497</v>
      </c>
      <c r="D18248" t="s">
        <v>5</v>
      </c>
      <c r="F18248" t="s">
        <v>122421</v>
      </c>
      <c r="G18248">
        <v>5.1095290000000001E-6</v>
      </c>
      <c r="H18248" t="s">
        <v>10205</v>
      </c>
      <c r="I18248" t="s">
        <v>134735</v>
      </c>
      <c r="J18248" s="2" t="s">
        <v>179281</v>
      </c>
      <c r="K18248" t="s">
        <v>146970</v>
      </c>
      <c r="L18248" t="s">
        <v>228704</v>
      </c>
      <c r="M18248" t="s">
        <v>8</v>
      </c>
      <c r="N18248" t="s">
        <v>228828</v>
      </c>
      <c r="O18248" t="s">
        <v>229113</v>
      </c>
      <c r="P18248" t="s">
        <v>230094</v>
      </c>
      <c r="Q18248" t="s">
        <v>121230</v>
      </c>
      <c r="R18248" t="s">
        <v>146970</v>
      </c>
      <c r="S18248" t="s">
        <v>233769</v>
      </c>
    </row>
    <row r="18249" spans="1:19" x14ac:dyDescent="0.35">
      <c r="A18249" s="1">
        <v>22776</v>
      </c>
      <c r="B18249" t="s">
        <v>10206</v>
      </c>
      <c r="C18249" t="s">
        <v>63498</v>
      </c>
      <c r="D18249" t="s">
        <v>5</v>
      </c>
      <c r="E18249" t="s">
        <v>119955</v>
      </c>
      <c r="F18249" t="s">
        <v>122100</v>
      </c>
      <c r="G18249">
        <v>2.5000000000000002E-6</v>
      </c>
      <c r="H18249" t="s">
        <v>10206</v>
      </c>
      <c r="I18249" t="s">
        <v>134736</v>
      </c>
      <c r="J18249" s="2" t="s">
        <v>179282</v>
      </c>
      <c r="K18249" t="s">
        <v>146970</v>
      </c>
      <c r="L18249" t="s">
        <v>228706</v>
      </c>
      <c r="M18249" t="s">
        <v>8</v>
      </c>
      <c r="N18249" t="s">
        <v>228828</v>
      </c>
      <c r="O18249" t="s">
        <v>229113</v>
      </c>
      <c r="P18249" t="s">
        <v>230137</v>
      </c>
      <c r="Q18249" t="s">
        <v>120008</v>
      </c>
      <c r="R18249" t="s">
        <v>146970</v>
      </c>
      <c r="S18249" t="s">
        <v>233769</v>
      </c>
    </row>
    <row r="18250" spans="1:19" x14ac:dyDescent="0.35">
      <c r="A18250" s="1">
        <v>22777</v>
      </c>
      <c r="B18250" t="s">
        <v>10207</v>
      </c>
      <c r="C18250" t="s">
        <v>63499</v>
      </c>
      <c r="D18250" t="s">
        <v>5</v>
      </c>
      <c r="E18250" t="s">
        <v>119955</v>
      </c>
      <c r="F18250" t="s">
        <v>120217</v>
      </c>
      <c r="G18250">
        <v>3.0000000000000001E-6</v>
      </c>
      <c r="H18250" t="s">
        <v>10207</v>
      </c>
      <c r="I18250" t="s">
        <v>134737</v>
      </c>
      <c r="J18250" s="2" t="s">
        <v>179283</v>
      </c>
      <c r="K18250" t="s">
        <v>146970</v>
      </c>
      <c r="L18250" t="s">
        <v>228704</v>
      </c>
      <c r="M18250" t="s">
        <v>8</v>
      </c>
      <c r="N18250" t="s">
        <v>228832</v>
      </c>
      <c r="O18250" t="s">
        <v>229111</v>
      </c>
      <c r="P18250" t="s">
        <v>230079</v>
      </c>
      <c r="Q18250" t="s">
        <v>120060</v>
      </c>
      <c r="R18250" t="s">
        <v>146970</v>
      </c>
      <c r="S18250" t="s">
        <v>233769</v>
      </c>
    </row>
    <row r="18251" spans="1:19" x14ac:dyDescent="0.35">
      <c r="A18251" s="1">
        <v>22778</v>
      </c>
      <c r="B18251" t="s">
        <v>10207</v>
      </c>
      <c r="C18251" t="s">
        <v>63500</v>
      </c>
      <c r="D18251" t="s">
        <v>5</v>
      </c>
      <c r="E18251" t="s">
        <v>119955</v>
      </c>
      <c r="F18251" t="s">
        <v>119968</v>
      </c>
      <c r="G18251">
        <v>6.9999999999999999E-6</v>
      </c>
      <c r="H18251" t="s">
        <v>10207</v>
      </c>
      <c r="I18251" t="s">
        <v>134737</v>
      </c>
      <c r="J18251" s="2" t="s">
        <v>179283</v>
      </c>
      <c r="K18251" t="s">
        <v>146970</v>
      </c>
      <c r="L18251" t="s">
        <v>228704</v>
      </c>
      <c r="M18251" t="s">
        <v>8</v>
      </c>
      <c r="N18251" t="s">
        <v>228832</v>
      </c>
      <c r="O18251" t="s">
        <v>229111</v>
      </c>
      <c r="P18251" t="s">
        <v>230079</v>
      </c>
      <c r="Q18251" t="s">
        <v>120060</v>
      </c>
      <c r="R18251" t="s">
        <v>146970</v>
      </c>
      <c r="S18251" t="s">
        <v>233769</v>
      </c>
    </row>
    <row r="18252" spans="1:19" x14ac:dyDescent="0.35">
      <c r="A18252" s="1">
        <v>22779</v>
      </c>
      <c r="B18252" t="s">
        <v>10208</v>
      </c>
      <c r="C18252" t="s">
        <v>63501</v>
      </c>
      <c r="D18252" t="s">
        <v>5</v>
      </c>
      <c r="F18252" t="s">
        <v>121118</v>
      </c>
      <c r="G18252">
        <v>2.9999999999999999E-7</v>
      </c>
      <c r="H18252" t="s">
        <v>10208</v>
      </c>
      <c r="I18252" t="s">
        <v>134738</v>
      </c>
      <c r="J18252" s="2" t="s">
        <v>179284</v>
      </c>
      <c r="K18252" t="s">
        <v>146970</v>
      </c>
      <c r="L18252" t="s">
        <v>228704</v>
      </c>
      <c r="M18252" t="s">
        <v>8</v>
      </c>
      <c r="N18252" t="s">
        <v>228867</v>
      </c>
      <c r="O18252" t="s">
        <v>229522</v>
      </c>
      <c r="P18252" t="s">
        <v>229522</v>
      </c>
      <c r="Q18252" t="s">
        <v>119973</v>
      </c>
      <c r="R18252" t="s">
        <v>146970</v>
      </c>
      <c r="S18252" t="s">
        <v>233769</v>
      </c>
    </row>
    <row r="18253" spans="1:19" x14ac:dyDescent="0.35">
      <c r="A18253" s="1">
        <v>22780</v>
      </c>
      <c r="B18253" t="s">
        <v>10209</v>
      </c>
      <c r="C18253" t="s">
        <v>63502</v>
      </c>
      <c r="D18253" t="s">
        <v>5</v>
      </c>
      <c r="E18253" t="s">
        <v>119955</v>
      </c>
      <c r="F18253" t="s">
        <v>120574</v>
      </c>
      <c r="G18253">
        <v>1.70579E-6</v>
      </c>
      <c r="H18253" t="s">
        <v>10209</v>
      </c>
      <c r="I18253" t="s">
        <v>134739</v>
      </c>
      <c r="J18253" s="2" t="s">
        <v>179285</v>
      </c>
      <c r="K18253" t="s">
        <v>146970</v>
      </c>
      <c r="L18253" t="s">
        <v>228704</v>
      </c>
      <c r="M18253" t="s">
        <v>8</v>
      </c>
      <c r="N18253" t="s">
        <v>228828</v>
      </c>
      <c r="O18253" t="s">
        <v>229113</v>
      </c>
      <c r="P18253" t="s">
        <v>230081</v>
      </c>
      <c r="Q18253" t="s">
        <v>120056</v>
      </c>
      <c r="R18253" t="s">
        <v>146970</v>
      </c>
      <c r="S18253" t="s">
        <v>233769</v>
      </c>
    </row>
    <row r="18254" spans="1:19" x14ac:dyDescent="0.35">
      <c r="A18254" s="1">
        <v>22781</v>
      </c>
      <c r="B18254" t="s">
        <v>10209</v>
      </c>
      <c r="C18254" t="s">
        <v>63503</v>
      </c>
      <c r="D18254" t="s">
        <v>4</v>
      </c>
      <c r="F18254" t="s">
        <v>120347</v>
      </c>
      <c r="G18254">
        <v>9.9999999999999995E-8</v>
      </c>
      <c r="H18254" t="s">
        <v>10209</v>
      </c>
      <c r="I18254" t="s">
        <v>134739</v>
      </c>
      <c r="J18254" s="2" t="s">
        <v>179285</v>
      </c>
      <c r="K18254" t="s">
        <v>146970</v>
      </c>
      <c r="L18254" t="s">
        <v>228704</v>
      </c>
      <c r="M18254" t="s">
        <v>8</v>
      </c>
      <c r="N18254" t="s">
        <v>228828</v>
      </c>
      <c r="O18254" t="s">
        <v>229113</v>
      </c>
      <c r="P18254" t="s">
        <v>230081</v>
      </c>
      <c r="Q18254" t="s">
        <v>120056</v>
      </c>
      <c r="R18254" t="s">
        <v>146970</v>
      </c>
      <c r="S18254" t="s">
        <v>233769</v>
      </c>
    </row>
    <row r="18255" spans="1:19" x14ac:dyDescent="0.35">
      <c r="A18255" s="1">
        <v>22782</v>
      </c>
      <c r="B18255" t="s">
        <v>10209</v>
      </c>
      <c r="C18255" t="s">
        <v>63504</v>
      </c>
      <c r="D18255" t="s">
        <v>5</v>
      </c>
      <c r="E18255" t="s">
        <v>119954</v>
      </c>
      <c r="F18255" t="s">
        <v>120212</v>
      </c>
      <c r="G18255">
        <v>5.0000000000000004E-6</v>
      </c>
      <c r="H18255" t="s">
        <v>10209</v>
      </c>
      <c r="I18255" t="s">
        <v>134739</v>
      </c>
      <c r="J18255" s="2" t="s">
        <v>179285</v>
      </c>
      <c r="K18255" t="s">
        <v>146970</v>
      </c>
      <c r="L18255" t="s">
        <v>228704</v>
      </c>
      <c r="M18255" t="s">
        <v>8</v>
      </c>
      <c r="N18255" t="s">
        <v>228828</v>
      </c>
      <c r="O18255" t="s">
        <v>229113</v>
      </c>
      <c r="P18255" t="s">
        <v>230081</v>
      </c>
      <c r="Q18255" t="s">
        <v>120056</v>
      </c>
      <c r="R18255" t="s">
        <v>146970</v>
      </c>
      <c r="S18255" t="s">
        <v>233769</v>
      </c>
    </row>
    <row r="18256" spans="1:19" x14ac:dyDescent="0.35">
      <c r="A18256" s="1">
        <v>22783</v>
      </c>
      <c r="B18256" t="s">
        <v>10210</v>
      </c>
      <c r="C18256" t="s">
        <v>63505</v>
      </c>
      <c r="D18256" t="s">
        <v>4</v>
      </c>
      <c r="F18256" t="s">
        <v>119967</v>
      </c>
      <c r="G18256">
        <v>8.73148E-7</v>
      </c>
      <c r="H18256" t="s">
        <v>10210</v>
      </c>
      <c r="I18256" t="s">
        <v>134740</v>
      </c>
      <c r="J18256" s="2" t="s">
        <v>179286</v>
      </c>
      <c r="K18256" t="s">
        <v>211479</v>
      </c>
      <c r="L18256" t="s">
        <v>228704</v>
      </c>
      <c r="M18256" t="s">
        <v>228720</v>
      </c>
      <c r="N18256" t="s">
        <v>228857</v>
      </c>
      <c r="O18256" t="s">
        <v>229519</v>
      </c>
      <c r="P18256" t="s">
        <v>229519</v>
      </c>
      <c r="Q18256" t="s">
        <v>120056</v>
      </c>
      <c r="R18256" t="s">
        <v>146970</v>
      </c>
      <c r="S18256" t="s">
        <v>233769</v>
      </c>
    </row>
    <row r="18257" spans="1:19" x14ac:dyDescent="0.35">
      <c r="A18257" s="1">
        <v>22784</v>
      </c>
      <c r="B18257" t="s">
        <v>10210</v>
      </c>
      <c r="C18257" t="s">
        <v>63506</v>
      </c>
      <c r="D18257" t="s">
        <v>4</v>
      </c>
      <c r="F18257" t="s">
        <v>119981</v>
      </c>
      <c r="G18257">
        <v>1.35112E-7</v>
      </c>
      <c r="H18257" t="s">
        <v>10210</v>
      </c>
      <c r="I18257" t="s">
        <v>134740</v>
      </c>
      <c r="J18257" s="2" t="s">
        <v>179286</v>
      </c>
      <c r="K18257" t="s">
        <v>211479</v>
      </c>
      <c r="L18257" t="s">
        <v>228704</v>
      </c>
      <c r="M18257" t="s">
        <v>228720</v>
      </c>
      <c r="N18257" t="s">
        <v>228857</v>
      </c>
      <c r="O18257" t="s">
        <v>229519</v>
      </c>
      <c r="P18257" t="s">
        <v>229519</v>
      </c>
      <c r="Q18257" t="s">
        <v>120056</v>
      </c>
      <c r="R18257" t="s">
        <v>146970</v>
      </c>
      <c r="S18257" t="s">
        <v>233769</v>
      </c>
    </row>
    <row r="18258" spans="1:19" x14ac:dyDescent="0.35">
      <c r="A18258" s="1">
        <v>22785</v>
      </c>
      <c r="B18258" t="s">
        <v>10211</v>
      </c>
      <c r="C18258" t="s">
        <v>63507</v>
      </c>
      <c r="D18258" t="s">
        <v>5</v>
      </c>
      <c r="E18258" t="s">
        <v>119954</v>
      </c>
      <c r="F18258" t="s">
        <v>122830</v>
      </c>
      <c r="G18258">
        <v>1.1E-5</v>
      </c>
      <c r="H18258" t="s">
        <v>10211</v>
      </c>
      <c r="I18258" t="s">
        <v>134741</v>
      </c>
      <c r="J18258" s="2" t="s">
        <v>179287</v>
      </c>
      <c r="K18258" t="s">
        <v>146970</v>
      </c>
      <c r="L18258" t="s">
        <v>228705</v>
      </c>
      <c r="M18258" t="s">
        <v>8</v>
      </c>
      <c r="N18258" t="s">
        <v>228832</v>
      </c>
      <c r="O18258" t="s">
        <v>229111</v>
      </c>
      <c r="P18258" t="s">
        <v>230079</v>
      </c>
      <c r="Q18258" t="s">
        <v>122295</v>
      </c>
      <c r="R18258" t="s">
        <v>146970</v>
      </c>
      <c r="S18258" t="s">
        <v>233769</v>
      </c>
    </row>
    <row r="18259" spans="1:19" x14ac:dyDescent="0.35">
      <c r="A18259" s="1">
        <v>22786</v>
      </c>
      <c r="B18259" t="s">
        <v>10211</v>
      </c>
      <c r="C18259" t="s">
        <v>63508</v>
      </c>
      <c r="D18259" t="s">
        <v>5</v>
      </c>
      <c r="F18259" t="s">
        <v>121902</v>
      </c>
      <c r="G18259">
        <v>7.9999999999999996E-6</v>
      </c>
      <c r="H18259" t="s">
        <v>10211</v>
      </c>
      <c r="I18259" t="s">
        <v>134741</v>
      </c>
      <c r="J18259" s="2" t="s">
        <v>179287</v>
      </c>
      <c r="K18259" t="s">
        <v>146970</v>
      </c>
      <c r="L18259" t="s">
        <v>228705</v>
      </c>
      <c r="M18259" t="s">
        <v>8</v>
      </c>
      <c r="N18259" t="s">
        <v>228832</v>
      </c>
      <c r="O18259" t="s">
        <v>229111</v>
      </c>
      <c r="P18259" t="s">
        <v>230079</v>
      </c>
      <c r="Q18259" t="s">
        <v>122295</v>
      </c>
      <c r="R18259" t="s">
        <v>146970</v>
      </c>
      <c r="S18259" t="s">
        <v>233769</v>
      </c>
    </row>
    <row r="18260" spans="1:19" x14ac:dyDescent="0.35">
      <c r="A18260" s="1">
        <v>22787</v>
      </c>
      <c r="B18260" t="s">
        <v>10212</v>
      </c>
      <c r="C18260" t="s">
        <v>63509</v>
      </c>
      <c r="D18260" t="s">
        <v>5</v>
      </c>
      <c r="F18260" t="s">
        <v>122282</v>
      </c>
      <c r="G18260">
        <v>1.19E-6</v>
      </c>
      <c r="H18260" t="s">
        <v>10212</v>
      </c>
      <c r="I18260" t="s">
        <v>134742</v>
      </c>
      <c r="K18260" t="s">
        <v>146970</v>
      </c>
      <c r="L18260" t="s">
        <v>228704</v>
      </c>
      <c r="M18260" t="s">
        <v>10</v>
      </c>
      <c r="N18260" t="s">
        <v>228908</v>
      </c>
      <c r="O18260" t="s">
        <v>229247</v>
      </c>
      <c r="P18260" t="s">
        <v>230177</v>
      </c>
      <c r="Q18260" t="s">
        <v>120377</v>
      </c>
      <c r="R18260" t="s">
        <v>146970</v>
      </c>
      <c r="S18260" t="s">
        <v>233769</v>
      </c>
    </row>
    <row r="18261" spans="1:19" x14ac:dyDescent="0.35">
      <c r="A18261" s="1">
        <v>22789</v>
      </c>
      <c r="B18261" t="s">
        <v>10213</v>
      </c>
      <c r="C18261" t="s">
        <v>63510</v>
      </c>
      <c r="D18261" t="s">
        <v>5</v>
      </c>
      <c r="E18261" t="s">
        <v>119955</v>
      </c>
      <c r="F18261" t="s">
        <v>123037</v>
      </c>
      <c r="G18261">
        <v>1.53E-6</v>
      </c>
      <c r="H18261" t="s">
        <v>10213</v>
      </c>
      <c r="I18261" t="s">
        <v>134743</v>
      </c>
      <c r="K18261" t="s">
        <v>146970</v>
      </c>
      <c r="L18261" t="s">
        <v>228704</v>
      </c>
      <c r="M18261" t="s">
        <v>9</v>
      </c>
      <c r="N18261" t="s">
        <v>228844</v>
      </c>
      <c r="O18261" t="s">
        <v>229189</v>
      </c>
      <c r="P18261" t="s">
        <v>229189</v>
      </c>
      <c r="R18261" t="s">
        <v>146970</v>
      </c>
      <c r="S18261" t="s">
        <v>233769</v>
      </c>
    </row>
    <row r="18262" spans="1:19" x14ac:dyDescent="0.35">
      <c r="A18262" s="1">
        <v>22790</v>
      </c>
      <c r="B18262" t="s">
        <v>10214</v>
      </c>
      <c r="C18262" t="s">
        <v>63511</v>
      </c>
      <c r="D18262" t="s">
        <v>5</v>
      </c>
      <c r="E18262" t="s">
        <v>119955</v>
      </c>
      <c r="F18262" t="s">
        <v>120922</v>
      </c>
      <c r="G18262">
        <v>3.9999999999999998E-6</v>
      </c>
      <c r="H18262" t="s">
        <v>10214</v>
      </c>
      <c r="I18262" t="s">
        <v>134744</v>
      </c>
      <c r="J18262" s="2" t="s">
        <v>179288</v>
      </c>
      <c r="K18262" t="s">
        <v>211479</v>
      </c>
      <c r="L18262" t="s">
        <v>228704</v>
      </c>
      <c r="Q18262" t="s">
        <v>121692</v>
      </c>
      <c r="R18262" t="s">
        <v>146970</v>
      </c>
      <c r="S18262" t="s">
        <v>233769</v>
      </c>
    </row>
    <row r="18263" spans="1:19" x14ac:dyDescent="0.35">
      <c r="A18263" s="1">
        <v>22791</v>
      </c>
      <c r="B18263" t="s">
        <v>10215</v>
      </c>
      <c r="C18263" t="s">
        <v>63512</v>
      </c>
      <c r="D18263" t="s">
        <v>4</v>
      </c>
      <c r="F18263" t="s">
        <v>123346</v>
      </c>
      <c r="G18263">
        <v>9.9999999999999995E-8</v>
      </c>
      <c r="H18263" t="s">
        <v>10215</v>
      </c>
      <c r="I18263" t="s">
        <v>134745</v>
      </c>
      <c r="J18263" s="2" t="s">
        <v>179289</v>
      </c>
      <c r="K18263" t="s">
        <v>146970</v>
      </c>
      <c r="L18263" t="s">
        <v>228704</v>
      </c>
      <c r="M18263" t="s">
        <v>228720</v>
      </c>
      <c r="N18263" t="s">
        <v>228826</v>
      </c>
      <c r="O18263" t="s">
        <v>229710</v>
      </c>
      <c r="P18263" t="s">
        <v>229710</v>
      </c>
      <c r="Q18263" t="s">
        <v>123346</v>
      </c>
      <c r="R18263" t="s">
        <v>146970</v>
      </c>
      <c r="S18263" t="s">
        <v>233769</v>
      </c>
    </row>
    <row r="18264" spans="1:19" x14ac:dyDescent="0.35">
      <c r="A18264" s="1">
        <v>22792</v>
      </c>
      <c r="B18264" t="s">
        <v>10215</v>
      </c>
      <c r="C18264" t="s">
        <v>63513</v>
      </c>
      <c r="D18264" t="s">
        <v>5</v>
      </c>
      <c r="E18264" t="s">
        <v>119955</v>
      </c>
      <c r="F18264" t="s">
        <v>121411</v>
      </c>
      <c r="G18264">
        <v>4.9999999999999998E-7</v>
      </c>
      <c r="H18264" t="s">
        <v>10215</v>
      </c>
      <c r="I18264" t="s">
        <v>134745</v>
      </c>
      <c r="J18264" s="2" t="s">
        <v>179289</v>
      </c>
      <c r="K18264" t="s">
        <v>146970</v>
      </c>
      <c r="L18264" t="s">
        <v>228704</v>
      </c>
      <c r="M18264" t="s">
        <v>228720</v>
      </c>
      <c r="N18264" t="s">
        <v>228826</v>
      </c>
      <c r="O18264" t="s">
        <v>229710</v>
      </c>
      <c r="P18264" t="s">
        <v>229710</v>
      </c>
      <c r="Q18264" t="s">
        <v>123346</v>
      </c>
      <c r="R18264" t="s">
        <v>146970</v>
      </c>
      <c r="S18264" t="s">
        <v>233769</v>
      </c>
    </row>
    <row r="18265" spans="1:19" x14ac:dyDescent="0.35">
      <c r="A18265" s="1">
        <v>22793</v>
      </c>
      <c r="B18265" t="s">
        <v>10215</v>
      </c>
      <c r="C18265" t="s">
        <v>63514</v>
      </c>
      <c r="D18265" t="s">
        <v>5</v>
      </c>
      <c r="E18265" t="s">
        <v>119955</v>
      </c>
      <c r="F18265" t="s">
        <v>121113</v>
      </c>
      <c r="G18265">
        <v>4.9999999999999998E-7</v>
      </c>
      <c r="H18265" t="s">
        <v>10215</v>
      </c>
      <c r="I18265" t="s">
        <v>134745</v>
      </c>
      <c r="J18265" s="2" t="s">
        <v>179289</v>
      </c>
      <c r="K18265" t="s">
        <v>146970</v>
      </c>
      <c r="L18265" t="s">
        <v>228704</v>
      </c>
      <c r="M18265" t="s">
        <v>228720</v>
      </c>
      <c r="N18265" t="s">
        <v>228826</v>
      </c>
      <c r="O18265" t="s">
        <v>229710</v>
      </c>
      <c r="P18265" t="s">
        <v>229710</v>
      </c>
      <c r="Q18265" t="s">
        <v>123346</v>
      </c>
      <c r="R18265" t="s">
        <v>146970</v>
      </c>
      <c r="S18265" t="s">
        <v>233769</v>
      </c>
    </row>
    <row r="18266" spans="1:19" x14ac:dyDescent="0.35">
      <c r="A18266" s="1">
        <v>22794</v>
      </c>
      <c r="B18266" t="s">
        <v>10216</v>
      </c>
      <c r="C18266" t="s">
        <v>63515</v>
      </c>
      <c r="D18266" t="s">
        <v>5</v>
      </c>
      <c r="E18266" t="s">
        <v>119955</v>
      </c>
      <c r="F18266" t="s">
        <v>123347</v>
      </c>
      <c r="G18266">
        <v>3.9999999999999998E-6</v>
      </c>
      <c r="H18266" t="s">
        <v>10216</v>
      </c>
      <c r="I18266" t="s">
        <v>134746</v>
      </c>
      <c r="J18266" s="2" t="s">
        <v>179290</v>
      </c>
      <c r="K18266" t="s">
        <v>146970</v>
      </c>
      <c r="L18266" t="s">
        <v>228705</v>
      </c>
      <c r="Q18266" t="s">
        <v>123311</v>
      </c>
      <c r="R18266" t="s">
        <v>146970</v>
      </c>
      <c r="S18266" t="s">
        <v>233769</v>
      </c>
    </row>
    <row r="18267" spans="1:19" x14ac:dyDescent="0.35">
      <c r="A18267" s="1">
        <v>22795</v>
      </c>
      <c r="B18267" t="s">
        <v>10217</v>
      </c>
      <c r="C18267" t="s">
        <v>63516</v>
      </c>
      <c r="D18267" t="s">
        <v>4</v>
      </c>
      <c r="F18267" t="s">
        <v>120043</v>
      </c>
      <c r="G18267">
        <v>1.4999999999999999E-7</v>
      </c>
      <c r="H18267" t="s">
        <v>10217</v>
      </c>
      <c r="I18267" t="s">
        <v>134747</v>
      </c>
      <c r="J18267" s="2" t="s">
        <v>179291</v>
      </c>
      <c r="K18267" t="s">
        <v>211759</v>
      </c>
      <c r="L18267" t="s">
        <v>228704</v>
      </c>
      <c r="M18267" t="s">
        <v>8</v>
      </c>
      <c r="N18267" t="s">
        <v>228828</v>
      </c>
      <c r="O18267" t="s">
        <v>229113</v>
      </c>
      <c r="P18267" t="s">
        <v>230081</v>
      </c>
      <c r="R18267" t="s">
        <v>146970</v>
      </c>
      <c r="S18267" t="s">
        <v>233769</v>
      </c>
    </row>
    <row r="18268" spans="1:19" x14ac:dyDescent="0.35">
      <c r="A18268" s="1">
        <v>22796</v>
      </c>
      <c r="B18268" t="s">
        <v>10218</v>
      </c>
      <c r="C18268" t="s">
        <v>63517</v>
      </c>
      <c r="D18268" t="s">
        <v>5</v>
      </c>
      <c r="E18268" t="s">
        <v>119956</v>
      </c>
      <c r="F18268" t="s">
        <v>122202</v>
      </c>
      <c r="G18268">
        <v>4.8999999999999998E-5</v>
      </c>
      <c r="H18268" t="s">
        <v>10218</v>
      </c>
      <c r="I18268" t="s">
        <v>134748</v>
      </c>
      <c r="J18268" s="2" t="s">
        <v>179292</v>
      </c>
      <c r="K18268" t="s">
        <v>146970</v>
      </c>
      <c r="L18268" t="s">
        <v>228704</v>
      </c>
      <c r="M18268" t="s">
        <v>9</v>
      </c>
      <c r="N18268" t="s">
        <v>228844</v>
      </c>
      <c r="O18268" t="s">
        <v>229189</v>
      </c>
      <c r="P18268" t="s">
        <v>229189</v>
      </c>
      <c r="Q18268" t="s">
        <v>119996</v>
      </c>
      <c r="R18268" t="s">
        <v>146970</v>
      </c>
      <c r="S18268" t="s">
        <v>233769</v>
      </c>
    </row>
    <row r="18269" spans="1:19" x14ac:dyDescent="0.35">
      <c r="A18269" s="1">
        <v>22798</v>
      </c>
      <c r="B18269" t="s">
        <v>10219</v>
      </c>
      <c r="C18269" t="s">
        <v>63518</v>
      </c>
      <c r="D18269" t="s">
        <v>5</v>
      </c>
      <c r="F18269" t="s">
        <v>120561</v>
      </c>
      <c r="G18269">
        <v>5.5410000000000002E-7</v>
      </c>
      <c r="H18269" t="s">
        <v>10219</v>
      </c>
      <c r="I18269" t="s">
        <v>134749</v>
      </c>
      <c r="J18269" s="2" t="s">
        <v>179293</v>
      </c>
      <c r="K18269" t="s">
        <v>211499</v>
      </c>
      <c r="L18269" t="s">
        <v>228704</v>
      </c>
      <c r="Q18269" t="s">
        <v>120072</v>
      </c>
      <c r="R18269" t="s">
        <v>146970</v>
      </c>
      <c r="S18269" t="s">
        <v>233769</v>
      </c>
    </row>
    <row r="18270" spans="1:19" x14ac:dyDescent="0.35">
      <c r="A18270" s="1">
        <v>22799</v>
      </c>
      <c r="B18270" t="s">
        <v>10220</v>
      </c>
      <c r="C18270" t="s">
        <v>63519</v>
      </c>
      <c r="D18270" t="s">
        <v>4</v>
      </c>
      <c r="F18270" t="s">
        <v>120033</v>
      </c>
      <c r="G18270">
        <v>2E-8</v>
      </c>
      <c r="H18270" t="s">
        <v>10220</v>
      </c>
      <c r="I18270" t="s">
        <v>134750</v>
      </c>
      <c r="J18270" s="2" t="s">
        <v>179294</v>
      </c>
      <c r="K18270" t="s">
        <v>211603</v>
      </c>
      <c r="L18270" t="s">
        <v>228704</v>
      </c>
      <c r="M18270" t="s">
        <v>8</v>
      </c>
      <c r="N18270" t="s">
        <v>228828</v>
      </c>
      <c r="O18270" t="s">
        <v>229113</v>
      </c>
      <c r="P18270" t="s">
        <v>230081</v>
      </c>
      <c r="Q18270" t="s">
        <v>122455</v>
      </c>
      <c r="R18270" t="s">
        <v>146970</v>
      </c>
      <c r="S18270" t="s">
        <v>233769</v>
      </c>
    </row>
    <row r="18271" spans="1:19" x14ac:dyDescent="0.35">
      <c r="A18271" s="1">
        <v>22800</v>
      </c>
      <c r="B18271" t="s">
        <v>10221</v>
      </c>
      <c r="C18271" t="s">
        <v>63520</v>
      </c>
      <c r="D18271" t="s">
        <v>5</v>
      </c>
      <c r="F18271" t="s">
        <v>123348</v>
      </c>
      <c r="G18271">
        <v>4.9999999999999998E-7</v>
      </c>
      <c r="H18271" t="s">
        <v>10221</v>
      </c>
      <c r="I18271" t="s">
        <v>134751</v>
      </c>
      <c r="J18271" s="2" t="s">
        <v>179295</v>
      </c>
      <c r="K18271" t="s">
        <v>146970</v>
      </c>
      <c r="L18271" t="s">
        <v>228706</v>
      </c>
      <c r="M18271" t="s">
        <v>8</v>
      </c>
      <c r="N18271" t="s">
        <v>228832</v>
      </c>
      <c r="O18271" t="s">
        <v>229111</v>
      </c>
      <c r="P18271" t="s">
        <v>230079</v>
      </c>
      <c r="Q18271" t="s">
        <v>120944</v>
      </c>
      <c r="R18271" t="s">
        <v>146970</v>
      </c>
      <c r="S18271" t="s">
        <v>233769</v>
      </c>
    </row>
    <row r="18272" spans="1:19" x14ac:dyDescent="0.35">
      <c r="A18272" s="1">
        <v>22801</v>
      </c>
      <c r="B18272" t="s">
        <v>10221</v>
      </c>
      <c r="C18272" t="s">
        <v>63521</v>
      </c>
      <c r="D18272" t="s">
        <v>5</v>
      </c>
      <c r="E18272" t="s">
        <v>119955</v>
      </c>
      <c r="F18272" t="s">
        <v>120810</v>
      </c>
      <c r="G18272">
        <v>5.0999999999999986E-6</v>
      </c>
      <c r="H18272" t="s">
        <v>10221</v>
      </c>
      <c r="I18272" t="s">
        <v>134751</v>
      </c>
      <c r="J18272" s="2" t="s">
        <v>179295</v>
      </c>
      <c r="K18272" t="s">
        <v>146970</v>
      </c>
      <c r="L18272" t="s">
        <v>228706</v>
      </c>
      <c r="M18272" t="s">
        <v>8</v>
      </c>
      <c r="N18272" t="s">
        <v>228832</v>
      </c>
      <c r="O18272" t="s">
        <v>229111</v>
      </c>
      <c r="P18272" t="s">
        <v>230079</v>
      </c>
      <c r="Q18272" t="s">
        <v>120944</v>
      </c>
      <c r="R18272" t="s">
        <v>146970</v>
      </c>
      <c r="S18272" t="s">
        <v>233769</v>
      </c>
    </row>
    <row r="18273" spans="1:19" x14ac:dyDescent="0.35">
      <c r="A18273" s="1">
        <v>22802</v>
      </c>
      <c r="B18273" t="s">
        <v>10221</v>
      </c>
      <c r="C18273" t="s">
        <v>63522</v>
      </c>
      <c r="D18273" t="s">
        <v>5</v>
      </c>
      <c r="E18273" t="s">
        <v>119954</v>
      </c>
      <c r="F18273" t="s">
        <v>121630</v>
      </c>
      <c r="G18273">
        <v>1.2E-5</v>
      </c>
      <c r="H18273" t="s">
        <v>10221</v>
      </c>
      <c r="I18273" t="s">
        <v>134751</v>
      </c>
      <c r="J18273" s="2" t="s">
        <v>179295</v>
      </c>
      <c r="K18273" t="s">
        <v>146970</v>
      </c>
      <c r="L18273" t="s">
        <v>228706</v>
      </c>
      <c r="M18273" t="s">
        <v>8</v>
      </c>
      <c r="N18273" t="s">
        <v>228832</v>
      </c>
      <c r="O18273" t="s">
        <v>229111</v>
      </c>
      <c r="P18273" t="s">
        <v>230079</v>
      </c>
      <c r="Q18273" t="s">
        <v>120944</v>
      </c>
      <c r="R18273" t="s">
        <v>146970</v>
      </c>
      <c r="S18273" t="s">
        <v>233769</v>
      </c>
    </row>
    <row r="18274" spans="1:19" x14ac:dyDescent="0.35">
      <c r="A18274" s="1">
        <v>22803</v>
      </c>
      <c r="B18274" t="s">
        <v>10222</v>
      </c>
      <c r="C18274" t="s">
        <v>63523</v>
      </c>
      <c r="D18274" t="s">
        <v>5</v>
      </c>
      <c r="F18274" t="s">
        <v>121059</v>
      </c>
      <c r="G18274">
        <v>2E-8</v>
      </c>
      <c r="H18274" t="s">
        <v>10222</v>
      </c>
      <c r="I18274" t="s">
        <v>134752</v>
      </c>
      <c r="J18274" s="2" t="s">
        <v>179296</v>
      </c>
      <c r="K18274" t="s">
        <v>146970</v>
      </c>
      <c r="L18274" t="s">
        <v>228704</v>
      </c>
      <c r="M18274" t="s">
        <v>8</v>
      </c>
      <c r="N18274" t="s">
        <v>228828</v>
      </c>
      <c r="O18274" t="s">
        <v>229108</v>
      </c>
      <c r="P18274" t="s">
        <v>231000</v>
      </c>
      <c r="Q18274" t="s">
        <v>120216</v>
      </c>
      <c r="R18274" t="s">
        <v>146970</v>
      </c>
      <c r="S18274" t="s">
        <v>233769</v>
      </c>
    </row>
    <row r="18275" spans="1:19" x14ac:dyDescent="0.35">
      <c r="A18275" s="1">
        <v>22804</v>
      </c>
      <c r="B18275" t="s">
        <v>10223</v>
      </c>
      <c r="C18275" t="s">
        <v>63524</v>
      </c>
      <c r="D18275" t="s">
        <v>4</v>
      </c>
      <c r="F18275" t="s">
        <v>120340</v>
      </c>
      <c r="G18275">
        <v>1.9000000000000001E-7</v>
      </c>
      <c r="H18275" t="s">
        <v>10223</v>
      </c>
      <c r="I18275" t="s">
        <v>134753</v>
      </c>
      <c r="J18275" s="2" t="s">
        <v>179297</v>
      </c>
      <c r="K18275" t="s">
        <v>146970</v>
      </c>
      <c r="L18275" t="s">
        <v>228704</v>
      </c>
      <c r="Q18275" t="s">
        <v>120033</v>
      </c>
      <c r="R18275" t="s">
        <v>146970</v>
      </c>
      <c r="S18275" t="s">
        <v>233769</v>
      </c>
    </row>
    <row r="18276" spans="1:19" x14ac:dyDescent="0.35">
      <c r="A18276" s="1">
        <v>22805</v>
      </c>
      <c r="B18276" t="s">
        <v>10224</v>
      </c>
      <c r="C18276" t="s">
        <v>63525</v>
      </c>
      <c r="D18276" t="s">
        <v>5</v>
      </c>
      <c r="F18276" t="s">
        <v>122514</v>
      </c>
      <c r="G18276">
        <v>4.5000000000000001E-6</v>
      </c>
      <c r="H18276" t="s">
        <v>10224</v>
      </c>
      <c r="I18276" t="s">
        <v>134754</v>
      </c>
      <c r="J18276" s="2" t="s">
        <v>179298</v>
      </c>
      <c r="K18276" t="s">
        <v>146970</v>
      </c>
      <c r="L18276" t="s">
        <v>228704</v>
      </c>
      <c r="M18276" t="s">
        <v>228720</v>
      </c>
      <c r="N18276" t="s">
        <v>228829</v>
      </c>
      <c r="O18276" t="s">
        <v>229415</v>
      </c>
      <c r="P18276" t="s">
        <v>229415</v>
      </c>
      <c r="R18276" t="s">
        <v>146970</v>
      </c>
      <c r="S18276" t="s">
        <v>233769</v>
      </c>
    </row>
    <row r="18277" spans="1:19" x14ac:dyDescent="0.35">
      <c r="A18277" s="1">
        <v>22808</v>
      </c>
      <c r="B18277" t="s">
        <v>10225</v>
      </c>
      <c r="C18277" t="s">
        <v>63526</v>
      </c>
      <c r="D18277" t="s">
        <v>5</v>
      </c>
      <c r="E18277" t="s">
        <v>119955</v>
      </c>
      <c r="F18277" t="s">
        <v>123349</v>
      </c>
      <c r="G18277">
        <v>1.2218999999999999E-6</v>
      </c>
      <c r="H18277" t="s">
        <v>10225</v>
      </c>
      <c r="I18277" t="s">
        <v>134755</v>
      </c>
      <c r="J18277" s="2" t="s">
        <v>179299</v>
      </c>
      <c r="K18277" t="s">
        <v>211545</v>
      </c>
      <c r="L18277" t="s">
        <v>228706</v>
      </c>
      <c r="M18277" t="s">
        <v>228721</v>
      </c>
      <c r="N18277" t="s">
        <v>228829</v>
      </c>
      <c r="O18277" t="s">
        <v>229139</v>
      </c>
      <c r="P18277" t="s">
        <v>229139</v>
      </c>
      <c r="R18277" t="s">
        <v>146970</v>
      </c>
      <c r="S18277" t="s">
        <v>233769</v>
      </c>
    </row>
    <row r="18278" spans="1:19" x14ac:dyDescent="0.35">
      <c r="A18278" s="1">
        <v>22809</v>
      </c>
      <c r="B18278" t="s">
        <v>10226</v>
      </c>
      <c r="C18278" t="s">
        <v>63527</v>
      </c>
      <c r="D18278" t="s">
        <v>5</v>
      </c>
      <c r="E18278" t="s">
        <v>119954</v>
      </c>
      <c r="F18278" t="s">
        <v>120226</v>
      </c>
      <c r="G18278">
        <v>7.9999999999999996E-6</v>
      </c>
      <c r="H18278" t="s">
        <v>10226</v>
      </c>
      <c r="I18278" t="s">
        <v>134756</v>
      </c>
      <c r="J18278" s="2" t="s">
        <v>179300</v>
      </c>
      <c r="K18278" t="s">
        <v>146970</v>
      </c>
      <c r="L18278" t="s">
        <v>228704</v>
      </c>
      <c r="M18278" t="s">
        <v>9</v>
      </c>
      <c r="N18278" t="s">
        <v>228844</v>
      </c>
      <c r="O18278" t="s">
        <v>229189</v>
      </c>
      <c r="P18278" t="s">
        <v>229189</v>
      </c>
      <c r="Q18278" t="s">
        <v>120377</v>
      </c>
      <c r="R18278" t="s">
        <v>146970</v>
      </c>
      <c r="S18278" t="s">
        <v>233769</v>
      </c>
    </row>
    <row r="18279" spans="1:19" x14ac:dyDescent="0.35">
      <c r="A18279" s="1">
        <v>22813</v>
      </c>
      <c r="B18279" t="s">
        <v>10227</v>
      </c>
      <c r="C18279" t="s">
        <v>63528</v>
      </c>
      <c r="D18279" t="s">
        <v>5</v>
      </c>
      <c r="E18279" t="s">
        <v>119955</v>
      </c>
      <c r="F18279" t="s">
        <v>121693</v>
      </c>
      <c r="G18279">
        <v>1.15E-5</v>
      </c>
      <c r="H18279" t="s">
        <v>10227</v>
      </c>
      <c r="I18279" t="s">
        <v>134757</v>
      </c>
      <c r="J18279" s="2" t="s">
        <v>179301</v>
      </c>
      <c r="K18279" t="s">
        <v>146970</v>
      </c>
      <c r="L18279" t="s">
        <v>228704</v>
      </c>
      <c r="M18279" t="s">
        <v>9</v>
      </c>
      <c r="N18279" t="s">
        <v>228844</v>
      </c>
      <c r="O18279" t="s">
        <v>229189</v>
      </c>
      <c r="P18279" t="s">
        <v>229189</v>
      </c>
      <c r="Q18279" t="s">
        <v>119966</v>
      </c>
      <c r="R18279" t="s">
        <v>146970</v>
      </c>
      <c r="S18279" t="s">
        <v>233769</v>
      </c>
    </row>
    <row r="18280" spans="1:19" x14ac:dyDescent="0.35">
      <c r="A18280" s="1">
        <v>22814</v>
      </c>
      <c r="B18280" t="s">
        <v>10228</v>
      </c>
      <c r="C18280" t="s">
        <v>63529</v>
      </c>
      <c r="D18280" t="s">
        <v>4</v>
      </c>
      <c r="F18280" t="s">
        <v>119973</v>
      </c>
      <c r="G18280">
        <v>1.9999999999999999E-7</v>
      </c>
      <c r="H18280" t="s">
        <v>10228</v>
      </c>
      <c r="I18280" t="s">
        <v>134758</v>
      </c>
      <c r="J18280" s="2" t="s">
        <v>179302</v>
      </c>
      <c r="K18280" t="s">
        <v>146970</v>
      </c>
      <c r="L18280" t="s">
        <v>228704</v>
      </c>
      <c r="M18280" t="s">
        <v>8</v>
      </c>
      <c r="N18280" t="s">
        <v>228828</v>
      </c>
      <c r="O18280" t="s">
        <v>229113</v>
      </c>
      <c r="P18280" t="s">
        <v>230156</v>
      </c>
      <c r="Q18280" t="s">
        <v>121435</v>
      </c>
      <c r="R18280" t="s">
        <v>146970</v>
      </c>
      <c r="S18280" t="s">
        <v>233769</v>
      </c>
    </row>
    <row r="18281" spans="1:19" x14ac:dyDescent="0.35">
      <c r="A18281" s="1">
        <v>22815</v>
      </c>
      <c r="B18281" t="s">
        <v>10229</v>
      </c>
      <c r="C18281" t="s">
        <v>63530</v>
      </c>
      <c r="D18281" t="s">
        <v>5</v>
      </c>
      <c r="F18281" t="s">
        <v>120712</v>
      </c>
      <c r="G18281">
        <v>1.13013E-6</v>
      </c>
      <c r="H18281" t="s">
        <v>10229</v>
      </c>
      <c r="I18281" t="s">
        <v>134759</v>
      </c>
      <c r="J18281" s="2" t="s">
        <v>179303</v>
      </c>
      <c r="K18281" t="s">
        <v>211760</v>
      </c>
      <c r="L18281" t="s">
        <v>228704</v>
      </c>
      <c r="M18281" t="s">
        <v>228721</v>
      </c>
      <c r="N18281" t="s">
        <v>228829</v>
      </c>
      <c r="O18281" t="s">
        <v>229139</v>
      </c>
      <c r="P18281" t="s">
        <v>229139</v>
      </c>
      <c r="Q18281" t="s">
        <v>120308</v>
      </c>
      <c r="R18281" t="s">
        <v>146970</v>
      </c>
      <c r="S18281" t="s">
        <v>233769</v>
      </c>
    </row>
    <row r="18282" spans="1:19" x14ac:dyDescent="0.35">
      <c r="A18282" s="1">
        <v>22816</v>
      </c>
      <c r="B18282" t="s">
        <v>10230</v>
      </c>
      <c r="C18282" t="s">
        <v>63531</v>
      </c>
      <c r="D18282" t="s">
        <v>5</v>
      </c>
      <c r="F18282" t="s">
        <v>122110</v>
      </c>
      <c r="G18282">
        <v>9.9999999999999995E-7</v>
      </c>
      <c r="H18282" t="s">
        <v>10230</v>
      </c>
      <c r="I18282" t="s">
        <v>134760</v>
      </c>
      <c r="J18282" s="2" t="s">
        <v>179304</v>
      </c>
      <c r="K18282" t="s">
        <v>146970</v>
      </c>
      <c r="L18282" t="s">
        <v>228707</v>
      </c>
      <c r="M18282" t="s">
        <v>8</v>
      </c>
      <c r="N18282" t="s">
        <v>228841</v>
      </c>
      <c r="O18282" t="s">
        <v>229137</v>
      </c>
      <c r="P18282" t="s">
        <v>229137</v>
      </c>
      <c r="Q18282" t="s">
        <v>233139</v>
      </c>
      <c r="R18282" t="s">
        <v>146970</v>
      </c>
      <c r="S18282" t="s">
        <v>233769</v>
      </c>
    </row>
    <row r="18283" spans="1:19" x14ac:dyDescent="0.35">
      <c r="A18283" s="1">
        <v>22818</v>
      </c>
      <c r="B18283" t="s">
        <v>10230</v>
      </c>
      <c r="C18283" t="s">
        <v>63532</v>
      </c>
      <c r="D18283" t="s">
        <v>5</v>
      </c>
      <c r="F18283" t="s">
        <v>121868</v>
      </c>
      <c r="G18283">
        <v>2.3199999999999998E-6</v>
      </c>
      <c r="H18283" t="s">
        <v>10230</v>
      </c>
      <c r="I18283" t="s">
        <v>134760</v>
      </c>
      <c r="J18283" s="2" t="s">
        <v>179304</v>
      </c>
      <c r="K18283" t="s">
        <v>146970</v>
      </c>
      <c r="L18283" t="s">
        <v>228707</v>
      </c>
      <c r="M18283" t="s">
        <v>8</v>
      </c>
      <c r="N18283" t="s">
        <v>228841</v>
      </c>
      <c r="O18283" t="s">
        <v>229137</v>
      </c>
      <c r="P18283" t="s">
        <v>229137</v>
      </c>
      <c r="Q18283" t="s">
        <v>233139</v>
      </c>
      <c r="R18283" t="s">
        <v>146970</v>
      </c>
      <c r="S18283" t="s">
        <v>233769</v>
      </c>
    </row>
    <row r="18284" spans="1:19" x14ac:dyDescent="0.35">
      <c r="A18284" s="1">
        <v>22819</v>
      </c>
      <c r="B18284" t="s">
        <v>10230</v>
      </c>
      <c r="C18284" t="s">
        <v>63533</v>
      </c>
      <c r="D18284" t="s">
        <v>5</v>
      </c>
      <c r="F18284" t="s">
        <v>122123</v>
      </c>
      <c r="G18284">
        <v>4.7500000000000003E-6</v>
      </c>
      <c r="H18284" t="s">
        <v>10230</v>
      </c>
      <c r="I18284" t="s">
        <v>134760</v>
      </c>
      <c r="J18284" s="2" t="s">
        <v>179304</v>
      </c>
      <c r="K18284" t="s">
        <v>146970</v>
      </c>
      <c r="L18284" t="s">
        <v>228707</v>
      </c>
      <c r="M18284" t="s">
        <v>8</v>
      </c>
      <c r="N18284" t="s">
        <v>228841</v>
      </c>
      <c r="O18284" t="s">
        <v>229137</v>
      </c>
      <c r="P18284" t="s">
        <v>229137</v>
      </c>
      <c r="Q18284" t="s">
        <v>233139</v>
      </c>
      <c r="R18284" t="s">
        <v>146970</v>
      </c>
      <c r="S18284" t="s">
        <v>233769</v>
      </c>
    </row>
    <row r="18285" spans="1:19" x14ac:dyDescent="0.35">
      <c r="A18285" s="1">
        <v>22820</v>
      </c>
      <c r="B18285" t="s">
        <v>10230</v>
      </c>
      <c r="C18285" t="s">
        <v>63534</v>
      </c>
      <c r="D18285" t="s">
        <v>5</v>
      </c>
      <c r="F18285" t="s">
        <v>120804</v>
      </c>
      <c r="G18285">
        <v>1.38E-5</v>
      </c>
      <c r="H18285" t="s">
        <v>10230</v>
      </c>
      <c r="I18285" t="s">
        <v>134760</v>
      </c>
      <c r="J18285" s="2" t="s">
        <v>179304</v>
      </c>
      <c r="K18285" t="s">
        <v>146970</v>
      </c>
      <c r="L18285" t="s">
        <v>228707</v>
      </c>
      <c r="M18285" t="s">
        <v>8</v>
      </c>
      <c r="N18285" t="s">
        <v>228841</v>
      </c>
      <c r="O18285" t="s">
        <v>229137</v>
      </c>
      <c r="P18285" t="s">
        <v>229137</v>
      </c>
      <c r="Q18285" t="s">
        <v>233139</v>
      </c>
      <c r="R18285" t="s">
        <v>146970</v>
      </c>
      <c r="S18285" t="s">
        <v>233769</v>
      </c>
    </row>
    <row r="18286" spans="1:19" x14ac:dyDescent="0.35">
      <c r="A18286" s="1">
        <v>22822</v>
      </c>
      <c r="B18286" t="s">
        <v>10231</v>
      </c>
      <c r="C18286" t="s">
        <v>63535</v>
      </c>
      <c r="D18286" t="s">
        <v>3</v>
      </c>
      <c r="F18286" t="s">
        <v>120882</v>
      </c>
      <c r="G18286">
        <v>1.4799999999999999E-4</v>
      </c>
      <c r="H18286" t="s">
        <v>10231</v>
      </c>
      <c r="I18286" t="s">
        <v>134761</v>
      </c>
      <c r="J18286" s="2" t="s">
        <v>179305</v>
      </c>
      <c r="K18286" t="s">
        <v>146970</v>
      </c>
      <c r="L18286" t="s">
        <v>228704</v>
      </c>
      <c r="M18286" t="s">
        <v>12</v>
      </c>
      <c r="N18286" t="s">
        <v>229002</v>
      </c>
      <c r="O18286" t="s">
        <v>229711</v>
      </c>
      <c r="P18286" t="s">
        <v>231234</v>
      </c>
      <c r="Q18286" t="s">
        <v>121322</v>
      </c>
      <c r="R18286" t="s">
        <v>146970</v>
      </c>
      <c r="S18286" t="s">
        <v>233769</v>
      </c>
    </row>
    <row r="18287" spans="1:19" x14ac:dyDescent="0.35">
      <c r="A18287" s="1">
        <v>22823</v>
      </c>
      <c r="B18287" t="s">
        <v>10232</v>
      </c>
      <c r="C18287" t="s">
        <v>63536</v>
      </c>
      <c r="D18287" t="s">
        <v>5</v>
      </c>
      <c r="F18287" t="s">
        <v>122558</v>
      </c>
      <c r="G18287">
        <v>7.4561599999999992E-7</v>
      </c>
      <c r="H18287" t="s">
        <v>10232</v>
      </c>
      <c r="I18287" t="s">
        <v>134762</v>
      </c>
      <c r="J18287" s="2" t="s">
        <v>179306</v>
      </c>
      <c r="K18287" t="s">
        <v>146970</v>
      </c>
      <c r="L18287" t="s">
        <v>228704</v>
      </c>
      <c r="M18287" t="s">
        <v>8</v>
      </c>
      <c r="N18287" t="s">
        <v>228862</v>
      </c>
      <c r="O18287" t="s">
        <v>229114</v>
      </c>
      <c r="P18287" t="s">
        <v>230100</v>
      </c>
      <c r="R18287" t="s">
        <v>146970</v>
      </c>
      <c r="S18287" t="s">
        <v>233769</v>
      </c>
    </row>
    <row r="18288" spans="1:19" x14ac:dyDescent="0.35">
      <c r="A18288" s="1">
        <v>22824</v>
      </c>
      <c r="B18288" t="s">
        <v>10233</v>
      </c>
      <c r="C18288" t="s">
        <v>63537</v>
      </c>
      <c r="D18288" t="s">
        <v>4</v>
      </c>
      <c r="F18288" t="s">
        <v>120343</v>
      </c>
      <c r="G18288">
        <v>2E-8</v>
      </c>
      <c r="H18288" t="s">
        <v>10233</v>
      </c>
      <c r="I18288" t="s">
        <v>134763</v>
      </c>
      <c r="J18288" s="2" t="s">
        <v>179307</v>
      </c>
      <c r="K18288" t="s">
        <v>211761</v>
      </c>
      <c r="L18288" t="s">
        <v>228704</v>
      </c>
      <c r="M18288" t="s">
        <v>228723</v>
      </c>
      <c r="N18288" t="s">
        <v>228961</v>
      </c>
      <c r="O18288" t="s">
        <v>229408</v>
      </c>
      <c r="P18288" t="s">
        <v>230445</v>
      </c>
      <c r="R18288" t="s">
        <v>146970</v>
      </c>
      <c r="S18288" t="s">
        <v>233769</v>
      </c>
    </row>
    <row r="18289" spans="1:19" x14ac:dyDescent="0.35">
      <c r="A18289" s="1">
        <v>22825</v>
      </c>
      <c r="B18289" t="s">
        <v>10234</v>
      </c>
      <c r="C18289" t="s">
        <v>63538</v>
      </c>
      <c r="D18289" t="s">
        <v>5</v>
      </c>
      <c r="E18289" t="s">
        <v>119955</v>
      </c>
      <c r="F18289" t="s">
        <v>120083</v>
      </c>
      <c r="G18289">
        <v>5.0000000000000004E-6</v>
      </c>
      <c r="H18289" t="s">
        <v>10234</v>
      </c>
      <c r="I18289" t="s">
        <v>134764</v>
      </c>
      <c r="J18289" s="2" t="s">
        <v>179308</v>
      </c>
      <c r="K18289" t="s">
        <v>146970</v>
      </c>
      <c r="L18289" t="s">
        <v>228704</v>
      </c>
      <c r="M18289" t="s">
        <v>9</v>
      </c>
      <c r="R18289" t="s">
        <v>146970</v>
      </c>
      <c r="S18289" t="s">
        <v>233769</v>
      </c>
    </row>
    <row r="18290" spans="1:19" x14ac:dyDescent="0.35">
      <c r="A18290" s="1">
        <v>22827</v>
      </c>
      <c r="B18290" t="s">
        <v>10235</v>
      </c>
      <c r="C18290" t="s">
        <v>63539</v>
      </c>
      <c r="D18290" t="s">
        <v>3</v>
      </c>
      <c r="F18290" t="s">
        <v>119995</v>
      </c>
      <c r="G18290">
        <v>1E-4</v>
      </c>
      <c r="H18290" t="s">
        <v>10235</v>
      </c>
      <c r="I18290" t="s">
        <v>134765</v>
      </c>
      <c r="J18290" s="2" t="s">
        <v>179309</v>
      </c>
      <c r="K18290" t="s">
        <v>146970</v>
      </c>
      <c r="L18290" t="s">
        <v>228704</v>
      </c>
      <c r="M18290" t="s">
        <v>228734</v>
      </c>
      <c r="N18290" t="s">
        <v>228837</v>
      </c>
      <c r="O18290" t="s">
        <v>229175</v>
      </c>
      <c r="P18290" t="s">
        <v>229175</v>
      </c>
      <c r="Q18290" t="s">
        <v>119966</v>
      </c>
      <c r="R18290" t="s">
        <v>146970</v>
      </c>
      <c r="S18290" t="s">
        <v>233769</v>
      </c>
    </row>
    <row r="18291" spans="1:19" x14ac:dyDescent="0.35">
      <c r="A18291" s="1">
        <v>22828</v>
      </c>
      <c r="B18291" t="s">
        <v>10236</v>
      </c>
      <c r="C18291" t="s">
        <v>63540</v>
      </c>
      <c r="D18291" t="s">
        <v>5</v>
      </c>
      <c r="E18291" t="s">
        <v>119954</v>
      </c>
      <c r="F18291" t="s">
        <v>121383</v>
      </c>
      <c r="G18291">
        <v>7.9999999999999996E-6</v>
      </c>
      <c r="H18291" t="s">
        <v>10236</v>
      </c>
      <c r="I18291" t="s">
        <v>134766</v>
      </c>
      <c r="J18291" s="2" t="s">
        <v>179310</v>
      </c>
      <c r="K18291" t="s">
        <v>146970</v>
      </c>
      <c r="L18291" t="s">
        <v>228704</v>
      </c>
      <c r="M18291" t="s">
        <v>9</v>
      </c>
      <c r="N18291" t="s">
        <v>228882</v>
      </c>
      <c r="O18291" t="s">
        <v>229185</v>
      </c>
      <c r="P18291" t="s">
        <v>229185</v>
      </c>
      <c r="R18291" t="s">
        <v>146970</v>
      </c>
      <c r="S18291" t="s">
        <v>233769</v>
      </c>
    </row>
    <row r="18292" spans="1:19" x14ac:dyDescent="0.35">
      <c r="A18292" s="1">
        <v>22829</v>
      </c>
      <c r="B18292" t="s">
        <v>10236</v>
      </c>
      <c r="C18292" t="s">
        <v>63541</v>
      </c>
      <c r="D18292" t="s">
        <v>5</v>
      </c>
      <c r="E18292" t="s">
        <v>119955</v>
      </c>
      <c r="F18292" t="s">
        <v>121230</v>
      </c>
      <c r="G18292">
        <v>5.0000000000000004E-6</v>
      </c>
      <c r="H18292" t="s">
        <v>10236</v>
      </c>
      <c r="I18292" t="s">
        <v>134766</v>
      </c>
      <c r="J18292" s="2" t="s">
        <v>179310</v>
      </c>
      <c r="K18292" t="s">
        <v>146970</v>
      </c>
      <c r="L18292" t="s">
        <v>228704</v>
      </c>
      <c r="M18292" t="s">
        <v>9</v>
      </c>
      <c r="N18292" t="s">
        <v>228882</v>
      </c>
      <c r="O18292" t="s">
        <v>229185</v>
      </c>
      <c r="P18292" t="s">
        <v>229185</v>
      </c>
      <c r="R18292" t="s">
        <v>146970</v>
      </c>
      <c r="S18292" t="s">
        <v>233769</v>
      </c>
    </row>
    <row r="18293" spans="1:19" x14ac:dyDescent="0.35">
      <c r="A18293" s="1">
        <v>22830</v>
      </c>
      <c r="B18293" t="s">
        <v>10237</v>
      </c>
      <c r="C18293" t="s">
        <v>63542</v>
      </c>
      <c r="D18293" t="s">
        <v>4</v>
      </c>
      <c r="F18293" t="s">
        <v>122423</v>
      </c>
      <c r="G18293">
        <v>9.9999999999999995E-7</v>
      </c>
      <c r="H18293" t="s">
        <v>10237</v>
      </c>
      <c r="I18293" t="s">
        <v>134767</v>
      </c>
      <c r="J18293" s="2" t="s">
        <v>179311</v>
      </c>
      <c r="K18293" t="s">
        <v>146970</v>
      </c>
      <c r="L18293" t="s">
        <v>228704</v>
      </c>
      <c r="M18293" t="s">
        <v>8</v>
      </c>
      <c r="N18293" t="s">
        <v>228828</v>
      </c>
      <c r="O18293" t="s">
        <v>229113</v>
      </c>
      <c r="P18293" t="s">
        <v>230113</v>
      </c>
      <c r="R18293" t="s">
        <v>146970</v>
      </c>
      <c r="S18293" t="s">
        <v>233769</v>
      </c>
    </row>
    <row r="18294" spans="1:19" x14ac:dyDescent="0.35">
      <c r="A18294" s="1">
        <v>22831</v>
      </c>
      <c r="B18294" t="s">
        <v>10238</v>
      </c>
      <c r="C18294" t="s">
        <v>63543</v>
      </c>
      <c r="D18294" t="s">
        <v>4</v>
      </c>
      <c r="F18294" t="s">
        <v>121624</v>
      </c>
      <c r="G18294">
        <v>2.3000000000000001E-8</v>
      </c>
      <c r="H18294" t="s">
        <v>10238</v>
      </c>
      <c r="I18294" t="s">
        <v>134768</v>
      </c>
      <c r="J18294" s="2" t="s">
        <v>179312</v>
      </c>
      <c r="K18294" t="s">
        <v>146970</v>
      </c>
      <c r="L18294" t="s">
        <v>228704</v>
      </c>
      <c r="R18294" t="s">
        <v>146970</v>
      </c>
      <c r="S18294" t="s">
        <v>233769</v>
      </c>
    </row>
    <row r="18295" spans="1:19" x14ac:dyDescent="0.35">
      <c r="A18295" s="1">
        <v>22832</v>
      </c>
      <c r="B18295" t="s">
        <v>10239</v>
      </c>
      <c r="C18295" t="s">
        <v>63544</v>
      </c>
      <c r="D18295" t="s">
        <v>5</v>
      </c>
      <c r="E18295" t="s">
        <v>119955</v>
      </c>
      <c r="F18295" t="s">
        <v>120059</v>
      </c>
      <c r="G18295">
        <v>9.8846700000000009E-7</v>
      </c>
      <c r="H18295" t="s">
        <v>10239</v>
      </c>
      <c r="I18295" t="s">
        <v>134769</v>
      </c>
      <c r="J18295" s="2" t="s">
        <v>179313</v>
      </c>
      <c r="K18295" t="s">
        <v>146970</v>
      </c>
      <c r="L18295" t="s">
        <v>228704</v>
      </c>
      <c r="M18295" t="s">
        <v>9</v>
      </c>
      <c r="N18295" t="s">
        <v>228882</v>
      </c>
      <c r="O18295" t="s">
        <v>229185</v>
      </c>
      <c r="P18295" t="s">
        <v>229185</v>
      </c>
      <c r="R18295" t="s">
        <v>146970</v>
      </c>
      <c r="S18295" t="s">
        <v>233769</v>
      </c>
    </row>
    <row r="18296" spans="1:19" x14ac:dyDescent="0.35">
      <c r="A18296" s="1">
        <v>22835</v>
      </c>
      <c r="B18296" t="s">
        <v>10240</v>
      </c>
      <c r="C18296" t="s">
        <v>63545</v>
      </c>
      <c r="D18296" t="s">
        <v>5</v>
      </c>
      <c r="F18296" t="s">
        <v>120692</v>
      </c>
      <c r="G18296">
        <v>1.4999999999999999E-8</v>
      </c>
      <c r="H18296" t="s">
        <v>10240</v>
      </c>
      <c r="I18296" t="s">
        <v>134770</v>
      </c>
      <c r="J18296" s="2" t="s">
        <v>179314</v>
      </c>
      <c r="K18296" t="s">
        <v>211486</v>
      </c>
      <c r="L18296" t="s">
        <v>228705</v>
      </c>
      <c r="M18296" t="s">
        <v>8</v>
      </c>
      <c r="N18296" t="s">
        <v>228828</v>
      </c>
      <c r="O18296" t="s">
        <v>229113</v>
      </c>
      <c r="P18296" t="s">
        <v>230137</v>
      </c>
      <c r="Q18296" t="s">
        <v>120008</v>
      </c>
      <c r="R18296" t="s">
        <v>146970</v>
      </c>
      <c r="S18296" t="s">
        <v>233769</v>
      </c>
    </row>
    <row r="18297" spans="1:19" x14ac:dyDescent="0.35">
      <c r="A18297" s="1">
        <v>22836</v>
      </c>
      <c r="B18297" t="s">
        <v>10240</v>
      </c>
      <c r="C18297" t="s">
        <v>63546</v>
      </c>
      <c r="D18297" t="s">
        <v>4</v>
      </c>
      <c r="F18297" t="s">
        <v>120216</v>
      </c>
      <c r="G18297">
        <v>2.4999999999999999E-8</v>
      </c>
      <c r="H18297" t="s">
        <v>10240</v>
      </c>
      <c r="I18297" t="s">
        <v>134770</v>
      </c>
      <c r="J18297" s="2" t="s">
        <v>179314</v>
      </c>
      <c r="K18297" t="s">
        <v>211486</v>
      </c>
      <c r="L18297" t="s">
        <v>228705</v>
      </c>
      <c r="M18297" t="s">
        <v>8</v>
      </c>
      <c r="N18297" t="s">
        <v>228828</v>
      </c>
      <c r="O18297" t="s">
        <v>229113</v>
      </c>
      <c r="P18297" t="s">
        <v>230137</v>
      </c>
      <c r="Q18297" t="s">
        <v>120008</v>
      </c>
      <c r="R18297" t="s">
        <v>146970</v>
      </c>
      <c r="S18297" t="s">
        <v>233769</v>
      </c>
    </row>
    <row r="18298" spans="1:19" x14ac:dyDescent="0.35">
      <c r="A18298" s="1">
        <v>22837</v>
      </c>
      <c r="B18298" t="s">
        <v>10240</v>
      </c>
      <c r="C18298" t="s">
        <v>63547</v>
      </c>
      <c r="D18298" t="s">
        <v>5</v>
      </c>
      <c r="F18298" t="s">
        <v>120848</v>
      </c>
      <c r="G18298">
        <v>2E-8</v>
      </c>
      <c r="H18298" t="s">
        <v>10240</v>
      </c>
      <c r="I18298" t="s">
        <v>134770</v>
      </c>
      <c r="J18298" s="2" t="s">
        <v>179314</v>
      </c>
      <c r="K18298" t="s">
        <v>211486</v>
      </c>
      <c r="L18298" t="s">
        <v>228705</v>
      </c>
      <c r="M18298" t="s">
        <v>8</v>
      </c>
      <c r="N18298" t="s">
        <v>228828</v>
      </c>
      <c r="O18298" t="s">
        <v>229113</v>
      </c>
      <c r="P18298" t="s">
        <v>230137</v>
      </c>
      <c r="Q18298" t="s">
        <v>120008</v>
      </c>
      <c r="R18298" t="s">
        <v>146970</v>
      </c>
      <c r="S18298" t="s">
        <v>233769</v>
      </c>
    </row>
    <row r="18299" spans="1:19" x14ac:dyDescent="0.35">
      <c r="A18299" s="1">
        <v>22839</v>
      </c>
      <c r="B18299" t="s">
        <v>10241</v>
      </c>
      <c r="C18299" t="s">
        <v>63548</v>
      </c>
      <c r="D18299" t="s">
        <v>5</v>
      </c>
      <c r="F18299" t="s">
        <v>120544</v>
      </c>
      <c r="G18299">
        <v>6.0000000000000002E-6</v>
      </c>
      <c r="H18299" t="s">
        <v>10241</v>
      </c>
      <c r="I18299" t="s">
        <v>134771</v>
      </c>
      <c r="J18299" s="2" t="s">
        <v>179315</v>
      </c>
      <c r="K18299" t="s">
        <v>146970</v>
      </c>
      <c r="L18299" t="s">
        <v>228704</v>
      </c>
      <c r="M18299" t="s">
        <v>8</v>
      </c>
      <c r="N18299" t="s">
        <v>228892</v>
      </c>
      <c r="O18299" t="s">
        <v>229199</v>
      </c>
      <c r="P18299" t="s">
        <v>231235</v>
      </c>
      <c r="Q18299" t="s">
        <v>233139</v>
      </c>
      <c r="R18299" t="s">
        <v>146970</v>
      </c>
      <c r="S18299" t="s">
        <v>233769</v>
      </c>
    </row>
    <row r="18300" spans="1:19" x14ac:dyDescent="0.35">
      <c r="A18300" s="1">
        <v>22842</v>
      </c>
      <c r="B18300" t="s">
        <v>10242</v>
      </c>
      <c r="C18300" t="s">
        <v>63549</v>
      </c>
      <c r="D18300" t="s">
        <v>3</v>
      </c>
      <c r="F18300" t="s">
        <v>121428</v>
      </c>
      <c r="G18300">
        <v>9.9999999999999995E-7</v>
      </c>
      <c r="H18300" t="s">
        <v>10242</v>
      </c>
      <c r="I18300" t="s">
        <v>134772</v>
      </c>
      <c r="J18300" s="2" t="s">
        <v>179316</v>
      </c>
      <c r="K18300" t="s">
        <v>146970</v>
      </c>
      <c r="L18300" t="s">
        <v>228704</v>
      </c>
      <c r="M18300" t="s">
        <v>10</v>
      </c>
      <c r="Q18300" t="s">
        <v>233197</v>
      </c>
      <c r="R18300" t="s">
        <v>146970</v>
      </c>
      <c r="S18300" t="s">
        <v>233769</v>
      </c>
    </row>
    <row r="18301" spans="1:19" x14ac:dyDescent="0.35">
      <c r="A18301" s="1">
        <v>22843</v>
      </c>
      <c r="B18301" t="s">
        <v>10243</v>
      </c>
      <c r="C18301" t="s">
        <v>63550</v>
      </c>
      <c r="D18301" t="s">
        <v>5</v>
      </c>
      <c r="F18301" t="s">
        <v>119989</v>
      </c>
      <c r="G18301">
        <v>1.9999999999999999E-6</v>
      </c>
      <c r="H18301" t="s">
        <v>10243</v>
      </c>
      <c r="I18301" t="s">
        <v>134773</v>
      </c>
      <c r="J18301" s="2" t="s">
        <v>179317</v>
      </c>
      <c r="K18301" t="s">
        <v>146970</v>
      </c>
      <c r="L18301" t="s">
        <v>228704</v>
      </c>
      <c r="R18301" t="s">
        <v>146970</v>
      </c>
      <c r="S18301" t="s">
        <v>233769</v>
      </c>
    </row>
    <row r="18302" spans="1:19" x14ac:dyDescent="0.35">
      <c r="A18302" s="1">
        <v>22844</v>
      </c>
      <c r="B18302" t="s">
        <v>10244</v>
      </c>
      <c r="C18302" t="s">
        <v>63551</v>
      </c>
      <c r="D18302" t="s">
        <v>5</v>
      </c>
      <c r="E18302" t="s">
        <v>119954</v>
      </c>
      <c r="F18302" t="s">
        <v>122337</v>
      </c>
      <c r="G18302">
        <v>1.5999999999999999E-5</v>
      </c>
      <c r="H18302" t="s">
        <v>10244</v>
      </c>
      <c r="I18302" t="s">
        <v>134774</v>
      </c>
      <c r="J18302" s="2" t="s">
        <v>179318</v>
      </c>
      <c r="K18302" t="s">
        <v>146970</v>
      </c>
      <c r="L18302" t="s">
        <v>228704</v>
      </c>
      <c r="M18302" t="s">
        <v>9</v>
      </c>
      <c r="N18302" t="s">
        <v>228844</v>
      </c>
      <c r="O18302" t="s">
        <v>229189</v>
      </c>
      <c r="P18302" t="s">
        <v>229189</v>
      </c>
      <c r="R18302" t="s">
        <v>146970</v>
      </c>
      <c r="S18302" t="s">
        <v>233769</v>
      </c>
    </row>
    <row r="18303" spans="1:19" x14ac:dyDescent="0.35">
      <c r="A18303" s="1">
        <v>22845</v>
      </c>
      <c r="B18303" t="s">
        <v>10244</v>
      </c>
      <c r="C18303" t="s">
        <v>63552</v>
      </c>
      <c r="D18303" t="s">
        <v>5</v>
      </c>
      <c r="E18303" t="s">
        <v>119955</v>
      </c>
      <c r="F18303" t="s">
        <v>120059</v>
      </c>
      <c r="G18303">
        <v>1.6474460000000001E-6</v>
      </c>
      <c r="H18303" t="s">
        <v>10244</v>
      </c>
      <c r="I18303" t="s">
        <v>134774</v>
      </c>
      <c r="J18303" s="2" t="s">
        <v>179318</v>
      </c>
      <c r="K18303" t="s">
        <v>146970</v>
      </c>
      <c r="L18303" t="s">
        <v>228704</v>
      </c>
      <c r="M18303" t="s">
        <v>9</v>
      </c>
      <c r="N18303" t="s">
        <v>228844</v>
      </c>
      <c r="O18303" t="s">
        <v>229189</v>
      </c>
      <c r="P18303" t="s">
        <v>229189</v>
      </c>
      <c r="R18303" t="s">
        <v>146970</v>
      </c>
      <c r="S18303" t="s">
        <v>233769</v>
      </c>
    </row>
    <row r="18304" spans="1:19" x14ac:dyDescent="0.35">
      <c r="A18304" s="1">
        <v>22846</v>
      </c>
      <c r="B18304" t="s">
        <v>10245</v>
      </c>
      <c r="C18304" t="s">
        <v>63553</v>
      </c>
      <c r="D18304" t="s">
        <v>5</v>
      </c>
      <c r="E18304" t="s">
        <v>119955</v>
      </c>
      <c r="F18304" t="s">
        <v>121104</v>
      </c>
      <c r="G18304">
        <v>1.5E-6</v>
      </c>
      <c r="H18304" t="s">
        <v>10245</v>
      </c>
      <c r="I18304" t="s">
        <v>134775</v>
      </c>
      <c r="J18304" s="2" t="s">
        <v>179319</v>
      </c>
      <c r="K18304" t="s">
        <v>146970</v>
      </c>
      <c r="L18304" t="s">
        <v>228704</v>
      </c>
      <c r="M18304" t="s">
        <v>8</v>
      </c>
      <c r="N18304" t="s">
        <v>228828</v>
      </c>
      <c r="O18304" t="s">
        <v>229108</v>
      </c>
      <c r="P18304" t="s">
        <v>229108</v>
      </c>
      <c r="Q18304" t="s">
        <v>119973</v>
      </c>
      <c r="R18304" t="s">
        <v>146970</v>
      </c>
      <c r="S18304" t="s">
        <v>233769</v>
      </c>
    </row>
    <row r="18305" spans="1:19" x14ac:dyDescent="0.35">
      <c r="A18305" s="1">
        <v>22847</v>
      </c>
      <c r="B18305" t="s">
        <v>10246</v>
      </c>
      <c r="C18305" t="s">
        <v>63554</v>
      </c>
      <c r="D18305" t="s">
        <v>5</v>
      </c>
      <c r="E18305" t="s">
        <v>119955</v>
      </c>
      <c r="F18305" t="s">
        <v>122148</v>
      </c>
      <c r="G18305">
        <v>6.9999999999999999E-6</v>
      </c>
      <c r="H18305" t="s">
        <v>10246</v>
      </c>
      <c r="I18305" t="s">
        <v>134776</v>
      </c>
      <c r="J18305" s="2" t="s">
        <v>179320</v>
      </c>
      <c r="K18305" t="s">
        <v>146970</v>
      </c>
      <c r="L18305" t="s">
        <v>228704</v>
      </c>
      <c r="M18305" t="s">
        <v>8</v>
      </c>
      <c r="N18305" t="s">
        <v>228828</v>
      </c>
      <c r="O18305" t="s">
        <v>229113</v>
      </c>
      <c r="P18305" t="s">
        <v>230094</v>
      </c>
      <c r="Q18305" t="s">
        <v>120056</v>
      </c>
      <c r="R18305" t="s">
        <v>146970</v>
      </c>
      <c r="S18305" t="s">
        <v>233769</v>
      </c>
    </row>
    <row r="18306" spans="1:19" x14ac:dyDescent="0.35">
      <c r="A18306" s="1">
        <v>22848</v>
      </c>
      <c r="B18306" t="s">
        <v>10247</v>
      </c>
      <c r="C18306" t="s">
        <v>63555</v>
      </c>
      <c r="D18306" t="s">
        <v>4</v>
      </c>
      <c r="F18306" t="s">
        <v>120019</v>
      </c>
      <c r="G18306">
        <v>7.1369999999999997E-8</v>
      </c>
      <c r="H18306" t="s">
        <v>10247</v>
      </c>
      <c r="I18306" t="s">
        <v>134777</v>
      </c>
      <c r="J18306" s="2" t="s">
        <v>179321</v>
      </c>
      <c r="K18306" t="s">
        <v>211708</v>
      </c>
      <c r="L18306" t="s">
        <v>228704</v>
      </c>
      <c r="M18306" t="s">
        <v>10</v>
      </c>
      <c r="N18306" t="s">
        <v>228997</v>
      </c>
      <c r="O18306" t="s">
        <v>229712</v>
      </c>
      <c r="P18306" t="s">
        <v>229712</v>
      </c>
      <c r="Q18306" t="s">
        <v>120019</v>
      </c>
      <c r="R18306" t="s">
        <v>146970</v>
      </c>
      <c r="S18306" t="s">
        <v>233769</v>
      </c>
    </row>
    <row r="18307" spans="1:19" x14ac:dyDescent="0.35">
      <c r="A18307" s="1">
        <v>22849</v>
      </c>
      <c r="B18307" t="s">
        <v>10248</v>
      </c>
      <c r="C18307" t="s">
        <v>63556</v>
      </c>
      <c r="D18307" t="s">
        <v>4</v>
      </c>
      <c r="F18307" t="s">
        <v>120022</v>
      </c>
      <c r="G18307">
        <v>9.9999999999999995E-8</v>
      </c>
      <c r="H18307" t="s">
        <v>10248</v>
      </c>
      <c r="I18307" t="s">
        <v>134778</v>
      </c>
      <c r="J18307" s="2" t="s">
        <v>179322</v>
      </c>
      <c r="K18307" t="s">
        <v>146970</v>
      </c>
      <c r="L18307" t="s">
        <v>228704</v>
      </c>
      <c r="Q18307" t="s">
        <v>120216</v>
      </c>
      <c r="R18307" t="s">
        <v>146970</v>
      </c>
      <c r="S18307" t="s">
        <v>233769</v>
      </c>
    </row>
    <row r="18308" spans="1:19" x14ac:dyDescent="0.35">
      <c r="A18308" s="1">
        <v>22850</v>
      </c>
      <c r="B18308" t="s">
        <v>10249</v>
      </c>
      <c r="C18308" t="s">
        <v>63557</v>
      </c>
      <c r="D18308" t="s">
        <v>5</v>
      </c>
      <c r="E18308" t="s">
        <v>119955</v>
      </c>
      <c r="F18308" t="s">
        <v>120083</v>
      </c>
      <c r="G18308">
        <v>9.9999999999999995E-7</v>
      </c>
      <c r="H18308" t="s">
        <v>10249</v>
      </c>
      <c r="I18308" t="s">
        <v>134779</v>
      </c>
      <c r="J18308" s="2" t="s">
        <v>179323</v>
      </c>
      <c r="K18308" t="s">
        <v>146970</v>
      </c>
      <c r="L18308" t="s">
        <v>228704</v>
      </c>
      <c r="R18308" t="s">
        <v>146970</v>
      </c>
      <c r="S18308" t="s">
        <v>233769</v>
      </c>
    </row>
    <row r="18309" spans="1:19" x14ac:dyDescent="0.35">
      <c r="A18309" s="1">
        <v>22851</v>
      </c>
      <c r="B18309" t="s">
        <v>10250</v>
      </c>
      <c r="C18309" t="s">
        <v>63558</v>
      </c>
      <c r="D18309" t="s">
        <v>5</v>
      </c>
      <c r="E18309" t="s">
        <v>119954</v>
      </c>
      <c r="F18309" t="s">
        <v>119987</v>
      </c>
      <c r="G18309">
        <v>7.4135090000000007E-6</v>
      </c>
      <c r="H18309" t="s">
        <v>10250</v>
      </c>
      <c r="I18309" t="s">
        <v>134780</v>
      </c>
      <c r="J18309" s="2" t="s">
        <v>179324</v>
      </c>
      <c r="K18309" t="s">
        <v>146970</v>
      </c>
      <c r="L18309" t="s">
        <v>228704</v>
      </c>
      <c r="M18309" t="s">
        <v>9</v>
      </c>
      <c r="N18309" t="s">
        <v>228844</v>
      </c>
      <c r="O18309" t="s">
        <v>229189</v>
      </c>
      <c r="P18309" t="s">
        <v>229189</v>
      </c>
      <c r="Q18309" t="s">
        <v>120210</v>
      </c>
      <c r="R18309" t="s">
        <v>146970</v>
      </c>
      <c r="S18309" t="s">
        <v>233769</v>
      </c>
    </row>
    <row r="18310" spans="1:19" x14ac:dyDescent="0.35">
      <c r="A18310" s="1">
        <v>22852</v>
      </c>
      <c r="B18310" t="s">
        <v>10251</v>
      </c>
      <c r="C18310" t="s">
        <v>63559</v>
      </c>
      <c r="D18310" t="s">
        <v>4</v>
      </c>
      <c r="F18310" t="s">
        <v>121041</v>
      </c>
      <c r="G18310">
        <v>5.7645599999999996E-7</v>
      </c>
      <c r="H18310" t="s">
        <v>10251</v>
      </c>
      <c r="I18310" t="s">
        <v>134781</v>
      </c>
      <c r="J18310" s="2" t="s">
        <v>179325</v>
      </c>
      <c r="K18310" t="s">
        <v>211762</v>
      </c>
      <c r="L18310" t="s">
        <v>228704</v>
      </c>
      <c r="M18310" t="s">
        <v>10</v>
      </c>
      <c r="N18310" t="s">
        <v>228827</v>
      </c>
      <c r="O18310" t="s">
        <v>229107</v>
      </c>
      <c r="P18310" t="s">
        <v>229107</v>
      </c>
      <c r="Q18310" t="s">
        <v>120288</v>
      </c>
      <c r="R18310" t="s">
        <v>146970</v>
      </c>
      <c r="S18310" t="s">
        <v>233769</v>
      </c>
    </row>
    <row r="18311" spans="1:19" x14ac:dyDescent="0.35">
      <c r="A18311" s="1">
        <v>22853</v>
      </c>
      <c r="B18311" t="s">
        <v>10252</v>
      </c>
      <c r="C18311" t="s">
        <v>63560</v>
      </c>
      <c r="D18311" t="s">
        <v>4</v>
      </c>
      <c r="F18311" t="s">
        <v>121561</v>
      </c>
      <c r="G18311">
        <v>4.9999999999999998E-7</v>
      </c>
      <c r="H18311" t="s">
        <v>10252</v>
      </c>
      <c r="I18311" t="s">
        <v>134782</v>
      </c>
      <c r="J18311" s="2" t="s">
        <v>179326</v>
      </c>
      <c r="K18311" t="s">
        <v>211763</v>
      </c>
      <c r="L18311" t="s">
        <v>228706</v>
      </c>
      <c r="M18311" t="s">
        <v>8</v>
      </c>
      <c r="N18311" t="s">
        <v>228828</v>
      </c>
      <c r="O18311" t="s">
        <v>229113</v>
      </c>
      <c r="P18311" t="s">
        <v>230081</v>
      </c>
      <c r="R18311" t="s">
        <v>146970</v>
      </c>
      <c r="S18311" t="s">
        <v>233769</v>
      </c>
    </row>
    <row r="18312" spans="1:19" x14ac:dyDescent="0.35">
      <c r="A18312" s="1">
        <v>22854</v>
      </c>
      <c r="B18312" t="s">
        <v>10253</v>
      </c>
      <c r="C18312" t="s">
        <v>63561</v>
      </c>
      <c r="D18312" t="s">
        <v>4</v>
      </c>
      <c r="F18312" t="s">
        <v>121126</v>
      </c>
      <c r="G18312">
        <v>2.5499999999999999E-7</v>
      </c>
      <c r="H18312" t="s">
        <v>10253</v>
      </c>
      <c r="I18312" t="s">
        <v>134783</v>
      </c>
      <c r="J18312" s="2" t="s">
        <v>179327</v>
      </c>
      <c r="K18312" t="s">
        <v>146970</v>
      </c>
      <c r="L18312" t="s">
        <v>228704</v>
      </c>
      <c r="M18312" t="s">
        <v>10</v>
      </c>
      <c r="N18312" t="s">
        <v>229023</v>
      </c>
      <c r="O18312" t="s">
        <v>229107</v>
      </c>
      <c r="P18312" t="s">
        <v>231236</v>
      </c>
      <c r="Q18312" t="s">
        <v>120056</v>
      </c>
      <c r="R18312" t="s">
        <v>146970</v>
      </c>
      <c r="S18312" t="s">
        <v>233769</v>
      </c>
    </row>
    <row r="18313" spans="1:19" x14ac:dyDescent="0.35">
      <c r="A18313" s="1">
        <v>22856</v>
      </c>
      <c r="B18313" t="s">
        <v>10253</v>
      </c>
      <c r="C18313" t="s">
        <v>63562</v>
      </c>
      <c r="D18313" t="s">
        <v>4</v>
      </c>
      <c r="F18313" t="s">
        <v>120386</v>
      </c>
      <c r="G18313">
        <v>4.75E-7</v>
      </c>
      <c r="H18313" t="s">
        <v>10253</v>
      </c>
      <c r="I18313" t="s">
        <v>134783</v>
      </c>
      <c r="J18313" s="2" t="s">
        <v>179327</v>
      </c>
      <c r="K18313" t="s">
        <v>146970</v>
      </c>
      <c r="L18313" t="s">
        <v>228704</v>
      </c>
      <c r="M18313" t="s">
        <v>10</v>
      </c>
      <c r="N18313" t="s">
        <v>229023</v>
      </c>
      <c r="O18313" t="s">
        <v>229107</v>
      </c>
      <c r="P18313" t="s">
        <v>231236</v>
      </c>
      <c r="Q18313" t="s">
        <v>120056</v>
      </c>
      <c r="R18313" t="s">
        <v>146970</v>
      </c>
      <c r="S18313" t="s">
        <v>233769</v>
      </c>
    </row>
    <row r="18314" spans="1:19" x14ac:dyDescent="0.35">
      <c r="A18314" s="1">
        <v>22858</v>
      </c>
      <c r="B18314" t="s">
        <v>10254</v>
      </c>
      <c r="C18314" t="s">
        <v>63563</v>
      </c>
      <c r="D18314" t="s">
        <v>5</v>
      </c>
      <c r="F18314" t="s">
        <v>120056</v>
      </c>
      <c r="G18314">
        <v>1.3E-7</v>
      </c>
      <c r="H18314" t="s">
        <v>10254</v>
      </c>
      <c r="I18314" t="s">
        <v>134784</v>
      </c>
      <c r="J18314" s="2" t="s">
        <v>179328</v>
      </c>
      <c r="K18314" t="s">
        <v>211764</v>
      </c>
      <c r="L18314" t="s">
        <v>228706</v>
      </c>
      <c r="M18314" t="s">
        <v>8</v>
      </c>
      <c r="N18314" t="s">
        <v>228828</v>
      </c>
      <c r="O18314" t="s">
        <v>229113</v>
      </c>
      <c r="P18314" t="s">
        <v>230138</v>
      </c>
      <c r="Q18314" t="s">
        <v>121999</v>
      </c>
      <c r="R18314" t="s">
        <v>146970</v>
      </c>
      <c r="S18314" t="s">
        <v>233769</v>
      </c>
    </row>
    <row r="18315" spans="1:19" x14ac:dyDescent="0.35">
      <c r="A18315" s="1">
        <v>22859</v>
      </c>
      <c r="B18315" t="s">
        <v>10254</v>
      </c>
      <c r="C18315" t="s">
        <v>63564</v>
      </c>
      <c r="D18315" t="s">
        <v>5</v>
      </c>
      <c r="E18315" t="s">
        <v>119954</v>
      </c>
      <c r="F18315" t="s">
        <v>122998</v>
      </c>
      <c r="G18315">
        <v>1.1E-5</v>
      </c>
      <c r="H18315" t="s">
        <v>10254</v>
      </c>
      <c r="I18315" t="s">
        <v>134784</v>
      </c>
      <c r="J18315" s="2" t="s">
        <v>179328</v>
      </c>
      <c r="K18315" t="s">
        <v>211764</v>
      </c>
      <c r="L18315" t="s">
        <v>228706</v>
      </c>
      <c r="M18315" t="s">
        <v>8</v>
      </c>
      <c r="N18315" t="s">
        <v>228828</v>
      </c>
      <c r="O18315" t="s">
        <v>229113</v>
      </c>
      <c r="P18315" t="s">
        <v>230138</v>
      </c>
      <c r="Q18315" t="s">
        <v>121999</v>
      </c>
      <c r="R18315" t="s">
        <v>146970</v>
      </c>
      <c r="S18315" t="s">
        <v>233769</v>
      </c>
    </row>
    <row r="18316" spans="1:19" x14ac:dyDescent="0.35">
      <c r="A18316" s="1">
        <v>22860</v>
      </c>
      <c r="B18316" t="s">
        <v>10254</v>
      </c>
      <c r="C18316" t="s">
        <v>63565</v>
      </c>
      <c r="D18316" t="s">
        <v>5</v>
      </c>
      <c r="E18316" t="s">
        <v>119957</v>
      </c>
      <c r="F18316" t="s">
        <v>122388</v>
      </c>
      <c r="G18316">
        <v>3.0000000000000001E-5</v>
      </c>
      <c r="H18316" t="s">
        <v>10254</v>
      </c>
      <c r="I18316" t="s">
        <v>134784</v>
      </c>
      <c r="J18316" s="2" t="s">
        <v>179328</v>
      </c>
      <c r="K18316" t="s">
        <v>211764</v>
      </c>
      <c r="L18316" t="s">
        <v>228706</v>
      </c>
      <c r="M18316" t="s">
        <v>8</v>
      </c>
      <c r="N18316" t="s">
        <v>228828</v>
      </c>
      <c r="O18316" t="s">
        <v>229113</v>
      </c>
      <c r="P18316" t="s">
        <v>230138</v>
      </c>
      <c r="Q18316" t="s">
        <v>121999</v>
      </c>
      <c r="R18316" t="s">
        <v>146970</v>
      </c>
      <c r="S18316" t="s">
        <v>233769</v>
      </c>
    </row>
    <row r="18317" spans="1:19" x14ac:dyDescent="0.35">
      <c r="A18317" s="1">
        <v>22861</v>
      </c>
      <c r="B18317" t="s">
        <v>10254</v>
      </c>
      <c r="C18317" t="s">
        <v>63566</v>
      </c>
      <c r="D18317" t="s">
        <v>5</v>
      </c>
      <c r="F18317" t="s">
        <v>120474</v>
      </c>
      <c r="G18317">
        <v>9.0000000000000002E-6</v>
      </c>
      <c r="H18317" t="s">
        <v>10254</v>
      </c>
      <c r="I18317" t="s">
        <v>134784</v>
      </c>
      <c r="J18317" s="2" t="s">
        <v>179328</v>
      </c>
      <c r="K18317" t="s">
        <v>211764</v>
      </c>
      <c r="L18317" t="s">
        <v>228706</v>
      </c>
      <c r="M18317" t="s">
        <v>8</v>
      </c>
      <c r="N18317" t="s">
        <v>228828</v>
      </c>
      <c r="O18317" t="s">
        <v>229113</v>
      </c>
      <c r="P18317" t="s">
        <v>230138</v>
      </c>
      <c r="Q18317" t="s">
        <v>121999</v>
      </c>
      <c r="R18317" t="s">
        <v>146970</v>
      </c>
      <c r="S18317" t="s">
        <v>233769</v>
      </c>
    </row>
    <row r="18318" spans="1:19" x14ac:dyDescent="0.35">
      <c r="A18318" s="1">
        <v>22862</v>
      </c>
      <c r="B18318" t="s">
        <v>10254</v>
      </c>
      <c r="C18318" t="s">
        <v>63567</v>
      </c>
      <c r="D18318" t="s">
        <v>5</v>
      </c>
      <c r="E18318" t="s">
        <v>119956</v>
      </c>
      <c r="F18318" t="s">
        <v>121377</v>
      </c>
      <c r="G18318">
        <v>4.5000000000000001E-6</v>
      </c>
      <c r="H18318" t="s">
        <v>10254</v>
      </c>
      <c r="I18318" t="s">
        <v>134784</v>
      </c>
      <c r="J18318" s="2" t="s">
        <v>179328</v>
      </c>
      <c r="K18318" t="s">
        <v>211764</v>
      </c>
      <c r="L18318" t="s">
        <v>228706</v>
      </c>
      <c r="M18318" t="s">
        <v>8</v>
      </c>
      <c r="N18318" t="s">
        <v>228828</v>
      </c>
      <c r="O18318" t="s">
        <v>229113</v>
      </c>
      <c r="P18318" t="s">
        <v>230138</v>
      </c>
      <c r="Q18318" t="s">
        <v>121999</v>
      </c>
      <c r="R18318" t="s">
        <v>146970</v>
      </c>
      <c r="S18318" t="s">
        <v>233769</v>
      </c>
    </row>
    <row r="18319" spans="1:19" x14ac:dyDescent="0.35">
      <c r="A18319" s="1">
        <v>22863</v>
      </c>
      <c r="B18319" t="s">
        <v>10254</v>
      </c>
      <c r="C18319" t="s">
        <v>63568</v>
      </c>
      <c r="D18319" t="s">
        <v>5</v>
      </c>
      <c r="F18319" t="s">
        <v>121271</v>
      </c>
      <c r="G18319">
        <v>1.0000000000000001E-5</v>
      </c>
      <c r="H18319" t="s">
        <v>10254</v>
      </c>
      <c r="I18319" t="s">
        <v>134784</v>
      </c>
      <c r="J18319" s="2" t="s">
        <v>179328</v>
      </c>
      <c r="K18319" t="s">
        <v>211764</v>
      </c>
      <c r="L18319" t="s">
        <v>228706</v>
      </c>
      <c r="M18319" t="s">
        <v>8</v>
      </c>
      <c r="N18319" t="s">
        <v>228828</v>
      </c>
      <c r="O18319" t="s">
        <v>229113</v>
      </c>
      <c r="P18319" t="s">
        <v>230138</v>
      </c>
      <c r="Q18319" t="s">
        <v>121999</v>
      </c>
      <c r="R18319" t="s">
        <v>146970</v>
      </c>
      <c r="S18319" t="s">
        <v>233769</v>
      </c>
    </row>
    <row r="18320" spans="1:19" x14ac:dyDescent="0.35">
      <c r="A18320" s="1">
        <v>22864</v>
      </c>
      <c r="B18320" t="s">
        <v>10255</v>
      </c>
      <c r="C18320" t="s">
        <v>63569</v>
      </c>
      <c r="D18320" t="s">
        <v>5</v>
      </c>
      <c r="F18320" t="s">
        <v>120884</v>
      </c>
      <c r="G18320">
        <v>1.4971889999999999E-6</v>
      </c>
      <c r="H18320" t="s">
        <v>10255</v>
      </c>
      <c r="I18320" t="s">
        <v>134785</v>
      </c>
      <c r="J18320" s="2" t="s">
        <v>179329</v>
      </c>
      <c r="K18320" t="s">
        <v>146970</v>
      </c>
      <c r="L18320" t="s">
        <v>228704</v>
      </c>
      <c r="M18320" t="s">
        <v>8</v>
      </c>
      <c r="N18320" t="s">
        <v>228828</v>
      </c>
      <c r="O18320" t="s">
        <v>229113</v>
      </c>
      <c r="P18320" t="s">
        <v>230081</v>
      </c>
      <c r="Q18320" t="s">
        <v>120216</v>
      </c>
      <c r="R18320" t="s">
        <v>146970</v>
      </c>
      <c r="S18320" t="s">
        <v>233769</v>
      </c>
    </row>
    <row r="18321" spans="1:19" x14ac:dyDescent="0.35">
      <c r="A18321" s="1">
        <v>22867</v>
      </c>
      <c r="B18321" t="s">
        <v>10256</v>
      </c>
      <c r="C18321" t="s">
        <v>63570</v>
      </c>
      <c r="D18321" t="s">
        <v>4</v>
      </c>
      <c r="F18321" t="s">
        <v>120921</v>
      </c>
      <c r="G18321">
        <v>1.4999999999999999E-7</v>
      </c>
      <c r="H18321" t="s">
        <v>10256</v>
      </c>
      <c r="I18321" t="s">
        <v>134786</v>
      </c>
      <c r="J18321" s="2" t="s">
        <v>179330</v>
      </c>
      <c r="K18321" t="s">
        <v>146970</v>
      </c>
      <c r="L18321" t="s">
        <v>228704</v>
      </c>
      <c r="Q18321" t="s">
        <v>119994</v>
      </c>
      <c r="R18321" t="s">
        <v>146970</v>
      </c>
      <c r="S18321" t="s">
        <v>233769</v>
      </c>
    </row>
    <row r="18322" spans="1:19" x14ac:dyDescent="0.35">
      <c r="A18322" s="1">
        <v>22868</v>
      </c>
      <c r="B18322" t="s">
        <v>10256</v>
      </c>
      <c r="C18322" t="s">
        <v>63571</v>
      </c>
      <c r="D18322" t="s">
        <v>4</v>
      </c>
      <c r="F18322" t="s">
        <v>119994</v>
      </c>
      <c r="G18322">
        <v>7.4999999999999997E-8</v>
      </c>
      <c r="H18322" t="s">
        <v>10256</v>
      </c>
      <c r="I18322" t="s">
        <v>134786</v>
      </c>
      <c r="J18322" s="2" t="s">
        <v>179330</v>
      </c>
      <c r="K18322" t="s">
        <v>146970</v>
      </c>
      <c r="L18322" t="s">
        <v>228704</v>
      </c>
      <c r="Q18322" t="s">
        <v>119994</v>
      </c>
      <c r="R18322" t="s">
        <v>146970</v>
      </c>
      <c r="S18322" t="s">
        <v>233769</v>
      </c>
    </row>
    <row r="18323" spans="1:19" x14ac:dyDescent="0.35">
      <c r="A18323" s="1">
        <v>22869</v>
      </c>
      <c r="B18323" t="s">
        <v>10257</v>
      </c>
      <c r="C18323" t="s">
        <v>63572</v>
      </c>
      <c r="D18323" t="s">
        <v>5</v>
      </c>
      <c r="F18323" t="s">
        <v>122903</v>
      </c>
      <c r="G18323">
        <v>3.2499800000000001E-7</v>
      </c>
      <c r="H18323" t="s">
        <v>10257</v>
      </c>
      <c r="I18323" t="s">
        <v>134787</v>
      </c>
      <c r="J18323" s="2" t="s">
        <v>179331</v>
      </c>
      <c r="K18323" t="s">
        <v>146970</v>
      </c>
      <c r="L18323" t="s">
        <v>228704</v>
      </c>
      <c r="M18323" t="s">
        <v>8</v>
      </c>
      <c r="N18323" t="s">
        <v>228864</v>
      </c>
      <c r="O18323" t="s">
        <v>229158</v>
      </c>
      <c r="P18323" t="s">
        <v>229158</v>
      </c>
      <c r="Q18323" t="s">
        <v>122107</v>
      </c>
      <c r="R18323" t="s">
        <v>146970</v>
      </c>
      <c r="S18323" t="s">
        <v>233769</v>
      </c>
    </row>
    <row r="18324" spans="1:19" x14ac:dyDescent="0.35">
      <c r="A18324" s="1">
        <v>22870</v>
      </c>
      <c r="B18324" t="s">
        <v>10257</v>
      </c>
      <c r="C18324" t="s">
        <v>63573</v>
      </c>
      <c r="D18324" t="s">
        <v>4</v>
      </c>
      <c r="F18324" t="s">
        <v>121274</v>
      </c>
      <c r="G18324">
        <v>1.9999999999999999E-6</v>
      </c>
      <c r="H18324" t="s">
        <v>10257</v>
      </c>
      <c r="I18324" t="s">
        <v>134787</v>
      </c>
      <c r="J18324" s="2" t="s">
        <v>179331</v>
      </c>
      <c r="K18324" t="s">
        <v>146970</v>
      </c>
      <c r="L18324" t="s">
        <v>228704</v>
      </c>
      <c r="M18324" t="s">
        <v>8</v>
      </c>
      <c r="N18324" t="s">
        <v>228864</v>
      </c>
      <c r="O18324" t="s">
        <v>229158</v>
      </c>
      <c r="P18324" t="s">
        <v>229158</v>
      </c>
      <c r="Q18324" t="s">
        <v>122107</v>
      </c>
      <c r="R18324" t="s">
        <v>146970</v>
      </c>
      <c r="S18324" t="s">
        <v>233769</v>
      </c>
    </row>
    <row r="18325" spans="1:19" x14ac:dyDescent="0.35">
      <c r="A18325" s="1">
        <v>22872</v>
      </c>
      <c r="B18325" t="s">
        <v>10258</v>
      </c>
      <c r="C18325" t="s">
        <v>63574</v>
      </c>
      <c r="D18325" t="s">
        <v>5</v>
      </c>
      <c r="F18325" t="s">
        <v>121322</v>
      </c>
      <c r="G18325">
        <v>4.5000000000000001E-6</v>
      </c>
      <c r="H18325" t="s">
        <v>10258</v>
      </c>
      <c r="I18325" t="s">
        <v>134788</v>
      </c>
      <c r="K18325" t="s">
        <v>146970</v>
      </c>
      <c r="L18325" t="s">
        <v>228704</v>
      </c>
      <c r="Q18325" t="s">
        <v>121322</v>
      </c>
      <c r="R18325" t="s">
        <v>146970</v>
      </c>
      <c r="S18325" t="s">
        <v>233769</v>
      </c>
    </row>
    <row r="18326" spans="1:19" x14ac:dyDescent="0.35">
      <c r="A18326" s="1">
        <v>22873</v>
      </c>
      <c r="B18326" t="s">
        <v>10259</v>
      </c>
      <c r="C18326" t="s">
        <v>63575</v>
      </c>
      <c r="D18326" t="s">
        <v>4</v>
      </c>
      <c r="F18326" t="s">
        <v>121045</v>
      </c>
      <c r="G18326">
        <v>9.9999999999999995E-7</v>
      </c>
      <c r="H18326" t="s">
        <v>10259</v>
      </c>
      <c r="I18326" t="s">
        <v>134789</v>
      </c>
      <c r="J18326" s="2" t="s">
        <v>179332</v>
      </c>
      <c r="K18326" t="s">
        <v>146970</v>
      </c>
      <c r="L18326" t="s">
        <v>228705</v>
      </c>
      <c r="M18326" t="s">
        <v>8</v>
      </c>
      <c r="N18326" t="s">
        <v>228881</v>
      </c>
      <c r="O18326" t="s">
        <v>229251</v>
      </c>
      <c r="P18326" t="s">
        <v>229251</v>
      </c>
      <c r="Q18326" t="s">
        <v>121045</v>
      </c>
      <c r="R18326" t="s">
        <v>146970</v>
      </c>
      <c r="S18326" t="s">
        <v>233769</v>
      </c>
    </row>
    <row r="18327" spans="1:19" x14ac:dyDescent="0.35">
      <c r="A18327" s="1">
        <v>22874</v>
      </c>
      <c r="B18327" t="s">
        <v>10260</v>
      </c>
      <c r="C18327" t="s">
        <v>63576</v>
      </c>
      <c r="D18327" t="s">
        <v>5</v>
      </c>
      <c r="E18327" t="s">
        <v>119954</v>
      </c>
      <c r="F18327" t="s">
        <v>120340</v>
      </c>
      <c r="G18327">
        <v>1.5E-5</v>
      </c>
      <c r="H18327" t="s">
        <v>10260</v>
      </c>
      <c r="I18327" t="s">
        <v>134790</v>
      </c>
      <c r="J18327" s="2" t="s">
        <v>179333</v>
      </c>
      <c r="K18327" t="s">
        <v>211765</v>
      </c>
      <c r="L18327" t="s">
        <v>228705</v>
      </c>
      <c r="R18327" t="s">
        <v>146970</v>
      </c>
      <c r="S18327" t="s">
        <v>233769</v>
      </c>
    </row>
    <row r="18328" spans="1:19" x14ac:dyDescent="0.35">
      <c r="A18328" s="1">
        <v>22875</v>
      </c>
      <c r="B18328" t="s">
        <v>10261</v>
      </c>
      <c r="C18328" t="s">
        <v>63577</v>
      </c>
      <c r="D18328" t="s">
        <v>5</v>
      </c>
      <c r="E18328" t="s">
        <v>119954</v>
      </c>
      <c r="F18328" t="s">
        <v>123306</v>
      </c>
      <c r="G18328">
        <v>9.9619619999999999E-6</v>
      </c>
      <c r="H18328" t="s">
        <v>10261</v>
      </c>
      <c r="I18328" t="s">
        <v>134791</v>
      </c>
      <c r="J18328" s="2" t="s">
        <v>179334</v>
      </c>
      <c r="K18328" t="s">
        <v>146970</v>
      </c>
      <c r="L18328" t="s">
        <v>228706</v>
      </c>
      <c r="M18328" t="s">
        <v>10</v>
      </c>
      <c r="N18328" t="s">
        <v>228874</v>
      </c>
      <c r="O18328" t="s">
        <v>229107</v>
      </c>
      <c r="P18328" t="s">
        <v>230112</v>
      </c>
      <c r="Q18328" t="s">
        <v>121230</v>
      </c>
      <c r="R18328" t="s">
        <v>146970</v>
      </c>
      <c r="S18328" t="s">
        <v>233769</v>
      </c>
    </row>
    <row r="18329" spans="1:19" x14ac:dyDescent="0.35">
      <c r="A18329" s="1">
        <v>22876</v>
      </c>
      <c r="B18329" t="s">
        <v>10261</v>
      </c>
      <c r="C18329" t="s">
        <v>63578</v>
      </c>
      <c r="D18329" t="s">
        <v>5</v>
      </c>
      <c r="E18329" t="s">
        <v>119955</v>
      </c>
      <c r="F18329" t="s">
        <v>123026</v>
      </c>
      <c r="G18329">
        <v>7.6399999999999997E-6</v>
      </c>
      <c r="H18329" t="s">
        <v>10261</v>
      </c>
      <c r="I18329" t="s">
        <v>134791</v>
      </c>
      <c r="J18329" s="2" t="s">
        <v>179334</v>
      </c>
      <c r="K18329" t="s">
        <v>146970</v>
      </c>
      <c r="L18329" t="s">
        <v>228706</v>
      </c>
      <c r="M18329" t="s">
        <v>10</v>
      </c>
      <c r="N18329" t="s">
        <v>228874</v>
      </c>
      <c r="O18329" t="s">
        <v>229107</v>
      </c>
      <c r="P18329" t="s">
        <v>230112</v>
      </c>
      <c r="Q18329" t="s">
        <v>121230</v>
      </c>
      <c r="R18329" t="s">
        <v>146970</v>
      </c>
      <c r="S18329" t="s">
        <v>233769</v>
      </c>
    </row>
    <row r="18330" spans="1:19" x14ac:dyDescent="0.35">
      <c r="A18330" s="1">
        <v>22878</v>
      </c>
      <c r="B18330" t="s">
        <v>10262</v>
      </c>
      <c r="C18330" t="s">
        <v>63579</v>
      </c>
      <c r="D18330" t="s">
        <v>5</v>
      </c>
      <c r="F18330" t="s">
        <v>120904</v>
      </c>
      <c r="G18330">
        <v>1.1999999999999999E-6</v>
      </c>
      <c r="H18330" t="s">
        <v>10262</v>
      </c>
      <c r="I18330" t="s">
        <v>134792</v>
      </c>
      <c r="J18330" s="2" t="s">
        <v>179335</v>
      </c>
      <c r="K18330" t="s">
        <v>146970</v>
      </c>
      <c r="L18330" t="s">
        <v>228704</v>
      </c>
      <c r="M18330" t="s">
        <v>8</v>
      </c>
      <c r="N18330" t="s">
        <v>228980</v>
      </c>
      <c r="O18330" t="s">
        <v>229481</v>
      </c>
      <c r="P18330" t="s">
        <v>230761</v>
      </c>
      <c r="Q18330" t="s">
        <v>120308</v>
      </c>
      <c r="R18330" t="s">
        <v>146970</v>
      </c>
      <c r="S18330" t="s">
        <v>233769</v>
      </c>
    </row>
    <row r="18331" spans="1:19" x14ac:dyDescent="0.35">
      <c r="A18331" s="1">
        <v>22879</v>
      </c>
      <c r="B18331" t="s">
        <v>10262</v>
      </c>
      <c r="C18331" t="s">
        <v>63580</v>
      </c>
      <c r="D18331" t="s">
        <v>5</v>
      </c>
      <c r="E18331" t="s">
        <v>119954</v>
      </c>
      <c r="F18331" t="s">
        <v>121468</v>
      </c>
      <c r="G18331">
        <v>1.9999999999999999E-6</v>
      </c>
      <c r="H18331" t="s">
        <v>10262</v>
      </c>
      <c r="I18331" t="s">
        <v>134792</v>
      </c>
      <c r="J18331" s="2" t="s">
        <v>179335</v>
      </c>
      <c r="K18331" t="s">
        <v>146970</v>
      </c>
      <c r="L18331" t="s">
        <v>228704</v>
      </c>
      <c r="M18331" t="s">
        <v>8</v>
      </c>
      <c r="N18331" t="s">
        <v>228980</v>
      </c>
      <c r="O18331" t="s">
        <v>229481</v>
      </c>
      <c r="P18331" t="s">
        <v>230761</v>
      </c>
      <c r="Q18331" t="s">
        <v>120308</v>
      </c>
      <c r="R18331" t="s">
        <v>146970</v>
      </c>
      <c r="S18331" t="s">
        <v>233769</v>
      </c>
    </row>
    <row r="18332" spans="1:19" x14ac:dyDescent="0.35">
      <c r="A18332" s="1">
        <v>22881</v>
      </c>
      <c r="B18332" t="s">
        <v>10262</v>
      </c>
      <c r="C18332" t="s">
        <v>63581</v>
      </c>
      <c r="D18332" t="s">
        <v>5</v>
      </c>
      <c r="E18332" t="s">
        <v>119956</v>
      </c>
      <c r="F18332" t="s">
        <v>121135</v>
      </c>
      <c r="G18332">
        <v>3.5999999999999998E-6</v>
      </c>
      <c r="H18332" t="s">
        <v>10262</v>
      </c>
      <c r="I18332" t="s">
        <v>134792</v>
      </c>
      <c r="J18332" s="2" t="s">
        <v>179335</v>
      </c>
      <c r="K18332" t="s">
        <v>146970</v>
      </c>
      <c r="L18332" t="s">
        <v>228704</v>
      </c>
      <c r="M18332" t="s">
        <v>8</v>
      </c>
      <c r="N18332" t="s">
        <v>228980</v>
      </c>
      <c r="O18332" t="s">
        <v>229481</v>
      </c>
      <c r="P18332" t="s">
        <v>230761</v>
      </c>
      <c r="Q18332" t="s">
        <v>120308</v>
      </c>
      <c r="R18332" t="s">
        <v>146970</v>
      </c>
      <c r="S18332" t="s">
        <v>233769</v>
      </c>
    </row>
    <row r="18333" spans="1:19" x14ac:dyDescent="0.35">
      <c r="A18333" s="1">
        <v>22886</v>
      </c>
      <c r="B18333" t="s">
        <v>10262</v>
      </c>
      <c r="C18333" t="s">
        <v>63582</v>
      </c>
      <c r="D18333" t="s">
        <v>5</v>
      </c>
      <c r="E18333" t="s">
        <v>119956</v>
      </c>
      <c r="F18333" t="s">
        <v>123350</v>
      </c>
      <c r="G18333">
        <v>3.9999999999999998E-6</v>
      </c>
      <c r="H18333" t="s">
        <v>10262</v>
      </c>
      <c r="I18333" t="s">
        <v>134792</v>
      </c>
      <c r="J18333" s="2" t="s">
        <v>179335</v>
      </c>
      <c r="K18333" t="s">
        <v>146970</v>
      </c>
      <c r="L18333" t="s">
        <v>228704</v>
      </c>
      <c r="M18333" t="s">
        <v>8</v>
      </c>
      <c r="N18333" t="s">
        <v>228980</v>
      </c>
      <c r="O18333" t="s">
        <v>229481</v>
      </c>
      <c r="P18333" t="s">
        <v>230761</v>
      </c>
      <c r="Q18333" t="s">
        <v>120308</v>
      </c>
      <c r="R18333" t="s">
        <v>146970</v>
      </c>
      <c r="S18333" t="s">
        <v>233769</v>
      </c>
    </row>
    <row r="18334" spans="1:19" x14ac:dyDescent="0.35">
      <c r="A18334" s="1">
        <v>22887</v>
      </c>
      <c r="B18334" t="s">
        <v>10262</v>
      </c>
      <c r="C18334" t="s">
        <v>63583</v>
      </c>
      <c r="D18334" t="s">
        <v>5</v>
      </c>
      <c r="E18334" t="s">
        <v>119955</v>
      </c>
      <c r="F18334" t="s">
        <v>121288</v>
      </c>
      <c r="G18334">
        <v>4.5000000000000001E-6</v>
      </c>
      <c r="H18334" t="s">
        <v>10262</v>
      </c>
      <c r="I18334" t="s">
        <v>134792</v>
      </c>
      <c r="J18334" s="2" t="s">
        <v>179335</v>
      </c>
      <c r="K18334" t="s">
        <v>146970</v>
      </c>
      <c r="L18334" t="s">
        <v>228704</v>
      </c>
      <c r="M18334" t="s">
        <v>8</v>
      </c>
      <c r="N18334" t="s">
        <v>228980</v>
      </c>
      <c r="O18334" t="s">
        <v>229481</v>
      </c>
      <c r="P18334" t="s">
        <v>230761</v>
      </c>
      <c r="Q18334" t="s">
        <v>120308</v>
      </c>
      <c r="R18334" t="s">
        <v>146970</v>
      </c>
      <c r="S18334" t="s">
        <v>233769</v>
      </c>
    </row>
    <row r="18335" spans="1:19" x14ac:dyDescent="0.35">
      <c r="A18335" s="1">
        <v>22888</v>
      </c>
      <c r="B18335" t="s">
        <v>10262</v>
      </c>
      <c r="C18335" t="s">
        <v>63584</v>
      </c>
      <c r="D18335" t="s">
        <v>5</v>
      </c>
      <c r="F18335" t="s">
        <v>121976</v>
      </c>
      <c r="G18335">
        <v>2.4999999999999999E-7</v>
      </c>
      <c r="H18335" t="s">
        <v>10262</v>
      </c>
      <c r="I18335" t="s">
        <v>134792</v>
      </c>
      <c r="J18335" s="2" t="s">
        <v>179335</v>
      </c>
      <c r="K18335" t="s">
        <v>146970</v>
      </c>
      <c r="L18335" t="s">
        <v>228704</v>
      </c>
      <c r="M18335" t="s">
        <v>8</v>
      </c>
      <c r="N18335" t="s">
        <v>228980</v>
      </c>
      <c r="O18335" t="s">
        <v>229481</v>
      </c>
      <c r="P18335" t="s">
        <v>230761</v>
      </c>
      <c r="Q18335" t="s">
        <v>120308</v>
      </c>
      <c r="R18335" t="s">
        <v>146970</v>
      </c>
      <c r="S18335" t="s">
        <v>233769</v>
      </c>
    </row>
    <row r="18336" spans="1:19" x14ac:dyDescent="0.35">
      <c r="A18336" s="1">
        <v>22889</v>
      </c>
      <c r="B18336" t="s">
        <v>10263</v>
      </c>
      <c r="C18336" t="s">
        <v>63585</v>
      </c>
      <c r="D18336" t="s">
        <v>5</v>
      </c>
      <c r="F18336" t="s">
        <v>123187</v>
      </c>
      <c r="G18336">
        <v>1.7E-6</v>
      </c>
      <c r="H18336" t="s">
        <v>10263</v>
      </c>
      <c r="I18336" t="s">
        <v>134793</v>
      </c>
      <c r="J18336" s="2" t="s">
        <v>179336</v>
      </c>
      <c r="K18336" t="s">
        <v>146970</v>
      </c>
      <c r="L18336" t="s">
        <v>228705</v>
      </c>
      <c r="M18336" t="s">
        <v>11</v>
      </c>
      <c r="N18336" t="s">
        <v>228875</v>
      </c>
      <c r="O18336" t="s">
        <v>229172</v>
      </c>
      <c r="P18336" t="s">
        <v>229172</v>
      </c>
      <c r="Q18336" t="s">
        <v>121230</v>
      </c>
      <c r="R18336" t="s">
        <v>146970</v>
      </c>
      <c r="S18336" t="s">
        <v>233769</v>
      </c>
    </row>
    <row r="18337" spans="1:19" x14ac:dyDescent="0.35">
      <c r="A18337" s="1">
        <v>22891</v>
      </c>
      <c r="B18337" t="s">
        <v>10264</v>
      </c>
      <c r="C18337" t="s">
        <v>63586</v>
      </c>
      <c r="D18337" t="s">
        <v>5</v>
      </c>
      <c r="E18337" t="s">
        <v>119955</v>
      </c>
      <c r="F18337" t="s">
        <v>122006</v>
      </c>
      <c r="G18337">
        <v>1.5E-5</v>
      </c>
      <c r="H18337" t="s">
        <v>10264</v>
      </c>
      <c r="I18337" t="s">
        <v>134794</v>
      </c>
      <c r="J18337" s="2" t="s">
        <v>179337</v>
      </c>
      <c r="K18337" t="s">
        <v>211509</v>
      </c>
      <c r="L18337" t="s">
        <v>228706</v>
      </c>
      <c r="M18337" t="s">
        <v>228710</v>
      </c>
      <c r="N18337" t="s">
        <v>228829</v>
      </c>
      <c r="O18337" t="s">
        <v>229546</v>
      </c>
      <c r="P18337" t="s">
        <v>229546</v>
      </c>
      <c r="Q18337" t="s">
        <v>124429</v>
      </c>
      <c r="R18337" t="s">
        <v>146970</v>
      </c>
      <c r="S18337" t="s">
        <v>233769</v>
      </c>
    </row>
    <row r="18338" spans="1:19" x14ac:dyDescent="0.35">
      <c r="A18338" s="1">
        <v>22892</v>
      </c>
      <c r="B18338" t="s">
        <v>10265</v>
      </c>
      <c r="C18338" t="s">
        <v>63587</v>
      </c>
      <c r="D18338" t="s">
        <v>5</v>
      </c>
      <c r="F18338" t="s">
        <v>122287</v>
      </c>
      <c r="G18338">
        <v>7.9262399999999999E-6</v>
      </c>
      <c r="H18338" t="s">
        <v>10265</v>
      </c>
      <c r="I18338" t="s">
        <v>134795</v>
      </c>
      <c r="J18338" s="2" t="s">
        <v>179338</v>
      </c>
      <c r="K18338" t="s">
        <v>146970</v>
      </c>
      <c r="L18338" t="s">
        <v>228707</v>
      </c>
      <c r="M18338" t="s">
        <v>8</v>
      </c>
      <c r="N18338" t="s">
        <v>228832</v>
      </c>
      <c r="O18338" t="s">
        <v>229111</v>
      </c>
      <c r="P18338" t="s">
        <v>230079</v>
      </c>
      <c r="R18338" t="s">
        <v>146970</v>
      </c>
      <c r="S18338" t="s">
        <v>233769</v>
      </c>
    </row>
    <row r="18339" spans="1:19" x14ac:dyDescent="0.35">
      <c r="A18339" s="1">
        <v>22893</v>
      </c>
      <c r="B18339" t="s">
        <v>10266</v>
      </c>
      <c r="C18339" t="s">
        <v>63588</v>
      </c>
      <c r="D18339" t="s">
        <v>4</v>
      </c>
      <c r="F18339" t="s">
        <v>123131</v>
      </c>
      <c r="G18339">
        <v>7.5000000000000002E-7</v>
      </c>
      <c r="H18339" t="s">
        <v>10266</v>
      </c>
      <c r="I18339" t="s">
        <v>134796</v>
      </c>
      <c r="J18339" s="2" t="s">
        <v>179339</v>
      </c>
      <c r="K18339" t="s">
        <v>211493</v>
      </c>
      <c r="L18339" t="s">
        <v>228704</v>
      </c>
      <c r="M18339" t="s">
        <v>8</v>
      </c>
      <c r="N18339" t="s">
        <v>228859</v>
      </c>
      <c r="O18339" t="s">
        <v>229196</v>
      </c>
      <c r="P18339" t="s">
        <v>230176</v>
      </c>
      <c r="Q18339" t="s">
        <v>120082</v>
      </c>
      <c r="R18339" t="s">
        <v>146970</v>
      </c>
      <c r="S18339" t="s">
        <v>233769</v>
      </c>
    </row>
    <row r="18340" spans="1:19" x14ac:dyDescent="0.35">
      <c r="A18340" s="1">
        <v>22894</v>
      </c>
      <c r="B18340" t="s">
        <v>10267</v>
      </c>
      <c r="C18340" t="s">
        <v>63589</v>
      </c>
      <c r="D18340" t="s">
        <v>5</v>
      </c>
      <c r="E18340" t="s">
        <v>119954</v>
      </c>
      <c r="F18340" t="s">
        <v>120394</v>
      </c>
      <c r="G18340">
        <v>2.0000000000000002E-5</v>
      </c>
      <c r="H18340" t="s">
        <v>10267</v>
      </c>
      <c r="I18340" t="s">
        <v>134797</v>
      </c>
      <c r="J18340" s="2" t="s">
        <v>179340</v>
      </c>
      <c r="K18340" t="s">
        <v>146970</v>
      </c>
      <c r="L18340" t="s">
        <v>228704</v>
      </c>
      <c r="M18340" t="s">
        <v>11</v>
      </c>
      <c r="N18340" t="s">
        <v>228909</v>
      </c>
      <c r="O18340" t="s">
        <v>229164</v>
      </c>
      <c r="P18340" t="s">
        <v>230179</v>
      </c>
      <c r="Q18340" t="s">
        <v>120216</v>
      </c>
      <c r="R18340" t="s">
        <v>146970</v>
      </c>
      <c r="S18340" t="s">
        <v>233769</v>
      </c>
    </row>
    <row r="18341" spans="1:19" x14ac:dyDescent="0.35">
      <c r="A18341" s="1">
        <v>22895</v>
      </c>
      <c r="B18341" t="s">
        <v>10268</v>
      </c>
      <c r="C18341" t="s">
        <v>63590</v>
      </c>
      <c r="D18341" t="s">
        <v>5</v>
      </c>
      <c r="E18341" t="s">
        <v>119955</v>
      </c>
      <c r="F18341" t="s">
        <v>119987</v>
      </c>
      <c r="G18341">
        <v>2.0593080000000001E-6</v>
      </c>
      <c r="H18341" t="s">
        <v>10268</v>
      </c>
      <c r="I18341" t="s">
        <v>134798</v>
      </c>
      <c r="J18341" s="2" t="s">
        <v>179341</v>
      </c>
      <c r="K18341" t="s">
        <v>146970</v>
      </c>
      <c r="L18341" t="s">
        <v>228704</v>
      </c>
      <c r="R18341" t="s">
        <v>146970</v>
      </c>
      <c r="S18341" t="s">
        <v>233769</v>
      </c>
    </row>
    <row r="18342" spans="1:19" x14ac:dyDescent="0.35">
      <c r="A18342" s="1">
        <v>22896</v>
      </c>
      <c r="B18342" t="s">
        <v>10269</v>
      </c>
      <c r="C18342" t="s">
        <v>63591</v>
      </c>
      <c r="D18342" t="s">
        <v>4</v>
      </c>
      <c r="F18342" t="s">
        <v>120117</v>
      </c>
      <c r="G18342">
        <v>2.9999999999999997E-8</v>
      </c>
      <c r="H18342" t="s">
        <v>10269</v>
      </c>
      <c r="I18342" t="s">
        <v>134799</v>
      </c>
      <c r="J18342" s="2" t="s">
        <v>179342</v>
      </c>
      <c r="K18342" t="s">
        <v>146970</v>
      </c>
      <c r="L18342" t="s">
        <v>228704</v>
      </c>
      <c r="M18342" t="s">
        <v>8</v>
      </c>
      <c r="N18342" t="s">
        <v>228828</v>
      </c>
      <c r="O18342" t="s">
        <v>229113</v>
      </c>
      <c r="P18342" t="s">
        <v>230081</v>
      </c>
      <c r="Q18342" t="s">
        <v>120117</v>
      </c>
      <c r="R18342" t="s">
        <v>146970</v>
      </c>
      <c r="S18342" t="s">
        <v>233769</v>
      </c>
    </row>
    <row r="18343" spans="1:19" x14ac:dyDescent="0.35">
      <c r="A18343" s="1">
        <v>22897</v>
      </c>
      <c r="B18343" t="s">
        <v>10270</v>
      </c>
      <c r="C18343" t="s">
        <v>63592</v>
      </c>
      <c r="D18343" t="s">
        <v>4</v>
      </c>
      <c r="F18343" t="s">
        <v>120849</v>
      </c>
      <c r="G18343">
        <v>9.9999999999999995E-7</v>
      </c>
      <c r="H18343" t="s">
        <v>10270</v>
      </c>
      <c r="I18343" t="s">
        <v>134800</v>
      </c>
      <c r="J18343" s="2" t="s">
        <v>179343</v>
      </c>
      <c r="K18343" t="s">
        <v>146970</v>
      </c>
      <c r="L18343" t="s">
        <v>228704</v>
      </c>
      <c r="M18343" t="s">
        <v>8</v>
      </c>
      <c r="N18343" t="s">
        <v>228832</v>
      </c>
      <c r="O18343" t="s">
        <v>229111</v>
      </c>
      <c r="P18343" t="s">
        <v>230079</v>
      </c>
      <c r="Q18343" t="s">
        <v>120160</v>
      </c>
      <c r="R18343" t="s">
        <v>146970</v>
      </c>
      <c r="S18343" t="s">
        <v>233769</v>
      </c>
    </row>
    <row r="18344" spans="1:19" x14ac:dyDescent="0.35">
      <c r="A18344" s="1">
        <v>22898</v>
      </c>
      <c r="B18344" t="s">
        <v>10270</v>
      </c>
      <c r="C18344" t="s">
        <v>63593</v>
      </c>
      <c r="D18344" t="s">
        <v>5</v>
      </c>
      <c r="E18344" t="s">
        <v>119955</v>
      </c>
      <c r="F18344" t="s">
        <v>120553</v>
      </c>
      <c r="G18344">
        <v>3.0000000000000001E-6</v>
      </c>
      <c r="H18344" t="s">
        <v>10270</v>
      </c>
      <c r="I18344" t="s">
        <v>134800</v>
      </c>
      <c r="J18344" s="2" t="s">
        <v>179343</v>
      </c>
      <c r="K18344" t="s">
        <v>146970</v>
      </c>
      <c r="L18344" t="s">
        <v>228704</v>
      </c>
      <c r="M18344" t="s">
        <v>8</v>
      </c>
      <c r="N18344" t="s">
        <v>228832</v>
      </c>
      <c r="O18344" t="s">
        <v>229111</v>
      </c>
      <c r="P18344" t="s">
        <v>230079</v>
      </c>
      <c r="Q18344" t="s">
        <v>120160</v>
      </c>
      <c r="R18344" t="s">
        <v>146970</v>
      </c>
      <c r="S18344" t="s">
        <v>233769</v>
      </c>
    </row>
    <row r="18345" spans="1:19" x14ac:dyDescent="0.35">
      <c r="A18345" s="1">
        <v>22899</v>
      </c>
      <c r="B18345" t="s">
        <v>10271</v>
      </c>
      <c r="C18345" t="s">
        <v>63594</v>
      </c>
      <c r="D18345" t="s">
        <v>5</v>
      </c>
      <c r="E18345" t="s">
        <v>119955</v>
      </c>
      <c r="F18345" t="s">
        <v>121941</v>
      </c>
      <c r="G18345">
        <v>1.2E-5</v>
      </c>
      <c r="H18345" t="s">
        <v>10271</v>
      </c>
      <c r="I18345" t="s">
        <v>134801</v>
      </c>
      <c r="J18345" s="2" t="s">
        <v>179344</v>
      </c>
      <c r="K18345" t="s">
        <v>146970</v>
      </c>
      <c r="L18345" t="s">
        <v>228704</v>
      </c>
      <c r="M18345" t="s">
        <v>8</v>
      </c>
      <c r="N18345" t="s">
        <v>228830</v>
      </c>
      <c r="O18345" t="s">
        <v>229110</v>
      </c>
      <c r="P18345" t="s">
        <v>229110</v>
      </c>
      <c r="Q18345" t="s">
        <v>120316</v>
      </c>
      <c r="R18345" t="s">
        <v>146970</v>
      </c>
      <c r="S18345" t="s">
        <v>233769</v>
      </c>
    </row>
    <row r="18346" spans="1:19" x14ac:dyDescent="0.35">
      <c r="A18346" s="1">
        <v>22900</v>
      </c>
      <c r="B18346" t="s">
        <v>10272</v>
      </c>
      <c r="C18346" t="s">
        <v>63595</v>
      </c>
      <c r="D18346" t="s">
        <v>5</v>
      </c>
      <c r="E18346" t="s">
        <v>119955</v>
      </c>
      <c r="F18346" t="s">
        <v>121143</v>
      </c>
      <c r="G18346">
        <v>3.4999999999999999E-6</v>
      </c>
      <c r="H18346" t="s">
        <v>10272</v>
      </c>
      <c r="I18346" t="s">
        <v>134802</v>
      </c>
      <c r="J18346" s="2" t="s">
        <v>179345</v>
      </c>
      <c r="K18346" t="s">
        <v>146970</v>
      </c>
      <c r="L18346" t="s">
        <v>228704</v>
      </c>
      <c r="M18346" t="s">
        <v>228733</v>
      </c>
      <c r="N18346" t="s">
        <v>228836</v>
      </c>
      <c r="O18346" t="s">
        <v>229290</v>
      </c>
      <c r="P18346" t="s">
        <v>229290</v>
      </c>
      <c r="Q18346" t="s">
        <v>120679</v>
      </c>
      <c r="R18346" t="s">
        <v>146970</v>
      </c>
      <c r="S18346" t="s">
        <v>233769</v>
      </c>
    </row>
    <row r="18347" spans="1:19" x14ac:dyDescent="0.35">
      <c r="A18347" s="1">
        <v>22901</v>
      </c>
      <c r="B18347" t="s">
        <v>10272</v>
      </c>
      <c r="C18347" t="s">
        <v>63596</v>
      </c>
      <c r="D18347" t="s">
        <v>5</v>
      </c>
      <c r="E18347" t="s">
        <v>119954</v>
      </c>
      <c r="F18347" t="s">
        <v>120016</v>
      </c>
      <c r="G18347">
        <v>5.0000000000000004E-6</v>
      </c>
      <c r="H18347" t="s">
        <v>10272</v>
      </c>
      <c r="I18347" t="s">
        <v>134802</v>
      </c>
      <c r="J18347" s="2" t="s">
        <v>179345</v>
      </c>
      <c r="K18347" t="s">
        <v>146970</v>
      </c>
      <c r="L18347" t="s">
        <v>228704</v>
      </c>
      <c r="M18347" t="s">
        <v>228733</v>
      </c>
      <c r="N18347" t="s">
        <v>228836</v>
      </c>
      <c r="O18347" t="s">
        <v>229290</v>
      </c>
      <c r="P18347" t="s">
        <v>229290</v>
      </c>
      <c r="Q18347" t="s">
        <v>120679</v>
      </c>
      <c r="R18347" t="s">
        <v>146970</v>
      </c>
      <c r="S18347" t="s">
        <v>233769</v>
      </c>
    </row>
    <row r="18348" spans="1:19" x14ac:dyDescent="0.35">
      <c r="A18348" s="1">
        <v>22902</v>
      </c>
      <c r="B18348" t="s">
        <v>10273</v>
      </c>
      <c r="C18348" t="s">
        <v>63597</v>
      </c>
      <c r="D18348" t="s">
        <v>5</v>
      </c>
      <c r="E18348" t="s">
        <v>119955</v>
      </c>
      <c r="F18348" t="s">
        <v>120810</v>
      </c>
      <c r="G18348">
        <v>3.8450999999999998E-6</v>
      </c>
      <c r="H18348" t="s">
        <v>10273</v>
      </c>
      <c r="I18348" t="s">
        <v>134803</v>
      </c>
      <c r="J18348" s="2" t="s">
        <v>179346</v>
      </c>
      <c r="K18348" t="s">
        <v>211713</v>
      </c>
      <c r="L18348" t="s">
        <v>228706</v>
      </c>
      <c r="M18348" t="s">
        <v>228740</v>
      </c>
      <c r="N18348" t="s">
        <v>228891</v>
      </c>
      <c r="O18348" t="s">
        <v>229241</v>
      </c>
      <c r="P18348" t="s">
        <v>229241</v>
      </c>
      <c r="R18348" t="s">
        <v>146970</v>
      </c>
      <c r="S18348" t="s">
        <v>233769</v>
      </c>
    </row>
    <row r="18349" spans="1:19" x14ac:dyDescent="0.35">
      <c r="A18349" s="1">
        <v>22903</v>
      </c>
      <c r="B18349" t="s">
        <v>10274</v>
      </c>
      <c r="C18349" t="s">
        <v>63598</v>
      </c>
      <c r="D18349" t="s">
        <v>4</v>
      </c>
      <c r="F18349" t="s">
        <v>121026</v>
      </c>
      <c r="G18349">
        <v>4.0000000000000001E-8</v>
      </c>
      <c r="H18349" t="s">
        <v>10274</v>
      </c>
      <c r="I18349" t="s">
        <v>134804</v>
      </c>
      <c r="J18349" s="2" t="s">
        <v>179347</v>
      </c>
      <c r="K18349" t="s">
        <v>211766</v>
      </c>
      <c r="L18349" t="s">
        <v>228704</v>
      </c>
      <c r="M18349" t="s">
        <v>228736</v>
      </c>
      <c r="N18349" t="s">
        <v>228836</v>
      </c>
      <c r="O18349" t="s">
        <v>229179</v>
      </c>
      <c r="P18349" t="s">
        <v>231237</v>
      </c>
      <c r="Q18349" t="s">
        <v>120056</v>
      </c>
      <c r="R18349" t="s">
        <v>211766</v>
      </c>
      <c r="S18349" t="s">
        <v>233772</v>
      </c>
    </row>
    <row r="18350" spans="1:19" x14ac:dyDescent="0.35">
      <c r="A18350" s="1">
        <v>22908</v>
      </c>
      <c r="B18350" t="s">
        <v>10275</v>
      </c>
      <c r="C18350" t="s">
        <v>63599</v>
      </c>
      <c r="D18350" t="s">
        <v>4</v>
      </c>
      <c r="F18350" t="s">
        <v>122332</v>
      </c>
      <c r="G18350">
        <v>1.5999999999999999E-6</v>
      </c>
      <c r="H18350" t="s">
        <v>10275</v>
      </c>
      <c r="I18350" t="s">
        <v>134805</v>
      </c>
      <c r="J18350" s="2" t="s">
        <v>179348</v>
      </c>
      <c r="K18350" t="s">
        <v>211767</v>
      </c>
      <c r="L18350" t="s">
        <v>228704</v>
      </c>
      <c r="M18350" t="s">
        <v>8</v>
      </c>
      <c r="N18350" t="s">
        <v>228828</v>
      </c>
      <c r="O18350" t="s">
        <v>229113</v>
      </c>
      <c r="P18350" t="s">
        <v>230081</v>
      </c>
      <c r="Q18350" t="s">
        <v>121239</v>
      </c>
      <c r="R18350" t="s">
        <v>211766</v>
      </c>
      <c r="S18350" t="s">
        <v>233772</v>
      </c>
    </row>
    <row r="18351" spans="1:19" x14ac:dyDescent="0.35">
      <c r="A18351" s="1">
        <v>22909</v>
      </c>
      <c r="B18351" t="s">
        <v>10276</v>
      </c>
      <c r="C18351" t="s">
        <v>63600</v>
      </c>
      <c r="D18351" t="s">
        <v>5</v>
      </c>
      <c r="F18351" t="s">
        <v>120707</v>
      </c>
      <c r="G18351">
        <v>9.9999999999999995E-7</v>
      </c>
      <c r="H18351" t="s">
        <v>10276</v>
      </c>
      <c r="I18351" t="s">
        <v>134806</v>
      </c>
      <c r="J18351" s="2" t="s">
        <v>179349</v>
      </c>
      <c r="K18351" t="s">
        <v>211768</v>
      </c>
      <c r="L18351" t="s">
        <v>228704</v>
      </c>
      <c r="M18351" t="s">
        <v>228757</v>
      </c>
      <c r="N18351" t="s">
        <v>228909</v>
      </c>
      <c r="O18351" t="s">
        <v>229713</v>
      </c>
      <c r="P18351" t="s">
        <v>229713</v>
      </c>
      <c r="Q18351" t="s">
        <v>119973</v>
      </c>
      <c r="R18351" t="s">
        <v>211766</v>
      </c>
      <c r="S18351" t="s">
        <v>233772</v>
      </c>
    </row>
    <row r="18352" spans="1:19" x14ac:dyDescent="0.35">
      <c r="A18352" s="1">
        <v>22910</v>
      </c>
      <c r="B18352" t="s">
        <v>10277</v>
      </c>
      <c r="C18352" t="s">
        <v>63601</v>
      </c>
      <c r="D18352" t="s">
        <v>5</v>
      </c>
      <c r="E18352" t="s">
        <v>119955</v>
      </c>
      <c r="F18352" t="s">
        <v>120033</v>
      </c>
      <c r="G18352">
        <v>1.6313200000000001E-7</v>
      </c>
      <c r="H18352" t="s">
        <v>10277</v>
      </c>
      <c r="I18352" t="s">
        <v>134807</v>
      </c>
      <c r="J18352" s="2" t="s">
        <v>179350</v>
      </c>
      <c r="K18352" t="s">
        <v>211766</v>
      </c>
      <c r="L18352" t="s">
        <v>228704</v>
      </c>
      <c r="M18352" t="s">
        <v>9</v>
      </c>
      <c r="N18352" t="s">
        <v>228882</v>
      </c>
      <c r="O18352" t="s">
        <v>229185</v>
      </c>
      <c r="P18352" t="s">
        <v>229185</v>
      </c>
      <c r="R18352" t="s">
        <v>211766</v>
      </c>
      <c r="S18352" t="s">
        <v>233772</v>
      </c>
    </row>
    <row r="18353" spans="1:19" x14ac:dyDescent="0.35">
      <c r="A18353" s="1">
        <v>22911</v>
      </c>
      <c r="B18353" t="s">
        <v>10277</v>
      </c>
      <c r="C18353" t="s">
        <v>63602</v>
      </c>
      <c r="D18353" t="s">
        <v>5</v>
      </c>
      <c r="E18353" t="s">
        <v>119955</v>
      </c>
      <c r="F18353" t="s">
        <v>121035</v>
      </c>
      <c r="G18353">
        <v>3.9999999999999998E-6</v>
      </c>
      <c r="H18353" t="s">
        <v>10277</v>
      </c>
      <c r="I18353" t="s">
        <v>134807</v>
      </c>
      <c r="J18353" s="2" t="s">
        <v>179350</v>
      </c>
      <c r="K18353" t="s">
        <v>211766</v>
      </c>
      <c r="L18353" t="s">
        <v>228704</v>
      </c>
      <c r="M18353" t="s">
        <v>9</v>
      </c>
      <c r="N18353" t="s">
        <v>228882</v>
      </c>
      <c r="O18353" t="s">
        <v>229185</v>
      </c>
      <c r="P18353" t="s">
        <v>229185</v>
      </c>
      <c r="R18353" t="s">
        <v>211766</v>
      </c>
      <c r="S18353" t="s">
        <v>233772</v>
      </c>
    </row>
    <row r="18354" spans="1:19" x14ac:dyDescent="0.35">
      <c r="A18354" s="1">
        <v>22912</v>
      </c>
      <c r="B18354" t="s">
        <v>10278</v>
      </c>
      <c r="C18354" t="s">
        <v>63603</v>
      </c>
      <c r="D18354" t="s">
        <v>5</v>
      </c>
      <c r="E18354" t="s">
        <v>119956</v>
      </c>
      <c r="F18354" t="s">
        <v>123084</v>
      </c>
      <c r="G18354">
        <v>1.5E-5</v>
      </c>
      <c r="H18354" t="s">
        <v>10278</v>
      </c>
      <c r="I18354" t="s">
        <v>134808</v>
      </c>
      <c r="J18354" s="2" t="s">
        <v>179351</v>
      </c>
      <c r="K18354" t="s">
        <v>211766</v>
      </c>
      <c r="L18354" t="s">
        <v>228704</v>
      </c>
      <c r="M18354" t="s">
        <v>8</v>
      </c>
      <c r="N18354" t="s">
        <v>228832</v>
      </c>
      <c r="O18354" t="s">
        <v>229111</v>
      </c>
      <c r="P18354" t="s">
        <v>230079</v>
      </c>
      <c r="Q18354" t="s">
        <v>121634</v>
      </c>
      <c r="R18354" t="s">
        <v>211766</v>
      </c>
      <c r="S18354" t="s">
        <v>233772</v>
      </c>
    </row>
    <row r="18355" spans="1:19" x14ac:dyDescent="0.35">
      <c r="A18355" s="1">
        <v>22914</v>
      </c>
      <c r="B18355" t="s">
        <v>10278</v>
      </c>
      <c r="C18355" t="s">
        <v>63604</v>
      </c>
      <c r="D18355" t="s">
        <v>5</v>
      </c>
      <c r="F18355" t="s">
        <v>120695</v>
      </c>
      <c r="G18355">
        <v>4.1999999999999998E-5</v>
      </c>
      <c r="H18355" t="s">
        <v>10278</v>
      </c>
      <c r="I18355" t="s">
        <v>134808</v>
      </c>
      <c r="J18355" s="2" t="s">
        <v>179351</v>
      </c>
      <c r="K18355" t="s">
        <v>211766</v>
      </c>
      <c r="L18355" t="s">
        <v>228704</v>
      </c>
      <c r="M18355" t="s">
        <v>8</v>
      </c>
      <c r="N18355" t="s">
        <v>228832</v>
      </c>
      <c r="O18355" t="s">
        <v>229111</v>
      </c>
      <c r="P18355" t="s">
        <v>230079</v>
      </c>
      <c r="Q18355" t="s">
        <v>121634</v>
      </c>
      <c r="R18355" t="s">
        <v>211766</v>
      </c>
      <c r="S18355" t="s">
        <v>233772</v>
      </c>
    </row>
    <row r="18356" spans="1:19" x14ac:dyDescent="0.35">
      <c r="A18356" s="1">
        <v>22916</v>
      </c>
      <c r="B18356" t="s">
        <v>10279</v>
      </c>
      <c r="C18356" t="s">
        <v>63605</v>
      </c>
      <c r="D18356" t="s">
        <v>5</v>
      </c>
      <c r="E18356" t="s">
        <v>119956</v>
      </c>
      <c r="F18356" t="s">
        <v>120880</v>
      </c>
      <c r="G18356">
        <v>6.3695069999999997E-6</v>
      </c>
      <c r="H18356" t="s">
        <v>10279</v>
      </c>
      <c r="I18356" t="s">
        <v>134809</v>
      </c>
      <c r="J18356" s="2" t="s">
        <v>179352</v>
      </c>
      <c r="K18356" t="s">
        <v>211766</v>
      </c>
      <c r="L18356" t="s">
        <v>228704</v>
      </c>
      <c r="M18356" t="s">
        <v>11</v>
      </c>
      <c r="N18356" t="s">
        <v>228868</v>
      </c>
      <c r="O18356" t="s">
        <v>229164</v>
      </c>
      <c r="P18356" t="s">
        <v>230105</v>
      </c>
      <c r="Q18356" t="s">
        <v>120052</v>
      </c>
      <c r="R18356" t="s">
        <v>211766</v>
      </c>
      <c r="S18356" t="s">
        <v>233772</v>
      </c>
    </row>
    <row r="18357" spans="1:19" x14ac:dyDescent="0.35">
      <c r="A18357" s="1">
        <v>22917</v>
      </c>
      <c r="B18357" t="s">
        <v>10280</v>
      </c>
      <c r="C18357" t="s">
        <v>63606</v>
      </c>
      <c r="D18357" t="s">
        <v>4</v>
      </c>
      <c r="F18357" t="s">
        <v>121566</v>
      </c>
      <c r="G18357">
        <v>1.18E-7</v>
      </c>
      <c r="H18357" t="s">
        <v>10280</v>
      </c>
      <c r="I18357" t="s">
        <v>134810</v>
      </c>
      <c r="J18357" s="2" t="s">
        <v>179353</v>
      </c>
      <c r="K18357" t="s">
        <v>211769</v>
      </c>
      <c r="L18357" t="s">
        <v>228705</v>
      </c>
      <c r="M18357" t="s">
        <v>8</v>
      </c>
      <c r="N18357" t="s">
        <v>228864</v>
      </c>
      <c r="O18357" t="s">
        <v>229158</v>
      </c>
      <c r="P18357" t="s">
        <v>230165</v>
      </c>
      <c r="Q18357" t="s">
        <v>120930</v>
      </c>
      <c r="R18357" t="s">
        <v>211766</v>
      </c>
      <c r="S18357" t="s">
        <v>233772</v>
      </c>
    </row>
    <row r="18358" spans="1:19" x14ac:dyDescent="0.35">
      <c r="A18358" s="1">
        <v>22918</v>
      </c>
      <c r="B18358" t="s">
        <v>10281</v>
      </c>
      <c r="C18358" t="s">
        <v>63607</v>
      </c>
      <c r="D18358" t="s">
        <v>5</v>
      </c>
      <c r="E18358" t="s">
        <v>119954</v>
      </c>
      <c r="F18358" t="s">
        <v>120554</v>
      </c>
      <c r="G18358">
        <v>1.9999999999999999E-6</v>
      </c>
      <c r="H18358" t="s">
        <v>10281</v>
      </c>
      <c r="I18358" t="s">
        <v>134811</v>
      </c>
      <c r="J18358" s="2" t="s">
        <v>179354</v>
      </c>
      <c r="K18358" t="s">
        <v>211770</v>
      </c>
      <c r="L18358" t="s">
        <v>228704</v>
      </c>
      <c r="M18358" t="s">
        <v>228722</v>
      </c>
      <c r="Q18358" t="s">
        <v>121999</v>
      </c>
      <c r="R18358" t="s">
        <v>211766</v>
      </c>
      <c r="S18358" t="s">
        <v>233772</v>
      </c>
    </row>
    <row r="18359" spans="1:19" x14ac:dyDescent="0.35">
      <c r="A18359" s="1">
        <v>22919</v>
      </c>
      <c r="B18359" t="s">
        <v>10281</v>
      </c>
      <c r="C18359" t="s">
        <v>63608</v>
      </c>
      <c r="D18359" t="s">
        <v>5</v>
      </c>
      <c r="E18359" t="s">
        <v>119955</v>
      </c>
      <c r="F18359" t="s">
        <v>120216</v>
      </c>
      <c r="G18359">
        <v>9.9999999999999995E-7</v>
      </c>
      <c r="H18359" t="s">
        <v>10281</v>
      </c>
      <c r="I18359" t="s">
        <v>134811</v>
      </c>
      <c r="J18359" s="2" t="s">
        <v>179354</v>
      </c>
      <c r="K18359" t="s">
        <v>211770</v>
      </c>
      <c r="L18359" t="s">
        <v>228704</v>
      </c>
      <c r="M18359" t="s">
        <v>228722</v>
      </c>
      <c r="Q18359" t="s">
        <v>121999</v>
      </c>
      <c r="R18359" t="s">
        <v>211766</v>
      </c>
      <c r="S18359" t="s">
        <v>233772</v>
      </c>
    </row>
    <row r="18360" spans="1:19" x14ac:dyDescent="0.35">
      <c r="A18360" s="1">
        <v>22920</v>
      </c>
      <c r="B18360" t="s">
        <v>10281</v>
      </c>
      <c r="C18360" t="s">
        <v>63609</v>
      </c>
      <c r="D18360" t="s">
        <v>5</v>
      </c>
      <c r="E18360" t="s">
        <v>119956</v>
      </c>
      <c r="F18360" t="s">
        <v>121739</v>
      </c>
      <c r="G18360">
        <v>6.9999999999999999E-6</v>
      </c>
      <c r="H18360" t="s">
        <v>10281</v>
      </c>
      <c r="I18360" t="s">
        <v>134811</v>
      </c>
      <c r="J18360" s="2" t="s">
        <v>179354</v>
      </c>
      <c r="K18360" t="s">
        <v>211770</v>
      </c>
      <c r="L18360" t="s">
        <v>228704</v>
      </c>
      <c r="M18360" t="s">
        <v>228722</v>
      </c>
      <c r="Q18360" t="s">
        <v>121999</v>
      </c>
      <c r="R18360" t="s">
        <v>211766</v>
      </c>
      <c r="S18360" t="s">
        <v>233772</v>
      </c>
    </row>
    <row r="18361" spans="1:19" x14ac:dyDescent="0.35">
      <c r="A18361" s="1">
        <v>22922</v>
      </c>
      <c r="B18361" t="s">
        <v>10282</v>
      </c>
      <c r="C18361" t="s">
        <v>63610</v>
      </c>
      <c r="D18361" t="s">
        <v>5</v>
      </c>
      <c r="E18361" t="s">
        <v>119955</v>
      </c>
      <c r="F18361" t="s">
        <v>120815</v>
      </c>
      <c r="G18361">
        <v>6.0000000000000002E-5</v>
      </c>
      <c r="H18361" t="s">
        <v>10282</v>
      </c>
      <c r="I18361" t="s">
        <v>134812</v>
      </c>
      <c r="J18361" s="2" t="s">
        <v>179355</v>
      </c>
      <c r="K18361" t="s">
        <v>211766</v>
      </c>
      <c r="L18361" t="s">
        <v>228704</v>
      </c>
      <c r="M18361" t="s">
        <v>8</v>
      </c>
      <c r="N18361" t="s">
        <v>228852</v>
      </c>
      <c r="O18361" t="s">
        <v>229209</v>
      </c>
      <c r="P18361" t="s">
        <v>230148</v>
      </c>
      <c r="Q18361" t="s">
        <v>120970</v>
      </c>
      <c r="R18361" t="s">
        <v>211766</v>
      </c>
      <c r="S18361" t="s">
        <v>233772</v>
      </c>
    </row>
    <row r="18362" spans="1:19" x14ac:dyDescent="0.35">
      <c r="A18362" s="1">
        <v>22923</v>
      </c>
      <c r="B18362" t="s">
        <v>10283</v>
      </c>
      <c r="C18362" t="s">
        <v>63611</v>
      </c>
      <c r="D18362" t="s">
        <v>5</v>
      </c>
      <c r="F18362" t="s">
        <v>120239</v>
      </c>
      <c r="G18362">
        <v>8.0000000000000002E-8</v>
      </c>
      <c r="H18362" t="s">
        <v>10283</v>
      </c>
      <c r="I18362" t="s">
        <v>134813</v>
      </c>
      <c r="J18362" s="2" t="s">
        <v>179356</v>
      </c>
      <c r="K18362" t="s">
        <v>211771</v>
      </c>
      <c r="L18362" t="s">
        <v>228704</v>
      </c>
      <c r="M18362" t="s">
        <v>12</v>
      </c>
      <c r="N18362" t="s">
        <v>228899</v>
      </c>
      <c r="O18362" t="s">
        <v>229220</v>
      </c>
      <c r="P18362" t="s">
        <v>229220</v>
      </c>
      <c r="Q18362" t="s">
        <v>122029</v>
      </c>
      <c r="R18362" t="s">
        <v>211766</v>
      </c>
      <c r="S18362" t="s">
        <v>233772</v>
      </c>
    </row>
    <row r="18363" spans="1:19" x14ac:dyDescent="0.35">
      <c r="A18363" s="1">
        <v>22924</v>
      </c>
      <c r="B18363" t="s">
        <v>10284</v>
      </c>
      <c r="C18363" t="s">
        <v>63612</v>
      </c>
      <c r="D18363" t="s">
        <v>5</v>
      </c>
      <c r="E18363" t="s">
        <v>119954</v>
      </c>
      <c r="F18363" t="s">
        <v>120083</v>
      </c>
      <c r="G18363">
        <v>2.274716E-6</v>
      </c>
      <c r="H18363" t="s">
        <v>10284</v>
      </c>
      <c r="I18363" t="s">
        <v>134814</v>
      </c>
      <c r="J18363" s="2" t="s">
        <v>179357</v>
      </c>
      <c r="K18363" t="s">
        <v>211772</v>
      </c>
      <c r="L18363" t="s">
        <v>228704</v>
      </c>
      <c r="M18363" t="s">
        <v>10</v>
      </c>
      <c r="N18363" t="s">
        <v>228827</v>
      </c>
      <c r="O18363" t="s">
        <v>229107</v>
      </c>
      <c r="P18363" t="s">
        <v>229107</v>
      </c>
      <c r="Q18363" t="s">
        <v>120117</v>
      </c>
      <c r="R18363" t="s">
        <v>211766</v>
      </c>
      <c r="S18363" t="s">
        <v>233772</v>
      </c>
    </row>
    <row r="18364" spans="1:19" x14ac:dyDescent="0.35">
      <c r="A18364" s="1">
        <v>22925</v>
      </c>
      <c r="B18364" t="s">
        <v>10285</v>
      </c>
      <c r="C18364" t="s">
        <v>63613</v>
      </c>
      <c r="D18364" t="s">
        <v>5</v>
      </c>
      <c r="F18364" t="s">
        <v>122290</v>
      </c>
      <c r="G18364">
        <v>3.9999999999999998E-7</v>
      </c>
      <c r="H18364" t="s">
        <v>10285</v>
      </c>
      <c r="I18364" t="s">
        <v>134815</v>
      </c>
      <c r="J18364" s="2" t="s">
        <v>179358</v>
      </c>
      <c r="K18364" t="s">
        <v>211766</v>
      </c>
      <c r="L18364" t="s">
        <v>228704</v>
      </c>
      <c r="M18364" t="s">
        <v>8</v>
      </c>
      <c r="N18364" t="s">
        <v>228828</v>
      </c>
      <c r="O18364" t="s">
        <v>229113</v>
      </c>
      <c r="P18364" t="s">
        <v>230138</v>
      </c>
      <c r="Q18364" t="s">
        <v>121899</v>
      </c>
      <c r="R18364" t="s">
        <v>211766</v>
      </c>
      <c r="S18364" t="s">
        <v>233772</v>
      </c>
    </row>
    <row r="18365" spans="1:19" x14ac:dyDescent="0.35">
      <c r="A18365" s="1">
        <v>22929</v>
      </c>
      <c r="B18365" t="s">
        <v>10286</v>
      </c>
      <c r="C18365" t="s">
        <v>63614</v>
      </c>
      <c r="D18365" t="s">
        <v>4</v>
      </c>
      <c r="F18365" t="s">
        <v>120923</v>
      </c>
      <c r="G18365">
        <v>2.4999999999999999E-8</v>
      </c>
      <c r="H18365" t="s">
        <v>10286</v>
      </c>
      <c r="I18365" t="s">
        <v>134816</v>
      </c>
      <c r="J18365" s="2" t="s">
        <v>179359</v>
      </c>
      <c r="K18365" t="s">
        <v>211766</v>
      </c>
      <c r="L18365" t="s">
        <v>228704</v>
      </c>
      <c r="M18365" t="s">
        <v>8</v>
      </c>
      <c r="N18365" t="s">
        <v>228830</v>
      </c>
      <c r="O18365" t="s">
        <v>229124</v>
      </c>
      <c r="P18365" t="s">
        <v>231238</v>
      </c>
      <c r="Q18365" t="s">
        <v>120009</v>
      </c>
      <c r="R18365" t="s">
        <v>211766</v>
      </c>
      <c r="S18365" t="s">
        <v>233772</v>
      </c>
    </row>
    <row r="18366" spans="1:19" x14ac:dyDescent="0.35">
      <c r="A18366" s="1">
        <v>22930</v>
      </c>
      <c r="B18366" t="s">
        <v>10286</v>
      </c>
      <c r="C18366" t="s">
        <v>63615</v>
      </c>
      <c r="D18366" t="s">
        <v>5</v>
      </c>
      <c r="F18366" t="s">
        <v>120276</v>
      </c>
      <c r="G18366">
        <v>9.5997899999999997E-7</v>
      </c>
      <c r="H18366" t="s">
        <v>10286</v>
      </c>
      <c r="I18366" t="s">
        <v>134816</v>
      </c>
      <c r="J18366" s="2" t="s">
        <v>179359</v>
      </c>
      <c r="K18366" t="s">
        <v>211766</v>
      </c>
      <c r="L18366" t="s">
        <v>228704</v>
      </c>
      <c r="M18366" t="s">
        <v>8</v>
      </c>
      <c r="N18366" t="s">
        <v>228830</v>
      </c>
      <c r="O18366" t="s">
        <v>229124</v>
      </c>
      <c r="P18366" t="s">
        <v>231238</v>
      </c>
      <c r="Q18366" t="s">
        <v>120009</v>
      </c>
      <c r="R18366" t="s">
        <v>211766</v>
      </c>
      <c r="S18366" t="s">
        <v>233772</v>
      </c>
    </row>
    <row r="18367" spans="1:19" x14ac:dyDescent="0.35">
      <c r="A18367" s="1">
        <v>22931</v>
      </c>
      <c r="B18367" t="s">
        <v>10286</v>
      </c>
      <c r="C18367" t="s">
        <v>63616</v>
      </c>
      <c r="D18367" t="s">
        <v>5</v>
      </c>
      <c r="E18367" t="s">
        <v>119955</v>
      </c>
      <c r="F18367" t="s">
        <v>120056</v>
      </c>
      <c r="G18367">
        <v>9.9999999999999995E-7</v>
      </c>
      <c r="H18367" t="s">
        <v>10286</v>
      </c>
      <c r="I18367" t="s">
        <v>134816</v>
      </c>
      <c r="J18367" s="2" t="s">
        <v>179359</v>
      </c>
      <c r="K18367" t="s">
        <v>211766</v>
      </c>
      <c r="L18367" t="s">
        <v>228704</v>
      </c>
      <c r="M18367" t="s">
        <v>8</v>
      </c>
      <c r="N18367" t="s">
        <v>228830</v>
      </c>
      <c r="O18367" t="s">
        <v>229124</v>
      </c>
      <c r="P18367" t="s">
        <v>231238</v>
      </c>
      <c r="Q18367" t="s">
        <v>120009</v>
      </c>
      <c r="R18367" t="s">
        <v>211766</v>
      </c>
      <c r="S18367" t="s">
        <v>233772</v>
      </c>
    </row>
    <row r="18368" spans="1:19" x14ac:dyDescent="0.35">
      <c r="A18368" s="1">
        <v>22933</v>
      </c>
      <c r="B18368" t="s">
        <v>10287</v>
      </c>
      <c r="C18368" t="s">
        <v>63617</v>
      </c>
      <c r="D18368" t="s">
        <v>4</v>
      </c>
      <c r="F18368" t="s">
        <v>121274</v>
      </c>
      <c r="G18368">
        <v>4.9999999999999998E-7</v>
      </c>
      <c r="H18368" t="s">
        <v>10287</v>
      </c>
      <c r="I18368" t="s">
        <v>134817</v>
      </c>
      <c r="J18368" s="2" t="s">
        <v>179360</v>
      </c>
      <c r="K18368" t="s">
        <v>211766</v>
      </c>
      <c r="L18368" t="s">
        <v>228706</v>
      </c>
      <c r="M18368" t="s">
        <v>228738</v>
      </c>
      <c r="N18368" t="s">
        <v>228880</v>
      </c>
      <c r="O18368" t="s">
        <v>229184</v>
      </c>
      <c r="P18368" t="s">
        <v>229184</v>
      </c>
      <c r="R18368" t="s">
        <v>211766</v>
      </c>
      <c r="S18368" t="s">
        <v>233772</v>
      </c>
    </row>
    <row r="18369" spans="1:19" x14ac:dyDescent="0.35">
      <c r="A18369" s="1">
        <v>22934</v>
      </c>
      <c r="B18369" t="s">
        <v>10288</v>
      </c>
      <c r="C18369" t="s">
        <v>63618</v>
      </c>
      <c r="D18369" t="s">
        <v>4</v>
      </c>
      <c r="F18369" t="s">
        <v>121635</v>
      </c>
      <c r="G18369">
        <v>1.3999999999999999E-6</v>
      </c>
      <c r="H18369" t="s">
        <v>10288</v>
      </c>
      <c r="I18369" t="s">
        <v>134818</v>
      </c>
      <c r="J18369" s="2" t="s">
        <v>179361</v>
      </c>
      <c r="K18369" t="s">
        <v>211773</v>
      </c>
      <c r="L18369" t="s">
        <v>228706</v>
      </c>
      <c r="M18369" t="s">
        <v>8</v>
      </c>
      <c r="N18369" t="s">
        <v>228828</v>
      </c>
      <c r="O18369" t="s">
        <v>229113</v>
      </c>
      <c r="P18369" t="s">
        <v>230081</v>
      </c>
      <c r="Q18369" t="s">
        <v>120008</v>
      </c>
      <c r="R18369" t="s">
        <v>211766</v>
      </c>
      <c r="S18369" t="s">
        <v>233772</v>
      </c>
    </row>
    <row r="18370" spans="1:19" x14ac:dyDescent="0.35">
      <c r="A18370" s="1">
        <v>22935</v>
      </c>
      <c r="B18370" t="s">
        <v>10288</v>
      </c>
      <c r="C18370" t="s">
        <v>63619</v>
      </c>
      <c r="D18370" t="s">
        <v>5</v>
      </c>
      <c r="E18370" t="s">
        <v>119955</v>
      </c>
      <c r="F18370" t="s">
        <v>120806</v>
      </c>
      <c r="G18370">
        <v>4.5000000000000001E-6</v>
      </c>
      <c r="H18370" t="s">
        <v>10288</v>
      </c>
      <c r="I18370" t="s">
        <v>134818</v>
      </c>
      <c r="J18370" s="2" t="s">
        <v>179361</v>
      </c>
      <c r="K18370" t="s">
        <v>211773</v>
      </c>
      <c r="L18370" t="s">
        <v>228706</v>
      </c>
      <c r="M18370" t="s">
        <v>8</v>
      </c>
      <c r="N18370" t="s">
        <v>228828</v>
      </c>
      <c r="O18370" t="s">
        <v>229113</v>
      </c>
      <c r="P18370" t="s">
        <v>230081</v>
      </c>
      <c r="Q18370" t="s">
        <v>120008</v>
      </c>
      <c r="R18370" t="s">
        <v>211766</v>
      </c>
      <c r="S18370" t="s">
        <v>233772</v>
      </c>
    </row>
    <row r="18371" spans="1:19" x14ac:dyDescent="0.35">
      <c r="A18371" s="1">
        <v>22936</v>
      </c>
      <c r="B18371" t="s">
        <v>10288</v>
      </c>
      <c r="C18371" t="s">
        <v>63620</v>
      </c>
      <c r="D18371" t="s">
        <v>5</v>
      </c>
      <c r="E18371" t="s">
        <v>119954</v>
      </c>
      <c r="F18371" t="s">
        <v>121470</v>
      </c>
      <c r="G18371">
        <v>5.0000000000000004E-6</v>
      </c>
      <c r="H18371" t="s">
        <v>10288</v>
      </c>
      <c r="I18371" t="s">
        <v>134818</v>
      </c>
      <c r="J18371" s="2" t="s">
        <v>179361</v>
      </c>
      <c r="K18371" t="s">
        <v>211773</v>
      </c>
      <c r="L18371" t="s">
        <v>228706</v>
      </c>
      <c r="M18371" t="s">
        <v>8</v>
      </c>
      <c r="N18371" t="s">
        <v>228828</v>
      </c>
      <c r="O18371" t="s">
        <v>229113</v>
      </c>
      <c r="P18371" t="s">
        <v>230081</v>
      </c>
      <c r="Q18371" t="s">
        <v>120008</v>
      </c>
      <c r="R18371" t="s">
        <v>211766</v>
      </c>
      <c r="S18371" t="s">
        <v>233772</v>
      </c>
    </row>
    <row r="18372" spans="1:19" x14ac:dyDescent="0.35">
      <c r="A18372" s="1">
        <v>22938</v>
      </c>
      <c r="B18372" t="s">
        <v>10289</v>
      </c>
      <c r="C18372" t="s">
        <v>63621</v>
      </c>
      <c r="D18372" t="s">
        <v>4</v>
      </c>
      <c r="F18372" t="s">
        <v>120168</v>
      </c>
      <c r="G18372">
        <v>5.0000000000000001E-9</v>
      </c>
      <c r="H18372" t="s">
        <v>10289</v>
      </c>
      <c r="I18372" t="s">
        <v>134819</v>
      </c>
      <c r="J18372" s="2" t="s">
        <v>179362</v>
      </c>
      <c r="K18372" t="s">
        <v>211774</v>
      </c>
      <c r="L18372" t="s">
        <v>228704</v>
      </c>
      <c r="M18372" t="s">
        <v>228728</v>
      </c>
      <c r="N18372" t="s">
        <v>228857</v>
      </c>
      <c r="O18372" t="s">
        <v>229156</v>
      </c>
      <c r="P18372" t="s">
        <v>230520</v>
      </c>
      <c r="R18372" t="s">
        <v>211766</v>
      </c>
      <c r="S18372" t="s">
        <v>233772</v>
      </c>
    </row>
    <row r="18373" spans="1:19" x14ac:dyDescent="0.35">
      <c r="A18373" s="1">
        <v>22939</v>
      </c>
      <c r="B18373" t="s">
        <v>10290</v>
      </c>
      <c r="C18373" t="s">
        <v>63622</v>
      </c>
      <c r="D18373" t="s">
        <v>5</v>
      </c>
      <c r="E18373" t="s">
        <v>119954</v>
      </c>
      <c r="F18373" t="s">
        <v>121230</v>
      </c>
      <c r="G18373">
        <v>6.2999999999999998E-6</v>
      </c>
      <c r="H18373" t="s">
        <v>10290</v>
      </c>
      <c r="I18373" t="s">
        <v>134820</v>
      </c>
      <c r="J18373" s="2" t="s">
        <v>179363</v>
      </c>
      <c r="K18373" t="s">
        <v>211766</v>
      </c>
      <c r="L18373" t="s">
        <v>228704</v>
      </c>
      <c r="M18373" t="s">
        <v>9</v>
      </c>
      <c r="N18373" t="s">
        <v>228858</v>
      </c>
      <c r="O18373" t="s">
        <v>229326</v>
      </c>
      <c r="P18373" t="s">
        <v>231239</v>
      </c>
      <c r="Q18373" t="s">
        <v>120089</v>
      </c>
      <c r="R18373" t="s">
        <v>211766</v>
      </c>
      <c r="S18373" t="s">
        <v>233772</v>
      </c>
    </row>
    <row r="18374" spans="1:19" x14ac:dyDescent="0.35">
      <c r="A18374" s="1">
        <v>22940</v>
      </c>
      <c r="B18374" t="s">
        <v>10290</v>
      </c>
      <c r="C18374" t="s">
        <v>63623</v>
      </c>
      <c r="D18374" t="s">
        <v>5</v>
      </c>
      <c r="F18374" t="s">
        <v>121795</v>
      </c>
      <c r="G18374">
        <v>3.0000000000000001E-6</v>
      </c>
      <c r="H18374" t="s">
        <v>10290</v>
      </c>
      <c r="I18374" t="s">
        <v>134820</v>
      </c>
      <c r="J18374" s="2" t="s">
        <v>179363</v>
      </c>
      <c r="K18374" t="s">
        <v>211766</v>
      </c>
      <c r="L18374" t="s">
        <v>228704</v>
      </c>
      <c r="M18374" t="s">
        <v>9</v>
      </c>
      <c r="N18374" t="s">
        <v>228858</v>
      </c>
      <c r="O18374" t="s">
        <v>229326</v>
      </c>
      <c r="P18374" t="s">
        <v>231239</v>
      </c>
      <c r="Q18374" t="s">
        <v>120089</v>
      </c>
      <c r="R18374" t="s">
        <v>211766</v>
      </c>
      <c r="S18374" t="s">
        <v>233772</v>
      </c>
    </row>
    <row r="18375" spans="1:19" x14ac:dyDescent="0.35">
      <c r="A18375" s="1">
        <v>22941</v>
      </c>
      <c r="B18375" t="s">
        <v>10291</v>
      </c>
      <c r="C18375" t="s">
        <v>63624</v>
      </c>
      <c r="D18375" t="s">
        <v>5</v>
      </c>
      <c r="F18375" t="s">
        <v>119994</v>
      </c>
      <c r="G18375">
        <v>9.9999999999999995E-7</v>
      </c>
      <c r="H18375" t="s">
        <v>10291</v>
      </c>
      <c r="I18375" t="s">
        <v>134821</v>
      </c>
      <c r="J18375" s="2" t="s">
        <v>179364</v>
      </c>
      <c r="K18375" t="s">
        <v>211766</v>
      </c>
      <c r="L18375" t="s">
        <v>228704</v>
      </c>
      <c r="M18375" t="s">
        <v>9</v>
      </c>
      <c r="N18375" t="s">
        <v>228882</v>
      </c>
      <c r="O18375" t="s">
        <v>229185</v>
      </c>
      <c r="P18375" t="s">
        <v>229185</v>
      </c>
      <c r="R18375" t="s">
        <v>211766</v>
      </c>
      <c r="S18375" t="s">
        <v>233772</v>
      </c>
    </row>
    <row r="18376" spans="1:19" x14ac:dyDescent="0.35">
      <c r="A18376" s="1">
        <v>22943</v>
      </c>
      <c r="B18376" t="s">
        <v>10292</v>
      </c>
      <c r="C18376" t="s">
        <v>63625</v>
      </c>
      <c r="D18376" t="s">
        <v>5</v>
      </c>
      <c r="E18376" t="s">
        <v>119955</v>
      </c>
      <c r="F18376" t="s">
        <v>120923</v>
      </c>
      <c r="G18376">
        <v>2.0000000000000001E-4</v>
      </c>
      <c r="H18376" t="s">
        <v>10292</v>
      </c>
      <c r="I18376" t="s">
        <v>134822</v>
      </c>
      <c r="J18376" s="2" t="s">
        <v>179365</v>
      </c>
      <c r="K18376" t="s">
        <v>211766</v>
      </c>
      <c r="L18376" t="s">
        <v>228704</v>
      </c>
      <c r="M18376" t="s">
        <v>9</v>
      </c>
      <c r="N18376" t="s">
        <v>228882</v>
      </c>
      <c r="O18376" t="s">
        <v>229185</v>
      </c>
      <c r="P18376" t="s">
        <v>229185</v>
      </c>
      <c r="Q18376" t="s">
        <v>120822</v>
      </c>
      <c r="R18376" t="s">
        <v>211766</v>
      </c>
      <c r="S18376" t="s">
        <v>233772</v>
      </c>
    </row>
    <row r="18377" spans="1:19" x14ac:dyDescent="0.35">
      <c r="A18377" s="1">
        <v>22944</v>
      </c>
      <c r="B18377" t="s">
        <v>10293</v>
      </c>
      <c r="C18377" t="s">
        <v>63626</v>
      </c>
      <c r="D18377" t="s">
        <v>5</v>
      </c>
      <c r="E18377" t="s">
        <v>119955</v>
      </c>
      <c r="F18377" t="s">
        <v>120113</v>
      </c>
      <c r="G18377">
        <v>3.107198E-6</v>
      </c>
      <c r="H18377" t="s">
        <v>10293</v>
      </c>
      <c r="I18377" t="s">
        <v>134823</v>
      </c>
      <c r="J18377" s="2" t="s">
        <v>179366</v>
      </c>
      <c r="K18377" t="s">
        <v>211766</v>
      </c>
      <c r="L18377" t="s">
        <v>228704</v>
      </c>
      <c r="M18377" t="s">
        <v>9</v>
      </c>
      <c r="N18377" t="s">
        <v>228882</v>
      </c>
      <c r="O18377" t="s">
        <v>229185</v>
      </c>
      <c r="P18377" t="s">
        <v>229185</v>
      </c>
      <c r="Q18377" t="s">
        <v>120247</v>
      </c>
      <c r="R18377" t="s">
        <v>211766</v>
      </c>
      <c r="S18377" t="s">
        <v>233772</v>
      </c>
    </row>
    <row r="18378" spans="1:19" x14ac:dyDescent="0.35">
      <c r="A18378" s="1">
        <v>22945</v>
      </c>
      <c r="B18378" t="s">
        <v>10294</v>
      </c>
      <c r="C18378" t="s">
        <v>63627</v>
      </c>
      <c r="D18378" t="s">
        <v>5</v>
      </c>
      <c r="E18378" t="s">
        <v>119955</v>
      </c>
      <c r="F18378" t="s">
        <v>121300</v>
      </c>
      <c r="G18378">
        <v>9.9999999999999995E-8</v>
      </c>
      <c r="H18378" t="s">
        <v>10294</v>
      </c>
      <c r="I18378" t="s">
        <v>134824</v>
      </c>
      <c r="J18378" s="2" t="s">
        <v>179367</v>
      </c>
      <c r="K18378" t="s">
        <v>211766</v>
      </c>
      <c r="L18378" t="s">
        <v>228704</v>
      </c>
      <c r="M18378" t="s">
        <v>8</v>
      </c>
      <c r="N18378" t="s">
        <v>228910</v>
      </c>
      <c r="O18378" t="s">
        <v>229114</v>
      </c>
      <c r="P18378" t="s">
        <v>231240</v>
      </c>
      <c r="Q18378" t="s">
        <v>120056</v>
      </c>
      <c r="R18378" t="s">
        <v>211766</v>
      </c>
      <c r="S18378" t="s">
        <v>233772</v>
      </c>
    </row>
    <row r="18379" spans="1:19" x14ac:dyDescent="0.35">
      <c r="A18379" s="1">
        <v>22946</v>
      </c>
      <c r="B18379" t="s">
        <v>10295</v>
      </c>
      <c r="C18379" t="s">
        <v>63628</v>
      </c>
      <c r="D18379" t="s">
        <v>5</v>
      </c>
      <c r="E18379" t="s">
        <v>119955</v>
      </c>
      <c r="F18379" t="s">
        <v>122528</v>
      </c>
      <c r="G18379">
        <v>1.9999999999999999E-6</v>
      </c>
      <c r="H18379" t="s">
        <v>10295</v>
      </c>
      <c r="I18379" t="s">
        <v>134825</v>
      </c>
      <c r="J18379" s="2" t="s">
        <v>179368</v>
      </c>
      <c r="K18379" t="s">
        <v>211775</v>
      </c>
      <c r="L18379" t="s">
        <v>228706</v>
      </c>
      <c r="M18379" t="s">
        <v>9</v>
      </c>
      <c r="N18379" t="s">
        <v>228844</v>
      </c>
      <c r="O18379" t="s">
        <v>229189</v>
      </c>
      <c r="P18379" t="s">
        <v>229189</v>
      </c>
      <c r="Q18379" t="s">
        <v>121230</v>
      </c>
      <c r="R18379" t="s">
        <v>211766</v>
      </c>
      <c r="S18379" t="s">
        <v>233772</v>
      </c>
    </row>
    <row r="18380" spans="1:19" x14ac:dyDescent="0.35">
      <c r="A18380" s="1">
        <v>22947</v>
      </c>
      <c r="B18380" t="s">
        <v>10295</v>
      </c>
      <c r="C18380" t="s">
        <v>63629</v>
      </c>
      <c r="D18380" t="s">
        <v>5</v>
      </c>
      <c r="E18380" t="s">
        <v>119954</v>
      </c>
      <c r="F18380" t="s">
        <v>122491</v>
      </c>
      <c r="G18380">
        <v>1.505E-5</v>
      </c>
      <c r="H18380" t="s">
        <v>10295</v>
      </c>
      <c r="I18380" t="s">
        <v>134825</v>
      </c>
      <c r="J18380" s="2" t="s">
        <v>179368</v>
      </c>
      <c r="K18380" t="s">
        <v>211775</v>
      </c>
      <c r="L18380" t="s">
        <v>228706</v>
      </c>
      <c r="M18380" t="s">
        <v>9</v>
      </c>
      <c r="N18380" t="s">
        <v>228844</v>
      </c>
      <c r="O18380" t="s">
        <v>229189</v>
      </c>
      <c r="P18380" t="s">
        <v>229189</v>
      </c>
      <c r="Q18380" t="s">
        <v>121230</v>
      </c>
      <c r="R18380" t="s">
        <v>211766</v>
      </c>
      <c r="S18380" t="s">
        <v>233772</v>
      </c>
    </row>
    <row r="18381" spans="1:19" x14ac:dyDescent="0.35">
      <c r="A18381" s="1">
        <v>22948</v>
      </c>
      <c r="B18381" t="s">
        <v>10295</v>
      </c>
      <c r="C18381" t="s">
        <v>63630</v>
      </c>
      <c r="D18381" t="s">
        <v>5</v>
      </c>
      <c r="F18381" t="s">
        <v>122281</v>
      </c>
      <c r="G18381">
        <v>3.7524258000000001E-5</v>
      </c>
      <c r="H18381" t="s">
        <v>10295</v>
      </c>
      <c r="I18381" t="s">
        <v>134825</v>
      </c>
      <c r="J18381" s="2" t="s">
        <v>179368</v>
      </c>
      <c r="K18381" t="s">
        <v>211775</v>
      </c>
      <c r="L18381" t="s">
        <v>228706</v>
      </c>
      <c r="M18381" t="s">
        <v>9</v>
      </c>
      <c r="N18381" t="s">
        <v>228844</v>
      </c>
      <c r="O18381" t="s">
        <v>229189</v>
      </c>
      <c r="P18381" t="s">
        <v>229189</v>
      </c>
      <c r="Q18381" t="s">
        <v>121230</v>
      </c>
      <c r="R18381" t="s">
        <v>211766</v>
      </c>
      <c r="S18381" t="s">
        <v>233772</v>
      </c>
    </row>
    <row r="18382" spans="1:19" x14ac:dyDescent="0.35">
      <c r="A18382" s="1">
        <v>22949</v>
      </c>
      <c r="B18382" t="s">
        <v>10295</v>
      </c>
      <c r="C18382" t="s">
        <v>63631</v>
      </c>
      <c r="D18382" t="s">
        <v>5</v>
      </c>
      <c r="F18382" t="s">
        <v>122632</v>
      </c>
      <c r="G18382">
        <v>1.9999999999999999E-6</v>
      </c>
      <c r="H18382" t="s">
        <v>10295</v>
      </c>
      <c r="I18382" t="s">
        <v>134825</v>
      </c>
      <c r="J18382" s="2" t="s">
        <v>179368</v>
      </c>
      <c r="K18382" t="s">
        <v>211775</v>
      </c>
      <c r="L18382" t="s">
        <v>228706</v>
      </c>
      <c r="M18382" t="s">
        <v>9</v>
      </c>
      <c r="N18382" t="s">
        <v>228844</v>
      </c>
      <c r="O18382" t="s">
        <v>229189</v>
      </c>
      <c r="P18382" t="s">
        <v>229189</v>
      </c>
      <c r="Q18382" t="s">
        <v>121230</v>
      </c>
      <c r="R18382" t="s">
        <v>211766</v>
      </c>
      <c r="S18382" t="s">
        <v>233772</v>
      </c>
    </row>
    <row r="18383" spans="1:19" x14ac:dyDescent="0.35">
      <c r="A18383" s="1">
        <v>22950</v>
      </c>
      <c r="B18383" t="s">
        <v>10295</v>
      </c>
      <c r="C18383" t="s">
        <v>63632</v>
      </c>
      <c r="D18383" t="s">
        <v>5</v>
      </c>
      <c r="E18383" t="s">
        <v>119957</v>
      </c>
      <c r="F18383" t="s">
        <v>122540</v>
      </c>
      <c r="G18383">
        <v>2.7000013000000001E-5</v>
      </c>
      <c r="H18383" t="s">
        <v>10295</v>
      </c>
      <c r="I18383" t="s">
        <v>134825</v>
      </c>
      <c r="J18383" s="2" t="s">
        <v>179368</v>
      </c>
      <c r="K18383" t="s">
        <v>211775</v>
      </c>
      <c r="L18383" t="s">
        <v>228706</v>
      </c>
      <c r="M18383" t="s">
        <v>9</v>
      </c>
      <c r="N18383" t="s">
        <v>228844</v>
      </c>
      <c r="O18383" t="s">
        <v>229189</v>
      </c>
      <c r="P18383" t="s">
        <v>229189</v>
      </c>
      <c r="Q18383" t="s">
        <v>121230</v>
      </c>
      <c r="R18383" t="s">
        <v>211766</v>
      </c>
      <c r="S18383" t="s">
        <v>233772</v>
      </c>
    </row>
    <row r="18384" spans="1:19" x14ac:dyDescent="0.35">
      <c r="A18384" s="1">
        <v>22951</v>
      </c>
      <c r="B18384" t="s">
        <v>10296</v>
      </c>
      <c r="C18384" t="s">
        <v>63633</v>
      </c>
      <c r="D18384" t="s">
        <v>4</v>
      </c>
      <c r="F18384" t="s">
        <v>120043</v>
      </c>
      <c r="G18384">
        <v>9.9999999999999995E-8</v>
      </c>
      <c r="H18384" t="s">
        <v>10296</v>
      </c>
      <c r="I18384" t="s">
        <v>134826</v>
      </c>
      <c r="J18384" s="2" t="s">
        <v>179369</v>
      </c>
      <c r="K18384" t="s">
        <v>211776</v>
      </c>
      <c r="L18384" t="s">
        <v>228704</v>
      </c>
      <c r="M18384" t="s">
        <v>8</v>
      </c>
      <c r="N18384" t="s">
        <v>228828</v>
      </c>
      <c r="O18384" t="s">
        <v>229113</v>
      </c>
      <c r="P18384" t="s">
        <v>230137</v>
      </c>
      <c r="Q18384" t="s">
        <v>120052</v>
      </c>
      <c r="R18384" t="s">
        <v>211766</v>
      </c>
      <c r="S18384" t="s">
        <v>233772</v>
      </c>
    </row>
    <row r="18385" spans="1:19" x14ac:dyDescent="0.35">
      <c r="A18385" s="1">
        <v>22952</v>
      </c>
      <c r="B18385" t="s">
        <v>10297</v>
      </c>
      <c r="C18385" t="s">
        <v>63634</v>
      </c>
      <c r="D18385" t="s">
        <v>4</v>
      </c>
      <c r="F18385" t="s">
        <v>120027</v>
      </c>
      <c r="G18385">
        <v>2E-8</v>
      </c>
      <c r="H18385" t="s">
        <v>10297</v>
      </c>
      <c r="I18385" t="s">
        <v>134827</v>
      </c>
      <c r="J18385" s="2" t="s">
        <v>179370</v>
      </c>
      <c r="K18385" t="s">
        <v>211777</v>
      </c>
      <c r="L18385" t="s">
        <v>228704</v>
      </c>
      <c r="M18385" t="s">
        <v>11</v>
      </c>
      <c r="N18385" t="s">
        <v>228847</v>
      </c>
      <c r="O18385" t="s">
        <v>229714</v>
      </c>
      <c r="P18385" t="s">
        <v>229714</v>
      </c>
      <c r="Q18385" t="s">
        <v>120517</v>
      </c>
      <c r="R18385" t="s">
        <v>211766</v>
      </c>
      <c r="S18385" t="s">
        <v>233772</v>
      </c>
    </row>
    <row r="18386" spans="1:19" x14ac:dyDescent="0.35">
      <c r="A18386" s="1">
        <v>22953</v>
      </c>
      <c r="B18386" t="s">
        <v>10298</v>
      </c>
      <c r="C18386" t="s">
        <v>63635</v>
      </c>
      <c r="D18386" t="s">
        <v>5</v>
      </c>
      <c r="E18386" t="s">
        <v>119955</v>
      </c>
      <c r="F18386" t="s">
        <v>119973</v>
      </c>
      <c r="G18386">
        <v>9.5999999999999996E-6</v>
      </c>
      <c r="H18386" t="s">
        <v>10298</v>
      </c>
      <c r="I18386" t="s">
        <v>134828</v>
      </c>
      <c r="J18386" s="2" t="s">
        <v>179371</v>
      </c>
      <c r="K18386" t="s">
        <v>211766</v>
      </c>
      <c r="L18386" t="s">
        <v>228704</v>
      </c>
      <c r="M18386" t="s">
        <v>9</v>
      </c>
      <c r="N18386" t="s">
        <v>228844</v>
      </c>
      <c r="O18386" t="s">
        <v>229189</v>
      </c>
      <c r="P18386" t="s">
        <v>229189</v>
      </c>
      <c r="Q18386" t="s">
        <v>121226</v>
      </c>
      <c r="R18386" t="s">
        <v>211766</v>
      </c>
      <c r="S18386" t="s">
        <v>233772</v>
      </c>
    </row>
    <row r="18387" spans="1:19" x14ac:dyDescent="0.35">
      <c r="A18387" s="1">
        <v>22954</v>
      </c>
      <c r="B18387" t="s">
        <v>10299</v>
      </c>
      <c r="C18387" t="s">
        <v>63636</v>
      </c>
      <c r="D18387" t="s">
        <v>4</v>
      </c>
      <c r="F18387" t="s">
        <v>120022</v>
      </c>
      <c r="G18387">
        <v>4.9999999999999998E-8</v>
      </c>
      <c r="H18387" t="s">
        <v>10299</v>
      </c>
      <c r="I18387" t="s">
        <v>134829</v>
      </c>
      <c r="J18387" s="2" t="s">
        <v>179372</v>
      </c>
      <c r="K18387" t="s">
        <v>211766</v>
      </c>
      <c r="L18387" t="s">
        <v>228704</v>
      </c>
      <c r="M18387" t="s">
        <v>8</v>
      </c>
      <c r="N18387" t="s">
        <v>228950</v>
      </c>
      <c r="O18387" t="s">
        <v>229361</v>
      </c>
      <c r="P18387" t="s">
        <v>229361</v>
      </c>
      <c r="R18387" t="s">
        <v>211766</v>
      </c>
      <c r="S18387" t="s">
        <v>233772</v>
      </c>
    </row>
    <row r="18388" spans="1:19" x14ac:dyDescent="0.35">
      <c r="A18388" s="1">
        <v>22955</v>
      </c>
      <c r="B18388" t="s">
        <v>10300</v>
      </c>
      <c r="C18388" t="s">
        <v>63637</v>
      </c>
      <c r="D18388" t="s">
        <v>4</v>
      </c>
      <c r="F18388" t="s">
        <v>120297</v>
      </c>
      <c r="G18388">
        <v>2.4999999999999999E-8</v>
      </c>
      <c r="H18388" t="s">
        <v>10300</v>
      </c>
      <c r="I18388" t="s">
        <v>134830</v>
      </c>
      <c r="J18388" s="2" t="s">
        <v>179373</v>
      </c>
      <c r="K18388" t="s">
        <v>211778</v>
      </c>
      <c r="L18388" t="s">
        <v>228706</v>
      </c>
      <c r="M18388" t="s">
        <v>8</v>
      </c>
      <c r="N18388" t="s">
        <v>228828</v>
      </c>
      <c r="O18388" t="s">
        <v>229113</v>
      </c>
      <c r="P18388" t="s">
        <v>230104</v>
      </c>
      <c r="Q18388" t="s">
        <v>120107</v>
      </c>
      <c r="R18388" t="s">
        <v>211766</v>
      </c>
      <c r="S18388" t="s">
        <v>233772</v>
      </c>
    </row>
    <row r="18389" spans="1:19" x14ac:dyDescent="0.35">
      <c r="A18389" s="1">
        <v>22957</v>
      </c>
      <c r="B18389" t="s">
        <v>10300</v>
      </c>
      <c r="C18389" t="s">
        <v>63638</v>
      </c>
      <c r="D18389" t="s">
        <v>4</v>
      </c>
      <c r="F18389" t="s">
        <v>120644</v>
      </c>
      <c r="G18389">
        <v>4.2500000000000001E-7</v>
      </c>
      <c r="H18389" t="s">
        <v>10300</v>
      </c>
      <c r="I18389" t="s">
        <v>134830</v>
      </c>
      <c r="J18389" s="2" t="s">
        <v>179373</v>
      </c>
      <c r="K18389" t="s">
        <v>211778</v>
      </c>
      <c r="L18389" t="s">
        <v>228706</v>
      </c>
      <c r="M18389" t="s">
        <v>8</v>
      </c>
      <c r="N18389" t="s">
        <v>228828</v>
      </c>
      <c r="O18389" t="s">
        <v>229113</v>
      </c>
      <c r="P18389" t="s">
        <v>230104</v>
      </c>
      <c r="Q18389" t="s">
        <v>120107</v>
      </c>
      <c r="R18389" t="s">
        <v>211766</v>
      </c>
      <c r="S18389" t="s">
        <v>233772</v>
      </c>
    </row>
    <row r="18390" spans="1:19" x14ac:dyDescent="0.35">
      <c r="A18390" s="1">
        <v>22958</v>
      </c>
      <c r="B18390" t="s">
        <v>10300</v>
      </c>
      <c r="C18390" t="s">
        <v>63639</v>
      </c>
      <c r="D18390" t="s">
        <v>4</v>
      </c>
      <c r="F18390" t="s">
        <v>121356</v>
      </c>
      <c r="G18390">
        <v>2.2499999999999999E-7</v>
      </c>
      <c r="H18390" t="s">
        <v>10300</v>
      </c>
      <c r="I18390" t="s">
        <v>134830</v>
      </c>
      <c r="J18390" s="2" t="s">
        <v>179373</v>
      </c>
      <c r="K18390" t="s">
        <v>211778</v>
      </c>
      <c r="L18390" t="s">
        <v>228706</v>
      </c>
      <c r="M18390" t="s">
        <v>8</v>
      </c>
      <c r="N18390" t="s">
        <v>228828</v>
      </c>
      <c r="O18390" t="s">
        <v>229113</v>
      </c>
      <c r="P18390" t="s">
        <v>230104</v>
      </c>
      <c r="Q18390" t="s">
        <v>120107</v>
      </c>
      <c r="R18390" t="s">
        <v>211766</v>
      </c>
      <c r="S18390" t="s">
        <v>233772</v>
      </c>
    </row>
    <row r="18391" spans="1:19" x14ac:dyDescent="0.35">
      <c r="A18391" s="1">
        <v>22959</v>
      </c>
      <c r="B18391" t="s">
        <v>10300</v>
      </c>
      <c r="C18391" t="s">
        <v>63640</v>
      </c>
      <c r="D18391" t="s">
        <v>4</v>
      </c>
      <c r="F18391" t="s">
        <v>120243</v>
      </c>
      <c r="G18391">
        <v>9.9999999999999995E-8</v>
      </c>
      <c r="H18391" t="s">
        <v>10300</v>
      </c>
      <c r="I18391" t="s">
        <v>134830</v>
      </c>
      <c r="J18391" s="2" t="s">
        <v>179373</v>
      </c>
      <c r="K18391" t="s">
        <v>211778</v>
      </c>
      <c r="L18391" t="s">
        <v>228706</v>
      </c>
      <c r="M18391" t="s">
        <v>8</v>
      </c>
      <c r="N18391" t="s">
        <v>228828</v>
      </c>
      <c r="O18391" t="s">
        <v>229113</v>
      </c>
      <c r="P18391" t="s">
        <v>230104</v>
      </c>
      <c r="Q18391" t="s">
        <v>120107</v>
      </c>
      <c r="R18391" t="s">
        <v>211766</v>
      </c>
      <c r="S18391" t="s">
        <v>233772</v>
      </c>
    </row>
    <row r="18392" spans="1:19" x14ac:dyDescent="0.35">
      <c r="A18392" s="1">
        <v>22960</v>
      </c>
      <c r="B18392" t="s">
        <v>10301</v>
      </c>
      <c r="C18392" t="s">
        <v>63641</v>
      </c>
      <c r="D18392" t="s">
        <v>5</v>
      </c>
      <c r="E18392" t="s">
        <v>119954</v>
      </c>
      <c r="F18392" t="s">
        <v>120294</v>
      </c>
      <c r="G18392">
        <v>5.0000000000000004E-6</v>
      </c>
      <c r="H18392" t="s">
        <v>10301</v>
      </c>
      <c r="I18392" t="s">
        <v>134831</v>
      </c>
      <c r="J18392" s="2" t="s">
        <v>179374</v>
      </c>
      <c r="K18392" t="s">
        <v>211766</v>
      </c>
      <c r="L18392" t="s">
        <v>228704</v>
      </c>
      <c r="M18392" t="s">
        <v>8</v>
      </c>
      <c r="N18392" t="s">
        <v>228896</v>
      </c>
      <c r="O18392" t="s">
        <v>229210</v>
      </c>
      <c r="P18392" t="s">
        <v>229210</v>
      </c>
      <c r="Q18392" t="s">
        <v>120038</v>
      </c>
      <c r="R18392" t="s">
        <v>211766</v>
      </c>
      <c r="S18392" t="s">
        <v>233772</v>
      </c>
    </row>
    <row r="18393" spans="1:19" x14ac:dyDescent="0.35">
      <c r="A18393" s="1">
        <v>22961</v>
      </c>
      <c r="B18393" t="s">
        <v>10301</v>
      </c>
      <c r="C18393" t="s">
        <v>63642</v>
      </c>
      <c r="D18393" t="s">
        <v>5</v>
      </c>
      <c r="F18393" t="s">
        <v>120135</v>
      </c>
      <c r="G18393">
        <v>1.0000000000000001E-5</v>
      </c>
      <c r="H18393" t="s">
        <v>10301</v>
      </c>
      <c r="I18393" t="s">
        <v>134831</v>
      </c>
      <c r="J18393" s="2" t="s">
        <v>179374</v>
      </c>
      <c r="K18393" t="s">
        <v>211766</v>
      </c>
      <c r="L18393" t="s">
        <v>228704</v>
      </c>
      <c r="M18393" t="s">
        <v>8</v>
      </c>
      <c r="N18393" t="s">
        <v>228896</v>
      </c>
      <c r="O18393" t="s">
        <v>229210</v>
      </c>
      <c r="P18393" t="s">
        <v>229210</v>
      </c>
      <c r="Q18393" t="s">
        <v>120038</v>
      </c>
      <c r="R18393" t="s">
        <v>211766</v>
      </c>
      <c r="S18393" t="s">
        <v>233772</v>
      </c>
    </row>
    <row r="18394" spans="1:19" x14ac:dyDescent="0.35">
      <c r="A18394" s="1">
        <v>22963</v>
      </c>
      <c r="B18394" t="s">
        <v>10301</v>
      </c>
      <c r="C18394" t="s">
        <v>63643</v>
      </c>
      <c r="D18394" t="s">
        <v>5</v>
      </c>
      <c r="E18394" t="s">
        <v>119955</v>
      </c>
      <c r="F18394" t="s">
        <v>120597</v>
      </c>
      <c r="G18394">
        <v>3.4000000000000001E-6</v>
      </c>
      <c r="H18394" t="s">
        <v>10301</v>
      </c>
      <c r="I18394" t="s">
        <v>134831</v>
      </c>
      <c r="J18394" s="2" t="s">
        <v>179374</v>
      </c>
      <c r="K18394" t="s">
        <v>211766</v>
      </c>
      <c r="L18394" t="s">
        <v>228704</v>
      </c>
      <c r="M18394" t="s">
        <v>8</v>
      </c>
      <c r="N18394" t="s">
        <v>228896</v>
      </c>
      <c r="O18394" t="s">
        <v>229210</v>
      </c>
      <c r="P18394" t="s">
        <v>229210</v>
      </c>
      <c r="Q18394" t="s">
        <v>120038</v>
      </c>
      <c r="R18394" t="s">
        <v>211766</v>
      </c>
      <c r="S18394" t="s">
        <v>233772</v>
      </c>
    </row>
    <row r="18395" spans="1:19" x14ac:dyDescent="0.35">
      <c r="A18395" s="1">
        <v>22964</v>
      </c>
      <c r="B18395" t="s">
        <v>10302</v>
      </c>
      <c r="C18395" t="s">
        <v>63644</v>
      </c>
      <c r="D18395" t="s">
        <v>5</v>
      </c>
      <c r="F18395" t="s">
        <v>120657</v>
      </c>
      <c r="G18395">
        <v>5.9999999999999995E-8</v>
      </c>
      <c r="H18395" t="s">
        <v>10302</v>
      </c>
      <c r="I18395" t="s">
        <v>134832</v>
      </c>
      <c r="J18395" s="2" t="s">
        <v>179375</v>
      </c>
      <c r="K18395" t="s">
        <v>211766</v>
      </c>
      <c r="L18395" t="s">
        <v>228705</v>
      </c>
      <c r="M18395" t="s">
        <v>8</v>
      </c>
      <c r="N18395" t="s">
        <v>228873</v>
      </c>
      <c r="O18395" t="s">
        <v>229170</v>
      </c>
      <c r="P18395" t="s">
        <v>229170</v>
      </c>
      <c r="Q18395" t="s">
        <v>119973</v>
      </c>
      <c r="R18395" t="s">
        <v>211766</v>
      </c>
      <c r="S18395" t="s">
        <v>233772</v>
      </c>
    </row>
    <row r="18396" spans="1:19" x14ac:dyDescent="0.35">
      <c r="A18396" s="1">
        <v>22965</v>
      </c>
      <c r="B18396" t="s">
        <v>10303</v>
      </c>
      <c r="C18396" t="s">
        <v>63645</v>
      </c>
      <c r="D18396" t="s">
        <v>4</v>
      </c>
      <c r="F18396" t="s">
        <v>123106</v>
      </c>
      <c r="G18396">
        <v>4.4999999999999999E-8</v>
      </c>
      <c r="H18396" t="s">
        <v>10303</v>
      </c>
      <c r="I18396" t="s">
        <v>134833</v>
      </c>
      <c r="J18396" s="2" t="s">
        <v>179376</v>
      </c>
      <c r="K18396" t="s">
        <v>211779</v>
      </c>
      <c r="L18396" t="s">
        <v>228704</v>
      </c>
      <c r="M18396" t="s">
        <v>13</v>
      </c>
      <c r="N18396" t="s">
        <v>228826</v>
      </c>
      <c r="O18396" t="s">
        <v>229146</v>
      </c>
      <c r="P18396" t="s">
        <v>229146</v>
      </c>
      <c r="Q18396" t="s">
        <v>120216</v>
      </c>
      <c r="R18396" t="s">
        <v>211766</v>
      </c>
      <c r="S18396" t="s">
        <v>233772</v>
      </c>
    </row>
    <row r="18397" spans="1:19" x14ac:dyDescent="0.35">
      <c r="A18397" s="1">
        <v>22966</v>
      </c>
      <c r="B18397" t="s">
        <v>10304</v>
      </c>
      <c r="C18397" t="s">
        <v>63646</v>
      </c>
      <c r="D18397" t="s">
        <v>5</v>
      </c>
      <c r="F18397" t="s">
        <v>121439</v>
      </c>
      <c r="G18397">
        <v>1.0000000000000001E-5</v>
      </c>
      <c r="H18397" t="s">
        <v>10304</v>
      </c>
      <c r="I18397" t="s">
        <v>134834</v>
      </c>
      <c r="J18397" s="2" t="s">
        <v>179377</v>
      </c>
      <c r="K18397" t="s">
        <v>211766</v>
      </c>
      <c r="L18397" t="s">
        <v>228707</v>
      </c>
      <c r="M18397" t="s">
        <v>8</v>
      </c>
      <c r="N18397" t="s">
        <v>228892</v>
      </c>
      <c r="O18397" t="s">
        <v>229485</v>
      </c>
      <c r="P18397" t="s">
        <v>229146</v>
      </c>
      <c r="Q18397" t="s">
        <v>123273</v>
      </c>
      <c r="R18397" t="s">
        <v>211766</v>
      </c>
      <c r="S18397" t="s">
        <v>233772</v>
      </c>
    </row>
    <row r="18398" spans="1:19" x14ac:dyDescent="0.35">
      <c r="A18398" s="1">
        <v>22967</v>
      </c>
      <c r="B18398" t="s">
        <v>10305</v>
      </c>
      <c r="C18398" t="s">
        <v>63647</v>
      </c>
      <c r="D18398" t="s">
        <v>5</v>
      </c>
      <c r="F18398" t="s">
        <v>120864</v>
      </c>
      <c r="G18398">
        <v>2.5478612999999999E-5</v>
      </c>
      <c r="H18398" t="s">
        <v>10305</v>
      </c>
      <c r="I18398" t="s">
        <v>134835</v>
      </c>
      <c r="J18398" s="2" t="s">
        <v>179378</v>
      </c>
      <c r="K18398" t="s">
        <v>211766</v>
      </c>
      <c r="L18398" t="s">
        <v>228704</v>
      </c>
      <c r="M18398" t="s">
        <v>8</v>
      </c>
      <c r="N18398" t="s">
        <v>228842</v>
      </c>
      <c r="O18398" t="s">
        <v>229125</v>
      </c>
      <c r="P18398" t="s">
        <v>230087</v>
      </c>
      <c r="Q18398" t="s">
        <v>122295</v>
      </c>
      <c r="R18398" t="s">
        <v>211766</v>
      </c>
      <c r="S18398" t="s">
        <v>233772</v>
      </c>
    </row>
    <row r="18399" spans="1:19" x14ac:dyDescent="0.35">
      <c r="A18399" s="1">
        <v>22969</v>
      </c>
      <c r="B18399" t="s">
        <v>10306</v>
      </c>
      <c r="C18399" t="s">
        <v>63648</v>
      </c>
      <c r="D18399" t="s">
        <v>5</v>
      </c>
      <c r="F18399" t="s">
        <v>121332</v>
      </c>
      <c r="G18399">
        <v>3.1E-6</v>
      </c>
      <c r="H18399" t="s">
        <v>10306</v>
      </c>
      <c r="I18399" t="s">
        <v>134836</v>
      </c>
      <c r="J18399" s="2" t="s">
        <v>179379</v>
      </c>
      <c r="K18399" t="s">
        <v>211766</v>
      </c>
      <c r="L18399" t="s">
        <v>228704</v>
      </c>
      <c r="M18399" t="s">
        <v>228744</v>
      </c>
      <c r="N18399" t="s">
        <v>228880</v>
      </c>
      <c r="O18399" t="s">
        <v>229205</v>
      </c>
      <c r="P18399" t="s">
        <v>229205</v>
      </c>
      <c r="Q18399" t="s">
        <v>120060</v>
      </c>
      <c r="R18399" t="s">
        <v>211766</v>
      </c>
      <c r="S18399" t="s">
        <v>233772</v>
      </c>
    </row>
    <row r="18400" spans="1:19" x14ac:dyDescent="0.35">
      <c r="A18400" s="1">
        <v>22970</v>
      </c>
      <c r="B18400" t="s">
        <v>10306</v>
      </c>
      <c r="C18400" t="s">
        <v>63649</v>
      </c>
      <c r="D18400" t="s">
        <v>5</v>
      </c>
      <c r="E18400" t="s">
        <v>119955</v>
      </c>
      <c r="F18400" t="s">
        <v>123351</v>
      </c>
      <c r="G18400">
        <v>1.0699999999999999E-5</v>
      </c>
      <c r="H18400" t="s">
        <v>10306</v>
      </c>
      <c r="I18400" t="s">
        <v>134836</v>
      </c>
      <c r="J18400" s="2" t="s">
        <v>179379</v>
      </c>
      <c r="K18400" t="s">
        <v>211766</v>
      </c>
      <c r="L18400" t="s">
        <v>228704</v>
      </c>
      <c r="M18400" t="s">
        <v>228744</v>
      </c>
      <c r="N18400" t="s">
        <v>228880</v>
      </c>
      <c r="O18400" t="s">
        <v>229205</v>
      </c>
      <c r="P18400" t="s">
        <v>229205</v>
      </c>
      <c r="Q18400" t="s">
        <v>120060</v>
      </c>
      <c r="R18400" t="s">
        <v>211766</v>
      </c>
      <c r="S18400" t="s">
        <v>233772</v>
      </c>
    </row>
    <row r="18401" spans="1:19" x14ac:dyDescent="0.35">
      <c r="A18401" s="1">
        <v>22971</v>
      </c>
      <c r="B18401" t="s">
        <v>10306</v>
      </c>
      <c r="C18401" t="s">
        <v>63650</v>
      </c>
      <c r="D18401" t="s">
        <v>5</v>
      </c>
      <c r="F18401" t="s">
        <v>120705</v>
      </c>
      <c r="G18401">
        <v>5.0000000000000004E-6</v>
      </c>
      <c r="H18401" t="s">
        <v>10306</v>
      </c>
      <c r="I18401" t="s">
        <v>134836</v>
      </c>
      <c r="J18401" s="2" t="s">
        <v>179379</v>
      </c>
      <c r="K18401" t="s">
        <v>211766</v>
      </c>
      <c r="L18401" t="s">
        <v>228704</v>
      </c>
      <c r="M18401" t="s">
        <v>228744</v>
      </c>
      <c r="N18401" t="s">
        <v>228880</v>
      </c>
      <c r="O18401" t="s">
        <v>229205</v>
      </c>
      <c r="P18401" t="s">
        <v>229205</v>
      </c>
      <c r="Q18401" t="s">
        <v>120060</v>
      </c>
      <c r="R18401" t="s">
        <v>211766</v>
      </c>
      <c r="S18401" t="s">
        <v>233772</v>
      </c>
    </row>
    <row r="18402" spans="1:19" x14ac:dyDescent="0.35">
      <c r="A18402" s="1">
        <v>22972</v>
      </c>
      <c r="B18402" t="s">
        <v>10307</v>
      </c>
      <c r="C18402" t="s">
        <v>63651</v>
      </c>
      <c r="D18402" t="s">
        <v>5</v>
      </c>
      <c r="F18402" t="s">
        <v>121545</v>
      </c>
      <c r="G18402">
        <v>1.3359377E-5</v>
      </c>
      <c r="H18402" t="s">
        <v>10307</v>
      </c>
      <c r="I18402" t="s">
        <v>134837</v>
      </c>
      <c r="J18402" s="2" t="s">
        <v>179380</v>
      </c>
      <c r="K18402" t="s">
        <v>211766</v>
      </c>
      <c r="L18402" t="s">
        <v>228704</v>
      </c>
      <c r="M18402" t="s">
        <v>10</v>
      </c>
      <c r="N18402" t="s">
        <v>228958</v>
      </c>
      <c r="O18402" t="s">
        <v>229393</v>
      </c>
      <c r="P18402" t="s">
        <v>229393</v>
      </c>
      <c r="Q18402" t="s">
        <v>123278</v>
      </c>
      <c r="R18402" t="s">
        <v>211766</v>
      </c>
      <c r="S18402" t="s">
        <v>233772</v>
      </c>
    </row>
    <row r="18403" spans="1:19" x14ac:dyDescent="0.35">
      <c r="A18403" s="1">
        <v>22973</v>
      </c>
      <c r="B18403" t="s">
        <v>10307</v>
      </c>
      <c r="C18403" t="s">
        <v>63652</v>
      </c>
      <c r="D18403" t="s">
        <v>5</v>
      </c>
      <c r="F18403" t="s">
        <v>121527</v>
      </c>
      <c r="G18403">
        <v>1.2879637000000001E-5</v>
      </c>
      <c r="H18403" t="s">
        <v>10307</v>
      </c>
      <c r="I18403" t="s">
        <v>134837</v>
      </c>
      <c r="J18403" s="2" t="s">
        <v>179380</v>
      </c>
      <c r="K18403" t="s">
        <v>211766</v>
      </c>
      <c r="L18403" t="s">
        <v>228704</v>
      </c>
      <c r="M18403" t="s">
        <v>10</v>
      </c>
      <c r="N18403" t="s">
        <v>228958</v>
      </c>
      <c r="O18403" t="s">
        <v>229393</v>
      </c>
      <c r="P18403" t="s">
        <v>229393</v>
      </c>
      <c r="Q18403" t="s">
        <v>123278</v>
      </c>
      <c r="R18403" t="s">
        <v>211766</v>
      </c>
      <c r="S18403" t="s">
        <v>233772</v>
      </c>
    </row>
    <row r="18404" spans="1:19" x14ac:dyDescent="0.35">
      <c r="A18404" s="1">
        <v>22974</v>
      </c>
      <c r="B18404" t="s">
        <v>10308</v>
      </c>
      <c r="C18404" t="s">
        <v>63653</v>
      </c>
      <c r="D18404" t="s">
        <v>5</v>
      </c>
      <c r="F18404" t="s">
        <v>121090</v>
      </c>
      <c r="G18404">
        <v>2.031465E-6</v>
      </c>
      <c r="H18404" t="s">
        <v>10308</v>
      </c>
      <c r="I18404" t="s">
        <v>134838</v>
      </c>
      <c r="J18404" s="2" t="s">
        <v>179381</v>
      </c>
      <c r="K18404" t="s">
        <v>211780</v>
      </c>
      <c r="L18404" t="s">
        <v>228704</v>
      </c>
      <c r="Q18404" t="s">
        <v>120152</v>
      </c>
      <c r="R18404" t="s">
        <v>211766</v>
      </c>
      <c r="S18404" t="s">
        <v>233772</v>
      </c>
    </row>
    <row r="18405" spans="1:19" x14ac:dyDescent="0.35">
      <c r="A18405" s="1">
        <v>22975</v>
      </c>
      <c r="B18405" t="s">
        <v>10309</v>
      </c>
      <c r="C18405" t="s">
        <v>63654</v>
      </c>
      <c r="D18405" t="s">
        <v>5</v>
      </c>
      <c r="E18405" t="s">
        <v>119954</v>
      </c>
      <c r="F18405" t="s">
        <v>121907</v>
      </c>
      <c r="G18405">
        <v>5.0000000000000004E-6</v>
      </c>
      <c r="H18405" t="s">
        <v>10309</v>
      </c>
      <c r="I18405" t="s">
        <v>134839</v>
      </c>
      <c r="J18405" s="2" t="s">
        <v>179382</v>
      </c>
      <c r="K18405" t="s">
        <v>211766</v>
      </c>
      <c r="L18405" t="s">
        <v>228704</v>
      </c>
      <c r="M18405" t="s">
        <v>8</v>
      </c>
      <c r="N18405" t="s">
        <v>228990</v>
      </c>
      <c r="O18405" t="s">
        <v>229491</v>
      </c>
      <c r="P18405" t="s">
        <v>229491</v>
      </c>
      <c r="Q18405" t="s">
        <v>123280</v>
      </c>
      <c r="R18405" t="s">
        <v>211766</v>
      </c>
      <c r="S18405" t="s">
        <v>233772</v>
      </c>
    </row>
    <row r="18406" spans="1:19" x14ac:dyDescent="0.35">
      <c r="A18406" s="1">
        <v>22976</v>
      </c>
      <c r="B18406" t="s">
        <v>10309</v>
      </c>
      <c r="C18406" t="s">
        <v>63655</v>
      </c>
      <c r="D18406" t="s">
        <v>5</v>
      </c>
      <c r="E18406" t="s">
        <v>119955</v>
      </c>
      <c r="F18406" t="s">
        <v>121983</v>
      </c>
      <c r="G18406">
        <v>5.0000000000000004E-6</v>
      </c>
      <c r="H18406" t="s">
        <v>10309</v>
      </c>
      <c r="I18406" t="s">
        <v>134839</v>
      </c>
      <c r="J18406" s="2" t="s">
        <v>179382</v>
      </c>
      <c r="K18406" t="s">
        <v>211766</v>
      </c>
      <c r="L18406" t="s">
        <v>228704</v>
      </c>
      <c r="M18406" t="s">
        <v>8</v>
      </c>
      <c r="N18406" t="s">
        <v>228990</v>
      </c>
      <c r="O18406" t="s">
        <v>229491</v>
      </c>
      <c r="P18406" t="s">
        <v>229491</v>
      </c>
      <c r="Q18406" t="s">
        <v>123280</v>
      </c>
      <c r="R18406" t="s">
        <v>211766</v>
      </c>
      <c r="S18406" t="s">
        <v>233772</v>
      </c>
    </row>
    <row r="18407" spans="1:19" x14ac:dyDescent="0.35">
      <c r="A18407" s="1">
        <v>22977</v>
      </c>
      <c r="B18407" t="s">
        <v>10309</v>
      </c>
      <c r="C18407" t="s">
        <v>63656</v>
      </c>
      <c r="D18407" t="s">
        <v>3</v>
      </c>
      <c r="F18407" t="s">
        <v>120891</v>
      </c>
      <c r="G18407">
        <v>8.2999999999999998E-5</v>
      </c>
      <c r="H18407" t="s">
        <v>10309</v>
      </c>
      <c r="I18407" t="s">
        <v>134839</v>
      </c>
      <c r="J18407" s="2" t="s">
        <v>179382</v>
      </c>
      <c r="K18407" t="s">
        <v>211766</v>
      </c>
      <c r="L18407" t="s">
        <v>228704</v>
      </c>
      <c r="M18407" t="s">
        <v>8</v>
      </c>
      <c r="N18407" t="s">
        <v>228990</v>
      </c>
      <c r="O18407" t="s">
        <v>229491</v>
      </c>
      <c r="P18407" t="s">
        <v>229491</v>
      </c>
      <c r="Q18407" t="s">
        <v>123280</v>
      </c>
      <c r="R18407" t="s">
        <v>211766</v>
      </c>
      <c r="S18407" t="s">
        <v>233772</v>
      </c>
    </row>
    <row r="18408" spans="1:19" x14ac:dyDescent="0.35">
      <c r="A18408" s="1">
        <v>22978</v>
      </c>
      <c r="B18408" t="s">
        <v>10310</v>
      </c>
      <c r="C18408" t="s">
        <v>63657</v>
      </c>
      <c r="D18408" t="s">
        <v>5</v>
      </c>
      <c r="E18408" t="s">
        <v>119954</v>
      </c>
      <c r="F18408" t="s">
        <v>120552</v>
      </c>
      <c r="G18408">
        <v>4.9377979999999999E-6</v>
      </c>
      <c r="H18408" t="s">
        <v>10310</v>
      </c>
      <c r="I18408" t="s">
        <v>134840</v>
      </c>
      <c r="J18408" s="2" t="s">
        <v>179383</v>
      </c>
      <c r="K18408" t="s">
        <v>211766</v>
      </c>
      <c r="L18408" t="s">
        <v>228704</v>
      </c>
      <c r="M18408" t="s">
        <v>8</v>
      </c>
      <c r="N18408" t="s">
        <v>228881</v>
      </c>
      <c r="O18408" t="s">
        <v>229201</v>
      </c>
      <c r="P18408" t="s">
        <v>230155</v>
      </c>
      <c r="Q18408" t="s">
        <v>120679</v>
      </c>
      <c r="R18408" t="s">
        <v>211766</v>
      </c>
      <c r="S18408" t="s">
        <v>233772</v>
      </c>
    </row>
    <row r="18409" spans="1:19" x14ac:dyDescent="0.35">
      <c r="A18409" s="1">
        <v>22979</v>
      </c>
      <c r="B18409" t="s">
        <v>10310</v>
      </c>
      <c r="C18409" t="s">
        <v>63658</v>
      </c>
      <c r="D18409" t="s">
        <v>5</v>
      </c>
      <c r="F18409" t="s">
        <v>122648</v>
      </c>
      <c r="G18409">
        <v>2.9378000000000001E-6</v>
      </c>
      <c r="H18409" t="s">
        <v>10310</v>
      </c>
      <c r="I18409" t="s">
        <v>134840</v>
      </c>
      <c r="J18409" s="2" t="s">
        <v>179383</v>
      </c>
      <c r="K18409" t="s">
        <v>211766</v>
      </c>
      <c r="L18409" t="s">
        <v>228704</v>
      </c>
      <c r="M18409" t="s">
        <v>8</v>
      </c>
      <c r="N18409" t="s">
        <v>228881</v>
      </c>
      <c r="O18409" t="s">
        <v>229201</v>
      </c>
      <c r="P18409" t="s">
        <v>230155</v>
      </c>
      <c r="Q18409" t="s">
        <v>120679</v>
      </c>
      <c r="R18409" t="s">
        <v>211766</v>
      </c>
      <c r="S18409" t="s">
        <v>233772</v>
      </c>
    </row>
    <row r="18410" spans="1:19" x14ac:dyDescent="0.35">
      <c r="A18410" s="1">
        <v>22980</v>
      </c>
      <c r="B18410" t="s">
        <v>10311</v>
      </c>
      <c r="C18410" t="s">
        <v>63659</v>
      </c>
      <c r="D18410" t="s">
        <v>4</v>
      </c>
      <c r="F18410" t="s">
        <v>120679</v>
      </c>
      <c r="G18410">
        <v>1.17E-6</v>
      </c>
      <c r="H18410" t="s">
        <v>10311</v>
      </c>
      <c r="I18410" t="s">
        <v>134841</v>
      </c>
      <c r="J18410" s="2" t="s">
        <v>179384</v>
      </c>
      <c r="K18410" t="s">
        <v>211766</v>
      </c>
      <c r="L18410" t="s">
        <v>228704</v>
      </c>
      <c r="M18410" t="s">
        <v>8</v>
      </c>
      <c r="N18410" t="s">
        <v>228892</v>
      </c>
      <c r="O18410" t="s">
        <v>229199</v>
      </c>
      <c r="P18410" t="s">
        <v>231241</v>
      </c>
      <c r="Q18410" t="s">
        <v>120666</v>
      </c>
      <c r="R18410" t="s">
        <v>211766</v>
      </c>
      <c r="S18410" t="s">
        <v>233772</v>
      </c>
    </row>
    <row r="18411" spans="1:19" x14ac:dyDescent="0.35">
      <c r="A18411" s="1">
        <v>22981</v>
      </c>
      <c r="B18411" t="s">
        <v>10312</v>
      </c>
      <c r="C18411" t="s">
        <v>63660</v>
      </c>
      <c r="D18411" t="s">
        <v>4</v>
      </c>
      <c r="F18411" t="s">
        <v>121489</v>
      </c>
      <c r="G18411">
        <v>1.7999999999999999E-6</v>
      </c>
      <c r="H18411" t="s">
        <v>10312</v>
      </c>
      <c r="I18411" t="s">
        <v>134842</v>
      </c>
      <c r="J18411" s="2" t="s">
        <v>179385</v>
      </c>
      <c r="K18411" t="s">
        <v>211781</v>
      </c>
      <c r="L18411" t="s">
        <v>228704</v>
      </c>
      <c r="M18411" t="s">
        <v>228740</v>
      </c>
      <c r="N18411" t="s">
        <v>228891</v>
      </c>
      <c r="O18411" t="s">
        <v>229241</v>
      </c>
      <c r="P18411" t="s">
        <v>229241</v>
      </c>
      <c r="Q18411" t="s">
        <v>119985</v>
      </c>
      <c r="R18411" t="s">
        <v>211766</v>
      </c>
      <c r="S18411" t="s">
        <v>233772</v>
      </c>
    </row>
    <row r="18412" spans="1:19" x14ac:dyDescent="0.35">
      <c r="A18412" s="1">
        <v>22982</v>
      </c>
      <c r="B18412" t="s">
        <v>10313</v>
      </c>
      <c r="C18412" t="s">
        <v>63661</v>
      </c>
      <c r="D18412" t="s">
        <v>4</v>
      </c>
      <c r="F18412" t="s">
        <v>120848</v>
      </c>
      <c r="G18412">
        <v>4.6900799999999999E-7</v>
      </c>
      <c r="H18412" t="s">
        <v>10313</v>
      </c>
      <c r="I18412" t="s">
        <v>134843</v>
      </c>
      <c r="J18412" s="2" t="s">
        <v>179386</v>
      </c>
      <c r="K18412" t="s">
        <v>211766</v>
      </c>
      <c r="L18412" t="s">
        <v>228704</v>
      </c>
      <c r="M18412" t="s">
        <v>228717</v>
      </c>
      <c r="N18412" t="s">
        <v>228845</v>
      </c>
      <c r="O18412" t="s">
        <v>229130</v>
      </c>
      <c r="P18412" t="s">
        <v>229130</v>
      </c>
      <c r="Q18412" t="s">
        <v>120848</v>
      </c>
      <c r="R18412" t="s">
        <v>211766</v>
      </c>
      <c r="S18412" t="s">
        <v>233772</v>
      </c>
    </row>
    <row r="18413" spans="1:19" x14ac:dyDescent="0.35">
      <c r="A18413" s="1">
        <v>22983</v>
      </c>
      <c r="B18413" t="s">
        <v>10314</v>
      </c>
      <c r="C18413" t="s">
        <v>63662</v>
      </c>
      <c r="D18413" t="s">
        <v>5</v>
      </c>
      <c r="E18413" t="s">
        <v>119958</v>
      </c>
      <c r="F18413" t="s">
        <v>120300</v>
      </c>
      <c r="G18413">
        <v>9.0000000000000002E-6</v>
      </c>
      <c r="H18413" t="s">
        <v>10314</v>
      </c>
      <c r="I18413" t="s">
        <v>134844</v>
      </c>
      <c r="J18413" s="2" t="s">
        <v>179387</v>
      </c>
      <c r="K18413" t="s">
        <v>211766</v>
      </c>
      <c r="L18413" t="s">
        <v>228704</v>
      </c>
      <c r="R18413" t="s">
        <v>211766</v>
      </c>
      <c r="S18413" t="s">
        <v>233772</v>
      </c>
    </row>
    <row r="18414" spans="1:19" x14ac:dyDescent="0.35">
      <c r="A18414" s="1">
        <v>22985</v>
      </c>
      <c r="B18414" t="s">
        <v>10315</v>
      </c>
      <c r="C18414" t="s">
        <v>63663</v>
      </c>
      <c r="D18414" t="s">
        <v>4</v>
      </c>
      <c r="F18414" t="s">
        <v>122111</v>
      </c>
      <c r="G18414">
        <v>2.9999999999999997E-8</v>
      </c>
      <c r="H18414" t="s">
        <v>10315</v>
      </c>
      <c r="I18414" t="s">
        <v>134845</v>
      </c>
      <c r="J18414" s="2" t="s">
        <v>179388</v>
      </c>
      <c r="K18414" t="s">
        <v>211766</v>
      </c>
      <c r="L18414" t="s">
        <v>228704</v>
      </c>
      <c r="M18414" t="s">
        <v>8</v>
      </c>
      <c r="N18414" t="s">
        <v>228832</v>
      </c>
      <c r="O18414" t="s">
        <v>229111</v>
      </c>
      <c r="P18414" t="s">
        <v>230079</v>
      </c>
      <c r="Q18414" t="s">
        <v>121868</v>
      </c>
      <c r="R18414" t="s">
        <v>211766</v>
      </c>
      <c r="S18414" t="s">
        <v>233772</v>
      </c>
    </row>
    <row r="18415" spans="1:19" x14ac:dyDescent="0.35">
      <c r="A18415" s="1">
        <v>22986</v>
      </c>
      <c r="B18415" t="s">
        <v>10316</v>
      </c>
      <c r="C18415" t="s">
        <v>63664</v>
      </c>
      <c r="D18415" t="s">
        <v>5</v>
      </c>
      <c r="E18415" t="s">
        <v>119954</v>
      </c>
      <c r="F18415" t="s">
        <v>121289</v>
      </c>
      <c r="G18415">
        <v>3.4999999999999999E-6</v>
      </c>
      <c r="H18415" t="s">
        <v>10316</v>
      </c>
      <c r="I18415" t="s">
        <v>134846</v>
      </c>
      <c r="J18415" s="2" t="s">
        <v>179389</v>
      </c>
      <c r="K18415" t="s">
        <v>211782</v>
      </c>
      <c r="L18415" t="s">
        <v>228706</v>
      </c>
      <c r="M18415" t="s">
        <v>8</v>
      </c>
      <c r="N18415" t="s">
        <v>228840</v>
      </c>
      <c r="O18415" t="s">
        <v>229715</v>
      </c>
      <c r="P18415" t="s">
        <v>231242</v>
      </c>
      <c r="Q18415" t="s">
        <v>121999</v>
      </c>
      <c r="R18415" t="s">
        <v>211766</v>
      </c>
      <c r="S18415" t="s">
        <v>233772</v>
      </c>
    </row>
    <row r="18416" spans="1:19" x14ac:dyDescent="0.35">
      <c r="A18416" s="1">
        <v>22987</v>
      </c>
      <c r="B18416" t="s">
        <v>10317</v>
      </c>
      <c r="C18416" t="s">
        <v>63665</v>
      </c>
      <c r="D18416" t="s">
        <v>4</v>
      </c>
      <c r="F18416" t="s">
        <v>120052</v>
      </c>
      <c r="G18416">
        <v>7.0000000000000005E-8</v>
      </c>
      <c r="H18416" t="s">
        <v>10317</v>
      </c>
      <c r="I18416" t="s">
        <v>134847</v>
      </c>
      <c r="J18416" s="2" t="s">
        <v>179390</v>
      </c>
      <c r="K18416" t="s">
        <v>211783</v>
      </c>
      <c r="L18416" t="s">
        <v>228704</v>
      </c>
      <c r="M18416" t="s">
        <v>8</v>
      </c>
      <c r="N18416" t="s">
        <v>228828</v>
      </c>
      <c r="O18416" t="s">
        <v>229113</v>
      </c>
      <c r="P18416" t="s">
        <v>230081</v>
      </c>
      <c r="Q18416" t="s">
        <v>120056</v>
      </c>
      <c r="R18416" t="s">
        <v>211766</v>
      </c>
      <c r="S18416" t="s">
        <v>233772</v>
      </c>
    </row>
    <row r="18417" spans="1:19" x14ac:dyDescent="0.35">
      <c r="A18417" s="1">
        <v>22988</v>
      </c>
      <c r="B18417" t="s">
        <v>10317</v>
      </c>
      <c r="C18417" t="s">
        <v>63666</v>
      </c>
      <c r="D18417" t="s">
        <v>4</v>
      </c>
      <c r="F18417" t="s">
        <v>120387</v>
      </c>
      <c r="G18417">
        <v>2.9999999999999999E-7</v>
      </c>
      <c r="H18417" t="s">
        <v>10317</v>
      </c>
      <c r="I18417" t="s">
        <v>134847</v>
      </c>
      <c r="J18417" s="2" t="s">
        <v>179390</v>
      </c>
      <c r="K18417" t="s">
        <v>211783</v>
      </c>
      <c r="L18417" t="s">
        <v>228704</v>
      </c>
      <c r="M18417" t="s">
        <v>8</v>
      </c>
      <c r="N18417" t="s">
        <v>228828</v>
      </c>
      <c r="O18417" t="s">
        <v>229113</v>
      </c>
      <c r="P18417" t="s">
        <v>230081</v>
      </c>
      <c r="Q18417" t="s">
        <v>120056</v>
      </c>
      <c r="R18417" t="s">
        <v>211766</v>
      </c>
      <c r="S18417" t="s">
        <v>233772</v>
      </c>
    </row>
    <row r="18418" spans="1:19" x14ac:dyDescent="0.35">
      <c r="A18418" s="1">
        <v>22989</v>
      </c>
      <c r="B18418" t="s">
        <v>10317</v>
      </c>
      <c r="C18418" t="s">
        <v>63667</v>
      </c>
      <c r="D18418" t="s">
        <v>4</v>
      </c>
      <c r="F18418" t="s">
        <v>120052</v>
      </c>
      <c r="G18418">
        <v>2.4999999999999999E-8</v>
      </c>
      <c r="H18418" t="s">
        <v>10317</v>
      </c>
      <c r="I18418" t="s">
        <v>134847</v>
      </c>
      <c r="J18418" s="2" t="s">
        <v>179390</v>
      </c>
      <c r="K18418" t="s">
        <v>211783</v>
      </c>
      <c r="L18418" t="s">
        <v>228704</v>
      </c>
      <c r="M18418" t="s">
        <v>8</v>
      </c>
      <c r="N18418" t="s">
        <v>228828</v>
      </c>
      <c r="O18418" t="s">
        <v>229113</v>
      </c>
      <c r="P18418" t="s">
        <v>230081</v>
      </c>
      <c r="Q18418" t="s">
        <v>120056</v>
      </c>
      <c r="R18418" t="s">
        <v>211766</v>
      </c>
      <c r="S18418" t="s">
        <v>233772</v>
      </c>
    </row>
    <row r="18419" spans="1:19" x14ac:dyDescent="0.35">
      <c r="A18419" s="1">
        <v>22990</v>
      </c>
      <c r="B18419" t="s">
        <v>10318</v>
      </c>
      <c r="C18419" t="s">
        <v>63668</v>
      </c>
      <c r="D18419" t="s">
        <v>4</v>
      </c>
      <c r="F18419" t="s">
        <v>120052</v>
      </c>
      <c r="G18419">
        <v>4.9999999999999998E-7</v>
      </c>
      <c r="H18419" t="s">
        <v>10318</v>
      </c>
      <c r="I18419" t="s">
        <v>134848</v>
      </c>
      <c r="J18419" s="2" t="s">
        <v>179391</v>
      </c>
      <c r="K18419" t="s">
        <v>211784</v>
      </c>
      <c r="L18419" t="s">
        <v>228704</v>
      </c>
      <c r="M18419" t="s">
        <v>9</v>
      </c>
      <c r="N18419" t="s">
        <v>228844</v>
      </c>
      <c r="O18419" t="s">
        <v>229189</v>
      </c>
      <c r="P18419" t="s">
        <v>229189</v>
      </c>
      <c r="Q18419" t="s">
        <v>120008</v>
      </c>
      <c r="R18419" t="s">
        <v>211766</v>
      </c>
      <c r="S18419" t="s">
        <v>233772</v>
      </c>
    </row>
    <row r="18420" spans="1:19" x14ac:dyDescent="0.35">
      <c r="A18420" s="1">
        <v>22992</v>
      </c>
      <c r="B18420" t="s">
        <v>10318</v>
      </c>
      <c r="C18420" t="s">
        <v>63669</v>
      </c>
      <c r="D18420" t="s">
        <v>4</v>
      </c>
      <c r="F18420" t="s">
        <v>121050</v>
      </c>
      <c r="G18420">
        <v>5.9999999999999997E-7</v>
      </c>
      <c r="H18420" t="s">
        <v>10318</v>
      </c>
      <c r="I18420" t="s">
        <v>134848</v>
      </c>
      <c r="J18420" s="2" t="s">
        <v>179391</v>
      </c>
      <c r="K18420" t="s">
        <v>211784</v>
      </c>
      <c r="L18420" t="s">
        <v>228704</v>
      </c>
      <c r="M18420" t="s">
        <v>9</v>
      </c>
      <c r="N18420" t="s">
        <v>228844</v>
      </c>
      <c r="O18420" t="s">
        <v>229189</v>
      </c>
      <c r="P18420" t="s">
        <v>229189</v>
      </c>
      <c r="Q18420" t="s">
        <v>120008</v>
      </c>
      <c r="R18420" t="s">
        <v>211766</v>
      </c>
      <c r="S18420" t="s">
        <v>233772</v>
      </c>
    </row>
    <row r="18421" spans="1:19" x14ac:dyDescent="0.35">
      <c r="A18421" s="1">
        <v>22993</v>
      </c>
      <c r="B18421" t="s">
        <v>10319</v>
      </c>
      <c r="C18421" t="s">
        <v>63670</v>
      </c>
      <c r="D18421" t="s">
        <v>4</v>
      </c>
      <c r="F18421" t="s">
        <v>120356</v>
      </c>
      <c r="G18421">
        <v>5.9999999999999997E-7</v>
      </c>
      <c r="H18421" t="s">
        <v>10319</v>
      </c>
      <c r="I18421" t="s">
        <v>134849</v>
      </c>
      <c r="J18421" s="2" t="s">
        <v>179392</v>
      </c>
      <c r="K18421" t="s">
        <v>211766</v>
      </c>
      <c r="L18421" t="s">
        <v>228704</v>
      </c>
      <c r="M18421" t="s">
        <v>8</v>
      </c>
      <c r="N18421" t="s">
        <v>228852</v>
      </c>
      <c r="O18421" t="s">
        <v>229209</v>
      </c>
      <c r="P18421" t="s">
        <v>231243</v>
      </c>
      <c r="R18421" t="s">
        <v>211766</v>
      </c>
      <c r="S18421" t="s">
        <v>233772</v>
      </c>
    </row>
    <row r="18422" spans="1:19" x14ac:dyDescent="0.35">
      <c r="A18422" s="1">
        <v>22994</v>
      </c>
      <c r="B18422" t="s">
        <v>10320</v>
      </c>
      <c r="C18422" t="s">
        <v>63671</v>
      </c>
      <c r="D18422" t="s">
        <v>3</v>
      </c>
      <c r="F18422" t="s">
        <v>120701</v>
      </c>
      <c r="G18422">
        <v>1.2E-4</v>
      </c>
      <c r="H18422" t="s">
        <v>10320</v>
      </c>
      <c r="I18422" t="s">
        <v>134850</v>
      </c>
      <c r="J18422" s="2" t="s">
        <v>179393</v>
      </c>
      <c r="K18422" t="s">
        <v>211766</v>
      </c>
      <c r="L18422" t="s">
        <v>228704</v>
      </c>
      <c r="M18422" t="s">
        <v>16</v>
      </c>
      <c r="N18422" t="s">
        <v>228829</v>
      </c>
      <c r="O18422" t="s">
        <v>229115</v>
      </c>
      <c r="P18422" t="s">
        <v>229115</v>
      </c>
      <c r="Q18422" t="s">
        <v>120216</v>
      </c>
      <c r="R18422" t="s">
        <v>211766</v>
      </c>
      <c r="S18422" t="s">
        <v>233772</v>
      </c>
    </row>
    <row r="18423" spans="1:19" x14ac:dyDescent="0.35">
      <c r="A18423" s="1">
        <v>22995</v>
      </c>
      <c r="B18423" t="s">
        <v>10321</v>
      </c>
      <c r="C18423" t="s">
        <v>63672</v>
      </c>
      <c r="D18423" t="s">
        <v>4</v>
      </c>
      <c r="F18423" t="s">
        <v>120087</v>
      </c>
      <c r="G18423">
        <v>1.9999999999999999E-7</v>
      </c>
      <c r="H18423" t="s">
        <v>10321</v>
      </c>
      <c r="I18423" t="s">
        <v>134851</v>
      </c>
      <c r="J18423" s="2" t="s">
        <v>179394</v>
      </c>
      <c r="K18423" t="s">
        <v>211785</v>
      </c>
      <c r="L18423" t="s">
        <v>228704</v>
      </c>
      <c r="M18423" t="s">
        <v>8</v>
      </c>
      <c r="N18423" t="s">
        <v>228828</v>
      </c>
      <c r="O18423" t="s">
        <v>229113</v>
      </c>
      <c r="P18423" t="s">
        <v>230090</v>
      </c>
      <c r="Q18423" t="s">
        <v>120092</v>
      </c>
      <c r="R18423" t="s">
        <v>211766</v>
      </c>
      <c r="S18423" t="s">
        <v>233772</v>
      </c>
    </row>
    <row r="18424" spans="1:19" x14ac:dyDescent="0.35">
      <c r="A18424" s="1">
        <v>22997</v>
      </c>
      <c r="B18424" t="s">
        <v>10322</v>
      </c>
      <c r="C18424" t="s">
        <v>63673</v>
      </c>
      <c r="D18424" t="s">
        <v>5</v>
      </c>
      <c r="F18424" t="s">
        <v>120678</v>
      </c>
      <c r="G18424">
        <v>3.9999999999999998E-6</v>
      </c>
      <c r="H18424" t="s">
        <v>10322</v>
      </c>
      <c r="I18424" t="s">
        <v>134852</v>
      </c>
      <c r="J18424" s="2" t="s">
        <v>179395</v>
      </c>
      <c r="K18424" t="s">
        <v>211766</v>
      </c>
      <c r="L18424" t="s">
        <v>228704</v>
      </c>
      <c r="M18424" t="s">
        <v>11</v>
      </c>
      <c r="N18424" t="s">
        <v>228826</v>
      </c>
      <c r="O18424" t="s">
        <v>229364</v>
      </c>
      <c r="P18424" t="s">
        <v>229364</v>
      </c>
      <c r="R18424" t="s">
        <v>211766</v>
      </c>
      <c r="S18424" t="s">
        <v>233772</v>
      </c>
    </row>
    <row r="18425" spans="1:19" x14ac:dyDescent="0.35">
      <c r="A18425" s="1">
        <v>22998</v>
      </c>
      <c r="B18425" t="s">
        <v>10323</v>
      </c>
      <c r="C18425" t="s">
        <v>63674</v>
      </c>
      <c r="D18425" t="s">
        <v>5</v>
      </c>
      <c r="E18425" t="s">
        <v>119954</v>
      </c>
      <c r="F18425" t="s">
        <v>121754</v>
      </c>
      <c r="G18425">
        <v>1.01E-5</v>
      </c>
      <c r="H18425" t="s">
        <v>10323</v>
      </c>
      <c r="I18425" t="s">
        <v>134853</v>
      </c>
      <c r="J18425" s="2" t="s">
        <v>179396</v>
      </c>
      <c r="K18425" t="s">
        <v>211766</v>
      </c>
      <c r="L18425" t="s">
        <v>228704</v>
      </c>
      <c r="M18425" t="s">
        <v>8</v>
      </c>
      <c r="N18425" t="s">
        <v>228832</v>
      </c>
      <c r="O18425" t="s">
        <v>229111</v>
      </c>
      <c r="P18425" t="s">
        <v>230079</v>
      </c>
      <c r="Q18425" t="s">
        <v>120833</v>
      </c>
      <c r="R18425" t="s">
        <v>211766</v>
      </c>
      <c r="S18425" t="s">
        <v>233772</v>
      </c>
    </row>
    <row r="18426" spans="1:19" x14ac:dyDescent="0.35">
      <c r="A18426" s="1">
        <v>22999</v>
      </c>
      <c r="B18426" t="s">
        <v>10323</v>
      </c>
      <c r="C18426" t="s">
        <v>63675</v>
      </c>
      <c r="D18426" t="s">
        <v>5</v>
      </c>
      <c r="F18426" t="s">
        <v>123352</v>
      </c>
      <c r="G18426">
        <v>2.2500000000000001E-6</v>
      </c>
      <c r="H18426" t="s">
        <v>10323</v>
      </c>
      <c r="I18426" t="s">
        <v>134853</v>
      </c>
      <c r="J18426" s="2" t="s">
        <v>179396</v>
      </c>
      <c r="K18426" t="s">
        <v>211766</v>
      </c>
      <c r="L18426" t="s">
        <v>228704</v>
      </c>
      <c r="M18426" t="s">
        <v>8</v>
      </c>
      <c r="N18426" t="s">
        <v>228832</v>
      </c>
      <c r="O18426" t="s">
        <v>229111</v>
      </c>
      <c r="P18426" t="s">
        <v>230079</v>
      </c>
      <c r="Q18426" t="s">
        <v>120833</v>
      </c>
      <c r="R18426" t="s">
        <v>211766</v>
      </c>
      <c r="S18426" t="s">
        <v>233772</v>
      </c>
    </row>
    <row r="18427" spans="1:19" x14ac:dyDescent="0.35">
      <c r="A18427" s="1">
        <v>23000</v>
      </c>
      <c r="B18427" t="s">
        <v>10323</v>
      </c>
      <c r="C18427" t="s">
        <v>63676</v>
      </c>
      <c r="D18427" t="s">
        <v>4</v>
      </c>
      <c r="F18427" t="s">
        <v>120624</v>
      </c>
      <c r="G18427">
        <v>3.649079E-6</v>
      </c>
      <c r="H18427" t="s">
        <v>10323</v>
      </c>
      <c r="I18427" t="s">
        <v>134853</v>
      </c>
      <c r="J18427" s="2" t="s">
        <v>179396</v>
      </c>
      <c r="K18427" t="s">
        <v>211766</v>
      </c>
      <c r="L18427" t="s">
        <v>228704</v>
      </c>
      <c r="M18427" t="s">
        <v>8</v>
      </c>
      <c r="N18427" t="s">
        <v>228832</v>
      </c>
      <c r="O18427" t="s">
        <v>229111</v>
      </c>
      <c r="P18427" t="s">
        <v>230079</v>
      </c>
      <c r="Q18427" t="s">
        <v>120833</v>
      </c>
      <c r="R18427" t="s">
        <v>211766</v>
      </c>
      <c r="S18427" t="s">
        <v>233772</v>
      </c>
    </row>
    <row r="18428" spans="1:19" x14ac:dyDescent="0.35">
      <c r="A18428" s="1">
        <v>23001</v>
      </c>
      <c r="B18428" t="s">
        <v>10323</v>
      </c>
      <c r="C18428" t="s">
        <v>63677</v>
      </c>
      <c r="D18428" t="s">
        <v>5</v>
      </c>
      <c r="F18428" t="s">
        <v>121609</v>
      </c>
      <c r="G18428">
        <v>9.9999999999999995E-7</v>
      </c>
      <c r="H18428" t="s">
        <v>10323</v>
      </c>
      <c r="I18428" t="s">
        <v>134853</v>
      </c>
      <c r="J18428" s="2" t="s">
        <v>179396</v>
      </c>
      <c r="K18428" t="s">
        <v>211766</v>
      </c>
      <c r="L18428" t="s">
        <v>228704</v>
      </c>
      <c r="M18428" t="s">
        <v>8</v>
      </c>
      <c r="N18428" t="s">
        <v>228832</v>
      </c>
      <c r="O18428" t="s">
        <v>229111</v>
      </c>
      <c r="P18428" t="s">
        <v>230079</v>
      </c>
      <c r="Q18428" t="s">
        <v>120833</v>
      </c>
      <c r="R18428" t="s">
        <v>211766</v>
      </c>
      <c r="S18428" t="s">
        <v>233772</v>
      </c>
    </row>
    <row r="18429" spans="1:19" x14ac:dyDescent="0.35">
      <c r="A18429" s="1">
        <v>23002</v>
      </c>
      <c r="B18429" t="s">
        <v>10323</v>
      </c>
      <c r="C18429" t="s">
        <v>63678</v>
      </c>
      <c r="D18429" t="s">
        <v>5</v>
      </c>
      <c r="E18429" t="s">
        <v>119955</v>
      </c>
      <c r="F18429" t="s">
        <v>121162</v>
      </c>
      <c r="G18429">
        <v>6.0000000000000002E-6</v>
      </c>
      <c r="H18429" t="s">
        <v>10323</v>
      </c>
      <c r="I18429" t="s">
        <v>134853</v>
      </c>
      <c r="J18429" s="2" t="s">
        <v>179396</v>
      </c>
      <c r="K18429" t="s">
        <v>211766</v>
      </c>
      <c r="L18429" t="s">
        <v>228704</v>
      </c>
      <c r="M18429" t="s">
        <v>8</v>
      </c>
      <c r="N18429" t="s">
        <v>228832</v>
      </c>
      <c r="O18429" t="s">
        <v>229111</v>
      </c>
      <c r="P18429" t="s">
        <v>230079</v>
      </c>
      <c r="Q18429" t="s">
        <v>120833</v>
      </c>
      <c r="R18429" t="s">
        <v>211766</v>
      </c>
      <c r="S18429" t="s">
        <v>233772</v>
      </c>
    </row>
    <row r="18430" spans="1:19" x14ac:dyDescent="0.35">
      <c r="A18430" s="1">
        <v>23003</v>
      </c>
      <c r="B18430" t="s">
        <v>10324</v>
      </c>
      <c r="C18430" t="s">
        <v>63679</v>
      </c>
      <c r="D18430" t="s">
        <v>4</v>
      </c>
      <c r="F18430" t="s">
        <v>121334</v>
      </c>
      <c r="G18430">
        <v>4.0000000000000001E-8</v>
      </c>
      <c r="H18430" t="s">
        <v>10324</v>
      </c>
      <c r="I18430" t="s">
        <v>134854</v>
      </c>
      <c r="J18430" s="2" t="s">
        <v>179397</v>
      </c>
      <c r="K18430" t="s">
        <v>211766</v>
      </c>
      <c r="L18430" t="s">
        <v>228704</v>
      </c>
      <c r="M18430" t="s">
        <v>228736</v>
      </c>
      <c r="N18430" t="s">
        <v>228836</v>
      </c>
      <c r="O18430" t="s">
        <v>229179</v>
      </c>
      <c r="P18430" t="s">
        <v>229179</v>
      </c>
      <c r="Q18430" t="s">
        <v>120008</v>
      </c>
      <c r="R18430" t="s">
        <v>211766</v>
      </c>
      <c r="S18430" t="s">
        <v>233772</v>
      </c>
    </row>
    <row r="18431" spans="1:19" x14ac:dyDescent="0.35">
      <c r="A18431" s="1">
        <v>23004</v>
      </c>
      <c r="B18431" t="s">
        <v>10325</v>
      </c>
      <c r="C18431" t="s">
        <v>63680</v>
      </c>
      <c r="D18431" t="s">
        <v>4</v>
      </c>
      <c r="F18431" t="s">
        <v>120879</v>
      </c>
      <c r="G18431">
        <v>2.9999999999999999E-7</v>
      </c>
      <c r="H18431" t="s">
        <v>10325</v>
      </c>
      <c r="I18431" t="s">
        <v>134855</v>
      </c>
      <c r="J18431" s="2" t="s">
        <v>179398</v>
      </c>
      <c r="K18431" t="s">
        <v>211786</v>
      </c>
      <c r="L18431" t="s">
        <v>228704</v>
      </c>
      <c r="M18431" t="s">
        <v>8</v>
      </c>
      <c r="N18431" t="s">
        <v>228896</v>
      </c>
      <c r="O18431" t="s">
        <v>229210</v>
      </c>
      <c r="P18431" t="s">
        <v>229210</v>
      </c>
      <c r="Q18431" t="s">
        <v>120415</v>
      </c>
      <c r="R18431" t="s">
        <v>211766</v>
      </c>
      <c r="S18431" t="s">
        <v>233772</v>
      </c>
    </row>
    <row r="18432" spans="1:19" x14ac:dyDescent="0.35">
      <c r="A18432" s="1">
        <v>23005</v>
      </c>
      <c r="B18432" t="s">
        <v>10326</v>
      </c>
      <c r="C18432" t="s">
        <v>63681</v>
      </c>
      <c r="D18432" t="s">
        <v>4</v>
      </c>
      <c r="F18432" t="s">
        <v>120428</v>
      </c>
      <c r="G18432">
        <v>4.3859000000000003E-8</v>
      </c>
      <c r="H18432" t="s">
        <v>10326</v>
      </c>
      <c r="I18432" t="s">
        <v>134856</v>
      </c>
      <c r="J18432" s="2" t="s">
        <v>179399</v>
      </c>
      <c r="K18432" t="s">
        <v>211787</v>
      </c>
      <c r="L18432" t="s">
        <v>228704</v>
      </c>
      <c r="M18432" t="s">
        <v>228726</v>
      </c>
      <c r="N18432" t="s">
        <v>228858</v>
      </c>
      <c r="O18432" t="s">
        <v>229151</v>
      </c>
      <c r="P18432" t="s">
        <v>230097</v>
      </c>
      <c r="Q18432" t="s">
        <v>120060</v>
      </c>
      <c r="R18432" t="s">
        <v>211766</v>
      </c>
      <c r="S18432" t="s">
        <v>233772</v>
      </c>
    </row>
    <row r="18433" spans="1:19" x14ac:dyDescent="0.35">
      <c r="A18433" s="1">
        <v>23007</v>
      </c>
      <c r="B18433" t="s">
        <v>10327</v>
      </c>
      <c r="C18433" t="s">
        <v>63682</v>
      </c>
      <c r="D18433" t="s">
        <v>5</v>
      </c>
      <c r="E18433" t="s">
        <v>119955</v>
      </c>
      <c r="F18433" t="s">
        <v>120910</v>
      </c>
      <c r="G18433">
        <v>2.3139300000000001E-7</v>
      </c>
      <c r="H18433" t="s">
        <v>10327</v>
      </c>
      <c r="I18433" t="s">
        <v>134857</v>
      </c>
      <c r="J18433" s="2" t="s">
        <v>179400</v>
      </c>
      <c r="K18433" t="s">
        <v>211788</v>
      </c>
      <c r="L18433" t="s">
        <v>228704</v>
      </c>
      <c r="M18433" t="s">
        <v>10</v>
      </c>
      <c r="N18433" t="s">
        <v>228973</v>
      </c>
      <c r="O18433" t="s">
        <v>229441</v>
      </c>
      <c r="P18433" t="s">
        <v>229441</v>
      </c>
      <c r="Q18433" t="s">
        <v>120847</v>
      </c>
      <c r="R18433" t="s">
        <v>211766</v>
      </c>
      <c r="S18433" t="s">
        <v>233772</v>
      </c>
    </row>
    <row r="18434" spans="1:19" x14ac:dyDescent="0.35">
      <c r="A18434" s="1">
        <v>23008</v>
      </c>
      <c r="B18434" t="s">
        <v>10327</v>
      </c>
      <c r="C18434" t="s">
        <v>63683</v>
      </c>
      <c r="D18434" t="s">
        <v>4</v>
      </c>
      <c r="F18434" t="s">
        <v>121402</v>
      </c>
      <c r="G18434">
        <v>3.49147E-7</v>
      </c>
      <c r="H18434" t="s">
        <v>10327</v>
      </c>
      <c r="I18434" t="s">
        <v>134857</v>
      </c>
      <c r="J18434" s="2" t="s">
        <v>179400</v>
      </c>
      <c r="K18434" t="s">
        <v>211788</v>
      </c>
      <c r="L18434" t="s">
        <v>228704</v>
      </c>
      <c r="M18434" t="s">
        <v>10</v>
      </c>
      <c r="N18434" t="s">
        <v>228973</v>
      </c>
      <c r="O18434" t="s">
        <v>229441</v>
      </c>
      <c r="P18434" t="s">
        <v>229441</v>
      </c>
      <c r="Q18434" t="s">
        <v>120847</v>
      </c>
      <c r="R18434" t="s">
        <v>211766</v>
      </c>
      <c r="S18434" t="s">
        <v>233772</v>
      </c>
    </row>
    <row r="18435" spans="1:19" x14ac:dyDescent="0.35">
      <c r="A18435" s="1">
        <v>23009</v>
      </c>
      <c r="B18435" t="s">
        <v>10327</v>
      </c>
      <c r="C18435" t="s">
        <v>63684</v>
      </c>
      <c r="D18435" t="s">
        <v>4</v>
      </c>
      <c r="F18435" t="s">
        <v>119971</v>
      </c>
      <c r="G18435">
        <v>2.9999999999999997E-8</v>
      </c>
      <c r="H18435" t="s">
        <v>10327</v>
      </c>
      <c r="I18435" t="s">
        <v>134857</v>
      </c>
      <c r="J18435" s="2" t="s">
        <v>179400</v>
      </c>
      <c r="K18435" t="s">
        <v>211788</v>
      </c>
      <c r="L18435" t="s">
        <v>228704</v>
      </c>
      <c r="M18435" t="s">
        <v>10</v>
      </c>
      <c r="N18435" t="s">
        <v>228973</v>
      </c>
      <c r="O18435" t="s">
        <v>229441</v>
      </c>
      <c r="P18435" t="s">
        <v>229441</v>
      </c>
      <c r="Q18435" t="s">
        <v>120847</v>
      </c>
      <c r="R18435" t="s">
        <v>211766</v>
      </c>
      <c r="S18435" t="s">
        <v>233772</v>
      </c>
    </row>
    <row r="18436" spans="1:19" x14ac:dyDescent="0.35">
      <c r="A18436" s="1">
        <v>23010</v>
      </c>
      <c r="B18436" t="s">
        <v>10328</v>
      </c>
      <c r="C18436" t="s">
        <v>63685</v>
      </c>
      <c r="D18436" t="s">
        <v>4</v>
      </c>
      <c r="F18436" t="s">
        <v>120849</v>
      </c>
      <c r="G18436">
        <v>2.5000000000000002E-6</v>
      </c>
      <c r="H18436" t="s">
        <v>10328</v>
      </c>
      <c r="I18436" t="s">
        <v>134858</v>
      </c>
      <c r="J18436" s="2" t="s">
        <v>179401</v>
      </c>
      <c r="K18436" t="s">
        <v>211766</v>
      </c>
      <c r="L18436" t="s">
        <v>228704</v>
      </c>
      <c r="M18436" t="s">
        <v>228726</v>
      </c>
      <c r="N18436" t="s">
        <v>228858</v>
      </c>
      <c r="O18436" t="s">
        <v>229151</v>
      </c>
      <c r="P18436" t="s">
        <v>230097</v>
      </c>
      <c r="Q18436" t="s">
        <v>122258</v>
      </c>
      <c r="R18436" t="s">
        <v>211766</v>
      </c>
      <c r="S18436" t="s">
        <v>233772</v>
      </c>
    </row>
    <row r="18437" spans="1:19" x14ac:dyDescent="0.35">
      <c r="A18437" s="1">
        <v>23011</v>
      </c>
      <c r="B18437" t="s">
        <v>10329</v>
      </c>
      <c r="C18437" t="s">
        <v>63686</v>
      </c>
      <c r="D18437" t="s">
        <v>4</v>
      </c>
      <c r="F18437" t="s">
        <v>121956</v>
      </c>
      <c r="G18437">
        <v>4.9999999999999998E-7</v>
      </c>
      <c r="H18437" t="s">
        <v>10329</v>
      </c>
      <c r="I18437" t="s">
        <v>134859</v>
      </c>
      <c r="J18437" s="2" t="s">
        <v>179402</v>
      </c>
      <c r="K18437" t="s">
        <v>211789</v>
      </c>
      <c r="L18437" t="s">
        <v>228704</v>
      </c>
      <c r="M18437" t="s">
        <v>8</v>
      </c>
      <c r="N18437" t="s">
        <v>228832</v>
      </c>
      <c r="O18437" t="s">
        <v>229111</v>
      </c>
      <c r="P18437" t="s">
        <v>230079</v>
      </c>
      <c r="Q18437" t="s">
        <v>120008</v>
      </c>
      <c r="R18437" t="s">
        <v>211766</v>
      </c>
      <c r="S18437" t="s">
        <v>233772</v>
      </c>
    </row>
    <row r="18438" spans="1:19" x14ac:dyDescent="0.35">
      <c r="A18438" s="1">
        <v>23012</v>
      </c>
      <c r="B18438" t="s">
        <v>10330</v>
      </c>
      <c r="C18438" t="s">
        <v>63687</v>
      </c>
      <c r="D18438" t="s">
        <v>4</v>
      </c>
      <c r="F18438" t="s">
        <v>120513</v>
      </c>
      <c r="G18438">
        <v>1.4276499999999999E-7</v>
      </c>
      <c r="H18438" t="s">
        <v>10330</v>
      </c>
      <c r="I18438" t="s">
        <v>134860</v>
      </c>
      <c r="J18438" s="2" t="s">
        <v>179403</v>
      </c>
      <c r="K18438" t="s">
        <v>211790</v>
      </c>
      <c r="L18438" t="s">
        <v>228704</v>
      </c>
      <c r="M18438" t="s">
        <v>228717</v>
      </c>
      <c r="N18438" t="s">
        <v>228893</v>
      </c>
      <c r="O18438" t="s">
        <v>229203</v>
      </c>
      <c r="P18438" t="s">
        <v>229203</v>
      </c>
      <c r="Q18438" t="s">
        <v>121897</v>
      </c>
      <c r="R18438" t="s">
        <v>211766</v>
      </c>
      <c r="S18438" t="s">
        <v>233772</v>
      </c>
    </row>
    <row r="18439" spans="1:19" x14ac:dyDescent="0.35">
      <c r="A18439" s="1">
        <v>23013</v>
      </c>
      <c r="B18439" t="s">
        <v>10331</v>
      </c>
      <c r="C18439" t="s">
        <v>63688</v>
      </c>
      <c r="D18439" t="s">
        <v>5</v>
      </c>
      <c r="E18439" t="s">
        <v>119955</v>
      </c>
      <c r="F18439" t="s">
        <v>121077</v>
      </c>
      <c r="G18439">
        <v>9.9999999999999995E-7</v>
      </c>
      <c r="H18439" t="s">
        <v>10331</v>
      </c>
      <c r="I18439" t="s">
        <v>134861</v>
      </c>
      <c r="J18439" s="2" t="s">
        <v>179404</v>
      </c>
      <c r="K18439" t="s">
        <v>211791</v>
      </c>
      <c r="L18439" t="s">
        <v>228704</v>
      </c>
      <c r="Q18439" t="s">
        <v>120691</v>
      </c>
      <c r="R18439" t="s">
        <v>211766</v>
      </c>
      <c r="S18439" t="s">
        <v>233772</v>
      </c>
    </row>
    <row r="18440" spans="1:19" x14ac:dyDescent="0.35">
      <c r="A18440" s="1">
        <v>23014</v>
      </c>
      <c r="B18440" t="s">
        <v>10332</v>
      </c>
      <c r="C18440" t="s">
        <v>63689</v>
      </c>
      <c r="D18440" t="s">
        <v>5</v>
      </c>
      <c r="E18440" t="s">
        <v>119955</v>
      </c>
      <c r="F18440" t="s">
        <v>122287</v>
      </c>
      <c r="G18440">
        <v>2.316062E-6</v>
      </c>
      <c r="H18440" t="s">
        <v>10332</v>
      </c>
      <c r="I18440" t="s">
        <v>134862</v>
      </c>
      <c r="J18440" s="2" t="s">
        <v>179405</v>
      </c>
      <c r="K18440" t="s">
        <v>211779</v>
      </c>
      <c r="L18440" t="s">
        <v>228704</v>
      </c>
      <c r="M18440" t="s">
        <v>10</v>
      </c>
      <c r="Q18440" t="s">
        <v>120810</v>
      </c>
      <c r="R18440" t="s">
        <v>211766</v>
      </c>
      <c r="S18440" t="s">
        <v>233772</v>
      </c>
    </row>
    <row r="18441" spans="1:19" x14ac:dyDescent="0.35">
      <c r="A18441" s="1">
        <v>23015</v>
      </c>
      <c r="B18441" t="s">
        <v>10333</v>
      </c>
      <c r="C18441" t="s">
        <v>63690</v>
      </c>
      <c r="D18441" t="s">
        <v>3</v>
      </c>
      <c r="F18441" t="s">
        <v>123353</v>
      </c>
      <c r="G18441">
        <v>1E-3</v>
      </c>
      <c r="H18441" t="s">
        <v>10333</v>
      </c>
      <c r="I18441" t="s">
        <v>134863</v>
      </c>
      <c r="J18441" s="2" t="s">
        <v>179406</v>
      </c>
      <c r="K18441" t="s">
        <v>211766</v>
      </c>
      <c r="L18441" t="s">
        <v>228707</v>
      </c>
      <c r="M18441" t="s">
        <v>9</v>
      </c>
      <c r="N18441" t="s">
        <v>228858</v>
      </c>
      <c r="O18441" t="s">
        <v>229394</v>
      </c>
      <c r="P18441" t="s">
        <v>229394</v>
      </c>
      <c r="Q18441" t="s">
        <v>123330</v>
      </c>
      <c r="R18441" t="s">
        <v>211766</v>
      </c>
      <c r="S18441" t="s">
        <v>233772</v>
      </c>
    </row>
    <row r="18442" spans="1:19" x14ac:dyDescent="0.35">
      <c r="A18442" s="1">
        <v>23016</v>
      </c>
      <c r="B18442" t="s">
        <v>10333</v>
      </c>
      <c r="C18442" t="s">
        <v>63691</v>
      </c>
      <c r="D18442" t="s">
        <v>3</v>
      </c>
      <c r="F18442" t="s">
        <v>121875</v>
      </c>
      <c r="G18442">
        <v>8.2000000000000001E-5</v>
      </c>
      <c r="H18442" t="s">
        <v>10333</v>
      </c>
      <c r="I18442" t="s">
        <v>134863</v>
      </c>
      <c r="J18442" s="2" t="s">
        <v>179406</v>
      </c>
      <c r="K18442" t="s">
        <v>211766</v>
      </c>
      <c r="L18442" t="s">
        <v>228707</v>
      </c>
      <c r="M18442" t="s">
        <v>9</v>
      </c>
      <c r="N18442" t="s">
        <v>228858</v>
      </c>
      <c r="O18442" t="s">
        <v>229394</v>
      </c>
      <c r="P18442" t="s">
        <v>229394</v>
      </c>
      <c r="Q18442" t="s">
        <v>123330</v>
      </c>
      <c r="R18442" t="s">
        <v>211766</v>
      </c>
      <c r="S18442" t="s">
        <v>233772</v>
      </c>
    </row>
    <row r="18443" spans="1:19" x14ac:dyDescent="0.35">
      <c r="A18443" s="1">
        <v>23017</v>
      </c>
      <c r="B18443" t="s">
        <v>10333</v>
      </c>
      <c r="C18443" t="s">
        <v>63692</v>
      </c>
      <c r="D18443" t="s">
        <v>3</v>
      </c>
      <c r="F18443" t="s">
        <v>120027</v>
      </c>
      <c r="G18443">
        <v>2E-3</v>
      </c>
      <c r="H18443" t="s">
        <v>10333</v>
      </c>
      <c r="I18443" t="s">
        <v>134863</v>
      </c>
      <c r="J18443" s="2" t="s">
        <v>179406</v>
      </c>
      <c r="K18443" t="s">
        <v>211766</v>
      </c>
      <c r="L18443" t="s">
        <v>228707</v>
      </c>
      <c r="M18443" t="s">
        <v>9</v>
      </c>
      <c r="N18443" t="s">
        <v>228858</v>
      </c>
      <c r="O18443" t="s">
        <v>229394</v>
      </c>
      <c r="P18443" t="s">
        <v>229394</v>
      </c>
      <c r="Q18443" t="s">
        <v>123330</v>
      </c>
      <c r="R18443" t="s">
        <v>211766</v>
      </c>
      <c r="S18443" t="s">
        <v>233772</v>
      </c>
    </row>
    <row r="18444" spans="1:19" x14ac:dyDescent="0.35">
      <c r="A18444" s="1">
        <v>23018</v>
      </c>
      <c r="B18444" t="s">
        <v>10333</v>
      </c>
      <c r="C18444" t="s">
        <v>63693</v>
      </c>
      <c r="D18444" t="s">
        <v>3</v>
      </c>
      <c r="F18444" t="s">
        <v>120647</v>
      </c>
      <c r="G18444">
        <v>1.6000000000000001E-3</v>
      </c>
      <c r="H18444" t="s">
        <v>10333</v>
      </c>
      <c r="I18444" t="s">
        <v>134863</v>
      </c>
      <c r="J18444" s="2" t="s">
        <v>179406</v>
      </c>
      <c r="K18444" t="s">
        <v>211766</v>
      </c>
      <c r="L18444" t="s">
        <v>228707</v>
      </c>
      <c r="M18444" t="s">
        <v>9</v>
      </c>
      <c r="N18444" t="s">
        <v>228858</v>
      </c>
      <c r="O18444" t="s">
        <v>229394</v>
      </c>
      <c r="P18444" t="s">
        <v>229394</v>
      </c>
      <c r="Q18444" t="s">
        <v>123330</v>
      </c>
      <c r="R18444" t="s">
        <v>211766</v>
      </c>
      <c r="S18444" t="s">
        <v>233772</v>
      </c>
    </row>
    <row r="18445" spans="1:19" x14ac:dyDescent="0.35">
      <c r="A18445" s="1">
        <v>23020</v>
      </c>
      <c r="B18445" t="s">
        <v>10333</v>
      </c>
      <c r="C18445" t="s">
        <v>63694</v>
      </c>
      <c r="D18445" t="s">
        <v>3</v>
      </c>
      <c r="F18445" t="s">
        <v>121632</v>
      </c>
      <c r="G18445">
        <v>2.5000000000000001E-5</v>
      </c>
      <c r="H18445" t="s">
        <v>10333</v>
      </c>
      <c r="I18445" t="s">
        <v>134863</v>
      </c>
      <c r="J18445" s="2" t="s">
        <v>179406</v>
      </c>
      <c r="K18445" t="s">
        <v>211766</v>
      </c>
      <c r="L18445" t="s">
        <v>228707</v>
      </c>
      <c r="M18445" t="s">
        <v>9</v>
      </c>
      <c r="N18445" t="s">
        <v>228858</v>
      </c>
      <c r="O18445" t="s">
        <v>229394</v>
      </c>
      <c r="P18445" t="s">
        <v>229394</v>
      </c>
      <c r="Q18445" t="s">
        <v>123330</v>
      </c>
      <c r="R18445" t="s">
        <v>211766</v>
      </c>
      <c r="S18445" t="s">
        <v>233772</v>
      </c>
    </row>
    <row r="18446" spans="1:19" x14ac:dyDescent="0.35">
      <c r="A18446" s="1">
        <v>23022</v>
      </c>
      <c r="B18446" t="s">
        <v>10334</v>
      </c>
      <c r="C18446" t="s">
        <v>63695</v>
      </c>
      <c r="D18446" t="s">
        <v>5</v>
      </c>
      <c r="F18446" t="s">
        <v>122397</v>
      </c>
      <c r="G18446">
        <v>6.0625019999999996E-6</v>
      </c>
      <c r="H18446" t="s">
        <v>10334</v>
      </c>
      <c r="I18446" t="s">
        <v>134864</v>
      </c>
      <c r="J18446" s="2" t="s">
        <v>179407</v>
      </c>
      <c r="K18446" t="s">
        <v>211766</v>
      </c>
      <c r="L18446" t="s">
        <v>228704</v>
      </c>
      <c r="M18446" t="s">
        <v>8</v>
      </c>
      <c r="N18446" t="s">
        <v>228865</v>
      </c>
      <c r="O18446" t="s">
        <v>229161</v>
      </c>
      <c r="P18446" t="s">
        <v>230831</v>
      </c>
      <c r="Q18446" t="s">
        <v>120840</v>
      </c>
      <c r="R18446" t="s">
        <v>211766</v>
      </c>
      <c r="S18446" t="s">
        <v>233772</v>
      </c>
    </row>
    <row r="18447" spans="1:19" x14ac:dyDescent="0.35">
      <c r="A18447" s="1">
        <v>23024</v>
      </c>
      <c r="B18447" t="s">
        <v>10334</v>
      </c>
      <c r="C18447" t="s">
        <v>63696</v>
      </c>
      <c r="D18447" t="s">
        <v>5</v>
      </c>
      <c r="E18447" t="s">
        <v>119955</v>
      </c>
      <c r="F18447" t="s">
        <v>123354</v>
      </c>
      <c r="G18447">
        <v>1.8227664999999999E-5</v>
      </c>
      <c r="H18447" t="s">
        <v>10334</v>
      </c>
      <c r="I18447" t="s">
        <v>134864</v>
      </c>
      <c r="J18447" s="2" t="s">
        <v>179407</v>
      </c>
      <c r="K18447" t="s">
        <v>211766</v>
      </c>
      <c r="L18447" t="s">
        <v>228704</v>
      </c>
      <c r="M18447" t="s">
        <v>8</v>
      </c>
      <c r="N18447" t="s">
        <v>228865</v>
      </c>
      <c r="O18447" t="s">
        <v>229161</v>
      </c>
      <c r="P18447" t="s">
        <v>230831</v>
      </c>
      <c r="Q18447" t="s">
        <v>120840</v>
      </c>
      <c r="R18447" t="s">
        <v>211766</v>
      </c>
      <c r="S18447" t="s">
        <v>233772</v>
      </c>
    </row>
    <row r="18448" spans="1:19" x14ac:dyDescent="0.35">
      <c r="A18448" s="1">
        <v>23025</v>
      </c>
      <c r="B18448" t="s">
        <v>10335</v>
      </c>
      <c r="C18448" t="s">
        <v>63697</v>
      </c>
      <c r="D18448" t="s">
        <v>5</v>
      </c>
      <c r="F18448" t="s">
        <v>120875</v>
      </c>
      <c r="G18448">
        <v>4.4999999999999998E-7</v>
      </c>
      <c r="H18448" t="s">
        <v>10335</v>
      </c>
      <c r="I18448" t="s">
        <v>134865</v>
      </c>
      <c r="J18448" s="2" t="s">
        <v>179408</v>
      </c>
      <c r="K18448" t="s">
        <v>211766</v>
      </c>
      <c r="L18448" t="s">
        <v>228704</v>
      </c>
      <c r="M18448" t="s">
        <v>8</v>
      </c>
      <c r="N18448" t="s">
        <v>228828</v>
      </c>
      <c r="O18448" t="s">
        <v>229315</v>
      </c>
      <c r="P18448" t="s">
        <v>230304</v>
      </c>
      <c r="Q18448" t="s">
        <v>120377</v>
      </c>
      <c r="R18448" t="s">
        <v>211766</v>
      </c>
      <c r="S18448" t="s">
        <v>233772</v>
      </c>
    </row>
    <row r="18449" spans="1:19" x14ac:dyDescent="0.35">
      <c r="A18449" s="1">
        <v>23026</v>
      </c>
      <c r="B18449" t="s">
        <v>10336</v>
      </c>
      <c r="C18449" t="s">
        <v>63698</v>
      </c>
      <c r="D18449" t="s">
        <v>4</v>
      </c>
      <c r="F18449" t="s">
        <v>120681</v>
      </c>
      <c r="G18449">
        <v>9.9999999999999995E-8</v>
      </c>
      <c r="H18449" t="s">
        <v>10336</v>
      </c>
      <c r="I18449" t="s">
        <v>134866</v>
      </c>
      <c r="J18449" s="2" t="s">
        <v>179409</v>
      </c>
      <c r="K18449" t="s">
        <v>211792</v>
      </c>
      <c r="L18449" t="s">
        <v>228705</v>
      </c>
      <c r="M18449" t="s">
        <v>228715</v>
      </c>
      <c r="N18449" t="s">
        <v>228833</v>
      </c>
      <c r="O18449" t="s">
        <v>229127</v>
      </c>
      <c r="P18449" t="s">
        <v>229127</v>
      </c>
      <c r="Q18449" t="s">
        <v>120681</v>
      </c>
      <c r="R18449" t="s">
        <v>211766</v>
      </c>
      <c r="S18449" t="s">
        <v>233772</v>
      </c>
    </row>
    <row r="18450" spans="1:19" x14ac:dyDescent="0.35">
      <c r="A18450" s="1">
        <v>23027</v>
      </c>
      <c r="B18450" t="s">
        <v>10337</v>
      </c>
      <c r="C18450" t="s">
        <v>63699</v>
      </c>
      <c r="D18450" t="s">
        <v>5</v>
      </c>
      <c r="F18450" t="s">
        <v>121276</v>
      </c>
      <c r="G18450">
        <v>2.4099999999999998E-6</v>
      </c>
      <c r="H18450" t="s">
        <v>10337</v>
      </c>
      <c r="I18450" t="s">
        <v>134867</v>
      </c>
      <c r="K18450" t="s">
        <v>211766</v>
      </c>
      <c r="L18450" t="s">
        <v>228704</v>
      </c>
      <c r="M18450" t="s">
        <v>8</v>
      </c>
      <c r="N18450" t="s">
        <v>228867</v>
      </c>
      <c r="O18450" t="s">
        <v>229599</v>
      </c>
      <c r="P18450" t="s">
        <v>229599</v>
      </c>
      <c r="Q18450" t="s">
        <v>120308</v>
      </c>
      <c r="R18450" t="s">
        <v>211766</v>
      </c>
      <c r="S18450" t="s">
        <v>233772</v>
      </c>
    </row>
    <row r="18451" spans="1:19" x14ac:dyDescent="0.35">
      <c r="A18451" s="1">
        <v>23028</v>
      </c>
      <c r="B18451" t="s">
        <v>10338</v>
      </c>
      <c r="C18451" t="s">
        <v>63700</v>
      </c>
      <c r="D18451" t="s">
        <v>5</v>
      </c>
      <c r="F18451" t="s">
        <v>120940</v>
      </c>
      <c r="G18451">
        <v>5.0000000000000004E-6</v>
      </c>
      <c r="H18451" t="s">
        <v>10338</v>
      </c>
      <c r="I18451" t="s">
        <v>134868</v>
      </c>
      <c r="J18451" s="2" t="s">
        <v>179410</v>
      </c>
      <c r="K18451" t="s">
        <v>211793</v>
      </c>
      <c r="L18451" t="s">
        <v>228706</v>
      </c>
      <c r="Q18451" t="s">
        <v>121230</v>
      </c>
      <c r="R18451" t="s">
        <v>211766</v>
      </c>
      <c r="S18451" t="s">
        <v>233772</v>
      </c>
    </row>
    <row r="18452" spans="1:19" x14ac:dyDescent="0.35">
      <c r="A18452" s="1">
        <v>23029</v>
      </c>
      <c r="B18452" t="s">
        <v>10339</v>
      </c>
      <c r="C18452" t="s">
        <v>63701</v>
      </c>
      <c r="D18452" t="s">
        <v>4</v>
      </c>
      <c r="F18452" t="s">
        <v>120027</v>
      </c>
      <c r="G18452">
        <v>1.5E-6</v>
      </c>
      <c r="H18452" t="s">
        <v>10339</v>
      </c>
      <c r="I18452" t="s">
        <v>134869</v>
      </c>
      <c r="J18452" s="2" t="s">
        <v>179411</v>
      </c>
      <c r="K18452" t="s">
        <v>211794</v>
      </c>
      <c r="L18452" t="s">
        <v>228704</v>
      </c>
      <c r="M18452" t="s">
        <v>11</v>
      </c>
      <c r="N18452" t="s">
        <v>228868</v>
      </c>
      <c r="O18452" t="s">
        <v>229164</v>
      </c>
      <c r="P18452" t="s">
        <v>230105</v>
      </c>
      <c r="Q18452" t="s">
        <v>120226</v>
      </c>
      <c r="R18452" t="s">
        <v>211766</v>
      </c>
      <c r="S18452" t="s">
        <v>233772</v>
      </c>
    </row>
    <row r="18453" spans="1:19" x14ac:dyDescent="0.35">
      <c r="A18453" s="1">
        <v>23031</v>
      </c>
      <c r="B18453" t="s">
        <v>10340</v>
      </c>
      <c r="C18453" t="s">
        <v>63702</v>
      </c>
      <c r="D18453" t="s">
        <v>5</v>
      </c>
      <c r="F18453" t="s">
        <v>120370</v>
      </c>
      <c r="G18453">
        <v>9.9999999999999995E-7</v>
      </c>
      <c r="H18453" t="s">
        <v>10340</v>
      </c>
      <c r="I18453" t="s">
        <v>134870</v>
      </c>
      <c r="J18453" s="2" t="s">
        <v>179412</v>
      </c>
      <c r="K18453" t="s">
        <v>211766</v>
      </c>
      <c r="L18453" t="s">
        <v>228704</v>
      </c>
      <c r="M18453" t="s">
        <v>8</v>
      </c>
      <c r="N18453" t="s">
        <v>228873</v>
      </c>
      <c r="O18453" t="s">
        <v>229170</v>
      </c>
      <c r="P18453" t="s">
        <v>229170</v>
      </c>
      <c r="Q18453" t="s">
        <v>120060</v>
      </c>
      <c r="R18453" t="s">
        <v>211766</v>
      </c>
      <c r="S18453" t="s">
        <v>233772</v>
      </c>
    </row>
    <row r="18454" spans="1:19" x14ac:dyDescent="0.35">
      <c r="A18454" s="1">
        <v>23032</v>
      </c>
      <c r="B18454" t="s">
        <v>10340</v>
      </c>
      <c r="C18454" t="s">
        <v>63703</v>
      </c>
      <c r="D18454" t="s">
        <v>5</v>
      </c>
      <c r="F18454" t="s">
        <v>120809</v>
      </c>
      <c r="G18454">
        <v>9.9999999999999995E-7</v>
      </c>
      <c r="H18454" t="s">
        <v>10340</v>
      </c>
      <c r="I18454" t="s">
        <v>134870</v>
      </c>
      <c r="J18454" s="2" t="s">
        <v>179412</v>
      </c>
      <c r="K18454" t="s">
        <v>211766</v>
      </c>
      <c r="L18454" t="s">
        <v>228704</v>
      </c>
      <c r="M18454" t="s">
        <v>8</v>
      </c>
      <c r="N18454" t="s">
        <v>228873</v>
      </c>
      <c r="O18454" t="s">
        <v>229170</v>
      </c>
      <c r="P18454" t="s">
        <v>229170</v>
      </c>
      <c r="Q18454" t="s">
        <v>120060</v>
      </c>
      <c r="R18454" t="s">
        <v>211766</v>
      </c>
      <c r="S18454" t="s">
        <v>233772</v>
      </c>
    </row>
    <row r="18455" spans="1:19" x14ac:dyDescent="0.35">
      <c r="A18455" s="1">
        <v>23033</v>
      </c>
      <c r="B18455" t="s">
        <v>10341</v>
      </c>
      <c r="C18455" t="s">
        <v>63704</v>
      </c>
      <c r="D18455" t="s">
        <v>4</v>
      </c>
      <c r="F18455" t="s">
        <v>121018</v>
      </c>
      <c r="G18455">
        <v>4.0534800000000001E-7</v>
      </c>
      <c r="H18455" t="s">
        <v>10341</v>
      </c>
      <c r="I18455" t="s">
        <v>134871</v>
      </c>
      <c r="J18455" s="2" t="s">
        <v>179413</v>
      </c>
      <c r="K18455" t="s">
        <v>211795</v>
      </c>
      <c r="L18455" t="s">
        <v>228704</v>
      </c>
      <c r="Q18455" t="s">
        <v>121018</v>
      </c>
      <c r="R18455" t="s">
        <v>211766</v>
      </c>
      <c r="S18455" t="s">
        <v>233772</v>
      </c>
    </row>
    <row r="18456" spans="1:19" x14ac:dyDescent="0.35">
      <c r="A18456" s="1">
        <v>23035</v>
      </c>
      <c r="B18456" t="s">
        <v>10342</v>
      </c>
      <c r="C18456" t="s">
        <v>63705</v>
      </c>
      <c r="D18456" t="s">
        <v>5</v>
      </c>
      <c r="F18456" t="s">
        <v>122438</v>
      </c>
      <c r="G18456">
        <v>7.4749999999999996E-6</v>
      </c>
      <c r="H18456" t="s">
        <v>10342</v>
      </c>
      <c r="I18456" t="s">
        <v>134872</v>
      </c>
      <c r="J18456" s="2" t="s">
        <v>179414</v>
      </c>
      <c r="K18456" t="s">
        <v>211796</v>
      </c>
      <c r="L18456" t="s">
        <v>228704</v>
      </c>
      <c r="M18456" t="s">
        <v>8</v>
      </c>
      <c r="N18456" t="s">
        <v>228862</v>
      </c>
      <c r="O18456" t="s">
        <v>229383</v>
      </c>
      <c r="P18456" t="s">
        <v>229383</v>
      </c>
      <c r="Q18456" t="s">
        <v>120679</v>
      </c>
      <c r="R18456" t="s">
        <v>211766</v>
      </c>
      <c r="S18456" t="s">
        <v>233772</v>
      </c>
    </row>
    <row r="18457" spans="1:19" x14ac:dyDescent="0.35">
      <c r="A18457" s="1">
        <v>23036</v>
      </c>
      <c r="B18457" t="s">
        <v>10343</v>
      </c>
      <c r="C18457" t="s">
        <v>63706</v>
      </c>
      <c r="D18457" t="s">
        <v>5</v>
      </c>
      <c r="F18457" t="s">
        <v>122131</v>
      </c>
      <c r="G18457">
        <v>1.9999999999999999E-6</v>
      </c>
      <c r="H18457" t="s">
        <v>10343</v>
      </c>
      <c r="I18457" t="s">
        <v>134873</v>
      </c>
      <c r="J18457" s="2" t="s">
        <v>179415</v>
      </c>
      <c r="K18457" t="s">
        <v>211766</v>
      </c>
      <c r="L18457" t="s">
        <v>228704</v>
      </c>
      <c r="M18457" t="s">
        <v>8</v>
      </c>
      <c r="N18457" t="s">
        <v>228855</v>
      </c>
      <c r="O18457" t="s">
        <v>229488</v>
      </c>
      <c r="P18457" t="s">
        <v>230396</v>
      </c>
      <c r="Q18457" t="s">
        <v>120075</v>
      </c>
      <c r="R18457" t="s">
        <v>211766</v>
      </c>
      <c r="S18457" t="s">
        <v>233772</v>
      </c>
    </row>
    <row r="18458" spans="1:19" x14ac:dyDescent="0.35">
      <c r="A18458" s="1">
        <v>23039</v>
      </c>
      <c r="B18458" t="s">
        <v>10344</v>
      </c>
      <c r="C18458" t="s">
        <v>63707</v>
      </c>
      <c r="D18458" t="s">
        <v>4</v>
      </c>
      <c r="F18458" t="s">
        <v>120407</v>
      </c>
      <c r="G18458">
        <v>1.3E-6</v>
      </c>
      <c r="H18458" t="s">
        <v>10344</v>
      </c>
      <c r="I18458" t="s">
        <v>134874</v>
      </c>
      <c r="J18458" s="2" t="s">
        <v>179416</v>
      </c>
      <c r="K18458" t="s">
        <v>211797</v>
      </c>
      <c r="L18458" t="s">
        <v>228704</v>
      </c>
      <c r="M18458" t="s">
        <v>8</v>
      </c>
      <c r="N18458" t="s">
        <v>228828</v>
      </c>
      <c r="O18458" t="s">
        <v>229113</v>
      </c>
      <c r="P18458" t="s">
        <v>230081</v>
      </c>
      <c r="Q18458" t="s">
        <v>120794</v>
      </c>
      <c r="R18458" t="s">
        <v>211766</v>
      </c>
      <c r="S18458" t="s">
        <v>233772</v>
      </c>
    </row>
    <row r="18459" spans="1:19" x14ac:dyDescent="0.35">
      <c r="A18459" s="1">
        <v>23040</v>
      </c>
      <c r="B18459" t="s">
        <v>10345</v>
      </c>
      <c r="C18459" t="s">
        <v>63708</v>
      </c>
      <c r="D18459" t="s">
        <v>5</v>
      </c>
      <c r="E18459" t="s">
        <v>119955</v>
      </c>
      <c r="F18459" t="s">
        <v>121881</v>
      </c>
      <c r="G18459">
        <v>5.0000000000000004E-6</v>
      </c>
      <c r="H18459" t="s">
        <v>10345</v>
      </c>
      <c r="I18459" t="s">
        <v>134875</v>
      </c>
      <c r="J18459" s="2" t="s">
        <v>179417</v>
      </c>
      <c r="K18459" t="s">
        <v>211777</v>
      </c>
      <c r="L18459" t="s">
        <v>228706</v>
      </c>
      <c r="M18459" t="s">
        <v>8</v>
      </c>
      <c r="N18459" t="s">
        <v>228876</v>
      </c>
      <c r="O18459" t="s">
        <v>229173</v>
      </c>
      <c r="P18459" t="s">
        <v>229173</v>
      </c>
      <c r="Q18459" t="s">
        <v>120671</v>
      </c>
      <c r="R18459" t="s">
        <v>211766</v>
      </c>
      <c r="S18459" t="s">
        <v>233772</v>
      </c>
    </row>
    <row r="18460" spans="1:19" x14ac:dyDescent="0.35">
      <c r="A18460" s="1">
        <v>23041</v>
      </c>
      <c r="B18460" t="s">
        <v>10345</v>
      </c>
      <c r="C18460" t="s">
        <v>63709</v>
      </c>
      <c r="D18460" t="s">
        <v>5</v>
      </c>
      <c r="E18460" t="s">
        <v>119954</v>
      </c>
      <c r="F18460" t="s">
        <v>121543</v>
      </c>
      <c r="G18460">
        <v>1.0000000000000001E-5</v>
      </c>
      <c r="H18460" t="s">
        <v>10345</v>
      </c>
      <c r="I18460" t="s">
        <v>134875</v>
      </c>
      <c r="J18460" s="2" t="s">
        <v>179417</v>
      </c>
      <c r="K18460" t="s">
        <v>211777</v>
      </c>
      <c r="L18460" t="s">
        <v>228706</v>
      </c>
      <c r="M18460" t="s">
        <v>8</v>
      </c>
      <c r="N18460" t="s">
        <v>228876</v>
      </c>
      <c r="O18460" t="s">
        <v>229173</v>
      </c>
      <c r="P18460" t="s">
        <v>229173</v>
      </c>
      <c r="Q18460" t="s">
        <v>120671</v>
      </c>
      <c r="R18460" t="s">
        <v>211766</v>
      </c>
      <c r="S18460" t="s">
        <v>233772</v>
      </c>
    </row>
    <row r="18461" spans="1:19" x14ac:dyDescent="0.35">
      <c r="A18461" s="1">
        <v>23043</v>
      </c>
      <c r="B18461" t="s">
        <v>10346</v>
      </c>
      <c r="C18461" t="s">
        <v>63710</v>
      </c>
      <c r="D18461" t="s">
        <v>5</v>
      </c>
      <c r="E18461" t="s">
        <v>119955</v>
      </c>
      <c r="F18461" t="s">
        <v>123355</v>
      </c>
      <c r="G18461">
        <v>4.4999999999999998E-7</v>
      </c>
      <c r="H18461" t="s">
        <v>10346</v>
      </c>
      <c r="I18461" t="s">
        <v>134876</v>
      </c>
      <c r="J18461" s="2" t="s">
        <v>179418</v>
      </c>
      <c r="K18461" t="s">
        <v>211798</v>
      </c>
      <c r="L18461" t="s">
        <v>228704</v>
      </c>
      <c r="M18461" t="s">
        <v>228748</v>
      </c>
      <c r="N18461" t="s">
        <v>228918</v>
      </c>
      <c r="O18461" t="s">
        <v>229275</v>
      </c>
      <c r="P18461" t="s">
        <v>229275</v>
      </c>
      <c r="Q18461" t="s">
        <v>119973</v>
      </c>
      <c r="R18461" t="s">
        <v>211766</v>
      </c>
      <c r="S18461" t="s">
        <v>233772</v>
      </c>
    </row>
    <row r="18462" spans="1:19" x14ac:dyDescent="0.35">
      <c r="A18462" s="1">
        <v>23044</v>
      </c>
      <c r="B18462" t="s">
        <v>10346</v>
      </c>
      <c r="C18462" t="s">
        <v>63711</v>
      </c>
      <c r="D18462" t="s">
        <v>5</v>
      </c>
      <c r="E18462" t="s">
        <v>119954</v>
      </c>
      <c r="F18462" t="s">
        <v>121186</v>
      </c>
      <c r="G18462">
        <v>4.9999999999999998E-7</v>
      </c>
      <c r="H18462" t="s">
        <v>10346</v>
      </c>
      <c r="I18462" t="s">
        <v>134876</v>
      </c>
      <c r="J18462" s="2" t="s">
        <v>179418</v>
      </c>
      <c r="K18462" t="s">
        <v>211798</v>
      </c>
      <c r="L18462" t="s">
        <v>228704</v>
      </c>
      <c r="M18462" t="s">
        <v>228748</v>
      </c>
      <c r="N18462" t="s">
        <v>228918</v>
      </c>
      <c r="O18462" t="s">
        <v>229275</v>
      </c>
      <c r="P18462" t="s">
        <v>229275</v>
      </c>
      <c r="Q18462" t="s">
        <v>119973</v>
      </c>
      <c r="R18462" t="s">
        <v>211766</v>
      </c>
      <c r="S18462" t="s">
        <v>233772</v>
      </c>
    </row>
    <row r="18463" spans="1:19" x14ac:dyDescent="0.35">
      <c r="A18463" s="1">
        <v>23045</v>
      </c>
      <c r="B18463" t="s">
        <v>10347</v>
      </c>
      <c r="C18463" t="s">
        <v>63712</v>
      </c>
      <c r="D18463" t="s">
        <v>5</v>
      </c>
      <c r="F18463" t="s">
        <v>121115</v>
      </c>
      <c r="G18463">
        <v>1.68E-6</v>
      </c>
      <c r="H18463" t="s">
        <v>10347</v>
      </c>
      <c r="I18463" t="s">
        <v>134877</v>
      </c>
      <c r="J18463" s="2" t="s">
        <v>179419</v>
      </c>
      <c r="K18463" t="s">
        <v>211766</v>
      </c>
      <c r="L18463" t="s">
        <v>228704</v>
      </c>
      <c r="M18463" t="s">
        <v>228729</v>
      </c>
      <c r="R18463" t="s">
        <v>211766</v>
      </c>
      <c r="S18463" t="s">
        <v>233772</v>
      </c>
    </row>
    <row r="18464" spans="1:19" x14ac:dyDescent="0.35">
      <c r="A18464" s="1">
        <v>23046</v>
      </c>
      <c r="B18464" t="s">
        <v>10348</v>
      </c>
      <c r="C18464" t="s">
        <v>63713</v>
      </c>
      <c r="D18464" t="s">
        <v>5</v>
      </c>
      <c r="F18464" t="s">
        <v>121780</v>
      </c>
      <c r="G18464">
        <v>1.399996E-6</v>
      </c>
      <c r="H18464" t="s">
        <v>10348</v>
      </c>
      <c r="I18464" t="s">
        <v>134878</v>
      </c>
      <c r="J18464" s="2" t="s">
        <v>179420</v>
      </c>
      <c r="K18464" t="s">
        <v>211799</v>
      </c>
      <c r="L18464" t="s">
        <v>228704</v>
      </c>
      <c r="M18464" t="s">
        <v>8</v>
      </c>
      <c r="N18464" t="s">
        <v>228828</v>
      </c>
      <c r="O18464" t="s">
        <v>229113</v>
      </c>
      <c r="P18464" t="s">
        <v>230081</v>
      </c>
      <c r="Q18464" t="s">
        <v>120216</v>
      </c>
      <c r="R18464" t="s">
        <v>211766</v>
      </c>
      <c r="S18464" t="s">
        <v>233772</v>
      </c>
    </row>
    <row r="18465" spans="1:19" x14ac:dyDescent="0.35">
      <c r="A18465" s="1">
        <v>23047</v>
      </c>
      <c r="B18465" t="s">
        <v>10348</v>
      </c>
      <c r="C18465" t="s">
        <v>63714</v>
      </c>
      <c r="D18465" t="s">
        <v>5</v>
      </c>
      <c r="F18465" t="s">
        <v>120338</v>
      </c>
      <c r="G18465">
        <v>4.2148470000000001E-6</v>
      </c>
      <c r="H18465" t="s">
        <v>10348</v>
      </c>
      <c r="I18465" t="s">
        <v>134878</v>
      </c>
      <c r="J18465" s="2" t="s">
        <v>179420</v>
      </c>
      <c r="K18465" t="s">
        <v>211799</v>
      </c>
      <c r="L18465" t="s">
        <v>228704</v>
      </c>
      <c r="M18465" t="s">
        <v>8</v>
      </c>
      <c r="N18465" t="s">
        <v>228828</v>
      </c>
      <c r="O18465" t="s">
        <v>229113</v>
      </c>
      <c r="P18465" t="s">
        <v>230081</v>
      </c>
      <c r="Q18465" t="s">
        <v>120216</v>
      </c>
      <c r="R18465" t="s">
        <v>211766</v>
      </c>
      <c r="S18465" t="s">
        <v>233772</v>
      </c>
    </row>
    <row r="18466" spans="1:19" x14ac:dyDescent="0.35">
      <c r="A18466" s="1">
        <v>23048</v>
      </c>
      <c r="B18466" t="s">
        <v>10349</v>
      </c>
      <c r="C18466" t="s">
        <v>63715</v>
      </c>
      <c r="D18466" t="s">
        <v>4</v>
      </c>
      <c r="F18466" t="s">
        <v>122396</v>
      </c>
      <c r="G18466">
        <v>4.0000000000000001E-8</v>
      </c>
      <c r="H18466" t="s">
        <v>10349</v>
      </c>
      <c r="I18466" t="s">
        <v>134879</v>
      </c>
      <c r="J18466" s="2" t="s">
        <v>179421</v>
      </c>
      <c r="K18466" t="s">
        <v>211766</v>
      </c>
      <c r="L18466" t="s">
        <v>228704</v>
      </c>
      <c r="M18466" t="s">
        <v>228717</v>
      </c>
      <c r="N18466" t="s">
        <v>228845</v>
      </c>
      <c r="O18466" t="s">
        <v>229130</v>
      </c>
      <c r="P18466" t="s">
        <v>229130</v>
      </c>
      <c r="R18466" t="s">
        <v>211766</v>
      </c>
      <c r="S18466" t="s">
        <v>233772</v>
      </c>
    </row>
    <row r="18467" spans="1:19" x14ac:dyDescent="0.35">
      <c r="A18467" s="1">
        <v>23050</v>
      </c>
      <c r="B18467" t="s">
        <v>10350</v>
      </c>
      <c r="C18467" t="s">
        <v>63716</v>
      </c>
      <c r="D18467" t="s">
        <v>5</v>
      </c>
      <c r="E18467" t="s">
        <v>119954</v>
      </c>
      <c r="F18467" t="s">
        <v>120972</v>
      </c>
      <c r="G18467">
        <v>3.3200000000000001E-5</v>
      </c>
      <c r="H18467" t="s">
        <v>10350</v>
      </c>
      <c r="I18467" t="s">
        <v>134880</v>
      </c>
      <c r="J18467" s="2" t="s">
        <v>179422</v>
      </c>
      <c r="K18467" t="s">
        <v>211800</v>
      </c>
      <c r="L18467" t="s">
        <v>228707</v>
      </c>
      <c r="M18467" t="s">
        <v>8</v>
      </c>
      <c r="N18467" t="s">
        <v>228842</v>
      </c>
      <c r="O18467" t="s">
        <v>229125</v>
      </c>
      <c r="P18467" t="s">
        <v>230087</v>
      </c>
      <c r="Q18467" t="s">
        <v>233146</v>
      </c>
      <c r="R18467" t="s">
        <v>211766</v>
      </c>
      <c r="S18467" t="s">
        <v>233772</v>
      </c>
    </row>
    <row r="18468" spans="1:19" x14ac:dyDescent="0.35">
      <c r="A18468" s="1">
        <v>23051</v>
      </c>
      <c r="B18468" t="s">
        <v>10350</v>
      </c>
      <c r="C18468" t="s">
        <v>63717</v>
      </c>
      <c r="D18468" t="s">
        <v>3</v>
      </c>
      <c r="F18468" t="s">
        <v>121081</v>
      </c>
      <c r="G18468">
        <v>2.9999999999999997E-4</v>
      </c>
      <c r="H18468" t="s">
        <v>10350</v>
      </c>
      <c r="I18468" t="s">
        <v>134880</v>
      </c>
      <c r="J18468" s="2" t="s">
        <v>179422</v>
      </c>
      <c r="K18468" t="s">
        <v>211800</v>
      </c>
      <c r="L18468" t="s">
        <v>228707</v>
      </c>
      <c r="M18468" t="s">
        <v>8</v>
      </c>
      <c r="N18468" t="s">
        <v>228842</v>
      </c>
      <c r="O18468" t="s">
        <v>229125</v>
      </c>
      <c r="P18468" t="s">
        <v>230087</v>
      </c>
      <c r="Q18468" t="s">
        <v>233146</v>
      </c>
      <c r="R18468" t="s">
        <v>211766</v>
      </c>
      <c r="S18468" t="s">
        <v>233772</v>
      </c>
    </row>
    <row r="18469" spans="1:19" x14ac:dyDescent="0.35">
      <c r="A18469" s="1">
        <v>23052</v>
      </c>
      <c r="B18469" t="s">
        <v>10351</v>
      </c>
      <c r="C18469" t="s">
        <v>63718</v>
      </c>
      <c r="D18469" t="s">
        <v>4</v>
      </c>
      <c r="F18469" t="s">
        <v>120018</v>
      </c>
      <c r="G18469">
        <v>1.1191400000000001E-7</v>
      </c>
      <c r="H18469" t="s">
        <v>10351</v>
      </c>
      <c r="I18469" t="s">
        <v>134881</v>
      </c>
      <c r="J18469" s="2" t="s">
        <v>179423</v>
      </c>
      <c r="K18469" t="s">
        <v>211801</v>
      </c>
      <c r="L18469" t="s">
        <v>228705</v>
      </c>
      <c r="M18469" t="s">
        <v>228730</v>
      </c>
      <c r="N18469" t="s">
        <v>143600</v>
      </c>
      <c r="O18469" t="s">
        <v>229160</v>
      </c>
      <c r="P18469" t="s">
        <v>229160</v>
      </c>
      <c r="R18469" t="s">
        <v>211766</v>
      </c>
      <c r="S18469" t="s">
        <v>233772</v>
      </c>
    </row>
    <row r="18470" spans="1:19" x14ac:dyDescent="0.35">
      <c r="A18470" s="1">
        <v>23053</v>
      </c>
      <c r="B18470" t="s">
        <v>10351</v>
      </c>
      <c r="C18470" t="s">
        <v>63719</v>
      </c>
      <c r="D18470" t="s">
        <v>4</v>
      </c>
      <c r="F18470" t="s">
        <v>120141</v>
      </c>
      <c r="G18470">
        <v>1.2457599999999999E-7</v>
      </c>
      <c r="H18470" t="s">
        <v>10351</v>
      </c>
      <c r="I18470" t="s">
        <v>134881</v>
      </c>
      <c r="J18470" s="2" t="s">
        <v>179423</v>
      </c>
      <c r="K18470" t="s">
        <v>211801</v>
      </c>
      <c r="L18470" t="s">
        <v>228705</v>
      </c>
      <c r="M18470" t="s">
        <v>228730</v>
      </c>
      <c r="N18470" t="s">
        <v>143600</v>
      </c>
      <c r="O18470" t="s">
        <v>229160</v>
      </c>
      <c r="P18470" t="s">
        <v>229160</v>
      </c>
      <c r="R18470" t="s">
        <v>211766</v>
      </c>
      <c r="S18470" t="s">
        <v>233772</v>
      </c>
    </row>
    <row r="18471" spans="1:19" x14ac:dyDescent="0.35">
      <c r="A18471" s="1">
        <v>23056</v>
      </c>
      <c r="B18471" t="s">
        <v>10352</v>
      </c>
      <c r="C18471" t="s">
        <v>63720</v>
      </c>
      <c r="D18471" t="s">
        <v>4</v>
      </c>
      <c r="F18471" t="s">
        <v>120052</v>
      </c>
      <c r="G18471">
        <v>9.9999999999999995E-7</v>
      </c>
      <c r="H18471" t="s">
        <v>10352</v>
      </c>
      <c r="I18471" t="s">
        <v>134882</v>
      </c>
      <c r="J18471" s="2" t="s">
        <v>179424</v>
      </c>
      <c r="K18471" t="s">
        <v>211766</v>
      </c>
      <c r="L18471" t="s">
        <v>228704</v>
      </c>
      <c r="M18471" t="s">
        <v>228748</v>
      </c>
      <c r="N18471" t="s">
        <v>228918</v>
      </c>
      <c r="O18471" t="s">
        <v>229275</v>
      </c>
      <c r="P18471" t="s">
        <v>229275</v>
      </c>
      <c r="Q18471" t="s">
        <v>120113</v>
      </c>
      <c r="R18471" t="s">
        <v>211766</v>
      </c>
      <c r="S18471" t="s">
        <v>233772</v>
      </c>
    </row>
    <row r="18472" spans="1:19" x14ac:dyDescent="0.35">
      <c r="A18472" s="1">
        <v>23057</v>
      </c>
      <c r="B18472" t="s">
        <v>10352</v>
      </c>
      <c r="C18472" t="s">
        <v>63721</v>
      </c>
      <c r="D18472" t="s">
        <v>5</v>
      </c>
      <c r="E18472" t="s">
        <v>119955</v>
      </c>
      <c r="F18472" t="s">
        <v>119962</v>
      </c>
      <c r="G18472">
        <v>4.0055470000000003E-6</v>
      </c>
      <c r="H18472" t="s">
        <v>10352</v>
      </c>
      <c r="I18472" t="s">
        <v>134882</v>
      </c>
      <c r="J18472" s="2" t="s">
        <v>179424</v>
      </c>
      <c r="K18472" t="s">
        <v>211766</v>
      </c>
      <c r="L18472" t="s">
        <v>228704</v>
      </c>
      <c r="M18472" t="s">
        <v>228748</v>
      </c>
      <c r="N18472" t="s">
        <v>228918</v>
      </c>
      <c r="O18472" t="s">
        <v>229275</v>
      </c>
      <c r="P18472" t="s">
        <v>229275</v>
      </c>
      <c r="Q18472" t="s">
        <v>120113</v>
      </c>
      <c r="R18472" t="s">
        <v>211766</v>
      </c>
      <c r="S18472" t="s">
        <v>233772</v>
      </c>
    </row>
    <row r="18473" spans="1:19" x14ac:dyDescent="0.35">
      <c r="A18473" s="1">
        <v>23058</v>
      </c>
      <c r="B18473" t="s">
        <v>10353</v>
      </c>
      <c r="C18473" t="s">
        <v>63722</v>
      </c>
      <c r="D18473" t="s">
        <v>5</v>
      </c>
      <c r="F18473" t="s">
        <v>121190</v>
      </c>
      <c r="G18473">
        <v>1.067625E-6</v>
      </c>
      <c r="H18473" t="s">
        <v>10353</v>
      </c>
      <c r="I18473" t="s">
        <v>134883</v>
      </c>
      <c r="J18473" s="2" t="s">
        <v>179425</v>
      </c>
      <c r="K18473" t="s">
        <v>211802</v>
      </c>
      <c r="L18473" t="s">
        <v>228704</v>
      </c>
      <c r="M18473" t="s">
        <v>15</v>
      </c>
      <c r="N18473" t="s">
        <v>228849</v>
      </c>
      <c r="O18473" t="s">
        <v>229134</v>
      </c>
      <c r="P18473" t="s">
        <v>229134</v>
      </c>
      <c r="Q18473" t="s">
        <v>121430</v>
      </c>
      <c r="R18473" t="s">
        <v>211766</v>
      </c>
      <c r="S18473" t="s">
        <v>233772</v>
      </c>
    </row>
    <row r="18474" spans="1:19" x14ac:dyDescent="0.35">
      <c r="A18474" s="1">
        <v>23059</v>
      </c>
      <c r="B18474" t="s">
        <v>10354</v>
      </c>
      <c r="C18474" t="s">
        <v>63723</v>
      </c>
      <c r="D18474" t="s">
        <v>4</v>
      </c>
      <c r="F18474" t="s">
        <v>120152</v>
      </c>
      <c r="G18474">
        <v>9.9999999999999995E-8</v>
      </c>
      <c r="H18474" t="s">
        <v>10354</v>
      </c>
      <c r="I18474" t="s">
        <v>134884</v>
      </c>
      <c r="J18474" s="2" t="s">
        <v>179426</v>
      </c>
      <c r="K18474" t="s">
        <v>211799</v>
      </c>
      <c r="L18474" t="s">
        <v>228704</v>
      </c>
      <c r="M18474" t="s">
        <v>8</v>
      </c>
      <c r="N18474" t="s">
        <v>228938</v>
      </c>
      <c r="O18474" t="s">
        <v>229418</v>
      </c>
      <c r="P18474" t="s">
        <v>230095</v>
      </c>
      <c r="Q18474" t="s">
        <v>120052</v>
      </c>
      <c r="R18474" t="s">
        <v>211766</v>
      </c>
      <c r="S18474" t="s">
        <v>233772</v>
      </c>
    </row>
    <row r="18475" spans="1:19" x14ac:dyDescent="0.35">
      <c r="A18475" s="1">
        <v>23060</v>
      </c>
      <c r="B18475" t="s">
        <v>10355</v>
      </c>
      <c r="C18475" t="s">
        <v>63724</v>
      </c>
      <c r="D18475" t="s">
        <v>4</v>
      </c>
      <c r="F18475" t="s">
        <v>121496</v>
      </c>
      <c r="G18475">
        <v>1E-10</v>
      </c>
      <c r="H18475" t="s">
        <v>10355</v>
      </c>
      <c r="I18475" t="s">
        <v>134885</v>
      </c>
      <c r="J18475" s="2" t="s">
        <v>179427</v>
      </c>
      <c r="K18475" t="s">
        <v>211766</v>
      </c>
      <c r="L18475" t="s">
        <v>228704</v>
      </c>
      <c r="Q18475" t="s">
        <v>120059</v>
      </c>
      <c r="R18475" t="s">
        <v>211766</v>
      </c>
      <c r="S18475" t="s">
        <v>233772</v>
      </c>
    </row>
    <row r="18476" spans="1:19" x14ac:dyDescent="0.35">
      <c r="A18476" s="1">
        <v>23065</v>
      </c>
      <c r="B18476" t="s">
        <v>10356</v>
      </c>
      <c r="C18476" t="s">
        <v>63725</v>
      </c>
      <c r="D18476" t="s">
        <v>4</v>
      </c>
      <c r="F18476" t="s">
        <v>121459</v>
      </c>
      <c r="G18476">
        <v>4.0000000000000001E-8</v>
      </c>
      <c r="H18476" t="s">
        <v>10356</v>
      </c>
      <c r="I18476" t="s">
        <v>134886</v>
      </c>
      <c r="J18476" s="2" t="s">
        <v>179428</v>
      </c>
      <c r="K18476" t="s">
        <v>211766</v>
      </c>
      <c r="L18476" t="s">
        <v>228704</v>
      </c>
      <c r="M18476" t="s">
        <v>8</v>
      </c>
      <c r="N18476" t="s">
        <v>228832</v>
      </c>
      <c r="O18476" t="s">
        <v>229111</v>
      </c>
      <c r="P18476" t="s">
        <v>230079</v>
      </c>
      <c r="Q18476" t="s">
        <v>120923</v>
      </c>
      <c r="R18476" t="s">
        <v>211766</v>
      </c>
      <c r="S18476" t="s">
        <v>233772</v>
      </c>
    </row>
    <row r="18477" spans="1:19" x14ac:dyDescent="0.35">
      <c r="A18477" s="1">
        <v>23066</v>
      </c>
      <c r="B18477" t="s">
        <v>10357</v>
      </c>
      <c r="C18477" t="s">
        <v>63726</v>
      </c>
      <c r="D18477" t="s">
        <v>5</v>
      </c>
      <c r="F18477" t="s">
        <v>120560</v>
      </c>
      <c r="G18477">
        <v>1.2500000000000001E-5</v>
      </c>
      <c r="H18477" t="s">
        <v>10357</v>
      </c>
      <c r="I18477" t="s">
        <v>134887</v>
      </c>
      <c r="J18477" s="2" t="s">
        <v>179429</v>
      </c>
      <c r="K18477" t="s">
        <v>211803</v>
      </c>
      <c r="L18477" t="s">
        <v>228704</v>
      </c>
      <c r="M18477" t="s">
        <v>228744</v>
      </c>
      <c r="N18477" t="s">
        <v>228880</v>
      </c>
      <c r="O18477" t="s">
        <v>229205</v>
      </c>
      <c r="P18477" t="s">
        <v>229205</v>
      </c>
      <c r="Q18477" t="s">
        <v>119991</v>
      </c>
      <c r="R18477" t="s">
        <v>211766</v>
      </c>
      <c r="S18477" t="s">
        <v>233772</v>
      </c>
    </row>
    <row r="18478" spans="1:19" x14ac:dyDescent="0.35">
      <c r="A18478" s="1">
        <v>23067</v>
      </c>
      <c r="B18478" t="s">
        <v>10358</v>
      </c>
      <c r="C18478" t="s">
        <v>63727</v>
      </c>
      <c r="D18478" t="s">
        <v>3</v>
      </c>
      <c r="F18478" t="s">
        <v>121132</v>
      </c>
      <c r="G18478">
        <v>4.7999999999999998E-6</v>
      </c>
      <c r="H18478" t="s">
        <v>10358</v>
      </c>
      <c r="I18478" t="s">
        <v>134888</v>
      </c>
      <c r="J18478" s="2" t="s">
        <v>179430</v>
      </c>
      <c r="K18478" t="s">
        <v>211804</v>
      </c>
      <c r="L18478" t="s">
        <v>228707</v>
      </c>
      <c r="M18478" t="s">
        <v>8</v>
      </c>
      <c r="N18478" t="s">
        <v>228865</v>
      </c>
      <c r="O18478" t="s">
        <v>229333</v>
      </c>
      <c r="P18478" t="s">
        <v>229333</v>
      </c>
      <c r="Q18478" t="s">
        <v>233142</v>
      </c>
      <c r="R18478" t="s">
        <v>211766</v>
      </c>
      <c r="S18478" t="s">
        <v>233772</v>
      </c>
    </row>
    <row r="18479" spans="1:19" x14ac:dyDescent="0.35">
      <c r="A18479" s="1">
        <v>23068</v>
      </c>
      <c r="B18479" t="s">
        <v>10359</v>
      </c>
      <c r="C18479" t="s">
        <v>63728</v>
      </c>
      <c r="D18479" t="s">
        <v>5</v>
      </c>
      <c r="F18479" t="s">
        <v>121052</v>
      </c>
      <c r="G18479">
        <v>2.5000000000000002E-6</v>
      </c>
      <c r="H18479" t="s">
        <v>10359</v>
      </c>
      <c r="I18479" t="s">
        <v>134889</v>
      </c>
      <c r="J18479" s="2" t="s">
        <v>179431</v>
      </c>
      <c r="K18479" t="s">
        <v>211805</v>
      </c>
      <c r="L18479" t="s">
        <v>228704</v>
      </c>
      <c r="M18479" t="s">
        <v>8</v>
      </c>
      <c r="N18479" t="s">
        <v>228828</v>
      </c>
      <c r="O18479" t="s">
        <v>229108</v>
      </c>
      <c r="P18479" t="s">
        <v>230994</v>
      </c>
      <c r="Q18479" t="s">
        <v>120008</v>
      </c>
      <c r="R18479" t="s">
        <v>211766</v>
      </c>
      <c r="S18479" t="s">
        <v>233772</v>
      </c>
    </row>
    <row r="18480" spans="1:19" x14ac:dyDescent="0.35">
      <c r="A18480" s="1">
        <v>23069</v>
      </c>
      <c r="B18480" t="s">
        <v>10360</v>
      </c>
      <c r="C18480" t="s">
        <v>63729</v>
      </c>
      <c r="D18480" t="s">
        <v>4</v>
      </c>
      <c r="F18480" t="s">
        <v>120413</v>
      </c>
      <c r="G18480">
        <v>4.0000000000000001E-8</v>
      </c>
      <c r="H18480" t="s">
        <v>10360</v>
      </c>
      <c r="I18480" t="s">
        <v>134890</v>
      </c>
      <c r="K18480" t="s">
        <v>211766</v>
      </c>
      <c r="L18480" t="s">
        <v>228704</v>
      </c>
      <c r="M18480" t="s">
        <v>228736</v>
      </c>
      <c r="N18480" t="s">
        <v>228836</v>
      </c>
      <c r="O18480" t="s">
        <v>229179</v>
      </c>
      <c r="P18480" t="s">
        <v>229179</v>
      </c>
      <c r="Q18480" t="s">
        <v>120060</v>
      </c>
      <c r="R18480" t="s">
        <v>211766</v>
      </c>
      <c r="S18480" t="s">
        <v>233772</v>
      </c>
    </row>
    <row r="18481" spans="1:19" x14ac:dyDescent="0.35">
      <c r="A18481" s="1">
        <v>23070</v>
      </c>
      <c r="B18481" t="s">
        <v>10361</v>
      </c>
      <c r="C18481" t="s">
        <v>63730</v>
      </c>
      <c r="D18481" t="s">
        <v>5</v>
      </c>
      <c r="F18481" t="s">
        <v>120147</v>
      </c>
      <c r="G18481">
        <v>5.4302000000000012E-8</v>
      </c>
      <c r="H18481" t="s">
        <v>10361</v>
      </c>
      <c r="I18481" t="s">
        <v>134891</v>
      </c>
      <c r="J18481" s="2" t="s">
        <v>179432</v>
      </c>
      <c r="K18481" t="s">
        <v>211796</v>
      </c>
      <c r="L18481" t="s">
        <v>228706</v>
      </c>
      <c r="M18481" t="s">
        <v>8</v>
      </c>
      <c r="N18481" t="s">
        <v>228864</v>
      </c>
      <c r="O18481" t="s">
        <v>229158</v>
      </c>
      <c r="P18481" t="s">
        <v>229158</v>
      </c>
      <c r="Q18481" t="s">
        <v>120347</v>
      </c>
      <c r="R18481" t="s">
        <v>211766</v>
      </c>
      <c r="S18481" t="s">
        <v>233772</v>
      </c>
    </row>
    <row r="18482" spans="1:19" x14ac:dyDescent="0.35">
      <c r="A18482" s="1">
        <v>23072</v>
      </c>
      <c r="B18482" t="s">
        <v>10362</v>
      </c>
      <c r="C18482" t="s">
        <v>63731</v>
      </c>
      <c r="D18482" t="s">
        <v>5</v>
      </c>
      <c r="E18482" t="s">
        <v>119954</v>
      </c>
      <c r="F18482" t="s">
        <v>120143</v>
      </c>
      <c r="G18482">
        <v>8.4999999999999999E-6</v>
      </c>
      <c r="H18482" t="s">
        <v>10362</v>
      </c>
      <c r="I18482" t="s">
        <v>134892</v>
      </c>
      <c r="J18482" s="2" t="s">
        <v>179433</v>
      </c>
      <c r="K18482" t="s">
        <v>211766</v>
      </c>
      <c r="L18482" t="s">
        <v>228706</v>
      </c>
      <c r="M18482" t="s">
        <v>8</v>
      </c>
      <c r="N18482" t="s">
        <v>228832</v>
      </c>
      <c r="O18482" t="s">
        <v>229111</v>
      </c>
      <c r="P18482" t="s">
        <v>230079</v>
      </c>
      <c r="R18482" t="s">
        <v>211766</v>
      </c>
      <c r="S18482" t="s">
        <v>233772</v>
      </c>
    </row>
    <row r="18483" spans="1:19" x14ac:dyDescent="0.35">
      <c r="A18483" s="1">
        <v>23073</v>
      </c>
      <c r="B18483" t="s">
        <v>10362</v>
      </c>
      <c r="C18483" t="s">
        <v>63732</v>
      </c>
      <c r="D18483" t="s">
        <v>5</v>
      </c>
      <c r="F18483" t="s">
        <v>120999</v>
      </c>
      <c r="G18483">
        <v>1.1999999999999999E-6</v>
      </c>
      <c r="H18483" t="s">
        <v>10362</v>
      </c>
      <c r="I18483" t="s">
        <v>134892</v>
      </c>
      <c r="J18483" s="2" t="s">
        <v>179433</v>
      </c>
      <c r="K18483" t="s">
        <v>211766</v>
      </c>
      <c r="L18483" t="s">
        <v>228706</v>
      </c>
      <c r="M18483" t="s">
        <v>8</v>
      </c>
      <c r="N18483" t="s">
        <v>228832</v>
      </c>
      <c r="O18483" t="s">
        <v>229111</v>
      </c>
      <c r="P18483" t="s">
        <v>230079</v>
      </c>
      <c r="R18483" t="s">
        <v>211766</v>
      </c>
      <c r="S18483" t="s">
        <v>233772</v>
      </c>
    </row>
    <row r="18484" spans="1:19" x14ac:dyDescent="0.35">
      <c r="A18484" s="1">
        <v>23074</v>
      </c>
      <c r="B18484" t="s">
        <v>10362</v>
      </c>
      <c r="C18484" t="s">
        <v>63733</v>
      </c>
      <c r="D18484" t="s">
        <v>5</v>
      </c>
      <c r="E18484" t="s">
        <v>119955</v>
      </c>
      <c r="F18484" t="s">
        <v>121440</v>
      </c>
      <c r="G18484">
        <v>2.5000000000000002E-6</v>
      </c>
      <c r="H18484" t="s">
        <v>10362</v>
      </c>
      <c r="I18484" t="s">
        <v>134892</v>
      </c>
      <c r="J18484" s="2" t="s">
        <v>179433</v>
      </c>
      <c r="K18484" t="s">
        <v>211766</v>
      </c>
      <c r="L18484" t="s">
        <v>228706</v>
      </c>
      <c r="M18484" t="s">
        <v>8</v>
      </c>
      <c r="N18484" t="s">
        <v>228832</v>
      </c>
      <c r="O18484" t="s">
        <v>229111</v>
      </c>
      <c r="P18484" t="s">
        <v>230079</v>
      </c>
      <c r="R18484" t="s">
        <v>211766</v>
      </c>
      <c r="S18484" t="s">
        <v>233772</v>
      </c>
    </row>
    <row r="18485" spans="1:19" x14ac:dyDescent="0.35">
      <c r="A18485" s="1">
        <v>23075</v>
      </c>
      <c r="B18485" t="s">
        <v>10363</v>
      </c>
      <c r="C18485" t="s">
        <v>63734</v>
      </c>
      <c r="D18485" t="s">
        <v>5</v>
      </c>
      <c r="F18485" t="s">
        <v>121956</v>
      </c>
      <c r="G18485">
        <v>1.2155E-5</v>
      </c>
      <c r="H18485" t="s">
        <v>10363</v>
      </c>
      <c r="I18485" t="s">
        <v>134893</v>
      </c>
      <c r="J18485" s="2" t="s">
        <v>179434</v>
      </c>
      <c r="K18485" t="s">
        <v>211766</v>
      </c>
      <c r="L18485" t="s">
        <v>228705</v>
      </c>
      <c r="M18485" t="s">
        <v>8</v>
      </c>
      <c r="N18485" t="s">
        <v>228881</v>
      </c>
      <c r="O18485" t="s">
        <v>229244</v>
      </c>
      <c r="P18485" t="s">
        <v>230911</v>
      </c>
      <c r="Q18485" t="s">
        <v>120679</v>
      </c>
      <c r="R18485" t="s">
        <v>211766</v>
      </c>
      <c r="S18485" t="s">
        <v>233772</v>
      </c>
    </row>
    <row r="18486" spans="1:19" x14ac:dyDescent="0.35">
      <c r="A18486" s="1">
        <v>23076</v>
      </c>
      <c r="B18486" t="s">
        <v>10364</v>
      </c>
      <c r="C18486" t="s">
        <v>63735</v>
      </c>
      <c r="D18486" t="s">
        <v>5</v>
      </c>
      <c r="E18486" t="s">
        <v>119955</v>
      </c>
      <c r="F18486" t="s">
        <v>120641</v>
      </c>
      <c r="G18486">
        <v>3.7500000000000001E-6</v>
      </c>
      <c r="H18486" t="s">
        <v>10364</v>
      </c>
      <c r="I18486" t="s">
        <v>134894</v>
      </c>
      <c r="J18486" s="2" t="s">
        <v>179435</v>
      </c>
      <c r="K18486" t="s">
        <v>211806</v>
      </c>
      <c r="L18486" t="s">
        <v>228704</v>
      </c>
      <c r="M18486" t="s">
        <v>10</v>
      </c>
      <c r="N18486" t="s">
        <v>228827</v>
      </c>
      <c r="O18486" t="s">
        <v>229107</v>
      </c>
      <c r="P18486" t="s">
        <v>229107</v>
      </c>
      <c r="Q18486" t="s">
        <v>120467</v>
      </c>
      <c r="R18486" t="s">
        <v>211766</v>
      </c>
      <c r="S18486" t="s">
        <v>233772</v>
      </c>
    </row>
    <row r="18487" spans="1:19" x14ac:dyDescent="0.35">
      <c r="A18487" s="1">
        <v>23077</v>
      </c>
      <c r="B18487" t="s">
        <v>10365</v>
      </c>
      <c r="C18487" t="s">
        <v>63736</v>
      </c>
      <c r="D18487" t="s">
        <v>5</v>
      </c>
      <c r="E18487" t="s">
        <v>119956</v>
      </c>
      <c r="F18487" t="s">
        <v>120577</v>
      </c>
      <c r="G18487">
        <v>1.2743133E-5</v>
      </c>
      <c r="H18487" t="s">
        <v>10365</v>
      </c>
      <c r="I18487" t="s">
        <v>134895</v>
      </c>
      <c r="J18487" s="2" t="s">
        <v>179436</v>
      </c>
      <c r="K18487" t="s">
        <v>211807</v>
      </c>
      <c r="L18487" t="s">
        <v>228704</v>
      </c>
      <c r="M18487" t="s">
        <v>13</v>
      </c>
      <c r="N18487" t="s">
        <v>228857</v>
      </c>
      <c r="O18487" t="s">
        <v>229370</v>
      </c>
      <c r="P18487" t="s">
        <v>229370</v>
      </c>
      <c r="Q18487" t="s">
        <v>123652</v>
      </c>
      <c r="R18487" t="s">
        <v>211766</v>
      </c>
      <c r="S18487" t="s">
        <v>233772</v>
      </c>
    </row>
    <row r="18488" spans="1:19" x14ac:dyDescent="0.35">
      <c r="A18488" s="1">
        <v>23078</v>
      </c>
      <c r="B18488" t="s">
        <v>10366</v>
      </c>
      <c r="C18488" t="s">
        <v>63737</v>
      </c>
      <c r="D18488" t="s">
        <v>4</v>
      </c>
      <c r="F18488" t="s">
        <v>120413</v>
      </c>
      <c r="G18488">
        <v>4.0000000000000001E-8</v>
      </c>
      <c r="H18488" t="s">
        <v>10366</v>
      </c>
      <c r="I18488" t="s">
        <v>134896</v>
      </c>
      <c r="J18488" s="2" t="s">
        <v>179437</v>
      </c>
      <c r="K18488" t="s">
        <v>211808</v>
      </c>
      <c r="L18488" t="s">
        <v>228704</v>
      </c>
      <c r="M18488" t="s">
        <v>10</v>
      </c>
      <c r="N18488" t="s">
        <v>228827</v>
      </c>
      <c r="O18488" t="s">
        <v>229107</v>
      </c>
      <c r="P18488" t="s">
        <v>229107</v>
      </c>
      <c r="R18488" t="s">
        <v>211766</v>
      </c>
      <c r="S18488" t="s">
        <v>233772</v>
      </c>
    </row>
    <row r="18489" spans="1:19" x14ac:dyDescent="0.35">
      <c r="A18489" s="1">
        <v>23079</v>
      </c>
      <c r="B18489" t="s">
        <v>10367</v>
      </c>
      <c r="C18489" t="s">
        <v>63738</v>
      </c>
      <c r="D18489" t="s">
        <v>4</v>
      </c>
      <c r="F18489" t="s">
        <v>120926</v>
      </c>
      <c r="G18489">
        <v>4.0000000000000001E-8</v>
      </c>
      <c r="H18489" t="s">
        <v>10367</v>
      </c>
      <c r="I18489" t="s">
        <v>134897</v>
      </c>
      <c r="J18489" s="2" t="s">
        <v>179438</v>
      </c>
      <c r="K18489" t="s">
        <v>211766</v>
      </c>
      <c r="L18489" t="s">
        <v>228704</v>
      </c>
      <c r="M18489" t="s">
        <v>228722</v>
      </c>
      <c r="O18489" t="s">
        <v>229143</v>
      </c>
      <c r="P18489" t="s">
        <v>229143</v>
      </c>
      <c r="Q18489" t="s">
        <v>120216</v>
      </c>
      <c r="R18489" t="s">
        <v>211766</v>
      </c>
      <c r="S18489" t="s">
        <v>233772</v>
      </c>
    </row>
    <row r="18490" spans="1:19" x14ac:dyDescent="0.35">
      <c r="A18490" s="1">
        <v>23080</v>
      </c>
      <c r="B18490" t="s">
        <v>10368</v>
      </c>
      <c r="C18490" t="s">
        <v>63739</v>
      </c>
      <c r="D18490" t="s">
        <v>4</v>
      </c>
      <c r="F18490" t="s">
        <v>120649</v>
      </c>
      <c r="G18490">
        <v>8.0000000000000002E-8</v>
      </c>
      <c r="H18490" t="s">
        <v>10368</v>
      </c>
      <c r="I18490" t="s">
        <v>134898</v>
      </c>
      <c r="J18490" s="2" t="s">
        <v>179439</v>
      </c>
      <c r="K18490" t="s">
        <v>211809</v>
      </c>
      <c r="L18490" t="s">
        <v>228704</v>
      </c>
      <c r="M18490" t="s">
        <v>8</v>
      </c>
      <c r="N18490" t="s">
        <v>228828</v>
      </c>
      <c r="O18490" t="s">
        <v>229216</v>
      </c>
      <c r="P18490" t="s">
        <v>229216</v>
      </c>
      <c r="Q18490" t="s">
        <v>120043</v>
      </c>
      <c r="R18490" t="s">
        <v>211766</v>
      </c>
      <c r="S18490" t="s">
        <v>233772</v>
      </c>
    </row>
    <row r="18491" spans="1:19" x14ac:dyDescent="0.35">
      <c r="A18491" s="1">
        <v>23082</v>
      </c>
      <c r="B18491" t="s">
        <v>10369</v>
      </c>
      <c r="C18491" t="s">
        <v>63740</v>
      </c>
      <c r="D18491" t="s">
        <v>4</v>
      </c>
      <c r="F18491" t="s">
        <v>120959</v>
      </c>
      <c r="G18491">
        <v>1.5E-6</v>
      </c>
      <c r="H18491" t="s">
        <v>10369</v>
      </c>
      <c r="I18491" t="s">
        <v>134899</v>
      </c>
      <c r="J18491" s="2" t="s">
        <v>179440</v>
      </c>
      <c r="K18491" t="s">
        <v>211766</v>
      </c>
      <c r="L18491" t="s">
        <v>228704</v>
      </c>
      <c r="M18491" t="s">
        <v>8</v>
      </c>
      <c r="N18491" t="s">
        <v>228873</v>
      </c>
      <c r="O18491" t="s">
        <v>229170</v>
      </c>
      <c r="P18491" t="s">
        <v>230401</v>
      </c>
      <c r="Q18491" t="s">
        <v>120216</v>
      </c>
      <c r="R18491" t="s">
        <v>211766</v>
      </c>
      <c r="S18491" t="s">
        <v>233772</v>
      </c>
    </row>
    <row r="18492" spans="1:19" x14ac:dyDescent="0.35">
      <c r="A18492" s="1">
        <v>23083</v>
      </c>
      <c r="B18492" t="s">
        <v>10369</v>
      </c>
      <c r="C18492" t="s">
        <v>63741</v>
      </c>
      <c r="D18492" t="s">
        <v>5</v>
      </c>
      <c r="F18492" t="s">
        <v>120380</v>
      </c>
      <c r="G18492">
        <v>4.9999999999999998E-7</v>
      </c>
      <c r="H18492" t="s">
        <v>10369</v>
      </c>
      <c r="I18492" t="s">
        <v>134899</v>
      </c>
      <c r="J18492" s="2" t="s">
        <v>179440</v>
      </c>
      <c r="K18492" t="s">
        <v>211766</v>
      </c>
      <c r="L18492" t="s">
        <v>228704</v>
      </c>
      <c r="M18492" t="s">
        <v>8</v>
      </c>
      <c r="N18492" t="s">
        <v>228873</v>
      </c>
      <c r="O18492" t="s">
        <v>229170</v>
      </c>
      <c r="P18492" t="s">
        <v>230401</v>
      </c>
      <c r="Q18492" t="s">
        <v>120216</v>
      </c>
      <c r="R18492" t="s">
        <v>211766</v>
      </c>
      <c r="S18492" t="s">
        <v>233772</v>
      </c>
    </row>
    <row r="18493" spans="1:19" x14ac:dyDescent="0.35">
      <c r="A18493" s="1">
        <v>23086</v>
      </c>
      <c r="B18493" t="s">
        <v>10370</v>
      </c>
      <c r="C18493" t="s">
        <v>63742</v>
      </c>
      <c r="D18493" t="s">
        <v>5</v>
      </c>
      <c r="F18493" t="s">
        <v>120798</v>
      </c>
      <c r="G18493">
        <v>3.5499999999999999E-6</v>
      </c>
      <c r="H18493" t="s">
        <v>10370</v>
      </c>
      <c r="I18493" t="s">
        <v>134900</v>
      </c>
      <c r="J18493" s="2" t="s">
        <v>179441</v>
      </c>
      <c r="K18493" t="s">
        <v>211766</v>
      </c>
      <c r="L18493" t="s">
        <v>228704</v>
      </c>
      <c r="M18493" t="s">
        <v>8</v>
      </c>
      <c r="N18493" t="s">
        <v>228853</v>
      </c>
      <c r="O18493" t="s">
        <v>229221</v>
      </c>
      <c r="P18493" t="s">
        <v>229221</v>
      </c>
      <c r="Q18493" t="s">
        <v>120377</v>
      </c>
      <c r="R18493" t="s">
        <v>211766</v>
      </c>
      <c r="S18493" t="s">
        <v>233772</v>
      </c>
    </row>
    <row r="18494" spans="1:19" x14ac:dyDescent="0.35">
      <c r="A18494" s="1">
        <v>23087</v>
      </c>
      <c r="B18494" t="s">
        <v>10370</v>
      </c>
      <c r="C18494" t="s">
        <v>63743</v>
      </c>
      <c r="D18494" t="s">
        <v>5</v>
      </c>
      <c r="F18494" t="s">
        <v>120565</v>
      </c>
      <c r="G18494">
        <v>7.3643099999999996E-7</v>
      </c>
      <c r="H18494" t="s">
        <v>10370</v>
      </c>
      <c r="I18494" t="s">
        <v>134900</v>
      </c>
      <c r="J18494" s="2" t="s">
        <v>179441</v>
      </c>
      <c r="K18494" t="s">
        <v>211766</v>
      </c>
      <c r="L18494" t="s">
        <v>228704</v>
      </c>
      <c r="M18494" t="s">
        <v>8</v>
      </c>
      <c r="N18494" t="s">
        <v>228853</v>
      </c>
      <c r="O18494" t="s">
        <v>229221</v>
      </c>
      <c r="P18494" t="s">
        <v>229221</v>
      </c>
      <c r="Q18494" t="s">
        <v>120377</v>
      </c>
      <c r="R18494" t="s">
        <v>211766</v>
      </c>
      <c r="S18494" t="s">
        <v>233772</v>
      </c>
    </row>
    <row r="18495" spans="1:19" x14ac:dyDescent="0.35">
      <c r="A18495" s="1">
        <v>23088</v>
      </c>
      <c r="B18495" t="s">
        <v>10370</v>
      </c>
      <c r="C18495" t="s">
        <v>63744</v>
      </c>
      <c r="D18495" t="s">
        <v>5</v>
      </c>
      <c r="F18495" t="s">
        <v>122187</v>
      </c>
      <c r="G18495">
        <v>7.2499999999999994E-7</v>
      </c>
      <c r="H18495" t="s">
        <v>10370</v>
      </c>
      <c r="I18495" t="s">
        <v>134900</v>
      </c>
      <c r="J18495" s="2" t="s">
        <v>179441</v>
      </c>
      <c r="K18495" t="s">
        <v>211766</v>
      </c>
      <c r="L18495" t="s">
        <v>228704</v>
      </c>
      <c r="M18495" t="s">
        <v>8</v>
      </c>
      <c r="N18495" t="s">
        <v>228853</v>
      </c>
      <c r="O18495" t="s">
        <v>229221</v>
      </c>
      <c r="P18495" t="s">
        <v>229221</v>
      </c>
      <c r="Q18495" t="s">
        <v>120377</v>
      </c>
      <c r="R18495" t="s">
        <v>211766</v>
      </c>
      <c r="S18495" t="s">
        <v>233772</v>
      </c>
    </row>
    <row r="18496" spans="1:19" x14ac:dyDescent="0.35">
      <c r="A18496" s="1">
        <v>23089</v>
      </c>
      <c r="B18496" t="s">
        <v>10371</v>
      </c>
      <c r="C18496" t="s">
        <v>63745</v>
      </c>
      <c r="D18496" t="s">
        <v>4</v>
      </c>
      <c r="F18496" t="s">
        <v>121448</v>
      </c>
      <c r="G18496">
        <v>2.4999999999999999E-8</v>
      </c>
      <c r="H18496" t="s">
        <v>10371</v>
      </c>
      <c r="I18496" t="s">
        <v>134901</v>
      </c>
      <c r="J18496" s="2" t="s">
        <v>179442</v>
      </c>
      <c r="K18496" t="s">
        <v>211766</v>
      </c>
      <c r="L18496" t="s">
        <v>228704</v>
      </c>
      <c r="Q18496" t="s">
        <v>120923</v>
      </c>
      <c r="R18496" t="s">
        <v>211766</v>
      </c>
      <c r="S18496" t="s">
        <v>233772</v>
      </c>
    </row>
    <row r="18497" spans="1:19" x14ac:dyDescent="0.35">
      <c r="A18497" s="1">
        <v>23090</v>
      </c>
      <c r="B18497" t="s">
        <v>10372</v>
      </c>
      <c r="C18497" t="s">
        <v>63746</v>
      </c>
      <c r="D18497" t="s">
        <v>5</v>
      </c>
      <c r="F18497" t="s">
        <v>120320</v>
      </c>
      <c r="G18497">
        <v>2.0999999999999999E-5</v>
      </c>
      <c r="H18497" t="s">
        <v>10372</v>
      </c>
      <c r="I18497" t="s">
        <v>134902</v>
      </c>
      <c r="J18497" s="2" t="s">
        <v>179443</v>
      </c>
      <c r="K18497" t="s">
        <v>211766</v>
      </c>
      <c r="L18497" t="s">
        <v>228704</v>
      </c>
      <c r="M18497" t="s">
        <v>11</v>
      </c>
      <c r="N18497" t="s">
        <v>228975</v>
      </c>
      <c r="O18497" t="s">
        <v>229716</v>
      </c>
      <c r="P18497" t="s">
        <v>229716</v>
      </c>
      <c r="Q18497" t="s">
        <v>120077</v>
      </c>
      <c r="R18497" t="s">
        <v>211766</v>
      </c>
      <c r="S18497" t="s">
        <v>233772</v>
      </c>
    </row>
    <row r="18498" spans="1:19" x14ac:dyDescent="0.35">
      <c r="A18498" s="1">
        <v>23091</v>
      </c>
      <c r="B18498" t="s">
        <v>10373</v>
      </c>
      <c r="C18498" t="s">
        <v>63747</v>
      </c>
      <c r="D18498" t="s">
        <v>5</v>
      </c>
      <c r="E18498" t="s">
        <v>119955</v>
      </c>
      <c r="F18498" t="s">
        <v>120316</v>
      </c>
      <c r="G18498">
        <v>2.3999999999999999E-6</v>
      </c>
      <c r="H18498" t="s">
        <v>10373</v>
      </c>
      <c r="I18498" t="s">
        <v>134903</v>
      </c>
      <c r="K18498" t="s">
        <v>211766</v>
      </c>
      <c r="L18498" t="s">
        <v>228704</v>
      </c>
      <c r="M18498" t="s">
        <v>8</v>
      </c>
      <c r="N18498" t="s">
        <v>228848</v>
      </c>
      <c r="O18498" t="s">
        <v>229133</v>
      </c>
      <c r="P18498" t="s">
        <v>230294</v>
      </c>
      <c r="Q18498" t="s">
        <v>121230</v>
      </c>
      <c r="R18498" t="s">
        <v>211766</v>
      </c>
      <c r="S18498" t="s">
        <v>233772</v>
      </c>
    </row>
    <row r="18499" spans="1:19" x14ac:dyDescent="0.35">
      <c r="A18499" s="1">
        <v>23093</v>
      </c>
      <c r="B18499" t="s">
        <v>10374</v>
      </c>
      <c r="C18499" t="s">
        <v>63748</v>
      </c>
      <c r="D18499" t="s">
        <v>4</v>
      </c>
      <c r="F18499" t="s">
        <v>120059</v>
      </c>
      <c r="G18499">
        <v>1.2500000000000001E-6</v>
      </c>
      <c r="H18499" t="s">
        <v>10374</v>
      </c>
      <c r="I18499" t="s">
        <v>134904</v>
      </c>
      <c r="J18499" s="2" t="s">
        <v>179444</v>
      </c>
      <c r="K18499" t="s">
        <v>211810</v>
      </c>
      <c r="L18499" t="s">
        <v>228704</v>
      </c>
      <c r="M18499" t="s">
        <v>8</v>
      </c>
      <c r="N18499" t="s">
        <v>228828</v>
      </c>
      <c r="O18499" t="s">
        <v>229113</v>
      </c>
      <c r="P18499" t="s">
        <v>230103</v>
      </c>
      <c r="R18499" t="s">
        <v>211766</v>
      </c>
      <c r="S18499" t="s">
        <v>233772</v>
      </c>
    </row>
    <row r="18500" spans="1:19" x14ac:dyDescent="0.35">
      <c r="A18500" s="1">
        <v>23094</v>
      </c>
      <c r="B18500" t="s">
        <v>10375</v>
      </c>
      <c r="C18500" t="s">
        <v>63749</v>
      </c>
      <c r="D18500" t="s">
        <v>4</v>
      </c>
      <c r="F18500" t="s">
        <v>120022</v>
      </c>
      <c r="G18500">
        <v>4.9999999999999998E-8</v>
      </c>
      <c r="H18500" t="s">
        <v>10375</v>
      </c>
      <c r="I18500" t="s">
        <v>134905</v>
      </c>
      <c r="J18500" s="2" t="s">
        <v>179445</v>
      </c>
      <c r="K18500" t="s">
        <v>211766</v>
      </c>
      <c r="L18500" t="s">
        <v>228704</v>
      </c>
      <c r="M18500" t="s">
        <v>8</v>
      </c>
      <c r="N18500" t="s">
        <v>228950</v>
      </c>
      <c r="O18500" t="s">
        <v>229361</v>
      </c>
      <c r="P18500" t="s">
        <v>229361</v>
      </c>
      <c r="Q18500" t="s">
        <v>120216</v>
      </c>
      <c r="R18500" t="s">
        <v>211766</v>
      </c>
      <c r="S18500" t="s">
        <v>233772</v>
      </c>
    </row>
    <row r="18501" spans="1:19" x14ac:dyDescent="0.35">
      <c r="A18501" s="1">
        <v>23095</v>
      </c>
      <c r="B18501" t="s">
        <v>10376</v>
      </c>
      <c r="C18501" t="s">
        <v>63750</v>
      </c>
      <c r="D18501" t="s">
        <v>4</v>
      </c>
      <c r="F18501" t="s">
        <v>120033</v>
      </c>
      <c r="G18501">
        <v>5.9999999999999997E-7</v>
      </c>
      <c r="H18501" t="s">
        <v>10376</v>
      </c>
      <c r="I18501" t="s">
        <v>134906</v>
      </c>
      <c r="J18501" s="2" t="s">
        <v>179446</v>
      </c>
      <c r="K18501" t="s">
        <v>211766</v>
      </c>
      <c r="L18501" t="s">
        <v>228704</v>
      </c>
      <c r="M18501" t="s">
        <v>228723</v>
      </c>
      <c r="N18501" t="s">
        <v>228901</v>
      </c>
      <c r="O18501" t="s">
        <v>229226</v>
      </c>
      <c r="P18501" t="s">
        <v>229226</v>
      </c>
      <c r="Q18501" t="s">
        <v>120060</v>
      </c>
      <c r="R18501" t="s">
        <v>211766</v>
      </c>
      <c r="S18501" t="s">
        <v>233772</v>
      </c>
    </row>
    <row r="18502" spans="1:19" x14ac:dyDescent="0.35">
      <c r="A18502" s="1">
        <v>23096</v>
      </c>
      <c r="B18502" t="s">
        <v>10376</v>
      </c>
      <c r="C18502" t="s">
        <v>63751</v>
      </c>
      <c r="D18502" t="s">
        <v>5</v>
      </c>
      <c r="E18502" t="s">
        <v>119955</v>
      </c>
      <c r="F18502" t="s">
        <v>120493</v>
      </c>
      <c r="G18502">
        <v>3.0000000000000001E-6</v>
      </c>
      <c r="H18502" t="s">
        <v>10376</v>
      </c>
      <c r="I18502" t="s">
        <v>134906</v>
      </c>
      <c r="J18502" s="2" t="s">
        <v>179446</v>
      </c>
      <c r="K18502" t="s">
        <v>211766</v>
      </c>
      <c r="L18502" t="s">
        <v>228704</v>
      </c>
      <c r="M18502" t="s">
        <v>228723</v>
      </c>
      <c r="N18502" t="s">
        <v>228901</v>
      </c>
      <c r="O18502" t="s">
        <v>229226</v>
      </c>
      <c r="P18502" t="s">
        <v>229226</v>
      </c>
      <c r="Q18502" t="s">
        <v>120060</v>
      </c>
      <c r="R18502" t="s">
        <v>211766</v>
      </c>
      <c r="S18502" t="s">
        <v>233772</v>
      </c>
    </row>
    <row r="18503" spans="1:19" x14ac:dyDescent="0.35">
      <c r="A18503" s="1">
        <v>23097</v>
      </c>
      <c r="B18503" t="s">
        <v>10377</v>
      </c>
      <c r="C18503" t="s">
        <v>63752</v>
      </c>
      <c r="D18503" t="s">
        <v>5</v>
      </c>
      <c r="F18503" t="s">
        <v>120261</v>
      </c>
      <c r="G18503">
        <v>3.9999999999999998E-6</v>
      </c>
      <c r="H18503" t="s">
        <v>10377</v>
      </c>
      <c r="I18503" t="s">
        <v>134907</v>
      </c>
      <c r="J18503" s="2" t="s">
        <v>179447</v>
      </c>
      <c r="K18503" t="s">
        <v>211811</v>
      </c>
      <c r="L18503" t="s">
        <v>228704</v>
      </c>
      <c r="M18503" t="s">
        <v>8</v>
      </c>
      <c r="N18503" t="s">
        <v>228830</v>
      </c>
      <c r="O18503" t="s">
        <v>229110</v>
      </c>
      <c r="P18503" t="s">
        <v>229110</v>
      </c>
      <c r="Q18503" t="s">
        <v>121322</v>
      </c>
      <c r="R18503" t="s">
        <v>211766</v>
      </c>
      <c r="S18503" t="s">
        <v>233772</v>
      </c>
    </row>
    <row r="18504" spans="1:19" x14ac:dyDescent="0.35">
      <c r="A18504" s="1">
        <v>23098</v>
      </c>
      <c r="B18504" t="s">
        <v>10377</v>
      </c>
      <c r="C18504" t="s">
        <v>63753</v>
      </c>
      <c r="D18504" t="s">
        <v>5</v>
      </c>
      <c r="E18504" t="s">
        <v>119955</v>
      </c>
      <c r="F18504" t="s">
        <v>122934</v>
      </c>
      <c r="G18504">
        <v>1.5E-5</v>
      </c>
      <c r="H18504" t="s">
        <v>10377</v>
      </c>
      <c r="I18504" t="s">
        <v>134907</v>
      </c>
      <c r="J18504" s="2" t="s">
        <v>179447</v>
      </c>
      <c r="K18504" t="s">
        <v>211811</v>
      </c>
      <c r="L18504" t="s">
        <v>228704</v>
      </c>
      <c r="M18504" t="s">
        <v>8</v>
      </c>
      <c r="N18504" t="s">
        <v>228830</v>
      </c>
      <c r="O18504" t="s">
        <v>229110</v>
      </c>
      <c r="P18504" t="s">
        <v>229110</v>
      </c>
      <c r="Q18504" t="s">
        <v>121322</v>
      </c>
      <c r="R18504" t="s">
        <v>211766</v>
      </c>
      <c r="S18504" t="s">
        <v>233772</v>
      </c>
    </row>
    <row r="18505" spans="1:19" x14ac:dyDescent="0.35">
      <c r="A18505" s="1">
        <v>23100</v>
      </c>
      <c r="B18505" t="s">
        <v>10378</v>
      </c>
      <c r="C18505" t="s">
        <v>63754</v>
      </c>
      <c r="D18505" t="s">
        <v>5</v>
      </c>
      <c r="F18505" t="s">
        <v>122251</v>
      </c>
      <c r="G18505">
        <v>1.7499999999999998E-5</v>
      </c>
      <c r="H18505" t="s">
        <v>10378</v>
      </c>
      <c r="I18505" t="s">
        <v>134908</v>
      </c>
      <c r="J18505" s="2" t="s">
        <v>179448</v>
      </c>
      <c r="K18505" t="s">
        <v>211812</v>
      </c>
      <c r="L18505" t="s">
        <v>228704</v>
      </c>
      <c r="M18505" t="s">
        <v>228737</v>
      </c>
      <c r="N18505" t="s">
        <v>228829</v>
      </c>
      <c r="O18505" t="s">
        <v>229212</v>
      </c>
      <c r="P18505" t="s">
        <v>229212</v>
      </c>
      <c r="Q18505" t="s">
        <v>120217</v>
      </c>
      <c r="R18505" t="s">
        <v>211766</v>
      </c>
      <c r="S18505" t="s">
        <v>233772</v>
      </c>
    </row>
    <row r="18506" spans="1:19" x14ac:dyDescent="0.35">
      <c r="A18506" s="1">
        <v>23101</v>
      </c>
      <c r="B18506" t="s">
        <v>10378</v>
      </c>
      <c r="C18506" t="s">
        <v>63755</v>
      </c>
      <c r="D18506" t="s">
        <v>5</v>
      </c>
      <c r="E18506" t="s">
        <v>119956</v>
      </c>
      <c r="F18506" t="s">
        <v>122559</v>
      </c>
      <c r="G18506">
        <v>3.0000000000000001E-5</v>
      </c>
      <c r="H18506" t="s">
        <v>10378</v>
      </c>
      <c r="I18506" t="s">
        <v>134908</v>
      </c>
      <c r="J18506" s="2" t="s">
        <v>179448</v>
      </c>
      <c r="K18506" t="s">
        <v>211812</v>
      </c>
      <c r="L18506" t="s">
        <v>228704</v>
      </c>
      <c r="M18506" t="s">
        <v>228737</v>
      </c>
      <c r="N18506" t="s">
        <v>228829</v>
      </c>
      <c r="O18506" t="s">
        <v>229212</v>
      </c>
      <c r="P18506" t="s">
        <v>229212</v>
      </c>
      <c r="Q18506" t="s">
        <v>120217</v>
      </c>
      <c r="R18506" t="s">
        <v>211766</v>
      </c>
      <c r="S18506" t="s">
        <v>233772</v>
      </c>
    </row>
    <row r="18507" spans="1:19" x14ac:dyDescent="0.35">
      <c r="A18507" s="1">
        <v>23102</v>
      </c>
      <c r="B18507" t="s">
        <v>10378</v>
      </c>
      <c r="C18507" t="s">
        <v>63756</v>
      </c>
      <c r="D18507" t="s">
        <v>5</v>
      </c>
      <c r="E18507" t="s">
        <v>119955</v>
      </c>
      <c r="F18507" t="s">
        <v>120033</v>
      </c>
      <c r="G18507">
        <v>3.0000000000000001E-6</v>
      </c>
      <c r="H18507" t="s">
        <v>10378</v>
      </c>
      <c r="I18507" t="s">
        <v>134908</v>
      </c>
      <c r="J18507" s="2" t="s">
        <v>179448</v>
      </c>
      <c r="K18507" t="s">
        <v>211812</v>
      </c>
      <c r="L18507" t="s">
        <v>228704</v>
      </c>
      <c r="M18507" t="s">
        <v>228737</v>
      </c>
      <c r="N18507" t="s">
        <v>228829</v>
      </c>
      <c r="O18507" t="s">
        <v>229212</v>
      </c>
      <c r="P18507" t="s">
        <v>229212</v>
      </c>
      <c r="Q18507" t="s">
        <v>120217</v>
      </c>
      <c r="R18507" t="s">
        <v>211766</v>
      </c>
      <c r="S18507" t="s">
        <v>233772</v>
      </c>
    </row>
    <row r="18508" spans="1:19" x14ac:dyDescent="0.35">
      <c r="A18508" s="1">
        <v>23103</v>
      </c>
      <c r="B18508" t="s">
        <v>10379</v>
      </c>
      <c r="C18508" t="s">
        <v>63757</v>
      </c>
      <c r="D18508" t="s">
        <v>5</v>
      </c>
      <c r="F18508" t="s">
        <v>120152</v>
      </c>
      <c r="G18508">
        <v>2.9999999999999997E-8</v>
      </c>
      <c r="H18508" t="s">
        <v>10379</v>
      </c>
      <c r="I18508" t="s">
        <v>134909</v>
      </c>
      <c r="J18508" s="2" t="s">
        <v>179449</v>
      </c>
      <c r="K18508" t="s">
        <v>211813</v>
      </c>
      <c r="L18508" t="s">
        <v>228704</v>
      </c>
      <c r="M18508" t="s">
        <v>12</v>
      </c>
      <c r="N18508" t="s">
        <v>228878</v>
      </c>
      <c r="O18508" t="s">
        <v>229181</v>
      </c>
      <c r="P18508" t="s">
        <v>229181</v>
      </c>
      <c r="R18508" t="s">
        <v>211766</v>
      </c>
      <c r="S18508" t="s">
        <v>233772</v>
      </c>
    </row>
    <row r="18509" spans="1:19" x14ac:dyDescent="0.35">
      <c r="A18509" s="1">
        <v>23104</v>
      </c>
      <c r="B18509" t="s">
        <v>10380</v>
      </c>
      <c r="C18509" t="s">
        <v>63758</v>
      </c>
      <c r="D18509" t="s">
        <v>5</v>
      </c>
      <c r="E18509" t="s">
        <v>119955</v>
      </c>
      <c r="F18509" t="s">
        <v>120870</v>
      </c>
      <c r="G18509">
        <v>1.5E-6</v>
      </c>
      <c r="H18509" t="s">
        <v>10380</v>
      </c>
      <c r="I18509" t="s">
        <v>134910</v>
      </c>
      <c r="J18509" s="2" t="s">
        <v>179450</v>
      </c>
      <c r="K18509" t="s">
        <v>211766</v>
      </c>
      <c r="L18509" t="s">
        <v>228704</v>
      </c>
      <c r="M18509" t="s">
        <v>8</v>
      </c>
      <c r="N18509" t="s">
        <v>228828</v>
      </c>
      <c r="O18509" t="s">
        <v>229108</v>
      </c>
      <c r="P18509" t="s">
        <v>230906</v>
      </c>
      <c r="Q18509" t="s">
        <v>119973</v>
      </c>
      <c r="R18509" t="s">
        <v>211766</v>
      </c>
      <c r="S18509" t="s">
        <v>233772</v>
      </c>
    </row>
    <row r="18510" spans="1:19" x14ac:dyDescent="0.35">
      <c r="A18510" s="1">
        <v>23105</v>
      </c>
      <c r="B18510" t="s">
        <v>10380</v>
      </c>
      <c r="C18510" t="s">
        <v>63759</v>
      </c>
      <c r="D18510" t="s">
        <v>4</v>
      </c>
      <c r="F18510" t="s">
        <v>119973</v>
      </c>
      <c r="G18510">
        <v>1.9999999999999999E-6</v>
      </c>
      <c r="H18510" t="s">
        <v>10380</v>
      </c>
      <c r="I18510" t="s">
        <v>134910</v>
      </c>
      <c r="J18510" s="2" t="s">
        <v>179450</v>
      </c>
      <c r="K18510" t="s">
        <v>211766</v>
      </c>
      <c r="L18510" t="s">
        <v>228704</v>
      </c>
      <c r="M18510" t="s">
        <v>8</v>
      </c>
      <c r="N18510" t="s">
        <v>228828</v>
      </c>
      <c r="O18510" t="s">
        <v>229108</v>
      </c>
      <c r="P18510" t="s">
        <v>230906</v>
      </c>
      <c r="Q18510" t="s">
        <v>119973</v>
      </c>
      <c r="R18510" t="s">
        <v>211766</v>
      </c>
      <c r="S18510" t="s">
        <v>233772</v>
      </c>
    </row>
    <row r="18511" spans="1:19" x14ac:dyDescent="0.35">
      <c r="A18511" s="1">
        <v>23106</v>
      </c>
      <c r="B18511" t="s">
        <v>10380</v>
      </c>
      <c r="C18511" t="s">
        <v>63760</v>
      </c>
      <c r="D18511" t="s">
        <v>4</v>
      </c>
      <c r="F18511" t="s">
        <v>120993</v>
      </c>
      <c r="G18511">
        <v>9.9999999999999995E-7</v>
      </c>
      <c r="H18511" t="s">
        <v>10380</v>
      </c>
      <c r="I18511" t="s">
        <v>134910</v>
      </c>
      <c r="J18511" s="2" t="s">
        <v>179450</v>
      </c>
      <c r="K18511" t="s">
        <v>211766</v>
      </c>
      <c r="L18511" t="s">
        <v>228704</v>
      </c>
      <c r="M18511" t="s">
        <v>8</v>
      </c>
      <c r="N18511" t="s">
        <v>228828</v>
      </c>
      <c r="O18511" t="s">
        <v>229108</v>
      </c>
      <c r="P18511" t="s">
        <v>230906</v>
      </c>
      <c r="Q18511" t="s">
        <v>119973</v>
      </c>
      <c r="R18511" t="s">
        <v>211766</v>
      </c>
      <c r="S18511" t="s">
        <v>233772</v>
      </c>
    </row>
    <row r="18512" spans="1:19" x14ac:dyDescent="0.35">
      <c r="A18512" s="1">
        <v>23108</v>
      </c>
      <c r="B18512" t="s">
        <v>10381</v>
      </c>
      <c r="C18512" t="s">
        <v>63761</v>
      </c>
      <c r="D18512" t="s">
        <v>4</v>
      </c>
      <c r="F18512" t="s">
        <v>121132</v>
      </c>
      <c r="G18512">
        <v>4.0000000000000001E-8</v>
      </c>
      <c r="H18512" t="s">
        <v>10381</v>
      </c>
      <c r="I18512" t="s">
        <v>134911</v>
      </c>
      <c r="J18512" s="2" t="s">
        <v>179451</v>
      </c>
      <c r="K18512" t="s">
        <v>211766</v>
      </c>
      <c r="L18512" t="s">
        <v>228704</v>
      </c>
      <c r="M18512" t="s">
        <v>228719</v>
      </c>
      <c r="N18512" t="s">
        <v>228829</v>
      </c>
      <c r="O18512" t="s">
        <v>229568</v>
      </c>
      <c r="P18512" t="s">
        <v>229568</v>
      </c>
      <c r="R18512" t="s">
        <v>211766</v>
      </c>
      <c r="S18512" t="s">
        <v>233772</v>
      </c>
    </row>
    <row r="18513" spans="1:19" x14ac:dyDescent="0.35">
      <c r="A18513" s="1">
        <v>23109</v>
      </c>
      <c r="B18513" t="s">
        <v>10382</v>
      </c>
      <c r="C18513" t="s">
        <v>63762</v>
      </c>
      <c r="D18513" t="s">
        <v>4</v>
      </c>
      <c r="F18513" t="s">
        <v>120345</v>
      </c>
      <c r="G18513">
        <v>4.0000000000000001E-8</v>
      </c>
      <c r="H18513" t="s">
        <v>10382</v>
      </c>
      <c r="I18513" t="s">
        <v>134912</v>
      </c>
      <c r="J18513" s="2" t="s">
        <v>179452</v>
      </c>
      <c r="K18513" t="s">
        <v>211766</v>
      </c>
      <c r="L18513" t="s">
        <v>228704</v>
      </c>
      <c r="M18513" t="s">
        <v>228737</v>
      </c>
      <c r="N18513" t="s">
        <v>228857</v>
      </c>
      <c r="O18513" t="s">
        <v>229362</v>
      </c>
      <c r="P18513" t="s">
        <v>230355</v>
      </c>
      <c r="Q18513" t="s">
        <v>121681</v>
      </c>
      <c r="R18513" t="s">
        <v>211766</v>
      </c>
      <c r="S18513" t="s">
        <v>233772</v>
      </c>
    </row>
    <row r="18514" spans="1:19" x14ac:dyDescent="0.35">
      <c r="A18514" s="1">
        <v>23111</v>
      </c>
      <c r="B18514" t="s">
        <v>10383</v>
      </c>
      <c r="C18514" t="s">
        <v>63763</v>
      </c>
      <c r="D18514" t="s">
        <v>5</v>
      </c>
      <c r="E18514" t="s">
        <v>119954</v>
      </c>
      <c r="F18514" t="s">
        <v>121381</v>
      </c>
      <c r="G18514">
        <v>1.5999999999999999E-5</v>
      </c>
      <c r="H18514" t="s">
        <v>10383</v>
      </c>
      <c r="I18514" t="s">
        <v>134913</v>
      </c>
      <c r="J18514" s="2" t="s">
        <v>179453</v>
      </c>
      <c r="K18514" t="s">
        <v>211800</v>
      </c>
      <c r="L18514" t="s">
        <v>228704</v>
      </c>
      <c r="M18514" t="s">
        <v>9</v>
      </c>
      <c r="N18514" t="s">
        <v>228844</v>
      </c>
      <c r="O18514" t="s">
        <v>229189</v>
      </c>
      <c r="P18514" t="s">
        <v>229189</v>
      </c>
      <c r="Q18514" t="s">
        <v>123064</v>
      </c>
      <c r="R18514" t="s">
        <v>211766</v>
      </c>
      <c r="S18514" t="s">
        <v>233772</v>
      </c>
    </row>
    <row r="18515" spans="1:19" x14ac:dyDescent="0.35">
      <c r="A18515" s="1">
        <v>23112</v>
      </c>
      <c r="B18515" t="s">
        <v>10383</v>
      </c>
      <c r="C18515" t="s">
        <v>63764</v>
      </c>
      <c r="D18515" t="s">
        <v>5</v>
      </c>
      <c r="E18515" t="s">
        <v>119955</v>
      </c>
      <c r="F18515" t="s">
        <v>121644</v>
      </c>
      <c r="G18515">
        <v>7.0999999999999998E-6</v>
      </c>
      <c r="H18515" t="s">
        <v>10383</v>
      </c>
      <c r="I18515" t="s">
        <v>134913</v>
      </c>
      <c r="J18515" s="2" t="s">
        <v>179453</v>
      </c>
      <c r="K18515" t="s">
        <v>211800</v>
      </c>
      <c r="L18515" t="s">
        <v>228704</v>
      </c>
      <c r="M18515" t="s">
        <v>9</v>
      </c>
      <c r="N18515" t="s">
        <v>228844</v>
      </c>
      <c r="O18515" t="s">
        <v>229189</v>
      </c>
      <c r="P18515" t="s">
        <v>229189</v>
      </c>
      <c r="Q18515" t="s">
        <v>123064</v>
      </c>
      <c r="R18515" t="s">
        <v>211766</v>
      </c>
      <c r="S18515" t="s">
        <v>233772</v>
      </c>
    </row>
    <row r="18516" spans="1:19" x14ac:dyDescent="0.35">
      <c r="A18516" s="1">
        <v>23113</v>
      </c>
      <c r="B18516" t="s">
        <v>10384</v>
      </c>
      <c r="C18516" t="s">
        <v>63765</v>
      </c>
      <c r="D18516" t="s">
        <v>5</v>
      </c>
      <c r="E18516" t="s">
        <v>119955</v>
      </c>
      <c r="F18516" t="s">
        <v>119985</v>
      </c>
      <c r="G18516">
        <v>1.9999999999999999E-6</v>
      </c>
      <c r="H18516" t="s">
        <v>10384</v>
      </c>
      <c r="I18516" t="s">
        <v>134914</v>
      </c>
      <c r="J18516" s="2" t="s">
        <v>179454</v>
      </c>
      <c r="K18516" t="s">
        <v>211766</v>
      </c>
      <c r="L18516" t="s">
        <v>228704</v>
      </c>
      <c r="M18516" t="s">
        <v>8</v>
      </c>
      <c r="N18516" t="s">
        <v>228881</v>
      </c>
      <c r="O18516" t="s">
        <v>229244</v>
      </c>
      <c r="P18516" t="s">
        <v>229408</v>
      </c>
      <c r="Q18516" t="s">
        <v>120679</v>
      </c>
      <c r="R18516" t="s">
        <v>211766</v>
      </c>
      <c r="S18516" t="s">
        <v>233772</v>
      </c>
    </row>
    <row r="18517" spans="1:19" x14ac:dyDescent="0.35">
      <c r="A18517" s="1">
        <v>23114</v>
      </c>
      <c r="B18517" t="s">
        <v>10384</v>
      </c>
      <c r="C18517" t="s">
        <v>63766</v>
      </c>
      <c r="D18517" t="s">
        <v>5</v>
      </c>
      <c r="E18517" t="s">
        <v>119954</v>
      </c>
      <c r="F18517" t="s">
        <v>121266</v>
      </c>
      <c r="G18517">
        <v>3.0000000000000001E-6</v>
      </c>
      <c r="H18517" t="s">
        <v>10384</v>
      </c>
      <c r="I18517" t="s">
        <v>134914</v>
      </c>
      <c r="J18517" s="2" t="s">
        <v>179454</v>
      </c>
      <c r="K18517" t="s">
        <v>211766</v>
      </c>
      <c r="L18517" t="s">
        <v>228704</v>
      </c>
      <c r="M18517" t="s">
        <v>8</v>
      </c>
      <c r="N18517" t="s">
        <v>228881</v>
      </c>
      <c r="O18517" t="s">
        <v>229244</v>
      </c>
      <c r="P18517" t="s">
        <v>229408</v>
      </c>
      <c r="Q18517" t="s">
        <v>120679</v>
      </c>
      <c r="R18517" t="s">
        <v>211766</v>
      </c>
      <c r="S18517" t="s">
        <v>233772</v>
      </c>
    </row>
    <row r="18518" spans="1:19" x14ac:dyDescent="0.35">
      <c r="A18518" s="1">
        <v>23115</v>
      </c>
      <c r="B18518" t="s">
        <v>10385</v>
      </c>
      <c r="C18518" t="s">
        <v>63767</v>
      </c>
      <c r="D18518" t="s">
        <v>5</v>
      </c>
      <c r="E18518" t="s">
        <v>119955</v>
      </c>
      <c r="F18518" t="s">
        <v>120082</v>
      </c>
      <c r="G18518">
        <v>3.3000000000000002E-6</v>
      </c>
      <c r="H18518" t="s">
        <v>10385</v>
      </c>
      <c r="I18518" t="s">
        <v>134915</v>
      </c>
      <c r="J18518" s="2" t="s">
        <v>179455</v>
      </c>
      <c r="K18518" t="s">
        <v>211814</v>
      </c>
      <c r="L18518" t="s">
        <v>228704</v>
      </c>
      <c r="M18518" t="s">
        <v>8</v>
      </c>
      <c r="N18518" t="s">
        <v>228896</v>
      </c>
      <c r="O18518" t="s">
        <v>229210</v>
      </c>
      <c r="P18518" t="s">
        <v>229210</v>
      </c>
      <c r="Q18518" t="s">
        <v>119973</v>
      </c>
      <c r="R18518" t="s">
        <v>211766</v>
      </c>
      <c r="S18518" t="s">
        <v>233772</v>
      </c>
    </row>
    <row r="18519" spans="1:19" x14ac:dyDescent="0.35">
      <c r="A18519" s="1">
        <v>23116</v>
      </c>
      <c r="B18519" t="s">
        <v>10385</v>
      </c>
      <c r="C18519" t="s">
        <v>63768</v>
      </c>
      <c r="D18519" t="s">
        <v>4</v>
      </c>
      <c r="F18519" t="s">
        <v>120239</v>
      </c>
      <c r="G18519">
        <v>2.4999999999999999E-8</v>
      </c>
      <c r="H18519" t="s">
        <v>10385</v>
      </c>
      <c r="I18519" t="s">
        <v>134915</v>
      </c>
      <c r="J18519" s="2" t="s">
        <v>179455</v>
      </c>
      <c r="K18519" t="s">
        <v>211814</v>
      </c>
      <c r="L18519" t="s">
        <v>228704</v>
      </c>
      <c r="M18519" t="s">
        <v>8</v>
      </c>
      <c r="N18519" t="s">
        <v>228896</v>
      </c>
      <c r="O18519" t="s">
        <v>229210</v>
      </c>
      <c r="P18519" t="s">
        <v>229210</v>
      </c>
      <c r="Q18519" t="s">
        <v>119973</v>
      </c>
      <c r="R18519" t="s">
        <v>211766</v>
      </c>
      <c r="S18519" t="s">
        <v>233772</v>
      </c>
    </row>
    <row r="18520" spans="1:19" x14ac:dyDescent="0.35">
      <c r="A18520" s="1">
        <v>23117</v>
      </c>
      <c r="B18520" t="s">
        <v>10385</v>
      </c>
      <c r="C18520" t="s">
        <v>63769</v>
      </c>
      <c r="D18520" t="s">
        <v>4</v>
      </c>
      <c r="F18520" t="s">
        <v>120113</v>
      </c>
      <c r="G18520">
        <v>1.1999999999999999E-6</v>
      </c>
      <c r="H18520" t="s">
        <v>10385</v>
      </c>
      <c r="I18520" t="s">
        <v>134915</v>
      </c>
      <c r="J18520" s="2" t="s">
        <v>179455</v>
      </c>
      <c r="K18520" t="s">
        <v>211814</v>
      </c>
      <c r="L18520" t="s">
        <v>228704</v>
      </c>
      <c r="M18520" t="s">
        <v>8</v>
      </c>
      <c r="N18520" t="s">
        <v>228896</v>
      </c>
      <c r="O18520" t="s">
        <v>229210</v>
      </c>
      <c r="P18520" t="s">
        <v>229210</v>
      </c>
      <c r="Q18520" t="s">
        <v>119973</v>
      </c>
      <c r="R18520" t="s">
        <v>211766</v>
      </c>
      <c r="S18520" t="s">
        <v>233772</v>
      </c>
    </row>
    <row r="18521" spans="1:19" x14ac:dyDescent="0.35">
      <c r="A18521" s="1">
        <v>23118</v>
      </c>
      <c r="B18521" t="s">
        <v>10386</v>
      </c>
      <c r="C18521" t="s">
        <v>63770</v>
      </c>
      <c r="D18521" t="s">
        <v>5</v>
      </c>
      <c r="E18521" t="s">
        <v>119955</v>
      </c>
      <c r="F18521" t="s">
        <v>120288</v>
      </c>
      <c r="G18521">
        <v>4.4000000000000002E-6</v>
      </c>
      <c r="H18521" t="s">
        <v>10386</v>
      </c>
      <c r="I18521" t="s">
        <v>134916</v>
      </c>
      <c r="J18521" s="2" t="s">
        <v>179456</v>
      </c>
      <c r="K18521" t="s">
        <v>211766</v>
      </c>
      <c r="L18521" t="s">
        <v>228705</v>
      </c>
      <c r="Q18521" t="s">
        <v>120787</v>
      </c>
      <c r="R18521" t="s">
        <v>211766</v>
      </c>
      <c r="S18521" t="s">
        <v>233772</v>
      </c>
    </row>
    <row r="18522" spans="1:19" x14ac:dyDescent="0.35">
      <c r="A18522" s="1">
        <v>23119</v>
      </c>
      <c r="B18522" t="s">
        <v>10386</v>
      </c>
      <c r="C18522" t="s">
        <v>63771</v>
      </c>
      <c r="D18522" t="s">
        <v>5</v>
      </c>
      <c r="E18522" t="s">
        <v>119954</v>
      </c>
      <c r="F18522" t="s">
        <v>120160</v>
      </c>
      <c r="G18522">
        <v>1.6699999999999999E-5</v>
      </c>
      <c r="H18522" t="s">
        <v>10386</v>
      </c>
      <c r="I18522" t="s">
        <v>134916</v>
      </c>
      <c r="J18522" s="2" t="s">
        <v>179456</v>
      </c>
      <c r="K18522" t="s">
        <v>211766</v>
      </c>
      <c r="L18522" t="s">
        <v>228705</v>
      </c>
      <c r="Q18522" t="s">
        <v>120787</v>
      </c>
      <c r="R18522" t="s">
        <v>211766</v>
      </c>
      <c r="S18522" t="s">
        <v>233772</v>
      </c>
    </row>
    <row r="18523" spans="1:19" x14ac:dyDescent="0.35">
      <c r="A18523" s="1">
        <v>23120</v>
      </c>
      <c r="B18523" t="s">
        <v>10387</v>
      </c>
      <c r="C18523" t="s">
        <v>63772</v>
      </c>
      <c r="D18523" t="s">
        <v>3</v>
      </c>
      <c r="F18523" t="s">
        <v>121784</v>
      </c>
      <c r="G18523">
        <v>1.5E-5</v>
      </c>
      <c r="H18523" t="s">
        <v>10387</v>
      </c>
      <c r="I18523" t="s">
        <v>134917</v>
      </c>
      <c r="J18523" s="2" t="s">
        <v>179457</v>
      </c>
      <c r="K18523" t="s">
        <v>211766</v>
      </c>
      <c r="L18523" t="s">
        <v>228704</v>
      </c>
      <c r="M18523" t="s">
        <v>8</v>
      </c>
      <c r="N18523" t="s">
        <v>228853</v>
      </c>
      <c r="O18523" t="s">
        <v>229206</v>
      </c>
      <c r="P18523" t="s">
        <v>231244</v>
      </c>
      <c r="Q18523" t="s">
        <v>120970</v>
      </c>
      <c r="R18523" t="s">
        <v>211766</v>
      </c>
      <c r="S18523" t="s">
        <v>233772</v>
      </c>
    </row>
    <row r="18524" spans="1:19" x14ac:dyDescent="0.35">
      <c r="A18524" s="1">
        <v>23122</v>
      </c>
      <c r="B18524" t="s">
        <v>10387</v>
      </c>
      <c r="C18524" t="s">
        <v>63773</v>
      </c>
      <c r="D18524" t="s">
        <v>5</v>
      </c>
      <c r="E18524" t="s">
        <v>119955</v>
      </c>
      <c r="F18524" t="s">
        <v>122094</v>
      </c>
      <c r="G18524">
        <v>3.4999999999999999E-6</v>
      </c>
      <c r="H18524" t="s">
        <v>10387</v>
      </c>
      <c r="I18524" t="s">
        <v>134917</v>
      </c>
      <c r="J18524" s="2" t="s">
        <v>179457</v>
      </c>
      <c r="K18524" t="s">
        <v>211766</v>
      </c>
      <c r="L18524" t="s">
        <v>228704</v>
      </c>
      <c r="M18524" t="s">
        <v>8</v>
      </c>
      <c r="N18524" t="s">
        <v>228853</v>
      </c>
      <c r="O18524" t="s">
        <v>229206</v>
      </c>
      <c r="P18524" t="s">
        <v>231244</v>
      </c>
      <c r="Q18524" t="s">
        <v>120970</v>
      </c>
      <c r="R18524" t="s">
        <v>211766</v>
      </c>
      <c r="S18524" t="s">
        <v>233772</v>
      </c>
    </row>
    <row r="18525" spans="1:19" x14ac:dyDescent="0.35">
      <c r="A18525" s="1">
        <v>23123</v>
      </c>
      <c r="B18525" t="s">
        <v>10388</v>
      </c>
      <c r="C18525" t="s">
        <v>63774</v>
      </c>
      <c r="D18525" t="s">
        <v>5</v>
      </c>
      <c r="E18525" t="s">
        <v>119955</v>
      </c>
      <c r="F18525" t="s">
        <v>121529</v>
      </c>
      <c r="G18525">
        <v>9.0000000000000007E-7</v>
      </c>
      <c r="H18525" t="s">
        <v>10388</v>
      </c>
      <c r="I18525" t="s">
        <v>134918</v>
      </c>
      <c r="J18525" s="2" t="s">
        <v>179458</v>
      </c>
      <c r="K18525" t="s">
        <v>211766</v>
      </c>
      <c r="L18525" t="s">
        <v>228705</v>
      </c>
      <c r="M18525" t="s">
        <v>228723</v>
      </c>
      <c r="N18525" t="s">
        <v>228901</v>
      </c>
      <c r="O18525" t="s">
        <v>229226</v>
      </c>
      <c r="P18525" t="s">
        <v>229226</v>
      </c>
      <c r="Q18525" t="s">
        <v>122405</v>
      </c>
      <c r="R18525" t="s">
        <v>211766</v>
      </c>
      <c r="S18525" t="s">
        <v>233772</v>
      </c>
    </row>
    <row r="18526" spans="1:19" x14ac:dyDescent="0.35">
      <c r="A18526" s="1">
        <v>23124</v>
      </c>
      <c r="B18526" t="s">
        <v>10389</v>
      </c>
      <c r="C18526" t="s">
        <v>63775</v>
      </c>
      <c r="D18526" t="s">
        <v>4</v>
      </c>
      <c r="F18526" t="s">
        <v>120060</v>
      </c>
      <c r="G18526">
        <v>1.9999999999999999E-7</v>
      </c>
      <c r="H18526" t="s">
        <v>10389</v>
      </c>
      <c r="I18526" t="s">
        <v>134919</v>
      </c>
      <c r="J18526" s="2" t="s">
        <v>179459</v>
      </c>
      <c r="K18526" t="s">
        <v>211815</v>
      </c>
      <c r="L18526" t="s">
        <v>228704</v>
      </c>
      <c r="M18526" t="s">
        <v>8</v>
      </c>
      <c r="N18526" t="s">
        <v>228828</v>
      </c>
      <c r="O18526" t="s">
        <v>229150</v>
      </c>
      <c r="P18526" t="s">
        <v>230301</v>
      </c>
      <c r="Q18526" t="s">
        <v>120027</v>
      </c>
      <c r="R18526" t="s">
        <v>211766</v>
      </c>
      <c r="S18526" t="s">
        <v>233772</v>
      </c>
    </row>
    <row r="18527" spans="1:19" x14ac:dyDescent="0.35">
      <c r="A18527" s="1">
        <v>23125</v>
      </c>
      <c r="B18527" t="s">
        <v>10390</v>
      </c>
      <c r="C18527" t="s">
        <v>63776</v>
      </c>
      <c r="D18527" t="s">
        <v>4</v>
      </c>
      <c r="F18527" t="s">
        <v>121057</v>
      </c>
      <c r="G18527">
        <v>6.5000000000000002E-7</v>
      </c>
      <c r="H18527" t="s">
        <v>10390</v>
      </c>
      <c r="I18527" t="s">
        <v>134920</v>
      </c>
      <c r="J18527" s="2" t="s">
        <v>179460</v>
      </c>
      <c r="K18527" t="s">
        <v>211766</v>
      </c>
      <c r="L18527" t="s">
        <v>228704</v>
      </c>
      <c r="M18527" t="s">
        <v>8</v>
      </c>
      <c r="N18527" t="s">
        <v>228828</v>
      </c>
      <c r="O18527" t="s">
        <v>229113</v>
      </c>
      <c r="P18527" t="s">
        <v>230081</v>
      </c>
      <c r="Q18527" t="s">
        <v>123833</v>
      </c>
      <c r="R18527" t="s">
        <v>211766</v>
      </c>
      <c r="S18527" t="s">
        <v>233772</v>
      </c>
    </row>
    <row r="18528" spans="1:19" x14ac:dyDescent="0.35">
      <c r="A18528" s="1">
        <v>23126</v>
      </c>
      <c r="B18528" t="s">
        <v>10391</v>
      </c>
      <c r="C18528" t="s">
        <v>63777</v>
      </c>
      <c r="D18528" t="s">
        <v>5</v>
      </c>
      <c r="F18528" t="s">
        <v>121060</v>
      </c>
      <c r="G18528">
        <v>2.5000000000000002E-6</v>
      </c>
      <c r="H18528" t="s">
        <v>10391</v>
      </c>
      <c r="I18528" t="s">
        <v>134921</v>
      </c>
      <c r="J18528" s="2" t="s">
        <v>179461</v>
      </c>
      <c r="K18528" t="s">
        <v>211766</v>
      </c>
      <c r="L18528" t="s">
        <v>228706</v>
      </c>
      <c r="M18528" t="s">
        <v>11</v>
      </c>
      <c r="N18528" t="s">
        <v>228826</v>
      </c>
      <c r="O18528" t="s">
        <v>229106</v>
      </c>
      <c r="P18528" t="s">
        <v>229106</v>
      </c>
      <c r="Q18528" t="s">
        <v>120787</v>
      </c>
      <c r="R18528" t="s">
        <v>211766</v>
      </c>
      <c r="S18528" t="s">
        <v>233772</v>
      </c>
    </row>
    <row r="18529" spans="1:19" x14ac:dyDescent="0.35">
      <c r="A18529" s="1">
        <v>23127</v>
      </c>
      <c r="B18529" t="s">
        <v>10392</v>
      </c>
      <c r="C18529" t="s">
        <v>63778</v>
      </c>
      <c r="D18529" t="s">
        <v>4</v>
      </c>
      <c r="F18529" t="s">
        <v>120658</v>
      </c>
      <c r="G18529">
        <v>3.4999999999999998E-7</v>
      </c>
      <c r="H18529" t="s">
        <v>10392</v>
      </c>
      <c r="I18529" t="s">
        <v>134922</v>
      </c>
      <c r="J18529" s="2" t="s">
        <v>179462</v>
      </c>
      <c r="K18529" t="s">
        <v>211816</v>
      </c>
      <c r="L18529" t="s">
        <v>228704</v>
      </c>
      <c r="M18529" t="s">
        <v>8</v>
      </c>
      <c r="N18529" t="s">
        <v>228873</v>
      </c>
      <c r="O18529" t="s">
        <v>229170</v>
      </c>
      <c r="P18529" t="s">
        <v>229170</v>
      </c>
      <c r="Q18529" t="s">
        <v>120438</v>
      </c>
      <c r="R18529" t="s">
        <v>211766</v>
      </c>
      <c r="S18529" t="s">
        <v>233772</v>
      </c>
    </row>
    <row r="18530" spans="1:19" x14ac:dyDescent="0.35">
      <c r="A18530" s="1">
        <v>23128</v>
      </c>
      <c r="B18530" t="s">
        <v>10393</v>
      </c>
      <c r="C18530" t="s">
        <v>63779</v>
      </c>
      <c r="D18530" t="s">
        <v>5</v>
      </c>
      <c r="E18530" t="s">
        <v>119956</v>
      </c>
      <c r="F18530" t="s">
        <v>120315</v>
      </c>
      <c r="G18530">
        <v>6.0824930000000007E-6</v>
      </c>
      <c r="H18530" t="s">
        <v>10393</v>
      </c>
      <c r="I18530" t="s">
        <v>134923</v>
      </c>
      <c r="J18530" s="2" t="s">
        <v>179463</v>
      </c>
      <c r="K18530" t="s">
        <v>211817</v>
      </c>
      <c r="L18530" t="s">
        <v>228704</v>
      </c>
      <c r="R18530" t="s">
        <v>211766</v>
      </c>
      <c r="S18530" t="s">
        <v>233772</v>
      </c>
    </row>
    <row r="18531" spans="1:19" x14ac:dyDescent="0.35">
      <c r="A18531" s="1">
        <v>23129</v>
      </c>
      <c r="B18531" t="s">
        <v>10393</v>
      </c>
      <c r="C18531" t="s">
        <v>63780</v>
      </c>
      <c r="D18531" t="s">
        <v>5</v>
      </c>
      <c r="E18531" t="s">
        <v>119958</v>
      </c>
      <c r="F18531" t="s">
        <v>120745</v>
      </c>
      <c r="G18531">
        <v>2.9508190000000001E-6</v>
      </c>
      <c r="H18531" t="s">
        <v>10393</v>
      </c>
      <c r="I18531" t="s">
        <v>134923</v>
      </c>
      <c r="J18531" s="2" t="s">
        <v>179463</v>
      </c>
      <c r="K18531" t="s">
        <v>211817</v>
      </c>
      <c r="L18531" t="s">
        <v>228704</v>
      </c>
      <c r="R18531" t="s">
        <v>211766</v>
      </c>
      <c r="S18531" t="s">
        <v>233772</v>
      </c>
    </row>
    <row r="18532" spans="1:19" x14ac:dyDescent="0.35">
      <c r="A18532" s="1">
        <v>23130</v>
      </c>
      <c r="B18532" t="s">
        <v>10393</v>
      </c>
      <c r="C18532" t="s">
        <v>63781</v>
      </c>
      <c r="D18532" t="s">
        <v>5</v>
      </c>
      <c r="E18532" t="s">
        <v>119955</v>
      </c>
      <c r="F18532" t="s">
        <v>121025</v>
      </c>
      <c r="G18532">
        <v>2.8725719999999999E-6</v>
      </c>
      <c r="H18532" t="s">
        <v>10393</v>
      </c>
      <c r="I18532" t="s">
        <v>134923</v>
      </c>
      <c r="J18532" s="2" t="s">
        <v>179463</v>
      </c>
      <c r="K18532" t="s">
        <v>211817</v>
      </c>
      <c r="L18532" t="s">
        <v>228704</v>
      </c>
      <c r="R18532" t="s">
        <v>211766</v>
      </c>
      <c r="S18532" t="s">
        <v>233772</v>
      </c>
    </row>
    <row r="18533" spans="1:19" x14ac:dyDescent="0.35">
      <c r="A18533" s="1">
        <v>23131</v>
      </c>
      <c r="B18533" t="s">
        <v>10393</v>
      </c>
      <c r="C18533" t="s">
        <v>63782</v>
      </c>
      <c r="D18533" t="s">
        <v>5</v>
      </c>
      <c r="E18533" t="s">
        <v>119954</v>
      </c>
      <c r="F18533" t="s">
        <v>121687</v>
      </c>
      <c r="G18533">
        <v>1.0002289000000001E-5</v>
      </c>
      <c r="H18533" t="s">
        <v>10393</v>
      </c>
      <c r="I18533" t="s">
        <v>134923</v>
      </c>
      <c r="J18533" s="2" t="s">
        <v>179463</v>
      </c>
      <c r="K18533" t="s">
        <v>211817</v>
      </c>
      <c r="L18533" t="s">
        <v>228704</v>
      </c>
      <c r="R18533" t="s">
        <v>211766</v>
      </c>
      <c r="S18533" t="s">
        <v>233772</v>
      </c>
    </row>
    <row r="18534" spans="1:19" x14ac:dyDescent="0.35">
      <c r="A18534" s="1">
        <v>23132</v>
      </c>
      <c r="B18534" t="s">
        <v>10394</v>
      </c>
      <c r="C18534" t="s">
        <v>63783</v>
      </c>
      <c r="D18534" t="s">
        <v>5</v>
      </c>
      <c r="F18534" t="s">
        <v>121102</v>
      </c>
      <c r="G18534">
        <v>3.1999999999999999E-6</v>
      </c>
      <c r="H18534" t="s">
        <v>10394</v>
      </c>
      <c r="I18534" t="s">
        <v>134924</v>
      </c>
      <c r="J18534" s="2" t="s">
        <v>179464</v>
      </c>
      <c r="K18534" t="s">
        <v>211766</v>
      </c>
      <c r="L18534" t="s">
        <v>228704</v>
      </c>
      <c r="M18534" t="s">
        <v>10</v>
      </c>
      <c r="N18534" t="s">
        <v>141796</v>
      </c>
      <c r="O18534" t="s">
        <v>229107</v>
      </c>
      <c r="P18534" t="s">
        <v>231245</v>
      </c>
      <c r="R18534" t="s">
        <v>211766</v>
      </c>
      <c r="S18534" t="s">
        <v>233772</v>
      </c>
    </row>
    <row r="18535" spans="1:19" x14ac:dyDescent="0.35">
      <c r="A18535" s="1">
        <v>23133</v>
      </c>
      <c r="B18535" t="s">
        <v>10394</v>
      </c>
      <c r="C18535" t="s">
        <v>63784</v>
      </c>
      <c r="D18535" t="s">
        <v>5</v>
      </c>
      <c r="F18535" t="s">
        <v>121956</v>
      </c>
      <c r="G18535">
        <v>3.1999999999999999E-6</v>
      </c>
      <c r="H18535" t="s">
        <v>10394</v>
      </c>
      <c r="I18535" t="s">
        <v>134924</v>
      </c>
      <c r="J18535" s="2" t="s">
        <v>179464</v>
      </c>
      <c r="K18535" t="s">
        <v>211766</v>
      </c>
      <c r="L18535" t="s">
        <v>228704</v>
      </c>
      <c r="M18535" t="s">
        <v>10</v>
      </c>
      <c r="N18535" t="s">
        <v>141796</v>
      </c>
      <c r="O18535" t="s">
        <v>229107</v>
      </c>
      <c r="P18535" t="s">
        <v>231245</v>
      </c>
      <c r="R18535" t="s">
        <v>211766</v>
      </c>
      <c r="S18535" t="s">
        <v>233772</v>
      </c>
    </row>
    <row r="18536" spans="1:19" x14ac:dyDescent="0.35">
      <c r="A18536" s="1">
        <v>23134</v>
      </c>
      <c r="B18536" t="s">
        <v>10395</v>
      </c>
      <c r="C18536" t="s">
        <v>63785</v>
      </c>
      <c r="D18536" t="s">
        <v>3</v>
      </c>
      <c r="F18536" t="s">
        <v>120062</v>
      </c>
      <c r="G18536">
        <v>6.5E-8</v>
      </c>
      <c r="H18536" t="s">
        <v>10395</v>
      </c>
      <c r="I18536" t="s">
        <v>134925</v>
      </c>
      <c r="J18536" s="2" t="s">
        <v>179465</v>
      </c>
      <c r="K18536" t="s">
        <v>211818</v>
      </c>
      <c r="L18536" t="s">
        <v>228704</v>
      </c>
      <c r="M18536" t="s">
        <v>10</v>
      </c>
      <c r="N18536" t="s">
        <v>228827</v>
      </c>
      <c r="O18536" t="s">
        <v>229107</v>
      </c>
      <c r="P18536" t="s">
        <v>229107</v>
      </c>
      <c r="Q18536" t="s">
        <v>120052</v>
      </c>
      <c r="R18536" t="s">
        <v>211766</v>
      </c>
      <c r="S18536" t="s">
        <v>233772</v>
      </c>
    </row>
    <row r="18537" spans="1:19" x14ac:dyDescent="0.35">
      <c r="A18537" s="1">
        <v>23135</v>
      </c>
      <c r="B18537" t="s">
        <v>10395</v>
      </c>
      <c r="C18537" t="s">
        <v>63786</v>
      </c>
      <c r="D18537" t="s">
        <v>4</v>
      </c>
      <c r="F18537" t="s">
        <v>119989</v>
      </c>
      <c r="G18537">
        <v>7.4000000000000001E-7</v>
      </c>
      <c r="H18537" t="s">
        <v>10395</v>
      </c>
      <c r="I18537" t="s">
        <v>134925</v>
      </c>
      <c r="J18537" s="2" t="s">
        <v>179465</v>
      </c>
      <c r="K18537" t="s">
        <v>211818</v>
      </c>
      <c r="L18537" t="s">
        <v>228704</v>
      </c>
      <c r="M18537" t="s">
        <v>10</v>
      </c>
      <c r="N18537" t="s">
        <v>228827</v>
      </c>
      <c r="O18537" t="s">
        <v>229107</v>
      </c>
      <c r="P18537" t="s">
        <v>229107</v>
      </c>
      <c r="Q18537" t="s">
        <v>120052</v>
      </c>
      <c r="R18537" t="s">
        <v>211766</v>
      </c>
      <c r="S18537" t="s">
        <v>233772</v>
      </c>
    </row>
    <row r="18538" spans="1:19" x14ac:dyDescent="0.35">
      <c r="A18538" s="1">
        <v>23136</v>
      </c>
      <c r="B18538" t="s">
        <v>10395</v>
      </c>
      <c r="C18538" t="s">
        <v>63787</v>
      </c>
      <c r="D18538" t="s">
        <v>4</v>
      </c>
      <c r="F18538" t="s">
        <v>120239</v>
      </c>
      <c r="G18538">
        <v>7.23E-7</v>
      </c>
      <c r="H18538" t="s">
        <v>10395</v>
      </c>
      <c r="I18538" t="s">
        <v>134925</v>
      </c>
      <c r="J18538" s="2" t="s">
        <v>179465</v>
      </c>
      <c r="K18538" t="s">
        <v>211818</v>
      </c>
      <c r="L18538" t="s">
        <v>228704</v>
      </c>
      <c r="M18538" t="s">
        <v>10</v>
      </c>
      <c r="N18538" t="s">
        <v>228827</v>
      </c>
      <c r="O18538" t="s">
        <v>229107</v>
      </c>
      <c r="P18538" t="s">
        <v>229107</v>
      </c>
      <c r="Q18538" t="s">
        <v>120052</v>
      </c>
      <c r="R18538" t="s">
        <v>211766</v>
      </c>
      <c r="S18538" t="s">
        <v>233772</v>
      </c>
    </row>
    <row r="18539" spans="1:19" x14ac:dyDescent="0.35">
      <c r="A18539" s="1">
        <v>23137</v>
      </c>
      <c r="B18539" t="s">
        <v>10396</v>
      </c>
      <c r="C18539" t="s">
        <v>63788</v>
      </c>
      <c r="D18539" t="s">
        <v>5</v>
      </c>
      <c r="F18539" t="s">
        <v>120056</v>
      </c>
      <c r="G18539">
        <v>9.9999999999999995E-8</v>
      </c>
      <c r="H18539" t="s">
        <v>10396</v>
      </c>
      <c r="I18539" t="s">
        <v>134926</v>
      </c>
      <c r="J18539" s="2" t="s">
        <v>179466</v>
      </c>
      <c r="K18539" t="s">
        <v>211766</v>
      </c>
      <c r="L18539" t="s">
        <v>228704</v>
      </c>
      <c r="R18539" t="s">
        <v>211766</v>
      </c>
      <c r="S18539" t="s">
        <v>233772</v>
      </c>
    </row>
    <row r="18540" spans="1:19" x14ac:dyDescent="0.35">
      <c r="A18540" s="1">
        <v>23138</v>
      </c>
      <c r="B18540" t="s">
        <v>10397</v>
      </c>
      <c r="C18540" t="s">
        <v>63789</v>
      </c>
      <c r="D18540" t="s">
        <v>5</v>
      </c>
      <c r="F18540" t="s">
        <v>120566</v>
      </c>
      <c r="G18540">
        <v>6.0000000000000002E-5</v>
      </c>
      <c r="H18540" t="s">
        <v>10397</v>
      </c>
      <c r="I18540" t="s">
        <v>134927</v>
      </c>
      <c r="J18540" s="2" t="s">
        <v>179467</v>
      </c>
      <c r="K18540" t="s">
        <v>211766</v>
      </c>
      <c r="L18540" t="s">
        <v>228704</v>
      </c>
      <c r="M18540" t="s">
        <v>9</v>
      </c>
      <c r="N18540" t="s">
        <v>228882</v>
      </c>
      <c r="O18540" t="s">
        <v>229185</v>
      </c>
      <c r="P18540" t="s">
        <v>229185</v>
      </c>
      <c r="R18540" t="s">
        <v>211766</v>
      </c>
      <c r="S18540" t="s">
        <v>233772</v>
      </c>
    </row>
    <row r="18541" spans="1:19" x14ac:dyDescent="0.35">
      <c r="A18541" s="1">
        <v>23140</v>
      </c>
      <c r="B18541" t="s">
        <v>10398</v>
      </c>
      <c r="C18541" t="s">
        <v>63790</v>
      </c>
      <c r="D18541" t="s">
        <v>5</v>
      </c>
      <c r="F18541" t="s">
        <v>122482</v>
      </c>
      <c r="G18541">
        <v>1.6362500000000001E-7</v>
      </c>
      <c r="H18541" t="s">
        <v>10398</v>
      </c>
      <c r="I18541" t="s">
        <v>134928</v>
      </c>
      <c r="J18541" s="2" t="s">
        <v>179468</v>
      </c>
      <c r="K18541" t="s">
        <v>211766</v>
      </c>
      <c r="L18541" t="s">
        <v>228707</v>
      </c>
      <c r="M18541" t="s">
        <v>8</v>
      </c>
      <c r="N18541" t="s">
        <v>228898</v>
      </c>
      <c r="O18541" t="s">
        <v>229218</v>
      </c>
      <c r="P18541" t="s">
        <v>230152</v>
      </c>
      <c r="R18541" t="s">
        <v>211766</v>
      </c>
      <c r="S18541" t="s">
        <v>233772</v>
      </c>
    </row>
    <row r="18542" spans="1:19" x14ac:dyDescent="0.35">
      <c r="A18542" s="1">
        <v>23141</v>
      </c>
      <c r="B18542" t="s">
        <v>10399</v>
      </c>
      <c r="C18542" t="s">
        <v>63791</v>
      </c>
      <c r="D18542" t="s">
        <v>4</v>
      </c>
      <c r="F18542" t="s">
        <v>120980</v>
      </c>
      <c r="G18542">
        <v>1.3999999999999999E-6</v>
      </c>
      <c r="H18542" t="s">
        <v>10399</v>
      </c>
      <c r="I18542" t="s">
        <v>134929</v>
      </c>
      <c r="J18542" s="2" t="s">
        <v>179469</v>
      </c>
      <c r="K18542" t="s">
        <v>211819</v>
      </c>
      <c r="L18542" t="s">
        <v>228705</v>
      </c>
      <c r="M18542" t="s">
        <v>8</v>
      </c>
      <c r="N18542" t="s">
        <v>228828</v>
      </c>
      <c r="O18542" t="s">
        <v>229113</v>
      </c>
      <c r="P18542" t="s">
        <v>230081</v>
      </c>
      <c r="Q18542" t="s">
        <v>122217</v>
      </c>
      <c r="R18542" t="s">
        <v>211766</v>
      </c>
      <c r="S18542" t="s">
        <v>233772</v>
      </c>
    </row>
    <row r="18543" spans="1:19" x14ac:dyDescent="0.35">
      <c r="A18543" s="1">
        <v>23142</v>
      </c>
      <c r="B18543" t="s">
        <v>10399</v>
      </c>
      <c r="C18543" t="s">
        <v>63792</v>
      </c>
      <c r="D18543" t="s">
        <v>4</v>
      </c>
      <c r="F18543" t="s">
        <v>121516</v>
      </c>
      <c r="G18543">
        <v>1.9999999999999999E-6</v>
      </c>
      <c r="H18543" t="s">
        <v>10399</v>
      </c>
      <c r="I18543" t="s">
        <v>134929</v>
      </c>
      <c r="J18543" s="2" t="s">
        <v>179469</v>
      </c>
      <c r="K18543" t="s">
        <v>211819</v>
      </c>
      <c r="L18543" t="s">
        <v>228705</v>
      </c>
      <c r="M18543" t="s">
        <v>8</v>
      </c>
      <c r="N18543" t="s">
        <v>228828</v>
      </c>
      <c r="O18543" t="s">
        <v>229113</v>
      </c>
      <c r="P18543" t="s">
        <v>230081</v>
      </c>
      <c r="Q18543" t="s">
        <v>122217</v>
      </c>
      <c r="R18543" t="s">
        <v>211766</v>
      </c>
      <c r="S18543" t="s">
        <v>233772</v>
      </c>
    </row>
    <row r="18544" spans="1:19" x14ac:dyDescent="0.35">
      <c r="A18544" s="1">
        <v>23144</v>
      </c>
      <c r="B18544" t="s">
        <v>10400</v>
      </c>
      <c r="C18544" t="s">
        <v>63793</v>
      </c>
      <c r="D18544" t="s">
        <v>5</v>
      </c>
      <c r="E18544" t="s">
        <v>119955</v>
      </c>
      <c r="F18544" t="s">
        <v>120060</v>
      </c>
      <c r="G18544">
        <v>2.4012806000000001E-5</v>
      </c>
      <c r="H18544" t="s">
        <v>10400</v>
      </c>
      <c r="I18544" t="s">
        <v>134930</v>
      </c>
      <c r="J18544" s="2" t="s">
        <v>179470</v>
      </c>
      <c r="K18544" t="s">
        <v>211766</v>
      </c>
      <c r="L18544" t="s">
        <v>228704</v>
      </c>
      <c r="M18544" t="s">
        <v>9</v>
      </c>
      <c r="N18544" t="s">
        <v>228871</v>
      </c>
      <c r="O18544" t="s">
        <v>229168</v>
      </c>
      <c r="P18544" t="s">
        <v>229168</v>
      </c>
      <c r="R18544" t="s">
        <v>211766</v>
      </c>
      <c r="S18544" t="s">
        <v>233772</v>
      </c>
    </row>
    <row r="18545" spans="1:19" x14ac:dyDescent="0.35">
      <c r="A18545" s="1">
        <v>23145</v>
      </c>
      <c r="B18545" t="s">
        <v>10401</v>
      </c>
      <c r="C18545" t="s">
        <v>63794</v>
      </c>
      <c r="D18545" t="s">
        <v>5</v>
      </c>
      <c r="E18545" t="s">
        <v>119955</v>
      </c>
      <c r="F18545" t="s">
        <v>121239</v>
      </c>
      <c r="G18545">
        <v>7.7043580000000004E-6</v>
      </c>
      <c r="H18545" t="s">
        <v>10401</v>
      </c>
      <c r="I18545" t="s">
        <v>134931</v>
      </c>
      <c r="J18545" s="2" t="s">
        <v>179471</v>
      </c>
      <c r="K18545" t="s">
        <v>211820</v>
      </c>
      <c r="L18545" t="s">
        <v>228704</v>
      </c>
      <c r="M18545" t="s">
        <v>228740</v>
      </c>
      <c r="N18545" t="s">
        <v>228891</v>
      </c>
      <c r="O18545" t="s">
        <v>229192</v>
      </c>
      <c r="P18545" t="s">
        <v>231246</v>
      </c>
      <c r="Q18545" t="s">
        <v>121230</v>
      </c>
      <c r="R18545" t="s">
        <v>211766</v>
      </c>
      <c r="S18545" t="s">
        <v>233772</v>
      </c>
    </row>
    <row r="18546" spans="1:19" x14ac:dyDescent="0.35">
      <c r="A18546" s="1">
        <v>23146</v>
      </c>
      <c r="B18546" t="s">
        <v>10402</v>
      </c>
      <c r="C18546" t="s">
        <v>63795</v>
      </c>
      <c r="D18546" t="s">
        <v>4</v>
      </c>
      <c r="F18546" t="s">
        <v>121163</v>
      </c>
      <c r="G18546">
        <v>4.0000000000000001E-8</v>
      </c>
      <c r="H18546" t="s">
        <v>10402</v>
      </c>
      <c r="I18546" t="s">
        <v>134932</v>
      </c>
      <c r="J18546" s="2" t="s">
        <v>179472</v>
      </c>
      <c r="K18546" t="s">
        <v>211766</v>
      </c>
      <c r="L18546" t="s">
        <v>228704</v>
      </c>
      <c r="M18546" t="s">
        <v>8</v>
      </c>
      <c r="N18546" t="s">
        <v>228848</v>
      </c>
      <c r="O18546" t="s">
        <v>229133</v>
      </c>
      <c r="P18546" t="s">
        <v>230360</v>
      </c>
      <c r="R18546" t="s">
        <v>211766</v>
      </c>
      <c r="S18546" t="s">
        <v>233772</v>
      </c>
    </row>
    <row r="18547" spans="1:19" x14ac:dyDescent="0.35">
      <c r="A18547" s="1">
        <v>23147</v>
      </c>
      <c r="B18547" t="s">
        <v>10403</v>
      </c>
      <c r="C18547" t="s">
        <v>63796</v>
      </c>
      <c r="D18547" t="s">
        <v>4</v>
      </c>
      <c r="F18547" t="s">
        <v>120264</v>
      </c>
      <c r="G18547">
        <v>4.0000000000000001E-8</v>
      </c>
      <c r="H18547" t="s">
        <v>10403</v>
      </c>
      <c r="I18547" t="s">
        <v>134933</v>
      </c>
      <c r="K18547" t="s">
        <v>211766</v>
      </c>
      <c r="L18547" t="s">
        <v>228704</v>
      </c>
      <c r="M18547" t="s">
        <v>8</v>
      </c>
      <c r="N18547" t="s">
        <v>228855</v>
      </c>
      <c r="O18547" t="s">
        <v>229145</v>
      </c>
      <c r="P18547" t="s">
        <v>230095</v>
      </c>
      <c r="Q18547" t="s">
        <v>120008</v>
      </c>
      <c r="R18547" t="s">
        <v>211766</v>
      </c>
      <c r="S18547" t="s">
        <v>233772</v>
      </c>
    </row>
    <row r="18548" spans="1:19" x14ac:dyDescent="0.35">
      <c r="A18548" s="1">
        <v>23150</v>
      </c>
      <c r="B18548" t="s">
        <v>10404</v>
      </c>
      <c r="C18548" t="s">
        <v>63797</v>
      </c>
      <c r="D18548" t="s">
        <v>5</v>
      </c>
      <c r="E18548" t="s">
        <v>119955</v>
      </c>
      <c r="F18548" t="s">
        <v>120787</v>
      </c>
      <c r="G18548">
        <v>5.8565099999999998E-7</v>
      </c>
      <c r="H18548" t="s">
        <v>10404</v>
      </c>
      <c r="I18548" t="s">
        <v>134934</v>
      </c>
      <c r="J18548" s="2" t="s">
        <v>179473</v>
      </c>
      <c r="K18548" t="s">
        <v>211766</v>
      </c>
      <c r="L18548" t="s">
        <v>228704</v>
      </c>
      <c r="M18548" t="s">
        <v>9</v>
      </c>
      <c r="N18548" t="s">
        <v>228882</v>
      </c>
      <c r="O18548" t="s">
        <v>229185</v>
      </c>
      <c r="P18548" t="s">
        <v>229185</v>
      </c>
      <c r="Q18548" t="s">
        <v>121230</v>
      </c>
      <c r="R18548" t="s">
        <v>211766</v>
      </c>
      <c r="S18548" t="s">
        <v>233772</v>
      </c>
    </row>
    <row r="18549" spans="1:19" x14ac:dyDescent="0.35">
      <c r="A18549" s="1">
        <v>23151</v>
      </c>
      <c r="B18549" t="s">
        <v>10404</v>
      </c>
      <c r="C18549" t="s">
        <v>63798</v>
      </c>
      <c r="D18549" t="s">
        <v>5</v>
      </c>
      <c r="E18549" t="s">
        <v>119954</v>
      </c>
      <c r="F18549" t="s">
        <v>120113</v>
      </c>
      <c r="G18549">
        <v>1.553599E-6</v>
      </c>
      <c r="H18549" t="s">
        <v>10404</v>
      </c>
      <c r="I18549" t="s">
        <v>134934</v>
      </c>
      <c r="J18549" s="2" t="s">
        <v>179473</v>
      </c>
      <c r="K18549" t="s">
        <v>211766</v>
      </c>
      <c r="L18549" t="s">
        <v>228704</v>
      </c>
      <c r="M18549" t="s">
        <v>9</v>
      </c>
      <c r="N18549" t="s">
        <v>228882</v>
      </c>
      <c r="O18549" t="s">
        <v>229185</v>
      </c>
      <c r="P18549" t="s">
        <v>229185</v>
      </c>
      <c r="Q18549" t="s">
        <v>121230</v>
      </c>
      <c r="R18549" t="s">
        <v>211766</v>
      </c>
      <c r="S18549" t="s">
        <v>233772</v>
      </c>
    </row>
    <row r="18550" spans="1:19" x14ac:dyDescent="0.35">
      <c r="A18550" s="1">
        <v>23152</v>
      </c>
      <c r="B18550" t="s">
        <v>10405</v>
      </c>
      <c r="C18550" t="s">
        <v>63799</v>
      </c>
      <c r="D18550" t="s">
        <v>4</v>
      </c>
      <c r="F18550" t="s">
        <v>119989</v>
      </c>
      <c r="G18550">
        <v>4.9999999999999998E-7</v>
      </c>
      <c r="H18550" t="s">
        <v>10405</v>
      </c>
      <c r="I18550" t="s">
        <v>134935</v>
      </c>
      <c r="J18550" s="2" t="s">
        <v>179474</v>
      </c>
      <c r="K18550" t="s">
        <v>211821</v>
      </c>
      <c r="L18550" t="s">
        <v>228704</v>
      </c>
      <c r="M18550" t="s">
        <v>228726</v>
      </c>
      <c r="N18550" t="s">
        <v>228858</v>
      </c>
      <c r="O18550" t="s">
        <v>229151</v>
      </c>
      <c r="P18550" t="s">
        <v>230097</v>
      </c>
      <c r="Q18550" t="s">
        <v>120347</v>
      </c>
      <c r="R18550" t="s">
        <v>211766</v>
      </c>
      <c r="S18550" t="s">
        <v>233772</v>
      </c>
    </row>
    <row r="18551" spans="1:19" x14ac:dyDescent="0.35">
      <c r="A18551" s="1">
        <v>23153</v>
      </c>
      <c r="B18551" t="s">
        <v>10406</v>
      </c>
      <c r="C18551" t="s">
        <v>63800</v>
      </c>
      <c r="D18551" t="s">
        <v>5</v>
      </c>
      <c r="F18551" t="s">
        <v>121239</v>
      </c>
      <c r="G18551">
        <v>1.2879637000000001E-5</v>
      </c>
      <c r="H18551" t="s">
        <v>10406</v>
      </c>
      <c r="I18551" t="s">
        <v>134936</v>
      </c>
      <c r="J18551" s="2" t="s">
        <v>179475</v>
      </c>
      <c r="K18551" t="s">
        <v>211808</v>
      </c>
      <c r="L18551" t="s">
        <v>228704</v>
      </c>
      <c r="M18551" t="s">
        <v>10</v>
      </c>
      <c r="N18551" t="s">
        <v>229024</v>
      </c>
      <c r="O18551" t="s">
        <v>229717</v>
      </c>
      <c r="P18551" t="s">
        <v>229717</v>
      </c>
      <c r="Q18551" t="s">
        <v>120009</v>
      </c>
      <c r="R18551" t="s">
        <v>211766</v>
      </c>
      <c r="S18551" t="s">
        <v>233772</v>
      </c>
    </row>
    <row r="18552" spans="1:19" x14ac:dyDescent="0.35">
      <c r="A18552" s="1">
        <v>23154</v>
      </c>
      <c r="B18552" t="s">
        <v>10407</v>
      </c>
      <c r="C18552" t="s">
        <v>63801</v>
      </c>
      <c r="D18552" t="s">
        <v>5</v>
      </c>
      <c r="E18552" t="s">
        <v>119954</v>
      </c>
      <c r="F18552" t="s">
        <v>122235</v>
      </c>
      <c r="G18552">
        <v>1.2060066E-5</v>
      </c>
      <c r="H18552" t="s">
        <v>10407</v>
      </c>
      <c r="I18552" t="s">
        <v>134937</v>
      </c>
      <c r="J18552" s="2" t="s">
        <v>179476</v>
      </c>
      <c r="K18552" t="s">
        <v>211766</v>
      </c>
      <c r="L18552" t="s">
        <v>228704</v>
      </c>
      <c r="M18552" t="s">
        <v>10</v>
      </c>
      <c r="N18552" t="s">
        <v>228854</v>
      </c>
      <c r="O18552" t="s">
        <v>229107</v>
      </c>
      <c r="P18552" t="s">
        <v>231247</v>
      </c>
      <c r="Q18552" t="s">
        <v>121322</v>
      </c>
      <c r="R18552" t="s">
        <v>211766</v>
      </c>
      <c r="S18552" t="s">
        <v>233772</v>
      </c>
    </row>
    <row r="18553" spans="1:19" x14ac:dyDescent="0.35">
      <c r="A18553" s="1">
        <v>23155</v>
      </c>
      <c r="B18553" t="s">
        <v>10408</v>
      </c>
      <c r="C18553" t="s">
        <v>63802</v>
      </c>
      <c r="D18553" t="s">
        <v>5</v>
      </c>
      <c r="E18553" t="s">
        <v>119954</v>
      </c>
      <c r="F18553" t="s">
        <v>121133</v>
      </c>
      <c r="G18553">
        <v>1.0000000000000001E-5</v>
      </c>
      <c r="H18553" t="s">
        <v>10408</v>
      </c>
      <c r="I18553" t="s">
        <v>134938</v>
      </c>
      <c r="J18553" s="2" t="s">
        <v>179477</v>
      </c>
      <c r="K18553" t="s">
        <v>211822</v>
      </c>
      <c r="L18553" t="s">
        <v>228704</v>
      </c>
      <c r="M18553" t="s">
        <v>8</v>
      </c>
      <c r="N18553" t="s">
        <v>228832</v>
      </c>
      <c r="O18553" t="s">
        <v>229111</v>
      </c>
      <c r="P18553" t="s">
        <v>230079</v>
      </c>
      <c r="Q18553" t="s">
        <v>120216</v>
      </c>
      <c r="R18553" t="s">
        <v>211766</v>
      </c>
      <c r="S18553" t="s">
        <v>233772</v>
      </c>
    </row>
    <row r="18554" spans="1:19" x14ac:dyDescent="0.35">
      <c r="A18554" s="1">
        <v>23156</v>
      </c>
      <c r="B18554" t="s">
        <v>10408</v>
      </c>
      <c r="C18554" t="s">
        <v>63803</v>
      </c>
      <c r="D18554" t="s">
        <v>4</v>
      </c>
      <c r="F18554" t="s">
        <v>121921</v>
      </c>
      <c r="G18554">
        <v>1.1000000000000001E-6</v>
      </c>
      <c r="H18554" t="s">
        <v>10408</v>
      </c>
      <c r="I18554" t="s">
        <v>134938</v>
      </c>
      <c r="J18554" s="2" t="s">
        <v>179477</v>
      </c>
      <c r="K18554" t="s">
        <v>211822</v>
      </c>
      <c r="L18554" t="s">
        <v>228704</v>
      </c>
      <c r="M18554" t="s">
        <v>8</v>
      </c>
      <c r="N18554" t="s">
        <v>228832</v>
      </c>
      <c r="O18554" t="s">
        <v>229111</v>
      </c>
      <c r="P18554" t="s">
        <v>230079</v>
      </c>
      <c r="Q18554" t="s">
        <v>120216</v>
      </c>
      <c r="R18554" t="s">
        <v>211766</v>
      </c>
      <c r="S18554" t="s">
        <v>233772</v>
      </c>
    </row>
    <row r="18555" spans="1:19" x14ac:dyDescent="0.35">
      <c r="A18555" s="1">
        <v>23157</v>
      </c>
      <c r="B18555" t="s">
        <v>10408</v>
      </c>
      <c r="C18555" t="s">
        <v>63804</v>
      </c>
      <c r="D18555" t="s">
        <v>5</v>
      </c>
      <c r="E18555" t="s">
        <v>119955</v>
      </c>
      <c r="F18555" t="s">
        <v>121726</v>
      </c>
      <c r="G18555">
        <v>4.5000000000000001E-6</v>
      </c>
      <c r="H18555" t="s">
        <v>10408</v>
      </c>
      <c r="I18555" t="s">
        <v>134938</v>
      </c>
      <c r="J18555" s="2" t="s">
        <v>179477</v>
      </c>
      <c r="K18555" t="s">
        <v>211822</v>
      </c>
      <c r="L18555" t="s">
        <v>228704</v>
      </c>
      <c r="M18555" t="s">
        <v>8</v>
      </c>
      <c r="N18555" t="s">
        <v>228832</v>
      </c>
      <c r="O18555" t="s">
        <v>229111</v>
      </c>
      <c r="P18555" t="s">
        <v>230079</v>
      </c>
      <c r="Q18555" t="s">
        <v>120216</v>
      </c>
      <c r="R18555" t="s">
        <v>211766</v>
      </c>
      <c r="S18555" t="s">
        <v>233772</v>
      </c>
    </row>
    <row r="18556" spans="1:19" x14ac:dyDescent="0.35">
      <c r="A18556" s="1">
        <v>23158</v>
      </c>
      <c r="B18556" t="s">
        <v>10409</v>
      </c>
      <c r="C18556" t="s">
        <v>63805</v>
      </c>
      <c r="D18556" t="s">
        <v>5</v>
      </c>
      <c r="F18556" t="s">
        <v>120201</v>
      </c>
      <c r="G18556">
        <v>4.0090399999999986E-6</v>
      </c>
      <c r="H18556" t="s">
        <v>10409</v>
      </c>
      <c r="I18556" t="s">
        <v>134939</v>
      </c>
      <c r="J18556" s="2" t="s">
        <v>179478</v>
      </c>
      <c r="K18556" t="s">
        <v>211766</v>
      </c>
      <c r="L18556" t="s">
        <v>228704</v>
      </c>
      <c r="M18556" t="s">
        <v>228713</v>
      </c>
      <c r="N18556" t="s">
        <v>228861</v>
      </c>
      <c r="O18556" t="s">
        <v>229288</v>
      </c>
      <c r="P18556" t="s">
        <v>229288</v>
      </c>
      <c r="Q18556" t="s">
        <v>119973</v>
      </c>
      <c r="R18556" t="s">
        <v>211766</v>
      </c>
      <c r="S18556" t="s">
        <v>233772</v>
      </c>
    </row>
    <row r="18557" spans="1:19" x14ac:dyDescent="0.35">
      <c r="A18557" s="1">
        <v>23159</v>
      </c>
      <c r="B18557" t="s">
        <v>10409</v>
      </c>
      <c r="C18557" t="s">
        <v>63806</v>
      </c>
      <c r="D18557" t="s">
        <v>5</v>
      </c>
      <c r="F18557" t="s">
        <v>122857</v>
      </c>
      <c r="G18557">
        <v>3.496343E-6</v>
      </c>
      <c r="H18557" t="s">
        <v>10409</v>
      </c>
      <c r="I18557" t="s">
        <v>134939</v>
      </c>
      <c r="J18557" s="2" t="s">
        <v>179478</v>
      </c>
      <c r="K18557" t="s">
        <v>211766</v>
      </c>
      <c r="L18557" t="s">
        <v>228704</v>
      </c>
      <c r="M18557" t="s">
        <v>228713</v>
      </c>
      <c r="N18557" t="s">
        <v>228861</v>
      </c>
      <c r="O18557" t="s">
        <v>229288</v>
      </c>
      <c r="P18557" t="s">
        <v>229288</v>
      </c>
      <c r="Q18557" t="s">
        <v>119973</v>
      </c>
      <c r="R18557" t="s">
        <v>211766</v>
      </c>
      <c r="S18557" t="s">
        <v>233772</v>
      </c>
    </row>
    <row r="18558" spans="1:19" x14ac:dyDescent="0.35">
      <c r="A18558" s="1">
        <v>23160</v>
      </c>
      <c r="B18558" t="s">
        <v>10410</v>
      </c>
      <c r="C18558" t="s">
        <v>63807</v>
      </c>
      <c r="D18558" t="s">
        <v>4</v>
      </c>
      <c r="F18558" t="s">
        <v>121496</v>
      </c>
      <c r="G18558">
        <v>1.9999999999999999E-6</v>
      </c>
      <c r="H18558" t="s">
        <v>10410</v>
      </c>
      <c r="I18558" t="s">
        <v>134940</v>
      </c>
      <c r="J18558" s="2" t="s">
        <v>179479</v>
      </c>
      <c r="K18558" t="s">
        <v>211823</v>
      </c>
      <c r="L18558" t="s">
        <v>228705</v>
      </c>
      <c r="M18558" t="s">
        <v>228718</v>
      </c>
      <c r="N18558" t="s">
        <v>228874</v>
      </c>
      <c r="O18558" t="s">
        <v>229718</v>
      </c>
      <c r="P18558" t="s">
        <v>231248</v>
      </c>
      <c r="Q18558" t="s">
        <v>121583</v>
      </c>
      <c r="R18558" t="s">
        <v>211766</v>
      </c>
      <c r="S18558" t="s">
        <v>233772</v>
      </c>
    </row>
    <row r="18559" spans="1:19" x14ac:dyDescent="0.35">
      <c r="A18559" s="1">
        <v>23161</v>
      </c>
      <c r="B18559" t="s">
        <v>10411</v>
      </c>
      <c r="C18559" t="s">
        <v>63808</v>
      </c>
      <c r="D18559" t="s">
        <v>5</v>
      </c>
      <c r="F18559" t="s">
        <v>122642</v>
      </c>
      <c r="G18559">
        <v>2.3499999999999999E-5</v>
      </c>
      <c r="H18559" t="s">
        <v>10411</v>
      </c>
      <c r="I18559" t="s">
        <v>134941</v>
      </c>
      <c r="J18559" s="2" t="s">
        <v>179480</v>
      </c>
      <c r="K18559" t="s">
        <v>211766</v>
      </c>
      <c r="L18559" t="s">
        <v>228704</v>
      </c>
      <c r="M18559" t="s">
        <v>8</v>
      </c>
      <c r="N18559" t="s">
        <v>228828</v>
      </c>
      <c r="O18559" t="s">
        <v>229108</v>
      </c>
      <c r="P18559" t="s">
        <v>230108</v>
      </c>
      <c r="Q18559" t="s">
        <v>121720</v>
      </c>
      <c r="R18559" t="s">
        <v>211766</v>
      </c>
      <c r="S18559" t="s">
        <v>233772</v>
      </c>
    </row>
    <row r="18560" spans="1:19" x14ac:dyDescent="0.35">
      <c r="A18560" s="1">
        <v>23162</v>
      </c>
      <c r="B18560" t="s">
        <v>10411</v>
      </c>
      <c r="C18560" t="s">
        <v>63809</v>
      </c>
      <c r="D18560" t="s">
        <v>4</v>
      </c>
      <c r="F18560" t="s">
        <v>122237</v>
      </c>
      <c r="G18560">
        <v>5.0000000000000004E-6</v>
      </c>
      <c r="H18560" t="s">
        <v>10411</v>
      </c>
      <c r="I18560" t="s">
        <v>134941</v>
      </c>
      <c r="J18560" s="2" t="s">
        <v>179480</v>
      </c>
      <c r="K18560" t="s">
        <v>211766</v>
      </c>
      <c r="L18560" t="s">
        <v>228704</v>
      </c>
      <c r="M18560" t="s">
        <v>8</v>
      </c>
      <c r="N18560" t="s">
        <v>228828</v>
      </c>
      <c r="O18560" t="s">
        <v>229108</v>
      </c>
      <c r="P18560" t="s">
        <v>230108</v>
      </c>
      <c r="Q18560" t="s">
        <v>121720</v>
      </c>
      <c r="R18560" t="s">
        <v>211766</v>
      </c>
      <c r="S18560" t="s">
        <v>233772</v>
      </c>
    </row>
    <row r="18561" spans="1:19" x14ac:dyDescent="0.35">
      <c r="A18561" s="1">
        <v>23163</v>
      </c>
      <c r="B18561" t="s">
        <v>10411</v>
      </c>
      <c r="C18561" t="s">
        <v>63810</v>
      </c>
      <c r="D18561" t="s">
        <v>5</v>
      </c>
      <c r="F18561" t="s">
        <v>120062</v>
      </c>
      <c r="G18561">
        <v>1.0000000000000001E-5</v>
      </c>
      <c r="H18561" t="s">
        <v>10411</v>
      </c>
      <c r="I18561" t="s">
        <v>134941</v>
      </c>
      <c r="J18561" s="2" t="s">
        <v>179480</v>
      </c>
      <c r="K18561" t="s">
        <v>211766</v>
      </c>
      <c r="L18561" t="s">
        <v>228704</v>
      </c>
      <c r="M18561" t="s">
        <v>8</v>
      </c>
      <c r="N18561" t="s">
        <v>228828</v>
      </c>
      <c r="O18561" t="s">
        <v>229108</v>
      </c>
      <c r="P18561" t="s">
        <v>230108</v>
      </c>
      <c r="Q18561" t="s">
        <v>121720</v>
      </c>
      <c r="R18561" t="s">
        <v>211766</v>
      </c>
      <c r="S18561" t="s">
        <v>233772</v>
      </c>
    </row>
    <row r="18562" spans="1:19" x14ac:dyDescent="0.35">
      <c r="A18562" s="1">
        <v>23164</v>
      </c>
      <c r="B18562" t="s">
        <v>10411</v>
      </c>
      <c r="C18562" t="s">
        <v>63811</v>
      </c>
      <c r="D18562" t="s">
        <v>5</v>
      </c>
      <c r="F18562" t="s">
        <v>120056</v>
      </c>
      <c r="G18562">
        <v>3.6175009000000003E-5</v>
      </c>
      <c r="H18562" t="s">
        <v>10411</v>
      </c>
      <c r="I18562" t="s">
        <v>134941</v>
      </c>
      <c r="J18562" s="2" t="s">
        <v>179480</v>
      </c>
      <c r="K18562" t="s">
        <v>211766</v>
      </c>
      <c r="L18562" t="s">
        <v>228704</v>
      </c>
      <c r="M18562" t="s">
        <v>8</v>
      </c>
      <c r="N18562" t="s">
        <v>228828</v>
      </c>
      <c r="O18562" t="s">
        <v>229108</v>
      </c>
      <c r="P18562" t="s">
        <v>230108</v>
      </c>
      <c r="Q18562" t="s">
        <v>121720</v>
      </c>
      <c r="R18562" t="s">
        <v>211766</v>
      </c>
      <c r="S18562" t="s">
        <v>233772</v>
      </c>
    </row>
    <row r="18563" spans="1:19" x14ac:dyDescent="0.35">
      <c r="A18563" s="1">
        <v>23166</v>
      </c>
      <c r="B18563" t="s">
        <v>10412</v>
      </c>
      <c r="C18563" t="s">
        <v>63812</v>
      </c>
      <c r="D18563" t="s">
        <v>4</v>
      </c>
      <c r="F18563" t="s">
        <v>120160</v>
      </c>
      <c r="G18563">
        <v>9.9999999999999995E-8</v>
      </c>
      <c r="H18563" t="s">
        <v>10412</v>
      </c>
      <c r="I18563" t="s">
        <v>134942</v>
      </c>
      <c r="J18563" s="2" t="s">
        <v>179481</v>
      </c>
      <c r="K18563" t="s">
        <v>211824</v>
      </c>
      <c r="L18563" t="s">
        <v>228704</v>
      </c>
      <c r="M18563" t="s">
        <v>12</v>
      </c>
      <c r="N18563" t="s">
        <v>228912</v>
      </c>
      <c r="O18563" t="s">
        <v>229255</v>
      </c>
      <c r="P18563" t="s">
        <v>229255</v>
      </c>
      <c r="Q18563" t="s">
        <v>120160</v>
      </c>
      <c r="R18563" t="s">
        <v>211766</v>
      </c>
      <c r="S18563" t="s">
        <v>233772</v>
      </c>
    </row>
    <row r="18564" spans="1:19" x14ac:dyDescent="0.35">
      <c r="A18564" s="1">
        <v>23168</v>
      </c>
      <c r="B18564" t="s">
        <v>10413</v>
      </c>
      <c r="C18564" t="s">
        <v>63813</v>
      </c>
      <c r="D18564" t="s">
        <v>5</v>
      </c>
      <c r="F18564" t="s">
        <v>120784</v>
      </c>
      <c r="G18564">
        <v>6.4999999999999996E-6</v>
      </c>
      <c r="H18564" t="s">
        <v>10413</v>
      </c>
      <c r="I18564" t="s">
        <v>134943</v>
      </c>
      <c r="J18564" s="2" t="s">
        <v>179482</v>
      </c>
      <c r="K18564" t="s">
        <v>211766</v>
      </c>
      <c r="L18564" t="s">
        <v>228704</v>
      </c>
      <c r="M18564" t="s">
        <v>8</v>
      </c>
      <c r="N18564" t="s">
        <v>228828</v>
      </c>
      <c r="O18564" t="s">
        <v>229113</v>
      </c>
      <c r="P18564" t="s">
        <v>230081</v>
      </c>
      <c r="Q18564" t="s">
        <v>121145</v>
      </c>
      <c r="R18564" t="s">
        <v>211766</v>
      </c>
      <c r="S18564" t="s">
        <v>233772</v>
      </c>
    </row>
    <row r="18565" spans="1:19" x14ac:dyDescent="0.35">
      <c r="A18565" s="1">
        <v>23171</v>
      </c>
      <c r="B18565" t="s">
        <v>10414</v>
      </c>
      <c r="C18565" t="s">
        <v>63814</v>
      </c>
      <c r="D18565" t="s">
        <v>5</v>
      </c>
      <c r="E18565" t="s">
        <v>119954</v>
      </c>
      <c r="F18565" t="s">
        <v>120890</v>
      </c>
      <c r="G18565">
        <v>1.0200000000000001E-5</v>
      </c>
      <c r="H18565" t="s">
        <v>10414</v>
      </c>
      <c r="I18565" t="s">
        <v>134944</v>
      </c>
      <c r="J18565" s="2" t="s">
        <v>179483</v>
      </c>
      <c r="K18565" t="s">
        <v>211766</v>
      </c>
      <c r="L18565" t="s">
        <v>228704</v>
      </c>
      <c r="M18565" t="s">
        <v>228726</v>
      </c>
      <c r="N18565" t="s">
        <v>228858</v>
      </c>
      <c r="O18565" t="s">
        <v>229151</v>
      </c>
      <c r="P18565" t="s">
        <v>230097</v>
      </c>
      <c r="Q18565" t="s">
        <v>120679</v>
      </c>
      <c r="R18565" t="s">
        <v>211766</v>
      </c>
      <c r="S18565" t="s">
        <v>233772</v>
      </c>
    </row>
    <row r="18566" spans="1:19" x14ac:dyDescent="0.35">
      <c r="A18566" s="1">
        <v>23172</v>
      </c>
      <c r="B18566" t="s">
        <v>10415</v>
      </c>
      <c r="C18566" t="s">
        <v>63815</v>
      </c>
      <c r="D18566" t="s">
        <v>4</v>
      </c>
      <c r="F18566" t="s">
        <v>121720</v>
      </c>
      <c r="G18566">
        <v>1.4999999999999999E-7</v>
      </c>
      <c r="H18566" t="s">
        <v>10415</v>
      </c>
      <c r="I18566" t="s">
        <v>134945</v>
      </c>
      <c r="J18566" s="2" t="s">
        <v>179484</v>
      </c>
      <c r="K18566" t="s">
        <v>211777</v>
      </c>
      <c r="L18566" t="s">
        <v>228704</v>
      </c>
      <c r="M18566" t="s">
        <v>228744</v>
      </c>
      <c r="N18566" t="s">
        <v>229025</v>
      </c>
      <c r="O18566" t="s">
        <v>229294</v>
      </c>
      <c r="P18566" t="s">
        <v>231249</v>
      </c>
      <c r="Q18566" t="s">
        <v>121463</v>
      </c>
      <c r="R18566" t="s">
        <v>211766</v>
      </c>
      <c r="S18566" t="s">
        <v>233772</v>
      </c>
    </row>
    <row r="18567" spans="1:19" x14ac:dyDescent="0.35">
      <c r="A18567" s="1">
        <v>23174</v>
      </c>
      <c r="B18567" t="s">
        <v>10416</v>
      </c>
      <c r="C18567" t="s">
        <v>63816</v>
      </c>
      <c r="D18567" t="s">
        <v>4</v>
      </c>
      <c r="F18567" t="s">
        <v>120148</v>
      </c>
      <c r="G18567">
        <v>1.2499999999999999E-7</v>
      </c>
      <c r="H18567" t="s">
        <v>10416</v>
      </c>
      <c r="I18567" t="s">
        <v>134946</v>
      </c>
      <c r="J18567" s="2" t="s">
        <v>179485</v>
      </c>
      <c r="K18567" t="s">
        <v>211825</v>
      </c>
      <c r="L18567" t="s">
        <v>228704</v>
      </c>
      <c r="M18567" t="s">
        <v>228722</v>
      </c>
      <c r="O18567" t="s">
        <v>229143</v>
      </c>
      <c r="P18567" t="s">
        <v>229143</v>
      </c>
      <c r="Q18567" t="s">
        <v>120128</v>
      </c>
      <c r="R18567" t="s">
        <v>211766</v>
      </c>
      <c r="S18567" t="s">
        <v>233772</v>
      </c>
    </row>
    <row r="18568" spans="1:19" x14ac:dyDescent="0.35">
      <c r="A18568" s="1">
        <v>23176</v>
      </c>
      <c r="B18568" t="s">
        <v>10417</v>
      </c>
      <c r="C18568" t="s">
        <v>63817</v>
      </c>
      <c r="D18568" t="s">
        <v>5</v>
      </c>
      <c r="F18568" t="s">
        <v>120698</v>
      </c>
      <c r="G18568">
        <v>2.6000000000000001E-6</v>
      </c>
      <c r="H18568" t="s">
        <v>10417</v>
      </c>
      <c r="I18568" t="s">
        <v>134947</v>
      </c>
      <c r="J18568" s="2" t="s">
        <v>179486</v>
      </c>
      <c r="K18568" t="s">
        <v>211826</v>
      </c>
      <c r="L18568" t="s">
        <v>228704</v>
      </c>
      <c r="M18568" t="s">
        <v>8</v>
      </c>
      <c r="N18568" t="s">
        <v>228828</v>
      </c>
      <c r="O18568" t="s">
        <v>229113</v>
      </c>
      <c r="P18568" t="s">
        <v>230594</v>
      </c>
      <c r="Q18568" t="s">
        <v>120060</v>
      </c>
      <c r="R18568" t="s">
        <v>211766</v>
      </c>
      <c r="S18568" t="s">
        <v>233772</v>
      </c>
    </row>
    <row r="18569" spans="1:19" x14ac:dyDescent="0.35">
      <c r="A18569" s="1">
        <v>23177</v>
      </c>
      <c r="B18569" t="s">
        <v>10418</v>
      </c>
      <c r="C18569" t="s">
        <v>63818</v>
      </c>
      <c r="D18569" t="s">
        <v>4</v>
      </c>
      <c r="F18569" t="s">
        <v>122896</v>
      </c>
      <c r="G18569">
        <v>5.1469999999999997E-9</v>
      </c>
      <c r="H18569" t="s">
        <v>10418</v>
      </c>
      <c r="I18569" t="s">
        <v>134948</v>
      </c>
      <c r="J18569" s="2" t="s">
        <v>179487</v>
      </c>
      <c r="K18569" t="s">
        <v>211766</v>
      </c>
      <c r="L18569" t="s">
        <v>228704</v>
      </c>
      <c r="M18569" t="s">
        <v>228716</v>
      </c>
      <c r="N18569" t="s">
        <v>228843</v>
      </c>
      <c r="O18569" t="s">
        <v>229128</v>
      </c>
      <c r="P18569" t="s">
        <v>229128</v>
      </c>
      <c r="Q18569" t="s">
        <v>120679</v>
      </c>
      <c r="R18569" t="s">
        <v>211766</v>
      </c>
      <c r="S18569" t="s">
        <v>233772</v>
      </c>
    </row>
    <row r="18570" spans="1:19" x14ac:dyDescent="0.35">
      <c r="A18570" s="1">
        <v>23178</v>
      </c>
      <c r="B18570" t="s">
        <v>10419</v>
      </c>
      <c r="C18570" t="s">
        <v>63819</v>
      </c>
      <c r="D18570" t="s">
        <v>5</v>
      </c>
      <c r="E18570" t="s">
        <v>119954</v>
      </c>
      <c r="F18570" t="s">
        <v>120538</v>
      </c>
      <c r="G18570">
        <v>2.44E-5</v>
      </c>
      <c r="H18570" t="s">
        <v>10419</v>
      </c>
      <c r="I18570" t="s">
        <v>134949</v>
      </c>
      <c r="J18570" s="2" t="s">
        <v>179488</v>
      </c>
      <c r="K18570" t="s">
        <v>211766</v>
      </c>
      <c r="L18570" t="s">
        <v>228704</v>
      </c>
      <c r="M18570" t="s">
        <v>9</v>
      </c>
      <c r="Q18570" t="s">
        <v>120107</v>
      </c>
      <c r="R18570" t="s">
        <v>211766</v>
      </c>
      <c r="S18570" t="s">
        <v>233772</v>
      </c>
    </row>
    <row r="18571" spans="1:19" x14ac:dyDescent="0.35">
      <c r="A18571" s="1">
        <v>23179</v>
      </c>
      <c r="B18571" t="s">
        <v>10419</v>
      </c>
      <c r="C18571" t="s">
        <v>63820</v>
      </c>
      <c r="D18571" t="s">
        <v>5</v>
      </c>
      <c r="E18571" t="s">
        <v>119956</v>
      </c>
      <c r="F18571" t="s">
        <v>122275</v>
      </c>
      <c r="G18571">
        <v>1E-4</v>
      </c>
      <c r="H18571" t="s">
        <v>10419</v>
      </c>
      <c r="I18571" t="s">
        <v>134949</v>
      </c>
      <c r="J18571" s="2" t="s">
        <v>179488</v>
      </c>
      <c r="K18571" t="s">
        <v>211766</v>
      </c>
      <c r="L18571" t="s">
        <v>228704</v>
      </c>
      <c r="M18571" t="s">
        <v>9</v>
      </c>
      <c r="Q18571" t="s">
        <v>120107</v>
      </c>
      <c r="R18571" t="s">
        <v>211766</v>
      </c>
      <c r="S18571" t="s">
        <v>233772</v>
      </c>
    </row>
    <row r="18572" spans="1:19" x14ac:dyDescent="0.35">
      <c r="A18572" s="1">
        <v>23180</v>
      </c>
      <c r="B18572" t="s">
        <v>10420</v>
      </c>
      <c r="C18572" t="s">
        <v>63821</v>
      </c>
      <c r="D18572" t="s">
        <v>5</v>
      </c>
      <c r="E18572" t="s">
        <v>119955</v>
      </c>
      <c r="F18572" t="s">
        <v>120293</v>
      </c>
      <c r="G18572">
        <v>1.0000000000000001E-5</v>
      </c>
      <c r="H18572" t="s">
        <v>10420</v>
      </c>
      <c r="I18572" t="s">
        <v>134950</v>
      </c>
      <c r="J18572" s="2" t="s">
        <v>179489</v>
      </c>
      <c r="K18572" t="s">
        <v>211766</v>
      </c>
      <c r="L18572" t="s">
        <v>228704</v>
      </c>
      <c r="M18572" t="s">
        <v>9</v>
      </c>
      <c r="N18572" t="s">
        <v>228882</v>
      </c>
      <c r="O18572" t="s">
        <v>229185</v>
      </c>
      <c r="P18572" t="s">
        <v>229185</v>
      </c>
      <c r="R18572" t="s">
        <v>211766</v>
      </c>
      <c r="S18572" t="s">
        <v>233772</v>
      </c>
    </row>
    <row r="18573" spans="1:19" x14ac:dyDescent="0.35">
      <c r="A18573" s="1">
        <v>23181</v>
      </c>
      <c r="B18573" t="s">
        <v>10421</v>
      </c>
      <c r="C18573" t="s">
        <v>63822</v>
      </c>
      <c r="D18573" t="s">
        <v>5</v>
      </c>
      <c r="E18573" t="s">
        <v>119954</v>
      </c>
      <c r="F18573" t="s">
        <v>121076</v>
      </c>
      <c r="G18573">
        <v>3.0000000000000001E-6</v>
      </c>
      <c r="H18573" t="s">
        <v>10421</v>
      </c>
      <c r="I18573" t="s">
        <v>134951</v>
      </c>
      <c r="J18573" s="2" t="s">
        <v>179490</v>
      </c>
      <c r="K18573" t="s">
        <v>211766</v>
      </c>
      <c r="L18573" t="s">
        <v>228704</v>
      </c>
      <c r="M18573" t="s">
        <v>9</v>
      </c>
      <c r="N18573" t="s">
        <v>228882</v>
      </c>
      <c r="O18573" t="s">
        <v>229185</v>
      </c>
      <c r="P18573" t="s">
        <v>229185</v>
      </c>
      <c r="Q18573" t="s">
        <v>121322</v>
      </c>
      <c r="R18573" t="s">
        <v>211766</v>
      </c>
      <c r="S18573" t="s">
        <v>233772</v>
      </c>
    </row>
    <row r="18574" spans="1:19" x14ac:dyDescent="0.35">
      <c r="A18574" s="1">
        <v>23182</v>
      </c>
      <c r="B18574" t="s">
        <v>10421</v>
      </c>
      <c r="C18574" t="s">
        <v>63823</v>
      </c>
      <c r="D18574" t="s">
        <v>5</v>
      </c>
      <c r="E18574" t="s">
        <v>119957</v>
      </c>
      <c r="F18574" t="s">
        <v>120117</v>
      </c>
      <c r="G18574">
        <v>2.0000000000000002E-5</v>
      </c>
      <c r="H18574" t="s">
        <v>10421</v>
      </c>
      <c r="I18574" t="s">
        <v>134951</v>
      </c>
      <c r="J18574" s="2" t="s">
        <v>179490</v>
      </c>
      <c r="K18574" t="s">
        <v>211766</v>
      </c>
      <c r="L18574" t="s">
        <v>228704</v>
      </c>
      <c r="M18574" t="s">
        <v>9</v>
      </c>
      <c r="N18574" t="s">
        <v>228882</v>
      </c>
      <c r="O18574" t="s">
        <v>229185</v>
      </c>
      <c r="P18574" t="s">
        <v>229185</v>
      </c>
      <c r="Q18574" t="s">
        <v>121322</v>
      </c>
      <c r="R18574" t="s">
        <v>211766</v>
      </c>
      <c r="S18574" t="s">
        <v>233772</v>
      </c>
    </row>
    <row r="18575" spans="1:19" x14ac:dyDescent="0.35">
      <c r="A18575" s="1">
        <v>23183</v>
      </c>
      <c r="B18575" t="s">
        <v>10421</v>
      </c>
      <c r="C18575" t="s">
        <v>63824</v>
      </c>
      <c r="D18575" t="s">
        <v>5</v>
      </c>
      <c r="E18575" t="s">
        <v>119956</v>
      </c>
      <c r="F18575" t="s">
        <v>120962</v>
      </c>
      <c r="G18575">
        <v>2.5000000000000001E-5</v>
      </c>
      <c r="H18575" t="s">
        <v>10421</v>
      </c>
      <c r="I18575" t="s">
        <v>134951</v>
      </c>
      <c r="J18575" s="2" t="s">
        <v>179490</v>
      </c>
      <c r="K18575" t="s">
        <v>211766</v>
      </c>
      <c r="L18575" t="s">
        <v>228704</v>
      </c>
      <c r="M18575" t="s">
        <v>9</v>
      </c>
      <c r="N18575" t="s">
        <v>228882</v>
      </c>
      <c r="O18575" t="s">
        <v>229185</v>
      </c>
      <c r="P18575" t="s">
        <v>229185</v>
      </c>
      <c r="Q18575" t="s">
        <v>121322</v>
      </c>
      <c r="R18575" t="s">
        <v>211766</v>
      </c>
      <c r="S18575" t="s">
        <v>233772</v>
      </c>
    </row>
    <row r="18576" spans="1:19" x14ac:dyDescent="0.35">
      <c r="A18576" s="1">
        <v>23184</v>
      </c>
      <c r="B18576" t="s">
        <v>10421</v>
      </c>
      <c r="C18576" t="s">
        <v>63825</v>
      </c>
      <c r="D18576" t="s">
        <v>5</v>
      </c>
      <c r="E18576" t="s">
        <v>119958</v>
      </c>
      <c r="F18576" t="s">
        <v>120216</v>
      </c>
      <c r="G18576">
        <v>2.0000000000000002E-5</v>
      </c>
      <c r="H18576" t="s">
        <v>10421</v>
      </c>
      <c r="I18576" t="s">
        <v>134951</v>
      </c>
      <c r="J18576" s="2" t="s">
        <v>179490</v>
      </c>
      <c r="K18576" t="s">
        <v>211766</v>
      </c>
      <c r="L18576" t="s">
        <v>228704</v>
      </c>
      <c r="M18576" t="s">
        <v>9</v>
      </c>
      <c r="N18576" t="s">
        <v>228882</v>
      </c>
      <c r="O18576" t="s">
        <v>229185</v>
      </c>
      <c r="P18576" t="s">
        <v>229185</v>
      </c>
      <c r="Q18576" t="s">
        <v>121322</v>
      </c>
      <c r="R18576" t="s">
        <v>211766</v>
      </c>
      <c r="S18576" t="s">
        <v>233772</v>
      </c>
    </row>
    <row r="18577" spans="1:19" x14ac:dyDescent="0.35">
      <c r="A18577" s="1">
        <v>23185</v>
      </c>
      <c r="B18577" t="s">
        <v>10421</v>
      </c>
      <c r="C18577" t="s">
        <v>63826</v>
      </c>
      <c r="D18577" t="s">
        <v>5</v>
      </c>
      <c r="E18577" t="s">
        <v>119955</v>
      </c>
      <c r="F18577" t="s">
        <v>121389</v>
      </c>
      <c r="G18577">
        <v>2.5000000000000002E-6</v>
      </c>
      <c r="H18577" t="s">
        <v>10421</v>
      </c>
      <c r="I18577" t="s">
        <v>134951</v>
      </c>
      <c r="J18577" s="2" t="s">
        <v>179490</v>
      </c>
      <c r="K18577" t="s">
        <v>211766</v>
      </c>
      <c r="L18577" t="s">
        <v>228704</v>
      </c>
      <c r="M18577" t="s">
        <v>9</v>
      </c>
      <c r="N18577" t="s">
        <v>228882</v>
      </c>
      <c r="O18577" t="s">
        <v>229185</v>
      </c>
      <c r="P18577" t="s">
        <v>229185</v>
      </c>
      <c r="Q18577" t="s">
        <v>121322</v>
      </c>
      <c r="R18577" t="s">
        <v>211766</v>
      </c>
      <c r="S18577" t="s">
        <v>233772</v>
      </c>
    </row>
    <row r="18578" spans="1:19" x14ac:dyDescent="0.35">
      <c r="A18578" s="1">
        <v>23186</v>
      </c>
      <c r="B18578" t="s">
        <v>10422</v>
      </c>
      <c r="C18578" t="s">
        <v>63827</v>
      </c>
      <c r="D18578" t="s">
        <v>5</v>
      </c>
      <c r="E18578" t="s">
        <v>119956</v>
      </c>
      <c r="F18578" t="s">
        <v>122596</v>
      </c>
      <c r="G18578">
        <v>2.3499999999999999E-4</v>
      </c>
      <c r="H18578" t="s">
        <v>10422</v>
      </c>
      <c r="I18578" t="s">
        <v>134952</v>
      </c>
      <c r="J18578" s="2" t="s">
        <v>179491</v>
      </c>
      <c r="K18578" t="s">
        <v>211766</v>
      </c>
      <c r="L18578" t="s">
        <v>228704</v>
      </c>
      <c r="M18578" t="s">
        <v>9</v>
      </c>
      <c r="N18578" t="s">
        <v>228882</v>
      </c>
      <c r="O18578" t="s">
        <v>229185</v>
      </c>
      <c r="P18578" t="s">
        <v>229185</v>
      </c>
      <c r="Q18578" t="s">
        <v>120059</v>
      </c>
      <c r="R18578" t="s">
        <v>211766</v>
      </c>
      <c r="S18578" t="s">
        <v>233772</v>
      </c>
    </row>
    <row r="18579" spans="1:19" x14ac:dyDescent="0.35">
      <c r="A18579" s="1">
        <v>23187</v>
      </c>
      <c r="B18579" t="s">
        <v>10422</v>
      </c>
      <c r="C18579" t="s">
        <v>63828</v>
      </c>
      <c r="D18579" t="s">
        <v>5</v>
      </c>
      <c r="E18579" t="s">
        <v>119954</v>
      </c>
      <c r="F18579" t="s">
        <v>120557</v>
      </c>
      <c r="G18579">
        <v>1.05E-4</v>
      </c>
      <c r="H18579" t="s">
        <v>10422</v>
      </c>
      <c r="I18579" t="s">
        <v>134952</v>
      </c>
      <c r="J18579" s="2" t="s">
        <v>179491</v>
      </c>
      <c r="K18579" t="s">
        <v>211766</v>
      </c>
      <c r="L18579" t="s">
        <v>228704</v>
      </c>
      <c r="M18579" t="s">
        <v>9</v>
      </c>
      <c r="N18579" t="s">
        <v>228882</v>
      </c>
      <c r="O18579" t="s">
        <v>229185</v>
      </c>
      <c r="P18579" t="s">
        <v>229185</v>
      </c>
      <c r="Q18579" t="s">
        <v>120059</v>
      </c>
      <c r="R18579" t="s">
        <v>211766</v>
      </c>
      <c r="S18579" t="s">
        <v>233772</v>
      </c>
    </row>
    <row r="18580" spans="1:19" x14ac:dyDescent="0.35">
      <c r="A18580" s="1">
        <v>23188</v>
      </c>
      <c r="B18580" t="s">
        <v>10423</v>
      </c>
      <c r="C18580" t="s">
        <v>63829</v>
      </c>
      <c r="D18580" t="s">
        <v>5</v>
      </c>
      <c r="E18580" t="s">
        <v>119955</v>
      </c>
      <c r="F18580" t="s">
        <v>120216</v>
      </c>
      <c r="G18580">
        <v>2.272727E-6</v>
      </c>
      <c r="H18580" t="s">
        <v>10423</v>
      </c>
      <c r="I18580" t="s">
        <v>134953</v>
      </c>
      <c r="J18580" s="2" t="s">
        <v>179492</v>
      </c>
      <c r="K18580" t="s">
        <v>211766</v>
      </c>
      <c r="L18580" t="s">
        <v>228704</v>
      </c>
      <c r="M18580" t="s">
        <v>9</v>
      </c>
      <c r="N18580" t="s">
        <v>228882</v>
      </c>
      <c r="O18580" t="s">
        <v>229185</v>
      </c>
      <c r="P18580" t="s">
        <v>229185</v>
      </c>
      <c r="Q18580" t="s">
        <v>120216</v>
      </c>
      <c r="R18580" t="s">
        <v>211766</v>
      </c>
      <c r="S18580" t="s">
        <v>233772</v>
      </c>
    </row>
    <row r="18581" spans="1:19" x14ac:dyDescent="0.35">
      <c r="A18581" s="1">
        <v>23189</v>
      </c>
      <c r="B18581" t="s">
        <v>10423</v>
      </c>
      <c r="C18581" t="s">
        <v>63830</v>
      </c>
      <c r="D18581" t="s">
        <v>5</v>
      </c>
      <c r="E18581" t="s">
        <v>119954</v>
      </c>
      <c r="F18581" t="s">
        <v>120923</v>
      </c>
      <c r="G18581">
        <v>4.6415670000000003E-6</v>
      </c>
      <c r="H18581" t="s">
        <v>10423</v>
      </c>
      <c r="I18581" t="s">
        <v>134953</v>
      </c>
      <c r="J18581" s="2" t="s">
        <v>179492</v>
      </c>
      <c r="K18581" t="s">
        <v>211766</v>
      </c>
      <c r="L18581" t="s">
        <v>228704</v>
      </c>
      <c r="M18581" t="s">
        <v>9</v>
      </c>
      <c r="N18581" t="s">
        <v>228882</v>
      </c>
      <c r="O18581" t="s">
        <v>229185</v>
      </c>
      <c r="P18581" t="s">
        <v>229185</v>
      </c>
      <c r="Q18581" t="s">
        <v>120216</v>
      </c>
      <c r="R18581" t="s">
        <v>211766</v>
      </c>
      <c r="S18581" t="s">
        <v>233772</v>
      </c>
    </row>
    <row r="18582" spans="1:19" x14ac:dyDescent="0.35">
      <c r="A18582" s="1">
        <v>23190</v>
      </c>
      <c r="B18582" t="s">
        <v>10424</v>
      </c>
      <c r="C18582" t="s">
        <v>63831</v>
      </c>
      <c r="D18582" t="s">
        <v>4</v>
      </c>
      <c r="F18582" t="s">
        <v>123015</v>
      </c>
      <c r="G18582">
        <v>1.7679999999999999E-7</v>
      </c>
      <c r="H18582" t="s">
        <v>10424</v>
      </c>
      <c r="I18582" t="s">
        <v>134954</v>
      </c>
      <c r="J18582" s="2" t="s">
        <v>179493</v>
      </c>
      <c r="K18582" t="s">
        <v>211766</v>
      </c>
      <c r="L18582" t="s">
        <v>228704</v>
      </c>
      <c r="M18582" t="s">
        <v>228713</v>
      </c>
      <c r="N18582" t="s">
        <v>228837</v>
      </c>
      <c r="O18582" t="s">
        <v>229119</v>
      </c>
      <c r="P18582" t="s">
        <v>229119</v>
      </c>
      <c r="R18582" t="s">
        <v>211766</v>
      </c>
      <c r="S18582" t="s">
        <v>233772</v>
      </c>
    </row>
    <row r="18583" spans="1:19" x14ac:dyDescent="0.35">
      <c r="A18583" s="1">
        <v>23191</v>
      </c>
      <c r="B18583" t="s">
        <v>10425</v>
      </c>
      <c r="C18583" t="s">
        <v>63832</v>
      </c>
      <c r="D18583" t="s">
        <v>5</v>
      </c>
      <c r="E18583" t="s">
        <v>119955</v>
      </c>
      <c r="F18583" t="s">
        <v>123109</v>
      </c>
      <c r="G18583">
        <v>1.37E-6</v>
      </c>
      <c r="H18583" t="s">
        <v>10425</v>
      </c>
      <c r="I18583" t="s">
        <v>134955</v>
      </c>
      <c r="J18583" s="2" t="s">
        <v>179494</v>
      </c>
      <c r="K18583" t="s">
        <v>211766</v>
      </c>
      <c r="L18583" t="s">
        <v>228704</v>
      </c>
      <c r="M18583" t="s">
        <v>228722</v>
      </c>
      <c r="O18583" t="s">
        <v>229143</v>
      </c>
      <c r="P18583" t="s">
        <v>229143</v>
      </c>
      <c r="Q18583" t="s">
        <v>120216</v>
      </c>
      <c r="R18583" t="s">
        <v>211766</v>
      </c>
      <c r="S18583" t="s">
        <v>233772</v>
      </c>
    </row>
    <row r="18584" spans="1:19" x14ac:dyDescent="0.35">
      <c r="A18584" s="1">
        <v>23192</v>
      </c>
      <c r="B18584" t="s">
        <v>10425</v>
      </c>
      <c r="C18584" t="s">
        <v>63833</v>
      </c>
      <c r="D18584" t="s">
        <v>5</v>
      </c>
      <c r="E18584" t="s">
        <v>119954</v>
      </c>
      <c r="F18584" t="s">
        <v>119990</v>
      </c>
      <c r="G18584">
        <v>2.7E-6</v>
      </c>
      <c r="H18584" t="s">
        <v>10425</v>
      </c>
      <c r="I18584" t="s">
        <v>134955</v>
      </c>
      <c r="J18584" s="2" t="s">
        <v>179494</v>
      </c>
      <c r="K18584" t="s">
        <v>211766</v>
      </c>
      <c r="L18584" t="s">
        <v>228704</v>
      </c>
      <c r="M18584" t="s">
        <v>228722</v>
      </c>
      <c r="O18584" t="s">
        <v>229143</v>
      </c>
      <c r="P18584" t="s">
        <v>229143</v>
      </c>
      <c r="Q18584" t="s">
        <v>120216</v>
      </c>
      <c r="R18584" t="s">
        <v>211766</v>
      </c>
      <c r="S18584" t="s">
        <v>233772</v>
      </c>
    </row>
    <row r="18585" spans="1:19" x14ac:dyDescent="0.35">
      <c r="A18585" s="1">
        <v>23193</v>
      </c>
      <c r="B18585" t="s">
        <v>10426</v>
      </c>
      <c r="C18585" t="s">
        <v>63834</v>
      </c>
      <c r="D18585" t="s">
        <v>5</v>
      </c>
      <c r="F18585" t="s">
        <v>120877</v>
      </c>
      <c r="G18585">
        <v>2.6192420000000002E-6</v>
      </c>
      <c r="H18585" t="s">
        <v>10426</v>
      </c>
      <c r="I18585" t="s">
        <v>134956</v>
      </c>
      <c r="J18585" s="2" t="s">
        <v>179495</v>
      </c>
      <c r="K18585" t="s">
        <v>211766</v>
      </c>
      <c r="L18585" t="s">
        <v>228704</v>
      </c>
      <c r="M18585" t="s">
        <v>8</v>
      </c>
      <c r="N18585" t="s">
        <v>228832</v>
      </c>
      <c r="O18585" t="s">
        <v>229111</v>
      </c>
      <c r="P18585" t="s">
        <v>230079</v>
      </c>
      <c r="Q18585" t="s">
        <v>120060</v>
      </c>
      <c r="R18585" t="s">
        <v>211766</v>
      </c>
      <c r="S18585" t="s">
        <v>233772</v>
      </c>
    </row>
    <row r="18586" spans="1:19" x14ac:dyDescent="0.35">
      <c r="A18586" s="1">
        <v>23195</v>
      </c>
      <c r="B18586" t="s">
        <v>10427</v>
      </c>
      <c r="C18586" t="s">
        <v>63835</v>
      </c>
      <c r="D18586" t="s">
        <v>5</v>
      </c>
      <c r="F18586" t="s">
        <v>120867</v>
      </c>
      <c r="G18586">
        <v>7.5000000000000002E-7</v>
      </c>
      <c r="H18586" t="s">
        <v>10427</v>
      </c>
      <c r="I18586" t="s">
        <v>134957</v>
      </c>
      <c r="J18586" s="2" t="s">
        <v>179496</v>
      </c>
      <c r="K18586" t="s">
        <v>211766</v>
      </c>
      <c r="L18586" t="s">
        <v>228704</v>
      </c>
      <c r="M18586" t="s">
        <v>8</v>
      </c>
      <c r="N18586" t="s">
        <v>228832</v>
      </c>
      <c r="O18586" t="s">
        <v>229111</v>
      </c>
      <c r="P18586" t="s">
        <v>230079</v>
      </c>
      <c r="Q18586" t="s">
        <v>121230</v>
      </c>
      <c r="R18586" t="s">
        <v>211766</v>
      </c>
      <c r="S18586" t="s">
        <v>233772</v>
      </c>
    </row>
    <row r="18587" spans="1:19" x14ac:dyDescent="0.35">
      <c r="A18587" s="1">
        <v>23196</v>
      </c>
      <c r="B18587" t="s">
        <v>10427</v>
      </c>
      <c r="C18587" t="s">
        <v>63836</v>
      </c>
      <c r="D18587" t="s">
        <v>5</v>
      </c>
      <c r="F18587" t="s">
        <v>122141</v>
      </c>
      <c r="G18587">
        <v>1.6250000000000001E-7</v>
      </c>
      <c r="H18587" t="s">
        <v>10427</v>
      </c>
      <c r="I18587" t="s">
        <v>134957</v>
      </c>
      <c r="J18587" s="2" t="s">
        <v>179496</v>
      </c>
      <c r="K18587" t="s">
        <v>211766</v>
      </c>
      <c r="L18587" t="s">
        <v>228704</v>
      </c>
      <c r="M18587" t="s">
        <v>8</v>
      </c>
      <c r="N18587" t="s">
        <v>228832</v>
      </c>
      <c r="O18587" t="s">
        <v>229111</v>
      </c>
      <c r="P18587" t="s">
        <v>230079</v>
      </c>
      <c r="Q18587" t="s">
        <v>121230</v>
      </c>
      <c r="R18587" t="s">
        <v>211766</v>
      </c>
      <c r="S18587" t="s">
        <v>233772</v>
      </c>
    </row>
    <row r="18588" spans="1:19" x14ac:dyDescent="0.35">
      <c r="A18588" s="1">
        <v>23197</v>
      </c>
      <c r="B18588" t="s">
        <v>10427</v>
      </c>
      <c r="C18588" t="s">
        <v>63837</v>
      </c>
      <c r="D18588" t="s">
        <v>5</v>
      </c>
      <c r="F18588" t="s">
        <v>121325</v>
      </c>
      <c r="G18588">
        <v>4.4999999999999998E-7</v>
      </c>
      <c r="H18588" t="s">
        <v>10427</v>
      </c>
      <c r="I18588" t="s">
        <v>134957</v>
      </c>
      <c r="J18588" s="2" t="s">
        <v>179496</v>
      </c>
      <c r="K18588" t="s">
        <v>211766</v>
      </c>
      <c r="L18588" t="s">
        <v>228704</v>
      </c>
      <c r="M18588" t="s">
        <v>8</v>
      </c>
      <c r="N18588" t="s">
        <v>228832</v>
      </c>
      <c r="O18588" t="s">
        <v>229111</v>
      </c>
      <c r="P18588" t="s">
        <v>230079</v>
      </c>
      <c r="Q18588" t="s">
        <v>121230</v>
      </c>
      <c r="R18588" t="s">
        <v>211766</v>
      </c>
      <c r="S18588" t="s">
        <v>233772</v>
      </c>
    </row>
    <row r="18589" spans="1:19" x14ac:dyDescent="0.35">
      <c r="A18589" s="1">
        <v>23198</v>
      </c>
      <c r="B18589" t="s">
        <v>10427</v>
      </c>
      <c r="C18589" t="s">
        <v>63838</v>
      </c>
      <c r="D18589" t="s">
        <v>4</v>
      </c>
      <c r="F18589" t="s">
        <v>120110</v>
      </c>
      <c r="G18589">
        <v>2.8000000000000002E-7</v>
      </c>
      <c r="H18589" t="s">
        <v>10427</v>
      </c>
      <c r="I18589" t="s">
        <v>134957</v>
      </c>
      <c r="J18589" s="2" t="s">
        <v>179496</v>
      </c>
      <c r="K18589" t="s">
        <v>211766</v>
      </c>
      <c r="L18589" t="s">
        <v>228704</v>
      </c>
      <c r="M18589" t="s">
        <v>8</v>
      </c>
      <c r="N18589" t="s">
        <v>228832</v>
      </c>
      <c r="O18589" t="s">
        <v>229111</v>
      </c>
      <c r="P18589" t="s">
        <v>230079</v>
      </c>
      <c r="Q18589" t="s">
        <v>121230</v>
      </c>
      <c r="R18589" t="s">
        <v>211766</v>
      </c>
      <c r="S18589" t="s">
        <v>233772</v>
      </c>
    </row>
    <row r="18590" spans="1:19" x14ac:dyDescent="0.35">
      <c r="A18590" s="1">
        <v>23199</v>
      </c>
      <c r="B18590" t="s">
        <v>10428</v>
      </c>
      <c r="C18590" t="s">
        <v>63839</v>
      </c>
      <c r="D18590" t="s">
        <v>5</v>
      </c>
      <c r="E18590" t="s">
        <v>119954</v>
      </c>
      <c r="F18590" t="s">
        <v>120621</v>
      </c>
      <c r="G18590">
        <v>5.0000000000000004E-6</v>
      </c>
      <c r="H18590" t="s">
        <v>10428</v>
      </c>
      <c r="I18590" t="s">
        <v>134958</v>
      </c>
      <c r="J18590" s="2" t="s">
        <v>179497</v>
      </c>
      <c r="K18590" t="s">
        <v>211821</v>
      </c>
      <c r="L18590" t="s">
        <v>228704</v>
      </c>
      <c r="M18590" t="s">
        <v>228715</v>
      </c>
      <c r="N18590" t="s">
        <v>228833</v>
      </c>
      <c r="O18590" t="s">
        <v>229127</v>
      </c>
      <c r="P18590" t="s">
        <v>229127</v>
      </c>
      <c r="Q18590" t="s">
        <v>120216</v>
      </c>
      <c r="R18590" t="s">
        <v>211766</v>
      </c>
      <c r="S18590" t="s">
        <v>233772</v>
      </c>
    </row>
    <row r="18591" spans="1:19" x14ac:dyDescent="0.35">
      <c r="A18591" s="1">
        <v>23201</v>
      </c>
      <c r="B18591" t="s">
        <v>10429</v>
      </c>
      <c r="C18591" t="s">
        <v>63840</v>
      </c>
      <c r="D18591" t="s">
        <v>5</v>
      </c>
      <c r="F18591" t="s">
        <v>122683</v>
      </c>
      <c r="G18591">
        <v>2.1307120000000001E-6</v>
      </c>
      <c r="H18591" t="s">
        <v>10429</v>
      </c>
      <c r="I18591" t="s">
        <v>134959</v>
      </c>
      <c r="J18591" s="2" t="s">
        <v>179498</v>
      </c>
      <c r="K18591" t="s">
        <v>211766</v>
      </c>
      <c r="L18591" t="s">
        <v>228704</v>
      </c>
      <c r="M18591" t="s">
        <v>8</v>
      </c>
      <c r="N18591" t="s">
        <v>228832</v>
      </c>
      <c r="O18591" t="s">
        <v>229111</v>
      </c>
      <c r="P18591" t="s">
        <v>230079</v>
      </c>
      <c r="Q18591" t="s">
        <v>120216</v>
      </c>
      <c r="R18591" t="s">
        <v>211766</v>
      </c>
      <c r="S18591" t="s">
        <v>233772</v>
      </c>
    </row>
    <row r="18592" spans="1:19" x14ac:dyDescent="0.35">
      <c r="A18592" s="1">
        <v>23202</v>
      </c>
      <c r="B18592" t="s">
        <v>10429</v>
      </c>
      <c r="C18592" t="s">
        <v>63841</v>
      </c>
      <c r="D18592" t="s">
        <v>5</v>
      </c>
      <c r="F18592" t="s">
        <v>121369</v>
      </c>
      <c r="G18592">
        <v>4.2021700000000001E-7</v>
      </c>
      <c r="H18592" t="s">
        <v>10429</v>
      </c>
      <c r="I18592" t="s">
        <v>134959</v>
      </c>
      <c r="J18592" s="2" t="s">
        <v>179498</v>
      </c>
      <c r="K18592" t="s">
        <v>211766</v>
      </c>
      <c r="L18592" t="s">
        <v>228704</v>
      </c>
      <c r="M18592" t="s">
        <v>8</v>
      </c>
      <c r="N18592" t="s">
        <v>228832</v>
      </c>
      <c r="O18592" t="s">
        <v>229111</v>
      </c>
      <c r="P18592" t="s">
        <v>230079</v>
      </c>
      <c r="Q18592" t="s">
        <v>120216</v>
      </c>
      <c r="R18592" t="s">
        <v>211766</v>
      </c>
      <c r="S18592" t="s">
        <v>233772</v>
      </c>
    </row>
    <row r="18593" spans="1:19" x14ac:dyDescent="0.35">
      <c r="A18593" s="1">
        <v>23203</v>
      </c>
      <c r="B18593" t="s">
        <v>10429</v>
      </c>
      <c r="C18593" t="s">
        <v>63842</v>
      </c>
      <c r="D18593" t="s">
        <v>4</v>
      </c>
      <c r="F18593" t="s">
        <v>121273</v>
      </c>
      <c r="G18593">
        <v>9.0000000000000007E-7</v>
      </c>
      <c r="H18593" t="s">
        <v>10429</v>
      </c>
      <c r="I18593" t="s">
        <v>134959</v>
      </c>
      <c r="J18593" s="2" t="s">
        <v>179498</v>
      </c>
      <c r="K18593" t="s">
        <v>211766</v>
      </c>
      <c r="L18593" t="s">
        <v>228704</v>
      </c>
      <c r="M18593" t="s">
        <v>8</v>
      </c>
      <c r="N18593" t="s">
        <v>228832</v>
      </c>
      <c r="O18593" t="s">
        <v>229111</v>
      </c>
      <c r="P18593" t="s">
        <v>230079</v>
      </c>
      <c r="Q18593" t="s">
        <v>120216</v>
      </c>
      <c r="R18593" t="s">
        <v>211766</v>
      </c>
      <c r="S18593" t="s">
        <v>233772</v>
      </c>
    </row>
    <row r="18594" spans="1:19" x14ac:dyDescent="0.35">
      <c r="A18594" s="1">
        <v>23204</v>
      </c>
      <c r="B18594" t="s">
        <v>10430</v>
      </c>
      <c r="C18594" t="s">
        <v>63843</v>
      </c>
      <c r="D18594" t="s">
        <v>4</v>
      </c>
      <c r="F18594" t="s">
        <v>120467</v>
      </c>
      <c r="G18594">
        <v>7.4999999999999997E-8</v>
      </c>
      <c r="H18594" t="s">
        <v>10430</v>
      </c>
      <c r="I18594" t="s">
        <v>134960</v>
      </c>
      <c r="J18594" s="2" t="s">
        <v>179499</v>
      </c>
      <c r="K18594" t="s">
        <v>211827</v>
      </c>
      <c r="L18594" t="s">
        <v>228704</v>
      </c>
      <c r="M18594" t="s">
        <v>8</v>
      </c>
      <c r="N18594" t="s">
        <v>228832</v>
      </c>
      <c r="O18594" t="s">
        <v>229111</v>
      </c>
      <c r="P18594" t="s">
        <v>230079</v>
      </c>
      <c r="Q18594" t="s">
        <v>120052</v>
      </c>
      <c r="R18594" t="s">
        <v>211766</v>
      </c>
      <c r="S18594" t="s">
        <v>233772</v>
      </c>
    </row>
    <row r="18595" spans="1:19" x14ac:dyDescent="0.35">
      <c r="A18595" s="1">
        <v>23205</v>
      </c>
      <c r="B18595" t="s">
        <v>10431</v>
      </c>
      <c r="C18595" t="s">
        <v>63844</v>
      </c>
      <c r="D18595" t="s">
        <v>5</v>
      </c>
      <c r="E18595" t="s">
        <v>119955</v>
      </c>
      <c r="F18595" t="s">
        <v>120052</v>
      </c>
      <c r="G18595">
        <v>1.0000000000000001E-5</v>
      </c>
      <c r="H18595" t="s">
        <v>10431</v>
      </c>
      <c r="I18595" t="s">
        <v>134961</v>
      </c>
      <c r="J18595" s="2" t="s">
        <v>179500</v>
      </c>
      <c r="K18595" t="s">
        <v>211828</v>
      </c>
      <c r="L18595" t="s">
        <v>228705</v>
      </c>
      <c r="M18595" t="s">
        <v>11</v>
      </c>
      <c r="N18595" t="s">
        <v>228868</v>
      </c>
      <c r="O18595" t="s">
        <v>229164</v>
      </c>
      <c r="P18595" t="s">
        <v>230105</v>
      </c>
      <c r="Q18595" t="s">
        <v>121814</v>
      </c>
      <c r="R18595" t="s">
        <v>211766</v>
      </c>
      <c r="S18595" t="s">
        <v>233772</v>
      </c>
    </row>
    <row r="18596" spans="1:19" x14ac:dyDescent="0.35">
      <c r="A18596" s="1">
        <v>23206</v>
      </c>
      <c r="B18596" t="s">
        <v>10432</v>
      </c>
      <c r="C18596" t="s">
        <v>63845</v>
      </c>
      <c r="D18596" t="s">
        <v>5</v>
      </c>
      <c r="E18596" t="s">
        <v>119954</v>
      </c>
      <c r="F18596" t="s">
        <v>122349</v>
      </c>
      <c r="G18596">
        <v>1.5E-5</v>
      </c>
      <c r="H18596" t="s">
        <v>10432</v>
      </c>
      <c r="I18596" t="s">
        <v>134962</v>
      </c>
      <c r="J18596" s="2" t="s">
        <v>179501</v>
      </c>
      <c r="K18596" t="s">
        <v>211821</v>
      </c>
      <c r="L18596" t="s">
        <v>228704</v>
      </c>
      <c r="M18596" t="s">
        <v>8</v>
      </c>
      <c r="N18596" t="s">
        <v>228828</v>
      </c>
      <c r="O18596" t="s">
        <v>229113</v>
      </c>
      <c r="P18596" t="s">
        <v>230081</v>
      </c>
      <c r="Q18596" t="s">
        <v>120287</v>
      </c>
      <c r="R18596" t="s">
        <v>211766</v>
      </c>
      <c r="S18596" t="s">
        <v>233772</v>
      </c>
    </row>
    <row r="18597" spans="1:19" x14ac:dyDescent="0.35">
      <c r="A18597" s="1">
        <v>23207</v>
      </c>
      <c r="B18597" t="s">
        <v>10432</v>
      </c>
      <c r="C18597" t="s">
        <v>63846</v>
      </c>
      <c r="D18597" t="s">
        <v>5</v>
      </c>
      <c r="E18597" t="s">
        <v>119955</v>
      </c>
      <c r="F18597" t="s">
        <v>121502</v>
      </c>
      <c r="G18597">
        <v>6.4999999999999996E-6</v>
      </c>
      <c r="H18597" t="s">
        <v>10432</v>
      </c>
      <c r="I18597" t="s">
        <v>134962</v>
      </c>
      <c r="J18597" s="2" t="s">
        <v>179501</v>
      </c>
      <c r="K18597" t="s">
        <v>211821</v>
      </c>
      <c r="L18597" t="s">
        <v>228704</v>
      </c>
      <c r="M18597" t="s">
        <v>8</v>
      </c>
      <c r="N18597" t="s">
        <v>228828</v>
      </c>
      <c r="O18597" t="s">
        <v>229113</v>
      </c>
      <c r="P18597" t="s">
        <v>230081</v>
      </c>
      <c r="Q18597" t="s">
        <v>120287</v>
      </c>
      <c r="R18597" t="s">
        <v>211766</v>
      </c>
      <c r="S18597" t="s">
        <v>233772</v>
      </c>
    </row>
    <row r="18598" spans="1:19" x14ac:dyDescent="0.35">
      <c r="A18598" s="1">
        <v>23208</v>
      </c>
      <c r="B18598" t="s">
        <v>10432</v>
      </c>
      <c r="C18598" t="s">
        <v>63847</v>
      </c>
      <c r="D18598" t="s">
        <v>5</v>
      </c>
      <c r="F18598" t="s">
        <v>120056</v>
      </c>
      <c r="G18598">
        <v>1.8900000000000001E-7</v>
      </c>
      <c r="H18598" t="s">
        <v>10432</v>
      </c>
      <c r="I18598" t="s">
        <v>134962</v>
      </c>
      <c r="J18598" s="2" t="s">
        <v>179501</v>
      </c>
      <c r="K18598" t="s">
        <v>211821</v>
      </c>
      <c r="L18598" t="s">
        <v>228704</v>
      </c>
      <c r="M18598" t="s">
        <v>8</v>
      </c>
      <c r="N18598" t="s">
        <v>228828</v>
      </c>
      <c r="O18598" t="s">
        <v>229113</v>
      </c>
      <c r="P18598" t="s">
        <v>230081</v>
      </c>
      <c r="Q18598" t="s">
        <v>120287</v>
      </c>
      <c r="R18598" t="s">
        <v>211766</v>
      </c>
      <c r="S18598" t="s">
        <v>233772</v>
      </c>
    </row>
    <row r="18599" spans="1:19" x14ac:dyDescent="0.35">
      <c r="A18599" s="1">
        <v>23209</v>
      </c>
      <c r="B18599" t="s">
        <v>10432</v>
      </c>
      <c r="C18599" t="s">
        <v>63848</v>
      </c>
      <c r="D18599" t="s">
        <v>4</v>
      </c>
      <c r="F18599" t="s">
        <v>121676</v>
      </c>
      <c r="G18599">
        <v>1.3E-6</v>
      </c>
      <c r="H18599" t="s">
        <v>10432</v>
      </c>
      <c r="I18599" t="s">
        <v>134962</v>
      </c>
      <c r="J18599" s="2" t="s">
        <v>179501</v>
      </c>
      <c r="K18599" t="s">
        <v>211821</v>
      </c>
      <c r="L18599" t="s">
        <v>228704</v>
      </c>
      <c r="M18599" t="s">
        <v>8</v>
      </c>
      <c r="N18599" t="s">
        <v>228828</v>
      </c>
      <c r="O18599" t="s">
        <v>229113</v>
      </c>
      <c r="P18599" t="s">
        <v>230081</v>
      </c>
      <c r="Q18599" t="s">
        <v>120287</v>
      </c>
      <c r="R18599" t="s">
        <v>211766</v>
      </c>
      <c r="S18599" t="s">
        <v>233772</v>
      </c>
    </row>
    <row r="18600" spans="1:19" x14ac:dyDescent="0.35">
      <c r="A18600" s="1">
        <v>23210</v>
      </c>
      <c r="B18600" t="s">
        <v>10432</v>
      </c>
      <c r="C18600" t="s">
        <v>63849</v>
      </c>
      <c r="D18600" t="s">
        <v>5</v>
      </c>
      <c r="F18600" t="s">
        <v>121635</v>
      </c>
      <c r="G18600">
        <v>2.1500000000000001E-7</v>
      </c>
      <c r="H18600" t="s">
        <v>10432</v>
      </c>
      <c r="I18600" t="s">
        <v>134962</v>
      </c>
      <c r="J18600" s="2" t="s">
        <v>179501</v>
      </c>
      <c r="K18600" t="s">
        <v>211821</v>
      </c>
      <c r="L18600" t="s">
        <v>228704</v>
      </c>
      <c r="M18600" t="s">
        <v>8</v>
      </c>
      <c r="N18600" t="s">
        <v>228828</v>
      </c>
      <c r="O18600" t="s">
        <v>229113</v>
      </c>
      <c r="P18600" t="s">
        <v>230081</v>
      </c>
      <c r="Q18600" t="s">
        <v>120287</v>
      </c>
      <c r="R18600" t="s">
        <v>211766</v>
      </c>
      <c r="S18600" t="s">
        <v>233772</v>
      </c>
    </row>
    <row r="18601" spans="1:19" x14ac:dyDescent="0.35">
      <c r="A18601" s="1">
        <v>23213</v>
      </c>
      <c r="B18601" t="s">
        <v>10433</v>
      </c>
      <c r="C18601" t="s">
        <v>63850</v>
      </c>
      <c r="D18601" t="s">
        <v>5</v>
      </c>
      <c r="E18601" t="s">
        <v>119954</v>
      </c>
      <c r="F18601" t="s">
        <v>120438</v>
      </c>
      <c r="G18601">
        <v>1.15E-5</v>
      </c>
      <c r="H18601" t="s">
        <v>10433</v>
      </c>
      <c r="I18601" t="s">
        <v>134963</v>
      </c>
      <c r="J18601" s="2" t="s">
        <v>179502</v>
      </c>
      <c r="K18601" t="s">
        <v>211766</v>
      </c>
      <c r="L18601" t="s">
        <v>228704</v>
      </c>
      <c r="M18601" t="s">
        <v>8</v>
      </c>
      <c r="N18601" t="s">
        <v>228828</v>
      </c>
      <c r="O18601" t="s">
        <v>229113</v>
      </c>
      <c r="P18601" t="s">
        <v>230081</v>
      </c>
      <c r="Q18601" t="s">
        <v>120679</v>
      </c>
      <c r="R18601" t="s">
        <v>211766</v>
      </c>
      <c r="S18601" t="s">
        <v>233772</v>
      </c>
    </row>
    <row r="18602" spans="1:19" x14ac:dyDescent="0.35">
      <c r="A18602" s="1">
        <v>23214</v>
      </c>
      <c r="B18602" t="s">
        <v>10433</v>
      </c>
      <c r="C18602" t="s">
        <v>63851</v>
      </c>
      <c r="D18602" t="s">
        <v>5</v>
      </c>
      <c r="E18602" t="s">
        <v>119955</v>
      </c>
      <c r="F18602" t="s">
        <v>123350</v>
      </c>
      <c r="G18602">
        <v>4.5000000000000001E-6</v>
      </c>
      <c r="H18602" t="s">
        <v>10433</v>
      </c>
      <c r="I18602" t="s">
        <v>134963</v>
      </c>
      <c r="J18602" s="2" t="s">
        <v>179502</v>
      </c>
      <c r="K18602" t="s">
        <v>211766</v>
      </c>
      <c r="L18602" t="s">
        <v>228704</v>
      </c>
      <c r="M18602" t="s">
        <v>8</v>
      </c>
      <c r="N18602" t="s">
        <v>228828</v>
      </c>
      <c r="O18602" t="s">
        <v>229113</v>
      </c>
      <c r="P18602" t="s">
        <v>230081</v>
      </c>
      <c r="Q18602" t="s">
        <v>120679</v>
      </c>
      <c r="R18602" t="s">
        <v>211766</v>
      </c>
      <c r="S18602" t="s">
        <v>233772</v>
      </c>
    </row>
    <row r="18603" spans="1:19" x14ac:dyDescent="0.35">
      <c r="A18603" s="1">
        <v>23215</v>
      </c>
      <c r="B18603" t="s">
        <v>10433</v>
      </c>
      <c r="C18603" t="s">
        <v>63852</v>
      </c>
      <c r="D18603" t="s">
        <v>5</v>
      </c>
      <c r="E18603" t="s">
        <v>119956</v>
      </c>
      <c r="F18603" t="s">
        <v>120294</v>
      </c>
      <c r="G18603">
        <v>2.0999999999999999E-5</v>
      </c>
      <c r="H18603" t="s">
        <v>10433</v>
      </c>
      <c r="I18603" t="s">
        <v>134963</v>
      </c>
      <c r="J18603" s="2" t="s">
        <v>179502</v>
      </c>
      <c r="K18603" t="s">
        <v>211766</v>
      </c>
      <c r="L18603" t="s">
        <v>228704</v>
      </c>
      <c r="M18603" t="s">
        <v>8</v>
      </c>
      <c r="N18603" t="s">
        <v>228828</v>
      </c>
      <c r="O18603" t="s">
        <v>229113</v>
      </c>
      <c r="P18603" t="s">
        <v>230081</v>
      </c>
      <c r="Q18603" t="s">
        <v>120679</v>
      </c>
      <c r="R18603" t="s">
        <v>211766</v>
      </c>
      <c r="S18603" t="s">
        <v>233772</v>
      </c>
    </row>
    <row r="18604" spans="1:19" x14ac:dyDescent="0.35">
      <c r="A18604" s="1">
        <v>23217</v>
      </c>
      <c r="B18604" t="s">
        <v>10434</v>
      </c>
      <c r="C18604" t="s">
        <v>63853</v>
      </c>
      <c r="D18604" t="s">
        <v>4</v>
      </c>
      <c r="F18604" t="s">
        <v>122038</v>
      </c>
      <c r="G18604">
        <v>9.9999999999999995E-8</v>
      </c>
      <c r="H18604" t="s">
        <v>10434</v>
      </c>
      <c r="I18604" t="s">
        <v>134964</v>
      </c>
      <c r="J18604" s="2" t="s">
        <v>179503</v>
      </c>
      <c r="K18604" t="s">
        <v>211829</v>
      </c>
      <c r="L18604" t="s">
        <v>228704</v>
      </c>
      <c r="M18604" t="s">
        <v>228750</v>
      </c>
      <c r="N18604" t="s">
        <v>228907</v>
      </c>
      <c r="O18604" t="s">
        <v>229352</v>
      </c>
      <c r="P18604" t="s">
        <v>229352</v>
      </c>
      <c r="Q18604" t="s">
        <v>121104</v>
      </c>
      <c r="R18604" t="s">
        <v>211766</v>
      </c>
      <c r="S18604" t="s">
        <v>233772</v>
      </c>
    </row>
    <row r="18605" spans="1:19" x14ac:dyDescent="0.35">
      <c r="A18605" s="1">
        <v>23218</v>
      </c>
      <c r="B18605" t="s">
        <v>10435</v>
      </c>
      <c r="C18605" t="s">
        <v>63854</v>
      </c>
      <c r="D18605" t="s">
        <v>5</v>
      </c>
      <c r="F18605" t="s">
        <v>120337</v>
      </c>
      <c r="G18605">
        <v>2.1999999999999999E-5</v>
      </c>
      <c r="H18605" t="s">
        <v>10435</v>
      </c>
      <c r="I18605" t="s">
        <v>134965</v>
      </c>
      <c r="J18605" s="2" t="s">
        <v>179504</v>
      </c>
      <c r="K18605" t="s">
        <v>211766</v>
      </c>
      <c r="L18605" t="s">
        <v>228704</v>
      </c>
      <c r="M18605" t="s">
        <v>228715</v>
      </c>
      <c r="N18605" t="s">
        <v>228833</v>
      </c>
      <c r="O18605" t="s">
        <v>229127</v>
      </c>
      <c r="P18605" t="s">
        <v>229127</v>
      </c>
      <c r="Q18605" t="s">
        <v>233117</v>
      </c>
      <c r="R18605" t="s">
        <v>211766</v>
      </c>
      <c r="S18605" t="s">
        <v>233772</v>
      </c>
    </row>
    <row r="18606" spans="1:19" x14ac:dyDescent="0.35">
      <c r="A18606" s="1">
        <v>23219</v>
      </c>
      <c r="B18606" t="s">
        <v>10436</v>
      </c>
      <c r="C18606" t="s">
        <v>63855</v>
      </c>
      <c r="D18606" t="s">
        <v>5</v>
      </c>
      <c r="F18606" t="s">
        <v>121367</v>
      </c>
      <c r="G18606">
        <v>4.8600000000000002E-5</v>
      </c>
      <c r="H18606" t="s">
        <v>10436</v>
      </c>
      <c r="I18606" t="s">
        <v>134966</v>
      </c>
      <c r="J18606" s="2" t="s">
        <v>179505</v>
      </c>
      <c r="K18606" t="s">
        <v>211830</v>
      </c>
      <c r="L18606" t="s">
        <v>228704</v>
      </c>
      <c r="M18606" t="s">
        <v>11</v>
      </c>
      <c r="N18606" t="s">
        <v>228829</v>
      </c>
      <c r="O18606" t="s">
        <v>229164</v>
      </c>
      <c r="P18606" t="s">
        <v>229164</v>
      </c>
      <c r="Q18606" t="s">
        <v>233138</v>
      </c>
      <c r="R18606" t="s">
        <v>211766</v>
      </c>
      <c r="S18606" t="s">
        <v>233772</v>
      </c>
    </row>
    <row r="18607" spans="1:19" x14ac:dyDescent="0.35">
      <c r="A18607" s="1">
        <v>23220</v>
      </c>
      <c r="B18607" t="s">
        <v>10437</v>
      </c>
      <c r="C18607" t="s">
        <v>63856</v>
      </c>
      <c r="D18607" t="s">
        <v>5</v>
      </c>
      <c r="F18607" t="s">
        <v>120639</v>
      </c>
      <c r="G18607">
        <v>2.0999999999999998E-6</v>
      </c>
      <c r="H18607" t="s">
        <v>10437</v>
      </c>
      <c r="I18607" t="s">
        <v>134967</v>
      </c>
      <c r="J18607" s="2" t="s">
        <v>179506</v>
      </c>
      <c r="K18607" t="s">
        <v>211831</v>
      </c>
      <c r="L18607" t="s">
        <v>228704</v>
      </c>
      <c r="M18607" t="s">
        <v>8</v>
      </c>
      <c r="N18607" t="s">
        <v>228848</v>
      </c>
      <c r="O18607" t="s">
        <v>229133</v>
      </c>
      <c r="P18607" t="s">
        <v>230112</v>
      </c>
      <c r="Q18607" t="s">
        <v>121999</v>
      </c>
      <c r="R18607" t="s">
        <v>211766</v>
      </c>
      <c r="S18607" t="s">
        <v>233772</v>
      </c>
    </row>
    <row r="18608" spans="1:19" x14ac:dyDescent="0.35">
      <c r="A18608" s="1">
        <v>23221</v>
      </c>
      <c r="B18608" t="s">
        <v>10437</v>
      </c>
      <c r="C18608" t="s">
        <v>63857</v>
      </c>
      <c r="D18608" t="s">
        <v>5</v>
      </c>
      <c r="F18608" t="s">
        <v>122267</v>
      </c>
      <c r="G18608">
        <v>1.0000000000000001E-5</v>
      </c>
      <c r="H18608" t="s">
        <v>10437</v>
      </c>
      <c r="I18608" t="s">
        <v>134967</v>
      </c>
      <c r="J18608" s="2" t="s">
        <v>179506</v>
      </c>
      <c r="K18608" t="s">
        <v>211831</v>
      </c>
      <c r="L18608" t="s">
        <v>228704</v>
      </c>
      <c r="M18608" t="s">
        <v>8</v>
      </c>
      <c r="N18608" t="s">
        <v>228848</v>
      </c>
      <c r="O18608" t="s">
        <v>229133</v>
      </c>
      <c r="P18608" t="s">
        <v>230112</v>
      </c>
      <c r="Q18608" t="s">
        <v>121999</v>
      </c>
      <c r="R18608" t="s">
        <v>211766</v>
      </c>
      <c r="S18608" t="s">
        <v>233772</v>
      </c>
    </row>
    <row r="18609" spans="1:19" x14ac:dyDescent="0.35">
      <c r="A18609" s="1">
        <v>23222</v>
      </c>
      <c r="B18609" t="s">
        <v>10437</v>
      </c>
      <c r="C18609" t="s">
        <v>63858</v>
      </c>
      <c r="D18609" t="s">
        <v>5</v>
      </c>
      <c r="F18609" t="s">
        <v>121578</v>
      </c>
      <c r="G18609">
        <v>2.2000000000000001E-6</v>
      </c>
      <c r="H18609" t="s">
        <v>10437</v>
      </c>
      <c r="I18609" t="s">
        <v>134967</v>
      </c>
      <c r="J18609" s="2" t="s">
        <v>179506</v>
      </c>
      <c r="K18609" t="s">
        <v>211831</v>
      </c>
      <c r="L18609" t="s">
        <v>228704</v>
      </c>
      <c r="M18609" t="s">
        <v>8</v>
      </c>
      <c r="N18609" t="s">
        <v>228848</v>
      </c>
      <c r="O18609" t="s">
        <v>229133</v>
      </c>
      <c r="P18609" t="s">
        <v>230112</v>
      </c>
      <c r="Q18609" t="s">
        <v>121999</v>
      </c>
      <c r="R18609" t="s">
        <v>211766</v>
      </c>
      <c r="S18609" t="s">
        <v>233772</v>
      </c>
    </row>
    <row r="18610" spans="1:19" x14ac:dyDescent="0.35">
      <c r="A18610" s="1">
        <v>23223</v>
      </c>
      <c r="B18610" t="s">
        <v>10437</v>
      </c>
      <c r="C18610" t="s">
        <v>63859</v>
      </c>
      <c r="D18610" t="s">
        <v>5</v>
      </c>
      <c r="F18610" t="s">
        <v>121955</v>
      </c>
      <c r="G18610">
        <v>2.3999999999999999E-6</v>
      </c>
      <c r="H18610" t="s">
        <v>10437</v>
      </c>
      <c r="I18610" t="s">
        <v>134967</v>
      </c>
      <c r="J18610" s="2" t="s">
        <v>179506</v>
      </c>
      <c r="K18610" t="s">
        <v>211831</v>
      </c>
      <c r="L18610" t="s">
        <v>228704</v>
      </c>
      <c r="M18610" t="s">
        <v>8</v>
      </c>
      <c r="N18610" t="s">
        <v>228848</v>
      </c>
      <c r="O18610" t="s">
        <v>229133</v>
      </c>
      <c r="P18610" t="s">
        <v>230112</v>
      </c>
      <c r="Q18610" t="s">
        <v>121999</v>
      </c>
      <c r="R18610" t="s">
        <v>211766</v>
      </c>
      <c r="S18610" t="s">
        <v>233772</v>
      </c>
    </row>
    <row r="18611" spans="1:19" x14ac:dyDescent="0.35">
      <c r="A18611" s="1">
        <v>23224</v>
      </c>
      <c r="B18611" t="s">
        <v>10438</v>
      </c>
      <c r="C18611" t="s">
        <v>63860</v>
      </c>
      <c r="D18611" t="s">
        <v>4</v>
      </c>
      <c r="F18611" t="s">
        <v>120478</v>
      </c>
      <c r="G18611">
        <v>9.9999999999999995E-8</v>
      </c>
      <c r="H18611" t="s">
        <v>10438</v>
      </c>
      <c r="I18611" t="s">
        <v>134968</v>
      </c>
      <c r="J18611" s="2" t="s">
        <v>179507</v>
      </c>
      <c r="K18611" t="s">
        <v>211766</v>
      </c>
      <c r="L18611" t="s">
        <v>228704</v>
      </c>
      <c r="R18611" t="s">
        <v>211766</v>
      </c>
      <c r="S18611" t="s">
        <v>233772</v>
      </c>
    </row>
    <row r="18612" spans="1:19" x14ac:dyDescent="0.35">
      <c r="A18612" s="1">
        <v>23225</v>
      </c>
      <c r="B18612" t="s">
        <v>10439</v>
      </c>
      <c r="C18612" t="s">
        <v>63861</v>
      </c>
      <c r="D18612" t="s">
        <v>5</v>
      </c>
      <c r="F18612" t="s">
        <v>120370</v>
      </c>
      <c r="G18612">
        <v>8.9000000000000012E-6</v>
      </c>
      <c r="H18612" t="s">
        <v>10439</v>
      </c>
      <c r="I18612" t="s">
        <v>134969</v>
      </c>
      <c r="J18612" s="2" t="s">
        <v>179508</v>
      </c>
      <c r="K18612" t="s">
        <v>211832</v>
      </c>
      <c r="L18612" t="s">
        <v>228704</v>
      </c>
      <c r="M18612" t="s">
        <v>228726</v>
      </c>
      <c r="Q18612" t="s">
        <v>120117</v>
      </c>
      <c r="R18612" t="s">
        <v>211766</v>
      </c>
      <c r="S18612" t="s">
        <v>233772</v>
      </c>
    </row>
    <row r="18613" spans="1:19" x14ac:dyDescent="0.35">
      <c r="A18613" s="1">
        <v>23228</v>
      </c>
      <c r="B18613" t="s">
        <v>10440</v>
      </c>
      <c r="C18613" t="s">
        <v>63862</v>
      </c>
      <c r="D18613" t="s">
        <v>5</v>
      </c>
      <c r="F18613" t="s">
        <v>120320</v>
      </c>
      <c r="G18613">
        <v>3.0000000000000001E-6</v>
      </c>
      <c r="H18613" t="s">
        <v>10440</v>
      </c>
      <c r="I18613" t="s">
        <v>134970</v>
      </c>
      <c r="J18613" s="2" t="s">
        <v>179509</v>
      </c>
      <c r="K18613" t="s">
        <v>211833</v>
      </c>
      <c r="L18613" t="s">
        <v>228704</v>
      </c>
      <c r="M18613" t="s">
        <v>11</v>
      </c>
      <c r="N18613" t="s">
        <v>228875</v>
      </c>
      <c r="O18613" t="s">
        <v>229172</v>
      </c>
      <c r="P18613" t="s">
        <v>229172</v>
      </c>
      <c r="Q18613" t="s">
        <v>120293</v>
      </c>
      <c r="R18613" t="s">
        <v>211766</v>
      </c>
      <c r="S18613" t="s">
        <v>233772</v>
      </c>
    </row>
    <row r="18614" spans="1:19" x14ac:dyDescent="0.35">
      <c r="A18614" s="1">
        <v>23229</v>
      </c>
      <c r="B18614" t="s">
        <v>10440</v>
      </c>
      <c r="C18614" t="s">
        <v>63863</v>
      </c>
      <c r="D18614" t="s">
        <v>5</v>
      </c>
      <c r="E18614" t="s">
        <v>119956</v>
      </c>
      <c r="F18614" t="s">
        <v>120197</v>
      </c>
      <c r="G18614">
        <v>5.0000000000000002E-5</v>
      </c>
      <c r="H18614" t="s">
        <v>10440</v>
      </c>
      <c r="I18614" t="s">
        <v>134970</v>
      </c>
      <c r="J18614" s="2" t="s">
        <v>179509</v>
      </c>
      <c r="K18614" t="s">
        <v>211833</v>
      </c>
      <c r="L18614" t="s">
        <v>228704</v>
      </c>
      <c r="M18614" t="s">
        <v>11</v>
      </c>
      <c r="N18614" t="s">
        <v>228875</v>
      </c>
      <c r="O18614" t="s">
        <v>229172</v>
      </c>
      <c r="P18614" t="s">
        <v>229172</v>
      </c>
      <c r="Q18614" t="s">
        <v>120293</v>
      </c>
      <c r="R18614" t="s">
        <v>211766</v>
      </c>
      <c r="S18614" t="s">
        <v>233772</v>
      </c>
    </row>
    <row r="18615" spans="1:19" x14ac:dyDescent="0.35">
      <c r="A18615" s="1">
        <v>23230</v>
      </c>
      <c r="B18615" t="s">
        <v>10440</v>
      </c>
      <c r="C18615" t="s">
        <v>63864</v>
      </c>
      <c r="D18615" t="s">
        <v>5</v>
      </c>
      <c r="E18615" t="s">
        <v>119954</v>
      </c>
      <c r="F18615" t="s">
        <v>121266</v>
      </c>
      <c r="G18615">
        <v>3.2799999000000002E-5</v>
      </c>
      <c r="H18615" t="s">
        <v>10440</v>
      </c>
      <c r="I18615" t="s">
        <v>134970</v>
      </c>
      <c r="J18615" s="2" t="s">
        <v>179509</v>
      </c>
      <c r="K18615" t="s">
        <v>211833</v>
      </c>
      <c r="L18615" t="s">
        <v>228704</v>
      </c>
      <c r="M18615" t="s">
        <v>11</v>
      </c>
      <c r="N18615" t="s">
        <v>228875</v>
      </c>
      <c r="O18615" t="s">
        <v>229172</v>
      </c>
      <c r="P18615" t="s">
        <v>229172</v>
      </c>
      <c r="Q18615" t="s">
        <v>120293</v>
      </c>
      <c r="R18615" t="s">
        <v>211766</v>
      </c>
      <c r="S18615" t="s">
        <v>233772</v>
      </c>
    </row>
    <row r="18616" spans="1:19" x14ac:dyDescent="0.35">
      <c r="A18616" s="1">
        <v>23231</v>
      </c>
      <c r="B18616" t="s">
        <v>10441</v>
      </c>
      <c r="C18616" t="s">
        <v>63865</v>
      </c>
      <c r="D18616" t="s">
        <v>4</v>
      </c>
      <c r="F18616" t="s">
        <v>120651</v>
      </c>
      <c r="G18616">
        <v>4.7999999999999996E-7</v>
      </c>
      <c r="H18616" t="s">
        <v>10441</v>
      </c>
      <c r="I18616" t="s">
        <v>134971</v>
      </c>
      <c r="J18616" s="2" t="s">
        <v>179510</v>
      </c>
      <c r="K18616" t="s">
        <v>211796</v>
      </c>
      <c r="L18616" t="s">
        <v>228704</v>
      </c>
      <c r="M18616" t="s">
        <v>228780</v>
      </c>
      <c r="N18616" t="s">
        <v>228861</v>
      </c>
      <c r="O18616" t="s">
        <v>229470</v>
      </c>
      <c r="P18616" t="s">
        <v>230537</v>
      </c>
      <c r="Q18616" t="s">
        <v>121438</v>
      </c>
      <c r="R18616" t="s">
        <v>211766</v>
      </c>
      <c r="S18616" t="s">
        <v>233772</v>
      </c>
    </row>
    <row r="18617" spans="1:19" x14ac:dyDescent="0.35">
      <c r="A18617" s="1">
        <v>23233</v>
      </c>
      <c r="B18617" t="s">
        <v>10442</v>
      </c>
      <c r="C18617" t="s">
        <v>63866</v>
      </c>
      <c r="D18617" t="s">
        <v>5</v>
      </c>
      <c r="E18617" t="s">
        <v>119958</v>
      </c>
      <c r="F18617" t="s">
        <v>120887</v>
      </c>
      <c r="G18617">
        <v>5.0000000000000002E-5</v>
      </c>
      <c r="H18617" t="s">
        <v>10442</v>
      </c>
      <c r="I18617" t="s">
        <v>134972</v>
      </c>
      <c r="J18617" s="2" t="s">
        <v>179511</v>
      </c>
      <c r="K18617" t="s">
        <v>211834</v>
      </c>
      <c r="L18617" t="s">
        <v>228704</v>
      </c>
      <c r="M18617" t="s">
        <v>8</v>
      </c>
      <c r="N18617" t="s">
        <v>228841</v>
      </c>
      <c r="O18617" t="s">
        <v>229137</v>
      </c>
      <c r="P18617" t="s">
        <v>229137</v>
      </c>
      <c r="Q18617" t="s">
        <v>120679</v>
      </c>
      <c r="R18617" t="s">
        <v>211766</v>
      </c>
      <c r="S18617" t="s">
        <v>233772</v>
      </c>
    </row>
    <row r="18618" spans="1:19" x14ac:dyDescent="0.35">
      <c r="A18618" s="1">
        <v>23234</v>
      </c>
      <c r="B18618" t="s">
        <v>10442</v>
      </c>
      <c r="C18618" t="s">
        <v>63867</v>
      </c>
      <c r="D18618" t="s">
        <v>5</v>
      </c>
      <c r="E18618" t="s">
        <v>119954</v>
      </c>
      <c r="F18618" t="s">
        <v>122428</v>
      </c>
      <c r="G18618">
        <v>2.0000000000000002E-5</v>
      </c>
      <c r="H18618" t="s">
        <v>10442</v>
      </c>
      <c r="I18618" t="s">
        <v>134972</v>
      </c>
      <c r="J18618" s="2" t="s">
        <v>179511</v>
      </c>
      <c r="K18618" t="s">
        <v>211834</v>
      </c>
      <c r="L18618" t="s">
        <v>228704</v>
      </c>
      <c r="M18618" t="s">
        <v>8</v>
      </c>
      <c r="N18618" t="s">
        <v>228841</v>
      </c>
      <c r="O18618" t="s">
        <v>229137</v>
      </c>
      <c r="P18618" t="s">
        <v>229137</v>
      </c>
      <c r="Q18618" t="s">
        <v>120679</v>
      </c>
      <c r="R18618" t="s">
        <v>211766</v>
      </c>
      <c r="S18618" t="s">
        <v>233772</v>
      </c>
    </row>
    <row r="18619" spans="1:19" x14ac:dyDescent="0.35">
      <c r="A18619" s="1">
        <v>23235</v>
      </c>
      <c r="B18619" t="s">
        <v>10442</v>
      </c>
      <c r="C18619" t="s">
        <v>63868</v>
      </c>
      <c r="D18619" t="s">
        <v>5</v>
      </c>
      <c r="E18619" t="s">
        <v>119955</v>
      </c>
      <c r="F18619" t="s">
        <v>120113</v>
      </c>
      <c r="G18619">
        <v>1.5E-5</v>
      </c>
      <c r="H18619" t="s">
        <v>10442</v>
      </c>
      <c r="I18619" t="s">
        <v>134972</v>
      </c>
      <c r="J18619" s="2" t="s">
        <v>179511</v>
      </c>
      <c r="K18619" t="s">
        <v>211834</v>
      </c>
      <c r="L18619" t="s">
        <v>228704</v>
      </c>
      <c r="M18619" t="s">
        <v>8</v>
      </c>
      <c r="N18619" t="s">
        <v>228841</v>
      </c>
      <c r="O18619" t="s">
        <v>229137</v>
      </c>
      <c r="P18619" t="s">
        <v>229137</v>
      </c>
      <c r="Q18619" t="s">
        <v>120679</v>
      </c>
      <c r="R18619" t="s">
        <v>211766</v>
      </c>
      <c r="S18619" t="s">
        <v>233772</v>
      </c>
    </row>
    <row r="18620" spans="1:19" x14ac:dyDescent="0.35">
      <c r="A18620" s="1">
        <v>23236</v>
      </c>
      <c r="B18620" t="s">
        <v>10442</v>
      </c>
      <c r="C18620" t="s">
        <v>63869</v>
      </c>
      <c r="D18620" t="s">
        <v>5</v>
      </c>
      <c r="E18620" t="s">
        <v>119956</v>
      </c>
      <c r="F18620" t="s">
        <v>120413</v>
      </c>
      <c r="G18620">
        <v>4.0000000000000003E-5</v>
      </c>
      <c r="H18620" t="s">
        <v>10442</v>
      </c>
      <c r="I18620" t="s">
        <v>134972</v>
      </c>
      <c r="J18620" s="2" t="s">
        <v>179511</v>
      </c>
      <c r="K18620" t="s">
        <v>211834</v>
      </c>
      <c r="L18620" t="s">
        <v>228704</v>
      </c>
      <c r="M18620" t="s">
        <v>8</v>
      </c>
      <c r="N18620" t="s">
        <v>228841</v>
      </c>
      <c r="O18620" t="s">
        <v>229137</v>
      </c>
      <c r="P18620" t="s">
        <v>229137</v>
      </c>
      <c r="Q18620" t="s">
        <v>120679</v>
      </c>
      <c r="R18620" t="s">
        <v>211766</v>
      </c>
      <c r="S18620" t="s">
        <v>233772</v>
      </c>
    </row>
    <row r="18621" spans="1:19" x14ac:dyDescent="0.35">
      <c r="A18621" s="1">
        <v>23238</v>
      </c>
      <c r="B18621" t="s">
        <v>10443</v>
      </c>
      <c r="C18621" t="s">
        <v>63870</v>
      </c>
      <c r="D18621" t="s">
        <v>5</v>
      </c>
      <c r="F18621" t="s">
        <v>123356</v>
      </c>
      <c r="G18621">
        <v>1.9999999999999999E-6</v>
      </c>
      <c r="H18621" t="s">
        <v>10443</v>
      </c>
      <c r="I18621" t="s">
        <v>134973</v>
      </c>
      <c r="J18621" s="2" t="s">
        <v>179512</v>
      </c>
      <c r="K18621" t="s">
        <v>211766</v>
      </c>
      <c r="L18621" t="s">
        <v>228704</v>
      </c>
      <c r="M18621" t="s">
        <v>11</v>
      </c>
      <c r="N18621" t="s">
        <v>228897</v>
      </c>
      <c r="O18621" t="s">
        <v>229213</v>
      </c>
      <c r="P18621" t="s">
        <v>229213</v>
      </c>
      <c r="Q18621" t="s">
        <v>120308</v>
      </c>
      <c r="R18621" t="s">
        <v>211766</v>
      </c>
      <c r="S18621" t="s">
        <v>233772</v>
      </c>
    </row>
    <row r="18622" spans="1:19" x14ac:dyDescent="0.35">
      <c r="A18622" s="1">
        <v>23239</v>
      </c>
      <c r="B18622" t="s">
        <v>10444</v>
      </c>
      <c r="C18622" t="s">
        <v>63871</v>
      </c>
      <c r="D18622" t="s">
        <v>4</v>
      </c>
      <c r="F18622" t="s">
        <v>120607</v>
      </c>
      <c r="G18622">
        <v>4.0000000000000001E-8</v>
      </c>
      <c r="H18622" t="s">
        <v>10444</v>
      </c>
      <c r="I18622" t="s">
        <v>134974</v>
      </c>
      <c r="J18622" s="2" t="s">
        <v>179513</v>
      </c>
      <c r="K18622" t="s">
        <v>211835</v>
      </c>
      <c r="L18622" t="s">
        <v>228704</v>
      </c>
      <c r="M18622" t="s">
        <v>228736</v>
      </c>
      <c r="N18622" t="s">
        <v>228836</v>
      </c>
      <c r="O18622" t="s">
        <v>229179</v>
      </c>
      <c r="P18622" t="s">
        <v>231250</v>
      </c>
      <c r="Q18622" t="s">
        <v>119991</v>
      </c>
      <c r="R18622" t="s">
        <v>211766</v>
      </c>
      <c r="S18622" t="s">
        <v>233772</v>
      </c>
    </row>
    <row r="18623" spans="1:19" x14ac:dyDescent="0.35">
      <c r="A18623" s="1">
        <v>23240</v>
      </c>
      <c r="B18623" t="s">
        <v>10445</v>
      </c>
      <c r="C18623" t="s">
        <v>63872</v>
      </c>
      <c r="D18623" t="s">
        <v>5</v>
      </c>
      <c r="F18623" t="s">
        <v>121581</v>
      </c>
      <c r="G18623">
        <v>9.5560100000000003E-7</v>
      </c>
      <c r="H18623" t="s">
        <v>10445</v>
      </c>
      <c r="I18623" t="s">
        <v>134975</v>
      </c>
      <c r="J18623" s="2" t="s">
        <v>179514</v>
      </c>
      <c r="K18623" t="s">
        <v>211766</v>
      </c>
      <c r="L18623" t="s">
        <v>228705</v>
      </c>
      <c r="M18623" t="s">
        <v>8</v>
      </c>
      <c r="N18623" t="s">
        <v>228830</v>
      </c>
      <c r="O18623" t="s">
        <v>229110</v>
      </c>
      <c r="P18623" t="s">
        <v>229110</v>
      </c>
      <c r="R18623" t="s">
        <v>211766</v>
      </c>
      <c r="S18623" t="s">
        <v>233772</v>
      </c>
    </row>
    <row r="18624" spans="1:19" x14ac:dyDescent="0.35">
      <c r="A18624" s="1">
        <v>23242</v>
      </c>
      <c r="B18624" t="s">
        <v>10445</v>
      </c>
      <c r="C18624" t="s">
        <v>63873</v>
      </c>
      <c r="D18624" t="s">
        <v>5</v>
      </c>
      <c r="F18624" t="s">
        <v>120092</v>
      </c>
      <c r="G18624">
        <v>1.3726E-6</v>
      </c>
      <c r="H18624" t="s">
        <v>10445</v>
      </c>
      <c r="I18624" t="s">
        <v>134975</v>
      </c>
      <c r="J18624" s="2" t="s">
        <v>179514</v>
      </c>
      <c r="K18624" t="s">
        <v>211766</v>
      </c>
      <c r="L18624" t="s">
        <v>228705</v>
      </c>
      <c r="M18624" t="s">
        <v>8</v>
      </c>
      <c r="N18624" t="s">
        <v>228830</v>
      </c>
      <c r="O18624" t="s">
        <v>229110</v>
      </c>
      <c r="P18624" t="s">
        <v>229110</v>
      </c>
      <c r="R18624" t="s">
        <v>211766</v>
      </c>
      <c r="S18624" t="s">
        <v>233772</v>
      </c>
    </row>
    <row r="18625" spans="1:19" x14ac:dyDescent="0.35">
      <c r="A18625" s="1">
        <v>23243</v>
      </c>
      <c r="B18625" t="s">
        <v>10446</v>
      </c>
      <c r="C18625" t="s">
        <v>63874</v>
      </c>
      <c r="D18625" t="s">
        <v>5</v>
      </c>
      <c r="E18625" t="s">
        <v>119955</v>
      </c>
      <c r="F18625" t="s">
        <v>120931</v>
      </c>
      <c r="G18625">
        <v>2.8778199999999999E-6</v>
      </c>
      <c r="H18625" t="s">
        <v>10446</v>
      </c>
      <c r="I18625" t="s">
        <v>134976</v>
      </c>
      <c r="J18625" s="2" t="s">
        <v>179515</v>
      </c>
      <c r="K18625" t="s">
        <v>211836</v>
      </c>
      <c r="L18625" t="s">
        <v>228704</v>
      </c>
      <c r="M18625" t="s">
        <v>10</v>
      </c>
      <c r="N18625" t="s">
        <v>228827</v>
      </c>
      <c r="O18625" t="s">
        <v>229107</v>
      </c>
      <c r="P18625" t="s">
        <v>229107</v>
      </c>
      <c r="Q18625" t="s">
        <v>121077</v>
      </c>
      <c r="R18625" t="s">
        <v>211766</v>
      </c>
      <c r="S18625" t="s">
        <v>233772</v>
      </c>
    </row>
    <row r="18626" spans="1:19" x14ac:dyDescent="0.35">
      <c r="A18626" s="1">
        <v>23244</v>
      </c>
      <c r="B18626" t="s">
        <v>10447</v>
      </c>
      <c r="C18626" t="s">
        <v>63875</v>
      </c>
      <c r="D18626" t="s">
        <v>5</v>
      </c>
      <c r="F18626" t="s">
        <v>121729</v>
      </c>
      <c r="G18626">
        <v>3.4000000000000001E-6</v>
      </c>
      <c r="H18626" t="s">
        <v>10447</v>
      </c>
      <c r="I18626" t="s">
        <v>134977</v>
      </c>
      <c r="J18626" s="2" t="s">
        <v>179516</v>
      </c>
      <c r="K18626" t="s">
        <v>211837</v>
      </c>
      <c r="L18626" t="s">
        <v>228704</v>
      </c>
      <c r="M18626" t="s">
        <v>8</v>
      </c>
      <c r="N18626" t="s">
        <v>228828</v>
      </c>
      <c r="O18626" t="s">
        <v>229216</v>
      </c>
      <c r="P18626" t="s">
        <v>229216</v>
      </c>
      <c r="R18626" t="s">
        <v>211766</v>
      </c>
      <c r="S18626" t="s">
        <v>233772</v>
      </c>
    </row>
    <row r="18627" spans="1:19" x14ac:dyDescent="0.35">
      <c r="A18627" s="1">
        <v>23245</v>
      </c>
      <c r="B18627" t="s">
        <v>10448</v>
      </c>
      <c r="C18627" t="s">
        <v>63876</v>
      </c>
      <c r="D18627" t="s">
        <v>5</v>
      </c>
      <c r="F18627" t="s">
        <v>121729</v>
      </c>
      <c r="G18627">
        <v>3.4000000000000001E-6</v>
      </c>
      <c r="H18627" t="s">
        <v>10448</v>
      </c>
      <c r="I18627" t="s">
        <v>134978</v>
      </c>
      <c r="J18627" s="2" t="s">
        <v>179516</v>
      </c>
      <c r="K18627" t="s">
        <v>211766</v>
      </c>
      <c r="L18627" t="s">
        <v>228704</v>
      </c>
      <c r="M18627" t="s">
        <v>8</v>
      </c>
      <c r="N18627" t="s">
        <v>228828</v>
      </c>
      <c r="O18627" t="s">
        <v>229216</v>
      </c>
      <c r="P18627" t="s">
        <v>229216</v>
      </c>
      <c r="Q18627" t="s">
        <v>120308</v>
      </c>
      <c r="R18627" t="s">
        <v>211766</v>
      </c>
      <c r="S18627" t="s">
        <v>233772</v>
      </c>
    </row>
    <row r="18628" spans="1:19" x14ac:dyDescent="0.35">
      <c r="A18628" s="1">
        <v>23246</v>
      </c>
      <c r="B18628" t="s">
        <v>10449</v>
      </c>
      <c r="C18628" t="s">
        <v>63877</v>
      </c>
      <c r="D18628" t="s">
        <v>3</v>
      </c>
      <c r="F18628" t="s">
        <v>121131</v>
      </c>
      <c r="G18628">
        <v>3.1E-6</v>
      </c>
      <c r="H18628" t="s">
        <v>10449</v>
      </c>
      <c r="I18628" t="s">
        <v>134979</v>
      </c>
      <c r="J18628" s="2" t="s">
        <v>179517</v>
      </c>
      <c r="K18628" t="s">
        <v>211766</v>
      </c>
      <c r="L18628" t="s">
        <v>228704</v>
      </c>
      <c r="M18628" t="s">
        <v>8</v>
      </c>
      <c r="N18628" t="s">
        <v>228873</v>
      </c>
      <c r="O18628" t="s">
        <v>229170</v>
      </c>
      <c r="P18628" t="s">
        <v>230401</v>
      </c>
      <c r="Q18628" t="s">
        <v>121968</v>
      </c>
      <c r="R18628" t="s">
        <v>211766</v>
      </c>
      <c r="S18628" t="s">
        <v>233772</v>
      </c>
    </row>
    <row r="18629" spans="1:19" x14ac:dyDescent="0.35">
      <c r="A18629" s="1">
        <v>23247</v>
      </c>
      <c r="B18629" t="s">
        <v>10450</v>
      </c>
      <c r="C18629" t="s">
        <v>63878</v>
      </c>
      <c r="D18629" t="s">
        <v>4</v>
      </c>
      <c r="F18629" t="s">
        <v>121241</v>
      </c>
      <c r="G18629">
        <v>1.7999999999999999E-6</v>
      </c>
      <c r="H18629" t="s">
        <v>10450</v>
      </c>
      <c r="I18629" t="s">
        <v>134980</v>
      </c>
      <c r="J18629" s="2" t="s">
        <v>179518</v>
      </c>
      <c r="K18629" t="s">
        <v>211766</v>
      </c>
      <c r="L18629" t="s">
        <v>228704</v>
      </c>
      <c r="M18629" t="s">
        <v>8</v>
      </c>
      <c r="N18629" t="s">
        <v>228832</v>
      </c>
      <c r="O18629" t="s">
        <v>229111</v>
      </c>
      <c r="P18629" t="s">
        <v>230079</v>
      </c>
      <c r="Q18629" t="s">
        <v>120803</v>
      </c>
      <c r="R18629" t="s">
        <v>211766</v>
      </c>
      <c r="S18629" t="s">
        <v>233772</v>
      </c>
    </row>
    <row r="18630" spans="1:19" x14ac:dyDescent="0.35">
      <c r="A18630" s="1">
        <v>23250</v>
      </c>
      <c r="B18630" t="s">
        <v>10451</v>
      </c>
      <c r="C18630" t="s">
        <v>63879</v>
      </c>
      <c r="D18630" t="s">
        <v>5</v>
      </c>
      <c r="E18630" t="s">
        <v>119954</v>
      </c>
      <c r="F18630" t="s">
        <v>120004</v>
      </c>
      <c r="G18630">
        <v>9.5699999999999999E-6</v>
      </c>
      <c r="H18630" t="s">
        <v>10451</v>
      </c>
      <c r="I18630" t="s">
        <v>134981</v>
      </c>
      <c r="J18630" s="2" t="s">
        <v>179519</v>
      </c>
      <c r="K18630" t="s">
        <v>211838</v>
      </c>
      <c r="L18630" t="s">
        <v>228707</v>
      </c>
      <c r="M18630" t="s">
        <v>9</v>
      </c>
      <c r="N18630" t="s">
        <v>228882</v>
      </c>
      <c r="O18630" t="s">
        <v>229185</v>
      </c>
      <c r="P18630" t="s">
        <v>229185</v>
      </c>
      <c r="Q18630" t="s">
        <v>120682</v>
      </c>
      <c r="R18630" t="s">
        <v>211766</v>
      </c>
      <c r="S18630" t="s">
        <v>233772</v>
      </c>
    </row>
    <row r="18631" spans="1:19" x14ac:dyDescent="0.35">
      <c r="A18631" s="1">
        <v>23251</v>
      </c>
      <c r="B18631" t="s">
        <v>10451</v>
      </c>
      <c r="C18631" t="s">
        <v>63880</v>
      </c>
      <c r="D18631" t="s">
        <v>5</v>
      </c>
      <c r="E18631" t="s">
        <v>119956</v>
      </c>
      <c r="F18631" t="s">
        <v>121088</v>
      </c>
      <c r="G18631">
        <v>1.3999999999999999E-6</v>
      </c>
      <c r="H18631" t="s">
        <v>10451</v>
      </c>
      <c r="I18631" t="s">
        <v>134981</v>
      </c>
      <c r="J18631" s="2" t="s">
        <v>179519</v>
      </c>
      <c r="K18631" t="s">
        <v>211838</v>
      </c>
      <c r="L18631" t="s">
        <v>228707</v>
      </c>
      <c r="M18631" t="s">
        <v>9</v>
      </c>
      <c r="N18631" t="s">
        <v>228882</v>
      </c>
      <c r="O18631" t="s">
        <v>229185</v>
      </c>
      <c r="P18631" t="s">
        <v>229185</v>
      </c>
      <c r="Q18631" t="s">
        <v>120682</v>
      </c>
      <c r="R18631" t="s">
        <v>211766</v>
      </c>
      <c r="S18631" t="s">
        <v>233772</v>
      </c>
    </row>
    <row r="18632" spans="1:19" x14ac:dyDescent="0.35">
      <c r="A18632" s="1">
        <v>23252</v>
      </c>
      <c r="B18632" t="s">
        <v>10451</v>
      </c>
      <c r="C18632" t="s">
        <v>63881</v>
      </c>
      <c r="D18632" t="s">
        <v>5</v>
      </c>
      <c r="E18632" t="s">
        <v>119958</v>
      </c>
      <c r="F18632" t="s">
        <v>121738</v>
      </c>
      <c r="G18632">
        <v>1.7E-5</v>
      </c>
      <c r="H18632" t="s">
        <v>10451</v>
      </c>
      <c r="I18632" t="s">
        <v>134981</v>
      </c>
      <c r="J18632" s="2" t="s">
        <v>179519</v>
      </c>
      <c r="K18632" t="s">
        <v>211838</v>
      </c>
      <c r="L18632" t="s">
        <v>228707</v>
      </c>
      <c r="M18632" t="s">
        <v>9</v>
      </c>
      <c r="N18632" t="s">
        <v>228882</v>
      </c>
      <c r="O18632" t="s">
        <v>229185</v>
      </c>
      <c r="P18632" t="s">
        <v>229185</v>
      </c>
      <c r="Q18632" t="s">
        <v>120682</v>
      </c>
      <c r="R18632" t="s">
        <v>211766</v>
      </c>
      <c r="S18632" t="s">
        <v>233772</v>
      </c>
    </row>
    <row r="18633" spans="1:19" x14ac:dyDescent="0.35">
      <c r="A18633" s="1">
        <v>23253</v>
      </c>
      <c r="B18633" t="s">
        <v>10451</v>
      </c>
      <c r="C18633" t="s">
        <v>63882</v>
      </c>
      <c r="D18633" t="s">
        <v>5</v>
      </c>
      <c r="E18633" t="s">
        <v>119955</v>
      </c>
      <c r="F18633" t="s">
        <v>120078</v>
      </c>
      <c r="G18633">
        <v>1.73E-6</v>
      </c>
      <c r="H18633" t="s">
        <v>10451</v>
      </c>
      <c r="I18633" t="s">
        <v>134981</v>
      </c>
      <c r="J18633" s="2" t="s">
        <v>179519</v>
      </c>
      <c r="K18633" t="s">
        <v>211838</v>
      </c>
      <c r="L18633" t="s">
        <v>228707</v>
      </c>
      <c r="M18633" t="s">
        <v>9</v>
      </c>
      <c r="N18633" t="s">
        <v>228882</v>
      </c>
      <c r="O18633" t="s">
        <v>229185</v>
      </c>
      <c r="P18633" t="s">
        <v>229185</v>
      </c>
      <c r="Q18633" t="s">
        <v>120682</v>
      </c>
      <c r="R18633" t="s">
        <v>211766</v>
      </c>
      <c r="S18633" t="s">
        <v>233772</v>
      </c>
    </row>
    <row r="18634" spans="1:19" x14ac:dyDescent="0.35">
      <c r="A18634" s="1">
        <v>23254</v>
      </c>
      <c r="B18634" t="s">
        <v>10451</v>
      </c>
      <c r="C18634" t="s">
        <v>63883</v>
      </c>
      <c r="D18634" t="s">
        <v>5</v>
      </c>
      <c r="E18634" t="s">
        <v>119956</v>
      </c>
      <c r="F18634" t="s">
        <v>121404</v>
      </c>
      <c r="G18634">
        <v>1.5E-5</v>
      </c>
      <c r="H18634" t="s">
        <v>10451</v>
      </c>
      <c r="I18634" t="s">
        <v>134981</v>
      </c>
      <c r="J18634" s="2" t="s">
        <v>179519</v>
      </c>
      <c r="K18634" t="s">
        <v>211838</v>
      </c>
      <c r="L18634" t="s">
        <v>228707</v>
      </c>
      <c r="M18634" t="s">
        <v>9</v>
      </c>
      <c r="N18634" t="s">
        <v>228882</v>
      </c>
      <c r="O18634" t="s">
        <v>229185</v>
      </c>
      <c r="P18634" t="s">
        <v>229185</v>
      </c>
      <c r="Q18634" t="s">
        <v>120682</v>
      </c>
      <c r="R18634" t="s">
        <v>211766</v>
      </c>
      <c r="S18634" t="s">
        <v>233772</v>
      </c>
    </row>
    <row r="18635" spans="1:19" x14ac:dyDescent="0.35">
      <c r="A18635" s="1">
        <v>23255</v>
      </c>
      <c r="B18635" t="s">
        <v>10452</v>
      </c>
      <c r="C18635" t="s">
        <v>63884</v>
      </c>
      <c r="D18635" t="s">
        <v>4</v>
      </c>
      <c r="F18635" t="s">
        <v>120804</v>
      </c>
      <c r="G18635">
        <v>4.9999999999999998E-7</v>
      </c>
      <c r="H18635" t="s">
        <v>10452</v>
      </c>
      <c r="I18635" t="s">
        <v>134982</v>
      </c>
      <c r="J18635" s="2" t="s">
        <v>179520</v>
      </c>
      <c r="K18635" t="s">
        <v>211766</v>
      </c>
      <c r="L18635" t="s">
        <v>228704</v>
      </c>
      <c r="M18635" t="s">
        <v>11</v>
      </c>
      <c r="N18635" t="s">
        <v>228868</v>
      </c>
      <c r="O18635" t="s">
        <v>229164</v>
      </c>
      <c r="P18635" t="s">
        <v>230105</v>
      </c>
      <c r="Q18635" t="s">
        <v>120426</v>
      </c>
      <c r="R18635" t="s">
        <v>211766</v>
      </c>
      <c r="S18635" t="s">
        <v>233772</v>
      </c>
    </row>
    <row r="18636" spans="1:19" x14ac:dyDescent="0.35">
      <c r="A18636" s="1">
        <v>23256</v>
      </c>
      <c r="B18636" t="s">
        <v>10453</v>
      </c>
      <c r="C18636" t="s">
        <v>63885</v>
      </c>
      <c r="D18636" t="s">
        <v>5</v>
      </c>
      <c r="F18636" t="s">
        <v>121770</v>
      </c>
      <c r="G18636">
        <v>4.0000000000000003E-5</v>
      </c>
      <c r="H18636" t="s">
        <v>10453</v>
      </c>
      <c r="I18636" t="s">
        <v>134983</v>
      </c>
      <c r="J18636" s="2" t="s">
        <v>179521</v>
      </c>
      <c r="K18636" t="s">
        <v>211766</v>
      </c>
      <c r="L18636" t="s">
        <v>228704</v>
      </c>
      <c r="M18636" t="s">
        <v>9</v>
      </c>
      <c r="N18636" t="s">
        <v>228858</v>
      </c>
      <c r="O18636" t="s">
        <v>229189</v>
      </c>
      <c r="P18636" t="s">
        <v>231251</v>
      </c>
      <c r="R18636" t="s">
        <v>211766</v>
      </c>
      <c r="S18636" t="s">
        <v>233772</v>
      </c>
    </row>
    <row r="18637" spans="1:19" x14ac:dyDescent="0.35">
      <c r="A18637" s="1">
        <v>23257</v>
      </c>
      <c r="B18637" t="s">
        <v>10453</v>
      </c>
      <c r="C18637" t="s">
        <v>63886</v>
      </c>
      <c r="D18637" t="s">
        <v>5</v>
      </c>
      <c r="E18637" t="s">
        <v>119955</v>
      </c>
      <c r="F18637" t="s">
        <v>120008</v>
      </c>
      <c r="G18637">
        <v>1.0000000000000001E-5</v>
      </c>
      <c r="H18637" t="s">
        <v>10453</v>
      </c>
      <c r="I18637" t="s">
        <v>134983</v>
      </c>
      <c r="J18637" s="2" t="s">
        <v>179521</v>
      </c>
      <c r="K18637" t="s">
        <v>211766</v>
      </c>
      <c r="L18637" t="s">
        <v>228704</v>
      </c>
      <c r="M18637" t="s">
        <v>9</v>
      </c>
      <c r="N18637" t="s">
        <v>228858</v>
      </c>
      <c r="O18637" t="s">
        <v>229189</v>
      </c>
      <c r="P18637" t="s">
        <v>231251</v>
      </c>
      <c r="R18637" t="s">
        <v>211766</v>
      </c>
      <c r="S18637" t="s">
        <v>233772</v>
      </c>
    </row>
    <row r="18638" spans="1:19" x14ac:dyDescent="0.35">
      <c r="A18638" s="1">
        <v>23258</v>
      </c>
      <c r="B18638" t="s">
        <v>10454</v>
      </c>
      <c r="C18638" t="s">
        <v>63887</v>
      </c>
      <c r="D18638" t="s">
        <v>5</v>
      </c>
      <c r="E18638" t="s">
        <v>119955</v>
      </c>
      <c r="F18638" t="s">
        <v>120789</v>
      </c>
      <c r="G18638">
        <v>6.9999999999999997E-7</v>
      </c>
      <c r="H18638" t="s">
        <v>10454</v>
      </c>
      <c r="I18638" t="s">
        <v>134984</v>
      </c>
      <c r="J18638" s="2" t="s">
        <v>179522</v>
      </c>
      <c r="K18638" t="s">
        <v>211766</v>
      </c>
      <c r="L18638" t="s">
        <v>228704</v>
      </c>
      <c r="M18638" t="s">
        <v>8</v>
      </c>
      <c r="N18638" t="s">
        <v>228830</v>
      </c>
      <c r="O18638" t="s">
        <v>229110</v>
      </c>
      <c r="P18638" t="s">
        <v>230252</v>
      </c>
      <c r="Q18638" t="s">
        <v>122295</v>
      </c>
      <c r="R18638" t="s">
        <v>211766</v>
      </c>
      <c r="S18638" t="s">
        <v>233772</v>
      </c>
    </row>
    <row r="18639" spans="1:19" x14ac:dyDescent="0.35">
      <c r="A18639" s="1">
        <v>23259</v>
      </c>
      <c r="B18639" t="s">
        <v>10455</v>
      </c>
      <c r="C18639" t="s">
        <v>63888</v>
      </c>
      <c r="D18639" t="s">
        <v>4</v>
      </c>
      <c r="F18639" t="s">
        <v>120570</v>
      </c>
      <c r="G18639">
        <v>7.2999999999999992E-8</v>
      </c>
      <c r="H18639" t="s">
        <v>10455</v>
      </c>
      <c r="I18639" t="s">
        <v>134985</v>
      </c>
      <c r="J18639" s="2" t="s">
        <v>179523</v>
      </c>
      <c r="K18639" t="s">
        <v>211766</v>
      </c>
      <c r="L18639" t="s">
        <v>228704</v>
      </c>
      <c r="M18639" t="s">
        <v>8</v>
      </c>
      <c r="N18639" t="s">
        <v>228828</v>
      </c>
      <c r="O18639" t="s">
        <v>229108</v>
      </c>
      <c r="P18639" t="s">
        <v>229108</v>
      </c>
      <c r="Q18639" t="s">
        <v>121978</v>
      </c>
      <c r="R18639" t="s">
        <v>211766</v>
      </c>
      <c r="S18639" t="s">
        <v>233772</v>
      </c>
    </row>
    <row r="18640" spans="1:19" x14ac:dyDescent="0.35">
      <c r="A18640" s="1">
        <v>23260</v>
      </c>
      <c r="B18640" t="s">
        <v>10455</v>
      </c>
      <c r="C18640" t="s">
        <v>63889</v>
      </c>
      <c r="D18640" t="s">
        <v>4</v>
      </c>
      <c r="F18640" t="s">
        <v>120683</v>
      </c>
      <c r="G18640">
        <v>1.4999999999999999E-7</v>
      </c>
      <c r="H18640" t="s">
        <v>10455</v>
      </c>
      <c r="I18640" t="s">
        <v>134985</v>
      </c>
      <c r="J18640" s="2" t="s">
        <v>179523</v>
      </c>
      <c r="K18640" t="s">
        <v>211766</v>
      </c>
      <c r="L18640" t="s">
        <v>228704</v>
      </c>
      <c r="M18640" t="s">
        <v>8</v>
      </c>
      <c r="N18640" t="s">
        <v>228828</v>
      </c>
      <c r="O18640" t="s">
        <v>229108</v>
      </c>
      <c r="P18640" t="s">
        <v>229108</v>
      </c>
      <c r="Q18640" t="s">
        <v>121978</v>
      </c>
      <c r="R18640" t="s">
        <v>211766</v>
      </c>
      <c r="S18640" t="s">
        <v>233772</v>
      </c>
    </row>
    <row r="18641" spans="1:19" x14ac:dyDescent="0.35">
      <c r="A18641" s="1">
        <v>23261</v>
      </c>
      <c r="B18641" t="s">
        <v>10455</v>
      </c>
      <c r="C18641" t="s">
        <v>63890</v>
      </c>
      <c r="D18641" t="s">
        <v>4</v>
      </c>
      <c r="F18641" t="s">
        <v>123357</v>
      </c>
      <c r="G18641">
        <v>1.3E-6</v>
      </c>
      <c r="H18641" t="s">
        <v>10455</v>
      </c>
      <c r="I18641" t="s">
        <v>134985</v>
      </c>
      <c r="J18641" s="2" t="s">
        <v>179523</v>
      </c>
      <c r="K18641" t="s">
        <v>211766</v>
      </c>
      <c r="L18641" t="s">
        <v>228704</v>
      </c>
      <c r="M18641" t="s">
        <v>8</v>
      </c>
      <c r="N18641" t="s">
        <v>228828</v>
      </c>
      <c r="O18641" t="s">
        <v>229108</v>
      </c>
      <c r="P18641" t="s">
        <v>229108</v>
      </c>
      <c r="Q18641" t="s">
        <v>121978</v>
      </c>
      <c r="R18641" t="s">
        <v>211766</v>
      </c>
      <c r="S18641" t="s">
        <v>233772</v>
      </c>
    </row>
    <row r="18642" spans="1:19" x14ac:dyDescent="0.35">
      <c r="A18642" s="1">
        <v>23263</v>
      </c>
      <c r="B18642" t="s">
        <v>10456</v>
      </c>
      <c r="C18642" t="s">
        <v>63891</v>
      </c>
      <c r="D18642" t="s">
        <v>3</v>
      </c>
      <c r="F18642" t="s">
        <v>121688</v>
      </c>
      <c r="G18642">
        <v>1.175E-6</v>
      </c>
      <c r="H18642" t="s">
        <v>10456</v>
      </c>
      <c r="I18642" t="s">
        <v>134986</v>
      </c>
      <c r="J18642" s="2" t="s">
        <v>179524</v>
      </c>
      <c r="K18642" t="s">
        <v>211839</v>
      </c>
      <c r="L18642" t="s">
        <v>228704</v>
      </c>
      <c r="M18642" t="s">
        <v>12</v>
      </c>
      <c r="N18642" t="s">
        <v>228912</v>
      </c>
      <c r="O18642" t="s">
        <v>229255</v>
      </c>
      <c r="P18642" t="s">
        <v>229255</v>
      </c>
      <c r="Q18642" t="s">
        <v>121077</v>
      </c>
      <c r="R18642" t="s">
        <v>211766</v>
      </c>
      <c r="S18642" t="s">
        <v>233772</v>
      </c>
    </row>
    <row r="18643" spans="1:19" x14ac:dyDescent="0.35">
      <c r="A18643" s="1">
        <v>23264</v>
      </c>
      <c r="B18643" t="s">
        <v>10456</v>
      </c>
      <c r="C18643" t="s">
        <v>63892</v>
      </c>
      <c r="D18643" t="s">
        <v>4</v>
      </c>
      <c r="F18643" t="s">
        <v>121192</v>
      </c>
      <c r="G18643">
        <v>4.8490000000000001E-7</v>
      </c>
      <c r="H18643" t="s">
        <v>10456</v>
      </c>
      <c r="I18643" t="s">
        <v>134986</v>
      </c>
      <c r="J18643" s="2" t="s">
        <v>179524</v>
      </c>
      <c r="K18643" t="s">
        <v>211839</v>
      </c>
      <c r="L18643" t="s">
        <v>228704</v>
      </c>
      <c r="M18643" t="s">
        <v>12</v>
      </c>
      <c r="N18643" t="s">
        <v>228912</v>
      </c>
      <c r="O18643" t="s">
        <v>229255</v>
      </c>
      <c r="P18643" t="s">
        <v>229255</v>
      </c>
      <c r="Q18643" t="s">
        <v>121077</v>
      </c>
      <c r="R18643" t="s">
        <v>211766</v>
      </c>
      <c r="S18643" t="s">
        <v>233772</v>
      </c>
    </row>
    <row r="18644" spans="1:19" x14ac:dyDescent="0.35">
      <c r="A18644" s="1">
        <v>23266</v>
      </c>
      <c r="B18644" t="s">
        <v>10457</v>
      </c>
      <c r="C18644" t="s">
        <v>63893</v>
      </c>
      <c r="D18644" t="s">
        <v>4</v>
      </c>
      <c r="F18644" t="s">
        <v>121412</v>
      </c>
      <c r="G18644">
        <v>1.9999999999999999E-7</v>
      </c>
      <c r="H18644" t="s">
        <v>10457</v>
      </c>
      <c r="I18644" t="s">
        <v>134987</v>
      </c>
      <c r="J18644" s="2" t="s">
        <v>179525</v>
      </c>
      <c r="K18644" t="s">
        <v>211766</v>
      </c>
      <c r="L18644" t="s">
        <v>228704</v>
      </c>
      <c r="M18644" t="s">
        <v>8</v>
      </c>
      <c r="N18644" t="s">
        <v>228855</v>
      </c>
      <c r="O18644" t="s">
        <v>229488</v>
      </c>
      <c r="P18644" t="s">
        <v>230606</v>
      </c>
      <c r="R18644" t="s">
        <v>211766</v>
      </c>
      <c r="S18644" t="s">
        <v>233772</v>
      </c>
    </row>
    <row r="18645" spans="1:19" x14ac:dyDescent="0.35">
      <c r="A18645" s="1">
        <v>23267</v>
      </c>
      <c r="B18645" t="s">
        <v>10458</v>
      </c>
      <c r="C18645" t="s">
        <v>63894</v>
      </c>
      <c r="D18645" t="s">
        <v>4</v>
      </c>
      <c r="F18645" t="s">
        <v>120481</v>
      </c>
      <c r="G18645">
        <v>1.1000000000000001E-6</v>
      </c>
      <c r="H18645" t="s">
        <v>10458</v>
      </c>
      <c r="I18645" t="s">
        <v>134988</v>
      </c>
      <c r="J18645" s="2" t="s">
        <v>179526</v>
      </c>
      <c r="K18645" t="s">
        <v>211840</v>
      </c>
      <c r="L18645" t="s">
        <v>228704</v>
      </c>
      <c r="M18645" t="s">
        <v>8</v>
      </c>
      <c r="N18645" t="s">
        <v>228848</v>
      </c>
      <c r="O18645" t="s">
        <v>229133</v>
      </c>
      <c r="P18645" t="s">
        <v>230414</v>
      </c>
      <c r="Q18645" t="s">
        <v>121641</v>
      </c>
      <c r="R18645" t="s">
        <v>211766</v>
      </c>
      <c r="S18645" t="s">
        <v>233772</v>
      </c>
    </row>
    <row r="18646" spans="1:19" x14ac:dyDescent="0.35">
      <c r="A18646" s="1">
        <v>23268</v>
      </c>
      <c r="B18646" t="s">
        <v>10459</v>
      </c>
      <c r="C18646" t="s">
        <v>63895</v>
      </c>
      <c r="D18646" t="s">
        <v>4</v>
      </c>
      <c r="F18646" t="s">
        <v>120027</v>
      </c>
      <c r="G18646">
        <v>2.9999999999999999E-7</v>
      </c>
      <c r="H18646" t="s">
        <v>10459</v>
      </c>
      <c r="I18646" t="s">
        <v>134989</v>
      </c>
      <c r="J18646" s="2" t="s">
        <v>179527</v>
      </c>
      <c r="K18646" t="s">
        <v>211766</v>
      </c>
      <c r="L18646" t="s">
        <v>228704</v>
      </c>
      <c r="M18646" t="s">
        <v>8</v>
      </c>
      <c r="N18646" t="s">
        <v>228828</v>
      </c>
      <c r="O18646" t="s">
        <v>229108</v>
      </c>
      <c r="P18646" t="s">
        <v>230263</v>
      </c>
      <c r="Q18646" t="s">
        <v>120027</v>
      </c>
      <c r="R18646" t="s">
        <v>211766</v>
      </c>
      <c r="S18646" t="s">
        <v>233772</v>
      </c>
    </row>
    <row r="18647" spans="1:19" x14ac:dyDescent="0.35">
      <c r="A18647" s="1">
        <v>23269</v>
      </c>
      <c r="B18647" t="s">
        <v>10460</v>
      </c>
      <c r="C18647" t="s">
        <v>63896</v>
      </c>
      <c r="D18647" t="s">
        <v>5</v>
      </c>
      <c r="F18647" t="s">
        <v>121726</v>
      </c>
      <c r="G18647">
        <v>1.57365E-6</v>
      </c>
      <c r="H18647" t="s">
        <v>10460</v>
      </c>
      <c r="I18647" t="s">
        <v>134990</v>
      </c>
      <c r="J18647" s="2" t="s">
        <v>179528</v>
      </c>
      <c r="K18647" t="s">
        <v>211841</v>
      </c>
      <c r="L18647" t="s">
        <v>228704</v>
      </c>
      <c r="M18647" t="s">
        <v>228720</v>
      </c>
      <c r="N18647" t="s">
        <v>228847</v>
      </c>
      <c r="O18647" t="s">
        <v>229167</v>
      </c>
      <c r="P18647" t="s">
        <v>229167</v>
      </c>
      <c r="Q18647" t="s">
        <v>120486</v>
      </c>
      <c r="R18647" t="s">
        <v>211766</v>
      </c>
      <c r="S18647" t="s">
        <v>233772</v>
      </c>
    </row>
    <row r="18648" spans="1:19" x14ac:dyDescent="0.35">
      <c r="A18648" s="1">
        <v>23270</v>
      </c>
      <c r="B18648" t="s">
        <v>10461</v>
      </c>
      <c r="C18648" t="s">
        <v>63897</v>
      </c>
      <c r="D18648" t="s">
        <v>5</v>
      </c>
      <c r="E18648" t="s">
        <v>119955</v>
      </c>
      <c r="F18648" t="s">
        <v>121905</v>
      </c>
      <c r="G18648">
        <v>3.8782829999999999E-6</v>
      </c>
      <c r="H18648" t="s">
        <v>10461</v>
      </c>
      <c r="I18648" t="s">
        <v>134991</v>
      </c>
      <c r="J18648" s="2" t="s">
        <v>179529</v>
      </c>
      <c r="K18648" t="s">
        <v>211766</v>
      </c>
      <c r="L18648" t="s">
        <v>228704</v>
      </c>
      <c r="M18648" t="s">
        <v>10</v>
      </c>
      <c r="N18648" t="s">
        <v>228827</v>
      </c>
      <c r="O18648" t="s">
        <v>229107</v>
      </c>
      <c r="P18648" t="s">
        <v>229107</v>
      </c>
      <c r="Q18648" t="s">
        <v>120060</v>
      </c>
      <c r="R18648" t="s">
        <v>211766</v>
      </c>
      <c r="S18648" t="s">
        <v>233772</v>
      </c>
    </row>
    <row r="18649" spans="1:19" x14ac:dyDescent="0.35">
      <c r="A18649" s="1">
        <v>23271</v>
      </c>
      <c r="B18649" t="s">
        <v>10462</v>
      </c>
      <c r="C18649" t="s">
        <v>63898</v>
      </c>
      <c r="D18649" t="s">
        <v>5</v>
      </c>
      <c r="E18649" t="s">
        <v>119955</v>
      </c>
      <c r="F18649" t="s">
        <v>120050</v>
      </c>
      <c r="G18649">
        <v>5.4999999999999999E-6</v>
      </c>
      <c r="H18649" t="s">
        <v>10462</v>
      </c>
      <c r="I18649" t="s">
        <v>134992</v>
      </c>
      <c r="J18649" s="2" t="s">
        <v>179530</v>
      </c>
      <c r="K18649" t="s">
        <v>211842</v>
      </c>
      <c r="L18649" t="s">
        <v>228704</v>
      </c>
      <c r="M18649" t="s">
        <v>8</v>
      </c>
      <c r="N18649" t="s">
        <v>228828</v>
      </c>
      <c r="O18649" t="s">
        <v>229108</v>
      </c>
      <c r="P18649" t="s">
        <v>229108</v>
      </c>
      <c r="Q18649" t="s">
        <v>121182</v>
      </c>
      <c r="R18649" t="s">
        <v>211766</v>
      </c>
      <c r="S18649" t="s">
        <v>233772</v>
      </c>
    </row>
    <row r="18650" spans="1:19" x14ac:dyDescent="0.35">
      <c r="A18650" s="1">
        <v>23272</v>
      </c>
      <c r="B18650" t="s">
        <v>10462</v>
      </c>
      <c r="C18650" t="s">
        <v>63899</v>
      </c>
      <c r="D18650" t="s">
        <v>4</v>
      </c>
      <c r="F18650" t="s">
        <v>121552</v>
      </c>
      <c r="G18650">
        <v>1.6500000000000001E-6</v>
      </c>
      <c r="H18650" t="s">
        <v>10462</v>
      </c>
      <c r="I18650" t="s">
        <v>134992</v>
      </c>
      <c r="J18650" s="2" t="s">
        <v>179530</v>
      </c>
      <c r="K18650" t="s">
        <v>211842</v>
      </c>
      <c r="L18650" t="s">
        <v>228704</v>
      </c>
      <c r="M18650" t="s">
        <v>8</v>
      </c>
      <c r="N18650" t="s">
        <v>228828</v>
      </c>
      <c r="O18650" t="s">
        <v>229108</v>
      </c>
      <c r="P18650" t="s">
        <v>229108</v>
      </c>
      <c r="Q18650" t="s">
        <v>121182</v>
      </c>
      <c r="R18650" t="s">
        <v>211766</v>
      </c>
      <c r="S18650" t="s">
        <v>233772</v>
      </c>
    </row>
    <row r="18651" spans="1:19" x14ac:dyDescent="0.35">
      <c r="A18651" s="1">
        <v>23274</v>
      </c>
      <c r="B18651" t="s">
        <v>10463</v>
      </c>
      <c r="C18651" t="s">
        <v>63900</v>
      </c>
      <c r="D18651" t="s">
        <v>5</v>
      </c>
      <c r="E18651" t="s">
        <v>119955</v>
      </c>
      <c r="F18651" t="s">
        <v>122072</v>
      </c>
      <c r="G18651">
        <v>9.0000000000000002E-6</v>
      </c>
      <c r="H18651" t="s">
        <v>10463</v>
      </c>
      <c r="I18651" t="s">
        <v>134993</v>
      </c>
      <c r="J18651" s="2" t="s">
        <v>179531</v>
      </c>
      <c r="K18651" t="s">
        <v>211843</v>
      </c>
      <c r="L18651" t="s">
        <v>228706</v>
      </c>
      <c r="M18651" t="s">
        <v>8</v>
      </c>
      <c r="N18651" t="s">
        <v>228828</v>
      </c>
      <c r="O18651" t="s">
        <v>229113</v>
      </c>
      <c r="P18651" t="s">
        <v>230081</v>
      </c>
      <c r="Q18651" t="s">
        <v>120008</v>
      </c>
      <c r="R18651" t="s">
        <v>211766</v>
      </c>
      <c r="S18651" t="s">
        <v>233772</v>
      </c>
    </row>
    <row r="18652" spans="1:19" x14ac:dyDescent="0.35">
      <c r="A18652" s="1">
        <v>23275</v>
      </c>
      <c r="B18652" t="s">
        <v>10463</v>
      </c>
      <c r="C18652" t="s">
        <v>63901</v>
      </c>
      <c r="D18652" t="s">
        <v>4</v>
      </c>
      <c r="F18652" t="s">
        <v>120679</v>
      </c>
      <c r="G18652">
        <v>2.0499999999999999E-6</v>
      </c>
      <c r="H18652" t="s">
        <v>10463</v>
      </c>
      <c r="I18652" t="s">
        <v>134993</v>
      </c>
      <c r="J18652" s="2" t="s">
        <v>179531</v>
      </c>
      <c r="K18652" t="s">
        <v>211843</v>
      </c>
      <c r="L18652" t="s">
        <v>228706</v>
      </c>
      <c r="M18652" t="s">
        <v>8</v>
      </c>
      <c r="N18652" t="s">
        <v>228828</v>
      </c>
      <c r="O18652" t="s">
        <v>229113</v>
      </c>
      <c r="P18652" t="s">
        <v>230081</v>
      </c>
      <c r="Q18652" t="s">
        <v>120008</v>
      </c>
      <c r="R18652" t="s">
        <v>211766</v>
      </c>
      <c r="S18652" t="s">
        <v>233772</v>
      </c>
    </row>
    <row r="18653" spans="1:19" x14ac:dyDescent="0.35">
      <c r="A18653" s="1">
        <v>23276</v>
      </c>
      <c r="B18653" t="s">
        <v>10463</v>
      </c>
      <c r="C18653" t="s">
        <v>63902</v>
      </c>
      <c r="D18653" t="s">
        <v>5</v>
      </c>
      <c r="E18653" t="s">
        <v>119954</v>
      </c>
      <c r="F18653" t="s">
        <v>120113</v>
      </c>
      <c r="G18653">
        <v>3.4999999999999997E-5</v>
      </c>
      <c r="H18653" t="s">
        <v>10463</v>
      </c>
      <c r="I18653" t="s">
        <v>134993</v>
      </c>
      <c r="J18653" s="2" t="s">
        <v>179531</v>
      </c>
      <c r="K18653" t="s">
        <v>211843</v>
      </c>
      <c r="L18653" t="s">
        <v>228706</v>
      </c>
      <c r="M18653" t="s">
        <v>8</v>
      </c>
      <c r="N18653" t="s">
        <v>228828</v>
      </c>
      <c r="O18653" t="s">
        <v>229113</v>
      </c>
      <c r="P18653" t="s">
        <v>230081</v>
      </c>
      <c r="Q18653" t="s">
        <v>120008</v>
      </c>
      <c r="R18653" t="s">
        <v>211766</v>
      </c>
      <c r="S18653" t="s">
        <v>233772</v>
      </c>
    </row>
    <row r="18654" spans="1:19" x14ac:dyDescent="0.35">
      <c r="A18654" s="1">
        <v>23277</v>
      </c>
      <c r="B18654" t="s">
        <v>10464</v>
      </c>
      <c r="C18654" t="s">
        <v>63903</v>
      </c>
      <c r="D18654" t="s">
        <v>4</v>
      </c>
      <c r="F18654" t="s">
        <v>120038</v>
      </c>
      <c r="G18654">
        <v>4.9999999999999998E-7</v>
      </c>
      <c r="H18654" t="s">
        <v>10464</v>
      </c>
      <c r="I18654" t="s">
        <v>134994</v>
      </c>
      <c r="J18654" s="2" t="s">
        <v>179532</v>
      </c>
      <c r="K18654" t="s">
        <v>211844</v>
      </c>
      <c r="L18654" t="s">
        <v>228705</v>
      </c>
      <c r="M18654" t="s">
        <v>10</v>
      </c>
      <c r="N18654" t="s">
        <v>228827</v>
      </c>
      <c r="O18654" t="s">
        <v>229107</v>
      </c>
      <c r="P18654" t="s">
        <v>229107</v>
      </c>
      <c r="Q18654" t="s">
        <v>120038</v>
      </c>
      <c r="R18654" t="s">
        <v>211766</v>
      </c>
      <c r="S18654" t="s">
        <v>233772</v>
      </c>
    </row>
    <row r="18655" spans="1:19" x14ac:dyDescent="0.35">
      <c r="A18655" s="1">
        <v>23278</v>
      </c>
      <c r="B18655" t="s">
        <v>10465</v>
      </c>
      <c r="C18655" t="s">
        <v>63904</v>
      </c>
      <c r="D18655" t="s">
        <v>5</v>
      </c>
      <c r="F18655" t="s">
        <v>121578</v>
      </c>
      <c r="G18655">
        <v>3.7399999999999999E-7</v>
      </c>
      <c r="H18655" t="s">
        <v>10465</v>
      </c>
      <c r="I18655" t="s">
        <v>134995</v>
      </c>
      <c r="J18655" s="2" t="s">
        <v>179533</v>
      </c>
      <c r="K18655" t="s">
        <v>211766</v>
      </c>
      <c r="L18655" t="s">
        <v>228704</v>
      </c>
      <c r="M18655" t="s">
        <v>8</v>
      </c>
      <c r="N18655" t="s">
        <v>228920</v>
      </c>
      <c r="O18655" t="s">
        <v>229462</v>
      </c>
      <c r="P18655" t="s">
        <v>229462</v>
      </c>
      <c r="Q18655" t="s">
        <v>120216</v>
      </c>
      <c r="R18655" t="s">
        <v>211766</v>
      </c>
      <c r="S18655" t="s">
        <v>233772</v>
      </c>
    </row>
    <row r="18656" spans="1:19" x14ac:dyDescent="0.35">
      <c r="A18656" s="1">
        <v>23279</v>
      </c>
      <c r="B18656" t="s">
        <v>10466</v>
      </c>
      <c r="C18656" t="s">
        <v>63905</v>
      </c>
      <c r="D18656" t="s">
        <v>5</v>
      </c>
      <c r="E18656" t="s">
        <v>119955</v>
      </c>
      <c r="F18656" t="s">
        <v>121349</v>
      </c>
      <c r="G18656">
        <v>1.9999999999999999E-6</v>
      </c>
      <c r="H18656" t="s">
        <v>10466</v>
      </c>
      <c r="I18656" t="s">
        <v>134996</v>
      </c>
      <c r="K18656" t="s">
        <v>211766</v>
      </c>
      <c r="L18656" t="s">
        <v>228704</v>
      </c>
      <c r="M18656" t="s">
        <v>8</v>
      </c>
      <c r="N18656" t="s">
        <v>228828</v>
      </c>
      <c r="O18656" t="s">
        <v>229108</v>
      </c>
      <c r="P18656" t="s">
        <v>229108</v>
      </c>
      <c r="Q18656" t="s">
        <v>121230</v>
      </c>
      <c r="R18656" t="s">
        <v>211766</v>
      </c>
      <c r="S18656" t="s">
        <v>233772</v>
      </c>
    </row>
    <row r="18657" spans="1:19" x14ac:dyDescent="0.35">
      <c r="A18657" s="1">
        <v>23280</v>
      </c>
      <c r="B18657" t="s">
        <v>10467</v>
      </c>
      <c r="C18657" t="s">
        <v>63906</v>
      </c>
      <c r="D18657" t="s">
        <v>5</v>
      </c>
      <c r="F18657" t="s">
        <v>121059</v>
      </c>
      <c r="G18657">
        <v>6.5999999999999986E-6</v>
      </c>
      <c r="H18657" t="s">
        <v>10467</v>
      </c>
      <c r="I18657" t="s">
        <v>134997</v>
      </c>
      <c r="J18657" s="2" t="s">
        <v>179534</v>
      </c>
      <c r="K18657" t="s">
        <v>211766</v>
      </c>
      <c r="L18657" t="s">
        <v>228707</v>
      </c>
      <c r="M18657" t="s">
        <v>8</v>
      </c>
      <c r="N18657" t="s">
        <v>228832</v>
      </c>
      <c r="O18657" t="s">
        <v>229111</v>
      </c>
      <c r="P18657" t="s">
        <v>230079</v>
      </c>
      <c r="Q18657" t="s">
        <v>121535</v>
      </c>
      <c r="R18657" t="s">
        <v>211766</v>
      </c>
      <c r="S18657" t="s">
        <v>233772</v>
      </c>
    </row>
    <row r="18658" spans="1:19" x14ac:dyDescent="0.35">
      <c r="A18658" s="1">
        <v>23281</v>
      </c>
      <c r="B18658" t="s">
        <v>10467</v>
      </c>
      <c r="C18658" t="s">
        <v>63907</v>
      </c>
      <c r="D18658" t="s">
        <v>5</v>
      </c>
      <c r="F18658" t="s">
        <v>120950</v>
      </c>
      <c r="G18658">
        <v>1.5E-5</v>
      </c>
      <c r="H18658" t="s">
        <v>10467</v>
      </c>
      <c r="I18658" t="s">
        <v>134997</v>
      </c>
      <c r="J18658" s="2" t="s">
        <v>179534</v>
      </c>
      <c r="K18658" t="s">
        <v>211766</v>
      </c>
      <c r="L18658" t="s">
        <v>228707</v>
      </c>
      <c r="M18658" t="s">
        <v>8</v>
      </c>
      <c r="N18658" t="s">
        <v>228832</v>
      </c>
      <c r="O18658" t="s">
        <v>229111</v>
      </c>
      <c r="P18658" t="s">
        <v>230079</v>
      </c>
      <c r="Q18658" t="s">
        <v>121535</v>
      </c>
      <c r="R18658" t="s">
        <v>211766</v>
      </c>
      <c r="S18658" t="s">
        <v>233772</v>
      </c>
    </row>
    <row r="18659" spans="1:19" x14ac:dyDescent="0.35">
      <c r="A18659" s="1">
        <v>23282</v>
      </c>
      <c r="B18659" t="s">
        <v>10467</v>
      </c>
      <c r="C18659" t="s">
        <v>63908</v>
      </c>
      <c r="D18659" t="s">
        <v>5</v>
      </c>
      <c r="F18659" t="s">
        <v>122973</v>
      </c>
      <c r="G18659">
        <v>3.0000000000000001E-6</v>
      </c>
      <c r="H18659" t="s">
        <v>10467</v>
      </c>
      <c r="I18659" t="s">
        <v>134997</v>
      </c>
      <c r="J18659" s="2" t="s">
        <v>179534</v>
      </c>
      <c r="K18659" t="s">
        <v>211766</v>
      </c>
      <c r="L18659" t="s">
        <v>228707</v>
      </c>
      <c r="M18659" t="s">
        <v>8</v>
      </c>
      <c r="N18659" t="s">
        <v>228832</v>
      </c>
      <c r="O18659" t="s">
        <v>229111</v>
      </c>
      <c r="P18659" t="s">
        <v>230079</v>
      </c>
      <c r="Q18659" t="s">
        <v>121535</v>
      </c>
      <c r="R18659" t="s">
        <v>211766</v>
      </c>
      <c r="S18659" t="s">
        <v>233772</v>
      </c>
    </row>
    <row r="18660" spans="1:19" x14ac:dyDescent="0.35">
      <c r="A18660" s="1">
        <v>23283</v>
      </c>
      <c r="B18660" t="s">
        <v>10468</v>
      </c>
      <c r="C18660" t="s">
        <v>63909</v>
      </c>
      <c r="D18660" t="s">
        <v>4</v>
      </c>
      <c r="F18660" t="s">
        <v>120213</v>
      </c>
      <c r="G18660">
        <v>5.9999999999999997E-7</v>
      </c>
      <c r="H18660" t="s">
        <v>10468</v>
      </c>
      <c r="I18660" t="s">
        <v>134998</v>
      </c>
      <c r="J18660" s="2" t="s">
        <v>179535</v>
      </c>
      <c r="K18660" t="s">
        <v>211766</v>
      </c>
      <c r="L18660" t="s">
        <v>228704</v>
      </c>
      <c r="M18660" t="s">
        <v>11</v>
      </c>
      <c r="N18660" t="s">
        <v>228829</v>
      </c>
      <c r="O18660" t="s">
        <v>229164</v>
      </c>
      <c r="P18660" t="s">
        <v>229164</v>
      </c>
      <c r="Q18660" t="s">
        <v>122565</v>
      </c>
      <c r="R18660" t="s">
        <v>211766</v>
      </c>
      <c r="S18660" t="s">
        <v>233772</v>
      </c>
    </row>
    <row r="18661" spans="1:19" x14ac:dyDescent="0.35">
      <c r="A18661" s="1">
        <v>23284</v>
      </c>
      <c r="B18661" t="s">
        <v>10468</v>
      </c>
      <c r="C18661" t="s">
        <v>63910</v>
      </c>
      <c r="D18661" t="s">
        <v>5</v>
      </c>
      <c r="F18661" t="s">
        <v>120912</v>
      </c>
      <c r="G18661">
        <v>2.4999999999999999E-7</v>
      </c>
      <c r="H18661" t="s">
        <v>10468</v>
      </c>
      <c r="I18661" t="s">
        <v>134998</v>
      </c>
      <c r="J18661" s="2" t="s">
        <v>179535</v>
      </c>
      <c r="K18661" t="s">
        <v>211766</v>
      </c>
      <c r="L18661" t="s">
        <v>228704</v>
      </c>
      <c r="M18661" t="s">
        <v>11</v>
      </c>
      <c r="N18661" t="s">
        <v>228829</v>
      </c>
      <c r="O18661" t="s">
        <v>229164</v>
      </c>
      <c r="P18661" t="s">
        <v>229164</v>
      </c>
      <c r="Q18661" t="s">
        <v>122565</v>
      </c>
      <c r="R18661" t="s">
        <v>211766</v>
      </c>
      <c r="S18661" t="s">
        <v>233772</v>
      </c>
    </row>
    <row r="18662" spans="1:19" x14ac:dyDescent="0.35">
      <c r="A18662" s="1">
        <v>23285</v>
      </c>
      <c r="B18662" t="s">
        <v>10468</v>
      </c>
      <c r="C18662" t="s">
        <v>63911</v>
      </c>
      <c r="D18662" t="s">
        <v>4</v>
      </c>
      <c r="F18662" t="s">
        <v>121251</v>
      </c>
      <c r="G18662">
        <v>2E-8</v>
      </c>
      <c r="H18662" t="s">
        <v>10468</v>
      </c>
      <c r="I18662" t="s">
        <v>134998</v>
      </c>
      <c r="J18662" s="2" t="s">
        <v>179535</v>
      </c>
      <c r="K18662" t="s">
        <v>211766</v>
      </c>
      <c r="L18662" t="s">
        <v>228704</v>
      </c>
      <c r="M18662" t="s">
        <v>11</v>
      </c>
      <c r="N18662" t="s">
        <v>228829</v>
      </c>
      <c r="O18662" t="s">
        <v>229164</v>
      </c>
      <c r="P18662" t="s">
        <v>229164</v>
      </c>
      <c r="Q18662" t="s">
        <v>122565</v>
      </c>
      <c r="R18662" t="s">
        <v>211766</v>
      </c>
      <c r="S18662" t="s">
        <v>233772</v>
      </c>
    </row>
    <row r="18663" spans="1:19" x14ac:dyDescent="0.35">
      <c r="A18663" s="1">
        <v>23288</v>
      </c>
      <c r="B18663" t="s">
        <v>10469</v>
      </c>
      <c r="C18663" t="s">
        <v>63912</v>
      </c>
      <c r="D18663" t="s">
        <v>4</v>
      </c>
      <c r="F18663" t="s">
        <v>120189</v>
      </c>
      <c r="G18663">
        <v>1.9999999999999999E-7</v>
      </c>
      <c r="H18663" t="s">
        <v>10469</v>
      </c>
      <c r="I18663" t="s">
        <v>134999</v>
      </c>
      <c r="J18663" s="2" t="s">
        <v>179536</v>
      </c>
      <c r="K18663" t="s">
        <v>211845</v>
      </c>
      <c r="L18663" t="s">
        <v>228704</v>
      </c>
      <c r="Q18663" t="s">
        <v>120056</v>
      </c>
      <c r="R18663" t="s">
        <v>211766</v>
      </c>
      <c r="S18663" t="s">
        <v>233772</v>
      </c>
    </row>
    <row r="18664" spans="1:19" x14ac:dyDescent="0.35">
      <c r="A18664" s="1">
        <v>23289</v>
      </c>
      <c r="B18664" t="s">
        <v>10470</v>
      </c>
      <c r="C18664" t="s">
        <v>63913</v>
      </c>
      <c r="D18664" t="s">
        <v>5</v>
      </c>
      <c r="E18664" t="s">
        <v>119955</v>
      </c>
      <c r="F18664" t="s">
        <v>121049</v>
      </c>
      <c r="G18664">
        <v>1.8E-5</v>
      </c>
      <c r="H18664" t="s">
        <v>10470</v>
      </c>
      <c r="I18664" t="s">
        <v>135000</v>
      </c>
      <c r="J18664" s="2" t="s">
        <v>179537</v>
      </c>
      <c r="K18664" t="s">
        <v>211775</v>
      </c>
      <c r="L18664" t="s">
        <v>228704</v>
      </c>
      <c r="M18664" t="s">
        <v>8</v>
      </c>
      <c r="N18664" t="s">
        <v>228848</v>
      </c>
      <c r="O18664" t="s">
        <v>229133</v>
      </c>
      <c r="P18664" t="s">
        <v>230294</v>
      </c>
      <c r="Q18664" t="s">
        <v>233198</v>
      </c>
      <c r="R18664" t="s">
        <v>211766</v>
      </c>
      <c r="S18664" t="s">
        <v>233772</v>
      </c>
    </row>
    <row r="18665" spans="1:19" x14ac:dyDescent="0.35">
      <c r="A18665" s="1">
        <v>23290</v>
      </c>
      <c r="B18665" t="s">
        <v>10470</v>
      </c>
      <c r="C18665" t="s">
        <v>63914</v>
      </c>
      <c r="D18665" t="s">
        <v>3</v>
      </c>
      <c r="F18665" t="s">
        <v>120226</v>
      </c>
      <c r="G18665">
        <v>1.15E-4</v>
      </c>
      <c r="H18665" t="s">
        <v>10470</v>
      </c>
      <c r="I18665" t="s">
        <v>135000</v>
      </c>
      <c r="J18665" s="2" t="s">
        <v>179537</v>
      </c>
      <c r="K18665" t="s">
        <v>211775</v>
      </c>
      <c r="L18665" t="s">
        <v>228704</v>
      </c>
      <c r="M18665" t="s">
        <v>8</v>
      </c>
      <c r="N18665" t="s">
        <v>228848</v>
      </c>
      <c r="O18665" t="s">
        <v>229133</v>
      </c>
      <c r="P18665" t="s">
        <v>230294</v>
      </c>
      <c r="Q18665" t="s">
        <v>233198</v>
      </c>
      <c r="R18665" t="s">
        <v>211766</v>
      </c>
      <c r="S18665" t="s">
        <v>233772</v>
      </c>
    </row>
    <row r="18666" spans="1:19" x14ac:dyDescent="0.35">
      <c r="A18666" s="1">
        <v>23291</v>
      </c>
      <c r="B18666" t="s">
        <v>10470</v>
      </c>
      <c r="C18666" t="s">
        <v>63915</v>
      </c>
      <c r="D18666" t="s">
        <v>3</v>
      </c>
      <c r="F18666" t="s">
        <v>120576</v>
      </c>
      <c r="G18666">
        <v>5.0000000000000002E-5</v>
      </c>
      <c r="H18666" t="s">
        <v>10470</v>
      </c>
      <c r="I18666" t="s">
        <v>135000</v>
      </c>
      <c r="J18666" s="2" t="s">
        <v>179537</v>
      </c>
      <c r="K18666" t="s">
        <v>211775</v>
      </c>
      <c r="L18666" t="s">
        <v>228704</v>
      </c>
      <c r="M18666" t="s">
        <v>8</v>
      </c>
      <c r="N18666" t="s">
        <v>228848</v>
      </c>
      <c r="O18666" t="s">
        <v>229133</v>
      </c>
      <c r="P18666" t="s">
        <v>230294</v>
      </c>
      <c r="Q18666" t="s">
        <v>233198</v>
      </c>
      <c r="R18666" t="s">
        <v>211766</v>
      </c>
      <c r="S18666" t="s">
        <v>233772</v>
      </c>
    </row>
    <row r="18667" spans="1:19" x14ac:dyDescent="0.35">
      <c r="A18667" s="1">
        <v>23292</v>
      </c>
      <c r="B18667" t="s">
        <v>10471</v>
      </c>
      <c r="C18667" t="s">
        <v>63916</v>
      </c>
      <c r="D18667" t="s">
        <v>5</v>
      </c>
      <c r="F18667" t="s">
        <v>121581</v>
      </c>
      <c r="G18667">
        <v>2.7500000000000001E-7</v>
      </c>
      <c r="H18667" t="s">
        <v>10471</v>
      </c>
      <c r="I18667" t="s">
        <v>135001</v>
      </c>
      <c r="J18667" s="2" t="s">
        <v>179538</v>
      </c>
      <c r="K18667" t="s">
        <v>211766</v>
      </c>
      <c r="L18667" t="s">
        <v>228706</v>
      </c>
      <c r="M18667" t="s">
        <v>8</v>
      </c>
      <c r="N18667" t="s">
        <v>228876</v>
      </c>
      <c r="O18667" t="s">
        <v>229173</v>
      </c>
      <c r="P18667" t="s">
        <v>230115</v>
      </c>
      <c r="Q18667" t="s">
        <v>122295</v>
      </c>
      <c r="R18667" t="s">
        <v>211766</v>
      </c>
      <c r="S18667" t="s">
        <v>233772</v>
      </c>
    </row>
    <row r="18668" spans="1:19" x14ac:dyDescent="0.35">
      <c r="A18668" s="1">
        <v>23293</v>
      </c>
      <c r="B18668" t="s">
        <v>10471</v>
      </c>
      <c r="C18668" t="s">
        <v>63917</v>
      </c>
      <c r="D18668" t="s">
        <v>5</v>
      </c>
      <c r="F18668" t="s">
        <v>121056</v>
      </c>
      <c r="G18668">
        <v>2.5778889999999998E-6</v>
      </c>
      <c r="H18668" t="s">
        <v>10471</v>
      </c>
      <c r="I18668" t="s">
        <v>135001</v>
      </c>
      <c r="J18668" s="2" t="s">
        <v>179538</v>
      </c>
      <c r="K18668" t="s">
        <v>211766</v>
      </c>
      <c r="L18668" t="s">
        <v>228706</v>
      </c>
      <c r="M18668" t="s">
        <v>8</v>
      </c>
      <c r="N18668" t="s">
        <v>228876</v>
      </c>
      <c r="O18668" t="s">
        <v>229173</v>
      </c>
      <c r="P18668" t="s">
        <v>230115</v>
      </c>
      <c r="Q18668" t="s">
        <v>122295</v>
      </c>
      <c r="R18668" t="s">
        <v>211766</v>
      </c>
      <c r="S18668" t="s">
        <v>233772</v>
      </c>
    </row>
    <row r="18669" spans="1:19" x14ac:dyDescent="0.35">
      <c r="A18669" s="1">
        <v>23294</v>
      </c>
      <c r="B18669" t="s">
        <v>10471</v>
      </c>
      <c r="C18669" t="s">
        <v>63918</v>
      </c>
      <c r="D18669" t="s">
        <v>4</v>
      </c>
      <c r="F18669" t="s">
        <v>120637</v>
      </c>
      <c r="G18669">
        <v>3.1115799999999999E-7</v>
      </c>
      <c r="H18669" t="s">
        <v>10471</v>
      </c>
      <c r="I18669" t="s">
        <v>135001</v>
      </c>
      <c r="J18669" s="2" t="s">
        <v>179538</v>
      </c>
      <c r="K18669" t="s">
        <v>211766</v>
      </c>
      <c r="L18669" t="s">
        <v>228706</v>
      </c>
      <c r="M18669" t="s">
        <v>8</v>
      </c>
      <c r="N18669" t="s">
        <v>228876</v>
      </c>
      <c r="O18669" t="s">
        <v>229173</v>
      </c>
      <c r="P18669" t="s">
        <v>230115</v>
      </c>
      <c r="Q18669" t="s">
        <v>122295</v>
      </c>
      <c r="R18669" t="s">
        <v>211766</v>
      </c>
      <c r="S18669" t="s">
        <v>233772</v>
      </c>
    </row>
    <row r="18670" spans="1:19" x14ac:dyDescent="0.35">
      <c r="A18670" s="1">
        <v>23295</v>
      </c>
      <c r="B18670" t="s">
        <v>10472</v>
      </c>
      <c r="C18670" t="s">
        <v>63919</v>
      </c>
      <c r="D18670" t="s">
        <v>4</v>
      </c>
      <c r="F18670" t="s">
        <v>120056</v>
      </c>
      <c r="G18670">
        <v>1.4999999999999999E-7</v>
      </c>
      <c r="H18670" t="s">
        <v>10472</v>
      </c>
      <c r="I18670" t="s">
        <v>135002</v>
      </c>
      <c r="J18670" s="2" t="s">
        <v>179539</v>
      </c>
      <c r="K18670" t="s">
        <v>211846</v>
      </c>
      <c r="L18670" t="s">
        <v>228704</v>
      </c>
      <c r="M18670" t="s">
        <v>8</v>
      </c>
      <c r="N18670" t="s">
        <v>228828</v>
      </c>
      <c r="O18670" t="s">
        <v>229113</v>
      </c>
      <c r="P18670" t="s">
        <v>230081</v>
      </c>
      <c r="Q18670" t="s">
        <v>120117</v>
      </c>
      <c r="R18670" t="s">
        <v>211766</v>
      </c>
      <c r="S18670" t="s">
        <v>233772</v>
      </c>
    </row>
    <row r="18671" spans="1:19" x14ac:dyDescent="0.35">
      <c r="A18671" s="1">
        <v>23296</v>
      </c>
      <c r="B18671" t="s">
        <v>10472</v>
      </c>
      <c r="C18671" t="s">
        <v>63920</v>
      </c>
      <c r="D18671" t="s">
        <v>5</v>
      </c>
      <c r="F18671" t="s">
        <v>120107</v>
      </c>
      <c r="G18671">
        <v>2.5000000000000002E-6</v>
      </c>
      <c r="H18671" t="s">
        <v>10472</v>
      </c>
      <c r="I18671" t="s">
        <v>135002</v>
      </c>
      <c r="J18671" s="2" t="s">
        <v>179539</v>
      </c>
      <c r="K18671" t="s">
        <v>211846</v>
      </c>
      <c r="L18671" t="s">
        <v>228704</v>
      </c>
      <c r="M18671" t="s">
        <v>8</v>
      </c>
      <c r="N18671" t="s">
        <v>228828</v>
      </c>
      <c r="O18671" t="s">
        <v>229113</v>
      </c>
      <c r="P18671" t="s">
        <v>230081</v>
      </c>
      <c r="Q18671" t="s">
        <v>120117</v>
      </c>
      <c r="R18671" t="s">
        <v>211766</v>
      </c>
      <c r="S18671" t="s">
        <v>233772</v>
      </c>
    </row>
    <row r="18672" spans="1:19" x14ac:dyDescent="0.35">
      <c r="A18672" s="1">
        <v>23297</v>
      </c>
      <c r="B18672" t="s">
        <v>10472</v>
      </c>
      <c r="C18672" t="s">
        <v>63921</v>
      </c>
      <c r="D18672" t="s">
        <v>4</v>
      </c>
      <c r="F18672" t="s">
        <v>119985</v>
      </c>
      <c r="G18672">
        <v>9.9999999999999995E-7</v>
      </c>
      <c r="H18672" t="s">
        <v>10472</v>
      </c>
      <c r="I18672" t="s">
        <v>135002</v>
      </c>
      <c r="J18672" s="2" t="s">
        <v>179539</v>
      </c>
      <c r="K18672" t="s">
        <v>211846</v>
      </c>
      <c r="L18672" t="s">
        <v>228704</v>
      </c>
      <c r="M18672" t="s">
        <v>8</v>
      </c>
      <c r="N18672" t="s">
        <v>228828</v>
      </c>
      <c r="O18672" t="s">
        <v>229113</v>
      </c>
      <c r="P18672" t="s">
        <v>230081</v>
      </c>
      <c r="Q18672" t="s">
        <v>120117</v>
      </c>
      <c r="R18672" t="s">
        <v>211766</v>
      </c>
      <c r="S18672" t="s">
        <v>233772</v>
      </c>
    </row>
    <row r="18673" spans="1:19" x14ac:dyDescent="0.35">
      <c r="A18673" s="1">
        <v>23301</v>
      </c>
      <c r="B18673" t="s">
        <v>10473</v>
      </c>
      <c r="C18673" t="s">
        <v>63922</v>
      </c>
      <c r="D18673" t="s">
        <v>4</v>
      </c>
      <c r="F18673" t="s">
        <v>121145</v>
      </c>
      <c r="G18673">
        <v>4.9999999999999998E-8</v>
      </c>
      <c r="H18673" t="s">
        <v>10473</v>
      </c>
      <c r="I18673" t="s">
        <v>135003</v>
      </c>
      <c r="J18673" s="2" t="s">
        <v>179540</v>
      </c>
      <c r="K18673" t="s">
        <v>211847</v>
      </c>
      <c r="L18673" t="s">
        <v>228704</v>
      </c>
      <c r="M18673" t="s">
        <v>228763</v>
      </c>
      <c r="N18673" t="s">
        <v>228875</v>
      </c>
      <c r="O18673" t="s">
        <v>229380</v>
      </c>
      <c r="P18673" t="s">
        <v>231252</v>
      </c>
      <c r="Q18673" t="s">
        <v>121145</v>
      </c>
      <c r="R18673" t="s">
        <v>211766</v>
      </c>
      <c r="S18673" t="s">
        <v>233772</v>
      </c>
    </row>
    <row r="18674" spans="1:19" x14ac:dyDescent="0.35">
      <c r="A18674" s="1">
        <v>23302</v>
      </c>
      <c r="B18674" t="s">
        <v>10474</v>
      </c>
      <c r="C18674" t="s">
        <v>63923</v>
      </c>
      <c r="D18674" t="s">
        <v>4</v>
      </c>
      <c r="F18674" t="s">
        <v>120087</v>
      </c>
      <c r="G18674">
        <v>2E-8</v>
      </c>
      <c r="H18674" t="s">
        <v>10474</v>
      </c>
      <c r="I18674" t="s">
        <v>135004</v>
      </c>
      <c r="J18674" s="2" t="s">
        <v>179541</v>
      </c>
      <c r="K18674" t="s">
        <v>211766</v>
      </c>
      <c r="L18674" t="s">
        <v>228704</v>
      </c>
      <c r="R18674" t="s">
        <v>211766</v>
      </c>
      <c r="S18674" t="s">
        <v>233772</v>
      </c>
    </row>
    <row r="18675" spans="1:19" x14ac:dyDescent="0.35">
      <c r="A18675" s="1">
        <v>23303</v>
      </c>
      <c r="B18675" t="s">
        <v>10475</v>
      </c>
      <c r="C18675" t="s">
        <v>63924</v>
      </c>
      <c r="D18675" t="s">
        <v>4</v>
      </c>
      <c r="F18675" t="s">
        <v>120143</v>
      </c>
      <c r="G18675">
        <v>4.9999999999999998E-7</v>
      </c>
      <c r="H18675" t="s">
        <v>10475</v>
      </c>
      <c r="I18675" t="s">
        <v>135005</v>
      </c>
      <c r="J18675" s="2" t="s">
        <v>179542</v>
      </c>
      <c r="K18675" t="s">
        <v>211848</v>
      </c>
      <c r="L18675" t="s">
        <v>228704</v>
      </c>
      <c r="M18675" t="s">
        <v>8</v>
      </c>
      <c r="N18675" t="s">
        <v>228892</v>
      </c>
      <c r="O18675" t="s">
        <v>229199</v>
      </c>
      <c r="P18675" t="s">
        <v>231253</v>
      </c>
      <c r="Q18675" t="s">
        <v>122130</v>
      </c>
      <c r="R18675" t="s">
        <v>211766</v>
      </c>
      <c r="S18675" t="s">
        <v>233772</v>
      </c>
    </row>
    <row r="18676" spans="1:19" x14ac:dyDescent="0.35">
      <c r="A18676" s="1">
        <v>23304</v>
      </c>
      <c r="B18676" t="s">
        <v>10476</v>
      </c>
      <c r="C18676" t="s">
        <v>63925</v>
      </c>
      <c r="D18676" t="s">
        <v>4</v>
      </c>
      <c r="F18676" t="s">
        <v>120092</v>
      </c>
      <c r="G18676">
        <v>1.515251E-6</v>
      </c>
      <c r="H18676" t="s">
        <v>10476</v>
      </c>
      <c r="I18676" t="s">
        <v>135006</v>
      </c>
      <c r="J18676" s="2" t="s">
        <v>179543</v>
      </c>
      <c r="K18676" t="s">
        <v>211766</v>
      </c>
      <c r="L18676" t="s">
        <v>228704</v>
      </c>
      <c r="M18676" t="s">
        <v>10</v>
      </c>
      <c r="N18676" t="s">
        <v>228827</v>
      </c>
      <c r="O18676" t="s">
        <v>229107</v>
      </c>
      <c r="P18676" t="s">
        <v>229107</v>
      </c>
      <c r="Q18676" t="s">
        <v>120308</v>
      </c>
      <c r="R18676" t="s">
        <v>211766</v>
      </c>
      <c r="S18676" t="s">
        <v>233772</v>
      </c>
    </row>
    <row r="18677" spans="1:19" x14ac:dyDescent="0.35">
      <c r="A18677" s="1">
        <v>23305</v>
      </c>
      <c r="B18677" t="s">
        <v>10477</v>
      </c>
      <c r="C18677" t="s">
        <v>63926</v>
      </c>
      <c r="D18677" t="s">
        <v>4</v>
      </c>
      <c r="F18677" t="s">
        <v>120067</v>
      </c>
      <c r="G18677">
        <v>2.4140000000000001E-9</v>
      </c>
      <c r="H18677" t="s">
        <v>10477</v>
      </c>
      <c r="I18677" t="s">
        <v>135007</v>
      </c>
      <c r="J18677" s="2" t="s">
        <v>179544</v>
      </c>
      <c r="K18677" t="s">
        <v>211766</v>
      </c>
      <c r="L18677" t="s">
        <v>228704</v>
      </c>
      <c r="M18677" t="s">
        <v>228744</v>
      </c>
      <c r="N18677" t="s">
        <v>229026</v>
      </c>
      <c r="O18677" t="s">
        <v>229294</v>
      </c>
      <c r="P18677" t="s">
        <v>231254</v>
      </c>
      <c r="Q18677" t="s">
        <v>120216</v>
      </c>
      <c r="R18677" t="s">
        <v>211766</v>
      </c>
      <c r="S18677" t="s">
        <v>233772</v>
      </c>
    </row>
    <row r="18678" spans="1:19" x14ac:dyDescent="0.35">
      <c r="A18678" s="1">
        <v>23306</v>
      </c>
      <c r="B18678" t="s">
        <v>10478</v>
      </c>
      <c r="C18678" t="s">
        <v>63927</v>
      </c>
      <c r="D18678" t="s">
        <v>4</v>
      </c>
      <c r="F18678" t="s">
        <v>121283</v>
      </c>
      <c r="G18678">
        <v>7.3E-7</v>
      </c>
      <c r="H18678" t="s">
        <v>10478</v>
      </c>
      <c r="I18678" t="s">
        <v>135008</v>
      </c>
      <c r="J18678" s="2" t="s">
        <v>179545</v>
      </c>
      <c r="K18678" t="s">
        <v>211821</v>
      </c>
      <c r="L18678" t="s">
        <v>228704</v>
      </c>
      <c r="M18678" t="s">
        <v>8</v>
      </c>
      <c r="N18678" t="s">
        <v>228832</v>
      </c>
      <c r="O18678" t="s">
        <v>229111</v>
      </c>
      <c r="P18678" t="s">
        <v>230079</v>
      </c>
      <c r="R18678" t="s">
        <v>211766</v>
      </c>
      <c r="S18678" t="s">
        <v>233772</v>
      </c>
    </row>
    <row r="18679" spans="1:19" x14ac:dyDescent="0.35">
      <c r="A18679" s="1">
        <v>23307</v>
      </c>
      <c r="B18679" t="s">
        <v>10479</v>
      </c>
      <c r="C18679" t="s">
        <v>63928</v>
      </c>
      <c r="D18679" t="s">
        <v>5</v>
      </c>
      <c r="E18679" t="s">
        <v>119955</v>
      </c>
      <c r="F18679" t="s">
        <v>120915</v>
      </c>
      <c r="G18679">
        <v>3.7313099999999998E-7</v>
      </c>
      <c r="H18679" t="s">
        <v>10479</v>
      </c>
      <c r="I18679" t="s">
        <v>135009</v>
      </c>
      <c r="J18679" s="2" t="s">
        <v>179546</v>
      </c>
      <c r="K18679" t="s">
        <v>211849</v>
      </c>
      <c r="L18679" t="s">
        <v>228704</v>
      </c>
      <c r="M18679" t="s">
        <v>13</v>
      </c>
      <c r="N18679" t="s">
        <v>228858</v>
      </c>
      <c r="O18679" t="s">
        <v>229230</v>
      </c>
      <c r="P18679" t="s">
        <v>229230</v>
      </c>
      <c r="Q18679" t="s">
        <v>122724</v>
      </c>
      <c r="R18679" t="s">
        <v>211766</v>
      </c>
      <c r="S18679" t="s">
        <v>233772</v>
      </c>
    </row>
    <row r="18680" spans="1:19" x14ac:dyDescent="0.35">
      <c r="A18680" s="1">
        <v>23308</v>
      </c>
      <c r="B18680" t="s">
        <v>10479</v>
      </c>
      <c r="C18680" t="s">
        <v>63929</v>
      </c>
      <c r="D18680" t="s">
        <v>5</v>
      </c>
      <c r="E18680" t="s">
        <v>119955</v>
      </c>
      <c r="F18680" t="s">
        <v>120894</v>
      </c>
      <c r="G18680">
        <v>1.9999999999999999E-6</v>
      </c>
      <c r="H18680" t="s">
        <v>10479</v>
      </c>
      <c r="I18680" t="s">
        <v>135009</v>
      </c>
      <c r="J18680" s="2" t="s">
        <v>179546</v>
      </c>
      <c r="K18680" t="s">
        <v>211849</v>
      </c>
      <c r="L18680" t="s">
        <v>228704</v>
      </c>
      <c r="M18680" t="s">
        <v>13</v>
      </c>
      <c r="N18680" t="s">
        <v>228858</v>
      </c>
      <c r="O18680" t="s">
        <v>229230</v>
      </c>
      <c r="P18680" t="s">
        <v>229230</v>
      </c>
      <c r="Q18680" t="s">
        <v>122724</v>
      </c>
      <c r="R18680" t="s">
        <v>211766</v>
      </c>
      <c r="S18680" t="s">
        <v>233772</v>
      </c>
    </row>
    <row r="18681" spans="1:19" x14ac:dyDescent="0.35">
      <c r="A18681" s="1">
        <v>23311</v>
      </c>
      <c r="B18681" t="s">
        <v>10479</v>
      </c>
      <c r="C18681" t="s">
        <v>63930</v>
      </c>
      <c r="D18681" t="s">
        <v>4</v>
      </c>
      <c r="F18681" t="s">
        <v>120566</v>
      </c>
      <c r="G18681">
        <v>6.7080100000000003E-7</v>
      </c>
      <c r="H18681" t="s">
        <v>10479</v>
      </c>
      <c r="I18681" t="s">
        <v>135009</v>
      </c>
      <c r="J18681" s="2" t="s">
        <v>179546</v>
      </c>
      <c r="K18681" t="s">
        <v>211849</v>
      </c>
      <c r="L18681" t="s">
        <v>228704</v>
      </c>
      <c r="M18681" t="s">
        <v>13</v>
      </c>
      <c r="N18681" t="s">
        <v>228858</v>
      </c>
      <c r="O18681" t="s">
        <v>229230</v>
      </c>
      <c r="P18681" t="s">
        <v>229230</v>
      </c>
      <c r="Q18681" t="s">
        <v>122724</v>
      </c>
      <c r="R18681" t="s">
        <v>211766</v>
      </c>
      <c r="S18681" t="s">
        <v>233772</v>
      </c>
    </row>
    <row r="18682" spans="1:19" x14ac:dyDescent="0.35">
      <c r="A18682" s="1">
        <v>23312</v>
      </c>
      <c r="B18682" t="s">
        <v>10480</v>
      </c>
      <c r="C18682" t="s">
        <v>63931</v>
      </c>
      <c r="D18682" t="s">
        <v>5</v>
      </c>
      <c r="E18682" t="s">
        <v>119955</v>
      </c>
      <c r="F18682" t="s">
        <v>120027</v>
      </c>
      <c r="G18682">
        <v>1.4999999999999999E-7</v>
      </c>
      <c r="H18682" t="s">
        <v>10480</v>
      </c>
      <c r="I18682" t="s">
        <v>135010</v>
      </c>
      <c r="J18682" s="2" t="s">
        <v>179547</v>
      </c>
      <c r="K18682" t="s">
        <v>211850</v>
      </c>
      <c r="L18682" t="s">
        <v>228706</v>
      </c>
      <c r="M18682" t="s">
        <v>8</v>
      </c>
      <c r="N18682" t="s">
        <v>228828</v>
      </c>
      <c r="O18682" t="s">
        <v>229113</v>
      </c>
      <c r="P18682" t="s">
        <v>230081</v>
      </c>
      <c r="R18682" t="s">
        <v>211766</v>
      </c>
      <c r="S18682" t="s">
        <v>233772</v>
      </c>
    </row>
    <row r="18683" spans="1:19" x14ac:dyDescent="0.35">
      <c r="A18683" s="1">
        <v>23313</v>
      </c>
      <c r="B18683" t="s">
        <v>10480</v>
      </c>
      <c r="C18683" t="s">
        <v>63932</v>
      </c>
      <c r="D18683" t="s">
        <v>5</v>
      </c>
      <c r="F18683" t="s">
        <v>120022</v>
      </c>
      <c r="G18683">
        <v>2.2000000000000001E-6</v>
      </c>
      <c r="H18683" t="s">
        <v>10480</v>
      </c>
      <c r="I18683" t="s">
        <v>135010</v>
      </c>
      <c r="J18683" s="2" t="s">
        <v>179547</v>
      </c>
      <c r="K18683" t="s">
        <v>211850</v>
      </c>
      <c r="L18683" t="s">
        <v>228706</v>
      </c>
      <c r="M18683" t="s">
        <v>8</v>
      </c>
      <c r="N18683" t="s">
        <v>228828</v>
      </c>
      <c r="O18683" t="s">
        <v>229113</v>
      </c>
      <c r="P18683" t="s">
        <v>230081</v>
      </c>
      <c r="R18683" t="s">
        <v>211766</v>
      </c>
      <c r="S18683" t="s">
        <v>233772</v>
      </c>
    </row>
    <row r="18684" spans="1:19" x14ac:dyDescent="0.35">
      <c r="A18684" s="1">
        <v>23314</v>
      </c>
      <c r="B18684" t="s">
        <v>10481</v>
      </c>
      <c r="C18684" t="s">
        <v>63933</v>
      </c>
      <c r="D18684" t="s">
        <v>5</v>
      </c>
      <c r="E18684" t="s">
        <v>119958</v>
      </c>
      <c r="F18684" t="s">
        <v>120073</v>
      </c>
      <c r="G18684">
        <v>5.5000000000000002E-5</v>
      </c>
      <c r="H18684" t="s">
        <v>10481</v>
      </c>
      <c r="I18684" t="s">
        <v>135011</v>
      </c>
      <c r="J18684" s="2" t="s">
        <v>179548</v>
      </c>
      <c r="K18684" t="s">
        <v>211851</v>
      </c>
      <c r="L18684" t="s">
        <v>228704</v>
      </c>
      <c r="M18684" t="s">
        <v>8</v>
      </c>
      <c r="N18684" t="s">
        <v>228832</v>
      </c>
      <c r="O18684" t="s">
        <v>229111</v>
      </c>
      <c r="P18684" t="s">
        <v>230079</v>
      </c>
      <c r="Q18684" t="s">
        <v>120962</v>
      </c>
      <c r="R18684" t="s">
        <v>211766</v>
      </c>
      <c r="S18684" t="s">
        <v>233772</v>
      </c>
    </row>
    <row r="18685" spans="1:19" x14ac:dyDescent="0.35">
      <c r="A18685" s="1">
        <v>23316</v>
      </c>
      <c r="B18685" t="s">
        <v>10481</v>
      </c>
      <c r="C18685" t="s">
        <v>63934</v>
      </c>
      <c r="D18685" t="s">
        <v>5</v>
      </c>
      <c r="F18685" t="s">
        <v>121787</v>
      </c>
      <c r="G18685">
        <v>1.8499999999999999E-5</v>
      </c>
      <c r="H18685" t="s">
        <v>10481</v>
      </c>
      <c r="I18685" t="s">
        <v>135011</v>
      </c>
      <c r="J18685" s="2" t="s">
        <v>179548</v>
      </c>
      <c r="K18685" t="s">
        <v>211851</v>
      </c>
      <c r="L18685" t="s">
        <v>228704</v>
      </c>
      <c r="M18685" t="s">
        <v>8</v>
      </c>
      <c r="N18685" t="s">
        <v>228832</v>
      </c>
      <c r="O18685" t="s">
        <v>229111</v>
      </c>
      <c r="P18685" t="s">
        <v>230079</v>
      </c>
      <c r="Q18685" t="s">
        <v>120962</v>
      </c>
      <c r="R18685" t="s">
        <v>211766</v>
      </c>
      <c r="S18685" t="s">
        <v>233772</v>
      </c>
    </row>
    <row r="18686" spans="1:19" x14ac:dyDescent="0.35">
      <c r="A18686" s="1">
        <v>23317</v>
      </c>
      <c r="B18686" t="s">
        <v>10481</v>
      </c>
      <c r="C18686" t="s">
        <v>63935</v>
      </c>
      <c r="D18686" t="s">
        <v>5</v>
      </c>
      <c r="F18686" t="s">
        <v>121574</v>
      </c>
      <c r="G18686">
        <v>1.6399999999999999E-5</v>
      </c>
      <c r="H18686" t="s">
        <v>10481</v>
      </c>
      <c r="I18686" t="s">
        <v>135011</v>
      </c>
      <c r="J18686" s="2" t="s">
        <v>179548</v>
      </c>
      <c r="K18686" t="s">
        <v>211851</v>
      </c>
      <c r="L18686" t="s">
        <v>228704</v>
      </c>
      <c r="M18686" t="s">
        <v>8</v>
      </c>
      <c r="N18686" t="s">
        <v>228832</v>
      </c>
      <c r="O18686" t="s">
        <v>229111</v>
      </c>
      <c r="P18686" t="s">
        <v>230079</v>
      </c>
      <c r="Q18686" t="s">
        <v>120962</v>
      </c>
      <c r="R18686" t="s">
        <v>211766</v>
      </c>
      <c r="S18686" t="s">
        <v>233772</v>
      </c>
    </row>
    <row r="18687" spans="1:19" x14ac:dyDescent="0.35">
      <c r="A18687" s="1">
        <v>23319</v>
      </c>
      <c r="B18687" t="s">
        <v>10481</v>
      </c>
      <c r="C18687" t="s">
        <v>63936</v>
      </c>
      <c r="D18687" t="s">
        <v>5</v>
      </c>
      <c r="F18687" t="s">
        <v>121132</v>
      </c>
      <c r="G18687">
        <v>3.0000000000000001E-5</v>
      </c>
      <c r="H18687" t="s">
        <v>10481</v>
      </c>
      <c r="I18687" t="s">
        <v>135011</v>
      </c>
      <c r="J18687" s="2" t="s">
        <v>179548</v>
      </c>
      <c r="K18687" t="s">
        <v>211851</v>
      </c>
      <c r="L18687" t="s">
        <v>228704</v>
      </c>
      <c r="M18687" t="s">
        <v>8</v>
      </c>
      <c r="N18687" t="s">
        <v>228832</v>
      </c>
      <c r="O18687" t="s">
        <v>229111</v>
      </c>
      <c r="P18687" t="s">
        <v>230079</v>
      </c>
      <c r="Q18687" t="s">
        <v>120962</v>
      </c>
      <c r="R18687" t="s">
        <v>211766</v>
      </c>
      <c r="S18687" t="s">
        <v>233772</v>
      </c>
    </row>
    <row r="18688" spans="1:19" x14ac:dyDescent="0.35">
      <c r="A18688" s="1">
        <v>23323</v>
      </c>
      <c r="B18688" t="s">
        <v>10482</v>
      </c>
      <c r="C18688" t="s">
        <v>63937</v>
      </c>
      <c r="D18688" t="s">
        <v>4</v>
      </c>
      <c r="F18688" t="s">
        <v>120056</v>
      </c>
      <c r="G18688">
        <v>1.8829999999999998E-9</v>
      </c>
      <c r="H18688" t="s">
        <v>10482</v>
      </c>
      <c r="I18688" t="s">
        <v>135012</v>
      </c>
      <c r="J18688" s="2" t="s">
        <v>179549</v>
      </c>
      <c r="K18688" t="s">
        <v>211852</v>
      </c>
      <c r="L18688" t="s">
        <v>228704</v>
      </c>
      <c r="M18688" t="s">
        <v>11</v>
      </c>
      <c r="N18688" t="s">
        <v>228829</v>
      </c>
      <c r="O18688" t="s">
        <v>229164</v>
      </c>
      <c r="P18688" t="s">
        <v>229164</v>
      </c>
      <c r="Q18688" t="s">
        <v>120082</v>
      </c>
      <c r="R18688" t="s">
        <v>211766</v>
      </c>
      <c r="S18688" t="s">
        <v>233772</v>
      </c>
    </row>
    <row r="18689" spans="1:19" x14ac:dyDescent="0.35">
      <c r="A18689" s="1">
        <v>23324</v>
      </c>
      <c r="B18689" t="s">
        <v>10483</v>
      </c>
      <c r="C18689" t="s">
        <v>63938</v>
      </c>
      <c r="D18689" t="s">
        <v>5</v>
      </c>
      <c r="F18689" t="s">
        <v>120569</v>
      </c>
      <c r="G18689">
        <v>1.0000000000000001E-5</v>
      </c>
      <c r="H18689" t="s">
        <v>10483</v>
      </c>
      <c r="I18689" t="s">
        <v>135013</v>
      </c>
      <c r="J18689" s="2" t="s">
        <v>179550</v>
      </c>
      <c r="K18689" t="s">
        <v>211766</v>
      </c>
      <c r="L18689" t="s">
        <v>228704</v>
      </c>
      <c r="M18689" t="s">
        <v>8</v>
      </c>
      <c r="N18689" t="s">
        <v>228881</v>
      </c>
      <c r="O18689" t="s">
        <v>229573</v>
      </c>
      <c r="P18689" t="s">
        <v>231255</v>
      </c>
      <c r="R18689" t="s">
        <v>211766</v>
      </c>
      <c r="S18689" t="s">
        <v>233772</v>
      </c>
    </row>
    <row r="18690" spans="1:19" x14ac:dyDescent="0.35">
      <c r="A18690" s="1">
        <v>23327</v>
      </c>
      <c r="B18690" t="s">
        <v>10484</v>
      </c>
      <c r="C18690" t="s">
        <v>63939</v>
      </c>
      <c r="D18690" t="s">
        <v>4</v>
      </c>
      <c r="F18690" t="s">
        <v>119984</v>
      </c>
      <c r="G18690">
        <v>1.1999999999999999E-7</v>
      </c>
      <c r="H18690" t="s">
        <v>10484</v>
      </c>
      <c r="I18690" t="s">
        <v>135014</v>
      </c>
      <c r="J18690" s="2" t="s">
        <v>179551</v>
      </c>
      <c r="K18690" t="s">
        <v>211853</v>
      </c>
      <c r="L18690" t="s">
        <v>228704</v>
      </c>
      <c r="M18690" t="s">
        <v>8</v>
      </c>
      <c r="N18690" t="s">
        <v>228830</v>
      </c>
      <c r="O18690" t="s">
        <v>229110</v>
      </c>
      <c r="P18690" t="s">
        <v>229110</v>
      </c>
      <c r="Q18690" t="s">
        <v>120008</v>
      </c>
      <c r="R18690" t="s">
        <v>211766</v>
      </c>
      <c r="S18690" t="s">
        <v>233772</v>
      </c>
    </row>
    <row r="18691" spans="1:19" x14ac:dyDescent="0.35">
      <c r="A18691" s="1">
        <v>23328</v>
      </c>
      <c r="B18691" t="s">
        <v>10485</v>
      </c>
      <c r="C18691" t="s">
        <v>63940</v>
      </c>
      <c r="D18691" t="s">
        <v>4</v>
      </c>
      <c r="F18691" t="s">
        <v>120118</v>
      </c>
      <c r="G18691">
        <v>2.407407E-6</v>
      </c>
      <c r="H18691" t="s">
        <v>10485</v>
      </c>
      <c r="I18691" t="s">
        <v>135015</v>
      </c>
      <c r="J18691" s="2" t="s">
        <v>179552</v>
      </c>
      <c r="K18691" t="s">
        <v>211854</v>
      </c>
      <c r="L18691" t="s">
        <v>228704</v>
      </c>
      <c r="M18691" t="s">
        <v>228709</v>
      </c>
      <c r="N18691" t="s">
        <v>228858</v>
      </c>
      <c r="O18691" t="s">
        <v>229171</v>
      </c>
      <c r="P18691" t="s">
        <v>229171</v>
      </c>
      <c r="Q18691" t="s">
        <v>120257</v>
      </c>
      <c r="R18691" t="s">
        <v>211766</v>
      </c>
      <c r="S18691" t="s">
        <v>233772</v>
      </c>
    </row>
    <row r="18692" spans="1:19" x14ac:dyDescent="0.35">
      <c r="A18692" s="1">
        <v>23329</v>
      </c>
      <c r="B18692" t="s">
        <v>10485</v>
      </c>
      <c r="C18692" t="s">
        <v>63941</v>
      </c>
      <c r="D18692" t="s">
        <v>4</v>
      </c>
      <c r="F18692" t="s">
        <v>120464</v>
      </c>
      <c r="G18692">
        <v>2.9937849999999998E-6</v>
      </c>
      <c r="H18692" t="s">
        <v>10485</v>
      </c>
      <c r="I18692" t="s">
        <v>135015</v>
      </c>
      <c r="J18692" s="2" t="s">
        <v>179552</v>
      </c>
      <c r="K18692" t="s">
        <v>211854</v>
      </c>
      <c r="L18692" t="s">
        <v>228704</v>
      </c>
      <c r="M18692" t="s">
        <v>228709</v>
      </c>
      <c r="N18692" t="s">
        <v>228858</v>
      </c>
      <c r="O18692" t="s">
        <v>229171</v>
      </c>
      <c r="P18692" t="s">
        <v>229171</v>
      </c>
      <c r="Q18692" t="s">
        <v>120257</v>
      </c>
      <c r="R18692" t="s">
        <v>211766</v>
      </c>
      <c r="S18692" t="s">
        <v>233772</v>
      </c>
    </row>
    <row r="18693" spans="1:19" x14ac:dyDescent="0.35">
      <c r="A18693" s="1">
        <v>23330</v>
      </c>
      <c r="B18693" t="s">
        <v>10485</v>
      </c>
      <c r="C18693" t="s">
        <v>63942</v>
      </c>
      <c r="D18693" t="s">
        <v>4</v>
      </c>
      <c r="F18693" t="s">
        <v>120027</v>
      </c>
      <c r="G18693">
        <v>2.0643300000000001E-7</v>
      </c>
      <c r="H18693" t="s">
        <v>10485</v>
      </c>
      <c r="I18693" t="s">
        <v>135015</v>
      </c>
      <c r="J18693" s="2" t="s">
        <v>179552</v>
      </c>
      <c r="K18693" t="s">
        <v>211854</v>
      </c>
      <c r="L18693" t="s">
        <v>228704</v>
      </c>
      <c r="M18693" t="s">
        <v>228709</v>
      </c>
      <c r="N18693" t="s">
        <v>228858</v>
      </c>
      <c r="O18693" t="s">
        <v>229171</v>
      </c>
      <c r="P18693" t="s">
        <v>229171</v>
      </c>
      <c r="Q18693" t="s">
        <v>120257</v>
      </c>
      <c r="R18693" t="s">
        <v>211766</v>
      </c>
      <c r="S18693" t="s">
        <v>233772</v>
      </c>
    </row>
    <row r="18694" spans="1:19" x14ac:dyDescent="0.35">
      <c r="A18694" s="1">
        <v>23333</v>
      </c>
      <c r="B18694" t="s">
        <v>10486</v>
      </c>
      <c r="C18694" t="s">
        <v>63943</v>
      </c>
      <c r="D18694" t="s">
        <v>5</v>
      </c>
      <c r="E18694" t="s">
        <v>119955</v>
      </c>
      <c r="F18694" t="s">
        <v>120565</v>
      </c>
      <c r="G18694">
        <v>2.8771405000000001E-5</v>
      </c>
      <c r="H18694" t="s">
        <v>10486</v>
      </c>
      <c r="I18694" t="s">
        <v>135016</v>
      </c>
      <c r="J18694" s="2" t="s">
        <v>179553</v>
      </c>
      <c r="K18694" t="s">
        <v>211855</v>
      </c>
      <c r="L18694" t="s">
        <v>228704</v>
      </c>
      <c r="M18694" t="s">
        <v>228729</v>
      </c>
      <c r="N18694" t="s">
        <v>228885</v>
      </c>
      <c r="O18694" t="s">
        <v>229157</v>
      </c>
      <c r="P18694" t="s">
        <v>231256</v>
      </c>
      <c r="Q18694" t="s">
        <v>120308</v>
      </c>
      <c r="R18694" t="s">
        <v>211766</v>
      </c>
      <c r="S18694" t="s">
        <v>233772</v>
      </c>
    </row>
    <row r="18695" spans="1:19" x14ac:dyDescent="0.35">
      <c r="A18695" s="1">
        <v>23334</v>
      </c>
      <c r="B18695" t="s">
        <v>10487</v>
      </c>
      <c r="C18695" t="s">
        <v>63944</v>
      </c>
      <c r="D18695" t="s">
        <v>4</v>
      </c>
      <c r="F18695" t="s">
        <v>119985</v>
      </c>
      <c r="G18695">
        <v>3.4999999999999998E-7</v>
      </c>
      <c r="H18695" t="s">
        <v>10487</v>
      </c>
      <c r="I18695" t="s">
        <v>135017</v>
      </c>
      <c r="J18695" s="2" t="s">
        <v>179554</v>
      </c>
      <c r="K18695" t="s">
        <v>211766</v>
      </c>
      <c r="L18695" t="s">
        <v>228704</v>
      </c>
      <c r="M18695" t="s">
        <v>8</v>
      </c>
      <c r="N18695" t="s">
        <v>228850</v>
      </c>
      <c r="O18695" t="s">
        <v>229142</v>
      </c>
      <c r="P18695" t="s">
        <v>229142</v>
      </c>
      <c r="Q18695" t="s">
        <v>119973</v>
      </c>
      <c r="R18695" t="s">
        <v>211766</v>
      </c>
      <c r="S18695" t="s">
        <v>233772</v>
      </c>
    </row>
    <row r="18696" spans="1:19" x14ac:dyDescent="0.35">
      <c r="A18696" s="1">
        <v>23335</v>
      </c>
      <c r="B18696" t="s">
        <v>10487</v>
      </c>
      <c r="C18696" t="s">
        <v>63945</v>
      </c>
      <c r="D18696" t="s">
        <v>4</v>
      </c>
      <c r="F18696" t="s">
        <v>121538</v>
      </c>
      <c r="G18696">
        <v>5.9999999999999995E-8</v>
      </c>
      <c r="H18696" t="s">
        <v>10487</v>
      </c>
      <c r="I18696" t="s">
        <v>135017</v>
      </c>
      <c r="J18696" s="2" t="s">
        <v>179554</v>
      </c>
      <c r="K18696" t="s">
        <v>211766</v>
      </c>
      <c r="L18696" t="s">
        <v>228704</v>
      </c>
      <c r="M18696" t="s">
        <v>8</v>
      </c>
      <c r="N18696" t="s">
        <v>228850</v>
      </c>
      <c r="O18696" t="s">
        <v>229142</v>
      </c>
      <c r="P18696" t="s">
        <v>229142</v>
      </c>
      <c r="Q18696" t="s">
        <v>119973</v>
      </c>
      <c r="R18696" t="s">
        <v>211766</v>
      </c>
      <c r="S18696" t="s">
        <v>233772</v>
      </c>
    </row>
    <row r="18697" spans="1:19" x14ac:dyDescent="0.35">
      <c r="A18697" s="1">
        <v>23336</v>
      </c>
      <c r="B18697" t="s">
        <v>10487</v>
      </c>
      <c r="C18697" t="s">
        <v>63946</v>
      </c>
      <c r="D18697" t="s">
        <v>4</v>
      </c>
      <c r="F18697" t="s">
        <v>120027</v>
      </c>
      <c r="G18697">
        <v>1.7499999999999999E-7</v>
      </c>
      <c r="H18697" t="s">
        <v>10487</v>
      </c>
      <c r="I18697" t="s">
        <v>135017</v>
      </c>
      <c r="J18697" s="2" t="s">
        <v>179554</v>
      </c>
      <c r="K18697" t="s">
        <v>211766</v>
      </c>
      <c r="L18697" t="s">
        <v>228704</v>
      </c>
      <c r="M18697" t="s">
        <v>8</v>
      </c>
      <c r="N18697" t="s">
        <v>228850</v>
      </c>
      <c r="O18697" t="s">
        <v>229142</v>
      </c>
      <c r="P18697" t="s">
        <v>229142</v>
      </c>
      <c r="Q18697" t="s">
        <v>119973</v>
      </c>
      <c r="R18697" t="s">
        <v>211766</v>
      </c>
      <c r="S18697" t="s">
        <v>233772</v>
      </c>
    </row>
    <row r="18698" spans="1:19" x14ac:dyDescent="0.35">
      <c r="A18698" s="1">
        <v>23337</v>
      </c>
      <c r="B18698" t="s">
        <v>10487</v>
      </c>
      <c r="C18698" t="s">
        <v>63947</v>
      </c>
      <c r="D18698" t="s">
        <v>4</v>
      </c>
      <c r="F18698" t="s">
        <v>120052</v>
      </c>
      <c r="G18698">
        <v>9.9999999999999995E-8</v>
      </c>
      <c r="H18698" t="s">
        <v>10487</v>
      </c>
      <c r="I18698" t="s">
        <v>135017</v>
      </c>
      <c r="J18698" s="2" t="s">
        <v>179554</v>
      </c>
      <c r="K18698" t="s">
        <v>211766</v>
      </c>
      <c r="L18698" t="s">
        <v>228704</v>
      </c>
      <c r="M18698" t="s">
        <v>8</v>
      </c>
      <c r="N18698" t="s">
        <v>228850</v>
      </c>
      <c r="O18698" t="s">
        <v>229142</v>
      </c>
      <c r="P18698" t="s">
        <v>229142</v>
      </c>
      <c r="Q18698" t="s">
        <v>119973</v>
      </c>
      <c r="R18698" t="s">
        <v>211766</v>
      </c>
      <c r="S18698" t="s">
        <v>233772</v>
      </c>
    </row>
    <row r="18699" spans="1:19" x14ac:dyDescent="0.35">
      <c r="A18699" s="1">
        <v>23338</v>
      </c>
      <c r="B18699" t="s">
        <v>10487</v>
      </c>
      <c r="C18699" t="s">
        <v>63948</v>
      </c>
      <c r="D18699" t="s">
        <v>4</v>
      </c>
      <c r="F18699" t="s">
        <v>119989</v>
      </c>
      <c r="G18699">
        <v>4.9999999999999998E-8</v>
      </c>
      <c r="H18699" t="s">
        <v>10487</v>
      </c>
      <c r="I18699" t="s">
        <v>135017</v>
      </c>
      <c r="J18699" s="2" t="s">
        <v>179554</v>
      </c>
      <c r="K18699" t="s">
        <v>211766</v>
      </c>
      <c r="L18699" t="s">
        <v>228704</v>
      </c>
      <c r="M18699" t="s">
        <v>8</v>
      </c>
      <c r="N18699" t="s">
        <v>228850</v>
      </c>
      <c r="O18699" t="s">
        <v>229142</v>
      </c>
      <c r="P18699" t="s">
        <v>229142</v>
      </c>
      <c r="Q18699" t="s">
        <v>119973</v>
      </c>
      <c r="R18699" t="s">
        <v>211766</v>
      </c>
      <c r="S18699" t="s">
        <v>233772</v>
      </c>
    </row>
    <row r="18700" spans="1:19" x14ac:dyDescent="0.35">
      <c r="A18700" s="1">
        <v>23339</v>
      </c>
      <c r="B18700" t="s">
        <v>10488</v>
      </c>
      <c r="C18700" t="s">
        <v>63949</v>
      </c>
      <c r="D18700" t="s">
        <v>5</v>
      </c>
      <c r="F18700" t="s">
        <v>121900</v>
      </c>
      <c r="G18700">
        <v>2.5000000000000001E-5</v>
      </c>
      <c r="H18700" t="s">
        <v>10488</v>
      </c>
      <c r="I18700" t="s">
        <v>135018</v>
      </c>
      <c r="J18700" s="2" t="s">
        <v>179555</v>
      </c>
      <c r="K18700" t="s">
        <v>211766</v>
      </c>
      <c r="L18700" t="s">
        <v>228704</v>
      </c>
      <c r="M18700" t="s">
        <v>8</v>
      </c>
      <c r="N18700" t="s">
        <v>228877</v>
      </c>
      <c r="O18700" t="s">
        <v>229177</v>
      </c>
      <c r="P18700" t="s">
        <v>230117</v>
      </c>
      <c r="Q18700" t="s">
        <v>233199</v>
      </c>
      <c r="R18700" t="s">
        <v>211766</v>
      </c>
      <c r="S18700" t="s">
        <v>233772</v>
      </c>
    </row>
    <row r="18701" spans="1:19" x14ac:dyDescent="0.35">
      <c r="A18701" s="1">
        <v>23341</v>
      </c>
      <c r="B18701" t="s">
        <v>10489</v>
      </c>
      <c r="C18701" t="s">
        <v>63950</v>
      </c>
      <c r="D18701" t="s">
        <v>4</v>
      </c>
      <c r="F18701" t="s">
        <v>121740</v>
      </c>
      <c r="G18701">
        <v>2.5000000000000002E-6</v>
      </c>
      <c r="H18701" t="s">
        <v>10489</v>
      </c>
      <c r="I18701" t="s">
        <v>135019</v>
      </c>
      <c r="J18701" s="2" t="s">
        <v>179556</v>
      </c>
      <c r="K18701" t="s">
        <v>211856</v>
      </c>
      <c r="L18701" t="s">
        <v>228706</v>
      </c>
      <c r="M18701" t="s">
        <v>10</v>
      </c>
      <c r="N18701" t="s">
        <v>228827</v>
      </c>
      <c r="O18701" t="s">
        <v>229107</v>
      </c>
      <c r="P18701" t="s">
        <v>229107</v>
      </c>
      <c r="Q18701" t="s">
        <v>124420</v>
      </c>
      <c r="R18701" t="s">
        <v>211766</v>
      </c>
      <c r="S18701" t="s">
        <v>233772</v>
      </c>
    </row>
    <row r="18702" spans="1:19" x14ac:dyDescent="0.35">
      <c r="A18702" s="1">
        <v>23342</v>
      </c>
      <c r="B18702" t="s">
        <v>10489</v>
      </c>
      <c r="C18702" t="s">
        <v>63951</v>
      </c>
      <c r="D18702" t="s">
        <v>5</v>
      </c>
      <c r="E18702" t="s">
        <v>119955</v>
      </c>
      <c r="F18702" t="s">
        <v>121194</v>
      </c>
      <c r="G18702">
        <v>3.9999999999999998E-6</v>
      </c>
      <c r="H18702" t="s">
        <v>10489</v>
      </c>
      <c r="I18702" t="s">
        <v>135019</v>
      </c>
      <c r="J18702" s="2" t="s">
        <v>179556</v>
      </c>
      <c r="K18702" t="s">
        <v>211856</v>
      </c>
      <c r="L18702" t="s">
        <v>228706</v>
      </c>
      <c r="M18702" t="s">
        <v>10</v>
      </c>
      <c r="N18702" t="s">
        <v>228827</v>
      </c>
      <c r="O18702" t="s">
        <v>229107</v>
      </c>
      <c r="P18702" t="s">
        <v>229107</v>
      </c>
      <c r="Q18702" t="s">
        <v>124420</v>
      </c>
      <c r="R18702" t="s">
        <v>211766</v>
      </c>
      <c r="S18702" t="s">
        <v>233772</v>
      </c>
    </row>
    <row r="18703" spans="1:19" x14ac:dyDescent="0.35">
      <c r="A18703" s="1">
        <v>23343</v>
      </c>
      <c r="B18703" t="s">
        <v>10490</v>
      </c>
      <c r="C18703" t="s">
        <v>63952</v>
      </c>
      <c r="D18703" t="s">
        <v>4</v>
      </c>
      <c r="F18703" t="s">
        <v>123012</v>
      </c>
      <c r="G18703">
        <v>1.4999999999999999E-7</v>
      </c>
      <c r="H18703" t="s">
        <v>10490</v>
      </c>
      <c r="I18703" t="s">
        <v>135020</v>
      </c>
      <c r="J18703" s="2" t="s">
        <v>179557</v>
      </c>
      <c r="K18703" t="s">
        <v>211857</v>
      </c>
      <c r="L18703" t="s">
        <v>228704</v>
      </c>
      <c r="M18703" t="s">
        <v>8</v>
      </c>
      <c r="N18703" t="s">
        <v>228990</v>
      </c>
      <c r="O18703" t="s">
        <v>229552</v>
      </c>
      <c r="P18703" t="s">
        <v>231257</v>
      </c>
      <c r="Q18703" t="s">
        <v>120056</v>
      </c>
      <c r="R18703" t="s">
        <v>211766</v>
      </c>
      <c r="S18703" t="s">
        <v>233772</v>
      </c>
    </row>
    <row r="18704" spans="1:19" x14ac:dyDescent="0.35">
      <c r="A18704" s="1">
        <v>23344</v>
      </c>
      <c r="B18704" t="s">
        <v>10490</v>
      </c>
      <c r="C18704" t="s">
        <v>63953</v>
      </c>
      <c r="D18704" t="s">
        <v>4</v>
      </c>
      <c r="F18704" t="s">
        <v>121381</v>
      </c>
      <c r="G18704">
        <v>3.4999999999999998E-7</v>
      </c>
      <c r="H18704" t="s">
        <v>10490</v>
      </c>
      <c r="I18704" t="s">
        <v>135020</v>
      </c>
      <c r="J18704" s="2" t="s">
        <v>179557</v>
      </c>
      <c r="K18704" t="s">
        <v>211857</v>
      </c>
      <c r="L18704" t="s">
        <v>228704</v>
      </c>
      <c r="M18704" t="s">
        <v>8</v>
      </c>
      <c r="N18704" t="s">
        <v>228990</v>
      </c>
      <c r="O18704" t="s">
        <v>229552</v>
      </c>
      <c r="P18704" t="s">
        <v>231257</v>
      </c>
      <c r="Q18704" t="s">
        <v>120056</v>
      </c>
      <c r="R18704" t="s">
        <v>211766</v>
      </c>
      <c r="S18704" t="s">
        <v>233772</v>
      </c>
    </row>
    <row r="18705" spans="1:19" x14ac:dyDescent="0.35">
      <c r="A18705" s="1">
        <v>23345</v>
      </c>
      <c r="B18705" t="s">
        <v>10490</v>
      </c>
      <c r="C18705" t="s">
        <v>63954</v>
      </c>
      <c r="D18705" t="s">
        <v>5</v>
      </c>
      <c r="F18705" t="s">
        <v>120839</v>
      </c>
      <c r="G18705">
        <v>2E-8</v>
      </c>
      <c r="H18705" t="s">
        <v>10490</v>
      </c>
      <c r="I18705" t="s">
        <v>135020</v>
      </c>
      <c r="J18705" s="2" t="s">
        <v>179557</v>
      </c>
      <c r="K18705" t="s">
        <v>211857</v>
      </c>
      <c r="L18705" t="s">
        <v>228704</v>
      </c>
      <c r="M18705" t="s">
        <v>8</v>
      </c>
      <c r="N18705" t="s">
        <v>228990</v>
      </c>
      <c r="O18705" t="s">
        <v>229552</v>
      </c>
      <c r="P18705" t="s">
        <v>231257</v>
      </c>
      <c r="Q18705" t="s">
        <v>120056</v>
      </c>
      <c r="R18705" t="s">
        <v>211766</v>
      </c>
      <c r="S18705" t="s">
        <v>233772</v>
      </c>
    </row>
    <row r="18706" spans="1:19" x14ac:dyDescent="0.35">
      <c r="A18706" s="1">
        <v>23346</v>
      </c>
      <c r="B18706" t="s">
        <v>10491</v>
      </c>
      <c r="C18706" t="s">
        <v>63955</v>
      </c>
      <c r="D18706" t="s">
        <v>4</v>
      </c>
      <c r="F18706" t="s">
        <v>119985</v>
      </c>
      <c r="G18706">
        <v>5.9999999999999997E-7</v>
      </c>
      <c r="H18706" t="s">
        <v>10491</v>
      </c>
      <c r="I18706" t="s">
        <v>135021</v>
      </c>
      <c r="J18706" s="2" t="s">
        <v>179558</v>
      </c>
      <c r="K18706" t="s">
        <v>211766</v>
      </c>
      <c r="L18706" t="s">
        <v>228704</v>
      </c>
      <c r="M18706" t="s">
        <v>9</v>
      </c>
      <c r="N18706" t="s">
        <v>228844</v>
      </c>
      <c r="O18706" t="s">
        <v>229189</v>
      </c>
      <c r="P18706" t="s">
        <v>229189</v>
      </c>
      <c r="Q18706" t="s">
        <v>120216</v>
      </c>
      <c r="R18706" t="s">
        <v>211766</v>
      </c>
      <c r="S18706" t="s">
        <v>233772</v>
      </c>
    </row>
    <row r="18707" spans="1:19" x14ac:dyDescent="0.35">
      <c r="A18707" s="1">
        <v>23347</v>
      </c>
      <c r="B18707" t="s">
        <v>10491</v>
      </c>
      <c r="C18707" t="s">
        <v>63956</v>
      </c>
      <c r="D18707" t="s">
        <v>4</v>
      </c>
      <c r="F18707" t="s">
        <v>120454</v>
      </c>
      <c r="G18707">
        <v>1.2499999999999999E-7</v>
      </c>
      <c r="H18707" t="s">
        <v>10491</v>
      </c>
      <c r="I18707" t="s">
        <v>135021</v>
      </c>
      <c r="J18707" s="2" t="s">
        <v>179558</v>
      </c>
      <c r="K18707" t="s">
        <v>211766</v>
      </c>
      <c r="L18707" t="s">
        <v>228704</v>
      </c>
      <c r="M18707" t="s">
        <v>9</v>
      </c>
      <c r="N18707" t="s">
        <v>228844</v>
      </c>
      <c r="O18707" t="s">
        <v>229189</v>
      </c>
      <c r="P18707" t="s">
        <v>229189</v>
      </c>
      <c r="Q18707" t="s">
        <v>120216</v>
      </c>
      <c r="R18707" t="s">
        <v>211766</v>
      </c>
      <c r="S18707" t="s">
        <v>233772</v>
      </c>
    </row>
    <row r="18708" spans="1:19" x14ac:dyDescent="0.35">
      <c r="A18708" s="1">
        <v>23348</v>
      </c>
      <c r="B18708" t="s">
        <v>10492</v>
      </c>
      <c r="C18708" t="s">
        <v>63957</v>
      </c>
      <c r="D18708" t="s">
        <v>4</v>
      </c>
      <c r="F18708" t="s">
        <v>121394</v>
      </c>
      <c r="G18708">
        <v>4.0000000000000001E-8</v>
      </c>
      <c r="H18708" t="s">
        <v>10492</v>
      </c>
      <c r="I18708" t="s">
        <v>135022</v>
      </c>
      <c r="J18708" s="2" t="s">
        <v>179559</v>
      </c>
      <c r="K18708" t="s">
        <v>211766</v>
      </c>
      <c r="L18708" t="s">
        <v>228704</v>
      </c>
      <c r="M18708" t="s">
        <v>8</v>
      </c>
      <c r="N18708" t="s">
        <v>228831</v>
      </c>
      <c r="O18708" t="s">
        <v>229126</v>
      </c>
      <c r="P18708" t="s">
        <v>229126</v>
      </c>
      <c r="Q18708" t="s">
        <v>120060</v>
      </c>
      <c r="R18708" t="s">
        <v>211766</v>
      </c>
      <c r="S18708" t="s">
        <v>233772</v>
      </c>
    </row>
    <row r="18709" spans="1:19" x14ac:dyDescent="0.35">
      <c r="A18709" s="1">
        <v>23349</v>
      </c>
      <c r="B18709" t="s">
        <v>10492</v>
      </c>
      <c r="C18709" t="s">
        <v>63958</v>
      </c>
      <c r="D18709" t="s">
        <v>5</v>
      </c>
      <c r="F18709" t="s">
        <v>120311</v>
      </c>
      <c r="G18709">
        <v>5.4E-8</v>
      </c>
      <c r="H18709" t="s">
        <v>10492</v>
      </c>
      <c r="I18709" t="s">
        <v>135022</v>
      </c>
      <c r="J18709" s="2" t="s">
        <v>179559</v>
      </c>
      <c r="K18709" t="s">
        <v>211766</v>
      </c>
      <c r="L18709" t="s">
        <v>228704</v>
      </c>
      <c r="M18709" t="s">
        <v>8</v>
      </c>
      <c r="N18709" t="s">
        <v>228831</v>
      </c>
      <c r="O18709" t="s">
        <v>229126</v>
      </c>
      <c r="P18709" t="s">
        <v>229126</v>
      </c>
      <c r="Q18709" t="s">
        <v>120060</v>
      </c>
      <c r="R18709" t="s">
        <v>211766</v>
      </c>
      <c r="S18709" t="s">
        <v>233772</v>
      </c>
    </row>
    <row r="18710" spans="1:19" x14ac:dyDescent="0.35">
      <c r="A18710" s="1">
        <v>23350</v>
      </c>
      <c r="B18710" t="s">
        <v>10493</v>
      </c>
      <c r="C18710" t="s">
        <v>63959</v>
      </c>
      <c r="D18710" t="s">
        <v>4</v>
      </c>
      <c r="F18710" t="s">
        <v>121211</v>
      </c>
      <c r="G18710">
        <v>4.9999999999999998E-7</v>
      </c>
      <c r="H18710" t="s">
        <v>10493</v>
      </c>
      <c r="I18710" t="s">
        <v>135023</v>
      </c>
      <c r="J18710" s="2" t="s">
        <v>179560</v>
      </c>
      <c r="K18710" t="s">
        <v>211766</v>
      </c>
      <c r="L18710" t="s">
        <v>228704</v>
      </c>
      <c r="R18710" t="s">
        <v>211766</v>
      </c>
      <c r="S18710" t="s">
        <v>233772</v>
      </c>
    </row>
    <row r="18711" spans="1:19" x14ac:dyDescent="0.35">
      <c r="A18711" s="1">
        <v>23351</v>
      </c>
      <c r="B18711" t="s">
        <v>10494</v>
      </c>
      <c r="C18711" t="s">
        <v>63960</v>
      </c>
      <c r="D18711" t="s">
        <v>4</v>
      </c>
      <c r="F18711" t="s">
        <v>120210</v>
      </c>
      <c r="G18711">
        <v>6.6574999999999994E-7</v>
      </c>
      <c r="H18711" t="s">
        <v>10494</v>
      </c>
      <c r="I18711" t="s">
        <v>135024</v>
      </c>
      <c r="J18711" s="2" t="s">
        <v>179561</v>
      </c>
      <c r="K18711" t="s">
        <v>211858</v>
      </c>
      <c r="L18711" t="s">
        <v>228704</v>
      </c>
      <c r="M18711" t="s">
        <v>228717</v>
      </c>
      <c r="N18711" t="s">
        <v>228893</v>
      </c>
      <c r="O18711" t="s">
        <v>229203</v>
      </c>
      <c r="P18711" t="s">
        <v>231258</v>
      </c>
      <c r="Q18711" t="s">
        <v>120787</v>
      </c>
      <c r="R18711" t="s">
        <v>211766</v>
      </c>
      <c r="S18711" t="s">
        <v>233772</v>
      </c>
    </row>
    <row r="18712" spans="1:19" x14ac:dyDescent="0.35">
      <c r="A18712" s="1">
        <v>23352</v>
      </c>
      <c r="B18712" t="s">
        <v>10494</v>
      </c>
      <c r="C18712" t="s">
        <v>63961</v>
      </c>
      <c r="D18712" t="s">
        <v>5</v>
      </c>
      <c r="E18712" t="s">
        <v>119955</v>
      </c>
      <c r="F18712" t="s">
        <v>121102</v>
      </c>
      <c r="G18712">
        <v>3.9999999999999998E-7</v>
      </c>
      <c r="H18712" t="s">
        <v>10494</v>
      </c>
      <c r="I18712" t="s">
        <v>135024</v>
      </c>
      <c r="J18712" s="2" t="s">
        <v>179561</v>
      </c>
      <c r="K18712" t="s">
        <v>211858</v>
      </c>
      <c r="L18712" t="s">
        <v>228704</v>
      </c>
      <c r="M18712" t="s">
        <v>228717</v>
      </c>
      <c r="N18712" t="s">
        <v>228893</v>
      </c>
      <c r="O18712" t="s">
        <v>229203</v>
      </c>
      <c r="P18712" t="s">
        <v>231258</v>
      </c>
      <c r="Q18712" t="s">
        <v>120787</v>
      </c>
      <c r="R18712" t="s">
        <v>211766</v>
      </c>
      <c r="S18712" t="s">
        <v>233772</v>
      </c>
    </row>
    <row r="18713" spans="1:19" x14ac:dyDescent="0.35">
      <c r="A18713" s="1">
        <v>23353</v>
      </c>
      <c r="B18713" t="s">
        <v>10495</v>
      </c>
      <c r="C18713" t="s">
        <v>63962</v>
      </c>
      <c r="D18713" t="s">
        <v>5</v>
      </c>
      <c r="E18713" t="s">
        <v>119955</v>
      </c>
      <c r="F18713" t="s">
        <v>120082</v>
      </c>
      <c r="G18713">
        <v>1.0000000000000001E-5</v>
      </c>
      <c r="H18713" t="s">
        <v>10495</v>
      </c>
      <c r="I18713" t="s">
        <v>135025</v>
      </c>
      <c r="J18713" s="2" t="s">
        <v>179562</v>
      </c>
      <c r="K18713" t="s">
        <v>211780</v>
      </c>
      <c r="L18713" t="s">
        <v>228704</v>
      </c>
      <c r="M18713" t="s">
        <v>228723</v>
      </c>
      <c r="N18713" t="s">
        <v>228961</v>
      </c>
      <c r="O18713" t="s">
        <v>229408</v>
      </c>
      <c r="P18713" t="s">
        <v>230445</v>
      </c>
      <c r="Q18713" t="s">
        <v>120216</v>
      </c>
      <c r="R18713" t="s">
        <v>211766</v>
      </c>
      <c r="S18713" t="s">
        <v>233772</v>
      </c>
    </row>
    <row r="18714" spans="1:19" x14ac:dyDescent="0.35">
      <c r="A18714" s="1">
        <v>23354</v>
      </c>
      <c r="B18714" t="s">
        <v>10495</v>
      </c>
      <c r="C18714" t="s">
        <v>63963</v>
      </c>
      <c r="D18714" t="s">
        <v>5</v>
      </c>
      <c r="E18714" t="s">
        <v>119954</v>
      </c>
      <c r="F18714" t="s">
        <v>120141</v>
      </c>
      <c r="G18714">
        <v>5.0000000000000013E-12</v>
      </c>
      <c r="H18714" t="s">
        <v>10495</v>
      </c>
      <c r="I18714" t="s">
        <v>135025</v>
      </c>
      <c r="J18714" s="2" t="s">
        <v>179562</v>
      </c>
      <c r="K18714" t="s">
        <v>211780</v>
      </c>
      <c r="L18714" t="s">
        <v>228704</v>
      </c>
      <c r="M18714" t="s">
        <v>228723</v>
      </c>
      <c r="N18714" t="s">
        <v>228961</v>
      </c>
      <c r="O18714" t="s">
        <v>229408</v>
      </c>
      <c r="P18714" t="s">
        <v>230445</v>
      </c>
      <c r="Q18714" t="s">
        <v>120216</v>
      </c>
      <c r="R18714" t="s">
        <v>211766</v>
      </c>
      <c r="S18714" t="s">
        <v>233772</v>
      </c>
    </row>
    <row r="18715" spans="1:19" x14ac:dyDescent="0.35">
      <c r="A18715" s="1">
        <v>23355</v>
      </c>
      <c r="B18715" t="s">
        <v>10496</v>
      </c>
      <c r="C18715" t="s">
        <v>63964</v>
      </c>
      <c r="D18715" t="s">
        <v>4</v>
      </c>
      <c r="F18715" t="s">
        <v>120621</v>
      </c>
      <c r="G18715">
        <v>1.9999999999999999E-7</v>
      </c>
      <c r="H18715" t="s">
        <v>10496</v>
      </c>
      <c r="I18715" t="s">
        <v>135026</v>
      </c>
      <c r="J18715" s="2" t="s">
        <v>179563</v>
      </c>
      <c r="K18715" t="s">
        <v>211859</v>
      </c>
      <c r="L18715" t="s">
        <v>228704</v>
      </c>
      <c r="M18715" t="s">
        <v>8</v>
      </c>
      <c r="N18715" t="s">
        <v>228832</v>
      </c>
      <c r="O18715" t="s">
        <v>229111</v>
      </c>
      <c r="P18715" t="s">
        <v>230079</v>
      </c>
      <c r="Q18715" t="s">
        <v>120894</v>
      </c>
      <c r="R18715" t="s">
        <v>211766</v>
      </c>
      <c r="S18715" t="s">
        <v>233772</v>
      </c>
    </row>
    <row r="18716" spans="1:19" x14ac:dyDescent="0.35">
      <c r="A18716" s="1">
        <v>23357</v>
      </c>
      <c r="B18716" t="s">
        <v>10497</v>
      </c>
      <c r="C18716" t="s">
        <v>63965</v>
      </c>
      <c r="D18716" t="s">
        <v>4</v>
      </c>
      <c r="F18716" t="s">
        <v>120338</v>
      </c>
      <c r="G18716">
        <v>5.0000000000000001E-9</v>
      </c>
      <c r="H18716" t="s">
        <v>10497</v>
      </c>
      <c r="I18716" t="s">
        <v>135027</v>
      </c>
      <c r="J18716" s="2" t="s">
        <v>179564</v>
      </c>
      <c r="K18716" t="s">
        <v>211799</v>
      </c>
      <c r="L18716" t="s">
        <v>228704</v>
      </c>
      <c r="R18716" t="s">
        <v>211766</v>
      </c>
      <c r="S18716" t="s">
        <v>233772</v>
      </c>
    </row>
    <row r="18717" spans="1:19" x14ac:dyDescent="0.35">
      <c r="A18717" s="1">
        <v>23358</v>
      </c>
      <c r="B18717" t="s">
        <v>10498</v>
      </c>
      <c r="C18717" t="s">
        <v>63966</v>
      </c>
      <c r="D18717" t="s">
        <v>5</v>
      </c>
      <c r="F18717" t="s">
        <v>122166</v>
      </c>
      <c r="G18717">
        <v>1.7E-5</v>
      </c>
      <c r="H18717" t="s">
        <v>10498</v>
      </c>
      <c r="I18717" t="s">
        <v>135028</v>
      </c>
      <c r="J18717" s="2" t="s">
        <v>179565</v>
      </c>
      <c r="K18717" t="s">
        <v>211766</v>
      </c>
      <c r="L18717" t="s">
        <v>228705</v>
      </c>
      <c r="M18717" t="s">
        <v>228726</v>
      </c>
      <c r="N18717" t="s">
        <v>228858</v>
      </c>
      <c r="O18717" t="s">
        <v>229151</v>
      </c>
      <c r="P18717" t="s">
        <v>230097</v>
      </c>
      <c r="Q18717" t="s">
        <v>121902</v>
      </c>
      <c r="R18717" t="s">
        <v>211766</v>
      </c>
      <c r="S18717" t="s">
        <v>233772</v>
      </c>
    </row>
    <row r="18718" spans="1:19" x14ac:dyDescent="0.35">
      <c r="A18718" s="1">
        <v>23359</v>
      </c>
      <c r="B18718" t="s">
        <v>10499</v>
      </c>
      <c r="C18718" t="s">
        <v>63967</v>
      </c>
      <c r="D18718" t="s">
        <v>5</v>
      </c>
      <c r="F18718" t="s">
        <v>120618</v>
      </c>
      <c r="G18718">
        <v>2.081497E-6</v>
      </c>
      <c r="H18718" t="s">
        <v>10499</v>
      </c>
      <c r="I18718" t="s">
        <v>135029</v>
      </c>
      <c r="J18718" s="2" t="s">
        <v>179566</v>
      </c>
      <c r="K18718" t="s">
        <v>211860</v>
      </c>
      <c r="L18718" t="s">
        <v>228704</v>
      </c>
      <c r="M18718" t="s">
        <v>8</v>
      </c>
      <c r="N18718" t="s">
        <v>228832</v>
      </c>
      <c r="O18718" t="s">
        <v>229111</v>
      </c>
      <c r="P18718" t="s">
        <v>230079</v>
      </c>
      <c r="Q18718" t="s">
        <v>120056</v>
      </c>
      <c r="R18718" t="s">
        <v>211766</v>
      </c>
      <c r="S18718" t="s">
        <v>233772</v>
      </c>
    </row>
    <row r="18719" spans="1:19" x14ac:dyDescent="0.35">
      <c r="A18719" s="1">
        <v>23360</v>
      </c>
      <c r="B18719" t="s">
        <v>10500</v>
      </c>
      <c r="C18719" t="s">
        <v>63968</v>
      </c>
      <c r="D18719" t="s">
        <v>4</v>
      </c>
      <c r="F18719" t="s">
        <v>121739</v>
      </c>
      <c r="G18719">
        <v>9.9999999999999995E-7</v>
      </c>
      <c r="H18719" t="s">
        <v>10500</v>
      </c>
      <c r="I18719" t="s">
        <v>135030</v>
      </c>
      <c r="J18719" s="2" t="s">
        <v>179567</v>
      </c>
      <c r="K18719" t="s">
        <v>211861</v>
      </c>
      <c r="L18719" t="s">
        <v>228704</v>
      </c>
      <c r="M18719" t="s">
        <v>10</v>
      </c>
      <c r="N18719" t="s">
        <v>228827</v>
      </c>
      <c r="O18719" t="s">
        <v>229107</v>
      </c>
      <c r="P18719" t="s">
        <v>229107</v>
      </c>
      <c r="Q18719" t="s">
        <v>120059</v>
      </c>
      <c r="R18719" t="s">
        <v>211766</v>
      </c>
      <c r="S18719" t="s">
        <v>233772</v>
      </c>
    </row>
    <row r="18720" spans="1:19" x14ac:dyDescent="0.35">
      <c r="A18720" s="1">
        <v>23361</v>
      </c>
      <c r="B18720" t="s">
        <v>10501</v>
      </c>
      <c r="C18720" t="s">
        <v>63969</v>
      </c>
      <c r="D18720" t="s">
        <v>5</v>
      </c>
      <c r="F18720" t="s">
        <v>121957</v>
      </c>
      <c r="G18720">
        <v>8.9431999999999993E-6</v>
      </c>
      <c r="H18720" t="s">
        <v>10501</v>
      </c>
      <c r="I18720" t="s">
        <v>135031</v>
      </c>
      <c r="J18720" s="2" t="s">
        <v>179568</v>
      </c>
      <c r="K18720" t="s">
        <v>211766</v>
      </c>
      <c r="L18720" t="s">
        <v>228704</v>
      </c>
      <c r="M18720" t="s">
        <v>13</v>
      </c>
      <c r="N18720" t="s">
        <v>228836</v>
      </c>
      <c r="O18720" t="s">
        <v>229191</v>
      </c>
      <c r="P18720" t="s">
        <v>231259</v>
      </c>
      <c r="Q18720" t="s">
        <v>120308</v>
      </c>
      <c r="R18720" t="s">
        <v>211766</v>
      </c>
      <c r="S18720" t="s">
        <v>233772</v>
      </c>
    </row>
    <row r="18721" spans="1:19" x14ac:dyDescent="0.35">
      <c r="A18721" s="1">
        <v>23362</v>
      </c>
      <c r="B18721" t="s">
        <v>10502</v>
      </c>
      <c r="C18721" t="s">
        <v>63970</v>
      </c>
      <c r="D18721" t="s">
        <v>4</v>
      </c>
      <c r="F18721" t="s">
        <v>120129</v>
      </c>
      <c r="G18721">
        <v>1.4999999999999999E-7</v>
      </c>
      <c r="H18721" t="s">
        <v>10502</v>
      </c>
      <c r="I18721" t="s">
        <v>135032</v>
      </c>
      <c r="J18721" s="2" t="s">
        <v>179569</v>
      </c>
      <c r="K18721" t="s">
        <v>211862</v>
      </c>
      <c r="L18721" t="s">
        <v>228704</v>
      </c>
      <c r="Q18721" t="s">
        <v>120059</v>
      </c>
      <c r="R18721" t="s">
        <v>211766</v>
      </c>
      <c r="S18721" t="s">
        <v>233772</v>
      </c>
    </row>
    <row r="18722" spans="1:19" x14ac:dyDescent="0.35">
      <c r="A18722" s="1">
        <v>23365</v>
      </c>
      <c r="B18722" t="s">
        <v>10503</v>
      </c>
      <c r="C18722" t="s">
        <v>63971</v>
      </c>
      <c r="D18722" t="s">
        <v>4</v>
      </c>
      <c r="F18722" t="s">
        <v>120019</v>
      </c>
      <c r="G18722">
        <v>1.1999999999999999E-6</v>
      </c>
      <c r="H18722" t="s">
        <v>10503</v>
      </c>
      <c r="I18722" t="s">
        <v>135033</v>
      </c>
      <c r="J18722" s="2" t="s">
        <v>179570</v>
      </c>
      <c r="K18722" t="s">
        <v>211863</v>
      </c>
      <c r="L18722" t="s">
        <v>228704</v>
      </c>
      <c r="M18722" t="s">
        <v>8</v>
      </c>
      <c r="N18722" t="s">
        <v>228828</v>
      </c>
      <c r="O18722" t="s">
        <v>229113</v>
      </c>
      <c r="P18722" t="s">
        <v>230138</v>
      </c>
      <c r="Q18722" t="s">
        <v>121157</v>
      </c>
      <c r="R18722" t="s">
        <v>211766</v>
      </c>
      <c r="S18722" t="s">
        <v>233772</v>
      </c>
    </row>
    <row r="18723" spans="1:19" x14ac:dyDescent="0.35">
      <c r="A18723" s="1">
        <v>23366</v>
      </c>
      <c r="B18723" t="s">
        <v>10503</v>
      </c>
      <c r="C18723" t="s">
        <v>63972</v>
      </c>
      <c r="D18723" t="s">
        <v>5</v>
      </c>
      <c r="E18723" t="s">
        <v>119954</v>
      </c>
      <c r="F18723" t="s">
        <v>121274</v>
      </c>
      <c r="G18723">
        <v>6.9999999999999999E-6</v>
      </c>
      <c r="H18723" t="s">
        <v>10503</v>
      </c>
      <c r="I18723" t="s">
        <v>135033</v>
      </c>
      <c r="J18723" s="2" t="s">
        <v>179570</v>
      </c>
      <c r="K18723" t="s">
        <v>211863</v>
      </c>
      <c r="L18723" t="s">
        <v>228704</v>
      </c>
      <c r="M18723" t="s">
        <v>8</v>
      </c>
      <c r="N18723" t="s">
        <v>228828</v>
      </c>
      <c r="O18723" t="s">
        <v>229113</v>
      </c>
      <c r="P18723" t="s">
        <v>230138</v>
      </c>
      <c r="Q18723" t="s">
        <v>121157</v>
      </c>
      <c r="R18723" t="s">
        <v>211766</v>
      </c>
      <c r="S18723" t="s">
        <v>233772</v>
      </c>
    </row>
    <row r="18724" spans="1:19" x14ac:dyDescent="0.35">
      <c r="A18724" s="1">
        <v>23367</v>
      </c>
      <c r="B18724" t="s">
        <v>10504</v>
      </c>
      <c r="C18724" t="s">
        <v>63973</v>
      </c>
      <c r="D18724" t="s">
        <v>4</v>
      </c>
      <c r="F18724" t="s">
        <v>120101</v>
      </c>
      <c r="G18724">
        <v>2.9999999999999999E-7</v>
      </c>
      <c r="H18724" t="s">
        <v>10504</v>
      </c>
      <c r="I18724" t="s">
        <v>135034</v>
      </c>
      <c r="J18724" s="2" t="s">
        <v>179571</v>
      </c>
      <c r="K18724" t="s">
        <v>211821</v>
      </c>
      <c r="L18724" t="s">
        <v>228704</v>
      </c>
      <c r="M18724" t="s">
        <v>8</v>
      </c>
      <c r="N18724" t="s">
        <v>228828</v>
      </c>
      <c r="O18724" t="s">
        <v>229108</v>
      </c>
      <c r="P18724" t="s">
        <v>229437</v>
      </c>
      <c r="Q18724" t="s">
        <v>120060</v>
      </c>
      <c r="R18724" t="s">
        <v>211766</v>
      </c>
      <c r="S18724" t="s">
        <v>233772</v>
      </c>
    </row>
    <row r="18725" spans="1:19" x14ac:dyDescent="0.35">
      <c r="A18725" s="1">
        <v>23369</v>
      </c>
      <c r="B18725" t="s">
        <v>10505</v>
      </c>
      <c r="C18725" t="s">
        <v>63974</v>
      </c>
      <c r="D18725" t="s">
        <v>4</v>
      </c>
      <c r="F18725" t="s">
        <v>120327</v>
      </c>
      <c r="G18725">
        <v>2.7E-6</v>
      </c>
      <c r="H18725" t="s">
        <v>10505</v>
      </c>
      <c r="I18725" t="s">
        <v>135035</v>
      </c>
      <c r="J18725" s="2" t="s">
        <v>179572</v>
      </c>
      <c r="K18725" t="s">
        <v>211800</v>
      </c>
      <c r="L18725" t="s">
        <v>228704</v>
      </c>
      <c r="M18725" t="s">
        <v>8</v>
      </c>
      <c r="N18725" t="s">
        <v>228896</v>
      </c>
      <c r="O18725" t="s">
        <v>229210</v>
      </c>
      <c r="P18725" t="s">
        <v>229210</v>
      </c>
      <c r="Q18725" t="s">
        <v>123544</v>
      </c>
      <c r="R18725" t="s">
        <v>211766</v>
      </c>
      <c r="S18725" t="s">
        <v>233772</v>
      </c>
    </row>
    <row r="18726" spans="1:19" x14ac:dyDescent="0.35">
      <c r="A18726" s="1">
        <v>23370</v>
      </c>
      <c r="B18726" t="s">
        <v>10505</v>
      </c>
      <c r="C18726" t="s">
        <v>63975</v>
      </c>
      <c r="D18726" t="s">
        <v>4</v>
      </c>
      <c r="F18726" t="s">
        <v>120364</v>
      </c>
      <c r="G18726">
        <v>1.5999999999999999E-6</v>
      </c>
      <c r="H18726" t="s">
        <v>10505</v>
      </c>
      <c r="I18726" t="s">
        <v>135035</v>
      </c>
      <c r="J18726" s="2" t="s">
        <v>179572</v>
      </c>
      <c r="K18726" t="s">
        <v>211800</v>
      </c>
      <c r="L18726" t="s">
        <v>228704</v>
      </c>
      <c r="M18726" t="s">
        <v>8</v>
      </c>
      <c r="N18726" t="s">
        <v>228896</v>
      </c>
      <c r="O18726" t="s">
        <v>229210</v>
      </c>
      <c r="P18726" t="s">
        <v>229210</v>
      </c>
      <c r="Q18726" t="s">
        <v>123544</v>
      </c>
      <c r="R18726" t="s">
        <v>211766</v>
      </c>
      <c r="S18726" t="s">
        <v>233772</v>
      </c>
    </row>
    <row r="18727" spans="1:19" x14ac:dyDescent="0.35">
      <c r="A18727" s="1">
        <v>23371</v>
      </c>
      <c r="B18727" t="s">
        <v>10505</v>
      </c>
      <c r="C18727" t="s">
        <v>63976</v>
      </c>
      <c r="D18727" t="s">
        <v>5</v>
      </c>
      <c r="E18727" t="s">
        <v>119955</v>
      </c>
      <c r="F18727" t="s">
        <v>122607</v>
      </c>
      <c r="G18727">
        <v>7.5000000000000002E-6</v>
      </c>
      <c r="H18727" t="s">
        <v>10505</v>
      </c>
      <c r="I18727" t="s">
        <v>135035</v>
      </c>
      <c r="J18727" s="2" t="s">
        <v>179572</v>
      </c>
      <c r="K18727" t="s">
        <v>211800</v>
      </c>
      <c r="L18727" t="s">
        <v>228704</v>
      </c>
      <c r="M18727" t="s">
        <v>8</v>
      </c>
      <c r="N18727" t="s">
        <v>228896</v>
      </c>
      <c r="O18727" t="s">
        <v>229210</v>
      </c>
      <c r="P18727" t="s">
        <v>229210</v>
      </c>
      <c r="Q18727" t="s">
        <v>123544</v>
      </c>
      <c r="R18727" t="s">
        <v>211766</v>
      </c>
      <c r="S18727" t="s">
        <v>233772</v>
      </c>
    </row>
    <row r="18728" spans="1:19" x14ac:dyDescent="0.35">
      <c r="A18728" s="1">
        <v>23373</v>
      </c>
      <c r="B18728" t="s">
        <v>10505</v>
      </c>
      <c r="C18728" t="s">
        <v>63977</v>
      </c>
      <c r="D18728" t="s">
        <v>4</v>
      </c>
      <c r="F18728" t="s">
        <v>120059</v>
      </c>
      <c r="G18728">
        <v>9.9999999999999995E-7</v>
      </c>
      <c r="H18728" t="s">
        <v>10505</v>
      </c>
      <c r="I18728" t="s">
        <v>135035</v>
      </c>
      <c r="J18728" s="2" t="s">
        <v>179572</v>
      </c>
      <c r="K18728" t="s">
        <v>211800</v>
      </c>
      <c r="L18728" t="s">
        <v>228704</v>
      </c>
      <c r="M18728" t="s">
        <v>8</v>
      </c>
      <c r="N18728" t="s">
        <v>228896</v>
      </c>
      <c r="O18728" t="s">
        <v>229210</v>
      </c>
      <c r="P18728" t="s">
        <v>229210</v>
      </c>
      <c r="Q18728" t="s">
        <v>123544</v>
      </c>
      <c r="R18728" t="s">
        <v>211766</v>
      </c>
      <c r="S18728" t="s">
        <v>233772</v>
      </c>
    </row>
    <row r="18729" spans="1:19" x14ac:dyDescent="0.35">
      <c r="A18729" s="1">
        <v>23375</v>
      </c>
      <c r="B18729" t="s">
        <v>10506</v>
      </c>
      <c r="C18729" t="s">
        <v>63978</v>
      </c>
      <c r="D18729" t="s">
        <v>4</v>
      </c>
      <c r="F18729" t="s">
        <v>120016</v>
      </c>
      <c r="G18729">
        <v>1.4999999999999999E-7</v>
      </c>
      <c r="H18729" t="s">
        <v>10506</v>
      </c>
      <c r="I18729" t="s">
        <v>135036</v>
      </c>
      <c r="J18729" s="2" t="s">
        <v>179573</v>
      </c>
      <c r="K18729" t="s">
        <v>211766</v>
      </c>
      <c r="L18729" t="s">
        <v>228704</v>
      </c>
      <c r="M18729" t="s">
        <v>11</v>
      </c>
      <c r="N18729" t="s">
        <v>228875</v>
      </c>
      <c r="O18729" t="s">
        <v>229172</v>
      </c>
      <c r="P18729" t="s">
        <v>230168</v>
      </c>
      <c r="R18729" t="s">
        <v>211766</v>
      </c>
      <c r="S18729" t="s">
        <v>233772</v>
      </c>
    </row>
    <row r="18730" spans="1:19" x14ac:dyDescent="0.35">
      <c r="A18730" s="1">
        <v>23380</v>
      </c>
      <c r="B18730" t="s">
        <v>10507</v>
      </c>
      <c r="C18730" t="s">
        <v>63979</v>
      </c>
      <c r="D18730" t="s">
        <v>4</v>
      </c>
      <c r="F18730" t="s">
        <v>121041</v>
      </c>
      <c r="G18730">
        <v>4.8516999999999997E-8</v>
      </c>
      <c r="H18730" t="s">
        <v>10507</v>
      </c>
      <c r="I18730" t="s">
        <v>135037</v>
      </c>
      <c r="J18730" s="2" t="s">
        <v>179574</v>
      </c>
      <c r="K18730" t="s">
        <v>211864</v>
      </c>
      <c r="L18730" t="s">
        <v>228704</v>
      </c>
      <c r="M18730" t="s">
        <v>228756</v>
      </c>
      <c r="N18730" t="s">
        <v>228927</v>
      </c>
      <c r="O18730" t="s">
        <v>229304</v>
      </c>
      <c r="P18730" t="s">
        <v>229304</v>
      </c>
      <c r="Q18730" t="s">
        <v>122827</v>
      </c>
      <c r="R18730" t="s">
        <v>211766</v>
      </c>
      <c r="S18730" t="s">
        <v>233772</v>
      </c>
    </row>
    <row r="18731" spans="1:19" x14ac:dyDescent="0.35">
      <c r="A18731" s="1">
        <v>23381</v>
      </c>
      <c r="B18731" t="s">
        <v>10507</v>
      </c>
      <c r="C18731" t="s">
        <v>63980</v>
      </c>
      <c r="D18731" t="s">
        <v>4</v>
      </c>
      <c r="F18731" t="s">
        <v>121957</v>
      </c>
      <c r="G18731">
        <v>1.13821E-7</v>
      </c>
      <c r="H18731" t="s">
        <v>10507</v>
      </c>
      <c r="I18731" t="s">
        <v>135037</v>
      </c>
      <c r="J18731" s="2" t="s">
        <v>179574</v>
      </c>
      <c r="K18731" t="s">
        <v>211864</v>
      </c>
      <c r="L18731" t="s">
        <v>228704</v>
      </c>
      <c r="M18731" t="s">
        <v>228756</v>
      </c>
      <c r="N18731" t="s">
        <v>228927</v>
      </c>
      <c r="O18731" t="s">
        <v>229304</v>
      </c>
      <c r="P18731" t="s">
        <v>229304</v>
      </c>
      <c r="Q18731" t="s">
        <v>122827</v>
      </c>
      <c r="R18731" t="s">
        <v>211766</v>
      </c>
      <c r="S18731" t="s">
        <v>233772</v>
      </c>
    </row>
    <row r="18732" spans="1:19" x14ac:dyDescent="0.35">
      <c r="A18732" s="1">
        <v>23382</v>
      </c>
      <c r="B18732" t="s">
        <v>10508</v>
      </c>
      <c r="C18732" t="s">
        <v>63981</v>
      </c>
      <c r="D18732" t="s">
        <v>4</v>
      </c>
      <c r="F18732" t="s">
        <v>119966</v>
      </c>
      <c r="G18732">
        <v>9.9999999999999995E-7</v>
      </c>
      <c r="H18732" t="s">
        <v>10508</v>
      </c>
      <c r="I18732" t="s">
        <v>135038</v>
      </c>
      <c r="J18732" s="2" t="s">
        <v>179575</v>
      </c>
      <c r="K18732" t="s">
        <v>211766</v>
      </c>
      <c r="L18732" t="s">
        <v>228706</v>
      </c>
      <c r="M18732" t="s">
        <v>12</v>
      </c>
      <c r="N18732" t="s">
        <v>228878</v>
      </c>
      <c r="O18732" t="s">
        <v>229181</v>
      </c>
      <c r="P18732" t="s">
        <v>230154</v>
      </c>
      <c r="Q18732" t="s">
        <v>120239</v>
      </c>
      <c r="R18732" t="s">
        <v>211766</v>
      </c>
      <c r="S18732" t="s">
        <v>233772</v>
      </c>
    </row>
    <row r="18733" spans="1:19" x14ac:dyDescent="0.35">
      <c r="A18733" s="1">
        <v>23383</v>
      </c>
      <c r="B18733" t="s">
        <v>10509</v>
      </c>
      <c r="C18733" t="s">
        <v>63982</v>
      </c>
      <c r="D18733" t="s">
        <v>5</v>
      </c>
      <c r="F18733" t="s">
        <v>123131</v>
      </c>
      <c r="G18733">
        <v>1.2999999999999999E-5</v>
      </c>
      <c r="H18733" t="s">
        <v>10509</v>
      </c>
      <c r="I18733" t="s">
        <v>135039</v>
      </c>
      <c r="J18733" s="2" t="s">
        <v>179576</v>
      </c>
      <c r="K18733" t="s">
        <v>211766</v>
      </c>
      <c r="L18733" t="s">
        <v>228704</v>
      </c>
      <c r="M18733" t="s">
        <v>12</v>
      </c>
      <c r="N18733" t="s">
        <v>228899</v>
      </c>
      <c r="O18733" t="s">
        <v>229220</v>
      </c>
      <c r="P18733" t="s">
        <v>229220</v>
      </c>
      <c r="Q18733" t="s">
        <v>124437</v>
      </c>
      <c r="R18733" t="s">
        <v>211766</v>
      </c>
      <c r="S18733" t="s">
        <v>233772</v>
      </c>
    </row>
    <row r="18734" spans="1:19" x14ac:dyDescent="0.35">
      <c r="A18734" s="1">
        <v>23384</v>
      </c>
      <c r="B18734" t="s">
        <v>10509</v>
      </c>
      <c r="C18734" t="s">
        <v>63983</v>
      </c>
      <c r="D18734" t="s">
        <v>5</v>
      </c>
      <c r="F18734" t="s">
        <v>121219</v>
      </c>
      <c r="G18734">
        <v>3.9999999999999998E-6</v>
      </c>
      <c r="H18734" t="s">
        <v>10509</v>
      </c>
      <c r="I18734" t="s">
        <v>135039</v>
      </c>
      <c r="J18734" s="2" t="s">
        <v>179576</v>
      </c>
      <c r="K18734" t="s">
        <v>211766</v>
      </c>
      <c r="L18734" t="s">
        <v>228704</v>
      </c>
      <c r="M18734" t="s">
        <v>12</v>
      </c>
      <c r="N18734" t="s">
        <v>228899</v>
      </c>
      <c r="O18734" t="s">
        <v>229220</v>
      </c>
      <c r="P18734" t="s">
        <v>229220</v>
      </c>
      <c r="Q18734" t="s">
        <v>124437</v>
      </c>
      <c r="R18734" t="s">
        <v>211766</v>
      </c>
      <c r="S18734" t="s">
        <v>233772</v>
      </c>
    </row>
    <row r="18735" spans="1:19" x14ac:dyDescent="0.35">
      <c r="A18735" s="1">
        <v>23385</v>
      </c>
      <c r="B18735" t="s">
        <v>10509</v>
      </c>
      <c r="C18735" t="s">
        <v>63984</v>
      </c>
      <c r="D18735" t="s">
        <v>5</v>
      </c>
      <c r="E18735" t="s">
        <v>119954</v>
      </c>
      <c r="F18735" t="s">
        <v>121663</v>
      </c>
      <c r="G18735">
        <v>2.9214349999999999E-5</v>
      </c>
      <c r="H18735" t="s">
        <v>10509</v>
      </c>
      <c r="I18735" t="s">
        <v>135039</v>
      </c>
      <c r="J18735" s="2" t="s">
        <v>179576</v>
      </c>
      <c r="K18735" t="s">
        <v>211766</v>
      </c>
      <c r="L18735" t="s">
        <v>228704</v>
      </c>
      <c r="M18735" t="s">
        <v>12</v>
      </c>
      <c r="N18735" t="s">
        <v>228899</v>
      </c>
      <c r="O18735" t="s">
        <v>229220</v>
      </c>
      <c r="P18735" t="s">
        <v>229220</v>
      </c>
      <c r="Q18735" t="s">
        <v>124437</v>
      </c>
      <c r="R18735" t="s">
        <v>211766</v>
      </c>
      <c r="S18735" t="s">
        <v>233772</v>
      </c>
    </row>
    <row r="18736" spans="1:19" x14ac:dyDescent="0.35">
      <c r="A18736" s="1">
        <v>23386</v>
      </c>
      <c r="B18736" t="s">
        <v>10509</v>
      </c>
      <c r="C18736" t="s">
        <v>63985</v>
      </c>
      <c r="D18736" t="s">
        <v>5</v>
      </c>
      <c r="F18736" t="s">
        <v>123181</v>
      </c>
      <c r="G18736">
        <v>1.5999999999999999E-5</v>
      </c>
      <c r="H18736" t="s">
        <v>10509</v>
      </c>
      <c r="I18736" t="s">
        <v>135039</v>
      </c>
      <c r="J18736" s="2" t="s">
        <v>179576</v>
      </c>
      <c r="K18736" t="s">
        <v>211766</v>
      </c>
      <c r="L18736" t="s">
        <v>228704</v>
      </c>
      <c r="M18736" t="s">
        <v>12</v>
      </c>
      <c r="N18736" t="s">
        <v>228899</v>
      </c>
      <c r="O18736" t="s">
        <v>229220</v>
      </c>
      <c r="P18736" t="s">
        <v>229220</v>
      </c>
      <c r="Q18736" t="s">
        <v>124437</v>
      </c>
      <c r="R18736" t="s">
        <v>211766</v>
      </c>
      <c r="S18736" t="s">
        <v>233772</v>
      </c>
    </row>
    <row r="18737" spans="1:19" x14ac:dyDescent="0.35">
      <c r="A18737" s="1">
        <v>23387</v>
      </c>
      <c r="B18737" t="s">
        <v>10509</v>
      </c>
      <c r="C18737" t="s">
        <v>63986</v>
      </c>
      <c r="D18737" t="s">
        <v>5</v>
      </c>
      <c r="E18737" t="s">
        <v>119956</v>
      </c>
      <c r="F18737" t="s">
        <v>120147</v>
      </c>
      <c r="G18737">
        <v>5.0000000000000002E-5</v>
      </c>
      <c r="H18737" t="s">
        <v>10509</v>
      </c>
      <c r="I18737" t="s">
        <v>135039</v>
      </c>
      <c r="J18737" s="2" t="s">
        <v>179576</v>
      </c>
      <c r="K18737" t="s">
        <v>211766</v>
      </c>
      <c r="L18737" t="s">
        <v>228704</v>
      </c>
      <c r="M18737" t="s">
        <v>12</v>
      </c>
      <c r="N18737" t="s">
        <v>228899</v>
      </c>
      <c r="O18737" t="s">
        <v>229220</v>
      </c>
      <c r="P18737" t="s">
        <v>229220</v>
      </c>
      <c r="Q18737" t="s">
        <v>124437</v>
      </c>
      <c r="R18737" t="s">
        <v>211766</v>
      </c>
      <c r="S18737" t="s">
        <v>233772</v>
      </c>
    </row>
    <row r="18738" spans="1:19" x14ac:dyDescent="0.35">
      <c r="A18738" s="1">
        <v>23388</v>
      </c>
      <c r="B18738" t="s">
        <v>10510</v>
      </c>
      <c r="C18738" t="s">
        <v>63987</v>
      </c>
      <c r="D18738" t="s">
        <v>5</v>
      </c>
      <c r="E18738" t="s">
        <v>119955</v>
      </c>
      <c r="F18738" t="s">
        <v>122060</v>
      </c>
      <c r="G18738">
        <v>3.5999999999999998E-6</v>
      </c>
      <c r="H18738" t="s">
        <v>10510</v>
      </c>
      <c r="I18738" t="s">
        <v>135040</v>
      </c>
      <c r="J18738" s="2" t="s">
        <v>179577</v>
      </c>
      <c r="K18738" t="s">
        <v>211865</v>
      </c>
      <c r="L18738" t="s">
        <v>228704</v>
      </c>
      <c r="M18738" t="s">
        <v>8</v>
      </c>
      <c r="N18738" t="s">
        <v>228916</v>
      </c>
      <c r="O18738" t="s">
        <v>229271</v>
      </c>
      <c r="P18738" t="s">
        <v>230289</v>
      </c>
      <c r="Q18738" t="s">
        <v>120035</v>
      </c>
      <c r="R18738" t="s">
        <v>211766</v>
      </c>
      <c r="S18738" t="s">
        <v>233772</v>
      </c>
    </row>
    <row r="18739" spans="1:19" x14ac:dyDescent="0.35">
      <c r="A18739" s="1">
        <v>23389</v>
      </c>
      <c r="B18739" t="s">
        <v>10510</v>
      </c>
      <c r="C18739" t="s">
        <v>63988</v>
      </c>
      <c r="D18739" t="s">
        <v>5</v>
      </c>
      <c r="E18739" t="s">
        <v>119955</v>
      </c>
      <c r="F18739" t="s">
        <v>122428</v>
      </c>
      <c r="G18739">
        <v>5.5000000000000003E-7</v>
      </c>
      <c r="H18739" t="s">
        <v>10510</v>
      </c>
      <c r="I18739" t="s">
        <v>135040</v>
      </c>
      <c r="J18739" s="2" t="s">
        <v>179577</v>
      </c>
      <c r="K18739" t="s">
        <v>211865</v>
      </c>
      <c r="L18739" t="s">
        <v>228704</v>
      </c>
      <c r="M18739" t="s">
        <v>8</v>
      </c>
      <c r="N18739" t="s">
        <v>228916</v>
      </c>
      <c r="O18739" t="s">
        <v>229271</v>
      </c>
      <c r="P18739" t="s">
        <v>230289</v>
      </c>
      <c r="Q18739" t="s">
        <v>120035</v>
      </c>
      <c r="R18739" t="s">
        <v>211766</v>
      </c>
      <c r="S18739" t="s">
        <v>233772</v>
      </c>
    </row>
    <row r="18740" spans="1:19" x14ac:dyDescent="0.35">
      <c r="A18740" s="1">
        <v>23390</v>
      </c>
      <c r="B18740" t="s">
        <v>10511</v>
      </c>
      <c r="C18740" t="s">
        <v>63989</v>
      </c>
      <c r="D18740" t="s">
        <v>4</v>
      </c>
      <c r="F18740" t="s">
        <v>121359</v>
      </c>
      <c r="G18740">
        <v>2.3999999999999998E-7</v>
      </c>
      <c r="H18740" t="s">
        <v>10511</v>
      </c>
      <c r="I18740" t="s">
        <v>135041</v>
      </c>
      <c r="J18740" s="2" t="s">
        <v>179578</v>
      </c>
      <c r="K18740" t="s">
        <v>211766</v>
      </c>
      <c r="L18740" t="s">
        <v>228706</v>
      </c>
      <c r="M18740" t="s">
        <v>8</v>
      </c>
      <c r="N18740" t="s">
        <v>228832</v>
      </c>
      <c r="O18740" t="s">
        <v>229374</v>
      </c>
      <c r="P18740" t="s">
        <v>231260</v>
      </c>
      <c r="Q18740" t="s">
        <v>121071</v>
      </c>
      <c r="R18740" t="s">
        <v>211766</v>
      </c>
      <c r="S18740" t="s">
        <v>233772</v>
      </c>
    </row>
    <row r="18741" spans="1:19" x14ac:dyDescent="0.35">
      <c r="A18741" s="1">
        <v>23391</v>
      </c>
      <c r="B18741" t="s">
        <v>10512</v>
      </c>
      <c r="C18741" t="s">
        <v>63990</v>
      </c>
      <c r="D18741" t="s">
        <v>4</v>
      </c>
      <c r="F18741" t="s">
        <v>120059</v>
      </c>
      <c r="G18741">
        <v>7.5000000000000002E-7</v>
      </c>
      <c r="H18741" t="s">
        <v>10512</v>
      </c>
      <c r="I18741" t="s">
        <v>135042</v>
      </c>
      <c r="J18741" s="2" t="s">
        <v>179579</v>
      </c>
      <c r="K18741" t="s">
        <v>211766</v>
      </c>
      <c r="L18741" t="s">
        <v>228704</v>
      </c>
      <c r="M18741" t="s">
        <v>8</v>
      </c>
      <c r="N18741" t="s">
        <v>228904</v>
      </c>
      <c r="O18741" t="s">
        <v>229236</v>
      </c>
      <c r="P18741" t="s">
        <v>229236</v>
      </c>
      <c r="Q18741" t="s">
        <v>120464</v>
      </c>
      <c r="R18741" t="s">
        <v>211766</v>
      </c>
      <c r="S18741" t="s">
        <v>233772</v>
      </c>
    </row>
    <row r="18742" spans="1:19" x14ac:dyDescent="0.35">
      <c r="A18742" s="1">
        <v>23392</v>
      </c>
      <c r="B18742" t="s">
        <v>10513</v>
      </c>
      <c r="C18742" t="s">
        <v>63991</v>
      </c>
      <c r="D18742" t="s">
        <v>4</v>
      </c>
      <c r="F18742" t="s">
        <v>121547</v>
      </c>
      <c r="G18742">
        <v>1.1999999999999999E-6</v>
      </c>
      <c r="H18742" t="s">
        <v>10513</v>
      </c>
      <c r="I18742" t="s">
        <v>135043</v>
      </c>
      <c r="J18742" s="2" t="s">
        <v>179580</v>
      </c>
      <c r="K18742" t="s">
        <v>211766</v>
      </c>
      <c r="L18742" t="s">
        <v>228706</v>
      </c>
      <c r="M18742" t="s">
        <v>8</v>
      </c>
      <c r="N18742" t="s">
        <v>228828</v>
      </c>
      <c r="O18742" t="s">
        <v>229113</v>
      </c>
      <c r="P18742" t="s">
        <v>230081</v>
      </c>
      <c r="R18742" t="s">
        <v>211766</v>
      </c>
      <c r="S18742" t="s">
        <v>233772</v>
      </c>
    </row>
    <row r="18743" spans="1:19" x14ac:dyDescent="0.35">
      <c r="A18743" s="1">
        <v>23393</v>
      </c>
      <c r="B18743" t="s">
        <v>10514</v>
      </c>
      <c r="C18743" t="s">
        <v>63992</v>
      </c>
      <c r="D18743" t="s">
        <v>4</v>
      </c>
      <c r="F18743" t="s">
        <v>120936</v>
      </c>
      <c r="G18743">
        <v>4.9999999999999998E-7</v>
      </c>
      <c r="H18743" t="s">
        <v>10514</v>
      </c>
      <c r="I18743" t="s">
        <v>135044</v>
      </c>
      <c r="J18743" s="2" t="s">
        <v>179581</v>
      </c>
      <c r="K18743" t="s">
        <v>211766</v>
      </c>
      <c r="L18743" t="s">
        <v>228706</v>
      </c>
      <c r="M18743" t="s">
        <v>228726</v>
      </c>
      <c r="N18743" t="s">
        <v>228858</v>
      </c>
      <c r="O18743" t="s">
        <v>229151</v>
      </c>
      <c r="P18743" t="s">
        <v>230097</v>
      </c>
      <c r="Q18743" t="s">
        <v>123330</v>
      </c>
      <c r="R18743" t="s">
        <v>211766</v>
      </c>
      <c r="S18743" t="s">
        <v>233772</v>
      </c>
    </row>
    <row r="18744" spans="1:19" x14ac:dyDescent="0.35">
      <c r="A18744" s="1">
        <v>23394</v>
      </c>
      <c r="B18744" t="s">
        <v>10514</v>
      </c>
      <c r="C18744" t="s">
        <v>63993</v>
      </c>
      <c r="D18744" t="s">
        <v>5</v>
      </c>
      <c r="E18744" t="s">
        <v>119955</v>
      </c>
      <c r="F18744" t="s">
        <v>123358</v>
      </c>
      <c r="G18744">
        <v>6.0000000000000002E-6</v>
      </c>
      <c r="H18744" t="s">
        <v>10514</v>
      </c>
      <c r="I18744" t="s">
        <v>135044</v>
      </c>
      <c r="J18744" s="2" t="s">
        <v>179581</v>
      </c>
      <c r="K18744" t="s">
        <v>211766</v>
      </c>
      <c r="L18744" t="s">
        <v>228706</v>
      </c>
      <c r="M18744" t="s">
        <v>228726</v>
      </c>
      <c r="N18744" t="s">
        <v>228858</v>
      </c>
      <c r="O18744" t="s">
        <v>229151</v>
      </c>
      <c r="P18744" t="s">
        <v>230097</v>
      </c>
      <c r="Q18744" t="s">
        <v>123330</v>
      </c>
      <c r="R18744" t="s">
        <v>211766</v>
      </c>
      <c r="S18744" t="s">
        <v>233772</v>
      </c>
    </row>
    <row r="18745" spans="1:19" x14ac:dyDescent="0.35">
      <c r="A18745" s="1">
        <v>23395</v>
      </c>
      <c r="B18745" t="s">
        <v>10515</v>
      </c>
      <c r="C18745" t="s">
        <v>63994</v>
      </c>
      <c r="D18745" t="s">
        <v>4</v>
      </c>
      <c r="F18745" t="s">
        <v>120141</v>
      </c>
      <c r="G18745">
        <v>1.2499999999999999E-8</v>
      </c>
      <c r="H18745" t="s">
        <v>10515</v>
      </c>
      <c r="I18745" t="s">
        <v>135045</v>
      </c>
      <c r="J18745" s="2" t="s">
        <v>179582</v>
      </c>
      <c r="K18745" t="s">
        <v>211766</v>
      </c>
      <c r="L18745" t="s">
        <v>228704</v>
      </c>
      <c r="M18745" t="s">
        <v>228725</v>
      </c>
      <c r="O18745" t="s">
        <v>229399</v>
      </c>
      <c r="P18745" t="s">
        <v>229399</v>
      </c>
      <c r="Q18745" t="s">
        <v>121031</v>
      </c>
      <c r="R18745" t="s">
        <v>211766</v>
      </c>
      <c r="S18745" t="s">
        <v>233772</v>
      </c>
    </row>
    <row r="18746" spans="1:19" x14ac:dyDescent="0.35">
      <c r="A18746" s="1">
        <v>23396</v>
      </c>
      <c r="B18746" t="s">
        <v>10516</v>
      </c>
      <c r="C18746" t="s">
        <v>63995</v>
      </c>
      <c r="D18746" t="s">
        <v>5</v>
      </c>
      <c r="F18746" t="s">
        <v>119991</v>
      </c>
      <c r="G18746">
        <v>5.5031439999999994E-6</v>
      </c>
      <c r="H18746" t="s">
        <v>10516</v>
      </c>
      <c r="I18746" t="s">
        <v>135046</v>
      </c>
      <c r="J18746" s="2" t="s">
        <v>179583</v>
      </c>
      <c r="K18746" t="s">
        <v>211766</v>
      </c>
      <c r="L18746" t="s">
        <v>228704</v>
      </c>
      <c r="R18746" t="s">
        <v>211766</v>
      </c>
      <c r="S18746" t="s">
        <v>233772</v>
      </c>
    </row>
    <row r="18747" spans="1:19" x14ac:dyDescent="0.35">
      <c r="A18747" s="1">
        <v>23397</v>
      </c>
      <c r="B18747" t="s">
        <v>10517</v>
      </c>
      <c r="C18747" t="s">
        <v>63996</v>
      </c>
      <c r="D18747" t="s">
        <v>4</v>
      </c>
      <c r="F18747" t="s">
        <v>120027</v>
      </c>
      <c r="G18747">
        <v>2.9999999999999999E-7</v>
      </c>
      <c r="H18747" t="s">
        <v>10517</v>
      </c>
      <c r="I18747" t="s">
        <v>135047</v>
      </c>
      <c r="J18747" s="2" t="s">
        <v>179584</v>
      </c>
      <c r="K18747" t="s">
        <v>211866</v>
      </c>
      <c r="L18747" t="s">
        <v>228704</v>
      </c>
      <c r="M18747" t="s">
        <v>228726</v>
      </c>
      <c r="N18747" t="s">
        <v>228858</v>
      </c>
      <c r="O18747" t="s">
        <v>229151</v>
      </c>
      <c r="P18747" t="s">
        <v>230097</v>
      </c>
      <c r="Q18747" t="s">
        <v>120239</v>
      </c>
      <c r="R18747" t="s">
        <v>211766</v>
      </c>
      <c r="S18747" t="s">
        <v>233772</v>
      </c>
    </row>
    <row r="18748" spans="1:19" x14ac:dyDescent="0.35">
      <c r="A18748" s="1">
        <v>23398</v>
      </c>
      <c r="B18748" t="s">
        <v>10518</v>
      </c>
      <c r="C18748" t="s">
        <v>63997</v>
      </c>
      <c r="D18748" t="s">
        <v>5</v>
      </c>
      <c r="F18748" t="s">
        <v>121782</v>
      </c>
      <c r="G18748">
        <v>4.6E-6</v>
      </c>
      <c r="H18748" t="s">
        <v>10518</v>
      </c>
      <c r="I18748" t="s">
        <v>135048</v>
      </c>
      <c r="J18748" s="2" t="s">
        <v>179585</v>
      </c>
      <c r="K18748" t="s">
        <v>211777</v>
      </c>
      <c r="L18748" t="s">
        <v>228704</v>
      </c>
      <c r="M18748" t="s">
        <v>10</v>
      </c>
      <c r="N18748" t="s">
        <v>228827</v>
      </c>
      <c r="O18748" t="s">
        <v>229107</v>
      </c>
      <c r="P18748" t="s">
        <v>229107</v>
      </c>
      <c r="Q18748" t="s">
        <v>121767</v>
      </c>
      <c r="R18748" t="s">
        <v>211766</v>
      </c>
      <c r="S18748" t="s">
        <v>233772</v>
      </c>
    </row>
    <row r="18749" spans="1:19" x14ac:dyDescent="0.35">
      <c r="A18749" s="1">
        <v>23399</v>
      </c>
      <c r="B18749" t="s">
        <v>10518</v>
      </c>
      <c r="C18749" t="s">
        <v>63998</v>
      </c>
      <c r="D18749" t="s">
        <v>5</v>
      </c>
      <c r="E18749" t="s">
        <v>119955</v>
      </c>
      <c r="F18749" t="s">
        <v>120069</v>
      </c>
      <c r="G18749">
        <v>3.0000000000000001E-6</v>
      </c>
      <c r="H18749" t="s">
        <v>10518</v>
      </c>
      <c r="I18749" t="s">
        <v>135048</v>
      </c>
      <c r="J18749" s="2" t="s">
        <v>179585</v>
      </c>
      <c r="K18749" t="s">
        <v>211777</v>
      </c>
      <c r="L18749" t="s">
        <v>228704</v>
      </c>
      <c r="M18749" t="s">
        <v>10</v>
      </c>
      <c r="N18749" t="s">
        <v>228827</v>
      </c>
      <c r="O18749" t="s">
        <v>229107</v>
      </c>
      <c r="P18749" t="s">
        <v>229107</v>
      </c>
      <c r="Q18749" t="s">
        <v>121767</v>
      </c>
      <c r="R18749" t="s">
        <v>211766</v>
      </c>
      <c r="S18749" t="s">
        <v>233772</v>
      </c>
    </row>
    <row r="18750" spans="1:19" x14ac:dyDescent="0.35">
      <c r="A18750" s="1">
        <v>23400</v>
      </c>
      <c r="B18750" t="s">
        <v>10519</v>
      </c>
      <c r="C18750" t="s">
        <v>63999</v>
      </c>
      <c r="D18750" t="s">
        <v>4</v>
      </c>
      <c r="F18750" t="s">
        <v>121442</v>
      </c>
      <c r="G18750">
        <v>2.3E-6</v>
      </c>
      <c r="H18750" t="s">
        <v>10519</v>
      </c>
      <c r="I18750" t="s">
        <v>135049</v>
      </c>
      <c r="J18750" s="2" t="s">
        <v>179586</v>
      </c>
      <c r="K18750" t="s">
        <v>211867</v>
      </c>
      <c r="L18750" t="s">
        <v>228704</v>
      </c>
      <c r="M18750" t="s">
        <v>15</v>
      </c>
      <c r="N18750" t="s">
        <v>228889</v>
      </c>
      <c r="O18750" t="s">
        <v>229197</v>
      </c>
      <c r="P18750" t="s">
        <v>229197</v>
      </c>
      <c r="Q18750" t="s">
        <v>121955</v>
      </c>
      <c r="R18750" t="s">
        <v>211766</v>
      </c>
      <c r="S18750" t="s">
        <v>233772</v>
      </c>
    </row>
    <row r="18751" spans="1:19" x14ac:dyDescent="0.35">
      <c r="A18751" s="1">
        <v>23401</v>
      </c>
      <c r="B18751" t="s">
        <v>10520</v>
      </c>
      <c r="C18751" t="s">
        <v>64000</v>
      </c>
      <c r="D18751" t="s">
        <v>4</v>
      </c>
      <c r="F18751" t="s">
        <v>120850</v>
      </c>
      <c r="G18751">
        <v>9.9999999999999995E-7</v>
      </c>
      <c r="H18751" t="s">
        <v>10520</v>
      </c>
      <c r="I18751" t="s">
        <v>135050</v>
      </c>
      <c r="J18751" s="2" t="s">
        <v>179587</v>
      </c>
      <c r="K18751" t="s">
        <v>211800</v>
      </c>
      <c r="L18751" t="s">
        <v>228704</v>
      </c>
      <c r="M18751" t="s">
        <v>11</v>
      </c>
      <c r="N18751" t="s">
        <v>228875</v>
      </c>
      <c r="O18751" t="s">
        <v>229172</v>
      </c>
      <c r="P18751" t="s">
        <v>229172</v>
      </c>
      <c r="Q18751" t="s">
        <v>121313</v>
      </c>
      <c r="R18751" t="s">
        <v>211766</v>
      </c>
      <c r="S18751" t="s">
        <v>233772</v>
      </c>
    </row>
    <row r="18752" spans="1:19" x14ac:dyDescent="0.35">
      <c r="A18752" s="1">
        <v>23402</v>
      </c>
      <c r="B18752" t="s">
        <v>10521</v>
      </c>
      <c r="C18752" t="s">
        <v>64001</v>
      </c>
      <c r="D18752" t="s">
        <v>4</v>
      </c>
      <c r="F18752" t="s">
        <v>121340</v>
      </c>
      <c r="G18752">
        <v>2.8752999999999999E-8</v>
      </c>
      <c r="H18752" t="s">
        <v>10521</v>
      </c>
      <c r="I18752" t="s">
        <v>135051</v>
      </c>
      <c r="J18752" s="2" t="s">
        <v>179588</v>
      </c>
      <c r="K18752" t="s">
        <v>211868</v>
      </c>
      <c r="L18752" t="s">
        <v>228704</v>
      </c>
      <c r="M18752" t="s">
        <v>228709</v>
      </c>
      <c r="N18752" t="s">
        <v>228858</v>
      </c>
      <c r="O18752" t="s">
        <v>229171</v>
      </c>
      <c r="P18752" t="s">
        <v>229247</v>
      </c>
      <c r="Q18752" t="s">
        <v>120027</v>
      </c>
      <c r="R18752" t="s">
        <v>211766</v>
      </c>
      <c r="S18752" t="s">
        <v>233772</v>
      </c>
    </row>
    <row r="18753" spans="1:19" x14ac:dyDescent="0.35">
      <c r="A18753" s="1">
        <v>23403</v>
      </c>
      <c r="B18753" t="s">
        <v>10522</v>
      </c>
      <c r="C18753" t="s">
        <v>64002</v>
      </c>
      <c r="D18753" t="s">
        <v>4</v>
      </c>
      <c r="F18753" t="s">
        <v>121541</v>
      </c>
      <c r="G18753">
        <v>3.5499999999999999E-7</v>
      </c>
      <c r="H18753" t="s">
        <v>10522</v>
      </c>
      <c r="I18753" t="s">
        <v>135052</v>
      </c>
      <c r="J18753" s="2" t="s">
        <v>179589</v>
      </c>
      <c r="K18753" t="s">
        <v>211766</v>
      </c>
      <c r="L18753" t="s">
        <v>228704</v>
      </c>
      <c r="M18753" t="s">
        <v>8</v>
      </c>
      <c r="N18753" t="s">
        <v>228916</v>
      </c>
      <c r="O18753" t="s">
        <v>229271</v>
      </c>
      <c r="P18753" t="s">
        <v>229271</v>
      </c>
      <c r="Q18753" t="s">
        <v>120307</v>
      </c>
      <c r="R18753" t="s">
        <v>211766</v>
      </c>
      <c r="S18753" t="s">
        <v>233772</v>
      </c>
    </row>
    <row r="18754" spans="1:19" x14ac:dyDescent="0.35">
      <c r="A18754" s="1">
        <v>23404</v>
      </c>
      <c r="B18754" t="s">
        <v>10523</v>
      </c>
      <c r="C18754" t="s">
        <v>64003</v>
      </c>
      <c r="D18754" t="s">
        <v>4</v>
      </c>
      <c r="F18754" t="s">
        <v>121496</v>
      </c>
      <c r="G18754">
        <v>6.2220000000000002E-9</v>
      </c>
      <c r="H18754" t="s">
        <v>10523</v>
      </c>
      <c r="I18754" t="s">
        <v>135053</v>
      </c>
      <c r="J18754" s="2" t="s">
        <v>179590</v>
      </c>
      <c r="K18754" t="s">
        <v>211857</v>
      </c>
      <c r="L18754" t="s">
        <v>228704</v>
      </c>
      <c r="M18754" t="s">
        <v>8</v>
      </c>
      <c r="N18754" t="s">
        <v>228832</v>
      </c>
      <c r="O18754" t="s">
        <v>229111</v>
      </c>
      <c r="P18754" t="s">
        <v>230079</v>
      </c>
      <c r="R18754" t="s">
        <v>211766</v>
      </c>
      <c r="S18754" t="s">
        <v>233772</v>
      </c>
    </row>
    <row r="18755" spans="1:19" x14ac:dyDescent="0.35">
      <c r="A18755" s="1">
        <v>23405</v>
      </c>
      <c r="B18755" t="s">
        <v>10524</v>
      </c>
      <c r="C18755" t="s">
        <v>64004</v>
      </c>
      <c r="D18755" t="s">
        <v>4</v>
      </c>
      <c r="F18755" t="s">
        <v>120388</v>
      </c>
      <c r="G18755">
        <v>3.2500000000000001E-7</v>
      </c>
      <c r="H18755" t="s">
        <v>10524</v>
      </c>
      <c r="I18755" t="s">
        <v>135054</v>
      </c>
      <c r="J18755" s="2" t="s">
        <v>179591</v>
      </c>
      <c r="K18755" t="s">
        <v>211869</v>
      </c>
      <c r="L18755" t="s">
        <v>228705</v>
      </c>
      <c r="M18755" t="s">
        <v>12</v>
      </c>
      <c r="N18755" t="s">
        <v>228921</v>
      </c>
      <c r="O18755" t="s">
        <v>229341</v>
      </c>
      <c r="P18755" t="s">
        <v>230311</v>
      </c>
      <c r="Q18755" t="s">
        <v>120008</v>
      </c>
      <c r="R18755" t="s">
        <v>211766</v>
      </c>
      <c r="S18755" t="s">
        <v>233772</v>
      </c>
    </row>
    <row r="18756" spans="1:19" x14ac:dyDescent="0.35">
      <c r="A18756" s="1">
        <v>23406</v>
      </c>
      <c r="B18756" t="s">
        <v>10525</v>
      </c>
      <c r="C18756" t="s">
        <v>64005</v>
      </c>
      <c r="D18756" t="s">
        <v>5</v>
      </c>
      <c r="F18756" t="s">
        <v>121038</v>
      </c>
      <c r="G18756">
        <v>6.9999999999999997E-7</v>
      </c>
      <c r="H18756" t="s">
        <v>10525</v>
      </c>
      <c r="I18756" t="s">
        <v>135055</v>
      </c>
      <c r="J18756" s="2" t="s">
        <v>179592</v>
      </c>
      <c r="K18756" t="s">
        <v>211766</v>
      </c>
      <c r="L18756" t="s">
        <v>228705</v>
      </c>
      <c r="M18756" t="s">
        <v>8</v>
      </c>
      <c r="N18756" t="s">
        <v>228828</v>
      </c>
      <c r="O18756" t="s">
        <v>229113</v>
      </c>
      <c r="P18756" t="s">
        <v>230103</v>
      </c>
      <c r="Q18756" t="s">
        <v>120216</v>
      </c>
      <c r="R18756" t="s">
        <v>211766</v>
      </c>
      <c r="S18756" t="s">
        <v>233772</v>
      </c>
    </row>
    <row r="18757" spans="1:19" x14ac:dyDescent="0.35">
      <c r="A18757" s="1">
        <v>23407</v>
      </c>
      <c r="B18757" t="s">
        <v>10526</v>
      </c>
      <c r="C18757" t="s">
        <v>64006</v>
      </c>
      <c r="D18757" t="s">
        <v>4</v>
      </c>
      <c r="F18757" t="s">
        <v>120196</v>
      </c>
      <c r="G18757">
        <v>9.9999999999999995E-7</v>
      </c>
      <c r="H18757" t="s">
        <v>10526</v>
      </c>
      <c r="I18757" t="s">
        <v>135056</v>
      </c>
      <c r="J18757" s="2" t="s">
        <v>179593</v>
      </c>
      <c r="K18757" t="s">
        <v>211870</v>
      </c>
      <c r="L18757" t="s">
        <v>228706</v>
      </c>
      <c r="M18757" t="s">
        <v>11</v>
      </c>
      <c r="N18757" t="s">
        <v>228829</v>
      </c>
      <c r="O18757" t="s">
        <v>229164</v>
      </c>
      <c r="P18757" t="s">
        <v>229164</v>
      </c>
      <c r="Q18757" t="s">
        <v>119966</v>
      </c>
      <c r="R18757" t="s">
        <v>211766</v>
      </c>
      <c r="S18757" t="s">
        <v>233772</v>
      </c>
    </row>
    <row r="18758" spans="1:19" x14ac:dyDescent="0.35">
      <c r="A18758" s="1">
        <v>23408</v>
      </c>
      <c r="B18758" t="s">
        <v>10527</v>
      </c>
      <c r="C18758" t="s">
        <v>64007</v>
      </c>
      <c r="D18758" t="s">
        <v>5</v>
      </c>
      <c r="E18758" t="s">
        <v>119954</v>
      </c>
      <c r="F18758" t="s">
        <v>123206</v>
      </c>
      <c r="G18758">
        <v>9.9999999999999994E-12</v>
      </c>
      <c r="H18758" t="s">
        <v>10527</v>
      </c>
      <c r="I18758" t="s">
        <v>135057</v>
      </c>
      <c r="J18758" s="2" t="s">
        <v>179594</v>
      </c>
      <c r="K18758" t="s">
        <v>211871</v>
      </c>
      <c r="L18758" t="s">
        <v>228706</v>
      </c>
      <c r="M18758" t="s">
        <v>228717</v>
      </c>
      <c r="N18758" t="s">
        <v>228893</v>
      </c>
      <c r="O18758" t="s">
        <v>229203</v>
      </c>
      <c r="P18758" t="s">
        <v>229203</v>
      </c>
      <c r="Q18758" t="s">
        <v>120377</v>
      </c>
      <c r="R18758" t="s">
        <v>211766</v>
      </c>
      <c r="S18758" t="s">
        <v>233772</v>
      </c>
    </row>
    <row r="18759" spans="1:19" x14ac:dyDescent="0.35">
      <c r="A18759" s="1">
        <v>23409</v>
      </c>
      <c r="B18759" t="s">
        <v>10527</v>
      </c>
      <c r="C18759" t="s">
        <v>64008</v>
      </c>
      <c r="D18759" t="s">
        <v>5</v>
      </c>
      <c r="E18759" t="s">
        <v>119956</v>
      </c>
      <c r="F18759" t="s">
        <v>122738</v>
      </c>
      <c r="G18759">
        <v>2.0000000000000002E-5</v>
      </c>
      <c r="H18759" t="s">
        <v>10527</v>
      </c>
      <c r="I18759" t="s">
        <v>135057</v>
      </c>
      <c r="J18759" s="2" t="s">
        <v>179594</v>
      </c>
      <c r="K18759" t="s">
        <v>211871</v>
      </c>
      <c r="L18759" t="s">
        <v>228706</v>
      </c>
      <c r="M18759" t="s">
        <v>228717</v>
      </c>
      <c r="N18759" t="s">
        <v>228893</v>
      </c>
      <c r="O18759" t="s">
        <v>229203</v>
      </c>
      <c r="P18759" t="s">
        <v>229203</v>
      </c>
      <c r="Q18759" t="s">
        <v>120377</v>
      </c>
      <c r="R18759" t="s">
        <v>211766</v>
      </c>
      <c r="S18759" t="s">
        <v>233772</v>
      </c>
    </row>
    <row r="18760" spans="1:19" x14ac:dyDescent="0.35">
      <c r="A18760" s="1">
        <v>23411</v>
      </c>
      <c r="B18760" t="s">
        <v>10528</v>
      </c>
      <c r="C18760" t="s">
        <v>64009</v>
      </c>
      <c r="D18760" t="s">
        <v>5</v>
      </c>
      <c r="F18760" t="s">
        <v>121406</v>
      </c>
      <c r="G18760">
        <v>1.8E-7</v>
      </c>
      <c r="H18760" t="s">
        <v>10528</v>
      </c>
      <c r="I18760" t="s">
        <v>135058</v>
      </c>
      <c r="J18760" s="2" t="s">
        <v>179595</v>
      </c>
      <c r="K18760" t="s">
        <v>211872</v>
      </c>
      <c r="L18760" t="s">
        <v>228706</v>
      </c>
      <c r="M18760" t="s">
        <v>8</v>
      </c>
      <c r="N18760" t="s">
        <v>228832</v>
      </c>
      <c r="O18760" t="s">
        <v>229111</v>
      </c>
      <c r="P18760" t="s">
        <v>230079</v>
      </c>
      <c r="Q18760" t="s">
        <v>120031</v>
      </c>
      <c r="R18760" t="s">
        <v>211766</v>
      </c>
      <c r="S18760" t="s">
        <v>233772</v>
      </c>
    </row>
    <row r="18761" spans="1:19" x14ac:dyDescent="0.35">
      <c r="A18761" s="1">
        <v>23412</v>
      </c>
      <c r="B18761" t="s">
        <v>10528</v>
      </c>
      <c r="C18761" t="s">
        <v>64010</v>
      </c>
      <c r="D18761" t="s">
        <v>5</v>
      </c>
      <c r="F18761" t="s">
        <v>122684</v>
      </c>
      <c r="G18761">
        <v>2.825E-7</v>
      </c>
      <c r="H18761" t="s">
        <v>10528</v>
      </c>
      <c r="I18761" t="s">
        <v>135058</v>
      </c>
      <c r="J18761" s="2" t="s">
        <v>179595</v>
      </c>
      <c r="K18761" t="s">
        <v>211872</v>
      </c>
      <c r="L18761" t="s">
        <v>228706</v>
      </c>
      <c r="M18761" t="s">
        <v>8</v>
      </c>
      <c r="N18761" t="s">
        <v>228832</v>
      </c>
      <c r="O18761" t="s">
        <v>229111</v>
      </c>
      <c r="P18761" t="s">
        <v>230079</v>
      </c>
      <c r="Q18761" t="s">
        <v>120031</v>
      </c>
      <c r="R18761" t="s">
        <v>211766</v>
      </c>
      <c r="S18761" t="s">
        <v>233772</v>
      </c>
    </row>
    <row r="18762" spans="1:19" x14ac:dyDescent="0.35">
      <c r="A18762" s="1">
        <v>23413</v>
      </c>
      <c r="B18762" t="s">
        <v>10528</v>
      </c>
      <c r="C18762" t="s">
        <v>64011</v>
      </c>
      <c r="D18762" t="s">
        <v>5</v>
      </c>
      <c r="E18762" t="s">
        <v>119954</v>
      </c>
      <c r="F18762" t="s">
        <v>121622</v>
      </c>
      <c r="G18762">
        <v>1.5999999999999999E-5</v>
      </c>
      <c r="H18762" t="s">
        <v>10528</v>
      </c>
      <c r="I18762" t="s">
        <v>135058</v>
      </c>
      <c r="J18762" s="2" t="s">
        <v>179595</v>
      </c>
      <c r="K18762" t="s">
        <v>211872</v>
      </c>
      <c r="L18762" t="s">
        <v>228706</v>
      </c>
      <c r="M18762" t="s">
        <v>8</v>
      </c>
      <c r="N18762" t="s">
        <v>228832</v>
      </c>
      <c r="O18762" t="s">
        <v>229111</v>
      </c>
      <c r="P18762" t="s">
        <v>230079</v>
      </c>
      <c r="Q18762" t="s">
        <v>120031</v>
      </c>
      <c r="R18762" t="s">
        <v>211766</v>
      </c>
      <c r="S18762" t="s">
        <v>233772</v>
      </c>
    </row>
    <row r="18763" spans="1:19" x14ac:dyDescent="0.35">
      <c r="A18763" s="1">
        <v>23414</v>
      </c>
      <c r="B18763" t="s">
        <v>10528</v>
      </c>
      <c r="C18763" t="s">
        <v>64012</v>
      </c>
      <c r="D18763" t="s">
        <v>5</v>
      </c>
      <c r="E18763" t="s">
        <v>119955</v>
      </c>
      <c r="F18763" t="s">
        <v>122286</v>
      </c>
      <c r="G18763">
        <v>5.4999999999999999E-6</v>
      </c>
      <c r="H18763" t="s">
        <v>10528</v>
      </c>
      <c r="I18763" t="s">
        <v>135058</v>
      </c>
      <c r="J18763" s="2" t="s">
        <v>179595</v>
      </c>
      <c r="K18763" t="s">
        <v>211872</v>
      </c>
      <c r="L18763" t="s">
        <v>228706</v>
      </c>
      <c r="M18763" t="s">
        <v>8</v>
      </c>
      <c r="N18763" t="s">
        <v>228832</v>
      </c>
      <c r="O18763" t="s">
        <v>229111</v>
      </c>
      <c r="P18763" t="s">
        <v>230079</v>
      </c>
      <c r="Q18763" t="s">
        <v>120031</v>
      </c>
      <c r="R18763" t="s">
        <v>211766</v>
      </c>
      <c r="S18763" t="s">
        <v>233772</v>
      </c>
    </row>
    <row r="18764" spans="1:19" x14ac:dyDescent="0.35">
      <c r="A18764" s="1">
        <v>23415</v>
      </c>
      <c r="B18764" t="s">
        <v>10528</v>
      </c>
      <c r="C18764" t="s">
        <v>64013</v>
      </c>
      <c r="D18764" t="s">
        <v>5</v>
      </c>
      <c r="E18764" t="s">
        <v>119956</v>
      </c>
      <c r="F18764" t="s">
        <v>121610</v>
      </c>
      <c r="G18764">
        <v>1.0000000000000001E-5</v>
      </c>
      <c r="H18764" t="s">
        <v>10528</v>
      </c>
      <c r="I18764" t="s">
        <v>135058</v>
      </c>
      <c r="J18764" s="2" t="s">
        <v>179595</v>
      </c>
      <c r="K18764" t="s">
        <v>211872</v>
      </c>
      <c r="L18764" t="s">
        <v>228706</v>
      </c>
      <c r="M18764" t="s">
        <v>8</v>
      </c>
      <c r="N18764" t="s">
        <v>228832</v>
      </c>
      <c r="O18764" t="s">
        <v>229111</v>
      </c>
      <c r="P18764" t="s">
        <v>230079</v>
      </c>
      <c r="Q18764" t="s">
        <v>120031</v>
      </c>
      <c r="R18764" t="s">
        <v>211766</v>
      </c>
      <c r="S18764" t="s">
        <v>233772</v>
      </c>
    </row>
    <row r="18765" spans="1:19" x14ac:dyDescent="0.35">
      <c r="A18765" s="1">
        <v>23416</v>
      </c>
      <c r="B18765" t="s">
        <v>10529</v>
      </c>
      <c r="C18765" t="s">
        <v>64014</v>
      </c>
      <c r="D18765" t="s">
        <v>4</v>
      </c>
      <c r="F18765" t="s">
        <v>120897</v>
      </c>
      <c r="G18765">
        <v>6.2500000000000005E-7</v>
      </c>
      <c r="H18765" t="s">
        <v>10529</v>
      </c>
      <c r="I18765" t="s">
        <v>135059</v>
      </c>
      <c r="J18765" s="2" t="s">
        <v>179596</v>
      </c>
      <c r="K18765" t="s">
        <v>211766</v>
      </c>
      <c r="L18765" t="s">
        <v>228706</v>
      </c>
      <c r="M18765" t="s">
        <v>228717</v>
      </c>
      <c r="N18765" t="s">
        <v>228829</v>
      </c>
      <c r="O18765" t="s">
        <v>229622</v>
      </c>
      <c r="P18765" t="s">
        <v>229622</v>
      </c>
      <c r="Q18765" t="s">
        <v>121006</v>
      </c>
      <c r="R18765" t="s">
        <v>211766</v>
      </c>
      <c r="S18765" t="s">
        <v>233772</v>
      </c>
    </row>
    <row r="18766" spans="1:19" x14ac:dyDescent="0.35">
      <c r="A18766" s="1">
        <v>23417</v>
      </c>
      <c r="B18766" t="s">
        <v>10530</v>
      </c>
      <c r="C18766" t="s">
        <v>64015</v>
      </c>
      <c r="D18766" t="s">
        <v>4</v>
      </c>
      <c r="F18766" t="s">
        <v>120032</v>
      </c>
      <c r="G18766">
        <v>1.3E-7</v>
      </c>
      <c r="H18766" t="s">
        <v>10530</v>
      </c>
      <c r="I18766" t="s">
        <v>135060</v>
      </c>
      <c r="J18766" s="2" t="s">
        <v>179597</v>
      </c>
      <c r="K18766" t="s">
        <v>211766</v>
      </c>
      <c r="L18766" t="s">
        <v>228704</v>
      </c>
      <c r="Q18766" t="s">
        <v>120072</v>
      </c>
      <c r="R18766" t="s">
        <v>211766</v>
      </c>
      <c r="S18766" t="s">
        <v>233772</v>
      </c>
    </row>
    <row r="18767" spans="1:19" x14ac:dyDescent="0.35">
      <c r="A18767" s="1">
        <v>23418</v>
      </c>
      <c r="B18767" t="s">
        <v>10531</v>
      </c>
      <c r="C18767" t="s">
        <v>64016</v>
      </c>
      <c r="D18767" t="s">
        <v>5</v>
      </c>
      <c r="E18767" t="s">
        <v>119955</v>
      </c>
      <c r="F18767" t="s">
        <v>121719</v>
      </c>
      <c r="G18767">
        <v>2.9999999999999999E-7</v>
      </c>
      <c r="H18767" t="s">
        <v>10531</v>
      </c>
      <c r="I18767" t="s">
        <v>135061</v>
      </c>
      <c r="J18767" s="2" t="s">
        <v>179598</v>
      </c>
      <c r="K18767" t="s">
        <v>211766</v>
      </c>
      <c r="L18767" t="s">
        <v>228707</v>
      </c>
      <c r="M18767" t="s">
        <v>8</v>
      </c>
      <c r="N18767" t="s">
        <v>228864</v>
      </c>
      <c r="O18767" t="s">
        <v>229158</v>
      </c>
      <c r="P18767" t="s">
        <v>229369</v>
      </c>
      <c r="Q18767" t="s">
        <v>124195</v>
      </c>
      <c r="R18767" t="s">
        <v>211766</v>
      </c>
      <c r="S18767" t="s">
        <v>233772</v>
      </c>
    </row>
    <row r="18768" spans="1:19" x14ac:dyDescent="0.35">
      <c r="A18768" s="1">
        <v>23419</v>
      </c>
      <c r="B18768" t="s">
        <v>10531</v>
      </c>
      <c r="C18768" t="s">
        <v>64017</v>
      </c>
      <c r="D18768" t="s">
        <v>5</v>
      </c>
      <c r="E18768" t="s">
        <v>119955</v>
      </c>
      <c r="F18768" t="s">
        <v>121803</v>
      </c>
      <c r="G18768">
        <v>1.1999999999999999E-6</v>
      </c>
      <c r="H18768" t="s">
        <v>10531</v>
      </c>
      <c r="I18768" t="s">
        <v>135061</v>
      </c>
      <c r="J18768" s="2" t="s">
        <v>179598</v>
      </c>
      <c r="K18768" t="s">
        <v>211766</v>
      </c>
      <c r="L18768" t="s">
        <v>228707</v>
      </c>
      <c r="M18768" t="s">
        <v>8</v>
      </c>
      <c r="N18768" t="s">
        <v>228864</v>
      </c>
      <c r="O18768" t="s">
        <v>229158</v>
      </c>
      <c r="P18768" t="s">
        <v>229369</v>
      </c>
      <c r="Q18768" t="s">
        <v>124195</v>
      </c>
      <c r="R18768" t="s">
        <v>211766</v>
      </c>
      <c r="S18768" t="s">
        <v>233772</v>
      </c>
    </row>
    <row r="18769" spans="1:19" x14ac:dyDescent="0.35">
      <c r="A18769" s="1">
        <v>23420</v>
      </c>
      <c r="B18769" t="s">
        <v>10531</v>
      </c>
      <c r="C18769" t="s">
        <v>64018</v>
      </c>
      <c r="D18769" t="s">
        <v>5</v>
      </c>
      <c r="E18769" t="s">
        <v>119954</v>
      </c>
      <c r="F18769" t="s">
        <v>121992</v>
      </c>
      <c r="G18769">
        <v>1.4E-5</v>
      </c>
      <c r="H18769" t="s">
        <v>10531</v>
      </c>
      <c r="I18769" t="s">
        <v>135061</v>
      </c>
      <c r="J18769" s="2" t="s">
        <v>179598</v>
      </c>
      <c r="K18769" t="s">
        <v>211766</v>
      </c>
      <c r="L18769" t="s">
        <v>228707</v>
      </c>
      <c r="M18769" t="s">
        <v>8</v>
      </c>
      <c r="N18769" t="s">
        <v>228864</v>
      </c>
      <c r="O18769" t="s">
        <v>229158</v>
      </c>
      <c r="P18769" t="s">
        <v>229369</v>
      </c>
      <c r="Q18769" t="s">
        <v>124195</v>
      </c>
      <c r="R18769" t="s">
        <v>211766</v>
      </c>
      <c r="S18769" t="s">
        <v>233772</v>
      </c>
    </row>
    <row r="18770" spans="1:19" x14ac:dyDescent="0.35">
      <c r="A18770" s="1">
        <v>23422</v>
      </c>
      <c r="B18770" t="s">
        <v>10532</v>
      </c>
      <c r="C18770" t="s">
        <v>64019</v>
      </c>
      <c r="D18770" t="s">
        <v>3</v>
      </c>
      <c r="F18770" t="s">
        <v>122045</v>
      </c>
      <c r="G18770">
        <v>8.0602999999999997E-8</v>
      </c>
      <c r="H18770" t="s">
        <v>10532</v>
      </c>
      <c r="I18770" t="s">
        <v>135062</v>
      </c>
      <c r="J18770" s="2" t="s">
        <v>179599</v>
      </c>
      <c r="K18770" t="s">
        <v>211804</v>
      </c>
      <c r="L18770" t="s">
        <v>228704</v>
      </c>
      <c r="M18770" t="s">
        <v>10</v>
      </c>
      <c r="N18770" t="s">
        <v>141796</v>
      </c>
      <c r="O18770" t="s">
        <v>229654</v>
      </c>
      <c r="P18770" t="s">
        <v>229654</v>
      </c>
      <c r="Q18770" t="s">
        <v>124477</v>
      </c>
      <c r="R18770" t="s">
        <v>211766</v>
      </c>
      <c r="S18770" t="s">
        <v>233772</v>
      </c>
    </row>
    <row r="18771" spans="1:19" x14ac:dyDescent="0.35">
      <c r="A18771" s="1">
        <v>23423</v>
      </c>
      <c r="B18771" t="s">
        <v>10532</v>
      </c>
      <c r="C18771" t="s">
        <v>64020</v>
      </c>
      <c r="D18771" t="s">
        <v>4</v>
      </c>
      <c r="F18771" t="s">
        <v>121130</v>
      </c>
      <c r="G18771">
        <v>8.1231999999999996E-8</v>
      </c>
      <c r="H18771" t="s">
        <v>10532</v>
      </c>
      <c r="I18771" t="s">
        <v>135062</v>
      </c>
      <c r="J18771" s="2" t="s">
        <v>179599</v>
      </c>
      <c r="K18771" t="s">
        <v>211804</v>
      </c>
      <c r="L18771" t="s">
        <v>228704</v>
      </c>
      <c r="M18771" t="s">
        <v>10</v>
      </c>
      <c r="N18771" t="s">
        <v>141796</v>
      </c>
      <c r="O18771" t="s">
        <v>229654</v>
      </c>
      <c r="P18771" t="s">
        <v>229654</v>
      </c>
      <c r="Q18771" t="s">
        <v>124477</v>
      </c>
      <c r="R18771" t="s">
        <v>211766</v>
      </c>
      <c r="S18771" t="s">
        <v>233772</v>
      </c>
    </row>
    <row r="18772" spans="1:19" x14ac:dyDescent="0.35">
      <c r="A18772" s="1">
        <v>23425</v>
      </c>
      <c r="B18772" t="s">
        <v>10533</v>
      </c>
      <c r="C18772" t="s">
        <v>64021</v>
      </c>
      <c r="D18772" t="s">
        <v>5</v>
      </c>
      <c r="E18772" t="s">
        <v>119954</v>
      </c>
      <c r="F18772" t="s">
        <v>121509</v>
      </c>
      <c r="G18772">
        <v>2.3E-6</v>
      </c>
      <c r="H18772" t="s">
        <v>10533</v>
      </c>
      <c r="I18772" t="s">
        <v>135063</v>
      </c>
      <c r="J18772" s="2" t="s">
        <v>179600</v>
      </c>
      <c r="K18772" t="s">
        <v>211766</v>
      </c>
      <c r="L18772" t="s">
        <v>228704</v>
      </c>
      <c r="M18772" t="s">
        <v>8</v>
      </c>
      <c r="N18772" t="s">
        <v>228828</v>
      </c>
      <c r="O18772" t="s">
        <v>229108</v>
      </c>
      <c r="P18772" t="s">
        <v>230190</v>
      </c>
      <c r="Q18772" t="s">
        <v>120216</v>
      </c>
      <c r="R18772" t="s">
        <v>211766</v>
      </c>
      <c r="S18772" t="s">
        <v>233772</v>
      </c>
    </row>
    <row r="18773" spans="1:19" x14ac:dyDescent="0.35">
      <c r="A18773" s="1">
        <v>23426</v>
      </c>
      <c r="B18773" t="s">
        <v>10534</v>
      </c>
      <c r="C18773" t="s">
        <v>64022</v>
      </c>
      <c r="D18773" t="s">
        <v>5</v>
      </c>
      <c r="E18773" t="s">
        <v>119955</v>
      </c>
      <c r="F18773" t="s">
        <v>120451</v>
      </c>
      <c r="G18773">
        <v>2.613475E-6</v>
      </c>
      <c r="H18773" t="s">
        <v>10534</v>
      </c>
      <c r="I18773" t="s">
        <v>135064</v>
      </c>
      <c r="K18773" t="s">
        <v>211766</v>
      </c>
      <c r="L18773" t="s">
        <v>228704</v>
      </c>
      <c r="R18773" t="s">
        <v>211766</v>
      </c>
      <c r="S18773" t="s">
        <v>233772</v>
      </c>
    </row>
    <row r="18774" spans="1:19" x14ac:dyDescent="0.35">
      <c r="A18774" s="1">
        <v>23428</v>
      </c>
      <c r="B18774" t="s">
        <v>10535</v>
      </c>
      <c r="C18774" t="s">
        <v>64023</v>
      </c>
      <c r="D18774" t="s">
        <v>4</v>
      </c>
      <c r="F18774" t="s">
        <v>120060</v>
      </c>
      <c r="G18774">
        <v>9.499999999999999E-7</v>
      </c>
      <c r="H18774" t="s">
        <v>10535</v>
      </c>
      <c r="I18774" t="s">
        <v>135065</v>
      </c>
      <c r="J18774" s="2" t="s">
        <v>179601</v>
      </c>
      <c r="K18774" t="s">
        <v>211766</v>
      </c>
      <c r="L18774" t="s">
        <v>228705</v>
      </c>
      <c r="M18774" t="s">
        <v>8</v>
      </c>
      <c r="N18774" t="s">
        <v>228832</v>
      </c>
      <c r="O18774" t="s">
        <v>229111</v>
      </c>
      <c r="P18774" t="s">
        <v>230778</v>
      </c>
      <c r="Q18774" t="s">
        <v>120216</v>
      </c>
      <c r="R18774" t="s">
        <v>211766</v>
      </c>
      <c r="S18774" t="s">
        <v>233772</v>
      </c>
    </row>
    <row r="18775" spans="1:19" x14ac:dyDescent="0.35">
      <c r="A18775" s="1">
        <v>23429</v>
      </c>
      <c r="B18775" t="s">
        <v>10536</v>
      </c>
      <c r="C18775" t="s">
        <v>64024</v>
      </c>
      <c r="D18775" t="s">
        <v>5</v>
      </c>
      <c r="E18775" t="s">
        <v>119958</v>
      </c>
      <c r="F18775" t="s">
        <v>120577</v>
      </c>
      <c r="G18775">
        <v>3.1000000000000001E-5</v>
      </c>
      <c r="H18775" t="s">
        <v>10536</v>
      </c>
      <c r="I18775" t="s">
        <v>135066</v>
      </c>
      <c r="J18775" s="2" t="s">
        <v>179602</v>
      </c>
      <c r="K18775" t="s">
        <v>211873</v>
      </c>
      <c r="L18775" t="s">
        <v>228704</v>
      </c>
      <c r="M18775" t="s">
        <v>11</v>
      </c>
      <c r="N18775" t="s">
        <v>228897</v>
      </c>
      <c r="O18775" t="s">
        <v>229213</v>
      </c>
      <c r="P18775" t="s">
        <v>229213</v>
      </c>
      <c r="Q18775" t="s">
        <v>121694</v>
      </c>
      <c r="R18775" t="s">
        <v>211766</v>
      </c>
      <c r="S18775" t="s">
        <v>233772</v>
      </c>
    </row>
    <row r="18776" spans="1:19" x14ac:dyDescent="0.35">
      <c r="A18776" s="1">
        <v>23430</v>
      </c>
      <c r="B18776" t="s">
        <v>10536</v>
      </c>
      <c r="C18776" t="s">
        <v>64025</v>
      </c>
      <c r="D18776" t="s">
        <v>5</v>
      </c>
      <c r="E18776" t="s">
        <v>119955</v>
      </c>
      <c r="F18776" t="s">
        <v>120979</v>
      </c>
      <c r="G18776">
        <v>6.0000000000000002E-6</v>
      </c>
      <c r="H18776" t="s">
        <v>10536</v>
      </c>
      <c r="I18776" t="s">
        <v>135066</v>
      </c>
      <c r="J18776" s="2" t="s">
        <v>179602</v>
      </c>
      <c r="K18776" t="s">
        <v>211873</v>
      </c>
      <c r="L18776" t="s">
        <v>228704</v>
      </c>
      <c r="M18776" t="s">
        <v>11</v>
      </c>
      <c r="N18776" t="s">
        <v>228897</v>
      </c>
      <c r="O18776" t="s">
        <v>229213</v>
      </c>
      <c r="P18776" t="s">
        <v>229213</v>
      </c>
      <c r="Q18776" t="s">
        <v>121694</v>
      </c>
      <c r="R18776" t="s">
        <v>211766</v>
      </c>
      <c r="S18776" t="s">
        <v>233772</v>
      </c>
    </row>
    <row r="18777" spans="1:19" x14ac:dyDescent="0.35">
      <c r="A18777" s="1">
        <v>23431</v>
      </c>
      <c r="B18777" t="s">
        <v>10536</v>
      </c>
      <c r="C18777" t="s">
        <v>64026</v>
      </c>
      <c r="D18777" t="s">
        <v>5</v>
      </c>
      <c r="E18777" t="s">
        <v>119956</v>
      </c>
      <c r="F18777" t="s">
        <v>120134</v>
      </c>
      <c r="G18777">
        <v>1.5E-5</v>
      </c>
      <c r="H18777" t="s">
        <v>10536</v>
      </c>
      <c r="I18777" t="s">
        <v>135066</v>
      </c>
      <c r="J18777" s="2" t="s">
        <v>179602</v>
      </c>
      <c r="K18777" t="s">
        <v>211873</v>
      </c>
      <c r="L18777" t="s">
        <v>228704</v>
      </c>
      <c r="M18777" t="s">
        <v>11</v>
      </c>
      <c r="N18777" t="s">
        <v>228897</v>
      </c>
      <c r="O18777" t="s">
        <v>229213</v>
      </c>
      <c r="P18777" t="s">
        <v>229213</v>
      </c>
      <c r="Q18777" t="s">
        <v>121694</v>
      </c>
      <c r="R18777" t="s">
        <v>211766</v>
      </c>
      <c r="S18777" t="s">
        <v>233772</v>
      </c>
    </row>
    <row r="18778" spans="1:19" x14ac:dyDescent="0.35">
      <c r="A18778" s="1">
        <v>23434</v>
      </c>
      <c r="B18778" t="s">
        <v>10537</v>
      </c>
      <c r="C18778" t="s">
        <v>64027</v>
      </c>
      <c r="D18778" t="s">
        <v>5</v>
      </c>
      <c r="E18778" t="s">
        <v>119955</v>
      </c>
      <c r="F18778" t="s">
        <v>120976</v>
      </c>
      <c r="G18778">
        <v>6.0000000000000002E-6</v>
      </c>
      <c r="H18778" t="s">
        <v>10537</v>
      </c>
      <c r="I18778" t="s">
        <v>135067</v>
      </c>
      <c r="J18778" s="2" t="s">
        <v>179603</v>
      </c>
      <c r="K18778" t="s">
        <v>211874</v>
      </c>
      <c r="L18778" t="s">
        <v>228704</v>
      </c>
      <c r="M18778" t="s">
        <v>8</v>
      </c>
      <c r="N18778" t="s">
        <v>228892</v>
      </c>
      <c r="O18778" t="s">
        <v>229199</v>
      </c>
      <c r="P18778" t="s">
        <v>231261</v>
      </c>
      <c r="Q18778" t="s">
        <v>121938</v>
      </c>
      <c r="R18778" t="s">
        <v>211766</v>
      </c>
      <c r="S18778" t="s">
        <v>233772</v>
      </c>
    </row>
    <row r="18779" spans="1:19" x14ac:dyDescent="0.35">
      <c r="A18779" s="1">
        <v>23435</v>
      </c>
      <c r="B18779" t="s">
        <v>10538</v>
      </c>
      <c r="C18779" t="s">
        <v>64028</v>
      </c>
      <c r="D18779" t="s">
        <v>5</v>
      </c>
      <c r="E18779" t="s">
        <v>119955</v>
      </c>
      <c r="F18779" t="s">
        <v>123359</v>
      </c>
      <c r="G18779">
        <v>3.0000000000000001E-6</v>
      </c>
      <c r="H18779" t="s">
        <v>10538</v>
      </c>
      <c r="I18779" t="s">
        <v>135068</v>
      </c>
      <c r="J18779" s="2" t="s">
        <v>179604</v>
      </c>
      <c r="K18779" t="s">
        <v>211766</v>
      </c>
      <c r="L18779" t="s">
        <v>228704</v>
      </c>
      <c r="M18779" t="s">
        <v>8</v>
      </c>
      <c r="N18779" t="s">
        <v>228852</v>
      </c>
      <c r="O18779" t="s">
        <v>229140</v>
      </c>
      <c r="P18779" t="s">
        <v>231262</v>
      </c>
      <c r="Q18779" t="s">
        <v>120970</v>
      </c>
      <c r="R18779" t="s">
        <v>211766</v>
      </c>
      <c r="S18779" t="s">
        <v>233772</v>
      </c>
    </row>
    <row r="18780" spans="1:19" x14ac:dyDescent="0.35">
      <c r="A18780" s="1">
        <v>23436</v>
      </c>
      <c r="B18780" t="s">
        <v>10538</v>
      </c>
      <c r="C18780" t="s">
        <v>64029</v>
      </c>
      <c r="D18780" t="s">
        <v>5</v>
      </c>
      <c r="F18780" t="s">
        <v>120239</v>
      </c>
      <c r="G18780">
        <v>3.4654380000000001E-6</v>
      </c>
      <c r="H18780" t="s">
        <v>10538</v>
      </c>
      <c r="I18780" t="s">
        <v>135068</v>
      </c>
      <c r="J18780" s="2" t="s">
        <v>179604</v>
      </c>
      <c r="K18780" t="s">
        <v>211766</v>
      </c>
      <c r="L18780" t="s">
        <v>228704</v>
      </c>
      <c r="M18780" t="s">
        <v>8</v>
      </c>
      <c r="N18780" t="s">
        <v>228852</v>
      </c>
      <c r="O18780" t="s">
        <v>229140</v>
      </c>
      <c r="P18780" t="s">
        <v>231262</v>
      </c>
      <c r="Q18780" t="s">
        <v>120970</v>
      </c>
      <c r="R18780" t="s">
        <v>211766</v>
      </c>
      <c r="S18780" t="s">
        <v>233772</v>
      </c>
    </row>
    <row r="18781" spans="1:19" x14ac:dyDescent="0.35">
      <c r="A18781" s="1">
        <v>23437</v>
      </c>
      <c r="B18781" t="s">
        <v>10538</v>
      </c>
      <c r="C18781" t="s">
        <v>64030</v>
      </c>
      <c r="D18781" t="s">
        <v>5</v>
      </c>
      <c r="F18781" t="s">
        <v>120239</v>
      </c>
      <c r="G18781">
        <v>1.0869999999999999E-6</v>
      </c>
      <c r="H18781" t="s">
        <v>10538</v>
      </c>
      <c r="I18781" t="s">
        <v>135068</v>
      </c>
      <c r="J18781" s="2" t="s">
        <v>179604</v>
      </c>
      <c r="K18781" t="s">
        <v>211766</v>
      </c>
      <c r="L18781" t="s">
        <v>228704</v>
      </c>
      <c r="M18781" t="s">
        <v>8</v>
      </c>
      <c r="N18781" t="s">
        <v>228852</v>
      </c>
      <c r="O18781" t="s">
        <v>229140</v>
      </c>
      <c r="P18781" t="s">
        <v>231262</v>
      </c>
      <c r="Q18781" t="s">
        <v>120970</v>
      </c>
      <c r="R18781" t="s">
        <v>211766</v>
      </c>
      <c r="S18781" t="s">
        <v>233772</v>
      </c>
    </row>
    <row r="18782" spans="1:19" x14ac:dyDescent="0.35">
      <c r="A18782" s="1">
        <v>23438</v>
      </c>
      <c r="B18782" t="s">
        <v>10539</v>
      </c>
      <c r="C18782" t="s">
        <v>64031</v>
      </c>
      <c r="D18782" t="s">
        <v>5</v>
      </c>
      <c r="E18782" t="s">
        <v>119955</v>
      </c>
      <c r="F18782" t="s">
        <v>121440</v>
      </c>
      <c r="G18782">
        <v>1.0000000000000001E-5</v>
      </c>
      <c r="H18782" t="s">
        <v>10539</v>
      </c>
      <c r="I18782" t="s">
        <v>135069</v>
      </c>
      <c r="J18782" s="2" t="s">
        <v>179605</v>
      </c>
      <c r="K18782" t="s">
        <v>211766</v>
      </c>
      <c r="L18782" t="s">
        <v>228706</v>
      </c>
      <c r="M18782" t="s">
        <v>8</v>
      </c>
      <c r="N18782" t="s">
        <v>228828</v>
      </c>
      <c r="O18782" t="s">
        <v>229113</v>
      </c>
      <c r="P18782" t="s">
        <v>230081</v>
      </c>
      <c r="R18782" t="s">
        <v>211766</v>
      </c>
      <c r="S18782" t="s">
        <v>233772</v>
      </c>
    </row>
    <row r="18783" spans="1:19" x14ac:dyDescent="0.35">
      <c r="A18783" s="1">
        <v>23439</v>
      </c>
      <c r="B18783" t="s">
        <v>10540</v>
      </c>
      <c r="C18783" t="s">
        <v>64032</v>
      </c>
      <c r="D18783" t="s">
        <v>4</v>
      </c>
      <c r="F18783" t="s">
        <v>120124</v>
      </c>
      <c r="G18783">
        <v>2.2000000000000001E-7</v>
      </c>
      <c r="H18783" t="s">
        <v>10540</v>
      </c>
      <c r="I18783" t="s">
        <v>135070</v>
      </c>
      <c r="J18783" s="2" t="s">
        <v>179606</v>
      </c>
      <c r="K18783" t="s">
        <v>211766</v>
      </c>
      <c r="L18783" t="s">
        <v>228704</v>
      </c>
      <c r="M18783" t="s">
        <v>228726</v>
      </c>
      <c r="N18783" t="s">
        <v>228858</v>
      </c>
      <c r="O18783" t="s">
        <v>229151</v>
      </c>
      <c r="P18783" t="s">
        <v>230097</v>
      </c>
      <c r="Q18783" t="s">
        <v>120060</v>
      </c>
      <c r="R18783" t="s">
        <v>211766</v>
      </c>
      <c r="S18783" t="s">
        <v>233772</v>
      </c>
    </row>
    <row r="18784" spans="1:19" x14ac:dyDescent="0.35">
      <c r="A18784" s="1">
        <v>23440</v>
      </c>
      <c r="B18784" t="s">
        <v>10540</v>
      </c>
      <c r="C18784" t="s">
        <v>64033</v>
      </c>
      <c r="D18784" t="s">
        <v>4</v>
      </c>
      <c r="F18784" t="s">
        <v>120413</v>
      </c>
      <c r="G18784">
        <v>4.0000000000000001E-8</v>
      </c>
      <c r="H18784" t="s">
        <v>10540</v>
      </c>
      <c r="I18784" t="s">
        <v>135070</v>
      </c>
      <c r="J18784" s="2" t="s">
        <v>179606</v>
      </c>
      <c r="K18784" t="s">
        <v>211766</v>
      </c>
      <c r="L18784" t="s">
        <v>228704</v>
      </c>
      <c r="M18784" t="s">
        <v>228726</v>
      </c>
      <c r="N18784" t="s">
        <v>228858</v>
      </c>
      <c r="O18784" t="s">
        <v>229151</v>
      </c>
      <c r="P18784" t="s">
        <v>230097</v>
      </c>
      <c r="Q18784" t="s">
        <v>120060</v>
      </c>
      <c r="R18784" t="s">
        <v>211766</v>
      </c>
      <c r="S18784" t="s">
        <v>233772</v>
      </c>
    </row>
    <row r="18785" spans="1:19" x14ac:dyDescent="0.35">
      <c r="A18785" s="1">
        <v>23441</v>
      </c>
      <c r="B18785" t="s">
        <v>10541</v>
      </c>
      <c r="C18785" t="s">
        <v>64034</v>
      </c>
      <c r="D18785" t="s">
        <v>5</v>
      </c>
      <c r="F18785" t="s">
        <v>120128</v>
      </c>
      <c r="G18785">
        <v>5.0000000000000004E-6</v>
      </c>
      <c r="H18785" t="s">
        <v>10541</v>
      </c>
      <c r="I18785" t="s">
        <v>135071</v>
      </c>
      <c r="J18785" s="2" t="s">
        <v>179607</v>
      </c>
      <c r="K18785" t="s">
        <v>211766</v>
      </c>
      <c r="L18785" t="s">
        <v>228704</v>
      </c>
      <c r="M18785" t="s">
        <v>8</v>
      </c>
      <c r="N18785" t="s">
        <v>228862</v>
      </c>
      <c r="O18785" t="s">
        <v>229383</v>
      </c>
      <c r="P18785" t="s">
        <v>231263</v>
      </c>
      <c r="Q18785" t="s">
        <v>120216</v>
      </c>
      <c r="R18785" t="s">
        <v>211766</v>
      </c>
      <c r="S18785" t="s">
        <v>233772</v>
      </c>
    </row>
    <row r="18786" spans="1:19" x14ac:dyDescent="0.35">
      <c r="A18786" s="1">
        <v>23442</v>
      </c>
      <c r="B18786" t="s">
        <v>10541</v>
      </c>
      <c r="C18786" t="s">
        <v>64035</v>
      </c>
      <c r="D18786" t="s">
        <v>5</v>
      </c>
      <c r="F18786" t="s">
        <v>122259</v>
      </c>
      <c r="G18786">
        <v>1.5E-6</v>
      </c>
      <c r="H18786" t="s">
        <v>10541</v>
      </c>
      <c r="I18786" t="s">
        <v>135071</v>
      </c>
      <c r="J18786" s="2" t="s">
        <v>179607</v>
      </c>
      <c r="K18786" t="s">
        <v>211766</v>
      </c>
      <c r="L18786" t="s">
        <v>228704</v>
      </c>
      <c r="M18786" t="s">
        <v>8</v>
      </c>
      <c r="N18786" t="s">
        <v>228862</v>
      </c>
      <c r="O18786" t="s">
        <v>229383</v>
      </c>
      <c r="P18786" t="s">
        <v>231263</v>
      </c>
      <c r="Q18786" t="s">
        <v>120216</v>
      </c>
      <c r="R18786" t="s">
        <v>211766</v>
      </c>
      <c r="S18786" t="s">
        <v>233772</v>
      </c>
    </row>
    <row r="18787" spans="1:19" x14ac:dyDescent="0.35">
      <c r="A18787" s="1">
        <v>23443</v>
      </c>
      <c r="B18787" t="s">
        <v>10541</v>
      </c>
      <c r="C18787" t="s">
        <v>64036</v>
      </c>
      <c r="D18787" t="s">
        <v>5</v>
      </c>
      <c r="F18787" t="s">
        <v>122518</v>
      </c>
      <c r="G18787">
        <v>5.2500000000000006E-7</v>
      </c>
      <c r="H18787" t="s">
        <v>10541</v>
      </c>
      <c r="I18787" t="s">
        <v>135071</v>
      </c>
      <c r="J18787" s="2" t="s">
        <v>179607</v>
      </c>
      <c r="K18787" t="s">
        <v>211766</v>
      </c>
      <c r="L18787" t="s">
        <v>228704</v>
      </c>
      <c r="M18787" t="s">
        <v>8</v>
      </c>
      <c r="N18787" t="s">
        <v>228862</v>
      </c>
      <c r="O18787" t="s">
        <v>229383</v>
      </c>
      <c r="P18787" t="s">
        <v>231263</v>
      </c>
      <c r="Q18787" t="s">
        <v>120216</v>
      </c>
      <c r="R18787" t="s">
        <v>211766</v>
      </c>
      <c r="S18787" t="s">
        <v>233772</v>
      </c>
    </row>
    <row r="18788" spans="1:19" x14ac:dyDescent="0.35">
      <c r="A18788" s="1">
        <v>23446</v>
      </c>
      <c r="B18788" t="s">
        <v>10542</v>
      </c>
      <c r="C18788" t="s">
        <v>64037</v>
      </c>
      <c r="D18788" t="s">
        <v>5</v>
      </c>
      <c r="F18788" t="s">
        <v>120711</v>
      </c>
      <c r="G18788">
        <v>1.0936100000000001E-6</v>
      </c>
      <c r="H18788" t="s">
        <v>10542</v>
      </c>
      <c r="I18788" t="s">
        <v>135072</v>
      </c>
      <c r="J18788" s="2" t="s">
        <v>179608</v>
      </c>
      <c r="K18788" t="s">
        <v>211766</v>
      </c>
      <c r="L18788" t="s">
        <v>228705</v>
      </c>
      <c r="M18788" t="s">
        <v>228717</v>
      </c>
      <c r="N18788" t="s">
        <v>228845</v>
      </c>
      <c r="O18788" t="s">
        <v>229130</v>
      </c>
      <c r="P18788" t="s">
        <v>229130</v>
      </c>
      <c r="Q18788" t="s">
        <v>120008</v>
      </c>
      <c r="R18788" t="s">
        <v>211766</v>
      </c>
      <c r="S18788" t="s">
        <v>233772</v>
      </c>
    </row>
    <row r="18789" spans="1:19" x14ac:dyDescent="0.35">
      <c r="A18789" s="1">
        <v>23447</v>
      </c>
      <c r="B18789" t="s">
        <v>10543</v>
      </c>
      <c r="C18789" t="s">
        <v>64038</v>
      </c>
      <c r="D18789" t="s">
        <v>5</v>
      </c>
      <c r="F18789" t="s">
        <v>123360</v>
      </c>
      <c r="G18789">
        <v>2.7999999999999998E-4</v>
      </c>
      <c r="H18789" t="s">
        <v>10543</v>
      </c>
      <c r="I18789" t="s">
        <v>135073</v>
      </c>
      <c r="J18789" s="2" t="s">
        <v>179609</v>
      </c>
      <c r="K18789" t="s">
        <v>211766</v>
      </c>
      <c r="L18789" t="s">
        <v>228704</v>
      </c>
      <c r="M18789" t="s">
        <v>8</v>
      </c>
      <c r="N18789" t="s">
        <v>228828</v>
      </c>
      <c r="O18789" t="s">
        <v>229108</v>
      </c>
      <c r="P18789" t="s">
        <v>230326</v>
      </c>
      <c r="Q18789" t="s">
        <v>121535</v>
      </c>
      <c r="R18789" t="s">
        <v>211766</v>
      </c>
      <c r="S18789" t="s">
        <v>233772</v>
      </c>
    </row>
    <row r="18790" spans="1:19" x14ac:dyDescent="0.35">
      <c r="A18790" s="1">
        <v>23449</v>
      </c>
      <c r="B18790" t="s">
        <v>10544</v>
      </c>
      <c r="C18790" t="s">
        <v>64039</v>
      </c>
      <c r="D18790" t="s">
        <v>4</v>
      </c>
      <c r="F18790" t="s">
        <v>120124</v>
      </c>
      <c r="G18790">
        <v>3.2164999999999997E-8</v>
      </c>
      <c r="H18790" t="s">
        <v>10544</v>
      </c>
      <c r="I18790" t="s">
        <v>135074</v>
      </c>
      <c r="J18790" s="2" t="s">
        <v>179610</v>
      </c>
      <c r="K18790" t="s">
        <v>211766</v>
      </c>
      <c r="L18790" t="s">
        <v>228704</v>
      </c>
      <c r="Q18790" t="s">
        <v>120124</v>
      </c>
      <c r="R18790" t="s">
        <v>211766</v>
      </c>
      <c r="S18790" t="s">
        <v>233772</v>
      </c>
    </row>
    <row r="18791" spans="1:19" x14ac:dyDescent="0.35">
      <c r="A18791" s="1">
        <v>23450</v>
      </c>
      <c r="B18791" t="s">
        <v>10545</v>
      </c>
      <c r="C18791" t="s">
        <v>64040</v>
      </c>
      <c r="D18791" t="s">
        <v>4</v>
      </c>
      <c r="F18791" t="s">
        <v>121322</v>
      </c>
      <c r="G18791">
        <v>2.4999999999999999E-8</v>
      </c>
      <c r="H18791" t="s">
        <v>10545</v>
      </c>
      <c r="I18791" t="s">
        <v>135075</v>
      </c>
      <c r="J18791" s="2" t="s">
        <v>179611</v>
      </c>
      <c r="K18791" t="s">
        <v>211875</v>
      </c>
      <c r="L18791" t="s">
        <v>228705</v>
      </c>
      <c r="M18791" t="s">
        <v>228722</v>
      </c>
      <c r="O18791" t="s">
        <v>229143</v>
      </c>
      <c r="P18791" t="s">
        <v>229143</v>
      </c>
      <c r="Q18791" t="s">
        <v>120308</v>
      </c>
      <c r="R18791" t="s">
        <v>211766</v>
      </c>
      <c r="S18791" t="s">
        <v>233772</v>
      </c>
    </row>
    <row r="18792" spans="1:19" x14ac:dyDescent="0.35">
      <c r="A18792" s="1">
        <v>23451</v>
      </c>
      <c r="B18792" t="s">
        <v>10546</v>
      </c>
      <c r="C18792" t="s">
        <v>64041</v>
      </c>
      <c r="D18792" t="s">
        <v>4</v>
      </c>
      <c r="F18792" t="s">
        <v>120878</v>
      </c>
      <c r="G18792">
        <v>9.9999999999999995E-7</v>
      </c>
      <c r="H18792" t="s">
        <v>10546</v>
      </c>
      <c r="I18792" t="s">
        <v>135076</v>
      </c>
      <c r="J18792" s="2" t="s">
        <v>179612</v>
      </c>
      <c r="K18792" t="s">
        <v>211876</v>
      </c>
      <c r="L18792" t="s">
        <v>228704</v>
      </c>
      <c r="M18792" t="s">
        <v>8</v>
      </c>
      <c r="N18792" t="s">
        <v>228832</v>
      </c>
      <c r="O18792" t="s">
        <v>229111</v>
      </c>
      <c r="P18792" t="s">
        <v>230079</v>
      </c>
      <c r="Q18792" t="s">
        <v>120056</v>
      </c>
      <c r="R18792" t="s">
        <v>211766</v>
      </c>
      <c r="S18792" t="s">
        <v>233772</v>
      </c>
    </row>
    <row r="18793" spans="1:19" x14ac:dyDescent="0.35">
      <c r="A18793" s="1">
        <v>23452</v>
      </c>
      <c r="B18793" t="s">
        <v>10547</v>
      </c>
      <c r="C18793" t="s">
        <v>64042</v>
      </c>
      <c r="D18793" t="s">
        <v>5</v>
      </c>
      <c r="E18793" t="s">
        <v>119955</v>
      </c>
      <c r="F18793" t="s">
        <v>123361</v>
      </c>
      <c r="G18793">
        <v>6.9999999999999999E-6</v>
      </c>
      <c r="H18793" t="s">
        <v>10547</v>
      </c>
      <c r="I18793" t="s">
        <v>135077</v>
      </c>
      <c r="J18793" s="2" t="s">
        <v>179613</v>
      </c>
      <c r="K18793" t="s">
        <v>211766</v>
      </c>
      <c r="L18793" t="s">
        <v>228706</v>
      </c>
      <c r="M18793" t="s">
        <v>11</v>
      </c>
      <c r="N18793" t="s">
        <v>228826</v>
      </c>
      <c r="O18793" t="s">
        <v>229106</v>
      </c>
      <c r="P18793" t="s">
        <v>229106</v>
      </c>
      <c r="Q18793" t="s">
        <v>121230</v>
      </c>
      <c r="R18793" t="s">
        <v>211766</v>
      </c>
      <c r="S18793" t="s">
        <v>233772</v>
      </c>
    </row>
    <row r="18794" spans="1:19" x14ac:dyDescent="0.35">
      <c r="A18794" s="1">
        <v>23453</v>
      </c>
      <c r="B18794" t="s">
        <v>10548</v>
      </c>
      <c r="C18794" t="s">
        <v>64043</v>
      </c>
      <c r="D18794" t="s">
        <v>5</v>
      </c>
      <c r="E18794" t="s">
        <v>119955</v>
      </c>
      <c r="F18794" t="s">
        <v>121324</v>
      </c>
      <c r="G18794">
        <v>1.3390499999999999E-6</v>
      </c>
      <c r="H18794" t="s">
        <v>10548</v>
      </c>
      <c r="I18794" t="s">
        <v>135078</v>
      </c>
      <c r="J18794" s="2" t="s">
        <v>179614</v>
      </c>
      <c r="K18794" t="s">
        <v>211766</v>
      </c>
      <c r="L18794" t="s">
        <v>228704</v>
      </c>
      <c r="M18794" t="s">
        <v>10</v>
      </c>
      <c r="N18794" t="s">
        <v>228827</v>
      </c>
      <c r="O18794" t="s">
        <v>229107</v>
      </c>
      <c r="P18794" t="s">
        <v>229107</v>
      </c>
      <c r="Q18794" t="s">
        <v>120056</v>
      </c>
      <c r="R18794" t="s">
        <v>211766</v>
      </c>
      <c r="S18794" t="s">
        <v>233772</v>
      </c>
    </row>
    <row r="18795" spans="1:19" x14ac:dyDescent="0.35">
      <c r="A18795" s="1">
        <v>23455</v>
      </c>
      <c r="B18795" t="s">
        <v>10549</v>
      </c>
      <c r="C18795" t="s">
        <v>64044</v>
      </c>
      <c r="D18795" t="s">
        <v>4</v>
      </c>
      <c r="F18795" t="s">
        <v>121258</v>
      </c>
      <c r="G18795">
        <v>2.9999999999999999E-7</v>
      </c>
      <c r="H18795" t="s">
        <v>10549</v>
      </c>
      <c r="I18795" t="s">
        <v>135079</v>
      </c>
      <c r="J18795" s="2" t="s">
        <v>179615</v>
      </c>
      <c r="K18795" t="s">
        <v>211843</v>
      </c>
      <c r="L18795" t="s">
        <v>228704</v>
      </c>
      <c r="M18795" t="s">
        <v>228718</v>
      </c>
      <c r="N18795" t="s">
        <v>228846</v>
      </c>
      <c r="O18795" t="s">
        <v>229131</v>
      </c>
      <c r="P18795" t="s">
        <v>230088</v>
      </c>
      <c r="Q18795" t="s">
        <v>120132</v>
      </c>
      <c r="R18795" t="s">
        <v>211766</v>
      </c>
      <c r="S18795" t="s">
        <v>233772</v>
      </c>
    </row>
    <row r="18796" spans="1:19" x14ac:dyDescent="0.35">
      <c r="A18796" s="1">
        <v>23457</v>
      </c>
      <c r="B18796" t="s">
        <v>10549</v>
      </c>
      <c r="C18796" t="s">
        <v>64045</v>
      </c>
      <c r="D18796" t="s">
        <v>5</v>
      </c>
      <c r="E18796" t="s">
        <v>119955</v>
      </c>
      <c r="F18796" t="s">
        <v>122618</v>
      </c>
      <c r="G18796">
        <v>2.2500000000000001E-6</v>
      </c>
      <c r="H18796" t="s">
        <v>10549</v>
      </c>
      <c r="I18796" t="s">
        <v>135079</v>
      </c>
      <c r="J18796" s="2" t="s">
        <v>179615</v>
      </c>
      <c r="K18796" t="s">
        <v>211843</v>
      </c>
      <c r="L18796" t="s">
        <v>228704</v>
      </c>
      <c r="M18796" t="s">
        <v>228718</v>
      </c>
      <c r="N18796" t="s">
        <v>228846</v>
      </c>
      <c r="O18796" t="s">
        <v>229131</v>
      </c>
      <c r="P18796" t="s">
        <v>230088</v>
      </c>
      <c r="Q18796" t="s">
        <v>120132</v>
      </c>
      <c r="R18796" t="s">
        <v>211766</v>
      </c>
      <c r="S18796" t="s">
        <v>233772</v>
      </c>
    </row>
    <row r="18797" spans="1:19" x14ac:dyDescent="0.35">
      <c r="A18797" s="1">
        <v>23459</v>
      </c>
      <c r="B18797" t="s">
        <v>10550</v>
      </c>
      <c r="C18797" t="s">
        <v>64046</v>
      </c>
      <c r="D18797" t="s">
        <v>5</v>
      </c>
      <c r="E18797" t="s">
        <v>119955</v>
      </c>
      <c r="F18797" t="s">
        <v>122643</v>
      </c>
      <c r="G18797">
        <v>3.8E-6</v>
      </c>
      <c r="H18797" t="s">
        <v>10550</v>
      </c>
      <c r="I18797" t="s">
        <v>135080</v>
      </c>
      <c r="J18797" s="2" t="s">
        <v>179616</v>
      </c>
      <c r="K18797" t="s">
        <v>211766</v>
      </c>
      <c r="L18797" t="s">
        <v>228704</v>
      </c>
      <c r="M18797" t="s">
        <v>11</v>
      </c>
      <c r="Q18797" t="s">
        <v>120152</v>
      </c>
      <c r="R18797" t="s">
        <v>211766</v>
      </c>
      <c r="S18797" t="s">
        <v>233772</v>
      </c>
    </row>
    <row r="18798" spans="1:19" x14ac:dyDescent="0.35">
      <c r="A18798" s="1">
        <v>23460</v>
      </c>
      <c r="B18798" t="s">
        <v>10551</v>
      </c>
      <c r="C18798" t="s">
        <v>64047</v>
      </c>
      <c r="D18798" t="s">
        <v>5</v>
      </c>
      <c r="E18798" t="s">
        <v>119956</v>
      </c>
      <c r="F18798" t="s">
        <v>120490</v>
      </c>
      <c r="G18798">
        <v>1.2E-5</v>
      </c>
      <c r="H18798" t="s">
        <v>10551</v>
      </c>
      <c r="I18798" t="s">
        <v>135081</v>
      </c>
      <c r="J18798" s="2" t="s">
        <v>179617</v>
      </c>
      <c r="K18798" t="s">
        <v>211877</v>
      </c>
      <c r="L18798" t="s">
        <v>228704</v>
      </c>
      <c r="M18798" t="s">
        <v>8</v>
      </c>
      <c r="N18798" t="s">
        <v>228938</v>
      </c>
      <c r="O18798" t="s">
        <v>229418</v>
      </c>
      <c r="P18798" t="s">
        <v>230095</v>
      </c>
      <c r="Q18798" t="s">
        <v>121404</v>
      </c>
      <c r="R18798" t="s">
        <v>211766</v>
      </c>
      <c r="S18798" t="s">
        <v>233772</v>
      </c>
    </row>
    <row r="18799" spans="1:19" x14ac:dyDescent="0.35">
      <c r="A18799" s="1">
        <v>23461</v>
      </c>
      <c r="B18799" t="s">
        <v>10551</v>
      </c>
      <c r="C18799" t="s">
        <v>64048</v>
      </c>
      <c r="D18799" t="s">
        <v>5</v>
      </c>
      <c r="E18799" t="s">
        <v>119956</v>
      </c>
      <c r="F18799" t="s">
        <v>119985</v>
      </c>
      <c r="G18799">
        <v>1.9999999999999999E-6</v>
      </c>
      <c r="H18799" t="s">
        <v>10551</v>
      </c>
      <c r="I18799" t="s">
        <v>135081</v>
      </c>
      <c r="J18799" s="2" t="s">
        <v>179617</v>
      </c>
      <c r="K18799" t="s">
        <v>211877</v>
      </c>
      <c r="L18799" t="s">
        <v>228704</v>
      </c>
      <c r="M18799" t="s">
        <v>8</v>
      </c>
      <c r="N18799" t="s">
        <v>228938</v>
      </c>
      <c r="O18799" t="s">
        <v>229418</v>
      </c>
      <c r="P18799" t="s">
        <v>230095</v>
      </c>
      <c r="Q18799" t="s">
        <v>121404</v>
      </c>
      <c r="R18799" t="s">
        <v>211766</v>
      </c>
      <c r="S18799" t="s">
        <v>233772</v>
      </c>
    </row>
    <row r="18800" spans="1:19" x14ac:dyDescent="0.35">
      <c r="A18800" s="1">
        <v>23462</v>
      </c>
      <c r="B18800" t="s">
        <v>10551</v>
      </c>
      <c r="C18800" t="s">
        <v>64049</v>
      </c>
      <c r="D18800" t="s">
        <v>5</v>
      </c>
      <c r="E18800" t="s">
        <v>119954</v>
      </c>
      <c r="F18800" t="s">
        <v>121691</v>
      </c>
      <c r="G18800">
        <v>5.0000000000000004E-6</v>
      </c>
      <c r="H18800" t="s">
        <v>10551</v>
      </c>
      <c r="I18800" t="s">
        <v>135081</v>
      </c>
      <c r="J18800" s="2" t="s">
        <v>179617</v>
      </c>
      <c r="K18800" t="s">
        <v>211877</v>
      </c>
      <c r="L18800" t="s">
        <v>228704</v>
      </c>
      <c r="M18800" t="s">
        <v>8</v>
      </c>
      <c r="N18800" t="s">
        <v>228938</v>
      </c>
      <c r="O18800" t="s">
        <v>229418</v>
      </c>
      <c r="P18800" t="s">
        <v>230095</v>
      </c>
      <c r="Q18800" t="s">
        <v>121404</v>
      </c>
      <c r="R18800" t="s">
        <v>211766</v>
      </c>
      <c r="S18800" t="s">
        <v>233772</v>
      </c>
    </row>
    <row r="18801" spans="1:19" x14ac:dyDescent="0.35">
      <c r="A18801" s="1">
        <v>23463</v>
      </c>
      <c r="B18801" t="s">
        <v>10551</v>
      </c>
      <c r="C18801" t="s">
        <v>64050</v>
      </c>
      <c r="D18801" t="s">
        <v>5</v>
      </c>
      <c r="E18801" t="s">
        <v>119958</v>
      </c>
      <c r="F18801" t="s">
        <v>120443</v>
      </c>
      <c r="G18801">
        <v>1.5E-5</v>
      </c>
      <c r="H18801" t="s">
        <v>10551</v>
      </c>
      <c r="I18801" t="s">
        <v>135081</v>
      </c>
      <c r="J18801" s="2" t="s">
        <v>179617</v>
      </c>
      <c r="K18801" t="s">
        <v>211877</v>
      </c>
      <c r="L18801" t="s">
        <v>228704</v>
      </c>
      <c r="M18801" t="s">
        <v>8</v>
      </c>
      <c r="N18801" t="s">
        <v>228938</v>
      </c>
      <c r="O18801" t="s">
        <v>229418</v>
      </c>
      <c r="P18801" t="s">
        <v>230095</v>
      </c>
      <c r="Q18801" t="s">
        <v>121404</v>
      </c>
      <c r="R18801" t="s">
        <v>211766</v>
      </c>
      <c r="S18801" t="s">
        <v>233772</v>
      </c>
    </row>
    <row r="18802" spans="1:19" x14ac:dyDescent="0.35">
      <c r="A18802" s="1">
        <v>23464</v>
      </c>
      <c r="B18802" t="s">
        <v>10551</v>
      </c>
      <c r="C18802" t="s">
        <v>64051</v>
      </c>
      <c r="D18802" t="s">
        <v>5</v>
      </c>
      <c r="E18802" t="s">
        <v>119955</v>
      </c>
      <c r="F18802" t="s">
        <v>119973</v>
      </c>
      <c r="G18802">
        <v>3.9999999999999998E-6</v>
      </c>
      <c r="H18802" t="s">
        <v>10551</v>
      </c>
      <c r="I18802" t="s">
        <v>135081</v>
      </c>
      <c r="J18802" s="2" t="s">
        <v>179617</v>
      </c>
      <c r="K18802" t="s">
        <v>211877</v>
      </c>
      <c r="L18802" t="s">
        <v>228704</v>
      </c>
      <c r="M18802" t="s">
        <v>8</v>
      </c>
      <c r="N18802" t="s">
        <v>228938</v>
      </c>
      <c r="O18802" t="s">
        <v>229418</v>
      </c>
      <c r="P18802" t="s">
        <v>230095</v>
      </c>
      <c r="Q18802" t="s">
        <v>121404</v>
      </c>
      <c r="R18802" t="s">
        <v>211766</v>
      </c>
      <c r="S18802" t="s">
        <v>233772</v>
      </c>
    </row>
    <row r="18803" spans="1:19" x14ac:dyDescent="0.35">
      <c r="A18803" s="1">
        <v>23465</v>
      </c>
      <c r="B18803" t="s">
        <v>10551</v>
      </c>
      <c r="C18803" t="s">
        <v>64052</v>
      </c>
      <c r="D18803" t="s">
        <v>5</v>
      </c>
      <c r="F18803" t="s">
        <v>120763</v>
      </c>
      <c r="G18803">
        <v>5.0000000000000004E-6</v>
      </c>
      <c r="H18803" t="s">
        <v>10551</v>
      </c>
      <c r="I18803" t="s">
        <v>135081</v>
      </c>
      <c r="J18803" s="2" t="s">
        <v>179617</v>
      </c>
      <c r="K18803" t="s">
        <v>211877</v>
      </c>
      <c r="L18803" t="s">
        <v>228704</v>
      </c>
      <c r="M18803" t="s">
        <v>8</v>
      </c>
      <c r="N18803" t="s">
        <v>228938</v>
      </c>
      <c r="O18803" t="s">
        <v>229418</v>
      </c>
      <c r="P18803" t="s">
        <v>230095</v>
      </c>
      <c r="Q18803" t="s">
        <v>121404</v>
      </c>
      <c r="R18803" t="s">
        <v>211766</v>
      </c>
      <c r="S18803" t="s">
        <v>233772</v>
      </c>
    </row>
    <row r="18804" spans="1:19" x14ac:dyDescent="0.35">
      <c r="A18804" s="1">
        <v>23466</v>
      </c>
      <c r="B18804" t="s">
        <v>10552</v>
      </c>
      <c r="C18804" t="s">
        <v>64053</v>
      </c>
      <c r="D18804" t="s">
        <v>5</v>
      </c>
      <c r="E18804" t="s">
        <v>119955</v>
      </c>
      <c r="F18804" t="s">
        <v>120681</v>
      </c>
      <c r="G18804">
        <v>1.31E-5</v>
      </c>
      <c r="H18804" t="s">
        <v>10552</v>
      </c>
      <c r="I18804" t="s">
        <v>135082</v>
      </c>
      <c r="J18804" s="2" t="s">
        <v>179618</v>
      </c>
      <c r="K18804" t="s">
        <v>211878</v>
      </c>
      <c r="L18804" t="s">
        <v>228704</v>
      </c>
      <c r="M18804" t="s">
        <v>8</v>
      </c>
      <c r="N18804" t="s">
        <v>228832</v>
      </c>
      <c r="O18804" t="s">
        <v>229111</v>
      </c>
      <c r="P18804" t="s">
        <v>230079</v>
      </c>
      <c r="Q18804" t="s">
        <v>120327</v>
      </c>
      <c r="R18804" t="s">
        <v>211766</v>
      </c>
      <c r="S18804" t="s">
        <v>233772</v>
      </c>
    </row>
    <row r="18805" spans="1:19" x14ac:dyDescent="0.35">
      <c r="A18805" s="1">
        <v>23467</v>
      </c>
      <c r="B18805" t="s">
        <v>10552</v>
      </c>
      <c r="C18805" t="s">
        <v>64054</v>
      </c>
      <c r="D18805" t="s">
        <v>4</v>
      </c>
      <c r="F18805" t="s">
        <v>120677</v>
      </c>
      <c r="G18805">
        <v>1.8500000000000001E-6</v>
      </c>
      <c r="H18805" t="s">
        <v>10552</v>
      </c>
      <c r="I18805" t="s">
        <v>135082</v>
      </c>
      <c r="J18805" s="2" t="s">
        <v>179618</v>
      </c>
      <c r="K18805" t="s">
        <v>211878</v>
      </c>
      <c r="L18805" t="s">
        <v>228704</v>
      </c>
      <c r="M18805" t="s">
        <v>8</v>
      </c>
      <c r="N18805" t="s">
        <v>228832</v>
      </c>
      <c r="O18805" t="s">
        <v>229111</v>
      </c>
      <c r="P18805" t="s">
        <v>230079</v>
      </c>
      <c r="Q18805" t="s">
        <v>120327</v>
      </c>
      <c r="R18805" t="s">
        <v>211766</v>
      </c>
      <c r="S18805" t="s">
        <v>233772</v>
      </c>
    </row>
    <row r="18806" spans="1:19" x14ac:dyDescent="0.35">
      <c r="A18806" s="1">
        <v>23468</v>
      </c>
      <c r="B18806" t="s">
        <v>10552</v>
      </c>
      <c r="C18806" t="s">
        <v>64055</v>
      </c>
      <c r="D18806" t="s">
        <v>5</v>
      </c>
      <c r="E18806" t="s">
        <v>119954</v>
      </c>
      <c r="F18806" t="s">
        <v>120099</v>
      </c>
      <c r="G18806">
        <v>5.5000000000000002E-5</v>
      </c>
      <c r="H18806" t="s">
        <v>10552</v>
      </c>
      <c r="I18806" t="s">
        <v>135082</v>
      </c>
      <c r="J18806" s="2" t="s">
        <v>179618</v>
      </c>
      <c r="K18806" t="s">
        <v>211878</v>
      </c>
      <c r="L18806" t="s">
        <v>228704</v>
      </c>
      <c r="M18806" t="s">
        <v>8</v>
      </c>
      <c r="N18806" t="s">
        <v>228832</v>
      </c>
      <c r="O18806" t="s">
        <v>229111</v>
      </c>
      <c r="P18806" t="s">
        <v>230079</v>
      </c>
      <c r="Q18806" t="s">
        <v>120327</v>
      </c>
      <c r="R18806" t="s">
        <v>211766</v>
      </c>
      <c r="S18806" t="s">
        <v>233772</v>
      </c>
    </row>
    <row r="18807" spans="1:19" x14ac:dyDescent="0.35">
      <c r="A18807" s="1">
        <v>23470</v>
      </c>
      <c r="B18807" t="s">
        <v>10553</v>
      </c>
      <c r="C18807" t="s">
        <v>64056</v>
      </c>
      <c r="D18807" t="s">
        <v>5</v>
      </c>
      <c r="E18807" t="s">
        <v>119955</v>
      </c>
      <c r="F18807" t="s">
        <v>120529</v>
      </c>
      <c r="G18807">
        <v>1.3852140000000001E-6</v>
      </c>
      <c r="H18807" t="s">
        <v>10553</v>
      </c>
      <c r="I18807" t="s">
        <v>135083</v>
      </c>
      <c r="J18807" s="2" t="s">
        <v>179619</v>
      </c>
      <c r="K18807" t="s">
        <v>211879</v>
      </c>
      <c r="L18807" t="s">
        <v>228704</v>
      </c>
      <c r="M18807" t="s">
        <v>228734</v>
      </c>
      <c r="N18807" t="s">
        <v>228837</v>
      </c>
      <c r="O18807" t="s">
        <v>229175</v>
      </c>
      <c r="P18807" t="s">
        <v>229175</v>
      </c>
      <c r="Q18807" t="s">
        <v>120310</v>
      </c>
      <c r="R18807" t="s">
        <v>211766</v>
      </c>
      <c r="S18807" t="s">
        <v>233772</v>
      </c>
    </row>
    <row r="18808" spans="1:19" x14ac:dyDescent="0.35">
      <c r="A18808" s="1">
        <v>23471</v>
      </c>
      <c r="B18808" t="s">
        <v>10553</v>
      </c>
      <c r="C18808" t="s">
        <v>64057</v>
      </c>
      <c r="D18808" t="s">
        <v>4</v>
      </c>
      <c r="F18808" t="s">
        <v>120598</v>
      </c>
      <c r="G18808">
        <v>4.468E-8</v>
      </c>
      <c r="H18808" t="s">
        <v>10553</v>
      </c>
      <c r="I18808" t="s">
        <v>135083</v>
      </c>
      <c r="J18808" s="2" t="s">
        <v>179619</v>
      </c>
      <c r="K18808" t="s">
        <v>211879</v>
      </c>
      <c r="L18808" t="s">
        <v>228704</v>
      </c>
      <c r="M18808" t="s">
        <v>228734</v>
      </c>
      <c r="N18808" t="s">
        <v>228837</v>
      </c>
      <c r="O18808" t="s">
        <v>229175</v>
      </c>
      <c r="P18808" t="s">
        <v>229175</v>
      </c>
      <c r="Q18808" t="s">
        <v>120310</v>
      </c>
      <c r="R18808" t="s">
        <v>211766</v>
      </c>
      <c r="S18808" t="s">
        <v>233772</v>
      </c>
    </row>
    <row r="18809" spans="1:19" x14ac:dyDescent="0.35">
      <c r="A18809" s="1">
        <v>23472</v>
      </c>
      <c r="B18809" t="s">
        <v>10554</v>
      </c>
      <c r="C18809" t="s">
        <v>64058</v>
      </c>
      <c r="D18809" t="s">
        <v>5</v>
      </c>
      <c r="E18809" t="s">
        <v>119955</v>
      </c>
      <c r="F18809" t="s">
        <v>121586</v>
      </c>
      <c r="G18809">
        <v>6.4999999999999996E-6</v>
      </c>
      <c r="H18809" t="s">
        <v>10554</v>
      </c>
      <c r="I18809" t="s">
        <v>135084</v>
      </c>
      <c r="J18809" s="2" t="s">
        <v>179620</v>
      </c>
      <c r="K18809" t="s">
        <v>211880</v>
      </c>
      <c r="L18809" t="s">
        <v>228704</v>
      </c>
      <c r="M18809" t="s">
        <v>8</v>
      </c>
      <c r="N18809" t="s">
        <v>228828</v>
      </c>
      <c r="O18809" t="s">
        <v>229113</v>
      </c>
      <c r="P18809" t="s">
        <v>230137</v>
      </c>
      <c r="Q18809" t="s">
        <v>120008</v>
      </c>
      <c r="R18809" t="s">
        <v>211766</v>
      </c>
      <c r="S18809" t="s">
        <v>233772</v>
      </c>
    </row>
    <row r="18810" spans="1:19" x14ac:dyDescent="0.35">
      <c r="A18810" s="1">
        <v>23473</v>
      </c>
      <c r="B18810" t="s">
        <v>10554</v>
      </c>
      <c r="C18810" t="s">
        <v>64059</v>
      </c>
      <c r="D18810" t="s">
        <v>4</v>
      </c>
      <c r="F18810" t="s">
        <v>120609</v>
      </c>
      <c r="G18810">
        <v>1.3E-6</v>
      </c>
      <c r="H18810" t="s">
        <v>10554</v>
      </c>
      <c r="I18810" t="s">
        <v>135084</v>
      </c>
      <c r="J18810" s="2" t="s">
        <v>179620</v>
      </c>
      <c r="K18810" t="s">
        <v>211880</v>
      </c>
      <c r="L18810" t="s">
        <v>228704</v>
      </c>
      <c r="M18810" t="s">
        <v>8</v>
      </c>
      <c r="N18810" t="s">
        <v>228828</v>
      </c>
      <c r="O18810" t="s">
        <v>229113</v>
      </c>
      <c r="P18810" t="s">
        <v>230137</v>
      </c>
      <c r="Q18810" t="s">
        <v>120008</v>
      </c>
      <c r="R18810" t="s">
        <v>211766</v>
      </c>
      <c r="S18810" t="s">
        <v>233772</v>
      </c>
    </row>
    <row r="18811" spans="1:19" x14ac:dyDescent="0.35">
      <c r="A18811" s="1">
        <v>23474</v>
      </c>
      <c r="B18811" t="s">
        <v>10555</v>
      </c>
      <c r="C18811" t="s">
        <v>64060</v>
      </c>
      <c r="D18811" t="s">
        <v>4</v>
      </c>
      <c r="F18811" t="s">
        <v>120154</v>
      </c>
      <c r="G18811">
        <v>1.5E-6</v>
      </c>
      <c r="H18811" t="s">
        <v>10555</v>
      </c>
      <c r="I18811" t="s">
        <v>135085</v>
      </c>
      <c r="J18811" s="2" t="s">
        <v>179621</v>
      </c>
      <c r="K18811" t="s">
        <v>211766</v>
      </c>
      <c r="L18811" t="s">
        <v>228704</v>
      </c>
      <c r="M18811" t="s">
        <v>228712</v>
      </c>
      <c r="N18811" t="s">
        <v>228907</v>
      </c>
      <c r="O18811" t="s">
        <v>229118</v>
      </c>
      <c r="P18811" t="s">
        <v>229118</v>
      </c>
      <c r="Q18811" t="s">
        <v>120052</v>
      </c>
      <c r="R18811" t="s">
        <v>211766</v>
      </c>
      <c r="S18811" t="s">
        <v>233772</v>
      </c>
    </row>
    <row r="18812" spans="1:19" x14ac:dyDescent="0.35">
      <c r="A18812" s="1">
        <v>23476</v>
      </c>
      <c r="B18812" t="s">
        <v>10556</v>
      </c>
      <c r="C18812" t="s">
        <v>64061</v>
      </c>
      <c r="D18812" t="s">
        <v>4</v>
      </c>
      <c r="F18812" t="s">
        <v>120671</v>
      </c>
      <c r="G18812">
        <v>6.3785000000000006E-7</v>
      </c>
      <c r="H18812" t="s">
        <v>10556</v>
      </c>
      <c r="I18812" t="s">
        <v>135086</v>
      </c>
      <c r="J18812" s="2" t="s">
        <v>179622</v>
      </c>
      <c r="K18812" t="s">
        <v>211766</v>
      </c>
      <c r="L18812" t="s">
        <v>228704</v>
      </c>
      <c r="M18812" t="s">
        <v>13</v>
      </c>
      <c r="N18812" t="s">
        <v>228833</v>
      </c>
      <c r="O18812" t="s">
        <v>229357</v>
      </c>
      <c r="P18812" t="s">
        <v>229357</v>
      </c>
      <c r="Q18812" t="s">
        <v>120671</v>
      </c>
      <c r="R18812" t="s">
        <v>211766</v>
      </c>
      <c r="S18812" t="s">
        <v>233772</v>
      </c>
    </row>
    <row r="18813" spans="1:19" x14ac:dyDescent="0.35">
      <c r="A18813" s="1">
        <v>23477</v>
      </c>
      <c r="B18813" t="s">
        <v>10557</v>
      </c>
      <c r="C18813" t="s">
        <v>64062</v>
      </c>
      <c r="D18813" t="s">
        <v>5</v>
      </c>
      <c r="E18813" t="s">
        <v>119955</v>
      </c>
      <c r="F18813" t="s">
        <v>120082</v>
      </c>
      <c r="G18813">
        <v>3.4999999999999999E-6</v>
      </c>
      <c r="H18813" t="s">
        <v>10557</v>
      </c>
      <c r="I18813" t="s">
        <v>135087</v>
      </c>
      <c r="J18813" s="2" t="s">
        <v>179623</v>
      </c>
      <c r="K18813" t="s">
        <v>211881</v>
      </c>
      <c r="L18813" t="s">
        <v>228704</v>
      </c>
      <c r="M18813" t="s">
        <v>11</v>
      </c>
      <c r="N18813" t="s">
        <v>228897</v>
      </c>
      <c r="O18813" t="s">
        <v>229213</v>
      </c>
      <c r="P18813" t="s">
        <v>229213</v>
      </c>
      <c r="Q18813" t="s">
        <v>233145</v>
      </c>
      <c r="R18813" t="s">
        <v>211766</v>
      </c>
      <c r="S18813" t="s">
        <v>233772</v>
      </c>
    </row>
    <row r="18814" spans="1:19" x14ac:dyDescent="0.35">
      <c r="A18814" s="1">
        <v>23478</v>
      </c>
      <c r="B18814" t="s">
        <v>10558</v>
      </c>
      <c r="C18814" t="s">
        <v>64063</v>
      </c>
      <c r="D18814" t="s">
        <v>5</v>
      </c>
      <c r="E18814" t="s">
        <v>119955</v>
      </c>
      <c r="F18814" t="s">
        <v>120671</v>
      </c>
      <c r="G18814">
        <v>6.4999999999999996E-6</v>
      </c>
      <c r="H18814" t="s">
        <v>10558</v>
      </c>
      <c r="I18814" t="s">
        <v>135088</v>
      </c>
      <c r="J18814" s="2" t="s">
        <v>179624</v>
      </c>
      <c r="K18814" t="s">
        <v>211766</v>
      </c>
      <c r="L18814" t="s">
        <v>228704</v>
      </c>
      <c r="M18814" t="s">
        <v>9</v>
      </c>
      <c r="R18814" t="s">
        <v>211766</v>
      </c>
      <c r="S18814" t="s">
        <v>233772</v>
      </c>
    </row>
    <row r="18815" spans="1:19" x14ac:dyDescent="0.35">
      <c r="A18815" s="1">
        <v>23479</v>
      </c>
      <c r="B18815" t="s">
        <v>10559</v>
      </c>
      <c r="C18815" t="s">
        <v>64064</v>
      </c>
      <c r="D18815" t="s">
        <v>4</v>
      </c>
      <c r="F18815" t="s">
        <v>120441</v>
      </c>
      <c r="G18815">
        <v>1.9999999999999999E-6</v>
      </c>
      <c r="H18815" t="s">
        <v>10559</v>
      </c>
      <c r="I18815" t="s">
        <v>135089</v>
      </c>
      <c r="J18815" s="2" t="s">
        <v>179625</v>
      </c>
      <c r="K18815" t="s">
        <v>211766</v>
      </c>
      <c r="L18815" t="s">
        <v>228704</v>
      </c>
      <c r="M18815" t="s">
        <v>8</v>
      </c>
      <c r="N18815" t="s">
        <v>228828</v>
      </c>
      <c r="O18815" t="s">
        <v>229113</v>
      </c>
      <c r="P18815" t="s">
        <v>230081</v>
      </c>
      <c r="Q18815" t="s">
        <v>120513</v>
      </c>
      <c r="R18815" t="s">
        <v>211766</v>
      </c>
      <c r="S18815" t="s">
        <v>233772</v>
      </c>
    </row>
    <row r="18816" spans="1:19" x14ac:dyDescent="0.35">
      <c r="A18816" s="1">
        <v>23480</v>
      </c>
      <c r="B18816" t="s">
        <v>10560</v>
      </c>
      <c r="C18816" t="s">
        <v>64065</v>
      </c>
      <c r="D18816" t="s">
        <v>4</v>
      </c>
      <c r="F18816" t="s">
        <v>120339</v>
      </c>
      <c r="G18816">
        <v>4.9999999999999998E-8</v>
      </c>
      <c r="H18816" t="s">
        <v>10560</v>
      </c>
      <c r="I18816" t="s">
        <v>135090</v>
      </c>
      <c r="J18816" s="2" t="s">
        <v>179626</v>
      </c>
      <c r="K18816" t="s">
        <v>211881</v>
      </c>
      <c r="L18816" t="s">
        <v>228704</v>
      </c>
      <c r="M18816" t="s">
        <v>228763</v>
      </c>
      <c r="N18816" t="s">
        <v>228875</v>
      </c>
      <c r="O18816" t="s">
        <v>229380</v>
      </c>
      <c r="P18816" t="s">
        <v>231264</v>
      </c>
      <c r="Q18816" t="s">
        <v>120709</v>
      </c>
      <c r="R18816" t="s">
        <v>211766</v>
      </c>
      <c r="S18816" t="s">
        <v>233772</v>
      </c>
    </row>
    <row r="18817" spans="1:19" x14ac:dyDescent="0.35">
      <c r="A18817" s="1">
        <v>23481</v>
      </c>
      <c r="B18817" t="s">
        <v>10560</v>
      </c>
      <c r="C18817" t="s">
        <v>64066</v>
      </c>
      <c r="D18817" t="s">
        <v>4</v>
      </c>
      <c r="F18817" t="s">
        <v>121671</v>
      </c>
      <c r="G18817">
        <v>2.9999999999999997E-8</v>
      </c>
      <c r="H18817" t="s">
        <v>10560</v>
      </c>
      <c r="I18817" t="s">
        <v>135090</v>
      </c>
      <c r="J18817" s="2" t="s">
        <v>179626</v>
      </c>
      <c r="K18817" t="s">
        <v>211881</v>
      </c>
      <c r="L18817" t="s">
        <v>228704</v>
      </c>
      <c r="M18817" t="s">
        <v>228763</v>
      </c>
      <c r="N18817" t="s">
        <v>228875</v>
      </c>
      <c r="O18817" t="s">
        <v>229380</v>
      </c>
      <c r="P18817" t="s">
        <v>231264</v>
      </c>
      <c r="Q18817" t="s">
        <v>120709</v>
      </c>
      <c r="R18817" t="s">
        <v>211766</v>
      </c>
      <c r="S18817" t="s">
        <v>233772</v>
      </c>
    </row>
    <row r="18818" spans="1:19" x14ac:dyDescent="0.35">
      <c r="A18818" s="1">
        <v>23482</v>
      </c>
      <c r="B18818" t="s">
        <v>10560</v>
      </c>
      <c r="C18818" t="s">
        <v>64067</v>
      </c>
      <c r="D18818" t="s">
        <v>4</v>
      </c>
      <c r="F18818" t="s">
        <v>120629</v>
      </c>
      <c r="G18818">
        <v>3.5000000000000002E-8</v>
      </c>
      <c r="H18818" t="s">
        <v>10560</v>
      </c>
      <c r="I18818" t="s">
        <v>135090</v>
      </c>
      <c r="J18818" s="2" t="s">
        <v>179626</v>
      </c>
      <c r="K18818" t="s">
        <v>211881</v>
      </c>
      <c r="L18818" t="s">
        <v>228704</v>
      </c>
      <c r="M18818" t="s">
        <v>228763</v>
      </c>
      <c r="N18818" t="s">
        <v>228875</v>
      </c>
      <c r="O18818" t="s">
        <v>229380</v>
      </c>
      <c r="P18818" t="s">
        <v>231264</v>
      </c>
      <c r="Q18818" t="s">
        <v>120709</v>
      </c>
      <c r="R18818" t="s">
        <v>211766</v>
      </c>
      <c r="S18818" t="s">
        <v>233772</v>
      </c>
    </row>
    <row r="18819" spans="1:19" x14ac:dyDescent="0.35">
      <c r="A18819" s="1">
        <v>23483</v>
      </c>
      <c r="B18819" t="s">
        <v>10561</v>
      </c>
      <c r="C18819" t="s">
        <v>64068</v>
      </c>
      <c r="D18819" t="s">
        <v>5</v>
      </c>
      <c r="F18819" t="s">
        <v>121370</v>
      </c>
      <c r="G18819">
        <v>3.18E-6</v>
      </c>
      <c r="H18819" t="s">
        <v>10561</v>
      </c>
      <c r="I18819" t="s">
        <v>135091</v>
      </c>
      <c r="J18819" s="2" t="s">
        <v>179627</v>
      </c>
      <c r="K18819" t="s">
        <v>211766</v>
      </c>
      <c r="L18819" t="s">
        <v>228704</v>
      </c>
      <c r="M18819" t="s">
        <v>8</v>
      </c>
      <c r="N18819" t="s">
        <v>228873</v>
      </c>
      <c r="O18819" t="s">
        <v>229170</v>
      </c>
      <c r="P18819" t="s">
        <v>229170</v>
      </c>
      <c r="R18819" t="s">
        <v>211766</v>
      </c>
      <c r="S18819" t="s">
        <v>233772</v>
      </c>
    </row>
    <row r="18820" spans="1:19" x14ac:dyDescent="0.35">
      <c r="A18820" s="1">
        <v>23484</v>
      </c>
      <c r="B18820" t="s">
        <v>10562</v>
      </c>
      <c r="C18820" t="s">
        <v>64069</v>
      </c>
      <c r="D18820" t="s">
        <v>5</v>
      </c>
      <c r="E18820" t="s">
        <v>119955</v>
      </c>
      <c r="F18820" t="s">
        <v>120127</v>
      </c>
      <c r="G18820">
        <v>7.5000000000000002E-7</v>
      </c>
      <c r="H18820" t="s">
        <v>10562</v>
      </c>
      <c r="I18820" t="s">
        <v>135092</v>
      </c>
      <c r="J18820" s="2" t="s">
        <v>179628</v>
      </c>
      <c r="K18820" t="s">
        <v>211882</v>
      </c>
      <c r="L18820" t="s">
        <v>228704</v>
      </c>
      <c r="M18820" t="s">
        <v>8</v>
      </c>
      <c r="N18820" t="s">
        <v>228877</v>
      </c>
      <c r="O18820" t="s">
        <v>229177</v>
      </c>
      <c r="P18820" t="s">
        <v>229177</v>
      </c>
      <c r="Q18820" t="s">
        <v>120056</v>
      </c>
      <c r="R18820" t="s">
        <v>211766</v>
      </c>
      <c r="S18820" t="s">
        <v>233772</v>
      </c>
    </row>
    <row r="18821" spans="1:19" x14ac:dyDescent="0.35">
      <c r="A18821" s="1">
        <v>23485</v>
      </c>
      <c r="B18821" t="s">
        <v>10563</v>
      </c>
      <c r="C18821" t="s">
        <v>64070</v>
      </c>
      <c r="D18821" t="s">
        <v>5</v>
      </c>
      <c r="E18821" t="s">
        <v>119954</v>
      </c>
      <c r="F18821" t="s">
        <v>120073</v>
      </c>
      <c r="G18821">
        <v>2.9655759999999998E-6</v>
      </c>
      <c r="H18821" t="s">
        <v>10563</v>
      </c>
      <c r="I18821" t="s">
        <v>135093</v>
      </c>
      <c r="J18821" s="2" t="s">
        <v>179629</v>
      </c>
      <c r="K18821" t="s">
        <v>211766</v>
      </c>
      <c r="L18821" t="s">
        <v>228704</v>
      </c>
      <c r="M18821" t="s">
        <v>228734</v>
      </c>
      <c r="N18821" t="s">
        <v>228837</v>
      </c>
      <c r="O18821" t="s">
        <v>229175</v>
      </c>
      <c r="P18821" t="s">
        <v>229175</v>
      </c>
      <c r="Q18821" t="s">
        <v>120216</v>
      </c>
      <c r="R18821" t="s">
        <v>211766</v>
      </c>
      <c r="S18821" t="s">
        <v>233772</v>
      </c>
    </row>
    <row r="18822" spans="1:19" x14ac:dyDescent="0.35">
      <c r="A18822" s="1">
        <v>23486</v>
      </c>
      <c r="B18822" t="s">
        <v>10563</v>
      </c>
      <c r="C18822" t="s">
        <v>64071</v>
      </c>
      <c r="D18822" t="s">
        <v>5</v>
      </c>
      <c r="F18822" t="s">
        <v>122810</v>
      </c>
      <c r="G18822">
        <v>2.1866899999999999E-6</v>
      </c>
      <c r="H18822" t="s">
        <v>10563</v>
      </c>
      <c r="I18822" t="s">
        <v>135093</v>
      </c>
      <c r="J18822" s="2" t="s">
        <v>179629</v>
      </c>
      <c r="K18822" t="s">
        <v>211766</v>
      </c>
      <c r="L18822" t="s">
        <v>228704</v>
      </c>
      <c r="M18822" t="s">
        <v>228734</v>
      </c>
      <c r="N18822" t="s">
        <v>228837</v>
      </c>
      <c r="O18822" t="s">
        <v>229175</v>
      </c>
      <c r="P18822" t="s">
        <v>229175</v>
      </c>
      <c r="Q18822" t="s">
        <v>120216</v>
      </c>
      <c r="R18822" t="s">
        <v>211766</v>
      </c>
      <c r="S18822" t="s">
        <v>233772</v>
      </c>
    </row>
    <row r="18823" spans="1:19" x14ac:dyDescent="0.35">
      <c r="A18823" s="1">
        <v>23489</v>
      </c>
      <c r="B18823" t="s">
        <v>10564</v>
      </c>
      <c r="C18823" t="s">
        <v>64072</v>
      </c>
      <c r="D18823" t="s">
        <v>4</v>
      </c>
      <c r="F18823" t="s">
        <v>122519</v>
      </c>
      <c r="G18823">
        <v>1.2499999999999999E-7</v>
      </c>
      <c r="H18823" t="s">
        <v>10564</v>
      </c>
      <c r="I18823" t="s">
        <v>135094</v>
      </c>
      <c r="J18823" s="2" t="s">
        <v>179630</v>
      </c>
      <c r="K18823" t="s">
        <v>211883</v>
      </c>
      <c r="L18823" t="s">
        <v>228704</v>
      </c>
      <c r="M18823" t="s">
        <v>8</v>
      </c>
      <c r="N18823" t="s">
        <v>228852</v>
      </c>
      <c r="O18823" t="s">
        <v>229209</v>
      </c>
      <c r="P18823" t="s">
        <v>230148</v>
      </c>
      <c r="Q18823" t="s">
        <v>120056</v>
      </c>
      <c r="R18823" t="s">
        <v>211766</v>
      </c>
      <c r="S18823" t="s">
        <v>233772</v>
      </c>
    </row>
    <row r="18824" spans="1:19" x14ac:dyDescent="0.35">
      <c r="A18824" s="1">
        <v>23491</v>
      </c>
      <c r="B18824" t="s">
        <v>10565</v>
      </c>
      <c r="C18824" t="s">
        <v>64073</v>
      </c>
      <c r="D18824" t="s">
        <v>4</v>
      </c>
      <c r="F18824" t="s">
        <v>120239</v>
      </c>
      <c r="G18824">
        <v>2E-8</v>
      </c>
      <c r="H18824" t="s">
        <v>10565</v>
      </c>
      <c r="I18824" t="s">
        <v>135095</v>
      </c>
      <c r="J18824" s="2" t="s">
        <v>179631</v>
      </c>
      <c r="K18824" t="s">
        <v>211884</v>
      </c>
      <c r="L18824" t="s">
        <v>228704</v>
      </c>
      <c r="M18824" t="s">
        <v>228714</v>
      </c>
      <c r="N18824" t="s">
        <v>228838</v>
      </c>
      <c r="O18824" t="s">
        <v>229120</v>
      </c>
      <c r="P18824" t="s">
        <v>229120</v>
      </c>
      <c r="Q18824" t="s">
        <v>120216</v>
      </c>
      <c r="R18824" t="s">
        <v>211766</v>
      </c>
      <c r="S18824" t="s">
        <v>233772</v>
      </c>
    </row>
    <row r="18825" spans="1:19" x14ac:dyDescent="0.35">
      <c r="A18825" s="1">
        <v>23492</v>
      </c>
      <c r="B18825" t="s">
        <v>10565</v>
      </c>
      <c r="C18825" t="s">
        <v>64074</v>
      </c>
      <c r="D18825" t="s">
        <v>4</v>
      </c>
      <c r="F18825" t="s">
        <v>120464</v>
      </c>
      <c r="G18825">
        <v>2E-8</v>
      </c>
      <c r="H18825" t="s">
        <v>10565</v>
      </c>
      <c r="I18825" t="s">
        <v>135095</v>
      </c>
      <c r="J18825" s="2" t="s">
        <v>179631</v>
      </c>
      <c r="K18825" t="s">
        <v>211884</v>
      </c>
      <c r="L18825" t="s">
        <v>228704</v>
      </c>
      <c r="M18825" t="s">
        <v>228714</v>
      </c>
      <c r="N18825" t="s">
        <v>228838</v>
      </c>
      <c r="O18825" t="s">
        <v>229120</v>
      </c>
      <c r="P18825" t="s">
        <v>229120</v>
      </c>
      <c r="Q18825" t="s">
        <v>120216</v>
      </c>
      <c r="R18825" t="s">
        <v>211766</v>
      </c>
      <c r="S18825" t="s">
        <v>233772</v>
      </c>
    </row>
    <row r="18826" spans="1:19" x14ac:dyDescent="0.35">
      <c r="A18826" s="1">
        <v>23493</v>
      </c>
      <c r="B18826" t="s">
        <v>10566</v>
      </c>
      <c r="C18826" t="s">
        <v>64075</v>
      </c>
      <c r="D18826" t="s">
        <v>4</v>
      </c>
      <c r="F18826" t="s">
        <v>122079</v>
      </c>
      <c r="G18826">
        <v>4.0000000000000001E-8</v>
      </c>
      <c r="H18826" t="s">
        <v>10566</v>
      </c>
      <c r="I18826" t="s">
        <v>135096</v>
      </c>
      <c r="J18826" s="2" t="s">
        <v>179632</v>
      </c>
      <c r="K18826" t="s">
        <v>211766</v>
      </c>
      <c r="L18826" t="s">
        <v>228704</v>
      </c>
      <c r="M18826" t="s">
        <v>8</v>
      </c>
      <c r="N18826" t="s">
        <v>228828</v>
      </c>
      <c r="O18826" t="s">
        <v>229113</v>
      </c>
      <c r="P18826" t="s">
        <v>230094</v>
      </c>
      <c r="Q18826" t="s">
        <v>120923</v>
      </c>
      <c r="R18826" t="s">
        <v>211766</v>
      </c>
      <c r="S18826" t="s">
        <v>233772</v>
      </c>
    </row>
    <row r="18827" spans="1:19" x14ac:dyDescent="0.35">
      <c r="A18827" s="1">
        <v>23494</v>
      </c>
      <c r="B18827" t="s">
        <v>10567</v>
      </c>
      <c r="C18827" t="s">
        <v>64076</v>
      </c>
      <c r="D18827" t="s">
        <v>5</v>
      </c>
      <c r="F18827" t="s">
        <v>120123</v>
      </c>
      <c r="G18827">
        <v>5.0000000000000004E-6</v>
      </c>
      <c r="H18827" t="s">
        <v>10567</v>
      </c>
      <c r="I18827" t="s">
        <v>135097</v>
      </c>
      <c r="J18827" s="2" t="s">
        <v>179633</v>
      </c>
      <c r="K18827" t="s">
        <v>211766</v>
      </c>
      <c r="L18827" t="s">
        <v>228704</v>
      </c>
      <c r="M18827" t="s">
        <v>228723</v>
      </c>
      <c r="N18827" t="s">
        <v>228901</v>
      </c>
      <c r="O18827" t="s">
        <v>229226</v>
      </c>
      <c r="P18827" t="s">
        <v>229226</v>
      </c>
      <c r="Q18827" t="s">
        <v>122464</v>
      </c>
      <c r="R18827" t="s">
        <v>211766</v>
      </c>
      <c r="S18827" t="s">
        <v>233772</v>
      </c>
    </row>
    <row r="18828" spans="1:19" x14ac:dyDescent="0.35">
      <c r="A18828" s="1">
        <v>23495</v>
      </c>
      <c r="B18828" t="s">
        <v>10568</v>
      </c>
      <c r="C18828" t="s">
        <v>64077</v>
      </c>
      <c r="D18828" t="s">
        <v>5</v>
      </c>
      <c r="E18828" t="s">
        <v>119955</v>
      </c>
      <c r="F18828" t="s">
        <v>120467</v>
      </c>
      <c r="G18828">
        <v>1.6236400000000001E-6</v>
      </c>
      <c r="H18828" t="s">
        <v>10568</v>
      </c>
      <c r="I18828" t="s">
        <v>135098</v>
      </c>
      <c r="J18828" s="2" t="s">
        <v>179634</v>
      </c>
      <c r="K18828" t="s">
        <v>211766</v>
      </c>
      <c r="L18828" t="s">
        <v>228704</v>
      </c>
      <c r="M18828" t="s">
        <v>9</v>
      </c>
      <c r="R18828" t="s">
        <v>211766</v>
      </c>
      <c r="S18828" t="s">
        <v>233772</v>
      </c>
    </row>
    <row r="18829" spans="1:19" x14ac:dyDescent="0.35">
      <c r="A18829" s="1">
        <v>23496</v>
      </c>
      <c r="B18829" t="s">
        <v>10569</v>
      </c>
      <c r="C18829" t="s">
        <v>64078</v>
      </c>
      <c r="D18829" t="s">
        <v>4</v>
      </c>
      <c r="F18829" t="s">
        <v>120830</v>
      </c>
      <c r="G18829">
        <v>1.2500000000000001E-6</v>
      </c>
      <c r="H18829" t="s">
        <v>10569</v>
      </c>
      <c r="I18829" t="s">
        <v>135099</v>
      </c>
      <c r="J18829" s="2" t="s">
        <v>179635</v>
      </c>
      <c r="K18829" t="s">
        <v>211766</v>
      </c>
      <c r="L18829" t="s">
        <v>228704</v>
      </c>
      <c r="M18829" t="s">
        <v>14</v>
      </c>
      <c r="N18829" t="s">
        <v>228857</v>
      </c>
      <c r="O18829" t="s">
        <v>229149</v>
      </c>
      <c r="P18829" t="s">
        <v>229149</v>
      </c>
      <c r="Q18829" t="s">
        <v>121459</v>
      </c>
      <c r="R18829" t="s">
        <v>211766</v>
      </c>
      <c r="S18829" t="s">
        <v>233772</v>
      </c>
    </row>
    <row r="18830" spans="1:19" x14ac:dyDescent="0.35">
      <c r="A18830" s="1">
        <v>23497</v>
      </c>
      <c r="B18830" t="s">
        <v>10570</v>
      </c>
      <c r="C18830" t="s">
        <v>64079</v>
      </c>
      <c r="D18830" t="s">
        <v>5</v>
      </c>
      <c r="F18830" t="s">
        <v>120122</v>
      </c>
      <c r="G18830">
        <v>1.0000000000000001E-5</v>
      </c>
      <c r="H18830" t="s">
        <v>10570</v>
      </c>
      <c r="I18830" t="s">
        <v>135100</v>
      </c>
      <c r="J18830" s="2" t="s">
        <v>179636</v>
      </c>
      <c r="K18830" t="s">
        <v>211766</v>
      </c>
      <c r="L18830" t="s">
        <v>228704</v>
      </c>
      <c r="M18830" t="s">
        <v>10</v>
      </c>
      <c r="N18830" t="s">
        <v>229027</v>
      </c>
      <c r="O18830" t="s">
        <v>229719</v>
      </c>
      <c r="P18830" t="s">
        <v>229719</v>
      </c>
      <c r="Q18830" t="s">
        <v>120308</v>
      </c>
      <c r="R18830" t="s">
        <v>211766</v>
      </c>
      <c r="S18830" t="s">
        <v>233772</v>
      </c>
    </row>
    <row r="18831" spans="1:19" x14ac:dyDescent="0.35">
      <c r="A18831" s="1">
        <v>23498</v>
      </c>
      <c r="B18831" t="s">
        <v>10571</v>
      </c>
      <c r="C18831" t="s">
        <v>64080</v>
      </c>
      <c r="D18831" t="s">
        <v>5</v>
      </c>
      <c r="E18831" t="s">
        <v>119955</v>
      </c>
      <c r="F18831" t="s">
        <v>120216</v>
      </c>
      <c r="G18831">
        <v>5.0000000000000004E-6</v>
      </c>
      <c r="H18831" t="s">
        <v>10571</v>
      </c>
      <c r="I18831" t="s">
        <v>135101</v>
      </c>
      <c r="J18831" s="2" t="s">
        <v>179637</v>
      </c>
      <c r="K18831" t="s">
        <v>211885</v>
      </c>
      <c r="L18831" t="s">
        <v>228704</v>
      </c>
      <c r="M18831" t="s">
        <v>9</v>
      </c>
      <c r="N18831" t="s">
        <v>228882</v>
      </c>
      <c r="O18831" t="s">
        <v>229185</v>
      </c>
      <c r="P18831" t="s">
        <v>229185</v>
      </c>
      <c r="Q18831" t="s">
        <v>120679</v>
      </c>
      <c r="R18831" t="s">
        <v>211766</v>
      </c>
      <c r="S18831" t="s">
        <v>233772</v>
      </c>
    </row>
    <row r="18832" spans="1:19" x14ac:dyDescent="0.35">
      <c r="A18832" s="1">
        <v>23499</v>
      </c>
      <c r="B18832" t="s">
        <v>10571</v>
      </c>
      <c r="C18832" t="s">
        <v>64081</v>
      </c>
      <c r="D18832" t="s">
        <v>5</v>
      </c>
      <c r="E18832" t="s">
        <v>119954</v>
      </c>
      <c r="F18832" t="s">
        <v>119989</v>
      </c>
      <c r="G18832">
        <v>2.0000000000000002E-5</v>
      </c>
      <c r="H18832" t="s">
        <v>10571</v>
      </c>
      <c r="I18832" t="s">
        <v>135101</v>
      </c>
      <c r="J18832" s="2" t="s">
        <v>179637</v>
      </c>
      <c r="K18832" t="s">
        <v>211885</v>
      </c>
      <c r="L18832" t="s">
        <v>228704</v>
      </c>
      <c r="M18832" t="s">
        <v>9</v>
      </c>
      <c r="N18832" t="s">
        <v>228882</v>
      </c>
      <c r="O18832" t="s">
        <v>229185</v>
      </c>
      <c r="P18832" t="s">
        <v>229185</v>
      </c>
      <c r="Q18832" t="s">
        <v>120679</v>
      </c>
      <c r="R18832" t="s">
        <v>211766</v>
      </c>
      <c r="S18832" t="s">
        <v>233772</v>
      </c>
    </row>
    <row r="18833" spans="1:19" x14ac:dyDescent="0.35">
      <c r="A18833" s="1">
        <v>23500</v>
      </c>
      <c r="B18833" t="s">
        <v>10571</v>
      </c>
      <c r="C18833" t="s">
        <v>64082</v>
      </c>
      <c r="D18833" t="s">
        <v>5</v>
      </c>
      <c r="E18833" t="s">
        <v>119958</v>
      </c>
      <c r="F18833" t="s">
        <v>120545</v>
      </c>
      <c r="G18833">
        <v>1.1E-4</v>
      </c>
      <c r="H18833" t="s">
        <v>10571</v>
      </c>
      <c r="I18833" t="s">
        <v>135101</v>
      </c>
      <c r="J18833" s="2" t="s">
        <v>179637</v>
      </c>
      <c r="K18833" t="s">
        <v>211885</v>
      </c>
      <c r="L18833" t="s">
        <v>228704</v>
      </c>
      <c r="M18833" t="s">
        <v>9</v>
      </c>
      <c r="N18833" t="s">
        <v>228882</v>
      </c>
      <c r="O18833" t="s">
        <v>229185</v>
      </c>
      <c r="P18833" t="s">
        <v>229185</v>
      </c>
      <c r="Q18833" t="s">
        <v>120679</v>
      </c>
      <c r="R18833" t="s">
        <v>211766</v>
      </c>
      <c r="S18833" t="s">
        <v>233772</v>
      </c>
    </row>
    <row r="18834" spans="1:19" x14ac:dyDescent="0.35">
      <c r="A18834" s="1">
        <v>23501</v>
      </c>
      <c r="B18834" t="s">
        <v>10571</v>
      </c>
      <c r="C18834" t="s">
        <v>64083</v>
      </c>
      <c r="D18834" t="s">
        <v>5</v>
      </c>
      <c r="E18834" t="s">
        <v>119956</v>
      </c>
      <c r="F18834" t="s">
        <v>119987</v>
      </c>
      <c r="G18834">
        <v>5.0000000000000002E-5</v>
      </c>
      <c r="H18834" t="s">
        <v>10571</v>
      </c>
      <c r="I18834" t="s">
        <v>135101</v>
      </c>
      <c r="J18834" s="2" t="s">
        <v>179637</v>
      </c>
      <c r="K18834" t="s">
        <v>211885</v>
      </c>
      <c r="L18834" t="s">
        <v>228704</v>
      </c>
      <c r="M18834" t="s">
        <v>9</v>
      </c>
      <c r="N18834" t="s">
        <v>228882</v>
      </c>
      <c r="O18834" t="s">
        <v>229185</v>
      </c>
      <c r="P18834" t="s">
        <v>229185</v>
      </c>
      <c r="Q18834" t="s">
        <v>120679</v>
      </c>
      <c r="R18834" t="s">
        <v>211766</v>
      </c>
      <c r="S18834" t="s">
        <v>233772</v>
      </c>
    </row>
    <row r="18835" spans="1:19" x14ac:dyDescent="0.35">
      <c r="A18835" s="1">
        <v>23502</v>
      </c>
      <c r="B18835" t="s">
        <v>10572</v>
      </c>
      <c r="C18835" t="s">
        <v>64084</v>
      </c>
      <c r="D18835" t="s">
        <v>4</v>
      </c>
      <c r="F18835" t="s">
        <v>120109</v>
      </c>
      <c r="G18835">
        <v>1.4999999999999999E-7</v>
      </c>
      <c r="H18835" t="s">
        <v>10572</v>
      </c>
      <c r="I18835" t="s">
        <v>135102</v>
      </c>
      <c r="J18835" s="2" t="s">
        <v>179638</v>
      </c>
      <c r="K18835" t="s">
        <v>211886</v>
      </c>
      <c r="L18835" t="s">
        <v>228704</v>
      </c>
      <c r="M18835" t="s">
        <v>8</v>
      </c>
      <c r="N18835" t="s">
        <v>228841</v>
      </c>
      <c r="O18835" t="s">
        <v>229123</v>
      </c>
      <c r="P18835" t="s">
        <v>229123</v>
      </c>
      <c r="Q18835" t="s">
        <v>120217</v>
      </c>
      <c r="R18835" t="s">
        <v>211766</v>
      </c>
      <c r="S18835" t="s">
        <v>233772</v>
      </c>
    </row>
    <row r="18836" spans="1:19" x14ac:dyDescent="0.35">
      <c r="A18836" s="1">
        <v>23503</v>
      </c>
      <c r="B18836" t="s">
        <v>10573</v>
      </c>
      <c r="C18836" t="s">
        <v>64085</v>
      </c>
      <c r="D18836" t="s">
        <v>4</v>
      </c>
      <c r="F18836" t="s">
        <v>122060</v>
      </c>
      <c r="G18836">
        <v>2.9779900000000001E-7</v>
      </c>
      <c r="H18836" t="s">
        <v>10573</v>
      </c>
      <c r="I18836" t="s">
        <v>135103</v>
      </c>
      <c r="J18836" s="2" t="s">
        <v>179639</v>
      </c>
      <c r="K18836" t="s">
        <v>211887</v>
      </c>
      <c r="L18836" t="s">
        <v>228704</v>
      </c>
      <c r="M18836" t="s">
        <v>228717</v>
      </c>
      <c r="N18836" t="s">
        <v>228913</v>
      </c>
      <c r="O18836" t="s">
        <v>229600</v>
      </c>
      <c r="P18836" t="s">
        <v>229600</v>
      </c>
      <c r="R18836" t="s">
        <v>211766</v>
      </c>
      <c r="S18836" t="s">
        <v>233772</v>
      </c>
    </row>
    <row r="18837" spans="1:19" x14ac:dyDescent="0.35">
      <c r="A18837" s="1">
        <v>23504</v>
      </c>
      <c r="B18837" t="s">
        <v>10573</v>
      </c>
      <c r="C18837" t="s">
        <v>64086</v>
      </c>
      <c r="D18837" t="s">
        <v>4</v>
      </c>
      <c r="F18837" t="s">
        <v>122060</v>
      </c>
      <c r="G18837">
        <v>5.0055799999999992E-7</v>
      </c>
      <c r="H18837" t="s">
        <v>10573</v>
      </c>
      <c r="I18837" t="s">
        <v>135103</v>
      </c>
      <c r="J18837" s="2" t="s">
        <v>179639</v>
      </c>
      <c r="K18837" t="s">
        <v>211887</v>
      </c>
      <c r="L18837" t="s">
        <v>228704</v>
      </c>
      <c r="M18837" t="s">
        <v>228717</v>
      </c>
      <c r="N18837" t="s">
        <v>228913</v>
      </c>
      <c r="O18837" t="s">
        <v>229600</v>
      </c>
      <c r="P18837" t="s">
        <v>229600</v>
      </c>
      <c r="R18837" t="s">
        <v>211766</v>
      </c>
      <c r="S18837" t="s">
        <v>233772</v>
      </c>
    </row>
    <row r="18838" spans="1:19" x14ac:dyDescent="0.35">
      <c r="A18838" s="1">
        <v>23506</v>
      </c>
      <c r="B18838" t="s">
        <v>10574</v>
      </c>
      <c r="C18838" t="s">
        <v>64087</v>
      </c>
      <c r="D18838" t="s">
        <v>4</v>
      </c>
      <c r="F18838" t="s">
        <v>120027</v>
      </c>
      <c r="G18838">
        <v>2.5111500000000001E-7</v>
      </c>
      <c r="H18838" t="s">
        <v>10574</v>
      </c>
      <c r="I18838" t="s">
        <v>135104</v>
      </c>
      <c r="J18838" s="2" t="s">
        <v>179640</v>
      </c>
      <c r="K18838" t="s">
        <v>211888</v>
      </c>
      <c r="L18838" t="s">
        <v>228704</v>
      </c>
      <c r="M18838" t="s">
        <v>228717</v>
      </c>
      <c r="N18838" t="s">
        <v>228845</v>
      </c>
      <c r="O18838" t="s">
        <v>229130</v>
      </c>
      <c r="P18838" t="s">
        <v>229130</v>
      </c>
      <c r="Q18838" t="s">
        <v>120467</v>
      </c>
      <c r="R18838" t="s">
        <v>211766</v>
      </c>
      <c r="S18838" t="s">
        <v>233772</v>
      </c>
    </row>
    <row r="18839" spans="1:19" x14ac:dyDescent="0.35">
      <c r="A18839" s="1">
        <v>23509</v>
      </c>
      <c r="B18839" t="s">
        <v>10575</v>
      </c>
      <c r="C18839" t="s">
        <v>64088</v>
      </c>
      <c r="D18839" t="s">
        <v>4</v>
      </c>
      <c r="F18839" t="s">
        <v>120347</v>
      </c>
      <c r="G18839">
        <v>3.7500000000000001E-6</v>
      </c>
      <c r="H18839" t="s">
        <v>10575</v>
      </c>
      <c r="I18839" t="s">
        <v>135105</v>
      </c>
      <c r="J18839" s="2" t="s">
        <v>179641</v>
      </c>
      <c r="K18839" t="s">
        <v>211889</v>
      </c>
      <c r="L18839" t="s">
        <v>228704</v>
      </c>
      <c r="M18839" t="s">
        <v>8</v>
      </c>
      <c r="N18839" t="s">
        <v>228828</v>
      </c>
      <c r="O18839" t="s">
        <v>229113</v>
      </c>
      <c r="P18839" t="s">
        <v>230081</v>
      </c>
      <c r="Q18839" t="s">
        <v>120060</v>
      </c>
      <c r="R18839" t="s">
        <v>211766</v>
      </c>
      <c r="S18839" t="s">
        <v>233772</v>
      </c>
    </row>
    <row r="18840" spans="1:19" x14ac:dyDescent="0.35">
      <c r="A18840" s="1">
        <v>23510</v>
      </c>
      <c r="B18840" t="s">
        <v>10575</v>
      </c>
      <c r="C18840" t="s">
        <v>64089</v>
      </c>
      <c r="D18840" t="s">
        <v>5</v>
      </c>
      <c r="F18840" t="s">
        <v>120258</v>
      </c>
      <c r="G18840">
        <v>7.9999999999999996E-6</v>
      </c>
      <c r="H18840" t="s">
        <v>10575</v>
      </c>
      <c r="I18840" t="s">
        <v>135105</v>
      </c>
      <c r="J18840" s="2" t="s">
        <v>179641</v>
      </c>
      <c r="K18840" t="s">
        <v>211889</v>
      </c>
      <c r="L18840" t="s">
        <v>228704</v>
      </c>
      <c r="M18840" t="s">
        <v>8</v>
      </c>
      <c r="N18840" t="s">
        <v>228828</v>
      </c>
      <c r="O18840" t="s">
        <v>229113</v>
      </c>
      <c r="P18840" t="s">
        <v>230081</v>
      </c>
      <c r="Q18840" t="s">
        <v>120060</v>
      </c>
      <c r="R18840" t="s">
        <v>211766</v>
      </c>
      <c r="S18840" t="s">
        <v>233772</v>
      </c>
    </row>
    <row r="18841" spans="1:19" x14ac:dyDescent="0.35">
      <c r="A18841" s="1">
        <v>23511</v>
      </c>
      <c r="B18841" t="s">
        <v>10576</v>
      </c>
      <c r="C18841" t="s">
        <v>64090</v>
      </c>
      <c r="D18841" t="s">
        <v>5</v>
      </c>
      <c r="E18841" t="s">
        <v>119955</v>
      </c>
      <c r="F18841" t="s">
        <v>120408</v>
      </c>
      <c r="G18841">
        <v>1.0480299999999999E-6</v>
      </c>
      <c r="H18841" t="s">
        <v>10576</v>
      </c>
      <c r="I18841" t="s">
        <v>135106</v>
      </c>
      <c r="J18841" s="2" t="s">
        <v>179642</v>
      </c>
      <c r="K18841" t="s">
        <v>211890</v>
      </c>
      <c r="L18841" t="s">
        <v>228704</v>
      </c>
      <c r="M18841" t="s">
        <v>228734</v>
      </c>
      <c r="N18841" t="s">
        <v>228837</v>
      </c>
      <c r="O18841" t="s">
        <v>229175</v>
      </c>
      <c r="P18841" t="s">
        <v>229175</v>
      </c>
      <c r="R18841" t="s">
        <v>211766</v>
      </c>
      <c r="S18841" t="s">
        <v>233772</v>
      </c>
    </row>
    <row r="18842" spans="1:19" x14ac:dyDescent="0.35">
      <c r="A18842" s="1">
        <v>23512</v>
      </c>
      <c r="B18842" t="s">
        <v>10577</v>
      </c>
      <c r="C18842" t="s">
        <v>64091</v>
      </c>
      <c r="D18842" t="s">
        <v>5</v>
      </c>
      <c r="F18842" t="s">
        <v>121611</v>
      </c>
      <c r="G18842">
        <v>8.4999999999999999E-6</v>
      </c>
      <c r="H18842" t="s">
        <v>10577</v>
      </c>
      <c r="I18842" t="s">
        <v>135107</v>
      </c>
      <c r="J18842" s="2" t="s">
        <v>179643</v>
      </c>
      <c r="K18842" t="s">
        <v>211891</v>
      </c>
      <c r="L18842" t="s">
        <v>228704</v>
      </c>
      <c r="M18842" t="s">
        <v>8</v>
      </c>
      <c r="N18842" t="s">
        <v>228832</v>
      </c>
      <c r="O18842" t="s">
        <v>229111</v>
      </c>
      <c r="P18842" t="s">
        <v>230079</v>
      </c>
      <c r="Q18842" t="s">
        <v>120216</v>
      </c>
      <c r="R18842" t="s">
        <v>211766</v>
      </c>
      <c r="S18842" t="s">
        <v>233772</v>
      </c>
    </row>
    <row r="18843" spans="1:19" x14ac:dyDescent="0.35">
      <c r="A18843" s="1">
        <v>23513</v>
      </c>
      <c r="B18843" t="s">
        <v>10577</v>
      </c>
      <c r="C18843" t="s">
        <v>64092</v>
      </c>
      <c r="D18843" t="s">
        <v>5</v>
      </c>
      <c r="F18843" t="s">
        <v>119985</v>
      </c>
      <c r="G18843">
        <v>5.6999999999999996E-6</v>
      </c>
      <c r="H18843" t="s">
        <v>10577</v>
      </c>
      <c r="I18843" t="s">
        <v>135107</v>
      </c>
      <c r="J18843" s="2" t="s">
        <v>179643</v>
      </c>
      <c r="K18843" t="s">
        <v>211891</v>
      </c>
      <c r="L18843" t="s">
        <v>228704</v>
      </c>
      <c r="M18843" t="s">
        <v>8</v>
      </c>
      <c r="N18843" t="s">
        <v>228832</v>
      </c>
      <c r="O18843" t="s">
        <v>229111</v>
      </c>
      <c r="P18843" t="s">
        <v>230079</v>
      </c>
      <c r="Q18843" t="s">
        <v>120216</v>
      </c>
      <c r="R18843" t="s">
        <v>211766</v>
      </c>
      <c r="S18843" t="s">
        <v>233772</v>
      </c>
    </row>
    <row r="18844" spans="1:19" x14ac:dyDescent="0.35">
      <c r="A18844" s="1">
        <v>23514</v>
      </c>
      <c r="B18844" t="s">
        <v>10577</v>
      </c>
      <c r="C18844" t="s">
        <v>64093</v>
      </c>
      <c r="D18844" t="s">
        <v>4</v>
      </c>
      <c r="F18844" t="s">
        <v>120216</v>
      </c>
      <c r="G18844">
        <v>3.2499999999999998E-6</v>
      </c>
      <c r="H18844" t="s">
        <v>10577</v>
      </c>
      <c r="I18844" t="s">
        <v>135107</v>
      </c>
      <c r="J18844" s="2" t="s">
        <v>179643</v>
      </c>
      <c r="K18844" t="s">
        <v>211891</v>
      </c>
      <c r="L18844" t="s">
        <v>228704</v>
      </c>
      <c r="M18844" t="s">
        <v>8</v>
      </c>
      <c r="N18844" t="s">
        <v>228832</v>
      </c>
      <c r="O18844" t="s">
        <v>229111</v>
      </c>
      <c r="P18844" t="s">
        <v>230079</v>
      </c>
      <c r="Q18844" t="s">
        <v>120216</v>
      </c>
      <c r="R18844" t="s">
        <v>211766</v>
      </c>
      <c r="S18844" t="s">
        <v>233772</v>
      </c>
    </row>
    <row r="18845" spans="1:19" x14ac:dyDescent="0.35">
      <c r="A18845" s="1">
        <v>23515</v>
      </c>
      <c r="B18845" t="s">
        <v>10577</v>
      </c>
      <c r="C18845" t="s">
        <v>64094</v>
      </c>
      <c r="D18845" t="s">
        <v>5</v>
      </c>
      <c r="E18845" t="s">
        <v>119956</v>
      </c>
      <c r="F18845" t="s">
        <v>123362</v>
      </c>
      <c r="G18845">
        <v>1.5E-5</v>
      </c>
      <c r="H18845" t="s">
        <v>10577</v>
      </c>
      <c r="I18845" t="s">
        <v>135107</v>
      </c>
      <c r="J18845" s="2" t="s">
        <v>179643</v>
      </c>
      <c r="K18845" t="s">
        <v>211891</v>
      </c>
      <c r="L18845" t="s">
        <v>228704</v>
      </c>
      <c r="M18845" t="s">
        <v>8</v>
      </c>
      <c r="N18845" t="s">
        <v>228832</v>
      </c>
      <c r="O18845" t="s">
        <v>229111</v>
      </c>
      <c r="P18845" t="s">
        <v>230079</v>
      </c>
      <c r="Q18845" t="s">
        <v>120216</v>
      </c>
      <c r="R18845" t="s">
        <v>211766</v>
      </c>
      <c r="S18845" t="s">
        <v>233772</v>
      </c>
    </row>
    <row r="18846" spans="1:19" x14ac:dyDescent="0.35">
      <c r="A18846" s="1">
        <v>23516</v>
      </c>
      <c r="B18846" t="s">
        <v>10578</v>
      </c>
      <c r="C18846" t="s">
        <v>64095</v>
      </c>
      <c r="D18846" t="s">
        <v>4</v>
      </c>
      <c r="F18846" t="s">
        <v>121537</v>
      </c>
      <c r="G18846">
        <v>3.4999999999999998E-7</v>
      </c>
      <c r="H18846" t="s">
        <v>10578</v>
      </c>
      <c r="I18846" t="s">
        <v>135108</v>
      </c>
      <c r="J18846" s="2" t="s">
        <v>179644</v>
      </c>
      <c r="K18846" t="s">
        <v>211892</v>
      </c>
      <c r="L18846" t="s">
        <v>228704</v>
      </c>
      <c r="M18846" t="s">
        <v>228754</v>
      </c>
      <c r="N18846" t="s">
        <v>228843</v>
      </c>
      <c r="O18846" t="s">
        <v>229293</v>
      </c>
      <c r="P18846" t="s">
        <v>229293</v>
      </c>
      <c r="Q18846" t="s">
        <v>120447</v>
      </c>
      <c r="R18846" t="s">
        <v>211766</v>
      </c>
      <c r="S18846" t="s">
        <v>233772</v>
      </c>
    </row>
    <row r="18847" spans="1:19" x14ac:dyDescent="0.35">
      <c r="A18847" s="1">
        <v>23518</v>
      </c>
      <c r="B18847" t="s">
        <v>10579</v>
      </c>
      <c r="C18847" t="s">
        <v>64096</v>
      </c>
      <c r="D18847" t="s">
        <v>5</v>
      </c>
      <c r="F18847" t="s">
        <v>120011</v>
      </c>
      <c r="G18847">
        <v>2.2860293999999999E-5</v>
      </c>
      <c r="H18847" t="s">
        <v>10579</v>
      </c>
      <c r="I18847" t="s">
        <v>135109</v>
      </c>
      <c r="J18847" s="2" t="s">
        <v>179645</v>
      </c>
      <c r="K18847" t="s">
        <v>211893</v>
      </c>
      <c r="L18847" t="s">
        <v>228704</v>
      </c>
      <c r="M18847" t="s">
        <v>13</v>
      </c>
      <c r="N18847" t="s">
        <v>228861</v>
      </c>
      <c r="O18847" t="s">
        <v>229370</v>
      </c>
      <c r="P18847" t="s">
        <v>231265</v>
      </c>
      <c r="Q18847" t="s">
        <v>122756</v>
      </c>
      <c r="R18847" t="s">
        <v>211766</v>
      </c>
      <c r="S18847" t="s">
        <v>233772</v>
      </c>
    </row>
    <row r="18848" spans="1:19" x14ac:dyDescent="0.35">
      <c r="A18848" s="1">
        <v>23519</v>
      </c>
      <c r="B18848" t="s">
        <v>10580</v>
      </c>
      <c r="C18848" t="s">
        <v>64097</v>
      </c>
      <c r="D18848" t="s">
        <v>5</v>
      </c>
      <c r="F18848" t="s">
        <v>120417</v>
      </c>
      <c r="G18848">
        <v>3.9999999999999998E-6</v>
      </c>
      <c r="H18848" t="s">
        <v>10580</v>
      </c>
      <c r="I18848" t="s">
        <v>135110</v>
      </c>
      <c r="J18848" s="2" t="s">
        <v>179646</v>
      </c>
      <c r="K18848" t="s">
        <v>211821</v>
      </c>
      <c r="L18848" t="s">
        <v>228704</v>
      </c>
      <c r="M18848" t="s">
        <v>8</v>
      </c>
      <c r="N18848" t="s">
        <v>228828</v>
      </c>
      <c r="O18848" t="s">
        <v>229113</v>
      </c>
      <c r="P18848" t="s">
        <v>230081</v>
      </c>
      <c r="Q18848" t="s">
        <v>120216</v>
      </c>
      <c r="R18848" t="s">
        <v>211766</v>
      </c>
      <c r="S18848" t="s">
        <v>233772</v>
      </c>
    </row>
    <row r="18849" spans="1:19" x14ac:dyDescent="0.35">
      <c r="A18849" s="1">
        <v>23520</v>
      </c>
      <c r="B18849" t="s">
        <v>10581</v>
      </c>
      <c r="C18849" t="s">
        <v>64098</v>
      </c>
      <c r="D18849" t="s">
        <v>4</v>
      </c>
      <c r="F18849" t="s">
        <v>123297</v>
      </c>
      <c r="G18849">
        <v>1.9999999999999999E-6</v>
      </c>
      <c r="H18849" t="s">
        <v>10581</v>
      </c>
      <c r="I18849" t="s">
        <v>135111</v>
      </c>
      <c r="J18849" s="2" t="s">
        <v>179647</v>
      </c>
      <c r="K18849" t="s">
        <v>211766</v>
      </c>
      <c r="L18849" t="s">
        <v>228704</v>
      </c>
      <c r="M18849" t="s">
        <v>11</v>
      </c>
      <c r="N18849" t="s">
        <v>228875</v>
      </c>
      <c r="O18849" t="s">
        <v>229172</v>
      </c>
      <c r="P18849" t="s">
        <v>229172</v>
      </c>
      <c r="Q18849" t="s">
        <v>120232</v>
      </c>
      <c r="R18849" t="s">
        <v>211766</v>
      </c>
      <c r="S18849" t="s">
        <v>233772</v>
      </c>
    </row>
    <row r="18850" spans="1:19" x14ac:dyDescent="0.35">
      <c r="A18850" s="1">
        <v>23521</v>
      </c>
      <c r="B18850" t="s">
        <v>10582</v>
      </c>
      <c r="C18850" t="s">
        <v>64099</v>
      </c>
      <c r="D18850" t="s">
        <v>5</v>
      </c>
      <c r="F18850" t="s">
        <v>120042</v>
      </c>
      <c r="G18850">
        <v>1.7646500000000001E-7</v>
      </c>
      <c r="H18850" t="s">
        <v>10582</v>
      </c>
      <c r="I18850" t="s">
        <v>135112</v>
      </c>
      <c r="J18850" s="2" t="s">
        <v>179648</v>
      </c>
      <c r="K18850" t="s">
        <v>211894</v>
      </c>
      <c r="L18850" t="s">
        <v>228704</v>
      </c>
      <c r="M18850" t="s">
        <v>228731</v>
      </c>
      <c r="N18850" t="s">
        <v>228872</v>
      </c>
      <c r="O18850" t="s">
        <v>162070</v>
      </c>
      <c r="P18850" t="s">
        <v>162070</v>
      </c>
      <c r="Q18850" t="s">
        <v>122264</v>
      </c>
      <c r="R18850" t="s">
        <v>211766</v>
      </c>
      <c r="S18850" t="s">
        <v>233772</v>
      </c>
    </row>
    <row r="18851" spans="1:19" x14ac:dyDescent="0.35">
      <c r="A18851" s="1">
        <v>23522</v>
      </c>
      <c r="B18851" t="s">
        <v>10582</v>
      </c>
      <c r="C18851" t="s">
        <v>64100</v>
      </c>
      <c r="D18851" t="s">
        <v>5</v>
      </c>
      <c r="F18851" t="s">
        <v>120060</v>
      </c>
      <c r="G18851">
        <v>5.0803000000000002E-8</v>
      </c>
      <c r="H18851" t="s">
        <v>10582</v>
      </c>
      <c r="I18851" t="s">
        <v>135112</v>
      </c>
      <c r="J18851" s="2" t="s">
        <v>179648</v>
      </c>
      <c r="K18851" t="s">
        <v>211894</v>
      </c>
      <c r="L18851" t="s">
        <v>228704</v>
      </c>
      <c r="M18851" t="s">
        <v>228731</v>
      </c>
      <c r="N18851" t="s">
        <v>228872</v>
      </c>
      <c r="O18851" t="s">
        <v>162070</v>
      </c>
      <c r="P18851" t="s">
        <v>162070</v>
      </c>
      <c r="Q18851" t="s">
        <v>122264</v>
      </c>
      <c r="R18851" t="s">
        <v>211766</v>
      </c>
      <c r="S18851" t="s">
        <v>233772</v>
      </c>
    </row>
    <row r="18852" spans="1:19" x14ac:dyDescent="0.35">
      <c r="A18852" s="1">
        <v>23524</v>
      </c>
      <c r="B18852" t="s">
        <v>10582</v>
      </c>
      <c r="C18852" t="s">
        <v>64101</v>
      </c>
      <c r="D18852" t="s">
        <v>4</v>
      </c>
      <c r="F18852" t="s">
        <v>119987</v>
      </c>
      <c r="G18852">
        <v>1.6E-7</v>
      </c>
      <c r="H18852" t="s">
        <v>10582</v>
      </c>
      <c r="I18852" t="s">
        <v>135112</v>
      </c>
      <c r="J18852" s="2" t="s">
        <v>179648</v>
      </c>
      <c r="K18852" t="s">
        <v>211894</v>
      </c>
      <c r="L18852" t="s">
        <v>228704</v>
      </c>
      <c r="M18852" t="s">
        <v>228731</v>
      </c>
      <c r="N18852" t="s">
        <v>228872</v>
      </c>
      <c r="O18852" t="s">
        <v>162070</v>
      </c>
      <c r="P18852" t="s">
        <v>162070</v>
      </c>
      <c r="Q18852" t="s">
        <v>122264</v>
      </c>
      <c r="R18852" t="s">
        <v>211766</v>
      </c>
      <c r="S18852" t="s">
        <v>233772</v>
      </c>
    </row>
    <row r="18853" spans="1:19" x14ac:dyDescent="0.35">
      <c r="A18853" s="1">
        <v>23525</v>
      </c>
      <c r="B18853" t="s">
        <v>10582</v>
      </c>
      <c r="C18853" t="s">
        <v>64102</v>
      </c>
      <c r="D18853" t="s">
        <v>4</v>
      </c>
      <c r="F18853" t="s">
        <v>120653</v>
      </c>
      <c r="G18853">
        <v>5.1871399999999997E-7</v>
      </c>
      <c r="H18853" t="s">
        <v>10582</v>
      </c>
      <c r="I18853" t="s">
        <v>135112</v>
      </c>
      <c r="J18853" s="2" t="s">
        <v>179648</v>
      </c>
      <c r="K18853" t="s">
        <v>211894</v>
      </c>
      <c r="L18853" t="s">
        <v>228704</v>
      </c>
      <c r="M18853" t="s">
        <v>228731</v>
      </c>
      <c r="N18853" t="s">
        <v>228872</v>
      </c>
      <c r="O18853" t="s">
        <v>162070</v>
      </c>
      <c r="P18853" t="s">
        <v>162070</v>
      </c>
      <c r="Q18853" t="s">
        <v>122264</v>
      </c>
      <c r="R18853" t="s">
        <v>211766</v>
      </c>
      <c r="S18853" t="s">
        <v>233772</v>
      </c>
    </row>
    <row r="18854" spans="1:19" x14ac:dyDescent="0.35">
      <c r="A18854" s="1">
        <v>23526</v>
      </c>
      <c r="B18854" t="s">
        <v>10582</v>
      </c>
      <c r="C18854" t="s">
        <v>64103</v>
      </c>
      <c r="D18854" t="s">
        <v>5</v>
      </c>
      <c r="E18854" t="s">
        <v>119955</v>
      </c>
      <c r="F18854" t="s">
        <v>121329</v>
      </c>
      <c r="G18854">
        <v>1.9999999999999999E-6</v>
      </c>
      <c r="H18854" t="s">
        <v>10582</v>
      </c>
      <c r="I18854" t="s">
        <v>135112</v>
      </c>
      <c r="J18854" s="2" t="s">
        <v>179648</v>
      </c>
      <c r="K18854" t="s">
        <v>211894</v>
      </c>
      <c r="L18854" t="s">
        <v>228704</v>
      </c>
      <c r="M18854" t="s">
        <v>228731</v>
      </c>
      <c r="N18854" t="s">
        <v>228872</v>
      </c>
      <c r="O18854" t="s">
        <v>162070</v>
      </c>
      <c r="P18854" t="s">
        <v>162070</v>
      </c>
      <c r="Q18854" t="s">
        <v>122264</v>
      </c>
      <c r="R18854" t="s">
        <v>211766</v>
      </c>
      <c r="S18854" t="s">
        <v>233772</v>
      </c>
    </row>
    <row r="18855" spans="1:19" x14ac:dyDescent="0.35">
      <c r="A18855" s="1">
        <v>23527</v>
      </c>
      <c r="B18855" t="s">
        <v>10582</v>
      </c>
      <c r="C18855" t="s">
        <v>64104</v>
      </c>
      <c r="D18855" t="s">
        <v>5</v>
      </c>
      <c r="F18855" t="s">
        <v>121746</v>
      </c>
      <c r="G18855">
        <v>1.3890699999999999E-7</v>
      </c>
      <c r="H18855" t="s">
        <v>10582</v>
      </c>
      <c r="I18855" t="s">
        <v>135112</v>
      </c>
      <c r="J18855" s="2" t="s">
        <v>179648</v>
      </c>
      <c r="K18855" t="s">
        <v>211894</v>
      </c>
      <c r="L18855" t="s">
        <v>228704</v>
      </c>
      <c r="M18855" t="s">
        <v>228731</v>
      </c>
      <c r="N18855" t="s">
        <v>228872</v>
      </c>
      <c r="O18855" t="s">
        <v>162070</v>
      </c>
      <c r="P18855" t="s">
        <v>162070</v>
      </c>
      <c r="Q18855" t="s">
        <v>122264</v>
      </c>
      <c r="R18855" t="s">
        <v>211766</v>
      </c>
      <c r="S18855" t="s">
        <v>233772</v>
      </c>
    </row>
    <row r="18856" spans="1:19" x14ac:dyDescent="0.35">
      <c r="A18856" s="1">
        <v>23529</v>
      </c>
      <c r="B18856" t="s">
        <v>10583</v>
      </c>
      <c r="C18856" t="s">
        <v>64105</v>
      </c>
      <c r="D18856" t="s">
        <v>4</v>
      </c>
      <c r="F18856" t="s">
        <v>120018</v>
      </c>
      <c r="G18856">
        <v>2.2382800000000001E-7</v>
      </c>
      <c r="H18856" t="s">
        <v>10583</v>
      </c>
      <c r="I18856" t="s">
        <v>135113</v>
      </c>
      <c r="J18856" s="2" t="s">
        <v>179649</v>
      </c>
      <c r="K18856" t="s">
        <v>211895</v>
      </c>
      <c r="L18856" t="s">
        <v>228704</v>
      </c>
      <c r="M18856" t="s">
        <v>16</v>
      </c>
      <c r="N18856" t="s">
        <v>228829</v>
      </c>
      <c r="O18856" t="s">
        <v>229115</v>
      </c>
      <c r="P18856" t="s">
        <v>229115</v>
      </c>
      <c r="Q18856" t="s">
        <v>120059</v>
      </c>
      <c r="R18856" t="s">
        <v>211766</v>
      </c>
      <c r="S18856" t="s">
        <v>233772</v>
      </c>
    </row>
    <row r="18857" spans="1:19" x14ac:dyDescent="0.35">
      <c r="A18857" s="1">
        <v>23530</v>
      </c>
      <c r="B18857" t="s">
        <v>10583</v>
      </c>
      <c r="C18857" t="s">
        <v>64106</v>
      </c>
      <c r="D18857" t="s">
        <v>4</v>
      </c>
      <c r="F18857" t="s">
        <v>120059</v>
      </c>
      <c r="G18857">
        <v>2.7535599999999999E-7</v>
      </c>
      <c r="H18857" t="s">
        <v>10583</v>
      </c>
      <c r="I18857" t="s">
        <v>135113</v>
      </c>
      <c r="J18857" s="2" t="s">
        <v>179649</v>
      </c>
      <c r="K18857" t="s">
        <v>211895</v>
      </c>
      <c r="L18857" t="s">
        <v>228704</v>
      </c>
      <c r="M18857" t="s">
        <v>16</v>
      </c>
      <c r="N18857" t="s">
        <v>228829</v>
      </c>
      <c r="O18857" t="s">
        <v>229115</v>
      </c>
      <c r="P18857" t="s">
        <v>229115</v>
      </c>
      <c r="Q18857" t="s">
        <v>120059</v>
      </c>
      <c r="R18857" t="s">
        <v>211766</v>
      </c>
      <c r="S18857" t="s">
        <v>233772</v>
      </c>
    </row>
    <row r="18858" spans="1:19" x14ac:dyDescent="0.35">
      <c r="A18858" s="1">
        <v>23531</v>
      </c>
      <c r="B18858" t="s">
        <v>10584</v>
      </c>
      <c r="C18858" t="s">
        <v>64107</v>
      </c>
      <c r="D18858" t="s">
        <v>5</v>
      </c>
      <c r="F18858" t="s">
        <v>120056</v>
      </c>
      <c r="G18858">
        <v>1.7999999999999999E-6</v>
      </c>
      <c r="H18858" t="s">
        <v>10584</v>
      </c>
      <c r="I18858" t="s">
        <v>135114</v>
      </c>
      <c r="J18858" s="2" t="s">
        <v>179650</v>
      </c>
      <c r="K18858" t="s">
        <v>211896</v>
      </c>
      <c r="L18858" t="s">
        <v>228704</v>
      </c>
      <c r="M18858" t="s">
        <v>11</v>
      </c>
      <c r="N18858" t="s">
        <v>228826</v>
      </c>
      <c r="O18858" t="s">
        <v>229106</v>
      </c>
      <c r="P18858" t="s">
        <v>229106</v>
      </c>
      <c r="Q18858" t="s">
        <v>120216</v>
      </c>
      <c r="R18858" t="s">
        <v>211766</v>
      </c>
      <c r="S18858" t="s">
        <v>233772</v>
      </c>
    </row>
    <row r="18859" spans="1:19" x14ac:dyDescent="0.35">
      <c r="A18859" s="1">
        <v>23532</v>
      </c>
      <c r="B18859" t="s">
        <v>10584</v>
      </c>
      <c r="C18859" t="s">
        <v>64108</v>
      </c>
      <c r="D18859" t="s">
        <v>5</v>
      </c>
      <c r="E18859" t="s">
        <v>119954</v>
      </c>
      <c r="F18859" t="s">
        <v>120331</v>
      </c>
      <c r="G18859">
        <v>5.4999999999999999E-6</v>
      </c>
      <c r="H18859" t="s">
        <v>10584</v>
      </c>
      <c r="I18859" t="s">
        <v>135114</v>
      </c>
      <c r="J18859" s="2" t="s">
        <v>179650</v>
      </c>
      <c r="K18859" t="s">
        <v>211896</v>
      </c>
      <c r="L18859" t="s">
        <v>228704</v>
      </c>
      <c r="M18859" t="s">
        <v>11</v>
      </c>
      <c r="N18859" t="s">
        <v>228826</v>
      </c>
      <c r="O18859" t="s">
        <v>229106</v>
      </c>
      <c r="P18859" t="s">
        <v>229106</v>
      </c>
      <c r="Q18859" t="s">
        <v>120216</v>
      </c>
      <c r="R18859" t="s">
        <v>211766</v>
      </c>
      <c r="S18859" t="s">
        <v>233772</v>
      </c>
    </row>
    <row r="18860" spans="1:19" x14ac:dyDescent="0.35">
      <c r="A18860" s="1">
        <v>23533</v>
      </c>
      <c r="B18860" t="s">
        <v>10584</v>
      </c>
      <c r="C18860" t="s">
        <v>64109</v>
      </c>
      <c r="D18860" t="s">
        <v>5</v>
      </c>
      <c r="E18860" t="s">
        <v>119956</v>
      </c>
      <c r="F18860" t="s">
        <v>120397</v>
      </c>
      <c r="G18860">
        <v>2.5000000000000001E-5</v>
      </c>
      <c r="H18860" t="s">
        <v>10584</v>
      </c>
      <c r="I18860" t="s">
        <v>135114</v>
      </c>
      <c r="J18860" s="2" t="s">
        <v>179650</v>
      </c>
      <c r="K18860" t="s">
        <v>211896</v>
      </c>
      <c r="L18860" t="s">
        <v>228704</v>
      </c>
      <c r="M18860" t="s">
        <v>11</v>
      </c>
      <c r="N18860" t="s">
        <v>228826</v>
      </c>
      <c r="O18860" t="s">
        <v>229106</v>
      </c>
      <c r="P18860" t="s">
        <v>229106</v>
      </c>
      <c r="Q18860" t="s">
        <v>120216</v>
      </c>
      <c r="R18860" t="s">
        <v>211766</v>
      </c>
      <c r="S18860" t="s">
        <v>233772</v>
      </c>
    </row>
    <row r="18861" spans="1:19" x14ac:dyDescent="0.35">
      <c r="A18861" s="1">
        <v>23534</v>
      </c>
      <c r="B18861" t="s">
        <v>10585</v>
      </c>
      <c r="C18861" t="s">
        <v>64110</v>
      </c>
      <c r="D18861" t="s">
        <v>4</v>
      </c>
      <c r="F18861" t="s">
        <v>122749</v>
      </c>
      <c r="G18861">
        <v>1.5E-6</v>
      </c>
      <c r="H18861" t="s">
        <v>10585</v>
      </c>
      <c r="I18861" t="s">
        <v>135115</v>
      </c>
      <c r="J18861" s="2" t="s">
        <v>179651</v>
      </c>
      <c r="K18861" t="s">
        <v>211897</v>
      </c>
      <c r="L18861" t="s">
        <v>228706</v>
      </c>
      <c r="M18861" t="s">
        <v>8</v>
      </c>
      <c r="N18861" t="s">
        <v>228828</v>
      </c>
      <c r="O18861" t="s">
        <v>229113</v>
      </c>
      <c r="P18861" t="s">
        <v>230137</v>
      </c>
      <c r="Q18861" t="s">
        <v>120216</v>
      </c>
      <c r="R18861" t="s">
        <v>211766</v>
      </c>
      <c r="S18861" t="s">
        <v>233772</v>
      </c>
    </row>
    <row r="18862" spans="1:19" x14ac:dyDescent="0.35">
      <c r="A18862" s="1">
        <v>23535</v>
      </c>
      <c r="B18862" t="s">
        <v>10585</v>
      </c>
      <c r="C18862" t="s">
        <v>64111</v>
      </c>
      <c r="D18862" t="s">
        <v>5</v>
      </c>
      <c r="E18862" t="s">
        <v>119955</v>
      </c>
      <c r="F18862" t="s">
        <v>121550</v>
      </c>
      <c r="G18862">
        <v>5.0999999999999986E-6</v>
      </c>
      <c r="H18862" t="s">
        <v>10585</v>
      </c>
      <c r="I18862" t="s">
        <v>135115</v>
      </c>
      <c r="J18862" s="2" t="s">
        <v>179651</v>
      </c>
      <c r="K18862" t="s">
        <v>211897</v>
      </c>
      <c r="L18862" t="s">
        <v>228706</v>
      </c>
      <c r="M18862" t="s">
        <v>8</v>
      </c>
      <c r="N18862" t="s">
        <v>228828</v>
      </c>
      <c r="O18862" t="s">
        <v>229113</v>
      </c>
      <c r="P18862" t="s">
        <v>230137</v>
      </c>
      <c r="Q18862" t="s">
        <v>120216</v>
      </c>
      <c r="R18862" t="s">
        <v>211766</v>
      </c>
      <c r="S18862" t="s">
        <v>233772</v>
      </c>
    </row>
    <row r="18863" spans="1:19" x14ac:dyDescent="0.35">
      <c r="A18863" s="1">
        <v>23536</v>
      </c>
      <c r="B18863" t="s">
        <v>10586</v>
      </c>
      <c r="C18863" t="s">
        <v>64112</v>
      </c>
      <c r="D18863" t="s">
        <v>4</v>
      </c>
      <c r="F18863" t="s">
        <v>121112</v>
      </c>
      <c r="G18863">
        <v>3.1E-7</v>
      </c>
      <c r="H18863" t="s">
        <v>10586</v>
      </c>
      <c r="I18863" t="s">
        <v>135116</v>
      </c>
      <c r="J18863" s="2" t="s">
        <v>179652</v>
      </c>
      <c r="K18863" t="s">
        <v>211766</v>
      </c>
      <c r="L18863" t="s">
        <v>228704</v>
      </c>
      <c r="M18863" t="s">
        <v>8</v>
      </c>
      <c r="N18863" t="s">
        <v>228896</v>
      </c>
      <c r="O18863" t="s">
        <v>229210</v>
      </c>
      <c r="P18863" t="s">
        <v>229210</v>
      </c>
      <c r="Q18863" t="s">
        <v>120216</v>
      </c>
      <c r="R18863" t="s">
        <v>211766</v>
      </c>
      <c r="S18863" t="s">
        <v>233772</v>
      </c>
    </row>
    <row r="18864" spans="1:19" x14ac:dyDescent="0.35">
      <c r="A18864" s="1">
        <v>23537</v>
      </c>
      <c r="B18864" t="s">
        <v>10586</v>
      </c>
      <c r="C18864" t="s">
        <v>64113</v>
      </c>
      <c r="D18864" t="s">
        <v>5</v>
      </c>
      <c r="F18864" t="s">
        <v>120425</v>
      </c>
      <c r="G18864">
        <v>2.2972210000000002E-6</v>
      </c>
      <c r="H18864" t="s">
        <v>10586</v>
      </c>
      <c r="I18864" t="s">
        <v>135116</v>
      </c>
      <c r="J18864" s="2" t="s">
        <v>179652</v>
      </c>
      <c r="K18864" t="s">
        <v>211766</v>
      </c>
      <c r="L18864" t="s">
        <v>228704</v>
      </c>
      <c r="M18864" t="s">
        <v>8</v>
      </c>
      <c r="N18864" t="s">
        <v>228896</v>
      </c>
      <c r="O18864" t="s">
        <v>229210</v>
      </c>
      <c r="P18864" t="s">
        <v>229210</v>
      </c>
      <c r="Q18864" t="s">
        <v>120216</v>
      </c>
      <c r="R18864" t="s">
        <v>211766</v>
      </c>
      <c r="S18864" t="s">
        <v>233772</v>
      </c>
    </row>
    <row r="18865" spans="1:19" x14ac:dyDescent="0.35">
      <c r="A18865" s="1">
        <v>23538</v>
      </c>
      <c r="B18865" t="s">
        <v>10586</v>
      </c>
      <c r="C18865" t="s">
        <v>64114</v>
      </c>
      <c r="D18865" t="s">
        <v>5</v>
      </c>
      <c r="E18865" t="s">
        <v>119955</v>
      </c>
      <c r="F18865" t="s">
        <v>121693</v>
      </c>
      <c r="G18865">
        <v>1.4999999999999999E-7</v>
      </c>
      <c r="H18865" t="s">
        <v>10586</v>
      </c>
      <c r="I18865" t="s">
        <v>135116</v>
      </c>
      <c r="J18865" s="2" t="s">
        <v>179652</v>
      </c>
      <c r="K18865" t="s">
        <v>211766</v>
      </c>
      <c r="L18865" t="s">
        <v>228704</v>
      </c>
      <c r="M18865" t="s">
        <v>8</v>
      </c>
      <c r="N18865" t="s">
        <v>228896</v>
      </c>
      <c r="O18865" t="s">
        <v>229210</v>
      </c>
      <c r="P18865" t="s">
        <v>229210</v>
      </c>
      <c r="Q18865" t="s">
        <v>120216</v>
      </c>
      <c r="R18865" t="s">
        <v>211766</v>
      </c>
      <c r="S18865" t="s">
        <v>233772</v>
      </c>
    </row>
    <row r="18866" spans="1:19" x14ac:dyDescent="0.35">
      <c r="A18866" s="1">
        <v>23539</v>
      </c>
      <c r="B18866" t="s">
        <v>10587</v>
      </c>
      <c r="C18866" t="s">
        <v>64115</v>
      </c>
      <c r="D18866" t="s">
        <v>5</v>
      </c>
      <c r="F18866" t="s">
        <v>120192</v>
      </c>
      <c r="G18866">
        <v>2.9999999999999999E-7</v>
      </c>
      <c r="H18866" t="s">
        <v>10587</v>
      </c>
      <c r="I18866" t="s">
        <v>135117</v>
      </c>
      <c r="J18866" s="2" t="s">
        <v>179653</v>
      </c>
      <c r="K18866" t="s">
        <v>211898</v>
      </c>
      <c r="L18866" t="s">
        <v>228704</v>
      </c>
      <c r="M18866" t="s">
        <v>228753</v>
      </c>
      <c r="N18866" t="s">
        <v>228918</v>
      </c>
      <c r="O18866" t="s">
        <v>229282</v>
      </c>
      <c r="P18866" t="s">
        <v>230211</v>
      </c>
      <c r="Q18866" t="s">
        <v>120131</v>
      </c>
      <c r="R18866" t="s">
        <v>211766</v>
      </c>
      <c r="S18866" t="s">
        <v>233772</v>
      </c>
    </row>
    <row r="18867" spans="1:19" x14ac:dyDescent="0.35">
      <c r="A18867" s="1">
        <v>23540</v>
      </c>
      <c r="B18867" t="s">
        <v>10588</v>
      </c>
      <c r="C18867" t="s">
        <v>64116</v>
      </c>
      <c r="D18867" t="s">
        <v>5</v>
      </c>
      <c r="F18867" t="s">
        <v>121425</v>
      </c>
      <c r="G18867">
        <v>6.5156430000000001E-6</v>
      </c>
      <c r="H18867" t="s">
        <v>10588</v>
      </c>
      <c r="I18867" t="s">
        <v>135118</v>
      </c>
      <c r="J18867" s="2" t="s">
        <v>179654</v>
      </c>
      <c r="K18867" t="s">
        <v>211766</v>
      </c>
      <c r="L18867" t="s">
        <v>228706</v>
      </c>
      <c r="M18867" t="s">
        <v>8</v>
      </c>
      <c r="N18867" t="s">
        <v>228892</v>
      </c>
      <c r="O18867" t="s">
        <v>229199</v>
      </c>
      <c r="P18867" t="s">
        <v>230626</v>
      </c>
      <c r="Q18867" t="s">
        <v>233143</v>
      </c>
      <c r="R18867" t="s">
        <v>211766</v>
      </c>
      <c r="S18867" t="s">
        <v>233772</v>
      </c>
    </row>
    <row r="18868" spans="1:19" x14ac:dyDescent="0.35">
      <c r="A18868" s="1">
        <v>23542</v>
      </c>
      <c r="B18868" t="s">
        <v>10589</v>
      </c>
      <c r="C18868" t="s">
        <v>64117</v>
      </c>
      <c r="D18868" t="s">
        <v>4</v>
      </c>
      <c r="F18868" t="s">
        <v>120400</v>
      </c>
      <c r="G18868">
        <v>2.4999999999999999E-8</v>
      </c>
      <c r="H18868" t="s">
        <v>10589</v>
      </c>
      <c r="I18868" t="s">
        <v>135119</v>
      </c>
      <c r="J18868" s="2" t="s">
        <v>179655</v>
      </c>
      <c r="K18868" t="s">
        <v>211766</v>
      </c>
      <c r="L18868" t="s">
        <v>228704</v>
      </c>
      <c r="M18868" t="s">
        <v>228736</v>
      </c>
      <c r="N18868" t="s">
        <v>228836</v>
      </c>
      <c r="O18868" t="s">
        <v>229179</v>
      </c>
      <c r="P18868" t="s">
        <v>229179</v>
      </c>
      <c r="Q18868" t="s">
        <v>120060</v>
      </c>
      <c r="R18868" t="s">
        <v>211766</v>
      </c>
      <c r="S18868" t="s">
        <v>233772</v>
      </c>
    </row>
    <row r="18869" spans="1:19" x14ac:dyDescent="0.35">
      <c r="A18869" s="1">
        <v>23543</v>
      </c>
      <c r="B18869" t="s">
        <v>10589</v>
      </c>
      <c r="C18869" t="s">
        <v>64118</v>
      </c>
      <c r="D18869" t="s">
        <v>4</v>
      </c>
      <c r="F18869" t="s">
        <v>121394</v>
      </c>
      <c r="G18869">
        <v>4.0000000000000001E-8</v>
      </c>
      <c r="H18869" t="s">
        <v>10589</v>
      </c>
      <c r="I18869" t="s">
        <v>135119</v>
      </c>
      <c r="J18869" s="2" t="s">
        <v>179655</v>
      </c>
      <c r="K18869" t="s">
        <v>211766</v>
      </c>
      <c r="L18869" t="s">
        <v>228704</v>
      </c>
      <c r="M18869" t="s">
        <v>228736</v>
      </c>
      <c r="N18869" t="s">
        <v>228836</v>
      </c>
      <c r="O18869" t="s">
        <v>229179</v>
      </c>
      <c r="P18869" t="s">
        <v>229179</v>
      </c>
      <c r="Q18869" t="s">
        <v>120060</v>
      </c>
      <c r="R18869" t="s">
        <v>211766</v>
      </c>
      <c r="S18869" t="s">
        <v>233772</v>
      </c>
    </row>
    <row r="18870" spans="1:19" x14ac:dyDescent="0.35">
      <c r="A18870" s="1">
        <v>23544</v>
      </c>
      <c r="B18870" t="s">
        <v>10590</v>
      </c>
      <c r="C18870" t="s">
        <v>64119</v>
      </c>
      <c r="D18870" t="s">
        <v>5</v>
      </c>
      <c r="E18870" t="s">
        <v>119955</v>
      </c>
      <c r="F18870" t="s">
        <v>120705</v>
      </c>
      <c r="G18870">
        <v>1.230558E-6</v>
      </c>
      <c r="H18870" t="s">
        <v>10590</v>
      </c>
      <c r="I18870" t="s">
        <v>135120</v>
      </c>
      <c r="J18870" s="2" t="s">
        <v>179656</v>
      </c>
      <c r="K18870" t="s">
        <v>211766</v>
      </c>
      <c r="L18870" t="s">
        <v>228704</v>
      </c>
      <c r="M18870" t="s">
        <v>16</v>
      </c>
      <c r="N18870" t="s">
        <v>228829</v>
      </c>
      <c r="O18870" t="s">
        <v>229115</v>
      </c>
      <c r="P18870" t="s">
        <v>229115</v>
      </c>
      <c r="Q18870" t="s">
        <v>120288</v>
      </c>
      <c r="R18870" t="s">
        <v>211766</v>
      </c>
      <c r="S18870" t="s">
        <v>233772</v>
      </c>
    </row>
    <row r="18871" spans="1:19" x14ac:dyDescent="0.35">
      <c r="A18871" s="1">
        <v>23546</v>
      </c>
      <c r="B18871" t="s">
        <v>10591</v>
      </c>
      <c r="C18871" t="s">
        <v>64120</v>
      </c>
      <c r="D18871" t="s">
        <v>5</v>
      </c>
      <c r="F18871" t="s">
        <v>121404</v>
      </c>
      <c r="G18871">
        <v>4.9999999999999998E-7</v>
      </c>
      <c r="H18871" t="s">
        <v>10591</v>
      </c>
      <c r="I18871" t="s">
        <v>135121</v>
      </c>
      <c r="J18871" s="2" t="s">
        <v>179657</v>
      </c>
      <c r="K18871" t="s">
        <v>211899</v>
      </c>
      <c r="L18871" t="s">
        <v>228706</v>
      </c>
      <c r="M18871" t="s">
        <v>8</v>
      </c>
      <c r="N18871" t="s">
        <v>228830</v>
      </c>
      <c r="O18871" t="s">
        <v>229110</v>
      </c>
      <c r="P18871" t="s">
        <v>229110</v>
      </c>
      <c r="R18871" t="s">
        <v>211766</v>
      </c>
      <c r="S18871" t="s">
        <v>233772</v>
      </c>
    </row>
    <row r="18872" spans="1:19" x14ac:dyDescent="0.35">
      <c r="A18872" s="1">
        <v>23547</v>
      </c>
      <c r="B18872" t="s">
        <v>10591</v>
      </c>
      <c r="C18872" t="s">
        <v>64121</v>
      </c>
      <c r="D18872" t="s">
        <v>5</v>
      </c>
      <c r="E18872" t="s">
        <v>119955</v>
      </c>
      <c r="F18872" t="s">
        <v>120335</v>
      </c>
      <c r="G18872">
        <v>1.1999999999999999E-6</v>
      </c>
      <c r="H18872" t="s">
        <v>10591</v>
      </c>
      <c r="I18872" t="s">
        <v>135121</v>
      </c>
      <c r="J18872" s="2" t="s">
        <v>179657</v>
      </c>
      <c r="K18872" t="s">
        <v>211899</v>
      </c>
      <c r="L18872" t="s">
        <v>228706</v>
      </c>
      <c r="M18872" t="s">
        <v>8</v>
      </c>
      <c r="N18872" t="s">
        <v>228830</v>
      </c>
      <c r="O18872" t="s">
        <v>229110</v>
      </c>
      <c r="P18872" t="s">
        <v>229110</v>
      </c>
      <c r="R18872" t="s">
        <v>211766</v>
      </c>
      <c r="S18872" t="s">
        <v>233772</v>
      </c>
    </row>
    <row r="18873" spans="1:19" x14ac:dyDescent="0.35">
      <c r="A18873" s="1">
        <v>23548</v>
      </c>
      <c r="B18873" t="s">
        <v>10591</v>
      </c>
      <c r="C18873" t="s">
        <v>64122</v>
      </c>
      <c r="D18873" t="s">
        <v>5</v>
      </c>
      <c r="F18873" t="s">
        <v>123363</v>
      </c>
      <c r="G18873">
        <v>1.9999999999999999E-6</v>
      </c>
      <c r="H18873" t="s">
        <v>10591</v>
      </c>
      <c r="I18873" t="s">
        <v>135121</v>
      </c>
      <c r="J18873" s="2" t="s">
        <v>179657</v>
      </c>
      <c r="K18873" t="s">
        <v>211899</v>
      </c>
      <c r="L18873" t="s">
        <v>228706</v>
      </c>
      <c r="M18873" t="s">
        <v>8</v>
      </c>
      <c r="N18873" t="s">
        <v>228830</v>
      </c>
      <c r="O18873" t="s">
        <v>229110</v>
      </c>
      <c r="P18873" t="s">
        <v>229110</v>
      </c>
      <c r="R18873" t="s">
        <v>211766</v>
      </c>
      <c r="S18873" t="s">
        <v>233772</v>
      </c>
    </row>
    <row r="18874" spans="1:19" x14ac:dyDescent="0.35">
      <c r="A18874" s="1">
        <v>23549</v>
      </c>
      <c r="B18874" t="s">
        <v>10591</v>
      </c>
      <c r="C18874" t="s">
        <v>64123</v>
      </c>
      <c r="D18874" t="s">
        <v>5</v>
      </c>
      <c r="F18874" t="s">
        <v>120004</v>
      </c>
      <c r="G18874">
        <v>1.3999999999999999E-6</v>
      </c>
      <c r="H18874" t="s">
        <v>10591</v>
      </c>
      <c r="I18874" t="s">
        <v>135121</v>
      </c>
      <c r="J18874" s="2" t="s">
        <v>179657</v>
      </c>
      <c r="K18874" t="s">
        <v>211899</v>
      </c>
      <c r="L18874" t="s">
        <v>228706</v>
      </c>
      <c r="M18874" t="s">
        <v>8</v>
      </c>
      <c r="N18874" t="s">
        <v>228830</v>
      </c>
      <c r="O18874" t="s">
        <v>229110</v>
      </c>
      <c r="P18874" t="s">
        <v>229110</v>
      </c>
      <c r="R18874" t="s">
        <v>211766</v>
      </c>
      <c r="S18874" t="s">
        <v>233772</v>
      </c>
    </row>
    <row r="18875" spans="1:19" x14ac:dyDescent="0.35">
      <c r="A18875" s="1">
        <v>23551</v>
      </c>
      <c r="B18875" t="s">
        <v>10592</v>
      </c>
      <c r="C18875" t="s">
        <v>64124</v>
      </c>
      <c r="D18875" t="s">
        <v>5</v>
      </c>
      <c r="E18875" t="s">
        <v>119955</v>
      </c>
      <c r="F18875" t="s">
        <v>120152</v>
      </c>
      <c r="G18875">
        <v>1.9999999999999999E-6</v>
      </c>
      <c r="H18875" t="s">
        <v>10592</v>
      </c>
      <c r="I18875" t="s">
        <v>135122</v>
      </c>
      <c r="J18875" s="2" t="s">
        <v>179658</v>
      </c>
      <c r="K18875" t="s">
        <v>211900</v>
      </c>
      <c r="L18875" t="s">
        <v>228704</v>
      </c>
      <c r="M18875" t="s">
        <v>8</v>
      </c>
      <c r="N18875" t="s">
        <v>228876</v>
      </c>
      <c r="O18875" t="s">
        <v>229173</v>
      </c>
      <c r="P18875" t="s">
        <v>230267</v>
      </c>
      <c r="Q18875" t="s">
        <v>121478</v>
      </c>
      <c r="R18875" t="s">
        <v>211766</v>
      </c>
      <c r="S18875" t="s">
        <v>233772</v>
      </c>
    </row>
    <row r="18876" spans="1:19" x14ac:dyDescent="0.35">
      <c r="A18876" s="1">
        <v>23552</v>
      </c>
      <c r="B18876" t="s">
        <v>10593</v>
      </c>
      <c r="C18876" t="s">
        <v>64125</v>
      </c>
      <c r="D18876" t="s">
        <v>4</v>
      </c>
      <c r="F18876" t="s">
        <v>120351</v>
      </c>
      <c r="G18876">
        <v>1.9999999999999999E-7</v>
      </c>
      <c r="H18876" t="s">
        <v>10593</v>
      </c>
      <c r="I18876" t="s">
        <v>135123</v>
      </c>
      <c r="J18876" s="2" t="s">
        <v>179659</v>
      </c>
      <c r="K18876" t="s">
        <v>211901</v>
      </c>
      <c r="L18876" t="s">
        <v>228704</v>
      </c>
      <c r="M18876" t="s">
        <v>8</v>
      </c>
      <c r="N18876" t="s">
        <v>228911</v>
      </c>
      <c r="O18876" t="s">
        <v>229254</v>
      </c>
      <c r="P18876" t="s">
        <v>229254</v>
      </c>
      <c r="Q18876" t="s">
        <v>120551</v>
      </c>
      <c r="R18876" t="s">
        <v>211766</v>
      </c>
      <c r="S18876" t="s">
        <v>233772</v>
      </c>
    </row>
    <row r="18877" spans="1:19" x14ac:dyDescent="0.35">
      <c r="A18877" s="1">
        <v>23553</v>
      </c>
      <c r="B18877" t="s">
        <v>10593</v>
      </c>
      <c r="C18877" t="s">
        <v>64126</v>
      </c>
      <c r="D18877" t="s">
        <v>4</v>
      </c>
      <c r="F18877" t="s">
        <v>120551</v>
      </c>
      <c r="G18877">
        <v>2E-8</v>
      </c>
      <c r="H18877" t="s">
        <v>10593</v>
      </c>
      <c r="I18877" t="s">
        <v>135123</v>
      </c>
      <c r="J18877" s="2" t="s">
        <v>179659</v>
      </c>
      <c r="K18877" t="s">
        <v>211901</v>
      </c>
      <c r="L18877" t="s">
        <v>228704</v>
      </c>
      <c r="M18877" t="s">
        <v>8</v>
      </c>
      <c r="N18877" t="s">
        <v>228911</v>
      </c>
      <c r="O18877" t="s">
        <v>229254</v>
      </c>
      <c r="P18877" t="s">
        <v>229254</v>
      </c>
      <c r="Q18877" t="s">
        <v>120551</v>
      </c>
      <c r="R18877" t="s">
        <v>211766</v>
      </c>
      <c r="S18877" t="s">
        <v>233772</v>
      </c>
    </row>
    <row r="18878" spans="1:19" x14ac:dyDescent="0.35">
      <c r="A18878" s="1">
        <v>23554</v>
      </c>
      <c r="B18878" t="s">
        <v>10594</v>
      </c>
      <c r="C18878" t="s">
        <v>64127</v>
      </c>
      <c r="D18878" t="s">
        <v>4</v>
      </c>
      <c r="F18878" t="s">
        <v>120872</v>
      </c>
      <c r="G18878">
        <v>2.014831E-6</v>
      </c>
      <c r="H18878" t="s">
        <v>10594</v>
      </c>
      <c r="I18878" t="s">
        <v>135124</v>
      </c>
      <c r="J18878" s="2" t="s">
        <v>179660</v>
      </c>
      <c r="K18878" t="s">
        <v>211902</v>
      </c>
      <c r="L18878" t="s">
        <v>228704</v>
      </c>
      <c r="M18878" t="s">
        <v>16</v>
      </c>
      <c r="N18878" t="s">
        <v>228829</v>
      </c>
      <c r="O18878" t="s">
        <v>229115</v>
      </c>
      <c r="P18878" t="s">
        <v>229115</v>
      </c>
      <c r="Q18878" t="s">
        <v>120060</v>
      </c>
      <c r="R18878" t="s">
        <v>211766</v>
      </c>
      <c r="S18878" t="s">
        <v>233772</v>
      </c>
    </row>
    <row r="18879" spans="1:19" x14ac:dyDescent="0.35">
      <c r="A18879" s="1">
        <v>23555</v>
      </c>
      <c r="B18879" t="s">
        <v>10594</v>
      </c>
      <c r="C18879" t="s">
        <v>64128</v>
      </c>
      <c r="D18879" t="s">
        <v>4</v>
      </c>
      <c r="F18879" t="s">
        <v>121222</v>
      </c>
      <c r="G18879">
        <v>9.9999999999999995E-8</v>
      </c>
      <c r="H18879" t="s">
        <v>10594</v>
      </c>
      <c r="I18879" t="s">
        <v>135124</v>
      </c>
      <c r="J18879" s="2" t="s">
        <v>179660</v>
      </c>
      <c r="K18879" t="s">
        <v>211902</v>
      </c>
      <c r="L18879" t="s">
        <v>228704</v>
      </c>
      <c r="M18879" t="s">
        <v>16</v>
      </c>
      <c r="N18879" t="s">
        <v>228829</v>
      </c>
      <c r="O18879" t="s">
        <v>229115</v>
      </c>
      <c r="P18879" t="s">
        <v>229115</v>
      </c>
      <c r="Q18879" t="s">
        <v>120060</v>
      </c>
      <c r="R18879" t="s">
        <v>211766</v>
      </c>
      <c r="S18879" t="s">
        <v>233772</v>
      </c>
    </row>
    <row r="18880" spans="1:19" x14ac:dyDescent="0.35">
      <c r="A18880" s="1">
        <v>23557</v>
      </c>
      <c r="B18880" t="s">
        <v>10595</v>
      </c>
      <c r="C18880" t="s">
        <v>64129</v>
      </c>
      <c r="D18880" t="s">
        <v>4</v>
      </c>
      <c r="F18880" t="s">
        <v>120959</v>
      </c>
      <c r="G18880">
        <v>4.0000000000000001E-8</v>
      </c>
      <c r="H18880" t="s">
        <v>10595</v>
      </c>
      <c r="I18880" t="s">
        <v>135125</v>
      </c>
      <c r="J18880" s="2" t="s">
        <v>179661</v>
      </c>
      <c r="K18880" t="s">
        <v>211769</v>
      </c>
      <c r="L18880" t="s">
        <v>228704</v>
      </c>
      <c r="M18880" t="s">
        <v>8</v>
      </c>
      <c r="N18880" t="s">
        <v>228832</v>
      </c>
      <c r="O18880" t="s">
        <v>229111</v>
      </c>
      <c r="P18880" t="s">
        <v>230079</v>
      </c>
      <c r="Q18880" t="s">
        <v>121955</v>
      </c>
      <c r="R18880" t="s">
        <v>211766</v>
      </c>
      <c r="S18880" t="s">
        <v>233772</v>
      </c>
    </row>
    <row r="18881" spans="1:19" x14ac:dyDescent="0.35">
      <c r="A18881" s="1">
        <v>23558</v>
      </c>
      <c r="B18881" t="s">
        <v>10596</v>
      </c>
      <c r="C18881" t="s">
        <v>64130</v>
      </c>
      <c r="D18881" t="s">
        <v>5</v>
      </c>
      <c r="E18881" t="s">
        <v>119955</v>
      </c>
      <c r="F18881" t="s">
        <v>120558</v>
      </c>
      <c r="G18881">
        <v>1.9999999999999999E-6</v>
      </c>
      <c r="H18881" t="s">
        <v>10596</v>
      </c>
      <c r="I18881" t="s">
        <v>135126</v>
      </c>
      <c r="J18881" s="2" t="s">
        <v>179662</v>
      </c>
      <c r="K18881" t="s">
        <v>211766</v>
      </c>
      <c r="L18881" t="s">
        <v>228704</v>
      </c>
      <c r="M18881" t="s">
        <v>13</v>
      </c>
      <c r="N18881" t="s">
        <v>228826</v>
      </c>
      <c r="O18881" t="s">
        <v>229146</v>
      </c>
      <c r="P18881" t="s">
        <v>229146</v>
      </c>
      <c r="Q18881" t="s">
        <v>120056</v>
      </c>
      <c r="R18881" t="s">
        <v>211766</v>
      </c>
      <c r="S18881" t="s">
        <v>233772</v>
      </c>
    </row>
    <row r="18882" spans="1:19" x14ac:dyDescent="0.35">
      <c r="A18882" s="1">
        <v>23559</v>
      </c>
      <c r="B18882" t="s">
        <v>10597</v>
      </c>
      <c r="C18882" t="s">
        <v>64131</v>
      </c>
      <c r="D18882" t="s">
        <v>5</v>
      </c>
      <c r="F18882" t="s">
        <v>120141</v>
      </c>
      <c r="G18882">
        <v>3.9999999999999998E-7</v>
      </c>
      <c r="H18882" t="s">
        <v>10597</v>
      </c>
      <c r="I18882" t="s">
        <v>135127</v>
      </c>
      <c r="J18882" s="2" t="s">
        <v>179663</v>
      </c>
      <c r="K18882" t="s">
        <v>211903</v>
      </c>
      <c r="L18882" t="s">
        <v>228704</v>
      </c>
      <c r="M18882" t="s">
        <v>228737</v>
      </c>
      <c r="N18882" t="s">
        <v>228829</v>
      </c>
      <c r="O18882" t="s">
        <v>229212</v>
      </c>
      <c r="P18882" t="s">
        <v>229212</v>
      </c>
      <c r="Q18882" t="s">
        <v>120848</v>
      </c>
      <c r="R18882" t="s">
        <v>211766</v>
      </c>
      <c r="S18882" t="s">
        <v>233772</v>
      </c>
    </row>
    <row r="18883" spans="1:19" x14ac:dyDescent="0.35">
      <c r="A18883" s="1">
        <v>23560</v>
      </c>
      <c r="B18883" t="s">
        <v>10597</v>
      </c>
      <c r="C18883" t="s">
        <v>64132</v>
      </c>
      <c r="D18883" t="s">
        <v>4</v>
      </c>
      <c r="F18883" t="s">
        <v>121615</v>
      </c>
      <c r="G18883">
        <v>9.9999999999999995E-8</v>
      </c>
      <c r="H18883" t="s">
        <v>10597</v>
      </c>
      <c r="I18883" t="s">
        <v>135127</v>
      </c>
      <c r="J18883" s="2" t="s">
        <v>179663</v>
      </c>
      <c r="K18883" t="s">
        <v>211903</v>
      </c>
      <c r="L18883" t="s">
        <v>228704</v>
      </c>
      <c r="M18883" t="s">
        <v>228737</v>
      </c>
      <c r="N18883" t="s">
        <v>228829</v>
      </c>
      <c r="O18883" t="s">
        <v>229212</v>
      </c>
      <c r="P18883" t="s">
        <v>229212</v>
      </c>
      <c r="Q18883" t="s">
        <v>120848</v>
      </c>
      <c r="R18883" t="s">
        <v>211766</v>
      </c>
      <c r="S18883" t="s">
        <v>233772</v>
      </c>
    </row>
    <row r="18884" spans="1:19" x14ac:dyDescent="0.35">
      <c r="A18884" s="1">
        <v>23561</v>
      </c>
      <c r="B18884" t="s">
        <v>10597</v>
      </c>
      <c r="C18884" t="s">
        <v>64133</v>
      </c>
      <c r="D18884" t="s">
        <v>4</v>
      </c>
      <c r="F18884" t="s">
        <v>120264</v>
      </c>
      <c r="G18884">
        <v>4.0000000000000001E-8</v>
      </c>
      <c r="H18884" t="s">
        <v>10597</v>
      </c>
      <c r="I18884" t="s">
        <v>135127</v>
      </c>
      <c r="J18884" s="2" t="s">
        <v>179663</v>
      </c>
      <c r="K18884" t="s">
        <v>211903</v>
      </c>
      <c r="L18884" t="s">
        <v>228704</v>
      </c>
      <c r="M18884" t="s">
        <v>228737</v>
      </c>
      <c r="N18884" t="s">
        <v>228829</v>
      </c>
      <c r="O18884" t="s">
        <v>229212</v>
      </c>
      <c r="P18884" t="s">
        <v>229212</v>
      </c>
      <c r="Q18884" t="s">
        <v>120848</v>
      </c>
      <c r="R18884" t="s">
        <v>211766</v>
      </c>
      <c r="S18884" t="s">
        <v>233772</v>
      </c>
    </row>
    <row r="18885" spans="1:19" x14ac:dyDescent="0.35">
      <c r="A18885" s="1">
        <v>23563</v>
      </c>
      <c r="B18885" t="s">
        <v>10598</v>
      </c>
      <c r="C18885" t="s">
        <v>64134</v>
      </c>
      <c r="D18885" t="s">
        <v>4</v>
      </c>
      <c r="F18885" t="s">
        <v>120621</v>
      </c>
      <c r="G18885">
        <v>4.0000000000000001E-8</v>
      </c>
      <c r="H18885" t="s">
        <v>10598</v>
      </c>
      <c r="I18885" t="s">
        <v>135128</v>
      </c>
      <c r="J18885" s="2" t="s">
        <v>179664</v>
      </c>
      <c r="K18885" t="s">
        <v>211766</v>
      </c>
      <c r="L18885" t="s">
        <v>228704</v>
      </c>
      <c r="M18885" t="s">
        <v>228736</v>
      </c>
      <c r="N18885" t="s">
        <v>228836</v>
      </c>
      <c r="O18885" t="s">
        <v>229179</v>
      </c>
      <c r="P18885" t="s">
        <v>229179</v>
      </c>
      <c r="R18885" t="s">
        <v>211766</v>
      </c>
      <c r="S18885" t="s">
        <v>233772</v>
      </c>
    </row>
    <row r="18886" spans="1:19" x14ac:dyDescent="0.35">
      <c r="A18886" s="1">
        <v>23564</v>
      </c>
      <c r="B18886" t="s">
        <v>10599</v>
      </c>
      <c r="C18886" t="s">
        <v>64135</v>
      </c>
      <c r="D18886" t="s">
        <v>5</v>
      </c>
      <c r="F18886" t="s">
        <v>121225</v>
      </c>
      <c r="G18886">
        <v>1.738324E-6</v>
      </c>
      <c r="H18886" t="s">
        <v>10599</v>
      </c>
      <c r="I18886" t="s">
        <v>135129</v>
      </c>
      <c r="J18886" s="2" t="s">
        <v>179665</v>
      </c>
      <c r="K18886" t="s">
        <v>211766</v>
      </c>
      <c r="L18886" t="s">
        <v>228704</v>
      </c>
      <c r="M18886" t="s">
        <v>228734</v>
      </c>
      <c r="N18886" t="s">
        <v>228837</v>
      </c>
      <c r="O18886" t="s">
        <v>229175</v>
      </c>
      <c r="P18886" t="s">
        <v>229175</v>
      </c>
      <c r="Q18886" t="s">
        <v>122714</v>
      </c>
      <c r="R18886" t="s">
        <v>211766</v>
      </c>
      <c r="S18886" t="s">
        <v>233772</v>
      </c>
    </row>
    <row r="18887" spans="1:19" x14ac:dyDescent="0.35">
      <c r="A18887" s="1">
        <v>23566</v>
      </c>
      <c r="B18887" t="s">
        <v>10600</v>
      </c>
      <c r="C18887" t="s">
        <v>64136</v>
      </c>
      <c r="D18887" t="s">
        <v>4</v>
      </c>
      <c r="F18887" t="s">
        <v>119994</v>
      </c>
      <c r="G18887">
        <v>1.4999999999999999E-7</v>
      </c>
      <c r="H18887" t="s">
        <v>10600</v>
      </c>
      <c r="I18887" t="s">
        <v>135130</v>
      </c>
      <c r="J18887" s="2" t="s">
        <v>179666</v>
      </c>
      <c r="K18887" t="s">
        <v>211766</v>
      </c>
      <c r="L18887" t="s">
        <v>228704</v>
      </c>
      <c r="M18887" t="s">
        <v>11</v>
      </c>
      <c r="N18887" t="s">
        <v>228875</v>
      </c>
      <c r="O18887" t="s">
        <v>229172</v>
      </c>
      <c r="P18887" t="s">
        <v>229172</v>
      </c>
      <c r="Q18887" t="s">
        <v>120056</v>
      </c>
      <c r="R18887" t="s">
        <v>211766</v>
      </c>
      <c r="S18887" t="s">
        <v>233772</v>
      </c>
    </row>
    <row r="18888" spans="1:19" x14ac:dyDescent="0.35">
      <c r="A18888" s="1">
        <v>23568</v>
      </c>
      <c r="B18888" t="s">
        <v>10601</v>
      </c>
      <c r="C18888" t="s">
        <v>64137</v>
      </c>
      <c r="D18888" t="s">
        <v>5</v>
      </c>
      <c r="F18888" t="s">
        <v>122192</v>
      </c>
      <c r="G18888">
        <v>2.5000000000000002E-6</v>
      </c>
      <c r="H18888" t="s">
        <v>10601</v>
      </c>
      <c r="I18888" t="s">
        <v>135131</v>
      </c>
      <c r="J18888" s="2" t="s">
        <v>179667</v>
      </c>
      <c r="K18888" t="s">
        <v>211904</v>
      </c>
      <c r="L18888" t="s">
        <v>228704</v>
      </c>
      <c r="M18888" t="s">
        <v>8</v>
      </c>
      <c r="N18888" t="s">
        <v>228828</v>
      </c>
      <c r="O18888" t="s">
        <v>229113</v>
      </c>
      <c r="P18888" t="s">
        <v>230081</v>
      </c>
      <c r="Q18888" t="s">
        <v>120216</v>
      </c>
      <c r="R18888" t="s">
        <v>211766</v>
      </c>
      <c r="S18888" t="s">
        <v>233772</v>
      </c>
    </row>
    <row r="18889" spans="1:19" x14ac:dyDescent="0.35">
      <c r="A18889" s="1">
        <v>23569</v>
      </c>
      <c r="B18889" t="s">
        <v>10602</v>
      </c>
      <c r="C18889" t="s">
        <v>64138</v>
      </c>
      <c r="D18889" t="s">
        <v>5</v>
      </c>
      <c r="F18889" t="s">
        <v>120109</v>
      </c>
      <c r="G18889">
        <v>2.7999999999999999E-6</v>
      </c>
      <c r="H18889" t="s">
        <v>10602</v>
      </c>
      <c r="I18889" t="s">
        <v>135132</v>
      </c>
      <c r="J18889" s="2" t="s">
        <v>179668</v>
      </c>
      <c r="K18889" t="s">
        <v>211882</v>
      </c>
      <c r="L18889" t="s">
        <v>228704</v>
      </c>
      <c r="M18889" t="s">
        <v>10</v>
      </c>
      <c r="N18889" t="s">
        <v>228917</v>
      </c>
      <c r="O18889" t="s">
        <v>229272</v>
      </c>
      <c r="P18889" t="s">
        <v>229272</v>
      </c>
      <c r="Q18889" t="s">
        <v>120377</v>
      </c>
      <c r="R18889" t="s">
        <v>211766</v>
      </c>
      <c r="S18889" t="s">
        <v>233772</v>
      </c>
    </row>
    <row r="18890" spans="1:19" x14ac:dyDescent="0.35">
      <c r="A18890" s="1">
        <v>23570</v>
      </c>
      <c r="B18890" t="s">
        <v>10603</v>
      </c>
      <c r="C18890" t="s">
        <v>64139</v>
      </c>
      <c r="D18890" t="s">
        <v>4</v>
      </c>
      <c r="F18890" t="s">
        <v>120438</v>
      </c>
      <c r="G18890">
        <v>2.4999999999999999E-8</v>
      </c>
      <c r="H18890" t="s">
        <v>10603</v>
      </c>
      <c r="I18890" t="s">
        <v>135133</v>
      </c>
      <c r="J18890" s="2" t="s">
        <v>179669</v>
      </c>
      <c r="K18890" t="s">
        <v>211766</v>
      </c>
      <c r="L18890" t="s">
        <v>228705</v>
      </c>
      <c r="M18890" t="s">
        <v>8</v>
      </c>
      <c r="N18890" t="s">
        <v>228832</v>
      </c>
      <c r="O18890" t="s">
        <v>229111</v>
      </c>
      <c r="P18890" t="s">
        <v>230079</v>
      </c>
      <c r="Q18890" t="s">
        <v>120062</v>
      </c>
      <c r="R18890" t="s">
        <v>211766</v>
      </c>
      <c r="S18890" t="s">
        <v>233772</v>
      </c>
    </row>
    <row r="18891" spans="1:19" x14ac:dyDescent="0.35">
      <c r="A18891" s="1">
        <v>23571</v>
      </c>
      <c r="B18891" t="s">
        <v>10604</v>
      </c>
      <c r="C18891" t="s">
        <v>64140</v>
      </c>
      <c r="D18891" t="s">
        <v>4</v>
      </c>
      <c r="F18891" t="s">
        <v>120621</v>
      </c>
      <c r="G18891">
        <v>2.3999999999999999E-6</v>
      </c>
      <c r="H18891" t="s">
        <v>10604</v>
      </c>
      <c r="I18891" t="s">
        <v>135134</v>
      </c>
      <c r="J18891" s="2" t="s">
        <v>179670</v>
      </c>
      <c r="K18891" t="s">
        <v>211905</v>
      </c>
      <c r="L18891" t="s">
        <v>228704</v>
      </c>
      <c r="M18891" t="s">
        <v>8</v>
      </c>
      <c r="N18891" t="s">
        <v>228828</v>
      </c>
      <c r="O18891" t="s">
        <v>229113</v>
      </c>
      <c r="P18891" t="s">
        <v>230081</v>
      </c>
      <c r="Q18891" t="s">
        <v>120216</v>
      </c>
      <c r="R18891" t="s">
        <v>211766</v>
      </c>
      <c r="S18891" t="s">
        <v>233772</v>
      </c>
    </row>
    <row r="18892" spans="1:19" x14ac:dyDescent="0.35">
      <c r="A18892" s="1">
        <v>23572</v>
      </c>
      <c r="B18892" t="s">
        <v>10605</v>
      </c>
      <c r="C18892" t="s">
        <v>64141</v>
      </c>
      <c r="D18892" t="s">
        <v>5</v>
      </c>
      <c r="E18892" t="s">
        <v>119955</v>
      </c>
      <c r="F18892" t="s">
        <v>120888</v>
      </c>
      <c r="G18892">
        <v>1.0000000000000001E-5</v>
      </c>
      <c r="H18892" t="s">
        <v>10605</v>
      </c>
      <c r="I18892" t="s">
        <v>135135</v>
      </c>
      <c r="J18892" s="2" t="s">
        <v>179671</v>
      </c>
      <c r="K18892" t="s">
        <v>211766</v>
      </c>
      <c r="L18892" t="s">
        <v>228704</v>
      </c>
      <c r="M18892" t="s">
        <v>8</v>
      </c>
      <c r="N18892" t="s">
        <v>228828</v>
      </c>
      <c r="O18892" t="s">
        <v>229216</v>
      </c>
      <c r="P18892" t="s">
        <v>230164</v>
      </c>
      <c r="Q18892" t="s">
        <v>120682</v>
      </c>
      <c r="R18892" t="s">
        <v>211766</v>
      </c>
      <c r="S18892" t="s">
        <v>233772</v>
      </c>
    </row>
    <row r="18893" spans="1:19" x14ac:dyDescent="0.35">
      <c r="A18893" s="1">
        <v>23573</v>
      </c>
      <c r="B18893" t="s">
        <v>10605</v>
      </c>
      <c r="C18893" t="s">
        <v>64142</v>
      </c>
      <c r="D18893" t="s">
        <v>5</v>
      </c>
      <c r="E18893" t="s">
        <v>119954</v>
      </c>
      <c r="F18893" t="s">
        <v>121035</v>
      </c>
      <c r="G18893">
        <v>1.5E-5</v>
      </c>
      <c r="H18893" t="s">
        <v>10605</v>
      </c>
      <c r="I18893" t="s">
        <v>135135</v>
      </c>
      <c r="J18893" s="2" t="s">
        <v>179671</v>
      </c>
      <c r="K18893" t="s">
        <v>211766</v>
      </c>
      <c r="L18893" t="s">
        <v>228704</v>
      </c>
      <c r="M18893" t="s">
        <v>8</v>
      </c>
      <c r="N18893" t="s">
        <v>228828</v>
      </c>
      <c r="O18893" t="s">
        <v>229216</v>
      </c>
      <c r="P18893" t="s">
        <v>230164</v>
      </c>
      <c r="Q18893" t="s">
        <v>120682</v>
      </c>
      <c r="R18893" t="s">
        <v>211766</v>
      </c>
      <c r="S18893" t="s">
        <v>233772</v>
      </c>
    </row>
    <row r="18894" spans="1:19" x14ac:dyDescent="0.35">
      <c r="A18894" s="1">
        <v>23574</v>
      </c>
      <c r="B18894" t="s">
        <v>10606</v>
      </c>
      <c r="C18894" t="s">
        <v>64143</v>
      </c>
      <c r="D18894" t="s">
        <v>4</v>
      </c>
      <c r="F18894" t="s">
        <v>120473</v>
      </c>
      <c r="G18894">
        <v>1.84E-6</v>
      </c>
      <c r="H18894" t="s">
        <v>10606</v>
      </c>
      <c r="I18894" t="s">
        <v>135136</v>
      </c>
      <c r="J18894" s="2" t="s">
        <v>179672</v>
      </c>
      <c r="K18894" t="s">
        <v>211821</v>
      </c>
      <c r="L18894" t="s">
        <v>228704</v>
      </c>
      <c r="M18894" t="s">
        <v>8</v>
      </c>
      <c r="N18894" t="s">
        <v>228828</v>
      </c>
      <c r="O18894" t="s">
        <v>229198</v>
      </c>
      <c r="P18894" t="s">
        <v>230318</v>
      </c>
      <c r="Q18894" t="s">
        <v>120160</v>
      </c>
      <c r="R18894" t="s">
        <v>211766</v>
      </c>
      <c r="S18894" t="s">
        <v>233772</v>
      </c>
    </row>
    <row r="18895" spans="1:19" x14ac:dyDescent="0.35">
      <c r="A18895" s="1">
        <v>23575</v>
      </c>
      <c r="B18895" t="s">
        <v>10607</v>
      </c>
      <c r="C18895" t="s">
        <v>64144</v>
      </c>
      <c r="D18895" t="s">
        <v>4</v>
      </c>
      <c r="F18895" t="s">
        <v>120395</v>
      </c>
      <c r="G18895">
        <v>9.9999999999999995E-7</v>
      </c>
      <c r="H18895" t="s">
        <v>10607</v>
      </c>
      <c r="I18895" t="s">
        <v>135137</v>
      </c>
      <c r="J18895" s="2" t="s">
        <v>179673</v>
      </c>
      <c r="K18895" t="s">
        <v>211906</v>
      </c>
      <c r="L18895" t="s">
        <v>228704</v>
      </c>
      <c r="M18895" t="s">
        <v>228722</v>
      </c>
      <c r="O18895" t="s">
        <v>229143</v>
      </c>
      <c r="P18895" t="s">
        <v>229143</v>
      </c>
      <c r="Q18895" t="s">
        <v>120059</v>
      </c>
      <c r="R18895" t="s">
        <v>211766</v>
      </c>
      <c r="S18895" t="s">
        <v>233772</v>
      </c>
    </row>
    <row r="18896" spans="1:19" x14ac:dyDescent="0.35">
      <c r="A18896" s="1">
        <v>23576</v>
      </c>
      <c r="B18896" t="s">
        <v>10608</v>
      </c>
      <c r="C18896" t="s">
        <v>64145</v>
      </c>
      <c r="D18896" t="s">
        <v>5</v>
      </c>
      <c r="F18896" t="s">
        <v>123364</v>
      </c>
      <c r="G18896">
        <v>1.0000000000000001E-5</v>
      </c>
      <c r="H18896" t="s">
        <v>10608</v>
      </c>
      <c r="I18896" t="s">
        <v>135138</v>
      </c>
      <c r="K18896" t="s">
        <v>211766</v>
      </c>
      <c r="L18896" t="s">
        <v>228707</v>
      </c>
      <c r="M18896" t="s">
        <v>8</v>
      </c>
      <c r="N18896" t="s">
        <v>228828</v>
      </c>
      <c r="O18896" t="s">
        <v>229113</v>
      </c>
      <c r="P18896" t="s">
        <v>230464</v>
      </c>
      <c r="Q18896" t="s">
        <v>124022</v>
      </c>
      <c r="R18896" t="s">
        <v>211766</v>
      </c>
      <c r="S18896" t="s">
        <v>233772</v>
      </c>
    </row>
    <row r="18897" spans="1:19" x14ac:dyDescent="0.35">
      <c r="A18897" s="1">
        <v>23578</v>
      </c>
      <c r="B18897" t="s">
        <v>10609</v>
      </c>
      <c r="C18897" t="s">
        <v>64146</v>
      </c>
      <c r="D18897" t="s">
        <v>4</v>
      </c>
      <c r="F18897" t="s">
        <v>120217</v>
      </c>
      <c r="G18897">
        <v>2.2818E-8</v>
      </c>
      <c r="H18897" t="s">
        <v>10609</v>
      </c>
      <c r="I18897" t="s">
        <v>135139</v>
      </c>
      <c r="J18897" s="2" t="s">
        <v>179674</v>
      </c>
      <c r="K18897" t="s">
        <v>211766</v>
      </c>
      <c r="L18897" t="s">
        <v>228704</v>
      </c>
      <c r="M18897" t="s">
        <v>10</v>
      </c>
      <c r="N18897" t="s">
        <v>228827</v>
      </c>
      <c r="O18897" t="s">
        <v>229107</v>
      </c>
      <c r="P18897" t="s">
        <v>229107</v>
      </c>
      <c r="R18897" t="s">
        <v>211766</v>
      </c>
      <c r="S18897" t="s">
        <v>233772</v>
      </c>
    </row>
    <row r="18898" spans="1:19" x14ac:dyDescent="0.35">
      <c r="A18898" s="1">
        <v>23579</v>
      </c>
      <c r="B18898" t="s">
        <v>10609</v>
      </c>
      <c r="C18898" t="s">
        <v>64147</v>
      </c>
      <c r="D18898" t="s">
        <v>4</v>
      </c>
      <c r="F18898" t="s">
        <v>121274</v>
      </c>
      <c r="G18898">
        <v>4.07321E-7</v>
      </c>
      <c r="H18898" t="s">
        <v>10609</v>
      </c>
      <c r="I18898" t="s">
        <v>135139</v>
      </c>
      <c r="J18898" s="2" t="s">
        <v>179674</v>
      </c>
      <c r="K18898" t="s">
        <v>211766</v>
      </c>
      <c r="L18898" t="s">
        <v>228704</v>
      </c>
      <c r="M18898" t="s">
        <v>10</v>
      </c>
      <c r="N18898" t="s">
        <v>228827</v>
      </c>
      <c r="O18898" t="s">
        <v>229107</v>
      </c>
      <c r="P18898" t="s">
        <v>229107</v>
      </c>
      <c r="R18898" t="s">
        <v>211766</v>
      </c>
      <c r="S18898" t="s">
        <v>233772</v>
      </c>
    </row>
    <row r="18899" spans="1:19" x14ac:dyDescent="0.35">
      <c r="A18899" s="1">
        <v>23580</v>
      </c>
      <c r="B18899" t="s">
        <v>10610</v>
      </c>
      <c r="C18899" t="s">
        <v>64148</v>
      </c>
      <c r="D18899" t="s">
        <v>5</v>
      </c>
      <c r="F18899" t="s">
        <v>120191</v>
      </c>
      <c r="G18899">
        <v>2.4999999999999999E-7</v>
      </c>
      <c r="H18899" t="s">
        <v>10610</v>
      </c>
      <c r="I18899" t="s">
        <v>135140</v>
      </c>
      <c r="K18899" t="s">
        <v>211766</v>
      </c>
      <c r="L18899" t="s">
        <v>228704</v>
      </c>
      <c r="M18899" t="s">
        <v>8</v>
      </c>
      <c r="N18899" t="s">
        <v>228828</v>
      </c>
      <c r="O18899" t="s">
        <v>229113</v>
      </c>
      <c r="P18899" t="s">
        <v>230399</v>
      </c>
      <c r="Q18899" t="s">
        <v>120060</v>
      </c>
      <c r="R18899" t="s">
        <v>211766</v>
      </c>
      <c r="S18899" t="s">
        <v>233772</v>
      </c>
    </row>
    <row r="18900" spans="1:19" x14ac:dyDescent="0.35">
      <c r="A18900" s="1">
        <v>23582</v>
      </c>
      <c r="B18900" t="s">
        <v>10611</v>
      </c>
      <c r="C18900" t="s">
        <v>64149</v>
      </c>
      <c r="D18900" t="s">
        <v>4</v>
      </c>
      <c r="F18900" t="s">
        <v>120998</v>
      </c>
      <c r="G18900">
        <v>1.7088999999999998E-8</v>
      </c>
      <c r="H18900" t="s">
        <v>10611</v>
      </c>
      <c r="I18900" t="s">
        <v>135141</v>
      </c>
      <c r="J18900" s="2" t="s">
        <v>179675</v>
      </c>
      <c r="K18900" t="s">
        <v>211907</v>
      </c>
      <c r="L18900" t="s">
        <v>228704</v>
      </c>
      <c r="M18900" t="s">
        <v>10</v>
      </c>
      <c r="N18900" t="s">
        <v>228827</v>
      </c>
      <c r="O18900" t="s">
        <v>229107</v>
      </c>
      <c r="P18900" t="s">
        <v>229107</v>
      </c>
      <c r="Q18900" t="s">
        <v>120328</v>
      </c>
      <c r="R18900" t="s">
        <v>211766</v>
      </c>
      <c r="S18900" t="s">
        <v>233772</v>
      </c>
    </row>
    <row r="18901" spans="1:19" x14ac:dyDescent="0.35">
      <c r="A18901" s="1">
        <v>23583</v>
      </c>
      <c r="B18901" t="s">
        <v>10612</v>
      </c>
      <c r="C18901" t="s">
        <v>64150</v>
      </c>
      <c r="D18901" t="s">
        <v>4</v>
      </c>
      <c r="F18901" t="s">
        <v>123365</v>
      </c>
      <c r="G18901">
        <v>2.9999999999999999E-7</v>
      </c>
      <c r="H18901" t="s">
        <v>10612</v>
      </c>
      <c r="I18901" t="s">
        <v>135142</v>
      </c>
      <c r="J18901" s="2" t="s">
        <v>179676</v>
      </c>
      <c r="K18901" t="s">
        <v>211766</v>
      </c>
      <c r="L18901" t="s">
        <v>228704</v>
      </c>
      <c r="Q18901" t="s">
        <v>233200</v>
      </c>
      <c r="R18901" t="s">
        <v>211766</v>
      </c>
      <c r="S18901" t="s">
        <v>233772</v>
      </c>
    </row>
    <row r="18902" spans="1:19" x14ac:dyDescent="0.35">
      <c r="A18902" s="1">
        <v>23584</v>
      </c>
      <c r="B18902" t="s">
        <v>10613</v>
      </c>
      <c r="C18902" t="s">
        <v>64151</v>
      </c>
      <c r="D18902" t="s">
        <v>5</v>
      </c>
      <c r="F18902" t="s">
        <v>123078</v>
      </c>
      <c r="G18902">
        <v>1.5600000000000001E-6</v>
      </c>
      <c r="H18902" t="s">
        <v>10613</v>
      </c>
      <c r="I18902" t="s">
        <v>135143</v>
      </c>
      <c r="J18902" s="2" t="s">
        <v>179677</v>
      </c>
      <c r="K18902" t="s">
        <v>211766</v>
      </c>
      <c r="L18902" t="s">
        <v>228704</v>
      </c>
      <c r="M18902" t="s">
        <v>15</v>
      </c>
      <c r="N18902" t="s">
        <v>228989</v>
      </c>
      <c r="O18902" t="s">
        <v>229720</v>
      </c>
      <c r="P18902" t="s">
        <v>229720</v>
      </c>
      <c r="R18902" t="s">
        <v>211766</v>
      </c>
      <c r="S18902" t="s">
        <v>233772</v>
      </c>
    </row>
    <row r="18903" spans="1:19" x14ac:dyDescent="0.35">
      <c r="A18903" s="1">
        <v>23585</v>
      </c>
      <c r="B18903" t="s">
        <v>10614</v>
      </c>
      <c r="C18903" t="s">
        <v>64152</v>
      </c>
      <c r="D18903" t="s">
        <v>5</v>
      </c>
      <c r="F18903" t="s">
        <v>120593</v>
      </c>
      <c r="G18903">
        <v>2.57E-6</v>
      </c>
      <c r="H18903" t="s">
        <v>10614</v>
      </c>
      <c r="I18903" t="s">
        <v>135144</v>
      </c>
      <c r="J18903" s="2" t="s">
        <v>179678</v>
      </c>
      <c r="K18903" t="s">
        <v>211766</v>
      </c>
      <c r="L18903" t="s">
        <v>228704</v>
      </c>
      <c r="M18903" t="s">
        <v>15</v>
      </c>
      <c r="N18903" t="s">
        <v>228849</v>
      </c>
      <c r="O18903" t="s">
        <v>229134</v>
      </c>
      <c r="P18903" t="s">
        <v>229134</v>
      </c>
      <c r="Q18903" t="s">
        <v>121322</v>
      </c>
      <c r="R18903" t="s">
        <v>211766</v>
      </c>
      <c r="S18903" t="s">
        <v>233772</v>
      </c>
    </row>
    <row r="18904" spans="1:19" x14ac:dyDescent="0.35">
      <c r="A18904" s="1">
        <v>23587</v>
      </c>
      <c r="B18904" t="s">
        <v>10615</v>
      </c>
      <c r="C18904" t="s">
        <v>64153</v>
      </c>
      <c r="D18904" t="s">
        <v>4</v>
      </c>
      <c r="F18904" t="s">
        <v>120853</v>
      </c>
      <c r="G18904">
        <v>1.384E-6</v>
      </c>
      <c r="H18904" t="s">
        <v>10615</v>
      </c>
      <c r="I18904" t="s">
        <v>135145</v>
      </c>
      <c r="J18904" s="2" t="s">
        <v>179679</v>
      </c>
      <c r="K18904" t="s">
        <v>211908</v>
      </c>
      <c r="L18904" t="s">
        <v>228706</v>
      </c>
      <c r="M18904" t="s">
        <v>8</v>
      </c>
      <c r="N18904" t="s">
        <v>228855</v>
      </c>
      <c r="O18904" t="s">
        <v>229145</v>
      </c>
      <c r="P18904" t="s">
        <v>230095</v>
      </c>
      <c r="Q18904" t="s">
        <v>120923</v>
      </c>
      <c r="R18904" t="s">
        <v>211766</v>
      </c>
      <c r="S18904" t="s">
        <v>233772</v>
      </c>
    </row>
    <row r="18905" spans="1:19" x14ac:dyDescent="0.35">
      <c r="A18905" s="1">
        <v>23588</v>
      </c>
      <c r="B18905" t="s">
        <v>10616</v>
      </c>
      <c r="C18905" t="s">
        <v>64154</v>
      </c>
      <c r="D18905" t="s">
        <v>4</v>
      </c>
      <c r="F18905" t="s">
        <v>120955</v>
      </c>
      <c r="G18905">
        <v>4.0000000000000001E-8</v>
      </c>
      <c r="H18905" t="s">
        <v>10616</v>
      </c>
      <c r="I18905" t="s">
        <v>135146</v>
      </c>
      <c r="J18905" s="2" t="s">
        <v>179680</v>
      </c>
      <c r="K18905" t="s">
        <v>211766</v>
      </c>
      <c r="L18905" t="s">
        <v>228705</v>
      </c>
      <c r="M18905" t="s">
        <v>8</v>
      </c>
      <c r="N18905" t="s">
        <v>228832</v>
      </c>
      <c r="O18905" t="s">
        <v>229111</v>
      </c>
      <c r="P18905" t="s">
        <v>230079</v>
      </c>
      <c r="R18905" t="s">
        <v>211766</v>
      </c>
      <c r="S18905" t="s">
        <v>233772</v>
      </c>
    </row>
    <row r="18906" spans="1:19" x14ac:dyDescent="0.35">
      <c r="A18906" s="1">
        <v>23589</v>
      </c>
      <c r="B18906" t="s">
        <v>10617</v>
      </c>
      <c r="C18906" t="s">
        <v>64155</v>
      </c>
      <c r="D18906" t="s">
        <v>4</v>
      </c>
      <c r="F18906" t="s">
        <v>120318</v>
      </c>
      <c r="G18906">
        <v>3.5999999999999998E-8</v>
      </c>
      <c r="H18906" t="s">
        <v>10617</v>
      </c>
      <c r="I18906" t="s">
        <v>135147</v>
      </c>
      <c r="J18906" s="2" t="s">
        <v>179681</v>
      </c>
      <c r="K18906" t="s">
        <v>211766</v>
      </c>
      <c r="L18906" t="s">
        <v>228704</v>
      </c>
      <c r="R18906" t="s">
        <v>211766</v>
      </c>
      <c r="S18906" t="s">
        <v>233772</v>
      </c>
    </row>
    <row r="18907" spans="1:19" x14ac:dyDescent="0.35">
      <c r="A18907" s="1">
        <v>23590</v>
      </c>
      <c r="B18907" t="s">
        <v>10618</v>
      </c>
      <c r="C18907" t="s">
        <v>64156</v>
      </c>
      <c r="D18907" t="s">
        <v>4</v>
      </c>
      <c r="F18907" t="s">
        <v>120926</v>
      </c>
      <c r="G18907">
        <v>4.0000000000000001E-8</v>
      </c>
      <c r="H18907" t="s">
        <v>10618</v>
      </c>
      <c r="I18907" t="s">
        <v>135148</v>
      </c>
      <c r="K18907" t="s">
        <v>211766</v>
      </c>
      <c r="L18907" t="s">
        <v>228704</v>
      </c>
      <c r="M18907" t="s">
        <v>228736</v>
      </c>
      <c r="N18907" t="s">
        <v>228836</v>
      </c>
      <c r="O18907" t="s">
        <v>229179</v>
      </c>
      <c r="P18907" t="s">
        <v>229179</v>
      </c>
      <c r="R18907" t="s">
        <v>211766</v>
      </c>
      <c r="S18907" t="s">
        <v>233772</v>
      </c>
    </row>
    <row r="18908" spans="1:19" x14ac:dyDescent="0.35">
      <c r="A18908" s="1">
        <v>23591</v>
      </c>
      <c r="B18908" t="s">
        <v>10619</v>
      </c>
      <c r="C18908" t="s">
        <v>64157</v>
      </c>
      <c r="D18908" t="s">
        <v>4</v>
      </c>
      <c r="F18908" t="s">
        <v>120560</v>
      </c>
      <c r="G18908">
        <v>7.7027399999999998E-7</v>
      </c>
      <c r="H18908" t="s">
        <v>10619</v>
      </c>
      <c r="I18908" t="s">
        <v>135149</v>
      </c>
      <c r="J18908" s="2" t="s">
        <v>179682</v>
      </c>
      <c r="K18908" t="s">
        <v>211766</v>
      </c>
      <c r="L18908" t="s">
        <v>228704</v>
      </c>
      <c r="M18908" t="s">
        <v>228717</v>
      </c>
      <c r="N18908" t="s">
        <v>228845</v>
      </c>
      <c r="O18908" t="s">
        <v>229130</v>
      </c>
      <c r="P18908" t="s">
        <v>229130</v>
      </c>
      <c r="R18908" t="s">
        <v>211766</v>
      </c>
      <c r="S18908" t="s">
        <v>233772</v>
      </c>
    </row>
    <row r="18909" spans="1:19" x14ac:dyDescent="0.35">
      <c r="A18909" s="1">
        <v>23592</v>
      </c>
      <c r="B18909" t="s">
        <v>10620</v>
      </c>
      <c r="C18909" t="s">
        <v>64158</v>
      </c>
      <c r="D18909" t="s">
        <v>5</v>
      </c>
      <c r="E18909" t="s">
        <v>119955</v>
      </c>
      <c r="F18909" t="s">
        <v>120438</v>
      </c>
      <c r="G18909">
        <v>9.9999999999999995E-7</v>
      </c>
      <c r="H18909" t="s">
        <v>10620</v>
      </c>
      <c r="I18909" t="s">
        <v>135150</v>
      </c>
      <c r="J18909" s="2" t="s">
        <v>179683</v>
      </c>
      <c r="K18909" t="s">
        <v>211909</v>
      </c>
      <c r="L18909" t="s">
        <v>228704</v>
      </c>
      <c r="M18909" t="s">
        <v>8</v>
      </c>
      <c r="N18909" t="s">
        <v>228832</v>
      </c>
      <c r="O18909" t="s">
        <v>229374</v>
      </c>
      <c r="P18909" t="s">
        <v>231266</v>
      </c>
      <c r="Q18909" t="s">
        <v>120679</v>
      </c>
      <c r="R18909" t="s">
        <v>211766</v>
      </c>
      <c r="S18909" t="s">
        <v>233772</v>
      </c>
    </row>
    <row r="18910" spans="1:19" x14ac:dyDescent="0.35">
      <c r="A18910" s="1">
        <v>23593</v>
      </c>
      <c r="B18910" t="s">
        <v>10620</v>
      </c>
      <c r="C18910" t="s">
        <v>64159</v>
      </c>
      <c r="D18910" t="s">
        <v>4</v>
      </c>
      <c r="F18910" t="s">
        <v>121720</v>
      </c>
      <c r="G18910">
        <v>9.1000000000000008E-7</v>
      </c>
      <c r="H18910" t="s">
        <v>10620</v>
      </c>
      <c r="I18910" t="s">
        <v>135150</v>
      </c>
      <c r="J18910" s="2" t="s">
        <v>179683</v>
      </c>
      <c r="K18910" t="s">
        <v>211909</v>
      </c>
      <c r="L18910" t="s">
        <v>228704</v>
      </c>
      <c r="M18910" t="s">
        <v>8</v>
      </c>
      <c r="N18910" t="s">
        <v>228832</v>
      </c>
      <c r="O18910" t="s">
        <v>229374</v>
      </c>
      <c r="P18910" t="s">
        <v>231266</v>
      </c>
      <c r="Q18910" t="s">
        <v>120679</v>
      </c>
      <c r="R18910" t="s">
        <v>211766</v>
      </c>
      <c r="S18910" t="s">
        <v>233772</v>
      </c>
    </row>
    <row r="18911" spans="1:19" x14ac:dyDescent="0.35">
      <c r="A18911" s="1">
        <v>23594</v>
      </c>
      <c r="B18911" t="s">
        <v>10621</v>
      </c>
      <c r="C18911" t="s">
        <v>64160</v>
      </c>
      <c r="D18911" t="s">
        <v>4</v>
      </c>
      <c r="F18911" t="s">
        <v>120301</v>
      </c>
      <c r="G18911">
        <v>6.1999999999999999E-8</v>
      </c>
      <c r="H18911" t="s">
        <v>10621</v>
      </c>
      <c r="I18911" t="s">
        <v>135151</v>
      </c>
      <c r="J18911" s="2" t="s">
        <v>179684</v>
      </c>
      <c r="K18911" t="s">
        <v>211910</v>
      </c>
      <c r="L18911" t="s">
        <v>228704</v>
      </c>
      <c r="M18911" t="s">
        <v>8</v>
      </c>
      <c r="N18911" t="s">
        <v>228832</v>
      </c>
      <c r="O18911" t="s">
        <v>229111</v>
      </c>
      <c r="P18911" t="s">
        <v>230079</v>
      </c>
      <c r="Q18911" t="s">
        <v>120107</v>
      </c>
      <c r="R18911" t="s">
        <v>211766</v>
      </c>
      <c r="S18911" t="s">
        <v>233772</v>
      </c>
    </row>
    <row r="18912" spans="1:19" x14ac:dyDescent="0.35">
      <c r="A18912" s="1">
        <v>23595</v>
      </c>
      <c r="B18912" t="s">
        <v>10621</v>
      </c>
      <c r="C18912" t="s">
        <v>64161</v>
      </c>
      <c r="D18912" t="s">
        <v>4</v>
      </c>
      <c r="F18912" t="s">
        <v>120129</v>
      </c>
      <c r="G18912">
        <v>2.9999999999999999E-7</v>
      </c>
      <c r="H18912" t="s">
        <v>10621</v>
      </c>
      <c r="I18912" t="s">
        <v>135151</v>
      </c>
      <c r="J18912" s="2" t="s">
        <v>179684</v>
      </c>
      <c r="K18912" t="s">
        <v>211910</v>
      </c>
      <c r="L18912" t="s">
        <v>228704</v>
      </c>
      <c r="M18912" t="s">
        <v>8</v>
      </c>
      <c r="N18912" t="s">
        <v>228832</v>
      </c>
      <c r="O18912" t="s">
        <v>229111</v>
      </c>
      <c r="P18912" t="s">
        <v>230079</v>
      </c>
      <c r="Q18912" t="s">
        <v>120107</v>
      </c>
      <c r="R18912" t="s">
        <v>211766</v>
      </c>
      <c r="S18912" t="s">
        <v>233772</v>
      </c>
    </row>
    <row r="18913" spans="1:19" x14ac:dyDescent="0.35">
      <c r="A18913" s="1">
        <v>23596</v>
      </c>
      <c r="B18913" t="s">
        <v>10622</v>
      </c>
      <c r="C18913" t="s">
        <v>64162</v>
      </c>
      <c r="D18913" t="s">
        <v>5</v>
      </c>
      <c r="F18913" t="s">
        <v>123012</v>
      </c>
      <c r="G18913">
        <v>4.4999999999999999E-8</v>
      </c>
      <c r="H18913" t="s">
        <v>10622</v>
      </c>
      <c r="I18913" t="s">
        <v>135152</v>
      </c>
      <c r="J18913" s="2" t="s">
        <v>179685</v>
      </c>
      <c r="K18913" t="s">
        <v>211766</v>
      </c>
      <c r="L18913" t="s">
        <v>228704</v>
      </c>
      <c r="M18913" t="s">
        <v>8</v>
      </c>
      <c r="N18913" t="s">
        <v>228832</v>
      </c>
      <c r="O18913" t="s">
        <v>229343</v>
      </c>
      <c r="P18913" t="s">
        <v>229343</v>
      </c>
      <c r="Q18913" t="s">
        <v>120009</v>
      </c>
      <c r="R18913" t="s">
        <v>211766</v>
      </c>
      <c r="S18913" t="s">
        <v>233772</v>
      </c>
    </row>
    <row r="18914" spans="1:19" x14ac:dyDescent="0.35">
      <c r="A18914" s="1">
        <v>23597</v>
      </c>
      <c r="B18914" t="s">
        <v>10623</v>
      </c>
      <c r="C18914" t="s">
        <v>64163</v>
      </c>
      <c r="D18914" t="s">
        <v>4</v>
      </c>
      <c r="F18914" t="s">
        <v>120559</v>
      </c>
      <c r="G18914">
        <v>9.9999999999999995E-7</v>
      </c>
      <c r="H18914" t="s">
        <v>10623</v>
      </c>
      <c r="I18914" t="s">
        <v>135153</v>
      </c>
      <c r="J18914" s="2" t="s">
        <v>179686</v>
      </c>
      <c r="K18914" t="s">
        <v>211766</v>
      </c>
      <c r="L18914" t="s">
        <v>228704</v>
      </c>
      <c r="M18914" t="s">
        <v>10</v>
      </c>
      <c r="N18914" t="s">
        <v>228933</v>
      </c>
      <c r="O18914" t="s">
        <v>229572</v>
      </c>
      <c r="P18914" t="s">
        <v>229572</v>
      </c>
      <c r="Q18914" t="s">
        <v>123157</v>
      </c>
      <c r="R18914" t="s">
        <v>211766</v>
      </c>
      <c r="S18914" t="s">
        <v>233772</v>
      </c>
    </row>
    <row r="18915" spans="1:19" x14ac:dyDescent="0.35">
      <c r="A18915" s="1">
        <v>23598</v>
      </c>
      <c r="B18915" t="s">
        <v>10624</v>
      </c>
      <c r="C18915" t="s">
        <v>64164</v>
      </c>
      <c r="D18915" t="s">
        <v>5</v>
      </c>
      <c r="F18915" t="s">
        <v>121324</v>
      </c>
      <c r="G18915">
        <v>1.8285000000000001E-8</v>
      </c>
      <c r="H18915" t="s">
        <v>10624</v>
      </c>
      <c r="I18915" t="s">
        <v>135154</v>
      </c>
      <c r="J18915" s="2" t="s">
        <v>179687</v>
      </c>
      <c r="K18915" t="s">
        <v>211766</v>
      </c>
      <c r="L18915" t="s">
        <v>228704</v>
      </c>
      <c r="M18915" t="s">
        <v>228734</v>
      </c>
      <c r="N18915" t="s">
        <v>228837</v>
      </c>
      <c r="O18915" t="s">
        <v>229175</v>
      </c>
      <c r="P18915" t="s">
        <v>229175</v>
      </c>
      <c r="Q18915" t="s">
        <v>121487</v>
      </c>
      <c r="R18915" t="s">
        <v>211766</v>
      </c>
      <c r="S18915" t="s">
        <v>233772</v>
      </c>
    </row>
    <row r="18916" spans="1:19" x14ac:dyDescent="0.35">
      <c r="A18916" s="1">
        <v>23599</v>
      </c>
      <c r="B18916" t="s">
        <v>10624</v>
      </c>
      <c r="C18916" t="s">
        <v>64165</v>
      </c>
      <c r="D18916" t="s">
        <v>4</v>
      </c>
      <c r="F18916" t="s">
        <v>120551</v>
      </c>
      <c r="G18916">
        <v>3.3785399999999998E-7</v>
      </c>
      <c r="H18916" t="s">
        <v>10624</v>
      </c>
      <c r="I18916" t="s">
        <v>135154</v>
      </c>
      <c r="J18916" s="2" t="s">
        <v>179687</v>
      </c>
      <c r="K18916" t="s">
        <v>211766</v>
      </c>
      <c r="L18916" t="s">
        <v>228704</v>
      </c>
      <c r="M18916" t="s">
        <v>228734</v>
      </c>
      <c r="N18916" t="s">
        <v>228837</v>
      </c>
      <c r="O18916" t="s">
        <v>229175</v>
      </c>
      <c r="P18916" t="s">
        <v>229175</v>
      </c>
      <c r="Q18916" t="s">
        <v>121487</v>
      </c>
      <c r="R18916" t="s">
        <v>211766</v>
      </c>
      <c r="S18916" t="s">
        <v>233772</v>
      </c>
    </row>
    <row r="18917" spans="1:19" x14ac:dyDescent="0.35">
      <c r="A18917" s="1">
        <v>23602</v>
      </c>
      <c r="B18917" t="s">
        <v>10625</v>
      </c>
      <c r="C18917" t="s">
        <v>64166</v>
      </c>
      <c r="D18917" t="s">
        <v>4</v>
      </c>
      <c r="F18917" t="s">
        <v>120679</v>
      </c>
      <c r="G18917">
        <v>1.7499999999999999E-7</v>
      </c>
      <c r="H18917" t="s">
        <v>10625</v>
      </c>
      <c r="I18917" t="s">
        <v>135155</v>
      </c>
      <c r="J18917" s="2" t="s">
        <v>179688</v>
      </c>
      <c r="K18917" t="s">
        <v>211804</v>
      </c>
      <c r="L18917" t="s">
        <v>228705</v>
      </c>
      <c r="M18917" t="s">
        <v>8</v>
      </c>
      <c r="N18917" t="s">
        <v>228865</v>
      </c>
      <c r="O18917" t="s">
        <v>229333</v>
      </c>
      <c r="P18917" t="s">
        <v>231267</v>
      </c>
      <c r="Q18917" t="s">
        <v>120671</v>
      </c>
      <c r="R18917" t="s">
        <v>211766</v>
      </c>
      <c r="S18917" t="s">
        <v>233772</v>
      </c>
    </row>
    <row r="18918" spans="1:19" x14ac:dyDescent="0.35">
      <c r="A18918" s="1">
        <v>23603</v>
      </c>
      <c r="B18918" t="s">
        <v>10626</v>
      </c>
      <c r="C18918" t="s">
        <v>64167</v>
      </c>
      <c r="D18918" t="s">
        <v>5</v>
      </c>
      <c r="E18918" t="s">
        <v>119955</v>
      </c>
      <c r="F18918" t="s">
        <v>120084</v>
      </c>
      <c r="G18918">
        <v>6.4999999999999996E-6</v>
      </c>
      <c r="H18918" t="s">
        <v>10626</v>
      </c>
      <c r="I18918" t="s">
        <v>135156</v>
      </c>
      <c r="J18918" s="2" t="s">
        <v>179689</v>
      </c>
      <c r="K18918" t="s">
        <v>211766</v>
      </c>
      <c r="L18918" t="s">
        <v>228704</v>
      </c>
      <c r="M18918" t="s">
        <v>8</v>
      </c>
      <c r="N18918" t="s">
        <v>228842</v>
      </c>
      <c r="O18918" t="s">
        <v>229125</v>
      </c>
      <c r="P18918" t="s">
        <v>229125</v>
      </c>
      <c r="Q18918" t="s">
        <v>120059</v>
      </c>
      <c r="R18918" t="s">
        <v>211766</v>
      </c>
      <c r="S18918" t="s">
        <v>233772</v>
      </c>
    </row>
    <row r="18919" spans="1:19" x14ac:dyDescent="0.35">
      <c r="A18919" s="1">
        <v>23604</v>
      </c>
      <c r="B18919" t="s">
        <v>10626</v>
      </c>
      <c r="C18919" t="s">
        <v>64168</v>
      </c>
      <c r="D18919" t="s">
        <v>4</v>
      </c>
      <c r="F18919" t="s">
        <v>120805</v>
      </c>
      <c r="G18919">
        <v>3.0000000000000001E-6</v>
      </c>
      <c r="H18919" t="s">
        <v>10626</v>
      </c>
      <c r="I18919" t="s">
        <v>135156</v>
      </c>
      <c r="J18919" s="2" t="s">
        <v>179689</v>
      </c>
      <c r="K18919" t="s">
        <v>211766</v>
      </c>
      <c r="L18919" t="s">
        <v>228704</v>
      </c>
      <c r="M18919" t="s">
        <v>8</v>
      </c>
      <c r="N18919" t="s">
        <v>228842</v>
      </c>
      <c r="O18919" t="s">
        <v>229125</v>
      </c>
      <c r="P18919" t="s">
        <v>229125</v>
      </c>
      <c r="Q18919" t="s">
        <v>120059</v>
      </c>
      <c r="R18919" t="s">
        <v>211766</v>
      </c>
      <c r="S18919" t="s">
        <v>233772</v>
      </c>
    </row>
    <row r="18920" spans="1:19" x14ac:dyDescent="0.35">
      <c r="A18920" s="1">
        <v>23605</v>
      </c>
      <c r="B18920" t="s">
        <v>10627</v>
      </c>
      <c r="C18920" t="s">
        <v>64169</v>
      </c>
      <c r="D18920" t="s">
        <v>3</v>
      </c>
      <c r="F18920" t="s">
        <v>120147</v>
      </c>
      <c r="G18920">
        <v>2.9999999999999997E-4</v>
      </c>
      <c r="H18920" t="s">
        <v>10627</v>
      </c>
      <c r="I18920" t="s">
        <v>135157</v>
      </c>
      <c r="J18920" s="2" t="s">
        <v>179690</v>
      </c>
      <c r="K18920" t="s">
        <v>211766</v>
      </c>
      <c r="L18920" t="s">
        <v>228704</v>
      </c>
      <c r="M18920" t="s">
        <v>228734</v>
      </c>
      <c r="N18920" t="s">
        <v>228837</v>
      </c>
      <c r="O18920" t="s">
        <v>229175</v>
      </c>
      <c r="P18920" t="s">
        <v>229175</v>
      </c>
      <c r="Q18920" t="s">
        <v>120008</v>
      </c>
      <c r="R18920" t="s">
        <v>211766</v>
      </c>
      <c r="S18920" t="s">
        <v>233772</v>
      </c>
    </row>
    <row r="18921" spans="1:19" x14ac:dyDescent="0.35">
      <c r="A18921" s="1">
        <v>23606</v>
      </c>
      <c r="B18921" t="s">
        <v>10627</v>
      </c>
      <c r="C18921" t="s">
        <v>64170</v>
      </c>
      <c r="D18921" t="s">
        <v>3</v>
      </c>
      <c r="F18921" t="s">
        <v>120662</v>
      </c>
      <c r="G18921">
        <v>1E-3</v>
      </c>
      <c r="H18921" t="s">
        <v>10627</v>
      </c>
      <c r="I18921" t="s">
        <v>135157</v>
      </c>
      <c r="J18921" s="2" t="s">
        <v>179690</v>
      </c>
      <c r="K18921" t="s">
        <v>211766</v>
      </c>
      <c r="L18921" t="s">
        <v>228704</v>
      </c>
      <c r="M18921" t="s">
        <v>228734</v>
      </c>
      <c r="N18921" t="s">
        <v>228837</v>
      </c>
      <c r="O18921" t="s">
        <v>229175</v>
      </c>
      <c r="P18921" t="s">
        <v>229175</v>
      </c>
      <c r="Q18921" t="s">
        <v>120008</v>
      </c>
      <c r="R18921" t="s">
        <v>211766</v>
      </c>
      <c r="S18921" t="s">
        <v>233772</v>
      </c>
    </row>
    <row r="18922" spans="1:19" x14ac:dyDescent="0.35">
      <c r="A18922" s="1">
        <v>23607</v>
      </c>
      <c r="B18922" t="s">
        <v>10627</v>
      </c>
      <c r="C18922" t="s">
        <v>64171</v>
      </c>
      <c r="D18922" t="s">
        <v>5</v>
      </c>
      <c r="F18922" t="s">
        <v>120999</v>
      </c>
      <c r="G18922">
        <v>1.8E-5</v>
      </c>
      <c r="H18922" t="s">
        <v>10627</v>
      </c>
      <c r="I18922" t="s">
        <v>135157</v>
      </c>
      <c r="J18922" s="2" t="s">
        <v>179690</v>
      </c>
      <c r="K18922" t="s">
        <v>211766</v>
      </c>
      <c r="L18922" t="s">
        <v>228704</v>
      </c>
      <c r="M18922" t="s">
        <v>228734</v>
      </c>
      <c r="N18922" t="s">
        <v>228837</v>
      </c>
      <c r="O18922" t="s">
        <v>229175</v>
      </c>
      <c r="P18922" t="s">
        <v>229175</v>
      </c>
      <c r="Q18922" t="s">
        <v>120008</v>
      </c>
      <c r="R18922" t="s">
        <v>211766</v>
      </c>
      <c r="S18922" t="s">
        <v>233772</v>
      </c>
    </row>
    <row r="18923" spans="1:19" x14ac:dyDescent="0.35">
      <c r="A18923" s="1">
        <v>23608</v>
      </c>
      <c r="B18923" t="s">
        <v>10627</v>
      </c>
      <c r="C18923" t="s">
        <v>64172</v>
      </c>
      <c r="D18923" t="s">
        <v>5</v>
      </c>
      <c r="F18923" t="s">
        <v>121241</v>
      </c>
      <c r="G18923">
        <v>1E-4</v>
      </c>
      <c r="H18923" t="s">
        <v>10627</v>
      </c>
      <c r="I18923" t="s">
        <v>135157</v>
      </c>
      <c r="J18923" s="2" t="s">
        <v>179690</v>
      </c>
      <c r="K18923" t="s">
        <v>211766</v>
      </c>
      <c r="L18923" t="s">
        <v>228704</v>
      </c>
      <c r="M18923" t="s">
        <v>228734</v>
      </c>
      <c r="N18923" t="s">
        <v>228837</v>
      </c>
      <c r="O18923" t="s">
        <v>229175</v>
      </c>
      <c r="P18923" t="s">
        <v>229175</v>
      </c>
      <c r="Q18923" t="s">
        <v>120008</v>
      </c>
      <c r="R18923" t="s">
        <v>211766</v>
      </c>
      <c r="S18923" t="s">
        <v>233772</v>
      </c>
    </row>
    <row r="18924" spans="1:19" x14ac:dyDescent="0.35">
      <c r="A18924" s="1">
        <v>23609</v>
      </c>
      <c r="B18924" t="s">
        <v>10628</v>
      </c>
      <c r="C18924" t="s">
        <v>64173</v>
      </c>
      <c r="D18924" t="s">
        <v>4</v>
      </c>
      <c r="F18924" t="s">
        <v>120511</v>
      </c>
      <c r="G18924">
        <v>9.9999999999999995E-8</v>
      </c>
      <c r="H18924" t="s">
        <v>10628</v>
      </c>
      <c r="I18924" t="s">
        <v>135158</v>
      </c>
      <c r="J18924" s="2" t="s">
        <v>179691</v>
      </c>
      <c r="K18924" t="s">
        <v>211766</v>
      </c>
      <c r="L18924" t="s">
        <v>228704</v>
      </c>
      <c r="M18924" t="s">
        <v>14</v>
      </c>
      <c r="N18924" t="s">
        <v>228857</v>
      </c>
      <c r="O18924" t="s">
        <v>229149</v>
      </c>
      <c r="P18924" t="s">
        <v>230145</v>
      </c>
      <c r="Q18924" t="s">
        <v>123604</v>
      </c>
      <c r="R18924" t="s">
        <v>211766</v>
      </c>
      <c r="S18924" t="s">
        <v>233772</v>
      </c>
    </row>
    <row r="18925" spans="1:19" x14ac:dyDescent="0.35">
      <c r="A18925" s="1">
        <v>23610</v>
      </c>
      <c r="B18925" t="s">
        <v>10629</v>
      </c>
      <c r="C18925" t="s">
        <v>64174</v>
      </c>
      <c r="D18925" t="s">
        <v>5</v>
      </c>
      <c r="F18925" t="s">
        <v>121973</v>
      </c>
      <c r="G18925">
        <v>2.2821179999999998E-6</v>
      </c>
      <c r="H18925" t="s">
        <v>10629</v>
      </c>
      <c r="I18925" t="s">
        <v>135159</v>
      </c>
      <c r="J18925" s="2" t="s">
        <v>179692</v>
      </c>
      <c r="K18925" t="s">
        <v>211766</v>
      </c>
      <c r="L18925" t="s">
        <v>228704</v>
      </c>
      <c r="M18925" t="s">
        <v>8</v>
      </c>
      <c r="N18925" t="s">
        <v>228828</v>
      </c>
      <c r="O18925" t="s">
        <v>229108</v>
      </c>
      <c r="P18925" t="s">
        <v>230262</v>
      </c>
      <c r="Q18925" t="s">
        <v>121875</v>
      </c>
      <c r="R18925" t="s">
        <v>211766</v>
      </c>
      <c r="S18925" t="s">
        <v>233772</v>
      </c>
    </row>
    <row r="18926" spans="1:19" x14ac:dyDescent="0.35">
      <c r="A18926" s="1">
        <v>23611</v>
      </c>
      <c r="B18926" t="s">
        <v>10630</v>
      </c>
      <c r="C18926" t="s">
        <v>64175</v>
      </c>
      <c r="D18926" t="s">
        <v>5</v>
      </c>
      <c r="E18926" t="s">
        <v>119954</v>
      </c>
      <c r="F18926" t="s">
        <v>120267</v>
      </c>
      <c r="G18926">
        <v>1.9000000000000001E-5</v>
      </c>
      <c r="H18926" t="s">
        <v>10630</v>
      </c>
      <c r="I18926" t="s">
        <v>135160</v>
      </c>
      <c r="J18926" s="2" t="s">
        <v>179693</v>
      </c>
      <c r="K18926" t="s">
        <v>211766</v>
      </c>
      <c r="L18926" t="s">
        <v>228704</v>
      </c>
      <c r="M18926" t="s">
        <v>11</v>
      </c>
      <c r="N18926" t="s">
        <v>228826</v>
      </c>
      <c r="O18926" t="s">
        <v>229106</v>
      </c>
      <c r="P18926" t="s">
        <v>229106</v>
      </c>
      <c r="Q18926" t="s">
        <v>120216</v>
      </c>
      <c r="R18926" t="s">
        <v>211766</v>
      </c>
      <c r="S18926" t="s">
        <v>233772</v>
      </c>
    </row>
    <row r="18927" spans="1:19" x14ac:dyDescent="0.35">
      <c r="A18927" s="1">
        <v>23612</v>
      </c>
      <c r="B18927" t="s">
        <v>10630</v>
      </c>
      <c r="C18927" t="s">
        <v>64176</v>
      </c>
      <c r="D18927" t="s">
        <v>5</v>
      </c>
      <c r="E18927" t="s">
        <v>119956</v>
      </c>
      <c r="F18927" t="s">
        <v>120561</v>
      </c>
      <c r="G18927">
        <v>3.4E-5</v>
      </c>
      <c r="H18927" t="s">
        <v>10630</v>
      </c>
      <c r="I18927" t="s">
        <v>135160</v>
      </c>
      <c r="J18927" s="2" t="s">
        <v>179693</v>
      </c>
      <c r="K18927" t="s">
        <v>211766</v>
      </c>
      <c r="L18927" t="s">
        <v>228704</v>
      </c>
      <c r="M18927" t="s">
        <v>11</v>
      </c>
      <c r="N18927" t="s">
        <v>228826</v>
      </c>
      <c r="O18927" t="s">
        <v>229106</v>
      </c>
      <c r="P18927" t="s">
        <v>229106</v>
      </c>
      <c r="Q18927" t="s">
        <v>120216</v>
      </c>
      <c r="R18927" t="s">
        <v>211766</v>
      </c>
      <c r="S18927" t="s">
        <v>233772</v>
      </c>
    </row>
    <row r="18928" spans="1:19" x14ac:dyDescent="0.35">
      <c r="A18928" s="1">
        <v>23613</v>
      </c>
      <c r="B18928" t="s">
        <v>10630</v>
      </c>
      <c r="C18928" t="s">
        <v>64177</v>
      </c>
      <c r="D18928" t="s">
        <v>5</v>
      </c>
      <c r="E18928" t="s">
        <v>119955</v>
      </c>
      <c r="F18928" t="s">
        <v>121030</v>
      </c>
      <c r="G18928">
        <v>1.5E-6</v>
      </c>
      <c r="H18928" t="s">
        <v>10630</v>
      </c>
      <c r="I18928" t="s">
        <v>135160</v>
      </c>
      <c r="J18928" s="2" t="s">
        <v>179693</v>
      </c>
      <c r="K18928" t="s">
        <v>211766</v>
      </c>
      <c r="L18928" t="s">
        <v>228704</v>
      </c>
      <c r="M18928" t="s">
        <v>11</v>
      </c>
      <c r="N18928" t="s">
        <v>228826</v>
      </c>
      <c r="O18928" t="s">
        <v>229106</v>
      </c>
      <c r="P18928" t="s">
        <v>229106</v>
      </c>
      <c r="Q18928" t="s">
        <v>120216</v>
      </c>
      <c r="R18928" t="s">
        <v>211766</v>
      </c>
      <c r="S18928" t="s">
        <v>233772</v>
      </c>
    </row>
    <row r="18929" spans="1:19" x14ac:dyDescent="0.35">
      <c r="A18929" s="1">
        <v>23614</v>
      </c>
      <c r="B18929" t="s">
        <v>10631</v>
      </c>
      <c r="C18929" t="s">
        <v>64178</v>
      </c>
      <c r="D18929" t="s">
        <v>5</v>
      </c>
      <c r="E18929" t="s">
        <v>119955</v>
      </c>
      <c r="F18929" t="s">
        <v>120272</v>
      </c>
      <c r="G18929">
        <v>3.9999999999999998E-6</v>
      </c>
      <c r="H18929" t="s">
        <v>10631</v>
      </c>
      <c r="I18929" t="s">
        <v>135161</v>
      </c>
      <c r="J18929" s="2" t="s">
        <v>179694</v>
      </c>
      <c r="K18929" t="s">
        <v>211911</v>
      </c>
      <c r="L18929" t="s">
        <v>228704</v>
      </c>
      <c r="M18929" t="s">
        <v>8</v>
      </c>
      <c r="N18929" t="s">
        <v>228841</v>
      </c>
      <c r="O18929" t="s">
        <v>229137</v>
      </c>
      <c r="P18929" t="s">
        <v>229137</v>
      </c>
      <c r="Q18929" t="s">
        <v>120060</v>
      </c>
      <c r="R18929" t="s">
        <v>211766</v>
      </c>
      <c r="S18929" t="s">
        <v>233772</v>
      </c>
    </row>
    <row r="18930" spans="1:19" x14ac:dyDescent="0.35">
      <c r="A18930" s="1">
        <v>23615</v>
      </c>
      <c r="B18930" t="s">
        <v>10632</v>
      </c>
      <c r="C18930" t="s">
        <v>64179</v>
      </c>
      <c r="D18930" t="s">
        <v>5</v>
      </c>
      <c r="E18930" t="s">
        <v>119955</v>
      </c>
      <c r="F18930" t="s">
        <v>120879</v>
      </c>
      <c r="G18930">
        <v>6.4691630000000003E-6</v>
      </c>
      <c r="H18930" t="s">
        <v>10632</v>
      </c>
      <c r="I18930" t="s">
        <v>135162</v>
      </c>
      <c r="J18930" s="2" t="s">
        <v>179695</v>
      </c>
      <c r="K18930" t="s">
        <v>211766</v>
      </c>
      <c r="L18930" t="s">
        <v>228704</v>
      </c>
      <c r="M18930" t="s">
        <v>10</v>
      </c>
      <c r="N18930" t="s">
        <v>229028</v>
      </c>
      <c r="O18930" t="s">
        <v>229322</v>
      </c>
      <c r="P18930" t="s">
        <v>231268</v>
      </c>
      <c r="R18930" t="s">
        <v>211766</v>
      </c>
      <c r="S18930" t="s">
        <v>233772</v>
      </c>
    </row>
    <row r="18931" spans="1:19" x14ac:dyDescent="0.35">
      <c r="A18931" s="1">
        <v>23616</v>
      </c>
      <c r="B18931" t="s">
        <v>10633</v>
      </c>
      <c r="C18931" t="s">
        <v>64180</v>
      </c>
      <c r="D18931" t="s">
        <v>4</v>
      </c>
      <c r="F18931" t="s">
        <v>120878</v>
      </c>
      <c r="G18931">
        <v>9.9999999999999995E-8</v>
      </c>
      <c r="H18931" t="s">
        <v>10633</v>
      </c>
      <c r="I18931" t="s">
        <v>135163</v>
      </c>
      <c r="J18931" s="2" t="s">
        <v>179696</v>
      </c>
      <c r="K18931" t="s">
        <v>211912</v>
      </c>
      <c r="L18931" t="s">
        <v>228704</v>
      </c>
      <c r="M18931" t="s">
        <v>8</v>
      </c>
      <c r="N18931" t="s">
        <v>228832</v>
      </c>
      <c r="O18931" t="s">
        <v>229111</v>
      </c>
      <c r="P18931" t="s">
        <v>230079</v>
      </c>
      <c r="Q18931" t="s">
        <v>123264</v>
      </c>
      <c r="R18931" t="s">
        <v>211766</v>
      </c>
      <c r="S18931" t="s">
        <v>233772</v>
      </c>
    </row>
    <row r="18932" spans="1:19" x14ac:dyDescent="0.35">
      <c r="A18932" s="1">
        <v>23617</v>
      </c>
      <c r="B18932" t="s">
        <v>10634</v>
      </c>
      <c r="C18932" t="s">
        <v>64181</v>
      </c>
      <c r="D18932" t="s">
        <v>5</v>
      </c>
      <c r="F18932" t="s">
        <v>121750</v>
      </c>
      <c r="G18932">
        <v>1.2E-5</v>
      </c>
      <c r="H18932" t="s">
        <v>10634</v>
      </c>
      <c r="I18932" t="s">
        <v>135164</v>
      </c>
      <c r="J18932" s="2" t="s">
        <v>179697</v>
      </c>
      <c r="K18932" t="s">
        <v>211913</v>
      </c>
      <c r="L18932" t="s">
        <v>228704</v>
      </c>
      <c r="M18932" t="s">
        <v>8</v>
      </c>
      <c r="N18932" t="s">
        <v>228832</v>
      </c>
      <c r="O18932" t="s">
        <v>229111</v>
      </c>
      <c r="P18932" t="s">
        <v>230079</v>
      </c>
      <c r="Q18932" t="s">
        <v>121322</v>
      </c>
      <c r="R18932" t="s">
        <v>211766</v>
      </c>
      <c r="S18932" t="s">
        <v>233772</v>
      </c>
    </row>
    <row r="18933" spans="1:19" x14ac:dyDescent="0.35">
      <c r="A18933" s="1">
        <v>23618</v>
      </c>
      <c r="B18933" t="s">
        <v>10635</v>
      </c>
      <c r="C18933" t="s">
        <v>64182</v>
      </c>
      <c r="D18933" t="s">
        <v>3</v>
      </c>
      <c r="F18933" t="s">
        <v>123020</v>
      </c>
      <c r="G18933">
        <v>4.0000000000000003E-5</v>
      </c>
      <c r="H18933" t="s">
        <v>10635</v>
      </c>
      <c r="I18933" t="s">
        <v>135165</v>
      </c>
      <c r="J18933" s="2" t="s">
        <v>179698</v>
      </c>
      <c r="K18933" t="s">
        <v>211766</v>
      </c>
      <c r="L18933" t="s">
        <v>228704</v>
      </c>
      <c r="M18933" t="s">
        <v>8</v>
      </c>
      <c r="N18933" t="s">
        <v>228848</v>
      </c>
      <c r="O18933" t="s">
        <v>229133</v>
      </c>
      <c r="P18933" t="s">
        <v>231269</v>
      </c>
      <c r="Q18933" t="s">
        <v>119973</v>
      </c>
      <c r="R18933" t="s">
        <v>211766</v>
      </c>
      <c r="S18933" t="s">
        <v>233772</v>
      </c>
    </row>
    <row r="18934" spans="1:19" x14ac:dyDescent="0.35">
      <c r="A18934" s="1">
        <v>23619</v>
      </c>
      <c r="B18934" t="s">
        <v>10635</v>
      </c>
      <c r="C18934" t="s">
        <v>64183</v>
      </c>
      <c r="D18934" t="s">
        <v>3</v>
      </c>
      <c r="F18934" t="s">
        <v>120376</v>
      </c>
      <c r="G18934">
        <v>4.0000000000000003E-5</v>
      </c>
      <c r="H18934" t="s">
        <v>10635</v>
      </c>
      <c r="I18934" t="s">
        <v>135165</v>
      </c>
      <c r="J18934" s="2" t="s">
        <v>179698</v>
      </c>
      <c r="K18934" t="s">
        <v>211766</v>
      </c>
      <c r="L18934" t="s">
        <v>228704</v>
      </c>
      <c r="M18934" t="s">
        <v>8</v>
      </c>
      <c r="N18934" t="s">
        <v>228848</v>
      </c>
      <c r="O18934" t="s">
        <v>229133</v>
      </c>
      <c r="P18934" t="s">
        <v>231269</v>
      </c>
      <c r="Q18934" t="s">
        <v>119973</v>
      </c>
      <c r="R18934" t="s">
        <v>211766</v>
      </c>
      <c r="S18934" t="s">
        <v>233772</v>
      </c>
    </row>
    <row r="18935" spans="1:19" x14ac:dyDescent="0.35">
      <c r="A18935" s="1">
        <v>23620</v>
      </c>
      <c r="B18935" t="s">
        <v>10636</v>
      </c>
      <c r="C18935" t="s">
        <v>64184</v>
      </c>
      <c r="D18935" t="s">
        <v>5</v>
      </c>
      <c r="E18935" t="s">
        <v>119955</v>
      </c>
      <c r="F18935" t="s">
        <v>120174</v>
      </c>
      <c r="G18935">
        <v>9.7523200000000003E-7</v>
      </c>
      <c r="H18935" t="s">
        <v>10636</v>
      </c>
      <c r="I18935" t="s">
        <v>135166</v>
      </c>
      <c r="J18935" s="2" t="s">
        <v>179699</v>
      </c>
      <c r="K18935" t="s">
        <v>211914</v>
      </c>
      <c r="L18935" t="s">
        <v>228704</v>
      </c>
      <c r="M18935" t="s">
        <v>228738</v>
      </c>
      <c r="N18935" t="s">
        <v>228875</v>
      </c>
      <c r="O18935" t="s">
        <v>229184</v>
      </c>
      <c r="P18935" t="s">
        <v>230244</v>
      </c>
      <c r="R18935" t="s">
        <v>211766</v>
      </c>
      <c r="S18935" t="s">
        <v>233772</v>
      </c>
    </row>
    <row r="18936" spans="1:19" x14ac:dyDescent="0.35">
      <c r="A18936" s="1">
        <v>23621</v>
      </c>
      <c r="B18936" t="s">
        <v>10637</v>
      </c>
      <c r="C18936" t="s">
        <v>64185</v>
      </c>
      <c r="D18936" t="s">
        <v>4</v>
      </c>
      <c r="F18936" t="s">
        <v>122381</v>
      </c>
      <c r="G18936">
        <v>5.9999999999999997E-7</v>
      </c>
      <c r="H18936" t="s">
        <v>10637</v>
      </c>
      <c r="I18936" t="s">
        <v>135167</v>
      </c>
      <c r="J18936" s="2" t="s">
        <v>179700</v>
      </c>
      <c r="K18936" t="s">
        <v>211766</v>
      </c>
      <c r="L18936" t="s">
        <v>228704</v>
      </c>
      <c r="M18936" t="s">
        <v>12</v>
      </c>
      <c r="N18936" t="s">
        <v>228878</v>
      </c>
      <c r="O18936" t="s">
        <v>229181</v>
      </c>
      <c r="P18936" t="s">
        <v>229181</v>
      </c>
      <c r="R18936" t="s">
        <v>211766</v>
      </c>
      <c r="S18936" t="s">
        <v>233772</v>
      </c>
    </row>
    <row r="18937" spans="1:19" x14ac:dyDescent="0.35">
      <c r="A18937" s="1">
        <v>23622</v>
      </c>
      <c r="B18937" t="s">
        <v>10638</v>
      </c>
      <c r="C18937" t="s">
        <v>64186</v>
      </c>
      <c r="D18937" t="s">
        <v>4</v>
      </c>
      <c r="F18937" t="s">
        <v>120018</v>
      </c>
      <c r="G18937">
        <v>4.4999999999999998E-7</v>
      </c>
      <c r="H18937" t="s">
        <v>10638</v>
      </c>
      <c r="I18937" t="s">
        <v>135168</v>
      </c>
      <c r="J18937" s="2" t="s">
        <v>179701</v>
      </c>
      <c r="K18937" t="s">
        <v>211915</v>
      </c>
      <c r="L18937" t="s">
        <v>228704</v>
      </c>
      <c r="M18937" t="s">
        <v>8</v>
      </c>
      <c r="N18937" t="s">
        <v>228881</v>
      </c>
      <c r="O18937" t="s">
        <v>229251</v>
      </c>
      <c r="P18937" t="s">
        <v>229251</v>
      </c>
      <c r="Q18937" t="s">
        <v>121562</v>
      </c>
      <c r="R18937" t="s">
        <v>211766</v>
      </c>
      <c r="S18937" t="s">
        <v>233772</v>
      </c>
    </row>
    <row r="18938" spans="1:19" x14ac:dyDescent="0.35">
      <c r="A18938" s="1">
        <v>23623</v>
      </c>
      <c r="B18938" t="s">
        <v>10639</v>
      </c>
      <c r="C18938" t="s">
        <v>64187</v>
      </c>
      <c r="D18938" t="s">
        <v>4</v>
      </c>
      <c r="F18938" t="s">
        <v>120022</v>
      </c>
      <c r="G18938">
        <v>9.9999999999999995E-7</v>
      </c>
      <c r="H18938" t="s">
        <v>10639</v>
      </c>
      <c r="I18938" t="s">
        <v>135169</v>
      </c>
      <c r="J18938" s="2" t="s">
        <v>179702</v>
      </c>
      <c r="K18938" t="s">
        <v>211916</v>
      </c>
      <c r="L18938" t="s">
        <v>228704</v>
      </c>
      <c r="M18938" t="s">
        <v>8</v>
      </c>
      <c r="N18938" t="s">
        <v>228832</v>
      </c>
      <c r="O18938" t="s">
        <v>229111</v>
      </c>
      <c r="P18938" t="s">
        <v>230122</v>
      </c>
      <c r="Q18938" t="s">
        <v>120035</v>
      </c>
      <c r="R18938" t="s">
        <v>211766</v>
      </c>
      <c r="S18938" t="s">
        <v>233772</v>
      </c>
    </row>
    <row r="18939" spans="1:19" x14ac:dyDescent="0.35">
      <c r="A18939" s="1">
        <v>23624</v>
      </c>
      <c r="B18939" t="s">
        <v>10640</v>
      </c>
      <c r="C18939" t="s">
        <v>64188</v>
      </c>
      <c r="D18939" t="s">
        <v>5</v>
      </c>
      <c r="E18939" t="s">
        <v>119955</v>
      </c>
      <c r="F18939" t="s">
        <v>122344</v>
      </c>
      <c r="G18939">
        <v>1.3400000000000001E-6</v>
      </c>
      <c r="H18939" t="s">
        <v>10640</v>
      </c>
      <c r="I18939" t="s">
        <v>135170</v>
      </c>
      <c r="J18939" s="2" t="s">
        <v>179703</v>
      </c>
      <c r="K18939" t="s">
        <v>211766</v>
      </c>
      <c r="L18939" t="s">
        <v>228704</v>
      </c>
      <c r="M18939" t="s">
        <v>15</v>
      </c>
      <c r="N18939" t="s">
        <v>228869</v>
      </c>
      <c r="O18939" t="s">
        <v>229252</v>
      </c>
      <c r="P18939" t="s">
        <v>231270</v>
      </c>
      <c r="Q18939" t="s">
        <v>120682</v>
      </c>
      <c r="R18939" t="s">
        <v>211766</v>
      </c>
      <c r="S18939" t="s">
        <v>233772</v>
      </c>
    </row>
    <row r="18940" spans="1:19" x14ac:dyDescent="0.35">
      <c r="A18940" s="1">
        <v>23629</v>
      </c>
      <c r="B18940" t="s">
        <v>10641</v>
      </c>
      <c r="C18940" t="s">
        <v>64189</v>
      </c>
      <c r="D18940" t="s">
        <v>4</v>
      </c>
      <c r="F18940" t="s">
        <v>120467</v>
      </c>
      <c r="G18940">
        <v>4.3000000000000001E-7</v>
      </c>
      <c r="H18940" t="s">
        <v>10641</v>
      </c>
      <c r="I18940" t="s">
        <v>135171</v>
      </c>
      <c r="J18940" s="2" t="s">
        <v>179704</v>
      </c>
      <c r="K18940" t="s">
        <v>211766</v>
      </c>
      <c r="L18940" t="s">
        <v>228704</v>
      </c>
      <c r="M18940" t="s">
        <v>8</v>
      </c>
      <c r="N18940" t="s">
        <v>228828</v>
      </c>
      <c r="O18940" t="s">
        <v>229108</v>
      </c>
      <c r="P18940" t="s">
        <v>229108</v>
      </c>
      <c r="Q18940" t="s">
        <v>120056</v>
      </c>
      <c r="R18940" t="s">
        <v>211766</v>
      </c>
      <c r="S18940" t="s">
        <v>233772</v>
      </c>
    </row>
    <row r="18941" spans="1:19" x14ac:dyDescent="0.35">
      <c r="A18941" s="1">
        <v>23630</v>
      </c>
      <c r="B18941" t="s">
        <v>10642</v>
      </c>
      <c r="C18941" t="s">
        <v>64190</v>
      </c>
      <c r="D18941" t="s">
        <v>4</v>
      </c>
      <c r="F18941" t="s">
        <v>119987</v>
      </c>
      <c r="G18941">
        <v>6.5E-8</v>
      </c>
      <c r="H18941" t="s">
        <v>10642</v>
      </c>
      <c r="I18941" t="s">
        <v>135172</v>
      </c>
      <c r="J18941" s="2" t="s">
        <v>179705</v>
      </c>
      <c r="K18941" t="s">
        <v>211775</v>
      </c>
      <c r="L18941" t="s">
        <v>228704</v>
      </c>
      <c r="M18941" t="s">
        <v>10</v>
      </c>
      <c r="N18941" t="s">
        <v>228827</v>
      </c>
      <c r="O18941" t="s">
        <v>229107</v>
      </c>
      <c r="P18941" t="s">
        <v>229107</v>
      </c>
      <c r="Q18941" t="s">
        <v>120060</v>
      </c>
      <c r="R18941" t="s">
        <v>211766</v>
      </c>
      <c r="S18941" t="s">
        <v>233772</v>
      </c>
    </row>
    <row r="18942" spans="1:19" x14ac:dyDescent="0.35">
      <c r="A18942" s="1">
        <v>23631</v>
      </c>
      <c r="B18942" t="s">
        <v>10643</v>
      </c>
      <c r="C18942" t="s">
        <v>64191</v>
      </c>
      <c r="D18942" t="s">
        <v>3</v>
      </c>
      <c r="F18942" t="s">
        <v>120444</v>
      </c>
      <c r="G18942">
        <v>1.5E-5</v>
      </c>
      <c r="H18942" t="s">
        <v>10643</v>
      </c>
      <c r="I18942" t="s">
        <v>135173</v>
      </c>
      <c r="J18942" s="2" t="s">
        <v>179706</v>
      </c>
      <c r="K18942" t="s">
        <v>211766</v>
      </c>
      <c r="L18942" t="s">
        <v>228704</v>
      </c>
      <c r="M18942" t="s">
        <v>8</v>
      </c>
      <c r="N18942" t="s">
        <v>228828</v>
      </c>
      <c r="O18942" t="s">
        <v>229108</v>
      </c>
      <c r="P18942" t="s">
        <v>229108</v>
      </c>
      <c r="Q18942" t="s">
        <v>233158</v>
      </c>
      <c r="R18942" t="s">
        <v>211766</v>
      </c>
      <c r="S18942" t="s">
        <v>233772</v>
      </c>
    </row>
    <row r="18943" spans="1:19" x14ac:dyDescent="0.35">
      <c r="A18943" s="1">
        <v>23632</v>
      </c>
      <c r="B18943" t="s">
        <v>10644</v>
      </c>
      <c r="C18943" t="s">
        <v>64192</v>
      </c>
      <c r="D18943" t="s">
        <v>5</v>
      </c>
      <c r="E18943" t="s">
        <v>119955</v>
      </c>
      <c r="F18943" t="s">
        <v>122121</v>
      </c>
      <c r="G18943">
        <v>7.9999999999999996E-6</v>
      </c>
      <c r="H18943" t="s">
        <v>10644</v>
      </c>
      <c r="I18943" t="s">
        <v>135174</v>
      </c>
      <c r="J18943" s="2" t="s">
        <v>179707</v>
      </c>
      <c r="K18943" t="s">
        <v>211917</v>
      </c>
      <c r="L18943" t="s">
        <v>228704</v>
      </c>
      <c r="M18943" t="s">
        <v>8</v>
      </c>
      <c r="N18943" t="s">
        <v>228828</v>
      </c>
      <c r="O18943" t="s">
        <v>229113</v>
      </c>
      <c r="P18943" t="s">
        <v>230103</v>
      </c>
      <c r="Q18943" t="s">
        <v>120060</v>
      </c>
      <c r="R18943" t="s">
        <v>211766</v>
      </c>
      <c r="S18943" t="s">
        <v>233772</v>
      </c>
    </row>
    <row r="18944" spans="1:19" x14ac:dyDescent="0.35">
      <c r="A18944" s="1">
        <v>23633</v>
      </c>
      <c r="B18944" t="s">
        <v>10644</v>
      </c>
      <c r="C18944" t="s">
        <v>64193</v>
      </c>
      <c r="D18944" t="s">
        <v>4</v>
      </c>
      <c r="F18944" t="s">
        <v>120033</v>
      </c>
      <c r="G18944">
        <v>1.5E-6</v>
      </c>
      <c r="H18944" t="s">
        <v>10644</v>
      </c>
      <c r="I18944" t="s">
        <v>135174</v>
      </c>
      <c r="J18944" s="2" t="s">
        <v>179707</v>
      </c>
      <c r="K18944" t="s">
        <v>211917</v>
      </c>
      <c r="L18944" t="s">
        <v>228704</v>
      </c>
      <c r="M18944" t="s">
        <v>8</v>
      </c>
      <c r="N18944" t="s">
        <v>228828</v>
      </c>
      <c r="O18944" t="s">
        <v>229113</v>
      </c>
      <c r="P18944" t="s">
        <v>230103</v>
      </c>
      <c r="Q18944" t="s">
        <v>120060</v>
      </c>
      <c r="R18944" t="s">
        <v>211766</v>
      </c>
      <c r="S18944" t="s">
        <v>233772</v>
      </c>
    </row>
    <row r="18945" spans="1:19" x14ac:dyDescent="0.35">
      <c r="A18945" s="1">
        <v>23634</v>
      </c>
      <c r="B18945" t="s">
        <v>10644</v>
      </c>
      <c r="C18945" t="s">
        <v>64194</v>
      </c>
      <c r="D18945" t="s">
        <v>5</v>
      </c>
      <c r="E18945" t="s">
        <v>119954</v>
      </c>
      <c r="F18945" t="s">
        <v>119988</v>
      </c>
      <c r="G18945">
        <v>2.5000000000000001E-5</v>
      </c>
      <c r="H18945" t="s">
        <v>10644</v>
      </c>
      <c r="I18945" t="s">
        <v>135174</v>
      </c>
      <c r="J18945" s="2" t="s">
        <v>179707</v>
      </c>
      <c r="K18945" t="s">
        <v>211917</v>
      </c>
      <c r="L18945" t="s">
        <v>228704</v>
      </c>
      <c r="M18945" t="s">
        <v>8</v>
      </c>
      <c r="N18945" t="s">
        <v>228828</v>
      </c>
      <c r="O18945" t="s">
        <v>229113</v>
      </c>
      <c r="P18945" t="s">
        <v>230103</v>
      </c>
      <c r="Q18945" t="s">
        <v>120060</v>
      </c>
      <c r="R18945" t="s">
        <v>211766</v>
      </c>
      <c r="S18945" t="s">
        <v>233772</v>
      </c>
    </row>
    <row r="18946" spans="1:19" x14ac:dyDescent="0.35">
      <c r="A18946" s="1">
        <v>23635</v>
      </c>
      <c r="B18946" t="s">
        <v>10645</v>
      </c>
      <c r="C18946" t="s">
        <v>64195</v>
      </c>
      <c r="D18946" t="s">
        <v>4</v>
      </c>
      <c r="F18946" t="s">
        <v>120638</v>
      </c>
      <c r="G18946">
        <v>1.4000000000000001E-7</v>
      </c>
      <c r="H18946" t="s">
        <v>10645</v>
      </c>
      <c r="I18946" t="s">
        <v>135175</v>
      </c>
      <c r="J18946" s="2" t="s">
        <v>179708</v>
      </c>
      <c r="K18946" t="s">
        <v>211918</v>
      </c>
      <c r="L18946" t="s">
        <v>228704</v>
      </c>
      <c r="M18946" t="s">
        <v>8</v>
      </c>
      <c r="N18946" t="s">
        <v>228830</v>
      </c>
      <c r="O18946" t="s">
        <v>229110</v>
      </c>
      <c r="P18946" t="s">
        <v>229110</v>
      </c>
      <c r="Q18946" t="s">
        <v>120056</v>
      </c>
      <c r="R18946" t="s">
        <v>211766</v>
      </c>
      <c r="S18946" t="s">
        <v>233772</v>
      </c>
    </row>
    <row r="18947" spans="1:19" x14ac:dyDescent="0.35">
      <c r="A18947" s="1">
        <v>23636</v>
      </c>
      <c r="B18947" t="s">
        <v>10646</v>
      </c>
      <c r="C18947" t="s">
        <v>64196</v>
      </c>
      <c r="D18947" t="s">
        <v>4</v>
      </c>
      <c r="F18947" t="s">
        <v>120309</v>
      </c>
      <c r="G18947">
        <v>2.5000000000000002E-6</v>
      </c>
      <c r="H18947" t="s">
        <v>10646</v>
      </c>
      <c r="I18947" t="s">
        <v>135176</v>
      </c>
      <c r="J18947" s="2" t="s">
        <v>179709</v>
      </c>
      <c r="K18947" t="s">
        <v>211766</v>
      </c>
      <c r="L18947" t="s">
        <v>228704</v>
      </c>
      <c r="M18947" t="s">
        <v>11</v>
      </c>
      <c r="N18947" t="s">
        <v>228858</v>
      </c>
      <c r="O18947" t="s">
        <v>229219</v>
      </c>
      <c r="P18947" t="s">
        <v>229219</v>
      </c>
      <c r="R18947" t="s">
        <v>211766</v>
      </c>
      <c r="S18947" t="s">
        <v>233772</v>
      </c>
    </row>
    <row r="18948" spans="1:19" x14ac:dyDescent="0.35">
      <c r="A18948" s="1">
        <v>23637</v>
      </c>
      <c r="B18948" t="s">
        <v>10647</v>
      </c>
      <c r="C18948" t="s">
        <v>64197</v>
      </c>
      <c r="D18948" t="s">
        <v>4</v>
      </c>
      <c r="F18948" t="s">
        <v>120682</v>
      </c>
      <c r="G18948">
        <v>5.9999999999999997E-7</v>
      </c>
      <c r="H18948" t="s">
        <v>10647</v>
      </c>
      <c r="I18948" t="s">
        <v>135177</v>
      </c>
      <c r="J18948" s="2" t="s">
        <v>179710</v>
      </c>
      <c r="K18948" t="s">
        <v>211919</v>
      </c>
      <c r="L18948" t="s">
        <v>228704</v>
      </c>
      <c r="M18948" t="s">
        <v>8</v>
      </c>
      <c r="N18948" t="s">
        <v>228862</v>
      </c>
      <c r="O18948" t="s">
        <v>229114</v>
      </c>
      <c r="P18948" t="s">
        <v>231111</v>
      </c>
      <c r="Q18948" t="s">
        <v>120682</v>
      </c>
      <c r="R18948" t="s">
        <v>211766</v>
      </c>
      <c r="S18948" t="s">
        <v>233772</v>
      </c>
    </row>
    <row r="18949" spans="1:19" x14ac:dyDescent="0.35">
      <c r="A18949" s="1">
        <v>23638</v>
      </c>
      <c r="B18949" t="s">
        <v>10647</v>
      </c>
      <c r="C18949" t="s">
        <v>64198</v>
      </c>
      <c r="D18949" t="s">
        <v>5</v>
      </c>
      <c r="F18949" t="s">
        <v>120769</v>
      </c>
      <c r="G18949">
        <v>4.0000000000000003E-5</v>
      </c>
      <c r="H18949" t="s">
        <v>10647</v>
      </c>
      <c r="I18949" t="s">
        <v>135177</v>
      </c>
      <c r="J18949" s="2" t="s">
        <v>179710</v>
      </c>
      <c r="K18949" t="s">
        <v>211919</v>
      </c>
      <c r="L18949" t="s">
        <v>228704</v>
      </c>
      <c r="M18949" t="s">
        <v>8</v>
      </c>
      <c r="N18949" t="s">
        <v>228862</v>
      </c>
      <c r="O18949" t="s">
        <v>229114</v>
      </c>
      <c r="P18949" t="s">
        <v>231111</v>
      </c>
      <c r="Q18949" t="s">
        <v>120682</v>
      </c>
      <c r="R18949" t="s">
        <v>211766</v>
      </c>
      <c r="S18949" t="s">
        <v>233772</v>
      </c>
    </row>
    <row r="18950" spans="1:19" x14ac:dyDescent="0.35">
      <c r="A18950" s="1">
        <v>23639</v>
      </c>
      <c r="B18950" t="s">
        <v>10648</v>
      </c>
      <c r="C18950" t="s">
        <v>64199</v>
      </c>
      <c r="D18950" t="s">
        <v>5</v>
      </c>
      <c r="E18950" t="s">
        <v>119954</v>
      </c>
      <c r="F18950" t="s">
        <v>120888</v>
      </c>
      <c r="G18950">
        <v>1.8E-5</v>
      </c>
      <c r="H18950" t="s">
        <v>10648</v>
      </c>
      <c r="I18950" t="s">
        <v>135178</v>
      </c>
      <c r="J18950" s="2" t="s">
        <v>179711</v>
      </c>
      <c r="K18950" t="s">
        <v>211766</v>
      </c>
      <c r="L18950" t="s">
        <v>228704</v>
      </c>
      <c r="M18950" t="s">
        <v>8</v>
      </c>
      <c r="N18950" t="s">
        <v>228848</v>
      </c>
      <c r="O18950" t="s">
        <v>229133</v>
      </c>
      <c r="P18950" t="s">
        <v>230112</v>
      </c>
      <c r="Q18950" t="s">
        <v>120077</v>
      </c>
      <c r="R18950" t="s">
        <v>211766</v>
      </c>
      <c r="S18950" t="s">
        <v>233772</v>
      </c>
    </row>
    <row r="18951" spans="1:19" x14ac:dyDescent="0.35">
      <c r="A18951" s="1">
        <v>23640</v>
      </c>
      <c r="B18951" t="s">
        <v>10648</v>
      </c>
      <c r="C18951" t="s">
        <v>64200</v>
      </c>
      <c r="D18951" t="s">
        <v>4</v>
      </c>
      <c r="F18951" t="s">
        <v>120679</v>
      </c>
      <c r="G18951">
        <v>3.9999999999999998E-7</v>
      </c>
      <c r="H18951" t="s">
        <v>10648</v>
      </c>
      <c r="I18951" t="s">
        <v>135178</v>
      </c>
      <c r="J18951" s="2" t="s">
        <v>179711</v>
      </c>
      <c r="K18951" t="s">
        <v>211766</v>
      </c>
      <c r="L18951" t="s">
        <v>228704</v>
      </c>
      <c r="M18951" t="s">
        <v>8</v>
      </c>
      <c r="N18951" t="s">
        <v>228848</v>
      </c>
      <c r="O18951" t="s">
        <v>229133</v>
      </c>
      <c r="P18951" t="s">
        <v>230112</v>
      </c>
      <c r="Q18951" t="s">
        <v>120077</v>
      </c>
      <c r="R18951" t="s">
        <v>211766</v>
      </c>
      <c r="S18951" t="s">
        <v>233772</v>
      </c>
    </row>
    <row r="18952" spans="1:19" x14ac:dyDescent="0.35">
      <c r="A18952" s="1">
        <v>23641</v>
      </c>
      <c r="B18952" t="s">
        <v>10648</v>
      </c>
      <c r="C18952" t="s">
        <v>64201</v>
      </c>
      <c r="D18952" t="s">
        <v>5</v>
      </c>
      <c r="E18952" t="s">
        <v>119954</v>
      </c>
      <c r="F18952" t="s">
        <v>120528</v>
      </c>
      <c r="G18952">
        <v>3.9999999999999998E-6</v>
      </c>
      <c r="H18952" t="s">
        <v>10648</v>
      </c>
      <c r="I18952" t="s">
        <v>135178</v>
      </c>
      <c r="J18952" s="2" t="s">
        <v>179711</v>
      </c>
      <c r="K18952" t="s">
        <v>211766</v>
      </c>
      <c r="L18952" t="s">
        <v>228704</v>
      </c>
      <c r="M18952" t="s">
        <v>8</v>
      </c>
      <c r="N18952" t="s">
        <v>228848</v>
      </c>
      <c r="O18952" t="s">
        <v>229133</v>
      </c>
      <c r="P18952" t="s">
        <v>230112</v>
      </c>
      <c r="Q18952" t="s">
        <v>120077</v>
      </c>
      <c r="R18952" t="s">
        <v>211766</v>
      </c>
      <c r="S18952" t="s">
        <v>233772</v>
      </c>
    </row>
    <row r="18953" spans="1:19" x14ac:dyDescent="0.35">
      <c r="A18953" s="1">
        <v>23642</v>
      </c>
      <c r="B18953" t="s">
        <v>10648</v>
      </c>
      <c r="C18953" t="s">
        <v>64202</v>
      </c>
      <c r="D18953" t="s">
        <v>5</v>
      </c>
      <c r="E18953" t="s">
        <v>119955</v>
      </c>
      <c r="F18953" t="s">
        <v>121586</v>
      </c>
      <c r="G18953">
        <v>2.0999999999999998E-6</v>
      </c>
      <c r="H18953" t="s">
        <v>10648</v>
      </c>
      <c r="I18953" t="s">
        <v>135178</v>
      </c>
      <c r="J18953" s="2" t="s">
        <v>179711</v>
      </c>
      <c r="K18953" t="s">
        <v>211766</v>
      </c>
      <c r="L18953" t="s">
        <v>228704</v>
      </c>
      <c r="M18953" t="s">
        <v>8</v>
      </c>
      <c r="N18953" t="s">
        <v>228848</v>
      </c>
      <c r="O18953" t="s">
        <v>229133</v>
      </c>
      <c r="P18953" t="s">
        <v>230112</v>
      </c>
      <c r="Q18953" t="s">
        <v>120077</v>
      </c>
      <c r="R18953" t="s">
        <v>211766</v>
      </c>
      <c r="S18953" t="s">
        <v>233772</v>
      </c>
    </row>
    <row r="18954" spans="1:19" x14ac:dyDescent="0.35">
      <c r="A18954" s="1">
        <v>23644</v>
      </c>
      <c r="B18954" t="s">
        <v>10649</v>
      </c>
      <c r="C18954" t="s">
        <v>64203</v>
      </c>
      <c r="D18954" t="s">
        <v>4</v>
      </c>
      <c r="F18954" t="s">
        <v>120767</v>
      </c>
      <c r="G18954">
        <v>1.7E-6</v>
      </c>
      <c r="H18954" t="s">
        <v>10649</v>
      </c>
      <c r="I18954" t="s">
        <v>135179</v>
      </c>
      <c r="J18954" s="2" t="s">
        <v>179712</v>
      </c>
      <c r="K18954" t="s">
        <v>211766</v>
      </c>
      <c r="L18954" t="s">
        <v>228704</v>
      </c>
      <c r="M18954" t="s">
        <v>8</v>
      </c>
      <c r="N18954" t="s">
        <v>228828</v>
      </c>
      <c r="O18954" t="s">
        <v>229113</v>
      </c>
      <c r="P18954" t="s">
        <v>230081</v>
      </c>
      <c r="Q18954" t="s">
        <v>120060</v>
      </c>
      <c r="R18954" t="s">
        <v>211766</v>
      </c>
      <c r="S18954" t="s">
        <v>233772</v>
      </c>
    </row>
    <row r="18955" spans="1:19" x14ac:dyDescent="0.35">
      <c r="A18955" s="1">
        <v>23645</v>
      </c>
      <c r="B18955" t="s">
        <v>10650</v>
      </c>
      <c r="C18955" t="s">
        <v>64204</v>
      </c>
      <c r="D18955" t="s">
        <v>4</v>
      </c>
      <c r="F18955" t="s">
        <v>120428</v>
      </c>
      <c r="G18955">
        <v>9.9999999999999995E-8</v>
      </c>
      <c r="H18955" t="s">
        <v>10650</v>
      </c>
      <c r="I18955" t="s">
        <v>135180</v>
      </c>
      <c r="J18955" s="2" t="s">
        <v>179713</v>
      </c>
      <c r="K18955" t="s">
        <v>211874</v>
      </c>
      <c r="L18955" t="s">
        <v>228704</v>
      </c>
      <c r="M18955" t="s">
        <v>8</v>
      </c>
      <c r="N18955" t="s">
        <v>228859</v>
      </c>
      <c r="O18955" t="s">
        <v>229196</v>
      </c>
      <c r="P18955" t="s">
        <v>230176</v>
      </c>
      <c r="Q18955" t="s">
        <v>120663</v>
      </c>
      <c r="R18955" t="s">
        <v>211766</v>
      </c>
      <c r="S18955" t="s">
        <v>233772</v>
      </c>
    </row>
    <row r="18956" spans="1:19" x14ac:dyDescent="0.35">
      <c r="A18956" s="1">
        <v>23646</v>
      </c>
      <c r="B18956" t="s">
        <v>10651</v>
      </c>
      <c r="C18956" t="s">
        <v>64205</v>
      </c>
      <c r="D18956" t="s">
        <v>5</v>
      </c>
      <c r="E18956" t="s">
        <v>119955</v>
      </c>
      <c r="F18956" t="s">
        <v>120416</v>
      </c>
      <c r="G18956">
        <v>2.5000000000000001E-5</v>
      </c>
      <c r="H18956" t="s">
        <v>10651</v>
      </c>
      <c r="I18956" t="s">
        <v>135181</v>
      </c>
      <c r="J18956" s="2" t="s">
        <v>179714</v>
      </c>
      <c r="K18956" t="s">
        <v>211808</v>
      </c>
      <c r="L18956" t="s">
        <v>228704</v>
      </c>
      <c r="M18956" t="s">
        <v>12</v>
      </c>
      <c r="N18956" t="s">
        <v>228899</v>
      </c>
      <c r="O18956" t="s">
        <v>229412</v>
      </c>
      <c r="P18956" t="s">
        <v>229412</v>
      </c>
      <c r="Q18956" t="s">
        <v>121364</v>
      </c>
      <c r="R18956" t="s">
        <v>211766</v>
      </c>
      <c r="S18956" t="s">
        <v>233772</v>
      </c>
    </row>
    <row r="18957" spans="1:19" x14ac:dyDescent="0.35">
      <c r="A18957" s="1">
        <v>23647</v>
      </c>
      <c r="B18957" t="s">
        <v>10652</v>
      </c>
      <c r="C18957" t="s">
        <v>64206</v>
      </c>
      <c r="D18957" t="s">
        <v>5</v>
      </c>
      <c r="E18957" t="s">
        <v>119954</v>
      </c>
      <c r="F18957" t="s">
        <v>120703</v>
      </c>
      <c r="G18957">
        <v>4.5000000000000003E-5</v>
      </c>
      <c r="H18957" t="s">
        <v>10652</v>
      </c>
      <c r="I18957" t="s">
        <v>135182</v>
      </c>
      <c r="J18957" s="2" t="s">
        <v>179715</v>
      </c>
      <c r="K18957" t="s">
        <v>211920</v>
      </c>
      <c r="L18957" t="s">
        <v>228704</v>
      </c>
      <c r="M18957" t="s">
        <v>228726</v>
      </c>
      <c r="N18957" t="s">
        <v>228858</v>
      </c>
      <c r="O18957" t="s">
        <v>229151</v>
      </c>
      <c r="P18957" t="s">
        <v>230097</v>
      </c>
      <c r="Q18957" t="s">
        <v>120823</v>
      </c>
      <c r="R18957" t="s">
        <v>211766</v>
      </c>
      <c r="S18957" t="s">
        <v>233772</v>
      </c>
    </row>
    <row r="18958" spans="1:19" x14ac:dyDescent="0.35">
      <c r="A18958" s="1">
        <v>23648</v>
      </c>
      <c r="B18958" t="s">
        <v>10652</v>
      </c>
      <c r="C18958" t="s">
        <v>64207</v>
      </c>
      <c r="D18958" t="s">
        <v>3</v>
      </c>
      <c r="F18958" t="s">
        <v>120554</v>
      </c>
      <c r="G18958">
        <v>1.9298999999999999E-5</v>
      </c>
      <c r="H18958" t="s">
        <v>10652</v>
      </c>
      <c r="I18958" t="s">
        <v>135182</v>
      </c>
      <c r="J18958" s="2" t="s">
        <v>179715</v>
      </c>
      <c r="K18958" t="s">
        <v>211920</v>
      </c>
      <c r="L18958" t="s">
        <v>228704</v>
      </c>
      <c r="M18958" t="s">
        <v>228726</v>
      </c>
      <c r="N18958" t="s">
        <v>228858</v>
      </c>
      <c r="O18958" t="s">
        <v>229151</v>
      </c>
      <c r="P18958" t="s">
        <v>230097</v>
      </c>
      <c r="Q18958" t="s">
        <v>120823</v>
      </c>
      <c r="R18958" t="s">
        <v>211766</v>
      </c>
      <c r="S18958" t="s">
        <v>233772</v>
      </c>
    </row>
    <row r="18959" spans="1:19" x14ac:dyDescent="0.35">
      <c r="A18959" s="1">
        <v>23649</v>
      </c>
      <c r="B18959" t="s">
        <v>10652</v>
      </c>
      <c r="C18959" t="s">
        <v>64208</v>
      </c>
      <c r="D18959" t="s">
        <v>5</v>
      </c>
      <c r="E18959" t="s">
        <v>119956</v>
      </c>
      <c r="F18959" t="s">
        <v>121977</v>
      </c>
      <c r="G18959">
        <v>6.4999999999999994E-5</v>
      </c>
      <c r="H18959" t="s">
        <v>10652</v>
      </c>
      <c r="I18959" t="s">
        <v>135182</v>
      </c>
      <c r="J18959" s="2" t="s">
        <v>179715</v>
      </c>
      <c r="K18959" t="s">
        <v>211920</v>
      </c>
      <c r="L18959" t="s">
        <v>228704</v>
      </c>
      <c r="M18959" t="s">
        <v>228726</v>
      </c>
      <c r="N18959" t="s">
        <v>228858</v>
      </c>
      <c r="O18959" t="s">
        <v>229151</v>
      </c>
      <c r="P18959" t="s">
        <v>230097</v>
      </c>
      <c r="Q18959" t="s">
        <v>120823</v>
      </c>
      <c r="R18959" t="s">
        <v>211766</v>
      </c>
      <c r="S18959" t="s">
        <v>233772</v>
      </c>
    </row>
    <row r="18960" spans="1:19" x14ac:dyDescent="0.35">
      <c r="A18960" s="1">
        <v>23650</v>
      </c>
      <c r="B18960" t="s">
        <v>10652</v>
      </c>
      <c r="C18960" t="s">
        <v>64209</v>
      </c>
      <c r="D18960" t="s">
        <v>3</v>
      </c>
      <c r="F18960" t="s">
        <v>120770</v>
      </c>
      <c r="G18960">
        <v>6.9999999999999994E-5</v>
      </c>
      <c r="H18960" t="s">
        <v>10652</v>
      </c>
      <c r="I18960" t="s">
        <v>135182</v>
      </c>
      <c r="J18960" s="2" t="s">
        <v>179715</v>
      </c>
      <c r="K18960" t="s">
        <v>211920</v>
      </c>
      <c r="L18960" t="s">
        <v>228704</v>
      </c>
      <c r="M18960" t="s">
        <v>228726</v>
      </c>
      <c r="N18960" t="s">
        <v>228858</v>
      </c>
      <c r="O18960" t="s">
        <v>229151</v>
      </c>
      <c r="P18960" t="s">
        <v>230097</v>
      </c>
      <c r="Q18960" t="s">
        <v>120823</v>
      </c>
      <c r="R18960" t="s">
        <v>211766</v>
      </c>
      <c r="S18960" t="s">
        <v>233772</v>
      </c>
    </row>
    <row r="18961" spans="1:19" x14ac:dyDescent="0.35">
      <c r="A18961" s="1">
        <v>23651</v>
      </c>
      <c r="B18961" t="s">
        <v>10652</v>
      </c>
      <c r="C18961" t="s">
        <v>64210</v>
      </c>
      <c r="D18961" t="s">
        <v>5</v>
      </c>
      <c r="E18961" t="s">
        <v>119955</v>
      </c>
      <c r="F18961" t="s">
        <v>120216</v>
      </c>
      <c r="G18961">
        <v>5.0000000000000002E-5</v>
      </c>
      <c r="H18961" t="s">
        <v>10652</v>
      </c>
      <c r="I18961" t="s">
        <v>135182</v>
      </c>
      <c r="J18961" s="2" t="s">
        <v>179715</v>
      </c>
      <c r="K18961" t="s">
        <v>211920</v>
      </c>
      <c r="L18961" t="s">
        <v>228704</v>
      </c>
      <c r="M18961" t="s">
        <v>228726</v>
      </c>
      <c r="N18961" t="s">
        <v>228858</v>
      </c>
      <c r="O18961" t="s">
        <v>229151</v>
      </c>
      <c r="P18961" t="s">
        <v>230097</v>
      </c>
      <c r="Q18961" t="s">
        <v>120823</v>
      </c>
      <c r="R18961" t="s">
        <v>211766</v>
      </c>
      <c r="S18961" t="s">
        <v>233772</v>
      </c>
    </row>
    <row r="18962" spans="1:19" x14ac:dyDescent="0.35">
      <c r="A18962" s="1">
        <v>23653</v>
      </c>
      <c r="B18962" t="s">
        <v>10653</v>
      </c>
      <c r="C18962" t="s">
        <v>64211</v>
      </c>
      <c r="D18962" t="s">
        <v>3</v>
      </c>
      <c r="F18962" t="s">
        <v>121922</v>
      </c>
      <c r="G18962">
        <v>1.4850000000000001E-7</v>
      </c>
      <c r="H18962" t="s">
        <v>10653</v>
      </c>
      <c r="I18962" t="s">
        <v>135183</v>
      </c>
      <c r="J18962" s="2" t="s">
        <v>179716</v>
      </c>
      <c r="K18962" t="s">
        <v>211766</v>
      </c>
      <c r="L18962" t="s">
        <v>228705</v>
      </c>
      <c r="M18962" t="s">
        <v>8</v>
      </c>
      <c r="N18962" t="s">
        <v>229007</v>
      </c>
      <c r="O18962" t="s">
        <v>229619</v>
      </c>
      <c r="P18962" t="s">
        <v>229619</v>
      </c>
      <c r="R18962" t="s">
        <v>211766</v>
      </c>
      <c r="S18962" t="s">
        <v>233772</v>
      </c>
    </row>
    <row r="18963" spans="1:19" x14ac:dyDescent="0.35">
      <c r="A18963" s="1">
        <v>23654</v>
      </c>
      <c r="B18963" t="s">
        <v>10654</v>
      </c>
      <c r="C18963" t="s">
        <v>64212</v>
      </c>
      <c r="D18963" t="s">
        <v>4</v>
      </c>
      <c r="F18963" t="s">
        <v>121159</v>
      </c>
      <c r="G18963">
        <v>2.5000000000000002E-6</v>
      </c>
      <c r="H18963" t="s">
        <v>10654</v>
      </c>
      <c r="I18963" t="s">
        <v>135184</v>
      </c>
      <c r="J18963" s="2" t="s">
        <v>179717</v>
      </c>
      <c r="K18963" t="s">
        <v>211921</v>
      </c>
      <c r="L18963" t="s">
        <v>228704</v>
      </c>
      <c r="M18963" t="s">
        <v>8</v>
      </c>
      <c r="N18963" t="s">
        <v>228828</v>
      </c>
      <c r="O18963" t="s">
        <v>229108</v>
      </c>
      <c r="P18963" t="s">
        <v>229108</v>
      </c>
      <c r="Q18963" t="s">
        <v>120923</v>
      </c>
      <c r="R18963" t="s">
        <v>211766</v>
      </c>
      <c r="S18963" t="s">
        <v>233772</v>
      </c>
    </row>
    <row r="18964" spans="1:19" x14ac:dyDescent="0.35">
      <c r="A18964" s="1">
        <v>23655</v>
      </c>
      <c r="B18964" t="s">
        <v>10655</v>
      </c>
      <c r="C18964" t="s">
        <v>64213</v>
      </c>
      <c r="D18964" t="s">
        <v>5</v>
      </c>
      <c r="F18964" t="s">
        <v>121066</v>
      </c>
      <c r="G18964">
        <v>1.4641288E-5</v>
      </c>
      <c r="H18964" t="s">
        <v>10655</v>
      </c>
      <c r="I18964" t="s">
        <v>135185</v>
      </c>
      <c r="J18964" s="2" t="s">
        <v>179718</v>
      </c>
      <c r="K18964" t="s">
        <v>211766</v>
      </c>
      <c r="L18964" t="s">
        <v>228704</v>
      </c>
      <c r="M18964" t="s">
        <v>9</v>
      </c>
      <c r="N18964" t="s">
        <v>228931</v>
      </c>
      <c r="O18964" t="s">
        <v>229326</v>
      </c>
      <c r="P18964" t="s">
        <v>231271</v>
      </c>
      <c r="R18964" t="s">
        <v>211766</v>
      </c>
      <c r="S18964" t="s">
        <v>233772</v>
      </c>
    </row>
    <row r="18965" spans="1:19" x14ac:dyDescent="0.35">
      <c r="A18965" s="1">
        <v>23657</v>
      </c>
      <c r="B18965" t="s">
        <v>10656</v>
      </c>
      <c r="C18965" t="s">
        <v>64214</v>
      </c>
      <c r="D18965" t="s">
        <v>4</v>
      </c>
      <c r="F18965" t="s">
        <v>121922</v>
      </c>
      <c r="G18965">
        <v>3.0000000000000001E-6</v>
      </c>
      <c r="H18965" t="s">
        <v>10656</v>
      </c>
      <c r="I18965" t="s">
        <v>135186</v>
      </c>
      <c r="J18965" s="2" t="s">
        <v>179719</v>
      </c>
      <c r="K18965" t="s">
        <v>211766</v>
      </c>
      <c r="L18965" t="s">
        <v>228704</v>
      </c>
      <c r="M18965" t="s">
        <v>9</v>
      </c>
      <c r="N18965" t="s">
        <v>228882</v>
      </c>
      <c r="O18965" t="s">
        <v>229185</v>
      </c>
      <c r="P18965" t="s">
        <v>229185</v>
      </c>
      <c r="R18965" t="s">
        <v>211766</v>
      </c>
      <c r="S18965" t="s">
        <v>233772</v>
      </c>
    </row>
    <row r="18966" spans="1:19" x14ac:dyDescent="0.35">
      <c r="A18966" s="1">
        <v>23658</v>
      </c>
      <c r="B18966" t="s">
        <v>10657</v>
      </c>
      <c r="C18966" t="s">
        <v>64215</v>
      </c>
      <c r="D18966" t="s">
        <v>5</v>
      </c>
      <c r="E18966" t="s">
        <v>119955</v>
      </c>
      <c r="F18966" t="s">
        <v>120862</v>
      </c>
      <c r="G18966">
        <v>5.5600000000000003E-5</v>
      </c>
      <c r="H18966" t="s">
        <v>10657</v>
      </c>
      <c r="I18966" t="s">
        <v>135187</v>
      </c>
      <c r="J18966" s="2" t="s">
        <v>179720</v>
      </c>
      <c r="K18966" t="s">
        <v>211798</v>
      </c>
      <c r="L18966" t="s">
        <v>228704</v>
      </c>
      <c r="M18966" t="s">
        <v>147004</v>
      </c>
      <c r="Q18966" t="s">
        <v>120117</v>
      </c>
      <c r="R18966" t="s">
        <v>211766</v>
      </c>
      <c r="S18966" t="s">
        <v>233772</v>
      </c>
    </row>
    <row r="18967" spans="1:19" x14ac:dyDescent="0.35">
      <c r="A18967" s="1">
        <v>23659</v>
      </c>
      <c r="B18967" t="s">
        <v>10658</v>
      </c>
      <c r="C18967" t="s">
        <v>64216</v>
      </c>
      <c r="D18967" t="s">
        <v>5</v>
      </c>
      <c r="E18967" t="s">
        <v>119955</v>
      </c>
      <c r="F18967" t="s">
        <v>120410</v>
      </c>
      <c r="G18967">
        <v>6.2999999999999998E-6</v>
      </c>
      <c r="H18967" t="s">
        <v>10658</v>
      </c>
      <c r="I18967" t="s">
        <v>135188</v>
      </c>
      <c r="J18967" s="2" t="s">
        <v>179721</v>
      </c>
      <c r="K18967" t="s">
        <v>211766</v>
      </c>
      <c r="L18967" t="s">
        <v>228705</v>
      </c>
      <c r="Q18967" t="s">
        <v>120467</v>
      </c>
      <c r="R18967" t="s">
        <v>211766</v>
      </c>
      <c r="S18967" t="s">
        <v>233772</v>
      </c>
    </row>
    <row r="18968" spans="1:19" x14ac:dyDescent="0.35">
      <c r="A18968" s="1">
        <v>23660</v>
      </c>
      <c r="B18968" t="s">
        <v>10658</v>
      </c>
      <c r="C18968" t="s">
        <v>64217</v>
      </c>
      <c r="D18968" t="s">
        <v>4</v>
      </c>
      <c r="F18968" t="s">
        <v>120993</v>
      </c>
      <c r="G18968">
        <v>9.9999999999999995E-7</v>
      </c>
      <c r="H18968" t="s">
        <v>10658</v>
      </c>
      <c r="I18968" t="s">
        <v>135188</v>
      </c>
      <c r="J18968" s="2" t="s">
        <v>179721</v>
      </c>
      <c r="K18968" t="s">
        <v>211766</v>
      </c>
      <c r="L18968" t="s">
        <v>228705</v>
      </c>
      <c r="Q18968" t="s">
        <v>120467</v>
      </c>
      <c r="R18968" t="s">
        <v>211766</v>
      </c>
      <c r="S18968" t="s">
        <v>233772</v>
      </c>
    </row>
    <row r="18969" spans="1:19" x14ac:dyDescent="0.35">
      <c r="A18969" s="1">
        <v>23662</v>
      </c>
      <c r="B18969" t="s">
        <v>10659</v>
      </c>
      <c r="C18969" t="s">
        <v>64218</v>
      </c>
      <c r="D18969" t="s">
        <v>4</v>
      </c>
      <c r="F18969" t="s">
        <v>120777</v>
      </c>
      <c r="G18969">
        <v>4.9999999999999998E-7</v>
      </c>
      <c r="H18969" t="s">
        <v>10659</v>
      </c>
      <c r="I18969" t="s">
        <v>135189</v>
      </c>
      <c r="J18969" s="2" t="s">
        <v>179722</v>
      </c>
      <c r="K18969" t="s">
        <v>211766</v>
      </c>
      <c r="L18969" t="s">
        <v>228704</v>
      </c>
      <c r="M18969" t="s">
        <v>228754</v>
      </c>
      <c r="N18969" t="s">
        <v>228836</v>
      </c>
      <c r="O18969" t="s">
        <v>229293</v>
      </c>
      <c r="P18969" t="s">
        <v>230380</v>
      </c>
      <c r="R18969" t="s">
        <v>211766</v>
      </c>
      <c r="S18969" t="s">
        <v>233772</v>
      </c>
    </row>
    <row r="18970" spans="1:19" x14ac:dyDescent="0.35">
      <c r="A18970" s="1">
        <v>23664</v>
      </c>
      <c r="B18970" t="s">
        <v>10660</v>
      </c>
      <c r="C18970" t="s">
        <v>64219</v>
      </c>
      <c r="D18970" t="s">
        <v>5</v>
      </c>
      <c r="F18970" t="s">
        <v>121279</v>
      </c>
      <c r="G18970">
        <v>9.1379649999999988E-6</v>
      </c>
      <c r="H18970" t="s">
        <v>10660</v>
      </c>
      <c r="I18970" t="s">
        <v>135190</v>
      </c>
      <c r="J18970" s="2" t="s">
        <v>179723</v>
      </c>
      <c r="K18970" t="s">
        <v>211766</v>
      </c>
      <c r="L18970" t="s">
        <v>228704</v>
      </c>
      <c r="M18970" t="s">
        <v>8</v>
      </c>
      <c r="N18970" t="s">
        <v>228828</v>
      </c>
      <c r="O18970" t="s">
        <v>229378</v>
      </c>
      <c r="P18970" t="s">
        <v>231272</v>
      </c>
      <c r="R18970" t="s">
        <v>211766</v>
      </c>
      <c r="S18970" t="s">
        <v>233772</v>
      </c>
    </row>
    <row r="18971" spans="1:19" x14ac:dyDescent="0.35">
      <c r="A18971" s="1">
        <v>23665</v>
      </c>
      <c r="B18971" t="s">
        <v>10661</v>
      </c>
      <c r="C18971" t="s">
        <v>64220</v>
      </c>
      <c r="D18971" t="s">
        <v>4</v>
      </c>
      <c r="F18971" t="s">
        <v>121335</v>
      </c>
      <c r="G18971">
        <v>4.9999999999999998E-8</v>
      </c>
      <c r="H18971" t="s">
        <v>10661</v>
      </c>
      <c r="I18971" t="s">
        <v>135191</v>
      </c>
      <c r="J18971" s="2" t="s">
        <v>179724</v>
      </c>
      <c r="K18971" t="s">
        <v>211922</v>
      </c>
      <c r="L18971" t="s">
        <v>228704</v>
      </c>
      <c r="M18971" t="s">
        <v>8</v>
      </c>
      <c r="N18971" t="s">
        <v>228898</v>
      </c>
      <c r="O18971" t="s">
        <v>229218</v>
      </c>
      <c r="P18971" t="s">
        <v>230152</v>
      </c>
      <c r="Q18971" t="s">
        <v>120216</v>
      </c>
      <c r="R18971" t="s">
        <v>211766</v>
      </c>
      <c r="S18971" t="s">
        <v>233772</v>
      </c>
    </row>
    <row r="18972" spans="1:19" x14ac:dyDescent="0.35">
      <c r="A18972" s="1">
        <v>23666</v>
      </c>
      <c r="B18972" t="s">
        <v>10662</v>
      </c>
      <c r="C18972" t="s">
        <v>64221</v>
      </c>
      <c r="D18972" t="s">
        <v>4</v>
      </c>
      <c r="F18972" t="s">
        <v>120512</v>
      </c>
      <c r="G18972">
        <v>1.1999999999999999E-6</v>
      </c>
      <c r="H18972" t="s">
        <v>10662</v>
      </c>
      <c r="I18972" t="s">
        <v>135192</v>
      </c>
      <c r="J18972" s="2" t="s">
        <v>179725</v>
      </c>
      <c r="K18972" t="s">
        <v>211808</v>
      </c>
      <c r="L18972" t="s">
        <v>228705</v>
      </c>
      <c r="M18972" t="s">
        <v>8</v>
      </c>
      <c r="N18972" t="s">
        <v>228828</v>
      </c>
      <c r="O18972" t="s">
        <v>229113</v>
      </c>
      <c r="P18972" t="s">
        <v>230081</v>
      </c>
      <c r="Q18972" t="s">
        <v>120216</v>
      </c>
      <c r="R18972" t="s">
        <v>211766</v>
      </c>
      <c r="S18972" t="s">
        <v>233772</v>
      </c>
    </row>
    <row r="18973" spans="1:19" x14ac:dyDescent="0.35">
      <c r="A18973" s="1">
        <v>23667</v>
      </c>
      <c r="B18973" t="s">
        <v>10663</v>
      </c>
      <c r="C18973" t="s">
        <v>64222</v>
      </c>
      <c r="D18973" t="s">
        <v>5</v>
      </c>
      <c r="E18973" t="s">
        <v>119955</v>
      </c>
      <c r="F18973" t="s">
        <v>121083</v>
      </c>
      <c r="G18973">
        <v>6.1670000000000004E-6</v>
      </c>
      <c r="H18973" t="s">
        <v>10663</v>
      </c>
      <c r="I18973" t="s">
        <v>135193</v>
      </c>
      <c r="J18973" s="2" t="s">
        <v>179726</v>
      </c>
      <c r="K18973" t="s">
        <v>211766</v>
      </c>
      <c r="L18973" t="s">
        <v>228704</v>
      </c>
      <c r="M18973" t="s">
        <v>13</v>
      </c>
      <c r="N18973" t="s">
        <v>228858</v>
      </c>
      <c r="O18973" t="s">
        <v>229230</v>
      </c>
      <c r="P18973" t="s">
        <v>229230</v>
      </c>
      <c r="Q18973" t="s">
        <v>119973</v>
      </c>
      <c r="R18973" t="s">
        <v>211766</v>
      </c>
      <c r="S18973" t="s">
        <v>233772</v>
      </c>
    </row>
    <row r="18974" spans="1:19" x14ac:dyDescent="0.35">
      <c r="A18974" s="1">
        <v>23669</v>
      </c>
      <c r="B18974" t="s">
        <v>10664</v>
      </c>
      <c r="C18974" t="s">
        <v>64223</v>
      </c>
      <c r="D18974" t="s">
        <v>5</v>
      </c>
      <c r="F18974" t="s">
        <v>122060</v>
      </c>
      <c r="G18974">
        <v>6.9999999999999999E-6</v>
      </c>
      <c r="H18974" t="s">
        <v>10664</v>
      </c>
      <c r="I18974" t="s">
        <v>135194</v>
      </c>
      <c r="J18974" s="2" t="s">
        <v>179727</v>
      </c>
      <c r="K18974" t="s">
        <v>211923</v>
      </c>
      <c r="L18974" t="s">
        <v>228704</v>
      </c>
      <c r="M18974" t="s">
        <v>8</v>
      </c>
      <c r="N18974" t="s">
        <v>228828</v>
      </c>
      <c r="O18974" t="s">
        <v>229113</v>
      </c>
      <c r="P18974" t="s">
        <v>230081</v>
      </c>
      <c r="Q18974" t="s">
        <v>120216</v>
      </c>
      <c r="R18974" t="s">
        <v>211766</v>
      </c>
      <c r="S18974" t="s">
        <v>233772</v>
      </c>
    </row>
    <row r="18975" spans="1:19" x14ac:dyDescent="0.35">
      <c r="A18975" s="1">
        <v>23670</v>
      </c>
      <c r="B18975" t="s">
        <v>10665</v>
      </c>
      <c r="C18975" t="s">
        <v>64224</v>
      </c>
      <c r="D18975" t="s">
        <v>3</v>
      </c>
      <c r="F18975" t="s">
        <v>121531</v>
      </c>
      <c r="G18975">
        <v>4.4100000000000001E-5</v>
      </c>
      <c r="H18975" t="s">
        <v>10665</v>
      </c>
      <c r="I18975" t="s">
        <v>135195</v>
      </c>
      <c r="J18975" s="2" t="s">
        <v>179728</v>
      </c>
      <c r="K18975" t="s">
        <v>211796</v>
      </c>
      <c r="L18975" t="s">
        <v>228707</v>
      </c>
      <c r="M18975" t="s">
        <v>8</v>
      </c>
      <c r="N18975" t="s">
        <v>228852</v>
      </c>
      <c r="O18975" t="s">
        <v>229182</v>
      </c>
      <c r="P18975" t="s">
        <v>229182</v>
      </c>
      <c r="Q18975" t="s">
        <v>233117</v>
      </c>
      <c r="R18975" t="s">
        <v>211766</v>
      </c>
      <c r="S18975" t="s">
        <v>233772</v>
      </c>
    </row>
    <row r="18976" spans="1:19" x14ac:dyDescent="0.35">
      <c r="A18976" s="1">
        <v>23671</v>
      </c>
      <c r="B18976" t="s">
        <v>10666</v>
      </c>
      <c r="C18976" t="s">
        <v>64225</v>
      </c>
      <c r="D18976" t="s">
        <v>4</v>
      </c>
      <c r="F18976" t="s">
        <v>120680</v>
      </c>
      <c r="G18976">
        <v>1.1999999999999999E-7</v>
      </c>
      <c r="H18976" t="s">
        <v>10666</v>
      </c>
      <c r="I18976" t="s">
        <v>135196</v>
      </c>
      <c r="J18976" s="2" t="s">
        <v>179729</v>
      </c>
      <c r="K18976" t="s">
        <v>211924</v>
      </c>
      <c r="L18976" t="s">
        <v>228704</v>
      </c>
      <c r="M18976" t="s">
        <v>10</v>
      </c>
      <c r="N18976" t="s">
        <v>228827</v>
      </c>
      <c r="O18976" t="s">
        <v>229107</v>
      </c>
      <c r="P18976" t="s">
        <v>229107</v>
      </c>
      <c r="Q18976" t="s">
        <v>119989</v>
      </c>
      <c r="R18976" t="s">
        <v>211766</v>
      </c>
      <c r="S18976" t="s">
        <v>233772</v>
      </c>
    </row>
    <row r="18977" spans="1:19" x14ac:dyDescent="0.35">
      <c r="A18977" s="1">
        <v>23673</v>
      </c>
      <c r="B18977" t="s">
        <v>10667</v>
      </c>
      <c r="C18977" t="s">
        <v>64226</v>
      </c>
      <c r="D18977" t="s">
        <v>5</v>
      </c>
      <c r="E18977" t="s">
        <v>119955</v>
      </c>
      <c r="F18977" t="s">
        <v>120348</v>
      </c>
      <c r="G18977">
        <v>4.5000000000000001E-6</v>
      </c>
      <c r="H18977" t="s">
        <v>10667</v>
      </c>
      <c r="I18977" t="s">
        <v>135197</v>
      </c>
      <c r="J18977" s="2" t="s">
        <v>179730</v>
      </c>
      <c r="K18977" t="s">
        <v>211766</v>
      </c>
      <c r="L18977" t="s">
        <v>228704</v>
      </c>
      <c r="M18977" t="s">
        <v>8</v>
      </c>
      <c r="N18977" t="s">
        <v>228828</v>
      </c>
      <c r="O18977" t="s">
        <v>229113</v>
      </c>
      <c r="P18977" t="s">
        <v>230113</v>
      </c>
      <c r="Q18977" t="s">
        <v>120056</v>
      </c>
      <c r="R18977" t="s">
        <v>211766</v>
      </c>
      <c r="S18977" t="s">
        <v>233772</v>
      </c>
    </row>
    <row r="18978" spans="1:19" x14ac:dyDescent="0.35">
      <c r="A18978" s="1">
        <v>23674</v>
      </c>
      <c r="B18978" t="s">
        <v>10667</v>
      </c>
      <c r="C18978" t="s">
        <v>64227</v>
      </c>
      <c r="D18978" t="s">
        <v>5</v>
      </c>
      <c r="E18978" t="s">
        <v>119955</v>
      </c>
      <c r="F18978" t="s">
        <v>120100</v>
      </c>
      <c r="G18978">
        <v>6.8499999999999996E-6</v>
      </c>
      <c r="H18978" t="s">
        <v>10667</v>
      </c>
      <c r="I18978" t="s">
        <v>135197</v>
      </c>
      <c r="J18978" s="2" t="s">
        <v>179730</v>
      </c>
      <c r="K18978" t="s">
        <v>211766</v>
      </c>
      <c r="L18978" t="s">
        <v>228704</v>
      </c>
      <c r="M18978" t="s">
        <v>8</v>
      </c>
      <c r="N18978" t="s">
        <v>228828</v>
      </c>
      <c r="O18978" t="s">
        <v>229113</v>
      </c>
      <c r="P18978" t="s">
        <v>230113</v>
      </c>
      <c r="Q18978" t="s">
        <v>120056</v>
      </c>
      <c r="R18978" t="s">
        <v>211766</v>
      </c>
      <c r="S18978" t="s">
        <v>233772</v>
      </c>
    </row>
    <row r="18979" spans="1:19" x14ac:dyDescent="0.35">
      <c r="A18979" s="1">
        <v>23675</v>
      </c>
      <c r="B18979" t="s">
        <v>10667</v>
      </c>
      <c r="C18979" t="s">
        <v>64228</v>
      </c>
      <c r="D18979" t="s">
        <v>4</v>
      </c>
      <c r="F18979" t="s">
        <v>120680</v>
      </c>
      <c r="G18979">
        <v>9.9999999999999995E-7</v>
      </c>
      <c r="H18979" t="s">
        <v>10667</v>
      </c>
      <c r="I18979" t="s">
        <v>135197</v>
      </c>
      <c r="J18979" s="2" t="s">
        <v>179730</v>
      </c>
      <c r="K18979" t="s">
        <v>211766</v>
      </c>
      <c r="L18979" t="s">
        <v>228704</v>
      </c>
      <c r="M18979" t="s">
        <v>8</v>
      </c>
      <c r="N18979" t="s">
        <v>228828</v>
      </c>
      <c r="O18979" t="s">
        <v>229113</v>
      </c>
      <c r="P18979" t="s">
        <v>230113</v>
      </c>
      <c r="Q18979" t="s">
        <v>120056</v>
      </c>
      <c r="R18979" t="s">
        <v>211766</v>
      </c>
      <c r="S18979" t="s">
        <v>233772</v>
      </c>
    </row>
    <row r="18980" spans="1:19" x14ac:dyDescent="0.35">
      <c r="A18980" s="1">
        <v>23676</v>
      </c>
      <c r="B18980" t="s">
        <v>10668</v>
      </c>
      <c r="C18980" t="s">
        <v>64229</v>
      </c>
      <c r="D18980" t="s">
        <v>5</v>
      </c>
      <c r="E18980" t="s">
        <v>119956</v>
      </c>
      <c r="F18980" t="s">
        <v>121332</v>
      </c>
      <c r="G18980">
        <v>7.9999999999999996E-6</v>
      </c>
      <c r="H18980" t="s">
        <v>10668</v>
      </c>
      <c r="I18980" t="s">
        <v>135198</v>
      </c>
      <c r="J18980" s="2" t="s">
        <v>179731</v>
      </c>
      <c r="K18980" t="s">
        <v>211766</v>
      </c>
      <c r="L18980" t="s">
        <v>228705</v>
      </c>
      <c r="M18980" t="s">
        <v>228723</v>
      </c>
      <c r="N18980" t="s">
        <v>228901</v>
      </c>
      <c r="O18980" t="s">
        <v>229226</v>
      </c>
      <c r="P18980" t="s">
        <v>229226</v>
      </c>
      <c r="Q18980" t="s">
        <v>120038</v>
      </c>
      <c r="R18980" t="s">
        <v>211766</v>
      </c>
      <c r="S18980" t="s">
        <v>233772</v>
      </c>
    </row>
    <row r="18981" spans="1:19" x14ac:dyDescent="0.35">
      <c r="A18981" s="1">
        <v>23677</v>
      </c>
      <c r="B18981" t="s">
        <v>10668</v>
      </c>
      <c r="C18981" t="s">
        <v>64230</v>
      </c>
      <c r="D18981" t="s">
        <v>5</v>
      </c>
      <c r="E18981" t="s">
        <v>119954</v>
      </c>
      <c r="F18981" t="s">
        <v>121121</v>
      </c>
      <c r="G18981">
        <v>3.9999999999999998E-6</v>
      </c>
      <c r="H18981" t="s">
        <v>10668</v>
      </c>
      <c r="I18981" t="s">
        <v>135198</v>
      </c>
      <c r="J18981" s="2" t="s">
        <v>179731</v>
      </c>
      <c r="K18981" t="s">
        <v>211766</v>
      </c>
      <c r="L18981" t="s">
        <v>228705</v>
      </c>
      <c r="M18981" t="s">
        <v>228723</v>
      </c>
      <c r="N18981" t="s">
        <v>228901</v>
      </c>
      <c r="O18981" t="s">
        <v>229226</v>
      </c>
      <c r="P18981" t="s">
        <v>229226</v>
      </c>
      <c r="Q18981" t="s">
        <v>120038</v>
      </c>
      <c r="R18981" t="s">
        <v>211766</v>
      </c>
      <c r="S18981" t="s">
        <v>233772</v>
      </c>
    </row>
    <row r="18982" spans="1:19" x14ac:dyDescent="0.35">
      <c r="A18982" s="1">
        <v>23678</v>
      </c>
      <c r="B18982" t="s">
        <v>10669</v>
      </c>
      <c r="C18982" t="s">
        <v>64231</v>
      </c>
      <c r="D18982" t="s">
        <v>5</v>
      </c>
      <c r="E18982" t="s">
        <v>119955</v>
      </c>
      <c r="F18982" t="s">
        <v>122389</v>
      </c>
      <c r="G18982">
        <v>5.4999999999999999E-6</v>
      </c>
      <c r="H18982" t="s">
        <v>10669</v>
      </c>
      <c r="I18982" t="s">
        <v>135199</v>
      </c>
      <c r="J18982" s="2" t="s">
        <v>179732</v>
      </c>
      <c r="K18982" t="s">
        <v>211766</v>
      </c>
      <c r="L18982" t="s">
        <v>228704</v>
      </c>
      <c r="M18982" t="s">
        <v>8</v>
      </c>
      <c r="N18982" t="s">
        <v>228828</v>
      </c>
      <c r="O18982" t="s">
        <v>229113</v>
      </c>
      <c r="P18982" t="s">
        <v>230081</v>
      </c>
      <c r="Q18982" t="s">
        <v>121634</v>
      </c>
      <c r="R18982" t="s">
        <v>211766</v>
      </c>
      <c r="S18982" t="s">
        <v>233772</v>
      </c>
    </row>
    <row r="18983" spans="1:19" x14ac:dyDescent="0.35">
      <c r="A18983" s="1">
        <v>23679</v>
      </c>
      <c r="B18983" t="s">
        <v>10669</v>
      </c>
      <c r="C18983" t="s">
        <v>64232</v>
      </c>
      <c r="D18983" t="s">
        <v>5</v>
      </c>
      <c r="E18983" t="s">
        <v>119959</v>
      </c>
      <c r="F18983" t="s">
        <v>120777</v>
      </c>
      <c r="G18983">
        <v>7.9999999999999996E-6</v>
      </c>
      <c r="H18983" t="s">
        <v>10669</v>
      </c>
      <c r="I18983" t="s">
        <v>135199</v>
      </c>
      <c r="J18983" s="2" t="s">
        <v>179732</v>
      </c>
      <c r="K18983" t="s">
        <v>211766</v>
      </c>
      <c r="L18983" t="s">
        <v>228704</v>
      </c>
      <c r="M18983" t="s">
        <v>8</v>
      </c>
      <c r="N18983" t="s">
        <v>228828</v>
      </c>
      <c r="O18983" t="s">
        <v>229113</v>
      </c>
      <c r="P18983" t="s">
        <v>230081</v>
      </c>
      <c r="Q18983" t="s">
        <v>121634</v>
      </c>
      <c r="R18983" t="s">
        <v>211766</v>
      </c>
      <c r="S18983" t="s">
        <v>233772</v>
      </c>
    </row>
    <row r="18984" spans="1:19" x14ac:dyDescent="0.35">
      <c r="A18984" s="1">
        <v>23682</v>
      </c>
      <c r="B18984" t="s">
        <v>10669</v>
      </c>
      <c r="C18984" t="s">
        <v>64233</v>
      </c>
      <c r="D18984" t="s">
        <v>5</v>
      </c>
      <c r="F18984" t="s">
        <v>123366</v>
      </c>
      <c r="G18984">
        <v>3.03656E-7</v>
      </c>
      <c r="H18984" t="s">
        <v>10669</v>
      </c>
      <c r="I18984" t="s">
        <v>135199</v>
      </c>
      <c r="J18984" s="2" t="s">
        <v>179732</v>
      </c>
      <c r="K18984" t="s">
        <v>211766</v>
      </c>
      <c r="L18984" t="s">
        <v>228704</v>
      </c>
      <c r="M18984" t="s">
        <v>8</v>
      </c>
      <c r="N18984" t="s">
        <v>228828</v>
      </c>
      <c r="O18984" t="s">
        <v>229113</v>
      </c>
      <c r="P18984" t="s">
        <v>230081</v>
      </c>
      <c r="Q18984" t="s">
        <v>121634</v>
      </c>
      <c r="R18984" t="s">
        <v>211766</v>
      </c>
      <c r="S18984" t="s">
        <v>233772</v>
      </c>
    </row>
    <row r="18985" spans="1:19" x14ac:dyDescent="0.35">
      <c r="A18985" s="1">
        <v>23683</v>
      </c>
      <c r="B18985" t="s">
        <v>10669</v>
      </c>
      <c r="C18985" t="s">
        <v>64234</v>
      </c>
      <c r="D18985" t="s">
        <v>3</v>
      </c>
      <c r="F18985" t="s">
        <v>120467</v>
      </c>
      <c r="G18985">
        <v>1.0091199999999999E-5</v>
      </c>
      <c r="H18985" t="s">
        <v>10669</v>
      </c>
      <c r="I18985" t="s">
        <v>135199</v>
      </c>
      <c r="J18985" s="2" t="s">
        <v>179732</v>
      </c>
      <c r="K18985" t="s">
        <v>211766</v>
      </c>
      <c r="L18985" t="s">
        <v>228704</v>
      </c>
      <c r="M18985" t="s">
        <v>8</v>
      </c>
      <c r="N18985" t="s">
        <v>228828</v>
      </c>
      <c r="O18985" t="s">
        <v>229113</v>
      </c>
      <c r="P18985" t="s">
        <v>230081</v>
      </c>
      <c r="Q18985" t="s">
        <v>121634</v>
      </c>
      <c r="R18985" t="s">
        <v>211766</v>
      </c>
      <c r="S18985" t="s">
        <v>233772</v>
      </c>
    </row>
    <row r="18986" spans="1:19" x14ac:dyDescent="0.35">
      <c r="A18986" s="1">
        <v>23684</v>
      </c>
      <c r="B18986" t="s">
        <v>10669</v>
      </c>
      <c r="C18986" t="s">
        <v>64235</v>
      </c>
      <c r="D18986" t="s">
        <v>5</v>
      </c>
      <c r="E18986" t="s">
        <v>119958</v>
      </c>
      <c r="F18986" t="s">
        <v>122211</v>
      </c>
      <c r="G18986">
        <v>1.1947137000000001E-5</v>
      </c>
      <c r="H18986" t="s">
        <v>10669</v>
      </c>
      <c r="I18986" t="s">
        <v>135199</v>
      </c>
      <c r="J18986" s="2" t="s">
        <v>179732</v>
      </c>
      <c r="K18986" t="s">
        <v>211766</v>
      </c>
      <c r="L18986" t="s">
        <v>228704</v>
      </c>
      <c r="M18986" t="s">
        <v>8</v>
      </c>
      <c r="N18986" t="s">
        <v>228828</v>
      </c>
      <c r="O18986" t="s">
        <v>229113</v>
      </c>
      <c r="P18986" t="s">
        <v>230081</v>
      </c>
      <c r="Q18986" t="s">
        <v>121634</v>
      </c>
      <c r="R18986" t="s">
        <v>211766</v>
      </c>
      <c r="S18986" t="s">
        <v>233772</v>
      </c>
    </row>
    <row r="18987" spans="1:19" x14ac:dyDescent="0.35">
      <c r="A18987" s="1">
        <v>23685</v>
      </c>
      <c r="B18987" t="s">
        <v>10669</v>
      </c>
      <c r="C18987" t="s">
        <v>64236</v>
      </c>
      <c r="D18987" t="s">
        <v>5</v>
      </c>
      <c r="E18987" t="s">
        <v>119956</v>
      </c>
      <c r="F18987" t="s">
        <v>121377</v>
      </c>
      <c r="G18987">
        <v>1.8499999999999999E-5</v>
      </c>
      <c r="H18987" t="s">
        <v>10669</v>
      </c>
      <c r="I18987" t="s">
        <v>135199</v>
      </c>
      <c r="J18987" s="2" t="s">
        <v>179732</v>
      </c>
      <c r="K18987" t="s">
        <v>211766</v>
      </c>
      <c r="L18987" t="s">
        <v>228704</v>
      </c>
      <c r="M18987" t="s">
        <v>8</v>
      </c>
      <c r="N18987" t="s">
        <v>228828</v>
      </c>
      <c r="O18987" t="s">
        <v>229113</v>
      </c>
      <c r="P18987" t="s">
        <v>230081</v>
      </c>
      <c r="Q18987" t="s">
        <v>121634</v>
      </c>
      <c r="R18987" t="s">
        <v>211766</v>
      </c>
      <c r="S18987" t="s">
        <v>233772</v>
      </c>
    </row>
    <row r="18988" spans="1:19" x14ac:dyDescent="0.35">
      <c r="A18988" s="1">
        <v>23686</v>
      </c>
      <c r="B18988" t="s">
        <v>10669</v>
      </c>
      <c r="C18988" t="s">
        <v>64237</v>
      </c>
      <c r="D18988" t="s">
        <v>5</v>
      </c>
      <c r="E18988" t="s">
        <v>119957</v>
      </c>
      <c r="F18988" t="s">
        <v>121173</v>
      </c>
      <c r="G18988">
        <v>3.5500000000000002E-5</v>
      </c>
      <c r="H18988" t="s">
        <v>10669</v>
      </c>
      <c r="I18988" t="s">
        <v>135199</v>
      </c>
      <c r="J18988" s="2" t="s">
        <v>179732</v>
      </c>
      <c r="K18988" t="s">
        <v>211766</v>
      </c>
      <c r="L18988" t="s">
        <v>228704</v>
      </c>
      <c r="M18988" t="s">
        <v>8</v>
      </c>
      <c r="N18988" t="s">
        <v>228828</v>
      </c>
      <c r="O18988" t="s">
        <v>229113</v>
      </c>
      <c r="P18988" t="s">
        <v>230081</v>
      </c>
      <c r="Q18988" t="s">
        <v>121634</v>
      </c>
      <c r="R18988" t="s">
        <v>211766</v>
      </c>
      <c r="S18988" t="s">
        <v>233772</v>
      </c>
    </row>
    <row r="18989" spans="1:19" x14ac:dyDescent="0.35">
      <c r="A18989" s="1">
        <v>23687</v>
      </c>
      <c r="B18989" t="s">
        <v>10669</v>
      </c>
      <c r="C18989" t="s">
        <v>64238</v>
      </c>
      <c r="D18989" t="s">
        <v>5</v>
      </c>
      <c r="E18989" t="s">
        <v>119957</v>
      </c>
      <c r="F18989" t="s">
        <v>121977</v>
      </c>
      <c r="G18989">
        <v>5.0000000000000004E-6</v>
      </c>
      <c r="H18989" t="s">
        <v>10669</v>
      </c>
      <c r="I18989" t="s">
        <v>135199</v>
      </c>
      <c r="J18989" s="2" t="s">
        <v>179732</v>
      </c>
      <c r="K18989" t="s">
        <v>211766</v>
      </c>
      <c r="L18989" t="s">
        <v>228704</v>
      </c>
      <c r="M18989" t="s">
        <v>8</v>
      </c>
      <c r="N18989" t="s">
        <v>228828</v>
      </c>
      <c r="O18989" t="s">
        <v>229113</v>
      </c>
      <c r="P18989" t="s">
        <v>230081</v>
      </c>
      <c r="Q18989" t="s">
        <v>121634</v>
      </c>
      <c r="R18989" t="s">
        <v>211766</v>
      </c>
      <c r="S18989" t="s">
        <v>233772</v>
      </c>
    </row>
    <row r="18990" spans="1:19" x14ac:dyDescent="0.35">
      <c r="A18990" s="1">
        <v>23688</v>
      </c>
      <c r="B18990" t="s">
        <v>10669</v>
      </c>
      <c r="C18990" t="s">
        <v>64239</v>
      </c>
      <c r="D18990" t="s">
        <v>5</v>
      </c>
      <c r="E18990" t="s">
        <v>119954</v>
      </c>
      <c r="F18990" t="s">
        <v>122812</v>
      </c>
      <c r="G18990">
        <v>1.1E-5</v>
      </c>
      <c r="H18990" t="s">
        <v>10669</v>
      </c>
      <c r="I18990" t="s">
        <v>135199</v>
      </c>
      <c r="J18990" s="2" t="s">
        <v>179732</v>
      </c>
      <c r="K18990" t="s">
        <v>211766</v>
      </c>
      <c r="L18990" t="s">
        <v>228704</v>
      </c>
      <c r="M18990" t="s">
        <v>8</v>
      </c>
      <c r="N18990" t="s">
        <v>228828</v>
      </c>
      <c r="O18990" t="s">
        <v>229113</v>
      </c>
      <c r="P18990" t="s">
        <v>230081</v>
      </c>
      <c r="Q18990" t="s">
        <v>121634</v>
      </c>
      <c r="R18990" t="s">
        <v>211766</v>
      </c>
      <c r="S18990" t="s">
        <v>233772</v>
      </c>
    </row>
    <row r="18991" spans="1:19" x14ac:dyDescent="0.35">
      <c r="A18991" s="1">
        <v>23689</v>
      </c>
      <c r="B18991" t="s">
        <v>10669</v>
      </c>
      <c r="C18991" t="s">
        <v>64240</v>
      </c>
      <c r="D18991" t="s">
        <v>5</v>
      </c>
      <c r="E18991" t="s">
        <v>119958</v>
      </c>
      <c r="F18991" t="s">
        <v>120842</v>
      </c>
      <c r="G18991">
        <v>2.5000000000000001E-5</v>
      </c>
      <c r="H18991" t="s">
        <v>10669</v>
      </c>
      <c r="I18991" t="s">
        <v>135199</v>
      </c>
      <c r="J18991" s="2" t="s">
        <v>179732</v>
      </c>
      <c r="K18991" t="s">
        <v>211766</v>
      </c>
      <c r="L18991" t="s">
        <v>228704</v>
      </c>
      <c r="M18991" t="s">
        <v>8</v>
      </c>
      <c r="N18991" t="s">
        <v>228828</v>
      </c>
      <c r="O18991" t="s">
        <v>229113</v>
      </c>
      <c r="P18991" t="s">
        <v>230081</v>
      </c>
      <c r="Q18991" t="s">
        <v>121634</v>
      </c>
      <c r="R18991" t="s">
        <v>211766</v>
      </c>
      <c r="S18991" t="s">
        <v>233772</v>
      </c>
    </row>
    <row r="18992" spans="1:19" x14ac:dyDescent="0.35">
      <c r="A18992" s="1">
        <v>23691</v>
      </c>
      <c r="B18992" t="s">
        <v>10670</v>
      </c>
      <c r="C18992" t="s">
        <v>64241</v>
      </c>
      <c r="D18992" t="s">
        <v>5</v>
      </c>
      <c r="E18992" t="s">
        <v>119955</v>
      </c>
      <c r="F18992" t="s">
        <v>120168</v>
      </c>
      <c r="G18992">
        <v>9.9999999999999995E-7</v>
      </c>
      <c r="H18992" t="s">
        <v>10670</v>
      </c>
      <c r="I18992" t="s">
        <v>135200</v>
      </c>
      <c r="J18992" s="2" t="s">
        <v>179733</v>
      </c>
      <c r="K18992" t="s">
        <v>211766</v>
      </c>
      <c r="L18992" t="s">
        <v>228704</v>
      </c>
      <c r="M18992" t="s">
        <v>9</v>
      </c>
      <c r="N18992" t="s">
        <v>228882</v>
      </c>
      <c r="O18992" t="s">
        <v>229185</v>
      </c>
      <c r="P18992" t="s">
        <v>229185</v>
      </c>
      <c r="Q18992" t="s">
        <v>120438</v>
      </c>
      <c r="R18992" t="s">
        <v>211766</v>
      </c>
      <c r="S18992" t="s">
        <v>233772</v>
      </c>
    </row>
    <row r="18993" spans="1:19" x14ac:dyDescent="0.35">
      <c r="A18993" s="1">
        <v>23692</v>
      </c>
      <c r="B18993" t="s">
        <v>10671</v>
      </c>
      <c r="C18993" t="s">
        <v>64242</v>
      </c>
      <c r="D18993" t="s">
        <v>5</v>
      </c>
      <c r="E18993" t="s">
        <v>119955</v>
      </c>
      <c r="F18993" t="s">
        <v>123367</v>
      </c>
      <c r="G18993">
        <v>1.2083943000000001E-5</v>
      </c>
      <c r="H18993" t="s">
        <v>10671</v>
      </c>
      <c r="I18993" t="s">
        <v>135201</v>
      </c>
      <c r="J18993" s="2" t="s">
        <v>179734</v>
      </c>
      <c r="K18993" t="s">
        <v>211925</v>
      </c>
      <c r="L18993" t="s">
        <v>228707</v>
      </c>
      <c r="M18993" t="s">
        <v>228738</v>
      </c>
      <c r="N18993" t="s">
        <v>228880</v>
      </c>
      <c r="O18993" t="s">
        <v>229184</v>
      </c>
      <c r="P18993" t="s">
        <v>229184</v>
      </c>
      <c r="Q18993" t="s">
        <v>233201</v>
      </c>
      <c r="R18993" t="s">
        <v>211766</v>
      </c>
      <c r="S18993" t="s">
        <v>233772</v>
      </c>
    </row>
    <row r="18994" spans="1:19" x14ac:dyDescent="0.35">
      <c r="A18994" s="1">
        <v>23693</v>
      </c>
      <c r="B18994" t="s">
        <v>10671</v>
      </c>
      <c r="C18994" t="s">
        <v>64243</v>
      </c>
      <c r="D18994" t="s">
        <v>5</v>
      </c>
      <c r="E18994" t="s">
        <v>119954</v>
      </c>
      <c r="F18994" t="s">
        <v>123368</v>
      </c>
      <c r="G18994">
        <v>2.7326220000000001E-6</v>
      </c>
      <c r="H18994" t="s">
        <v>10671</v>
      </c>
      <c r="I18994" t="s">
        <v>135201</v>
      </c>
      <c r="J18994" s="2" t="s">
        <v>179734</v>
      </c>
      <c r="K18994" t="s">
        <v>211925</v>
      </c>
      <c r="L18994" t="s">
        <v>228707</v>
      </c>
      <c r="M18994" t="s">
        <v>228738</v>
      </c>
      <c r="N18994" t="s">
        <v>228880</v>
      </c>
      <c r="O18994" t="s">
        <v>229184</v>
      </c>
      <c r="P18994" t="s">
        <v>229184</v>
      </c>
      <c r="Q18994" t="s">
        <v>233201</v>
      </c>
      <c r="R18994" t="s">
        <v>211766</v>
      </c>
      <c r="S18994" t="s">
        <v>233772</v>
      </c>
    </row>
    <row r="18995" spans="1:19" x14ac:dyDescent="0.35">
      <c r="A18995" s="1">
        <v>23694</v>
      </c>
      <c r="B18995" t="s">
        <v>10671</v>
      </c>
      <c r="C18995" t="s">
        <v>64244</v>
      </c>
      <c r="D18995" t="s">
        <v>5</v>
      </c>
      <c r="E18995" t="s">
        <v>119954</v>
      </c>
      <c r="F18995" t="s">
        <v>123369</v>
      </c>
      <c r="G18995">
        <v>4.5459989999999999E-6</v>
      </c>
      <c r="H18995" t="s">
        <v>10671</v>
      </c>
      <c r="I18995" t="s">
        <v>135201</v>
      </c>
      <c r="J18995" s="2" t="s">
        <v>179734</v>
      </c>
      <c r="K18995" t="s">
        <v>211925</v>
      </c>
      <c r="L18995" t="s">
        <v>228707</v>
      </c>
      <c r="M18995" t="s">
        <v>228738</v>
      </c>
      <c r="N18995" t="s">
        <v>228880</v>
      </c>
      <c r="O18995" t="s">
        <v>229184</v>
      </c>
      <c r="P18995" t="s">
        <v>229184</v>
      </c>
      <c r="Q18995" t="s">
        <v>233201</v>
      </c>
      <c r="R18995" t="s">
        <v>211766</v>
      </c>
      <c r="S18995" t="s">
        <v>233772</v>
      </c>
    </row>
    <row r="18996" spans="1:19" x14ac:dyDescent="0.35">
      <c r="A18996" s="1">
        <v>23696</v>
      </c>
      <c r="B18996" t="s">
        <v>10672</v>
      </c>
      <c r="C18996" t="s">
        <v>64245</v>
      </c>
      <c r="D18996" t="s">
        <v>5</v>
      </c>
      <c r="F18996" t="s">
        <v>120500</v>
      </c>
      <c r="G18996">
        <v>4.0718849999999997E-6</v>
      </c>
      <c r="H18996" t="s">
        <v>10672</v>
      </c>
      <c r="I18996" t="s">
        <v>135202</v>
      </c>
      <c r="J18996" s="2" t="s">
        <v>179735</v>
      </c>
      <c r="K18996" t="s">
        <v>211800</v>
      </c>
      <c r="L18996" t="s">
        <v>228704</v>
      </c>
      <c r="Q18996" t="s">
        <v>120008</v>
      </c>
      <c r="R18996" t="s">
        <v>211766</v>
      </c>
      <c r="S18996" t="s">
        <v>233772</v>
      </c>
    </row>
    <row r="18997" spans="1:19" x14ac:dyDescent="0.35">
      <c r="A18997" s="1">
        <v>23697</v>
      </c>
      <c r="B18997" t="s">
        <v>10672</v>
      </c>
      <c r="C18997" t="s">
        <v>64246</v>
      </c>
      <c r="D18997" t="s">
        <v>5</v>
      </c>
      <c r="E18997" t="s">
        <v>119955</v>
      </c>
      <c r="F18997" t="s">
        <v>120207</v>
      </c>
      <c r="G18997">
        <v>2.7622570000000001E-6</v>
      </c>
      <c r="H18997" t="s">
        <v>10672</v>
      </c>
      <c r="I18997" t="s">
        <v>135202</v>
      </c>
      <c r="J18997" s="2" t="s">
        <v>179735</v>
      </c>
      <c r="K18997" t="s">
        <v>211800</v>
      </c>
      <c r="L18997" t="s">
        <v>228704</v>
      </c>
      <c r="Q18997" t="s">
        <v>120008</v>
      </c>
      <c r="R18997" t="s">
        <v>211766</v>
      </c>
      <c r="S18997" t="s">
        <v>233772</v>
      </c>
    </row>
    <row r="18998" spans="1:19" x14ac:dyDescent="0.35">
      <c r="A18998" s="1">
        <v>23699</v>
      </c>
      <c r="B18998" t="s">
        <v>10673</v>
      </c>
      <c r="C18998" t="s">
        <v>64247</v>
      </c>
      <c r="D18998" t="s">
        <v>5</v>
      </c>
      <c r="F18998" t="s">
        <v>121197</v>
      </c>
      <c r="G18998">
        <v>2.0999999999999998E-6</v>
      </c>
      <c r="H18998" t="s">
        <v>10673</v>
      </c>
      <c r="I18998" t="s">
        <v>135203</v>
      </c>
      <c r="J18998" s="2" t="s">
        <v>179736</v>
      </c>
      <c r="K18998" t="s">
        <v>211926</v>
      </c>
      <c r="L18998" t="s">
        <v>228704</v>
      </c>
      <c r="M18998" t="s">
        <v>8</v>
      </c>
      <c r="N18998" t="s">
        <v>228873</v>
      </c>
      <c r="O18998" t="s">
        <v>229170</v>
      </c>
      <c r="P18998" t="s">
        <v>230401</v>
      </c>
      <c r="Q18998" t="s">
        <v>121322</v>
      </c>
      <c r="R18998" t="s">
        <v>211766</v>
      </c>
      <c r="S18998" t="s">
        <v>233772</v>
      </c>
    </row>
    <row r="18999" spans="1:19" x14ac:dyDescent="0.35">
      <c r="A18999" s="1">
        <v>23701</v>
      </c>
      <c r="B18999" t="s">
        <v>10674</v>
      </c>
      <c r="C18999" t="s">
        <v>64248</v>
      </c>
      <c r="D18999" t="s">
        <v>4</v>
      </c>
      <c r="F18999" t="s">
        <v>120679</v>
      </c>
      <c r="G18999">
        <v>4.9999999999999998E-8</v>
      </c>
      <c r="H18999" t="s">
        <v>10674</v>
      </c>
      <c r="I18999" t="s">
        <v>135204</v>
      </c>
      <c r="J18999" s="2" t="s">
        <v>179737</v>
      </c>
      <c r="K18999" t="s">
        <v>211927</v>
      </c>
      <c r="L18999" t="s">
        <v>228704</v>
      </c>
      <c r="M18999" t="s">
        <v>8</v>
      </c>
      <c r="N18999" t="s">
        <v>228828</v>
      </c>
      <c r="O18999" t="s">
        <v>229108</v>
      </c>
      <c r="P18999" t="s">
        <v>229108</v>
      </c>
      <c r="Q18999" t="s">
        <v>120008</v>
      </c>
      <c r="R18999" t="s">
        <v>211766</v>
      </c>
      <c r="S18999" t="s">
        <v>233772</v>
      </c>
    </row>
    <row r="19000" spans="1:19" x14ac:dyDescent="0.35">
      <c r="A19000" s="1">
        <v>23702</v>
      </c>
      <c r="B19000" t="s">
        <v>10675</v>
      </c>
      <c r="C19000" t="s">
        <v>64249</v>
      </c>
      <c r="D19000" t="s">
        <v>4</v>
      </c>
      <c r="F19000" t="s">
        <v>120060</v>
      </c>
      <c r="G19000">
        <v>1.188427E-6</v>
      </c>
      <c r="H19000" t="s">
        <v>10675</v>
      </c>
      <c r="I19000" t="s">
        <v>135205</v>
      </c>
      <c r="J19000" s="2" t="s">
        <v>179738</v>
      </c>
      <c r="K19000" t="s">
        <v>211772</v>
      </c>
      <c r="L19000" t="s">
        <v>228704</v>
      </c>
      <c r="M19000" t="s">
        <v>228720</v>
      </c>
      <c r="N19000" t="s">
        <v>228857</v>
      </c>
      <c r="O19000" t="s">
        <v>229136</v>
      </c>
      <c r="P19000" t="s">
        <v>231273</v>
      </c>
      <c r="Q19000" t="s">
        <v>120679</v>
      </c>
      <c r="R19000" t="s">
        <v>211766</v>
      </c>
      <c r="S19000" t="s">
        <v>233772</v>
      </c>
    </row>
    <row r="19001" spans="1:19" x14ac:dyDescent="0.35">
      <c r="A19001" s="1">
        <v>23703</v>
      </c>
      <c r="B19001" t="s">
        <v>10676</v>
      </c>
      <c r="C19001" t="s">
        <v>64250</v>
      </c>
      <c r="D19001" t="s">
        <v>5</v>
      </c>
      <c r="E19001" t="s">
        <v>119954</v>
      </c>
      <c r="F19001" t="s">
        <v>123370</v>
      </c>
      <c r="G19001">
        <v>4.6017999999999998E-7</v>
      </c>
      <c r="H19001" t="s">
        <v>10676</v>
      </c>
      <c r="I19001" t="s">
        <v>135206</v>
      </c>
      <c r="J19001" s="2" t="s">
        <v>179739</v>
      </c>
      <c r="K19001" t="s">
        <v>211808</v>
      </c>
      <c r="L19001" t="s">
        <v>228704</v>
      </c>
      <c r="M19001" t="s">
        <v>228717</v>
      </c>
      <c r="N19001" t="s">
        <v>228845</v>
      </c>
      <c r="O19001" t="s">
        <v>229130</v>
      </c>
      <c r="P19001" t="s">
        <v>229130</v>
      </c>
      <c r="Q19001" t="s">
        <v>120216</v>
      </c>
      <c r="R19001" t="s">
        <v>211766</v>
      </c>
      <c r="S19001" t="s">
        <v>233772</v>
      </c>
    </row>
    <row r="19002" spans="1:19" x14ac:dyDescent="0.35">
      <c r="A19002" s="1">
        <v>23704</v>
      </c>
      <c r="B19002" t="s">
        <v>10677</v>
      </c>
      <c r="C19002" t="s">
        <v>64251</v>
      </c>
      <c r="D19002" t="s">
        <v>5</v>
      </c>
      <c r="F19002" t="s">
        <v>121725</v>
      </c>
      <c r="G19002">
        <v>4.9999999999999998E-7</v>
      </c>
      <c r="H19002" t="s">
        <v>10677</v>
      </c>
      <c r="I19002" t="s">
        <v>135207</v>
      </c>
      <c r="J19002" s="2" t="s">
        <v>179740</v>
      </c>
      <c r="K19002" t="s">
        <v>211766</v>
      </c>
      <c r="L19002" t="s">
        <v>228705</v>
      </c>
      <c r="M19002" t="s">
        <v>8</v>
      </c>
      <c r="N19002" t="s">
        <v>228841</v>
      </c>
      <c r="O19002" t="s">
        <v>229123</v>
      </c>
      <c r="P19002" t="s">
        <v>229123</v>
      </c>
      <c r="R19002" t="s">
        <v>211766</v>
      </c>
      <c r="S19002" t="s">
        <v>233772</v>
      </c>
    </row>
    <row r="19003" spans="1:19" x14ac:dyDescent="0.35">
      <c r="A19003" s="1">
        <v>23705</v>
      </c>
      <c r="B19003" t="s">
        <v>10677</v>
      </c>
      <c r="C19003" t="s">
        <v>64252</v>
      </c>
      <c r="D19003" t="s">
        <v>5</v>
      </c>
      <c r="F19003" t="s">
        <v>120063</v>
      </c>
      <c r="G19003">
        <v>5.0999999999999986E-6</v>
      </c>
      <c r="H19003" t="s">
        <v>10677</v>
      </c>
      <c r="I19003" t="s">
        <v>135207</v>
      </c>
      <c r="J19003" s="2" t="s">
        <v>179740</v>
      </c>
      <c r="K19003" t="s">
        <v>211766</v>
      </c>
      <c r="L19003" t="s">
        <v>228705</v>
      </c>
      <c r="M19003" t="s">
        <v>8</v>
      </c>
      <c r="N19003" t="s">
        <v>228841</v>
      </c>
      <c r="O19003" t="s">
        <v>229123</v>
      </c>
      <c r="P19003" t="s">
        <v>229123</v>
      </c>
      <c r="R19003" t="s">
        <v>211766</v>
      </c>
      <c r="S19003" t="s">
        <v>233772</v>
      </c>
    </row>
    <row r="19004" spans="1:19" x14ac:dyDescent="0.35">
      <c r="A19004" s="1">
        <v>23706</v>
      </c>
      <c r="B19004" t="s">
        <v>10678</v>
      </c>
      <c r="C19004" t="s">
        <v>64253</v>
      </c>
      <c r="D19004" t="s">
        <v>5</v>
      </c>
      <c r="E19004" t="s">
        <v>119958</v>
      </c>
      <c r="F19004" t="s">
        <v>119990</v>
      </c>
      <c r="G19004">
        <v>1.5999999999999999E-5</v>
      </c>
      <c r="H19004" t="s">
        <v>10678</v>
      </c>
      <c r="I19004" t="s">
        <v>135208</v>
      </c>
      <c r="J19004" s="2" t="s">
        <v>179741</v>
      </c>
      <c r="K19004" t="s">
        <v>211766</v>
      </c>
      <c r="L19004" t="s">
        <v>228704</v>
      </c>
      <c r="M19004" t="s">
        <v>9</v>
      </c>
      <c r="N19004" t="s">
        <v>228882</v>
      </c>
      <c r="O19004" t="s">
        <v>229185</v>
      </c>
      <c r="P19004" t="s">
        <v>229185</v>
      </c>
      <c r="Q19004" t="s">
        <v>121322</v>
      </c>
      <c r="R19004" t="s">
        <v>211766</v>
      </c>
      <c r="S19004" t="s">
        <v>233772</v>
      </c>
    </row>
    <row r="19005" spans="1:19" x14ac:dyDescent="0.35">
      <c r="A19005" s="1">
        <v>23707</v>
      </c>
      <c r="B19005" t="s">
        <v>10679</v>
      </c>
      <c r="C19005" t="s">
        <v>64254</v>
      </c>
      <c r="D19005" t="s">
        <v>5</v>
      </c>
      <c r="E19005" t="s">
        <v>119955</v>
      </c>
      <c r="F19005" t="s">
        <v>121102</v>
      </c>
      <c r="G19005">
        <v>1.9999999999999999E-6</v>
      </c>
      <c r="H19005" t="s">
        <v>10679</v>
      </c>
      <c r="I19005" t="s">
        <v>135209</v>
      </c>
      <c r="J19005" s="2" t="s">
        <v>179742</v>
      </c>
      <c r="K19005" t="s">
        <v>211928</v>
      </c>
      <c r="L19005" t="s">
        <v>228704</v>
      </c>
      <c r="M19005" t="s">
        <v>9</v>
      </c>
      <c r="N19005" t="s">
        <v>228844</v>
      </c>
      <c r="O19005" t="s">
        <v>229189</v>
      </c>
      <c r="P19005" t="s">
        <v>229189</v>
      </c>
      <c r="R19005" t="s">
        <v>211766</v>
      </c>
      <c r="S19005" t="s">
        <v>233772</v>
      </c>
    </row>
    <row r="19006" spans="1:19" x14ac:dyDescent="0.35">
      <c r="A19006" s="1">
        <v>23708</v>
      </c>
      <c r="B19006" t="s">
        <v>10679</v>
      </c>
      <c r="C19006" t="s">
        <v>64255</v>
      </c>
      <c r="D19006" t="s">
        <v>5</v>
      </c>
      <c r="E19006" t="s">
        <v>119954</v>
      </c>
      <c r="F19006" t="s">
        <v>121133</v>
      </c>
      <c r="G19006">
        <v>1.0000000000000001E-5</v>
      </c>
      <c r="H19006" t="s">
        <v>10679</v>
      </c>
      <c r="I19006" t="s">
        <v>135209</v>
      </c>
      <c r="J19006" s="2" t="s">
        <v>179742</v>
      </c>
      <c r="K19006" t="s">
        <v>211928</v>
      </c>
      <c r="L19006" t="s">
        <v>228704</v>
      </c>
      <c r="M19006" t="s">
        <v>9</v>
      </c>
      <c r="N19006" t="s">
        <v>228844</v>
      </c>
      <c r="O19006" t="s">
        <v>229189</v>
      </c>
      <c r="P19006" t="s">
        <v>229189</v>
      </c>
      <c r="R19006" t="s">
        <v>211766</v>
      </c>
      <c r="S19006" t="s">
        <v>233772</v>
      </c>
    </row>
    <row r="19007" spans="1:19" x14ac:dyDescent="0.35">
      <c r="A19007" s="1">
        <v>23710</v>
      </c>
      <c r="B19007" t="s">
        <v>10680</v>
      </c>
      <c r="C19007" t="s">
        <v>64256</v>
      </c>
      <c r="D19007" t="s">
        <v>4</v>
      </c>
      <c r="F19007" t="s">
        <v>120676</v>
      </c>
      <c r="G19007">
        <v>1.2200000000000001E-7</v>
      </c>
      <c r="H19007" t="s">
        <v>10680</v>
      </c>
      <c r="I19007" t="s">
        <v>135210</v>
      </c>
      <c r="J19007" s="2" t="s">
        <v>179743</v>
      </c>
      <c r="K19007" t="s">
        <v>211882</v>
      </c>
      <c r="L19007" t="s">
        <v>228704</v>
      </c>
      <c r="M19007" t="s">
        <v>10</v>
      </c>
      <c r="N19007" t="s">
        <v>228827</v>
      </c>
      <c r="O19007" t="s">
        <v>229107</v>
      </c>
      <c r="P19007" t="s">
        <v>229107</v>
      </c>
      <c r="Q19007" t="s">
        <v>120013</v>
      </c>
      <c r="R19007" t="s">
        <v>211766</v>
      </c>
      <c r="S19007" t="s">
        <v>233772</v>
      </c>
    </row>
    <row r="19008" spans="1:19" x14ac:dyDescent="0.35">
      <c r="A19008" s="1">
        <v>23711</v>
      </c>
      <c r="B19008" t="s">
        <v>10681</v>
      </c>
      <c r="C19008" t="s">
        <v>64257</v>
      </c>
      <c r="D19008" t="s">
        <v>3</v>
      </c>
      <c r="F19008" t="s">
        <v>121484</v>
      </c>
      <c r="G19008">
        <v>4.940357E-6</v>
      </c>
      <c r="H19008" t="s">
        <v>10681</v>
      </c>
      <c r="I19008" t="s">
        <v>135211</v>
      </c>
      <c r="J19008" s="2" t="s">
        <v>179744</v>
      </c>
      <c r="K19008" t="s">
        <v>211766</v>
      </c>
      <c r="L19008" t="s">
        <v>228706</v>
      </c>
      <c r="M19008" t="s">
        <v>8</v>
      </c>
      <c r="N19008" t="s">
        <v>228873</v>
      </c>
      <c r="O19008" t="s">
        <v>229170</v>
      </c>
      <c r="P19008" t="s">
        <v>229170</v>
      </c>
      <c r="Q19008" t="s">
        <v>120216</v>
      </c>
      <c r="R19008" t="s">
        <v>211766</v>
      </c>
      <c r="S19008" t="s">
        <v>233772</v>
      </c>
    </row>
    <row r="19009" spans="1:19" x14ac:dyDescent="0.35">
      <c r="A19009" s="1">
        <v>23712</v>
      </c>
      <c r="B19009" t="s">
        <v>10682</v>
      </c>
      <c r="C19009" t="s">
        <v>64258</v>
      </c>
      <c r="D19009" t="s">
        <v>5</v>
      </c>
      <c r="F19009" t="s">
        <v>122198</v>
      </c>
      <c r="G19009">
        <v>2.45292E-7</v>
      </c>
      <c r="H19009" t="s">
        <v>10682</v>
      </c>
      <c r="I19009" t="s">
        <v>135212</v>
      </c>
      <c r="J19009" s="2" t="s">
        <v>179745</v>
      </c>
      <c r="K19009" t="s">
        <v>211766</v>
      </c>
      <c r="L19009" t="s">
        <v>228704</v>
      </c>
      <c r="M19009" t="s">
        <v>8</v>
      </c>
      <c r="N19009" t="s">
        <v>228828</v>
      </c>
      <c r="O19009" t="s">
        <v>229216</v>
      </c>
      <c r="P19009" t="s">
        <v>229216</v>
      </c>
      <c r="Q19009" t="s">
        <v>122295</v>
      </c>
      <c r="R19009" t="s">
        <v>211766</v>
      </c>
      <c r="S19009" t="s">
        <v>233772</v>
      </c>
    </row>
    <row r="19010" spans="1:19" x14ac:dyDescent="0.35">
      <c r="A19010" s="1">
        <v>23713</v>
      </c>
      <c r="B19010" t="s">
        <v>10682</v>
      </c>
      <c r="C19010" t="s">
        <v>64259</v>
      </c>
      <c r="D19010" t="s">
        <v>5</v>
      </c>
      <c r="E19010" t="s">
        <v>119956</v>
      </c>
      <c r="F19010" t="s">
        <v>120934</v>
      </c>
      <c r="G19010">
        <v>1.2658184E-5</v>
      </c>
      <c r="H19010" t="s">
        <v>10682</v>
      </c>
      <c r="I19010" t="s">
        <v>135212</v>
      </c>
      <c r="J19010" s="2" t="s">
        <v>179745</v>
      </c>
      <c r="K19010" t="s">
        <v>211766</v>
      </c>
      <c r="L19010" t="s">
        <v>228704</v>
      </c>
      <c r="M19010" t="s">
        <v>8</v>
      </c>
      <c r="N19010" t="s">
        <v>228828</v>
      </c>
      <c r="O19010" t="s">
        <v>229216</v>
      </c>
      <c r="P19010" t="s">
        <v>229216</v>
      </c>
      <c r="Q19010" t="s">
        <v>122295</v>
      </c>
      <c r="R19010" t="s">
        <v>211766</v>
      </c>
      <c r="S19010" t="s">
        <v>233772</v>
      </c>
    </row>
    <row r="19011" spans="1:19" x14ac:dyDescent="0.35">
      <c r="A19011" s="1">
        <v>23714</v>
      </c>
      <c r="B19011" t="s">
        <v>10682</v>
      </c>
      <c r="C19011" t="s">
        <v>64260</v>
      </c>
      <c r="D19011" t="s">
        <v>5</v>
      </c>
      <c r="E19011" t="s">
        <v>119954</v>
      </c>
      <c r="F19011" t="s">
        <v>121352</v>
      </c>
      <c r="G19011">
        <v>6.0000000000000002E-6</v>
      </c>
      <c r="H19011" t="s">
        <v>10682</v>
      </c>
      <c r="I19011" t="s">
        <v>135212</v>
      </c>
      <c r="J19011" s="2" t="s">
        <v>179745</v>
      </c>
      <c r="K19011" t="s">
        <v>211766</v>
      </c>
      <c r="L19011" t="s">
        <v>228704</v>
      </c>
      <c r="M19011" t="s">
        <v>8</v>
      </c>
      <c r="N19011" t="s">
        <v>228828</v>
      </c>
      <c r="O19011" t="s">
        <v>229216</v>
      </c>
      <c r="P19011" t="s">
        <v>229216</v>
      </c>
      <c r="Q19011" t="s">
        <v>122295</v>
      </c>
      <c r="R19011" t="s">
        <v>211766</v>
      </c>
      <c r="S19011" t="s">
        <v>233772</v>
      </c>
    </row>
    <row r="19012" spans="1:19" x14ac:dyDescent="0.35">
      <c r="A19012" s="1">
        <v>23715</v>
      </c>
      <c r="B19012" t="s">
        <v>10682</v>
      </c>
      <c r="C19012" t="s">
        <v>64261</v>
      </c>
      <c r="D19012" t="s">
        <v>5</v>
      </c>
      <c r="F19012" t="s">
        <v>120999</v>
      </c>
      <c r="G19012">
        <v>9.9999999999999995E-7</v>
      </c>
      <c r="H19012" t="s">
        <v>10682</v>
      </c>
      <c r="I19012" t="s">
        <v>135212</v>
      </c>
      <c r="J19012" s="2" t="s">
        <v>179745</v>
      </c>
      <c r="K19012" t="s">
        <v>211766</v>
      </c>
      <c r="L19012" t="s">
        <v>228704</v>
      </c>
      <c r="M19012" t="s">
        <v>8</v>
      </c>
      <c r="N19012" t="s">
        <v>228828</v>
      </c>
      <c r="O19012" t="s">
        <v>229216</v>
      </c>
      <c r="P19012" t="s">
        <v>229216</v>
      </c>
      <c r="Q19012" t="s">
        <v>122295</v>
      </c>
      <c r="R19012" t="s">
        <v>211766</v>
      </c>
      <c r="S19012" t="s">
        <v>233772</v>
      </c>
    </row>
    <row r="19013" spans="1:19" x14ac:dyDescent="0.35">
      <c r="A19013" s="1">
        <v>23716</v>
      </c>
      <c r="B19013" t="s">
        <v>10683</v>
      </c>
      <c r="C19013" t="s">
        <v>64262</v>
      </c>
      <c r="D19013" t="s">
        <v>5</v>
      </c>
      <c r="F19013" t="s">
        <v>122102</v>
      </c>
      <c r="G19013">
        <v>3.5999999999999998E-6</v>
      </c>
      <c r="H19013" t="s">
        <v>10683</v>
      </c>
      <c r="I19013" t="s">
        <v>135213</v>
      </c>
      <c r="J19013" s="2" t="s">
        <v>179746</v>
      </c>
      <c r="K19013" t="s">
        <v>211766</v>
      </c>
      <c r="L19013" t="s">
        <v>228705</v>
      </c>
      <c r="M19013" t="s">
        <v>228737</v>
      </c>
      <c r="N19013" t="s">
        <v>228829</v>
      </c>
      <c r="O19013" t="s">
        <v>229212</v>
      </c>
      <c r="P19013" t="s">
        <v>229212</v>
      </c>
      <c r="Q19013" t="s">
        <v>121322</v>
      </c>
      <c r="R19013" t="s">
        <v>211766</v>
      </c>
      <c r="S19013" t="s">
        <v>233772</v>
      </c>
    </row>
    <row r="19014" spans="1:19" x14ac:dyDescent="0.35">
      <c r="A19014" s="1">
        <v>23717</v>
      </c>
      <c r="B19014" t="s">
        <v>10684</v>
      </c>
      <c r="C19014" t="s">
        <v>64263</v>
      </c>
      <c r="D19014" t="s">
        <v>5</v>
      </c>
      <c r="F19014" t="s">
        <v>123264</v>
      </c>
      <c r="G19014">
        <v>2.65E-7</v>
      </c>
      <c r="H19014" t="s">
        <v>10684</v>
      </c>
      <c r="I19014" t="s">
        <v>135214</v>
      </c>
      <c r="J19014" s="2" t="s">
        <v>179747</v>
      </c>
      <c r="K19014" t="s">
        <v>211929</v>
      </c>
      <c r="L19014" t="s">
        <v>228704</v>
      </c>
      <c r="Q19014" t="s">
        <v>120008</v>
      </c>
      <c r="R19014" t="s">
        <v>211766</v>
      </c>
      <c r="S19014" t="s">
        <v>233772</v>
      </c>
    </row>
    <row r="19015" spans="1:19" x14ac:dyDescent="0.35">
      <c r="A19015" s="1">
        <v>23718</v>
      </c>
      <c r="B19015" t="s">
        <v>10685</v>
      </c>
      <c r="C19015" t="s">
        <v>64264</v>
      </c>
      <c r="D19015" t="s">
        <v>5</v>
      </c>
      <c r="E19015" t="s">
        <v>119955</v>
      </c>
      <c r="F19015" t="s">
        <v>119991</v>
      </c>
      <c r="G19015">
        <v>6.0000000000000002E-6</v>
      </c>
      <c r="H19015" t="s">
        <v>10685</v>
      </c>
      <c r="I19015" t="s">
        <v>135215</v>
      </c>
      <c r="J19015" s="2" t="s">
        <v>179748</v>
      </c>
      <c r="K19015" t="s">
        <v>211766</v>
      </c>
      <c r="L19015" t="s">
        <v>228704</v>
      </c>
      <c r="M19015" t="s">
        <v>228715</v>
      </c>
      <c r="N19015" t="s">
        <v>228833</v>
      </c>
      <c r="O19015" t="s">
        <v>229127</v>
      </c>
      <c r="P19015" t="s">
        <v>229127</v>
      </c>
      <c r="Q19015" t="s">
        <v>120840</v>
      </c>
      <c r="R19015" t="s">
        <v>211766</v>
      </c>
      <c r="S19015" t="s">
        <v>233772</v>
      </c>
    </row>
    <row r="19016" spans="1:19" x14ac:dyDescent="0.35">
      <c r="A19016" s="1">
        <v>23719</v>
      </c>
      <c r="B19016" t="s">
        <v>10686</v>
      </c>
      <c r="C19016" t="s">
        <v>64265</v>
      </c>
      <c r="D19016" t="s">
        <v>5</v>
      </c>
      <c r="F19016" t="s">
        <v>121450</v>
      </c>
      <c r="G19016">
        <v>8.4999999999999999E-6</v>
      </c>
      <c r="H19016" t="s">
        <v>10686</v>
      </c>
      <c r="I19016" t="s">
        <v>135216</v>
      </c>
      <c r="J19016" s="2" t="s">
        <v>179749</v>
      </c>
      <c r="K19016" t="s">
        <v>211930</v>
      </c>
      <c r="L19016" t="s">
        <v>228704</v>
      </c>
      <c r="M19016" t="s">
        <v>8</v>
      </c>
      <c r="N19016" t="s">
        <v>228830</v>
      </c>
      <c r="O19016" t="s">
        <v>229110</v>
      </c>
      <c r="P19016" t="s">
        <v>230865</v>
      </c>
      <c r="R19016" t="s">
        <v>211766</v>
      </c>
      <c r="S19016" t="s">
        <v>233772</v>
      </c>
    </row>
    <row r="19017" spans="1:19" x14ac:dyDescent="0.35">
      <c r="A19017" s="1">
        <v>23720</v>
      </c>
      <c r="B19017" t="s">
        <v>10687</v>
      </c>
      <c r="C19017" t="s">
        <v>64266</v>
      </c>
      <c r="D19017" t="s">
        <v>4</v>
      </c>
      <c r="F19017" t="s">
        <v>120324</v>
      </c>
      <c r="G19017">
        <v>4.9999999999999998E-8</v>
      </c>
      <c r="H19017" t="s">
        <v>10687</v>
      </c>
      <c r="I19017" t="s">
        <v>135217</v>
      </c>
      <c r="J19017" s="2" t="s">
        <v>179750</v>
      </c>
      <c r="K19017" t="s">
        <v>211766</v>
      </c>
      <c r="L19017" t="s">
        <v>228704</v>
      </c>
      <c r="M19017" t="s">
        <v>228763</v>
      </c>
      <c r="N19017" t="s">
        <v>228847</v>
      </c>
      <c r="O19017" t="s">
        <v>229373</v>
      </c>
      <c r="P19017" t="s">
        <v>229373</v>
      </c>
      <c r="Q19017" t="s">
        <v>120117</v>
      </c>
      <c r="R19017" t="s">
        <v>211766</v>
      </c>
      <c r="S19017" t="s">
        <v>233772</v>
      </c>
    </row>
    <row r="19018" spans="1:19" x14ac:dyDescent="0.35">
      <c r="A19018" s="1">
        <v>23721</v>
      </c>
      <c r="B19018" t="s">
        <v>10687</v>
      </c>
      <c r="C19018" t="s">
        <v>64267</v>
      </c>
      <c r="D19018" t="s">
        <v>4</v>
      </c>
      <c r="F19018" t="s">
        <v>120059</v>
      </c>
      <c r="G19018">
        <v>4.0000000000000001E-8</v>
      </c>
      <c r="H19018" t="s">
        <v>10687</v>
      </c>
      <c r="I19018" t="s">
        <v>135217</v>
      </c>
      <c r="J19018" s="2" t="s">
        <v>179750</v>
      </c>
      <c r="K19018" t="s">
        <v>211766</v>
      </c>
      <c r="L19018" t="s">
        <v>228704</v>
      </c>
      <c r="M19018" t="s">
        <v>228763</v>
      </c>
      <c r="N19018" t="s">
        <v>228847</v>
      </c>
      <c r="O19018" t="s">
        <v>229373</v>
      </c>
      <c r="P19018" t="s">
        <v>229373</v>
      </c>
      <c r="Q19018" t="s">
        <v>120117</v>
      </c>
      <c r="R19018" t="s">
        <v>211766</v>
      </c>
      <c r="S19018" t="s">
        <v>233772</v>
      </c>
    </row>
    <row r="19019" spans="1:19" x14ac:dyDescent="0.35">
      <c r="A19019" s="1">
        <v>23724</v>
      </c>
      <c r="B19019" t="s">
        <v>10688</v>
      </c>
      <c r="C19019" t="s">
        <v>64268</v>
      </c>
      <c r="D19019" t="s">
        <v>4</v>
      </c>
      <c r="F19019" t="s">
        <v>121252</v>
      </c>
      <c r="G19019">
        <v>9.0000000000000007E-7</v>
      </c>
      <c r="H19019" t="s">
        <v>10688</v>
      </c>
      <c r="I19019" t="s">
        <v>135218</v>
      </c>
      <c r="J19019" s="2" t="s">
        <v>179751</v>
      </c>
      <c r="K19019" t="s">
        <v>211766</v>
      </c>
      <c r="L19019" t="s">
        <v>228704</v>
      </c>
      <c r="M19019" t="s">
        <v>228748</v>
      </c>
      <c r="N19019" t="s">
        <v>228918</v>
      </c>
      <c r="O19019" t="s">
        <v>229275</v>
      </c>
      <c r="P19019" t="s">
        <v>229275</v>
      </c>
      <c r="Q19019" t="s">
        <v>123355</v>
      </c>
      <c r="R19019" t="s">
        <v>211766</v>
      </c>
      <c r="S19019" t="s">
        <v>233772</v>
      </c>
    </row>
    <row r="19020" spans="1:19" x14ac:dyDescent="0.35">
      <c r="A19020" s="1">
        <v>23725</v>
      </c>
      <c r="B19020" t="s">
        <v>10689</v>
      </c>
      <c r="C19020" t="s">
        <v>64269</v>
      </c>
      <c r="D19020" t="s">
        <v>5</v>
      </c>
      <c r="F19020" t="s">
        <v>123201</v>
      </c>
      <c r="G19020">
        <v>7.9800000000000003E-7</v>
      </c>
      <c r="H19020" t="s">
        <v>10689</v>
      </c>
      <c r="I19020" t="s">
        <v>135219</v>
      </c>
      <c r="J19020" s="2" t="s">
        <v>179752</v>
      </c>
      <c r="K19020" t="s">
        <v>211766</v>
      </c>
      <c r="L19020" t="s">
        <v>228704</v>
      </c>
      <c r="M19020" t="s">
        <v>13</v>
      </c>
      <c r="N19020" t="s">
        <v>228829</v>
      </c>
      <c r="O19020" t="s">
        <v>229721</v>
      </c>
      <c r="P19020" t="s">
        <v>229721</v>
      </c>
      <c r="Q19020" t="s">
        <v>121137</v>
      </c>
      <c r="R19020" t="s">
        <v>211766</v>
      </c>
      <c r="S19020" t="s">
        <v>233772</v>
      </c>
    </row>
    <row r="19021" spans="1:19" x14ac:dyDescent="0.35">
      <c r="A19021" s="1">
        <v>23726</v>
      </c>
      <c r="B19021" t="s">
        <v>10690</v>
      </c>
      <c r="C19021" t="s">
        <v>64270</v>
      </c>
      <c r="D19021" t="s">
        <v>5</v>
      </c>
      <c r="F19021" t="s">
        <v>121228</v>
      </c>
      <c r="G19021">
        <v>3.9999999999999998E-7</v>
      </c>
      <c r="H19021" t="s">
        <v>10690</v>
      </c>
      <c r="I19021" t="s">
        <v>135220</v>
      </c>
      <c r="J19021" s="2" t="s">
        <v>179753</v>
      </c>
      <c r="K19021" t="s">
        <v>211766</v>
      </c>
      <c r="L19021" t="s">
        <v>228704</v>
      </c>
      <c r="M19021" t="s">
        <v>8</v>
      </c>
      <c r="N19021" t="s">
        <v>228828</v>
      </c>
      <c r="O19021" t="s">
        <v>229108</v>
      </c>
      <c r="P19021" t="s">
        <v>230190</v>
      </c>
      <c r="Q19021" t="s">
        <v>120438</v>
      </c>
      <c r="R19021" t="s">
        <v>211766</v>
      </c>
      <c r="S19021" t="s">
        <v>233772</v>
      </c>
    </row>
    <row r="19022" spans="1:19" x14ac:dyDescent="0.35">
      <c r="A19022" s="1">
        <v>23727</v>
      </c>
      <c r="B19022" t="s">
        <v>10690</v>
      </c>
      <c r="C19022" t="s">
        <v>64271</v>
      </c>
      <c r="D19022" t="s">
        <v>4</v>
      </c>
      <c r="F19022" t="s">
        <v>120584</v>
      </c>
      <c r="G19022">
        <v>2.4999999999999999E-7</v>
      </c>
      <c r="H19022" t="s">
        <v>10690</v>
      </c>
      <c r="I19022" t="s">
        <v>135220</v>
      </c>
      <c r="J19022" s="2" t="s">
        <v>179753</v>
      </c>
      <c r="K19022" t="s">
        <v>211766</v>
      </c>
      <c r="L19022" t="s">
        <v>228704</v>
      </c>
      <c r="M19022" t="s">
        <v>8</v>
      </c>
      <c r="N19022" t="s">
        <v>228828</v>
      </c>
      <c r="O19022" t="s">
        <v>229108</v>
      </c>
      <c r="P19022" t="s">
        <v>230190</v>
      </c>
      <c r="Q19022" t="s">
        <v>120438</v>
      </c>
      <c r="R19022" t="s">
        <v>211766</v>
      </c>
      <c r="S19022" t="s">
        <v>233772</v>
      </c>
    </row>
    <row r="19023" spans="1:19" x14ac:dyDescent="0.35">
      <c r="A19023" s="1">
        <v>23728</v>
      </c>
      <c r="B19023" t="s">
        <v>10690</v>
      </c>
      <c r="C19023" t="s">
        <v>64272</v>
      </c>
      <c r="D19023" t="s">
        <v>5</v>
      </c>
      <c r="F19023" t="s">
        <v>121541</v>
      </c>
      <c r="G19023">
        <v>4.9999999999999998E-7</v>
      </c>
      <c r="H19023" t="s">
        <v>10690</v>
      </c>
      <c r="I19023" t="s">
        <v>135220</v>
      </c>
      <c r="J19023" s="2" t="s">
        <v>179753</v>
      </c>
      <c r="K19023" t="s">
        <v>211766</v>
      </c>
      <c r="L19023" t="s">
        <v>228704</v>
      </c>
      <c r="M19023" t="s">
        <v>8</v>
      </c>
      <c r="N19023" t="s">
        <v>228828</v>
      </c>
      <c r="O19023" t="s">
        <v>229108</v>
      </c>
      <c r="P19023" t="s">
        <v>230190</v>
      </c>
      <c r="Q19023" t="s">
        <v>120438</v>
      </c>
      <c r="R19023" t="s">
        <v>211766</v>
      </c>
      <c r="S19023" t="s">
        <v>233772</v>
      </c>
    </row>
    <row r="19024" spans="1:19" x14ac:dyDescent="0.35">
      <c r="A19024" s="1">
        <v>23729</v>
      </c>
      <c r="B19024" t="s">
        <v>10690</v>
      </c>
      <c r="C19024" t="s">
        <v>64273</v>
      </c>
      <c r="D19024" t="s">
        <v>5</v>
      </c>
      <c r="F19024" t="s">
        <v>122986</v>
      </c>
      <c r="G19024">
        <v>5.5000000000000003E-8</v>
      </c>
      <c r="H19024" t="s">
        <v>10690</v>
      </c>
      <c r="I19024" t="s">
        <v>135220</v>
      </c>
      <c r="J19024" s="2" t="s">
        <v>179753</v>
      </c>
      <c r="K19024" t="s">
        <v>211766</v>
      </c>
      <c r="L19024" t="s">
        <v>228704</v>
      </c>
      <c r="M19024" t="s">
        <v>8</v>
      </c>
      <c r="N19024" t="s">
        <v>228828</v>
      </c>
      <c r="O19024" t="s">
        <v>229108</v>
      </c>
      <c r="P19024" t="s">
        <v>230190</v>
      </c>
      <c r="Q19024" t="s">
        <v>120438</v>
      </c>
      <c r="R19024" t="s">
        <v>211766</v>
      </c>
      <c r="S19024" t="s">
        <v>233772</v>
      </c>
    </row>
    <row r="19025" spans="1:19" x14ac:dyDescent="0.35">
      <c r="A19025" s="1">
        <v>23730</v>
      </c>
      <c r="B19025" t="s">
        <v>10691</v>
      </c>
      <c r="C19025" t="s">
        <v>64274</v>
      </c>
      <c r="D19025" t="s">
        <v>4</v>
      </c>
      <c r="F19025" t="s">
        <v>120107</v>
      </c>
      <c r="G19025">
        <v>4.5179999999999998E-8</v>
      </c>
      <c r="H19025" t="s">
        <v>10691</v>
      </c>
      <c r="I19025" t="s">
        <v>135221</v>
      </c>
      <c r="J19025" s="2" t="s">
        <v>179754</v>
      </c>
      <c r="K19025" t="s">
        <v>211766</v>
      </c>
      <c r="L19025" t="s">
        <v>228704</v>
      </c>
      <c r="M19025" t="s">
        <v>12</v>
      </c>
      <c r="N19025" t="s">
        <v>228921</v>
      </c>
      <c r="O19025" t="s">
        <v>229341</v>
      </c>
      <c r="P19025" t="s">
        <v>230311</v>
      </c>
      <c r="Q19025" t="s">
        <v>120152</v>
      </c>
      <c r="R19025" t="s">
        <v>211766</v>
      </c>
      <c r="S19025" t="s">
        <v>233772</v>
      </c>
    </row>
    <row r="19026" spans="1:19" x14ac:dyDescent="0.35">
      <c r="A19026" s="1">
        <v>23731</v>
      </c>
      <c r="B19026" t="s">
        <v>10692</v>
      </c>
      <c r="C19026" t="s">
        <v>64275</v>
      </c>
      <c r="D19026" t="s">
        <v>5</v>
      </c>
      <c r="E19026" t="s">
        <v>119958</v>
      </c>
      <c r="F19026" t="s">
        <v>120123</v>
      </c>
      <c r="G19026">
        <v>9.0700000000000009E-5</v>
      </c>
      <c r="H19026" t="s">
        <v>10692</v>
      </c>
      <c r="I19026" t="s">
        <v>135222</v>
      </c>
      <c r="J19026" s="2" t="s">
        <v>179755</v>
      </c>
      <c r="K19026" t="s">
        <v>211796</v>
      </c>
      <c r="L19026" t="s">
        <v>228704</v>
      </c>
      <c r="M19026" t="s">
        <v>8</v>
      </c>
      <c r="N19026" t="s">
        <v>228828</v>
      </c>
      <c r="O19026" t="s">
        <v>229108</v>
      </c>
      <c r="P19026" t="s">
        <v>229108</v>
      </c>
      <c r="Q19026" t="s">
        <v>120216</v>
      </c>
      <c r="R19026" t="s">
        <v>211766</v>
      </c>
      <c r="S19026" t="s">
        <v>233772</v>
      </c>
    </row>
    <row r="19027" spans="1:19" x14ac:dyDescent="0.35">
      <c r="A19027" s="1">
        <v>23732</v>
      </c>
      <c r="B19027" t="s">
        <v>10692</v>
      </c>
      <c r="C19027" t="s">
        <v>64276</v>
      </c>
      <c r="D19027" t="s">
        <v>5</v>
      </c>
      <c r="E19027" t="s">
        <v>119954</v>
      </c>
      <c r="F19027" t="s">
        <v>121381</v>
      </c>
      <c r="G19027">
        <v>1.2E-5</v>
      </c>
      <c r="H19027" t="s">
        <v>10692</v>
      </c>
      <c r="I19027" t="s">
        <v>135222</v>
      </c>
      <c r="J19027" s="2" t="s">
        <v>179755</v>
      </c>
      <c r="K19027" t="s">
        <v>211796</v>
      </c>
      <c r="L19027" t="s">
        <v>228704</v>
      </c>
      <c r="M19027" t="s">
        <v>8</v>
      </c>
      <c r="N19027" t="s">
        <v>228828</v>
      </c>
      <c r="O19027" t="s">
        <v>229108</v>
      </c>
      <c r="P19027" t="s">
        <v>229108</v>
      </c>
      <c r="Q19027" t="s">
        <v>120216</v>
      </c>
      <c r="R19027" t="s">
        <v>211766</v>
      </c>
      <c r="S19027" t="s">
        <v>233772</v>
      </c>
    </row>
    <row r="19028" spans="1:19" x14ac:dyDescent="0.35">
      <c r="A19028" s="1">
        <v>23733</v>
      </c>
      <c r="B19028" t="s">
        <v>10692</v>
      </c>
      <c r="C19028" t="s">
        <v>64277</v>
      </c>
      <c r="D19028" t="s">
        <v>5</v>
      </c>
      <c r="E19028" t="s">
        <v>119956</v>
      </c>
      <c r="F19028" t="s">
        <v>122139</v>
      </c>
      <c r="G19028">
        <v>5.0000000000000002E-5</v>
      </c>
      <c r="H19028" t="s">
        <v>10692</v>
      </c>
      <c r="I19028" t="s">
        <v>135222</v>
      </c>
      <c r="J19028" s="2" t="s">
        <v>179755</v>
      </c>
      <c r="K19028" t="s">
        <v>211796</v>
      </c>
      <c r="L19028" t="s">
        <v>228704</v>
      </c>
      <c r="M19028" t="s">
        <v>8</v>
      </c>
      <c r="N19028" t="s">
        <v>228828</v>
      </c>
      <c r="O19028" t="s">
        <v>229108</v>
      </c>
      <c r="P19028" t="s">
        <v>229108</v>
      </c>
      <c r="Q19028" t="s">
        <v>120216</v>
      </c>
      <c r="R19028" t="s">
        <v>211766</v>
      </c>
      <c r="S19028" t="s">
        <v>233772</v>
      </c>
    </row>
    <row r="19029" spans="1:19" x14ac:dyDescent="0.35">
      <c r="A19029" s="1">
        <v>23734</v>
      </c>
      <c r="B19029" t="s">
        <v>10692</v>
      </c>
      <c r="C19029" t="s">
        <v>64278</v>
      </c>
      <c r="D19029" t="s">
        <v>4</v>
      </c>
      <c r="F19029" t="s">
        <v>121051</v>
      </c>
      <c r="G19029">
        <v>9.9999999999999995E-7</v>
      </c>
      <c r="H19029" t="s">
        <v>10692</v>
      </c>
      <c r="I19029" t="s">
        <v>135222</v>
      </c>
      <c r="J19029" s="2" t="s">
        <v>179755</v>
      </c>
      <c r="K19029" t="s">
        <v>211796</v>
      </c>
      <c r="L19029" t="s">
        <v>228704</v>
      </c>
      <c r="M19029" t="s">
        <v>8</v>
      </c>
      <c r="N19029" t="s">
        <v>228828</v>
      </c>
      <c r="O19029" t="s">
        <v>229108</v>
      </c>
      <c r="P19029" t="s">
        <v>229108</v>
      </c>
      <c r="Q19029" t="s">
        <v>120216</v>
      </c>
      <c r="R19029" t="s">
        <v>211766</v>
      </c>
      <c r="S19029" t="s">
        <v>233772</v>
      </c>
    </row>
    <row r="19030" spans="1:19" x14ac:dyDescent="0.35">
      <c r="A19030" s="1">
        <v>23735</v>
      </c>
      <c r="B19030" t="s">
        <v>10692</v>
      </c>
      <c r="C19030" t="s">
        <v>64279</v>
      </c>
      <c r="D19030" t="s">
        <v>5</v>
      </c>
      <c r="E19030" t="s">
        <v>119955</v>
      </c>
      <c r="F19030" t="s">
        <v>120152</v>
      </c>
      <c r="G19030">
        <v>9.800000000000001E-6</v>
      </c>
      <c r="H19030" t="s">
        <v>10692</v>
      </c>
      <c r="I19030" t="s">
        <v>135222</v>
      </c>
      <c r="J19030" s="2" t="s">
        <v>179755</v>
      </c>
      <c r="K19030" t="s">
        <v>211796</v>
      </c>
      <c r="L19030" t="s">
        <v>228704</v>
      </c>
      <c r="M19030" t="s">
        <v>8</v>
      </c>
      <c r="N19030" t="s">
        <v>228828</v>
      </c>
      <c r="O19030" t="s">
        <v>229108</v>
      </c>
      <c r="P19030" t="s">
        <v>229108</v>
      </c>
      <c r="Q19030" t="s">
        <v>120216</v>
      </c>
      <c r="R19030" t="s">
        <v>211766</v>
      </c>
      <c r="S19030" t="s">
        <v>233772</v>
      </c>
    </row>
    <row r="19031" spans="1:19" x14ac:dyDescent="0.35">
      <c r="A19031" s="1">
        <v>23736</v>
      </c>
      <c r="B19031" t="s">
        <v>10693</v>
      </c>
      <c r="C19031" t="s">
        <v>64280</v>
      </c>
      <c r="D19031" t="s">
        <v>4</v>
      </c>
      <c r="F19031" t="s">
        <v>121466</v>
      </c>
      <c r="G19031">
        <v>9.0000000000000007E-7</v>
      </c>
      <c r="H19031" t="s">
        <v>10693</v>
      </c>
      <c r="I19031" t="s">
        <v>135223</v>
      </c>
      <c r="J19031" s="2" t="s">
        <v>179756</v>
      </c>
      <c r="K19031" t="s">
        <v>211766</v>
      </c>
      <c r="L19031" t="s">
        <v>228704</v>
      </c>
      <c r="M19031" t="s">
        <v>8</v>
      </c>
      <c r="N19031" t="s">
        <v>228828</v>
      </c>
      <c r="O19031" t="s">
        <v>229113</v>
      </c>
      <c r="P19031" t="s">
        <v>230081</v>
      </c>
      <c r="Q19031" t="s">
        <v>120056</v>
      </c>
      <c r="R19031" t="s">
        <v>211766</v>
      </c>
      <c r="S19031" t="s">
        <v>233772</v>
      </c>
    </row>
    <row r="19032" spans="1:19" x14ac:dyDescent="0.35">
      <c r="A19032" s="1">
        <v>23737</v>
      </c>
      <c r="B19032" t="s">
        <v>10693</v>
      </c>
      <c r="C19032" t="s">
        <v>64281</v>
      </c>
      <c r="D19032" t="s">
        <v>5</v>
      </c>
      <c r="E19032" t="s">
        <v>119955</v>
      </c>
      <c r="F19032" t="s">
        <v>120702</v>
      </c>
      <c r="G19032">
        <v>5.0000000000000004E-6</v>
      </c>
      <c r="H19032" t="s">
        <v>10693</v>
      </c>
      <c r="I19032" t="s">
        <v>135223</v>
      </c>
      <c r="J19032" s="2" t="s">
        <v>179756</v>
      </c>
      <c r="K19032" t="s">
        <v>211766</v>
      </c>
      <c r="L19032" t="s">
        <v>228704</v>
      </c>
      <c r="M19032" t="s">
        <v>8</v>
      </c>
      <c r="N19032" t="s">
        <v>228828</v>
      </c>
      <c r="O19032" t="s">
        <v>229113</v>
      </c>
      <c r="P19032" t="s">
        <v>230081</v>
      </c>
      <c r="Q19032" t="s">
        <v>120056</v>
      </c>
      <c r="R19032" t="s">
        <v>211766</v>
      </c>
      <c r="S19032" t="s">
        <v>233772</v>
      </c>
    </row>
    <row r="19033" spans="1:19" x14ac:dyDescent="0.35">
      <c r="A19033" s="1">
        <v>23738</v>
      </c>
      <c r="B19033" t="s">
        <v>10694</v>
      </c>
      <c r="C19033" t="s">
        <v>64282</v>
      </c>
      <c r="D19033" t="s">
        <v>4</v>
      </c>
      <c r="F19033" t="s">
        <v>121466</v>
      </c>
      <c r="G19033">
        <v>7.7499999999999999E-7</v>
      </c>
      <c r="H19033" t="s">
        <v>10694</v>
      </c>
      <c r="I19033" t="s">
        <v>135224</v>
      </c>
      <c r="J19033" s="2" t="s">
        <v>179757</v>
      </c>
      <c r="K19033" t="s">
        <v>211766</v>
      </c>
      <c r="L19033" t="s">
        <v>228704</v>
      </c>
      <c r="M19033" t="s">
        <v>8</v>
      </c>
      <c r="N19033" t="s">
        <v>228910</v>
      </c>
      <c r="O19033" t="s">
        <v>229114</v>
      </c>
      <c r="P19033" t="s">
        <v>230305</v>
      </c>
      <c r="Q19033" t="s">
        <v>120216</v>
      </c>
      <c r="R19033" t="s">
        <v>211766</v>
      </c>
      <c r="S19033" t="s">
        <v>233772</v>
      </c>
    </row>
    <row r="19034" spans="1:19" x14ac:dyDescent="0.35">
      <c r="A19034" s="1">
        <v>23740</v>
      </c>
      <c r="B19034" t="s">
        <v>10695</v>
      </c>
      <c r="C19034" t="s">
        <v>64283</v>
      </c>
      <c r="D19034" t="s">
        <v>4</v>
      </c>
      <c r="F19034" t="s">
        <v>120273</v>
      </c>
      <c r="G19034">
        <v>4.9999999999999998E-7</v>
      </c>
      <c r="H19034" t="s">
        <v>10695</v>
      </c>
      <c r="I19034" t="s">
        <v>135225</v>
      </c>
      <c r="J19034" s="2" t="s">
        <v>179758</v>
      </c>
      <c r="K19034" t="s">
        <v>211766</v>
      </c>
      <c r="L19034" t="s">
        <v>228704</v>
      </c>
      <c r="M19034" t="s">
        <v>228789</v>
      </c>
      <c r="O19034" t="s">
        <v>229722</v>
      </c>
      <c r="P19034" t="s">
        <v>231274</v>
      </c>
      <c r="Q19034" t="s">
        <v>120679</v>
      </c>
      <c r="R19034" t="s">
        <v>211766</v>
      </c>
      <c r="S19034" t="s">
        <v>233772</v>
      </c>
    </row>
    <row r="19035" spans="1:19" x14ac:dyDescent="0.35">
      <c r="A19035" s="1">
        <v>23742</v>
      </c>
      <c r="B19035" t="s">
        <v>10696</v>
      </c>
      <c r="C19035" t="s">
        <v>64284</v>
      </c>
      <c r="D19035" t="s">
        <v>4</v>
      </c>
      <c r="F19035" t="s">
        <v>120760</v>
      </c>
      <c r="G19035">
        <v>4.0000000000000001E-8</v>
      </c>
      <c r="H19035" t="s">
        <v>10696</v>
      </c>
      <c r="I19035" t="s">
        <v>135226</v>
      </c>
      <c r="J19035" s="2" t="s">
        <v>179759</v>
      </c>
      <c r="K19035" t="s">
        <v>211766</v>
      </c>
      <c r="L19035" t="s">
        <v>228704</v>
      </c>
      <c r="Q19035" t="s">
        <v>120056</v>
      </c>
      <c r="R19035" t="s">
        <v>211766</v>
      </c>
      <c r="S19035" t="s">
        <v>233772</v>
      </c>
    </row>
    <row r="19036" spans="1:19" x14ac:dyDescent="0.35">
      <c r="A19036" s="1">
        <v>23744</v>
      </c>
      <c r="B19036" t="s">
        <v>10697</v>
      </c>
      <c r="C19036" t="s">
        <v>64285</v>
      </c>
      <c r="D19036" t="s">
        <v>4</v>
      </c>
      <c r="F19036" t="s">
        <v>120043</v>
      </c>
      <c r="G19036">
        <v>9.9999999999999995E-8</v>
      </c>
      <c r="H19036" t="s">
        <v>10697</v>
      </c>
      <c r="I19036" t="s">
        <v>135227</v>
      </c>
      <c r="J19036" s="2" t="s">
        <v>179760</v>
      </c>
      <c r="K19036" t="s">
        <v>211931</v>
      </c>
      <c r="L19036" t="s">
        <v>228704</v>
      </c>
      <c r="M19036" t="s">
        <v>8</v>
      </c>
      <c r="N19036" t="s">
        <v>228828</v>
      </c>
      <c r="O19036" t="s">
        <v>229113</v>
      </c>
      <c r="P19036" t="s">
        <v>230081</v>
      </c>
      <c r="Q19036" t="s">
        <v>120059</v>
      </c>
      <c r="R19036" t="s">
        <v>211766</v>
      </c>
      <c r="S19036" t="s">
        <v>233772</v>
      </c>
    </row>
    <row r="19037" spans="1:19" x14ac:dyDescent="0.35">
      <c r="A19037" s="1">
        <v>23746</v>
      </c>
      <c r="B19037" t="s">
        <v>10698</v>
      </c>
      <c r="C19037" t="s">
        <v>64286</v>
      </c>
      <c r="D19037" t="s">
        <v>4</v>
      </c>
      <c r="F19037" t="s">
        <v>121516</v>
      </c>
      <c r="G19037">
        <v>1.1545199999999999E-7</v>
      </c>
      <c r="H19037" t="s">
        <v>10698</v>
      </c>
      <c r="I19037" t="s">
        <v>135228</v>
      </c>
      <c r="J19037" s="2" t="s">
        <v>179761</v>
      </c>
      <c r="K19037" t="s">
        <v>211796</v>
      </c>
      <c r="L19037" t="s">
        <v>228704</v>
      </c>
      <c r="M19037" t="s">
        <v>228730</v>
      </c>
      <c r="N19037" t="s">
        <v>143600</v>
      </c>
      <c r="O19037" t="s">
        <v>229160</v>
      </c>
      <c r="P19037" t="s">
        <v>229160</v>
      </c>
      <c r="Q19037" t="s">
        <v>120056</v>
      </c>
      <c r="R19037" t="s">
        <v>211766</v>
      </c>
      <c r="S19037" t="s">
        <v>233772</v>
      </c>
    </row>
    <row r="19038" spans="1:19" x14ac:dyDescent="0.35">
      <c r="A19038" s="1">
        <v>23748</v>
      </c>
      <c r="B19038" t="s">
        <v>10699</v>
      </c>
      <c r="C19038" t="s">
        <v>64287</v>
      </c>
      <c r="D19038" t="s">
        <v>5</v>
      </c>
      <c r="F19038" t="s">
        <v>120508</v>
      </c>
      <c r="G19038">
        <v>2.1614690000000002E-6</v>
      </c>
      <c r="H19038" t="s">
        <v>10699</v>
      </c>
      <c r="I19038" t="s">
        <v>135229</v>
      </c>
      <c r="J19038" s="2" t="s">
        <v>179762</v>
      </c>
      <c r="K19038" t="s">
        <v>211766</v>
      </c>
      <c r="L19038" t="s">
        <v>228704</v>
      </c>
      <c r="M19038" t="s">
        <v>8</v>
      </c>
      <c r="N19038" t="s">
        <v>228832</v>
      </c>
      <c r="O19038" t="s">
        <v>229111</v>
      </c>
      <c r="P19038" t="s">
        <v>230079</v>
      </c>
      <c r="Q19038" t="s">
        <v>120056</v>
      </c>
      <c r="R19038" t="s">
        <v>211766</v>
      </c>
      <c r="S19038" t="s">
        <v>233772</v>
      </c>
    </row>
    <row r="19039" spans="1:19" x14ac:dyDescent="0.35">
      <c r="A19039" s="1">
        <v>23749</v>
      </c>
      <c r="B19039" t="s">
        <v>10700</v>
      </c>
      <c r="C19039" t="s">
        <v>64288</v>
      </c>
      <c r="D19039" t="s">
        <v>4</v>
      </c>
      <c r="F19039" t="s">
        <v>120623</v>
      </c>
      <c r="G19039">
        <v>5.5000000000000003E-8</v>
      </c>
      <c r="H19039" t="s">
        <v>10700</v>
      </c>
      <c r="I19039" t="s">
        <v>135230</v>
      </c>
      <c r="J19039" s="2" t="s">
        <v>179763</v>
      </c>
      <c r="K19039" t="s">
        <v>211811</v>
      </c>
      <c r="L19039" t="s">
        <v>228704</v>
      </c>
      <c r="Q19039" t="s">
        <v>120033</v>
      </c>
      <c r="R19039" t="s">
        <v>211766</v>
      </c>
      <c r="S19039" t="s">
        <v>233772</v>
      </c>
    </row>
    <row r="19040" spans="1:19" x14ac:dyDescent="0.35">
      <c r="A19040" s="1">
        <v>23750</v>
      </c>
      <c r="B19040" t="s">
        <v>10701</v>
      </c>
      <c r="C19040" t="s">
        <v>64289</v>
      </c>
      <c r="D19040" t="s">
        <v>5</v>
      </c>
      <c r="F19040" t="s">
        <v>122392</v>
      </c>
      <c r="G19040">
        <v>1.460623E-6</v>
      </c>
      <c r="H19040" t="s">
        <v>10701</v>
      </c>
      <c r="I19040" t="s">
        <v>135231</v>
      </c>
      <c r="J19040" s="2" t="s">
        <v>179764</v>
      </c>
      <c r="K19040" t="s">
        <v>211766</v>
      </c>
      <c r="L19040" t="s">
        <v>228704</v>
      </c>
      <c r="M19040" t="s">
        <v>8</v>
      </c>
      <c r="N19040" t="s">
        <v>228848</v>
      </c>
      <c r="O19040" t="s">
        <v>229133</v>
      </c>
      <c r="P19040" t="s">
        <v>231095</v>
      </c>
      <c r="R19040" t="s">
        <v>211766</v>
      </c>
      <c r="S19040" t="s">
        <v>233772</v>
      </c>
    </row>
    <row r="19041" spans="1:19" x14ac:dyDescent="0.35">
      <c r="A19041" s="1">
        <v>23751</v>
      </c>
      <c r="B19041" t="s">
        <v>10702</v>
      </c>
      <c r="C19041" t="s">
        <v>64290</v>
      </c>
      <c r="D19041" t="s">
        <v>4</v>
      </c>
      <c r="F19041" t="s">
        <v>123371</v>
      </c>
      <c r="G19041">
        <v>2E-8</v>
      </c>
      <c r="H19041" t="s">
        <v>10702</v>
      </c>
      <c r="I19041" t="s">
        <v>135232</v>
      </c>
      <c r="K19041" t="s">
        <v>211766</v>
      </c>
      <c r="L19041" t="s">
        <v>228704</v>
      </c>
      <c r="M19041" t="s">
        <v>8</v>
      </c>
      <c r="N19041" t="s">
        <v>228832</v>
      </c>
      <c r="O19041" t="s">
        <v>229111</v>
      </c>
      <c r="P19041" t="s">
        <v>230079</v>
      </c>
      <c r="R19041" t="s">
        <v>211766</v>
      </c>
      <c r="S19041" t="s">
        <v>233772</v>
      </c>
    </row>
    <row r="19042" spans="1:19" x14ac:dyDescent="0.35">
      <c r="A19042" s="1">
        <v>23752</v>
      </c>
      <c r="B19042" t="s">
        <v>10703</v>
      </c>
      <c r="C19042" t="s">
        <v>64291</v>
      </c>
      <c r="D19042" t="s">
        <v>5</v>
      </c>
      <c r="F19042" t="s">
        <v>123131</v>
      </c>
      <c r="G19042">
        <v>1.2500000000000001E-6</v>
      </c>
      <c r="H19042" t="s">
        <v>10703</v>
      </c>
      <c r="I19042" t="s">
        <v>135233</v>
      </c>
      <c r="J19042" s="2" t="s">
        <v>179765</v>
      </c>
      <c r="K19042" t="s">
        <v>211766</v>
      </c>
      <c r="L19042" t="s">
        <v>228704</v>
      </c>
      <c r="M19042" t="s">
        <v>8</v>
      </c>
      <c r="N19042" t="s">
        <v>228832</v>
      </c>
      <c r="O19042" t="s">
        <v>229111</v>
      </c>
      <c r="P19042" t="s">
        <v>230079</v>
      </c>
      <c r="Q19042" t="s">
        <v>120056</v>
      </c>
      <c r="R19042" t="s">
        <v>211766</v>
      </c>
      <c r="S19042" t="s">
        <v>233772</v>
      </c>
    </row>
    <row r="19043" spans="1:19" x14ac:dyDescent="0.35">
      <c r="A19043" s="1">
        <v>23753</v>
      </c>
      <c r="B19043" t="s">
        <v>10704</v>
      </c>
      <c r="C19043" t="s">
        <v>64292</v>
      </c>
      <c r="D19043" t="s">
        <v>5</v>
      </c>
      <c r="F19043" t="s">
        <v>122087</v>
      </c>
      <c r="G19043">
        <v>4.2999999999999986E-6</v>
      </c>
      <c r="H19043" t="s">
        <v>10704</v>
      </c>
      <c r="I19043" t="s">
        <v>135234</v>
      </c>
      <c r="J19043" s="2" t="s">
        <v>179766</v>
      </c>
      <c r="K19043" t="s">
        <v>211932</v>
      </c>
      <c r="L19043" t="s">
        <v>228704</v>
      </c>
      <c r="M19043" t="s">
        <v>8</v>
      </c>
      <c r="N19043" t="s">
        <v>228842</v>
      </c>
      <c r="O19043" t="s">
        <v>229125</v>
      </c>
      <c r="P19043" t="s">
        <v>231132</v>
      </c>
      <c r="Q19043" t="s">
        <v>122258</v>
      </c>
      <c r="R19043" t="s">
        <v>211766</v>
      </c>
      <c r="S19043" t="s">
        <v>233772</v>
      </c>
    </row>
    <row r="19044" spans="1:19" x14ac:dyDescent="0.35">
      <c r="A19044" s="1">
        <v>23754</v>
      </c>
      <c r="B19044" t="s">
        <v>10705</v>
      </c>
      <c r="C19044" t="s">
        <v>64293</v>
      </c>
      <c r="D19044" t="s">
        <v>3</v>
      </c>
      <c r="F19044" t="s">
        <v>122398</v>
      </c>
      <c r="G19044">
        <v>6.3E-5</v>
      </c>
      <c r="H19044" t="s">
        <v>10705</v>
      </c>
      <c r="I19044" t="s">
        <v>135235</v>
      </c>
      <c r="J19044" s="2" t="s">
        <v>179767</v>
      </c>
      <c r="K19044" t="s">
        <v>211766</v>
      </c>
      <c r="L19044" t="s">
        <v>228706</v>
      </c>
      <c r="M19044" t="s">
        <v>8</v>
      </c>
      <c r="N19044" t="s">
        <v>228830</v>
      </c>
      <c r="O19044" t="s">
        <v>229110</v>
      </c>
      <c r="P19044" t="s">
        <v>230252</v>
      </c>
      <c r="Q19044" t="s">
        <v>123278</v>
      </c>
      <c r="R19044" t="s">
        <v>211766</v>
      </c>
      <c r="S19044" t="s">
        <v>233772</v>
      </c>
    </row>
    <row r="19045" spans="1:19" x14ac:dyDescent="0.35">
      <c r="A19045" s="1">
        <v>23756</v>
      </c>
      <c r="B19045" t="s">
        <v>10706</v>
      </c>
      <c r="C19045" t="s">
        <v>64294</v>
      </c>
      <c r="D19045" t="s">
        <v>3</v>
      </c>
      <c r="F19045" t="s">
        <v>120592</v>
      </c>
      <c r="G19045">
        <v>1.5999999999999999E-5</v>
      </c>
      <c r="H19045" t="s">
        <v>10706</v>
      </c>
      <c r="I19045" t="s">
        <v>135236</v>
      </c>
      <c r="J19045" s="2" t="s">
        <v>179768</v>
      </c>
      <c r="K19045" t="s">
        <v>211766</v>
      </c>
      <c r="L19045" t="s">
        <v>228704</v>
      </c>
      <c r="M19045" t="s">
        <v>8</v>
      </c>
      <c r="N19045" t="s">
        <v>228828</v>
      </c>
      <c r="O19045" t="s">
        <v>229198</v>
      </c>
      <c r="P19045" t="s">
        <v>230318</v>
      </c>
      <c r="Q19045" t="s">
        <v>120679</v>
      </c>
      <c r="R19045" t="s">
        <v>211766</v>
      </c>
      <c r="S19045" t="s">
        <v>233772</v>
      </c>
    </row>
    <row r="19046" spans="1:19" x14ac:dyDescent="0.35">
      <c r="A19046" s="1">
        <v>23757</v>
      </c>
      <c r="B19046" t="s">
        <v>10706</v>
      </c>
      <c r="C19046" t="s">
        <v>64295</v>
      </c>
      <c r="D19046" t="s">
        <v>3</v>
      </c>
      <c r="F19046" t="s">
        <v>120714</v>
      </c>
      <c r="G19046">
        <v>2.0000000000000002E-5</v>
      </c>
      <c r="H19046" t="s">
        <v>10706</v>
      </c>
      <c r="I19046" t="s">
        <v>135236</v>
      </c>
      <c r="J19046" s="2" t="s">
        <v>179768</v>
      </c>
      <c r="K19046" t="s">
        <v>211766</v>
      </c>
      <c r="L19046" t="s">
        <v>228704</v>
      </c>
      <c r="M19046" t="s">
        <v>8</v>
      </c>
      <c r="N19046" t="s">
        <v>228828</v>
      </c>
      <c r="O19046" t="s">
        <v>229198</v>
      </c>
      <c r="P19046" t="s">
        <v>230318</v>
      </c>
      <c r="Q19046" t="s">
        <v>120679</v>
      </c>
      <c r="R19046" t="s">
        <v>211766</v>
      </c>
      <c r="S19046" t="s">
        <v>233772</v>
      </c>
    </row>
    <row r="19047" spans="1:19" x14ac:dyDescent="0.35">
      <c r="A19047" s="1">
        <v>23759</v>
      </c>
      <c r="B19047" t="s">
        <v>10707</v>
      </c>
      <c r="C19047" t="s">
        <v>64296</v>
      </c>
      <c r="D19047" t="s">
        <v>4</v>
      </c>
      <c r="F19047" t="s">
        <v>122085</v>
      </c>
      <c r="G19047">
        <v>9.9999999999999995E-7</v>
      </c>
      <c r="H19047" t="s">
        <v>10707</v>
      </c>
      <c r="I19047" t="s">
        <v>135237</v>
      </c>
      <c r="J19047" s="2" t="s">
        <v>179769</v>
      </c>
      <c r="K19047" t="s">
        <v>211821</v>
      </c>
      <c r="L19047" t="s">
        <v>228704</v>
      </c>
      <c r="M19047" t="s">
        <v>8</v>
      </c>
      <c r="N19047" t="s">
        <v>228828</v>
      </c>
      <c r="O19047" t="s">
        <v>229108</v>
      </c>
      <c r="P19047" t="s">
        <v>229108</v>
      </c>
      <c r="Q19047" t="s">
        <v>120059</v>
      </c>
      <c r="R19047" t="s">
        <v>211766</v>
      </c>
      <c r="S19047" t="s">
        <v>233772</v>
      </c>
    </row>
    <row r="19048" spans="1:19" x14ac:dyDescent="0.35">
      <c r="A19048" s="1">
        <v>23760</v>
      </c>
      <c r="B19048" t="s">
        <v>10707</v>
      </c>
      <c r="C19048" t="s">
        <v>64297</v>
      </c>
      <c r="D19048" t="s">
        <v>5</v>
      </c>
      <c r="E19048" t="s">
        <v>119955</v>
      </c>
      <c r="F19048" t="s">
        <v>119995</v>
      </c>
      <c r="G19048">
        <v>4.4000000000000002E-6</v>
      </c>
      <c r="H19048" t="s">
        <v>10707</v>
      </c>
      <c r="I19048" t="s">
        <v>135237</v>
      </c>
      <c r="J19048" s="2" t="s">
        <v>179769</v>
      </c>
      <c r="K19048" t="s">
        <v>211821</v>
      </c>
      <c r="L19048" t="s">
        <v>228704</v>
      </c>
      <c r="M19048" t="s">
        <v>8</v>
      </c>
      <c r="N19048" t="s">
        <v>228828</v>
      </c>
      <c r="O19048" t="s">
        <v>229108</v>
      </c>
      <c r="P19048" t="s">
        <v>229108</v>
      </c>
      <c r="Q19048" t="s">
        <v>120059</v>
      </c>
      <c r="R19048" t="s">
        <v>211766</v>
      </c>
      <c r="S19048" t="s">
        <v>233772</v>
      </c>
    </row>
    <row r="19049" spans="1:19" x14ac:dyDescent="0.35">
      <c r="A19049" s="1">
        <v>23761</v>
      </c>
      <c r="B19049" t="s">
        <v>10708</v>
      </c>
      <c r="C19049" t="s">
        <v>64298</v>
      </c>
      <c r="D19049" t="s">
        <v>5</v>
      </c>
      <c r="E19049" t="s">
        <v>119955</v>
      </c>
      <c r="F19049" t="s">
        <v>122465</v>
      </c>
      <c r="G19049">
        <v>1.9999999999999999E-6</v>
      </c>
      <c r="H19049" t="s">
        <v>10708</v>
      </c>
      <c r="I19049" t="s">
        <v>135238</v>
      </c>
      <c r="J19049" s="2" t="s">
        <v>179770</v>
      </c>
      <c r="K19049" t="s">
        <v>211766</v>
      </c>
      <c r="L19049" t="s">
        <v>228704</v>
      </c>
      <c r="M19049" t="s">
        <v>228748</v>
      </c>
      <c r="N19049" t="s">
        <v>228918</v>
      </c>
      <c r="O19049" t="s">
        <v>229275</v>
      </c>
      <c r="P19049" t="s">
        <v>229275</v>
      </c>
      <c r="Q19049" t="s">
        <v>120308</v>
      </c>
      <c r="R19049" t="s">
        <v>211766</v>
      </c>
      <c r="S19049" t="s">
        <v>233772</v>
      </c>
    </row>
    <row r="19050" spans="1:19" x14ac:dyDescent="0.35">
      <c r="A19050" s="1">
        <v>23762</v>
      </c>
      <c r="B19050" t="s">
        <v>10709</v>
      </c>
      <c r="C19050" t="s">
        <v>64299</v>
      </c>
      <c r="D19050" t="s">
        <v>4</v>
      </c>
      <c r="F19050" t="s">
        <v>120152</v>
      </c>
      <c r="G19050">
        <v>4.9999999999999998E-8</v>
      </c>
      <c r="H19050" t="s">
        <v>10709</v>
      </c>
      <c r="I19050" t="s">
        <v>135239</v>
      </c>
      <c r="J19050" s="2" t="s">
        <v>179771</v>
      </c>
      <c r="K19050" t="s">
        <v>211777</v>
      </c>
      <c r="L19050" t="s">
        <v>228704</v>
      </c>
      <c r="M19050" t="s">
        <v>228731</v>
      </c>
      <c r="N19050" t="s">
        <v>228872</v>
      </c>
      <c r="O19050" t="s">
        <v>162070</v>
      </c>
      <c r="P19050" t="s">
        <v>162070</v>
      </c>
      <c r="Q19050" t="s">
        <v>120027</v>
      </c>
      <c r="R19050" t="s">
        <v>211766</v>
      </c>
      <c r="S19050" t="s">
        <v>233772</v>
      </c>
    </row>
    <row r="19051" spans="1:19" x14ac:dyDescent="0.35">
      <c r="A19051" s="1">
        <v>23765</v>
      </c>
      <c r="B19051" t="s">
        <v>10710</v>
      </c>
      <c r="C19051" t="s">
        <v>64300</v>
      </c>
      <c r="D19051" t="s">
        <v>5</v>
      </c>
      <c r="E19051" t="s">
        <v>119955</v>
      </c>
      <c r="F19051" t="s">
        <v>120414</v>
      </c>
      <c r="G19051">
        <v>2.5000000000000002E-6</v>
      </c>
      <c r="H19051" t="s">
        <v>10710</v>
      </c>
      <c r="I19051" t="s">
        <v>135240</v>
      </c>
      <c r="J19051" s="2" t="s">
        <v>179772</v>
      </c>
      <c r="K19051" t="s">
        <v>211933</v>
      </c>
      <c r="L19051" t="s">
        <v>228704</v>
      </c>
      <c r="M19051" t="s">
        <v>228722</v>
      </c>
      <c r="O19051" t="s">
        <v>229143</v>
      </c>
      <c r="P19051" t="s">
        <v>229143</v>
      </c>
      <c r="Q19051" t="s">
        <v>120060</v>
      </c>
      <c r="R19051" t="s">
        <v>211766</v>
      </c>
      <c r="S19051" t="s">
        <v>233772</v>
      </c>
    </row>
    <row r="19052" spans="1:19" x14ac:dyDescent="0.35">
      <c r="A19052" s="1">
        <v>23766</v>
      </c>
      <c r="B19052" t="s">
        <v>10710</v>
      </c>
      <c r="C19052" t="s">
        <v>64301</v>
      </c>
      <c r="D19052" t="s">
        <v>4</v>
      </c>
      <c r="F19052" t="s">
        <v>121143</v>
      </c>
      <c r="G19052">
        <v>8.0000000000000007E-7</v>
      </c>
      <c r="H19052" t="s">
        <v>10710</v>
      </c>
      <c r="I19052" t="s">
        <v>135240</v>
      </c>
      <c r="J19052" s="2" t="s">
        <v>179772</v>
      </c>
      <c r="K19052" t="s">
        <v>211933</v>
      </c>
      <c r="L19052" t="s">
        <v>228704</v>
      </c>
      <c r="M19052" t="s">
        <v>228722</v>
      </c>
      <c r="O19052" t="s">
        <v>229143</v>
      </c>
      <c r="P19052" t="s">
        <v>229143</v>
      </c>
      <c r="Q19052" t="s">
        <v>120060</v>
      </c>
      <c r="R19052" t="s">
        <v>211766</v>
      </c>
      <c r="S19052" t="s">
        <v>233772</v>
      </c>
    </row>
    <row r="19053" spans="1:19" x14ac:dyDescent="0.35">
      <c r="A19053" s="1">
        <v>23767</v>
      </c>
      <c r="B19053" t="s">
        <v>10711</v>
      </c>
      <c r="C19053" t="s">
        <v>64302</v>
      </c>
      <c r="D19053" t="s">
        <v>4</v>
      </c>
      <c r="F19053" t="s">
        <v>120001</v>
      </c>
      <c r="G19053">
        <v>4.9999999999999998E-7</v>
      </c>
      <c r="H19053" t="s">
        <v>10711</v>
      </c>
      <c r="I19053" t="s">
        <v>135241</v>
      </c>
      <c r="J19053" s="2" t="s">
        <v>179773</v>
      </c>
      <c r="K19053" t="s">
        <v>211934</v>
      </c>
      <c r="L19053" t="s">
        <v>228705</v>
      </c>
      <c r="Q19053" t="s">
        <v>120124</v>
      </c>
      <c r="R19053" t="s">
        <v>211766</v>
      </c>
      <c r="S19053" t="s">
        <v>233772</v>
      </c>
    </row>
    <row r="19054" spans="1:19" x14ac:dyDescent="0.35">
      <c r="A19054" s="1">
        <v>23768</v>
      </c>
      <c r="B19054" t="s">
        <v>10712</v>
      </c>
      <c r="C19054" t="s">
        <v>64303</v>
      </c>
      <c r="D19054" t="s">
        <v>5</v>
      </c>
      <c r="F19054" t="s">
        <v>120060</v>
      </c>
      <c r="G19054">
        <v>1.35E-6</v>
      </c>
      <c r="H19054" t="s">
        <v>10712</v>
      </c>
      <c r="I19054" t="s">
        <v>135242</v>
      </c>
      <c r="J19054" s="2" t="s">
        <v>179774</v>
      </c>
      <c r="K19054" t="s">
        <v>211766</v>
      </c>
      <c r="L19054" t="s">
        <v>228704</v>
      </c>
      <c r="M19054" t="s">
        <v>15</v>
      </c>
      <c r="N19054" t="s">
        <v>228935</v>
      </c>
      <c r="R19054" t="s">
        <v>211766</v>
      </c>
      <c r="S19054" t="s">
        <v>233772</v>
      </c>
    </row>
    <row r="19055" spans="1:19" x14ac:dyDescent="0.35">
      <c r="A19055" s="1">
        <v>23769</v>
      </c>
      <c r="B19055" t="s">
        <v>10713</v>
      </c>
      <c r="C19055" t="s">
        <v>64304</v>
      </c>
      <c r="D19055" t="s">
        <v>4</v>
      </c>
      <c r="F19055" t="s">
        <v>123372</v>
      </c>
      <c r="G19055">
        <v>9.1713000000000009E-8</v>
      </c>
      <c r="H19055" t="s">
        <v>10713</v>
      </c>
      <c r="I19055" t="s">
        <v>135243</v>
      </c>
      <c r="J19055" s="2" t="s">
        <v>179775</v>
      </c>
      <c r="K19055" t="s">
        <v>211935</v>
      </c>
      <c r="L19055" t="s">
        <v>228704</v>
      </c>
      <c r="M19055" t="s">
        <v>228738</v>
      </c>
      <c r="N19055" t="s">
        <v>228880</v>
      </c>
      <c r="O19055" t="s">
        <v>229184</v>
      </c>
      <c r="P19055" t="s">
        <v>229184</v>
      </c>
      <c r="Q19055" t="s">
        <v>123372</v>
      </c>
      <c r="R19055" t="s">
        <v>211766</v>
      </c>
      <c r="S19055" t="s">
        <v>233772</v>
      </c>
    </row>
    <row r="19056" spans="1:19" x14ac:dyDescent="0.35">
      <c r="A19056" s="1">
        <v>23770</v>
      </c>
      <c r="B19056" t="s">
        <v>10714</v>
      </c>
      <c r="C19056" t="s">
        <v>64305</v>
      </c>
      <c r="D19056" t="s">
        <v>5</v>
      </c>
      <c r="F19056" t="s">
        <v>120970</v>
      </c>
      <c r="G19056">
        <v>1.5E-5</v>
      </c>
      <c r="H19056" t="s">
        <v>10714</v>
      </c>
      <c r="I19056" t="s">
        <v>135244</v>
      </c>
      <c r="J19056" s="2" t="s">
        <v>179776</v>
      </c>
      <c r="K19056" t="s">
        <v>211766</v>
      </c>
      <c r="L19056" t="s">
        <v>228704</v>
      </c>
      <c r="M19056" t="s">
        <v>8</v>
      </c>
      <c r="N19056" t="s">
        <v>228841</v>
      </c>
      <c r="O19056" t="s">
        <v>229123</v>
      </c>
      <c r="P19056" t="s">
        <v>230314</v>
      </c>
      <c r="Q19056" t="s">
        <v>120970</v>
      </c>
      <c r="R19056" t="s">
        <v>211766</v>
      </c>
      <c r="S19056" t="s">
        <v>233772</v>
      </c>
    </row>
    <row r="19057" spans="1:19" x14ac:dyDescent="0.35">
      <c r="A19057" s="1">
        <v>23771</v>
      </c>
      <c r="B19057" t="s">
        <v>10714</v>
      </c>
      <c r="C19057" t="s">
        <v>64306</v>
      </c>
      <c r="D19057" t="s">
        <v>3</v>
      </c>
      <c r="F19057" t="s">
        <v>121161</v>
      </c>
      <c r="G19057">
        <v>6.0000000000000002E-5</v>
      </c>
      <c r="H19057" t="s">
        <v>10714</v>
      </c>
      <c r="I19057" t="s">
        <v>135244</v>
      </c>
      <c r="J19057" s="2" t="s">
        <v>179776</v>
      </c>
      <c r="K19057" t="s">
        <v>211766</v>
      </c>
      <c r="L19057" t="s">
        <v>228704</v>
      </c>
      <c r="M19057" t="s">
        <v>8</v>
      </c>
      <c r="N19057" t="s">
        <v>228841</v>
      </c>
      <c r="O19057" t="s">
        <v>229123</v>
      </c>
      <c r="P19057" t="s">
        <v>230314</v>
      </c>
      <c r="Q19057" t="s">
        <v>120970</v>
      </c>
      <c r="R19057" t="s">
        <v>211766</v>
      </c>
      <c r="S19057" t="s">
        <v>233772</v>
      </c>
    </row>
    <row r="19058" spans="1:19" x14ac:dyDescent="0.35">
      <c r="A19058" s="1">
        <v>23772</v>
      </c>
      <c r="B19058" t="s">
        <v>10715</v>
      </c>
      <c r="C19058" t="s">
        <v>64307</v>
      </c>
      <c r="D19058" t="s">
        <v>5</v>
      </c>
      <c r="E19058" t="s">
        <v>119956</v>
      </c>
      <c r="F19058" t="s">
        <v>122741</v>
      </c>
      <c r="G19058">
        <v>1.4E-5</v>
      </c>
      <c r="H19058" t="s">
        <v>10715</v>
      </c>
      <c r="I19058" t="s">
        <v>135245</v>
      </c>
      <c r="J19058" s="2" t="s">
        <v>179777</v>
      </c>
      <c r="K19058" t="s">
        <v>211766</v>
      </c>
      <c r="L19058" t="s">
        <v>228704</v>
      </c>
      <c r="M19058" t="s">
        <v>8</v>
      </c>
      <c r="N19058" t="s">
        <v>228834</v>
      </c>
      <c r="O19058" t="s">
        <v>229114</v>
      </c>
      <c r="P19058" t="s">
        <v>230082</v>
      </c>
      <c r="R19058" t="s">
        <v>211766</v>
      </c>
      <c r="S19058" t="s">
        <v>233772</v>
      </c>
    </row>
    <row r="19059" spans="1:19" x14ac:dyDescent="0.35">
      <c r="A19059" s="1">
        <v>23773</v>
      </c>
      <c r="B19059" t="s">
        <v>10716</v>
      </c>
      <c r="C19059" t="s">
        <v>64308</v>
      </c>
      <c r="D19059" t="s">
        <v>4</v>
      </c>
      <c r="F19059" t="s">
        <v>120997</v>
      </c>
      <c r="G19059">
        <v>1.9999999999999999E-7</v>
      </c>
      <c r="H19059" t="s">
        <v>10716</v>
      </c>
      <c r="I19059" t="s">
        <v>135246</v>
      </c>
      <c r="J19059" s="2" t="s">
        <v>179778</v>
      </c>
      <c r="K19059" t="s">
        <v>211936</v>
      </c>
      <c r="L19059" t="s">
        <v>228704</v>
      </c>
      <c r="M19059" t="s">
        <v>11</v>
      </c>
      <c r="N19059" t="s">
        <v>228826</v>
      </c>
      <c r="O19059" t="s">
        <v>229106</v>
      </c>
      <c r="P19059" t="s">
        <v>229106</v>
      </c>
      <c r="Q19059" t="s">
        <v>121051</v>
      </c>
      <c r="R19059" t="s">
        <v>211766</v>
      </c>
      <c r="S19059" t="s">
        <v>233772</v>
      </c>
    </row>
    <row r="19060" spans="1:19" x14ac:dyDescent="0.35">
      <c r="A19060" s="1">
        <v>23775</v>
      </c>
      <c r="B19060" t="s">
        <v>10717</v>
      </c>
      <c r="C19060" t="s">
        <v>64309</v>
      </c>
      <c r="D19060" t="s">
        <v>4</v>
      </c>
      <c r="F19060" t="s">
        <v>120441</v>
      </c>
      <c r="G19060">
        <v>1.1000000000000001E-6</v>
      </c>
      <c r="H19060" t="s">
        <v>10717</v>
      </c>
      <c r="I19060" t="s">
        <v>135247</v>
      </c>
      <c r="J19060" s="2" t="s">
        <v>179779</v>
      </c>
      <c r="K19060" t="s">
        <v>211937</v>
      </c>
      <c r="L19060" t="s">
        <v>228704</v>
      </c>
      <c r="M19060" t="s">
        <v>14</v>
      </c>
      <c r="N19060" t="s">
        <v>228857</v>
      </c>
      <c r="O19060" t="s">
        <v>229149</v>
      </c>
      <c r="P19060" t="s">
        <v>229149</v>
      </c>
      <c r="Q19060" t="s">
        <v>120216</v>
      </c>
      <c r="R19060" t="s">
        <v>211766</v>
      </c>
      <c r="S19060" t="s">
        <v>233772</v>
      </c>
    </row>
    <row r="19061" spans="1:19" x14ac:dyDescent="0.35">
      <c r="A19061" s="1">
        <v>23776</v>
      </c>
      <c r="B19061" t="s">
        <v>10717</v>
      </c>
      <c r="C19061" t="s">
        <v>64310</v>
      </c>
      <c r="D19061" t="s">
        <v>4</v>
      </c>
      <c r="F19061" t="s">
        <v>120624</v>
      </c>
      <c r="G19061">
        <v>4.9999999999999998E-7</v>
      </c>
      <c r="H19061" t="s">
        <v>10717</v>
      </c>
      <c r="I19061" t="s">
        <v>135247</v>
      </c>
      <c r="J19061" s="2" t="s">
        <v>179779</v>
      </c>
      <c r="K19061" t="s">
        <v>211937</v>
      </c>
      <c r="L19061" t="s">
        <v>228704</v>
      </c>
      <c r="M19061" t="s">
        <v>14</v>
      </c>
      <c r="N19061" t="s">
        <v>228857</v>
      </c>
      <c r="O19061" t="s">
        <v>229149</v>
      </c>
      <c r="P19061" t="s">
        <v>229149</v>
      </c>
      <c r="Q19061" t="s">
        <v>120216</v>
      </c>
      <c r="R19061" t="s">
        <v>211766</v>
      </c>
      <c r="S19061" t="s">
        <v>233772</v>
      </c>
    </row>
    <row r="19062" spans="1:19" x14ac:dyDescent="0.35">
      <c r="A19062" s="1">
        <v>23777</v>
      </c>
      <c r="B19062" t="s">
        <v>10718</v>
      </c>
      <c r="C19062" t="s">
        <v>64311</v>
      </c>
      <c r="D19062" t="s">
        <v>4</v>
      </c>
      <c r="F19062" t="s">
        <v>120065</v>
      </c>
      <c r="G19062">
        <v>1.2499999999999999E-8</v>
      </c>
      <c r="H19062" t="s">
        <v>10718</v>
      </c>
      <c r="I19062" t="s">
        <v>135248</v>
      </c>
      <c r="J19062" s="2" t="s">
        <v>179780</v>
      </c>
      <c r="K19062" t="s">
        <v>211766</v>
      </c>
      <c r="L19062" t="s">
        <v>228704</v>
      </c>
      <c r="M19062" t="s">
        <v>228725</v>
      </c>
      <c r="O19062" t="s">
        <v>229148</v>
      </c>
      <c r="P19062" t="s">
        <v>229148</v>
      </c>
      <c r="Q19062" t="s">
        <v>120272</v>
      </c>
      <c r="R19062" t="s">
        <v>211766</v>
      </c>
      <c r="S19062" t="s">
        <v>233772</v>
      </c>
    </row>
    <row r="19063" spans="1:19" x14ac:dyDescent="0.35">
      <c r="A19063" s="1">
        <v>23778</v>
      </c>
      <c r="B19063" t="s">
        <v>10719</v>
      </c>
      <c r="C19063" t="s">
        <v>64312</v>
      </c>
      <c r="D19063" t="s">
        <v>4</v>
      </c>
      <c r="F19063" t="s">
        <v>120239</v>
      </c>
      <c r="G19063">
        <v>1.5E-6</v>
      </c>
      <c r="H19063" t="s">
        <v>10719</v>
      </c>
      <c r="I19063" t="s">
        <v>135249</v>
      </c>
      <c r="J19063" s="2" t="s">
        <v>179781</v>
      </c>
      <c r="K19063" t="s">
        <v>211938</v>
      </c>
      <c r="L19063" t="s">
        <v>228704</v>
      </c>
      <c r="M19063" t="s">
        <v>8</v>
      </c>
      <c r="N19063" t="s">
        <v>228828</v>
      </c>
      <c r="O19063" t="s">
        <v>229113</v>
      </c>
      <c r="P19063" t="s">
        <v>230103</v>
      </c>
      <c r="Q19063" t="s">
        <v>120008</v>
      </c>
      <c r="R19063" t="s">
        <v>211766</v>
      </c>
      <c r="S19063" t="s">
        <v>233772</v>
      </c>
    </row>
    <row r="19064" spans="1:19" x14ac:dyDescent="0.35">
      <c r="A19064" s="1">
        <v>23779</v>
      </c>
      <c r="B19064" t="s">
        <v>10719</v>
      </c>
      <c r="C19064" t="s">
        <v>64313</v>
      </c>
      <c r="D19064" t="s">
        <v>5</v>
      </c>
      <c r="E19064" t="s">
        <v>119955</v>
      </c>
      <c r="F19064" t="s">
        <v>121516</v>
      </c>
      <c r="G19064">
        <v>5.0000000000000004E-6</v>
      </c>
      <c r="H19064" t="s">
        <v>10719</v>
      </c>
      <c r="I19064" t="s">
        <v>135249</v>
      </c>
      <c r="J19064" s="2" t="s">
        <v>179781</v>
      </c>
      <c r="K19064" t="s">
        <v>211938</v>
      </c>
      <c r="L19064" t="s">
        <v>228704</v>
      </c>
      <c r="M19064" t="s">
        <v>8</v>
      </c>
      <c r="N19064" t="s">
        <v>228828</v>
      </c>
      <c r="O19064" t="s">
        <v>229113</v>
      </c>
      <c r="P19064" t="s">
        <v>230103</v>
      </c>
      <c r="Q19064" t="s">
        <v>120008</v>
      </c>
      <c r="R19064" t="s">
        <v>211766</v>
      </c>
      <c r="S19064" t="s">
        <v>233772</v>
      </c>
    </row>
    <row r="19065" spans="1:19" x14ac:dyDescent="0.35">
      <c r="A19065" s="1">
        <v>23780</v>
      </c>
      <c r="B19065" t="s">
        <v>10719</v>
      </c>
      <c r="C19065" t="s">
        <v>64314</v>
      </c>
      <c r="D19065" t="s">
        <v>5</v>
      </c>
      <c r="E19065" t="s">
        <v>119954</v>
      </c>
      <c r="F19065" t="s">
        <v>123362</v>
      </c>
      <c r="G19065">
        <v>1.0000000000000001E-5</v>
      </c>
      <c r="H19065" t="s">
        <v>10719</v>
      </c>
      <c r="I19065" t="s">
        <v>135249</v>
      </c>
      <c r="J19065" s="2" t="s">
        <v>179781</v>
      </c>
      <c r="K19065" t="s">
        <v>211938</v>
      </c>
      <c r="L19065" t="s">
        <v>228704</v>
      </c>
      <c r="M19065" t="s">
        <v>8</v>
      </c>
      <c r="N19065" t="s">
        <v>228828</v>
      </c>
      <c r="O19065" t="s">
        <v>229113</v>
      </c>
      <c r="P19065" t="s">
        <v>230103</v>
      </c>
      <c r="Q19065" t="s">
        <v>120008</v>
      </c>
      <c r="R19065" t="s">
        <v>211766</v>
      </c>
      <c r="S19065" t="s">
        <v>233772</v>
      </c>
    </row>
    <row r="19066" spans="1:19" x14ac:dyDescent="0.35">
      <c r="A19066" s="1">
        <v>23781</v>
      </c>
      <c r="B19066" t="s">
        <v>10720</v>
      </c>
      <c r="C19066" t="s">
        <v>64315</v>
      </c>
      <c r="D19066" t="s">
        <v>4</v>
      </c>
      <c r="F19066" t="s">
        <v>120366</v>
      </c>
      <c r="G19066">
        <v>1.2500000000000001E-6</v>
      </c>
      <c r="H19066" t="s">
        <v>10720</v>
      </c>
      <c r="I19066" t="s">
        <v>135250</v>
      </c>
      <c r="J19066" s="2" t="s">
        <v>179782</v>
      </c>
      <c r="K19066" t="s">
        <v>211766</v>
      </c>
      <c r="L19066" t="s">
        <v>228704</v>
      </c>
      <c r="M19066" t="s">
        <v>228735</v>
      </c>
      <c r="N19066" t="s">
        <v>228860</v>
      </c>
      <c r="O19066" t="s">
        <v>229176</v>
      </c>
      <c r="P19066" t="s">
        <v>229176</v>
      </c>
      <c r="Q19066" t="s">
        <v>119994</v>
      </c>
      <c r="R19066" t="s">
        <v>211766</v>
      </c>
      <c r="S19066" t="s">
        <v>233772</v>
      </c>
    </row>
    <row r="19067" spans="1:19" x14ac:dyDescent="0.35">
      <c r="A19067" s="1">
        <v>23782</v>
      </c>
      <c r="B19067" t="s">
        <v>10721</v>
      </c>
      <c r="C19067" t="s">
        <v>64316</v>
      </c>
      <c r="D19067" t="s">
        <v>4</v>
      </c>
      <c r="F19067" t="s">
        <v>120781</v>
      </c>
      <c r="G19067">
        <v>3.0000000000000001E-6</v>
      </c>
      <c r="H19067" t="s">
        <v>10721</v>
      </c>
      <c r="I19067" t="s">
        <v>135251</v>
      </c>
      <c r="J19067" s="2" t="s">
        <v>179783</v>
      </c>
      <c r="K19067" t="s">
        <v>211766</v>
      </c>
      <c r="L19067" t="s">
        <v>228704</v>
      </c>
      <c r="M19067" t="s">
        <v>11</v>
      </c>
      <c r="N19067" t="s">
        <v>228829</v>
      </c>
      <c r="O19067" t="s">
        <v>229320</v>
      </c>
      <c r="P19067" t="s">
        <v>229320</v>
      </c>
      <c r="Q19067" t="s">
        <v>120059</v>
      </c>
      <c r="R19067" t="s">
        <v>211766</v>
      </c>
      <c r="S19067" t="s">
        <v>233772</v>
      </c>
    </row>
    <row r="19068" spans="1:19" x14ac:dyDescent="0.35">
      <c r="A19068" s="1">
        <v>23783</v>
      </c>
      <c r="B19068" t="s">
        <v>10722</v>
      </c>
      <c r="C19068" t="s">
        <v>64317</v>
      </c>
      <c r="D19068" t="s">
        <v>5</v>
      </c>
      <c r="F19068" t="s">
        <v>122996</v>
      </c>
      <c r="G19068">
        <v>1.1E-5</v>
      </c>
      <c r="H19068" t="s">
        <v>10722</v>
      </c>
      <c r="I19068" t="s">
        <v>135252</v>
      </c>
      <c r="J19068" s="2" t="s">
        <v>179784</v>
      </c>
      <c r="K19068" t="s">
        <v>211766</v>
      </c>
      <c r="L19068" t="s">
        <v>228705</v>
      </c>
      <c r="M19068" t="s">
        <v>8</v>
      </c>
      <c r="N19068" t="s">
        <v>228832</v>
      </c>
      <c r="O19068" t="s">
        <v>229111</v>
      </c>
      <c r="P19068" t="s">
        <v>230762</v>
      </c>
      <c r="Q19068" t="s">
        <v>121802</v>
      </c>
      <c r="R19068" t="s">
        <v>211766</v>
      </c>
      <c r="S19068" t="s">
        <v>233772</v>
      </c>
    </row>
    <row r="19069" spans="1:19" x14ac:dyDescent="0.35">
      <c r="A19069" s="1">
        <v>23784</v>
      </c>
      <c r="B19069" t="s">
        <v>10722</v>
      </c>
      <c r="C19069" t="s">
        <v>64318</v>
      </c>
      <c r="D19069" t="s">
        <v>5</v>
      </c>
      <c r="F19069" t="s">
        <v>121641</v>
      </c>
      <c r="G19069">
        <v>1.2E-5</v>
      </c>
      <c r="H19069" t="s">
        <v>10722</v>
      </c>
      <c r="I19069" t="s">
        <v>135252</v>
      </c>
      <c r="J19069" s="2" t="s">
        <v>179784</v>
      </c>
      <c r="K19069" t="s">
        <v>211766</v>
      </c>
      <c r="L19069" t="s">
        <v>228705</v>
      </c>
      <c r="M19069" t="s">
        <v>8</v>
      </c>
      <c r="N19069" t="s">
        <v>228832</v>
      </c>
      <c r="O19069" t="s">
        <v>229111</v>
      </c>
      <c r="P19069" t="s">
        <v>230762</v>
      </c>
      <c r="Q19069" t="s">
        <v>121802</v>
      </c>
      <c r="R19069" t="s">
        <v>211766</v>
      </c>
      <c r="S19069" t="s">
        <v>233772</v>
      </c>
    </row>
    <row r="19070" spans="1:19" x14ac:dyDescent="0.35">
      <c r="A19070" s="1">
        <v>23785</v>
      </c>
      <c r="B19070" t="s">
        <v>10723</v>
      </c>
      <c r="C19070" t="s">
        <v>64319</v>
      </c>
      <c r="D19070" t="s">
        <v>5</v>
      </c>
      <c r="E19070" t="s">
        <v>119954</v>
      </c>
      <c r="F19070" t="s">
        <v>121271</v>
      </c>
      <c r="G19070">
        <v>1.1000000000000001E-6</v>
      </c>
      <c r="H19070" t="s">
        <v>10723</v>
      </c>
      <c r="I19070" t="s">
        <v>135253</v>
      </c>
      <c r="J19070" s="2" t="s">
        <v>179785</v>
      </c>
      <c r="K19070" t="s">
        <v>211766</v>
      </c>
      <c r="L19070" t="s">
        <v>228705</v>
      </c>
      <c r="M19070" t="s">
        <v>14</v>
      </c>
      <c r="N19070" t="s">
        <v>228884</v>
      </c>
      <c r="O19070" t="s">
        <v>229723</v>
      </c>
      <c r="P19070" t="s">
        <v>231275</v>
      </c>
      <c r="Q19070" t="s">
        <v>121999</v>
      </c>
      <c r="R19070" t="s">
        <v>211766</v>
      </c>
      <c r="S19070" t="s">
        <v>233772</v>
      </c>
    </row>
    <row r="19071" spans="1:19" x14ac:dyDescent="0.35">
      <c r="A19071" s="1">
        <v>23786</v>
      </c>
      <c r="B19071" t="s">
        <v>10724</v>
      </c>
      <c r="C19071" t="s">
        <v>64320</v>
      </c>
      <c r="D19071" t="s">
        <v>4</v>
      </c>
      <c r="F19071" t="s">
        <v>120216</v>
      </c>
      <c r="G19071">
        <v>9.9999999999999995E-7</v>
      </c>
      <c r="H19071" t="s">
        <v>10724</v>
      </c>
      <c r="I19071" t="s">
        <v>135254</v>
      </c>
      <c r="J19071" s="2" t="s">
        <v>179786</v>
      </c>
      <c r="K19071" t="s">
        <v>211766</v>
      </c>
      <c r="L19071" t="s">
        <v>228705</v>
      </c>
      <c r="Q19071" t="s">
        <v>120008</v>
      </c>
      <c r="R19071" t="s">
        <v>211766</v>
      </c>
      <c r="S19071" t="s">
        <v>233772</v>
      </c>
    </row>
    <row r="19072" spans="1:19" x14ac:dyDescent="0.35">
      <c r="A19072" s="1">
        <v>23787</v>
      </c>
      <c r="B19072" t="s">
        <v>10725</v>
      </c>
      <c r="C19072" t="s">
        <v>64321</v>
      </c>
      <c r="D19072" t="s">
        <v>4</v>
      </c>
      <c r="F19072" t="s">
        <v>121998</v>
      </c>
      <c r="G19072">
        <v>4.9999999999999998E-8</v>
      </c>
      <c r="H19072" t="s">
        <v>10725</v>
      </c>
      <c r="I19072" t="s">
        <v>135255</v>
      </c>
      <c r="J19072" s="2" t="s">
        <v>179787</v>
      </c>
      <c r="K19072" t="s">
        <v>211766</v>
      </c>
      <c r="L19072" t="s">
        <v>228704</v>
      </c>
      <c r="M19072" t="s">
        <v>8</v>
      </c>
      <c r="N19072" t="s">
        <v>228864</v>
      </c>
      <c r="O19072" t="s">
        <v>229158</v>
      </c>
      <c r="P19072" t="s">
        <v>230300</v>
      </c>
      <c r="Q19072" t="s">
        <v>120308</v>
      </c>
      <c r="R19072" t="s">
        <v>211766</v>
      </c>
      <c r="S19072" t="s">
        <v>233772</v>
      </c>
    </row>
    <row r="19073" spans="1:19" x14ac:dyDescent="0.35">
      <c r="A19073" s="1">
        <v>23788</v>
      </c>
      <c r="B19073" t="s">
        <v>10726</v>
      </c>
      <c r="C19073" t="s">
        <v>64322</v>
      </c>
      <c r="D19073" t="s">
        <v>4</v>
      </c>
      <c r="F19073" t="s">
        <v>120672</v>
      </c>
      <c r="G19073">
        <v>1.1224099999999999E-6</v>
      </c>
      <c r="H19073" t="s">
        <v>10726</v>
      </c>
      <c r="I19073" t="s">
        <v>135256</v>
      </c>
      <c r="J19073" s="2" t="s">
        <v>179788</v>
      </c>
      <c r="K19073" t="s">
        <v>211939</v>
      </c>
      <c r="L19073" t="s">
        <v>228704</v>
      </c>
      <c r="M19073" t="s">
        <v>228720</v>
      </c>
      <c r="N19073" t="s">
        <v>228847</v>
      </c>
      <c r="O19073" t="s">
        <v>229167</v>
      </c>
      <c r="P19073" t="s">
        <v>229167</v>
      </c>
      <c r="Q19073" t="s">
        <v>120060</v>
      </c>
      <c r="R19073" t="s">
        <v>211766</v>
      </c>
      <c r="S19073" t="s">
        <v>233772</v>
      </c>
    </row>
    <row r="19074" spans="1:19" x14ac:dyDescent="0.35">
      <c r="A19074" s="1">
        <v>23789</v>
      </c>
      <c r="B19074" t="s">
        <v>10726</v>
      </c>
      <c r="C19074" t="s">
        <v>64323</v>
      </c>
      <c r="D19074" t="s">
        <v>4</v>
      </c>
      <c r="F19074" t="s">
        <v>120428</v>
      </c>
      <c r="G19074">
        <v>8.0000000000000007E-7</v>
      </c>
      <c r="H19074" t="s">
        <v>10726</v>
      </c>
      <c r="I19074" t="s">
        <v>135256</v>
      </c>
      <c r="J19074" s="2" t="s">
        <v>179788</v>
      </c>
      <c r="K19074" t="s">
        <v>211939</v>
      </c>
      <c r="L19074" t="s">
        <v>228704</v>
      </c>
      <c r="M19074" t="s">
        <v>228720</v>
      </c>
      <c r="N19074" t="s">
        <v>228847</v>
      </c>
      <c r="O19074" t="s">
        <v>229167</v>
      </c>
      <c r="P19074" t="s">
        <v>229167</v>
      </c>
      <c r="Q19074" t="s">
        <v>120060</v>
      </c>
      <c r="R19074" t="s">
        <v>211766</v>
      </c>
      <c r="S19074" t="s">
        <v>233772</v>
      </c>
    </row>
    <row r="19075" spans="1:19" x14ac:dyDescent="0.35">
      <c r="A19075" s="1">
        <v>23790</v>
      </c>
      <c r="B19075" t="s">
        <v>10726</v>
      </c>
      <c r="C19075" t="s">
        <v>64324</v>
      </c>
      <c r="D19075" t="s">
        <v>4</v>
      </c>
      <c r="F19075" t="s">
        <v>119994</v>
      </c>
      <c r="G19075">
        <v>1.3E-7</v>
      </c>
      <c r="H19075" t="s">
        <v>10726</v>
      </c>
      <c r="I19075" t="s">
        <v>135256</v>
      </c>
      <c r="J19075" s="2" t="s">
        <v>179788</v>
      </c>
      <c r="K19075" t="s">
        <v>211939</v>
      </c>
      <c r="L19075" t="s">
        <v>228704</v>
      </c>
      <c r="M19075" t="s">
        <v>228720</v>
      </c>
      <c r="N19075" t="s">
        <v>228847</v>
      </c>
      <c r="O19075" t="s">
        <v>229167</v>
      </c>
      <c r="P19075" t="s">
        <v>229167</v>
      </c>
      <c r="Q19075" t="s">
        <v>120060</v>
      </c>
      <c r="R19075" t="s">
        <v>211766</v>
      </c>
      <c r="S19075" t="s">
        <v>233772</v>
      </c>
    </row>
    <row r="19076" spans="1:19" x14ac:dyDescent="0.35">
      <c r="A19076" s="1">
        <v>23791</v>
      </c>
      <c r="B19076" t="s">
        <v>10727</v>
      </c>
      <c r="C19076" t="s">
        <v>64325</v>
      </c>
      <c r="D19076" t="s">
        <v>4</v>
      </c>
      <c r="F19076" t="s">
        <v>120042</v>
      </c>
      <c r="G19076">
        <v>0</v>
      </c>
      <c r="H19076" t="s">
        <v>10727</v>
      </c>
      <c r="I19076" t="s">
        <v>135257</v>
      </c>
      <c r="J19076" s="2" t="s">
        <v>179789</v>
      </c>
      <c r="K19076" t="s">
        <v>211940</v>
      </c>
      <c r="L19076" t="s">
        <v>228704</v>
      </c>
      <c r="Q19076" t="s">
        <v>120083</v>
      </c>
      <c r="R19076" t="s">
        <v>211766</v>
      </c>
      <c r="S19076" t="s">
        <v>233772</v>
      </c>
    </row>
    <row r="19077" spans="1:19" x14ac:dyDescent="0.35">
      <c r="A19077" s="1">
        <v>23793</v>
      </c>
      <c r="B19077" t="s">
        <v>10728</v>
      </c>
      <c r="C19077" t="s">
        <v>64326</v>
      </c>
      <c r="D19077" t="s">
        <v>5</v>
      </c>
      <c r="F19077" t="s">
        <v>120689</v>
      </c>
      <c r="G19077">
        <v>1.6500000000000001E-5</v>
      </c>
      <c r="H19077" t="s">
        <v>10728</v>
      </c>
      <c r="I19077" t="s">
        <v>135258</v>
      </c>
      <c r="J19077" s="2" t="s">
        <v>179790</v>
      </c>
      <c r="K19077" t="s">
        <v>211935</v>
      </c>
      <c r="L19077" t="s">
        <v>228704</v>
      </c>
      <c r="M19077" t="s">
        <v>11</v>
      </c>
      <c r="N19077" t="s">
        <v>228868</v>
      </c>
      <c r="O19077" t="s">
        <v>229164</v>
      </c>
      <c r="P19077" t="s">
        <v>230105</v>
      </c>
      <c r="Q19077" t="s">
        <v>120060</v>
      </c>
      <c r="R19077" t="s">
        <v>211766</v>
      </c>
      <c r="S19077" t="s">
        <v>233772</v>
      </c>
    </row>
    <row r="19078" spans="1:19" x14ac:dyDescent="0.35">
      <c r="A19078" s="1">
        <v>23794</v>
      </c>
      <c r="B19078" t="s">
        <v>10728</v>
      </c>
      <c r="C19078" t="s">
        <v>64327</v>
      </c>
      <c r="D19078" t="s">
        <v>3</v>
      </c>
      <c r="F19078" t="s">
        <v>120394</v>
      </c>
      <c r="G19078">
        <v>1.3300000000000001E-4</v>
      </c>
      <c r="H19078" t="s">
        <v>10728</v>
      </c>
      <c r="I19078" t="s">
        <v>135258</v>
      </c>
      <c r="J19078" s="2" t="s">
        <v>179790</v>
      </c>
      <c r="K19078" t="s">
        <v>211935</v>
      </c>
      <c r="L19078" t="s">
        <v>228704</v>
      </c>
      <c r="M19078" t="s">
        <v>11</v>
      </c>
      <c r="N19078" t="s">
        <v>228868</v>
      </c>
      <c r="O19078" t="s">
        <v>229164</v>
      </c>
      <c r="P19078" t="s">
        <v>230105</v>
      </c>
      <c r="Q19078" t="s">
        <v>120060</v>
      </c>
      <c r="R19078" t="s">
        <v>211766</v>
      </c>
      <c r="S19078" t="s">
        <v>233772</v>
      </c>
    </row>
    <row r="19079" spans="1:19" x14ac:dyDescent="0.35">
      <c r="A19079" s="1">
        <v>23795</v>
      </c>
      <c r="B19079" t="s">
        <v>10729</v>
      </c>
      <c r="C19079" t="s">
        <v>64328</v>
      </c>
      <c r="D19079" t="s">
        <v>5</v>
      </c>
      <c r="F19079" t="s">
        <v>120618</v>
      </c>
      <c r="G19079">
        <v>1.1999999999999999E-6</v>
      </c>
      <c r="H19079" t="s">
        <v>10729</v>
      </c>
      <c r="I19079" t="s">
        <v>135259</v>
      </c>
      <c r="J19079" s="2" t="s">
        <v>179791</v>
      </c>
      <c r="K19079" t="s">
        <v>211941</v>
      </c>
      <c r="L19079" t="s">
        <v>228704</v>
      </c>
      <c r="M19079" t="s">
        <v>8</v>
      </c>
      <c r="N19079" t="s">
        <v>228867</v>
      </c>
      <c r="O19079" t="s">
        <v>229522</v>
      </c>
      <c r="P19079" t="s">
        <v>229522</v>
      </c>
      <c r="Q19079" t="s">
        <v>120060</v>
      </c>
      <c r="R19079" t="s">
        <v>211766</v>
      </c>
      <c r="S19079" t="s">
        <v>233772</v>
      </c>
    </row>
    <row r="19080" spans="1:19" x14ac:dyDescent="0.35">
      <c r="A19080" s="1">
        <v>23796</v>
      </c>
      <c r="B19080" t="s">
        <v>10729</v>
      </c>
      <c r="C19080" t="s">
        <v>64329</v>
      </c>
      <c r="D19080" t="s">
        <v>5</v>
      </c>
      <c r="F19080" t="s">
        <v>120618</v>
      </c>
      <c r="G19080">
        <v>1.1999999999999999E-6</v>
      </c>
      <c r="H19080" t="s">
        <v>10729</v>
      </c>
      <c r="I19080" t="s">
        <v>135259</v>
      </c>
      <c r="J19080" s="2" t="s">
        <v>179791</v>
      </c>
      <c r="K19080" t="s">
        <v>211941</v>
      </c>
      <c r="L19080" t="s">
        <v>228704</v>
      </c>
      <c r="M19080" t="s">
        <v>8</v>
      </c>
      <c r="N19080" t="s">
        <v>228867</v>
      </c>
      <c r="O19080" t="s">
        <v>229522</v>
      </c>
      <c r="P19080" t="s">
        <v>229522</v>
      </c>
      <c r="Q19080" t="s">
        <v>120060</v>
      </c>
      <c r="R19080" t="s">
        <v>211766</v>
      </c>
      <c r="S19080" t="s">
        <v>233772</v>
      </c>
    </row>
    <row r="19081" spans="1:19" x14ac:dyDescent="0.35">
      <c r="A19081" s="1">
        <v>23797</v>
      </c>
      <c r="B19081" t="s">
        <v>10730</v>
      </c>
      <c r="C19081" t="s">
        <v>64330</v>
      </c>
      <c r="D19081" t="s">
        <v>4</v>
      </c>
      <c r="F19081" t="s">
        <v>121974</v>
      </c>
      <c r="G19081">
        <v>5.8509999999999999E-8</v>
      </c>
      <c r="H19081" t="s">
        <v>10730</v>
      </c>
      <c r="I19081" t="s">
        <v>135260</v>
      </c>
      <c r="J19081" s="2" t="s">
        <v>179792</v>
      </c>
      <c r="K19081" t="s">
        <v>211942</v>
      </c>
      <c r="L19081" t="s">
        <v>228705</v>
      </c>
      <c r="M19081" t="s">
        <v>10</v>
      </c>
      <c r="N19081" t="s">
        <v>229029</v>
      </c>
      <c r="O19081" t="s">
        <v>229322</v>
      </c>
      <c r="P19081" t="s">
        <v>231276</v>
      </c>
      <c r="Q19081" t="s">
        <v>121974</v>
      </c>
      <c r="R19081" t="s">
        <v>211766</v>
      </c>
      <c r="S19081" t="s">
        <v>233772</v>
      </c>
    </row>
    <row r="19082" spans="1:19" x14ac:dyDescent="0.35">
      <c r="A19082" s="1">
        <v>23799</v>
      </c>
      <c r="B19082" t="s">
        <v>10731</v>
      </c>
      <c r="C19082" t="s">
        <v>64331</v>
      </c>
      <c r="D19082" t="s">
        <v>5</v>
      </c>
      <c r="F19082" t="s">
        <v>122393</v>
      </c>
      <c r="G19082">
        <v>4.6999999999999999E-6</v>
      </c>
      <c r="H19082" t="s">
        <v>10731</v>
      </c>
      <c r="I19082" t="s">
        <v>135261</v>
      </c>
      <c r="J19082" s="2" t="s">
        <v>179793</v>
      </c>
      <c r="K19082" t="s">
        <v>211943</v>
      </c>
      <c r="L19082" t="s">
        <v>228706</v>
      </c>
      <c r="M19082" t="s">
        <v>8</v>
      </c>
      <c r="N19082" t="s">
        <v>228830</v>
      </c>
      <c r="O19082" t="s">
        <v>229559</v>
      </c>
      <c r="P19082" t="s">
        <v>229559</v>
      </c>
      <c r="Q19082" t="s">
        <v>121938</v>
      </c>
      <c r="R19082" t="s">
        <v>211766</v>
      </c>
      <c r="S19082" t="s">
        <v>233772</v>
      </c>
    </row>
    <row r="19083" spans="1:19" x14ac:dyDescent="0.35">
      <c r="A19083" s="1">
        <v>23800</v>
      </c>
      <c r="B19083" t="s">
        <v>10731</v>
      </c>
      <c r="C19083" t="s">
        <v>64332</v>
      </c>
      <c r="D19083" t="s">
        <v>5</v>
      </c>
      <c r="E19083" t="s">
        <v>119955</v>
      </c>
      <c r="F19083" t="s">
        <v>122124</v>
      </c>
      <c r="G19083">
        <v>3.9999999999999998E-6</v>
      </c>
      <c r="H19083" t="s">
        <v>10731</v>
      </c>
      <c r="I19083" t="s">
        <v>135261</v>
      </c>
      <c r="J19083" s="2" t="s">
        <v>179793</v>
      </c>
      <c r="K19083" t="s">
        <v>211943</v>
      </c>
      <c r="L19083" t="s">
        <v>228706</v>
      </c>
      <c r="M19083" t="s">
        <v>8</v>
      </c>
      <c r="N19083" t="s">
        <v>228830</v>
      </c>
      <c r="O19083" t="s">
        <v>229559</v>
      </c>
      <c r="P19083" t="s">
        <v>229559</v>
      </c>
      <c r="Q19083" t="s">
        <v>121938</v>
      </c>
      <c r="R19083" t="s">
        <v>211766</v>
      </c>
      <c r="S19083" t="s">
        <v>233772</v>
      </c>
    </row>
    <row r="19084" spans="1:19" x14ac:dyDescent="0.35">
      <c r="A19084" s="1">
        <v>23802</v>
      </c>
      <c r="B19084" t="s">
        <v>10732</v>
      </c>
      <c r="C19084" t="s">
        <v>64333</v>
      </c>
      <c r="D19084" t="s">
        <v>4</v>
      </c>
      <c r="F19084" t="s">
        <v>120033</v>
      </c>
      <c r="G19084">
        <v>1.2499999999999999E-7</v>
      </c>
      <c r="H19084" t="s">
        <v>10732</v>
      </c>
      <c r="I19084" t="s">
        <v>135262</v>
      </c>
      <c r="J19084" s="2" t="s">
        <v>179794</v>
      </c>
      <c r="K19084" t="s">
        <v>211944</v>
      </c>
      <c r="L19084" t="s">
        <v>228704</v>
      </c>
      <c r="R19084" t="s">
        <v>211766</v>
      </c>
      <c r="S19084" t="s">
        <v>233772</v>
      </c>
    </row>
    <row r="19085" spans="1:19" x14ac:dyDescent="0.35">
      <c r="A19085" s="1">
        <v>23803</v>
      </c>
      <c r="B19085" t="s">
        <v>10733</v>
      </c>
      <c r="C19085" t="s">
        <v>64334</v>
      </c>
      <c r="D19085" t="s">
        <v>5</v>
      </c>
      <c r="E19085" t="s">
        <v>119954</v>
      </c>
      <c r="F19085" t="s">
        <v>121241</v>
      </c>
      <c r="G19085">
        <v>5.0000000000000004E-6</v>
      </c>
      <c r="H19085" t="s">
        <v>10733</v>
      </c>
      <c r="I19085" t="s">
        <v>135263</v>
      </c>
      <c r="J19085" s="2" t="s">
        <v>179795</v>
      </c>
      <c r="K19085" t="s">
        <v>211766</v>
      </c>
      <c r="L19085" t="s">
        <v>228704</v>
      </c>
      <c r="M19085" t="s">
        <v>8</v>
      </c>
      <c r="N19085" t="s">
        <v>228828</v>
      </c>
      <c r="O19085" t="s">
        <v>229216</v>
      </c>
      <c r="P19085" t="s">
        <v>230776</v>
      </c>
      <c r="Q19085" t="s">
        <v>120038</v>
      </c>
      <c r="R19085" t="s">
        <v>211766</v>
      </c>
      <c r="S19085" t="s">
        <v>233772</v>
      </c>
    </row>
    <row r="19086" spans="1:19" x14ac:dyDescent="0.35">
      <c r="A19086" s="1">
        <v>23804</v>
      </c>
      <c r="B19086" t="s">
        <v>10733</v>
      </c>
      <c r="C19086" t="s">
        <v>64335</v>
      </c>
      <c r="D19086" t="s">
        <v>5</v>
      </c>
      <c r="E19086" t="s">
        <v>119955</v>
      </c>
      <c r="F19086" t="s">
        <v>121595</v>
      </c>
      <c r="G19086">
        <v>1.5E-6</v>
      </c>
      <c r="H19086" t="s">
        <v>10733</v>
      </c>
      <c r="I19086" t="s">
        <v>135263</v>
      </c>
      <c r="J19086" s="2" t="s">
        <v>179795</v>
      </c>
      <c r="K19086" t="s">
        <v>211766</v>
      </c>
      <c r="L19086" t="s">
        <v>228704</v>
      </c>
      <c r="M19086" t="s">
        <v>8</v>
      </c>
      <c r="N19086" t="s">
        <v>228828</v>
      </c>
      <c r="O19086" t="s">
        <v>229216</v>
      </c>
      <c r="P19086" t="s">
        <v>230776</v>
      </c>
      <c r="Q19086" t="s">
        <v>120038</v>
      </c>
      <c r="R19086" t="s">
        <v>211766</v>
      </c>
      <c r="S19086" t="s">
        <v>233772</v>
      </c>
    </row>
    <row r="19087" spans="1:19" x14ac:dyDescent="0.35">
      <c r="A19087" s="1">
        <v>23805</v>
      </c>
      <c r="B19087" t="s">
        <v>10734</v>
      </c>
      <c r="C19087" t="s">
        <v>64336</v>
      </c>
      <c r="D19087" t="s">
        <v>4</v>
      </c>
      <c r="F19087" t="s">
        <v>120052</v>
      </c>
      <c r="G19087">
        <v>4.9559000000000001E-8</v>
      </c>
      <c r="H19087" t="s">
        <v>10734</v>
      </c>
      <c r="I19087" t="s">
        <v>135264</v>
      </c>
      <c r="J19087" s="2" t="s">
        <v>179796</v>
      </c>
      <c r="K19087" t="s">
        <v>211945</v>
      </c>
      <c r="L19087" t="s">
        <v>228704</v>
      </c>
      <c r="M19087" t="s">
        <v>228717</v>
      </c>
      <c r="N19087" t="s">
        <v>228845</v>
      </c>
      <c r="O19087" t="s">
        <v>229130</v>
      </c>
      <c r="P19087" t="s">
        <v>229130</v>
      </c>
      <c r="Q19087" t="s">
        <v>120052</v>
      </c>
      <c r="R19087" t="s">
        <v>211766</v>
      </c>
      <c r="S19087" t="s">
        <v>233772</v>
      </c>
    </row>
    <row r="19088" spans="1:19" x14ac:dyDescent="0.35">
      <c r="A19088" s="1">
        <v>23807</v>
      </c>
      <c r="B19088" t="s">
        <v>10735</v>
      </c>
      <c r="C19088" t="s">
        <v>64337</v>
      </c>
      <c r="D19088" t="s">
        <v>4</v>
      </c>
      <c r="F19088" t="s">
        <v>120269</v>
      </c>
      <c r="G19088">
        <v>1.4999999999999999E-7</v>
      </c>
      <c r="H19088" t="s">
        <v>10735</v>
      </c>
      <c r="I19088" t="s">
        <v>135265</v>
      </c>
      <c r="J19088" s="2" t="s">
        <v>179797</v>
      </c>
      <c r="K19088" t="s">
        <v>211766</v>
      </c>
      <c r="L19088" t="s">
        <v>228704</v>
      </c>
      <c r="M19088" t="s">
        <v>228747</v>
      </c>
      <c r="N19088" t="s">
        <v>228837</v>
      </c>
      <c r="O19088" t="s">
        <v>229248</v>
      </c>
      <c r="P19088" t="s">
        <v>229248</v>
      </c>
      <c r="Q19088" t="s">
        <v>120216</v>
      </c>
      <c r="R19088" t="s">
        <v>211766</v>
      </c>
      <c r="S19088" t="s">
        <v>233772</v>
      </c>
    </row>
    <row r="19089" spans="1:19" x14ac:dyDescent="0.35">
      <c r="A19089" s="1">
        <v>23808</v>
      </c>
      <c r="B19089" t="s">
        <v>10736</v>
      </c>
      <c r="C19089" t="s">
        <v>64338</v>
      </c>
      <c r="D19089" t="s">
        <v>5</v>
      </c>
      <c r="E19089" t="s">
        <v>119955</v>
      </c>
      <c r="F19089" t="s">
        <v>120982</v>
      </c>
      <c r="G19089">
        <v>5.0000000000000004E-6</v>
      </c>
      <c r="H19089" t="s">
        <v>10736</v>
      </c>
      <c r="I19089" t="s">
        <v>135266</v>
      </c>
      <c r="J19089" s="2" t="s">
        <v>179798</v>
      </c>
      <c r="K19089" t="s">
        <v>211857</v>
      </c>
      <c r="L19089" t="s">
        <v>228705</v>
      </c>
      <c r="M19089" t="s">
        <v>8</v>
      </c>
      <c r="N19089" t="s">
        <v>228828</v>
      </c>
      <c r="O19089" t="s">
        <v>229113</v>
      </c>
      <c r="P19089" t="s">
        <v>230103</v>
      </c>
      <c r="Q19089" t="s">
        <v>121230</v>
      </c>
      <c r="R19089" t="s">
        <v>211766</v>
      </c>
      <c r="S19089" t="s">
        <v>233772</v>
      </c>
    </row>
    <row r="19090" spans="1:19" x14ac:dyDescent="0.35">
      <c r="A19090" s="1">
        <v>23810</v>
      </c>
      <c r="B19090" t="s">
        <v>10737</v>
      </c>
      <c r="C19090" t="s">
        <v>64339</v>
      </c>
      <c r="D19090" t="s">
        <v>4</v>
      </c>
      <c r="F19090" t="s">
        <v>120027</v>
      </c>
      <c r="G19090">
        <v>5.1475000000000003E-8</v>
      </c>
      <c r="H19090" t="s">
        <v>10737</v>
      </c>
      <c r="I19090" t="s">
        <v>135267</v>
      </c>
      <c r="J19090" s="2" t="s">
        <v>179799</v>
      </c>
      <c r="K19090" t="s">
        <v>211946</v>
      </c>
      <c r="L19090" t="s">
        <v>228704</v>
      </c>
      <c r="M19090" t="s">
        <v>228737</v>
      </c>
      <c r="N19090" t="s">
        <v>228829</v>
      </c>
      <c r="O19090" t="s">
        <v>229212</v>
      </c>
      <c r="P19090" t="s">
        <v>229212</v>
      </c>
      <c r="Q19090" t="s">
        <v>120919</v>
      </c>
      <c r="R19090" t="s">
        <v>211766</v>
      </c>
      <c r="S19090" t="s">
        <v>233772</v>
      </c>
    </row>
    <row r="19091" spans="1:19" x14ac:dyDescent="0.35">
      <c r="A19091" s="1">
        <v>23811</v>
      </c>
      <c r="B19091" t="s">
        <v>10737</v>
      </c>
      <c r="C19091" t="s">
        <v>64340</v>
      </c>
      <c r="D19091" t="s">
        <v>5</v>
      </c>
      <c r="F19091" t="s">
        <v>120217</v>
      </c>
      <c r="G19091">
        <v>1.0506499999999999E-7</v>
      </c>
      <c r="H19091" t="s">
        <v>10737</v>
      </c>
      <c r="I19091" t="s">
        <v>135267</v>
      </c>
      <c r="J19091" s="2" t="s">
        <v>179799</v>
      </c>
      <c r="K19091" t="s">
        <v>211946</v>
      </c>
      <c r="L19091" t="s">
        <v>228704</v>
      </c>
      <c r="M19091" t="s">
        <v>228737</v>
      </c>
      <c r="N19091" t="s">
        <v>228829</v>
      </c>
      <c r="O19091" t="s">
        <v>229212</v>
      </c>
      <c r="P19091" t="s">
        <v>229212</v>
      </c>
      <c r="Q19091" t="s">
        <v>120919</v>
      </c>
      <c r="R19091" t="s">
        <v>211766</v>
      </c>
      <c r="S19091" t="s">
        <v>233772</v>
      </c>
    </row>
    <row r="19092" spans="1:19" x14ac:dyDescent="0.35">
      <c r="A19092" s="1">
        <v>23813</v>
      </c>
      <c r="B19092" t="s">
        <v>10738</v>
      </c>
      <c r="C19092" t="s">
        <v>64341</v>
      </c>
      <c r="D19092" t="s">
        <v>4</v>
      </c>
      <c r="F19092" t="s">
        <v>123373</v>
      </c>
      <c r="G19092">
        <v>2.9299999999999999E-6</v>
      </c>
      <c r="H19092" t="s">
        <v>10738</v>
      </c>
      <c r="I19092" t="s">
        <v>135268</v>
      </c>
      <c r="J19092" s="2" t="s">
        <v>179800</v>
      </c>
      <c r="K19092" t="s">
        <v>211947</v>
      </c>
      <c r="L19092" t="s">
        <v>228704</v>
      </c>
      <c r="M19092" t="s">
        <v>8</v>
      </c>
      <c r="N19092" t="s">
        <v>228828</v>
      </c>
      <c r="O19092" t="s">
        <v>229113</v>
      </c>
      <c r="P19092" t="s">
        <v>230094</v>
      </c>
      <c r="Q19092" t="s">
        <v>121810</v>
      </c>
      <c r="R19092" t="s">
        <v>211766</v>
      </c>
      <c r="S19092" t="s">
        <v>233772</v>
      </c>
    </row>
    <row r="19093" spans="1:19" x14ac:dyDescent="0.35">
      <c r="A19093" s="1">
        <v>23815</v>
      </c>
      <c r="B19093" t="s">
        <v>10739</v>
      </c>
      <c r="C19093" t="s">
        <v>64342</v>
      </c>
      <c r="D19093" t="s">
        <v>4</v>
      </c>
      <c r="F19093" t="s">
        <v>120955</v>
      </c>
      <c r="G19093">
        <v>1.3038999999999999E-7</v>
      </c>
      <c r="H19093" t="s">
        <v>10739</v>
      </c>
      <c r="I19093" t="s">
        <v>135269</v>
      </c>
      <c r="J19093" s="2" t="s">
        <v>179801</v>
      </c>
      <c r="K19093" t="s">
        <v>211786</v>
      </c>
      <c r="L19093" t="s">
        <v>228704</v>
      </c>
      <c r="M19093" t="s">
        <v>228717</v>
      </c>
      <c r="N19093" t="s">
        <v>228845</v>
      </c>
      <c r="O19093" t="s">
        <v>229130</v>
      </c>
      <c r="P19093" t="s">
        <v>229130</v>
      </c>
      <c r="R19093" t="s">
        <v>211766</v>
      </c>
      <c r="S19093" t="s">
        <v>233772</v>
      </c>
    </row>
    <row r="19094" spans="1:19" x14ac:dyDescent="0.35">
      <c r="A19094" s="1">
        <v>23816</v>
      </c>
      <c r="B19094" t="s">
        <v>10740</v>
      </c>
      <c r="C19094" t="s">
        <v>64343</v>
      </c>
      <c r="D19094" t="s">
        <v>4</v>
      </c>
      <c r="F19094" t="s">
        <v>120059</v>
      </c>
      <c r="G19094">
        <v>9.9999999999999995E-7</v>
      </c>
      <c r="H19094" t="s">
        <v>10740</v>
      </c>
      <c r="I19094" t="s">
        <v>135270</v>
      </c>
      <c r="J19094" s="2" t="s">
        <v>179802</v>
      </c>
      <c r="K19094" t="s">
        <v>211948</v>
      </c>
      <c r="L19094" t="s">
        <v>228704</v>
      </c>
      <c r="Q19094" t="s">
        <v>121650</v>
      </c>
      <c r="R19094" t="s">
        <v>211766</v>
      </c>
      <c r="S19094" t="s">
        <v>233772</v>
      </c>
    </row>
    <row r="19095" spans="1:19" x14ac:dyDescent="0.35">
      <c r="A19095" s="1">
        <v>23817</v>
      </c>
      <c r="B19095" t="s">
        <v>10741</v>
      </c>
      <c r="C19095" t="s">
        <v>64344</v>
      </c>
      <c r="D19095" t="s">
        <v>4</v>
      </c>
      <c r="F19095" t="s">
        <v>120137</v>
      </c>
      <c r="G19095">
        <v>9.9999999999999995E-7</v>
      </c>
      <c r="H19095" t="s">
        <v>10741</v>
      </c>
      <c r="I19095" t="s">
        <v>135271</v>
      </c>
      <c r="J19095" s="2" t="s">
        <v>179803</v>
      </c>
      <c r="K19095" t="s">
        <v>211766</v>
      </c>
      <c r="L19095" t="s">
        <v>228705</v>
      </c>
      <c r="M19095" t="s">
        <v>8</v>
      </c>
      <c r="N19095" t="s">
        <v>228828</v>
      </c>
      <c r="O19095" t="s">
        <v>229113</v>
      </c>
      <c r="P19095" t="s">
        <v>230081</v>
      </c>
      <c r="Q19095" t="s">
        <v>120892</v>
      </c>
      <c r="R19095" t="s">
        <v>211766</v>
      </c>
      <c r="S19095" t="s">
        <v>233772</v>
      </c>
    </row>
    <row r="19096" spans="1:19" x14ac:dyDescent="0.35">
      <c r="A19096" s="1">
        <v>23819</v>
      </c>
      <c r="B19096" t="s">
        <v>10742</v>
      </c>
      <c r="C19096" t="s">
        <v>64345</v>
      </c>
      <c r="D19096" t="s">
        <v>5</v>
      </c>
      <c r="F19096" t="s">
        <v>120595</v>
      </c>
      <c r="G19096">
        <v>1.5499359999999999E-6</v>
      </c>
      <c r="H19096" t="s">
        <v>10742</v>
      </c>
      <c r="I19096" t="s">
        <v>135272</v>
      </c>
      <c r="J19096" s="2" t="s">
        <v>179804</v>
      </c>
      <c r="K19096" t="s">
        <v>211949</v>
      </c>
      <c r="L19096" t="s">
        <v>228704</v>
      </c>
      <c r="M19096" t="s">
        <v>8</v>
      </c>
      <c r="N19096" t="s">
        <v>228832</v>
      </c>
      <c r="O19096" t="s">
        <v>229374</v>
      </c>
      <c r="P19096" t="s">
        <v>231083</v>
      </c>
      <c r="Q19096" t="s">
        <v>120216</v>
      </c>
      <c r="R19096" t="s">
        <v>211766</v>
      </c>
      <c r="S19096" t="s">
        <v>233772</v>
      </c>
    </row>
    <row r="19097" spans="1:19" x14ac:dyDescent="0.35">
      <c r="A19097" s="1">
        <v>23820</v>
      </c>
      <c r="B19097" t="s">
        <v>10742</v>
      </c>
      <c r="C19097" t="s">
        <v>64346</v>
      </c>
      <c r="D19097" t="s">
        <v>5</v>
      </c>
      <c r="F19097" t="s">
        <v>122722</v>
      </c>
      <c r="G19097">
        <v>1.6942790000000001E-6</v>
      </c>
      <c r="H19097" t="s">
        <v>10742</v>
      </c>
      <c r="I19097" t="s">
        <v>135272</v>
      </c>
      <c r="J19097" s="2" t="s">
        <v>179804</v>
      </c>
      <c r="K19097" t="s">
        <v>211949</v>
      </c>
      <c r="L19097" t="s">
        <v>228704</v>
      </c>
      <c r="M19097" t="s">
        <v>8</v>
      </c>
      <c r="N19097" t="s">
        <v>228832</v>
      </c>
      <c r="O19097" t="s">
        <v>229374</v>
      </c>
      <c r="P19097" t="s">
        <v>231083</v>
      </c>
      <c r="Q19097" t="s">
        <v>120216</v>
      </c>
      <c r="R19097" t="s">
        <v>211766</v>
      </c>
      <c r="S19097" t="s">
        <v>233772</v>
      </c>
    </row>
    <row r="19098" spans="1:19" x14ac:dyDescent="0.35">
      <c r="A19098" s="1">
        <v>23821</v>
      </c>
      <c r="B19098" t="s">
        <v>10742</v>
      </c>
      <c r="C19098" t="s">
        <v>64347</v>
      </c>
      <c r="D19098" t="s">
        <v>4</v>
      </c>
      <c r="F19098" t="s">
        <v>121638</v>
      </c>
      <c r="G19098">
        <v>7.2490000000000004E-7</v>
      </c>
      <c r="H19098" t="s">
        <v>10742</v>
      </c>
      <c r="I19098" t="s">
        <v>135272</v>
      </c>
      <c r="J19098" s="2" t="s">
        <v>179804</v>
      </c>
      <c r="K19098" t="s">
        <v>211949</v>
      </c>
      <c r="L19098" t="s">
        <v>228704</v>
      </c>
      <c r="M19098" t="s">
        <v>8</v>
      </c>
      <c r="N19098" t="s">
        <v>228832</v>
      </c>
      <c r="O19098" t="s">
        <v>229374</v>
      </c>
      <c r="P19098" t="s">
        <v>231083</v>
      </c>
      <c r="Q19098" t="s">
        <v>120216</v>
      </c>
      <c r="R19098" t="s">
        <v>211766</v>
      </c>
      <c r="S19098" t="s">
        <v>233772</v>
      </c>
    </row>
    <row r="19099" spans="1:19" x14ac:dyDescent="0.35">
      <c r="A19099" s="1">
        <v>23822</v>
      </c>
      <c r="B19099" t="s">
        <v>10742</v>
      </c>
      <c r="C19099" t="s">
        <v>64348</v>
      </c>
      <c r="D19099" t="s">
        <v>5</v>
      </c>
      <c r="F19099" t="s">
        <v>120662</v>
      </c>
      <c r="G19099">
        <v>2.0165180000000002E-6</v>
      </c>
      <c r="H19099" t="s">
        <v>10742</v>
      </c>
      <c r="I19099" t="s">
        <v>135272</v>
      </c>
      <c r="J19099" s="2" t="s">
        <v>179804</v>
      </c>
      <c r="K19099" t="s">
        <v>211949</v>
      </c>
      <c r="L19099" t="s">
        <v>228704</v>
      </c>
      <c r="M19099" t="s">
        <v>8</v>
      </c>
      <c r="N19099" t="s">
        <v>228832</v>
      </c>
      <c r="O19099" t="s">
        <v>229374</v>
      </c>
      <c r="P19099" t="s">
        <v>231083</v>
      </c>
      <c r="Q19099" t="s">
        <v>120216</v>
      </c>
      <c r="R19099" t="s">
        <v>211766</v>
      </c>
      <c r="S19099" t="s">
        <v>233772</v>
      </c>
    </row>
    <row r="19100" spans="1:19" x14ac:dyDescent="0.35">
      <c r="A19100" s="1">
        <v>23823</v>
      </c>
      <c r="B19100" t="s">
        <v>10742</v>
      </c>
      <c r="C19100" t="s">
        <v>64349</v>
      </c>
      <c r="D19100" t="s">
        <v>5</v>
      </c>
      <c r="F19100" t="s">
        <v>120575</v>
      </c>
      <c r="G19100">
        <v>3.4999999999999999E-6</v>
      </c>
      <c r="H19100" t="s">
        <v>10742</v>
      </c>
      <c r="I19100" t="s">
        <v>135272</v>
      </c>
      <c r="J19100" s="2" t="s">
        <v>179804</v>
      </c>
      <c r="K19100" t="s">
        <v>211949</v>
      </c>
      <c r="L19100" t="s">
        <v>228704</v>
      </c>
      <c r="M19100" t="s">
        <v>8</v>
      </c>
      <c r="N19100" t="s">
        <v>228832</v>
      </c>
      <c r="O19100" t="s">
        <v>229374</v>
      </c>
      <c r="P19100" t="s">
        <v>231083</v>
      </c>
      <c r="Q19100" t="s">
        <v>120216</v>
      </c>
      <c r="R19100" t="s">
        <v>211766</v>
      </c>
      <c r="S19100" t="s">
        <v>233772</v>
      </c>
    </row>
    <row r="19101" spans="1:19" x14ac:dyDescent="0.35">
      <c r="A19101" s="1">
        <v>23825</v>
      </c>
      <c r="B19101" t="s">
        <v>10743</v>
      </c>
      <c r="C19101" t="s">
        <v>64350</v>
      </c>
      <c r="D19101" t="s">
        <v>4</v>
      </c>
      <c r="F19101" t="s">
        <v>120453</v>
      </c>
      <c r="G19101">
        <v>4.0000000000000001E-8</v>
      </c>
      <c r="H19101" t="s">
        <v>10743</v>
      </c>
      <c r="I19101" t="s">
        <v>135273</v>
      </c>
      <c r="J19101" s="2" t="s">
        <v>179805</v>
      </c>
      <c r="K19101" t="s">
        <v>211766</v>
      </c>
      <c r="L19101" t="s">
        <v>228704</v>
      </c>
      <c r="M19101" t="s">
        <v>15</v>
      </c>
      <c r="N19101" t="s">
        <v>228849</v>
      </c>
      <c r="O19101" t="s">
        <v>229134</v>
      </c>
      <c r="P19101" t="s">
        <v>231277</v>
      </c>
      <c r="Q19101" t="s">
        <v>233110</v>
      </c>
      <c r="R19101" t="s">
        <v>211766</v>
      </c>
      <c r="S19101" t="s">
        <v>233772</v>
      </c>
    </row>
    <row r="19102" spans="1:19" x14ac:dyDescent="0.35">
      <c r="A19102" s="1">
        <v>23826</v>
      </c>
      <c r="B19102" t="s">
        <v>10744</v>
      </c>
      <c r="C19102" t="s">
        <v>64351</v>
      </c>
      <c r="D19102" t="s">
        <v>5</v>
      </c>
      <c r="F19102" t="s">
        <v>120679</v>
      </c>
      <c r="G19102">
        <v>4.9999999999999998E-8</v>
      </c>
      <c r="H19102" t="s">
        <v>10744</v>
      </c>
      <c r="I19102" t="s">
        <v>135274</v>
      </c>
      <c r="J19102" s="2" t="s">
        <v>179806</v>
      </c>
      <c r="K19102" t="s">
        <v>211798</v>
      </c>
      <c r="L19102" t="s">
        <v>228704</v>
      </c>
      <c r="M19102" t="s">
        <v>11</v>
      </c>
      <c r="N19102" t="s">
        <v>228829</v>
      </c>
      <c r="O19102" t="s">
        <v>229320</v>
      </c>
      <c r="P19102" t="s">
        <v>229320</v>
      </c>
      <c r="Q19102" t="s">
        <v>122624</v>
      </c>
      <c r="R19102" t="s">
        <v>211766</v>
      </c>
      <c r="S19102" t="s">
        <v>233772</v>
      </c>
    </row>
    <row r="19103" spans="1:19" x14ac:dyDescent="0.35">
      <c r="A19103" s="1">
        <v>23827</v>
      </c>
      <c r="B19103" t="s">
        <v>10745</v>
      </c>
      <c r="C19103" t="s">
        <v>64352</v>
      </c>
      <c r="D19103" t="s">
        <v>5</v>
      </c>
      <c r="E19103" t="s">
        <v>119954</v>
      </c>
      <c r="F19103" t="s">
        <v>123103</v>
      </c>
      <c r="G19103">
        <v>4.3799999999999987E-5</v>
      </c>
      <c r="H19103" t="s">
        <v>10745</v>
      </c>
      <c r="I19103" t="s">
        <v>135275</v>
      </c>
      <c r="J19103" s="2" t="s">
        <v>179807</v>
      </c>
      <c r="K19103" t="s">
        <v>211950</v>
      </c>
      <c r="L19103" t="s">
        <v>228704</v>
      </c>
      <c r="M19103" t="s">
        <v>8</v>
      </c>
      <c r="N19103" t="s">
        <v>228848</v>
      </c>
      <c r="O19103" t="s">
        <v>229133</v>
      </c>
      <c r="P19103" t="s">
        <v>229436</v>
      </c>
      <c r="R19103" t="s">
        <v>211766</v>
      </c>
      <c r="S19103" t="s">
        <v>233772</v>
      </c>
    </row>
    <row r="19104" spans="1:19" x14ac:dyDescent="0.35">
      <c r="A19104" s="1">
        <v>23828</v>
      </c>
      <c r="B19104" t="s">
        <v>10746</v>
      </c>
      <c r="C19104" t="s">
        <v>64353</v>
      </c>
      <c r="D19104" t="s">
        <v>5</v>
      </c>
      <c r="E19104" t="s">
        <v>119957</v>
      </c>
      <c r="F19104" t="s">
        <v>120168</v>
      </c>
      <c r="G19104">
        <v>1E-4</v>
      </c>
      <c r="H19104" t="s">
        <v>10746</v>
      </c>
      <c r="I19104" t="s">
        <v>135276</v>
      </c>
      <c r="J19104" s="2" t="s">
        <v>179808</v>
      </c>
      <c r="K19104" t="s">
        <v>211766</v>
      </c>
      <c r="L19104" t="s">
        <v>228707</v>
      </c>
      <c r="M19104" t="s">
        <v>9</v>
      </c>
      <c r="N19104" t="s">
        <v>228844</v>
      </c>
      <c r="O19104" t="s">
        <v>229189</v>
      </c>
      <c r="P19104" t="s">
        <v>229189</v>
      </c>
      <c r="Q19104" t="s">
        <v>120377</v>
      </c>
      <c r="R19104" t="s">
        <v>211766</v>
      </c>
      <c r="S19104" t="s">
        <v>233772</v>
      </c>
    </row>
    <row r="19105" spans="1:19" x14ac:dyDescent="0.35">
      <c r="A19105" s="1">
        <v>23829</v>
      </c>
      <c r="B19105" t="s">
        <v>10746</v>
      </c>
      <c r="C19105" t="s">
        <v>64354</v>
      </c>
      <c r="D19105" t="s">
        <v>3</v>
      </c>
      <c r="F19105" t="s">
        <v>120679</v>
      </c>
      <c r="G19105">
        <v>9.5000000000000005E-5</v>
      </c>
      <c r="H19105" t="s">
        <v>10746</v>
      </c>
      <c r="I19105" t="s">
        <v>135276</v>
      </c>
      <c r="J19105" s="2" t="s">
        <v>179808</v>
      </c>
      <c r="K19105" t="s">
        <v>211766</v>
      </c>
      <c r="L19105" t="s">
        <v>228707</v>
      </c>
      <c r="M19105" t="s">
        <v>9</v>
      </c>
      <c r="N19105" t="s">
        <v>228844</v>
      </c>
      <c r="O19105" t="s">
        <v>229189</v>
      </c>
      <c r="P19105" t="s">
        <v>229189</v>
      </c>
      <c r="Q19105" t="s">
        <v>120377</v>
      </c>
      <c r="R19105" t="s">
        <v>211766</v>
      </c>
      <c r="S19105" t="s">
        <v>233772</v>
      </c>
    </row>
    <row r="19106" spans="1:19" x14ac:dyDescent="0.35">
      <c r="A19106" s="1">
        <v>23831</v>
      </c>
      <c r="B19106" t="s">
        <v>10746</v>
      </c>
      <c r="C19106" t="s">
        <v>64355</v>
      </c>
      <c r="D19106" t="s">
        <v>5</v>
      </c>
      <c r="E19106" t="s">
        <v>119955</v>
      </c>
      <c r="F19106" t="s">
        <v>120594</v>
      </c>
      <c r="G19106">
        <v>5.0000000000000004E-6</v>
      </c>
      <c r="H19106" t="s">
        <v>10746</v>
      </c>
      <c r="I19106" t="s">
        <v>135276</v>
      </c>
      <c r="J19106" s="2" t="s">
        <v>179808</v>
      </c>
      <c r="K19106" t="s">
        <v>211766</v>
      </c>
      <c r="L19106" t="s">
        <v>228707</v>
      </c>
      <c r="M19106" t="s">
        <v>9</v>
      </c>
      <c r="N19106" t="s">
        <v>228844</v>
      </c>
      <c r="O19106" t="s">
        <v>229189</v>
      </c>
      <c r="P19106" t="s">
        <v>229189</v>
      </c>
      <c r="Q19106" t="s">
        <v>120377</v>
      </c>
      <c r="R19106" t="s">
        <v>211766</v>
      </c>
      <c r="S19106" t="s">
        <v>233772</v>
      </c>
    </row>
    <row r="19107" spans="1:19" x14ac:dyDescent="0.35">
      <c r="A19107" s="1">
        <v>23832</v>
      </c>
      <c r="B19107" t="s">
        <v>10746</v>
      </c>
      <c r="C19107" t="s">
        <v>64356</v>
      </c>
      <c r="D19107" t="s">
        <v>5</v>
      </c>
      <c r="E19107" t="s">
        <v>119956</v>
      </c>
      <c r="F19107" t="s">
        <v>120848</v>
      </c>
      <c r="G19107">
        <v>6.9999999999999994E-5</v>
      </c>
      <c r="H19107" t="s">
        <v>10746</v>
      </c>
      <c r="I19107" t="s">
        <v>135276</v>
      </c>
      <c r="J19107" s="2" t="s">
        <v>179808</v>
      </c>
      <c r="K19107" t="s">
        <v>211766</v>
      </c>
      <c r="L19107" t="s">
        <v>228707</v>
      </c>
      <c r="M19107" t="s">
        <v>9</v>
      </c>
      <c r="N19107" t="s">
        <v>228844</v>
      </c>
      <c r="O19107" t="s">
        <v>229189</v>
      </c>
      <c r="P19107" t="s">
        <v>229189</v>
      </c>
      <c r="Q19107" t="s">
        <v>120377</v>
      </c>
      <c r="R19107" t="s">
        <v>211766</v>
      </c>
      <c r="S19107" t="s">
        <v>233772</v>
      </c>
    </row>
    <row r="19108" spans="1:19" x14ac:dyDescent="0.35">
      <c r="A19108" s="1">
        <v>23833</v>
      </c>
      <c r="B19108" t="s">
        <v>10747</v>
      </c>
      <c r="C19108" t="s">
        <v>64357</v>
      </c>
      <c r="D19108" t="s">
        <v>5</v>
      </c>
      <c r="F19108" t="s">
        <v>123374</v>
      </c>
      <c r="G19108">
        <v>1.7999999999999999E-6</v>
      </c>
      <c r="H19108" t="s">
        <v>10747</v>
      </c>
      <c r="I19108" t="s">
        <v>135277</v>
      </c>
      <c r="J19108" s="2" t="s">
        <v>179809</v>
      </c>
      <c r="K19108" t="s">
        <v>211766</v>
      </c>
      <c r="L19108" t="s">
        <v>228705</v>
      </c>
      <c r="M19108" t="s">
        <v>8</v>
      </c>
      <c r="N19108" t="s">
        <v>228853</v>
      </c>
      <c r="O19108" t="s">
        <v>229221</v>
      </c>
      <c r="P19108" t="s">
        <v>229221</v>
      </c>
      <c r="R19108" t="s">
        <v>211766</v>
      </c>
      <c r="S19108" t="s">
        <v>233772</v>
      </c>
    </row>
    <row r="19109" spans="1:19" x14ac:dyDescent="0.35">
      <c r="A19109" s="1">
        <v>23834</v>
      </c>
      <c r="B19109" t="s">
        <v>10748</v>
      </c>
      <c r="C19109" t="s">
        <v>64358</v>
      </c>
      <c r="D19109" t="s">
        <v>4</v>
      </c>
      <c r="F19109" t="s">
        <v>119990</v>
      </c>
      <c r="G19109">
        <v>1.1999999999999999E-6</v>
      </c>
      <c r="H19109" t="s">
        <v>10748</v>
      </c>
      <c r="I19109" t="s">
        <v>135278</v>
      </c>
      <c r="J19109" s="2" t="s">
        <v>179810</v>
      </c>
      <c r="K19109" t="s">
        <v>211951</v>
      </c>
      <c r="L19109" t="s">
        <v>228704</v>
      </c>
      <c r="M19109" t="s">
        <v>10</v>
      </c>
      <c r="N19109" t="s">
        <v>228922</v>
      </c>
      <c r="O19109" t="s">
        <v>229322</v>
      </c>
      <c r="P19109" t="s">
        <v>230462</v>
      </c>
      <c r="Q19109" t="s">
        <v>120042</v>
      </c>
      <c r="R19109" t="s">
        <v>211766</v>
      </c>
      <c r="S19109" t="s">
        <v>233772</v>
      </c>
    </row>
    <row r="19110" spans="1:19" x14ac:dyDescent="0.35">
      <c r="A19110" s="1">
        <v>23835</v>
      </c>
      <c r="B19110" t="s">
        <v>10748</v>
      </c>
      <c r="C19110" t="s">
        <v>64359</v>
      </c>
      <c r="D19110" t="s">
        <v>4</v>
      </c>
      <c r="F19110" t="s">
        <v>120051</v>
      </c>
      <c r="G19110">
        <v>1.1999999999999999E-6</v>
      </c>
      <c r="H19110" t="s">
        <v>10748</v>
      </c>
      <c r="I19110" t="s">
        <v>135278</v>
      </c>
      <c r="J19110" s="2" t="s">
        <v>179810</v>
      </c>
      <c r="K19110" t="s">
        <v>211951</v>
      </c>
      <c r="L19110" t="s">
        <v>228704</v>
      </c>
      <c r="M19110" t="s">
        <v>10</v>
      </c>
      <c r="N19110" t="s">
        <v>228922</v>
      </c>
      <c r="O19110" t="s">
        <v>229322</v>
      </c>
      <c r="P19110" t="s">
        <v>230462</v>
      </c>
      <c r="Q19110" t="s">
        <v>120042</v>
      </c>
      <c r="R19110" t="s">
        <v>211766</v>
      </c>
      <c r="S19110" t="s">
        <v>233772</v>
      </c>
    </row>
    <row r="19111" spans="1:19" x14ac:dyDescent="0.35">
      <c r="A19111" s="1">
        <v>23836</v>
      </c>
      <c r="B19111" t="s">
        <v>10748</v>
      </c>
      <c r="C19111" t="s">
        <v>64360</v>
      </c>
      <c r="D19111" t="s">
        <v>4</v>
      </c>
      <c r="F19111" t="s">
        <v>120042</v>
      </c>
      <c r="G19111">
        <v>4.9999999999999998E-8</v>
      </c>
      <c r="H19111" t="s">
        <v>10748</v>
      </c>
      <c r="I19111" t="s">
        <v>135278</v>
      </c>
      <c r="J19111" s="2" t="s">
        <v>179810</v>
      </c>
      <c r="K19111" t="s">
        <v>211951</v>
      </c>
      <c r="L19111" t="s">
        <v>228704</v>
      </c>
      <c r="M19111" t="s">
        <v>10</v>
      </c>
      <c r="N19111" t="s">
        <v>228922</v>
      </c>
      <c r="O19111" t="s">
        <v>229322</v>
      </c>
      <c r="P19111" t="s">
        <v>230462</v>
      </c>
      <c r="Q19111" t="s">
        <v>120042</v>
      </c>
      <c r="R19111" t="s">
        <v>211766</v>
      </c>
      <c r="S19111" t="s">
        <v>233772</v>
      </c>
    </row>
    <row r="19112" spans="1:19" x14ac:dyDescent="0.35">
      <c r="A19112" s="1">
        <v>23839</v>
      </c>
      <c r="B19112" t="s">
        <v>10749</v>
      </c>
      <c r="C19112" t="s">
        <v>64361</v>
      </c>
      <c r="D19112" t="s">
        <v>4</v>
      </c>
      <c r="F19112" t="s">
        <v>120697</v>
      </c>
      <c r="G19112">
        <v>2.9999999999999999E-7</v>
      </c>
      <c r="H19112" t="s">
        <v>10749</v>
      </c>
      <c r="I19112" t="s">
        <v>135279</v>
      </c>
      <c r="J19112" s="2" t="s">
        <v>179811</v>
      </c>
      <c r="K19112" t="s">
        <v>211847</v>
      </c>
      <c r="L19112" t="s">
        <v>228704</v>
      </c>
      <c r="M19112" t="s">
        <v>8</v>
      </c>
      <c r="N19112" t="s">
        <v>228855</v>
      </c>
      <c r="O19112" t="s">
        <v>229145</v>
      </c>
      <c r="P19112" t="s">
        <v>230095</v>
      </c>
      <c r="Q19112" t="s">
        <v>120027</v>
      </c>
      <c r="R19112" t="s">
        <v>211766</v>
      </c>
      <c r="S19112" t="s">
        <v>233772</v>
      </c>
    </row>
    <row r="19113" spans="1:19" x14ac:dyDescent="0.35">
      <c r="A19113" s="1">
        <v>23841</v>
      </c>
      <c r="B19113" t="s">
        <v>10750</v>
      </c>
      <c r="C19113" t="s">
        <v>64362</v>
      </c>
      <c r="D19113" t="s">
        <v>4</v>
      </c>
      <c r="F19113" t="s">
        <v>120513</v>
      </c>
      <c r="G19113">
        <v>1.9999999999999999E-6</v>
      </c>
      <c r="H19113" t="s">
        <v>10750</v>
      </c>
      <c r="I19113" t="s">
        <v>135280</v>
      </c>
      <c r="J19113" s="2" t="s">
        <v>179812</v>
      </c>
      <c r="K19113" t="s">
        <v>211766</v>
      </c>
      <c r="L19113" t="s">
        <v>228704</v>
      </c>
      <c r="M19113" t="s">
        <v>8</v>
      </c>
      <c r="N19113" t="s">
        <v>228828</v>
      </c>
      <c r="O19113" t="s">
        <v>229108</v>
      </c>
      <c r="P19113" t="s">
        <v>230108</v>
      </c>
      <c r="Q19113" t="s">
        <v>120227</v>
      </c>
      <c r="R19113" t="s">
        <v>211766</v>
      </c>
      <c r="S19113" t="s">
        <v>233772</v>
      </c>
    </row>
    <row r="19114" spans="1:19" x14ac:dyDescent="0.35">
      <c r="A19114" s="1">
        <v>23842</v>
      </c>
      <c r="B19114" t="s">
        <v>10751</v>
      </c>
      <c r="C19114" t="s">
        <v>64363</v>
      </c>
      <c r="D19114" t="s">
        <v>5</v>
      </c>
      <c r="F19114" t="s">
        <v>122121</v>
      </c>
      <c r="G19114">
        <v>1.1E-5</v>
      </c>
      <c r="H19114" t="s">
        <v>10751</v>
      </c>
      <c r="I19114" t="s">
        <v>135281</v>
      </c>
      <c r="J19114" s="2" t="s">
        <v>179813</v>
      </c>
      <c r="K19114" t="s">
        <v>211766</v>
      </c>
      <c r="L19114" t="s">
        <v>228704</v>
      </c>
      <c r="M19114" t="s">
        <v>228726</v>
      </c>
      <c r="N19114" t="s">
        <v>228858</v>
      </c>
      <c r="O19114" t="s">
        <v>229151</v>
      </c>
      <c r="P19114" t="s">
        <v>230097</v>
      </c>
      <c r="Q19114" t="s">
        <v>119973</v>
      </c>
      <c r="R19114" t="s">
        <v>211766</v>
      </c>
      <c r="S19114" t="s">
        <v>233772</v>
      </c>
    </row>
    <row r="19115" spans="1:19" x14ac:dyDescent="0.35">
      <c r="A19115" s="1">
        <v>23844</v>
      </c>
      <c r="B19115" t="s">
        <v>10752</v>
      </c>
      <c r="C19115" t="s">
        <v>64364</v>
      </c>
      <c r="D19115" t="s">
        <v>4</v>
      </c>
      <c r="F19115" t="s">
        <v>120310</v>
      </c>
      <c r="G19115">
        <v>4.0000000000000001E-8</v>
      </c>
      <c r="H19115" t="s">
        <v>10752</v>
      </c>
      <c r="I19115" t="s">
        <v>135282</v>
      </c>
      <c r="J19115" s="2" t="s">
        <v>179814</v>
      </c>
      <c r="K19115" t="s">
        <v>211766</v>
      </c>
      <c r="L19115" t="s">
        <v>228704</v>
      </c>
      <c r="M19115" t="s">
        <v>228736</v>
      </c>
      <c r="N19115" t="s">
        <v>228836</v>
      </c>
      <c r="O19115" t="s">
        <v>229179</v>
      </c>
      <c r="P19115" t="s">
        <v>229179</v>
      </c>
      <c r="Q19115" t="s">
        <v>120060</v>
      </c>
      <c r="R19115" t="s">
        <v>211766</v>
      </c>
      <c r="S19115" t="s">
        <v>233772</v>
      </c>
    </row>
    <row r="19116" spans="1:19" x14ac:dyDescent="0.35">
      <c r="A19116" s="1">
        <v>23845</v>
      </c>
      <c r="B19116" t="s">
        <v>10753</v>
      </c>
      <c r="C19116" t="s">
        <v>64365</v>
      </c>
      <c r="D19116" t="s">
        <v>5</v>
      </c>
      <c r="E19116" t="s">
        <v>119955</v>
      </c>
      <c r="F19116" t="s">
        <v>120148</v>
      </c>
      <c r="G19116">
        <v>3.462113E-6</v>
      </c>
      <c r="H19116" t="s">
        <v>10753</v>
      </c>
      <c r="I19116" t="s">
        <v>135283</v>
      </c>
      <c r="J19116" s="2" t="s">
        <v>179815</v>
      </c>
      <c r="K19116" t="s">
        <v>211952</v>
      </c>
      <c r="L19116" t="s">
        <v>228704</v>
      </c>
      <c r="M19116" t="s">
        <v>10</v>
      </c>
      <c r="Q19116" t="s">
        <v>120008</v>
      </c>
      <c r="R19116" t="s">
        <v>211766</v>
      </c>
      <c r="S19116" t="s">
        <v>233772</v>
      </c>
    </row>
    <row r="19117" spans="1:19" x14ac:dyDescent="0.35">
      <c r="A19117" s="1">
        <v>23846</v>
      </c>
      <c r="B19117" t="s">
        <v>10753</v>
      </c>
      <c r="C19117" t="s">
        <v>64366</v>
      </c>
      <c r="D19117" t="s">
        <v>4</v>
      </c>
      <c r="F19117" t="s">
        <v>120241</v>
      </c>
      <c r="G19117">
        <v>2.269323E-6</v>
      </c>
      <c r="H19117" t="s">
        <v>10753</v>
      </c>
      <c r="I19117" t="s">
        <v>135283</v>
      </c>
      <c r="J19117" s="2" t="s">
        <v>179815</v>
      </c>
      <c r="K19117" t="s">
        <v>211952</v>
      </c>
      <c r="L19117" t="s">
        <v>228704</v>
      </c>
      <c r="M19117" t="s">
        <v>10</v>
      </c>
      <c r="Q19117" t="s">
        <v>120008</v>
      </c>
      <c r="R19117" t="s">
        <v>211766</v>
      </c>
      <c r="S19117" t="s">
        <v>233772</v>
      </c>
    </row>
    <row r="19118" spans="1:19" x14ac:dyDescent="0.35">
      <c r="A19118" s="1">
        <v>23847</v>
      </c>
      <c r="B19118" t="s">
        <v>10754</v>
      </c>
      <c r="C19118" t="s">
        <v>64367</v>
      </c>
      <c r="D19118" t="s">
        <v>5</v>
      </c>
      <c r="E19118" t="s">
        <v>119954</v>
      </c>
      <c r="F19118" t="s">
        <v>120140</v>
      </c>
      <c r="G19118">
        <v>1.5E-5</v>
      </c>
      <c r="H19118" t="s">
        <v>10754</v>
      </c>
      <c r="I19118" t="s">
        <v>135284</v>
      </c>
      <c r="J19118" s="2" t="s">
        <v>179816</v>
      </c>
      <c r="K19118" t="s">
        <v>211953</v>
      </c>
      <c r="L19118" t="s">
        <v>228706</v>
      </c>
      <c r="M19118" t="s">
        <v>8</v>
      </c>
      <c r="N19118" t="s">
        <v>228848</v>
      </c>
      <c r="O19118" t="s">
        <v>229133</v>
      </c>
      <c r="P19118" t="s">
        <v>230112</v>
      </c>
      <c r="R19118" t="s">
        <v>211766</v>
      </c>
      <c r="S19118" t="s">
        <v>233772</v>
      </c>
    </row>
    <row r="19119" spans="1:19" x14ac:dyDescent="0.35">
      <c r="A19119" s="1">
        <v>23848</v>
      </c>
      <c r="B19119" t="s">
        <v>10754</v>
      </c>
      <c r="C19119" t="s">
        <v>64368</v>
      </c>
      <c r="D19119" t="s">
        <v>5</v>
      </c>
      <c r="E19119" t="s">
        <v>119955</v>
      </c>
      <c r="F19119" t="s">
        <v>121634</v>
      </c>
      <c r="G19119">
        <v>1.0000000000000001E-5</v>
      </c>
      <c r="H19119" t="s">
        <v>10754</v>
      </c>
      <c r="I19119" t="s">
        <v>135284</v>
      </c>
      <c r="J19119" s="2" t="s">
        <v>179816</v>
      </c>
      <c r="K19119" t="s">
        <v>211953</v>
      </c>
      <c r="L19119" t="s">
        <v>228706</v>
      </c>
      <c r="M19119" t="s">
        <v>8</v>
      </c>
      <c r="N19119" t="s">
        <v>228848</v>
      </c>
      <c r="O19119" t="s">
        <v>229133</v>
      </c>
      <c r="P19119" t="s">
        <v>230112</v>
      </c>
      <c r="R19119" t="s">
        <v>211766</v>
      </c>
      <c r="S19119" t="s">
        <v>233772</v>
      </c>
    </row>
    <row r="19120" spans="1:19" x14ac:dyDescent="0.35">
      <c r="A19120" s="1">
        <v>23849</v>
      </c>
      <c r="B19120" t="s">
        <v>10754</v>
      </c>
      <c r="C19120" t="s">
        <v>64369</v>
      </c>
      <c r="D19120" t="s">
        <v>5</v>
      </c>
      <c r="E19120" t="s">
        <v>119959</v>
      </c>
      <c r="F19120" t="s">
        <v>119973</v>
      </c>
      <c r="G19120">
        <v>2.5000000000000001E-5</v>
      </c>
      <c r="H19120" t="s">
        <v>10754</v>
      </c>
      <c r="I19120" t="s">
        <v>135284</v>
      </c>
      <c r="J19120" s="2" t="s">
        <v>179816</v>
      </c>
      <c r="K19120" t="s">
        <v>211953</v>
      </c>
      <c r="L19120" t="s">
        <v>228706</v>
      </c>
      <c r="M19120" t="s">
        <v>8</v>
      </c>
      <c r="N19120" t="s">
        <v>228848</v>
      </c>
      <c r="O19120" t="s">
        <v>229133</v>
      </c>
      <c r="P19120" t="s">
        <v>230112</v>
      </c>
      <c r="R19120" t="s">
        <v>211766</v>
      </c>
      <c r="S19120" t="s">
        <v>233772</v>
      </c>
    </row>
    <row r="19121" spans="1:19" x14ac:dyDescent="0.35">
      <c r="A19121" s="1">
        <v>23850</v>
      </c>
      <c r="B19121" t="s">
        <v>10754</v>
      </c>
      <c r="C19121" t="s">
        <v>64370</v>
      </c>
      <c r="D19121" t="s">
        <v>5</v>
      </c>
      <c r="E19121" t="s">
        <v>119956</v>
      </c>
      <c r="F19121" t="s">
        <v>121212</v>
      </c>
      <c r="G19121">
        <v>1.5E-5</v>
      </c>
      <c r="H19121" t="s">
        <v>10754</v>
      </c>
      <c r="I19121" t="s">
        <v>135284</v>
      </c>
      <c r="J19121" s="2" t="s">
        <v>179816</v>
      </c>
      <c r="K19121" t="s">
        <v>211953</v>
      </c>
      <c r="L19121" t="s">
        <v>228706</v>
      </c>
      <c r="M19121" t="s">
        <v>8</v>
      </c>
      <c r="N19121" t="s">
        <v>228848</v>
      </c>
      <c r="O19121" t="s">
        <v>229133</v>
      </c>
      <c r="P19121" t="s">
        <v>230112</v>
      </c>
      <c r="R19121" t="s">
        <v>211766</v>
      </c>
      <c r="S19121" t="s">
        <v>233772</v>
      </c>
    </row>
    <row r="19122" spans="1:19" x14ac:dyDescent="0.35">
      <c r="A19122" s="1">
        <v>23851</v>
      </c>
      <c r="B19122" t="s">
        <v>10755</v>
      </c>
      <c r="C19122" t="s">
        <v>64371</v>
      </c>
      <c r="D19122" t="s">
        <v>4</v>
      </c>
      <c r="F19122" t="s">
        <v>120168</v>
      </c>
      <c r="G19122">
        <v>9.9999999999999995E-8</v>
      </c>
      <c r="H19122" t="s">
        <v>10755</v>
      </c>
      <c r="I19122" t="s">
        <v>135285</v>
      </c>
      <c r="J19122" s="2" t="s">
        <v>179817</v>
      </c>
      <c r="K19122" t="s">
        <v>211766</v>
      </c>
      <c r="L19122" t="s">
        <v>228704</v>
      </c>
      <c r="M19122" t="s">
        <v>8</v>
      </c>
      <c r="N19122" t="s">
        <v>228828</v>
      </c>
      <c r="O19122" t="s">
        <v>229113</v>
      </c>
      <c r="P19122" t="s">
        <v>230081</v>
      </c>
      <c r="Q19122" t="s">
        <v>120428</v>
      </c>
      <c r="R19122" t="s">
        <v>211766</v>
      </c>
      <c r="S19122" t="s">
        <v>233772</v>
      </c>
    </row>
    <row r="19123" spans="1:19" x14ac:dyDescent="0.35">
      <c r="A19123" s="1">
        <v>23852</v>
      </c>
      <c r="B19123" t="s">
        <v>10756</v>
      </c>
      <c r="C19123" t="s">
        <v>64372</v>
      </c>
      <c r="D19123" t="s">
        <v>4</v>
      </c>
      <c r="F19123" t="s">
        <v>122816</v>
      </c>
      <c r="G19123">
        <v>9.9999999999999995E-8</v>
      </c>
      <c r="H19123" t="s">
        <v>10756</v>
      </c>
      <c r="I19123" t="s">
        <v>135286</v>
      </c>
      <c r="J19123" s="2" t="s">
        <v>179818</v>
      </c>
      <c r="K19123" t="s">
        <v>211954</v>
      </c>
      <c r="L19123" t="s">
        <v>228704</v>
      </c>
      <c r="M19123" t="s">
        <v>8</v>
      </c>
      <c r="N19123" t="s">
        <v>228853</v>
      </c>
      <c r="O19123" t="s">
        <v>229404</v>
      </c>
      <c r="P19123" t="s">
        <v>229404</v>
      </c>
      <c r="Q19123" t="s">
        <v>122126</v>
      </c>
      <c r="R19123" t="s">
        <v>211766</v>
      </c>
      <c r="S19123" t="s">
        <v>233772</v>
      </c>
    </row>
    <row r="19124" spans="1:19" x14ac:dyDescent="0.35">
      <c r="A19124" s="1">
        <v>23853</v>
      </c>
      <c r="B19124" t="s">
        <v>10757</v>
      </c>
      <c r="C19124" t="s">
        <v>64373</v>
      </c>
      <c r="D19124" t="s">
        <v>5</v>
      </c>
      <c r="F19124" t="s">
        <v>120064</v>
      </c>
      <c r="G19124">
        <v>7.0462460000000004E-6</v>
      </c>
      <c r="H19124" t="s">
        <v>10757</v>
      </c>
      <c r="I19124" t="s">
        <v>135287</v>
      </c>
      <c r="J19124" s="2" t="s">
        <v>179819</v>
      </c>
      <c r="K19124" t="s">
        <v>211766</v>
      </c>
      <c r="L19124" t="s">
        <v>228704</v>
      </c>
      <c r="M19124" t="s">
        <v>228726</v>
      </c>
      <c r="N19124" t="s">
        <v>228858</v>
      </c>
      <c r="O19124" t="s">
        <v>229151</v>
      </c>
      <c r="P19124" t="s">
        <v>230097</v>
      </c>
      <c r="Q19124" t="s">
        <v>122118</v>
      </c>
      <c r="R19124" t="s">
        <v>211766</v>
      </c>
      <c r="S19124" t="s">
        <v>233772</v>
      </c>
    </row>
    <row r="19125" spans="1:19" x14ac:dyDescent="0.35">
      <c r="A19125" s="1">
        <v>23854</v>
      </c>
      <c r="B19125" t="s">
        <v>10758</v>
      </c>
      <c r="C19125" t="s">
        <v>64374</v>
      </c>
      <c r="D19125" t="s">
        <v>4</v>
      </c>
      <c r="F19125" t="s">
        <v>120756</v>
      </c>
      <c r="G19125">
        <v>1.4999999999999999E-7</v>
      </c>
      <c r="H19125" t="s">
        <v>10758</v>
      </c>
      <c r="I19125" t="s">
        <v>135288</v>
      </c>
      <c r="J19125" s="2" t="s">
        <v>179820</v>
      </c>
      <c r="K19125" t="s">
        <v>211955</v>
      </c>
      <c r="L19125" t="s">
        <v>228704</v>
      </c>
      <c r="M19125" t="s">
        <v>8</v>
      </c>
      <c r="N19125" t="s">
        <v>228828</v>
      </c>
      <c r="O19125" t="s">
        <v>229108</v>
      </c>
      <c r="P19125" t="s">
        <v>229108</v>
      </c>
      <c r="Q19125" t="s">
        <v>120059</v>
      </c>
      <c r="R19125" t="s">
        <v>211766</v>
      </c>
      <c r="S19125" t="s">
        <v>233772</v>
      </c>
    </row>
    <row r="19126" spans="1:19" x14ac:dyDescent="0.35">
      <c r="A19126" s="1">
        <v>23855</v>
      </c>
      <c r="B19126" t="s">
        <v>10759</v>
      </c>
      <c r="C19126" t="s">
        <v>64375</v>
      </c>
      <c r="D19126" t="s">
        <v>5</v>
      </c>
      <c r="E19126" t="s">
        <v>119956</v>
      </c>
      <c r="F19126" t="s">
        <v>120733</v>
      </c>
      <c r="G19126">
        <v>5.3000000000000001E-5</v>
      </c>
      <c r="H19126" t="s">
        <v>10759</v>
      </c>
      <c r="I19126" t="s">
        <v>135289</v>
      </c>
      <c r="J19126" s="2" t="s">
        <v>179821</v>
      </c>
      <c r="K19126" t="s">
        <v>211956</v>
      </c>
      <c r="L19126" t="s">
        <v>228704</v>
      </c>
      <c r="M19126" t="s">
        <v>8</v>
      </c>
      <c r="N19126" t="s">
        <v>228828</v>
      </c>
      <c r="O19126" t="s">
        <v>229113</v>
      </c>
      <c r="P19126" t="s">
        <v>230099</v>
      </c>
      <c r="Q19126" t="s">
        <v>120679</v>
      </c>
      <c r="R19126" t="s">
        <v>211766</v>
      </c>
      <c r="S19126" t="s">
        <v>233772</v>
      </c>
    </row>
    <row r="19127" spans="1:19" x14ac:dyDescent="0.35">
      <c r="A19127" s="1">
        <v>23856</v>
      </c>
      <c r="B19127" t="s">
        <v>10759</v>
      </c>
      <c r="C19127" t="s">
        <v>64376</v>
      </c>
      <c r="D19127" t="s">
        <v>5</v>
      </c>
      <c r="E19127" t="s">
        <v>119954</v>
      </c>
      <c r="F19127" t="s">
        <v>123106</v>
      </c>
      <c r="G19127">
        <v>4.0000000000000003E-5</v>
      </c>
      <c r="H19127" t="s">
        <v>10759</v>
      </c>
      <c r="I19127" t="s">
        <v>135289</v>
      </c>
      <c r="J19127" s="2" t="s">
        <v>179821</v>
      </c>
      <c r="K19127" t="s">
        <v>211956</v>
      </c>
      <c r="L19127" t="s">
        <v>228704</v>
      </c>
      <c r="M19127" t="s">
        <v>8</v>
      </c>
      <c r="N19127" t="s">
        <v>228828</v>
      </c>
      <c r="O19127" t="s">
        <v>229113</v>
      </c>
      <c r="P19127" t="s">
        <v>230099</v>
      </c>
      <c r="Q19127" t="s">
        <v>120679</v>
      </c>
      <c r="R19127" t="s">
        <v>211766</v>
      </c>
      <c r="S19127" t="s">
        <v>233772</v>
      </c>
    </row>
    <row r="19128" spans="1:19" x14ac:dyDescent="0.35">
      <c r="A19128" s="1">
        <v>23857</v>
      </c>
      <c r="B19128" t="s">
        <v>10759</v>
      </c>
      <c r="C19128" t="s">
        <v>64377</v>
      </c>
      <c r="D19128" t="s">
        <v>5</v>
      </c>
      <c r="E19128" t="s">
        <v>119955</v>
      </c>
      <c r="F19128" t="s">
        <v>121218</v>
      </c>
      <c r="G19128">
        <v>1.5500000000000001E-5</v>
      </c>
      <c r="H19128" t="s">
        <v>10759</v>
      </c>
      <c r="I19128" t="s">
        <v>135289</v>
      </c>
      <c r="J19128" s="2" t="s">
        <v>179821</v>
      </c>
      <c r="K19128" t="s">
        <v>211956</v>
      </c>
      <c r="L19128" t="s">
        <v>228704</v>
      </c>
      <c r="M19128" t="s">
        <v>8</v>
      </c>
      <c r="N19128" t="s">
        <v>228828</v>
      </c>
      <c r="O19128" t="s">
        <v>229113</v>
      </c>
      <c r="P19128" t="s">
        <v>230099</v>
      </c>
      <c r="Q19128" t="s">
        <v>120679</v>
      </c>
      <c r="R19128" t="s">
        <v>211766</v>
      </c>
      <c r="S19128" t="s">
        <v>233772</v>
      </c>
    </row>
    <row r="19129" spans="1:19" x14ac:dyDescent="0.35">
      <c r="A19129" s="1">
        <v>23858</v>
      </c>
      <c r="B19129" t="s">
        <v>10760</v>
      </c>
      <c r="C19129" t="s">
        <v>64378</v>
      </c>
      <c r="D19129" t="s">
        <v>5</v>
      </c>
      <c r="E19129" t="s">
        <v>119958</v>
      </c>
      <c r="F19129" t="s">
        <v>120136</v>
      </c>
      <c r="G19129">
        <v>2.6999999999999999E-5</v>
      </c>
      <c r="H19129" t="s">
        <v>10760</v>
      </c>
      <c r="I19129" t="s">
        <v>135290</v>
      </c>
      <c r="J19129" s="2" t="s">
        <v>179822</v>
      </c>
      <c r="K19129" t="s">
        <v>211766</v>
      </c>
      <c r="L19129" t="s">
        <v>228706</v>
      </c>
      <c r="M19129" t="s">
        <v>228744</v>
      </c>
      <c r="N19129" t="s">
        <v>228880</v>
      </c>
      <c r="O19129" t="s">
        <v>229205</v>
      </c>
      <c r="P19129" t="s">
        <v>229205</v>
      </c>
      <c r="Q19129" t="s">
        <v>121738</v>
      </c>
      <c r="R19129" t="s">
        <v>211766</v>
      </c>
      <c r="S19129" t="s">
        <v>233772</v>
      </c>
    </row>
    <row r="19130" spans="1:19" x14ac:dyDescent="0.35">
      <c r="A19130" s="1">
        <v>23859</v>
      </c>
      <c r="B19130" t="s">
        <v>10760</v>
      </c>
      <c r="C19130" t="s">
        <v>64379</v>
      </c>
      <c r="D19130" t="s">
        <v>5</v>
      </c>
      <c r="E19130" t="s">
        <v>119955</v>
      </c>
      <c r="F19130" t="s">
        <v>120892</v>
      </c>
      <c r="G19130">
        <v>1.9999999999999999E-6</v>
      </c>
      <c r="H19130" t="s">
        <v>10760</v>
      </c>
      <c r="I19130" t="s">
        <v>135290</v>
      </c>
      <c r="J19130" s="2" t="s">
        <v>179822</v>
      </c>
      <c r="K19130" t="s">
        <v>211766</v>
      </c>
      <c r="L19130" t="s">
        <v>228706</v>
      </c>
      <c r="M19130" t="s">
        <v>228744</v>
      </c>
      <c r="N19130" t="s">
        <v>228880</v>
      </c>
      <c r="O19130" t="s">
        <v>229205</v>
      </c>
      <c r="P19130" t="s">
        <v>229205</v>
      </c>
      <c r="Q19130" t="s">
        <v>121738</v>
      </c>
      <c r="R19130" t="s">
        <v>211766</v>
      </c>
      <c r="S19130" t="s">
        <v>233772</v>
      </c>
    </row>
    <row r="19131" spans="1:19" x14ac:dyDescent="0.35">
      <c r="A19131" s="1">
        <v>23860</v>
      </c>
      <c r="B19131" t="s">
        <v>10760</v>
      </c>
      <c r="C19131" t="s">
        <v>64380</v>
      </c>
      <c r="D19131" t="s">
        <v>5</v>
      </c>
      <c r="E19131" t="s">
        <v>119956</v>
      </c>
      <c r="F19131" t="s">
        <v>120431</v>
      </c>
      <c r="G19131">
        <v>7.5999999999999992E-6</v>
      </c>
      <c r="H19131" t="s">
        <v>10760</v>
      </c>
      <c r="I19131" t="s">
        <v>135290</v>
      </c>
      <c r="J19131" s="2" t="s">
        <v>179822</v>
      </c>
      <c r="K19131" t="s">
        <v>211766</v>
      </c>
      <c r="L19131" t="s">
        <v>228706</v>
      </c>
      <c r="M19131" t="s">
        <v>228744</v>
      </c>
      <c r="N19131" t="s">
        <v>228880</v>
      </c>
      <c r="O19131" t="s">
        <v>229205</v>
      </c>
      <c r="P19131" t="s">
        <v>229205</v>
      </c>
      <c r="Q19131" t="s">
        <v>121738</v>
      </c>
      <c r="R19131" t="s">
        <v>211766</v>
      </c>
      <c r="S19131" t="s">
        <v>233772</v>
      </c>
    </row>
    <row r="19132" spans="1:19" x14ac:dyDescent="0.35">
      <c r="A19132" s="1">
        <v>23861</v>
      </c>
      <c r="B19132" t="s">
        <v>10760</v>
      </c>
      <c r="C19132" t="s">
        <v>64381</v>
      </c>
      <c r="D19132" t="s">
        <v>5</v>
      </c>
      <c r="E19132" t="s">
        <v>119954</v>
      </c>
      <c r="F19132" t="s">
        <v>120330</v>
      </c>
      <c r="G19132">
        <v>5.0000000000000004E-6</v>
      </c>
      <c r="H19132" t="s">
        <v>10760</v>
      </c>
      <c r="I19132" t="s">
        <v>135290</v>
      </c>
      <c r="J19132" s="2" t="s">
        <v>179822</v>
      </c>
      <c r="K19132" t="s">
        <v>211766</v>
      </c>
      <c r="L19132" t="s">
        <v>228706</v>
      </c>
      <c r="M19132" t="s">
        <v>228744</v>
      </c>
      <c r="N19132" t="s">
        <v>228880</v>
      </c>
      <c r="O19132" t="s">
        <v>229205</v>
      </c>
      <c r="P19132" t="s">
        <v>229205</v>
      </c>
      <c r="Q19132" t="s">
        <v>121738</v>
      </c>
      <c r="R19132" t="s">
        <v>211766</v>
      </c>
      <c r="S19132" t="s">
        <v>233772</v>
      </c>
    </row>
    <row r="19133" spans="1:19" x14ac:dyDescent="0.35">
      <c r="A19133" s="1">
        <v>23862</v>
      </c>
      <c r="B19133" t="s">
        <v>10761</v>
      </c>
      <c r="C19133" t="s">
        <v>64382</v>
      </c>
      <c r="D19133" t="s">
        <v>4</v>
      </c>
      <c r="F19133" t="s">
        <v>123375</v>
      </c>
      <c r="G19133">
        <v>6.0200000000000002E-7</v>
      </c>
      <c r="H19133" t="s">
        <v>10761</v>
      </c>
      <c r="I19133" t="s">
        <v>135291</v>
      </c>
      <c r="J19133" s="2" t="s">
        <v>179823</v>
      </c>
      <c r="K19133" t="s">
        <v>211957</v>
      </c>
      <c r="L19133" t="s">
        <v>228704</v>
      </c>
      <c r="M19133" t="s">
        <v>10</v>
      </c>
      <c r="N19133" t="s">
        <v>228827</v>
      </c>
      <c r="O19133" t="s">
        <v>229107</v>
      </c>
      <c r="P19133" t="s">
        <v>229107</v>
      </c>
      <c r="Q19133" t="s">
        <v>120056</v>
      </c>
      <c r="R19133" t="s">
        <v>211766</v>
      </c>
      <c r="S19133" t="s">
        <v>233772</v>
      </c>
    </row>
    <row r="19134" spans="1:19" x14ac:dyDescent="0.35">
      <c r="A19134" s="1">
        <v>23863</v>
      </c>
      <c r="B19134" t="s">
        <v>10761</v>
      </c>
      <c r="C19134" t="s">
        <v>64383</v>
      </c>
      <c r="D19134" t="s">
        <v>4</v>
      </c>
      <c r="F19134" t="s">
        <v>121771</v>
      </c>
      <c r="G19134">
        <v>2.8799999999999998E-7</v>
      </c>
      <c r="H19134" t="s">
        <v>10761</v>
      </c>
      <c r="I19134" t="s">
        <v>135291</v>
      </c>
      <c r="J19134" s="2" t="s">
        <v>179823</v>
      </c>
      <c r="K19134" t="s">
        <v>211957</v>
      </c>
      <c r="L19134" t="s">
        <v>228704</v>
      </c>
      <c r="M19134" t="s">
        <v>10</v>
      </c>
      <c r="N19134" t="s">
        <v>228827</v>
      </c>
      <c r="O19134" t="s">
        <v>229107</v>
      </c>
      <c r="P19134" t="s">
        <v>229107</v>
      </c>
      <c r="Q19134" t="s">
        <v>120056</v>
      </c>
      <c r="R19134" t="s">
        <v>211766</v>
      </c>
      <c r="S19134" t="s">
        <v>233772</v>
      </c>
    </row>
    <row r="19135" spans="1:19" x14ac:dyDescent="0.35">
      <c r="A19135" s="1">
        <v>23864</v>
      </c>
      <c r="B19135" t="s">
        <v>10761</v>
      </c>
      <c r="C19135" t="s">
        <v>64384</v>
      </c>
      <c r="D19135" t="s">
        <v>4</v>
      </c>
      <c r="F19135" t="s">
        <v>121186</v>
      </c>
      <c r="G19135">
        <v>9.0400000000000005E-7</v>
      </c>
      <c r="H19135" t="s">
        <v>10761</v>
      </c>
      <c r="I19135" t="s">
        <v>135291</v>
      </c>
      <c r="J19135" s="2" t="s">
        <v>179823</v>
      </c>
      <c r="K19135" t="s">
        <v>211957</v>
      </c>
      <c r="L19135" t="s">
        <v>228704</v>
      </c>
      <c r="M19135" t="s">
        <v>10</v>
      </c>
      <c r="N19135" t="s">
        <v>228827</v>
      </c>
      <c r="O19135" t="s">
        <v>229107</v>
      </c>
      <c r="P19135" t="s">
        <v>229107</v>
      </c>
      <c r="Q19135" t="s">
        <v>120056</v>
      </c>
      <c r="R19135" t="s">
        <v>211766</v>
      </c>
      <c r="S19135" t="s">
        <v>233772</v>
      </c>
    </row>
    <row r="19136" spans="1:19" x14ac:dyDescent="0.35">
      <c r="A19136" s="1">
        <v>23865</v>
      </c>
      <c r="B19136" t="s">
        <v>10761</v>
      </c>
      <c r="C19136" t="s">
        <v>64385</v>
      </c>
      <c r="D19136" t="s">
        <v>4</v>
      </c>
      <c r="F19136" t="s">
        <v>120386</v>
      </c>
      <c r="G19136">
        <v>6.7200000000000009E-7</v>
      </c>
      <c r="H19136" t="s">
        <v>10761</v>
      </c>
      <c r="I19136" t="s">
        <v>135291</v>
      </c>
      <c r="J19136" s="2" t="s">
        <v>179823</v>
      </c>
      <c r="K19136" t="s">
        <v>211957</v>
      </c>
      <c r="L19136" t="s">
        <v>228704</v>
      </c>
      <c r="M19136" t="s">
        <v>10</v>
      </c>
      <c r="N19136" t="s">
        <v>228827</v>
      </c>
      <c r="O19136" t="s">
        <v>229107</v>
      </c>
      <c r="P19136" t="s">
        <v>229107</v>
      </c>
      <c r="Q19136" t="s">
        <v>120056</v>
      </c>
      <c r="R19136" t="s">
        <v>211766</v>
      </c>
      <c r="S19136" t="s">
        <v>233772</v>
      </c>
    </row>
    <row r="19137" spans="1:19" x14ac:dyDescent="0.35">
      <c r="A19137" s="1">
        <v>23866</v>
      </c>
      <c r="B19137" t="s">
        <v>10761</v>
      </c>
      <c r="C19137" t="s">
        <v>64386</v>
      </c>
      <c r="D19137" t="s">
        <v>4</v>
      </c>
      <c r="F19137" t="s">
        <v>120056</v>
      </c>
      <c r="G19137">
        <v>6.8799999999999991E-7</v>
      </c>
      <c r="H19137" t="s">
        <v>10761</v>
      </c>
      <c r="I19137" t="s">
        <v>135291</v>
      </c>
      <c r="J19137" s="2" t="s">
        <v>179823</v>
      </c>
      <c r="K19137" t="s">
        <v>211957</v>
      </c>
      <c r="L19137" t="s">
        <v>228704</v>
      </c>
      <c r="M19137" t="s">
        <v>10</v>
      </c>
      <c r="N19137" t="s">
        <v>228827</v>
      </c>
      <c r="O19137" t="s">
        <v>229107</v>
      </c>
      <c r="P19137" t="s">
        <v>229107</v>
      </c>
      <c r="Q19137" t="s">
        <v>120056</v>
      </c>
      <c r="R19137" t="s">
        <v>211766</v>
      </c>
      <c r="S19137" t="s">
        <v>233772</v>
      </c>
    </row>
    <row r="19138" spans="1:19" x14ac:dyDescent="0.35">
      <c r="A19138" s="1">
        <v>23867</v>
      </c>
      <c r="B19138" t="s">
        <v>10761</v>
      </c>
      <c r="C19138" t="s">
        <v>64387</v>
      </c>
      <c r="D19138" t="s">
        <v>4</v>
      </c>
      <c r="F19138" t="s">
        <v>120867</v>
      </c>
      <c r="G19138">
        <v>3.3000000000000002E-6</v>
      </c>
      <c r="H19138" t="s">
        <v>10761</v>
      </c>
      <c r="I19138" t="s">
        <v>135291</v>
      </c>
      <c r="J19138" s="2" t="s">
        <v>179823</v>
      </c>
      <c r="K19138" t="s">
        <v>211957</v>
      </c>
      <c r="L19138" t="s">
        <v>228704</v>
      </c>
      <c r="M19138" t="s">
        <v>10</v>
      </c>
      <c r="N19138" t="s">
        <v>228827</v>
      </c>
      <c r="O19138" t="s">
        <v>229107</v>
      </c>
      <c r="P19138" t="s">
        <v>229107</v>
      </c>
      <c r="Q19138" t="s">
        <v>120056</v>
      </c>
      <c r="R19138" t="s">
        <v>211766</v>
      </c>
      <c r="S19138" t="s">
        <v>233772</v>
      </c>
    </row>
    <row r="19139" spans="1:19" x14ac:dyDescent="0.35">
      <c r="A19139" s="1">
        <v>23868</v>
      </c>
      <c r="B19139" t="s">
        <v>10761</v>
      </c>
      <c r="C19139" t="s">
        <v>64388</v>
      </c>
      <c r="D19139" t="s">
        <v>4</v>
      </c>
      <c r="F19139" t="s">
        <v>120168</v>
      </c>
      <c r="G19139">
        <v>1.6301500000000001E-7</v>
      </c>
      <c r="H19139" t="s">
        <v>10761</v>
      </c>
      <c r="I19139" t="s">
        <v>135291</v>
      </c>
      <c r="J19139" s="2" t="s">
        <v>179823</v>
      </c>
      <c r="K19139" t="s">
        <v>211957</v>
      </c>
      <c r="L19139" t="s">
        <v>228704</v>
      </c>
      <c r="M19139" t="s">
        <v>10</v>
      </c>
      <c r="N19139" t="s">
        <v>228827</v>
      </c>
      <c r="O19139" t="s">
        <v>229107</v>
      </c>
      <c r="P19139" t="s">
        <v>229107</v>
      </c>
      <c r="Q19139" t="s">
        <v>120056</v>
      </c>
      <c r="R19139" t="s">
        <v>211766</v>
      </c>
      <c r="S19139" t="s">
        <v>233772</v>
      </c>
    </row>
    <row r="19140" spans="1:19" x14ac:dyDescent="0.35">
      <c r="A19140" s="1">
        <v>23869</v>
      </c>
      <c r="B19140" t="s">
        <v>10762</v>
      </c>
      <c r="C19140" t="s">
        <v>64389</v>
      </c>
      <c r="D19140" t="s">
        <v>4</v>
      </c>
      <c r="F19140" t="s">
        <v>120189</v>
      </c>
      <c r="G19140">
        <v>4.0000000000000001E-8</v>
      </c>
      <c r="H19140" t="s">
        <v>10762</v>
      </c>
      <c r="I19140" t="s">
        <v>135292</v>
      </c>
      <c r="J19140" s="2" t="s">
        <v>179824</v>
      </c>
      <c r="K19140" t="s">
        <v>211766</v>
      </c>
      <c r="L19140" t="s">
        <v>228704</v>
      </c>
      <c r="M19140" t="s">
        <v>228736</v>
      </c>
      <c r="N19140" t="s">
        <v>228836</v>
      </c>
      <c r="O19140" t="s">
        <v>229179</v>
      </c>
      <c r="P19140" t="s">
        <v>229179</v>
      </c>
      <c r="Q19140" t="s">
        <v>121957</v>
      </c>
      <c r="R19140" t="s">
        <v>211766</v>
      </c>
      <c r="S19140" t="s">
        <v>233772</v>
      </c>
    </row>
    <row r="19141" spans="1:19" x14ac:dyDescent="0.35">
      <c r="A19141" s="1">
        <v>23870</v>
      </c>
      <c r="B19141" t="s">
        <v>10763</v>
      </c>
      <c r="C19141" t="s">
        <v>64390</v>
      </c>
      <c r="D19141" t="s">
        <v>5</v>
      </c>
      <c r="E19141" t="s">
        <v>119955</v>
      </c>
      <c r="F19141" t="s">
        <v>122056</v>
      </c>
      <c r="G19141">
        <v>6.9999999999999999E-6</v>
      </c>
      <c r="H19141" t="s">
        <v>10763</v>
      </c>
      <c r="I19141" t="s">
        <v>135293</v>
      </c>
      <c r="J19141" s="2" t="s">
        <v>179825</v>
      </c>
      <c r="K19141" t="s">
        <v>211766</v>
      </c>
      <c r="L19141" t="s">
        <v>228706</v>
      </c>
      <c r="M19141" t="s">
        <v>8</v>
      </c>
      <c r="N19141" t="s">
        <v>228848</v>
      </c>
      <c r="O19141" t="s">
        <v>229133</v>
      </c>
      <c r="P19141" t="s">
        <v>230345</v>
      </c>
      <c r="R19141" t="s">
        <v>211766</v>
      </c>
      <c r="S19141" t="s">
        <v>233772</v>
      </c>
    </row>
    <row r="19142" spans="1:19" x14ac:dyDescent="0.35">
      <c r="A19142" s="1">
        <v>23871</v>
      </c>
      <c r="B19142" t="s">
        <v>10763</v>
      </c>
      <c r="C19142" t="s">
        <v>64391</v>
      </c>
      <c r="D19142" t="s">
        <v>5</v>
      </c>
      <c r="E19142" t="s">
        <v>119954</v>
      </c>
      <c r="F19142" t="s">
        <v>121416</v>
      </c>
      <c r="G19142">
        <v>1.0000000000000001E-5</v>
      </c>
      <c r="H19142" t="s">
        <v>10763</v>
      </c>
      <c r="I19142" t="s">
        <v>135293</v>
      </c>
      <c r="J19142" s="2" t="s">
        <v>179825</v>
      </c>
      <c r="K19142" t="s">
        <v>211766</v>
      </c>
      <c r="L19142" t="s">
        <v>228706</v>
      </c>
      <c r="M19142" t="s">
        <v>8</v>
      </c>
      <c r="N19142" t="s">
        <v>228848</v>
      </c>
      <c r="O19142" t="s">
        <v>229133</v>
      </c>
      <c r="P19142" t="s">
        <v>230345</v>
      </c>
      <c r="R19142" t="s">
        <v>211766</v>
      </c>
      <c r="S19142" t="s">
        <v>233772</v>
      </c>
    </row>
    <row r="19143" spans="1:19" x14ac:dyDescent="0.35">
      <c r="A19143" s="1">
        <v>23873</v>
      </c>
      <c r="B19143" t="s">
        <v>10764</v>
      </c>
      <c r="C19143" t="s">
        <v>64392</v>
      </c>
      <c r="D19143" t="s">
        <v>5</v>
      </c>
      <c r="F19143" t="s">
        <v>121526</v>
      </c>
      <c r="G19143">
        <v>6.4999999999999996E-6</v>
      </c>
      <c r="H19143" t="s">
        <v>10764</v>
      </c>
      <c r="I19143" t="s">
        <v>135294</v>
      </c>
      <c r="J19143" s="2" t="s">
        <v>179826</v>
      </c>
      <c r="K19143" t="s">
        <v>211766</v>
      </c>
      <c r="L19143" t="s">
        <v>228704</v>
      </c>
      <c r="M19143" t="s">
        <v>8</v>
      </c>
      <c r="N19143" t="s">
        <v>228910</v>
      </c>
      <c r="O19143" t="s">
        <v>229253</v>
      </c>
      <c r="P19143" t="s">
        <v>229253</v>
      </c>
      <c r="Q19143" t="s">
        <v>120679</v>
      </c>
      <c r="R19143" t="s">
        <v>211766</v>
      </c>
      <c r="S19143" t="s">
        <v>233772</v>
      </c>
    </row>
    <row r="19144" spans="1:19" x14ac:dyDescent="0.35">
      <c r="A19144" s="1">
        <v>23874</v>
      </c>
      <c r="B19144" t="s">
        <v>10764</v>
      </c>
      <c r="C19144" t="s">
        <v>64393</v>
      </c>
      <c r="D19144" t="s">
        <v>5</v>
      </c>
      <c r="F19144" t="s">
        <v>122218</v>
      </c>
      <c r="G19144">
        <v>2.3486190000000002E-6</v>
      </c>
      <c r="H19144" t="s">
        <v>10764</v>
      </c>
      <c r="I19144" t="s">
        <v>135294</v>
      </c>
      <c r="J19144" s="2" t="s">
        <v>179826</v>
      </c>
      <c r="K19144" t="s">
        <v>211766</v>
      </c>
      <c r="L19144" t="s">
        <v>228704</v>
      </c>
      <c r="M19144" t="s">
        <v>8</v>
      </c>
      <c r="N19144" t="s">
        <v>228910</v>
      </c>
      <c r="O19144" t="s">
        <v>229253</v>
      </c>
      <c r="P19144" t="s">
        <v>229253</v>
      </c>
      <c r="Q19144" t="s">
        <v>120679</v>
      </c>
      <c r="R19144" t="s">
        <v>211766</v>
      </c>
      <c r="S19144" t="s">
        <v>233772</v>
      </c>
    </row>
    <row r="19145" spans="1:19" x14ac:dyDescent="0.35">
      <c r="A19145" s="1">
        <v>23875</v>
      </c>
      <c r="B19145" t="s">
        <v>10765</v>
      </c>
      <c r="C19145" t="s">
        <v>64394</v>
      </c>
      <c r="D19145" t="s">
        <v>4</v>
      </c>
      <c r="F19145" t="s">
        <v>120374</v>
      </c>
      <c r="G19145">
        <v>1.3999999999999999E-6</v>
      </c>
      <c r="H19145" t="s">
        <v>10765</v>
      </c>
      <c r="I19145" t="s">
        <v>135295</v>
      </c>
      <c r="J19145" s="2" t="s">
        <v>179827</v>
      </c>
      <c r="K19145" t="s">
        <v>211958</v>
      </c>
      <c r="L19145" t="s">
        <v>228704</v>
      </c>
      <c r="M19145" t="s">
        <v>8</v>
      </c>
      <c r="N19145" t="s">
        <v>228828</v>
      </c>
      <c r="O19145" t="s">
        <v>229113</v>
      </c>
      <c r="P19145" t="s">
        <v>230081</v>
      </c>
      <c r="Q19145" t="s">
        <v>120347</v>
      </c>
      <c r="R19145" t="s">
        <v>211766</v>
      </c>
      <c r="S19145" t="s">
        <v>233772</v>
      </c>
    </row>
    <row r="19146" spans="1:19" x14ac:dyDescent="0.35">
      <c r="A19146" s="1">
        <v>23876</v>
      </c>
      <c r="B19146" t="s">
        <v>10766</v>
      </c>
      <c r="C19146" t="s">
        <v>64395</v>
      </c>
      <c r="D19146" t="s">
        <v>4</v>
      </c>
      <c r="F19146" t="s">
        <v>119985</v>
      </c>
      <c r="G19146">
        <v>2.6017040000000001E-6</v>
      </c>
      <c r="H19146" t="s">
        <v>10766</v>
      </c>
      <c r="I19146" t="s">
        <v>135296</v>
      </c>
      <c r="J19146" s="2" t="s">
        <v>179828</v>
      </c>
      <c r="K19146" t="s">
        <v>211766</v>
      </c>
      <c r="L19146" t="s">
        <v>228704</v>
      </c>
      <c r="M19146" t="s">
        <v>228726</v>
      </c>
      <c r="N19146" t="s">
        <v>228858</v>
      </c>
      <c r="O19146" t="s">
        <v>229151</v>
      </c>
      <c r="P19146" t="s">
        <v>230097</v>
      </c>
      <c r="Q19146" t="s">
        <v>120513</v>
      </c>
      <c r="R19146" t="s">
        <v>211766</v>
      </c>
      <c r="S19146" t="s">
        <v>233772</v>
      </c>
    </row>
    <row r="19147" spans="1:19" x14ac:dyDescent="0.35">
      <c r="A19147" s="1">
        <v>23878</v>
      </c>
      <c r="B19147" t="s">
        <v>10767</v>
      </c>
      <c r="C19147" t="s">
        <v>64396</v>
      </c>
      <c r="D19147" t="s">
        <v>4</v>
      </c>
      <c r="F19147" t="s">
        <v>123376</v>
      </c>
      <c r="G19147">
        <v>2.6172999999999999E-8</v>
      </c>
      <c r="H19147" t="s">
        <v>10767</v>
      </c>
      <c r="I19147" t="s">
        <v>135297</v>
      </c>
      <c r="J19147" s="2" t="s">
        <v>179829</v>
      </c>
      <c r="K19147" t="s">
        <v>211766</v>
      </c>
      <c r="L19147" t="s">
        <v>228704</v>
      </c>
      <c r="M19147" t="s">
        <v>228722</v>
      </c>
      <c r="O19147" t="s">
        <v>229143</v>
      </c>
      <c r="P19147" t="s">
        <v>229143</v>
      </c>
      <c r="R19147" t="s">
        <v>211766</v>
      </c>
      <c r="S19147" t="s">
        <v>233772</v>
      </c>
    </row>
    <row r="19148" spans="1:19" x14ac:dyDescent="0.35">
      <c r="A19148" s="1">
        <v>23879</v>
      </c>
      <c r="B19148" t="s">
        <v>10768</v>
      </c>
      <c r="C19148" t="s">
        <v>64397</v>
      </c>
      <c r="D19148" t="s">
        <v>5</v>
      </c>
      <c r="F19148" t="s">
        <v>122954</v>
      </c>
      <c r="G19148">
        <v>4.9999999999999998E-7</v>
      </c>
      <c r="H19148" t="s">
        <v>10768</v>
      </c>
      <c r="I19148" t="s">
        <v>135298</v>
      </c>
      <c r="J19148" s="2" t="s">
        <v>179830</v>
      </c>
      <c r="K19148" t="s">
        <v>211959</v>
      </c>
      <c r="L19148" t="s">
        <v>228704</v>
      </c>
      <c r="M19148" t="s">
        <v>8</v>
      </c>
      <c r="N19148" t="s">
        <v>228828</v>
      </c>
      <c r="O19148" t="s">
        <v>229108</v>
      </c>
      <c r="P19148" t="s">
        <v>229108</v>
      </c>
      <c r="R19148" t="s">
        <v>211766</v>
      </c>
      <c r="S19148" t="s">
        <v>233772</v>
      </c>
    </row>
    <row r="19149" spans="1:19" x14ac:dyDescent="0.35">
      <c r="A19149" s="1">
        <v>23880</v>
      </c>
      <c r="B19149" t="s">
        <v>10768</v>
      </c>
      <c r="C19149" t="s">
        <v>64398</v>
      </c>
      <c r="D19149" t="s">
        <v>5</v>
      </c>
      <c r="F19149" t="s">
        <v>121649</v>
      </c>
      <c r="G19149">
        <v>1.4446689999999999E-6</v>
      </c>
      <c r="H19149" t="s">
        <v>10768</v>
      </c>
      <c r="I19149" t="s">
        <v>135298</v>
      </c>
      <c r="J19149" s="2" t="s">
        <v>179830</v>
      </c>
      <c r="K19149" t="s">
        <v>211959</v>
      </c>
      <c r="L19149" t="s">
        <v>228704</v>
      </c>
      <c r="M19149" t="s">
        <v>8</v>
      </c>
      <c r="N19149" t="s">
        <v>228828</v>
      </c>
      <c r="O19149" t="s">
        <v>229108</v>
      </c>
      <c r="P19149" t="s">
        <v>229108</v>
      </c>
      <c r="R19149" t="s">
        <v>211766</v>
      </c>
      <c r="S19149" t="s">
        <v>233772</v>
      </c>
    </row>
    <row r="19150" spans="1:19" x14ac:dyDescent="0.35">
      <c r="A19150" s="1">
        <v>23881</v>
      </c>
      <c r="B19150" t="s">
        <v>10769</v>
      </c>
      <c r="C19150" t="s">
        <v>64399</v>
      </c>
      <c r="D19150" t="s">
        <v>4</v>
      </c>
      <c r="F19150" t="s">
        <v>120056</v>
      </c>
      <c r="G19150">
        <v>9.9999999999999995E-7</v>
      </c>
      <c r="H19150" t="s">
        <v>10769</v>
      </c>
      <c r="I19150" t="s">
        <v>135299</v>
      </c>
      <c r="J19150" s="2" t="s">
        <v>179831</v>
      </c>
      <c r="K19150" t="s">
        <v>211766</v>
      </c>
      <c r="L19150" t="s">
        <v>228704</v>
      </c>
      <c r="M19150" t="s">
        <v>8</v>
      </c>
      <c r="N19150" t="s">
        <v>228832</v>
      </c>
      <c r="O19150" t="s">
        <v>229111</v>
      </c>
      <c r="P19150" t="s">
        <v>230122</v>
      </c>
      <c r="Q19150" t="s">
        <v>120692</v>
      </c>
      <c r="R19150" t="s">
        <v>211766</v>
      </c>
      <c r="S19150" t="s">
        <v>233772</v>
      </c>
    </row>
    <row r="19151" spans="1:19" x14ac:dyDescent="0.35">
      <c r="A19151" s="1">
        <v>23882</v>
      </c>
      <c r="B19151" t="s">
        <v>10770</v>
      </c>
      <c r="C19151" t="s">
        <v>64400</v>
      </c>
      <c r="D19151" t="s">
        <v>5</v>
      </c>
      <c r="E19151" t="s">
        <v>119955</v>
      </c>
      <c r="F19151" t="s">
        <v>120217</v>
      </c>
      <c r="G19151">
        <v>6.0000000000000002E-6</v>
      </c>
      <c r="H19151" t="s">
        <v>10770</v>
      </c>
      <c r="I19151" t="s">
        <v>135300</v>
      </c>
      <c r="J19151" s="2" t="s">
        <v>179832</v>
      </c>
      <c r="K19151" t="s">
        <v>211960</v>
      </c>
      <c r="L19151" t="s">
        <v>228704</v>
      </c>
      <c r="M19151" t="s">
        <v>228710</v>
      </c>
      <c r="N19151" t="s">
        <v>228975</v>
      </c>
      <c r="O19151" t="s">
        <v>229245</v>
      </c>
      <c r="P19151" t="s">
        <v>230608</v>
      </c>
      <c r="Q19151" t="s">
        <v>121258</v>
      </c>
      <c r="R19151" t="s">
        <v>211766</v>
      </c>
      <c r="S19151" t="s">
        <v>233772</v>
      </c>
    </row>
    <row r="19152" spans="1:19" x14ac:dyDescent="0.35">
      <c r="A19152" s="1">
        <v>23883</v>
      </c>
      <c r="B19152" t="s">
        <v>10771</v>
      </c>
      <c r="C19152" t="s">
        <v>64401</v>
      </c>
      <c r="D19152" t="s">
        <v>4</v>
      </c>
      <c r="F19152" t="s">
        <v>120903</v>
      </c>
      <c r="G19152">
        <v>1.6108000000000001E-7</v>
      </c>
      <c r="H19152" t="s">
        <v>10771</v>
      </c>
      <c r="I19152" t="s">
        <v>135301</v>
      </c>
      <c r="J19152" s="2" t="s">
        <v>179833</v>
      </c>
      <c r="K19152" t="s">
        <v>211766</v>
      </c>
      <c r="L19152" t="s">
        <v>228705</v>
      </c>
      <c r="M19152" t="s">
        <v>10</v>
      </c>
      <c r="N19152" t="s">
        <v>228827</v>
      </c>
      <c r="O19152" t="s">
        <v>229107</v>
      </c>
      <c r="P19152" t="s">
        <v>229107</v>
      </c>
      <c r="R19152" t="s">
        <v>211766</v>
      </c>
      <c r="S19152" t="s">
        <v>233772</v>
      </c>
    </row>
    <row r="19153" spans="1:19" x14ac:dyDescent="0.35">
      <c r="A19153" s="1">
        <v>23884</v>
      </c>
      <c r="B19153" t="s">
        <v>10772</v>
      </c>
      <c r="C19153" t="s">
        <v>64402</v>
      </c>
      <c r="D19153" t="s">
        <v>5</v>
      </c>
      <c r="F19153" t="s">
        <v>121149</v>
      </c>
      <c r="G19153">
        <v>2.9999999999999999E-7</v>
      </c>
      <c r="H19153" t="s">
        <v>10772</v>
      </c>
      <c r="I19153" t="s">
        <v>135302</v>
      </c>
      <c r="J19153" s="2" t="s">
        <v>179834</v>
      </c>
      <c r="K19153" t="s">
        <v>211766</v>
      </c>
      <c r="L19153" t="s">
        <v>228704</v>
      </c>
      <c r="M19153" t="s">
        <v>8</v>
      </c>
      <c r="N19153" t="s">
        <v>228848</v>
      </c>
      <c r="O19153" t="s">
        <v>229133</v>
      </c>
      <c r="P19153" t="s">
        <v>229133</v>
      </c>
      <c r="Q19153" t="s">
        <v>120008</v>
      </c>
      <c r="R19153" t="s">
        <v>211766</v>
      </c>
      <c r="S19153" t="s">
        <v>233772</v>
      </c>
    </row>
    <row r="19154" spans="1:19" x14ac:dyDescent="0.35">
      <c r="A19154" s="1">
        <v>23885</v>
      </c>
      <c r="B19154" t="s">
        <v>10773</v>
      </c>
      <c r="C19154" t="s">
        <v>64403</v>
      </c>
      <c r="D19154" t="s">
        <v>4</v>
      </c>
      <c r="F19154" t="s">
        <v>120609</v>
      </c>
      <c r="G19154">
        <v>1.4999999999999999E-8</v>
      </c>
      <c r="H19154" t="s">
        <v>10773</v>
      </c>
      <c r="I19154" t="s">
        <v>135303</v>
      </c>
      <c r="J19154" s="2" t="s">
        <v>179835</v>
      </c>
      <c r="K19154" t="s">
        <v>211871</v>
      </c>
      <c r="L19154" t="s">
        <v>228705</v>
      </c>
      <c r="Q19154" t="s">
        <v>120609</v>
      </c>
      <c r="R19154" t="s">
        <v>211766</v>
      </c>
      <c r="S19154" t="s">
        <v>233772</v>
      </c>
    </row>
    <row r="19155" spans="1:19" x14ac:dyDescent="0.35">
      <c r="A19155" s="1">
        <v>23886</v>
      </c>
      <c r="B19155" t="s">
        <v>10774</v>
      </c>
      <c r="C19155" t="s">
        <v>64404</v>
      </c>
      <c r="D19155" t="s">
        <v>5</v>
      </c>
      <c r="F19155" t="s">
        <v>123301</v>
      </c>
      <c r="G19155">
        <v>2.5600000000000002E-7</v>
      </c>
      <c r="H19155" t="s">
        <v>10774</v>
      </c>
      <c r="I19155" t="s">
        <v>135304</v>
      </c>
      <c r="J19155" s="2" t="s">
        <v>179836</v>
      </c>
      <c r="K19155" t="s">
        <v>211766</v>
      </c>
      <c r="L19155" t="s">
        <v>228704</v>
      </c>
      <c r="M19155" t="s">
        <v>228717</v>
      </c>
      <c r="N19155" t="s">
        <v>228845</v>
      </c>
      <c r="O19155" t="s">
        <v>229130</v>
      </c>
      <c r="P19155" t="s">
        <v>229130</v>
      </c>
      <c r="Q19155" t="s">
        <v>120308</v>
      </c>
      <c r="R19155" t="s">
        <v>211766</v>
      </c>
      <c r="S19155" t="s">
        <v>233772</v>
      </c>
    </row>
    <row r="19156" spans="1:19" x14ac:dyDescent="0.35">
      <c r="A19156" s="1">
        <v>23887</v>
      </c>
      <c r="B19156" t="s">
        <v>10775</v>
      </c>
      <c r="C19156" t="s">
        <v>64405</v>
      </c>
      <c r="D19156" t="s">
        <v>4</v>
      </c>
      <c r="F19156" t="s">
        <v>120056</v>
      </c>
      <c r="G19156">
        <v>4.0000000000000001E-8</v>
      </c>
      <c r="H19156" t="s">
        <v>10775</v>
      </c>
      <c r="I19156" t="s">
        <v>135305</v>
      </c>
      <c r="J19156" s="2" t="s">
        <v>179837</v>
      </c>
      <c r="K19156" t="s">
        <v>211777</v>
      </c>
      <c r="L19156" t="s">
        <v>228704</v>
      </c>
      <c r="M19156" t="s">
        <v>228736</v>
      </c>
      <c r="N19156" t="s">
        <v>228836</v>
      </c>
      <c r="O19156" t="s">
        <v>229179</v>
      </c>
      <c r="P19156" t="s">
        <v>229179</v>
      </c>
      <c r="Q19156" t="s">
        <v>120216</v>
      </c>
      <c r="R19156" t="s">
        <v>211766</v>
      </c>
      <c r="S19156" t="s">
        <v>233772</v>
      </c>
    </row>
    <row r="19157" spans="1:19" x14ac:dyDescent="0.35">
      <c r="A19157" s="1">
        <v>23888</v>
      </c>
      <c r="B19157" t="s">
        <v>10776</v>
      </c>
      <c r="C19157" t="s">
        <v>64406</v>
      </c>
      <c r="D19157" t="s">
        <v>4</v>
      </c>
      <c r="F19157" t="s">
        <v>120654</v>
      </c>
      <c r="G19157">
        <v>6.2688699999999994E-7</v>
      </c>
      <c r="H19157" t="s">
        <v>10776</v>
      </c>
      <c r="I19157" t="s">
        <v>135306</v>
      </c>
      <c r="J19157" s="2" t="s">
        <v>179838</v>
      </c>
      <c r="K19157" t="s">
        <v>211961</v>
      </c>
      <c r="L19157" t="s">
        <v>228704</v>
      </c>
      <c r="M19157" t="s">
        <v>228717</v>
      </c>
      <c r="N19157" t="s">
        <v>228903</v>
      </c>
      <c r="O19157" t="s">
        <v>229234</v>
      </c>
      <c r="P19157" t="s">
        <v>229234</v>
      </c>
      <c r="Q19157" t="s">
        <v>122558</v>
      </c>
      <c r="R19157" t="s">
        <v>211766</v>
      </c>
      <c r="S19157" t="s">
        <v>233772</v>
      </c>
    </row>
    <row r="19158" spans="1:19" x14ac:dyDescent="0.35">
      <c r="A19158" s="1">
        <v>23890</v>
      </c>
      <c r="B19158" t="s">
        <v>10777</v>
      </c>
      <c r="C19158" t="s">
        <v>64407</v>
      </c>
      <c r="D19158" t="s">
        <v>5</v>
      </c>
      <c r="F19158" t="s">
        <v>120155</v>
      </c>
      <c r="G19158">
        <v>1.9999999999999999E-6</v>
      </c>
      <c r="H19158" t="s">
        <v>10777</v>
      </c>
      <c r="I19158" t="s">
        <v>135307</v>
      </c>
      <c r="J19158" s="2" t="s">
        <v>179839</v>
      </c>
      <c r="K19158" t="s">
        <v>211766</v>
      </c>
      <c r="L19158" t="s">
        <v>228704</v>
      </c>
      <c r="M19158" t="s">
        <v>8</v>
      </c>
      <c r="N19158" t="s">
        <v>228828</v>
      </c>
      <c r="O19158" t="s">
        <v>229113</v>
      </c>
      <c r="P19158" t="s">
        <v>230099</v>
      </c>
      <c r="Q19158" t="s">
        <v>119973</v>
      </c>
      <c r="R19158" t="s">
        <v>211766</v>
      </c>
      <c r="S19158" t="s">
        <v>233772</v>
      </c>
    </row>
    <row r="19159" spans="1:19" x14ac:dyDescent="0.35">
      <c r="A19159" s="1">
        <v>23891</v>
      </c>
      <c r="B19159" t="s">
        <v>10778</v>
      </c>
      <c r="C19159" t="s">
        <v>64408</v>
      </c>
      <c r="D19159" t="s">
        <v>4</v>
      </c>
      <c r="F19159" t="s">
        <v>120060</v>
      </c>
      <c r="G19159">
        <v>2.4999999999999999E-7</v>
      </c>
      <c r="H19159" t="s">
        <v>10778</v>
      </c>
      <c r="I19159" t="s">
        <v>135308</v>
      </c>
      <c r="J19159" s="2" t="s">
        <v>179840</v>
      </c>
      <c r="K19159" t="s">
        <v>211779</v>
      </c>
      <c r="L19159" t="s">
        <v>228704</v>
      </c>
      <c r="M19159" t="s">
        <v>8</v>
      </c>
      <c r="N19159" t="s">
        <v>228832</v>
      </c>
      <c r="O19159" t="s">
        <v>229111</v>
      </c>
      <c r="P19159" t="s">
        <v>230079</v>
      </c>
      <c r="Q19159" t="s">
        <v>120060</v>
      </c>
      <c r="R19159" t="s">
        <v>211766</v>
      </c>
      <c r="S19159" t="s">
        <v>233772</v>
      </c>
    </row>
    <row r="19160" spans="1:19" x14ac:dyDescent="0.35">
      <c r="A19160" s="1">
        <v>23892</v>
      </c>
      <c r="B19160" t="s">
        <v>10779</v>
      </c>
      <c r="C19160" t="s">
        <v>64409</v>
      </c>
      <c r="D19160" t="s">
        <v>4</v>
      </c>
      <c r="F19160" t="s">
        <v>120210</v>
      </c>
      <c r="G19160">
        <v>5.9999999999999995E-8</v>
      </c>
      <c r="H19160" t="s">
        <v>10779</v>
      </c>
      <c r="I19160" t="s">
        <v>135309</v>
      </c>
      <c r="J19160" s="2" t="s">
        <v>179841</v>
      </c>
      <c r="K19160" t="s">
        <v>211857</v>
      </c>
      <c r="L19160" t="s">
        <v>228705</v>
      </c>
      <c r="M19160" t="s">
        <v>12</v>
      </c>
      <c r="N19160" t="s">
        <v>228878</v>
      </c>
      <c r="O19160" t="s">
        <v>229181</v>
      </c>
      <c r="P19160" t="s">
        <v>229181</v>
      </c>
      <c r="Q19160" t="s">
        <v>233202</v>
      </c>
      <c r="R19160" t="s">
        <v>211766</v>
      </c>
      <c r="S19160" t="s">
        <v>233772</v>
      </c>
    </row>
    <row r="19161" spans="1:19" x14ac:dyDescent="0.35">
      <c r="A19161" s="1">
        <v>23894</v>
      </c>
      <c r="B19161" t="s">
        <v>10780</v>
      </c>
      <c r="C19161" t="s">
        <v>64410</v>
      </c>
      <c r="D19161" t="s">
        <v>4</v>
      </c>
      <c r="F19161" t="s">
        <v>121183</v>
      </c>
      <c r="G19161">
        <v>9.9999999999999995E-7</v>
      </c>
      <c r="H19161" t="s">
        <v>10780</v>
      </c>
      <c r="I19161" t="s">
        <v>135310</v>
      </c>
      <c r="J19161" s="2" t="s">
        <v>179842</v>
      </c>
      <c r="K19161" t="s">
        <v>211962</v>
      </c>
      <c r="L19161" t="s">
        <v>228704</v>
      </c>
      <c r="M19161" t="s">
        <v>8</v>
      </c>
      <c r="N19161" t="s">
        <v>228828</v>
      </c>
      <c r="O19161" t="s">
        <v>229113</v>
      </c>
      <c r="P19161" t="s">
        <v>230081</v>
      </c>
      <c r="Q19161" t="s">
        <v>121720</v>
      </c>
      <c r="R19161" t="s">
        <v>211766</v>
      </c>
      <c r="S19161" t="s">
        <v>233772</v>
      </c>
    </row>
    <row r="19162" spans="1:19" x14ac:dyDescent="0.35">
      <c r="A19162" s="1">
        <v>23897</v>
      </c>
      <c r="B19162" t="s">
        <v>10780</v>
      </c>
      <c r="C19162" t="s">
        <v>64411</v>
      </c>
      <c r="D19162" t="s">
        <v>4</v>
      </c>
      <c r="F19162" t="s">
        <v>120679</v>
      </c>
      <c r="G19162">
        <v>3.6843399999999998E-7</v>
      </c>
      <c r="H19162" t="s">
        <v>10780</v>
      </c>
      <c r="I19162" t="s">
        <v>135310</v>
      </c>
      <c r="J19162" s="2" t="s">
        <v>179842</v>
      </c>
      <c r="K19162" t="s">
        <v>211962</v>
      </c>
      <c r="L19162" t="s">
        <v>228704</v>
      </c>
      <c r="M19162" t="s">
        <v>8</v>
      </c>
      <c r="N19162" t="s">
        <v>228828</v>
      </c>
      <c r="O19162" t="s">
        <v>229113</v>
      </c>
      <c r="P19162" t="s">
        <v>230081</v>
      </c>
      <c r="Q19162" t="s">
        <v>121720</v>
      </c>
      <c r="R19162" t="s">
        <v>211766</v>
      </c>
      <c r="S19162" t="s">
        <v>233772</v>
      </c>
    </row>
    <row r="19163" spans="1:19" x14ac:dyDescent="0.35">
      <c r="A19163" s="1">
        <v>23898</v>
      </c>
      <c r="B19163" t="s">
        <v>10781</v>
      </c>
      <c r="C19163" t="s">
        <v>64412</v>
      </c>
      <c r="D19163" t="s">
        <v>5</v>
      </c>
      <c r="F19163" t="s">
        <v>121925</v>
      </c>
      <c r="G19163">
        <v>9.9999999999999995E-7</v>
      </c>
      <c r="H19163" t="s">
        <v>10781</v>
      </c>
      <c r="I19163" t="s">
        <v>135311</v>
      </c>
      <c r="J19163" s="2" t="s">
        <v>179843</v>
      </c>
      <c r="K19163" t="s">
        <v>211963</v>
      </c>
      <c r="L19163" t="s">
        <v>228704</v>
      </c>
      <c r="M19163" t="s">
        <v>8</v>
      </c>
      <c r="N19163" t="s">
        <v>228867</v>
      </c>
      <c r="O19163" t="s">
        <v>229163</v>
      </c>
      <c r="P19163" t="s">
        <v>230114</v>
      </c>
      <c r="Q19163" t="s">
        <v>120970</v>
      </c>
      <c r="R19163" t="s">
        <v>211766</v>
      </c>
      <c r="S19163" t="s">
        <v>233772</v>
      </c>
    </row>
    <row r="19164" spans="1:19" x14ac:dyDescent="0.35">
      <c r="A19164" s="1">
        <v>23900</v>
      </c>
      <c r="B19164" t="s">
        <v>10782</v>
      </c>
      <c r="C19164" t="s">
        <v>64413</v>
      </c>
      <c r="D19164" t="s">
        <v>5</v>
      </c>
      <c r="E19164" t="s">
        <v>119957</v>
      </c>
      <c r="F19164" t="s">
        <v>122536</v>
      </c>
      <c r="G19164">
        <v>2.0000000000000002E-5</v>
      </c>
      <c r="H19164" t="s">
        <v>10782</v>
      </c>
      <c r="I19164" t="s">
        <v>135312</v>
      </c>
      <c r="J19164" s="2" t="s">
        <v>179844</v>
      </c>
      <c r="K19164" t="s">
        <v>211964</v>
      </c>
      <c r="L19164" t="s">
        <v>228707</v>
      </c>
      <c r="M19164" t="s">
        <v>8</v>
      </c>
      <c r="N19164" t="s">
        <v>228832</v>
      </c>
      <c r="O19164" t="s">
        <v>229111</v>
      </c>
      <c r="P19164" t="s">
        <v>230122</v>
      </c>
      <c r="Q19164" t="s">
        <v>233203</v>
      </c>
      <c r="R19164" t="s">
        <v>211766</v>
      </c>
      <c r="S19164" t="s">
        <v>233772</v>
      </c>
    </row>
    <row r="19165" spans="1:19" x14ac:dyDescent="0.35">
      <c r="A19165" s="1">
        <v>23901</v>
      </c>
      <c r="B19165" t="s">
        <v>10782</v>
      </c>
      <c r="C19165" t="s">
        <v>64414</v>
      </c>
      <c r="D19165" t="s">
        <v>5</v>
      </c>
      <c r="E19165" t="s">
        <v>119955</v>
      </c>
      <c r="F19165" t="s">
        <v>121076</v>
      </c>
      <c r="G19165">
        <v>9.9999999999999995E-7</v>
      </c>
      <c r="H19165" t="s">
        <v>10782</v>
      </c>
      <c r="I19165" t="s">
        <v>135312</v>
      </c>
      <c r="J19165" s="2" t="s">
        <v>179844</v>
      </c>
      <c r="K19165" t="s">
        <v>211964</v>
      </c>
      <c r="L19165" t="s">
        <v>228707</v>
      </c>
      <c r="M19165" t="s">
        <v>8</v>
      </c>
      <c r="N19165" t="s">
        <v>228832</v>
      </c>
      <c r="O19165" t="s">
        <v>229111</v>
      </c>
      <c r="P19165" t="s">
        <v>230122</v>
      </c>
      <c r="Q19165" t="s">
        <v>233203</v>
      </c>
      <c r="R19165" t="s">
        <v>211766</v>
      </c>
      <c r="S19165" t="s">
        <v>233772</v>
      </c>
    </row>
    <row r="19166" spans="1:19" x14ac:dyDescent="0.35">
      <c r="A19166" s="1">
        <v>23902</v>
      </c>
      <c r="B19166" t="s">
        <v>10782</v>
      </c>
      <c r="C19166" t="s">
        <v>64415</v>
      </c>
      <c r="D19166" t="s">
        <v>5</v>
      </c>
      <c r="E19166" t="s">
        <v>119958</v>
      </c>
      <c r="F19166" t="s">
        <v>119973</v>
      </c>
      <c r="G19166">
        <v>2.6999999999999999E-5</v>
      </c>
      <c r="H19166" t="s">
        <v>10782</v>
      </c>
      <c r="I19166" t="s">
        <v>135312</v>
      </c>
      <c r="J19166" s="2" t="s">
        <v>179844</v>
      </c>
      <c r="K19166" t="s">
        <v>211964</v>
      </c>
      <c r="L19166" t="s">
        <v>228707</v>
      </c>
      <c r="M19166" t="s">
        <v>8</v>
      </c>
      <c r="N19166" t="s">
        <v>228832</v>
      </c>
      <c r="O19166" t="s">
        <v>229111</v>
      </c>
      <c r="P19166" t="s">
        <v>230122</v>
      </c>
      <c r="Q19166" t="s">
        <v>233203</v>
      </c>
      <c r="R19166" t="s">
        <v>211766</v>
      </c>
      <c r="S19166" t="s">
        <v>233772</v>
      </c>
    </row>
    <row r="19167" spans="1:19" x14ac:dyDescent="0.35">
      <c r="A19167" s="1">
        <v>23903</v>
      </c>
      <c r="B19167" t="s">
        <v>10782</v>
      </c>
      <c r="C19167" t="s">
        <v>64416</v>
      </c>
      <c r="D19167" t="s">
        <v>5</v>
      </c>
      <c r="E19167" t="s">
        <v>119956</v>
      </c>
      <c r="F19167" t="s">
        <v>120982</v>
      </c>
      <c r="G19167">
        <v>3.2499999999999998E-6</v>
      </c>
      <c r="H19167" t="s">
        <v>10782</v>
      </c>
      <c r="I19167" t="s">
        <v>135312</v>
      </c>
      <c r="J19167" s="2" t="s">
        <v>179844</v>
      </c>
      <c r="K19167" t="s">
        <v>211964</v>
      </c>
      <c r="L19167" t="s">
        <v>228707</v>
      </c>
      <c r="M19167" t="s">
        <v>8</v>
      </c>
      <c r="N19167" t="s">
        <v>228832</v>
      </c>
      <c r="O19167" t="s">
        <v>229111</v>
      </c>
      <c r="P19167" t="s">
        <v>230122</v>
      </c>
      <c r="Q19167" t="s">
        <v>233203</v>
      </c>
      <c r="R19167" t="s">
        <v>211766</v>
      </c>
      <c r="S19167" t="s">
        <v>233772</v>
      </c>
    </row>
    <row r="19168" spans="1:19" x14ac:dyDescent="0.35">
      <c r="A19168" s="1">
        <v>23904</v>
      </c>
      <c r="B19168" t="s">
        <v>10782</v>
      </c>
      <c r="C19168" t="s">
        <v>64417</v>
      </c>
      <c r="D19168" t="s">
        <v>3</v>
      </c>
      <c r="F19168" t="s">
        <v>121693</v>
      </c>
      <c r="G19168">
        <v>5.6061270000000001E-6</v>
      </c>
      <c r="H19168" t="s">
        <v>10782</v>
      </c>
      <c r="I19168" t="s">
        <v>135312</v>
      </c>
      <c r="J19168" s="2" t="s">
        <v>179844</v>
      </c>
      <c r="K19168" t="s">
        <v>211964</v>
      </c>
      <c r="L19168" t="s">
        <v>228707</v>
      </c>
      <c r="M19168" t="s">
        <v>8</v>
      </c>
      <c r="N19168" t="s">
        <v>228832</v>
      </c>
      <c r="O19168" t="s">
        <v>229111</v>
      </c>
      <c r="P19168" t="s">
        <v>230122</v>
      </c>
      <c r="Q19168" t="s">
        <v>233203</v>
      </c>
      <c r="R19168" t="s">
        <v>211766</v>
      </c>
      <c r="S19168" t="s">
        <v>233772</v>
      </c>
    </row>
    <row r="19169" spans="1:19" x14ac:dyDescent="0.35">
      <c r="A19169" s="1">
        <v>23905</v>
      </c>
      <c r="B19169" t="s">
        <v>10782</v>
      </c>
      <c r="C19169" t="s">
        <v>64418</v>
      </c>
      <c r="D19169" t="s">
        <v>5</v>
      </c>
      <c r="E19169" t="s">
        <v>119959</v>
      </c>
      <c r="F19169" t="s">
        <v>122386</v>
      </c>
      <c r="G19169">
        <v>4.0000000000000003E-5</v>
      </c>
      <c r="H19169" t="s">
        <v>10782</v>
      </c>
      <c r="I19169" t="s">
        <v>135312</v>
      </c>
      <c r="J19169" s="2" t="s">
        <v>179844</v>
      </c>
      <c r="K19169" t="s">
        <v>211964</v>
      </c>
      <c r="L19169" t="s">
        <v>228707</v>
      </c>
      <c r="M19169" t="s">
        <v>8</v>
      </c>
      <c r="N19169" t="s">
        <v>228832</v>
      </c>
      <c r="O19169" t="s">
        <v>229111</v>
      </c>
      <c r="P19169" t="s">
        <v>230122</v>
      </c>
      <c r="Q19169" t="s">
        <v>233203</v>
      </c>
      <c r="R19169" t="s">
        <v>211766</v>
      </c>
      <c r="S19169" t="s">
        <v>233772</v>
      </c>
    </row>
    <row r="19170" spans="1:19" x14ac:dyDescent="0.35">
      <c r="A19170" s="1">
        <v>23906</v>
      </c>
      <c r="B19170" t="s">
        <v>10783</v>
      </c>
      <c r="C19170" t="s">
        <v>64419</v>
      </c>
      <c r="D19170" t="s">
        <v>4</v>
      </c>
      <c r="F19170" t="s">
        <v>120327</v>
      </c>
      <c r="G19170">
        <v>1.4999999999999999E-8</v>
      </c>
      <c r="H19170" t="s">
        <v>10783</v>
      </c>
      <c r="I19170" t="s">
        <v>135313</v>
      </c>
      <c r="J19170" s="2" t="s">
        <v>179845</v>
      </c>
      <c r="K19170" t="s">
        <v>211965</v>
      </c>
      <c r="L19170" t="s">
        <v>228704</v>
      </c>
      <c r="M19170" t="s">
        <v>12</v>
      </c>
      <c r="N19170" t="s">
        <v>228878</v>
      </c>
      <c r="O19170" t="s">
        <v>229181</v>
      </c>
      <c r="P19170" t="s">
        <v>229181</v>
      </c>
      <c r="Q19170" t="s">
        <v>120060</v>
      </c>
      <c r="R19170" t="s">
        <v>211766</v>
      </c>
      <c r="S19170" t="s">
        <v>233772</v>
      </c>
    </row>
    <row r="19171" spans="1:19" x14ac:dyDescent="0.35">
      <c r="A19171" s="1">
        <v>23907</v>
      </c>
      <c r="B19171" t="s">
        <v>10784</v>
      </c>
      <c r="C19171" t="s">
        <v>64420</v>
      </c>
      <c r="D19171" t="s">
        <v>5</v>
      </c>
      <c r="E19171" t="s">
        <v>119955</v>
      </c>
      <c r="F19171" t="s">
        <v>120769</v>
      </c>
      <c r="G19171">
        <v>1.5E-6</v>
      </c>
      <c r="H19171" t="s">
        <v>10784</v>
      </c>
      <c r="I19171" t="s">
        <v>135314</v>
      </c>
      <c r="J19171" s="2" t="s">
        <v>179846</v>
      </c>
      <c r="K19171" t="s">
        <v>211766</v>
      </c>
      <c r="L19171" t="s">
        <v>228705</v>
      </c>
      <c r="M19171" t="s">
        <v>228754</v>
      </c>
      <c r="N19171" t="s">
        <v>228843</v>
      </c>
      <c r="O19171" t="s">
        <v>229293</v>
      </c>
      <c r="P19171" t="s">
        <v>229293</v>
      </c>
      <c r="Q19171" t="s">
        <v>120060</v>
      </c>
      <c r="R19171" t="s">
        <v>211766</v>
      </c>
      <c r="S19171" t="s">
        <v>233772</v>
      </c>
    </row>
    <row r="19172" spans="1:19" x14ac:dyDescent="0.35">
      <c r="A19172" s="1">
        <v>23908</v>
      </c>
      <c r="B19172" t="s">
        <v>10785</v>
      </c>
      <c r="C19172" t="s">
        <v>64421</v>
      </c>
      <c r="D19172" t="s">
        <v>4</v>
      </c>
      <c r="F19172" t="s">
        <v>123140</v>
      </c>
      <c r="G19172">
        <v>4.9999999999999998E-7</v>
      </c>
      <c r="H19172" t="s">
        <v>10785</v>
      </c>
      <c r="I19172" t="s">
        <v>135315</v>
      </c>
      <c r="J19172" s="2" t="s">
        <v>179847</v>
      </c>
      <c r="K19172" t="s">
        <v>211966</v>
      </c>
      <c r="L19172" t="s">
        <v>228704</v>
      </c>
      <c r="M19172" t="s">
        <v>11</v>
      </c>
      <c r="N19172" t="s">
        <v>228875</v>
      </c>
      <c r="O19172" t="s">
        <v>229172</v>
      </c>
      <c r="P19172" t="s">
        <v>229172</v>
      </c>
      <c r="Q19172" t="s">
        <v>121508</v>
      </c>
      <c r="R19172" t="s">
        <v>211766</v>
      </c>
      <c r="S19172" t="s">
        <v>233772</v>
      </c>
    </row>
    <row r="19173" spans="1:19" x14ac:dyDescent="0.35">
      <c r="A19173" s="1">
        <v>23909</v>
      </c>
      <c r="B19173" t="s">
        <v>10786</v>
      </c>
      <c r="C19173" t="s">
        <v>64422</v>
      </c>
      <c r="D19173" t="s">
        <v>4</v>
      </c>
      <c r="F19173" t="s">
        <v>120082</v>
      </c>
      <c r="G19173">
        <v>6.9999999999999997E-7</v>
      </c>
      <c r="H19173" t="s">
        <v>10786</v>
      </c>
      <c r="I19173" t="s">
        <v>135316</v>
      </c>
      <c r="J19173" s="2" t="s">
        <v>179848</v>
      </c>
      <c r="K19173" t="s">
        <v>211766</v>
      </c>
      <c r="L19173" t="s">
        <v>228705</v>
      </c>
      <c r="Q19173" t="s">
        <v>120022</v>
      </c>
      <c r="R19173" t="s">
        <v>211766</v>
      </c>
      <c r="S19173" t="s">
        <v>233772</v>
      </c>
    </row>
    <row r="19174" spans="1:19" x14ac:dyDescent="0.35">
      <c r="A19174" s="1">
        <v>23910</v>
      </c>
      <c r="B19174" t="s">
        <v>10786</v>
      </c>
      <c r="C19174" t="s">
        <v>64423</v>
      </c>
      <c r="D19174" t="s">
        <v>5</v>
      </c>
      <c r="E19174" t="s">
        <v>119955</v>
      </c>
      <c r="F19174" t="s">
        <v>121469</v>
      </c>
      <c r="G19174">
        <v>5.5000000000000003E-7</v>
      </c>
      <c r="H19174" t="s">
        <v>10786</v>
      </c>
      <c r="I19174" t="s">
        <v>135316</v>
      </c>
      <c r="J19174" s="2" t="s">
        <v>179848</v>
      </c>
      <c r="K19174" t="s">
        <v>211766</v>
      </c>
      <c r="L19174" t="s">
        <v>228705</v>
      </c>
      <c r="Q19174" t="s">
        <v>120022</v>
      </c>
      <c r="R19174" t="s">
        <v>211766</v>
      </c>
      <c r="S19174" t="s">
        <v>233772</v>
      </c>
    </row>
    <row r="19175" spans="1:19" x14ac:dyDescent="0.35">
      <c r="A19175" s="1">
        <v>23911</v>
      </c>
      <c r="B19175" t="s">
        <v>10787</v>
      </c>
      <c r="C19175" t="s">
        <v>64424</v>
      </c>
      <c r="D19175" t="s">
        <v>4</v>
      </c>
      <c r="F19175" t="s">
        <v>120436</v>
      </c>
      <c r="G19175">
        <v>2.4999999999999999E-7</v>
      </c>
      <c r="H19175" t="s">
        <v>10787</v>
      </c>
      <c r="I19175" t="s">
        <v>135317</v>
      </c>
      <c r="J19175" s="2" t="s">
        <v>179849</v>
      </c>
      <c r="K19175" t="s">
        <v>211967</v>
      </c>
      <c r="L19175" t="s">
        <v>228704</v>
      </c>
      <c r="M19175" t="s">
        <v>8</v>
      </c>
      <c r="N19175" t="s">
        <v>228828</v>
      </c>
      <c r="O19175" t="s">
        <v>229113</v>
      </c>
      <c r="P19175" t="s">
        <v>230103</v>
      </c>
      <c r="Q19175" t="s">
        <v>120138</v>
      </c>
      <c r="R19175" t="s">
        <v>211766</v>
      </c>
      <c r="S19175" t="s">
        <v>233772</v>
      </c>
    </row>
    <row r="19176" spans="1:19" x14ac:dyDescent="0.35">
      <c r="A19176" s="1">
        <v>23912</v>
      </c>
      <c r="B19176" t="s">
        <v>10788</v>
      </c>
      <c r="C19176" t="s">
        <v>64425</v>
      </c>
      <c r="D19176" t="s">
        <v>4</v>
      </c>
      <c r="F19176" t="s">
        <v>120438</v>
      </c>
      <c r="G19176">
        <v>1.1000000000000001E-6</v>
      </c>
      <c r="H19176" t="s">
        <v>10788</v>
      </c>
      <c r="I19176" t="s">
        <v>135318</v>
      </c>
      <c r="J19176" s="2" t="s">
        <v>179850</v>
      </c>
      <c r="K19176" t="s">
        <v>211821</v>
      </c>
      <c r="L19176" t="s">
        <v>228704</v>
      </c>
      <c r="M19176" t="s">
        <v>8</v>
      </c>
      <c r="N19176" t="s">
        <v>228828</v>
      </c>
      <c r="O19176" t="s">
        <v>229113</v>
      </c>
      <c r="P19176" t="s">
        <v>230081</v>
      </c>
      <c r="Q19176" t="s">
        <v>120008</v>
      </c>
      <c r="R19176" t="s">
        <v>211766</v>
      </c>
      <c r="S19176" t="s">
        <v>233772</v>
      </c>
    </row>
    <row r="19177" spans="1:19" x14ac:dyDescent="0.35">
      <c r="A19177" s="1">
        <v>23913</v>
      </c>
      <c r="B19177" t="s">
        <v>10789</v>
      </c>
      <c r="C19177" t="s">
        <v>64426</v>
      </c>
      <c r="D19177" t="s">
        <v>5</v>
      </c>
      <c r="E19177" t="s">
        <v>119955</v>
      </c>
      <c r="F19177" t="s">
        <v>120645</v>
      </c>
      <c r="G19177">
        <v>3.4999999999999999E-6</v>
      </c>
      <c r="H19177" t="s">
        <v>10789</v>
      </c>
      <c r="I19177" t="s">
        <v>135319</v>
      </c>
      <c r="J19177" s="2" t="s">
        <v>179851</v>
      </c>
      <c r="K19177" t="s">
        <v>211766</v>
      </c>
      <c r="L19177" t="s">
        <v>228706</v>
      </c>
      <c r="M19177" t="s">
        <v>8</v>
      </c>
      <c r="N19177" t="s">
        <v>228832</v>
      </c>
      <c r="O19177" t="s">
        <v>229111</v>
      </c>
      <c r="P19177" t="s">
        <v>230079</v>
      </c>
      <c r="R19177" t="s">
        <v>211766</v>
      </c>
      <c r="S19177" t="s">
        <v>233772</v>
      </c>
    </row>
    <row r="19178" spans="1:19" x14ac:dyDescent="0.35">
      <c r="A19178" s="1">
        <v>23914</v>
      </c>
      <c r="B19178" t="s">
        <v>10790</v>
      </c>
      <c r="C19178" t="s">
        <v>64427</v>
      </c>
      <c r="D19178" t="s">
        <v>4</v>
      </c>
      <c r="F19178" t="s">
        <v>121066</v>
      </c>
      <c r="G19178">
        <v>8.9999999999999995E-9</v>
      </c>
      <c r="H19178" t="s">
        <v>10790</v>
      </c>
      <c r="I19178" t="s">
        <v>135320</v>
      </c>
      <c r="J19178" s="2" t="s">
        <v>179852</v>
      </c>
      <c r="K19178" t="s">
        <v>211766</v>
      </c>
      <c r="L19178" t="s">
        <v>228705</v>
      </c>
      <c r="Q19178" t="s">
        <v>120923</v>
      </c>
      <c r="R19178" t="s">
        <v>211766</v>
      </c>
      <c r="S19178" t="s">
        <v>233772</v>
      </c>
    </row>
    <row r="19179" spans="1:19" x14ac:dyDescent="0.35">
      <c r="A19179" s="1">
        <v>23915</v>
      </c>
      <c r="B19179" t="s">
        <v>10791</v>
      </c>
      <c r="C19179" t="s">
        <v>64428</v>
      </c>
      <c r="D19179" t="s">
        <v>5</v>
      </c>
      <c r="F19179" t="s">
        <v>121089</v>
      </c>
      <c r="G19179">
        <v>1.9999999999999999E-6</v>
      </c>
      <c r="H19179" t="s">
        <v>10791</v>
      </c>
      <c r="I19179" t="s">
        <v>135321</v>
      </c>
      <c r="J19179" s="2" t="s">
        <v>179853</v>
      </c>
      <c r="K19179" t="s">
        <v>211766</v>
      </c>
      <c r="L19179" t="s">
        <v>228704</v>
      </c>
      <c r="M19179" t="s">
        <v>228748</v>
      </c>
      <c r="N19179" t="s">
        <v>228918</v>
      </c>
      <c r="O19179" t="s">
        <v>229275</v>
      </c>
      <c r="P19179" t="s">
        <v>229275</v>
      </c>
      <c r="Q19179" t="s">
        <v>120840</v>
      </c>
      <c r="R19179" t="s">
        <v>211766</v>
      </c>
      <c r="S19179" t="s">
        <v>233772</v>
      </c>
    </row>
    <row r="19180" spans="1:19" x14ac:dyDescent="0.35">
      <c r="A19180" s="1">
        <v>23916</v>
      </c>
      <c r="B19180" t="s">
        <v>10791</v>
      </c>
      <c r="C19180" t="s">
        <v>64429</v>
      </c>
      <c r="D19180" t="s">
        <v>5</v>
      </c>
      <c r="F19180" t="s">
        <v>123140</v>
      </c>
      <c r="G19180">
        <v>3.0000000000000001E-6</v>
      </c>
      <c r="H19180" t="s">
        <v>10791</v>
      </c>
      <c r="I19180" t="s">
        <v>135321</v>
      </c>
      <c r="J19180" s="2" t="s">
        <v>179853</v>
      </c>
      <c r="K19180" t="s">
        <v>211766</v>
      </c>
      <c r="L19180" t="s">
        <v>228704</v>
      </c>
      <c r="M19180" t="s">
        <v>228748</v>
      </c>
      <c r="N19180" t="s">
        <v>228918</v>
      </c>
      <c r="O19180" t="s">
        <v>229275</v>
      </c>
      <c r="P19180" t="s">
        <v>229275</v>
      </c>
      <c r="Q19180" t="s">
        <v>120840</v>
      </c>
      <c r="R19180" t="s">
        <v>211766</v>
      </c>
      <c r="S19180" t="s">
        <v>233772</v>
      </c>
    </row>
    <row r="19181" spans="1:19" x14ac:dyDescent="0.35">
      <c r="A19181" s="1">
        <v>23917</v>
      </c>
      <c r="B19181" t="s">
        <v>10792</v>
      </c>
      <c r="C19181" t="s">
        <v>64430</v>
      </c>
      <c r="D19181" t="s">
        <v>5</v>
      </c>
      <c r="E19181" t="s">
        <v>119955</v>
      </c>
      <c r="F19181" t="s">
        <v>120122</v>
      </c>
      <c r="G19181">
        <v>5.0000000000000004E-6</v>
      </c>
      <c r="H19181" t="s">
        <v>10792</v>
      </c>
      <c r="I19181" t="s">
        <v>135322</v>
      </c>
      <c r="J19181" s="2" t="s">
        <v>179854</v>
      </c>
      <c r="K19181" t="s">
        <v>211766</v>
      </c>
      <c r="L19181" t="s">
        <v>228704</v>
      </c>
      <c r="M19181" t="s">
        <v>228748</v>
      </c>
      <c r="N19181" t="s">
        <v>228918</v>
      </c>
      <c r="O19181" t="s">
        <v>229275</v>
      </c>
      <c r="P19181" t="s">
        <v>229275</v>
      </c>
      <c r="Q19181" t="s">
        <v>122595</v>
      </c>
      <c r="R19181" t="s">
        <v>211766</v>
      </c>
      <c r="S19181" t="s">
        <v>233772</v>
      </c>
    </row>
    <row r="19182" spans="1:19" x14ac:dyDescent="0.35">
      <c r="A19182" s="1">
        <v>23918</v>
      </c>
      <c r="B19182" t="s">
        <v>10793</v>
      </c>
      <c r="C19182" t="s">
        <v>64431</v>
      </c>
      <c r="D19182" t="s">
        <v>5</v>
      </c>
      <c r="E19182" t="s">
        <v>119954</v>
      </c>
      <c r="F19182" t="s">
        <v>121239</v>
      </c>
      <c r="G19182">
        <v>2.5510199999999999E-6</v>
      </c>
      <c r="H19182" t="s">
        <v>10793</v>
      </c>
      <c r="I19182" t="s">
        <v>135323</v>
      </c>
      <c r="J19182" s="2" t="s">
        <v>179855</v>
      </c>
      <c r="K19182" t="s">
        <v>211766</v>
      </c>
      <c r="L19182" t="s">
        <v>228704</v>
      </c>
      <c r="M19182" t="s">
        <v>228748</v>
      </c>
      <c r="N19182" t="s">
        <v>228918</v>
      </c>
      <c r="O19182" t="s">
        <v>229275</v>
      </c>
      <c r="P19182" t="s">
        <v>229275</v>
      </c>
      <c r="Q19182" t="s">
        <v>121749</v>
      </c>
      <c r="R19182" t="s">
        <v>211766</v>
      </c>
      <c r="S19182" t="s">
        <v>233772</v>
      </c>
    </row>
    <row r="19183" spans="1:19" x14ac:dyDescent="0.35">
      <c r="A19183" s="1">
        <v>23920</v>
      </c>
      <c r="B19183" t="s">
        <v>10794</v>
      </c>
      <c r="C19183" t="s">
        <v>64432</v>
      </c>
      <c r="D19183" t="s">
        <v>5</v>
      </c>
      <c r="F19183" t="s">
        <v>121836</v>
      </c>
      <c r="G19183">
        <v>6.5776569999999996E-6</v>
      </c>
      <c r="H19183" t="s">
        <v>10794</v>
      </c>
      <c r="I19183" t="s">
        <v>135324</v>
      </c>
      <c r="J19183" s="2" t="s">
        <v>179856</v>
      </c>
      <c r="K19183" t="s">
        <v>211766</v>
      </c>
      <c r="L19183" t="s">
        <v>228704</v>
      </c>
      <c r="M19183" t="s">
        <v>8</v>
      </c>
      <c r="N19183" t="s">
        <v>228830</v>
      </c>
      <c r="O19183" t="s">
        <v>229110</v>
      </c>
      <c r="P19183" t="s">
        <v>229110</v>
      </c>
      <c r="R19183" t="s">
        <v>211766</v>
      </c>
      <c r="S19183" t="s">
        <v>233772</v>
      </c>
    </row>
    <row r="19184" spans="1:19" x14ac:dyDescent="0.35">
      <c r="A19184" s="1">
        <v>23921</v>
      </c>
      <c r="B19184" t="s">
        <v>10795</v>
      </c>
      <c r="C19184" t="s">
        <v>64433</v>
      </c>
      <c r="D19184" t="s">
        <v>4</v>
      </c>
      <c r="F19184" t="s">
        <v>122406</v>
      </c>
      <c r="G19184">
        <v>4.9999999999999998E-8</v>
      </c>
      <c r="H19184" t="s">
        <v>10795</v>
      </c>
      <c r="I19184" t="s">
        <v>135325</v>
      </c>
      <c r="J19184" s="2" t="s">
        <v>179857</v>
      </c>
      <c r="K19184" t="s">
        <v>211777</v>
      </c>
      <c r="L19184" t="s">
        <v>228704</v>
      </c>
      <c r="M19184" t="s">
        <v>8</v>
      </c>
      <c r="N19184" t="s">
        <v>228873</v>
      </c>
      <c r="O19184" t="s">
        <v>229170</v>
      </c>
      <c r="P19184" t="s">
        <v>229170</v>
      </c>
      <c r="Q19184" t="s">
        <v>121237</v>
      </c>
      <c r="R19184" t="s">
        <v>211766</v>
      </c>
      <c r="S19184" t="s">
        <v>233772</v>
      </c>
    </row>
    <row r="19185" spans="1:19" x14ac:dyDescent="0.35">
      <c r="A19185" s="1">
        <v>23922</v>
      </c>
      <c r="B19185" t="s">
        <v>10796</v>
      </c>
      <c r="C19185" t="s">
        <v>64434</v>
      </c>
      <c r="D19185" t="s">
        <v>5</v>
      </c>
      <c r="F19185" t="s">
        <v>120060</v>
      </c>
      <c r="G19185">
        <v>3.5623799999999998E-6</v>
      </c>
      <c r="H19185" t="s">
        <v>10796</v>
      </c>
      <c r="I19185" t="s">
        <v>135326</v>
      </c>
      <c r="J19185" s="2" t="s">
        <v>179858</v>
      </c>
      <c r="K19185" t="s">
        <v>211968</v>
      </c>
      <c r="L19185" t="s">
        <v>228704</v>
      </c>
      <c r="M19185" t="s">
        <v>15</v>
      </c>
      <c r="N19185" t="s">
        <v>228849</v>
      </c>
      <c r="O19185" t="s">
        <v>229252</v>
      </c>
      <c r="P19185" t="s">
        <v>231278</v>
      </c>
      <c r="Q19185" t="s">
        <v>120377</v>
      </c>
      <c r="R19185" t="s">
        <v>211766</v>
      </c>
      <c r="S19185" t="s">
        <v>233772</v>
      </c>
    </row>
    <row r="19186" spans="1:19" x14ac:dyDescent="0.35">
      <c r="A19186" s="1">
        <v>23923</v>
      </c>
      <c r="B19186" t="s">
        <v>10797</v>
      </c>
      <c r="C19186" t="s">
        <v>64435</v>
      </c>
      <c r="D19186" t="s">
        <v>4</v>
      </c>
      <c r="F19186" t="s">
        <v>120059</v>
      </c>
      <c r="G19186">
        <v>8.2695E-8</v>
      </c>
      <c r="H19186" t="s">
        <v>10797</v>
      </c>
      <c r="I19186" t="s">
        <v>135327</v>
      </c>
      <c r="J19186" s="2" t="s">
        <v>179859</v>
      </c>
      <c r="K19186" t="s">
        <v>211969</v>
      </c>
      <c r="L19186" t="s">
        <v>228704</v>
      </c>
      <c r="M19186" t="s">
        <v>10</v>
      </c>
      <c r="N19186" t="s">
        <v>228965</v>
      </c>
      <c r="O19186" t="s">
        <v>229107</v>
      </c>
      <c r="P19186" t="s">
        <v>230465</v>
      </c>
      <c r="Q19186" t="s">
        <v>122611</v>
      </c>
      <c r="R19186" t="s">
        <v>211766</v>
      </c>
      <c r="S19186" t="s">
        <v>233772</v>
      </c>
    </row>
    <row r="19187" spans="1:19" x14ac:dyDescent="0.35">
      <c r="A19187" s="1">
        <v>23924</v>
      </c>
      <c r="B19187" t="s">
        <v>10797</v>
      </c>
      <c r="C19187" t="s">
        <v>64436</v>
      </c>
      <c r="D19187" t="s">
        <v>4</v>
      </c>
      <c r="F19187" t="s">
        <v>120400</v>
      </c>
      <c r="G19187">
        <v>1.65998E-7</v>
      </c>
      <c r="H19187" t="s">
        <v>10797</v>
      </c>
      <c r="I19187" t="s">
        <v>135327</v>
      </c>
      <c r="J19187" s="2" t="s">
        <v>179859</v>
      </c>
      <c r="K19187" t="s">
        <v>211969</v>
      </c>
      <c r="L19187" t="s">
        <v>228704</v>
      </c>
      <c r="M19187" t="s">
        <v>10</v>
      </c>
      <c r="N19187" t="s">
        <v>228965</v>
      </c>
      <c r="O19187" t="s">
        <v>229107</v>
      </c>
      <c r="P19187" t="s">
        <v>230465</v>
      </c>
      <c r="Q19187" t="s">
        <v>122611</v>
      </c>
      <c r="R19187" t="s">
        <v>211766</v>
      </c>
      <c r="S19187" t="s">
        <v>233772</v>
      </c>
    </row>
    <row r="19188" spans="1:19" x14ac:dyDescent="0.35">
      <c r="A19188" s="1">
        <v>23925</v>
      </c>
      <c r="B19188" t="s">
        <v>10798</v>
      </c>
      <c r="C19188" t="s">
        <v>64437</v>
      </c>
      <c r="D19188" t="s">
        <v>5</v>
      </c>
      <c r="F19188" t="s">
        <v>120257</v>
      </c>
      <c r="G19188">
        <v>1.9300000000000002E-5</v>
      </c>
      <c r="H19188" t="s">
        <v>10798</v>
      </c>
      <c r="I19188" t="s">
        <v>135328</v>
      </c>
      <c r="K19188" t="s">
        <v>211766</v>
      </c>
      <c r="L19188" t="s">
        <v>228704</v>
      </c>
      <c r="R19188" t="s">
        <v>211766</v>
      </c>
      <c r="S19188" t="s">
        <v>233772</v>
      </c>
    </row>
    <row r="19189" spans="1:19" x14ac:dyDescent="0.35">
      <c r="A19189" s="1">
        <v>23927</v>
      </c>
      <c r="B19189" t="s">
        <v>10799</v>
      </c>
      <c r="C19189" t="s">
        <v>64438</v>
      </c>
      <c r="D19189" t="s">
        <v>5</v>
      </c>
      <c r="E19189" t="s">
        <v>119955</v>
      </c>
      <c r="F19189" t="s">
        <v>123377</v>
      </c>
      <c r="G19189">
        <v>7.9999999999999996E-6</v>
      </c>
      <c r="H19189" t="s">
        <v>10799</v>
      </c>
      <c r="I19189" t="s">
        <v>135329</v>
      </c>
      <c r="J19189" s="2" t="s">
        <v>179860</v>
      </c>
      <c r="K19189" t="s">
        <v>211766</v>
      </c>
      <c r="L19189" t="s">
        <v>228704</v>
      </c>
      <c r="M19189" t="s">
        <v>8</v>
      </c>
      <c r="N19189" t="s">
        <v>228873</v>
      </c>
      <c r="O19189" t="s">
        <v>229170</v>
      </c>
      <c r="P19189" t="s">
        <v>230432</v>
      </c>
      <c r="Q19189" t="s">
        <v>121535</v>
      </c>
      <c r="R19189" t="s">
        <v>211766</v>
      </c>
      <c r="S19189" t="s">
        <v>233772</v>
      </c>
    </row>
    <row r="19190" spans="1:19" x14ac:dyDescent="0.35">
      <c r="A19190" s="1">
        <v>23929</v>
      </c>
      <c r="B19190" t="s">
        <v>10800</v>
      </c>
      <c r="C19190" t="s">
        <v>64439</v>
      </c>
      <c r="D19190" t="s">
        <v>5</v>
      </c>
      <c r="F19190" t="s">
        <v>120919</v>
      </c>
      <c r="G19190">
        <v>1.1529999999999999E-7</v>
      </c>
      <c r="H19190" t="s">
        <v>10800</v>
      </c>
      <c r="I19190" t="s">
        <v>135330</v>
      </c>
      <c r="J19190" s="2" t="s">
        <v>179861</v>
      </c>
      <c r="K19190" t="s">
        <v>211766</v>
      </c>
      <c r="L19190" t="s">
        <v>228704</v>
      </c>
      <c r="M19190" t="s">
        <v>8</v>
      </c>
      <c r="N19190" t="s">
        <v>228853</v>
      </c>
      <c r="O19190" t="s">
        <v>229141</v>
      </c>
      <c r="P19190" t="s">
        <v>229141</v>
      </c>
      <c r="Q19190" t="s">
        <v>120308</v>
      </c>
      <c r="R19190" t="s">
        <v>211766</v>
      </c>
      <c r="S19190" t="s">
        <v>233772</v>
      </c>
    </row>
    <row r="19191" spans="1:19" x14ac:dyDescent="0.35">
      <c r="A19191" s="1">
        <v>23934</v>
      </c>
      <c r="B19191" t="s">
        <v>10801</v>
      </c>
      <c r="C19191" t="s">
        <v>64440</v>
      </c>
      <c r="D19191" t="s">
        <v>5</v>
      </c>
      <c r="E19191" t="s">
        <v>119955</v>
      </c>
      <c r="F19191" t="s">
        <v>120778</v>
      </c>
      <c r="G19191">
        <v>2.6000000000000001E-6</v>
      </c>
      <c r="H19191" t="s">
        <v>10801</v>
      </c>
      <c r="I19191" t="s">
        <v>135331</v>
      </c>
      <c r="J19191" s="2" t="s">
        <v>179862</v>
      </c>
      <c r="K19191" t="s">
        <v>211766</v>
      </c>
      <c r="L19191" t="s">
        <v>228706</v>
      </c>
      <c r="M19191" t="s">
        <v>8</v>
      </c>
      <c r="N19191" t="s">
        <v>228828</v>
      </c>
      <c r="O19191" t="s">
        <v>229113</v>
      </c>
      <c r="P19191" t="s">
        <v>230081</v>
      </c>
      <c r="Q19191" t="s">
        <v>120056</v>
      </c>
      <c r="R19191" t="s">
        <v>211766</v>
      </c>
      <c r="S19191" t="s">
        <v>233772</v>
      </c>
    </row>
    <row r="19192" spans="1:19" x14ac:dyDescent="0.35">
      <c r="A19192" s="1">
        <v>23935</v>
      </c>
      <c r="B19192" t="s">
        <v>10802</v>
      </c>
      <c r="C19192" t="s">
        <v>64441</v>
      </c>
      <c r="D19192" t="s">
        <v>4</v>
      </c>
      <c r="F19192" t="s">
        <v>121101</v>
      </c>
      <c r="G19192">
        <v>3.9999999999999998E-7</v>
      </c>
      <c r="H19192" t="s">
        <v>10802</v>
      </c>
      <c r="I19192" t="s">
        <v>135332</v>
      </c>
      <c r="J19192" s="2" t="s">
        <v>179863</v>
      </c>
      <c r="K19192" t="s">
        <v>211766</v>
      </c>
      <c r="L19192" t="s">
        <v>228705</v>
      </c>
      <c r="M19192" t="s">
        <v>8</v>
      </c>
      <c r="N19192" t="s">
        <v>228832</v>
      </c>
      <c r="O19192" t="s">
        <v>229111</v>
      </c>
      <c r="P19192" t="s">
        <v>230079</v>
      </c>
      <c r="Q19192" t="s">
        <v>120008</v>
      </c>
      <c r="R19192" t="s">
        <v>211766</v>
      </c>
      <c r="S19192" t="s">
        <v>233772</v>
      </c>
    </row>
    <row r="19193" spans="1:19" x14ac:dyDescent="0.35">
      <c r="A19193" s="1">
        <v>23936</v>
      </c>
      <c r="B19193" t="s">
        <v>10803</v>
      </c>
      <c r="C19193" t="s">
        <v>64442</v>
      </c>
      <c r="D19193" t="s">
        <v>4</v>
      </c>
      <c r="F19193" t="s">
        <v>121484</v>
      </c>
      <c r="G19193">
        <v>1.2546E-8</v>
      </c>
      <c r="H19193" t="s">
        <v>10803</v>
      </c>
      <c r="I19193" t="s">
        <v>135333</v>
      </c>
      <c r="J19193" s="2" t="s">
        <v>179864</v>
      </c>
      <c r="K19193" t="s">
        <v>211970</v>
      </c>
      <c r="L19193" t="s">
        <v>228704</v>
      </c>
      <c r="M19193" t="s">
        <v>228751</v>
      </c>
      <c r="N19193" t="s">
        <v>228861</v>
      </c>
      <c r="O19193" t="s">
        <v>229261</v>
      </c>
      <c r="P19193" t="s">
        <v>229261</v>
      </c>
      <c r="R19193" t="s">
        <v>211766</v>
      </c>
      <c r="S19193" t="s">
        <v>233772</v>
      </c>
    </row>
    <row r="19194" spans="1:19" x14ac:dyDescent="0.35">
      <c r="A19194" s="1">
        <v>23938</v>
      </c>
      <c r="B19194" t="s">
        <v>10804</v>
      </c>
      <c r="C19194" t="s">
        <v>64443</v>
      </c>
      <c r="D19194" t="s">
        <v>4</v>
      </c>
      <c r="F19194" t="s">
        <v>120060</v>
      </c>
      <c r="G19194">
        <v>2.9999999999999999E-7</v>
      </c>
      <c r="H19194" t="s">
        <v>10804</v>
      </c>
      <c r="I19194" t="s">
        <v>135334</v>
      </c>
      <c r="J19194" s="2" t="s">
        <v>179865</v>
      </c>
      <c r="K19194" t="s">
        <v>211971</v>
      </c>
      <c r="L19194" t="s">
        <v>228704</v>
      </c>
      <c r="M19194" t="s">
        <v>228742</v>
      </c>
      <c r="N19194" t="s">
        <v>228897</v>
      </c>
      <c r="O19194" t="s">
        <v>229528</v>
      </c>
      <c r="P19194" t="s">
        <v>229528</v>
      </c>
      <c r="Q19194" t="s">
        <v>121143</v>
      </c>
      <c r="R19194" t="s">
        <v>211766</v>
      </c>
      <c r="S19194" t="s">
        <v>233772</v>
      </c>
    </row>
    <row r="19195" spans="1:19" x14ac:dyDescent="0.35">
      <c r="A19195" s="1">
        <v>23939</v>
      </c>
      <c r="B19195" t="s">
        <v>10805</v>
      </c>
      <c r="C19195" t="s">
        <v>64444</v>
      </c>
      <c r="D19195" t="s">
        <v>5</v>
      </c>
      <c r="F19195" t="s">
        <v>122141</v>
      </c>
      <c r="G19195">
        <v>1.4999999999999999E-7</v>
      </c>
      <c r="H19195" t="s">
        <v>10805</v>
      </c>
      <c r="I19195" t="s">
        <v>135335</v>
      </c>
      <c r="J19195" s="2" t="s">
        <v>179866</v>
      </c>
      <c r="K19195" t="s">
        <v>211766</v>
      </c>
      <c r="L19195" t="s">
        <v>228704</v>
      </c>
      <c r="M19195" t="s">
        <v>8</v>
      </c>
      <c r="N19195" t="s">
        <v>228848</v>
      </c>
      <c r="O19195" t="s">
        <v>229133</v>
      </c>
      <c r="P19195" t="s">
        <v>230982</v>
      </c>
      <c r="Q19195" t="s">
        <v>120008</v>
      </c>
      <c r="R19195" t="s">
        <v>211766</v>
      </c>
      <c r="S19195" t="s">
        <v>233772</v>
      </c>
    </row>
    <row r="19196" spans="1:19" x14ac:dyDescent="0.35">
      <c r="A19196" s="1">
        <v>23940</v>
      </c>
      <c r="B19196" t="s">
        <v>10805</v>
      </c>
      <c r="C19196" t="s">
        <v>64445</v>
      </c>
      <c r="D19196" t="s">
        <v>4</v>
      </c>
      <c r="F19196" t="s">
        <v>120511</v>
      </c>
      <c r="G19196">
        <v>8.5000000000000001E-7</v>
      </c>
      <c r="H19196" t="s">
        <v>10805</v>
      </c>
      <c r="I19196" t="s">
        <v>135335</v>
      </c>
      <c r="J19196" s="2" t="s">
        <v>179866</v>
      </c>
      <c r="K19196" t="s">
        <v>211766</v>
      </c>
      <c r="L19196" t="s">
        <v>228704</v>
      </c>
      <c r="M19196" t="s">
        <v>8</v>
      </c>
      <c r="N19196" t="s">
        <v>228848</v>
      </c>
      <c r="O19196" t="s">
        <v>229133</v>
      </c>
      <c r="P19196" t="s">
        <v>230982</v>
      </c>
      <c r="Q19196" t="s">
        <v>120008</v>
      </c>
      <c r="R19196" t="s">
        <v>211766</v>
      </c>
      <c r="S19196" t="s">
        <v>233772</v>
      </c>
    </row>
    <row r="19197" spans="1:19" x14ac:dyDescent="0.35">
      <c r="A19197" s="1">
        <v>23941</v>
      </c>
      <c r="B19197" t="s">
        <v>10806</v>
      </c>
      <c r="C19197" t="s">
        <v>64446</v>
      </c>
      <c r="D19197" t="s">
        <v>3</v>
      </c>
      <c r="F19197" t="s">
        <v>120507</v>
      </c>
      <c r="G19197">
        <v>1.4999999999999999E-4</v>
      </c>
      <c r="H19197" t="s">
        <v>10806</v>
      </c>
      <c r="I19197" t="s">
        <v>135336</v>
      </c>
      <c r="J19197" s="2" t="s">
        <v>179867</v>
      </c>
      <c r="K19197" t="s">
        <v>211766</v>
      </c>
      <c r="L19197" t="s">
        <v>228706</v>
      </c>
      <c r="M19197" t="s">
        <v>8</v>
      </c>
      <c r="N19197" t="s">
        <v>228881</v>
      </c>
      <c r="O19197" t="s">
        <v>229353</v>
      </c>
      <c r="P19197" t="s">
        <v>229353</v>
      </c>
      <c r="Q19197" t="s">
        <v>123280</v>
      </c>
      <c r="R19197" t="s">
        <v>211766</v>
      </c>
      <c r="S19197" t="s">
        <v>233772</v>
      </c>
    </row>
    <row r="19198" spans="1:19" x14ac:dyDescent="0.35">
      <c r="A19198" s="1">
        <v>23942</v>
      </c>
      <c r="B19198" t="s">
        <v>10806</v>
      </c>
      <c r="C19198" t="s">
        <v>64447</v>
      </c>
      <c r="D19198" t="s">
        <v>3</v>
      </c>
      <c r="F19198" t="s">
        <v>120767</v>
      </c>
      <c r="G19198">
        <v>1.7000000000000001E-4</v>
      </c>
      <c r="H19198" t="s">
        <v>10806</v>
      </c>
      <c r="I19198" t="s">
        <v>135336</v>
      </c>
      <c r="J19198" s="2" t="s">
        <v>179867</v>
      </c>
      <c r="K19198" t="s">
        <v>211766</v>
      </c>
      <c r="L19198" t="s">
        <v>228706</v>
      </c>
      <c r="M19198" t="s">
        <v>8</v>
      </c>
      <c r="N19198" t="s">
        <v>228881</v>
      </c>
      <c r="O19198" t="s">
        <v>229353</v>
      </c>
      <c r="P19198" t="s">
        <v>229353</v>
      </c>
      <c r="Q19198" t="s">
        <v>123280</v>
      </c>
      <c r="R19198" t="s">
        <v>211766</v>
      </c>
      <c r="S19198" t="s">
        <v>233772</v>
      </c>
    </row>
    <row r="19199" spans="1:19" x14ac:dyDescent="0.35">
      <c r="A19199" s="1">
        <v>23944</v>
      </c>
      <c r="B19199" t="s">
        <v>10806</v>
      </c>
      <c r="C19199" t="s">
        <v>64448</v>
      </c>
      <c r="D19199" t="s">
        <v>3</v>
      </c>
      <c r="F19199" t="s">
        <v>120781</v>
      </c>
      <c r="G19199">
        <v>2.9999999999999997E-4</v>
      </c>
      <c r="H19199" t="s">
        <v>10806</v>
      </c>
      <c r="I19199" t="s">
        <v>135336</v>
      </c>
      <c r="J19199" s="2" t="s">
        <v>179867</v>
      </c>
      <c r="K19199" t="s">
        <v>211766</v>
      </c>
      <c r="L19199" t="s">
        <v>228706</v>
      </c>
      <c r="M19199" t="s">
        <v>8</v>
      </c>
      <c r="N19199" t="s">
        <v>228881</v>
      </c>
      <c r="O19199" t="s">
        <v>229353</v>
      </c>
      <c r="P19199" t="s">
        <v>229353</v>
      </c>
      <c r="Q19199" t="s">
        <v>123280</v>
      </c>
      <c r="R19199" t="s">
        <v>211766</v>
      </c>
      <c r="S19199" t="s">
        <v>233772</v>
      </c>
    </row>
    <row r="19200" spans="1:19" x14ac:dyDescent="0.35">
      <c r="A19200" s="1">
        <v>23946</v>
      </c>
      <c r="B19200" t="s">
        <v>10807</v>
      </c>
      <c r="C19200" t="s">
        <v>64449</v>
      </c>
      <c r="D19200" t="s">
        <v>4</v>
      </c>
      <c r="F19200" t="s">
        <v>123378</v>
      </c>
      <c r="G19200">
        <v>5.1247000000000002E-8</v>
      </c>
      <c r="H19200" t="s">
        <v>10807</v>
      </c>
      <c r="I19200" t="s">
        <v>135337</v>
      </c>
      <c r="J19200" s="2" t="s">
        <v>179868</v>
      </c>
      <c r="K19200" t="s">
        <v>211766</v>
      </c>
      <c r="L19200" t="s">
        <v>228704</v>
      </c>
      <c r="M19200" t="s">
        <v>228736</v>
      </c>
      <c r="N19200" t="s">
        <v>228836</v>
      </c>
      <c r="O19200" t="s">
        <v>229179</v>
      </c>
      <c r="P19200" t="s">
        <v>229179</v>
      </c>
      <c r="Q19200" t="s">
        <v>121251</v>
      </c>
      <c r="R19200" t="s">
        <v>211766</v>
      </c>
      <c r="S19200" t="s">
        <v>233772</v>
      </c>
    </row>
    <row r="19201" spans="1:19" x14ac:dyDescent="0.35">
      <c r="A19201" s="1">
        <v>23947</v>
      </c>
      <c r="B19201" t="s">
        <v>10808</v>
      </c>
      <c r="C19201" t="s">
        <v>64450</v>
      </c>
      <c r="D19201" t="s">
        <v>4</v>
      </c>
      <c r="F19201" t="s">
        <v>120968</v>
      </c>
      <c r="G19201">
        <v>1.4999999999999999E-7</v>
      </c>
      <c r="H19201" t="s">
        <v>10808</v>
      </c>
      <c r="I19201" t="s">
        <v>135338</v>
      </c>
      <c r="J19201" s="2" t="s">
        <v>179869</v>
      </c>
      <c r="K19201" t="s">
        <v>211972</v>
      </c>
      <c r="L19201" t="s">
        <v>228704</v>
      </c>
      <c r="M19201" t="s">
        <v>9</v>
      </c>
      <c r="N19201" t="s">
        <v>228844</v>
      </c>
      <c r="O19201" t="s">
        <v>229189</v>
      </c>
      <c r="P19201" t="s">
        <v>229189</v>
      </c>
      <c r="Q19201" t="s">
        <v>120968</v>
      </c>
      <c r="R19201" t="s">
        <v>211766</v>
      </c>
      <c r="S19201" t="s">
        <v>233772</v>
      </c>
    </row>
    <row r="19202" spans="1:19" x14ac:dyDescent="0.35">
      <c r="A19202" s="1">
        <v>23948</v>
      </c>
      <c r="B19202" t="s">
        <v>10809</v>
      </c>
      <c r="C19202" t="s">
        <v>64451</v>
      </c>
      <c r="D19202" t="s">
        <v>4</v>
      </c>
      <c r="F19202" t="s">
        <v>121219</v>
      </c>
      <c r="G19202">
        <v>4.0000000000000001E-8</v>
      </c>
      <c r="H19202" t="s">
        <v>10809</v>
      </c>
      <c r="I19202" t="s">
        <v>135339</v>
      </c>
      <c r="J19202" s="2" t="s">
        <v>179870</v>
      </c>
      <c r="K19202" t="s">
        <v>211766</v>
      </c>
      <c r="L19202" t="s">
        <v>228704</v>
      </c>
      <c r="M19202" t="s">
        <v>228736</v>
      </c>
      <c r="N19202" t="s">
        <v>228836</v>
      </c>
      <c r="O19202" t="s">
        <v>229179</v>
      </c>
      <c r="P19202" t="s">
        <v>229179</v>
      </c>
      <c r="R19202" t="s">
        <v>211766</v>
      </c>
      <c r="S19202" t="s">
        <v>233772</v>
      </c>
    </row>
    <row r="19203" spans="1:19" x14ac:dyDescent="0.35">
      <c r="A19203" s="1">
        <v>23952</v>
      </c>
      <c r="B19203" t="s">
        <v>10810</v>
      </c>
      <c r="C19203" t="s">
        <v>64452</v>
      </c>
      <c r="D19203" t="s">
        <v>5</v>
      </c>
      <c r="F19203" t="s">
        <v>122402</v>
      </c>
      <c r="G19203">
        <v>7.9249999999999993E-7</v>
      </c>
      <c r="H19203" t="s">
        <v>10810</v>
      </c>
      <c r="I19203" t="s">
        <v>135340</v>
      </c>
      <c r="J19203" s="2" t="s">
        <v>179871</v>
      </c>
      <c r="K19203" t="s">
        <v>211766</v>
      </c>
      <c r="L19203" t="s">
        <v>228704</v>
      </c>
      <c r="M19203" t="s">
        <v>8</v>
      </c>
      <c r="N19203" t="s">
        <v>228828</v>
      </c>
      <c r="O19203" t="s">
        <v>229113</v>
      </c>
      <c r="P19203" t="s">
        <v>230137</v>
      </c>
      <c r="Q19203" t="s">
        <v>120216</v>
      </c>
      <c r="R19203" t="s">
        <v>211766</v>
      </c>
      <c r="S19203" t="s">
        <v>233772</v>
      </c>
    </row>
    <row r="19204" spans="1:19" x14ac:dyDescent="0.35">
      <c r="A19204" s="1">
        <v>23954</v>
      </c>
      <c r="B19204" t="s">
        <v>10811</v>
      </c>
      <c r="C19204" t="s">
        <v>64453</v>
      </c>
      <c r="D19204" t="s">
        <v>5</v>
      </c>
      <c r="E19204" t="s">
        <v>119956</v>
      </c>
      <c r="F19204" t="s">
        <v>120773</v>
      </c>
      <c r="G19204">
        <v>2.0000000000000002E-5</v>
      </c>
      <c r="H19204" t="s">
        <v>10811</v>
      </c>
      <c r="I19204" t="s">
        <v>135341</v>
      </c>
      <c r="J19204" s="2" t="s">
        <v>179872</v>
      </c>
      <c r="K19204" t="s">
        <v>211821</v>
      </c>
      <c r="L19204" t="s">
        <v>228704</v>
      </c>
      <c r="M19204" t="s">
        <v>10</v>
      </c>
      <c r="N19204" t="s">
        <v>228827</v>
      </c>
      <c r="O19204" t="s">
        <v>229107</v>
      </c>
      <c r="P19204" t="s">
        <v>229107</v>
      </c>
      <c r="Q19204" t="s">
        <v>119973</v>
      </c>
      <c r="R19204" t="s">
        <v>211766</v>
      </c>
      <c r="S19204" t="s">
        <v>233772</v>
      </c>
    </row>
    <row r="19205" spans="1:19" x14ac:dyDescent="0.35">
      <c r="A19205" s="1">
        <v>23955</v>
      </c>
      <c r="B19205" t="s">
        <v>10811</v>
      </c>
      <c r="C19205" t="s">
        <v>64454</v>
      </c>
      <c r="D19205" t="s">
        <v>5</v>
      </c>
      <c r="E19205" t="s">
        <v>119954</v>
      </c>
      <c r="F19205" t="s">
        <v>120378</v>
      </c>
      <c r="G19205">
        <v>1.8E-5</v>
      </c>
      <c r="H19205" t="s">
        <v>10811</v>
      </c>
      <c r="I19205" t="s">
        <v>135341</v>
      </c>
      <c r="J19205" s="2" t="s">
        <v>179872</v>
      </c>
      <c r="K19205" t="s">
        <v>211821</v>
      </c>
      <c r="L19205" t="s">
        <v>228704</v>
      </c>
      <c r="M19205" t="s">
        <v>10</v>
      </c>
      <c r="N19205" t="s">
        <v>228827</v>
      </c>
      <c r="O19205" t="s">
        <v>229107</v>
      </c>
      <c r="P19205" t="s">
        <v>229107</v>
      </c>
      <c r="Q19205" t="s">
        <v>119973</v>
      </c>
      <c r="R19205" t="s">
        <v>211766</v>
      </c>
      <c r="S19205" t="s">
        <v>233772</v>
      </c>
    </row>
    <row r="19206" spans="1:19" x14ac:dyDescent="0.35">
      <c r="A19206" s="1">
        <v>23956</v>
      </c>
      <c r="B19206" t="s">
        <v>10811</v>
      </c>
      <c r="C19206" t="s">
        <v>64455</v>
      </c>
      <c r="D19206" t="s">
        <v>5</v>
      </c>
      <c r="E19206" t="s">
        <v>119957</v>
      </c>
      <c r="F19206" t="s">
        <v>120309</v>
      </c>
      <c r="G19206">
        <v>8.6000000000000003E-5</v>
      </c>
      <c r="H19206" t="s">
        <v>10811</v>
      </c>
      <c r="I19206" t="s">
        <v>135341</v>
      </c>
      <c r="J19206" s="2" t="s">
        <v>179872</v>
      </c>
      <c r="K19206" t="s">
        <v>211821</v>
      </c>
      <c r="L19206" t="s">
        <v>228704</v>
      </c>
      <c r="M19206" t="s">
        <v>10</v>
      </c>
      <c r="N19206" t="s">
        <v>228827</v>
      </c>
      <c r="O19206" t="s">
        <v>229107</v>
      </c>
      <c r="P19206" t="s">
        <v>229107</v>
      </c>
      <c r="Q19206" t="s">
        <v>119973</v>
      </c>
      <c r="R19206" t="s">
        <v>211766</v>
      </c>
      <c r="S19206" t="s">
        <v>233772</v>
      </c>
    </row>
    <row r="19207" spans="1:19" x14ac:dyDescent="0.35">
      <c r="A19207" s="1">
        <v>23957</v>
      </c>
      <c r="B19207" t="s">
        <v>10811</v>
      </c>
      <c r="C19207" t="s">
        <v>64456</v>
      </c>
      <c r="D19207" t="s">
        <v>5</v>
      </c>
      <c r="E19207" t="s">
        <v>119958</v>
      </c>
      <c r="F19207" t="s">
        <v>120042</v>
      </c>
      <c r="G19207">
        <v>6.6000000000000005E-5</v>
      </c>
      <c r="H19207" t="s">
        <v>10811</v>
      </c>
      <c r="I19207" t="s">
        <v>135341</v>
      </c>
      <c r="J19207" s="2" t="s">
        <v>179872</v>
      </c>
      <c r="K19207" t="s">
        <v>211821</v>
      </c>
      <c r="L19207" t="s">
        <v>228704</v>
      </c>
      <c r="M19207" t="s">
        <v>10</v>
      </c>
      <c r="N19207" t="s">
        <v>228827</v>
      </c>
      <c r="O19207" t="s">
        <v>229107</v>
      </c>
      <c r="P19207" t="s">
        <v>229107</v>
      </c>
      <c r="Q19207" t="s">
        <v>119973</v>
      </c>
      <c r="R19207" t="s">
        <v>211766</v>
      </c>
      <c r="S19207" t="s">
        <v>233772</v>
      </c>
    </row>
    <row r="19208" spans="1:19" x14ac:dyDescent="0.35">
      <c r="A19208" s="1">
        <v>23958</v>
      </c>
      <c r="B19208" t="s">
        <v>10811</v>
      </c>
      <c r="C19208" t="s">
        <v>64457</v>
      </c>
      <c r="D19208" t="s">
        <v>5</v>
      </c>
      <c r="E19208" t="s">
        <v>119955</v>
      </c>
      <c r="F19208" t="s">
        <v>121563</v>
      </c>
      <c r="G19208">
        <v>4.5000000000000001E-6</v>
      </c>
      <c r="H19208" t="s">
        <v>10811</v>
      </c>
      <c r="I19208" t="s">
        <v>135341</v>
      </c>
      <c r="J19208" s="2" t="s">
        <v>179872</v>
      </c>
      <c r="K19208" t="s">
        <v>211821</v>
      </c>
      <c r="L19208" t="s">
        <v>228704</v>
      </c>
      <c r="M19208" t="s">
        <v>10</v>
      </c>
      <c r="N19208" t="s">
        <v>228827</v>
      </c>
      <c r="O19208" t="s">
        <v>229107</v>
      </c>
      <c r="P19208" t="s">
        <v>229107</v>
      </c>
      <c r="Q19208" t="s">
        <v>119973</v>
      </c>
      <c r="R19208" t="s">
        <v>211766</v>
      </c>
      <c r="S19208" t="s">
        <v>233772</v>
      </c>
    </row>
    <row r="19209" spans="1:19" x14ac:dyDescent="0.35">
      <c r="A19209" s="1">
        <v>23959</v>
      </c>
      <c r="B19209" t="s">
        <v>10812</v>
      </c>
      <c r="C19209" t="s">
        <v>64458</v>
      </c>
      <c r="D19209" t="s">
        <v>4</v>
      </c>
      <c r="F19209" t="s">
        <v>123379</v>
      </c>
      <c r="G19209">
        <v>3.9036000000000001E-7</v>
      </c>
      <c r="H19209" t="s">
        <v>10812</v>
      </c>
      <c r="I19209" t="s">
        <v>135342</v>
      </c>
      <c r="J19209" s="2" t="s">
        <v>179873</v>
      </c>
      <c r="K19209" t="s">
        <v>211766</v>
      </c>
      <c r="L19209" t="s">
        <v>228704</v>
      </c>
      <c r="M19209" t="s">
        <v>228717</v>
      </c>
      <c r="N19209" t="s">
        <v>228893</v>
      </c>
      <c r="O19209" t="s">
        <v>229203</v>
      </c>
      <c r="P19209" t="s">
        <v>229203</v>
      </c>
      <c r="Q19209" t="s">
        <v>120056</v>
      </c>
      <c r="R19209" t="s">
        <v>211766</v>
      </c>
      <c r="S19209" t="s">
        <v>233772</v>
      </c>
    </row>
    <row r="19210" spans="1:19" x14ac:dyDescent="0.35">
      <c r="A19210" s="1">
        <v>23960</v>
      </c>
      <c r="B19210" t="s">
        <v>10813</v>
      </c>
      <c r="C19210" t="s">
        <v>64459</v>
      </c>
      <c r="D19210" t="s">
        <v>4</v>
      </c>
      <c r="F19210" t="s">
        <v>121043</v>
      </c>
      <c r="G19210">
        <v>7.7843199999999997E-7</v>
      </c>
      <c r="H19210" t="s">
        <v>10813</v>
      </c>
      <c r="I19210" t="s">
        <v>135343</v>
      </c>
      <c r="J19210" s="2" t="s">
        <v>179874</v>
      </c>
      <c r="K19210" t="s">
        <v>211766</v>
      </c>
      <c r="L19210" t="s">
        <v>228704</v>
      </c>
      <c r="M19210" t="s">
        <v>228717</v>
      </c>
      <c r="N19210" t="s">
        <v>228979</v>
      </c>
      <c r="O19210" t="s">
        <v>229356</v>
      </c>
      <c r="P19210" t="s">
        <v>231279</v>
      </c>
      <c r="Q19210" t="s">
        <v>121746</v>
      </c>
      <c r="R19210" t="s">
        <v>211766</v>
      </c>
      <c r="S19210" t="s">
        <v>233772</v>
      </c>
    </row>
    <row r="19211" spans="1:19" x14ac:dyDescent="0.35">
      <c r="A19211" s="1">
        <v>23961</v>
      </c>
      <c r="B19211" t="s">
        <v>10814</v>
      </c>
      <c r="C19211" t="s">
        <v>64460</v>
      </c>
      <c r="D19211" t="s">
        <v>4</v>
      </c>
      <c r="F19211" t="s">
        <v>120269</v>
      </c>
      <c r="G19211">
        <v>9.9999999999999995E-7</v>
      </c>
      <c r="H19211" t="s">
        <v>10814</v>
      </c>
      <c r="I19211" t="s">
        <v>135344</v>
      </c>
      <c r="J19211" s="2" t="s">
        <v>179875</v>
      </c>
      <c r="K19211" t="s">
        <v>211766</v>
      </c>
      <c r="L19211" t="s">
        <v>228704</v>
      </c>
      <c r="M19211" t="s">
        <v>8</v>
      </c>
      <c r="N19211" t="s">
        <v>228832</v>
      </c>
      <c r="O19211" t="s">
        <v>229111</v>
      </c>
      <c r="P19211" t="s">
        <v>230079</v>
      </c>
      <c r="Q19211" t="s">
        <v>120216</v>
      </c>
      <c r="R19211" t="s">
        <v>211766</v>
      </c>
      <c r="S19211" t="s">
        <v>233772</v>
      </c>
    </row>
    <row r="19212" spans="1:19" x14ac:dyDescent="0.35">
      <c r="A19212" s="1">
        <v>23962</v>
      </c>
      <c r="B19212" t="s">
        <v>10815</v>
      </c>
      <c r="C19212" t="s">
        <v>64461</v>
      </c>
      <c r="D19212" t="s">
        <v>4</v>
      </c>
      <c r="F19212" t="s">
        <v>120419</v>
      </c>
      <c r="G19212">
        <v>4.0000000000000001E-8</v>
      </c>
      <c r="H19212" t="s">
        <v>10815</v>
      </c>
      <c r="I19212" t="s">
        <v>135345</v>
      </c>
      <c r="J19212" s="2" t="s">
        <v>179876</v>
      </c>
      <c r="K19212" t="s">
        <v>211973</v>
      </c>
      <c r="L19212" t="s">
        <v>228704</v>
      </c>
      <c r="M19212" t="s">
        <v>8</v>
      </c>
      <c r="N19212" t="s">
        <v>228832</v>
      </c>
      <c r="O19212" t="s">
        <v>229111</v>
      </c>
      <c r="P19212" t="s">
        <v>230079</v>
      </c>
      <c r="Q19212" t="s">
        <v>120059</v>
      </c>
      <c r="R19212" t="s">
        <v>211766</v>
      </c>
      <c r="S19212" t="s">
        <v>233772</v>
      </c>
    </row>
    <row r="19213" spans="1:19" x14ac:dyDescent="0.35">
      <c r="A19213" s="1">
        <v>23963</v>
      </c>
      <c r="B19213" t="s">
        <v>10816</v>
      </c>
      <c r="C19213" t="s">
        <v>64462</v>
      </c>
      <c r="D19213" t="s">
        <v>4</v>
      </c>
      <c r="F19213" t="s">
        <v>121210</v>
      </c>
      <c r="G19213">
        <v>5.3409999999999997E-9</v>
      </c>
      <c r="H19213" t="s">
        <v>10816</v>
      </c>
      <c r="I19213" t="s">
        <v>135346</v>
      </c>
      <c r="J19213" s="2" t="s">
        <v>179877</v>
      </c>
      <c r="K19213" t="s">
        <v>211974</v>
      </c>
      <c r="L19213" t="s">
        <v>228704</v>
      </c>
      <c r="Q19213" t="s">
        <v>120087</v>
      </c>
      <c r="R19213" t="s">
        <v>211766</v>
      </c>
      <c r="S19213" t="s">
        <v>233772</v>
      </c>
    </row>
    <row r="19214" spans="1:19" x14ac:dyDescent="0.35">
      <c r="A19214" s="1">
        <v>23964</v>
      </c>
      <c r="B19214" t="s">
        <v>10817</v>
      </c>
      <c r="C19214" t="s">
        <v>64463</v>
      </c>
      <c r="D19214" t="s">
        <v>4</v>
      </c>
      <c r="F19214" t="s">
        <v>122874</v>
      </c>
      <c r="G19214">
        <v>4.9999999999999998E-7</v>
      </c>
      <c r="H19214" t="s">
        <v>10817</v>
      </c>
      <c r="I19214" t="s">
        <v>135347</v>
      </c>
      <c r="J19214" s="2" t="s">
        <v>179878</v>
      </c>
      <c r="K19214" t="s">
        <v>211975</v>
      </c>
      <c r="L19214" t="s">
        <v>228704</v>
      </c>
      <c r="M19214" t="s">
        <v>16</v>
      </c>
      <c r="N19214" t="s">
        <v>228829</v>
      </c>
      <c r="O19214" t="s">
        <v>229115</v>
      </c>
      <c r="P19214" t="s">
        <v>229115</v>
      </c>
      <c r="Q19214" t="s">
        <v>121299</v>
      </c>
      <c r="R19214" t="s">
        <v>211766</v>
      </c>
      <c r="S19214" t="s">
        <v>233772</v>
      </c>
    </row>
    <row r="19215" spans="1:19" x14ac:dyDescent="0.35">
      <c r="A19215" s="1">
        <v>23965</v>
      </c>
      <c r="B19215" t="s">
        <v>10818</v>
      </c>
      <c r="C19215" t="s">
        <v>64464</v>
      </c>
      <c r="D19215" t="s">
        <v>5</v>
      </c>
      <c r="E19215" t="s">
        <v>119954</v>
      </c>
      <c r="F19215" t="s">
        <v>122212</v>
      </c>
      <c r="G19215">
        <v>5.0000000000000004E-6</v>
      </c>
      <c r="H19215" t="s">
        <v>10818</v>
      </c>
      <c r="I19215" t="s">
        <v>135348</v>
      </c>
      <c r="J19215" s="2" t="s">
        <v>179879</v>
      </c>
      <c r="K19215" t="s">
        <v>211766</v>
      </c>
      <c r="L19215" t="s">
        <v>228705</v>
      </c>
      <c r="M19215" t="s">
        <v>8</v>
      </c>
      <c r="N19215" t="s">
        <v>228848</v>
      </c>
      <c r="O19215" t="s">
        <v>229133</v>
      </c>
      <c r="P19215" t="s">
        <v>229133</v>
      </c>
      <c r="Q19215" t="s">
        <v>121169</v>
      </c>
      <c r="R19215" t="s">
        <v>211766</v>
      </c>
      <c r="S19215" t="s">
        <v>233772</v>
      </c>
    </row>
    <row r="19216" spans="1:19" x14ac:dyDescent="0.35">
      <c r="A19216" s="1">
        <v>23966</v>
      </c>
      <c r="B19216" t="s">
        <v>10818</v>
      </c>
      <c r="C19216" t="s">
        <v>64465</v>
      </c>
      <c r="D19216" t="s">
        <v>5</v>
      </c>
      <c r="E19216" t="s">
        <v>119955</v>
      </c>
      <c r="F19216" t="s">
        <v>122440</v>
      </c>
      <c r="G19216">
        <v>1.5E-6</v>
      </c>
      <c r="H19216" t="s">
        <v>10818</v>
      </c>
      <c r="I19216" t="s">
        <v>135348</v>
      </c>
      <c r="J19216" s="2" t="s">
        <v>179879</v>
      </c>
      <c r="K19216" t="s">
        <v>211766</v>
      </c>
      <c r="L19216" t="s">
        <v>228705</v>
      </c>
      <c r="M19216" t="s">
        <v>8</v>
      </c>
      <c r="N19216" t="s">
        <v>228848</v>
      </c>
      <c r="O19216" t="s">
        <v>229133</v>
      </c>
      <c r="P19216" t="s">
        <v>229133</v>
      </c>
      <c r="Q19216" t="s">
        <v>121169</v>
      </c>
      <c r="R19216" t="s">
        <v>211766</v>
      </c>
      <c r="S19216" t="s">
        <v>233772</v>
      </c>
    </row>
    <row r="19217" spans="1:19" x14ac:dyDescent="0.35">
      <c r="A19217" s="1">
        <v>23967</v>
      </c>
      <c r="B19217" t="s">
        <v>10818</v>
      </c>
      <c r="C19217" t="s">
        <v>64466</v>
      </c>
      <c r="D19217" t="s">
        <v>5</v>
      </c>
      <c r="F19217" t="s">
        <v>122722</v>
      </c>
      <c r="G19217">
        <v>2.8456669999999999E-6</v>
      </c>
      <c r="H19217" t="s">
        <v>10818</v>
      </c>
      <c r="I19217" t="s">
        <v>135348</v>
      </c>
      <c r="J19217" s="2" t="s">
        <v>179879</v>
      </c>
      <c r="K19217" t="s">
        <v>211766</v>
      </c>
      <c r="L19217" t="s">
        <v>228705</v>
      </c>
      <c r="M19217" t="s">
        <v>8</v>
      </c>
      <c r="N19217" t="s">
        <v>228848</v>
      </c>
      <c r="O19217" t="s">
        <v>229133</v>
      </c>
      <c r="P19217" t="s">
        <v>229133</v>
      </c>
      <c r="Q19217" t="s">
        <v>121169</v>
      </c>
      <c r="R19217" t="s">
        <v>211766</v>
      </c>
      <c r="S19217" t="s">
        <v>233772</v>
      </c>
    </row>
    <row r="19218" spans="1:19" x14ac:dyDescent="0.35">
      <c r="A19218" s="1">
        <v>23968</v>
      </c>
      <c r="B19218" t="s">
        <v>10818</v>
      </c>
      <c r="C19218" t="s">
        <v>64467</v>
      </c>
      <c r="D19218" t="s">
        <v>5</v>
      </c>
      <c r="E19218" t="s">
        <v>119955</v>
      </c>
      <c r="F19218" t="s">
        <v>122217</v>
      </c>
      <c r="G19218">
        <v>3.9999999999999998E-6</v>
      </c>
      <c r="H19218" t="s">
        <v>10818</v>
      </c>
      <c r="I19218" t="s">
        <v>135348</v>
      </c>
      <c r="J19218" s="2" t="s">
        <v>179879</v>
      </c>
      <c r="K19218" t="s">
        <v>211766</v>
      </c>
      <c r="L19218" t="s">
        <v>228705</v>
      </c>
      <c r="M19218" t="s">
        <v>8</v>
      </c>
      <c r="N19218" t="s">
        <v>228848</v>
      </c>
      <c r="O19218" t="s">
        <v>229133</v>
      </c>
      <c r="P19218" t="s">
        <v>229133</v>
      </c>
      <c r="Q19218" t="s">
        <v>121169</v>
      </c>
      <c r="R19218" t="s">
        <v>211766</v>
      </c>
      <c r="S19218" t="s">
        <v>233772</v>
      </c>
    </row>
    <row r="19219" spans="1:19" x14ac:dyDescent="0.35">
      <c r="A19219" s="1">
        <v>23970</v>
      </c>
      <c r="B19219" t="s">
        <v>10819</v>
      </c>
      <c r="C19219" t="s">
        <v>64468</v>
      </c>
      <c r="D19219" t="s">
        <v>5</v>
      </c>
      <c r="F19219" t="s">
        <v>120919</v>
      </c>
      <c r="G19219">
        <v>4.0000000000000003E-5</v>
      </c>
      <c r="H19219" t="s">
        <v>10819</v>
      </c>
      <c r="I19219" t="s">
        <v>135349</v>
      </c>
      <c r="J19219" s="2" t="s">
        <v>179880</v>
      </c>
      <c r="K19219" t="s">
        <v>211976</v>
      </c>
      <c r="L19219" t="s">
        <v>228704</v>
      </c>
      <c r="M19219" t="s">
        <v>11</v>
      </c>
      <c r="N19219" t="s">
        <v>228868</v>
      </c>
      <c r="O19219" t="s">
        <v>229164</v>
      </c>
      <c r="P19219" t="s">
        <v>230105</v>
      </c>
      <c r="Q19219" t="s">
        <v>121396</v>
      </c>
      <c r="R19219" t="s">
        <v>211766</v>
      </c>
      <c r="S19219" t="s">
        <v>233772</v>
      </c>
    </row>
    <row r="19220" spans="1:19" x14ac:dyDescent="0.35">
      <c r="A19220" s="1">
        <v>23971</v>
      </c>
      <c r="B19220" t="s">
        <v>10819</v>
      </c>
      <c r="C19220" t="s">
        <v>64469</v>
      </c>
      <c r="D19220" t="s">
        <v>5</v>
      </c>
      <c r="E19220" t="s">
        <v>119958</v>
      </c>
      <c r="F19220" t="s">
        <v>120174</v>
      </c>
      <c r="G19220">
        <v>1.0000000000000001E-5</v>
      </c>
      <c r="H19220" t="s">
        <v>10819</v>
      </c>
      <c r="I19220" t="s">
        <v>135349</v>
      </c>
      <c r="J19220" s="2" t="s">
        <v>179880</v>
      </c>
      <c r="K19220" t="s">
        <v>211976</v>
      </c>
      <c r="L19220" t="s">
        <v>228704</v>
      </c>
      <c r="M19220" t="s">
        <v>11</v>
      </c>
      <c r="N19220" t="s">
        <v>228868</v>
      </c>
      <c r="O19220" t="s">
        <v>229164</v>
      </c>
      <c r="P19220" t="s">
        <v>230105</v>
      </c>
      <c r="Q19220" t="s">
        <v>121396</v>
      </c>
      <c r="R19220" t="s">
        <v>211766</v>
      </c>
      <c r="S19220" t="s">
        <v>233772</v>
      </c>
    </row>
    <row r="19221" spans="1:19" x14ac:dyDescent="0.35">
      <c r="A19221" s="1">
        <v>23972</v>
      </c>
      <c r="B19221" t="s">
        <v>10819</v>
      </c>
      <c r="C19221" t="s">
        <v>64470</v>
      </c>
      <c r="D19221" t="s">
        <v>5</v>
      </c>
      <c r="F19221" t="s">
        <v>121149</v>
      </c>
      <c r="G19221">
        <v>7.9999999999999996E-6</v>
      </c>
      <c r="H19221" t="s">
        <v>10819</v>
      </c>
      <c r="I19221" t="s">
        <v>135349</v>
      </c>
      <c r="J19221" s="2" t="s">
        <v>179880</v>
      </c>
      <c r="K19221" t="s">
        <v>211976</v>
      </c>
      <c r="L19221" t="s">
        <v>228704</v>
      </c>
      <c r="M19221" t="s">
        <v>11</v>
      </c>
      <c r="N19221" t="s">
        <v>228868</v>
      </c>
      <c r="O19221" t="s">
        <v>229164</v>
      </c>
      <c r="P19221" t="s">
        <v>230105</v>
      </c>
      <c r="Q19221" t="s">
        <v>121396</v>
      </c>
      <c r="R19221" t="s">
        <v>211766</v>
      </c>
      <c r="S19221" t="s">
        <v>233772</v>
      </c>
    </row>
    <row r="19222" spans="1:19" x14ac:dyDescent="0.35">
      <c r="A19222" s="1">
        <v>23973</v>
      </c>
      <c r="B19222" t="s">
        <v>10820</v>
      </c>
      <c r="C19222" t="s">
        <v>64471</v>
      </c>
      <c r="D19222" t="s">
        <v>4</v>
      </c>
      <c r="F19222" t="s">
        <v>120926</v>
      </c>
      <c r="G19222">
        <v>4.0000000000000001E-8</v>
      </c>
      <c r="H19222" t="s">
        <v>10820</v>
      </c>
      <c r="I19222" t="s">
        <v>135350</v>
      </c>
      <c r="J19222" s="2" t="s">
        <v>179881</v>
      </c>
      <c r="K19222" t="s">
        <v>211766</v>
      </c>
      <c r="L19222" t="s">
        <v>228704</v>
      </c>
      <c r="M19222" t="s">
        <v>15</v>
      </c>
      <c r="N19222" t="s">
        <v>228849</v>
      </c>
      <c r="O19222" t="s">
        <v>229134</v>
      </c>
      <c r="P19222" t="s">
        <v>231277</v>
      </c>
      <c r="R19222" t="s">
        <v>211766</v>
      </c>
      <c r="S19222" t="s">
        <v>233772</v>
      </c>
    </row>
    <row r="19223" spans="1:19" x14ac:dyDescent="0.35">
      <c r="A19223" s="1">
        <v>23974</v>
      </c>
      <c r="B19223" t="s">
        <v>10821</v>
      </c>
      <c r="C19223" t="s">
        <v>64472</v>
      </c>
      <c r="D19223" t="s">
        <v>4</v>
      </c>
      <c r="F19223" t="s">
        <v>120468</v>
      </c>
      <c r="G19223">
        <v>9.7859999999999991E-9</v>
      </c>
      <c r="H19223" t="s">
        <v>10821</v>
      </c>
      <c r="I19223" t="s">
        <v>135351</v>
      </c>
      <c r="J19223" s="2" t="s">
        <v>179882</v>
      </c>
      <c r="K19223" t="s">
        <v>211977</v>
      </c>
      <c r="L19223" t="s">
        <v>228704</v>
      </c>
      <c r="M19223" t="s">
        <v>228711</v>
      </c>
      <c r="Q19223" t="s">
        <v>121196</v>
      </c>
      <c r="R19223" t="s">
        <v>211766</v>
      </c>
      <c r="S19223" t="s">
        <v>233772</v>
      </c>
    </row>
    <row r="19224" spans="1:19" x14ac:dyDescent="0.35">
      <c r="A19224" s="1">
        <v>23975</v>
      </c>
      <c r="B19224" t="s">
        <v>10822</v>
      </c>
      <c r="C19224" t="s">
        <v>64473</v>
      </c>
      <c r="D19224" t="s">
        <v>5</v>
      </c>
      <c r="F19224" t="s">
        <v>123380</v>
      </c>
      <c r="G19224">
        <v>3.9999999999999998E-7</v>
      </c>
      <c r="H19224" t="s">
        <v>10822</v>
      </c>
      <c r="I19224" t="s">
        <v>135352</v>
      </c>
      <c r="J19224" s="2" t="s">
        <v>179883</v>
      </c>
      <c r="K19224" t="s">
        <v>211978</v>
      </c>
      <c r="L19224" t="s">
        <v>228706</v>
      </c>
      <c r="M19224" t="s">
        <v>8</v>
      </c>
      <c r="N19224" t="s">
        <v>228832</v>
      </c>
      <c r="O19224" t="s">
        <v>229111</v>
      </c>
      <c r="P19224" t="s">
        <v>230079</v>
      </c>
      <c r="Q19224" t="s">
        <v>120848</v>
      </c>
      <c r="R19224" t="s">
        <v>211766</v>
      </c>
      <c r="S19224" t="s">
        <v>233772</v>
      </c>
    </row>
    <row r="19225" spans="1:19" x14ac:dyDescent="0.35">
      <c r="A19225" s="1">
        <v>23976</v>
      </c>
      <c r="B19225" t="s">
        <v>10823</v>
      </c>
      <c r="C19225" t="s">
        <v>64474</v>
      </c>
      <c r="D19225" t="s">
        <v>5</v>
      </c>
      <c r="E19225" t="s">
        <v>119955</v>
      </c>
      <c r="F19225" t="s">
        <v>120309</v>
      </c>
      <c r="G19225">
        <v>3.9999999999999998E-6</v>
      </c>
      <c r="H19225" t="s">
        <v>10823</v>
      </c>
      <c r="I19225" t="s">
        <v>135353</v>
      </c>
      <c r="J19225" s="2" t="s">
        <v>179884</v>
      </c>
      <c r="K19225" t="s">
        <v>211979</v>
      </c>
      <c r="L19225" t="s">
        <v>228704</v>
      </c>
      <c r="M19225" t="s">
        <v>228712</v>
      </c>
      <c r="Q19225" t="s">
        <v>122113</v>
      </c>
      <c r="R19225" t="s">
        <v>211766</v>
      </c>
      <c r="S19225" t="s">
        <v>233772</v>
      </c>
    </row>
    <row r="19226" spans="1:19" x14ac:dyDescent="0.35">
      <c r="A19226" s="1">
        <v>23977</v>
      </c>
      <c r="B19226" t="s">
        <v>10823</v>
      </c>
      <c r="C19226" t="s">
        <v>64475</v>
      </c>
      <c r="D19226" t="s">
        <v>4</v>
      </c>
      <c r="F19226" t="s">
        <v>119966</v>
      </c>
      <c r="G19226">
        <v>8.3333299999999999E-7</v>
      </c>
      <c r="H19226" t="s">
        <v>10823</v>
      </c>
      <c r="I19226" t="s">
        <v>135353</v>
      </c>
      <c r="J19226" s="2" t="s">
        <v>179884</v>
      </c>
      <c r="K19226" t="s">
        <v>211979</v>
      </c>
      <c r="L19226" t="s">
        <v>228704</v>
      </c>
      <c r="M19226" t="s">
        <v>228712</v>
      </c>
      <c r="Q19226" t="s">
        <v>122113</v>
      </c>
      <c r="R19226" t="s">
        <v>211766</v>
      </c>
      <c r="S19226" t="s">
        <v>233772</v>
      </c>
    </row>
    <row r="19227" spans="1:19" x14ac:dyDescent="0.35">
      <c r="A19227" s="1">
        <v>23978</v>
      </c>
      <c r="B19227" t="s">
        <v>10823</v>
      </c>
      <c r="C19227" t="s">
        <v>64476</v>
      </c>
      <c r="D19227" t="s">
        <v>4</v>
      </c>
      <c r="F19227" t="s">
        <v>120189</v>
      </c>
      <c r="G19227">
        <v>1.5999999999999999E-6</v>
      </c>
      <c r="H19227" t="s">
        <v>10823</v>
      </c>
      <c r="I19227" t="s">
        <v>135353</v>
      </c>
      <c r="J19227" s="2" t="s">
        <v>179884</v>
      </c>
      <c r="K19227" t="s">
        <v>211979</v>
      </c>
      <c r="L19227" t="s">
        <v>228704</v>
      </c>
      <c r="M19227" t="s">
        <v>228712</v>
      </c>
      <c r="Q19227" t="s">
        <v>122113</v>
      </c>
      <c r="R19227" t="s">
        <v>211766</v>
      </c>
      <c r="S19227" t="s">
        <v>233772</v>
      </c>
    </row>
    <row r="19228" spans="1:19" x14ac:dyDescent="0.35">
      <c r="A19228" s="1">
        <v>23979</v>
      </c>
      <c r="B19228" t="s">
        <v>10824</v>
      </c>
      <c r="C19228" t="s">
        <v>64477</v>
      </c>
      <c r="D19228" t="s">
        <v>4</v>
      </c>
      <c r="F19228" t="s">
        <v>120733</v>
      </c>
      <c r="G19228">
        <v>9.9999999999999995E-8</v>
      </c>
      <c r="H19228" t="s">
        <v>10824</v>
      </c>
      <c r="I19228" t="s">
        <v>135354</v>
      </c>
      <c r="J19228" s="2" t="s">
        <v>179885</v>
      </c>
      <c r="K19228" t="s">
        <v>211980</v>
      </c>
      <c r="L19228" t="s">
        <v>228704</v>
      </c>
      <c r="M19228" t="s">
        <v>11</v>
      </c>
      <c r="N19228" t="s">
        <v>228847</v>
      </c>
      <c r="O19228" t="s">
        <v>229724</v>
      </c>
      <c r="P19228" t="s">
        <v>229724</v>
      </c>
      <c r="Q19228" t="s">
        <v>122464</v>
      </c>
      <c r="R19228" t="s">
        <v>211766</v>
      </c>
      <c r="S19228" t="s">
        <v>233772</v>
      </c>
    </row>
    <row r="19229" spans="1:19" x14ac:dyDescent="0.35">
      <c r="A19229" s="1">
        <v>23980</v>
      </c>
      <c r="B19229" t="s">
        <v>10825</v>
      </c>
      <c r="C19229" t="s">
        <v>64478</v>
      </c>
      <c r="D19229" t="s">
        <v>4</v>
      </c>
      <c r="F19229" t="s">
        <v>121485</v>
      </c>
      <c r="G19229">
        <v>1.9999999999999999E-6</v>
      </c>
      <c r="H19229" t="s">
        <v>10825</v>
      </c>
      <c r="I19229" t="s">
        <v>135355</v>
      </c>
      <c r="J19229" s="2" t="s">
        <v>179886</v>
      </c>
      <c r="K19229" t="s">
        <v>211981</v>
      </c>
      <c r="L19229" t="s">
        <v>228704</v>
      </c>
      <c r="M19229" t="s">
        <v>8</v>
      </c>
      <c r="N19229" t="s">
        <v>228832</v>
      </c>
      <c r="O19229" t="s">
        <v>229111</v>
      </c>
      <c r="P19229" t="s">
        <v>230079</v>
      </c>
      <c r="Q19229" t="s">
        <v>120059</v>
      </c>
      <c r="R19229" t="s">
        <v>211766</v>
      </c>
      <c r="S19229" t="s">
        <v>233772</v>
      </c>
    </row>
    <row r="19230" spans="1:19" x14ac:dyDescent="0.35">
      <c r="A19230" s="1">
        <v>23981</v>
      </c>
      <c r="B19230" t="s">
        <v>10826</v>
      </c>
      <c r="C19230" t="s">
        <v>64479</v>
      </c>
      <c r="D19230" t="s">
        <v>5</v>
      </c>
      <c r="E19230" t="s">
        <v>119955</v>
      </c>
      <c r="F19230" t="s">
        <v>122661</v>
      </c>
      <c r="G19230">
        <v>7.9999999999999996E-6</v>
      </c>
      <c r="H19230" t="s">
        <v>10826</v>
      </c>
      <c r="I19230" t="s">
        <v>135356</v>
      </c>
      <c r="K19230" t="s">
        <v>211766</v>
      </c>
      <c r="L19230" t="s">
        <v>228704</v>
      </c>
      <c r="M19230" t="s">
        <v>8</v>
      </c>
      <c r="N19230" t="s">
        <v>228828</v>
      </c>
      <c r="O19230" t="s">
        <v>229113</v>
      </c>
      <c r="P19230" t="s">
        <v>230103</v>
      </c>
      <c r="Q19230" t="s">
        <v>121999</v>
      </c>
      <c r="R19230" t="s">
        <v>211766</v>
      </c>
      <c r="S19230" t="s">
        <v>233772</v>
      </c>
    </row>
    <row r="19231" spans="1:19" x14ac:dyDescent="0.35">
      <c r="A19231" s="1">
        <v>23982</v>
      </c>
      <c r="B19231" t="s">
        <v>10827</v>
      </c>
      <c r="C19231" t="s">
        <v>64480</v>
      </c>
      <c r="D19231" t="s">
        <v>4</v>
      </c>
      <c r="F19231" t="s">
        <v>120730</v>
      </c>
      <c r="G19231">
        <v>1.15E-7</v>
      </c>
      <c r="H19231" t="s">
        <v>10827</v>
      </c>
      <c r="I19231" t="s">
        <v>135357</v>
      </c>
      <c r="J19231" s="2" t="s">
        <v>179887</v>
      </c>
      <c r="K19231" t="s">
        <v>211982</v>
      </c>
      <c r="L19231" t="s">
        <v>228704</v>
      </c>
      <c r="M19231" t="s">
        <v>16</v>
      </c>
      <c r="N19231" t="s">
        <v>228829</v>
      </c>
      <c r="O19231" t="s">
        <v>229115</v>
      </c>
      <c r="P19231" t="s">
        <v>229115</v>
      </c>
      <c r="Q19231" t="s">
        <v>121096</v>
      </c>
      <c r="R19231" t="s">
        <v>211766</v>
      </c>
      <c r="S19231" t="s">
        <v>233772</v>
      </c>
    </row>
    <row r="19232" spans="1:19" x14ac:dyDescent="0.35">
      <c r="A19232" s="1">
        <v>23983</v>
      </c>
      <c r="B19232" t="s">
        <v>10828</v>
      </c>
      <c r="C19232" t="s">
        <v>64481</v>
      </c>
      <c r="D19232" t="s">
        <v>5</v>
      </c>
      <c r="E19232" t="s">
        <v>119954</v>
      </c>
      <c r="F19232" t="s">
        <v>120160</v>
      </c>
      <c r="G19232">
        <v>1.5E-5</v>
      </c>
      <c r="H19232" t="s">
        <v>10828</v>
      </c>
      <c r="I19232" t="s">
        <v>135358</v>
      </c>
      <c r="K19232" t="s">
        <v>211766</v>
      </c>
      <c r="L19232" t="s">
        <v>228704</v>
      </c>
      <c r="M19232" t="s">
        <v>9</v>
      </c>
      <c r="N19232" t="s">
        <v>228844</v>
      </c>
      <c r="O19232" t="s">
        <v>229189</v>
      </c>
      <c r="P19232" t="s">
        <v>229189</v>
      </c>
      <c r="R19232" t="s">
        <v>211766</v>
      </c>
      <c r="S19232" t="s">
        <v>233772</v>
      </c>
    </row>
    <row r="19233" spans="1:19" x14ac:dyDescent="0.35">
      <c r="A19233" s="1">
        <v>23985</v>
      </c>
      <c r="B19233" t="s">
        <v>10829</v>
      </c>
      <c r="C19233" t="s">
        <v>64482</v>
      </c>
      <c r="D19233" t="s">
        <v>4</v>
      </c>
      <c r="F19233" t="s">
        <v>120697</v>
      </c>
      <c r="G19233">
        <v>1.35E-7</v>
      </c>
      <c r="H19233" t="s">
        <v>10829</v>
      </c>
      <c r="I19233" t="s">
        <v>135359</v>
      </c>
      <c r="J19233" s="2" t="s">
        <v>179888</v>
      </c>
      <c r="K19233" t="s">
        <v>211983</v>
      </c>
      <c r="L19233" t="s">
        <v>228704</v>
      </c>
      <c r="M19233" t="s">
        <v>8</v>
      </c>
      <c r="N19233" t="s">
        <v>228883</v>
      </c>
      <c r="O19233" t="s">
        <v>229188</v>
      </c>
      <c r="P19233" t="s">
        <v>230847</v>
      </c>
      <c r="Q19233" t="s">
        <v>121738</v>
      </c>
      <c r="R19233" t="s">
        <v>211766</v>
      </c>
      <c r="S19233" t="s">
        <v>233772</v>
      </c>
    </row>
    <row r="19234" spans="1:19" x14ac:dyDescent="0.35">
      <c r="A19234" s="1">
        <v>23986</v>
      </c>
      <c r="B19234" t="s">
        <v>10830</v>
      </c>
      <c r="C19234" t="s">
        <v>64483</v>
      </c>
      <c r="D19234" t="s">
        <v>4</v>
      </c>
      <c r="F19234" t="s">
        <v>120875</v>
      </c>
      <c r="G19234">
        <v>1.7E-6</v>
      </c>
      <c r="H19234" t="s">
        <v>10830</v>
      </c>
      <c r="I19234" t="s">
        <v>135360</v>
      </c>
      <c r="J19234" s="2" t="s">
        <v>179889</v>
      </c>
      <c r="K19234" t="s">
        <v>211768</v>
      </c>
      <c r="L19234" t="s">
        <v>228704</v>
      </c>
      <c r="M19234" t="s">
        <v>14</v>
      </c>
      <c r="N19234" t="s">
        <v>228857</v>
      </c>
      <c r="O19234" t="s">
        <v>229149</v>
      </c>
      <c r="P19234" t="s">
        <v>229149</v>
      </c>
      <c r="Q19234" t="s">
        <v>120054</v>
      </c>
      <c r="R19234" t="s">
        <v>211766</v>
      </c>
      <c r="S19234" t="s">
        <v>233772</v>
      </c>
    </row>
    <row r="19235" spans="1:19" x14ac:dyDescent="0.35">
      <c r="A19235" s="1">
        <v>23987</v>
      </c>
      <c r="B19235" t="s">
        <v>10830</v>
      </c>
      <c r="C19235" t="s">
        <v>64484</v>
      </c>
      <c r="D19235" t="s">
        <v>5</v>
      </c>
      <c r="E19235" t="s">
        <v>119955</v>
      </c>
      <c r="F19235" t="s">
        <v>120777</v>
      </c>
      <c r="G19235">
        <v>6.0000000000000002E-6</v>
      </c>
      <c r="H19235" t="s">
        <v>10830</v>
      </c>
      <c r="I19235" t="s">
        <v>135360</v>
      </c>
      <c r="J19235" s="2" t="s">
        <v>179889</v>
      </c>
      <c r="K19235" t="s">
        <v>211768</v>
      </c>
      <c r="L19235" t="s">
        <v>228704</v>
      </c>
      <c r="M19235" t="s">
        <v>14</v>
      </c>
      <c r="N19235" t="s">
        <v>228857</v>
      </c>
      <c r="O19235" t="s">
        <v>229149</v>
      </c>
      <c r="P19235" t="s">
        <v>229149</v>
      </c>
      <c r="Q19235" t="s">
        <v>120054</v>
      </c>
      <c r="R19235" t="s">
        <v>211766</v>
      </c>
      <c r="S19235" t="s">
        <v>233772</v>
      </c>
    </row>
    <row r="19236" spans="1:19" x14ac:dyDescent="0.35">
      <c r="A19236" s="1">
        <v>23988</v>
      </c>
      <c r="B19236" t="s">
        <v>10831</v>
      </c>
      <c r="C19236" t="s">
        <v>64485</v>
      </c>
      <c r="D19236" t="s">
        <v>4</v>
      </c>
      <c r="F19236" t="s">
        <v>121251</v>
      </c>
      <c r="G19236">
        <v>3.1E-8</v>
      </c>
      <c r="H19236" t="s">
        <v>10831</v>
      </c>
      <c r="I19236" t="s">
        <v>135361</v>
      </c>
      <c r="J19236" s="2" t="s">
        <v>179890</v>
      </c>
      <c r="K19236" t="s">
        <v>211984</v>
      </c>
      <c r="L19236" t="s">
        <v>228704</v>
      </c>
      <c r="M19236" t="s">
        <v>228767</v>
      </c>
      <c r="N19236" t="s">
        <v>228826</v>
      </c>
      <c r="O19236" t="s">
        <v>229387</v>
      </c>
      <c r="P19236" t="s">
        <v>229387</v>
      </c>
      <c r="Q19236" t="s">
        <v>120606</v>
      </c>
      <c r="R19236" t="s">
        <v>211766</v>
      </c>
      <c r="S19236" t="s">
        <v>233772</v>
      </c>
    </row>
    <row r="19237" spans="1:19" x14ac:dyDescent="0.35">
      <c r="A19237" s="1">
        <v>23989</v>
      </c>
      <c r="B19237" t="s">
        <v>10831</v>
      </c>
      <c r="C19237" t="s">
        <v>64486</v>
      </c>
      <c r="D19237" t="s">
        <v>4</v>
      </c>
      <c r="F19237" t="s">
        <v>120684</v>
      </c>
      <c r="G19237">
        <v>1.6999999999999999E-7</v>
      </c>
      <c r="H19237" t="s">
        <v>10831</v>
      </c>
      <c r="I19237" t="s">
        <v>135361</v>
      </c>
      <c r="J19237" s="2" t="s">
        <v>179890</v>
      </c>
      <c r="K19237" t="s">
        <v>211984</v>
      </c>
      <c r="L19237" t="s">
        <v>228704</v>
      </c>
      <c r="M19237" t="s">
        <v>228767</v>
      </c>
      <c r="N19237" t="s">
        <v>228826</v>
      </c>
      <c r="O19237" t="s">
        <v>229387</v>
      </c>
      <c r="P19237" t="s">
        <v>229387</v>
      </c>
      <c r="Q19237" t="s">
        <v>120606</v>
      </c>
      <c r="R19237" t="s">
        <v>211766</v>
      </c>
      <c r="S19237" t="s">
        <v>233772</v>
      </c>
    </row>
    <row r="19238" spans="1:19" x14ac:dyDescent="0.35">
      <c r="A19238" s="1">
        <v>23990</v>
      </c>
      <c r="B19238" t="s">
        <v>10831</v>
      </c>
      <c r="C19238" t="s">
        <v>64487</v>
      </c>
      <c r="D19238" t="s">
        <v>4</v>
      </c>
      <c r="F19238" t="s">
        <v>120128</v>
      </c>
      <c r="G19238">
        <v>9.9999999999999995E-8</v>
      </c>
      <c r="H19238" t="s">
        <v>10831</v>
      </c>
      <c r="I19238" t="s">
        <v>135361</v>
      </c>
      <c r="J19238" s="2" t="s">
        <v>179890</v>
      </c>
      <c r="K19238" t="s">
        <v>211984</v>
      </c>
      <c r="L19238" t="s">
        <v>228704</v>
      </c>
      <c r="M19238" t="s">
        <v>228767</v>
      </c>
      <c r="N19238" t="s">
        <v>228826</v>
      </c>
      <c r="O19238" t="s">
        <v>229387</v>
      </c>
      <c r="P19238" t="s">
        <v>229387</v>
      </c>
      <c r="Q19238" t="s">
        <v>120606</v>
      </c>
      <c r="R19238" t="s">
        <v>211766</v>
      </c>
      <c r="S19238" t="s">
        <v>233772</v>
      </c>
    </row>
    <row r="19239" spans="1:19" x14ac:dyDescent="0.35">
      <c r="A19239" s="1">
        <v>23992</v>
      </c>
      <c r="B19239" t="s">
        <v>10832</v>
      </c>
      <c r="C19239" t="s">
        <v>64488</v>
      </c>
      <c r="D19239" t="s">
        <v>4</v>
      </c>
      <c r="F19239" t="s">
        <v>121324</v>
      </c>
      <c r="G19239">
        <v>6.8000000000000005E-7</v>
      </c>
      <c r="H19239" t="s">
        <v>10832</v>
      </c>
      <c r="I19239" t="s">
        <v>135362</v>
      </c>
      <c r="J19239" s="2" t="s">
        <v>179891</v>
      </c>
      <c r="K19239" t="s">
        <v>211985</v>
      </c>
      <c r="L19239" t="s">
        <v>228704</v>
      </c>
      <c r="M19239" t="s">
        <v>10</v>
      </c>
      <c r="N19239" t="s">
        <v>228827</v>
      </c>
      <c r="O19239" t="s">
        <v>229107</v>
      </c>
      <c r="P19239" t="s">
        <v>229107</v>
      </c>
      <c r="Q19239" t="s">
        <v>120052</v>
      </c>
      <c r="R19239" t="s">
        <v>211766</v>
      </c>
      <c r="S19239" t="s">
        <v>233772</v>
      </c>
    </row>
    <row r="19240" spans="1:19" x14ac:dyDescent="0.35">
      <c r="A19240" s="1">
        <v>23993</v>
      </c>
      <c r="B19240" t="s">
        <v>10832</v>
      </c>
      <c r="C19240" t="s">
        <v>64489</v>
      </c>
      <c r="D19240" t="s">
        <v>4</v>
      </c>
      <c r="F19240" t="s">
        <v>120637</v>
      </c>
      <c r="G19240">
        <v>8.0000000000000002E-8</v>
      </c>
      <c r="H19240" t="s">
        <v>10832</v>
      </c>
      <c r="I19240" t="s">
        <v>135362</v>
      </c>
      <c r="J19240" s="2" t="s">
        <v>179891</v>
      </c>
      <c r="K19240" t="s">
        <v>211985</v>
      </c>
      <c r="L19240" t="s">
        <v>228704</v>
      </c>
      <c r="M19240" t="s">
        <v>10</v>
      </c>
      <c r="N19240" t="s">
        <v>228827</v>
      </c>
      <c r="O19240" t="s">
        <v>229107</v>
      </c>
      <c r="P19240" t="s">
        <v>229107</v>
      </c>
      <c r="Q19240" t="s">
        <v>120052</v>
      </c>
      <c r="R19240" t="s">
        <v>211766</v>
      </c>
      <c r="S19240" t="s">
        <v>233772</v>
      </c>
    </row>
    <row r="19241" spans="1:19" x14ac:dyDescent="0.35">
      <c r="A19241" s="1">
        <v>23994</v>
      </c>
      <c r="B19241" t="s">
        <v>10832</v>
      </c>
      <c r="C19241" t="s">
        <v>64490</v>
      </c>
      <c r="D19241" t="s">
        <v>5</v>
      </c>
      <c r="E19241" t="s">
        <v>119955</v>
      </c>
      <c r="F19241" t="s">
        <v>120102</v>
      </c>
      <c r="G19241">
        <v>3.0000000000000001E-6</v>
      </c>
      <c r="H19241" t="s">
        <v>10832</v>
      </c>
      <c r="I19241" t="s">
        <v>135362</v>
      </c>
      <c r="J19241" s="2" t="s">
        <v>179891</v>
      </c>
      <c r="K19241" t="s">
        <v>211985</v>
      </c>
      <c r="L19241" t="s">
        <v>228704</v>
      </c>
      <c r="M19241" t="s">
        <v>10</v>
      </c>
      <c r="N19241" t="s">
        <v>228827</v>
      </c>
      <c r="O19241" t="s">
        <v>229107</v>
      </c>
      <c r="P19241" t="s">
        <v>229107</v>
      </c>
      <c r="Q19241" t="s">
        <v>120052</v>
      </c>
      <c r="R19241" t="s">
        <v>211766</v>
      </c>
      <c r="S19241" t="s">
        <v>233772</v>
      </c>
    </row>
    <row r="19242" spans="1:19" x14ac:dyDescent="0.35">
      <c r="A19242" s="1">
        <v>23995</v>
      </c>
      <c r="B19242" t="s">
        <v>10833</v>
      </c>
      <c r="C19242" t="s">
        <v>64491</v>
      </c>
      <c r="D19242" t="s">
        <v>4</v>
      </c>
      <c r="F19242" t="s">
        <v>121463</v>
      </c>
      <c r="G19242">
        <v>3.8484000000000002E-8</v>
      </c>
      <c r="H19242" t="s">
        <v>10833</v>
      </c>
      <c r="I19242" t="s">
        <v>135363</v>
      </c>
      <c r="J19242" s="2" t="s">
        <v>179892</v>
      </c>
      <c r="K19242" t="s">
        <v>211986</v>
      </c>
      <c r="L19242" t="s">
        <v>228705</v>
      </c>
      <c r="M19242" t="s">
        <v>10</v>
      </c>
      <c r="N19242" t="s">
        <v>229011</v>
      </c>
      <c r="O19242" t="s">
        <v>229643</v>
      </c>
      <c r="P19242" t="s">
        <v>229643</v>
      </c>
      <c r="Q19242" t="s">
        <v>121463</v>
      </c>
      <c r="R19242" t="s">
        <v>211766</v>
      </c>
      <c r="S19242" t="s">
        <v>233772</v>
      </c>
    </row>
    <row r="19243" spans="1:19" x14ac:dyDescent="0.35">
      <c r="A19243" s="1">
        <v>23997</v>
      </c>
      <c r="B19243" t="s">
        <v>10834</v>
      </c>
      <c r="C19243" t="s">
        <v>64492</v>
      </c>
      <c r="D19243" t="s">
        <v>5</v>
      </c>
      <c r="F19243" t="s">
        <v>121163</v>
      </c>
      <c r="G19243">
        <v>4.9999999999999998E-8</v>
      </c>
      <c r="H19243" t="s">
        <v>10834</v>
      </c>
      <c r="I19243" t="s">
        <v>135364</v>
      </c>
      <c r="J19243" s="2" t="s">
        <v>179893</v>
      </c>
      <c r="K19243" t="s">
        <v>211895</v>
      </c>
      <c r="L19243" t="s">
        <v>228704</v>
      </c>
      <c r="M19243" t="s">
        <v>14</v>
      </c>
      <c r="R19243" t="s">
        <v>211766</v>
      </c>
      <c r="S19243" t="s">
        <v>233772</v>
      </c>
    </row>
    <row r="19244" spans="1:19" x14ac:dyDescent="0.35">
      <c r="A19244" s="1">
        <v>23999</v>
      </c>
      <c r="B19244" t="s">
        <v>10835</v>
      </c>
      <c r="C19244" t="s">
        <v>64493</v>
      </c>
      <c r="D19244" t="s">
        <v>4</v>
      </c>
      <c r="F19244" t="s">
        <v>121424</v>
      </c>
      <c r="G19244">
        <v>9.9999999999999995E-8</v>
      </c>
      <c r="H19244" t="s">
        <v>10835</v>
      </c>
      <c r="I19244" t="s">
        <v>135365</v>
      </c>
      <c r="J19244" s="2" t="s">
        <v>179894</v>
      </c>
      <c r="K19244" t="s">
        <v>211987</v>
      </c>
      <c r="L19244" t="s">
        <v>228704</v>
      </c>
      <c r="M19244" t="s">
        <v>228717</v>
      </c>
      <c r="N19244" t="s">
        <v>228893</v>
      </c>
      <c r="O19244" t="s">
        <v>229203</v>
      </c>
      <c r="P19244" t="s">
        <v>229203</v>
      </c>
      <c r="Q19244" t="s">
        <v>120052</v>
      </c>
      <c r="R19244" t="s">
        <v>211766</v>
      </c>
      <c r="S19244" t="s">
        <v>233772</v>
      </c>
    </row>
    <row r="19245" spans="1:19" x14ac:dyDescent="0.35">
      <c r="A19245" s="1">
        <v>24000</v>
      </c>
      <c r="B19245" t="s">
        <v>10836</v>
      </c>
      <c r="C19245" t="s">
        <v>64494</v>
      </c>
      <c r="D19245" t="s">
        <v>4</v>
      </c>
      <c r="F19245" t="s">
        <v>122275</v>
      </c>
      <c r="G19245">
        <v>1.1999999999999999E-6</v>
      </c>
      <c r="H19245" t="s">
        <v>10836</v>
      </c>
      <c r="I19245" t="s">
        <v>135366</v>
      </c>
      <c r="J19245" s="2" t="s">
        <v>179895</v>
      </c>
      <c r="K19245" t="s">
        <v>211766</v>
      </c>
      <c r="L19245" t="s">
        <v>228704</v>
      </c>
      <c r="M19245" t="s">
        <v>8</v>
      </c>
      <c r="N19245" t="s">
        <v>228867</v>
      </c>
      <c r="O19245" t="s">
        <v>229163</v>
      </c>
      <c r="P19245" t="s">
        <v>229163</v>
      </c>
      <c r="Q19245" t="s">
        <v>121107</v>
      </c>
      <c r="R19245" t="s">
        <v>211766</v>
      </c>
      <c r="S19245" t="s">
        <v>233772</v>
      </c>
    </row>
    <row r="19246" spans="1:19" x14ac:dyDescent="0.35">
      <c r="A19246" s="1">
        <v>24001</v>
      </c>
      <c r="B19246" t="s">
        <v>10836</v>
      </c>
      <c r="C19246" t="s">
        <v>64495</v>
      </c>
      <c r="D19246" t="s">
        <v>5</v>
      </c>
      <c r="E19246" t="s">
        <v>119955</v>
      </c>
      <c r="F19246" t="s">
        <v>122103</v>
      </c>
      <c r="G19246">
        <v>3.0000000000000001E-6</v>
      </c>
      <c r="H19246" t="s">
        <v>10836</v>
      </c>
      <c r="I19246" t="s">
        <v>135366</v>
      </c>
      <c r="J19246" s="2" t="s">
        <v>179895</v>
      </c>
      <c r="K19246" t="s">
        <v>211766</v>
      </c>
      <c r="L19246" t="s">
        <v>228704</v>
      </c>
      <c r="M19246" t="s">
        <v>8</v>
      </c>
      <c r="N19246" t="s">
        <v>228867</v>
      </c>
      <c r="O19246" t="s">
        <v>229163</v>
      </c>
      <c r="P19246" t="s">
        <v>229163</v>
      </c>
      <c r="Q19246" t="s">
        <v>121107</v>
      </c>
      <c r="R19246" t="s">
        <v>211766</v>
      </c>
      <c r="S19246" t="s">
        <v>233772</v>
      </c>
    </row>
    <row r="19247" spans="1:19" x14ac:dyDescent="0.35">
      <c r="A19247" s="1">
        <v>24003</v>
      </c>
      <c r="B19247" t="s">
        <v>10836</v>
      </c>
      <c r="C19247" t="s">
        <v>64496</v>
      </c>
      <c r="D19247" t="s">
        <v>4</v>
      </c>
      <c r="F19247" t="s">
        <v>120856</v>
      </c>
      <c r="G19247">
        <v>3.1E-7</v>
      </c>
      <c r="H19247" t="s">
        <v>10836</v>
      </c>
      <c r="I19247" t="s">
        <v>135366</v>
      </c>
      <c r="J19247" s="2" t="s">
        <v>179895</v>
      </c>
      <c r="K19247" t="s">
        <v>211766</v>
      </c>
      <c r="L19247" t="s">
        <v>228704</v>
      </c>
      <c r="M19247" t="s">
        <v>8</v>
      </c>
      <c r="N19247" t="s">
        <v>228867</v>
      </c>
      <c r="O19247" t="s">
        <v>229163</v>
      </c>
      <c r="P19247" t="s">
        <v>229163</v>
      </c>
      <c r="Q19247" t="s">
        <v>121107</v>
      </c>
      <c r="R19247" t="s">
        <v>211766</v>
      </c>
      <c r="S19247" t="s">
        <v>233772</v>
      </c>
    </row>
    <row r="19248" spans="1:19" x14ac:dyDescent="0.35">
      <c r="A19248" s="1">
        <v>24004</v>
      </c>
      <c r="B19248" t="s">
        <v>10837</v>
      </c>
      <c r="C19248" t="s">
        <v>64497</v>
      </c>
      <c r="D19248" t="s">
        <v>5</v>
      </c>
      <c r="E19248" t="s">
        <v>119956</v>
      </c>
      <c r="F19248" t="s">
        <v>121663</v>
      </c>
      <c r="G19248">
        <v>1.5E-5</v>
      </c>
      <c r="H19248" t="s">
        <v>10837</v>
      </c>
      <c r="I19248" t="s">
        <v>135367</v>
      </c>
      <c r="J19248" s="2" t="s">
        <v>179896</v>
      </c>
      <c r="K19248" t="s">
        <v>211766</v>
      </c>
      <c r="L19248" t="s">
        <v>228704</v>
      </c>
      <c r="M19248" t="s">
        <v>11</v>
      </c>
      <c r="N19248" t="s">
        <v>228826</v>
      </c>
      <c r="O19248" t="s">
        <v>229364</v>
      </c>
      <c r="P19248" t="s">
        <v>229364</v>
      </c>
      <c r="Q19248" t="s">
        <v>120008</v>
      </c>
      <c r="R19248" t="s">
        <v>211766</v>
      </c>
      <c r="S19248" t="s">
        <v>233772</v>
      </c>
    </row>
    <row r="19249" spans="1:19" x14ac:dyDescent="0.35">
      <c r="A19249" s="1">
        <v>24005</v>
      </c>
      <c r="B19249" t="s">
        <v>10837</v>
      </c>
      <c r="C19249" t="s">
        <v>64498</v>
      </c>
      <c r="D19249" t="s">
        <v>5</v>
      </c>
      <c r="E19249" t="s">
        <v>119958</v>
      </c>
      <c r="F19249" t="s">
        <v>121485</v>
      </c>
      <c r="G19249">
        <v>1.0000000000000001E-5</v>
      </c>
      <c r="H19249" t="s">
        <v>10837</v>
      </c>
      <c r="I19249" t="s">
        <v>135367</v>
      </c>
      <c r="J19249" s="2" t="s">
        <v>179896</v>
      </c>
      <c r="K19249" t="s">
        <v>211766</v>
      </c>
      <c r="L19249" t="s">
        <v>228704</v>
      </c>
      <c r="M19249" t="s">
        <v>11</v>
      </c>
      <c r="N19249" t="s">
        <v>228826</v>
      </c>
      <c r="O19249" t="s">
        <v>229364</v>
      </c>
      <c r="P19249" t="s">
        <v>229364</v>
      </c>
      <c r="Q19249" t="s">
        <v>120008</v>
      </c>
      <c r="R19249" t="s">
        <v>211766</v>
      </c>
      <c r="S19249" t="s">
        <v>233772</v>
      </c>
    </row>
    <row r="19250" spans="1:19" x14ac:dyDescent="0.35">
      <c r="A19250" s="1">
        <v>24006</v>
      </c>
      <c r="B19250" t="s">
        <v>10837</v>
      </c>
      <c r="C19250" t="s">
        <v>64499</v>
      </c>
      <c r="D19250" t="s">
        <v>5</v>
      </c>
      <c r="E19250" t="s">
        <v>119954</v>
      </c>
      <c r="F19250" t="s">
        <v>121551</v>
      </c>
      <c r="G19250">
        <v>1.4E-5</v>
      </c>
      <c r="H19250" t="s">
        <v>10837</v>
      </c>
      <c r="I19250" t="s">
        <v>135367</v>
      </c>
      <c r="J19250" s="2" t="s">
        <v>179896</v>
      </c>
      <c r="K19250" t="s">
        <v>211766</v>
      </c>
      <c r="L19250" t="s">
        <v>228704</v>
      </c>
      <c r="M19250" t="s">
        <v>11</v>
      </c>
      <c r="N19250" t="s">
        <v>228826</v>
      </c>
      <c r="O19250" t="s">
        <v>229364</v>
      </c>
      <c r="P19250" t="s">
        <v>229364</v>
      </c>
      <c r="Q19250" t="s">
        <v>120008</v>
      </c>
      <c r="R19250" t="s">
        <v>211766</v>
      </c>
      <c r="S19250" t="s">
        <v>233772</v>
      </c>
    </row>
    <row r="19251" spans="1:19" x14ac:dyDescent="0.35">
      <c r="A19251" s="1">
        <v>24007</v>
      </c>
      <c r="B19251" t="s">
        <v>10837</v>
      </c>
      <c r="C19251" t="s">
        <v>64500</v>
      </c>
      <c r="D19251" t="s">
        <v>5</v>
      </c>
      <c r="E19251" t="s">
        <v>119958</v>
      </c>
      <c r="F19251" t="s">
        <v>120149</v>
      </c>
      <c r="G19251">
        <v>2.5999999999999998E-5</v>
      </c>
      <c r="H19251" t="s">
        <v>10837</v>
      </c>
      <c r="I19251" t="s">
        <v>135367</v>
      </c>
      <c r="J19251" s="2" t="s">
        <v>179896</v>
      </c>
      <c r="K19251" t="s">
        <v>211766</v>
      </c>
      <c r="L19251" t="s">
        <v>228704</v>
      </c>
      <c r="M19251" t="s">
        <v>11</v>
      </c>
      <c r="N19251" t="s">
        <v>228826</v>
      </c>
      <c r="O19251" t="s">
        <v>229364</v>
      </c>
      <c r="P19251" t="s">
        <v>229364</v>
      </c>
      <c r="Q19251" t="s">
        <v>120008</v>
      </c>
      <c r="R19251" t="s">
        <v>211766</v>
      </c>
      <c r="S19251" t="s">
        <v>233772</v>
      </c>
    </row>
    <row r="19252" spans="1:19" x14ac:dyDescent="0.35">
      <c r="A19252" s="1">
        <v>24008</v>
      </c>
      <c r="B19252" t="s">
        <v>10838</v>
      </c>
      <c r="C19252" t="s">
        <v>64501</v>
      </c>
      <c r="D19252" t="s">
        <v>5</v>
      </c>
      <c r="F19252" t="s">
        <v>120524</v>
      </c>
      <c r="G19252">
        <v>4.1999999999999996E-6</v>
      </c>
      <c r="H19252" t="s">
        <v>10838</v>
      </c>
      <c r="I19252" t="s">
        <v>135368</v>
      </c>
      <c r="J19252" s="2" t="s">
        <v>179897</v>
      </c>
      <c r="K19252" t="s">
        <v>211766</v>
      </c>
      <c r="L19252" t="s">
        <v>228704</v>
      </c>
      <c r="M19252" t="s">
        <v>8</v>
      </c>
      <c r="N19252" t="s">
        <v>228862</v>
      </c>
      <c r="O19252" t="s">
        <v>229383</v>
      </c>
      <c r="P19252" t="s">
        <v>231280</v>
      </c>
      <c r="Q19252" t="s">
        <v>123273</v>
      </c>
      <c r="R19252" t="s">
        <v>211766</v>
      </c>
      <c r="S19252" t="s">
        <v>233772</v>
      </c>
    </row>
    <row r="19253" spans="1:19" x14ac:dyDescent="0.35">
      <c r="A19253" s="1">
        <v>24011</v>
      </c>
      <c r="B19253" t="s">
        <v>10839</v>
      </c>
      <c r="C19253" t="s">
        <v>64502</v>
      </c>
      <c r="D19253" t="s">
        <v>4</v>
      </c>
      <c r="F19253" t="s">
        <v>120553</v>
      </c>
      <c r="G19253">
        <v>1.9999999999999999E-6</v>
      </c>
      <c r="H19253" t="s">
        <v>10839</v>
      </c>
      <c r="I19253" t="s">
        <v>135369</v>
      </c>
      <c r="J19253" s="2" t="s">
        <v>179898</v>
      </c>
      <c r="K19253" t="s">
        <v>211988</v>
      </c>
      <c r="L19253" t="s">
        <v>228704</v>
      </c>
      <c r="M19253" t="s">
        <v>8</v>
      </c>
      <c r="N19253" t="s">
        <v>228832</v>
      </c>
      <c r="O19253" t="s">
        <v>229111</v>
      </c>
      <c r="P19253" t="s">
        <v>230079</v>
      </c>
      <c r="Q19253" t="s">
        <v>120464</v>
      </c>
      <c r="R19253" t="s">
        <v>211766</v>
      </c>
      <c r="S19253" t="s">
        <v>233772</v>
      </c>
    </row>
    <row r="19254" spans="1:19" x14ac:dyDescent="0.35">
      <c r="A19254" s="1">
        <v>24012</v>
      </c>
      <c r="B19254" t="s">
        <v>10840</v>
      </c>
      <c r="C19254" t="s">
        <v>64503</v>
      </c>
      <c r="D19254" t="s">
        <v>4</v>
      </c>
      <c r="F19254" t="s">
        <v>123381</v>
      </c>
      <c r="G19254">
        <v>9.9999999999999995E-8</v>
      </c>
      <c r="H19254" t="s">
        <v>10840</v>
      </c>
      <c r="I19254" t="s">
        <v>135370</v>
      </c>
      <c r="J19254" s="2" t="s">
        <v>179899</v>
      </c>
      <c r="K19254" t="s">
        <v>211766</v>
      </c>
      <c r="L19254" t="s">
        <v>228704</v>
      </c>
      <c r="M19254" t="s">
        <v>11</v>
      </c>
      <c r="N19254" t="s">
        <v>228829</v>
      </c>
      <c r="O19254" t="s">
        <v>229164</v>
      </c>
      <c r="P19254" t="s">
        <v>229164</v>
      </c>
      <c r="Q19254" t="s">
        <v>120087</v>
      </c>
      <c r="R19254" t="s">
        <v>211766</v>
      </c>
      <c r="S19254" t="s">
        <v>233772</v>
      </c>
    </row>
    <row r="19255" spans="1:19" x14ac:dyDescent="0.35">
      <c r="A19255" s="1">
        <v>24013</v>
      </c>
      <c r="B19255" t="s">
        <v>10841</v>
      </c>
      <c r="C19255" t="s">
        <v>64504</v>
      </c>
      <c r="D19255" t="s">
        <v>5</v>
      </c>
      <c r="E19255" t="s">
        <v>119955</v>
      </c>
      <c r="F19255" t="s">
        <v>120598</v>
      </c>
      <c r="G19255">
        <v>7.2000000000000014E-6</v>
      </c>
      <c r="H19255" t="s">
        <v>10841</v>
      </c>
      <c r="I19255" t="s">
        <v>135371</v>
      </c>
      <c r="J19255" s="2" t="s">
        <v>179900</v>
      </c>
      <c r="K19255" t="s">
        <v>211989</v>
      </c>
      <c r="L19255" t="s">
        <v>228706</v>
      </c>
      <c r="M19255" t="s">
        <v>10</v>
      </c>
      <c r="N19255" t="s">
        <v>228827</v>
      </c>
      <c r="O19255" t="s">
        <v>229107</v>
      </c>
      <c r="P19255" t="s">
        <v>229107</v>
      </c>
      <c r="Q19255" t="s">
        <v>121066</v>
      </c>
      <c r="R19255" t="s">
        <v>211766</v>
      </c>
      <c r="S19255" t="s">
        <v>233772</v>
      </c>
    </row>
    <row r="19256" spans="1:19" x14ac:dyDescent="0.35">
      <c r="A19256" s="1">
        <v>24014</v>
      </c>
      <c r="B19256" t="s">
        <v>10841</v>
      </c>
      <c r="C19256" t="s">
        <v>64505</v>
      </c>
      <c r="D19256" t="s">
        <v>4</v>
      </c>
      <c r="F19256" t="s">
        <v>122344</v>
      </c>
      <c r="G19256">
        <v>1.75E-6</v>
      </c>
      <c r="H19256" t="s">
        <v>10841</v>
      </c>
      <c r="I19256" t="s">
        <v>135371</v>
      </c>
      <c r="J19256" s="2" t="s">
        <v>179900</v>
      </c>
      <c r="K19256" t="s">
        <v>211989</v>
      </c>
      <c r="L19256" t="s">
        <v>228706</v>
      </c>
      <c r="M19256" t="s">
        <v>10</v>
      </c>
      <c r="N19256" t="s">
        <v>228827</v>
      </c>
      <c r="O19256" t="s">
        <v>229107</v>
      </c>
      <c r="P19256" t="s">
        <v>229107</v>
      </c>
      <c r="Q19256" t="s">
        <v>121066</v>
      </c>
      <c r="R19256" t="s">
        <v>211766</v>
      </c>
      <c r="S19256" t="s">
        <v>233772</v>
      </c>
    </row>
    <row r="19257" spans="1:19" x14ac:dyDescent="0.35">
      <c r="A19257" s="1">
        <v>24015</v>
      </c>
      <c r="B19257" t="s">
        <v>10841</v>
      </c>
      <c r="C19257" t="s">
        <v>64506</v>
      </c>
      <c r="D19257" t="s">
        <v>5</v>
      </c>
      <c r="F19257" t="s">
        <v>120730</v>
      </c>
      <c r="G19257">
        <v>5.3000000000000001E-6</v>
      </c>
      <c r="H19257" t="s">
        <v>10841</v>
      </c>
      <c r="I19257" t="s">
        <v>135371</v>
      </c>
      <c r="J19257" s="2" t="s">
        <v>179900</v>
      </c>
      <c r="K19257" t="s">
        <v>211989</v>
      </c>
      <c r="L19257" t="s">
        <v>228706</v>
      </c>
      <c r="M19257" t="s">
        <v>10</v>
      </c>
      <c r="N19257" t="s">
        <v>228827</v>
      </c>
      <c r="O19257" t="s">
        <v>229107</v>
      </c>
      <c r="P19257" t="s">
        <v>229107</v>
      </c>
      <c r="Q19257" t="s">
        <v>121066</v>
      </c>
      <c r="R19257" t="s">
        <v>211766</v>
      </c>
      <c r="S19257" t="s">
        <v>233772</v>
      </c>
    </row>
    <row r="19258" spans="1:19" x14ac:dyDescent="0.35">
      <c r="A19258" s="1">
        <v>24016</v>
      </c>
      <c r="B19258" t="s">
        <v>10842</v>
      </c>
      <c r="C19258" t="s">
        <v>64507</v>
      </c>
      <c r="D19258" t="s">
        <v>5</v>
      </c>
      <c r="F19258" t="s">
        <v>120817</v>
      </c>
      <c r="G19258">
        <v>1.5E-6</v>
      </c>
      <c r="H19258" t="s">
        <v>10842</v>
      </c>
      <c r="I19258" t="s">
        <v>135372</v>
      </c>
      <c r="J19258" s="2" t="s">
        <v>179901</v>
      </c>
      <c r="K19258" t="s">
        <v>211990</v>
      </c>
      <c r="L19258" t="s">
        <v>228704</v>
      </c>
      <c r="M19258" t="s">
        <v>10</v>
      </c>
      <c r="N19258" t="s">
        <v>228827</v>
      </c>
      <c r="O19258" t="s">
        <v>229107</v>
      </c>
      <c r="P19258" t="s">
        <v>229107</v>
      </c>
      <c r="Q19258" t="s">
        <v>120787</v>
      </c>
      <c r="R19258" t="s">
        <v>211766</v>
      </c>
      <c r="S19258" t="s">
        <v>233772</v>
      </c>
    </row>
    <row r="19259" spans="1:19" x14ac:dyDescent="0.35">
      <c r="A19259" s="1">
        <v>24017</v>
      </c>
      <c r="B19259" t="s">
        <v>10843</v>
      </c>
      <c r="C19259" t="s">
        <v>64508</v>
      </c>
      <c r="D19259" t="s">
        <v>4</v>
      </c>
      <c r="F19259" t="s">
        <v>120056</v>
      </c>
      <c r="G19259">
        <v>7.5000000000000002E-7</v>
      </c>
      <c r="H19259" t="s">
        <v>10843</v>
      </c>
      <c r="I19259" t="s">
        <v>135373</v>
      </c>
      <c r="J19259" s="2" t="s">
        <v>179902</v>
      </c>
      <c r="K19259" t="s">
        <v>211766</v>
      </c>
      <c r="L19259" t="s">
        <v>228705</v>
      </c>
      <c r="M19259" t="s">
        <v>228723</v>
      </c>
      <c r="N19259" t="s">
        <v>228901</v>
      </c>
      <c r="O19259" t="s">
        <v>229226</v>
      </c>
      <c r="P19259" t="s">
        <v>229226</v>
      </c>
      <c r="Q19259" t="s">
        <v>122156</v>
      </c>
      <c r="R19259" t="s">
        <v>211766</v>
      </c>
      <c r="S19259" t="s">
        <v>233772</v>
      </c>
    </row>
    <row r="19260" spans="1:19" x14ac:dyDescent="0.35">
      <c r="A19260" s="1">
        <v>24018</v>
      </c>
      <c r="B19260" t="s">
        <v>10844</v>
      </c>
      <c r="C19260" t="s">
        <v>64509</v>
      </c>
      <c r="D19260" t="s">
        <v>4</v>
      </c>
      <c r="F19260" t="s">
        <v>121029</v>
      </c>
      <c r="G19260">
        <v>2.5513999999999999E-7</v>
      </c>
      <c r="H19260" t="s">
        <v>10844</v>
      </c>
      <c r="I19260" t="s">
        <v>135374</v>
      </c>
      <c r="J19260" s="2" t="s">
        <v>179903</v>
      </c>
      <c r="K19260" t="s">
        <v>211766</v>
      </c>
      <c r="L19260" t="s">
        <v>228704</v>
      </c>
      <c r="M19260" t="s">
        <v>10</v>
      </c>
      <c r="N19260" t="s">
        <v>228917</v>
      </c>
      <c r="O19260" t="s">
        <v>229272</v>
      </c>
      <c r="P19260" t="s">
        <v>229272</v>
      </c>
      <c r="Q19260" t="s">
        <v>121837</v>
      </c>
      <c r="R19260" t="s">
        <v>211766</v>
      </c>
      <c r="S19260" t="s">
        <v>233772</v>
      </c>
    </row>
    <row r="19261" spans="1:19" x14ac:dyDescent="0.35">
      <c r="A19261" s="1">
        <v>24021</v>
      </c>
      <c r="B19261" t="s">
        <v>10845</v>
      </c>
      <c r="C19261" t="s">
        <v>64510</v>
      </c>
      <c r="D19261" t="s">
        <v>4</v>
      </c>
      <c r="F19261" t="s">
        <v>119985</v>
      </c>
      <c r="G19261">
        <v>1.5E-6</v>
      </c>
      <c r="H19261" t="s">
        <v>10845</v>
      </c>
      <c r="I19261" t="s">
        <v>135375</v>
      </c>
      <c r="J19261" s="2" t="s">
        <v>179904</v>
      </c>
      <c r="K19261" t="s">
        <v>211991</v>
      </c>
      <c r="L19261" t="s">
        <v>228704</v>
      </c>
      <c r="M19261" t="s">
        <v>8</v>
      </c>
      <c r="N19261" t="s">
        <v>228832</v>
      </c>
      <c r="O19261" t="s">
        <v>229111</v>
      </c>
      <c r="P19261" t="s">
        <v>230079</v>
      </c>
      <c r="Q19261" t="s">
        <v>120056</v>
      </c>
      <c r="R19261" t="s">
        <v>211766</v>
      </c>
      <c r="S19261" t="s">
        <v>233772</v>
      </c>
    </row>
    <row r="19262" spans="1:19" x14ac:dyDescent="0.35">
      <c r="A19262" s="1">
        <v>24024</v>
      </c>
      <c r="B19262" t="s">
        <v>10846</v>
      </c>
      <c r="C19262" t="s">
        <v>64511</v>
      </c>
      <c r="D19262" t="s">
        <v>4</v>
      </c>
      <c r="F19262" t="s">
        <v>120794</v>
      </c>
      <c r="G19262">
        <v>5.8999999999999996E-7</v>
      </c>
      <c r="H19262" t="s">
        <v>10846</v>
      </c>
      <c r="I19262" t="s">
        <v>135376</v>
      </c>
      <c r="J19262" s="2" t="s">
        <v>179905</v>
      </c>
      <c r="K19262" t="s">
        <v>211992</v>
      </c>
      <c r="L19262" t="s">
        <v>228704</v>
      </c>
      <c r="M19262" t="s">
        <v>8</v>
      </c>
      <c r="N19262" t="s">
        <v>228828</v>
      </c>
      <c r="O19262" t="s">
        <v>229113</v>
      </c>
      <c r="P19262" t="s">
        <v>230081</v>
      </c>
      <c r="Q19262" t="s">
        <v>121251</v>
      </c>
      <c r="R19262" t="s">
        <v>211766</v>
      </c>
      <c r="S19262" t="s">
        <v>233772</v>
      </c>
    </row>
    <row r="19263" spans="1:19" x14ac:dyDescent="0.35">
      <c r="A19263" s="1">
        <v>24025</v>
      </c>
      <c r="B19263" t="s">
        <v>10846</v>
      </c>
      <c r="C19263" t="s">
        <v>64512</v>
      </c>
      <c r="D19263" t="s">
        <v>5</v>
      </c>
      <c r="E19263" t="s">
        <v>119955</v>
      </c>
      <c r="F19263" t="s">
        <v>120514</v>
      </c>
      <c r="G19263">
        <v>5.5999999999999997E-6</v>
      </c>
      <c r="H19263" t="s">
        <v>10846</v>
      </c>
      <c r="I19263" t="s">
        <v>135376</v>
      </c>
      <c r="J19263" s="2" t="s">
        <v>179905</v>
      </c>
      <c r="K19263" t="s">
        <v>211992</v>
      </c>
      <c r="L19263" t="s">
        <v>228704</v>
      </c>
      <c r="M19263" t="s">
        <v>8</v>
      </c>
      <c r="N19263" t="s">
        <v>228828</v>
      </c>
      <c r="O19263" t="s">
        <v>229113</v>
      </c>
      <c r="P19263" t="s">
        <v>230081</v>
      </c>
      <c r="Q19263" t="s">
        <v>121251</v>
      </c>
      <c r="R19263" t="s">
        <v>211766</v>
      </c>
      <c r="S19263" t="s">
        <v>233772</v>
      </c>
    </row>
    <row r="19264" spans="1:19" x14ac:dyDescent="0.35">
      <c r="A19264" s="1">
        <v>24026</v>
      </c>
      <c r="B19264" t="s">
        <v>10846</v>
      </c>
      <c r="C19264" t="s">
        <v>64513</v>
      </c>
      <c r="D19264" t="s">
        <v>5</v>
      </c>
      <c r="E19264" t="s">
        <v>119955</v>
      </c>
      <c r="F19264" t="s">
        <v>120002</v>
      </c>
      <c r="G19264">
        <v>1.3499999999999999E-5</v>
      </c>
      <c r="H19264" t="s">
        <v>10846</v>
      </c>
      <c r="I19264" t="s">
        <v>135376</v>
      </c>
      <c r="J19264" s="2" t="s">
        <v>179905</v>
      </c>
      <c r="K19264" t="s">
        <v>211992</v>
      </c>
      <c r="L19264" t="s">
        <v>228704</v>
      </c>
      <c r="M19264" t="s">
        <v>8</v>
      </c>
      <c r="N19264" t="s">
        <v>228828</v>
      </c>
      <c r="O19264" t="s">
        <v>229113</v>
      </c>
      <c r="P19264" t="s">
        <v>230081</v>
      </c>
      <c r="Q19264" t="s">
        <v>121251</v>
      </c>
      <c r="R19264" t="s">
        <v>211766</v>
      </c>
      <c r="S19264" t="s">
        <v>233772</v>
      </c>
    </row>
    <row r="19265" spans="1:19" x14ac:dyDescent="0.35">
      <c r="A19265" s="1">
        <v>24027</v>
      </c>
      <c r="B19265" t="s">
        <v>10846</v>
      </c>
      <c r="C19265" t="s">
        <v>64514</v>
      </c>
      <c r="D19265" t="s">
        <v>5</v>
      </c>
      <c r="E19265" t="s">
        <v>119954</v>
      </c>
      <c r="F19265" t="s">
        <v>120385</v>
      </c>
      <c r="G19265">
        <v>2.0718608E-5</v>
      </c>
      <c r="H19265" t="s">
        <v>10846</v>
      </c>
      <c r="I19265" t="s">
        <v>135376</v>
      </c>
      <c r="J19265" s="2" t="s">
        <v>179905</v>
      </c>
      <c r="K19265" t="s">
        <v>211992</v>
      </c>
      <c r="L19265" t="s">
        <v>228704</v>
      </c>
      <c r="M19265" t="s">
        <v>8</v>
      </c>
      <c r="N19265" t="s">
        <v>228828</v>
      </c>
      <c r="O19265" t="s">
        <v>229113</v>
      </c>
      <c r="P19265" t="s">
        <v>230081</v>
      </c>
      <c r="Q19265" t="s">
        <v>121251</v>
      </c>
      <c r="R19265" t="s">
        <v>211766</v>
      </c>
      <c r="S19265" t="s">
        <v>233772</v>
      </c>
    </row>
    <row r="19266" spans="1:19" x14ac:dyDescent="0.35">
      <c r="A19266" s="1">
        <v>24029</v>
      </c>
      <c r="B19266" t="s">
        <v>10847</v>
      </c>
      <c r="C19266" t="s">
        <v>64515</v>
      </c>
      <c r="D19266" t="s">
        <v>4</v>
      </c>
      <c r="F19266" t="s">
        <v>121056</v>
      </c>
      <c r="G19266">
        <v>5.5000000000000003E-7</v>
      </c>
      <c r="H19266" t="s">
        <v>10847</v>
      </c>
      <c r="I19266" t="s">
        <v>135377</v>
      </c>
      <c r="J19266" s="2" t="s">
        <v>179906</v>
      </c>
      <c r="K19266" t="s">
        <v>211993</v>
      </c>
      <c r="L19266" t="s">
        <v>228704</v>
      </c>
      <c r="M19266" t="s">
        <v>16</v>
      </c>
      <c r="N19266" t="s">
        <v>228829</v>
      </c>
      <c r="O19266" t="s">
        <v>229115</v>
      </c>
      <c r="P19266" t="s">
        <v>229115</v>
      </c>
      <c r="Q19266" t="s">
        <v>121009</v>
      </c>
      <c r="R19266" t="s">
        <v>211766</v>
      </c>
      <c r="S19266" t="s">
        <v>233772</v>
      </c>
    </row>
    <row r="19267" spans="1:19" x14ac:dyDescent="0.35">
      <c r="A19267" s="1">
        <v>24030</v>
      </c>
      <c r="B19267" t="s">
        <v>10848</v>
      </c>
      <c r="C19267" t="s">
        <v>64516</v>
      </c>
      <c r="D19267" t="s">
        <v>4</v>
      </c>
      <c r="F19267" t="s">
        <v>123382</v>
      </c>
      <c r="G19267">
        <v>8.5000000000000001E-7</v>
      </c>
      <c r="H19267" t="s">
        <v>10848</v>
      </c>
      <c r="I19267" t="s">
        <v>135378</v>
      </c>
      <c r="J19267" s="2" t="s">
        <v>179907</v>
      </c>
      <c r="K19267" t="s">
        <v>211766</v>
      </c>
      <c r="L19267" t="s">
        <v>228704</v>
      </c>
      <c r="M19267" t="s">
        <v>8</v>
      </c>
      <c r="N19267" t="s">
        <v>228832</v>
      </c>
      <c r="O19267" t="s">
        <v>229111</v>
      </c>
      <c r="P19267" t="s">
        <v>230079</v>
      </c>
      <c r="Q19267" t="s">
        <v>120216</v>
      </c>
      <c r="R19267" t="s">
        <v>211766</v>
      </c>
      <c r="S19267" t="s">
        <v>233772</v>
      </c>
    </row>
    <row r="19268" spans="1:19" x14ac:dyDescent="0.35">
      <c r="A19268" s="1">
        <v>24031</v>
      </c>
      <c r="B19268" t="s">
        <v>10849</v>
      </c>
      <c r="C19268" t="s">
        <v>64517</v>
      </c>
      <c r="D19268" t="s">
        <v>4</v>
      </c>
      <c r="F19268" t="s">
        <v>120870</v>
      </c>
      <c r="G19268">
        <v>2.9999999999999999E-7</v>
      </c>
      <c r="H19268" t="s">
        <v>10849</v>
      </c>
      <c r="I19268" t="s">
        <v>135379</v>
      </c>
      <c r="J19268" s="2" t="s">
        <v>179908</v>
      </c>
      <c r="K19268" t="s">
        <v>211994</v>
      </c>
      <c r="L19268" t="s">
        <v>228704</v>
      </c>
      <c r="M19268" t="s">
        <v>11</v>
      </c>
      <c r="N19268" t="s">
        <v>228897</v>
      </c>
      <c r="O19268" t="s">
        <v>229213</v>
      </c>
      <c r="P19268" t="s">
        <v>229213</v>
      </c>
      <c r="Q19268" t="s">
        <v>120060</v>
      </c>
      <c r="R19268" t="s">
        <v>211766</v>
      </c>
      <c r="S19268" t="s">
        <v>233772</v>
      </c>
    </row>
    <row r="19269" spans="1:19" x14ac:dyDescent="0.35">
      <c r="A19269" s="1">
        <v>24032</v>
      </c>
      <c r="B19269" t="s">
        <v>10849</v>
      </c>
      <c r="C19269" t="s">
        <v>64518</v>
      </c>
      <c r="D19269" t="s">
        <v>4</v>
      </c>
      <c r="F19269" t="s">
        <v>120376</v>
      </c>
      <c r="G19269">
        <v>3.5000000000000002E-8</v>
      </c>
      <c r="H19269" t="s">
        <v>10849</v>
      </c>
      <c r="I19269" t="s">
        <v>135379</v>
      </c>
      <c r="J19269" s="2" t="s">
        <v>179908</v>
      </c>
      <c r="K19269" t="s">
        <v>211994</v>
      </c>
      <c r="L19269" t="s">
        <v>228704</v>
      </c>
      <c r="M19269" t="s">
        <v>11</v>
      </c>
      <c r="N19269" t="s">
        <v>228897</v>
      </c>
      <c r="O19269" t="s">
        <v>229213</v>
      </c>
      <c r="P19269" t="s">
        <v>229213</v>
      </c>
      <c r="Q19269" t="s">
        <v>120060</v>
      </c>
      <c r="R19269" t="s">
        <v>211766</v>
      </c>
      <c r="S19269" t="s">
        <v>233772</v>
      </c>
    </row>
    <row r="19270" spans="1:19" x14ac:dyDescent="0.35">
      <c r="A19270" s="1">
        <v>24033</v>
      </c>
      <c r="B19270" t="s">
        <v>10850</v>
      </c>
      <c r="C19270" t="s">
        <v>64519</v>
      </c>
      <c r="D19270" t="s">
        <v>4</v>
      </c>
      <c r="F19270" t="s">
        <v>122414</v>
      </c>
      <c r="G19270">
        <v>3.8090999999999999E-7</v>
      </c>
      <c r="H19270" t="s">
        <v>10850</v>
      </c>
      <c r="I19270" t="s">
        <v>135380</v>
      </c>
      <c r="J19270" s="2" t="s">
        <v>179909</v>
      </c>
      <c r="K19270" t="s">
        <v>211995</v>
      </c>
      <c r="L19270" t="s">
        <v>228704</v>
      </c>
      <c r="M19270" t="s">
        <v>13</v>
      </c>
      <c r="N19270" t="s">
        <v>228857</v>
      </c>
      <c r="O19270" t="s">
        <v>229370</v>
      </c>
      <c r="P19270" t="s">
        <v>229370</v>
      </c>
      <c r="Q19270" t="s">
        <v>120842</v>
      </c>
      <c r="R19270" t="s">
        <v>211766</v>
      </c>
      <c r="S19270" t="s">
        <v>233772</v>
      </c>
    </row>
    <row r="19271" spans="1:19" x14ac:dyDescent="0.35">
      <c r="A19271" s="1">
        <v>24034</v>
      </c>
      <c r="B19271" t="s">
        <v>10851</v>
      </c>
      <c r="C19271" t="s">
        <v>64520</v>
      </c>
      <c r="D19271" t="s">
        <v>5</v>
      </c>
      <c r="E19271" t="s">
        <v>119959</v>
      </c>
      <c r="F19271" t="s">
        <v>120608</v>
      </c>
      <c r="G19271">
        <v>2.1000000000000001E-4</v>
      </c>
      <c r="H19271" t="s">
        <v>10851</v>
      </c>
      <c r="I19271" t="s">
        <v>135381</v>
      </c>
      <c r="J19271" s="2" t="s">
        <v>179910</v>
      </c>
      <c r="K19271" t="s">
        <v>211798</v>
      </c>
      <c r="L19271" t="s">
        <v>228704</v>
      </c>
      <c r="M19271" t="s">
        <v>11</v>
      </c>
      <c r="N19271" t="s">
        <v>228875</v>
      </c>
      <c r="O19271" t="s">
        <v>229172</v>
      </c>
      <c r="P19271" t="s">
        <v>229172</v>
      </c>
      <c r="Q19271" t="s">
        <v>119996</v>
      </c>
      <c r="R19271" t="s">
        <v>211766</v>
      </c>
      <c r="S19271" t="s">
        <v>233772</v>
      </c>
    </row>
    <row r="19272" spans="1:19" x14ac:dyDescent="0.35">
      <c r="A19272" s="1">
        <v>24035</v>
      </c>
      <c r="B19272" t="s">
        <v>10851</v>
      </c>
      <c r="C19272" t="s">
        <v>64521</v>
      </c>
      <c r="D19272" t="s">
        <v>5</v>
      </c>
      <c r="E19272" t="s">
        <v>119957</v>
      </c>
      <c r="F19272" t="s">
        <v>120894</v>
      </c>
      <c r="G19272">
        <v>2.0000000000000001E-4</v>
      </c>
      <c r="H19272" t="s">
        <v>10851</v>
      </c>
      <c r="I19272" t="s">
        <v>135381</v>
      </c>
      <c r="J19272" s="2" t="s">
        <v>179910</v>
      </c>
      <c r="K19272" t="s">
        <v>211798</v>
      </c>
      <c r="L19272" t="s">
        <v>228704</v>
      </c>
      <c r="M19272" t="s">
        <v>11</v>
      </c>
      <c r="N19272" t="s">
        <v>228875</v>
      </c>
      <c r="O19272" t="s">
        <v>229172</v>
      </c>
      <c r="P19272" t="s">
        <v>229172</v>
      </c>
      <c r="Q19272" t="s">
        <v>119996</v>
      </c>
      <c r="R19272" t="s">
        <v>211766</v>
      </c>
      <c r="S19272" t="s">
        <v>233772</v>
      </c>
    </row>
    <row r="19273" spans="1:19" x14ac:dyDescent="0.35">
      <c r="A19273" s="1">
        <v>24036</v>
      </c>
      <c r="B19273" t="s">
        <v>10851</v>
      </c>
      <c r="C19273" t="s">
        <v>64522</v>
      </c>
      <c r="D19273" t="s">
        <v>5</v>
      </c>
      <c r="E19273" t="s">
        <v>119956</v>
      </c>
      <c r="F19273" t="s">
        <v>121150</v>
      </c>
      <c r="G19273">
        <v>2.0000000000000002E-5</v>
      </c>
      <c r="H19273" t="s">
        <v>10851</v>
      </c>
      <c r="I19273" t="s">
        <v>135381</v>
      </c>
      <c r="J19273" s="2" t="s">
        <v>179910</v>
      </c>
      <c r="K19273" t="s">
        <v>211798</v>
      </c>
      <c r="L19273" t="s">
        <v>228704</v>
      </c>
      <c r="M19273" t="s">
        <v>11</v>
      </c>
      <c r="N19273" t="s">
        <v>228875</v>
      </c>
      <c r="O19273" t="s">
        <v>229172</v>
      </c>
      <c r="P19273" t="s">
        <v>229172</v>
      </c>
      <c r="Q19273" t="s">
        <v>119996</v>
      </c>
      <c r="R19273" t="s">
        <v>211766</v>
      </c>
      <c r="S19273" t="s">
        <v>233772</v>
      </c>
    </row>
    <row r="19274" spans="1:19" x14ac:dyDescent="0.35">
      <c r="A19274" s="1">
        <v>24037</v>
      </c>
      <c r="B19274" t="s">
        <v>10851</v>
      </c>
      <c r="C19274" t="s">
        <v>64523</v>
      </c>
      <c r="D19274" t="s">
        <v>5</v>
      </c>
      <c r="E19274" t="s">
        <v>119957</v>
      </c>
      <c r="F19274" t="s">
        <v>121381</v>
      </c>
      <c r="G19274">
        <v>1.6000000000000001E-4</v>
      </c>
      <c r="H19274" t="s">
        <v>10851</v>
      </c>
      <c r="I19274" t="s">
        <v>135381</v>
      </c>
      <c r="J19274" s="2" t="s">
        <v>179910</v>
      </c>
      <c r="K19274" t="s">
        <v>211798</v>
      </c>
      <c r="L19274" t="s">
        <v>228704</v>
      </c>
      <c r="M19274" t="s">
        <v>11</v>
      </c>
      <c r="N19274" t="s">
        <v>228875</v>
      </c>
      <c r="O19274" t="s">
        <v>229172</v>
      </c>
      <c r="P19274" t="s">
        <v>229172</v>
      </c>
      <c r="Q19274" t="s">
        <v>119996</v>
      </c>
      <c r="R19274" t="s">
        <v>211766</v>
      </c>
      <c r="S19274" t="s">
        <v>233772</v>
      </c>
    </row>
    <row r="19275" spans="1:19" x14ac:dyDescent="0.35">
      <c r="A19275" s="1">
        <v>24040</v>
      </c>
      <c r="B19275" t="s">
        <v>10851</v>
      </c>
      <c r="C19275" t="s">
        <v>64524</v>
      </c>
      <c r="D19275" t="s">
        <v>5</v>
      </c>
      <c r="E19275" t="s">
        <v>119960</v>
      </c>
      <c r="F19275" t="s">
        <v>121133</v>
      </c>
      <c r="G19275">
        <v>1E-3</v>
      </c>
      <c r="H19275" t="s">
        <v>10851</v>
      </c>
      <c r="I19275" t="s">
        <v>135381</v>
      </c>
      <c r="J19275" s="2" t="s">
        <v>179910</v>
      </c>
      <c r="K19275" t="s">
        <v>211798</v>
      </c>
      <c r="L19275" t="s">
        <v>228704</v>
      </c>
      <c r="M19275" t="s">
        <v>11</v>
      </c>
      <c r="N19275" t="s">
        <v>228875</v>
      </c>
      <c r="O19275" t="s">
        <v>229172</v>
      </c>
      <c r="P19275" t="s">
        <v>229172</v>
      </c>
      <c r="Q19275" t="s">
        <v>119996</v>
      </c>
      <c r="R19275" t="s">
        <v>211766</v>
      </c>
      <c r="S19275" t="s">
        <v>233772</v>
      </c>
    </row>
    <row r="19276" spans="1:19" x14ac:dyDescent="0.35">
      <c r="A19276" s="1">
        <v>24041</v>
      </c>
      <c r="B19276" t="s">
        <v>10851</v>
      </c>
      <c r="C19276" t="s">
        <v>64525</v>
      </c>
      <c r="D19276" t="s">
        <v>5</v>
      </c>
      <c r="E19276" t="s">
        <v>119958</v>
      </c>
      <c r="F19276" t="s">
        <v>121530</v>
      </c>
      <c r="G19276">
        <v>1.4999999999999999E-4</v>
      </c>
      <c r="H19276" t="s">
        <v>10851</v>
      </c>
      <c r="I19276" t="s">
        <v>135381</v>
      </c>
      <c r="J19276" s="2" t="s">
        <v>179910</v>
      </c>
      <c r="K19276" t="s">
        <v>211798</v>
      </c>
      <c r="L19276" t="s">
        <v>228704</v>
      </c>
      <c r="M19276" t="s">
        <v>11</v>
      </c>
      <c r="N19276" t="s">
        <v>228875</v>
      </c>
      <c r="O19276" t="s">
        <v>229172</v>
      </c>
      <c r="P19276" t="s">
        <v>229172</v>
      </c>
      <c r="Q19276" t="s">
        <v>119996</v>
      </c>
      <c r="R19276" t="s">
        <v>211766</v>
      </c>
      <c r="S19276" t="s">
        <v>233772</v>
      </c>
    </row>
    <row r="19277" spans="1:19" x14ac:dyDescent="0.35">
      <c r="A19277" s="1">
        <v>24042</v>
      </c>
      <c r="B19277" t="s">
        <v>10851</v>
      </c>
      <c r="C19277" t="s">
        <v>64526</v>
      </c>
      <c r="D19277" t="s">
        <v>5</v>
      </c>
      <c r="E19277" t="s">
        <v>119954</v>
      </c>
      <c r="F19277" t="s">
        <v>121073</v>
      </c>
      <c r="G19277">
        <v>1.0000000000000001E-5</v>
      </c>
      <c r="H19277" t="s">
        <v>10851</v>
      </c>
      <c r="I19277" t="s">
        <v>135381</v>
      </c>
      <c r="J19277" s="2" t="s">
        <v>179910</v>
      </c>
      <c r="K19277" t="s">
        <v>211798</v>
      </c>
      <c r="L19277" t="s">
        <v>228704</v>
      </c>
      <c r="M19277" t="s">
        <v>11</v>
      </c>
      <c r="N19277" t="s">
        <v>228875</v>
      </c>
      <c r="O19277" t="s">
        <v>229172</v>
      </c>
      <c r="P19277" t="s">
        <v>229172</v>
      </c>
      <c r="Q19277" t="s">
        <v>119996</v>
      </c>
      <c r="R19277" t="s">
        <v>211766</v>
      </c>
      <c r="S19277" t="s">
        <v>233772</v>
      </c>
    </row>
    <row r="19278" spans="1:19" x14ac:dyDescent="0.35">
      <c r="A19278" s="1">
        <v>24043</v>
      </c>
      <c r="B19278" t="s">
        <v>10851</v>
      </c>
      <c r="C19278" t="s">
        <v>64527</v>
      </c>
      <c r="D19278" t="s">
        <v>5</v>
      </c>
      <c r="E19278" t="s">
        <v>119955</v>
      </c>
      <c r="F19278" t="s">
        <v>120842</v>
      </c>
      <c r="G19278">
        <v>9.9999999999999995E-7</v>
      </c>
      <c r="H19278" t="s">
        <v>10851</v>
      </c>
      <c r="I19278" t="s">
        <v>135381</v>
      </c>
      <c r="J19278" s="2" t="s">
        <v>179910</v>
      </c>
      <c r="K19278" t="s">
        <v>211798</v>
      </c>
      <c r="L19278" t="s">
        <v>228704</v>
      </c>
      <c r="M19278" t="s">
        <v>11</v>
      </c>
      <c r="N19278" t="s">
        <v>228875</v>
      </c>
      <c r="O19278" t="s">
        <v>229172</v>
      </c>
      <c r="P19278" t="s">
        <v>229172</v>
      </c>
      <c r="Q19278" t="s">
        <v>119996</v>
      </c>
      <c r="R19278" t="s">
        <v>211766</v>
      </c>
      <c r="S19278" t="s">
        <v>233772</v>
      </c>
    </row>
    <row r="19279" spans="1:19" x14ac:dyDescent="0.35">
      <c r="A19279" s="1">
        <v>24044</v>
      </c>
      <c r="B19279" t="s">
        <v>10851</v>
      </c>
      <c r="C19279" t="s">
        <v>64528</v>
      </c>
      <c r="D19279" t="s">
        <v>3</v>
      </c>
      <c r="F19279" t="s">
        <v>122148</v>
      </c>
      <c r="G19279">
        <v>6.9999999999999999E-4</v>
      </c>
      <c r="H19279" t="s">
        <v>10851</v>
      </c>
      <c r="I19279" t="s">
        <v>135381</v>
      </c>
      <c r="J19279" s="2" t="s">
        <v>179910</v>
      </c>
      <c r="K19279" t="s">
        <v>211798</v>
      </c>
      <c r="L19279" t="s">
        <v>228704</v>
      </c>
      <c r="M19279" t="s">
        <v>11</v>
      </c>
      <c r="N19279" t="s">
        <v>228875</v>
      </c>
      <c r="O19279" t="s">
        <v>229172</v>
      </c>
      <c r="P19279" t="s">
        <v>229172</v>
      </c>
      <c r="Q19279" t="s">
        <v>119996</v>
      </c>
      <c r="R19279" t="s">
        <v>211766</v>
      </c>
      <c r="S19279" t="s">
        <v>233772</v>
      </c>
    </row>
    <row r="19280" spans="1:19" x14ac:dyDescent="0.35">
      <c r="A19280" s="1">
        <v>24045</v>
      </c>
      <c r="B19280" t="s">
        <v>10851</v>
      </c>
      <c r="C19280" t="s">
        <v>64529</v>
      </c>
      <c r="D19280" t="s">
        <v>5</v>
      </c>
      <c r="E19280" t="s">
        <v>119961</v>
      </c>
      <c r="F19280" t="s">
        <v>123171</v>
      </c>
      <c r="G19280">
        <v>6.9999999999999999E-4</v>
      </c>
      <c r="H19280" t="s">
        <v>10851</v>
      </c>
      <c r="I19280" t="s">
        <v>135381</v>
      </c>
      <c r="J19280" s="2" t="s">
        <v>179910</v>
      </c>
      <c r="K19280" t="s">
        <v>211798</v>
      </c>
      <c r="L19280" t="s">
        <v>228704</v>
      </c>
      <c r="M19280" t="s">
        <v>11</v>
      </c>
      <c r="N19280" t="s">
        <v>228875</v>
      </c>
      <c r="O19280" t="s">
        <v>229172</v>
      </c>
      <c r="P19280" t="s">
        <v>229172</v>
      </c>
      <c r="Q19280" t="s">
        <v>119996</v>
      </c>
      <c r="R19280" t="s">
        <v>211766</v>
      </c>
      <c r="S19280" t="s">
        <v>233772</v>
      </c>
    </row>
    <row r="19281" spans="1:19" x14ac:dyDescent="0.35">
      <c r="A19281" s="1">
        <v>24046</v>
      </c>
      <c r="B19281" t="s">
        <v>10852</v>
      </c>
      <c r="C19281" t="s">
        <v>64530</v>
      </c>
      <c r="D19281" t="s">
        <v>5</v>
      </c>
      <c r="E19281" t="s">
        <v>119955</v>
      </c>
      <c r="F19281" t="s">
        <v>121522</v>
      </c>
      <c r="G19281">
        <v>1.5E-6</v>
      </c>
      <c r="H19281" t="s">
        <v>10852</v>
      </c>
      <c r="I19281" t="s">
        <v>135382</v>
      </c>
      <c r="J19281" s="2" t="s">
        <v>179911</v>
      </c>
      <c r="K19281" t="s">
        <v>211766</v>
      </c>
      <c r="L19281" t="s">
        <v>228704</v>
      </c>
      <c r="M19281" t="s">
        <v>228723</v>
      </c>
      <c r="N19281" t="s">
        <v>228901</v>
      </c>
      <c r="O19281" t="s">
        <v>229226</v>
      </c>
      <c r="P19281" t="s">
        <v>229226</v>
      </c>
      <c r="Q19281" t="s">
        <v>120022</v>
      </c>
      <c r="R19281" t="s">
        <v>211766</v>
      </c>
      <c r="S19281" t="s">
        <v>233772</v>
      </c>
    </row>
    <row r="19282" spans="1:19" x14ac:dyDescent="0.35">
      <c r="A19282" s="1">
        <v>24047</v>
      </c>
      <c r="B19282" t="s">
        <v>10852</v>
      </c>
      <c r="C19282" t="s">
        <v>64531</v>
      </c>
      <c r="D19282" t="s">
        <v>4</v>
      </c>
      <c r="F19282" t="s">
        <v>120022</v>
      </c>
      <c r="G19282">
        <v>1.9999999999999999E-7</v>
      </c>
      <c r="H19282" t="s">
        <v>10852</v>
      </c>
      <c r="I19282" t="s">
        <v>135382</v>
      </c>
      <c r="J19282" s="2" t="s">
        <v>179911</v>
      </c>
      <c r="K19282" t="s">
        <v>211766</v>
      </c>
      <c r="L19282" t="s">
        <v>228704</v>
      </c>
      <c r="M19282" t="s">
        <v>228723</v>
      </c>
      <c r="N19282" t="s">
        <v>228901</v>
      </c>
      <c r="O19282" t="s">
        <v>229226</v>
      </c>
      <c r="P19282" t="s">
        <v>229226</v>
      </c>
      <c r="Q19282" t="s">
        <v>120022</v>
      </c>
      <c r="R19282" t="s">
        <v>211766</v>
      </c>
      <c r="S19282" t="s">
        <v>233772</v>
      </c>
    </row>
    <row r="19283" spans="1:19" x14ac:dyDescent="0.35">
      <c r="A19283" s="1">
        <v>24048</v>
      </c>
      <c r="B19283" t="s">
        <v>10853</v>
      </c>
      <c r="C19283" t="s">
        <v>64532</v>
      </c>
      <c r="D19283" t="s">
        <v>5</v>
      </c>
      <c r="F19283" t="s">
        <v>120192</v>
      </c>
      <c r="G19283">
        <v>1.7499999999999999E-7</v>
      </c>
      <c r="H19283" t="s">
        <v>10853</v>
      </c>
      <c r="I19283" t="s">
        <v>135383</v>
      </c>
      <c r="J19283" s="2" t="s">
        <v>179912</v>
      </c>
      <c r="K19283" t="s">
        <v>211996</v>
      </c>
      <c r="L19283" t="s">
        <v>228704</v>
      </c>
      <c r="M19283" t="s">
        <v>228753</v>
      </c>
      <c r="N19283" t="s">
        <v>228858</v>
      </c>
      <c r="O19283" t="s">
        <v>229725</v>
      </c>
      <c r="P19283" t="s">
        <v>231281</v>
      </c>
      <c r="R19283" t="s">
        <v>211766</v>
      </c>
      <c r="S19283" t="s">
        <v>233772</v>
      </c>
    </row>
    <row r="19284" spans="1:19" x14ac:dyDescent="0.35">
      <c r="A19284" s="1">
        <v>24049</v>
      </c>
      <c r="B19284" t="s">
        <v>10854</v>
      </c>
      <c r="C19284" t="s">
        <v>64533</v>
      </c>
      <c r="D19284" t="s">
        <v>5</v>
      </c>
      <c r="F19284" t="s">
        <v>120606</v>
      </c>
      <c r="G19284">
        <v>2.4000000000000001E-5</v>
      </c>
      <c r="H19284" t="s">
        <v>10854</v>
      </c>
      <c r="I19284" t="s">
        <v>135384</v>
      </c>
      <c r="J19284" s="2" t="s">
        <v>179913</v>
      </c>
      <c r="K19284" t="s">
        <v>211766</v>
      </c>
      <c r="L19284" t="s">
        <v>228704</v>
      </c>
      <c r="M19284" t="s">
        <v>8</v>
      </c>
      <c r="N19284" t="s">
        <v>228828</v>
      </c>
      <c r="O19284" t="s">
        <v>229113</v>
      </c>
      <c r="P19284" t="s">
        <v>230081</v>
      </c>
      <c r="Q19284" t="s">
        <v>120970</v>
      </c>
      <c r="R19284" t="s">
        <v>211766</v>
      </c>
      <c r="S19284" t="s">
        <v>233772</v>
      </c>
    </row>
    <row r="19285" spans="1:19" x14ac:dyDescent="0.35">
      <c r="A19285" s="1">
        <v>24050</v>
      </c>
      <c r="B19285" t="s">
        <v>10855</v>
      </c>
      <c r="C19285" t="s">
        <v>64534</v>
      </c>
      <c r="D19285" t="s">
        <v>4</v>
      </c>
      <c r="F19285" t="s">
        <v>121194</v>
      </c>
      <c r="G19285">
        <v>2E-8</v>
      </c>
      <c r="H19285" t="s">
        <v>10855</v>
      </c>
      <c r="I19285" t="s">
        <v>135385</v>
      </c>
      <c r="J19285" s="2" t="s">
        <v>179914</v>
      </c>
      <c r="K19285" t="s">
        <v>211821</v>
      </c>
      <c r="L19285" t="s">
        <v>228704</v>
      </c>
      <c r="M19285" t="s">
        <v>8</v>
      </c>
      <c r="N19285" t="s">
        <v>228852</v>
      </c>
      <c r="O19285" t="s">
        <v>229209</v>
      </c>
      <c r="P19285" t="s">
        <v>230148</v>
      </c>
      <c r="Q19285" t="s">
        <v>120056</v>
      </c>
      <c r="R19285" t="s">
        <v>211766</v>
      </c>
      <c r="S19285" t="s">
        <v>233772</v>
      </c>
    </row>
    <row r="19286" spans="1:19" x14ac:dyDescent="0.35">
      <c r="A19286" s="1">
        <v>24051</v>
      </c>
      <c r="B19286" t="s">
        <v>10855</v>
      </c>
      <c r="C19286" t="s">
        <v>64535</v>
      </c>
      <c r="D19286" t="s">
        <v>4</v>
      </c>
      <c r="F19286" t="s">
        <v>120033</v>
      </c>
      <c r="G19286">
        <v>2E-8</v>
      </c>
      <c r="H19286" t="s">
        <v>10855</v>
      </c>
      <c r="I19286" t="s">
        <v>135385</v>
      </c>
      <c r="J19286" s="2" t="s">
        <v>179914</v>
      </c>
      <c r="K19286" t="s">
        <v>211821</v>
      </c>
      <c r="L19286" t="s">
        <v>228704</v>
      </c>
      <c r="M19286" t="s">
        <v>8</v>
      </c>
      <c r="N19286" t="s">
        <v>228852</v>
      </c>
      <c r="O19286" t="s">
        <v>229209</v>
      </c>
      <c r="P19286" t="s">
        <v>230148</v>
      </c>
      <c r="Q19286" t="s">
        <v>120056</v>
      </c>
      <c r="R19286" t="s">
        <v>211766</v>
      </c>
      <c r="S19286" t="s">
        <v>233772</v>
      </c>
    </row>
    <row r="19287" spans="1:19" x14ac:dyDescent="0.35">
      <c r="A19287" s="1">
        <v>24052</v>
      </c>
      <c r="B19287" t="s">
        <v>10856</v>
      </c>
      <c r="C19287" t="s">
        <v>64536</v>
      </c>
      <c r="D19287" t="s">
        <v>4</v>
      </c>
      <c r="F19287" t="s">
        <v>120307</v>
      </c>
      <c r="G19287">
        <v>4.0000000000000001E-8</v>
      </c>
      <c r="H19287" t="s">
        <v>10856</v>
      </c>
      <c r="I19287" t="s">
        <v>135386</v>
      </c>
      <c r="J19287" s="2" t="s">
        <v>179915</v>
      </c>
      <c r="K19287" t="s">
        <v>211766</v>
      </c>
      <c r="L19287" t="s">
        <v>228704</v>
      </c>
      <c r="M19287" t="s">
        <v>8</v>
      </c>
      <c r="N19287" t="s">
        <v>228828</v>
      </c>
      <c r="O19287" t="s">
        <v>229113</v>
      </c>
      <c r="P19287" t="s">
        <v>230081</v>
      </c>
      <c r="R19287" t="s">
        <v>211766</v>
      </c>
      <c r="S19287" t="s">
        <v>233772</v>
      </c>
    </row>
    <row r="19288" spans="1:19" x14ac:dyDescent="0.35">
      <c r="A19288" s="1">
        <v>24053</v>
      </c>
      <c r="B19288" t="s">
        <v>10857</v>
      </c>
      <c r="C19288" t="s">
        <v>64537</v>
      </c>
      <c r="D19288" t="s">
        <v>4</v>
      </c>
      <c r="F19288" t="s">
        <v>120718</v>
      </c>
      <c r="G19288">
        <v>1.8E-7</v>
      </c>
      <c r="H19288" t="s">
        <v>10857</v>
      </c>
      <c r="I19288" t="s">
        <v>135387</v>
      </c>
      <c r="J19288" s="2" t="s">
        <v>179916</v>
      </c>
      <c r="K19288" t="s">
        <v>211766</v>
      </c>
      <c r="L19288" t="s">
        <v>228704</v>
      </c>
      <c r="M19288" t="s">
        <v>228790</v>
      </c>
      <c r="R19288" t="s">
        <v>211766</v>
      </c>
      <c r="S19288" t="s">
        <v>233772</v>
      </c>
    </row>
    <row r="19289" spans="1:19" x14ac:dyDescent="0.35">
      <c r="A19289" s="1">
        <v>24054</v>
      </c>
      <c r="B19289" t="s">
        <v>10858</v>
      </c>
      <c r="C19289" t="s">
        <v>64538</v>
      </c>
      <c r="D19289" t="s">
        <v>4</v>
      </c>
      <c r="F19289" t="s">
        <v>120178</v>
      </c>
      <c r="G19289">
        <v>1.4999999999999999E-7</v>
      </c>
      <c r="H19289" t="s">
        <v>10858</v>
      </c>
      <c r="I19289" t="s">
        <v>135388</v>
      </c>
      <c r="J19289" s="2" t="s">
        <v>179917</v>
      </c>
      <c r="K19289" t="s">
        <v>211997</v>
      </c>
      <c r="L19289" t="s">
        <v>228704</v>
      </c>
      <c r="M19289" t="s">
        <v>8</v>
      </c>
      <c r="N19289" t="s">
        <v>228828</v>
      </c>
      <c r="O19289" t="s">
        <v>229198</v>
      </c>
      <c r="P19289" t="s">
        <v>230318</v>
      </c>
      <c r="R19289" t="s">
        <v>211766</v>
      </c>
      <c r="S19289" t="s">
        <v>233772</v>
      </c>
    </row>
    <row r="19290" spans="1:19" x14ac:dyDescent="0.35">
      <c r="A19290" s="1">
        <v>24055</v>
      </c>
      <c r="B19290" t="s">
        <v>10859</v>
      </c>
      <c r="C19290" t="s">
        <v>64539</v>
      </c>
      <c r="D19290" t="s">
        <v>4</v>
      </c>
      <c r="F19290" t="s">
        <v>123383</v>
      </c>
      <c r="G19290">
        <v>1.5765399999999999E-7</v>
      </c>
      <c r="H19290" t="s">
        <v>10859</v>
      </c>
      <c r="I19290" t="s">
        <v>135389</v>
      </c>
      <c r="K19290" t="s">
        <v>211998</v>
      </c>
      <c r="L19290" t="s">
        <v>228704</v>
      </c>
      <c r="M19290" t="s">
        <v>228709</v>
      </c>
      <c r="N19290" t="s">
        <v>228858</v>
      </c>
      <c r="O19290" t="s">
        <v>229171</v>
      </c>
      <c r="P19290" t="s">
        <v>229171</v>
      </c>
      <c r="Q19290" t="s">
        <v>121094</v>
      </c>
      <c r="R19290" t="s">
        <v>211766</v>
      </c>
      <c r="S19290" t="s">
        <v>233772</v>
      </c>
    </row>
    <row r="19291" spans="1:19" x14ac:dyDescent="0.35">
      <c r="A19291" s="1">
        <v>24056</v>
      </c>
      <c r="B19291" t="s">
        <v>10860</v>
      </c>
      <c r="C19291" t="s">
        <v>64540</v>
      </c>
      <c r="D19291" t="s">
        <v>4</v>
      </c>
      <c r="F19291" t="s">
        <v>122149</v>
      </c>
      <c r="G19291">
        <v>4.9999999999999998E-8</v>
      </c>
      <c r="H19291" t="s">
        <v>10860</v>
      </c>
      <c r="I19291" t="s">
        <v>135390</v>
      </c>
      <c r="J19291" s="2" t="s">
        <v>179918</v>
      </c>
      <c r="K19291" t="s">
        <v>211999</v>
      </c>
      <c r="L19291" t="s">
        <v>228704</v>
      </c>
      <c r="M19291" t="s">
        <v>8</v>
      </c>
      <c r="N19291" t="s">
        <v>228832</v>
      </c>
      <c r="O19291" t="s">
        <v>229111</v>
      </c>
      <c r="P19291" t="s">
        <v>230079</v>
      </c>
      <c r="Q19291" t="s">
        <v>120056</v>
      </c>
      <c r="R19291" t="s">
        <v>211766</v>
      </c>
      <c r="S19291" t="s">
        <v>233772</v>
      </c>
    </row>
    <row r="19292" spans="1:19" x14ac:dyDescent="0.35">
      <c r="A19292" s="1">
        <v>24057</v>
      </c>
      <c r="B19292" t="s">
        <v>10861</v>
      </c>
      <c r="C19292" t="s">
        <v>64541</v>
      </c>
      <c r="D19292" t="s">
        <v>5</v>
      </c>
      <c r="F19292" t="s">
        <v>121101</v>
      </c>
      <c r="G19292">
        <v>5.9999999999999995E-8</v>
      </c>
      <c r="H19292" t="s">
        <v>10861</v>
      </c>
      <c r="I19292" t="s">
        <v>135391</v>
      </c>
      <c r="J19292" s="2" t="s">
        <v>179919</v>
      </c>
      <c r="K19292" t="s">
        <v>211959</v>
      </c>
      <c r="L19292" t="s">
        <v>228704</v>
      </c>
      <c r="M19292" t="s">
        <v>8</v>
      </c>
      <c r="N19292" t="s">
        <v>228832</v>
      </c>
      <c r="O19292" t="s">
        <v>229111</v>
      </c>
      <c r="P19292" t="s">
        <v>230079</v>
      </c>
      <c r="Q19292" t="s">
        <v>120972</v>
      </c>
      <c r="R19292" t="s">
        <v>211766</v>
      </c>
      <c r="S19292" t="s">
        <v>233772</v>
      </c>
    </row>
    <row r="19293" spans="1:19" x14ac:dyDescent="0.35">
      <c r="A19293" s="1">
        <v>24058</v>
      </c>
      <c r="B19293" t="s">
        <v>10862</v>
      </c>
      <c r="C19293" t="s">
        <v>64542</v>
      </c>
      <c r="D19293" t="s">
        <v>4</v>
      </c>
      <c r="F19293" t="s">
        <v>120289</v>
      </c>
      <c r="G19293">
        <v>2.4999999999999999E-8</v>
      </c>
      <c r="H19293" t="s">
        <v>10862</v>
      </c>
      <c r="I19293" t="s">
        <v>135392</v>
      </c>
      <c r="J19293" s="2" t="s">
        <v>179920</v>
      </c>
      <c r="K19293" t="s">
        <v>211766</v>
      </c>
      <c r="L19293" t="s">
        <v>228704</v>
      </c>
      <c r="M19293" t="s">
        <v>8</v>
      </c>
      <c r="N19293" t="s">
        <v>228853</v>
      </c>
      <c r="O19293" t="s">
        <v>229221</v>
      </c>
      <c r="P19293" t="s">
        <v>229221</v>
      </c>
      <c r="Q19293" t="s">
        <v>119973</v>
      </c>
      <c r="R19293" t="s">
        <v>211766</v>
      </c>
      <c r="S19293" t="s">
        <v>233772</v>
      </c>
    </row>
    <row r="19294" spans="1:19" x14ac:dyDescent="0.35">
      <c r="A19294" s="1">
        <v>24059</v>
      </c>
      <c r="B19294" t="s">
        <v>10863</v>
      </c>
      <c r="C19294" t="s">
        <v>64543</v>
      </c>
      <c r="D19294" t="s">
        <v>4</v>
      </c>
      <c r="F19294" t="s">
        <v>120579</v>
      </c>
      <c r="G19294">
        <v>9.9251399999999999E-7</v>
      </c>
      <c r="H19294" t="s">
        <v>10863</v>
      </c>
      <c r="I19294" t="s">
        <v>135393</v>
      </c>
      <c r="J19294" s="2" t="s">
        <v>179921</v>
      </c>
      <c r="K19294" t="s">
        <v>211938</v>
      </c>
      <c r="L19294" t="s">
        <v>228704</v>
      </c>
      <c r="Q19294" t="s">
        <v>120979</v>
      </c>
      <c r="R19294" t="s">
        <v>211766</v>
      </c>
      <c r="S19294" t="s">
        <v>233772</v>
      </c>
    </row>
    <row r="19295" spans="1:19" x14ac:dyDescent="0.35">
      <c r="A19295" s="1">
        <v>24060</v>
      </c>
      <c r="B19295" t="s">
        <v>10864</v>
      </c>
      <c r="C19295" t="s">
        <v>64544</v>
      </c>
      <c r="D19295" t="s">
        <v>3</v>
      </c>
      <c r="F19295" t="s">
        <v>121303</v>
      </c>
      <c r="G19295">
        <v>2.2515500000000001E-7</v>
      </c>
      <c r="H19295" t="s">
        <v>10864</v>
      </c>
      <c r="I19295" t="s">
        <v>135394</v>
      </c>
      <c r="J19295" s="2" t="s">
        <v>179922</v>
      </c>
      <c r="K19295" t="s">
        <v>212000</v>
      </c>
      <c r="L19295" t="s">
        <v>228704</v>
      </c>
      <c r="M19295" t="s">
        <v>13</v>
      </c>
      <c r="N19295" t="s">
        <v>228833</v>
      </c>
      <c r="O19295" t="s">
        <v>229357</v>
      </c>
      <c r="P19295" t="s">
        <v>229357</v>
      </c>
      <c r="Q19295" t="s">
        <v>120503</v>
      </c>
      <c r="R19295" t="s">
        <v>211766</v>
      </c>
      <c r="S19295" t="s">
        <v>233772</v>
      </c>
    </row>
    <row r="19296" spans="1:19" x14ac:dyDescent="0.35">
      <c r="A19296" s="1">
        <v>24061</v>
      </c>
      <c r="B19296" t="s">
        <v>10865</v>
      </c>
      <c r="C19296" t="s">
        <v>64545</v>
      </c>
      <c r="D19296" t="s">
        <v>4</v>
      </c>
      <c r="F19296" t="s">
        <v>120288</v>
      </c>
      <c r="G19296">
        <v>2.0055400000000001E-7</v>
      </c>
      <c r="H19296" t="s">
        <v>10865</v>
      </c>
      <c r="I19296" t="s">
        <v>135395</v>
      </c>
      <c r="J19296" s="2" t="s">
        <v>179923</v>
      </c>
      <c r="K19296" t="s">
        <v>212001</v>
      </c>
      <c r="L19296" t="s">
        <v>228705</v>
      </c>
      <c r="M19296" t="s">
        <v>12</v>
      </c>
      <c r="N19296" t="s">
        <v>228878</v>
      </c>
      <c r="O19296" t="s">
        <v>229181</v>
      </c>
      <c r="P19296" t="s">
        <v>229181</v>
      </c>
      <c r="Q19296" t="s">
        <v>121720</v>
      </c>
      <c r="R19296" t="s">
        <v>211766</v>
      </c>
      <c r="S19296" t="s">
        <v>233772</v>
      </c>
    </row>
    <row r="19297" spans="1:19" x14ac:dyDescent="0.35">
      <c r="A19297" s="1">
        <v>24062</v>
      </c>
      <c r="B19297" t="s">
        <v>10866</v>
      </c>
      <c r="C19297" t="s">
        <v>64546</v>
      </c>
      <c r="D19297" t="s">
        <v>4</v>
      </c>
      <c r="F19297" t="s">
        <v>120923</v>
      </c>
      <c r="G19297">
        <v>4.9999999999999998E-7</v>
      </c>
      <c r="H19297" t="s">
        <v>10866</v>
      </c>
      <c r="I19297" t="s">
        <v>135396</v>
      </c>
      <c r="J19297" s="2" t="s">
        <v>179924</v>
      </c>
      <c r="K19297" t="s">
        <v>212002</v>
      </c>
      <c r="L19297" t="s">
        <v>228704</v>
      </c>
      <c r="M19297" t="s">
        <v>8</v>
      </c>
      <c r="N19297" t="s">
        <v>228832</v>
      </c>
      <c r="O19297" t="s">
        <v>229111</v>
      </c>
      <c r="P19297" t="s">
        <v>230079</v>
      </c>
      <c r="Q19297" t="s">
        <v>121038</v>
      </c>
      <c r="R19297" t="s">
        <v>211766</v>
      </c>
      <c r="S19297" t="s">
        <v>233772</v>
      </c>
    </row>
    <row r="19298" spans="1:19" x14ac:dyDescent="0.35">
      <c r="A19298" s="1">
        <v>24063</v>
      </c>
      <c r="B19298" t="s">
        <v>10867</v>
      </c>
      <c r="C19298" t="s">
        <v>64547</v>
      </c>
      <c r="D19298" t="s">
        <v>4</v>
      </c>
      <c r="F19298" t="s">
        <v>121177</v>
      </c>
      <c r="G19298">
        <v>9.9999999999999995E-7</v>
      </c>
      <c r="H19298" t="s">
        <v>10867</v>
      </c>
      <c r="I19298" t="s">
        <v>135397</v>
      </c>
      <c r="J19298" s="2" t="s">
        <v>179925</v>
      </c>
      <c r="K19298" t="s">
        <v>212003</v>
      </c>
      <c r="L19298" t="s">
        <v>228706</v>
      </c>
      <c r="M19298" t="s">
        <v>8</v>
      </c>
      <c r="N19298" t="s">
        <v>228828</v>
      </c>
      <c r="O19298" t="s">
        <v>229113</v>
      </c>
      <c r="P19298" t="s">
        <v>230081</v>
      </c>
      <c r="R19298" t="s">
        <v>211766</v>
      </c>
      <c r="S19298" t="s">
        <v>233772</v>
      </c>
    </row>
    <row r="19299" spans="1:19" x14ac:dyDescent="0.35">
      <c r="A19299" s="1">
        <v>24064</v>
      </c>
      <c r="B19299" t="s">
        <v>10867</v>
      </c>
      <c r="C19299" t="s">
        <v>64548</v>
      </c>
      <c r="D19299" t="s">
        <v>4</v>
      </c>
      <c r="F19299" t="s">
        <v>121169</v>
      </c>
      <c r="G19299">
        <v>1.4999999999999999E-8</v>
      </c>
      <c r="H19299" t="s">
        <v>10867</v>
      </c>
      <c r="I19299" t="s">
        <v>135397</v>
      </c>
      <c r="J19299" s="2" t="s">
        <v>179925</v>
      </c>
      <c r="K19299" t="s">
        <v>212003</v>
      </c>
      <c r="L19299" t="s">
        <v>228706</v>
      </c>
      <c r="M19299" t="s">
        <v>8</v>
      </c>
      <c r="N19299" t="s">
        <v>228828</v>
      </c>
      <c r="O19299" t="s">
        <v>229113</v>
      </c>
      <c r="P19299" t="s">
        <v>230081</v>
      </c>
      <c r="R19299" t="s">
        <v>211766</v>
      </c>
      <c r="S19299" t="s">
        <v>233772</v>
      </c>
    </row>
    <row r="19300" spans="1:19" x14ac:dyDescent="0.35">
      <c r="A19300" s="1">
        <v>24065</v>
      </c>
      <c r="B19300" t="s">
        <v>10868</v>
      </c>
      <c r="C19300" t="s">
        <v>64549</v>
      </c>
      <c r="D19300" t="s">
        <v>4</v>
      </c>
      <c r="F19300" t="s">
        <v>121381</v>
      </c>
      <c r="G19300">
        <v>3.9999999999999998E-7</v>
      </c>
      <c r="H19300" t="s">
        <v>10868</v>
      </c>
      <c r="I19300" t="s">
        <v>135398</v>
      </c>
      <c r="J19300" s="2" t="s">
        <v>179926</v>
      </c>
      <c r="K19300" t="s">
        <v>211766</v>
      </c>
      <c r="L19300" t="s">
        <v>228704</v>
      </c>
      <c r="M19300" t="s">
        <v>8</v>
      </c>
      <c r="N19300" t="s">
        <v>228850</v>
      </c>
      <c r="O19300" t="s">
        <v>229142</v>
      </c>
      <c r="P19300" t="s">
        <v>230375</v>
      </c>
      <c r="Q19300" t="s">
        <v>120056</v>
      </c>
      <c r="R19300" t="s">
        <v>211766</v>
      </c>
      <c r="S19300" t="s">
        <v>233772</v>
      </c>
    </row>
    <row r="19301" spans="1:19" x14ac:dyDescent="0.35">
      <c r="A19301" s="1">
        <v>24066</v>
      </c>
      <c r="B19301" t="s">
        <v>10869</v>
      </c>
      <c r="C19301" t="s">
        <v>64550</v>
      </c>
      <c r="D19301" t="s">
        <v>5</v>
      </c>
      <c r="F19301" t="s">
        <v>122029</v>
      </c>
      <c r="G19301">
        <v>4.0943659999999996E-6</v>
      </c>
      <c r="H19301" t="s">
        <v>10869</v>
      </c>
      <c r="I19301" t="s">
        <v>135399</v>
      </c>
      <c r="J19301" s="2" t="s">
        <v>179927</v>
      </c>
      <c r="K19301" t="s">
        <v>211766</v>
      </c>
      <c r="L19301" t="s">
        <v>228704</v>
      </c>
      <c r="M19301" t="s">
        <v>228729</v>
      </c>
      <c r="R19301" t="s">
        <v>211766</v>
      </c>
      <c r="S19301" t="s">
        <v>233772</v>
      </c>
    </row>
    <row r="19302" spans="1:19" x14ac:dyDescent="0.35">
      <c r="A19302" s="1">
        <v>24067</v>
      </c>
      <c r="B19302" t="s">
        <v>10870</v>
      </c>
      <c r="C19302" t="s">
        <v>64551</v>
      </c>
      <c r="D19302" t="s">
        <v>5</v>
      </c>
      <c r="F19302" t="s">
        <v>122610</v>
      </c>
      <c r="G19302">
        <v>3.0000000000000001E-5</v>
      </c>
      <c r="H19302" t="s">
        <v>10870</v>
      </c>
      <c r="I19302" t="s">
        <v>135400</v>
      </c>
      <c r="J19302" s="2" t="s">
        <v>179928</v>
      </c>
      <c r="K19302" t="s">
        <v>211766</v>
      </c>
      <c r="L19302" t="s">
        <v>228706</v>
      </c>
      <c r="M19302" t="s">
        <v>8</v>
      </c>
      <c r="N19302" t="s">
        <v>228828</v>
      </c>
      <c r="O19302" t="s">
        <v>229113</v>
      </c>
      <c r="P19302" t="s">
        <v>230099</v>
      </c>
      <c r="Q19302" t="s">
        <v>120970</v>
      </c>
      <c r="R19302" t="s">
        <v>211766</v>
      </c>
      <c r="S19302" t="s">
        <v>233772</v>
      </c>
    </row>
    <row r="19303" spans="1:19" x14ac:dyDescent="0.35">
      <c r="A19303" s="1">
        <v>24068</v>
      </c>
      <c r="B19303" t="s">
        <v>10870</v>
      </c>
      <c r="C19303" t="s">
        <v>64552</v>
      </c>
      <c r="D19303" t="s">
        <v>5</v>
      </c>
      <c r="E19303" t="s">
        <v>119958</v>
      </c>
      <c r="F19303" t="s">
        <v>123161</v>
      </c>
      <c r="G19303">
        <v>7.4900000000000005E-5</v>
      </c>
      <c r="H19303" t="s">
        <v>10870</v>
      </c>
      <c r="I19303" t="s">
        <v>135400</v>
      </c>
      <c r="J19303" s="2" t="s">
        <v>179928</v>
      </c>
      <c r="K19303" t="s">
        <v>211766</v>
      </c>
      <c r="L19303" t="s">
        <v>228706</v>
      </c>
      <c r="M19303" t="s">
        <v>8</v>
      </c>
      <c r="N19303" t="s">
        <v>228828</v>
      </c>
      <c r="O19303" t="s">
        <v>229113</v>
      </c>
      <c r="P19303" t="s">
        <v>230099</v>
      </c>
      <c r="Q19303" t="s">
        <v>120970</v>
      </c>
      <c r="R19303" t="s">
        <v>211766</v>
      </c>
      <c r="S19303" t="s">
        <v>233772</v>
      </c>
    </row>
    <row r="19304" spans="1:19" x14ac:dyDescent="0.35">
      <c r="A19304" s="1">
        <v>24069</v>
      </c>
      <c r="B19304" t="s">
        <v>10870</v>
      </c>
      <c r="C19304" t="s">
        <v>64553</v>
      </c>
      <c r="D19304" t="s">
        <v>5</v>
      </c>
      <c r="F19304" t="s">
        <v>123384</v>
      </c>
      <c r="G19304">
        <v>4.1E-5</v>
      </c>
      <c r="H19304" t="s">
        <v>10870</v>
      </c>
      <c r="I19304" t="s">
        <v>135400</v>
      </c>
      <c r="J19304" s="2" t="s">
        <v>179928</v>
      </c>
      <c r="K19304" t="s">
        <v>211766</v>
      </c>
      <c r="L19304" t="s">
        <v>228706</v>
      </c>
      <c r="M19304" t="s">
        <v>8</v>
      </c>
      <c r="N19304" t="s">
        <v>228828</v>
      </c>
      <c r="O19304" t="s">
        <v>229113</v>
      </c>
      <c r="P19304" t="s">
        <v>230099</v>
      </c>
      <c r="Q19304" t="s">
        <v>120970</v>
      </c>
      <c r="R19304" t="s">
        <v>211766</v>
      </c>
      <c r="S19304" t="s">
        <v>233772</v>
      </c>
    </row>
    <row r="19305" spans="1:19" x14ac:dyDescent="0.35">
      <c r="A19305" s="1">
        <v>24070</v>
      </c>
      <c r="B19305" t="s">
        <v>10870</v>
      </c>
      <c r="C19305" t="s">
        <v>64554</v>
      </c>
      <c r="D19305" t="s">
        <v>5</v>
      </c>
      <c r="F19305" t="s">
        <v>121290</v>
      </c>
      <c r="G19305">
        <v>1.6778200000000001E-7</v>
      </c>
      <c r="H19305" t="s">
        <v>10870</v>
      </c>
      <c r="I19305" t="s">
        <v>135400</v>
      </c>
      <c r="J19305" s="2" t="s">
        <v>179928</v>
      </c>
      <c r="K19305" t="s">
        <v>211766</v>
      </c>
      <c r="L19305" t="s">
        <v>228706</v>
      </c>
      <c r="M19305" t="s">
        <v>8</v>
      </c>
      <c r="N19305" t="s">
        <v>228828</v>
      </c>
      <c r="O19305" t="s">
        <v>229113</v>
      </c>
      <c r="P19305" t="s">
        <v>230099</v>
      </c>
      <c r="Q19305" t="s">
        <v>120970</v>
      </c>
      <c r="R19305" t="s">
        <v>211766</v>
      </c>
      <c r="S19305" t="s">
        <v>233772</v>
      </c>
    </row>
    <row r="19306" spans="1:19" x14ac:dyDescent="0.35">
      <c r="A19306" s="1">
        <v>24071</v>
      </c>
      <c r="B19306" t="s">
        <v>10870</v>
      </c>
      <c r="C19306" t="s">
        <v>64555</v>
      </c>
      <c r="D19306" t="s">
        <v>5</v>
      </c>
      <c r="E19306" t="s">
        <v>119957</v>
      </c>
      <c r="F19306" t="s">
        <v>121006</v>
      </c>
      <c r="G19306">
        <v>4.5000000000000003E-5</v>
      </c>
      <c r="H19306" t="s">
        <v>10870</v>
      </c>
      <c r="I19306" t="s">
        <v>135400</v>
      </c>
      <c r="J19306" s="2" t="s">
        <v>179928</v>
      </c>
      <c r="K19306" t="s">
        <v>211766</v>
      </c>
      <c r="L19306" t="s">
        <v>228706</v>
      </c>
      <c r="M19306" t="s">
        <v>8</v>
      </c>
      <c r="N19306" t="s">
        <v>228828</v>
      </c>
      <c r="O19306" t="s">
        <v>229113</v>
      </c>
      <c r="P19306" t="s">
        <v>230099</v>
      </c>
      <c r="Q19306" t="s">
        <v>120970</v>
      </c>
      <c r="R19306" t="s">
        <v>211766</v>
      </c>
      <c r="S19306" t="s">
        <v>233772</v>
      </c>
    </row>
    <row r="19307" spans="1:19" x14ac:dyDescent="0.35">
      <c r="A19307" s="1">
        <v>24072</v>
      </c>
      <c r="B19307" t="s">
        <v>10870</v>
      </c>
      <c r="C19307" t="s">
        <v>64556</v>
      </c>
      <c r="D19307" t="s">
        <v>5</v>
      </c>
      <c r="E19307" t="s">
        <v>119959</v>
      </c>
      <c r="F19307" t="s">
        <v>123385</v>
      </c>
      <c r="G19307">
        <v>6.3999999999999997E-5</v>
      </c>
      <c r="H19307" t="s">
        <v>10870</v>
      </c>
      <c r="I19307" t="s">
        <v>135400</v>
      </c>
      <c r="J19307" s="2" t="s">
        <v>179928</v>
      </c>
      <c r="K19307" t="s">
        <v>211766</v>
      </c>
      <c r="L19307" t="s">
        <v>228706</v>
      </c>
      <c r="M19307" t="s">
        <v>8</v>
      </c>
      <c r="N19307" t="s">
        <v>228828</v>
      </c>
      <c r="O19307" t="s">
        <v>229113</v>
      </c>
      <c r="P19307" t="s">
        <v>230099</v>
      </c>
      <c r="Q19307" t="s">
        <v>120970</v>
      </c>
      <c r="R19307" t="s">
        <v>211766</v>
      </c>
      <c r="S19307" t="s">
        <v>233772</v>
      </c>
    </row>
    <row r="19308" spans="1:19" x14ac:dyDescent="0.35">
      <c r="A19308" s="1">
        <v>24073</v>
      </c>
      <c r="B19308" t="s">
        <v>10871</v>
      </c>
      <c r="C19308" t="s">
        <v>64557</v>
      </c>
      <c r="D19308" t="s">
        <v>4</v>
      </c>
      <c r="F19308" t="s">
        <v>122337</v>
      </c>
      <c r="G19308">
        <v>3.9999999999999998E-7</v>
      </c>
      <c r="H19308" t="s">
        <v>10871</v>
      </c>
      <c r="I19308" t="s">
        <v>135401</v>
      </c>
      <c r="J19308" s="2" t="s">
        <v>179929</v>
      </c>
      <c r="K19308" t="s">
        <v>211766</v>
      </c>
      <c r="L19308" t="s">
        <v>228704</v>
      </c>
      <c r="M19308" t="s">
        <v>8</v>
      </c>
      <c r="N19308" t="s">
        <v>228841</v>
      </c>
      <c r="O19308" t="s">
        <v>229123</v>
      </c>
      <c r="P19308" t="s">
        <v>229123</v>
      </c>
      <c r="Q19308" t="s">
        <v>121241</v>
      </c>
      <c r="R19308" t="s">
        <v>211766</v>
      </c>
      <c r="S19308" t="s">
        <v>233772</v>
      </c>
    </row>
    <row r="19309" spans="1:19" x14ac:dyDescent="0.35">
      <c r="A19309" s="1">
        <v>24074</v>
      </c>
      <c r="B19309" t="s">
        <v>10871</v>
      </c>
      <c r="C19309" t="s">
        <v>64558</v>
      </c>
      <c r="D19309" t="s">
        <v>5</v>
      </c>
      <c r="F19309" t="s">
        <v>120002</v>
      </c>
      <c r="G19309">
        <v>7.4999999999999997E-8</v>
      </c>
      <c r="H19309" t="s">
        <v>10871</v>
      </c>
      <c r="I19309" t="s">
        <v>135401</v>
      </c>
      <c r="J19309" s="2" t="s">
        <v>179929</v>
      </c>
      <c r="K19309" t="s">
        <v>211766</v>
      </c>
      <c r="L19309" t="s">
        <v>228704</v>
      </c>
      <c r="M19309" t="s">
        <v>8</v>
      </c>
      <c r="N19309" t="s">
        <v>228841</v>
      </c>
      <c r="O19309" t="s">
        <v>229123</v>
      </c>
      <c r="P19309" t="s">
        <v>229123</v>
      </c>
      <c r="Q19309" t="s">
        <v>121241</v>
      </c>
      <c r="R19309" t="s">
        <v>211766</v>
      </c>
      <c r="S19309" t="s">
        <v>233772</v>
      </c>
    </row>
    <row r="19310" spans="1:19" x14ac:dyDescent="0.35">
      <c r="A19310" s="1">
        <v>24075</v>
      </c>
      <c r="B19310" t="s">
        <v>10872</v>
      </c>
      <c r="C19310" t="s">
        <v>64559</v>
      </c>
      <c r="D19310" t="s">
        <v>4</v>
      </c>
      <c r="F19310" t="s">
        <v>120018</v>
      </c>
      <c r="G19310">
        <v>1.6000000000000001E-8</v>
      </c>
      <c r="H19310" t="s">
        <v>10872</v>
      </c>
      <c r="I19310" t="s">
        <v>135402</v>
      </c>
      <c r="J19310" s="2" t="s">
        <v>179930</v>
      </c>
      <c r="K19310" t="s">
        <v>211830</v>
      </c>
      <c r="L19310" t="s">
        <v>228705</v>
      </c>
      <c r="M19310" t="s">
        <v>10</v>
      </c>
      <c r="N19310" t="s">
        <v>228827</v>
      </c>
      <c r="O19310" t="s">
        <v>229107</v>
      </c>
      <c r="P19310" t="s">
        <v>229107</v>
      </c>
      <c r="Q19310" t="s">
        <v>119984</v>
      </c>
      <c r="R19310" t="s">
        <v>211766</v>
      </c>
      <c r="S19310" t="s">
        <v>233772</v>
      </c>
    </row>
    <row r="19311" spans="1:19" x14ac:dyDescent="0.35">
      <c r="A19311" s="1">
        <v>24076</v>
      </c>
      <c r="B19311" t="s">
        <v>10873</v>
      </c>
      <c r="C19311" t="s">
        <v>64560</v>
      </c>
      <c r="D19311" t="s">
        <v>4</v>
      </c>
      <c r="F19311" t="s">
        <v>120005</v>
      </c>
      <c r="G19311">
        <v>2.9999999999999999E-7</v>
      </c>
      <c r="H19311" t="s">
        <v>10873</v>
      </c>
      <c r="I19311" t="s">
        <v>135403</v>
      </c>
      <c r="J19311" s="2" t="s">
        <v>179931</v>
      </c>
      <c r="K19311" t="s">
        <v>212004</v>
      </c>
      <c r="L19311" t="s">
        <v>228706</v>
      </c>
      <c r="M19311" t="s">
        <v>8</v>
      </c>
      <c r="N19311" t="s">
        <v>228828</v>
      </c>
      <c r="O19311" t="s">
        <v>229113</v>
      </c>
      <c r="P19311" t="s">
        <v>230081</v>
      </c>
      <c r="Q19311" t="s">
        <v>121694</v>
      </c>
      <c r="R19311" t="s">
        <v>211766</v>
      </c>
      <c r="S19311" t="s">
        <v>233772</v>
      </c>
    </row>
    <row r="19312" spans="1:19" x14ac:dyDescent="0.35">
      <c r="A19312" s="1">
        <v>24077</v>
      </c>
      <c r="B19312" t="s">
        <v>10873</v>
      </c>
      <c r="C19312" t="s">
        <v>64561</v>
      </c>
      <c r="D19312" t="s">
        <v>5</v>
      </c>
      <c r="E19312" t="s">
        <v>119955</v>
      </c>
      <c r="F19312" t="s">
        <v>122497</v>
      </c>
      <c r="G19312">
        <v>3.2292199999999998E-7</v>
      </c>
      <c r="H19312" t="s">
        <v>10873</v>
      </c>
      <c r="I19312" t="s">
        <v>135403</v>
      </c>
      <c r="J19312" s="2" t="s">
        <v>179931</v>
      </c>
      <c r="K19312" t="s">
        <v>212004</v>
      </c>
      <c r="L19312" t="s">
        <v>228706</v>
      </c>
      <c r="M19312" t="s">
        <v>8</v>
      </c>
      <c r="N19312" t="s">
        <v>228828</v>
      </c>
      <c r="O19312" t="s">
        <v>229113</v>
      </c>
      <c r="P19312" t="s">
        <v>230081</v>
      </c>
      <c r="Q19312" t="s">
        <v>121694</v>
      </c>
      <c r="R19312" t="s">
        <v>211766</v>
      </c>
      <c r="S19312" t="s">
        <v>233772</v>
      </c>
    </row>
    <row r="19313" spans="1:19" x14ac:dyDescent="0.35">
      <c r="A19313" s="1">
        <v>24078</v>
      </c>
      <c r="B19313" t="s">
        <v>10873</v>
      </c>
      <c r="C19313" t="s">
        <v>64562</v>
      </c>
      <c r="D19313" t="s">
        <v>5</v>
      </c>
      <c r="E19313" t="s">
        <v>119955</v>
      </c>
      <c r="F19313" t="s">
        <v>120516</v>
      </c>
      <c r="G19313">
        <v>1.1999999999999999E-6</v>
      </c>
      <c r="H19313" t="s">
        <v>10873</v>
      </c>
      <c r="I19313" t="s">
        <v>135403</v>
      </c>
      <c r="J19313" s="2" t="s">
        <v>179931</v>
      </c>
      <c r="K19313" t="s">
        <v>212004</v>
      </c>
      <c r="L19313" t="s">
        <v>228706</v>
      </c>
      <c r="M19313" t="s">
        <v>8</v>
      </c>
      <c r="N19313" t="s">
        <v>228828</v>
      </c>
      <c r="O19313" t="s">
        <v>229113</v>
      </c>
      <c r="P19313" t="s">
        <v>230081</v>
      </c>
      <c r="Q19313" t="s">
        <v>121694</v>
      </c>
      <c r="R19313" t="s">
        <v>211766</v>
      </c>
      <c r="S19313" t="s">
        <v>233772</v>
      </c>
    </row>
    <row r="19314" spans="1:19" x14ac:dyDescent="0.35">
      <c r="A19314" s="1">
        <v>24079</v>
      </c>
      <c r="B19314" t="s">
        <v>10874</v>
      </c>
      <c r="C19314" t="s">
        <v>64563</v>
      </c>
      <c r="D19314" t="s">
        <v>4</v>
      </c>
      <c r="F19314" t="s">
        <v>120043</v>
      </c>
      <c r="G19314">
        <v>1.1999999999999999E-7</v>
      </c>
      <c r="H19314" t="s">
        <v>10874</v>
      </c>
      <c r="I19314" t="s">
        <v>135404</v>
      </c>
      <c r="J19314" s="2" t="s">
        <v>179932</v>
      </c>
      <c r="K19314" t="s">
        <v>212005</v>
      </c>
      <c r="L19314" t="s">
        <v>228704</v>
      </c>
      <c r="M19314" t="s">
        <v>8</v>
      </c>
      <c r="N19314" t="s">
        <v>228828</v>
      </c>
      <c r="O19314" t="s">
        <v>229113</v>
      </c>
      <c r="P19314" t="s">
        <v>230081</v>
      </c>
      <c r="Q19314" t="s">
        <v>120059</v>
      </c>
      <c r="R19314" t="s">
        <v>211766</v>
      </c>
      <c r="S19314" t="s">
        <v>233772</v>
      </c>
    </row>
    <row r="19315" spans="1:19" x14ac:dyDescent="0.35">
      <c r="A19315" s="1">
        <v>24080</v>
      </c>
      <c r="B19315" t="s">
        <v>10875</v>
      </c>
      <c r="C19315" t="s">
        <v>64564</v>
      </c>
      <c r="D19315" t="s">
        <v>4</v>
      </c>
      <c r="F19315" t="s">
        <v>120805</v>
      </c>
      <c r="G19315">
        <v>2.4999999999999999E-8</v>
      </c>
      <c r="H19315" t="s">
        <v>10875</v>
      </c>
      <c r="I19315" t="s">
        <v>135405</v>
      </c>
      <c r="J19315" s="2" t="s">
        <v>179933</v>
      </c>
      <c r="K19315" t="s">
        <v>212006</v>
      </c>
      <c r="L19315" t="s">
        <v>228704</v>
      </c>
      <c r="M19315" t="s">
        <v>8</v>
      </c>
      <c r="N19315" t="s">
        <v>228832</v>
      </c>
      <c r="O19315" t="s">
        <v>229111</v>
      </c>
      <c r="P19315" t="s">
        <v>230079</v>
      </c>
      <c r="Q19315" t="s">
        <v>120059</v>
      </c>
      <c r="R19315" t="s">
        <v>211766</v>
      </c>
      <c r="S19315" t="s">
        <v>233772</v>
      </c>
    </row>
    <row r="19316" spans="1:19" x14ac:dyDescent="0.35">
      <c r="A19316" s="1">
        <v>24084</v>
      </c>
      <c r="B19316" t="s">
        <v>10876</v>
      </c>
      <c r="C19316" t="s">
        <v>64565</v>
      </c>
      <c r="D19316" t="s">
        <v>4</v>
      </c>
      <c r="F19316" t="s">
        <v>120666</v>
      </c>
      <c r="G19316">
        <v>5.3000000000000001E-7</v>
      </c>
      <c r="H19316" t="s">
        <v>10876</v>
      </c>
      <c r="I19316" t="s">
        <v>135406</v>
      </c>
      <c r="J19316" s="2" t="s">
        <v>179934</v>
      </c>
      <c r="K19316" t="s">
        <v>211766</v>
      </c>
      <c r="L19316" t="s">
        <v>228704</v>
      </c>
      <c r="M19316" t="s">
        <v>8</v>
      </c>
      <c r="N19316" t="s">
        <v>228881</v>
      </c>
      <c r="O19316" t="s">
        <v>229474</v>
      </c>
      <c r="P19316" t="s">
        <v>229474</v>
      </c>
      <c r="Q19316" t="s">
        <v>120679</v>
      </c>
      <c r="R19316" t="s">
        <v>211766</v>
      </c>
      <c r="S19316" t="s">
        <v>233772</v>
      </c>
    </row>
    <row r="19317" spans="1:19" x14ac:dyDescent="0.35">
      <c r="A19317" s="1">
        <v>24086</v>
      </c>
      <c r="B19317" t="s">
        <v>10877</v>
      </c>
      <c r="C19317" t="s">
        <v>64566</v>
      </c>
      <c r="D19317" t="s">
        <v>4</v>
      </c>
      <c r="F19317" t="s">
        <v>121133</v>
      </c>
      <c r="G19317">
        <v>7.5000000000000002E-7</v>
      </c>
      <c r="H19317" t="s">
        <v>10877</v>
      </c>
      <c r="I19317" t="s">
        <v>135407</v>
      </c>
      <c r="J19317" s="2" t="s">
        <v>179935</v>
      </c>
      <c r="K19317" t="s">
        <v>211821</v>
      </c>
      <c r="L19317" t="s">
        <v>228704</v>
      </c>
      <c r="M19317" t="s">
        <v>8</v>
      </c>
      <c r="N19317" t="s">
        <v>228852</v>
      </c>
      <c r="O19317" t="s">
        <v>229182</v>
      </c>
      <c r="P19317" t="s">
        <v>229182</v>
      </c>
      <c r="Q19317" t="s">
        <v>120060</v>
      </c>
      <c r="R19317" t="s">
        <v>211766</v>
      </c>
      <c r="S19317" t="s">
        <v>233772</v>
      </c>
    </row>
    <row r="19318" spans="1:19" x14ac:dyDescent="0.35">
      <c r="A19318" s="1">
        <v>24087</v>
      </c>
      <c r="B19318" t="s">
        <v>10878</v>
      </c>
      <c r="C19318" t="s">
        <v>64567</v>
      </c>
      <c r="D19318" t="s">
        <v>5</v>
      </c>
      <c r="E19318" t="s">
        <v>119955</v>
      </c>
      <c r="F19318" t="s">
        <v>121436</v>
      </c>
      <c r="G19318">
        <v>5.0000000000000004E-6</v>
      </c>
      <c r="H19318" t="s">
        <v>10878</v>
      </c>
      <c r="I19318" t="s">
        <v>135408</v>
      </c>
      <c r="J19318" s="2" t="s">
        <v>179936</v>
      </c>
      <c r="K19318" t="s">
        <v>211766</v>
      </c>
      <c r="L19318" t="s">
        <v>228704</v>
      </c>
      <c r="M19318" t="s">
        <v>8</v>
      </c>
      <c r="N19318" t="s">
        <v>228828</v>
      </c>
      <c r="O19318" t="s">
        <v>229108</v>
      </c>
      <c r="P19318" t="s">
        <v>229108</v>
      </c>
      <c r="R19318" t="s">
        <v>211766</v>
      </c>
      <c r="S19318" t="s">
        <v>233772</v>
      </c>
    </row>
    <row r="19319" spans="1:19" x14ac:dyDescent="0.35">
      <c r="A19319" s="1">
        <v>24088</v>
      </c>
      <c r="B19319" t="s">
        <v>10878</v>
      </c>
      <c r="C19319" t="s">
        <v>64568</v>
      </c>
      <c r="D19319" t="s">
        <v>5</v>
      </c>
      <c r="F19319" t="s">
        <v>121182</v>
      </c>
      <c r="G19319">
        <v>3.0524019999999998E-6</v>
      </c>
      <c r="H19319" t="s">
        <v>10878</v>
      </c>
      <c r="I19319" t="s">
        <v>135408</v>
      </c>
      <c r="J19319" s="2" t="s">
        <v>179936</v>
      </c>
      <c r="K19319" t="s">
        <v>211766</v>
      </c>
      <c r="L19319" t="s">
        <v>228704</v>
      </c>
      <c r="M19319" t="s">
        <v>8</v>
      </c>
      <c r="N19319" t="s">
        <v>228828</v>
      </c>
      <c r="O19319" t="s">
        <v>229108</v>
      </c>
      <c r="P19319" t="s">
        <v>229108</v>
      </c>
      <c r="R19319" t="s">
        <v>211766</v>
      </c>
      <c r="S19319" t="s">
        <v>233772</v>
      </c>
    </row>
    <row r="19320" spans="1:19" x14ac:dyDescent="0.35">
      <c r="A19320" s="1">
        <v>24089</v>
      </c>
      <c r="B19320" t="s">
        <v>10879</v>
      </c>
      <c r="C19320" t="s">
        <v>64569</v>
      </c>
      <c r="D19320" t="s">
        <v>5</v>
      </c>
      <c r="F19320" t="s">
        <v>120367</v>
      </c>
      <c r="G19320">
        <v>9.9999990000000014E-6</v>
      </c>
      <c r="H19320" t="s">
        <v>10879</v>
      </c>
      <c r="I19320" t="s">
        <v>135409</v>
      </c>
      <c r="J19320" s="2" t="s">
        <v>179937</v>
      </c>
      <c r="K19320" t="s">
        <v>212007</v>
      </c>
      <c r="L19320" t="s">
        <v>228704</v>
      </c>
      <c r="M19320" t="s">
        <v>8</v>
      </c>
      <c r="N19320" t="s">
        <v>228832</v>
      </c>
      <c r="O19320" t="s">
        <v>229111</v>
      </c>
      <c r="P19320" t="s">
        <v>230278</v>
      </c>
      <c r="Q19320" t="s">
        <v>233204</v>
      </c>
      <c r="R19320" t="s">
        <v>211766</v>
      </c>
      <c r="S19320" t="s">
        <v>233772</v>
      </c>
    </row>
    <row r="19321" spans="1:19" x14ac:dyDescent="0.35">
      <c r="A19321" s="1">
        <v>24090</v>
      </c>
      <c r="B19321" t="s">
        <v>10879</v>
      </c>
      <c r="C19321" t="s">
        <v>64570</v>
      </c>
      <c r="D19321" t="s">
        <v>5</v>
      </c>
      <c r="F19321" t="s">
        <v>121767</v>
      </c>
      <c r="G19321">
        <v>5.0000000000000002E-5</v>
      </c>
      <c r="H19321" t="s">
        <v>10879</v>
      </c>
      <c r="I19321" t="s">
        <v>135409</v>
      </c>
      <c r="J19321" s="2" t="s">
        <v>179937</v>
      </c>
      <c r="K19321" t="s">
        <v>212007</v>
      </c>
      <c r="L19321" t="s">
        <v>228704</v>
      </c>
      <c r="M19321" t="s">
        <v>8</v>
      </c>
      <c r="N19321" t="s">
        <v>228832</v>
      </c>
      <c r="O19321" t="s">
        <v>229111</v>
      </c>
      <c r="P19321" t="s">
        <v>230278</v>
      </c>
      <c r="Q19321" t="s">
        <v>233204</v>
      </c>
      <c r="R19321" t="s">
        <v>211766</v>
      </c>
      <c r="S19321" t="s">
        <v>233772</v>
      </c>
    </row>
    <row r="19322" spans="1:19" x14ac:dyDescent="0.35">
      <c r="A19322" s="1">
        <v>24091</v>
      </c>
      <c r="B19322" t="s">
        <v>10879</v>
      </c>
      <c r="C19322" t="s">
        <v>64571</v>
      </c>
      <c r="D19322" t="s">
        <v>5</v>
      </c>
      <c r="E19322" t="s">
        <v>119955</v>
      </c>
      <c r="F19322" t="s">
        <v>122343</v>
      </c>
      <c r="G19322">
        <v>3.1000000000000001E-5</v>
      </c>
      <c r="H19322" t="s">
        <v>10879</v>
      </c>
      <c r="I19322" t="s">
        <v>135409</v>
      </c>
      <c r="J19322" s="2" t="s">
        <v>179937</v>
      </c>
      <c r="K19322" t="s">
        <v>212007</v>
      </c>
      <c r="L19322" t="s">
        <v>228704</v>
      </c>
      <c r="M19322" t="s">
        <v>8</v>
      </c>
      <c r="N19322" t="s">
        <v>228832</v>
      </c>
      <c r="O19322" t="s">
        <v>229111</v>
      </c>
      <c r="P19322" t="s">
        <v>230278</v>
      </c>
      <c r="Q19322" t="s">
        <v>233204</v>
      </c>
      <c r="R19322" t="s">
        <v>211766</v>
      </c>
      <c r="S19322" t="s">
        <v>233772</v>
      </c>
    </row>
    <row r="19323" spans="1:19" x14ac:dyDescent="0.35">
      <c r="A19323" s="1">
        <v>24095</v>
      </c>
      <c r="B19323" t="s">
        <v>10880</v>
      </c>
      <c r="C19323" t="s">
        <v>64572</v>
      </c>
      <c r="D19323" t="s">
        <v>4</v>
      </c>
      <c r="F19323" t="s">
        <v>121398</v>
      </c>
      <c r="G19323">
        <v>4.0000000000000001E-8</v>
      </c>
      <c r="H19323" t="s">
        <v>10880</v>
      </c>
      <c r="I19323" t="s">
        <v>135410</v>
      </c>
      <c r="K19323" t="s">
        <v>211766</v>
      </c>
      <c r="L19323" t="s">
        <v>228704</v>
      </c>
      <c r="M19323" t="s">
        <v>228736</v>
      </c>
      <c r="N19323" t="s">
        <v>228836</v>
      </c>
      <c r="O19323" t="s">
        <v>229179</v>
      </c>
      <c r="P19323" t="s">
        <v>229179</v>
      </c>
      <c r="Q19323" t="s">
        <v>120216</v>
      </c>
      <c r="R19323" t="s">
        <v>211766</v>
      </c>
      <c r="S19323" t="s">
        <v>233772</v>
      </c>
    </row>
    <row r="19324" spans="1:19" x14ac:dyDescent="0.35">
      <c r="A19324" s="1">
        <v>24097</v>
      </c>
      <c r="B19324" t="s">
        <v>10881</v>
      </c>
      <c r="C19324" t="s">
        <v>64573</v>
      </c>
      <c r="D19324" t="s">
        <v>5</v>
      </c>
      <c r="E19324" t="s">
        <v>119958</v>
      </c>
      <c r="F19324" t="s">
        <v>120711</v>
      </c>
      <c r="G19324">
        <v>2.0000000000000002E-5</v>
      </c>
      <c r="H19324" t="s">
        <v>10881</v>
      </c>
      <c r="I19324" t="s">
        <v>135411</v>
      </c>
      <c r="J19324" s="2" t="s">
        <v>179938</v>
      </c>
      <c r="K19324" t="s">
        <v>211766</v>
      </c>
      <c r="L19324" t="s">
        <v>228704</v>
      </c>
      <c r="M19324" t="s">
        <v>8</v>
      </c>
      <c r="N19324" t="s">
        <v>228828</v>
      </c>
      <c r="O19324" t="s">
        <v>229113</v>
      </c>
      <c r="P19324" t="s">
        <v>230104</v>
      </c>
      <c r="Q19324" t="s">
        <v>121322</v>
      </c>
      <c r="R19324" t="s">
        <v>211766</v>
      </c>
      <c r="S19324" t="s">
        <v>233772</v>
      </c>
    </row>
    <row r="19325" spans="1:19" x14ac:dyDescent="0.35">
      <c r="A19325" s="1">
        <v>24098</v>
      </c>
      <c r="B19325" t="s">
        <v>10881</v>
      </c>
      <c r="C19325" t="s">
        <v>64574</v>
      </c>
      <c r="D19325" t="s">
        <v>5</v>
      </c>
      <c r="F19325" t="s">
        <v>122855</v>
      </c>
      <c r="G19325">
        <v>1.1E-5</v>
      </c>
      <c r="H19325" t="s">
        <v>10881</v>
      </c>
      <c r="I19325" t="s">
        <v>135411</v>
      </c>
      <c r="J19325" s="2" t="s">
        <v>179938</v>
      </c>
      <c r="K19325" t="s">
        <v>211766</v>
      </c>
      <c r="L19325" t="s">
        <v>228704</v>
      </c>
      <c r="M19325" t="s">
        <v>8</v>
      </c>
      <c r="N19325" t="s">
        <v>228828</v>
      </c>
      <c r="O19325" t="s">
        <v>229113</v>
      </c>
      <c r="P19325" t="s">
        <v>230104</v>
      </c>
      <c r="Q19325" t="s">
        <v>121322</v>
      </c>
      <c r="R19325" t="s">
        <v>211766</v>
      </c>
      <c r="S19325" t="s">
        <v>233772</v>
      </c>
    </row>
    <row r="19326" spans="1:19" x14ac:dyDescent="0.35">
      <c r="A19326" s="1">
        <v>24099</v>
      </c>
      <c r="B19326" t="s">
        <v>10881</v>
      </c>
      <c r="C19326" t="s">
        <v>64575</v>
      </c>
      <c r="D19326" t="s">
        <v>5</v>
      </c>
      <c r="F19326" t="s">
        <v>120347</v>
      </c>
      <c r="G19326">
        <v>1.8E-5</v>
      </c>
      <c r="H19326" t="s">
        <v>10881</v>
      </c>
      <c r="I19326" t="s">
        <v>135411</v>
      </c>
      <c r="J19326" s="2" t="s">
        <v>179938</v>
      </c>
      <c r="K19326" t="s">
        <v>211766</v>
      </c>
      <c r="L19326" t="s">
        <v>228704</v>
      </c>
      <c r="M19326" t="s">
        <v>8</v>
      </c>
      <c r="N19326" t="s">
        <v>228828</v>
      </c>
      <c r="O19326" t="s">
        <v>229113</v>
      </c>
      <c r="P19326" t="s">
        <v>230104</v>
      </c>
      <c r="Q19326" t="s">
        <v>121322</v>
      </c>
      <c r="R19326" t="s">
        <v>211766</v>
      </c>
      <c r="S19326" t="s">
        <v>233772</v>
      </c>
    </row>
    <row r="19327" spans="1:19" x14ac:dyDescent="0.35">
      <c r="A19327" s="1">
        <v>24100</v>
      </c>
      <c r="B19327" t="s">
        <v>10881</v>
      </c>
      <c r="C19327" t="s">
        <v>64576</v>
      </c>
      <c r="D19327" t="s">
        <v>5</v>
      </c>
      <c r="F19327" t="s">
        <v>121575</v>
      </c>
      <c r="G19327">
        <v>2.3099999999999999E-5</v>
      </c>
      <c r="H19327" t="s">
        <v>10881</v>
      </c>
      <c r="I19327" t="s">
        <v>135411</v>
      </c>
      <c r="J19327" s="2" t="s">
        <v>179938</v>
      </c>
      <c r="K19327" t="s">
        <v>211766</v>
      </c>
      <c r="L19327" t="s">
        <v>228704</v>
      </c>
      <c r="M19327" t="s">
        <v>8</v>
      </c>
      <c r="N19327" t="s">
        <v>228828</v>
      </c>
      <c r="O19327" t="s">
        <v>229113</v>
      </c>
      <c r="P19327" t="s">
        <v>230104</v>
      </c>
      <c r="Q19327" t="s">
        <v>121322</v>
      </c>
      <c r="R19327" t="s">
        <v>211766</v>
      </c>
      <c r="S19327" t="s">
        <v>233772</v>
      </c>
    </row>
    <row r="19328" spans="1:19" x14ac:dyDescent="0.35">
      <c r="A19328" s="1">
        <v>24101</v>
      </c>
      <c r="B19328" t="s">
        <v>10881</v>
      </c>
      <c r="C19328" t="s">
        <v>64577</v>
      </c>
      <c r="D19328" t="s">
        <v>5</v>
      </c>
      <c r="E19328" t="s">
        <v>119955</v>
      </c>
      <c r="F19328" t="s">
        <v>121759</v>
      </c>
      <c r="G19328">
        <v>2.5000000000000001E-5</v>
      </c>
      <c r="H19328" t="s">
        <v>10881</v>
      </c>
      <c r="I19328" t="s">
        <v>135411</v>
      </c>
      <c r="J19328" s="2" t="s">
        <v>179938</v>
      </c>
      <c r="K19328" t="s">
        <v>211766</v>
      </c>
      <c r="L19328" t="s">
        <v>228704</v>
      </c>
      <c r="M19328" t="s">
        <v>8</v>
      </c>
      <c r="N19328" t="s">
        <v>228828</v>
      </c>
      <c r="O19328" t="s">
        <v>229113</v>
      </c>
      <c r="P19328" t="s">
        <v>230104</v>
      </c>
      <c r="Q19328" t="s">
        <v>121322</v>
      </c>
      <c r="R19328" t="s">
        <v>211766</v>
      </c>
      <c r="S19328" t="s">
        <v>233772</v>
      </c>
    </row>
    <row r="19329" spans="1:19" x14ac:dyDescent="0.35">
      <c r="A19329" s="1">
        <v>24102</v>
      </c>
      <c r="B19329" t="s">
        <v>10882</v>
      </c>
      <c r="C19329" t="s">
        <v>64578</v>
      </c>
      <c r="D19329" t="s">
        <v>4</v>
      </c>
      <c r="F19329" t="s">
        <v>120498</v>
      </c>
      <c r="G19329">
        <v>5.1800000000000006E-7</v>
      </c>
      <c r="H19329" t="s">
        <v>10882</v>
      </c>
      <c r="I19329" t="s">
        <v>135412</v>
      </c>
      <c r="J19329" s="2" t="s">
        <v>179939</v>
      </c>
      <c r="K19329" t="s">
        <v>212008</v>
      </c>
      <c r="L19329" t="s">
        <v>228704</v>
      </c>
      <c r="M19329" t="s">
        <v>11</v>
      </c>
      <c r="N19329" t="s">
        <v>228829</v>
      </c>
      <c r="O19329" t="s">
        <v>229320</v>
      </c>
      <c r="P19329" t="s">
        <v>229320</v>
      </c>
      <c r="Q19329" t="s">
        <v>120059</v>
      </c>
      <c r="R19329" t="s">
        <v>211766</v>
      </c>
      <c r="S19329" t="s">
        <v>233772</v>
      </c>
    </row>
    <row r="19330" spans="1:19" x14ac:dyDescent="0.35">
      <c r="A19330" s="1">
        <v>24103</v>
      </c>
      <c r="B19330" t="s">
        <v>10882</v>
      </c>
      <c r="C19330" t="s">
        <v>64579</v>
      </c>
      <c r="D19330" t="s">
        <v>4</v>
      </c>
      <c r="F19330" t="s">
        <v>122367</v>
      </c>
      <c r="G19330">
        <v>9.9999999999999995E-7</v>
      </c>
      <c r="H19330" t="s">
        <v>10882</v>
      </c>
      <c r="I19330" t="s">
        <v>135412</v>
      </c>
      <c r="J19330" s="2" t="s">
        <v>179939</v>
      </c>
      <c r="K19330" t="s">
        <v>212008</v>
      </c>
      <c r="L19330" t="s">
        <v>228704</v>
      </c>
      <c r="M19330" t="s">
        <v>11</v>
      </c>
      <c r="N19330" t="s">
        <v>228829</v>
      </c>
      <c r="O19330" t="s">
        <v>229320</v>
      </c>
      <c r="P19330" t="s">
        <v>229320</v>
      </c>
      <c r="Q19330" t="s">
        <v>120059</v>
      </c>
      <c r="R19330" t="s">
        <v>211766</v>
      </c>
      <c r="S19330" t="s">
        <v>233772</v>
      </c>
    </row>
    <row r="19331" spans="1:19" x14ac:dyDescent="0.35">
      <c r="A19331" s="1">
        <v>24104</v>
      </c>
      <c r="B19331" t="s">
        <v>10882</v>
      </c>
      <c r="C19331" t="s">
        <v>64580</v>
      </c>
      <c r="D19331" t="s">
        <v>4</v>
      </c>
      <c r="F19331" t="s">
        <v>120400</v>
      </c>
      <c r="G19331">
        <v>9.9999999999999995E-8</v>
      </c>
      <c r="H19331" t="s">
        <v>10882</v>
      </c>
      <c r="I19331" t="s">
        <v>135412</v>
      </c>
      <c r="J19331" s="2" t="s">
        <v>179939</v>
      </c>
      <c r="K19331" t="s">
        <v>212008</v>
      </c>
      <c r="L19331" t="s">
        <v>228704</v>
      </c>
      <c r="M19331" t="s">
        <v>11</v>
      </c>
      <c r="N19331" t="s">
        <v>228829</v>
      </c>
      <c r="O19331" t="s">
        <v>229320</v>
      </c>
      <c r="P19331" t="s">
        <v>229320</v>
      </c>
      <c r="Q19331" t="s">
        <v>120059</v>
      </c>
      <c r="R19331" t="s">
        <v>211766</v>
      </c>
      <c r="S19331" t="s">
        <v>233772</v>
      </c>
    </row>
    <row r="19332" spans="1:19" x14ac:dyDescent="0.35">
      <c r="A19332" s="1">
        <v>24105</v>
      </c>
      <c r="B19332" t="s">
        <v>10883</v>
      </c>
      <c r="C19332" t="s">
        <v>64581</v>
      </c>
      <c r="D19332" t="s">
        <v>5</v>
      </c>
      <c r="E19332" t="s">
        <v>119954</v>
      </c>
      <c r="F19332" t="s">
        <v>119965</v>
      </c>
      <c r="G19332">
        <v>1.0000000000000001E-5</v>
      </c>
      <c r="H19332" t="s">
        <v>10883</v>
      </c>
      <c r="I19332" t="s">
        <v>135413</v>
      </c>
      <c r="J19332" s="2" t="s">
        <v>179940</v>
      </c>
      <c r="K19332" t="s">
        <v>211766</v>
      </c>
      <c r="L19332" t="s">
        <v>228704</v>
      </c>
      <c r="M19332" t="s">
        <v>9</v>
      </c>
      <c r="N19332" t="s">
        <v>228844</v>
      </c>
      <c r="O19332" t="s">
        <v>229189</v>
      </c>
      <c r="P19332" t="s">
        <v>229189</v>
      </c>
      <c r="Q19332" t="s">
        <v>120377</v>
      </c>
      <c r="R19332" t="s">
        <v>211766</v>
      </c>
      <c r="S19332" t="s">
        <v>233772</v>
      </c>
    </row>
    <row r="19333" spans="1:19" x14ac:dyDescent="0.35">
      <c r="A19333" s="1">
        <v>24106</v>
      </c>
      <c r="B19333" t="s">
        <v>10883</v>
      </c>
      <c r="C19333" t="s">
        <v>64582</v>
      </c>
      <c r="D19333" t="s">
        <v>5</v>
      </c>
      <c r="E19333" t="s">
        <v>119956</v>
      </c>
      <c r="F19333" t="s">
        <v>120495</v>
      </c>
      <c r="G19333">
        <v>6.9999999999999994E-5</v>
      </c>
      <c r="H19333" t="s">
        <v>10883</v>
      </c>
      <c r="I19333" t="s">
        <v>135413</v>
      </c>
      <c r="J19333" s="2" t="s">
        <v>179940</v>
      </c>
      <c r="K19333" t="s">
        <v>211766</v>
      </c>
      <c r="L19333" t="s">
        <v>228704</v>
      </c>
      <c r="M19333" t="s">
        <v>9</v>
      </c>
      <c r="N19333" t="s">
        <v>228844</v>
      </c>
      <c r="O19333" t="s">
        <v>229189</v>
      </c>
      <c r="P19333" t="s">
        <v>229189</v>
      </c>
      <c r="Q19333" t="s">
        <v>120377</v>
      </c>
      <c r="R19333" t="s">
        <v>211766</v>
      </c>
      <c r="S19333" t="s">
        <v>233772</v>
      </c>
    </row>
    <row r="19334" spans="1:19" x14ac:dyDescent="0.35">
      <c r="A19334" s="1">
        <v>24107</v>
      </c>
      <c r="B19334" t="s">
        <v>10884</v>
      </c>
      <c r="C19334" t="s">
        <v>64583</v>
      </c>
      <c r="D19334" t="s">
        <v>4</v>
      </c>
      <c r="F19334" t="s">
        <v>122280</v>
      </c>
      <c r="G19334">
        <v>2.4999999999999999E-8</v>
      </c>
      <c r="H19334" t="s">
        <v>10884</v>
      </c>
      <c r="I19334" t="s">
        <v>135414</v>
      </c>
      <c r="J19334" s="2" t="s">
        <v>179941</v>
      </c>
      <c r="K19334" t="s">
        <v>211766</v>
      </c>
      <c r="L19334" t="s">
        <v>228704</v>
      </c>
      <c r="M19334" t="s">
        <v>8</v>
      </c>
      <c r="N19334" t="s">
        <v>228832</v>
      </c>
      <c r="O19334" t="s">
        <v>229111</v>
      </c>
      <c r="P19334" t="s">
        <v>230079</v>
      </c>
      <c r="Q19334" t="s">
        <v>120787</v>
      </c>
      <c r="R19334" t="s">
        <v>211766</v>
      </c>
      <c r="S19334" t="s">
        <v>233772</v>
      </c>
    </row>
    <row r="19335" spans="1:19" x14ac:dyDescent="0.35">
      <c r="A19335" s="1">
        <v>24108</v>
      </c>
      <c r="B19335" t="s">
        <v>10884</v>
      </c>
      <c r="C19335" t="s">
        <v>64584</v>
      </c>
      <c r="D19335" t="s">
        <v>5</v>
      </c>
      <c r="E19335" t="s">
        <v>119954</v>
      </c>
      <c r="F19335" t="s">
        <v>120112</v>
      </c>
      <c r="G19335">
        <v>1.9999999999999999E-6</v>
      </c>
      <c r="H19335" t="s">
        <v>10884</v>
      </c>
      <c r="I19335" t="s">
        <v>135414</v>
      </c>
      <c r="J19335" s="2" t="s">
        <v>179941</v>
      </c>
      <c r="K19335" t="s">
        <v>211766</v>
      </c>
      <c r="L19335" t="s">
        <v>228704</v>
      </c>
      <c r="M19335" t="s">
        <v>8</v>
      </c>
      <c r="N19335" t="s">
        <v>228832</v>
      </c>
      <c r="O19335" t="s">
        <v>229111</v>
      </c>
      <c r="P19335" t="s">
        <v>230079</v>
      </c>
      <c r="Q19335" t="s">
        <v>120787</v>
      </c>
      <c r="R19335" t="s">
        <v>211766</v>
      </c>
      <c r="S19335" t="s">
        <v>233772</v>
      </c>
    </row>
    <row r="19336" spans="1:19" x14ac:dyDescent="0.35">
      <c r="A19336" s="1">
        <v>24109</v>
      </c>
      <c r="B19336" t="s">
        <v>10884</v>
      </c>
      <c r="C19336" t="s">
        <v>64585</v>
      </c>
      <c r="D19336" t="s">
        <v>4</v>
      </c>
      <c r="F19336" t="s">
        <v>120198</v>
      </c>
      <c r="G19336">
        <v>4.9999999999999998E-8</v>
      </c>
      <c r="H19336" t="s">
        <v>10884</v>
      </c>
      <c r="I19336" t="s">
        <v>135414</v>
      </c>
      <c r="J19336" s="2" t="s">
        <v>179941</v>
      </c>
      <c r="K19336" t="s">
        <v>211766</v>
      </c>
      <c r="L19336" t="s">
        <v>228704</v>
      </c>
      <c r="M19336" t="s">
        <v>8</v>
      </c>
      <c r="N19336" t="s">
        <v>228832</v>
      </c>
      <c r="O19336" t="s">
        <v>229111</v>
      </c>
      <c r="P19336" t="s">
        <v>230079</v>
      </c>
      <c r="Q19336" t="s">
        <v>120787</v>
      </c>
      <c r="R19336" t="s">
        <v>211766</v>
      </c>
      <c r="S19336" t="s">
        <v>233772</v>
      </c>
    </row>
    <row r="19337" spans="1:19" x14ac:dyDescent="0.35">
      <c r="A19337" s="1">
        <v>24110</v>
      </c>
      <c r="B19337" t="s">
        <v>10884</v>
      </c>
      <c r="C19337" t="s">
        <v>64586</v>
      </c>
      <c r="D19337" t="s">
        <v>5</v>
      </c>
      <c r="E19337" t="s">
        <v>119955</v>
      </c>
      <c r="F19337" t="s">
        <v>121216</v>
      </c>
      <c r="G19337">
        <v>8.0000000000000007E-7</v>
      </c>
      <c r="H19337" t="s">
        <v>10884</v>
      </c>
      <c r="I19337" t="s">
        <v>135414</v>
      </c>
      <c r="J19337" s="2" t="s">
        <v>179941</v>
      </c>
      <c r="K19337" t="s">
        <v>211766</v>
      </c>
      <c r="L19337" t="s">
        <v>228704</v>
      </c>
      <c r="M19337" t="s">
        <v>8</v>
      </c>
      <c r="N19337" t="s">
        <v>228832</v>
      </c>
      <c r="O19337" t="s">
        <v>229111</v>
      </c>
      <c r="P19337" t="s">
        <v>230079</v>
      </c>
      <c r="Q19337" t="s">
        <v>120787</v>
      </c>
      <c r="R19337" t="s">
        <v>211766</v>
      </c>
      <c r="S19337" t="s">
        <v>233772</v>
      </c>
    </row>
    <row r="19338" spans="1:19" x14ac:dyDescent="0.35">
      <c r="A19338" s="1">
        <v>24112</v>
      </c>
      <c r="B19338" t="s">
        <v>10885</v>
      </c>
      <c r="C19338" t="s">
        <v>64587</v>
      </c>
      <c r="D19338" t="s">
        <v>4</v>
      </c>
      <c r="F19338" t="s">
        <v>120391</v>
      </c>
      <c r="G19338">
        <v>4.0000000000000001E-8</v>
      </c>
      <c r="H19338" t="s">
        <v>10885</v>
      </c>
      <c r="I19338" t="s">
        <v>135415</v>
      </c>
      <c r="J19338" s="2" t="s">
        <v>179942</v>
      </c>
      <c r="K19338" t="s">
        <v>211766</v>
      </c>
      <c r="L19338" t="s">
        <v>228704</v>
      </c>
      <c r="M19338" t="s">
        <v>228736</v>
      </c>
      <c r="N19338" t="s">
        <v>228836</v>
      </c>
      <c r="O19338" t="s">
        <v>229179</v>
      </c>
      <c r="P19338" t="s">
        <v>229179</v>
      </c>
      <c r="R19338" t="s">
        <v>211766</v>
      </c>
      <c r="S19338" t="s">
        <v>233772</v>
      </c>
    </row>
    <row r="19339" spans="1:19" x14ac:dyDescent="0.35">
      <c r="A19339" s="1">
        <v>24113</v>
      </c>
      <c r="B19339" t="s">
        <v>10886</v>
      </c>
      <c r="C19339" t="s">
        <v>64588</v>
      </c>
      <c r="D19339" t="s">
        <v>5</v>
      </c>
      <c r="F19339" t="s">
        <v>120694</v>
      </c>
      <c r="G19339">
        <v>2.7500000000000001E-8</v>
      </c>
      <c r="H19339" t="s">
        <v>10886</v>
      </c>
      <c r="I19339" t="s">
        <v>135416</v>
      </c>
      <c r="J19339" s="2" t="s">
        <v>179943</v>
      </c>
      <c r="K19339" t="s">
        <v>211766</v>
      </c>
      <c r="L19339" t="s">
        <v>228704</v>
      </c>
      <c r="M19339" t="s">
        <v>8</v>
      </c>
      <c r="N19339" t="s">
        <v>228841</v>
      </c>
      <c r="O19339" t="s">
        <v>229123</v>
      </c>
      <c r="P19339" t="s">
        <v>229123</v>
      </c>
      <c r="R19339" t="s">
        <v>211766</v>
      </c>
      <c r="S19339" t="s">
        <v>233772</v>
      </c>
    </row>
    <row r="19340" spans="1:19" x14ac:dyDescent="0.35">
      <c r="A19340" s="1">
        <v>24114</v>
      </c>
      <c r="B19340" t="s">
        <v>10887</v>
      </c>
      <c r="C19340" t="s">
        <v>64589</v>
      </c>
      <c r="D19340" t="s">
        <v>5</v>
      </c>
      <c r="F19340" t="s">
        <v>119973</v>
      </c>
      <c r="G19340">
        <v>3.0000000000000001E-6</v>
      </c>
      <c r="H19340" t="s">
        <v>10887</v>
      </c>
      <c r="I19340" t="s">
        <v>135417</v>
      </c>
      <c r="J19340" s="2" t="s">
        <v>179944</v>
      </c>
      <c r="K19340" t="s">
        <v>211766</v>
      </c>
      <c r="L19340" t="s">
        <v>228705</v>
      </c>
      <c r="M19340" t="s">
        <v>8</v>
      </c>
      <c r="N19340" t="s">
        <v>228904</v>
      </c>
      <c r="O19340" t="s">
        <v>229236</v>
      </c>
      <c r="P19340" t="s">
        <v>229236</v>
      </c>
      <c r="Q19340" t="s">
        <v>120308</v>
      </c>
      <c r="R19340" t="s">
        <v>211766</v>
      </c>
      <c r="S19340" t="s">
        <v>233772</v>
      </c>
    </row>
    <row r="19341" spans="1:19" x14ac:dyDescent="0.35">
      <c r="A19341" s="1">
        <v>24115</v>
      </c>
      <c r="B19341" t="s">
        <v>10888</v>
      </c>
      <c r="C19341" t="s">
        <v>64590</v>
      </c>
      <c r="D19341" t="s">
        <v>4</v>
      </c>
      <c r="F19341" t="s">
        <v>120865</v>
      </c>
      <c r="G19341">
        <v>3.9518200000000002E-7</v>
      </c>
      <c r="H19341" t="s">
        <v>10888</v>
      </c>
      <c r="I19341" t="s">
        <v>135418</v>
      </c>
      <c r="J19341" s="2" t="s">
        <v>179945</v>
      </c>
      <c r="K19341" t="s">
        <v>212009</v>
      </c>
      <c r="L19341" t="s">
        <v>228704</v>
      </c>
      <c r="Q19341" t="s">
        <v>120445</v>
      </c>
      <c r="R19341" t="s">
        <v>211766</v>
      </c>
      <c r="S19341" t="s">
        <v>233772</v>
      </c>
    </row>
    <row r="19342" spans="1:19" x14ac:dyDescent="0.35">
      <c r="A19342" s="1">
        <v>24116</v>
      </c>
      <c r="B19342" t="s">
        <v>10888</v>
      </c>
      <c r="C19342" t="s">
        <v>64591</v>
      </c>
      <c r="D19342" t="s">
        <v>4</v>
      </c>
      <c r="F19342" t="s">
        <v>120212</v>
      </c>
      <c r="G19342">
        <v>3.3574299999999999E-7</v>
      </c>
      <c r="H19342" t="s">
        <v>10888</v>
      </c>
      <c r="I19342" t="s">
        <v>135418</v>
      </c>
      <c r="J19342" s="2" t="s">
        <v>179945</v>
      </c>
      <c r="K19342" t="s">
        <v>212009</v>
      </c>
      <c r="L19342" t="s">
        <v>228704</v>
      </c>
      <c r="Q19342" t="s">
        <v>120445</v>
      </c>
      <c r="R19342" t="s">
        <v>211766</v>
      </c>
      <c r="S19342" t="s">
        <v>233772</v>
      </c>
    </row>
    <row r="19343" spans="1:19" x14ac:dyDescent="0.35">
      <c r="A19343" s="1">
        <v>24118</v>
      </c>
      <c r="B19343" t="s">
        <v>10889</v>
      </c>
      <c r="C19343" t="s">
        <v>64592</v>
      </c>
      <c r="D19343" t="s">
        <v>4</v>
      </c>
      <c r="F19343" t="s">
        <v>121310</v>
      </c>
      <c r="G19343">
        <v>1.9999999999999999E-6</v>
      </c>
      <c r="H19343" t="s">
        <v>10889</v>
      </c>
      <c r="I19343" t="s">
        <v>135419</v>
      </c>
      <c r="J19343" s="2" t="s">
        <v>179946</v>
      </c>
      <c r="K19343" t="s">
        <v>211766</v>
      </c>
      <c r="L19343" t="s">
        <v>228704</v>
      </c>
      <c r="M19343" t="s">
        <v>11</v>
      </c>
      <c r="N19343" t="s">
        <v>228875</v>
      </c>
      <c r="O19343" t="s">
        <v>229172</v>
      </c>
      <c r="P19343" t="s">
        <v>230168</v>
      </c>
      <c r="R19343" t="s">
        <v>211766</v>
      </c>
      <c r="S19343" t="s">
        <v>233772</v>
      </c>
    </row>
    <row r="19344" spans="1:19" x14ac:dyDescent="0.35">
      <c r="A19344" s="1">
        <v>24120</v>
      </c>
      <c r="B19344" t="s">
        <v>10890</v>
      </c>
      <c r="C19344" t="s">
        <v>64593</v>
      </c>
      <c r="D19344" t="s">
        <v>5</v>
      </c>
      <c r="F19344" t="s">
        <v>120915</v>
      </c>
      <c r="G19344">
        <v>2.0000000000000002E-5</v>
      </c>
      <c r="H19344" t="s">
        <v>10890</v>
      </c>
      <c r="I19344" t="s">
        <v>135420</v>
      </c>
      <c r="J19344" s="2" t="s">
        <v>179947</v>
      </c>
      <c r="K19344" t="s">
        <v>211796</v>
      </c>
      <c r="L19344" t="s">
        <v>228704</v>
      </c>
      <c r="M19344" t="s">
        <v>228729</v>
      </c>
      <c r="N19344" t="s">
        <v>228931</v>
      </c>
      <c r="O19344" t="s">
        <v>229231</v>
      </c>
      <c r="P19344" t="s">
        <v>229231</v>
      </c>
      <c r="Q19344" t="s">
        <v>120666</v>
      </c>
      <c r="R19344" t="s">
        <v>211766</v>
      </c>
      <c r="S19344" t="s">
        <v>233772</v>
      </c>
    </row>
    <row r="19345" spans="1:19" x14ac:dyDescent="0.35">
      <c r="A19345" s="1">
        <v>24121</v>
      </c>
      <c r="B19345" t="s">
        <v>10891</v>
      </c>
      <c r="C19345" t="s">
        <v>64594</v>
      </c>
      <c r="D19345" t="s">
        <v>4</v>
      </c>
      <c r="F19345" t="s">
        <v>120351</v>
      </c>
      <c r="G19345">
        <v>1.1000000000000001E-6</v>
      </c>
      <c r="H19345" t="s">
        <v>10891</v>
      </c>
      <c r="I19345" t="s">
        <v>135421</v>
      </c>
      <c r="J19345" s="2" t="s">
        <v>179948</v>
      </c>
      <c r="K19345" t="s">
        <v>212010</v>
      </c>
      <c r="L19345" t="s">
        <v>228704</v>
      </c>
      <c r="Q19345" t="s">
        <v>121256</v>
      </c>
      <c r="R19345" t="s">
        <v>211766</v>
      </c>
      <c r="S19345" t="s">
        <v>233772</v>
      </c>
    </row>
    <row r="19346" spans="1:19" x14ac:dyDescent="0.35">
      <c r="A19346" s="1">
        <v>24122</v>
      </c>
      <c r="B19346" t="s">
        <v>10892</v>
      </c>
      <c r="C19346" t="s">
        <v>64595</v>
      </c>
      <c r="D19346" t="s">
        <v>5</v>
      </c>
      <c r="F19346" t="s">
        <v>121277</v>
      </c>
      <c r="G19346">
        <v>1.6837899000000001E-5</v>
      </c>
      <c r="H19346" t="s">
        <v>10892</v>
      </c>
      <c r="I19346" t="s">
        <v>135422</v>
      </c>
      <c r="J19346" s="2" t="s">
        <v>179949</v>
      </c>
      <c r="K19346" t="s">
        <v>211796</v>
      </c>
      <c r="L19346" t="s">
        <v>228707</v>
      </c>
      <c r="M19346" t="s">
        <v>8</v>
      </c>
      <c r="N19346" t="s">
        <v>228876</v>
      </c>
      <c r="O19346" t="s">
        <v>229173</v>
      </c>
      <c r="P19346" t="s">
        <v>230267</v>
      </c>
      <c r="Q19346" t="s">
        <v>233164</v>
      </c>
      <c r="R19346" t="s">
        <v>211766</v>
      </c>
      <c r="S19346" t="s">
        <v>233772</v>
      </c>
    </row>
    <row r="19347" spans="1:19" x14ac:dyDescent="0.35">
      <c r="A19347" s="1">
        <v>24123</v>
      </c>
      <c r="B19347" t="s">
        <v>10893</v>
      </c>
      <c r="C19347" t="s">
        <v>64596</v>
      </c>
      <c r="D19347" t="s">
        <v>4</v>
      </c>
      <c r="F19347" t="s">
        <v>122697</v>
      </c>
      <c r="G19347">
        <v>5.0000000000000001E-9</v>
      </c>
      <c r="H19347" t="s">
        <v>10893</v>
      </c>
      <c r="I19347" t="s">
        <v>135423</v>
      </c>
      <c r="J19347" s="2" t="s">
        <v>179950</v>
      </c>
      <c r="K19347" t="s">
        <v>212011</v>
      </c>
      <c r="L19347" t="s">
        <v>228704</v>
      </c>
      <c r="Q19347" t="s">
        <v>122697</v>
      </c>
      <c r="R19347" t="s">
        <v>211766</v>
      </c>
      <c r="S19347" t="s">
        <v>233772</v>
      </c>
    </row>
    <row r="19348" spans="1:19" x14ac:dyDescent="0.35">
      <c r="A19348" s="1">
        <v>24124</v>
      </c>
      <c r="B19348" t="s">
        <v>10894</v>
      </c>
      <c r="C19348" t="s">
        <v>64597</v>
      </c>
      <c r="D19348" t="s">
        <v>5</v>
      </c>
      <c r="E19348" t="s">
        <v>119954</v>
      </c>
      <c r="F19348" t="s">
        <v>120054</v>
      </c>
      <c r="G19348">
        <v>1.0000000000000001E-5</v>
      </c>
      <c r="H19348" t="s">
        <v>10894</v>
      </c>
      <c r="I19348" t="s">
        <v>135424</v>
      </c>
      <c r="J19348" s="2" t="s">
        <v>179951</v>
      </c>
      <c r="K19348" t="s">
        <v>211766</v>
      </c>
      <c r="L19348" t="s">
        <v>228704</v>
      </c>
      <c r="M19348" t="s">
        <v>9</v>
      </c>
      <c r="N19348" t="s">
        <v>228882</v>
      </c>
      <c r="O19348" t="s">
        <v>229185</v>
      </c>
      <c r="P19348" t="s">
        <v>229185</v>
      </c>
      <c r="R19348" t="s">
        <v>211766</v>
      </c>
      <c r="S19348" t="s">
        <v>233772</v>
      </c>
    </row>
    <row r="19349" spans="1:19" x14ac:dyDescent="0.35">
      <c r="A19349" s="1">
        <v>24125</v>
      </c>
      <c r="B19349" t="s">
        <v>10894</v>
      </c>
      <c r="C19349" t="s">
        <v>64598</v>
      </c>
      <c r="D19349" t="s">
        <v>5</v>
      </c>
      <c r="E19349" t="s">
        <v>119955</v>
      </c>
      <c r="F19349" t="s">
        <v>120787</v>
      </c>
      <c r="G19349">
        <v>2.5000000000000001E-5</v>
      </c>
      <c r="H19349" t="s">
        <v>10894</v>
      </c>
      <c r="I19349" t="s">
        <v>135424</v>
      </c>
      <c r="J19349" s="2" t="s">
        <v>179951</v>
      </c>
      <c r="K19349" t="s">
        <v>211766</v>
      </c>
      <c r="L19349" t="s">
        <v>228704</v>
      </c>
      <c r="M19349" t="s">
        <v>9</v>
      </c>
      <c r="N19349" t="s">
        <v>228882</v>
      </c>
      <c r="O19349" t="s">
        <v>229185</v>
      </c>
      <c r="P19349" t="s">
        <v>229185</v>
      </c>
      <c r="R19349" t="s">
        <v>211766</v>
      </c>
      <c r="S19349" t="s">
        <v>233772</v>
      </c>
    </row>
    <row r="19350" spans="1:19" x14ac:dyDescent="0.35">
      <c r="A19350" s="1">
        <v>24126</v>
      </c>
      <c r="B19350" t="s">
        <v>10894</v>
      </c>
      <c r="C19350" t="s">
        <v>64599</v>
      </c>
      <c r="D19350" t="s">
        <v>5</v>
      </c>
      <c r="E19350" t="s">
        <v>119956</v>
      </c>
      <c r="F19350" t="s">
        <v>120293</v>
      </c>
      <c r="G19350">
        <v>1.5E-5</v>
      </c>
      <c r="H19350" t="s">
        <v>10894</v>
      </c>
      <c r="I19350" t="s">
        <v>135424</v>
      </c>
      <c r="J19350" s="2" t="s">
        <v>179951</v>
      </c>
      <c r="K19350" t="s">
        <v>211766</v>
      </c>
      <c r="L19350" t="s">
        <v>228704</v>
      </c>
      <c r="M19350" t="s">
        <v>9</v>
      </c>
      <c r="N19350" t="s">
        <v>228882</v>
      </c>
      <c r="O19350" t="s">
        <v>229185</v>
      </c>
      <c r="P19350" t="s">
        <v>229185</v>
      </c>
      <c r="R19350" t="s">
        <v>211766</v>
      </c>
      <c r="S19350" t="s">
        <v>233772</v>
      </c>
    </row>
    <row r="19351" spans="1:19" x14ac:dyDescent="0.35">
      <c r="A19351" s="1">
        <v>24127</v>
      </c>
      <c r="B19351" t="s">
        <v>10895</v>
      </c>
      <c r="C19351" t="s">
        <v>64600</v>
      </c>
      <c r="D19351" t="s">
        <v>5</v>
      </c>
      <c r="F19351" t="s">
        <v>122310</v>
      </c>
      <c r="G19351">
        <v>2.6954000000000001E-6</v>
      </c>
      <c r="H19351" t="s">
        <v>10895</v>
      </c>
      <c r="I19351" t="s">
        <v>135425</v>
      </c>
      <c r="J19351" s="2" t="s">
        <v>179952</v>
      </c>
      <c r="K19351" t="s">
        <v>211766</v>
      </c>
      <c r="L19351" t="s">
        <v>228704</v>
      </c>
      <c r="M19351" t="s">
        <v>15</v>
      </c>
      <c r="N19351" t="s">
        <v>228849</v>
      </c>
      <c r="O19351" t="s">
        <v>229134</v>
      </c>
      <c r="P19351" t="s">
        <v>231282</v>
      </c>
      <c r="R19351" t="s">
        <v>211766</v>
      </c>
      <c r="S19351" t="s">
        <v>233772</v>
      </c>
    </row>
    <row r="19352" spans="1:19" x14ac:dyDescent="0.35">
      <c r="A19352" s="1">
        <v>24128</v>
      </c>
      <c r="B19352" t="s">
        <v>10896</v>
      </c>
      <c r="C19352" t="s">
        <v>64601</v>
      </c>
      <c r="D19352" t="s">
        <v>4</v>
      </c>
      <c r="F19352" t="s">
        <v>122559</v>
      </c>
      <c r="G19352">
        <v>1.3E-6</v>
      </c>
      <c r="H19352" t="s">
        <v>10896</v>
      </c>
      <c r="I19352" t="s">
        <v>135426</v>
      </c>
      <c r="J19352" s="2" t="s">
        <v>179953</v>
      </c>
      <c r="K19352" t="s">
        <v>212012</v>
      </c>
      <c r="L19352" t="s">
        <v>228704</v>
      </c>
      <c r="M19352" t="s">
        <v>8</v>
      </c>
      <c r="N19352" t="s">
        <v>228830</v>
      </c>
      <c r="O19352" t="s">
        <v>229110</v>
      </c>
      <c r="P19352" t="s">
        <v>229110</v>
      </c>
      <c r="Q19352" t="s">
        <v>120107</v>
      </c>
      <c r="R19352" t="s">
        <v>211766</v>
      </c>
      <c r="S19352" t="s">
        <v>233772</v>
      </c>
    </row>
    <row r="19353" spans="1:19" x14ac:dyDescent="0.35">
      <c r="A19353" s="1">
        <v>24129</v>
      </c>
      <c r="B19353" t="s">
        <v>10896</v>
      </c>
      <c r="C19353" t="s">
        <v>64602</v>
      </c>
      <c r="D19353" t="s">
        <v>4</v>
      </c>
      <c r="F19353" t="s">
        <v>122865</v>
      </c>
      <c r="G19353">
        <v>1.3599999999999999E-6</v>
      </c>
      <c r="H19353" t="s">
        <v>10896</v>
      </c>
      <c r="I19353" t="s">
        <v>135426</v>
      </c>
      <c r="J19353" s="2" t="s">
        <v>179953</v>
      </c>
      <c r="K19353" t="s">
        <v>212012</v>
      </c>
      <c r="L19353" t="s">
        <v>228704</v>
      </c>
      <c r="M19353" t="s">
        <v>8</v>
      </c>
      <c r="N19353" t="s">
        <v>228830</v>
      </c>
      <c r="O19353" t="s">
        <v>229110</v>
      </c>
      <c r="P19353" t="s">
        <v>229110</v>
      </c>
      <c r="Q19353" t="s">
        <v>120107</v>
      </c>
      <c r="R19353" t="s">
        <v>211766</v>
      </c>
      <c r="S19353" t="s">
        <v>233772</v>
      </c>
    </row>
    <row r="19354" spans="1:19" x14ac:dyDescent="0.35">
      <c r="A19354" s="1">
        <v>24130</v>
      </c>
      <c r="B19354" t="s">
        <v>10897</v>
      </c>
      <c r="C19354" t="s">
        <v>64603</v>
      </c>
      <c r="D19354" t="s">
        <v>5</v>
      </c>
      <c r="E19354" t="s">
        <v>119955</v>
      </c>
      <c r="F19354" t="s">
        <v>121057</v>
      </c>
      <c r="G19354">
        <v>1.2886500000000001E-7</v>
      </c>
      <c r="H19354" t="s">
        <v>10897</v>
      </c>
      <c r="I19354" t="s">
        <v>135427</v>
      </c>
      <c r="J19354" s="2" t="s">
        <v>179954</v>
      </c>
      <c r="K19354" t="s">
        <v>211766</v>
      </c>
      <c r="L19354" t="s">
        <v>228704</v>
      </c>
      <c r="M19354" t="s">
        <v>228748</v>
      </c>
      <c r="N19354" t="s">
        <v>228918</v>
      </c>
      <c r="O19354" t="s">
        <v>229275</v>
      </c>
      <c r="P19354" t="s">
        <v>229275</v>
      </c>
      <c r="Q19354" t="s">
        <v>120160</v>
      </c>
      <c r="R19354" t="s">
        <v>211766</v>
      </c>
      <c r="S19354" t="s">
        <v>233772</v>
      </c>
    </row>
    <row r="19355" spans="1:19" x14ac:dyDescent="0.35">
      <c r="A19355" s="1">
        <v>24131</v>
      </c>
      <c r="B19355" t="s">
        <v>10898</v>
      </c>
      <c r="C19355" t="s">
        <v>64604</v>
      </c>
      <c r="D19355" t="s">
        <v>4</v>
      </c>
      <c r="F19355" t="s">
        <v>120126</v>
      </c>
      <c r="G19355">
        <v>8.9999999999999999E-8</v>
      </c>
      <c r="H19355" t="s">
        <v>10898</v>
      </c>
      <c r="I19355" t="s">
        <v>135428</v>
      </c>
      <c r="J19355" s="2" t="s">
        <v>179955</v>
      </c>
      <c r="K19355" t="s">
        <v>212013</v>
      </c>
      <c r="L19355" t="s">
        <v>228704</v>
      </c>
      <c r="M19355" t="s">
        <v>10</v>
      </c>
      <c r="N19355" t="s">
        <v>228827</v>
      </c>
      <c r="O19355" t="s">
        <v>229107</v>
      </c>
      <c r="P19355" t="s">
        <v>229107</v>
      </c>
      <c r="Q19355" t="s">
        <v>120799</v>
      </c>
      <c r="R19355" t="s">
        <v>211766</v>
      </c>
      <c r="S19355" t="s">
        <v>233772</v>
      </c>
    </row>
    <row r="19356" spans="1:19" x14ac:dyDescent="0.35">
      <c r="A19356" s="1">
        <v>24132</v>
      </c>
      <c r="B19356" t="s">
        <v>10899</v>
      </c>
      <c r="C19356" t="s">
        <v>64605</v>
      </c>
      <c r="D19356" t="s">
        <v>4</v>
      </c>
      <c r="F19356" t="s">
        <v>121469</v>
      </c>
      <c r="G19356">
        <v>3.6150000000000001E-6</v>
      </c>
      <c r="H19356" t="s">
        <v>10899</v>
      </c>
      <c r="I19356" t="s">
        <v>135429</v>
      </c>
      <c r="J19356" s="2" t="s">
        <v>179956</v>
      </c>
      <c r="K19356" t="s">
        <v>211828</v>
      </c>
      <c r="L19356" t="s">
        <v>228704</v>
      </c>
      <c r="M19356" t="s">
        <v>228763</v>
      </c>
      <c r="N19356" t="s">
        <v>228847</v>
      </c>
      <c r="O19356" t="s">
        <v>229373</v>
      </c>
      <c r="P19356" t="s">
        <v>229373</v>
      </c>
      <c r="Q19356" t="s">
        <v>119966</v>
      </c>
      <c r="R19356" t="s">
        <v>211766</v>
      </c>
      <c r="S19356" t="s">
        <v>233772</v>
      </c>
    </row>
    <row r="19357" spans="1:19" x14ac:dyDescent="0.35">
      <c r="A19357" s="1">
        <v>24133</v>
      </c>
      <c r="B19357" t="s">
        <v>10900</v>
      </c>
      <c r="C19357" t="s">
        <v>64606</v>
      </c>
      <c r="D19357" t="s">
        <v>5</v>
      </c>
      <c r="E19357" t="s">
        <v>119957</v>
      </c>
      <c r="F19357" t="s">
        <v>120702</v>
      </c>
      <c r="G19357">
        <v>9.5000000000000005E-6</v>
      </c>
      <c r="H19357" t="s">
        <v>10900</v>
      </c>
      <c r="I19357" t="s">
        <v>135430</v>
      </c>
      <c r="J19357" s="2" t="s">
        <v>179957</v>
      </c>
      <c r="K19357" t="s">
        <v>212014</v>
      </c>
      <c r="L19357" t="s">
        <v>228706</v>
      </c>
      <c r="M19357" t="s">
        <v>8</v>
      </c>
      <c r="N19357" t="s">
        <v>228848</v>
      </c>
      <c r="O19357" t="s">
        <v>229133</v>
      </c>
      <c r="P19357" t="s">
        <v>229133</v>
      </c>
      <c r="Q19357" t="s">
        <v>120377</v>
      </c>
      <c r="R19357" t="s">
        <v>211766</v>
      </c>
      <c r="S19357" t="s">
        <v>233772</v>
      </c>
    </row>
    <row r="19358" spans="1:19" x14ac:dyDescent="0.35">
      <c r="A19358" s="1">
        <v>24134</v>
      </c>
      <c r="B19358" t="s">
        <v>10900</v>
      </c>
      <c r="C19358" t="s">
        <v>64607</v>
      </c>
      <c r="D19358" t="s">
        <v>5</v>
      </c>
      <c r="E19358" t="s">
        <v>119954</v>
      </c>
      <c r="F19358" t="s">
        <v>121556</v>
      </c>
      <c r="G19358">
        <v>6.0000000000000002E-6</v>
      </c>
      <c r="H19358" t="s">
        <v>10900</v>
      </c>
      <c r="I19358" t="s">
        <v>135430</v>
      </c>
      <c r="J19358" s="2" t="s">
        <v>179957</v>
      </c>
      <c r="K19358" t="s">
        <v>212014</v>
      </c>
      <c r="L19358" t="s">
        <v>228706</v>
      </c>
      <c r="M19358" t="s">
        <v>8</v>
      </c>
      <c r="N19358" t="s">
        <v>228848</v>
      </c>
      <c r="O19358" t="s">
        <v>229133</v>
      </c>
      <c r="P19358" t="s">
        <v>229133</v>
      </c>
      <c r="Q19358" t="s">
        <v>120377</v>
      </c>
      <c r="R19358" t="s">
        <v>211766</v>
      </c>
      <c r="S19358" t="s">
        <v>233772</v>
      </c>
    </row>
    <row r="19359" spans="1:19" x14ac:dyDescent="0.35">
      <c r="A19359" s="1">
        <v>24136</v>
      </c>
      <c r="B19359" t="s">
        <v>10900</v>
      </c>
      <c r="C19359" t="s">
        <v>64608</v>
      </c>
      <c r="D19359" t="s">
        <v>5</v>
      </c>
      <c r="E19359" t="s">
        <v>119955</v>
      </c>
      <c r="F19359" t="s">
        <v>123386</v>
      </c>
      <c r="G19359">
        <v>4.4000000000000002E-6</v>
      </c>
      <c r="H19359" t="s">
        <v>10900</v>
      </c>
      <c r="I19359" t="s">
        <v>135430</v>
      </c>
      <c r="J19359" s="2" t="s">
        <v>179957</v>
      </c>
      <c r="K19359" t="s">
        <v>212014</v>
      </c>
      <c r="L19359" t="s">
        <v>228706</v>
      </c>
      <c r="M19359" t="s">
        <v>8</v>
      </c>
      <c r="N19359" t="s">
        <v>228848</v>
      </c>
      <c r="O19359" t="s">
        <v>229133</v>
      </c>
      <c r="P19359" t="s">
        <v>229133</v>
      </c>
      <c r="Q19359" t="s">
        <v>120377</v>
      </c>
      <c r="R19359" t="s">
        <v>211766</v>
      </c>
      <c r="S19359" t="s">
        <v>233772</v>
      </c>
    </row>
    <row r="19360" spans="1:19" x14ac:dyDescent="0.35">
      <c r="A19360" s="1">
        <v>24137</v>
      </c>
      <c r="B19360" t="s">
        <v>10900</v>
      </c>
      <c r="C19360" t="s">
        <v>64609</v>
      </c>
      <c r="D19360" t="s">
        <v>5</v>
      </c>
      <c r="E19360" t="s">
        <v>119956</v>
      </c>
      <c r="F19360" t="s">
        <v>122132</v>
      </c>
      <c r="G19360">
        <v>1.2E-5</v>
      </c>
      <c r="H19360" t="s">
        <v>10900</v>
      </c>
      <c r="I19360" t="s">
        <v>135430</v>
      </c>
      <c r="J19360" s="2" t="s">
        <v>179957</v>
      </c>
      <c r="K19360" t="s">
        <v>212014</v>
      </c>
      <c r="L19360" t="s">
        <v>228706</v>
      </c>
      <c r="M19360" t="s">
        <v>8</v>
      </c>
      <c r="N19360" t="s">
        <v>228848</v>
      </c>
      <c r="O19360" t="s">
        <v>229133</v>
      </c>
      <c r="P19360" t="s">
        <v>229133</v>
      </c>
      <c r="Q19360" t="s">
        <v>120377</v>
      </c>
      <c r="R19360" t="s">
        <v>211766</v>
      </c>
      <c r="S19360" t="s">
        <v>233772</v>
      </c>
    </row>
    <row r="19361" spans="1:19" x14ac:dyDescent="0.35">
      <c r="A19361" s="1">
        <v>24138</v>
      </c>
      <c r="B19361" t="s">
        <v>10900</v>
      </c>
      <c r="C19361" t="s">
        <v>64610</v>
      </c>
      <c r="D19361" t="s">
        <v>5</v>
      </c>
      <c r="E19361" t="s">
        <v>119958</v>
      </c>
      <c r="F19361" t="s">
        <v>121382</v>
      </c>
      <c r="G19361">
        <v>2.1999999999999999E-5</v>
      </c>
      <c r="H19361" t="s">
        <v>10900</v>
      </c>
      <c r="I19361" t="s">
        <v>135430</v>
      </c>
      <c r="J19361" s="2" t="s">
        <v>179957</v>
      </c>
      <c r="K19361" t="s">
        <v>212014</v>
      </c>
      <c r="L19361" t="s">
        <v>228706</v>
      </c>
      <c r="M19361" t="s">
        <v>8</v>
      </c>
      <c r="N19361" t="s">
        <v>228848</v>
      </c>
      <c r="O19361" t="s">
        <v>229133</v>
      </c>
      <c r="P19361" t="s">
        <v>229133</v>
      </c>
      <c r="Q19361" t="s">
        <v>120377</v>
      </c>
      <c r="R19361" t="s">
        <v>211766</v>
      </c>
      <c r="S19361" t="s">
        <v>233772</v>
      </c>
    </row>
    <row r="19362" spans="1:19" x14ac:dyDescent="0.35">
      <c r="A19362" s="1">
        <v>24139</v>
      </c>
      <c r="B19362" t="s">
        <v>10901</v>
      </c>
      <c r="C19362" t="s">
        <v>64611</v>
      </c>
      <c r="D19362" t="s">
        <v>4</v>
      </c>
      <c r="F19362" t="s">
        <v>120033</v>
      </c>
      <c r="G19362">
        <v>4.9999999999999998E-7</v>
      </c>
      <c r="H19362" t="s">
        <v>10901</v>
      </c>
      <c r="I19362" t="s">
        <v>135431</v>
      </c>
      <c r="J19362" s="2" t="s">
        <v>179958</v>
      </c>
      <c r="K19362" t="s">
        <v>211766</v>
      </c>
      <c r="L19362" t="s">
        <v>228704</v>
      </c>
      <c r="M19362" t="s">
        <v>8</v>
      </c>
      <c r="N19362" t="s">
        <v>228881</v>
      </c>
      <c r="O19362" t="s">
        <v>229244</v>
      </c>
      <c r="P19362" t="s">
        <v>229408</v>
      </c>
      <c r="Q19362" t="s">
        <v>120008</v>
      </c>
      <c r="R19362" t="s">
        <v>211766</v>
      </c>
      <c r="S19362" t="s">
        <v>233772</v>
      </c>
    </row>
    <row r="19363" spans="1:19" x14ac:dyDescent="0.35">
      <c r="A19363" s="1">
        <v>24140</v>
      </c>
      <c r="B19363" t="s">
        <v>10902</v>
      </c>
      <c r="C19363" t="s">
        <v>64612</v>
      </c>
      <c r="D19363" t="s">
        <v>5</v>
      </c>
      <c r="F19363" t="s">
        <v>120771</v>
      </c>
      <c r="G19363">
        <v>5.3853520000000014E-6</v>
      </c>
      <c r="H19363" t="s">
        <v>10902</v>
      </c>
      <c r="I19363" t="s">
        <v>135432</v>
      </c>
      <c r="J19363" s="2" t="s">
        <v>179959</v>
      </c>
      <c r="K19363" t="s">
        <v>211766</v>
      </c>
      <c r="L19363" t="s">
        <v>228704</v>
      </c>
      <c r="M19363" t="s">
        <v>10</v>
      </c>
      <c r="Q19363" t="s">
        <v>121999</v>
      </c>
      <c r="R19363" t="s">
        <v>211766</v>
      </c>
      <c r="S19363" t="s">
        <v>233772</v>
      </c>
    </row>
    <row r="19364" spans="1:19" x14ac:dyDescent="0.35">
      <c r="A19364" s="1">
        <v>24141</v>
      </c>
      <c r="B19364" t="s">
        <v>10903</v>
      </c>
      <c r="C19364" t="s">
        <v>64613</v>
      </c>
      <c r="D19364" t="s">
        <v>4</v>
      </c>
      <c r="F19364" t="s">
        <v>121322</v>
      </c>
      <c r="G19364">
        <v>1.9999999999999999E-6</v>
      </c>
      <c r="H19364" t="s">
        <v>10903</v>
      </c>
      <c r="I19364" t="s">
        <v>135433</v>
      </c>
      <c r="J19364" s="2" t="s">
        <v>179960</v>
      </c>
      <c r="K19364" t="s">
        <v>212015</v>
      </c>
      <c r="L19364" t="s">
        <v>228706</v>
      </c>
      <c r="M19364" t="s">
        <v>228757</v>
      </c>
      <c r="N19364" t="s">
        <v>228868</v>
      </c>
      <c r="O19364" t="s">
        <v>229309</v>
      </c>
      <c r="P19364" t="s">
        <v>229309</v>
      </c>
      <c r="Q19364" t="s">
        <v>121322</v>
      </c>
      <c r="R19364" t="s">
        <v>211766</v>
      </c>
      <c r="S19364" t="s">
        <v>233772</v>
      </c>
    </row>
    <row r="19365" spans="1:19" x14ac:dyDescent="0.35">
      <c r="A19365" s="1">
        <v>24142</v>
      </c>
      <c r="B19365" t="s">
        <v>10904</v>
      </c>
      <c r="C19365" t="s">
        <v>64614</v>
      </c>
      <c r="D19365" t="s">
        <v>5</v>
      </c>
      <c r="E19365" t="s">
        <v>119954</v>
      </c>
      <c r="F19365" t="s">
        <v>121269</v>
      </c>
      <c r="G19365">
        <v>5.2000000000000002E-6</v>
      </c>
      <c r="H19365" t="s">
        <v>10904</v>
      </c>
      <c r="I19365" t="s">
        <v>135434</v>
      </c>
      <c r="J19365" s="2" t="s">
        <v>179961</v>
      </c>
      <c r="K19365" t="s">
        <v>211766</v>
      </c>
      <c r="L19365" t="s">
        <v>228704</v>
      </c>
      <c r="M19365" t="s">
        <v>8</v>
      </c>
      <c r="N19365" t="s">
        <v>228848</v>
      </c>
      <c r="O19365" t="s">
        <v>229133</v>
      </c>
      <c r="P19365" t="s">
        <v>229133</v>
      </c>
      <c r="Q19365" t="s">
        <v>120308</v>
      </c>
      <c r="R19365" t="s">
        <v>211766</v>
      </c>
      <c r="S19365" t="s">
        <v>233772</v>
      </c>
    </row>
    <row r="19366" spans="1:19" x14ac:dyDescent="0.35">
      <c r="A19366" s="1">
        <v>24143</v>
      </c>
      <c r="B19366" t="s">
        <v>10904</v>
      </c>
      <c r="C19366" t="s">
        <v>64615</v>
      </c>
      <c r="D19366" t="s">
        <v>5</v>
      </c>
      <c r="E19366" t="s">
        <v>119958</v>
      </c>
      <c r="F19366" t="s">
        <v>120997</v>
      </c>
      <c r="G19366">
        <v>2.5000000000000001E-5</v>
      </c>
      <c r="H19366" t="s">
        <v>10904</v>
      </c>
      <c r="I19366" t="s">
        <v>135434</v>
      </c>
      <c r="J19366" s="2" t="s">
        <v>179961</v>
      </c>
      <c r="K19366" t="s">
        <v>211766</v>
      </c>
      <c r="L19366" t="s">
        <v>228704</v>
      </c>
      <c r="M19366" t="s">
        <v>8</v>
      </c>
      <c r="N19366" t="s">
        <v>228848</v>
      </c>
      <c r="O19366" t="s">
        <v>229133</v>
      </c>
      <c r="P19366" t="s">
        <v>229133</v>
      </c>
      <c r="Q19366" t="s">
        <v>120308</v>
      </c>
      <c r="R19366" t="s">
        <v>211766</v>
      </c>
      <c r="S19366" t="s">
        <v>233772</v>
      </c>
    </row>
    <row r="19367" spans="1:19" x14ac:dyDescent="0.35">
      <c r="A19367" s="1">
        <v>24144</v>
      </c>
      <c r="B19367" t="s">
        <v>10904</v>
      </c>
      <c r="C19367" t="s">
        <v>64616</v>
      </c>
      <c r="D19367" t="s">
        <v>5</v>
      </c>
      <c r="E19367" t="s">
        <v>119956</v>
      </c>
      <c r="F19367" t="s">
        <v>121767</v>
      </c>
      <c r="G19367">
        <v>1.5E-5</v>
      </c>
      <c r="H19367" t="s">
        <v>10904</v>
      </c>
      <c r="I19367" t="s">
        <v>135434</v>
      </c>
      <c r="J19367" s="2" t="s">
        <v>179961</v>
      </c>
      <c r="K19367" t="s">
        <v>211766</v>
      </c>
      <c r="L19367" t="s">
        <v>228704</v>
      </c>
      <c r="M19367" t="s">
        <v>8</v>
      </c>
      <c r="N19367" t="s">
        <v>228848</v>
      </c>
      <c r="O19367" t="s">
        <v>229133</v>
      </c>
      <c r="P19367" t="s">
        <v>229133</v>
      </c>
      <c r="Q19367" t="s">
        <v>120308</v>
      </c>
      <c r="R19367" t="s">
        <v>211766</v>
      </c>
      <c r="S19367" t="s">
        <v>233772</v>
      </c>
    </row>
    <row r="19368" spans="1:19" x14ac:dyDescent="0.35">
      <c r="A19368" s="1">
        <v>24145</v>
      </c>
      <c r="B19368" t="s">
        <v>10905</v>
      </c>
      <c r="C19368" t="s">
        <v>64617</v>
      </c>
      <c r="D19368" t="s">
        <v>5</v>
      </c>
      <c r="F19368" t="s">
        <v>121794</v>
      </c>
      <c r="G19368">
        <v>9.9999999999999995E-8</v>
      </c>
      <c r="H19368" t="s">
        <v>10905</v>
      </c>
      <c r="I19368" t="s">
        <v>135435</v>
      </c>
      <c r="J19368" s="2" t="s">
        <v>179962</v>
      </c>
      <c r="K19368" t="s">
        <v>211766</v>
      </c>
      <c r="L19368" t="s">
        <v>228705</v>
      </c>
      <c r="M19368" t="s">
        <v>8</v>
      </c>
      <c r="N19368" t="s">
        <v>228848</v>
      </c>
      <c r="O19368" t="s">
        <v>229133</v>
      </c>
      <c r="P19368" t="s">
        <v>229133</v>
      </c>
      <c r="R19368" t="s">
        <v>211766</v>
      </c>
      <c r="S19368" t="s">
        <v>233772</v>
      </c>
    </row>
    <row r="19369" spans="1:19" x14ac:dyDescent="0.35">
      <c r="A19369" s="1">
        <v>24146</v>
      </c>
      <c r="B19369" t="s">
        <v>10905</v>
      </c>
      <c r="C19369" t="s">
        <v>64618</v>
      </c>
      <c r="D19369" t="s">
        <v>5</v>
      </c>
      <c r="E19369" t="s">
        <v>119954</v>
      </c>
      <c r="F19369" t="s">
        <v>121151</v>
      </c>
      <c r="G19369">
        <v>5.2000000000000002E-6</v>
      </c>
      <c r="H19369" t="s">
        <v>10905</v>
      </c>
      <c r="I19369" t="s">
        <v>135435</v>
      </c>
      <c r="J19369" s="2" t="s">
        <v>179962</v>
      </c>
      <c r="K19369" t="s">
        <v>211766</v>
      </c>
      <c r="L19369" t="s">
        <v>228705</v>
      </c>
      <c r="M19369" t="s">
        <v>8</v>
      </c>
      <c r="N19369" t="s">
        <v>228848</v>
      </c>
      <c r="O19369" t="s">
        <v>229133</v>
      </c>
      <c r="P19369" t="s">
        <v>229133</v>
      </c>
      <c r="R19369" t="s">
        <v>211766</v>
      </c>
      <c r="S19369" t="s">
        <v>233772</v>
      </c>
    </row>
    <row r="19370" spans="1:19" x14ac:dyDescent="0.35">
      <c r="A19370" s="1">
        <v>24147</v>
      </c>
      <c r="B19370" t="s">
        <v>10905</v>
      </c>
      <c r="C19370" t="s">
        <v>64619</v>
      </c>
      <c r="D19370" t="s">
        <v>5</v>
      </c>
      <c r="E19370" t="s">
        <v>119955</v>
      </c>
      <c r="F19370" t="s">
        <v>123387</v>
      </c>
      <c r="G19370">
        <v>5.8000000000000004E-6</v>
      </c>
      <c r="H19370" t="s">
        <v>10905</v>
      </c>
      <c r="I19370" t="s">
        <v>135435</v>
      </c>
      <c r="J19370" s="2" t="s">
        <v>179962</v>
      </c>
      <c r="K19370" t="s">
        <v>211766</v>
      </c>
      <c r="L19370" t="s">
        <v>228705</v>
      </c>
      <c r="M19370" t="s">
        <v>8</v>
      </c>
      <c r="N19370" t="s">
        <v>228848</v>
      </c>
      <c r="O19370" t="s">
        <v>229133</v>
      </c>
      <c r="P19370" t="s">
        <v>229133</v>
      </c>
      <c r="R19370" t="s">
        <v>211766</v>
      </c>
      <c r="S19370" t="s">
        <v>233772</v>
      </c>
    </row>
    <row r="19371" spans="1:19" x14ac:dyDescent="0.35">
      <c r="A19371" s="1">
        <v>24148</v>
      </c>
      <c r="B19371" t="s">
        <v>10906</v>
      </c>
      <c r="C19371" t="s">
        <v>64620</v>
      </c>
      <c r="D19371" t="s">
        <v>5</v>
      </c>
      <c r="E19371" t="s">
        <v>119955</v>
      </c>
      <c r="F19371" t="s">
        <v>120107</v>
      </c>
      <c r="G19371">
        <v>2.5000000000000001E-5</v>
      </c>
      <c r="H19371" t="s">
        <v>10906</v>
      </c>
      <c r="I19371" t="s">
        <v>135436</v>
      </c>
      <c r="J19371" s="2" t="s">
        <v>179963</v>
      </c>
      <c r="K19371" t="s">
        <v>212016</v>
      </c>
      <c r="L19371" t="s">
        <v>228704</v>
      </c>
      <c r="M19371" t="s">
        <v>8</v>
      </c>
      <c r="N19371" t="s">
        <v>228828</v>
      </c>
      <c r="O19371" t="s">
        <v>229113</v>
      </c>
      <c r="P19371" t="s">
        <v>230094</v>
      </c>
      <c r="Q19371" t="s">
        <v>120059</v>
      </c>
      <c r="R19371" t="s">
        <v>211766</v>
      </c>
      <c r="S19371" t="s">
        <v>233772</v>
      </c>
    </row>
    <row r="19372" spans="1:19" x14ac:dyDescent="0.35">
      <c r="A19372" s="1">
        <v>24149</v>
      </c>
      <c r="B19372" t="s">
        <v>10907</v>
      </c>
      <c r="C19372" t="s">
        <v>64621</v>
      </c>
      <c r="D19372" t="s">
        <v>4</v>
      </c>
      <c r="F19372" t="s">
        <v>122922</v>
      </c>
      <c r="G19372">
        <v>4.4999999999999998E-7</v>
      </c>
      <c r="H19372" t="s">
        <v>10907</v>
      </c>
      <c r="I19372" t="s">
        <v>135437</v>
      </c>
      <c r="J19372" s="2" t="s">
        <v>179964</v>
      </c>
      <c r="K19372" t="s">
        <v>211821</v>
      </c>
      <c r="L19372" t="s">
        <v>228704</v>
      </c>
      <c r="R19372" t="s">
        <v>211766</v>
      </c>
      <c r="S19372" t="s">
        <v>233772</v>
      </c>
    </row>
    <row r="19373" spans="1:19" x14ac:dyDescent="0.35">
      <c r="A19373" s="1">
        <v>24150</v>
      </c>
      <c r="B19373" t="s">
        <v>10907</v>
      </c>
      <c r="C19373" t="s">
        <v>64622</v>
      </c>
      <c r="D19373" t="s">
        <v>4</v>
      </c>
      <c r="F19373" t="s">
        <v>120421</v>
      </c>
      <c r="G19373">
        <v>2.4999999999999999E-7</v>
      </c>
      <c r="H19373" t="s">
        <v>10907</v>
      </c>
      <c r="I19373" t="s">
        <v>135437</v>
      </c>
      <c r="J19373" s="2" t="s">
        <v>179964</v>
      </c>
      <c r="K19373" t="s">
        <v>211821</v>
      </c>
      <c r="L19373" t="s">
        <v>228704</v>
      </c>
      <c r="R19373" t="s">
        <v>211766</v>
      </c>
      <c r="S19373" t="s">
        <v>233772</v>
      </c>
    </row>
    <row r="19374" spans="1:19" x14ac:dyDescent="0.35">
      <c r="A19374" s="1">
        <v>24151</v>
      </c>
      <c r="B19374" t="s">
        <v>10908</v>
      </c>
      <c r="C19374" t="s">
        <v>64623</v>
      </c>
      <c r="D19374" t="s">
        <v>5</v>
      </c>
      <c r="E19374" t="s">
        <v>119955</v>
      </c>
      <c r="F19374" t="s">
        <v>120038</v>
      </c>
      <c r="G19374">
        <v>2.2002799999999998E-6</v>
      </c>
      <c r="H19374" t="s">
        <v>10908</v>
      </c>
      <c r="I19374" t="s">
        <v>135438</v>
      </c>
      <c r="J19374" s="2" t="s">
        <v>179965</v>
      </c>
      <c r="K19374" t="s">
        <v>211766</v>
      </c>
      <c r="L19374" t="s">
        <v>228704</v>
      </c>
      <c r="M19374" t="s">
        <v>10</v>
      </c>
      <c r="N19374" t="s">
        <v>228827</v>
      </c>
      <c r="O19374" t="s">
        <v>229107</v>
      </c>
      <c r="P19374" t="s">
        <v>229107</v>
      </c>
      <c r="R19374" t="s">
        <v>211766</v>
      </c>
      <c r="S19374" t="s">
        <v>233772</v>
      </c>
    </row>
    <row r="19375" spans="1:19" x14ac:dyDescent="0.35">
      <c r="A19375" s="1">
        <v>24152</v>
      </c>
      <c r="B19375" t="s">
        <v>10909</v>
      </c>
      <c r="C19375" t="s">
        <v>64624</v>
      </c>
      <c r="D19375" t="s">
        <v>4</v>
      </c>
      <c r="F19375" t="s">
        <v>120878</v>
      </c>
      <c r="G19375">
        <v>4.8495000000000012E-8</v>
      </c>
      <c r="H19375" t="s">
        <v>10909</v>
      </c>
      <c r="I19375" t="s">
        <v>135439</v>
      </c>
      <c r="J19375" s="2" t="s">
        <v>179966</v>
      </c>
      <c r="K19375" t="s">
        <v>211962</v>
      </c>
      <c r="L19375" t="s">
        <v>228704</v>
      </c>
      <c r="M19375" t="s">
        <v>11</v>
      </c>
      <c r="N19375" t="s">
        <v>228826</v>
      </c>
      <c r="O19375" t="s">
        <v>229106</v>
      </c>
      <c r="P19375" t="s">
        <v>229106</v>
      </c>
      <c r="Q19375" t="s">
        <v>122618</v>
      </c>
      <c r="R19375" t="s">
        <v>211766</v>
      </c>
      <c r="S19375" t="s">
        <v>233772</v>
      </c>
    </row>
    <row r="19376" spans="1:19" x14ac:dyDescent="0.35">
      <c r="A19376" s="1">
        <v>24154</v>
      </c>
      <c r="B19376" t="s">
        <v>10910</v>
      </c>
      <c r="C19376" t="s">
        <v>64625</v>
      </c>
      <c r="D19376" t="s">
        <v>5</v>
      </c>
      <c r="F19376" t="s">
        <v>120039</v>
      </c>
      <c r="G19376">
        <v>1.6313699999999999E-7</v>
      </c>
      <c r="H19376" t="s">
        <v>10910</v>
      </c>
      <c r="I19376" t="s">
        <v>135440</v>
      </c>
      <c r="J19376" s="2" t="s">
        <v>179967</v>
      </c>
      <c r="K19376" t="s">
        <v>211766</v>
      </c>
      <c r="L19376" t="s">
        <v>228704</v>
      </c>
      <c r="M19376" t="s">
        <v>8</v>
      </c>
      <c r="N19376" t="s">
        <v>228864</v>
      </c>
      <c r="O19376" t="s">
        <v>229336</v>
      </c>
      <c r="P19376" t="s">
        <v>229336</v>
      </c>
      <c r="Q19376" t="s">
        <v>120687</v>
      </c>
      <c r="R19376" t="s">
        <v>211766</v>
      </c>
      <c r="S19376" t="s">
        <v>233772</v>
      </c>
    </row>
    <row r="19377" spans="1:19" x14ac:dyDescent="0.35">
      <c r="A19377" s="1">
        <v>24155</v>
      </c>
      <c r="B19377" t="s">
        <v>10910</v>
      </c>
      <c r="C19377" t="s">
        <v>64626</v>
      </c>
      <c r="D19377" t="s">
        <v>4</v>
      </c>
      <c r="F19377" t="s">
        <v>120400</v>
      </c>
      <c r="G19377">
        <v>3.5999999999999999E-7</v>
      </c>
      <c r="H19377" t="s">
        <v>10910</v>
      </c>
      <c r="I19377" t="s">
        <v>135440</v>
      </c>
      <c r="J19377" s="2" t="s">
        <v>179967</v>
      </c>
      <c r="K19377" t="s">
        <v>211766</v>
      </c>
      <c r="L19377" t="s">
        <v>228704</v>
      </c>
      <c r="M19377" t="s">
        <v>8</v>
      </c>
      <c r="N19377" t="s">
        <v>228864</v>
      </c>
      <c r="O19377" t="s">
        <v>229336</v>
      </c>
      <c r="P19377" t="s">
        <v>229336</v>
      </c>
      <c r="Q19377" t="s">
        <v>120687</v>
      </c>
      <c r="R19377" t="s">
        <v>211766</v>
      </c>
      <c r="S19377" t="s">
        <v>233772</v>
      </c>
    </row>
    <row r="19378" spans="1:19" x14ac:dyDescent="0.35">
      <c r="A19378" s="1">
        <v>24160</v>
      </c>
      <c r="B19378" t="s">
        <v>10911</v>
      </c>
      <c r="C19378" t="s">
        <v>64627</v>
      </c>
      <c r="D19378" t="s">
        <v>5</v>
      </c>
      <c r="E19378" t="s">
        <v>119955</v>
      </c>
      <c r="F19378" t="s">
        <v>120982</v>
      </c>
      <c r="G19378">
        <v>1.9999999999999999E-6</v>
      </c>
      <c r="H19378" t="s">
        <v>10911</v>
      </c>
      <c r="I19378" t="s">
        <v>135441</v>
      </c>
      <c r="J19378" s="2" t="s">
        <v>179968</v>
      </c>
      <c r="K19378" t="s">
        <v>212017</v>
      </c>
      <c r="L19378" t="s">
        <v>228704</v>
      </c>
      <c r="M19378" t="s">
        <v>8</v>
      </c>
      <c r="N19378" t="s">
        <v>228841</v>
      </c>
      <c r="O19378" t="s">
        <v>229123</v>
      </c>
      <c r="P19378" t="s">
        <v>229123</v>
      </c>
      <c r="Q19378" t="s">
        <v>121006</v>
      </c>
      <c r="R19378" t="s">
        <v>211766</v>
      </c>
      <c r="S19378" t="s">
        <v>233772</v>
      </c>
    </row>
    <row r="19379" spans="1:19" x14ac:dyDescent="0.35">
      <c r="A19379" s="1">
        <v>24161</v>
      </c>
      <c r="B19379" t="s">
        <v>10912</v>
      </c>
      <c r="C19379" t="s">
        <v>64628</v>
      </c>
      <c r="D19379" t="s">
        <v>4</v>
      </c>
      <c r="F19379" t="s">
        <v>120107</v>
      </c>
      <c r="G19379">
        <v>5.6478999999999999E-8</v>
      </c>
      <c r="H19379" t="s">
        <v>10912</v>
      </c>
      <c r="I19379" t="s">
        <v>135442</v>
      </c>
      <c r="J19379" s="2" t="s">
        <v>179969</v>
      </c>
      <c r="K19379" t="s">
        <v>212018</v>
      </c>
      <c r="L19379" t="s">
        <v>228704</v>
      </c>
      <c r="M19379" t="s">
        <v>10</v>
      </c>
      <c r="N19379" t="s">
        <v>228970</v>
      </c>
      <c r="O19379" t="s">
        <v>229726</v>
      </c>
      <c r="P19379" t="s">
        <v>229726</v>
      </c>
      <c r="Q19379" t="s">
        <v>119965</v>
      </c>
      <c r="R19379" t="s">
        <v>211766</v>
      </c>
      <c r="S19379" t="s">
        <v>233772</v>
      </c>
    </row>
    <row r="19380" spans="1:19" x14ac:dyDescent="0.35">
      <c r="A19380" s="1">
        <v>24162</v>
      </c>
      <c r="B19380" t="s">
        <v>10913</v>
      </c>
      <c r="C19380" t="s">
        <v>64629</v>
      </c>
      <c r="D19380" t="s">
        <v>4</v>
      </c>
      <c r="F19380" t="s">
        <v>120059</v>
      </c>
      <c r="G19380">
        <v>2.4999999999999999E-7</v>
      </c>
      <c r="H19380" t="s">
        <v>10913</v>
      </c>
      <c r="I19380" t="s">
        <v>135443</v>
      </c>
      <c r="J19380" s="2" t="s">
        <v>179970</v>
      </c>
      <c r="K19380" t="s">
        <v>211766</v>
      </c>
      <c r="L19380" t="s">
        <v>228704</v>
      </c>
      <c r="M19380" t="s">
        <v>11</v>
      </c>
      <c r="N19380" t="s">
        <v>228858</v>
      </c>
      <c r="O19380" t="s">
        <v>229727</v>
      </c>
      <c r="P19380" t="s">
        <v>229727</v>
      </c>
      <c r="Q19380" t="s">
        <v>120308</v>
      </c>
      <c r="R19380" t="s">
        <v>211766</v>
      </c>
      <c r="S19380" t="s">
        <v>233772</v>
      </c>
    </row>
    <row r="19381" spans="1:19" x14ac:dyDescent="0.35">
      <c r="A19381" s="1">
        <v>24163</v>
      </c>
      <c r="B19381" t="s">
        <v>10914</v>
      </c>
      <c r="C19381" t="s">
        <v>64630</v>
      </c>
      <c r="D19381" t="s">
        <v>5</v>
      </c>
      <c r="E19381" t="s">
        <v>119955</v>
      </c>
      <c r="F19381" t="s">
        <v>120172</v>
      </c>
      <c r="G19381">
        <v>1.9999999999999999E-6</v>
      </c>
      <c r="H19381" t="s">
        <v>10914</v>
      </c>
      <c r="I19381" t="s">
        <v>135444</v>
      </c>
      <c r="J19381" s="2" t="s">
        <v>179971</v>
      </c>
      <c r="K19381" t="s">
        <v>211766</v>
      </c>
      <c r="L19381" t="s">
        <v>228704</v>
      </c>
      <c r="M19381" t="s">
        <v>228715</v>
      </c>
      <c r="N19381" t="s">
        <v>228833</v>
      </c>
      <c r="O19381" t="s">
        <v>229127</v>
      </c>
      <c r="P19381" t="s">
        <v>229127</v>
      </c>
      <c r="R19381" t="s">
        <v>211766</v>
      </c>
      <c r="S19381" t="s">
        <v>233772</v>
      </c>
    </row>
    <row r="19382" spans="1:19" x14ac:dyDescent="0.35">
      <c r="A19382" s="1">
        <v>24164</v>
      </c>
      <c r="B19382" t="s">
        <v>10915</v>
      </c>
      <c r="C19382" t="s">
        <v>64631</v>
      </c>
      <c r="D19382" t="s">
        <v>5</v>
      </c>
      <c r="E19382" t="s">
        <v>119955</v>
      </c>
      <c r="F19382" t="s">
        <v>123388</v>
      </c>
      <c r="G19382">
        <v>4.4000000000000002E-6</v>
      </c>
      <c r="H19382" t="s">
        <v>10915</v>
      </c>
      <c r="I19382" t="s">
        <v>135445</v>
      </c>
      <c r="J19382" s="2" t="s">
        <v>179972</v>
      </c>
      <c r="K19382" t="s">
        <v>211766</v>
      </c>
      <c r="L19382" t="s">
        <v>228706</v>
      </c>
      <c r="M19382" t="s">
        <v>8</v>
      </c>
      <c r="N19382" t="s">
        <v>228916</v>
      </c>
      <c r="O19382" t="s">
        <v>229271</v>
      </c>
      <c r="P19382" t="s">
        <v>229271</v>
      </c>
      <c r="Q19382" t="s">
        <v>123278</v>
      </c>
      <c r="R19382" t="s">
        <v>211766</v>
      </c>
      <c r="S19382" t="s">
        <v>233772</v>
      </c>
    </row>
    <row r="19383" spans="1:19" x14ac:dyDescent="0.35">
      <c r="A19383" s="1">
        <v>24165</v>
      </c>
      <c r="B19383" t="s">
        <v>10915</v>
      </c>
      <c r="C19383" t="s">
        <v>64632</v>
      </c>
      <c r="D19383" t="s">
        <v>5</v>
      </c>
      <c r="F19383" t="s">
        <v>122699</v>
      </c>
      <c r="G19383">
        <v>2.1699999999999999E-5</v>
      </c>
      <c r="H19383" t="s">
        <v>10915</v>
      </c>
      <c r="I19383" t="s">
        <v>135445</v>
      </c>
      <c r="J19383" s="2" t="s">
        <v>179972</v>
      </c>
      <c r="K19383" t="s">
        <v>211766</v>
      </c>
      <c r="L19383" t="s">
        <v>228706</v>
      </c>
      <c r="M19383" t="s">
        <v>8</v>
      </c>
      <c r="N19383" t="s">
        <v>228916</v>
      </c>
      <c r="O19383" t="s">
        <v>229271</v>
      </c>
      <c r="P19383" t="s">
        <v>229271</v>
      </c>
      <c r="Q19383" t="s">
        <v>123278</v>
      </c>
      <c r="R19383" t="s">
        <v>211766</v>
      </c>
      <c r="S19383" t="s">
        <v>233772</v>
      </c>
    </row>
    <row r="19384" spans="1:19" x14ac:dyDescent="0.35">
      <c r="A19384" s="1">
        <v>24166</v>
      </c>
      <c r="B19384" t="s">
        <v>10916</v>
      </c>
      <c r="C19384" t="s">
        <v>64633</v>
      </c>
      <c r="D19384" t="s">
        <v>4</v>
      </c>
      <c r="F19384" t="s">
        <v>121330</v>
      </c>
      <c r="G19384">
        <v>7.1270000000000002E-8</v>
      </c>
      <c r="H19384" t="s">
        <v>10916</v>
      </c>
      <c r="I19384" t="s">
        <v>135446</v>
      </c>
      <c r="J19384" s="2" t="s">
        <v>179973</v>
      </c>
      <c r="K19384" t="s">
        <v>211766</v>
      </c>
      <c r="L19384" t="s">
        <v>228704</v>
      </c>
      <c r="M19384" t="s">
        <v>228738</v>
      </c>
      <c r="N19384" t="s">
        <v>228880</v>
      </c>
      <c r="O19384" t="s">
        <v>229184</v>
      </c>
      <c r="P19384" t="s">
        <v>229184</v>
      </c>
      <c r="Q19384" t="s">
        <v>121455</v>
      </c>
      <c r="R19384" t="s">
        <v>211766</v>
      </c>
      <c r="S19384" t="s">
        <v>233772</v>
      </c>
    </row>
    <row r="19385" spans="1:19" x14ac:dyDescent="0.35">
      <c r="A19385" s="1">
        <v>24167</v>
      </c>
      <c r="B19385" t="s">
        <v>10916</v>
      </c>
      <c r="C19385" t="s">
        <v>64634</v>
      </c>
      <c r="D19385" t="s">
        <v>4</v>
      </c>
      <c r="F19385" t="s">
        <v>121676</v>
      </c>
      <c r="G19385">
        <v>2.4312E-8</v>
      </c>
      <c r="H19385" t="s">
        <v>10916</v>
      </c>
      <c r="I19385" t="s">
        <v>135446</v>
      </c>
      <c r="J19385" s="2" t="s">
        <v>179973</v>
      </c>
      <c r="K19385" t="s">
        <v>211766</v>
      </c>
      <c r="L19385" t="s">
        <v>228704</v>
      </c>
      <c r="M19385" t="s">
        <v>228738</v>
      </c>
      <c r="N19385" t="s">
        <v>228880</v>
      </c>
      <c r="O19385" t="s">
        <v>229184</v>
      </c>
      <c r="P19385" t="s">
        <v>229184</v>
      </c>
      <c r="Q19385" t="s">
        <v>121455</v>
      </c>
      <c r="R19385" t="s">
        <v>211766</v>
      </c>
      <c r="S19385" t="s">
        <v>233772</v>
      </c>
    </row>
    <row r="19386" spans="1:19" x14ac:dyDescent="0.35">
      <c r="A19386" s="1">
        <v>24168</v>
      </c>
      <c r="B19386" t="s">
        <v>10917</v>
      </c>
      <c r="C19386" t="s">
        <v>64635</v>
      </c>
      <c r="D19386" t="s">
        <v>4</v>
      </c>
      <c r="F19386" t="s">
        <v>120117</v>
      </c>
      <c r="G19386">
        <v>1.8885E-8</v>
      </c>
      <c r="H19386" t="s">
        <v>10917</v>
      </c>
      <c r="I19386" t="s">
        <v>135447</v>
      </c>
      <c r="J19386" s="2" t="s">
        <v>179974</v>
      </c>
      <c r="K19386" t="s">
        <v>212019</v>
      </c>
      <c r="L19386" t="s">
        <v>228705</v>
      </c>
      <c r="M19386" t="s">
        <v>13</v>
      </c>
      <c r="N19386" t="s">
        <v>228826</v>
      </c>
      <c r="O19386" t="s">
        <v>229146</v>
      </c>
      <c r="P19386" t="s">
        <v>229146</v>
      </c>
      <c r="Q19386" t="s">
        <v>120054</v>
      </c>
      <c r="R19386" t="s">
        <v>211766</v>
      </c>
      <c r="S19386" t="s">
        <v>233772</v>
      </c>
    </row>
    <row r="19387" spans="1:19" x14ac:dyDescent="0.35">
      <c r="A19387" s="1">
        <v>24169</v>
      </c>
      <c r="B19387" t="s">
        <v>10918</v>
      </c>
      <c r="C19387" t="s">
        <v>64636</v>
      </c>
      <c r="D19387" t="s">
        <v>4</v>
      </c>
      <c r="F19387" t="s">
        <v>120207</v>
      </c>
      <c r="G19387">
        <v>1.2499999999999999E-7</v>
      </c>
      <c r="H19387" t="s">
        <v>10918</v>
      </c>
      <c r="I19387" t="s">
        <v>135448</v>
      </c>
      <c r="J19387" s="2" t="s">
        <v>179975</v>
      </c>
      <c r="K19387" t="s">
        <v>212020</v>
      </c>
      <c r="L19387" t="s">
        <v>228704</v>
      </c>
      <c r="M19387" t="s">
        <v>8</v>
      </c>
      <c r="N19387" t="s">
        <v>228830</v>
      </c>
      <c r="O19387" t="s">
        <v>229110</v>
      </c>
      <c r="P19387" t="s">
        <v>229110</v>
      </c>
      <c r="Q19387" t="s">
        <v>121464</v>
      </c>
      <c r="R19387" t="s">
        <v>211766</v>
      </c>
      <c r="S19387" t="s">
        <v>233772</v>
      </c>
    </row>
    <row r="19388" spans="1:19" x14ac:dyDescent="0.35">
      <c r="A19388" s="1">
        <v>24171</v>
      </c>
      <c r="B19388" t="s">
        <v>10918</v>
      </c>
      <c r="C19388" t="s">
        <v>64637</v>
      </c>
      <c r="D19388" t="s">
        <v>4</v>
      </c>
      <c r="F19388" t="s">
        <v>120757</v>
      </c>
      <c r="G19388">
        <v>3.5000000000000002E-8</v>
      </c>
      <c r="H19388" t="s">
        <v>10918</v>
      </c>
      <c r="I19388" t="s">
        <v>135448</v>
      </c>
      <c r="J19388" s="2" t="s">
        <v>179975</v>
      </c>
      <c r="K19388" t="s">
        <v>212020</v>
      </c>
      <c r="L19388" t="s">
        <v>228704</v>
      </c>
      <c r="M19388" t="s">
        <v>8</v>
      </c>
      <c r="N19388" t="s">
        <v>228830</v>
      </c>
      <c r="O19388" t="s">
        <v>229110</v>
      </c>
      <c r="P19388" t="s">
        <v>229110</v>
      </c>
      <c r="Q19388" t="s">
        <v>121464</v>
      </c>
      <c r="R19388" t="s">
        <v>211766</v>
      </c>
      <c r="S19388" t="s">
        <v>233772</v>
      </c>
    </row>
    <row r="19389" spans="1:19" x14ac:dyDescent="0.35">
      <c r="A19389" s="1">
        <v>24172</v>
      </c>
      <c r="B19389" t="s">
        <v>10919</v>
      </c>
      <c r="C19389" t="s">
        <v>64638</v>
      </c>
      <c r="D19389" t="s">
        <v>5</v>
      </c>
      <c r="E19389" t="s">
        <v>119955</v>
      </c>
      <c r="F19389" t="s">
        <v>120686</v>
      </c>
      <c r="G19389">
        <v>9.9999999999999995E-7</v>
      </c>
      <c r="H19389" t="s">
        <v>10919</v>
      </c>
      <c r="I19389" t="s">
        <v>135449</v>
      </c>
      <c r="J19389" s="2" t="s">
        <v>179976</v>
      </c>
      <c r="K19389" t="s">
        <v>211766</v>
      </c>
      <c r="L19389" t="s">
        <v>228705</v>
      </c>
      <c r="M19389" t="s">
        <v>13</v>
      </c>
      <c r="N19389" t="s">
        <v>228833</v>
      </c>
      <c r="O19389" t="s">
        <v>229357</v>
      </c>
      <c r="P19389" t="s">
        <v>229357</v>
      </c>
      <c r="Q19389" t="s">
        <v>120799</v>
      </c>
      <c r="R19389" t="s">
        <v>211766</v>
      </c>
      <c r="S19389" t="s">
        <v>233772</v>
      </c>
    </row>
    <row r="19390" spans="1:19" x14ac:dyDescent="0.35">
      <c r="A19390" s="1">
        <v>24174</v>
      </c>
      <c r="B19390" t="s">
        <v>10920</v>
      </c>
      <c r="C19390" t="s">
        <v>64639</v>
      </c>
      <c r="D19390" t="s">
        <v>3</v>
      </c>
      <c r="F19390" t="s">
        <v>120479</v>
      </c>
      <c r="G19390">
        <v>1.8E-5</v>
      </c>
      <c r="H19390" t="s">
        <v>10920</v>
      </c>
      <c r="I19390" t="s">
        <v>135450</v>
      </c>
      <c r="J19390" s="2" t="s">
        <v>179977</v>
      </c>
      <c r="K19390" t="s">
        <v>211766</v>
      </c>
      <c r="L19390" t="s">
        <v>228704</v>
      </c>
      <c r="M19390" t="s">
        <v>11</v>
      </c>
      <c r="N19390" t="s">
        <v>228826</v>
      </c>
      <c r="O19390" t="s">
        <v>229106</v>
      </c>
      <c r="P19390" t="s">
        <v>229106</v>
      </c>
      <c r="Q19390" t="s">
        <v>233145</v>
      </c>
      <c r="R19390" t="s">
        <v>211766</v>
      </c>
      <c r="S19390" t="s">
        <v>233772</v>
      </c>
    </row>
    <row r="19391" spans="1:19" x14ac:dyDescent="0.35">
      <c r="A19391" s="1">
        <v>24175</v>
      </c>
      <c r="B19391" t="s">
        <v>10921</v>
      </c>
      <c r="C19391" t="s">
        <v>64640</v>
      </c>
      <c r="D19391" t="s">
        <v>4</v>
      </c>
      <c r="F19391" t="s">
        <v>120803</v>
      </c>
      <c r="G19391">
        <v>1.370776E-6</v>
      </c>
      <c r="H19391" t="s">
        <v>10921</v>
      </c>
      <c r="I19391" t="s">
        <v>135451</v>
      </c>
      <c r="J19391" s="2" t="s">
        <v>179978</v>
      </c>
      <c r="K19391" t="s">
        <v>211766</v>
      </c>
      <c r="L19391" t="s">
        <v>228704</v>
      </c>
      <c r="M19391" t="s">
        <v>10</v>
      </c>
      <c r="N19391" t="s">
        <v>228827</v>
      </c>
      <c r="O19391" t="s">
        <v>229107</v>
      </c>
      <c r="P19391" t="s">
        <v>229107</v>
      </c>
      <c r="Q19391" t="s">
        <v>120216</v>
      </c>
      <c r="R19391" t="s">
        <v>211766</v>
      </c>
      <c r="S19391" t="s">
        <v>233772</v>
      </c>
    </row>
    <row r="19392" spans="1:19" x14ac:dyDescent="0.35">
      <c r="A19392" s="1">
        <v>24176</v>
      </c>
      <c r="B19392" t="s">
        <v>10922</v>
      </c>
      <c r="C19392" t="s">
        <v>64641</v>
      </c>
      <c r="D19392" t="s">
        <v>4</v>
      </c>
      <c r="F19392" t="s">
        <v>120412</v>
      </c>
      <c r="G19392">
        <v>2.35E-7</v>
      </c>
      <c r="H19392" t="s">
        <v>10922</v>
      </c>
      <c r="I19392" t="s">
        <v>135452</v>
      </c>
      <c r="J19392" s="2" t="s">
        <v>179979</v>
      </c>
      <c r="K19392" t="s">
        <v>212021</v>
      </c>
      <c r="L19392" t="s">
        <v>228704</v>
      </c>
      <c r="M19392" t="s">
        <v>8</v>
      </c>
      <c r="N19392" t="s">
        <v>228864</v>
      </c>
      <c r="O19392" t="s">
        <v>229158</v>
      </c>
      <c r="P19392" t="s">
        <v>230165</v>
      </c>
      <c r="Q19392" t="s">
        <v>120056</v>
      </c>
      <c r="R19392" t="s">
        <v>211766</v>
      </c>
      <c r="S19392" t="s">
        <v>233772</v>
      </c>
    </row>
    <row r="19393" spans="1:19" x14ac:dyDescent="0.35">
      <c r="A19393" s="1">
        <v>24177</v>
      </c>
      <c r="B19393" t="s">
        <v>10922</v>
      </c>
      <c r="C19393" t="s">
        <v>64642</v>
      </c>
      <c r="D19393" t="s">
        <v>4</v>
      </c>
      <c r="F19393" t="s">
        <v>123389</v>
      </c>
      <c r="G19393">
        <v>1.35E-7</v>
      </c>
      <c r="H19393" t="s">
        <v>10922</v>
      </c>
      <c r="I19393" t="s">
        <v>135452</v>
      </c>
      <c r="J19393" s="2" t="s">
        <v>179979</v>
      </c>
      <c r="K19393" t="s">
        <v>212021</v>
      </c>
      <c r="L19393" t="s">
        <v>228704</v>
      </c>
      <c r="M19393" t="s">
        <v>8</v>
      </c>
      <c r="N19393" t="s">
        <v>228864</v>
      </c>
      <c r="O19393" t="s">
        <v>229158</v>
      </c>
      <c r="P19393" t="s">
        <v>230165</v>
      </c>
      <c r="Q19393" t="s">
        <v>120056</v>
      </c>
      <c r="R19393" t="s">
        <v>211766</v>
      </c>
      <c r="S19393" t="s">
        <v>233772</v>
      </c>
    </row>
    <row r="19394" spans="1:19" x14ac:dyDescent="0.35">
      <c r="A19394" s="1">
        <v>24178</v>
      </c>
      <c r="B19394" t="s">
        <v>10922</v>
      </c>
      <c r="C19394" t="s">
        <v>64643</v>
      </c>
      <c r="D19394" t="s">
        <v>4</v>
      </c>
      <c r="F19394" t="s">
        <v>122705</v>
      </c>
      <c r="G19394">
        <v>2.1799999999999999E-7</v>
      </c>
      <c r="H19394" t="s">
        <v>10922</v>
      </c>
      <c r="I19394" t="s">
        <v>135452</v>
      </c>
      <c r="J19394" s="2" t="s">
        <v>179979</v>
      </c>
      <c r="K19394" t="s">
        <v>212021</v>
      </c>
      <c r="L19394" t="s">
        <v>228704</v>
      </c>
      <c r="M19394" t="s">
        <v>8</v>
      </c>
      <c r="N19394" t="s">
        <v>228864</v>
      </c>
      <c r="O19394" t="s">
        <v>229158</v>
      </c>
      <c r="P19394" t="s">
        <v>230165</v>
      </c>
      <c r="Q19394" t="s">
        <v>120056</v>
      </c>
      <c r="R19394" t="s">
        <v>211766</v>
      </c>
      <c r="S19394" t="s">
        <v>233772</v>
      </c>
    </row>
    <row r="19395" spans="1:19" x14ac:dyDescent="0.35">
      <c r="A19395" s="1">
        <v>24179</v>
      </c>
      <c r="B19395" t="s">
        <v>10923</v>
      </c>
      <c r="C19395" t="s">
        <v>64644</v>
      </c>
      <c r="D19395" t="s">
        <v>5</v>
      </c>
      <c r="F19395" t="s">
        <v>120836</v>
      </c>
      <c r="G19395">
        <v>1.4526709999999999E-6</v>
      </c>
      <c r="H19395" t="s">
        <v>10923</v>
      </c>
      <c r="I19395" t="s">
        <v>135453</v>
      </c>
      <c r="J19395" s="2" t="s">
        <v>179980</v>
      </c>
      <c r="K19395" t="s">
        <v>212022</v>
      </c>
      <c r="L19395" t="s">
        <v>228704</v>
      </c>
      <c r="M19395" t="s">
        <v>8</v>
      </c>
      <c r="N19395" t="s">
        <v>228828</v>
      </c>
      <c r="O19395" t="s">
        <v>229113</v>
      </c>
      <c r="P19395" t="s">
        <v>230081</v>
      </c>
      <c r="Q19395" t="s">
        <v>120059</v>
      </c>
      <c r="R19395" t="s">
        <v>211766</v>
      </c>
      <c r="S19395" t="s">
        <v>233772</v>
      </c>
    </row>
    <row r="19396" spans="1:19" x14ac:dyDescent="0.35">
      <c r="A19396" s="1">
        <v>24180</v>
      </c>
      <c r="B19396" t="s">
        <v>10923</v>
      </c>
      <c r="C19396" t="s">
        <v>64645</v>
      </c>
      <c r="D19396" t="s">
        <v>4</v>
      </c>
      <c r="F19396" t="s">
        <v>120483</v>
      </c>
      <c r="G19396">
        <v>1.3370000000000001E-6</v>
      </c>
      <c r="H19396" t="s">
        <v>10923</v>
      </c>
      <c r="I19396" t="s">
        <v>135453</v>
      </c>
      <c r="J19396" s="2" t="s">
        <v>179980</v>
      </c>
      <c r="K19396" t="s">
        <v>212022</v>
      </c>
      <c r="L19396" t="s">
        <v>228704</v>
      </c>
      <c r="M19396" t="s">
        <v>8</v>
      </c>
      <c r="N19396" t="s">
        <v>228828</v>
      </c>
      <c r="O19396" t="s">
        <v>229113</v>
      </c>
      <c r="P19396" t="s">
        <v>230081</v>
      </c>
      <c r="Q19396" t="s">
        <v>120059</v>
      </c>
      <c r="R19396" t="s">
        <v>211766</v>
      </c>
      <c r="S19396" t="s">
        <v>233772</v>
      </c>
    </row>
    <row r="19397" spans="1:19" x14ac:dyDescent="0.35">
      <c r="A19397" s="1">
        <v>24181</v>
      </c>
      <c r="B19397" t="s">
        <v>10924</v>
      </c>
      <c r="C19397" t="s">
        <v>64646</v>
      </c>
      <c r="D19397" t="s">
        <v>5</v>
      </c>
      <c r="F19397" t="s">
        <v>120060</v>
      </c>
      <c r="G19397">
        <v>4.9999999999999998E-7</v>
      </c>
      <c r="H19397" t="s">
        <v>10924</v>
      </c>
      <c r="I19397" t="s">
        <v>135454</v>
      </c>
      <c r="J19397" s="2" t="s">
        <v>179981</v>
      </c>
      <c r="K19397" t="s">
        <v>212023</v>
      </c>
      <c r="L19397" t="s">
        <v>228704</v>
      </c>
      <c r="M19397" t="s">
        <v>228737</v>
      </c>
      <c r="N19397" t="s">
        <v>228829</v>
      </c>
      <c r="O19397" t="s">
        <v>229212</v>
      </c>
      <c r="P19397" t="s">
        <v>229212</v>
      </c>
      <c r="Q19397" t="s">
        <v>123586</v>
      </c>
      <c r="R19397" t="s">
        <v>211766</v>
      </c>
      <c r="S19397" t="s">
        <v>233772</v>
      </c>
    </row>
    <row r="19398" spans="1:19" x14ac:dyDescent="0.35">
      <c r="A19398" s="1">
        <v>24182</v>
      </c>
      <c r="B19398" t="s">
        <v>10924</v>
      </c>
      <c r="C19398" t="s">
        <v>64647</v>
      </c>
      <c r="D19398" t="s">
        <v>5</v>
      </c>
      <c r="F19398" t="s">
        <v>120677</v>
      </c>
      <c r="G19398">
        <v>4.3500000000000002E-7</v>
      </c>
      <c r="H19398" t="s">
        <v>10924</v>
      </c>
      <c r="I19398" t="s">
        <v>135454</v>
      </c>
      <c r="J19398" s="2" t="s">
        <v>179981</v>
      </c>
      <c r="K19398" t="s">
        <v>212023</v>
      </c>
      <c r="L19398" t="s">
        <v>228704</v>
      </c>
      <c r="M19398" t="s">
        <v>228737</v>
      </c>
      <c r="N19398" t="s">
        <v>228829</v>
      </c>
      <c r="O19398" t="s">
        <v>229212</v>
      </c>
      <c r="P19398" t="s">
        <v>229212</v>
      </c>
      <c r="Q19398" t="s">
        <v>123586</v>
      </c>
      <c r="R19398" t="s">
        <v>211766</v>
      </c>
      <c r="S19398" t="s">
        <v>233772</v>
      </c>
    </row>
    <row r="19399" spans="1:19" x14ac:dyDescent="0.35">
      <c r="A19399" s="1">
        <v>24184</v>
      </c>
      <c r="B19399" t="s">
        <v>10924</v>
      </c>
      <c r="C19399" t="s">
        <v>64648</v>
      </c>
      <c r="D19399" t="s">
        <v>4</v>
      </c>
      <c r="F19399" t="s">
        <v>120270</v>
      </c>
      <c r="G19399">
        <v>4.0000000000000001E-8</v>
      </c>
      <c r="H19399" t="s">
        <v>10924</v>
      </c>
      <c r="I19399" t="s">
        <v>135454</v>
      </c>
      <c r="J19399" s="2" t="s">
        <v>179981</v>
      </c>
      <c r="K19399" t="s">
        <v>212023</v>
      </c>
      <c r="L19399" t="s">
        <v>228704</v>
      </c>
      <c r="M19399" t="s">
        <v>228737</v>
      </c>
      <c r="N19399" t="s">
        <v>228829</v>
      </c>
      <c r="O19399" t="s">
        <v>229212</v>
      </c>
      <c r="P19399" t="s">
        <v>229212</v>
      </c>
      <c r="Q19399" t="s">
        <v>123586</v>
      </c>
      <c r="R19399" t="s">
        <v>211766</v>
      </c>
      <c r="S19399" t="s">
        <v>233772</v>
      </c>
    </row>
    <row r="19400" spans="1:19" x14ac:dyDescent="0.35">
      <c r="A19400" s="1">
        <v>24185</v>
      </c>
      <c r="B19400" t="s">
        <v>10924</v>
      </c>
      <c r="C19400" t="s">
        <v>64649</v>
      </c>
      <c r="D19400" t="s">
        <v>4</v>
      </c>
      <c r="F19400" t="s">
        <v>120160</v>
      </c>
      <c r="G19400">
        <v>2.4999999999999999E-8</v>
      </c>
      <c r="H19400" t="s">
        <v>10924</v>
      </c>
      <c r="I19400" t="s">
        <v>135454</v>
      </c>
      <c r="J19400" s="2" t="s">
        <v>179981</v>
      </c>
      <c r="K19400" t="s">
        <v>212023</v>
      </c>
      <c r="L19400" t="s">
        <v>228704</v>
      </c>
      <c r="M19400" t="s">
        <v>228737</v>
      </c>
      <c r="N19400" t="s">
        <v>228829</v>
      </c>
      <c r="O19400" t="s">
        <v>229212</v>
      </c>
      <c r="P19400" t="s">
        <v>229212</v>
      </c>
      <c r="Q19400" t="s">
        <v>123586</v>
      </c>
      <c r="R19400" t="s">
        <v>211766</v>
      </c>
      <c r="S19400" t="s">
        <v>233772</v>
      </c>
    </row>
    <row r="19401" spans="1:19" x14ac:dyDescent="0.35">
      <c r="A19401" s="1">
        <v>24186</v>
      </c>
      <c r="B19401" t="s">
        <v>10925</v>
      </c>
      <c r="C19401" t="s">
        <v>64650</v>
      </c>
      <c r="D19401" t="s">
        <v>5</v>
      </c>
      <c r="E19401" t="s">
        <v>119955</v>
      </c>
      <c r="F19401" t="s">
        <v>123390</v>
      </c>
      <c r="G19401">
        <v>1.2999999999999999E-5</v>
      </c>
      <c r="H19401" t="s">
        <v>10925</v>
      </c>
      <c r="I19401" t="s">
        <v>135455</v>
      </c>
      <c r="J19401" s="2" t="s">
        <v>179982</v>
      </c>
      <c r="K19401" t="s">
        <v>211766</v>
      </c>
      <c r="L19401" t="s">
        <v>228704</v>
      </c>
      <c r="M19401" t="s">
        <v>228738</v>
      </c>
      <c r="N19401" t="s">
        <v>228880</v>
      </c>
      <c r="O19401" t="s">
        <v>229184</v>
      </c>
      <c r="P19401" t="s">
        <v>229184</v>
      </c>
      <c r="Q19401" t="s">
        <v>120679</v>
      </c>
      <c r="R19401" t="s">
        <v>211766</v>
      </c>
      <c r="S19401" t="s">
        <v>233772</v>
      </c>
    </row>
    <row r="19402" spans="1:19" x14ac:dyDescent="0.35">
      <c r="A19402" s="1">
        <v>24187</v>
      </c>
      <c r="B19402" t="s">
        <v>10926</v>
      </c>
      <c r="C19402" t="s">
        <v>64651</v>
      </c>
      <c r="D19402" t="s">
        <v>4</v>
      </c>
      <c r="F19402" t="s">
        <v>121478</v>
      </c>
      <c r="G19402">
        <v>2.9999999999999997E-8</v>
      </c>
      <c r="H19402" t="s">
        <v>10926</v>
      </c>
      <c r="I19402" t="s">
        <v>135456</v>
      </c>
      <c r="J19402" s="2" t="s">
        <v>179983</v>
      </c>
      <c r="K19402" t="s">
        <v>212024</v>
      </c>
      <c r="L19402" t="s">
        <v>228704</v>
      </c>
      <c r="M19402" t="s">
        <v>8</v>
      </c>
      <c r="N19402" t="s">
        <v>228920</v>
      </c>
      <c r="O19402" t="s">
        <v>229462</v>
      </c>
      <c r="P19402" t="s">
        <v>229349</v>
      </c>
      <c r="Q19402" t="s">
        <v>120316</v>
      </c>
      <c r="R19402" t="s">
        <v>211766</v>
      </c>
      <c r="S19402" t="s">
        <v>233772</v>
      </c>
    </row>
    <row r="19403" spans="1:19" x14ac:dyDescent="0.35">
      <c r="A19403" s="1">
        <v>24188</v>
      </c>
      <c r="B19403" t="s">
        <v>10927</v>
      </c>
      <c r="C19403" t="s">
        <v>64652</v>
      </c>
      <c r="D19403" t="s">
        <v>5</v>
      </c>
      <c r="E19403" t="s">
        <v>119955</v>
      </c>
      <c r="F19403" t="s">
        <v>120565</v>
      </c>
      <c r="G19403">
        <v>3.0000000000000001E-6</v>
      </c>
      <c r="H19403" t="s">
        <v>10927</v>
      </c>
      <c r="I19403" t="s">
        <v>135457</v>
      </c>
      <c r="J19403" s="2" t="s">
        <v>179984</v>
      </c>
      <c r="K19403" t="s">
        <v>212025</v>
      </c>
      <c r="L19403" t="s">
        <v>228704</v>
      </c>
      <c r="M19403" t="s">
        <v>228712</v>
      </c>
      <c r="N19403" t="s">
        <v>228907</v>
      </c>
      <c r="O19403" t="s">
        <v>229118</v>
      </c>
      <c r="P19403" t="s">
        <v>229118</v>
      </c>
      <c r="Q19403" t="s">
        <v>120060</v>
      </c>
      <c r="R19403" t="s">
        <v>211766</v>
      </c>
      <c r="S19403" t="s">
        <v>233772</v>
      </c>
    </row>
    <row r="19404" spans="1:19" x14ac:dyDescent="0.35">
      <c r="A19404" s="1">
        <v>24189</v>
      </c>
      <c r="B19404" t="s">
        <v>10927</v>
      </c>
      <c r="C19404" t="s">
        <v>64653</v>
      </c>
      <c r="D19404" t="s">
        <v>4</v>
      </c>
      <c r="F19404" t="s">
        <v>120060</v>
      </c>
      <c r="G19404">
        <v>1.5E-6</v>
      </c>
      <c r="H19404" t="s">
        <v>10927</v>
      </c>
      <c r="I19404" t="s">
        <v>135457</v>
      </c>
      <c r="J19404" s="2" t="s">
        <v>179984</v>
      </c>
      <c r="K19404" t="s">
        <v>212025</v>
      </c>
      <c r="L19404" t="s">
        <v>228704</v>
      </c>
      <c r="M19404" t="s">
        <v>228712</v>
      </c>
      <c r="N19404" t="s">
        <v>228907</v>
      </c>
      <c r="O19404" t="s">
        <v>229118</v>
      </c>
      <c r="P19404" t="s">
        <v>229118</v>
      </c>
      <c r="Q19404" t="s">
        <v>120060</v>
      </c>
      <c r="R19404" t="s">
        <v>211766</v>
      </c>
      <c r="S19404" t="s">
        <v>233772</v>
      </c>
    </row>
    <row r="19405" spans="1:19" x14ac:dyDescent="0.35">
      <c r="A19405" s="1">
        <v>24190</v>
      </c>
      <c r="B19405" t="s">
        <v>10928</v>
      </c>
      <c r="C19405" t="s">
        <v>64654</v>
      </c>
      <c r="D19405" t="s">
        <v>4</v>
      </c>
      <c r="F19405" t="s">
        <v>123391</v>
      </c>
      <c r="G19405">
        <v>9.9999999999999995E-7</v>
      </c>
      <c r="H19405" t="s">
        <v>10928</v>
      </c>
      <c r="I19405" t="s">
        <v>135458</v>
      </c>
      <c r="J19405" s="2" t="s">
        <v>179985</v>
      </c>
      <c r="K19405" t="s">
        <v>211766</v>
      </c>
      <c r="L19405" t="s">
        <v>228704</v>
      </c>
      <c r="M19405" t="s">
        <v>8</v>
      </c>
      <c r="N19405" t="s">
        <v>228832</v>
      </c>
      <c r="O19405" t="s">
        <v>229111</v>
      </c>
      <c r="P19405" t="s">
        <v>230278</v>
      </c>
      <c r="Q19405" t="s">
        <v>120083</v>
      </c>
      <c r="R19405" t="s">
        <v>211766</v>
      </c>
      <c r="S19405" t="s">
        <v>233772</v>
      </c>
    </row>
    <row r="19406" spans="1:19" x14ac:dyDescent="0.35">
      <c r="A19406" s="1">
        <v>24191</v>
      </c>
      <c r="B19406" t="s">
        <v>10928</v>
      </c>
      <c r="C19406" t="s">
        <v>64655</v>
      </c>
      <c r="D19406" t="s">
        <v>4</v>
      </c>
      <c r="F19406" t="s">
        <v>120428</v>
      </c>
      <c r="G19406">
        <v>7.5000000000000002E-7</v>
      </c>
      <c r="H19406" t="s">
        <v>10928</v>
      </c>
      <c r="I19406" t="s">
        <v>135458</v>
      </c>
      <c r="J19406" s="2" t="s">
        <v>179985</v>
      </c>
      <c r="K19406" t="s">
        <v>211766</v>
      </c>
      <c r="L19406" t="s">
        <v>228704</v>
      </c>
      <c r="M19406" t="s">
        <v>8</v>
      </c>
      <c r="N19406" t="s">
        <v>228832</v>
      </c>
      <c r="O19406" t="s">
        <v>229111</v>
      </c>
      <c r="P19406" t="s">
        <v>230278</v>
      </c>
      <c r="Q19406" t="s">
        <v>120083</v>
      </c>
      <c r="R19406" t="s">
        <v>211766</v>
      </c>
      <c r="S19406" t="s">
        <v>233772</v>
      </c>
    </row>
    <row r="19407" spans="1:19" x14ac:dyDescent="0.35">
      <c r="A19407" s="1">
        <v>24192</v>
      </c>
      <c r="B19407" t="s">
        <v>10929</v>
      </c>
      <c r="C19407" t="s">
        <v>64656</v>
      </c>
      <c r="D19407" t="s">
        <v>4</v>
      </c>
      <c r="F19407" t="s">
        <v>120001</v>
      </c>
      <c r="G19407">
        <v>2E-8</v>
      </c>
      <c r="H19407" t="s">
        <v>10929</v>
      </c>
      <c r="I19407" t="s">
        <v>135459</v>
      </c>
      <c r="J19407" s="2" t="s">
        <v>179986</v>
      </c>
      <c r="K19407" t="s">
        <v>211766</v>
      </c>
      <c r="L19407" t="s">
        <v>228704</v>
      </c>
      <c r="Q19407" t="s">
        <v>120001</v>
      </c>
      <c r="R19407" t="s">
        <v>211766</v>
      </c>
      <c r="S19407" t="s">
        <v>233772</v>
      </c>
    </row>
    <row r="19408" spans="1:19" x14ac:dyDescent="0.35">
      <c r="A19408" s="1">
        <v>24193</v>
      </c>
      <c r="B19408" t="s">
        <v>10930</v>
      </c>
      <c r="C19408" t="s">
        <v>64657</v>
      </c>
      <c r="D19408" t="s">
        <v>4</v>
      </c>
      <c r="F19408" t="s">
        <v>120286</v>
      </c>
      <c r="G19408">
        <v>9.9999999999999995E-7</v>
      </c>
      <c r="H19408" t="s">
        <v>10930</v>
      </c>
      <c r="I19408" t="s">
        <v>135460</v>
      </c>
      <c r="J19408" s="2" t="s">
        <v>179987</v>
      </c>
      <c r="K19408" t="s">
        <v>211766</v>
      </c>
      <c r="L19408" t="s">
        <v>228704</v>
      </c>
      <c r="M19408" t="s">
        <v>8</v>
      </c>
      <c r="N19408" t="s">
        <v>229004</v>
      </c>
      <c r="O19408" t="s">
        <v>229602</v>
      </c>
      <c r="P19408" t="s">
        <v>229602</v>
      </c>
      <c r="Q19408" t="s">
        <v>120056</v>
      </c>
      <c r="R19408" t="s">
        <v>211766</v>
      </c>
      <c r="S19408" t="s">
        <v>233772</v>
      </c>
    </row>
    <row r="19409" spans="1:19" x14ac:dyDescent="0.35">
      <c r="A19409" s="1">
        <v>24194</v>
      </c>
      <c r="B19409" t="s">
        <v>10931</v>
      </c>
      <c r="C19409" t="s">
        <v>64658</v>
      </c>
      <c r="D19409" t="s">
        <v>5</v>
      </c>
      <c r="F19409" t="s">
        <v>121485</v>
      </c>
      <c r="G19409">
        <v>3.4999999999999997E-5</v>
      </c>
      <c r="H19409" t="s">
        <v>10931</v>
      </c>
      <c r="I19409" t="s">
        <v>135461</v>
      </c>
      <c r="J19409" s="2" t="s">
        <v>179988</v>
      </c>
      <c r="K19409" t="s">
        <v>211821</v>
      </c>
      <c r="L19409" t="s">
        <v>228704</v>
      </c>
      <c r="M19409" t="s">
        <v>228739</v>
      </c>
      <c r="N19409" t="s">
        <v>228860</v>
      </c>
      <c r="O19409" t="s">
        <v>229728</v>
      </c>
      <c r="P19409" t="s">
        <v>231283</v>
      </c>
      <c r="Q19409" t="s">
        <v>120216</v>
      </c>
      <c r="R19409" t="s">
        <v>211766</v>
      </c>
      <c r="S19409" t="s">
        <v>233772</v>
      </c>
    </row>
    <row r="19410" spans="1:19" x14ac:dyDescent="0.35">
      <c r="A19410" s="1">
        <v>24195</v>
      </c>
      <c r="B19410" t="s">
        <v>10932</v>
      </c>
      <c r="C19410" t="s">
        <v>64659</v>
      </c>
      <c r="D19410" t="s">
        <v>5</v>
      </c>
      <c r="F19410" t="s">
        <v>121736</v>
      </c>
      <c r="G19410">
        <v>4.9999999999999998E-7</v>
      </c>
      <c r="H19410" t="s">
        <v>10932</v>
      </c>
      <c r="I19410" t="s">
        <v>135462</v>
      </c>
      <c r="J19410" s="2" t="s">
        <v>179989</v>
      </c>
      <c r="K19410" t="s">
        <v>212026</v>
      </c>
      <c r="L19410" t="s">
        <v>228704</v>
      </c>
      <c r="M19410" t="s">
        <v>8</v>
      </c>
      <c r="N19410" t="s">
        <v>228867</v>
      </c>
      <c r="O19410" t="s">
        <v>229163</v>
      </c>
      <c r="P19410" t="s">
        <v>229163</v>
      </c>
      <c r="R19410" t="s">
        <v>211766</v>
      </c>
      <c r="S19410" t="s">
        <v>233772</v>
      </c>
    </row>
    <row r="19411" spans="1:19" x14ac:dyDescent="0.35">
      <c r="A19411" s="1">
        <v>24196</v>
      </c>
      <c r="B19411" t="s">
        <v>10933</v>
      </c>
      <c r="C19411" t="s">
        <v>64660</v>
      </c>
      <c r="D19411" t="s">
        <v>4</v>
      </c>
      <c r="F19411" t="s">
        <v>120782</v>
      </c>
      <c r="G19411">
        <v>1.1000000000000001E-6</v>
      </c>
      <c r="H19411" t="s">
        <v>10933</v>
      </c>
      <c r="I19411" t="s">
        <v>135463</v>
      </c>
      <c r="J19411" s="2" t="s">
        <v>179990</v>
      </c>
      <c r="K19411" t="s">
        <v>211766</v>
      </c>
      <c r="L19411" t="s">
        <v>228704</v>
      </c>
      <c r="M19411" t="s">
        <v>8</v>
      </c>
      <c r="N19411" t="s">
        <v>228828</v>
      </c>
      <c r="O19411" t="s">
        <v>229113</v>
      </c>
      <c r="P19411" t="s">
        <v>230137</v>
      </c>
      <c r="Q19411" t="s">
        <v>120216</v>
      </c>
      <c r="R19411" t="s">
        <v>211766</v>
      </c>
      <c r="S19411" t="s">
        <v>233772</v>
      </c>
    </row>
    <row r="19412" spans="1:19" x14ac:dyDescent="0.35">
      <c r="A19412" s="1">
        <v>24197</v>
      </c>
      <c r="B19412" t="s">
        <v>10933</v>
      </c>
      <c r="C19412" t="s">
        <v>64661</v>
      </c>
      <c r="D19412" t="s">
        <v>5</v>
      </c>
      <c r="E19412" t="s">
        <v>119955</v>
      </c>
      <c r="F19412" t="s">
        <v>120879</v>
      </c>
      <c r="G19412">
        <v>2.0999999999999998E-6</v>
      </c>
      <c r="H19412" t="s">
        <v>10933</v>
      </c>
      <c r="I19412" t="s">
        <v>135463</v>
      </c>
      <c r="J19412" s="2" t="s">
        <v>179990</v>
      </c>
      <c r="K19412" t="s">
        <v>211766</v>
      </c>
      <c r="L19412" t="s">
        <v>228704</v>
      </c>
      <c r="M19412" t="s">
        <v>8</v>
      </c>
      <c r="N19412" t="s">
        <v>228828</v>
      </c>
      <c r="O19412" t="s">
        <v>229113</v>
      </c>
      <c r="P19412" t="s">
        <v>230137</v>
      </c>
      <c r="Q19412" t="s">
        <v>120216</v>
      </c>
      <c r="R19412" t="s">
        <v>211766</v>
      </c>
      <c r="S19412" t="s">
        <v>233772</v>
      </c>
    </row>
    <row r="19413" spans="1:19" x14ac:dyDescent="0.35">
      <c r="A19413" s="1">
        <v>24198</v>
      </c>
      <c r="B19413" t="s">
        <v>10934</v>
      </c>
      <c r="C19413" t="s">
        <v>64662</v>
      </c>
      <c r="D19413" t="s">
        <v>5</v>
      </c>
      <c r="F19413" t="s">
        <v>120886</v>
      </c>
      <c r="G19413">
        <v>2.4354000000000002E-7</v>
      </c>
      <c r="H19413" t="s">
        <v>10934</v>
      </c>
      <c r="I19413" t="s">
        <v>135464</v>
      </c>
      <c r="J19413" s="2" t="s">
        <v>179991</v>
      </c>
      <c r="K19413" t="s">
        <v>212027</v>
      </c>
      <c r="L19413" t="s">
        <v>228704</v>
      </c>
      <c r="M19413" t="s">
        <v>10</v>
      </c>
      <c r="N19413" t="s">
        <v>228827</v>
      </c>
      <c r="O19413" t="s">
        <v>229107</v>
      </c>
      <c r="P19413" t="s">
        <v>229107</v>
      </c>
      <c r="Q19413" t="s">
        <v>120216</v>
      </c>
      <c r="R19413" t="s">
        <v>211766</v>
      </c>
      <c r="S19413" t="s">
        <v>233772</v>
      </c>
    </row>
    <row r="19414" spans="1:19" x14ac:dyDescent="0.35">
      <c r="A19414" s="1">
        <v>24200</v>
      </c>
      <c r="B19414" t="s">
        <v>10935</v>
      </c>
      <c r="C19414" t="s">
        <v>64663</v>
      </c>
      <c r="D19414" t="s">
        <v>4</v>
      </c>
      <c r="F19414" t="s">
        <v>120760</v>
      </c>
      <c r="G19414">
        <v>4.0000000000000001E-8</v>
      </c>
      <c r="H19414" t="s">
        <v>10935</v>
      </c>
      <c r="I19414" t="s">
        <v>135465</v>
      </c>
      <c r="J19414" s="2" t="s">
        <v>179992</v>
      </c>
      <c r="K19414" t="s">
        <v>211766</v>
      </c>
      <c r="L19414" t="s">
        <v>228704</v>
      </c>
      <c r="M19414" t="s">
        <v>13</v>
      </c>
      <c r="N19414" t="s">
        <v>228833</v>
      </c>
      <c r="O19414" t="s">
        <v>229357</v>
      </c>
      <c r="P19414" t="s">
        <v>229357</v>
      </c>
      <c r="Q19414" t="s">
        <v>120008</v>
      </c>
      <c r="R19414" t="s">
        <v>211766</v>
      </c>
      <c r="S19414" t="s">
        <v>233772</v>
      </c>
    </row>
    <row r="19415" spans="1:19" x14ac:dyDescent="0.35">
      <c r="A19415" s="1">
        <v>24201</v>
      </c>
      <c r="B19415" t="s">
        <v>10936</v>
      </c>
      <c r="C19415" t="s">
        <v>64664</v>
      </c>
      <c r="D19415" t="s">
        <v>5</v>
      </c>
      <c r="F19415" t="s">
        <v>122518</v>
      </c>
      <c r="G19415">
        <v>4.5691558E-5</v>
      </c>
      <c r="H19415" t="s">
        <v>10936</v>
      </c>
      <c r="I19415" t="s">
        <v>135466</v>
      </c>
      <c r="J19415" s="2" t="s">
        <v>179993</v>
      </c>
      <c r="K19415" t="s">
        <v>211766</v>
      </c>
      <c r="L19415" t="s">
        <v>228704</v>
      </c>
      <c r="M19415" t="s">
        <v>10</v>
      </c>
      <c r="N19415" t="s">
        <v>228984</v>
      </c>
      <c r="O19415" t="s">
        <v>229466</v>
      </c>
      <c r="P19415" t="s">
        <v>229466</v>
      </c>
      <c r="R19415" t="s">
        <v>211766</v>
      </c>
      <c r="S19415" t="s">
        <v>233772</v>
      </c>
    </row>
    <row r="19416" spans="1:19" x14ac:dyDescent="0.35">
      <c r="A19416" s="1">
        <v>24204</v>
      </c>
      <c r="B19416" t="s">
        <v>10937</v>
      </c>
      <c r="C19416" t="s">
        <v>64665</v>
      </c>
      <c r="D19416" t="s">
        <v>5</v>
      </c>
      <c r="E19416" t="s">
        <v>119955</v>
      </c>
      <c r="F19416" t="s">
        <v>121273</v>
      </c>
      <c r="G19416">
        <v>6.0000000000000002E-6</v>
      </c>
      <c r="H19416" t="s">
        <v>10937</v>
      </c>
      <c r="I19416" t="s">
        <v>135467</v>
      </c>
      <c r="J19416" s="2" t="s">
        <v>179994</v>
      </c>
      <c r="K19416" t="s">
        <v>212028</v>
      </c>
      <c r="L19416" t="s">
        <v>228704</v>
      </c>
      <c r="M19416" t="s">
        <v>8</v>
      </c>
      <c r="N19416" t="s">
        <v>228828</v>
      </c>
      <c r="O19416" t="s">
        <v>229108</v>
      </c>
      <c r="P19416" t="s">
        <v>229437</v>
      </c>
      <c r="Q19416" t="s">
        <v>120848</v>
      </c>
      <c r="R19416" t="s">
        <v>211766</v>
      </c>
      <c r="S19416" t="s">
        <v>233772</v>
      </c>
    </row>
    <row r="19417" spans="1:19" x14ac:dyDescent="0.35">
      <c r="A19417" s="1">
        <v>24205</v>
      </c>
      <c r="B19417" t="s">
        <v>10938</v>
      </c>
      <c r="C19417" t="s">
        <v>64666</v>
      </c>
      <c r="D19417" t="s">
        <v>4</v>
      </c>
      <c r="F19417" t="s">
        <v>120060</v>
      </c>
      <c r="G19417">
        <v>2.4999999999999999E-8</v>
      </c>
      <c r="H19417" t="s">
        <v>10938</v>
      </c>
      <c r="I19417" t="s">
        <v>135468</v>
      </c>
      <c r="J19417" s="2" t="s">
        <v>179995</v>
      </c>
      <c r="K19417" t="s">
        <v>212029</v>
      </c>
      <c r="L19417" t="s">
        <v>228704</v>
      </c>
      <c r="M19417" t="s">
        <v>228726</v>
      </c>
      <c r="N19417" t="s">
        <v>228885</v>
      </c>
      <c r="O19417" t="s">
        <v>229280</v>
      </c>
      <c r="P19417" t="s">
        <v>230209</v>
      </c>
      <c r="Q19417" t="s">
        <v>121647</v>
      </c>
      <c r="R19417" t="s">
        <v>211766</v>
      </c>
      <c r="S19417" t="s">
        <v>233772</v>
      </c>
    </row>
    <row r="19418" spans="1:19" x14ac:dyDescent="0.35">
      <c r="A19418" s="1">
        <v>24207</v>
      </c>
      <c r="B19418" t="s">
        <v>10939</v>
      </c>
      <c r="C19418" t="s">
        <v>64667</v>
      </c>
      <c r="D19418" t="s">
        <v>5</v>
      </c>
      <c r="E19418" t="s">
        <v>119954</v>
      </c>
      <c r="F19418" t="s">
        <v>120554</v>
      </c>
      <c r="G19418">
        <v>6.9999999999999999E-6</v>
      </c>
      <c r="H19418" t="s">
        <v>10939</v>
      </c>
      <c r="I19418" t="s">
        <v>135469</v>
      </c>
      <c r="J19418" s="2" t="s">
        <v>179996</v>
      </c>
      <c r="K19418" t="s">
        <v>212030</v>
      </c>
      <c r="L19418" t="s">
        <v>228704</v>
      </c>
      <c r="M19418" t="s">
        <v>10</v>
      </c>
      <c r="N19418" t="s">
        <v>228827</v>
      </c>
      <c r="O19418" t="s">
        <v>229107</v>
      </c>
      <c r="P19418" t="s">
        <v>229107</v>
      </c>
      <c r="Q19418" t="s">
        <v>120216</v>
      </c>
      <c r="R19418" t="s">
        <v>211766</v>
      </c>
      <c r="S19418" t="s">
        <v>233772</v>
      </c>
    </row>
    <row r="19419" spans="1:19" x14ac:dyDescent="0.35">
      <c r="A19419" s="1">
        <v>24208</v>
      </c>
      <c r="B19419" t="s">
        <v>10939</v>
      </c>
      <c r="C19419" t="s">
        <v>64668</v>
      </c>
      <c r="D19419" t="s">
        <v>5</v>
      </c>
      <c r="F19419" t="s">
        <v>121722</v>
      </c>
      <c r="G19419">
        <v>1.5E-6</v>
      </c>
      <c r="H19419" t="s">
        <v>10939</v>
      </c>
      <c r="I19419" t="s">
        <v>135469</v>
      </c>
      <c r="J19419" s="2" t="s">
        <v>179996</v>
      </c>
      <c r="K19419" t="s">
        <v>212030</v>
      </c>
      <c r="L19419" t="s">
        <v>228704</v>
      </c>
      <c r="M19419" t="s">
        <v>10</v>
      </c>
      <c r="N19419" t="s">
        <v>228827</v>
      </c>
      <c r="O19419" t="s">
        <v>229107</v>
      </c>
      <c r="P19419" t="s">
        <v>229107</v>
      </c>
      <c r="Q19419" t="s">
        <v>120216</v>
      </c>
      <c r="R19419" t="s">
        <v>211766</v>
      </c>
      <c r="S19419" t="s">
        <v>233772</v>
      </c>
    </row>
    <row r="19420" spans="1:19" x14ac:dyDescent="0.35">
      <c r="A19420" s="1">
        <v>24209</v>
      </c>
      <c r="B19420" t="s">
        <v>10939</v>
      </c>
      <c r="C19420" t="s">
        <v>64669</v>
      </c>
      <c r="D19420" t="s">
        <v>5</v>
      </c>
      <c r="E19420" t="s">
        <v>119955</v>
      </c>
      <c r="F19420" t="s">
        <v>122085</v>
      </c>
      <c r="G19420">
        <v>3.3000000000000002E-6</v>
      </c>
      <c r="H19420" t="s">
        <v>10939</v>
      </c>
      <c r="I19420" t="s">
        <v>135469</v>
      </c>
      <c r="J19420" s="2" t="s">
        <v>179996</v>
      </c>
      <c r="K19420" t="s">
        <v>212030</v>
      </c>
      <c r="L19420" t="s">
        <v>228704</v>
      </c>
      <c r="M19420" t="s">
        <v>10</v>
      </c>
      <c r="N19420" t="s">
        <v>228827</v>
      </c>
      <c r="O19420" t="s">
        <v>229107</v>
      </c>
      <c r="P19420" t="s">
        <v>229107</v>
      </c>
      <c r="Q19420" t="s">
        <v>120216</v>
      </c>
      <c r="R19420" t="s">
        <v>211766</v>
      </c>
      <c r="S19420" t="s">
        <v>233772</v>
      </c>
    </row>
    <row r="19421" spans="1:19" x14ac:dyDescent="0.35">
      <c r="A19421" s="1">
        <v>24210</v>
      </c>
      <c r="B19421" t="s">
        <v>10940</v>
      </c>
      <c r="C19421" t="s">
        <v>64670</v>
      </c>
      <c r="D19421" t="s">
        <v>4</v>
      </c>
      <c r="F19421" t="s">
        <v>120293</v>
      </c>
      <c r="G19421">
        <v>9.9999999999999995E-8</v>
      </c>
      <c r="H19421" t="s">
        <v>10940</v>
      </c>
      <c r="I19421" t="s">
        <v>135470</v>
      </c>
      <c r="J19421" s="2" t="s">
        <v>179997</v>
      </c>
      <c r="K19421" t="s">
        <v>211766</v>
      </c>
      <c r="L19421" t="s">
        <v>228704</v>
      </c>
      <c r="M19421" t="s">
        <v>8</v>
      </c>
      <c r="N19421" t="s">
        <v>228883</v>
      </c>
      <c r="O19421" t="s">
        <v>229188</v>
      </c>
      <c r="P19421" t="s">
        <v>230277</v>
      </c>
      <c r="Q19421" t="s">
        <v>120293</v>
      </c>
      <c r="R19421" t="s">
        <v>211766</v>
      </c>
      <c r="S19421" t="s">
        <v>233772</v>
      </c>
    </row>
    <row r="19422" spans="1:19" x14ac:dyDescent="0.35">
      <c r="A19422" s="1">
        <v>24211</v>
      </c>
      <c r="B19422" t="s">
        <v>10941</v>
      </c>
      <c r="C19422" t="s">
        <v>64671</v>
      </c>
      <c r="D19422" t="s">
        <v>4</v>
      </c>
      <c r="F19422" t="s">
        <v>120770</v>
      </c>
      <c r="G19422">
        <v>3.0000000000000001E-6</v>
      </c>
      <c r="H19422" t="s">
        <v>10941</v>
      </c>
      <c r="I19422" t="s">
        <v>135471</v>
      </c>
      <c r="J19422" s="2" t="s">
        <v>179998</v>
      </c>
      <c r="K19422" t="s">
        <v>212031</v>
      </c>
      <c r="L19422" t="s">
        <v>228704</v>
      </c>
      <c r="M19422" t="s">
        <v>8</v>
      </c>
      <c r="N19422" t="s">
        <v>228828</v>
      </c>
      <c r="O19422" t="s">
        <v>229113</v>
      </c>
      <c r="P19422" t="s">
        <v>230081</v>
      </c>
      <c r="Q19422" t="s">
        <v>120060</v>
      </c>
      <c r="R19422" t="s">
        <v>211766</v>
      </c>
      <c r="S19422" t="s">
        <v>233772</v>
      </c>
    </row>
    <row r="19423" spans="1:19" x14ac:dyDescent="0.35">
      <c r="A19423" s="1">
        <v>24212</v>
      </c>
      <c r="B19423" t="s">
        <v>10942</v>
      </c>
      <c r="C19423" t="s">
        <v>64672</v>
      </c>
      <c r="D19423" t="s">
        <v>4</v>
      </c>
      <c r="F19423" t="s">
        <v>119999</v>
      </c>
      <c r="G19423">
        <v>8.5000000000000001E-7</v>
      </c>
      <c r="H19423" t="s">
        <v>10942</v>
      </c>
      <c r="I19423" t="s">
        <v>135472</v>
      </c>
      <c r="J19423" s="2" t="s">
        <v>179999</v>
      </c>
      <c r="K19423" t="s">
        <v>212032</v>
      </c>
      <c r="L19423" t="s">
        <v>228704</v>
      </c>
      <c r="M19423" t="s">
        <v>8</v>
      </c>
      <c r="N19423" t="s">
        <v>228896</v>
      </c>
      <c r="O19423" t="s">
        <v>229210</v>
      </c>
      <c r="P19423" t="s">
        <v>229210</v>
      </c>
      <c r="Q19423" t="s">
        <v>121325</v>
      </c>
      <c r="R19423" t="s">
        <v>211766</v>
      </c>
      <c r="S19423" t="s">
        <v>233772</v>
      </c>
    </row>
    <row r="19424" spans="1:19" x14ac:dyDescent="0.35">
      <c r="A19424" s="1">
        <v>24213</v>
      </c>
      <c r="B19424" t="s">
        <v>10942</v>
      </c>
      <c r="C19424" t="s">
        <v>64673</v>
      </c>
      <c r="D19424" t="s">
        <v>4</v>
      </c>
      <c r="F19424" t="s">
        <v>120189</v>
      </c>
      <c r="G19424">
        <v>4.4999999999999998E-7</v>
      </c>
      <c r="H19424" t="s">
        <v>10942</v>
      </c>
      <c r="I19424" t="s">
        <v>135472</v>
      </c>
      <c r="J19424" s="2" t="s">
        <v>179999</v>
      </c>
      <c r="K19424" t="s">
        <v>212032</v>
      </c>
      <c r="L19424" t="s">
        <v>228704</v>
      </c>
      <c r="M19424" t="s">
        <v>8</v>
      </c>
      <c r="N19424" t="s">
        <v>228896</v>
      </c>
      <c r="O19424" t="s">
        <v>229210</v>
      </c>
      <c r="P19424" t="s">
        <v>229210</v>
      </c>
      <c r="Q19424" t="s">
        <v>121325</v>
      </c>
      <c r="R19424" t="s">
        <v>211766</v>
      </c>
      <c r="S19424" t="s">
        <v>233772</v>
      </c>
    </row>
    <row r="19425" spans="1:19" x14ac:dyDescent="0.35">
      <c r="A19425" s="1">
        <v>24214</v>
      </c>
      <c r="B19425" t="s">
        <v>10942</v>
      </c>
      <c r="C19425" t="s">
        <v>64674</v>
      </c>
      <c r="D19425" t="s">
        <v>4</v>
      </c>
      <c r="F19425" t="s">
        <v>122810</v>
      </c>
      <c r="G19425">
        <v>1.4999999999999999E-7</v>
      </c>
      <c r="H19425" t="s">
        <v>10942</v>
      </c>
      <c r="I19425" t="s">
        <v>135472</v>
      </c>
      <c r="J19425" s="2" t="s">
        <v>179999</v>
      </c>
      <c r="K19425" t="s">
        <v>212032</v>
      </c>
      <c r="L19425" t="s">
        <v>228704</v>
      </c>
      <c r="M19425" t="s">
        <v>8</v>
      </c>
      <c r="N19425" t="s">
        <v>228896</v>
      </c>
      <c r="O19425" t="s">
        <v>229210</v>
      </c>
      <c r="P19425" t="s">
        <v>229210</v>
      </c>
      <c r="Q19425" t="s">
        <v>121325</v>
      </c>
      <c r="R19425" t="s">
        <v>211766</v>
      </c>
      <c r="S19425" t="s">
        <v>233772</v>
      </c>
    </row>
    <row r="19426" spans="1:19" x14ac:dyDescent="0.35">
      <c r="A19426" s="1">
        <v>24215</v>
      </c>
      <c r="B19426" t="s">
        <v>10943</v>
      </c>
      <c r="C19426" t="s">
        <v>64675</v>
      </c>
      <c r="D19426" t="s">
        <v>4</v>
      </c>
      <c r="F19426" t="s">
        <v>120060</v>
      </c>
      <c r="G19426">
        <v>3.5000000000000002E-8</v>
      </c>
      <c r="H19426" t="s">
        <v>10943</v>
      </c>
      <c r="I19426" t="s">
        <v>135473</v>
      </c>
      <c r="J19426" s="2" t="s">
        <v>180000</v>
      </c>
      <c r="K19426" t="s">
        <v>212033</v>
      </c>
      <c r="L19426" t="s">
        <v>228704</v>
      </c>
      <c r="M19426" t="s">
        <v>228710</v>
      </c>
      <c r="N19426" t="s">
        <v>228975</v>
      </c>
      <c r="O19426" t="s">
        <v>229245</v>
      </c>
      <c r="P19426" t="s">
        <v>230608</v>
      </c>
      <c r="Q19426" t="s">
        <v>233205</v>
      </c>
      <c r="R19426" t="s">
        <v>211766</v>
      </c>
      <c r="S19426" t="s">
        <v>233772</v>
      </c>
    </row>
    <row r="19427" spans="1:19" x14ac:dyDescent="0.35">
      <c r="A19427" s="1">
        <v>24216</v>
      </c>
      <c r="B19427" t="s">
        <v>10944</v>
      </c>
      <c r="C19427" t="s">
        <v>64676</v>
      </c>
      <c r="D19427" t="s">
        <v>4</v>
      </c>
      <c r="F19427" t="s">
        <v>121694</v>
      </c>
      <c r="G19427">
        <v>1.4999999999999999E-7</v>
      </c>
      <c r="H19427" t="s">
        <v>10944</v>
      </c>
      <c r="I19427" t="s">
        <v>135474</v>
      </c>
      <c r="J19427" s="2" t="s">
        <v>180001</v>
      </c>
      <c r="K19427" t="s">
        <v>211766</v>
      </c>
      <c r="L19427" t="s">
        <v>228705</v>
      </c>
      <c r="Q19427" t="s">
        <v>120308</v>
      </c>
      <c r="R19427" t="s">
        <v>211766</v>
      </c>
      <c r="S19427" t="s">
        <v>233772</v>
      </c>
    </row>
    <row r="19428" spans="1:19" x14ac:dyDescent="0.35">
      <c r="A19428" s="1">
        <v>24217</v>
      </c>
      <c r="B19428" t="s">
        <v>10945</v>
      </c>
      <c r="C19428" t="s">
        <v>64677</v>
      </c>
      <c r="D19428" t="s">
        <v>4</v>
      </c>
      <c r="F19428" t="s">
        <v>120027</v>
      </c>
      <c r="G19428">
        <v>2.4999999999999999E-8</v>
      </c>
      <c r="H19428" t="s">
        <v>10945</v>
      </c>
      <c r="I19428" t="s">
        <v>135475</v>
      </c>
      <c r="J19428" s="2" t="s">
        <v>180002</v>
      </c>
      <c r="K19428" t="s">
        <v>211766</v>
      </c>
      <c r="L19428" t="s">
        <v>228704</v>
      </c>
      <c r="M19428" t="s">
        <v>8</v>
      </c>
      <c r="N19428" t="s">
        <v>228828</v>
      </c>
      <c r="O19428" t="s">
        <v>229113</v>
      </c>
      <c r="P19428" t="s">
        <v>230081</v>
      </c>
      <c r="Q19428" t="s">
        <v>120833</v>
      </c>
      <c r="R19428" t="s">
        <v>211766</v>
      </c>
      <c r="S19428" t="s">
        <v>233772</v>
      </c>
    </row>
    <row r="19429" spans="1:19" x14ac:dyDescent="0.35">
      <c r="A19429" s="1">
        <v>24218</v>
      </c>
      <c r="B19429" t="s">
        <v>10945</v>
      </c>
      <c r="C19429" t="s">
        <v>64678</v>
      </c>
      <c r="D19429" t="s">
        <v>4</v>
      </c>
      <c r="F19429" t="s">
        <v>120113</v>
      </c>
      <c r="G19429">
        <v>3.9999999999999998E-7</v>
      </c>
      <c r="H19429" t="s">
        <v>10945</v>
      </c>
      <c r="I19429" t="s">
        <v>135475</v>
      </c>
      <c r="J19429" s="2" t="s">
        <v>180002</v>
      </c>
      <c r="K19429" t="s">
        <v>211766</v>
      </c>
      <c r="L19429" t="s">
        <v>228704</v>
      </c>
      <c r="M19429" t="s">
        <v>8</v>
      </c>
      <c r="N19429" t="s">
        <v>228828</v>
      </c>
      <c r="O19429" t="s">
        <v>229113</v>
      </c>
      <c r="P19429" t="s">
        <v>230081</v>
      </c>
      <c r="Q19429" t="s">
        <v>120833</v>
      </c>
      <c r="R19429" t="s">
        <v>211766</v>
      </c>
      <c r="S19429" t="s">
        <v>233772</v>
      </c>
    </row>
    <row r="19430" spans="1:19" x14ac:dyDescent="0.35">
      <c r="A19430" s="1">
        <v>24219</v>
      </c>
      <c r="B19430" t="s">
        <v>10946</v>
      </c>
      <c r="C19430" t="s">
        <v>64679</v>
      </c>
      <c r="D19430" t="s">
        <v>4</v>
      </c>
      <c r="F19430" t="s">
        <v>120160</v>
      </c>
      <c r="G19430">
        <v>2.4999999999999999E-8</v>
      </c>
      <c r="H19430" t="s">
        <v>10946</v>
      </c>
      <c r="I19430" t="s">
        <v>135476</v>
      </c>
      <c r="J19430" s="2" t="s">
        <v>180003</v>
      </c>
      <c r="K19430" t="s">
        <v>212034</v>
      </c>
      <c r="L19430" t="s">
        <v>228705</v>
      </c>
      <c r="M19430" t="s">
        <v>8</v>
      </c>
      <c r="N19430" t="s">
        <v>228855</v>
      </c>
      <c r="O19430" t="s">
        <v>229145</v>
      </c>
      <c r="P19430" t="s">
        <v>230095</v>
      </c>
      <c r="Q19430" t="s">
        <v>120216</v>
      </c>
      <c r="R19430" t="s">
        <v>211766</v>
      </c>
      <c r="S19430" t="s">
        <v>233772</v>
      </c>
    </row>
    <row r="19431" spans="1:19" x14ac:dyDescent="0.35">
      <c r="A19431" s="1">
        <v>24220</v>
      </c>
      <c r="B19431" t="s">
        <v>10947</v>
      </c>
      <c r="C19431" t="s">
        <v>64680</v>
      </c>
      <c r="D19431" t="s">
        <v>4</v>
      </c>
      <c r="F19431" t="s">
        <v>120438</v>
      </c>
      <c r="G19431">
        <v>1.7749999999999999E-6</v>
      </c>
      <c r="H19431" t="s">
        <v>10947</v>
      </c>
      <c r="I19431" t="s">
        <v>135477</v>
      </c>
      <c r="J19431" s="2" t="s">
        <v>180004</v>
      </c>
      <c r="K19431" t="s">
        <v>212035</v>
      </c>
      <c r="L19431" t="s">
        <v>228704</v>
      </c>
      <c r="M19431" t="s">
        <v>8</v>
      </c>
      <c r="N19431" t="s">
        <v>228862</v>
      </c>
      <c r="O19431" t="s">
        <v>229114</v>
      </c>
      <c r="P19431" t="s">
        <v>230166</v>
      </c>
      <c r="Q19431" t="s">
        <v>120438</v>
      </c>
      <c r="R19431" t="s">
        <v>211766</v>
      </c>
      <c r="S19431" t="s">
        <v>233772</v>
      </c>
    </row>
    <row r="19432" spans="1:19" x14ac:dyDescent="0.35">
      <c r="A19432" s="1">
        <v>24221</v>
      </c>
      <c r="B19432" t="s">
        <v>10948</v>
      </c>
      <c r="C19432" t="s">
        <v>64681</v>
      </c>
      <c r="D19432" t="s">
        <v>4</v>
      </c>
      <c r="F19432" t="s">
        <v>120033</v>
      </c>
      <c r="G19432">
        <v>4.4999999999999998E-7</v>
      </c>
      <c r="H19432" t="s">
        <v>10948</v>
      </c>
      <c r="I19432" t="s">
        <v>135478</v>
      </c>
      <c r="J19432" s="2" t="s">
        <v>180005</v>
      </c>
      <c r="K19432" t="s">
        <v>211766</v>
      </c>
      <c r="L19432" t="s">
        <v>228704</v>
      </c>
      <c r="M19432" t="s">
        <v>228723</v>
      </c>
      <c r="N19432" t="s">
        <v>228901</v>
      </c>
      <c r="O19432" t="s">
        <v>229226</v>
      </c>
      <c r="P19432" t="s">
        <v>229226</v>
      </c>
      <c r="Q19432" t="s">
        <v>120060</v>
      </c>
      <c r="R19432" t="s">
        <v>211766</v>
      </c>
      <c r="S19432" t="s">
        <v>233772</v>
      </c>
    </row>
    <row r="19433" spans="1:19" x14ac:dyDescent="0.35">
      <c r="A19433" s="1">
        <v>24222</v>
      </c>
      <c r="B19433" t="s">
        <v>10949</v>
      </c>
      <c r="C19433" t="s">
        <v>64682</v>
      </c>
      <c r="D19433" t="s">
        <v>4</v>
      </c>
      <c r="F19433" t="s">
        <v>120327</v>
      </c>
      <c r="G19433">
        <v>5.7999999999999995E-7</v>
      </c>
      <c r="H19433" t="s">
        <v>10949</v>
      </c>
      <c r="I19433" t="s">
        <v>135479</v>
      </c>
      <c r="J19433" s="2" t="s">
        <v>180006</v>
      </c>
      <c r="K19433" t="s">
        <v>211766</v>
      </c>
      <c r="L19433" t="s">
        <v>228704</v>
      </c>
      <c r="M19433" t="s">
        <v>228712</v>
      </c>
      <c r="N19433" t="s">
        <v>228907</v>
      </c>
      <c r="O19433" t="s">
        <v>229118</v>
      </c>
      <c r="P19433" t="s">
        <v>229118</v>
      </c>
      <c r="Q19433" t="s">
        <v>121379</v>
      </c>
      <c r="R19433" t="s">
        <v>211766</v>
      </c>
      <c r="S19433" t="s">
        <v>233772</v>
      </c>
    </row>
    <row r="19434" spans="1:19" x14ac:dyDescent="0.35">
      <c r="A19434" s="1">
        <v>24223</v>
      </c>
      <c r="B19434" t="s">
        <v>10950</v>
      </c>
      <c r="C19434" t="s">
        <v>64683</v>
      </c>
      <c r="D19434" t="s">
        <v>4</v>
      </c>
      <c r="F19434" t="s">
        <v>120083</v>
      </c>
      <c r="G19434">
        <v>2.4999999999999999E-8</v>
      </c>
      <c r="H19434" t="s">
        <v>10950</v>
      </c>
      <c r="I19434" t="s">
        <v>135480</v>
      </c>
      <c r="J19434" s="2" t="s">
        <v>180007</v>
      </c>
      <c r="K19434" t="s">
        <v>212036</v>
      </c>
      <c r="L19434" t="s">
        <v>228704</v>
      </c>
      <c r="M19434" t="s">
        <v>228737</v>
      </c>
      <c r="N19434" t="s">
        <v>228829</v>
      </c>
      <c r="O19434" t="s">
        <v>229212</v>
      </c>
      <c r="P19434" t="s">
        <v>229212</v>
      </c>
      <c r="Q19434" t="s">
        <v>119985</v>
      </c>
      <c r="R19434" t="s">
        <v>211766</v>
      </c>
      <c r="S19434" t="s">
        <v>233772</v>
      </c>
    </row>
    <row r="19435" spans="1:19" x14ac:dyDescent="0.35">
      <c r="A19435" s="1">
        <v>24224</v>
      </c>
      <c r="B19435" t="s">
        <v>10951</v>
      </c>
      <c r="C19435" t="s">
        <v>64684</v>
      </c>
      <c r="D19435" t="s">
        <v>4</v>
      </c>
      <c r="F19435" t="s">
        <v>120438</v>
      </c>
      <c r="G19435">
        <v>5.5000000000000003E-8</v>
      </c>
      <c r="H19435" t="s">
        <v>10951</v>
      </c>
      <c r="I19435" t="s">
        <v>135481</v>
      </c>
      <c r="J19435" s="2" t="s">
        <v>180008</v>
      </c>
      <c r="K19435" t="s">
        <v>211766</v>
      </c>
      <c r="L19435" t="s">
        <v>228704</v>
      </c>
      <c r="M19435" t="s">
        <v>10</v>
      </c>
      <c r="N19435" t="s">
        <v>228827</v>
      </c>
      <c r="O19435" t="s">
        <v>229107</v>
      </c>
      <c r="P19435" t="s">
        <v>229107</v>
      </c>
      <c r="Q19435" t="s">
        <v>120216</v>
      </c>
      <c r="R19435" t="s">
        <v>211766</v>
      </c>
      <c r="S19435" t="s">
        <v>233772</v>
      </c>
    </row>
    <row r="19436" spans="1:19" x14ac:dyDescent="0.35">
      <c r="A19436" s="1">
        <v>24225</v>
      </c>
      <c r="B19436" t="s">
        <v>10952</v>
      </c>
      <c r="C19436" t="s">
        <v>64685</v>
      </c>
      <c r="D19436" t="s">
        <v>4</v>
      </c>
      <c r="F19436" t="s">
        <v>120574</v>
      </c>
      <c r="G19436">
        <v>1.9999999999999999E-6</v>
      </c>
      <c r="H19436" t="s">
        <v>10952</v>
      </c>
      <c r="I19436" t="s">
        <v>135482</v>
      </c>
      <c r="J19436" s="2" t="s">
        <v>180009</v>
      </c>
      <c r="K19436" t="s">
        <v>211766</v>
      </c>
      <c r="L19436" t="s">
        <v>228704</v>
      </c>
      <c r="M19436" t="s">
        <v>10</v>
      </c>
      <c r="N19436" t="s">
        <v>228827</v>
      </c>
      <c r="O19436" t="s">
        <v>229107</v>
      </c>
      <c r="P19436" t="s">
        <v>229107</v>
      </c>
      <c r="Q19436" t="s">
        <v>120056</v>
      </c>
      <c r="R19436" t="s">
        <v>211766</v>
      </c>
      <c r="S19436" t="s">
        <v>233772</v>
      </c>
    </row>
    <row r="19437" spans="1:19" x14ac:dyDescent="0.35">
      <c r="A19437" s="1">
        <v>24228</v>
      </c>
      <c r="B19437" t="s">
        <v>10952</v>
      </c>
      <c r="C19437" t="s">
        <v>64686</v>
      </c>
      <c r="D19437" t="s">
        <v>5</v>
      </c>
      <c r="E19437" t="s">
        <v>119955</v>
      </c>
      <c r="F19437" t="s">
        <v>119990</v>
      </c>
      <c r="G19437">
        <v>8.3000000000000002E-6</v>
      </c>
      <c r="H19437" t="s">
        <v>10952</v>
      </c>
      <c r="I19437" t="s">
        <v>135482</v>
      </c>
      <c r="J19437" s="2" t="s">
        <v>180009</v>
      </c>
      <c r="K19437" t="s">
        <v>211766</v>
      </c>
      <c r="L19437" t="s">
        <v>228704</v>
      </c>
      <c r="M19437" t="s">
        <v>10</v>
      </c>
      <c r="N19437" t="s">
        <v>228827</v>
      </c>
      <c r="O19437" t="s">
        <v>229107</v>
      </c>
      <c r="P19437" t="s">
        <v>229107</v>
      </c>
      <c r="Q19437" t="s">
        <v>120056</v>
      </c>
      <c r="R19437" t="s">
        <v>211766</v>
      </c>
      <c r="S19437" t="s">
        <v>233772</v>
      </c>
    </row>
    <row r="19438" spans="1:19" x14ac:dyDescent="0.35">
      <c r="A19438" s="1">
        <v>24229</v>
      </c>
      <c r="B19438" t="s">
        <v>10953</v>
      </c>
      <c r="C19438" t="s">
        <v>64687</v>
      </c>
      <c r="D19438" t="s">
        <v>4</v>
      </c>
      <c r="F19438" t="s">
        <v>121322</v>
      </c>
      <c r="G19438">
        <v>9.9999999999999995E-7</v>
      </c>
      <c r="H19438" t="s">
        <v>10953</v>
      </c>
      <c r="I19438" t="s">
        <v>135483</v>
      </c>
      <c r="J19438" s="2" t="s">
        <v>180010</v>
      </c>
      <c r="K19438" t="s">
        <v>211766</v>
      </c>
      <c r="L19438" t="s">
        <v>228705</v>
      </c>
      <c r="Q19438" t="s">
        <v>122533</v>
      </c>
      <c r="R19438" t="s">
        <v>211766</v>
      </c>
      <c r="S19438" t="s">
        <v>233772</v>
      </c>
    </row>
    <row r="19439" spans="1:19" x14ac:dyDescent="0.35">
      <c r="A19439" s="1">
        <v>24230</v>
      </c>
      <c r="B19439" t="s">
        <v>10954</v>
      </c>
      <c r="C19439" t="s">
        <v>64688</v>
      </c>
      <c r="D19439" t="s">
        <v>4</v>
      </c>
      <c r="F19439" t="s">
        <v>120855</v>
      </c>
      <c r="G19439">
        <v>3.9999999999999998E-7</v>
      </c>
      <c r="H19439" t="s">
        <v>10954</v>
      </c>
      <c r="I19439" t="s">
        <v>135484</v>
      </c>
      <c r="J19439" s="2" t="s">
        <v>180011</v>
      </c>
      <c r="K19439" t="s">
        <v>212037</v>
      </c>
      <c r="L19439" t="s">
        <v>228704</v>
      </c>
      <c r="M19439" t="s">
        <v>8</v>
      </c>
      <c r="N19439" t="s">
        <v>228832</v>
      </c>
      <c r="O19439" t="s">
        <v>229111</v>
      </c>
      <c r="P19439" t="s">
        <v>230079</v>
      </c>
      <c r="Q19439" t="s">
        <v>119989</v>
      </c>
      <c r="R19439" t="s">
        <v>211766</v>
      </c>
      <c r="S19439" t="s">
        <v>233772</v>
      </c>
    </row>
    <row r="19440" spans="1:19" x14ac:dyDescent="0.35">
      <c r="A19440" s="1">
        <v>24231</v>
      </c>
      <c r="B19440" t="s">
        <v>10954</v>
      </c>
      <c r="C19440" t="s">
        <v>64689</v>
      </c>
      <c r="D19440" t="s">
        <v>4</v>
      </c>
      <c r="F19440" t="s">
        <v>120557</v>
      </c>
      <c r="G19440">
        <v>9.499999999999999E-7</v>
      </c>
      <c r="H19440" t="s">
        <v>10954</v>
      </c>
      <c r="I19440" t="s">
        <v>135484</v>
      </c>
      <c r="J19440" s="2" t="s">
        <v>180011</v>
      </c>
      <c r="K19440" t="s">
        <v>212037</v>
      </c>
      <c r="L19440" t="s">
        <v>228704</v>
      </c>
      <c r="M19440" t="s">
        <v>8</v>
      </c>
      <c r="N19440" t="s">
        <v>228832</v>
      </c>
      <c r="O19440" t="s">
        <v>229111</v>
      </c>
      <c r="P19440" t="s">
        <v>230079</v>
      </c>
      <c r="Q19440" t="s">
        <v>119989</v>
      </c>
      <c r="R19440" t="s">
        <v>211766</v>
      </c>
      <c r="S19440" t="s">
        <v>233772</v>
      </c>
    </row>
    <row r="19441" spans="1:19" x14ac:dyDescent="0.35">
      <c r="A19441" s="1">
        <v>24233</v>
      </c>
      <c r="B19441" t="s">
        <v>10955</v>
      </c>
      <c r="C19441" t="s">
        <v>64690</v>
      </c>
      <c r="D19441" t="s">
        <v>4</v>
      </c>
      <c r="F19441" t="s">
        <v>120698</v>
      </c>
      <c r="G19441">
        <v>1.5E-6</v>
      </c>
      <c r="H19441" t="s">
        <v>10955</v>
      </c>
      <c r="I19441" t="s">
        <v>135485</v>
      </c>
      <c r="J19441" s="2" t="s">
        <v>180012</v>
      </c>
      <c r="K19441" t="s">
        <v>211821</v>
      </c>
      <c r="L19441" t="s">
        <v>228704</v>
      </c>
      <c r="M19441" t="s">
        <v>228725</v>
      </c>
      <c r="O19441" t="s">
        <v>229148</v>
      </c>
      <c r="P19441" t="s">
        <v>229148</v>
      </c>
      <c r="Q19441" t="s">
        <v>120109</v>
      </c>
      <c r="R19441" t="s">
        <v>211766</v>
      </c>
      <c r="S19441" t="s">
        <v>233772</v>
      </c>
    </row>
    <row r="19442" spans="1:19" x14ac:dyDescent="0.35">
      <c r="A19442" s="1">
        <v>24234</v>
      </c>
      <c r="B19442" t="s">
        <v>10955</v>
      </c>
      <c r="C19442" t="s">
        <v>64691</v>
      </c>
      <c r="D19442" t="s">
        <v>4</v>
      </c>
      <c r="F19442" t="s">
        <v>120654</v>
      </c>
      <c r="G19442">
        <v>9.9999999999999995E-7</v>
      </c>
      <c r="H19442" t="s">
        <v>10955</v>
      </c>
      <c r="I19442" t="s">
        <v>135485</v>
      </c>
      <c r="J19442" s="2" t="s">
        <v>180012</v>
      </c>
      <c r="K19442" t="s">
        <v>211821</v>
      </c>
      <c r="L19442" t="s">
        <v>228704</v>
      </c>
      <c r="M19442" t="s">
        <v>228725</v>
      </c>
      <c r="O19442" t="s">
        <v>229148</v>
      </c>
      <c r="P19442" t="s">
        <v>229148</v>
      </c>
      <c r="Q19442" t="s">
        <v>120109</v>
      </c>
      <c r="R19442" t="s">
        <v>211766</v>
      </c>
      <c r="S19442" t="s">
        <v>233772</v>
      </c>
    </row>
    <row r="19443" spans="1:19" x14ac:dyDescent="0.35">
      <c r="A19443" s="1">
        <v>24236</v>
      </c>
      <c r="B19443" t="s">
        <v>10956</v>
      </c>
      <c r="C19443" t="s">
        <v>64692</v>
      </c>
      <c r="D19443" t="s">
        <v>5</v>
      </c>
      <c r="F19443" t="s">
        <v>122023</v>
      </c>
      <c r="G19443">
        <v>1.3999999999999999E-6</v>
      </c>
      <c r="H19443" t="s">
        <v>10956</v>
      </c>
      <c r="I19443" t="s">
        <v>135486</v>
      </c>
      <c r="J19443" s="2" t="s">
        <v>180013</v>
      </c>
      <c r="K19443" t="s">
        <v>211766</v>
      </c>
      <c r="L19443" t="s">
        <v>228704</v>
      </c>
      <c r="M19443" t="s">
        <v>8</v>
      </c>
      <c r="N19443" t="s">
        <v>228832</v>
      </c>
      <c r="O19443" t="s">
        <v>229111</v>
      </c>
      <c r="P19443" t="s">
        <v>230079</v>
      </c>
      <c r="Q19443" t="s">
        <v>120679</v>
      </c>
      <c r="R19443" t="s">
        <v>211766</v>
      </c>
      <c r="S19443" t="s">
        <v>233772</v>
      </c>
    </row>
    <row r="19444" spans="1:19" x14ac:dyDescent="0.35">
      <c r="A19444" s="1">
        <v>24237</v>
      </c>
      <c r="B19444" t="s">
        <v>10957</v>
      </c>
      <c r="C19444" t="s">
        <v>64693</v>
      </c>
      <c r="D19444" t="s">
        <v>4</v>
      </c>
      <c r="F19444" t="s">
        <v>120417</v>
      </c>
      <c r="G19444">
        <v>1.5E-6</v>
      </c>
      <c r="H19444" t="s">
        <v>10957</v>
      </c>
      <c r="I19444" t="s">
        <v>135487</v>
      </c>
      <c r="J19444" s="2" t="s">
        <v>180014</v>
      </c>
      <c r="K19444" t="s">
        <v>211828</v>
      </c>
      <c r="L19444" t="s">
        <v>228704</v>
      </c>
      <c r="M19444" t="s">
        <v>8</v>
      </c>
      <c r="N19444" t="s">
        <v>228832</v>
      </c>
      <c r="O19444" t="s">
        <v>229111</v>
      </c>
      <c r="P19444" t="s">
        <v>230079</v>
      </c>
      <c r="Q19444" t="s">
        <v>119989</v>
      </c>
      <c r="R19444" t="s">
        <v>211766</v>
      </c>
      <c r="S19444" t="s">
        <v>233772</v>
      </c>
    </row>
    <row r="19445" spans="1:19" x14ac:dyDescent="0.35">
      <c r="A19445" s="1">
        <v>24238</v>
      </c>
      <c r="B19445" t="s">
        <v>10957</v>
      </c>
      <c r="C19445" t="s">
        <v>64694</v>
      </c>
      <c r="D19445" t="s">
        <v>5</v>
      </c>
      <c r="F19445" t="s">
        <v>120020</v>
      </c>
      <c r="G19445">
        <v>1.5E-6</v>
      </c>
      <c r="H19445" t="s">
        <v>10957</v>
      </c>
      <c r="I19445" t="s">
        <v>135487</v>
      </c>
      <c r="J19445" s="2" t="s">
        <v>180014</v>
      </c>
      <c r="K19445" t="s">
        <v>211828</v>
      </c>
      <c r="L19445" t="s">
        <v>228704</v>
      </c>
      <c r="M19445" t="s">
        <v>8</v>
      </c>
      <c r="N19445" t="s">
        <v>228832</v>
      </c>
      <c r="O19445" t="s">
        <v>229111</v>
      </c>
      <c r="P19445" t="s">
        <v>230079</v>
      </c>
      <c r="Q19445" t="s">
        <v>119989</v>
      </c>
      <c r="R19445" t="s">
        <v>211766</v>
      </c>
      <c r="S19445" t="s">
        <v>233772</v>
      </c>
    </row>
    <row r="19446" spans="1:19" x14ac:dyDescent="0.35">
      <c r="A19446" s="1">
        <v>24239</v>
      </c>
      <c r="B19446" t="s">
        <v>10958</v>
      </c>
      <c r="C19446" t="s">
        <v>64695</v>
      </c>
      <c r="D19446" t="s">
        <v>4</v>
      </c>
      <c r="F19446" t="s">
        <v>120060</v>
      </c>
      <c r="G19446">
        <v>1E-8</v>
      </c>
      <c r="H19446" t="s">
        <v>10958</v>
      </c>
      <c r="I19446" t="s">
        <v>135488</v>
      </c>
      <c r="J19446" s="2" t="s">
        <v>180015</v>
      </c>
      <c r="K19446" t="s">
        <v>211766</v>
      </c>
      <c r="L19446" t="s">
        <v>228704</v>
      </c>
      <c r="M19446" t="s">
        <v>8</v>
      </c>
      <c r="N19446" t="s">
        <v>228828</v>
      </c>
      <c r="O19446" t="s">
        <v>229305</v>
      </c>
      <c r="P19446" t="s">
        <v>230576</v>
      </c>
      <c r="Q19446" t="s">
        <v>119966</v>
      </c>
      <c r="R19446" t="s">
        <v>211766</v>
      </c>
      <c r="S19446" t="s">
        <v>233772</v>
      </c>
    </row>
    <row r="19447" spans="1:19" x14ac:dyDescent="0.35">
      <c r="A19447" s="1">
        <v>24240</v>
      </c>
      <c r="B19447" t="s">
        <v>10959</v>
      </c>
      <c r="C19447" t="s">
        <v>64696</v>
      </c>
      <c r="D19447" t="s">
        <v>5</v>
      </c>
      <c r="F19447" t="s">
        <v>122388</v>
      </c>
      <c r="G19447">
        <v>2.22E-7</v>
      </c>
      <c r="H19447" t="s">
        <v>10959</v>
      </c>
      <c r="I19447" t="s">
        <v>135489</v>
      </c>
      <c r="J19447" s="2" t="s">
        <v>180016</v>
      </c>
      <c r="K19447" t="s">
        <v>211766</v>
      </c>
      <c r="L19447" t="s">
        <v>228704</v>
      </c>
      <c r="M19447" t="s">
        <v>8</v>
      </c>
      <c r="N19447" t="s">
        <v>228831</v>
      </c>
      <c r="O19447" t="s">
        <v>229126</v>
      </c>
      <c r="P19447" t="s">
        <v>229126</v>
      </c>
      <c r="Q19447" t="s">
        <v>120679</v>
      </c>
      <c r="R19447" t="s">
        <v>211766</v>
      </c>
      <c r="S19447" t="s">
        <v>233772</v>
      </c>
    </row>
    <row r="19448" spans="1:19" x14ac:dyDescent="0.35">
      <c r="A19448" s="1">
        <v>24241</v>
      </c>
      <c r="B19448" t="s">
        <v>10960</v>
      </c>
      <c r="C19448" t="s">
        <v>64697</v>
      </c>
      <c r="D19448" t="s">
        <v>4</v>
      </c>
      <c r="F19448" t="s">
        <v>120113</v>
      </c>
      <c r="G19448">
        <v>1.47159E-7</v>
      </c>
      <c r="H19448" t="s">
        <v>10960</v>
      </c>
      <c r="I19448" t="s">
        <v>135490</v>
      </c>
      <c r="J19448" s="2" t="s">
        <v>180017</v>
      </c>
      <c r="K19448" t="s">
        <v>212038</v>
      </c>
      <c r="L19448" t="s">
        <v>228704</v>
      </c>
      <c r="M19448" t="s">
        <v>10</v>
      </c>
      <c r="N19448" t="s">
        <v>228827</v>
      </c>
      <c r="O19448" t="s">
        <v>229107</v>
      </c>
      <c r="P19448" t="s">
        <v>229107</v>
      </c>
      <c r="Q19448" t="s">
        <v>120679</v>
      </c>
      <c r="R19448" t="s">
        <v>211766</v>
      </c>
      <c r="S19448" t="s">
        <v>233772</v>
      </c>
    </row>
    <row r="19449" spans="1:19" x14ac:dyDescent="0.35">
      <c r="A19449" s="1">
        <v>24243</v>
      </c>
      <c r="B19449" t="s">
        <v>10961</v>
      </c>
      <c r="C19449" t="s">
        <v>64698</v>
      </c>
      <c r="D19449" t="s">
        <v>5</v>
      </c>
      <c r="E19449" t="s">
        <v>119954</v>
      </c>
      <c r="F19449" t="s">
        <v>120727</v>
      </c>
      <c r="G19449">
        <v>4.0000000000000003E-5</v>
      </c>
      <c r="H19449" t="s">
        <v>10961</v>
      </c>
      <c r="I19449" t="s">
        <v>135491</v>
      </c>
      <c r="J19449" s="2" t="s">
        <v>180018</v>
      </c>
      <c r="K19449" t="s">
        <v>211766</v>
      </c>
      <c r="L19449" t="s">
        <v>228704</v>
      </c>
      <c r="M19449" t="s">
        <v>11</v>
      </c>
      <c r="N19449" t="s">
        <v>228829</v>
      </c>
      <c r="O19449" t="s">
        <v>229320</v>
      </c>
      <c r="P19449" t="s">
        <v>229320</v>
      </c>
      <c r="Q19449" t="s">
        <v>121694</v>
      </c>
      <c r="R19449" t="s">
        <v>211766</v>
      </c>
      <c r="S19449" t="s">
        <v>233772</v>
      </c>
    </row>
    <row r="19450" spans="1:19" x14ac:dyDescent="0.35">
      <c r="A19450" s="1">
        <v>24245</v>
      </c>
      <c r="B19450" t="s">
        <v>10962</v>
      </c>
      <c r="C19450" t="s">
        <v>64699</v>
      </c>
      <c r="D19450" t="s">
        <v>5</v>
      </c>
      <c r="E19450" t="s">
        <v>119955</v>
      </c>
      <c r="F19450" t="s">
        <v>121040</v>
      </c>
      <c r="G19450">
        <v>6.9299999999999997E-6</v>
      </c>
      <c r="H19450" t="s">
        <v>10962</v>
      </c>
      <c r="I19450" t="s">
        <v>135492</v>
      </c>
      <c r="J19450" s="2" t="s">
        <v>180019</v>
      </c>
      <c r="K19450" t="s">
        <v>212039</v>
      </c>
      <c r="L19450" t="s">
        <v>228704</v>
      </c>
      <c r="M19450" t="s">
        <v>16</v>
      </c>
      <c r="N19450" t="s">
        <v>228829</v>
      </c>
      <c r="O19450" t="s">
        <v>229115</v>
      </c>
      <c r="P19450" t="s">
        <v>229115</v>
      </c>
      <c r="Q19450" t="s">
        <v>121719</v>
      </c>
      <c r="R19450" t="s">
        <v>211766</v>
      </c>
      <c r="S19450" t="s">
        <v>233772</v>
      </c>
    </row>
    <row r="19451" spans="1:19" x14ac:dyDescent="0.35">
      <c r="A19451" s="1">
        <v>24246</v>
      </c>
      <c r="B19451" t="s">
        <v>10962</v>
      </c>
      <c r="C19451" t="s">
        <v>64700</v>
      </c>
      <c r="D19451" t="s">
        <v>5</v>
      </c>
      <c r="E19451" t="s">
        <v>119954</v>
      </c>
      <c r="F19451" t="s">
        <v>123050</v>
      </c>
      <c r="G19451">
        <v>8.9399999999999991E-6</v>
      </c>
      <c r="H19451" t="s">
        <v>10962</v>
      </c>
      <c r="I19451" t="s">
        <v>135492</v>
      </c>
      <c r="J19451" s="2" t="s">
        <v>180019</v>
      </c>
      <c r="K19451" t="s">
        <v>212039</v>
      </c>
      <c r="L19451" t="s">
        <v>228704</v>
      </c>
      <c r="M19451" t="s">
        <v>16</v>
      </c>
      <c r="N19451" t="s">
        <v>228829</v>
      </c>
      <c r="O19451" t="s">
        <v>229115</v>
      </c>
      <c r="P19451" t="s">
        <v>229115</v>
      </c>
      <c r="Q19451" t="s">
        <v>121719</v>
      </c>
      <c r="R19451" t="s">
        <v>211766</v>
      </c>
      <c r="S19451" t="s">
        <v>233772</v>
      </c>
    </row>
    <row r="19452" spans="1:19" x14ac:dyDescent="0.35">
      <c r="A19452" s="1">
        <v>24247</v>
      </c>
      <c r="B19452" t="s">
        <v>10963</v>
      </c>
      <c r="C19452" t="s">
        <v>64701</v>
      </c>
      <c r="D19452" t="s">
        <v>4</v>
      </c>
      <c r="F19452" t="s">
        <v>119985</v>
      </c>
      <c r="G19452">
        <v>4.9999999999999998E-8</v>
      </c>
      <c r="H19452" t="s">
        <v>10963</v>
      </c>
      <c r="I19452" t="s">
        <v>135493</v>
      </c>
      <c r="J19452" s="2" t="s">
        <v>180020</v>
      </c>
      <c r="K19452" t="s">
        <v>212040</v>
      </c>
      <c r="L19452" t="s">
        <v>228704</v>
      </c>
      <c r="M19452" t="s">
        <v>228715</v>
      </c>
      <c r="N19452" t="s">
        <v>228833</v>
      </c>
      <c r="O19452" t="s">
        <v>229127</v>
      </c>
      <c r="P19452" t="s">
        <v>229127</v>
      </c>
      <c r="Q19452" t="s">
        <v>120033</v>
      </c>
      <c r="R19452" t="s">
        <v>211766</v>
      </c>
      <c r="S19452" t="s">
        <v>233772</v>
      </c>
    </row>
    <row r="19453" spans="1:19" x14ac:dyDescent="0.35">
      <c r="A19453" s="1">
        <v>24248</v>
      </c>
      <c r="B19453" t="s">
        <v>10964</v>
      </c>
      <c r="C19453" t="s">
        <v>64702</v>
      </c>
      <c r="D19453" t="s">
        <v>4</v>
      </c>
      <c r="F19453" t="s">
        <v>120129</v>
      </c>
      <c r="G19453">
        <v>2E-8</v>
      </c>
      <c r="H19453" t="s">
        <v>10964</v>
      </c>
      <c r="I19453" t="s">
        <v>135494</v>
      </c>
      <c r="J19453" s="2" t="s">
        <v>180021</v>
      </c>
      <c r="K19453" t="s">
        <v>211766</v>
      </c>
      <c r="L19453" t="s">
        <v>228704</v>
      </c>
      <c r="M19453" t="s">
        <v>11</v>
      </c>
      <c r="N19453" t="s">
        <v>228826</v>
      </c>
      <c r="O19453" t="s">
        <v>229364</v>
      </c>
      <c r="P19453" t="s">
        <v>229364</v>
      </c>
      <c r="R19453" t="s">
        <v>211766</v>
      </c>
      <c r="S19453" t="s">
        <v>233772</v>
      </c>
    </row>
    <row r="19454" spans="1:19" x14ac:dyDescent="0.35">
      <c r="A19454" s="1">
        <v>24249</v>
      </c>
      <c r="B19454" t="s">
        <v>10965</v>
      </c>
      <c r="C19454" t="s">
        <v>64703</v>
      </c>
      <c r="D19454" t="s">
        <v>5</v>
      </c>
      <c r="F19454" t="s">
        <v>122479</v>
      </c>
      <c r="G19454">
        <v>2.9625000000000002E-7</v>
      </c>
      <c r="H19454" t="s">
        <v>10965</v>
      </c>
      <c r="I19454" t="s">
        <v>135495</v>
      </c>
      <c r="J19454" s="2" t="s">
        <v>180022</v>
      </c>
      <c r="K19454" t="s">
        <v>211766</v>
      </c>
      <c r="L19454" t="s">
        <v>228704</v>
      </c>
      <c r="M19454" t="s">
        <v>8</v>
      </c>
      <c r="N19454" t="s">
        <v>228828</v>
      </c>
      <c r="O19454" t="s">
        <v>229198</v>
      </c>
      <c r="P19454" t="s">
        <v>230318</v>
      </c>
      <c r="Q19454" t="s">
        <v>120008</v>
      </c>
      <c r="R19454" t="s">
        <v>211766</v>
      </c>
      <c r="S19454" t="s">
        <v>233772</v>
      </c>
    </row>
    <row r="19455" spans="1:19" x14ac:dyDescent="0.35">
      <c r="A19455" s="1">
        <v>24250</v>
      </c>
      <c r="B19455" t="s">
        <v>10965</v>
      </c>
      <c r="C19455" t="s">
        <v>64704</v>
      </c>
      <c r="D19455" t="s">
        <v>5</v>
      </c>
      <c r="F19455" t="s">
        <v>122788</v>
      </c>
      <c r="G19455">
        <v>2.195E-7</v>
      </c>
      <c r="H19455" t="s">
        <v>10965</v>
      </c>
      <c r="I19455" t="s">
        <v>135495</v>
      </c>
      <c r="J19455" s="2" t="s">
        <v>180022</v>
      </c>
      <c r="K19455" t="s">
        <v>211766</v>
      </c>
      <c r="L19455" t="s">
        <v>228704</v>
      </c>
      <c r="M19455" t="s">
        <v>8</v>
      </c>
      <c r="N19455" t="s">
        <v>228828</v>
      </c>
      <c r="O19455" t="s">
        <v>229198</v>
      </c>
      <c r="P19455" t="s">
        <v>230318</v>
      </c>
      <c r="Q19455" t="s">
        <v>120008</v>
      </c>
      <c r="R19455" t="s">
        <v>211766</v>
      </c>
      <c r="S19455" t="s">
        <v>233772</v>
      </c>
    </row>
    <row r="19456" spans="1:19" x14ac:dyDescent="0.35">
      <c r="A19456" s="1">
        <v>24251</v>
      </c>
      <c r="B19456" t="s">
        <v>10966</v>
      </c>
      <c r="C19456" t="s">
        <v>64705</v>
      </c>
      <c r="D19456" t="s">
        <v>4</v>
      </c>
      <c r="F19456" t="s">
        <v>120163</v>
      </c>
      <c r="G19456">
        <v>2.0999999999999998E-6</v>
      </c>
      <c r="H19456" t="s">
        <v>10966</v>
      </c>
      <c r="I19456" t="s">
        <v>135496</v>
      </c>
      <c r="J19456" s="2" t="s">
        <v>180023</v>
      </c>
      <c r="K19456" t="s">
        <v>212041</v>
      </c>
      <c r="L19456" t="s">
        <v>228704</v>
      </c>
      <c r="M19456" t="s">
        <v>8</v>
      </c>
      <c r="N19456" t="s">
        <v>228828</v>
      </c>
      <c r="O19456" t="s">
        <v>229113</v>
      </c>
      <c r="P19456" t="s">
        <v>229199</v>
      </c>
      <c r="Q19456" t="s">
        <v>119987</v>
      </c>
      <c r="R19456" t="s">
        <v>211766</v>
      </c>
      <c r="S19456" t="s">
        <v>233772</v>
      </c>
    </row>
    <row r="19457" spans="1:19" x14ac:dyDescent="0.35">
      <c r="A19457" s="1">
        <v>24252</v>
      </c>
      <c r="B19457" t="s">
        <v>10966</v>
      </c>
      <c r="C19457" t="s">
        <v>64706</v>
      </c>
      <c r="D19457" t="s">
        <v>5</v>
      </c>
      <c r="E19457" t="s">
        <v>119955</v>
      </c>
      <c r="F19457" t="s">
        <v>120106</v>
      </c>
      <c r="G19457">
        <v>1.0000000000000001E-5</v>
      </c>
      <c r="H19457" t="s">
        <v>10966</v>
      </c>
      <c r="I19457" t="s">
        <v>135496</v>
      </c>
      <c r="J19457" s="2" t="s">
        <v>180023</v>
      </c>
      <c r="K19457" t="s">
        <v>212041</v>
      </c>
      <c r="L19457" t="s">
        <v>228704</v>
      </c>
      <c r="M19457" t="s">
        <v>8</v>
      </c>
      <c r="N19457" t="s">
        <v>228828</v>
      </c>
      <c r="O19457" t="s">
        <v>229113</v>
      </c>
      <c r="P19457" t="s">
        <v>229199</v>
      </c>
      <c r="Q19457" t="s">
        <v>119987</v>
      </c>
      <c r="R19457" t="s">
        <v>211766</v>
      </c>
      <c r="S19457" t="s">
        <v>233772</v>
      </c>
    </row>
    <row r="19458" spans="1:19" x14ac:dyDescent="0.35">
      <c r="A19458" s="1">
        <v>24254</v>
      </c>
      <c r="B19458" t="s">
        <v>10967</v>
      </c>
      <c r="C19458" t="s">
        <v>64707</v>
      </c>
      <c r="D19458" t="s">
        <v>5</v>
      </c>
      <c r="E19458" t="s">
        <v>119955</v>
      </c>
      <c r="F19458" t="s">
        <v>120116</v>
      </c>
      <c r="G19458">
        <v>1.0000000000000001E-5</v>
      </c>
      <c r="H19458" t="s">
        <v>10967</v>
      </c>
      <c r="I19458" t="s">
        <v>135497</v>
      </c>
      <c r="J19458" s="2" t="s">
        <v>180024</v>
      </c>
      <c r="K19458" t="s">
        <v>211766</v>
      </c>
      <c r="L19458" t="s">
        <v>228704</v>
      </c>
      <c r="M19458" t="s">
        <v>9</v>
      </c>
      <c r="N19458" t="s">
        <v>228833</v>
      </c>
      <c r="O19458" t="s">
        <v>229326</v>
      </c>
      <c r="P19458" t="s">
        <v>231210</v>
      </c>
      <c r="Q19458" t="s">
        <v>120377</v>
      </c>
      <c r="R19458" t="s">
        <v>211766</v>
      </c>
      <c r="S19458" t="s">
        <v>233772</v>
      </c>
    </row>
    <row r="19459" spans="1:19" x14ac:dyDescent="0.35">
      <c r="A19459" s="1">
        <v>24255</v>
      </c>
      <c r="B19459" t="s">
        <v>10968</v>
      </c>
      <c r="C19459" t="s">
        <v>64708</v>
      </c>
      <c r="D19459" t="s">
        <v>5</v>
      </c>
      <c r="E19459" t="s">
        <v>119955</v>
      </c>
      <c r="F19459" t="s">
        <v>120288</v>
      </c>
      <c r="G19459">
        <v>3.9999999999999998E-6</v>
      </c>
      <c r="H19459" t="s">
        <v>10968</v>
      </c>
      <c r="I19459" t="s">
        <v>135498</v>
      </c>
      <c r="J19459" s="2" t="s">
        <v>180025</v>
      </c>
      <c r="K19459" t="s">
        <v>211766</v>
      </c>
      <c r="L19459" t="s">
        <v>228704</v>
      </c>
      <c r="M19459" t="s">
        <v>9</v>
      </c>
      <c r="N19459" t="s">
        <v>228836</v>
      </c>
      <c r="O19459" t="s">
        <v>229326</v>
      </c>
      <c r="P19459" t="s">
        <v>231284</v>
      </c>
      <c r="R19459" t="s">
        <v>211766</v>
      </c>
      <c r="S19459" t="s">
        <v>233772</v>
      </c>
    </row>
    <row r="19460" spans="1:19" x14ac:dyDescent="0.35">
      <c r="A19460" s="1">
        <v>24257</v>
      </c>
      <c r="B19460" t="s">
        <v>10969</v>
      </c>
      <c r="C19460" t="s">
        <v>64709</v>
      </c>
      <c r="D19460" t="s">
        <v>4</v>
      </c>
      <c r="F19460" t="s">
        <v>120113</v>
      </c>
      <c r="G19460">
        <v>8.0000000000000007E-7</v>
      </c>
      <c r="H19460" t="s">
        <v>10969</v>
      </c>
      <c r="I19460" t="s">
        <v>135499</v>
      </c>
      <c r="J19460" s="2" t="s">
        <v>180026</v>
      </c>
      <c r="K19460" t="s">
        <v>212042</v>
      </c>
      <c r="L19460" t="s">
        <v>228704</v>
      </c>
      <c r="M19460" t="s">
        <v>8</v>
      </c>
      <c r="N19460" t="s">
        <v>228828</v>
      </c>
      <c r="O19460" t="s">
        <v>229113</v>
      </c>
      <c r="P19460" t="s">
        <v>230104</v>
      </c>
      <c r="Q19460" t="s">
        <v>120033</v>
      </c>
      <c r="R19460" t="s">
        <v>211766</v>
      </c>
      <c r="S19460" t="s">
        <v>233772</v>
      </c>
    </row>
    <row r="19461" spans="1:19" x14ac:dyDescent="0.35">
      <c r="A19461" s="1">
        <v>24259</v>
      </c>
      <c r="B19461" t="s">
        <v>10970</v>
      </c>
      <c r="C19461" t="s">
        <v>64710</v>
      </c>
      <c r="D19461" t="s">
        <v>5</v>
      </c>
      <c r="F19461" t="s">
        <v>123392</v>
      </c>
      <c r="G19461">
        <v>4.6999999999999997E-5</v>
      </c>
      <c r="H19461" t="s">
        <v>10970</v>
      </c>
      <c r="I19461" t="s">
        <v>135500</v>
      </c>
      <c r="J19461" s="2" t="s">
        <v>180027</v>
      </c>
      <c r="K19461" t="s">
        <v>211766</v>
      </c>
      <c r="L19461" t="s">
        <v>228704</v>
      </c>
      <c r="M19461" t="s">
        <v>8</v>
      </c>
      <c r="N19461" t="s">
        <v>228828</v>
      </c>
      <c r="O19461" t="s">
        <v>229108</v>
      </c>
      <c r="P19461" t="s">
        <v>230474</v>
      </c>
      <c r="Q19461" t="s">
        <v>233117</v>
      </c>
      <c r="R19461" t="s">
        <v>211766</v>
      </c>
      <c r="S19461" t="s">
        <v>233772</v>
      </c>
    </row>
    <row r="19462" spans="1:19" x14ac:dyDescent="0.35">
      <c r="A19462" s="1">
        <v>24260</v>
      </c>
      <c r="B19462" t="s">
        <v>10971</v>
      </c>
      <c r="C19462" t="s">
        <v>64711</v>
      </c>
      <c r="D19462" t="s">
        <v>5</v>
      </c>
      <c r="F19462" t="s">
        <v>120051</v>
      </c>
      <c r="G19462">
        <v>1.5E-6</v>
      </c>
      <c r="H19462" t="s">
        <v>10971</v>
      </c>
      <c r="I19462" t="s">
        <v>135501</v>
      </c>
      <c r="J19462" s="2" t="s">
        <v>180028</v>
      </c>
      <c r="K19462" t="s">
        <v>211766</v>
      </c>
      <c r="L19462" t="s">
        <v>228704</v>
      </c>
      <c r="M19462" t="s">
        <v>8</v>
      </c>
      <c r="N19462" t="s">
        <v>228828</v>
      </c>
      <c r="O19462" t="s">
        <v>229113</v>
      </c>
      <c r="P19462" t="s">
        <v>230247</v>
      </c>
      <c r="R19462" t="s">
        <v>211766</v>
      </c>
      <c r="S19462" t="s">
        <v>233772</v>
      </c>
    </row>
    <row r="19463" spans="1:19" x14ac:dyDescent="0.35">
      <c r="A19463" s="1">
        <v>24261</v>
      </c>
      <c r="B19463" t="s">
        <v>10972</v>
      </c>
      <c r="C19463" t="s">
        <v>64712</v>
      </c>
      <c r="D19463" t="s">
        <v>4</v>
      </c>
      <c r="F19463" t="s">
        <v>120415</v>
      </c>
      <c r="G19463">
        <v>4.9999999999999998E-7</v>
      </c>
      <c r="H19463" t="s">
        <v>10972</v>
      </c>
      <c r="I19463" t="s">
        <v>135502</v>
      </c>
      <c r="J19463" s="2" t="s">
        <v>180029</v>
      </c>
      <c r="K19463" t="s">
        <v>212043</v>
      </c>
      <c r="L19463" t="s">
        <v>228704</v>
      </c>
      <c r="M19463" t="s">
        <v>12</v>
      </c>
      <c r="N19463" t="s">
        <v>228878</v>
      </c>
      <c r="O19463" t="s">
        <v>229283</v>
      </c>
      <c r="P19463" t="s">
        <v>229283</v>
      </c>
      <c r="Q19463" t="s">
        <v>120056</v>
      </c>
      <c r="R19463" t="s">
        <v>211766</v>
      </c>
      <c r="S19463" t="s">
        <v>233772</v>
      </c>
    </row>
    <row r="19464" spans="1:19" x14ac:dyDescent="0.35">
      <c r="A19464" s="1">
        <v>24263</v>
      </c>
      <c r="B19464" t="s">
        <v>10973</v>
      </c>
      <c r="C19464" t="s">
        <v>64713</v>
      </c>
      <c r="D19464" t="s">
        <v>4</v>
      </c>
      <c r="F19464" t="s">
        <v>120656</v>
      </c>
      <c r="G19464">
        <v>1.1000000000000001E-6</v>
      </c>
      <c r="H19464" t="s">
        <v>10973</v>
      </c>
      <c r="I19464" t="s">
        <v>135503</v>
      </c>
      <c r="J19464" s="2" t="s">
        <v>180030</v>
      </c>
      <c r="K19464" t="s">
        <v>211777</v>
      </c>
      <c r="L19464" t="s">
        <v>228704</v>
      </c>
      <c r="M19464" t="s">
        <v>8</v>
      </c>
      <c r="N19464" t="s">
        <v>228828</v>
      </c>
      <c r="O19464" t="s">
        <v>229113</v>
      </c>
      <c r="P19464" t="s">
        <v>230081</v>
      </c>
      <c r="Q19464" t="s">
        <v>120216</v>
      </c>
      <c r="R19464" t="s">
        <v>211766</v>
      </c>
      <c r="S19464" t="s">
        <v>233772</v>
      </c>
    </row>
    <row r="19465" spans="1:19" x14ac:dyDescent="0.35">
      <c r="A19465" s="1">
        <v>24264</v>
      </c>
      <c r="B19465" t="s">
        <v>10973</v>
      </c>
      <c r="C19465" t="s">
        <v>64714</v>
      </c>
      <c r="D19465" t="s">
        <v>5</v>
      </c>
      <c r="E19465" t="s">
        <v>119955</v>
      </c>
      <c r="F19465" t="s">
        <v>121695</v>
      </c>
      <c r="G19465">
        <v>6.9999999999999999E-6</v>
      </c>
      <c r="H19465" t="s">
        <v>10973</v>
      </c>
      <c r="I19465" t="s">
        <v>135503</v>
      </c>
      <c r="J19465" s="2" t="s">
        <v>180030</v>
      </c>
      <c r="K19465" t="s">
        <v>211777</v>
      </c>
      <c r="L19465" t="s">
        <v>228704</v>
      </c>
      <c r="M19465" t="s">
        <v>8</v>
      </c>
      <c r="N19465" t="s">
        <v>228828</v>
      </c>
      <c r="O19465" t="s">
        <v>229113</v>
      </c>
      <c r="P19465" t="s">
        <v>230081</v>
      </c>
      <c r="Q19465" t="s">
        <v>120216</v>
      </c>
      <c r="R19465" t="s">
        <v>211766</v>
      </c>
      <c r="S19465" t="s">
        <v>233772</v>
      </c>
    </row>
    <row r="19466" spans="1:19" x14ac:dyDescent="0.35">
      <c r="A19466" s="1">
        <v>24265</v>
      </c>
      <c r="B19466" t="s">
        <v>10974</v>
      </c>
      <c r="C19466" t="s">
        <v>64715</v>
      </c>
      <c r="D19466" t="s">
        <v>4</v>
      </c>
      <c r="F19466" t="s">
        <v>120394</v>
      </c>
      <c r="G19466">
        <v>1.18E-7</v>
      </c>
      <c r="H19466" t="s">
        <v>10974</v>
      </c>
      <c r="I19466" t="s">
        <v>135504</v>
      </c>
      <c r="J19466" s="2" t="s">
        <v>180031</v>
      </c>
      <c r="K19466" t="s">
        <v>212044</v>
      </c>
      <c r="L19466" t="s">
        <v>228704</v>
      </c>
      <c r="M19466" t="s">
        <v>8</v>
      </c>
      <c r="N19466" t="s">
        <v>228828</v>
      </c>
      <c r="O19466" t="s">
        <v>229113</v>
      </c>
      <c r="P19466" t="s">
        <v>230081</v>
      </c>
      <c r="R19466" t="s">
        <v>211766</v>
      </c>
      <c r="S19466" t="s">
        <v>233772</v>
      </c>
    </row>
    <row r="19467" spans="1:19" x14ac:dyDescent="0.35">
      <c r="A19467" s="1">
        <v>24266</v>
      </c>
      <c r="B19467" t="s">
        <v>10975</v>
      </c>
      <c r="C19467" t="s">
        <v>64716</v>
      </c>
      <c r="D19467" t="s">
        <v>5</v>
      </c>
      <c r="E19467" t="s">
        <v>119955</v>
      </c>
      <c r="F19467" t="s">
        <v>122096</v>
      </c>
      <c r="G19467">
        <v>2.2000000000000001E-6</v>
      </c>
      <c r="H19467" t="s">
        <v>10975</v>
      </c>
      <c r="I19467" t="s">
        <v>135505</v>
      </c>
      <c r="J19467" s="2" t="s">
        <v>180032</v>
      </c>
      <c r="K19467" t="s">
        <v>211766</v>
      </c>
      <c r="L19467" t="s">
        <v>228704</v>
      </c>
      <c r="M19467" t="s">
        <v>8</v>
      </c>
      <c r="N19467" t="s">
        <v>228832</v>
      </c>
      <c r="O19467" t="s">
        <v>229111</v>
      </c>
      <c r="P19467" t="s">
        <v>230079</v>
      </c>
      <c r="Q19467" t="s">
        <v>121145</v>
      </c>
      <c r="R19467" t="s">
        <v>211766</v>
      </c>
      <c r="S19467" t="s">
        <v>233772</v>
      </c>
    </row>
    <row r="19468" spans="1:19" x14ac:dyDescent="0.35">
      <c r="A19468" s="1">
        <v>24267</v>
      </c>
      <c r="B19468" t="s">
        <v>10975</v>
      </c>
      <c r="C19468" t="s">
        <v>64717</v>
      </c>
      <c r="D19468" t="s">
        <v>5</v>
      </c>
      <c r="E19468" t="s">
        <v>119955</v>
      </c>
      <c r="F19468" t="s">
        <v>121050</v>
      </c>
      <c r="G19468">
        <v>4.6999999999999999E-6</v>
      </c>
      <c r="H19468" t="s">
        <v>10975</v>
      </c>
      <c r="I19468" t="s">
        <v>135505</v>
      </c>
      <c r="J19468" s="2" t="s">
        <v>180032</v>
      </c>
      <c r="K19468" t="s">
        <v>211766</v>
      </c>
      <c r="L19468" t="s">
        <v>228704</v>
      </c>
      <c r="M19468" t="s">
        <v>8</v>
      </c>
      <c r="N19468" t="s">
        <v>228832</v>
      </c>
      <c r="O19468" t="s">
        <v>229111</v>
      </c>
      <c r="P19468" t="s">
        <v>230079</v>
      </c>
      <c r="Q19468" t="s">
        <v>121145</v>
      </c>
      <c r="R19468" t="s">
        <v>211766</v>
      </c>
      <c r="S19468" t="s">
        <v>233772</v>
      </c>
    </row>
    <row r="19469" spans="1:19" x14ac:dyDescent="0.35">
      <c r="A19469" s="1">
        <v>24268</v>
      </c>
      <c r="B19469" t="s">
        <v>10975</v>
      </c>
      <c r="C19469" t="s">
        <v>64718</v>
      </c>
      <c r="D19469" t="s">
        <v>5</v>
      </c>
      <c r="E19469" t="s">
        <v>119954</v>
      </c>
      <c r="F19469" t="s">
        <v>122079</v>
      </c>
      <c r="G19469">
        <v>1.0000000000000001E-5</v>
      </c>
      <c r="H19469" t="s">
        <v>10975</v>
      </c>
      <c r="I19469" t="s">
        <v>135505</v>
      </c>
      <c r="J19469" s="2" t="s">
        <v>180032</v>
      </c>
      <c r="K19469" t="s">
        <v>211766</v>
      </c>
      <c r="L19469" t="s">
        <v>228704</v>
      </c>
      <c r="M19469" t="s">
        <v>8</v>
      </c>
      <c r="N19469" t="s">
        <v>228832</v>
      </c>
      <c r="O19469" t="s">
        <v>229111</v>
      </c>
      <c r="P19469" t="s">
        <v>230079</v>
      </c>
      <c r="Q19469" t="s">
        <v>121145</v>
      </c>
      <c r="R19469" t="s">
        <v>211766</v>
      </c>
      <c r="S19469" t="s">
        <v>233772</v>
      </c>
    </row>
    <row r="19470" spans="1:19" x14ac:dyDescent="0.35">
      <c r="A19470" s="1">
        <v>24269</v>
      </c>
      <c r="B19470" t="s">
        <v>10976</v>
      </c>
      <c r="C19470" t="s">
        <v>64719</v>
      </c>
      <c r="D19470" t="s">
        <v>4</v>
      </c>
      <c r="F19470" t="s">
        <v>121125</v>
      </c>
      <c r="G19470">
        <v>4.0000000000000001E-8</v>
      </c>
      <c r="H19470" t="s">
        <v>10976</v>
      </c>
      <c r="I19470" t="s">
        <v>135506</v>
      </c>
      <c r="J19470" s="2" t="s">
        <v>180033</v>
      </c>
      <c r="K19470" t="s">
        <v>211766</v>
      </c>
      <c r="L19470" t="s">
        <v>228704</v>
      </c>
      <c r="M19470" t="s">
        <v>228736</v>
      </c>
      <c r="N19470" t="s">
        <v>228836</v>
      </c>
      <c r="O19470" t="s">
        <v>229179</v>
      </c>
      <c r="P19470" t="s">
        <v>229179</v>
      </c>
      <c r="R19470" t="s">
        <v>211766</v>
      </c>
      <c r="S19470" t="s">
        <v>233772</v>
      </c>
    </row>
    <row r="19471" spans="1:19" x14ac:dyDescent="0.35">
      <c r="A19471" s="1">
        <v>24272</v>
      </c>
      <c r="B19471" t="s">
        <v>10977</v>
      </c>
      <c r="C19471" t="s">
        <v>64720</v>
      </c>
      <c r="D19471" t="s">
        <v>4</v>
      </c>
      <c r="F19471" t="s">
        <v>121077</v>
      </c>
      <c r="G19471">
        <v>1.1999999999999999E-7</v>
      </c>
      <c r="H19471" t="s">
        <v>10977</v>
      </c>
      <c r="I19471" t="s">
        <v>135507</v>
      </c>
      <c r="J19471" s="2" t="s">
        <v>180034</v>
      </c>
      <c r="K19471" t="s">
        <v>212045</v>
      </c>
      <c r="L19471" t="s">
        <v>228705</v>
      </c>
      <c r="Q19471" t="s">
        <v>120216</v>
      </c>
      <c r="R19471" t="s">
        <v>211766</v>
      </c>
      <c r="S19471" t="s">
        <v>233772</v>
      </c>
    </row>
    <row r="19472" spans="1:19" x14ac:dyDescent="0.35">
      <c r="A19472" s="1">
        <v>24273</v>
      </c>
      <c r="B19472" t="s">
        <v>10978</v>
      </c>
      <c r="C19472" t="s">
        <v>64721</v>
      </c>
      <c r="D19472" t="s">
        <v>5</v>
      </c>
      <c r="E19472" t="s">
        <v>119955</v>
      </c>
      <c r="F19472" t="s">
        <v>120692</v>
      </c>
      <c r="G19472">
        <v>4.3923864999999999E-5</v>
      </c>
      <c r="H19472" t="s">
        <v>10978</v>
      </c>
      <c r="I19472" t="s">
        <v>135508</v>
      </c>
      <c r="J19472" s="2" t="s">
        <v>180035</v>
      </c>
      <c r="K19472" t="s">
        <v>211766</v>
      </c>
      <c r="L19472" t="s">
        <v>228704</v>
      </c>
      <c r="M19472" t="s">
        <v>9</v>
      </c>
      <c r="N19472" t="s">
        <v>228833</v>
      </c>
      <c r="O19472" t="s">
        <v>229326</v>
      </c>
      <c r="P19472" t="s">
        <v>231210</v>
      </c>
      <c r="Q19472" t="s">
        <v>121230</v>
      </c>
      <c r="R19472" t="s">
        <v>211766</v>
      </c>
      <c r="S19472" t="s">
        <v>233772</v>
      </c>
    </row>
    <row r="19473" spans="1:19" x14ac:dyDescent="0.35">
      <c r="A19473" s="1">
        <v>24274</v>
      </c>
      <c r="B19473" t="s">
        <v>10978</v>
      </c>
      <c r="C19473" t="s">
        <v>64722</v>
      </c>
      <c r="D19473" t="s">
        <v>5</v>
      </c>
      <c r="E19473" t="s">
        <v>119954</v>
      </c>
      <c r="F19473" t="s">
        <v>120054</v>
      </c>
      <c r="G19473">
        <v>3.8793100000000001E-6</v>
      </c>
      <c r="H19473" t="s">
        <v>10978</v>
      </c>
      <c r="I19473" t="s">
        <v>135508</v>
      </c>
      <c r="J19473" s="2" t="s">
        <v>180035</v>
      </c>
      <c r="K19473" t="s">
        <v>211766</v>
      </c>
      <c r="L19473" t="s">
        <v>228704</v>
      </c>
      <c r="M19473" t="s">
        <v>9</v>
      </c>
      <c r="N19473" t="s">
        <v>228833</v>
      </c>
      <c r="O19473" t="s">
        <v>229326</v>
      </c>
      <c r="P19473" t="s">
        <v>231210</v>
      </c>
      <c r="Q19473" t="s">
        <v>121230</v>
      </c>
      <c r="R19473" t="s">
        <v>211766</v>
      </c>
      <c r="S19473" t="s">
        <v>233772</v>
      </c>
    </row>
    <row r="19474" spans="1:19" x14ac:dyDescent="0.35">
      <c r="A19474" s="1">
        <v>24276</v>
      </c>
      <c r="B19474" t="s">
        <v>10979</v>
      </c>
      <c r="C19474" t="s">
        <v>64723</v>
      </c>
      <c r="D19474" t="s">
        <v>4</v>
      </c>
      <c r="F19474" t="s">
        <v>120113</v>
      </c>
      <c r="G19474">
        <v>3.6037500000000002E-7</v>
      </c>
      <c r="H19474" t="s">
        <v>10979</v>
      </c>
      <c r="I19474" t="s">
        <v>135509</v>
      </c>
      <c r="J19474" s="2" t="s">
        <v>180036</v>
      </c>
      <c r="K19474" t="s">
        <v>211766</v>
      </c>
      <c r="L19474" t="s">
        <v>228704</v>
      </c>
      <c r="M19474" t="s">
        <v>228717</v>
      </c>
      <c r="N19474" t="s">
        <v>228845</v>
      </c>
      <c r="O19474" t="s">
        <v>229130</v>
      </c>
      <c r="P19474" t="s">
        <v>229130</v>
      </c>
      <c r="Q19474" t="s">
        <v>120361</v>
      </c>
      <c r="R19474" t="s">
        <v>211766</v>
      </c>
      <c r="S19474" t="s">
        <v>233772</v>
      </c>
    </row>
    <row r="19475" spans="1:19" x14ac:dyDescent="0.35">
      <c r="A19475" s="1">
        <v>24277</v>
      </c>
      <c r="B19475" t="s">
        <v>10980</v>
      </c>
      <c r="C19475" t="s">
        <v>64724</v>
      </c>
      <c r="D19475" t="s">
        <v>5</v>
      </c>
      <c r="E19475" t="s">
        <v>119955</v>
      </c>
      <c r="F19475" t="s">
        <v>121462</v>
      </c>
      <c r="G19475">
        <v>4.1003999999999997E-6</v>
      </c>
      <c r="H19475" t="s">
        <v>10980</v>
      </c>
      <c r="I19475" t="s">
        <v>135510</v>
      </c>
      <c r="J19475" s="2" t="s">
        <v>180037</v>
      </c>
      <c r="K19475" t="s">
        <v>211766</v>
      </c>
      <c r="L19475" t="s">
        <v>228704</v>
      </c>
      <c r="M19475" t="s">
        <v>15</v>
      </c>
      <c r="N19475" t="s">
        <v>228849</v>
      </c>
      <c r="O19475" t="s">
        <v>229134</v>
      </c>
      <c r="P19475" t="s">
        <v>229134</v>
      </c>
      <c r="Q19475" t="s">
        <v>121825</v>
      </c>
      <c r="R19475" t="s">
        <v>211766</v>
      </c>
      <c r="S19475" t="s">
        <v>233772</v>
      </c>
    </row>
    <row r="19476" spans="1:19" x14ac:dyDescent="0.35">
      <c r="A19476" s="1">
        <v>24280</v>
      </c>
      <c r="B19476" t="s">
        <v>10981</v>
      </c>
      <c r="C19476" t="s">
        <v>64725</v>
      </c>
      <c r="D19476" t="s">
        <v>4</v>
      </c>
      <c r="F19476" t="s">
        <v>120852</v>
      </c>
      <c r="G19476">
        <v>9.9999999999999995E-7</v>
      </c>
      <c r="H19476" t="s">
        <v>10981</v>
      </c>
      <c r="I19476" t="s">
        <v>135511</v>
      </c>
      <c r="J19476" s="2" t="s">
        <v>180038</v>
      </c>
      <c r="K19476" t="s">
        <v>212046</v>
      </c>
      <c r="L19476" t="s">
        <v>228704</v>
      </c>
      <c r="M19476" t="s">
        <v>8</v>
      </c>
      <c r="N19476" t="s">
        <v>228832</v>
      </c>
      <c r="O19476" t="s">
        <v>229111</v>
      </c>
      <c r="P19476" t="s">
        <v>230079</v>
      </c>
      <c r="Q19476" t="s">
        <v>120059</v>
      </c>
      <c r="R19476" t="s">
        <v>211766</v>
      </c>
      <c r="S19476" t="s">
        <v>233772</v>
      </c>
    </row>
    <row r="19477" spans="1:19" x14ac:dyDescent="0.35">
      <c r="A19477" s="1">
        <v>24281</v>
      </c>
      <c r="B19477" t="s">
        <v>10981</v>
      </c>
      <c r="C19477" t="s">
        <v>64726</v>
      </c>
      <c r="D19477" t="s">
        <v>4</v>
      </c>
      <c r="F19477" t="s">
        <v>121522</v>
      </c>
      <c r="G19477">
        <v>6.5000000000000002E-7</v>
      </c>
      <c r="H19477" t="s">
        <v>10981</v>
      </c>
      <c r="I19477" t="s">
        <v>135511</v>
      </c>
      <c r="J19477" s="2" t="s">
        <v>180038</v>
      </c>
      <c r="K19477" t="s">
        <v>212046</v>
      </c>
      <c r="L19477" t="s">
        <v>228704</v>
      </c>
      <c r="M19477" t="s">
        <v>8</v>
      </c>
      <c r="N19477" t="s">
        <v>228832</v>
      </c>
      <c r="O19477" t="s">
        <v>229111</v>
      </c>
      <c r="P19477" t="s">
        <v>230079</v>
      </c>
      <c r="Q19477" t="s">
        <v>120059</v>
      </c>
      <c r="R19477" t="s">
        <v>211766</v>
      </c>
      <c r="S19477" t="s">
        <v>233772</v>
      </c>
    </row>
    <row r="19478" spans="1:19" x14ac:dyDescent="0.35">
      <c r="A19478" s="1">
        <v>24282</v>
      </c>
      <c r="B19478" t="s">
        <v>10982</v>
      </c>
      <c r="C19478" t="s">
        <v>64727</v>
      </c>
      <c r="D19478" t="s">
        <v>4</v>
      </c>
      <c r="F19478" t="s">
        <v>120878</v>
      </c>
      <c r="G19478">
        <v>4.9999999999999998E-8</v>
      </c>
      <c r="H19478" t="s">
        <v>10982</v>
      </c>
      <c r="I19478" t="s">
        <v>135512</v>
      </c>
      <c r="J19478" s="2" t="s">
        <v>180039</v>
      </c>
      <c r="K19478" t="s">
        <v>211766</v>
      </c>
      <c r="L19478" t="s">
        <v>228704</v>
      </c>
      <c r="Q19478" t="s">
        <v>120719</v>
      </c>
      <c r="R19478" t="s">
        <v>211766</v>
      </c>
      <c r="S19478" t="s">
        <v>233772</v>
      </c>
    </row>
    <row r="19479" spans="1:19" x14ac:dyDescent="0.35">
      <c r="A19479" s="1">
        <v>24283</v>
      </c>
      <c r="B19479" t="s">
        <v>10983</v>
      </c>
      <c r="C19479" t="s">
        <v>64728</v>
      </c>
      <c r="D19479" t="s">
        <v>5</v>
      </c>
      <c r="E19479" t="s">
        <v>119956</v>
      </c>
      <c r="F19479" t="s">
        <v>121788</v>
      </c>
      <c r="G19479">
        <v>3.1000000000000001E-5</v>
      </c>
      <c r="H19479" t="s">
        <v>10983</v>
      </c>
      <c r="I19479" t="s">
        <v>135513</v>
      </c>
      <c r="J19479" s="2" t="s">
        <v>180040</v>
      </c>
      <c r="K19479" t="s">
        <v>212047</v>
      </c>
      <c r="L19479" t="s">
        <v>228706</v>
      </c>
      <c r="M19479" t="s">
        <v>8</v>
      </c>
      <c r="N19479" t="s">
        <v>228828</v>
      </c>
      <c r="O19479" t="s">
        <v>229108</v>
      </c>
      <c r="P19479" t="s">
        <v>229108</v>
      </c>
      <c r="Q19479" t="s">
        <v>121404</v>
      </c>
      <c r="R19479" t="s">
        <v>211766</v>
      </c>
      <c r="S19479" t="s">
        <v>233772</v>
      </c>
    </row>
    <row r="19480" spans="1:19" x14ac:dyDescent="0.35">
      <c r="A19480" s="1">
        <v>24284</v>
      </c>
      <c r="B19480" t="s">
        <v>10983</v>
      </c>
      <c r="C19480" t="s">
        <v>64729</v>
      </c>
      <c r="D19480" t="s">
        <v>5</v>
      </c>
      <c r="E19480" t="s">
        <v>119954</v>
      </c>
      <c r="F19480" t="s">
        <v>119976</v>
      </c>
      <c r="G19480">
        <v>1.0000000000000001E-5</v>
      </c>
      <c r="H19480" t="s">
        <v>10983</v>
      </c>
      <c r="I19480" t="s">
        <v>135513</v>
      </c>
      <c r="J19480" s="2" t="s">
        <v>180040</v>
      </c>
      <c r="K19480" t="s">
        <v>212047</v>
      </c>
      <c r="L19480" t="s">
        <v>228706</v>
      </c>
      <c r="M19480" t="s">
        <v>8</v>
      </c>
      <c r="N19480" t="s">
        <v>228828</v>
      </c>
      <c r="O19480" t="s">
        <v>229108</v>
      </c>
      <c r="P19480" t="s">
        <v>229108</v>
      </c>
      <c r="Q19480" t="s">
        <v>121404</v>
      </c>
      <c r="R19480" t="s">
        <v>211766</v>
      </c>
      <c r="S19480" t="s">
        <v>233772</v>
      </c>
    </row>
    <row r="19481" spans="1:19" x14ac:dyDescent="0.35">
      <c r="A19481" s="1">
        <v>24285</v>
      </c>
      <c r="B19481" t="s">
        <v>10984</v>
      </c>
      <c r="C19481" t="s">
        <v>64730</v>
      </c>
      <c r="D19481" t="s">
        <v>5</v>
      </c>
      <c r="E19481" t="s">
        <v>119955</v>
      </c>
      <c r="F19481" t="s">
        <v>121999</v>
      </c>
      <c r="G19481">
        <v>2.1999999999999999E-5</v>
      </c>
      <c r="H19481" t="s">
        <v>10984</v>
      </c>
      <c r="I19481" t="s">
        <v>135514</v>
      </c>
      <c r="J19481" s="2" t="s">
        <v>180041</v>
      </c>
      <c r="K19481" t="s">
        <v>211878</v>
      </c>
      <c r="L19481" t="s">
        <v>228704</v>
      </c>
      <c r="M19481" t="s">
        <v>8</v>
      </c>
      <c r="N19481" t="s">
        <v>228916</v>
      </c>
      <c r="O19481" t="s">
        <v>229271</v>
      </c>
      <c r="P19481" t="s">
        <v>229271</v>
      </c>
      <c r="Q19481" t="s">
        <v>122295</v>
      </c>
      <c r="R19481" t="s">
        <v>211766</v>
      </c>
      <c r="S19481" t="s">
        <v>233772</v>
      </c>
    </row>
    <row r="19482" spans="1:19" x14ac:dyDescent="0.35">
      <c r="A19482" s="1">
        <v>24286</v>
      </c>
      <c r="B19482" t="s">
        <v>10985</v>
      </c>
      <c r="C19482" t="s">
        <v>64731</v>
      </c>
      <c r="D19482" t="s">
        <v>5</v>
      </c>
      <c r="F19482" t="s">
        <v>121991</v>
      </c>
      <c r="G19482">
        <v>8.6406000000000008E-7</v>
      </c>
      <c r="H19482" t="s">
        <v>10985</v>
      </c>
      <c r="I19482" t="s">
        <v>135515</v>
      </c>
      <c r="J19482" s="2" t="s">
        <v>180042</v>
      </c>
      <c r="K19482" t="s">
        <v>211766</v>
      </c>
      <c r="L19482" t="s">
        <v>228704</v>
      </c>
      <c r="M19482" t="s">
        <v>228717</v>
      </c>
      <c r="N19482" t="s">
        <v>228838</v>
      </c>
      <c r="O19482" t="s">
        <v>229356</v>
      </c>
      <c r="P19482" t="s">
        <v>231285</v>
      </c>
      <c r="Q19482" t="s">
        <v>121361</v>
      </c>
      <c r="R19482" t="s">
        <v>211766</v>
      </c>
      <c r="S19482" t="s">
        <v>233772</v>
      </c>
    </row>
    <row r="19483" spans="1:19" x14ac:dyDescent="0.35">
      <c r="A19483" s="1">
        <v>24287</v>
      </c>
      <c r="B19483" t="s">
        <v>10986</v>
      </c>
      <c r="C19483" t="s">
        <v>64732</v>
      </c>
      <c r="D19483" t="s">
        <v>4</v>
      </c>
      <c r="F19483" t="s">
        <v>120200</v>
      </c>
      <c r="G19483">
        <v>3.0400000000000001E-8</v>
      </c>
      <c r="H19483" t="s">
        <v>10986</v>
      </c>
      <c r="I19483" t="s">
        <v>135516</v>
      </c>
      <c r="J19483" s="2" t="s">
        <v>180043</v>
      </c>
      <c r="K19483" t="s">
        <v>212048</v>
      </c>
      <c r="L19483" t="s">
        <v>228704</v>
      </c>
      <c r="M19483" t="s">
        <v>228750</v>
      </c>
      <c r="N19483" t="s">
        <v>228907</v>
      </c>
      <c r="O19483" t="s">
        <v>229352</v>
      </c>
      <c r="P19483" t="s">
        <v>229352</v>
      </c>
      <c r="R19483" t="s">
        <v>211766</v>
      </c>
      <c r="S19483" t="s">
        <v>233772</v>
      </c>
    </row>
    <row r="19484" spans="1:19" x14ac:dyDescent="0.35">
      <c r="A19484" s="1">
        <v>24288</v>
      </c>
      <c r="B19484" t="s">
        <v>10987</v>
      </c>
      <c r="C19484" t="s">
        <v>64733</v>
      </c>
      <c r="D19484" t="s">
        <v>5</v>
      </c>
      <c r="E19484" t="s">
        <v>119955</v>
      </c>
      <c r="F19484" t="s">
        <v>121425</v>
      </c>
      <c r="G19484">
        <v>6.5156430000000001E-6</v>
      </c>
      <c r="H19484" t="s">
        <v>10987</v>
      </c>
      <c r="I19484" t="s">
        <v>135517</v>
      </c>
      <c r="J19484" s="2" t="s">
        <v>180044</v>
      </c>
      <c r="K19484" t="s">
        <v>211766</v>
      </c>
      <c r="L19484" t="s">
        <v>228707</v>
      </c>
      <c r="M19484" t="s">
        <v>8</v>
      </c>
      <c r="N19484" t="s">
        <v>228852</v>
      </c>
      <c r="O19484" t="s">
        <v>229182</v>
      </c>
      <c r="P19484" t="s">
        <v>230856</v>
      </c>
      <c r="Q19484" t="s">
        <v>122708</v>
      </c>
      <c r="R19484" t="s">
        <v>211766</v>
      </c>
      <c r="S19484" t="s">
        <v>233772</v>
      </c>
    </row>
    <row r="19485" spans="1:19" x14ac:dyDescent="0.35">
      <c r="A19485" s="1">
        <v>24289</v>
      </c>
      <c r="B19485" t="s">
        <v>10987</v>
      </c>
      <c r="C19485" t="s">
        <v>64734</v>
      </c>
      <c r="D19485" t="s">
        <v>3</v>
      </c>
      <c r="F19485" t="s">
        <v>121386</v>
      </c>
      <c r="G19485">
        <v>4.9999999999999998E-7</v>
      </c>
      <c r="H19485" t="s">
        <v>10987</v>
      </c>
      <c r="I19485" t="s">
        <v>135517</v>
      </c>
      <c r="J19485" s="2" t="s">
        <v>180044</v>
      </c>
      <c r="K19485" t="s">
        <v>211766</v>
      </c>
      <c r="L19485" t="s">
        <v>228707</v>
      </c>
      <c r="M19485" t="s">
        <v>8</v>
      </c>
      <c r="N19485" t="s">
        <v>228852</v>
      </c>
      <c r="O19485" t="s">
        <v>229182</v>
      </c>
      <c r="P19485" t="s">
        <v>230856</v>
      </c>
      <c r="Q19485" t="s">
        <v>122708</v>
      </c>
      <c r="R19485" t="s">
        <v>211766</v>
      </c>
      <c r="S19485" t="s">
        <v>233772</v>
      </c>
    </row>
    <row r="19486" spans="1:19" x14ac:dyDescent="0.35">
      <c r="A19486" s="1">
        <v>24290</v>
      </c>
      <c r="B19486" t="s">
        <v>10987</v>
      </c>
      <c r="C19486" t="s">
        <v>64735</v>
      </c>
      <c r="D19486" t="s">
        <v>5</v>
      </c>
      <c r="F19486" t="s">
        <v>121101</v>
      </c>
      <c r="G19486">
        <v>4.3017580000000002E-6</v>
      </c>
      <c r="H19486" t="s">
        <v>10987</v>
      </c>
      <c r="I19486" t="s">
        <v>135517</v>
      </c>
      <c r="J19486" s="2" t="s">
        <v>180044</v>
      </c>
      <c r="K19486" t="s">
        <v>211766</v>
      </c>
      <c r="L19486" t="s">
        <v>228707</v>
      </c>
      <c r="M19486" t="s">
        <v>8</v>
      </c>
      <c r="N19486" t="s">
        <v>228852</v>
      </c>
      <c r="O19486" t="s">
        <v>229182</v>
      </c>
      <c r="P19486" t="s">
        <v>230856</v>
      </c>
      <c r="Q19486" t="s">
        <v>122708</v>
      </c>
      <c r="R19486" t="s">
        <v>211766</v>
      </c>
      <c r="S19486" t="s">
        <v>233772</v>
      </c>
    </row>
    <row r="19487" spans="1:19" x14ac:dyDescent="0.35">
      <c r="A19487" s="1">
        <v>24294</v>
      </c>
      <c r="B19487" t="s">
        <v>10987</v>
      </c>
      <c r="C19487" t="s">
        <v>64736</v>
      </c>
      <c r="D19487" t="s">
        <v>5</v>
      </c>
      <c r="F19487" t="s">
        <v>121286</v>
      </c>
      <c r="G19487">
        <v>1.5E-6</v>
      </c>
      <c r="H19487" t="s">
        <v>10987</v>
      </c>
      <c r="I19487" t="s">
        <v>135517</v>
      </c>
      <c r="J19487" s="2" t="s">
        <v>180044</v>
      </c>
      <c r="K19487" t="s">
        <v>211766</v>
      </c>
      <c r="L19487" t="s">
        <v>228707</v>
      </c>
      <c r="M19487" t="s">
        <v>8</v>
      </c>
      <c r="N19487" t="s">
        <v>228852</v>
      </c>
      <c r="O19487" t="s">
        <v>229182</v>
      </c>
      <c r="P19487" t="s">
        <v>230856</v>
      </c>
      <c r="Q19487" t="s">
        <v>122708</v>
      </c>
      <c r="R19487" t="s">
        <v>211766</v>
      </c>
      <c r="S19487" t="s">
        <v>233772</v>
      </c>
    </row>
    <row r="19488" spans="1:19" x14ac:dyDescent="0.35">
      <c r="A19488" s="1">
        <v>24295</v>
      </c>
      <c r="B19488" t="s">
        <v>10988</v>
      </c>
      <c r="C19488" t="s">
        <v>64737</v>
      </c>
      <c r="D19488" t="s">
        <v>4</v>
      </c>
      <c r="F19488" t="s">
        <v>121258</v>
      </c>
      <c r="G19488">
        <v>2E-8</v>
      </c>
      <c r="H19488" t="s">
        <v>10988</v>
      </c>
      <c r="I19488" t="s">
        <v>135518</v>
      </c>
      <c r="J19488" s="2" t="s">
        <v>180045</v>
      </c>
      <c r="K19488" t="s">
        <v>211766</v>
      </c>
      <c r="L19488" t="s">
        <v>228704</v>
      </c>
      <c r="M19488" t="s">
        <v>8</v>
      </c>
      <c r="N19488" t="s">
        <v>228832</v>
      </c>
      <c r="O19488" t="s">
        <v>229111</v>
      </c>
      <c r="P19488" t="s">
        <v>230079</v>
      </c>
      <c r="Q19488" t="s">
        <v>120216</v>
      </c>
      <c r="R19488" t="s">
        <v>211766</v>
      </c>
      <c r="S19488" t="s">
        <v>233772</v>
      </c>
    </row>
    <row r="19489" spans="1:19" x14ac:dyDescent="0.35">
      <c r="A19489" s="1">
        <v>24296</v>
      </c>
      <c r="B19489" t="s">
        <v>10989</v>
      </c>
      <c r="C19489" t="s">
        <v>64738</v>
      </c>
      <c r="D19489" t="s">
        <v>4</v>
      </c>
      <c r="F19489" t="s">
        <v>121074</v>
      </c>
      <c r="G19489">
        <v>1.9999999999999999E-6</v>
      </c>
      <c r="H19489" t="s">
        <v>10989</v>
      </c>
      <c r="I19489" t="s">
        <v>135519</v>
      </c>
      <c r="J19489" s="2" t="s">
        <v>180046</v>
      </c>
      <c r="K19489" t="s">
        <v>212049</v>
      </c>
      <c r="L19489" t="s">
        <v>228706</v>
      </c>
      <c r="M19489" t="s">
        <v>8</v>
      </c>
      <c r="N19489" t="s">
        <v>228828</v>
      </c>
      <c r="O19489" t="s">
        <v>229113</v>
      </c>
      <c r="P19489" t="s">
        <v>230081</v>
      </c>
      <c r="Q19489" t="s">
        <v>119985</v>
      </c>
      <c r="R19489" t="s">
        <v>211766</v>
      </c>
      <c r="S19489" t="s">
        <v>233772</v>
      </c>
    </row>
    <row r="19490" spans="1:19" x14ac:dyDescent="0.35">
      <c r="A19490" s="1">
        <v>24297</v>
      </c>
      <c r="B19490" t="s">
        <v>10990</v>
      </c>
      <c r="C19490" t="s">
        <v>64739</v>
      </c>
      <c r="D19490" t="s">
        <v>4</v>
      </c>
      <c r="F19490" t="s">
        <v>120117</v>
      </c>
      <c r="G19490">
        <v>6.9999999999999997E-7</v>
      </c>
      <c r="H19490" t="s">
        <v>10990</v>
      </c>
      <c r="I19490" t="s">
        <v>135520</v>
      </c>
      <c r="J19490" s="2" t="s">
        <v>180047</v>
      </c>
      <c r="K19490" t="s">
        <v>212050</v>
      </c>
      <c r="L19490" t="s">
        <v>228704</v>
      </c>
      <c r="M19490" t="s">
        <v>228729</v>
      </c>
      <c r="N19490" t="s">
        <v>228931</v>
      </c>
      <c r="O19490" t="s">
        <v>229231</v>
      </c>
      <c r="P19490" t="s">
        <v>229231</v>
      </c>
      <c r="Q19490" t="s">
        <v>120288</v>
      </c>
      <c r="R19490" t="s">
        <v>211766</v>
      </c>
      <c r="S19490" t="s">
        <v>233772</v>
      </c>
    </row>
    <row r="19491" spans="1:19" x14ac:dyDescent="0.35">
      <c r="A19491" s="1">
        <v>24299</v>
      </c>
      <c r="B19491" t="s">
        <v>10991</v>
      </c>
      <c r="C19491" t="s">
        <v>64740</v>
      </c>
      <c r="D19491" t="s">
        <v>5</v>
      </c>
      <c r="F19491" t="s">
        <v>120554</v>
      </c>
      <c r="G19491">
        <v>1.0507283E-5</v>
      </c>
      <c r="H19491" t="s">
        <v>10991</v>
      </c>
      <c r="I19491" t="s">
        <v>135521</v>
      </c>
      <c r="J19491" s="2" t="s">
        <v>180048</v>
      </c>
      <c r="K19491" t="s">
        <v>212051</v>
      </c>
      <c r="L19491" t="s">
        <v>228704</v>
      </c>
      <c r="M19491" t="s">
        <v>8</v>
      </c>
      <c r="N19491" t="s">
        <v>228828</v>
      </c>
      <c r="O19491" t="s">
        <v>229113</v>
      </c>
      <c r="P19491" t="s">
        <v>230081</v>
      </c>
      <c r="Q19491" t="s">
        <v>119966</v>
      </c>
      <c r="R19491" t="s">
        <v>211766</v>
      </c>
      <c r="S19491" t="s">
        <v>233772</v>
      </c>
    </row>
    <row r="19492" spans="1:19" x14ac:dyDescent="0.35">
      <c r="A19492" s="1">
        <v>24300</v>
      </c>
      <c r="B19492" t="s">
        <v>10991</v>
      </c>
      <c r="C19492" t="s">
        <v>64741</v>
      </c>
      <c r="D19492" t="s">
        <v>5</v>
      </c>
      <c r="F19492" t="s">
        <v>120719</v>
      </c>
      <c r="G19492">
        <v>2.0999999999999999E-5</v>
      </c>
      <c r="H19492" t="s">
        <v>10991</v>
      </c>
      <c r="I19492" t="s">
        <v>135521</v>
      </c>
      <c r="J19492" s="2" t="s">
        <v>180048</v>
      </c>
      <c r="K19492" t="s">
        <v>212051</v>
      </c>
      <c r="L19492" t="s">
        <v>228704</v>
      </c>
      <c r="M19492" t="s">
        <v>8</v>
      </c>
      <c r="N19492" t="s">
        <v>228828</v>
      </c>
      <c r="O19492" t="s">
        <v>229113</v>
      </c>
      <c r="P19492" t="s">
        <v>230081</v>
      </c>
      <c r="Q19492" t="s">
        <v>119966</v>
      </c>
      <c r="R19492" t="s">
        <v>211766</v>
      </c>
      <c r="S19492" t="s">
        <v>233772</v>
      </c>
    </row>
    <row r="19493" spans="1:19" x14ac:dyDescent="0.35">
      <c r="A19493" s="1">
        <v>24302</v>
      </c>
      <c r="B19493" t="s">
        <v>10992</v>
      </c>
      <c r="C19493" t="s">
        <v>64742</v>
      </c>
      <c r="D19493" t="s">
        <v>4</v>
      </c>
      <c r="F19493" t="s">
        <v>121015</v>
      </c>
      <c r="G19493">
        <v>3.9999999999999998E-6</v>
      </c>
      <c r="H19493" t="s">
        <v>10992</v>
      </c>
      <c r="I19493" t="s">
        <v>135522</v>
      </c>
      <c r="J19493" s="2" t="s">
        <v>180049</v>
      </c>
      <c r="K19493" t="s">
        <v>211766</v>
      </c>
      <c r="L19493" t="s">
        <v>228704</v>
      </c>
      <c r="Q19493" t="s">
        <v>121015</v>
      </c>
      <c r="R19493" t="s">
        <v>211766</v>
      </c>
      <c r="S19493" t="s">
        <v>233772</v>
      </c>
    </row>
    <row r="19494" spans="1:19" x14ac:dyDescent="0.35">
      <c r="A19494" s="1">
        <v>24303</v>
      </c>
      <c r="B19494" t="s">
        <v>10993</v>
      </c>
      <c r="C19494" t="s">
        <v>64743</v>
      </c>
      <c r="D19494" t="s">
        <v>4</v>
      </c>
      <c r="F19494" t="s">
        <v>120768</v>
      </c>
      <c r="G19494">
        <v>2.4999999999999999E-7</v>
      </c>
      <c r="H19494" t="s">
        <v>10993</v>
      </c>
      <c r="I19494" t="s">
        <v>135523</v>
      </c>
      <c r="J19494" s="2" t="s">
        <v>180050</v>
      </c>
      <c r="K19494" t="s">
        <v>212052</v>
      </c>
      <c r="L19494" t="s">
        <v>228704</v>
      </c>
      <c r="M19494" t="s">
        <v>12</v>
      </c>
      <c r="N19494" t="s">
        <v>228912</v>
      </c>
      <c r="O19494" t="s">
        <v>229220</v>
      </c>
      <c r="P19494" t="s">
        <v>229220</v>
      </c>
      <c r="Q19494" t="s">
        <v>120513</v>
      </c>
      <c r="R19494" t="s">
        <v>211766</v>
      </c>
      <c r="S19494" t="s">
        <v>233772</v>
      </c>
    </row>
    <row r="19495" spans="1:19" x14ac:dyDescent="0.35">
      <c r="A19495" s="1">
        <v>24304</v>
      </c>
      <c r="B19495" t="s">
        <v>10994</v>
      </c>
      <c r="C19495" t="s">
        <v>64744</v>
      </c>
      <c r="D19495" t="s">
        <v>5</v>
      </c>
      <c r="E19495" t="s">
        <v>119954</v>
      </c>
      <c r="F19495" t="s">
        <v>121413</v>
      </c>
      <c r="G19495">
        <v>9.9999999999999995E-7</v>
      </c>
      <c r="H19495" t="s">
        <v>10994</v>
      </c>
      <c r="I19495" t="s">
        <v>135524</v>
      </c>
      <c r="J19495" s="2" t="s">
        <v>180051</v>
      </c>
      <c r="K19495" t="s">
        <v>211857</v>
      </c>
      <c r="L19495" t="s">
        <v>228704</v>
      </c>
      <c r="M19495" t="s">
        <v>228748</v>
      </c>
      <c r="N19495" t="s">
        <v>228918</v>
      </c>
      <c r="O19495" t="s">
        <v>229275</v>
      </c>
      <c r="P19495" t="s">
        <v>229275</v>
      </c>
      <c r="Q19495" t="s">
        <v>120056</v>
      </c>
      <c r="R19495" t="s">
        <v>211766</v>
      </c>
      <c r="S19495" t="s">
        <v>233772</v>
      </c>
    </row>
    <row r="19496" spans="1:19" x14ac:dyDescent="0.35">
      <c r="A19496" s="1">
        <v>24305</v>
      </c>
      <c r="B19496" t="s">
        <v>10994</v>
      </c>
      <c r="C19496" t="s">
        <v>64745</v>
      </c>
      <c r="D19496" t="s">
        <v>5</v>
      </c>
      <c r="E19496" t="s">
        <v>119954</v>
      </c>
      <c r="F19496" t="s">
        <v>120729</v>
      </c>
      <c r="G19496">
        <v>2.5000000000000002E-6</v>
      </c>
      <c r="H19496" t="s">
        <v>10994</v>
      </c>
      <c r="I19496" t="s">
        <v>135524</v>
      </c>
      <c r="J19496" s="2" t="s">
        <v>180051</v>
      </c>
      <c r="K19496" t="s">
        <v>211857</v>
      </c>
      <c r="L19496" t="s">
        <v>228704</v>
      </c>
      <c r="M19496" t="s">
        <v>228748</v>
      </c>
      <c r="N19496" t="s">
        <v>228918</v>
      </c>
      <c r="O19496" t="s">
        <v>229275</v>
      </c>
      <c r="P19496" t="s">
        <v>229275</v>
      </c>
      <c r="Q19496" t="s">
        <v>120056</v>
      </c>
      <c r="R19496" t="s">
        <v>211766</v>
      </c>
      <c r="S19496" t="s">
        <v>233772</v>
      </c>
    </row>
    <row r="19497" spans="1:19" x14ac:dyDescent="0.35">
      <c r="A19497" s="1">
        <v>24306</v>
      </c>
      <c r="B19497" t="s">
        <v>10994</v>
      </c>
      <c r="C19497" t="s">
        <v>64746</v>
      </c>
      <c r="D19497" t="s">
        <v>5</v>
      </c>
      <c r="E19497" t="s">
        <v>119956</v>
      </c>
      <c r="F19497" t="s">
        <v>120575</v>
      </c>
      <c r="G19497">
        <v>1.9999999999999999E-6</v>
      </c>
      <c r="H19497" t="s">
        <v>10994</v>
      </c>
      <c r="I19497" t="s">
        <v>135524</v>
      </c>
      <c r="J19497" s="2" t="s">
        <v>180051</v>
      </c>
      <c r="K19497" t="s">
        <v>211857</v>
      </c>
      <c r="L19497" t="s">
        <v>228704</v>
      </c>
      <c r="M19497" t="s">
        <v>228748</v>
      </c>
      <c r="N19497" t="s">
        <v>228918</v>
      </c>
      <c r="O19497" t="s">
        <v>229275</v>
      </c>
      <c r="P19497" t="s">
        <v>229275</v>
      </c>
      <c r="Q19497" t="s">
        <v>120056</v>
      </c>
      <c r="R19497" t="s">
        <v>211766</v>
      </c>
      <c r="S19497" t="s">
        <v>233772</v>
      </c>
    </row>
    <row r="19498" spans="1:19" x14ac:dyDescent="0.35">
      <c r="A19498" s="1">
        <v>24309</v>
      </c>
      <c r="B19498" t="s">
        <v>10995</v>
      </c>
      <c r="C19498" t="s">
        <v>64747</v>
      </c>
      <c r="D19498" t="s">
        <v>5</v>
      </c>
      <c r="E19498" t="s">
        <v>119955</v>
      </c>
      <c r="F19498" t="s">
        <v>120998</v>
      </c>
      <c r="G19498">
        <v>1.9999999999999999E-6</v>
      </c>
      <c r="H19498" t="s">
        <v>10995</v>
      </c>
      <c r="I19498" t="s">
        <v>135525</v>
      </c>
      <c r="J19498" s="2" t="s">
        <v>180052</v>
      </c>
      <c r="K19498" t="s">
        <v>211766</v>
      </c>
      <c r="L19498" t="s">
        <v>228704</v>
      </c>
      <c r="M19498" t="s">
        <v>228712</v>
      </c>
      <c r="N19498" t="s">
        <v>228861</v>
      </c>
      <c r="O19498" t="s">
        <v>229296</v>
      </c>
      <c r="P19498" t="s">
        <v>231286</v>
      </c>
      <c r="R19498" t="s">
        <v>211766</v>
      </c>
      <c r="S19498" t="s">
        <v>233772</v>
      </c>
    </row>
    <row r="19499" spans="1:19" x14ac:dyDescent="0.35">
      <c r="A19499" s="1">
        <v>24310</v>
      </c>
      <c r="B19499" t="s">
        <v>10996</v>
      </c>
      <c r="C19499" t="s">
        <v>64748</v>
      </c>
      <c r="D19499" t="s">
        <v>4</v>
      </c>
      <c r="F19499" t="s">
        <v>120202</v>
      </c>
      <c r="G19499">
        <v>4.75E-7</v>
      </c>
      <c r="H19499" t="s">
        <v>10996</v>
      </c>
      <c r="I19499" t="s">
        <v>135526</v>
      </c>
      <c r="J19499" s="2" t="s">
        <v>180053</v>
      </c>
      <c r="K19499" t="s">
        <v>212053</v>
      </c>
      <c r="L19499" t="s">
        <v>228704</v>
      </c>
      <c r="M19499" t="s">
        <v>228717</v>
      </c>
      <c r="N19499" t="s">
        <v>228893</v>
      </c>
      <c r="O19499" t="s">
        <v>229203</v>
      </c>
      <c r="P19499" t="s">
        <v>229203</v>
      </c>
      <c r="Q19499" t="s">
        <v>120216</v>
      </c>
      <c r="R19499" t="s">
        <v>211766</v>
      </c>
      <c r="S19499" t="s">
        <v>233772</v>
      </c>
    </row>
    <row r="19500" spans="1:19" x14ac:dyDescent="0.35">
      <c r="A19500" s="1">
        <v>24311</v>
      </c>
      <c r="B19500" t="s">
        <v>10997</v>
      </c>
      <c r="C19500" t="s">
        <v>64749</v>
      </c>
      <c r="D19500" t="s">
        <v>5</v>
      </c>
      <c r="F19500" t="s">
        <v>121722</v>
      </c>
      <c r="G19500">
        <v>4.2999999999999986E-6</v>
      </c>
      <c r="H19500" t="s">
        <v>10997</v>
      </c>
      <c r="I19500" t="s">
        <v>135527</v>
      </c>
      <c r="J19500" s="2" t="s">
        <v>180054</v>
      </c>
      <c r="K19500" t="s">
        <v>211766</v>
      </c>
      <c r="L19500" t="s">
        <v>228705</v>
      </c>
      <c r="M19500" t="s">
        <v>228723</v>
      </c>
      <c r="N19500" t="s">
        <v>228901</v>
      </c>
      <c r="O19500" t="s">
        <v>229226</v>
      </c>
      <c r="P19500" t="s">
        <v>229226</v>
      </c>
      <c r="Q19500" t="s">
        <v>233206</v>
      </c>
      <c r="R19500" t="s">
        <v>211766</v>
      </c>
      <c r="S19500" t="s">
        <v>233772</v>
      </c>
    </row>
    <row r="19501" spans="1:19" x14ac:dyDescent="0.35">
      <c r="A19501" s="1">
        <v>24312</v>
      </c>
      <c r="B19501" t="s">
        <v>10997</v>
      </c>
      <c r="C19501" t="s">
        <v>64750</v>
      </c>
      <c r="D19501" t="s">
        <v>5</v>
      </c>
      <c r="E19501" t="s">
        <v>119956</v>
      </c>
      <c r="F19501" t="s">
        <v>120467</v>
      </c>
      <c r="G19501">
        <v>6.0000000000000002E-6</v>
      </c>
      <c r="H19501" t="s">
        <v>10997</v>
      </c>
      <c r="I19501" t="s">
        <v>135527</v>
      </c>
      <c r="J19501" s="2" t="s">
        <v>180054</v>
      </c>
      <c r="K19501" t="s">
        <v>211766</v>
      </c>
      <c r="L19501" t="s">
        <v>228705</v>
      </c>
      <c r="M19501" t="s">
        <v>228723</v>
      </c>
      <c r="N19501" t="s">
        <v>228901</v>
      </c>
      <c r="O19501" t="s">
        <v>229226</v>
      </c>
      <c r="P19501" t="s">
        <v>229226</v>
      </c>
      <c r="Q19501" t="s">
        <v>233206</v>
      </c>
      <c r="R19501" t="s">
        <v>211766</v>
      </c>
      <c r="S19501" t="s">
        <v>233772</v>
      </c>
    </row>
    <row r="19502" spans="1:19" x14ac:dyDescent="0.35">
      <c r="A19502" s="1">
        <v>24313</v>
      </c>
      <c r="B19502" t="s">
        <v>10997</v>
      </c>
      <c r="C19502" t="s">
        <v>64751</v>
      </c>
      <c r="D19502" t="s">
        <v>5</v>
      </c>
      <c r="F19502" t="s">
        <v>122986</v>
      </c>
      <c r="G19502">
        <v>1.3999999999999999E-6</v>
      </c>
      <c r="H19502" t="s">
        <v>10997</v>
      </c>
      <c r="I19502" t="s">
        <v>135527</v>
      </c>
      <c r="J19502" s="2" t="s">
        <v>180054</v>
      </c>
      <c r="K19502" t="s">
        <v>211766</v>
      </c>
      <c r="L19502" t="s">
        <v>228705</v>
      </c>
      <c r="M19502" t="s">
        <v>228723</v>
      </c>
      <c r="N19502" t="s">
        <v>228901</v>
      </c>
      <c r="O19502" t="s">
        <v>229226</v>
      </c>
      <c r="P19502" t="s">
        <v>229226</v>
      </c>
      <c r="Q19502" t="s">
        <v>233206</v>
      </c>
      <c r="R19502" t="s">
        <v>211766</v>
      </c>
      <c r="S19502" t="s">
        <v>233772</v>
      </c>
    </row>
    <row r="19503" spans="1:19" x14ac:dyDescent="0.35">
      <c r="A19503" s="1">
        <v>24314</v>
      </c>
      <c r="B19503" t="s">
        <v>10998</v>
      </c>
      <c r="C19503" t="s">
        <v>64752</v>
      </c>
      <c r="D19503" t="s">
        <v>4</v>
      </c>
      <c r="F19503" t="s">
        <v>120113</v>
      </c>
      <c r="G19503">
        <v>4.8333300000000006E-7</v>
      </c>
      <c r="H19503" t="s">
        <v>10998</v>
      </c>
      <c r="I19503" t="s">
        <v>135528</v>
      </c>
      <c r="J19503" s="2" t="s">
        <v>180055</v>
      </c>
      <c r="K19503" t="s">
        <v>212054</v>
      </c>
      <c r="L19503" t="s">
        <v>228704</v>
      </c>
      <c r="M19503" t="s">
        <v>228722</v>
      </c>
      <c r="O19503" t="s">
        <v>229143</v>
      </c>
      <c r="P19503" t="s">
        <v>229143</v>
      </c>
      <c r="Q19503" t="s">
        <v>123081</v>
      </c>
      <c r="R19503" t="s">
        <v>211766</v>
      </c>
      <c r="S19503" t="s">
        <v>233772</v>
      </c>
    </row>
    <row r="19504" spans="1:19" x14ac:dyDescent="0.35">
      <c r="A19504" s="1">
        <v>24315</v>
      </c>
      <c r="B19504" t="s">
        <v>10999</v>
      </c>
      <c r="C19504" t="s">
        <v>64753</v>
      </c>
      <c r="D19504" t="s">
        <v>4</v>
      </c>
      <c r="F19504" t="s">
        <v>120566</v>
      </c>
      <c r="G19504">
        <v>2.9999999999999999E-7</v>
      </c>
      <c r="H19504" t="s">
        <v>10999</v>
      </c>
      <c r="I19504" t="s">
        <v>135529</v>
      </c>
      <c r="J19504" s="2" t="s">
        <v>180056</v>
      </c>
      <c r="K19504" t="s">
        <v>212055</v>
      </c>
      <c r="L19504" t="s">
        <v>228704</v>
      </c>
      <c r="M19504" t="s">
        <v>8</v>
      </c>
      <c r="N19504" t="s">
        <v>228828</v>
      </c>
      <c r="O19504" t="s">
        <v>229113</v>
      </c>
      <c r="P19504" t="s">
        <v>230081</v>
      </c>
      <c r="Q19504" t="s">
        <v>120566</v>
      </c>
      <c r="R19504" t="s">
        <v>211766</v>
      </c>
      <c r="S19504" t="s">
        <v>233772</v>
      </c>
    </row>
    <row r="19505" spans="1:19" x14ac:dyDescent="0.35">
      <c r="A19505" s="1">
        <v>24317</v>
      </c>
      <c r="B19505" t="s">
        <v>11000</v>
      </c>
      <c r="C19505" t="s">
        <v>64754</v>
      </c>
      <c r="D19505" t="s">
        <v>4</v>
      </c>
      <c r="E19505" t="s">
        <v>119955</v>
      </c>
      <c r="F19505" t="s">
        <v>121777</v>
      </c>
      <c r="G19505">
        <v>1.3999999999999999E-6</v>
      </c>
      <c r="H19505" t="s">
        <v>11000</v>
      </c>
      <c r="I19505" t="s">
        <v>135530</v>
      </c>
      <c r="J19505" s="2" t="s">
        <v>180057</v>
      </c>
      <c r="K19505" t="s">
        <v>211766</v>
      </c>
      <c r="L19505" t="s">
        <v>228704</v>
      </c>
      <c r="M19505" t="s">
        <v>228722</v>
      </c>
      <c r="O19505" t="s">
        <v>229143</v>
      </c>
      <c r="P19505" t="s">
        <v>229143</v>
      </c>
      <c r="Q19505" t="s">
        <v>120060</v>
      </c>
      <c r="R19505" t="s">
        <v>211766</v>
      </c>
      <c r="S19505" t="s">
        <v>233772</v>
      </c>
    </row>
    <row r="19506" spans="1:19" x14ac:dyDescent="0.35">
      <c r="A19506" s="1">
        <v>24318</v>
      </c>
      <c r="B19506" t="s">
        <v>11000</v>
      </c>
      <c r="C19506" t="s">
        <v>64755</v>
      </c>
      <c r="D19506" t="s">
        <v>5</v>
      </c>
      <c r="E19506" t="s">
        <v>119955</v>
      </c>
      <c r="F19506" t="s">
        <v>120282</v>
      </c>
      <c r="G19506">
        <v>3.32E-6</v>
      </c>
      <c r="H19506" t="s">
        <v>11000</v>
      </c>
      <c r="I19506" t="s">
        <v>135530</v>
      </c>
      <c r="J19506" s="2" t="s">
        <v>180057</v>
      </c>
      <c r="K19506" t="s">
        <v>211766</v>
      </c>
      <c r="L19506" t="s">
        <v>228704</v>
      </c>
      <c r="M19506" t="s">
        <v>228722</v>
      </c>
      <c r="O19506" t="s">
        <v>229143</v>
      </c>
      <c r="P19506" t="s">
        <v>229143</v>
      </c>
      <c r="Q19506" t="s">
        <v>120060</v>
      </c>
      <c r="R19506" t="s">
        <v>211766</v>
      </c>
      <c r="S19506" t="s">
        <v>233772</v>
      </c>
    </row>
    <row r="19507" spans="1:19" x14ac:dyDescent="0.35">
      <c r="A19507" s="1">
        <v>24319</v>
      </c>
      <c r="B19507" t="s">
        <v>11001</v>
      </c>
      <c r="C19507" t="s">
        <v>64756</v>
      </c>
      <c r="D19507" t="s">
        <v>4</v>
      </c>
      <c r="F19507" t="s">
        <v>120022</v>
      </c>
      <c r="G19507">
        <v>4.4000000000000002E-7</v>
      </c>
      <c r="H19507" t="s">
        <v>11001</v>
      </c>
      <c r="I19507" t="s">
        <v>135531</v>
      </c>
      <c r="J19507" s="2" t="s">
        <v>180058</v>
      </c>
      <c r="K19507" t="s">
        <v>212056</v>
      </c>
      <c r="L19507" t="s">
        <v>228704</v>
      </c>
      <c r="M19507" t="s">
        <v>228740</v>
      </c>
      <c r="N19507" t="s">
        <v>228891</v>
      </c>
      <c r="O19507" t="s">
        <v>229241</v>
      </c>
      <c r="P19507" t="s">
        <v>229241</v>
      </c>
      <c r="Q19507" t="s">
        <v>120056</v>
      </c>
      <c r="R19507" t="s">
        <v>211766</v>
      </c>
      <c r="S19507" t="s">
        <v>233772</v>
      </c>
    </row>
    <row r="19508" spans="1:19" x14ac:dyDescent="0.35">
      <c r="A19508" s="1">
        <v>24320</v>
      </c>
      <c r="B19508" t="s">
        <v>11001</v>
      </c>
      <c r="C19508" t="s">
        <v>64757</v>
      </c>
      <c r="D19508" t="s">
        <v>5</v>
      </c>
      <c r="E19508" t="s">
        <v>119955</v>
      </c>
      <c r="F19508" t="s">
        <v>120505</v>
      </c>
      <c r="G19508">
        <v>9.0000000000000007E-7</v>
      </c>
      <c r="H19508" t="s">
        <v>11001</v>
      </c>
      <c r="I19508" t="s">
        <v>135531</v>
      </c>
      <c r="J19508" s="2" t="s">
        <v>180058</v>
      </c>
      <c r="K19508" t="s">
        <v>212056</v>
      </c>
      <c r="L19508" t="s">
        <v>228704</v>
      </c>
      <c r="M19508" t="s">
        <v>228740</v>
      </c>
      <c r="N19508" t="s">
        <v>228891</v>
      </c>
      <c r="O19508" t="s">
        <v>229241</v>
      </c>
      <c r="P19508" t="s">
        <v>229241</v>
      </c>
      <c r="Q19508" t="s">
        <v>120056</v>
      </c>
      <c r="R19508" t="s">
        <v>211766</v>
      </c>
      <c r="S19508" t="s">
        <v>233772</v>
      </c>
    </row>
    <row r="19509" spans="1:19" x14ac:dyDescent="0.35">
      <c r="A19509" s="1">
        <v>24321</v>
      </c>
      <c r="B19509" t="s">
        <v>11002</v>
      </c>
      <c r="C19509" t="s">
        <v>64758</v>
      </c>
      <c r="D19509" t="s">
        <v>5</v>
      </c>
      <c r="F19509" t="s">
        <v>121119</v>
      </c>
      <c r="G19509">
        <v>1.684565E-6</v>
      </c>
      <c r="H19509" t="s">
        <v>11002</v>
      </c>
      <c r="I19509" t="s">
        <v>135532</v>
      </c>
      <c r="J19509" s="2" t="s">
        <v>180059</v>
      </c>
      <c r="K19509" t="s">
        <v>212057</v>
      </c>
      <c r="L19509" t="s">
        <v>228704</v>
      </c>
      <c r="M19509" t="s">
        <v>10</v>
      </c>
      <c r="N19509" t="s">
        <v>228827</v>
      </c>
      <c r="O19509" t="s">
        <v>229107</v>
      </c>
      <c r="P19509" t="s">
        <v>229107</v>
      </c>
      <c r="Q19509" t="s">
        <v>120056</v>
      </c>
      <c r="R19509" t="s">
        <v>211766</v>
      </c>
      <c r="S19509" t="s">
        <v>233772</v>
      </c>
    </row>
    <row r="19510" spans="1:19" x14ac:dyDescent="0.35">
      <c r="A19510" s="1">
        <v>24322</v>
      </c>
      <c r="B19510" t="s">
        <v>11003</v>
      </c>
      <c r="C19510" t="s">
        <v>64759</v>
      </c>
      <c r="D19510" t="s">
        <v>4</v>
      </c>
      <c r="F19510" t="s">
        <v>120060</v>
      </c>
      <c r="G19510">
        <v>1.6167099999999999E-7</v>
      </c>
      <c r="H19510" t="s">
        <v>11003</v>
      </c>
      <c r="I19510" t="s">
        <v>135533</v>
      </c>
      <c r="J19510" s="2" t="s">
        <v>180060</v>
      </c>
      <c r="K19510" t="s">
        <v>212058</v>
      </c>
      <c r="L19510" t="s">
        <v>228704</v>
      </c>
      <c r="M19510" t="s">
        <v>10</v>
      </c>
      <c r="N19510" t="s">
        <v>228827</v>
      </c>
      <c r="O19510" t="s">
        <v>229107</v>
      </c>
      <c r="P19510" t="s">
        <v>229107</v>
      </c>
      <c r="Q19510" t="s">
        <v>120288</v>
      </c>
      <c r="R19510" t="s">
        <v>211766</v>
      </c>
      <c r="S19510" t="s">
        <v>233772</v>
      </c>
    </row>
    <row r="19511" spans="1:19" x14ac:dyDescent="0.35">
      <c r="A19511" s="1">
        <v>24323</v>
      </c>
      <c r="B19511" t="s">
        <v>11004</v>
      </c>
      <c r="C19511" t="s">
        <v>64760</v>
      </c>
      <c r="D19511" t="s">
        <v>4</v>
      </c>
      <c r="F19511" t="s">
        <v>120293</v>
      </c>
      <c r="G19511">
        <v>2.4999999999999999E-8</v>
      </c>
      <c r="H19511" t="s">
        <v>11004</v>
      </c>
      <c r="I19511" t="s">
        <v>135534</v>
      </c>
      <c r="J19511" s="2" t="s">
        <v>180061</v>
      </c>
      <c r="K19511" t="s">
        <v>211821</v>
      </c>
      <c r="L19511" t="s">
        <v>228705</v>
      </c>
      <c r="M19511" t="s">
        <v>8</v>
      </c>
      <c r="N19511" t="s">
        <v>228873</v>
      </c>
      <c r="O19511" t="s">
        <v>229170</v>
      </c>
      <c r="P19511" t="s">
        <v>230567</v>
      </c>
      <c r="Q19511" t="s">
        <v>120293</v>
      </c>
      <c r="R19511" t="s">
        <v>211766</v>
      </c>
      <c r="S19511" t="s">
        <v>233772</v>
      </c>
    </row>
    <row r="19512" spans="1:19" x14ac:dyDescent="0.35">
      <c r="A19512" s="1">
        <v>24324</v>
      </c>
      <c r="B19512" t="s">
        <v>11005</v>
      </c>
      <c r="C19512" t="s">
        <v>64761</v>
      </c>
      <c r="D19512" t="s">
        <v>4</v>
      </c>
      <c r="F19512" t="s">
        <v>121536</v>
      </c>
      <c r="G19512">
        <v>3.87715E-7</v>
      </c>
      <c r="H19512" t="s">
        <v>11005</v>
      </c>
      <c r="I19512" t="s">
        <v>135535</v>
      </c>
      <c r="J19512" s="2" t="s">
        <v>180062</v>
      </c>
      <c r="K19512" t="s">
        <v>211766</v>
      </c>
      <c r="L19512" t="s">
        <v>228704</v>
      </c>
      <c r="M19512" t="s">
        <v>10</v>
      </c>
      <c r="Q19512" t="s">
        <v>120216</v>
      </c>
      <c r="R19512" t="s">
        <v>211766</v>
      </c>
      <c r="S19512" t="s">
        <v>233772</v>
      </c>
    </row>
    <row r="19513" spans="1:19" x14ac:dyDescent="0.35">
      <c r="A19513" s="1">
        <v>24325</v>
      </c>
      <c r="B19513" t="s">
        <v>11006</v>
      </c>
      <c r="C19513" t="s">
        <v>64762</v>
      </c>
      <c r="D19513" t="s">
        <v>5</v>
      </c>
      <c r="F19513" t="s">
        <v>121358</v>
      </c>
      <c r="G19513">
        <v>1.8801437E-5</v>
      </c>
      <c r="H19513" t="s">
        <v>11006</v>
      </c>
      <c r="I19513" t="s">
        <v>135536</v>
      </c>
      <c r="J19513" s="2" t="s">
        <v>180063</v>
      </c>
      <c r="K19513" t="s">
        <v>211808</v>
      </c>
      <c r="L19513" t="s">
        <v>228704</v>
      </c>
      <c r="M19513" t="s">
        <v>13</v>
      </c>
      <c r="N19513" t="s">
        <v>228826</v>
      </c>
      <c r="O19513" t="s">
        <v>229146</v>
      </c>
      <c r="P19513" t="s">
        <v>229146</v>
      </c>
      <c r="Q19513" t="s">
        <v>120056</v>
      </c>
      <c r="R19513" t="s">
        <v>211766</v>
      </c>
      <c r="S19513" t="s">
        <v>233772</v>
      </c>
    </row>
    <row r="19514" spans="1:19" x14ac:dyDescent="0.35">
      <c r="A19514" s="1">
        <v>24326</v>
      </c>
      <c r="B19514" t="s">
        <v>11006</v>
      </c>
      <c r="C19514" t="s">
        <v>64763</v>
      </c>
      <c r="D19514" t="s">
        <v>3</v>
      </c>
      <c r="F19514" t="s">
        <v>120072</v>
      </c>
      <c r="G19514">
        <v>1.2E-4</v>
      </c>
      <c r="H19514" t="s">
        <v>11006</v>
      </c>
      <c r="I19514" t="s">
        <v>135536</v>
      </c>
      <c r="J19514" s="2" t="s">
        <v>180063</v>
      </c>
      <c r="K19514" t="s">
        <v>211808</v>
      </c>
      <c r="L19514" t="s">
        <v>228704</v>
      </c>
      <c r="M19514" t="s">
        <v>13</v>
      </c>
      <c r="N19514" t="s">
        <v>228826</v>
      </c>
      <c r="O19514" t="s">
        <v>229146</v>
      </c>
      <c r="P19514" t="s">
        <v>229146</v>
      </c>
      <c r="Q19514" t="s">
        <v>120056</v>
      </c>
      <c r="R19514" t="s">
        <v>211766</v>
      </c>
      <c r="S19514" t="s">
        <v>233772</v>
      </c>
    </row>
    <row r="19515" spans="1:19" x14ac:dyDescent="0.35">
      <c r="A19515" s="1">
        <v>24327</v>
      </c>
      <c r="B19515" t="s">
        <v>11007</v>
      </c>
      <c r="C19515" t="s">
        <v>64764</v>
      </c>
      <c r="D19515" t="s">
        <v>4</v>
      </c>
      <c r="F19515" t="s">
        <v>122027</v>
      </c>
      <c r="G19515">
        <v>1.1999999999999999E-6</v>
      </c>
      <c r="H19515" t="s">
        <v>11007</v>
      </c>
      <c r="I19515" t="s">
        <v>135537</v>
      </c>
      <c r="J19515" s="2" t="s">
        <v>180064</v>
      </c>
      <c r="K19515" t="s">
        <v>211808</v>
      </c>
      <c r="L19515" t="s">
        <v>228706</v>
      </c>
      <c r="M19515" t="s">
        <v>12</v>
      </c>
      <c r="N19515" t="s">
        <v>228878</v>
      </c>
      <c r="O19515" t="s">
        <v>229181</v>
      </c>
      <c r="P19515" t="s">
        <v>229181</v>
      </c>
      <c r="Q19515" t="s">
        <v>120008</v>
      </c>
      <c r="R19515" t="s">
        <v>211766</v>
      </c>
      <c r="S19515" t="s">
        <v>233772</v>
      </c>
    </row>
    <row r="19516" spans="1:19" x14ac:dyDescent="0.35">
      <c r="A19516" s="1">
        <v>24328</v>
      </c>
      <c r="B19516" t="s">
        <v>11008</v>
      </c>
      <c r="C19516" t="s">
        <v>64765</v>
      </c>
      <c r="D19516" t="s">
        <v>4</v>
      </c>
      <c r="F19516" t="s">
        <v>121956</v>
      </c>
      <c r="G19516">
        <v>2.4999999999999999E-8</v>
      </c>
      <c r="H19516" t="s">
        <v>11008</v>
      </c>
      <c r="I19516" t="s">
        <v>135538</v>
      </c>
      <c r="J19516" s="2" t="s">
        <v>180065</v>
      </c>
      <c r="K19516" t="s">
        <v>211766</v>
      </c>
      <c r="L19516" t="s">
        <v>228704</v>
      </c>
      <c r="M19516" t="s">
        <v>8</v>
      </c>
      <c r="N19516" t="s">
        <v>228855</v>
      </c>
      <c r="O19516" t="s">
        <v>229145</v>
      </c>
      <c r="P19516" t="s">
        <v>230095</v>
      </c>
      <c r="R19516" t="s">
        <v>211766</v>
      </c>
      <c r="S19516" t="s">
        <v>233772</v>
      </c>
    </row>
    <row r="19517" spans="1:19" x14ac:dyDescent="0.35">
      <c r="A19517" s="1">
        <v>24329</v>
      </c>
      <c r="B19517" t="s">
        <v>11009</v>
      </c>
      <c r="C19517" t="s">
        <v>64766</v>
      </c>
      <c r="D19517" t="s">
        <v>5</v>
      </c>
      <c r="F19517" t="s">
        <v>120875</v>
      </c>
      <c r="G19517">
        <v>1.4E-5</v>
      </c>
      <c r="H19517" t="s">
        <v>11009</v>
      </c>
      <c r="I19517" t="s">
        <v>135539</v>
      </c>
      <c r="J19517" s="2" t="s">
        <v>180066</v>
      </c>
      <c r="K19517" t="s">
        <v>211812</v>
      </c>
      <c r="L19517" t="s">
        <v>228705</v>
      </c>
      <c r="M19517" t="s">
        <v>11</v>
      </c>
      <c r="N19517" t="s">
        <v>228909</v>
      </c>
      <c r="O19517" t="s">
        <v>229164</v>
      </c>
      <c r="P19517" t="s">
        <v>230179</v>
      </c>
      <c r="Q19517" t="s">
        <v>121488</v>
      </c>
      <c r="R19517" t="s">
        <v>211766</v>
      </c>
      <c r="S19517" t="s">
        <v>233772</v>
      </c>
    </row>
    <row r="19518" spans="1:19" x14ac:dyDescent="0.35">
      <c r="A19518" s="1">
        <v>24330</v>
      </c>
      <c r="B19518" t="s">
        <v>11009</v>
      </c>
      <c r="C19518" t="s">
        <v>64767</v>
      </c>
      <c r="D19518" t="s">
        <v>3</v>
      </c>
      <c r="F19518" t="s">
        <v>122164</v>
      </c>
      <c r="G19518">
        <v>2.0999999999999999E-5</v>
      </c>
      <c r="H19518" t="s">
        <v>11009</v>
      </c>
      <c r="I19518" t="s">
        <v>135539</v>
      </c>
      <c r="J19518" s="2" t="s">
        <v>180066</v>
      </c>
      <c r="K19518" t="s">
        <v>211812</v>
      </c>
      <c r="L19518" t="s">
        <v>228705</v>
      </c>
      <c r="M19518" t="s">
        <v>11</v>
      </c>
      <c r="N19518" t="s">
        <v>228909</v>
      </c>
      <c r="O19518" t="s">
        <v>229164</v>
      </c>
      <c r="P19518" t="s">
        <v>230179</v>
      </c>
      <c r="Q19518" t="s">
        <v>121488</v>
      </c>
      <c r="R19518" t="s">
        <v>211766</v>
      </c>
      <c r="S19518" t="s">
        <v>233772</v>
      </c>
    </row>
    <row r="19519" spans="1:19" x14ac:dyDescent="0.35">
      <c r="A19519" s="1">
        <v>24331</v>
      </c>
      <c r="B19519" t="s">
        <v>11009</v>
      </c>
      <c r="C19519" t="s">
        <v>64768</v>
      </c>
      <c r="D19519" t="s">
        <v>5</v>
      </c>
      <c r="F19519" t="s">
        <v>122230</v>
      </c>
      <c r="G19519">
        <v>3.0000000000000001E-5</v>
      </c>
      <c r="H19519" t="s">
        <v>11009</v>
      </c>
      <c r="I19519" t="s">
        <v>135539</v>
      </c>
      <c r="J19519" s="2" t="s">
        <v>180066</v>
      </c>
      <c r="K19519" t="s">
        <v>211812</v>
      </c>
      <c r="L19519" t="s">
        <v>228705</v>
      </c>
      <c r="M19519" t="s">
        <v>11</v>
      </c>
      <c r="N19519" t="s">
        <v>228909</v>
      </c>
      <c r="O19519" t="s">
        <v>229164</v>
      </c>
      <c r="P19519" t="s">
        <v>230179</v>
      </c>
      <c r="Q19519" t="s">
        <v>121488</v>
      </c>
      <c r="R19519" t="s">
        <v>211766</v>
      </c>
      <c r="S19519" t="s">
        <v>233772</v>
      </c>
    </row>
    <row r="19520" spans="1:19" x14ac:dyDescent="0.35">
      <c r="A19520" s="1">
        <v>24333</v>
      </c>
      <c r="B19520" t="s">
        <v>11010</v>
      </c>
      <c r="C19520" t="s">
        <v>64769</v>
      </c>
      <c r="D19520" t="s">
        <v>4</v>
      </c>
      <c r="F19520" t="s">
        <v>120850</v>
      </c>
      <c r="G19520">
        <v>1.5999999999999999E-6</v>
      </c>
      <c r="H19520" t="s">
        <v>11010</v>
      </c>
      <c r="I19520" t="s">
        <v>135540</v>
      </c>
      <c r="J19520" s="2" t="s">
        <v>180067</v>
      </c>
      <c r="K19520" t="s">
        <v>212059</v>
      </c>
      <c r="L19520" t="s">
        <v>228704</v>
      </c>
      <c r="M19520" t="s">
        <v>9</v>
      </c>
      <c r="N19520" t="s">
        <v>228857</v>
      </c>
      <c r="O19520" t="s">
        <v>229696</v>
      </c>
      <c r="P19520" t="s">
        <v>229696</v>
      </c>
      <c r="R19520" t="s">
        <v>211766</v>
      </c>
      <c r="S19520" t="s">
        <v>233772</v>
      </c>
    </row>
    <row r="19521" spans="1:19" x14ac:dyDescent="0.35">
      <c r="A19521" s="1">
        <v>24334</v>
      </c>
      <c r="B19521" t="s">
        <v>11011</v>
      </c>
      <c r="C19521" t="s">
        <v>64770</v>
      </c>
      <c r="D19521" t="s">
        <v>4</v>
      </c>
      <c r="F19521" t="s">
        <v>121077</v>
      </c>
      <c r="G19521">
        <v>1.3E-6</v>
      </c>
      <c r="H19521" t="s">
        <v>11011</v>
      </c>
      <c r="I19521" t="s">
        <v>135541</v>
      </c>
      <c r="J19521" s="2" t="s">
        <v>180068</v>
      </c>
      <c r="K19521" t="s">
        <v>211777</v>
      </c>
      <c r="L19521" t="s">
        <v>228705</v>
      </c>
      <c r="M19521" t="s">
        <v>8</v>
      </c>
      <c r="N19521" t="s">
        <v>228828</v>
      </c>
      <c r="O19521" t="s">
        <v>229113</v>
      </c>
      <c r="P19521" t="s">
        <v>230081</v>
      </c>
      <c r="Q19521" t="s">
        <v>120438</v>
      </c>
      <c r="R19521" t="s">
        <v>211766</v>
      </c>
      <c r="S19521" t="s">
        <v>233772</v>
      </c>
    </row>
    <row r="19522" spans="1:19" x14ac:dyDescent="0.35">
      <c r="A19522" s="1">
        <v>24335</v>
      </c>
      <c r="B19522" t="s">
        <v>11012</v>
      </c>
      <c r="C19522" t="s">
        <v>64771</v>
      </c>
      <c r="D19522" t="s">
        <v>5</v>
      </c>
      <c r="F19522" t="s">
        <v>122441</v>
      </c>
      <c r="G19522">
        <v>6.9779200000000001E-7</v>
      </c>
      <c r="H19522" t="s">
        <v>11012</v>
      </c>
      <c r="I19522" t="s">
        <v>135542</v>
      </c>
      <c r="J19522" s="2" t="s">
        <v>180069</v>
      </c>
      <c r="K19522" t="s">
        <v>211766</v>
      </c>
      <c r="L19522" t="s">
        <v>228705</v>
      </c>
      <c r="M19522" t="s">
        <v>228729</v>
      </c>
      <c r="N19522" t="s">
        <v>228931</v>
      </c>
      <c r="O19522" t="s">
        <v>229231</v>
      </c>
      <c r="P19522" t="s">
        <v>230535</v>
      </c>
      <c r="Q19522" t="s">
        <v>233111</v>
      </c>
      <c r="R19522" t="s">
        <v>211766</v>
      </c>
      <c r="S19522" t="s">
        <v>233772</v>
      </c>
    </row>
    <row r="19523" spans="1:19" x14ac:dyDescent="0.35">
      <c r="A19523" s="1">
        <v>24336</v>
      </c>
      <c r="B19523" t="s">
        <v>11013</v>
      </c>
      <c r="C19523" t="s">
        <v>64772</v>
      </c>
      <c r="D19523" t="s">
        <v>4</v>
      </c>
      <c r="F19523" t="s">
        <v>120393</v>
      </c>
      <c r="G19523">
        <v>2.4999999999999999E-7</v>
      </c>
      <c r="H19523" t="s">
        <v>11013</v>
      </c>
      <c r="I19523" t="s">
        <v>135543</v>
      </c>
      <c r="J19523" s="2" t="s">
        <v>180070</v>
      </c>
      <c r="K19523" t="s">
        <v>211766</v>
      </c>
      <c r="L19523" t="s">
        <v>228704</v>
      </c>
      <c r="M19523" t="s">
        <v>8</v>
      </c>
      <c r="N19523" t="s">
        <v>228832</v>
      </c>
      <c r="O19523" t="s">
        <v>229111</v>
      </c>
      <c r="P19523" t="s">
        <v>230079</v>
      </c>
      <c r="Q19523" t="s">
        <v>120216</v>
      </c>
      <c r="R19523" t="s">
        <v>211766</v>
      </c>
      <c r="S19523" t="s">
        <v>233772</v>
      </c>
    </row>
    <row r="19524" spans="1:19" x14ac:dyDescent="0.35">
      <c r="A19524" s="1">
        <v>24338</v>
      </c>
      <c r="B19524" t="s">
        <v>11014</v>
      </c>
      <c r="C19524" t="s">
        <v>64773</v>
      </c>
      <c r="D19524" t="s">
        <v>5</v>
      </c>
      <c r="E19524" t="s">
        <v>119955</v>
      </c>
      <c r="F19524" t="s">
        <v>120495</v>
      </c>
      <c r="G19524">
        <v>1.1999999999999999E-6</v>
      </c>
      <c r="H19524" t="s">
        <v>11014</v>
      </c>
      <c r="I19524" t="s">
        <v>135544</v>
      </c>
      <c r="J19524" s="2" t="s">
        <v>180071</v>
      </c>
      <c r="K19524" t="s">
        <v>212060</v>
      </c>
      <c r="L19524" t="s">
        <v>228704</v>
      </c>
      <c r="Q19524" t="s">
        <v>120056</v>
      </c>
      <c r="R19524" t="s">
        <v>211766</v>
      </c>
      <c r="S19524" t="s">
        <v>233772</v>
      </c>
    </row>
    <row r="19525" spans="1:19" x14ac:dyDescent="0.35">
      <c r="A19525" s="1">
        <v>24339</v>
      </c>
      <c r="B19525" t="s">
        <v>11014</v>
      </c>
      <c r="C19525" t="s">
        <v>64774</v>
      </c>
      <c r="D19525" t="s">
        <v>4</v>
      </c>
      <c r="F19525" t="s">
        <v>120060</v>
      </c>
      <c r="G19525">
        <v>2.4999999999999999E-7</v>
      </c>
      <c r="H19525" t="s">
        <v>11014</v>
      </c>
      <c r="I19525" t="s">
        <v>135544</v>
      </c>
      <c r="J19525" s="2" t="s">
        <v>180071</v>
      </c>
      <c r="K19525" t="s">
        <v>212060</v>
      </c>
      <c r="L19525" t="s">
        <v>228704</v>
      </c>
      <c r="Q19525" t="s">
        <v>120056</v>
      </c>
      <c r="R19525" t="s">
        <v>211766</v>
      </c>
      <c r="S19525" t="s">
        <v>233772</v>
      </c>
    </row>
    <row r="19526" spans="1:19" x14ac:dyDescent="0.35">
      <c r="A19526" s="1">
        <v>24340</v>
      </c>
      <c r="B19526" t="s">
        <v>11015</v>
      </c>
      <c r="C19526" t="s">
        <v>64775</v>
      </c>
      <c r="D19526" t="s">
        <v>5</v>
      </c>
      <c r="E19526" t="s">
        <v>119955</v>
      </c>
      <c r="F19526" t="s">
        <v>120484</v>
      </c>
      <c r="G19526">
        <v>3.3984890000000001E-6</v>
      </c>
      <c r="H19526" t="s">
        <v>11015</v>
      </c>
      <c r="I19526" t="s">
        <v>135545</v>
      </c>
      <c r="J19526" s="2" t="s">
        <v>180072</v>
      </c>
      <c r="K19526" t="s">
        <v>212061</v>
      </c>
      <c r="L19526" t="s">
        <v>228704</v>
      </c>
      <c r="M19526" t="s">
        <v>10</v>
      </c>
      <c r="N19526" t="s">
        <v>228827</v>
      </c>
      <c r="O19526" t="s">
        <v>229107</v>
      </c>
      <c r="P19526" t="s">
        <v>229107</v>
      </c>
      <c r="Q19526" t="s">
        <v>120008</v>
      </c>
      <c r="R19526" t="s">
        <v>211766</v>
      </c>
      <c r="S19526" t="s">
        <v>233772</v>
      </c>
    </row>
    <row r="19527" spans="1:19" x14ac:dyDescent="0.35">
      <c r="A19527" s="1">
        <v>24341</v>
      </c>
      <c r="B19527" t="s">
        <v>11016</v>
      </c>
      <c r="C19527" t="s">
        <v>64776</v>
      </c>
      <c r="D19527" t="s">
        <v>5</v>
      </c>
      <c r="E19527" t="s">
        <v>119955</v>
      </c>
      <c r="F19527" t="s">
        <v>120235</v>
      </c>
      <c r="G19527">
        <v>3.4999999999999999E-6</v>
      </c>
      <c r="H19527" t="s">
        <v>11016</v>
      </c>
      <c r="I19527" t="s">
        <v>135546</v>
      </c>
      <c r="J19527" s="2" t="s">
        <v>180073</v>
      </c>
      <c r="K19527" t="s">
        <v>211766</v>
      </c>
      <c r="L19527" t="s">
        <v>228704</v>
      </c>
      <c r="M19527" t="s">
        <v>8</v>
      </c>
      <c r="N19527" t="s">
        <v>228873</v>
      </c>
      <c r="O19527" t="s">
        <v>229170</v>
      </c>
      <c r="P19527" t="s">
        <v>229170</v>
      </c>
      <c r="Q19527" t="s">
        <v>120287</v>
      </c>
      <c r="R19527" t="s">
        <v>211766</v>
      </c>
      <c r="S19527" t="s">
        <v>233772</v>
      </c>
    </row>
    <row r="19528" spans="1:19" x14ac:dyDescent="0.35">
      <c r="A19528" s="1">
        <v>24342</v>
      </c>
      <c r="B19528" t="s">
        <v>11016</v>
      </c>
      <c r="C19528" t="s">
        <v>64777</v>
      </c>
      <c r="D19528" t="s">
        <v>5</v>
      </c>
      <c r="E19528" t="s">
        <v>119955</v>
      </c>
      <c r="F19528" t="s">
        <v>120631</v>
      </c>
      <c r="G19528">
        <v>2.7E-6</v>
      </c>
      <c r="H19528" t="s">
        <v>11016</v>
      </c>
      <c r="I19528" t="s">
        <v>135546</v>
      </c>
      <c r="J19528" s="2" t="s">
        <v>180073</v>
      </c>
      <c r="K19528" t="s">
        <v>211766</v>
      </c>
      <c r="L19528" t="s">
        <v>228704</v>
      </c>
      <c r="M19528" t="s">
        <v>8</v>
      </c>
      <c r="N19528" t="s">
        <v>228873</v>
      </c>
      <c r="O19528" t="s">
        <v>229170</v>
      </c>
      <c r="P19528" t="s">
        <v>229170</v>
      </c>
      <c r="Q19528" t="s">
        <v>120287</v>
      </c>
      <c r="R19528" t="s">
        <v>211766</v>
      </c>
      <c r="S19528" t="s">
        <v>233772</v>
      </c>
    </row>
    <row r="19529" spans="1:19" x14ac:dyDescent="0.35">
      <c r="A19529" s="1">
        <v>24343</v>
      </c>
      <c r="B19529" t="s">
        <v>11017</v>
      </c>
      <c r="C19529" t="s">
        <v>64778</v>
      </c>
      <c r="D19529" t="s">
        <v>5</v>
      </c>
      <c r="E19529" t="s">
        <v>119954</v>
      </c>
      <c r="F19529" t="s">
        <v>120109</v>
      </c>
      <c r="G19529">
        <v>5.0000000000000004E-6</v>
      </c>
      <c r="H19529" t="s">
        <v>11017</v>
      </c>
      <c r="I19529" t="s">
        <v>135547</v>
      </c>
      <c r="J19529" s="2" t="s">
        <v>180074</v>
      </c>
      <c r="K19529" t="s">
        <v>211766</v>
      </c>
      <c r="L19529" t="s">
        <v>228704</v>
      </c>
      <c r="M19529" t="s">
        <v>8</v>
      </c>
      <c r="N19529" t="s">
        <v>228832</v>
      </c>
      <c r="O19529" t="s">
        <v>229111</v>
      </c>
      <c r="P19529" t="s">
        <v>230079</v>
      </c>
      <c r="R19529" t="s">
        <v>211766</v>
      </c>
      <c r="S19529" t="s">
        <v>233772</v>
      </c>
    </row>
    <row r="19530" spans="1:19" x14ac:dyDescent="0.35">
      <c r="A19530" s="1">
        <v>24344</v>
      </c>
      <c r="B19530" t="s">
        <v>11017</v>
      </c>
      <c r="C19530" t="s">
        <v>64779</v>
      </c>
      <c r="D19530" t="s">
        <v>5</v>
      </c>
      <c r="E19530" t="s">
        <v>119955</v>
      </c>
      <c r="F19530" t="s">
        <v>120299</v>
      </c>
      <c r="G19530">
        <v>8.4999999999999999E-6</v>
      </c>
      <c r="H19530" t="s">
        <v>11017</v>
      </c>
      <c r="I19530" t="s">
        <v>135547</v>
      </c>
      <c r="J19530" s="2" t="s">
        <v>180074</v>
      </c>
      <c r="K19530" t="s">
        <v>211766</v>
      </c>
      <c r="L19530" t="s">
        <v>228704</v>
      </c>
      <c r="M19530" t="s">
        <v>8</v>
      </c>
      <c r="N19530" t="s">
        <v>228832</v>
      </c>
      <c r="O19530" t="s">
        <v>229111</v>
      </c>
      <c r="P19530" t="s">
        <v>230079</v>
      </c>
      <c r="R19530" t="s">
        <v>211766</v>
      </c>
      <c r="S19530" t="s">
        <v>233772</v>
      </c>
    </row>
    <row r="19531" spans="1:19" x14ac:dyDescent="0.35">
      <c r="A19531" s="1">
        <v>24345</v>
      </c>
      <c r="B19531" t="s">
        <v>11018</v>
      </c>
      <c r="C19531" t="s">
        <v>64780</v>
      </c>
      <c r="D19531" t="s">
        <v>4</v>
      </c>
      <c r="F19531" t="s">
        <v>123393</v>
      </c>
      <c r="G19531">
        <v>0</v>
      </c>
      <c r="H19531" t="s">
        <v>11018</v>
      </c>
      <c r="I19531" t="s">
        <v>135548</v>
      </c>
      <c r="J19531" s="2" t="s">
        <v>180075</v>
      </c>
      <c r="K19531" t="s">
        <v>212062</v>
      </c>
      <c r="L19531" t="s">
        <v>228704</v>
      </c>
      <c r="M19531" t="s">
        <v>228752</v>
      </c>
      <c r="N19531" t="s">
        <v>228884</v>
      </c>
      <c r="O19531" t="s">
        <v>229266</v>
      </c>
      <c r="P19531" t="s">
        <v>231287</v>
      </c>
      <c r="Q19531" t="s">
        <v>122890</v>
      </c>
      <c r="R19531" t="s">
        <v>211766</v>
      </c>
      <c r="S19531" t="s">
        <v>233772</v>
      </c>
    </row>
    <row r="19532" spans="1:19" x14ac:dyDescent="0.35">
      <c r="A19532" s="1">
        <v>24346</v>
      </c>
      <c r="B19532" t="s">
        <v>11019</v>
      </c>
      <c r="C19532" t="s">
        <v>64781</v>
      </c>
      <c r="D19532" t="s">
        <v>5</v>
      </c>
      <c r="E19532" t="s">
        <v>119955</v>
      </c>
      <c r="F19532" t="s">
        <v>120216</v>
      </c>
      <c r="G19532">
        <v>1.5270430000000001E-6</v>
      </c>
      <c r="H19532" t="s">
        <v>11019</v>
      </c>
      <c r="I19532" t="s">
        <v>135549</v>
      </c>
      <c r="J19532" s="2" t="s">
        <v>180076</v>
      </c>
      <c r="K19532" t="s">
        <v>211766</v>
      </c>
      <c r="L19532" t="s">
        <v>228704</v>
      </c>
      <c r="M19532" t="s">
        <v>228709</v>
      </c>
      <c r="N19532" t="s">
        <v>228858</v>
      </c>
      <c r="O19532" t="s">
        <v>229171</v>
      </c>
      <c r="P19532" t="s">
        <v>229171</v>
      </c>
      <c r="Q19532" t="s">
        <v>120083</v>
      </c>
      <c r="R19532" t="s">
        <v>211766</v>
      </c>
      <c r="S19532" t="s">
        <v>233772</v>
      </c>
    </row>
    <row r="19533" spans="1:19" x14ac:dyDescent="0.35">
      <c r="A19533" s="1">
        <v>24347</v>
      </c>
      <c r="B19533" t="s">
        <v>11020</v>
      </c>
      <c r="C19533" t="s">
        <v>64782</v>
      </c>
      <c r="D19533" t="s">
        <v>4</v>
      </c>
      <c r="F19533" t="s">
        <v>120409</v>
      </c>
      <c r="G19533">
        <v>5.5975600000000008E-7</v>
      </c>
      <c r="H19533" t="s">
        <v>11020</v>
      </c>
      <c r="I19533" t="s">
        <v>135550</v>
      </c>
      <c r="J19533" s="2" t="s">
        <v>180077</v>
      </c>
      <c r="K19533" t="s">
        <v>211766</v>
      </c>
      <c r="L19533" t="s">
        <v>228704</v>
      </c>
      <c r="M19533" t="s">
        <v>13</v>
      </c>
      <c r="N19533" t="s">
        <v>228826</v>
      </c>
      <c r="O19533" t="s">
        <v>229146</v>
      </c>
      <c r="P19533" t="s">
        <v>229146</v>
      </c>
      <c r="Q19533" t="s">
        <v>120018</v>
      </c>
      <c r="R19533" t="s">
        <v>211766</v>
      </c>
      <c r="S19533" t="s">
        <v>233772</v>
      </c>
    </row>
    <row r="19534" spans="1:19" x14ac:dyDescent="0.35">
      <c r="A19534" s="1">
        <v>24348</v>
      </c>
      <c r="B19534" t="s">
        <v>11021</v>
      </c>
      <c r="C19534" t="s">
        <v>64783</v>
      </c>
      <c r="D19534" t="s">
        <v>4</v>
      </c>
      <c r="F19534" t="s">
        <v>120083</v>
      </c>
      <c r="G19534">
        <v>5.4054000000000002E-8</v>
      </c>
      <c r="H19534" t="s">
        <v>11021</v>
      </c>
      <c r="I19534" t="s">
        <v>135551</v>
      </c>
      <c r="J19534" s="2" t="s">
        <v>180078</v>
      </c>
      <c r="K19534" t="s">
        <v>212063</v>
      </c>
      <c r="L19534" t="s">
        <v>228706</v>
      </c>
      <c r="M19534" t="s">
        <v>12</v>
      </c>
      <c r="N19534" t="s">
        <v>228878</v>
      </c>
      <c r="O19534" t="s">
        <v>229181</v>
      </c>
      <c r="P19534" t="s">
        <v>229181</v>
      </c>
      <c r="Q19534" t="s">
        <v>120327</v>
      </c>
      <c r="R19534" t="s">
        <v>211766</v>
      </c>
      <c r="S19534" t="s">
        <v>233772</v>
      </c>
    </row>
    <row r="19535" spans="1:19" x14ac:dyDescent="0.35">
      <c r="A19535" s="1">
        <v>24349</v>
      </c>
      <c r="B19535" t="s">
        <v>11021</v>
      </c>
      <c r="C19535" t="s">
        <v>64784</v>
      </c>
      <c r="D19535" t="s">
        <v>4</v>
      </c>
      <c r="F19535" t="s">
        <v>120189</v>
      </c>
      <c r="G19535">
        <v>1.3830299999999999E-7</v>
      </c>
      <c r="H19535" t="s">
        <v>11021</v>
      </c>
      <c r="I19535" t="s">
        <v>135551</v>
      </c>
      <c r="J19535" s="2" t="s">
        <v>180078</v>
      </c>
      <c r="K19535" t="s">
        <v>212063</v>
      </c>
      <c r="L19535" t="s">
        <v>228706</v>
      </c>
      <c r="M19535" t="s">
        <v>12</v>
      </c>
      <c r="N19535" t="s">
        <v>228878</v>
      </c>
      <c r="O19535" t="s">
        <v>229181</v>
      </c>
      <c r="P19535" t="s">
        <v>229181</v>
      </c>
      <c r="Q19535" t="s">
        <v>120327</v>
      </c>
      <c r="R19535" t="s">
        <v>211766</v>
      </c>
      <c r="S19535" t="s">
        <v>233772</v>
      </c>
    </row>
    <row r="19536" spans="1:19" x14ac:dyDescent="0.35">
      <c r="A19536" s="1">
        <v>24350</v>
      </c>
      <c r="B19536" t="s">
        <v>11022</v>
      </c>
      <c r="C19536" t="s">
        <v>64785</v>
      </c>
      <c r="D19536" t="s">
        <v>4</v>
      </c>
      <c r="F19536" t="s">
        <v>121459</v>
      </c>
      <c r="G19536">
        <v>4.0000000000000001E-8</v>
      </c>
      <c r="H19536" t="s">
        <v>11022</v>
      </c>
      <c r="I19536" t="s">
        <v>135552</v>
      </c>
      <c r="K19536" t="s">
        <v>211766</v>
      </c>
      <c r="L19536" t="s">
        <v>228704</v>
      </c>
      <c r="M19536" t="s">
        <v>228736</v>
      </c>
      <c r="N19536" t="s">
        <v>228836</v>
      </c>
      <c r="O19536" t="s">
        <v>229179</v>
      </c>
      <c r="P19536" t="s">
        <v>229179</v>
      </c>
      <c r="R19536" t="s">
        <v>211766</v>
      </c>
      <c r="S19536" t="s">
        <v>233772</v>
      </c>
    </row>
    <row r="19537" spans="1:19" x14ac:dyDescent="0.35">
      <c r="A19537" s="1">
        <v>24351</v>
      </c>
      <c r="B19537" t="s">
        <v>11023</v>
      </c>
      <c r="C19537" t="s">
        <v>64786</v>
      </c>
      <c r="D19537" t="s">
        <v>4</v>
      </c>
      <c r="F19537" t="s">
        <v>123267</v>
      </c>
      <c r="G19537">
        <v>4.9999999999999998E-7</v>
      </c>
      <c r="H19537" t="s">
        <v>11023</v>
      </c>
      <c r="I19537" t="s">
        <v>135553</v>
      </c>
      <c r="J19537" s="2" t="s">
        <v>180079</v>
      </c>
      <c r="K19537" t="s">
        <v>211766</v>
      </c>
      <c r="L19537" t="s">
        <v>228705</v>
      </c>
      <c r="M19537" t="s">
        <v>8</v>
      </c>
      <c r="N19537" t="s">
        <v>228855</v>
      </c>
      <c r="O19537" t="s">
        <v>229145</v>
      </c>
      <c r="P19537" t="s">
        <v>230353</v>
      </c>
      <c r="Q19537" t="s">
        <v>120726</v>
      </c>
      <c r="R19537" t="s">
        <v>211766</v>
      </c>
      <c r="S19537" t="s">
        <v>233772</v>
      </c>
    </row>
    <row r="19538" spans="1:19" x14ac:dyDescent="0.35">
      <c r="A19538" s="1">
        <v>24352</v>
      </c>
      <c r="B19538" t="s">
        <v>11024</v>
      </c>
      <c r="C19538" t="s">
        <v>64787</v>
      </c>
      <c r="D19538" t="s">
        <v>4</v>
      </c>
      <c r="F19538" t="s">
        <v>120894</v>
      </c>
      <c r="G19538">
        <v>4.9999999999999998E-7</v>
      </c>
      <c r="H19538" t="s">
        <v>11024</v>
      </c>
      <c r="I19538" t="s">
        <v>135554</v>
      </c>
      <c r="J19538" s="2" t="s">
        <v>180080</v>
      </c>
      <c r="K19538" t="s">
        <v>212064</v>
      </c>
      <c r="L19538" t="s">
        <v>228704</v>
      </c>
      <c r="M19538" t="s">
        <v>14</v>
      </c>
      <c r="N19538" t="s">
        <v>228857</v>
      </c>
      <c r="O19538" t="s">
        <v>229149</v>
      </c>
      <c r="P19538" t="s">
        <v>229149</v>
      </c>
      <c r="Q19538" t="s">
        <v>120008</v>
      </c>
      <c r="R19538" t="s">
        <v>211766</v>
      </c>
      <c r="S19538" t="s">
        <v>233772</v>
      </c>
    </row>
    <row r="19539" spans="1:19" x14ac:dyDescent="0.35">
      <c r="A19539" s="1">
        <v>24353</v>
      </c>
      <c r="B19539" t="s">
        <v>11025</v>
      </c>
      <c r="C19539" t="s">
        <v>64788</v>
      </c>
      <c r="D19539" t="s">
        <v>5</v>
      </c>
      <c r="F19539" t="s">
        <v>122140</v>
      </c>
      <c r="G19539">
        <v>1.20009E-7</v>
      </c>
      <c r="H19539" t="s">
        <v>11025</v>
      </c>
      <c r="I19539" t="s">
        <v>135555</v>
      </c>
      <c r="J19539" s="2" t="s">
        <v>180081</v>
      </c>
      <c r="K19539" t="s">
        <v>211766</v>
      </c>
      <c r="L19539" t="s">
        <v>228704</v>
      </c>
      <c r="M19539" t="s">
        <v>8</v>
      </c>
      <c r="N19539" t="s">
        <v>228938</v>
      </c>
      <c r="O19539" t="s">
        <v>229418</v>
      </c>
      <c r="P19539" t="s">
        <v>231288</v>
      </c>
      <c r="Q19539" t="s">
        <v>120679</v>
      </c>
      <c r="R19539" t="s">
        <v>211766</v>
      </c>
      <c r="S19539" t="s">
        <v>233772</v>
      </c>
    </row>
    <row r="19540" spans="1:19" x14ac:dyDescent="0.35">
      <c r="A19540" s="1">
        <v>24354</v>
      </c>
      <c r="B19540" t="s">
        <v>11025</v>
      </c>
      <c r="C19540" t="s">
        <v>64789</v>
      </c>
      <c r="D19540" t="s">
        <v>5</v>
      </c>
      <c r="F19540" t="s">
        <v>120068</v>
      </c>
      <c r="G19540">
        <v>9.0887099999999993E-7</v>
      </c>
      <c r="H19540" t="s">
        <v>11025</v>
      </c>
      <c r="I19540" t="s">
        <v>135555</v>
      </c>
      <c r="J19540" s="2" t="s">
        <v>180081</v>
      </c>
      <c r="K19540" t="s">
        <v>211766</v>
      </c>
      <c r="L19540" t="s">
        <v>228704</v>
      </c>
      <c r="M19540" t="s">
        <v>8</v>
      </c>
      <c r="N19540" t="s">
        <v>228938</v>
      </c>
      <c r="O19540" t="s">
        <v>229418</v>
      </c>
      <c r="P19540" t="s">
        <v>231288</v>
      </c>
      <c r="Q19540" t="s">
        <v>120679</v>
      </c>
      <c r="R19540" t="s">
        <v>211766</v>
      </c>
      <c r="S19540" t="s">
        <v>233772</v>
      </c>
    </row>
    <row r="19541" spans="1:19" x14ac:dyDescent="0.35">
      <c r="A19541" s="1">
        <v>24355</v>
      </c>
      <c r="B19541" t="s">
        <v>11026</v>
      </c>
      <c r="C19541" t="s">
        <v>64790</v>
      </c>
      <c r="D19541" t="s">
        <v>5</v>
      </c>
      <c r="E19541" t="s">
        <v>119955</v>
      </c>
      <c r="F19541" t="s">
        <v>122939</v>
      </c>
      <c r="G19541">
        <v>6.0000000000000002E-6</v>
      </c>
      <c r="H19541" t="s">
        <v>11026</v>
      </c>
      <c r="I19541" t="s">
        <v>135556</v>
      </c>
      <c r="J19541" s="2" t="s">
        <v>180082</v>
      </c>
      <c r="K19541" t="s">
        <v>211766</v>
      </c>
      <c r="L19541" t="s">
        <v>228704</v>
      </c>
      <c r="M19541" t="s">
        <v>8</v>
      </c>
      <c r="N19541" t="s">
        <v>228832</v>
      </c>
      <c r="O19541" t="s">
        <v>229111</v>
      </c>
      <c r="P19541" t="s">
        <v>230079</v>
      </c>
      <c r="Q19541" t="s">
        <v>121230</v>
      </c>
      <c r="R19541" t="s">
        <v>211766</v>
      </c>
      <c r="S19541" t="s">
        <v>233772</v>
      </c>
    </row>
    <row r="19542" spans="1:19" x14ac:dyDescent="0.35">
      <c r="A19542" s="1">
        <v>24357</v>
      </c>
      <c r="B19542" t="s">
        <v>11027</v>
      </c>
      <c r="C19542" t="s">
        <v>64791</v>
      </c>
      <c r="D19542" t="s">
        <v>5</v>
      </c>
      <c r="E19542" t="s">
        <v>119955</v>
      </c>
      <c r="F19542" t="s">
        <v>119973</v>
      </c>
      <c r="G19542">
        <v>4.6999999999999997E-5</v>
      </c>
      <c r="H19542" t="s">
        <v>11027</v>
      </c>
      <c r="I19542" t="s">
        <v>135557</v>
      </c>
      <c r="J19542" s="2" t="s">
        <v>180083</v>
      </c>
      <c r="K19542" t="s">
        <v>211873</v>
      </c>
      <c r="L19542" t="s">
        <v>228704</v>
      </c>
      <c r="M19542" t="s">
        <v>8</v>
      </c>
      <c r="N19542" t="s">
        <v>228841</v>
      </c>
      <c r="O19542" t="s">
        <v>229137</v>
      </c>
      <c r="P19542" t="s">
        <v>229137</v>
      </c>
      <c r="Q19542" t="s">
        <v>233207</v>
      </c>
      <c r="R19542" t="s">
        <v>211766</v>
      </c>
      <c r="S19542" t="s">
        <v>233772</v>
      </c>
    </row>
    <row r="19543" spans="1:19" x14ac:dyDescent="0.35">
      <c r="A19543" s="1">
        <v>24358</v>
      </c>
      <c r="B19543" t="s">
        <v>11028</v>
      </c>
      <c r="C19543" t="s">
        <v>64792</v>
      </c>
      <c r="D19543" t="s">
        <v>4</v>
      </c>
      <c r="F19543" t="s">
        <v>120495</v>
      </c>
      <c r="G19543">
        <v>1.7E-6</v>
      </c>
      <c r="H19543" t="s">
        <v>11028</v>
      </c>
      <c r="I19543" t="s">
        <v>135558</v>
      </c>
      <c r="J19543" s="2" t="s">
        <v>180084</v>
      </c>
      <c r="K19543" t="s">
        <v>212065</v>
      </c>
      <c r="L19543" t="s">
        <v>228704</v>
      </c>
      <c r="M19543" t="s">
        <v>15</v>
      </c>
      <c r="N19543" t="s">
        <v>228849</v>
      </c>
      <c r="O19543" t="s">
        <v>229134</v>
      </c>
      <c r="P19543" t="s">
        <v>229134</v>
      </c>
      <c r="Q19543" t="s">
        <v>121337</v>
      </c>
      <c r="R19543" t="s">
        <v>211766</v>
      </c>
      <c r="S19543" t="s">
        <v>233772</v>
      </c>
    </row>
    <row r="19544" spans="1:19" x14ac:dyDescent="0.35">
      <c r="A19544" s="1">
        <v>24359</v>
      </c>
      <c r="B19544" t="s">
        <v>11029</v>
      </c>
      <c r="C19544" t="s">
        <v>64793</v>
      </c>
      <c r="D19544" t="s">
        <v>5</v>
      </c>
      <c r="E19544" t="s">
        <v>119955</v>
      </c>
      <c r="F19544" t="s">
        <v>122426</v>
      </c>
      <c r="G19544">
        <v>3.2084180000000001E-6</v>
      </c>
      <c r="H19544" t="s">
        <v>11029</v>
      </c>
      <c r="I19544" t="s">
        <v>135559</v>
      </c>
      <c r="J19544" s="2" t="s">
        <v>180085</v>
      </c>
      <c r="K19544" t="s">
        <v>212066</v>
      </c>
      <c r="L19544" t="s">
        <v>228704</v>
      </c>
      <c r="M19544" t="s">
        <v>16</v>
      </c>
      <c r="N19544" t="s">
        <v>228829</v>
      </c>
      <c r="O19544" t="s">
        <v>229115</v>
      </c>
      <c r="P19544" t="s">
        <v>229115</v>
      </c>
      <c r="Q19544" t="s">
        <v>122477</v>
      </c>
      <c r="R19544" t="s">
        <v>211766</v>
      </c>
      <c r="S19544" t="s">
        <v>233772</v>
      </c>
    </row>
    <row r="19545" spans="1:19" x14ac:dyDescent="0.35">
      <c r="A19545" s="1">
        <v>24360</v>
      </c>
      <c r="B19545" t="s">
        <v>11030</v>
      </c>
      <c r="C19545" t="s">
        <v>64794</v>
      </c>
      <c r="D19545" t="s">
        <v>5</v>
      </c>
      <c r="E19545" t="s">
        <v>119955</v>
      </c>
      <c r="F19545" t="s">
        <v>120308</v>
      </c>
      <c r="G19545">
        <v>4.1999999999999996E-6</v>
      </c>
      <c r="H19545" t="s">
        <v>11030</v>
      </c>
      <c r="I19545" t="s">
        <v>135560</v>
      </c>
      <c r="J19545" s="2" t="s">
        <v>180086</v>
      </c>
      <c r="K19545" t="s">
        <v>212067</v>
      </c>
      <c r="L19545" t="s">
        <v>228704</v>
      </c>
      <c r="Q19545" t="s">
        <v>121093</v>
      </c>
      <c r="R19545" t="s">
        <v>211766</v>
      </c>
      <c r="S19545" t="s">
        <v>233772</v>
      </c>
    </row>
    <row r="19546" spans="1:19" x14ac:dyDescent="0.35">
      <c r="A19546" s="1">
        <v>24361</v>
      </c>
      <c r="B19546" t="s">
        <v>11031</v>
      </c>
      <c r="C19546" t="s">
        <v>64795</v>
      </c>
      <c r="D19546" t="s">
        <v>5</v>
      </c>
      <c r="F19546" t="s">
        <v>121943</v>
      </c>
      <c r="G19546">
        <v>8.0000000000000007E-7</v>
      </c>
      <c r="H19546" t="s">
        <v>11031</v>
      </c>
      <c r="I19546" t="s">
        <v>135561</v>
      </c>
      <c r="J19546" s="2" t="s">
        <v>180087</v>
      </c>
      <c r="K19546" t="s">
        <v>212068</v>
      </c>
      <c r="L19546" t="s">
        <v>228705</v>
      </c>
      <c r="R19546" t="s">
        <v>211766</v>
      </c>
      <c r="S19546" t="s">
        <v>233772</v>
      </c>
    </row>
    <row r="19547" spans="1:19" x14ac:dyDescent="0.35">
      <c r="A19547" s="1">
        <v>24362</v>
      </c>
      <c r="B19547" t="s">
        <v>11032</v>
      </c>
      <c r="C19547" t="s">
        <v>64796</v>
      </c>
      <c r="D19547" t="s">
        <v>5</v>
      </c>
      <c r="E19547" t="s">
        <v>119954</v>
      </c>
      <c r="F19547" t="s">
        <v>120149</v>
      </c>
      <c r="G19547">
        <v>1.0000000000000001E-5</v>
      </c>
      <c r="H19547" t="s">
        <v>11032</v>
      </c>
      <c r="I19547" t="s">
        <v>135562</v>
      </c>
      <c r="J19547" s="2" t="s">
        <v>180088</v>
      </c>
      <c r="K19547" t="s">
        <v>211812</v>
      </c>
      <c r="L19547" t="s">
        <v>228704</v>
      </c>
      <c r="R19547" t="s">
        <v>211766</v>
      </c>
      <c r="S19547" t="s">
        <v>233772</v>
      </c>
    </row>
    <row r="19548" spans="1:19" x14ac:dyDescent="0.35">
      <c r="A19548" s="1">
        <v>24363</v>
      </c>
      <c r="B19548" t="s">
        <v>11033</v>
      </c>
      <c r="C19548" t="s">
        <v>64797</v>
      </c>
      <c r="D19548" t="s">
        <v>5</v>
      </c>
      <c r="E19548" t="s">
        <v>119958</v>
      </c>
      <c r="F19548" t="s">
        <v>120843</v>
      </c>
      <c r="G19548">
        <v>3.0000000000000001E-5</v>
      </c>
      <c r="H19548" t="s">
        <v>11033</v>
      </c>
      <c r="I19548" t="s">
        <v>135563</v>
      </c>
      <c r="J19548" s="2" t="s">
        <v>180089</v>
      </c>
      <c r="K19548" t="s">
        <v>211766</v>
      </c>
      <c r="L19548" t="s">
        <v>228706</v>
      </c>
      <c r="M19548" t="s">
        <v>8</v>
      </c>
      <c r="N19548" t="s">
        <v>228832</v>
      </c>
      <c r="O19548" t="s">
        <v>229111</v>
      </c>
      <c r="P19548" t="s">
        <v>230079</v>
      </c>
      <c r="Q19548" t="s">
        <v>120308</v>
      </c>
      <c r="R19548" t="s">
        <v>211766</v>
      </c>
      <c r="S19548" t="s">
        <v>233772</v>
      </c>
    </row>
    <row r="19549" spans="1:19" x14ac:dyDescent="0.35">
      <c r="A19549" s="1">
        <v>24364</v>
      </c>
      <c r="B19549" t="s">
        <v>11033</v>
      </c>
      <c r="C19549" t="s">
        <v>64798</v>
      </c>
      <c r="D19549" t="s">
        <v>5</v>
      </c>
      <c r="E19549" t="s">
        <v>119955</v>
      </c>
      <c r="F19549" t="s">
        <v>121404</v>
      </c>
      <c r="G19549">
        <v>3.8E-6</v>
      </c>
      <c r="H19549" t="s">
        <v>11033</v>
      </c>
      <c r="I19549" t="s">
        <v>135563</v>
      </c>
      <c r="J19549" s="2" t="s">
        <v>180089</v>
      </c>
      <c r="K19549" t="s">
        <v>211766</v>
      </c>
      <c r="L19549" t="s">
        <v>228706</v>
      </c>
      <c r="M19549" t="s">
        <v>8</v>
      </c>
      <c r="N19549" t="s">
        <v>228832</v>
      </c>
      <c r="O19549" t="s">
        <v>229111</v>
      </c>
      <c r="P19549" t="s">
        <v>230079</v>
      </c>
      <c r="Q19549" t="s">
        <v>120308</v>
      </c>
      <c r="R19549" t="s">
        <v>211766</v>
      </c>
      <c r="S19549" t="s">
        <v>233772</v>
      </c>
    </row>
    <row r="19550" spans="1:19" x14ac:dyDescent="0.35">
      <c r="A19550" s="1">
        <v>24365</v>
      </c>
      <c r="B19550" t="s">
        <v>11033</v>
      </c>
      <c r="C19550" t="s">
        <v>64799</v>
      </c>
      <c r="D19550" t="s">
        <v>5</v>
      </c>
      <c r="E19550" t="s">
        <v>119956</v>
      </c>
      <c r="F19550" t="s">
        <v>120281</v>
      </c>
      <c r="G19550">
        <v>4.1E-5</v>
      </c>
      <c r="H19550" t="s">
        <v>11033</v>
      </c>
      <c r="I19550" t="s">
        <v>135563</v>
      </c>
      <c r="J19550" s="2" t="s">
        <v>180089</v>
      </c>
      <c r="K19550" t="s">
        <v>211766</v>
      </c>
      <c r="L19550" t="s">
        <v>228706</v>
      </c>
      <c r="M19550" t="s">
        <v>8</v>
      </c>
      <c r="N19550" t="s">
        <v>228832</v>
      </c>
      <c r="O19550" t="s">
        <v>229111</v>
      </c>
      <c r="P19550" t="s">
        <v>230079</v>
      </c>
      <c r="Q19550" t="s">
        <v>120308</v>
      </c>
      <c r="R19550" t="s">
        <v>211766</v>
      </c>
      <c r="S19550" t="s">
        <v>233772</v>
      </c>
    </row>
    <row r="19551" spans="1:19" x14ac:dyDescent="0.35">
      <c r="A19551" s="1">
        <v>24366</v>
      </c>
      <c r="B19551" t="s">
        <v>11033</v>
      </c>
      <c r="C19551" t="s">
        <v>64800</v>
      </c>
      <c r="D19551" t="s">
        <v>5</v>
      </c>
      <c r="E19551" t="s">
        <v>119954</v>
      </c>
      <c r="F19551" t="s">
        <v>122397</v>
      </c>
      <c r="G19551">
        <v>2.0000000000000002E-5</v>
      </c>
      <c r="H19551" t="s">
        <v>11033</v>
      </c>
      <c r="I19551" t="s">
        <v>135563</v>
      </c>
      <c r="J19551" s="2" t="s">
        <v>180089</v>
      </c>
      <c r="K19551" t="s">
        <v>211766</v>
      </c>
      <c r="L19551" t="s">
        <v>228706</v>
      </c>
      <c r="M19551" t="s">
        <v>8</v>
      </c>
      <c r="N19551" t="s">
        <v>228832</v>
      </c>
      <c r="O19551" t="s">
        <v>229111</v>
      </c>
      <c r="P19551" t="s">
        <v>230079</v>
      </c>
      <c r="Q19551" t="s">
        <v>120308</v>
      </c>
      <c r="R19551" t="s">
        <v>211766</v>
      </c>
      <c r="S19551" t="s">
        <v>233772</v>
      </c>
    </row>
    <row r="19552" spans="1:19" x14ac:dyDescent="0.35">
      <c r="A19552" s="1">
        <v>24367</v>
      </c>
      <c r="B19552" t="s">
        <v>11033</v>
      </c>
      <c r="C19552" t="s">
        <v>64801</v>
      </c>
      <c r="D19552" t="s">
        <v>5</v>
      </c>
      <c r="E19552" t="s">
        <v>119957</v>
      </c>
      <c r="F19552" t="s">
        <v>120642</v>
      </c>
      <c r="G19552">
        <v>1.2E-5</v>
      </c>
      <c r="H19552" t="s">
        <v>11033</v>
      </c>
      <c r="I19552" t="s">
        <v>135563</v>
      </c>
      <c r="J19552" s="2" t="s">
        <v>180089</v>
      </c>
      <c r="K19552" t="s">
        <v>211766</v>
      </c>
      <c r="L19552" t="s">
        <v>228706</v>
      </c>
      <c r="M19552" t="s">
        <v>8</v>
      </c>
      <c r="N19552" t="s">
        <v>228832</v>
      </c>
      <c r="O19552" t="s">
        <v>229111</v>
      </c>
      <c r="P19552" t="s">
        <v>230079</v>
      </c>
      <c r="Q19552" t="s">
        <v>120308</v>
      </c>
      <c r="R19552" t="s">
        <v>211766</v>
      </c>
      <c r="S19552" t="s">
        <v>233772</v>
      </c>
    </row>
    <row r="19553" spans="1:19" x14ac:dyDescent="0.35">
      <c r="A19553" s="1">
        <v>24368</v>
      </c>
      <c r="B19553" t="s">
        <v>11034</v>
      </c>
      <c r="C19553" t="s">
        <v>64802</v>
      </c>
      <c r="D19553" t="s">
        <v>5</v>
      </c>
      <c r="F19553" t="s">
        <v>122131</v>
      </c>
      <c r="G19553">
        <v>1.1E-5</v>
      </c>
      <c r="H19553" t="s">
        <v>11034</v>
      </c>
      <c r="I19553" t="s">
        <v>135564</v>
      </c>
      <c r="J19553" s="2" t="s">
        <v>180090</v>
      </c>
      <c r="K19553" t="s">
        <v>211766</v>
      </c>
      <c r="L19553" t="s">
        <v>228704</v>
      </c>
      <c r="M19553" t="s">
        <v>9</v>
      </c>
      <c r="N19553" t="s">
        <v>228871</v>
      </c>
      <c r="O19553" t="s">
        <v>229637</v>
      </c>
      <c r="P19553" t="s">
        <v>229637</v>
      </c>
      <c r="Q19553" t="s">
        <v>120008</v>
      </c>
      <c r="R19553" t="s">
        <v>211766</v>
      </c>
      <c r="S19553" t="s">
        <v>233772</v>
      </c>
    </row>
    <row r="19554" spans="1:19" x14ac:dyDescent="0.35">
      <c r="A19554" s="1">
        <v>24369</v>
      </c>
      <c r="B19554" t="s">
        <v>11035</v>
      </c>
      <c r="C19554" t="s">
        <v>64803</v>
      </c>
      <c r="D19554" t="s">
        <v>5</v>
      </c>
      <c r="E19554" t="s">
        <v>119954</v>
      </c>
      <c r="F19554" t="s">
        <v>121645</v>
      </c>
      <c r="G19554">
        <v>4.3000000000000002E-5</v>
      </c>
      <c r="H19554" t="s">
        <v>11035</v>
      </c>
      <c r="I19554" t="s">
        <v>135565</v>
      </c>
      <c r="J19554" s="2" t="s">
        <v>180091</v>
      </c>
      <c r="K19554" t="s">
        <v>211766</v>
      </c>
      <c r="L19554" t="s">
        <v>228704</v>
      </c>
      <c r="M19554" t="s">
        <v>9</v>
      </c>
      <c r="N19554" t="s">
        <v>228844</v>
      </c>
      <c r="O19554" t="s">
        <v>229189</v>
      </c>
      <c r="P19554" t="s">
        <v>229189</v>
      </c>
      <c r="R19554" t="s">
        <v>211766</v>
      </c>
      <c r="S19554" t="s">
        <v>233772</v>
      </c>
    </row>
    <row r="19555" spans="1:19" x14ac:dyDescent="0.35">
      <c r="A19555" s="1">
        <v>24370</v>
      </c>
      <c r="B19555" t="s">
        <v>11036</v>
      </c>
      <c r="C19555" t="s">
        <v>64804</v>
      </c>
      <c r="D19555" t="s">
        <v>4</v>
      </c>
      <c r="F19555" t="s">
        <v>120848</v>
      </c>
      <c r="G19555">
        <v>1.8E-7</v>
      </c>
      <c r="H19555" t="s">
        <v>11036</v>
      </c>
      <c r="I19555" t="s">
        <v>135566</v>
      </c>
      <c r="J19555" s="2" t="s">
        <v>180092</v>
      </c>
      <c r="K19555" t="s">
        <v>212069</v>
      </c>
      <c r="L19555" t="s">
        <v>228704</v>
      </c>
      <c r="M19555" t="s">
        <v>8</v>
      </c>
      <c r="N19555" t="s">
        <v>228841</v>
      </c>
      <c r="O19555" t="s">
        <v>229123</v>
      </c>
      <c r="P19555" t="s">
        <v>230794</v>
      </c>
      <c r="Q19555" t="s">
        <v>120787</v>
      </c>
      <c r="R19555" t="s">
        <v>211766</v>
      </c>
      <c r="S19555" t="s">
        <v>233772</v>
      </c>
    </row>
    <row r="19556" spans="1:19" x14ac:dyDescent="0.35">
      <c r="A19556" s="1">
        <v>24372</v>
      </c>
      <c r="B19556" t="s">
        <v>11037</v>
      </c>
      <c r="C19556" t="s">
        <v>64805</v>
      </c>
      <c r="D19556" t="s">
        <v>5</v>
      </c>
      <c r="E19556" t="s">
        <v>119955</v>
      </c>
      <c r="F19556" t="s">
        <v>121220</v>
      </c>
      <c r="G19556">
        <v>4.9180000000000001E-8</v>
      </c>
      <c r="H19556" t="s">
        <v>11037</v>
      </c>
      <c r="I19556" t="s">
        <v>135567</v>
      </c>
      <c r="J19556" s="2" t="s">
        <v>180093</v>
      </c>
      <c r="K19556" t="s">
        <v>211766</v>
      </c>
      <c r="L19556" t="s">
        <v>228704</v>
      </c>
      <c r="M19556" t="s">
        <v>228748</v>
      </c>
      <c r="N19556" t="s">
        <v>228918</v>
      </c>
      <c r="O19556" t="s">
        <v>229275</v>
      </c>
      <c r="P19556" t="s">
        <v>229275</v>
      </c>
      <c r="R19556" t="s">
        <v>211766</v>
      </c>
      <c r="S19556" t="s">
        <v>233772</v>
      </c>
    </row>
    <row r="19557" spans="1:19" x14ac:dyDescent="0.35">
      <c r="A19557" s="1">
        <v>24373</v>
      </c>
      <c r="B19557" t="s">
        <v>11038</v>
      </c>
      <c r="C19557" t="s">
        <v>64806</v>
      </c>
      <c r="D19557" t="s">
        <v>4</v>
      </c>
      <c r="F19557" t="s">
        <v>122139</v>
      </c>
      <c r="G19557">
        <v>4.9999999999999998E-7</v>
      </c>
      <c r="H19557" t="s">
        <v>11038</v>
      </c>
      <c r="I19557" t="s">
        <v>135568</v>
      </c>
      <c r="J19557" s="2" t="s">
        <v>180094</v>
      </c>
      <c r="K19557" t="s">
        <v>211766</v>
      </c>
      <c r="L19557" t="s">
        <v>228704</v>
      </c>
      <c r="M19557" t="s">
        <v>11</v>
      </c>
      <c r="N19557" t="s">
        <v>228875</v>
      </c>
      <c r="O19557" t="s">
        <v>229172</v>
      </c>
      <c r="P19557" t="s">
        <v>230168</v>
      </c>
      <c r="R19557" t="s">
        <v>211766</v>
      </c>
      <c r="S19557" t="s">
        <v>233772</v>
      </c>
    </row>
    <row r="19558" spans="1:19" x14ac:dyDescent="0.35">
      <c r="A19558" s="1">
        <v>24374</v>
      </c>
      <c r="B19558" t="s">
        <v>11039</v>
      </c>
      <c r="C19558" t="s">
        <v>64807</v>
      </c>
      <c r="D19558" t="s">
        <v>4</v>
      </c>
      <c r="F19558" t="s">
        <v>120152</v>
      </c>
      <c r="G19558">
        <v>4.6999999999999989E-7</v>
      </c>
      <c r="H19558" t="s">
        <v>11039</v>
      </c>
      <c r="I19558" t="s">
        <v>135569</v>
      </c>
      <c r="J19558" s="2" t="s">
        <v>180095</v>
      </c>
      <c r="K19558" t="s">
        <v>211821</v>
      </c>
      <c r="L19558" t="s">
        <v>228704</v>
      </c>
      <c r="M19558" t="s">
        <v>10</v>
      </c>
      <c r="N19558" t="s">
        <v>228827</v>
      </c>
      <c r="O19558" t="s">
        <v>229107</v>
      </c>
      <c r="P19558" t="s">
        <v>229107</v>
      </c>
      <c r="Q19558" t="s">
        <v>120152</v>
      </c>
      <c r="R19558" t="s">
        <v>211766</v>
      </c>
      <c r="S19558" t="s">
        <v>233772</v>
      </c>
    </row>
    <row r="19559" spans="1:19" x14ac:dyDescent="0.35">
      <c r="A19559" s="1">
        <v>24375</v>
      </c>
      <c r="B19559" t="s">
        <v>11040</v>
      </c>
      <c r="C19559" t="s">
        <v>64808</v>
      </c>
      <c r="D19559" t="s">
        <v>5</v>
      </c>
      <c r="F19559" t="s">
        <v>119967</v>
      </c>
      <c r="G19559">
        <v>8.48841E-7</v>
      </c>
      <c r="H19559" t="s">
        <v>11040</v>
      </c>
      <c r="I19559" t="s">
        <v>135570</v>
      </c>
      <c r="J19559" s="2" t="s">
        <v>180096</v>
      </c>
      <c r="K19559" t="s">
        <v>212070</v>
      </c>
      <c r="L19559" t="s">
        <v>228704</v>
      </c>
      <c r="Q19559" t="s">
        <v>123640</v>
      </c>
      <c r="R19559" t="s">
        <v>211766</v>
      </c>
      <c r="S19559" t="s">
        <v>233772</v>
      </c>
    </row>
    <row r="19560" spans="1:19" x14ac:dyDescent="0.35">
      <c r="A19560" s="1">
        <v>24376</v>
      </c>
      <c r="B19560" t="s">
        <v>11041</v>
      </c>
      <c r="C19560" t="s">
        <v>64809</v>
      </c>
      <c r="D19560" t="s">
        <v>4</v>
      </c>
      <c r="F19560" t="s">
        <v>121239</v>
      </c>
      <c r="G19560">
        <v>1.2499999999999999E-7</v>
      </c>
      <c r="H19560" t="s">
        <v>11041</v>
      </c>
      <c r="I19560" t="s">
        <v>135571</v>
      </c>
      <c r="J19560" s="2" t="s">
        <v>180097</v>
      </c>
      <c r="K19560" t="s">
        <v>211766</v>
      </c>
      <c r="L19560" t="s">
        <v>228705</v>
      </c>
      <c r="M19560" t="s">
        <v>11</v>
      </c>
      <c r="N19560" t="s">
        <v>228826</v>
      </c>
      <c r="O19560" t="s">
        <v>229106</v>
      </c>
      <c r="P19560" t="s">
        <v>229106</v>
      </c>
      <c r="Q19560" t="s">
        <v>122044</v>
      </c>
      <c r="R19560" t="s">
        <v>211766</v>
      </c>
      <c r="S19560" t="s">
        <v>233772</v>
      </c>
    </row>
    <row r="19561" spans="1:19" x14ac:dyDescent="0.35">
      <c r="A19561" s="1">
        <v>24377</v>
      </c>
      <c r="B19561" t="s">
        <v>11042</v>
      </c>
      <c r="C19561" t="s">
        <v>64810</v>
      </c>
      <c r="D19561" t="s">
        <v>5</v>
      </c>
      <c r="E19561" t="s">
        <v>119955</v>
      </c>
      <c r="F19561" t="s">
        <v>120610</v>
      </c>
      <c r="G19561">
        <v>3.9999999999999998E-6</v>
      </c>
      <c r="H19561" t="s">
        <v>11042</v>
      </c>
      <c r="I19561" t="s">
        <v>135572</v>
      </c>
      <c r="J19561" s="2" t="s">
        <v>180098</v>
      </c>
      <c r="K19561" t="s">
        <v>212071</v>
      </c>
      <c r="L19561" t="s">
        <v>228704</v>
      </c>
      <c r="M19561" t="s">
        <v>8</v>
      </c>
      <c r="N19561" t="s">
        <v>228834</v>
      </c>
      <c r="O19561" t="s">
        <v>229114</v>
      </c>
      <c r="P19561" t="s">
        <v>230082</v>
      </c>
      <c r="Q19561" t="s">
        <v>120158</v>
      </c>
      <c r="R19561" t="s">
        <v>211766</v>
      </c>
      <c r="S19561" t="s">
        <v>233772</v>
      </c>
    </row>
    <row r="19562" spans="1:19" x14ac:dyDescent="0.35">
      <c r="A19562" s="1">
        <v>24378</v>
      </c>
      <c r="B19562" t="s">
        <v>11043</v>
      </c>
      <c r="C19562" t="s">
        <v>64811</v>
      </c>
      <c r="D19562" t="s">
        <v>5</v>
      </c>
      <c r="E19562" t="s">
        <v>119955</v>
      </c>
      <c r="F19562" t="s">
        <v>122861</v>
      </c>
      <c r="G19562">
        <v>4.6999999999999999E-6</v>
      </c>
      <c r="H19562" t="s">
        <v>11043</v>
      </c>
      <c r="I19562" t="s">
        <v>135573</v>
      </c>
      <c r="J19562" s="2" t="s">
        <v>180099</v>
      </c>
      <c r="K19562" t="s">
        <v>212072</v>
      </c>
      <c r="L19562" t="s">
        <v>228704</v>
      </c>
      <c r="M19562" t="s">
        <v>8</v>
      </c>
      <c r="N19562" t="s">
        <v>228828</v>
      </c>
      <c r="O19562" t="s">
        <v>229113</v>
      </c>
      <c r="P19562" t="s">
        <v>230090</v>
      </c>
      <c r="R19562" t="s">
        <v>211766</v>
      </c>
      <c r="S19562" t="s">
        <v>233772</v>
      </c>
    </row>
    <row r="19563" spans="1:19" x14ac:dyDescent="0.35">
      <c r="A19563" s="1">
        <v>24379</v>
      </c>
      <c r="B19563" t="s">
        <v>11044</v>
      </c>
      <c r="C19563" t="s">
        <v>64812</v>
      </c>
      <c r="D19563" t="s">
        <v>5</v>
      </c>
      <c r="E19563" t="s">
        <v>119955</v>
      </c>
      <c r="F19563" t="s">
        <v>122611</v>
      </c>
      <c r="G19563">
        <v>9.9999999999999995E-7</v>
      </c>
      <c r="H19563" t="s">
        <v>11044</v>
      </c>
      <c r="I19563" t="s">
        <v>135574</v>
      </c>
      <c r="J19563" s="2" t="s">
        <v>180100</v>
      </c>
      <c r="K19563" t="s">
        <v>211766</v>
      </c>
      <c r="L19563" t="s">
        <v>228704</v>
      </c>
      <c r="M19563" t="s">
        <v>228748</v>
      </c>
      <c r="N19563" t="s">
        <v>228918</v>
      </c>
      <c r="O19563" t="s">
        <v>229275</v>
      </c>
      <c r="P19563" t="s">
        <v>229275</v>
      </c>
      <c r="Q19563" t="s">
        <v>120117</v>
      </c>
      <c r="R19563" t="s">
        <v>211766</v>
      </c>
      <c r="S19563" t="s">
        <v>233772</v>
      </c>
    </row>
    <row r="19564" spans="1:19" x14ac:dyDescent="0.35">
      <c r="A19564" s="1">
        <v>24380</v>
      </c>
      <c r="B19564" t="s">
        <v>11044</v>
      </c>
      <c r="C19564" t="s">
        <v>64813</v>
      </c>
      <c r="D19564" t="s">
        <v>5</v>
      </c>
      <c r="E19564" t="s">
        <v>119954</v>
      </c>
      <c r="F19564" t="s">
        <v>120815</v>
      </c>
      <c r="G19564">
        <v>9.9999999999999995E-7</v>
      </c>
      <c r="H19564" t="s">
        <v>11044</v>
      </c>
      <c r="I19564" t="s">
        <v>135574</v>
      </c>
      <c r="J19564" s="2" t="s">
        <v>180100</v>
      </c>
      <c r="K19564" t="s">
        <v>211766</v>
      </c>
      <c r="L19564" t="s">
        <v>228704</v>
      </c>
      <c r="M19564" t="s">
        <v>228748</v>
      </c>
      <c r="N19564" t="s">
        <v>228918</v>
      </c>
      <c r="O19564" t="s">
        <v>229275</v>
      </c>
      <c r="P19564" t="s">
        <v>229275</v>
      </c>
      <c r="Q19564" t="s">
        <v>120117</v>
      </c>
      <c r="R19564" t="s">
        <v>211766</v>
      </c>
      <c r="S19564" t="s">
        <v>233772</v>
      </c>
    </row>
    <row r="19565" spans="1:19" x14ac:dyDescent="0.35">
      <c r="A19565" s="1">
        <v>24381</v>
      </c>
      <c r="B19565" t="s">
        <v>11045</v>
      </c>
      <c r="C19565" t="s">
        <v>64814</v>
      </c>
      <c r="D19565" t="s">
        <v>5</v>
      </c>
      <c r="F19565" t="s">
        <v>122450</v>
      </c>
      <c r="G19565">
        <v>7.5000000000000002E-7</v>
      </c>
      <c r="H19565" t="s">
        <v>11045</v>
      </c>
      <c r="I19565" t="s">
        <v>135575</v>
      </c>
      <c r="J19565" s="2" t="s">
        <v>180101</v>
      </c>
      <c r="K19565" t="s">
        <v>211766</v>
      </c>
      <c r="L19565" t="s">
        <v>228704</v>
      </c>
      <c r="M19565" t="s">
        <v>8</v>
      </c>
      <c r="N19565" t="s">
        <v>228864</v>
      </c>
      <c r="O19565" t="s">
        <v>229158</v>
      </c>
      <c r="P19565" t="s">
        <v>230722</v>
      </c>
      <c r="Q19565" t="s">
        <v>120377</v>
      </c>
      <c r="R19565" t="s">
        <v>211766</v>
      </c>
      <c r="S19565" t="s">
        <v>233772</v>
      </c>
    </row>
    <row r="19566" spans="1:19" x14ac:dyDescent="0.35">
      <c r="A19566" s="1">
        <v>24382</v>
      </c>
      <c r="B19566" t="s">
        <v>11046</v>
      </c>
      <c r="C19566" t="s">
        <v>64815</v>
      </c>
      <c r="D19566" t="s">
        <v>5</v>
      </c>
      <c r="E19566" t="s">
        <v>119955</v>
      </c>
      <c r="F19566" t="s">
        <v>120904</v>
      </c>
      <c r="G19566">
        <v>6.9999999999999999E-6</v>
      </c>
      <c r="H19566" t="s">
        <v>11046</v>
      </c>
      <c r="I19566" t="s">
        <v>135576</v>
      </c>
      <c r="J19566" s="2" t="s">
        <v>180102</v>
      </c>
      <c r="K19566" t="s">
        <v>211766</v>
      </c>
      <c r="L19566" t="s">
        <v>228704</v>
      </c>
      <c r="M19566" t="s">
        <v>11</v>
      </c>
      <c r="N19566" t="s">
        <v>228897</v>
      </c>
      <c r="O19566" t="s">
        <v>229213</v>
      </c>
      <c r="P19566" t="s">
        <v>229213</v>
      </c>
      <c r="Q19566" t="s">
        <v>120056</v>
      </c>
      <c r="R19566" t="s">
        <v>211766</v>
      </c>
      <c r="S19566" t="s">
        <v>233772</v>
      </c>
    </row>
    <row r="19567" spans="1:19" x14ac:dyDescent="0.35">
      <c r="A19567" s="1">
        <v>24383</v>
      </c>
      <c r="B19567" t="s">
        <v>11046</v>
      </c>
      <c r="C19567" t="s">
        <v>64816</v>
      </c>
      <c r="D19567" t="s">
        <v>5</v>
      </c>
      <c r="E19567" t="s">
        <v>119954</v>
      </c>
      <c r="F19567" t="s">
        <v>121332</v>
      </c>
      <c r="G19567">
        <v>1.2E-5</v>
      </c>
      <c r="H19567" t="s">
        <v>11046</v>
      </c>
      <c r="I19567" t="s">
        <v>135576</v>
      </c>
      <c r="J19567" s="2" t="s">
        <v>180102</v>
      </c>
      <c r="K19567" t="s">
        <v>211766</v>
      </c>
      <c r="L19567" t="s">
        <v>228704</v>
      </c>
      <c r="M19567" t="s">
        <v>11</v>
      </c>
      <c r="N19567" t="s">
        <v>228897</v>
      </c>
      <c r="O19567" t="s">
        <v>229213</v>
      </c>
      <c r="P19567" t="s">
        <v>229213</v>
      </c>
      <c r="Q19567" t="s">
        <v>120056</v>
      </c>
      <c r="R19567" t="s">
        <v>211766</v>
      </c>
      <c r="S19567" t="s">
        <v>233772</v>
      </c>
    </row>
    <row r="19568" spans="1:19" x14ac:dyDescent="0.35">
      <c r="A19568" s="1">
        <v>24385</v>
      </c>
      <c r="B19568" t="s">
        <v>11047</v>
      </c>
      <c r="C19568" t="s">
        <v>64817</v>
      </c>
      <c r="D19568" t="s">
        <v>5</v>
      </c>
      <c r="F19568" t="s">
        <v>121435</v>
      </c>
      <c r="G19568">
        <v>2.4999999999999999E-7</v>
      </c>
      <c r="H19568" t="s">
        <v>11047</v>
      </c>
      <c r="I19568" t="s">
        <v>135577</v>
      </c>
      <c r="J19568" s="2" t="s">
        <v>180103</v>
      </c>
      <c r="K19568" t="s">
        <v>211766</v>
      </c>
      <c r="L19568" t="s">
        <v>228704</v>
      </c>
      <c r="M19568" t="s">
        <v>12</v>
      </c>
      <c r="N19568" t="s">
        <v>228899</v>
      </c>
      <c r="O19568" t="s">
        <v>229220</v>
      </c>
      <c r="P19568" t="s">
        <v>229220</v>
      </c>
      <c r="Q19568" t="s">
        <v>120316</v>
      </c>
      <c r="R19568" t="s">
        <v>211766</v>
      </c>
      <c r="S19568" t="s">
        <v>233772</v>
      </c>
    </row>
    <row r="19569" spans="1:19" x14ac:dyDescent="0.35">
      <c r="A19569" s="1">
        <v>24386</v>
      </c>
      <c r="B19569" t="s">
        <v>11047</v>
      </c>
      <c r="C19569" t="s">
        <v>64818</v>
      </c>
      <c r="D19569" t="s">
        <v>5</v>
      </c>
      <c r="E19569" t="s">
        <v>119955</v>
      </c>
      <c r="F19569" t="s">
        <v>120999</v>
      </c>
      <c r="G19569">
        <v>3.9999999999999998E-6</v>
      </c>
      <c r="H19569" t="s">
        <v>11047</v>
      </c>
      <c r="I19569" t="s">
        <v>135577</v>
      </c>
      <c r="J19569" s="2" t="s">
        <v>180103</v>
      </c>
      <c r="K19569" t="s">
        <v>211766</v>
      </c>
      <c r="L19569" t="s">
        <v>228704</v>
      </c>
      <c r="M19569" t="s">
        <v>12</v>
      </c>
      <c r="N19569" t="s">
        <v>228899</v>
      </c>
      <c r="O19569" t="s">
        <v>229220</v>
      </c>
      <c r="P19569" t="s">
        <v>229220</v>
      </c>
      <c r="Q19569" t="s">
        <v>120316</v>
      </c>
      <c r="R19569" t="s">
        <v>211766</v>
      </c>
      <c r="S19569" t="s">
        <v>233772</v>
      </c>
    </row>
    <row r="19570" spans="1:19" x14ac:dyDescent="0.35">
      <c r="A19570" s="1">
        <v>24387</v>
      </c>
      <c r="B19570" t="s">
        <v>11047</v>
      </c>
      <c r="C19570" t="s">
        <v>64819</v>
      </c>
      <c r="D19570" t="s">
        <v>5</v>
      </c>
      <c r="E19570" t="s">
        <v>119954</v>
      </c>
      <c r="F19570" t="s">
        <v>120391</v>
      </c>
      <c r="G19570">
        <v>1.2999999999999999E-5</v>
      </c>
      <c r="H19570" t="s">
        <v>11047</v>
      </c>
      <c r="I19570" t="s">
        <v>135577</v>
      </c>
      <c r="J19570" s="2" t="s">
        <v>180103</v>
      </c>
      <c r="K19570" t="s">
        <v>211766</v>
      </c>
      <c r="L19570" t="s">
        <v>228704</v>
      </c>
      <c r="M19570" t="s">
        <v>12</v>
      </c>
      <c r="N19570" t="s">
        <v>228899</v>
      </c>
      <c r="O19570" t="s">
        <v>229220</v>
      </c>
      <c r="P19570" t="s">
        <v>229220</v>
      </c>
      <c r="Q19570" t="s">
        <v>120316</v>
      </c>
      <c r="R19570" t="s">
        <v>211766</v>
      </c>
      <c r="S19570" t="s">
        <v>233772</v>
      </c>
    </row>
    <row r="19571" spans="1:19" x14ac:dyDescent="0.35">
      <c r="A19571" s="1">
        <v>24390</v>
      </c>
      <c r="B19571" t="s">
        <v>11048</v>
      </c>
      <c r="C19571" t="s">
        <v>64820</v>
      </c>
      <c r="D19571" t="s">
        <v>5</v>
      </c>
      <c r="E19571" t="s">
        <v>119956</v>
      </c>
      <c r="F19571" t="s">
        <v>121978</v>
      </c>
      <c r="G19571">
        <v>1.883E-6</v>
      </c>
      <c r="H19571" t="s">
        <v>11048</v>
      </c>
      <c r="I19571" t="s">
        <v>135578</v>
      </c>
      <c r="J19571" s="2" t="s">
        <v>180104</v>
      </c>
      <c r="K19571" t="s">
        <v>212073</v>
      </c>
      <c r="L19571" t="s">
        <v>228704</v>
      </c>
      <c r="M19571" t="s">
        <v>228726</v>
      </c>
      <c r="N19571" t="s">
        <v>228858</v>
      </c>
      <c r="O19571" t="s">
        <v>229151</v>
      </c>
      <c r="P19571" t="s">
        <v>230097</v>
      </c>
      <c r="Q19571" t="s">
        <v>120364</v>
      </c>
      <c r="R19571" t="s">
        <v>211766</v>
      </c>
      <c r="S19571" t="s">
        <v>233772</v>
      </c>
    </row>
    <row r="19572" spans="1:19" x14ac:dyDescent="0.35">
      <c r="A19572" s="1">
        <v>24391</v>
      </c>
      <c r="B19572" t="s">
        <v>11048</v>
      </c>
      <c r="C19572" t="s">
        <v>64821</v>
      </c>
      <c r="D19572" t="s">
        <v>5</v>
      </c>
      <c r="E19572" t="s">
        <v>119955</v>
      </c>
      <c r="F19572" t="s">
        <v>120199</v>
      </c>
      <c r="G19572">
        <v>1.9999999999999999E-6</v>
      </c>
      <c r="H19572" t="s">
        <v>11048</v>
      </c>
      <c r="I19572" t="s">
        <v>135578</v>
      </c>
      <c r="J19572" s="2" t="s">
        <v>180104</v>
      </c>
      <c r="K19572" t="s">
        <v>212073</v>
      </c>
      <c r="L19572" t="s">
        <v>228704</v>
      </c>
      <c r="M19572" t="s">
        <v>228726</v>
      </c>
      <c r="N19572" t="s">
        <v>228858</v>
      </c>
      <c r="O19572" t="s">
        <v>229151</v>
      </c>
      <c r="P19572" t="s">
        <v>230097</v>
      </c>
      <c r="Q19572" t="s">
        <v>120364</v>
      </c>
      <c r="R19572" t="s">
        <v>211766</v>
      </c>
      <c r="S19572" t="s">
        <v>233772</v>
      </c>
    </row>
    <row r="19573" spans="1:19" x14ac:dyDescent="0.35">
      <c r="A19573" s="1">
        <v>24392</v>
      </c>
      <c r="B19573" t="s">
        <v>11048</v>
      </c>
      <c r="C19573" t="s">
        <v>64822</v>
      </c>
      <c r="D19573" t="s">
        <v>5</v>
      </c>
      <c r="E19573" t="s">
        <v>119954</v>
      </c>
      <c r="F19573" t="s">
        <v>120841</v>
      </c>
      <c r="G19573">
        <v>2.0999999999999998E-6</v>
      </c>
      <c r="H19573" t="s">
        <v>11048</v>
      </c>
      <c r="I19573" t="s">
        <v>135578</v>
      </c>
      <c r="J19573" s="2" t="s">
        <v>180104</v>
      </c>
      <c r="K19573" t="s">
        <v>212073</v>
      </c>
      <c r="L19573" t="s">
        <v>228704</v>
      </c>
      <c r="M19573" t="s">
        <v>228726</v>
      </c>
      <c r="N19573" t="s">
        <v>228858</v>
      </c>
      <c r="O19573" t="s">
        <v>229151</v>
      </c>
      <c r="P19573" t="s">
        <v>230097</v>
      </c>
      <c r="Q19573" t="s">
        <v>120364</v>
      </c>
      <c r="R19573" t="s">
        <v>211766</v>
      </c>
      <c r="S19573" t="s">
        <v>233772</v>
      </c>
    </row>
    <row r="19574" spans="1:19" x14ac:dyDescent="0.35">
      <c r="A19574" s="1">
        <v>24393</v>
      </c>
      <c r="B19574" t="s">
        <v>11049</v>
      </c>
      <c r="C19574" t="s">
        <v>64823</v>
      </c>
      <c r="D19574" t="s">
        <v>5</v>
      </c>
      <c r="E19574" t="s">
        <v>119956</v>
      </c>
      <c r="F19574" t="s">
        <v>123394</v>
      </c>
      <c r="G19574">
        <v>4.1999999999999998E-5</v>
      </c>
      <c r="H19574" t="s">
        <v>11049</v>
      </c>
      <c r="I19574" t="s">
        <v>135579</v>
      </c>
      <c r="J19574" s="2" t="s">
        <v>180105</v>
      </c>
      <c r="K19574" t="s">
        <v>212074</v>
      </c>
      <c r="L19574" t="s">
        <v>228704</v>
      </c>
      <c r="M19574" t="s">
        <v>8</v>
      </c>
      <c r="N19574" t="s">
        <v>228828</v>
      </c>
      <c r="O19574" t="s">
        <v>229113</v>
      </c>
      <c r="P19574" t="s">
        <v>230081</v>
      </c>
      <c r="Q19574" t="s">
        <v>120970</v>
      </c>
      <c r="R19574" t="s">
        <v>211766</v>
      </c>
      <c r="S19574" t="s">
        <v>233772</v>
      </c>
    </row>
    <row r="19575" spans="1:19" x14ac:dyDescent="0.35">
      <c r="A19575" s="1">
        <v>24394</v>
      </c>
      <c r="B19575" t="s">
        <v>11050</v>
      </c>
      <c r="C19575" t="s">
        <v>64824</v>
      </c>
      <c r="D19575" t="s">
        <v>5</v>
      </c>
      <c r="E19575" t="s">
        <v>119955</v>
      </c>
      <c r="F19575" t="s">
        <v>120840</v>
      </c>
      <c r="G19575">
        <v>1.7600000000000001E-6</v>
      </c>
      <c r="H19575" t="s">
        <v>11050</v>
      </c>
      <c r="I19575" t="s">
        <v>135580</v>
      </c>
      <c r="J19575" s="2" t="s">
        <v>180106</v>
      </c>
      <c r="K19575" t="s">
        <v>211766</v>
      </c>
      <c r="L19575" t="s">
        <v>228704</v>
      </c>
      <c r="M19575" t="s">
        <v>9</v>
      </c>
      <c r="N19575" t="s">
        <v>228882</v>
      </c>
      <c r="O19575" t="s">
        <v>229185</v>
      </c>
      <c r="P19575" t="s">
        <v>229185</v>
      </c>
      <c r="R19575" t="s">
        <v>211766</v>
      </c>
      <c r="S19575" t="s">
        <v>233772</v>
      </c>
    </row>
    <row r="19576" spans="1:19" x14ac:dyDescent="0.35">
      <c r="A19576" s="1">
        <v>24395</v>
      </c>
      <c r="B19576" t="s">
        <v>11051</v>
      </c>
      <c r="C19576" t="s">
        <v>64825</v>
      </c>
      <c r="D19576" t="s">
        <v>4</v>
      </c>
      <c r="F19576" t="s">
        <v>120141</v>
      </c>
      <c r="G19576">
        <v>2.9999999999999999E-7</v>
      </c>
      <c r="H19576" t="s">
        <v>11051</v>
      </c>
      <c r="I19576" t="s">
        <v>135581</v>
      </c>
      <c r="J19576" s="2" t="s">
        <v>180107</v>
      </c>
      <c r="K19576" t="s">
        <v>211828</v>
      </c>
      <c r="L19576" t="s">
        <v>228704</v>
      </c>
      <c r="M19576" t="s">
        <v>8</v>
      </c>
      <c r="N19576" t="s">
        <v>228832</v>
      </c>
      <c r="O19576" t="s">
        <v>229111</v>
      </c>
      <c r="P19576" t="s">
        <v>230079</v>
      </c>
      <c r="Q19576" t="s">
        <v>119994</v>
      </c>
      <c r="R19576" t="s">
        <v>211766</v>
      </c>
      <c r="S19576" t="s">
        <v>233772</v>
      </c>
    </row>
    <row r="19577" spans="1:19" x14ac:dyDescent="0.35">
      <c r="A19577" s="1">
        <v>24396</v>
      </c>
      <c r="B19577" t="s">
        <v>11051</v>
      </c>
      <c r="C19577" t="s">
        <v>64826</v>
      </c>
      <c r="D19577" t="s">
        <v>4</v>
      </c>
      <c r="F19577" t="s">
        <v>120168</v>
      </c>
      <c r="G19577">
        <v>9.9999999999999995E-8</v>
      </c>
      <c r="H19577" t="s">
        <v>11051</v>
      </c>
      <c r="I19577" t="s">
        <v>135581</v>
      </c>
      <c r="J19577" s="2" t="s">
        <v>180107</v>
      </c>
      <c r="K19577" t="s">
        <v>211828</v>
      </c>
      <c r="L19577" t="s">
        <v>228704</v>
      </c>
      <c r="M19577" t="s">
        <v>8</v>
      </c>
      <c r="N19577" t="s">
        <v>228832</v>
      </c>
      <c r="O19577" t="s">
        <v>229111</v>
      </c>
      <c r="P19577" t="s">
        <v>230079</v>
      </c>
      <c r="Q19577" t="s">
        <v>119994</v>
      </c>
      <c r="R19577" t="s">
        <v>211766</v>
      </c>
      <c r="S19577" t="s">
        <v>233772</v>
      </c>
    </row>
    <row r="19578" spans="1:19" x14ac:dyDescent="0.35">
      <c r="A19578" s="1">
        <v>24398</v>
      </c>
      <c r="B19578" t="s">
        <v>11052</v>
      </c>
      <c r="C19578" t="s">
        <v>64827</v>
      </c>
      <c r="D19578" t="s">
        <v>5</v>
      </c>
      <c r="E19578" t="s">
        <v>119955</v>
      </c>
      <c r="F19578" t="s">
        <v>119987</v>
      </c>
      <c r="G19578">
        <v>1.0000000000000001E-5</v>
      </c>
      <c r="H19578" t="s">
        <v>11052</v>
      </c>
      <c r="I19578" t="s">
        <v>135582</v>
      </c>
      <c r="J19578" s="2" t="s">
        <v>180108</v>
      </c>
      <c r="K19578" t="s">
        <v>211766</v>
      </c>
      <c r="L19578" t="s">
        <v>228704</v>
      </c>
      <c r="M19578" t="s">
        <v>9</v>
      </c>
      <c r="N19578" t="s">
        <v>228871</v>
      </c>
      <c r="O19578" t="s">
        <v>229432</v>
      </c>
      <c r="P19578" t="s">
        <v>229432</v>
      </c>
      <c r="R19578" t="s">
        <v>211766</v>
      </c>
      <c r="S19578" t="s">
        <v>233772</v>
      </c>
    </row>
    <row r="19579" spans="1:19" x14ac:dyDescent="0.35">
      <c r="A19579" s="1">
        <v>24399</v>
      </c>
      <c r="B19579" t="s">
        <v>11053</v>
      </c>
      <c r="C19579" t="s">
        <v>64828</v>
      </c>
      <c r="D19579" t="s">
        <v>4</v>
      </c>
      <c r="F19579" t="s">
        <v>120981</v>
      </c>
      <c r="G19579">
        <v>4.9999999999999998E-7</v>
      </c>
      <c r="H19579" t="s">
        <v>11053</v>
      </c>
      <c r="I19579" t="s">
        <v>135583</v>
      </c>
      <c r="J19579" s="2" t="s">
        <v>180109</v>
      </c>
      <c r="K19579" t="s">
        <v>211766</v>
      </c>
      <c r="L19579" t="s">
        <v>228704</v>
      </c>
      <c r="M19579" t="s">
        <v>228723</v>
      </c>
      <c r="N19579" t="s">
        <v>228901</v>
      </c>
      <c r="O19579" t="s">
        <v>229226</v>
      </c>
      <c r="P19579" t="s">
        <v>229226</v>
      </c>
      <c r="Q19579" t="s">
        <v>120117</v>
      </c>
      <c r="R19579" t="s">
        <v>211766</v>
      </c>
      <c r="S19579" t="s">
        <v>233772</v>
      </c>
    </row>
    <row r="19580" spans="1:19" x14ac:dyDescent="0.35">
      <c r="A19580" s="1">
        <v>24400</v>
      </c>
      <c r="B19580" t="s">
        <v>11054</v>
      </c>
      <c r="C19580" t="s">
        <v>64829</v>
      </c>
      <c r="D19580" t="s">
        <v>4</v>
      </c>
      <c r="F19580" t="s">
        <v>120308</v>
      </c>
      <c r="G19580">
        <v>4.9999999999999998E-7</v>
      </c>
      <c r="H19580" t="s">
        <v>11054</v>
      </c>
      <c r="I19580" t="s">
        <v>135584</v>
      </c>
      <c r="J19580" s="2" t="s">
        <v>180110</v>
      </c>
      <c r="K19580" t="s">
        <v>211766</v>
      </c>
      <c r="L19580" t="s">
        <v>228704</v>
      </c>
      <c r="M19580" t="s">
        <v>8</v>
      </c>
      <c r="N19580" t="s">
        <v>228828</v>
      </c>
      <c r="O19580" t="s">
        <v>229113</v>
      </c>
      <c r="P19580" t="s">
        <v>230099</v>
      </c>
      <c r="Q19580" t="s">
        <v>122375</v>
      </c>
      <c r="R19580" t="s">
        <v>211766</v>
      </c>
      <c r="S19580" t="s">
        <v>233772</v>
      </c>
    </row>
    <row r="19581" spans="1:19" x14ac:dyDescent="0.35">
      <c r="A19581" s="1">
        <v>24402</v>
      </c>
      <c r="B19581" t="s">
        <v>11055</v>
      </c>
      <c r="C19581" t="s">
        <v>64830</v>
      </c>
      <c r="D19581" t="s">
        <v>5</v>
      </c>
      <c r="F19581" t="s">
        <v>121894</v>
      </c>
      <c r="G19581">
        <v>3.8598000000000002E-7</v>
      </c>
      <c r="H19581" t="s">
        <v>11055</v>
      </c>
      <c r="I19581" t="s">
        <v>135585</v>
      </c>
      <c r="J19581" s="2" t="s">
        <v>180111</v>
      </c>
      <c r="K19581" t="s">
        <v>211766</v>
      </c>
      <c r="L19581" t="s">
        <v>228704</v>
      </c>
      <c r="M19581" t="s">
        <v>228716</v>
      </c>
      <c r="N19581" t="s">
        <v>228843</v>
      </c>
      <c r="O19581" t="s">
        <v>229128</v>
      </c>
      <c r="P19581" t="s">
        <v>229128</v>
      </c>
      <c r="R19581" t="s">
        <v>211766</v>
      </c>
      <c r="S19581" t="s">
        <v>233772</v>
      </c>
    </row>
    <row r="19582" spans="1:19" x14ac:dyDescent="0.35">
      <c r="A19582" s="1">
        <v>24403</v>
      </c>
      <c r="B19582" t="s">
        <v>11056</v>
      </c>
      <c r="C19582" t="s">
        <v>64831</v>
      </c>
      <c r="D19582" t="s">
        <v>5</v>
      </c>
      <c r="F19582" t="s">
        <v>123025</v>
      </c>
      <c r="G19582">
        <v>3.9999999999999998E-6</v>
      </c>
      <c r="H19582" t="s">
        <v>11056</v>
      </c>
      <c r="I19582" t="s">
        <v>135586</v>
      </c>
      <c r="J19582" s="2" t="s">
        <v>180112</v>
      </c>
      <c r="K19582" t="s">
        <v>211766</v>
      </c>
      <c r="L19582" t="s">
        <v>228704</v>
      </c>
      <c r="M19582" t="s">
        <v>8</v>
      </c>
      <c r="N19582" t="s">
        <v>228828</v>
      </c>
      <c r="O19582" t="s">
        <v>229108</v>
      </c>
      <c r="P19582" t="s">
        <v>229108</v>
      </c>
      <c r="Q19582" t="s">
        <v>233138</v>
      </c>
      <c r="R19582" t="s">
        <v>211766</v>
      </c>
      <c r="S19582" t="s">
        <v>233772</v>
      </c>
    </row>
    <row r="19583" spans="1:19" x14ac:dyDescent="0.35">
      <c r="A19583" s="1">
        <v>24404</v>
      </c>
      <c r="B19583" t="s">
        <v>11057</v>
      </c>
      <c r="C19583" t="s">
        <v>64832</v>
      </c>
      <c r="D19583" t="s">
        <v>5</v>
      </c>
      <c r="F19583" t="s">
        <v>120361</v>
      </c>
      <c r="G19583">
        <v>2.4999999999999999E-7</v>
      </c>
      <c r="H19583" t="s">
        <v>11057</v>
      </c>
      <c r="I19583" t="s">
        <v>135587</v>
      </c>
      <c r="J19583" s="2" t="s">
        <v>180113</v>
      </c>
      <c r="K19583" t="s">
        <v>211766</v>
      </c>
      <c r="L19583" t="s">
        <v>228704</v>
      </c>
      <c r="M19583" t="s">
        <v>8</v>
      </c>
      <c r="N19583" t="s">
        <v>228852</v>
      </c>
      <c r="O19583" t="s">
        <v>229182</v>
      </c>
      <c r="P19583" t="s">
        <v>229182</v>
      </c>
      <c r="R19583" t="s">
        <v>211766</v>
      </c>
      <c r="S19583" t="s">
        <v>233772</v>
      </c>
    </row>
    <row r="19584" spans="1:19" x14ac:dyDescent="0.35">
      <c r="A19584" s="1">
        <v>24405</v>
      </c>
      <c r="B19584" t="s">
        <v>11058</v>
      </c>
      <c r="C19584" t="s">
        <v>64833</v>
      </c>
      <c r="D19584" t="s">
        <v>4</v>
      </c>
      <c r="F19584" t="s">
        <v>120621</v>
      </c>
      <c r="G19584">
        <v>2.8900000000000001E-7</v>
      </c>
      <c r="H19584" t="s">
        <v>11058</v>
      </c>
      <c r="I19584" t="s">
        <v>135588</v>
      </c>
      <c r="J19584" s="2" t="s">
        <v>180114</v>
      </c>
      <c r="K19584" t="s">
        <v>212075</v>
      </c>
      <c r="L19584" t="s">
        <v>228704</v>
      </c>
      <c r="M19584" t="s">
        <v>10</v>
      </c>
      <c r="N19584" t="s">
        <v>228888</v>
      </c>
      <c r="O19584" t="s">
        <v>229107</v>
      </c>
      <c r="P19584" t="s">
        <v>230132</v>
      </c>
      <c r="Q19584" t="s">
        <v>120293</v>
      </c>
      <c r="R19584" t="s">
        <v>211766</v>
      </c>
      <c r="S19584" t="s">
        <v>233772</v>
      </c>
    </row>
    <row r="19585" spans="1:19" x14ac:dyDescent="0.35">
      <c r="A19585" s="1">
        <v>24406</v>
      </c>
      <c r="B19585" t="s">
        <v>11059</v>
      </c>
      <c r="C19585" t="s">
        <v>64834</v>
      </c>
      <c r="D19585" t="s">
        <v>5</v>
      </c>
      <c r="E19585" t="s">
        <v>119955</v>
      </c>
      <c r="F19585" t="s">
        <v>120325</v>
      </c>
      <c r="G19585">
        <v>1.5E-6</v>
      </c>
      <c r="H19585" t="s">
        <v>11059</v>
      </c>
      <c r="I19585" t="s">
        <v>135589</v>
      </c>
      <c r="J19585" s="2" t="s">
        <v>180115</v>
      </c>
      <c r="K19585" t="s">
        <v>212076</v>
      </c>
      <c r="L19585" t="s">
        <v>228704</v>
      </c>
      <c r="M19585" t="s">
        <v>228715</v>
      </c>
      <c r="N19585" t="s">
        <v>228833</v>
      </c>
      <c r="O19585" t="s">
        <v>229127</v>
      </c>
      <c r="P19585" t="s">
        <v>229127</v>
      </c>
      <c r="Q19585" t="s">
        <v>120056</v>
      </c>
      <c r="R19585" t="s">
        <v>211766</v>
      </c>
      <c r="S19585" t="s">
        <v>233772</v>
      </c>
    </row>
    <row r="19586" spans="1:19" x14ac:dyDescent="0.35">
      <c r="A19586" s="1">
        <v>24407</v>
      </c>
      <c r="B19586" t="s">
        <v>11060</v>
      </c>
      <c r="C19586" t="s">
        <v>64835</v>
      </c>
      <c r="D19586" t="s">
        <v>4</v>
      </c>
      <c r="F19586" t="s">
        <v>122477</v>
      </c>
      <c r="G19586">
        <v>1.2500000000000001E-6</v>
      </c>
      <c r="H19586" t="s">
        <v>11060</v>
      </c>
      <c r="I19586" t="s">
        <v>135590</v>
      </c>
      <c r="J19586" s="2" t="s">
        <v>180116</v>
      </c>
      <c r="K19586" t="s">
        <v>212077</v>
      </c>
      <c r="L19586" t="s">
        <v>228705</v>
      </c>
      <c r="M19586" t="s">
        <v>8</v>
      </c>
      <c r="N19586" t="s">
        <v>228828</v>
      </c>
      <c r="O19586" t="s">
        <v>229113</v>
      </c>
      <c r="P19586" t="s">
        <v>230081</v>
      </c>
      <c r="Q19586" t="s">
        <v>120288</v>
      </c>
      <c r="R19586" t="s">
        <v>211766</v>
      </c>
      <c r="S19586" t="s">
        <v>233772</v>
      </c>
    </row>
    <row r="19587" spans="1:19" x14ac:dyDescent="0.35">
      <c r="A19587" s="1">
        <v>24408</v>
      </c>
      <c r="B19587" t="s">
        <v>11061</v>
      </c>
      <c r="C19587" t="s">
        <v>64836</v>
      </c>
      <c r="D19587" t="s">
        <v>4</v>
      </c>
      <c r="F19587" t="s">
        <v>120083</v>
      </c>
      <c r="G19587">
        <v>3.4428000000000002E-8</v>
      </c>
      <c r="H19587" t="s">
        <v>11061</v>
      </c>
      <c r="I19587" t="s">
        <v>135591</v>
      </c>
      <c r="J19587" s="2" t="s">
        <v>180117</v>
      </c>
      <c r="K19587" t="s">
        <v>212078</v>
      </c>
      <c r="L19587" t="s">
        <v>228704</v>
      </c>
      <c r="M19587" t="s">
        <v>228730</v>
      </c>
      <c r="N19587" t="s">
        <v>143600</v>
      </c>
      <c r="O19587" t="s">
        <v>229160</v>
      </c>
      <c r="P19587" t="s">
        <v>229160</v>
      </c>
      <c r="Q19587" t="s">
        <v>120033</v>
      </c>
      <c r="R19587" t="s">
        <v>211766</v>
      </c>
      <c r="S19587" t="s">
        <v>233772</v>
      </c>
    </row>
    <row r="19588" spans="1:19" x14ac:dyDescent="0.35">
      <c r="A19588" s="1">
        <v>24409</v>
      </c>
      <c r="B19588" t="s">
        <v>11061</v>
      </c>
      <c r="C19588" t="s">
        <v>64837</v>
      </c>
      <c r="D19588" t="s">
        <v>4</v>
      </c>
      <c r="F19588" t="s">
        <v>120400</v>
      </c>
      <c r="G19588">
        <v>6.5658999999999993E-8</v>
      </c>
      <c r="H19588" t="s">
        <v>11061</v>
      </c>
      <c r="I19588" t="s">
        <v>135591</v>
      </c>
      <c r="J19588" s="2" t="s">
        <v>180117</v>
      </c>
      <c r="K19588" t="s">
        <v>212078</v>
      </c>
      <c r="L19588" t="s">
        <v>228704</v>
      </c>
      <c r="M19588" t="s">
        <v>228730</v>
      </c>
      <c r="N19588" t="s">
        <v>143600</v>
      </c>
      <c r="O19588" t="s">
        <v>229160</v>
      </c>
      <c r="P19588" t="s">
        <v>229160</v>
      </c>
      <c r="Q19588" t="s">
        <v>120033</v>
      </c>
      <c r="R19588" t="s">
        <v>211766</v>
      </c>
      <c r="S19588" t="s">
        <v>233772</v>
      </c>
    </row>
    <row r="19589" spans="1:19" x14ac:dyDescent="0.35">
      <c r="A19589" s="1">
        <v>24410</v>
      </c>
      <c r="B19589" t="s">
        <v>11061</v>
      </c>
      <c r="C19589" t="s">
        <v>64838</v>
      </c>
      <c r="D19589" t="s">
        <v>4</v>
      </c>
      <c r="F19589" t="s">
        <v>120033</v>
      </c>
      <c r="G19589">
        <v>3.3043E-8</v>
      </c>
      <c r="H19589" t="s">
        <v>11061</v>
      </c>
      <c r="I19589" t="s">
        <v>135591</v>
      </c>
      <c r="J19589" s="2" t="s">
        <v>180117</v>
      </c>
      <c r="K19589" t="s">
        <v>212078</v>
      </c>
      <c r="L19589" t="s">
        <v>228704</v>
      </c>
      <c r="M19589" t="s">
        <v>228730</v>
      </c>
      <c r="N19589" t="s">
        <v>143600</v>
      </c>
      <c r="O19589" t="s">
        <v>229160</v>
      </c>
      <c r="P19589" t="s">
        <v>229160</v>
      </c>
      <c r="Q19589" t="s">
        <v>120033</v>
      </c>
      <c r="R19589" t="s">
        <v>211766</v>
      </c>
      <c r="S19589" t="s">
        <v>233772</v>
      </c>
    </row>
    <row r="19590" spans="1:19" x14ac:dyDescent="0.35">
      <c r="A19590" s="1">
        <v>24411</v>
      </c>
      <c r="B19590" t="s">
        <v>11062</v>
      </c>
      <c r="C19590" t="s">
        <v>64839</v>
      </c>
      <c r="D19590" t="s">
        <v>5</v>
      </c>
      <c r="E19590" t="s">
        <v>119954</v>
      </c>
      <c r="F19590" t="s">
        <v>123395</v>
      </c>
      <c r="G19590">
        <v>1.0000000000000001E-5</v>
      </c>
      <c r="H19590" t="s">
        <v>11062</v>
      </c>
      <c r="I19590" t="s">
        <v>135592</v>
      </c>
      <c r="J19590" s="2" t="s">
        <v>180118</v>
      </c>
      <c r="K19590" t="s">
        <v>211766</v>
      </c>
      <c r="L19590" t="s">
        <v>228704</v>
      </c>
      <c r="M19590" t="s">
        <v>15</v>
      </c>
      <c r="N19590" t="s">
        <v>228849</v>
      </c>
      <c r="O19590" t="s">
        <v>229134</v>
      </c>
      <c r="P19590" t="s">
        <v>229134</v>
      </c>
      <c r="R19590" t="s">
        <v>211766</v>
      </c>
      <c r="S19590" t="s">
        <v>233772</v>
      </c>
    </row>
    <row r="19591" spans="1:19" x14ac:dyDescent="0.35">
      <c r="A19591" s="1">
        <v>24412</v>
      </c>
      <c r="B19591" t="s">
        <v>11062</v>
      </c>
      <c r="C19591" t="s">
        <v>64840</v>
      </c>
      <c r="D19591" t="s">
        <v>5</v>
      </c>
      <c r="F19591" t="s">
        <v>121404</v>
      </c>
      <c r="G19591">
        <v>1.4699999999999999E-6</v>
      </c>
      <c r="H19591" t="s">
        <v>11062</v>
      </c>
      <c r="I19591" t="s">
        <v>135592</v>
      </c>
      <c r="J19591" s="2" t="s">
        <v>180118</v>
      </c>
      <c r="K19591" t="s">
        <v>211766</v>
      </c>
      <c r="L19591" t="s">
        <v>228704</v>
      </c>
      <c r="M19591" t="s">
        <v>15</v>
      </c>
      <c r="N19591" t="s">
        <v>228849</v>
      </c>
      <c r="O19591" t="s">
        <v>229134</v>
      </c>
      <c r="P19591" t="s">
        <v>229134</v>
      </c>
      <c r="R19591" t="s">
        <v>211766</v>
      </c>
      <c r="S19591" t="s">
        <v>233772</v>
      </c>
    </row>
    <row r="19592" spans="1:19" x14ac:dyDescent="0.35">
      <c r="A19592" s="1">
        <v>24413</v>
      </c>
      <c r="B19592" t="s">
        <v>11063</v>
      </c>
      <c r="C19592" t="s">
        <v>64841</v>
      </c>
      <c r="D19592" t="s">
        <v>5</v>
      </c>
      <c r="E19592" t="s">
        <v>119954</v>
      </c>
      <c r="F19592" t="s">
        <v>120447</v>
      </c>
      <c r="G19592">
        <v>4.3999999999999999E-5</v>
      </c>
      <c r="H19592" t="s">
        <v>11063</v>
      </c>
      <c r="I19592" t="s">
        <v>135593</v>
      </c>
      <c r="J19592" s="2" t="s">
        <v>180119</v>
      </c>
      <c r="K19592" t="s">
        <v>212079</v>
      </c>
      <c r="L19592" t="s">
        <v>228704</v>
      </c>
      <c r="M19592" t="s">
        <v>8</v>
      </c>
      <c r="N19592" t="s">
        <v>228828</v>
      </c>
      <c r="O19592" t="s">
        <v>229113</v>
      </c>
      <c r="P19592" t="s">
        <v>230081</v>
      </c>
      <c r="Q19592" t="s">
        <v>120117</v>
      </c>
      <c r="R19592" t="s">
        <v>211766</v>
      </c>
      <c r="S19592" t="s">
        <v>233772</v>
      </c>
    </row>
    <row r="19593" spans="1:19" x14ac:dyDescent="0.35">
      <c r="A19593" s="1">
        <v>24414</v>
      </c>
      <c r="B19593" t="s">
        <v>11063</v>
      </c>
      <c r="C19593" t="s">
        <v>64842</v>
      </c>
      <c r="D19593" t="s">
        <v>5</v>
      </c>
      <c r="E19593" t="s">
        <v>119956</v>
      </c>
      <c r="F19593" t="s">
        <v>120715</v>
      </c>
      <c r="G19593">
        <v>2.2000000000000001E-4</v>
      </c>
      <c r="H19593" t="s">
        <v>11063</v>
      </c>
      <c r="I19593" t="s">
        <v>135593</v>
      </c>
      <c r="J19593" s="2" t="s">
        <v>180119</v>
      </c>
      <c r="K19593" t="s">
        <v>212079</v>
      </c>
      <c r="L19593" t="s">
        <v>228704</v>
      </c>
      <c r="M19593" t="s">
        <v>8</v>
      </c>
      <c r="N19593" t="s">
        <v>228828</v>
      </c>
      <c r="O19593" t="s">
        <v>229113</v>
      </c>
      <c r="P19593" t="s">
        <v>230081</v>
      </c>
      <c r="Q19593" t="s">
        <v>120117</v>
      </c>
      <c r="R19593" t="s">
        <v>211766</v>
      </c>
      <c r="S19593" t="s">
        <v>233772</v>
      </c>
    </row>
    <row r="19594" spans="1:19" x14ac:dyDescent="0.35">
      <c r="A19594" s="1">
        <v>24415</v>
      </c>
      <c r="B19594" t="s">
        <v>11063</v>
      </c>
      <c r="C19594" t="s">
        <v>64843</v>
      </c>
      <c r="D19594" t="s">
        <v>4</v>
      </c>
      <c r="F19594" t="s">
        <v>120766</v>
      </c>
      <c r="G19594">
        <v>2.3E-6</v>
      </c>
      <c r="H19594" t="s">
        <v>11063</v>
      </c>
      <c r="I19594" t="s">
        <v>135593</v>
      </c>
      <c r="J19594" s="2" t="s">
        <v>180119</v>
      </c>
      <c r="K19594" t="s">
        <v>212079</v>
      </c>
      <c r="L19594" t="s">
        <v>228704</v>
      </c>
      <c r="M19594" t="s">
        <v>8</v>
      </c>
      <c r="N19594" t="s">
        <v>228828</v>
      </c>
      <c r="O19594" t="s">
        <v>229113</v>
      </c>
      <c r="P19594" t="s">
        <v>230081</v>
      </c>
      <c r="Q19594" t="s">
        <v>120117</v>
      </c>
      <c r="R19594" t="s">
        <v>211766</v>
      </c>
      <c r="S19594" t="s">
        <v>233772</v>
      </c>
    </row>
    <row r="19595" spans="1:19" x14ac:dyDescent="0.35">
      <c r="A19595" s="1">
        <v>24416</v>
      </c>
      <c r="B19595" t="s">
        <v>11063</v>
      </c>
      <c r="C19595" t="s">
        <v>64844</v>
      </c>
      <c r="D19595" t="s">
        <v>5</v>
      </c>
      <c r="E19595" t="s">
        <v>119955</v>
      </c>
      <c r="F19595" t="s">
        <v>120894</v>
      </c>
      <c r="G19595">
        <v>8.4999999999999999E-6</v>
      </c>
      <c r="H19595" t="s">
        <v>11063</v>
      </c>
      <c r="I19595" t="s">
        <v>135593</v>
      </c>
      <c r="J19595" s="2" t="s">
        <v>180119</v>
      </c>
      <c r="K19595" t="s">
        <v>212079</v>
      </c>
      <c r="L19595" t="s">
        <v>228704</v>
      </c>
      <c r="M19595" t="s">
        <v>8</v>
      </c>
      <c r="N19595" t="s">
        <v>228828</v>
      </c>
      <c r="O19595" t="s">
        <v>229113</v>
      </c>
      <c r="P19595" t="s">
        <v>230081</v>
      </c>
      <c r="Q19595" t="s">
        <v>120117</v>
      </c>
      <c r="R19595" t="s">
        <v>211766</v>
      </c>
      <c r="S19595" t="s">
        <v>233772</v>
      </c>
    </row>
    <row r="19596" spans="1:19" x14ac:dyDescent="0.35">
      <c r="A19596" s="1">
        <v>24417</v>
      </c>
      <c r="B19596" t="s">
        <v>11064</v>
      </c>
      <c r="C19596" t="s">
        <v>64845</v>
      </c>
      <c r="D19596" t="s">
        <v>5</v>
      </c>
      <c r="F19596" t="s">
        <v>121765</v>
      </c>
      <c r="G19596">
        <v>8.6599499999999991E-7</v>
      </c>
      <c r="H19596" t="s">
        <v>11064</v>
      </c>
      <c r="I19596" t="s">
        <v>135594</v>
      </c>
      <c r="J19596" s="2" t="s">
        <v>180120</v>
      </c>
      <c r="K19596" t="s">
        <v>211766</v>
      </c>
      <c r="L19596" t="s">
        <v>228704</v>
      </c>
      <c r="M19596" t="s">
        <v>15</v>
      </c>
      <c r="N19596" t="s">
        <v>228849</v>
      </c>
      <c r="O19596" t="s">
        <v>229134</v>
      </c>
      <c r="P19596" t="s">
        <v>229134</v>
      </c>
      <c r="Q19596" t="s">
        <v>122243</v>
      </c>
      <c r="R19596" t="s">
        <v>211766</v>
      </c>
      <c r="S19596" t="s">
        <v>233772</v>
      </c>
    </row>
    <row r="19597" spans="1:19" x14ac:dyDescent="0.35">
      <c r="A19597" s="1">
        <v>24418</v>
      </c>
      <c r="B19597" t="s">
        <v>11065</v>
      </c>
      <c r="C19597" t="s">
        <v>64846</v>
      </c>
      <c r="D19597" t="s">
        <v>5</v>
      </c>
      <c r="E19597" t="s">
        <v>119955</v>
      </c>
      <c r="F19597" t="s">
        <v>123396</v>
      </c>
      <c r="G19597">
        <v>2.7E-6</v>
      </c>
      <c r="H19597" t="s">
        <v>11065</v>
      </c>
      <c r="I19597" t="s">
        <v>135595</v>
      </c>
      <c r="J19597" s="2" t="s">
        <v>180121</v>
      </c>
      <c r="K19597" t="s">
        <v>211766</v>
      </c>
      <c r="L19597" t="s">
        <v>228704</v>
      </c>
      <c r="M19597" t="s">
        <v>8</v>
      </c>
      <c r="N19597" t="s">
        <v>228828</v>
      </c>
      <c r="O19597" t="s">
        <v>229113</v>
      </c>
      <c r="P19597" t="s">
        <v>230137</v>
      </c>
      <c r="Q19597" t="s">
        <v>123020</v>
      </c>
      <c r="R19597" t="s">
        <v>211766</v>
      </c>
      <c r="S19597" t="s">
        <v>233772</v>
      </c>
    </row>
    <row r="19598" spans="1:19" x14ac:dyDescent="0.35">
      <c r="A19598" s="1">
        <v>24419</v>
      </c>
      <c r="B19598" t="s">
        <v>11066</v>
      </c>
      <c r="C19598" t="s">
        <v>64847</v>
      </c>
      <c r="D19598" t="s">
        <v>4</v>
      </c>
      <c r="F19598" t="s">
        <v>123015</v>
      </c>
      <c r="G19598">
        <v>2.9999999999999997E-8</v>
      </c>
      <c r="H19598" t="s">
        <v>11066</v>
      </c>
      <c r="I19598" t="s">
        <v>135596</v>
      </c>
      <c r="J19598" s="2" t="s">
        <v>180122</v>
      </c>
      <c r="K19598" t="s">
        <v>211766</v>
      </c>
      <c r="L19598" t="s">
        <v>228704</v>
      </c>
      <c r="Q19598" t="s">
        <v>120059</v>
      </c>
      <c r="R19598" t="s">
        <v>211766</v>
      </c>
      <c r="S19598" t="s">
        <v>233772</v>
      </c>
    </row>
    <row r="19599" spans="1:19" x14ac:dyDescent="0.35">
      <c r="A19599" s="1">
        <v>24420</v>
      </c>
      <c r="B19599" t="s">
        <v>11067</v>
      </c>
      <c r="C19599" t="s">
        <v>64848</v>
      </c>
      <c r="D19599" t="s">
        <v>5</v>
      </c>
      <c r="F19599" t="s">
        <v>121774</v>
      </c>
      <c r="G19599">
        <v>4.3615600000000003E-5</v>
      </c>
      <c r="H19599" t="s">
        <v>11067</v>
      </c>
      <c r="I19599" t="s">
        <v>135597</v>
      </c>
      <c r="J19599" s="2" t="s">
        <v>180123</v>
      </c>
      <c r="K19599" t="s">
        <v>211766</v>
      </c>
      <c r="L19599" t="s">
        <v>228704</v>
      </c>
      <c r="M19599" t="s">
        <v>228714</v>
      </c>
      <c r="N19599" t="s">
        <v>228838</v>
      </c>
      <c r="O19599" t="s">
        <v>229120</v>
      </c>
      <c r="P19599" t="s">
        <v>231112</v>
      </c>
      <c r="Q19599" t="s">
        <v>120682</v>
      </c>
      <c r="R19599" t="s">
        <v>211766</v>
      </c>
      <c r="S19599" t="s">
        <v>233772</v>
      </c>
    </row>
    <row r="19600" spans="1:19" x14ac:dyDescent="0.35">
      <c r="A19600" s="1">
        <v>24421</v>
      </c>
      <c r="B19600" t="s">
        <v>11067</v>
      </c>
      <c r="C19600" t="s">
        <v>64849</v>
      </c>
      <c r="D19600" t="s">
        <v>5</v>
      </c>
      <c r="F19600" t="s">
        <v>120940</v>
      </c>
      <c r="G19600">
        <v>4.5000000000000003E-5</v>
      </c>
      <c r="H19600" t="s">
        <v>11067</v>
      </c>
      <c r="I19600" t="s">
        <v>135597</v>
      </c>
      <c r="J19600" s="2" t="s">
        <v>180123</v>
      </c>
      <c r="K19600" t="s">
        <v>211766</v>
      </c>
      <c r="L19600" t="s">
        <v>228704</v>
      </c>
      <c r="M19600" t="s">
        <v>228714</v>
      </c>
      <c r="N19600" t="s">
        <v>228838</v>
      </c>
      <c r="O19600" t="s">
        <v>229120</v>
      </c>
      <c r="P19600" t="s">
        <v>231112</v>
      </c>
      <c r="Q19600" t="s">
        <v>120682</v>
      </c>
      <c r="R19600" t="s">
        <v>211766</v>
      </c>
      <c r="S19600" t="s">
        <v>233772</v>
      </c>
    </row>
    <row r="19601" spans="1:19" x14ac:dyDescent="0.35">
      <c r="A19601" s="1">
        <v>24422</v>
      </c>
      <c r="B19601" t="s">
        <v>11068</v>
      </c>
      <c r="C19601" t="s">
        <v>64850</v>
      </c>
      <c r="D19601" t="s">
        <v>5</v>
      </c>
      <c r="F19601" t="s">
        <v>122192</v>
      </c>
      <c r="G19601">
        <v>3.9944999999999998E-5</v>
      </c>
      <c r="H19601" t="s">
        <v>11068</v>
      </c>
      <c r="I19601" t="s">
        <v>135598</v>
      </c>
      <c r="J19601" s="2" t="s">
        <v>180124</v>
      </c>
      <c r="K19601" t="s">
        <v>211766</v>
      </c>
      <c r="L19601" t="s">
        <v>228704</v>
      </c>
      <c r="M19601" t="s">
        <v>13</v>
      </c>
      <c r="N19601" t="s">
        <v>228858</v>
      </c>
      <c r="O19601" t="s">
        <v>229191</v>
      </c>
      <c r="P19601" t="s">
        <v>230598</v>
      </c>
      <c r="R19601" t="s">
        <v>211766</v>
      </c>
      <c r="S19601" t="s">
        <v>233772</v>
      </c>
    </row>
    <row r="19602" spans="1:19" x14ac:dyDescent="0.35">
      <c r="A19602" s="1">
        <v>24423</v>
      </c>
      <c r="B19602" t="s">
        <v>11069</v>
      </c>
      <c r="C19602" t="s">
        <v>64851</v>
      </c>
      <c r="D19602" t="s">
        <v>4</v>
      </c>
      <c r="F19602" t="s">
        <v>120031</v>
      </c>
      <c r="G19602">
        <v>2.9999999999999997E-8</v>
      </c>
      <c r="H19602" t="s">
        <v>11069</v>
      </c>
      <c r="I19602" t="s">
        <v>135599</v>
      </c>
      <c r="J19602" s="2" t="s">
        <v>180125</v>
      </c>
      <c r="K19602" t="s">
        <v>211766</v>
      </c>
      <c r="L19602" t="s">
        <v>228704</v>
      </c>
      <c r="M19602" t="s">
        <v>8</v>
      </c>
      <c r="N19602" t="s">
        <v>228832</v>
      </c>
      <c r="O19602" t="s">
        <v>229111</v>
      </c>
      <c r="P19602" t="s">
        <v>230079</v>
      </c>
      <c r="Q19602" t="s">
        <v>121169</v>
      </c>
      <c r="R19602" t="s">
        <v>211766</v>
      </c>
      <c r="S19602" t="s">
        <v>233772</v>
      </c>
    </row>
    <row r="19603" spans="1:19" x14ac:dyDescent="0.35">
      <c r="A19603" s="1">
        <v>24424</v>
      </c>
      <c r="B19603" t="s">
        <v>11070</v>
      </c>
      <c r="C19603" t="s">
        <v>64852</v>
      </c>
      <c r="D19603" t="s">
        <v>3</v>
      </c>
      <c r="F19603" t="s">
        <v>120083</v>
      </c>
      <c r="G19603">
        <v>6.9200000000000002E-4</v>
      </c>
      <c r="H19603" t="s">
        <v>11070</v>
      </c>
      <c r="I19603" t="s">
        <v>135600</v>
      </c>
      <c r="J19603" s="2" t="s">
        <v>180126</v>
      </c>
      <c r="K19603" t="s">
        <v>211766</v>
      </c>
      <c r="L19603" t="s">
        <v>228704</v>
      </c>
      <c r="Q19603" t="s">
        <v>121535</v>
      </c>
      <c r="R19603" t="s">
        <v>211766</v>
      </c>
      <c r="S19603" t="s">
        <v>233772</v>
      </c>
    </row>
    <row r="19604" spans="1:19" x14ac:dyDescent="0.35">
      <c r="A19604" s="1">
        <v>24427</v>
      </c>
      <c r="B19604" t="s">
        <v>11071</v>
      </c>
      <c r="C19604" t="s">
        <v>64853</v>
      </c>
      <c r="D19604" t="s">
        <v>5</v>
      </c>
      <c r="E19604" t="s">
        <v>119955</v>
      </c>
      <c r="F19604" t="s">
        <v>123397</v>
      </c>
      <c r="G19604">
        <v>6.5000000000000002E-7</v>
      </c>
      <c r="H19604" t="s">
        <v>11071</v>
      </c>
      <c r="I19604" t="s">
        <v>135601</v>
      </c>
      <c r="J19604" s="2" t="s">
        <v>180127</v>
      </c>
      <c r="K19604" t="s">
        <v>212080</v>
      </c>
      <c r="L19604" t="s">
        <v>228704</v>
      </c>
      <c r="M19604" t="s">
        <v>8</v>
      </c>
      <c r="N19604" t="s">
        <v>228963</v>
      </c>
      <c r="O19604" t="s">
        <v>229440</v>
      </c>
      <c r="P19604" t="s">
        <v>231289</v>
      </c>
      <c r="Q19604" t="s">
        <v>122131</v>
      </c>
      <c r="R19604" t="s">
        <v>211766</v>
      </c>
      <c r="S19604" t="s">
        <v>233772</v>
      </c>
    </row>
    <row r="19605" spans="1:19" x14ac:dyDescent="0.35">
      <c r="A19605" s="1">
        <v>24429</v>
      </c>
      <c r="B19605" t="s">
        <v>11072</v>
      </c>
      <c r="C19605" t="s">
        <v>64854</v>
      </c>
      <c r="D19605" t="s">
        <v>5</v>
      </c>
      <c r="E19605" t="s">
        <v>119954</v>
      </c>
      <c r="F19605" t="s">
        <v>119963</v>
      </c>
      <c r="G19605">
        <v>5.0000000000000004E-6</v>
      </c>
      <c r="H19605" t="s">
        <v>11072</v>
      </c>
      <c r="I19605" t="s">
        <v>135602</v>
      </c>
      <c r="J19605" s="2" t="s">
        <v>180128</v>
      </c>
      <c r="K19605" t="s">
        <v>211857</v>
      </c>
      <c r="L19605" t="s">
        <v>228704</v>
      </c>
      <c r="M19605" t="s">
        <v>8</v>
      </c>
      <c r="N19605" t="s">
        <v>228896</v>
      </c>
      <c r="O19605" t="s">
        <v>229210</v>
      </c>
      <c r="P19605" t="s">
        <v>229210</v>
      </c>
      <c r="Q19605" t="s">
        <v>122434</v>
      </c>
      <c r="R19605" t="s">
        <v>211766</v>
      </c>
      <c r="S19605" t="s">
        <v>233772</v>
      </c>
    </row>
    <row r="19606" spans="1:19" x14ac:dyDescent="0.35">
      <c r="A19606" s="1">
        <v>24430</v>
      </c>
      <c r="B19606" t="s">
        <v>11072</v>
      </c>
      <c r="C19606" t="s">
        <v>64855</v>
      </c>
      <c r="D19606" t="s">
        <v>5</v>
      </c>
      <c r="E19606" t="s">
        <v>119955</v>
      </c>
      <c r="F19606" t="s">
        <v>120045</v>
      </c>
      <c r="G19606">
        <v>1.9999999999999999E-6</v>
      </c>
      <c r="H19606" t="s">
        <v>11072</v>
      </c>
      <c r="I19606" t="s">
        <v>135602</v>
      </c>
      <c r="J19606" s="2" t="s">
        <v>180128</v>
      </c>
      <c r="K19606" t="s">
        <v>211857</v>
      </c>
      <c r="L19606" t="s">
        <v>228704</v>
      </c>
      <c r="M19606" t="s">
        <v>8</v>
      </c>
      <c r="N19606" t="s">
        <v>228896</v>
      </c>
      <c r="O19606" t="s">
        <v>229210</v>
      </c>
      <c r="P19606" t="s">
        <v>229210</v>
      </c>
      <c r="Q19606" t="s">
        <v>122434</v>
      </c>
      <c r="R19606" t="s">
        <v>211766</v>
      </c>
      <c r="S19606" t="s">
        <v>233772</v>
      </c>
    </row>
    <row r="19607" spans="1:19" x14ac:dyDescent="0.35">
      <c r="A19607" s="1">
        <v>24431</v>
      </c>
      <c r="B19607" t="s">
        <v>11072</v>
      </c>
      <c r="C19607" t="s">
        <v>64856</v>
      </c>
      <c r="D19607" t="s">
        <v>5</v>
      </c>
      <c r="E19607" t="s">
        <v>119954</v>
      </c>
      <c r="F19607" t="s">
        <v>121441</v>
      </c>
      <c r="G19607">
        <v>3.0000000000000001E-6</v>
      </c>
      <c r="H19607" t="s">
        <v>11072</v>
      </c>
      <c r="I19607" t="s">
        <v>135602</v>
      </c>
      <c r="J19607" s="2" t="s">
        <v>180128</v>
      </c>
      <c r="K19607" t="s">
        <v>211857</v>
      </c>
      <c r="L19607" t="s">
        <v>228704</v>
      </c>
      <c r="M19607" t="s">
        <v>8</v>
      </c>
      <c r="N19607" t="s">
        <v>228896</v>
      </c>
      <c r="O19607" t="s">
        <v>229210</v>
      </c>
      <c r="P19607" t="s">
        <v>229210</v>
      </c>
      <c r="Q19607" t="s">
        <v>122434</v>
      </c>
      <c r="R19607" t="s">
        <v>211766</v>
      </c>
      <c r="S19607" t="s">
        <v>233772</v>
      </c>
    </row>
    <row r="19608" spans="1:19" x14ac:dyDescent="0.35">
      <c r="A19608" s="1">
        <v>24432</v>
      </c>
      <c r="B19608" t="s">
        <v>11073</v>
      </c>
      <c r="C19608" t="s">
        <v>64857</v>
      </c>
      <c r="D19608" t="s">
        <v>4</v>
      </c>
      <c r="F19608" t="s">
        <v>122217</v>
      </c>
      <c r="G19608">
        <v>2.7999999999999999E-8</v>
      </c>
      <c r="H19608" t="s">
        <v>11073</v>
      </c>
      <c r="I19608" t="s">
        <v>135603</v>
      </c>
      <c r="J19608" s="2" t="s">
        <v>180129</v>
      </c>
      <c r="K19608" t="s">
        <v>211766</v>
      </c>
      <c r="L19608" t="s">
        <v>228704</v>
      </c>
      <c r="M19608" t="s">
        <v>228717</v>
      </c>
      <c r="N19608" t="s">
        <v>228893</v>
      </c>
      <c r="O19608" t="s">
        <v>229203</v>
      </c>
      <c r="P19608" t="s">
        <v>229203</v>
      </c>
      <c r="Q19608" t="s">
        <v>121799</v>
      </c>
      <c r="R19608" t="s">
        <v>211766</v>
      </c>
      <c r="S19608" t="s">
        <v>233772</v>
      </c>
    </row>
    <row r="19609" spans="1:19" x14ac:dyDescent="0.35">
      <c r="A19609" s="1">
        <v>24433</v>
      </c>
      <c r="B19609" t="s">
        <v>11074</v>
      </c>
      <c r="C19609" t="s">
        <v>64858</v>
      </c>
      <c r="D19609" t="s">
        <v>5</v>
      </c>
      <c r="E19609" t="s">
        <v>119955</v>
      </c>
      <c r="F19609" t="s">
        <v>121026</v>
      </c>
      <c r="G19609">
        <v>1.5999999999999999E-6</v>
      </c>
      <c r="H19609" t="s">
        <v>11074</v>
      </c>
      <c r="I19609" t="s">
        <v>135604</v>
      </c>
      <c r="J19609" s="2" t="s">
        <v>180130</v>
      </c>
      <c r="K19609" t="s">
        <v>211821</v>
      </c>
      <c r="L19609" t="s">
        <v>228704</v>
      </c>
      <c r="M19609" t="s">
        <v>228722</v>
      </c>
      <c r="O19609" t="s">
        <v>229143</v>
      </c>
      <c r="P19609" t="s">
        <v>229143</v>
      </c>
      <c r="Q19609" t="s">
        <v>120766</v>
      </c>
      <c r="R19609" t="s">
        <v>211766</v>
      </c>
      <c r="S19609" t="s">
        <v>233772</v>
      </c>
    </row>
    <row r="19610" spans="1:19" x14ac:dyDescent="0.35">
      <c r="A19610" s="1">
        <v>24435</v>
      </c>
      <c r="B19610" t="s">
        <v>11075</v>
      </c>
      <c r="C19610" t="s">
        <v>64859</v>
      </c>
      <c r="D19610" t="s">
        <v>5</v>
      </c>
      <c r="F19610" t="s">
        <v>120100</v>
      </c>
      <c r="G19610">
        <v>9.6494999999999997E-6</v>
      </c>
      <c r="H19610" t="s">
        <v>11075</v>
      </c>
      <c r="I19610" t="s">
        <v>135605</v>
      </c>
      <c r="J19610" s="2" t="s">
        <v>180131</v>
      </c>
      <c r="K19610" t="s">
        <v>211766</v>
      </c>
      <c r="L19610" t="s">
        <v>228705</v>
      </c>
      <c r="M19610" t="s">
        <v>228714</v>
      </c>
      <c r="N19610" t="s">
        <v>228838</v>
      </c>
      <c r="O19610" t="s">
        <v>229120</v>
      </c>
      <c r="P19610" t="s">
        <v>231112</v>
      </c>
      <c r="Q19610" t="s">
        <v>122295</v>
      </c>
      <c r="R19610" t="s">
        <v>211766</v>
      </c>
      <c r="S19610" t="s">
        <v>233772</v>
      </c>
    </row>
    <row r="19611" spans="1:19" x14ac:dyDescent="0.35">
      <c r="A19611" s="1">
        <v>24436</v>
      </c>
      <c r="B19611" t="s">
        <v>11076</v>
      </c>
      <c r="C19611" t="s">
        <v>64860</v>
      </c>
      <c r="D19611" t="s">
        <v>5</v>
      </c>
      <c r="E19611" t="s">
        <v>119955</v>
      </c>
      <c r="F19611" t="s">
        <v>121057</v>
      </c>
      <c r="G19611">
        <v>3.0000000000000001E-6</v>
      </c>
      <c r="H19611" t="s">
        <v>11076</v>
      </c>
      <c r="I19611" t="s">
        <v>135606</v>
      </c>
      <c r="J19611" s="2" t="s">
        <v>180132</v>
      </c>
      <c r="K19611" t="s">
        <v>212081</v>
      </c>
      <c r="L19611" t="s">
        <v>228704</v>
      </c>
      <c r="M19611" t="s">
        <v>8</v>
      </c>
      <c r="N19611" t="s">
        <v>228828</v>
      </c>
      <c r="O19611" t="s">
        <v>229113</v>
      </c>
      <c r="P19611" t="s">
        <v>230081</v>
      </c>
      <c r="Q19611" t="s">
        <v>120031</v>
      </c>
      <c r="R19611" t="s">
        <v>211766</v>
      </c>
      <c r="S19611" t="s">
        <v>233772</v>
      </c>
    </row>
    <row r="19612" spans="1:19" x14ac:dyDescent="0.35">
      <c r="A19612" s="1">
        <v>24437</v>
      </c>
      <c r="B19612" t="s">
        <v>11076</v>
      </c>
      <c r="C19612" t="s">
        <v>64861</v>
      </c>
      <c r="D19612" t="s">
        <v>4</v>
      </c>
      <c r="F19612" t="s">
        <v>120226</v>
      </c>
      <c r="G19612">
        <v>1.4999999999999999E-7</v>
      </c>
      <c r="H19612" t="s">
        <v>11076</v>
      </c>
      <c r="I19612" t="s">
        <v>135606</v>
      </c>
      <c r="J19612" s="2" t="s">
        <v>180132</v>
      </c>
      <c r="K19612" t="s">
        <v>212081</v>
      </c>
      <c r="L19612" t="s">
        <v>228704</v>
      </c>
      <c r="M19612" t="s">
        <v>8</v>
      </c>
      <c r="N19612" t="s">
        <v>228828</v>
      </c>
      <c r="O19612" t="s">
        <v>229113</v>
      </c>
      <c r="P19612" t="s">
        <v>230081</v>
      </c>
      <c r="Q19612" t="s">
        <v>120031</v>
      </c>
      <c r="R19612" t="s">
        <v>211766</v>
      </c>
      <c r="S19612" t="s">
        <v>233772</v>
      </c>
    </row>
    <row r="19613" spans="1:19" x14ac:dyDescent="0.35">
      <c r="A19613" s="1">
        <v>24438</v>
      </c>
      <c r="B19613" t="s">
        <v>11077</v>
      </c>
      <c r="C19613" t="s">
        <v>64862</v>
      </c>
      <c r="D19613" t="s">
        <v>5</v>
      </c>
      <c r="E19613" t="s">
        <v>119954</v>
      </c>
      <c r="F19613" t="s">
        <v>123090</v>
      </c>
      <c r="G19613">
        <v>6.0000000000000002E-6</v>
      </c>
      <c r="H19613" t="s">
        <v>11077</v>
      </c>
      <c r="I19613" t="s">
        <v>135607</v>
      </c>
      <c r="J19613" s="2" t="s">
        <v>180133</v>
      </c>
      <c r="K19613" t="s">
        <v>212082</v>
      </c>
      <c r="L19613" t="s">
        <v>228704</v>
      </c>
      <c r="M19613" t="s">
        <v>8</v>
      </c>
      <c r="N19613" t="s">
        <v>228841</v>
      </c>
      <c r="O19613" t="s">
        <v>229137</v>
      </c>
      <c r="P19613" t="s">
        <v>229137</v>
      </c>
      <c r="Q19613" t="s">
        <v>120377</v>
      </c>
      <c r="R19613" t="s">
        <v>211766</v>
      </c>
      <c r="S19613" t="s">
        <v>233772</v>
      </c>
    </row>
    <row r="19614" spans="1:19" x14ac:dyDescent="0.35">
      <c r="A19614" s="1">
        <v>24439</v>
      </c>
      <c r="B19614" t="s">
        <v>11077</v>
      </c>
      <c r="C19614" t="s">
        <v>64863</v>
      </c>
      <c r="D19614" t="s">
        <v>5</v>
      </c>
      <c r="E19614" t="s">
        <v>119955</v>
      </c>
      <c r="F19614" t="s">
        <v>123398</v>
      </c>
      <c r="G19614">
        <v>4.4493539999999993E-6</v>
      </c>
      <c r="H19614" t="s">
        <v>11077</v>
      </c>
      <c r="I19614" t="s">
        <v>135607</v>
      </c>
      <c r="J19614" s="2" t="s">
        <v>180133</v>
      </c>
      <c r="K19614" t="s">
        <v>212082</v>
      </c>
      <c r="L19614" t="s">
        <v>228704</v>
      </c>
      <c r="M19614" t="s">
        <v>8</v>
      </c>
      <c r="N19614" t="s">
        <v>228841</v>
      </c>
      <c r="O19614" t="s">
        <v>229137</v>
      </c>
      <c r="P19614" t="s">
        <v>229137</v>
      </c>
      <c r="Q19614" t="s">
        <v>120377</v>
      </c>
      <c r="R19614" t="s">
        <v>211766</v>
      </c>
      <c r="S19614" t="s">
        <v>233772</v>
      </c>
    </row>
    <row r="19615" spans="1:19" x14ac:dyDescent="0.35">
      <c r="A19615" s="1">
        <v>24440</v>
      </c>
      <c r="B19615" t="s">
        <v>11078</v>
      </c>
      <c r="C19615" t="s">
        <v>64864</v>
      </c>
      <c r="D19615" t="s">
        <v>5</v>
      </c>
      <c r="E19615" t="s">
        <v>119955</v>
      </c>
      <c r="F19615" t="s">
        <v>120625</v>
      </c>
      <c r="G19615">
        <v>3.394145E-6</v>
      </c>
      <c r="H19615" t="s">
        <v>11078</v>
      </c>
      <c r="I19615" t="s">
        <v>135608</v>
      </c>
      <c r="J19615" s="2" t="s">
        <v>180134</v>
      </c>
      <c r="K19615" t="s">
        <v>211766</v>
      </c>
      <c r="L19615" t="s">
        <v>228704</v>
      </c>
      <c r="M19615" t="s">
        <v>10</v>
      </c>
      <c r="N19615" t="s">
        <v>228827</v>
      </c>
      <c r="O19615" t="s">
        <v>229107</v>
      </c>
      <c r="P19615" t="s">
        <v>229107</v>
      </c>
      <c r="Q19615" t="s">
        <v>120679</v>
      </c>
      <c r="R19615" t="s">
        <v>211766</v>
      </c>
      <c r="S19615" t="s">
        <v>233772</v>
      </c>
    </row>
    <row r="19616" spans="1:19" x14ac:dyDescent="0.35">
      <c r="A19616" s="1">
        <v>24441</v>
      </c>
      <c r="B19616" t="s">
        <v>11079</v>
      </c>
      <c r="C19616" t="s">
        <v>64865</v>
      </c>
      <c r="D19616" t="s">
        <v>5</v>
      </c>
      <c r="E19616" t="s">
        <v>119954</v>
      </c>
      <c r="F19616" t="s">
        <v>120890</v>
      </c>
      <c r="G19616">
        <v>3.9999999999999998E-6</v>
      </c>
      <c r="H19616" t="s">
        <v>11079</v>
      </c>
      <c r="I19616" t="s">
        <v>135609</v>
      </c>
      <c r="J19616" s="2" t="s">
        <v>180135</v>
      </c>
      <c r="K19616" t="s">
        <v>212083</v>
      </c>
      <c r="L19616" t="s">
        <v>228704</v>
      </c>
      <c r="M19616" t="s">
        <v>8</v>
      </c>
      <c r="N19616" t="s">
        <v>228841</v>
      </c>
      <c r="O19616" t="s">
        <v>229123</v>
      </c>
      <c r="P19616" t="s">
        <v>231290</v>
      </c>
      <c r="Q19616" t="s">
        <v>120566</v>
      </c>
      <c r="R19616" t="s">
        <v>211766</v>
      </c>
      <c r="S19616" t="s">
        <v>233772</v>
      </c>
    </row>
    <row r="19617" spans="1:19" x14ac:dyDescent="0.35">
      <c r="A19617" s="1">
        <v>24443</v>
      </c>
      <c r="B19617" t="s">
        <v>11080</v>
      </c>
      <c r="C19617" t="s">
        <v>64866</v>
      </c>
      <c r="D19617" t="s">
        <v>4</v>
      </c>
      <c r="F19617" t="s">
        <v>120428</v>
      </c>
      <c r="G19617">
        <v>1.8E-7</v>
      </c>
      <c r="H19617" t="s">
        <v>11080</v>
      </c>
      <c r="I19617" t="s">
        <v>135610</v>
      </c>
      <c r="J19617" s="2" t="s">
        <v>180136</v>
      </c>
      <c r="K19617" t="s">
        <v>212084</v>
      </c>
      <c r="L19617" t="s">
        <v>228705</v>
      </c>
      <c r="M19617" t="s">
        <v>228726</v>
      </c>
      <c r="N19617" t="s">
        <v>228858</v>
      </c>
      <c r="O19617" t="s">
        <v>229151</v>
      </c>
      <c r="P19617" t="s">
        <v>230097</v>
      </c>
      <c r="Q19617" t="s">
        <v>120428</v>
      </c>
      <c r="R19617" t="s">
        <v>211766</v>
      </c>
      <c r="S19617" t="s">
        <v>233772</v>
      </c>
    </row>
    <row r="19618" spans="1:19" x14ac:dyDescent="0.35">
      <c r="A19618" s="1">
        <v>24444</v>
      </c>
      <c r="B19618" t="s">
        <v>11081</v>
      </c>
      <c r="C19618" t="s">
        <v>64867</v>
      </c>
      <c r="D19618" t="s">
        <v>4</v>
      </c>
      <c r="F19618" t="s">
        <v>122251</v>
      </c>
      <c r="G19618">
        <v>8.8180300000000005E-7</v>
      </c>
      <c r="H19618" t="s">
        <v>11081</v>
      </c>
      <c r="I19618" t="s">
        <v>135611</v>
      </c>
      <c r="J19618" s="2" t="s">
        <v>180137</v>
      </c>
      <c r="K19618" t="s">
        <v>211766</v>
      </c>
      <c r="L19618" t="s">
        <v>228704</v>
      </c>
      <c r="M19618" t="s">
        <v>228740</v>
      </c>
      <c r="N19618" t="s">
        <v>228915</v>
      </c>
      <c r="O19618" t="s">
        <v>229511</v>
      </c>
      <c r="P19618" t="s">
        <v>229511</v>
      </c>
      <c r="R19618" t="s">
        <v>211766</v>
      </c>
      <c r="S19618" t="s">
        <v>233772</v>
      </c>
    </row>
    <row r="19619" spans="1:19" x14ac:dyDescent="0.35">
      <c r="A19619" s="1">
        <v>24445</v>
      </c>
      <c r="B19619" t="s">
        <v>11082</v>
      </c>
      <c r="C19619" t="s">
        <v>64868</v>
      </c>
      <c r="D19619" t="s">
        <v>5</v>
      </c>
      <c r="F19619" t="s">
        <v>122659</v>
      </c>
      <c r="G19619">
        <v>2.05E-5</v>
      </c>
      <c r="H19619" t="s">
        <v>11082</v>
      </c>
      <c r="I19619" t="s">
        <v>135612</v>
      </c>
      <c r="J19619" s="2" t="s">
        <v>180138</v>
      </c>
      <c r="K19619" t="s">
        <v>211766</v>
      </c>
      <c r="L19619" t="s">
        <v>228704</v>
      </c>
      <c r="M19619" t="s">
        <v>8</v>
      </c>
      <c r="N19619" t="s">
        <v>228892</v>
      </c>
      <c r="O19619" t="s">
        <v>229199</v>
      </c>
      <c r="P19619" t="s">
        <v>230277</v>
      </c>
      <c r="Q19619" t="s">
        <v>233117</v>
      </c>
      <c r="R19619" t="s">
        <v>211766</v>
      </c>
      <c r="S19619" t="s">
        <v>233772</v>
      </c>
    </row>
    <row r="19620" spans="1:19" x14ac:dyDescent="0.35">
      <c r="A19620" s="1">
        <v>24446</v>
      </c>
      <c r="B19620" t="s">
        <v>11082</v>
      </c>
      <c r="C19620" t="s">
        <v>64869</v>
      </c>
      <c r="D19620" t="s">
        <v>5</v>
      </c>
      <c r="F19620" t="s">
        <v>122513</v>
      </c>
      <c r="G19620">
        <v>1.5E-6</v>
      </c>
      <c r="H19620" t="s">
        <v>11082</v>
      </c>
      <c r="I19620" t="s">
        <v>135612</v>
      </c>
      <c r="J19620" s="2" t="s">
        <v>180138</v>
      </c>
      <c r="K19620" t="s">
        <v>211766</v>
      </c>
      <c r="L19620" t="s">
        <v>228704</v>
      </c>
      <c r="M19620" t="s">
        <v>8</v>
      </c>
      <c r="N19620" t="s">
        <v>228892</v>
      </c>
      <c r="O19620" t="s">
        <v>229199</v>
      </c>
      <c r="P19620" t="s">
        <v>230277</v>
      </c>
      <c r="Q19620" t="s">
        <v>233117</v>
      </c>
      <c r="R19620" t="s">
        <v>211766</v>
      </c>
      <c r="S19620" t="s">
        <v>233772</v>
      </c>
    </row>
    <row r="19621" spans="1:19" x14ac:dyDescent="0.35">
      <c r="A19621" s="1">
        <v>24447</v>
      </c>
      <c r="B19621" t="s">
        <v>11082</v>
      </c>
      <c r="C19621" t="s">
        <v>64870</v>
      </c>
      <c r="D19621" t="s">
        <v>5</v>
      </c>
      <c r="F19621" t="s">
        <v>122328</v>
      </c>
      <c r="G19621">
        <v>2.3E-6</v>
      </c>
      <c r="H19621" t="s">
        <v>11082</v>
      </c>
      <c r="I19621" t="s">
        <v>135612</v>
      </c>
      <c r="J19621" s="2" t="s">
        <v>180138</v>
      </c>
      <c r="K19621" t="s">
        <v>211766</v>
      </c>
      <c r="L19621" t="s">
        <v>228704</v>
      </c>
      <c r="M19621" t="s">
        <v>8</v>
      </c>
      <c r="N19621" t="s">
        <v>228892</v>
      </c>
      <c r="O19621" t="s">
        <v>229199</v>
      </c>
      <c r="P19621" t="s">
        <v>230277</v>
      </c>
      <c r="Q19621" t="s">
        <v>233117</v>
      </c>
      <c r="R19621" t="s">
        <v>211766</v>
      </c>
      <c r="S19621" t="s">
        <v>233772</v>
      </c>
    </row>
    <row r="19622" spans="1:19" x14ac:dyDescent="0.35">
      <c r="A19622" s="1">
        <v>24448</v>
      </c>
      <c r="B19622" t="s">
        <v>11083</v>
      </c>
      <c r="C19622" t="s">
        <v>64871</v>
      </c>
      <c r="D19622" t="s">
        <v>5</v>
      </c>
      <c r="E19622" t="s">
        <v>119954</v>
      </c>
      <c r="F19622" t="s">
        <v>123279</v>
      </c>
      <c r="G19622">
        <v>7.5000000000000002E-6</v>
      </c>
      <c r="H19622" t="s">
        <v>11083</v>
      </c>
      <c r="I19622" t="s">
        <v>135613</v>
      </c>
      <c r="J19622" s="2" t="s">
        <v>180139</v>
      </c>
      <c r="K19622" t="s">
        <v>211766</v>
      </c>
      <c r="L19622" t="s">
        <v>228704</v>
      </c>
      <c r="M19622" t="s">
        <v>8</v>
      </c>
      <c r="N19622" t="s">
        <v>228828</v>
      </c>
      <c r="O19622" t="s">
        <v>229113</v>
      </c>
      <c r="P19622" t="s">
        <v>230138</v>
      </c>
      <c r="Q19622" t="s">
        <v>233208</v>
      </c>
      <c r="R19622" t="s">
        <v>211766</v>
      </c>
      <c r="S19622" t="s">
        <v>233772</v>
      </c>
    </row>
    <row r="19623" spans="1:19" x14ac:dyDescent="0.35">
      <c r="A19623" s="1">
        <v>24449</v>
      </c>
      <c r="B19623" t="s">
        <v>11083</v>
      </c>
      <c r="C19623" t="s">
        <v>64872</v>
      </c>
      <c r="D19623" t="s">
        <v>5</v>
      </c>
      <c r="E19623" t="s">
        <v>119956</v>
      </c>
      <c r="F19623" t="s">
        <v>121756</v>
      </c>
      <c r="G19623">
        <v>2.0000000000000002E-5</v>
      </c>
      <c r="H19623" t="s">
        <v>11083</v>
      </c>
      <c r="I19623" t="s">
        <v>135613</v>
      </c>
      <c r="J19623" s="2" t="s">
        <v>180139</v>
      </c>
      <c r="K19623" t="s">
        <v>211766</v>
      </c>
      <c r="L19623" t="s">
        <v>228704</v>
      </c>
      <c r="M19623" t="s">
        <v>8</v>
      </c>
      <c r="N19623" t="s">
        <v>228828</v>
      </c>
      <c r="O19623" t="s">
        <v>229113</v>
      </c>
      <c r="P19623" t="s">
        <v>230138</v>
      </c>
      <c r="Q19623" t="s">
        <v>233208</v>
      </c>
      <c r="R19623" t="s">
        <v>211766</v>
      </c>
      <c r="S19623" t="s">
        <v>233772</v>
      </c>
    </row>
    <row r="19624" spans="1:19" x14ac:dyDescent="0.35">
      <c r="A19624" s="1">
        <v>24450</v>
      </c>
      <c r="B19624" t="s">
        <v>11083</v>
      </c>
      <c r="C19624" t="s">
        <v>64873</v>
      </c>
      <c r="D19624" t="s">
        <v>5</v>
      </c>
      <c r="E19624" t="s">
        <v>119955</v>
      </c>
      <c r="F19624" t="s">
        <v>123399</v>
      </c>
      <c r="G19624">
        <v>3.3000000000000002E-6</v>
      </c>
      <c r="H19624" t="s">
        <v>11083</v>
      </c>
      <c r="I19624" t="s">
        <v>135613</v>
      </c>
      <c r="J19624" s="2" t="s">
        <v>180139</v>
      </c>
      <c r="K19624" t="s">
        <v>211766</v>
      </c>
      <c r="L19624" t="s">
        <v>228704</v>
      </c>
      <c r="M19624" t="s">
        <v>8</v>
      </c>
      <c r="N19624" t="s">
        <v>228828</v>
      </c>
      <c r="O19624" t="s">
        <v>229113</v>
      </c>
      <c r="P19624" t="s">
        <v>230138</v>
      </c>
      <c r="Q19624" t="s">
        <v>233208</v>
      </c>
      <c r="R19624" t="s">
        <v>211766</v>
      </c>
      <c r="S19624" t="s">
        <v>233772</v>
      </c>
    </row>
    <row r="19625" spans="1:19" x14ac:dyDescent="0.35">
      <c r="A19625" s="1">
        <v>24451</v>
      </c>
      <c r="B19625" t="s">
        <v>11084</v>
      </c>
      <c r="C19625" t="s">
        <v>64874</v>
      </c>
      <c r="D19625" t="s">
        <v>5</v>
      </c>
      <c r="E19625" t="s">
        <v>119954</v>
      </c>
      <c r="F19625" t="s">
        <v>121377</v>
      </c>
      <c r="G19625">
        <v>3.7185999999999999E-5</v>
      </c>
      <c r="H19625" t="s">
        <v>11084</v>
      </c>
      <c r="I19625" t="s">
        <v>135614</v>
      </c>
      <c r="J19625" s="2" t="s">
        <v>180140</v>
      </c>
      <c r="K19625" t="s">
        <v>211766</v>
      </c>
      <c r="L19625" t="s">
        <v>228704</v>
      </c>
      <c r="M19625" t="s">
        <v>8</v>
      </c>
      <c r="N19625" t="s">
        <v>228828</v>
      </c>
      <c r="O19625" t="s">
        <v>229113</v>
      </c>
      <c r="P19625" t="s">
        <v>230464</v>
      </c>
      <c r="Q19625" t="s">
        <v>120970</v>
      </c>
      <c r="R19625" t="s">
        <v>211766</v>
      </c>
      <c r="S19625" t="s">
        <v>233772</v>
      </c>
    </row>
    <row r="19626" spans="1:19" x14ac:dyDescent="0.35">
      <c r="A19626" s="1">
        <v>24452</v>
      </c>
      <c r="B19626" t="s">
        <v>11084</v>
      </c>
      <c r="C19626" t="s">
        <v>64875</v>
      </c>
      <c r="D19626" t="s">
        <v>5</v>
      </c>
      <c r="F19626" t="s">
        <v>120433</v>
      </c>
      <c r="G19626">
        <v>9.1519390000000013E-6</v>
      </c>
      <c r="H19626" t="s">
        <v>11084</v>
      </c>
      <c r="I19626" t="s">
        <v>135614</v>
      </c>
      <c r="J19626" s="2" t="s">
        <v>180140</v>
      </c>
      <c r="K19626" t="s">
        <v>211766</v>
      </c>
      <c r="L19626" t="s">
        <v>228704</v>
      </c>
      <c r="M19626" t="s">
        <v>8</v>
      </c>
      <c r="N19626" t="s">
        <v>228828</v>
      </c>
      <c r="O19626" t="s">
        <v>229113</v>
      </c>
      <c r="P19626" t="s">
        <v>230464</v>
      </c>
      <c r="Q19626" t="s">
        <v>120970</v>
      </c>
      <c r="R19626" t="s">
        <v>211766</v>
      </c>
      <c r="S19626" t="s">
        <v>233772</v>
      </c>
    </row>
    <row r="19627" spans="1:19" x14ac:dyDescent="0.35">
      <c r="A19627" s="1">
        <v>24453</v>
      </c>
      <c r="B19627" t="s">
        <v>11084</v>
      </c>
      <c r="C19627" t="s">
        <v>64876</v>
      </c>
      <c r="D19627" t="s">
        <v>5</v>
      </c>
      <c r="E19627" t="s">
        <v>119955</v>
      </c>
      <c r="F19627" t="s">
        <v>123400</v>
      </c>
      <c r="G19627">
        <v>1.0968800000000001E-5</v>
      </c>
      <c r="H19627" t="s">
        <v>11084</v>
      </c>
      <c r="I19627" t="s">
        <v>135614</v>
      </c>
      <c r="J19627" s="2" t="s">
        <v>180140</v>
      </c>
      <c r="K19627" t="s">
        <v>211766</v>
      </c>
      <c r="L19627" t="s">
        <v>228704</v>
      </c>
      <c r="M19627" t="s">
        <v>8</v>
      </c>
      <c r="N19627" t="s">
        <v>228828</v>
      </c>
      <c r="O19627" t="s">
        <v>229113</v>
      </c>
      <c r="P19627" t="s">
        <v>230464</v>
      </c>
      <c r="Q19627" t="s">
        <v>120970</v>
      </c>
      <c r="R19627" t="s">
        <v>211766</v>
      </c>
      <c r="S19627" t="s">
        <v>233772</v>
      </c>
    </row>
    <row r="19628" spans="1:19" x14ac:dyDescent="0.35">
      <c r="A19628" s="1">
        <v>24455</v>
      </c>
      <c r="B19628" t="s">
        <v>11084</v>
      </c>
      <c r="C19628" t="s">
        <v>64877</v>
      </c>
      <c r="D19628" t="s">
        <v>4</v>
      </c>
      <c r="F19628" t="s">
        <v>120970</v>
      </c>
      <c r="G19628">
        <v>3.0726800000000001E-6</v>
      </c>
      <c r="H19628" t="s">
        <v>11084</v>
      </c>
      <c r="I19628" t="s">
        <v>135614</v>
      </c>
      <c r="J19628" s="2" t="s">
        <v>180140</v>
      </c>
      <c r="K19628" t="s">
        <v>211766</v>
      </c>
      <c r="L19628" t="s">
        <v>228704</v>
      </c>
      <c r="M19628" t="s">
        <v>8</v>
      </c>
      <c r="N19628" t="s">
        <v>228828</v>
      </c>
      <c r="O19628" t="s">
        <v>229113</v>
      </c>
      <c r="P19628" t="s">
        <v>230464</v>
      </c>
      <c r="Q19628" t="s">
        <v>120970</v>
      </c>
      <c r="R19628" t="s">
        <v>211766</v>
      </c>
      <c r="S19628" t="s">
        <v>233772</v>
      </c>
    </row>
    <row r="19629" spans="1:19" x14ac:dyDescent="0.35">
      <c r="A19629" s="1">
        <v>24456</v>
      </c>
      <c r="B19629" t="s">
        <v>11084</v>
      </c>
      <c r="C19629" t="s">
        <v>64878</v>
      </c>
      <c r="D19629" t="s">
        <v>5</v>
      </c>
      <c r="E19629" t="s">
        <v>119956</v>
      </c>
      <c r="F19629" t="s">
        <v>121938</v>
      </c>
      <c r="G19629">
        <v>3.9999999999999998E-6</v>
      </c>
      <c r="H19629" t="s">
        <v>11084</v>
      </c>
      <c r="I19629" t="s">
        <v>135614</v>
      </c>
      <c r="J19629" s="2" t="s">
        <v>180140</v>
      </c>
      <c r="K19629" t="s">
        <v>211766</v>
      </c>
      <c r="L19629" t="s">
        <v>228704</v>
      </c>
      <c r="M19629" t="s">
        <v>8</v>
      </c>
      <c r="N19629" t="s">
        <v>228828</v>
      </c>
      <c r="O19629" t="s">
        <v>229113</v>
      </c>
      <c r="P19629" t="s">
        <v>230464</v>
      </c>
      <c r="Q19629" t="s">
        <v>120970</v>
      </c>
      <c r="R19629" t="s">
        <v>211766</v>
      </c>
      <c r="S19629" t="s">
        <v>233772</v>
      </c>
    </row>
    <row r="19630" spans="1:19" x14ac:dyDescent="0.35">
      <c r="A19630" s="1">
        <v>24457</v>
      </c>
      <c r="B19630" t="s">
        <v>11084</v>
      </c>
      <c r="C19630" t="s">
        <v>64879</v>
      </c>
      <c r="D19630" t="s">
        <v>5</v>
      </c>
      <c r="F19630" t="s">
        <v>122284</v>
      </c>
      <c r="G19630">
        <v>2.0662495E-5</v>
      </c>
      <c r="H19630" t="s">
        <v>11084</v>
      </c>
      <c r="I19630" t="s">
        <v>135614</v>
      </c>
      <c r="J19630" s="2" t="s">
        <v>180140</v>
      </c>
      <c r="K19630" t="s">
        <v>211766</v>
      </c>
      <c r="L19630" t="s">
        <v>228704</v>
      </c>
      <c r="M19630" t="s">
        <v>8</v>
      </c>
      <c r="N19630" t="s">
        <v>228828</v>
      </c>
      <c r="O19630" t="s">
        <v>229113</v>
      </c>
      <c r="P19630" t="s">
        <v>230464</v>
      </c>
      <c r="Q19630" t="s">
        <v>120970</v>
      </c>
      <c r="R19630" t="s">
        <v>211766</v>
      </c>
      <c r="S19630" t="s">
        <v>233772</v>
      </c>
    </row>
    <row r="19631" spans="1:19" x14ac:dyDescent="0.35">
      <c r="A19631" s="1">
        <v>24458</v>
      </c>
      <c r="B19631" t="s">
        <v>11085</v>
      </c>
      <c r="C19631" t="s">
        <v>64880</v>
      </c>
      <c r="D19631" t="s">
        <v>5</v>
      </c>
      <c r="F19631" t="s">
        <v>120954</v>
      </c>
      <c r="G19631">
        <v>2.1213520000000001E-6</v>
      </c>
      <c r="H19631" t="s">
        <v>11085</v>
      </c>
      <c r="I19631" t="s">
        <v>135615</v>
      </c>
      <c r="J19631" s="2" t="s">
        <v>180141</v>
      </c>
      <c r="K19631" t="s">
        <v>211766</v>
      </c>
      <c r="L19631" t="s">
        <v>228704</v>
      </c>
      <c r="M19631" t="s">
        <v>10</v>
      </c>
      <c r="N19631" t="s">
        <v>228827</v>
      </c>
      <c r="O19631" t="s">
        <v>229107</v>
      </c>
      <c r="P19631" t="s">
        <v>229107</v>
      </c>
      <c r="Q19631" t="s">
        <v>121999</v>
      </c>
      <c r="R19631" t="s">
        <v>211766</v>
      </c>
      <c r="S19631" t="s">
        <v>233772</v>
      </c>
    </row>
    <row r="19632" spans="1:19" x14ac:dyDescent="0.35">
      <c r="A19632" s="1">
        <v>24459</v>
      </c>
      <c r="B19632" t="s">
        <v>11086</v>
      </c>
      <c r="C19632" t="s">
        <v>64881</v>
      </c>
      <c r="D19632" t="s">
        <v>4</v>
      </c>
      <c r="F19632" t="s">
        <v>120962</v>
      </c>
      <c r="G19632">
        <v>3.9999999999999998E-7</v>
      </c>
      <c r="H19632" t="s">
        <v>11086</v>
      </c>
      <c r="I19632" t="s">
        <v>135616</v>
      </c>
      <c r="J19632" s="2" t="s">
        <v>180142</v>
      </c>
      <c r="K19632" t="s">
        <v>211766</v>
      </c>
      <c r="L19632" t="s">
        <v>228706</v>
      </c>
      <c r="M19632" t="s">
        <v>8</v>
      </c>
      <c r="N19632" t="s">
        <v>228864</v>
      </c>
      <c r="O19632" t="s">
        <v>229158</v>
      </c>
      <c r="P19632" t="s">
        <v>230165</v>
      </c>
      <c r="Q19632" t="s">
        <v>121535</v>
      </c>
      <c r="R19632" t="s">
        <v>211766</v>
      </c>
      <c r="S19632" t="s">
        <v>233772</v>
      </c>
    </row>
    <row r="19633" spans="1:19" x14ac:dyDescent="0.35">
      <c r="A19633" s="1">
        <v>24460</v>
      </c>
      <c r="B19633" t="s">
        <v>11087</v>
      </c>
      <c r="C19633" t="s">
        <v>64882</v>
      </c>
      <c r="D19633" t="s">
        <v>4</v>
      </c>
      <c r="F19633" t="s">
        <v>123401</v>
      </c>
      <c r="G19633">
        <v>2.7999999999999999E-6</v>
      </c>
      <c r="H19633" t="s">
        <v>11087</v>
      </c>
      <c r="I19633" t="s">
        <v>135617</v>
      </c>
      <c r="K19633" t="s">
        <v>211808</v>
      </c>
      <c r="L19633" t="s">
        <v>228704</v>
      </c>
      <c r="R19633" t="s">
        <v>211766</v>
      </c>
      <c r="S19633" t="s">
        <v>233772</v>
      </c>
    </row>
    <row r="19634" spans="1:19" x14ac:dyDescent="0.35">
      <c r="A19634" s="1">
        <v>24461</v>
      </c>
      <c r="B19634" t="s">
        <v>11088</v>
      </c>
      <c r="C19634" t="s">
        <v>64883</v>
      </c>
      <c r="D19634" t="s">
        <v>4</v>
      </c>
      <c r="F19634" t="s">
        <v>120043</v>
      </c>
      <c r="G19634">
        <v>9.9999999999999995E-8</v>
      </c>
      <c r="H19634" t="s">
        <v>11088</v>
      </c>
      <c r="I19634" t="s">
        <v>135618</v>
      </c>
      <c r="J19634" s="2" t="s">
        <v>180143</v>
      </c>
      <c r="K19634" t="s">
        <v>212085</v>
      </c>
      <c r="L19634" t="s">
        <v>228704</v>
      </c>
      <c r="M19634" t="s">
        <v>8</v>
      </c>
      <c r="N19634" t="s">
        <v>228828</v>
      </c>
      <c r="O19634" t="s">
        <v>229113</v>
      </c>
      <c r="P19634" t="s">
        <v>230137</v>
      </c>
      <c r="Q19634" t="s">
        <v>120152</v>
      </c>
      <c r="R19634" t="s">
        <v>211766</v>
      </c>
      <c r="S19634" t="s">
        <v>233772</v>
      </c>
    </row>
    <row r="19635" spans="1:19" x14ac:dyDescent="0.35">
      <c r="A19635" s="1">
        <v>24462</v>
      </c>
      <c r="B19635" t="s">
        <v>11088</v>
      </c>
      <c r="C19635" t="s">
        <v>64884</v>
      </c>
      <c r="D19635" t="s">
        <v>4</v>
      </c>
      <c r="F19635" t="s">
        <v>120149</v>
      </c>
      <c r="G19635">
        <v>4.9999999999999998E-7</v>
      </c>
      <c r="H19635" t="s">
        <v>11088</v>
      </c>
      <c r="I19635" t="s">
        <v>135618</v>
      </c>
      <c r="J19635" s="2" t="s">
        <v>180143</v>
      </c>
      <c r="K19635" t="s">
        <v>212085</v>
      </c>
      <c r="L19635" t="s">
        <v>228704</v>
      </c>
      <c r="M19635" t="s">
        <v>8</v>
      </c>
      <c r="N19635" t="s">
        <v>228828</v>
      </c>
      <c r="O19635" t="s">
        <v>229113</v>
      </c>
      <c r="P19635" t="s">
        <v>230137</v>
      </c>
      <c r="Q19635" t="s">
        <v>120152</v>
      </c>
      <c r="R19635" t="s">
        <v>211766</v>
      </c>
      <c r="S19635" t="s">
        <v>233772</v>
      </c>
    </row>
    <row r="19636" spans="1:19" x14ac:dyDescent="0.35">
      <c r="A19636" s="1">
        <v>24464</v>
      </c>
      <c r="B19636" t="s">
        <v>11089</v>
      </c>
      <c r="C19636" t="s">
        <v>64885</v>
      </c>
      <c r="D19636" t="s">
        <v>5</v>
      </c>
      <c r="E19636" t="s">
        <v>119955</v>
      </c>
      <c r="F19636" t="s">
        <v>121552</v>
      </c>
      <c r="G19636">
        <v>3.2499999999999998E-6</v>
      </c>
      <c r="H19636" t="s">
        <v>11089</v>
      </c>
      <c r="I19636" t="s">
        <v>135619</v>
      </c>
      <c r="J19636" s="2" t="s">
        <v>180144</v>
      </c>
      <c r="K19636" t="s">
        <v>211766</v>
      </c>
      <c r="L19636" t="s">
        <v>228704</v>
      </c>
      <c r="M19636" t="s">
        <v>8</v>
      </c>
      <c r="N19636" t="s">
        <v>228828</v>
      </c>
      <c r="O19636" t="s">
        <v>229113</v>
      </c>
      <c r="P19636" t="s">
        <v>230081</v>
      </c>
      <c r="Q19636" t="s">
        <v>122539</v>
      </c>
      <c r="R19636" t="s">
        <v>211766</v>
      </c>
      <c r="S19636" t="s">
        <v>233772</v>
      </c>
    </row>
    <row r="19637" spans="1:19" x14ac:dyDescent="0.35">
      <c r="A19637" s="1">
        <v>24466</v>
      </c>
      <c r="B19637" t="s">
        <v>11090</v>
      </c>
      <c r="C19637" t="s">
        <v>64886</v>
      </c>
      <c r="D19637" t="s">
        <v>4</v>
      </c>
      <c r="F19637" t="s">
        <v>120152</v>
      </c>
      <c r="G19637">
        <v>1.2499999999999999E-7</v>
      </c>
      <c r="H19637" t="s">
        <v>11090</v>
      </c>
      <c r="I19637" t="s">
        <v>135620</v>
      </c>
      <c r="J19637" s="2" t="s">
        <v>180145</v>
      </c>
      <c r="K19637" t="s">
        <v>211896</v>
      </c>
      <c r="L19637" t="s">
        <v>228704</v>
      </c>
      <c r="M19637" t="s">
        <v>228726</v>
      </c>
      <c r="N19637" t="s">
        <v>228858</v>
      </c>
      <c r="O19637" t="s">
        <v>229151</v>
      </c>
      <c r="P19637" t="s">
        <v>230097</v>
      </c>
      <c r="Q19637" t="s">
        <v>120288</v>
      </c>
      <c r="R19637" t="s">
        <v>211766</v>
      </c>
      <c r="S19637" t="s">
        <v>233772</v>
      </c>
    </row>
    <row r="19638" spans="1:19" x14ac:dyDescent="0.35">
      <c r="A19638" s="1">
        <v>24467</v>
      </c>
      <c r="B19638" t="s">
        <v>11090</v>
      </c>
      <c r="C19638" t="s">
        <v>64887</v>
      </c>
      <c r="D19638" t="s">
        <v>4</v>
      </c>
      <c r="F19638" t="s">
        <v>120969</v>
      </c>
      <c r="G19638">
        <v>2.8599999999999999E-7</v>
      </c>
      <c r="H19638" t="s">
        <v>11090</v>
      </c>
      <c r="I19638" t="s">
        <v>135620</v>
      </c>
      <c r="J19638" s="2" t="s">
        <v>180145</v>
      </c>
      <c r="K19638" t="s">
        <v>211896</v>
      </c>
      <c r="L19638" t="s">
        <v>228704</v>
      </c>
      <c r="M19638" t="s">
        <v>228726</v>
      </c>
      <c r="N19638" t="s">
        <v>228858</v>
      </c>
      <c r="O19638" t="s">
        <v>229151</v>
      </c>
      <c r="P19638" t="s">
        <v>230097</v>
      </c>
      <c r="Q19638" t="s">
        <v>120288</v>
      </c>
      <c r="R19638" t="s">
        <v>211766</v>
      </c>
      <c r="S19638" t="s">
        <v>233772</v>
      </c>
    </row>
    <row r="19639" spans="1:19" x14ac:dyDescent="0.35">
      <c r="A19639" s="1">
        <v>24468</v>
      </c>
      <c r="B19639" t="s">
        <v>11090</v>
      </c>
      <c r="C19639" t="s">
        <v>64888</v>
      </c>
      <c r="D19639" t="s">
        <v>4</v>
      </c>
      <c r="F19639" t="s">
        <v>120056</v>
      </c>
      <c r="G19639">
        <v>2E-8</v>
      </c>
      <c r="H19639" t="s">
        <v>11090</v>
      </c>
      <c r="I19639" t="s">
        <v>135620</v>
      </c>
      <c r="J19639" s="2" t="s">
        <v>180145</v>
      </c>
      <c r="K19639" t="s">
        <v>211896</v>
      </c>
      <c r="L19639" t="s">
        <v>228704</v>
      </c>
      <c r="M19639" t="s">
        <v>228726</v>
      </c>
      <c r="N19639" t="s">
        <v>228858</v>
      </c>
      <c r="O19639" t="s">
        <v>229151</v>
      </c>
      <c r="P19639" t="s">
        <v>230097</v>
      </c>
      <c r="Q19639" t="s">
        <v>120288</v>
      </c>
      <c r="R19639" t="s">
        <v>211766</v>
      </c>
      <c r="S19639" t="s">
        <v>233772</v>
      </c>
    </row>
    <row r="19640" spans="1:19" x14ac:dyDescent="0.35">
      <c r="A19640" s="1">
        <v>24469</v>
      </c>
      <c r="B19640" t="s">
        <v>11091</v>
      </c>
      <c r="C19640" t="s">
        <v>64889</v>
      </c>
      <c r="D19640" t="s">
        <v>5</v>
      </c>
      <c r="F19640" t="s">
        <v>122344</v>
      </c>
      <c r="G19640">
        <v>3.4000000000000001E-6</v>
      </c>
      <c r="H19640" t="s">
        <v>11091</v>
      </c>
      <c r="I19640" t="s">
        <v>135621</v>
      </c>
      <c r="K19640" t="s">
        <v>212086</v>
      </c>
      <c r="L19640" t="s">
        <v>228704</v>
      </c>
      <c r="M19640" t="s">
        <v>8</v>
      </c>
      <c r="N19640" t="s">
        <v>228832</v>
      </c>
      <c r="O19640" t="s">
        <v>229111</v>
      </c>
      <c r="P19640" t="s">
        <v>230079</v>
      </c>
      <c r="R19640" t="s">
        <v>211766</v>
      </c>
      <c r="S19640" t="s">
        <v>233772</v>
      </c>
    </row>
    <row r="19641" spans="1:19" x14ac:dyDescent="0.35">
      <c r="A19641" s="1">
        <v>24470</v>
      </c>
      <c r="B19641" t="s">
        <v>11092</v>
      </c>
      <c r="C19641" t="s">
        <v>64890</v>
      </c>
      <c r="D19641" t="s">
        <v>5</v>
      </c>
      <c r="E19641" t="s">
        <v>119955</v>
      </c>
      <c r="F19641" t="s">
        <v>120777</v>
      </c>
      <c r="G19641">
        <v>1.3999999999999999E-6</v>
      </c>
      <c r="H19641" t="s">
        <v>11092</v>
      </c>
      <c r="I19641" t="s">
        <v>135622</v>
      </c>
      <c r="J19641" s="2" t="s">
        <v>180146</v>
      </c>
      <c r="K19641" t="s">
        <v>211766</v>
      </c>
      <c r="L19641" t="s">
        <v>228704</v>
      </c>
      <c r="M19641" t="s">
        <v>228748</v>
      </c>
      <c r="N19641" t="s">
        <v>228918</v>
      </c>
      <c r="O19641" t="s">
        <v>229275</v>
      </c>
      <c r="P19641" t="s">
        <v>229275</v>
      </c>
      <c r="Q19641" t="s">
        <v>121897</v>
      </c>
      <c r="R19641" t="s">
        <v>211766</v>
      </c>
      <c r="S19641" t="s">
        <v>233772</v>
      </c>
    </row>
    <row r="19642" spans="1:19" x14ac:dyDescent="0.35">
      <c r="A19642" s="1">
        <v>24471</v>
      </c>
      <c r="B19642" t="s">
        <v>11092</v>
      </c>
      <c r="C19642" t="s">
        <v>64891</v>
      </c>
      <c r="D19642" t="s">
        <v>4</v>
      </c>
      <c r="F19642" t="s">
        <v>120894</v>
      </c>
      <c r="G19642">
        <v>1.3999999999999999E-6</v>
      </c>
      <c r="H19642" t="s">
        <v>11092</v>
      </c>
      <c r="I19642" t="s">
        <v>135622</v>
      </c>
      <c r="J19642" s="2" t="s">
        <v>180146</v>
      </c>
      <c r="K19642" t="s">
        <v>211766</v>
      </c>
      <c r="L19642" t="s">
        <v>228704</v>
      </c>
      <c r="M19642" t="s">
        <v>228748</v>
      </c>
      <c r="N19642" t="s">
        <v>228918</v>
      </c>
      <c r="O19642" t="s">
        <v>229275</v>
      </c>
      <c r="P19642" t="s">
        <v>229275</v>
      </c>
      <c r="Q19642" t="s">
        <v>121897</v>
      </c>
      <c r="R19642" t="s">
        <v>211766</v>
      </c>
      <c r="S19642" t="s">
        <v>233772</v>
      </c>
    </row>
    <row r="19643" spans="1:19" x14ac:dyDescent="0.35">
      <c r="A19643" s="1">
        <v>24472</v>
      </c>
      <c r="B19643" t="s">
        <v>11092</v>
      </c>
      <c r="C19643" t="s">
        <v>64892</v>
      </c>
      <c r="D19643" t="s">
        <v>5</v>
      </c>
      <c r="E19643" t="s">
        <v>119954</v>
      </c>
      <c r="F19643" t="s">
        <v>120482</v>
      </c>
      <c r="G19643">
        <v>6.1999999999999999E-6</v>
      </c>
      <c r="H19643" t="s">
        <v>11092</v>
      </c>
      <c r="I19643" t="s">
        <v>135622</v>
      </c>
      <c r="J19643" s="2" t="s">
        <v>180146</v>
      </c>
      <c r="K19643" t="s">
        <v>211766</v>
      </c>
      <c r="L19643" t="s">
        <v>228704</v>
      </c>
      <c r="M19643" t="s">
        <v>228748</v>
      </c>
      <c r="N19643" t="s">
        <v>228918</v>
      </c>
      <c r="O19643" t="s">
        <v>229275</v>
      </c>
      <c r="P19643" t="s">
        <v>229275</v>
      </c>
      <c r="Q19643" t="s">
        <v>121897</v>
      </c>
      <c r="R19643" t="s">
        <v>211766</v>
      </c>
      <c r="S19643" t="s">
        <v>233772</v>
      </c>
    </row>
    <row r="19644" spans="1:19" x14ac:dyDescent="0.35">
      <c r="A19644" s="1">
        <v>24473</v>
      </c>
      <c r="B19644" t="s">
        <v>11093</v>
      </c>
      <c r="C19644" t="s">
        <v>64893</v>
      </c>
      <c r="D19644" t="s">
        <v>4</v>
      </c>
      <c r="F19644" t="s">
        <v>119983</v>
      </c>
      <c r="G19644">
        <v>2.4999999999999999E-7</v>
      </c>
      <c r="H19644" t="s">
        <v>11093</v>
      </c>
      <c r="I19644" t="s">
        <v>135623</v>
      </c>
      <c r="J19644" s="2" t="s">
        <v>180147</v>
      </c>
      <c r="K19644" t="s">
        <v>212087</v>
      </c>
      <c r="L19644" t="s">
        <v>228704</v>
      </c>
      <c r="M19644" t="s">
        <v>11</v>
      </c>
      <c r="N19644" t="s">
        <v>228895</v>
      </c>
      <c r="O19644" t="s">
        <v>229729</v>
      </c>
      <c r="P19644" t="s">
        <v>229729</v>
      </c>
      <c r="Q19644" t="s">
        <v>119983</v>
      </c>
      <c r="R19644" t="s">
        <v>211766</v>
      </c>
      <c r="S19644" t="s">
        <v>233772</v>
      </c>
    </row>
    <row r="19645" spans="1:19" x14ac:dyDescent="0.35">
      <c r="A19645" s="1">
        <v>24474</v>
      </c>
      <c r="B19645" t="s">
        <v>11094</v>
      </c>
      <c r="C19645" t="s">
        <v>64894</v>
      </c>
      <c r="D19645" t="s">
        <v>5</v>
      </c>
      <c r="F19645" t="s">
        <v>120062</v>
      </c>
      <c r="G19645">
        <v>3.3000000000000002E-7</v>
      </c>
      <c r="H19645" t="s">
        <v>11094</v>
      </c>
      <c r="I19645" t="s">
        <v>135624</v>
      </c>
      <c r="J19645" s="2" t="s">
        <v>180148</v>
      </c>
      <c r="K19645" t="s">
        <v>211766</v>
      </c>
      <c r="L19645" t="s">
        <v>228704</v>
      </c>
      <c r="M19645" t="s">
        <v>9</v>
      </c>
      <c r="N19645" t="s">
        <v>228882</v>
      </c>
      <c r="O19645" t="s">
        <v>229185</v>
      </c>
      <c r="P19645" t="s">
        <v>229185</v>
      </c>
      <c r="Q19645" t="s">
        <v>119973</v>
      </c>
      <c r="R19645" t="s">
        <v>211766</v>
      </c>
      <c r="S19645" t="s">
        <v>233772</v>
      </c>
    </row>
    <row r="19646" spans="1:19" x14ac:dyDescent="0.35">
      <c r="A19646" s="1">
        <v>24475</v>
      </c>
      <c r="B19646" t="s">
        <v>11094</v>
      </c>
      <c r="C19646" t="s">
        <v>64895</v>
      </c>
      <c r="D19646" t="s">
        <v>5</v>
      </c>
      <c r="F19646" t="s">
        <v>120566</v>
      </c>
      <c r="G19646">
        <v>9.9999999999999995E-7</v>
      </c>
      <c r="H19646" t="s">
        <v>11094</v>
      </c>
      <c r="I19646" t="s">
        <v>135624</v>
      </c>
      <c r="J19646" s="2" t="s">
        <v>180148</v>
      </c>
      <c r="K19646" t="s">
        <v>211766</v>
      </c>
      <c r="L19646" t="s">
        <v>228704</v>
      </c>
      <c r="M19646" t="s">
        <v>9</v>
      </c>
      <c r="N19646" t="s">
        <v>228882</v>
      </c>
      <c r="O19646" t="s">
        <v>229185</v>
      </c>
      <c r="P19646" t="s">
        <v>229185</v>
      </c>
      <c r="Q19646" t="s">
        <v>119973</v>
      </c>
      <c r="R19646" t="s">
        <v>211766</v>
      </c>
      <c r="S19646" t="s">
        <v>233772</v>
      </c>
    </row>
    <row r="19647" spans="1:19" x14ac:dyDescent="0.35">
      <c r="A19647" s="1">
        <v>24478</v>
      </c>
      <c r="B19647" t="s">
        <v>11095</v>
      </c>
      <c r="C19647" t="s">
        <v>64896</v>
      </c>
      <c r="D19647" t="s">
        <v>5</v>
      </c>
      <c r="F19647" t="s">
        <v>120364</v>
      </c>
      <c r="G19647">
        <v>1.3787513E-5</v>
      </c>
      <c r="H19647" t="s">
        <v>11095</v>
      </c>
      <c r="I19647" t="s">
        <v>135625</v>
      </c>
      <c r="J19647" s="2" t="s">
        <v>180149</v>
      </c>
      <c r="K19647" t="s">
        <v>211799</v>
      </c>
      <c r="L19647" t="s">
        <v>228704</v>
      </c>
      <c r="M19647" t="s">
        <v>8</v>
      </c>
      <c r="N19647" t="s">
        <v>228841</v>
      </c>
      <c r="O19647" t="s">
        <v>229123</v>
      </c>
      <c r="P19647" t="s">
        <v>229123</v>
      </c>
      <c r="Q19647" t="s">
        <v>120308</v>
      </c>
      <c r="R19647" t="s">
        <v>211766</v>
      </c>
      <c r="S19647" t="s">
        <v>233772</v>
      </c>
    </row>
    <row r="19648" spans="1:19" x14ac:dyDescent="0.35">
      <c r="A19648" s="1">
        <v>24479</v>
      </c>
      <c r="B19648" t="s">
        <v>11095</v>
      </c>
      <c r="C19648" t="s">
        <v>64897</v>
      </c>
      <c r="D19648" t="s">
        <v>4</v>
      </c>
      <c r="F19648" t="s">
        <v>121938</v>
      </c>
      <c r="G19648">
        <v>9.9999999999999995E-7</v>
      </c>
      <c r="H19648" t="s">
        <v>11095</v>
      </c>
      <c r="I19648" t="s">
        <v>135625</v>
      </c>
      <c r="J19648" s="2" t="s">
        <v>180149</v>
      </c>
      <c r="K19648" t="s">
        <v>211799</v>
      </c>
      <c r="L19648" t="s">
        <v>228704</v>
      </c>
      <c r="M19648" t="s">
        <v>8</v>
      </c>
      <c r="N19648" t="s">
        <v>228841</v>
      </c>
      <c r="O19648" t="s">
        <v>229123</v>
      </c>
      <c r="P19648" t="s">
        <v>229123</v>
      </c>
      <c r="Q19648" t="s">
        <v>120308</v>
      </c>
      <c r="R19648" t="s">
        <v>211766</v>
      </c>
      <c r="S19648" t="s">
        <v>233772</v>
      </c>
    </row>
    <row r="19649" spans="1:19" x14ac:dyDescent="0.35">
      <c r="A19649" s="1">
        <v>24480</v>
      </c>
      <c r="B19649" t="s">
        <v>11095</v>
      </c>
      <c r="C19649" t="s">
        <v>64898</v>
      </c>
      <c r="D19649" t="s">
        <v>5</v>
      </c>
      <c r="E19649" t="s">
        <v>119955</v>
      </c>
      <c r="F19649" t="s">
        <v>120009</v>
      </c>
      <c r="G19649">
        <v>3.2499999999999998E-6</v>
      </c>
      <c r="H19649" t="s">
        <v>11095</v>
      </c>
      <c r="I19649" t="s">
        <v>135625</v>
      </c>
      <c r="J19649" s="2" t="s">
        <v>180149</v>
      </c>
      <c r="K19649" t="s">
        <v>211799</v>
      </c>
      <c r="L19649" t="s">
        <v>228704</v>
      </c>
      <c r="M19649" t="s">
        <v>8</v>
      </c>
      <c r="N19649" t="s">
        <v>228841</v>
      </c>
      <c r="O19649" t="s">
        <v>229123</v>
      </c>
      <c r="P19649" t="s">
        <v>229123</v>
      </c>
      <c r="Q19649" t="s">
        <v>120308</v>
      </c>
      <c r="R19649" t="s">
        <v>211766</v>
      </c>
      <c r="S19649" t="s">
        <v>233772</v>
      </c>
    </row>
    <row r="19650" spans="1:19" x14ac:dyDescent="0.35">
      <c r="A19650" s="1">
        <v>24481</v>
      </c>
      <c r="B19650" t="s">
        <v>11095</v>
      </c>
      <c r="C19650" t="s">
        <v>64899</v>
      </c>
      <c r="D19650" t="s">
        <v>5</v>
      </c>
      <c r="E19650" t="s">
        <v>119954</v>
      </c>
      <c r="F19650" t="s">
        <v>120210</v>
      </c>
      <c r="G19650">
        <v>3.0000000000000001E-6</v>
      </c>
      <c r="H19650" t="s">
        <v>11095</v>
      </c>
      <c r="I19650" t="s">
        <v>135625</v>
      </c>
      <c r="J19650" s="2" t="s">
        <v>180149</v>
      </c>
      <c r="K19650" t="s">
        <v>211799</v>
      </c>
      <c r="L19650" t="s">
        <v>228704</v>
      </c>
      <c r="M19650" t="s">
        <v>8</v>
      </c>
      <c r="N19650" t="s">
        <v>228841</v>
      </c>
      <c r="O19650" t="s">
        <v>229123</v>
      </c>
      <c r="P19650" t="s">
        <v>229123</v>
      </c>
      <c r="Q19650" t="s">
        <v>120308</v>
      </c>
      <c r="R19650" t="s">
        <v>211766</v>
      </c>
      <c r="S19650" t="s">
        <v>233772</v>
      </c>
    </row>
    <row r="19651" spans="1:19" x14ac:dyDescent="0.35">
      <c r="A19651" s="1">
        <v>24482</v>
      </c>
      <c r="B19651" t="s">
        <v>11095</v>
      </c>
      <c r="C19651" t="s">
        <v>64900</v>
      </c>
      <c r="D19651" t="s">
        <v>5</v>
      </c>
      <c r="E19651" t="s">
        <v>119956</v>
      </c>
      <c r="F19651" t="s">
        <v>121207</v>
      </c>
      <c r="G19651">
        <v>5.0000000000000004E-6</v>
      </c>
      <c r="H19651" t="s">
        <v>11095</v>
      </c>
      <c r="I19651" t="s">
        <v>135625</v>
      </c>
      <c r="J19651" s="2" t="s">
        <v>180149</v>
      </c>
      <c r="K19651" t="s">
        <v>211799</v>
      </c>
      <c r="L19651" t="s">
        <v>228704</v>
      </c>
      <c r="M19651" t="s">
        <v>8</v>
      </c>
      <c r="N19651" t="s">
        <v>228841</v>
      </c>
      <c r="O19651" t="s">
        <v>229123</v>
      </c>
      <c r="P19651" t="s">
        <v>229123</v>
      </c>
      <c r="Q19651" t="s">
        <v>120308</v>
      </c>
      <c r="R19651" t="s">
        <v>211766</v>
      </c>
      <c r="S19651" t="s">
        <v>233772</v>
      </c>
    </row>
    <row r="19652" spans="1:19" x14ac:dyDescent="0.35">
      <c r="A19652" s="1">
        <v>24483</v>
      </c>
      <c r="B19652" t="s">
        <v>11096</v>
      </c>
      <c r="C19652" t="s">
        <v>64901</v>
      </c>
      <c r="D19652" t="s">
        <v>4</v>
      </c>
      <c r="F19652" t="s">
        <v>122602</v>
      </c>
      <c r="G19652">
        <v>7.5000000000000002E-7</v>
      </c>
      <c r="H19652" t="s">
        <v>11096</v>
      </c>
      <c r="I19652" t="s">
        <v>135626</v>
      </c>
      <c r="J19652" s="2" t="s">
        <v>180150</v>
      </c>
      <c r="K19652" t="s">
        <v>211821</v>
      </c>
      <c r="L19652" t="s">
        <v>228704</v>
      </c>
      <c r="M19652" t="s">
        <v>8</v>
      </c>
      <c r="N19652" t="s">
        <v>228832</v>
      </c>
      <c r="O19652" t="s">
        <v>229111</v>
      </c>
      <c r="P19652" t="s">
        <v>230079</v>
      </c>
      <c r="Q19652" t="s">
        <v>122570</v>
      </c>
      <c r="R19652" t="s">
        <v>211766</v>
      </c>
      <c r="S19652" t="s">
        <v>233772</v>
      </c>
    </row>
    <row r="19653" spans="1:19" x14ac:dyDescent="0.35">
      <c r="A19653" s="1">
        <v>24484</v>
      </c>
      <c r="B19653" t="s">
        <v>11096</v>
      </c>
      <c r="C19653" t="s">
        <v>64902</v>
      </c>
      <c r="D19653" t="s">
        <v>5</v>
      </c>
      <c r="E19653" t="s">
        <v>119954</v>
      </c>
      <c r="F19653" t="s">
        <v>121123</v>
      </c>
      <c r="G19653">
        <v>9.0000000000000002E-6</v>
      </c>
      <c r="H19653" t="s">
        <v>11096</v>
      </c>
      <c r="I19653" t="s">
        <v>135626</v>
      </c>
      <c r="J19653" s="2" t="s">
        <v>180150</v>
      </c>
      <c r="K19653" t="s">
        <v>211821</v>
      </c>
      <c r="L19653" t="s">
        <v>228704</v>
      </c>
      <c r="M19653" t="s">
        <v>8</v>
      </c>
      <c r="N19653" t="s">
        <v>228832</v>
      </c>
      <c r="O19653" t="s">
        <v>229111</v>
      </c>
      <c r="P19653" t="s">
        <v>230079</v>
      </c>
      <c r="Q19653" t="s">
        <v>122570</v>
      </c>
      <c r="R19653" t="s">
        <v>211766</v>
      </c>
      <c r="S19653" t="s">
        <v>233772</v>
      </c>
    </row>
    <row r="19654" spans="1:19" x14ac:dyDescent="0.35">
      <c r="A19654" s="1">
        <v>24485</v>
      </c>
      <c r="B19654" t="s">
        <v>11096</v>
      </c>
      <c r="C19654" t="s">
        <v>64903</v>
      </c>
      <c r="D19654" t="s">
        <v>5</v>
      </c>
      <c r="E19654" t="s">
        <v>119955</v>
      </c>
      <c r="F19654" t="s">
        <v>120641</v>
      </c>
      <c r="G19654">
        <v>1.9999999999999999E-6</v>
      </c>
      <c r="H19654" t="s">
        <v>11096</v>
      </c>
      <c r="I19654" t="s">
        <v>135626</v>
      </c>
      <c r="J19654" s="2" t="s">
        <v>180150</v>
      </c>
      <c r="K19654" t="s">
        <v>211821</v>
      </c>
      <c r="L19654" t="s">
        <v>228704</v>
      </c>
      <c r="M19654" t="s">
        <v>8</v>
      </c>
      <c r="N19654" t="s">
        <v>228832</v>
      </c>
      <c r="O19654" t="s">
        <v>229111</v>
      </c>
      <c r="P19654" t="s">
        <v>230079</v>
      </c>
      <c r="Q19654" t="s">
        <v>122570</v>
      </c>
      <c r="R19654" t="s">
        <v>211766</v>
      </c>
      <c r="S19654" t="s">
        <v>233772</v>
      </c>
    </row>
    <row r="19655" spans="1:19" x14ac:dyDescent="0.35">
      <c r="A19655" s="1">
        <v>24486</v>
      </c>
      <c r="B19655" t="s">
        <v>11097</v>
      </c>
      <c r="C19655" t="s">
        <v>64904</v>
      </c>
      <c r="D19655" t="s">
        <v>4</v>
      </c>
      <c r="F19655" t="s">
        <v>120107</v>
      </c>
      <c r="G19655">
        <v>1.4999999999999999E-7</v>
      </c>
      <c r="H19655" t="s">
        <v>11097</v>
      </c>
      <c r="I19655" t="s">
        <v>135627</v>
      </c>
      <c r="J19655" s="2" t="s">
        <v>180151</v>
      </c>
      <c r="K19655" t="s">
        <v>212088</v>
      </c>
      <c r="L19655" t="s">
        <v>228704</v>
      </c>
      <c r="M19655" t="s">
        <v>8</v>
      </c>
      <c r="N19655" t="s">
        <v>228832</v>
      </c>
      <c r="O19655" t="s">
        <v>229111</v>
      </c>
      <c r="P19655" t="s">
        <v>230079</v>
      </c>
      <c r="Q19655" t="s">
        <v>121183</v>
      </c>
      <c r="R19655" t="s">
        <v>211766</v>
      </c>
      <c r="S19655" t="s">
        <v>233772</v>
      </c>
    </row>
    <row r="19656" spans="1:19" x14ac:dyDescent="0.35">
      <c r="A19656" s="1">
        <v>24487</v>
      </c>
      <c r="B19656" t="s">
        <v>11097</v>
      </c>
      <c r="C19656" t="s">
        <v>64905</v>
      </c>
      <c r="D19656" t="s">
        <v>5</v>
      </c>
      <c r="F19656" t="s">
        <v>120069</v>
      </c>
      <c r="G19656">
        <v>2.6000000000000001E-6</v>
      </c>
      <c r="H19656" t="s">
        <v>11097</v>
      </c>
      <c r="I19656" t="s">
        <v>135627</v>
      </c>
      <c r="J19656" s="2" t="s">
        <v>180151</v>
      </c>
      <c r="K19656" t="s">
        <v>212088</v>
      </c>
      <c r="L19656" t="s">
        <v>228704</v>
      </c>
      <c r="M19656" t="s">
        <v>8</v>
      </c>
      <c r="N19656" t="s">
        <v>228832</v>
      </c>
      <c r="O19656" t="s">
        <v>229111</v>
      </c>
      <c r="P19656" t="s">
        <v>230079</v>
      </c>
      <c r="Q19656" t="s">
        <v>121183</v>
      </c>
      <c r="R19656" t="s">
        <v>211766</v>
      </c>
      <c r="S19656" t="s">
        <v>233772</v>
      </c>
    </row>
    <row r="19657" spans="1:19" x14ac:dyDescent="0.35">
      <c r="A19657" s="1">
        <v>24490</v>
      </c>
      <c r="B19657" t="s">
        <v>11098</v>
      </c>
      <c r="C19657" t="s">
        <v>64906</v>
      </c>
      <c r="D19657" t="s">
        <v>4</v>
      </c>
      <c r="F19657" t="s">
        <v>121431</v>
      </c>
      <c r="G19657">
        <v>1.4999999999999999E-8</v>
      </c>
      <c r="H19657" t="s">
        <v>11098</v>
      </c>
      <c r="I19657" t="s">
        <v>135628</v>
      </c>
      <c r="J19657" s="2" t="s">
        <v>180152</v>
      </c>
      <c r="K19657" t="s">
        <v>211766</v>
      </c>
      <c r="L19657" t="s">
        <v>228704</v>
      </c>
      <c r="M19657" t="s">
        <v>228735</v>
      </c>
      <c r="N19657" t="s">
        <v>228860</v>
      </c>
      <c r="O19657" t="s">
        <v>229176</v>
      </c>
      <c r="P19657" t="s">
        <v>229176</v>
      </c>
      <c r="Q19657" t="s">
        <v>123354</v>
      </c>
      <c r="R19657" t="s">
        <v>211766</v>
      </c>
      <c r="S19657" t="s">
        <v>233772</v>
      </c>
    </row>
    <row r="19658" spans="1:19" x14ac:dyDescent="0.35">
      <c r="A19658" s="1">
        <v>24493</v>
      </c>
      <c r="B19658" t="s">
        <v>11099</v>
      </c>
      <c r="C19658" t="s">
        <v>64907</v>
      </c>
      <c r="D19658" t="s">
        <v>5</v>
      </c>
      <c r="E19658" t="s">
        <v>119954</v>
      </c>
      <c r="F19658" t="s">
        <v>122610</v>
      </c>
      <c r="G19658">
        <v>5.0000000000000004E-6</v>
      </c>
      <c r="H19658" t="s">
        <v>11099</v>
      </c>
      <c r="I19658" t="s">
        <v>135629</v>
      </c>
      <c r="J19658" s="2" t="s">
        <v>180153</v>
      </c>
      <c r="K19658" t="s">
        <v>212089</v>
      </c>
      <c r="L19658" t="s">
        <v>228706</v>
      </c>
      <c r="M19658" t="s">
        <v>8</v>
      </c>
      <c r="N19658" t="s">
        <v>228828</v>
      </c>
      <c r="O19658" t="s">
        <v>229113</v>
      </c>
      <c r="P19658" t="s">
        <v>230081</v>
      </c>
      <c r="Q19658" t="s">
        <v>120004</v>
      </c>
      <c r="R19658" t="s">
        <v>211766</v>
      </c>
      <c r="S19658" t="s">
        <v>233772</v>
      </c>
    </row>
    <row r="19659" spans="1:19" x14ac:dyDescent="0.35">
      <c r="A19659" s="1">
        <v>24494</v>
      </c>
      <c r="B19659" t="s">
        <v>11099</v>
      </c>
      <c r="C19659" t="s">
        <v>64908</v>
      </c>
      <c r="D19659" t="s">
        <v>5</v>
      </c>
      <c r="E19659" t="s">
        <v>119955</v>
      </c>
      <c r="F19659" t="s">
        <v>121938</v>
      </c>
      <c r="G19659">
        <v>9.9999999999999995E-7</v>
      </c>
      <c r="H19659" t="s">
        <v>11099</v>
      </c>
      <c r="I19659" t="s">
        <v>135629</v>
      </c>
      <c r="J19659" s="2" t="s">
        <v>180153</v>
      </c>
      <c r="K19659" t="s">
        <v>212089</v>
      </c>
      <c r="L19659" t="s">
        <v>228706</v>
      </c>
      <c r="M19659" t="s">
        <v>8</v>
      </c>
      <c r="N19659" t="s">
        <v>228828</v>
      </c>
      <c r="O19659" t="s">
        <v>229113</v>
      </c>
      <c r="P19659" t="s">
        <v>230081</v>
      </c>
      <c r="Q19659" t="s">
        <v>120004</v>
      </c>
      <c r="R19659" t="s">
        <v>211766</v>
      </c>
      <c r="S19659" t="s">
        <v>233772</v>
      </c>
    </row>
    <row r="19660" spans="1:19" x14ac:dyDescent="0.35">
      <c r="A19660" s="1">
        <v>24495</v>
      </c>
      <c r="B19660" t="s">
        <v>11100</v>
      </c>
      <c r="C19660" t="s">
        <v>64909</v>
      </c>
      <c r="D19660" t="s">
        <v>5</v>
      </c>
      <c r="E19660" t="s">
        <v>119955</v>
      </c>
      <c r="F19660" t="s">
        <v>120056</v>
      </c>
      <c r="G19660">
        <v>2.3E-6</v>
      </c>
      <c r="H19660" t="s">
        <v>11100</v>
      </c>
      <c r="I19660" t="s">
        <v>135630</v>
      </c>
      <c r="J19660" s="2" t="s">
        <v>180154</v>
      </c>
      <c r="K19660" t="s">
        <v>212090</v>
      </c>
      <c r="L19660" t="s">
        <v>228704</v>
      </c>
      <c r="M19660" t="s">
        <v>8</v>
      </c>
      <c r="N19660" t="s">
        <v>228828</v>
      </c>
      <c r="O19660" t="s">
        <v>229108</v>
      </c>
      <c r="P19660" t="s">
        <v>230340</v>
      </c>
      <c r="Q19660" t="s">
        <v>120216</v>
      </c>
      <c r="R19660" t="s">
        <v>211766</v>
      </c>
      <c r="S19660" t="s">
        <v>233772</v>
      </c>
    </row>
    <row r="19661" spans="1:19" x14ac:dyDescent="0.35">
      <c r="A19661" s="1">
        <v>24496</v>
      </c>
      <c r="B19661" t="s">
        <v>11100</v>
      </c>
      <c r="C19661" t="s">
        <v>64910</v>
      </c>
      <c r="D19661" t="s">
        <v>4</v>
      </c>
      <c r="F19661" t="s">
        <v>120216</v>
      </c>
      <c r="G19661">
        <v>2.9999999999999999E-7</v>
      </c>
      <c r="H19661" t="s">
        <v>11100</v>
      </c>
      <c r="I19661" t="s">
        <v>135630</v>
      </c>
      <c r="J19661" s="2" t="s">
        <v>180154</v>
      </c>
      <c r="K19661" t="s">
        <v>212090</v>
      </c>
      <c r="L19661" t="s">
        <v>228704</v>
      </c>
      <c r="M19661" t="s">
        <v>8</v>
      </c>
      <c r="N19661" t="s">
        <v>228828</v>
      </c>
      <c r="O19661" t="s">
        <v>229108</v>
      </c>
      <c r="P19661" t="s">
        <v>230340</v>
      </c>
      <c r="Q19661" t="s">
        <v>120216</v>
      </c>
      <c r="R19661" t="s">
        <v>211766</v>
      </c>
      <c r="S19661" t="s">
        <v>233772</v>
      </c>
    </row>
    <row r="19662" spans="1:19" x14ac:dyDescent="0.35">
      <c r="A19662" s="1">
        <v>24497</v>
      </c>
      <c r="B19662" t="s">
        <v>11101</v>
      </c>
      <c r="C19662" t="s">
        <v>64911</v>
      </c>
      <c r="D19662" t="s">
        <v>4</v>
      </c>
      <c r="F19662" t="s">
        <v>123402</v>
      </c>
      <c r="G19662">
        <v>3.7500000000000001E-7</v>
      </c>
      <c r="H19662" t="s">
        <v>11101</v>
      </c>
      <c r="I19662" t="s">
        <v>135631</v>
      </c>
      <c r="J19662" s="2" t="s">
        <v>180155</v>
      </c>
      <c r="K19662" t="s">
        <v>211857</v>
      </c>
      <c r="L19662" t="s">
        <v>228704</v>
      </c>
      <c r="M19662" t="s">
        <v>11</v>
      </c>
      <c r="N19662" t="s">
        <v>228829</v>
      </c>
      <c r="O19662" t="s">
        <v>229164</v>
      </c>
      <c r="P19662" t="s">
        <v>229164</v>
      </c>
      <c r="Q19662" t="s">
        <v>121225</v>
      </c>
      <c r="R19662" t="s">
        <v>211766</v>
      </c>
      <c r="S19662" t="s">
        <v>233772</v>
      </c>
    </row>
    <row r="19663" spans="1:19" x14ac:dyDescent="0.35">
      <c r="A19663" s="1">
        <v>24499</v>
      </c>
      <c r="B19663" t="s">
        <v>11102</v>
      </c>
      <c r="C19663" t="s">
        <v>64912</v>
      </c>
      <c r="D19663" t="s">
        <v>4</v>
      </c>
      <c r="F19663" t="s">
        <v>120606</v>
      </c>
      <c r="G19663">
        <v>3.9999999999999998E-7</v>
      </c>
      <c r="H19663" t="s">
        <v>11102</v>
      </c>
      <c r="I19663" t="s">
        <v>135632</v>
      </c>
      <c r="J19663" s="2" t="s">
        <v>180156</v>
      </c>
      <c r="K19663" t="s">
        <v>212091</v>
      </c>
      <c r="L19663" t="s">
        <v>228704</v>
      </c>
      <c r="Q19663" t="s">
        <v>119973</v>
      </c>
      <c r="R19663" t="s">
        <v>211766</v>
      </c>
      <c r="S19663" t="s">
        <v>233772</v>
      </c>
    </row>
    <row r="19664" spans="1:19" x14ac:dyDescent="0.35">
      <c r="A19664" s="1">
        <v>24500</v>
      </c>
      <c r="B19664" t="s">
        <v>11103</v>
      </c>
      <c r="C19664" t="s">
        <v>64913</v>
      </c>
      <c r="D19664" t="s">
        <v>5</v>
      </c>
      <c r="E19664" t="s">
        <v>119955</v>
      </c>
      <c r="F19664" t="s">
        <v>121133</v>
      </c>
      <c r="G19664">
        <v>5.5000000000000002E-5</v>
      </c>
      <c r="H19664" t="s">
        <v>11103</v>
      </c>
      <c r="I19664" t="s">
        <v>135633</v>
      </c>
      <c r="J19664" s="2" t="s">
        <v>180157</v>
      </c>
      <c r="K19664" t="s">
        <v>211812</v>
      </c>
      <c r="L19664" t="s">
        <v>228704</v>
      </c>
      <c r="M19664" t="s">
        <v>8</v>
      </c>
      <c r="N19664" t="s">
        <v>228892</v>
      </c>
      <c r="O19664" t="s">
        <v>229199</v>
      </c>
      <c r="P19664" t="s">
        <v>231291</v>
      </c>
      <c r="Q19664" t="s">
        <v>120217</v>
      </c>
      <c r="R19664" t="s">
        <v>211766</v>
      </c>
      <c r="S19664" t="s">
        <v>233772</v>
      </c>
    </row>
    <row r="19665" spans="1:19" x14ac:dyDescent="0.35">
      <c r="A19665" s="1">
        <v>24502</v>
      </c>
      <c r="B19665" t="s">
        <v>11103</v>
      </c>
      <c r="C19665" t="s">
        <v>64914</v>
      </c>
      <c r="D19665" t="s">
        <v>5</v>
      </c>
      <c r="E19665" t="s">
        <v>119954</v>
      </c>
      <c r="F19665" t="s">
        <v>120271</v>
      </c>
      <c r="G19665">
        <v>3.5E-4</v>
      </c>
      <c r="H19665" t="s">
        <v>11103</v>
      </c>
      <c r="I19665" t="s">
        <v>135633</v>
      </c>
      <c r="J19665" s="2" t="s">
        <v>180157</v>
      </c>
      <c r="K19665" t="s">
        <v>211812</v>
      </c>
      <c r="L19665" t="s">
        <v>228704</v>
      </c>
      <c r="M19665" t="s">
        <v>8</v>
      </c>
      <c r="N19665" t="s">
        <v>228892</v>
      </c>
      <c r="O19665" t="s">
        <v>229199</v>
      </c>
      <c r="P19665" t="s">
        <v>231291</v>
      </c>
      <c r="Q19665" t="s">
        <v>120217</v>
      </c>
      <c r="R19665" t="s">
        <v>211766</v>
      </c>
      <c r="S19665" t="s">
        <v>233772</v>
      </c>
    </row>
    <row r="19666" spans="1:19" x14ac:dyDescent="0.35">
      <c r="A19666" s="1">
        <v>24503</v>
      </c>
      <c r="B19666" t="s">
        <v>11103</v>
      </c>
      <c r="C19666" t="s">
        <v>64915</v>
      </c>
      <c r="D19666" t="s">
        <v>5</v>
      </c>
      <c r="F19666" t="s">
        <v>120280</v>
      </c>
      <c r="G19666">
        <v>1.3999999999999999E-4</v>
      </c>
      <c r="H19666" t="s">
        <v>11103</v>
      </c>
      <c r="I19666" t="s">
        <v>135633</v>
      </c>
      <c r="J19666" s="2" t="s">
        <v>180157</v>
      </c>
      <c r="K19666" t="s">
        <v>211812</v>
      </c>
      <c r="L19666" t="s">
        <v>228704</v>
      </c>
      <c r="M19666" t="s">
        <v>8</v>
      </c>
      <c r="N19666" t="s">
        <v>228892</v>
      </c>
      <c r="O19666" t="s">
        <v>229199</v>
      </c>
      <c r="P19666" t="s">
        <v>231291</v>
      </c>
      <c r="Q19666" t="s">
        <v>120217</v>
      </c>
      <c r="R19666" t="s">
        <v>211766</v>
      </c>
      <c r="S19666" t="s">
        <v>233772</v>
      </c>
    </row>
    <row r="19667" spans="1:19" x14ac:dyDescent="0.35">
      <c r="A19667" s="1">
        <v>24504</v>
      </c>
      <c r="B19667" t="s">
        <v>11104</v>
      </c>
      <c r="C19667" t="s">
        <v>64916</v>
      </c>
      <c r="D19667" t="s">
        <v>4</v>
      </c>
      <c r="F19667" t="s">
        <v>120189</v>
      </c>
      <c r="G19667">
        <v>1.85E-7</v>
      </c>
      <c r="H19667" t="s">
        <v>11104</v>
      </c>
      <c r="I19667" t="s">
        <v>135634</v>
      </c>
      <c r="J19667" s="2" t="s">
        <v>180158</v>
      </c>
      <c r="K19667" t="s">
        <v>211991</v>
      </c>
      <c r="L19667" t="s">
        <v>228704</v>
      </c>
      <c r="M19667" t="s">
        <v>8</v>
      </c>
      <c r="N19667" t="s">
        <v>228828</v>
      </c>
      <c r="O19667" t="s">
        <v>229108</v>
      </c>
      <c r="P19667" t="s">
        <v>230340</v>
      </c>
      <c r="Q19667" t="s">
        <v>120059</v>
      </c>
      <c r="R19667" t="s">
        <v>211766</v>
      </c>
      <c r="S19667" t="s">
        <v>233772</v>
      </c>
    </row>
    <row r="19668" spans="1:19" x14ac:dyDescent="0.35">
      <c r="A19668" s="1">
        <v>24505</v>
      </c>
      <c r="B19668" t="s">
        <v>11104</v>
      </c>
      <c r="C19668" t="s">
        <v>64917</v>
      </c>
      <c r="D19668" t="s">
        <v>4</v>
      </c>
      <c r="F19668" t="s">
        <v>120235</v>
      </c>
      <c r="G19668">
        <v>5.9999999999999997E-7</v>
      </c>
      <c r="H19668" t="s">
        <v>11104</v>
      </c>
      <c r="I19668" t="s">
        <v>135634</v>
      </c>
      <c r="J19668" s="2" t="s">
        <v>180158</v>
      </c>
      <c r="K19668" t="s">
        <v>211991</v>
      </c>
      <c r="L19668" t="s">
        <v>228704</v>
      </c>
      <c r="M19668" t="s">
        <v>8</v>
      </c>
      <c r="N19668" t="s">
        <v>228828</v>
      </c>
      <c r="O19668" t="s">
        <v>229108</v>
      </c>
      <c r="P19668" t="s">
        <v>230340</v>
      </c>
      <c r="Q19668" t="s">
        <v>120059</v>
      </c>
      <c r="R19668" t="s">
        <v>211766</v>
      </c>
      <c r="S19668" t="s">
        <v>233772</v>
      </c>
    </row>
    <row r="19669" spans="1:19" x14ac:dyDescent="0.35">
      <c r="A19669" s="1">
        <v>24506</v>
      </c>
      <c r="B19669" t="s">
        <v>11105</v>
      </c>
      <c r="C19669" t="s">
        <v>64918</v>
      </c>
      <c r="D19669" t="s">
        <v>5</v>
      </c>
      <c r="F19669" t="s">
        <v>122223</v>
      </c>
      <c r="G19669">
        <v>3.5999999999999999E-7</v>
      </c>
      <c r="H19669" t="s">
        <v>11105</v>
      </c>
      <c r="I19669" t="s">
        <v>135635</v>
      </c>
      <c r="J19669" s="2" t="s">
        <v>180159</v>
      </c>
      <c r="K19669" t="s">
        <v>211766</v>
      </c>
      <c r="L19669" t="s">
        <v>228704</v>
      </c>
      <c r="M19669" t="s">
        <v>8</v>
      </c>
      <c r="N19669" t="s">
        <v>228864</v>
      </c>
      <c r="O19669" t="s">
        <v>229158</v>
      </c>
      <c r="P19669" t="s">
        <v>229158</v>
      </c>
      <c r="Q19669" t="s">
        <v>121322</v>
      </c>
      <c r="R19669" t="s">
        <v>211766</v>
      </c>
      <c r="S19669" t="s">
        <v>233772</v>
      </c>
    </row>
    <row r="19670" spans="1:19" x14ac:dyDescent="0.35">
      <c r="A19670" s="1">
        <v>24507</v>
      </c>
      <c r="B19670" t="s">
        <v>11106</v>
      </c>
      <c r="C19670" t="s">
        <v>64919</v>
      </c>
      <c r="D19670" t="s">
        <v>4</v>
      </c>
      <c r="F19670" t="s">
        <v>121927</v>
      </c>
      <c r="G19670">
        <v>2.5000000000000002E-6</v>
      </c>
      <c r="H19670" t="s">
        <v>11106</v>
      </c>
      <c r="I19670" t="s">
        <v>135636</v>
      </c>
      <c r="J19670" s="2" t="s">
        <v>180160</v>
      </c>
      <c r="K19670" t="s">
        <v>212092</v>
      </c>
      <c r="L19670" t="s">
        <v>228704</v>
      </c>
      <c r="M19670" t="s">
        <v>8</v>
      </c>
      <c r="N19670" t="s">
        <v>228852</v>
      </c>
      <c r="O19670" t="s">
        <v>229209</v>
      </c>
      <c r="P19670" t="s">
        <v>230148</v>
      </c>
      <c r="Q19670" t="s">
        <v>120226</v>
      </c>
      <c r="R19670" t="s">
        <v>211766</v>
      </c>
      <c r="S19670" t="s">
        <v>233772</v>
      </c>
    </row>
    <row r="19671" spans="1:19" x14ac:dyDescent="0.35">
      <c r="A19671" s="1">
        <v>24508</v>
      </c>
      <c r="B19671" t="s">
        <v>11106</v>
      </c>
      <c r="C19671" t="s">
        <v>64920</v>
      </c>
      <c r="D19671" t="s">
        <v>5</v>
      </c>
      <c r="E19671" t="s">
        <v>119955</v>
      </c>
      <c r="F19671" t="s">
        <v>120148</v>
      </c>
      <c r="G19671">
        <v>3.3000000000000002E-6</v>
      </c>
      <c r="H19671" t="s">
        <v>11106</v>
      </c>
      <c r="I19671" t="s">
        <v>135636</v>
      </c>
      <c r="J19671" s="2" t="s">
        <v>180160</v>
      </c>
      <c r="K19671" t="s">
        <v>212092</v>
      </c>
      <c r="L19671" t="s">
        <v>228704</v>
      </c>
      <c r="M19671" t="s">
        <v>8</v>
      </c>
      <c r="N19671" t="s">
        <v>228852</v>
      </c>
      <c r="O19671" t="s">
        <v>229209</v>
      </c>
      <c r="P19671" t="s">
        <v>230148</v>
      </c>
      <c r="Q19671" t="s">
        <v>120226</v>
      </c>
      <c r="R19671" t="s">
        <v>211766</v>
      </c>
      <c r="S19671" t="s">
        <v>233772</v>
      </c>
    </row>
    <row r="19672" spans="1:19" x14ac:dyDescent="0.35">
      <c r="A19672" s="1">
        <v>24509</v>
      </c>
      <c r="B19672" t="s">
        <v>11106</v>
      </c>
      <c r="C19672" t="s">
        <v>64921</v>
      </c>
      <c r="D19672" t="s">
        <v>4</v>
      </c>
      <c r="F19672" t="s">
        <v>121343</v>
      </c>
      <c r="G19672">
        <v>9.9999999999999995E-7</v>
      </c>
      <c r="H19672" t="s">
        <v>11106</v>
      </c>
      <c r="I19672" t="s">
        <v>135636</v>
      </c>
      <c r="J19672" s="2" t="s">
        <v>180160</v>
      </c>
      <c r="K19672" t="s">
        <v>212092</v>
      </c>
      <c r="L19672" t="s">
        <v>228704</v>
      </c>
      <c r="M19672" t="s">
        <v>8</v>
      </c>
      <c r="N19672" t="s">
        <v>228852</v>
      </c>
      <c r="O19672" t="s">
        <v>229209</v>
      </c>
      <c r="P19672" t="s">
        <v>230148</v>
      </c>
      <c r="Q19672" t="s">
        <v>120226</v>
      </c>
      <c r="R19672" t="s">
        <v>211766</v>
      </c>
      <c r="S19672" t="s">
        <v>233772</v>
      </c>
    </row>
    <row r="19673" spans="1:19" x14ac:dyDescent="0.35">
      <c r="A19673" s="1">
        <v>24510</v>
      </c>
      <c r="B19673" t="s">
        <v>11107</v>
      </c>
      <c r="C19673" t="s">
        <v>64922</v>
      </c>
      <c r="D19673" t="s">
        <v>3</v>
      </c>
      <c r="F19673" t="s">
        <v>120152</v>
      </c>
      <c r="G19673">
        <v>4.9999999999999998E-7</v>
      </c>
      <c r="H19673" t="s">
        <v>11107</v>
      </c>
      <c r="I19673" t="s">
        <v>135637</v>
      </c>
      <c r="J19673" s="2" t="s">
        <v>180161</v>
      </c>
      <c r="K19673" t="s">
        <v>211798</v>
      </c>
      <c r="L19673" t="s">
        <v>228705</v>
      </c>
      <c r="M19673" t="s">
        <v>228715</v>
      </c>
      <c r="N19673" t="s">
        <v>228833</v>
      </c>
      <c r="O19673" t="s">
        <v>229127</v>
      </c>
      <c r="P19673" t="s">
        <v>229127</v>
      </c>
      <c r="Q19673" t="s">
        <v>121714</v>
      </c>
      <c r="R19673" t="s">
        <v>211766</v>
      </c>
      <c r="S19673" t="s">
        <v>233772</v>
      </c>
    </row>
    <row r="19674" spans="1:19" x14ac:dyDescent="0.35">
      <c r="A19674" s="1">
        <v>24511</v>
      </c>
      <c r="B19674" t="s">
        <v>11108</v>
      </c>
      <c r="C19674" t="s">
        <v>64923</v>
      </c>
      <c r="D19674" t="s">
        <v>4</v>
      </c>
      <c r="F19674" t="s">
        <v>120923</v>
      </c>
      <c r="G19674">
        <v>2.8976000000000001E-8</v>
      </c>
      <c r="H19674" t="s">
        <v>11108</v>
      </c>
      <c r="I19674" t="s">
        <v>135638</v>
      </c>
      <c r="J19674" s="2" t="s">
        <v>180162</v>
      </c>
      <c r="K19674" t="s">
        <v>212093</v>
      </c>
      <c r="L19674" t="s">
        <v>228704</v>
      </c>
      <c r="M19674" t="s">
        <v>16</v>
      </c>
      <c r="N19674" t="s">
        <v>228837</v>
      </c>
      <c r="O19674" t="s">
        <v>229262</v>
      </c>
      <c r="P19674" t="s">
        <v>230195</v>
      </c>
      <c r="Q19674" t="s">
        <v>120923</v>
      </c>
      <c r="R19674" t="s">
        <v>211766</v>
      </c>
      <c r="S19674" t="s">
        <v>233772</v>
      </c>
    </row>
    <row r="19675" spans="1:19" x14ac:dyDescent="0.35">
      <c r="A19675" s="1">
        <v>24512</v>
      </c>
      <c r="B19675" t="s">
        <v>11108</v>
      </c>
      <c r="C19675" t="s">
        <v>64924</v>
      </c>
      <c r="D19675" t="s">
        <v>5</v>
      </c>
      <c r="E19675" t="s">
        <v>119955</v>
      </c>
      <c r="F19675" t="s">
        <v>120347</v>
      </c>
      <c r="G19675">
        <v>1.1999999999999999E-7</v>
      </c>
      <c r="H19675" t="s">
        <v>11108</v>
      </c>
      <c r="I19675" t="s">
        <v>135638</v>
      </c>
      <c r="J19675" s="2" t="s">
        <v>180162</v>
      </c>
      <c r="K19675" t="s">
        <v>212093</v>
      </c>
      <c r="L19675" t="s">
        <v>228704</v>
      </c>
      <c r="M19675" t="s">
        <v>16</v>
      </c>
      <c r="N19675" t="s">
        <v>228837</v>
      </c>
      <c r="O19675" t="s">
        <v>229262</v>
      </c>
      <c r="P19675" t="s">
        <v>230195</v>
      </c>
      <c r="Q19675" t="s">
        <v>120923</v>
      </c>
      <c r="R19675" t="s">
        <v>211766</v>
      </c>
      <c r="S19675" t="s">
        <v>233772</v>
      </c>
    </row>
    <row r="19676" spans="1:19" x14ac:dyDescent="0.35">
      <c r="A19676" s="1">
        <v>24513</v>
      </c>
      <c r="B19676" t="s">
        <v>11109</v>
      </c>
      <c r="C19676" t="s">
        <v>64925</v>
      </c>
      <c r="D19676" t="s">
        <v>5</v>
      </c>
      <c r="E19676" t="s">
        <v>119955</v>
      </c>
      <c r="F19676" t="s">
        <v>120735</v>
      </c>
      <c r="G19676">
        <v>5.0000000000000004E-6</v>
      </c>
      <c r="H19676" t="s">
        <v>11109</v>
      </c>
      <c r="I19676" t="s">
        <v>135639</v>
      </c>
      <c r="J19676" s="2" t="s">
        <v>180163</v>
      </c>
      <c r="K19676" t="s">
        <v>212094</v>
      </c>
      <c r="L19676" t="s">
        <v>228704</v>
      </c>
      <c r="M19676" t="s">
        <v>8</v>
      </c>
      <c r="N19676" t="s">
        <v>228841</v>
      </c>
      <c r="O19676" t="s">
        <v>229123</v>
      </c>
      <c r="P19676" t="s">
        <v>229123</v>
      </c>
      <c r="Q19676" t="s">
        <v>120160</v>
      </c>
      <c r="R19676" t="s">
        <v>211766</v>
      </c>
      <c r="S19676" t="s">
        <v>233772</v>
      </c>
    </row>
    <row r="19677" spans="1:19" x14ac:dyDescent="0.35">
      <c r="A19677" s="1">
        <v>24518</v>
      </c>
      <c r="B19677" t="s">
        <v>11110</v>
      </c>
      <c r="C19677" t="s">
        <v>64926</v>
      </c>
      <c r="D19677" t="s">
        <v>5</v>
      </c>
      <c r="E19677" t="s">
        <v>119955</v>
      </c>
      <c r="F19677" t="s">
        <v>120890</v>
      </c>
      <c r="G19677">
        <v>4.9999999999999998E-7</v>
      </c>
      <c r="H19677" t="s">
        <v>11110</v>
      </c>
      <c r="I19677" t="s">
        <v>135640</v>
      </c>
      <c r="J19677" s="2" t="s">
        <v>180164</v>
      </c>
      <c r="K19677" t="s">
        <v>211766</v>
      </c>
      <c r="L19677" t="s">
        <v>228704</v>
      </c>
      <c r="M19677" t="s">
        <v>228722</v>
      </c>
      <c r="O19677" t="s">
        <v>229143</v>
      </c>
      <c r="P19677" t="s">
        <v>229143</v>
      </c>
      <c r="Q19677" t="s">
        <v>119991</v>
      </c>
      <c r="R19677" t="s">
        <v>211766</v>
      </c>
      <c r="S19677" t="s">
        <v>233772</v>
      </c>
    </row>
    <row r="19678" spans="1:19" x14ac:dyDescent="0.35">
      <c r="A19678" s="1">
        <v>24519</v>
      </c>
      <c r="B19678" t="s">
        <v>11111</v>
      </c>
      <c r="C19678" t="s">
        <v>64927</v>
      </c>
      <c r="D19678" t="s">
        <v>5</v>
      </c>
      <c r="F19678" t="s">
        <v>121015</v>
      </c>
      <c r="G19678">
        <v>5.7500100000000003E-7</v>
      </c>
      <c r="H19678" t="s">
        <v>11111</v>
      </c>
      <c r="I19678" t="s">
        <v>135641</v>
      </c>
      <c r="K19678" t="s">
        <v>211766</v>
      </c>
      <c r="L19678" t="s">
        <v>228704</v>
      </c>
      <c r="M19678" t="s">
        <v>8</v>
      </c>
      <c r="N19678" t="s">
        <v>228828</v>
      </c>
      <c r="O19678" t="s">
        <v>229113</v>
      </c>
      <c r="P19678" t="s">
        <v>230137</v>
      </c>
      <c r="R19678" t="s">
        <v>211766</v>
      </c>
      <c r="S19678" t="s">
        <v>233772</v>
      </c>
    </row>
    <row r="19679" spans="1:19" x14ac:dyDescent="0.35">
      <c r="A19679" s="1">
        <v>24521</v>
      </c>
      <c r="B19679" t="s">
        <v>11112</v>
      </c>
      <c r="C19679" t="s">
        <v>64928</v>
      </c>
      <c r="D19679" t="s">
        <v>5</v>
      </c>
      <c r="E19679" t="s">
        <v>119954</v>
      </c>
      <c r="F19679" t="s">
        <v>121894</v>
      </c>
      <c r="G19679">
        <v>1.37614E-7</v>
      </c>
      <c r="H19679" t="s">
        <v>11112</v>
      </c>
      <c r="I19679" t="s">
        <v>135642</v>
      </c>
      <c r="J19679" s="2" t="s">
        <v>180165</v>
      </c>
      <c r="K19679" t="s">
        <v>211766</v>
      </c>
      <c r="L19679" t="s">
        <v>228704</v>
      </c>
      <c r="M19679" t="s">
        <v>228748</v>
      </c>
      <c r="N19679" t="s">
        <v>229030</v>
      </c>
      <c r="O19679" t="s">
        <v>229730</v>
      </c>
      <c r="P19679" t="s">
        <v>231292</v>
      </c>
      <c r="Q19679" t="s">
        <v>120056</v>
      </c>
      <c r="R19679" t="s">
        <v>211766</v>
      </c>
      <c r="S19679" t="s">
        <v>233772</v>
      </c>
    </row>
    <row r="19680" spans="1:19" x14ac:dyDescent="0.35">
      <c r="A19680" s="1">
        <v>24522</v>
      </c>
      <c r="B19680" t="s">
        <v>11113</v>
      </c>
      <c r="C19680" t="s">
        <v>64929</v>
      </c>
      <c r="D19680" t="s">
        <v>5</v>
      </c>
      <c r="E19680" t="s">
        <v>119956</v>
      </c>
      <c r="F19680" t="s">
        <v>120394</v>
      </c>
      <c r="G19680">
        <v>2.4000000000000001E-5</v>
      </c>
      <c r="H19680" t="s">
        <v>11113</v>
      </c>
      <c r="I19680" t="s">
        <v>135643</v>
      </c>
      <c r="J19680" s="2" t="s">
        <v>180166</v>
      </c>
      <c r="K19680" t="s">
        <v>211766</v>
      </c>
      <c r="L19680" t="s">
        <v>228704</v>
      </c>
      <c r="M19680" t="s">
        <v>8</v>
      </c>
      <c r="N19680" t="s">
        <v>228828</v>
      </c>
      <c r="O19680" t="s">
        <v>229113</v>
      </c>
      <c r="P19680" t="s">
        <v>230081</v>
      </c>
      <c r="Q19680" t="s">
        <v>120216</v>
      </c>
      <c r="R19680" t="s">
        <v>211766</v>
      </c>
      <c r="S19680" t="s">
        <v>233772</v>
      </c>
    </row>
    <row r="19681" spans="1:19" x14ac:dyDescent="0.35">
      <c r="A19681" s="1">
        <v>24523</v>
      </c>
      <c r="B19681" t="s">
        <v>11113</v>
      </c>
      <c r="C19681" t="s">
        <v>64930</v>
      </c>
      <c r="D19681" t="s">
        <v>5</v>
      </c>
      <c r="E19681" t="s">
        <v>119955</v>
      </c>
      <c r="F19681" t="s">
        <v>120113</v>
      </c>
      <c r="G19681">
        <v>7.9000000000000006E-6</v>
      </c>
      <c r="H19681" t="s">
        <v>11113</v>
      </c>
      <c r="I19681" t="s">
        <v>135643</v>
      </c>
      <c r="J19681" s="2" t="s">
        <v>180166</v>
      </c>
      <c r="K19681" t="s">
        <v>211766</v>
      </c>
      <c r="L19681" t="s">
        <v>228704</v>
      </c>
      <c r="M19681" t="s">
        <v>8</v>
      </c>
      <c r="N19681" t="s">
        <v>228828</v>
      </c>
      <c r="O19681" t="s">
        <v>229113</v>
      </c>
      <c r="P19681" t="s">
        <v>230081</v>
      </c>
      <c r="Q19681" t="s">
        <v>120216</v>
      </c>
      <c r="R19681" t="s">
        <v>211766</v>
      </c>
      <c r="S19681" t="s">
        <v>233772</v>
      </c>
    </row>
    <row r="19682" spans="1:19" x14ac:dyDescent="0.35">
      <c r="A19682" s="1">
        <v>24524</v>
      </c>
      <c r="B19682" t="s">
        <v>11113</v>
      </c>
      <c r="C19682" t="s">
        <v>64931</v>
      </c>
      <c r="D19682" t="s">
        <v>5</v>
      </c>
      <c r="E19682" t="s">
        <v>119954</v>
      </c>
      <c r="F19682" t="s">
        <v>123309</v>
      </c>
      <c r="G19682">
        <v>1.15E-5</v>
      </c>
      <c r="H19682" t="s">
        <v>11113</v>
      </c>
      <c r="I19682" t="s">
        <v>135643</v>
      </c>
      <c r="J19682" s="2" t="s">
        <v>180166</v>
      </c>
      <c r="K19682" t="s">
        <v>211766</v>
      </c>
      <c r="L19682" t="s">
        <v>228704</v>
      </c>
      <c r="M19682" t="s">
        <v>8</v>
      </c>
      <c r="N19682" t="s">
        <v>228828</v>
      </c>
      <c r="O19682" t="s">
        <v>229113</v>
      </c>
      <c r="P19682" t="s">
        <v>230081</v>
      </c>
      <c r="Q19682" t="s">
        <v>120216</v>
      </c>
      <c r="R19682" t="s">
        <v>211766</v>
      </c>
      <c r="S19682" t="s">
        <v>233772</v>
      </c>
    </row>
    <row r="19683" spans="1:19" x14ac:dyDescent="0.35">
      <c r="A19683" s="1">
        <v>24525</v>
      </c>
      <c r="B19683" t="s">
        <v>11114</v>
      </c>
      <c r="C19683" t="s">
        <v>64932</v>
      </c>
      <c r="D19683" t="s">
        <v>4</v>
      </c>
      <c r="F19683" t="s">
        <v>120060</v>
      </c>
      <c r="G19683">
        <v>7.0000000000000005E-8</v>
      </c>
      <c r="H19683" t="s">
        <v>11114</v>
      </c>
      <c r="I19683" t="s">
        <v>135644</v>
      </c>
      <c r="J19683" s="2" t="s">
        <v>180167</v>
      </c>
      <c r="K19683" t="s">
        <v>211766</v>
      </c>
      <c r="L19683" t="s">
        <v>228704</v>
      </c>
      <c r="M19683" t="s">
        <v>8</v>
      </c>
      <c r="N19683" t="s">
        <v>228832</v>
      </c>
      <c r="O19683" t="s">
        <v>229111</v>
      </c>
      <c r="P19683" t="s">
        <v>230079</v>
      </c>
      <c r="Q19683" t="s">
        <v>120658</v>
      </c>
      <c r="R19683" t="s">
        <v>211766</v>
      </c>
      <c r="S19683" t="s">
        <v>233772</v>
      </c>
    </row>
    <row r="19684" spans="1:19" x14ac:dyDescent="0.35">
      <c r="A19684" s="1">
        <v>24526</v>
      </c>
      <c r="B19684" t="s">
        <v>11114</v>
      </c>
      <c r="C19684" t="s">
        <v>64933</v>
      </c>
      <c r="D19684" t="s">
        <v>4</v>
      </c>
      <c r="F19684" t="s">
        <v>120550</v>
      </c>
      <c r="G19684">
        <v>4.0000000000000001E-8</v>
      </c>
      <c r="H19684" t="s">
        <v>11114</v>
      </c>
      <c r="I19684" t="s">
        <v>135644</v>
      </c>
      <c r="J19684" s="2" t="s">
        <v>180167</v>
      </c>
      <c r="K19684" t="s">
        <v>211766</v>
      </c>
      <c r="L19684" t="s">
        <v>228704</v>
      </c>
      <c r="M19684" t="s">
        <v>8</v>
      </c>
      <c r="N19684" t="s">
        <v>228832</v>
      </c>
      <c r="O19684" t="s">
        <v>229111</v>
      </c>
      <c r="P19684" t="s">
        <v>230079</v>
      </c>
      <c r="Q19684" t="s">
        <v>120658</v>
      </c>
      <c r="R19684" t="s">
        <v>211766</v>
      </c>
      <c r="S19684" t="s">
        <v>233772</v>
      </c>
    </row>
    <row r="19685" spans="1:19" x14ac:dyDescent="0.35">
      <c r="A19685" s="1">
        <v>24527</v>
      </c>
      <c r="B19685" t="s">
        <v>11115</v>
      </c>
      <c r="C19685" t="s">
        <v>64934</v>
      </c>
      <c r="D19685" t="s">
        <v>5</v>
      </c>
      <c r="E19685" t="s">
        <v>119955</v>
      </c>
      <c r="F19685" t="s">
        <v>120054</v>
      </c>
      <c r="G19685">
        <v>1.0000000000000001E-5</v>
      </c>
      <c r="H19685" t="s">
        <v>11115</v>
      </c>
      <c r="I19685" t="s">
        <v>135645</v>
      </c>
      <c r="J19685" s="2" t="s">
        <v>180168</v>
      </c>
      <c r="K19685" t="s">
        <v>211766</v>
      </c>
      <c r="L19685" t="s">
        <v>228707</v>
      </c>
      <c r="M19685" t="s">
        <v>9</v>
      </c>
      <c r="N19685" t="s">
        <v>228882</v>
      </c>
      <c r="O19685" t="s">
        <v>229185</v>
      </c>
      <c r="P19685" t="s">
        <v>229185</v>
      </c>
      <c r="R19685" t="s">
        <v>211766</v>
      </c>
      <c r="S19685" t="s">
        <v>233772</v>
      </c>
    </row>
    <row r="19686" spans="1:19" x14ac:dyDescent="0.35">
      <c r="A19686" s="1">
        <v>24528</v>
      </c>
      <c r="B19686" t="s">
        <v>11116</v>
      </c>
      <c r="C19686" t="s">
        <v>64935</v>
      </c>
      <c r="D19686" t="s">
        <v>5</v>
      </c>
      <c r="E19686" t="s">
        <v>119954</v>
      </c>
      <c r="F19686" t="s">
        <v>120978</v>
      </c>
      <c r="G19686">
        <v>3.4999999999999997E-5</v>
      </c>
      <c r="H19686" t="s">
        <v>11116</v>
      </c>
      <c r="I19686" t="s">
        <v>135646</v>
      </c>
      <c r="J19686" s="2" t="s">
        <v>180169</v>
      </c>
      <c r="K19686" t="s">
        <v>211766</v>
      </c>
      <c r="L19686" t="s">
        <v>228704</v>
      </c>
      <c r="M19686" t="s">
        <v>228747</v>
      </c>
      <c r="N19686" t="s">
        <v>228837</v>
      </c>
      <c r="O19686" t="s">
        <v>229248</v>
      </c>
      <c r="P19686" t="s">
        <v>229248</v>
      </c>
      <c r="Q19686" t="s">
        <v>120082</v>
      </c>
      <c r="R19686" t="s">
        <v>211766</v>
      </c>
      <c r="S19686" t="s">
        <v>233772</v>
      </c>
    </row>
    <row r="19687" spans="1:19" x14ac:dyDescent="0.35">
      <c r="A19687" s="1">
        <v>24529</v>
      </c>
      <c r="B19687" t="s">
        <v>11116</v>
      </c>
      <c r="C19687" t="s">
        <v>64936</v>
      </c>
      <c r="D19687" t="s">
        <v>5</v>
      </c>
      <c r="E19687" t="s">
        <v>119956</v>
      </c>
      <c r="F19687" t="s">
        <v>120366</v>
      </c>
      <c r="G19687">
        <v>1.4999999999999999E-4</v>
      </c>
      <c r="H19687" t="s">
        <v>11116</v>
      </c>
      <c r="I19687" t="s">
        <v>135646</v>
      </c>
      <c r="J19687" s="2" t="s">
        <v>180169</v>
      </c>
      <c r="K19687" t="s">
        <v>211766</v>
      </c>
      <c r="L19687" t="s">
        <v>228704</v>
      </c>
      <c r="M19687" t="s">
        <v>228747</v>
      </c>
      <c r="N19687" t="s">
        <v>228837</v>
      </c>
      <c r="O19687" t="s">
        <v>229248</v>
      </c>
      <c r="P19687" t="s">
        <v>229248</v>
      </c>
      <c r="Q19687" t="s">
        <v>120082</v>
      </c>
      <c r="R19687" t="s">
        <v>211766</v>
      </c>
      <c r="S19687" t="s">
        <v>233772</v>
      </c>
    </row>
    <row r="19688" spans="1:19" x14ac:dyDescent="0.35">
      <c r="A19688" s="1">
        <v>24530</v>
      </c>
      <c r="B19688" t="s">
        <v>11116</v>
      </c>
      <c r="C19688" t="s">
        <v>64937</v>
      </c>
      <c r="D19688" t="s">
        <v>5</v>
      </c>
      <c r="E19688" t="s">
        <v>119955</v>
      </c>
      <c r="F19688" t="s">
        <v>121213</v>
      </c>
      <c r="G19688">
        <v>2.5999999999999998E-5</v>
      </c>
      <c r="H19688" t="s">
        <v>11116</v>
      </c>
      <c r="I19688" t="s">
        <v>135646</v>
      </c>
      <c r="J19688" s="2" t="s">
        <v>180169</v>
      </c>
      <c r="K19688" t="s">
        <v>211766</v>
      </c>
      <c r="L19688" t="s">
        <v>228704</v>
      </c>
      <c r="M19688" t="s">
        <v>228747</v>
      </c>
      <c r="N19688" t="s">
        <v>228837</v>
      </c>
      <c r="O19688" t="s">
        <v>229248</v>
      </c>
      <c r="P19688" t="s">
        <v>229248</v>
      </c>
      <c r="Q19688" t="s">
        <v>120082</v>
      </c>
      <c r="R19688" t="s">
        <v>211766</v>
      </c>
      <c r="S19688" t="s">
        <v>233772</v>
      </c>
    </row>
    <row r="19689" spans="1:19" x14ac:dyDescent="0.35">
      <c r="A19689" s="1">
        <v>24531</v>
      </c>
      <c r="B19689" t="s">
        <v>11117</v>
      </c>
      <c r="C19689" t="s">
        <v>64938</v>
      </c>
      <c r="D19689" t="s">
        <v>5</v>
      </c>
      <c r="F19689" t="s">
        <v>121723</v>
      </c>
      <c r="G19689">
        <v>5.0000000000000004E-6</v>
      </c>
      <c r="H19689" t="s">
        <v>11117</v>
      </c>
      <c r="I19689" t="s">
        <v>135647</v>
      </c>
      <c r="J19689" s="2" t="s">
        <v>180170</v>
      </c>
      <c r="K19689" t="s">
        <v>211766</v>
      </c>
      <c r="L19689" t="s">
        <v>228706</v>
      </c>
      <c r="M19689" t="s">
        <v>228709</v>
      </c>
      <c r="N19689" t="s">
        <v>228858</v>
      </c>
      <c r="O19689" t="s">
        <v>229171</v>
      </c>
      <c r="P19689" t="s">
        <v>229171</v>
      </c>
      <c r="R19689" t="s">
        <v>211766</v>
      </c>
      <c r="S19689" t="s">
        <v>233772</v>
      </c>
    </row>
    <row r="19690" spans="1:19" x14ac:dyDescent="0.35">
      <c r="A19690" s="1">
        <v>24532</v>
      </c>
      <c r="B19690" t="s">
        <v>11118</v>
      </c>
      <c r="C19690" t="s">
        <v>64939</v>
      </c>
      <c r="D19690" t="s">
        <v>5</v>
      </c>
      <c r="F19690" t="s">
        <v>120102</v>
      </c>
      <c r="G19690">
        <v>1.4000000000000001E-7</v>
      </c>
      <c r="H19690" t="s">
        <v>11118</v>
      </c>
      <c r="I19690" t="s">
        <v>135648</v>
      </c>
      <c r="J19690" s="2" t="s">
        <v>180171</v>
      </c>
      <c r="K19690" t="s">
        <v>211766</v>
      </c>
      <c r="L19690" t="s">
        <v>228704</v>
      </c>
      <c r="M19690" t="s">
        <v>8</v>
      </c>
      <c r="N19690" t="s">
        <v>228848</v>
      </c>
      <c r="O19690" t="s">
        <v>229133</v>
      </c>
      <c r="P19690" t="s">
        <v>231293</v>
      </c>
      <c r="R19690" t="s">
        <v>211766</v>
      </c>
      <c r="S19690" t="s">
        <v>233772</v>
      </c>
    </row>
    <row r="19691" spans="1:19" x14ac:dyDescent="0.35">
      <c r="A19691" s="1">
        <v>24533</v>
      </c>
      <c r="B19691" t="s">
        <v>11119</v>
      </c>
      <c r="C19691" t="s">
        <v>64940</v>
      </c>
      <c r="D19691" t="s">
        <v>4</v>
      </c>
      <c r="F19691" t="s">
        <v>122281</v>
      </c>
      <c r="G19691">
        <v>1.5E-6</v>
      </c>
      <c r="H19691" t="s">
        <v>11119</v>
      </c>
      <c r="I19691" t="s">
        <v>135649</v>
      </c>
      <c r="J19691" s="2" t="s">
        <v>180172</v>
      </c>
      <c r="K19691" t="s">
        <v>211798</v>
      </c>
      <c r="L19691" t="s">
        <v>228704</v>
      </c>
      <c r="M19691" t="s">
        <v>8</v>
      </c>
      <c r="N19691" t="s">
        <v>228828</v>
      </c>
      <c r="O19691" t="s">
        <v>229113</v>
      </c>
      <c r="P19691" t="s">
        <v>230081</v>
      </c>
      <c r="Q19691" t="s">
        <v>120009</v>
      </c>
      <c r="R19691" t="s">
        <v>211766</v>
      </c>
      <c r="S19691" t="s">
        <v>233772</v>
      </c>
    </row>
    <row r="19692" spans="1:19" x14ac:dyDescent="0.35">
      <c r="A19692" s="1">
        <v>24534</v>
      </c>
      <c r="B19692" t="s">
        <v>11120</v>
      </c>
      <c r="C19692" t="s">
        <v>64941</v>
      </c>
      <c r="D19692" t="s">
        <v>4</v>
      </c>
      <c r="F19692" t="s">
        <v>121366</v>
      </c>
      <c r="G19692">
        <v>4.0000000000000001E-8</v>
      </c>
      <c r="H19692" t="s">
        <v>11120</v>
      </c>
      <c r="I19692" t="s">
        <v>135650</v>
      </c>
      <c r="J19692" s="2" t="s">
        <v>180173</v>
      </c>
      <c r="K19692" t="s">
        <v>211766</v>
      </c>
      <c r="L19692" t="s">
        <v>228704</v>
      </c>
      <c r="M19692" t="s">
        <v>228736</v>
      </c>
      <c r="N19692" t="s">
        <v>228836</v>
      </c>
      <c r="O19692" t="s">
        <v>229179</v>
      </c>
      <c r="P19692" t="s">
        <v>229179</v>
      </c>
      <c r="Q19692" t="s">
        <v>121143</v>
      </c>
      <c r="R19692" t="s">
        <v>211766</v>
      </c>
      <c r="S19692" t="s">
        <v>233772</v>
      </c>
    </row>
    <row r="19693" spans="1:19" x14ac:dyDescent="0.35">
      <c r="A19693" s="1">
        <v>24535</v>
      </c>
      <c r="B19693" t="s">
        <v>11121</v>
      </c>
      <c r="C19693" t="s">
        <v>64942</v>
      </c>
      <c r="D19693" t="s">
        <v>5</v>
      </c>
      <c r="F19693" t="s">
        <v>121128</v>
      </c>
      <c r="G19693">
        <v>2.28E-7</v>
      </c>
      <c r="H19693" t="s">
        <v>11121</v>
      </c>
      <c r="I19693" t="s">
        <v>135651</v>
      </c>
      <c r="J19693" s="2" t="s">
        <v>180174</v>
      </c>
      <c r="K19693" t="s">
        <v>212095</v>
      </c>
      <c r="L19693" t="s">
        <v>228704</v>
      </c>
      <c r="M19693" t="s">
        <v>8</v>
      </c>
      <c r="N19693" t="s">
        <v>228853</v>
      </c>
      <c r="O19693" t="s">
        <v>229221</v>
      </c>
      <c r="P19693" t="s">
        <v>229221</v>
      </c>
      <c r="Q19693" t="s">
        <v>233209</v>
      </c>
      <c r="R19693" t="s">
        <v>211766</v>
      </c>
      <c r="S19693" t="s">
        <v>233772</v>
      </c>
    </row>
    <row r="19694" spans="1:19" x14ac:dyDescent="0.35">
      <c r="A19694" s="1">
        <v>24536</v>
      </c>
      <c r="B19694" t="s">
        <v>11121</v>
      </c>
      <c r="C19694" t="s">
        <v>64943</v>
      </c>
      <c r="D19694" t="s">
        <v>5</v>
      </c>
      <c r="F19694" t="s">
        <v>122180</v>
      </c>
      <c r="G19694">
        <v>8.3750000000000003E-7</v>
      </c>
      <c r="H19694" t="s">
        <v>11121</v>
      </c>
      <c r="I19694" t="s">
        <v>135651</v>
      </c>
      <c r="J19694" s="2" t="s">
        <v>180174</v>
      </c>
      <c r="K19694" t="s">
        <v>212095</v>
      </c>
      <c r="L19694" t="s">
        <v>228704</v>
      </c>
      <c r="M19694" t="s">
        <v>8</v>
      </c>
      <c r="N19694" t="s">
        <v>228853</v>
      </c>
      <c r="O19694" t="s">
        <v>229221</v>
      </c>
      <c r="P19694" t="s">
        <v>229221</v>
      </c>
      <c r="Q19694" t="s">
        <v>233209</v>
      </c>
      <c r="R19694" t="s">
        <v>211766</v>
      </c>
      <c r="S19694" t="s">
        <v>233772</v>
      </c>
    </row>
    <row r="19695" spans="1:19" x14ac:dyDescent="0.35">
      <c r="A19695" s="1">
        <v>24537</v>
      </c>
      <c r="B19695" t="s">
        <v>11122</v>
      </c>
      <c r="C19695" t="s">
        <v>64944</v>
      </c>
      <c r="D19695" t="s">
        <v>5</v>
      </c>
      <c r="E19695" t="s">
        <v>119955</v>
      </c>
      <c r="F19695" t="s">
        <v>120636</v>
      </c>
      <c r="G19695">
        <v>3.3000000000000003E-5</v>
      </c>
      <c r="H19695" t="s">
        <v>11122</v>
      </c>
      <c r="I19695" t="s">
        <v>135652</v>
      </c>
      <c r="J19695" s="2" t="s">
        <v>180175</v>
      </c>
      <c r="K19695" t="s">
        <v>212096</v>
      </c>
      <c r="L19695" t="s">
        <v>228704</v>
      </c>
      <c r="M19695" t="s">
        <v>8</v>
      </c>
      <c r="N19695" t="s">
        <v>228828</v>
      </c>
      <c r="O19695" t="s">
        <v>229108</v>
      </c>
      <c r="P19695" t="s">
        <v>230326</v>
      </c>
      <c r="Q19695" t="s">
        <v>121145</v>
      </c>
      <c r="R19695" t="s">
        <v>211766</v>
      </c>
      <c r="S19695" t="s">
        <v>233772</v>
      </c>
    </row>
    <row r="19696" spans="1:19" x14ac:dyDescent="0.35">
      <c r="A19696" s="1">
        <v>24538</v>
      </c>
      <c r="B19696" t="s">
        <v>11122</v>
      </c>
      <c r="C19696" t="s">
        <v>64945</v>
      </c>
      <c r="D19696" t="s">
        <v>5</v>
      </c>
      <c r="E19696" t="s">
        <v>119956</v>
      </c>
      <c r="F19696" t="s">
        <v>122347</v>
      </c>
      <c r="G19696">
        <v>4.0000000000000003E-5</v>
      </c>
      <c r="H19696" t="s">
        <v>11122</v>
      </c>
      <c r="I19696" t="s">
        <v>135652</v>
      </c>
      <c r="J19696" s="2" t="s">
        <v>180175</v>
      </c>
      <c r="K19696" t="s">
        <v>212096</v>
      </c>
      <c r="L19696" t="s">
        <v>228704</v>
      </c>
      <c r="M19696" t="s">
        <v>8</v>
      </c>
      <c r="N19696" t="s">
        <v>228828</v>
      </c>
      <c r="O19696" t="s">
        <v>229108</v>
      </c>
      <c r="P19696" t="s">
        <v>230326</v>
      </c>
      <c r="Q19696" t="s">
        <v>121145</v>
      </c>
      <c r="R19696" t="s">
        <v>211766</v>
      </c>
      <c r="S19696" t="s">
        <v>233772</v>
      </c>
    </row>
    <row r="19697" spans="1:19" x14ac:dyDescent="0.35">
      <c r="A19697" s="1">
        <v>24539</v>
      </c>
      <c r="B19697" t="s">
        <v>11122</v>
      </c>
      <c r="C19697" t="s">
        <v>64946</v>
      </c>
      <c r="D19697" t="s">
        <v>5</v>
      </c>
      <c r="E19697" t="s">
        <v>119958</v>
      </c>
      <c r="F19697" t="s">
        <v>120024</v>
      </c>
      <c r="G19697">
        <v>8.5000000000000006E-5</v>
      </c>
      <c r="H19697" t="s">
        <v>11122</v>
      </c>
      <c r="I19697" t="s">
        <v>135652</v>
      </c>
      <c r="J19697" s="2" t="s">
        <v>180175</v>
      </c>
      <c r="K19697" t="s">
        <v>212096</v>
      </c>
      <c r="L19697" t="s">
        <v>228704</v>
      </c>
      <c r="M19697" t="s">
        <v>8</v>
      </c>
      <c r="N19697" t="s">
        <v>228828</v>
      </c>
      <c r="O19697" t="s">
        <v>229108</v>
      </c>
      <c r="P19697" t="s">
        <v>230326</v>
      </c>
      <c r="Q19697" t="s">
        <v>121145</v>
      </c>
      <c r="R19697" t="s">
        <v>211766</v>
      </c>
      <c r="S19697" t="s">
        <v>233772</v>
      </c>
    </row>
    <row r="19698" spans="1:19" x14ac:dyDescent="0.35">
      <c r="A19698" s="1">
        <v>24541</v>
      </c>
      <c r="B19698" t="s">
        <v>11122</v>
      </c>
      <c r="C19698" t="s">
        <v>64947</v>
      </c>
      <c r="D19698" t="s">
        <v>5</v>
      </c>
      <c r="E19698" t="s">
        <v>119954</v>
      </c>
      <c r="F19698" t="s">
        <v>120298</v>
      </c>
      <c r="G19698">
        <v>7.6000000000000004E-5</v>
      </c>
      <c r="H19698" t="s">
        <v>11122</v>
      </c>
      <c r="I19698" t="s">
        <v>135652</v>
      </c>
      <c r="J19698" s="2" t="s">
        <v>180175</v>
      </c>
      <c r="K19698" t="s">
        <v>212096</v>
      </c>
      <c r="L19698" t="s">
        <v>228704</v>
      </c>
      <c r="M19698" t="s">
        <v>8</v>
      </c>
      <c r="N19698" t="s">
        <v>228828</v>
      </c>
      <c r="O19698" t="s">
        <v>229108</v>
      </c>
      <c r="P19698" t="s">
        <v>230326</v>
      </c>
      <c r="Q19698" t="s">
        <v>121145</v>
      </c>
      <c r="R19698" t="s">
        <v>211766</v>
      </c>
      <c r="S19698" t="s">
        <v>233772</v>
      </c>
    </row>
    <row r="19699" spans="1:19" x14ac:dyDescent="0.35">
      <c r="A19699" s="1">
        <v>24542</v>
      </c>
      <c r="B19699" t="s">
        <v>11122</v>
      </c>
      <c r="C19699" t="s">
        <v>64948</v>
      </c>
      <c r="D19699" t="s">
        <v>5</v>
      </c>
      <c r="E19699" t="s">
        <v>119956</v>
      </c>
      <c r="F19699" t="s">
        <v>121332</v>
      </c>
      <c r="G19699">
        <v>1.5E-5</v>
      </c>
      <c r="H19699" t="s">
        <v>11122</v>
      </c>
      <c r="I19699" t="s">
        <v>135652</v>
      </c>
      <c r="J19699" s="2" t="s">
        <v>180175</v>
      </c>
      <c r="K19699" t="s">
        <v>212096</v>
      </c>
      <c r="L19699" t="s">
        <v>228704</v>
      </c>
      <c r="M19699" t="s">
        <v>8</v>
      </c>
      <c r="N19699" t="s">
        <v>228828</v>
      </c>
      <c r="O19699" t="s">
        <v>229108</v>
      </c>
      <c r="P19699" t="s">
        <v>230326</v>
      </c>
      <c r="Q19699" t="s">
        <v>121145</v>
      </c>
      <c r="R19699" t="s">
        <v>211766</v>
      </c>
      <c r="S19699" t="s">
        <v>233772</v>
      </c>
    </row>
    <row r="19700" spans="1:19" x14ac:dyDescent="0.35">
      <c r="A19700" s="1">
        <v>24543</v>
      </c>
      <c r="B19700" t="s">
        <v>11123</v>
      </c>
      <c r="C19700" t="s">
        <v>64949</v>
      </c>
      <c r="D19700" t="s">
        <v>5</v>
      </c>
      <c r="E19700" t="s">
        <v>119954</v>
      </c>
      <c r="F19700" t="s">
        <v>120230</v>
      </c>
      <c r="G19700">
        <v>1E-4</v>
      </c>
      <c r="H19700" t="s">
        <v>11123</v>
      </c>
      <c r="I19700" t="s">
        <v>135653</v>
      </c>
      <c r="K19700" t="s">
        <v>212097</v>
      </c>
      <c r="L19700" t="s">
        <v>228704</v>
      </c>
      <c r="M19700" t="s">
        <v>9</v>
      </c>
      <c r="N19700" t="s">
        <v>228871</v>
      </c>
      <c r="O19700" t="s">
        <v>229168</v>
      </c>
      <c r="P19700" t="s">
        <v>229168</v>
      </c>
      <c r="R19700" t="s">
        <v>211766</v>
      </c>
      <c r="S19700" t="s">
        <v>233772</v>
      </c>
    </row>
    <row r="19701" spans="1:19" x14ac:dyDescent="0.35">
      <c r="A19701" s="1">
        <v>24544</v>
      </c>
      <c r="B19701" t="s">
        <v>11124</v>
      </c>
      <c r="C19701" t="s">
        <v>64950</v>
      </c>
      <c r="D19701" t="s">
        <v>4</v>
      </c>
      <c r="F19701" t="s">
        <v>121186</v>
      </c>
      <c r="G19701">
        <v>2E-8</v>
      </c>
      <c r="H19701" t="s">
        <v>11124</v>
      </c>
      <c r="I19701" t="s">
        <v>135654</v>
      </c>
      <c r="J19701" s="2" t="s">
        <v>180176</v>
      </c>
      <c r="K19701" t="s">
        <v>211857</v>
      </c>
      <c r="L19701" t="s">
        <v>228704</v>
      </c>
      <c r="M19701" t="s">
        <v>228754</v>
      </c>
      <c r="N19701" t="s">
        <v>228843</v>
      </c>
      <c r="O19701" t="s">
        <v>229293</v>
      </c>
      <c r="P19701" t="s">
        <v>229293</v>
      </c>
      <c r="Q19701" t="s">
        <v>122555</v>
      </c>
      <c r="R19701" t="s">
        <v>211766</v>
      </c>
      <c r="S19701" t="s">
        <v>233772</v>
      </c>
    </row>
    <row r="19702" spans="1:19" x14ac:dyDescent="0.35">
      <c r="A19702" s="1">
        <v>24545</v>
      </c>
      <c r="B19702" t="s">
        <v>11125</v>
      </c>
      <c r="C19702" t="s">
        <v>64951</v>
      </c>
      <c r="D19702" t="s">
        <v>5</v>
      </c>
      <c r="E19702" t="s">
        <v>119955</v>
      </c>
      <c r="F19702" t="s">
        <v>121226</v>
      </c>
      <c r="G19702">
        <v>1.5E-6</v>
      </c>
      <c r="H19702" t="s">
        <v>11125</v>
      </c>
      <c r="I19702" t="s">
        <v>135655</v>
      </c>
      <c r="J19702" s="2" t="s">
        <v>180177</v>
      </c>
      <c r="K19702" t="s">
        <v>211831</v>
      </c>
      <c r="L19702" t="s">
        <v>228706</v>
      </c>
      <c r="M19702" t="s">
        <v>8</v>
      </c>
      <c r="N19702" t="s">
        <v>228828</v>
      </c>
      <c r="O19702" t="s">
        <v>229113</v>
      </c>
      <c r="P19702" t="s">
        <v>230107</v>
      </c>
      <c r="Q19702" t="s">
        <v>121193</v>
      </c>
      <c r="R19702" t="s">
        <v>211766</v>
      </c>
      <c r="S19702" t="s">
        <v>233772</v>
      </c>
    </row>
    <row r="19703" spans="1:19" x14ac:dyDescent="0.35">
      <c r="A19703" s="1">
        <v>24546</v>
      </c>
      <c r="B19703" t="s">
        <v>11125</v>
      </c>
      <c r="C19703" t="s">
        <v>64952</v>
      </c>
      <c r="D19703" t="s">
        <v>5</v>
      </c>
      <c r="E19703" t="s">
        <v>119956</v>
      </c>
      <c r="F19703" t="s">
        <v>120316</v>
      </c>
      <c r="G19703">
        <v>1.5E-6</v>
      </c>
      <c r="H19703" t="s">
        <v>11125</v>
      </c>
      <c r="I19703" t="s">
        <v>135655</v>
      </c>
      <c r="J19703" s="2" t="s">
        <v>180177</v>
      </c>
      <c r="K19703" t="s">
        <v>211831</v>
      </c>
      <c r="L19703" t="s">
        <v>228706</v>
      </c>
      <c r="M19703" t="s">
        <v>8</v>
      </c>
      <c r="N19703" t="s">
        <v>228828</v>
      </c>
      <c r="O19703" t="s">
        <v>229113</v>
      </c>
      <c r="P19703" t="s">
        <v>230107</v>
      </c>
      <c r="Q19703" t="s">
        <v>121193</v>
      </c>
      <c r="R19703" t="s">
        <v>211766</v>
      </c>
      <c r="S19703" t="s">
        <v>233772</v>
      </c>
    </row>
    <row r="19704" spans="1:19" x14ac:dyDescent="0.35">
      <c r="A19704" s="1">
        <v>24547</v>
      </c>
      <c r="B19704" t="s">
        <v>11125</v>
      </c>
      <c r="C19704" t="s">
        <v>64953</v>
      </c>
      <c r="D19704" t="s">
        <v>5</v>
      </c>
      <c r="E19704" t="s">
        <v>119954</v>
      </c>
      <c r="F19704" t="s">
        <v>120078</v>
      </c>
      <c r="G19704">
        <v>1.9999999999999999E-6</v>
      </c>
      <c r="H19704" t="s">
        <v>11125</v>
      </c>
      <c r="I19704" t="s">
        <v>135655</v>
      </c>
      <c r="J19704" s="2" t="s">
        <v>180177</v>
      </c>
      <c r="K19704" t="s">
        <v>211831</v>
      </c>
      <c r="L19704" t="s">
        <v>228706</v>
      </c>
      <c r="M19704" t="s">
        <v>8</v>
      </c>
      <c r="N19704" t="s">
        <v>228828</v>
      </c>
      <c r="O19704" t="s">
        <v>229113</v>
      </c>
      <c r="P19704" t="s">
        <v>230107</v>
      </c>
      <c r="Q19704" t="s">
        <v>121193</v>
      </c>
      <c r="R19704" t="s">
        <v>211766</v>
      </c>
      <c r="S19704" t="s">
        <v>233772</v>
      </c>
    </row>
    <row r="19705" spans="1:19" x14ac:dyDescent="0.35">
      <c r="A19705" s="1">
        <v>24548</v>
      </c>
      <c r="B19705" t="s">
        <v>11126</v>
      </c>
      <c r="C19705" t="s">
        <v>64954</v>
      </c>
      <c r="D19705" t="s">
        <v>4</v>
      </c>
      <c r="F19705" t="s">
        <v>119987</v>
      </c>
      <c r="G19705">
        <v>1.1999999999999999E-7</v>
      </c>
      <c r="H19705" t="s">
        <v>11126</v>
      </c>
      <c r="I19705" t="s">
        <v>135656</v>
      </c>
      <c r="J19705" s="2" t="s">
        <v>180178</v>
      </c>
      <c r="K19705" t="s">
        <v>212098</v>
      </c>
      <c r="L19705" t="s">
        <v>228704</v>
      </c>
      <c r="M19705" t="s">
        <v>228753</v>
      </c>
      <c r="N19705" t="s">
        <v>228858</v>
      </c>
      <c r="O19705" t="s">
        <v>229725</v>
      </c>
      <c r="P19705" t="s">
        <v>231281</v>
      </c>
      <c r="Q19705" t="s">
        <v>121316</v>
      </c>
      <c r="R19705" t="s">
        <v>211766</v>
      </c>
      <c r="S19705" t="s">
        <v>233772</v>
      </c>
    </row>
    <row r="19706" spans="1:19" x14ac:dyDescent="0.35">
      <c r="A19706" s="1">
        <v>24549</v>
      </c>
      <c r="B19706" t="s">
        <v>11126</v>
      </c>
      <c r="C19706" t="s">
        <v>64955</v>
      </c>
      <c r="D19706" t="s">
        <v>4</v>
      </c>
      <c r="F19706" t="s">
        <v>120158</v>
      </c>
      <c r="G19706">
        <v>2.8000000000000002E-7</v>
      </c>
      <c r="H19706" t="s">
        <v>11126</v>
      </c>
      <c r="I19706" t="s">
        <v>135656</v>
      </c>
      <c r="J19706" s="2" t="s">
        <v>180178</v>
      </c>
      <c r="K19706" t="s">
        <v>212098</v>
      </c>
      <c r="L19706" t="s">
        <v>228704</v>
      </c>
      <c r="M19706" t="s">
        <v>228753</v>
      </c>
      <c r="N19706" t="s">
        <v>228858</v>
      </c>
      <c r="O19706" t="s">
        <v>229725</v>
      </c>
      <c r="P19706" t="s">
        <v>231281</v>
      </c>
      <c r="Q19706" t="s">
        <v>121316</v>
      </c>
      <c r="R19706" t="s">
        <v>211766</v>
      </c>
      <c r="S19706" t="s">
        <v>233772</v>
      </c>
    </row>
    <row r="19707" spans="1:19" x14ac:dyDescent="0.35">
      <c r="A19707" s="1">
        <v>24550</v>
      </c>
      <c r="B19707" t="s">
        <v>11126</v>
      </c>
      <c r="C19707" t="s">
        <v>64956</v>
      </c>
      <c r="D19707" t="s">
        <v>4</v>
      </c>
      <c r="F19707" t="s">
        <v>120327</v>
      </c>
      <c r="G19707">
        <v>9.9999999999999995E-8</v>
      </c>
      <c r="H19707" t="s">
        <v>11126</v>
      </c>
      <c r="I19707" t="s">
        <v>135656</v>
      </c>
      <c r="J19707" s="2" t="s">
        <v>180178</v>
      </c>
      <c r="K19707" t="s">
        <v>212098</v>
      </c>
      <c r="L19707" t="s">
        <v>228704</v>
      </c>
      <c r="M19707" t="s">
        <v>228753</v>
      </c>
      <c r="N19707" t="s">
        <v>228858</v>
      </c>
      <c r="O19707" t="s">
        <v>229725</v>
      </c>
      <c r="P19707" t="s">
        <v>231281</v>
      </c>
      <c r="Q19707" t="s">
        <v>121316</v>
      </c>
      <c r="R19707" t="s">
        <v>211766</v>
      </c>
      <c r="S19707" t="s">
        <v>233772</v>
      </c>
    </row>
    <row r="19708" spans="1:19" x14ac:dyDescent="0.35">
      <c r="A19708" s="1">
        <v>24551</v>
      </c>
      <c r="B19708" t="s">
        <v>11127</v>
      </c>
      <c r="C19708" t="s">
        <v>64957</v>
      </c>
      <c r="D19708" t="s">
        <v>5</v>
      </c>
      <c r="F19708" t="s">
        <v>121103</v>
      </c>
      <c r="G19708">
        <v>5.0000000000000004E-6</v>
      </c>
      <c r="H19708" t="s">
        <v>11127</v>
      </c>
      <c r="I19708" t="s">
        <v>135657</v>
      </c>
      <c r="J19708" s="2" t="s">
        <v>180179</v>
      </c>
      <c r="K19708" t="s">
        <v>211766</v>
      </c>
      <c r="L19708" t="s">
        <v>228704</v>
      </c>
      <c r="M19708" t="s">
        <v>9</v>
      </c>
      <c r="N19708" t="s">
        <v>228844</v>
      </c>
      <c r="O19708" t="s">
        <v>229189</v>
      </c>
      <c r="P19708" t="s">
        <v>229189</v>
      </c>
      <c r="Q19708" t="s">
        <v>122863</v>
      </c>
      <c r="R19708" t="s">
        <v>211766</v>
      </c>
      <c r="S19708" t="s">
        <v>233772</v>
      </c>
    </row>
    <row r="19709" spans="1:19" x14ac:dyDescent="0.35">
      <c r="A19709" s="1">
        <v>24552</v>
      </c>
      <c r="B19709" t="s">
        <v>11127</v>
      </c>
      <c r="C19709" t="s">
        <v>64958</v>
      </c>
      <c r="D19709" t="s">
        <v>5</v>
      </c>
      <c r="F19709" t="s">
        <v>120248</v>
      </c>
      <c r="G19709">
        <v>6.0000000000000002E-6</v>
      </c>
      <c r="H19709" t="s">
        <v>11127</v>
      </c>
      <c r="I19709" t="s">
        <v>135657</v>
      </c>
      <c r="J19709" s="2" t="s">
        <v>180179</v>
      </c>
      <c r="K19709" t="s">
        <v>211766</v>
      </c>
      <c r="L19709" t="s">
        <v>228704</v>
      </c>
      <c r="M19709" t="s">
        <v>9</v>
      </c>
      <c r="N19709" t="s">
        <v>228844</v>
      </c>
      <c r="O19709" t="s">
        <v>229189</v>
      </c>
      <c r="P19709" t="s">
        <v>229189</v>
      </c>
      <c r="Q19709" t="s">
        <v>122863</v>
      </c>
      <c r="R19709" t="s">
        <v>211766</v>
      </c>
      <c r="S19709" t="s">
        <v>233772</v>
      </c>
    </row>
    <row r="19710" spans="1:19" x14ac:dyDescent="0.35">
      <c r="A19710" s="1">
        <v>24553</v>
      </c>
      <c r="B19710" t="s">
        <v>11127</v>
      </c>
      <c r="C19710" t="s">
        <v>64959</v>
      </c>
      <c r="D19710" t="s">
        <v>5</v>
      </c>
      <c r="F19710" t="s">
        <v>120458</v>
      </c>
      <c r="G19710">
        <v>1.03E-5</v>
      </c>
      <c r="H19710" t="s">
        <v>11127</v>
      </c>
      <c r="I19710" t="s">
        <v>135657</v>
      </c>
      <c r="J19710" s="2" t="s">
        <v>180179</v>
      </c>
      <c r="K19710" t="s">
        <v>211766</v>
      </c>
      <c r="L19710" t="s">
        <v>228704</v>
      </c>
      <c r="M19710" t="s">
        <v>9</v>
      </c>
      <c r="N19710" t="s">
        <v>228844</v>
      </c>
      <c r="O19710" t="s">
        <v>229189</v>
      </c>
      <c r="P19710" t="s">
        <v>229189</v>
      </c>
      <c r="Q19710" t="s">
        <v>122863</v>
      </c>
      <c r="R19710" t="s">
        <v>211766</v>
      </c>
      <c r="S19710" t="s">
        <v>233772</v>
      </c>
    </row>
    <row r="19711" spans="1:19" x14ac:dyDescent="0.35">
      <c r="A19711" s="1">
        <v>24554</v>
      </c>
      <c r="B19711" t="s">
        <v>11127</v>
      </c>
      <c r="C19711" t="s">
        <v>64960</v>
      </c>
      <c r="D19711" t="s">
        <v>5</v>
      </c>
      <c r="F19711" t="s">
        <v>120160</v>
      </c>
      <c r="G19711">
        <v>6.1999999999999999E-6</v>
      </c>
      <c r="H19711" t="s">
        <v>11127</v>
      </c>
      <c r="I19711" t="s">
        <v>135657</v>
      </c>
      <c r="J19711" s="2" t="s">
        <v>180179</v>
      </c>
      <c r="K19711" t="s">
        <v>211766</v>
      </c>
      <c r="L19711" t="s">
        <v>228704</v>
      </c>
      <c r="M19711" t="s">
        <v>9</v>
      </c>
      <c r="N19711" t="s">
        <v>228844</v>
      </c>
      <c r="O19711" t="s">
        <v>229189</v>
      </c>
      <c r="P19711" t="s">
        <v>229189</v>
      </c>
      <c r="Q19711" t="s">
        <v>122863</v>
      </c>
      <c r="R19711" t="s">
        <v>211766</v>
      </c>
      <c r="S19711" t="s">
        <v>233772</v>
      </c>
    </row>
    <row r="19712" spans="1:19" x14ac:dyDescent="0.35">
      <c r="A19712" s="1">
        <v>24555</v>
      </c>
      <c r="B19712" t="s">
        <v>11128</v>
      </c>
      <c r="C19712" t="s">
        <v>64961</v>
      </c>
      <c r="D19712" t="s">
        <v>5</v>
      </c>
      <c r="E19712" t="s">
        <v>119955</v>
      </c>
      <c r="F19712" t="s">
        <v>120573</v>
      </c>
      <c r="G19712">
        <v>1.1503E-7</v>
      </c>
      <c r="H19712" t="s">
        <v>11128</v>
      </c>
      <c r="I19712" t="s">
        <v>135658</v>
      </c>
      <c r="J19712" s="2" t="s">
        <v>180180</v>
      </c>
      <c r="K19712" t="s">
        <v>211766</v>
      </c>
      <c r="L19712" t="s">
        <v>228704</v>
      </c>
      <c r="M19712" t="s">
        <v>228748</v>
      </c>
      <c r="N19712" t="s">
        <v>228918</v>
      </c>
      <c r="O19712" t="s">
        <v>229275</v>
      </c>
      <c r="P19712" t="s">
        <v>229275</v>
      </c>
      <c r="Q19712" t="s">
        <v>120162</v>
      </c>
      <c r="R19712" t="s">
        <v>211766</v>
      </c>
      <c r="S19712" t="s">
        <v>233772</v>
      </c>
    </row>
    <row r="19713" spans="1:19" x14ac:dyDescent="0.35">
      <c r="A19713" s="1">
        <v>24556</v>
      </c>
      <c r="B19713" t="s">
        <v>11129</v>
      </c>
      <c r="C19713" t="s">
        <v>64962</v>
      </c>
      <c r="D19713" t="s">
        <v>4</v>
      </c>
      <c r="F19713" t="s">
        <v>120866</v>
      </c>
      <c r="G19713">
        <v>2.9999999999999997E-8</v>
      </c>
      <c r="H19713" t="s">
        <v>11129</v>
      </c>
      <c r="I19713" t="s">
        <v>135659</v>
      </c>
      <c r="J19713" s="2" t="s">
        <v>180181</v>
      </c>
      <c r="K19713" t="s">
        <v>212099</v>
      </c>
      <c r="L19713" t="s">
        <v>228704</v>
      </c>
      <c r="M19713" t="s">
        <v>228741</v>
      </c>
      <c r="N19713" t="s">
        <v>228886</v>
      </c>
      <c r="O19713" t="s">
        <v>229193</v>
      </c>
      <c r="P19713" t="s">
        <v>229193</v>
      </c>
      <c r="Q19713" t="s">
        <v>121066</v>
      </c>
      <c r="R19713" t="s">
        <v>211766</v>
      </c>
      <c r="S19713" t="s">
        <v>233772</v>
      </c>
    </row>
    <row r="19714" spans="1:19" x14ac:dyDescent="0.35">
      <c r="A19714" s="1">
        <v>24559</v>
      </c>
      <c r="B19714" t="s">
        <v>11130</v>
      </c>
      <c r="C19714" t="s">
        <v>64963</v>
      </c>
      <c r="D19714" t="s">
        <v>5</v>
      </c>
      <c r="E19714" t="s">
        <v>119955</v>
      </c>
      <c r="F19714" t="s">
        <v>120756</v>
      </c>
      <c r="G19714">
        <v>1.9999999999999999E-6</v>
      </c>
      <c r="H19714" t="s">
        <v>11130</v>
      </c>
      <c r="I19714" t="s">
        <v>135660</v>
      </c>
      <c r="J19714" s="2" t="s">
        <v>180182</v>
      </c>
      <c r="K19714" t="s">
        <v>211768</v>
      </c>
      <c r="L19714" t="s">
        <v>228704</v>
      </c>
      <c r="M19714" t="s">
        <v>11</v>
      </c>
      <c r="N19714" t="s">
        <v>228829</v>
      </c>
      <c r="O19714" t="s">
        <v>229164</v>
      </c>
      <c r="P19714" t="s">
        <v>229164</v>
      </c>
      <c r="Q19714" t="s">
        <v>120056</v>
      </c>
      <c r="R19714" t="s">
        <v>211766</v>
      </c>
      <c r="S19714" t="s">
        <v>233772</v>
      </c>
    </row>
    <row r="19715" spans="1:19" x14ac:dyDescent="0.35">
      <c r="A19715" s="1">
        <v>24560</v>
      </c>
      <c r="B19715" t="s">
        <v>11131</v>
      </c>
      <c r="C19715" t="s">
        <v>64964</v>
      </c>
      <c r="D19715" t="s">
        <v>5</v>
      </c>
      <c r="E19715" t="s">
        <v>119955</v>
      </c>
      <c r="F19715" t="s">
        <v>122441</v>
      </c>
      <c r="G19715">
        <v>5.0000000000000004E-6</v>
      </c>
      <c r="H19715" t="s">
        <v>11131</v>
      </c>
      <c r="I19715" t="s">
        <v>135661</v>
      </c>
      <c r="J19715" s="2" t="s">
        <v>180183</v>
      </c>
      <c r="K19715" t="s">
        <v>212100</v>
      </c>
      <c r="L19715" t="s">
        <v>228705</v>
      </c>
      <c r="M19715" t="s">
        <v>8</v>
      </c>
      <c r="N19715" t="s">
        <v>228830</v>
      </c>
      <c r="O19715" t="s">
        <v>229110</v>
      </c>
      <c r="P19715" t="s">
        <v>229110</v>
      </c>
      <c r="Q19715" t="s">
        <v>121641</v>
      </c>
      <c r="R19715" t="s">
        <v>211766</v>
      </c>
      <c r="S19715" t="s">
        <v>233772</v>
      </c>
    </row>
    <row r="19716" spans="1:19" x14ac:dyDescent="0.35">
      <c r="A19716" s="1">
        <v>24561</v>
      </c>
      <c r="B19716" t="s">
        <v>11131</v>
      </c>
      <c r="C19716" t="s">
        <v>64965</v>
      </c>
      <c r="D19716" t="s">
        <v>5</v>
      </c>
      <c r="F19716" t="s">
        <v>121434</v>
      </c>
      <c r="G19716">
        <v>3.9999999999999998E-6</v>
      </c>
      <c r="H19716" t="s">
        <v>11131</v>
      </c>
      <c r="I19716" t="s">
        <v>135661</v>
      </c>
      <c r="J19716" s="2" t="s">
        <v>180183</v>
      </c>
      <c r="K19716" t="s">
        <v>212100</v>
      </c>
      <c r="L19716" t="s">
        <v>228705</v>
      </c>
      <c r="M19716" t="s">
        <v>8</v>
      </c>
      <c r="N19716" t="s">
        <v>228830</v>
      </c>
      <c r="O19716" t="s">
        <v>229110</v>
      </c>
      <c r="P19716" t="s">
        <v>229110</v>
      </c>
      <c r="Q19716" t="s">
        <v>121641</v>
      </c>
      <c r="R19716" t="s">
        <v>211766</v>
      </c>
      <c r="S19716" t="s">
        <v>233772</v>
      </c>
    </row>
    <row r="19717" spans="1:19" x14ac:dyDescent="0.35">
      <c r="A19717" s="1">
        <v>24562</v>
      </c>
      <c r="B19717" t="s">
        <v>11132</v>
      </c>
      <c r="C19717" t="s">
        <v>64966</v>
      </c>
      <c r="D19717" t="s">
        <v>5</v>
      </c>
      <c r="F19717" t="s">
        <v>121744</v>
      </c>
      <c r="G19717">
        <v>3.3999999999999997E-7</v>
      </c>
      <c r="H19717" t="s">
        <v>11132</v>
      </c>
      <c r="I19717" t="s">
        <v>135662</v>
      </c>
      <c r="J19717" s="2" t="s">
        <v>180184</v>
      </c>
      <c r="K19717" t="s">
        <v>211766</v>
      </c>
      <c r="L19717" t="s">
        <v>228704</v>
      </c>
      <c r="M19717" t="s">
        <v>8</v>
      </c>
      <c r="N19717" t="s">
        <v>228898</v>
      </c>
      <c r="O19717" t="s">
        <v>229218</v>
      </c>
      <c r="P19717" t="s">
        <v>230858</v>
      </c>
      <c r="R19717" t="s">
        <v>211766</v>
      </c>
      <c r="S19717" t="s">
        <v>233772</v>
      </c>
    </row>
    <row r="19718" spans="1:19" x14ac:dyDescent="0.35">
      <c r="A19718" s="1">
        <v>24563</v>
      </c>
      <c r="B19718" t="s">
        <v>11133</v>
      </c>
      <c r="C19718" t="s">
        <v>64967</v>
      </c>
      <c r="D19718" t="s">
        <v>5</v>
      </c>
      <c r="E19718" t="s">
        <v>119955</v>
      </c>
      <c r="F19718" t="s">
        <v>120358</v>
      </c>
      <c r="G19718">
        <v>3.1999999999999999E-6</v>
      </c>
      <c r="H19718" t="s">
        <v>11133</v>
      </c>
      <c r="I19718" t="s">
        <v>135663</v>
      </c>
      <c r="J19718" s="2" t="s">
        <v>180185</v>
      </c>
      <c r="K19718" t="s">
        <v>212101</v>
      </c>
      <c r="L19718" t="s">
        <v>228704</v>
      </c>
      <c r="M19718" t="s">
        <v>8</v>
      </c>
      <c r="N19718" t="s">
        <v>228832</v>
      </c>
      <c r="O19718" t="s">
        <v>229111</v>
      </c>
      <c r="P19718" t="s">
        <v>230079</v>
      </c>
      <c r="Q19718" t="s">
        <v>120306</v>
      </c>
      <c r="R19718" t="s">
        <v>211766</v>
      </c>
      <c r="S19718" t="s">
        <v>233772</v>
      </c>
    </row>
    <row r="19719" spans="1:19" x14ac:dyDescent="0.35">
      <c r="A19719" s="1">
        <v>24564</v>
      </c>
      <c r="B19719" t="s">
        <v>11134</v>
      </c>
      <c r="C19719" t="s">
        <v>64968</v>
      </c>
      <c r="D19719" t="s">
        <v>4</v>
      </c>
      <c r="F19719" t="s">
        <v>120400</v>
      </c>
      <c r="G19719">
        <v>0</v>
      </c>
      <c r="H19719" t="s">
        <v>11134</v>
      </c>
      <c r="I19719" t="s">
        <v>135664</v>
      </c>
      <c r="J19719" s="2" t="s">
        <v>180186</v>
      </c>
      <c r="K19719" t="s">
        <v>211766</v>
      </c>
      <c r="L19719" t="s">
        <v>228704</v>
      </c>
      <c r="M19719" t="s">
        <v>147004</v>
      </c>
      <c r="N19719" t="s">
        <v>228833</v>
      </c>
      <c r="O19719" t="s">
        <v>229238</v>
      </c>
      <c r="P19719" t="s">
        <v>229238</v>
      </c>
      <c r="Q19719" t="s">
        <v>120033</v>
      </c>
      <c r="R19719" t="s">
        <v>211766</v>
      </c>
      <c r="S19719" t="s">
        <v>233772</v>
      </c>
    </row>
    <row r="19720" spans="1:19" x14ac:dyDescent="0.35">
      <c r="A19720" s="1">
        <v>24565</v>
      </c>
      <c r="B19720" t="s">
        <v>11135</v>
      </c>
      <c r="C19720" t="s">
        <v>64969</v>
      </c>
      <c r="D19720" t="s">
        <v>5</v>
      </c>
      <c r="E19720" t="s">
        <v>119955</v>
      </c>
      <c r="F19720" t="s">
        <v>120239</v>
      </c>
      <c r="G19720">
        <v>1.0000000000000001E-5</v>
      </c>
      <c r="H19720" t="s">
        <v>11135</v>
      </c>
      <c r="I19720" t="s">
        <v>135665</v>
      </c>
      <c r="J19720" s="2" t="s">
        <v>180187</v>
      </c>
      <c r="K19720" t="s">
        <v>211766</v>
      </c>
      <c r="L19720" t="s">
        <v>228704</v>
      </c>
      <c r="M19720" t="s">
        <v>9</v>
      </c>
      <c r="N19720" t="s">
        <v>228882</v>
      </c>
      <c r="O19720" t="s">
        <v>229185</v>
      </c>
      <c r="P19720" t="s">
        <v>229185</v>
      </c>
      <c r="R19720" t="s">
        <v>211766</v>
      </c>
      <c r="S19720" t="s">
        <v>233772</v>
      </c>
    </row>
    <row r="19721" spans="1:19" x14ac:dyDescent="0.35">
      <c r="A19721" s="1">
        <v>24566</v>
      </c>
      <c r="B19721" t="s">
        <v>11136</v>
      </c>
      <c r="C19721" t="s">
        <v>64970</v>
      </c>
      <c r="D19721" t="s">
        <v>5</v>
      </c>
      <c r="E19721" t="s">
        <v>119955</v>
      </c>
      <c r="F19721" t="s">
        <v>120909</v>
      </c>
      <c r="G19721">
        <v>1.9562999999999998E-6</v>
      </c>
      <c r="H19721" t="s">
        <v>11136</v>
      </c>
      <c r="I19721" t="s">
        <v>135666</v>
      </c>
      <c r="J19721" s="2" t="s">
        <v>180188</v>
      </c>
      <c r="K19721" t="s">
        <v>211766</v>
      </c>
      <c r="L19721" t="s">
        <v>228704</v>
      </c>
      <c r="M19721" t="s">
        <v>15</v>
      </c>
      <c r="N19721" t="s">
        <v>228849</v>
      </c>
      <c r="O19721" t="s">
        <v>229134</v>
      </c>
      <c r="P19721" t="s">
        <v>229134</v>
      </c>
      <c r="R19721" t="s">
        <v>211766</v>
      </c>
      <c r="S19721" t="s">
        <v>233772</v>
      </c>
    </row>
    <row r="19722" spans="1:19" x14ac:dyDescent="0.35">
      <c r="A19722" s="1">
        <v>24567</v>
      </c>
      <c r="B19722" t="s">
        <v>11137</v>
      </c>
      <c r="C19722" t="s">
        <v>64971</v>
      </c>
      <c r="D19722" t="s">
        <v>5</v>
      </c>
      <c r="E19722" t="s">
        <v>119955</v>
      </c>
      <c r="F19722" t="s">
        <v>120970</v>
      </c>
      <c r="G19722">
        <v>3.0000000000000001E-6</v>
      </c>
      <c r="H19722" t="s">
        <v>11137</v>
      </c>
      <c r="I19722" t="s">
        <v>135667</v>
      </c>
      <c r="J19722" s="2" t="s">
        <v>180189</v>
      </c>
      <c r="K19722" t="s">
        <v>211870</v>
      </c>
      <c r="L19722" t="s">
        <v>228706</v>
      </c>
      <c r="M19722" t="s">
        <v>10</v>
      </c>
      <c r="N19722" t="s">
        <v>228827</v>
      </c>
      <c r="O19722" t="s">
        <v>229107</v>
      </c>
      <c r="P19722" t="s">
        <v>229107</v>
      </c>
      <c r="Q19722" t="s">
        <v>120970</v>
      </c>
      <c r="R19722" t="s">
        <v>211766</v>
      </c>
      <c r="S19722" t="s">
        <v>233772</v>
      </c>
    </row>
    <row r="19723" spans="1:19" x14ac:dyDescent="0.35">
      <c r="A19723" s="1">
        <v>24568</v>
      </c>
      <c r="B19723" t="s">
        <v>11138</v>
      </c>
      <c r="C19723" t="s">
        <v>64972</v>
      </c>
      <c r="D19723" t="s">
        <v>5</v>
      </c>
      <c r="F19723" t="s">
        <v>120265</v>
      </c>
      <c r="G19723">
        <v>2.2000000000000001E-6</v>
      </c>
      <c r="H19723" t="s">
        <v>11138</v>
      </c>
      <c r="I19723" t="s">
        <v>135668</v>
      </c>
      <c r="J19723" s="2" t="s">
        <v>180190</v>
      </c>
      <c r="K19723" t="s">
        <v>211766</v>
      </c>
      <c r="L19723" t="s">
        <v>228704</v>
      </c>
      <c r="M19723" t="s">
        <v>8</v>
      </c>
      <c r="N19723" t="s">
        <v>228832</v>
      </c>
      <c r="O19723" t="s">
        <v>229111</v>
      </c>
      <c r="P19723" t="s">
        <v>230079</v>
      </c>
      <c r="R19723" t="s">
        <v>211766</v>
      </c>
      <c r="S19723" t="s">
        <v>233772</v>
      </c>
    </row>
    <row r="19724" spans="1:19" x14ac:dyDescent="0.35">
      <c r="A19724" s="1">
        <v>24570</v>
      </c>
      <c r="B19724" t="s">
        <v>11138</v>
      </c>
      <c r="C19724" t="s">
        <v>64973</v>
      </c>
      <c r="D19724" t="s">
        <v>5</v>
      </c>
      <c r="F19724" t="s">
        <v>120928</v>
      </c>
      <c r="G19724">
        <v>3.7500000000000001E-7</v>
      </c>
      <c r="H19724" t="s">
        <v>11138</v>
      </c>
      <c r="I19724" t="s">
        <v>135668</v>
      </c>
      <c r="J19724" s="2" t="s">
        <v>180190</v>
      </c>
      <c r="K19724" t="s">
        <v>211766</v>
      </c>
      <c r="L19724" t="s">
        <v>228704</v>
      </c>
      <c r="M19724" t="s">
        <v>8</v>
      </c>
      <c r="N19724" t="s">
        <v>228832</v>
      </c>
      <c r="O19724" t="s">
        <v>229111</v>
      </c>
      <c r="P19724" t="s">
        <v>230079</v>
      </c>
      <c r="R19724" t="s">
        <v>211766</v>
      </c>
      <c r="S19724" t="s">
        <v>233772</v>
      </c>
    </row>
    <row r="19725" spans="1:19" x14ac:dyDescent="0.35">
      <c r="A19725" s="1">
        <v>24574</v>
      </c>
      <c r="B19725" t="s">
        <v>11139</v>
      </c>
      <c r="C19725" t="s">
        <v>64974</v>
      </c>
      <c r="D19725" t="s">
        <v>5</v>
      </c>
      <c r="E19725" t="s">
        <v>119955</v>
      </c>
      <c r="F19725" t="s">
        <v>120320</v>
      </c>
      <c r="G19725">
        <v>7.7999999999999999E-6</v>
      </c>
      <c r="H19725" t="s">
        <v>11139</v>
      </c>
      <c r="I19725" t="s">
        <v>135669</v>
      </c>
      <c r="J19725" s="2" t="s">
        <v>180191</v>
      </c>
      <c r="K19725" t="s">
        <v>211885</v>
      </c>
      <c r="L19725" t="s">
        <v>228704</v>
      </c>
      <c r="M19725" t="s">
        <v>8</v>
      </c>
      <c r="N19725" t="s">
        <v>228832</v>
      </c>
      <c r="O19725" t="s">
        <v>229111</v>
      </c>
      <c r="P19725" t="s">
        <v>230079</v>
      </c>
      <c r="Q19725" t="s">
        <v>120056</v>
      </c>
      <c r="R19725" t="s">
        <v>211766</v>
      </c>
      <c r="S19725" t="s">
        <v>233772</v>
      </c>
    </row>
    <row r="19726" spans="1:19" x14ac:dyDescent="0.35">
      <c r="A19726" s="1">
        <v>24575</v>
      </c>
      <c r="B19726" t="s">
        <v>11139</v>
      </c>
      <c r="C19726" t="s">
        <v>64975</v>
      </c>
      <c r="D19726" t="s">
        <v>4</v>
      </c>
      <c r="F19726" t="s">
        <v>121206</v>
      </c>
      <c r="G19726">
        <v>2.3E-6</v>
      </c>
      <c r="H19726" t="s">
        <v>11139</v>
      </c>
      <c r="I19726" t="s">
        <v>135669</v>
      </c>
      <c r="J19726" s="2" t="s">
        <v>180191</v>
      </c>
      <c r="K19726" t="s">
        <v>211885</v>
      </c>
      <c r="L19726" t="s">
        <v>228704</v>
      </c>
      <c r="M19726" t="s">
        <v>8</v>
      </c>
      <c r="N19726" t="s">
        <v>228832</v>
      </c>
      <c r="O19726" t="s">
        <v>229111</v>
      </c>
      <c r="P19726" t="s">
        <v>230079</v>
      </c>
      <c r="Q19726" t="s">
        <v>120056</v>
      </c>
      <c r="R19726" t="s">
        <v>211766</v>
      </c>
      <c r="S19726" t="s">
        <v>233772</v>
      </c>
    </row>
    <row r="19727" spans="1:19" x14ac:dyDescent="0.35">
      <c r="A19727" s="1">
        <v>24576</v>
      </c>
      <c r="B19727" t="s">
        <v>11140</v>
      </c>
      <c r="C19727" t="s">
        <v>64976</v>
      </c>
      <c r="D19727" t="s">
        <v>5</v>
      </c>
      <c r="F19727" t="s">
        <v>121575</v>
      </c>
      <c r="G19727">
        <v>1.7400000000000001E-6</v>
      </c>
      <c r="H19727" t="s">
        <v>11140</v>
      </c>
      <c r="I19727" t="s">
        <v>135670</v>
      </c>
      <c r="J19727" s="2" t="s">
        <v>180192</v>
      </c>
      <c r="K19727" t="s">
        <v>212102</v>
      </c>
      <c r="L19727" t="s">
        <v>228706</v>
      </c>
      <c r="M19727" t="s">
        <v>10</v>
      </c>
      <c r="N19727" t="s">
        <v>228827</v>
      </c>
      <c r="O19727" t="s">
        <v>229107</v>
      </c>
      <c r="P19727" t="s">
        <v>229107</v>
      </c>
      <c r="Q19727" t="s">
        <v>122206</v>
      </c>
      <c r="R19727" t="s">
        <v>211766</v>
      </c>
      <c r="S19727" t="s">
        <v>233772</v>
      </c>
    </row>
    <row r="19728" spans="1:19" x14ac:dyDescent="0.35">
      <c r="A19728" s="1">
        <v>24578</v>
      </c>
      <c r="B19728" t="s">
        <v>11141</v>
      </c>
      <c r="C19728" t="s">
        <v>64977</v>
      </c>
      <c r="D19728" t="s">
        <v>5</v>
      </c>
      <c r="E19728" t="s">
        <v>119955</v>
      </c>
      <c r="F19728" t="s">
        <v>119973</v>
      </c>
      <c r="G19728">
        <v>9.9999999999999995E-7</v>
      </c>
      <c r="H19728" t="s">
        <v>11141</v>
      </c>
      <c r="I19728" t="s">
        <v>135671</v>
      </c>
      <c r="J19728" s="2" t="s">
        <v>180193</v>
      </c>
      <c r="K19728" t="s">
        <v>212103</v>
      </c>
      <c r="L19728" t="s">
        <v>228704</v>
      </c>
      <c r="M19728" t="s">
        <v>8</v>
      </c>
      <c r="N19728" t="s">
        <v>228832</v>
      </c>
      <c r="O19728" t="s">
        <v>229111</v>
      </c>
      <c r="P19728" t="s">
        <v>230079</v>
      </c>
      <c r="Q19728" t="s">
        <v>233210</v>
      </c>
      <c r="R19728" t="s">
        <v>211766</v>
      </c>
      <c r="S19728" t="s">
        <v>233772</v>
      </c>
    </row>
    <row r="19729" spans="1:19" x14ac:dyDescent="0.35">
      <c r="A19729" s="1">
        <v>24579</v>
      </c>
      <c r="B19729" t="s">
        <v>11142</v>
      </c>
      <c r="C19729" t="s">
        <v>64978</v>
      </c>
      <c r="D19729" t="s">
        <v>4</v>
      </c>
      <c r="F19729" t="s">
        <v>123331</v>
      </c>
      <c r="G19729">
        <v>3.7881199999999999E-7</v>
      </c>
      <c r="H19729" t="s">
        <v>11142</v>
      </c>
      <c r="I19729" t="s">
        <v>135672</v>
      </c>
      <c r="J19729" s="2" t="s">
        <v>180194</v>
      </c>
      <c r="K19729" t="s">
        <v>211766</v>
      </c>
      <c r="L19729" t="s">
        <v>228704</v>
      </c>
      <c r="M19729" t="s">
        <v>228791</v>
      </c>
      <c r="N19729" t="s">
        <v>228836</v>
      </c>
      <c r="O19729" t="s">
        <v>229731</v>
      </c>
      <c r="P19729" t="s">
        <v>231294</v>
      </c>
      <c r="Q19729" t="s">
        <v>121738</v>
      </c>
      <c r="R19729" t="s">
        <v>211766</v>
      </c>
      <c r="S19729" t="s">
        <v>233772</v>
      </c>
    </row>
    <row r="19730" spans="1:19" x14ac:dyDescent="0.35">
      <c r="A19730" s="1">
        <v>24580</v>
      </c>
      <c r="B19730" t="s">
        <v>11143</v>
      </c>
      <c r="C19730" t="s">
        <v>64979</v>
      </c>
      <c r="D19730" t="s">
        <v>5</v>
      </c>
      <c r="F19730" t="s">
        <v>121382</v>
      </c>
      <c r="G19730">
        <v>1.3757480000000001E-6</v>
      </c>
      <c r="H19730" t="s">
        <v>11143</v>
      </c>
      <c r="I19730" t="s">
        <v>135673</v>
      </c>
      <c r="J19730" s="2" t="s">
        <v>180195</v>
      </c>
      <c r="K19730" t="s">
        <v>211766</v>
      </c>
      <c r="L19730" t="s">
        <v>228704</v>
      </c>
      <c r="M19730" t="s">
        <v>10</v>
      </c>
      <c r="N19730" t="s">
        <v>228874</v>
      </c>
      <c r="R19730" t="s">
        <v>211766</v>
      </c>
      <c r="S19730" t="s">
        <v>233772</v>
      </c>
    </row>
    <row r="19731" spans="1:19" x14ac:dyDescent="0.35">
      <c r="A19731" s="1">
        <v>24581</v>
      </c>
      <c r="B19731" t="s">
        <v>11144</v>
      </c>
      <c r="C19731" t="s">
        <v>64980</v>
      </c>
      <c r="D19731" t="s">
        <v>4</v>
      </c>
      <c r="F19731" t="s">
        <v>119972</v>
      </c>
      <c r="G19731">
        <v>4.0000000000000001E-8</v>
      </c>
      <c r="H19731" t="s">
        <v>11144</v>
      </c>
      <c r="I19731" t="s">
        <v>135674</v>
      </c>
      <c r="J19731" s="2" t="s">
        <v>180196</v>
      </c>
      <c r="K19731" t="s">
        <v>211766</v>
      </c>
      <c r="L19731" t="s">
        <v>228704</v>
      </c>
      <c r="M19731" t="s">
        <v>228778</v>
      </c>
      <c r="O19731" t="s">
        <v>229454</v>
      </c>
      <c r="P19731" t="s">
        <v>229454</v>
      </c>
      <c r="Q19731" t="s">
        <v>120056</v>
      </c>
      <c r="R19731" t="s">
        <v>211766</v>
      </c>
      <c r="S19731" t="s">
        <v>233772</v>
      </c>
    </row>
    <row r="19732" spans="1:19" x14ac:dyDescent="0.35">
      <c r="A19732" s="1">
        <v>24582</v>
      </c>
      <c r="B19732" t="s">
        <v>11144</v>
      </c>
      <c r="C19732" t="s">
        <v>64981</v>
      </c>
      <c r="D19732" t="s">
        <v>5</v>
      </c>
      <c r="E19732" t="s">
        <v>119955</v>
      </c>
      <c r="F19732" t="s">
        <v>121466</v>
      </c>
      <c r="G19732">
        <v>4.9999999999999998E-7</v>
      </c>
      <c r="H19732" t="s">
        <v>11144</v>
      </c>
      <c r="I19732" t="s">
        <v>135674</v>
      </c>
      <c r="J19732" s="2" t="s">
        <v>180196</v>
      </c>
      <c r="K19732" t="s">
        <v>211766</v>
      </c>
      <c r="L19732" t="s">
        <v>228704</v>
      </c>
      <c r="M19732" t="s">
        <v>228778</v>
      </c>
      <c r="O19732" t="s">
        <v>229454</v>
      </c>
      <c r="P19732" t="s">
        <v>229454</v>
      </c>
      <c r="Q19732" t="s">
        <v>120056</v>
      </c>
      <c r="R19732" t="s">
        <v>211766</v>
      </c>
      <c r="S19732" t="s">
        <v>233772</v>
      </c>
    </row>
    <row r="19733" spans="1:19" x14ac:dyDescent="0.35">
      <c r="A19733" s="1">
        <v>24583</v>
      </c>
      <c r="B19733" t="s">
        <v>11144</v>
      </c>
      <c r="C19733" t="s">
        <v>64982</v>
      </c>
      <c r="D19733" t="s">
        <v>4</v>
      </c>
      <c r="F19733" t="s">
        <v>119989</v>
      </c>
      <c r="G19733">
        <v>1.2499999999999999E-7</v>
      </c>
      <c r="H19733" t="s">
        <v>11144</v>
      </c>
      <c r="I19733" t="s">
        <v>135674</v>
      </c>
      <c r="J19733" s="2" t="s">
        <v>180196</v>
      </c>
      <c r="K19733" t="s">
        <v>211766</v>
      </c>
      <c r="L19733" t="s">
        <v>228704</v>
      </c>
      <c r="M19733" t="s">
        <v>228778</v>
      </c>
      <c r="O19733" t="s">
        <v>229454</v>
      </c>
      <c r="P19733" t="s">
        <v>229454</v>
      </c>
      <c r="Q19733" t="s">
        <v>120056</v>
      </c>
      <c r="R19733" t="s">
        <v>211766</v>
      </c>
      <c r="S19733" t="s">
        <v>233772</v>
      </c>
    </row>
    <row r="19734" spans="1:19" x14ac:dyDescent="0.35">
      <c r="A19734" s="1">
        <v>24585</v>
      </c>
      <c r="B19734" t="s">
        <v>11145</v>
      </c>
      <c r="C19734" t="s">
        <v>64983</v>
      </c>
      <c r="D19734" t="s">
        <v>4</v>
      </c>
      <c r="F19734" t="s">
        <v>123403</v>
      </c>
      <c r="G19734">
        <v>1.6500000000000001E-7</v>
      </c>
      <c r="H19734" t="s">
        <v>11145</v>
      </c>
      <c r="I19734" t="s">
        <v>135675</v>
      </c>
      <c r="J19734" s="2" t="s">
        <v>180197</v>
      </c>
      <c r="K19734" t="s">
        <v>211874</v>
      </c>
      <c r="L19734" t="s">
        <v>228705</v>
      </c>
      <c r="M19734" t="s">
        <v>12</v>
      </c>
      <c r="N19734" t="s">
        <v>228899</v>
      </c>
      <c r="O19734" t="s">
        <v>229220</v>
      </c>
      <c r="P19734" t="s">
        <v>229881</v>
      </c>
      <c r="Q19734" t="s">
        <v>120216</v>
      </c>
      <c r="R19734" t="s">
        <v>211766</v>
      </c>
      <c r="S19734" t="s">
        <v>233772</v>
      </c>
    </row>
    <row r="19735" spans="1:19" x14ac:dyDescent="0.35">
      <c r="A19735" s="1">
        <v>24586</v>
      </c>
      <c r="B19735" t="s">
        <v>11145</v>
      </c>
      <c r="C19735" t="s">
        <v>64984</v>
      </c>
      <c r="D19735" t="s">
        <v>4</v>
      </c>
      <c r="F19735" t="s">
        <v>122502</v>
      </c>
      <c r="G19735">
        <v>2.9999999999999997E-8</v>
      </c>
      <c r="H19735" t="s">
        <v>11145</v>
      </c>
      <c r="I19735" t="s">
        <v>135675</v>
      </c>
      <c r="J19735" s="2" t="s">
        <v>180197</v>
      </c>
      <c r="K19735" t="s">
        <v>211874</v>
      </c>
      <c r="L19735" t="s">
        <v>228705</v>
      </c>
      <c r="M19735" t="s">
        <v>12</v>
      </c>
      <c r="N19735" t="s">
        <v>228899</v>
      </c>
      <c r="O19735" t="s">
        <v>229220</v>
      </c>
      <c r="P19735" t="s">
        <v>229881</v>
      </c>
      <c r="Q19735" t="s">
        <v>120216</v>
      </c>
      <c r="R19735" t="s">
        <v>211766</v>
      </c>
      <c r="S19735" t="s">
        <v>233772</v>
      </c>
    </row>
    <row r="19736" spans="1:19" x14ac:dyDescent="0.35">
      <c r="A19736" s="1">
        <v>24587</v>
      </c>
      <c r="B19736" t="s">
        <v>11145</v>
      </c>
      <c r="C19736" t="s">
        <v>64985</v>
      </c>
      <c r="D19736" t="s">
        <v>4</v>
      </c>
      <c r="F19736" t="s">
        <v>121055</v>
      </c>
      <c r="G19736">
        <v>2.4999999999999999E-7</v>
      </c>
      <c r="H19736" t="s">
        <v>11145</v>
      </c>
      <c r="I19736" t="s">
        <v>135675</v>
      </c>
      <c r="J19736" s="2" t="s">
        <v>180197</v>
      </c>
      <c r="K19736" t="s">
        <v>211874</v>
      </c>
      <c r="L19736" t="s">
        <v>228705</v>
      </c>
      <c r="M19736" t="s">
        <v>12</v>
      </c>
      <c r="N19736" t="s">
        <v>228899</v>
      </c>
      <c r="O19736" t="s">
        <v>229220</v>
      </c>
      <c r="P19736" t="s">
        <v>229881</v>
      </c>
      <c r="Q19736" t="s">
        <v>120216</v>
      </c>
      <c r="R19736" t="s">
        <v>211766</v>
      </c>
      <c r="S19736" t="s">
        <v>233772</v>
      </c>
    </row>
    <row r="19737" spans="1:19" x14ac:dyDescent="0.35">
      <c r="A19737" s="1">
        <v>24588</v>
      </c>
      <c r="B19737" t="s">
        <v>11145</v>
      </c>
      <c r="C19737" t="s">
        <v>64986</v>
      </c>
      <c r="D19737" t="s">
        <v>4</v>
      </c>
      <c r="F19737" t="s">
        <v>121516</v>
      </c>
      <c r="G19737">
        <v>2.9999999999999999E-7</v>
      </c>
      <c r="H19737" t="s">
        <v>11145</v>
      </c>
      <c r="I19737" t="s">
        <v>135675</v>
      </c>
      <c r="J19737" s="2" t="s">
        <v>180197</v>
      </c>
      <c r="K19737" t="s">
        <v>211874</v>
      </c>
      <c r="L19737" t="s">
        <v>228705</v>
      </c>
      <c r="M19737" t="s">
        <v>12</v>
      </c>
      <c r="N19737" t="s">
        <v>228899</v>
      </c>
      <c r="O19737" t="s">
        <v>229220</v>
      </c>
      <c r="P19737" t="s">
        <v>229881</v>
      </c>
      <c r="Q19737" t="s">
        <v>120216</v>
      </c>
      <c r="R19737" t="s">
        <v>211766</v>
      </c>
      <c r="S19737" t="s">
        <v>233772</v>
      </c>
    </row>
    <row r="19738" spans="1:19" x14ac:dyDescent="0.35">
      <c r="A19738" s="1">
        <v>24589</v>
      </c>
      <c r="B19738" t="s">
        <v>11146</v>
      </c>
      <c r="C19738" t="s">
        <v>64987</v>
      </c>
      <c r="D19738" t="s">
        <v>5</v>
      </c>
      <c r="F19738" t="s">
        <v>120145</v>
      </c>
      <c r="G19738">
        <v>1.79999E-7</v>
      </c>
      <c r="H19738" t="s">
        <v>11146</v>
      </c>
      <c r="I19738" t="s">
        <v>135676</v>
      </c>
      <c r="J19738" s="2" t="s">
        <v>180198</v>
      </c>
      <c r="K19738" t="s">
        <v>212104</v>
      </c>
      <c r="L19738" t="s">
        <v>228706</v>
      </c>
      <c r="M19738" t="s">
        <v>8</v>
      </c>
      <c r="N19738" t="s">
        <v>228881</v>
      </c>
      <c r="O19738" t="s">
        <v>229244</v>
      </c>
      <c r="P19738" t="s">
        <v>229244</v>
      </c>
      <c r="Q19738" t="s">
        <v>120060</v>
      </c>
      <c r="R19738" t="s">
        <v>211766</v>
      </c>
      <c r="S19738" t="s">
        <v>233772</v>
      </c>
    </row>
    <row r="19739" spans="1:19" x14ac:dyDescent="0.35">
      <c r="A19739" s="1">
        <v>24590</v>
      </c>
      <c r="B19739" t="s">
        <v>11147</v>
      </c>
      <c r="C19739" t="s">
        <v>64988</v>
      </c>
      <c r="D19739" t="s">
        <v>5</v>
      </c>
      <c r="F19739" t="s">
        <v>121764</v>
      </c>
      <c r="G19739">
        <v>1.9999999999999999E-7</v>
      </c>
      <c r="H19739" t="s">
        <v>11147</v>
      </c>
      <c r="I19739" t="s">
        <v>135677</v>
      </c>
      <c r="J19739" s="2" t="s">
        <v>180199</v>
      </c>
      <c r="K19739" t="s">
        <v>211766</v>
      </c>
      <c r="L19739" t="s">
        <v>228704</v>
      </c>
      <c r="M19739" t="s">
        <v>8</v>
      </c>
      <c r="N19739" t="s">
        <v>228842</v>
      </c>
      <c r="O19739" t="s">
        <v>229125</v>
      </c>
      <c r="P19739" t="s">
        <v>230271</v>
      </c>
      <c r="R19739" t="s">
        <v>211766</v>
      </c>
      <c r="S19739" t="s">
        <v>233772</v>
      </c>
    </row>
    <row r="19740" spans="1:19" x14ac:dyDescent="0.35">
      <c r="A19740" s="1">
        <v>24591</v>
      </c>
      <c r="B19740" t="s">
        <v>11148</v>
      </c>
      <c r="C19740" t="s">
        <v>64989</v>
      </c>
      <c r="D19740" t="s">
        <v>4</v>
      </c>
      <c r="F19740" t="s">
        <v>120213</v>
      </c>
      <c r="G19740">
        <v>4.4999999999999998E-7</v>
      </c>
      <c r="H19740" t="s">
        <v>11148</v>
      </c>
      <c r="I19740" t="s">
        <v>135678</v>
      </c>
      <c r="J19740" s="2" t="s">
        <v>180200</v>
      </c>
      <c r="K19740" t="s">
        <v>212105</v>
      </c>
      <c r="L19740" t="s">
        <v>228704</v>
      </c>
      <c r="M19740" t="s">
        <v>8</v>
      </c>
      <c r="N19740" t="s">
        <v>228896</v>
      </c>
      <c r="O19740" t="s">
        <v>229210</v>
      </c>
      <c r="P19740" t="s">
        <v>229210</v>
      </c>
      <c r="Q19740" t="s">
        <v>120056</v>
      </c>
      <c r="R19740" t="s">
        <v>211766</v>
      </c>
      <c r="S19740" t="s">
        <v>233772</v>
      </c>
    </row>
    <row r="19741" spans="1:19" x14ac:dyDescent="0.35">
      <c r="A19741" s="1">
        <v>24592</v>
      </c>
      <c r="B19741" t="s">
        <v>11148</v>
      </c>
      <c r="C19741" t="s">
        <v>64990</v>
      </c>
      <c r="D19741" t="s">
        <v>4</v>
      </c>
      <c r="F19741" t="s">
        <v>120553</v>
      </c>
      <c r="G19741">
        <v>2.9999999999999999E-7</v>
      </c>
      <c r="H19741" t="s">
        <v>11148</v>
      </c>
      <c r="I19741" t="s">
        <v>135678</v>
      </c>
      <c r="J19741" s="2" t="s">
        <v>180200</v>
      </c>
      <c r="K19741" t="s">
        <v>212105</v>
      </c>
      <c r="L19741" t="s">
        <v>228704</v>
      </c>
      <c r="M19741" t="s">
        <v>8</v>
      </c>
      <c r="N19741" t="s">
        <v>228896</v>
      </c>
      <c r="O19741" t="s">
        <v>229210</v>
      </c>
      <c r="P19741" t="s">
        <v>229210</v>
      </c>
      <c r="Q19741" t="s">
        <v>120056</v>
      </c>
      <c r="R19741" t="s">
        <v>211766</v>
      </c>
      <c r="S19741" t="s">
        <v>233772</v>
      </c>
    </row>
    <row r="19742" spans="1:19" x14ac:dyDescent="0.35">
      <c r="A19742" s="1">
        <v>24593</v>
      </c>
      <c r="B19742" t="s">
        <v>11149</v>
      </c>
      <c r="C19742" t="s">
        <v>64991</v>
      </c>
      <c r="D19742" t="s">
        <v>4</v>
      </c>
      <c r="F19742" t="s">
        <v>120387</v>
      </c>
      <c r="G19742">
        <v>7.4999999999999997E-8</v>
      </c>
      <c r="H19742" t="s">
        <v>11149</v>
      </c>
      <c r="I19742" t="s">
        <v>135679</v>
      </c>
      <c r="J19742" s="2" t="s">
        <v>180201</v>
      </c>
      <c r="K19742" t="s">
        <v>211820</v>
      </c>
      <c r="L19742" t="s">
        <v>228704</v>
      </c>
      <c r="M19742" t="s">
        <v>8</v>
      </c>
      <c r="N19742" t="s">
        <v>228828</v>
      </c>
      <c r="O19742" t="s">
        <v>229108</v>
      </c>
      <c r="P19742" t="s">
        <v>230108</v>
      </c>
      <c r="Q19742" t="s">
        <v>120217</v>
      </c>
      <c r="R19742" t="s">
        <v>211766</v>
      </c>
      <c r="S19742" t="s">
        <v>233772</v>
      </c>
    </row>
    <row r="19743" spans="1:19" x14ac:dyDescent="0.35">
      <c r="A19743" s="1">
        <v>24594</v>
      </c>
      <c r="B19743" t="s">
        <v>11150</v>
      </c>
      <c r="C19743" t="s">
        <v>64992</v>
      </c>
      <c r="D19743" t="s">
        <v>4</v>
      </c>
      <c r="F19743" t="s">
        <v>120042</v>
      </c>
      <c r="G19743">
        <v>7.4999999999999997E-8</v>
      </c>
      <c r="H19743" t="s">
        <v>11150</v>
      </c>
      <c r="I19743" t="s">
        <v>135680</v>
      </c>
      <c r="J19743" s="2" t="s">
        <v>180202</v>
      </c>
      <c r="K19743" t="s">
        <v>212106</v>
      </c>
      <c r="L19743" t="s">
        <v>228704</v>
      </c>
      <c r="M19743" t="s">
        <v>8</v>
      </c>
      <c r="N19743" t="s">
        <v>228832</v>
      </c>
      <c r="O19743" t="s">
        <v>229111</v>
      </c>
      <c r="P19743" t="s">
        <v>231295</v>
      </c>
      <c r="Q19743" t="s">
        <v>120060</v>
      </c>
      <c r="R19743" t="s">
        <v>211766</v>
      </c>
      <c r="S19743" t="s">
        <v>233772</v>
      </c>
    </row>
    <row r="19744" spans="1:19" x14ac:dyDescent="0.35">
      <c r="A19744" s="1">
        <v>24595</v>
      </c>
      <c r="B19744" t="s">
        <v>11151</v>
      </c>
      <c r="C19744" t="s">
        <v>64993</v>
      </c>
      <c r="D19744" t="s">
        <v>4</v>
      </c>
      <c r="F19744" t="s">
        <v>121145</v>
      </c>
      <c r="G19744">
        <v>8.0000000000000002E-8</v>
      </c>
      <c r="H19744" t="s">
        <v>11151</v>
      </c>
      <c r="I19744" t="s">
        <v>135681</v>
      </c>
      <c r="J19744" s="2" t="s">
        <v>180203</v>
      </c>
      <c r="K19744" t="s">
        <v>212107</v>
      </c>
      <c r="L19744" t="s">
        <v>228704</v>
      </c>
      <c r="M19744" t="s">
        <v>8</v>
      </c>
      <c r="N19744" t="s">
        <v>228828</v>
      </c>
      <c r="O19744" t="s">
        <v>229113</v>
      </c>
      <c r="P19744" t="s">
        <v>230406</v>
      </c>
      <c r="Q19744" t="s">
        <v>121287</v>
      </c>
      <c r="R19744" t="s">
        <v>211766</v>
      </c>
      <c r="S19744" t="s">
        <v>233772</v>
      </c>
    </row>
    <row r="19745" spans="1:19" x14ac:dyDescent="0.35">
      <c r="A19745" s="1">
        <v>24596</v>
      </c>
      <c r="B19745" t="s">
        <v>11152</v>
      </c>
      <c r="C19745" t="s">
        <v>64994</v>
      </c>
      <c r="D19745" t="s">
        <v>5</v>
      </c>
      <c r="F19745" t="s">
        <v>120569</v>
      </c>
      <c r="G19745">
        <v>9.9999999999999995E-7</v>
      </c>
      <c r="H19745" t="s">
        <v>11152</v>
      </c>
      <c r="I19745" t="s">
        <v>135682</v>
      </c>
      <c r="J19745" s="2" t="s">
        <v>180204</v>
      </c>
      <c r="K19745" t="s">
        <v>211766</v>
      </c>
      <c r="L19745" t="s">
        <v>228704</v>
      </c>
      <c r="M19745" t="s">
        <v>8</v>
      </c>
      <c r="N19745" t="s">
        <v>228848</v>
      </c>
      <c r="O19745" t="s">
        <v>229133</v>
      </c>
      <c r="P19745" t="s">
        <v>230590</v>
      </c>
      <c r="Q19745" t="s">
        <v>120056</v>
      </c>
      <c r="R19745" t="s">
        <v>211766</v>
      </c>
      <c r="S19745" t="s">
        <v>233772</v>
      </c>
    </row>
    <row r="19746" spans="1:19" x14ac:dyDescent="0.35">
      <c r="A19746" s="1">
        <v>24597</v>
      </c>
      <c r="B19746" t="s">
        <v>11152</v>
      </c>
      <c r="C19746" t="s">
        <v>64995</v>
      </c>
      <c r="D19746" t="s">
        <v>4</v>
      </c>
      <c r="F19746" t="s">
        <v>121764</v>
      </c>
      <c r="G19746">
        <v>1.0418999999999999E-6</v>
      </c>
      <c r="H19746" t="s">
        <v>11152</v>
      </c>
      <c r="I19746" t="s">
        <v>135682</v>
      </c>
      <c r="J19746" s="2" t="s">
        <v>180204</v>
      </c>
      <c r="K19746" t="s">
        <v>211766</v>
      </c>
      <c r="L19746" t="s">
        <v>228704</v>
      </c>
      <c r="M19746" t="s">
        <v>8</v>
      </c>
      <c r="N19746" t="s">
        <v>228848</v>
      </c>
      <c r="O19746" t="s">
        <v>229133</v>
      </c>
      <c r="P19746" t="s">
        <v>230590</v>
      </c>
      <c r="Q19746" t="s">
        <v>120056</v>
      </c>
      <c r="R19746" t="s">
        <v>211766</v>
      </c>
      <c r="S19746" t="s">
        <v>233772</v>
      </c>
    </row>
    <row r="19747" spans="1:19" x14ac:dyDescent="0.35">
      <c r="A19747" s="1">
        <v>24598</v>
      </c>
      <c r="B19747" t="s">
        <v>11152</v>
      </c>
      <c r="C19747" t="s">
        <v>64996</v>
      </c>
      <c r="D19747" t="s">
        <v>5</v>
      </c>
      <c r="E19747" t="s">
        <v>119955</v>
      </c>
      <c r="F19747" t="s">
        <v>121037</v>
      </c>
      <c r="G19747">
        <v>3.4999999999999999E-6</v>
      </c>
      <c r="H19747" t="s">
        <v>11152</v>
      </c>
      <c r="I19747" t="s">
        <v>135682</v>
      </c>
      <c r="J19747" s="2" t="s">
        <v>180204</v>
      </c>
      <c r="K19747" t="s">
        <v>211766</v>
      </c>
      <c r="L19747" t="s">
        <v>228704</v>
      </c>
      <c r="M19747" t="s">
        <v>8</v>
      </c>
      <c r="N19747" t="s">
        <v>228848</v>
      </c>
      <c r="O19747" t="s">
        <v>229133</v>
      </c>
      <c r="P19747" t="s">
        <v>230590</v>
      </c>
      <c r="Q19747" t="s">
        <v>120056</v>
      </c>
      <c r="R19747" t="s">
        <v>211766</v>
      </c>
      <c r="S19747" t="s">
        <v>233772</v>
      </c>
    </row>
    <row r="19748" spans="1:19" x14ac:dyDescent="0.35">
      <c r="A19748" s="1">
        <v>24600</v>
      </c>
      <c r="B19748" t="s">
        <v>11153</v>
      </c>
      <c r="C19748" t="s">
        <v>64997</v>
      </c>
      <c r="D19748" t="s">
        <v>4</v>
      </c>
      <c r="F19748" t="s">
        <v>121105</v>
      </c>
      <c r="G19748">
        <v>4.9999999999999998E-8</v>
      </c>
      <c r="H19748" t="s">
        <v>11153</v>
      </c>
      <c r="I19748" t="s">
        <v>135683</v>
      </c>
      <c r="J19748" s="2" t="s">
        <v>180205</v>
      </c>
      <c r="K19748" t="s">
        <v>212108</v>
      </c>
      <c r="L19748" t="s">
        <v>228704</v>
      </c>
      <c r="M19748" t="s">
        <v>8</v>
      </c>
      <c r="N19748" t="s">
        <v>228832</v>
      </c>
      <c r="O19748" t="s">
        <v>229111</v>
      </c>
      <c r="P19748" t="s">
        <v>230079</v>
      </c>
      <c r="Q19748" t="s">
        <v>120083</v>
      </c>
      <c r="R19748" t="s">
        <v>211766</v>
      </c>
      <c r="S19748" t="s">
        <v>233772</v>
      </c>
    </row>
    <row r="19749" spans="1:19" x14ac:dyDescent="0.35">
      <c r="A19749" s="1">
        <v>24601</v>
      </c>
      <c r="B19749" t="s">
        <v>11154</v>
      </c>
      <c r="C19749" t="s">
        <v>64998</v>
      </c>
      <c r="D19749" t="s">
        <v>4</v>
      </c>
      <c r="F19749" t="s">
        <v>120464</v>
      </c>
      <c r="G19749">
        <v>8.0000000000000002E-8</v>
      </c>
      <c r="H19749" t="s">
        <v>11154</v>
      </c>
      <c r="I19749" t="s">
        <v>135684</v>
      </c>
      <c r="J19749" s="2" t="s">
        <v>180206</v>
      </c>
      <c r="K19749" t="s">
        <v>211766</v>
      </c>
      <c r="L19749" t="s">
        <v>228705</v>
      </c>
      <c r="M19749" t="s">
        <v>228723</v>
      </c>
      <c r="R19749" t="s">
        <v>211766</v>
      </c>
      <c r="S19749" t="s">
        <v>233772</v>
      </c>
    </row>
    <row r="19750" spans="1:19" x14ac:dyDescent="0.35">
      <c r="A19750" s="1">
        <v>24602</v>
      </c>
      <c r="B19750" t="s">
        <v>11155</v>
      </c>
      <c r="C19750" t="s">
        <v>64999</v>
      </c>
      <c r="D19750" t="s">
        <v>4</v>
      </c>
      <c r="F19750" t="s">
        <v>120107</v>
      </c>
      <c r="G19750">
        <v>3.4431500000000002E-7</v>
      </c>
      <c r="H19750" t="s">
        <v>11155</v>
      </c>
      <c r="I19750" t="s">
        <v>135685</v>
      </c>
      <c r="J19750" s="2" t="s">
        <v>180207</v>
      </c>
      <c r="K19750" t="s">
        <v>211800</v>
      </c>
      <c r="L19750" t="s">
        <v>228704</v>
      </c>
      <c r="M19750" t="s">
        <v>228716</v>
      </c>
      <c r="N19750" t="s">
        <v>228843</v>
      </c>
      <c r="O19750" t="s">
        <v>229128</v>
      </c>
      <c r="P19750" t="s">
        <v>229128</v>
      </c>
      <c r="R19750" t="s">
        <v>211766</v>
      </c>
      <c r="S19750" t="s">
        <v>233772</v>
      </c>
    </row>
    <row r="19751" spans="1:19" x14ac:dyDescent="0.35">
      <c r="A19751" s="1">
        <v>24603</v>
      </c>
      <c r="B19751" t="s">
        <v>11156</v>
      </c>
      <c r="C19751" t="s">
        <v>65000</v>
      </c>
      <c r="D19751" t="s">
        <v>4</v>
      </c>
      <c r="F19751" t="s">
        <v>120324</v>
      </c>
      <c r="G19751">
        <v>4.9999999999999998E-7</v>
      </c>
      <c r="H19751" t="s">
        <v>11156</v>
      </c>
      <c r="I19751" t="s">
        <v>135686</v>
      </c>
      <c r="J19751" s="2" t="s">
        <v>180208</v>
      </c>
      <c r="K19751" t="s">
        <v>211766</v>
      </c>
      <c r="L19751" t="s">
        <v>228704</v>
      </c>
      <c r="M19751" t="s">
        <v>8</v>
      </c>
      <c r="N19751" t="s">
        <v>228828</v>
      </c>
      <c r="O19751" t="s">
        <v>229113</v>
      </c>
      <c r="P19751" t="s">
        <v>230103</v>
      </c>
      <c r="Q19751" t="s">
        <v>120216</v>
      </c>
      <c r="R19751" t="s">
        <v>211766</v>
      </c>
      <c r="S19751" t="s">
        <v>233772</v>
      </c>
    </row>
    <row r="19752" spans="1:19" x14ac:dyDescent="0.35">
      <c r="A19752" s="1">
        <v>24604</v>
      </c>
      <c r="B19752" t="s">
        <v>11157</v>
      </c>
      <c r="C19752" t="s">
        <v>65001</v>
      </c>
      <c r="D19752" t="s">
        <v>5</v>
      </c>
      <c r="F19752" t="s">
        <v>120511</v>
      </c>
      <c r="G19752">
        <v>1.7499999999999998E-5</v>
      </c>
      <c r="H19752" t="s">
        <v>11157</v>
      </c>
      <c r="I19752" t="s">
        <v>135687</v>
      </c>
      <c r="J19752" s="2" t="s">
        <v>180209</v>
      </c>
      <c r="K19752" t="s">
        <v>212109</v>
      </c>
      <c r="L19752" t="s">
        <v>228704</v>
      </c>
      <c r="M19752" t="s">
        <v>8</v>
      </c>
      <c r="N19752" t="s">
        <v>228896</v>
      </c>
      <c r="O19752" t="s">
        <v>229604</v>
      </c>
      <c r="P19752" t="s">
        <v>229604</v>
      </c>
      <c r="Q19752" t="s">
        <v>233211</v>
      </c>
      <c r="R19752" t="s">
        <v>211766</v>
      </c>
      <c r="S19752" t="s">
        <v>233772</v>
      </c>
    </row>
    <row r="19753" spans="1:19" x14ac:dyDescent="0.35">
      <c r="A19753" s="1">
        <v>24605</v>
      </c>
      <c r="B19753" t="s">
        <v>11158</v>
      </c>
      <c r="C19753" t="s">
        <v>65002</v>
      </c>
      <c r="D19753" t="s">
        <v>4</v>
      </c>
      <c r="F19753" t="s">
        <v>120864</v>
      </c>
      <c r="G19753">
        <v>1.664696E-6</v>
      </c>
      <c r="H19753" t="s">
        <v>11158</v>
      </c>
      <c r="I19753" t="s">
        <v>135688</v>
      </c>
      <c r="J19753" s="2" t="s">
        <v>180210</v>
      </c>
      <c r="K19753" t="s">
        <v>211766</v>
      </c>
      <c r="L19753" t="s">
        <v>228704</v>
      </c>
      <c r="M19753" t="s">
        <v>10</v>
      </c>
      <c r="N19753" t="s">
        <v>228827</v>
      </c>
      <c r="O19753" t="s">
        <v>229107</v>
      </c>
      <c r="P19753" t="s">
        <v>229107</v>
      </c>
      <c r="R19753" t="s">
        <v>211766</v>
      </c>
      <c r="S19753" t="s">
        <v>233772</v>
      </c>
    </row>
    <row r="19754" spans="1:19" x14ac:dyDescent="0.35">
      <c r="A19754" s="1">
        <v>24608</v>
      </c>
      <c r="B19754" t="s">
        <v>11159</v>
      </c>
      <c r="C19754" t="s">
        <v>65003</v>
      </c>
      <c r="D19754" t="s">
        <v>4</v>
      </c>
      <c r="F19754" t="s">
        <v>122566</v>
      </c>
      <c r="G19754">
        <v>5.9999999999999997E-7</v>
      </c>
      <c r="H19754" t="s">
        <v>11159</v>
      </c>
      <c r="I19754" t="s">
        <v>135689</v>
      </c>
      <c r="J19754" s="2" t="s">
        <v>180211</v>
      </c>
      <c r="K19754" t="s">
        <v>212110</v>
      </c>
      <c r="L19754" t="s">
        <v>228704</v>
      </c>
      <c r="M19754" t="s">
        <v>8</v>
      </c>
      <c r="N19754" t="s">
        <v>228832</v>
      </c>
      <c r="O19754" t="s">
        <v>229111</v>
      </c>
      <c r="P19754" t="s">
        <v>230079</v>
      </c>
      <c r="R19754" t="s">
        <v>211766</v>
      </c>
      <c r="S19754" t="s">
        <v>233772</v>
      </c>
    </row>
    <row r="19755" spans="1:19" x14ac:dyDescent="0.35">
      <c r="A19755" s="1">
        <v>24610</v>
      </c>
      <c r="B19755" t="s">
        <v>11160</v>
      </c>
      <c r="C19755" t="s">
        <v>65004</v>
      </c>
      <c r="D19755" t="s">
        <v>5</v>
      </c>
      <c r="F19755" t="s">
        <v>120485</v>
      </c>
      <c r="G19755">
        <v>2.3999999999999999E-6</v>
      </c>
      <c r="H19755" t="s">
        <v>11160</v>
      </c>
      <c r="I19755" t="s">
        <v>135690</v>
      </c>
      <c r="J19755" s="2" t="s">
        <v>180212</v>
      </c>
      <c r="K19755" t="s">
        <v>211766</v>
      </c>
      <c r="L19755" t="s">
        <v>228706</v>
      </c>
      <c r="M19755" t="s">
        <v>8</v>
      </c>
      <c r="N19755" t="s">
        <v>228873</v>
      </c>
      <c r="O19755" t="s">
        <v>229170</v>
      </c>
      <c r="P19755" t="s">
        <v>230401</v>
      </c>
      <c r="Q19755" t="s">
        <v>121535</v>
      </c>
      <c r="R19755" t="s">
        <v>211766</v>
      </c>
      <c r="S19755" t="s">
        <v>233772</v>
      </c>
    </row>
    <row r="19756" spans="1:19" x14ac:dyDescent="0.35">
      <c r="A19756" s="1">
        <v>24611</v>
      </c>
      <c r="B19756" t="s">
        <v>11161</v>
      </c>
      <c r="C19756" t="s">
        <v>65005</v>
      </c>
      <c r="D19756" t="s">
        <v>5</v>
      </c>
      <c r="F19756" t="s">
        <v>123404</v>
      </c>
      <c r="G19756">
        <v>2.7151999999999999E-6</v>
      </c>
      <c r="H19756" t="s">
        <v>11161</v>
      </c>
      <c r="I19756" t="s">
        <v>135691</v>
      </c>
      <c r="J19756" s="2" t="s">
        <v>180213</v>
      </c>
      <c r="K19756" t="s">
        <v>211766</v>
      </c>
      <c r="L19756" t="s">
        <v>228704</v>
      </c>
      <c r="M19756" t="s">
        <v>228710</v>
      </c>
      <c r="N19756" t="s">
        <v>228844</v>
      </c>
      <c r="O19756" t="s">
        <v>229421</v>
      </c>
      <c r="P19756" t="s">
        <v>231296</v>
      </c>
      <c r="Q19756" t="s">
        <v>120008</v>
      </c>
      <c r="R19756" t="s">
        <v>211766</v>
      </c>
      <c r="S19756" t="s">
        <v>233772</v>
      </c>
    </row>
    <row r="19757" spans="1:19" x14ac:dyDescent="0.35">
      <c r="A19757" s="1">
        <v>24612</v>
      </c>
      <c r="B19757" t="s">
        <v>11161</v>
      </c>
      <c r="C19757" t="s">
        <v>65006</v>
      </c>
      <c r="D19757" t="s">
        <v>4</v>
      </c>
      <c r="F19757" t="s">
        <v>121077</v>
      </c>
      <c r="G19757">
        <v>2.2000000000000001E-7</v>
      </c>
      <c r="H19757" t="s">
        <v>11161</v>
      </c>
      <c r="I19757" t="s">
        <v>135691</v>
      </c>
      <c r="J19757" s="2" t="s">
        <v>180213</v>
      </c>
      <c r="K19757" t="s">
        <v>211766</v>
      </c>
      <c r="L19757" t="s">
        <v>228704</v>
      </c>
      <c r="M19757" t="s">
        <v>228710</v>
      </c>
      <c r="N19757" t="s">
        <v>228844</v>
      </c>
      <c r="O19757" t="s">
        <v>229421</v>
      </c>
      <c r="P19757" t="s">
        <v>231296</v>
      </c>
      <c r="Q19757" t="s">
        <v>120008</v>
      </c>
      <c r="R19757" t="s">
        <v>211766</v>
      </c>
      <c r="S19757" t="s">
        <v>233772</v>
      </c>
    </row>
    <row r="19758" spans="1:19" x14ac:dyDescent="0.35">
      <c r="A19758" s="1">
        <v>24613</v>
      </c>
      <c r="B19758" t="s">
        <v>11161</v>
      </c>
      <c r="C19758" t="s">
        <v>65007</v>
      </c>
      <c r="D19758" t="s">
        <v>4</v>
      </c>
      <c r="F19758" t="s">
        <v>120848</v>
      </c>
      <c r="G19758">
        <v>2.3076899999999999E-7</v>
      </c>
      <c r="H19758" t="s">
        <v>11161</v>
      </c>
      <c r="I19758" t="s">
        <v>135691</v>
      </c>
      <c r="J19758" s="2" t="s">
        <v>180213</v>
      </c>
      <c r="K19758" t="s">
        <v>211766</v>
      </c>
      <c r="L19758" t="s">
        <v>228704</v>
      </c>
      <c r="M19758" t="s">
        <v>228710</v>
      </c>
      <c r="N19758" t="s">
        <v>228844</v>
      </c>
      <c r="O19758" t="s">
        <v>229421</v>
      </c>
      <c r="P19758" t="s">
        <v>231296</v>
      </c>
      <c r="Q19758" t="s">
        <v>120008</v>
      </c>
      <c r="R19758" t="s">
        <v>211766</v>
      </c>
      <c r="S19758" t="s">
        <v>233772</v>
      </c>
    </row>
    <row r="19759" spans="1:19" x14ac:dyDescent="0.35">
      <c r="A19759" s="1">
        <v>24614</v>
      </c>
      <c r="B19759" t="s">
        <v>11162</v>
      </c>
      <c r="C19759" t="s">
        <v>65008</v>
      </c>
      <c r="D19759" t="s">
        <v>4</v>
      </c>
      <c r="F19759" t="s">
        <v>120034</v>
      </c>
      <c r="G19759">
        <v>4.0999999999999999E-7</v>
      </c>
      <c r="H19759" t="s">
        <v>11162</v>
      </c>
      <c r="I19759" t="s">
        <v>135692</v>
      </c>
      <c r="J19759" s="2" t="s">
        <v>180214</v>
      </c>
      <c r="K19759" t="s">
        <v>212111</v>
      </c>
      <c r="L19759" t="s">
        <v>228705</v>
      </c>
      <c r="M19759" t="s">
        <v>8</v>
      </c>
      <c r="N19759" t="s">
        <v>228896</v>
      </c>
      <c r="O19759" t="s">
        <v>229210</v>
      </c>
      <c r="P19759" t="s">
        <v>229210</v>
      </c>
      <c r="Q19759" t="s">
        <v>120438</v>
      </c>
      <c r="R19759" t="s">
        <v>211766</v>
      </c>
      <c r="S19759" t="s">
        <v>233772</v>
      </c>
    </row>
    <row r="19760" spans="1:19" x14ac:dyDescent="0.35">
      <c r="A19760" s="1">
        <v>24615</v>
      </c>
      <c r="B19760" t="s">
        <v>11163</v>
      </c>
      <c r="C19760" t="s">
        <v>65009</v>
      </c>
      <c r="D19760" t="s">
        <v>5</v>
      </c>
      <c r="E19760" t="s">
        <v>119955</v>
      </c>
      <c r="F19760" t="s">
        <v>121635</v>
      </c>
      <c r="G19760">
        <v>1.5049873000000001E-5</v>
      </c>
      <c r="H19760" t="s">
        <v>11163</v>
      </c>
      <c r="I19760" t="s">
        <v>135693</v>
      </c>
      <c r="J19760" s="2" t="s">
        <v>180215</v>
      </c>
      <c r="K19760" t="s">
        <v>212112</v>
      </c>
      <c r="L19760" t="s">
        <v>228706</v>
      </c>
      <c r="M19760" t="s">
        <v>12</v>
      </c>
      <c r="N19760" t="s">
        <v>228878</v>
      </c>
      <c r="O19760" t="s">
        <v>229181</v>
      </c>
      <c r="P19760" t="s">
        <v>229181</v>
      </c>
      <c r="Q19760" t="s">
        <v>121635</v>
      </c>
      <c r="R19760" t="s">
        <v>211766</v>
      </c>
      <c r="S19760" t="s">
        <v>233772</v>
      </c>
    </row>
    <row r="19761" spans="1:19" x14ac:dyDescent="0.35">
      <c r="A19761" s="1">
        <v>24616</v>
      </c>
      <c r="B19761" t="s">
        <v>11163</v>
      </c>
      <c r="C19761" t="s">
        <v>65010</v>
      </c>
      <c r="D19761" t="s">
        <v>5</v>
      </c>
      <c r="E19761" t="s">
        <v>119954</v>
      </c>
      <c r="F19761" t="s">
        <v>121622</v>
      </c>
      <c r="G19761">
        <v>1.226415E-5</v>
      </c>
      <c r="H19761" t="s">
        <v>11163</v>
      </c>
      <c r="I19761" t="s">
        <v>135693</v>
      </c>
      <c r="J19761" s="2" t="s">
        <v>180215</v>
      </c>
      <c r="K19761" t="s">
        <v>212112</v>
      </c>
      <c r="L19761" t="s">
        <v>228706</v>
      </c>
      <c r="M19761" t="s">
        <v>12</v>
      </c>
      <c r="N19761" t="s">
        <v>228878</v>
      </c>
      <c r="O19761" t="s">
        <v>229181</v>
      </c>
      <c r="P19761" t="s">
        <v>229181</v>
      </c>
      <c r="Q19761" t="s">
        <v>121635</v>
      </c>
      <c r="R19761" t="s">
        <v>211766</v>
      </c>
      <c r="S19761" t="s">
        <v>233772</v>
      </c>
    </row>
    <row r="19762" spans="1:19" x14ac:dyDescent="0.35">
      <c r="A19762" s="1">
        <v>24617</v>
      </c>
      <c r="B19762" t="s">
        <v>11163</v>
      </c>
      <c r="C19762" t="s">
        <v>65011</v>
      </c>
      <c r="D19762" t="s">
        <v>5</v>
      </c>
      <c r="E19762" t="s">
        <v>119956</v>
      </c>
      <c r="F19762" t="s">
        <v>120456</v>
      </c>
      <c r="G19762">
        <v>5.1498432000000002E-5</v>
      </c>
      <c r="H19762" t="s">
        <v>11163</v>
      </c>
      <c r="I19762" t="s">
        <v>135693</v>
      </c>
      <c r="J19762" s="2" t="s">
        <v>180215</v>
      </c>
      <c r="K19762" t="s">
        <v>212112</v>
      </c>
      <c r="L19762" t="s">
        <v>228706</v>
      </c>
      <c r="M19762" t="s">
        <v>12</v>
      </c>
      <c r="N19762" t="s">
        <v>228878</v>
      </c>
      <c r="O19762" t="s">
        <v>229181</v>
      </c>
      <c r="P19762" t="s">
        <v>229181</v>
      </c>
      <c r="Q19762" t="s">
        <v>121635</v>
      </c>
      <c r="R19762" t="s">
        <v>211766</v>
      </c>
      <c r="S19762" t="s">
        <v>233772</v>
      </c>
    </row>
    <row r="19763" spans="1:19" x14ac:dyDescent="0.35">
      <c r="A19763" s="1">
        <v>24619</v>
      </c>
      <c r="B19763" t="s">
        <v>11164</v>
      </c>
      <c r="C19763" t="s">
        <v>65012</v>
      </c>
      <c r="D19763" t="s">
        <v>5</v>
      </c>
      <c r="E19763" t="s">
        <v>119954</v>
      </c>
      <c r="F19763" t="s">
        <v>120464</v>
      </c>
      <c r="G19763">
        <v>9.0000000000000007E-7</v>
      </c>
      <c r="H19763" t="s">
        <v>11164</v>
      </c>
      <c r="I19763" t="s">
        <v>135694</v>
      </c>
      <c r="J19763" s="2" t="s">
        <v>180216</v>
      </c>
      <c r="K19763" t="s">
        <v>211766</v>
      </c>
      <c r="L19763" t="s">
        <v>228705</v>
      </c>
      <c r="Q19763" t="s">
        <v>122502</v>
      </c>
      <c r="R19763" t="s">
        <v>211766</v>
      </c>
      <c r="S19763" t="s">
        <v>233772</v>
      </c>
    </row>
    <row r="19764" spans="1:19" x14ac:dyDescent="0.35">
      <c r="A19764" s="1">
        <v>24620</v>
      </c>
      <c r="B19764" t="s">
        <v>11164</v>
      </c>
      <c r="C19764" t="s">
        <v>65013</v>
      </c>
      <c r="D19764" t="s">
        <v>5</v>
      </c>
      <c r="E19764" t="s">
        <v>119955</v>
      </c>
      <c r="F19764" t="s">
        <v>120052</v>
      </c>
      <c r="G19764">
        <v>5.5000000000000003E-7</v>
      </c>
      <c r="H19764" t="s">
        <v>11164</v>
      </c>
      <c r="I19764" t="s">
        <v>135694</v>
      </c>
      <c r="J19764" s="2" t="s">
        <v>180216</v>
      </c>
      <c r="K19764" t="s">
        <v>211766</v>
      </c>
      <c r="L19764" t="s">
        <v>228705</v>
      </c>
      <c r="Q19764" t="s">
        <v>122502</v>
      </c>
      <c r="R19764" t="s">
        <v>211766</v>
      </c>
      <c r="S19764" t="s">
        <v>233772</v>
      </c>
    </row>
    <row r="19765" spans="1:19" x14ac:dyDescent="0.35">
      <c r="A19765" s="1">
        <v>24621</v>
      </c>
      <c r="B19765" t="s">
        <v>11165</v>
      </c>
      <c r="C19765" t="s">
        <v>65014</v>
      </c>
      <c r="D19765" t="s">
        <v>5</v>
      </c>
      <c r="E19765" t="s">
        <v>119954</v>
      </c>
      <c r="F19765" t="s">
        <v>122031</v>
      </c>
      <c r="G19765">
        <v>2.5000000000000001E-5</v>
      </c>
      <c r="H19765" t="s">
        <v>11165</v>
      </c>
      <c r="I19765" t="s">
        <v>135695</v>
      </c>
      <c r="J19765" s="2" t="s">
        <v>180217</v>
      </c>
      <c r="K19765" t="s">
        <v>211974</v>
      </c>
      <c r="L19765" t="s">
        <v>228704</v>
      </c>
      <c r="M19765" t="s">
        <v>228728</v>
      </c>
      <c r="N19765" t="s">
        <v>228857</v>
      </c>
      <c r="O19765" t="s">
        <v>229156</v>
      </c>
      <c r="P19765" t="s">
        <v>229156</v>
      </c>
      <c r="Q19765" t="s">
        <v>120763</v>
      </c>
      <c r="R19765" t="s">
        <v>211766</v>
      </c>
      <c r="S19765" t="s">
        <v>233772</v>
      </c>
    </row>
    <row r="19766" spans="1:19" x14ac:dyDescent="0.35">
      <c r="A19766" s="1">
        <v>24622</v>
      </c>
      <c r="B19766" t="s">
        <v>11165</v>
      </c>
      <c r="C19766" t="s">
        <v>65015</v>
      </c>
      <c r="D19766" t="s">
        <v>5</v>
      </c>
      <c r="E19766" t="s">
        <v>119955</v>
      </c>
      <c r="F19766" t="s">
        <v>120060</v>
      </c>
      <c r="G19766">
        <v>1.0000000000000001E-5</v>
      </c>
      <c r="H19766" t="s">
        <v>11165</v>
      </c>
      <c r="I19766" t="s">
        <v>135695</v>
      </c>
      <c r="J19766" s="2" t="s">
        <v>180217</v>
      </c>
      <c r="K19766" t="s">
        <v>211974</v>
      </c>
      <c r="L19766" t="s">
        <v>228704</v>
      </c>
      <c r="M19766" t="s">
        <v>228728</v>
      </c>
      <c r="N19766" t="s">
        <v>228857</v>
      </c>
      <c r="O19766" t="s">
        <v>229156</v>
      </c>
      <c r="P19766" t="s">
        <v>229156</v>
      </c>
      <c r="Q19766" t="s">
        <v>120763</v>
      </c>
      <c r="R19766" t="s">
        <v>211766</v>
      </c>
      <c r="S19766" t="s">
        <v>233772</v>
      </c>
    </row>
    <row r="19767" spans="1:19" x14ac:dyDescent="0.35">
      <c r="A19767" s="1">
        <v>24623</v>
      </c>
      <c r="B19767" t="s">
        <v>11165</v>
      </c>
      <c r="C19767" t="s">
        <v>65016</v>
      </c>
      <c r="D19767" t="s">
        <v>4</v>
      </c>
      <c r="F19767" t="s">
        <v>120056</v>
      </c>
      <c r="G19767">
        <v>3.4999999999999999E-6</v>
      </c>
      <c r="H19767" t="s">
        <v>11165</v>
      </c>
      <c r="I19767" t="s">
        <v>135695</v>
      </c>
      <c r="J19767" s="2" t="s">
        <v>180217</v>
      </c>
      <c r="K19767" t="s">
        <v>211974</v>
      </c>
      <c r="L19767" t="s">
        <v>228704</v>
      </c>
      <c r="M19767" t="s">
        <v>228728</v>
      </c>
      <c r="N19767" t="s">
        <v>228857</v>
      </c>
      <c r="O19767" t="s">
        <v>229156</v>
      </c>
      <c r="P19767" t="s">
        <v>229156</v>
      </c>
      <c r="Q19767" t="s">
        <v>120763</v>
      </c>
      <c r="R19767" t="s">
        <v>211766</v>
      </c>
      <c r="S19767" t="s">
        <v>233772</v>
      </c>
    </row>
    <row r="19768" spans="1:19" x14ac:dyDescent="0.35">
      <c r="A19768" s="1">
        <v>24624</v>
      </c>
      <c r="B19768" t="s">
        <v>11165</v>
      </c>
      <c r="C19768" t="s">
        <v>65017</v>
      </c>
      <c r="D19768" t="s">
        <v>5</v>
      </c>
      <c r="E19768" t="s">
        <v>119956</v>
      </c>
      <c r="F19768" t="s">
        <v>120493</v>
      </c>
      <c r="G19768">
        <v>4.0000000000000003E-5</v>
      </c>
      <c r="H19768" t="s">
        <v>11165</v>
      </c>
      <c r="I19768" t="s">
        <v>135695</v>
      </c>
      <c r="J19768" s="2" t="s">
        <v>180217</v>
      </c>
      <c r="K19768" t="s">
        <v>211974</v>
      </c>
      <c r="L19768" t="s">
        <v>228704</v>
      </c>
      <c r="M19768" t="s">
        <v>228728</v>
      </c>
      <c r="N19768" t="s">
        <v>228857</v>
      </c>
      <c r="O19768" t="s">
        <v>229156</v>
      </c>
      <c r="P19768" t="s">
        <v>229156</v>
      </c>
      <c r="Q19768" t="s">
        <v>120763</v>
      </c>
      <c r="R19768" t="s">
        <v>211766</v>
      </c>
      <c r="S19768" t="s">
        <v>233772</v>
      </c>
    </row>
    <row r="19769" spans="1:19" x14ac:dyDescent="0.35">
      <c r="A19769" s="1">
        <v>24625</v>
      </c>
      <c r="B19769" t="s">
        <v>11166</v>
      </c>
      <c r="C19769" t="s">
        <v>65018</v>
      </c>
      <c r="D19769" t="s">
        <v>4</v>
      </c>
      <c r="F19769" t="s">
        <v>120107</v>
      </c>
      <c r="G19769">
        <v>1.6689999999999999E-9</v>
      </c>
      <c r="H19769" t="s">
        <v>11166</v>
      </c>
      <c r="I19769" t="s">
        <v>135696</v>
      </c>
      <c r="J19769" s="2" t="s">
        <v>180218</v>
      </c>
      <c r="K19769" t="s">
        <v>211857</v>
      </c>
      <c r="L19769" t="s">
        <v>228704</v>
      </c>
      <c r="M19769" t="s">
        <v>11</v>
      </c>
      <c r="N19769" t="s">
        <v>228826</v>
      </c>
      <c r="O19769" t="s">
        <v>229364</v>
      </c>
      <c r="P19769" t="s">
        <v>229364</v>
      </c>
      <c r="Q19769" t="s">
        <v>120107</v>
      </c>
      <c r="R19769" t="s">
        <v>211766</v>
      </c>
      <c r="S19769" t="s">
        <v>233772</v>
      </c>
    </row>
    <row r="19770" spans="1:19" x14ac:dyDescent="0.35">
      <c r="A19770" s="1">
        <v>24626</v>
      </c>
      <c r="B19770" t="s">
        <v>11167</v>
      </c>
      <c r="C19770" t="s">
        <v>65019</v>
      </c>
      <c r="D19770" t="s">
        <v>5</v>
      </c>
      <c r="E19770" t="s">
        <v>119956</v>
      </c>
      <c r="F19770" t="s">
        <v>120731</v>
      </c>
      <c r="G19770">
        <v>3.5E-4</v>
      </c>
      <c r="H19770" t="s">
        <v>11167</v>
      </c>
      <c r="I19770" t="s">
        <v>135697</v>
      </c>
      <c r="J19770" s="2" t="s">
        <v>180219</v>
      </c>
      <c r="K19770" t="s">
        <v>211766</v>
      </c>
      <c r="L19770" t="s">
        <v>228704</v>
      </c>
      <c r="M19770" t="s">
        <v>9</v>
      </c>
      <c r="N19770" t="s">
        <v>228882</v>
      </c>
      <c r="O19770" t="s">
        <v>229185</v>
      </c>
      <c r="P19770" t="s">
        <v>229185</v>
      </c>
      <c r="Q19770" t="s">
        <v>120008</v>
      </c>
      <c r="R19770" t="s">
        <v>211766</v>
      </c>
      <c r="S19770" t="s">
        <v>233772</v>
      </c>
    </row>
    <row r="19771" spans="1:19" x14ac:dyDescent="0.35">
      <c r="A19771" s="1">
        <v>24627</v>
      </c>
      <c r="B19771" t="s">
        <v>11167</v>
      </c>
      <c r="C19771" t="s">
        <v>65020</v>
      </c>
      <c r="D19771" t="s">
        <v>5</v>
      </c>
      <c r="E19771" t="s">
        <v>119955</v>
      </c>
      <c r="F19771" t="s">
        <v>120216</v>
      </c>
      <c r="G19771">
        <v>1.2E-5</v>
      </c>
      <c r="H19771" t="s">
        <v>11167</v>
      </c>
      <c r="I19771" t="s">
        <v>135697</v>
      </c>
      <c r="J19771" s="2" t="s">
        <v>180219</v>
      </c>
      <c r="K19771" t="s">
        <v>211766</v>
      </c>
      <c r="L19771" t="s">
        <v>228704</v>
      </c>
      <c r="M19771" t="s">
        <v>9</v>
      </c>
      <c r="N19771" t="s">
        <v>228882</v>
      </c>
      <c r="O19771" t="s">
        <v>229185</v>
      </c>
      <c r="P19771" t="s">
        <v>229185</v>
      </c>
      <c r="Q19771" t="s">
        <v>120008</v>
      </c>
      <c r="R19771" t="s">
        <v>211766</v>
      </c>
      <c r="S19771" t="s">
        <v>233772</v>
      </c>
    </row>
    <row r="19772" spans="1:19" x14ac:dyDescent="0.35">
      <c r="A19772" s="1">
        <v>24628</v>
      </c>
      <c r="B19772" t="s">
        <v>11167</v>
      </c>
      <c r="C19772" t="s">
        <v>65021</v>
      </c>
      <c r="D19772" t="s">
        <v>5</v>
      </c>
      <c r="F19772" t="s">
        <v>120022</v>
      </c>
      <c r="G19772">
        <v>6.0000000000000002E-6</v>
      </c>
      <c r="H19772" t="s">
        <v>11167</v>
      </c>
      <c r="I19772" t="s">
        <v>135697</v>
      </c>
      <c r="J19772" s="2" t="s">
        <v>180219</v>
      </c>
      <c r="K19772" t="s">
        <v>211766</v>
      </c>
      <c r="L19772" t="s">
        <v>228704</v>
      </c>
      <c r="M19772" t="s">
        <v>9</v>
      </c>
      <c r="N19772" t="s">
        <v>228882</v>
      </c>
      <c r="O19772" t="s">
        <v>229185</v>
      </c>
      <c r="P19772" t="s">
        <v>229185</v>
      </c>
      <c r="Q19772" t="s">
        <v>120008</v>
      </c>
      <c r="R19772" t="s">
        <v>211766</v>
      </c>
      <c r="S19772" t="s">
        <v>233772</v>
      </c>
    </row>
    <row r="19773" spans="1:19" x14ac:dyDescent="0.35">
      <c r="A19773" s="1">
        <v>24629</v>
      </c>
      <c r="B19773" t="s">
        <v>11168</v>
      </c>
      <c r="C19773" t="s">
        <v>65022</v>
      </c>
      <c r="D19773" t="s">
        <v>5</v>
      </c>
      <c r="F19773" t="s">
        <v>120060</v>
      </c>
      <c r="G19773">
        <v>3.9581999999999997E-8</v>
      </c>
      <c r="H19773" t="s">
        <v>11168</v>
      </c>
      <c r="I19773" t="s">
        <v>135698</v>
      </c>
      <c r="J19773" s="2" t="s">
        <v>180220</v>
      </c>
      <c r="K19773" t="s">
        <v>212113</v>
      </c>
      <c r="L19773" t="s">
        <v>228704</v>
      </c>
      <c r="M19773" t="s">
        <v>228720</v>
      </c>
      <c r="N19773" t="s">
        <v>228890</v>
      </c>
      <c r="O19773" t="s">
        <v>229325</v>
      </c>
      <c r="P19773" t="s">
        <v>229325</v>
      </c>
      <c r="Q19773" t="s">
        <v>120713</v>
      </c>
      <c r="R19773" t="s">
        <v>211766</v>
      </c>
      <c r="S19773" t="s">
        <v>233772</v>
      </c>
    </row>
    <row r="19774" spans="1:19" x14ac:dyDescent="0.35">
      <c r="A19774" s="1">
        <v>24630</v>
      </c>
      <c r="B19774" t="s">
        <v>11168</v>
      </c>
      <c r="C19774" t="s">
        <v>65023</v>
      </c>
      <c r="D19774" t="s">
        <v>4</v>
      </c>
      <c r="F19774" t="s">
        <v>120420</v>
      </c>
      <c r="G19774">
        <v>1.2865999999999999E-7</v>
      </c>
      <c r="H19774" t="s">
        <v>11168</v>
      </c>
      <c r="I19774" t="s">
        <v>135698</v>
      </c>
      <c r="J19774" s="2" t="s">
        <v>180220</v>
      </c>
      <c r="K19774" t="s">
        <v>212113</v>
      </c>
      <c r="L19774" t="s">
        <v>228704</v>
      </c>
      <c r="M19774" t="s">
        <v>228720</v>
      </c>
      <c r="N19774" t="s">
        <v>228890</v>
      </c>
      <c r="O19774" t="s">
        <v>229325</v>
      </c>
      <c r="P19774" t="s">
        <v>229325</v>
      </c>
      <c r="Q19774" t="s">
        <v>120713</v>
      </c>
      <c r="R19774" t="s">
        <v>211766</v>
      </c>
      <c r="S19774" t="s">
        <v>233772</v>
      </c>
    </row>
    <row r="19775" spans="1:19" x14ac:dyDescent="0.35">
      <c r="A19775" s="1">
        <v>24631</v>
      </c>
      <c r="B19775" t="s">
        <v>11169</v>
      </c>
      <c r="C19775" t="s">
        <v>65024</v>
      </c>
      <c r="D19775" t="s">
        <v>4</v>
      </c>
      <c r="F19775" t="s">
        <v>120152</v>
      </c>
      <c r="G19775">
        <v>4.9999999999999998E-8</v>
      </c>
      <c r="H19775" t="s">
        <v>11169</v>
      </c>
      <c r="I19775" t="s">
        <v>135699</v>
      </c>
      <c r="J19775" s="2" t="s">
        <v>180221</v>
      </c>
      <c r="K19775" t="s">
        <v>211766</v>
      </c>
      <c r="L19775" t="s">
        <v>228704</v>
      </c>
      <c r="M19775" t="s">
        <v>228731</v>
      </c>
      <c r="N19775" t="s">
        <v>228872</v>
      </c>
      <c r="O19775" t="s">
        <v>162070</v>
      </c>
      <c r="P19775" t="s">
        <v>162070</v>
      </c>
      <c r="Q19775" t="s">
        <v>121336</v>
      </c>
      <c r="R19775" t="s">
        <v>211766</v>
      </c>
      <c r="S19775" t="s">
        <v>233772</v>
      </c>
    </row>
    <row r="19776" spans="1:19" x14ac:dyDescent="0.35">
      <c r="A19776" s="1">
        <v>24633</v>
      </c>
      <c r="B19776" t="s">
        <v>11170</v>
      </c>
      <c r="C19776" t="s">
        <v>65025</v>
      </c>
      <c r="D19776" t="s">
        <v>5</v>
      </c>
      <c r="E19776" t="s">
        <v>119955</v>
      </c>
      <c r="F19776" t="s">
        <v>120377</v>
      </c>
      <c r="G19776">
        <v>3.0000000000000001E-6</v>
      </c>
      <c r="H19776" t="s">
        <v>11170</v>
      </c>
      <c r="I19776" t="s">
        <v>135700</v>
      </c>
      <c r="J19776" s="2" t="s">
        <v>180222</v>
      </c>
      <c r="K19776" t="s">
        <v>212114</v>
      </c>
      <c r="L19776" t="s">
        <v>228704</v>
      </c>
      <c r="M19776" t="s">
        <v>228723</v>
      </c>
      <c r="N19776" t="s">
        <v>228901</v>
      </c>
      <c r="O19776" t="s">
        <v>229226</v>
      </c>
      <c r="P19776" t="s">
        <v>229226</v>
      </c>
      <c r="Q19776" t="s">
        <v>121169</v>
      </c>
      <c r="R19776" t="s">
        <v>211766</v>
      </c>
      <c r="S19776" t="s">
        <v>233772</v>
      </c>
    </row>
    <row r="19777" spans="1:19" x14ac:dyDescent="0.35">
      <c r="A19777" s="1">
        <v>24634</v>
      </c>
      <c r="B19777" t="s">
        <v>11170</v>
      </c>
      <c r="C19777" t="s">
        <v>65026</v>
      </c>
      <c r="D19777" t="s">
        <v>5</v>
      </c>
      <c r="E19777" t="s">
        <v>119954</v>
      </c>
      <c r="F19777" t="s">
        <v>122855</v>
      </c>
      <c r="G19777">
        <v>7.9999999999999996E-6</v>
      </c>
      <c r="H19777" t="s">
        <v>11170</v>
      </c>
      <c r="I19777" t="s">
        <v>135700</v>
      </c>
      <c r="J19777" s="2" t="s">
        <v>180222</v>
      </c>
      <c r="K19777" t="s">
        <v>212114</v>
      </c>
      <c r="L19777" t="s">
        <v>228704</v>
      </c>
      <c r="M19777" t="s">
        <v>228723</v>
      </c>
      <c r="N19777" t="s">
        <v>228901</v>
      </c>
      <c r="O19777" t="s">
        <v>229226</v>
      </c>
      <c r="P19777" t="s">
        <v>229226</v>
      </c>
      <c r="Q19777" t="s">
        <v>121169</v>
      </c>
      <c r="R19777" t="s">
        <v>211766</v>
      </c>
      <c r="S19777" t="s">
        <v>233772</v>
      </c>
    </row>
    <row r="19778" spans="1:19" x14ac:dyDescent="0.35">
      <c r="A19778" s="1">
        <v>24635</v>
      </c>
      <c r="B19778" t="s">
        <v>11170</v>
      </c>
      <c r="C19778" t="s">
        <v>65027</v>
      </c>
      <c r="D19778" t="s">
        <v>5</v>
      </c>
      <c r="E19778" t="s">
        <v>119958</v>
      </c>
      <c r="F19778" t="s">
        <v>120843</v>
      </c>
      <c r="G19778">
        <v>3.8000000000000002E-5</v>
      </c>
      <c r="H19778" t="s">
        <v>11170</v>
      </c>
      <c r="I19778" t="s">
        <v>135700</v>
      </c>
      <c r="J19778" s="2" t="s">
        <v>180222</v>
      </c>
      <c r="K19778" t="s">
        <v>212114</v>
      </c>
      <c r="L19778" t="s">
        <v>228704</v>
      </c>
      <c r="M19778" t="s">
        <v>228723</v>
      </c>
      <c r="N19778" t="s">
        <v>228901</v>
      </c>
      <c r="O19778" t="s">
        <v>229226</v>
      </c>
      <c r="P19778" t="s">
        <v>229226</v>
      </c>
      <c r="Q19778" t="s">
        <v>121169</v>
      </c>
      <c r="R19778" t="s">
        <v>211766</v>
      </c>
      <c r="S19778" t="s">
        <v>233772</v>
      </c>
    </row>
    <row r="19779" spans="1:19" x14ac:dyDescent="0.35">
      <c r="A19779" s="1">
        <v>24636</v>
      </c>
      <c r="B19779" t="s">
        <v>11170</v>
      </c>
      <c r="C19779" t="s">
        <v>65028</v>
      </c>
      <c r="D19779" t="s">
        <v>5</v>
      </c>
      <c r="E19779" t="s">
        <v>119957</v>
      </c>
      <c r="F19779" t="s">
        <v>121219</v>
      </c>
      <c r="G19779">
        <v>1.56E-5</v>
      </c>
      <c r="H19779" t="s">
        <v>11170</v>
      </c>
      <c r="I19779" t="s">
        <v>135700</v>
      </c>
      <c r="J19779" s="2" t="s">
        <v>180222</v>
      </c>
      <c r="K19779" t="s">
        <v>212114</v>
      </c>
      <c r="L19779" t="s">
        <v>228704</v>
      </c>
      <c r="M19779" t="s">
        <v>228723</v>
      </c>
      <c r="N19779" t="s">
        <v>228901</v>
      </c>
      <c r="O19779" t="s">
        <v>229226</v>
      </c>
      <c r="P19779" t="s">
        <v>229226</v>
      </c>
      <c r="Q19779" t="s">
        <v>121169</v>
      </c>
      <c r="R19779" t="s">
        <v>211766</v>
      </c>
      <c r="S19779" t="s">
        <v>233772</v>
      </c>
    </row>
    <row r="19780" spans="1:19" x14ac:dyDescent="0.35">
      <c r="A19780" s="1">
        <v>24637</v>
      </c>
      <c r="B19780" t="s">
        <v>11170</v>
      </c>
      <c r="C19780" t="s">
        <v>65029</v>
      </c>
      <c r="D19780" t="s">
        <v>5</v>
      </c>
      <c r="E19780" t="s">
        <v>119956</v>
      </c>
      <c r="F19780" t="s">
        <v>122518</v>
      </c>
      <c r="G19780">
        <v>5.5000000000000002E-5</v>
      </c>
      <c r="H19780" t="s">
        <v>11170</v>
      </c>
      <c r="I19780" t="s">
        <v>135700</v>
      </c>
      <c r="J19780" s="2" t="s">
        <v>180222</v>
      </c>
      <c r="K19780" t="s">
        <v>212114</v>
      </c>
      <c r="L19780" t="s">
        <v>228704</v>
      </c>
      <c r="M19780" t="s">
        <v>228723</v>
      </c>
      <c r="N19780" t="s">
        <v>228901</v>
      </c>
      <c r="O19780" t="s">
        <v>229226</v>
      </c>
      <c r="P19780" t="s">
        <v>229226</v>
      </c>
      <c r="Q19780" t="s">
        <v>121169</v>
      </c>
      <c r="R19780" t="s">
        <v>211766</v>
      </c>
      <c r="S19780" t="s">
        <v>233772</v>
      </c>
    </row>
    <row r="19781" spans="1:19" x14ac:dyDescent="0.35">
      <c r="A19781" s="1">
        <v>24640</v>
      </c>
      <c r="B19781" t="s">
        <v>11171</v>
      </c>
      <c r="C19781" t="s">
        <v>65030</v>
      </c>
      <c r="D19781" t="s">
        <v>4</v>
      </c>
      <c r="F19781" t="s">
        <v>120707</v>
      </c>
      <c r="G19781">
        <v>6.5000000000000002E-7</v>
      </c>
      <c r="H19781" t="s">
        <v>11171</v>
      </c>
      <c r="I19781" t="s">
        <v>135701</v>
      </c>
      <c r="J19781" s="2" t="s">
        <v>180223</v>
      </c>
      <c r="K19781" t="s">
        <v>212115</v>
      </c>
      <c r="L19781" t="s">
        <v>228704</v>
      </c>
      <c r="M19781" t="s">
        <v>8</v>
      </c>
      <c r="N19781" t="s">
        <v>228832</v>
      </c>
      <c r="O19781" t="s">
        <v>229111</v>
      </c>
      <c r="P19781" t="s">
        <v>230079</v>
      </c>
      <c r="Q19781" t="s">
        <v>120059</v>
      </c>
      <c r="R19781" t="s">
        <v>211766</v>
      </c>
      <c r="S19781" t="s">
        <v>233772</v>
      </c>
    </row>
    <row r="19782" spans="1:19" x14ac:dyDescent="0.35">
      <c r="A19782" s="1">
        <v>24641</v>
      </c>
      <c r="B19782" t="s">
        <v>11172</v>
      </c>
      <c r="C19782" t="s">
        <v>65031</v>
      </c>
      <c r="D19782" t="s">
        <v>4</v>
      </c>
      <c r="F19782" t="s">
        <v>120640</v>
      </c>
      <c r="G19782">
        <v>3.2499999999999998E-6</v>
      </c>
      <c r="H19782" t="s">
        <v>11172</v>
      </c>
      <c r="I19782" t="s">
        <v>135702</v>
      </c>
      <c r="J19782" s="2" t="s">
        <v>180224</v>
      </c>
      <c r="K19782" t="s">
        <v>212116</v>
      </c>
      <c r="L19782" t="s">
        <v>228704</v>
      </c>
      <c r="M19782" t="s">
        <v>10</v>
      </c>
      <c r="N19782" t="s">
        <v>228827</v>
      </c>
      <c r="O19782" t="s">
        <v>229107</v>
      </c>
      <c r="P19782" t="s">
        <v>229107</v>
      </c>
      <c r="Q19782" t="s">
        <v>120550</v>
      </c>
      <c r="R19782" t="s">
        <v>211766</v>
      </c>
      <c r="S19782" t="s">
        <v>233772</v>
      </c>
    </row>
    <row r="19783" spans="1:19" x14ac:dyDescent="0.35">
      <c r="A19783" s="1">
        <v>24642</v>
      </c>
      <c r="B19783" t="s">
        <v>11173</v>
      </c>
      <c r="C19783" t="s">
        <v>65032</v>
      </c>
      <c r="D19783" t="s">
        <v>5</v>
      </c>
      <c r="E19783" t="s">
        <v>119955</v>
      </c>
      <c r="F19783" t="s">
        <v>120160</v>
      </c>
      <c r="G19783">
        <v>1.0000000000000001E-5</v>
      </c>
      <c r="H19783" t="s">
        <v>11173</v>
      </c>
      <c r="I19783" t="s">
        <v>135703</v>
      </c>
      <c r="J19783" s="2" t="s">
        <v>180225</v>
      </c>
      <c r="K19783" t="s">
        <v>211922</v>
      </c>
      <c r="L19783" t="s">
        <v>228704</v>
      </c>
      <c r="M19783" t="s">
        <v>9</v>
      </c>
      <c r="N19783" t="s">
        <v>228882</v>
      </c>
      <c r="O19783" t="s">
        <v>229185</v>
      </c>
      <c r="P19783" t="s">
        <v>229185</v>
      </c>
      <c r="Q19783" t="s">
        <v>119973</v>
      </c>
      <c r="R19783" t="s">
        <v>211766</v>
      </c>
      <c r="S19783" t="s">
        <v>233772</v>
      </c>
    </row>
    <row r="19784" spans="1:19" x14ac:dyDescent="0.35">
      <c r="A19784" s="1">
        <v>24644</v>
      </c>
      <c r="B19784" t="s">
        <v>11174</v>
      </c>
      <c r="C19784" t="s">
        <v>65033</v>
      </c>
      <c r="D19784" t="s">
        <v>5</v>
      </c>
      <c r="F19784" t="s">
        <v>120348</v>
      </c>
      <c r="G19784">
        <v>2.32925E-7</v>
      </c>
      <c r="H19784" t="s">
        <v>11174</v>
      </c>
      <c r="I19784" t="s">
        <v>135704</v>
      </c>
      <c r="J19784" s="2" t="s">
        <v>180226</v>
      </c>
      <c r="K19784" t="s">
        <v>211766</v>
      </c>
      <c r="L19784" t="s">
        <v>228704</v>
      </c>
      <c r="M19784" t="s">
        <v>228734</v>
      </c>
      <c r="N19784" t="s">
        <v>228837</v>
      </c>
      <c r="O19784" t="s">
        <v>229175</v>
      </c>
      <c r="P19784" t="s">
        <v>229175</v>
      </c>
      <c r="Q19784" t="s">
        <v>120286</v>
      </c>
      <c r="R19784" t="s">
        <v>211766</v>
      </c>
      <c r="S19784" t="s">
        <v>233772</v>
      </c>
    </row>
    <row r="19785" spans="1:19" x14ac:dyDescent="0.35">
      <c r="A19785" s="1">
        <v>24645</v>
      </c>
      <c r="B19785" t="s">
        <v>11175</v>
      </c>
      <c r="C19785" t="s">
        <v>65034</v>
      </c>
      <c r="D19785" t="s">
        <v>4</v>
      </c>
      <c r="F19785" t="s">
        <v>121746</v>
      </c>
      <c r="G19785">
        <v>1.5527699999999999E-7</v>
      </c>
      <c r="H19785" t="s">
        <v>11175</v>
      </c>
      <c r="I19785" t="s">
        <v>135705</v>
      </c>
      <c r="J19785" s="2" t="s">
        <v>180227</v>
      </c>
      <c r="K19785" t="s">
        <v>212117</v>
      </c>
      <c r="L19785" t="s">
        <v>228704</v>
      </c>
      <c r="M19785" t="s">
        <v>228717</v>
      </c>
      <c r="N19785" t="s">
        <v>228845</v>
      </c>
      <c r="O19785" t="s">
        <v>229130</v>
      </c>
      <c r="P19785" t="s">
        <v>229130</v>
      </c>
      <c r="Q19785" t="s">
        <v>124003</v>
      </c>
      <c r="R19785" t="s">
        <v>211766</v>
      </c>
      <c r="S19785" t="s">
        <v>233772</v>
      </c>
    </row>
    <row r="19786" spans="1:19" x14ac:dyDescent="0.35">
      <c r="A19786" s="1">
        <v>24646</v>
      </c>
      <c r="B19786" t="s">
        <v>11176</v>
      </c>
      <c r="C19786" t="s">
        <v>65035</v>
      </c>
      <c r="D19786" t="s">
        <v>4</v>
      </c>
      <c r="F19786" t="s">
        <v>120043</v>
      </c>
      <c r="G19786">
        <v>3.0215000000000003E-8</v>
      </c>
      <c r="H19786" t="s">
        <v>11176</v>
      </c>
      <c r="I19786" t="s">
        <v>135706</v>
      </c>
      <c r="J19786" s="2" t="s">
        <v>180228</v>
      </c>
      <c r="K19786" t="s">
        <v>212118</v>
      </c>
      <c r="L19786" t="s">
        <v>228704</v>
      </c>
      <c r="R19786" t="s">
        <v>211766</v>
      </c>
      <c r="S19786" t="s">
        <v>233772</v>
      </c>
    </row>
    <row r="19787" spans="1:19" x14ac:dyDescent="0.35">
      <c r="A19787" s="1">
        <v>24647</v>
      </c>
      <c r="B19787" t="s">
        <v>11177</v>
      </c>
      <c r="C19787" t="s">
        <v>65036</v>
      </c>
      <c r="D19787" t="s">
        <v>4</v>
      </c>
      <c r="F19787" t="s">
        <v>120103</v>
      </c>
      <c r="G19787">
        <v>1.2499999999999999E-7</v>
      </c>
      <c r="H19787" t="s">
        <v>11177</v>
      </c>
      <c r="I19787" t="s">
        <v>135707</v>
      </c>
      <c r="J19787" s="2" t="s">
        <v>180229</v>
      </c>
      <c r="K19787" t="s">
        <v>211766</v>
      </c>
      <c r="L19787" t="s">
        <v>228704</v>
      </c>
      <c r="R19787" t="s">
        <v>211766</v>
      </c>
      <c r="S19787" t="s">
        <v>233772</v>
      </c>
    </row>
    <row r="19788" spans="1:19" x14ac:dyDescent="0.35">
      <c r="A19788" s="1">
        <v>24648</v>
      </c>
      <c r="B19788" t="s">
        <v>11178</v>
      </c>
      <c r="C19788" t="s">
        <v>65037</v>
      </c>
      <c r="D19788" t="s">
        <v>5</v>
      </c>
      <c r="E19788" t="s">
        <v>119954</v>
      </c>
      <c r="F19788" t="s">
        <v>120022</v>
      </c>
      <c r="G19788">
        <v>4.0000000000000003E-5</v>
      </c>
      <c r="H19788" t="s">
        <v>11178</v>
      </c>
      <c r="I19788" t="s">
        <v>135708</v>
      </c>
      <c r="J19788" s="2" t="s">
        <v>180230</v>
      </c>
      <c r="K19788" t="s">
        <v>211766</v>
      </c>
      <c r="L19788" t="s">
        <v>228704</v>
      </c>
      <c r="M19788" t="s">
        <v>9</v>
      </c>
      <c r="N19788" t="s">
        <v>228882</v>
      </c>
      <c r="O19788" t="s">
        <v>229185</v>
      </c>
      <c r="P19788" t="s">
        <v>229185</v>
      </c>
      <c r="Q19788" t="s">
        <v>119973</v>
      </c>
      <c r="R19788" t="s">
        <v>211766</v>
      </c>
      <c r="S19788" t="s">
        <v>233772</v>
      </c>
    </row>
    <row r="19789" spans="1:19" x14ac:dyDescent="0.35">
      <c r="A19789" s="1">
        <v>24649</v>
      </c>
      <c r="B19789" t="s">
        <v>11179</v>
      </c>
      <c r="C19789" t="s">
        <v>65038</v>
      </c>
      <c r="D19789" t="s">
        <v>5</v>
      </c>
      <c r="E19789" t="s">
        <v>119954</v>
      </c>
      <c r="F19789" t="s">
        <v>120864</v>
      </c>
      <c r="G19789">
        <v>2.5000000000000001E-5</v>
      </c>
      <c r="H19789" t="s">
        <v>11179</v>
      </c>
      <c r="I19789" t="s">
        <v>135709</v>
      </c>
      <c r="J19789" s="2" t="s">
        <v>180231</v>
      </c>
      <c r="K19789" t="s">
        <v>212119</v>
      </c>
      <c r="L19789" t="s">
        <v>228704</v>
      </c>
      <c r="M19789" t="s">
        <v>9</v>
      </c>
      <c r="Q19789" t="s">
        <v>120217</v>
      </c>
      <c r="R19789" t="s">
        <v>211766</v>
      </c>
      <c r="S19789" t="s">
        <v>233772</v>
      </c>
    </row>
    <row r="19790" spans="1:19" x14ac:dyDescent="0.35">
      <c r="A19790" s="1">
        <v>24650</v>
      </c>
      <c r="B19790" t="s">
        <v>11180</v>
      </c>
      <c r="C19790" t="s">
        <v>65039</v>
      </c>
      <c r="D19790" t="s">
        <v>4</v>
      </c>
      <c r="F19790" t="s">
        <v>120579</v>
      </c>
      <c r="G19790">
        <v>5.5999200000000003E-7</v>
      </c>
      <c r="H19790" t="s">
        <v>11180</v>
      </c>
      <c r="I19790" t="s">
        <v>135710</v>
      </c>
      <c r="J19790" s="2" t="s">
        <v>180232</v>
      </c>
      <c r="K19790" t="s">
        <v>212120</v>
      </c>
      <c r="L19790" t="s">
        <v>228704</v>
      </c>
      <c r="M19790" t="s">
        <v>8</v>
      </c>
      <c r="N19790" t="s">
        <v>228864</v>
      </c>
      <c r="O19790" t="s">
        <v>229158</v>
      </c>
      <c r="P19790" t="s">
        <v>230165</v>
      </c>
      <c r="Q19790" t="s">
        <v>120056</v>
      </c>
      <c r="R19790" t="s">
        <v>211766</v>
      </c>
      <c r="S19790" t="s">
        <v>233772</v>
      </c>
    </row>
    <row r="19791" spans="1:19" x14ac:dyDescent="0.35">
      <c r="A19791" s="1">
        <v>24651</v>
      </c>
      <c r="B19791" t="s">
        <v>11180</v>
      </c>
      <c r="C19791" t="s">
        <v>65040</v>
      </c>
      <c r="D19791" t="s">
        <v>5</v>
      </c>
      <c r="E19791" t="s">
        <v>119955</v>
      </c>
      <c r="F19791" t="s">
        <v>122044</v>
      </c>
      <c r="G19791">
        <v>6.4999999999999996E-6</v>
      </c>
      <c r="H19791" t="s">
        <v>11180</v>
      </c>
      <c r="I19791" t="s">
        <v>135710</v>
      </c>
      <c r="J19791" s="2" t="s">
        <v>180232</v>
      </c>
      <c r="K19791" t="s">
        <v>212120</v>
      </c>
      <c r="L19791" t="s">
        <v>228704</v>
      </c>
      <c r="M19791" t="s">
        <v>8</v>
      </c>
      <c r="N19791" t="s">
        <v>228864</v>
      </c>
      <c r="O19791" t="s">
        <v>229158</v>
      </c>
      <c r="P19791" t="s">
        <v>230165</v>
      </c>
      <c r="Q19791" t="s">
        <v>120056</v>
      </c>
      <c r="R19791" t="s">
        <v>211766</v>
      </c>
      <c r="S19791" t="s">
        <v>233772</v>
      </c>
    </row>
    <row r="19792" spans="1:19" x14ac:dyDescent="0.35">
      <c r="A19792" s="1">
        <v>24652</v>
      </c>
      <c r="B19792" t="s">
        <v>11181</v>
      </c>
      <c r="C19792" t="s">
        <v>65041</v>
      </c>
      <c r="D19792" t="s">
        <v>5</v>
      </c>
      <c r="E19792" t="s">
        <v>119955</v>
      </c>
      <c r="F19792" t="s">
        <v>120216</v>
      </c>
      <c r="G19792">
        <v>1.9999999999999999E-6</v>
      </c>
      <c r="H19792" t="s">
        <v>11181</v>
      </c>
      <c r="I19792" t="s">
        <v>135711</v>
      </c>
      <c r="J19792" s="2" t="s">
        <v>180233</v>
      </c>
      <c r="K19792" t="s">
        <v>211766</v>
      </c>
      <c r="L19792" t="s">
        <v>228704</v>
      </c>
      <c r="M19792" t="s">
        <v>9</v>
      </c>
      <c r="N19792" t="s">
        <v>228882</v>
      </c>
      <c r="O19792" t="s">
        <v>229185</v>
      </c>
      <c r="P19792" t="s">
        <v>229185</v>
      </c>
      <c r="R19792" t="s">
        <v>211766</v>
      </c>
      <c r="S19792" t="s">
        <v>233772</v>
      </c>
    </row>
    <row r="19793" spans="1:19" x14ac:dyDescent="0.35">
      <c r="A19793" s="1">
        <v>24653</v>
      </c>
      <c r="B19793" t="s">
        <v>11182</v>
      </c>
      <c r="C19793" t="s">
        <v>65042</v>
      </c>
      <c r="D19793" t="s">
        <v>5</v>
      </c>
      <c r="E19793" t="s">
        <v>119954</v>
      </c>
      <c r="F19793" t="s">
        <v>120710</v>
      </c>
      <c r="G19793">
        <v>2.0000000000000002E-5</v>
      </c>
      <c r="H19793" t="s">
        <v>11182</v>
      </c>
      <c r="I19793" t="s">
        <v>135712</v>
      </c>
      <c r="J19793" s="2" t="s">
        <v>180234</v>
      </c>
      <c r="K19793" t="s">
        <v>212121</v>
      </c>
      <c r="L19793" t="s">
        <v>228704</v>
      </c>
      <c r="M19793" t="s">
        <v>9</v>
      </c>
      <c r="N19793" t="s">
        <v>228882</v>
      </c>
      <c r="O19793" t="s">
        <v>229185</v>
      </c>
      <c r="P19793" t="s">
        <v>229185</v>
      </c>
      <c r="Q19793" t="s">
        <v>120060</v>
      </c>
      <c r="R19793" t="s">
        <v>211766</v>
      </c>
      <c r="S19793" t="s">
        <v>233772</v>
      </c>
    </row>
    <row r="19794" spans="1:19" x14ac:dyDescent="0.35">
      <c r="A19794" s="1">
        <v>24654</v>
      </c>
      <c r="B19794" t="s">
        <v>11182</v>
      </c>
      <c r="C19794" t="s">
        <v>65043</v>
      </c>
      <c r="D19794" t="s">
        <v>5</v>
      </c>
      <c r="E19794" t="s">
        <v>119956</v>
      </c>
      <c r="F19794" t="s">
        <v>120537</v>
      </c>
      <c r="G19794">
        <v>1E-4</v>
      </c>
      <c r="H19794" t="s">
        <v>11182</v>
      </c>
      <c r="I19794" t="s">
        <v>135712</v>
      </c>
      <c r="J19794" s="2" t="s">
        <v>180234</v>
      </c>
      <c r="K19794" t="s">
        <v>212121</v>
      </c>
      <c r="L19794" t="s">
        <v>228704</v>
      </c>
      <c r="M19794" t="s">
        <v>9</v>
      </c>
      <c r="N19794" t="s">
        <v>228882</v>
      </c>
      <c r="O19794" t="s">
        <v>229185</v>
      </c>
      <c r="P19794" t="s">
        <v>229185</v>
      </c>
      <c r="Q19794" t="s">
        <v>120060</v>
      </c>
      <c r="R19794" t="s">
        <v>211766</v>
      </c>
      <c r="S19794" t="s">
        <v>233772</v>
      </c>
    </row>
    <row r="19795" spans="1:19" x14ac:dyDescent="0.35">
      <c r="A19795" s="1">
        <v>24655</v>
      </c>
      <c r="B19795" t="s">
        <v>11182</v>
      </c>
      <c r="C19795" t="s">
        <v>65044</v>
      </c>
      <c r="D19795" t="s">
        <v>5</v>
      </c>
      <c r="E19795" t="s">
        <v>119955</v>
      </c>
      <c r="F19795" t="s">
        <v>120428</v>
      </c>
      <c r="G19795">
        <v>1.0000000000000001E-5</v>
      </c>
      <c r="H19795" t="s">
        <v>11182</v>
      </c>
      <c r="I19795" t="s">
        <v>135712</v>
      </c>
      <c r="J19795" s="2" t="s">
        <v>180234</v>
      </c>
      <c r="K19795" t="s">
        <v>212121</v>
      </c>
      <c r="L19795" t="s">
        <v>228704</v>
      </c>
      <c r="M19795" t="s">
        <v>9</v>
      </c>
      <c r="N19795" t="s">
        <v>228882</v>
      </c>
      <c r="O19795" t="s">
        <v>229185</v>
      </c>
      <c r="P19795" t="s">
        <v>229185</v>
      </c>
      <c r="Q19795" t="s">
        <v>120060</v>
      </c>
      <c r="R19795" t="s">
        <v>211766</v>
      </c>
      <c r="S19795" t="s">
        <v>233772</v>
      </c>
    </row>
    <row r="19796" spans="1:19" x14ac:dyDescent="0.35">
      <c r="A19796" s="1">
        <v>24656</v>
      </c>
      <c r="B19796" t="s">
        <v>11183</v>
      </c>
      <c r="C19796" t="s">
        <v>65045</v>
      </c>
      <c r="D19796" t="s">
        <v>5</v>
      </c>
      <c r="E19796" t="s">
        <v>119955</v>
      </c>
      <c r="F19796" t="s">
        <v>120538</v>
      </c>
      <c r="G19796">
        <v>1.4600000000000001E-5</v>
      </c>
      <c r="H19796" t="s">
        <v>11183</v>
      </c>
      <c r="I19796" t="s">
        <v>135713</v>
      </c>
      <c r="J19796" s="2" t="s">
        <v>180235</v>
      </c>
      <c r="K19796" t="s">
        <v>212122</v>
      </c>
      <c r="L19796" t="s">
        <v>228704</v>
      </c>
      <c r="M19796" t="s">
        <v>9</v>
      </c>
      <c r="R19796" t="s">
        <v>211766</v>
      </c>
      <c r="S19796" t="s">
        <v>233772</v>
      </c>
    </row>
    <row r="19797" spans="1:19" x14ac:dyDescent="0.35">
      <c r="A19797" s="1">
        <v>24657</v>
      </c>
      <c r="B19797" t="s">
        <v>11184</v>
      </c>
      <c r="C19797" t="s">
        <v>65046</v>
      </c>
      <c r="D19797" t="s">
        <v>5</v>
      </c>
      <c r="F19797" t="s">
        <v>120554</v>
      </c>
      <c r="G19797">
        <v>1.2866E-5</v>
      </c>
      <c r="H19797" t="s">
        <v>11184</v>
      </c>
      <c r="I19797" t="s">
        <v>135714</v>
      </c>
      <c r="J19797" s="2" t="s">
        <v>180236</v>
      </c>
      <c r="K19797" t="s">
        <v>211821</v>
      </c>
      <c r="L19797" t="s">
        <v>228704</v>
      </c>
      <c r="M19797" t="s">
        <v>228723</v>
      </c>
      <c r="N19797" t="s">
        <v>228901</v>
      </c>
      <c r="O19797" t="s">
        <v>229226</v>
      </c>
      <c r="P19797" t="s">
        <v>229226</v>
      </c>
      <c r="Q19797" t="s">
        <v>120216</v>
      </c>
      <c r="R19797" t="s">
        <v>211766</v>
      </c>
      <c r="S19797" t="s">
        <v>233772</v>
      </c>
    </row>
    <row r="19798" spans="1:19" x14ac:dyDescent="0.35">
      <c r="A19798" s="1">
        <v>24658</v>
      </c>
      <c r="B19798" t="s">
        <v>11184</v>
      </c>
      <c r="C19798" t="s">
        <v>65047</v>
      </c>
      <c r="D19798" t="s">
        <v>5</v>
      </c>
      <c r="E19798" t="s">
        <v>119958</v>
      </c>
      <c r="F19798" t="s">
        <v>120027</v>
      </c>
      <c r="G19798">
        <v>5.5000000000000002E-5</v>
      </c>
      <c r="H19798" t="s">
        <v>11184</v>
      </c>
      <c r="I19798" t="s">
        <v>135714</v>
      </c>
      <c r="J19798" s="2" t="s">
        <v>180236</v>
      </c>
      <c r="K19798" t="s">
        <v>211821</v>
      </c>
      <c r="L19798" t="s">
        <v>228704</v>
      </c>
      <c r="M19798" t="s">
        <v>228723</v>
      </c>
      <c r="N19798" t="s">
        <v>228901</v>
      </c>
      <c r="O19798" t="s">
        <v>229226</v>
      </c>
      <c r="P19798" t="s">
        <v>229226</v>
      </c>
      <c r="Q19798" t="s">
        <v>120216</v>
      </c>
      <c r="R19798" t="s">
        <v>211766</v>
      </c>
      <c r="S19798" t="s">
        <v>233772</v>
      </c>
    </row>
    <row r="19799" spans="1:19" x14ac:dyDescent="0.35">
      <c r="A19799" s="1">
        <v>24660</v>
      </c>
      <c r="B19799" t="s">
        <v>11184</v>
      </c>
      <c r="C19799" t="s">
        <v>65048</v>
      </c>
      <c r="D19799" t="s">
        <v>5</v>
      </c>
      <c r="E19799" t="s">
        <v>119956</v>
      </c>
      <c r="F19799" t="s">
        <v>119982</v>
      </c>
      <c r="G19799">
        <v>1.2999999999999999E-4</v>
      </c>
      <c r="H19799" t="s">
        <v>11184</v>
      </c>
      <c r="I19799" t="s">
        <v>135714</v>
      </c>
      <c r="J19799" s="2" t="s">
        <v>180236</v>
      </c>
      <c r="K19799" t="s">
        <v>211821</v>
      </c>
      <c r="L19799" t="s">
        <v>228704</v>
      </c>
      <c r="M19799" t="s">
        <v>228723</v>
      </c>
      <c r="N19799" t="s">
        <v>228901</v>
      </c>
      <c r="O19799" t="s">
        <v>229226</v>
      </c>
      <c r="P19799" t="s">
        <v>229226</v>
      </c>
      <c r="Q19799" t="s">
        <v>120216</v>
      </c>
      <c r="R19799" t="s">
        <v>211766</v>
      </c>
      <c r="S19799" t="s">
        <v>233772</v>
      </c>
    </row>
    <row r="19800" spans="1:19" x14ac:dyDescent="0.35">
      <c r="A19800" s="1">
        <v>24661</v>
      </c>
      <c r="B19800" t="s">
        <v>11185</v>
      </c>
      <c r="C19800" t="s">
        <v>65049</v>
      </c>
      <c r="D19800" t="s">
        <v>4</v>
      </c>
      <c r="F19800" t="s">
        <v>123405</v>
      </c>
      <c r="G19800">
        <v>7.4999999999999997E-8</v>
      </c>
      <c r="H19800" t="s">
        <v>11185</v>
      </c>
      <c r="I19800" t="s">
        <v>135715</v>
      </c>
      <c r="J19800" s="2" t="s">
        <v>180237</v>
      </c>
      <c r="K19800" t="s">
        <v>211766</v>
      </c>
      <c r="L19800" t="s">
        <v>228704</v>
      </c>
      <c r="M19800" t="s">
        <v>8</v>
      </c>
      <c r="N19800" t="s">
        <v>228853</v>
      </c>
      <c r="O19800" t="s">
        <v>229141</v>
      </c>
      <c r="P19800" t="s">
        <v>229141</v>
      </c>
      <c r="Q19800" t="s">
        <v>119973</v>
      </c>
      <c r="R19800" t="s">
        <v>211766</v>
      </c>
      <c r="S19800" t="s">
        <v>233772</v>
      </c>
    </row>
    <row r="19801" spans="1:19" x14ac:dyDescent="0.35">
      <c r="A19801" s="1">
        <v>24663</v>
      </c>
      <c r="B19801" t="s">
        <v>11186</v>
      </c>
      <c r="C19801" t="s">
        <v>65050</v>
      </c>
      <c r="D19801" t="s">
        <v>4</v>
      </c>
      <c r="F19801" t="s">
        <v>120152</v>
      </c>
      <c r="G19801">
        <v>4.9999999999999998E-8</v>
      </c>
      <c r="H19801" t="s">
        <v>11186</v>
      </c>
      <c r="I19801" t="s">
        <v>135716</v>
      </c>
      <c r="J19801" s="2" t="s">
        <v>180238</v>
      </c>
      <c r="K19801" t="s">
        <v>211934</v>
      </c>
      <c r="L19801" t="s">
        <v>228704</v>
      </c>
      <c r="M19801" t="s">
        <v>228731</v>
      </c>
      <c r="N19801" t="s">
        <v>228861</v>
      </c>
      <c r="O19801" t="s">
        <v>229732</v>
      </c>
      <c r="P19801" t="s">
        <v>231297</v>
      </c>
      <c r="R19801" t="s">
        <v>211766</v>
      </c>
      <c r="S19801" t="s">
        <v>233772</v>
      </c>
    </row>
    <row r="19802" spans="1:19" x14ac:dyDescent="0.35">
      <c r="A19802" s="1">
        <v>24664</v>
      </c>
      <c r="B19802" t="s">
        <v>11187</v>
      </c>
      <c r="C19802" t="s">
        <v>65051</v>
      </c>
      <c r="D19802" t="s">
        <v>5</v>
      </c>
      <c r="E19802" t="s">
        <v>119956</v>
      </c>
      <c r="F19802" t="s">
        <v>120054</v>
      </c>
      <c r="G19802">
        <v>1.1E-4</v>
      </c>
      <c r="H19802" t="s">
        <v>11187</v>
      </c>
      <c r="I19802" t="s">
        <v>135717</v>
      </c>
      <c r="J19802" s="2" t="s">
        <v>180239</v>
      </c>
      <c r="K19802" t="s">
        <v>211766</v>
      </c>
      <c r="L19802" t="s">
        <v>228704</v>
      </c>
      <c r="M19802" t="s">
        <v>9</v>
      </c>
      <c r="N19802" t="s">
        <v>228882</v>
      </c>
      <c r="O19802" t="s">
        <v>229185</v>
      </c>
      <c r="P19802" t="s">
        <v>229185</v>
      </c>
      <c r="Q19802" t="s">
        <v>121066</v>
      </c>
      <c r="R19802" t="s">
        <v>211766</v>
      </c>
      <c r="S19802" t="s">
        <v>233772</v>
      </c>
    </row>
    <row r="19803" spans="1:19" x14ac:dyDescent="0.35">
      <c r="A19803" s="1">
        <v>24665</v>
      </c>
      <c r="B19803" t="s">
        <v>11187</v>
      </c>
      <c r="C19803" t="s">
        <v>65052</v>
      </c>
      <c r="D19803" t="s">
        <v>5</v>
      </c>
      <c r="E19803" t="s">
        <v>119955</v>
      </c>
      <c r="F19803" t="s">
        <v>120692</v>
      </c>
      <c r="G19803">
        <v>5.0000000000000004E-6</v>
      </c>
      <c r="H19803" t="s">
        <v>11187</v>
      </c>
      <c r="I19803" t="s">
        <v>135717</v>
      </c>
      <c r="J19803" s="2" t="s">
        <v>180239</v>
      </c>
      <c r="K19803" t="s">
        <v>211766</v>
      </c>
      <c r="L19803" t="s">
        <v>228704</v>
      </c>
      <c r="M19803" t="s">
        <v>9</v>
      </c>
      <c r="N19803" t="s">
        <v>228882</v>
      </c>
      <c r="O19803" t="s">
        <v>229185</v>
      </c>
      <c r="P19803" t="s">
        <v>229185</v>
      </c>
      <c r="Q19803" t="s">
        <v>121066</v>
      </c>
      <c r="R19803" t="s">
        <v>211766</v>
      </c>
      <c r="S19803" t="s">
        <v>233772</v>
      </c>
    </row>
    <row r="19804" spans="1:19" x14ac:dyDescent="0.35">
      <c r="A19804" s="1">
        <v>24666</v>
      </c>
      <c r="B19804" t="s">
        <v>11187</v>
      </c>
      <c r="C19804" t="s">
        <v>65053</v>
      </c>
      <c r="D19804" t="s">
        <v>5</v>
      </c>
      <c r="E19804" t="s">
        <v>119954</v>
      </c>
      <c r="F19804" t="s">
        <v>120062</v>
      </c>
      <c r="G19804">
        <v>5.0000000000000002E-5</v>
      </c>
      <c r="H19804" t="s">
        <v>11187</v>
      </c>
      <c r="I19804" t="s">
        <v>135717</v>
      </c>
      <c r="J19804" s="2" t="s">
        <v>180239</v>
      </c>
      <c r="K19804" t="s">
        <v>211766</v>
      </c>
      <c r="L19804" t="s">
        <v>228704</v>
      </c>
      <c r="M19804" t="s">
        <v>9</v>
      </c>
      <c r="N19804" t="s">
        <v>228882</v>
      </c>
      <c r="O19804" t="s">
        <v>229185</v>
      </c>
      <c r="P19804" t="s">
        <v>229185</v>
      </c>
      <c r="Q19804" t="s">
        <v>121066</v>
      </c>
      <c r="R19804" t="s">
        <v>211766</v>
      </c>
      <c r="S19804" t="s">
        <v>233772</v>
      </c>
    </row>
    <row r="19805" spans="1:19" x14ac:dyDescent="0.35">
      <c r="A19805" s="1">
        <v>24667</v>
      </c>
      <c r="B19805" t="s">
        <v>11188</v>
      </c>
      <c r="C19805" t="s">
        <v>65054</v>
      </c>
      <c r="D19805" t="s">
        <v>4</v>
      </c>
      <c r="F19805" t="s">
        <v>120129</v>
      </c>
      <c r="G19805">
        <v>4.0000000000000001E-8</v>
      </c>
      <c r="H19805" t="s">
        <v>11188</v>
      </c>
      <c r="I19805" t="s">
        <v>135718</v>
      </c>
      <c r="J19805" s="2" t="s">
        <v>180240</v>
      </c>
      <c r="K19805" t="s">
        <v>212123</v>
      </c>
      <c r="L19805" t="s">
        <v>228704</v>
      </c>
      <c r="M19805" t="s">
        <v>228763</v>
      </c>
      <c r="N19805" t="s">
        <v>228847</v>
      </c>
      <c r="O19805" t="s">
        <v>229373</v>
      </c>
      <c r="P19805" t="s">
        <v>229373</v>
      </c>
      <c r="Q19805" t="s">
        <v>120206</v>
      </c>
      <c r="R19805" t="s">
        <v>211766</v>
      </c>
      <c r="S19805" t="s">
        <v>233772</v>
      </c>
    </row>
    <row r="19806" spans="1:19" x14ac:dyDescent="0.35">
      <c r="A19806" s="1">
        <v>24668</v>
      </c>
      <c r="B19806" t="s">
        <v>11189</v>
      </c>
      <c r="C19806" t="s">
        <v>65055</v>
      </c>
      <c r="D19806" t="s">
        <v>5</v>
      </c>
      <c r="F19806" t="s">
        <v>120487</v>
      </c>
      <c r="G19806">
        <v>1.2766669999999999E-6</v>
      </c>
      <c r="H19806" t="s">
        <v>11189</v>
      </c>
      <c r="I19806" t="s">
        <v>135719</v>
      </c>
      <c r="J19806" s="2" t="s">
        <v>180241</v>
      </c>
      <c r="K19806" t="s">
        <v>211766</v>
      </c>
      <c r="L19806" t="s">
        <v>228704</v>
      </c>
      <c r="M19806" t="s">
        <v>8</v>
      </c>
      <c r="N19806" t="s">
        <v>228892</v>
      </c>
      <c r="O19806" t="s">
        <v>229199</v>
      </c>
      <c r="P19806" t="s">
        <v>231298</v>
      </c>
      <c r="Q19806" t="s">
        <v>120682</v>
      </c>
      <c r="R19806" t="s">
        <v>211766</v>
      </c>
      <c r="S19806" t="s">
        <v>233772</v>
      </c>
    </row>
    <row r="19807" spans="1:19" x14ac:dyDescent="0.35">
      <c r="A19807" s="1">
        <v>24669</v>
      </c>
      <c r="B19807" t="s">
        <v>11190</v>
      </c>
      <c r="C19807" t="s">
        <v>65056</v>
      </c>
      <c r="D19807" t="s">
        <v>5</v>
      </c>
      <c r="E19807" t="s">
        <v>119959</v>
      </c>
      <c r="F19807" t="s">
        <v>123406</v>
      </c>
      <c r="G19807">
        <v>2.5000000000000001E-4</v>
      </c>
      <c r="H19807" t="s">
        <v>11190</v>
      </c>
      <c r="I19807" t="s">
        <v>135720</v>
      </c>
      <c r="J19807" s="2" t="s">
        <v>180242</v>
      </c>
      <c r="K19807" t="s">
        <v>211766</v>
      </c>
      <c r="L19807" t="s">
        <v>228704</v>
      </c>
      <c r="M19807" t="s">
        <v>228712</v>
      </c>
      <c r="N19807" t="s">
        <v>228907</v>
      </c>
      <c r="O19807" t="s">
        <v>229118</v>
      </c>
      <c r="P19807" t="s">
        <v>229118</v>
      </c>
      <c r="Q19807" t="s">
        <v>121251</v>
      </c>
      <c r="R19807" t="s">
        <v>211766</v>
      </c>
      <c r="S19807" t="s">
        <v>233772</v>
      </c>
    </row>
    <row r="19808" spans="1:19" x14ac:dyDescent="0.35">
      <c r="A19808" s="1">
        <v>24670</v>
      </c>
      <c r="B19808" t="s">
        <v>11190</v>
      </c>
      <c r="C19808" t="s">
        <v>65057</v>
      </c>
      <c r="D19808" t="s">
        <v>5</v>
      </c>
      <c r="E19808" t="s">
        <v>119958</v>
      </c>
      <c r="F19808" t="s">
        <v>120473</v>
      </c>
      <c r="G19808">
        <v>1E-4</v>
      </c>
      <c r="H19808" t="s">
        <v>11190</v>
      </c>
      <c r="I19808" t="s">
        <v>135720</v>
      </c>
      <c r="J19808" s="2" t="s">
        <v>180242</v>
      </c>
      <c r="K19808" t="s">
        <v>211766</v>
      </c>
      <c r="L19808" t="s">
        <v>228704</v>
      </c>
      <c r="M19808" t="s">
        <v>228712</v>
      </c>
      <c r="N19808" t="s">
        <v>228907</v>
      </c>
      <c r="O19808" t="s">
        <v>229118</v>
      </c>
      <c r="P19808" t="s">
        <v>229118</v>
      </c>
      <c r="Q19808" t="s">
        <v>121251</v>
      </c>
      <c r="R19808" t="s">
        <v>211766</v>
      </c>
      <c r="S19808" t="s">
        <v>233772</v>
      </c>
    </row>
    <row r="19809" spans="1:19" x14ac:dyDescent="0.35">
      <c r="A19809" s="1">
        <v>24671</v>
      </c>
      <c r="B19809" t="s">
        <v>11190</v>
      </c>
      <c r="C19809" t="s">
        <v>65058</v>
      </c>
      <c r="D19809" t="s">
        <v>5</v>
      </c>
      <c r="E19809" t="s">
        <v>119955</v>
      </c>
      <c r="F19809" t="s">
        <v>120900</v>
      </c>
      <c r="G19809">
        <v>4.0000000000000003E-5</v>
      </c>
      <c r="H19809" t="s">
        <v>11190</v>
      </c>
      <c r="I19809" t="s">
        <v>135720</v>
      </c>
      <c r="J19809" s="2" t="s">
        <v>180242</v>
      </c>
      <c r="K19809" t="s">
        <v>211766</v>
      </c>
      <c r="L19809" t="s">
        <v>228704</v>
      </c>
      <c r="M19809" t="s">
        <v>228712</v>
      </c>
      <c r="N19809" t="s">
        <v>228907</v>
      </c>
      <c r="O19809" t="s">
        <v>229118</v>
      </c>
      <c r="P19809" t="s">
        <v>229118</v>
      </c>
      <c r="Q19809" t="s">
        <v>121251</v>
      </c>
      <c r="R19809" t="s">
        <v>211766</v>
      </c>
      <c r="S19809" t="s">
        <v>233772</v>
      </c>
    </row>
    <row r="19810" spans="1:19" x14ac:dyDescent="0.35">
      <c r="A19810" s="1">
        <v>24672</v>
      </c>
      <c r="B19810" t="s">
        <v>11190</v>
      </c>
      <c r="C19810" t="s">
        <v>65059</v>
      </c>
      <c r="D19810" t="s">
        <v>5</v>
      </c>
      <c r="E19810" t="s">
        <v>119957</v>
      </c>
      <c r="F19810" t="s">
        <v>120574</v>
      </c>
      <c r="G19810">
        <v>2.7436723999999999E-4</v>
      </c>
      <c r="H19810" t="s">
        <v>11190</v>
      </c>
      <c r="I19810" t="s">
        <v>135720</v>
      </c>
      <c r="J19810" s="2" t="s">
        <v>180242</v>
      </c>
      <c r="K19810" t="s">
        <v>211766</v>
      </c>
      <c r="L19810" t="s">
        <v>228704</v>
      </c>
      <c r="M19810" t="s">
        <v>228712</v>
      </c>
      <c r="N19810" t="s">
        <v>228907</v>
      </c>
      <c r="O19810" t="s">
        <v>229118</v>
      </c>
      <c r="P19810" t="s">
        <v>229118</v>
      </c>
      <c r="Q19810" t="s">
        <v>121251</v>
      </c>
      <c r="R19810" t="s">
        <v>211766</v>
      </c>
      <c r="S19810" t="s">
        <v>233772</v>
      </c>
    </row>
    <row r="19811" spans="1:19" x14ac:dyDescent="0.35">
      <c r="A19811" s="1">
        <v>24673</v>
      </c>
      <c r="B19811" t="s">
        <v>11190</v>
      </c>
      <c r="C19811" t="s">
        <v>65060</v>
      </c>
      <c r="D19811" t="s">
        <v>5</v>
      </c>
      <c r="E19811" t="s">
        <v>119954</v>
      </c>
      <c r="F19811" t="s">
        <v>122320</v>
      </c>
      <c r="G19811">
        <v>2.5999999999999998E-5</v>
      </c>
      <c r="H19811" t="s">
        <v>11190</v>
      </c>
      <c r="I19811" t="s">
        <v>135720</v>
      </c>
      <c r="J19811" s="2" t="s">
        <v>180242</v>
      </c>
      <c r="K19811" t="s">
        <v>211766</v>
      </c>
      <c r="L19811" t="s">
        <v>228704</v>
      </c>
      <c r="M19811" t="s">
        <v>228712</v>
      </c>
      <c r="N19811" t="s">
        <v>228907</v>
      </c>
      <c r="O19811" t="s">
        <v>229118</v>
      </c>
      <c r="P19811" t="s">
        <v>229118</v>
      </c>
      <c r="Q19811" t="s">
        <v>121251</v>
      </c>
      <c r="R19811" t="s">
        <v>211766</v>
      </c>
      <c r="S19811" t="s">
        <v>233772</v>
      </c>
    </row>
    <row r="19812" spans="1:19" x14ac:dyDescent="0.35">
      <c r="A19812" s="1">
        <v>24674</v>
      </c>
      <c r="B19812" t="s">
        <v>11190</v>
      </c>
      <c r="C19812" t="s">
        <v>65061</v>
      </c>
      <c r="D19812" t="s">
        <v>5</v>
      </c>
      <c r="E19812" t="s">
        <v>119956</v>
      </c>
      <c r="F19812" t="s">
        <v>121442</v>
      </c>
      <c r="G19812">
        <v>2.0000000000000002E-5</v>
      </c>
      <c r="H19812" t="s">
        <v>11190</v>
      </c>
      <c r="I19812" t="s">
        <v>135720</v>
      </c>
      <c r="J19812" s="2" t="s">
        <v>180242</v>
      </c>
      <c r="K19812" t="s">
        <v>211766</v>
      </c>
      <c r="L19812" t="s">
        <v>228704</v>
      </c>
      <c r="M19812" t="s">
        <v>228712</v>
      </c>
      <c r="N19812" t="s">
        <v>228907</v>
      </c>
      <c r="O19812" t="s">
        <v>229118</v>
      </c>
      <c r="P19812" t="s">
        <v>229118</v>
      </c>
      <c r="Q19812" t="s">
        <v>121251</v>
      </c>
      <c r="R19812" t="s">
        <v>211766</v>
      </c>
      <c r="S19812" t="s">
        <v>233772</v>
      </c>
    </row>
    <row r="19813" spans="1:19" x14ac:dyDescent="0.35">
      <c r="A19813" s="1">
        <v>24675</v>
      </c>
      <c r="B19813" t="s">
        <v>11191</v>
      </c>
      <c r="C19813" t="s">
        <v>65062</v>
      </c>
      <c r="D19813" t="s">
        <v>5</v>
      </c>
      <c r="E19813" t="s">
        <v>119955</v>
      </c>
      <c r="F19813" t="s">
        <v>120900</v>
      </c>
      <c r="G19813">
        <v>4.0000000000000003E-5</v>
      </c>
      <c r="H19813" t="s">
        <v>11191</v>
      </c>
      <c r="I19813" t="s">
        <v>135721</v>
      </c>
      <c r="J19813" s="2" t="s">
        <v>180243</v>
      </c>
      <c r="K19813" t="s">
        <v>211766</v>
      </c>
      <c r="L19813" t="s">
        <v>228704</v>
      </c>
      <c r="M19813" t="s">
        <v>228715</v>
      </c>
      <c r="N19813" t="s">
        <v>228833</v>
      </c>
      <c r="O19813" t="s">
        <v>229127</v>
      </c>
      <c r="P19813" t="s">
        <v>229127</v>
      </c>
      <c r="Q19813" t="s">
        <v>120160</v>
      </c>
      <c r="R19813" t="s">
        <v>211766</v>
      </c>
      <c r="S19813" t="s">
        <v>233772</v>
      </c>
    </row>
    <row r="19814" spans="1:19" x14ac:dyDescent="0.35">
      <c r="A19814" s="1">
        <v>24676</v>
      </c>
      <c r="B19814" t="s">
        <v>11192</v>
      </c>
      <c r="C19814" t="s">
        <v>65063</v>
      </c>
      <c r="D19814" t="s">
        <v>3</v>
      </c>
      <c r="F19814" t="s">
        <v>120867</v>
      </c>
      <c r="G19814">
        <v>1E-4</v>
      </c>
      <c r="H19814" t="s">
        <v>11192</v>
      </c>
      <c r="I19814" t="s">
        <v>135722</v>
      </c>
      <c r="J19814" s="2" t="s">
        <v>180244</v>
      </c>
      <c r="K19814" t="s">
        <v>212124</v>
      </c>
      <c r="L19814" t="s">
        <v>228704</v>
      </c>
      <c r="M19814" t="s">
        <v>228784</v>
      </c>
      <c r="O19814" t="s">
        <v>229733</v>
      </c>
      <c r="P19814" t="s">
        <v>231299</v>
      </c>
      <c r="Q19814" t="s">
        <v>121251</v>
      </c>
      <c r="R19814" t="s">
        <v>211766</v>
      </c>
      <c r="S19814" t="s">
        <v>233772</v>
      </c>
    </row>
    <row r="19815" spans="1:19" x14ac:dyDescent="0.35">
      <c r="A19815" s="1">
        <v>24678</v>
      </c>
      <c r="B19815" t="s">
        <v>11193</v>
      </c>
      <c r="C19815" t="s">
        <v>65064</v>
      </c>
      <c r="D19815" t="s">
        <v>5</v>
      </c>
      <c r="E19815" t="s">
        <v>119954</v>
      </c>
      <c r="F19815" t="s">
        <v>120123</v>
      </c>
      <c r="G19815">
        <v>1.5E-5</v>
      </c>
      <c r="H19815" t="s">
        <v>11193</v>
      </c>
      <c r="I19815" t="s">
        <v>135723</v>
      </c>
      <c r="J19815" s="2" t="s">
        <v>180245</v>
      </c>
      <c r="K19815" t="s">
        <v>211821</v>
      </c>
      <c r="L19815" t="s">
        <v>228704</v>
      </c>
      <c r="M19815" t="s">
        <v>8</v>
      </c>
      <c r="N19815" t="s">
        <v>228828</v>
      </c>
      <c r="O19815" t="s">
        <v>229113</v>
      </c>
      <c r="P19815" t="s">
        <v>230081</v>
      </c>
      <c r="Q19815" t="s">
        <v>120056</v>
      </c>
      <c r="R19815" t="s">
        <v>211766</v>
      </c>
      <c r="S19815" t="s">
        <v>233772</v>
      </c>
    </row>
    <row r="19816" spans="1:19" x14ac:dyDescent="0.35">
      <c r="A19816" s="1">
        <v>24679</v>
      </c>
      <c r="B19816" t="s">
        <v>11193</v>
      </c>
      <c r="C19816" t="s">
        <v>65065</v>
      </c>
      <c r="D19816" t="s">
        <v>4</v>
      </c>
      <c r="F19816" t="s">
        <v>120651</v>
      </c>
      <c r="G19816">
        <v>3.7000000000000002E-6</v>
      </c>
      <c r="H19816" t="s">
        <v>11193</v>
      </c>
      <c r="I19816" t="s">
        <v>135723</v>
      </c>
      <c r="J19816" s="2" t="s">
        <v>180245</v>
      </c>
      <c r="K19816" t="s">
        <v>211821</v>
      </c>
      <c r="L19816" t="s">
        <v>228704</v>
      </c>
      <c r="M19816" t="s">
        <v>8</v>
      </c>
      <c r="N19816" t="s">
        <v>228828</v>
      </c>
      <c r="O19816" t="s">
        <v>229113</v>
      </c>
      <c r="P19816" t="s">
        <v>230081</v>
      </c>
      <c r="Q19816" t="s">
        <v>120056</v>
      </c>
      <c r="R19816" t="s">
        <v>211766</v>
      </c>
      <c r="S19816" t="s">
        <v>233772</v>
      </c>
    </row>
    <row r="19817" spans="1:19" x14ac:dyDescent="0.35">
      <c r="A19817" s="1">
        <v>24680</v>
      </c>
      <c r="B19817" t="s">
        <v>11193</v>
      </c>
      <c r="C19817" t="s">
        <v>65066</v>
      </c>
      <c r="D19817" t="s">
        <v>5</v>
      </c>
      <c r="E19817" t="s">
        <v>119955</v>
      </c>
      <c r="F19817" t="s">
        <v>122366</v>
      </c>
      <c r="G19817">
        <v>8.8000000000000004E-6</v>
      </c>
      <c r="H19817" t="s">
        <v>11193</v>
      </c>
      <c r="I19817" t="s">
        <v>135723</v>
      </c>
      <c r="J19817" s="2" t="s">
        <v>180245</v>
      </c>
      <c r="K19817" t="s">
        <v>211821</v>
      </c>
      <c r="L19817" t="s">
        <v>228704</v>
      </c>
      <c r="M19817" t="s">
        <v>8</v>
      </c>
      <c r="N19817" t="s">
        <v>228828</v>
      </c>
      <c r="O19817" t="s">
        <v>229113</v>
      </c>
      <c r="P19817" t="s">
        <v>230081</v>
      </c>
      <c r="Q19817" t="s">
        <v>120056</v>
      </c>
      <c r="R19817" t="s">
        <v>211766</v>
      </c>
      <c r="S19817" t="s">
        <v>233772</v>
      </c>
    </row>
    <row r="19818" spans="1:19" x14ac:dyDescent="0.35">
      <c r="A19818" s="1">
        <v>24681</v>
      </c>
      <c r="B19818" t="s">
        <v>11194</v>
      </c>
      <c r="C19818" t="s">
        <v>65067</v>
      </c>
      <c r="D19818" t="s">
        <v>5</v>
      </c>
      <c r="F19818" t="s">
        <v>120991</v>
      </c>
      <c r="G19818">
        <v>1.5600000000000001E-6</v>
      </c>
      <c r="H19818" t="s">
        <v>11194</v>
      </c>
      <c r="I19818" t="s">
        <v>135724</v>
      </c>
      <c r="J19818" s="2" t="s">
        <v>180246</v>
      </c>
      <c r="K19818" t="s">
        <v>211766</v>
      </c>
      <c r="L19818" t="s">
        <v>228704</v>
      </c>
      <c r="M19818" t="s">
        <v>8</v>
      </c>
      <c r="N19818" t="s">
        <v>228828</v>
      </c>
      <c r="O19818" t="s">
        <v>229113</v>
      </c>
      <c r="P19818" t="s">
        <v>230107</v>
      </c>
      <c r="Q19818" t="s">
        <v>120682</v>
      </c>
      <c r="R19818" t="s">
        <v>211766</v>
      </c>
      <c r="S19818" t="s">
        <v>233772</v>
      </c>
    </row>
    <row r="19819" spans="1:19" x14ac:dyDescent="0.35">
      <c r="A19819" s="1">
        <v>24682</v>
      </c>
      <c r="B19819" t="s">
        <v>11195</v>
      </c>
      <c r="C19819" t="s">
        <v>65068</v>
      </c>
      <c r="D19819" t="s">
        <v>4</v>
      </c>
      <c r="F19819" t="s">
        <v>120611</v>
      </c>
      <c r="G19819">
        <v>3E-9</v>
      </c>
      <c r="H19819" t="s">
        <v>11195</v>
      </c>
      <c r="I19819" t="s">
        <v>135725</v>
      </c>
      <c r="J19819" s="2" t="s">
        <v>180247</v>
      </c>
      <c r="K19819" t="s">
        <v>211766</v>
      </c>
      <c r="L19819" t="s">
        <v>228704</v>
      </c>
      <c r="R19819" t="s">
        <v>211766</v>
      </c>
      <c r="S19819" t="s">
        <v>233772</v>
      </c>
    </row>
    <row r="19820" spans="1:19" x14ac:dyDescent="0.35">
      <c r="A19820" s="1">
        <v>24683</v>
      </c>
      <c r="B19820" t="s">
        <v>11196</v>
      </c>
      <c r="C19820" t="s">
        <v>65069</v>
      </c>
      <c r="D19820" t="s">
        <v>5</v>
      </c>
      <c r="F19820" t="s">
        <v>119991</v>
      </c>
      <c r="G19820">
        <v>5.0000000000000002E-5</v>
      </c>
      <c r="H19820" t="s">
        <v>11196</v>
      </c>
      <c r="I19820" t="s">
        <v>135726</v>
      </c>
      <c r="J19820" s="2" t="s">
        <v>180248</v>
      </c>
      <c r="K19820" t="s">
        <v>211766</v>
      </c>
      <c r="L19820" t="s">
        <v>228704</v>
      </c>
      <c r="M19820" t="s">
        <v>9</v>
      </c>
      <c r="N19820" t="s">
        <v>228882</v>
      </c>
      <c r="O19820" t="s">
        <v>229185</v>
      </c>
      <c r="P19820" t="s">
        <v>229185</v>
      </c>
      <c r="R19820" t="s">
        <v>211766</v>
      </c>
      <c r="S19820" t="s">
        <v>233772</v>
      </c>
    </row>
    <row r="19821" spans="1:19" x14ac:dyDescent="0.35">
      <c r="A19821" s="1">
        <v>24684</v>
      </c>
      <c r="B19821" t="s">
        <v>11197</v>
      </c>
      <c r="C19821" t="s">
        <v>65070</v>
      </c>
      <c r="D19821" t="s">
        <v>5</v>
      </c>
      <c r="F19821" t="s">
        <v>121393</v>
      </c>
      <c r="G19821">
        <v>2.3999999999999999E-6</v>
      </c>
      <c r="H19821" t="s">
        <v>11197</v>
      </c>
      <c r="I19821" t="s">
        <v>135727</v>
      </c>
      <c r="J19821" s="2" t="s">
        <v>180249</v>
      </c>
      <c r="K19821" t="s">
        <v>211766</v>
      </c>
      <c r="L19821" t="s">
        <v>228706</v>
      </c>
      <c r="M19821" t="s">
        <v>228726</v>
      </c>
      <c r="N19821" t="s">
        <v>228858</v>
      </c>
      <c r="O19821" t="s">
        <v>229151</v>
      </c>
      <c r="P19821" t="s">
        <v>230097</v>
      </c>
      <c r="Q19821" t="s">
        <v>120056</v>
      </c>
      <c r="R19821" t="s">
        <v>211766</v>
      </c>
      <c r="S19821" t="s">
        <v>233772</v>
      </c>
    </row>
    <row r="19822" spans="1:19" x14ac:dyDescent="0.35">
      <c r="A19822" s="1">
        <v>24685</v>
      </c>
      <c r="B19822" t="s">
        <v>11197</v>
      </c>
      <c r="C19822" t="s">
        <v>65071</v>
      </c>
      <c r="D19822" t="s">
        <v>5</v>
      </c>
      <c r="F19822" t="s">
        <v>120579</v>
      </c>
      <c r="G19822">
        <v>1.5999999999999999E-6</v>
      </c>
      <c r="H19822" t="s">
        <v>11197</v>
      </c>
      <c r="I19822" t="s">
        <v>135727</v>
      </c>
      <c r="J19822" s="2" t="s">
        <v>180249</v>
      </c>
      <c r="K19822" t="s">
        <v>211766</v>
      </c>
      <c r="L19822" t="s">
        <v>228706</v>
      </c>
      <c r="M19822" t="s">
        <v>228726</v>
      </c>
      <c r="N19822" t="s">
        <v>228858</v>
      </c>
      <c r="O19822" t="s">
        <v>229151</v>
      </c>
      <c r="P19822" t="s">
        <v>230097</v>
      </c>
      <c r="Q19822" t="s">
        <v>120056</v>
      </c>
      <c r="R19822" t="s">
        <v>211766</v>
      </c>
      <c r="S19822" t="s">
        <v>233772</v>
      </c>
    </row>
    <row r="19823" spans="1:19" x14ac:dyDescent="0.35">
      <c r="A19823" s="1">
        <v>24686</v>
      </c>
      <c r="B19823" t="s">
        <v>11198</v>
      </c>
      <c r="C19823" t="s">
        <v>65072</v>
      </c>
      <c r="D19823" t="s">
        <v>5</v>
      </c>
      <c r="F19823" t="s">
        <v>121459</v>
      </c>
      <c r="G19823">
        <v>1.2262E-6</v>
      </c>
      <c r="H19823" t="s">
        <v>11198</v>
      </c>
      <c r="I19823" t="s">
        <v>135728</v>
      </c>
      <c r="J19823" s="2" t="s">
        <v>180250</v>
      </c>
      <c r="K19823" t="s">
        <v>211991</v>
      </c>
      <c r="L19823" t="s">
        <v>228704</v>
      </c>
      <c r="M19823" t="s">
        <v>15</v>
      </c>
      <c r="N19823" t="s">
        <v>228849</v>
      </c>
      <c r="O19823" t="s">
        <v>229134</v>
      </c>
      <c r="P19823" t="s">
        <v>229134</v>
      </c>
      <c r="Q19823" t="s">
        <v>120201</v>
      </c>
      <c r="R19823" t="s">
        <v>211766</v>
      </c>
      <c r="S19823" t="s">
        <v>233772</v>
      </c>
    </row>
    <row r="19824" spans="1:19" x14ac:dyDescent="0.35">
      <c r="A19824" s="1">
        <v>24687</v>
      </c>
      <c r="B19824" t="s">
        <v>11199</v>
      </c>
      <c r="C19824" t="s">
        <v>65073</v>
      </c>
      <c r="D19824" t="s">
        <v>4</v>
      </c>
      <c r="F19824" t="s">
        <v>122345</v>
      </c>
      <c r="G19824">
        <v>4.4999999999999999E-8</v>
      </c>
      <c r="H19824" t="s">
        <v>11199</v>
      </c>
      <c r="I19824" t="s">
        <v>135729</v>
      </c>
      <c r="J19824" s="2" t="s">
        <v>180251</v>
      </c>
      <c r="K19824" t="s">
        <v>211766</v>
      </c>
      <c r="L19824" t="s">
        <v>228705</v>
      </c>
      <c r="M19824" t="s">
        <v>8</v>
      </c>
      <c r="N19824" t="s">
        <v>228828</v>
      </c>
      <c r="O19824" t="s">
        <v>229113</v>
      </c>
      <c r="P19824" t="s">
        <v>230393</v>
      </c>
      <c r="Q19824" t="s">
        <v>120216</v>
      </c>
      <c r="R19824" t="s">
        <v>211766</v>
      </c>
      <c r="S19824" t="s">
        <v>233772</v>
      </c>
    </row>
    <row r="19825" spans="1:19" x14ac:dyDescent="0.35">
      <c r="A19825" s="1">
        <v>24688</v>
      </c>
      <c r="B19825" t="s">
        <v>11200</v>
      </c>
      <c r="C19825" t="s">
        <v>65074</v>
      </c>
      <c r="D19825" t="s">
        <v>5</v>
      </c>
      <c r="F19825" t="s">
        <v>120651</v>
      </c>
      <c r="G19825">
        <v>3.0000000000000001E-6</v>
      </c>
      <c r="H19825" t="s">
        <v>11200</v>
      </c>
      <c r="I19825" t="s">
        <v>135730</v>
      </c>
      <c r="J19825" s="2" t="s">
        <v>180252</v>
      </c>
      <c r="K19825" t="s">
        <v>211766</v>
      </c>
      <c r="L19825" t="s">
        <v>228704</v>
      </c>
      <c r="R19825" t="s">
        <v>211766</v>
      </c>
      <c r="S19825" t="s">
        <v>233772</v>
      </c>
    </row>
    <row r="19826" spans="1:19" x14ac:dyDescent="0.35">
      <c r="A19826" s="1">
        <v>24689</v>
      </c>
      <c r="B19826" t="s">
        <v>11201</v>
      </c>
      <c r="C19826" t="s">
        <v>65075</v>
      </c>
      <c r="D19826" t="s">
        <v>5</v>
      </c>
      <c r="E19826" t="s">
        <v>119954</v>
      </c>
      <c r="F19826" t="s">
        <v>120273</v>
      </c>
      <c r="G19826">
        <v>1.679562E-5</v>
      </c>
      <c r="H19826" t="s">
        <v>11201</v>
      </c>
      <c r="I19826" t="s">
        <v>135731</v>
      </c>
      <c r="J19826" s="2" t="s">
        <v>180253</v>
      </c>
      <c r="K19826" t="s">
        <v>211796</v>
      </c>
      <c r="L19826" t="s">
        <v>228704</v>
      </c>
      <c r="Q19826" t="s">
        <v>120060</v>
      </c>
      <c r="R19826" t="s">
        <v>211766</v>
      </c>
      <c r="S19826" t="s">
        <v>233772</v>
      </c>
    </row>
    <row r="19827" spans="1:19" x14ac:dyDescent="0.35">
      <c r="A19827" s="1">
        <v>24690</v>
      </c>
      <c r="B19827" t="s">
        <v>11201</v>
      </c>
      <c r="C19827" t="s">
        <v>65076</v>
      </c>
      <c r="D19827" t="s">
        <v>5</v>
      </c>
      <c r="E19827" t="s">
        <v>119955</v>
      </c>
      <c r="F19827" t="s">
        <v>120050</v>
      </c>
      <c r="G19827">
        <v>6.9999999999999999E-6</v>
      </c>
      <c r="H19827" t="s">
        <v>11201</v>
      </c>
      <c r="I19827" t="s">
        <v>135731</v>
      </c>
      <c r="J19827" s="2" t="s">
        <v>180253</v>
      </c>
      <c r="K19827" t="s">
        <v>211796</v>
      </c>
      <c r="L19827" t="s">
        <v>228704</v>
      </c>
      <c r="Q19827" t="s">
        <v>120060</v>
      </c>
      <c r="R19827" t="s">
        <v>211766</v>
      </c>
      <c r="S19827" t="s">
        <v>233772</v>
      </c>
    </row>
    <row r="19828" spans="1:19" x14ac:dyDescent="0.35">
      <c r="A19828" s="1">
        <v>24691</v>
      </c>
      <c r="B19828" t="s">
        <v>11202</v>
      </c>
      <c r="C19828" t="s">
        <v>65077</v>
      </c>
      <c r="D19828" t="s">
        <v>4</v>
      </c>
      <c r="F19828" t="s">
        <v>120107</v>
      </c>
      <c r="G19828">
        <v>1.5148999999999999E-8</v>
      </c>
      <c r="H19828" t="s">
        <v>11202</v>
      </c>
      <c r="I19828" t="s">
        <v>135732</v>
      </c>
      <c r="J19828" s="2" t="s">
        <v>180254</v>
      </c>
      <c r="K19828" t="s">
        <v>212125</v>
      </c>
      <c r="L19828" t="s">
        <v>228704</v>
      </c>
      <c r="M19828" t="s">
        <v>228721</v>
      </c>
      <c r="N19828" t="s">
        <v>228829</v>
      </c>
      <c r="O19828" t="s">
        <v>229139</v>
      </c>
      <c r="P19828" t="s">
        <v>229139</v>
      </c>
      <c r="Q19828" t="s">
        <v>120526</v>
      </c>
      <c r="R19828" t="s">
        <v>211766</v>
      </c>
      <c r="S19828" t="s">
        <v>233772</v>
      </c>
    </row>
    <row r="19829" spans="1:19" x14ac:dyDescent="0.35">
      <c r="A19829" s="1">
        <v>24692</v>
      </c>
      <c r="B19829" t="s">
        <v>11203</v>
      </c>
      <c r="C19829" t="s">
        <v>65078</v>
      </c>
      <c r="D19829" t="s">
        <v>5</v>
      </c>
      <c r="E19829" t="s">
        <v>119956</v>
      </c>
      <c r="F19829" t="s">
        <v>120062</v>
      </c>
      <c r="G19829">
        <v>3.2472799999999998E-5</v>
      </c>
      <c r="H19829" t="s">
        <v>11203</v>
      </c>
      <c r="I19829" t="s">
        <v>135733</v>
      </c>
      <c r="J19829" s="2" t="s">
        <v>180255</v>
      </c>
      <c r="K19829" t="s">
        <v>211766</v>
      </c>
      <c r="L19829" t="s">
        <v>228704</v>
      </c>
      <c r="M19829" t="s">
        <v>9</v>
      </c>
      <c r="R19829" t="s">
        <v>211766</v>
      </c>
      <c r="S19829" t="s">
        <v>233772</v>
      </c>
    </row>
    <row r="19830" spans="1:19" x14ac:dyDescent="0.35">
      <c r="A19830" s="1">
        <v>24693</v>
      </c>
      <c r="B19830" t="s">
        <v>11203</v>
      </c>
      <c r="C19830" t="s">
        <v>65079</v>
      </c>
      <c r="D19830" t="s">
        <v>5</v>
      </c>
      <c r="E19830" t="s">
        <v>119954</v>
      </c>
      <c r="F19830" t="s">
        <v>120787</v>
      </c>
      <c r="G19830">
        <v>1.0000000000000001E-5</v>
      </c>
      <c r="H19830" t="s">
        <v>11203</v>
      </c>
      <c r="I19830" t="s">
        <v>135733</v>
      </c>
      <c r="J19830" s="2" t="s">
        <v>180255</v>
      </c>
      <c r="K19830" t="s">
        <v>211766</v>
      </c>
      <c r="L19830" t="s">
        <v>228704</v>
      </c>
      <c r="M19830" t="s">
        <v>9</v>
      </c>
      <c r="R19830" t="s">
        <v>211766</v>
      </c>
      <c r="S19830" t="s">
        <v>233772</v>
      </c>
    </row>
    <row r="19831" spans="1:19" x14ac:dyDescent="0.35">
      <c r="A19831" s="1">
        <v>24695</v>
      </c>
      <c r="B19831" t="s">
        <v>11203</v>
      </c>
      <c r="C19831" t="s">
        <v>65080</v>
      </c>
      <c r="D19831" t="s">
        <v>5</v>
      </c>
      <c r="E19831" t="s">
        <v>119958</v>
      </c>
      <c r="F19831" t="s">
        <v>120216</v>
      </c>
      <c r="G19831">
        <v>3.0000000000000001E-5</v>
      </c>
      <c r="H19831" t="s">
        <v>11203</v>
      </c>
      <c r="I19831" t="s">
        <v>135733</v>
      </c>
      <c r="J19831" s="2" t="s">
        <v>180255</v>
      </c>
      <c r="K19831" t="s">
        <v>211766</v>
      </c>
      <c r="L19831" t="s">
        <v>228704</v>
      </c>
      <c r="M19831" t="s">
        <v>9</v>
      </c>
      <c r="R19831" t="s">
        <v>211766</v>
      </c>
      <c r="S19831" t="s">
        <v>233772</v>
      </c>
    </row>
    <row r="19832" spans="1:19" x14ac:dyDescent="0.35">
      <c r="A19832" s="1">
        <v>24696</v>
      </c>
      <c r="B19832" t="s">
        <v>11203</v>
      </c>
      <c r="C19832" t="s">
        <v>65081</v>
      </c>
      <c r="D19832" t="s">
        <v>5</v>
      </c>
      <c r="E19832" t="s">
        <v>119955</v>
      </c>
      <c r="F19832" t="s">
        <v>120692</v>
      </c>
      <c r="G19832">
        <v>1.0000000000000001E-5</v>
      </c>
      <c r="H19832" t="s">
        <v>11203</v>
      </c>
      <c r="I19832" t="s">
        <v>135733</v>
      </c>
      <c r="J19832" s="2" t="s">
        <v>180255</v>
      </c>
      <c r="K19832" t="s">
        <v>211766</v>
      </c>
      <c r="L19832" t="s">
        <v>228704</v>
      </c>
      <c r="M19832" t="s">
        <v>9</v>
      </c>
      <c r="R19832" t="s">
        <v>211766</v>
      </c>
      <c r="S19832" t="s">
        <v>233772</v>
      </c>
    </row>
    <row r="19833" spans="1:19" x14ac:dyDescent="0.35">
      <c r="A19833" s="1">
        <v>24697</v>
      </c>
      <c r="B19833" t="s">
        <v>11204</v>
      </c>
      <c r="C19833" t="s">
        <v>65082</v>
      </c>
      <c r="D19833" t="s">
        <v>4</v>
      </c>
      <c r="F19833" t="s">
        <v>120286</v>
      </c>
      <c r="G19833">
        <v>2.4999999999999999E-7</v>
      </c>
      <c r="H19833" t="s">
        <v>11204</v>
      </c>
      <c r="I19833" t="s">
        <v>135734</v>
      </c>
      <c r="J19833" s="2" t="s">
        <v>180256</v>
      </c>
      <c r="K19833" t="s">
        <v>212001</v>
      </c>
      <c r="L19833" t="s">
        <v>228704</v>
      </c>
      <c r="M19833" t="s">
        <v>8</v>
      </c>
      <c r="N19833" t="s">
        <v>228832</v>
      </c>
      <c r="O19833" t="s">
        <v>229111</v>
      </c>
      <c r="P19833" t="s">
        <v>230079</v>
      </c>
      <c r="Q19833" t="s">
        <v>120892</v>
      </c>
      <c r="R19833" t="s">
        <v>211766</v>
      </c>
      <c r="S19833" t="s">
        <v>233772</v>
      </c>
    </row>
    <row r="19834" spans="1:19" x14ac:dyDescent="0.35">
      <c r="A19834" s="1">
        <v>24698</v>
      </c>
      <c r="B19834" t="s">
        <v>11205</v>
      </c>
      <c r="C19834" t="s">
        <v>65083</v>
      </c>
      <c r="D19834" t="s">
        <v>4</v>
      </c>
      <c r="F19834" t="s">
        <v>120217</v>
      </c>
      <c r="G19834">
        <v>5.2109999999999988E-8</v>
      </c>
      <c r="H19834" t="s">
        <v>11205</v>
      </c>
      <c r="I19834" t="s">
        <v>135735</v>
      </c>
      <c r="J19834" s="2" t="s">
        <v>180257</v>
      </c>
      <c r="K19834" t="s">
        <v>212126</v>
      </c>
      <c r="L19834" t="s">
        <v>228705</v>
      </c>
      <c r="M19834" t="s">
        <v>228717</v>
      </c>
      <c r="N19834" t="s">
        <v>228893</v>
      </c>
      <c r="O19834" t="s">
        <v>229203</v>
      </c>
      <c r="P19834" t="s">
        <v>229203</v>
      </c>
      <c r="Q19834" t="s">
        <v>123542</v>
      </c>
      <c r="R19834" t="s">
        <v>211766</v>
      </c>
      <c r="S19834" t="s">
        <v>233772</v>
      </c>
    </row>
    <row r="19835" spans="1:19" x14ac:dyDescent="0.35">
      <c r="A19835" s="1">
        <v>24699</v>
      </c>
      <c r="B19835" t="s">
        <v>11206</v>
      </c>
      <c r="C19835" t="s">
        <v>65084</v>
      </c>
      <c r="D19835" t="s">
        <v>4</v>
      </c>
      <c r="F19835" t="s">
        <v>120395</v>
      </c>
      <c r="G19835">
        <v>0</v>
      </c>
      <c r="H19835" t="s">
        <v>11206</v>
      </c>
      <c r="I19835" t="s">
        <v>135736</v>
      </c>
      <c r="J19835" s="2" t="s">
        <v>180258</v>
      </c>
      <c r="K19835" t="s">
        <v>212127</v>
      </c>
      <c r="L19835" t="s">
        <v>228704</v>
      </c>
      <c r="M19835" t="s">
        <v>11</v>
      </c>
      <c r="N19835" t="s">
        <v>228829</v>
      </c>
      <c r="O19835" t="s">
        <v>229164</v>
      </c>
      <c r="P19835" t="s">
        <v>229164</v>
      </c>
      <c r="Q19835" t="s">
        <v>123581</v>
      </c>
      <c r="R19835" t="s">
        <v>211766</v>
      </c>
      <c r="S19835" t="s">
        <v>233772</v>
      </c>
    </row>
    <row r="19836" spans="1:19" x14ac:dyDescent="0.35">
      <c r="A19836" s="1">
        <v>24700</v>
      </c>
      <c r="B19836" t="s">
        <v>11207</v>
      </c>
      <c r="C19836" t="s">
        <v>65085</v>
      </c>
      <c r="D19836" t="s">
        <v>5</v>
      </c>
      <c r="E19836" t="s">
        <v>119955</v>
      </c>
      <c r="F19836" t="s">
        <v>121404</v>
      </c>
      <c r="G19836">
        <v>1.77132E-6</v>
      </c>
      <c r="H19836" t="s">
        <v>11207</v>
      </c>
      <c r="I19836" t="s">
        <v>135737</v>
      </c>
      <c r="J19836" s="2" t="s">
        <v>180259</v>
      </c>
      <c r="K19836" t="s">
        <v>212128</v>
      </c>
      <c r="L19836" t="s">
        <v>228704</v>
      </c>
      <c r="M19836" t="s">
        <v>16</v>
      </c>
      <c r="N19836" t="s">
        <v>228826</v>
      </c>
      <c r="O19836" t="s">
        <v>229115</v>
      </c>
      <c r="P19836" t="s">
        <v>231300</v>
      </c>
      <c r="Q19836" t="s">
        <v>121684</v>
      </c>
      <c r="R19836" t="s">
        <v>211766</v>
      </c>
      <c r="S19836" t="s">
        <v>233772</v>
      </c>
    </row>
    <row r="19837" spans="1:19" x14ac:dyDescent="0.35">
      <c r="A19837" s="1">
        <v>24703</v>
      </c>
      <c r="B19837" t="s">
        <v>11208</v>
      </c>
      <c r="C19837" t="s">
        <v>65086</v>
      </c>
      <c r="D19837" t="s">
        <v>5</v>
      </c>
      <c r="E19837" t="s">
        <v>119954</v>
      </c>
      <c r="F19837" t="s">
        <v>121220</v>
      </c>
      <c r="G19837">
        <v>6.0000000000000002E-6</v>
      </c>
      <c r="H19837" t="s">
        <v>11208</v>
      </c>
      <c r="I19837" t="s">
        <v>135738</v>
      </c>
      <c r="J19837" s="2" t="s">
        <v>180260</v>
      </c>
      <c r="K19837" t="s">
        <v>212129</v>
      </c>
      <c r="L19837" t="s">
        <v>228704</v>
      </c>
      <c r="M19837" t="s">
        <v>228748</v>
      </c>
      <c r="N19837" t="s">
        <v>228918</v>
      </c>
      <c r="O19837" t="s">
        <v>229275</v>
      </c>
      <c r="P19837" t="s">
        <v>229275</v>
      </c>
      <c r="Q19837" t="s">
        <v>121251</v>
      </c>
      <c r="R19837" t="s">
        <v>211766</v>
      </c>
      <c r="S19837" t="s">
        <v>233772</v>
      </c>
    </row>
    <row r="19838" spans="1:19" x14ac:dyDescent="0.35">
      <c r="A19838" s="1">
        <v>24704</v>
      </c>
      <c r="B19838" t="s">
        <v>11208</v>
      </c>
      <c r="C19838" t="s">
        <v>65087</v>
      </c>
      <c r="D19838" t="s">
        <v>4</v>
      </c>
      <c r="F19838" t="s">
        <v>120566</v>
      </c>
      <c r="G19838">
        <v>9.9999999999999995E-7</v>
      </c>
      <c r="H19838" t="s">
        <v>11208</v>
      </c>
      <c r="I19838" t="s">
        <v>135738</v>
      </c>
      <c r="J19838" s="2" t="s">
        <v>180260</v>
      </c>
      <c r="K19838" t="s">
        <v>212129</v>
      </c>
      <c r="L19838" t="s">
        <v>228704</v>
      </c>
      <c r="M19838" t="s">
        <v>228748</v>
      </c>
      <c r="N19838" t="s">
        <v>228918</v>
      </c>
      <c r="O19838" t="s">
        <v>229275</v>
      </c>
      <c r="P19838" t="s">
        <v>229275</v>
      </c>
      <c r="Q19838" t="s">
        <v>121251</v>
      </c>
      <c r="R19838" t="s">
        <v>211766</v>
      </c>
      <c r="S19838" t="s">
        <v>233772</v>
      </c>
    </row>
    <row r="19839" spans="1:19" x14ac:dyDescent="0.35">
      <c r="A19839" s="1">
        <v>24705</v>
      </c>
      <c r="B19839" t="s">
        <v>11208</v>
      </c>
      <c r="C19839" t="s">
        <v>65088</v>
      </c>
      <c r="D19839" t="s">
        <v>5</v>
      </c>
      <c r="E19839" t="s">
        <v>119955</v>
      </c>
      <c r="F19839" t="s">
        <v>120727</v>
      </c>
      <c r="G19839">
        <v>3.0000000000000001E-6</v>
      </c>
      <c r="H19839" t="s">
        <v>11208</v>
      </c>
      <c r="I19839" t="s">
        <v>135738</v>
      </c>
      <c r="J19839" s="2" t="s">
        <v>180260</v>
      </c>
      <c r="K19839" t="s">
        <v>212129</v>
      </c>
      <c r="L19839" t="s">
        <v>228704</v>
      </c>
      <c r="M19839" t="s">
        <v>228748</v>
      </c>
      <c r="N19839" t="s">
        <v>228918</v>
      </c>
      <c r="O19839" t="s">
        <v>229275</v>
      </c>
      <c r="P19839" t="s">
        <v>229275</v>
      </c>
      <c r="Q19839" t="s">
        <v>121251</v>
      </c>
      <c r="R19839" t="s">
        <v>211766</v>
      </c>
      <c r="S19839" t="s">
        <v>233772</v>
      </c>
    </row>
    <row r="19840" spans="1:19" x14ac:dyDescent="0.35">
      <c r="A19840" s="1">
        <v>24706</v>
      </c>
      <c r="B19840" t="s">
        <v>11209</v>
      </c>
      <c r="C19840" t="s">
        <v>65089</v>
      </c>
      <c r="D19840" t="s">
        <v>5</v>
      </c>
      <c r="F19840" t="s">
        <v>120946</v>
      </c>
      <c r="G19840">
        <v>2E-8</v>
      </c>
      <c r="H19840" t="s">
        <v>11209</v>
      </c>
      <c r="I19840" t="s">
        <v>135739</v>
      </c>
      <c r="J19840" s="2" t="s">
        <v>180261</v>
      </c>
      <c r="K19840" t="s">
        <v>211766</v>
      </c>
      <c r="L19840" t="s">
        <v>228704</v>
      </c>
      <c r="M19840" t="s">
        <v>8</v>
      </c>
      <c r="N19840" t="s">
        <v>228828</v>
      </c>
      <c r="O19840" t="s">
        <v>229113</v>
      </c>
      <c r="P19840" t="s">
        <v>230099</v>
      </c>
      <c r="R19840" t="s">
        <v>211766</v>
      </c>
      <c r="S19840" t="s">
        <v>233772</v>
      </c>
    </row>
    <row r="19841" spans="1:19" x14ac:dyDescent="0.35">
      <c r="A19841" s="1">
        <v>24708</v>
      </c>
      <c r="B19841" t="s">
        <v>11210</v>
      </c>
      <c r="C19841" t="s">
        <v>65090</v>
      </c>
      <c r="D19841" t="s">
        <v>5</v>
      </c>
      <c r="E19841" t="s">
        <v>119956</v>
      </c>
      <c r="F19841" t="s">
        <v>122610</v>
      </c>
      <c r="G19841">
        <v>1.9800000000000001E-6</v>
      </c>
      <c r="H19841" t="s">
        <v>11210</v>
      </c>
      <c r="I19841" t="s">
        <v>135740</v>
      </c>
      <c r="J19841" s="2" t="s">
        <v>180262</v>
      </c>
      <c r="K19841" t="s">
        <v>212130</v>
      </c>
      <c r="L19841" t="s">
        <v>228704</v>
      </c>
      <c r="M19841" t="s">
        <v>8</v>
      </c>
      <c r="N19841" t="s">
        <v>228864</v>
      </c>
      <c r="O19841" t="s">
        <v>229158</v>
      </c>
      <c r="P19841" t="s">
        <v>230165</v>
      </c>
      <c r="Q19841" t="s">
        <v>123498</v>
      </c>
      <c r="R19841" t="s">
        <v>211766</v>
      </c>
      <c r="S19841" t="s">
        <v>233772</v>
      </c>
    </row>
    <row r="19842" spans="1:19" x14ac:dyDescent="0.35">
      <c r="A19842" s="1">
        <v>24709</v>
      </c>
      <c r="B19842" t="s">
        <v>11211</v>
      </c>
      <c r="C19842" t="s">
        <v>65091</v>
      </c>
      <c r="D19842" t="s">
        <v>3</v>
      </c>
      <c r="F19842" t="s">
        <v>120496</v>
      </c>
      <c r="G19842">
        <v>8.3835000000000009E-7</v>
      </c>
      <c r="H19842" t="s">
        <v>11211</v>
      </c>
      <c r="I19842" t="s">
        <v>135741</v>
      </c>
      <c r="J19842" s="2" t="s">
        <v>180263</v>
      </c>
      <c r="K19842" t="s">
        <v>212131</v>
      </c>
      <c r="L19842" t="s">
        <v>228704</v>
      </c>
      <c r="M19842" t="s">
        <v>228738</v>
      </c>
      <c r="N19842" t="s">
        <v>228880</v>
      </c>
      <c r="O19842" t="s">
        <v>229184</v>
      </c>
      <c r="P19842" t="s">
        <v>229184</v>
      </c>
      <c r="Q19842" t="s">
        <v>120022</v>
      </c>
      <c r="R19842" t="s">
        <v>211766</v>
      </c>
      <c r="S19842" t="s">
        <v>233772</v>
      </c>
    </row>
    <row r="19843" spans="1:19" x14ac:dyDescent="0.35">
      <c r="A19843" s="1">
        <v>24710</v>
      </c>
      <c r="B19843" t="s">
        <v>11212</v>
      </c>
      <c r="C19843" t="s">
        <v>65092</v>
      </c>
      <c r="D19843" t="s">
        <v>4</v>
      </c>
      <c r="F19843" t="s">
        <v>119989</v>
      </c>
      <c r="G19843">
        <v>2.4999999999999999E-8</v>
      </c>
      <c r="H19843" t="s">
        <v>11212</v>
      </c>
      <c r="I19843" t="s">
        <v>135742</v>
      </c>
      <c r="J19843" s="2" t="s">
        <v>180264</v>
      </c>
      <c r="K19843" t="s">
        <v>211944</v>
      </c>
      <c r="L19843" t="s">
        <v>228704</v>
      </c>
      <c r="M19843" t="s">
        <v>228737</v>
      </c>
      <c r="N19843" t="s">
        <v>228829</v>
      </c>
      <c r="O19843" t="s">
        <v>229212</v>
      </c>
      <c r="P19843" t="s">
        <v>229212</v>
      </c>
      <c r="R19843" t="s">
        <v>211766</v>
      </c>
      <c r="S19843" t="s">
        <v>233772</v>
      </c>
    </row>
    <row r="19844" spans="1:19" x14ac:dyDescent="0.35">
      <c r="A19844" s="1">
        <v>24711</v>
      </c>
      <c r="B19844" t="s">
        <v>11213</v>
      </c>
      <c r="C19844" t="s">
        <v>65093</v>
      </c>
      <c r="D19844" t="s">
        <v>5</v>
      </c>
      <c r="E19844" t="s">
        <v>119956</v>
      </c>
      <c r="F19844" t="s">
        <v>120121</v>
      </c>
      <c r="G19844">
        <v>3.0000000000000001E-5</v>
      </c>
      <c r="H19844" t="s">
        <v>11213</v>
      </c>
      <c r="I19844" t="s">
        <v>135743</v>
      </c>
      <c r="J19844" s="2" t="s">
        <v>180265</v>
      </c>
      <c r="K19844" t="s">
        <v>212132</v>
      </c>
      <c r="L19844" t="s">
        <v>228704</v>
      </c>
      <c r="M19844" t="s">
        <v>11</v>
      </c>
      <c r="N19844" t="s">
        <v>228868</v>
      </c>
      <c r="O19844" t="s">
        <v>229164</v>
      </c>
      <c r="P19844" t="s">
        <v>230105</v>
      </c>
      <c r="Q19844" t="s">
        <v>120056</v>
      </c>
      <c r="R19844" t="s">
        <v>211766</v>
      </c>
      <c r="S19844" t="s">
        <v>233772</v>
      </c>
    </row>
    <row r="19845" spans="1:19" x14ac:dyDescent="0.35">
      <c r="A19845" s="1">
        <v>24712</v>
      </c>
      <c r="B19845" t="s">
        <v>11213</v>
      </c>
      <c r="C19845" t="s">
        <v>65094</v>
      </c>
      <c r="D19845" t="s">
        <v>5</v>
      </c>
      <c r="E19845" t="s">
        <v>119955</v>
      </c>
      <c r="F19845" t="s">
        <v>122790</v>
      </c>
      <c r="G19845">
        <v>5.0000000000000004E-6</v>
      </c>
      <c r="H19845" t="s">
        <v>11213</v>
      </c>
      <c r="I19845" t="s">
        <v>135743</v>
      </c>
      <c r="J19845" s="2" t="s">
        <v>180265</v>
      </c>
      <c r="K19845" t="s">
        <v>212132</v>
      </c>
      <c r="L19845" t="s">
        <v>228704</v>
      </c>
      <c r="M19845" t="s">
        <v>11</v>
      </c>
      <c r="N19845" t="s">
        <v>228868</v>
      </c>
      <c r="O19845" t="s">
        <v>229164</v>
      </c>
      <c r="P19845" t="s">
        <v>230105</v>
      </c>
      <c r="Q19845" t="s">
        <v>120056</v>
      </c>
      <c r="R19845" t="s">
        <v>211766</v>
      </c>
      <c r="S19845" t="s">
        <v>233772</v>
      </c>
    </row>
    <row r="19846" spans="1:19" x14ac:dyDescent="0.35">
      <c r="A19846" s="1">
        <v>24713</v>
      </c>
      <c r="B19846" t="s">
        <v>11213</v>
      </c>
      <c r="C19846" t="s">
        <v>65095</v>
      </c>
      <c r="D19846" t="s">
        <v>5</v>
      </c>
      <c r="E19846" t="s">
        <v>119954</v>
      </c>
      <c r="F19846" t="s">
        <v>120369</v>
      </c>
      <c r="G19846">
        <v>1.5E-5</v>
      </c>
      <c r="H19846" t="s">
        <v>11213</v>
      </c>
      <c r="I19846" t="s">
        <v>135743</v>
      </c>
      <c r="J19846" s="2" t="s">
        <v>180265</v>
      </c>
      <c r="K19846" t="s">
        <v>212132</v>
      </c>
      <c r="L19846" t="s">
        <v>228704</v>
      </c>
      <c r="M19846" t="s">
        <v>11</v>
      </c>
      <c r="N19846" t="s">
        <v>228868</v>
      </c>
      <c r="O19846" t="s">
        <v>229164</v>
      </c>
      <c r="P19846" t="s">
        <v>230105</v>
      </c>
      <c r="Q19846" t="s">
        <v>120056</v>
      </c>
      <c r="R19846" t="s">
        <v>211766</v>
      </c>
      <c r="S19846" t="s">
        <v>233772</v>
      </c>
    </row>
    <row r="19847" spans="1:19" x14ac:dyDescent="0.35">
      <c r="A19847" s="1">
        <v>24715</v>
      </c>
      <c r="B19847" t="s">
        <v>11214</v>
      </c>
      <c r="C19847" t="s">
        <v>65096</v>
      </c>
      <c r="D19847" t="s">
        <v>4</v>
      </c>
      <c r="F19847" t="s">
        <v>120428</v>
      </c>
      <c r="G19847">
        <v>1.15E-7</v>
      </c>
      <c r="H19847" t="s">
        <v>11214</v>
      </c>
      <c r="I19847" t="s">
        <v>135744</v>
      </c>
      <c r="J19847" s="2" t="s">
        <v>180266</v>
      </c>
      <c r="K19847" t="s">
        <v>212133</v>
      </c>
      <c r="L19847" t="s">
        <v>228704</v>
      </c>
      <c r="M19847" t="s">
        <v>8</v>
      </c>
      <c r="N19847" t="s">
        <v>228828</v>
      </c>
      <c r="O19847" t="s">
        <v>229113</v>
      </c>
      <c r="P19847" t="s">
        <v>230081</v>
      </c>
      <c r="Q19847" t="s">
        <v>121159</v>
      </c>
      <c r="R19847" t="s">
        <v>211766</v>
      </c>
      <c r="S19847" t="s">
        <v>233772</v>
      </c>
    </row>
    <row r="19848" spans="1:19" x14ac:dyDescent="0.35">
      <c r="A19848" s="1">
        <v>24716</v>
      </c>
      <c r="B19848" t="s">
        <v>11214</v>
      </c>
      <c r="C19848" t="s">
        <v>65097</v>
      </c>
      <c r="D19848" t="s">
        <v>4</v>
      </c>
      <c r="F19848" t="s">
        <v>119990</v>
      </c>
      <c r="G19848">
        <v>2.3999999999999998E-7</v>
      </c>
      <c r="H19848" t="s">
        <v>11214</v>
      </c>
      <c r="I19848" t="s">
        <v>135744</v>
      </c>
      <c r="J19848" s="2" t="s">
        <v>180266</v>
      </c>
      <c r="K19848" t="s">
        <v>212133</v>
      </c>
      <c r="L19848" t="s">
        <v>228704</v>
      </c>
      <c r="M19848" t="s">
        <v>8</v>
      </c>
      <c r="N19848" t="s">
        <v>228828</v>
      </c>
      <c r="O19848" t="s">
        <v>229113</v>
      </c>
      <c r="P19848" t="s">
        <v>230081</v>
      </c>
      <c r="Q19848" t="s">
        <v>121159</v>
      </c>
      <c r="R19848" t="s">
        <v>211766</v>
      </c>
      <c r="S19848" t="s">
        <v>233772</v>
      </c>
    </row>
    <row r="19849" spans="1:19" x14ac:dyDescent="0.35">
      <c r="A19849" s="1">
        <v>24717</v>
      </c>
      <c r="B19849" t="s">
        <v>11214</v>
      </c>
      <c r="C19849" t="s">
        <v>65098</v>
      </c>
      <c r="D19849" t="s">
        <v>4</v>
      </c>
      <c r="F19849" t="s">
        <v>120677</v>
      </c>
      <c r="G19849">
        <v>3.7E-7</v>
      </c>
      <c r="H19849" t="s">
        <v>11214</v>
      </c>
      <c r="I19849" t="s">
        <v>135744</v>
      </c>
      <c r="J19849" s="2" t="s">
        <v>180266</v>
      </c>
      <c r="K19849" t="s">
        <v>212133</v>
      </c>
      <c r="L19849" t="s">
        <v>228704</v>
      </c>
      <c r="M19849" t="s">
        <v>8</v>
      </c>
      <c r="N19849" t="s">
        <v>228828</v>
      </c>
      <c r="O19849" t="s">
        <v>229113</v>
      </c>
      <c r="P19849" t="s">
        <v>230081</v>
      </c>
      <c r="Q19849" t="s">
        <v>121159</v>
      </c>
      <c r="R19849" t="s">
        <v>211766</v>
      </c>
      <c r="S19849" t="s">
        <v>233772</v>
      </c>
    </row>
    <row r="19850" spans="1:19" x14ac:dyDescent="0.35">
      <c r="A19850" s="1">
        <v>24719</v>
      </c>
      <c r="B19850" t="s">
        <v>11215</v>
      </c>
      <c r="C19850" t="s">
        <v>65099</v>
      </c>
      <c r="D19850" t="s">
        <v>5</v>
      </c>
      <c r="E19850" t="s">
        <v>119955</v>
      </c>
      <c r="F19850" t="s">
        <v>119973</v>
      </c>
      <c r="G19850">
        <v>2.6497799999999999E-6</v>
      </c>
      <c r="H19850" t="s">
        <v>11215</v>
      </c>
      <c r="I19850" t="s">
        <v>135745</v>
      </c>
      <c r="J19850" s="2" t="s">
        <v>180267</v>
      </c>
      <c r="K19850" t="s">
        <v>211889</v>
      </c>
      <c r="L19850" t="s">
        <v>228704</v>
      </c>
      <c r="M19850" t="s">
        <v>15</v>
      </c>
      <c r="N19850" t="s">
        <v>228849</v>
      </c>
      <c r="O19850" t="s">
        <v>229134</v>
      </c>
      <c r="P19850" t="s">
        <v>229134</v>
      </c>
      <c r="Q19850" t="s">
        <v>120308</v>
      </c>
      <c r="R19850" t="s">
        <v>211766</v>
      </c>
      <c r="S19850" t="s">
        <v>233772</v>
      </c>
    </row>
    <row r="19851" spans="1:19" x14ac:dyDescent="0.35">
      <c r="A19851" s="1">
        <v>24720</v>
      </c>
      <c r="B19851" t="s">
        <v>11215</v>
      </c>
      <c r="C19851" t="s">
        <v>65100</v>
      </c>
      <c r="D19851" t="s">
        <v>5</v>
      </c>
      <c r="E19851" t="s">
        <v>119956</v>
      </c>
      <c r="F19851" t="s">
        <v>121537</v>
      </c>
      <c r="G19851">
        <v>2.0585599999999998E-6</v>
      </c>
      <c r="H19851" t="s">
        <v>11215</v>
      </c>
      <c r="I19851" t="s">
        <v>135745</v>
      </c>
      <c r="J19851" s="2" t="s">
        <v>180267</v>
      </c>
      <c r="K19851" t="s">
        <v>211889</v>
      </c>
      <c r="L19851" t="s">
        <v>228704</v>
      </c>
      <c r="M19851" t="s">
        <v>15</v>
      </c>
      <c r="N19851" t="s">
        <v>228849</v>
      </c>
      <c r="O19851" t="s">
        <v>229134</v>
      </c>
      <c r="P19851" t="s">
        <v>229134</v>
      </c>
      <c r="Q19851" t="s">
        <v>120308</v>
      </c>
      <c r="R19851" t="s">
        <v>211766</v>
      </c>
      <c r="S19851" t="s">
        <v>233772</v>
      </c>
    </row>
    <row r="19852" spans="1:19" x14ac:dyDescent="0.35">
      <c r="A19852" s="1">
        <v>24721</v>
      </c>
      <c r="B19852" t="s">
        <v>11215</v>
      </c>
      <c r="C19852" t="s">
        <v>65101</v>
      </c>
      <c r="D19852" t="s">
        <v>5</v>
      </c>
      <c r="E19852" t="s">
        <v>119954</v>
      </c>
      <c r="F19852" t="s">
        <v>120216</v>
      </c>
      <c r="G19852">
        <v>6.8146199999999996E-6</v>
      </c>
      <c r="H19852" t="s">
        <v>11215</v>
      </c>
      <c r="I19852" t="s">
        <v>135745</v>
      </c>
      <c r="J19852" s="2" t="s">
        <v>180267</v>
      </c>
      <c r="K19852" t="s">
        <v>211889</v>
      </c>
      <c r="L19852" t="s">
        <v>228704</v>
      </c>
      <c r="M19852" t="s">
        <v>15</v>
      </c>
      <c r="N19852" t="s">
        <v>228849</v>
      </c>
      <c r="O19852" t="s">
        <v>229134</v>
      </c>
      <c r="P19852" t="s">
        <v>229134</v>
      </c>
      <c r="Q19852" t="s">
        <v>120308</v>
      </c>
      <c r="R19852" t="s">
        <v>211766</v>
      </c>
      <c r="S19852" t="s">
        <v>233772</v>
      </c>
    </row>
    <row r="19853" spans="1:19" x14ac:dyDescent="0.35">
      <c r="A19853" s="1">
        <v>24722</v>
      </c>
      <c r="B19853" t="s">
        <v>11216</v>
      </c>
      <c r="C19853" t="s">
        <v>65102</v>
      </c>
      <c r="D19853" t="s">
        <v>5</v>
      </c>
      <c r="E19853" t="s">
        <v>119954</v>
      </c>
      <c r="F19853" t="s">
        <v>120020</v>
      </c>
      <c r="G19853">
        <v>3.0000000000000001E-5</v>
      </c>
      <c r="H19853" t="s">
        <v>11216</v>
      </c>
      <c r="I19853" t="s">
        <v>135746</v>
      </c>
      <c r="J19853" s="2" t="s">
        <v>180268</v>
      </c>
      <c r="K19853" t="s">
        <v>212134</v>
      </c>
      <c r="L19853" t="s">
        <v>228704</v>
      </c>
      <c r="M19853" t="s">
        <v>9</v>
      </c>
      <c r="N19853" t="s">
        <v>228833</v>
      </c>
      <c r="O19853" t="s">
        <v>229660</v>
      </c>
      <c r="P19853" t="s">
        <v>229660</v>
      </c>
      <c r="Q19853" t="s">
        <v>120052</v>
      </c>
      <c r="R19853" t="s">
        <v>211766</v>
      </c>
      <c r="S19853" t="s">
        <v>233772</v>
      </c>
    </row>
    <row r="19854" spans="1:19" x14ac:dyDescent="0.35">
      <c r="A19854" s="1">
        <v>24723</v>
      </c>
      <c r="B19854" t="s">
        <v>11217</v>
      </c>
      <c r="C19854" t="s">
        <v>65103</v>
      </c>
      <c r="D19854" t="s">
        <v>3</v>
      </c>
      <c r="F19854" t="s">
        <v>120825</v>
      </c>
      <c r="G19854">
        <v>2.65E-5</v>
      </c>
      <c r="H19854" t="s">
        <v>11217</v>
      </c>
      <c r="I19854" t="s">
        <v>135747</v>
      </c>
      <c r="J19854" s="2" t="s">
        <v>180269</v>
      </c>
      <c r="K19854" t="s">
        <v>211766</v>
      </c>
      <c r="L19854" t="s">
        <v>228704</v>
      </c>
      <c r="M19854" t="s">
        <v>228763</v>
      </c>
      <c r="N19854" t="s">
        <v>228847</v>
      </c>
      <c r="O19854" t="s">
        <v>229373</v>
      </c>
      <c r="P19854" t="s">
        <v>229373</v>
      </c>
      <c r="Q19854" t="s">
        <v>120056</v>
      </c>
      <c r="R19854" t="s">
        <v>211766</v>
      </c>
      <c r="S19854" t="s">
        <v>233772</v>
      </c>
    </row>
    <row r="19855" spans="1:19" x14ac:dyDescent="0.35">
      <c r="A19855" s="1">
        <v>24724</v>
      </c>
      <c r="B19855" t="s">
        <v>11217</v>
      </c>
      <c r="C19855" t="s">
        <v>65104</v>
      </c>
      <c r="D19855" t="s">
        <v>3</v>
      </c>
      <c r="F19855" t="s">
        <v>121638</v>
      </c>
      <c r="G19855">
        <v>2.0000000000000002E-5</v>
      </c>
      <c r="H19855" t="s">
        <v>11217</v>
      </c>
      <c r="I19855" t="s">
        <v>135747</v>
      </c>
      <c r="J19855" s="2" t="s">
        <v>180269</v>
      </c>
      <c r="K19855" t="s">
        <v>211766</v>
      </c>
      <c r="L19855" t="s">
        <v>228704</v>
      </c>
      <c r="M19855" t="s">
        <v>228763</v>
      </c>
      <c r="N19855" t="s">
        <v>228847</v>
      </c>
      <c r="O19855" t="s">
        <v>229373</v>
      </c>
      <c r="P19855" t="s">
        <v>229373</v>
      </c>
      <c r="Q19855" t="s">
        <v>120056</v>
      </c>
      <c r="R19855" t="s">
        <v>211766</v>
      </c>
      <c r="S19855" t="s">
        <v>233772</v>
      </c>
    </row>
    <row r="19856" spans="1:19" x14ac:dyDescent="0.35">
      <c r="A19856" s="1">
        <v>24725</v>
      </c>
      <c r="B19856" t="s">
        <v>11217</v>
      </c>
      <c r="C19856" t="s">
        <v>65105</v>
      </c>
      <c r="D19856" t="s">
        <v>3</v>
      </c>
      <c r="F19856" t="s">
        <v>120795</v>
      </c>
      <c r="G19856">
        <v>5.0000000000000002E-5</v>
      </c>
      <c r="H19856" t="s">
        <v>11217</v>
      </c>
      <c r="I19856" t="s">
        <v>135747</v>
      </c>
      <c r="J19856" s="2" t="s">
        <v>180269</v>
      </c>
      <c r="K19856" t="s">
        <v>211766</v>
      </c>
      <c r="L19856" t="s">
        <v>228704</v>
      </c>
      <c r="M19856" t="s">
        <v>228763</v>
      </c>
      <c r="N19856" t="s">
        <v>228847</v>
      </c>
      <c r="O19856" t="s">
        <v>229373</v>
      </c>
      <c r="P19856" t="s">
        <v>229373</v>
      </c>
      <c r="Q19856" t="s">
        <v>120056</v>
      </c>
      <c r="R19856" t="s">
        <v>211766</v>
      </c>
      <c r="S19856" t="s">
        <v>233772</v>
      </c>
    </row>
    <row r="19857" spans="1:19" x14ac:dyDescent="0.35">
      <c r="A19857" s="1">
        <v>24726</v>
      </c>
      <c r="B19857" t="s">
        <v>11217</v>
      </c>
      <c r="C19857" t="s">
        <v>65106</v>
      </c>
      <c r="D19857" t="s">
        <v>3</v>
      </c>
      <c r="F19857" t="s">
        <v>120710</v>
      </c>
      <c r="G19857">
        <v>7.8999999999999996E-5</v>
      </c>
      <c r="H19857" t="s">
        <v>11217</v>
      </c>
      <c r="I19857" t="s">
        <v>135747</v>
      </c>
      <c r="J19857" s="2" t="s">
        <v>180269</v>
      </c>
      <c r="K19857" t="s">
        <v>211766</v>
      </c>
      <c r="L19857" t="s">
        <v>228704</v>
      </c>
      <c r="M19857" t="s">
        <v>228763</v>
      </c>
      <c r="N19857" t="s">
        <v>228847</v>
      </c>
      <c r="O19857" t="s">
        <v>229373</v>
      </c>
      <c r="P19857" t="s">
        <v>229373</v>
      </c>
      <c r="Q19857" t="s">
        <v>120056</v>
      </c>
      <c r="R19857" t="s">
        <v>211766</v>
      </c>
      <c r="S19857" t="s">
        <v>233772</v>
      </c>
    </row>
    <row r="19858" spans="1:19" x14ac:dyDescent="0.35">
      <c r="A19858" s="1">
        <v>24727</v>
      </c>
      <c r="B19858" t="s">
        <v>11218</v>
      </c>
      <c r="C19858" t="s">
        <v>65107</v>
      </c>
      <c r="D19858" t="s">
        <v>4</v>
      </c>
      <c r="F19858" t="s">
        <v>120467</v>
      </c>
      <c r="G19858">
        <v>1.4999999999999999E-7</v>
      </c>
      <c r="H19858" t="s">
        <v>11218</v>
      </c>
      <c r="I19858" t="s">
        <v>135748</v>
      </c>
      <c r="J19858" s="2" t="s">
        <v>180270</v>
      </c>
      <c r="K19858" t="s">
        <v>211766</v>
      </c>
      <c r="L19858" t="s">
        <v>228704</v>
      </c>
      <c r="Q19858" t="s">
        <v>121664</v>
      </c>
      <c r="R19858" t="s">
        <v>211766</v>
      </c>
      <c r="S19858" t="s">
        <v>233772</v>
      </c>
    </row>
    <row r="19859" spans="1:19" x14ac:dyDescent="0.35">
      <c r="A19859" s="1">
        <v>24728</v>
      </c>
      <c r="B19859" t="s">
        <v>11219</v>
      </c>
      <c r="C19859" t="s">
        <v>65108</v>
      </c>
      <c r="D19859" t="s">
        <v>4</v>
      </c>
      <c r="F19859" t="s">
        <v>120018</v>
      </c>
      <c r="G19859">
        <v>3.9040800000000001E-7</v>
      </c>
      <c r="H19859" t="s">
        <v>11219</v>
      </c>
      <c r="I19859" t="s">
        <v>135749</v>
      </c>
      <c r="J19859" s="2" t="s">
        <v>180271</v>
      </c>
      <c r="K19859" t="s">
        <v>211766</v>
      </c>
      <c r="L19859" t="s">
        <v>228704</v>
      </c>
      <c r="M19859" t="s">
        <v>228709</v>
      </c>
      <c r="N19859" t="s">
        <v>228858</v>
      </c>
      <c r="O19859" t="s">
        <v>229171</v>
      </c>
      <c r="P19859" t="s">
        <v>229171</v>
      </c>
      <c r="Q19859" t="s">
        <v>120890</v>
      </c>
      <c r="R19859" t="s">
        <v>211766</v>
      </c>
      <c r="S19859" t="s">
        <v>233772</v>
      </c>
    </row>
    <row r="19860" spans="1:19" x14ac:dyDescent="0.35">
      <c r="A19860" s="1">
        <v>24729</v>
      </c>
      <c r="B19860" t="s">
        <v>11220</v>
      </c>
      <c r="C19860" t="s">
        <v>65109</v>
      </c>
      <c r="D19860" t="s">
        <v>5</v>
      </c>
      <c r="E19860" t="s">
        <v>119954</v>
      </c>
      <c r="F19860" t="s">
        <v>121414</v>
      </c>
      <c r="G19860">
        <v>7.9999999999999996E-6</v>
      </c>
      <c r="H19860" t="s">
        <v>11220</v>
      </c>
      <c r="I19860" t="s">
        <v>135750</v>
      </c>
      <c r="J19860" s="2" t="s">
        <v>180272</v>
      </c>
      <c r="K19860" t="s">
        <v>211766</v>
      </c>
      <c r="L19860" t="s">
        <v>228704</v>
      </c>
      <c r="M19860" t="s">
        <v>8</v>
      </c>
      <c r="N19860" t="s">
        <v>228828</v>
      </c>
      <c r="O19860" t="s">
        <v>229108</v>
      </c>
      <c r="P19860" t="s">
        <v>229108</v>
      </c>
      <c r="Q19860" t="s">
        <v>120216</v>
      </c>
      <c r="R19860" t="s">
        <v>211766</v>
      </c>
      <c r="S19860" t="s">
        <v>233772</v>
      </c>
    </row>
    <row r="19861" spans="1:19" x14ac:dyDescent="0.35">
      <c r="A19861" s="1">
        <v>24730</v>
      </c>
      <c r="B19861" t="s">
        <v>11220</v>
      </c>
      <c r="C19861" t="s">
        <v>65110</v>
      </c>
      <c r="D19861" t="s">
        <v>5</v>
      </c>
      <c r="E19861" t="s">
        <v>119955</v>
      </c>
      <c r="F19861" t="s">
        <v>121907</v>
      </c>
      <c r="G19861">
        <v>2.7499999999999999E-6</v>
      </c>
      <c r="H19861" t="s">
        <v>11220</v>
      </c>
      <c r="I19861" t="s">
        <v>135750</v>
      </c>
      <c r="J19861" s="2" t="s">
        <v>180272</v>
      </c>
      <c r="K19861" t="s">
        <v>211766</v>
      </c>
      <c r="L19861" t="s">
        <v>228704</v>
      </c>
      <c r="M19861" t="s">
        <v>8</v>
      </c>
      <c r="N19861" t="s">
        <v>228828</v>
      </c>
      <c r="O19861" t="s">
        <v>229108</v>
      </c>
      <c r="P19861" t="s">
        <v>229108</v>
      </c>
      <c r="Q19861" t="s">
        <v>120216</v>
      </c>
      <c r="R19861" t="s">
        <v>211766</v>
      </c>
      <c r="S19861" t="s">
        <v>233772</v>
      </c>
    </row>
    <row r="19862" spans="1:19" x14ac:dyDescent="0.35">
      <c r="A19862" s="1">
        <v>24731</v>
      </c>
      <c r="B19862" t="s">
        <v>11221</v>
      </c>
      <c r="C19862" t="s">
        <v>65111</v>
      </c>
      <c r="D19862" t="s">
        <v>4</v>
      </c>
      <c r="F19862" t="s">
        <v>121197</v>
      </c>
      <c r="G19862">
        <v>1.2500000000000001E-6</v>
      </c>
      <c r="H19862" t="s">
        <v>11221</v>
      </c>
      <c r="I19862" t="s">
        <v>135751</v>
      </c>
      <c r="J19862" s="2" t="s">
        <v>180273</v>
      </c>
      <c r="K19862" t="s">
        <v>211766</v>
      </c>
      <c r="L19862" t="s">
        <v>228704</v>
      </c>
      <c r="M19862" t="s">
        <v>8</v>
      </c>
      <c r="N19862" t="s">
        <v>228832</v>
      </c>
      <c r="O19862" t="s">
        <v>229111</v>
      </c>
      <c r="P19862" t="s">
        <v>230079</v>
      </c>
      <c r="Q19862" t="s">
        <v>120008</v>
      </c>
      <c r="R19862" t="s">
        <v>211766</v>
      </c>
      <c r="S19862" t="s">
        <v>233772</v>
      </c>
    </row>
    <row r="19863" spans="1:19" x14ac:dyDescent="0.35">
      <c r="A19863" s="1">
        <v>24734</v>
      </c>
      <c r="B19863" t="s">
        <v>11222</v>
      </c>
      <c r="C19863" t="s">
        <v>65112</v>
      </c>
      <c r="D19863" t="s">
        <v>4</v>
      </c>
      <c r="F19863" t="s">
        <v>120993</v>
      </c>
      <c r="G19863">
        <v>9.9999999999999995E-8</v>
      </c>
      <c r="H19863" t="s">
        <v>11222</v>
      </c>
      <c r="I19863" t="s">
        <v>135752</v>
      </c>
      <c r="J19863" s="2" t="s">
        <v>180274</v>
      </c>
      <c r="K19863" t="s">
        <v>211766</v>
      </c>
      <c r="L19863" t="s">
        <v>228704</v>
      </c>
      <c r="M19863" t="s">
        <v>8</v>
      </c>
      <c r="N19863" t="s">
        <v>228831</v>
      </c>
      <c r="Q19863" t="s">
        <v>120056</v>
      </c>
      <c r="R19863" t="s">
        <v>211766</v>
      </c>
      <c r="S19863" t="s">
        <v>233772</v>
      </c>
    </row>
    <row r="19864" spans="1:19" x14ac:dyDescent="0.35">
      <c r="A19864" s="1">
        <v>24735</v>
      </c>
      <c r="B19864" t="s">
        <v>11223</v>
      </c>
      <c r="C19864" t="s">
        <v>65113</v>
      </c>
      <c r="D19864" t="s">
        <v>4</v>
      </c>
      <c r="F19864" t="s">
        <v>121169</v>
      </c>
      <c r="G19864">
        <v>2.3309999999999999E-7</v>
      </c>
      <c r="H19864" t="s">
        <v>11223</v>
      </c>
      <c r="I19864" t="s">
        <v>135753</v>
      </c>
      <c r="J19864" s="2" t="s">
        <v>180275</v>
      </c>
      <c r="K19864" t="s">
        <v>211831</v>
      </c>
      <c r="L19864" t="s">
        <v>228705</v>
      </c>
      <c r="M19864" t="s">
        <v>228757</v>
      </c>
      <c r="N19864" t="s">
        <v>228868</v>
      </c>
      <c r="O19864" t="s">
        <v>229309</v>
      </c>
      <c r="P19864" t="s">
        <v>229309</v>
      </c>
      <c r="Q19864" t="s">
        <v>122253</v>
      </c>
      <c r="R19864" t="s">
        <v>211766</v>
      </c>
      <c r="S19864" t="s">
        <v>233772</v>
      </c>
    </row>
    <row r="19865" spans="1:19" x14ac:dyDescent="0.35">
      <c r="A19865" s="1">
        <v>24736</v>
      </c>
      <c r="B19865" t="s">
        <v>11224</v>
      </c>
      <c r="C19865" t="s">
        <v>65114</v>
      </c>
      <c r="D19865" t="s">
        <v>5</v>
      </c>
      <c r="F19865" t="s">
        <v>120118</v>
      </c>
      <c r="G19865">
        <v>4.9999999999999998E-7</v>
      </c>
      <c r="H19865" t="s">
        <v>11224</v>
      </c>
      <c r="I19865" t="s">
        <v>135754</v>
      </c>
      <c r="J19865" s="2" t="s">
        <v>180276</v>
      </c>
      <c r="K19865" t="s">
        <v>212135</v>
      </c>
      <c r="L19865" t="s">
        <v>228704</v>
      </c>
      <c r="M19865" t="s">
        <v>8</v>
      </c>
      <c r="N19865" t="s">
        <v>228881</v>
      </c>
      <c r="O19865" t="s">
        <v>229251</v>
      </c>
      <c r="P19865" t="s">
        <v>229251</v>
      </c>
      <c r="Q19865" t="s">
        <v>120216</v>
      </c>
      <c r="R19865" t="s">
        <v>211766</v>
      </c>
      <c r="S19865" t="s">
        <v>233772</v>
      </c>
    </row>
    <row r="19866" spans="1:19" x14ac:dyDescent="0.35">
      <c r="A19866" s="1">
        <v>24737</v>
      </c>
      <c r="B19866" t="s">
        <v>11224</v>
      </c>
      <c r="C19866" t="s">
        <v>65115</v>
      </c>
      <c r="D19866" t="s">
        <v>4</v>
      </c>
      <c r="F19866" t="s">
        <v>123086</v>
      </c>
      <c r="G19866">
        <v>4.9999999999999998E-7</v>
      </c>
      <c r="H19866" t="s">
        <v>11224</v>
      </c>
      <c r="I19866" t="s">
        <v>135754</v>
      </c>
      <c r="J19866" s="2" t="s">
        <v>180276</v>
      </c>
      <c r="K19866" t="s">
        <v>212135</v>
      </c>
      <c r="L19866" t="s">
        <v>228704</v>
      </c>
      <c r="M19866" t="s">
        <v>8</v>
      </c>
      <c r="N19866" t="s">
        <v>228881</v>
      </c>
      <c r="O19866" t="s">
        <v>229251</v>
      </c>
      <c r="P19866" t="s">
        <v>229251</v>
      </c>
      <c r="Q19866" t="s">
        <v>120216</v>
      </c>
      <c r="R19866" t="s">
        <v>211766</v>
      </c>
      <c r="S19866" t="s">
        <v>233772</v>
      </c>
    </row>
    <row r="19867" spans="1:19" x14ac:dyDescent="0.35">
      <c r="A19867" s="1">
        <v>24738</v>
      </c>
      <c r="B19867" t="s">
        <v>11225</v>
      </c>
      <c r="C19867" t="s">
        <v>65116</v>
      </c>
      <c r="D19867" t="s">
        <v>5</v>
      </c>
      <c r="F19867" t="s">
        <v>121934</v>
      </c>
      <c r="G19867">
        <v>4.75E-7</v>
      </c>
      <c r="H19867" t="s">
        <v>11225</v>
      </c>
      <c r="I19867" t="s">
        <v>135755</v>
      </c>
      <c r="J19867" s="2" t="s">
        <v>180277</v>
      </c>
      <c r="K19867" t="s">
        <v>211766</v>
      </c>
      <c r="L19867" t="s">
        <v>228704</v>
      </c>
      <c r="M19867" t="s">
        <v>8</v>
      </c>
      <c r="N19867" t="s">
        <v>228865</v>
      </c>
      <c r="O19867" t="s">
        <v>229161</v>
      </c>
      <c r="P19867" t="s">
        <v>229161</v>
      </c>
      <c r="Q19867" t="s">
        <v>120823</v>
      </c>
      <c r="R19867" t="s">
        <v>211766</v>
      </c>
      <c r="S19867" t="s">
        <v>233772</v>
      </c>
    </row>
    <row r="19868" spans="1:19" x14ac:dyDescent="0.35">
      <c r="A19868" s="1">
        <v>24739</v>
      </c>
      <c r="B19868" t="s">
        <v>11226</v>
      </c>
      <c r="C19868" t="s">
        <v>65117</v>
      </c>
      <c r="D19868" t="s">
        <v>5</v>
      </c>
      <c r="F19868" t="s">
        <v>121570</v>
      </c>
      <c r="G19868">
        <v>1.0225039E-5</v>
      </c>
      <c r="H19868" t="s">
        <v>11226</v>
      </c>
      <c r="I19868" t="s">
        <v>135756</v>
      </c>
      <c r="J19868" s="2" t="s">
        <v>180278</v>
      </c>
      <c r="K19868" t="s">
        <v>212136</v>
      </c>
      <c r="L19868" t="s">
        <v>228704</v>
      </c>
      <c r="M19868" t="s">
        <v>8</v>
      </c>
      <c r="N19868" t="s">
        <v>228834</v>
      </c>
      <c r="O19868" t="s">
        <v>229114</v>
      </c>
      <c r="P19868" t="s">
        <v>230082</v>
      </c>
      <c r="Q19868" t="s">
        <v>120308</v>
      </c>
      <c r="R19868" t="s">
        <v>211766</v>
      </c>
      <c r="S19868" t="s">
        <v>233772</v>
      </c>
    </row>
    <row r="19869" spans="1:19" x14ac:dyDescent="0.35">
      <c r="A19869" s="1">
        <v>24740</v>
      </c>
      <c r="B19869" t="s">
        <v>11226</v>
      </c>
      <c r="C19869" t="s">
        <v>65118</v>
      </c>
      <c r="D19869" t="s">
        <v>5</v>
      </c>
      <c r="E19869" t="s">
        <v>119955</v>
      </c>
      <c r="F19869" t="s">
        <v>120093</v>
      </c>
      <c r="G19869">
        <v>5.0000000000000004E-6</v>
      </c>
      <c r="H19869" t="s">
        <v>11226</v>
      </c>
      <c r="I19869" t="s">
        <v>135756</v>
      </c>
      <c r="J19869" s="2" t="s">
        <v>180278</v>
      </c>
      <c r="K19869" t="s">
        <v>212136</v>
      </c>
      <c r="L19869" t="s">
        <v>228704</v>
      </c>
      <c r="M19869" t="s">
        <v>8</v>
      </c>
      <c r="N19869" t="s">
        <v>228834</v>
      </c>
      <c r="O19869" t="s">
        <v>229114</v>
      </c>
      <c r="P19869" t="s">
        <v>230082</v>
      </c>
      <c r="Q19869" t="s">
        <v>120308</v>
      </c>
      <c r="R19869" t="s">
        <v>211766</v>
      </c>
      <c r="S19869" t="s">
        <v>233772</v>
      </c>
    </row>
    <row r="19870" spans="1:19" x14ac:dyDescent="0.35">
      <c r="A19870" s="1">
        <v>24741</v>
      </c>
      <c r="B19870" t="s">
        <v>11226</v>
      </c>
      <c r="C19870" t="s">
        <v>65119</v>
      </c>
      <c r="D19870" t="s">
        <v>5</v>
      </c>
      <c r="E19870" t="s">
        <v>119954</v>
      </c>
      <c r="F19870" t="s">
        <v>122605</v>
      </c>
      <c r="G19870">
        <v>5.0000000000000004E-6</v>
      </c>
      <c r="H19870" t="s">
        <v>11226</v>
      </c>
      <c r="I19870" t="s">
        <v>135756</v>
      </c>
      <c r="J19870" s="2" t="s">
        <v>180278</v>
      </c>
      <c r="K19870" t="s">
        <v>212136</v>
      </c>
      <c r="L19870" t="s">
        <v>228704</v>
      </c>
      <c r="M19870" t="s">
        <v>8</v>
      </c>
      <c r="N19870" t="s">
        <v>228834</v>
      </c>
      <c r="O19870" t="s">
        <v>229114</v>
      </c>
      <c r="P19870" t="s">
        <v>230082</v>
      </c>
      <c r="Q19870" t="s">
        <v>120308</v>
      </c>
      <c r="R19870" t="s">
        <v>211766</v>
      </c>
      <c r="S19870" t="s">
        <v>233772</v>
      </c>
    </row>
    <row r="19871" spans="1:19" x14ac:dyDescent="0.35">
      <c r="A19871" s="1">
        <v>24742</v>
      </c>
      <c r="B19871" t="s">
        <v>11226</v>
      </c>
      <c r="C19871" t="s">
        <v>65120</v>
      </c>
      <c r="D19871" t="s">
        <v>5</v>
      </c>
      <c r="E19871" t="s">
        <v>119957</v>
      </c>
      <c r="F19871" t="s">
        <v>121614</v>
      </c>
      <c r="G19871">
        <v>4.0000000000000002E-4</v>
      </c>
      <c r="H19871" t="s">
        <v>11226</v>
      </c>
      <c r="I19871" t="s">
        <v>135756</v>
      </c>
      <c r="J19871" s="2" t="s">
        <v>180278</v>
      </c>
      <c r="K19871" t="s">
        <v>212136</v>
      </c>
      <c r="L19871" t="s">
        <v>228704</v>
      </c>
      <c r="M19871" t="s">
        <v>8</v>
      </c>
      <c r="N19871" t="s">
        <v>228834</v>
      </c>
      <c r="O19871" t="s">
        <v>229114</v>
      </c>
      <c r="P19871" t="s">
        <v>230082</v>
      </c>
      <c r="Q19871" t="s">
        <v>120308</v>
      </c>
      <c r="R19871" t="s">
        <v>211766</v>
      </c>
      <c r="S19871" t="s">
        <v>233772</v>
      </c>
    </row>
    <row r="19872" spans="1:19" x14ac:dyDescent="0.35">
      <c r="A19872" s="1">
        <v>24743</v>
      </c>
      <c r="B19872" t="s">
        <v>11226</v>
      </c>
      <c r="C19872" t="s">
        <v>65121</v>
      </c>
      <c r="D19872" t="s">
        <v>3</v>
      </c>
      <c r="F19872" t="s">
        <v>120143</v>
      </c>
      <c r="G19872">
        <v>1.1E-4</v>
      </c>
      <c r="H19872" t="s">
        <v>11226</v>
      </c>
      <c r="I19872" t="s">
        <v>135756</v>
      </c>
      <c r="J19872" s="2" t="s">
        <v>180278</v>
      </c>
      <c r="K19872" t="s">
        <v>212136</v>
      </c>
      <c r="L19872" t="s">
        <v>228704</v>
      </c>
      <c r="M19872" t="s">
        <v>8</v>
      </c>
      <c r="N19872" t="s">
        <v>228834</v>
      </c>
      <c r="O19872" t="s">
        <v>229114</v>
      </c>
      <c r="P19872" t="s">
        <v>230082</v>
      </c>
      <c r="Q19872" t="s">
        <v>120308</v>
      </c>
      <c r="R19872" t="s">
        <v>211766</v>
      </c>
      <c r="S19872" t="s">
        <v>233772</v>
      </c>
    </row>
    <row r="19873" spans="1:19" x14ac:dyDescent="0.35">
      <c r="A19873" s="1">
        <v>24744</v>
      </c>
      <c r="B19873" t="s">
        <v>11226</v>
      </c>
      <c r="C19873" t="s">
        <v>65122</v>
      </c>
      <c r="D19873" t="s">
        <v>5</v>
      </c>
      <c r="E19873" t="s">
        <v>119954</v>
      </c>
      <c r="F19873" t="s">
        <v>122206</v>
      </c>
      <c r="G19873">
        <v>2.5000000000000001E-5</v>
      </c>
      <c r="H19873" t="s">
        <v>11226</v>
      </c>
      <c r="I19873" t="s">
        <v>135756</v>
      </c>
      <c r="J19873" s="2" t="s">
        <v>180278</v>
      </c>
      <c r="K19873" t="s">
        <v>212136</v>
      </c>
      <c r="L19873" t="s">
        <v>228704</v>
      </c>
      <c r="M19873" t="s">
        <v>8</v>
      </c>
      <c r="N19873" t="s">
        <v>228834</v>
      </c>
      <c r="O19873" t="s">
        <v>229114</v>
      </c>
      <c r="P19873" t="s">
        <v>230082</v>
      </c>
      <c r="Q19873" t="s">
        <v>120308</v>
      </c>
      <c r="R19873" t="s">
        <v>211766</v>
      </c>
      <c r="S19873" t="s">
        <v>233772</v>
      </c>
    </row>
    <row r="19874" spans="1:19" x14ac:dyDescent="0.35">
      <c r="A19874" s="1">
        <v>24745</v>
      </c>
      <c r="B19874" t="s">
        <v>11226</v>
      </c>
      <c r="C19874" t="s">
        <v>65123</v>
      </c>
      <c r="D19874" t="s">
        <v>5</v>
      </c>
      <c r="E19874" t="s">
        <v>119956</v>
      </c>
      <c r="F19874" t="s">
        <v>120984</v>
      </c>
      <c r="G19874">
        <v>1.4E-5</v>
      </c>
      <c r="H19874" t="s">
        <v>11226</v>
      </c>
      <c r="I19874" t="s">
        <v>135756</v>
      </c>
      <c r="J19874" s="2" t="s">
        <v>180278</v>
      </c>
      <c r="K19874" t="s">
        <v>212136</v>
      </c>
      <c r="L19874" t="s">
        <v>228704</v>
      </c>
      <c r="M19874" t="s">
        <v>8</v>
      </c>
      <c r="N19874" t="s">
        <v>228834</v>
      </c>
      <c r="O19874" t="s">
        <v>229114</v>
      </c>
      <c r="P19874" t="s">
        <v>230082</v>
      </c>
      <c r="Q19874" t="s">
        <v>120308</v>
      </c>
      <c r="R19874" t="s">
        <v>211766</v>
      </c>
      <c r="S19874" t="s">
        <v>233772</v>
      </c>
    </row>
    <row r="19875" spans="1:19" x14ac:dyDescent="0.35">
      <c r="A19875" s="1">
        <v>24746</v>
      </c>
      <c r="B19875" t="s">
        <v>11226</v>
      </c>
      <c r="C19875" t="s">
        <v>65124</v>
      </c>
      <c r="D19875" t="s">
        <v>5</v>
      </c>
      <c r="E19875" t="s">
        <v>119959</v>
      </c>
      <c r="F19875" t="s">
        <v>121611</v>
      </c>
      <c r="G19875">
        <v>1.76E-4</v>
      </c>
      <c r="H19875" t="s">
        <v>11226</v>
      </c>
      <c r="I19875" t="s">
        <v>135756</v>
      </c>
      <c r="J19875" s="2" t="s">
        <v>180278</v>
      </c>
      <c r="K19875" t="s">
        <v>212136</v>
      </c>
      <c r="L19875" t="s">
        <v>228704</v>
      </c>
      <c r="M19875" t="s">
        <v>8</v>
      </c>
      <c r="N19875" t="s">
        <v>228834</v>
      </c>
      <c r="O19875" t="s">
        <v>229114</v>
      </c>
      <c r="P19875" t="s">
        <v>230082</v>
      </c>
      <c r="Q19875" t="s">
        <v>120308</v>
      </c>
      <c r="R19875" t="s">
        <v>211766</v>
      </c>
      <c r="S19875" t="s">
        <v>233772</v>
      </c>
    </row>
    <row r="19876" spans="1:19" x14ac:dyDescent="0.35">
      <c r="A19876" s="1">
        <v>24747</v>
      </c>
      <c r="B19876" t="s">
        <v>11226</v>
      </c>
      <c r="C19876" t="s">
        <v>65125</v>
      </c>
      <c r="D19876" t="s">
        <v>3</v>
      </c>
      <c r="F19876" t="s">
        <v>122147</v>
      </c>
      <c r="G19876">
        <v>6.4999650000000014E-6</v>
      </c>
      <c r="H19876" t="s">
        <v>11226</v>
      </c>
      <c r="I19876" t="s">
        <v>135756</v>
      </c>
      <c r="J19876" s="2" t="s">
        <v>180278</v>
      </c>
      <c r="K19876" t="s">
        <v>212136</v>
      </c>
      <c r="L19876" t="s">
        <v>228704</v>
      </c>
      <c r="M19876" t="s">
        <v>8</v>
      </c>
      <c r="N19876" t="s">
        <v>228834</v>
      </c>
      <c r="O19876" t="s">
        <v>229114</v>
      </c>
      <c r="P19876" t="s">
        <v>230082</v>
      </c>
      <c r="Q19876" t="s">
        <v>120308</v>
      </c>
      <c r="R19876" t="s">
        <v>211766</v>
      </c>
      <c r="S19876" t="s">
        <v>233772</v>
      </c>
    </row>
    <row r="19877" spans="1:19" x14ac:dyDescent="0.35">
      <c r="A19877" s="1">
        <v>24748</v>
      </c>
      <c r="B19877" t="s">
        <v>11226</v>
      </c>
      <c r="C19877" t="s">
        <v>65126</v>
      </c>
      <c r="D19877" t="s">
        <v>5</v>
      </c>
      <c r="E19877" t="s">
        <v>119958</v>
      </c>
      <c r="F19877" t="s">
        <v>121214</v>
      </c>
      <c r="G19877">
        <v>1.83E-4</v>
      </c>
      <c r="H19877" t="s">
        <v>11226</v>
      </c>
      <c r="I19877" t="s">
        <v>135756</v>
      </c>
      <c r="J19877" s="2" t="s">
        <v>180278</v>
      </c>
      <c r="K19877" t="s">
        <v>212136</v>
      </c>
      <c r="L19877" t="s">
        <v>228704</v>
      </c>
      <c r="M19877" t="s">
        <v>8</v>
      </c>
      <c r="N19877" t="s">
        <v>228834</v>
      </c>
      <c r="O19877" t="s">
        <v>229114</v>
      </c>
      <c r="P19877" t="s">
        <v>230082</v>
      </c>
      <c r="Q19877" t="s">
        <v>120308</v>
      </c>
      <c r="R19877" t="s">
        <v>211766</v>
      </c>
      <c r="S19877" t="s">
        <v>233772</v>
      </c>
    </row>
    <row r="19878" spans="1:19" x14ac:dyDescent="0.35">
      <c r="A19878" s="1">
        <v>24751</v>
      </c>
      <c r="B19878" t="s">
        <v>11227</v>
      </c>
      <c r="C19878" t="s">
        <v>65127</v>
      </c>
      <c r="D19878" t="s">
        <v>5</v>
      </c>
      <c r="F19878" t="s">
        <v>122308</v>
      </c>
      <c r="G19878">
        <v>1.4999999999999999E-7</v>
      </c>
      <c r="H19878" t="s">
        <v>11227</v>
      </c>
      <c r="I19878" t="s">
        <v>135757</v>
      </c>
      <c r="J19878" s="2" t="s">
        <v>180279</v>
      </c>
      <c r="K19878" t="s">
        <v>211766</v>
      </c>
      <c r="L19878" t="s">
        <v>228704</v>
      </c>
      <c r="M19878" t="s">
        <v>8</v>
      </c>
      <c r="N19878" t="s">
        <v>228828</v>
      </c>
      <c r="O19878" t="s">
        <v>229113</v>
      </c>
      <c r="P19878" t="s">
        <v>230081</v>
      </c>
      <c r="Q19878" t="s">
        <v>120008</v>
      </c>
      <c r="R19878" t="s">
        <v>211766</v>
      </c>
      <c r="S19878" t="s">
        <v>233772</v>
      </c>
    </row>
    <row r="19879" spans="1:19" x14ac:dyDescent="0.35">
      <c r="A19879" s="1">
        <v>24752</v>
      </c>
      <c r="B19879" t="s">
        <v>11228</v>
      </c>
      <c r="C19879" t="s">
        <v>65128</v>
      </c>
      <c r="D19879" t="s">
        <v>4</v>
      </c>
      <c r="F19879" t="s">
        <v>120431</v>
      </c>
      <c r="G19879">
        <v>1.2499999999999999E-8</v>
      </c>
      <c r="H19879" t="s">
        <v>11228</v>
      </c>
      <c r="I19879" t="s">
        <v>135758</v>
      </c>
      <c r="J19879" s="2" t="s">
        <v>180280</v>
      </c>
      <c r="K19879" t="s">
        <v>212137</v>
      </c>
      <c r="L19879" t="s">
        <v>228704</v>
      </c>
      <c r="M19879" t="s">
        <v>8</v>
      </c>
      <c r="N19879" t="s">
        <v>228848</v>
      </c>
      <c r="O19879" t="s">
        <v>229133</v>
      </c>
      <c r="P19879" t="s">
        <v>229133</v>
      </c>
      <c r="Q19879" t="s">
        <v>120060</v>
      </c>
      <c r="R19879" t="s">
        <v>211766</v>
      </c>
      <c r="S19879" t="s">
        <v>233772</v>
      </c>
    </row>
    <row r="19880" spans="1:19" x14ac:dyDescent="0.35">
      <c r="A19880" s="1">
        <v>24753</v>
      </c>
      <c r="B19880" t="s">
        <v>11229</v>
      </c>
      <c r="C19880" t="s">
        <v>65129</v>
      </c>
      <c r="D19880" t="s">
        <v>5</v>
      </c>
      <c r="E19880" t="s">
        <v>119961</v>
      </c>
      <c r="F19880" t="s">
        <v>122121</v>
      </c>
      <c r="G19880">
        <v>4.6E-6</v>
      </c>
      <c r="H19880" t="s">
        <v>11229</v>
      </c>
      <c r="I19880" t="s">
        <v>135759</v>
      </c>
      <c r="J19880" s="2" t="s">
        <v>180281</v>
      </c>
      <c r="K19880" t="s">
        <v>211766</v>
      </c>
      <c r="L19880" t="s">
        <v>228704</v>
      </c>
      <c r="M19880" t="s">
        <v>228738</v>
      </c>
      <c r="Q19880" t="s">
        <v>122281</v>
      </c>
      <c r="R19880" t="s">
        <v>211766</v>
      </c>
      <c r="S19880" t="s">
        <v>233772</v>
      </c>
    </row>
    <row r="19881" spans="1:19" x14ac:dyDescent="0.35">
      <c r="A19881" s="1">
        <v>24754</v>
      </c>
      <c r="B19881" t="s">
        <v>11229</v>
      </c>
      <c r="C19881" t="s">
        <v>65130</v>
      </c>
      <c r="D19881" t="s">
        <v>5</v>
      </c>
      <c r="E19881" t="s">
        <v>119954</v>
      </c>
      <c r="F19881" t="s">
        <v>120921</v>
      </c>
      <c r="G19881">
        <v>6.1999999999999999E-6</v>
      </c>
      <c r="H19881" t="s">
        <v>11229</v>
      </c>
      <c r="I19881" t="s">
        <v>135759</v>
      </c>
      <c r="J19881" s="2" t="s">
        <v>180281</v>
      </c>
      <c r="K19881" t="s">
        <v>211766</v>
      </c>
      <c r="L19881" t="s">
        <v>228704</v>
      </c>
      <c r="M19881" t="s">
        <v>228738</v>
      </c>
      <c r="Q19881" t="s">
        <v>122281</v>
      </c>
      <c r="R19881" t="s">
        <v>211766</v>
      </c>
      <c r="S19881" t="s">
        <v>233772</v>
      </c>
    </row>
    <row r="19882" spans="1:19" x14ac:dyDescent="0.35">
      <c r="A19882" s="1">
        <v>24757</v>
      </c>
      <c r="B19882" t="s">
        <v>11230</v>
      </c>
      <c r="C19882" t="s">
        <v>65131</v>
      </c>
      <c r="D19882" t="s">
        <v>4</v>
      </c>
      <c r="F19882" t="s">
        <v>120012</v>
      </c>
      <c r="G19882">
        <v>4.0000000000000001E-8</v>
      </c>
      <c r="H19882" t="s">
        <v>11230</v>
      </c>
      <c r="I19882" t="s">
        <v>135760</v>
      </c>
      <c r="J19882" s="2" t="s">
        <v>180282</v>
      </c>
      <c r="K19882" t="s">
        <v>211766</v>
      </c>
      <c r="L19882" t="s">
        <v>228704</v>
      </c>
      <c r="M19882" t="s">
        <v>228736</v>
      </c>
      <c r="N19882" t="s">
        <v>228836</v>
      </c>
      <c r="O19882" t="s">
        <v>229179</v>
      </c>
      <c r="P19882" t="s">
        <v>229179</v>
      </c>
      <c r="Q19882" t="s">
        <v>120955</v>
      </c>
      <c r="R19882" t="s">
        <v>211766</v>
      </c>
      <c r="S19882" t="s">
        <v>233772</v>
      </c>
    </row>
    <row r="19883" spans="1:19" x14ac:dyDescent="0.35">
      <c r="A19883" s="1">
        <v>24760</v>
      </c>
      <c r="B19883" t="s">
        <v>11231</v>
      </c>
      <c r="C19883" t="s">
        <v>65132</v>
      </c>
      <c r="D19883" t="s">
        <v>5</v>
      </c>
      <c r="E19883" t="s">
        <v>119955</v>
      </c>
      <c r="F19883" t="s">
        <v>120921</v>
      </c>
      <c r="G19883">
        <v>2.1252986E-5</v>
      </c>
      <c r="H19883" t="s">
        <v>11231</v>
      </c>
      <c r="I19883" t="s">
        <v>135761</v>
      </c>
      <c r="J19883" s="2" t="s">
        <v>180283</v>
      </c>
      <c r="K19883" t="s">
        <v>211766</v>
      </c>
      <c r="L19883" t="s">
        <v>228704</v>
      </c>
      <c r="M19883" t="s">
        <v>8</v>
      </c>
      <c r="N19883" t="s">
        <v>228867</v>
      </c>
      <c r="O19883" t="s">
        <v>229599</v>
      </c>
      <c r="P19883" t="s">
        <v>229436</v>
      </c>
      <c r="Q19883" t="s">
        <v>120679</v>
      </c>
      <c r="R19883" t="s">
        <v>211766</v>
      </c>
      <c r="S19883" t="s">
        <v>233772</v>
      </c>
    </row>
    <row r="19884" spans="1:19" x14ac:dyDescent="0.35">
      <c r="A19884" s="1">
        <v>24761</v>
      </c>
      <c r="B19884" t="s">
        <v>11231</v>
      </c>
      <c r="C19884" t="s">
        <v>65133</v>
      </c>
      <c r="D19884" t="s">
        <v>4</v>
      </c>
      <c r="F19884" t="s">
        <v>121595</v>
      </c>
      <c r="G19884">
        <v>1.7E-6</v>
      </c>
      <c r="H19884" t="s">
        <v>11231</v>
      </c>
      <c r="I19884" t="s">
        <v>135761</v>
      </c>
      <c r="J19884" s="2" t="s">
        <v>180283</v>
      </c>
      <c r="K19884" t="s">
        <v>211766</v>
      </c>
      <c r="L19884" t="s">
        <v>228704</v>
      </c>
      <c r="M19884" t="s">
        <v>8</v>
      </c>
      <c r="N19884" t="s">
        <v>228867</v>
      </c>
      <c r="O19884" t="s">
        <v>229599</v>
      </c>
      <c r="P19884" t="s">
        <v>229436</v>
      </c>
      <c r="Q19884" t="s">
        <v>120679</v>
      </c>
      <c r="R19884" t="s">
        <v>211766</v>
      </c>
      <c r="S19884" t="s">
        <v>233772</v>
      </c>
    </row>
    <row r="19885" spans="1:19" x14ac:dyDescent="0.35">
      <c r="A19885" s="1">
        <v>24762</v>
      </c>
      <c r="B19885" t="s">
        <v>11232</v>
      </c>
      <c r="C19885" t="s">
        <v>65134</v>
      </c>
      <c r="D19885" t="s">
        <v>4</v>
      </c>
      <c r="F19885" t="s">
        <v>120464</v>
      </c>
      <c r="G19885">
        <v>2E-8</v>
      </c>
      <c r="H19885" t="s">
        <v>11232</v>
      </c>
      <c r="I19885" t="s">
        <v>135762</v>
      </c>
      <c r="J19885" s="2" t="s">
        <v>180284</v>
      </c>
      <c r="K19885" t="s">
        <v>211766</v>
      </c>
      <c r="L19885" t="s">
        <v>228704</v>
      </c>
      <c r="M19885" t="s">
        <v>8</v>
      </c>
      <c r="N19885" t="s">
        <v>228828</v>
      </c>
      <c r="O19885" t="s">
        <v>229113</v>
      </c>
      <c r="P19885" t="s">
        <v>230113</v>
      </c>
      <c r="Q19885" t="s">
        <v>120052</v>
      </c>
      <c r="R19885" t="s">
        <v>211766</v>
      </c>
      <c r="S19885" t="s">
        <v>233772</v>
      </c>
    </row>
    <row r="19886" spans="1:19" x14ac:dyDescent="0.35">
      <c r="A19886" s="1">
        <v>24763</v>
      </c>
      <c r="B19886" t="s">
        <v>11233</v>
      </c>
      <c r="C19886" t="s">
        <v>65135</v>
      </c>
      <c r="D19886" t="s">
        <v>4</v>
      </c>
      <c r="F19886" t="s">
        <v>120152</v>
      </c>
      <c r="G19886">
        <v>4.9999999999999998E-7</v>
      </c>
      <c r="H19886" t="s">
        <v>11233</v>
      </c>
      <c r="I19886" t="s">
        <v>135763</v>
      </c>
      <c r="J19886" s="2" t="s">
        <v>180285</v>
      </c>
      <c r="K19886" t="s">
        <v>212138</v>
      </c>
      <c r="L19886" t="s">
        <v>228704</v>
      </c>
      <c r="M19886" t="s">
        <v>8</v>
      </c>
      <c r="N19886" t="s">
        <v>228832</v>
      </c>
      <c r="O19886" t="s">
        <v>229111</v>
      </c>
      <c r="P19886" t="s">
        <v>230079</v>
      </c>
      <c r="Q19886" t="s">
        <v>120082</v>
      </c>
      <c r="R19886" t="s">
        <v>211766</v>
      </c>
      <c r="S19886" t="s">
        <v>233772</v>
      </c>
    </row>
    <row r="19887" spans="1:19" x14ac:dyDescent="0.35">
      <c r="A19887" s="1">
        <v>24764</v>
      </c>
      <c r="B19887" t="s">
        <v>11234</v>
      </c>
      <c r="C19887" t="s">
        <v>65136</v>
      </c>
      <c r="D19887" t="s">
        <v>5</v>
      </c>
      <c r="E19887" t="s">
        <v>119955</v>
      </c>
      <c r="F19887" t="s">
        <v>122773</v>
      </c>
      <c r="G19887">
        <v>4.9999999999999998E-7</v>
      </c>
      <c r="H19887" t="s">
        <v>11234</v>
      </c>
      <c r="I19887" t="s">
        <v>135764</v>
      </c>
      <c r="J19887" s="2" t="s">
        <v>180286</v>
      </c>
      <c r="K19887" t="s">
        <v>211766</v>
      </c>
      <c r="L19887" t="s">
        <v>228705</v>
      </c>
      <c r="M19887" t="s">
        <v>8</v>
      </c>
      <c r="N19887" t="s">
        <v>228830</v>
      </c>
      <c r="O19887" t="s">
        <v>229110</v>
      </c>
      <c r="P19887" t="s">
        <v>229110</v>
      </c>
      <c r="Q19887" t="s">
        <v>119973</v>
      </c>
      <c r="R19887" t="s">
        <v>211766</v>
      </c>
      <c r="S19887" t="s">
        <v>233772</v>
      </c>
    </row>
    <row r="19888" spans="1:19" x14ac:dyDescent="0.35">
      <c r="A19888" s="1">
        <v>24765</v>
      </c>
      <c r="B19888" t="s">
        <v>11235</v>
      </c>
      <c r="C19888" t="s">
        <v>65137</v>
      </c>
      <c r="D19888" t="s">
        <v>5</v>
      </c>
      <c r="E19888" t="s">
        <v>119955</v>
      </c>
      <c r="F19888" t="s">
        <v>120783</v>
      </c>
      <c r="G19888">
        <v>1.22E-5</v>
      </c>
      <c r="H19888" t="s">
        <v>11235</v>
      </c>
      <c r="I19888" t="s">
        <v>135765</v>
      </c>
      <c r="J19888" s="2" t="s">
        <v>180287</v>
      </c>
      <c r="K19888" t="s">
        <v>211766</v>
      </c>
      <c r="L19888" t="s">
        <v>228704</v>
      </c>
      <c r="M19888" t="s">
        <v>8</v>
      </c>
      <c r="N19888" t="s">
        <v>228828</v>
      </c>
      <c r="O19888" t="s">
        <v>229113</v>
      </c>
      <c r="P19888" t="s">
        <v>230113</v>
      </c>
      <c r="Q19888" t="s">
        <v>120056</v>
      </c>
      <c r="R19888" t="s">
        <v>211766</v>
      </c>
      <c r="S19888" t="s">
        <v>233772</v>
      </c>
    </row>
    <row r="19889" spans="1:19" x14ac:dyDescent="0.35">
      <c r="A19889" s="1">
        <v>24766</v>
      </c>
      <c r="B19889" t="s">
        <v>11235</v>
      </c>
      <c r="C19889" t="s">
        <v>65138</v>
      </c>
      <c r="D19889" t="s">
        <v>5</v>
      </c>
      <c r="E19889" t="s">
        <v>119954</v>
      </c>
      <c r="F19889" t="s">
        <v>120557</v>
      </c>
      <c r="G19889">
        <v>1.5999999999999999E-5</v>
      </c>
      <c r="H19889" t="s">
        <v>11235</v>
      </c>
      <c r="I19889" t="s">
        <v>135765</v>
      </c>
      <c r="J19889" s="2" t="s">
        <v>180287</v>
      </c>
      <c r="K19889" t="s">
        <v>211766</v>
      </c>
      <c r="L19889" t="s">
        <v>228704</v>
      </c>
      <c r="M19889" t="s">
        <v>8</v>
      </c>
      <c r="N19889" t="s">
        <v>228828</v>
      </c>
      <c r="O19889" t="s">
        <v>229113</v>
      </c>
      <c r="P19889" t="s">
        <v>230113</v>
      </c>
      <c r="Q19889" t="s">
        <v>120056</v>
      </c>
      <c r="R19889" t="s">
        <v>211766</v>
      </c>
      <c r="S19889" t="s">
        <v>233772</v>
      </c>
    </row>
    <row r="19890" spans="1:19" x14ac:dyDescent="0.35">
      <c r="A19890" s="1">
        <v>24767</v>
      </c>
      <c r="B19890" t="s">
        <v>11235</v>
      </c>
      <c r="C19890" t="s">
        <v>65139</v>
      </c>
      <c r="D19890" t="s">
        <v>4</v>
      </c>
      <c r="F19890" t="s">
        <v>121502</v>
      </c>
      <c r="G19890">
        <v>9.9999999999999995E-7</v>
      </c>
      <c r="H19890" t="s">
        <v>11235</v>
      </c>
      <c r="I19890" t="s">
        <v>135765</v>
      </c>
      <c r="J19890" s="2" t="s">
        <v>180287</v>
      </c>
      <c r="K19890" t="s">
        <v>211766</v>
      </c>
      <c r="L19890" t="s">
        <v>228704</v>
      </c>
      <c r="M19890" t="s">
        <v>8</v>
      </c>
      <c r="N19890" t="s">
        <v>228828</v>
      </c>
      <c r="O19890" t="s">
        <v>229113</v>
      </c>
      <c r="P19890" t="s">
        <v>230113</v>
      </c>
      <c r="Q19890" t="s">
        <v>120056</v>
      </c>
      <c r="R19890" t="s">
        <v>211766</v>
      </c>
      <c r="S19890" t="s">
        <v>233772</v>
      </c>
    </row>
    <row r="19891" spans="1:19" x14ac:dyDescent="0.35">
      <c r="A19891" s="1">
        <v>24769</v>
      </c>
      <c r="B19891" t="s">
        <v>11236</v>
      </c>
      <c r="C19891" t="s">
        <v>65140</v>
      </c>
      <c r="D19891" t="s">
        <v>4</v>
      </c>
      <c r="F19891" t="s">
        <v>120060</v>
      </c>
      <c r="G19891">
        <v>1.5E-6</v>
      </c>
      <c r="H19891" t="s">
        <v>11236</v>
      </c>
      <c r="I19891" t="s">
        <v>135766</v>
      </c>
      <c r="J19891" s="2" t="s">
        <v>180288</v>
      </c>
      <c r="K19891" t="s">
        <v>211766</v>
      </c>
      <c r="L19891" t="s">
        <v>228704</v>
      </c>
      <c r="M19891" t="s">
        <v>8</v>
      </c>
      <c r="N19891" t="s">
        <v>228828</v>
      </c>
      <c r="O19891" t="s">
        <v>229216</v>
      </c>
      <c r="P19891" t="s">
        <v>229216</v>
      </c>
      <c r="Q19891" t="s">
        <v>120060</v>
      </c>
      <c r="R19891" t="s">
        <v>211766</v>
      </c>
      <c r="S19891" t="s">
        <v>233772</v>
      </c>
    </row>
    <row r="19892" spans="1:19" x14ac:dyDescent="0.35">
      <c r="A19892" s="1">
        <v>24770</v>
      </c>
      <c r="B19892" t="s">
        <v>11237</v>
      </c>
      <c r="C19892" t="s">
        <v>65141</v>
      </c>
      <c r="D19892" t="s">
        <v>4</v>
      </c>
      <c r="F19892" t="s">
        <v>120763</v>
      </c>
      <c r="G19892">
        <v>6.4499999999999997E-7</v>
      </c>
      <c r="H19892" t="s">
        <v>11237</v>
      </c>
      <c r="I19892" t="s">
        <v>135767</v>
      </c>
      <c r="J19892" s="2" t="s">
        <v>180289</v>
      </c>
      <c r="K19892" t="s">
        <v>212139</v>
      </c>
      <c r="L19892" t="s">
        <v>228704</v>
      </c>
      <c r="M19892" t="s">
        <v>8</v>
      </c>
      <c r="N19892" t="s">
        <v>228828</v>
      </c>
      <c r="O19892" t="s">
        <v>229113</v>
      </c>
      <c r="P19892" t="s">
        <v>230253</v>
      </c>
      <c r="Q19892" t="s">
        <v>120056</v>
      </c>
      <c r="R19892" t="s">
        <v>211766</v>
      </c>
      <c r="S19892" t="s">
        <v>233772</v>
      </c>
    </row>
    <row r="19893" spans="1:19" x14ac:dyDescent="0.35">
      <c r="A19893" s="1">
        <v>24771</v>
      </c>
      <c r="B19893" t="s">
        <v>11237</v>
      </c>
      <c r="C19893" t="s">
        <v>65142</v>
      </c>
      <c r="D19893" t="s">
        <v>4</v>
      </c>
      <c r="F19893" t="s">
        <v>120382</v>
      </c>
      <c r="G19893">
        <v>1.3999999999999999E-6</v>
      </c>
      <c r="H19893" t="s">
        <v>11237</v>
      </c>
      <c r="I19893" t="s">
        <v>135767</v>
      </c>
      <c r="J19893" s="2" t="s">
        <v>180289</v>
      </c>
      <c r="K19893" t="s">
        <v>212139</v>
      </c>
      <c r="L19893" t="s">
        <v>228704</v>
      </c>
      <c r="M19893" t="s">
        <v>8</v>
      </c>
      <c r="N19893" t="s">
        <v>228828</v>
      </c>
      <c r="O19893" t="s">
        <v>229113</v>
      </c>
      <c r="P19893" t="s">
        <v>230253</v>
      </c>
      <c r="Q19893" t="s">
        <v>120056</v>
      </c>
      <c r="R19893" t="s">
        <v>211766</v>
      </c>
      <c r="S19893" t="s">
        <v>233772</v>
      </c>
    </row>
    <row r="19894" spans="1:19" x14ac:dyDescent="0.35">
      <c r="A19894" s="1">
        <v>24772</v>
      </c>
      <c r="B19894" t="s">
        <v>11237</v>
      </c>
      <c r="C19894" t="s">
        <v>65143</v>
      </c>
      <c r="D19894" t="s">
        <v>4</v>
      </c>
      <c r="F19894" t="s">
        <v>120293</v>
      </c>
      <c r="G19894">
        <v>4.9999999999999998E-8</v>
      </c>
      <c r="H19894" t="s">
        <v>11237</v>
      </c>
      <c r="I19894" t="s">
        <v>135767</v>
      </c>
      <c r="J19894" s="2" t="s">
        <v>180289</v>
      </c>
      <c r="K19894" t="s">
        <v>212139</v>
      </c>
      <c r="L19894" t="s">
        <v>228704</v>
      </c>
      <c r="M19894" t="s">
        <v>8</v>
      </c>
      <c r="N19894" t="s">
        <v>228828</v>
      </c>
      <c r="O19894" t="s">
        <v>229113</v>
      </c>
      <c r="P19894" t="s">
        <v>230253</v>
      </c>
      <c r="Q19894" t="s">
        <v>120056</v>
      </c>
      <c r="R19894" t="s">
        <v>211766</v>
      </c>
      <c r="S19894" t="s">
        <v>233772</v>
      </c>
    </row>
    <row r="19895" spans="1:19" x14ac:dyDescent="0.35">
      <c r="A19895" s="1">
        <v>24773</v>
      </c>
      <c r="B19895" t="s">
        <v>11238</v>
      </c>
      <c r="C19895" t="s">
        <v>65144</v>
      </c>
      <c r="D19895" t="s">
        <v>5</v>
      </c>
      <c r="E19895" t="s">
        <v>119954</v>
      </c>
      <c r="F19895" t="s">
        <v>122643</v>
      </c>
      <c r="G19895">
        <v>2.0000000000000002E-5</v>
      </c>
      <c r="H19895" t="s">
        <v>11238</v>
      </c>
      <c r="I19895" t="s">
        <v>135768</v>
      </c>
      <c r="J19895" s="2" t="s">
        <v>180290</v>
      </c>
      <c r="K19895" t="s">
        <v>211766</v>
      </c>
      <c r="L19895" t="s">
        <v>228704</v>
      </c>
      <c r="M19895" t="s">
        <v>10</v>
      </c>
      <c r="N19895" t="s">
        <v>228827</v>
      </c>
      <c r="O19895" t="s">
        <v>229107</v>
      </c>
      <c r="P19895" t="s">
        <v>229107</v>
      </c>
      <c r="R19895" t="s">
        <v>211766</v>
      </c>
      <c r="S19895" t="s">
        <v>233772</v>
      </c>
    </row>
    <row r="19896" spans="1:19" x14ac:dyDescent="0.35">
      <c r="A19896" s="1">
        <v>24774</v>
      </c>
      <c r="B19896" t="s">
        <v>11238</v>
      </c>
      <c r="C19896" t="s">
        <v>65145</v>
      </c>
      <c r="D19896" t="s">
        <v>5</v>
      </c>
      <c r="E19896" t="s">
        <v>119955</v>
      </c>
      <c r="F19896" t="s">
        <v>120780</v>
      </c>
      <c r="G19896">
        <v>7.5000000000000002E-6</v>
      </c>
      <c r="H19896" t="s">
        <v>11238</v>
      </c>
      <c r="I19896" t="s">
        <v>135768</v>
      </c>
      <c r="J19896" s="2" t="s">
        <v>180290</v>
      </c>
      <c r="K19896" t="s">
        <v>211766</v>
      </c>
      <c r="L19896" t="s">
        <v>228704</v>
      </c>
      <c r="M19896" t="s">
        <v>10</v>
      </c>
      <c r="N19896" t="s">
        <v>228827</v>
      </c>
      <c r="O19896" t="s">
        <v>229107</v>
      </c>
      <c r="P19896" t="s">
        <v>229107</v>
      </c>
      <c r="R19896" t="s">
        <v>211766</v>
      </c>
      <c r="S19896" t="s">
        <v>233772</v>
      </c>
    </row>
    <row r="19897" spans="1:19" x14ac:dyDescent="0.35">
      <c r="A19897" s="1">
        <v>24775</v>
      </c>
      <c r="B19897" t="s">
        <v>11239</v>
      </c>
      <c r="C19897" t="s">
        <v>65146</v>
      </c>
      <c r="D19897" t="s">
        <v>4</v>
      </c>
      <c r="F19897" t="s">
        <v>120005</v>
      </c>
      <c r="G19897">
        <v>3.7454600000000002E-7</v>
      </c>
      <c r="H19897" t="s">
        <v>11239</v>
      </c>
      <c r="I19897" t="s">
        <v>135769</v>
      </c>
      <c r="J19897" s="2" t="s">
        <v>180291</v>
      </c>
      <c r="K19897" t="s">
        <v>212140</v>
      </c>
      <c r="L19897" t="s">
        <v>228704</v>
      </c>
      <c r="M19897" t="s">
        <v>10</v>
      </c>
      <c r="N19897" t="s">
        <v>228933</v>
      </c>
      <c r="O19897" t="s">
        <v>229734</v>
      </c>
      <c r="P19897" t="s">
        <v>229734</v>
      </c>
      <c r="Q19897" t="s">
        <v>120005</v>
      </c>
      <c r="R19897" t="s">
        <v>211766</v>
      </c>
      <c r="S19897" t="s">
        <v>233772</v>
      </c>
    </row>
    <row r="19898" spans="1:19" x14ac:dyDescent="0.35">
      <c r="A19898" s="1">
        <v>24776</v>
      </c>
      <c r="B19898" t="s">
        <v>11240</v>
      </c>
      <c r="C19898" t="s">
        <v>65147</v>
      </c>
      <c r="D19898" t="s">
        <v>4</v>
      </c>
      <c r="F19898" t="s">
        <v>121026</v>
      </c>
      <c r="G19898">
        <v>4.0000000000000001E-8</v>
      </c>
      <c r="H19898" t="s">
        <v>11240</v>
      </c>
      <c r="I19898" t="s">
        <v>135770</v>
      </c>
      <c r="J19898" s="2" t="s">
        <v>180292</v>
      </c>
      <c r="K19898" t="s">
        <v>211766</v>
      </c>
      <c r="L19898" t="s">
        <v>228704</v>
      </c>
      <c r="M19898" t="s">
        <v>228736</v>
      </c>
      <c r="N19898" t="s">
        <v>228836</v>
      </c>
      <c r="O19898" t="s">
        <v>229179</v>
      </c>
      <c r="P19898" t="s">
        <v>229179</v>
      </c>
      <c r="Q19898" t="s">
        <v>120056</v>
      </c>
      <c r="R19898" t="s">
        <v>211766</v>
      </c>
      <c r="S19898" t="s">
        <v>233772</v>
      </c>
    </row>
    <row r="19899" spans="1:19" x14ac:dyDescent="0.35">
      <c r="A19899" s="1">
        <v>24777</v>
      </c>
      <c r="B19899" t="s">
        <v>11241</v>
      </c>
      <c r="C19899" t="s">
        <v>65148</v>
      </c>
      <c r="D19899" t="s">
        <v>4</v>
      </c>
      <c r="F19899" t="s">
        <v>120327</v>
      </c>
      <c r="G19899">
        <v>1.9999999999999999E-7</v>
      </c>
      <c r="H19899" t="s">
        <v>11241</v>
      </c>
      <c r="I19899" t="s">
        <v>135771</v>
      </c>
      <c r="J19899" s="2" t="s">
        <v>180293</v>
      </c>
      <c r="K19899" t="s">
        <v>211821</v>
      </c>
      <c r="L19899" t="s">
        <v>228704</v>
      </c>
      <c r="M19899" t="s">
        <v>8</v>
      </c>
      <c r="N19899" t="s">
        <v>228828</v>
      </c>
      <c r="O19899" t="s">
        <v>229198</v>
      </c>
      <c r="P19899" t="s">
        <v>231018</v>
      </c>
      <c r="Q19899" t="s">
        <v>119994</v>
      </c>
      <c r="R19899" t="s">
        <v>211766</v>
      </c>
      <c r="S19899" t="s">
        <v>233772</v>
      </c>
    </row>
    <row r="19900" spans="1:19" x14ac:dyDescent="0.35">
      <c r="A19900" s="1">
        <v>24778</v>
      </c>
      <c r="B19900" t="s">
        <v>11242</v>
      </c>
      <c r="C19900" t="s">
        <v>65149</v>
      </c>
      <c r="D19900" t="s">
        <v>4</v>
      </c>
      <c r="F19900" t="s">
        <v>120503</v>
      </c>
      <c r="G19900">
        <v>6.5000000000000002E-7</v>
      </c>
      <c r="H19900" t="s">
        <v>11242</v>
      </c>
      <c r="I19900" t="s">
        <v>135772</v>
      </c>
      <c r="J19900" s="2" t="s">
        <v>180294</v>
      </c>
      <c r="K19900" t="s">
        <v>212141</v>
      </c>
      <c r="L19900" t="s">
        <v>228704</v>
      </c>
      <c r="M19900" t="s">
        <v>8</v>
      </c>
      <c r="N19900" t="s">
        <v>228862</v>
      </c>
      <c r="O19900" t="s">
        <v>229114</v>
      </c>
      <c r="P19900" t="s">
        <v>230297</v>
      </c>
      <c r="Q19900" t="s">
        <v>120056</v>
      </c>
      <c r="R19900" t="s">
        <v>211766</v>
      </c>
      <c r="S19900" t="s">
        <v>233772</v>
      </c>
    </row>
    <row r="19901" spans="1:19" x14ac:dyDescent="0.35">
      <c r="A19901" s="1">
        <v>24779</v>
      </c>
      <c r="B19901" t="s">
        <v>11242</v>
      </c>
      <c r="C19901" t="s">
        <v>65150</v>
      </c>
      <c r="D19901" t="s">
        <v>4</v>
      </c>
      <c r="F19901" t="s">
        <v>120841</v>
      </c>
      <c r="G19901">
        <v>6.7000000000000004E-8</v>
      </c>
      <c r="H19901" t="s">
        <v>11242</v>
      </c>
      <c r="I19901" t="s">
        <v>135772</v>
      </c>
      <c r="J19901" s="2" t="s">
        <v>180294</v>
      </c>
      <c r="K19901" t="s">
        <v>212141</v>
      </c>
      <c r="L19901" t="s">
        <v>228704</v>
      </c>
      <c r="M19901" t="s">
        <v>8</v>
      </c>
      <c r="N19901" t="s">
        <v>228862</v>
      </c>
      <c r="O19901" t="s">
        <v>229114</v>
      </c>
      <c r="P19901" t="s">
        <v>230297</v>
      </c>
      <c r="Q19901" t="s">
        <v>120056</v>
      </c>
      <c r="R19901" t="s">
        <v>211766</v>
      </c>
      <c r="S19901" t="s">
        <v>233772</v>
      </c>
    </row>
    <row r="19902" spans="1:19" x14ac:dyDescent="0.35">
      <c r="A19902" s="1">
        <v>24780</v>
      </c>
      <c r="B19902" t="s">
        <v>11242</v>
      </c>
      <c r="C19902" t="s">
        <v>65151</v>
      </c>
      <c r="D19902" t="s">
        <v>4</v>
      </c>
      <c r="F19902" t="s">
        <v>120388</v>
      </c>
      <c r="G19902">
        <v>3.3299999999999998E-7</v>
      </c>
      <c r="H19902" t="s">
        <v>11242</v>
      </c>
      <c r="I19902" t="s">
        <v>135772</v>
      </c>
      <c r="J19902" s="2" t="s">
        <v>180294</v>
      </c>
      <c r="K19902" t="s">
        <v>212141</v>
      </c>
      <c r="L19902" t="s">
        <v>228704</v>
      </c>
      <c r="M19902" t="s">
        <v>8</v>
      </c>
      <c r="N19902" t="s">
        <v>228862</v>
      </c>
      <c r="O19902" t="s">
        <v>229114</v>
      </c>
      <c r="P19902" t="s">
        <v>230297</v>
      </c>
      <c r="Q19902" t="s">
        <v>120056</v>
      </c>
      <c r="R19902" t="s">
        <v>211766</v>
      </c>
      <c r="S19902" t="s">
        <v>233772</v>
      </c>
    </row>
    <row r="19903" spans="1:19" x14ac:dyDescent="0.35">
      <c r="A19903" s="1">
        <v>24782</v>
      </c>
      <c r="B19903" t="s">
        <v>11243</v>
      </c>
      <c r="C19903" t="s">
        <v>65152</v>
      </c>
      <c r="D19903" t="s">
        <v>4</v>
      </c>
      <c r="F19903" t="s">
        <v>120083</v>
      </c>
      <c r="G19903">
        <v>1.00355E-7</v>
      </c>
      <c r="H19903" t="s">
        <v>11243</v>
      </c>
      <c r="I19903" t="s">
        <v>135773</v>
      </c>
      <c r="J19903" s="2" t="s">
        <v>180295</v>
      </c>
      <c r="K19903" t="s">
        <v>211821</v>
      </c>
      <c r="L19903" t="s">
        <v>228704</v>
      </c>
      <c r="M19903" t="s">
        <v>10</v>
      </c>
      <c r="N19903" t="s">
        <v>228981</v>
      </c>
      <c r="O19903" t="s">
        <v>229462</v>
      </c>
      <c r="P19903" t="s">
        <v>229462</v>
      </c>
      <c r="R19903" t="s">
        <v>211766</v>
      </c>
      <c r="S19903" t="s">
        <v>233772</v>
      </c>
    </row>
    <row r="19904" spans="1:19" x14ac:dyDescent="0.35">
      <c r="A19904" s="1">
        <v>24783</v>
      </c>
      <c r="B19904" t="s">
        <v>11244</v>
      </c>
      <c r="C19904" t="s">
        <v>65153</v>
      </c>
      <c r="D19904" t="s">
        <v>3</v>
      </c>
      <c r="F19904" t="s">
        <v>123407</v>
      </c>
      <c r="G19904">
        <v>8.6927999999999992E-5</v>
      </c>
      <c r="H19904" t="s">
        <v>11244</v>
      </c>
      <c r="I19904" t="s">
        <v>135774</v>
      </c>
      <c r="J19904" s="2" t="s">
        <v>180296</v>
      </c>
      <c r="K19904" t="s">
        <v>211766</v>
      </c>
      <c r="L19904" t="s">
        <v>228704</v>
      </c>
      <c r="M19904" t="s">
        <v>15</v>
      </c>
      <c r="N19904" t="s">
        <v>228849</v>
      </c>
      <c r="O19904" t="s">
        <v>229134</v>
      </c>
      <c r="P19904" t="s">
        <v>229134</v>
      </c>
      <c r="R19904" t="s">
        <v>211766</v>
      </c>
      <c r="S19904" t="s">
        <v>233772</v>
      </c>
    </row>
    <row r="19905" spans="1:19" x14ac:dyDescent="0.35">
      <c r="A19905" s="1">
        <v>24784</v>
      </c>
      <c r="B19905" t="s">
        <v>11245</v>
      </c>
      <c r="C19905" t="s">
        <v>65154</v>
      </c>
      <c r="D19905" t="s">
        <v>5</v>
      </c>
      <c r="F19905" t="s">
        <v>120498</v>
      </c>
      <c r="G19905">
        <v>1.8197459999999999E-6</v>
      </c>
      <c r="H19905" t="s">
        <v>11245</v>
      </c>
      <c r="I19905" t="s">
        <v>135775</v>
      </c>
      <c r="J19905" s="2" t="s">
        <v>180297</v>
      </c>
      <c r="K19905" t="s">
        <v>212142</v>
      </c>
      <c r="L19905" t="s">
        <v>228704</v>
      </c>
      <c r="M19905" t="s">
        <v>15</v>
      </c>
      <c r="N19905" t="s">
        <v>228849</v>
      </c>
      <c r="O19905" t="s">
        <v>229134</v>
      </c>
      <c r="P19905" t="s">
        <v>229134</v>
      </c>
      <c r="Q19905" t="s">
        <v>120008</v>
      </c>
      <c r="R19905" t="s">
        <v>211766</v>
      </c>
      <c r="S19905" t="s">
        <v>233772</v>
      </c>
    </row>
    <row r="19906" spans="1:19" x14ac:dyDescent="0.35">
      <c r="A19906" s="1">
        <v>24785</v>
      </c>
      <c r="B19906" t="s">
        <v>11246</v>
      </c>
      <c r="C19906" t="s">
        <v>65155</v>
      </c>
      <c r="D19906" t="s">
        <v>5</v>
      </c>
      <c r="E19906" t="s">
        <v>119955</v>
      </c>
      <c r="F19906" t="s">
        <v>123408</v>
      </c>
      <c r="G19906">
        <v>1.5E-5</v>
      </c>
      <c r="H19906" t="s">
        <v>11246</v>
      </c>
      <c r="I19906" t="s">
        <v>135776</v>
      </c>
      <c r="J19906" s="2" t="s">
        <v>180298</v>
      </c>
      <c r="K19906" t="s">
        <v>211766</v>
      </c>
      <c r="L19906" t="s">
        <v>228706</v>
      </c>
      <c r="M19906" t="s">
        <v>9</v>
      </c>
      <c r="N19906" t="s">
        <v>228844</v>
      </c>
      <c r="O19906" t="s">
        <v>229189</v>
      </c>
      <c r="P19906" t="s">
        <v>229189</v>
      </c>
      <c r="R19906" t="s">
        <v>211766</v>
      </c>
      <c r="S19906" t="s">
        <v>233772</v>
      </c>
    </row>
    <row r="19907" spans="1:19" x14ac:dyDescent="0.35">
      <c r="A19907" s="1">
        <v>24786</v>
      </c>
      <c r="B19907" t="s">
        <v>11246</v>
      </c>
      <c r="C19907" t="s">
        <v>65156</v>
      </c>
      <c r="D19907" t="s">
        <v>5</v>
      </c>
      <c r="E19907" t="s">
        <v>119954</v>
      </c>
      <c r="F19907" t="s">
        <v>121378</v>
      </c>
      <c r="G19907">
        <v>2.5000000000000001E-5</v>
      </c>
      <c r="H19907" t="s">
        <v>11246</v>
      </c>
      <c r="I19907" t="s">
        <v>135776</v>
      </c>
      <c r="J19907" s="2" t="s">
        <v>180298</v>
      </c>
      <c r="K19907" t="s">
        <v>211766</v>
      </c>
      <c r="L19907" t="s">
        <v>228706</v>
      </c>
      <c r="M19907" t="s">
        <v>9</v>
      </c>
      <c r="N19907" t="s">
        <v>228844</v>
      </c>
      <c r="O19907" t="s">
        <v>229189</v>
      </c>
      <c r="P19907" t="s">
        <v>229189</v>
      </c>
      <c r="R19907" t="s">
        <v>211766</v>
      </c>
      <c r="S19907" t="s">
        <v>233772</v>
      </c>
    </row>
    <row r="19908" spans="1:19" x14ac:dyDescent="0.35">
      <c r="A19908" s="1">
        <v>24787</v>
      </c>
      <c r="B19908" t="s">
        <v>11247</v>
      </c>
      <c r="C19908" t="s">
        <v>65157</v>
      </c>
      <c r="D19908" t="s">
        <v>4</v>
      </c>
      <c r="F19908" t="s">
        <v>120139</v>
      </c>
      <c r="G19908">
        <v>1.9999999999999999E-7</v>
      </c>
      <c r="H19908" t="s">
        <v>11247</v>
      </c>
      <c r="I19908" t="s">
        <v>135777</v>
      </c>
      <c r="J19908" s="2" t="s">
        <v>180299</v>
      </c>
      <c r="K19908" t="s">
        <v>211766</v>
      </c>
      <c r="L19908" t="s">
        <v>228704</v>
      </c>
      <c r="M19908" t="s">
        <v>8</v>
      </c>
      <c r="N19908" t="s">
        <v>228828</v>
      </c>
      <c r="O19908" t="s">
        <v>229113</v>
      </c>
      <c r="P19908" t="s">
        <v>230081</v>
      </c>
      <c r="Q19908" t="s">
        <v>120087</v>
      </c>
      <c r="R19908" t="s">
        <v>211766</v>
      </c>
      <c r="S19908" t="s">
        <v>233772</v>
      </c>
    </row>
    <row r="19909" spans="1:19" x14ac:dyDescent="0.35">
      <c r="A19909" s="1">
        <v>24788</v>
      </c>
      <c r="B19909" t="s">
        <v>11248</v>
      </c>
      <c r="C19909" t="s">
        <v>65158</v>
      </c>
      <c r="D19909" t="s">
        <v>5</v>
      </c>
      <c r="E19909" t="s">
        <v>119955</v>
      </c>
      <c r="F19909" t="s">
        <v>120653</v>
      </c>
      <c r="G19909">
        <v>1.1E-5</v>
      </c>
      <c r="H19909" t="s">
        <v>11248</v>
      </c>
      <c r="I19909" t="s">
        <v>135778</v>
      </c>
      <c r="J19909" s="2" t="s">
        <v>180300</v>
      </c>
      <c r="K19909" t="s">
        <v>211766</v>
      </c>
      <c r="L19909" t="s">
        <v>228706</v>
      </c>
      <c r="M19909" t="s">
        <v>8</v>
      </c>
      <c r="N19909" t="s">
        <v>228828</v>
      </c>
      <c r="O19909" t="s">
        <v>229113</v>
      </c>
      <c r="P19909" t="s">
        <v>230081</v>
      </c>
      <c r="Q19909" t="s">
        <v>120216</v>
      </c>
      <c r="R19909" t="s">
        <v>211766</v>
      </c>
      <c r="S19909" t="s">
        <v>233772</v>
      </c>
    </row>
    <row r="19910" spans="1:19" x14ac:dyDescent="0.35">
      <c r="A19910" s="1">
        <v>24789</v>
      </c>
      <c r="B19910" t="s">
        <v>11249</v>
      </c>
      <c r="C19910" t="s">
        <v>65159</v>
      </c>
      <c r="D19910" t="s">
        <v>5</v>
      </c>
      <c r="E19910" t="s">
        <v>119954</v>
      </c>
      <c r="F19910" t="s">
        <v>121399</v>
      </c>
      <c r="G19910">
        <v>5.3000000000000001E-6</v>
      </c>
      <c r="H19910" t="s">
        <v>11249</v>
      </c>
      <c r="I19910" t="s">
        <v>135779</v>
      </c>
      <c r="J19910" s="2" t="s">
        <v>180301</v>
      </c>
      <c r="K19910" t="s">
        <v>211766</v>
      </c>
      <c r="L19910" t="s">
        <v>228704</v>
      </c>
      <c r="M19910" t="s">
        <v>228738</v>
      </c>
      <c r="N19910" t="s">
        <v>228880</v>
      </c>
      <c r="O19910" t="s">
        <v>229184</v>
      </c>
      <c r="P19910" t="s">
        <v>229184</v>
      </c>
      <c r="Q19910" t="s">
        <v>121811</v>
      </c>
      <c r="R19910" t="s">
        <v>211766</v>
      </c>
      <c r="S19910" t="s">
        <v>233772</v>
      </c>
    </row>
    <row r="19911" spans="1:19" x14ac:dyDescent="0.35">
      <c r="A19911" s="1">
        <v>24790</v>
      </c>
      <c r="B19911" t="s">
        <v>11249</v>
      </c>
      <c r="C19911" t="s">
        <v>65160</v>
      </c>
      <c r="D19911" t="s">
        <v>5</v>
      </c>
      <c r="F19911" t="s">
        <v>122411</v>
      </c>
      <c r="G19911">
        <v>3.3000000000000002E-6</v>
      </c>
      <c r="H19911" t="s">
        <v>11249</v>
      </c>
      <c r="I19911" t="s">
        <v>135779</v>
      </c>
      <c r="J19911" s="2" t="s">
        <v>180301</v>
      </c>
      <c r="K19911" t="s">
        <v>211766</v>
      </c>
      <c r="L19911" t="s">
        <v>228704</v>
      </c>
      <c r="M19911" t="s">
        <v>228738</v>
      </c>
      <c r="N19911" t="s">
        <v>228880</v>
      </c>
      <c r="O19911" t="s">
        <v>229184</v>
      </c>
      <c r="P19911" t="s">
        <v>229184</v>
      </c>
      <c r="Q19911" t="s">
        <v>121811</v>
      </c>
      <c r="R19911" t="s">
        <v>211766</v>
      </c>
      <c r="S19911" t="s">
        <v>233772</v>
      </c>
    </row>
    <row r="19912" spans="1:19" x14ac:dyDescent="0.35">
      <c r="A19912" s="1">
        <v>24791</v>
      </c>
      <c r="B19912" t="s">
        <v>11250</v>
      </c>
      <c r="C19912" t="s">
        <v>65161</v>
      </c>
      <c r="D19912" t="s">
        <v>4</v>
      </c>
      <c r="F19912" t="s">
        <v>120449</v>
      </c>
      <c r="G19912">
        <v>1.50545E-7</v>
      </c>
      <c r="H19912" t="s">
        <v>11250</v>
      </c>
      <c r="I19912" t="s">
        <v>135780</v>
      </c>
      <c r="J19912" s="2" t="s">
        <v>180302</v>
      </c>
      <c r="K19912" t="s">
        <v>211817</v>
      </c>
      <c r="L19912" t="s">
        <v>228704</v>
      </c>
      <c r="M19912" t="s">
        <v>12</v>
      </c>
      <c r="N19912" t="s">
        <v>228878</v>
      </c>
      <c r="O19912" t="s">
        <v>229107</v>
      </c>
      <c r="P19912" t="s">
        <v>229107</v>
      </c>
      <c r="R19912" t="s">
        <v>211766</v>
      </c>
      <c r="S19912" t="s">
        <v>233772</v>
      </c>
    </row>
    <row r="19913" spans="1:19" x14ac:dyDescent="0.35">
      <c r="A19913" s="1">
        <v>24792</v>
      </c>
      <c r="B19913" t="s">
        <v>11251</v>
      </c>
      <c r="C19913" t="s">
        <v>65162</v>
      </c>
      <c r="D19913" t="s">
        <v>5</v>
      </c>
      <c r="E19913" t="s">
        <v>119955</v>
      </c>
      <c r="F19913" t="s">
        <v>121305</v>
      </c>
      <c r="G19913">
        <v>6.9939700000000005E-7</v>
      </c>
      <c r="H19913" t="s">
        <v>11251</v>
      </c>
      <c r="I19913" t="s">
        <v>135781</v>
      </c>
      <c r="J19913" s="2" t="s">
        <v>180303</v>
      </c>
      <c r="K19913" t="s">
        <v>212143</v>
      </c>
      <c r="L19913" t="s">
        <v>228704</v>
      </c>
      <c r="M19913" t="s">
        <v>228722</v>
      </c>
      <c r="O19913" t="s">
        <v>229143</v>
      </c>
      <c r="P19913" t="s">
        <v>229143</v>
      </c>
      <c r="Q19913" t="s">
        <v>120418</v>
      </c>
      <c r="R19913" t="s">
        <v>211766</v>
      </c>
      <c r="S19913" t="s">
        <v>233772</v>
      </c>
    </row>
    <row r="19914" spans="1:19" x14ac:dyDescent="0.35">
      <c r="A19914" s="1">
        <v>24793</v>
      </c>
      <c r="B19914" t="s">
        <v>11252</v>
      </c>
      <c r="C19914" t="s">
        <v>65163</v>
      </c>
      <c r="D19914" t="s">
        <v>5</v>
      </c>
      <c r="E19914" t="s">
        <v>119956</v>
      </c>
      <c r="F19914" t="s">
        <v>120605</v>
      </c>
      <c r="G19914">
        <v>1.0000000000000001E-5</v>
      </c>
      <c r="H19914" t="s">
        <v>11252</v>
      </c>
      <c r="I19914" t="s">
        <v>135782</v>
      </c>
      <c r="J19914" s="2" t="s">
        <v>180304</v>
      </c>
      <c r="K19914" t="s">
        <v>211766</v>
      </c>
      <c r="L19914" t="s">
        <v>228706</v>
      </c>
      <c r="M19914" t="s">
        <v>228722</v>
      </c>
      <c r="O19914" t="s">
        <v>229143</v>
      </c>
      <c r="P19914" t="s">
        <v>229143</v>
      </c>
      <c r="Q19914" t="s">
        <v>122186</v>
      </c>
      <c r="R19914" t="s">
        <v>211766</v>
      </c>
      <c r="S19914" t="s">
        <v>233772</v>
      </c>
    </row>
    <row r="19915" spans="1:19" x14ac:dyDescent="0.35">
      <c r="A19915" s="1">
        <v>24794</v>
      </c>
      <c r="B19915" t="s">
        <v>11252</v>
      </c>
      <c r="C19915" t="s">
        <v>65164</v>
      </c>
      <c r="D19915" t="s">
        <v>5</v>
      </c>
      <c r="E19915" t="s">
        <v>119955</v>
      </c>
      <c r="F19915" t="s">
        <v>122683</v>
      </c>
      <c r="G19915">
        <v>1.9999999999999999E-6</v>
      </c>
      <c r="H19915" t="s">
        <v>11252</v>
      </c>
      <c r="I19915" t="s">
        <v>135782</v>
      </c>
      <c r="J19915" s="2" t="s">
        <v>180304</v>
      </c>
      <c r="K19915" t="s">
        <v>211766</v>
      </c>
      <c r="L19915" t="s">
        <v>228706</v>
      </c>
      <c r="M19915" t="s">
        <v>228722</v>
      </c>
      <c r="O19915" t="s">
        <v>229143</v>
      </c>
      <c r="P19915" t="s">
        <v>229143</v>
      </c>
      <c r="Q19915" t="s">
        <v>122186</v>
      </c>
      <c r="R19915" t="s">
        <v>211766</v>
      </c>
      <c r="S19915" t="s">
        <v>233772</v>
      </c>
    </row>
    <row r="19916" spans="1:19" x14ac:dyDescent="0.35">
      <c r="A19916" s="1">
        <v>24796</v>
      </c>
      <c r="B19916" t="s">
        <v>11252</v>
      </c>
      <c r="C19916" t="s">
        <v>65165</v>
      </c>
      <c r="D19916" t="s">
        <v>5</v>
      </c>
      <c r="E19916" t="s">
        <v>119956</v>
      </c>
      <c r="F19916" t="s">
        <v>120608</v>
      </c>
      <c r="G19916">
        <v>3.0000000000000001E-6</v>
      </c>
      <c r="H19916" t="s">
        <v>11252</v>
      </c>
      <c r="I19916" t="s">
        <v>135782</v>
      </c>
      <c r="J19916" s="2" t="s">
        <v>180304</v>
      </c>
      <c r="K19916" t="s">
        <v>211766</v>
      </c>
      <c r="L19916" t="s">
        <v>228706</v>
      </c>
      <c r="M19916" t="s">
        <v>228722</v>
      </c>
      <c r="O19916" t="s">
        <v>229143</v>
      </c>
      <c r="P19916" t="s">
        <v>229143</v>
      </c>
      <c r="Q19916" t="s">
        <v>122186</v>
      </c>
      <c r="R19916" t="s">
        <v>211766</v>
      </c>
      <c r="S19916" t="s">
        <v>233772</v>
      </c>
    </row>
    <row r="19917" spans="1:19" x14ac:dyDescent="0.35">
      <c r="A19917" s="1">
        <v>24798</v>
      </c>
      <c r="B19917" t="s">
        <v>11253</v>
      </c>
      <c r="C19917" t="s">
        <v>65166</v>
      </c>
      <c r="D19917" t="s">
        <v>5</v>
      </c>
      <c r="F19917" t="s">
        <v>121171</v>
      </c>
      <c r="G19917">
        <v>3.6963289999999998E-6</v>
      </c>
      <c r="H19917" t="s">
        <v>11253</v>
      </c>
      <c r="I19917" t="s">
        <v>135783</v>
      </c>
      <c r="J19917" s="2" t="s">
        <v>180305</v>
      </c>
      <c r="K19917" t="s">
        <v>211918</v>
      </c>
      <c r="L19917" t="s">
        <v>228704</v>
      </c>
      <c r="Q19917" t="s">
        <v>124044</v>
      </c>
      <c r="R19917" t="s">
        <v>211766</v>
      </c>
      <c r="S19917" t="s">
        <v>233772</v>
      </c>
    </row>
    <row r="19918" spans="1:19" x14ac:dyDescent="0.35">
      <c r="A19918" s="1">
        <v>24799</v>
      </c>
      <c r="B19918" t="s">
        <v>11254</v>
      </c>
      <c r="C19918" t="s">
        <v>65167</v>
      </c>
      <c r="D19918" t="s">
        <v>5</v>
      </c>
      <c r="F19918" t="s">
        <v>121570</v>
      </c>
      <c r="G19918">
        <v>4.4999999999999998E-7</v>
      </c>
      <c r="H19918" t="s">
        <v>11254</v>
      </c>
      <c r="I19918" t="s">
        <v>135784</v>
      </c>
      <c r="J19918" s="2" t="s">
        <v>180306</v>
      </c>
      <c r="K19918" t="s">
        <v>211766</v>
      </c>
      <c r="L19918" t="s">
        <v>228704</v>
      </c>
      <c r="M19918" t="s">
        <v>8</v>
      </c>
      <c r="N19918" t="s">
        <v>228904</v>
      </c>
      <c r="O19918" t="s">
        <v>229236</v>
      </c>
      <c r="P19918" t="s">
        <v>230425</v>
      </c>
      <c r="Q19918" t="s">
        <v>120008</v>
      </c>
      <c r="R19918" t="s">
        <v>211766</v>
      </c>
      <c r="S19918" t="s">
        <v>233772</v>
      </c>
    </row>
    <row r="19919" spans="1:19" x14ac:dyDescent="0.35">
      <c r="A19919" s="1">
        <v>24800</v>
      </c>
      <c r="B19919" t="s">
        <v>11255</v>
      </c>
      <c r="C19919" t="s">
        <v>65168</v>
      </c>
      <c r="D19919" t="s">
        <v>5</v>
      </c>
      <c r="E19919" t="s">
        <v>119954</v>
      </c>
      <c r="F19919" t="s">
        <v>122475</v>
      </c>
      <c r="G19919">
        <v>1.4E-5</v>
      </c>
      <c r="H19919" t="s">
        <v>11255</v>
      </c>
      <c r="I19919" t="s">
        <v>135785</v>
      </c>
      <c r="J19919" s="2" t="s">
        <v>180307</v>
      </c>
      <c r="K19919" t="s">
        <v>212144</v>
      </c>
      <c r="L19919" t="s">
        <v>228704</v>
      </c>
      <c r="M19919" t="s">
        <v>10</v>
      </c>
      <c r="N19919" t="s">
        <v>228827</v>
      </c>
      <c r="O19919" t="s">
        <v>229107</v>
      </c>
      <c r="P19919" t="s">
        <v>229107</v>
      </c>
      <c r="Q19919" t="s">
        <v>120008</v>
      </c>
      <c r="R19919" t="s">
        <v>211766</v>
      </c>
      <c r="S19919" t="s">
        <v>233772</v>
      </c>
    </row>
    <row r="19920" spans="1:19" x14ac:dyDescent="0.35">
      <c r="A19920" s="1">
        <v>24801</v>
      </c>
      <c r="B19920" t="s">
        <v>11255</v>
      </c>
      <c r="C19920" t="s">
        <v>65169</v>
      </c>
      <c r="D19920" t="s">
        <v>5</v>
      </c>
      <c r="E19920" t="s">
        <v>119956</v>
      </c>
      <c r="F19920" t="s">
        <v>121808</v>
      </c>
      <c r="G19920">
        <v>4.0000000000000003E-5</v>
      </c>
      <c r="H19920" t="s">
        <v>11255</v>
      </c>
      <c r="I19920" t="s">
        <v>135785</v>
      </c>
      <c r="J19920" s="2" t="s">
        <v>180307</v>
      </c>
      <c r="K19920" t="s">
        <v>212144</v>
      </c>
      <c r="L19920" t="s">
        <v>228704</v>
      </c>
      <c r="M19920" t="s">
        <v>10</v>
      </c>
      <c r="N19920" t="s">
        <v>228827</v>
      </c>
      <c r="O19920" t="s">
        <v>229107</v>
      </c>
      <c r="P19920" t="s">
        <v>229107</v>
      </c>
      <c r="Q19920" t="s">
        <v>120008</v>
      </c>
      <c r="R19920" t="s">
        <v>211766</v>
      </c>
      <c r="S19920" t="s">
        <v>233772</v>
      </c>
    </row>
    <row r="19921" spans="1:19" x14ac:dyDescent="0.35">
      <c r="A19921" s="1">
        <v>24802</v>
      </c>
      <c r="B19921" t="s">
        <v>11255</v>
      </c>
      <c r="C19921" t="s">
        <v>65170</v>
      </c>
      <c r="D19921" t="s">
        <v>5</v>
      </c>
      <c r="E19921" t="s">
        <v>119955</v>
      </c>
      <c r="F19921" t="s">
        <v>120198</v>
      </c>
      <c r="G19921">
        <v>5.0000000000000004E-6</v>
      </c>
      <c r="H19921" t="s">
        <v>11255</v>
      </c>
      <c r="I19921" t="s">
        <v>135785</v>
      </c>
      <c r="J19921" s="2" t="s">
        <v>180307</v>
      </c>
      <c r="K19921" t="s">
        <v>212144</v>
      </c>
      <c r="L19921" t="s">
        <v>228704</v>
      </c>
      <c r="M19921" t="s">
        <v>10</v>
      </c>
      <c r="N19921" t="s">
        <v>228827</v>
      </c>
      <c r="O19921" t="s">
        <v>229107</v>
      </c>
      <c r="P19921" t="s">
        <v>229107</v>
      </c>
      <c r="Q19921" t="s">
        <v>120008</v>
      </c>
      <c r="R19921" t="s">
        <v>211766</v>
      </c>
      <c r="S19921" t="s">
        <v>233772</v>
      </c>
    </row>
    <row r="19922" spans="1:19" x14ac:dyDescent="0.35">
      <c r="A19922" s="1">
        <v>24803</v>
      </c>
      <c r="B19922" t="s">
        <v>11255</v>
      </c>
      <c r="C19922" t="s">
        <v>65171</v>
      </c>
      <c r="D19922" t="s">
        <v>4</v>
      </c>
      <c r="F19922" t="s">
        <v>120823</v>
      </c>
      <c r="G19922">
        <v>1.5213459999999999E-6</v>
      </c>
      <c r="H19922" t="s">
        <v>11255</v>
      </c>
      <c r="I19922" t="s">
        <v>135785</v>
      </c>
      <c r="J19922" s="2" t="s">
        <v>180307</v>
      </c>
      <c r="K19922" t="s">
        <v>212144</v>
      </c>
      <c r="L19922" t="s">
        <v>228704</v>
      </c>
      <c r="M19922" t="s">
        <v>10</v>
      </c>
      <c r="N19922" t="s">
        <v>228827</v>
      </c>
      <c r="O19922" t="s">
        <v>229107</v>
      </c>
      <c r="P19922" t="s">
        <v>229107</v>
      </c>
      <c r="Q19922" t="s">
        <v>120008</v>
      </c>
      <c r="R19922" t="s">
        <v>211766</v>
      </c>
      <c r="S19922" t="s">
        <v>233772</v>
      </c>
    </row>
    <row r="19923" spans="1:19" x14ac:dyDescent="0.35">
      <c r="A19923" s="1">
        <v>24804</v>
      </c>
      <c r="B19923" t="s">
        <v>11256</v>
      </c>
      <c r="C19923" t="s">
        <v>65172</v>
      </c>
      <c r="D19923" t="s">
        <v>5</v>
      </c>
      <c r="E19923" t="s">
        <v>119954</v>
      </c>
      <c r="F19923" t="s">
        <v>120061</v>
      </c>
      <c r="G19923">
        <v>1.8E-5</v>
      </c>
      <c r="H19923" t="s">
        <v>11256</v>
      </c>
      <c r="I19923" t="s">
        <v>135786</v>
      </c>
      <c r="J19923" s="2" t="s">
        <v>180308</v>
      </c>
      <c r="K19923" t="s">
        <v>211780</v>
      </c>
      <c r="L19923" t="s">
        <v>228704</v>
      </c>
      <c r="M19923" t="s">
        <v>8</v>
      </c>
      <c r="N19923" t="s">
        <v>228848</v>
      </c>
      <c r="O19923" t="s">
        <v>229133</v>
      </c>
      <c r="P19923" t="s">
        <v>229133</v>
      </c>
      <c r="Q19923" t="s">
        <v>120059</v>
      </c>
      <c r="R19923" t="s">
        <v>211766</v>
      </c>
      <c r="S19923" t="s">
        <v>233772</v>
      </c>
    </row>
    <row r="19924" spans="1:19" x14ac:dyDescent="0.35">
      <c r="A19924" s="1">
        <v>24805</v>
      </c>
      <c r="B19924" t="s">
        <v>11256</v>
      </c>
      <c r="C19924" t="s">
        <v>65173</v>
      </c>
      <c r="D19924" t="s">
        <v>5</v>
      </c>
      <c r="E19924" t="s">
        <v>119955</v>
      </c>
      <c r="F19924" t="s">
        <v>120084</v>
      </c>
      <c r="G19924">
        <v>1.4E-5</v>
      </c>
      <c r="H19924" t="s">
        <v>11256</v>
      </c>
      <c r="I19924" t="s">
        <v>135786</v>
      </c>
      <c r="J19924" s="2" t="s">
        <v>180308</v>
      </c>
      <c r="K19924" t="s">
        <v>211780</v>
      </c>
      <c r="L19924" t="s">
        <v>228704</v>
      </c>
      <c r="M19924" t="s">
        <v>8</v>
      </c>
      <c r="N19924" t="s">
        <v>228848</v>
      </c>
      <c r="O19924" t="s">
        <v>229133</v>
      </c>
      <c r="P19924" t="s">
        <v>229133</v>
      </c>
      <c r="Q19924" t="s">
        <v>120059</v>
      </c>
      <c r="R19924" t="s">
        <v>211766</v>
      </c>
      <c r="S19924" t="s">
        <v>233772</v>
      </c>
    </row>
    <row r="19925" spans="1:19" x14ac:dyDescent="0.35">
      <c r="A19925" s="1">
        <v>24806</v>
      </c>
      <c r="B19925" t="s">
        <v>11257</v>
      </c>
      <c r="C19925" t="s">
        <v>65174</v>
      </c>
      <c r="D19925" t="s">
        <v>5</v>
      </c>
      <c r="E19925" t="s">
        <v>119955</v>
      </c>
      <c r="F19925" t="s">
        <v>122484</v>
      </c>
      <c r="G19925">
        <v>1.4899999999999999E-6</v>
      </c>
      <c r="H19925" t="s">
        <v>11257</v>
      </c>
      <c r="I19925" t="s">
        <v>135787</v>
      </c>
      <c r="K19925" t="s">
        <v>211766</v>
      </c>
      <c r="L19925" t="s">
        <v>228704</v>
      </c>
      <c r="M19925" t="s">
        <v>15</v>
      </c>
      <c r="N19925" t="s">
        <v>228935</v>
      </c>
      <c r="R19925" t="s">
        <v>211766</v>
      </c>
      <c r="S19925" t="s">
        <v>233772</v>
      </c>
    </row>
    <row r="19926" spans="1:19" x14ac:dyDescent="0.35">
      <c r="A19926" s="1">
        <v>24807</v>
      </c>
      <c r="B19926" t="s">
        <v>11258</v>
      </c>
      <c r="C19926" t="s">
        <v>65175</v>
      </c>
      <c r="D19926" t="s">
        <v>5</v>
      </c>
      <c r="E19926" t="s">
        <v>119954</v>
      </c>
      <c r="F19926" t="s">
        <v>123409</v>
      </c>
      <c r="G19926">
        <v>7.9999999999999996E-6</v>
      </c>
      <c r="H19926" t="s">
        <v>11258</v>
      </c>
      <c r="I19926" t="s">
        <v>135788</v>
      </c>
      <c r="J19926" s="2" t="s">
        <v>180309</v>
      </c>
      <c r="K19926" t="s">
        <v>212145</v>
      </c>
      <c r="L19926" t="s">
        <v>228705</v>
      </c>
      <c r="R19926" t="s">
        <v>211766</v>
      </c>
      <c r="S19926" t="s">
        <v>233772</v>
      </c>
    </row>
    <row r="19927" spans="1:19" x14ac:dyDescent="0.35">
      <c r="A19927" s="1">
        <v>24808</v>
      </c>
      <c r="B19927" t="s">
        <v>11259</v>
      </c>
      <c r="C19927" t="s">
        <v>65176</v>
      </c>
      <c r="D19927" t="s">
        <v>5</v>
      </c>
      <c r="E19927" t="s">
        <v>119955</v>
      </c>
      <c r="F19927" t="s">
        <v>121646</v>
      </c>
      <c r="G19927">
        <v>6.1619679999999996E-6</v>
      </c>
      <c r="H19927" t="s">
        <v>11259</v>
      </c>
      <c r="I19927" t="s">
        <v>135789</v>
      </c>
      <c r="J19927" s="2" t="s">
        <v>180310</v>
      </c>
      <c r="K19927" t="s">
        <v>212040</v>
      </c>
      <c r="L19927" t="s">
        <v>228704</v>
      </c>
      <c r="M19927" t="s">
        <v>10</v>
      </c>
      <c r="N19927" t="s">
        <v>228944</v>
      </c>
      <c r="O19927" t="s">
        <v>229107</v>
      </c>
      <c r="P19927" t="s">
        <v>231134</v>
      </c>
      <c r="Q19927" t="s">
        <v>233212</v>
      </c>
      <c r="R19927" t="s">
        <v>211766</v>
      </c>
      <c r="S19927" t="s">
        <v>233772</v>
      </c>
    </row>
    <row r="19928" spans="1:19" x14ac:dyDescent="0.35">
      <c r="A19928" s="1">
        <v>24809</v>
      </c>
      <c r="B19928" t="s">
        <v>11260</v>
      </c>
      <c r="C19928" t="s">
        <v>65177</v>
      </c>
      <c r="D19928" t="s">
        <v>5</v>
      </c>
      <c r="E19928" t="s">
        <v>119954</v>
      </c>
      <c r="F19928" t="s">
        <v>123262</v>
      </c>
      <c r="G19928">
        <v>4.5860000000000006E-6</v>
      </c>
      <c r="H19928" t="s">
        <v>11260</v>
      </c>
      <c r="I19928" t="s">
        <v>135790</v>
      </c>
      <c r="J19928" s="2" t="s">
        <v>180311</v>
      </c>
      <c r="K19928" t="s">
        <v>211766</v>
      </c>
      <c r="L19928" t="s">
        <v>228704</v>
      </c>
      <c r="M19928" t="s">
        <v>228726</v>
      </c>
      <c r="N19928" t="s">
        <v>228851</v>
      </c>
      <c r="O19928" t="s">
        <v>229273</v>
      </c>
      <c r="P19928" t="s">
        <v>231301</v>
      </c>
      <c r="Q19928" t="s">
        <v>120679</v>
      </c>
      <c r="R19928" t="s">
        <v>211766</v>
      </c>
      <c r="S19928" t="s">
        <v>233772</v>
      </c>
    </row>
    <row r="19929" spans="1:19" x14ac:dyDescent="0.35">
      <c r="A19929" s="1">
        <v>24811</v>
      </c>
      <c r="B19929" t="s">
        <v>11261</v>
      </c>
      <c r="C19929" t="s">
        <v>65178</v>
      </c>
      <c r="D19929" t="s">
        <v>4</v>
      </c>
      <c r="F19929" t="s">
        <v>123410</v>
      </c>
      <c r="G19929">
        <v>4.9999999999999998E-7</v>
      </c>
      <c r="H19929" t="s">
        <v>11261</v>
      </c>
      <c r="I19929" t="s">
        <v>135791</v>
      </c>
      <c r="J19929" s="2" t="s">
        <v>180312</v>
      </c>
      <c r="K19929" t="s">
        <v>212146</v>
      </c>
      <c r="L19929" t="s">
        <v>228704</v>
      </c>
      <c r="M19929" t="s">
        <v>228723</v>
      </c>
      <c r="N19929" t="s">
        <v>228901</v>
      </c>
      <c r="O19929" t="s">
        <v>229226</v>
      </c>
      <c r="P19929" t="s">
        <v>229226</v>
      </c>
      <c r="Q19929" t="s">
        <v>121077</v>
      </c>
      <c r="R19929" t="s">
        <v>211766</v>
      </c>
      <c r="S19929" t="s">
        <v>233772</v>
      </c>
    </row>
    <row r="19930" spans="1:19" x14ac:dyDescent="0.35">
      <c r="A19930" s="1">
        <v>24812</v>
      </c>
      <c r="B19930" t="s">
        <v>11262</v>
      </c>
      <c r="C19930" t="s">
        <v>65179</v>
      </c>
      <c r="D19930" t="s">
        <v>4</v>
      </c>
      <c r="F19930" t="s">
        <v>119989</v>
      </c>
      <c r="G19930">
        <v>1.05E-7</v>
      </c>
      <c r="H19930" t="s">
        <v>11262</v>
      </c>
      <c r="I19930" t="s">
        <v>135792</v>
      </c>
      <c r="J19930" s="2" t="s">
        <v>180313</v>
      </c>
      <c r="K19930" t="s">
        <v>212147</v>
      </c>
      <c r="L19930" t="s">
        <v>228704</v>
      </c>
      <c r="M19930" t="s">
        <v>228736</v>
      </c>
      <c r="N19930" t="s">
        <v>228836</v>
      </c>
      <c r="O19930" t="s">
        <v>229179</v>
      </c>
      <c r="P19930" t="s">
        <v>229179</v>
      </c>
      <c r="Q19930" t="s">
        <v>119994</v>
      </c>
      <c r="R19930" t="s">
        <v>211766</v>
      </c>
      <c r="S19930" t="s">
        <v>233772</v>
      </c>
    </row>
    <row r="19931" spans="1:19" x14ac:dyDescent="0.35">
      <c r="A19931" s="1">
        <v>24815</v>
      </c>
      <c r="B19931" t="s">
        <v>11263</v>
      </c>
      <c r="C19931" t="s">
        <v>65180</v>
      </c>
      <c r="D19931" t="s">
        <v>5</v>
      </c>
      <c r="E19931" t="s">
        <v>119955</v>
      </c>
      <c r="F19931" t="s">
        <v>120160</v>
      </c>
      <c r="G19931">
        <v>1.5881400000000001E-7</v>
      </c>
      <c r="H19931" t="s">
        <v>11263</v>
      </c>
      <c r="I19931" t="s">
        <v>135793</v>
      </c>
      <c r="J19931" s="2" t="s">
        <v>180314</v>
      </c>
      <c r="K19931" t="s">
        <v>211766</v>
      </c>
      <c r="L19931" t="s">
        <v>228704</v>
      </c>
      <c r="M19931" t="s">
        <v>9</v>
      </c>
      <c r="N19931" t="s">
        <v>228871</v>
      </c>
      <c r="O19931" t="s">
        <v>229168</v>
      </c>
      <c r="P19931" t="s">
        <v>229168</v>
      </c>
      <c r="R19931" t="s">
        <v>211766</v>
      </c>
      <c r="S19931" t="s">
        <v>233772</v>
      </c>
    </row>
    <row r="19932" spans="1:19" x14ac:dyDescent="0.35">
      <c r="A19932" s="1">
        <v>24816</v>
      </c>
      <c r="B19932" t="s">
        <v>11264</v>
      </c>
      <c r="C19932" t="s">
        <v>65181</v>
      </c>
      <c r="D19932" t="s">
        <v>5</v>
      </c>
      <c r="F19932" t="s">
        <v>121611</v>
      </c>
      <c r="G19932">
        <v>1.1109261E-5</v>
      </c>
      <c r="H19932" t="s">
        <v>11264</v>
      </c>
      <c r="I19932" t="s">
        <v>135794</v>
      </c>
      <c r="J19932" s="2" t="s">
        <v>180315</v>
      </c>
      <c r="K19932" t="s">
        <v>211766</v>
      </c>
      <c r="L19932" t="s">
        <v>228704</v>
      </c>
      <c r="M19932" t="s">
        <v>8</v>
      </c>
      <c r="N19932" t="s">
        <v>228832</v>
      </c>
      <c r="O19932" t="s">
        <v>229111</v>
      </c>
      <c r="P19932" t="s">
        <v>230079</v>
      </c>
      <c r="Q19932" t="s">
        <v>120216</v>
      </c>
      <c r="R19932" t="s">
        <v>211766</v>
      </c>
      <c r="S19932" t="s">
        <v>233772</v>
      </c>
    </row>
    <row r="19933" spans="1:19" x14ac:dyDescent="0.35">
      <c r="A19933" s="1">
        <v>24817</v>
      </c>
      <c r="B19933" t="s">
        <v>11264</v>
      </c>
      <c r="C19933" t="s">
        <v>65182</v>
      </c>
      <c r="D19933" t="s">
        <v>5</v>
      </c>
      <c r="F19933" t="s">
        <v>120721</v>
      </c>
      <c r="G19933">
        <v>4.6999999999999999E-6</v>
      </c>
      <c r="H19933" t="s">
        <v>11264</v>
      </c>
      <c r="I19933" t="s">
        <v>135794</v>
      </c>
      <c r="J19933" s="2" t="s">
        <v>180315</v>
      </c>
      <c r="K19933" t="s">
        <v>211766</v>
      </c>
      <c r="L19933" t="s">
        <v>228704</v>
      </c>
      <c r="M19933" t="s">
        <v>8</v>
      </c>
      <c r="N19933" t="s">
        <v>228832</v>
      </c>
      <c r="O19933" t="s">
        <v>229111</v>
      </c>
      <c r="P19933" t="s">
        <v>230079</v>
      </c>
      <c r="Q19933" t="s">
        <v>120216</v>
      </c>
      <c r="R19933" t="s">
        <v>211766</v>
      </c>
      <c r="S19933" t="s">
        <v>233772</v>
      </c>
    </row>
    <row r="19934" spans="1:19" x14ac:dyDescent="0.35">
      <c r="A19934" s="1">
        <v>24818</v>
      </c>
      <c r="B19934" t="s">
        <v>11265</v>
      </c>
      <c r="C19934" t="s">
        <v>65183</v>
      </c>
      <c r="D19934" t="s">
        <v>5</v>
      </c>
      <c r="E19934" t="s">
        <v>119955</v>
      </c>
      <c r="F19934" t="s">
        <v>120057</v>
      </c>
      <c r="G19934">
        <v>2.65E-6</v>
      </c>
      <c r="H19934" t="s">
        <v>11265</v>
      </c>
      <c r="I19934" t="s">
        <v>135795</v>
      </c>
      <c r="J19934" s="2" t="s">
        <v>180316</v>
      </c>
      <c r="K19934" t="s">
        <v>212148</v>
      </c>
      <c r="L19934" t="s">
        <v>228704</v>
      </c>
      <c r="M19934" t="s">
        <v>8</v>
      </c>
      <c r="N19934" t="s">
        <v>228932</v>
      </c>
      <c r="O19934" t="s">
        <v>229436</v>
      </c>
      <c r="P19934" t="s">
        <v>229436</v>
      </c>
      <c r="Q19934" t="s">
        <v>120043</v>
      </c>
      <c r="R19934" t="s">
        <v>211766</v>
      </c>
      <c r="S19934" t="s">
        <v>233772</v>
      </c>
    </row>
    <row r="19935" spans="1:19" x14ac:dyDescent="0.35">
      <c r="A19935" s="1">
        <v>24821</v>
      </c>
      <c r="B19935" t="s">
        <v>11266</v>
      </c>
      <c r="C19935" t="s">
        <v>65184</v>
      </c>
      <c r="D19935" t="s">
        <v>4</v>
      </c>
      <c r="F19935" t="s">
        <v>120367</v>
      </c>
      <c r="G19935">
        <v>2E-8</v>
      </c>
      <c r="H19935" t="s">
        <v>11266</v>
      </c>
      <c r="I19935" t="s">
        <v>135796</v>
      </c>
      <c r="J19935" s="2" t="s">
        <v>180317</v>
      </c>
      <c r="K19935" t="s">
        <v>212149</v>
      </c>
      <c r="L19935" t="s">
        <v>228704</v>
      </c>
      <c r="M19935" t="s">
        <v>8</v>
      </c>
      <c r="N19935" t="s">
        <v>228828</v>
      </c>
      <c r="O19935" t="s">
        <v>229113</v>
      </c>
      <c r="P19935" t="s">
        <v>230103</v>
      </c>
      <c r="Q19935" t="s">
        <v>120559</v>
      </c>
      <c r="R19935" t="s">
        <v>211766</v>
      </c>
      <c r="S19935" t="s">
        <v>233772</v>
      </c>
    </row>
    <row r="19936" spans="1:19" x14ac:dyDescent="0.35">
      <c r="A19936" s="1">
        <v>24823</v>
      </c>
      <c r="B19936" t="s">
        <v>11267</v>
      </c>
      <c r="C19936" t="s">
        <v>65185</v>
      </c>
      <c r="D19936" t="s">
        <v>4</v>
      </c>
      <c r="F19936" t="s">
        <v>120330</v>
      </c>
      <c r="G19936">
        <v>3.1E-6</v>
      </c>
      <c r="H19936" t="s">
        <v>11267</v>
      </c>
      <c r="I19936" t="s">
        <v>135797</v>
      </c>
      <c r="J19936" s="2" t="s">
        <v>180318</v>
      </c>
      <c r="K19936" t="s">
        <v>211766</v>
      </c>
      <c r="L19936" t="s">
        <v>228704</v>
      </c>
      <c r="M19936" t="s">
        <v>8</v>
      </c>
      <c r="N19936" t="s">
        <v>228828</v>
      </c>
      <c r="O19936" t="s">
        <v>229113</v>
      </c>
      <c r="P19936" t="s">
        <v>230138</v>
      </c>
      <c r="R19936" t="s">
        <v>211766</v>
      </c>
      <c r="S19936" t="s">
        <v>233772</v>
      </c>
    </row>
    <row r="19937" spans="1:19" x14ac:dyDescent="0.35">
      <c r="A19937" s="1">
        <v>24824</v>
      </c>
      <c r="B19937" t="s">
        <v>11268</v>
      </c>
      <c r="C19937" t="s">
        <v>65186</v>
      </c>
      <c r="D19937" t="s">
        <v>5</v>
      </c>
      <c r="E19937" t="s">
        <v>119955</v>
      </c>
      <c r="F19937" t="s">
        <v>121536</v>
      </c>
      <c r="G19937">
        <v>3.9999999999999998E-7</v>
      </c>
      <c r="H19937" t="s">
        <v>11268</v>
      </c>
      <c r="I19937" t="s">
        <v>135798</v>
      </c>
      <c r="J19937" s="2" t="s">
        <v>180319</v>
      </c>
      <c r="K19937" t="s">
        <v>212150</v>
      </c>
      <c r="L19937" t="s">
        <v>228704</v>
      </c>
      <c r="M19937" t="s">
        <v>8</v>
      </c>
      <c r="N19937" t="s">
        <v>228832</v>
      </c>
      <c r="O19937" t="s">
        <v>229111</v>
      </c>
      <c r="P19937" t="s">
        <v>230079</v>
      </c>
      <c r="Q19937" t="s">
        <v>120060</v>
      </c>
      <c r="R19937" t="s">
        <v>211766</v>
      </c>
      <c r="S19937" t="s">
        <v>233772</v>
      </c>
    </row>
    <row r="19938" spans="1:19" x14ac:dyDescent="0.35">
      <c r="A19938" s="1">
        <v>24825</v>
      </c>
      <c r="B19938" t="s">
        <v>11268</v>
      </c>
      <c r="C19938" t="s">
        <v>65187</v>
      </c>
      <c r="D19938" t="s">
        <v>4</v>
      </c>
      <c r="F19938" t="s">
        <v>120894</v>
      </c>
      <c r="G19938">
        <v>2.9999999999999999E-7</v>
      </c>
      <c r="H19938" t="s">
        <v>11268</v>
      </c>
      <c r="I19938" t="s">
        <v>135798</v>
      </c>
      <c r="J19938" s="2" t="s">
        <v>180319</v>
      </c>
      <c r="K19938" t="s">
        <v>212150</v>
      </c>
      <c r="L19938" t="s">
        <v>228704</v>
      </c>
      <c r="M19938" t="s">
        <v>8</v>
      </c>
      <c r="N19938" t="s">
        <v>228832</v>
      </c>
      <c r="O19938" t="s">
        <v>229111</v>
      </c>
      <c r="P19938" t="s">
        <v>230079</v>
      </c>
      <c r="Q19938" t="s">
        <v>120060</v>
      </c>
      <c r="R19938" t="s">
        <v>211766</v>
      </c>
      <c r="S19938" t="s">
        <v>233772</v>
      </c>
    </row>
    <row r="19939" spans="1:19" x14ac:dyDescent="0.35">
      <c r="A19939" s="1">
        <v>24826</v>
      </c>
      <c r="B19939" t="s">
        <v>11269</v>
      </c>
      <c r="C19939" t="s">
        <v>65188</v>
      </c>
      <c r="D19939" t="s">
        <v>4</v>
      </c>
      <c r="F19939" t="s">
        <v>120773</v>
      </c>
      <c r="G19939">
        <v>6.5E-8</v>
      </c>
      <c r="H19939" t="s">
        <v>11269</v>
      </c>
      <c r="I19939" t="s">
        <v>135799</v>
      </c>
      <c r="J19939" s="2" t="s">
        <v>180320</v>
      </c>
      <c r="K19939" t="s">
        <v>211766</v>
      </c>
      <c r="L19939" t="s">
        <v>228704</v>
      </c>
      <c r="Q19939" t="s">
        <v>120056</v>
      </c>
      <c r="R19939" t="s">
        <v>211766</v>
      </c>
      <c r="S19939" t="s">
        <v>233772</v>
      </c>
    </row>
    <row r="19940" spans="1:19" x14ac:dyDescent="0.35">
      <c r="A19940" s="1">
        <v>24827</v>
      </c>
      <c r="B19940" t="s">
        <v>11269</v>
      </c>
      <c r="C19940" t="s">
        <v>65189</v>
      </c>
      <c r="D19940" t="s">
        <v>4</v>
      </c>
      <c r="F19940" t="s">
        <v>120413</v>
      </c>
      <c r="G19940">
        <v>4.0000000000000001E-8</v>
      </c>
      <c r="H19940" t="s">
        <v>11269</v>
      </c>
      <c r="I19940" t="s">
        <v>135799</v>
      </c>
      <c r="J19940" s="2" t="s">
        <v>180320</v>
      </c>
      <c r="K19940" t="s">
        <v>211766</v>
      </c>
      <c r="L19940" t="s">
        <v>228704</v>
      </c>
      <c r="Q19940" t="s">
        <v>120056</v>
      </c>
      <c r="R19940" t="s">
        <v>211766</v>
      </c>
      <c r="S19940" t="s">
        <v>233772</v>
      </c>
    </row>
    <row r="19941" spans="1:19" x14ac:dyDescent="0.35">
      <c r="A19941" s="1">
        <v>24828</v>
      </c>
      <c r="B19941" t="s">
        <v>11270</v>
      </c>
      <c r="C19941" t="s">
        <v>65190</v>
      </c>
      <c r="D19941" t="s">
        <v>4</v>
      </c>
      <c r="F19941" t="s">
        <v>120466</v>
      </c>
      <c r="G19941">
        <v>2.9999999999999997E-8</v>
      </c>
      <c r="H19941" t="s">
        <v>11270</v>
      </c>
      <c r="I19941" t="s">
        <v>135800</v>
      </c>
      <c r="J19941" s="2" t="s">
        <v>180321</v>
      </c>
      <c r="K19941" t="s">
        <v>212087</v>
      </c>
      <c r="L19941" t="s">
        <v>228704</v>
      </c>
      <c r="M19941" t="s">
        <v>10</v>
      </c>
      <c r="N19941" t="s">
        <v>228827</v>
      </c>
      <c r="O19941" t="s">
        <v>229107</v>
      </c>
      <c r="P19941" t="s">
        <v>229107</v>
      </c>
      <c r="Q19941" t="s">
        <v>120366</v>
      </c>
      <c r="R19941" t="s">
        <v>211766</v>
      </c>
      <c r="S19941" t="s">
        <v>233772</v>
      </c>
    </row>
    <row r="19942" spans="1:19" x14ac:dyDescent="0.35">
      <c r="A19942" s="1">
        <v>24830</v>
      </c>
      <c r="B19942" t="s">
        <v>11271</v>
      </c>
      <c r="C19942" t="s">
        <v>65191</v>
      </c>
      <c r="D19942" t="s">
        <v>4</v>
      </c>
      <c r="F19942" t="s">
        <v>120555</v>
      </c>
      <c r="G19942">
        <v>2E-8</v>
      </c>
      <c r="H19942" t="s">
        <v>11271</v>
      </c>
      <c r="I19942" t="s">
        <v>135801</v>
      </c>
      <c r="J19942" s="2" t="s">
        <v>180322</v>
      </c>
      <c r="K19942" t="s">
        <v>211766</v>
      </c>
      <c r="L19942" t="s">
        <v>228704</v>
      </c>
      <c r="M19942" t="s">
        <v>228763</v>
      </c>
      <c r="N19942" t="s">
        <v>228875</v>
      </c>
      <c r="O19942" t="s">
        <v>229680</v>
      </c>
      <c r="P19942" t="s">
        <v>229680</v>
      </c>
      <c r="Q19942" t="s">
        <v>123086</v>
      </c>
      <c r="R19942" t="s">
        <v>211766</v>
      </c>
      <c r="S19942" t="s">
        <v>233772</v>
      </c>
    </row>
    <row r="19943" spans="1:19" x14ac:dyDescent="0.35">
      <c r="A19943" s="1">
        <v>24831</v>
      </c>
      <c r="B19943" t="s">
        <v>11272</v>
      </c>
      <c r="C19943" t="s">
        <v>65192</v>
      </c>
      <c r="D19943" t="s">
        <v>5</v>
      </c>
      <c r="E19943" t="s">
        <v>119955</v>
      </c>
      <c r="F19943" t="s">
        <v>122280</v>
      </c>
      <c r="G19943">
        <v>6.19E-6</v>
      </c>
      <c r="H19943" t="s">
        <v>11272</v>
      </c>
      <c r="I19943" t="s">
        <v>135802</v>
      </c>
      <c r="K19943" t="s">
        <v>211766</v>
      </c>
      <c r="L19943" t="s">
        <v>228704</v>
      </c>
      <c r="M19943" t="s">
        <v>10</v>
      </c>
      <c r="N19943" t="s">
        <v>228827</v>
      </c>
      <c r="O19943" t="s">
        <v>229107</v>
      </c>
      <c r="P19943" t="s">
        <v>229107</v>
      </c>
      <c r="Q19943" t="s">
        <v>119973</v>
      </c>
      <c r="R19943" t="s">
        <v>211766</v>
      </c>
      <c r="S19943" t="s">
        <v>233772</v>
      </c>
    </row>
    <row r="19944" spans="1:19" x14ac:dyDescent="0.35">
      <c r="A19944" s="1">
        <v>24832</v>
      </c>
      <c r="B19944" t="s">
        <v>11273</v>
      </c>
      <c r="C19944" t="s">
        <v>65193</v>
      </c>
      <c r="D19944" t="s">
        <v>5</v>
      </c>
      <c r="F19944" t="s">
        <v>122489</v>
      </c>
      <c r="G19944">
        <v>1.9974999999999999E-6</v>
      </c>
      <c r="H19944" t="s">
        <v>11273</v>
      </c>
      <c r="I19944" t="s">
        <v>135803</v>
      </c>
      <c r="J19944" s="2" t="s">
        <v>180323</v>
      </c>
      <c r="K19944" t="s">
        <v>211766</v>
      </c>
      <c r="L19944" t="s">
        <v>228704</v>
      </c>
      <c r="M19944" t="s">
        <v>8</v>
      </c>
      <c r="N19944" t="s">
        <v>228828</v>
      </c>
      <c r="O19944" t="s">
        <v>229113</v>
      </c>
      <c r="P19944" t="s">
        <v>230081</v>
      </c>
      <c r="Q19944" t="s">
        <v>120031</v>
      </c>
      <c r="R19944" t="s">
        <v>211766</v>
      </c>
      <c r="S19944" t="s">
        <v>233772</v>
      </c>
    </row>
    <row r="19945" spans="1:19" x14ac:dyDescent="0.35">
      <c r="A19945" s="1">
        <v>24833</v>
      </c>
      <c r="B19945" t="s">
        <v>11273</v>
      </c>
      <c r="C19945" t="s">
        <v>65194</v>
      </c>
      <c r="D19945" t="s">
        <v>5</v>
      </c>
      <c r="F19945" t="s">
        <v>120942</v>
      </c>
      <c r="G19945">
        <v>1.741441E-6</v>
      </c>
      <c r="H19945" t="s">
        <v>11273</v>
      </c>
      <c r="I19945" t="s">
        <v>135803</v>
      </c>
      <c r="J19945" s="2" t="s">
        <v>180323</v>
      </c>
      <c r="K19945" t="s">
        <v>211766</v>
      </c>
      <c r="L19945" t="s">
        <v>228704</v>
      </c>
      <c r="M19945" t="s">
        <v>8</v>
      </c>
      <c r="N19945" t="s">
        <v>228828</v>
      </c>
      <c r="O19945" t="s">
        <v>229113</v>
      </c>
      <c r="P19945" t="s">
        <v>230081</v>
      </c>
      <c r="Q19945" t="s">
        <v>120031</v>
      </c>
      <c r="R19945" t="s">
        <v>211766</v>
      </c>
      <c r="S19945" t="s">
        <v>233772</v>
      </c>
    </row>
    <row r="19946" spans="1:19" x14ac:dyDescent="0.35">
      <c r="A19946" s="1">
        <v>24834</v>
      </c>
      <c r="B19946" t="s">
        <v>11274</v>
      </c>
      <c r="C19946" t="s">
        <v>65195</v>
      </c>
      <c r="D19946" t="s">
        <v>4</v>
      </c>
      <c r="F19946" t="s">
        <v>120060</v>
      </c>
      <c r="G19946">
        <v>9.9999999999999995E-7</v>
      </c>
      <c r="H19946" t="s">
        <v>11274</v>
      </c>
      <c r="I19946" t="s">
        <v>135804</v>
      </c>
      <c r="J19946" s="2" t="s">
        <v>180324</v>
      </c>
      <c r="K19946" t="s">
        <v>211766</v>
      </c>
      <c r="L19946" t="s">
        <v>228704</v>
      </c>
      <c r="M19946" t="s">
        <v>228748</v>
      </c>
      <c r="N19946" t="s">
        <v>228918</v>
      </c>
      <c r="O19946" t="s">
        <v>229275</v>
      </c>
      <c r="P19946" t="s">
        <v>229275</v>
      </c>
      <c r="Q19946" t="s">
        <v>120060</v>
      </c>
      <c r="R19946" t="s">
        <v>211766</v>
      </c>
      <c r="S19946" t="s">
        <v>233772</v>
      </c>
    </row>
    <row r="19947" spans="1:19" x14ac:dyDescent="0.35">
      <c r="A19947" s="1">
        <v>24835</v>
      </c>
      <c r="B19947" t="s">
        <v>11274</v>
      </c>
      <c r="C19947" t="s">
        <v>65196</v>
      </c>
      <c r="D19947" t="s">
        <v>5</v>
      </c>
      <c r="E19947" t="s">
        <v>119955</v>
      </c>
      <c r="F19947" t="s">
        <v>120059</v>
      </c>
      <c r="G19947">
        <v>9.9999999999999995E-7</v>
      </c>
      <c r="H19947" t="s">
        <v>11274</v>
      </c>
      <c r="I19947" t="s">
        <v>135804</v>
      </c>
      <c r="J19947" s="2" t="s">
        <v>180324</v>
      </c>
      <c r="K19947" t="s">
        <v>211766</v>
      </c>
      <c r="L19947" t="s">
        <v>228704</v>
      </c>
      <c r="M19947" t="s">
        <v>228748</v>
      </c>
      <c r="N19947" t="s">
        <v>228918</v>
      </c>
      <c r="O19947" t="s">
        <v>229275</v>
      </c>
      <c r="P19947" t="s">
        <v>229275</v>
      </c>
      <c r="Q19947" t="s">
        <v>120060</v>
      </c>
      <c r="R19947" t="s">
        <v>211766</v>
      </c>
      <c r="S19947" t="s">
        <v>233772</v>
      </c>
    </row>
    <row r="19948" spans="1:19" x14ac:dyDescent="0.35">
      <c r="A19948" s="1">
        <v>24836</v>
      </c>
      <c r="B19948" t="s">
        <v>11275</v>
      </c>
      <c r="C19948" t="s">
        <v>65197</v>
      </c>
      <c r="D19948" t="s">
        <v>5</v>
      </c>
      <c r="E19948" t="s">
        <v>119955</v>
      </c>
      <c r="F19948" t="s">
        <v>120822</v>
      </c>
      <c r="G19948">
        <v>7.5000000000000002E-6</v>
      </c>
      <c r="H19948" t="s">
        <v>11275</v>
      </c>
      <c r="I19948" t="s">
        <v>135805</v>
      </c>
      <c r="J19948" s="2" t="s">
        <v>180325</v>
      </c>
      <c r="K19948" t="s">
        <v>212151</v>
      </c>
      <c r="L19948" t="s">
        <v>228706</v>
      </c>
      <c r="M19948" t="s">
        <v>228748</v>
      </c>
      <c r="N19948" t="s">
        <v>228918</v>
      </c>
      <c r="O19948" t="s">
        <v>229275</v>
      </c>
      <c r="P19948" t="s">
        <v>229275</v>
      </c>
      <c r="Q19948" t="s">
        <v>121164</v>
      </c>
      <c r="R19948" t="s">
        <v>211766</v>
      </c>
      <c r="S19948" t="s">
        <v>233772</v>
      </c>
    </row>
    <row r="19949" spans="1:19" x14ac:dyDescent="0.35">
      <c r="A19949" s="1">
        <v>24837</v>
      </c>
      <c r="B19949" t="s">
        <v>11276</v>
      </c>
      <c r="C19949" t="s">
        <v>65198</v>
      </c>
      <c r="D19949" t="s">
        <v>4</v>
      </c>
      <c r="F19949" t="s">
        <v>120113</v>
      </c>
      <c r="G19949">
        <v>4.0000000000000001E-8</v>
      </c>
      <c r="H19949" t="s">
        <v>11276</v>
      </c>
      <c r="I19949" t="s">
        <v>135806</v>
      </c>
      <c r="J19949" s="2" t="s">
        <v>180326</v>
      </c>
      <c r="K19949" t="s">
        <v>211766</v>
      </c>
      <c r="L19949" t="s">
        <v>228704</v>
      </c>
      <c r="M19949" t="s">
        <v>228736</v>
      </c>
      <c r="N19949" t="s">
        <v>228861</v>
      </c>
      <c r="O19949" t="s">
        <v>229179</v>
      </c>
      <c r="P19949" t="s">
        <v>231302</v>
      </c>
      <c r="R19949" t="s">
        <v>211766</v>
      </c>
      <c r="S19949" t="s">
        <v>233772</v>
      </c>
    </row>
    <row r="19950" spans="1:19" x14ac:dyDescent="0.35">
      <c r="A19950" s="1">
        <v>24838</v>
      </c>
      <c r="B19950" t="s">
        <v>11277</v>
      </c>
      <c r="C19950" t="s">
        <v>65199</v>
      </c>
      <c r="D19950" t="s">
        <v>5</v>
      </c>
      <c r="F19950" t="s">
        <v>121842</v>
      </c>
      <c r="G19950">
        <v>3.5371E-8</v>
      </c>
      <c r="H19950" t="s">
        <v>11277</v>
      </c>
      <c r="I19950" t="s">
        <v>135807</v>
      </c>
      <c r="K19950" t="s">
        <v>212152</v>
      </c>
      <c r="L19950" t="s">
        <v>228704</v>
      </c>
      <c r="R19950" t="s">
        <v>211766</v>
      </c>
      <c r="S19950" t="s">
        <v>233772</v>
      </c>
    </row>
    <row r="19951" spans="1:19" x14ac:dyDescent="0.35">
      <c r="A19951" s="1">
        <v>24839</v>
      </c>
      <c r="B19951" t="s">
        <v>11278</v>
      </c>
      <c r="C19951" t="s">
        <v>65200</v>
      </c>
      <c r="D19951" t="s">
        <v>5</v>
      </c>
      <c r="E19951" t="s">
        <v>119957</v>
      </c>
      <c r="F19951" t="s">
        <v>121690</v>
      </c>
      <c r="G19951">
        <v>2.0000000000000002E-5</v>
      </c>
      <c r="H19951" t="s">
        <v>11278</v>
      </c>
      <c r="I19951" t="s">
        <v>135808</v>
      </c>
      <c r="J19951" s="2" t="s">
        <v>180327</v>
      </c>
      <c r="K19951" t="s">
        <v>211766</v>
      </c>
      <c r="L19951" t="s">
        <v>228706</v>
      </c>
      <c r="M19951" t="s">
        <v>8</v>
      </c>
      <c r="N19951" t="s">
        <v>228828</v>
      </c>
      <c r="O19951" t="s">
        <v>229378</v>
      </c>
      <c r="P19951" t="s">
        <v>231272</v>
      </c>
      <c r="Q19951" t="s">
        <v>123280</v>
      </c>
      <c r="R19951" t="s">
        <v>211766</v>
      </c>
      <c r="S19951" t="s">
        <v>233772</v>
      </c>
    </row>
    <row r="19952" spans="1:19" x14ac:dyDescent="0.35">
      <c r="A19952" s="1">
        <v>24840</v>
      </c>
      <c r="B19952" t="s">
        <v>11279</v>
      </c>
      <c r="C19952" t="s">
        <v>65201</v>
      </c>
      <c r="D19952" t="s">
        <v>5</v>
      </c>
      <c r="F19952" t="s">
        <v>120113</v>
      </c>
      <c r="G19952">
        <v>9.9999999999999995E-7</v>
      </c>
      <c r="H19952" t="s">
        <v>11279</v>
      </c>
      <c r="I19952" t="s">
        <v>135809</v>
      </c>
      <c r="J19952" s="2" t="s">
        <v>180328</v>
      </c>
      <c r="K19952" t="s">
        <v>212153</v>
      </c>
      <c r="L19952" t="s">
        <v>228705</v>
      </c>
      <c r="M19952" t="s">
        <v>8</v>
      </c>
      <c r="N19952" t="s">
        <v>228828</v>
      </c>
      <c r="O19952" t="s">
        <v>229113</v>
      </c>
      <c r="P19952" t="s">
        <v>230090</v>
      </c>
      <c r="Q19952" t="s">
        <v>120056</v>
      </c>
      <c r="R19952" t="s">
        <v>211766</v>
      </c>
      <c r="S19952" t="s">
        <v>233772</v>
      </c>
    </row>
    <row r="19953" spans="1:19" x14ac:dyDescent="0.35">
      <c r="A19953" s="1">
        <v>24841</v>
      </c>
      <c r="B19953" t="s">
        <v>11280</v>
      </c>
      <c r="C19953" t="s">
        <v>65202</v>
      </c>
      <c r="D19953" t="s">
        <v>5</v>
      </c>
      <c r="F19953" t="s">
        <v>120660</v>
      </c>
      <c r="G19953">
        <v>7.375157E-6</v>
      </c>
      <c r="H19953" t="s">
        <v>11280</v>
      </c>
      <c r="I19953" t="s">
        <v>135810</v>
      </c>
      <c r="J19953" s="2" t="s">
        <v>180329</v>
      </c>
      <c r="K19953" t="s">
        <v>211766</v>
      </c>
      <c r="L19953" t="s">
        <v>228704</v>
      </c>
      <c r="M19953" t="s">
        <v>228709</v>
      </c>
      <c r="N19953" t="s">
        <v>228829</v>
      </c>
      <c r="O19953" t="s">
        <v>229109</v>
      </c>
      <c r="P19953" t="s">
        <v>229109</v>
      </c>
      <c r="Q19953" t="s">
        <v>120308</v>
      </c>
      <c r="R19953" t="s">
        <v>211766</v>
      </c>
      <c r="S19953" t="s">
        <v>233772</v>
      </c>
    </row>
    <row r="19954" spans="1:19" x14ac:dyDescent="0.35">
      <c r="A19954" s="1">
        <v>24842</v>
      </c>
      <c r="B19954" t="s">
        <v>11281</v>
      </c>
      <c r="C19954" t="s">
        <v>65203</v>
      </c>
      <c r="D19954" t="s">
        <v>4</v>
      </c>
      <c r="F19954" t="s">
        <v>120711</v>
      </c>
      <c r="G19954">
        <v>2.1500000000000002E-6</v>
      </c>
      <c r="H19954" t="s">
        <v>11281</v>
      </c>
      <c r="I19954" t="s">
        <v>135811</v>
      </c>
      <c r="J19954" s="2" t="s">
        <v>180330</v>
      </c>
      <c r="K19954" t="s">
        <v>212154</v>
      </c>
      <c r="L19954" t="s">
        <v>228704</v>
      </c>
      <c r="M19954" t="s">
        <v>8</v>
      </c>
      <c r="N19954" t="s">
        <v>228896</v>
      </c>
      <c r="O19954" t="s">
        <v>229210</v>
      </c>
      <c r="P19954" t="s">
        <v>229210</v>
      </c>
      <c r="Q19954" t="s">
        <v>120022</v>
      </c>
      <c r="R19954" t="s">
        <v>211766</v>
      </c>
      <c r="S19954" t="s">
        <v>233772</v>
      </c>
    </row>
    <row r="19955" spans="1:19" x14ac:dyDescent="0.35">
      <c r="A19955" s="1">
        <v>24843</v>
      </c>
      <c r="B19955" t="s">
        <v>11281</v>
      </c>
      <c r="C19955" t="s">
        <v>65204</v>
      </c>
      <c r="D19955" t="s">
        <v>4</v>
      </c>
      <c r="F19955" t="s">
        <v>120960</v>
      </c>
      <c r="G19955">
        <v>1.06E-6</v>
      </c>
      <c r="H19955" t="s">
        <v>11281</v>
      </c>
      <c r="I19955" t="s">
        <v>135811</v>
      </c>
      <c r="J19955" s="2" t="s">
        <v>180330</v>
      </c>
      <c r="K19955" t="s">
        <v>212154</v>
      </c>
      <c r="L19955" t="s">
        <v>228704</v>
      </c>
      <c r="M19955" t="s">
        <v>8</v>
      </c>
      <c r="N19955" t="s">
        <v>228896</v>
      </c>
      <c r="O19955" t="s">
        <v>229210</v>
      </c>
      <c r="P19955" t="s">
        <v>229210</v>
      </c>
      <c r="Q19955" t="s">
        <v>120022</v>
      </c>
      <c r="R19955" t="s">
        <v>211766</v>
      </c>
      <c r="S19955" t="s">
        <v>233772</v>
      </c>
    </row>
    <row r="19956" spans="1:19" x14ac:dyDescent="0.35">
      <c r="A19956" s="1">
        <v>24844</v>
      </c>
      <c r="B19956" t="s">
        <v>11281</v>
      </c>
      <c r="C19956" t="s">
        <v>65205</v>
      </c>
      <c r="D19956" t="s">
        <v>5</v>
      </c>
      <c r="E19956" t="s">
        <v>119955</v>
      </c>
      <c r="F19956" t="s">
        <v>120331</v>
      </c>
      <c r="G19956">
        <v>4.1999999999999996E-6</v>
      </c>
      <c r="H19956" t="s">
        <v>11281</v>
      </c>
      <c r="I19956" t="s">
        <v>135811</v>
      </c>
      <c r="J19956" s="2" t="s">
        <v>180330</v>
      </c>
      <c r="K19956" t="s">
        <v>212154</v>
      </c>
      <c r="L19956" t="s">
        <v>228704</v>
      </c>
      <c r="M19956" t="s">
        <v>8</v>
      </c>
      <c r="N19956" t="s">
        <v>228896</v>
      </c>
      <c r="O19956" t="s">
        <v>229210</v>
      </c>
      <c r="P19956" t="s">
        <v>229210</v>
      </c>
      <c r="Q19956" t="s">
        <v>120022</v>
      </c>
      <c r="R19956" t="s">
        <v>211766</v>
      </c>
      <c r="S19956" t="s">
        <v>233772</v>
      </c>
    </row>
    <row r="19957" spans="1:19" x14ac:dyDescent="0.35">
      <c r="A19957" s="1">
        <v>24845</v>
      </c>
      <c r="B19957" t="s">
        <v>11282</v>
      </c>
      <c r="C19957" t="s">
        <v>65206</v>
      </c>
      <c r="D19957" t="s">
        <v>4</v>
      </c>
      <c r="F19957" t="s">
        <v>120189</v>
      </c>
      <c r="G19957">
        <v>1.3333299999999999E-7</v>
      </c>
      <c r="H19957" t="s">
        <v>11282</v>
      </c>
      <c r="I19957" t="s">
        <v>135812</v>
      </c>
      <c r="J19957" s="2" t="s">
        <v>180331</v>
      </c>
      <c r="K19957" t="s">
        <v>212155</v>
      </c>
      <c r="L19957" t="s">
        <v>228706</v>
      </c>
      <c r="M19957" t="s">
        <v>8</v>
      </c>
      <c r="N19957" t="s">
        <v>228896</v>
      </c>
      <c r="O19957" t="s">
        <v>229210</v>
      </c>
      <c r="P19957" t="s">
        <v>229210</v>
      </c>
      <c r="Q19957" t="s">
        <v>120060</v>
      </c>
      <c r="R19957" t="s">
        <v>211766</v>
      </c>
      <c r="S19957" t="s">
        <v>233772</v>
      </c>
    </row>
    <row r="19958" spans="1:19" x14ac:dyDescent="0.35">
      <c r="A19958" s="1">
        <v>24846</v>
      </c>
      <c r="B19958" t="s">
        <v>11282</v>
      </c>
      <c r="C19958" t="s">
        <v>65207</v>
      </c>
      <c r="D19958" t="s">
        <v>4</v>
      </c>
      <c r="F19958" t="s">
        <v>120189</v>
      </c>
      <c r="G19958">
        <v>1.18E-7</v>
      </c>
      <c r="H19958" t="s">
        <v>11282</v>
      </c>
      <c r="I19958" t="s">
        <v>135812</v>
      </c>
      <c r="J19958" s="2" t="s">
        <v>180331</v>
      </c>
      <c r="K19958" t="s">
        <v>212155</v>
      </c>
      <c r="L19958" t="s">
        <v>228706</v>
      </c>
      <c r="M19958" t="s">
        <v>8</v>
      </c>
      <c r="N19958" t="s">
        <v>228896</v>
      </c>
      <c r="O19958" t="s">
        <v>229210</v>
      </c>
      <c r="P19958" t="s">
        <v>229210</v>
      </c>
      <c r="Q19958" t="s">
        <v>120060</v>
      </c>
      <c r="R19958" t="s">
        <v>211766</v>
      </c>
      <c r="S19958" t="s">
        <v>233772</v>
      </c>
    </row>
    <row r="19959" spans="1:19" x14ac:dyDescent="0.35">
      <c r="A19959" s="1">
        <v>24847</v>
      </c>
      <c r="B19959" t="s">
        <v>11283</v>
      </c>
      <c r="C19959" t="s">
        <v>65208</v>
      </c>
      <c r="D19959" t="s">
        <v>4</v>
      </c>
      <c r="F19959" t="s">
        <v>121143</v>
      </c>
      <c r="G19959">
        <v>4.0000000000000001E-8</v>
      </c>
      <c r="H19959" t="s">
        <v>11283</v>
      </c>
      <c r="I19959" t="s">
        <v>135813</v>
      </c>
      <c r="J19959" s="2" t="s">
        <v>180332</v>
      </c>
      <c r="K19959" t="s">
        <v>211766</v>
      </c>
      <c r="L19959" t="s">
        <v>228704</v>
      </c>
      <c r="M19959" t="s">
        <v>11</v>
      </c>
      <c r="N19959" t="s">
        <v>228847</v>
      </c>
      <c r="O19959" t="s">
        <v>229366</v>
      </c>
      <c r="P19959" t="s">
        <v>231303</v>
      </c>
      <c r="R19959" t="s">
        <v>211766</v>
      </c>
      <c r="S19959" t="s">
        <v>233772</v>
      </c>
    </row>
    <row r="19960" spans="1:19" x14ac:dyDescent="0.35">
      <c r="A19960" s="1">
        <v>24848</v>
      </c>
      <c r="B19960" t="s">
        <v>11284</v>
      </c>
      <c r="C19960" t="s">
        <v>65209</v>
      </c>
      <c r="D19960" t="s">
        <v>4</v>
      </c>
      <c r="F19960" t="s">
        <v>120189</v>
      </c>
      <c r="G19960">
        <v>4.0000000000000001E-8</v>
      </c>
      <c r="H19960" t="s">
        <v>11284</v>
      </c>
      <c r="I19960" t="s">
        <v>135814</v>
      </c>
      <c r="J19960" s="2" t="s">
        <v>180333</v>
      </c>
      <c r="K19960" t="s">
        <v>211766</v>
      </c>
      <c r="L19960" t="s">
        <v>228704</v>
      </c>
      <c r="M19960" t="s">
        <v>228717</v>
      </c>
      <c r="N19960" t="s">
        <v>228893</v>
      </c>
      <c r="O19960" t="s">
        <v>229203</v>
      </c>
      <c r="P19960" t="s">
        <v>229203</v>
      </c>
      <c r="Q19960" t="s">
        <v>120060</v>
      </c>
      <c r="R19960" t="s">
        <v>211766</v>
      </c>
      <c r="S19960" t="s">
        <v>233772</v>
      </c>
    </row>
    <row r="19961" spans="1:19" x14ac:dyDescent="0.35">
      <c r="A19961" s="1">
        <v>24849</v>
      </c>
      <c r="B19961" t="s">
        <v>11284</v>
      </c>
      <c r="C19961" t="s">
        <v>65210</v>
      </c>
      <c r="D19961" t="s">
        <v>4</v>
      </c>
      <c r="F19961" t="s">
        <v>120033</v>
      </c>
      <c r="G19961">
        <v>2.4999999999999999E-8</v>
      </c>
      <c r="H19961" t="s">
        <v>11284</v>
      </c>
      <c r="I19961" t="s">
        <v>135814</v>
      </c>
      <c r="J19961" s="2" t="s">
        <v>180333</v>
      </c>
      <c r="K19961" t="s">
        <v>211766</v>
      </c>
      <c r="L19961" t="s">
        <v>228704</v>
      </c>
      <c r="M19961" t="s">
        <v>228717</v>
      </c>
      <c r="N19961" t="s">
        <v>228893</v>
      </c>
      <c r="O19961" t="s">
        <v>229203</v>
      </c>
      <c r="P19961" t="s">
        <v>229203</v>
      </c>
      <c r="Q19961" t="s">
        <v>120060</v>
      </c>
      <c r="R19961" t="s">
        <v>211766</v>
      </c>
      <c r="S19961" t="s">
        <v>233772</v>
      </c>
    </row>
    <row r="19962" spans="1:19" x14ac:dyDescent="0.35">
      <c r="A19962" s="1">
        <v>24850</v>
      </c>
      <c r="B19962" t="s">
        <v>11285</v>
      </c>
      <c r="C19962" t="s">
        <v>65211</v>
      </c>
      <c r="D19962" t="s">
        <v>3</v>
      </c>
      <c r="F19962" t="s">
        <v>120060</v>
      </c>
      <c r="G19962">
        <v>5.2818899999999999E-7</v>
      </c>
      <c r="H19962" t="s">
        <v>11285</v>
      </c>
      <c r="I19962" t="s">
        <v>135815</v>
      </c>
      <c r="J19962" s="2" t="s">
        <v>180334</v>
      </c>
      <c r="K19962" t="s">
        <v>212156</v>
      </c>
      <c r="L19962" t="s">
        <v>228704</v>
      </c>
      <c r="M19962" t="s">
        <v>15</v>
      </c>
      <c r="N19962" t="s">
        <v>228849</v>
      </c>
      <c r="O19962" t="s">
        <v>229134</v>
      </c>
      <c r="P19962" t="s">
        <v>229134</v>
      </c>
      <c r="Q19962" t="s">
        <v>120056</v>
      </c>
      <c r="R19962" t="s">
        <v>211766</v>
      </c>
      <c r="S19962" t="s">
        <v>233772</v>
      </c>
    </row>
    <row r="19963" spans="1:19" x14ac:dyDescent="0.35">
      <c r="A19963" s="1">
        <v>24851</v>
      </c>
      <c r="B19963" t="s">
        <v>11286</v>
      </c>
      <c r="C19963" t="s">
        <v>65212</v>
      </c>
      <c r="D19963" t="s">
        <v>4</v>
      </c>
      <c r="F19963" t="s">
        <v>120033</v>
      </c>
      <c r="G19963">
        <v>1.35E-6</v>
      </c>
      <c r="H19963" t="s">
        <v>11286</v>
      </c>
      <c r="I19963" t="s">
        <v>135816</v>
      </c>
      <c r="J19963" s="2" t="s">
        <v>180335</v>
      </c>
      <c r="K19963" t="s">
        <v>211777</v>
      </c>
      <c r="L19963" t="s">
        <v>228704</v>
      </c>
      <c r="M19963" t="s">
        <v>8</v>
      </c>
      <c r="N19963" t="s">
        <v>228828</v>
      </c>
      <c r="O19963" t="s">
        <v>229113</v>
      </c>
      <c r="P19963" t="s">
        <v>230081</v>
      </c>
      <c r="Q19963" t="s">
        <v>120117</v>
      </c>
      <c r="R19963" t="s">
        <v>211766</v>
      </c>
      <c r="S19963" t="s">
        <v>233772</v>
      </c>
    </row>
    <row r="19964" spans="1:19" x14ac:dyDescent="0.35">
      <c r="A19964" s="1">
        <v>24852</v>
      </c>
      <c r="B19964" t="s">
        <v>11286</v>
      </c>
      <c r="C19964" t="s">
        <v>65213</v>
      </c>
      <c r="D19964" t="s">
        <v>5</v>
      </c>
      <c r="E19964" t="s">
        <v>119955</v>
      </c>
      <c r="F19964" t="s">
        <v>120466</v>
      </c>
      <c r="G19964">
        <v>6.4999999999999996E-6</v>
      </c>
      <c r="H19964" t="s">
        <v>11286</v>
      </c>
      <c r="I19964" t="s">
        <v>135816</v>
      </c>
      <c r="J19964" s="2" t="s">
        <v>180335</v>
      </c>
      <c r="K19964" t="s">
        <v>211777</v>
      </c>
      <c r="L19964" t="s">
        <v>228704</v>
      </c>
      <c r="M19964" t="s">
        <v>8</v>
      </c>
      <c r="N19964" t="s">
        <v>228828</v>
      </c>
      <c r="O19964" t="s">
        <v>229113</v>
      </c>
      <c r="P19964" t="s">
        <v>230081</v>
      </c>
      <c r="Q19964" t="s">
        <v>120117</v>
      </c>
      <c r="R19964" t="s">
        <v>211766</v>
      </c>
      <c r="S19964" t="s">
        <v>233772</v>
      </c>
    </row>
    <row r="19965" spans="1:19" x14ac:dyDescent="0.35">
      <c r="A19965" s="1">
        <v>24853</v>
      </c>
      <c r="B19965" t="s">
        <v>11286</v>
      </c>
      <c r="C19965" t="s">
        <v>65214</v>
      </c>
      <c r="D19965" t="s">
        <v>5</v>
      </c>
      <c r="E19965" t="s">
        <v>119954</v>
      </c>
      <c r="F19965" t="s">
        <v>120678</v>
      </c>
      <c r="G19965">
        <v>4.0000000000000003E-5</v>
      </c>
      <c r="H19965" t="s">
        <v>11286</v>
      </c>
      <c r="I19965" t="s">
        <v>135816</v>
      </c>
      <c r="J19965" s="2" t="s">
        <v>180335</v>
      </c>
      <c r="K19965" t="s">
        <v>211777</v>
      </c>
      <c r="L19965" t="s">
        <v>228704</v>
      </c>
      <c r="M19965" t="s">
        <v>8</v>
      </c>
      <c r="N19965" t="s">
        <v>228828</v>
      </c>
      <c r="O19965" t="s">
        <v>229113</v>
      </c>
      <c r="P19965" t="s">
        <v>230081</v>
      </c>
      <c r="Q19965" t="s">
        <v>120117</v>
      </c>
      <c r="R19965" t="s">
        <v>211766</v>
      </c>
      <c r="S19965" t="s">
        <v>233772</v>
      </c>
    </row>
    <row r="19966" spans="1:19" x14ac:dyDescent="0.35">
      <c r="A19966" s="1">
        <v>24854</v>
      </c>
      <c r="B19966" t="s">
        <v>11287</v>
      </c>
      <c r="C19966" t="s">
        <v>65215</v>
      </c>
      <c r="D19966" t="s">
        <v>4</v>
      </c>
      <c r="F19966" t="s">
        <v>120059</v>
      </c>
      <c r="G19966">
        <v>9.9999999999999995E-8</v>
      </c>
      <c r="H19966" t="s">
        <v>11287</v>
      </c>
      <c r="I19966" t="s">
        <v>135817</v>
      </c>
      <c r="J19966" s="2" t="s">
        <v>180336</v>
      </c>
      <c r="K19966" t="s">
        <v>211766</v>
      </c>
      <c r="L19966" t="s">
        <v>228704</v>
      </c>
      <c r="M19966" t="s">
        <v>228735</v>
      </c>
      <c r="N19966" t="s">
        <v>228860</v>
      </c>
      <c r="O19966" t="s">
        <v>229176</v>
      </c>
      <c r="P19966" t="s">
        <v>229176</v>
      </c>
      <c r="Q19966" t="s">
        <v>120741</v>
      </c>
      <c r="R19966" t="s">
        <v>211766</v>
      </c>
      <c r="S19966" t="s">
        <v>233772</v>
      </c>
    </row>
    <row r="19967" spans="1:19" x14ac:dyDescent="0.35">
      <c r="A19967" s="1">
        <v>24856</v>
      </c>
      <c r="B19967" t="s">
        <v>11288</v>
      </c>
      <c r="C19967" t="s">
        <v>65216</v>
      </c>
      <c r="D19967" t="s">
        <v>5</v>
      </c>
      <c r="E19967" t="s">
        <v>119956</v>
      </c>
      <c r="F19967" t="s">
        <v>120216</v>
      </c>
      <c r="G19967">
        <v>1.9999999999999999E-6</v>
      </c>
      <c r="H19967" t="s">
        <v>11288</v>
      </c>
      <c r="I19967" t="s">
        <v>135818</v>
      </c>
      <c r="J19967" s="2" t="s">
        <v>180337</v>
      </c>
      <c r="K19967" t="s">
        <v>211766</v>
      </c>
      <c r="L19967" t="s">
        <v>228704</v>
      </c>
      <c r="M19967" t="s">
        <v>9</v>
      </c>
      <c r="N19967" t="s">
        <v>228858</v>
      </c>
      <c r="O19967" t="s">
        <v>229326</v>
      </c>
      <c r="P19967" t="s">
        <v>231304</v>
      </c>
      <c r="R19967" t="s">
        <v>211766</v>
      </c>
      <c r="S19967" t="s">
        <v>233772</v>
      </c>
    </row>
    <row r="19968" spans="1:19" x14ac:dyDescent="0.35">
      <c r="A19968" s="1">
        <v>24857</v>
      </c>
      <c r="B19968" t="s">
        <v>11288</v>
      </c>
      <c r="C19968" t="s">
        <v>65217</v>
      </c>
      <c r="D19968" t="s">
        <v>5</v>
      </c>
      <c r="E19968" t="s">
        <v>119955</v>
      </c>
      <c r="F19968" t="s">
        <v>120692</v>
      </c>
      <c r="G19968">
        <v>4.5000000000000003E-5</v>
      </c>
      <c r="H19968" t="s">
        <v>11288</v>
      </c>
      <c r="I19968" t="s">
        <v>135818</v>
      </c>
      <c r="J19968" s="2" t="s">
        <v>180337</v>
      </c>
      <c r="K19968" t="s">
        <v>211766</v>
      </c>
      <c r="L19968" t="s">
        <v>228704</v>
      </c>
      <c r="M19968" t="s">
        <v>9</v>
      </c>
      <c r="N19968" t="s">
        <v>228858</v>
      </c>
      <c r="O19968" t="s">
        <v>229326</v>
      </c>
      <c r="P19968" t="s">
        <v>231304</v>
      </c>
      <c r="R19968" t="s">
        <v>211766</v>
      </c>
      <c r="S19968" t="s">
        <v>233772</v>
      </c>
    </row>
    <row r="19969" spans="1:19" x14ac:dyDescent="0.35">
      <c r="A19969" s="1">
        <v>24858</v>
      </c>
      <c r="B19969" t="s">
        <v>11288</v>
      </c>
      <c r="C19969" t="s">
        <v>65218</v>
      </c>
      <c r="D19969" t="s">
        <v>5</v>
      </c>
      <c r="E19969" t="s">
        <v>119954</v>
      </c>
      <c r="F19969" t="s">
        <v>120823</v>
      </c>
      <c r="G19969">
        <v>1.5E-5</v>
      </c>
      <c r="H19969" t="s">
        <v>11288</v>
      </c>
      <c r="I19969" t="s">
        <v>135818</v>
      </c>
      <c r="J19969" s="2" t="s">
        <v>180337</v>
      </c>
      <c r="K19969" t="s">
        <v>211766</v>
      </c>
      <c r="L19969" t="s">
        <v>228704</v>
      </c>
      <c r="M19969" t="s">
        <v>9</v>
      </c>
      <c r="N19969" t="s">
        <v>228858</v>
      </c>
      <c r="O19969" t="s">
        <v>229326</v>
      </c>
      <c r="P19969" t="s">
        <v>231304</v>
      </c>
      <c r="R19969" t="s">
        <v>211766</v>
      </c>
      <c r="S19969" t="s">
        <v>233772</v>
      </c>
    </row>
    <row r="19970" spans="1:19" x14ac:dyDescent="0.35">
      <c r="A19970" s="1">
        <v>24860</v>
      </c>
      <c r="B19970" t="s">
        <v>11289</v>
      </c>
      <c r="C19970" t="s">
        <v>65219</v>
      </c>
      <c r="D19970" t="s">
        <v>5</v>
      </c>
      <c r="E19970" t="s">
        <v>119955</v>
      </c>
      <c r="F19970" t="s">
        <v>122440</v>
      </c>
      <c r="G19970">
        <v>5.9999999999999997E-7</v>
      </c>
      <c r="H19970" t="s">
        <v>11289</v>
      </c>
      <c r="I19970" t="s">
        <v>135819</v>
      </c>
      <c r="J19970" s="2" t="s">
        <v>180338</v>
      </c>
      <c r="K19970" t="s">
        <v>211766</v>
      </c>
      <c r="L19970" t="s">
        <v>228706</v>
      </c>
      <c r="M19970" t="s">
        <v>8</v>
      </c>
      <c r="N19970" t="s">
        <v>228853</v>
      </c>
      <c r="O19970" t="s">
        <v>229450</v>
      </c>
      <c r="P19970" t="s">
        <v>230500</v>
      </c>
      <c r="Q19970" t="s">
        <v>121694</v>
      </c>
      <c r="R19970" t="s">
        <v>211766</v>
      </c>
      <c r="S19970" t="s">
        <v>233772</v>
      </c>
    </row>
    <row r="19971" spans="1:19" x14ac:dyDescent="0.35">
      <c r="A19971" s="1">
        <v>24861</v>
      </c>
      <c r="B19971" t="s">
        <v>11289</v>
      </c>
      <c r="C19971" t="s">
        <v>65220</v>
      </c>
      <c r="D19971" t="s">
        <v>5</v>
      </c>
      <c r="F19971" t="s">
        <v>120350</v>
      </c>
      <c r="G19971">
        <v>2.0427809999999998E-6</v>
      </c>
      <c r="H19971" t="s">
        <v>11289</v>
      </c>
      <c r="I19971" t="s">
        <v>135819</v>
      </c>
      <c r="J19971" s="2" t="s">
        <v>180338</v>
      </c>
      <c r="K19971" t="s">
        <v>211766</v>
      </c>
      <c r="L19971" t="s">
        <v>228706</v>
      </c>
      <c r="M19971" t="s">
        <v>8</v>
      </c>
      <c r="N19971" t="s">
        <v>228853</v>
      </c>
      <c r="O19971" t="s">
        <v>229450</v>
      </c>
      <c r="P19971" t="s">
        <v>230500</v>
      </c>
      <c r="Q19971" t="s">
        <v>121694</v>
      </c>
      <c r="R19971" t="s">
        <v>211766</v>
      </c>
      <c r="S19971" t="s">
        <v>233772</v>
      </c>
    </row>
    <row r="19972" spans="1:19" x14ac:dyDescent="0.35">
      <c r="A19972" s="1">
        <v>24863</v>
      </c>
      <c r="B19972" t="s">
        <v>11290</v>
      </c>
      <c r="C19972" t="s">
        <v>65221</v>
      </c>
      <c r="D19972" t="s">
        <v>4</v>
      </c>
      <c r="F19972" t="s">
        <v>120027</v>
      </c>
      <c r="G19972">
        <v>1.2E-8</v>
      </c>
      <c r="H19972" t="s">
        <v>11290</v>
      </c>
      <c r="I19972" t="s">
        <v>135820</v>
      </c>
      <c r="J19972" s="2" t="s">
        <v>180339</v>
      </c>
      <c r="K19972" t="s">
        <v>212157</v>
      </c>
      <c r="L19972" t="s">
        <v>228704</v>
      </c>
      <c r="M19972" t="s">
        <v>11</v>
      </c>
      <c r="N19972" t="s">
        <v>228826</v>
      </c>
      <c r="O19972" t="s">
        <v>229364</v>
      </c>
      <c r="P19972" t="s">
        <v>229364</v>
      </c>
      <c r="Q19972" t="s">
        <v>120027</v>
      </c>
      <c r="R19972" t="s">
        <v>211766</v>
      </c>
      <c r="S19972" t="s">
        <v>233772</v>
      </c>
    </row>
    <row r="19973" spans="1:19" x14ac:dyDescent="0.35">
      <c r="A19973" s="1">
        <v>24864</v>
      </c>
      <c r="B19973" t="s">
        <v>11291</v>
      </c>
      <c r="C19973" t="s">
        <v>65222</v>
      </c>
      <c r="D19973" t="s">
        <v>4</v>
      </c>
      <c r="F19973" t="s">
        <v>120128</v>
      </c>
      <c r="G19973">
        <v>4.0213210000000007E-6</v>
      </c>
      <c r="H19973" t="s">
        <v>11291</v>
      </c>
      <c r="I19973" t="s">
        <v>135821</v>
      </c>
      <c r="J19973" s="2" t="s">
        <v>180340</v>
      </c>
      <c r="K19973" t="s">
        <v>212158</v>
      </c>
      <c r="L19973" t="s">
        <v>228704</v>
      </c>
      <c r="M19973" t="s">
        <v>228733</v>
      </c>
      <c r="N19973" t="s">
        <v>228861</v>
      </c>
      <c r="O19973" t="s">
        <v>229735</v>
      </c>
      <c r="P19973" t="s">
        <v>229735</v>
      </c>
      <c r="Q19973" t="s">
        <v>120056</v>
      </c>
      <c r="R19973" t="s">
        <v>211766</v>
      </c>
      <c r="S19973" t="s">
        <v>233772</v>
      </c>
    </row>
    <row r="19974" spans="1:19" x14ac:dyDescent="0.35">
      <c r="A19974" s="1">
        <v>24865</v>
      </c>
      <c r="B19974" t="s">
        <v>11291</v>
      </c>
      <c r="C19974" t="s">
        <v>65223</v>
      </c>
      <c r="D19974" t="s">
        <v>4</v>
      </c>
      <c r="F19974" t="s">
        <v>120032</v>
      </c>
      <c r="G19974">
        <v>2.1978500000000001E-6</v>
      </c>
      <c r="H19974" t="s">
        <v>11291</v>
      </c>
      <c r="I19974" t="s">
        <v>135821</v>
      </c>
      <c r="J19974" s="2" t="s">
        <v>180340</v>
      </c>
      <c r="K19974" t="s">
        <v>212158</v>
      </c>
      <c r="L19974" t="s">
        <v>228704</v>
      </c>
      <c r="M19974" t="s">
        <v>228733</v>
      </c>
      <c r="N19974" t="s">
        <v>228861</v>
      </c>
      <c r="O19974" t="s">
        <v>229735</v>
      </c>
      <c r="P19974" t="s">
        <v>229735</v>
      </c>
      <c r="Q19974" t="s">
        <v>120056</v>
      </c>
      <c r="R19974" t="s">
        <v>211766</v>
      </c>
      <c r="S19974" t="s">
        <v>233772</v>
      </c>
    </row>
    <row r="19975" spans="1:19" x14ac:dyDescent="0.35">
      <c r="A19975" s="1">
        <v>24866</v>
      </c>
      <c r="B19975" t="s">
        <v>11291</v>
      </c>
      <c r="C19975" t="s">
        <v>65224</v>
      </c>
      <c r="D19975" t="s">
        <v>4</v>
      </c>
      <c r="F19975" t="s">
        <v>120428</v>
      </c>
      <c r="G19975">
        <v>2.651992E-6</v>
      </c>
      <c r="H19975" t="s">
        <v>11291</v>
      </c>
      <c r="I19975" t="s">
        <v>135821</v>
      </c>
      <c r="J19975" s="2" t="s">
        <v>180340</v>
      </c>
      <c r="K19975" t="s">
        <v>212158</v>
      </c>
      <c r="L19975" t="s">
        <v>228704</v>
      </c>
      <c r="M19975" t="s">
        <v>228733</v>
      </c>
      <c r="N19975" t="s">
        <v>228861</v>
      </c>
      <c r="O19975" t="s">
        <v>229735</v>
      </c>
      <c r="P19975" t="s">
        <v>229735</v>
      </c>
      <c r="Q19975" t="s">
        <v>120056</v>
      </c>
      <c r="R19975" t="s">
        <v>211766</v>
      </c>
      <c r="S19975" t="s">
        <v>233772</v>
      </c>
    </row>
    <row r="19976" spans="1:19" x14ac:dyDescent="0.35">
      <c r="A19976" s="1">
        <v>24867</v>
      </c>
      <c r="B19976" t="s">
        <v>11292</v>
      </c>
      <c r="C19976" t="s">
        <v>65225</v>
      </c>
      <c r="D19976" t="s">
        <v>5</v>
      </c>
      <c r="E19976" t="s">
        <v>119955</v>
      </c>
      <c r="F19976" t="s">
        <v>120152</v>
      </c>
      <c r="G19976">
        <v>3.9999999999999998E-6</v>
      </c>
      <c r="H19976" t="s">
        <v>11292</v>
      </c>
      <c r="I19976" t="s">
        <v>135822</v>
      </c>
      <c r="J19976" s="2" t="s">
        <v>180341</v>
      </c>
      <c r="K19976" t="s">
        <v>212159</v>
      </c>
      <c r="L19976" t="s">
        <v>228705</v>
      </c>
      <c r="M19976" t="s">
        <v>228723</v>
      </c>
      <c r="N19976" t="s">
        <v>228901</v>
      </c>
      <c r="O19976" t="s">
        <v>229226</v>
      </c>
      <c r="P19976" t="s">
        <v>229226</v>
      </c>
      <c r="Q19976" t="s">
        <v>120216</v>
      </c>
      <c r="R19976" t="s">
        <v>211766</v>
      </c>
      <c r="S19976" t="s">
        <v>233772</v>
      </c>
    </row>
    <row r="19977" spans="1:19" x14ac:dyDescent="0.35">
      <c r="A19977" s="1">
        <v>24869</v>
      </c>
      <c r="B19977" t="s">
        <v>11293</v>
      </c>
      <c r="C19977" t="s">
        <v>65226</v>
      </c>
      <c r="D19977" t="s">
        <v>4</v>
      </c>
      <c r="F19977" t="s">
        <v>120427</v>
      </c>
      <c r="G19977">
        <v>4.9999999999999998E-7</v>
      </c>
      <c r="H19977" t="s">
        <v>11293</v>
      </c>
      <c r="I19977" t="s">
        <v>135823</v>
      </c>
      <c r="J19977" s="2" t="s">
        <v>180342</v>
      </c>
      <c r="K19977" t="s">
        <v>211766</v>
      </c>
      <c r="L19977" t="s">
        <v>228706</v>
      </c>
      <c r="M19977" t="s">
        <v>8</v>
      </c>
      <c r="N19977" t="s">
        <v>228841</v>
      </c>
      <c r="O19977" t="s">
        <v>229137</v>
      </c>
      <c r="P19977" t="s">
        <v>229137</v>
      </c>
      <c r="Q19977" t="s">
        <v>121800</v>
      </c>
      <c r="R19977" t="s">
        <v>211766</v>
      </c>
      <c r="S19977" t="s">
        <v>233772</v>
      </c>
    </row>
    <row r="19978" spans="1:19" x14ac:dyDescent="0.35">
      <c r="A19978" s="1">
        <v>24871</v>
      </c>
      <c r="B19978" t="s">
        <v>11294</v>
      </c>
      <c r="C19978" t="s">
        <v>65227</v>
      </c>
      <c r="D19978" t="s">
        <v>5</v>
      </c>
      <c r="E19978" t="s">
        <v>119954</v>
      </c>
      <c r="F19978" t="s">
        <v>122450</v>
      </c>
      <c r="G19978">
        <v>4.0000000000000003E-5</v>
      </c>
      <c r="H19978" t="s">
        <v>11294</v>
      </c>
      <c r="I19978" t="s">
        <v>135824</v>
      </c>
      <c r="J19978" s="2" t="s">
        <v>180343</v>
      </c>
      <c r="K19978" t="s">
        <v>211808</v>
      </c>
      <c r="L19978" t="s">
        <v>228704</v>
      </c>
      <c r="M19978" t="s">
        <v>9</v>
      </c>
      <c r="N19978" t="s">
        <v>228871</v>
      </c>
      <c r="O19978" t="s">
        <v>229736</v>
      </c>
      <c r="P19978" t="s">
        <v>229736</v>
      </c>
      <c r="Q19978" t="s">
        <v>119973</v>
      </c>
      <c r="R19978" t="s">
        <v>211766</v>
      </c>
      <c r="S19978" t="s">
        <v>233772</v>
      </c>
    </row>
    <row r="19979" spans="1:19" x14ac:dyDescent="0.35">
      <c r="A19979" s="1">
        <v>24872</v>
      </c>
      <c r="B19979" t="s">
        <v>11295</v>
      </c>
      <c r="C19979" t="s">
        <v>65228</v>
      </c>
      <c r="D19979" t="s">
        <v>5</v>
      </c>
      <c r="E19979" t="s">
        <v>119954</v>
      </c>
      <c r="F19979" t="s">
        <v>120293</v>
      </c>
      <c r="G19979">
        <v>2.0000000000000002E-5</v>
      </c>
      <c r="H19979" t="s">
        <v>11295</v>
      </c>
      <c r="I19979" t="s">
        <v>135825</v>
      </c>
      <c r="J19979" s="2" t="s">
        <v>180344</v>
      </c>
      <c r="K19979" t="s">
        <v>211766</v>
      </c>
      <c r="L19979" t="s">
        <v>228704</v>
      </c>
      <c r="M19979" t="s">
        <v>9</v>
      </c>
      <c r="N19979" t="s">
        <v>228882</v>
      </c>
      <c r="O19979" t="s">
        <v>229185</v>
      </c>
      <c r="P19979" t="s">
        <v>229185</v>
      </c>
      <c r="Q19979" t="s">
        <v>120833</v>
      </c>
      <c r="R19979" t="s">
        <v>211766</v>
      </c>
      <c r="S19979" t="s">
        <v>233772</v>
      </c>
    </row>
    <row r="19980" spans="1:19" x14ac:dyDescent="0.35">
      <c r="A19980" s="1">
        <v>24873</v>
      </c>
      <c r="B19980" t="s">
        <v>11295</v>
      </c>
      <c r="C19980" t="s">
        <v>65229</v>
      </c>
      <c r="D19980" t="s">
        <v>5</v>
      </c>
      <c r="E19980" t="s">
        <v>119955</v>
      </c>
      <c r="F19980" t="s">
        <v>121258</v>
      </c>
      <c r="G19980">
        <v>7.9999999999999996E-6</v>
      </c>
      <c r="H19980" t="s">
        <v>11295</v>
      </c>
      <c r="I19980" t="s">
        <v>135825</v>
      </c>
      <c r="J19980" s="2" t="s">
        <v>180344</v>
      </c>
      <c r="K19980" t="s">
        <v>211766</v>
      </c>
      <c r="L19980" t="s">
        <v>228704</v>
      </c>
      <c r="M19980" t="s">
        <v>9</v>
      </c>
      <c r="N19980" t="s">
        <v>228882</v>
      </c>
      <c r="O19980" t="s">
        <v>229185</v>
      </c>
      <c r="P19980" t="s">
        <v>229185</v>
      </c>
      <c r="Q19980" t="s">
        <v>120833</v>
      </c>
      <c r="R19980" t="s">
        <v>211766</v>
      </c>
      <c r="S19980" t="s">
        <v>233772</v>
      </c>
    </row>
    <row r="19981" spans="1:19" x14ac:dyDescent="0.35">
      <c r="A19981" s="1">
        <v>24875</v>
      </c>
      <c r="B19981" t="s">
        <v>11296</v>
      </c>
      <c r="C19981" t="s">
        <v>65230</v>
      </c>
      <c r="D19981" t="s">
        <v>4</v>
      </c>
      <c r="F19981" t="s">
        <v>121092</v>
      </c>
      <c r="G19981">
        <v>2E-8</v>
      </c>
      <c r="H19981" t="s">
        <v>11296</v>
      </c>
      <c r="I19981" t="s">
        <v>135826</v>
      </c>
      <c r="J19981" s="2" t="s">
        <v>180345</v>
      </c>
      <c r="K19981" t="s">
        <v>211766</v>
      </c>
      <c r="L19981" t="s">
        <v>228704</v>
      </c>
      <c r="M19981" t="s">
        <v>8</v>
      </c>
      <c r="N19981" t="s">
        <v>228840</v>
      </c>
      <c r="O19981" t="s">
        <v>229122</v>
      </c>
      <c r="P19981" t="s">
        <v>229122</v>
      </c>
      <c r="Q19981" t="s">
        <v>121092</v>
      </c>
      <c r="R19981" t="s">
        <v>211766</v>
      </c>
      <c r="S19981" t="s">
        <v>233772</v>
      </c>
    </row>
    <row r="19982" spans="1:19" x14ac:dyDescent="0.35">
      <c r="A19982" s="1">
        <v>24876</v>
      </c>
      <c r="B19982" t="s">
        <v>11297</v>
      </c>
      <c r="C19982" t="s">
        <v>65231</v>
      </c>
      <c r="D19982" t="s">
        <v>5</v>
      </c>
      <c r="F19982" t="s">
        <v>120360</v>
      </c>
      <c r="G19982">
        <v>1.4000000000000001E-7</v>
      </c>
      <c r="H19982" t="s">
        <v>11297</v>
      </c>
      <c r="I19982" t="s">
        <v>135827</v>
      </c>
      <c r="J19982" s="2" t="s">
        <v>180346</v>
      </c>
      <c r="K19982" t="s">
        <v>212144</v>
      </c>
      <c r="L19982" t="s">
        <v>228704</v>
      </c>
      <c r="M19982" t="s">
        <v>8</v>
      </c>
      <c r="N19982" t="s">
        <v>228990</v>
      </c>
      <c r="O19982" t="s">
        <v>229491</v>
      </c>
      <c r="P19982" t="s">
        <v>229491</v>
      </c>
      <c r="Q19982" t="s">
        <v>120189</v>
      </c>
      <c r="R19982" t="s">
        <v>211766</v>
      </c>
      <c r="S19982" t="s">
        <v>233772</v>
      </c>
    </row>
    <row r="19983" spans="1:19" x14ac:dyDescent="0.35">
      <c r="A19983" s="1">
        <v>24877</v>
      </c>
      <c r="B19983" t="s">
        <v>11298</v>
      </c>
      <c r="C19983" t="s">
        <v>65232</v>
      </c>
      <c r="D19983" t="s">
        <v>5</v>
      </c>
      <c r="E19983" t="s">
        <v>119955</v>
      </c>
      <c r="F19983" t="s">
        <v>120043</v>
      </c>
      <c r="G19983">
        <v>1.9999999999999999E-6</v>
      </c>
      <c r="H19983" t="s">
        <v>11298</v>
      </c>
      <c r="I19983" t="s">
        <v>135828</v>
      </c>
      <c r="J19983" s="2" t="s">
        <v>180347</v>
      </c>
      <c r="K19983" t="s">
        <v>211766</v>
      </c>
      <c r="L19983" t="s">
        <v>228704</v>
      </c>
      <c r="M19983" t="s">
        <v>228726</v>
      </c>
      <c r="N19983" t="s">
        <v>228858</v>
      </c>
      <c r="O19983" t="s">
        <v>229151</v>
      </c>
      <c r="P19983" t="s">
        <v>230097</v>
      </c>
      <c r="Q19983" t="s">
        <v>120347</v>
      </c>
      <c r="R19983" t="s">
        <v>211766</v>
      </c>
      <c r="S19983" t="s">
        <v>233772</v>
      </c>
    </row>
    <row r="19984" spans="1:19" x14ac:dyDescent="0.35">
      <c r="A19984" s="1">
        <v>24878</v>
      </c>
      <c r="B19984" t="s">
        <v>11298</v>
      </c>
      <c r="C19984" t="s">
        <v>65233</v>
      </c>
      <c r="D19984" t="s">
        <v>4</v>
      </c>
      <c r="F19984" t="s">
        <v>120217</v>
      </c>
      <c r="G19984">
        <v>9.9999999999999995E-7</v>
      </c>
      <c r="H19984" t="s">
        <v>11298</v>
      </c>
      <c r="I19984" t="s">
        <v>135828</v>
      </c>
      <c r="J19984" s="2" t="s">
        <v>180347</v>
      </c>
      <c r="K19984" t="s">
        <v>211766</v>
      </c>
      <c r="L19984" t="s">
        <v>228704</v>
      </c>
      <c r="M19984" t="s">
        <v>228726</v>
      </c>
      <c r="N19984" t="s">
        <v>228858</v>
      </c>
      <c r="O19984" t="s">
        <v>229151</v>
      </c>
      <c r="P19984" t="s">
        <v>230097</v>
      </c>
      <c r="Q19984" t="s">
        <v>120347</v>
      </c>
      <c r="R19984" t="s">
        <v>211766</v>
      </c>
      <c r="S19984" t="s">
        <v>233772</v>
      </c>
    </row>
    <row r="19985" spans="1:19" x14ac:dyDescent="0.35">
      <c r="A19985" s="1">
        <v>24880</v>
      </c>
      <c r="B19985" t="s">
        <v>11299</v>
      </c>
      <c r="C19985" t="s">
        <v>65234</v>
      </c>
      <c r="D19985" t="s">
        <v>4</v>
      </c>
      <c r="F19985" t="s">
        <v>120054</v>
      </c>
      <c r="G19985">
        <v>2E-8</v>
      </c>
      <c r="H19985" t="s">
        <v>11299</v>
      </c>
      <c r="I19985" t="s">
        <v>135829</v>
      </c>
      <c r="J19985" s="2" t="s">
        <v>180348</v>
      </c>
      <c r="K19985" t="s">
        <v>212160</v>
      </c>
      <c r="L19985" t="s">
        <v>228704</v>
      </c>
      <c r="M19985" t="s">
        <v>8</v>
      </c>
      <c r="N19985" t="s">
        <v>228892</v>
      </c>
      <c r="O19985" t="s">
        <v>229199</v>
      </c>
      <c r="P19985" t="s">
        <v>231305</v>
      </c>
      <c r="Q19985" t="s">
        <v>120572</v>
      </c>
      <c r="R19985" t="s">
        <v>211766</v>
      </c>
      <c r="S19985" t="s">
        <v>233772</v>
      </c>
    </row>
    <row r="19986" spans="1:19" x14ac:dyDescent="0.35">
      <c r="A19986" s="1">
        <v>24881</v>
      </c>
      <c r="B19986" t="s">
        <v>11300</v>
      </c>
      <c r="C19986" t="s">
        <v>65235</v>
      </c>
      <c r="D19986" t="s">
        <v>4</v>
      </c>
      <c r="F19986" t="s">
        <v>120617</v>
      </c>
      <c r="G19986">
        <v>4.0000000000000001E-8</v>
      </c>
      <c r="H19986" t="s">
        <v>11300</v>
      </c>
      <c r="I19986" t="s">
        <v>135830</v>
      </c>
      <c r="J19986" s="2" t="s">
        <v>180349</v>
      </c>
      <c r="K19986" t="s">
        <v>212161</v>
      </c>
      <c r="L19986" t="s">
        <v>228704</v>
      </c>
      <c r="M19986" t="s">
        <v>10</v>
      </c>
      <c r="N19986" t="s">
        <v>228827</v>
      </c>
      <c r="O19986" t="s">
        <v>229107</v>
      </c>
      <c r="P19986" t="s">
        <v>229107</v>
      </c>
      <c r="Q19986" t="s">
        <v>120216</v>
      </c>
      <c r="R19986" t="s">
        <v>211766</v>
      </c>
      <c r="S19986" t="s">
        <v>233772</v>
      </c>
    </row>
    <row r="19987" spans="1:19" x14ac:dyDescent="0.35">
      <c r="A19987" s="1">
        <v>24882</v>
      </c>
      <c r="B19987" t="s">
        <v>11301</v>
      </c>
      <c r="C19987" t="s">
        <v>65236</v>
      </c>
      <c r="D19987" t="s">
        <v>5</v>
      </c>
      <c r="F19987" t="s">
        <v>120401</v>
      </c>
      <c r="G19987">
        <v>2.2500000000000001E-5</v>
      </c>
      <c r="H19987" t="s">
        <v>11301</v>
      </c>
      <c r="I19987" t="s">
        <v>135831</v>
      </c>
      <c r="J19987" s="2" t="s">
        <v>180350</v>
      </c>
      <c r="K19987" t="s">
        <v>211766</v>
      </c>
      <c r="L19987" t="s">
        <v>228706</v>
      </c>
      <c r="M19987" t="s">
        <v>8</v>
      </c>
      <c r="N19987" t="s">
        <v>228828</v>
      </c>
      <c r="O19987" t="s">
        <v>229113</v>
      </c>
      <c r="P19987" t="s">
        <v>230081</v>
      </c>
      <c r="R19987" t="s">
        <v>211766</v>
      </c>
      <c r="S19987" t="s">
        <v>233772</v>
      </c>
    </row>
    <row r="19988" spans="1:19" x14ac:dyDescent="0.35">
      <c r="A19988" s="1">
        <v>24885</v>
      </c>
      <c r="B19988" t="s">
        <v>11302</v>
      </c>
      <c r="C19988" t="s">
        <v>65237</v>
      </c>
      <c r="D19988" t="s">
        <v>5</v>
      </c>
      <c r="F19988" t="s">
        <v>122688</v>
      </c>
      <c r="G19988">
        <v>1.3651000000000001E-6</v>
      </c>
      <c r="H19988" t="s">
        <v>11302</v>
      </c>
      <c r="I19988" t="s">
        <v>135832</v>
      </c>
      <c r="J19988" s="2" t="s">
        <v>180351</v>
      </c>
      <c r="K19988" t="s">
        <v>211766</v>
      </c>
      <c r="L19988" t="s">
        <v>228704</v>
      </c>
      <c r="M19988" t="s">
        <v>13</v>
      </c>
      <c r="N19988" t="s">
        <v>228858</v>
      </c>
      <c r="O19988" t="s">
        <v>229230</v>
      </c>
      <c r="P19988" t="s">
        <v>231306</v>
      </c>
      <c r="Q19988" t="s">
        <v>120970</v>
      </c>
      <c r="R19988" t="s">
        <v>211766</v>
      </c>
      <c r="S19988" t="s">
        <v>233772</v>
      </c>
    </row>
    <row r="19989" spans="1:19" x14ac:dyDescent="0.35">
      <c r="A19989" s="1">
        <v>24886</v>
      </c>
      <c r="B19989" t="s">
        <v>11303</v>
      </c>
      <c r="C19989" t="s">
        <v>65238</v>
      </c>
      <c r="D19989" t="s">
        <v>4</v>
      </c>
      <c r="F19989" t="s">
        <v>120701</v>
      </c>
      <c r="G19989">
        <v>9.9999999999999995E-7</v>
      </c>
      <c r="H19989" t="s">
        <v>11303</v>
      </c>
      <c r="I19989" t="s">
        <v>135833</v>
      </c>
      <c r="J19989" s="2" t="s">
        <v>180352</v>
      </c>
      <c r="K19989" t="s">
        <v>212162</v>
      </c>
      <c r="L19989" t="s">
        <v>228704</v>
      </c>
      <c r="M19989" t="s">
        <v>8</v>
      </c>
      <c r="N19989" t="s">
        <v>228832</v>
      </c>
      <c r="O19989" t="s">
        <v>229111</v>
      </c>
      <c r="P19989" t="s">
        <v>230079</v>
      </c>
      <c r="Q19989" t="s">
        <v>120087</v>
      </c>
      <c r="R19989" t="s">
        <v>211766</v>
      </c>
      <c r="S19989" t="s">
        <v>233772</v>
      </c>
    </row>
    <row r="19990" spans="1:19" x14ac:dyDescent="0.35">
      <c r="A19990" s="1">
        <v>24887</v>
      </c>
      <c r="B19990" t="s">
        <v>11304</v>
      </c>
      <c r="C19990" t="s">
        <v>65239</v>
      </c>
      <c r="D19990" t="s">
        <v>5</v>
      </c>
      <c r="E19990" t="s">
        <v>119955</v>
      </c>
      <c r="F19990" t="s">
        <v>122310</v>
      </c>
      <c r="G19990">
        <v>8.9000000000000012E-6</v>
      </c>
      <c r="H19990" t="s">
        <v>11304</v>
      </c>
      <c r="I19990" t="s">
        <v>135834</v>
      </c>
      <c r="J19990" s="2" t="s">
        <v>180353</v>
      </c>
      <c r="K19990" t="s">
        <v>211857</v>
      </c>
      <c r="L19990" t="s">
        <v>228706</v>
      </c>
      <c r="M19990" t="s">
        <v>8</v>
      </c>
      <c r="N19990" t="s">
        <v>228832</v>
      </c>
      <c r="O19990" t="s">
        <v>229111</v>
      </c>
      <c r="P19990" t="s">
        <v>230079</v>
      </c>
      <c r="Q19990" t="s">
        <v>121322</v>
      </c>
      <c r="R19990" t="s">
        <v>211766</v>
      </c>
      <c r="S19990" t="s">
        <v>233772</v>
      </c>
    </row>
    <row r="19991" spans="1:19" x14ac:dyDescent="0.35">
      <c r="A19991" s="1">
        <v>24888</v>
      </c>
      <c r="B19991" t="s">
        <v>11304</v>
      </c>
      <c r="C19991" t="s">
        <v>65240</v>
      </c>
      <c r="D19991" t="s">
        <v>5</v>
      </c>
      <c r="E19991" t="s">
        <v>119954</v>
      </c>
      <c r="F19991" t="s">
        <v>119964</v>
      </c>
      <c r="G19991">
        <v>6.9999999999999999E-6</v>
      </c>
      <c r="H19991" t="s">
        <v>11304</v>
      </c>
      <c r="I19991" t="s">
        <v>135834</v>
      </c>
      <c r="J19991" s="2" t="s">
        <v>180353</v>
      </c>
      <c r="K19991" t="s">
        <v>211857</v>
      </c>
      <c r="L19991" t="s">
        <v>228706</v>
      </c>
      <c r="M19991" t="s">
        <v>8</v>
      </c>
      <c r="N19991" t="s">
        <v>228832</v>
      </c>
      <c r="O19991" t="s">
        <v>229111</v>
      </c>
      <c r="P19991" t="s">
        <v>230079</v>
      </c>
      <c r="Q19991" t="s">
        <v>121322</v>
      </c>
      <c r="R19991" t="s">
        <v>211766</v>
      </c>
      <c r="S19991" t="s">
        <v>233772</v>
      </c>
    </row>
    <row r="19992" spans="1:19" x14ac:dyDescent="0.35">
      <c r="A19992" s="1">
        <v>24889</v>
      </c>
      <c r="B19992" t="s">
        <v>11305</v>
      </c>
      <c r="C19992" t="s">
        <v>65241</v>
      </c>
      <c r="D19992" t="s">
        <v>4</v>
      </c>
      <c r="F19992" t="s">
        <v>120098</v>
      </c>
      <c r="G19992">
        <v>9.9999999999999995E-7</v>
      </c>
      <c r="H19992" t="s">
        <v>11305</v>
      </c>
      <c r="I19992" t="s">
        <v>135835</v>
      </c>
      <c r="J19992" s="2" t="s">
        <v>180354</v>
      </c>
      <c r="K19992" t="s">
        <v>212163</v>
      </c>
      <c r="L19992" t="s">
        <v>228704</v>
      </c>
      <c r="M19992" t="s">
        <v>8</v>
      </c>
      <c r="N19992" t="s">
        <v>228828</v>
      </c>
      <c r="O19992" t="s">
        <v>229113</v>
      </c>
      <c r="P19992" t="s">
        <v>230081</v>
      </c>
      <c r="Q19992" t="s">
        <v>119989</v>
      </c>
      <c r="R19992" t="s">
        <v>211766</v>
      </c>
      <c r="S19992" t="s">
        <v>233772</v>
      </c>
    </row>
    <row r="19993" spans="1:19" x14ac:dyDescent="0.35">
      <c r="A19993" s="1">
        <v>24891</v>
      </c>
      <c r="B19993" t="s">
        <v>11306</v>
      </c>
      <c r="C19993" t="s">
        <v>65242</v>
      </c>
      <c r="D19993" t="s">
        <v>4</v>
      </c>
      <c r="F19993" t="s">
        <v>122393</v>
      </c>
      <c r="G19993">
        <v>4.0000000000000001E-8</v>
      </c>
      <c r="H19993" t="s">
        <v>11306</v>
      </c>
      <c r="I19993" t="s">
        <v>135836</v>
      </c>
      <c r="J19993" s="2" t="s">
        <v>180355</v>
      </c>
      <c r="K19993" t="s">
        <v>211766</v>
      </c>
      <c r="L19993" t="s">
        <v>228704</v>
      </c>
      <c r="M19993" t="s">
        <v>228736</v>
      </c>
      <c r="N19993" t="s">
        <v>228836</v>
      </c>
      <c r="O19993" t="s">
        <v>229179</v>
      </c>
      <c r="P19993" t="s">
        <v>231237</v>
      </c>
      <c r="R19993" t="s">
        <v>211766</v>
      </c>
      <c r="S19993" t="s">
        <v>233772</v>
      </c>
    </row>
    <row r="19994" spans="1:19" x14ac:dyDescent="0.35">
      <c r="A19994" s="1">
        <v>24892</v>
      </c>
      <c r="B19994" t="s">
        <v>11307</v>
      </c>
      <c r="C19994" t="s">
        <v>65243</v>
      </c>
      <c r="D19994" t="s">
        <v>4</v>
      </c>
      <c r="F19994" t="s">
        <v>121712</v>
      </c>
      <c r="G19994">
        <v>4.9999999999999998E-8</v>
      </c>
      <c r="H19994" t="s">
        <v>11307</v>
      </c>
      <c r="I19994" t="s">
        <v>135837</v>
      </c>
      <c r="J19994" s="2" t="s">
        <v>180356</v>
      </c>
      <c r="K19994" t="s">
        <v>211775</v>
      </c>
      <c r="L19994" t="s">
        <v>228704</v>
      </c>
      <c r="M19994" t="s">
        <v>228758</v>
      </c>
      <c r="R19994" t="s">
        <v>211766</v>
      </c>
      <c r="S19994" t="s">
        <v>233772</v>
      </c>
    </row>
    <row r="19995" spans="1:19" x14ac:dyDescent="0.35">
      <c r="A19995" s="1">
        <v>24893</v>
      </c>
      <c r="B19995" t="s">
        <v>11307</v>
      </c>
      <c r="C19995" t="s">
        <v>65244</v>
      </c>
      <c r="D19995" t="s">
        <v>4</v>
      </c>
      <c r="F19995" t="s">
        <v>120183</v>
      </c>
      <c r="G19995">
        <v>8.9999999999999999E-8</v>
      </c>
      <c r="H19995" t="s">
        <v>11307</v>
      </c>
      <c r="I19995" t="s">
        <v>135837</v>
      </c>
      <c r="J19995" s="2" t="s">
        <v>180356</v>
      </c>
      <c r="K19995" t="s">
        <v>211775</v>
      </c>
      <c r="L19995" t="s">
        <v>228704</v>
      </c>
      <c r="M19995" t="s">
        <v>228758</v>
      </c>
      <c r="R19995" t="s">
        <v>211766</v>
      </c>
      <c r="S19995" t="s">
        <v>233772</v>
      </c>
    </row>
    <row r="19996" spans="1:19" x14ac:dyDescent="0.35">
      <c r="A19996" s="1">
        <v>24894</v>
      </c>
      <c r="B19996" t="s">
        <v>11308</v>
      </c>
      <c r="C19996" t="s">
        <v>65245</v>
      </c>
      <c r="D19996" t="s">
        <v>5</v>
      </c>
      <c r="E19996" t="s">
        <v>119954</v>
      </c>
      <c r="F19996" t="s">
        <v>120553</v>
      </c>
      <c r="G19996">
        <v>3.7315449999999999E-6</v>
      </c>
      <c r="H19996" t="s">
        <v>11308</v>
      </c>
      <c r="I19996" t="s">
        <v>135838</v>
      </c>
      <c r="J19996" s="2" t="s">
        <v>180357</v>
      </c>
      <c r="K19996" t="s">
        <v>211766</v>
      </c>
      <c r="L19996" t="s">
        <v>228704</v>
      </c>
      <c r="M19996" t="s">
        <v>15</v>
      </c>
      <c r="N19996" t="s">
        <v>229009</v>
      </c>
      <c r="O19996" t="s">
        <v>229252</v>
      </c>
      <c r="P19996" t="s">
        <v>231307</v>
      </c>
      <c r="Q19996" t="s">
        <v>120679</v>
      </c>
      <c r="R19996" t="s">
        <v>211766</v>
      </c>
      <c r="S19996" t="s">
        <v>233772</v>
      </c>
    </row>
    <row r="19997" spans="1:19" x14ac:dyDescent="0.35">
      <c r="A19997" s="1">
        <v>24895</v>
      </c>
      <c r="B19997" t="s">
        <v>11308</v>
      </c>
      <c r="C19997" t="s">
        <v>65246</v>
      </c>
      <c r="D19997" t="s">
        <v>5</v>
      </c>
      <c r="E19997" t="s">
        <v>119955</v>
      </c>
      <c r="F19997" t="s">
        <v>123411</v>
      </c>
      <c r="G19997">
        <v>1.5286150000000001E-6</v>
      </c>
      <c r="H19997" t="s">
        <v>11308</v>
      </c>
      <c r="I19997" t="s">
        <v>135838</v>
      </c>
      <c r="J19997" s="2" t="s">
        <v>180357</v>
      </c>
      <c r="K19997" t="s">
        <v>211766</v>
      </c>
      <c r="L19997" t="s">
        <v>228704</v>
      </c>
      <c r="M19997" t="s">
        <v>15</v>
      </c>
      <c r="N19997" t="s">
        <v>229009</v>
      </c>
      <c r="O19997" t="s">
        <v>229252</v>
      </c>
      <c r="P19997" t="s">
        <v>231307</v>
      </c>
      <c r="Q19997" t="s">
        <v>120679</v>
      </c>
      <c r="R19997" t="s">
        <v>211766</v>
      </c>
      <c r="S19997" t="s">
        <v>233772</v>
      </c>
    </row>
    <row r="19998" spans="1:19" x14ac:dyDescent="0.35">
      <c r="A19998" s="1">
        <v>24896</v>
      </c>
      <c r="B19998" t="s">
        <v>11309</v>
      </c>
      <c r="C19998" t="s">
        <v>65247</v>
      </c>
      <c r="D19998" t="s">
        <v>5</v>
      </c>
      <c r="E19998" t="s">
        <v>119955</v>
      </c>
      <c r="F19998" t="s">
        <v>120817</v>
      </c>
      <c r="G19998">
        <v>3.0305027999999999E-5</v>
      </c>
      <c r="H19998" t="s">
        <v>11309</v>
      </c>
      <c r="I19998" t="s">
        <v>135839</v>
      </c>
      <c r="J19998" s="2" t="s">
        <v>180358</v>
      </c>
      <c r="K19998" t="s">
        <v>211774</v>
      </c>
      <c r="L19998" t="s">
        <v>228704</v>
      </c>
      <c r="M19998" t="s">
        <v>10</v>
      </c>
      <c r="N19998" t="s">
        <v>228827</v>
      </c>
      <c r="O19998" t="s">
        <v>229107</v>
      </c>
      <c r="P19998" t="s">
        <v>229107</v>
      </c>
      <c r="Q19998" t="s">
        <v>120970</v>
      </c>
      <c r="R19998" t="s">
        <v>211766</v>
      </c>
      <c r="S19998" t="s">
        <v>233772</v>
      </c>
    </row>
    <row r="19999" spans="1:19" x14ac:dyDescent="0.35">
      <c r="A19999" s="1">
        <v>24897</v>
      </c>
      <c r="B19999" t="s">
        <v>11309</v>
      </c>
      <c r="C19999" t="s">
        <v>65248</v>
      </c>
      <c r="D19999" t="s">
        <v>5</v>
      </c>
      <c r="F19999" t="s">
        <v>122064</v>
      </c>
      <c r="G19999">
        <v>4.6699999999999999E-7</v>
      </c>
      <c r="H19999" t="s">
        <v>11309</v>
      </c>
      <c r="I19999" t="s">
        <v>135839</v>
      </c>
      <c r="J19999" s="2" t="s">
        <v>180358</v>
      </c>
      <c r="K19999" t="s">
        <v>211774</v>
      </c>
      <c r="L19999" t="s">
        <v>228704</v>
      </c>
      <c r="M19999" t="s">
        <v>10</v>
      </c>
      <c r="N19999" t="s">
        <v>228827</v>
      </c>
      <c r="O19999" t="s">
        <v>229107</v>
      </c>
      <c r="P19999" t="s">
        <v>229107</v>
      </c>
      <c r="Q19999" t="s">
        <v>120970</v>
      </c>
      <c r="R19999" t="s">
        <v>211766</v>
      </c>
      <c r="S19999" t="s">
        <v>233772</v>
      </c>
    </row>
    <row r="20000" spans="1:19" x14ac:dyDescent="0.35">
      <c r="A20000" s="1">
        <v>24900</v>
      </c>
      <c r="B20000" t="s">
        <v>11310</v>
      </c>
      <c r="C20000" t="s">
        <v>65249</v>
      </c>
      <c r="D20000" t="s">
        <v>4</v>
      </c>
      <c r="F20000" t="s">
        <v>121459</v>
      </c>
      <c r="G20000">
        <v>4.0000000000000001E-8</v>
      </c>
      <c r="H20000" t="s">
        <v>11310</v>
      </c>
      <c r="I20000" t="s">
        <v>135840</v>
      </c>
      <c r="K20000" t="s">
        <v>211766</v>
      </c>
      <c r="L20000" t="s">
        <v>228704</v>
      </c>
      <c r="R20000" t="s">
        <v>211766</v>
      </c>
      <c r="S20000" t="s">
        <v>233772</v>
      </c>
    </row>
    <row r="20001" spans="1:19" x14ac:dyDescent="0.35">
      <c r="A20001" s="1">
        <v>24901</v>
      </c>
      <c r="B20001" t="s">
        <v>11311</v>
      </c>
      <c r="C20001" t="s">
        <v>65250</v>
      </c>
      <c r="D20001" t="s">
        <v>4</v>
      </c>
      <c r="F20001" t="s">
        <v>120060</v>
      </c>
      <c r="G20001">
        <v>3.3011799999999999E-7</v>
      </c>
      <c r="H20001" t="s">
        <v>11311</v>
      </c>
      <c r="I20001" t="s">
        <v>135841</v>
      </c>
      <c r="J20001" s="2" t="s">
        <v>180359</v>
      </c>
      <c r="K20001" t="s">
        <v>211766</v>
      </c>
      <c r="L20001" t="s">
        <v>228704</v>
      </c>
      <c r="M20001" t="s">
        <v>13</v>
      </c>
      <c r="N20001" t="s">
        <v>228858</v>
      </c>
      <c r="O20001" t="s">
        <v>229230</v>
      </c>
      <c r="P20001" t="s">
        <v>231306</v>
      </c>
      <c r="Q20001" t="s">
        <v>120692</v>
      </c>
      <c r="R20001" t="s">
        <v>211766</v>
      </c>
      <c r="S20001" t="s">
        <v>233772</v>
      </c>
    </row>
    <row r="20002" spans="1:19" x14ac:dyDescent="0.35">
      <c r="A20002" s="1">
        <v>24902</v>
      </c>
      <c r="B20002" t="s">
        <v>11311</v>
      </c>
      <c r="C20002" t="s">
        <v>65251</v>
      </c>
      <c r="D20002" t="s">
        <v>4</v>
      </c>
      <c r="F20002" t="s">
        <v>120033</v>
      </c>
      <c r="G20002">
        <v>3.3043399999999998E-7</v>
      </c>
      <c r="H20002" t="s">
        <v>11311</v>
      </c>
      <c r="I20002" t="s">
        <v>135841</v>
      </c>
      <c r="J20002" s="2" t="s">
        <v>180359</v>
      </c>
      <c r="K20002" t="s">
        <v>211766</v>
      </c>
      <c r="L20002" t="s">
        <v>228704</v>
      </c>
      <c r="M20002" t="s">
        <v>13</v>
      </c>
      <c r="N20002" t="s">
        <v>228858</v>
      </c>
      <c r="O20002" t="s">
        <v>229230</v>
      </c>
      <c r="P20002" t="s">
        <v>231306</v>
      </c>
      <c r="Q20002" t="s">
        <v>120692</v>
      </c>
      <c r="R20002" t="s">
        <v>211766</v>
      </c>
      <c r="S20002" t="s">
        <v>233772</v>
      </c>
    </row>
    <row r="20003" spans="1:19" x14ac:dyDescent="0.35">
      <c r="A20003" s="1">
        <v>24903</v>
      </c>
      <c r="B20003" t="s">
        <v>11312</v>
      </c>
      <c r="C20003" t="s">
        <v>65252</v>
      </c>
      <c r="D20003" t="s">
        <v>5</v>
      </c>
      <c r="F20003" t="s">
        <v>121051</v>
      </c>
      <c r="G20003">
        <v>6.8500000000000001E-7</v>
      </c>
      <c r="H20003" t="s">
        <v>11312</v>
      </c>
      <c r="I20003" t="s">
        <v>135842</v>
      </c>
      <c r="J20003" s="2" t="s">
        <v>180360</v>
      </c>
      <c r="K20003" t="s">
        <v>211766</v>
      </c>
      <c r="L20003" t="s">
        <v>228704</v>
      </c>
      <c r="M20003" t="s">
        <v>8</v>
      </c>
      <c r="N20003" t="s">
        <v>228896</v>
      </c>
      <c r="O20003" t="s">
        <v>229210</v>
      </c>
      <c r="P20003" t="s">
        <v>230295</v>
      </c>
      <c r="Q20003" t="s">
        <v>120679</v>
      </c>
      <c r="R20003" t="s">
        <v>211766</v>
      </c>
      <c r="S20003" t="s">
        <v>233772</v>
      </c>
    </row>
    <row r="20004" spans="1:19" x14ac:dyDescent="0.35">
      <c r="A20004" s="1">
        <v>24904</v>
      </c>
      <c r="B20004" t="s">
        <v>11313</v>
      </c>
      <c r="C20004" t="s">
        <v>65253</v>
      </c>
      <c r="D20004" t="s">
        <v>5</v>
      </c>
      <c r="E20004" t="s">
        <v>119955</v>
      </c>
      <c r="F20004" t="s">
        <v>123327</v>
      </c>
      <c r="G20004">
        <v>1.0000000000000001E-5</v>
      </c>
      <c r="H20004" t="s">
        <v>11313</v>
      </c>
      <c r="I20004" t="s">
        <v>135843</v>
      </c>
      <c r="J20004" s="2" t="s">
        <v>180361</v>
      </c>
      <c r="K20004" t="s">
        <v>211766</v>
      </c>
      <c r="L20004" t="s">
        <v>228704</v>
      </c>
      <c r="M20004" t="s">
        <v>9</v>
      </c>
      <c r="N20004" t="s">
        <v>228866</v>
      </c>
      <c r="O20004" t="s">
        <v>229162</v>
      </c>
      <c r="P20004" t="s">
        <v>229162</v>
      </c>
      <c r="Q20004" t="s">
        <v>119973</v>
      </c>
      <c r="R20004" t="s">
        <v>211766</v>
      </c>
      <c r="S20004" t="s">
        <v>233772</v>
      </c>
    </row>
    <row r="20005" spans="1:19" x14ac:dyDescent="0.35">
      <c r="A20005" s="1">
        <v>24905</v>
      </c>
      <c r="B20005" t="s">
        <v>11314</v>
      </c>
      <c r="C20005" t="s">
        <v>65254</v>
      </c>
      <c r="D20005" t="s">
        <v>5</v>
      </c>
      <c r="F20005" t="s">
        <v>121780</v>
      </c>
      <c r="G20005">
        <v>9.9999999999999995E-7</v>
      </c>
      <c r="H20005" t="s">
        <v>11314</v>
      </c>
      <c r="I20005" t="s">
        <v>135844</v>
      </c>
      <c r="J20005" s="2" t="s">
        <v>180362</v>
      </c>
      <c r="K20005" t="s">
        <v>211766</v>
      </c>
      <c r="L20005" t="s">
        <v>228704</v>
      </c>
      <c r="M20005" t="s">
        <v>8</v>
      </c>
      <c r="N20005" t="s">
        <v>228864</v>
      </c>
      <c r="O20005" t="s">
        <v>229158</v>
      </c>
      <c r="P20005" t="s">
        <v>230165</v>
      </c>
      <c r="R20005" t="s">
        <v>211766</v>
      </c>
      <c r="S20005" t="s">
        <v>233772</v>
      </c>
    </row>
    <row r="20006" spans="1:19" x14ac:dyDescent="0.35">
      <c r="A20006" s="1">
        <v>24907</v>
      </c>
      <c r="B20006" t="s">
        <v>11315</v>
      </c>
      <c r="C20006" t="s">
        <v>65255</v>
      </c>
      <c r="D20006" t="s">
        <v>4</v>
      </c>
      <c r="F20006" t="s">
        <v>121159</v>
      </c>
      <c r="G20006">
        <v>2E-8</v>
      </c>
      <c r="H20006" t="s">
        <v>11315</v>
      </c>
      <c r="I20006" t="s">
        <v>135845</v>
      </c>
      <c r="J20006" s="2" t="s">
        <v>180363</v>
      </c>
      <c r="K20006" t="s">
        <v>212164</v>
      </c>
      <c r="L20006" t="s">
        <v>228704</v>
      </c>
      <c r="M20006" t="s">
        <v>8</v>
      </c>
      <c r="N20006" t="s">
        <v>228905</v>
      </c>
      <c r="O20006" t="s">
        <v>229237</v>
      </c>
      <c r="P20006" t="s">
        <v>229237</v>
      </c>
      <c r="Q20006" t="s">
        <v>119989</v>
      </c>
      <c r="R20006" t="s">
        <v>211766</v>
      </c>
      <c r="S20006" t="s">
        <v>233772</v>
      </c>
    </row>
    <row r="20007" spans="1:19" x14ac:dyDescent="0.35">
      <c r="A20007" s="1">
        <v>24908</v>
      </c>
      <c r="B20007" t="s">
        <v>11316</v>
      </c>
      <c r="C20007" t="s">
        <v>65256</v>
      </c>
      <c r="D20007" t="s">
        <v>4</v>
      </c>
      <c r="F20007" t="s">
        <v>122327</v>
      </c>
      <c r="G20007">
        <v>2.25E-8</v>
      </c>
      <c r="H20007" t="s">
        <v>11316</v>
      </c>
      <c r="I20007" t="s">
        <v>135846</v>
      </c>
      <c r="J20007" s="2" t="s">
        <v>180364</v>
      </c>
      <c r="K20007" t="s">
        <v>212165</v>
      </c>
      <c r="L20007" t="s">
        <v>228705</v>
      </c>
      <c r="M20007" t="s">
        <v>228723</v>
      </c>
      <c r="N20007" t="s">
        <v>228901</v>
      </c>
      <c r="O20007" t="s">
        <v>229226</v>
      </c>
      <c r="P20007" t="s">
        <v>229226</v>
      </c>
      <c r="Q20007" t="s">
        <v>120597</v>
      </c>
      <c r="R20007" t="s">
        <v>211766</v>
      </c>
      <c r="S20007" t="s">
        <v>233772</v>
      </c>
    </row>
    <row r="20008" spans="1:19" x14ac:dyDescent="0.35">
      <c r="A20008" s="1">
        <v>24911</v>
      </c>
      <c r="B20008" t="s">
        <v>11317</v>
      </c>
      <c r="C20008" t="s">
        <v>65257</v>
      </c>
      <c r="D20008" t="s">
        <v>5</v>
      </c>
      <c r="F20008" t="s">
        <v>120923</v>
      </c>
      <c r="G20008">
        <v>1.5E-5</v>
      </c>
      <c r="H20008" t="s">
        <v>11317</v>
      </c>
      <c r="I20008" t="s">
        <v>135847</v>
      </c>
      <c r="J20008" s="2" t="s">
        <v>180365</v>
      </c>
      <c r="K20008" t="s">
        <v>211766</v>
      </c>
      <c r="L20008" t="s">
        <v>228704</v>
      </c>
      <c r="M20008" t="s">
        <v>9</v>
      </c>
      <c r="N20008" t="s">
        <v>228829</v>
      </c>
      <c r="O20008" t="s">
        <v>229477</v>
      </c>
      <c r="P20008" t="s">
        <v>229477</v>
      </c>
      <c r="Q20008" t="s">
        <v>119973</v>
      </c>
      <c r="R20008" t="s">
        <v>211766</v>
      </c>
      <c r="S20008" t="s">
        <v>233772</v>
      </c>
    </row>
    <row r="20009" spans="1:19" x14ac:dyDescent="0.35">
      <c r="A20009" s="1">
        <v>24912</v>
      </c>
      <c r="B20009" t="s">
        <v>11318</v>
      </c>
      <c r="C20009" t="s">
        <v>65258</v>
      </c>
      <c r="D20009" t="s">
        <v>4</v>
      </c>
      <c r="F20009" t="s">
        <v>120025</v>
      </c>
      <c r="G20009">
        <v>1.1000000000000001E-6</v>
      </c>
      <c r="H20009" t="s">
        <v>11318</v>
      </c>
      <c r="I20009" t="s">
        <v>135848</v>
      </c>
      <c r="J20009" s="2" t="s">
        <v>180366</v>
      </c>
      <c r="K20009" t="s">
        <v>211766</v>
      </c>
      <c r="L20009" t="s">
        <v>228704</v>
      </c>
      <c r="M20009" t="s">
        <v>228735</v>
      </c>
      <c r="N20009" t="s">
        <v>228860</v>
      </c>
      <c r="O20009" t="s">
        <v>229176</v>
      </c>
      <c r="P20009" t="s">
        <v>229176</v>
      </c>
      <c r="Q20009" t="s">
        <v>120419</v>
      </c>
      <c r="R20009" t="s">
        <v>211766</v>
      </c>
      <c r="S20009" t="s">
        <v>233772</v>
      </c>
    </row>
    <row r="20010" spans="1:19" x14ac:dyDescent="0.35">
      <c r="A20010" s="1">
        <v>24913</v>
      </c>
      <c r="B20010" t="s">
        <v>11319</v>
      </c>
      <c r="C20010" t="s">
        <v>65259</v>
      </c>
      <c r="D20010" t="s">
        <v>4</v>
      </c>
      <c r="F20010" t="s">
        <v>120327</v>
      </c>
      <c r="G20010">
        <v>2.8022800000000001E-7</v>
      </c>
      <c r="H20010" t="s">
        <v>11319</v>
      </c>
      <c r="I20010" t="s">
        <v>135849</v>
      </c>
      <c r="J20010" s="2" t="s">
        <v>180367</v>
      </c>
      <c r="K20010" t="s">
        <v>212166</v>
      </c>
      <c r="L20010" t="s">
        <v>228704</v>
      </c>
      <c r="M20010" t="s">
        <v>10</v>
      </c>
      <c r="N20010" t="s">
        <v>228827</v>
      </c>
      <c r="O20010" t="s">
        <v>229107</v>
      </c>
      <c r="P20010" t="s">
        <v>229107</v>
      </c>
      <c r="Q20010" t="s">
        <v>120008</v>
      </c>
      <c r="R20010" t="s">
        <v>211766</v>
      </c>
      <c r="S20010" t="s">
        <v>233772</v>
      </c>
    </row>
    <row r="20011" spans="1:19" x14ac:dyDescent="0.35">
      <c r="A20011" s="1">
        <v>24914</v>
      </c>
      <c r="B20011" t="s">
        <v>11319</v>
      </c>
      <c r="C20011" t="s">
        <v>65260</v>
      </c>
      <c r="D20011" t="s">
        <v>4</v>
      </c>
      <c r="F20011" t="s">
        <v>120189</v>
      </c>
      <c r="G20011">
        <v>2.6442900000000002E-7</v>
      </c>
      <c r="H20011" t="s">
        <v>11319</v>
      </c>
      <c r="I20011" t="s">
        <v>135849</v>
      </c>
      <c r="J20011" s="2" t="s">
        <v>180367</v>
      </c>
      <c r="K20011" t="s">
        <v>212166</v>
      </c>
      <c r="L20011" t="s">
        <v>228704</v>
      </c>
      <c r="M20011" t="s">
        <v>10</v>
      </c>
      <c r="N20011" t="s">
        <v>228827</v>
      </c>
      <c r="O20011" t="s">
        <v>229107</v>
      </c>
      <c r="P20011" t="s">
        <v>229107</v>
      </c>
      <c r="Q20011" t="s">
        <v>120008</v>
      </c>
      <c r="R20011" t="s">
        <v>211766</v>
      </c>
      <c r="S20011" t="s">
        <v>233772</v>
      </c>
    </row>
    <row r="20012" spans="1:19" x14ac:dyDescent="0.35">
      <c r="A20012" s="1">
        <v>24915</v>
      </c>
      <c r="B20012" t="s">
        <v>11319</v>
      </c>
      <c r="C20012" t="s">
        <v>65261</v>
      </c>
      <c r="D20012" t="s">
        <v>5</v>
      </c>
      <c r="F20012" t="s">
        <v>121559</v>
      </c>
      <c r="G20012">
        <v>2.1438850000000001E-6</v>
      </c>
      <c r="H20012" t="s">
        <v>11319</v>
      </c>
      <c r="I20012" t="s">
        <v>135849</v>
      </c>
      <c r="J20012" s="2" t="s">
        <v>180367</v>
      </c>
      <c r="K20012" t="s">
        <v>212166</v>
      </c>
      <c r="L20012" t="s">
        <v>228704</v>
      </c>
      <c r="M20012" t="s">
        <v>10</v>
      </c>
      <c r="N20012" t="s">
        <v>228827</v>
      </c>
      <c r="O20012" t="s">
        <v>229107</v>
      </c>
      <c r="P20012" t="s">
        <v>229107</v>
      </c>
      <c r="Q20012" t="s">
        <v>120008</v>
      </c>
      <c r="R20012" t="s">
        <v>211766</v>
      </c>
      <c r="S20012" t="s">
        <v>233772</v>
      </c>
    </row>
    <row r="20013" spans="1:19" x14ac:dyDescent="0.35">
      <c r="A20013" s="1">
        <v>24916</v>
      </c>
      <c r="B20013" t="s">
        <v>11319</v>
      </c>
      <c r="C20013" t="s">
        <v>65262</v>
      </c>
      <c r="D20013" t="s">
        <v>4</v>
      </c>
      <c r="F20013" t="s">
        <v>120347</v>
      </c>
      <c r="G20013">
        <v>8.0752000000000007E-8</v>
      </c>
      <c r="H20013" t="s">
        <v>11319</v>
      </c>
      <c r="I20013" t="s">
        <v>135849</v>
      </c>
      <c r="J20013" s="2" t="s">
        <v>180367</v>
      </c>
      <c r="K20013" t="s">
        <v>212166</v>
      </c>
      <c r="L20013" t="s">
        <v>228704</v>
      </c>
      <c r="M20013" t="s">
        <v>10</v>
      </c>
      <c r="N20013" t="s">
        <v>228827</v>
      </c>
      <c r="O20013" t="s">
        <v>229107</v>
      </c>
      <c r="P20013" t="s">
        <v>229107</v>
      </c>
      <c r="Q20013" t="s">
        <v>120008</v>
      </c>
      <c r="R20013" t="s">
        <v>211766</v>
      </c>
      <c r="S20013" t="s">
        <v>233772</v>
      </c>
    </row>
    <row r="20014" spans="1:19" x14ac:dyDescent="0.35">
      <c r="A20014" s="1">
        <v>24917</v>
      </c>
      <c r="B20014" t="s">
        <v>11320</v>
      </c>
      <c r="C20014" t="s">
        <v>65263</v>
      </c>
      <c r="D20014" t="s">
        <v>5</v>
      </c>
      <c r="F20014" t="s">
        <v>120554</v>
      </c>
      <c r="G20014">
        <v>3.8122710000000002E-6</v>
      </c>
      <c r="H20014" t="s">
        <v>11320</v>
      </c>
      <c r="I20014" t="s">
        <v>135850</v>
      </c>
      <c r="J20014" s="2" t="s">
        <v>180368</v>
      </c>
      <c r="K20014" t="s">
        <v>212167</v>
      </c>
      <c r="L20014" t="s">
        <v>228704</v>
      </c>
      <c r="M20014" t="s">
        <v>8</v>
      </c>
      <c r="N20014" t="s">
        <v>228848</v>
      </c>
      <c r="O20014" t="s">
        <v>229133</v>
      </c>
      <c r="P20014" t="s">
        <v>229133</v>
      </c>
      <c r="Q20014" t="s">
        <v>120056</v>
      </c>
      <c r="R20014" t="s">
        <v>211766</v>
      </c>
      <c r="S20014" t="s">
        <v>233772</v>
      </c>
    </row>
    <row r="20015" spans="1:19" x14ac:dyDescent="0.35">
      <c r="A20015" s="1">
        <v>24918</v>
      </c>
      <c r="B20015" t="s">
        <v>11320</v>
      </c>
      <c r="C20015" t="s">
        <v>65264</v>
      </c>
      <c r="D20015" t="s">
        <v>4</v>
      </c>
      <c r="F20015" t="s">
        <v>122790</v>
      </c>
      <c r="G20015">
        <v>4.9999999999999998E-8</v>
      </c>
      <c r="H20015" t="s">
        <v>11320</v>
      </c>
      <c r="I20015" t="s">
        <v>135850</v>
      </c>
      <c r="J20015" s="2" t="s">
        <v>180368</v>
      </c>
      <c r="K20015" t="s">
        <v>212167</v>
      </c>
      <c r="L20015" t="s">
        <v>228704</v>
      </c>
      <c r="M20015" t="s">
        <v>8</v>
      </c>
      <c r="N20015" t="s">
        <v>228848</v>
      </c>
      <c r="O20015" t="s">
        <v>229133</v>
      </c>
      <c r="P20015" t="s">
        <v>229133</v>
      </c>
      <c r="Q20015" t="s">
        <v>120056</v>
      </c>
      <c r="R20015" t="s">
        <v>211766</v>
      </c>
      <c r="S20015" t="s">
        <v>233772</v>
      </c>
    </row>
    <row r="20016" spans="1:19" x14ac:dyDescent="0.35">
      <c r="A20016" s="1">
        <v>24920</v>
      </c>
      <c r="B20016" t="s">
        <v>11320</v>
      </c>
      <c r="C20016" t="s">
        <v>65265</v>
      </c>
      <c r="D20016" t="s">
        <v>4</v>
      </c>
      <c r="F20016" t="s">
        <v>122347</v>
      </c>
      <c r="G20016">
        <v>1.1000000000000001E-6</v>
      </c>
      <c r="H20016" t="s">
        <v>11320</v>
      </c>
      <c r="I20016" t="s">
        <v>135850</v>
      </c>
      <c r="J20016" s="2" t="s">
        <v>180368</v>
      </c>
      <c r="K20016" t="s">
        <v>212167</v>
      </c>
      <c r="L20016" t="s">
        <v>228704</v>
      </c>
      <c r="M20016" t="s">
        <v>8</v>
      </c>
      <c r="N20016" t="s">
        <v>228848</v>
      </c>
      <c r="O20016" t="s">
        <v>229133</v>
      </c>
      <c r="P20016" t="s">
        <v>229133</v>
      </c>
      <c r="Q20016" t="s">
        <v>120056</v>
      </c>
      <c r="R20016" t="s">
        <v>211766</v>
      </c>
      <c r="S20016" t="s">
        <v>233772</v>
      </c>
    </row>
    <row r="20017" spans="1:19" x14ac:dyDescent="0.35">
      <c r="A20017" s="1">
        <v>24921</v>
      </c>
      <c r="B20017" t="s">
        <v>11320</v>
      </c>
      <c r="C20017" t="s">
        <v>65266</v>
      </c>
      <c r="D20017" t="s">
        <v>5</v>
      </c>
      <c r="F20017" t="s">
        <v>120707</v>
      </c>
      <c r="G20017">
        <v>1.0249989999999999E-6</v>
      </c>
      <c r="H20017" t="s">
        <v>11320</v>
      </c>
      <c r="I20017" t="s">
        <v>135850</v>
      </c>
      <c r="J20017" s="2" t="s">
        <v>180368</v>
      </c>
      <c r="K20017" t="s">
        <v>212167</v>
      </c>
      <c r="L20017" t="s">
        <v>228704</v>
      </c>
      <c r="M20017" t="s">
        <v>8</v>
      </c>
      <c r="N20017" t="s">
        <v>228848</v>
      </c>
      <c r="O20017" t="s">
        <v>229133</v>
      </c>
      <c r="P20017" t="s">
        <v>229133</v>
      </c>
      <c r="Q20017" t="s">
        <v>120056</v>
      </c>
      <c r="R20017" t="s">
        <v>211766</v>
      </c>
      <c r="S20017" t="s">
        <v>233772</v>
      </c>
    </row>
    <row r="20018" spans="1:19" x14ac:dyDescent="0.35">
      <c r="A20018" s="1">
        <v>24925</v>
      </c>
      <c r="B20018" t="s">
        <v>11321</v>
      </c>
      <c r="C20018" t="s">
        <v>65267</v>
      </c>
      <c r="D20018" t="s">
        <v>5</v>
      </c>
      <c r="F20018" t="s">
        <v>120736</v>
      </c>
      <c r="G20018">
        <v>1.2891000000000001E-6</v>
      </c>
      <c r="H20018" t="s">
        <v>11321</v>
      </c>
      <c r="I20018" t="s">
        <v>135851</v>
      </c>
      <c r="J20018" s="2" t="s">
        <v>180369</v>
      </c>
      <c r="K20018" t="s">
        <v>211766</v>
      </c>
      <c r="L20018" t="s">
        <v>228704</v>
      </c>
      <c r="M20018" t="s">
        <v>228717</v>
      </c>
      <c r="N20018" t="s">
        <v>228845</v>
      </c>
      <c r="O20018" t="s">
        <v>229130</v>
      </c>
      <c r="P20018" t="s">
        <v>229130</v>
      </c>
      <c r="Q20018" t="s">
        <v>120919</v>
      </c>
      <c r="R20018" t="s">
        <v>211766</v>
      </c>
      <c r="S20018" t="s">
        <v>233772</v>
      </c>
    </row>
    <row r="20019" spans="1:19" x14ac:dyDescent="0.35">
      <c r="A20019" s="1">
        <v>24926</v>
      </c>
      <c r="B20019" t="s">
        <v>11322</v>
      </c>
      <c r="C20019" t="s">
        <v>65268</v>
      </c>
      <c r="D20019" t="s">
        <v>4</v>
      </c>
      <c r="F20019" t="s">
        <v>120621</v>
      </c>
      <c r="G20019">
        <v>4.0000000000000001E-8</v>
      </c>
      <c r="H20019" t="s">
        <v>11322</v>
      </c>
      <c r="I20019" t="s">
        <v>135852</v>
      </c>
      <c r="J20019" s="2" t="s">
        <v>180370</v>
      </c>
      <c r="K20019" t="s">
        <v>211766</v>
      </c>
      <c r="L20019" t="s">
        <v>228704</v>
      </c>
      <c r="M20019" t="s">
        <v>228736</v>
      </c>
      <c r="N20019" t="s">
        <v>228836</v>
      </c>
      <c r="O20019" t="s">
        <v>229179</v>
      </c>
      <c r="P20019" t="s">
        <v>229179</v>
      </c>
      <c r="R20019" t="s">
        <v>211766</v>
      </c>
      <c r="S20019" t="s">
        <v>233772</v>
      </c>
    </row>
    <row r="20020" spans="1:19" x14ac:dyDescent="0.35">
      <c r="A20020" s="1">
        <v>24927</v>
      </c>
      <c r="B20020" t="s">
        <v>11323</v>
      </c>
      <c r="C20020" t="s">
        <v>65269</v>
      </c>
      <c r="D20020" t="s">
        <v>5</v>
      </c>
      <c r="E20020" t="s">
        <v>119954</v>
      </c>
      <c r="F20020" t="s">
        <v>121260</v>
      </c>
      <c r="G20020">
        <v>8.8940080000000001E-6</v>
      </c>
      <c r="H20020" t="s">
        <v>11323</v>
      </c>
      <c r="I20020" t="s">
        <v>135853</v>
      </c>
      <c r="J20020" s="2" t="s">
        <v>180371</v>
      </c>
      <c r="K20020" t="s">
        <v>212168</v>
      </c>
      <c r="L20020" t="s">
        <v>228704</v>
      </c>
      <c r="Q20020" t="s">
        <v>121404</v>
      </c>
      <c r="R20020" t="s">
        <v>211766</v>
      </c>
      <c r="S20020" t="s">
        <v>233772</v>
      </c>
    </row>
    <row r="20021" spans="1:19" x14ac:dyDescent="0.35">
      <c r="A20021" s="1">
        <v>24928</v>
      </c>
      <c r="B20021" t="s">
        <v>11323</v>
      </c>
      <c r="C20021" t="s">
        <v>65270</v>
      </c>
      <c r="D20021" t="s">
        <v>5</v>
      </c>
      <c r="E20021" t="s">
        <v>119958</v>
      </c>
      <c r="F20021" t="s">
        <v>120974</v>
      </c>
      <c r="G20021">
        <v>4.0000000000000003E-5</v>
      </c>
      <c r="H20021" t="s">
        <v>11323</v>
      </c>
      <c r="I20021" t="s">
        <v>135853</v>
      </c>
      <c r="J20021" s="2" t="s">
        <v>180371</v>
      </c>
      <c r="K20021" t="s">
        <v>212168</v>
      </c>
      <c r="L20021" t="s">
        <v>228704</v>
      </c>
      <c r="Q20021" t="s">
        <v>121404</v>
      </c>
      <c r="R20021" t="s">
        <v>211766</v>
      </c>
      <c r="S20021" t="s">
        <v>233772</v>
      </c>
    </row>
    <row r="20022" spans="1:19" x14ac:dyDescent="0.35">
      <c r="A20022" s="1">
        <v>24929</v>
      </c>
      <c r="B20022" t="s">
        <v>11323</v>
      </c>
      <c r="C20022" t="s">
        <v>65271</v>
      </c>
      <c r="D20022" t="s">
        <v>5</v>
      </c>
      <c r="E20022" t="s">
        <v>119956</v>
      </c>
      <c r="F20022" t="s">
        <v>120479</v>
      </c>
      <c r="G20022">
        <v>2.0750834000000001E-5</v>
      </c>
      <c r="H20022" t="s">
        <v>11323</v>
      </c>
      <c r="I20022" t="s">
        <v>135853</v>
      </c>
      <c r="J20022" s="2" t="s">
        <v>180371</v>
      </c>
      <c r="K20022" t="s">
        <v>212168</v>
      </c>
      <c r="L20022" t="s">
        <v>228704</v>
      </c>
      <c r="Q20022" t="s">
        <v>121404</v>
      </c>
      <c r="R20022" t="s">
        <v>211766</v>
      </c>
      <c r="S20022" t="s">
        <v>233772</v>
      </c>
    </row>
    <row r="20023" spans="1:19" x14ac:dyDescent="0.35">
      <c r="A20023" s="1">
        <v>24930</v>
      </c>
      <c r="B20023" t="s">
        <v>11324</v>
      </c>
      <c r="C20023" t="s">
        <v>65272</v>
      </c>
      <c r="D20023" t="s">
        <v>5</v>
      </c>
      <c r="E20023" t="s">
        <v>119956</v>
      </c>
      <c r="F20023" t="s">
        <v>119983</v>
      </c>
      <c r="G20023">
        <v>6.0000000000000002E-5</v>
      </c>
      <c r="H20023" t="s">
        <v>11324</v>
      </c>
      <c r="I20023" t="s">
        <v>135854</v>
      </c>
      <c r="J20023" s="2" t="s">
        <v>180372</v>
      </c>
      <c r="K20023" t="s">
        <v>211812</v>
      </c>
      <c r="L20023" t="s">
        <v>228704</v>
      </c>
      <c r="M20023" t="s">
        <v>228738</v>
      </c>
      <c r="N20023" t="s">
        <v>228915</v>
      </c>
      <c r="O20023" t="s">
        <v>229263</v>
      </c>
      <c r="P20023" t="s">
        <v>230196</v>
      </c>
      <c r="R20023" t="s">
        <v>211766</v>
      </c>
      <c r="S20023" t="s">
        <v>233772</v>
      </c>
    </row>
    <row r="20024" spans="1:19" x14ac:dyDescent="0.35">
      <c r="A20024" s="1">
        <v>24931</v>
      </c>
      <c r="B20024" t="s">
        <v>11324</v>
      </c>
      <c r="C20024" t="s">
        <v>65273</v>
      </c>
      <c r="D20024" t="s">
        <v>5</v>
      </c>
      <c r="E20024" t="s">
        <v>119954</v>
      </c>
      <c r="F20024" t="s">
        <v>121126</v>
      </c>
      <c r="G20024">
        <v>2.0000000000000002E-5</v>
      </c>
      <c r="H20024" t="s">
        <v>11324</v>
      </c>
      <c r="I20024" t="s">
        <v>135854</v>
      </c>
      <c r="J20024" s="2" t="s">
        <v>180372</v>
      </c>
      <c r="K20024" t="s">
        <v>211812</v>
      </c>
      <c r="L20024" t="s">
        <v>228704</v>
      </c>
      <c r="M20024" t="s">
        <v>228738</v>
      </c>
      <c r="N20024" t="s">
        <v>228915</v>
      </c>
      <c r="O20024" t="s">
        <v>229263</v>
      </c>
      <c r="P20024" t="s">
        <v>230196</v>
      </c>
      <c r="R20024" t="s">
        <v>211766</v>
      </c>
      <c r="S20024" t="s">
        <v>233772</v>
      </c>
    </row>
    <row r="20025" spans="1:19" x14ac:dyDescent="0.35">
      <c r="A20025" s="1">
        <v>24932</v>
      </c>
      <c r="B20025" t="s">
        <v>11325</v>
      </c>
      <c r="C20025" t="s">
        <v>65274</v>
      </c>
      <c r="D20025" t="s">
        <v>5</v>
      </c>
      <c r="E20025" t="s">
        <v>119955</v>
      </c>
      <c r="F20025" t="s">
        <v>121840</v>
      </c>
      <c r="G20025">
        <v>1.6034200000000001E-6</v>
      </c>
      <c r="H20025" t="s">
        <v>11325</v>
      </c>
      <c r="I20025" t="s">
        <v>135855</v>
      </c>
      <c r="J20025" s="2" t="s">
        <v>180373</v>
      </c>
      <c r="K20025" t="s">
        <v>211766</v>
      </c>
      <c r="L20025" t="s">
        <v>228704</v>
      </c>
      <c r="M20025" t="s">
        <v>9</v>
      </c>
      <c r="N20025" t="s">
        <v>228858</v>
      </c>
      <c r="O20025" t="s">
        <v>229394</v>
      </c>
      <c r="P20025" t="s">
        <v>229394</v>
      </c>
      <c r="Q20025" t="s">
        <v>120113</v>
      </c>
      <c r="R20025" t="s">
        <v>211766</v>
      </c>
      <c r="S20025" t="s">
        <v>233772</v>
      </c>
    </row>
    <row r="20026" spans="1:19" x14ac:dyDescent="0.35">
      <c r="A20026" s="1">
        <v>24933</v>
      </c>
      <c r="B20026" t="s">
        <v>11326</v>
      </c>
      <c r="C20026" t="s">
        <v>65275</v>
      </c>
      <c r="D20026" t="s">
        <v>4</v>
      </c>
      <c r="F20026" t="s">
        <v>120327</v>
      </c>
      <c r="G20026">
        <v>2.4999999999999999E-7</v>
      </c>
      <c r="H20026" t="s">
        <v>11326</v>
      </c>
      <c r="I20026" t="s">
        <v>135856</v>
      </c>
      <c r="J20026" s="2" t="s">
        <v>180374</v>
      </c>
      <c r="K20026" t="s">
        <v>211799</v>
      </c>
      <c r="L20026" t="s">
        <v>228704</v>
      </c>
      <c r="M20026" t="s">
        <v>8</v>
      </c>
      <c r="N20026" t="s">
        <v>228841</v>
      </c>
      <c r="O20026" t="s">
        <v>229123</v>
      </c>
      <c r="P20026" t="s">
        <v>229123</v>
      </c>
      <c r="Q20026" t="s">
        <v>120056</v>
      </c>
      <c r="R20026" t="s">
        <v>211766</v>
      </c>
      <c r="S20026" t="s">
        <v>233772</v>
      </c>
    </row>
    <row r="20027" spans="1:19" x14ac:dyDescent="0.35">
      <c r="A20027" s="1">
        <v>24935</v>
      </c>
      <c r="B20027" t="s">
        <v>11326</v>
      </c>
      <c r="C20027" t="s">
        <v>65276</v>
      </c>
      <c r="D20027" t="s">
        <v>5</v>
      </c>
      <c r="E20027" t="s">
        <v>119955</v>
      </c>
      <c r="F20027" t="s">
        <v>120024</v>
      </c>
      <c r="G20027">
        <v>1.1999999999999999E-6</v>
      </c>
      <c r="H20027" t="s">
        <v>11326</v>
      </c>
      <c r="I20027" t="s">
        <v>135856</v>
      </c>
      <c r="J20027" s="2" t="s">
        <v>180374</v>
      </c>
      <c r="K20027" t="s">
        <v>211799</v>
      </c>
      <c r="L20027" t="s">
        <v>228704</v>
      </c>
      <c r="M20027" t="s">
        <v>8</v>
      </c>
      <c r="N20027" t="s">
        <v>228841</v>
      </c>
      <c r="O20027" t="s">
        <v>229123</v>
      </c>
      <c r="P20027" t="s">
        <v>229123</v>
      </c>
      <c r="Q20027" t="s">
        <v>120056</v>
      </c>
      <c r="R20027" t="s">
        <v>211766</v>
      </c>
      <c r="S20027" t="s">
        <v>233772</v>
      </c>
    </row>
    <row r="20028" spans="1:19" x14ac:dyDescent="0.35">
      <c r="A20028" s="1">
        <v>24936</v>
      </c>
      <c r="B20028" t="s">
        <v>11327</v>
      </c>
      <c r="C20028" t="s">
        <v>65277</v>
      </c>
      <c r="D20028" t="s">
        <v>5</v>
      </c>
      <c r="E20028" t="s">
        <v>119955</v>
      </c>
      <c r="F20028" t="s">
        <v>120082</v>
      </c>
      <c r="G20028">
        <v>6.4945599999999997E-5</v>
      </c>
      <c r="H20028" t="s">
        <v>11327</v>
      </c>
      <c r="I20028" t="s">
        <v>135857</v>
      </c>
      <c r="J20028" s="2" t="s">
        <v>180375</v>
      </c>
      <c r="K20028" t="s">
        <v>211766</v>
      </c>
      <c r="L20028" t="s">
        <v>228704</v>
      </c>
      <c r="M20028" t="s">
        <v>9</v>
      </c>
      <c r="N20028" t="s">
        <v>228882</v>
      </c>
      <c r="O20028" t="s">
        <v>229185</v>
      </c>
      <c r="P20028" t="s">
        <v>229185</v>
      </c>
      <c r="Q20028" t="s">
        <v>120377</v>
      </c>
      <c r="R20028" t="s">
        <v>211766</v>
      </c>
      <c r="S20028" t="s">
        <v>233772</v>
      </c>
    </row>
    <row r="20029" spans="1:19" x14ac:dyDescent="0.35">
      <c r="A20029" s="1">
        <v>24938</v>
      </c>
      <c r="B20029" t="s">
        <v>11328</v>
      </c>
      <c r="C20029" t="s">
        <v>65278</v>
      </c>
      <c r="D20029" t="s">
        <v>5</v>
      </c>
      <c r="E20029" t="s">
        <v>119955</v>
      </c>
      <c r="F20029" t="s">
        <v>120976</v>
      </c>
      <c r="G20029">
        <v>6.5999999999999986E-6</v>
      </c>
      <c r="H20029" t="s">
        <v>11328</v>
      </c>
      <c r="I20029" t="s">
        <v>135858</v>
      </c>
      <c r="J20029" s="2" t="s">
        <v>180376</v>
      </c>
      <c r="K20029" t="s">
        <v>211766</v>
      </c>
      <c r="L20029" t="s">
        <v>228706</v>
      </c>
      <c r="M20029" t="s">
        <v>8</v>
      </c>
      <c r="N20029" t="s">
        <v>228864</v>
      </c>
      <c r="O20029" t="s">
        <v>229158</v>
      </c>
      <c r="P20029" t="s">
        <v>229158</v>
      </c>
      <c r="Q20029" t="s">
        <v>121230</v>
      </c>
      <c r="R20029" t="s">
        <v>211766</v>
      </c>
      <c r="S20029" t="s">
        <v>233772</v>
      </c>
    </row>
    <row r="20030" spans="1:19" x14ac:dyDescent="0.35">
      <c r="A20030" s="1">
        <v>24940</v>
      </c>
      <c r="B20030" t="s">
        <v>11329</v>
      </c>
      <c r="C20030" t="s">
        <v>65279</v>
      </c>
      <c r="D20030" t="s">
        <v>4</v>
      </c>
      <c r="F20030" t="s">
        <v>120042</v>
      </c>
      <c r="G20030">
        <v>9.9999999999999995E-7</v>
      </c>
      <c r="H20030" t="s">
        <v>11329</v>
      </c>
      <c r="I20030" t="s">
        <v>135859</v>
      </c>
      <c r="J20030" s="2" t="s">
        <v>180377</v>
      </c>
      <c r="K20030" t="s">
        <v>212169</v>
      </c>
      <c r="L20030" t="s">
        <v>228704</v>
      </c>
      <c r="M20030" t="s">
        <v>228728</v>
      </c>
      <c r="N20030" t="s">
        <v>228857</v>
      </c>
      <c r="O20030" t="s">
        <v>229156</v>
      </c>
      <c r="P20030" t="s">
        <v>229156</v>
      </c>
      <c r="Q20030" t="s">
        <v>123138</v>
      </c>
      <c r="R20030" t="s">
        <v>211766</v>
      </c>
      <c r="S20030" t="s">
        <v>233772</v>
      </c>
    </row>
    <row r="20031" spans="1:19" x14ac:dyDescent="0.35">
      <c r="A20031" s="1">
        <v>24941</v>
      </c>
      <c r="B20031" t="s">
        <v>11330</v>
      </c>
      <c r="C20031" t="s">
        <v>65280</v>
      </c>
      <c r="D20031" t="s">
        <v>5</v>
      </c>
      <c r="F20031" t="s">
        <v>120064</v>
      </c>
      <c r="G20031">
        <v>1.5E-6</v>
      </c>
      <c r="H20031" t="s">
        <v>11330</v>
      </c>
      <c r="I20031" t="s">
        <v>135860</v>
      </c>
      <c r="J20031" s="2" t="s">
        <v>180378</v>
      </c>
      <c r="K20031" t="s">
        <v>212170</v>
      </c>
      <c r="L20031" t="s">
        <v>228704</v>
      </c>
      <c r="M20031" t="s">
        <v>14</v>
      </c>
      <c r="N20031" t="s">
        <v>228833</v>
      </c>
      <c r="O20031" t="s">
        <v>229417</v>
      </c>
      <c r="P20031" t="s">
        <v>230454</v>
      </c>
      <c r="Q20031" t="s">
        <v>121110</v>
      </c>
      <c r="R20031" t="s">
        <v>211766</v>
      </c>
      <c r="S20031" t="s">
        <v>233772</v>
      </c>
    </row>
    <row r="20032" spans="1:19" x14ac:dyDescent="0.35">
      <c r="A20032" s="1">
        <v>24942</v>
      </c>
      <c r="B20032" t="s">
        <v>11330</v>
      </c>
      <c r="C20032" t="s">
        <v>65281</v>
      </c>
      <c r="D20032" t="s">
        <v>4</v>
      </c>
      <c r="F20032" t="s">
        <v>119987</v>
      </c>
      <c r="G20032">
        <v>5.9999999999999997E-7</v>
      </c>
      <c r="H20032" t="s">
        <v>11330</v>
      </c>
      <c r="I20032" t="s">
        <v>135860</v>
      </c>
      <c r="J20032" s="2" t="s">
        <v>180378</v>
      </c>
      <c r="K20032" t="s">
        <v>212170</v>
      </c>
      <c r="L20032" t="s">
        <v>228704</v>
      </c>
      <c r="M20032" t="s">
        <v>14</v>
      </c>
      <c r="N20032" t="s">
        <v>228833</v>
      </c>
      <c r="O20032" t="s">
        <v>229417</v>
      </c>
      <c r="P20032" t="s">
        <v>230454</v>
      </c>
      <c r="Q20032" t="s">
        <v>121110</v>
      </c>
      <c r="R20032" t="s">
        <v>211766</v>
      </c>
      <c r="S20032" t="s">
        <v>233772</v>
      </c>
    </row>
    <row r="20033" spans="1:19" x14ac:dyDescent="0.35">
      <c r="A20033" s="1">
        <v>24943</v>
      </c>
      <c r="B20033" t="s">
        <v>11331</v>
      </c>
      <c r="C20033" t="s">
        <v>65282</v>
      </c>
      <c r="D20033" t="s">
        <v>3</v>
      </c>
      <c r="F20033" t="s">
        <v>121660</v>
      </c>
      <c r="G20033">
        <v>2.0000000000000002E-5</v>
      </c>
      <c r="H20033" t="s">
        <v>11331</v>
      </c>
      <c r="I20033" t="s">
        <v>135861</v>
      </c>
      <c r="J20033" s="2" t="s">
        <v>180379</v>
      </c>
      <c r="K20033" t="s">
        <v>211766</v>
      </c>
      <c r="L20033" t="s">
        <v>228704</v>
      </c>
      <c r="M20033" t="s">
        <v>228726</v>
      </c>
      <c r="N20033" t="s">
        <v>228915</v>
      </c>
      <c r="O20033" t="s">
        <v>229273</v>
      </c>
      <c r="P20033" t="s">
        <v>231308</v>
      </c>
      <c r="Q20033" t="s">
        <v>120216</v>
      </c>
      <c r="R20033" t="s">
        <v>211766</v>
      </c>
      <c r="S20033" t="s">
        <v>233772</v>
      </c>
    </row>
    <row r="20034" spans="1:19" x14ac:dyDescent="0.35">
      <c r="A20034" s="1">
        <v>24944</v>
      </c>
      <c r="B20034" t="s">
        <v>11332</v>
      </c>
      <c r="C20034" t="s">
        <v>65283</v>
      </c>
      <c r="D20034" t="s">
        <v>4</v>
      </c>
      <c r="F20034" t="s">
        <v>120005</v>
      </c>
      <c r="G20034">
        <v>1.2608E-7</v>
      </c>
      <c r="H20034" t="s">
        <v>11332</v>
      </c>
      <c r="I20034" t="s">
        <v>135862</v>
      </c>
      <c r="J20034" s="2" t="s">
        <v>180380</v>
      </c>
      <c r="K20034" t="s">
        <v>211768</v>
      </c>
      <c r="L20034" t="s">
        <v>228705</v>
      </c>
      <c r="M20034" t="s">
        <v>15</v>
      </c>
      <c r="N20034" t="s">
        <v>228849</v>
      </c>
      <c r="O20034" t="s">
        <v>229134</v>
      </c>
      <c r="P20034" t="s">
        <v>229134</v>
      </c>
      <c r="Q20034" t="s">
        <v>122226</v>
      </c>
      <c r="R20034" t="s">
        <v>211766</v>
      </c>
      <c r="S20034" t="s">
        <v>233772</v>
      </c>
    </row>
    <row r="20035" spans="1:19" x14ac:dyDescent="0.35">
      <c r="A20035" s="1">
        <v>24946</v>
      </c>
      <c r="B20035" t="s">
        <v>11333</v>
      </c>
      <c r="C20035" t="s">
        <v>65284</v>
      </c>
      <c r="D20035" t="s">
        <v>5</v>
      </c>
      <c r="F20035" t="s">
        <v>120327</v>
      </c>
      <c r="G20035">
        <v>1.9999999999999999E-6</v>
      </c>
      <c r="H20035" t="s">
        <v>11333</v>
      </c>
      <c r="I20035" t="s">
        <v>135863</v>
      </c>
      <c r="J20035" s="2" t="s">
        <v>180381</v>
      </c>
      <c r="K20035" t="s">
        <v>211766</v>
      </c>
      <c r="L20035" t="s">
        <v>228704</v>
      </c>
      <c r="M20035" t="s">
        <v>228748</v>
      </c>
      <c r="N20035" t="s">
        <v>228918</v>
      </c>
      <c r="O20035" t="s">
        <v>229275</v>
      </c>
      <c r="P20035" t="s">
        <v>229275</v>
      </c>
      <c r="Q20035" t="s">
        <v>122918</v>
      </c>
      <c r="R20035" t="s">
        <v>211766</v>
      </c>
      <c r="S20035" t="s">
        <v>233772</v>
      </c>
    </row>
    <row r="20036" spans="1:19" x14ac:dyDescent="0.35">
      <c r="A20036" s="1">
        <v>24947</v>
      </c>
      <c r="B20036" t="s">
        <v>11333</v>
      </c>
      <c r="C20036" t="s">
        <v>65285</v>
      </c>
      <c r="D20036" t="s">
        <v>5</v>
      </c>
      <c r="F20036" t="s">
        <v>120467</v>
      </c>
      <c r="G20036">
        <v>9.9999999999999995E-7</v>
      </c>
      <c r="H20036" t="s">
        <v>11333</v>
      </c>
      <c r="I20036" t="s">
        <v>135863</v>
      </c>
      <c r="J20036" s="2" t="s">
        <v>180381</v>
      </c>
      <c r="K20036" t="s">
        <v>211766</v>
      </c>
      <c r="L20036" t="s">
        <v>228704</v>
      </c>
      <c r="M20036" t="s">
        <v>228748</v>
      </c>
      <c r="N20036" t="s">
        <v>228918</v>
      </c>
      <c r="O20036" t="s">
        <v>229275</v>
      </c>
      <c r="P20036" t="s">
        <v>229275</v>
      </c>
      <c r="Q20036" t="s">
        <v>122918</v>
      </c>
      <c r="R20036" t="s">
        <v>211766</v>
      </c>
      <c r="S20036" t="s">
        <v>233772</v>
      </c>
    </row>
    <row r="20037" spans="1:19" x14ac:dyDescent="0.35">
      <c r="A20037" s="1">
        <v>24948</v>
      </c>
      <c r="B20037" t="s">
        <v>11333</v>
      </c>
      <c r="C20037" t="s">
        <v>65286</v>
      </c>
      <c r="D20037" t="s">
        <v>5</v>
      </c>
      <c r="F20037" t="s">
        <v>120545</v>
      </c>
      <c r="G20037">
        <v>5.4999999999999999E-6</v>
      </c>
      <c r="H20037" t="s">
        <v>11333</v>
      </c>
      <c r="I20037" t="s">
        <v>135863</v>
      </c>
      <c r="J20037" s="2" t="s">
        <v>180381</v>
      </c>
      <c r="K20037" t="s">
        <v>211766</v>
      </c>
      <c r="L20037" t="s">
        <v>228704</v>
      </c>
      <c r="M20037" t="s">
        <v>228748</v>
      </c>
      <c r="N20037" t="s">
        <v>228918</v>
      </c>
      <c r="O20037" t="s">
        <v>229275</v>
      </c>
      <c r="P20037" t="s">
        <v>229275</v>
      </c>
      <c r="Q20037" t="s">
        <v>122918</v>
      </c>
      <c r="R20037" t="s">
        <v>211766</v>
      </c>
      <c r="S20037" t="s">
        <v>233772</v>
      </c>
    </row>
    <row r="20038" spans="1:19" x14ac:dyDescent="0.35">
      <c r="A20038" s="1">
        <v>24949</v>
      </c>
      <c r="B20038" t="s">
        <v>11334</v>
      </c>
      <c r="C20038" t="s">
        <v>65287</v>
      </c>
      <c r="D20038" t="s">
        <v>4</v>
      </c>
      <c r="F20038" t="s">
        <v>119985</v>
      </c>
      <c r="G20038">
        <v>2.9999999999999999E-7</v>
      </c>
      <c r="H20038" t="s">
        <v>11334</v>
      </c>
      <c r="I20038" t="s">
        <v>135864</v>
      </c>
      <c r="J20038" s="2" t="s">
        <v>180382</v>
      </c>
      <c r="K20038" t="s">
        <v>212171</v>
      </c>
      <c r="L20038" t="s">
        <v>228704</v>
      </c>
      <c r="M20038" t="s">
        <v>8</v>
      </c>
      <c r="N20038" t="s">
        <v>228832</v>
      </c>
      <c r="O20038" t="s">
        <v>229111</v>
      </c>
      <c r="P20038" t="s">
        <v>230079</v>
      </c>
      <c r="Q20038" t="s">
        <v>120052</v>
      </c>
      <c r="R20038" t="s">
        <v>211766</v>
      </c>
      <c r="S20038" t="s">
        <v>233772</v>
      </c>
    </row>
    <row r="20039" spans="1:19" x14ac:dyDescent="0.35">
      <c r="A20039" s="1">
        <v>24950</v>
      </c>
      <c r="B20039" t="s">
        <v>11335</v>
      </c>
      <c r="C20039" t="s">
        <v>65288</v>
      </c>
      <c r="D20039" t="s">
        <v>4</v>
      </c>
      <c r="F20039" t="s">
        <v>120217</v>
      </c>
      <c r="G20039">
        <v>1.6000000000000001E-8</v>
      </c>
      <c r="H20039" t="s">
        <v>11335</v>
      </c>
      <c r="I20039" t="s">
        <v>135865</v>
      </c>
      <c r="J20039" s="2" t="s">
        <v>180383</v>
      </c>
      <c r="K20039" t="s">
        <v>212172</v>
      </c>
      <c r="L20039" t="s">
        <v>228704</v>
      </c>
      <c r="M20039" t="s">
        <v>8</v>
      </c>
      <c r="N20039" t="s">
        <v>228841</v>
      </c>
      <c r="O20039" t="s">
        <v>229123</v>
      </c>
      <c r="P20039" t="s">
        <v>229123</v>
      </c>
      <c r="Q20039" t="s">
        <v>120056</v>
      </c>
      <c r="R20039" t="s">
        <v>211766</v>
      </c>
      <c r="S20039" t="s">
        <v>233772</v>
      </c>
    </row>
    <row r="20040" spans="1:19" x14ac:dyDescent="0.35">
      <c r="A20040" s="1">
        <v>24951</v>
      </c>
      <c r="B20040" t="s">
        <v>11336</v>
      </c>
      <c r="C20040" t="s">
        <v>65289</v>
      </c>
      <c r="D20040" t="s">
        <v>5</v>
      </c>
      <c r="E20040" t="s">
        <v>119955</v>
      </c>
      <c r="F20040" t="s">
        <v>122029</v>
      </c>
      <c r="G20040">
        <v>1.7999999999999999E-6</v>
      </c>
      <c r="H20040" t="s">
        <v>11336</v>
      </c>
      <c r="I20040" t="s">
        <v>135866</v>
      </c>
      <c r="J20040" s="2" t="s">
        <v>180384</v>
      </c>
      <c r="K20040" t="s">
        <v>211779</v>
      </c>
      <c r="L20040" t="s">
        <v>228706</v>
      </c>
      <c r="M20040" t="s">
        <v>8</v>
      </c>
      <c r="N20040" t="s">
        <v>228828</v>
      </c>
      <c r="O20040" t="s">
        <v>229113</v>
      </c>
      <c r="P20040" t="s">
        <v>230172</v>
      </c>
      <c r="Q20040" t="s">
        <v>120216</v>
      </c>
      <c r="R20040" t="s">
        <v>211766</v>
      </c>
      <c r="S20040" t="s">
        <v>233772</v>
      </c>
    </row>
    <row r="20041" spans="1:19" x14ac:dyDescent="0.35">
      <c r="A20041" s="1">
        <v>24952</v>
      </c>
      <c r="B20041" t="s">
        <v>11337</v>
      </c>
      <c r="C20041" t="s">
        <v>65290</v>
      </c>
      <c r="D20041" t="s">
        <v>4</v>
      </c>
      <c r="F20041" t="s">
        <v>120160</v>
      </c>
      <c r="G20041">
        <v>7.9872000000000002E-8</v>
      </c>
      <c r="H20041" t="s">
        <v>11337</v>
      </c>
      <c r="I20041" t="s">
        <v>135867</v>
      </c>
      <c r="J20041" s="2" t="s">
        <v>180385</v>
      </c>
      <c r="K20041" t="s">
        <v>212173</v>
      </c>
      <c r="L20041" t="s">
        <v>228704</v>
      </c>
      <c r="M20041" t="s">
        <v>228717</v>
      </c>
      <c r="N20041" t="s">
        <v>228893</v>
      </c>
      <c r="O20041" t="s">
        <v>229203</v>
      </c>
      <c r="P20041" t="s">
        <v>229203</v>
      </c>
      <c r="Q20041" t="s">
        <v>120160</v>
      </c>
      <c r="R20041" t="s">
        <v>211766</v>
      </c>
      <c r="S20041" t="s">
        <v>233772</v>
      </c>
    </row>
    <row r="20042" spans="1:19" x14ac:dyDescent="0.35">
      <c r="A20042" s="1">
        <v>24953</v>
      </c>
      <c r="B20042" t="s">
        <v>11338</v>
      </c>
      <c r="C20042" t="s">
        <v>65291</v>
      </c>
      <c r="D20042" t="s">
        <v>5</v>
      </c>
      <c r="F20042" t="s">
        <v>120143</v>
      </c>
      <c r="G20042">
        <v>4.7999999999999996E-7</v>
      </c>
      <c r="H20042" t="s">
        <v>11338</v>
      </c>
      <c r="I20042" t="s">
        <v>135868</v>
      </c>
      <c r="J20042" s="2" t="s">
        <v>180386</v>
      </c>
      <c r="K20042" t="s">
        <v>211775</v>
      </c>
      <c r="L20042" t="s">
        <v>228704</v>
      </c>
      <c r="M20042" t="s">
        <v>228722</v>
      </c>
      <c r="O20042" t="s">
        <v>229143</v>
      </c>
      <c r="P20042" t="s">
        <v>229143</v>
      </c>
      <c r="Q20042" t="s">
        <v>120056</v>
      </c>
      <c r="R20042" t="s">
        <v>211766</v>
      </c>
      <c r="S20042" t="s">
        <v>233772</v>
      </c>
    </row>
    <row r="20043" spans="1:19" x14ac:dyDescent="0.35">
      <c r="A20043" s="1">
        <v>24955</v>
      </c>
      <c r="B20043" t="s">
        <v>11339</v>
      </c>
      <c r="C20043" t="s">
        <v>65292</v>
      </c>
      <c r="D20043" t="s">
        <v>5</v>
      </c>
      <c r="E20043" t="s">
        <v>119955</v>
      </c>
      <c r="F20043" t="s">
        <v>123412</v>
      </c>
      <c r="G20043">
        <v>3.9999999999999998E-7</v>
      </c>
      <c r="H20043" t="s">
        <v>11339</v>
      </c>
      <c r="I20043" t="s">
        <v>135869</v>
      </c>
      <c r="J20043" s="2" t="s">
        <v>180387</v>
      </c>
      <c r="K20043" t="s">
        <v>211766</v>
      </c>
      <c r="L20043" t="s">
        <v>228704</v>
      </c>
      <c r="M20043" t="s">
        <v>8</v>
      </c>
      <c r="N20043" t="s">
        <v>228830</v>
      </c>
      <c r="O20043" t="s">
        <v>229110</v>
      </c>
      <c r="P20043" t="s">
        <v>229110</v>
      </c>
      <c r="R20043" t="s">
        <v>211766</v>
      </c>
      <c r="S20043" t="s">
        <v>233772</v>
      </c>
    </row>
    <row r="20044" spans="1:19" x14ac:dyDescent="0.35">
      <c r="A20044" s="1">
        <v>24956</v>
      </c>
      <c r="B20044" t="s">
        <v>11340</v>
      </c>
      <c r="C20044" t="s">
        <v>65293</v>
      </c>
      <c r="D20044" t="s">
        <v>4</v>
      </c>
      <c r="F20044" t="s">
        <v>120067</v>
      </c>
      <c r="G20044">
        <v>2.4999999999999999E-7</v>
      </c>
      <c r="H20044" t="s">
        <v>11340</v>
      </c>
      <c r="I20044" t="s">
        <v>135870</v>
      </c>
      <c r="J20044" s="2" t="s">
        <v>180388</v>
      </c>
      <c r="K20044" t="s">
        <v>211918</v>
      </c>
      <c r="L20044" t="s">
        <v>228704</v>
      </c>
      <c r="M20044" t="s">
        <v>8</v>
      </c>
      <c r="N20044" t="s">
        <v>228832</v>
      </c>
      <c r="O20044" t="s">
        <v>229111</v>
      </c>
      <c r="P20044" t="s">
        <v>230079</v>
      </c>
      <c r="Q20044" t="s">
        <v>120056</v>
      </c>
      <c r="R20044" t="s">
        <v>211766</v>
      </c>
      <c r="S20044" t="s">
        <v>233772</v>
      </c>
    </row>
    <row r="20045" spans="1:19" x14ac:dyDescent="0.35">
      <c r="A20045" s="1">
        <v>24957</v>
      </c>
      <c r="B20045" t="s">
        <v>11341</v>
      </c>
      <c r="C20045" t="s">
        <v>65294</v>
      </c>
      <c r="D20045" t="s">
        <v>4</v>
      </c>
      <c r="F20045" t="s">
        <v>120878</v>
      </c>
      <c r="G20045">
        <v>7.4999999999999997E-8</v>
      </c>
      <c r="H20045" t="s">
        <v>11341</v>
      </c>
      <c r="I20045" t="s">
        <v>135871</v>
      </c>
      <c r="J20045" s="2" t="s">
        <v>180389</v>
      </c>
      <c r="K20045" t="s">
        <v>212174</v>
      </c>
      <c r="L20045" t="s">
        <v>228704</v>
      </c>
      <c r="M20045" t="s">
        <v>8</v>
      </c>
      <c r="N20045" t="s">
        <v>228828</v>
      </c>
      <c r="O20045" t="s">
        <v>229708</v>
      </c>
      <c r="P20045" t="s">
        <v>229708</v>
      </c>
      <c r="Q20045" t="s">
        <v>120400</v>
      </c>
      <c r="R20045" t="s">
        <v>211766</v>
      </c>
      <c r="S20045" t="s">
        <v>233772</v>
      </c>
    </row>
    <row r="20046" spans="1:19" x14ac:dyDescent="0.35">
      <c r="A20046" s="1">
        <v>24958</v>
      </c>
      <c r="B20046" t="s">
        <v>11342</v>
      </c>
      <c r="C20046" t="s">
        <v>65295</v>
      </c>
      <c r="D20046" t="s">
        <v>4</v>
      </c>
      <c r="F20046" t="s">
        <v>120141</v>
      </c>
      <c r="G20046">
        <v>1.1999999999999999E-7</v>
      </c>
      <c r="H20046" t="s">
        <v>11342</v>
      </c>
      <c r="I20046" t="s">
        <v>135872</v>
      </c>
      <c r="J20046" s="2" t="s">
        <v>180390</v>
      </c>
      <c r="K20046" t="s">
        <v>212075</v>
      </c>
      <c r="L20046" t="s">
        <v>228704</v>
      </c>
      <c r="M20046" t="s">
        <v>8</v>
      </c>
      <c r="N20046" t="s">
        <v>228828</v>
      </c>
      <c r="O20046" t="s">
        <v>229113</v>
      </c>
      <c r="P20046" t="s">
        <v>230137</v>
      </c>
      <c r="Q20046" t="s">
        <v>120467</v>
      </c>
      <c r="R20046" t="s">
        <v>211766</v>
      </c>
      <c r="S20046" t="s">
        <v>233772</v>
      </c>
    </row>
    <row r="20047" spans="1:19" x14ac:dyDescent="0.35">
      <c r="A20047" s="1">
        <v>24960</v>
      </c>
      <c r="B20047" t="s">
        <v>11343</v>
      </c>
      <c r="C20047" t="s">
        <v>65296</v>
      </c>
      <c r="D20047" t="s">
        <v>4</v>
      </c>
      <c r="F20047" t="s">
        <v>121894</v>
      </c>
      <c r="G20047">
        <v>3.0000000000000001E-6</v>
      </c>
      <c r="H20047" t="s">
        <v>11343</v>
      </c>
      <c r="I20047" t="s">
        <v>135873</v>
      </c>
      <c r="J20047" s="2" t="s">
        <v>180391</v>
      </c>
      <c r="K20047" t="s">
        <v>211766</v>
      </c>
      <c r="L20047" t="s">
        <v>228704</v>
      </c>
      <c r="M20047" t="s">
        <v>228725</v>
      </c>
      <c r="O20047" t="s">
        <v>229737</v>
      </c>
      <c r="P20047" t="s">
        <v>229737</v>
      </c>
      <c r="Q20047" t="s">
        <v>120152</v>
      </c>
      <c r="R20047" t="s">
        <v>211766</v>
      </c>
      <c r="S20047" t="s">
        <v>233772</v>
      </c>
    </row>
    <row r="20048" spans="1:19" x14ac:dyDescent="0.35">
      <c r="A20048" s="1">
        <v>24961</v>
      </c>
      <c r="B20048" t="s">
        <v>11344</v>
      </c>
      <c r="C20048" t="s">
        <v>65297</v>
      </c>
      <c r="D20048" t="s">
        <v>4</v>
      </c>
      <c r="F20048" t="s">
        <v>120766</v>
      </c>
      <c r="G20048">
        <v>2.65E-7</v>
      </c>
      <c r="H20048" t="s">
        <v>11344</v>
      </c>
      <c r="I20048" t="s">
        <v>135874</v>
      </c>
      <c r="J20048" s="2" t="s">
        <v>180392</v>
      </c>
      <c r="K20048" t="s">
        <v>211896</v>
      </c>
      <c r="L20048" t="s">
        <v>228704</v>
      </c>
      <c r="M20048" t="s">
        <v>15</v>
      </c>
      <c r="N20048" t="s">
        <v>228849</v>
      </c>
      <c r="O20048" t="s">
        <v>229134</v>
      </c>
      <c r="P20048" t="s">
        <v>229134</v>
      </c>
      <c r="Q20048" t="s">
        <v>121403</v>
      </c>
      <c r="R20048" t="s">
        <v>211766</v>
      </c>
      <c r="S20048" t="s">
        <v>233772</v>
      </c>
    </row>
    <row r="20049" spans="1:19" x14ac:dyDescent="0.35">
      <c r="A20049" s="1">
        <v>24962</v>
      </c>
      <c r="B20049" t="s">
        <v>11345</v>
      </c>
      <c r="C20049" t="s">
        <v>65298</v>
      </c>
      <c r="D20049" t="s">
        <v>4</v>
      </c>
      <c r="F20049" t="s">
        <v>120392</v>
      </c>
      <c r="G20049">
        <v>4.6161390000000006E-6</v>
      </c>
      <c r="H20049" t="s">
        <v>11345</v>
      </c>
      <c r="I20049" t="s">
        <v>135875</v>
      </c>
      <c r="J20049" s="2" t="s">
        <v>180393</v>
      </c>
      <c r="K20049" t="s">
        <v>211779</v>
      </c>
      <c r="L20049" t="s">
        <v>228706</v>
      </c>
      <c r="R20049" t="s">
        <v>211766</v>
      </c>
      <c r="S20049" t="s">
        <v>233772</v>
      </c>
    </row>
    <row r="20050" spans="1:19" x14ac:dyDescent="0.35">
      <c r="A20050" s="1">
        <v>24963</v>
      </c>
      <c r="B20050" t="s">
        <v>11346</v>
      </c>
      <c r="C20050" t="s">
        <v>65299</v>
      </c>
      <c r="D20050" t="s">
        <v>4</v>
      </c>
      <c r="F20050" t="s">
        <v>122536</v>
      </c>
      <c r="G20050">
        <v>1.18E-7</v>
      </c>
      <c r="H20050" t="s">
        <v>11346</v>
      </c>
      <c r="I20050" t="s">
        <v>135876</v>
      </c>
      <c r="J20050" s="2" t="s">
        <v>180394</v>
      </c>
      <c r="K20050" t="s">
        <v>212146</v>
      </c>
      <c r="L20050" t="s">
        <v>228704</v>
      </c>
      <c r="M20050" t="s">
        <v>228738</v>
      </c>
      <c r="N20050" t="s">
        <v>228880</v>
      </c>
      <c r="O20050" t="s">
        <v>229184</v>
      </c>
      <c r="P20050" t="s">
        <v>229184</v>
      </c>
      <c r="Q20050" t="s">
        <v>122494</v>
      </c>
      <c r="R20050" t="s">
        <v>211766</v>
      </c>
      <c r="S20050" t="s">
        <v>233772</v>
      </c>
    </row>
    <row r="20051" spans="1:19" x14ac:dyDescent="0.35">
      <c r="A20051" s="1">
        <v>24964</v>
      </c>
      <c r="B20051" t="s">
        <v>11346</v>
      </c>
      <c r="C20051" t="s">
        <v>65300</v>
      </c>
      <c r="D20051" t="s">
        <v>4</v>
      </c>
      <c r="F20051" t="s">
        <v>121627</v>
      </c>
      <c r="G20051">
        <v>7.5000000000000002E-7</v>
      </c>
      <c r="H20051" t="s">
        <v>11346</v>
      </c>
      <c r="I20051" t="s">
        <v>135876</v>
      </c>
      <c r="J20051" s="2" t="s">
        <v>180394</v>
      </c>
      <c r="K20051" t="s">
        <v>212146</v>
      </c>
      <c r="L20051" t="s">
        <v>228704</v>
      </c>
      <c r="M20051" t="s">
        <v>228738</v>
      </c>
      <c r="N20051" t="s">
        <v>228880</v>
      </c>
      <c r="O20051" t="s">
        <v>229184</v>
      </c>
      <c r="P20051" t="s">
        <v>229184</v>
      </c>
      <c r="Q20051" t="s">
        <v>122494</v>
      </c>
      <c r="R20051" t="s">
        <v>211766</v>
      </c>
      <c r="S20051" t="s">
        <v>233772</v>
      </c>
    </row>
    <row r="20052" spans="1:19" x14ac:dyDescent="0.35">
      <c r="A20052" s="1">
        <v>24965</v>
      </c>
      <c r="B20052" t="s">
        <v>11346</v>
      </c>
      <c r="C20052" t="s">
        <v>65301</v>
      </c>
      <c r="D20052" t="s">
        <v>4</v>
      </c>
      <c r="F20052" t="s">
        <v>122536</v>
      </c>
      <c r="G20052">
        <v>2.9999999999999999E-7</v>
      </c>
      <c r="H20052" t="s">
        <v>11346</v>
      </c>
      <c r="I20052" t="s">
        <v>135876</v>
      </c>
      <c r="J20052" s="2" t="s">
        <v>180394</v>
      </c>
      <c r="K20052" t="s">
        <v>212146</v>
      </c>
      <c r="L20052" t="s">
        <v>228704</v>
      </c>
      <c r="M20052" t="s">
        <v>228738</v>
      </c>
      <c r="N20052" t="s">
        <v>228880</v>
      </c>
      <c r="O20052" t="s">
        <v>229184</v>
      </c>
      <c r="P20052" t="s">
        <v>229184</v>
      </c>
      <c r="Q20052" t="s">
        <v>122494</v>
      </c>
      <c r="R20052" t="s">
        <v>211766</v>
      </c>
      <c r="S20052" t="s">
        <v>233772</v>
      </c>
    </row>
    <row r="20053" spans="1:19" x14ac:dyDescent="0.35">
      <c r="A20053" s="1">
        <v>24966</v>
      </c>
      <c r="B20053" t="s">
        <v>11347</v>
      </c>
      <c r="C20053" t="s">
        <v>65302</v>
      </c>
      <c r="D20053" t="s">
        <v>5</v>
      </c>
      <c r="F20053" t="s">
        <v>121172</v>
      </c>
      <c r="G20053">
        <v>3.0499990000000002E-6</v>
      </c>
      <c r="H20053" t="s">
        <v>11347</v>
      </c>
      <c r="I20053" t="s">
        <v>135877</v>
      </c>
      <c r="J20053" s="2" t="s">
        <v>180395</v>
      </c>
      <c r="K20053" t="s">
        <v>212175</v>
      </c>
      <c r="L20053" t="s">
        <v>228706</v>
      </c>
      <c r="M20053" t="s">
        <v>8</v>
      </c>
      <c r="N20053" t="s">
        <v>228855</v>
      </c>
      <c r="O20053" t="s">
        <v>229145</v>
      </c>
      <c r="P20053" t="s">
        <v>230095</v>
      </c>
      <c r="Q20053" t="s">
        <v>121535</v>
      </c>
      <c r="R20053" t="s">
        <v>211766</v>
      </c>
      <c r="S20053" t="s">
        <v>233772</v>
      </c>
    </row>
    <row r="20054" spans="1:19" x14ac:dyDescent="0.35">
      <c r="A20054" s="1">
        <v>24967</v>
      </c>
      <c r="B20054" t="s">
        <v>11348</v>
      </c>
      <c r="C20054" t="s">
        <v>65303</v>
      </c>
      <c r="D20054" t="s">
        <v>4</v>
      </c>
      <c r="F20054" t="s">
        <v>120119</v>
      </c>
      <c r="G20054">
        <v>5.9999999999999995E-8</v>
      </c>
      <c r="H20054" t="s">
        <v>11348</v>
      </c>
      <c r="I20054" t="s">
        <v>135878</v>
      </c>
      <c r="J20054" s="2" t="s">
        <v>180396</v>
      </c>
      <c r="K20054" t="s">
        <v>212176</v>
      </c>
      <c r="L20054" t="s">
        <v>228704</v>
      </c>
      <c r="M20054" t="s">
        <v>228720</v>
      </c>
      <c r="N20054" t="s">
        <v>228829</v>
      </c>
      <c r="O20054" t="s">
        <v>229415</v>
      </c>
      <c r="P20054" t="s">
        <v>230450</v>
      </c>
      <c r="Q20054" t="s">
        <v>120324</v>
      </c>
      <c r="R20054" t="s">
        <v>211766</v>
      </c>
      <c r="S20054" t="s">
        <v>233772</v>
      </c>
    </row>
    <row r="20055" spans="1:19" x14ac:dyDescent="0.35">
      <c r="A20055" s="1">
        <v>24968</v>
      </c>
      <c r="B20055" t="s">
        <v>11349</v>
      </c>
      <c r="C20055" t="s">
        <v>65304</v>
      </c>
      <c r="D20055" t="s">
        <v>4</v>
      </c>
      <c r="F20055" t="s">
        <v>120107</v>
      </c>
      <c r="G20055">
        <v>1.6645000000000001E-8</v>
      </c>
      <c r="H20055" t="s">
        <v>11349</v>
      </c>
      <c r="I20055" t="s">
        <v>135879</v>
      </c>
      <c r="J20055" s="2" t="s">
        <v>180397</v>
      </c>
      <c r="K20055" t="s">
        <v>211768</v>
      </c>
      <c r="L20055" t="s">
        <v>228704</v>
      </c>
      <c r="M20055" t="s">
        <v>10</v>
      </c>
      <c r="N20055" t="s">
        <v>228827</v>
      </c>
      <c r="O20055" t="s">
        <v>229107</v>
      </c>
      <c r="P20055" t="s">
        <v>229107</v>
      </c>
      <c r="Q20055" t="s">
        <v>120107</v>
      </c>
      <c r="R20055" t="s">
        <v>211766</v>
      </c>
      <c r="S20055" t="s">
        <v>233772</v>
      </c>
    </row>
    <row r="20056" spans="1:19" x14ac:dyDescent="0.35">
      <c r="A20056" s="1">
        <v>24969</v>
      </c>
      <c r="B20056" t="s">
        <v>11350</v>
      </c>
      <c r="C20056" t="s">
        <v>65305</v>
      </c>
      <c r="D20056" t="s">
        <v>5</v>
      </c>
      <c r="F20056" t="s">
        <v>123413</v>
      </c>
      <c r="G20056">
        <v>6.5010000000000003E-7</v>
      </c>
      <c r="H20056" t="s">
        <v>11350</v>
      </c>
      <c r="I20056" t="s">
        <v>135880</v>
      </c>
      <c r="J20056" s="2" t="s">
        <v>180398</v>
      </c>
      <c r="K20056" t="s">
        <v>212110</v>
      </c>
      <c r="L20056" t="s">
        <v>228704</v>
      </c>
      <c r="M20056" t="s">
        <v>228717</v>
      </c>
      <c r="N20056" t="s">
        <v>228845</v>
      </c>
      <c r="O20056" t="s">
        <v>229738</v>
      </c>
      <c r="P20056" t="s">
        <v>229738</v>
      </c>
      <c r="R20056" t="s">
        <v>211766</v>
      </c>
      <c r="S20056" t="s">
        <v>233772</v>
      </c>
    </row>
    <row r="20057" spans="1:19" x14ac:dyDescent="0.35">
      <c r="A20057" s="1">
        <v>24970</v>
      </c>
      <c r="B20057" t="s">
        <v>11351</v>
      </c>
      <c r="C20057" t="s">
        <v>65306</v>
      </c>
      <c r="D20057" t="s">
        <v>5</v>
      </c>
      <c r="E20057" t="s">
        <v>119955</v>
      </c>
      <c r="F20057" t="s">
        <v>121404</v>
      </c>
      <c r="G20057">
        <v>5.0000000000000004E-6</v>
      </c>
      <c r="H20057" t="s">
        <v>11351</v>
      </c>
      <c r="I20057" t="s">
        <v>135881</v>
      </c>
      <c r="K20057" t="s">
        <v>211766</v>
      </c>
      <c r="L20057" t="s">
        <v>228704</v>
      </c>
      <c r="M20057" t="s">
        <v>9</v>
      </c>
      <c r="N20057" t="s">
        <v>228844</v>
      </c>
      <c r="O20057" t="s">
        <v>229189</v>
      </c>
      <c r="P20057" t="s">
        <v>229189</v>
      </c>
      <c r="Q20057" t="s">
        <v>121377</v>
      </c>
      <c r="R20057" t="s">
        <v>211766</v>
      </c>
      <c r="S20057" t="s">
        <v>233772</v>
      </c>
    </row>
    <row r="20058" spans="1:19" x14ac:dyDescent="0.35">
      <c r="A20058" s="1">
        <v>24971</v>
      </c>
      <c r="B20058" t="s">
        <v>11352</v>
      </c>
      <c r="C20058" t="s">
        <v>65307</v>
      </c>
      <c r="D20058" t="s">
        <v>4</v>
      </c>
      <c r="F20058" t="s">
        <v>120043</v>
      </c>
      <c r="G20058">
        <v>9.9999999999999995E-8</v>
      </c>
      <c r="H20058" t="s">
        <v>11352</v>
      </c>
      <c r="I20058" t="s">
        <v>135882</v>
      </c>
      <c r="J20058" s="2" t="s">
        <v>180399</v>
      </c>
      <c r="K20058" t="s">
        <v>211766</v>
      </c>
      <c r="L20058" t="s">
        <v>228704</v>
      </c>
      <c r="M20058" t="s">
        <v>8</v>
      </c>
      <c r="N20058" t="s">
        <v>228828</v>
      </c>
      <c r="O20058" t="s">
        <v>229113</v>
      </c>
      <c r="P20058" t="s">
        <v>230081</v>
      </c>
      <c r="R20058" t="s">
        <v>211766</v>
      </c>
      <c r="S20058" t="s">
        <v>233772</v>
      </c>
    </row>
    <row r="20059" spans="1:19" x14ac:dyDescent="0.35">
      <c r="A20059" s="1">
        <v>24972</v>
      </c>
      <c r="B20059" t="s">
        <v>11353</v>
      </c>
      <c r="C20059" t="s">
        <v>65308</v>
      </c>
      <c r="D20059" t="s">
        <v>5</v>
      </c>
      <c r="E20059" t="s">
        <v>119955</v>
      </c>
      <c r="F20059" t="s">
        <v>120062</v>
      </c>
      <c r="G20059">
        <v>9.9999999999999995E-7</v>
      </c>
      <c r="H20059" t="s">
        <v>11353</v>
      </c>
      <c r="I20059" t="s">
        <v>135883</v>
      </c>
      <c r="J20059" s="2" t="s">
        <v>180400</v>
      </c>
      <c r="K20059" t="s">
        <v>212177</v>
      </c>
      <c r="L20059" t="s">
        <v>228704</v>
      </c>
      <c r="M20059" t="s">
        <v>228760</v>
      </c>
      <c r="N20059" t="s">
        <v>229031</v>
      </c>
      <c r="O20059" t="s">
        <v>229739</v>
      </c>
      <c r="P20059" t="s">
        <v>229739</v>
      </c>
      <c r="Q20059" t="s">
        <v>121378</v>
      </c>
      <c r="R20059" t="s">
        <v>211766</v>
      </c>
      <c r="S20059" t="s">
        <v>233772</v>
      </c>
    </row>
    <row r="20060" spans="1:19" x14ac:dyDescent="0.35">
      <c r="A20060" s="1">
        <v>24973</v>
      </c>
      <c r="B20060" t="s">
        <v>11354</v>
      </c>
      <c r="C20060" t="s">
        <v>65309</v>
      </c>
      <c r="D20060" t="s">
        <v>4</v>
      </c>
      <c r="F20060" t="s">
        <v>120056</v>
      </c>
      <c r="G20060">
        <v>2.9999999999999999E-7</v>
      </c>
      <c r="H20060" t="s">
        <v>11354</v>
      </c>
      <c r="I20060" t="s">
        <v>135884</v>
      </c>
      <c r="J20060" s="2" t="s">
        <v>180401</v>
      </c>
      <c r="K20060" t="s">
        <v>212178</v>
      </c>
      <c r="L20060" t="s">
        <v>228704</v>
      </c>
      <c r="M20060" t="s">
        <v>8</v>
      </c>
      <c r="N20060" t="s">
        <v>228832</v>
      </c>
      <c r="O20060" t="s">
        <v>229111</v>
      </c>
      <c r="P20060" t="s">
        <v>230122</v>
      </c>
      <c r="Q20060" t="s">
        <v>120008</v>
      </c>
      <c r="R20060" t="s">
        <v>211766</v>
      </c>
      <c r="S20060" t="s">
        <v>233772</v>
      </c>
    </row>
    <row r="20061" spans="1:19" x14ac:dyDescent="0.35">
      <c r="A20061" s="1">
        <v>24974</v>
      </c>
      <c r="B20061" t="s">
        <v>11354</v>
      </c>
      <c r="C20061" t="s">
        <v>65310</v>
      </c>
      <c r="D20061" t="s">
        <v>5</v>
      </c>
      <c r="E20061" t="s">
        <v>119955</v>
      </c>
      <c r="F20061" t="s">
        <v>121343</v>
      </c>
      <c r="G20061">
        <v>1.5E-6</v>
      </c>
      <c r="H20061" t="s">
        <v>11354</v>
      </c>
      <c r="I20061" t="s">
        <v>135884</v>
      </c>
      <c r="J20061" s="2" t="s">
        <v>180401</v>
      </c>
      <c r="K20061" t="s">
        <v>212178</v>
      </c>
      <c r="L20061" t="s">
        <v>228704</v>
      </c>
      <c r="M20061" t="s">
        <v>8</v>
      </c>
      <c r="N20061" t="s">
        <v>228832</v>
      </c>
      <c r="O20061" t="s">
        <v>229111</v>
      </c>
      <c r="P20061" t="s">
        <v>230122</v>
      </c>
      <c r="Q20061" t="s">
        <v>120008</v>
      </c>
      <c r="R20061" t="s">
        <v>211766</v>
      </c>
      <c r="S20061" t="s">
        <v>233772</v>
      </c>
    </row>
    <row r="20062" spans="1:19" x14ac:dyDescent="0.35">
      <c r="A20062" s="1">
        <v>24975</v>
      </c>
      <c r="B20062" t="s">
        <v>11354</v>
      </c>
      <c r="C20062" t="s">
        <v>65311</v>
      </c>
      <c r="D20062" t="s">
        <v>5</v>
      </c>
      <c r="E20062" t="s">
        <v>119955</v>
      </c>
      <c r="F20062" t="s">
        <v>120102</v>
      </c>
      <c r="G20062">
        <v>1.1116850000000001E-6</v>
      </c>
      <c r="H20062" t="s">
        <v>11354</v>
      </c>
      <c r="I20062" t="s">
        <v>135884</v>
      </c>
      <c r="J20062" s="2" t="s">
        <v>180401</v>
      </c>
      <c r="K20062" t="s">
        <v>212178</v>
      </c>
      <c r="L20062" t="s">
        <v>228704</v>
      </c>
      <c r="M20062" t="s">
        <v>8</v>
      </c>
      <c r="N20062" t="s">
        <v>228832</v>
      </c>
      <c r="O20062" t="s">
        <v>229111</v>
      </c>
      <c r="P20062" t="s">
        <v>230122</v>
      </c>
      <c r="Q20062" t="s">
        <v>120008</v>
      </c>
      <c r="R20062" t="s">
        <v>211766</v>
      </c>
      <c r="S20062" t="s">
        <v>233772</v>
      </c>
    </row>
    <row r="20063" spans="1:19" x14ac:dyDescent="0.35">
      <c r="A20063" s="1">
        <v>24976</v>
      </c>
      <c r="B20063" t="s">
        <v>11354</v>
      </c>
      <c r="C20063" t="s">
        <v>65312</v>
      </c>
      <c r="D20063" t="s">
        <v>5</v>
      </c>
      <c r="E20063" t="s">
        <v>119955</v>
      </c>
      <c r="F20063" t="s">
        <v>120733</v>
      </c>
      <c r="G20063">
        <v>5.4999999999999999E-6</v>
      </c>
      <c r="H20063" t="s">
        <v>11354</v>
      </c>
      <c r="I20063" t="s">
        <v>135884</v>
      </c>
      <c r="J20063" s="2" t="s">
        <v>180401</v>
      </c>
      <c r="K20063" t="s">
        <v>212178</v>
      </c>
      <c r="L20063" t="s">
        <v>228704</v>
      </c>
      <c r="M20063" t="s">
        <v>8</v>
      </c>
      <c r="N20063" t="s">
        <v>228832</v>
      </c>
      <c r="O20063" t="s">
        <v>229111</v>
      </c>
      <c r="P20063" t="s">
        <v>230122</v>
      </c>
      <c r="Q20063" t="s">
        <v>120008</v>
      </c>
      <c r="R20063" t="s">
        <v>211766</v>
      </c>
      <c r="S20063" t="s">
        <v>233772</v>
      </c>
    </row>
    <row r="20064" spans="1:19" x14ac:dyDescent="0.35">
      <c r="A20064" s="1">
        <v>24977</v>
      </c>
      <c r="B20064" t="s">
        <v>11355</v>
      </c>
      <c r="C20064" t="s">
        <v>65313</v>
      </c>
      <c r="D20064" t="s">
        <v>5</v>
      </c>
      <c r="F20064" t="s">
        <v>121350</v>
      </c>
      <c r="G20064">
        <v>6.8191629999999986E-6</v>
      </c>
      <c r="H20064" t="s">
        <v>11355</v>
      </c>
      <c r="I20064" t="s">
        <v>135885</v>
      </c>
      <c r="J20064" s="2" t="s">
        <v>180402</v>
      </c>
      <c r="K20064" t="s">
        <v>211766</v>
      </c>
      <c r="L20064" t="s">
        <v>228704</v>
      </c>
      <c r="M20064" t="s">
        <v>13</v>
      </c>
      <c r="N20064" t="s">
        <v>228826</v>
      </c>
      <c r="O20064" t="s">
        <v>229146</v>
      </c>
      <c r="P20064" t="s">
        <v>229146</v>
      </c>
      <c r="R20064" t="s">
        <v>211766</v>
      </c>
      <c r="S20064" t="s">
        <v>233772</v>
      </c>
    </row>
    <row r="20065" spans="1:19" x14ac:dyDescent="0.35">
      <c r="A20065" s="1">
        <v>24978</v>
      </c>
      <c r="B20065" t="s">
        <v>11356</v>
      </c>
      <c r="C20065" t="s">
        <v>65314</v>
      </c>
      <c r="D20065" t="s">
        <v>5</v>
      </c>
      <c r="E20065" t="s">
        <v>119957</v>
      </c>
      <c r="F20065" t="s">
        <v>121266</v>
      </c>
      <c r="G20065">
        <v>5.0000000000000004E-6</v>
      </c>
      <c r="H20065" t="s">
        <v>11356</v>
      </c>
      <c r="I20065" t="s">
        <v>135886</v>
      </c>
      <c r="J20065" s="2" t="s">
        <v>180403</v>
      </c>
      <c r="K20065" t="s">
        <v>212179</v>
      </c>
      <c r="L20065" t="s">
        <v>228704</v>
      </c>
      <c r="M20065" t="s">
        <v>8</v>
      </c>
      <c r="N20065" t="s">
        <v>228828</v>
      </c>
      <c r="O20065" t="s">
        <v>229113</v>
      </c>
      <c r="P20065" t="s">
        <v>230479</v>
      </c>
      <c r="Q20065" t="s">
        <v>120377</v>
      </c>
      <c r="R20065" t="s">
        <v>211766</v>
      </c>
      <c r="S20065" t="s">
        <v>233772</v>
      </c>
    </row>
    <row r="20066" spans="1:19" x14ac:dyDescent="0.35">
      <c r="A20066" s="1">
        <v>24979</v>
      </c>
      <c r="B20066" t="s">
        <v>11356</v>
      </c>
      <c r="C20066" t="s">
        <v>65315</v>
      </c>
      <c r="D20066" t="s">
        <v>5</v>
      </c>
      <c r="F20066" t="s">
        <v>121861</v>
      </c>
      <c r="G20066">
        <v>2.0000000000000002E-5</v>
      </c>
      <c r="H20066" t="s">
        <v>11356</v>
      </c>
      <c r="I20066" t="s">
        <v>135886</v>
      </c>
      <c r="J20066" s="2" t="s">
        <v>180403</v>
      </c>
      <c r="K20066" t="s">
        <v>212179</v>
      </c>
      <c r="L20066" t="s">
        <v>228704</v>
      </c>
      <c r="M20066" t="s">
        <v>8</v>
      </c>
      <c r="N20066" t="s">
        <v>228828</v>
      </c>
      <c r="O20066" t="s">
        <v>229113</v>
      </c>
      <c r="P20066" t="s">
        <v>230479</v>
      </c>
      <c r="Q20066" t="s">
        <v>120377</v>
      </c>
      <c r="R20066" t="s">
        <v>211766</v>
      </c>
      <c r="S20066" t="s">
        <v>233772</v>
      </c>
    </row>
    <row r="20067" spans="1:19" x14ac:dyDescent="0.35">
      <c r="A20067" s="1">
        <v>24980</v>
      </c>
      <c r="B20067" t="s">
        <v>11356</v>
      </c>
      <c r="C20067" t="s">
        <v>65316</v>
      </c>
      <c r="D20067" t="s">
        <v>5</v>
      </c>
      <c r="E20067" t="s">
        <v>119956</v>
      </c>
      <c r="F20067" t="s">
        <v>120847</v>
      </c>
      <c r="G20067">
        <v>1.0000000000000001E-5</v>
      </c>
      <c r="H20067" t="s">
        <v>11356</v>
      </c>
      <c r="I20067" t="s">
        <v>135886</v>
      </c>
      <c r="J20067" s="2" t="s">
        <v>180403</v>
      </c>
      <c r="K20067" t="s">
        <v>212179</v>
      </c>
      <c r="L20067" t="s">
        <v>228704</v>
      </c>
      <c r="M20067" t="s">
        <v>8</v>
      </c>
      <c r="N20067" t="s">
        <v>228828</v>
      </c>
      <c r="O20067" t="s">
        <v>229113</v>
      </c>
      <c r="P20067" t="s">
        <v>230479</v>
      </c>
      <c r="Q20067" t="s">
        <v>120377</v>
      </c>
      <c r="R20067" t="s">
        <v>211766</v>
      </c>
      <c r="S20067" t="s">
        <v>233772</v>
      </c>
    </row>
    <row r="20068" spans="1:19" x14ac:dyDescent="0.35">
      <c r="A20068" s="1">
        <v>24981</v>
      </c>
      <c r="B20068" t="s">
        <v>11357</v>
      </c>
      <c r="C20068" t="s">
        <v>65317</v>
      </c>
      <c r="D20068" t="s">
        <v>5</v>
      </c>
      <c r="F20068" t="s">
        <v>120668</v>
      </c>
      <c r="G20068">
        <v>3.7000000000000002E-6</v>
      </c>
      <c r="H20068" t="s">
        <v>11357</v>
      </c>
      <c r="I20068" t="s">
        <v>135887</v>
      </c>
      <c r="J20068" s="2" t="s">
        <v>180404</v>
      </c>
      <c r="K20068" t="s">
        <v>212009</v>
      </c>
      <c r="L20068" t="s">
        <v>228705</v>
      </c>
      <c r="M20068" t="s">
        <v>8</v>
      </c>
      <c r="N20068" t="s">
        <v>228828</v>
      </c>
      <c r="O20068" t="s">
        <v>229113</v>
      </c>
      <c r="P20068" t="s">
        <v>230103</v>
      </c>
      <c r="R20068" t="s">
        <v>211766</v>
      </c>
      <c r="S20068" t="s">
        <v>233772</v>
      </c>
    </row>
    <row r="20069" spans="1:19" x14ac:dyDescent="0.35">
      <c r="A20069" s="1">
        <v>24982</v>
      </c>
      <c r="B20069" t="s">
        <v>11357</v>
      </c>
      <c r="C20069" t="s">
        <v>65318</v>
      </c>
      <c r="D20069" t="s">
        <v>5</v>
      </c>
      <c r="E20069" t="s">
        <v>119955</v>
      </c>
      <c r="F20069" t="s">
        <v>121000</v>
      </c>
      <c r="G20069">
        <v>9.9999999999999995E-7</v>
      </c>
      <c r="H20069" t="s">
        <v>11357</v>
      </c>
      <c r="I20069" t="s">
        <v>135887</v>
      </c>
      <c r="J20069" s="2" t="s">
        <v>180404</v>
      </c>
      <c r="K20069" t="s">
        <v>212009</v>
      </c>
      <c r="L20069" t="s">
        <v>228705</v>
      </c>
      <c r="M20069" t="s">
        <v>8</v>
      </c>
      <c r="N20069" t="s">
        <v>228828</v>
      </c>
      <c r="O20069" t="s">
        <v>229113</v>
      </c>
      <c r="P20069" t="s">
        <v>230103</v>
      </c>
      <c r="R20069" t="s">
        <v>211766</v>
      </c>
      <c r="S20069" t="s">
        <v>233772</v>
      </c>
    </row>
    <row r="20070" spans="1:19" x14ac:dyDescent="0.35">
      <c r="A20070" s="1">
        <v>24983</v>
      </c>
      <c r="B20070" t="s">
        <v>11358</v>
      </c>
      <c r="C20070" t="s">
        <v>65319</v>
      </c>
      <c r="D20070" t="s">
        <v>4</v>
      </c>
      <c r="F20070" t="s">
        <v>120926</v>
      </c>
      <c r="G20070">
        <v>4.0000000000000001E-8</v>
      </c>
      <c r="H20070" t="s">
        <v>11358</v>
      </c>
      <c r="I20070" t="s">
        <v>135888</v>
      </c>
      <c r="J20070" s="2" t="s">
        <v>180405</v>
      </c>
      <c r="K20070" t="s">
        <v>211766</v>
      </c>
      <c r="L20070" t="s">
        <v>228704</v>
      </c>
      <c r="R20070" t="s">
        <v>211766</v>
      </c>
      <c r="S20070" t="s">
        <v>233772</v>
      </c>
    </row>
    <row r="20071" spans="1:19" x14ac:dyDescent="0.35">
      <c r="A20071" s="1">
        <v>24984</v>
      </c>
      <c r="B20071" t="s">
        <v>11359</v>
      </c>
      <c r="C20071" t="s">
        <v>65320</v>
      </c>
      <c r="D20071" t="s">
        <v>4</v>
      </c>
      <c r="F20071" t="s">
        <v>120464</v>
      </c>
      <c r="G20071">
        <v>3.2679999999999999E-8</v>
      </c>
      <c r="H20071" t="s">
        <v>11359</v>
      </c>
      <c r="I20071" t="s">
        <v>135889</v>
      </c>
      <c r="J20071" s="2" t="s">
        <v>180406</v>
      </c>
      <c r="K20071" t="s">
        <v>211766</v>
      </c>
      <c r="L20071" t="s">
        <v>228704</v>
      </c>
      <c r="R20071" t="s">
        <v>211766</v>
      </c>
      <c r="S20071" t="s">
        <v>233772</v>
      </c>
    </row>
    <row r="20072" spans="1:19" x14ac:dyDescent="0.35">
      <c r="A20072" s="1">
        <v>24986</v>
      </c>
      <c r="B20072" t="s">
        <v>11360</v>
      </c>
      <c r="C20072" t="s">
        <v>65321</v>
      </c>
      <c r="D20072" t="s">
        <v>4</v>
      </c>
      <c r="F20072" t="s">
        <v>120018</v>
      </c>
      <c r="G20072">
        <v>5.9999999999999997E-7</v>
      </c>
      <c r="H20072" t="s">
        <v>11360</v>
      </c>
      <c r="I20072" t="s">
        <v>135890</v>
      </c>
      <c r="J20072" s="2" t="s">
        <v>180407</v>
      </c>
      <c r="K20072" t="s">
        <v>212180</v>
      </c>
      <c r="L20072" t="s">
        <v>228704</v>
      </c>
      <c r="M20072" t="s">
        <v>228737</v>
      </c>
      <c r="N20072" t="s">
        <v>228829</v>
      </c>
      <c r="O20072" t="s">
        <v>229212</v>
      </c>
      <c r="P20072" t="s">
        <v>229212</v>
      </c>
      <c r="Q20072" t="s">
        <v>120060</v>
      </c>
      <c r="R20072" t="s">
        <v>211766</v>
      </c>
      <c r="S20072" t="s">
        <v>233772</v>
      </c>
    </row>
    <row r="20073" spans="1:19" x14ac:dyDescent="0.35">
      <c r="A20073" s="1">
        <v>24987</v>
      </c>
      <c r="B20073" t="s">
        <v>11361</v>
      </c>
      <c r="C20073" t="s">
        <v>65322</v>
      </c>
      <c r="D20073" t="s">
        <v>4</v>
      </c>
      <c r="F20073" t="s">
        <v>120815</v>
      </c>
      <c r="G20073">
        <v>1.1999999999999999E-7</v>
      </c>
      <c r="H20073" t="s">
        <v>11361</v>
      </c>
      <c r="I20073" t="s">
        <v>135891</v>
      </c>
      <c r="J20073" s="2" t="s">
        <v>180408</v>
      </c>
      <c r="K20073" t="s">
        <v>212181</v>
      </c>
      <c r="L20073" t="s">
        <v>228704</v>
      </c>
      <c r="R20073" t="s">
        <v>211766</v>
      </c>
      <c r="S20073" t="s">
        <v>233772</v>
      </c>
    </row>
    <row r="20074" spans="1:19" x14ac:dyDescent="0.35">
      <c r="A20074" s="1">
        <v>24988</v>
      </c>
      <c r="B20074" t="s">
        <v>11361</v>
      </c>
      <c r="C20074" t="s">
        <v>65323</v>
      </c>
      <c r="D20074" t="s">
        <v>5</v>
      </c>
      <c r="F20074" t="s">
        <v>120731</v>
      </c>
      <c r="G20074">
        <v>1.9999999999999999E-6</v>
      </c>
      <c r="H20074" t="s">
        <v>11361</v>
      </c>
      <c r="I20074" t="s">
        <v>135891</v>
      </c>
      <c r="J20074" s="2" t="s">
        <v>180408</v>
      </c>
      <c r="K20074" t="s">
        <v>212181</v>
      </c>
      <c r="L20074" t="s">
        <v>228704</v>
      </c>
      <c r="R20074" t="s">
        <v>211766</v>
      </c>
      <c r="S20074" t="s">
        <v>233772</v>
      </c>
    </row>
    <row r="20075" spans="1:19" x14ac:dyDescent="0.35">
      <c r="A20075" s="1">
        <v>24989</v>
      </c>
      <c r="B20075" t="s">
        <v>11362</v>
      </c>
      <c r="C20075" t="s">
        <v>65324</v>
      </c>
      <c r="D20075" t="s">
        <v>5</v>
      </c>
      <c r="E20075" t="s">
        <v>119955</v>
      </c>
      <c r="F20075" t="s">
        <v>121389</v>
      </c>
      <c r="G20075">
        <v>1.9999999999999999E-6</v>
      </c>
      <c r="H20075" t="s">
        <v>11362</v>
      </c>
      <c r="I20075" t="s">
        <v>135892</v>
      </c>
      <c r="J20075" s="2" t="s">
        <v>180409</v>
      </c>
      <c r="K20075" t="s">
        <v>212132</v>
      </c>
      <c r="L20075" t="s">
        <v>228705</v>
      </c>
      <c r="M20075" t="s">
        <v>228715</v>
      </c>
      <c r="N20075" t="s">
        <v>228833</v>
      </c>
      <c r="O20075" t="s">
        <v>229127</v>
      </c>
      <c r="P20075" t="s">
        <v>229127</v>
      </c>
      <c r="Q20075" t="s">
        <v>122108</v>
      </c>
      <c r="R20075" t="s">
        <v>211766</v>
      </c>
      <c r="S20075" t="s">
        <v>233772</v>
      </c>
    </row>
    <row r="20076" spans="1:19" x14ac:dyDescent="0.35">
      <c r="A20076" s="1">
        <v>24990</v>
      </c>
      <c r="B20076" t="s">
        <v>11362</v>
      </c>
      <c r="C20076" t="s">
        <v>65325</v>
      </c>
      <c r="D20076" t="s">
        <v>5</v>
      </c>
      <c r="E20076" t="s">
        <v>119954</v>
      </c>
      <c r="F20076" t="s">
        <v>121129</v>
      </c>
      <c r="G20076">
        <v>1.66E-5</v>
      </c>
      <c r="H20076" t="s">
        <v>11362</v>
      </c>
      <c r="I20076" t="s">
        <v>135892</v>
      </c>
      <c r="J20076" s="2" t="s">
        <v>180409</v>
      </c>
      <c r="K20076" t="s">
        <v>212132</v>
      </c>
      <c r="L20076" t="s">
        <v>228705</v>
      </c>
      <c r="M20076" t="s">
        <v>228715</v>
      </c>
      <c r="N20076" t="s">
        <v>228833</v>
      </c>
      <c r="O20076" t="s">
        <v>229127</v>
      </c>
      <c r="P20076" t="s">
        <v>229127</v>
      </c>
      <c r="Q20076" t="s">
        <v>122108</v>
      </c>
      <c r="R20076" t="s">
        <v>211766</v>
      </c>
      <c r="S20076" t="s">
        <v>233772</v>
      </c>
    </row>
    <row r="20077" spans="1:19" x14ac:dyDescent="0.35">
      <c r="A20077" s="1">
        <v>24991</v>
      </c>
      <c r="B20077" t="s">
        <v>11362</v>
      </c>
      <c r="C20077" t="s">
        <v>65326</v>
      </c>
      <c r="D20077" t="s">
        <v>5</v>
      </c>
      <c r="E20077" t="s">
        <v>119955</v>
      </c>
      <c r="F20077" t="s">
        <v>121557</v>
      </c>
      <c r="G20077">
        <v>3.0000000000000001E-6</v>
      </c>
      <c r="H20077" t="s">
        <v>11362</v>
      </c>
      <c r="I20077" t="s">
        <v>135892</v>
      </c>
      <c r="J20077" s="2" t="s">
        <v>180409</v>
      </c>
      <c r="K20077" t="s">
        <v>212132</v>
      </c>
      <c r="L20077" t="s">
        <v>228705</v>
      </c>
      <c r="M20077" t="s">
        <v>228715</v>
      </c>
      <c r="N20077" t="s">
        <v>228833</v>
      </c>
      <c r="O20077" t="s">
        <v>229127</v>
      </c>
      <c r="P20077" t="s">
        <v>229127</v>
      </c>
      <c r="Q20077" t="s">
        <v>122108</v>
      </c>
      <c r="R20077" t="s">
        <v>211766</v>
      </c>
      <c r="S20077" t="s">
        <v>233772</v>
      </c>
    </row>
    <row r="20078" spans="1:19" x14ac:dyDescent="0.35">
      <c r="A20078" s="1">
        <v>24992</v>
      </c>
      <c r="B20078" t="s">
        <v>11362</v>
      </c>
      <c r="C20078" t="s">
        <v>65327</v>
      </c>
      <c r="D20078" t="s">
        <v>5</v>
      </c>
      <c r="F20078" t="s">
        <v>121331</v>
      </c>
      <c r="G20078">
        <v>5.0000000000000004E-6</v>
      </c>
      <c r="H20078" t="s">
        <v>11362</v>
      </c>
      <c r="I20078" t="s">
        <v>135892</v>
      </c>
      <c r="J20078" s="2" t="s">
        <v>180409</v>
      </c>
      <c r="K20078" t="s">
        <v>212132</v>
      </c>
      <c r="L20078" t="s">
        <v>228705</v>
      </c>
      <c r="M20078" t="s">
        <v>228715</v>
      </c>
      <c r="N20078" t="s">
        <v>228833</v>
      </c>
      <c r="O20078" t="s">
        <v>229127</v>
      </c>
      <c r="P20078" t="s">
        <v>229127</v>
      </c>
      <c r="Q20078" t="s">
        <v>122108</v>
      </c>
      <c r="R20078" t="s">
        <v>211766</v>
      </c>
      <c r="S20078" t="s">
        <v>233772</v>
      </c>
    </row>
    <row r="20079" spans="1:19" x14ac:dyDescent="0.35">
      <c r="A20079" s="1">
        <v>24993</v>
      </c>
      <c r="B20079" t="s">
        <v>11363</v>
      </c>
      <c r="C20079" t="s">
        <v>65328</v>
      </c>
      <c r="D20079" t="s">
        <v>5</v>
      </c>
      <c r="F20079" t="s">
        <v>122286</v>
      </c>
      <c r="G20079">
        <v>5.9999999999999997E-7</v>
      </c>
      <c r="H20079" t="s">
        <v>11363</v>
      </c>
      <c r="I20079" t="s">
        <v>135893</v>
      </c>
      <c r="J20079" s="2" t="s">
        <v>180410</v>
      </c>
      <c r="K20079" t="s">
        <v>211766</v>
      </c>
      <c r="L20079" t="s">
        <v>228705</v>
      </c>
      <c r="M20079" t="s">
        <v>8</v>
      </c>
      <c r="N20079" t="s">
        <v>228864</v>
      </c>
      <c r="O20079" t="s">
        <v>229158</v>
      </c>
      <c r="P20079" t="s">
        <v>230143</v>
      </c>
      <c r="Q20079" t="s">
        <v>120308</v>
      </c>
      <c r="R20079" t="s">
        <v>211766</v>
      </c>
      <c r="S20079" t="s">
        <v>233772</v>
      </c>
    </row>
    <row r="20080" spans="1:19" x14ac:dyDescent="0.35">
      <c r="A20080" s="1">
        <v>24994</v>
      </c>
      <c r="B20080" t="s">
        <v>11364</v>
      </c>
      <c r="C20080" t="s">
        <v>65329</v>
      </c>
      <c r="D20080" t="s">
        <v>5</v>
      </c>
      <c r="F20080" t="s">
        <v>121139</v>
      </c>
      <c r="G20080">
        <v>4.5000000000000003E-5</v>
      </c>
      <c r="H20080" t="s">
        <v>11364</v>
      </c>
      <c r="I20080" t="s">
        <v>135894</v>
      </c>
      <c r="J20080" s="2" t="s">
        <v>180411</v>
      </c>
      <c r="K20080" t="s">
        <v>211766</v>
      </c>
      <c r="L20080" t="s">
        <v>228704</v>
      </c>
      <c r="M20080" t="s">
        <v>8</v>
      </c>
      <c r="N20080" t="s">
        <v>228828</v>
      </c>
      <c r="O20080" t="s">
        <v>229211</v>
      </c>
      <c r="P20080" t="s">
        <v>231309</v>
      </c>
      <c r="Q20080" t="s">
        <v>233108</v>
      </c>
      <c r="R20080" t="s">
        <v>211766</v>
      </c>
      <c r="S20080" t="s">
        <v>233772</v>
      </c>
    </row>
    <row r="20081" spans="1:19" x14ac:dyDescent="0.35">
      <c r="A20081" s="1">
        <v>24995</v>
      </c>
      <c r="B20081" t="s">
        <v>11365</v>
      </c>
      <c r="C20081" t="s">
        <v>65330</v>
      </c>
      <c r="D20081" t="s">
        <v>5</v>
      </c>
      <c r="F20081" t="s">
        <v>122029</v>
      </c>
      <c r="G20081">
        <v>1.3999999999999999E-6</v>
      </c>
      <c r="H20081" t="s">
        <v>11365</v>
      </c>
      <c r="I20081" t="s">
        <v>135895</v>
      </c>
      <c r="J20081" s="2" t="s">
        <v>180412</v>
      </c>
      <c r="K20081" t="s">
        <v>212182</v>
      </c>
      <c r="L20081" t="s">
        <v>228704</v>
      </c>
      <c r="M20081" t="s">
        <v>8</v>
      </c>
      <c r="N20081" t="s">
        <v>228865</v>
      </c>
      <c r="O20081" t="s">
        <v>229161</v>
      </c>
      <c r="P20081" t="s">
        <v>229161</v>
      </c>
      <c r="Q20081" t="s">
        <v>120787</v>
      </c>
      <c r="R20081" t="s">
        <v>211766</v>
      </c>
      <c r="S20081" t="s">
        <v>233772</v>
      </c>
    </row>
    <row r="20082" spans="1:19" x14ac:dyDescent="0.35">
      <c r="A20082" s="1">
        <v>24996</v>
      </c>
      <c r="B20082" t="s">
        <v>11365</v>
      </c>
      <c r="C20082" t="s">
        <v>65331</v>
      </c>
      <c r="D20082" t="s">
        <v>5</v>
      </c>
      <c r="F20082" t="s">
        <v>120877</v>
      </c>
      <c r="G20082">
        <v>8.7607299999999996E-7</v>
      </c>
      <c r="H20082" t="s">
        <v>11365</v>
      </c>
      <c r="I20082" t="s">
        <v>135895</v>
      </c>
      <c r="J20082" s="2" t="s">
        <v>180412</v>
      </c>
      <c r="K20082" t="s">
        <v>212182</v>
      </c>
      <c r="L20082" t="s">
        <v>228704</v>
      </c>
      <c r="M20082" t="s">
        <v>8</v>
      </c>
      <c r="N20082" t="s">
        <v>228865</v>
      </c>
      <c r="O20082" t="s">
        <v>229161</v>
      </c>
      <c r="P20082" t="s">
        <v>229161</v>
      </c>
      <c r="Q20082" t="s">
        <v>120787</v>
      </c>
      <c r="R20082" t="s">
        <v>211766</v>
      </c>
      <c r="S20082" t="s">
        <v>233772</v>
      </c>
    </row>
    <row r="20083" spans="1:19" x14ac:dyDescent="0.35">
      <c r="A20083" s="1">
        <v>24997</v>
      </c>
      <c r="B20083" t="s">
        <v>11365</v>
      </c>
      <c r="C20083" t="s">
        <v>65332</v>
      </c>
      <c r="D20083" t="s">
        <v>5</v>
      </c>
      <c r="F20083" t="s">
        <v>122031</v>
      </c>
      <c r="G20083">
        <v>8.9000100000000008E-7</v>
      </c>
      <c r="H20083" t="s">
        <v>11365</v>
      </c>
      <c r="I20083" t="s">
        <v>135895</v>
      </c>
      <c r="J20083" s="2" t="s">
        <v>180412</v>
      </c>
      <c r="K20083" t="s">
        <v>212182</v>
      </c>
      <c r="L20083" t="s">
        <v>228704</v>
      </c>
      <c r="M20083" t="s">
        <v>8</v>
      </c>
      <c r="N20083" t="s">
        <v>228865</v>
      </c>
      <c r="O20083" t="s">
        <v>229161</v>
      </c>
      <c r="P20083" t="s">
        <v>229161</v>
      </c>
      <c r="Q20083" t="s">
        <v>120787</v>
      </c>
      <c r="R20083" t="s">
        <v>211766</v>
      </c>
      <c r="S20083" t="s">
        <v>233772</v>
      </c>
    </row>
    <row r="20084" spans="1:19" x14ac:dyDescent="0.35">
      <c r="A20084" s="1">
        <v>24998</v>
      </c>
      <c r="B20084" t="s">
        <v>11366</v>
      </c>
      <c r="C20084" t="s">
        <v>65333</v>
      </c>
      <c r="D20084" t="s">
        <v>4</v>
      </c>
      <c r="F20084" t="s">
        <v>120189</v>
      </c>
      <c r="G20084">
        <v>2E-8</v>
      </c>
      <c r="H20084" t="s">
        <v>11366</v>
      </c>
      <c r="I20084" t="s">
        <v>135896</v>
      </c>
      <c r="J20084" s="2" t="s">
        <v>180413</v>
      </c>
      <c r="K20084" t="s">
        <v>212183</v>
      </c>
      <c r="L20084" t="s">
        <v>228704</v>
      </c>
      <c r="M20084" t="s">
        <v>8</v>
      </c>
      <c r="N20084" t="s">
        <v>228916</v>
      </c>
      <c r="O20084" t="s">
        <v>229271</v>
      </c>
      <c r="P20084" t="s">
        <v>230289</v>
      </c>
      <c r="Q20084" t="s">
        <v>120239</v>
      </c>
      <c r="R20084" t="s">
        <v>211766</v>
      </c>
      <c r="S20084" t="s">
        <v>233772</v>
      </c>
    </row>
    <row r="20085" spans="1:19" x14ac:dyDescent="0.35">
      <c r="A20085" s="1">
        <v>25000</v>
      </c>
      <c r="B20085" t="s">
        <v>11367</v>
      </c>
      <c r="C20085" t="s">
        <v>65334</v>
      </c>
      <c r="D20085" t="s">
        <v>5</v>
      </c>
      <c r="E20085" t="s">
        <v>119955</v>
      </c>
      <c r="F20085" t="s">
        <v>121258</v>
      </c>
      <c r="G20085">
        <v>1.0000000000000001E-5</v>
      </c>
      <c r="H20085" t="s">
        <v>11367</v>
      </c>
      <c r="I20085" t="s">
        <v>135897</v>
      </c>
      <c r="K20085" t="s">
        <v>211766</v>
      </c>
      <c r="L20085" t="s">
        <v>228704</v>
      </c>
      <c r="M20085" t="s">
        <v>9</v>
      </c>
      <c r="Q20085" t="s">
        <v>120840</v>
      </c>
      <c r="R20085" t="s">
        <v>211766</v>
      </c>
      <c r="S20085" t="s">
        <v>233772</v>
      </c>
    </row>
    <row r="20086" spans="1:19" x14ac:dyDescent="0.35">
      <c r="A20086" s="1">
        <v>25001</v>
      </c>
      <c r="B20086" t="s">
        <v>11368</v>
      </c>
      <c r="C20086" t="s">
        <v>65335</v>
      </c>
      <c r="D20086" t="s">
        <v>4</v>
      </c>
      <c r="F20086" t="s">
        <v>119972</v>
      </c>
      <c r="G20086">
        <v>3.65E-7</v>
      </c>
      <c r="H20086" t="s">
        <v>11368</v>
      </c>
      <c r="I20086" t="s">
        <v>135898</v>
      </c>
      <c r="J20086" s="2" t="s">
        <v>180414</v>
      </c>
      <c r="K20086" t="s">
        <v>211959</v>
      </c>
      <c r="L20086" t="s">
        <v>228704</v>
      </c>
      <c r="M20086" t="s">
        <v>8</v>
      </c>
      <c r="N20086" t="s">
        <v>228831</v>
      </c>
      <c r="O20086" t="s">
        <v>229126</v>
      </c>
      <c r="P20086" t="s">
        <v>230574</v>
      </c>
      <c r="Q20086" t="s">
        <v>123976</v>
      </c>
      <c r="R20086" t="s">
        <v>211766</v>
      </c>
      <c r="S20086" t="s">
        <v>233772</v>
      </c>
    </row>
    <row r="20087" spans="1:19" x14ac:dyDescent="0.35">
      <c r="A20087" s="1">
        <v>25003</v>
      </c>
      <c r="B20087" t="s">
        <v>11369</v>
      </c>
      <c r="C20087" t="s">
        <v>65336</v>
      </c>
      <c r="D20087" t="s">
        <v>4</v>
      </c>
      <c r="F20087" t="s">
        <v>120022</v>
      </c>
      <c r="G20087">
        <v>1E-8</v>
      </c>
      <c r="H20087" t="s">
        <v>11369</v>
      </c>
      <c r="I20087" t="s">
        <v>135899</v>
      </c>
      <c r="J20087" s="2" t="s">
        <v>180415</v>
      </c>
      <c r="K20087" t="s">
        <v>211766</v>
      </c>
      <c r="L20087" t="s">
        <v>228704</v>
      </c>
      <c r="M20087" t="s">
        <v>8</v>
      </c>
      <c r="N20087" t="s">
        <v>228873</v>
      </c>
      <c r="O20087" t="s">
        <v>229170</v>
      </c>
      <c r="P20087" t="s">
        <v>231310</v>
      </c>
      <c r="Q20087" t="s">
        <v>121251</v>
      </c>
      <c r="R20087" t="s">
        <v>211766</v>
      </c>
      <c r="S20087" t="s">
        <v>233772</v>
      </c>
    </row>
    <row r="20088" spans="1:19" x14ac:dyDescent="0.35">
      <c r="A20088" s="1">
        <v>25004</v>
      </c>
      <c r="B20088" t="s">
        <v>11370</v>
      </c>
      <c r="C20088" t="s">
        <v>65337</v>
      </c>
      <c r="D20088" t="s">
        <v>4</v>
      </c>
      <c r="F20088" t="s">
        <v>121189</v>
      </c>
      <c r="G20088">
        <v>4.0000000000000001E-8</v>
      </c>
      <c r="H20088" t="s">
        <v>11370</v>
      </c>
      <c r="I20088" t="s">
        <v>135900</v>
      </c>
      <c r="J20088" s="2" t="s">
        <v>180416</v>
      </c>
      <c r="K20088" t="s">
        <v>211766</v>
      </c>
      <c r="L20088" t="s">
        <v>228704</v>
      </c>
      <c r="M20088" t="s">
        <v>228736</v>
      </c>
      <c r="N20088" t="s">
        <v>228836</v>
      </c>
      <c r="O20088" t="s">
        <v>229179</v>
      </c>
      <c r="P20088" t="s">
        <v>229179</v>
      </c>
      <c r="Q20088" t="s">
        <v>120060</v>
      </c>
      <c r="R20088" t="s">
        <v>211766</v>
      </c>
      <c r="S20088" t="s">
        <v>233772</v>
      </c>
    </row>
    <row r="20089" spans="1:19" x14ac:dyDescent="0.35">
      <c r="A20089" s="1">
        <v>25006</v>
      </c>
      <c r="B20089" t="s">
        <v>11371</v>
      </c>
      <c r="C20089" t="s">
        <v>65338</v>
      </c>
      <c r="D20089" t="s">
        <v>5</v>
      </c>
      <c r="F20089" t="s">
        <v>121332</v>
      </c>
      <c r="G20089">
        <v>1.9E-6</v>
      </c>
      <c r="H20089" t="s">
        <v>11371</v>
      </c>
      <c r="I20089" t="s">
        <v>135901</v>
      </c>
      <c r="J20089" s="2" t="s">
        <v>180417</v>
      </c>
      <c r="K20089" t="s">
        <v>211766</v>
      </c>
      <c r="L20089" t="s">
        <v>228704</v>
      </c>
      <c r="M20089" t="s">
        <v>8</v>
      </c>
      <c r="N20089" t="s">
        <v>228910</v>
      </c>
      <c r="O20089" t="s">
        <v>229114</v>
      </c>
      <c r="P20089" t="s">
        <v>230292</v>
      </c>
      <c r="Q20089" t="s">
        <v>120056</v>
      </c>
      <c r="R20089" t="s">
        <v>211766</v>
      </c>
      <c r="S20089" t="s">
        <v>233772</v>
      </c>
    </row>
    <row r="20090" spans="1:19" x14ac:dyDescent="0.35">
      <c r="A20090" s="1">
        <v>25007</v>
      </c>
      <c r="B20090" t="s">
        <v>11372</v>
      </c>
      <c r="C20090" t="s">
        <v>65339</v>
      </c>
      <c r="D20090" t="s">
        <v>5</v>
      </c>
      <c r="F20090" t="s">
        <v>120113</v>
      </c>
      <c r="G20090">
        <v>4.3600000000000006E-6</v>
      </c>
      <c r="H20090" t="s">
        <v>11372</v>
      </c>
      <c r="I20090" t="s">
        <v>135902</v>
      </c>
      <c r="J20090" s="2" t="s">
        <v>180418</v>
      </c>
      <c r="K20090" t="s">
        <v>211766</v>
      </c>
      <c r="L20090" t="s">
        <v>228704</v>
      </c>
      <c r="M20090" t="s">
        <v>8</v>
      </c>
      <c r="N20090" t="s">
        <v>228848</v>
      </c>
      <c r="O20090" t="s">
        <v>229133</v>
      </c>
      <c r="P20090" t="s">
        <v>230343</v>
      </c>
      <c r="Q20090" t="s">
        <v>121230</v>
      </c>
      <c r="R20090" t="s">
        <v>211766</v>
      </c>
      <c r="S20090" t="s">
        <v>233772</v>
      </c>
    </row>
    <row r="20091" spans="1:19" x14ac:dyDescent="0.35">
      <c r="A20091" s="1">
        <v>25008</v>
      </c>
      <c r="B20091" t="s">
        <v>11372</v>
      </c>
      <c r="C20091" t="s">
        <v>65340</v>
      </c>
      <c r="D20091" t="s">
        <v>4</v>
      </c>
      <c r="F20091" t="s">
        <v>122406</v>
      </c>
      <c r="G20091">
        <v>2.4899999999999999E-6</v>
      </c>
      <c r="H20091" t="s">
        <v>11372</v>
      </c>
      <c r="I20091" t="s">
        <v>135902</v>
      </c>
      <c r="J20091" s="2" t="s">
        <v>180418</v>
      </c>
      <c r="K20091" t="s">
        <v>211766</v>
      </c>
      <c r="L20091" t="s">
        <v>228704</v>
      </c>
      <c r="M20091" t="s">
        <v>8</v>
      </c>
      <c r="N20091" t="s">
        <v>228848</v>
      </c>
      <c r="O20091" t="s">
        <v>229133</v>
      </c>
      <c r="P20091" t="s">
        <v>230343</v>
      </c>
      <c r="Q20091" t="s">
        <v>121230</v>
      </c>
      <c r="R20091" t="s">
        <v>211766</v>
      </c>
      <c r="S20091" t="s">
        <v>233772</v>
      </c>
    </row>
    <row r="20092" spans="1:19" x14ac:dyDescent="0.35">
      <c r="A20092" s="1">
        <v>25010</v>
      </c>
      <c r="B20092" t="s">
        <v>11373</v>
      </c>
      <c r="C20092" t="s">
        <v>65341</v>
      </c>
      <c r="D20092" t="s">
        <v>5</v>
      </c>
      <c r="E20092" t="s">
        <v>119955</v>
      </c>
      <c r="F20092" t="s">
        <v>121958</v>
      </c>
      <c r="G20092">
        <v>6.9999999999999997E-7</v>
      </c>
      <c r="H20092" t="s">
        <v>11373</v>
      </c>
      <c r="I20092" t="s">
        <v>135903</v>
      </c>
      <c r="J20092" s="2" t="s">
        <v>180419</v>
      </c>
      <c r="K20092" t="s">
        <v>211766</v>
      </c>
      <c r="L20092" t="s">
        <v>228704</v>
      </c>
      <c r="R20092" t="s">
        <v>211766</v>
      </c>
      <c r="S20092" t="s">
        <v>233772</v>
      </c>
    </row>
    <row r="20093" spans="1:19" x14ac:dyDescent="0.35">
      <c r="A20093" s="1">
        <v>25011</v>
      </c>
      <c r="B20093" t="s">
        <v>11374</v>
      </c>
      <c r="C20093" t="s">
        <v>65342</v>
      </c>
      <c r="D20093" t="s">
        <v>4</v>
      </c>
      <c r="F20093" t="s">
        <v>119994</v>
      </c>
      <c r="G20093">
        <v>5.0349000000000003E-8</v>
      </c>
      <c r="H20093" t="s">
        <v>11374</v>
      </c>
      <c r="I20093" t="s">
        <v>135904</v>
      </c>
      <c r="J20093" s="2" t="s">
        <v>180420</v>
      </c>
      <c r="K20093" t="s">
        <v>212184</v>
      </c>
      <c r="L20093" t="s">
        <v>228704</v>
      </c>
      <c r="M20093" t="s">
        <v>12</v>
      </c>
      <c r="N20093" t="s">
        <v>228921</v>
      </c>
      <c r="O20093" t="s">
        <v>229341</v>
      </c>
      <c r="P20093" t="s">
        <v>230311</v>
      </c>
      <c r="Q20093" t="s">
        <v>120022</v>
      </c>
      <c r="R20093" t="s">
        <v>211766</v>
      </c>
      <c r="S20093" t="s">
        <v>233772</v>
      </c>
    </row>
    <row r="20094" spans="1:19" x14ac:dyDescent="0.35">
      <c r="A20094" s="1">
        <v>25012</v>
      </c>
      <c r="B20094" t="s">
        <v>11375</v>
      </c>
      <c r="C20094" t="s">
        <v>65343</v>
      </c>
      <c r="D20094" t="s">
        <v>5</v>
      </c>
      <c r="E20094" t="s">
        <v>119955</v>
      </c>
      <c r="F20094" t="s">
        <v>120693</v>
      </c>
      <c r="G20094">
        <v>6.0000000000000002E-6</v>
      </c>
      <c r="H20094" t="s">
        <v>11375</v>
      </c>
      <c r="I20094" t="s">
        <v>135905</v>
      </c>
      <c r="J20094" s="2" t="s">
        <v>180421</v>
      </c>
      <c r="K20094" t="s">
        <v>211766</v>
      </c>
      <c r="L20094" t="s">
        <v>228704</v>
      </c>
      <c r="M20094" t="s">
        <v>11</v>
      </c>
      <c r="N20094" t="s">
        <v>228829</v>
      </c>
      <c r="O20094" t="s">
        <v>229164</v>
      </c>
      <c r="P20094" t="s">
        <v>229164</v>
      </c>
      <c r="Q20094" t="s">
        <v>120833</v>
      </c>
      <c r="R20094" t="s">
        <v>211766</v>
      </c>
      <c r="S20094" t="s">
        <v>233772</v>
      </c>
    </row>
    <row r="20095" spans="1:19" x14ac:dyDescent="0.35">
      <c r="A20095" s="1">
        <v>25013</v>
      </c>
      <c r="B20095" t="s">
        <v>11376</v>
      </c>
      <c r="C20095" t="s">
        <v>65344</v>
      </c>
      <c r="D20095" t="s">
        <v>4</v>
      </c>
      <c r="F20095" t="s">
        <v>121378</v>
      </c>
      <c r="G20095">
        <v>1.4999999999999999E-7</v>
      </c>
      <c r="H20095" t="s">
        <v>11376</v>
      </c>
      <c r="I20095" t="s">
        <v>135906</v>
      </c>
      <c r="J20095" s="2" t="s">
        <v>180422</v>
      </c>
      <c r="K20095" t="s">
        <v>211796</v>
      </c>
      <c r="L20095" t="s">
        <v>228704</v>
      </c>
      <c r="M20095" t="s">
        <v>10</v>
      </c>
      <c r="N20095" t="s">
        <v>229032</v>
      </c>
      <c r="O20095" t="s">
        <v>229740</v>
      </c>
      <c r="P20095" t="s">
        <v>229740</v>
      </c>
      <c r="Q20095" t="s">
        <v>120152</v>
      </c>
      <c r="R20095" t="s">
        <v>211766</v>
      </c>
      <c r="S20095" t="s">
        <v>233772</v>
      </c>
    </row>
    <row r="20096" spans="1:19" x14ac:dyDescent="0.35">
      <c r="A20096" s="1">
        <v>25014</v>
      </c>
      <c r="B20096" t="s">
        <v>11377</v>
      </c>
      <c r="C20096" t="s">
        <v>65345</v>
      </c>
      <c r="D20096" t="s">
        <v>5</v>
      </c>
      <c r="F20096" t="s">
        <v>122184</v>
      </c>
      <c r="G20096">
        <v>1.8159225100000001E-4</v>
      </c>
      <c r="H20096" t="s">
        <v>11377</v>
      </c>
      <c r="I20096" t="s">
        <v>135907</v>
      </c>
      <c r="J20096" s="2" t="s">
        <v>180423</v>
      </c>
      <c r="K20096" t="s">
        <v>211766</v>
      </c>
      <c r="L20096" t="s">
        <v>228704</v>
      </c>
      <c r="M20096" t="s">
        <v>8</v>
      </c>
      <c r="N20096" t="s">
        <v>228881</v>
      </c>
      <c r="O20096" t="s">
        <v>229495</v>
      </c>
      <c r="P20096" t="s">
        <v>230634</v>
      </c>
      <c r="Q20096" t="s">
        <v>233158</v>
      </c>
      <c r="R20096" t="s">
        <v>211766</v>
      </c>
      <c r="S20096" t="s">
        <v>233772</v>
      </c>
    </row>
    <row r="20097" spans="1:19" x14ac:dyDescent="0.35">
      <c r="A20097" s="1">
        <v>25015</v>
      </c>
      <c r="B20097" t="s">
        <v>11378</v>
      </c>
      <c r="C20097" t="s">
        <v>65346</v>
      </c>
      <c r="D20097" t="s">
        <v>5</v>
      </c>
      <c r="E20097" t="s">
        <v>119955</v>
      </c>
      <c r="F20097" t="s">
        <v>123414</v>
      </c>
      <c r="G20097">
        <v>3.1665999999999999E-6</v>
      </c>
      <c r="H20097" t="s">
        <v>11378</v>
      </c>
      <c r="I20097" t="s">
        <v>135908</v>
      </c>
      <c r="J20097" s="2" t="s">
        <v>180424</v>
      </c>
      <c r="K20097" t="s">
        <v>211766</v>
      </c>
      <c r="L20097" t="s">
        <v>228704</v>
      </c>
      <c r="M20097" t="s">
        <v>15</v>
      </c>
      <c r="N20097" t="s">
        <v>228849</v>
      </c>
      <c r="O20097" t="s">
        <v>229134</v>
      </c>
      <c r="P20097" t="s">
        <v>229134</v>
      </c>
      <c r="Q20097" t="s">
        <v>119973</v>
      </c>
      <c r="R20097" t="s">
        <v>211766</v>
      </c>
      <c r="S20097" t="s">
        <v>233772</v>
      </c>
    </row>
    <row r="20098" spans="1:19" x14ac:dyDescent="0.35">
      <c r="A20098" s="1">
        <v>25016</v>
      </c>
      <c r="B20098" t="s">
        <v>11378</v>
      </c>
      <c r="C20098" t="s">
        <v>65347</v>
      </c>
      <c r="D20098" t="s">
        <v>5</v>
      </c>
      <c r="E20098" t="s">
        <v>119954</v>
      </c>
      <c r="F20098" t="s">
        <v>122625</v>
      </c>
      <c r="G20098">
        <v>7.002E-6</v>
      </c>
      <c r="H20098" t="s">
        <v>11378</v>
      </c>
      <c r="I20098" t="s">
        <v>135908</v>
      </c>
      <c r="J20098" s="2" t="s">
        <v>180424</v>
      </c>
      <c r="K20098" t="s">
        <v>211766</v>
      </c>
      <c r="L20098" t="s">
        <v>228704</v>
      </c>
      <c r="M20098" t="s">
        <v>15</v>
      </c>
      <c r="N20098" t="s">
        <v>228849</v>
      </c>
      <c r="O20098" t="s">
        <v>229134</v>
      </c>
      <c r="P20098" t="s">
        <v>229134</v>
      </c>
      <c r="Q20098" t="s">
        <v>119973</v>
      </c>
      <c r="R20098" t="s">
        <v>211766</v>
      </c>
      <c r="S20098" t="s">
        <v>233772</v>
      </c>
    </row>
    <row r="20099" spans="1:19" x14ac:dyDescent="0.35">
      <c r="A20099" s="1">
        <v>25018</v>
      </c>
      <c r="B20099" t="s">
        <v>11379</v>
      </c>
      <c r="C20099" t="s">
        <v>65348</v>
      </c>
      <c r="D20099" t="s">
        <v>4</v>
      </c>
      <c r="F20099" t="s">
        <v>122749</v>
      </c>
      <c r="G20099">
        <v>9.9999999999999995E-8</v>
      </c>
      <c r="H20099" t="s">
        <v>11379</v>
      </c>
      <c r="I20099" t="s">
        <v>135909</v>
      </c>
      <c r="J20099" s="2" t="s">
        <v>180425</v>
      </c>
      <c r="K20099" t="s">
        <v>212185</v>
      </c>
      <c r="L20099" t="s">
        <v>228704</v>
      </c>
      <c r="M20099" t="s">
        <v>12</v>
      </c>
      <c r="N20099" t="s">
        <v>228878</v>
      </c>
      <c r="O20099" t="s">
        <v>229283</v>
      </c>
      <c r="P20099" t="s">
        <v>229283</v>
      </c>
      <c r="Q20099" t="s">
        <v>121130</v>
      </c>
      <c r="R20099" t="s">
        <v>211766</v>
      </c>
      <c r="S20099" t="s">
        <v>233772</v>
      </c>
    </row>
    <row r="20100" spans="1:19" x14ac:dyDescent="0.35">
      <c r="A20100" s="1">
        <v>25020</v>
      </c>
      <c r="B20100" t="s">
        <v>11380</v>
      </c>
      <c r="C20100" t="s">
        <v>65349</v>
      </c>
      <c r="D20100" t="s">
        <v>5</v>
      </c>
      <c r="F20100" t="s">
        <v>121023</v>
      </c>
      <c r="G20100">
        <v>2.1749999999999999E-6</v>
      </c>
      <c r="H20100" t="s">
        <v>11380</v>
      </c>
      <c r="I20100" t="s">
        <v>135910</v>
      </c>
      <c r="J20100" s="2" t="s">
        <v>180426</v>
      </c>
      <c r="K20100" t="s">
        <v>212186</v>
      </c>
      <c r="L20100" t="s">
        <v>228704</v>
      </c>
      <c r="M20100" t="s">
        <v>8</v>
      </c>
      <c r="N20100" t="s">
        <v>228832</v>
      </c>
      <c r="O20100" t="s">
        <v>229111</v>
      </c>
      <c r="P20100" t="s">
        <v>230079</v>
      </c>
      <c r="Q20100" t="s">
        <v>120308</v>
      </c>
      <c r="R20100" t="s">
        <v>211766</v>
      </c>
      <c r="S20100" t="s">
        <v>233772</v>
      </c>
    </row>
    <row r="20101" spans="1:19" x14ac:dyDescent="0.35">
      <c r="A20101" s="1">
        <v>25024</v>
      </c>
      <c r="B20101" t="s">
        <v>11381</v>
      </c>
      <c r="C20101" t="s">
        <v>65350</v>
      </c>
      <c r="D20101" t="s">
        <v>4</v>
      </c>
      <c r="F20101" t="s">
        <v>120008</v>
      </c>
      <c r="G20101">
        <v>1.9999999999999999E-7</v>
      </c>
      <c r="H20101" t="s">
        <v>11381</v>
      </c>
      <c r="I20101" t="s">
        <v>135911</v>
      </c>
      <c r="J20101" s="2" t="s">
        <v>180427</v>
      </c>
      <c r="K20101" t="s">
        <v>212187</v>
      </c>
      <c r="L20101" t="s">
        <v>228704</v>
      </c>
      <c r="M20101" t="s">
        <v>11</v>
      </c>
      <c r="N20101" t="s">
        <v>228847</v>
      </c>
      <c r="O20101" t="s">
        <v>229368</v>
      </c>
      <c r="P20101" t="s">
        <v>229368</v>
      </c>
      <c r="Q20101" t="s">
        <v>120530</v>
      </c>
      <c r="R20101" t="s">
        <v>211766</v>
      </c>
      <c r="S20101" t="s">
        <v>233772</v>
      </c>
    </row>
    <row r="20102" spans="1:19" x14ac:dyDescent="0.35">
      <c r="A20102" s="1">
        <v>25025</v>
      </c>
      <c r="B20102" t="s">
        <v>11382</v>
      </c>
      <c r="C20102" t="s">
        <v>65351</v>
      </c>
      <c r="D20102" t="s">
        <v>4</v>
      </c>
      <c r="F20102" t="s">
        <v>121223</v>
      </c>
      <c r="G20102">
        <v>1.9299999999999999E-7</v>
      </c>
      <c r="H20102" t="s">
        <v>11382</v>
      </c>
      <c r="I20102" t="s">
        <v>135912</v>
      </c>
      <c r="J20102" s="2" t="s">
        <v>180428</v>
      </c>
      <c r="K20102" t="s">
        <v>211868</v>
      </c>
      <c r="L20102" t="s">
        <v>228704</v>
      </c>
      <c r="M20102" t="s">
        <v>228716</v>
      </c>
      <c r="N20102" t="s">
        <v>228843</v>
      </c>
      <c r="O20102" t="s">
        <v>229128</v>
      </c>
      <c r="P20102" t="s">
        <v>229128</v>
      </c>
      <c r="Q20102" t="s">
        <v>120823</v>
      </c>
      <c r="R20102" t="s">
        <v>211766</v>
      </c>
      <c r="S20102" t="s">
        <v>233772</v>
      </c>
    </row>
    <row r="20103" spans="1:19" x14ac:dyDescent="0.35">
      <c r="A20103" s="1">
        <v>25026</v>
      </c>
      <c r="B20103" t="s">
        <v>11382</v>
      </c>
      <c r="C20103" t="s">
        <v>65352</v>
      </c>
      <c r="D20103" t="s">
        <v>4</v>
      </c>
      <c r="F20103" t="s">
        <v>121196</v>
      </c>
      <c r="G20103">
        <v>6.8000000000000005E-7</v>
      </c>
      <c r="H20103" t="s">
        <v>11382</v>
      </c>
      <c r="I20103" t="s">
        <v>135912</v>
      </c>
      <c r="J20103" s="2" t="s">
        <v>180428</v>
      </c>
      <c r="K20103" t="s">
        <v>211868</v>
      </c>
      <c r="L20103" t="s">
        <v>228704</v>
      </c>
      <c r="M20103" t="s">
        <v>228716</v>
      </c>
      <c r="N20103" t="s">
        <v>228843</v>
      </c>
      <c r="O20103" t="s">
        <v>229128</v>
      </c>
      <c r="P20103" t="s">
        <v>229128</v>
      </c>
      <c r="Q20103" t="s">
        <v>120823</v>
      </c>
      <c r="R20103" t="s">
        <v>211766</v>
      </c>
      <c r="S20103" t="s">
        <v>233772</v>
      </c>
    </row>
    <row r="20104" spans="1:19" x14ac:dyDescent="0.35">
      <c r="A20104" s="1">
        <v>25027</v>
      </c>
      <c r="B20104" t="s">
        <v>11382</v>
      </c>
      <c r="C20104" t="s">
        <v>65353</v>
      </c>
      <c r="D20104" t="s">
        <v>4</v>
      </c>
      <c r="F20104" t="s">
        <v>121055</v>
      </c>
      <c r="G20104">
        <v>2.35E-7</v>
      </c>
      <c r="H20104" t="s">
        <v>11382</v>
      </c>
      <c r="I20104" t="s">
        <v>135912</v>
      </c>
      <c r="J20104" s="2" t="s">
        <v>180428</v>
      </c>
      <c r="K20104" t="s">
        <v>211868</v>
      </c>
      <c r="L20104" t="s">
        <v>228704</v>
      </c>
      <c r="M20104" t="s">
        <v>228716</v>
      </c>
      <c r="N20104" t="s">
        <v>228843</v>
      </c>
      <c r="O20104" t="s">
        <v>229128</v>
      </c>
      <c r="P20104" t="s">
        <v>229128</v>
      </c>
      <c r="Q20104" t="s">
        <v>120823</v>
      </c>
      <c r="R20104" t="s">
        <v>211766</v>
      </c>
      <c r="S20104" t="s">
        <v>233772</v>
      </c>
    </row>
    <row r="20105" spans="1:19" x14ac:dyDescent="0.35">
      <c r="A20105" s="1">
        <v>25028</v>
      </c>
      <c r="B20105" t="s">
        <v>11382</v>
      </c>
      <c r="C20105" t="s">
        <v>65354</v>
      </c>
      <c r="D20105" t="s">
        <v>4</v>
      </c>
      <c r="F20105" t="s">
        <v>120406</v>
      </c>
      <c r="G20105">
        <v>1.132532E-6</v>
      </c>
      <c r="H20105" t="s">
        <v>11382</v>
      </c>
      <c r="I20105" t="s">
        <v>135912</v>
      </c>
      <c r="J20105" s="2" t="s">
        <v>180428</v>
      </c>
      <c r="K20105" t="s">
        <v>211868</v>
      </c>
      <c r="L20105" t="s">
        <v>228704</v>
      </c>
      <c r="M20105" t="s">
        <v>228716</v>
      </c>
      <c r="N20105" t="s">
        <v>228843</v>
      </c>
      <c r="O20105" t="s">
        <v>229128</v>
      </c>
      <c r="P20105" t="s">
        <v>229128</v>
      </c>
      <c r="Q20105" t="s">
        <v>120823</v>
      </c>
      <c r="R20105" t="s">
        <v>211766</v>
      </c>
      <c r="S20105" t="s">
        <v>233772</v>
      </c>
    </row>
    <row r="20106" spans="1:19" x14ac:dyDescent="0.35">
      <c r="A20106" s="1">
        <v>25029</v>
      </c>
      <c r="B20106" t="s">
        <v>11383</v>
      </c>
      <c r="C20106" t="s">
        <v>65355</v>
      </c>
      <c r="D20106" t="s">
        <v>4</v>
      </c>
      <c r="F20106" t="s">
        <v>121005</v>
      </c>
      <c r="G20106">
        <v>4.9999999999999998E-7</v>
      </c>
      <c r="H20106" t="s">
        <v>11383</v>
      </c>
      <c r="I20106" t="s">
        <v>135913</v>
      </c>
      <c r="J20106" s="2" t="s">
        <v>180429</v>
      </c>
      <c r="K20106" t="s">
        <v>211766</v>
      </c>
      <c r="L20106" t="s">
        <v>228705</v>
      </c>
      <c r="M20106" t="s">
        <v>8</v>
      </c>
      <c r="N20106" t="s">
        <v>228832</v>
      </c>
      <c r="O20106" t="s">
        <v>229111</v>
      </c>
      <c r="P20106" t="s">
        <v>230079</v>
      </c>
      <c r="Q20106" t="s">
        <v>120666</v>
      </c>
      <c r="R20106" t="s">
        <v>211766</v>
      </c>
      <c r="S20106" t="s">
        <v>233772</v>
      </c>
    </row>
    <row r="20107" spans="1:19" x14ac:dyDescent="0.35">
      <c r="A20107" s="1">
        <v>25030</v>
      </c>
      <c r="B20107" t="s">
        <v>11384</v>
      </c>
      <c r="C20107" t="s">
        <v>65356</v>
      </c>
      <c r="D20107" t="s">
        <v>5</v>
      </c>
      <c r="E20107" t="s">
        <v>119956</v>
      </c>
      <c r="F20107" t="s">
        <v>120113</v>
      </c>
      <c r="G20107">
        <v>2.075E-5</v>
      </c>
      <c r="H20107" t="s">
        <v>11384</v>
      </c>
      <c r="I20107" t="s">
        <v>135914</v>
      </c>
      <c r="J20107" s="2" t="s">
        <v>180430</v>
      </c>
      <c r="K20107" t="s">
        <v>211766</v>
      </c>
      <c r="L20107" t="s">
        <v>228706</v>
      </c>
      <c r="M20107" t="s">
        <v>11</v>
      </c>
      <c r="N20107" t="s">
        <v>228875</v>
      </c>
      <c r="O20107" t="s">
        <v>229172</v>
      </c>
      <c r="P20107" t="s">
        <v>229172</v>
      </c>
      <c r="Q20107" t="s">
        <v>120308</v>
      </c>
      <c r="R20107" t="s">
        <v>211766</v>
      </c>
      <c r="S20107" t="s">
        <v>233772</v>
      </c>
    </row>
    <row r="20108" spans="1:19" x14ac:dyDescent="0.35">
      <c r="A20108" s="1">
        <v>25031</v>
      </c>
      <c r="B20108" t="s">
        <v>11384</v>
      </c>
      <c r="C20108" t="s">
        <v>65357</v>
      </c>
      <c r="D20108" t="s">
        <v>5</v>
      </c>
      <c r="F20108" t="s">
        <v>121692</v>
      </c>
      <c r="G20108">
        <v>5.0000000000000002E-5</v>
      </c>
      <c r="H20108" t="s">
        <v>11384</v>
      </c>
      <c r="I20108" t="s">
        <v>135914</v>
      </c>
      <c r="J20108" s="2" t="s">
        <v>180430</v>
      </c>
      <c r="K20108" t="s">
        <v>211766</v>
      </c>
      <c r="L20108" t="s">
        <v>228706</v>
      </c>
      <c r="M20108" t="s">
        <v>11</v>
      </c>
      <c r="N20108" t="s">
        <v>228875</v>
      </c>
      <c r="O20108" t="s">
        <v>229172</v>
      </c>
      <c r="P20108" t="s">
        <v>229172</v>
      </c>
      <c r="Q20108" t="s">
        <v>120308</v>
      </c>
      <c r="R20108" t="s">
        <v>211766</v>
      </c>
      <c r="S20108" t="s">
        <v>233772</v>
      </c>
    </row>
    <row r="20109" spans="1:19" x14ac:dyDescent="0.35">
      <c r="A20109" s="1">
        <v>25032</v>
      </c>
      <c r="B20109" t="s">
        <v>11384</v>
      </c>
      <c r="C20109" t="s">
        <v>65358</v>
      </c>
      <c r="D20109" t="s">
        <v>5</v>
      </c>
      <c r="E20109" t="s">
        <v>119958</v>
      </c>
      <c r="F20109" t="s">
        <v>120082</v>
      </c>
      <c r="G20109">
        <v>2.5000000000000001E-5</v>
      </c>
      <c r="H20109" t="s">
        <v>11384</v>
      </c>
      <c r="I20109" t="s">
        <v>135914</v>
      </c>
      <c r="J20109" s="2" t="s">
        <v>180430</v>
      </c>
      <c r="K20109" t="s">
        <v>211766</v>
      </c>
      <c r="L20109" t="s">
        <v>228706</v>
      </c>
      <c r="M20109" t="s">
        <v>11</v>
      </c>
      <c r="N20109" t="s">
        <v>228875</v>
      </c>
      <c r="O20109" t="s">
        <v>229172</v>
      </c>
      <c r="P20109" t="s">
        <v>229172</v>
      </c>
      <c r="Q20109" t="s">
        <v>120308</v>
      </c>
      <c r="R20109" t="s">
        <v>211766</v>
      </c>
      <c r="S20109" t="s">
        <v>233772</v>
      </c>
    </row>
    <row r="20110" spans="1:19" x14ac:dyDescent="0.35">
      <c r="A20110" s="1">
        <v>25033</v>
      </c>
      <c r="B20110" t="s">
        <v>11384</v>
      </c>
      <c r="C20110" t="s">
        <v>65359</v>
      </c>
      <c r="D20110" t="s">
        <v>5</v>
      </c>
      <c r="E20110" t="s">
        <v>119955</v>
      </c>
      <c r="F20110" t="s">
        <v>122879</v>
      </c>
      <c r="G20110">
        <v>5.0000000000000004E-6</v>
      </c>
      <c r="H20110" t="s">
        <v>11384</v>
      </c>
      <c r="I20110" t="s">
        <v>135914</v>
      </c>
      <c r="J20110" s="2" t="s">
        <v>180430</v>
      </c>
      <c r="K20110" t="s">
        <v>211766</v>
      </c>
      <c r="L20110" t="s">
        <v>228706</v>
      </c>
      <c r="M20110" t="s">
        <v>11</v>
      </c>
      <c r="N20110" t="s">
        <v>228875</v>
      </c>
      <c r="O20110" t="s">
        <v>229172</v>
      </c>
      <c r="P20110" t="s">
        <v>229172</v>
      </c>
      <c r="Q20110" t="s">
        <v>120308</v>
      </c>
      <c r="R20110" t="s">
        <v>211766</v>
      </c>
      <c r="S20110" t="s">
        <v>233772</v>
      </c>
    </row>
    <row r="20111" spans="1:19" x14ac:dyDescent="0.35">
      <c r="A20111" s="1">
        <v>25034</v>
      </c>
      <c r="B20111" t="s">
        <v>11384</v>
      </c>
      <c r="C20111" t="s">
        <v>65360</v>
      </c>
      <c r="D20111" t="s">
        <v>5</v>
      </c>
      <c r="F20111" t="s">
        <v>120269</v>
      </c>
      <c r="G20111">
        <v>2.5000000000000001E-5</v>
      </c>
      <c r="H20111" t="s">
        <v>11384</v>
      </c>
      <c r="I20111" t="s">
        <v>135914</v>
      </c>
      <c r="J20111" s="2" t="s">
        <v>180430</v>
      </c>
      <c r="K20111" t="s">
        <v>211766</v>
      </c>
      <c r="L20111" t="s">
        <v>228706</v>
      </c>
      <c r="M20111" t="s">
        <v>11</v>
      </c>
      <c r="N20111" t="s">
        <v>228875</v>
      </c>
      <c r="O20111" t="s">
        <v>229172</v>
      </c>
      <c r="P20111" t="s">
        <v>229172</v>
      </c>
      <c r="Q20111" t="s">
        <v>120308</v>
      </c>
      <c r="R20111" t="s">
        <v>211766</v>
      </c>
      <c r="S20111" t="s">
        <v>233772</v>
      </c>
    </row>
    <row r="20112" spans="1:19" x14ac:dyDescent="0.35">
      <c r="A20112" s="1">
        <v>25035</v>
      </c>
      <c r="B20112" t="s">
        <v>11384</v>
      </c>
      <c r="C20112" t="s">
        <v>65361</v>
      </c>
      <c r="D20112" t="s">
        <v>5</v>
      </c>
      <c r="E20112" t="s">
        <v>119954</v>
      </c>
      <c r="F20112" t="s">
        <v>122110</v>
      </c>
      <c r="G20112">
        <v>1.4E-5</v>
      </c>
      <c r="H20112" t="s">
        <v>11384</v>
      </c>
      <c r="I20112" t="s">
        <v>135914</v>
      </c>
      <c r="J20112" s="2" t="s">
        <v>180430</v>
      </c>
      <c r="K20112" t="s">
        <v>211766</v>
      </c>
      <c r="L20112" t="s">
        <v>228706</v>
      </c>
      <c r="M20112" t="s">
        <v>11</v>
      </c>
      <c r="N20112" t="s">
        <v>228875</v>
      </c>
      <c r="O20112" t="s">
        <v>229172</v>
      </c>
      <c r="P20112" t="s">
        <v>229172</v>
      </c>
      <c r="Q20112" t="s">
        <v>120308</v>
      </c>
      <c r="R20112" t="s">
        <v>211766</v>
      </c>
      <c r="S20112" t="s">
        <v>233772</v>
      </c>
    </row>
    <row r="20113" spans="1:19" x14ac:dyDescent="0.35">
      <c r="A20113" s="1">
        <v>25036</v>
      </c>
      <c r="B20113" t="s">
        <v>11384</v>
      </c>
      <c r="C20113" t="s">
        <v>65362</v>
      </c>
      <c r="D20113" t="s">
        <v>5</v>
      </c>
      <c r="E20113" t="s">
        <v>119957</v>
      </c>
      <c r="F20113" t="s">
        <v>120513</v>
      </c>
      <c r="G20113">
        <v>7.9999999999999996E-6</v>
      </c>
      <c r="H20113" t="s">
        <v>11384</v>
      </c>
      <c r="I20113" t="s">
        <v>135914</v>
      </c>
      <c r="J20113" s="2" t="s">
        <v>180430</v>
      </c>
      <c r="K20113" t="s">
        <v>211766</v>
      </c>
      <c r="L20113" t="s">
        <v>228706</v>
      </c>
      <c r="M20113" t="s">
        <v>11</v>
      </c>
      <c r="N20113" t="s">
        <v>228875</v>
      </c>
      <c r="O20113" t="s">
        <v>229172</v>
      </c>
      <c r="P20113" t="s">
        <v>229172</v>
      </c>
      <c r="Q20113" t="s">
        <v>120308</v>
      </c>
      <c r="R20113" t="s">
        <v>211766</v>
      </c>
      <c r="S20113" t="s">
        <v>233772</v>
      </c>
    </row>
    <row r="20114" spans="1:19" x14ac:dyDescent="0.35">
      <c r="A20114" s="1">
        <v>25037</v>
      </c>
      <c r="B20114" t="s">
        <v>11384</v>
      </c>
      <c r="C20114" t="s">
        <v>65363</v>
      </c>
      <c r="D20114" t="s">
        <v>5</v>
      </c>
      <c r="E20114" t="s">
        <v>119954</v>
      </c>
      <c r="F20114" t="s">
        <v>120892</v>
      </c>
      <c r="G20114">
        <v>1.1E-5</v>
      </c>
      <c r="H20114" t="s">
        <v>11384</v>
      </c>
      <c r="I20114" t="s">
        <v>135914</v>
      </c>
      <c r="J20114" s="2" t="s">
        <v>180430</v>
      </c>
      <c r="K20114" t="s">
        <v>211766</v>
      </c>
      <c r="L20114" t="s">
        <v>228706</v>
      </c>
      <c r="M20114" t="s">
        <v>11</v>
      </c>
      <c r="N20114" t="s">
        <v>228875</v>
      </c>
      <c r="O20114" t="s">
        <v>229172</v>
      </c>
      <c r="P20114" t="s">
        <v>229172</v>
      </c>
      <c r="Q20114" t="s">
        <v>120308</v>
      </c>
      <c r="R20114" t="s">
        <v>211766</v>
      </c>
      <c r="S20114" t="s">
        <v>233772</v>
      </c>
    </row>
    <row r="20115" spans="1:19" x14ac:dyDescent="0.35">
      <c r="A20115" s="1">
        <v>25039</v>
      </c>
      <c r="B20115" t="s">
        <v>11385</v>
      </c>
      <c r="C20115" t="s">
        <v>65364</v>
      </c>
      <c r="D20115" t="s">
        <v>5</v>
      </c>
      <c r="E20115" t="s">
        <v>119956</v>
      </c>
      <c r="F20115" t="s">
        <v>120911</v>
      </c>
      <c r="G20115">
        <v>1.3038376E-5</v>
      </c>
      <c r="H20115" t="s">
        <v>11385</v>
      </c>
      <c r="I20115" t="s">
        <v>135915</v>
      </c>
      <c r="J20115" s="2" t="s">
        <v>180431</v>
      </c>
      <c r="K20115" t="s">
        <v>211766</v>
      </c>
      <c r="L20115" t="s">
        <v>228704</v>
      </c>
      <c r="M20115" t="s">
        <v>10</v>
      </c>
      <c r="N20115" t="s">
        <v>228827</v>
      </c>
      <c r="O20115" t="s">
        <v>229107</v>
      </c>
      <c r="P20115" t="s">
        <v>229107</v>
      </c>
      <c r="Q20115" t="s">
        <v>121230</v>
      </c>
      <c r="R20115" t="s">
        <v>211766</v>
      </c>
      <c r="S20115" t="s">
        <v>233772</v>
      </c>
    </row>
    <row r="20116" spans="1:19" x14ac:dyDescent="0.35">
      <c r="A20116" s="1">
        <v>25040</v>
      </c>
      <c r="B20116" t="s">
        <v>11385</v>
      </c>
      <c r="C20116" t="s">
        <v>65365</v>
      </c>
      <c r="D20116" t="s">
        <v>5</v>
      </c>
      <c r="E20116" t="s">
        <v>119954</v>
      </c>
      <c r="F20116" t="s">
        <v>123031</v>
      </c>
      <c r="G20116">
        <v>1.4656237E-5</v>
      </c>
      <c r="H20116" t="s">
        <v>11385</v>
      </c>
      <c r="I20116" t="s">
        <v>135915</v>
      </c>
      <c r="J20116" s="2" t="s">
        <v>180431</v>
      </c>
      <c r="K20116" t="s">
        <v>211766</v>
      </c>
      <c r="L20116" t="s">
        <v>228704</v>
      </c>
      <c r="M20116" t="s">
        <v>10</v>
      </c>
      <c r="N20116" t="s">
        <v>228827</v>
      </c>
      <c r="O20116" t="s">
        <v>229107</v>
      </c>
      <c r="P20116" t="s">
        <v>229107</v>
      </c>
      <c r="Q20116" t="s">
        <v>121230</v>
      </c>
      <c r="R20116" t="s">
        <v>211766</v>
      </c>
      <c r="S20116" t="s">
        <v>233772</v>
      </c>
    </row>
    <row r="20117" spans="1:19" x14ac:dyDescent="0.35">
      <c r="A20117" s="1">
        <v>25041</v>
      </c>
      <c r="B20117" t="s">
        <v>11385</v>
      </c>
      <c r="C20117" t="s">
        <v>65366</v>
      </c>
      <c r="D20117" t="s">
        <v>5</v>
      </c>
      <c r="F20117" t="s">
        <v>120723</v>
      </c>
      <c r="G20117">
        <v>3.1294495999999999E-5</v>
      </c>
      <c r="H20117" t="s">
        <v>11385</v>
      </c>
      <c r="I20117" t="s">
        <v>135915</v>
      </c>
      <c r="J20117" s="2" t="s">
        <v>180431</v>
      </c>
      <c r="K20117" t="s">
        <v>211766</v>
      </c>
      <c r="L20117" t="s">
        <v>228704</v>
      </c>
      <c r="M20117" t="s">
        <v>10</v>
      </c>
      <c r="N20117" t="s">
        <v>228827</v>
      </c>
      <c r="O20117" t="s">
        <v>229107</v>
      </c>
      <c r="P20117" t="s">
        <v>229107</v>
      </c>
      <c r="Q20117" t="s">
        <v>121230</v>
      </c>
      <c r="R20117" t="s">
        <v>211766</v>
      </c>
      <c r="S20117" t="s">
        <v>233772</v>
      </c>
    </row>
    <row r="20118" spans="1:19" x14ac:dyDescent="0.35">
      <c r="A20118" s="1">
        <v>25042</v>
      </c>
      <c r="B20118" t="s">
        <v>11385</v>
      </c>
      <c r="C20118" t="s">
        <v>65367</v>
      </c>
      <c r="D20118" t="s">
        <v>5</v>
      </c>
      <c r="F20118" t="s">
        <v>119994</v>
      </c>
      <c r="G20118">
        <v>1.601628E-5</v>
      </c>
      <c r="H20118" t="s">
        <v>11385</v>
      </c>
      <c r="I20118" t="s">
        <v>135915</v>
      </c>
      <c r="J20118" s="2" t="s">
        <v>180431</v>
      </c>
      <c r="K20118" t="s">
        <v>211766</v>
      </c>
      <c r="L20118" t="s">
        <v>228704</v>
      </c>
      <c r="M20118" t="s">
        <v>10</v>
      </c>
      <c r="N20118" t="s">
        <v>228827</v>
      </c>
      <c r="O20118" t="s">
        <v>229107</v>
      </c>
      <c r="P20118" t="s">
        <v>229107</v>
      </c>
      <c r="Q20118" t="s">
        <v>121230</v>
      </c>
      <c r="R20118" t="s">
        <v>211766</v>
      </c>
      <c r="S20118" t="s">
        <v>233772</v>
      </c>
    </row>
    <row r="20119" spans="1:19" x14ac:dyDescent="0.35">
      <c r="A20119" s="1">
        <v>25043</v>
      </c>
      <c r="B20119" t="s">
        <v>11385</v>
      </c>
      <c r="C20119" t="s">
        <v>65368</v>
      </c>
      <c r="D20119" t="s">
        <v>5</v>
      </c>
      <c r="E20119" t="s">
        <v>119956</v>
      </c>
      <c r="F20119" t="s">
        <v>120049</v>
      </c>
      <c r="G20119">
        <v>2.7227090000000002E-5</v>
      </c>
      <c r="H20119" t="s">
        <v>11385</v>
      </c>
      <c r="I20119" t="s">
        <v>135915</v>
      </c>
      <c r="J20119" s="2" t="s">
        <v>180431</v>
      </c>
      <c r="K20119" t="s">
        <v>211766</v>
      </c>
      <c r="L20119" t="s">
        <v>228704</v>
      </c>
      <c r="M20119" t="s">
        <v>10</v>
      </c>
      <c r="N20119" t="s">
        <v>228827</v>
      </c>
      <c r="O20119" t="s">
        <v>229107</v>
      </c>
      <c r="P20119" t="s">
        <v>229107</v>
      </c>
      <c r="Q20119" t="s">
        <v>121230</v>
      </c>
      <c r="R20119" t="s">
        <v>211766</v>
      </c>
      <c r="S20119" t="s">
        <v>233772</v>
      </c>
    </row>
    <row r="20120" spans="1:19" x14ac:dyDescent="0.35">
      <c r="A20120" s="1">
        <v>25044</v>
      </c>
      <c r="B20120" t="s">
        <v>11386</v>
      </c>
      <c r="C20120" t="s">
        <v>65369</v>
      </c>
      <c r="D20120" t="s">
        <v>4</v>
      </c>
      <c r="F20120" t="s">
        <v>120635</v>
      </c>
      <c r="G20120">
        <v>4.9999999999999998E-8</v>
      </c>
      <c r="H20120" t="s">
        <v>11386</v>
      </c>
      <c r="I20120" t="s">
        <v>135916</v>
      </c>
      <c r="J20120" s="2" t="s">
        <v>180432</v>
      </c>
      <c r="K20120" t="s">
        <v>211962</v>
      </c>
      <c r="L20120" t="s">
        <v>228704</v>
      </c>
      <c r="M20120" t="s">
        <v>8</v>
      </c>
      <c r="N20120" t="s">
        <v>228828</v>
      </c>
      <c r="O20120" t="s">
        <v>229113</v>
      </c>
      <c r="P20120" t="s">
        <v>230137</v>
      </c>
      <c r="Q20120" t="s">
        <v>120635</v>
      </c>
      <c r="R20120" t="s">
        <v>211766</v>
      </c>
      <c r="S20120" t="s">
        <v>233772</v>
      </c>
    </row>
    <row r="20121" spans="1:19" x14ac:dyDescent="0.35">
      <c r="A20121" s="1">
        <v>25046</v>
      </c>
      <c r="B20121" t="s">
        <v>11387</v>
      </c>
      <c r="C20121" t="s">
        <v>65370</v>
      </c>
      <c r="D20121" t="s">
        <v>5</v>
      </c>
      <c r="E20121" t="s">
        <v>119956</v>
      </c>
      <c r="F20121" t="s">
        <v>122020</v>
      </c>
      <c r="G20121">
        <v>5.4999999999999999E-6</v>
      </c>
      <c r="H20121" t="s">
        <v>11387</v>
      </c>
      <c r="I20121" t="s">
        <v>135917</v>
      </c>
      <c r="J20121" s="2" t="s">
        <v>180433</v>
      </c>
      <c r="K20121" t="s">
        <v>211831</v>
      </c>
      <c r="L20121" t="s">
        <v>228705</v>
      </c>
      <c r="M20121" t="s">
        <v>8</v>
      </c>
      <c r="N20121" t="s">
        <v>228828</v>
      </c>
      <c r="O20121" t="s">
        <v>229108</v>
      </c>
      <c r="P20121" t="s">
        <v>230263</v>
      </c>
      <c r="Q20121" t="s">
        <v>122837</v>
      </c>
      <c r="R20121" t="s">
        <v>211766</v>
      </c>
      <c r="S20121" t="s">
        <v>233772</v>
      </c>
    </row>
    <row r="20122" spans="1:19" x14ac:dyDescent="0.35">
      <c r="A20122" s="1">
        <v>25047</v>
      </c>
      <c r="B20122" t="s">
        <v>11387</v>
      </c>
      <c r="C20122" t="s">
        <v>65371</v>
      </c>
      <c r="D20122" t="s">
        <v>5</v>
      </c>
      <c r="E20122" t="s">
        <v>119956</v>
      </c>
      <c r="F20122" t="s">
        <v>122019</v>
      </c>
      <c r="G20122">
        <v>1.2E-5</v>
      </c>
      <c r="H20122" t="s">
        <v>11387</v>
      </c>
      <c r="I20122" t="s">
        <v>135917</v>
      </c>
      <c r="J20122" s="2" t="s">
        <v>180433</v>
      </c>
      <c r="K20122" t="s">
        <v>211831</v>
      </c>
      <c r="L20122" t="s">
        <v>228705</v>
      </c>
      <c r="M20122" t="s">
        <v>8</v>
      </c>
      <c r="N20122" t="s">
        <v>228828</v>
      </c>
      <c r="O20122" t="s">
        <v>229108</v>
      </c>
      <c r="P20122" t="s">
        <v>230263</v>
      </c>
      <c r="Q20122" t="s">
        <v>122837</v>
      </c>
      <c r="R20122" t="s">
        <v>211766</v>
      </c>
      <c r="S20122" t="s">
        <v>233772</v>
      </c>
    </row>
    <row r="20123" spans="1:19" x14ac:dyDescent="0.35">
      <c r="A20123" s="1">
        <v>25048</v>
      </c>
      <c r="B20123" t="s">
        <v>11387</v>
      </c>
      <c r="C20123" t="s">
        <v>65372</v>
      </c>
      <c r="D20123" t="s">
        <v>5</v>
      </c>
      <c r="F20123" t="s">
        <v>121984</v>
      </c>
      <c r="G20123">
        <v>1.0499999999999999E-5</v>
      </c>
      <c r="H20123" t="s">
        <v>11387</v>
      </c>
      <c r="I20123" t="s">
        <v>135917</v>
      </c>
      <c r="J20123" s="2" t="s">
        <v>180433</v>
      </c>
      <c r="K20123" t="s">
        <v>211831</v>
      </c>
      <c r="L20123" t="s">
        <v>228705</v>
      </c>
      <c r="M20123" t="s">
        <v>8</v>
      </c>
      <c r="N20123" t="s">
        <v>228828</v>
      </c>
      <c r="O20123" t="s">
        <v>229108</v>
      </c>
      <c r="P20123" t="s">
        <v>230263</v>
      </c>
      <c r="Q20123" t="s">
        <v>122837</v>
      </c>
      <c r="R20123" t="s">
        <v>211766</v>
      </c>
      <c r="S20123" t="s">
        <v>233772</v>
      </c>
    </row>
    <row r="20124" spans="1:19" x14ac:dyDescent="0.35">
      <c r="A20124" s="1">
        <v>25049</v>
      </c>
      <c r="B20124" t="s">
        <v>11388</v>
      </c>
      <c r="C20124" t="s">
        <v>65373</v>
      </c>
      <c r="D20124" t="s">
        <v>4</v>
      </c>
      <c r="F20124" t="s">
        <v>120347</v>
      </c>
      <c r="G20124">
        <v>2.4999999999999999E-7</v>
      </c>
      <c r="H20124" t="s">
        <v>11388</v>
      </c>
      <c r="I20124" t="s">
        <v>135918</v>
      </c>
      <c r="J20124" s="2" t="s">
        <v>180434</v>
      </c>
      <c r="K20124" t="s">
        <v>212188</v>
      </c>
      <c r="L20124" t="s">
        <v>228704</v>
      </c>
      <c r="M20124" t="s">
        <v>8</v>
      </c>
      <c r="N20124" t="s">
        <v>228896</v>
      </c>
      <c r="O20124" t="s">
        <v>229210</v>
      </c>
      <c r="P20124" t="s">
        <v>230224</v>
      </c>
      <c r="Q20124" t="s">
        <v>120146</v>
      </c>
      <c r="R20124" t="s">
        <v>211766</v>
      </c>
      <c r="S20124" t="s">
        <v>233772</v>
      </c>
    </row>
    <row r="20125" spans="1:19" x14ac:dyDescent="0.35">
      <c r="A20125" s="1">
        <v>25050</v>
      </c>
      <c r="B20125" t="s">
        <v>11389</v>
      </c>
      <c r="C20125" t="s">
        <v>65374</v>
      </c>
      <c r="D20125" t="s">
        <v>5</v>
      </c>
      <c r="E20125" t="s">
        <v>119954</v>
      </c>
      <c r="F20125" t="s">
        <v>120453</v>
      </c>
      <c r="G20125">
        <v>1.6579349999999999E-5</v>
      </c>
      <c r="H20125" t="s">
        <v>11389</v>
      </c>
      <c r="I20125" t="s">
        <v>135919</v>
      </c>
      <c r="J20125" s="2" t="s">
        <v>180435</v>
      </c>
      <c r="K20125" t="s">
        <v>211766</v>
      </c>
      <c r="L20125" t="s">
        <v>228704</v>
      </c>
      <c r="Q20125" t="s">
        <v>120008</v>
      </c>
      <c r="R20125" t="s">
        <v>211766</v>
      </c>
      <c r="S20125" t="s">
        <v>233772</v>
      </c>
    </row>
    <row r="20126" spans="1:19" x14ac:dyDescent="0.35">
      <c r="A20126" s="1">
        <v>25051</v>
      </c>
      <c r="B20126" t="s">
        <v>11390</v>
      </c>
      <c r="C20126" t="s">
        <v>65375</v>
      </c>
      <c r="D20126" t="s">
        <v>5</v>
      </c>
      <c r="E20126" t="s">
        <v>119955</v>
      </c>
      <c r="F20126" t="s">
        <v>120751</v>
      </c>
      <c r="G20126">
        <v>1.04504E-6</v>
      </c>
      <c r="H20126" t="s">
        <v>11390</v>
      </c>
      <c r="I20126" t="s">
        <v>135920</v>
      </c>
      <c r="J20126" s="2" t="s">
        <v>180436</v>
      </c>
      <c r="K20126" t="s">
        <v>211766</v>
      </c>
      <c r="L20126" t="s">
        <v>228704</v>
      </c>
      <c r="M20126" t="s">
        <v>228717</v>
      </c>
      <c r="N20126" t="s">
        <v>228845</v>
      </c>
      <c r="O20126" t="s">
        <v>229130</v>
      </c>
      <c r="P20126" t="s">
        <v>229130</v>
      </c>
      <c r="R20126" t="s">
        <v>211766</v>
      </c>
      <c r="S20126" t="s">
        <v>233772</v>
      </c>
    </row>
    <row r="20127" spans="1:19" x14ac:dyDescent="0.35">
      <c r="A20127" s="1">
        <v>25053</v>
      </c>
      <c r="B20127" t="s">
        <v>11391</v>
      </c>
      <c r="C20127" t="s">
        <v>65376</v>
      </c>
      <c r="D20127" t="s">
        <v>4</v>
      </c>
      <c r="F20127" t="s">
        <v>120695</v>
      </c>
      <c r="G20127">
        <v>9.9999999999999995E-8</v>
      </c>
      <c r="H20127" t="s">
        <v>11391</v>
      </c>
      <c r="I20127" t="s">
        <v>135921</v>
      </c>
      <c r="J20127" s="2" t="s">
        <v>180437</v>
      </c>
      <c r="K20127" t="s">
        <v>211766</v>
      </c>
      <c r="L20127" t="s">
        <v>228704</v>
      </c>
      <c r="M20127" t="s">
        <v>8</v>
      </c>
      <c r="N20127" t="s">
        <v>228828</v>
      </c>
      <c r="O20127" t="s">
        <v>229113</v>
      </c>
      <c r="P20127" t="s">
        <v>230099</v>
      </c>
      <c r="Q20127" t="s">
        <v>120566</v>
      </c>
      <c r="R20127" t="s">
        <v>211766</v>
      </c>
      <c r="S20127" t="s">
        <v>233772</v>
      </c>
    </row>
    <row r="20128" spans="1:19" x14ac:dyDescent="0.35">
      <c r="A20128" s="1">
        <v>25054</v>
      </c>
      <c r="B20128" t="s">
        <v>11392</v>
      </c>
      <c r="C20128" t="s">
        <v>65377</v>
      </c>
      <c r="D20128" t="s">
        <v>4</v>
      </c>
      <c r="F20128" t="s">
        <v>120327</v>
      </c>
      <c r="G20128">
        <v>2.05E-7</v>
      </c>
      <c r="H20128" t="s">
        <v>11392</v>
      </c>
      <c r="I20128" t="s">
        <v>135922</v>
      </c>
      <c r="J20128" s="2" t="s">
        <v>180438</v>
      </c>
      <c r="K20128" t="s">
        <v>212189</v>
      </c>
      <c r="L20128" t="s">
        <v>228704</v>
      </c>
      <c r="M20128" t="s">
        <v>228717</v>
      </c>
      <c r="N20128" t="s">
        <v>228845</v>
      </c>
      <c r="O20128" t="s">
        <v>229130</v>
      </c>
      <c r="P20128" t="s">
        <v>229130</v>
      </c>
      <c r="Q20128" t="s">
        <v>121570</v>
      </c>
      <c r="R20128" t="s">
        <v>211766</v>
      </c>
      <c r="S20128" t="s">
        <v>233772</v>
      </c>
    </row>
    <row r="20129" spans="1:19" x14ac:dyDescent="0.35">
      <c r="A20129" s="1">
        <v>25056</v>
      </c>
      <c r="B20129" t="s">
        <v>11392</v>
      </c>
      <c r="C20129" t="s">
        <v>65378</v>
      </c>
      <c r="D20129" t="s">
        <v>4</v>
      </c>
      <c r="F20129" t="s">
        <v>120216</v>
      </c>
      <c r="G20129">
        <v>5.9999999999999995E-8</v>
      </c>
      <c r="H20129" t="s">
        <v>11392</v>
      </c>
      <c r="I20129" t="s">
        <v>135922</v>
      </c>
      <c r="J20129" s="2" t="s">
        <v>180438</v>
      </c>
      <c r="K20129" t="s">
        <v>212189</v>
      </c>
      <c r="L20129" t="s">
        <v>228704</v>
      </c>
      <c r="M20129" t="s">
        <v>228717</v>
      </c>
      <c r="N20129" t="s">
        <v>228845</v>
      </c>
      <c r="O20129" t="s">
        <v>229130</v>
      </c>
      <c r="P20129" t="s">
        <v>229130</v>
      </c>
      <c r="Q20129" t="s">
        <v>121570</v>
      </c>
      <c r="R20129" t="s">
        <v>211766</v>
      </c>
      <c r="S20129" t="s">
        <v>233772</v>
      </c>
    </row>
    <row r="20130" spans="1:19" x14ac:dyDescent="0.35">
      <c r="A20130" s="1">
        <v>25057</v>
      </c>
      <c r="B20130" t="s">
        <v>11392</v>
      </c>
      <c r="C20130" t="s">
        <v>65379</v>
      </c>
      <c r="D20130" t="s">
        <v>4</v>
      </c>
      <c r="F20130" t="s">
        <v>120787</v>
      </c>
      <c r="G20130">
        <v>9.8435999999999995E-8</v>
      </c>
      <c r="H20130" t="s">
        <v>11392</v>
      </c>
      <c r="I20130" t="s">
        <v>135922</v>
      </c>
      <c r="J20130" s="2" t="s">
        <v>180438</v>
      </c>
      <c r="K20130" t="s">
        <v>212189</v>
      </c>
      <c r="L20130" t="s">
        <v>228704</v>
      </c>
      <c r="M20130" t="s">
        <v>228717</v>
      </c>
      <c r="N20130" t="s">
        <v>228845</v>
      </c>
      <c r="O20130" t="s">
        <v>229130</v>
      </c>
      <c r="P20130" t="s">
        <v>229130</v>
      </c>
      <c r="Q20130" t="s">
        <v>121570</v>
      </c>
      <c r="R20130" t="s">
        <v>211766</v>
      </c>
      <c r="S20130" t="s">
        <v>233772</v>
      </c>
    </row>
    <row r="20131" spans="1:19" x14ac:dyDescent="0.35">
      <c r="A20131" s="1">
        <v>25059</v>
      </c>
      <c r="B20131" t="s">
        <v>11393</v>
      </c>
      <c r="C20131" t="s">
        <v>65380</v>
      </c>
      <c r="D20131" t="s">
        <v>4</v>
      </c>
      <c r="F20131" t="s">
        <v>120027</v>
      </c>
      <c r="G20131">
        <v>1.7E-8</v>
      </c>
      <c r="H20131" t="s">
        <v>11393</v>
      </c>
      <c r="I20131" t="s">
        <v>135923</v>
      </c>
      <c r="J20131" s="2" t="s">
        <v>180439</v>
      </c>
      <c r="K20131" t="s">
        <v>212190</v>
      </c>
      <c r="L20131" t="s">
        <v>228704</v>
      </c>
      <c r="M20131" t="s">
        <v>8</v>
      </c>
      <c r="N20131" t="s">
        <v>228828</v>
      </c>
      <c r="O20131" t="s">
        <v>229113</v>
      </c>
      <c r="P20131" t="s">
        <v>230102</v>
      </c>
      <c r="Q20131" t="s">
        <v>120060</v>
      </c>
      <c r="R20131" t="s">
        <v>211766</v>
      </c>
      <c r="S20131" t="s">
        <v>233772</v>
      </c>
    </row>
    <row r="20132" spans="1:19" x14ac:dyDescent="0.35">
      <c r="A20132" s="1">
        <v>25061</v>
      </c>
      <c r="B20132" t="s">
        <v>11394</v>
      </c>
      <c r="C20132" t="s">
        <v>65381</v>
      </c>
      <c r="D20132" t="s">
        <v>4</v>
      </c>
      <c r="F20132" t="s">
        <v>120411</v>
      </c>
      <c r="G20132">
        <v>5.5999999999999999E-8</v>
      </c>
      <c r="H20132" t="s">
        <v>11394</v>
      </c>
      <c r="I20132" t="s">
        <v>135924</v>
      </c>
      <c r="J20132" s="2" t="s">
        <v>180440</v>
      </c>
      <c r="K20132" t="s">
        <v>212191</v>
      </c>
      <c r="L20132" t="s">
        <v>228704</v>
      </c>
      <c r="M20132" t="s">
        <v>228743</v>
      </c>
      <c r="N20132" t="s">
        <v>228833</v>
      </c>
      <c r="O20132" t="s">
        <v>229200</v>
      </c>
      <c r="P20132" t="s">
        <v>231311</v>
      </c>
      <c r="Q20132" t="s">
        <v>121586</v>
      </c>
      <c r="R20132" t="s">
        <v>211766</v>
      </c>
      <c r="S20132" t="s">
        <v>233772</v>
      </c>
    </row>
    <row r="20133" spans="1:19" x14ac:dyDescent="0.35">
      <c r="A20133" s="1">
        <v>25062</v>
      </c>
      <c r="B20133" t="s">
        <v>11395</v>
      </c>
      <c r="C20133" t="s">
        <v>65382</v>
      </c>
      <c r="D20133" t="s">
        <v>4</v>
      </c>
      <c r="F20133" t="s">
        <v>121056</v>
      </c>
      <c r="G20133">
        <v>7.3E-7</v>
      </c>
      <c r="H20133" t="s">
        <v>11395</v>
      </c>
      <c r="I20133" t="s">
        <v>135925</v>
      </c>
      <c r="J20133" s="2" t="s">
        <v>180441</v>
      </c>
      <c r="K20133" t="s">
        <v>212192</v>
      </c>
      <c r="L20133" t="s">
        <v>228705</v>
      </c>
      <c r="M20133" t="s">
        <v>228723</v>
      </c>
      <c r="N20133" t="s">
        <v>228901</v>
      </c>
      <c r="O20133" t="s">
        <v>229226</v>
      </c>
      <c r="P20133" t="s">
        <v>229226</v>
      </c>
      <c r="Q20133" t="s">
        <v>120464</v>
      </c>
      <c r="R20133" t="s">
        <v>211766</v>
      </c>
      <c r="S20133" t="s">
        <v>233772</v>
      </c>
    </row>
    <row r="20134" spans="1:19" x14ac:dyDescent="0.35">
      <c r="A20134" s="1">
        <v>25063</v>
      </c>
      <c r="B20134" t="s">
        <v>11395</v>
      </c>
      <c r="C20134" t="s">
        <v>65383</v>
      </c>
      <c r="D20134" t="s">
        <v>4</v>
      </c>
      <c r="F20134" t="s">
        <v>120152</v>
      </c>
      <c r="G20134">
        <v>1.4999999999999999E-7</v>
      </c>
      <c r="H20134" t="s">
        <v>11395</v>
      </c>
      <c r="I20134" t="s">
        <v>135925</v>
      </c>
      <c r="J20134" s="2" t="s">
        <v>180441</v>
      </c>
      <c r="K20134" t="s">
        <v>212192</v>
      </c>
      <c r="L20134" t="s">
        <v>228705</v>
      </c>
      <c r="M20134" t="s">
        <v>228723</v>
      </c>
      <c r="N20134" t="s">
        <v>228901</v>
      </c>
      <c r="O20134" t="s">
        <v>229226</v>
      </c>
      <c r="P20134" t="s">
        <v>229226</v>
      </c>
      <c r="Q20134" t="s">
        <v>120464</v>
      </c>
      <c r="R20134" t="s">
        <v>211766</v>
      </c>
      <c r="S20134" t="s">
        <v>233772</v>
      </c>
    </row>
    <row r="20135" spans="1:19" x14ac:dyDescent="0.35">
      <c r="A20135" s="1">
        <v>25064</v>
      </c>
      <c r="B20135" t="s">
        <v>11396</v>
      </c>
      <c r="C20135" t="s">
        <v>65384</v>
      </c>
      <c r="D20135" t="s">
        <v>5</v>
      </c>
      <c r="F20135" t="s">
        <v>121022</v>
      </c>
      <c r="G20135">
        <v>3.0000000000000001E-5</v>
      </c>
      <c r="H20135" t="s">
        <v>11396</v>
      </c>
      <c r="I20135" t="s">
        <v>135926</v>
      </c>
      <c r="J20135" s="2" t="s">
        <v>180442</v>
      </c>
      <c r="K20135" t="s">
        <v>211766</v>
      </c>
      <c r="L20135" t="s">
        <v>228705</v>
      </c>
      <c r="M20135" t="s">
        <v>8</v>
      </c>
      <c r="N20135" t="s">
        <v>228848</v>
      </c>
      <c r="O20135" t="s">
        <v>229133</v>
      </c>
      <c r="P20135" t="s">
        <v>230112</v>
      </c>
      <c r="Q20135" t="s">
        <v>120377</v>
      </c>
      <c r="R20135" t="s">
        <v>211766</v>
      </c>
      <c r="S20135" t="s">
        <v>233772</v>
      </c>
    </row>
    <row r="20136" spans="1:19" x14ac:dyDescent="0.35">
      <c r="A20136" s="1">
        <v>25066</v>
      </c>
      <c r="B20136" t="s">
        <v>11397</v>
      </c>
      <c r="C20136" t="s">
        <v>65385</v>
      </c>
      <c r="D20136" t="s">
        <v>5</v>
      </c>
      <c r="E20136" t="s">
        <v>119958</v>
      </c>
      <c r="F20136" t="s">
        <v>120271</v>
      </c>
      <c r="G20136">
        <v>5.1700000000000003E-5</v>
      </c>
      <c r="H20136" t="s">
        <v>11397</v>
      </c>
      <c r="I20136" t="s">
        <v>135927</v>
      </c>
      <c r="J20136" s="2" t="s">
        <v>180443</v>
      </c>
      <c r="K20136" t="s">
        <v>211766</v>
      </c>
      <c r="L20136" t="s">
        <v>228704</v>
      </c>
      <c r="M20136" t="s">
        <v>11</v>
      </c>
      <c r="N20136" t="s">
        <v>228826</v>
      </c>
      <c r="O20136" t="s">
        <v>229106</v>
      </c>
      <c r="P20136" t="s">
        <v>229106</v>
      </c>
      <c r="Q20136" t="s">
        <v>119973</v>
      </c>
      <c r="R20136" t="s">
        <v>211766</v>
      </c>
      <c r="S20136" t="s">
        <v>233772</v>
      </c>
    </row>
    <row r="20137" spans="1:19" x14ac:dyDescent="0.35">
      <c r="A20137" s="1">
        <v>25067</v>
      </c>
      <c r="B20137" t="s">
        <v>11397</v>
      </c>
      <c r="C20137" t="s">
        <v>65386</v>
      </c>
      <c r="D20137" t="s">
        <v>5</v>
      </c>
      <c r="E20137" t="s">
        <v>119955</v>
      </c>
      <c r="F20137" t="s">
        <v>122170</v>
      </c>
      <c r="G20137">
        <v>8.4999999999999999E-6</v>
      </c>
      <c r="H20137" t="s">
        <v>11397</v>
      </c>
      <c r="I20137" t="s">
        <v>135927</v>
      </c>
      <c r="J20137" s="2" t="s">
        <v>180443</v>
      </c>
      <c r="K20137" t="s">
        <v>211766</v>
      </c>
      <c r="L20137" t="s">
        <v>228704</v>
      </c>
      <c r="M20137" t="s">
        <v>11</v>
      </c>
      <c r="N20137" t="s">
        <v>228826</v>
      </c>
      <c r="O20137" t="s">
        <v>229106</v>
      </c>
      <c r="P20137" t="s">
        <v>229106</v>
      </c>
      <c r="Q20137" t="s">
        <v>119973</v>
      </c>
      <c r="R20137" t="s">
        <v>211766</v>
      </c>
      <c r="S20137" t="s">
        <v>233772</v>
      </c>
    </row>
    <row r="20138" spans="1:19" x14ac:dyDescent="0.35">
      <c r="A20138" s="1">
        <v>25068</v>
      </c>
      <c r="B20138" t="s">
        <v>11397</v>
      </c>
      <c r="C20138" t="s">
        <v>65387</v>
      </c>
      <c r="D20138" t="s">
        <v>5</v>
      </c>
      <c r="E20138" t="s">
        <v>119956</v>
      </c>
      <c r="F20138" t="s">
        <v>120557</v>
      </c>
      <c r="G20138">
        <v>2.0999999999999999E-5</v>
      </c>
      <c r="H20138" t="s">
        <v>11397</v>
      </c>
      <c r="I20138" t="s">
        <v>135927</v>
      </c>
      <c r="J20138" s="2" t="s">
        <v>180443</v>
      </c>
      <c r="K20138" t="s">
        <v>211766</v>
      </c>
      <c r="L20138" t="s">
        <v>228704</v>
      </c>
      <c r="M20138" t="s">
        <v>11</v>
      </c>
      <c r="N20138" t="s">
        <v>228826</v>
      </c>
      <c r="O20138" t="s">
        <v>229106</v>
      </c>
      <c r="P20138" t="s">
        <v>229106</v>
      </c>
      <c r="Q20138" t="s">
        <v>119973</v>
      </c>
      <c r="R20138" t="s">
        <v>211766</v>
      </c>
      <c r="S20138" t="s">
        <v>233772</v>
      </c>
    </row>
    <row r="20139" spans="1:19" x14ac:dyDescent="0.35">
      <c r="A20139" s="1">
        <v>25069</v>
      </c>
      <c r="B20139" t="s">
        <v>11397</v>
      </c>
      <c r="C20139" t="s">
        <v>65388</v>
      </c>
      <c r="D20139" t="s">
        <v>5</v>
      </c>
      <c r="E20139" t="s">
        <v>119954</v>
      </c>
      <c r="F20139" t="s">
        <v>121868</v>
      </c>
      <c r="G20139">
        <v>2.5000000000000001E-5</v>
      </c>
      <c r="H20139" t="s">
        <v>11397</v>
      </c>
      <c r="I20139" t="s">
        <v>135927</v>
      </c>
      <c r="J20139" s="2" t="s">
        <v>180443</v>
      </c>
      <c r="K20139" t="s">
        <v>211766</v>
      </c>
      <c r="L20139" t="s">
        <v>228704</v>
      </c>
      <c r="M20139" t="s">
        <v>11</v>
      </c>
      <c r="N20139" t="s">
        <v>228826</v>
      </c>
      <c r="O20139" t="s">
        <v>229106</v>
      </c>
      <c r="P20139" t="s">
        <v>229106</v>
      </c>
      <c r="Q20139" t="s">
        <v>119973</v>
      </c>
      <c r="R20139" t="s">
        <v>211766</v>
      </c>
      <c r="S20139" t="s">
        <v>233772</v>
      </c>
    </row>
    <row r="20140" spans="1:19" x14ac:dyDescent="0.35">
      <c r="A20140" s="1">
        <v>25071</v>
      </c>
      <c r="B20140" t="s">
        <v>11398</v>
      </c>
      <c r="C20140" t="s">
        <v>65389</v>
      </c>
      <c r="D20140" t="s">
        <v>5</v>
      </c>
      <c r="F20140" t="s">
        <v>121046</v>
      </c>
      <c r="G20140">
        <v>1.5E-5</v>
      </c>
      <c r="H20140" t="s">
        <v>11398</v>
      </c>
      <c r="I20140" t="s">
        <v>135928</v>
      </c>
      <c r="J20140" s="2" t="s">
        <v>180444</v>
      </c>
      <c r="K20140" t="s">
        <v>211766</v>
      </c>
      <c r="L20140" t="s">
        <v>228704</v>
      </c>
      <c r="M20140" t="s">
        <v>8</v>
      </c>
      <c r="N20140" t="s">
        <v>228842</v>
      </c>
      <c r="O20140" t="s">
        <v>229125</v>
      </c>
      <c r="P20140" t="s">
        <v>229125</v>
      </c>
      <c r="Q20140" t="s">
        <v>233111</v>
      </c>
      <c r="R20140" t="s">
        <v>211766</v>
      </c>
      <c r="S20140" t="s">
        <v>233772</v>
      </c>
    </row>
    <row r="20141" spans="1:19" x14ac:dyDescent="0.35">
      <c r="A20141" s="1">
        <v>25072</v>
      </c>
      <c r="B20141" t="s">
        <v>11398</v>
      </c>
      <c r="C20141" t="s">
        <v>65390</v>
      </c>
      <c r="D20141" t="s">
        <v>5</v>
      </c>
      <c r="F20141" t="s">
        <v>122066</v>
      </c>
      <c r="G20141">
        <v>5.0711769999999994E-6</v>
      </c>
      <c r="H20141" t="s">
        <v>11398</v>
      </c>
      <c r="I20141" t="s">
        <v>135928</v>
      </c>
      <c r="J20141" s="2" t="s">
        <v>180444</v>
      </c>
      <c r="K20141" t="s">
        <v>211766</v>
      </c>
      <c r="L20141" t="s">
        <v>228704</v>
      </c>
      <c r="M20141" t="s">
        <v>8</v>
      </c>
      <c r="N20141" t="s">
        <v>228842</v>
      </c>
      <c r="O20141" t="s">
        <v>229125</v>
      </c>
      <c r="P20141" t="s">
        <v>229125</v>
      </c>
      <c r="Q20141" t="s">
        <v>233111</v>
      </c>
      <c r="R20141" t="s">
        <v>211766</v>
      </c>
      <c r="S20141" t="s">
        <v>233772</v>
      </c>
    </row>
    <row r="20142" spans="1:19" x14ac:dyDescent="0.35">
      <c r="A20142" s="1">
        <v>25073</v>
      </c>
      <c r="B20142" t="s">
        <v>11399</v>
      </c>
      <c r="C20142" t="s">
        <v>65391</v>
      </c>
      <c r="D20142" t="s">
        <v>5</v>
      </c>
      <c r="F20142" t="s">
        <v>120124</v>
      </c>
      <c r="G20142">
        <v>7.5975000000000001E-7</v>
      </c>
      <c r="H20142" t="s">
        <v>11399</v>
      </c>
      <c r="I20142" t="s">
        <v>135929</v>
      </c>
      <c r="J20142" s="2" t="s">
        <v>180445</v>
      </c>
      <c r="K20142" t="s">
        <v>211766</v>
      </c>
      <c r="L20142" t="s">
        <v>228704</v>
      </c>
      <c r="M20142" t="s">
        <v>12</v>
      </c>
      <c r="N20142" t="s">
        <v>228899</v>
      </c>
      <c r="O20142" t="s">
        <v>229741</v>
      </c>
      <c r="P20142" t="s">
        <v>229741</v>
      </c>
      <c r="Q20142" t="s">
        <v>120008</v>
      </c>
      <c r="R20142" t="s">
        <v>211766</v>
      </c>
      <c r="S20142" t="s">
        <v>233772</v>
      </c>
    </row>
    <row r="20143" spans="1:19" x14ac:dyDescent="0.35">
      <c r="A20143" s="1">
        <v>25081</v>
      </c>
      <c r="B20143" t="s">
        <v>11400</v>
      </c>
      <c r="C20143" t="s">
        <v>65392</v>
      </c>
      <c r="D20143" t="s">
        <v>5</v>
      </c>
      <c r="E20143" t="s">
        <v>119955</v>
      </c>
      <c r="F20143" t="s">
        <v>120062</v>
      </c>
      <c r="G20143">
        <v>5.0000000000000004E-6</v>
      </c>
      <c r="H20143" t="s">
        <v>11400</v>
      </c>
      <c r="I20143" t="s">
        <v>135930</v>
      </c>
      <c r="J20143" s="2" t="s">
        <v>180446</v>
      </c>
      <c r="K20143" t="s">
        <v>211766</v>
      </c>
      <c r="L20143" t="s">
        <v>228704</v>
      </c>
      <c r="M20143" t="s">
        <v>9</v>
      </c>
      <c r="N20143" t="s">
        <v>228882</v>
      </c>
      <c r="O20143" t="s">
        <v>229185</v>
      </c>
      <c r="P20143" t="s">
        <v>229185</v>
      </c>
      <c r="Q20143" t="s">
        <v>120314</v>
      </c>
      <c r="R20143" t="s">
        <v>211766</v>
      </c>
      <c r="S20143" t="s">
        <v>233772</v>
      </c>
    </row>
    <row r="20144" spans="1:19" x14ac:dyDescent="0.35">
      <c r="A20144" s="1">
        <v>25082</v>
      </c>
      <c r="B20144" t="s">
        <v>11401</v>
      </c>
      <c r="C20144" t="s">
        <v>65393</v>
      </c>
      <c r="D20144" t="s">
        <v>4</v>
      </c>
      <c r="F20144" t="s">
        <v>121507</v>
      </c>
      <c r="G20144">
        <v>1.9000000000000001E-8</v>
      </c>
      <c r="H20144" t="s">
        <v>11401</v>
      </c>
      <c r="I20144" t="s">
        <v>135931</v>
      </c>
      <c r="J20144" s="2" t="s">
        <v>180447</v>
      </c>
      <c r="K20144" t="s">
        <v>211821</v>
      </c>
      <c r="L20144" t="s">
        <v>228705</v>
      </c>
      <c r="M20144" t="s">
        <v>8</v>
      </c>
      <c r="N20144" t="s">
        <v>228873</v>
      </c>
      <c r="O20144" t="s">
        <v>229170</v>
      </c>
      <c r="P20144" t="s">
        <v>230567</v>
      </c>
      <c r="Q20144" t="s">
        <v>120056</v>
      </c>
      <c r="R20144" t="s">
        <v>211766</v>
      </c>
      <c r="S20144" t="s">
        <v>233772</v>
      </c>
    </row>
    <row r="20145" spans="1:19" x14ac:dyDescent="0.35">
      <c r="A20145" s="1">
        <v>25083</v>
      </c>
      <c r="B20145" t="s">
        <v>11402</v>
      </c>
      <c r="C20145" t="s">
        <v>65394</v>
      </c>
      <c r="D20145" t="s">
        <v>5</v>
      </c>
      <c r="F20145" t="s">
        <v>120533</v>
      </c>
      <c r="G20145">
        <v>2.0000000000000002E-5</v>
      </c>
      <c r="H20145" t="s">
        <v>11402</v>
      </c>
      <c r="I20145" t="s">
        <v>135932</v>
      </c>
      <c r="J20145" s="2" t="s">
        <v>180448</v>
      </c>
      <c r="K20145" t="s">
        <v>211766</v>
      </c>
      <c r="L20145" t="s">
        <v>228704</v>
      </c>
      <c r="M20145" t="s">
        <v>228735</v>
      </c>
      <c r="N20145" t="s">
        <v>228860</v>
      </c>
      <c r="O20145" t="s">
        <v>229176</v>
      </c>
      <c r="P20145" t="s">
        <v>229176</v>
      </c>
      <c r="Q20145" t="s">
        <v>120216</v>
      </c>
      <c r="R20145" t="s">
        <v>211766</v>
      </c>
      <c r="S20145" t="s">
        <v>233772</v>
      </c>
    </row>
    <row r="20146" spans="1:19" x14ac:dyDescent="0.35">
      <c r="A20146" s="1">
        <v>25084</v>
      </c>
      <c r="B20146" t="s">
        <v>11402</v>
      </c>
      <c r="C20146" t="s">
        <v>65395</v>
      </c>
      <c r="D20146" t="s">
        <v>5</v>
      </c>
      <c r="E20146" t="s">
        <v>119956</v>
      </c>
      <c r="F20146" t="s">
        <v>120134</v>
      </c>
      <c r="G20146">
        <v>1.2999999999999999E-5</v>
      </c>
      <c r="H20146" t="s">
        <v>11402</v>
      </c>
      <c r="I20146" t="s">
        <v>135932</v>
      </c>
      <c r="J20146" s="2" t="s">
        <v>180448</v>
      </c>
      <c r="K20146" t="s">
        <v>211766</v>
      </c>
      <c r="L20146" t="s">
        <v>228704</v>
      </c>
      <c r="M20146" t="s">
        <v>228735</v>
      </c>
      <c r="N20146" t="s">
        <v>228860</v>
      </c>
      <c r="O20146" t="s">
        <v>229176</v>
      </c>
      <c r="P20146" t="s">
        <v>229176</v>
      </c>
      <c r="Q20146" t="s">
        <v>120216</v>
      </c>
      <c r="R20146" t="s">
        <v>211766</v>
      </c>
      <c r="S20146" t="s">
        <v>233772</v>
      </c>
    </row>
    <row r="20147" spans="1:19" x14ac:dyDescent="0.35">
      <c r="A20147" s="1">
        <v>25085</v>
      </c>
      <c r="B20147" t="s">
        <v>11403</v>
      </c>
      <c r="C20147" t="s">
        <v>65396</v>
      </c>
      <c r="D20147" t="s">
        <v>5</v>
      </c>
      <c r="E20147" t="s">
        <v>119955</v>
      </c>
      <c r="F20147" t="s">
        <v>120124</v>
      </c>
      <c r="G20147">
        <v>1.633097E-6</v>
      </c>
      <c r="H20147" t="s">
        <v>11403</v>
      </c>
      <c r="I20147" t="s">
        <v>135933</v>
      </c>
      <c r="J20147" s="2" t="s">
        <v>180449</v>
      </c>
      <c r="K20147" t="s">
        <v>211766</v>
      </c>
      <c r="L20147" t="s">
        <v>228704</v>
      </c>
      <c r="M20147" t="s">
        <v>9</v>
      </c>
      <c r="N20147" t="s">
        <v>228833</v>
      </c>
      <c r="O20147" t="s">
        <v>229660</v>
      </c>
      <c r="P20147" t="s">
        <v>229660</v>
      </c>
      <c r="R20147" t="s">
        <v>211766</v>
      </c>
      <c r="S20147" t="s">
        <v>233772</v>
      </c>
    </row>
    <row r="20148" spans="1:19" x14ac:dyDescent="0.35">
      <c r="A20148" s="1">
        <v>25086</v>
      </c>
      <c r="B20148" t="s">
        <v>11404</v>
      </c>
      <c r="C20148" t="s">
        <v>65397</v>
      </c>
      <c r="D20148" t="s">
        <v>4</v>
      </c>
      <c r="F20148" t="s">
        <v>123415</v>
      </c>
      <c r="G20148">
        <v>3.3980499999999999E-7</v>
      </c>
      <c r="H20148" t="s">
        <v>11404</v>
      </c>
      <c r="I20148" t="s">
        <v>135934</v>
      </c>
      <c r="J20148" s="2" t="s">
        <v>180450</v>
      </c>
      <c r="K20148" t="s">
        <v>212193</v>
      </c>
      <c r="L20148" t="s">
        <v>228704</v>
      </c>
      <c r="M20148" t="s">
        <v>12</v>
      </c>
      <c r="N20148" t="s">
        <v>228878</v>
      </c>
      <c r="O20148" t="s">
        <v>229181</v>
      </c>
      <c r="P20148" t="s">
        <v>229181</v>
      </c>
      <c r="Q20148" t="s">
        <v>120060</v>
      </c>
      <c r="R20148" t="s">
        <v>211766</v>
      </c>
      <c r="S20148" t="s">
        <v>233772</v>
      </c>
    </row>
    <row r="20149" spans="1:19" x14ac:dyDescent="0.35">
      <c r="A20149" s="1">
        <v>25087</v>
      </c>
      <c r="B20149" t="s">
        <v>11405</v>
      </c>
      <c r="C20149" t="s">
        <v>65398</v>
      </c>
      <c r="D20149" t="s">
        <v>4</v>
      </c>
      <c r="F20149" t="s">
        <v>120189</v>
      </c>
      <c r="G20149">
        <v>1.9999999999999999E-6</v>
      </c>
      <c r="H20149" t="s">
        <v>11405</v>
      </c>
      <c r="I20149" t="s">
        <v>135935</v>
      </c>
      <c r="J20149" s="2" t="s">
        <v>180451</v>
      </c>
      <c r="K20149" t="s">
        <v>212194</v>
      </c>
      <c r="L20149" t="s">
        <v>228704</v>
      </c>
      <c r="M20149" t="s">
        <v>8</v>
      </c>
      <c r="N20149" t="s">
        <v>228828</v>
      </c>
      <c r="O20149" t="s">
        <v>229113</v>
      </c>
      <c r="P20149" t="s">
        <v>230104</v>
      </c>
      <c r="Q20149" t="s">
        <v>120056</v>
      </c>
      <c r="R20149" t="s">
        <v>211766</v>
      </c>
      <c r="S20149" t="s">
        <v>233772</v>
      </c>
    </row>
    <row r="20150" spans="1:19" x14ac:dyDescent="0.35">
      <c r="A20150" s="1">
        <v>25088</v>
      </c>
      <c r="B20150" t="s">
        <v>11405</v>
      </c>
      <c r="C20150" t="s">
        <v>65399</v>
      </c>
      <c r="D20150" t="s">
        <v>5</v>
      </c>
      <c r="E20150" t="s">
        <v>119955</v>
      </c>
      <c r="F20150" t="s">
        <v>121350</v>
      </c>
      <c r="G20150">
        <v>1.0000000000000001E-5</v>
      </c>
      <c r="H20150" t="s">
        <v>11405</v>
      </c>
      <c r="I20150" t="s">
        <v>135935</v>
      </c>
      <c r="J20150" s="2" t="s">
        <v>180451</v>
      </c>
      <c r="K20150" t="s">
        <v>212194</v>
      </c>
      <c r="L20150" t="s">
        <v>228704</v>
      </c>
      <c r="M20150" t="s">
        <v>8</v>
      </c>
      <c r="N20150" t="s">
        <v>228828</v>
      </c>
      <c r="O20150" t="s">
        <v>229113</v>
      </c>
      <c r="P20150" t="s">
        <v>230104</v>
      </c>
      <c r="Q20150" t="s">
        <v>120056</v>
      </c>
      <c r="R20150" t="s">
        <v>211766</v>
      </c>
      <c r="S20150" t="s">
        <v>233772</v>
      </c>
    </row>
    <row r="20151" spans="1:19" x14ac:dyDescent="0.35">
      <c r="A20151" s="1">
        <v>25089</v>
      </c>
      <c r="B20151" t="s">
        <v>11406</v>
      </c>
      <c r="C20151" t="s">
        <v>65400</v>
      </c>
      <c r="D20151" t="s">
        <v>5</v>
      </c>
      <c r="E20151" t="s">
        <v>119954</v>
      </c>
      <c r="F20151" t="s">
        <v>123416</v>
      </c>
      <c r="G20151">
        <v>4.0000000000000003E-5</v>
      </c>
      <c r="H20151" t="s">
        <v>11406</v>
      </c>
      <c r="I20151" t="s">
        <v>135936</v>
      </c>
      <c r="J20151" s="2" t="s">
        <v>180452</v>
      </c>
      <c r="K20151" t="s">
        <v>211799</v>
      </c>
      <c r="L20151" t="s">
        <v>228704</v>
      </c>
      <c r="M20151" t="s">
        <v>8</v>
      </c>
      <c r="N20151" t="s">
        <v>228828</v>
      </c>
      <c r="O20151" t="s">
        <v>229108</v>
      </c>
      <c r="P20151" t="s">
        <v>229108</v>
      </c>
      <c r="Q20151" t="s">
        <v>121076</v>
      </c>
      <c r="R20151" t="s">
        <v>211766</v>
      </c>
      <c r="S20151" t="s">
        <v>233772</v>
      </c>
    </row>
    <row r="20152" spans="1:19" x14ac:dyDescent="0.35">
      <c r="A20152" s="1">
        <v>25090</v>
      </c>
      <c r="B20152" t="s">
        <v>11406</v>
      </c>
      <c r="C20152" t="s">
        <v>65401</v>
      </c>
      <c r="D20152" t="s">
        <v>5</v>
      </c>
      <c r="E20152" t="s">
        <v>119955</v>
      </c>
      <c r="F20152" t="s">
        <v>122890</v>
      </c>
      <c r="G20152">
        <v>9.0000000000000002E-6</v>
      </c>
      <c r="H20152" t="s">
        <v>11406</v>
      </c>
      <c r="I20152" t="s">
        <v>135936</v>
      </c>
      <c r="J20152" s="2" t="s">
        <v>180452</v>
      </c>
      <c r="K20152" t="s">
        <v>211799</v>
      </c>
      <c r="L20152" t="s">
        <v>228704</v>
      </c>
      <c r="M20152" t="s">
        <v>8</v>
      </c>
      <c r="N20152" t="s">
        <v>228828</v>
      </c>
      <c r="O20152" t="s">
        <v>229108</v>
      </c>
      <c r="P20152" t="s">
        <v>229108</v>
      </c>
      <c r="Q20152" t="s">
        <v>121076</v>
      </c>
      <c r="R20152" t="s">
        <v>211766</v>
      </c>
      <c r="S20152" t="s">
        <v>233772</v>
      </c>
    </row>
    <row r="20153" spans="1:19" x14ac:dyDescent="0.35">
      <c r="A20153" s="1">
        <v>25091</v>
      </c>
      <c r="B20153" t="s">
        <v>11406</v>
      </c>
      <c r="C20153" t="s">
        <v>65402</v>
      </c>
      <c r="D20153" t="s">
        <v>5</v>
      </c>
      <c r="E20153" t="s">
        <v>119956</v>
      </c>
      <c r="F20153" t="s">
        <v>119984</v>
      </c>
      <c r="G20153">
        <v>1.5999999999999999E-5</v>
      </c>
      <c r="H20153" t="s">
        <v>11406</v>
      </c>
      <c r="I20153" t="s">
        <v>135936</v>
      </c>
      <c r="J20153" s="2" t="s">
        <v>180452</v>
      </c>
      <c r="K20153" t="s">
        <v>211799</v>
      </c>
      <c r="L20153" t="s">
        <v>228704</v>
      </c>
      <c r="M20153" t="s">
        <v>8</v>
      </c>
      <c r="N20153" t="s">
        <v>228828</v>
      </c>
      <c r="O20153" t="s">
        <v>229108</v>
      </c>
      <c r="P20153" t="s">
        <v>229108</v>
      </c>
      <c r="Q20153" t="s">
        <v>121076</v>
      </c>
      <c r="R20153" t="s">
        <v>211766</v>
      </c>
      <c r="S20153" t="s">
        <v>233772</v>
      </c>
    </row>
    <row r="20154" spans="1:19" x14ac:dyDescent="0.35">
      <c r="A20154" s="1">
        <v>25092</v>
      </c>
      <c r="B20154" t="s">
        <v>11407</v>
      </c>
      <c r="C20154" t="s">
        <v>65403</v>
      </c>
      <c r="D20154" t="s">
        <v>4</v>
      </c>
      <c r="F20154" t="s">
        <v>120257</v>
      </c>
      <c r="G20154">
        <v>1.9999999999999999E-6</v>
      </c>
      <c r="H20154" t="s">
        <v>11407</v>
      </c>
      <c r="I20154" t="s">
        <v>135937</v>
      </c>
      <c r="J20154" s="2" t="s">
        <v>180453</v>
      </c>
      <c r="K20154" t="s">
        <v>211796</v>
      </c>
      <c r="L20154" t="s">
        <v>228704</v>
      </c>
      <c r="M20154" t="s">
        <v>8</v>
      </c>
      <c r="N20154" t="s">
        <v>228828</v>
      </c>
      <c r="O20154" t="s">
        <v>229113</v>
      </c>
      <c r="P20154" t="s">
        <v>230594</v>
      </c>
      <c r="Q20154" t="s">
        <v>120056</v>
      </c>
      <c r="R20154" t="s">
        <v>211766</v>
      </c>
      <c r="S20154" t="s">
        <v>233772</v>
      </c>
    </row>
    <row r="20155" spans="1:19" x14ac:dyDescent="0.35">
      <c r="A20155" s="1">
        <v>25093</v>
      </c>
      <c r="B20155" t="s">
        <v>11407</v>
      </c>
      <c r="C20155" t="s">
        <v>65404</v>
      </c>
      <c r="D20155" t="s">
        <v>5</v>
      </c>
      <c r="E20155" t="s">
        <v>119955</v>
      </c>
      <c r="F20155" t="s">
        <v>120942</v>
      </c>
      <c r="G20155">
        <v>8.4999999999999999E-6</v>
      </c>
      <c r="H20155" t="s">
        <v>11407</v>
      </c>
      <c r="I20155" t="s">
        <v>135937</v>
      </c>
      <c r="J20155" s="2" t="s">
        <v>180453</v>
      </c>
      <c r="K20155" t="s">
        <v>211796</v>
      </c>
      <c r="L20155" t="s">
        <v>228704</v>
      </c>
      <c r="M20155" t="s">
        <v>8</v>
      </c>
      <c r="N20155" t="s">
        <v>228828</v>
      </c>
      <c r="O20155" t="s">
        <v>229113</v>
      </c>
      <c r="P20155" t="s">
        <v>230594</v>
      </c>
      <c r="Q20155" t="s">
        <v>120056</v>
      </c>
      <c r="R20155" t="s">
        <v>211766</v>
      </c>
      <c r="S20155" t="s">
        <v>233772</v>
      </c>
    </row>
    <row r="20156" spans="1:19" x14ac:dyDescent="0.35">
      <c r="A20156" s="1">
        <v>25094</v>
      </c>
      <c r="B20156" t="s">
        <v>11407</v>
      </c>
      <c r="C20156" t="s">
        <v>65405</v>
      </c>
      <c r="D20156" t="s">
        <v>5</v>
      </c>
      <c r="E20156" t="s">
        <v>119956</v>
      </c>
      <c r="F20156" t="s">
        <v>120262</v>
      </c>
      <c r="G20156">
        <v>3.0000000000000001E-5</v>
      </c>
      <c r="H20156" t="s">
        <v>11407</v>
      </c>
      <c r="I20156" t="s">
        <v>135937</v>
      </c>
      <c r="J20156" s="2" t="s">
        <v>180453</v>
      </c>
      <c r="K20156" t="s">
        <v>211796</v>
      </c>
      <c r="L20156" t="s">
        <v>228704</v>
      </c>
      <c r="M20156" t="s">
        <v>8</v>
      </c>
      <c r="N20156" t="s">
        <v>228828</v>
      </c>
      <c r="O20156" t="s">
        <v>229113</v>
      </c>
      <c r="P20156" t="s">
        <v>230594</v>
      </c>
      <c r="Q20156" t="s">
        <v>120056</v>
      </c>
      <c r="R20156" t="s">
        <v>211766</v>
      </c>
      <c r="S20156" t="s">
        <v>233772</v>
      </c>
    </row>
    <row r="20157" spans="1:19" x14ac:dyDescent="0.35">
      <c r="A20157" s="1">
        <v>25095</v>
      </c>
      <c r="B20157" t="s">
        <v>11407</v>
      </c>
      <c r="C20157" t="s">
        <v>65406</v>
      </c>
      <c r="D20157" t="s">
        <v>5</v>
      </c>
      <c r="E20157" t="s">
        <v>119954</v>
      </c>
      <c r="F20157" t="s">
        <v>120417</v>
      </c>
      <c r="G20157">
        <v>1.8E-5</v>
      </c>
      <c r="H20157" t="s">
        <v>11407</v>
      </c>
      <c r="I20157" t="s">
        <v>135937</v>
      </c>
      <c r="J20157" s="2" t="s">
        <v>180453</v>
      </c>
      <c r="K20157" t="s">
        <v>211796</v>
      </c>
      <c r="L20157" t="s">
        <v>228704</v>
      </c>
      <c r="M20157" t="s">
        <v>8</v>
      </c>
      <c r="N20157" t="s">
        <v>228828</v>
      </c>
      <c r="O20157" t="s">
        <v>229113</v>
      </c>
      <c r="P20157" t="s">
        <v>230594</v>
      </c>
      <c r="Q20157" t="s">
        <v>120056</v>
      </c>
      <c r="R20157" t="s">
        <v>211766</v>
      </c>
      <c r="S20157" t="s">
        <v>233772</v>
      </c>
    </row>
    <row r="20158" spans="1:19" x14ac:dyDescent="0.35">
      <c r="A20158" s="1">
        <v>25096</v>
      </c>
      <c r="B20158" t="s">
        <v>11408</v>
      </c>
      <c r="C20158" t="s">
        <v>65407</v>
      </c>
      <c r="D20158" t="s">
        <v>4</v>
      </c>
      <c r="F20158" t="s">
        <v>120848</v>
      </c>
      <c r="G20158">
        <v>8.1425000000000008E-7</v>
      </c>
      <c r="H20158" t="s">
        <v>11408</v>
      </c>
      <c r="I20158" t="s">
        <v>135938</v>
      </c>
      <c r="J20158" s="2" t="s">
        <v>180454</v>
      </c>
      <c r="K20158" t="s">
        <v>212195</v>
      </c>
      <c r="L20158" t="s">
        <v>228704</v>
      </c>
      <c r="M20158" t="s">
        <v>13</v>
      </c>
      <c r="N20158" t="s">
        <v>228829</v>
      </c>
      <c r="O20158" t="s">
        <v>229449</v>
      </c>
      <c r="P20158" t="s">
        <v>229449</v>
      </c>
      <c r="Q20158" t="s">
        <v>119973</v>
      </c>
      <c r="R20158" t="s">
        <v>211766</v>
      </c>
      <c r="S20158" t="s">
        <v>233772</v>
      </c>
    </row>
    <row r="20159" spans="1:19" x14ac:dyDescent="0.35">
      <c r="A20159" s="1">
        <v>25097</v>
      </c>
      <c r="B20159" t="s">
        <v>11408</v>
      </c>
      <c r="C20159" t="s">
        <v>65408</v>
      </c>
      <c r="D20159" t="s">
        <v>5</v>
      </c>
      <c r="E20159" t="s">
        <v>119958</v>
      </c>
      <c r="F20159" t="s">
        <v>120449</v>
      </c>
      <c r="G20159">
        <v>2.8951101000000001E-5</v>
      </c>
      <c r="H20159" t="s">
        <v>11408</v>
      </c>
      <c r="I20159" t="s">
        <v>135938</v>
      </c>
      <c r="J20159" s="2" t="s">
        <v>180454</v>
      </c>
      <c r="K20159" t="s">
        <v>212195</v>
      </c>
      <c r="L20159" t="s">
        <v>228704</v>
      </c>
      <c r="M20159" t="s">
        <v>13</v>
      </c>
      <c r="N20159" t="s">
        <v>228829</v>
      </c>
      <c r="O20159" t="s">
        <v>229449</v>
      </c>
      <c r="P20159" t="s">
        <v>229449</v>
      </c>
      <c r="Q20159" t="s">
        <v>119973</v>
      </c>
      <c r="R20159" t="s">
        <v>211766</v>
      </c>
      <c r="S20159" t="s">
        <v>233772</v>
      </c>
    </row>
    <row r="20160" spans="1:19" x14ac:dyDescent="0.35">
      <c r="A20160" s="1">
        <v>25098</v>
      </c>
      <c r="B20160" t="s">
        <v>11408</v>
      </c>
      <c r="C20160" t="s">
        <v>65409</v>
      </c>
      <c r="D20160" t="s">
        <v>5</v>
      </c>
      <c r="E20160" t="s">
        <v>119956</v>
      </c>
      <c r="F20160" t="s">
        <v>121228</v>
      </c>
      <c r="G20160">
        <v>1.2866E-5</v>
      </c>
      <c r="H20160" t="s">
        <v>11408</v>
      </c>
      <c r="I20160" t="s">
        <v>135938</v>
      </c>
      <c r="J20160" s="2" t="s">
        <v>180454</v>
      </c>
      <c r="K20160" t="s">
        <v>212195</v>
      </c>
      <c r="L20160" t="s">
        <v>228704</v>
      </c>
      <c r="M20160" t="s">
        <v>13</v>
      </c>
      <c r="N20160" t="s">
        <v>228829</v>
      </c>
      <c r="O20160" t="s">
        <v>229449</v>
      </c>
      <c r="P20160" t="s">
        <v>229449</v>
      </c>
      <c r="Q20160" t="s">
        <v>119973</v>
      </c>
      <c r="R20160" t="s">
        <v>211766</v>
      </c>
      <c r="S20160" t="s">
        <v>233772</v>
      </c>
    </row>
    <row r="20161" spans="1:19" x14ac:dyDescent="0.35">
      <c r="A20161" s="1">
        <v>25099</v>
      </c>
      <c r="B20161" t="s">
        <v>11408</v>
      </c>
      <c r="C20161" t="s">
        <v>65410</v>
      </c>
      <c r="D20161" t="s">
        <v>5</v>
      </c>
      <c r="F20161" t="s">
        <v>120958</v>
      </c>
      <c r="G20161">
        <v>2.7999999999999999E-6</v>
      </c>
      <c r="H20161" t="s">
        <v>11408</v>
      </c>
      <c r="I20161" t="s">
        <v>135938</v>
      </c>
      <c r="J20161" s="2" t="s">
        <v>180454</v>
      </c>
      <c r="K20161" t="s">
        <v>212195</v>
      </c>
      <c r="L20161" t="s">
        <v>228704</v>
      </c>
      <c r="M20161" t="s">
        <v>13</v>
      </c>
      <c r="N20161" t="s">
        <v>228829</v>
      </c>
      <c r="O20161" t="s">
        <v>229449</v>
      </c>
      <c r="P20161" t="s">
        <v>229449</v>
      </c>
      <c r="Q20161" t="s">
        <v>119973</v>
      </c>
      <c r="R20161" t="s">
        <v>211766</v>
      </c>
      <c r="S20161" t="s">
        <v>233772</v>
      </c>
    </row>
    <row r="20162" spans="1:19" x14ac:dyDescent="0.35">
      <c r="A20162" s="1">
        <v>25100</v>
      </c>
      <c r="B20162" t="s">
        <v>11409</v>
      </c>
      <c r="C20162" t="s">
        <v>65411</v>
      </c>
      <c r="D20162" t="s">
        <v>5</v>
      </c>
      <c r="E20162" t="s">
        <v>119955</v>
      </c>
      <c r="F20162" t="s">
        <v>120817</v>
      </c>
      <c r="G20162">
        <v>1.9999999999999999E-6</v>
      </c>
      <c r="H20162" t="s">
        <v>11409</v>
      </c>
      <c r="I20162" t="s">
        <v>135939</v>
      </c>
      <c r="J20162" s="2" t="s">
        <v>180455</v>
      </c>
      <c r="K20162" t="s">
        <v>212196</v>
      </c>
      <c r="L20162" t="s">
        <v>228704</v>
      </c>
      <c r="M20162" t="s">
        <v>228723</v>
      </c>
      <c r="N20162" t="s">
        <v>228901</v>
      </c>
      <c r="O20162" t="s">
        <v>229226</v>
      </c>
      <c r="P20162" t="s">
        <v>229226</v>
      </c>
      <c r="R20162" t="s">
        <v>211766</v>
      </c>
      <c r="S20162" t="s">
        <v>233772</v>
      </c>
    </row>
    <row r="20163" spans="1:19" x14ac:dyDescent="0.35">
      <c r="A20163" s="1">
        <v>25102</v>
      </c>
      <c r="B20163" t="s">
        <v>11410</v>
      </c>
      <c r="C20163" t="s">
        <v>65412</v>
      </c>
      <c r="D20163" t="s">
        <v>4</v>
      </c>
      <c r="F20163" t="s">
        <v>121241</v>
      </c>
      <c r="G20163">
        <v>4.9999999999999998E-7</v>
      </c>
      <c r="H20163" t="s">
        <v>11410</v>
      </c>
      <c r="I20163" t="s">
        <v>135940</v>
      </c>
      <c r="J20163" s="2" t="s">
        <v>180456</v>
      </c>
      <c r="K20163" t="s">
        <v>212197</v>
      </c>
      <c r="L20163" t="s">
        <v>228704</v>
      </c>
      <c r="M20163" t="s">
        <v>8</v>
      </c>
      <c r="N20163" t="s">
        <v>228841</v>
      </c>
      <c r="O20163" t="s">
        <v>229123</v>
      </c>
      <c r="P20163" t="s">
        <v>229123</v>
      </c>
      <c r="Q20163" t="s">
        <v>120564</v>
      </c>
      <c r="R20163" t="s">
        <v>211766</v>
      </c>
      <c r="S20163" t="s">
        <v>233772</v>
      </c>
    </row>
    <row r="20164" spans="1:19" x14ac:dyDescent="0.35">
      <c r="A20164" s="1">
        <v>25103</v>
      </c>
      <c r="B20164" t="s">
        <v>11411</v>
      </c>
      <c r="C20164" t="s">
        <v>65413</v>
      </c>
      <c r="D20164" t="s">
        <v>4</v>
      </c>
      <c r="F20164" t="s">
        <v>123417</v>
      </c>
      <c r="G20164">
        <v>2.4999999999999999E-7</v>
      </c>
      <c r="H20164" t="s">
        <v>11411</v>
      </c>
      <c r="I20164" t="s">
        <v>135941</v>
      </c>
      <c r="K20164" t="s">
        <v>211766</v>
      </c>
      <c r="L20164" t="s">
        <v>228705</v>
      </c>
      <c r="Q20164" t="s">
        <v>120287</v>
      </c>
      <c r="R20164" t="s">
        <v>211766</v>
      </c>
      <c r="S20164" t="s">
        <v>233772</v>
      </c>
    </row>
    <row r="20165" spans="1:19" x14ac:dyDescent="0.35">
      <c r="A20165" s="1">
        <v>25104</v>
      </c>
      <c r="B20165" t="s">
        <v>11412</v>
      </c>
      <c r="C20165" t="s">
        <v>65414</v>
      </c>
      <c r="D20165" t="s">
        <v>5</v>
      </c>
      <c r="E20165" t="s">
        <v>119955</v>
      </c>
      <c r="F20165" t="s">
        <v>120107</v>
      </c>
      <c r="G20165">
        <v>1.0000000000000001E-5</v>
      </c>
      <c r="H20165" t="s">
        <v>11412</v>
      </c>
      <c r="I20165" t="s">
        <v>135942</v>
      </c>
      <c r="J20165" s="2" t="s">
        <v>180457</v>
      </c>
      <c r="K20165" t="s">
        <v>211766</v>
      </c>
      <c r="L20165" t="s">
        <v>228704</v>
      </c>
      <c r="M20165" t="s">
        <v>9</v>
      </c>
      <c r="N20165" t="s">
        <v>228875</v>
      </c>
      <c r="O20165" t="s">
        <v>229326</v>
      </c>
      <c r="P20165" t="s">
        <v>230274</v>
      </c>
      <c r="Q20165" t="s">
        <v>122295</v>
      </c>
      <c r="R20165" t="s">
        <v>211766</v>
      </c>
      <c r="S20165" t="s">
        <v>233772</v>
      </c>
    </row>
    <row r="20166" spans="1:19" x14ac:dyDescent="0.35">
      <c r="A20166" s="1">
        <v>25105</v>
      </c>
      <c r="B20166" t="s">
        <v>11413</v>
      </c>
      <c r="C20166" t="s">
        <v>65415</v>
      </c>
      <c r="D20166" t="s">
        <v>5</v>
      </c>
      <c r="F20166" t="s">
        <v>123418</v>
      </c>
      <c r="G20166">
        <v>1.9999999999999999E-6</v>
      </c>
      <c r="H20166" t="s">
        <v>11413</v>
      </c>
      <c r="I20166" t="s">
        <v>135943</v>
      </c>
      <c r="J20166" s="2" t="s">
        <v>180458</v>
      </c>
      <c r="K20166" t="s">
        <v>212198</v>
      </c>
      <c r="L20166" t="s">
        <v>228707</v>
      </c>
      <c r="M20166" t="s">
        <v>8</v>
      </c>
      <c r="N20166" t="s">
        <v>228881</v>
      </c>
      <c r="O20166" t="s">
        <v>229251</v>
      </c>
      <c r="P20166" t="s">
        <v>229251</v>
      </c>
      <c r="Q20166" t="s">
        <v>233213</v>
      </c>
      <c r="R20166" t="s">
        <v>211766</v>
      </c>
      <c r="S20166" t="s">
        <v>233772</v>
      </c>
    </row>
    <row r="20167" spans="1:19" x14ac:dyDescent="0.35">
      <c r="A20167" s="1">
        <v>25106</v>
      </c>
      <c r="B20167" t="s">
        <v>11413</v>
      </c>
      <c r="C20167" t="s">
        <v>65416</v>
      </c>
      <c r="D20167" t="s">
        <v>3</v>
      </c>
      <c r="F20167" t="s">
        <v>120138</v>
      </c>
      <c r="G20167">
        <v>2.4499999999999999E-5</v>
      </c>
      <c r="H20167" t="s">
        <v>11413</v>
      </c>
      <c r="I20167" t="s">
        <v>135943</v>
      </c>
      <c r="J20167" s="2" t="s">
        <v>180458</v>
      </c>
      <c r="K20167" t="s">
        <v>212198</v>
      </c>
      <c r="L20167" t="s">
        <v>228707</v>
      </c>
      <c r="M20167" t="s">
        <v>8</v>
      </c>
      <c r="N20167" t="s">
        <v>228881</v>
      </c>
      <c r="O20167" t="s">
        <v>229251</v>
      </c>
      <c r="P20167" t="s">
        <v>229251</v>
      </c>
      <c r="Q20167" t="s">
        <v>233213</v>
      </c>
      <c r="R20167" t="s">
        <v>211766</v>
      </c>
      <c r="S20167" t="s">
        <v>233772</v>
      </c>
    </row>
    <row r="20168" spans="1:19" x14ac:dyDescent="0.35">
      <c r="A20168" s="1">
        <v>25114</v>
      </c>
      <c r="B20168" t="s">
        <v>11413</v>
      </c>
      <c r="C20168" t="s">
        <v>65417</v>
      </c>
      <c r="D20168" t="s">
        <v>5</v>
      </c>
      <c r="F20168" t="s">
        <v>120082</v>
      </c>
      <c r="G20168">
        <v>3.1999999999999999E-5</v>
      </c>
      <c r="H20168" t="s">
        <v>11413</v>
      </c>
      <c r="I20168" t="s">
        <v>135943</v>
      </c>
      <c r="J20168" s="2" t="s">
        <v>180458</v>
      </c>
      <c r="K20168" t="s">
        <v>212198</v>
      </c>
      <c r="L20168" t="s">
        <v>228707</v>
      </c>
      <c r="M20168" t="s">
        <v>8</v>
      </c>
      <c r="N20168" t="s">
        <v>228881</v>
      </c>
      <c r="O20168" t="s">
        <v>229251</v>
      </c>
      <c r="P20168" t="s">
        <v>229251</v>
      </c>
      <c r="Q20168" t="s">
        <v>233213</v>
      </c>
      <c r="R20168" t="s">
        <v>211766</v>
      </c>
      <c r="S20168" t="s">
        <v>233772</v>
      </c>
    </row>
    <row r="20169" spans="1:19" x14ac:dyDescent="0.35">
      <c r="A20169" s="1">
        <v>25117</v>
      </c>
      <c r="B20169" t="s">
        <v>11414</v>
      </c>
      <c r="C20169" t="s">
        <v>65418</v>
      </c>
      <c r="D20169" t="s">
        <v>4</v>
      </c>
      <c r="F20169" t="s">
        <v>120367</v>
      </c>
      <c r="G20169">
        <v>1.5999999999999999E-6</v>
      </c>
      <c r="H20169" t="s">
        <v>11414</v>
      </c>
      <c r="I20169" t="s">
        <v>135944</v>
      </c>
      <c r="J20169" s="2" t="s">
        <v>180459</v>
      </c>
      <c r="K20169" t="s">
        <v>212199</v>
      </c>
      <c r="L20169" t="s">
        <v>228704</v>
      </c>
      <c r="M20169" t="s">
        <v>8</v>
      </c>
      <c r="N20169" t="s">
        <v>228848</v>
      </c>
      <c r="O20169" t="s">
        <v>229133</v>
      </c>
      <c r="P20169" t="s">
        <v>230294</v>
      </c>
      <c r="Q20169" t="s">
        <v>121457</v>
      </c>
      <c r="R20169" t="s">
        <v>211766</v>
      </c>
      <c r="S20169" t="s">
        <v>233772</v>
      </c>
    </row>
    <row r="20170" spans="1:19" x14ac:dyDescent="0.35">
      <c r="A20170" s="1">
        <v>25118</v>
      </c>
      <c r="B20170" t="s">
        <v>11414</v>
      </c>
      <c r="C20170" t="s">
        <v>65419</v>
      </c>
      <c r="D20170" t="s">
        <v>4</v>
      </c>
      <c r="F20170" t="s">
        <v>120830</v>
      </c>
      <c r="G20170">
        <v>1.5999999999999999E-6</v>
      </c>
      <c r="H20170" t="s">
        <v>11414</v>
      </c>
      <c r="I20170" t="s">
        <v>135944</v>
      </c>
      <c r="J20170" s="2" t="s">
        <v>180459</v>
      </c>
      <c r="K20170" t="s">
        <v>212199</v>
      </c>
      <c r="L20170" t="s">
        <v>228704</v>
      </c>
      <c r="M20170" t="s">
        <v>8</v>
      </c>
      <c r="N20170" t="s">
        <v>228848</v>
      </c>
      <c r="O20170" t="s">
        <v>229133</v>
      </c>
      <c r="P20170" t="s">
        <v>230294</v>
      </c>
      <c r="Q20170" t="s">
        <v>121457</v>
      </c>
      <c r="R20170" t="s">
        <v>211766</v>
      </c>
      <c r="S20170" t="s">
        <v>233772</v>
      </c>
    </row>
    <row r="20171" spans="1:19" x14ac:dyDescent="0.35">
      <c r="A20171" s="1">
        <v>25119</v>
      </c>
      <c r="B20171" t="s">
        <v>11414</v>
      </c>
      <c r="C20171" t="s">
        <v>65420</v>
      </c>
      <c r="D20171" t="s">
        <v>5</v>
      </c>
      <c r="E20171" t="s">
        <v>119955</v>
      </c>
      <c r="F20171" t="s">
        <v>120540</v>
      </c>
      <c r="G20171">
        <v>1.2E-5</v>
      </c>
      <c r="H20171" t="s">
        <v>11414</v>
      </c>
      <c r="I20171" t="s">
        <v>135944</v>
      </c>
      <c r="J20171" s="2" t="s">
        <v>180459</v>
      </c>
      <c r="K20171" t="s">
        <v>212199</v>
      </c>
      <c r="L20171" t="s">
        <v>228704</v>
      </c>
      <c r="M20171" t="s">
        <v>8</v>
      </c>
      <c r="N20171" t="s">
        <v>228848</v>
      </c>
      <c r="O20171" t="s">
        <v>229133</v>
      </c>
      <c r="P20171" t="s">
        <v>230294</v>
      </c>
      <c r="Q20171" t="s">
        <v>121457</v>
      </c>
      <c r="R20171" t="s">
        <v>211766</v>
      </c>
      <c r="S20171" t="s">
        <v>233772</v>
      </c>
    </row>
    <row r="20172" spans="1:19" x14ac:dyDescent="0.35">
      <c r="A20172" s="1">
        <v>25120</v>
      </c>
      <c r="B20172" t="s">
        <v>11415</v>
      </c>
      <c r="C20172" t="s">
        <v>65421</v>
      </c>
      <c r="D20172" t="s">
        <v>5</v>
      </c>
      <c r="F20172" t="s">
        <v>121228</v>
      </c>
      <c r="G20172">
        <v>7.7000000000000008E-6</v>
      </c>
      <c r="H20172" t="s">
        <v>11415</v>
      </c>
      <c r="I20172" t="s">
        <v>135945</v>
      </c>
      <c r="J20172" s="2" t="s">
        <v>180460</v>
      </c>
      <c r="K20172" t="s">
        <v>211766</v>
      </c>
      <c r="L20172" t="s">
        <v>228704</v>
      </c>
      <c r="M20172" t="s">
        <v>228738</v>
      </c>
      <c r="N20172" t="s">
        <v>228880</v>
      </c>
      <c r="O20172" t="s">
        <v>229184</v>
      </c>
      <c r="P20172" t="s">
        <v>229184</v>
      </c>
      <c r="Q20172" t="s">
        <v>233214</v>
      </c>
      <c r="R20172" t="s">
        <v>211766</v>
      </c>
      <c r="S20172" t="s">
        <v>233772</v>
      </c>
    </row>
    <row r="20173" spans="1:19" x14ac:dyDescent="0.35">
      <c r="A20173" s="1">
        <v>25121</v>
      </c>
      <c r="B20173" t="s">
        <v>11416</v>
      </c>
      <c r="C20173" t="s">
        <v>65422</v>
      </c>
      <c r="D20173" t="s">
        <v>5</v>
      </c>
      <c r="F20173" t="s">
        <v>119986</v>
      </c>
      <c r="G20173">
        <v>4.4999815999999999E-5</v>
      </c>
      <c r="H20173" t="s">
        <v>11416</v>
      </c>
      <c r="I20173" t="s">
        <v>135946</v>
      </c>
      <c r="J20173" s="2" t="s">
        <v>180461</v>
      </c>
      <c r="K20173" t="s">
        <v>212200</v>
      </c>
      <c r="L20173" t="s">
        <v>228704</v>
      </c>
      <c r="M20173" t="s">
        <v>228726</v>
      </c>
      <c r="N20173" t="s">
        <v>228858</v>
      </c>
      <c r="O20173" t="s">
        <v>229151</v>
      </c>
      <c r="P20173" t="s">
        <v>230097</v>
      </c>
      <c r="Q20173" t="s">
        <v>120682</v>
      </c>
      <c r="R20173" t="s">
        <v>211766</v>
      </c>
      <c r="S20173" t="s">
        <v>233772</v>
      </c>
    </row>
    <row r="20174" spans="1:19" x14ac:dyDescent="0.35">
      <c r="A20174" s="1">
        <v>25122</v>
      </c>
      <c r="B20174" t="s">
        <v>11416</v>
      </c>
      <c r="C20174" t="s">
        <v>65423</v>
      </c>
      <c r="D20174" t="s">
        <v>5</v>
      </c>
      <c r="F20174" t="s">
        <v>120740</v>
      </c>
      <c r="G20174">
        <v>1.7000000000000001E-4</v>
      </c>
      <c r="H20174" t="s">
        <v>11416</v>
      </c>
      <c r="I20174" t="s">
        <v>135946</v>
      </c>
      <c r="J20174" s="2" t="s">
        <v>180461</v>
      </c>
      <c r="K20174" t="s">
        <v>212200</v>
      </c>
      <c r="L20174" t="s">
        <v>228704</v>
      </c>
      <c r="M20174" t="s">
        <v>228726</v>
      </c>
      <c r="N20174" t="s">
        <v>228858</v>
      </c>
      <c r="O20174" t="s">
        <v>229151</v>
      </c>
      <c r="P20174" t="s">
        <v>230097</v>
      </c>
      <c r="Q20174" t="s">
        <v>120682</v>
      </c>
      <c r="R20174" t="s">
        <v>211766</v>
      </c>
      <c r="S20174" t="s">
        <v>233772</v>
      </c>
    </row>
    <row r="20175" spans="1:19" x14ac:dyDescent="0.35">
      <c r="A20175" s="1">
        <v>25123</v>
      </c>
      <c r="B20175" t="s">
        <v>11417</v>
      </c>
      <c r="C20175" t="s">
        <v>65424</v>
      </c>
      <c r="D20175" t="s">
        <v>5</v>
      </c>
      <c r="F20175" t="s">
        <v>121346</v>
      </c>
      <c r="G20175">
        <v>1.7839899999999999E-6</v>
      </c>
      <c r="H20175" t="s">
        <v>11417</v>
      </c>
      <c r="I20175" t="s">
        <v>135947</v>
      </c>
      <c r="J20175" s="2" t="s">
        <v>180462</v>
      </c>
      <c r="K20175" t="s">
        <v>211766</v>
      </c>
      <c r="L20175" t="s">
        <v>228706</v>
      </c>
      <c r="M20175" t="s">
        <v>13</v>
      </c>
      <c r="N20175" t="s">
        <v>228857</v>
      </c>
      <c r="O20175" t="s">
        <v>229191</v>
      </c>
      <c r="P20175" t="s">
        <v>231312</v>
      </c>
      <c r="R20175" t="s">
        <v>211766</v>
      </c>
      <c r="S20175" t="s">
        <v>233772</v>
      </c>
    </row>
    <row r="20176" spans="1:19" x14ac:dyDescent="0.35">
      <c r="A20176" s="1">
        <v>25125</v>
      </c>
      <c r="B20176" t="s">
        <v>11418</v>
      </c>
      <c r="C20176" t="s">
        <v>65425</v>
      </c>
      <c r="D20176" t="s">
        <v>4</v>
      </c>
      <c r="F20176" t="s">
        <v>120101</v>
      </c>
      <c r="G20176">
        <v>3.9959000000000001E-8</v>
      </c>
      <c r="H20176" t="s">
        <v>11418</v>
      </c>
      <c r="I20176" t="s">
        <v>135948</v>
      </c>
      <c r="J20176" s="2" t="s">
        <v>180463</v>
      </c>
      <c r="K20176" t="s">
        <v>211821</v>
      </c>
      <c r="L20176" t="s">
        <v>228704</v>
      </c>
      <c r="Q20176" t="s">
        <v>120502</v>
      </c>
      <c r="R20176" t="s">
        <v>211766</v>
      </c>
      <c r="S20176" t="s">
        <v>233772</v>
      </c>
    </row>
    <row r="20177" spans="1:19" x14ac:dyDescent="0.35">
      <c r="A20177" s="1">
        <v>25127</v>
      </c>
      <c r="B20177" t="s">
        <v>11419</v>
      </c>
      <c r="C20177" t="s">
        <v>65426</v>
      </c>
      <c r="D20177" t="s">
        <v>5</v>
      </c>
      <c r="E20177" t="s">
        <v>119955</v>
      </c>
      <c r="F20177" t="s">
        <v>120107</v>
      </c>
      <c r="G20177">
        <v>5.0000000000000004E-6</v>
      </c>
      <c r="H20177" t="s">
        <v>11419</v>
      </c>
      <c r="I20177" t="s">
        <v>135949</v>
      </c>
      <c r="J20177" s="2" t="s">
        <v>180464</v>
      </c>
      <c r="K20177" t="s">
        <v>211766</v>
      </c>
      <c r="L20177" t="s">
        <v>228704</v>
      </c>
      <c r="M20177" t="s">
        <v>9</v>
      </c>
      <c r="N20177" t="s">
        <v>228868</v>
      </c>
      <c r="O20177" t="s">
        <v>229326</v>
      </c>
      <c r="P20177" t="s">
        <v>231313</v>
      </c>
      <c r="Q20177" t="s">
        <v>121999</v>
      </c>
      <c r="R20177" t="s">
        <v>211766</v>
      </c>
      <c r="S20177" t="s">
        <v>233772</v>
      </c>
    </row>
    <row r="20178" spans="1:19" x14ac:dyDescent="0.35">
      <c r="A20178" s="1">
        <v>25128</v>
      </c>
      <c r="B20178" t="s">
        <v>11420</v>
      </c>
      <c r="C20178" t="s">
        <v>65427</v>
      </c>
      <c r="D20178" t="s">
        <v>4</v>
      </c>
      <c r="F20178" t="s">
        <v>120129</v>
      </c>
      <c r="G20178">
        <v>2.9999999999999997E-8</v>
      </c>
      <c r="H20178" t="s">
        <v>11420</v>
      </c>
      <c r="I20178" t="s">
        <v>135950</v>
      </c>
      <c r="J20178" s="2" t="s">
        <v>180465</v>
      </c>
      <c r="K20178" t="s">
        <v>211766</v>
      </c>
      <c r="L20178" t="s">
        <v>228704</v>
      </c>
      <c r="M20178" t="s">
        <v>228735</v>
      </c>
      <c r="N20178" t="s">
        <v>228860</v>
      </c>
      <c r="O20178" t="s">
        <v>229176</v>
      </c>
      <c r="P20178" t="s">
        <v>229176</v>
      </c>
      <c r="R20178" t="s">
        <v>211766</v>
      </c>
      <c r="S20178" t="s">
        <v>233772</v>
      </c>
    </row>
    <row r="20179" spans="1:19" x14ac:dyDescent="0.35">
      <c r="A20179" s="1">
        <v>25130</v>
      </c>
      <c r="B20179" t="s">
        <v>11421</v>
      </c>
      <c r="C20179" t="s">
        <v>65428</v>
      </c>
      <c r="D20179" t="s">
        <v>5</v>
      </c>
      <c r="E20179" t="s">
        <v>119955</v>
      </c>
      <c r="F20179" t="s">
        <v>122805</v>
      </c>
      <c r="G20179">
        <v>6.6637339999999999E-6</v>
      </c>
      <c r="H20179" t="s">
        <v>11421</v>
      </c>
      <c r="I20179" t="s">
        <v>135951</v>
      </c>
      <c r="J20179" s="2" t="s">
        <v>180466</v>
      </c>
      <c r="K20179" t="s">
        <v>212201</v>
      </c>
      <c r="L20179" t="s">
        <v>228704</v>
      </c>
      <c r="M20179" t="s">
        <v>15</v>
      </c>
      <c r="N20179" t="s">
        <v>228849</v>
      </c>
      <c r="O20179" t="s">
        <v>229134</v>
      </c>
      <c r="P20179" t="s">
        <v>231314</v>
      </c>
      <c r="Q20179" t="s">
        <v>122434</v>
      </c>
      <c r="R20179" t="s">
        <v>211766</v>
      </c>
      <c r="S20179" t="s">
        <v>233772</v>
      </c>
    </row>
    <row r="20180" spans="1:19" x14ac:dyDescent="0.35">
      <c r="A20180" s="1">
        <v>25131</v>
      </c>
      <c r="B20180" t="s">
        <v>11421</v>
      </c>
      <c r="C20180" t="s">
        <v>65429</v>
      </c>
      <c r="D20180" t="s">
        <v>4</v>
      </c>
      <c r="F20180" t="s">
        <v>121230</v>
      </c>
      <c r="G20180">
        <v>1.3592E-6</v>
      </c>
      <c r="H20180" t="s">
        <v>11421</v>
      </c>
      <c r="I20180" t="s">
        <v>135951</v>
      </c>
      <c r="J20180" s="2" t="s">
        <v>180466</v>
      </c>
      <c r="K20180" t="s">
        <v>212201</v>
      </c>
      <c r="L20180" t="s">
        <v>228704</v>
      </c>
      <c r="M20180" t="s">
        <v>15</v>
      </c>
      <c r="N20180" t="s">
        <v>228849</v>
      </c>
      <c r="O20180" t="s">
        <v>229134</v>
      </c>
      <c r="P20180" t="s">
        <v>231314</v>
      </c>
      <c r="Q20180" t="s">
        <v>122434</v>
      </c>
      <c r="R20180" t="s">
        <v>211766</v>
      </c>
      <c r="S20180" t="s">
        <v>233772</v>
      </c>
    </row>
    <row r="20181" spans="1:19" x14ac:dyDescent="0.35">
      <c r="A20181" s="1">
        <v>25132</v>
      </c>
      <c r="B20181" t="s">
        <v>11421</v>
      </c>
      <c r="C20181" t="s">
        <v>65430</v>
      </c>
      <c r="D20181" t="s">
        <v>5</v>
      </c>
      <c r="E20181" t="s">
        <v>119954</v>
      </c>
      <c r="F20181" t="s">
        <v>121276</v>
      </c>
      <c r="G20181">
        <v>1.7624768E-5</v>
      </c>
      <c r="H20181" t="s">
        <v>11421</v>
      </c>
      <c r="I20181" t="s">
        <v>135951</v>
      </c>
      <c r="J20181" s="2" t="s">
        <v>180466</v>
      </c>
      <c r="K20181" t="s">
        <v>212201</v>
      </c>
      <c r="L20181" t="s">
        <v>228704</v>
      </c>
      <c r="M20181" t="s">
        <v>15</v>
      </c>
      <c r="N20181" t="s">
        <v>228849</v>
      </c>
      <c r="O20181" t="s">
        <v>229134</v>
      </c>
      <c r="P20181" t="s">
        <v>231314</v>
      </c>
      <c r="Q20181" t="s">
        <v>122434</v>
      </c>
      <c r="R20181" t="s">
        <v>211766</v>
      </c>
      <c r="S20181" t="s">
        <v>233772</v>
      </c>
    </row>
    <row r="20182" spans="1:19" x14ac:dyDescent="0.35">
      <c r="A20182" s="1">
        <v>25133</v>
      </c>
      <c r="B20182" t="s">
        <v>11422</v>
      </c>
      <c r="C20182" t="s">
        <v>65431</v>
      </c>
      <c r="D20182" t="s">
        <v>4</v>
      </c>
      <c r="F20182" t="s">
        <v>120245</v>
      </c>
      <c r="G20182">
        <v>3.7E-7</v>
      </c>
      <c r="H20182" t="s">
        <v>11422</v>
      </c>
      <c r="I20182" t="s">
        <v>135952</v>
      </c>
      <c r="J20182" s="2" t="s">
        <v>180467</v>
      </c>
      <c r="K20182" t="s">
        <v>212202</v>
      </c>
      <c r="L20182" t="s">
        <v>228704</v>
      </c>
      <c r="M20182" t="s">
        <v>228710</v>
      </c>
      <c r="N20182" t="s">
        <v>228897</v>
      </c>
      <c r="O20182" t="s">
        <v>229245</v>
      </c>
      <c r="P20182" t="s">
        <v>230174</v>
      </c>
      <c r="Q20182" t="s">
        <v>121752</v>
      </c>
      <c r="R20182" t="s">
        <v>211766</v>
      </c>
      <c r="S20182" t="s">
        <v>233772</v>
      </c>
    </row>
    <row r="20183" spans="1:19" x14ac:dyDescent="0.35">
      <c r="A20183" s="1">
        <v>25134</v>
      </c>
      <c r="B20183" t="s">
        <v>11422</v>
      </c>
      <c r="C20183" t="s">
        <v>65432</v>
      </c>
      <c r="D20183" t="s">
        <v>4</v>
      </c>
      <c r="F20183" t="s">
        <v>121541</v>
      </c>
      <c r="G20183">
        <v>8.0000000000000007E-7</v>
      </c>
      <c r="H20183" t="s">
        <v>11422</v>
      </c>
      <c r="I20183" t="s">
        <v>135952</v>
      </c>
      <c r="J20183" s="2" t="s">
        <v>180467</v>
      </c>
      <c r="K20183" t="s">
        <v>212202</v>
      </c>
      <c r="L20183" t="s">
        <v>228704</v>
      </c>
      <c r="M20183" t="s">
        <v>228710</v>
      </c>
      <c r="N20183" t="s">
        <v>228897</v>
      </c>
      <c r="O20183" t="s">
        <v>229245</v>
      </c>
      <c r="P20183" t="s">
        <v>230174</v>
      </c>
      <c r="Q20183" t="s">
        <v>121752</v>
      </c>
      <c r="R20183" t="s">
        <v>211766</v>
      </c>
      <c r="S20183" t="s">
        <v>233772</v>
      </c>
    </row>
    <row r="20184" spans="1:19" x14ac:dyDescent="0.35">
      <c r="A20184" s="1">
        <v>25135</v>
      </c>
      <c r="B20184" t="s">
        <v>11423</v>
      </c>
      <c r="C20184" t="s">
        <v>65433</v>
      </c>
      <c r="D20184" t="s">
        <v>5</v>
      </c>
      <c r="F20184" t="s">
        <v>122201</v>
      </c>
      <c r="G20184">
        <v>9.9999999999999995E-8</v>
      </c>
      <c r="H20184" t="s">
        <v>11423</v>
      </c>
      <c r="I20184" t="s">
        <v>135953</v>
      </c>
      <c r="J20184" s="2" t="s">
        <v>180468</v>
      </c>
      <c r="K20184" t="s">
        <v>211766</v>
      </c>
      <c r="L20184" t="s">
        <v>228704</v>
      </c>
      <c r="M20184" t="s">
        <v>8</v>
      </c>
      <c r="N20184" t="s">
        <v>228832</v>
      </c>
      <c r="O20184" t="s">
        <v>229111</v>
      </c>
      <c r="P20184" t="s">
        <v>230079</v>
      </c>
      <c r="R20184" t="s">
        <v>211766</v>
      </c>
      <c r="S20184" t="s">
        <v>233772</v>
      </c>
    </row>
    <row r="20185" spans="1:19" x14ac:dyDescent="0.35">
      <c r="A20185" s="1">
        <v>25137</v>
      </c>
      <c r="B20185" t="s">
        <v>11424</v>
      </c>
      <c r="C20185" t="s">
        <v>65434</v>
      </c>
      <c r="D20185" t="s">
        <v>5</v>
      </c>
      <c r="E20185" t="s">
        <v>119955</v>
      </c>
      <c r="F20185" t="s">
        <v>122916</v>
      </c>
      <c r="G20185">
        <v>1.15E-5</v>
      </c>
      <c r="H20185" t="s">
        <v>11424</v>
      </c>
      <c r="I20185" t="s">
        <v>135954</v>
      </c>
      <c r="J20185" s="2" t="s">
        <v>180469</v>
      </c>
      <c r="K20185" t="s">
        <v>211766</v>
      </c>
      <c r="L20185" t="s">
        <v>228704</v>
      </c>
      <c r="M20185" t="s">
        <v>11</v>
      </c>
      <c r="N20185" t="s">
        <v>228826</v>
      </c>
      <c r="O20185" t="s">
        <v>229106</v>
      </c>
      <c r="P20185" t="s">
        <v>229106</v>
      </c>
      <c r="Q20185" t="s">
        <v>121634</v>
      </c>
      <c r="R20185" t="s">
        <v>211766</v>
      </c>
      <c r="S20185" t="s">
        <v>233772</v>
      </c>
    </row>
    <row r="20186" spans="1:19" x14ac:dyDescent="0.35">
      <c r="A20186" s="1">
        <v>25138</v>
      </c>
      <c r="B20186" t="s">
        <v>11425</v>
      </c>
      <c r="C20186" t="s">
        <v>65435</v>
      </c>
      <c r="D20186" t="s">
        <v>5</v>
      </c>
      <c r="E20186" t="s">
        <v>119955</v>
      </c>
      <c r="F20186" t="s">
        <v>120720</v>
      </c>
      <c r="G20186">
        <v>4.9999999999999998E-7</v>
      </c>
      <c r="H20186" t="s">
        <v>11425</v>
      </c>
      <c r="I20186" t="s">
        <v>135955</v>
      </c>
      <c r="J20186" s="2" t="s">
        <v>180470</v>
      </c>
      <c r="K20186" t="s">
        <v>211766</v>
      </c>
      <c r="L20186" t="s">
        <v>228704</v>
      </c>
      <c r="Q20186" t="s">
        <v>122773</v>
      </c>
      <c r="R20186" t="s">
        <v>211766</v>
      </c>
      <c r="S20186" t="s">
        <v>233772</v>
      </c>
    </row>
    <row r="20187" spans="1:19" x14ac:dyDescent="0.35">
      <c r="A20187" s="1">
        <v>25139</v>
      </c>
      <c r="B20187" t="s">
        <v>11426</v>
      </c>
      <c r="C20187" t="s">
        <v>65436</v>
      </c>
      <c r="D20187" t="s">
        <v>5</v>
      </c>
      <c r="E20187" t="s">
        <v>119955</v>
      </c>
      <c r="F20187" t="s">
        <v>121242</v>
      </c>
      <c r="G20187">
        <v>1.2E-5</v>
      </c>
      <c r="H20187" t="s">
        <v>11426</v>
      </c>
      <c r="I20187" t="s">
        <v>135956</v>
      </c>
      <c r="J20187" s="2" t="s">
        <v>180471</v>
      </c>
      <c r="K20187" t="s">
        <v>211766</v>
      </c>
      <c r="L20187" t="s">
        <v>228704</v>
      </c>
      <c r="M20187" t="s">
        <v>8</v>
      </c>
      <c r="N20187" t="s">
        <v>228832</v>
      </c>
      <c r="O20187" t="s">
        <v>229111</v>
      </c>
      <c r="P20187" t="s">
        <v>230079</v>
      </c>
      <c r="Q20187" t="s">
        <v>121850</v>
      </c>
      <c r="R20187" t="s">
        <v>211766</v>
      </c>
      <c r="S20187" t="s">
        <v>233772</v>
      </c>
    </row>
    <row r="20188" spans="1:19" x14ac:dyDescent="0.35">
      <c r="A20188" s="1">
        <v>25140</v>
      </c>
      <c r="B20188" t="s">
        <v>11426</v>
      </c>
      <c r="C20188" t="s">
        <v>65437</v>
      </c>
      <c r="D20188" t="s">
        <v>5</v>
      </c>
      <c r="E20188" t="s">
        <v>119954</v>
      </c>
      <c r="F20188" t="s">
        <v>120300</v>
      </c>
      <c r="G20188">
        <v>4.0000000000000003E-5</v>
      </c>
      <c r="H20188" t="s">
        <v>11426</v>
      </c>
      <c r="I20188" t="s">
        <v>135956</v>
      </c>
      <c r="J20188" s="2" t="s">
        <v>180471</v>
      </c>
      <c r="K20188" t="s">
        <v>211766</v>
      </c>
      <c r="L20188" t="s">
        <v>228704</v>
      </c>
      <c r="M20188" t="s">
        <v>8</v>
      </c>
      <c r="N20188" t="s">
        <v>228832</v>
      </c>
      <c r="O20188" t="s">
        <v>229111</v>
      </c>
      <c r="P20188" t="s">
        <v>230079</v>
      </c>
      <c r="Q20188" t="s">
        <v>121850</v>
      </c>
      <c r="R20188" t="s">
        <v>211766</v>
      </c>
      <c r="S20188" t="s">
        <v>233772</v>
      </c>
    </row>
    <row r="20189" spans="1:19" x14ac:dyDescent="0.35">
      <c r="A20189" s="1">
        <v>25143</v>
      </c>
      <c r="B20189" t="s">
        <v>11427</v>
      </c>
      <c r="C20189" t="s">
        <v>65438</v>
      </c>
      <c r="D20189" t="s">
        <v>4</v>
      </c>
      <c r="F20189" t="s">
        <v>121938</v>
      </c>
      <c r="G20189">
        <v>1.5573999999999999E-6</v>
      </c>
      <c r="H20189" t="s">
        <v>11427</v>
      </c>
      <c r="I20189" t="s">
        <v>135957</v>
      </c>
      <c r="J20189" s="2" t="s">
        <v>180472</v>
      </c>
      <c r="K20189" t="s">
        <v>212203</v>
      </c>
      <c r="L20189" t="s">
        <v>228704</v>
      </c>
      <c r="M20189" t="s">
        <v>228721</v>
      </c>
      <c r="N20189" t="s">
        <v>228897</v>
      </c>
      <c r="O20189" t="s">
        <v>229742</v>
      </c>
      <c r="P20189" t="s">
        <v>229742</v>
      </c>
      <c r="R20189" t="s">
        <v>211766</v>
      </c>
      <c r="S20189" t="s">
        <v>233772</v>
      </c>
    </row>
    <row r="20190" spans="1:19" x14ac:dyDescent="0.35">
      <c r="A20190" s="1">
        <v>25144</v>
      </c>
      <c r="B20190" t="s">
        <v>11428</v>
      </c>
      <c r="C20190" t="s">
        <v>65439</v>
      </c>
      <c r="D20190" t="s">
        <v>4</v>
      </c>
      <c r="F20190" t="s">
        <v>120483</v>
      </c>
      <c r="G20190">
        <v>9.9999999999999995E-7</v>
      </c>
      <c r="H20190" t="s">
        <v>11428</v>
      </c>
      <c r="I20190" t="s">
        <v>135958</v>
      </c>
      <c r="J20190" s="2" t="s">
        <v>180473</v>
      </c>
      <c r="K20190" t="s">
        <v>211766</v>
      </c>
      <c r="L20190" t="s">
        <v>228704</v>
      </c>
      <c r="M20190" t="s">
        <v>12</v>
      </c>
      <c r="N20190" t="s">
        <v>228878</v>
      </c>
      <c r="O20190" t="s">
        <v>229181</v>
      </c>
      <c r="P20190" t="s">
        <v>229181</v>
      </c>
      <c r="Q20190" t="s">
        <v>123280</v>
      </c>
      <c r="R20190" t="s">
        <v>211766</v>
      </c>
      <c r="S20190" t="s">
        <v>233772</v>
      </c>
    </row>
    <row r="20191" spans="1:19" x14ac:dyDescent="0.35">
      <c r="A20191" s="1">
        <v>25145</v>
      </c>
      <c r="B20191" t="s">
        <v>11429</v>
      </c>
      <c r="C20191" t="s">
        <v>65440</v>
      </c>
      <c r="D20191" t="s">
        <v>5</v>
      </c>
      <c r="E20191" t="s">
        <v>119955</v>
      </c>
      <c r="F20191" t="s">
        <v>120844</v>
      </c>
      <c r="G20191">
        <v>1.0000000000000001E-5</v>
      </c>
      <c r="H20191" t="s">
        <v>11429</v>
      </c>
      <c r="I20191" t="s">
        <v>135959</v>
      </c>
      <c r="J20191" s="2" t="s">
        <v>180474</v>
      </c>
      <c r="K20191" t="s">
        <v>211766</v>
      </c>
      <c r="L20191" t="s">
        <v>228704</v>
      </c>
      <c r="M20191" t="s">
        <v>8</v>
      </c>
      <c r="N20191" t="s">
        <v>228876</v>
      </c>
      <c r="O20191" t="s">
        <v>229173</v>
      </c>
      <c r="P20191" t="s">
        <v>230267</v>
      </c>
      <c r="Q20191" t="s">
        <v>233195</v>
      </c>
      <c r="R20191" t="s">
        <v>211766</v>
      </c>
      <c r="S20191" t="s">
        <v>233772</v>
      </c>
    </row>
    <row r="20192" spans="1:19" x14ac:dyDescent="0.35">
      <c r="A20192" s="1">
        <v>25146</v>
      </c>
      <c r="B20192" t="s">
        <v>11430</v>
      </c>
      <c r="C20192" t="s">
        <v>65441</v>
      </c>
      <c r="D20192" t="s">
        <v>4</v>
      </c>
      <c r="F20192" t="s">
        <v>120598</v>
      </c>
      <c r="G20192">
        <v>2.7999999999999999E-6</v>
      </c>
      <c r="H20192" t="s">
        <v>11430</v>
      </c>
      <c r="I20192" t="s">
        <v>135960</v>
      </c>
      <c r="J20192" s="2" t="s">
        <v>180475</v>
      </c>
      <c r="K20192" t="s">
        <v>212204</v>
      </c>
      <c r="L20192" t="s">
        <v>228704</v>
      </c>
      <c r="M20192" t="s">
        <v>228716</v>
      </c>
      <c r="N20192" t="s">
        <v>228843</v>
      </c>
      <c r="O20192" t="s">
        <v>229128</v>
      </c>
      <c r="P20192" t="s">
        <v>229128</v>
      </c>
      <c r="Q20192" t="s">
        <v>120216</v>
      </c>
      <c r="R20192" t="s">
        <v>211766</v>
      </c>
      <c r="S20192" t="s">
        <v>233772</v>
      </c>
    </row>
    <row r="20193" spans="1:19" x14ac:dyDescent="0.35">
      <c r="A20193" s="1">
        <v>25147</v>
      </c>
      <c r="B20193" t="s">
        <v>11430</v>
      </c>
      <c r="C20193" t="s">
        <v>65442</v>
      </c>
      <c r="D20193" t="s">
        <v>5</v>
      </c>
      <c r="E20193" t="s">
        <v>119955</v>
      </c>
      <c r="F20193" t="s">
        <v>120229</v>
      </c>
      <c r="G20193">
        <v>5.4999999999999999E-6</v>
      </c>
      <c r="H20193" t="s">
        <v>11430</v>
      </c>
      <c r="I20193" t="s">
        <v>135960</v>
      </c>
      <c r="J20193" s="2" t="s">
        <v>180475</v>
      </c>
      <c r="K20193" t="s">
        <v>212204</v>
      </c>
      <c r="L20193" t="s">
        <v>228704</v>
      </c>
      <c r="M20193" t="s">
        <v>228716</v>
      </c>
      <c r="N20193" t="s">
        <v>228843</v>
      </c>
      <c r="O20193" t="s">
        <v>229128</v>
      </c>
      <c r="P20193" t="s">
        <v>229128</v>
      </c>
      <c r="Q20193" t="s">
        <v>120216</v>
      </c>
      <c r="R20193" t="s">
        <v>211766</v>
      </c>
      <c r="S20193" t="s">
        <v>233772</v>
      </c>
    </row>
    <row r="20194" spans="1:19" x14ac:dyDescent="0.35">
      <c r="A20194" s="1">
        <v>25148</v>
      </c>
      <c r="B20194" t="s">
        <v>11431</v>
      </c>
      <c r="C20194" t="s">
        <v>65443</v>
      </c>
      <c r="D20194" t="s">
        <v>5</v>
      </c>
      <c r="E20194" t="s">
        <v>119958</v>
      </c>
      <c r="F20194" t="s">
        <v>121781</v>
      </c>
      <c r="G20194">
        <v>1.5E-5</v>
      </c>
      <c r="H20194" t="s">
        <v>11431</v>
      </c>
      <c r="I20194" t="s">
        <v>135961</v>
      </c>
      <c r="J20194" s="2" t="s">
        <v>180476</v>
      </c>
      <c r="K20194" t="s">
        <v>211766</v>
      </c>
      <c r="L20194" t="s">
        <v>228704</v>
      </c>
      <c r="M20194" t="s">
        <v>10</v>
      </c>
      <c r="N20194" t="s">
        <v>229033</v>
      </c>
      <c r="O20194" t="s">
        <v>229107</v>
      </c>
      <c r="P20194" t="s">
        <v>229383</v>
      </c>
      <c r="Q20194" t="s">
        <v>123308</v>
      </c>
      <c r="R20194" t="s">
        <v>211766</v>
      </c>
      <c r="S20194" t="s">
        <v>233772</v>
      </c>
    </row>
    <row r="20195" spans="1:19" x14ac:dyDescent="0.35">
      <c r="A20195" s="1">
        <v>25149</v>
      </c>
      <c r="B20195" t="s">
        <v>11431</v>
      </c>
      <c r="C20195" t="s">
        <v>65444</v>
      </c>
      <c r="D20195" t="s">
        <v>5</v>
      </c>
      <c r="E20195" t="s">
        <v>119956</v>
      </c>
      <c r="F20195" t="s">
        <v>121370</v>
      </c>
      <c r="G20195">
        <v>1.19E-5</v>
      </c>
      <c r="H20195" t="s">
        <v>11431</v>
      </c>
      <c r="I20195" t="s">
        <v>135961</v>
      </c>
      <c r="J20195" s="2" t="s">
        <v>180476</v>
      </c>
      <c r="K20195" t="s">
        <v>211766</v>
      </c>
      <c r="L20195" t="s">
        <v>228704</v>
      </c>
      <c r="M20195" t="s">
        <v>10</v>
      </c>
      <c r="N20195" t="s">
        <v>229033</v>
      </c>
      <c r="O20195" t="s">
        <v>229107</v>
      </c>
      <c r="P20195" t="s">
        <v>229383</v>
      </c>
      <c r="Q20195" t="s">
        <v>123308</v>
      </c>
      <c r="R20195" t="s">
        <v>211766</v>
      </c>
      <c r="S20195" t="s">
        <v>233772</v>
      </c>
    </row>
    <row r="20196" spans="1:19" x14ac:dyDescent="0.35">
      <c r="A20196" s="1">
        <v>25151</v>
      </c>
      <c r="B20196" t="s">
        <v>11432</v>
      </c>
      <c r="C20196" t="s">
        <v>65445</v>
      </c>
      <c r="D20196" t="s">
        <v>4</v>
      </c>
      <c r="F20196" t="s">
        <v>120239</v>
      </c>
      <c r="G20196">
        <v>4.0000000000000001E-8</v>
      </c>
      <c r="H20196" t="s">
        <v>11432</v>
      </c>
      <c r="I20196" t="s">
        <v>135962</v>
      </c>
      <c r="J20196" s="2" t="s">
        <v>180477</v>
      </c>
      <c r="K20196" t="s">
        <v>212205</v>
      </c>
      <c r="L20196" t="s">
        <v>228705</v>
      </c>
      <c r="M20196" t="s">
        <v>228731</v>
      </c>
      <c r="N20196" t="s">
        <v>228843</v>
      </c>
      <c r="O20196" t="s">
        <v>229732</v>
      </c>
      <c r="P20196" t="s">
        <v>231315</v>
      </c>
      <c r="Q20196" t="s">
        <v>122201</v>
      </c>
      <c r="R20196" t="s">
        <v>211766</v>
      </c>
      <c r="S20196" t="s">
        <v>233772</v>
      </c>
    </row>
    <row r="20197" spans="1:19" x14ac:dyDescent="0.35">
      <c r="A20197" s="1">
        <v>25152</v>
      </c>
      <c r="B20197" t="s">
        <v>11432</v>
      </c>
      <c r="C20197" t="s">
        <v>65446</v>
      </c>
      <c r="D20197" t="s">
        <v>4</v>
      </c>
      <c r="F20197" t="s">
        <v>121190</v>
      </c>
      <c r="G20197">
        <v>4.0000000000000001E-8</v>
      </c>
      <c r="H20197" t="s">
        <v>11432</v>
      </c>
      <c r="I20197" t="s">
        <v>135962</v>
      </c>
      <c r="J20197" s="2" t="s">
        <v>180477</v>
      </c>
      <c r="K20197" t="s">
        <v>212205</v>
      </c>
      <c r="L20197" t="s">
        <v>228705</v>
      </c>
      <c r="M20197" t="s">
        <v>228731</v>
      </c>
      <c r="N20197" t="s">
        <v>228843</v>
      </c>
      <c r="O20197" t="s">
        <v>229732</v>
      </c>
      <c r="P20197" t="s">
        <v>231315</v>
      </c>
      <c r="Q20197" t="s">
        <v>122201</v>
      </c>
      <c r="R20197" t="s">
        <v>211766</v>
      </c>
      <c r="S20197" t="s">
        <v>233772</v>
      </c>
    </row>
    <row r="20198" spans="1:19" x14ac:dyDescent="0.35">
      <c r="A20198" s="1">
        <v>25153</v>
      </c>
      <c r="B20198" t="s">
        <v>11433</v>
      </c>
      <c r="C20198" t="s">
        <v>65447</v>
      </c>
      <c r="D20198" t="s">
        <v>4</v>
      </c>
      <c r="F20198" t="s">
        <v>120107</v>
      </c>
      <c r="G20198">
        <v>2.4999999999999999E-8</v>
      </c>
      <c r="H20198" t="s">
        <v>11433</v>
      </c>
      <c r="I20198" t="s">
        <v>135963</v>
      </c>
      <c r="J20198" s="2" t="s">
        <v>180478</v>
      </c>
      <c r="K20198" t="s">
        <v>212206</v>
      </c>
      <c r="L20198" t="s">
        <v>228704</v>
      </c>
      <c r="M20198" t="s">
        <v>8</v>
      </c>
      <c r="N20198" t="s">
        <v>228828</v>
      </c>
      <c r="O20198" t="s">
        <v>229113</v>
      </c>
      <c r="P20198" t="s">
        <v>230107</v>
      </c>
      <c r="Q20198" t="s">
        <v>121313</v>
      </c>
      <c r="R20198" t="s">
        <v>211766</v>
      </c>
      <c r="S20198" t="s">
        <v>233772</v>
      </c>
    </row>
    <row r="20199" spans="1:19" x14ac:dyDescent="0.35">
      <c r="A20199" s="1">
        <v>25155</v>
      </c>
      <c r="B20199" t="s">
        <v>11434</v>
      </c>
      <c r="C20199" t="s">
        <v>65448</v>
      </c>
      <c r="D20199" t="s">
        <v>5</v>
      </c>
      <c r="E20199" t="s">
        <v>119955</v>
      </c>
      <c r="F20199" t="s">
        <v>123245</v>
      </c>
      <c r="G20199">
        <v>3.0000000000000001E-6</v>
      </c>
      <c r="H20199" t="s">
        <v>11434</v>
      </c>
      <c r="I20199" t="s">
        <v>135964</v>
      </c>
      <c r="J20199" s="2" t="s">
        <v>180479</v>
      </c>
      <c r="K20199" t="s">
        <v>212207</v>
      </c>
      <c r="L20199" t="s">
        <v>228704</v>
      </c>
      <c r="M20199" t="s">
        <v>8</v>
      </c>
      <c r="N20199" t="s">
        <v>228828</v>
      </c>
      <c r="O20199" t="s">
        <v>229108</v>
      </c>
      <c r="P20199" t="s">
        <v>230108</v>
      </c>
      <c r="Q20199" t="s">
        <v>120970</v>
      </c>
      <c r="R20199" t="s">
        <v>211766</v>
      </c>
      <c r="S20199" t="s">
        <v>233772</v>
      </c>
    </row>
    <row r="20200" spans="1:19" x14ac:dyDescent="0.35">
      <c r="A20200" s="1">
        <v>25156</v>
      </c>
      <c r="B20200" t="s">
        <v>11435</v>
      </c>
      <c r="C20200" t="s">
        <v>65449</v>
      </c>
      <c r="D20200" t="s">
        <v>4</v>
      </c>
      <c r="F20200" t="s">
        <v>120428</v>
      </c>
      <c r="G20200">
        <v>1.35E-7</v>
      </c>
      <c r="H20200" t="s">
        <v>11435</v>
      </c>
      <c r="I20200" t="s">
        <v>135965</v>
      </c>
      <c r="J20200" s="2" t="s">
        <v>180480</v>
      </c>
      <c r="K20200" t="s">
        <v>212208</v>
      </c>
      <c r="L20200" t="s">
        <v>228704</v>
      </c>
      <c r="M20200" t="s">
        <v>8</v>
      </c>
      <c r="N20200" t="s">
        <v>228859</v>
      </c>
      <c r="O20200" t="s">
        <v>229551</v>
      </c>
      <c r="P20200" t="s">
        <v>230803</v>
      </c>
      <c r="Q20200" t="s">
        <v>120021</v>
      </c>
      <c r="R20200" t="s">
        <v>211766</v>
      </c>
      <c r="S20200" t="s">
        <v>233772</v>
      </c>
    </row>
    <row r="20201" spans="1:19" x14ac:dyDescent="0.35">
      <c r="A20201" s="1">
        <v>25157</v>
      </c>
      <c r="B20201" t="s">
        <v>11436</v>
      </c>
      <c r="C20201" t="s">
        <v>65450</v>
      </c>
      <c r="D20201" t="s">
        <v>4</v>
      </c>
      <c r="F20201" t="s">
        <v>119962</v>
      </c>
      <c r="G20201">
        <v>1.0000000000000001E-5</v>
      </c>
      <c r="H20201" t="s">
        <v>11436</v>
      </c>
      <c r="I20201" t="s">
        <v>135966</v>
      </c>
      <c r="J20201" s="2" t="s">
        <v>180481</v>
      </c>
      <c r="K20201" t="s">
        <v>211820</v>
      </c>
      <c r="L20201" t="s">
        <v>228704</v>
      </c>
      <c r="M20201" t="s">
        <v>11</v>
      </c>
      <c r="N20201" t="s">
        <v>228858</v>
      </c>
      <c r="O20201" t="s">
        <v>229743</v>
      </c>
      <c r="P20201" t="s">
        <v>229743</v>
      </c>
      <c r="Q20201" t="s">
        <v>120056</v>
      </c>
      <c r="R20201" t="s">
        <v>211766</v>
      </c>
      <c r="S20201" t="s">
        <v>233772</v>
      </c>
    </row>
    <row r="20202" spans="1:19" x14ac:dyDescent="0.35">
      <c r="A20202" s="1">
        <v>25158</v>
      </c>
      <c r="B20202" t="s">
        <v>11437</v>
      </c>
      <c r="C20202" t="s">
        <v>65451</v>
      </c>
      <c r="D20202" t="s">
        <v>4</v>
      </c>
      <c r="F20202" t="s">
        <v>120923</v>
      </c>
      <c r="G20202">
        <v>1.5E-6</v>
      </c>
      <c r="H20202" t="s">
        <v>11437</v>
      </c>
      <c r="I20202" t="s">
        <v>135967</v>
      </c>
      <c r="J20202" s="2" t="s">
        <v>180482</v>
      </c>
      <c r="K20202" t="s">
        <v>211821</v>
      </c>
      <c r="L20202" t="s">
        <v>228704</v>
      </c>
      <c r="M20202" t="s">
        <v>8</v>
      </c>
      <c r="N20202" t="s">
        <v>228896</v>
      </c>
      <c r="O20202" t="s">
        <v>229210</v>
      </c>
      <c r="P20202" t="s">
        <v>229210</v>
      </c>
      <c r="Q20202" t="s">
        <v>120113</v>
      </c>
      <c r="R20202" t="s">
        <v>211766</v>
      </c>
      <c r="S20202" t="s">
        <v>233772</v>
      </c>
    </row>
    <row r="20203" spans="1:19" x14ac:dyDescent="0.35">
      <c r="A20203" s="1">
        <v>25160</v>
      </c>
      <c r="B20203" t="s">
        <v>11438</v>
      </c>
      <c r="C20203" t="s">
        <v>65452</v>
      </c>
      <c r="D20203" t="s">
        <v>5</v>
      </c>
      <c r="E20203" t="s">
        <v>119955</v>
      </c>
      <c r="F20203" t="s">
        <v>122662</v>
      </c>
      <c r="G20203">
        <v>1.4394888000000001E-5</v>
      </c>
      <c r="H20203" t="s">
        <v>11438</v>
      </c>
      <c r="I20203" t="s">
        <v>135968</v>
      </c>
      <c r="K20203" t="s">
        <v>211766</v>
      </c>
      <c r="L20203" t="s">
        <v>228704</v>
      </c>
      <c r="M20203" t="s">
        <v>10</v>
      </c>
      <c r="N20203" t="s">
        <v>228827</v>
      </c>
      <c r="O20203" t="s">
        <v>229107</v>
      </c>
      <c r="P20203" t="s">
        <v>229107</v>
      </c>
      <c r="Q20203" t="s">
        <v>120060</v>
      </c>
      <c r="R20203" t="s">
        <v>211766</v>
      </c>
      <c r="S20203" t="s">
        <v>233772</v>
      </c>
    </row>
    <row r="20204" spans="1:19" x14ac:dyDescent="0.35">
      <c r="A20204" s="1">
        <v>25162</v>
      </c>
      <c r="B20204" t="s">
        <v>11439</v>
      </c>
      <c r="C20204" t="s">
        <v>65453</v>
      </c>
      <c r="D20204" t="s">
        <v>4</v>
      </c>
      <c r="F20204" t="s">
        <v>120101</v>
      </c>
      <c r="G20204">
        <v>1.9999999999999999E-7</v>
      </c>
      <c r="H20204" t="s">
        <v>11439</v>
      </c>
      <c r="I20204" t="s">
        <v>135969</v>
      </c>
      <c r="J20204" s="2" t="s">
        <v>180483</v>
      </c>
      <c r="K20204" t="s">
        <v>212209</v>
      </c>
      <c r="L20204" t="s">
        <v>228704</v>
      </c>
      <c r="M20204" t="s">
        <v>8</v>
      </c>
      <c r="N20204" t="s">
        <v>228896</v>
      </c>
      <c r="O20204" t="s">
        <v>229210</v>
      </c>
      <c r="P20204" t="s">
        <v>229210</v>
      </c>
      <c r="Q20204" t="s">
        <v>121074</v>
      </c>
      <c r="R20204" t="s">
        <v>211766</v>
      </c>
      <c r="S20204" t="s">
        <v>233772</v>
      </c>
    </row>
    <row r="20205" spans="1:19" x14ac:dyDescent="0.35">
      <c r="A20205" s="1">
        <v>25163</v>
      </c>
      <c r="B20205" t="s">
        <v>11440</v>
      </c>
      <c r="C20205" t="s">
        <v>65454</v>
      </c>
      <c r="D20205" t="s">
        <v>5</v>
      </c>
      <c r="E20205" t="s">
        <v>119955</v>
      </c>
      <c r="F20205" t="s">
        <v>120239</v>
      </c>
      <c r="G20205">
        <v>6.1696650000000013E-6</v>
      </c>
      <c r="H20205" t="s">
        <v>11440</v>
      </c>
      <c r="I20205" t="s">
        <v>135970</v>
      </c>
      <c r="J20205" s="2" t="s">
        <v>180484</v>
      </c>
      <c r="K20205" t="s">
        <v>211766</v>
      </c>
      <c r="L20205" t="s">
        <v>228704</v>
      </c>
      <c r="M20205" t="s">
        <v>9</v>
      </c>
      <c r="N20205" t="s">
        <v>228844</v>
      </c>
      <c r="O20205" t="s">
        <v>229189</v>
      </c>
      <c r="P20205" t="s">
        <v>229189</v>
      </c>
      <c r="Q20205" t="s">
        <v>121968</v>
      </c>
      <c r="R20205" t="s">
        <v>211766</v>
      </c>
      <c r="S20205" t="s">
        <v>233772</v>
      </c>
    </row>
    <row r="20206" spans="1:19" x14ac:dyDescent="0.35">
      <c r="A20206" s="1">
        <v>25165</v>
      </c>
      <c r="B20206" t="s">
        <v>11441</v>
      </c>
      <c r="C20206" t="s">
        <v>65455</v>
      </c>
      <c r="D20206" t="s">
        <v>4</v>
      </c>
      <c r="F20206" t="s">
        <v>120052</v>
      </c>
      <c r="G20206">
        <v>1.8E-7</v>
      </c>
      <c r="H20206" t="s">
        <v>11441</v>
      </c>
      <c r="I20206" t="s">
        <v>135971</v>
      </c>
      <c r="J20206" s="2" t="s">
        <v>180485</v>
      </c>
      <c r="K20206" t="s">
        <v>212210</v>
      </c>
      <c r="L20206" t="s">
        <v>228704</v>
      </c>
      <c r="M20206" t="s">
        <v>228760</v>
      </c>
      <c r="N20206" t="s">
        <v>228934</v>
      </c>
      <c r="O20206" t="s">
        <v>229327</v>
      </c>
      <c r="P20206" t="s">
        <v>230275</v>
      </c>
      <c r="Q20206" t="s">
        <v>120288</v>
      </c>
      <c r="R20206" t="s">
        <v>211766</v>
      </c>
      <c r="S20206" t="s">
        <v>233772</v>
      </c>
    </row>
    <row r="20207" spans="1:19" x14ac:dyDescent="0.35">
      <c r="A20207" s="1">
        <v>25166</v>
      </c>
      <c r="B20207" t="s">
        <v>11442</v>
      </c>
      <c r="C20207" t="s">
        <v>65456</v>
      </c>
      <c r="D20207" t="s">
        <v>5</v>
      </c>
      <c r="F20207" t="s">
        <v>122133</v>
      </c>
      <c r="G20207">
        <v>1.9999999999999999E-6</v>
      </c>
      <c r="H20207" t="s">
        <v>11442</v>
      </c>
      <c r="I20207" t="s">
        <v>135972</v>
      </c>
      <c r="J20207" s="2" t="s">
        <v>180486</v>
      </c>
      <c r="K20207" t="s">
        <v>212211</v>
      </c>
      <c r="L20207" t="s">
        <v>228704</v>
      </c>
      <c r="M20207" t="s">
        <v>228717</v>
      </c>
      <c r="N20207" t="s">
        <v>228845</v>
      </c>
      <c r="O20207" t="s">
        <v>229130</v>
      </c>
      <c r="P20207" t="s">
        <v>229130</v>
      </c>
      <c r="Q20207" t="s">
        <v>120287</v>
      </c>
      <c r="R20207" t="s">
        <v>211766</v>
      </c>
      <c r="S20207" t="s">
        <v>233772</v>
      </c>
    </row>
    <row r="20208" spans="1:19" x14ac:dyDescent="0.35">
      <c r="A20208" s="1">
        <v>25167</v>
      </c>
      <c r="B20208" t="s">
        <v>11443</v>
      </c>
      <c r="C20208" t="s">
        <v>65457</v>
      </c>
      <c r="D20208" t="s">
        <v>4</v>
      </c>
      <c r="F20208" t="s">
        <v>120358</v>
      </c>
      <c r="G20208">
        <v>4.2300000000000002E-7</v>
      </c>
      <c r="H20208" t="s">
        <v>11443</v>
      </c>
      <c r="I20208" t="s">
        <v>135973</v>
      </c>
      <c r="J20208" s="2" t="s">
        <v>180487</v>
      </c>
      <c r="K20208" t="s">
        <v>211766</v>
      </c>
      <c r="L20208" t="s">
        <v>228704</v>
      </c>
      <c r="M20208" t="s">
        <v>228738</v>
      </c>
      <c r="N20208" t="s">
        <v>228880</v>
      </c>
      <c r="O20208" t="s">
        <v>229184</v>
      </c>
      <c r="P20208" t="s">
        <v>229184</v>
      </c>
      <c r="R20208" t="s">
        <v>211766</v>
      </c>
      <c r="S20208" t="s">
        <v>233772</v>
      </c>
    </row>
    <row r="20209" spans="1:19" x14ac:dyDescent="0.35">
      <c r="A20209" s="1">
        <v>25168</v>
      </c>
      <c r="B20209" t="s">
        <v>11444</v>
      </c>
      <c r="C20209" t="s">
        <v>65458</v>
      </c>
      <c r="D20209" t="s">
        <v>4</v>
      </c>
      <c r="F20209" t="s">
        <v>120682</v>
      </c>
      <c r="G20209">
        <v>4.9999999999999998E-7</v>
      </c>
      <c r="H20209" t="s">
        <v>11444</v>
      </c>
      <c r="I20209" t="s">
        <v>135974</v>
      </c>
      <c r="J20209" s="2" t="s">
        <v>180488</v>
      </c>
      <c r="K20209" t="s">
        <v>211775</v>
      </c>
      <c r="L20209" t="s">
        <v>228706</v>
      </c>
      <c r="M20209" t="s">
        <v>228713</v>
      </c>
      <c r="N20209" t="s">
        <v>228837</v>
      </c>
      <c r="O20209" t="s">
        <v>229119</v>
      </c>
      <c r="P20209" t="s">
        <v>229119</v>
      </c>
      <c r="Q20209" t="s">
        <v>120077</v>
      </c>
      <c r="R20209" t="s">
        <v>211766</v>
      </c>
      <c r="S20209" t="s">
        <v>233772</v>
      </c>
    </row>
    <row r="20210" spans="1:19" x14ac:dyDescent="0.35">
      <c r="A20210" s="1">
        <v>25169</v>
      </c>
      <c r="B20210" t="s">
        <v>11445</v>
      </c>
      <c r="C20210" t="s">
        <v>65459</v>
      </c>
      <c r="D20210" t="s">
        <v>5</v>
      </c>
      <c r="E20210" t="s">
        <v>119955</v>
      </c>
      <c r="F20210" t="s">
        <v>120694</v>
      </c>
      <c r="G20210">
        <v>2.1500000000000002E-6</v>
      </c>
      <c r="H20210" t="s">
        <v>11445</v>
      </c>
      <c r="I20210" t="s">
        <v>135975</v>
      </c>
      <c r="J20210" s="2" t="s">
        <v>180489</v>
      </c>
      <c r="K20210" t="s">
        <v>211766</v>
      </c>
      <c r="L20210" t="s">
        <v>228704</v>
      </c>
      <c r="M20210" t="s">
        <v>228738</v>
      </c>
      <c r="N20210" t="s">
        <v>228880</v>
      </c>
      <c r="O20210" t="s">
        <v>229184</v>
      </c>
      <c r="P20210" t="s">
        <v>229184</v>
      </c>
      <c r="Q20210" t="s">
        <v>120216</v>
      </c>
      <c r="R20210" t="s">
        <v>211766</v>
      </c>
      <c r="S20210" t="s">
        <v>233772</v>
      </c>
    </row>
    <row r="20211" spans="1:19" x14ac:dyDescent="0.35">
      <c r="A20211" s="1">
        <v>25170</v>
      </c>
      <c r="B20211" t="s">
        <v>11445</v>
      </c>
      <c r="C20211" t="s">
        <v>65460</v>
      </c>
      <c r="D20211" t="s">
        <v>5</v>
      </c>
      <c r="E20211" t="s">
        <v>119954</v>
      </c>
      <c r="F20211" t="s">
        <v>123419</v>
      </c>
      <c r="G20211">
        <v>1.1E-5</v>
      </c>
      <c r="H20211" t="s">
        <v>11445</v>
      </c>
      <c r="I20211" t="s">
        <v>135975</v>
      </c>
      <c r="J20211" s="2" t="s">
        <v>180489</v>
      </c>
      <c r="K20211" t="s">
        <v>211766</v>
      </c>
      <c r="L20211" t="s">
        <v>228704</v>
      </c>
      <c r="M20211" t="s">
        <v>228738</v>
      </c>
      <c r="N20211" t="s">
        <v>228880</v>
      </c>
      <c r="O20211" t="s">
        <v>229184</v>
      </c>
      <c r="P20211" t="s">
        <v>229184</v>
      </c>
      <c r="Q20211" t="s">
        <v>120216</v>
      </c>
      <c r="R20211" t="s">
        <v>211766</v>
      </c>
      <c r="S20211" t="s">
        <v>233772</v>
      </c>
    </row>
    <row r="20212" spans="1:19" x14ac:dyDescent="0.35">
      <c r="A20212" s="1">
        <v>25171</v>
      </c>
      <c r="B20212" t="s">
        <v>11445</v>
      </c>
      <c r="C20212" t="s">
        <v>65461</v>
      </c>
      <c r="D20212" t="s">
        <v>4</v>
      </c>
      <c r="F20212" t="s">
        <v>121595</v>
      </c>
      <c r="G20212">
        <v>5.2E-7</v>
      </c>
      <c r="H20212" t="s">
        <v>11445</v>
      </c>
      <c r="I20212" t="s">
        <v>135975</v>
      </c>
      <c r="J20212" s="2" t="s">
        <v>180489</v>
      </c>
      <c r="K20212" t="s">
        <v>211766</v>
      </c>
      <c r="L20212" t="s">
        <v>228704</v>
      </c>
      <c r="M20212" t="s">
        <v>228738</v>
      </c>
      <c r="N20212" t="s">
        <v>228880</v>
      </c>
      <c r="O20212" t="s">
        <v>229184</v>
      </c>
      <c r="P20212" t="s">
        <v>229184</v>
      </c>
      <c r="Q20212" t="s">
        <v>120216</v>
      </c>
      <c r="R20212" t="s">
        <v>211766</v>
      </c>
      <c r="S20212" t="s">
        <v>233772</v>
      </c>
    </row>
    <row r="20213" spans="1:19" x14ac:dyDescent="0.35">
      <c r="A20213" s="1">
        <v>25172</v>
      </c>
      <c r="B20213" t="s">
        <v>11446</v>
      </c>
      <c r="C20213" t="s">
        <v>65462</v>
      </c>
      <c r="D20213" t="s">
        <v>5</v>
      </c>
      <c r="F20213" t="s">
        <v>121295</v>
      </c>
      <c r="G20213">
        <v>3.9999999999999998E-6</v>
      </c>
      <c r="H20213" t="s">
        <v>11446</v>
      </c>
      <c r="I20213" t="s">
        <v>135976</v>
      </c>
      <c r="J20213" s="2" t="s">
        <v>180490</v>
      </c>
      <c r="K20213" t="s">
        <v>212212</v>
      </c>
      <c r="L20213" t="s">
        <v>228707</v>
      </c>
      <c r="M20213" t="s">
        <v>8</v>
      </c>
      <c r="N20213" t="s">
        <v>228828</v>
      </c>
      <c r="O20213" t="s">
        <v>229108</v>
      </c>
      <c r="P20213" t="s">
        <v>230362</v>
      </c>
      <c r="Q20213" t="s">
        <v>119973</v>
      </c>
      <c r="R20213" t="s">
        <v>211766</v>
      </c>
      <c r="S20213" t="s">
        <v>233772</v>
      </c>
    </row>
    <row r="20214" spans="1:19" x14ac:dyDescent="0.35">
      <c r="A20214" s="1">
        <v>25173</v>
      </c>
      <c r="B20214" t="s">
        <v>11446</v>
      </c>
      <c r="C20214" t="s">
        <v>65463</v>
      </c>
      <c r="D20214" t="s">
        <v>5</v>
      </c>
      <c r="F20214" t="s">
        <v>121522</v>
      </c>
      <c r="G20214">
        <v>5.1705949999999997E-6</v>
      </c>
      <c r="H20214" t="s">
        <v>11446</v>
      </c>
      <c r="I20214" t="s">
        <v>135976</v>
      </c>
      <c r="J20214" s="2" t="s">
        <v>180490</v>
      </c>
      <c r="K20214" t="s">
        <v>212212</v>
      </c>
      <c r="L20214" t="s">
        <v>228707</v>
      </c>
      <c r="M20214" t="s">
        <v>8</v>
      </c>
      <c r="N20214" t="s">
        <v>228828</v>
      </c>
      <c r="O20214" t="s">
        <v>229108</v>
      </c>
      <c r="P20214" t="s">
        <v>230362</v>
      </c>
      <c r="Q20214" t="s">
        <v>119973</v>
      </c>
      <c r="R20214" t="s">
        <v>211766</v>
      </c>
      <c r="S20214" t="s">
        <v>233772</v>
      </c>
    </row>
    <row r="20215" spans="1:19" x14ac:dyDescent="0.35">
      <c r="A20215" s="1">
        <v>25174</v>
      </c>
      <c r="B20215" t="s">
        <v>11446</v>
      </c>
      <c r="C20215" t="s">
        <v>65464</v>
      </c>
      <c r="D20215" t="s">
        <v>5</v>
      </c>
      <c r="F20215" t="s">
        <v>121253</v>
      </c>
      <c r="G20215">
        <v>5.5599999999999993E-6</v>
      </c>
      <c r="H20215" t="s">
        <v>11446</v>
      </c>
      <c r="I20215" t="s">
        <v>135976</v>
      </c>
      <c r="J20215" s="2" t="s">
        <v>180490</v>
      </c>
      <c r="K20215" t="s">
        <v>212212</v>
      </c>
      <c r="L20215" t="s">
        <v>228707</v>
      </c>
      <c r="M20215" t="s">
        <v>8</v>
      </c>
      <c r="N20215" t="s">
        <v>228828</v>
      </c>
      <c r="O20215" t="s">
        <v>229108</v>
      </c>
      <c r="P20215" t="s">
        <v>230362</v>
      </c>
      <c r="Q20215" t="s">
        <v>119973</v>
      </c>
      <c r="R20215" t="s">
        <v>211766</v>
      </c>
      <c r="S20215" t="s">
        <v>233772</v>
      </c>
    </row>
    <row r="20216" spans="1:19" x14ac:dyDescent="0.35">
      <c r="A20216" s="1">
        <v>25175</v>
      </c>
      <c r="B20216" t="s">
        <v>11446</v>
      </c>
      <c r="C20216" t="s">
        <v>65465</v>
      </c>
      <c r="D20216" t="s">
        <v>5</v>
      </c>
      <c r="F20216" t="s">
        <v>121516</v>
      </c>
      <c r="G20216">
        <v>5.9999999999999997E-7</v>
      </c>
      <c r="H20216" t="s">
        <v>11446</v>
      </c>
      <c r="I20216" t="s">
        <v>135976</v>
      </c>
      <c r="J20216" s="2" t="s">
        <v>180490</v>
      </c>
      <c r="K20216" t="s">
        <v>212212</v>
      </c>
      <c r="L20216" t="s">
        <v>228707</v>
      </c>
      <c r="M20216" t="s">
        <v>8</v>
      </c>
      <c r="N20216" t="s">
        <v>228828</v>
      </c>
      <c r="O20216" t="s">
        <v>229108</v>
      </c>
      <c r="P20216" t="s">
        <v>230362</v>
      </c>
      <c r="Q20216" t="s">
        <v>119973</v>
      </c>
      <c r="R20216" t="s">
        <v>211766</v>
      </c>
      <c r="S20216" t="s">
        <v>233772</v>
      </c>
    </row>
    <row r="20217" spans="1:19" x14ac:dyDescent="0.35">
      <c r="A20217" s="1">
        <v>25176</v>
      </c>
      <c r="B20217" t="s">
        <v>11446</v>
      </c>
      <c r="C20217" t="s">
        <v>65466</v>
      </c>
      <c r="D20217" t="s">
        <v>5</v>
      </c>
      <c r="F20217" t="s">
        <v>120243</v>
      </c>
      <c r="G20217">
        <v>5.045E-6</v>
      </c>
      <c r="H20217" t="s">
        <v>11446</v>
      </c>
      <c r="I20217" t="s">
        <v>135976</v>
      </c>
      <c r="J20217" s="2" t="s">
        <v>180490</v>
      </c>
      <c r="K20217" t="s">
        <v>212212</v>
      </c>
      <c r="L20217" t="s">
        <v>228707</v>
      </c>
      <c r="M20217" t="s">
        <v>8</v>
      </c>
      <c r="N20217" t="s">
        <v>228828</v>
      </c>
      <c r="O20217" t="s">
        <v>229108</v>
      </c>
      <c r="P20217" t="s">
        <v>230362</v>
      </c>
      <c r="Q20217" t="s">
        <v>119973</v>
      </c>
      <c r="R20217" t="s">
        <v>211766</v>
      </c>
      <c r="S20217" t="s">
        <v>233772</v>
      </c>
    </row>
    <row r="20218" spans="1:19" x14ac:dyDescent="0.35">
      <c r="A20218" s="1">
        <v>25180</v>
      </c>
      <c r="B20218" t="s">
        <v>11446</v>
      </c>
      <c r="C20218" t="s">
        <v>65467</v>
      </c>
      <c r="D20218" t="s">
        <v>5</v>
      </c>
      <c r="F20218" t="s">
        <v>121538</v>
      </c>
      <c r="G20218">
        <v>2.521143E-6</v>
      </c>
      <c r="H20218" t="s">
        <v>11446</v>
      </c>
      <c r="I20218" t="s">
        <v>135976</v>
      </c>
      <c r="J20218" s="2" t="s">
        <v>180490</v>
      </c>
      <c r="K20218" t="s">
        <v>212212</v>
      </c>
      <c r="L20218" t="s">
        <v>228707</v>
      </c>
      <c r="M20218" t="s">
        <v>8</v>
      </c>
      <c r="N20218" t="s">
        <v>228828</v>
      </c>
      <c r="O20218" t="s">
        <v>229108</v>
      </c>
      <c r="P20218" t="s">
        <v>230362</v>
      </c>
      <c r="Q20218" t="s">
        <v>119973</v>
      </c>
      <c r="R20218" t="s">
        <v>211766</v>
      </c>
      <c r="S20218" t="s">
        <v>233772</v>
      </c>
    </row>
    <row r="20219" spans="1:19" x14ac:dyDescent="0.35">
      <c r="A20219" s="1">
        <v>25181</v>
      </c>
      <c r="B20219" t="s">
        <v>11447</v>
      </c>
      <c r="C20219" t="s">
        <v>65468</v>
      </c>
      <c r="D20219" t="s">
        <v>5</v>
      </c>
      <c r="E20219" t="s">
        <v>119955</v>
      </c>
      <c r="F20219" t="s">
        <v>119973</v>
      </c>
      <c r="G20219">
        <v>6.8430000000000011E-8</v>
      </c>
      <c r="H20219" t="s">
        <v>11447</v>
      </c>
      <c r="I20219" t="s">
        <v>135977</v>
      </c>
      <c r="J20219" s="2" t="s">
        <v>180491</v>
      </c>
      <c r="K20219" t="s">
        <v>211766</v>
      </c>
      <c r="L20219" t="s">
        <v>228704</v>
      </c>
      <c r="M20219" t="s">
        <v>9</v>
      </c>
      <c r="N20219" t="s">
        <v>228882</v>
      </c>
      <c r="O20219" t="s">
        <v>229185</v>
      </c>
      <c r="P20219" t="s">
        <v>229185</v>
      </c>
      <c r="Q20219" t="s">
        <v>121023</v>
      </c>
      <c r="R20219" t="s">
        <v>211766</v>
      </c>
      <c r="S20219" t="s">
        <v>233772</v>
      </c>
    </row>
    <row r="20220" spans="1:19" x14ac:dyDescent="0.35">
      <c r="A20220" s="1">
        <v>25182</v>
      </c>
      <c r="B20220" t="s">
        <v>11447</v>
      </c>
      <c r="C20220" t="s">
        <v>65469</v>
      </c>
      <c r="D20220" t="s">
        <v>5</v>
      </c>
      <c r="E20220" t="s">
        <v>119954</v>
      </c>
      <c r="F20220" t="s">
        <v>120833</v>
      </c>
      <c r="G20220">
        <v>1.0000000000000001E-5</v>
      </c>
      <c r="H20220" t="s">
        <v>11447</v>
      </c>
      <c r="I20220" t="s">
        <v>135977</v>
      </c>
      <c r="J20220" s="2" t="s">
        <v>180491</v>
      </c>
      <c r="K20220" t="s">
        <v>211766</v>
      </c>
      <c r="L20220" t="s">
        <v>228704</v>
      </c>
      <c r="M20220" t="s">
        <v>9</v>
      </c>
      <c r="N20220" t="s">
        <v>228882</v>
      </c>
      <c r="O20220" t="s">
        <v>229185</v>
      </c>
      <c r="P20220" t="s">
        <v>229185</v>
      </c>
      <c r="Q20220" t="s">
        <v>121023</v>
      </c>
      <c r="R20220" t="s">
        <v>211766</v>
      </c>
      <c r="S20220" t="s">
        <v>233772</v>
      </c>
    </row>
    <row r="20221" spans="1:19" x14ac:dyDescent="0.35">
      <c r="A20221" s="1">
        <v>25183</v>
      </c>
      <c r="B20221" t="s">
        <v>11447</v>
      </c>
      <c r="C20221" t="s">
        <v>65470</v>
      </c>
      <c r="D20221" t="s">
        <v>5</v>
      </c>
      <c r="E20221" t="s">
        <v>119958</v>
      </c>
      <c r="F20221" t="s">
        <v>120054</v>
      </c>
      <c r="G20221">
        <v>8.0000000000000007E-5</v>
      </c>
      <c r="H20221" t="s">
        <v>11447</v>
      </c>
      <c r="I20221" t="s">
        <v>135977</v>
      </c>
      <c r="J20221" s="2" t="s">
        <v>180491</v>
      </c>
      <c r="K20221" t="s">
        <v>211766</v>
      </c>
      <c r="L20221" t="s">
        <v>228704</v>
      </c>
      <c r="M20221" t="s">
        <v>9</v>
      </c>
      <c r="N20221" t="s">
        <v>228882</v>
      </c>
      <c r="O20221" t="s">
        <v>229185</v>
      </c>
      <c r="P20221" t="s">
        <v>229185</v>
      </c>
      <c r="Q20221" t="s">
        <v>121023</v>
      </c>
      <c r="R20221" t="s">
        <v>211766</v>
      </c>
      <c r="S20221" t="s">
        <v>233772</v>
      </c>
    </row>
    <row r="20222" spans="1:19" x14ac:dyDescent="0.35">
      <c r="A20222" s="1">
        <v>25184</v>
      </c>
      <c r="B20222" t="s">
        <v>11447</v>
      </c>
      <c r="C20222" t="s">
        <v>65471</v>
      </c>
      <c r="D20222" t="s">
        <v>5</v>
      </c>
      <c r="F20222" t="s">
        <v>122624</v>
      </c>
      <c r="G20222">
        <v>1.0000000000000001E-5</v>
      </c>
      <c r="H20222" t="s">
        <v>11447</v>
      </c>
      <c r="I20222" t="s">
        <v>135977</v>
      </c>
      <c r="J20222" s="2" t="s">
        <v>180491</v>
      </c>
      <c r="K20222" t="s">
        <v>211766</v>
      </c>
      <c r="L20222" t="s">
        <v>228704</v>
      </c>
      <c r="M20222" t="s">
        <v>9</v>
      </c>
      <c r="N20222" t="s">
        <v>228882</v>
      </c>
      <c r="O20222" t="s">
        <v>229185</v>
      </c>
      <c r="P20222" t="s">
        <v>229185</v>
      </c>
      <c r="Q20222" t="s">
        <v>121023</v>
      </c>
      <c r="R20222" t="s">
        <v>211766</v>
      </c>
      <c r="S20222" t="s">
        <v>233772</v>
      </c>
    </row>
    <row r="20223" spans="1:19" x14ac:dyDescent="0.35">
      <c r="A20223" s="1">
        <v>25185</v>
      </c>
      <c r="B20223" t="s">
        <v>11448</v>
      </c>
      <c r="C20223" t="s">
        <v>65472</v>
      </c>
      <c r="D20223" t="s">
        <v>5</v>
      </c>
      <c r="E20223" t="s">
        <v>119954</v>
      </c>
      <c r="F20223" t="s">
        <v>121647</v>
      </c>
      <c r="G20223">
        <v>5.0000000000000004E-6</v>
      </c>
      <c r="H20223" t="s">
        <v>11448</v>
      </c>
      <c r="I20223" t="s">
        <v>135978</v>
      </c>
      <c r="J20223" s="2" t="s">
        <v>180492</v>
      </c>
      <c r="K20223" t="s">
        <v>212213</v>
      </c>
      <c r="L20223" t="s">
        <v>228704</v>
      </c>
      <c r="M20223" t="s">
        <v>8</v>
      </c>
      <c r="N20223" t="s">
        <v>228832</v>
      </c>
      <c r="O20223" t="s">
        <v>229111</v>
      </c>
      <c r="P20223" t="s">
        <v>230079</v>
      </c>
      <c r="Q20223" t="s">
        <v>121230</v>
      </c>
      <c r="R20223" t="s">
        <v>211766</v>
      </c>
      <c r="S20223" t="s">
        <v>233772</v>
      </c>
    </row>
    <row r="20224" spans="1:19" x14ac:dyDescent="0.35">
      <c r="A20224" s="1">
        <v>25186</v>
      </c>
      <c r="B20224" t="s">
        <v>11448</v>
      </c>
      <c r="C20224" t="s">
        <v>65473</v>
      </c>
      <c r="D20224" t="s">
        <v>5</v>
      </c>
      <c r="E20224" t="s">
        <v>119955</v>
      </c>
      <c r="F20224" t="s">
        <v>119973</v>
      </c>
      <c r="G20224">
        <v>6.9999999999999999E-6</v>
      </c>
      <c r="H20224" t="s">
        <v>11448</v>
      </c>
      <c r="I20224" t="s">
        <v>135978</v>
      </c>
      <c r="J20224" s="2" t="s">
        <v>180492</v>
      </c>
      <c r="K20224" t="s">
        <v>212213</v>
      </c>
      <c r="L20224" t="s">
        <v>228704</v>
      </c>
      <c r="M20224" t="s">
        <v>8</v>
      </c>
      <c r="N20224" t="s">
        <v>228832</v>
      </c>
      <c r="O20224" t="s">
        <v>229111</v>
      </c>
      <c r="P20224" t="s">
        <v>230079</v>
      </c>
      <c r="Q20224" t="s">
        <v>121230</v>
      </c>
      <c r="R20224" t="s">
        <v>211766</v>
      </c>
      <c r="S20224" t="s">
        <v>233772</v>
      </c>
    </row>
    <row r="20225" spans="1:19" x14ac:dyDescent="0.35">
      <c r="A20225" s="1">
        <v>25187</v>
      </c>
      <c r="B20225" t="s">
        <v>11448</v>
      </c>
      <c r="C20225" t="s">
        <v>65474</v>
      </c>
      <c r="D20225" t="s">
        <v>5</v>
      </c>
      <c r="E20225" t="s">
        <v>119956</v>
      </c>
      <c r="F20225" t="s">
        <v>120730</v>
      </c>
      <c r="G20225">
        <v>1.0000000000000001E-5</v>
      </c>
      <c r="H20225" t="s">
        <v>11448</v>
      </c>
      <c r="I20225" t="s">
        <v>135978</v>
      </c>
      <c r="J20225" s="2" t="s">
        <v>180492</v>
      </c>
      <c r="K20225" t="s">
        <v>212213</v>
      </c>
      <c r="L20225" t="s">
        <v>228704</v>
      </c>
      <c r="M20225" t="s">
        <v>8</v>
      </c>
      <c r="N20225" t="s">
        <v>228832</v>
      </c>
      <c r="O20225" t="s">
        <v>229111</v>
      </c>
      <c r="P20225" t="s">
        <v>230079</v>
      </c>
      <c r="Q20225" t="s">
        <v>121230</v>
      </c>
      <c r="R20225" t="s">
        <v>211766</v>
      </c>
      <c r="S20225" t="s">
        <v>233772</v>
      </c>
    </row>
    <row r="20226" spans="1:19" x14ac:dyDescent="0.35">
      <c r="A20226" s="1">
        <v>25188</v>
      </c>
      <c r="B20226" t="s">
        <v>11448</v>
      </c>
      <c r="C20226" t="s">
        <v>65475</v>
      </c>
      <c r="D20226" t="s">
        <v>4</v>
      </c>
      <c r="F20226" t="s">
        <v>121230</v>
      </c>
      <c r="G20226">
        <v>1.2500000000000001E-6</v>
      </c>
      <c r="H20226" t="s">
        <v>11448</v>
      </c>
      <c r="I20226" t="s">
        <v>135978</v>
      </c>
      <c r="J20226" s="2" t="s">
        <v>180492</v>
      </c>
      <c r="K20226" t="s">
        <v>212213</v>
      </c>
      <c r="L20226" t="s">
        <v>228704</v>
      </c>
      <c r="M20226" t="s">
        <v>8</v>
      </c>
      <c r="N20226" t="s">
        <v>228832</v>
      </c>
      <c r="O20226" t="s">
        <v>229111</v>
      </c>
      <c r="P20226" t="s">
        <v>230079</v>
      </c>
      <c r="Q20226" t="s">
        <v>121230</v>
      </c>
      <c r="R20226" t="s">
        <v>211766</v>
      </c>
      <c r="S20226" t="s">
        <v>233772</v>
      </c>
    </row>
    <row r="20227" spans="1:19" x14ac:dyDescent="0.35">
      <c r="A20227" s="1">
        <v>25189</v>
      </c>
      <c r="B20227" t="s">
        <v>11449</v>
      </c>
      <c r="C20227" t="s">
        <v>65476</v>
      </c>
      <c r="D20227" t="s">
        <v>4</v>
      </c>
      <c r="F20227" t="s">
        <v>122115</v>
      </c>
      <c r="G20227">
        <v>4.9999999999999998E-8</v>
      </c>
      <c r="H20227" t="s">
        <v>11449</v>
      </c>
      <c r="I20227" t="s">
        <v>135979</v>
      </c>
      <c r="J20227" s="2" t="s">
        <v>180493</v>
      </c>
      <c r="K20227" t="s">
        <v>212214</v>
      </c>
      <c r="L20227" t="s">
        <v>228704</v>
      </c>
      <c r="M20227" t="s">
        <v>228715</v>
      </c>
      <c r="N20227" t="s">
        <v>228880</v>
      </c>
      <c r="O20227" t="s">
        <v>229744</v>
      </c>
      <c r="P20227" t="s">
        <v>231316</v>
      </c>
      <c r="R20227" t="s">
        <v>211766</v>
      </c>
      <c r="S20227" t="s">
        <v>233772</v>
      </c>
    </row>
    <row r="20228" spans="1:19" x14ac:dyDescent="0.35">
      <c r="A20228" s="1">
        <v>25190</v>
      </c>
      <c r="B20228" t="s">
        <v>11450</v>
      </c>
      <c r="C20228" t="s">
        <v>65477</v>
      </c>
      <c r="D20228" t="s">
        <v>4</v>
      </c>
      <c r="F20228" t="s">
        <v>120703</v>
      </c>
      <c r="G20228">
        <v>4.0000000000000001E-8</v>
      </c>
      <c r="H20228" t="s">
        <v>11450</v>
      </c>
      <c r="I20228" t="s">
        <v>135980</v>
      </c>
      <c r="J20228" s="2" t="s">
        <v>180494</v>
      </c>
      <c r="K20228" t="s">
        <v>211766</v>
      </c>
      <c r="L20228" t="s">
        <v>228704</v>
      </c>
      <c r="Q20228" t="s">
        <v>121258</v>
      </c>
      <c r="R20228" t="s">
        <v>211766</v>
      </c>
      <c r="S20228" t="s">
        <v>233772</v>
      </c>
    </row>
    <row r="20229" spans="1:19" x14ac:dyDescent="0.35">
      <c r="A20229" s="1">
        <v>25191</v>
      </c>
      <c r="B20229" t="s">
        <v>11451</v>
      </c>
      <c r="C20229" t="s">
        <v>65478</v>
      </c>
      <c r="D20229" t="s">
        <v>4</v>
      </c>
      <c r="F20229" t="s">
        <v>121077</v>
      </c>
      <c r="G20229">
        <v>1.1999999999999999E-7</v>
      </c>
      <c r="H20229" t="s">
        <v>11451</v>
      </c>
      <c r="I20229" t="s">
        <v>135981</v>
      </c>
      <c r="J20229" s="2" t="s">
        <v>180495</v>
      </c>
      <c r="K20229" t="s">
        <v>211766</v>
      </c>
      <c r="L20229" t="s">
        <v>228705</v>
      </c>
      <c r="M20229" t="s">
        <v>10</v>
      </c>
      <c r="N20229" t="s">
        <v>229014</v>
      </c>
      <c r="O20229" t="s">
        <v>229107</v>
      </c>
      <c r="P20229" t="s">
        <v>229475</v>
      </c>
      <c r="Q20229" t="s">
        <v>121077</v>
      </c>
      <c r="R20229" t="s">
        <v>211766</v>
      </c>
      <c r="S20229" t="s">
        <v>233772</v>
      </c>
    </row>
    <row r="20230" spans="1:19" x14ac:dyDescent="0.35">
      <c r="A20230" s="1">
        <v>25192</v>
      </c>
      <c r="B20230" t="s">
        <v>11452</v>
      </c>
      <c r="C20230" t="s">
        <v>65479</v>
      </c>
      <c r="D20230" t="s">
        <v>4</v>
      </c>
      <c r="F20230" t="s">
        <v>120011</v>
      </c>
      <c r="G20230">
        <v>9.9999999999999995E-8</v>
      </c>
      <c r="H20230" t="s">
        <v>11452</v>
      </c>
      <c r="I20230" t="s">
        <v>135982</v>
      </c>
      <c r="J20230" s="2" t="s">
        <v>180496</v>
      </c>
      <c r="K20230" t="s">
        <v>211766</v>
      </c>
      <c r="L20230" t="s">
        <v>228704</v>
      </c>
      <c r="M20230" t="s">
        <v>11</v>
      </c>
      <c r="N20230" t="s">
        <v>228826</v>
      </c>
      <c r="O20230" t="s">
        <v>229106</v>
      </c>
      <c r="P20230" t="s">
        <v>229106</v>
      </c>
      <c r="Q20230" t="s">
        <v>120059</v>
      </c>
      <c r="R20230" t="s">
        <v>211766</v>
      </c>
      <c r="S20230" t="s">
        <v>233772</v>
      </c>
    </row>
    <row r="20231" spans="1:19" x14ac:dyDescent="0.35">
      <c r="A20231" s="1">
        <v>25193</v>
      </c>
      <c r="B20231" t="s">
        <v>11453</v>
      </c>
      <c r="C20231" t="s">
        <v>65480</v>
      </c>
      <c r="D20231" t="s">
        <v>4</v>
      </c>
      <c r="F20231" t="s">
        <v>120778</v>
      </c>
      <c r="G20231">
        <v>1.9999999999999999E-6</v>
      </c>
      <c r="H20231" t="s">
        <v>11453</v>
      </c>
      <c r="I20231" t="s">
        <v>135983</v>
      </c>
      <c r="J20231" s="2" t="s">
        <v>180497</v>
      </c>
      <c r="K20231" t="s">
        <v>211766</v>
      </c>
      <c r="L20231" t="s">
        <v>228706</v>
      </c>
      <c r="M20231" t="s">
        <v>8</v>
      </c>
      <c r="N20231" t="s">
        <v>228828</v>
      </c>
      <c r="O20231" t="s">
        <v>229113</v>
      </c>
      <c r="P20231" t="s">
        <v>230103</v>
      </c>
      <c r="Q20231" t="s">
        <v>121250</v>
      </c>
      <c r="R20231" t="s">
        <v>211766</v>
      </c>
      <c r="S20231" t="s">
        <v>233772</v>
      </c>
    </row>
    <row r="20232" spans="1:19" x14ac:dyDescent="0.35">
      <c r="A20232" s="1">
        <v>25194</v>
      </c>
      <c r="B20232" t="s">
        <v>11453</v>
      </c>
      <c r="C20232" t="s">
        <v>65481</v>
      </c>
      <c r="D20232" t="s">
        <v>4</v>
      </c>
      <c r="F20232" t="s">
        <v>121837</v>
      </c>
      <c r="G20232">
        <v>1.9999999999999999E-6</v>
      </c>
      <c r="H20232" t="s">
        <v>11453</v>
      </c>
      <c r="I20232" t="s">
        <v>135983</v>
      </c>
      <c r="J20232" s="2" t="s">
        <v>180497</v>
      </c>
      <c r="K20232" t="s">
        <v>211766</v>
      </c>
      <c r="L20232" t="s">
        <v>228706</v>
      </c>
      <c r="M20232" t="s">
        <v>8</v>
      </c>
      <c r="N20232" t="s">
        <v>228828</v>
      </c>
      <c r="O20232" t="s">
        <v>229113</v>
      </c>
      <c r="P20232" t="s">
        <v>230103</v>
      </c>
      <c r="Q20232" t="s">
        <v>121250</v>
      </c>
      <c r="R20232" t="s">
        <v>211766</v>
      </c>
      <c r="S20232" t="s">
        <v>233772</v>
      </c>
    </row>
    <row r="20233" spans="1:19" x14ac:dyDescent="0.35">
      <c r="A20233" s="1">
        <v>25195</v>
      </c>
      <c r="B20233" t="s">
        <v>11454</v>
      </c>
      <c r="C20233" t="s">
        <v>65482</v>
      </c>
      <c r="D20233" t="s">
        <v>5</v>
      </c>
      <c r="E20233" t="s">
        <v>119956</v>
      </c>
      <c r="F20233" t="s">
        <v>121735</v>
      </c>
      <c r="G20233">
        <v>4.0000000000000003E-5</v>
      </c>
      <c r="H20233" t="s">
        <v>11454</v>
      </c>
      <c r="I20233" t="s">
        <v>135984</v>
      </c>
      <c r="J20233" s="2" t="s">
        <v>180498</v>
      </c>
      <c r="K20233" t="s">
        <v>212215</v>
      </c>
      <c r="L20233" t="s">
        <v>228704</v>
      </c>
      <c r="M20233" t="s">
        <v>8</v>
      </c>
      <c r="N20233" t="s">
        <v>228828</v>
      </c>
      <c r="O20233" t="s">
        <v>229113</v>
      </c>
      <c r="P20233" t="s">
        <v>230081</v>
      </c>
      <c r="Q20233" t="s">
        <v>120679</v>
      </c>
      <c r="R20233" t="s">
        <v>211766</v>
      </c>
      <c r="S20233" t="s">
        <v>233772</v>
      </c>
    </row>
    <row r="20234" spans="1:19" x14ac:dyDescent="0.35">
      <c r="A20234" s="1">
        <v>25196</v>
      </c>
      <c r="B20234" t="s">
        <v>11454</v>
      </c>
      <c r="C20234" t="s">
        <v>65483</v>
      </c>
      <c r="D20234" t="s">
        <v>5</v>
      </c>
      <c r="E20234" t="s">
        <v>119957</v>
      </c>
      <c r="F20234" t="s">
        <v>120243</v>
      </c>
      <c r="G20234">
        <v>1.12E-4</v>
      </c>
      <c r="H20234" t="s">
        <v>11454</v>
      </c>
      <c r="I20234" t="s">
        <v>135984</v>
      </c>
      <c r="J20234" s="2" t="s">
        <v>180498</v>
      </c>
      <c r="K20234" t="s">
        <v>212215</v>
      </c>
      <c r="L20234" t="s">
        <v>228704</v>
      </c>
      <c r="M20234" t="s">
        <v>8</v>
      </c>
      <c r="N20234" t="s">
        <v>228828</v>
      </c>
      <c r="O20234" t="s">
        <v>229113</v>
      </c>
      <c r="P20234" t="s">
        <v>230081</v>
      </c>
      <c r="Q20234" t="s">
        <v>120679</v>
      </c>
      <c r="R20234" t="s">
        <v>211766</v>
      </c>
      <c r="S20234" t="s">
        <v>233772</v>
      </c>
    </row>
    <row r="20235" spans="1:19" x14ac:dyDescent="0.35">
      <c r="A20235" s="1">
        <v>25197</v>
      </c>
      <c r="B20235" t="s">
        <v>11454</v>
      </c>
      <c r="C20235" t="s">
        <v>65484</v>
      </c>
      <c r="D20235" t="s">
        <v>5</v>
      </c>
      <c r="E20235" t="s">
        <v>119958</v>
      </c>
      <c r="F20235" t="s">
        <v>120257</v>
      </c>
      <c r="G20235">
        <v>5.0000000000000002E-5</v>
      </c>
      <c r="H20235" t="s">
        <v>11454</v>
      </c>
      <c r="I20235" t="s">
        <v>135984</v>
      </c>
      <c r="J20235" s="2" t="s">
        <v>180498</v>
      </c>
      <c r="K20235" t="s">
        <v>212215</v>
      </c>
      <c r="L20235" t="s">
        <v>228704</v>
      </c>
      <c r="M20235" t="s">
        <v>8</v>
      </c>
      <c r="N20235" t="s">
        <v>228828</v>
      </c>
      <c r="O20235" t="s">
        <v>229113</v>
      </c>
      <c r="P20235" t="s">
        <v>230081</v>
      </c>
      <c r="Q20235" t="s">
        <v>120679</v>
      </c>
      <c r="R20235" t="s">
        <v>211766</v>
      </c>
      <c r="S20235" t="s">
        <v>233772</v>
      </c>
    </row>
    <row r="20236" spans="1:19" x14ac:dyDescent="0.35">
      <c r="A20236" s="1">
        <v>25198</v>
      </c>
      <c r="B20236" t="s">
        <v>11454</v>
      </c>
      <c r="C20236" t="s">
        <v>65485</v>
      </c>
      <c r="D20236" t="s">
        <v>5</v>
      </c>
      <c r="E20236" t="s">
        <v>119954</v>
      </c>
      <c r="F20236" t="s">
        <v>122550</v>
      </c>
      <c r="G20236">
        <v>2.3E-5</v>
      </c>
      <c r="H20236" t="s">
        <v>11454</v>
      </c>
      <c r="I20236" t="s">
        <v>135984</v>
      </c>
      <c r="J20236" s="2" t="s">
        <v>180498</v>
      </c>
      <c r="K20236" t="s">
        <v>212215</v>
      </c>
      <c r="L20236" t="s">
        <v>228704</v>
      </c>
      <c r="M20236" t="s">
        <v>8</v>
      </c>
      <c r="N20236" t="s">
        <v>228828</v>
      </c>
      <c r="O20236" t="s">
        <v>229113</v>
      </c>
      <c r="P20236" t="s">
        <v>230081</v>
      </c>
      <c r="Q20236" t="s">
        <v>120679</v>
      </c>
      <c r="R20236" t="s">
        <v>211766</v>
      </c>
      <c r="S20236" t="s">
        <v>233772</v>
      </c>
    </row>
    <row r="20237" spans="1:19" x14ac:dyDescent="0.35">
      <c r="A20237" s="1">
        <v>25199</v>
      </c>
      <c r="B20237" t="s">
        <v>11455</v>
      </c>
      <c r="C20237" t="s">
        <v>65486</v>
      </c>
      <c r="D20237" t="s">
        <v>5</v>
      </c>
      <c r="F20237" t="s">
        <v>119992</v>
      </c>
      <c r="G20237">
        <v>4.9299900000000006E-7</v>
      </c>
      <c r="H20237" t="s">
        <v>11455</v>
      </c>
      <c r="I20237" t="s">
        <v>135985</v>
      </c>
      <c r="J20237" s="2" t="s">
        <v>180499</v>
      </c>
      <c r="K20237" t="s">
        <v>212216</v>
      </c>
      <c r="L20237" t="s">
        <v>228704</v>
      </c>
      <c r="M20237" t="s">
        <v>8</v>
      </c>
      <c r="N20237" t="s">
        <v>228832</v>
      </c>
      <c r="O20237" t="s">
        <v>229111</v>
      </c>
      <c r="P20237" t="s">
        <v>230079</v>
      </c>
      <c r="R20237" t="s">
        <v>211766</v>
      </c>
      <c r="S20237" t="s">
        <v>233772</v>
      </c>
    </row>
    <row r="20238" spans="1:19" x14ac:dyDescent="0.35">
      <c r="A20238" s="1">
        <v>25200</v>
      </c>
      <c r="B20238" t="s">
        <v>11456</v>
      </c>
      <c r="C20238" t="s">
        <v>65487</v>
      </c>
      <c r="D20238" t="s">
        <v>5</v>
      </c>
      <c r="E20238" t="s">
        <v>119958</v>
      </c>
      <c r="F20238" t="s">
        <v>120895</v>
      </c>
      <c r="G20238">
        <v>4.0000000000000003E-5</v>
      </c>
      <c r="H20238" t="s">
        <v>11456</v>
      </c>
      <c r="I20238" t="s">
        <v>135986</v>
      </c>
      <c r="J20238" s="2" t="s">
        <v>180500</v>
      </c>
      <c r="K20238" t="s">
        <v>212217</v>
      </c>
      <c r="L20238" t="s">
        <v>228704</v>
      </c>
      <c r="M20238" t="s">
        <v>10</v>
      </c>
      <c r="N20238" t="s">
        <v>228827</v>
      </c>
      <c r="O20238" t="s">
        <v>229107</v>
      </c>
      <c r="P20238" t="s">
        <v>229107</v>
      </c>
      <c r="Q20238" t="s">
        <v>120679</v>
      </c>
      <c r="R20238" t="s">
        <v>211766</v>
      </c>
      <c r="S20238" t="s">
        <v>233772</v>
      </c>
    </row>
    <row r="20239" spans="1:19" x14ac:dyDescent="0.35">
      <c r="A20239" s="1">
        <v>25201</v>
      </c>
      <c r="B20239" t="s">
        <v>11456</v>
      </c>
      <c r="C20239" t="s">
        <v>65488</v>
      </c>
      <c r="D20239" t="s">
        <v>5</v>
      </c>
      <c r="E20239" t="s">
        <v>119956</v>
      </c>
      <c r="F20239" t="s">
        <v>123371</v>
      </c>
      <c r="G20239">
        <v>2.5000000000000001E-5</v>
      </c>
      <c r="H20239" t="s">
        <v>11456</v>
      </c>
      <c r="I20239" t="s">
        <v>135986</v>
      </c>
      <c r="J20239" s="2" t="s">
        <v>180500</v>
      </c>
      <c r="K20239" t="s">
        <v>212217</v>
      </c>
      <c r="L20239" t="s">
        <v>228704</v>
      </c>
      <c r="M20239" t="s">
        <v>10</v>
      </c>
      <c r="N20239" t="s">
        <v>228827</v>
      </c>
      <c r="O20239" t="s">
        <v>229107</v>
      </c>
      <c r="P20239" t="s">
        <v>229107</v>
      </c>
      <c r="Q20239" t="s">
        <v>120679</v>
      </c>
      <c r="R20239" t="s">
        <v>211766</v>
      </c>
      <c r="S20239" t="s">
        <v>233772</v>
      </c>
    </row>
    <row r="20240" spans="1:19" x14ac:dyDescent="0.35">
      <c r="A20240" s="1">
        <v>25202</v>
      </c>
      <c r="B20240" t="s">
        <v>11456</v>
      </c>
      <c r="C20240" t="s">
        <v>65489</v>
      </c>
      <c r="D20240" t="s">
        <v>5</v>
      </c>
      <c r="E20240" t="s">
        <v>119954</v>
      </c>
      <c r="F20240" t="s">
        <v>120809</v>
      </c>
      <c r="G20240">
        <v>1.22E-5</v>
      </c>
      <c r="H20240" t="s">
        <v>11456</v>
      </c>
      <c r="I20240" t="s">
        <v>135986</v>
      </c>
      <c r="J20240" s="2" t="s">
        <v>180500</v>
      </c>
      <c r="K20240" t="s">
        <v>212217</v>
      </c>
      <c r="L20240" t="s">
        <v>228704</v>
      </c>
      <c r="M20240" t="s">
        <v>10</v>
      </c>
      <c r="N20240" t="s">
        <v>228827</v>
      </c>
      <c r="O20240" t="s">
        <v>229107</v>
      </c>
      <c r="P20240" t="s">
        <v>229107</v>
      </c>
      <c r="Q20240" t="s">
        <v>120679</v>
      </c>
      <c r="R20240" t="s">
        <v>211766</v>
      </c>
      <c r="S20240" t="s">
        <v>233772</v>
      </c>
    </row>
    <row r="20241" spans="1:19" x14ac:dyDescent="0.35">
      <c r="A20241" s="1">
        <v>25203</v>
      </c>
      <c r="B20241" t="s">
        <v>11456</v>
      </c>
      <c r="C20241" t="s">
        <v>65490</v>
      </c>
      <c r="D20241" t="s">
        <v>5</v>
      </c>
      <c r="E20241" t="s">
        <v>119955</v>
      </c>
      <c r="F20241" t="s">
        <v>121908</v>
      </c>
      <c r="G20241">
        <v>3.7000000000000002E-6</v>
      </c>
      <c r="H20241" t="s">
        <v>11456</v>
      </c>
      <c r="I20241" t="s">
        <v>135986</v>
      </c>
      <c r="J20241" s="2" t="s">
        <v>180500</v>
      </c>
      <c r="K20241" t="s">
        <v>212217</v>
      </c>
      <c r="L20241" t="s">
        <v>228704</v>
      </c>
      <c r="M20241" t="s">
        <v>10</v>
      </c>
      <c r="N20241" t="s">
        <v>228827</v>
      </c>
      <c r="O20241" t="s">
        <v>229107</v>
      </c>
      <c r="P20241" t="s">
        <v>229107</v>
      </c>
      <c r="Q20241" t="s">
        <v>120679</v>
      </c>
      <c r="R20241" t="s">
        <v>211766</v>
      </c>
      <c r="S20241" t="s">
        <v>233772</v>
      </c>
    </row>
    <row r="20242" spans="1:19" x14ac:dyDescent="0.35">
      <c r="A20242" s="1">
        <v>25204</v>
      </c>
      <c r="B20242" t="s">
        <v>11457</v>
      </c>
      <c r="C20242" t="s">
        <v>65491</v>
      </c>
      <c r="D20242" t="s">
        <v>5</v>
      </c>
      <c r="E20242" t="s">
        <v>119954</v>
      </c>
      <c r="F20242" t="s">
        <v>120520</v>
      </c>
      <c r="G20242">
        <v>9.1500000000000005E-6</v>
      </c>
      <c r="H20242" t="s">
        <v>11457</v>
      </c>
      <c r="I20242" t="s">
        <v>135987</v>
      </c>
      <c r="J20242" s="2" t="s">
        <v>180501</v>
      </c>
      <c r="K20242" t="s">
        <v>211766</v>
      </c>
      <c r="L20242" t="s">
        <v>228704</v>
      </c>
      <c r="M20242" t="s">
        <v>8</v>
      </c>
      <c r="N20242" t="s">
        <v>228828</v>
      </c>
      <c r="O20242" t="s">
        <v>229211</v>
      </c>
      <c r="P20242" t="s">
        <v>230784</v>
      </c>
      <c r="Q20242" t="s">
        <v>121999</v>
      </c>
      <c r="R20242" t="s">
        <v>211766</v>
      </c>
      <c r="S20242" t="s">
        <v>233772</v>
      </c>
    </row>
    <row r="20243" spans="1:19" x14ac:dyDescent="0.35">
      <c r="A20243" s="1">
        <v>25205</v>
      </c>
      <c r="B20243" t="s">
        <v>11457</v>
      </c>
      <c r="C20243" t="s">
        <v>65492</v>
      </c>
      <c r="D20243" t="s">
        <v>5</v>
      </c>
      <c r="E20243" t="s">
        <v>119955</v>
      </c>
      <c r="F20243" t="s">
        <v>121019</v>
      </c>
      <c r="G20243">
        <v>1.33E-5</v>
      </c>
      <c r="H20243" t="s">
        <v>11457</v>
      </c>
      <c r="I20243" t="s">
        <v>135987</v>
      </c>
      <c r="J20243" s="2" t="s">
        <v>180501</v>
      </c>
      <c r="K20243" t="s">
        <v>211766</v>
      </c>
      <c r="L20243" t="s">
        <v>228704</v>
      </c>
      <c r="M20243" t="s">
        <v>8</v>
      </c>
      <c r="N20243" t="s">
        <v>228828</v>
      </c>
      <c r="O20243" t="s">
        <v>229211</v>
      </c>
      <c r="P20243" t="s">
        <v>230784</v>
      </c>
      <c r="Q20243" t="s">
        <v>121999</v>
      </c>
      <c r="R20243" t="s">
        <v>211766</v>
      </c>
      <c r="S20243" t="s">
        <v>233772</v>
      </c>
    </row>
    <row r="20244" spans="1:19" x14ac:dyDescent="0.35">
      <c r="A20244" s="1">
        <v>25206</v>
      </c>
      <c r="B20244" t="s">
        <v>11458</v>
      </c>
      <c r="C20244" t="s">
        <v>65493</v>
      </c>
      <c r="D20244" t="s">
        <v>5</v>
      </c>
      <c r="E20244" t="s">
        <v>119955</v>
      </c>
      <c r="F20244" t="s">
        <v>123420</v>
      </c>
      <c r="G20244">
        <v>1.9999999999999999E-6</v>
      </c>
      <c r="H20244" t="s">
        <v>11458</v>
      </c>
      <c r="I20244" t="s">
        <v>135988</v>
      </c>
      <c r="J20244" s="2" t="s">
        <v>180502</v>
      </c>
      <c r="K20244" t="s">
        <v>211766</v>
      </c>
      <c r="L20244" t="s">
        <v>228706</v>
      </c>
      <c r="M20244" t="s">
        <v>8</v>
      </c>
      <c r="N20244" t="s">
        <v>228832</v>
      </c>
      <c r="O20244" t="s">
        <v>229111</v>
      </c>
      <c r="P20244" t="s">
        <v>230079</v>
      </c>
      <c r="Q20244" t="s">
        <v>119973</v>
      </c>
      <c r="R20244" t="s">
        <v>211766</v>
      </c>
      <c r="S20244" t="s">
        <v>233772</v>
      </c>
    </row>
    <row r="20245" spans="1:19" x14ac:dyDescent="0.35">
      <c r="A20245" s="1">
        <v>25207</v>
      </c>
      <c r="B20245" t="s">
        <v>11459</v>
      </c>
      <c r="C20245" t="s">
        <v>65494</v>
      </c>
      <c r="D20245" t="s">
        <v>4</v>
      </c>
      <c r="F20245" t="s">
        <v>120464</v>
      </c>
      <c r="G20245">
        <v>5.2547000000000001E-8</v>
      </c>
      <c r="H20245" t="s">
        <v>11459</v>
      </c>
      <c r="I20245" t="s">
        <v>135989</v>
      </c>
      <c r="J20245" s="2" t="s">
        <v>180503</v>
      </c>
      <c r="K20245" t="s">
        <v>212218</v>
      </c>
      <c r="L20245" t="s">
        <v>228704</v>
      </c>
      <c r="M20245" t="s">
        <v>228717</v>
      </c>
      <c r="N20245" t="s">
        <v>228845</v>
      </c>
      <c r="O20245" t="s">
        <v>229130</v>
      </c>
      <c r="P20245" t="s">
        <v>229130</v>
      </c>
      <c r="Q20245" t="s">
        <v>121082</v>
      </c>
      <c r="R20245" t="s">
        <v>211766</v>
      </c>
      <c r="S20245" t="s">
        <v>233772</v>
      </c>
    </row>
    <row r="20246" spans="1:19" x14ac:dyDescent="0.35">
      <c r="A20246" s="1">
        <v>25209</v>
      </c>
      <c r="B20246" t="s">
        <v>11459</v>
      </c>
      <c r="C20246" t="s">
        <v>65495</v>
      </c>
      <c r="D20246" t="s">
        <v>4</v>
      </c>
      <c r="F20246" t="s">
        <v>120083</v>
      </c>
      <c r="G20246">
        <v>1.3771300000000001E-7</v>
      </c>
      <c r="H20246" t="s">
        <v>11459</v>
      </c>
      <c r="I20246" t="s">
        <v>135989</v>
      </c>
      <c r="J20246" s="2" t="s">
        <v>180503</v>
      </c>
      <c r="K20246" t="s">
        <v>212218</v>
      </c>
      <c r="L20246" t="s">
        <v>228704</v>
      </c>
      <c r="M20246" t="s">
        <v>228717</v>
      </c>
      <c r="N20246" t="s">
        <v>228845</v>
      </c>
      <c r="O20246" t="s">
        <v>229130</v>
      </c>
      <c r="P20246" t="s">
        <v>229130</v>
      </c>
      <c r="Q20246" t="s">
        <v>121082</v>
      </c>
      <c r="R20246" t="s">
        <v>211766</v>
      </c>
      <c r="S20246" t="s">
        <v>233772</v>
      </c>
    </row>
    <row r="20247" spans="1:19" x14ac:dyDescent="0.35">
      <c r="A20247" s="1">
        <v>25212</v>
      </c>
      <c r="B20247" t="s">
        <v>11460</v>
      </c>
      <c r="C20247" t="s">
        <v>65496</v>
      </c>
      <c r="D20247" t="s">
        <v>4</v>
      </c>
      <c r="F20247" t="s">
        <v>120168</v>
      </c>
      <c r="G20247">
        <v>2.4999999999999999E-8</v>
      </c>
      <c r="H20247" t="s">
        <v>11460</v>
      </c>
      <c r="I20247" t="s">
        <v>135990</v>
      </c>
      <c r="J20247" s="2" t="s">
        <v>180504</v>
      </c>
      <c r="K20247" t="s">
        <v>211766</v>
      </c>
      <c r="L20247" t="s">
        <v>228705</v>
      </c>
      <c r="M20247" t="s">
        <v>228723</v>
      </c>
      <c r="N20247" t="s">
        <v>228901</v>
      </c>
      <c r="O20247" t="s">
        <v>229226</v>
      </c>
      <c r="P20247" t="s">
        <v>229226</v>
      </c>
      <c r="R20247" t="s">
        <v>211766</v>
      </c>
      <c r="S20247" t="s">
        <v>233772</v>
      </c>
    </row>
    <row r="20248" spans="1:19" x14ac:dyDescent="0.35">
      <c r="A20248" s="1">
        <v>25213</v>
      </c>
      <c r="B20248" t="s">
        <v>11461</v>
      </c>
      <c r="C20248" t="s">
        <v>65497</v>
      </c>
      <c r="D20248" t="s">
        <v>5</v>
      </c>
      <c r="E20248" t="s">
        <v>119955</v>
      </c>
      <c r="F20248" t="s">
        <v>120646</v>
      </c>
      <c r="G20248">
        <v>9.9999999999999995E-7</v>
      </c>
      <c r="H20248" t="s">
        <v>11461</v>
      </c>
      <c r="I20248" t="s">
        <v>135991</v>
      </c>
      <c r="J20248" s="2" t="s">
        <v>180505</v>
      </c>
      <c r="K20248" t="s">
        <v>211766</v>
      </c>
      <c r="L20248" t="s">
        <v>228704</v>
      </c>
      <c r="M20248" t="s">
        <v>228748</v>
      </c>
      <c r="N20248" t="s">
        <v>228918</v>
      </c>
      <c r="O20248" t="s">
        <v>229275</v>
      </c>
      <c r="P20248" t="s">
        <v>229275</v>
      </c>
      <c r="Q20248" t="s">
        <v>120160</v>
      </c>
      <c r="R20248" t="s">
        <v>211766</v>
      </c>
      <c r="S20248" t="s">
        <v>233772</v>
      </c>
    </row>
    <row r="20249" spans="1:19" x14ac:dyDescent="0.35">
      <c r="A20249" s="1">
        <v>25214</v>
      </c>
      <c r="B20249" t="s">
        <v>11462</v>
      </c>
      <c r="C20249" t="s">
        <v>65498</v>
      </c>
      <c r="D20249" t="s">
        <v>5</v>
      </c>
      <c r="F20249" t="s">
        <v>120588</v>
      </c>
      <c r="G20249">
        <v>6.9999999999999999E-6</v>
      </c>
      <c r="H20249" t="s">
        <v>11462</v>
      </c>
      <c r="I20249" t="s">
        <v>135992</v>
      </c>
      <c r="J20249" s="2" t="s">
        <v>180506</v>
      </c>
      <c r="K20249" t="s">
        <v>211766</v>
      </c>
      <c r="L20249" t="s">
        <v>228704</v>
      </c>
      <c r="M20249" t="s">
        <v>228723</v>
      </c>
      <c r="Q20249" t="s">
        <v>120216</v>
      </c>
      <c r="R20249" t="s">
        <v>211766</v>
      </c>
      <c r="S20249" t="s">
        <v>233772</v>
      </c>
    </row>
    <row r="20250" spans="1:19" x14ac:dyDescent="0.35">
      <c r="A20250" s="1">
        <v>25215</v>
      </c>
      <c r="B20250" t="s">
        <v>11462</v>
      </c>
      <c r="C20250" t="s">
        <v>65499</v>
      </c>
      <c r="D20250" t="s">
        <v>5</v>
      </c>
      <c r="E20250" t="s">
        <v>119955</v>
      </c>
      <c r="F20250" t="s">
        <v>121106</v>
      </c>
      <c r="G20250">
        <v>1.9999999999999999E-6</v>
      </c>
      <c r="H20250" t="s">
        <v>11462</v>
      </c>
      <c r="I20250" t="s">
        <v>135992</v>
      </c>
      <c r="J20250" s="2" t="s">
        <v>180506</v>
      </c>
      <c r="K20250" t="s">
        <v>211766</v>
      </c>
      <c r="L20250" t="s">
        <v>228704</v>
      </c>
      <c r="M20250" t="s">
        <v>228723</v>
      </c>
      <c r="Q20250" t="s">
        <v>120216</v>
      </c>
      <c r="R20250" t="s">
        <v>211766</v>
      </c>
      <c r="S20250" t="s">
        <v>233772</v>
      </c>
    </row>
    <row r="20251" spans="1:19" x14ac:dyDescent="0.35">
      <c r="A20251" s="1">
        <v>25217</v>
      </c>
      <c r="B20251" t="s">
        <v>11463</v>
      </c>
      <c r="C20251" t="s">
        <v>65500</v>
      </c>
      <c r="D20251" t="s">
        <v>4</v>
      </c>
      <c r="F20251" t="s">
        <v>120503</v>
      </c>
      <c r="G20251">
        <v>9.9999999999999995E-8</v>
      </c>
      <c r="H20251" t="s">
        <v>11463</v>
      </c>
      <c r="I20251" t="s">
        <v>135993</v>
      </c>
      <c r="J20251" s="2" t="s">
        <v>180507</v>
      </c>
      <c r="K20251" t="s">
        <v>212219</v>
      </c>
      <c r="L20251" t="s">
        <v>228704</v>
      </c>
      <c r="M20251" t="s">
        <v>228734</v>
      </c>
      <c r="N20251" t="s">
        <v>228837</v>
      </c>
      <c r="O20251" t="s">
        <v>229175</v>
      </c>
      <c r="P20251" t="s">
        <v>229175</v>
      </c>
      <c r="Q20251" t="s">
        <v>121553</v>
      </c>
      <c r="R20251" t="s">
        <v>211766</v>
      </c>
      <c r="S20251" t="s">
        <v>233772</v>
      </c>
    </row>
    <row r="20252" spans="1:19" x14ac:dyDescent="0.35">
      <c r="A20252" s="1">
        <v>25218</v>
      </c>
      <c r="B20252" t="s">
        <v>11463</v>
      </c>
      <c r="C20252" t="s">
        <v>65501</v>
      </c>
      <c r="D20252" t="s">
        <v>4</v>
      </c>
      <c r="F20252" t="s">
        <v>120912</v>
      </c>
      <c r="G20252">
        <v>4.6951799999999998E-7</v>
      </c>
      <c r="H20252" t="s">
        <v>11463</v>
      </c>
      <c r="I20252" t="s">
        <v>135993</v>
      </c>
      <c r="J20252" s="2" t="s">
        <v>180507</v>
      </c>
      <c r="K20252" t="s">
        <v>212219</v>
      </c>
      <c r="L20252" t="s">
        <v>228704</v>
      </c>
      <c r="M20252" t="s">
        <v>228734</v>
      </c>
      <c r="N20252" t="s">
        <v>228837</v>
      </c>
      <c r="O20252" t="s">
        <v>229175</v>
      </c>
      <c r="P20252" t="s">
        <v>229175</v>
      </c>
      <c r="Q20252" t="s">
        <v>121553</v>
      </c>
      <c r="R20252" t="s">
        <v>211766</v>
      </c>
      <c r="S20252" t="s">
        <v>233772</v>
      </c>
    </row>
    <row r="20253" spans="1:19" x14ac:dyDescent="0.35">
      <c r="A20253" s="1">
        <v>25219</v>
      </c>
      <c r="B20253" t="s">
        <v>11464</v>
      </c>
      <c r="C20253" t="s">
        <v>65502</v>
      </c>
      <c r="D20253" t="s">
        <v>5</v>
      </c>
      <c r="F20253" t="s">
        <v>121065</v>
      </c>
      <c r="G20253">
        <v>7.50003E-7</v>
      </c>
      <c r="H20253" t="s">
        <v>11464</v>
      </c>
      <c r="I20253" t="s">
        <v>135994</v>
      </c>
      <c r="J20253" s="2" t="s">
        <v>180508</v>
      </c>
      <c r="K20253" t="s">
        <v>211766</v>
      </c>
      <c r="L20253" t="s">
        <v>228706</v>
      </c>
      <c r="M20253" t="s">
        <v>8</v>
      </c>
      <c r="N20253" t="s">
        <v>228924</v>
      </c>
      <c r="O20253" t="s">
        <v>229298</v>
      </c>
      <c r="P20253" t="s">
        <v>229298</v>
      </c>
      <c r="R20253" t="s">
        <v>211766</v>
      </c>
      <c r="S20253" t="s">
        <v>233772</v>
      </c>
    </row>
    <row r="20254" spans="1:19" x14ac:dyDescent="0.35">
      <c r="A20254" s="1">
        <v>25222</v>
      </c>
      <c r="B20254" t="s">
        <v>11465</v>
      </c>
      <c r="C20254" t="s">
        <v>65503</v>
      </c>
      <c r="D20254" t="s">
        <v>5</v>
      </c>
      <c r="E20254" t="s">
        <v>119955</v>
      </c>
      <c r="F20254" t="s">
        <v>121605</v>
      </c>
      <c r="G20254">
        <v>4.7999999999999998E-6</v>
      </c>
      <c r="H20254" t="s">
        <v>11465</v>
      </c>
      <c r="I20254" t="s">
        <v>135995</v>
      </c>
      <c r="J20254" s="2" t="s">
        <v>180509</v>
      </c>
      <c r="K20254" t="s">
        <v>212220</v>
      </c>
      <c r="L20254" t="s">
        <v>228704</v>
      </c>
      <c r="Q20254" t="s">
        <v>120216</v>
      </c>
      <c r="R20254" t="s">
        <v>211766</v>
      </c>
      <c r="S20254" t="s">
        <v>233772</v>
      </c>
    </row>
    <row r="20255" spans="1:19" x14ac:dyDescent="0.35">
      <c r="A20255" s="1">
        <v>25225</v>
      </c>
      <c r="B20255" t="s">
        <v>11466</v>
      </c>
      <c r="C20255" t="s">
        <v>65504</v>
      </c>
      <c r="D20255" t="s">
        <v>4</v>
      </c>
      <c r="F20255" t="s">
        <v>120309</v>
      </c>
      <c r="G20255">
        <v>4.9999999999999998E-7</v>
      </c>
      <c r="H20255" t="s">
        <v>11466</v>
      </c>
      <c r="I20255" t="s">
        <v>135996</v>
      </c>
      <c r="J20255" s="2" t="s">
        <v>180510</v>
      </c>
      <c r="K20255" t="s">
        <v>212221</v>
      </c>
      <c r="L20255" t="s">
        <v>228704</v>
      </c>
      <c r="M20255" t="s">
        <v>228738</v>
      </c>
      <c r="N20255" t="s">
        <v>228880</v>
      </c>
      <c r="O20255" t="s">
        <v>229184</v>
      </c>
      <c r="P20255" t="s">
        <v>229184</v>
      </c>
      <c r="R20255" t="s">
        <v>211766</v>
      </c>
      <c r="S20255" t="s">
        <v>233772</v>
      </c>
    </row>
    <row r="20256" spans="1:19" x14ac:dyDescent="0.35">
      <c r="A20256" s="1">
        <v>25226</v>
      </c>
      <c r="B20256" t="s">
        <v>11467</v>
      </c>
      <c r="C20256" t="s">
        <v>65505</v>
      </c>
      <c r="D20256" t="s">
        <v>5</v>
      </c>
      <c r="E20256" t="s">
        <v>119955</v>
      </c>
      <c r="F20256" t="s">
        <v>120573</v>
      </c>
      <c r="G20256">
        <v>7.9999999999999996E-6</v>
      </c>
      <c r="H20256" t="s">
        <v>11467</v>
      </c>
      <c r="I20256" t="s">
        <v>135997</v>
      </c>
      <c r="J20256" s="2" t="s">
        <v>180511</v>
      </c>
      <c r="K20256" t="s">
        <v>212222</v>
      </c>
      <c r="L20256" t="s">
        <v>228704</v>
      </c>
      <c r="M20256" t="s">
        <v>8</v>
      </c>
      <c r="N20256" t="s">
        <v>228855</v>
      </c>
      <c r="O20256" t="s">
        <v>229145</v>
      </c>
      <c r="P20256" t="s">
        <v>230095</v>
      </c>
      <c r="Q20256" t="s">
        <v>120923</v>
      </c>
      <c r="R20256" t="s">
        <v>211766</v>
      </c>
      <c r="S20256" t="s">
        <v>233772</v>
      </c>
    </row>
    <row r="20257" spans="1:19" x14ac:dyDescent="0.35">
      <c r="A20257" s="1">
        <v>25227</v>
      </c>
      <c r="B20257" t="s">
        <v>11467</v>
      </c>
      <c r="C20257" t="s">
        <v>65506</v>
      </c>
      <c r="D20257" t="s">
        <v>4</v>
      </c>
      <c r="F20257" t="s">
        <v>122306</v>
      </c>
      <c r="G20257">
        <v>1.9999999999999999E-6</v>
      </c>
      <c r="H20257" t="s">
        <v>11467</v>
      </c>
      <c r="I20257" t="s">
        <v>135997</v>
      </c>
      <c r="J20257" s="2" t="s">
        <v>180511</v>
      </c>
      <c r="K20257" t="s">
        <v>212222</v>
      </c>
      <c r="L20257" t="s">
        <v>228704</v>
      </c>
      <c r="M20257" t="s">
        <v>8</v>
      </c>
      <c r="N20257" t="s">
        <v>228855</v>
      </c>
      <c r="O20257" t="s">
        <v>229145</v>
      </c>
      <c r="P20257" t="s">
        <v>230095</v>
      </c>
      <c r="Q20257" t="s">
        <v>120923</v>
      </c>
      <c r="R20257" t="s">
        <v>211766</v>
      </c>
      <c r="S20257" t="s">
        <v>233772</v>
      </c>
    </row>
    <row r="20258" spans="1:19" x14ac:dyDescent="0.35">
      <c r="A20258" s="1">
        <v>25228</v>
      </c>
      <c r="B20258" t="s">
        <v>11468</v>
      </c>
      <c r="C20258" t="s">
        <v>65507</v>
      </c>
      <c r="D20258" t="s">
        <v>5</v>
      </c>
      <c r="E20258" t="s">
        <v>119954</v>
      </c>
      <c r="F20258" t="s">
        <v>121147</v>
      </c>
      <c r="G20258">
        <v>2.9999999999999999E-7</v>
      </c>
      <c r="H20258" t="s">
        <v>11468</v>
      </c>
      <c r="I20258" t="s">
        <v>135998</v>
      </c>
      <c r="J20258" s="2" t="s">
        <v>180512</v>
      </c>
      <c r="K20258" t="s">
        <v>211777</v>
      </c>
      <c r="L20258" t="s">
        <v>228704</v>
      </c>
      <c r="M20258" t="s">
        <v>8</v>
      </c>
      <c r="N20258" t="s">
        <v>228832</v>
      </c>
      <c r="O20258" t="s">
        <v>229111</v>
      </c>
      <c r="P20258" t="s">
        <v>230079</v>
      </c>
      <c r="Q20258" t="s">
        <v>120679</v>
      </c>
      <c r="R20258" t="s">
        <v>211766</v>
      </c>
      <c r="S20258" t="s">
        <v>233772</v>
      </c>
    </row>
    <row r="20259" spans="1:19" x14ac:dyDescent="0.35">
      <c r="A20259" s="1">
        <v>25229</v>
      </c>
      <c r="B20259" t="s">
        <v>11468</v>
      </c>
      <c r="C20259" t="s">
        <v>65508</v>
      </c>
      <c r="D20259" t="s">
        <v>5</v>
      </c>
      <c r="E20259" t="s">
        <v>119956</v>
      </c>
      <c r="F20259" t="s">
        <v>120293</v>
      </c>
      <c r="G20259">
        <v>3.0000000000000001E-5</v>
      </c>
      <c r="H20259" t="s">
        <v>11468</v>
      </c>
      <c r="I20259" t="s">
        <v>135998</v>
      </c>
      <c r="J20259" s="2" t="s">
        <v>180512</v>
      </c>
      <c r="K20259" t="s">
        <v>211777</v>
      </c>
      <c r="L20259" t="s">
        <v>228704</v>
      </c>
      <c r="M20259" t="s">
        <v>8</v>
      </c>
      <c r="N20259" t="s">
        <v>228832</v>
      </c>
      <c r="O20259" t="s">
        <v>229111</v>
      </c>
      <c r="P20259" t="s">
        <v>230079</v>
      </c>
      <c r="Q20259" t="s">
        <v>120679</v>
      </c>
      <c r="R20259" t="s">
        <v>211766</v>
      </c>
      <c r="S20259" t="s">
        <v>233772</v>
      </c>
    </row>
    <row r="20260" spans="1:19" x14ac:dyDescent="0.35">
      <c r="A20260" s="1">
        <v>25230</v>
      </c>
      <c r="B20260" t="s">
        <v>11468</v>
      </c>
      <c r="C20260" t="s">
        <v>65509</v>
      </c>
      <c r="D20260" t="s">
        <v>5</v>
      </c>
      <c r="E20260" t="s">
        <v>119954</v>
      </c>
      <c r="F20260" t="s">
        <v>122006</v>
      </c>
      <c r="G20260">
        <v>6.0499999999999997E-6</v>
      </c>
      <c r="H20260" t="s">
        <v>11468</v>
      </c>
      <c r="I20260" t="s">
        <v>135998</v>
      </c>
      <c r="J20260" s="2" t="s">
        <v>180512</v>
      </c>
      <c r="K20260" t="s">
        <v>211777</v>
      </c>
      <c r="L20260" t="s">
        <v>228704</v>
      </c>
      <c r="M20260" t="s">
        <v>8</v>
      </c>
      <c r="N20260" t="s">
        <v>228832</v>
      </c>
      <c r="O20260" t="s">
        <v>229111</v>
      </c>
      <c r="P20260" t="s">
        <v>230079</v>
      </c>
      <c r="Q20260" t="s">
        <v>120679</v>
      </c>
      <c r="R20260" t="s">
        <v>211766</v>
      </c>
      <c r="S20260" t="s">
        <v>233772</v>
      </c>
    </row>
    <row r="20261" spans="1:19" x14ac:dyDescent="0.35">
      <c r="A20261" s="1">
        <v>25231</v>
      </c>
      <c r="B20261" t="s">
        <v>11468</v>
      </c>
      <c r="C20261" t="s">
        <v>65510</v>
      </c>
      <c r="D20261" t="s">
        <v>5</v>
      </c>
      <c r="E20261" t="s">
        <v>119955</v>
      </c>
      <c r="F20261" t="s">
        <v>120314</v>
      </c>
      <c r="G20261">
        <v>5.0000000000000004E-6</v>
      </c>
      <c r="H20261" t="s">
        <v>11468</v>
      </c>
      <c r="I20261" t="s">
        <v>135998</v>
      </c>
      <c r="J20261" s="2" t="s">
        <v>180512</v>
      </c>
      <c r="K20261" t="s">
        <v>211777</v>
      </c>
      <c r="L20261" t="s">
        <v>228704</v>
      </c>
      <c r="M20261" t="s">
        <v>8</v>
      </c>
      <c r="N20261" t="s">
        <v>228832</v>
      </c>
      <c r="O20261" t="s">
        <v>229111</v>
      </c>
      <c r="P20261" t="s">
        <v>230079</v>
      </c>
      <c r="Q20261" t="s">
        <v>120679</v>
      </c>
      <c r="R20261" t="s">
        <v>211766</v>
      </c>
      <c r="S20261" t="s">
        <v>233772</v>
      </c>
    </row>
    <row r="20262" spans="1:19" x14ac:dyDescent="0.35">
      <c r="A20262" s="1">
        <v>25232</v>
      </c>
      <c r="B20262" t="s">
        <v>11468</v>
      </c>
      <c r="C20262" t="s">
        <v>65511</v>
      </c>
      <c r="D20262" t="s">
        <v>5</v>
      </c>
      <c r="F20262" t="s">
        <v>121060</v>
      </c>
      <c r="G20262">
        <v>7.9999999999999996E-6</v>
      </c>
      <c r="H20262" t="s">
        <v>11468</v>
      </c>
      <c r="I20262" t="s">
        <v>135998</v>
      </c>
      <c r="J20262" s="2" t="s">
        <v>180512</v>
      </c>
      <c r="K20262" t="s">
        <v>211777</v>
      </c>
      <c r="L20262" t="s">
        <v>228704</v>
      </c>
      <c r="M20262" t="s">
        <v>8</v>
      </c>
      <c r="N20262" t="s">
        <v>228832</v>
      </c>
      <c r="O20262" t="s">
        <v>229111</v>
      </c>
      <c r="P20262" t="s">
        <v>230079</v>
      </c>
      <c r="Q20262" t="s">
        <v>120679</v>
      </c>
      <c r="R20262" t="s">
        <v>211766</v>
      </c>
      <c r="S20262" t="s">
        <v>233772</v>
      </c>
    </row>
    <row r="20263" spans="1:19" x14ac:dyDescent="0.35">
      <c r="A20263" s="1">
        <v>25233</v>
      </c>
      <c r="B20263" t="s">
        <v>11469</v>
      </c>
      <c r="C20263" t="s">
        <v>65512</v>
      </c>
      <c r="D20263" t="s">
        <v>4</v>
      </c>
      <c r="F20263" t="s">
        <v>120518</v>
      </c>
      <c r="G20263">
        <v>2.9999999999999999E-7</v>
      </c>
      <c r="H20263" t="s">
        <v>11469</v>
      </c>
      <c r="I20263" t="s">
        <v>135999</v>
      </c>
      <c r="J20263" s="2" t="s">
        <v>180513</v>
      </c>
      <c r="K20263" t="s">
        <v>211766</v>
      </c>
      <c r="L20263" t="s">
        <v>228704</v>
      </c>
      <c r="R20263" t="s">
        <v>211766</v>
      </c>
      <c r="S20263" t="s">
        <v>233772</v>
      </c>
    </row>
    <row r="20264" spans="1:19" x14ac:dyDescent="0.35">
      <c r="A20264" s="1">
        <v>25234</v>
      </c>
      <c r="B20264" t="s">
        <v>11470</v>
      </c>
      <c r="C20264" t="s">
        <v>65513</v>
      </c>
      <c r="D20264" t="s">
        <v>4</v>
      </c>
      <c r="F20264" t="s">
        <v>121760</v>
      </c>
      <c r="G20264">
        <v>2.3599999999999999E-6</v>
      </c>
      <c r="H20264" t="s">
        <v>11470</v>
      </c>
      <c r="I20264" t="s">
        <v>136000</v>
      </c>
      <c r="J20264" s="2" t="s">
        <v>180514</v>
      </c>
      <c r="K20264" t="s">
        <v>211808</v>
      </c>
      <c r="L20264" t="s">
        <v>228704</v>
      </c>
      <c r="M20264" t="s">
        <v>228726</v>
      </c>
      <c r="N20264" t="s">
        <v>228858</v>
      </c>
      <c r="O20264" t="s">
        <v>229151</v>
      </c>
      <c r="P20264" t="s">
        <v>230097</v>
      </c>
      <c r="Q20264" t="s">
        <v>120216</v>
      </c>
      <c r="R20264" t="s">
        <v>211766</v>
      </c>
      <c r="S20264" t="s">
        <v>233772</v>
      </c>
    </row>
    <row r="20265" spans="1:19" x14ac:dyDescent="0.35">
      <c r="A20265" s="1">
        <v>25235</v>
      </c>
      <c r="B20265" t="s">
        <v>11470</v>
      </c>
      <c r="C20265" t="s">
        <v>65514</v>
      </c>
      <c r="D20265" t="s">
        <v>5</v>
      </c>
      <c r="F20265" t="s">
        <v>120533</v>
      </c>
      <c r="G20265">
        <v>1.2999999999999999E-5</v>
      </c>
      <c r="H20265" t="s">
        <v>11470</v>
      </c>
      <c r="I20265" t="s">
        <v>136000</v>
      </c>
      <c r="J20265" s="2" t="s">
        <v>180514</v>
      </c>
      <c r="K20265" t="s">
        <v>211808</v>
      </c>
      <c r="L20265" t="s">
        <v>228704</v>
      </c>
      <c r="M20265" t="s">
        <v>228726</v>
      </c>
      <c r="N20265" t="s">
        <v>228858</v>
      </c>
      <c r="O20265" t="s">
        <v>229151</v>
      </c>
      <c r="P20265" t="s">
        <v>230097</v>
      </c>
      <c r="Q20265" t="s">
        <v>120216</v>
      </c>
      <c r="R20265" t="s">
        <v>211766</v>
      </c>
      <c r="S20265" t="s">
        <v>233772</v>
      </c>
    </row>
    <row r="20266" spans="1:19" x14ac:dyDescent="0.35">
      <c r="A20266" s="1">
        <v>25240</v>
      </c>
      <c r="B20266" t="s">
        <v>11471</v>
      </c>
      <c r="C20266" t="s">
        <v>65515</v>
      </c>
      <c r="D20266" t="s">
        <v>4</v>
      </c>
      <c r="F20266" t="s">
        <v>120217</v>
      </c>
      <c r="G20266">
        <v>1.9999999999999999E-7</v>
      </c>
      <c r="H20266" t="s">
        <v>11471</v>
      </c>
      <c r="I20266" t="s">
        <v>136001</v>
      </c>
      <c r="J20266" s="2" t="s">
        <v>180515</v>
      </c>
      <c r="K20266" t="s">
        <v>212177</v>
      </c>
      <c r="L20266" t="s">
        <v>228704</v>
      </c>
      <c r="M20266" t="s">
        <v>8</v>
      </c>
      <c r="N20266" t="s">
        <v>228896</v>
      </c>
      <c r="O20266" t="s">
        <v>229210</v>
      </c>
      <c r="P20266" t="s">
        <v>229210</v>
      </c>
      <c r="Q20266" t="s">
        <v>120052</v>
      </c>
      <c r="R20266" t="s">
        <v>211766</v>
      </c>
      <c r="S20266" t="s">
        <v>233772</v>
      </c>
    </row>
    <row r="20267" spans="1:19" x14ac:dyDescent="0.35">
      <c r="A20267" s="1">
        <v>25241</v>
      </c>
      <c r="B20267" t="s">
        <v>11471</v>
      </c>
      <c r="C20267" t="s">
        <v>65516</v>
      </c>
      <c r="D20267" t="s">
        <v>4</v>
      </c>
      <c r="F20267" t="s">
        <v>120027</v>
      </c>
      <c r="G20267">
        <v>1.7499999999999999E-7</v>
      </c>
      <c r="H20267" t="s">
        <v>11471</v>
      </c>
      <c r="I20267" t="s">
        <v>136001</v>
      </c>
      <c r="J20267" s="2" t="s">
        <v>180515</v>
      </c>
      <c r="K20267" t="s">
        <v>212177</v>
      </c>
      <c r="L20267" t="s">
        <v>228704</v>
      </c>
      <c r="M20267" t="s">
        <v>8</v>
      </c>
      <c r="N20267" t="s">
        <v>228896</v>
      </c>
      <c r="O20267" t="s">
        <v>229210</v>
      </c>
      <c r="P20267" t="s">
        <v>229210</v>
      </c>
      <c r="Q20267" t="s">
        <v>120052</v>
      </c>
      <c r="R20267" t="s">
        <v>211766</v>
      </c>
      <c r="S20267" t="s">
        <v>233772</v>
      </c>
    </row>
    <row r="20268" spans="1:19" x14ac:dyDescent="0.35">
      <c r="A20268" s="1">
        <v>25242</v>
      </c>
      <c r="B20268" t="s">
        <v>11471</v>
      </c>
      <c r="C20268" t="s">
        <v>65517</v>
      </c>
      <c r="D20268" t="s">
        <v>4</v>
      </c>
      <c r="F20268" t="s">
        <v>120571</v>
      </c>
      <c r="G20268">
        <v>1.1000000000000001E-6</v>
      </c>
      <c r="H20268" t="s">
        <v>11471</v>
      </c>
      <c r="I20268" t="s">
        <v>136001</v>
      </c>
      <c r="J20268" s="2" t="s">
        <v>180515</v>
      </c>
      <c r="K20268" t="s">
        <v>212177</v>
      </c>
      <c r="L20268" t="s">
        <v>228704</v>
      </c>
      <c r="M20268" t="s">
        <v>8</v>
      </c>
      <c r="N20268" t="s">
        <v>228896</v>
      </c>
      <c r="O20268" t="s">
        <v>229210</v>
      </c>
      <c r="P20268" t="s">
        <v>229210</v>
      </c>
      <c r="Q20268" t="s">
        <v>120052</v>
      </c>
      <c r="R20268" t="s">
        <v>211766</v>
      </c>
      <c r="S20268" t="s">
        <v>233772</v>
      </c>
    </row>
    <row r="20269" spans="1:19" x14ac:dyDescent="0.35">
      <c r="A20269" s="1">
        <v>25243</v>
      </c>
      <c r="B20269" t="s">
        <v>11471</v>
      </c>
      <c r="C20269" t="s">
        <v>65518</v>
      </c>
      <c r="D20269" t="s">
        <v>5</v>
      </c>
      <c r="E20269" t="s">
        <v>119955</v>
      </c>
      <c r="F20269" t="s">
        <v>120330</v>
      </c>
      <c r="G20269">
        <v>3.4999999999999999E-6</v>
      </c>
      <c r="H20269" t="s">
        <v>11471</v>
      </c>
      <c r="I20269" t="s">
        <v>136001</v>
      </c>
      <c r="J20269" s="2" t="s">
        <v>180515</v>
      </c>
      <c r="K20269" t="s">
        <v>212177</v>
      </c>
      <c r="L20269" t="s">
        <v>228704</v>
      </c>
      <c r="M20269" t="s">
        <v>8</v>
      </c>
      <c r="N20269" t="s">
        <v>228896</v>
      </c>
      <c r="O20269" t="s">
        <v>229210</v>
      </c>
      <c r="P20269" t="s">
        <v>229210</v>
      </c>
      <c r="Q20269" t="s">
        <v>120052</v>
      </c>
      <c r="R20269" t="s">
        <v>211766</v>
      </c>
      <c r="S20269" t="s">
        <v>233772</v>
      </c>
    </row>
    <row r="20270" spans="1:19" x14ac:dyDescent="0.35">
      <c r="A20270" s="1">
        <v>25244</v>
      </c>
      <c r="B20270" t="s">
        <v>11471</v>
      </c>
      <c r="C20270" t="s">
        <v>65519</v>
      </c>
      <c r="D20270" t="s">
        <v>4</v>
      </c>
      <c r="F20270" t="s">
        <v>120383</v>
      </c>
      <c r="G20270">
        <v>3.7500000000000001E-7</v>
      </c>
      <c r="H20270" t="s">
        <v>11471</v>
      </c>
      <c r="I20270" t="s">
        <v>136001</v>
      </c>
      <c r="J20270" s="2" t="s">
        <v>180515</v>
      </c>
      <c r="K20270" t="s">
        <v>212177</v>
      </c>
      <c r="L20270" t="s">
        <v>228704</v>
      </c>
      <c r="M20270" t="s">
        <v>8</v>
      </c>
      <c r="N20270" t="s">
        <v>228896</v>
      </c>
      <c r="O20270" t="s">
        <v>229210</v>
      </c>
      <c r="P20270" t="s">
        <v>229210</v>
      </c>
      <c r="Q20270" t="s">
        <v>120052</v>
      </c>
      <c r="R20270" t="s">
        <v>211766</v>
      </c>
      <c r="S20270" t="s">
        <v>233772</v>
      </c>
    </row>
    <row r="20271" spans="1:19" x14ac:dyDescent="0.35">
      <c r="A20271" s="1">
        <v>25245</v>
      </c>
      <c r="B20271" t="s">
        <v>11471</v>
      </c>
      <c r="C20271" t="s">
        <v>65520</v>
      </c>
      <c r="D20271" t="s">
        <v>4</v>
      </c>
      <c r="F20271" t="s">
        <v>121125</v>
      </c>
      <c r="G20271">
        <v>2.1E-7</v>
      </c>
      <c r="H20271" t="s">
        <v>11471</v>
      </c>
      <c r="I20271" t="s">
        <v>136001</v>
      </c>
      <c r="J20271" s="2" t="s">
        <v>180515</v>
      </c>
      <c r="K20271" t="s">
        <v>212177</v>
      </c>
      <c r="L20271" t="s">
        <v>228704</v>
      </c>
      <c r="M20271" t="s">
        <v>8</v>
      </c>
      <c r="N20271" t="s">
        <v>228896</v>
      </c>
      <c r="O20271" t="s">
        <v>229210</v>
      </c>
      <c r="P20271" t="s">
        <v>229210</v>
      </c>
      <c r="Q20271" t="s">
        <v>120052</v>
      </c>
      <c r="R20271" t="s">
        <v>211766</v>
      </c>
      <c r="S20271" t="s">
        <v>233772</v>
      </c>
    </row>
    <row r="20272" spans="1:19" x14ac:dyDescent="0.35">
      <c r="A20272" s="1">
        <v>25247</v>
      </c>
      <c r="B20272" t="s">
        <v>11472</v>
      </c>
      <c r="C20272" t="s">
        <v>65521</v>
      </c>
      <c r="D20272" t="s">
        <v>5</v>
      </c>
      <c r="E20272" t="s">
        <v>119955</v>
      </c>
      <c r="F20272" t="s">
        <v>119994</v>
      </c>
      <c r="G20272">
        <v>4.3243950000000001E-6</v>
      </c>
      <c r="H20272" t="s">
        <v>11472</v>
      </c>
      <c r="I20272" t="s">
        <v>136002</v>
      </c>
      <c r="J20272" s="2" t="s">
        <v>180516</v>
      </c>
      <c r="K20272" t="s">
        <v>212223</v>
      </c>
      <c r="L20272" t="s">
        <v>228704</v>
      </c>
      <c r="M20272" t="s">
        <v>10</v>
      </c>
      <c r="N20272" t="s">
        <v>228827</v>
      </c>
      <c r="O20272" t="s">
        <v>229107</v>
      </c>
      <c r="P20272" t="s">
        <v>229107</v>
      </c>
      <c r="Q20272" t="s">
        <v>119991</v>
      </c>
      <c r="R20272" t="s">
        <v>211766</v>
      </c>
      <c r="S20272" t="s">
        <v>233772</v>
      </c>
    </row>
    <row r="20273" spans="1:19" x14ac:dyDescent="0.35">
      <c r="A20273" s="1">
        <v>25248</v>
      </c>
      <c r="B20273" t="s">
        <v>11472</v>
      </c>
      <c r="C20273" t="s">
        <v>65522</v>
      </c>
      <c r="D20273" t="s">
        <v>5</v>
      </c>
      <c r="E20273" t="s">
        <v>119956</v>
      </c>
      <c r="F20273" t="s">
        <v>120481</v>
      </c>
      <c r="G20273">
        <v>4.4941799999999997E-5</v>
      </c>
      <c r="H20273" t="s">
        <v>11472</v>
      </c>
      <c r="I20273" t="s">
        <v>136002</v>
      </c>
      <c r="J20273" s="2" t="s">
        <v>180516</v>
      </c>
      <c r="K20273" t="s">
        <v>212223</v>
      </c>
      <c r="L20273" t="s">
        <v>228704</v>
      </c>
      <c r="M20273" t="s">
        <v>10</v>
      </c>
      <c r="N20273" t="s">
        <v>228827</v>
      </c>
      <c r="O20273" t="s">
        <v>229107</v>
      </c>
      <c r="P20273" t="s">
        <v>229107</v>
      </c>
      <c r="Q20273" t="s">
        <v>119991</v>
      </c>
      <c r="R20273" t="s">
        <v>211766</v>
      </c>
      <c r="S20273" t="s">
        <v>233772</v>
      </c>
    </row>
    <row r="20274" spans="1:19" x14ac:dyDescent="0.35">
      <c r="A20274" s="1">
        <v>25249</v>
      </c>
      <c r="B20274" t="s">
        <v>11472</v>
      </c>
      <c r="C20274" t="s">
        <v>65523</v>
      </c>
      <c r="D20274" t="s">
        <v>5</v>
      </c>
      <c r="E20274" t="s">
        <v>119954</v>
      </c>
      <c r="F20274" t="s">
        <v>120217</v>
      </c>
      <c r="G20274">
        <v>4.7158800000000003E-6</v>
      </c>
      <c r="H20274" t="s">
        <v>11472</v>
      </c>
      <c r="I20274" t="s">
        <v>136002</v>
      </c>
      <c r="J20274" s="2" t="s">
        <v>180516</v>
      </c>
      <c r="K20274" t="s">
        <v>212223</v>
      </c>
      <c r="L20274" t="s">
        <v>228704</v>
      </c>
      <c r="M20274" t="s">
        <v>10</v>
      </c>
      <c r="N20274" t="s">
        <v>228827</v>
      </c>
      <c r="O20274" t="s">
        <v>229107</v>
      </c>
      <c r="P20274" t="s">
        <v>229107</v>
      </c>
      <c r="Q20274" t="s">
        <v>119991</v>
      </c>
      <c r="R20274" t="s">
        <v>211766</v>
      </c>
      <c r="S20274" t="s">
        <v>233772</v>
      </c>
    </row>
    <row r="20275" spans="1:19" x14ac:dyDescent="0.35">
      <c r="A20275" s="1">
        <v>25250</v>
      </c>
      <c r="B20275" t="s">
        <v>11472</v>
      </c>
      <c r="C20275" t="s">
        <v>65524</v>
      </c>
      <c r="D20275" t="s">
        <v>4</v>
      </c>
      <c r="F20275" t="s">
        <v>120566</v>
      </c>
      <c r="G20275">
        <v>7.0671599999999996E-7</v>
      </c>
      <c r="H20275" t="s">
        <v>11472</v>
      </c>
      <c r="I20275" t="s">
        <v>136002</v>
      </c>
      <c r="J20275" s="2" t="s">
        <v>180516</v>
      </c>
      <c r="K20275" t="s">
        <v>212223</v>
      </c>
      <c r="L20275" t="s">
        <v>228704</v>
      </c>
      <c r="M20275" t="s">
        <v>10</v>
      </c>
      <c r="N20275" t="s">
        <v>228827</v>
      </c>
      <c r="O20275" t="s">
        <v>229107</v>
      </c>
      <c r="P20275" t="s">
        <v>229107</v>
      </c>
      <c r="Q20275" t="s">
        <v>119991</v>
      </c>
      <c r="R20275" t="s">
        <v>211766</v>
      </c>
      <c r="S20275" t="s">
        <v>233772</v>
      </c>
    </row>
    <row r="20276" spans="1:19" x14ac:dyDescent="0.35">
      <c r="A20276" s="1">
        <v>25251</v>
      </c>
      <c r="B20276" t="s">
        <v>11473</v>
      </c>
      <c r="C20276" t="s">
        <v>65525</v>
      </c>
      <c r="D20276" t="s">
        <v>5</v>
      </c>
      <c r="E20276" t="s">
        <v>119955</v>
      </c>
      <c r="F20276" t="s">
        <v>120109</v>
      </c>
      <c r="G20276">
        <v>7.9999999999999996E-6</v>
      </c>
      <c r="H20276" t="s">
        <v>11473</v>
      </c>
      <c r="I20276" t="s">
        <v>136003</v>
      </c>
      <c r="J20276" s="2" t="s">
        <v>180517</v>
      </c>
      <c r="K20276" t="s">
        <v>211804</v>
      </c>
      <c r="L20276" t="s">
        <v>228704</v>
      </c>
      <c r="M20276" t="s">
        <v>12</v>
      </c>
      <c r="N20276" t="s">
        <v>228921</v>
      </c>
      <c r="O20276" t="s">
        <v>229341</v>
      </c>
      <c r="P20276" t="s">
        <v>230311</v>
      </c>
      <c r="Q20276" t="s">
        <v>120377</v>
      </c>
      <c r="R20276" t="s">
        <v>211766</v>
      </c>
      <c r="S20276" t="s">
        <v>233772</v>
      </c>
    </row>
    <row r="20277" spans="1:19" x14ac:dyDescent="0.35">
      <c r="A20277" s="1">
        <v>25252</v>
      </c>
      <c r="B20277" t="s">
        <v>11474</v>
      </c>
      <c r="C20277" t="s">
        <v>65526</v>
      </c>
      <c r="D20277" t="s">
        <v>4</v>
      </c>
      <c r="F20277" t="s">
        <v>120158</v>
      </c>
      <c r="G20277">
        <v>1.9999999999999999E-7</v>
      </c>
      <c r="H20277" t="s">
        <v>11474</v>
      </c>
      <c r="I20277" t="s">
        <v>136004</v>
      </c>
      <c r="J20277" s="2" t="s">
        <v>180518</v>
      </c>
      <c r="K20277" t="s">
        <v>211766</v>
      </c>
      <c r="L20277" t="s">
        <v>228704</v>
      </c>
      <c r="M20277" t="s">
        <v>13</v>
      </c>
      <c r="N20277" t="s">
        <v>228833</v>
      </c>
      <c r="O20277" t="s">
        <v>229357</v>
      </c>
      <c r="P20277" t="s">
        <v>229357</v>
      </c>
      <c r="Q20277" t="s">
        <v>120934</v>
      </c>
      <c r="R20277" t="s">
        <v>211766</v>
      </c>
      <c r="S20277" t="s">
        <v>233772</v>
      </c>
    </row>
    <row r="20278" spans="1:19" x14ac:dyDescent="0.35">
      <c r="A20278" s="1">
        <v>25253</v>
      </c>
      <c r="B20278" t="s">
        <v>11475</v>
      </c>
      <c r="C20278" t="s">
        <v>65527</v>
      </c>
      <c r="D20278" t="s">
        <v>4</v>
      </c>
      <c r="F20278" t="s">
        <v>120922</v>
      </c>
      <c r="G20278">
        <v>5.5000000000000003E-7</v>
      </c>
      <c r="H20278" t="s">
        <v>11475</v>
      </c>
      <c r="I20278" t="s">
        <v>136005</v>
      </c>
      <c r="J20278" s="2" t="s">
        <v>180519</v>
      </c>
      <c r="K20278" t="s">
        <v>211857</v>
      </c>
      <c r="L20278" t="s">
        <v>228704</v>
      </c>
      <c r="M20278" t="s">
        <v>8</v>
      </c>
      <c r="N20278" t="s">
        <v>228841</v>
      </c>
      <c r="O20278" t="s">
        <v>229123</v>
      </c>
      <c r="P20278" t="s">
        <v>229123</v>
      </c>
      <c r="Q20278" t="s">
        <v>119973</v>
      </c>
      <c r="R20278" t="s">
        <v>211766</v>
      </c>
      <c r="S20278" t="s">
        <v>233772</v>
      </c>
    </row>
    <row r="20279" spans="1:19" x14ac:dyDescent="0.35">
      <c r="A20279" s="1">
        <v>25254</v>
      </c>
      <c r="B20279" t="s">
        <v>11476</v>
      </c>
      <c r="C20279" t="s">
        <v>65528</v>
      </c>
      <c r="D20279" t="s">
        <v>4</v>
      </c>
      <c r="F20279" t="s">
        <v>121531</v>
      </c>
      <c r="G20279">
        <v>2.9999999999999997E-8</v>
      </c>
      <c r="H20279" t="s">
        <v>11476</v>
      </c>
      <c r="I20279" t="s">
        <v>136006</v>
      </c>
      <c r="J20279" s="2" t="s">
        <v>180520</v>
      </c>
      <c r="K20279" t="s">
        <v>212224</v>
      </c>
      <c r="L20279" t="s">
        <v>228705</v>
      </c>
      <c r="M20279" t="s">
        <v>8</v>
      </c>
      <c r="N20279" t="s">
        <v>228832</v>
      </c>
      <c r="O20279" t="s">
        <v>229111</v>
      </c>
      <c r="P20279" t="s">
        <v>230079</v>
      </c>
      <c r="Q20279" t="s">
        <v>120216</v>
      </c>
      <c r="R20279" t="s">
        <v>211766</v>
      </c>
      <c r="S20279" t="s">
        <v>233772</v>
      </c>
    </row>
    <row r="20280" spans="1:19" x14ac:dyDescent="0.35">
      <c r="A20280" s="1">
        <v>25255</v>
      </c>
      <c r="B20280" t="s">
        <v>11476</v>
      </c>
      <c r="C20280" t="s">
        <v>65529</v>
      </c>
      <c r="D20280" t="s">
        <v>4</v>
      </c>
      <c r="F20280" t="s">
        <v>122186</v>
      </c>
      <c r="G20280">
        <v>1.7999999999999999E-8</v>
      </c>
      <c r="H20280" t="s">
        <v>11476</v>
      </c>
      <c r="I20280" t="s">
        <v>136006</v>
      </c>
      <c r="J20280" s="2" t="s">
        <v>180520</v>
      </c>
      <c r="K20280" t="s">
        <v>212224</v>
      </c>
      <c r="L20280" t="s">
        <v>228705</v>
      </c>
      <c r="M20280" t="s">
        <v>8</v>
      </c>
      <c r="N20280" t="s">
        <v>228832</v>
      </c>
      <c r="O20280" t="s">
        <v>229111</v>
      </c>
      <c r="P20280" t="s">
        <v>230079</v>
      </c>
      <c r="Q20280" t="s">
        <v>120216</v>
      </c>
      <c r="R20280" t="s">
        <v>211766</v>
      </c>
      <c r="S20280" t="s">
        <v>233772</v>
      </c>
    </row>
    <row r="20281" spans="1:19" x14ac:dyDescent="0.35">
      <c r="A20281" s="1">
        <v>25256</v>
      </c>
      <c r="B20281" t="s">
        <v>11476</v>
      </c>
      <c r="C20281" t="s">
        <v>65530</v>
      </c>
      <c r="D20281" t="s">
        <v>4</v>
      </c>
      <c r="F20281" t="s">
        <v>120027</v>
      </c>
      <c r="G20281">
        <v>1.9999999999999999E-7</v>
      </c>
      <c r="H20281" t="s">
        <v>11476</v>
      </c>
      <c r="I20281" t="s">
        <v>136006</v>
      </c>
      <c r="J20281" s="2" t="s">
        <v>180520</v>
      </c>
      <c r="K20281" t="s">
        <v>212224</v>
      </c>
      <c r="L20281" t="s">
        <v>228705</v>
      </c>
      <c r="M20281" t="s">
        <v>8</v>
      </c>
      <c r="N20281" t="s">
        <v>228832</v>
      </c>
      <c r="O20281" t="s">
        <v>229111</v>
      </c>
      <c r="P20281" t="s">
        <v>230079</v>
      </c>
      <c r="Q20281" t="s">
        <v>120216</v>
      </c>
      <c r="R20281" t="s">
        <v>211766</v>
      </c>
      <c r="S20281" t="s">
        <v>233772</v>
      </c>
    </row>
    <row r="20282" spans="1:19" x14ac:dyDescent="0.35">
      <c r="A20282" s="1">
        <v>25257</v>
      </c>
      <c r="B20282" t="s">
        <v>11476</v>
      </c>
      <c r="C20282" t="s">
        <v>65531</v>
      </c>
      <c r="D20282" t="s">
        <v>5</v>
      </c>
      <c r="F20282" t="s">
        <v>120467</v>
      </c>
      <c r="G20282">
        <v>4.9999999999999998E-7</v>
      </c>
      <c r="H20282" t="s">
        <v>11476</v>
      </c>
      <c r="I20282" t="s">
        <v>136006</v>
      </c>
      <c r="J20282" s="2" t="s">
        <v>180520</v>
      </c>
      <c r="K20282" t="s">
        <v>212224</v>
      </c>
      <c r="L20282" t="s">
        <v>228705</v>
      </c>
      <c r="M20282" t="s">
        <v>8</v>
      </c>
      <c r="N20282" t="s">
        <v>228832</v>
      </c>
      <c r="O20282" t="s">
        <v>229111</v>
      </c>
      <c r="P20282" t="s">
        <v>230079</v>
      </c>
      <c r="Q20282" t="s">
        <v>120216</v>
      </c>
      <c r="R20282" t="s">
        <v>211766</v>
      </c>
      <c r="S20282" t="s">
        <v>233772</v>
      </c>
    </row>
    <row r="20283" spans="1:19" x14ac:dyDescent="0.35">
      <c r="A20283" s="1">
        <v>25258</v>
      </c>
      <c r="B20283" t="s">
        <v>11476</v>
      </c>
      <c r="C20283" t="s">
        <v>65532</v>
      </c>
      <c r="D20283" t="s">
        <v>4</v>
      </c>
      <c r="F20283" t="s">
        <v>121148</v>
      </c>
      <c r="G20283">
        <v>6.5000000000000002E-7</v>
      </c>
      <c r="H20283" t="s">
        <v>11476</v>
      </c>
      <c r="I20283" t="s">
        <v>136006</v>
      </c>
      <c r="J20283" s="2" t="s">
        <v>180520</v>
      </c>
      <c r="K20283" t="s">
        <v>212224</v>
      </c>
      <c r="L20283" t="s">
        <v>228705</v>
      </c>
      <c r="M20283" t="s">
        <v>8</v>
      </c>
      <c r="N20283" t="s">
        <v>228832</v>
      </c>
      <c r="O20283" t="s">
        <v>229111</v>
      </c>
      <c r="P20283" t="s">
        <v>230079</v>
      </c>
      <c r="Q20283" t="s">
        <v>120216</v>
      </c>
      <c r="R20283" t="s">
        <v>211766</v>
      </c>
      <c r="S20283" t="s">
        <v>233772</v>
      </c>
    </row>
    <row r="20284" spans="1:19" x14ac:dyDescent="0.35">
      <c r="A20284" s="1">
        <v>25260</v>
      </c>
      <c r="B20284" t="s">
        <v>11477</v>
      </c>
      <c r="C20284" t="s">
        <v>65533</v>
      </c>
      <c r="D20284" t="s">
        <v>5</v>
      </c>
      <c r="E20284" t="s">
        <v>119955</v>
      </c>
      <c r="F20284" t="s">
        <v>120467</v>
      </c>
      <c r="G20284">
        <v>5.319714E-6</v>
      </c>
      <c r="H20284" t="s">
        <v>11477</v>
      </c>
      <c r="I20284" t="s">
        <v>136007</v>
      </c>
      <c r="J20284" s="2" t="s">
        <v>180521</v>
      </c>
      <c r="K20284" t="s">
        <v>212225</v>
      </c>
      <c r="L20284" t="s">
        <v>228704</v>
      </c>
      <c r="M20284" t="s">
        <v>228738</v>
      </c>
      <c r="N20284" t="s">
        <v>228880</v>
      </c>
      <c r="O20284" t="s">
        <v>229184</v>
      </c>
      <c r="P20284" t="s">
        <v>229184</v>
      </c>
      <c r="Q20284" t="s">
        <v>120056</v>
      </c>
      <c r="R20284" t="s">
        <v>211766</v>
      </c>
      <c r="S20284" t="s">
        <v>233772</v>
      </c>
    </row>
    <row r="20285" spans="1:19" x14ac:dyDescent="0.35">
      <c r="A20285" s="1">
        <v>25261</v>
      </c>
      <c r="B20285" t="s">
        <v>11477</v>
      </c>
      <c r="C20285" t="s">
        <v>65534</v>
      </c>
      <c r="D20285" t="s">
        <v>4</v>
      </c>
      <c r="F20285" t="s">
        <v>120052</v>
      </c>
      <c r="G20285">
        <v>5.0920800000000004E-7</v>
      </c>
      <c r="H20285" t="s">
        <v>11477</v>
      </c>
      <c r="I20285" t="s">
        <v>136007</v>
      </c>
      <c r="J20285" s="2" t="s">
        <v>180521</v>
      </c>
      <c r="K20285" t="s">
        <v>212225</v>
      </c>
      <c r="L20285" t="s">
        <v>228704</v>
      </c>
      <c r="M20285" t="s">
        <v>228738</v>
      </c>
      <c r="N20285" t="s">
        <v>228880</v>
      </c>
      <c r="O20285" t="s">
        <v>229184</v>
      </c>
      <c r="P20285" t="s">
        <v>229184</v>
      </c>
      <c r="Q20285" t="s">
        <v>120056</v>
      </c>
      <c r="R20285" t="s">
        <v>211766</v>
      </c>
      <c r="S20285" t="s">
        <v>233772</v>
      </c>
    </row>
    <row r="20286" spans="1:19" x14ac:dyDescent="0.35">
      <c r="A20286" s="1">
        <v>25262</v>
      </c>
      <c r="B20286" t="s">
        <v>11477</v>
      </c>
      <c r="C20286" t="s">
        <v>65535</v>
      </c>
      <c r="D20286" t="s">
        <v>5</v>
      </c>
      <c r="E20286" t="s">
        <v>119954</v>
      </c>
      <c r="F20286" t="s">
        <v>120001</v>
      </c>
      <c r="G20286">
        <v>1.3348691E-5</v>
      </c>
      <c r="H20286" t="s">
        <v>11477</v>
      </c>
      <c r="I20286" t="s">
        <v>136007</v>
      </c>
      <c r="J20286" s="2" t="s">
        <v>180521</v>
      </c>
      <c r="K20286" t="s">
        <v>212225</v>
      </c>
      <c r="L20286" t="s">
        <v>228704</v>
      </c>
      <c r="M20286" t="s">
        <v>228738</v>
      </c>
      <c r="N20286" t="s">
        <v>228880</v>
      </c>
      <c r="O20286" t="s">
        <v>229184</v>
      </c>
      <c r="P20286" t="s">
        <v>229184</v>
      </c>
      <c r="Q20286" t="s">
        <v>120056</v>
      </c>
      <c r="R20286" t="s">
        <v>211766</v>
      </c>
      <c r="S20286" t="s">
        <v>233772</v>
      </c>
    </row>
    <row r="20287" spans="1:19" x14ac:dyDescent="0.35">
      <c r="A20287" s="1">
        <v>25263</v>
      </c>
      <c r="B20287" t="s">
        <v>11478</v>
      </c>
      <c r="C20287" t="s">
        <v>65536</v>
      </c>
      <c r="D20287" t="s">
        <v>5</v>
      </c>
      <c r="F20287" t="s">
        <v>120783</v>
      </c>
      <c r="G20287">
        <v>4.4999999999999998E-7</v>
      </c>
      <c r="H20287" t="s">
        <v>11478</v>
      </c>
      <c r="I20287" t="s">
        <v>136008</v>
      </c>
      <c r="J20287" s="2" t="s">
        <v>180522</v>
      </c>
      <c r="K20287" t="s">
        <v>212226</v>
      </c>
      <c r="L20287" t="s">
        <v>228704</v>
      </c>
      <c r="M20287" t="s">
        <v>228717</v>
      </c>
      <c r="N20287" t="s">
        <v>228893</v>
      </c>
      <c r="O20287" t="s">
        <v>229203</v>
      </c>
      <c r="P20287" t="s">
        <v>229203</v>
      </c>
      <c r="Q20287" t="s">
        <v>120056</v>
      </c>
      <c r="R20287" t="s">
        <v>211766</v>
      </c>
      <c r="S20287" t="s">
        <v>233772</v>
      </c>
    </row>
    <row r="20288" spans="1:19" x14ac:dyDescent="0.35">
      <c r="A20288" s="1">
        <v>25264</v>
      </c>
      <c r="B20288" t="s">
        <v>11479</v>
      </c>
      <c r="C20288" t="s">
        <v>65537</v>
      </c>
      <c r="D20288" t="s">
        <v>4</v>
      </c>
      <c r="F20288" t="s">
        <v>120189</v>
      </c>
      <c r="G20288">
        <v>3.9999999999999998E-7</v>
      </c>
      <c r="H20288" t="s">
        <v>11479</v>
      </c>
      <c r="I20288" t="s">
        <v>136009</v>
      </c>
      <c r="J20288" s="2" t="s">
        <v>180523</v>
      </c>
      <c r="K20288" t="s">
        <v>211804</v>
      </c>
      <c r="L20288" t="s">
        <v>228704</v>
      </c>
      <c r="M20288" t="s">
        <v>8</v>
      </c>
      <c r="N20288" t="s">
        <v>228830</v>
      </c>
      <c r="O20288" t="s">
        <v>229110</v>
      </c>
      <c r="P20288" t="s">
        <v>229110</v>
      </c>
      <c r="Q20288" t="s">
        <v>119989</v>
      </c>
      <c r="R20288" t="s">
        <v>211766</v>
      </c>
      <c r="S20288" t="s">
        <v>233772</v>
      </c>
    </row>
    <row r="20289" spans="1:19" x14ac:dyDescent="0.35">
      <c r="A20289" s="1">
        <v>25265</v>
      </c>
      <c r="B20289" t="s">
        <v>11479</v>
      </c>
      <c r="C20289" t="s">
        <v>65538</v>
      </c>
      <c r="D20289" t="s">
        <v>4</v>
      </c>
      <c r="F20289" t="s">
        <v>120338</v>
      </c>
      <c r="G20289">
        <v>6.5000000000000002E-7</v>
      </c>
      <c r="H20289" t="s">
        <v>11479</v>
      </c>
      <c r="I20289" t="s">
        <v>136009</v>
      </c>
      <c r="J20289" s="2" t="s">
        <v>180523</v>
      </c>
      <c r="K20289" t="s">
        <v>211804</v>
      </c>
      <c r="L20289" t="s">
        <v>228704</v>
      </c>
      <c r="M20289" t="s">
        <v>8</v>
      </c>
      <c r="N20289" t="s">
        <v>228830</v>
      </c>
      <c r="O20289" t="s">
        <v>229110</v>
      </c>
      <c r="P20289" t="s">
        <v>229110</v>
      </c>
      <c r="Q20289" t="s">
        <v>119989</v>
      </c>
      <c r="R20289" t="s">
        <v>211766</v>
      </c>
      <c r="S20289" t="s">
        <v>233772</v>
      </c>
    </row>
    <row r="20290" spans="1:19" x14ac:dyDescent="0.35">
      <c r="A20290" s="1">
        <v>25266</v>
      </c>
      <c r="B20290" t="s">
        <v>11480</v>
      </c>
      <c r="C20290" t="s">
        <v>65539</v>
      </c>
      <c r="D20290" t="s">
        <v>5</v>
      </c>
      <c r="E20290" t="s">
        <v>119954</v>
      </c>
      <c r="F20290" t="s">
        <v>121894</v>
      </c>
      <c r="G20290">
        <v>1.7810740000000002E-5</v>
      </c>
      <c r="H20290" t="s">
        <v>11480</v>
      </c>
      <c r="I20290" t="s">
        <v>136010</v>
      </c>
      <c r="J20290" s="2" t="s">
        <v>180524</v>
      </c>
      <c r="K20290" t="s">
        <v>211821</v>
      </c>
      <c r="L20290" t="s">
        <v>228704</v>
      </c>
      <c r="M20290" t="s">
        <v>13</v>
      </c>
      <c r="N20290" t="s">
        <v>228826</v>
      </c>
      <c r="O20290" t="s">
        <v>229146</v>
      </c>
      <c r="P20290" t="s">
        <v>229146</v>
      </c>
      <c r="Q20290" t="s">
        <v>121507</v>
      </c>
      <c r="R20290" t="s">
        <v>211766</v>
      </c>
      <c r="S20290" t="s">
        <v>233772</v>
      </c>
    </row>
    <row r="20291" spans="1:19" x14ac:dyDescent="0.35">
      <c r="A20291" s="1">
        <v>25267</v>
      </c>
      <c r="B20291" t="s">
        <v>11480</v>
      </c>
      <c r="C20291" t="s">
        <v>65540</v>
      </c>
      <c r="D20291" t="s">
        <v>5</v>
      </c>
      <c r="E20291" t="s">
        <v>119956</v>
      </c>
      <c r="F20291" t="s">
        <v>120545</v>
      </c>
      <c r="G20291">
        <v>2.0000000000000002E-5</v>
      </c>
      <c r="H20291" t="s">
        <v>11480</v>
      </c>
      <c r="I20291" t="s">
        <v>136010</v>
      </c>
      <c r="J20291" s="2" t="s">
        <v>180524</v>
      </c>
      <c r="K20291" t="s">
        <v>211821</v>
      </c>
      <c r="L20291" t="s">
        <v>228704</v>
      </c>
      <c r="M20291" t="s">
        <v>13</v>
      </c>
      <c r="N20291" t="s">
        <v>228826</v>
      </c>
      <c r="O20291" t="s">
        <v>229146</v>
      </c>
      <c r="P20291" t="s">
        <v>229146</v>
      </c>
      <c r="Q20291" t="s">
        <v>121507</v>
      </c>
      <c r="R20291" t="s">
        <v>211766</v>
      </c>
      <c r="S20291" t="s">
        <v>233772</v>
      </c>
    </row>
    <row r="20292" spans="1:19" x14ac:dyDescent="0.35">
      <c r="A20292" s="1">
        <v>25268</v>
      </c>
      <c r="B20292" t="s">
        <v>11481</v>
      </c>
      <c r="C20292" t="s">
        <v>65541</v>
      </c>
      <c r="D20292" t="s">
        <v>4</v>
      </c>
      <c r="F20292" t="s">
        <v>120336</v>
      </c>
      <c r="G20292">
        <v>9.9999999999999995E-7</v>
      </c>
      <c r="H20292" t="s">
        <v>11481</v>
      </c>
      <c r="I20292" t="s">
        <v>136011</v>
      </c>
      <c r="J20292" s="2" t="s">
        <v>180525</v>
      </c>
      <c r="K20292" t="s">
        <v>211791</v>
      </c>
      <c r="L20292" t="s">
        <v>228704</v>
      </c>
      <c r="M20292" t="s">
        <v>11</v>
      </c>
      <c r="N20292" t="s">
        <v>228826</v>
      </c>
      <c r="O20292" t="s">
        <v>229106</v>
      </c>
      <c r="P20292" t="s">
        <v>229106</v>
      </c>
      <c r="Q20292" t="s">
        <v>121611</v>
      </c>
      <c r="R20292" t="s">
        <v>211766</v>
      </c>
      <c r="S20292" t="s">
        <v>233772</v>
      </c>
    </row>
    <row r="20293" spans="1:19" x14ac:dyDescent="0.35">
      <c r="A20293" s="1">
        <v>25269</v>
      </c>
      <c r="B20293" t="s">
        <v>11482</v>
      </c>
      <c r="C20293" t="s">
        <v>65542</v>
      </c>
      <c r="D20293" t="s">
        <v>5</v>
      </c>
      <c r="E20293" t="s">
        <v>119954</v>
      </c>
      <c r="F20293" t="s">
        <v>121177</v>
      </c>
      <c r="G20293">
        <v>3.8E-6</v>
      </c>
      <c r="H20293" t="s">
        <v>11482</v>
      </c>
      <c r="I20293" t="s">
        <v>136012</v>
      </c>
      <c r="J20293" s="2" t="s">
        <v>180526</v>
      </c>
      <c r="K20293" t="s">
        <v>211766</v>
      </c>
      <c r="L20293" t="s">
        <v>228704</v>
      </c>
      <c r="M20293" t="s">
        <v>12</v>
      </c>
      <c r="N20293" t="s">
        <v>228878</v>
      </c>
      <c r="O20293" t="s">
        <v>229283</v>
      </c>
      <c r="P20293" t="s">
        <v>229283</v>
      </c>
      <c r="Q20293" t="s">
        <v>122460</v>
      </c>
      <c r="R20293" t="s">
        <v>211766</v>
      </c>
      <c r="S20293" t="s">
        <v>233772</v>
      </c>
    </row>
    <row r="20294" spans="1:19" x14ac:dyDescent="0.35">
      <c r="A20294" s="1">
        <v>25270</v>
      </c>
      <c r="B20294" t="s">
        <v>11482</v>
      </c>
      <c r="C20294" t="s">
        <v>65543</v>
      </c>
      <c r="D20294" t="s">
        <v>5</v>
      </c>
      <c r="E20294" t="s">
        <v>119955</v>
      </c>
      <c r="F20294" t="s">
        <v>119973</v>
      </c>
      <c r="G20294">
        <v>4.6673970000000014E-6</v>
      </c>
      <c r="H20294" t="s">
        <v>11482</v>
      </c>
      <c r="I20294" t="s">
        <v>136012</v>
      </c>
      <c r="J20294" s="2" t="s">
        <v>180526</v>
      </c>
      <c r="K20294" t="s">
        <v>211766</v>
      </c>
      <c r="L20294" t="s">
        <v>228704</v>
      </c>
      <c r="M20294" t="s">
        <v>12</v>
      </c>
      <c r="N20294" t="s">
        <v>228878</v>
      </c>
      <c r="O20294" t="s">
        <v>229283</v>
      </c>
      <c r="P20294" t="s">
        <v>229283</v>
      </c>
      <c r="Q20294" t="s">
        <v>122460</v>
      </c>
      <c r="R20294" t="s">
        <v>211766</v>
      </c>
      <c r="S20294" t="s">
        <v>233772</v>
      </c>
    </row>
    <row r="20295" spans="1:19" x14ac:dyDescent="0.35">
      <c r="A20295" s="1">
        <v>25271</v>
      </c>
      <c r="B20295" t="s">
        <v>11483</v>
      </c>
      <c r="C20295" t="s">
        <v>65544</v>
      </c>
      <c r="D20295" t="s">
        <v>5</v>
      </c>
      <c r="F20295" t="s">
        <v>122050</v>
      </c>
      <c r="G20295">
        <v>1.4999999999999999E-7</v>
      </c>
      <c r="H20295" t="s">
        <v>11483</v>
      </c>
      <c r="I20295" t="s">
        <v>136013</v>
      </c>
      <c r="J20295" s="2" t="s">
        <v>180527</v>
      </c>
      <c r="K20295" t="s">
        <v>211766</v>
      </c>
      <c r="L20295" t="s">
        <v>228705</v>
      </c>
      <c r="M20295" t="s">
        <v>8</v>
      </c>
      <c r="N20295" t="s">
        <v>228842</v>
      </c>
      <c r="O20295" t="s">
        <v>229125</v>
      </c>
      <c r="P20295" t="s">
        <v>229125</v>
      </c>
      <c r="Q20295" t="s">
        <v>123280</v>
      </c>
      <c r="R20295" t="s">
        <v>211766</v>
      </c>
      <c r="S20295" t="s">
        <v>233772</v>
      </c>
    </row>
    <row r="20296" spans="1:19" x14ac:dyDescent="0.35">
      <c r="A20296" s="1">
        <v>25272</v>
      </c>
      <c r="B20296" t="s">
        <v>11483</v>
      </c>
      <c r="C20296" t="s">
        <v>65545</v>
      </c>
      <c r="D20296" t="s">
        <v>5</v>
      </c>
      <c r="F20296" t="s">
        <v>121306</v>
      </c>
      <c r="G20296">
        <v>1.9617600000000002E-6</v>
      </c>
      <c r="H20296" t="s">
        <v>11483</v>
      </c>
      <c r="I20296" t="s">
        <v>136013</v>
      </c>
      <c r="J20296" s="2" t="s">
        <v>180527</v>
      </c>
      <c r="K20296" t="s">
        <v>211766</v>
      </c>
      <c r="L20296" t="s">
        <v>228705</v>
      </c>
      <c r="M20296" t="s">
        <v>8</v>
      </c>
      <c r="N20296" t="s">
        <v>228842</v>
      </c>
      <c r="O20296" t="s">
        <v>229125</v>
      </c>
      <c r="P20296" t="s">
        <v>229125</v>
      </c>
      <c r="Q20296" t="s">
        <v>123280</v>
      </c>
      <c r="R20296" t="s">
        <v>211766</v>
      </c>
      <c r="S20296" t="s">
        <v>233772</v>
      </c>
    </row>
    <row r="20297" spans="1:19" x14ac:dyDescent="0.35">
      <c r="A20297" s="1">
        <v>25273</v>
      </c>
      <c r="B20297" t="s">
        <v>11484</v>
      </c>
      <c r="C20297" t="s">
        <v>65546</v>
      </c>
      <c r="D20297" t="s">
        <v>4</v>
      </c>
      <c r="F20297" t="s">
        <v>120819</v>
      </c>
      <c r="G20297">
        <v>4.0000000000000001E-8</v>
      </c>
      <c r="H20297" t="s">
        <v>11484</v>
      </c>
      <c r="I20297" t="s">
        <v>136014</v>
      </c>
      <c r="J20297" s="2" t="s">
        <v>180528</v>
      </c>
      <c r="K20297" t="s">
        <v>212227</v>
      </c>
      <c r="L20297" t="s">
        <v>228704</v>
      </c>
      <c r="M20297" t="s">
        <v>10</v>
      </c>
      <c r="Q20297" t="s">
        <v>122729</v>
      </c>
      <c r="R20297" t="s">
        <v>211766</v>
      </c>
      <c r="S20297" t="s">
        <v>233772</v>
      </c>
    </row>
    <row r="20298" spans="1:19" x14ac:dyDescent="0.35">
      <c r="A20298" s="1">
        <v>25275</v>
      </c>
      <c r="B20298" t="s">
        <v>11485</v>
      </c>
      <c r="C20298" t="s">
        <v>65547</v>
      </c>
      <c r="D20298" t="s">
        <v>3</v>
      </c>
      <c r="F20298" t="s">
        <v>121342</v>
      </c>
      <c r="G20298">
        <v>1.4999999999999999E-4</v>
      </c>
      <c r="H20298" t="s">
        <v>11485</v>
      </c>
      <c r="I20298" t="s">
        <v>136015</v>
      </c>
      <c r="J20298" s="2" t="s">
        <v>180529</v>
      </c>
      <c r="K20298" t="s">
        <v>211798</v>
      </c>
      <c r="L20298" t="s">
        <v>228704</v>
      </c>
      <c r="M20298" t="s">
        <v>228723</v>
      </c>
      <c r="N20298" t="s">
        <v>228901</v>
      </c>
      <c r="O20298" t="s">
        <v>229226</v>
      </c>
      <c r="P20298" t="s">
        <v>229226</v>
      </c>
      <c r="Q20298" t="s">
        <v>121535</v>
      </c>
      <c r="R20298" t="s">
        <v>211766</v>
      </c>
      <c r="S20298" t="s">
        <v>233772</v>
      </c>
    </row>
    <row r="20299" spans="1:19" x14ac:dyDescent="0.35">
      <c r="A20299" s="1">
        <v>25276</v>
      </c>
      <c r="B20299" t="s">
        <v>11485</v>
      </c>
      <c r="C20299" t="s">
        <v>65548</v>
      </c>
      <c r="D20299" t="s">
        <v>5</v>
      </c>
      <c r="E20299" t="s">
        <v>119955</v>
      </c>
      <c r="F20299" t="s">
        <v>120682</v>
      </c>
      <c r="G20299">
        <v>3.0000000000000001E-6</v>
      </c>
      <c r="H20299" t="s">
        <v>11485</v>
      </c>
      <c r="I20299" t="s">
        <v>136015</v>
      </c>
      <c r="J20299" s="2" t="s">
        <v>180529</v>
      </c>
      <c r="K20299" t="s">
        <v>211798</v>
      </c>
      <c r="L20299" t="s">
        <v>228704</v>
      </c>
      <c r="M20299" t="s">
        <v>228723</v>
      </c>
      <c r="N20299" t="s">
        <v>228901</v>
      </c>
      <c r="O20299" t="s">
        <v>229226</v>
      </c>
      <c r="P20299" t="s">
        <v>229226</v>
      </c>
      <c r="Q20299" t="s">
        <v>121535</v>
      </c>
      <c r="R20299" t="s">
        <v>211766</v>
      </c>
      <c r="S20299" t="s">
        <v>233772</v>
      </c>
    </row>
    <row r="20300" spans="1:19" x14ac:dyDescent="0.35">
      <c r="A20300" s="1">
        <v>25277</v>
      </c>
      <c r="B20300" t="s">
        <v>11485</v>
      </c>
      <c r="C20300" t="s">
        <v>65549</v>
      </c>
      <c r="D20300" t="s">
        <v>3</v>
      </c>
      <c r="F20300" t="s">
        <v>122345</v>
      </c>
      <c r="G20300">
        <v>1E-4</v>
      </c>
      <c r="H20300" t="s">
        <v>11485</v>
      </c>
      <c r="I20300" t="s">
        <v>136015</v>
      </c>
      <c r="J20300" s="2" t="s">
        <v>180529</v>
      </c>
      <c r="K20300" t="s">
        <v>211798</v>
      </c>
      <c r="L20300" t="s">
        <v>228704</v>
      </c>
      <c r="M20300" t="s">
        <v>228723</v>
      </c>
      <c r="N20300" t="s">
        <v>228901</v>
      </c>
      <c r="O20300" t="s">
        <v>229226</v>
      </c>
      <c r="P20300" t="s">
        <v>229226</v>
      </c>
      <c r="Q20300" t="s">
        <v>121535</v>
      </c>
      <c r="R20300" t="s">
        <v>211766</v>
      </c>
      <c r="S20300" t="s">
        <v>233772</v>
      </c>
    </row>
    <row r="20301" spans="1:19" x14ac:dyDescent="0.35">
      <c r="A20301" s="1">
        <v>25278</v>
      </c>
      <c r="B20301" t="s">
        <v>11485</v>
      </c>
      <c r="C20301" t="s">
        <v>65550</v>
      </c>
      <c r="D20301" t="s">
        <v>5</v>
      </c>
      <c r="E20301" t="s">
        <v>119954</v>
      </c>
      <c r="F20301" t="s">
        <v>122025</v>
      </c>
      <c r="G20301">
        <v>1.8E-5</v>
      </c>
      <c r="H20301" t="s">
        <v>11485</v>
      </c>
      <c r="I20301" t="s">
        <v>136015</v>
      </c>
      <c r="J20301" s="2" t="s">
        <v>180529</v>
      </c>
      <c r="K20301" t="s">
        <v>211798</v>
      </c>
      <c r="L20301" t="s">
        <v>228704</v>
      </c>
      <c r="M20301" t="s">
        <v>228723</v>
      </c>
      <c r="N20301" t="s">
        <v>228901</v>
      </c>
      <c r="O20301" t="s">
        <v>229226</v>
      </c>
      <c r="P20301" t="s">
        <v>229226</v>
      </c>
      <c r="Q20301" t="s">
        <v>121535</v>
      </c>
      <c r="R20301" t="s">
        <v>211766</v>
      </c>
      <c r="S20301" t="s">
        <v>233772</v>
      </c>
    </row>
    <row r="20302" spans="1:19" x14ac:dyDescent="0.35">
      <c r="A20302" s="1">
        <v>25279</v>
      </c>
      <c r="B20302" t="s">
        <v>11486</v>
      </c>
      <c r="C20302" t="s">
        <v>65551</v>
      </c>
      <c r="D20302" t="s">
        <v>5</v>
      </c>
      <c r="F20302" t="s">
        <v>120684</v>
      </c>
      <c r="G20302">
        <v>3.425E-7</v>
      </c>
      <c r="H20302" t="s">
        <v>11486</v>
      </c>
      <c r="I20302" t="s">
        <v>136016</v>
      </c>
      <c r="J20302" s="2" t="s">
        <v>180530</v>
      </c>
      <c r="K20302" t="s">
        <v>211766</v>
      </c>
      <c r="L20302" t="s">
        <v>228704</v>
      </c>
      <c r="M20302" t="s">
        <v>228720</v>
      </c>
      <c r="N20302" t="s">
        <v>228872</v>
      </c>
      <c r="O20302" t="s">
        <v>229136</v>
      </c>
      <c r="P20302" t="s">
        <v>231317</v>
      </c>
      <c r="Q20302" t="s">
        <v>120216</v>
      </c>
      <c r="R20302" t="s">
        <v>211766</v>
      </c>
      <c r="S20302" t="s">
        <v>233772</v>
      </c>
    </row>
    <row r="20303" spans="1:19" x14ac:dyDescent="0.35">
      <c r="A20303" s="1">
        <v>25280</v>
      </c>
      <c r="B20303" t="s">
        <v>11487</v>
      </c>
      <c r="C20303" t="s">
        <v>65552</v>
      </c>
      <c r="D20303" t="s">
        <v>4</v>
      </c>
      <c r="F20303" t="s">
        <v>120129</v>
      </c>
      <c r="G20303">
        <v>2.9999999999999997E-8</v>
      </c>
      <c r="H20303" t="s">
        <v>11487</v>
      </c>
      <c r="I20303" t="s">
        <v>136017</v>
      </c>
      <c r="J20303" s="2" t="s">
        <v>180531</v>
      </c>
      <c r="K20303" t="s">
        <v>211857</v>
      </c>
      <c r="L20303" t="s">
        <v>228704</v>
      </c>
      <c r="M20303" t="s">
        <v>11</v>
      </c>
      <c r="N20303" t="s">
        <v>228895</v>
      </c>
      <c r="O20303" t="s">
        <v>229729</v>
      </c>
      <c r="P20303" t="s">
        <v>229729</v>
      </c>
      <c r="Q20303" t="s">
        <v>120087</v>
      </c>
      <c r="R20303" t="s">
        <v>211766</v>
      </c>
      <c r="S20303" t="s">
        <v>233772</v>
      </c>
    </row>
    <row r="20304" spans="1:19" x14ac:dyDescent="0.35">
      <c r="A20304" s="1">
        <v>25281</v>
      </c>
      <c r="B20304" t="s">
        <v>11488</v>
      </c>
      <c r="C20304" t="s">
        <v>65553</v>
      </c>
      <c r="D20304" t="s">
        <v>4</v>
      </c>
      <c r="F20304" t="s">
        <v>121440</v>
      </c>
      <c r="G20304">
        <v>5.0000000000000001E-9</v>
      </c>
      <c r="H20304" t="s">
        <v>11488</v>
      </c>
      <c r="I20304" t="s">
        <v>136018</v>
      </c>
      <c r="J20304" s="2" t="s">
        <v>180532</v>
      </c>
      <c r="K20304" t="s">
        <v>211766</v>
      </c>
      <c r="L20304" t="s">
        <v>228704</v>
      </c>
      <c r="M20304" t="s">
        <v>8</v>
      </c>
      <c r="N20304" t="s">
        <v>228828</v>
      </c>
      <c r="O20304" t="s">
        <v>229108</v>
      </c>
      <c r="P20304" t="s">
        <v>230994</v>
      </c>
      <c r="Q20304" t="s">
        <v>119973</v>
      </c>
      <c r="R20304" t="s">
        <v>211766</v>
      </c>
      <c r="S20304" t="s">
        <v>233772</v>
      </c>
    </row>
    <row r="20305" spans="1:19" x14ac:dyDescent="0.35">
      <c r="A20305" s="1">
        <v>25282</v>
      </c>
      <c r="B20305" t="s">
        <v>11488</v>
      </c>
      <c r="C20305" t="s">
        <v>65554</v>
      </c>
      <c r="D20305" t="s">
        <v>5</v>
      </c>
      <c r="F20305" t="s">
        <v>120809</v>
      </c>
      <c r="G20305">
        <v>1.7499999999999999E-7</v>
      </c>
      <c r="H20305" t="s">
        <v>11488</v>
      </c>
      <c r="I20305" t="s">
        <v>136018</v>
      </c>
      <c r="J20305" s="2" t="s">
        <v>180532</v>
      </c>
      <c r="K20305" t="s">
        <v>211766</v>
      </c>
      <c r="L20305" t="s">
        <v>228704</v>
      </c>
      <c r="M20305" t="s">
        <v>8</v>
      </c>
      <c r="N20305" t="s">
        <v>228828</v>
      </c>
      <c r="O20305" t="s">
        <v>229108</v>
      </c>
      <c r="P20305" t="s">
        <v>230994</v>
      </c>
      <c r="Q20305" t="s">
        <v>119973</v>
      </c>
      <c r="R20305" t="s">
        <v>211766</v>
      </c>
      <c r="S20305" t="s">
        <v>233772</v>
      </c>
    </row>
    <row r="20306" spans="1:19" x14ac:dyDescent="0.35">
      <c r="A20306" s="1">
        <v>25283</v>
      </c>
      <c r="B20306" t="s">
        <v>11488</v>
      </c>
      <c r="C20306" t="s">
        <v>65555</v>
      </c>
      <c r="D20306" t="s">
        <v>5</v>
      </c>
      <c r="F20306" t="s">
        <v>120518</v>
      </c>
      <c r="G20306">
        <v>1.96667E-7</v>
      </c>
      <c r="H20306" t="s">
        <v>11488</v>
      </c>
      <c r="I20306" t="s">
        <v>136018</v>
      </c>
      <c r="J20306" s="2" t="s">
        <v>180532</v>
      </c>
      <c r="K20306" t="s">
        <v>211766</v>
      </c>
      <c r="L20306" t="s">
        <v>228704</v>
      </c>
      <c r="M20306" t="s">
        <v>8</v>
      </c>
      <c r="N20306" t="s">
        <v>228828</v>
      </c>
      <c r="O20306" t="s">
        <v>229108</v>
      </c>
      <c r="P20306" t="s">
        <v>230994</v>
      </c>
      <c r="Q20306" t="s">
        <v>119973</v>
      </c>
      <c r="R20306" t="s">
        <v>211766</v>
      </c>
      <c r="S20306" t="s">
        <v>233772</v>
      </c>
    </row>
    <row r="20307" spans="1:19" x14ac:dyDescent="0.35">
      <c r="A20307" s="1">
        <v>25284</v>
      </c>
      <c r="B20307" t="s">
        <v>11488</v>
      </c>
      <c r="C20307" t="s">
        <v>65556</v>
      </c>
      <c r="D20307" t="s">
        <v>5</v>
      </c>
      <c r="F20307" t="s">
        <v>123412</v>
      </c>
      <c r="G20307">
        <v>1.312264E-6</v>
      </c>
      <c r="H20307" t="s">
        <v>11488</v>
      </c>
      <c r="I20307" t="s">
        <v>136018</v>
      </c>
      <c r="J20307" s="2" t="s">
        <v>180532</v>
      </c>
      <c r="K20307" t="s">
        <v>211766</v>
      </c>
      <c r="L20307" t="s">
        <v>228704</v>
      </c>
      <c r="M20307" t="s">
        <v>8</v>
      </c>
      <c r="N20307" t="s">
        <v>228828</v>
      </c>
      <c r="O20307" t="s">
        <v>229108</v>
      </c>
      <c r="P20307" t="s">
        <v>230994</v>
      </c>
      <c r="Q20307" t="s">
        <v>119973</v>
      </c>
      <c r="R20307" t="s">
        <v>211766</v>
      </c>
      <c r="S20307" t="s">
        <v>233772</v>
      </c>
    </row>
    <row r="20308" spans="1:19" x14ac:dyDescent="0.35">
      <c r="A20308" s="1">
        <v>25285</v>
      </c>
      <c r="B20308" t="s">
        <v>11488</v>
      </c>
      <c r="C20308" t="s">
        <v>65557</v>
      </c>
      <c r="D20308" t="s">
        <v>5</v>
      </c>
      <c r="F20308" t="s">
        <v>121615</v>
      </c>
      <c r="G20308">
        <v>2.3850000000000002E-7</v>
      </c>
      <c r="H20308" t="s">
        <v>11488</v>
      </c>
      <c r="I20308" t="s">
        <v>136018</v>
      </c>
      <c r="J20308" s="2" t="s">
        <v>180532</v>
      </c>
      <c r="K20308" t="s">
        <v>211766</v>
      </c>
      <c r="L20308" t="s">
        <v>228704</v>
      </c>
      <c r="M20308" t="s">
        <v>8</v>
      </c>
      <c r="N20308" t="s">
        <v>228828</v>
      </c>
      <c r="O20308" t="s">
        <v>229108</v>
      </c>
      <c r="P20308" t="s">
        <v>230994</v>
      </c>
      <c r="Q20308" t="s">
        <v>119973</v>
      </c>
      <c r="R20308" t="s">
        <v>211766</v>
      </c>
      <c r="S20308" t="s">
        <v>233772</v>
      </c>
    </row>
    <row r="20309" spans="1:19" x14ac:dyDescent="0.35">
      <c r="A20309" s="1">
        <v>25286</v>
      </c>
      <c r="B20309" t="s">
        <v>11488</v>
      </c>
      <c r="C20309" t="s">
        <v>65558</v>
      </c>
      <c r="D20309" t="s">
        <v>5</v>
      </c>
      <c r="F20309" t="s">
        <v>120411</v>
      </c>
      <c r="G20309">
        <v>2.9166000000000001E-8</v>
      </c>
      <c r="H20309" t="s">
        <v>11488</v>
      </c>
      <c r="I20309" t="s">
        <v>136018</v>
      </c>
      <c r="J20309" s="2" t="s">
        <v>180532</v>
      </c>
      <c r="K20309" t="s">
        <v>211766</v>
      </c>
      <c r="L20309" t="s">
        <v>228704</v>
      </c>
      <c r="M20309" t="s">
        <v>8</v>
      </c>
      <c r="N20309" t="s">
        <v>228828</v>
      </c>
      <c r="O20309" t="s">
        <v>229108</v>
      </c>
      <c r="P20309" t="s">
        <v>230994</v>
      </c>
      <c r="Q20309" t="s">
        <v>119973</v>
      </c>
      <c r="R20309" t="s">
        <v>211766</v>
      </c>
      <c r="S20309" t="s">
        <v>233772</v>
      </c>
    </row>
    <row r="20310" spans="1:19" x14ac:dyDescent="0.35">
      <c r="A20310" s="1">
        <v>25287</v>
      </c>
      <c r="B20310" t="s">
        <v>11488</v>
      </c>
      <c r="C20310" t="s">
        <v>65559</v>
      </c>
      <c r="D20310" t="s">
        <v>5</v>
      </c>
      <c r="F20310" t="s">
        <v>121958</v>
      </c>
      <c r="G20310">
        <v>8.4350000000000006E-7</v>
      </c>
      <c r="H20310" t="s">
        <v>11488</v>
      </c>
      <c r="I20310" t="s">
        <v>136018</v>
      </c>
      <c r="J20310" s="2" t="s">
        <v>180532</v>
      </c>
      <c r="K20310" t="s">
        <v>211766</v>
      </c>
      <c r="L20310" t="s">
        <v>228704</v>
      </c>
      <c r="M20310" t="s">
        <v>8</v>
      </c>
      <c r="N20310" t="s">
        <v>228828</v>
      </c>
      <c r="O20310" t="s">
        <v>229108</v>
      </c>
      <c r="P20310" t="s">
        <v>230994</v>
      </c>
      <c r="Q20310" t="s">
        <v>119973</v>
      </c>
      <c r="R20310" t="s">
        <v>211766</v>
      </c>
      <c r="S20310" t="s">
        <v>233772</v>
      </c>
    </row>
    <row r="20311" spans="1:19" x14ac:dyDescent="0.35">
      <c r="A20311" s="1">
        <v>25288</v>
      </c>
      <c r="B20311" t="s">
        <v>11489</v>
      </c>
      <c r="C20311" t="s">
        <v>65560</v>
      </c>
      <c r="D20311" t="s">
        <v>5</v>
      </c>
      <c r="F20311" t="s">
        <v>121860</v>
      </c>
      <c r="G20311">
        <v>6.8500000000000001E-7</v>
      </c>
      <c r="H20311" t="s">
        <v>11489</v>
      </c>
      <c r="I20311" t="s">
        <v>136019</v>
      </c>
      <c r="J20311" s="2" t="s">
        <v>180533</v>
      </c>
      <c r="K20311" t="s">
        <v>211766</v>
      </c>
      <c r="L20311" t="s">
        <v>228704</v>
      </c>
      <c r="M20311" t="s">
        <v>8</v>
      </c>
      <c r="N20311" t="s">
        <v>228853</v>
      </c>
      <c r="O20311" t="s">
        <v>229141</v>
      </c>
      <c r="P20311" t="s">
        <v>229141</v>
      </c>
      <c r="Q20311" t="s">
        <v>120038</v>
      </c>
      <c r="R20311" t="s">
        <v>211766</v>
      </c>
      <c r="S20311" t="s">
        <v>233772</v>
      </c>
    </row>
    <row r="20312" spans="1:19" x14ac:dyDescent="0.35">
      <c r="A20312" s="1">
        <v>25289</v>
      </c>
      <c r="B20312" t="s">
        <v>11490</v>
      </c>
      <c r="C20312" t="s">
        <v>65561</v>
      </c>
      <c r="D20312" t="s">
        <v>5</v>
      </c>
      <c r="E20312" t="s">
        <v>119956</v>
      </c>
      <c r="F20312" t="s">
        <v>120701</v>
      </c>
      <c r="G20312">
        <v>1.26E-5</v>
      </c>
      <c r="H20312" t="s">
        <v>11490</v>
      </c>
      <c r="I20312" t="s">
        <v>136020</v>
      </c>
      <c r="J20312" s="2" t="s">
        <v>180534</v>
      </c>
      <c r="K20312" t="s">
        <v>212228</v>
      </c>
      <c r="L20312" t="s">
        <v>228704</v>
      </c>
      <c r="M20312" t="s">
        <v>228717</v>
      </c>
      <c r="N20312" t="s">
        <v>228893</v>
      </c>
      <c r="O20312" t="s">
        <v>229203</v>
      </c>
      <c r="P20312" t="s">
        <v>229203</v>
      </c>
      <c r="Q20312" t="s">
        <v>120216</v>
      </c>
      <c r="R20312" t="s">
        <v>211766</v>
      </c>
      <c r="S20312" t="s">
        <v>233772</v>
      </c>
    </row>
    <row r="20313" spans="1:19" x14ac:dyDescent="0.35">
      <c r="A20313" s="1">
        <v>25290</v>
      </c>
      <c r="B20313" t="s">
        <v>11490</v>
      </c>
      <c r="C20313" t="s">
        <v>65562</v>
      </c>
      <c r="D20313" t="s">
        <v>5</v>
      </c>
      <c r="E20313" t="s">
        <v>119954</v>
      </c>
      <c r="F20313" t="s">
        <v>120425</v>
      </c>
      <c r="G20313">
        <v>9.0000000000000002E-6</v>
      </c>
      <c r="H20313" t="s">
        <v>11490</v>
      </c>
      <c r="I20313" t="s">
        <v>136020</v>
      </c>
      <c r="J20313" s="2" t="s">
        <v>180534</v>
      </c>
      <c r="K20313" t="s">
        <v>212228</v>
      </c>
      <c r="L20313" t="s">
        <v>228704</v>
      </c>
      <c r="M20313" t="s">
        <v>228717</v>
      </c>
      <c r="N20313" t="s">
        <v>228893</v>
      </c>
      <c r="O20313" t="s">
        <v>229203</v>
      </c>
      <c r="P20313" t="s">
        <v>229203</v>
      </c>
      <c r="Q20313" t="s">
        <v>120216</v>
      </c>
      <c r="R20313" t="s">
        <v>211766</v>
      </c>
      <c r="S20313" t="s">
        <v>233772</v>
      </c>
    </row>
    <row r="20314" spans="1:19" x14ac:dyDescent="0.35">
      <c r="A20314" s="1">
        <v>25291</v>
      </c>
      <c r="B20314" t="s">
        <v>11490</v>
      </c>
      <c r="C20314" t="s">
        <v>65563</v>
      </c>
      <c r="D20314" t="s">
        <v>5</v>
      </c>
      <c r="F20314" t="s">
        <v>121805</v>
      </c>
      <c r="G20314">
        <v>1.9226999999999998E-6</v>
      </c>
      <c r="H20314" t="s">
        <v>11490</v>
      </c>
      <c r="I20314" t="s">
        <v>136020</v>
      </c>
      <c r="J20314" s="2" t="s">
        <v>180534</v>
      </c>
      <c r="K20314" t="s">
        <v>212228</v>
      </c>
      <c r="L20314" t="s">
        <v>228704</v>
      </c>
      <c r="M20314" t="s">
        <v>228717</v>
      </c>
      <c r="N20314" t="s">
        <v>228893</v>
      </c>
      <c r="O20314" t="s">
        <v>229203</v>
      </c>
      <c r="P20314" t="s">
        <v>229203</v>
      </c>
      <c r="Q20314" t="s">
        <v>120216</v>
      </c>
      <c r="R20314" t="s">
        <v>211766</v>
      </c>
      <c r="S20314" t="s">
        <v>233772</v>
      </c>
    </row>
    <row r="20315" spans="1:19" x14ac:dyDescent="0.35">
      <c r="A20315" s="1">
        <v>25292</v>
      </c>
      <c r="B20315" t="s">
        <v>11491</v>
      </c>
      <c r="C20315" t="s">
        <v>65564</v>
      </c>
      <c r="D20315" t="s">
        <v>5</v>
      </c>
      <c r="E20315" t="s">
        <v>119955</v>
      </c>
      <c r="F20315" t="s">
        <v>120656</v>
      </c>
      <c r="G20315">
        <v>3.9999999999999998E-6</v>
      </c>
      <c r="H20315" t="s">
        <v>11491</v>
      </c>
      <c r="I20315" t="s">
        <v>136021</v>
      </c>
      <c r="J20315" s="2" t="s">
        <v>180535</v>
      </c>
      <c r="K20315" t="s">
        <v>211766</v>
      </c>
      <c r="L20315" t="s">
        <v>228704</v>
      </c>
      <c r="M20315" t="s">
        <v>8</v>
      </c>
      <c r="N20315" t="s">
        <v>228832</v>
      </c>
      <c r="O20315" t="s">
        <v>229111</v>
      </c>
      <c r="P20315" t="s">
        <v>230079</v>
      </c>
      <c r="Q20315" t="s">
        <v>120216</v>
      </c>
      <c r="R20315" t="s">
        <v>211766</v>
      </c>
      <c r="S20315" t="s">
        <v>233772</v>
      </c>
    </row>
    <row r="20316" spans="1:19" x14ac:dyDescent="0.35">
      <c r="A20316" s="1">
        <v>25294</v>
      </c>
      <c r="B20316" t="s">
        <v>11491</v>
      </c>
      <c r="C20316" t="s">
        <v>65565</v>
      </c>
      <c r="D20316" t="s">
        <v>5</v>
      </c>
      <c r="E20316" t="s">
        <v>119956</v>
      </c>
      <c r="F20316" t="s">
        <v>120488</v>
      </c>
      <c r="G20316">
        <v>3.4E-5</v>
      </c>
      <c r="H20316" t="s">
        <v>11491</v>
      </c>
      <c r="I20316" t="s">
        <v>136021</v>
      </c>
      <c r="J20316" s="2" t="s">
        <v>180535</v>
      </c>
      <c r="K20316" t="s">
        <v>211766</v>
      </c>
      <c r="L20316" t="s">
        <v>228704</v>
      </c>
      <c r="M20316" t="s">
        <v>8</v>
      </c>
      <c r="N20316" t="s">
        <v>228832</v>
      </c>
      <c r="O20316" t="s">
        <v>229111</v>
      </c>
      <c r="P20316" t="s">
        <v>230079</v>
      </c>
      <c r="Q20316" t="s">
        <v>120216</v>
      </c>
      <c r="R20316" t="s">
        <v>211766</v>
      </c>
      <c r="S20316" t="s">
        <v>233772</v>
      </c>
    </row>
    <row r="20317" spans="1:19" x14ac:dyDescent="0.35">
      <c r="A20317" s="1">
        <v>25295</v>
      </c>
      <c r="B20317" t="s">
        <v>11491</v>
      </c>
      <c r="C20317" t="s">
        <v>65566</v>
      </c>
      <c r="D20317" t="s">
        <v>5</v>
      </c>
      <c r="E20317" t="s">
        <v>119954</v>
      </c>
      <c r="F20317" t="s">
        <v>120767</v>
      </c>
      <c r="G20317">
        <v>6.0000000000000002E-6</v>
      </c>
      <c r="H20317" t="s">
        <v>11491</v>
      </c>
      <c r="I20317" t="s">
        <v>136021</v>
      </c>
      <c r="J20317" s="2" t="s">
        <v>180535</v>
      </c>
      <c r="K20317" t="s">
        <v>211766</v>
      </c>
      <c r="L20317" t="s">
        <v>228704</v>
      </c>
      <c r="M20317" t="s">
        <v>8</v>
      </c>
      <c r="N20317" t="s">
        <v>228832</v>
      </c>
      <c r="O20317" t="s">
        <v>229111</v>
      </c>
      <c r="P20317" t="s">
        <v>230079</v>
      </c>
      <c r="Q20317" t="s">
        <v>120216</v>
      </c>
      <c r="R20317" t="s">
        <v>211766</v>
      </c>
      <c r="S20317" t="s">
        <v>233772</v>
      </c>
    </row>
    <row r="20318" spans="1:19" x14ac:dyDescent="0.35">
      <c r="A20318" s="1">
        <v>25296</v>
      </c>
      <c r="B20318" t="s">
        <v>11492</v>
      </c>
      <c r="C20318" t="s">
        <v>65567</v>
      </c>
      <c r="D20318" t="s">
        <v>5</v>
      </c>
      <c r="F20318" t="s">
        <v>122271</v>
      </c>
      <c r="G20318">
        <v>7.5000000000000002E-7</v>
      </c>
      <c r="H20318" t="s">
        <v>11492</v>
      </c>
      <c r="I20318" t="s">
        <v>136022</v>
      </c>
      <c r="J20318" s="2" t="s">
        <v>180536</v>
      </c>
      <c r="K20318" t="s">
        <v>211766</v>
      </c>
      <c r="L20318" t="s">
        <v>228704</v>
      </c>
      <c r="M20318" t="s">
        <v>8</v>
      </c>
      <c r="N20318" t="s">
        <v>228828</v>
      </c>
      <c r="O20318" t="s">
        <v>229113</v>
      </c>
      <c r="P20318" t="s">
        <v>230137</v>
      </c>
      <c r="R20318" t="s">
        <v>211766</v>
      </c>
      <c r="S20318" t="s">
        <v>233772</v>
      </c>
    </row>
    <row r="20319" spans="1:19" x14ac:dyDescent="0.35">
      <c r="A20319" s="1">
        <v>25297</v>
      </c>
      <c r="B20319" t="s">
        <v>11493</v>
      </c>
      <c r="C20319" t="s">
        <v>65568</v>
      </c>
      <c r="D20319" t="s">
        <v>4</v>
      </c>
      <c r="F20319" t="s">
        <v>123264</v>
      </c>
      <c r="G20319">
        <v>9.9999999999999995E-7</v>
      </c>
      <c r="H20319" t="s">
        <v>11493</v>
      </c>
      <c r="I20319" t="s">
        <v>136023</v>
      </c>
      <c r="J20319" s="2" t="s">
        <v>180537</v>
      </c>
      <c r="K20319" t="s">
        <v>211896</v>
      </c>
      <c r="L20319" t="s">
        <v>228704</v>
      </c>
      <c r="M20319" t="s">
        <v>228763</v>
      </c>
      <c r="N20319" t="s">
        <v>228847</v>
      </c>
      <c r="O20319" t="s">
        <v>229373</v>
      </c>
      <c r="P20319" t="s">
        <v>229373</v>
      </c>
      <c r="Q20319" t="s">
        <v>120008</v>
      </c>
      <c r="R20319" t="s">
        <v>211766</v>
      </c>
      <c r="S20319" t="s">
        <v>233772</v>
      </c>
    </row>
    <row r="20320" spans="1:19" x14ac:dyDescent="0.35">
      <c r="A20320" s="1">
        <v>25299</v>
      </c>
      <c r="B20320" t="s">
        <v>11494</v>
      </c>
      <c r="C20320" t="s">
        <v>65569</v>
      </c>
      <c r="D20320" t="s">
        <v>5</v>
      </c>
      <c r="F20320" t="s">
        <v>120292</v>
      </c>
      <c r="G20320">
        <v>9.7000000000000003E-7</v>
      </c>
      <c r="H20320" t="s">
        <v>11494</v>
      </c>
      <c r="I20320" t="s">
        <v>136024</v>
      </c>
      <c r="J20320" s="2" t="s">
        <v>180538</v>
      </c>
      <c r="K20320" t="s">
        <v>211766</v>
      </c>
      <c r="L20320" t="s">
        <v>228704</v>
      </c>
      <c r="M20320" t="s">
        <v>228738</v>
      </c>
      <c r="N20320" t="s">
        <v>228880</v>
      </c>
      <c r="O20320" t="s">
        <v>229184</v>
      </c>
      <c r="P20320" t="s">
        <v>229184</v>
      </c>
      <c r="R20320" t="s">
        <v>211766</v>
      </c>
      <c r="S20320" t="s">
        <v>233772</v>
      </c>
    </row>
    <row r="20321" spans="1:19" x14ac:dyDescent="0.35">
      <c r="A20321" s="1">
        <v>25301</v>
      </c>
      <c r="B20321" t="s">
        <v>11495</v>
      </c>
      <c r="C20321" t="s">
        <v>65570</v>
      </c>
      <c r="D20321" t="s">
        <v>5</v>
      </c>
      <c r="E20321" t="s">
        <v>119955</v>
      </c>
      <c r="F20321" t="s">
        <v>120078</v>
      </c>
      <c r="G20321">
        <v>1.5E-5</v>
      </c>
      <c r="H20321" t="s">
        <v>11495</v>
      </c>
      <c r="I20321" t="s">
        <v>136025</v>
      </c>
      <c r="K20321" t="s">
        <v>211766</v>
      </c>
      <c r="L20321" t="s">
        <v>228704</v>
      </c>
      <c r="M20321" t="s">
        <v>9</v>
      </c>
      <c r="N20321" t="s">
        <v>228871</v>
      </c>
      <c r="O20321" t="s">
        <v>229637</v>
      </c>
      <c r="P20321" t="s">
        <v>229637</v>
      </c>
      <c r="R20321" t="s">
        <v>211766</v>
      </c>
      <c r="S20321" t="s">
        <v>233772</v>
      </c>
    </row>
    <row r="20322" spans="1:19" x14ac:dyDescent="0.35">
      <c r="A20322" s="1">
        <v>25303</v>
      </c>
      <c r="B20322" t="s">
        <v>11496</v>
      </c>
      <c r="C20322" t="s">
        <v>65571</v>
      </c>
      <c r="D20322" t="s">
        <v>4</v>
      </c>
      <c r="F20322" t="s">
        <v>120905</v>
      </c>
      <c r="G20322">
        <v>1.9684999999999999E-7</v>
      </c>
      <c r="H20322" t="s">
        <v>11496</v>
      </c>
      <c r="I20322" t="s">
        <v>136026</v>
      </c>
      <c r="J20322" s="2" t="s">
        <v>180539</v>
      </c>
      <c r="K20322" t="s">
        <v>212177</v>
      </c>
      <c r="L20322" t="s">
        <v>228704</v>
      </c>
      <c r="M20322" t="s">
        <v>228722</v>
      </c>
      <c r="O20322" t="s">
        <v>229143</v>
      </c>
      <c r="P20322" t="s">
        <v>229143</v>
      </c>
      <c r="Q20322" t="s">
        <v>120347</v>
      </c>
      <c r="R20322" t="s">
        <v>211766</v>
      </c>
      <c r="S20322" t="s">
        <v>233772</v>
      </c>
    </row>
    <row r="20323" spans="1:19" x14ac:dyDescent="0.35">
      <c r="A20323" s="1">
        <v>25305</v>
      </c>
      <c r="B20323" t="s">
        <v>11497</v>
      </c>
      <c r="C20323" t="s">
        <v>65572</v>
      </c>
      <c r="D20323" t="s">
        <v>5</v>
      </c>
      <c r="F20323" t="s">
        <v>120384</v>
      </c>
      <c r="G20323">
        <v>3.7500000000000001E-6</v>
      </c>
      <c r="H20323" t="s">
        <v>11497</v>
      </c>
      <c r="I20323" t="s">
        <v>136027</v>
      </c>
      <c r="J20323" s="2" t="s">
        <v>180540</v>
      </c>
      <c r="K20323" t="s">
        <v>212229</v>
      </c>
      <c r="L20323" t="s">
        <v>228704</v>
      </c>
      <c r="M20323" t="s">
        <v>8</v>
      </c>
      <c r="N20323" t="s">
        <v>228828</v>
      </c>
      <c r="O20323" t="s">
        <v>229108</v>
      </c>
      <c r="P20323" t="s">
        <v>229108</v>
      </c>
      <c r="Q20323" t="s">
        <v>120060</v>
      </c>
      <c r="R20323" t="s">
        <v>211766</v>
      </c>
      <c r="S20323" t="s">
        <v>233772</v>
      </c>
    </row>
    <row r="20324" spans="1:19" x14ac:dyDescent="0.35">
      <c r="A20324" s="1">
        <v>25306</v>
      </c>
      <c r="B20324" t="s">
        <v>11497</v>
      </c>
      <c r="C20324" t="s">
        <v>65573</v>
      </c>
      <c r="D20324" t="s">
        <v>5</v>
      </c>
      <c r="F20324" t="s">
        <v>120482</v>
      </c>
      <c r="G20324">
        <v>5.4501840000000003E-6</v>
      </c>
      <c r="H20324" t="s">
        <v>11497</v>
      </c>
      <c r="I20324" t="s">
        <v>136027</v>
      </c>
      <c r="J20324" s="2" t="s">
        <v>180540</v>
      </c>
      <c r="K20324" t="s">
        <v>212229</v>
      </c>
      <c r="L20324" t="s">
        <v>228704</v>
      </c>
      <c r="M20324" t="s">
        <v>8</v>
      </c>
      <c r="N20324" t="s">
        <v>228828</v>
      </c>
      <c r="O20324" t="s">
        <v>229108</v>
      </c>
      <c r="P20324" t="s">
        <v>229108</v>
      </c>
      <c r="Q20324" t="s">
        <v>120060</v>
      </c>
      <c r="R20324" t="s">
        <v>211766</v>
      </c>
      <c r="S20324" t="s">
        <v>233772</v>
      </c>
    </row>
    <row r="20325" spans="1:19" x14ac:dyDescent="0.35">
      <c r="A20325" s="1">
        <v>25307</v>
      </c>
      <c r="B20325" t="s">
        <v>11497</v>
      </c>
      <c r="C20325" t="s">
        <v>65574</v>
      </c>
      <c r="D20325" t="s">
        <v>4</v>
      </c>
      <c r="F20325" t="s">
        <v>123015</v>
      </c>
      <c r="G20325">
        <v>8.0000000000000007E-7</v>
      </c>
      <c r="H20325" t="s">
        <v>11497</v>
      </c>
      <c r="I20325" t="s">
        <v>136027</v>
      </c>
      <c r="J20325" s="2" t="s">
        <v>180540</v>
      </c>
      <c r="K20325" t="s">
        <v>212229</v>
      </c>
      <c r="L20325" t="s">
        <v>228704</v>
      </c>
      <c r="M20325" t="s">
        <v>8</v>
      </c>
      <c r="N20325" t="s">
        <v>228828</v>
      </c>
      <c r="O20325" t="s">
        <v>229108</v>
      </c>
      <c r="P20325" t="s">
        <v>229108</v>
      </c>
      <c r="Q20325" t="s">
        <v>120060</v>
      </c>
      <c r="R20325" t="s">
        <v>211766</v>
      </c>
      <c r="S20325" t="s">
        <v>233772</v>
      </c>
    </row>
    <row r="20326" spans="1:19" x14ac:dyDescent="0.35">
      <c r="A20326" s="1">
        <v>25308</v>
      </c>
      <c r="B20326" t="s">
        <v>11498</v>
      </c>
      <c r="C20326" t="s">
        <v>65575</v>
      </c>
      <c r="D20326" t="s">
        <v>4</v>
      </c>
      <c r="F20326" t="s">
        <v>121582</v>
      </c>
      <c r="G20326">
        <v>9.9999999999999995E-7</v>
      </c>
      <c r="H20326" t="s">
        <v>11498</v>
      </c>
      <c r="I20326" t="s">
        <v>136028</v>
      </c>
      <c r="J20326" s="2" t="s">
        <v>180541</v>
      </c>
      <c r="K20326" t="s">
        <v>212221</v>
      </c>
      <c r="L20326" t="s">
        <v>228704</v>
      </c>
      <c r="M20326" t="s">
        <v>8</v>
      </c>
      <c r="N20326" t="s">
        <v>228832</v>
      </c>
      <c r="O20326" t="s">
        <v>229111</v>
      </c>
      <c r="P20326" t="s">
        <v>230122</v>
      </c>
      <c r="Q20326" t="s">
        <v>120060</v>
      </c>
      <c r="R20326" t="s">
        <v>211766</v>
      </c>
      <c r="S20326" t="s">
        <v>233772</v>
      </c>
    </row>
    <row r="20327" spans="1:19" x14ac:dyDescent="0.35">
      <c r="A20327" s="1">
        <v>25309</v>
      </c>
      <c r="B20327" t="s">
        <v>11499</v>
      </c>
      <c r="C20327" t="s">
        <v>65576</v>
      </c>
      <c r="D20327" t="s">
        <v>5</v>
      </c>
      <c r="F20327" t="s">
        <v>120149</v>
      </c>
      <c r="G20327">
        <v>1.7E-6</v>
      </c>
      <c r="H20327" t="s">
        <v>11499</v>
      </c>
      <c r="I20327" t="s">
        <v>136029</v>
      </c>
      <c r="J20327" s="2" t="s">
        <v>180542</v>
      </c>
      <c r="K20327" t="s">
        <v>211766</v>
      </c>
      <c r="L20327" t="s">
        <v>228704</v>
      </c>
      <c r="M20327" t="s">
        <v>228746</v>
      </c>
      <c r="O20327" t="s">
        <v>229243</v>
      </c>
      <c r="P20327" t="s">
        <v>231318</v>
      </c>
      <c r="Q20327" t="s">
        <v>120060</v>
      </c>
      <c r="R20327" t="s">
        <v>211766</v>
      </c>
      <c r="S20327" t="s">
        <v>233772</v>
      </c>
    </row>
    <row r="20328" spans="1:19" x14ac:dyDescent="0.35">
      <c r="A20328" s="1">
        <v>25310</v>
      </c>
      <c r="B20328" t="s">
        <v>11500</v>
      </c>
      <c r="C20328" t="s">
        <v>65577</v>
      </c>
      <c r="D20328" t="s">
        <v>5</v>
      </c>
      <c r="F20328" t="s">
        <v>120545</v>
      </c>
      <c r="G20328">
        <v>6.9999999999999999E-6</v>
      </c>
      <c r="H20328" t="s">
        <v>11500</v>
      </c>
      <c r="I20328" t="s">
        <v>136030</v>
      </c>
      <c r="J20328" s="2" t="s">
        <v>180543</v>
      </c>
      <c r="K20328" t="s">
        <v>211766</v>
      </c>
      <c r="L20328" t="s">
        <v>228704</v>
      </c>
      <c r="M20328" t="s">
        <v>228709</v>
      </c>
      <c r="Q20328" t="s">
        <v>120216</v>
      </c>
      <c r="R20328" t="s">
        <v>211766</v>
      </c>
      <c r="S20328" t="s">
        <v>233772</v>
      </c>
    </row>
    <row r="20329" spans="1:19" x14ac:dyDescent="0.35">
      <c r="A20329" s="1">
        <v>25311</v>
      </c>
      <c r="B20329" t="s">
        <v>11501</v>
      </c>
      <c r="C20329" t="s">
        <v>65578</v>
      </c>
      <c r="D20329" t="s">
        <v>4</v>
      </c>
      <c r="F20329" t="s">
        <v>120800</v>
      </c>
      <c r="G20329">
        <v>8.5500799999999998E-7</v>
      </c>
      <c r="H20329" t="s">
        <v>11501</v>
      </c>
      <c r="I20329" t="s">
        <v>136031</v>
      </c>
      <c r="J20329" s="2" t="s">
        <v>180544</v>
      </c>
      <c r="K20329" t="s">
        <v>212230</v>
      </c>
      <c r="L20329" t="s">
        <v>228704</v>
      </c>
      <c r="M20329" t="s">
        <v>228717</v>
      </c>
      <c r="N20329" t="s">
        <v>228893</v>
      </c>
      <c r="O20329" t="s">
        <v>229203</v>
      </c>
      <c r="P20329" t="s">
        <v>229203</v>
      </c>
      <c r="Q20329" t="s">
        <v>120160</v>
      </c>
      <c r="R20329" t="s">
        <v>211766</v>
      </c>
      <c r="S20329" t="s">
        <v>233772</v>
      </c>
    </row>
    <row r="20330" spans="1:19" x14ac:dyDescent="0.35">
      <c r="A20330" s="1">
        <v>25312</v>
      </c>
      <c r="B20330" t="s">
        <v>11502</v>
      </c>
      <c r="C20330" t="s">
        <v>65579</v>
      </c>
      <c r="D20330" t="s">
        <v>5</v>
      </c>
      <c r="F20330" t="s">
        <v>120009</v>
      </c>
      <c r="G20330">
        <v>4.9999999999999998E-7</v>
      </c>
      <c r="H20330" t="s">
        <v>11502</v>
      </c>
      <c r="I20330" t="s">
        <v>136032</v>
      </c>
      <c r="J20330" s="2" t="s">
        <v>180545</v>
      </c>
      <c r="K20330" t="s">
        <v>211766</v>
      </c>
      <c r="L20330" t="s">
        <v>228704</v>
      </c>
      <c r="M20330" t="s">
        <v>8</v>
      </c>
      <c r="N20330" t="s">
        <v>228867</v>
      </c>
      <c r="O20330" t="s">
        <v>229163</v>
      </c>
      <c r="P20330" t="s">
        <v>231319</v>
      </c>
      <c r="Q20330" t="s">
        <v>123273</v>
      </c>
      <c r="R20330" t="s">
        <v>211766</v>
      </c>
      <c r="S20330" t="s">
        <v>233772</v>
      </c>
    </row>
    <row r="20331" spans="1:19" x14ac:dyDescent="0.35">
      <c r="A20331" s="1">
        <v>25314</v>
      </c>
      <c r="B20331" t="s">
        <v>11503</v>
      </c>
      <c r="C20331" t="s">
        <v>65580</v>
      </c>
      <c r="D20331" t="s">
        <v>5</v>
      </c>
      <c r="E20331" t="s">
        <v>119955</v>
      </c>
      <c r="F20331" t="s">
        <v>120579</v>
      </c>
      <c r="G20331">
        <v>1.9999999999999999E-6</v>
      </c>
      <c r="H20331" t="s">
        <v>11503</v>
      </c>
      <c r="I20331" t="s">
        <v>136033</v>
      </c>
      <c r="J20331" s="2" t="s">
        <v>180546</v>
      </c>
      <c r="K20331" t="s">
        <v>212231</v>
      </c>
      <c r="L20331" t="s">
        <v>228704</v>
      </c>
      <c r="M20331" t="s">
        <v>8</v>
      </c>
      <c r="N20331" t="s">
        <v>228896</v>
      </c>
      <c r="O20331" t="s">
        <v>229210</v>
      </c>
      <c r="P20331" t="s">
        <v>229210</v>
      </c>
      <c r="Q20331" t="s">
        <v>119996</v>
      </c>
      <c r="R20331" t="s">
        <v>211766</v>
      </c>
      <c r="S20331" t="s">
        <v>233772</v>
      </c>
    </row>
    <row r="20332" spans="1:19" x14ac:dyDescent="0.35">
      <c r="A20332" s="1">
        <v>25315</v>
      </c>
      <c r="B20332" t="s">
        <v>11503</v>
      </c>
      <c r="C20332" t="s">
        <v>65581</v>
      </c>
      <c r="D20332" t="s">
        <v>5</v>
      </c>
      <c r="E20332" t="s">
        <v>119954</v>
      </c>
      <c r="F20332" t="s">
        <v>121126</v>
      </c>
      <c r="G20332">
        <v>1.0000000000000001E-5</v>
      </c>
      <c r="H20332" t="s">
        <v>11503</v>
      </c>
      <c r="I20332" t="s">
        <v>136033</v>
      </c>
      <c r="J20332" s="2" t="s">
        <v>180546</v>
      </c>
      <c r="K20332" t="s">
        <v>212231</v>
      </c>
      <c r="L20332" t="s">
        <v>228704</v>
      </c>
      <c r="M20332" t="s">
        <v>8</v>
      </c>
      <c r="N20332" t="s">
        <v>228896</v>
      </c>
      <c r="O20332" t="s">
        <v>229210</v>
      </c>
      <c r="P20332" t="s">
        <v>229210</v>
      </c>
      <c r="Q20332" t="s">
        <v>119996</v>
      </c>
      <c r="R20332" t="s">
        <v>211766</v>
      </c>
      <c r="S20332" t="s">
        <v>233772</v>
      </c>
    </row>
    <row r="20333" spans="1:19" x14ac:dyDescent="0.35">
      <c r="A20333" s="1">
        <v>25317</v>
      </c>
      <c r="B20333" t="s">
        <v>11504</v>
      </c>
      <c r="C20333" t="s">
        <v>65582</v>
      </c>
      <c r="D20333" t="s">
        <v>4</v>
      </c>
      <c r="F20333" t="s">
        <v>120483</v>
      </c>
      <c r="G20333">
        <v>1.9000000000000001E-7</v>
      </c>
      <c r="H20333" t="s">
        <v>11504</v>
      </c>
      <c r="I20333" t="s">
        <v>136034</v>
      </c>
      <c r="J20333" s="2" t="s">
        <v>180547</v>
      </c>
      <c r="K20333" t="s">
        <v>212232</v>
      </c>
      <c r="L20333" t="s">
        <v>228704</v>
      </c>
      <c r="M20333" t="s">
        <v>15</v>
      </c>
      <c r="N20333" t="s">
        <v>228972</v>
      </c>
      <c r="O20333" t="s">
        <v>229252</v>
      </c>
      <c r="P20333" t="s">
        <v>231320</v>
      </c>
      <c r="Q20333" t="s">
        <v>121394</v>
      </c>
      <c r="R20333" t="s">
        <v>211766</v>
      </c>
      <c r="S20333" t="s">
        <v>233772</v>
      </c>
    </row>
    <row r="20334" spans="1:19" x14ac:dyDescent="0.35">
      <c r="A20334" s="1">
        <v>25318</v>
      </c>
      <c r="B20334" t="s">
        <v>11504</v>
      </c>
      <c r="C20334" t="s">
        <v>65583</v>
      </c>
      <c r="D20334" t="s">
        <v>5</v>
      </c>
      <c r="E20334" t="s">
        <v>119955</v>
      </c>
      <c r="F20334" t="s">
        <v>121034</v>
      </c>
      <c r="G20334">
        <v>1.1999999999999999E-6</v>
      </c>
      <c r="H20334" t="s">
        <v>11504</v>
      </c>
      <c r="I20334" t="s">
        <v>136034</v>
      </c>
      <c r="J20334" s="2" t="s">
        <v>180547</v>
      </c>
      <c r="K20334" t="s">
        <v>212232</v>
      </c>
      <c r="L20334" t="s">
        <v>228704</v>
      </c>
      <c r="M20334" t="s">
        <v>15</v>
      </c>
      <c r="N20334" t="s">
        <v>228972</v>
      </c>
      <c r="O20334" t="s">
        <v>229252</v>
      </c>
      <c r="P20334" t="s">
        <v>231320</v>
      </c>
      <c r="Q20334" t="s">
        <v>121394</v>
      </c>
      <c r="R20334" t="s">
        <v>211766</v>
      </c>
      <c r="S20334" t="s">
        <v>233772</v>
      </c>
    </row>
    <row r="20335" spans="1:19" x14ac:dyDescent="0.35">
      <c r="A20335" s="1">
        <v>25319</v>
      </c>
      <c r="B20335" t="s">
        <v>11505</v>
      </c>
      <c r="C20335" t="s">
        <v>65584</v>
      </c>
      <c r="D20335" t="s">
        <v>5</v>
      </c>
      <c r="F20335" t="s">
        <v>120566</v>
      </c>
      <c r="G20335">
        <v>2.4999999999999999E-7</v>
      </c>
      <c r="H20335" t="s">
        <v>11505</v>
      </c>
      <c r="I20335" t="s">
        <v>136035</v>
      </c>
      <c r="J20335" s="2" t="s">
        <v>180548</v>
      </c>
      <c r="K20335" t="s">
        <v>211766</v>
      </c>
      <c r="L20335" t="s">
        <v>228704</v>
      </c>
      <c r="M20335" t="s">
        <v>12</v>
      </c>
      <c r="N20335" t="s">
        <v>228921</v>
      </c>
      <c r="O20335" t="s">
        <v>229341</v>
      </c>
      <c r="P20335" t="s">
        <v>230311</v>
      </c>
      <c r="Q20335" t="s">
        <v>120979</v>
      </c>
      <c r="R20335" t="s">
        <v>211766</v>
      </c>
      <c r="S20335" t="s">
        <v>233772</v>
      </c>
    </row>
    <row r="20336" spans="1:19" x14ac:dyDescent="0.35">
      <c r="A20336" s="1">
        <v>25320</v>
      </c>
      <c r="B20336" t="s">
        <v>11506</v>
      </c>
      <c r="C20336" t="s">
        <v>65585</v>
      </c>
      <c r="D20336" t="s">
        <v>4</v>
      </c>
      <c r="F20336" t="s">
        <v>120033</v>
      </c>
      <c r="G20336">
        <v>4.9999999999999998E-7</v>
      </c>
      <c r="H20336" t="s">
        <v>11506</v>
      </c>
      <c r="I20336" t="s">
        <v>136036</v>
      </c>
      <c r="J20336" s="2" t="s">
        <v>180549</v>
      </c>
      <c r="K20336" t="s">
        <v>211766</v>
      </c>
      <c r="L20336" t="s">
        <v>228704</v>
      </c>
      <c r="M20336" t="s">
        <v>228709</v>
      </c>
      <c r="N20336" t="s">
        <v>228858</v>
      </c>
      <c r="O20336" t="s">
        <v>229171</v>
      </c>
      <c r="P20336" t="s">
        <v>229171</v>
      </c>
      <c r="Q20336" t="s">
        <v>120216</v>
      </c>
      <c r="R20336" t="s">
        <v>211766</v>
      </c>
      <c r="S20336" t="s">
        <v>233772</v>
      </c>
    </row>
    <row r="20337" spans="1:19" x14ac:dyDescent="0.35">
      <c r="A20337" s="1">
        <v>25321</v>
      </c>
      <c r="B20337" t="s">
        <v>11506</v>
      </c>
      <c r="C20337" t="s">
        <v>65586</v>
      </c>
      <c r="D20337" t="s">
        <v>5</v>
      </c>
      <c r="E20337" t="s">
        <v>119955</v>
      </c>
      <c r="F20337" t="s">
        <v>120947</v>
      </c>
      <c r="G20337">
        <v>1.5E-6</v>
      </c>
      <c r="H20337" t="s">
        <v>11506</v>
      </c>
      <c r="I20337" t="s">
        <v>136036</v>
      </c>
      <c r="J20337" s="2" t="s">
        <v>180549</v>
      </c>
      <c r="K20337" t="s">
        <v>211766</v>
      </c>
      <c r="L20337" t="s">
        <v>228704</v>
      </c>
      <c r="M20337" t="s">
        <v>228709</v>
      </c>
      <c r="N20337" t="s">
        <v>228858</v>
      </c>
      <c r="O20337" t="s">
        <v>229171</v>
      </c>
      <c r="P20337" t="s">
        <v>229171</v>
      </c>
      <c r="Q20337" t="s">
        <v>120216</v>
      </c>
      <c r="R20337" t="s">
        <v>211766</v>
      </c>
      <c r="S20337" t="s">
        <v>233772</v>
      </c>
    </row>
    <row r="20338" spans="1:19" x14ac:dyDescent="0.35">
      <c r="A20338" s="1">
        <v>25322</v>
      </c>
      <c r="B20338" t="s">
        <v>11506</v>
      </c>
      <c r="C20338" t="s">
        <v>65587</v>
      </c>
      <c r="D20338" t="s">
        <v>4</v>
      </c>
      <c r="F20338" t="s">
        <v>120027</v>
      </c>
      <c r="G20338">
        <v>4.9999999999999998E-7</v>
      </c>
      <c r="H20338" t="s">
        <v>11506</v>
      </c>
      <c r="I20338" t="s">
        <v>136036</v>
      </c>
      <c r="J20338" s="2" t="s">
        <v>180549</v>
      </c>
      <c r="K20338" t="s">
        <v>211766</v>
      </c>
      <c r="L20338" t="s">
        <v>228704</v>
      </c>
      <c r="M20338" t="s">
        <v>228709</v>
      </c>
      <c r="N20338" t="s">
        <v>228858</v>
      </c>
      <c r="O20338" t="s">
        <v>229171</v>
      </c>
      <c r="P20338" t="s">
        <v>229171</v>
      </c>
      <c r="Q20338" t="s">
        <v>120216</v>
      </c>
      <c r="R20338" t="s">
        <v>211766</v>
      </c>
      <c r="S20338" t="s">
        <v>233772</v>
      </c>
    </row>
    <row r="20339" spans="1:19" x14ac:dyDescent="0.35">
      <c r="A20339" s="1">
        <v>25323</v>
      </c>
      <c r="B20339" t="s">
        <v>11507</v>
      </c>
      <c r="C20339" t="s">
        <v>65588</v>
      </c>
      <c r="D20339" t="s">
        <v>4</v>
      </c>
      <c r="F20339" t="s">
        <v>120736</v>
      </c>
      <c r="G20339">
        <v>4.0000000000000001E-8</v>
      </c>
      <c r="H20339" t="s">
        <v>11507</v>
      </c>
      <c r="I20339" t="s">
        <v>136037</v>
      </c>
      <c r="J20339" s="2" t="s">
        <v>180550</v>
      </c>
      <c r="K20339" t="s">
        <v>211766</v>
      </c>
      <c r="L20339" t="s">
        <v>228704</v>
      </c>
      <c r="M20339" t="s">
        <v>228736</v>
      </c>
      <c r="N20339" t="s">
        <v>228836</v>
      </c>
      <c r="O20339" t="s">
        <v>229179</v>
      </c>
      <c r="P20339" t="s">
        <v>229179</v>
      </c>
      <c r="Q20339" t="s">
        <v>120056</v>
      </c>
      <c r="R20339" t="s">
        <v>211766</v>
      </c>
      <c r="S20339" t="s">
        <v>233772</v>
      </c>
    </row>
    <row r="20340" spans="1:19" x14ac:dyDescent="0.35">
      <c r="A20340" s="1">
        <v>25325</v>
      </c>
      <c r="B20340" t="s">
        <v>11508</v>
      </c>
      <c r="C20340" t="s">
        <v>65589</v>
      </c>
      <c r="D20340" t="s">
        <v>5</v>
      </c>
      <c r="E20340" t="s">
        <v>119955</v>
      </c>
      <c r="F20340" t="s">
        <v>120905</v>
      </c>
      <c r="G20340">
        <v>5.4999999999999999E-6</v>
      </c>
      <c r="H20340" t="s">
        <v>11508</v>
      </c>
      <c r="I20340" t="s">
        <v>136038</v>
      </c>
      <c r="J20340" s="2" t="s">
        <v>180551</v>
      </c>
      <c r="K20340" t="s">
        <v>211766</v>
      </c>
      <c r="L20340" t="s">
        <v>228706</v>
      </c>
      <c r="M20340" t="s">
        <v>8</v>
      </c>
      <c r="N20340" t="s">
        <v>228832</v>
      </c>
      <c r="O20340" t="s">
        <v>229111</v>
      </c>
      <c r="P20340" t="s">
        <v>230079</v>
      </c>
      <c r="R20340" t="s">
        <v>211766</v>
      </c>
      <c r="S20340" t="s">
        <v>233772</v>
      </c>
    </row>
    <row r="20341" spans="1:19" x14ac:dyDescent="0.35">
      <c r="A20341" s="1">
        <v>25326</v>
      </c>
      <c r="B20341" t="s">
        <v>11508</v>
      </c>
      <c r="C20341" t="s">
        <v>65590</v>
      </c>
      <c r="D20341" t="s">
        <v>4</v>
      </c>
      <c r="F20341" t="s">
        <v>121200</v>
      </c>
      <c r="G20341">
        <v>1.5E-6</v>
      </c>
      <c r="H20341" t="s">
        <v>11508</v>
      </c>
      <c r="I20341" t="s">
        <v>136038</v>
      </c>
      <c r="J20341" s="2" t="s">
        <v>180551</v>
      </c>
      <c r="K20341" t="s">
        <v>211766</v>
      </c>
      <c r="L20341" t="s">
        <v>228706</v>
      </c>
      <c r="M20341" t="s">
        <v>8</v>
      </c>
      <c r="N20341" t="s">
        <v>228832</v>
      </c>
      <c r="O20341" t="s">
        <v>229111</v>
      </c>
      <c r="P20341" t="s">
        <v>230079</v>
      </c>
      <c r="R20341" t="s">
        <v>211766</v>
      </c>
      <c r="S20341" t="s">
        <v>233772</v>
      </c>
    </row>
    <row r="20342" spans="1:19" x14ac:dyDescent="0.35">
      <c r="A20342" s="1">
        <v>25327</v>
      </c>
      <c r="B20342" t="s">
        <v>11509</v>
      </c>
      <c r="C20342" t="s">
        <v>65591</v>
      </c>
      <c r="D20342" t="s">
        <v>4</v>
      </c>
      <c r="F20342" t="s">
        <v>121132</v>
      </c>
      <c r="G20342">
        <v>4.0000000000000001E-8</v>
      </c>
      <c r="H20342" t="s">
        <v>11509</v>
      </c>
      <c r="I20342" t="s">
        <v>136039</v>
      </c>
      <c r="J20342" s="2" t="s">
        <v>180552</v>
      </c>
      <c r="K20342" t="s">
        <v>211775</v>
      </c>
      <c r="L20342" t="s">
        <v>228704</v>
      </c>
      <c r="M20342" t="s">
        <v>228725</v>
      </c>
      <c r="O20342" t="s">
        <v>229399</v>
      </c>
      <c r="P20342" t="s">
        <v>229399</v>
      </c>
      <c r="Q20342" t="s">
        <v>120056</v>
      </c>
      <c r="R20342" t="s">
        <v>211766</v>
      </c>
      <c r="S20342" t="s">
        <v>233772</v>
      </c>
    </row>
    <row r="20343" spans="1:19" x14ac:dyDescent="0.35">
      <c r="A20343" s="1">
        <v>25328</v>
      </c>
      <c r="B20343" t="s">
        <v>11510</v>
      </c>
      <c r="C20343" t="s">
        <v>65592</v>
      </c>
      <c r="D20343" t="s">
        <v>4</v>
      </c>
      <c r="F20343" t="s">
        <v>120042</v>
      </c>
      <c r="G20343">
        <v>9.9999999999999995E-8</v>
      </c>
      <c r="H20343" t="s">
        <v>11510</v>
      </c>
      <c r="I20343" t="s">
        <v>136040</v>
      </c>
      <c r="J20343" s="2" t="s">
        <v>180553</v>
      </c>
      <c r="K20343" t="s">
        <v>212233</v>
      </c>
      <c r="L20343" t="s">
        <v>228704</v>
      </c>
      <c r="M20343" t="s">
        <v>14</v>
      </c>
      <c r="Q20343" t="s">
        <v>121429</v>
      </c>
      <c r="R20343" t="s">
        <v>211766</v>
      </c>
      <c r="S20343" t="s">
        <v>233772</v>
      </c>
    </row>
    <row r="20344" spans="1:19" x14ac:dyDescent="0.35">
      <c r="A20344" s="1">
        <v>25329</v>
      </c>
      <c r="B20344" t="s">
        <v>11511</v>
      </c>
      <c r="C20344" t="s">
        <v>65593</v>
      </c>
      <c r="D20344" t="s">
        <v>4</v>
      </c>
      <c r="F20344" t="s">
        <v>121662</v>
      </c>
      <c r="G20344">
        <v>1.08045E-6</v>
      </c>
      <c r="H20344" t="s">
        <v>11511</v>
      </c>
      <c r="I20344" t="s">
        <v>136041</v>
      </c>
      <c r="J20344" s="2" t="s">
        <v>180554</v>
      </c>
      <c r="K20344" t="s">
        <v>212234</v>
      </c>
      <c r="L20344" t="s">
        <v>228704</v>
      </c>
      <c r="M20344" t="s">
        <v>228721</v>
      </c>
      <c r="N20344" t="s">
        <v>228829</v>
      </c>
      <c r="O20344" t="s">
        <v>229139</v>
      </c>
      <c r="P20344" t="s">
        <v>229139</v>
      </c>
      <c r="Q20344" t="s">
        <v>122482</v>
      </c>
      <c r="R20344" t="s">
        <v>211766</v>
      </c>
      <c r="S20344" t="s">
        <v>233772</v>
      </c>
    </row>
    <row r="20345" spans="1:19" x14ac:dyDescent="0.35">
      <c r="A20345" s="1">
        <v>25330</v>
      </c>
      <c r="B20345" t="s">
        <v>11512</v>
      </c>
      <c r="C20345" t="s">
        <v>65594</v>
      </c>
      <c r="D20345" t="s">
        <v>4</v>
      </c>
      <c r="F20345" t="s">
        <v>121619</v>
      </c>
      <c r="G20345">
        <v>1.35E-6</v>
      </c>
      <c r="H20345" t="s">
        <v>11512</v>
      </c>
      <c r="I20345" t="s">
        <v>136042</v>
      </c>
      <c r="J20345" s="2" t="s">
        <v>180555</v>
      </c>
      <c r="K20345" t="s">
        <v>211766</v>
      </c>
      <c r="L20345" t="s">
        <v>228704</v>
      </c>
      <c r="M20345" t="s">
        <v>8</v>
      </c>
      <c r="N20345" t="s">
        <v>228828</v>
      </c>
      <c r="O20345" t="s">
        <v>229108</v>
      </c>
      <c r="P20345" t="s">
        <v>229108</v>
      </c>
      <c r="R20345" t="s">
        <v>211766</v>
      </c>
      <c r="S20345" t="s">
        <v>233772</v>
      </c>
    </row>
    <row r="20346" spans="1:19" x14ac:dyDescent="0.35">
      <c r="A20346" s="1">
        <v>25331</v>
      </c>
      <c r="B20346" t="s">
        <v>11513</v>
      </c>
      <c r="C20346" t="s">
        <v>65595</v>
      </c>
      <c r="D20346" t="s">
        <v>5</v>
      </c>
      <c r="E20346" t="s">
        <v>119957</v>
      </c>
      <c r="F20346" t="s">
        <v>122752</v>
      </c>
      <c r="G20346">
        <v>1.45E-5</v>
      </c>
      <c r="H20346" t="s">
        <v>11513</v>
      </c>
      <c r="I20346" t="s">
        <v>136043</v>
      </c>
      <c r="J20346" s="2" t="s">
        <v>180556</v>
      </c>
      <c r="K20346" t="s">
        <v>211766</v>
      </c>
      <c r="L20346" t="s">
        <v>228706</v>
      </c>
      <c r="M20346" t="s">
        <v>8</v>
      </c>
      <c r="N20346" t="s">
        <v>228828</v>
      </c>
      <c r="O20346" t="s">
        <v>229113</v>
      </c>
      <c r="P20346" t="s">
        <v>230090</v>
      </c>
      <c r="Q20346" t="s">
        <v>120682</v>
      </c>
      <c r="R20346" t="s">
        <v>211766</v>
      </c>
      <c r="S20346" t="s">
        <v>233772</v>
      </c>
    </row>
    <row r="20347" spans="1:19" x14ac:dyDescent="0.35">
      <c r="A20347" s="1">
        <v>25332</v>
      </c>
      <c r="B20347" t="s">
        <v>11514</v>
      </c>
      <c r="C20347" t="s">
        <v>65596</v>
      </c>
      <c r="D20347" t="s">
        <v>4</v>
      </c>
      <c r="F20347" t="s">
        <v>120755</v>
      </c>
      <c r="G20347">
        <v>5.5456999999999997E-7</v>
      </c>
      <c r="H20347" t="s">
        <v>11514</v>
      </c>
      <c r="I20347" t="s">
        <v>136044</v>
      </c>
      <c r="J20347" s="2" t="s">
        <v>180557</v>
      </c>
      <c r="K20347" t="s">
        <v>212235</v>
      </c>
      <c r="L20347" t="s">
        <v>228704</v>
      </c>
      <c r="M20347" t="s">
        <v>13</v>
      </c>
      <c r="N20347" t="s">
        <v>228833</v>
      </c>
      <c r="O20347" t="s">
        <v>229357</v>
      </c>
      <c r="P20347" t="s">
        <v>229357</v>
      </c>
      <c r="Q20347" t="s">
        <v>120168</v>
      </c>
      <c r="R20347" t="s">
        <v>211766</v>
      </c>
      <c r="S20347" t="s">
        <v>233772</v>
      </c>
    </row>
    <row r="20348" spans="1:19" x14ac:dyDescent="0.35">
      <c r="A20348" s="1">
        <v>25337</v>
      </c>
      <c r="B20348" t="s">
        <v>11515</v>
      </c>
      <c r="C20348" t="s">
        <v>65597</v>
      </c>
      <c r="D20348" t="s">
        <v>5</v>
      </c>
      <c r="E20348" t="s">
        <v>119955</v>
      </c>
      <c r="F20348" t="s">
        <v>120575</v>
      </c>
      <c r="G20348">
        <v>1.2999999999999999E-5</v>
      </c>
      <c r="H20348" t="s">
        <v>11515</v>
      </c>
      <c r="I20348" t="s">
        <v>136045</v>
      </c>
      <c r="J20348" s="2" t="s">
        <v>180558</v>
      </c>
      <c r="K20348" t="s">
        <v>212236</v>
      </c>
      <c r="L20348" t="s">
        <v>228704</v>
      </c>
      <c r="M20348" t="s">
        <v>12</v>
      </c>
      <c r="N20348" t="s">
        <v>228899</v>
      </c>
      <c r="O20348" t="s">
        <v>229220</v>
      </c>
      <c r="P20348" t="s">
        <v>229220</v>
      </c>
      <c r="Q20348" t="s">
        <v>120216</v>
      </c>
      <c r="R20348" t="s">
        <v>211766</v>
      </c>
      <c r="S20348" t="s">
        <v>233772</v>
      </c>
    </row>
    <row r="20349" spans="1:19" x14ac:dyDescent="0.35">
      <c r="A20349" s="1">
        <v>25339</v>
      </c>
      <c r="B20349" t="s">
        <v>11515</v>
      </c>
      <c r="C20349" t="s">
        <v>65598</v>
      </c>
      <c r="D20349" t="s">
        <v>5</v>
      </c>
      <c r="F20349" t="s">
        <v>120064</v>
      </c>
      <c r="G20349">
        <v>2.2210169999999998E-6</v>
      </c>
      <c r="H20349" t="s">
        <v>11515</v>
      </c>
      <c r="I20349" t="s">
        <v>136045</v>
      </c>
      <c r="J20349" s="2" t="s">
        <v>180558</v>
      </c>
      <c r="K20349" t="s">
        <v>212236</v>
      </c>
      <c r="L20349" t="s">
        <v>228704</v>
      </c>
      <c r="M20349" t="s">
        <v>12</v>
      </c>
      <c r="N20349" t="s">
        <v>228899</v>
      </c>
      <c r="O20349" t="s">
        <v>229220</v>
      </c>
      <c r="P20349" t="s">
        <v>229220</v>
      </c>
      <c r="Q20349" t="s">
        <v>120216</v>
      </c>
      <c r="R20349" t="s">
        <v>211766</v>
      </c>
      <c r="S20349" t="s">
        <v>233772</v>
      </c>
    </row>
    <row r="20350" spans="1:19" x14ac:dyDescent="0.35">
      <c r="A20350" s="1">
        <v>25342</v>
      </c>
      <c r="B20350" t="s">
        <v>11515</v>
      </c>
      <c r="C20350" t="s">
        <v>65599</v>
      </c>
      <c r="D20350" t="s">
        <v>4</v>
      </c>
      <c r="F20350" t="s">
        <v>120216</v>
      </c>
      <c r="G20350">
        <v>5.0150100000000001E-7</v>
      </c>
      <c r="H20350" t="s">
        <v>11515</v>
      </c>
      <c r="I20350" t="s">
        <v>136045</v>
      </c>
      <c r="J20350" s="2" t="s">
        <v>180558</v>
      </c>
      <c r="K20350" t="s">
        <v>212236</v>
      </c>
      <c r="L20350" t="s">
        <v>228704</v>
      </c>
      <c r="M20350" t="s">
        <v>12</v>
      </c>
      <c r="N20350" t="s">
        <v>228899</v>
      </c>
      <c r="O20350" t="s">
        <v>229220</v>
      </c>
      <c r="P20350" t="s">
        <v>229220</v>
      </c>
      <c r="Q20350" t="s">
        <v>120216</v>
      </c>
      <c r="R20350" t="s">
        <v>211766</v>
      </c>
      <c r="S20350" t="s">
        <v>233772</v>
      </c>
    </row>
    <row r="20351" spans="1:19" x14ac:dyDescent="0.35">
      <c r="A20351" s="1">
        <v>25343</v>
      </c>
      <c r="B20351" t="s">
        <v>11516</v>
      </c>
      <c r="C20351" t="s">
        <v>65600</v>
      </c>
      <c r="D20351" t="s">
        <v>5</v>
      </c>
      <c r="E20351" t="s">
        <v>119954</v>
      </c>
      <c r="F20351" t="s">
        <v>120840</v>
      </c>
      <c r="G20351">
        <v>9.0000000000000002E-6</v>
      </c>
      <c r="H20351" t="s">
        <v>11516</v>
      </c>
      <c r="I20351" t="s">
        <v>136046</v>
      </c>
      <c r="J20351" s="2" t="s">
        <v>180559</v>
      </c>
      <c r="K20351" t="s">
        <v>212237</v>
      </c>
      <c r="L20351" t="s">
        <v>228704</v>
      </c>
      <c r="M20351" t="s">
        <v>11</v>
      </c>
      <c r="N20351" t="s">
        <v>228826</v>
      </c>
      <c r="O20351" t="s">
        <v>229106</v>
      </c>
      <c r="P20351" t="s">
        <v>229106</v>
      </c>
      <c r="Q20351" t="s">
        <v>120377</v>
      </c>
      <c r="R20351" t="s">
        <v>211766</v>
      </c>
      <c r="S20351" t="s">
        <v>233772</v>
      </c>
    </row>
    <row r="20352" spans="1:19" x14ac:dyDescent="0.35">
      <c r="A20352" s="1">
        <v>25344</v>
      </c>
      <c r="B20352" t="s">
        <v>11516</v>
      </c>
      <c r="C20352" t="s">
        <v>65601</v>
      </c>
      <c r="D20352" t="s">
        <v>5</v>
      </c>
      <c r="E20352" t="s">
        <v>119955</v>
      </c>
      <c r="F20352" t="s">
        <v>121557</v>
      </c>
      <c r="G20352">
        <v>5.0000000000000004E-6</v>
      </c>
      <c r="H20352" t="s">
        <v>11516</v>
      </c>
      <c r="I20352" t="s">
        <v>136046</v>
      </c>
      <c r="J20352" s="2" t="s">
        <v>180559</v>
      </c>
      <c r="K20352" t="s">
        <v>212237</v>
      </c>
      <c r="L20352" t="s">
        <v>228704</v>
      </c>
      <c r="M20352" t="s">
        <v>11</v>
      </c>
      <c r="N20352" t="s">
        <v>228826</v>
      </c>
      <c r="O20352" t="s">
        <v>229106</v>
      </c>
      <c r="P20352" t="s">
        <v>229106</v>
      </c>
      <c r="Q20352" t="s">
        <v>120377</v>
      </c>
      <c r="R20352" t="s">
        <v>211766</v>
      </c>
      <c r="S20352" t="s">
        <v>233772</v>
      </c>
    </row>
    <row r="20353" spans="1:19" x14ac:dyDescent="0.35">
      <c r="A20353" s="1">
        <v>25345</v>
      </c>
      <c r="B20353" t="s">
        <v>11517</v>
      </c>
      <c r="C20353" t="s">
        <v>65602</v>
      </c>
      <c r="D20353" t="s">
        <v>4</v>
      </c>
      <c r="F20353" t="s">
        <v>120033</v>
      </c>
      <c r="G20353">
        <v>2.4999999999999999E-8</v>
      </c>
      <c r="H20353" t="s">
        <v>11517</v>
      </c>
      <c r="I20353" t="s">
        <v>136047</v>
      </c>
      <c r="J20353" s="2" t="s">
        <v>180560</v>
      </c>
      <c r="K20353" t="s">
        <v>212238</v>
      </c>
      <c r="L20353" t="s">
        <v>228704</v>
      </c>
      <c r="M20353" t="s">
        <v>228754</v>
      </c>
      <c r="N20353" t="s">
        <v>228843</v>
      </c>
      <c r="O20353" t="s">
        <v>229293</v>
      </c>
      <c r="P20353" t="s">
        <v>229293</v>
      </c>
      <c r="Q20353" t="s">
        <v>120904</v>
      </c>
      <c r="R20353" t="s">
        <v>211766</v>
      </c>
      <c r="S20353" t="s">
        <v>233772</v>
      </c>
    </row>
    <row r="20354" spans="1:19" x14ac:dyDescent="0.35">
      <c r="A20354" s="1">
        <v>25346</v>
      </c>
      <c r="B20354" t="s">
        <v>11518</v>
      </c>
      <c r="C20354" t="s">
        <v>65603</v>
      </c>
      <c r="D20354" t="s">
        <v>5</v>
      </c>
      <c r="F20354" t="s">
        <v>122497</v>
      </c>
      <c r="G20354">
        <v>6.9999999999999999E-6</v>
      </c>
      <c r="H20354" t="s">
        <v>11518</v>
      </c>
      <c r="I20354" t="s">
        <v>136048</v>
      </c>
      <c r="J20354" s="2" t="s">
        <v>180561</v>
      </c>
      <c r="K20354" t="s">
        <v>211766</v>
      </c>
      <c r="L20354" t="s">
        <v>228704</v>
      </c>
      <c r="M20354" t="s">
        <v>8</v>
      </c>
      <c r="N20354" t="s">
        <v>228828</v>
      </c>
      <c r="O20354" t="s">
        <v>229113</v>
      </c>
      <c r="P20354" t="s">
        <v>230099</v>
      </c>
      <c r="Q20354" t="s">
        <v>120682</v>
      </c>
      <c r="R20354" t="s">
        <v>211766</v>
      </c>
      <c r="S20354" t="s">
        <v>233772</v>
      </c>
    </row>
    <row r="20355" spans="1:19" x14ac:dyDescent="0.35">
      <c r="A20355" s="1">
        <v>25347</v>
      </c>
      <c r="B20355" t="s">
        <v>11519</v>
      </c>
      <c r="C20355" t="s">
        <v>65604</v>
      </c>
      <c r="D20355" t="s">
        <v>5</v>
      </c>
      <c r="E20355" t="s">
        <v>119955</v>
      </c>
      <c r="F20355" t="s">
        <v>120794</v>
      </c>
      <c r="G20355">
        <v>5.0000000000000004E-6</v>
      </c>
      <c r="H20355" t="s">
        <v>11519</v>
      </c>
      <c r="I20355" t="s">
        <v>136049</v>
      </c>
      <c r="J20355" s="2" t="s">
        <v>180562</v>
      </c>
      <c r="K20355" t="s">
        <v>212239</v>
      </c>
      <c r="L20355" t="s">
        <v>228704</v>
      </c>
      <c r="M20355" t="s">
        <v>13</v>
      </c>
      <c r="N20355" t="s">
        <v>228858</v>
      </c>
      <c r="O20355" t="s">
        <v>229230</v>
      </c>
      <c r="P20355" t="s">
        <v>229230</v>
      </c>
      <c r="Q20355" t="s">
        <v>120052</v>
      </c>
      <c r="R20355" t="s">
        <v>211766</v>
      </c>
      <c r="S20355" t="s">
        <v>233772</v>
      </c>
    </row>
    <row r="20356" spans="1:19" x14ac:dyDescent="0.35">
      <c r="A20356" s="1">
        <v>25348</v>
      </c>
      <c r="B20356" t="s">
        <v>11519</v>
      </c>
      <c r="C20356" t="s">
        <v>65605</v>
      </c>
      <c r="D20356" t="s">
        <v>5</v>
      </c>
      <c r="F20356" t="s">
        <v>122393</v>
      </c>
      <c r="G20356">
        <v>1.2999999999999999E-5</v>
      </c>
      <c r="H20356" t="s">
        <v>11519</v>
      </c>
      <c r="I20356" t="s">
        <v>136049</v>
      </c>
      <c r="J20356" s="2" t="s">
        <v>180562</v>
      </c>
      <c r="K20356" t="s">
        <v>212239</v>
      </c>
      <c r="L20356" t="s">
        <v>228704</v>
      </c>
      <c r="M20356" t="s">
        <v>13</v>
      </c>
      <c r="N20356" t="s">
        <v>228858</v>
      </c>
      <c r="O20356" t="s">
        <v>229230</v>
      </c>
      <c r="P20356" t="s">
        <v>229230</v>
      </c>
      <c r="Q20356" t="s">
        <v>120052</v>
      </c>
      <c r="R20356" t="s">
        <v>211766</v>
      </c>
      <c r="S20356" t="s">
        <v>233772</v>
      </c>
    </row>
    <row r="20357" spans="1:19" x14ac:dyDescent="0.35">
      <c r="A20357" s="1">
        <v>25349</v>
      </c>
      <c r="B20357" t="s">
        <v>11520</v>
      </c>
      <c r="C20357" t="s">
        <v>65606</v>
      </c>
      <c r="D20357" t="s">
        <v>5</v>
      </c>
      <c r="E20357" t="s">
        <v>119959</v>
      </c>
      <c r="F20357" t="s">
        <v>121357</v>
      </c>
      <c r="G20357">
        <v>1.4699988E-5</v>
      </c>
      <c r="H20357" t="s">
        <v>11520</v>
      </c>
      <c r="I20357" t="s">
        <v>136050</v>
      </c>
      <c r="J20357" s="2" t="s">
        <v>180563</v>
      </c>
      <c r="K20357" t="s">
        <v>212240</v>
      </c>
      <c r="L20357" t="s">
        <v>228704</v>
      </c>
      <c r="M20357" t="s">
        <v>8</v>
      </c>
      <c r="N20357" t="s">
        <v>228828</v>
      </c>
      <c r="O20357" t="s">
        <v>229113</v>
      </c>
      <c r="P20357" t="s">
        <v>230107</v>
      </c>
      <c r="Q20357" t="s">
        <v>120031</v>
      </c>
      <c r="R20357" t="s">
        <v>211766</v>
      </c>
      <c r="S20357" t="s">
        <v>233772</v>
      </c>
    </row>
    <row r="20358" spans="1:19" x14ac:dyDescent="0.35">
      <c r="A20358" s="1">
        <v>25350</v>
      </c>
      <c r="B20358" t="s">
        <v>11520</v>
      </c>
      <c r="C20358" t="s">
        <v>65607</v>
      </c>
      <c r="D20358" t="s">
        <v>5</v>
      </c>
      <c r="E20358" t="s">
        <v>119955</v>
      </c>
      <c r="F20358" t="s">
        <v>120314</v>
      </c>
      <c r="G20358">
        <v>3.0000000000000001E-6</v>
      </c>
      <c r="H20358" t="s">
        <v>11520</v>
      </c>
      <c r="I20358" t="s">
        <v>136050</v>
      </c>
      <c r="J20358" s="2" t="s">
        <v>180563</v>
      </c>
      <c r="K20358" t="s">
        <v>212240</v>
      </c>
      <c r="L20358" t="s">
        <v>228704</v>
      </c>
      <c r="M20358" t="s">
        <v>8</v>
      </c>
      <c r="N20358" t="s">
        <v>228828</v>
      </c>
      <c r="O20358" t="s">
        <v>229113</v>
      </c>
      <c r="P20358" t="s">
        <v>230107</v>
      </c>
      <c r="Q20358" t="s">
        <v>120031</v>
      </c>
      <c r="R20358" t="s">
        <v>211766</v>
      </c>
      <c r="S20358" t="s">
        <v>233772</v>
      </c>
    </row>
    <row r="20359" spans="1:19" x14ac:dyDescent="0.35">
      <c r="A20359" s="1">
        <v>25351</v>
      </c>
      <c r="B20359" t="s">
        <v>11520</v>
      </c>
      <c r="C20359" t="s">
        <v>65608</v>
      </c>
      <c r="D20359" t="s">
        <v>5</v>
      </c>
      <c r="E20359" t="s">
        <v>119958</v>
      </c>
      <c r="F20359" t="s">
        <v>120178</v>
      </c>
      <c r="G20359">
        <v>1.2099999999999999E-5</v>
      </c>
      <c r="H20359" t="s">
        <v>11520</v>
      </c>
      <c r="I20359" t="s">
        <v>136050</v>
      </c>
      <c r="J20359" s="2" t="s">
        <v>180563</v>
      </c>
      <c r="K20359" t="s">
        <v>212240</v>
      </c>
      <c r="L20359" t="s">
        <v>228704</v>
      </c>
      <c r="M20359" t="s">
        <v>8</v>
      </c>
      <c r="N20359" t="s">
        <v>228828</v>
      </c>
      <c r="O20359" t="s">
        <v>229113</v>
      </c>
      <c r="P20359" t="s">
        <v>230107</v>
      </c>
      <c r="Q20359" t="s">
        <v>120031</v>
      </c>
      <c r="R20359" t="s">
        <v>211766</v>
      </c>
      <c r="S20359" t="s">
        <v>233772</v>
      </c>
    </row>
    <row r="20360" spans="1:19" x14ac:dyDescent="0.35">
      <c r="A20360" s="1">
        <v>25352</v>
      </c>
      <c r="B20360" t="s">
        <v>11520</v>
      </c>
      <c r="C20360" t="s">
        <v>65609</v>
      </c>
      <c r="D20360" t="s">
        <v>5</v>
      </c>
      <c r="F20360" t="s">
        <v>122113</v>
      </c>
      <c r="G20360">
        <v>1.5999999999999999E-5</v>
      </c>
      <c r="H20360" t="s">
        <v>11520</v>
      </c>
      <c r="I20360" t="s">
        <v>136050</v>
      </c>
      <c r="J20360" s="2" t="s">
        <v>180563</v>
      </c>
      <c r="K20360" t="s">
        <v>212240</v>
      </c>
      <c r="L20360" t="s">
        <v>228704</v>
      </c>
      <c r="M20360" t="s">
        <v>8</v>
      </c>
      <c r="N20360" t="s">
        <v>228828</v>
      </c>
      <c r="O20360" t="s">
        <v>229113</v>
      </c>
      <c r="P20360" t="s">
        <v>230107</v>
      </c>
      <c r="Q20360" t="s">
        <v>120031</v>
      </c>
      <c r="R20360" t="s">
        <v>211766</v>
      </c>
      <c r="S20360" t="s">
        <v>233772</v>
      </c>
    </row>
    <row r="20361" spans="1:19" x14ac:dyDescent="0.35">
      <c r="A20361" s="1">
        <v>25353</v>
      </c>
      <c r="B20361" t="s">
        <v>11520</v>
      </c>
      <c r="C20361" t="s">
        <v>65610</v>
      </c>
      <c r="D20361" t="s">
        <v>5</v>
      </c>
      <c r="E20361" t="s">
        <v>119954</v>
      </c>
      <c r="F20361" t="s">
        <v>121277</v>
      </c>
      <c r="G20361">
        <v>3.3000000000000002E-6</v>
      </c>
      <c r="H20361" t="s">
        <v>11520</v>
      </c>
      <c r="I20361" t="s">
        <v>136050</v>
      </c>
      <c r="J20361" s="2" t="s">
        <v>180563</v>
      </c>
      <c r="K20361" t="s">
        <v>212240</v>
      </c>
      <c r="L20361" t="s">
        <v>228704</v>
      </c>
      <c r="M20361" t="s">
        <v>8</v>
      </c>
      <c r="N20361" t="s">
        <v>228828</v>
      </c>
      <c r="O20361" t="s">
        <v>229113</v>
      </c>
      <c r="P20361" t="s">
        <v>230107</v>
      </c>
      <c r="Q20361" t="s">
        <v>120031</v>
      </c>
      <c r="R20361" t="s">
        <v>211766</v>
      </c>
      <c r="S20361" t="s">
        <v>233772</v>
      </c>
    </row>
    <row r="20362" spans="1:19" x14ac:dyDescent="0.35">
      <c r="A20362" s="1">
        <v>25354</v>
      </c>
      <c r="B20362" t="s">
        <v>11520</v>
      </c>
      <c r="C20362" t="s">
        <v>65611</v>
      </c>
      <c r="D20362" t="s">
        <v>5</v>
      </c>
      <c r="E20362" t="s">
        <v>119957</v>
      </c>
      <c r="F20362" t="s">
        <v>120641</v>
      </c>
      <c r="G20362">
        <v>2.0000000000000002E-5</v>
      </c>
      <c r="H20362" t="s">
        <v>11520</v>
      </c>
      <c r="I20362" t="s">
        <v>136050</v>
      </c>
      <c r="J20362" s="2" t="s">
        <v>180563</v>
      </c>
      <c r="K20362" t="s">
        <v>212240</v>
      </c>
      <c r="L20362" t="s">
        <v>228704</v>
      </c>
      <c r="M20362" t="s">
        <v>8</v>
      </c>
      <c r="N20362" t="s">
        <v>228828</v>
      </c>
      <c r="O20362" t="s">
        <v>229113</v>
      </c>
      <c r="P20362" t="s">
        <v>230107</v>
      </c>
      <c r="Q20362" t="s">
        <v>120031</v>
      </c>
      <c r="R20362" t="s">
        <v>211766</v>
      </c>
      <c r="S20362" t="s">
        <v>233772</v>
      </c>
    </row>
    <row r="20363" spans="1:19" x14ac:dyDescent="0.35">
      <c r="A20363" s="1">
        <v>25355</v>
      </c>
      <c r="B20363" t="s">
        <v>11520</v>
      </c>
      <c r="C20363" t="s">
        <v>65612</v>
      </c>
      <c r="D20363" t="s">
        <v>5</v>
      </c>
      <c r="F20363" t="s">
        <v>120467</v>
      </c>
      <c r="G20363">
        <v>2.0999999999999998E-6</v>
      </c>
      <c r="H20363" t="s">
        <v>11520</v>
      </c>
      <c r="I20363" t="s">
        <v>136050</v>
      </c>
      <c r="J20363" s="2" t="s">
        <v>180563</v>
      </c>
      <c r="K20363" t="s">
        <v>212240</v>
      </c>
      <c r="L20363" t="s">
        <v>228704</v>
      </c>
      <c r="M20363" t="s">
        <v>8</v>
      </c>
      <c r="N20363" t="s">
        <v>228828</v>
      </c>
      <c r="O20363" t="s">
        <v>229113</v>
      </c>
      <c r="P20363" t="s">
        <v>230107</v>
      </c>
      <c r="Q20363" t="s">
        <v>120031</v>
      </c>
      <c r="R20363" t="s">
        <v>211766</v>
      </c>
      <c r="S20363" t="s">
        <v>233772</v>
      </c>
    </row>
    <row r="20364" spans="1:19" x14ac:dyDescent="0.35">
      <c r="A20364" s="1">
        <v>25356</v>
      </c>
      <c r="B20364" t="s">
        <v>11521</v>
      </c>
      <c r="C20364" t="s">
        <v>65613</v>
      </c>
      <c r="D20364" t="s">
        <v>5</v>
      </c>
      <c r="F20364" t="s">
        <v>120689</v>
      </c>
      <c r="G20364">
        <v>9.9999999999999995E-7</v>
      </c>
      <c r="H20364" t="s">
        <v>11521</v>
      </c>
      <c r="I20364" t="s">
        <v>136051</v>
      </c>
      <c r="J20364" s="2" t="s">
        <v>180564</v>
      </c>
      <c r="K20364" t="s">
        <v>212241</v>
      </c>
      <c r="L20364" t="s">
        <v>228704</v>
      </c>
      <c r="M20364" t="s">
        <v>8</v>
      </c>
      <c r="N20364" t="s">
        <v>228832</v>
      </c>
      <c r="O20364" t="s">
        <v>229111</v>
      </c>
      <c r="P20364" t="s">
        <v>230079</v>
      </c>
      <c r="Q20364" t="s">
        <v>121384</v>
      </c>
      <c r="R20364" t="s">
        <v>211766</v>
      </c>
      <c r="S20364" t="s">
        <v>233772</v>
      </c>
    </row>
    <row r="20365" spans="1:19" x14ac:dyDescent="0.35">
      <c r="A20365" s="1">
        <v>25357</v>
      </c>
      <c r="B20365" t="s">
        <v>11521</v>
      </c>
      <c r="C20365" t="s">
        <v>65614</v>
      </c>
      <c r="D20365" t="s">
        <v>5</v>
      </c>
      <c r="E20365" t="s">
        <v>119954</v>
      </c>
      <c r="F20365" t="s">
        <v>121491</v>
      </c>
      <c r="G20365">
        <v>7.9999999999999996E-6</v>
      </c>
      <c r="H20365" t="s">
        <v>11521</v>
      </c>
      <c r="I20365" t="s">
        <v>136051</v>
      </c>
      <c r="J20365" s="2" t="s">
        <v>180564</v>
      </c>
      <c r="K20365" t="s">
        <v>212241</v>
      </c>
      <c r="L20365" t="s">
        <v>228704</v>
      </c>
      <c r="M20365" t="s">
        <v>8</v>
      </c>
      <c r="N20365" t="s">
        <v>228832</v>
      </c>
      <c r="O20365" t="s">
        <v>229111</v>
      </c>
      <c r="P20365" t="s">
        <v>230079</v>
      </c>
      <c r="Q20365" t="s">
        <v>121384</v>
      </c>
      <c r="R20365" t="s">
        <v>211766</v>
      </c>
      <c r="S20365" t="s">
        <v>233772</v>
      </c>
    </row>
    <row r="20366" spans="1:19" x14ac:dyDescent="0.35">
      <c r="A20366" s="1">
        <v>25358</v>
      </c>
      <c r="B20366" t="s">
        <v>11521</v>
      </c>
      <c r="C20366" t="s">
        <v>65615</v>
      </c>
      <c r="D20366" t="s">
        <v>5</v>
      </c>
      <c r="E20366" t="s">
        <v>119958</v>
      </c>
      <c r="F20366" t="s">
        <v>120670</v>
      </c>
      <c r="G20366">
        <v>2.5000000000000001E-5</v>
      </c>
      <c r="H20366" t="s">
        <v>11521</v>
      </c>
      <c r="I20366" t="s">
        <v>136051</v>
      </c>
      <c r="J20366" s="2" t="s">
        <v>180564</v>
      </c>
      <c r="K20366" t="s">
        <v>212241</v>
      </c>
      <c r="L20366" t="s">
        <v>228704</v>
      </c>
      <c r="M20366" t="s">
        <v>8</v>
      </c>
      <c r="N20366" t="s">
        <v>228832</v>
      </c>
      <c r="O20366" t="s">
        <v>229111</v>
      </c>
      <c r="P20366" t="s">
        <v>230079</v>
      </c>
      <c r="Q20366" t="s">
        <v>121384</v>
      </c>
      <c r="R20366" t="s">
        <v>211766</v>
      </c>
      <c r="S20366" t="s">
        <v>233772</v>
      </c>
    </row>
    <row r="20367" spans="1:19" x14ac:dyDescent="0.35">
      <c r="A20367" s="1">
        <v>25359</v>
      </c>
      <c r="B20367" t="s">
        <v>11521</v>
      </c>
      <c r="C20367" t="s">
        <v>65616</v>
      </c>
      <c r="D20367" t="s">
        <v>5</v>
      </c>
      <c r="E20367" t="s">
        <v>119954</v>
      </c>
      <c r="F20367" t="s">
        <v>122224</v>
      </c>
      <c r="G20367">
        <v>3.9999999999999998E-6</v>
      </c>
      <c r="H20367" t="s">
        <v>11521</v>
      </c>
      <c r="I20367" t="s">
        <v>136051</v>
      </c>
      <c r="J20367" s="2" t="s">
        <v>180564</v>
      </c>
      <c r="K20367" t="s">
        <v>212241</v>
      </c>
      <c r="L20367" t="s">
        <v>228704</v>
      </c>
      <c r="M20367" t="s">
        <v>8</v>
      </c>
      <c r="N20367" t="s">
        <v>228832</v>
      </c>
      <c r="O20367" t="s">
        <v>229111</v>
      </c>
      <c r="P20367" t="s">
        <v>230079</v>
      </c>
      <c r="Q20367" t="s">
        <v>121384</v>
      </c>
      <c r="R20367" t="s">
        <v>211766</v>
      </c>
      <c r="S20367" t="s">
        <v>233772</v>
      </c>
    </row>
    <row r="20368" spans="1:19" x14ac:dyDescent="0.35">
      <c r="A20368" s="1">
        <v>25360</v>
      </c>
      <c r="B20368" t="s">
        <v>11521</v>
      </c>
      <c r="C20368" t="s">
        <v>65617</v>
      </c>
      <c r="D20368" t="s">
        <v>4</v>
      </c>
      <c r="F20368" t="s">
        <v>121230</v>
      </c>
      <c r="G20368">
        <v>1.9999999999999999E-6</v>
      </c>
      <c r="H20368" t="s">
        <v>11521</v>
      </c>
      <c r="I20368" t="s">
        <v>136051</v>
      </c>
      <c r="J20368" s="2" t="s">
        <v>180564</v>
      </c>
      <c r="K20368" t="s">
        <v>212241</v>
      </c>
      <c r="L20368" t="s">
        <v>228704</v>
      </c>
      <c r="M20368" t="s">
        <v>8</v>
      </c>
      <c r="N20368" t="s">
        <v>228832</v>
      </c>
      <c r="O20368" t="s">
        <v>229111</v>
      </c>
      <c r="P20368" t="s">
        <v>230079</v>
      </c>
      <c r="Q20368" t="s">
        <v>121384</v>
      </c>
      <c r="R20368" t="s">
        <v>211766</v>
      </c>
      <c r="S20368" t="s">
        <v>233772</v>
      </c>
    </row>
    <row r="20369" spans="1:19" x14ac:dyDescent="0.35">
      <c r="A20369" s="1">
        <v>25361</v>
      </c>
      <c r="B20369" t="s">
        <v>11521</v>
      </c>
      <c r="C20369" t="s">
        <v>65618</v>
      </c>
      <c r="D20369" t="s">
        <v>5</v>
      </c>
      <c r="E20369" t="s">
        <v>119957</v>
      </c>
      <c r="F20369" t="s">
        <v>120197</v>
      </c>
      <c r="G20369">
        <v>5.0000000000000002E-5</v>
      </c>
      <c r="H20369" t="s">
        <v>11521</v>
      </c>
      <c r="I20369" t="s">
        <v>136051</v>
      </c>
      <c r="J20369" s="2" t="s">
        <v>180564</v>
      </c>
      <c r="K20369" t="s">
        <v>212241</v>
      </c>
      <c r="L20369" t="s">
        <v>228704</v>
      </c>
      <c r="M20369" t="s">
        <v>8</v>
      </c>
      <c r="N20369" t="s">
        <v>228832</v>
      </c>
      <c r="O20369" t="s">
        <v>229111</v>
      </c>
      <c r="P20369" t="s">
        <v>230079</v>
      </c>
      <c r="Q20369" t="s">
        <v>121384</v>
      </c>
      <c r="R20369" t="s">
        <v>211766</v>
      </c>
      <c r="S20369" t="s">
        <v>233772</v>
      </c>
    </row>
    <row r="20370" spans="1:19" x14ac:dyDescent="0.35">
      <c r="A20370" s="1">
        <v>25363</v>
      </c>
      <c r="B20370" t="s">
        <v>11522</v>
      </c>
      <c r="C20370" t="s">
        <v>65619</v>
      </c>
      <c r="D20370" t="s">
        <v>5</v>
      </c>
      <c r="E20370" t="s">
        <v>119956</v>
      </c>
      <c r="F20370" t="s">
        <v>123421</v>
      </c>
      <c r="G20370">
        <v>1E-4</v>
      </c>
      <c r="H20370" t="s">
        <v>11522</v>
      </c>
      <c r="I20370" t="s">
        <v>136052</v>
      </c>
      <c r="J20370" s="2" t="s">
        <v>180565</v>
      </c>
      <c r="K20370" t="s">
        <v>212242</v>
      </c>
      <c r="L20370" t="s">
        <v>228706</v>
      </c>
      <c r="M20370" t="s">
        <v>8</v>
      </c>
      <c r="N20370" t="s">
        <v>228828</v>
      </c>
      <c r="O20370" t="s">
        <v>229113</v>
      </c>
      <c r="P20370" t="s">
        <v>230099</v>
      </c>
      <c r="Q20370" t="s">
        <v>122369</v>
      </c>
      <c r="R20370" t="s">
        <v>211766</v>
      </c>
      <c r="S20370" t="s">
        <v>233772</v>
      </c>
    </row>
    <row r="20371" spans="1:19" x14ac:dyDescent="0.35">
      <c r="A20371" s="1">
        <v>25364</v>
      </c>
      <c r="B20371" t="s">
        <v>11522</v>
      </c>
      <c r="C20371" t="s">
        <v>65620</v>
      </c>
      <c r="D20371" t="s">
        <v>5</v>
      </c>
      <c r="F20371" t="s">
        <v>123422</v>
      </c>
      <c r="G20371">
        <v>3.0000000000000001E-6</v>
      </c>
      <c r="H20371" t="s">
        <v>11522</v>
      </c>
      <c r="I20371" t="s">
        <v>136052</v>
      </c>
      <c r="J20371" s="2" t="s">
        <v>180565</v>
      </c>
      <c r="K20371" t="s">
        <v>212242</v>
      </c>
      <c r="L20371" t="s">
        <v>228706</v>
      </c>
      <c r="M20371" t="s">
        <v>8</v>
      </c>
      <c r="N20371" t="s">
        <v>228828</v>
      </c>
      <c r="O20371" t="s">
        <v>229113</v>
      </c>
      <c r="P20371" t="s">
        <v>230099</v>
      </c>
      <c r="Q20371" t="s">
        <v>122369</v>
      </c>
      <c r="R20371" t="s">
        <v>211766</v>
      </c>
      <c r="S20371" t="s">
        <v>233772</v>
      </c>
    </row>
    <row r="20372" spans="1:19" x14ac:dyDescent="0.35">
      <c r="A20372" s="1">
        <v>25365</v>
      </c>
      <c r="B20372" t="s">
        <v>11522</v>
      </c>
      <c r="C20372" t="s">
        <v>65621</v>
      </c>
      <c r="D20372" t="s">
        <v>5</v>
      </c>
      <c r="E20372" t="s">
        <v>119954</v>
      </c>
      <c r="F20372" t="s">
        <v>123423</v>
      </c>
      <c r="G20372">
        <v>3.9999999999999998E-6</v>
      </c>
      <c r="H20372" t="s">
        <v>11522</v>
      </c>
      <c r="I20372" t="s">
        <v>136052</v>
      </c>
      <c r="J20372" s="2" t="s">
        <v>180565</v>
      </c>
      <c r="K20372" t="s">
        <v>212242</v>
      </c>
      <c r="L20372" t="s">
        <v>228706</v>
      </c>
      <c r="M20372" t="s">
        <v>8</v>
      </c>
      <c r="N20372" t="s">
        <v>228828</v>
      </c>
      <c r="O20372" t="s">
        <v>229113</v>
      </c>
      <c r="P20372" t="s">
        <v>230099</v>
      </c>
      <c r="Q20372" t="s">
        <v>122369</v>
      </c>
      <c r="R20372" t="s">
        <v>211766</v>
      </c>
      <c r="S20372" t="s">
        <v>233772</v>
      </c>
    </row>
    <row r="20373" spans="1:19" x14ac:dyDescent="0.35">
      <c r="A20373" s="1">
        <v>25366</v>
      </c>
      <c r="B20373" t="s">
        <v>11522</v>
      </c>
      <c r="C20373" t="s">
        <v>65622</v>
      </c>
      <c r="D20373" t="s">
        <v>5</v>
      </c>
      <c r="E20373" t="s">
        <v>119958</v>
      </c>
      <c r="F20373" t="s">
        <v>123424</v>
      </c>
      <c r="G20373">
        <v>9.0000000000000006E-5</v>
      </c>
      <c r="H20373" t="s">
        <v>11522</v>
      </c>
      <c r="I20373" t="s">
        <v>136052</v>
      </c>
      <c r="J20373" s="2" t="s">
        <v>180565</v>
      </c>
      <c r="K20373" t="s">
        <v>212242</v>
      </c>
      <c r="L20373" t="s">
        <v>228706</v>
      </c>
      <c r="M20373" t="s">
        <v>8</v>
      </c>
      <c r="N20373" t="s">
        <v>228828</v>
      </c>
      <c r="O20373" t="s">
        <v>229113</v>
      </c>
      <c r="P20373" t="s">
        <v>230099</v>
      </c>
      <c r="Q20373" t="s">
        <v>122369</v>
      </c>
      <c r="R20373" t="s">
        <v>211766</v>
      </c>
      <c r="S20373" t="s">
        <v>233772</v>
      </c>
    </row>
    <row r="20374" spans="1:19" x14ac:dyDescent="0.35">
      <c r="A20374" s="1">
        <v>25370</v>
      </c>
      <c r="B20374" t="s">
        <v>11523</v>
      </c>
      <c r="C20374" t="s">
        <v>65623</v>
      </c>
      <c r="D20374" t="s">
        <v>3</v>
      </c>
      <c r="F20374" t="s">
        <v>120613</v>
      </c>
      <c r="G20374">
        <v>5.0000000000000001E-4</v>
      </c>
      <c r="H20374" t="s">
        <v>11523</v>
      </c>
      <c r="I20374" t="s">
        <v>136053</v>
      </c>
      <c r="J20374" s="2" t="s">
        <v>180566</v>
      </c>
      <c r="K20374" t="s">
        <v>211798</v>
      </c>
      <c r="L20374" t="s">
        <v>228704</v>
      </c>
      <c r="M20374" t="s">
        <v>11</v>
      </c>
      <c r="N20374" t="s">
        <v>228909</v>
      </c>
      <c r="O20374" t="s">
        <v>229164</v>
      </c>
      <c r="P20374" t="s">
        <v>230179</v>
      </c>
      <c r="Q20374" t="s">
        <v>120008</v>
      </c>
      <c r="R20374" t="s">
        <v>211766</v>
      </c>
      <c r="S20374" t="s">
        <v>233772</v>
      </c>
    </row>
    <row r="20375" spans="1:19" x14ac:dyDescent="0.35">
      <c r="A20375" s="1">
        <v>25371</v>
      </c>
      <c r="B20375" t="s">
        <v>11523</v>
      </c>
      <c r="C20375" t="s">
        <v>65624</v>
      </c>
      <c r="D20375" t="s">
        <v>3</v>
      </c>
      <c r="F20375" t="s">
        <v>120504</v>
      </c>
      <c r="G20375">
        <v>6.4999999999999994E-5</v>
      </c>
      <c r="H20375" t="s">
        <v>11523</v>
      </c>
      <c r="I20375" t="s">
        <v>136053</v>
      </c>
      <c r="J20375" s="2" t="s">
        <v>180566</v>
      </c>
      <c r="K20375" t="s">
        <v>211798</v>
      </c>
      <c r="L20375" t="s">
        <v>228704</v>
      </c>
      <c r="M20375" t="s">
        <v>11</v>
      </c>
      <c r="N20375" t="s">
        <v>228909</v>
      </c>
      <c r="O20375" t="s">
        <v>229164</v>
      </c>
      <c r="P20375" t="s">
        <v>230179</v>
      </c>
      <c r="Q20375" t="s">
        <v>120008</v>
      </c>
      <c r="R20375" t="s">
        <v>211766</v>
      </c>
      <c r="S20375" t="s">
        <v>233772</v>
      </c>
    </row>
    <row r="20376" spans="1:19" x14ac:dyDescent="0.35">
      <c r="A20376" s="1">
        <v>25372</v>
      </c>
      <c r="B20376" t="s">
        <v>11523</v>
      </c>
      <c r="C20376" t="s">
        <v>65625</v>
      </c>
      <c r="D20376" t="s">
        <v>3</v>
      </c>
      <c r="F20376" t="s">
        <v>120908</v>
      </c>
      <c r="G20376">
        <v>1.35E-4</v>
      </c>
      <c r="H20376" t="s">
        <v>11523</v>
      </c>
      <c r="I20376" t="s">
        <v>136053</v>
      </c>
      <c r="J20376" s="2" t="s">
        <v>180566</v>
      </c>
      <c r="K20376" t="s">
        <v>211798</v>
      </c>
      <c r="L20376" t="s">
        <v>228704</v>
      </c>
      <c r="M20376" t="s">
        <v>11</v>
      </c>
      <c r="N20376" t="s">
        <v>228909</v>
      </c>
      <c r="O20376" t="s">
        <v>229164</v>
      </c>
      <c r="P20376" t="s">
        <v>230179</v>
      </c>
      <c r="Q20376" t="s">
        <v>120008</v>
      </c>
      <c r="R20376" t="s">
        <v>211766</v>
      </c>
      <c r="S20376" t="s">
        <v>233772</v>
      </c>
    </row>
    <row r="20377" spans="1:19" x14ac:dyDescent="0.35">
      <c r="A20377" s="1">
        <v>25373</v>
      </c>
      <c r="B20377" t="s">
        <v>11524</v>
      </c>
      <c r="C20377" t="s">
        <v>65626</v>
      </c>
      <c r="D20377" t="s">
        <v>4</v>
      </c>
      <c r="F20377" t="s">
        <v>123425</v>
      </c>
      <c r="G20377">
        <v>1.4999999999999999E-8</v>
      </c>
      <c r="H20377" t="s">
        <v>11524</v>
      </c>
      <c r="I20377" t="s">
        <v>136054</v>
      </c>
      <c r="J20377" s="2" t="s">
        <v>180567</v>
      </c>
      <c r="K20377" t="s">
        <v>211775</v>
      </c>
      <c r="L20377" t="s">
        <v>228704</v>
      </c>
      <c r="M20377" t="s">
        <v>8</v>
      </c>
      <c r="N20377" t="s">
        <v>228850</v>
      </c>
      <c r="O20377" t="s">
        <v>229135</v>
      </c>
      <c r="P20377" t="s">
        <v>229135</v>
      </c>
      <c r="Q20377" t="s">
        <v>124102</v>
      </c>
      <c r="R20377" t="s">
        <v>211766</v>
      </c>
      <c r="S20377" t="s">
        <v>233772</v>
      </c>
    </row>
    <row r="20378" spans="1:19" x14ac:dyDescent="0.35">
      <c r="A20378" s="1">
        <v>25374</v>
      </c>
      <c r="B20378" t="s">
        <v>11525</v>
      </c>
      <c r="C20378" t="s">
        <v>65627</v>
      </c>
      <c r="D20378" t="s">
        <v>4</v>
      </c>
      <c r="F20378" t="s">
        <v>121252</v>
      </c>
      <c r="G20378">
        <v>9.9999999999999995E-8</v>
      </c>
      <c r="H20378" t="s">
        <v>11525</v>
      </c>
      <c r="I20378" t="s">
        <v>136055</v>
      </c>
      <c r="J20378" s="2" t="s">
        <v>180568</v>
      </c>
      <c r="K20378" t="s">
        <v>211766</v>
      </c>
      <c r="L20378" t="s">
        <v>228704</v>
      </c>
      <c r="M20378" t="s">
        <v>8</v>
      </c>
      <c r="N20378" t="s">
        <v>228832</v>
      </c>
      <c r="O20378" t="s">
        <v>229374</v>
      </c>
      <c r="P20378" t="s">
        <v>230742</v>
      </c>
      <c r="R20378" t="s">
        <v>211766</v>
      </c>
      <c r="S20378" t="s">
        <v>233772</v>
      </c>
    </row>
    <row r="20379" spans="1:19" x14ac:dyDescent="0.35">
      <c r="A20379" s="1">
        <v>25375</v>
      </c>
      <c r="B20379" t="s">
        <v>11526</v>
      </c>
      <c r="C20379" t="s">
        <v>65628</v>
      </c>
      <c r="D20379" t="s">
        <v>4</v>
      </c>
      <c r="F20379" t="s">
        <v>120152</v>
      </c>
      <c r="G20379">
        <v>4.8278599999999999E-7</v>
      </c>
      <c r="H20379" t="s">
        <v>11526</v>
      </c>
      <c r="I20379" t="s">
        <v>136056</v>
      </c>
      <c r="J20379" s="2" t="s">
        <v>180569</v>
      </c>
      <c r="K20379" t="s">
        <v>211766</v>
      </c>
      <c r="L20379" t="s">
        <v>228706</v>
      </c>
      <c r="M20379" t="s">
        <v>228722</v>
      </c>
      <c r="O20379" t="s">
        <v>229143</v>
      </c>
      <c r="P20379" t="s">
        <v>229143</v>
      </c>
      <c r="R20379" t="s">
        <v>211766</v>
      </c>
      <c r="S20379" t="s">
        <v>233772</v>
      </c>
    </row>
    <row r="20380" spans="1:19" x14ac:dyDescent="0.35">
      <c r="A20380" s="1">
        <v>25376</v>
      </c>
      <c r="B20380" t="s">
        <v>11527</v>
      </c>
      <c r="C20380" t="s">
        <v>65629</v>
      </c>
      <c r="D20380" t="s">
        <v>4</v>
      </c>
      <c r="F20380" t="s">
        <v>120060</v>
      </c>
      <c r="G20380">
        <v>1E-8</v>
      </c>
      <c r="H20380" t="s">
        <v>11527</v>
      </c>
      <c r="I20380" t="s">
        <v>136057</v>
      </c>
      <c r="J20380" s="2" t="s">
        <v>180570</v>
      </c>
      <c r="K20380" t="s">
        <v>211766</v>
      </c>
      <c r="L20380" t="s">
        <v>228704</v>
      </c>
      <c r="Q20380" t="s">
        <v>120060</v>
      </c>
      <c r="R20380" t="s">
        <v>211766</v>
      </c>
      <c r="S20380" t="s">
        <v>233772</v>
      </c>
    </row>
    <row r="20381" spans="1:19" x14ac:dyDescent="0.35">
      <c r="A20381" s="1">
        <v>25377</v>
      </c>
      <c r="B20381" t="s">
        <v>11528</v>
      </c>
      <c r="C20381" t="s">
        <v>65630</v>
      </c>
      <c r="D20381" t="s">
        <v>4</v>
      </c>
      <c r="F20381" t="s">
        <v>120513</v>
      </c>
      <c r="G20381">
        <v>6.7983000000000007E-8</v>
      </c>
      <c r="H20381" t="s">
        <v>11528</v>
      </c>
      <c r="I20381" t="s">
        <v>136058</v>
      </c>
      <c r="J20381" s="2" t="s">
        <v>180571</v>
      </c>
      <c r="K20381" t="s">
        <v>212243</v>
      </c>
      <c r="L20381" t="s">
        <v>228704</v>
      </c>
      <c r="M20381" t="s">
        <v>228746</v>
      </c>
      <c r="O20381" t="s">
        <v>229215</v>
      </c>
      <c r="P20381" t="s">
        <v>229215</v>
      </c>
      <c r="Q20381" t="s">
        <v>120056</v>
      </c>
      <c r="R20381" t="s">
        <v>211766</v>
      </c>
      <c r="S20381" t="s">
        <v>233772</v>
      </c>
    </row>
    <row r="20382" spans="1:19" x14ac:dyDescent="0.35">
      <c r="A20382" s="1">
        <v>25378</v>
      </c>
      <c r="B20382" t="s">
        <v>11529</v>
      </c>
      <c r="C20382" t="s">
        <v>65631</v>
      </c>
      <c r="D20382" t="s">
        <v>4</v>
      </c>
      <c r="F20382" t="s">
        <v>120566</v>
      </c>
      <c r="G20382">
        <v>6.1500000000000004E-7</v>
      </c>
      <c r="H20382" t="s">
        <v>11529</v>
      </c>
      <c r="I20382" t="s">
        <v>136059</v>
      </c>
      <c r="J20382" s="2" t="s">
        <v>180572</v>
      </c>
      <c r="K20382" t="s">
        <v>211766</v>
      </c>
      <c r="L20382" t="s">
        <v>228704</v>
      </c>
      <c r="M20382" t="s">
        <v>8</v>
      </c>
      <c r="N20382" t="s">
        <v>228832</v>
      </c>
      <c r="O20382" t="s">
        <v>229111</v>
      </c>
      <c r="P20382" t="s">
        <v>230079</v>
      </c>
      <c r="Q20382" t="s">
        <v>121258</v>
      </c>
      <c r="R20382" t="s">
        <v>211766</v>
      </c>
      <c r="S20382" t="s">
        <v>233772</v>
      </c>
    </row>
    <row r="20383" spans="1:19" x14ac:dyDescent="0.35">
      <c r="A20383" s="1">
        <v>25379</v>
      </c>
      <c r="B20383" t="s">
        <v>11529</v>
      </c>
      <c r="C20383" t="s">
        <v>65632</v>
      </c>
      <c r="D20383" t="s">
        <v>4</v>
      </c>
      <c r="F20383" t="s">
        <v>120637</v>
      </c>
      <c r="G20383">
        <v>9.9999999999999995E-7</v>
      </c>
      <c r="H20383" t="s">
        <v>11529</v>
      </c>
      <c r="I20383" t="s">
        <v>136059</v>
      </c>
      <c r="J20383" s="2" t="s">
        <v>180572</v>
      </c>
      <c r="K20383" t="s">
        <v>211766</v>
      </c>
      <c r="L20383" t="s">
        <v>228704</v>
      </c>
      <c r="M20383" t="s">
        <v>8</v>
      </c>
      <c r="N20383" t="s">
        <v>228832</v>
      </c>
      <c r="O20383" t="s">
        <v>229111</v>
      </c>
      <c r="P20383" t="s">
        <v>230079</v>
      </c>
      <c r="Q20383" t="s">
        <v>121258</v>
      </c>
      <c r="R20383" t="s">
        <v>211766</v>
      </c>
      <c r="S20383" t="s">
        <v>233772</v>
      </c>
    </row>
    <row r="20384" spans="1:19" x14ac:dyDescent="0.35">
      <c r="A20384" s="1">
        <v>25380</v>
      </c>
      <c r="B20384" t="s">
        <v>11529</v>
      </c>
      <c r="C20384" t="s">
        <v>65633</v>
      </c>
      <c r="D20384" t="s">
        <v>5</v>
      </c>
      <c r="E20384" t="s">
        <v>119955</v>
      </c>
      <c r="F20384" t="s">
        <v>120784</v>
      </c>
      <c r="G20384">
        <v>3.0000000000000001E-6</v>
      </c>
      <c r="H20384" t="s">
        <v>11529</v>
      </c>
      <c r="I20384" t="s">
        <v>136059</v>
      </c>
      <c r="J20384" s="2" t="s">
        <v>180572</v>
      </c>
      <c r="K20384" t="s">
        <v>211766</v>
      </c>
      <c r="L20384" t="s">
        <v>228704</v>
      </c>
      <c r="M20384" t="s">
        <v>8</v>
      </c>
      <c r="N20384" t="s">
        <v>228832</v>
      </c>
      <c r="O20384" t="s">
        <v>229111</v>
      </c>
      <c r="P20384" t="s">
        <v>230079</v>
      </c>
      <c r="Q20384" t="s">
        <v>121258</v>
      </c>
      <c r="R20384" t="s">
        <v>211766</v>
      </c>
      <c r="S20384" t="s">
        <v>233772</v>
      </c>
    </row>
    <row r="20385" spans="1:19" x14ac:dyDescent="0.35">
      <c r="A20385" s="1">
        <v>25381</v>
      </c>
      <c r="B20385" t="s">
        <v>11529</v>
      </c>
      <c r="C20385" t="s">
        <v>65634</v>
      </c>
      <c r="D20385" t="s">
        <v>5</v>
      </c>
      <c r="E20385" t="s">
        <v>119954</v>
      </c>
      <c r="F20385" t="s">
        <v>121027</v>
      </c>
      <c r="G20385">
        <v>5.0000000000000004E-6</v>
      </c>
      <c r="H20385" t="s">
        <v>11529</v>
      </c>
      <c r="I20385" t="s">
        <v>136059</v>
      </c>
      <c r="J20385" s="2" t="s">
        <v>180572</v>
      </c>
      <c r="K20385" t="s">
        <v>211766</v>
      </c>
      <c r="L20385" t="s">
        <v>228704</v>
      </c>
      <c r="M20385" t="s">
        <v>8</v>
      </c>
      <c r="N20385" t="s">
        <v>228832</v>
      </c>
      <c r="O20385" t="s">
        <v>229111</v>
      </c>
      <c r="P20385" t="s">
        <v>230079</v>
      </c>
      <c r="Q20385" t="s">
        <v>121258</v>
      </c>
      <c r="R20385" t="s">
        <v>211766</v>
      </c>
      <c r="S20385" t="s">
        <v>233772</v>
      </c>
    </row>
    <row r="20386" spans="1:19" x14ac:dyDescent="0.35">
      <c r="A20386" s="1">
        <v>25382</v>
      </c>
      <c r="B20386" t="s">
        <v>11530</v>
      </c>
      <c r="C20386" t="s">
        <v>65635</v>
      </c>
      <c r="D20386" t="s">
        <v>5</v>
      </c>
      <c r="E20386" t="s">
        <v>119956</v>
      </c>
      <c r="F20386" t="s">
        <v>120491</v>
      </c>
      <c r="G20386">
        <v>1.9999999999999999E-6</v>
      </c>
      <c r="H20386" t="s">
        <v>11530</v>
      </c>
      <c r="I20386" t="s">
        <v>136060</v>
      </c>
      <c r="J20386" s="2" t="s">
        <v>180573</v>
      </c>
      <c r="K20386" t="s">
        <v>212157</v>
      </c>
      <c r="L20386" t="s">
        <v>228706</v>
      </c>
      <c r="M20386" t="s">
        <v>228778</v>
      </c>
      <c r="O20386" t="s">
        <v>229454</v>
      </c>
      <c r="P20386" t="s">
        <v>229454</v>
      </c>
      <c r="Q20386" t="s">
        <v>122809</v>
      </c>
      <c r="R20386" t="s">
        <v>211766</v>
      </c>
      <c r="S20386" t="s">
        <v>233772</v>
      </c>
    </row>
    <row r="20387" spans="1:19" x14ac:dyDescent="0.35">
      <c r="A20387" s="1">
        <v>25383</v>
      </c>
      <c r="B20387" t="s">
        <v>11530</v>
      </c>
      <c r="C20387" t="s">
        <v>65636</v>
      </c>
      <c r="D20387" t="s">
        <v>5</v>
      </c>
      <c r="E20387" t="s">
        <v>119954</v>
      </c>
      <c r="F20387" t="s">
        <v>120467</v>
      </c>
      <c r="G20387">
        <v>3.0000000000000001E-6</v>
      </c>
      <c r="H20387" t="s">
        <v>11530</v>
      </c>
      <c r="I20387" t="s">
        <v>136060</v>
      </c>
      <c r="J20387" s="2" t="s">
        <v>180573</v>
      </c>
      <c r="K20387" t="s">
        <v>212157</v>
      </c>
      <c r="L20387" t="s">
        <v>228706</v>
      </c>
      <c r="M20387" t="s">
        <v>228778</v>
      </c>
      <c r="O20387" t="s">
        <v>229454</v>
      </c>
      <c r="P20387" t="s">
        <v>229454</v>
      </c>
      <c r="Q20387" t="s">
        <v>122809</v>
      </c>
      <c r="R20387" t="s">
        <v>211766</v>
      </c>
      <c r="S20387" t="s">
        <v>233772</v>
      </c>
    </row>
    <row r="20388" spans="1:19" x14ac:dyDescent="0.35">
      <c r="A20388" s="1">
        <v>25384</v>
      </c>
      <c r="B20388" t="s">
        <v>11530</v>
      </c>
      <c r="C20388" t="s">
        <v>65637</v>
      </c>
      <c r="D20388" t="s">
        <v>4</v>
      </c>
      <c r="F20388" t="s">
        <v>120226</v>
      </c>
      <c r="G20388">
        <v>4.9999999999999998E-7</v>
      </c>
      <c r="H20388" t="s">
        <v>11530</v>
      </c>
      <c r="I20388" t="s">
        <v>136060</v>
      </c>
      <c r="J20388" s="2" t="s">
        <v>180573</v>
      </c>
      <c r="K20388" t="s">
        <v>212157</v>
      </c>
      <c r="L20388" t="s">
        <v>228706</v>
      </c>
      <c r="M20388" t="s">
        <v>228778</v>
      </c>
      <c r="O20388" t="s">
        <v>229454</v>
      </c>
      <c r="P20388" t="s">
        <v>229454</v>
      </c>
      <c r="Q20388" t="s">
        <v>122809</v>
      </c>
      <c r="R20388" t="s">
        <v>211766</v>
      </c>
      <c r="S20388" t="s">
        <v>233772</v>
      </c>
    </row>
    <row r="20389" spans="1:19" x14ac:dyDescent="0.35">
      <c r="A20389" s="1">
        <v>25385</v>
      </c>
      <c r="B20389" t="s">
        <v>11530</v>
      </c>
      <c r="C20389" t="s">
        <v>65638</v>
      </c>
      <c r="D20389" t="s">
        <v>5</v>
      </c>
      <c r="E20389" t="s">
        <v>119955</v>
      </c>
      <c r="F20389" t="s">
        <v>120958</v>
      </c>
      <c r="G20389">
        <v>1.9999999999999999E-6</v>
      </c>
      <c r="H20389" t="s">
        <v>11530</v>
      </c>
      <c r="I20389" t="s">
        <v>136060</v>
      </c>
      <c r="J20389" s="2" t="s">
        <v>180573</v>
      </c>
      <c r="K20389" t="s">
        <v>212157</v>
      </c>
      <c r="L20389" t="s">
        <v>228706</v>
      </c>
      <c r="M20389" t="s">
        <v>228778</v>
      </c>
      <c r="O20389" t="s">
        <v>229454</v>
      </c>
      <c r="P20389" t="s">
        <v>229454</v>
      </c>
      <c r="Q20389" t="s">
        <v>122809</v>
      </c>
      <c r="R20389" t="s">
        <v>211766</v>
      </c>
      <c r="S20389" t="s">
        <v>233772</v>
      </c>
    </row>
    <row r="20390" spans="1:19" x14ac:dyDescent="0.35">
      <c r="A20390" s="1">
        <v>25386</v>
      </c>
      <c r="B20390" t="s">
        <v>11531</v>
      </c>
      <c r="C20390" t="s">
        <v>65639</v>
      </c>
      <c r="D20390" t="s">
        <v>5</v>
      </c>
      <c r="F20390" t="s">
        <v>122220</v>
      </c>
      <c r="G20390">
        <v>5.0000000000000004E-6</v>
      </c>
      <c r="H20390" t="s">
        <v>11531</v>
      </c>
      <c r="I20390" t="s">
        <v>136061</v>
      </c>
      <c r="J20390" s="2" t="s">
        <v>180574</v>
      </c>
      <c r="K20390" t="s">
        <v>211766</v>
      </c>
      <c r="L20390" t="s">
        <v>228704</v>
      </c>
      <c r="M20390" t="s">
        <v>8</v>
      </c>
      <c r="N20390" t="s">
        <v>228828</v>
      </c>
      <c r="O20390" t="s">
        <v>229113</v>
      </c>
      <c r="P20390" t="s">
        <v>230081</v>
      </c>
      <c r="Q20390" t="s">
        <v>120377</v>
      </c>
      <c r="R20390" t="s">
        <v>211766</v>
      </c>
      <c r="S20390" t="s">
        <v>233772</v>
      </c>
    </row>
    <row r="20391" spans="1:19" x14ac:dyDescent="0.35">
      <c r="A20391" s="1">
        <v>25387</v>
      </c>
      <c r="B20391" t="s">
        <v>11531</v>
      </c>
      <c r="C20391" t="s">
        <v>65640</v>
      </c>
      <c r="D20391" t="s">
        <v>5</v>
      </c>
      <c r="F20391" t="s">
        <v>120338</v>
      </c>
      <c r="G20391">
        <v>1.5299999999999999E-5</v>
      </c>
      <c r="H20391" t="s">
        <v>11531</v>
      </c>
      <c r="I20391" t="s">
        <v>136061</v>
      </c>
      <c r="J20391" s="2" t="s">
        <v>180574</v>
      </c>
      <c r="K20391" t="s">
        <v>211766</v>
      </c>
      <c r="L20391" t="s">
        <v>228704</v>
      </c>
      <c r="M20391" t="s">
        <v>8</v>
      </c>
      <c r="N20391" t="s">
        <v>228828</v>
      </c>
      <c r="O20391" t="s">
        <v>229113</v>
      </c>
      <c r="P20391" t="s">
        <v>230081</v>
      </c>
      <c r="Q20391" t="s">
        <v>120377</v>
      </c>
      <c r="R20391" t="s">
        <v>211766</v>
      </c>
      <c r="S20391" t="s">
        <v>233772</v>
      </c>
    </row>
    <row r="20392" spans="1:19" x14ac:dyDescent="0.35">
      <c r="A20392" s="1">
        <v>25389</v>
      </c>
      <c r="B20392" t="s">
        <v>11532</v>
      </c>
      <c r="C20392" t="s">
        <v>65641</v>
      </c>
      <c r="D20392" t="s">
        <v>5</v>
      </c>
      <c r="F20392" t="s">
        <v>122072</v>
      </c>
      <c r="G20392">
        <v>1.0000000000000001E-5</v>
      </c>
      <c r="H20392" t="s">
        <v>11532</v>
      </c>
      <c r="I20392" t="s">
        <v>136062</v>
      </c>
      <c r="J20392" s="2" t="s">
        <v>180575</v>
      </c>
      <c r="K20392" t="s">
        <v>211766</v>
      </c>
      <c r="L20392" t="s">
        <v>228704</v>
      </c>
      <c r="M20392" t="s">
        <v>8</v>
      </c>
      <c r="N20392" t="s">
        <v>228828</v>
      </c>
      <c r="O20392" t="s">
        <v>229216</v>
      </c>
      <c r="P20392" t="s">
        <v>229216</v>
      </c>
      <c r="R20392" t="s">
        <v>211766</v>
      </c>
      <c r="S20392" t="s">
        <v>233772</v>
      </c>
    </row>
    <row r="20393" spans="1:19" x14ac:dyDescent="0.35">
      <c r="A20393" s="1">
        <v>25391</v>
      </c>
      <c r="B20393" t="s">
        <v>11533</v>
      </c>
      <c r="C20393" t="s">
        <v>65642</v>
      </c>
      <c r="D20393" t="s">
        <v>4</v>
      </c>
      <c r="F20393" t="s">
        <v>120087</v>
      </c>
      <c r="G20393">
        <v>9.0000000000000007E-7</v>
      </c>
      <c r="H20393" t="s">
        <v>11533</v>
      </c>
      <c r="I20393" t="s">
        <v>136063</v>
      </c>
      <c r="J20393" s="2" t="s">
        <v>180576</v>
      </c>
      <c r="K20393" t="s">
        <v>211766</v>
      </c>
      <c r="L20393" t="s">
        <v>228704</v>
      </c>
      <c r="M20393" t="s">
        <v>228717</v>
      </c>
      <c r="N20393" t="s">
        <v>228893</v>
      </c>
      <c r="O20393" t="s">
        <v>229203</v>
      </c>
      <c r="P20393" t="s">
        <v>229203</v>
      </c>
      <c r="Q20393" t="s">
        <v>120060</v>
      </c>
      <c r="R20393" t="s">
        <v>211766</v>
      </c>
      <c r="S20393" t="s">
        <v>233772</v>
      </c>
    </row>
    <row r="20394" spans="1:19" x14ac:dyDescent="0.35">
      <c r="A20394" s="1">
        <v>25392</v>
      </c>
      <c r="B20394" t="s">
        <v>11534</v>
      </c>
      <c r="C20394" t="s">
        <v>65643</v>
      </c>
      <c r="D20394" t="s">
        <v>4</v>
      </c>
      <c r="F20394" t="s">
        <v>120692</v>
      </c>
      <c r="G20394">
        <v>2.4999999999999999E-8</v>
      </c>
      <c r="H20394" t="s">
        <v>11534</v>
      </c>
      <c r="I20394" t="s">
        <v>136064</v>
      </c>
      <c r="J20394" s="2" t="s">
        <v>180577</v>
      </c>
      <c r="K20394" t="s">
        <v>212244</v>
      </c>
      <c r="L20394" t="s">
        <v>228705</v>
      </c>
      <c r="M20394" t="s">
        <v>8</v>
      </c>
      <c r="N20394" t="s">
        <v>228842</v>
      </c>
      <c r="O20394" t="s">
        <v>229125</v>
      </c>
      <c r="P20394" t="s">
        <v>229125</v>
      </c>
      <c r="Q20394" t="s">
        <v>120692</v>
      </c>
      <c r="R20394" t="s">
        <v>211766</v>
      </c>
      <c r="S20394" t="s">
        <v>233772</v>
      </c>
    </row>
    <row r="20395" spans="1:19" x14ac:dyDescent="0.35">
      <c r="A20395" s="1">
        <v>25393</v>
      </c>
      <c r="B20395" t="s">
        <v>11535</v>
      </c>
      <c r="C20395" t="s">
        <v>65644</v>
      </c>
      <c r="D20395" t="s">
        <v>5</v>
      </c>
      <c r="E20395" t="s">
        <v>119954</v>
      </c>
      <c r="F20395" t="s">
        <v>121159</v>
      </c>
      <c r="G20395">
        <v>7.9999999999999996E-6</v>
      </c>
      <c r="H20395" t="s">
        <v>11535</v>
      </c>
      <c r="I20395" t="s">
        <v>136065</v>
      </c>
      <c r="J20395" s="2" t="s">
        <v>180578</v>
      </c>
      <c r="K20395" t="s">
        <v>211766</v>
      </c>
      <c r="L20395" t="s">
        <v>228704</v>
      </c>
      <c r="M20395" t="s">
        <v>11</v>
      </c>
      <c r="N20395" t="s">
        <v>228826</v>
      </c>
      <c r="O20395" t="s">
        <v>229106</v>
      </c>
      <c r="P20395" t="s">
        <v>229106</v>
      </c>
      <c r="Q20395" t="s">
        <v>120216</v>
      </c>
      <c r="R20395" t="s">
        <v>211766</v>
      </c>
      <c r="S20395" t="s">
        <v>233772</v>
      </c>
    </row>
    <row r="20396" spans="1:19" x14ac:dyDescent="0.35">
      <c r="A20396" s="1">
        <v>25394</v>
      </c>
      <c r="B20396" t="s">
        <v>11535</v>
      </c>
      <c r="C20396" t="s">
        <v>65645</v>
      </c>
      <c r="D20396" t="s">
        <v>5</v>
      </c>
      <c r="E20396" t="s">
        <v>119955</v>
      </c>
      <c r="F20396" t="s">
        <v>120792</v>
      </c>
      <c r="G20396">
        <v>5.0000000000000004E-6</v>
      </c>
      <c r="H20396" t="s">
        <v>11535</v>
      </c>
      <c r="I20396" t="s">
        <v>136065</v>
      </c>
      <c r="J20396" s="2" t="s">
        <v>180578</v>
      </c>
      <c r="K20396" t="s">
        <v>211766</v>
      </c>
      <c r="L20396" t="s">
        <v>228704</v>
      </c>
      <c r="M20396" t="s">
        <v>11</v>
      </c>
      <c r="N20396" t="s">
        <v>228826</v>
      </c>
      <c r="O20396" t="s">
        <v>229106</v>
      </c>
      <c r="P20396" t="s">
        <v>229106</v>
      </c>
      <c r="Q20396" t="s">
        <v>120216</v>
      </c>
      <c r="R20396" t="s">
        <v>211766</v>
      </c>
      <c r="S20396" t="s">
        <v>233772</v>
      </c>
    </row>
    <row r="20397" spans="1:19" x14ac:dyDescent="0.35">
      <c r="A20397" s="1">
        <v>25395</v>
      </c>
      <c r="B20397" t="s">
        <v>11535</v>
      </c>
      <c r="C20397" t="s">
        <v>65646</v>
      </c>
      <c r="D20397" t="s">
        <v>5</v>
      </c>
      <c r="E20397" t="s">
        <v>119958</v>
      </c>
      <c r="F20397" t="s">
        <v>121905</v>
      </c>
      <c r="G20397">
        <v>1E-4</v>
      </c>
      <c r="H20397" t="s">
        <v>11535</v>
      </c>
      <c r="I20397" t="s">
        <v>136065</v>
      </c>
      <c r="J20397" s="2" t="s">
        <v>180578</v>
      </c>
      <c r="K20397" t="s">
        <v>211766</v>
      </c>
      <c r="L20397" t="s">
        <v>228704</v>
      </c>
      <c r="M20397" t="s">
        <v>11</v>
      </c>
      <c r="N20397" t="s">
        <v>228826</v>
      </c>
      <c r="O20397" t="s">
        <v>229106</v>
      </c>
      <c r="P20397" t="s">
        <v>229106</v>
      </c>
      <c r="Q20397" t="s">
        <v>120216</v>
      </c>
      <c r="R20397" t="s">
        <v>211766</v>
      </c>
      <c r="S20397" t="s">
        <v>233772</v>
      </c>
    </row>
    <row r="20398" spans="1:19" x14ac:dyDescent="0.35">
      <c r="A20398" s="1">
        <v>25396</v>
      </c>
      <c r="B20398" t="s">
        <v>11535</v>
      </c>
      <c r="C20398" t="s">
        <v>65647</v>
      </c>
      <c r="D20398" t="s">
        <v>5</v>
      </c>
      <c r="E20398" t="s">
        <v>119956</v>
      </c>
      <c r="F20398" t="s">
        <v>121119</v>
      </c>
      <c r="G20398">
        <v>1.5E-5</v>
      </c>
      <c r="H20398" t="s">
        <v>11535</v>
      </c>
      <c r="I20398" t="s">
        <v>136065</v>
      </c>
      <c r="J20398" s="2" t="s">
        <v>180578</v>
      </c>
      <c r="K20398" t="s">
        <v>211766</v>
      </c>
      <c r="L20398" t="s">
        <v>228704</v>
      </c>
      <c r="M20398" t="s">
        <v>11</v>
      </c>
      <c r="N20398" t="s">
        <v>228826</v>
      </c>
      <c r="O20398" t="s">
        <v>229106</v>
      </c>
      <c r="P20398" t="s">
        <v>229106</v>
      </c>
      <c r="Q20398" t="s">
        <v>120216</v>
      </c>
      <c r="R20398" t="s">
        <v>211766</v>
      </c>
      <c r="S20398" t="s">
        <v>233772</v>
      </c>
    </row>
    <row r="20399" spans="1:19" x14ac:dyDescent="0.35">
      <c r="A20399" s="1">
        <v>25397</v>
      </c>
      <c r="B20399" t="s">
        <v>11536</v>
      </c>
      <c r="C20399" t="s">
        <v>65648</v>
      </c>
      <c r="D20399" t="s">
        <v>5</v>
      </c>
      <c r="E20399" t="s">
        <v>119955</v>
      </c>
      <c r="F20399" t="s">
        <v>120158</v>
      </c>
      <c r="G20399">
        <v>1.3669410000000001E-6</v>
      </c>
      <c r="H20399" t="s">
        <v>11536</v>
      </c>
      <c r="I20399" t="s">
        <v>136066</v>
      </c>
      <c r="J20399" s="2" t="s">
        <v>180579</v>
      </c>
      <c r="K20399" t="s">
        <v>212245</v>
      </c>
      <c r="L20399" t="s">
        <v>228704</v>
      </c>
      <c r="M20399" t="s">
        <v>228717</v>
      </c>
      <c r="N20399" t="s">
        <v>228893</v>
      </c>
      <c r="O20399" t="s">
        <v>229203</v>
      </c>
      <c r="P20399" t="s">
        <v>229203</v>
      </c>
      <c r="Q20399" t="s">
        <v>121459</v>
      </c>
      <c r="R20399" t="s">
        <v>211766</v>
      </c>
      <c r="S20399" t="s">
        <v>233772</v>
      </c>
    </row>
    <row r="20400" spans="1:19" x14ac:dyDescent="0.35">
      <c r="A20400" s="1">
        <v>25399</v>
      </c>
      <c r="B20400" t="s">
        <v>11536</v>
      </c>
      <c r="C20400" t="s">
        <v>65649</v>
      </c>
      <c r="D20400" t="s">
        <v>5</v>
      </c>
      <c r="E20400" t="s">
        <v>119955</v>
      </c>
      <c r="F20400" t="s">
        <v>120256</v>
      </c>
      <c r="G20400">
        <v>3.6097820000000001E-6</v>
      </c>
      <c r="H20400" t="s">
        <v>11536</v>
      </c>
      <c r="I20400" t="s">
        <v>136066</v>
      </c>
      <c r="J20400" s="2" t="s">
        <v>180579</v>
      </c>
      <c r="K20400" t="s">
        <v>212245</v>
      </c>
      <c r="L20400" t="s">
        <v>228704</v>
      </c>
      <c r="M20400" t="s">
        <v>228717</v>
      </c>
      <c r="N20400" t="s">
        <v>228893</v>
      </c>
      <c r="O20400" t="s">
        <v>229203</v>
      </c>
      <c r="P20400" t="s">
        <v>229203</v>
      </c>
      <c r="Q20400" t="s">
        <v>121459</v>
      </c>
      <c r="R20400" t="s">
        <v>211766</v>
      </c>
      <c r="S20400" t="s">
        <v>233772</v>
      </c>
    </row>
    <row r="20401" spans="1:19" x14ac:dyDescent="0.35">
      <c r="A20401" s="1">
        <v>25401</v>
      </c>
      <c r="B20401" t="s">
        <v>11537</v>
      </c>
      <c r="C20401" t="s">
        <v>65650</v>
      </c>
      <c r="D20401" t="s">
        <v>4</v>
      </c>
      <c r="F20401" t="s">
        <v>120926</v>
      </c>
      <c r="G20401">
        <v>4.0000000000000001E-8</v>
      </c>
      <c r="H20401" t="s">
        <v>11537</v>
      </c>
      <c r="I20401" t="s">
        <v>136067</v>
      </c>
      <c r="J20401" s="2" t="s">
        <v>180580</v>
      </c>
      <c r="K20401" t="s">
        <v>212246</v>
      </c>
      <c r="L20401" t="s">
        <v>228704</v>
      </c>
      <c r="M20401" t="s">
        <v>8</v>
      </c>
      <c r="N20401" t="s">
        <v>228828</v>
      </c>
      <c r="O20401" t="s">
        <v>229113</v>
      </c>
      <c r="P20401" t="s">
        <v>230081</v>
      </c>
      <c r="Q20401" t="s">
        <v>120288</v>
      </c>
      <c r="R20401" t="s">
        <v>211766</v>
      </c>
      <c r="S20401" t="s">
        <v>233772</v>
      </c>
    </row>
    <row r="20402" spans="1:19" x14ac:dyDescent="0.35">
      <c r="A20402" s="1">
        <v>25403</v>
      </c>
      <c r="B20402" t="s">
        <v>11538</v>
      </c>
      <c r="C20402" t="s">
        <v>65651</v>
      </c>
      <c r="D20402" t="s">
        <v>4</v>
      </c>
      <c r="F20402" t="s">
        <v>120124</v>
      </c>
      <c r="G20402">
        <v>9.5389000000000008E-8</v>
      </c>
      <c r="H20402" t="s">
        <v>11538</v>
      </c>
      <c r="I20402" t="s">
        <v>136068</v>
      </c>
      <c r="J20402" s="2" t="s">
        <v>180581</v>
      </c>
      <c r="K20402" t="s">
        <v>211799</v>
      </c>
      <c r="L20402" t="s">
        <v>228704</v>
      </c>
      <c r="M20402" t="s">
        <v>228792</v>
      </c>
      <c r="N20402" t="s">
        <v>228868</v>
      </c>
      <c r="O20402" t="s">
        <v>229745</v>
      </c>
      <c r="P20402" t="s">
        <v>231321</v>
      </c>
      <c r="Q20402" t="s">
        <v>120027</v>
      </c>
      <c r="R20402" t="s">
        <v>211766</v>
      </c>
      <c r="S20402" t="s">
        <v>233772</v>
      </c>
    </row>
    <row r="20403" spans="1:19" x14ac:dyDescent="0.35">
      <c r="A20403" s="1">
        <v>25404</v>
      </c>
      <c r="B20403" t="s">
        <v>11539</v>
      </c>
      <c r="C20403" t="s">
        <v>65652</v>
      </c>
      <c r="D20403" t="s">
        <v>4</v>
      </c>
      <c r="F20403" t="s">
        <v>120025</v>
      </c>
      <c r="G20403">
        <v>2E-8</v>
      </c>
      <c r="H20403" t="s">
        <v>11539</v>
      </c>
      <c r="I20403" t="s">
        <v>136069</v>
      </c>
      <c r="J20403" s="2" t="s">
        <v>180582</v>
      </c>
      <c r="K20403" t="s">
        <v>212247</v>
      </c>
      <c r="L20403" t="s">
        <v>228704</v>
      </c>
      <c r="M20403" t="s">
        <v>8</v>
      </c>
      <c r="N20403" t="s">
        <v>228832</v>
      </c>
      <c r="O20403" t="s">
        <v>229111</v>
      </c>
      <c r="P20403" t="s">
        <v>230122</v>
      </c>
      <c r="Q20403" t="s">
        <v>120141</v>
      </c>
      <c r="R20403" t="s">
        <v>211766</v>
      </c>
      <c r="S20403" t="s">
        <v>233772</v>
      </c>
    </row>
    <row r="20404" spans="1:19" x14ac:dyDescent="0.35">
      <c r="A20404" s="1">
        <v>25405</v>
      </c>
      <c r="B20404" t="s">
        <v>11540</v>
      </c>
      <c r="C20404" t="s">
        <v>65653</v>
      </c>
      <c r="D20404" t="s">
        <v>4</v>
      </c>
      <c r="F20404" t="s">
        <v>120083</v>
      </c>
      <c r="G20404">
        <v>1.9250000000000002E-6</v>
      </c>
      <c r="H20404" t="s">
        <v>11540</v>
      </c>
      <c r="I20404" t="s">
        <v>136070</v>
      </c>
      <c r="J20404" s="2" t="s">
        <v>180583</v>
      </c>
      <c r="K20404" t="s">
        <v>211766</v>
      </c>
      <c r="L20404" t="s">
        <v>228704</v>
      </c>
      <c r="M20404" t="s">
        <v>8</v>
      </c>
      <c r="N20404" t="s">
        <v>228828</v>
      </c>
      <c r="O20404" t="s">
        <v>229216</v>
      </c>
      <c r="P20404" t="s">
        <v>229216</v>
      </c>
      <c r="Q20404" t="s">
        <v>120467</v>
      </c>
      <c r="R20404" t="s">
        <v>211766</v>
      </c>
      <c r="S20404" t="s">
        <v>233772</v>
      </c>
    </row>
    <row r="20405" spans="1:19" x14ac:dyDescent="0.35">
      <c r="A20405" s="1">
        <v>25406</v>
      </c>
      <c r="B20405" t="s">
        <v>11541</v>
      </c>
      <c r="C20405" t="s">
        <v>65654</v>
      </c>
      <c r="D20405" t="s">
        <v>5</v>
      </c>
      <c r="F20405" t="s">
        <v>122149</v>
      </c>
      <c r="G20405">
        <v>4.4999999999999998E-7</v>
      </c>
      <c r="H20405" t="s">
        <v>11541</v>
      </c>
      <c r="I20405" t="s">
        <v>136071</v>
      </c>
      <c r="J20405" s="2" t="s">
        <v>180584</v>
      </c>
      <c r="K20405" t="s">
        <v>211898</v>
      </c>
      <c r="L20405" t="s">
        <v>228704</v>
      </c>
      <c r="M20405" t="s">
        <v>8</v>
      </c>
      <c r="N20405" t="s">
        <v>228852</v>
      </c>
      <c r="O20405" t="s">
        <v>229182</v>
      </c>
      <c r="P20405" t="s">
        <v>229182</v>
      </c>
      <c r="Q20405" t="s">
        <v>120056</v>
      </c>
      <c r="R20405" t="s">
        <v>211766</v>
      </c>
      <c r="S20405" t="s">
        <v>233772</v>
      </c>
    </row>
    <row r="20406" spans="1:19" x14ac:dyDescent="0.35">
      <c r="A20406" s="1">
        <v>25407</v>
      </c>
      <c r="B20406" t="s">
        <v>11541</v>
      </c>
      <c r="C20406" t="s">
        <v>65655</v>
      </c>
      <c r="D20406" t="s">
        <v>5</v>
      </c>
      <c r="F20406" t="s">
        <v>120614</v>
      </c>
      <c r="G20406">
        <v>1.7150009999999999E-6</v>
      </c>
      <c r="H20406" t="s">
        <v>11541</v>
      </c>
      <c r="I20406" t="s">
        <v>136071</v>
      </c>
      <c r="J20406" s="2" t="s">
        <v>180584</v>
      </c>
      <c r="K20406" t="s">
        <v>211898</v>
      </c>
      <c r="L20406" t="s">
        <v>228704</v>
      </c>
      <c r="M20406" t="s">
        <v>8</v>
      </c>
      <c r="N20406" t="s">
        <v>228852</v>
      </c>
      <c r="O20406" t="s">
        <v>229182</v>
      </c>
      <c r="P20406" t="s">
        <v>229182</v>
      </c>
      <c r="Q20406" t="s">
        <v>120056</v>
      </c>
      <c r="R20406" t="s">
        <v>211766</v>
      </c>
      <c r="S20406" t="s">
        <v>233772</v>
      </c>
    </row>
    <row r="20407" spans="1:19" x14ac:dyDescent="0.35">
      <c r="A20407" s="1">
        <v>25408</v>
      </c>
      <c r="B20407" t="s">
        <v>11542</v>
      </c>
      <c r="C20407" t="s">
        <v>65656</v>
      </c>
      <c r="D20407" t="s">
        <v>5</v>
      </c>
      <c r="E20407" t="s">
        <v>119958</v>
      </c>
      <c r="F20407" t="s">
        <v>123426</v>
      </c>
      <c r="G20407">
        <v>1.5E-5</v>
      </c>
      <c r="H20407" t="s">
        <v>11542</v>
      </c>
      <c r="I20407" t="s">
        <v>136072</v>
      </c>
      <c r="J20407" s="2" t="s">
        <v>180585</v>
      </c>
      <c r="K20407" t="s">
        <v>211766</v>
      </c>
      <c r="L20407" t="s">
        <v>228704</v>
      </c>
      <c r="M20407" t="s">
        <v>8</v>
      </c>
      <c r="N20407" t="s">
        <v>228828</v>
      </c>
      <c r="O20407" t="s">
        <v>229108</v>
      </c>
      <c r="P20407" t="s">
        <v>230262</v>
      </c>
      <c r="R20407" t="s">
        <v>211766</v>
      </c>
      <c r="S20407" t="s">
        <v>233772</v>
      </c>
    </row>
    <row r="20408" spans="1:19" x14ac:dyDescent="0.35">
      <c r="A20408" s="1">
        <v>25409</v>
      </c>
      <c r="B20408" t="s">
        <v>11543</v>
      </c>
      <c r="C20408" t="s">
        <v>65657</v>
      </c>
      <c r="D20408" t="s">
        <v>5</v>
      </c>
      <c r="F20408" t="s">
        <v>122137</v>
      </c>
      <c r="G20408">
        <v>4.7978519999999998E-6</v>
      </c>
      <c r="H20408" t="s">
        <v>11543</v>
      </c>
      <c r="I20408" t="s">
        <v>136073</v>
      </c>
      <c r="J20408" s="2" t="s">
        <v>180586</v>
      </c>
      <c r="K20408" t="s">
        <v>212248</v>
      </c>
      <c r="L20408" t="s">
        <v>228704</v>
      </c>
      <c r="M20408" t="s">
        <v>228726</v>
      </c>
      <c r="N20408" t="s">
        <v>228858</v>
      </c>
      <c r="O20408" t="s">
        <v>229151</v>
      </c>
      <c r="P20408" t="s">
        <v>230097</v>
      </c>
      <c r="Q20408" t="s">
        <v>123341</v>
      </c>
      <c r="R20408" t="s">
        <v>211766</v>
      </c>
      <c r="S20408" t="s">
        <v>233772</v>
      </c>
    </row>
    <row r="20409" spans="1:19" x14ac:dyDescent="0.35">
      <c r="A20409" s="1">
        <v>25410</v>
      </c>
      <c r="B20409" t="s">
        <v>11544</v>
      </c>
      <c r="C20409" t="s">
        <v>65658</v>
      </c>
      <c r="D20409" t="s">
        <v>4</v>
      </c>
      <c r="F20409" t="s">
        <v>123427</v>
      </c>
      <c r="G20409">
        <v>1.7E-6</v>
      </c>
      <c r="H20409" t="s">
        <v>11544</v>
      </c>
      <c r="I20409" t="s">
        <v>136074</v>
      </c>
      <c r="J20409" s="2" t="s">
        <v>180587</v>
      </c>
      <c r="K20409" t="s">
        <v>211766</v>
      </c>
      <c r="L20409" t="s">
        <v>228704</v>
      </c>
      <c r="M20409" t="s">
        <v>228763</v>
      </c>
      <c r="N20409" t="s">
        <v>228847</v>
      </c>
      <c r="O20409" t="s">
        <v>229373</v>
      </c>
      <c r="P20409" t="s">
        <v>229373</v>
      </c>
      <c r="Q20409" t="s">
        <v>119985</v>
      </c>
      <c r="R20409" t="s">
        <v>211766</v>
      </c>
      <c r="S20409" t="s">
        <v>233772</v>
      </c>
    </row>
    <row r="20410" spans="1:19" x14ac:dyDescent="0.35">
      <c r="A20410" s="1">
        <v>25411</v>
      </c>
      <c r="B20410" t="s">
        <v>11545</v>
      </c>
      <c r="C20410" t="s">
        <v>65659</v>
      </c>
      <c r="D20410" t="s">
        <v>4</v>
      </c>
      <c r="F20410" t="s">
        <v>120144</v>
      </c>
      <c r="G20410">
        <v>1.696602E-6</v>
      </c>
      <c r="H20410" t="s">
        <v>11545</v>
      </c>
      <c r="I20410" t="s">
        <v>136075</v>
      </c>
      <c r="J20410" s="2" t="s">
        <v>180588</v>
      </c>
      <c r="K20410" t="s">
        <v>211766</v>
      </c>
      <c r="L20410" t="s">
        <v>228704</v>
      </c>
      <c r="M20410" t="s">
        <v>8</v>
      </c>
      <c r="N20410" t="s">
        <v>228865</v>
      </c>
      <c r="O20410" t="s">
        <v>229333</v>
      </c>
      <c r="P20410" t="s">
        <v>231322</v>
      </c>
      <c r="Q20410" t="s">
        <v>120008</v>
      </c>
      <c r="R20410" t="s">
        <v>211766</v>
      </c>
      <c r="S20410" t="s">
        <v>233772</v>
      </c>
    </row>
    <row r="20411" spans="1:19" x14ac:dyDescent="0.35">
      <c r="A20411" s="1">
        <v>25412</v>
      </c>
      <c r="B20411" t="s">
        <v>11546</v>
      </c>
      <c r="C20411" t="s">
        <v>65660</v>
      </c>
      <c r="D20411" t="s">
        <v>4</v>
      </c>
      <c r="F20411" t="s">
        <v>120888</v>
      </c>
      <c r="G20411">
        <v>2E-8</v>
      </c>
      <c r="H20411" t="s">
        <v>11546</v>
      </c>
      <c r="I20411" t="s">
        <v>136076</v>
      </c>
      <c r="J20411" s="2" t="s">
        <v>180589</v>
      </c>
      <c r="K20411" t="s">
        <v>212249</v>
      </c>
      <c r="L20411" t="s">
        <v>228704</v>
      </c>
      <c r="M20411" t="s">
        <v>8</v>
      </c>
      <c r="N20411" t="s">
        <v>228828</v>
      </c>
      <c r="O20411" t="s">
        <v>229216</v>
      </c>
      <c r="P20411" t="s">
        <v>229216</v>
      </c>
      <c r="Q20411" t="s">
        <v>120825</v>
      </c>
      <c r="R20411" t="s">
        <v>211766</v>
      </c>
      <c r="S20411" t="s">
        <v>233772</v>
      </c>
    </row>
    <row r="20412" spans="1:19" x14ac:dyDescent="0.35">
      <c r="A20412" s="1">
        <v>25413</v>
      </c>
      <c r="B20412" t="s">
        <v>11547</v>
      </c>
      <c r="C20412" t="s">
        <v>65661</v>
      </c>
      <c r="D20412" t="s">
        <v>5</v>
      </c>
      <c r="F20412" t="s">
        <v>120556</v>
      </c>
      <c r="G20412">
        <v>2.7499999999999999E-6</v>
      </c>
      <c r="H20412" t="s">
        <v>11547</v>
      </c>
      <c r="I20412" t="s">
        <v>136077</v>
      </c>
      <c r="K20412" t="s">
        <v>211800</v>
      </c>
      <c r="L20412" t="s">
        <v>228704</v>
      </c>
      <c r="Q20412" t="s">
        <v>120087</v>
      </c>
      <c r="R20412" t="s">
        <v>211766</v>
      </c>
      <c r="S20412" t="s">
        <v>233772</v>
      </c>
    </row>
    <row r="20413" spans="1:19" x14ac:dyDescent="0.35">
      <c r="A20413" s="1">
        <v>25415</v>
      </c>
      <c r="B20413" t="s">
        <v>11548</v>
      </c>
      <c r="C20413" t="s">
        <v>65662</v>
      </c>
      <c r="D20413" t="s">
        <v>5</v>
      </c>
      <c r="E20413" t="s">
        <v>119955</v>
      </c>
      <c r="F20413" t="s">
        <v>120045</v>
      </c>
      <c r="G20413">
        <v>1.5919006000000001E-5</v>
      </c>
      <c r="H20413" t="s">
        <v>11548</v>
      </c>
      <c r="I20413" t="s">
        <v>136078</v>
      </c>
      <c r="J20413" s="2" t="s">
        <v>180590</v>
      </c>
      <c r="K20413" t="s">
        <v>211766</v>
      </c>
      <c r="L20413" t="s">
        <v>228704</v>
      </c>
      <c r="M20413" t="s">
        <v>15</v>
      </c>
      <c r="N20413" t="s">
        <v>228849</v>
      </c>
      <c r="O20413" t="s">
        <v>229134</v>
      </c>
      <c r="P20413" t="s">
        <v>229134</v>
      </c>
      <c r="Q20413" t="s">
        <v>123632</v>
      </c>
      <c r="R20413" t="s">
        <v>211766</v>
      </c>
      <c r="S20413" t="s">
        <v>233772</v>
      </c>
    </row>
    <row r="20414" spans="1:19" x14ac:dyDescent="0.35">
      <c r="A20414" s="1">
        <v>25416</v>
      </c>
      <c r="B20414" t="s">
        <v>11549</v>
      </c>
      <c r="C20414" t="s">
        <v>65663</v>
      </c>
      <c r="D20414" t="s">
        <v>4</v>
      </c>
      <c r="F20414" t="s">
        <v>120042</v>
      </c>
      <c r="G20414">
        <v>9.9999999999999995E-8</v>
      </c>
      <c r="H20414" t="s">
        <v>11549</v>
      </c>
      <c r="I20414" t="s">
        <v>136079</v>
      </c>
      <c r="J20414" s="2" t="s">
        <v>180591</v>
      </c>
      <c r="K20414" t="s">
        <v>212250</v>
      </c>
      <c r="L20414" t="s">
        <v>228704</v>
      </c>
      <c r="M20414" t="s">
        <v>228729</v>
      </c>
      <c r="N20414" t="s">
        <v>228931</v>
      </c>
      <c r="O20414" t="s">
        <v>229231</v>
      </c>
      <c r="P20414" t="s">
        <v>229231</v>
      </c>
      <c r="Q20414" t="s">
        <v>120373</v>
      </c>
      <c r="R20414" t="s">
        <v>211766</v>
      </c>
      <c r="S20414" t="s">
        <v>233772</v>
      </c>
    </row>
    <row r="20415" spans="1:19" x14ac:dyDescent="0.35">
      <c r="A20415" s="1">
        <v>25417</v>
      </c>
      <c r="B20415" t="s">
        <v>11550</v>
      </c>
      <c r="C20415" t="s">
        <v>65664</v>
      </c>
      <c r="D20415" t="s">
        <v>5</v>
      </c>
      <c r="E20415" t="s">
        <v>119954</v>
      </c>
      <c r="F20415" t="s">
        <v>120982</v>
      </c>
      <c r="G20415">
        <v>5.0000000000000004E-6</v>
      </c>
      <c r="H20415" t="s">
        <v>11550</v>
      </c>
      <c r="I20415" t="s">
        <v>136080</v>
      </c>
      <c r="J20415" s="2" t="s">
        <v>180592</v>
      </c>
      <c r="K20415" t="s">
        <v>212004</v>
      </c>
      <c r="L20415" t="s">
        <v>228706</v>
      </c>
      <c r="M20415" t="s">
        <v>10</v>
      </c>
      <c r="N20415" t="s">
        <v>228827</v>
      </c>
      <c r="O20415" t="s">
        <v>229107</v>
      </c>
      <c r="P20415" t="s">
        <v>229107</v>
      </c>
      <c r="Q20415" t="s">
        <v>120682</v>
      </c>
      <c r="R20415" t="s">
        <v>211766</v>
      </c>
      <c r="S20415" t="s">
        <v>233772</v>
      </c>
    </row>
    <row r="20416" spans="1:19" x14ac:dyDescent="0.35">
      <c r="A20416" s="1">
        <v>25418</v>
      </c>
      <c r="B20416" t="s">
        <v>11551</v>
      </c>
      <c r="C20416" t="s">
        <v>65665</v>
      </c>
      <c r="D20416" t="s">
        <v>5</v>
      </c>
      <c r="E20416" t="s">
        <v>119955</v>
      </c>
      <c r="F20416" t="s">
        <v>121443</v>
      </c>
      <c r="G20416">
        <v>4.1999999999999996E-6</v>
      </c>
      <c r="H20416" t="s">
        <v>11551</v>
      </c>
      <c r="I20416" t="s">
        <v>136081</v>
      </c>
      <c r="J20416" s="2" t="s">
        <v>180593</v>
      </c>
      <c r="K20416" t="s">
        <v>212004</v>
      </c>
      <c r="L20416" t="s">
        <v>228704</v>
      </c>
      <c r="M20416" t="s">
        <v>8</v>
      </c>
      <c r="N20416" t="s">
        <v>228832</v>
      </c>
      <c r="O20416" t="s">
        <v>229111</v>
      </c>
      <c r="P20416" t="s">
        <v>230079</v>
      </c>
      <c r="Q20416" t="s">
        <v>121230</v>
      </c>
      <c r="R20416" t="s">
        <v>211766</v>
      </c>
      <c r="S20416" t="s">
        <v>233772</v>
      </c>
    </row>
    <row r="20417" spans="1:19" x14ac:dyDescent="0.35">
      <c r="A20417" s="1">
        <v>25421</v>
      </c>
      <c r="B20417" t="s">
        <v>11552</v>
      </c>
      <c r="C20417" t="s">
        <v>65666</v>
      </c>
      <c r="D20417" t="s">
        <v>4</v>
      </c>
      <c r="F20417" t="s">
        <v>120726</v>
      </c>
      <c r="G20417">
        <v>4.0000000000000001E-8</v>
      </c>
      <c r="H20417" t="s">
        <v>11552</v>
      </c>
      <c r="I20417" t="s">
        <v>136082</v>
      </c>
      <c r="J20417" s="2" t="s">
        <v>180594</v>
      </c>
      <c r="K20417" t="s">
        <v>211766</v>
      </c>
      <c r="L20417" t="s">
        <v>228704</v>
      </c>
      <c r="M20417" t="s">
        <v>8</v>
      </c>
      <c r="N20417" t="s">
        <v>228828</v>
      </c>
      <c r="O20417" t="s">
        <v>229108</v>
      </c>
      <c r="P20417" t="s">
        <v>229108</v>
      </c>
      <c r="R20417" t="s">
        <v>211766</v>
      </c>
      <c r="S20417" t="s">
        <v>233772</v>
      </c>
    </row>
    <row r="20418" spans="1:19" x14ac:dyDescent="0.35">
      <c r="A20418" s="1">
        <v>25422</v>
      </c>
      <c r="B20418" t="s">
        <v>11553</v>
      </c>
      <c r="C20418" t="s">
        <v>65667</v>
      </c>
      <c r="D20418" t="s">
        <v>4</v>
      </c>
      <c r="F20418" t="s">
        <v>121240</v>
      </c>
      <c r="G20418">
        <v>9.9999999999999995E-7</v>
      </c>
      <c r="H20418" t="s">
        <v>11553</v>
      </c>
      <c r="I20418" t="s">
        <v>136083</v>
      </c>
      <c r="J20418" s="2" t="s">
        <v>180595</v>
      </c>
      <c r="K20418" t="s">
        <v>212251</v>
      </c>
      <c r="L20418" t="s">
        <v>228706</v>
      </c>
      <c r="M20418" t="s">
        <v>8</v>
      </c>
      <c r="N20418" t="s">
        <v>228832</v>
      </c>
      <c r="O20418" t="s">
        <v>229111</v>
      </c>
      <c r="P20418" t="s">
        <v>230079</v>
      </c>
      <c r="Q20418" t="s">
        <v>120216</v>
      </c>
      <c r="R20418" t="s">
        <v>211766</v>
      </c>
      <c r="S20418" t="s">
        <v>233772</v>
      </c>
    </row>
    <row r="20419" spans="1:19" x14ac:dyDescent="0.35">
      <c r="A20419" s="1">
        <v>25423</v>
      </c>
      <c r="B20419" t="s">
        <v>11554</v>
      </c>
      <c r="C20419" t="s">
        <v>65668</v>
      </c>
      <c r="D20419" t="s">
        <v>3</v>
      </c>
      <c r="F20419" t="s">
        <v>120160</v>
      </c>
      <c r="G20419">
        <v>1.3000000000000001E-8</v>
      </c>
      <c r="H20419" t="s">
        <v>11554</v>
      </c>
      <c r="I20419" t="s">
        <v>136084</v>
      </c>
      <c r="J20419" s="2" t="s">
        <v>180596</v>
      </c>
      <c r="K20419" t="s">
        <v>212252</v>
      </c>
      <c r="L20419" t="s">
        <v>228705</v>
      </c>
      <c r="M20419" t="s">
        <v>8</v>
      </c>
      <c r="N20419" t="s">
        <v>228853</v>
      </c>
      <c r="O20419" t="s">
        <v>229141</v>
      </c>
      <c r="P20419" t="s">
        <v>229141</v>
      </c>
      <c r="Q20419" t="s">
        <v>120160</v>
      </c>
      <c r="R20419" t="s">
        <v>211766</v>
      </c>
      <c r="S20419" t="s">
        <v>233772</v>
      </c>
    </row>
    <row r="20420" spans="1:19" x14ac:dyDescent="0.35">
      <c r="A20420" s="1">
        <v>25424</v>
      </c>
      <c r="B20420" t="s">
        <v>11555</v>
      </c>
      <c r="C20420" t="s">
        <v>65669</v>
      </c>
      <c r="D20420" t="s">
        <v>5</v>
      </c>
      <c r="F20420" t="s">
        <v>120117</v>
      </c>
      <c r="G20420">
        <v>1.5E-6</v>
      </c>
      <c r="H20420" t="s">
        <v>11555</v>
      </c>
      <c r="I20420" t="s">
        <v>136085</v>
      </c>
      <c r="J20420" s="2" t="s">
        <v>180597</v>
      </c>
      <c r="K20420" t="s">
        <v>211766</v>
      </c>
      <c r="L20420" t="s">
        <v>228704</v>
      </c>
      <c r="M20420" t="s">
        <v>8</v>
      </c>
      <c r="N20420" t="s">
        <v>228828</v>
      </c>
      <c r="O20420" t="s">
        <v>229108</v>
      </c>
      <c r="P20420" t="s">
        <v>230150</v>
      </c>
      <c r="Q20420" t="s">
        <v>120056</v>
      </c>
      <c r="R20420" t="s">
        <v>211766</v>
      </c>
      <c r="S20420" t="s">
        <v>233772</v>
      </c>
    </row>
    <row r="20421" spans="1:19" x14ac:dyDescent="0.35">
      <c r="A20421" s="1">
        <v>25425</v>
      </c>
      <c r="B20421" t="s">
        <v>11555</v>
      </c>
      <c r="C20421" t="s">
        <v>65670</v>
      </c>
      <c r="D20421" t="s">
        <v>5</v>
      </c>
      <c r="F20421" t="s">
        <v>121516</v>
      </c>
      <c r="G20421">
        <v>1.9999999999999999E-6</v>
      </c>
      <c r="H20421" t="s">
        <v>11555</v>
      </c>
      <c r="I20421" t="s">
        <v>136085</v>
      </c>
      <c r="J20421" s="2" t="s">
        <v>180597</v>
      </c>
      <c r="K20421" t="s">
        <v>211766</v>
      </c>
      <c r="L20421" t="s">
        <v>228704</v>
      </c>
      <c r="M20421" t="s">
        <v>8</v>
      </c>
      <c r="N20421" t="s">
        <v>228828</v>
      </c>
      <c r="O20421" t="s">
        <v>229108</v>
      </c>
      <c r="P20421" t="s">
        <v>230150</v>
      </c>
      <c r="Q20421" t="s">
        <v>120056</v>
      </c>
      <c r="R20421" t="s">
        <v>211766</v>
      </c>
      <c r="S20421" t="s">
        <v>233772</v>
      </c>
    </row>
    <row r="20422" spans="1:19" x14ac:dyDescent="0.35">
      <c r="A20422" s="1">
        <v>25426</v>
      </c>
      <c r="B20422" t="s">
        <v>11555</v>
      </c>
      <c r="C20422" t="s">
        <v>65671</v>
      </c>
      <c r="D20422" t="s">
        <v>5</v>
      </c>
      <c r="F20422" t="s">
        <v>120347</v>
      </c>
      <c r="G20422">
        <v>4.9999999999999998E-7</v>
      </c>
      <c r="H20422" t="s">
        <v>11555</v>
      </c>
      <c r="I20422" t="s">
        <v>136085</v>
      </c>
      <c r="J20422" s="2" t="s">
        <v>180597</v>
      </c>
      <c r="K20422" t="s">
        <v>211766</v>
      </c>
      <c r="L20422" t="s">
        <v>228704</v>
      </c>
      <c r="M20422" t="s">
        <v>8</v>
      </c>
      <c r="N20422" t="s">
        <v>228828</v>
      </c>
      <c r="O20422" t="s">
        <v>229108</v>
      </c>
      <c r="P20422" t="s">
        <v>230150</v>
      </c>
      <c r="Q20422" t="s">
        <v>120056</v>
      </c>
      <c r="R20422" t="s">
        <v>211766</v>
      </c>
      <c r="S20422" t="s">
        <v>233772</v>
      </c>
    </row>
    <row r="20423" spans="1:19" x14ac:dyDescent="0.35">
      <c r="A20423" s="1">
        <v>25427</v>
      </c>
      <c r="B20423" t="s">
        <v>11556</v>
      </c>
      <c r="C20423" t="s">
        <v>65672</v>
      </c>
      <c r="D20423" t="s">
        <v>4</v>
      </c>
      <c r="F20423" t="s">
        <v>122689</v>
      </c>
      <c r="G20423">
        <v>1.3999999999999999E-6</v>
      </c>
      <c r="H20423" t="s">
        <v>11556</v>
      </c>
      <c r="I20423" t="s">
        <v>136086</v>
      </c>
      <c r="J20423" s="2" t="s">
        <v>180598</v>
      </c>
      <c r="K20423" t="s">
        <v>212253</v>
      </c>
      <c r="L20423" t="s">
        <v>228706</v>
      </c>
      <c r="M20423" t="s">
        <v>8</v>
      </c>
      <c r="N20423" t="s">
        <v>228828</v>
      </c>
      <c r="O20423" t="s">
        <v>229113</v>
      </c>
      <c r="P20423" t="s">
        <v>230081</v>
      </c>
      <c r="Q20423" t="s">
        <v>121724</v>
      </c>
      <c r="R20423" t="s">
        <v>211766</v>
      </c>
      <c r="S20423" t="s">
        <v>233772</v>
      </c>
    </row>
    <row r="20424" spans="1:19" x14ac:dyDescent="0.35">
      <c r="A20424" s="1">
        <v>25428</v>
      </c>
      <c r="B20424" t="s">
        <v>11557</v>
      </c>
      <c r="C20424" t="s">
        <v>65673</v>
      </c>
      <c r="D20424" t="s">
        <v>4</v>
      </c>
      <c r="F20424" t="s">
        <v>120907</v>
      </c>
      <c r="G20424">
        <v>1.4999999999999999E-8</v>
      </c>
      <c r="H20424" t="s">
        <v>11557</v>
      </c>
      <c r="I20424" t="s">
        <v>136087</v>
      </c>
      <c r="J20424" s="2" t="s">
        <v>180599</v>
      </c>
      <c r="K20424" t="s">
        <v>211999</v>
      </c>
      <c r="L20424" t="s">
        <v>228704</v>
      </c>
      <c r="M20424" t="s">
        <v>228717</v>
      </c>
      <c r="N20424" t="s">
        <v>228913</v>
      </c>
      <c r="O20424" t="s">
        <v>229600</v>
      </c>
      <c r="P20424" t="s">
        <v>229600</v>
      </c>
      <c r="R20424" t="s">
        <v>211766</v>
      </c>
      <c r="S20424" t="s">
        <v>233772</v>
      </c>
    </row>
    <row r="20425" spans="1:19" x14ac:dyDescent="0.35">
      <c r="A20425" s="1">
        <v>25429</v>
      </c>
      <c r="B20425" t="s">
        <v>11558</v>
      </c>
      <c r="C20425" t="s">
        <v>65674</v>
      </c>
      <c r="D20425" t="s">
        <v>4</v>
      </c>
      <c r="F20425" t="s">
        <v>122840</v>
      </c>
      <c r="G20425">
        <v>4.0000000000000001E-8</v>
      </c>
      <c r="H20425" t="s">
        <v>11558</v>
      </c>
      <c r="I20425" t="s">
        <v>136088</v>
      </c>
      <c r="J20425" s="2" t="s">
        <v>180600</v>
      </c>
      <c r="K20425" t="s">
        <v>211766</v>
      </c>
      <c r="L20425" t="s">
        <v>228704</v>
      </c>
      <c r="M20425" t="s">
        <v>228721</v>
      </c>
      <c r="N20425" t="s">
        <v>228829</v>
      </c>
      <c r="O20425" t="s">
        <v>229139</v>
      </c>
      <c r="P20425" t="s">
        <v>229139</v>
      </c>
      <c r="Q20425" t="s">
        <v>120377</v>
      </c>
      <c r="R20425" t="s">
        <v>211766</v>
      </c>
      <c r="S20425" t="s">
        <v>233772</v>
      </c>
    </row>
    <row r="20426" spans="1:19" x14ac:dyDescent="0.35">
      <c r="A20426" s="1">
        <v>25430</v>
      </c>
      <c r="B20426" t="s">
        <v>11559</v>
      </c>
      <c r="C20426" t="s">
        <v>65675</v>
      </c>
      <c r="D20426" t="s">
        <v>4</v>
      </c>
      <c r="F20426" t="s">
        <v>122127</v>
      </c>
      <c r="G20426">
        <v>4.8E-8</v>
      </c>
      <c r="H20426" t="s">
        <v>11559</v>
      </c>
      <c r="I20426" t="s">
        <v>136089</v>
      </c>
      <c r="J20426" s="2" t="s">
        <v>180601</v>
      </c>
      <c r="K20426" t="s">
        <v>211766</v>
      </c>
      <c r="L20426" t="s">
        <v>228704</v>
      </c>
      <c r="M20426" t="s">
        <v>228717</v>
      </c>
      <c r="N20426" t="s">
        <v>228845</v>
      </c>
      <c r="O20426" t="s">
        <v>229130</v>
      </c>
      <c r="P20426" t="s">
        <v>229130</v>
      </c>
      <c r="R20426" t="s">
        <v>211766</v>
      </c>
      <c r="S20426" t="s">
        <v>233772</v>
      </c>
    </row>
    <row r="20427" spans="1:19" x14ac:dyDescent="0.35">
      <c r="A20427" s="1">
        <v>25431</v>
      </c>
      <c r="B20427" t="s">
        <v>11560</v>
      </c>
      <c r="C20427" t="s">
        <v>65676</v>
      </c>
      <c r="D20427" t="s">
        <v>4</v>
      </c>
      <c r="F20427" t="s">
        <v>120027</v>
      </c>
      <c r="G20427">
        <v>2.3773999999999998E-8</v>
      </c>
      <c r="H20427" t="s">
        <v>11560</v>
      </c>
      <c r="I20427" t="s">
        <v>136090</v>
      </c>
      <c r="J20427" s="2" t="s">
        <v>180602</v>
      </c>
      <c r="K20427" t="s">
        <v>211766</v>
      </c>
      <c r="L20427" t="s">
        <v>228704</v>
      </c>
      <c r="M20427" t="s">
        <v>10</v>
      </c>
      <c r="N20427" t="s">
        <v>228984</v>
      </c>
      <c r="O20427" t="s">
        <v>229466</v>
      </c>
      <c r="P20427" t="s">
        <v>229466</v>
      </c>
      <c r="Q20427" t="s">
        <v>120453</v>
      </c>
      <c r="R20427" t="s">
        <v>211766</v>
      </c>
      <c r="S20427" t="s">
        <v>233772</v>
      </c>
    </row>
    <row r="20428" spans="1:19" x14ac:dyDescent="0.35">
      <c r="A20428" s="1">
        <v>25434</v>
      </c>
      <c r="B20428" t="s">
        <v>11561</v>
      </c>
      <c r="C20428" t="s">
        <v>65677</v>
      </c>
      <c r="D20428" t="s">
        <v>4</v>
      </c>
      <c r="F20428" t="s">
        <v>122347</v>
      </c>
      <c r="G20428">
        <v>8.0000000000000007E-7</v>
      </c>
      <c r="H20428" t="s">
        <v>11561</v>
      </c>
      <c r="I20428" t="s">
        <v>136091</v>
      </c>
      <c r="J20428" s="2" t="s">
        <v>180603</v>
      </c>
      <c r="K20428" t="s">
        <v>211766</v>
      </c>
      <c r="L20428" t="s">
        <v>228704</v>
      </c>
      <c r="M20428" t="s">
        <v>10</v>
      </c>
      <c r="N20428" t="s">
        <v>229034</v>
      </c>
      <c r="O20428" t="s">
        <v>229322</v>
      </c>
      <c r="P20428" t="s">
        <v>231323</v>
      </c>
      <c r="Q20428" t="s">
        <v>121999</v>
      </c>
      <c r="R20428" t="s">
        <v>211766</v>
      </c>
      <c r="S20428" t="s">
        <v>233772</v>
      </c>
    </row>
    <row r="20429" spans="1:19" x14ac:dyDescent="0.35">
      <c r="A20429" s="1">
        <v>25435</v>
      </c>
      <c r="B20429" t="s">
        <v>11562</v>
      </c>
      <c r="C20429" t="s">
        <v>65678</v>
      </c>
      <c r="D20429" t="s">
        <v>4</v>
      </c>
      <c r="F20429" t="s">
        <v>120293</v>
      </c>
      <c r="G20429">
        <v>1.5580000000000001E-8</v>
      </c>
      <c r="H20429" t="s">
        <v>11562</v>
      </c>
      <c r="I20429" t="s">
        <v>136092</v>
      </c>
      <c r="J20429" s="2" t="s">
        <v>180604</v>
      </c>
      <c r="K20429" t="s">
        <v>212254</v>
      </c>
      <c r="L20429" t="s">
        <v>228705</v>
      </c>
      <c r="M20429" t="s">
        <v>10</v>
      </c>
      <c r="N20429" t="s">
        <v>228908</v>
      </c>
      <c r="O20429" t="s">
        <v>229247</v>
      </c>
      <c r="P20429" t="s">
        <v>230177</v>
      </c>
      <c r="R20429" t="s">
        <v>211766</v>
      </c>
      <c r="S20429" t="s">
        <v>233772</v>
      </c>
    </row>
    <row r="20430" spans="1:19" x14ac:dyDescent="0.35">
      <c r="A20430" s="1">
        <v>25436</v>
      </c>
      <c r="B20430" t="s">
        <v>11563</v>
      </c>
      <c r="C20430" t="s">
        <v>65679</v>
      </c>
      <c r="D20430" t="s">
        <v>4</v>
      </c>
      <c r="F20430" t="s">
        <v>120864</v>
      </c>
      <c r="G20430">
        <v>8.9999999999999995E-9</v>
      </c>
      <c r="H20430" t="s">
        <v>11563</v>
      </c>
      <c r="I20430" t="s">
        <v>136093</v>
      </c>
      <c r="J20430" s="2" t="s">
        <v>180605</v>
      </c>
      <c r="K20430" t="s">
        <v>212087</v>
      </c>
      <c r="L20430" t="s">
        <v>228704</v>
      </c>
      <c r="M20430" t="s">
        <v>8</v>
      </c>
      <c r="N20430" t="s">
        <v>228840</v>
      </c>
      <c r="O20430" t="s">
        <v>229484</v>
      </c>
      <c r="P20430" t="s">
        <v>229484</v>
      </c>
      <c r="Q20430" t="s">
        <v>120304</v>
      </c>
      <c r="R20430" t="s">
        <v>211766</v>
      </c>
      <c r="S20430" t="s">
        <v>233772</v>
      </c>
    </row>
    <row r="20431" spans="1:19" x14ac:dyDescent="0.35">
      <c r="A20431" s="1">
        <v>25437</v>
      </c>
      <c r="B20431" t="s">
        <v>11564</v>
      </c>
      <c r="C20431" t="s">
        <v>65680</v>
      </c>
      <c r="D20431" t="s">
        <v>4</v>
      </c>
      <c r="F20431" t="s">
        <v>122148</v>
      </c>
      <c r="G20431">
        <v>6.5000000000000002E-7</v>
      </c>
      <c r="H20431" t="s">
        <v>11564</v>
      </c>
      <c r="I20431" t="s">
        <v>136094</v>
      </c>
      <c r="J20431" s="2" t="s">
        <v>180606</v>
      </c>
      <c r="K20431" t="s">
        <v>212255</v>
      </c>
      <c r="L20431" t="s">
        <v>228704</v>
      </c>
      <c r="M20431" t="s">
        <v>11</v>
      </c>
      <c r="N20431" t="s">
        <v>228826</v>
      </c>
      <c r="O20431" t="s">
        <v>229106</v>
      </c>
      <c r="P20431" t="s">
        <v>229106</v>
      </c>
      <c r="Q20431" t="s">
        <v>120947</v>
      </c>
      <c r="R20431" t="s">
        <v>211766</v>
      </c>
      <c r="S20431" t="s">
        <v>233772</v>
      </c>
    </row>
    <row r="20432" spans="1:19" x14ac:dyDescent="0.35">
      <c r="A20432" s="1">
        <v>25439</v>
      </c>
      <c r="B20432" t="s">
        <v>11565</v>
      </c>
      <c r="C20432" t="s">
        <v>65681</v>
      </c>
      <c r="D20432" t="s">
        <v>5</v>
      </c>
      <c r="F20432" t="s">
        <v>121141</v>
      </c>
      <c r="G20432">
        <v>4.0000699999999996E-6</v>
      </c>
      <c r="H20432" t="s">
        <v>11565</v>
      </c>
      <c r="I20432" t="s">
        <v>136095</v>
      </c>
      <c r="J20432" s="2" t="s">
        <v>180607</v>
      </c>
      <c r="K20432" t="s">
        <v>211766</v>
      </c>
      <c r="L20432" t="s">
        <v>228704</v>
      </c>
      <c r="M20432" t="s">
        <v>8</v>
      </c>
      <c r="N20432" t="s">
        <v>228832</v>
      </c>
      <c r="O20432" t="s">
        <v>229328</v>
      </c>
      <c r="P20432" t="s">
        <v>231324</v>
      </c>
      <c r="Q20432" t="s">
        <v>124434</v>
      </c>
      <c r="R20432" t="s">
        <v>211766</v>
      </c>
      <c r="S20432" t="s">
        <v>233772</v>
      </c>
    </row>
    <row r="20433" spans="1:19" x14ac:dyDescent="0.35">
      <c r="A20433" s="1">
        <v>25440</v>
      </c>
      <c r="B20433" t="s">
        <v>11565</v>
      </c>
      <c r="C20433" t="s">
        <v>65682</v>
      </c>
      <c r="D20433" t="s">
        <v>5</v>
      </c>
      <c r="F20433" t="s">
        <v>120438</v>
      </c>
      <c r="G20433">
        <v>4.9449759999999986E-6</v>
      </c>
      <c r="H20433" t="s">
        <v>11565</v>
      </c>
      <c r="I20433" t="s">
        <v>136095</v>
      </c>
      <c r="J20433" s="2" t="s">
        <v>180607</v>
      </c>
      <c r="K20433" t="s">
        <v>211766</v>
      </c>
      <c r="L20433" t="s">
        <v>228704</v>
      </c>
      <c r="M20433" t="s">
        <v>8</v>
      </c>
      <c r="N20433" t="s">
        <v>228832</v>
      </c>
      <c r="O20433" t="s">
        <v>229328</v>
      </c>
      <c r="P20433" t="s">
        <v>231324</v>
      </c>
      <c r="Q20433" t="s">
        <v>124434</v>
      </c>
      <c r="R20433" t="s">
        <v>211766</v>
      </c>
      <c r="S20433" t="s">
        <v>233772</v>
      </c>
    </row>
    <row r="20434" spans="1:19" x14ac:dyDescent="0.35">
      <c r="A20434" s="1">
        <v>25441</v>
      </c>
      <c r="B20434" t="s">
        <v>11566</v>
      </c>
      <c r="C20434" t="s">
        <v>65683</v>
      </c>
      <c r="D20434" t="s">
        <v>5</v>
      </c>
      <c r="F20434" t="s">
        <v>123216</v>
      </c>
      <c r="G20434">
        <v>1.16E-8</v>
      </c>
      <c r="H20434" t="s">
        <v>11566</v>
      </c>
      <c r="I20434" t="s">
        <v>136096</v>
      </c>
      <c r="J20434" s="2" t="s">
        <v>180608</v>
      </c>
      <c r="K20434" t="s">
        <v>211766</v>
      </c>
      <c r="L20434" t="s">
        <v>228704</v>
      </c>
      <c r="M20434" t="s">
        <v>8</v>
      </c>
      <c r="N20434" t="s">
        <v>228867</v>
      </c>
      <c r="O20434" t="s">
        <v>229599</v>
      </c>
      <c r="P20434" t="s">
        <v>231072</v>
      </c>
      <c r="R20434" t="s">
        <v>211766</v>
      </c>
      <c r="S20434" t="s">
        <v>233772</v>
      </c>
    </row>
    <row r="20435" spans="1:19" x14ac:dyDescent="0.35">
      <c r="A20435" s="1">
        <v>25442</v>
      </c>
      <c r="B20435" t="s">
        <v>11566</v>
      </c>
      <c r="C20435" t="s">
        <v>65684</v>
      </c>
      <c r="D20435" t="s">
        <v>5</v>
      </c>
      <c r="F20435" t="s">
        <v>120405</v>
      </c>
      <c r="G20435">
        <v>1.9999999999999999E-7</v>
      </c>
      <c r="H20435" t="s">
        <v>11566</v>
      </c>
      <c r="I20435" t="s">
        <v>136096</v>
      </c>
      <c r="J20435" s="2" t="s">
        <v>180608</v>
      </c>
      <c r="K20435" t="s">
        <v>211766</v>
      </c>
      <c r="L20435" t="s">
        <v>228704</v>
      </c>
      <c r="M20435" t="s">
        <v>8</v>
      </c>
      <c r="N20435" t="s">
        <v>228867</v>
      </c>
      <c r="O20435" t="s">
        <v>229599</v>
      </c>
      <c r="P20435" t="s">
        <v>231072</v>
      </c>
      <c r="R20435" t="s">
        <v>211766</v>
      </c>
      <c r="S20435" t="s">
        <v>233772</v>
      </c>
    </row>
    <row r="20436" spans="1:19" x14ac:dyDescent="0.35">
      <c r="A20436" s="1">
        <v>25443</v>
      </c>
      <c r="B20436" t="s">
        <v>11567</v>
      </c>
      <c r="C20436" t="s">
        <v>65685</v>
      </c>
      <c r="D20436" t="s">
        <v>4</v>
      </c>
      <c r="F20436" t="s">
        <v>119962</v>
      </c>
      <c r="G20436">
        <v>2.832562E-6</v>
      </c>
      <c r="H20436" t="s">
        <v>11567</v>
      </c>
      <c r="I20436" t="s">
        <v>136097</v>
      </c>
      <c r="J20436" s="2" t="s">
        <v>180609</v>
      </c>
      <c r="K20436" t="s">
        <v>212256</v>
      </c>
      <c r="L20436" t="s">
        <v>228704</v>
      </c>
      <c r="M20436" t="s">
        <v>8</v>
      </c>
      <c r="N20436" t="s">
        <v>228841</v>
      </c>
      <c r="O20436" t="s">
        <v>229137</v>
      </c>
      <c r="P20436" t="s">
        <v>229137</v>
      </c>
      <c r="Q20436" t="s">
        <v>120902</v>
      </c>
      <c r="R20436" t="s">
        <v>211766</v>
      </c>
      <c r="S20436" t="s">
        <v>233772</v>
      </c>
    </row>
    <row r="20437" spans="1:19" x14ac:dyDescent="0.35">
      <c r="A20437" s="1">
        <v>25444</v>
      </c>
      <c r="B20437" t="s">
        <v>11568</v>
      </c>
      <c r="C20437" t="s">
        <v>65686</v>
      </c>
      <c r="D20437" t="s">
        <v>4</v>
      </c>
      <c r="F20437" t="s">
        <v>120060</v>
      </c>
      <c r="G20437">
        <v>4.0000000000000001E-8</v>
      </c>
      <c r="H20437" t="s">
        <v>11568</v>
      </c>
      <c r="I20437" t="s">
        <v>136098</v>
      </c>
      <c r="J20437" s="2" t="s">
        <v>180610</v>
      </c>
      <c r="K20437" t="s">
        <v>212257</v>
      </c>
      <c r="L20437" t="s">
        <v>228704</v>
      </c>
      <c r="M20437" t="s">
        <v>8</v>
      </c>
      <c r="N20437" t="s">
        <v>228832</v>
      </c>
      <c r="O20437" t="s">
        <v>229111</v>
      </c>
      <c r="P20437" t="s">
        <v>230079</v>
      </c>
      <c r="Q20437" t="s">
        <v>120923</v>
      </c>
      <c r="R20437" t="s">
        <v>211766</v>
      </c>
      <c r="S20437" t="s">
        <v>233772</v>
      </c>
    </row>
    <row r="20438" spans="1:19" x14ac:dyDescent="0.35">
      <c r="A20438" s="1">
        <v>25445</v>
      </c>
      <c r="B20438" t="s">
        <v>11569</v>
      </c>
      <c r="C20438" t="s">
        <v>65687</v>
      </c>
      <c r="D20438" t="s">
        <v>4</v>
      </c>
      <c r="F20438" t="s">
        <v>120327</v>
      </c>
      <c r="G20438">
        <v>6.9999999999999997E-7</v>
      </c>
      <c r="H20438" t="s">
        <v>11569</v>
      </c>
      <c r="I20438" t="s">
        <v>136099</v>
      </c>
      <c r="J20438" s="2" t="s">
        <v>180611</v>
      </c>
      <c r="K20438" t="s">
        <v>211766</v>
      </c>
      <c r="L20438" t="s">
        <v>228704</v>
      </c>
      <c r="M20438" t="s">
        <v>228738</v>
      </c>
      <c r="N20438" t="s">
        <v>228880</v>
      </c>
      <c r="O20438" t="s">
        <v>229184</v>
      </c>
      <c r="P20438" t="s">
        <v>229184</v>
      </c>
      <c r="Q20438" t="s">
        <v>121230</v>
      </c>
      <c r="R20438" t="s">
        <v>211766</v>
      </c>
      <c r="S20438" t="s">
        <v>233772</v>
      </c>
    </row>
    <row r="20439" spans="1:19" x14ac:dyDescent="0.35">
      <c r="A20439" s="1">
        <v>25446</v>
      </c>
      <c r="B20439" t="s">
        <v>11570</v>
      </c>
      <c r="C20439" t="s">
        <v>65688</v>
      </c>
      <c r="D20439" t="s">
        <v>5</v>
      </c>
      <c r="F20439" t="s">
        <v>120707</v>
      </c>
      <c r="G20439">
        <v>3.068164E-6</v>
      </c>
      <c r="H20439" t="s">
        <v>11570</v>
      </c>
      <c r="I20439" t="s">
        <v>136100</v>
      </c>
      <c r="J20439" s="2" t="s">
        <v>180612</v>
      </c>
      <c r="K20439" t="s">
        <v>212258</v>
      </c>
      <c r="L20439" t="s">
        <v>228704</v>
      </c>
      <c r="M20439" t="s">
        <v>8</v>
      </c>
      <c r="N20439" t="s">
        <v>228830</v>
      </c>
      <c r="O20439" t="s">
        <v>229110</v>
      </c>
      <c r="P20439" t="s">
        <v>229110</v>
      </c>
      <c r="Q20439" t="s">
        <v>119991</v>
      </c>
      <c r="R20439" t="s">
        <v>211766</v>
      </c>
      <c r="S20439" t="s">
        <v>233772</v>
      </c>
    </row>
    <row r="20440" spans="1:19" x14ac:dyDescent="0.35">
      <c r="A20440" s="1">
        <v>25447</v>
      </c>
      <c r="B20440" t="s">
        <v>11571</v>
      </c>
      <c r="C20440" t="s">
        <v>65689</v>
      </c>
      <c r="D20440" t="s">
        <v>4</v>
      </c>
      <c r="F20440" t="s">
        <v>120183</v>
      </c>
      <c r="G20440">
        <v>5.3969100000000006E-7</v>
      </c>
      <c r="H20440" t="s">
        <v>11571</v>
      </c>
      <c r="I20440" t="s">
        <v>136101</v>
      </c>
      <c r="J20440" s="2" t="s">
        <v>180613</v>
      </c>
      <c r="K20440" t="s">
        <v>211766</v>
      </c>
      <c r="L20440" t="s">
        <v>228704</v>
      </c>
      <c r="M20440" t="s">
        <v>11</v>
      </c>
      <c r="N20440" t="s">
        <v>228826</v>
      </c>
      <c r="O20440" t="s">
        <v>229106</v>
      </c>
      <c r="P20440" t="s">
        <v>229106</v>
      </c>
      <c r="Q20440" t="s">
        <v>120060</v>
      </c>
      <c r="R20440" t="s">
        <v>211766</v>
      </c>
      <c r="S20440" t="s">
        <v>233772</v>
      </c>
    </row>
    <row r="20441" spans="1:19" x14ac:dyDescent="0.35">
      <c r="A20441" s="1">
        <v>25450</v>
      </c>
      <c r="B20441" t="s">
        <v>11572</v>
      </c>
      <c r="C20441" t="s">
        <v>65690</v>
      </c>
      <c r="D20441" t="s">
        <v>5</v>
      </c>
      <c r="F20441" t="s">
        <v>122743</v>
      </c>
      <c r="G20441">
        <v>1.1999999999999999E-6</v>
      </c>
      <c r="H20441" t="s">
        <v>11572</v>
      </c>
      <c r="I20441" t="s">
        <v>136102</v>
      </c>
      <c r="J20441" s="2" t="s">
        <v>180614</v>
      </c>
      <c r="K20441" t="s">
        <v>212259</v>
      </c>
      <c r="L20441" t="s">
        <v>228704</v>
      </c>
      <c r="M20441" t="s">
        <v>8</v>
      </c>
      <c r="N20441" t="s">
        <v>228828</v>
      </c>
      <c r="O20441" t="s">
        <v>229108</v>
      </c>
      <c r="P20441" t="s">
        <v>229108</v>
      </c>
      <c r="Q20441" t="s">
        <v>122126</v>
      </c>
      <c r="R20441" t="s">
        <v>211766</v>
      </c>
      <c r="S20441" t="s">
        <v>233772</v>
      </c>
    </row>
    <row r="20442" spans="1:19" x14ac:dyDescent="0.35">
      <c r="A20442" s="1">
        <v>25451</v>
      </c>
      <c r="B20442" t="s">
        <v>11572</v>
      </c>
      <c r="C20442" t="s">
        <v>65691</v>
      </c>
      <c r="D20442" t="s">
        <v>5</v>
      </c>
      <c r="E20442" t="s">
        <v>119956</v>
      </c>
      <c r="F20442" t="s">
        <v>120456</v>
      </c>
      <c r="G20442">
        <v>6.2007100000000005E-7</v>
      </c>
      <c r="H20442" t="s">
        <v>11572</v>
      </c>
      <c r="I20442" t="s">
        <v>136102</v>
      </c>
      <c r="J20442" s="2" t="s">
        <v>180614</v>
      </c>
      <c r="K20442" t="s">
        <v>212259</v>
      </c>
      <c r="L20442" t="s">
        <v>228704</v>
      </c>
      <c r="M20442" t="s">
        <v>8</v>
      </c>
      <c r="N20442" t="s">
        <v>228828</v>
      </c>
      <c r="O20442" t="s">
        <v>229108</v>
      </c>
      <c r="P20442" t="s">
        <v>229108</v>
      </c>
      <c r="Q20442" t="s">
        <v>122126</v>
      </c>
      <c r="R20442" t="s">
        <v>211766</v>
      </c>
      <c r="S20442" t="s">
        <v>233772</v>
      </c>
    </row>
    <row r="20443" spans="1:19" x14ac:dyDescent="0.35">
      <c r="A20443" s="1">
        <v>25453</v>
      </c>
      <c r="B20443" t="s">
        <v>11573</v>
      </c>
      <c r="C20443" t="s">
        <v>65692</v>
      </c>
      <c r="D20443" t="s">
        <v>5</v>
      </c>
      <c r="E20443" t="s">
        <v>119955</v>
      </c>
      <c r="F20443" t="s">
        <v>120679</v>
      </c>
      <c r="G20443">
        <v>6.0000000000000002E-6</v>
      </c>
      <c r="H20443" t="s">
        <v>11573</v>
      </c>
      <c r="I20443" t="s">
        <v>136103</v>
      </c>
      <c r="J20443" s="2" t="s">
        <v>180615</v>
      </c>
      <c r="K20443" t="s">
        <v>211766</v>
      </c>
      <c r="L20443" t="s">
        <v>228706</v>
      </c>
      <c r="M20443" t="s">
        <v>8</v>
      </c>
      <c r="N20443" t="s">
        <v>228828</v>
      </c>
      <c r="O20443" t="s">
        <v>229113</v>
      </c>
      <c r="P20443" t="s">
        <v>230104</v>
      </c>
      <c r="Q20443" t="s">
        <v>121076</v>
      </c>
      <c r="R20443" t="s">
        <v>211766</v>
      </c>
      <c r="S20443" t="s">
        <v>233772</v>
      </c>
    </row>
    <row r="20444" spans="1:19" x14ac:dyDescent="0.35">
      <c r="A20444" s="1">
        <v>25454</v>
      </c>
      <c r="B20444" t="s">
        <v>11573</v>
      </c>
      <c r="C20444" t="s">
        <v>65693</v>
      </c>
      <c r="D20444" t="s">
        <v>5</v>
      </c>
      <c r="E20444" t="s">
        <v>119956</v>
      </c>
      <c r="F20444" t="s">
        <v>121101</v>
      </c>
      <c r="G20444">
        <v>1.0000000000000001E-5</v>
      </c>
      <c r="H20444" t="s">
        <v>11573</v>
      </c>
      <c r="I20444" t="s">
        <v>136103</v>
      </c>
      <c r="J20444" s="2" t="s">
        <v>180615</v>
      </c>
      <c r="K20444" t="s">
        <v>211766</v>
      </c>
      <c r="L20444" t="s">
        <v>228706</v>
      </c>
      <c r="M20444" t="s">
        <v>8</v>
      </c>
      <c r="N20444" t="s">
        <v>228828</v>
      </c>
      <c r="O20444" t="s">
        <v>229113</v>
      </c>
      <c r="P20444" t="s">
        <v>230104</v>
      </c>
      <c r="Q20444" t="s">
        <v>121076</v>
      </c>
      <c r="R20444" t="s">
        <v>211766</v>
      </c>
      <c r="S20444" t="s">
        <v>233772</v>
      </c>
    </row>
    <row r="20445" spans="1:19" x14ac:dyDescent="0.35">
      <c r="A20445" s="1">
        <v>25455</v>
      </c>
      <c r="B20445" t="s">
        <v>11573</v>
      </c>
      <c r="C20445" t="s">
        <v>65694</v>
      </c>
      <c r="D20445" t="s">
        <v>5</v>
      </c>
      <c r="E20445" t="s">
        <v>119954</v>
      </c>
      <c r="F20445" t="s">
        <v>121262</v>
      </c>
      <c r="G20445">
        <v>7.4000000000000003E-6</v>
      </c>
      <c r="H20445" t="s">
        <v>11573</v>
      </c>
      <c r="I20445" t="s">
        <v>136103</v>
      </c>
      <c r="J20445" s="2" t="s">
        <v>180615</v>
      </c>
      <c r="K20445" t="s">
        <v>211766</v>
      </c>
      <c r="L20445" t="s">
        <v>228706</v>
      </c>
      <c r="M20445" t="s">
        <v>8</v>
      </c>
      <c r="N20445" t="s">
        <v>228828</v>
      </c>
      <c r="O20445" t="s">
        <v>229113</v>
      </c>
      <c r="P20445" t="s">
        <v>230104</v>
      </c>
      <c r="Q20445" t="s">
        <v>121076</v>
      </c>
      <c r="R20445" t="s">
        <v>211766</v>
      </c>
      <c r="S20445" t="s">
        <v>233772</v>
      </c>
    </row>
    <row r="20446" spans="1:19" x14ac:dyDescent="0.35">
      <c r="A20446" s="1">
        <v>25456</v>
      </c>
      <c r="B20446" t="s">
        <v>11574</v>
      </c>
      <c r="C20446" t="s">
        <v>65695</v>
      </c>
      <c r="D20446" t="s">
        <v>5</v>
      </c>
      <c r="E20446" t="s">
        <v>119955</v>
      </c>
      <c r="F20446" t="s">
        <v>120782</v>
      </c>
      <c r="G20446">
        <v>6.0000000000000002E-6</v>
      </c>
      <c r="H20446" t="s">
        <v>11574</v>
      </c>
      <c r="I20446" t="s">
        <v>136104</v>
      </c>
      <c r="J20446" s="2" t="s">
        <v>180616</v>
      </c>
      <c r="K20446" t="s">
        <v>212237</v>
      </c>
      <c r="L20446" t="s">
        <v>228704</v>
      </c>
      <c r="M20446" t="s">
        <v>8</v>
      </c>
      <c r="N20446" t="s">
        <v>228828</v>
      </c>
      <c r="O20446" t="s">
        <v>229113</v>
      </c>
      <c r="P20446" t="s">
        <v>230081</v>
      </c>
      <c r="R20446" t="s">
        <v>211766</v>
      </c>
      <c r="S20446" t="s">
        <v>233772</v>
      </c>
    </row>
    <row r="20447" spans="1:19" x14ac:dyDescent="0.35">
      <c r="A20447" s="1">
        <v>25457</v>
      </c>
      <c r="B20447" t="s">
        <v>11574</v>
      </c>
      <c r="C20447" t="s">
        <v>65696</v>
      </c>
      <c r="D20447" t="s">
        <v>5</v>
      </c>
      <c r="F20447" t="s">
        <v>121909</v>
      </c>
      <c r="G20447">
        <v>2.3499959999999998E-6</v>
      </c>
      <c r="H20447" t="s">
        <v>11574</v>
      </c>
      <c r="I20447" t="s">
        <v>136104</v>
      </c>
      <c r="J20447" s="2" t="s">
        <v>180616</v>
      </c>
      <c r="K20447" t="s">
        <v>212237</v>
      </c>
      <c r="L20447" t="s">
        <v>228704</v>
      </c>
      <c r="M20447" t="s">
        <v>8</v>
      </c>
      <c r="N20447" t="s">
        <v>228828</v>
      </c>
      <c r="O20447" t="s">
        <v>229113</v>
      </c>
      <c r="P20447" t="s">
        <v>230081</v>
      </c>
      <c r="R20447" t="s">
        <v>211766</v>
      </c>
      <c r="S20447" t="s">
        <v>233772</v>
      </c>
    </row>
    <row r="20448" spans="1:19" x14ac:dyDescent="0.35">
      <c r="A20448" s="1">
        <v>25458</v>
      </c>
      <c r="B20448" t="s">
        <v>11574</v>
      </c>
      <c r="C20448" t="s">
        <v>65697</v>
      </c>
      <c r="D20448" t="s">
        <v>5</v>
      </c>
      <c r="E20448" t="s">
        <v>119954</v>
      </c>
      <c r="F20448" t="s">
        <v>120229</v>
      </c>
      <c r="G20448">
        <v>1.0000000000000001E-5</v>
      </c>
      <c r="H20448" t="s">
        <v>11574</v>
      </c>
      <c r="I20448" t="s">
        <v>136104</v>
      </c>
      <c r="J20448" s="2" t="s">
        <v>180616</v>
      </c>
      <c r="K20448" t="s">
        <v>212237</v>
      </c>
      <c r="L20448" t="s">
        <v>228704</v>
      </c>
      <c r="M20448" t="s">
        <v>8</v>
      </c>
      <c r="N20448" t="s">
        <v>228828</v>
      </c>
      <c r="O20448" t="s">
        <v>229113</v>
      </c>
      <c r="P20448" t="s">
        <v>230081</v>
      </c>
      <c r="R20448" t="s">
        <v>211766</v>
      </c>
      <c r="S20448" t="s">
        <v>233772</v>
      </c>
    </row>
    <row r="20449" spans="1:19" x14ac:dyDescent="0.35">
      <c r="A20449" s="1">
        <v>25460</v>
      </c>
      <c r="B20449" t="s">
        <v>11575</v>
      </c>
      <c r="C20449" t="s">
        <v>65698</v>
      </c>
      <c r="D20449" t="s">
        <v>5</v>
      </c>
      <c r="E20449" t="s">
        <v>119956</v>
      </c>
      <c r="F20449" t="s">
        <v>121983</v>
      </c>
      <c r="G20449">
        <v>1.9999999999999999E-6</v>
      </c>
      <c r="H20449" t="s">
        <v>11575</v>
      </c>
      <c r="I20449" t="s">
        <v>136105</v>
      </c>
      <c r="J20449" s="2" t="s">
        <v>180617</v>
      </c>
      <c r="K20449" t="s">
        <v>211800</v>
      </c>
      <c r="L20449" t="s">
        <v>228704</v>
      </c>
      <c r="M20449" t="s">
        <v>228763</v>
      </c>
      <c r="N20449" t="s">
        <v>228875</v>
      </c>
      <c r="O20449" t="s">
        <v>229680</v>
      </c>
      <c r="P20449" t="s">
        <v>229680</v>
      </c>
      <c r="Q20449" t="s">
        <v>123988</v>
      </c>
      <c r="R20449" t="s">
        <v>211766</v>
      </c>
      <c r="S20449" t="s">
        <v>233772</v>
      </c>
    </row>
    <row r="20450" spans="1:19" x14ac:dyDescent="0.35">
      <c r="A20450" s="1">
        <v>25461</v>
      </c>
      <c r="B20450" t="s">
        <v>11576</v>
      </c>
      <c r="C20450" t="s">
        <v>65699</v>
      </c>
      <c r="D20450" t="s">
        <v>4</v>
      </c>
      <c r="F20450" t="s">
        <v>119987</v>
      </c>
      <c r="G20450">
        <v>9.9999999999999995E-7</v>
      </c>
      <c r="H20450" t="s">
        <v>11576</v>
      </c>
      <c r="I20450" t="s">
        <v>136106</v>
      </c>
      <c r="J20450" s="2" t="s">
        <v>180618</v>
      </c>
      <c r="K20450" t="s">
        <v>212260</v>
      </c>
      <c r="L20450" t="s">
        <v>228707</v>
      </c>
      <c r="M20450" t="s">
        <v>8</v>
      </c>
      <c r="N20450" t="s">
        <v>228832</v>
      </c>
      <c r="O20450" t="s">
        <v>229111</v>
      </c>
      <c r="P20450" t="s">
        <v>230079</v>
      </c>
      <c r="Q20450" t="s">
        <v>120566</v>
      </c>
      <c r="R20450" t="s">
        <v>211766</v>
      </c>
      <c r="S20450" t="s">
        <v>233772</v>
      </c>
    </row>
    <row r="20451" spans="1:19" x14ac:dyDescent="0.35">
      <c r="A20451" s="1">
        <v>25462</v>
      </c>
      <c r="B20451" t="s">
        <v>11577</v>
      </c>
      <c r="C20451" t="s">
        <v>65700</v>
      </c>
      <c r="D20451" t="s">
        <v>4</v>
      </c>
      <c r="F20451" t="s">
        <v>120383</v>
      </c>
      <c r="G20451">
        <v>5.2122000000000002E-8</v>
      </c>
      <c r="H20451" t="s">
        <v>11577</v>
      </c>
      <c r="I20451" t="s">
        <v>136107</v>
      </c>
      <c r="J20451" s="2" t="s">
        <v>180619</v>
      </c>
      <c r="K20451" t="s">
        <v>212261</v>
      </c>
      <c r="L20451" t="s">
        <v>228704</v>
      </c>
      <c r="M20451" t="s">
        <v>228720</v>
      </c>
      <c r="N20451" t="s">
        <v>228890</v>
      </c>
      <c r="O20451" t="s">
        <v>229746</v>
      </c>
      <c r="P20451" t="s">
        <v>229746</v>
      </c>
      <c r="Q20451" t="s">
        <v>119989</v>
      </c>
      <c r="R20451" t="s">
        <v>211766</v>
      </c>
      <c r="S20451" t="s">
        <v>233772</v>
      </c>
    </row>
    <row r="20452" spans="1:19" x14ac:dyDescent="0.35">
      <c r="A20452" s="1">
        <v>25463</v>
      </c>
      <c r="B20452" t="s">
        <v>11578</v>
      </c>
      <c r="C20452" t="s">
        <v>65701</v>
      </c>
      <c r="D20452" t="s">
        <v>4</v>
      </c>
      <c r="F20452" t="s">
        <v>120677</v>
      </c>
      <c r="G20452">
        <v>4.9999999999999998E-7</v>
      </c>
      <c r="H20452" t="s">
        <v>11578</v>
      </c>
      <c r="I20452" t="s">
        <v>136108</v>
      </c>
      <c r="J20452" s="2" t="s">
        <v>180620</v>
      </c>
      <c r="K20452" t="s">
        <v>212262</v>
      </c>
      <c r="L20452" t="s">
        <v>228704</v>
      </c>
      <c r="M20452" t="s">
        <v>228718</v>
      </c>
      <c r="N20452" t="s">
        <v>228846</v>
      </c>
      <c r="O20452" t="s">
        <v>229131</v>
      </c>
      <c r="P20452" t="s">
        <v>229131</v>
      </c>
      <c r="R20452" t="s">
        <v>211766</v>
      </c>
      <c r="S20452" t="s">
        <v>233772</v>
      </c>
    </row>
    <row r="20453" spans="1:19" x14ac:dyDescent="0.35">
      <c r="A20453" s="1">
        <v>25464</v>
      </c>
      <c r="B20453" t="s">
        <v>11579</v>
      </c>
      <c r="C20453" t="s">
        <v>65702</v>
      </c>
      <c r="D20453" t="s">
        <v>4</v>
      </c>
      <c r="F20453" t="s">
        <v>120624</v>
      </c>
      <c r="G20453">
        <v>1.9999999999999999E-7</v>
      </c>
      <c r="H20453" t="s">
        <v>11579</v>
      </c>
      <c r="I20453" t="s">
        <v>136109</v>
      </c>
      <c r="J20453" s="2" t="s">
        <v>180621</v>
      </c>
      <c r="K20453" t="s">
        <v>211804</v>
      </c>
      <c r="L20453" t="s">
        <v>228704</v>
      </c>
      <c r="M20453" t="s">
        <v>8</v>
      </c>
      <c r="N20453" t="s">
        <v>228852</v>
      </c>
      <c r="O20453" t="s">
        <v>229613</v>
      </c>
      <c r="P20453" t="s">
        <v>229115</v>
      </c>
      <c r="Q20453" t="s">
        <v>123913</v>
      </c>
      <c r="R20453" t="s">
        <v>211766</v>
      </c>
      <c r="S20453" t="s">
        <v>233772</v>
      </c>
    </row>
    <row r="20454" spans="1:19" x14ac:dyDescent="0.35">
      <c r="A20454" s="1">
        <v>25465</v>
      </c>
      <c r="B20454" t="s">
        <v>11579</v>
      </c>
      <c r="C20454" t="s">
        <v>65703</v>
      </c>
      <c r="D20454" t="s">
        <v>4</v>
      </c>
      <c r="F20454" t="s">
        <v>120124</v>
      </c>
      <c r="G20454">
        <v>1.4999999999999999E-7</v>
      </c>
      <c r="H20454" t="s">
        <v>11579</v>
      </c>
      <c r="I20454" t="s">
        <v>136109</v>
      </c>
      <c r="J20454" s="2" t="s">
        <v>180621</v>
      </c>
      <c r="K20454" t="s">
        <v>211804</v>
      </c>
      <c r="L20454" t="s">
        <v>228704</v>
      </c>
      <c r="M20454" t="s">
        <v>8</v>
      </c>
      <c r="N20454" t="s">
        <v>228852</v>
      </c>
      <c r="O20454" t="s">
        <v>229613</v>
      </c>
      <c r="P20454" t="s">
        <v>229115</v>
      </c>
      <c r="Q20454" t="s">
        <v>123913</v>
      </c>
      <c r="R20454" t="s">
        <v>211766</v>
      </c>
      <c r="S20454" t="s">
        <v>233772</v>
      </c>
    </row>
    <row r="20455" spans="1:19" x14ac:dyDescent="0.35">
      <c r="A20455" s="1">
        <v>25466</v>
      </c>
      <c r="B20455" t="s">
        <v>11579</v>
      </c>
      <c r="C20455" t="s">
        <v>65704</v>
      </c>
      <c r="D20455" t="s">
        <v>4</v>
      </c>
      <c r="F20455" t="s">
        <v>120619</v>
      </c>
      <c r="G20455">
        <v>1.9712999999999999E-8</v>
      </c>
      <c r="H20455" t="s">
        <v>11579</v>
      </c>
      <c r="I20455" t="s">
        <v>136109</v>
      </c>
      <c r="J20455" s="2" t="s">
        <v>180621</v>
      </c>
      <c r="K20455" t="s">
        <v>211804</v>
      </c>
      <c r="L20455" t="s">
        <v>228704</v>
      </c>
      <c r="M20455" t="s">
        <v>8</v>
      </c>
      <c r="N20455" t="s">
        <v>228852</v>
      </c>
      <c r="O20455" t="s">
        <v>229613</v>
      </c>
      <c r="P20455" t="s">
        <v>229115</v>
      </c>
      <c r="Q20455" t="s">
        <v>123913</v>
      </c>
      <c r="R20455" t="s">
        <v>211766</v>
      </c>
      <c r="S20455" t="s">
        <v>233772</v>
      </c>
    </row>
    <row r="20456" spans="1:19" x14ac:dyDescent="0.35">
      <c r="A20456" s="1">
        <v>25467</v>
      </c>
      <c r="B20456" t="s">
        <v>11580</v>
      </c>
      <c r="C20456" t="s">
        <v>65705</v>
      </c>
      <c r="D20456" t="s">
        <v>4</v>
      </c>
      <c r="F20456" t="s">
        <v>120504</v>
      </c>
      <c r="G20456">
        <v>2.6000000000000001E-8</v>
      </c>
      <c r="H20456" t="s">
        <v>11580</v>
      </c>
      <c r="I20456" t="s">
        <v>136110</v>
      </c>
      <c r="J20456" s="2" t="s">
        <v>180622</v>
      </c>
      <c r="K20456" t="s">
        <v>211767</v>
      </c>
      <c r="L20456" t="s">
        <v>228704</v>
      </c>
      <c r="M20456" t="s">
        <v>228763</v>
      </c>
      <c r="N20456" t="s">
        <v>228875</v>
      </c>
      <c r="O20456" t="s">
        <v>229680</v>
      </c>
      <c r="P20456" t="s">
        <v>229680</v>
      </c>
      <c r="Q20456" t="s">
        <v>120128</v>
      </c>
      <c r="R20456" t="s">
        <v>211766</v>
      </c>
      <c r="S20456" t="s">
        <v>233772</v>
      </c>
    </row>
    <row r="20457" spans="1:19" x14ac:dyDescent="0.35">
      <c r="A20457" s="1">
        <v>25468</v>
      </c>
      <c r="B20457" t="s">
        <v>11581</v>
      </c>
      <c r="C20457" t="s">
        <v>65706</v>
      </c>
      <c r="D20457" t="s">
        <v>5</v>
      </c>
      <c r="E20457" t="s">
        <v>119955</v>
      </c>
      <c r="F20457" t="s">
        <v>119989</v>
      </c>
      <c r="G20457">
        <v>1.5E-6</v>
      </c>
      <c r="H20457" t="s">
        <v>11581</v>
      </c>
      <c r="I20457" t="s">
        <v>136111</v>
      </c>
      <c r="J20457" s="2" t="s">
        <v>180623</v>
      </c>
      <c r="K20457" t="s">
        <v>212263</v>
      </c>
      <c r="L20457" t="s">
        <v>228704</v>
      </c>
      <c r="M20457" t="s">
        <v>228723</v>
      </c>
      <c r="N20457" t="s">
        <v>228901</v>
      </c>
      <c r="O20457" t="s">
        <v>229226</v>
      </c>
      <c r="P20457" t="s">
        <v>229226</v>
      </c>
      <c r="Q20457" t="s">
        <v>120008</v>
      </c>
      <c r="R20457" t="s">
        <v>211766</v>
      </c>
      <c r="S20457" t="s">
        <v>233772</v>
      </c>
    </row>
    <row r="20458" spans="1:19" x14ac:dyDescent="0.35">
      <c r="A20458" s="1">
        <v>25469</v>
      </c>
      <c r="B20458" t="s">
        <v>11582</v>
      </c>
      <c r="C20458" t="s">
        <v>65707</v>
      </c>
      <c r="D20458" t="s">
        <v>5</v>
      </c>
      <c r="E20458" t="s">
        <v>119955</v>
      </c>
      <c r="F20458" t="s">
        <v>122464</v>
      </c>
      <c r="G20458">
        <v>6.0000000000000002E-6</v>
      </c>
      <c r="H20458" t="s">
        <v>11582</v>
      </c>
      <c r="I20458" t="s">
        <v>136112</v>
      </c>
      <c r="J20458" s="2" t="s">
        <v>180624</v>
      </c>
      <c r="K20458" t="s">
        <v>211766</v>
      </c>
      <c r="L20458" t="s">
        <v>228704</v>
      </c>
      <c r="M20458" t="s">
        <v>8</v>
      </c>
      <c r="N20458" t="s">
        <v>228832</v>
      </c>
      <c r="O20458" t="s">
        <v>229111</v>
      </c>
      <c r="P20458" t="s">
        <v>230079</v>
      </c>
      <c r="Q20458" t="s">
        <v>122058</v>
      </c>
      <c r="R20458" t="s">
        <v>211766</v>
      </c>
      <c r="S20458" t="s">
        <v>233772</v>
      </c>
    </row>
    <row r="20459" spans="1:19" x14ac:dyDescent="0.35">
      <c r="A20459" s="1">
        <v>25470</v>
      </c>
      <c r="B20459" t="s">
        <v>11582</v>
      </c>
      <c r="C20459" t="s">
        <v>65708</v>
      </c>
      <c r="D20459" t="s">
        <v>5</v>
      </c>
      <c r="E20459" t="s">
        <v>119954</v>
      </c>
      <c r="F20459" t="s">
        <v>119970</v>
      </c>
      <c r="G20459">
        <v>1.11E-5</v>
      </c>
      <c r="H20459" t="s">
        <v>11582</v>
      </c>
      <c r="I20459" t="s">
        <v>136112</v>
      </c>
      <c r="J20459" s="2" t="s">
        <v>180624</v>
      </c>
      <c r="K20459" t="s">
        <v>211766</v>
      </c>
      <c r="L20459" t="s">
        <v>228704</v>
      </c>
      <c r="M20459" t="s">
        <v>8</v>
      </c>
      <c r="N20459" t="s">
        <v>228832</v>
      </c>
      <c r="O20459" t="s">
        <v>229111</v>
      </c>
      <c r="P20459" t="s">
        <v>230079</v>
      </c>
      <c r="Q20459" t="s">
        <v>122058</v>
      </c>
      <c r="R20459" t="s">
        <v>211766</v>
      </c>
      <c r="S20459" t="s">
        <v>233772</v>
      </c>
    </row>
    <row r="20460" spans="1:19" x14ac:dyDescent="0.35">
      <c r="A20460" s="1">
        <v>25471</v>
      </c>
      <c r="B20460" t="s">
        <v>11582</v>
      </c>
      <c r="C20460" t="s">
        <v>65709</v>
      </c>
      <c r="D20460" t="s">
        <v>5</v>
      </c>
      <c r="E20460" t="s">
        <v>119956</v>
      </c>
      <c r="F20460" t="s">
        <v>120855</v>
      </c>
      <c r="G20460">
        <v>1.7E-5</v>
      </c>
      <c r="H20460" t="s">
        <v>11582</v>
      </c>
      <c r="I20460" t="s">
        <v>136112</v>
      </c>
      <c r="J20460" s="2" t="s">
        <v>180624</v>
      </c>
      <c r="K20460" t="s">
        <v>211766</v>
      </c>
      <c r="L20460" t="s">
        <v>228704</v>
      </c>
      <c r="M20460" t="s">
        <v>8</v>
      </c>
      <c r="N20460" t="s">
        <v>228832</v>
      </c>
      <c r="O20460" t="s">
        <v>229111</v>
      </c>
      <c r="P20460" t="s">
        <v>230079</v>
      </c>
      <c r="Q20460" t="s">
        <v>122058</v>
      </c>
      <c r="R20460" t="s">
        <v>211766</v>
      </c>
      <c r="S20460" t="s">
        <v>233772</v>
      </c>
    </row>
    <row r="20461" spans="1:19" x14ac:dyDescent="0.35">
      <c r="A20461" s="1">
        <v>25472</v>
      </c>
      <c r="B20461" t="s">
        <v>11583</v>
      </c>
      <c r="C20461" t="s">
        <v>65710</v>
      </c>
      <c r="D20461" t="s">
        <v>4</v>
      </c>
      <c r="F20461" t="s">
        <v>121006</v>
      </c>
      <c r="G20461">
        <v>3.6199999999999999E-9</v>
      </c>
      <c r="H20461" t="s">
        <v>11583</v>
      </c>
      <c r="I20461" t="s">
        <v>136113</v>
      </c>
      <c r="J20461" s="2" t="s">
        <v>180625</v>
      </c>
      <c r="K20461" t="s">
        <v>211766</v>
      </c>
      <c r="L20461" t="s">
        <v>228704</v>
      </c>
      <c r="M20461" t="s">
        <v>10</v>
      </c>
      <c r="N20461" t="s">
        <v>141796</v>
      </c>
      <c r="O20461" t="s">
        <v>229107</v>
      </c>
      <c r="P20461" t="s">
        <v>230182</v>
      </c>
      <c r="Q20461" t="s">
        <v>233215</v>
      </c>
      <c r="R20461" t="s">
        <v>211766</v>
      </c>
      <c r="S20461" t="s">
        <v>233772</v>
      </c>
    </row>
    <row r="20462" spans="1:19" x14ac:dyDescent="0.35">
      <c r="A20462" s="1">
        <v>25474</v>
      </c>
      <c r="B20462" t="s">
        <v>11584</v>
      </c>
      <c r="C20462" t="s">
        <v>65711</v>
      </c>
      <c r="D20462" t="s">
        <v>5</v>
      </c>
      <c r="E20462" t="s">
        <v>119955</v>
      </c>
      <c r="F20462" t="s">
        <v>121393</v>
      </c>
      <c r="G20462">
        <v>2.5000000000000002E-6</v>
      </c>
      <c r="H20462" t="s">
        <v>11584</v>
      </c>
      <c r="I20462" t="s">
        <v>136114</v>
      </c>
      <c r="J20462" s="2" t="s">
        <v>180626</v>
      </c>
      <c r="K20462" t="s">
        <v>211766</v>
      </c>
      <c r="L20462" t="s">
        <v>228704</v>
      </c>
      <c r="M20462" t="s">
        <v>8</v>
      </c>
      <c r="N20462" t="s">
        <v>228840</v>
      </c>
      <c r="O20462" t="s">
        <v>229484</v>
      </c>
      <c r="P20462" t="s">
        <v>229484</v>
      </c>
      <c r="Q20462" t="s">
        <v>120008</v>
      </c>
      <c r="R20462" t="s">
        <v>211766</v>
      </c>
      <c r="S20462" t="s">
        <v>233772</v>
      </c>
    </row>
    <row r="20463" spans="1:19" x14ac:dyDescent="0.35">
      <c r="A20463" s="1">
        <v>25476</v>
      </c>
      <c r="B20463" t="s">
        <v>11585</v>
      </c>
      <c r="C20463" t="s">
        <v>65712</v>
      </c>
      <c r="D20463" t="s">
        <v>4</v>
      </c>
      <c r="F20463" t="s">
        <v>122465</v>
      </c>
      <c r="G20463">
        <v>7.5000000000000002E-7</v>
      </c>
      <c r="H20463" t="s">
        <v>11585</v>
      </c>
      <c r="I20463" t="s">
        <v>136115</v>
      </c>
      <c r="J20463" s="2" t="s">
        <v>180627</v>
      </c>
      <c r="K20463" t="s">
        <v>211766</v>
      </c>
      <c r="L20463" t="s">
        <v>228704</v>
      </c>
      <c r="M20463" t="s">
        <v>10</v>
      </c>
      <c r="N20463" t="s">
        <v>228827</v>
      </c>
      <c r="O20463" t="s">
        <v>229107</v>
      </c>
      <c r="P20463" t="s">
        <v>229107</v>
      </c>
      <c r="Q20463" t="s">
        <v>120288</v>
      </c>
      <c r="R20463" t="s">
        <v>211766</v>
      </c>
      <c r="S20463" t="s">
        <v>233772</v>
      </c>
    </row>
    <row r="20464" spans="1:19" x14ac:dyDescent="0.35">
      <c r="A20464" s="1">
        <v>25477</v>
      </c>
      <c r="B20464" t="s">
        <v>11586</v>
      </c>
      <c r="C20464" t="s">
        <v>65713</v>
      </c>
      <c r="D20464" t="s">
        <v>4</v>
      </c>
      <c r="F20464" t="s">
        <v>120501</v>
      </c>
      <c r="G20464">
        <v>6.5000000000000002E-7</v>
      </c>
      <c r="H20464" t="s">
        <v>11586</v>
      </c>
      <c r="I20464" t="s">
        <v>136116</v>
      </c>
      <c r="J20464" s="2" t="s">
        <v>180628</v>
      </c>
      <c r="K20464" t="s">
        <v>212264</v>
      </c>
      <c r="L20464" t="s">
        <v>228704</v>
      </c>
      <c r="M20464" t="s">
        <v>8</v>
      </c>
      <c r="N20464" t="s">
        <v>228916</v>
      </c>
      <c r="O20464" t="s">
        <v>229271</v>
      </c>
      <c r="P20464" t="s">
        <v>230289</v>
      </c>
      <c r="Q20464" t="s">
        <v>120060</v>
      </c>
      <c r="R20464" t="s">
        <v>211766</v>
      </c>
      <c r="S20464" t="s">
        <v>233772</v>
      </c>
    </row>
    <row r="20465" spans="1:19" x14ac:dyDescent="0.35">
      <c r="A20465" s="1">
        <v>25478</v>
      </c>
      <c r="B20465" t="s">
        <v>11587</v>
      </c>
      <c r="C20465" t="s">
        <v>65714</v>
      </c>
      <c r="D20465" t="s">
        <v>4</v>
      </c>
      <c r="F20465" t="s">
        <v>120663</v>
      </c>
      <c r="G20465">
        <v>1.9999999999999999E-6</v>
      </c>
      <c r="H20465" t="s">
        <v>11587</v>
      </c>
      <c r="I20465" t="s">
        <v>136117</v>
      </c>
      <c r="J20465" s="2" t="s">
        <v>180629</v>
      </c>
      <c r="K20465" t="s">
        <v>212265</v>
      </c>
      <c r="L20465" t="s">
        <v>228704</v>
      </c>
      <c r="M20465" t="s">
        <v>11</v>
      </c>
      <c r="N20465" t="s">
        <v>229020</v>
      </c>
      <c r="O20465" t="s">
        <v>229747</v>
      </c>
      <c r="P20465" t="s">
        <v>229747</v>
      </c>
      <c r="Q20465" t="s">
        <v>120216</v>
      </c>
      <c r="R20465" t="s">
        <v>211766</v>
      </c>
      <c r="S20465" t="s">
        <v>233772</v>
      </c>
    </row>
    <row r="20466" spans="1:19" x14ac:dyDescent="0.35">
      <c r="A20466" s="1">
        <v>25479</v>
      </c>
      <c r="B20466" t="s">
        <v>11588</v>
      </c>
      <c r="C20466" t="s">
        <v>65715</v>
      </c>
      <c r="D20466" t="s">
        <v>4</v>
      </c>
      <c r="F20466" t="s">
        <v>120726</v>
      </c>
      <c r="G20466">
        <v>4.0000000000000001E-8</v>
      </c>
      <c r="H20466" t="s">
        <v>11588</v>
      </c>
      <c r="I20466" t="s">
        <v>136118</v>
      </c>
      <c r="J20466" s="2" t="s">
        <v>180630</v>
      </c>
      <c r="K20466" t="s">
        <v>211766</v>
      </c>
      <c r="L20466" t="s">
        <v>228704</v>
      </c>
      <c r="M20466" t="s">
        <v>8</v>
      </c>
      <c r="N20466" t="s">
        <v>228852</v>
      </c>
      <c r="O20466" t="s">
        <v>229140</v>
      </c>
      <c r="P20466" t="s">
        <v>229140</v>
      </c>
      <c r="Q20466" t="s">
        <v>120216</v>
      </c>
      <c r="R20466" t="s">
        <v>211766</v>
      </c>
      <c r="S20466" t="s">
        <v>233772</v>
      </c>
    </row>
    <row r="20467" spans="1:19" x14ac:dyDescent="0.35">
      <c r="A20467" s="1">
        <v>25482</v>
      </c>
      <c r="B20467" t="s">
        <v>11589</v>
      </c>
      <c r="C20467" t="s">
        <v>65716</v>
      </c>
      <c r="D20467" t="s">
        <v>5</v>
      </c>
      <c r="E20467" t="s">
        <v>119954</v>
      </c>
      <c r="F20467" t="s">
        <v>123428</v>
      </c>
      <c r="G20467">
        <v>8.4999999999999999E-6</v>
      </c>
      <c r="H20467" t="s">
        <v>11589</v>
      </c>
      <c r="I20467" t="s">
        <v>136119</v>
      </c>
      <c r="K20467" t="s">
        <v>211766</v>
      </c>
      <c r="L20467" t="s">
        <v>228704</v>
      </c>
      <c r="M20467" t="s">
        <v>9</v>
      </c>
      <c r="N20467" t="s">
        <v>228882</v>
      </c>
      <c r="O20467" t="s">
        <v>229185</v>
      </c>
      <c r="P20467" t="s">
        <v>229185</v>
      </c>
      <c r="R20467" t="s">
        <v>211766</v>
      </c>
      <c r="S20467" t="s">
        <v>233772</v>
      </c>
    </row>
    <row r="20468" spans="1:19" x14ac:dyDescent="0.35">
      <c r="A20468" s="1">
        <v>25483</v>
      </c>
      <c r="B20468" t="s">
        <v>11589</v>
      </c>
      <c r="C20468" t="s">
        <v>65717</v>
      </c>
      <c r="D20468" t="s">
        <v>5</v>
      </c>
      <c r="E20468" t="s">
        <v>119955</v>
      </c>
      <c r="F20468" t="s">
        <v>121201</v>
      </c>
      <c r="G20468">
        <v>2.5000000000000001E-5</v>
      </c>
      <c r="H20468" t="s">
        <v>11589</v>
      </c>
      <c r="I20468" t="s">
        <v>136119</v>
      </c>
      <c r="K20468" t="s">
        <v>211766</v>
      </c>
      <c r="L20468" t="s">
        <v>228704</v>
      </c>
      <c r="M20468" t="s">
        <v>9</v>
      </c>
      <c r="N20468" t="s">
        <v>228882</v>
      </c>
      <c r="O20468" t="s">
        <v>229185</v>
      </c>
      <c r="P20468" t="s">
        <v>229185</v>
      </c>
      <c r="R20468" t="s">
        <v>211766</v>
      </c>
      <c r="S20468" t="s">
        <v>233772</v>
      </c>
    </row>
    <row r="20469" spans="1:19" x14ac:dyDescent="0.35">
      <c r="A20469" s="1">
        <v>25484</v>
      </c>
      <c r="B20469" t="s">
        <v>11590</v>
      </c>
      <c r="C20469" t="s">
        <v>65718</v>
      </c>
      <c r="D20469" t="s">
        <v>4</v>
      </c>
      <c r="F20469" t="s">
        <v>120018</v>
      </c>
      <c r="G20469">
        <v>7.7499999999999999E-8</v>
      </c>
      <c r="H20469" t="s">
        <v>11590</v>
      </c>
      <c r="I20469" t="s">
        <v>136120</v>
      </c>
      <c r="J20469" s="2" t="s">
        <v>180631</v>
      </c>
      <c r="K20469" t="s">
        <v>212266</v>
      </c>
      <c r="L20469" t="s">
        <v>228704</v>
      </c>
      <c r="M20469" t="s">
        <v>10</v>
      </c>
      <c r="N20469" t="s">
        <v>228827</v>
      </c>
      <c r="O20469" t="s">
        <v>229107</v>
      </c>
      <c r="P20469" t="s">
        <v>229107</v>
      </c>
      <c r="Q20469" t="s">
        <v>120087</v>
      </c>
      <c r="R20469" t="s">
        <v>211766</v>
      </c>
      <c r="S20469" t="s">
        <v>233772</v>
      </c>
    </row>
    <row r="20470" spans="1:19" x14ac:dyDescent="0.35">
      <c r="A20470" s="1">
        <v>25486</v>
      </c>
      <c r="B20470" t="s">
        <v>11591</v>
      </c>
      <c r="C20470" t="s">
        <v>65719</v>
      </c>
      <c r="D20470" t="s">
        <v>5</v>
      </c>
      <c r="E20470" t="s">
        <v>119955</v>
      </c>
      <c r="F20470" t="s">
        <v>120113</v>
      </c>
      <c r="G20470">
        <v>4.3244999999999998E-6</v>
      </c>
      <c r="H20470" t="s">
        <v>11591</v>
      </c>
      <c r="I20470" t="s">
        <v>136121</v>
      </c>
      <c r="J20470" s="2" t="s">
        <v>180632</v>
      </c>
      <c r="K20470" t="s">
        <v>212267</v>
      </c>
      <c r="L20470" t="s">
        <v>228704</v>
      </c>
      <c r="M20470" t="s">
        <v>15</v>
      </c>
      <c r="N20470" t="s">
        <v>228849</v>
      </c>
      <c r="O20470" t="s">
        <v>229134</v>
      </c>
      <c r="P20470" t="s">
        <v>229134</v>
      </c>
      <c r="Q20470" t="s">
        <v>121361</v>
      </c>
      <c r="R20470" t="s">
        <v>211766</v>
      </c>
      <c r="S20470" t="s">
        <v>233772</v>
      </c>
    </row>
    <row r="20471" spans="1:19" x14ac:dyDescent="0.35">
      <c r="A20471" s="1">
        <v>25488</v>
      </c>
      <c r="B20471" t="s">
        <v>11591</v>
      </c>
      <c r="C20471" t="s">
        <v>65720</v>
      </c>
      <c r="D20471" t="s">
        <v>5</v>
      </c>
      <c r="E20471" t="s">
        <v>119954</v>
      </c>
      <c r="F20471" t="s">
        <v>120670</v>
      </c>
      <c r="G20471">
        <v>9.3000000000000007E-6</v>
      </c>
      <c r="H20471" t="s">
        <v>11591</v>
      </c>
      <c r="I20471" t="s">
        <v>136121</v>
      </c>
      <c r="J20471" s="2" t="s">
        <v>180632</v>
      </c>
      <c r="K20471" t="s">
        <v>212267</v>
      </c>
      <c r="L20471" t="s">
        <v>228704</v>
      </c>
      <c r="M20471" t="s">
        <v>15</v>
      </c>
      <c r="N20471" t="s">
        <v>228849</v>
      </c>
      <c r="O20471" t="s">
        <v>229134</v>
      </c>
      <c r="P20471" t="s">
        <v>229134</v>
      </c>
      <c r="Q20471" t="s">
        <v>121361</v>
      </c>
      <c r="R20471" t="s">
        <v>211766</v>
      </c>
      <c r="S20471" t="s">
        <v>233772</v>
      </c>
    </row>
    <row r="20472" spans="1:19" x14ac:dyDescent="0.35">
      <c r="A20472" s="1">
        <v>25489</v>
      </c>
      <c r="B20472" t="s">
        <v>11592</v>
      </c>
      <c r="C20472" t="s">
        <v>65721</v>
      </c>
      <c r="D20472" t="s">
        <v>5</v>
      </c>
      <c r="E20472" t="s">
        <v>119955</v>
      </c>
      <c r="F20472" t="s">
        <v>121002</v>
      </c>
      <c r="G20472">
        <v>1.9999999999999999E-6</v>
      </c>
      <c r="H20472" t="s">
        <v>11592</v>
      </c>
      <c r="I20472" t="s">
        <v>136122</v>
      </c>
      <c r="J20472" s="2" t="s">
        <v>180633</v>
      </c>
      <c r="K20472" t="s">
        <v>212268</v>
      </c>
      <c r="L20472" t="s">
        <v>228704</v>
      </c>
      <c r="M20472" t="s">
        <v>11</v>
      </c>
      <c r="N20472" t="s">
        <v>228826</v>
      </c>
      <c r="O20472" t="s">
        <v>229106</v>
      </c>
      <c r="P20472" t="s">
        <v>229106</v>
      </c>
      <c r="Q20472" t="s">
        <v>120347</v>
      </c>
      <c r="R20472" t="s">
        <v>211766</v>
      </c>
      <c r="S20472" t="s">
        <v>233772</v>
      </c>
    </row>
    <row r="20473" spans="1:19" x14ac:dyDescent="0.35">
      <c r="A20473" s="1">
        <v>25491</v>
      </c>
      <c r="B20473" t="s">
        <v>11593</v>
      </c>
      <c r="C20473" t="s">
        <v>65722</v>
      </c>
      <c r="D20473" t="s">
        <v>4</v>
      </c>
      <c r="F20473" t="s">
        <v>121796</v>
      </c>
      <c r="G20473">
        <v>1.4999999999999999E-7</v>
      </c>
      <c r="H20473" t="s">
        <v>11593</v>
      </c>
      <c r="I20473" t="s">
        <v>136123</v>
      </c>
      <c r="J20473" s="2" t="s">
        <v>180634</v>
      </c>
      <c r="K20473" t="s">
        <v>211766</v>
      </c>
      <c r="L20473" t="s">
        <v>228704</v>
      </c>
      <c r="M20473" t="s">
        <v>228738</v>
      </c>
      <c r="N20473" t="s">
        <v>228880</v>
      </c>
      <c r="O20473" t="s">
        <v>229184</v>
      </c>
      <c r="P20473" t="s">
        <v>229184</v>
      </c>
      <c r="Q20473" t="s">
        <v>120646</v>
      </c>
      <c r="R20473" t="s">
        <v>211766</v>
      </c>
      <c r="S20473" t="s">
        <v>233772</v>
      </c>
    </row>
    <row r="20474" spans="1:19" x14ac:dyDescent="0.35">
      <c r="A20474" s="1">
        <v>25493</v>
      </c>
      <c r="B20474" t="s">
        <v>11594</v>
      </c>
      <c r="C20474" t="s">
        <v>65723</v>
      </c>
      <c r="D20474" t="s">
        <v>4</v>
      </c>
      <c r="F20474" t="s">
        <v>120767</v>
      </c>
      <c r="G20474">
        <v>9.9999999999999995E-8</v>
      </c>
      <c r="H20474" t="s">
        <v>11594</v>
      </c>
      <c r="I20474" t="s">
        <v>136124</v>
      </c>
      <c r="J20474" s="2" t="s">
        <v>180635</v>
      </c>
      <c r="K20474" t="s">
        <v>211766</v>
      </c>
      <c r="L20474" t="s">
        <v>228704</v>
      </c>
      <c r="M20474" t="s">
        <v>8</v>
      </c>
      <c r="N20474" t="s">
        <v>228904</v>
      </c>
      <c r="O20474" t="s">
        <v>229236</v>
      </c>
      <c r="P20474" t="s">
        <v>229236</v>
      </c>
      <c r="Q20474" t="s">
        <v>120152</v>
      </c>
      <c r="R20474" t="s">
        <v>211766</v>
      </c>
      <c r="S20474" t="s">
        <v>233772</v>
      </c>
    </row>
    <row r="20475" spans="1:19" x14ac:dyDescent="0.35">
      <c r="A20475" s="1">
        <v>25494</v>
      </c>
      <c r="B20475" t="s">
        <v>11595</v>
      </c>
      <c r="C20475" t="s">
        <v>65724</v>
      </c>
      <c r="D20475" t="s">
        <v>4</v>
      </c>
      <c r="F20475" t="s">
        <v>121871</v>
      </c>
      <c r="G20475">
        <v>2.4999999999999999E-7</v>
      </c>
      <c r="H20475" t="s">
        <v>11595</v>
      </c>
      <c r="I20475" t="s">
        <v>136125</v>
      </c>
      <c r="K20475" t="s">
        <v>211766</v>
      </c>
      <c r="L20475" t="s">
        <v>228704</v>
      </c>
      <c r="M20475" t="s">
        <v>10</v>
      </c>
      <c r="N20475" t="s">
        <v>228827</v>
      </c>
      <c r="O20475" t="s">
        <v>229107</v>
      </c>
      <c r="P20475" t="s">
        <v>229107</v>
      </c>
      <c r="Q20475" t="s">
        <v>120210</v>
      </c>
      <c r="R20475" t="s">
        <v>211766</v>
      </c>
      <c r="S20475" t="s">
        <v>233772</v>
      </c>
    </row>
    <row r="20476" spans="1:19" x14ac:dyDescent="0.35">
      <c r="A20476" s="1">
        <v>25495</v>
      </c>
      <c r="B20476" t="s">
        <v>11596</v>
      </c>
      <c r="C20476" t="s">
        <v>65725</v>
      </c>
      <c r="D20476" t="s">
        <v>5</v>
      </c>
      <c r="F20476" t="s">
        <v>122828</v>
      </c>
      <c r="G20476">
        <v>3.9124900000000004E-6</v>
      </c>
      <c r="H20476" t="s">
        <v>11596</v>
      </c>
      <c r="I20476" t="s">
        <v>136126</v>
      </c>
      <c r="J20476" s="2" t="s">
        <v>180636</v>
      </c>
      <c r="K20476" t="s">
        <v>211766</v>
      </c>
      <c r="L20476" t="s">
        <v>228704</v>
      </c>
      <c r="M20476" t="s">
        <v>15</v>
      </c>
      <c r="Q20476" t="s">
        <v>120060</v>
      </c>
      <c r="R20476" t="s">
        <v>211766</v>
      </c>
      <c r="S20476" t="s">
        <v>233772</v>
      </c>
    </row>
    <row r="20477" spans="1:19" x14ac:dyDescent="0.35">
      <c r="A20477" s="1">
        <v>25496</v>
      </c>
      <c r="B20477" t="s">
        <v>11597</v>
      </c>
      <c r="C20477" t="s">
        <v>65726</v>
      </c>
      <c r="D20477" t="s">
        <v>5</v>
      </c>
      <c r="E20477" t="s">
        <v>119955</v>
      </c>
      <c r="F20477" t="s">
        <v>120655</v>
      </c>
      <c r="G20477">
        <v>4.25E-6</v>
      </c>
      <c r="H20477" t="s">
        <v>11597</v>
      </c>
      <c r="I20477" t="s">
        <v>136127</v>
      </c>
      <c r="J20477" s="2" t="s">
        <v>180637</v>
      </c>
      <c r="K20477" t="s">
        <v>211766</v>
      </c>
      <c r="L20477" t="s">
        <v>228704</v>
      </c>
      <c r="M20477" t="s">
        <v>8</v>
      </c>
      <c r="N20477" t="s">
        <v>228852</v>
      </c>
      <c r="O20477" t="s">
        <v>229209</v>
      </c>
      <c r="P20477" t="s">
        <v>230148</v>
      </c>
      <c r="R20477" t="s">
        <v>211766</v>
      </c>
      <c r="S20477" t="s">
        <v>233772</v>
      </c>
    </row>
    <row r="20478" spans="1:19" x14ac:dyDescent="0.35">
      <c r="A20478" s="1">
        <v>25497</v>
      </c>
      <c r="B20478" t="s">
        <v>11598</v>
      </c>
      <c r="C20478" t="s">
        <v>65727</v>
      </c>
      <c r="D20478" t="s">
        <v>3</v>
      </c>
      <c r="F20478" t="s">
        <v>120050</v>
      </c>
      <c r="G20478">
        <v>2.5000000000000001E-5</v>
      </c>
      <c r="H20478" t="s">
        <v>11598</v>
      </c>
      <c r="I20478" t="s">
        <v>136128</v>
      </c>
      <c r="J20478" s="2" t="s">
        <v>180638</v>
      </c>
      <c r="K20478" t="s">
        <v>211766</v>
      </c>
      <c r="L20478" t="s">
        <v>228704</v>
      </c>
      <c r="M20478" t="s">
        <v>228726</v>
      </c>
      <c r="N20478" t="s">
        <v>228858</v>
      </c>
      <c r="O20478" t="s">
        <v>229151</v>
      </c>
      <c r="P20478" t="s">
        <v>230097</v>
      </c>
      <c r="Q20478" t="s">
        <v>121030</v>
      </c>
      <c r="R20478" t="s">
        <v>211766</v>
      </c>
      <c r="S20478" t="s">
        <v>233772</v>
      </c>
    </row>
    <row r="20479" spans="1:19" x14ac:dyDescent="0.35">
      <c r="A20479" s="1">
        <v>25498</v>
      </c>
      <c r="B20479" t="s">
        <v>11598</v>
      </c>
      <c r="C20479" t="s">
        <v>65728</v>
      </c>
      <c r="D20479" t="s">
        <v>5</v>
      </c>
      <c r="E20479" t="s">
        <v>119955</v>
      </c>
      <c r="F20479" t="s">
        <v>121569</v>
      </c>
      <c r="G20479">
        <v>1.1999999999999999E-6</v>
      </c>
      <c r="H20479" t="s">
        <v>11598</v>
      </c>
      <c r="I20479" t="s">
        <v>136128</v>
      </c>
      <c r="J20479" s="2" t="s">
        <v>180638</v>
      </c>
      <c r="K20479" t="s">
        <v>211766</v>
      </c>
      <c r="L20479" t="s">
        <v>228704</v>
      </c>
      <c r="M20479" t="s">
        <v>228726</v>
      </c>
      <c r="N20479" t="s">
        <v>228858</v>
      </c>
      <c r="O20479" t="s">
        <v>229151</v>
      </c>
      <c r="P20479" t="s">
        <v>230097</v>
      </c>
      <c r="Q20479" t="s">
        <v>121030</v>
      </c>
      <c r="R20479" t="s">
        <v>211766</v>
      </c>
      <c r="S20479" t="s">
        <v>233772</v>
      </c>
    </row>
    <row r="20480" spans="1:19" x14ac:dyDescent="0.35">
      <c r="A20480" s="1">
        <v>25499</v>
      </c>
      <c r="B20480" t="s">
        <v>11599</v>
      </c>
      <c r="C20480" t="s">
        <v>65729</v>
      </c>
      <c r="D20480" t="s">
        <v>5</v>
      </c>
      <c r="F20480" t="s">
        <v>121562</v>
      </c>
      <c r="G20480">
        <v>8.1009400000000003E-7</v>
      </c>
      <c r="H20480" t="s">
        <v>11599</v>
      </c>
      <c r="I20480" t="s">
        <v>136129</v>
      </c>
      <c r="J20480" s="2" t="s">
        <v>180639</v>
      </c>
      <c r="K20480" t="s">
        <v>211766</v>
      </c>
      <c r="L20480" t="s">
        <v>228704</v>
      </c>
      <c r="M20480" t="s">
        <v>11</v>
      </c>
      <c r="N20480" t="s">
        <v>228829</v>
      </c>
      <c r="O20480" t="s">
        <v>229164</v>
      </c>
      <c r="P20480" t="s">
        <v>229164</v>
      </c>
      <c r="Q20480" t="s">
        <v>120293</v>
      </c>
      <c r="R20480" t="s">
        <v>211766</v>
      </c>
      <c r="S20480" t="s">
        <v>233772</v>
      </c>
    </row>
    <row r="20481" spans="1:19" x14ac:dyDescent="0.35">
      <c r="A20481" s="1">
        <v>25501</v>
      </c>
      <c r="B20481" t="s">
        <v>11600</v>
      </c>
      <c r="C20481" t="s">
        <v>65730</v>
      </c>
      <c r="D20481" t="s">
        <v>5</v>
      </c>
      <c r="E20481" t="s">
        <v>119957</v>
      </c>
      <c r="F20481" t="s">
        <v>121749</v>
      </c>
      <c r="G20481">
        <v>9.5000000000000005E-5</v>
      </c>
      <c r="H20481" t="s">
        <v>11600</v>
      </c>
      <c r="I20481" t="s">
        <v>136130</v>
      </c>
      <c r="J20481" s="2" t="s">
        <v>180640</v>
      </c>
      <c r="K20481" t="s">
        <v>211799</v>
      </c>
      <c r="L20481" t="s">
        <v>228704</v>
      </c>
      <c r="M20481" t="s">
        <v>228717</v>
      </c>
      <c r="N20481" t="s">
        <v>228845</v>
      </c>
      <c r="O20481" t="s">
        <v>229130</v>
      </c>
      <c r="P20481" t="s">
        <v>229130</v>
      </c>
      <c r="Q20481" t="s">
        <v>120377</v>
      </c>
      <c r="R20481" t="s">
        <v>211766</v>
      </c>
      <c r="S20481" t="s">
        <v>233772</v>
      </c>
    </row>
    <row r="20482" spans="1:19" x14ac:dyDescent="0.35">
      <c r="A20482" s="1">
        <v>25502</v>
      </c>
      <c r="B20482" t="s">
        <v>11600</v>
      </c>
      <c r="C20482" t="s">
        <v>65731</v>
      </c>
      <c r="D20482" t="s">
        <v>3</v>
      </c>
      <c r="F20482" t="s">
        <v>121946</v>
      </c>
      <c r="G20482">
        <v>1.2339999999999999E-4</v>
      </c>
      <c r="H20482" t="s">
        <v>11600</v>
      </c>
      <c r="I20482" t="s">
        <v>136130</v>
      </c>
      <c r="J20482" s="2" t="s">
        <v>180640</v>
      </c>
      <c r="K20482" t="s">
        <v>211799</v>
      </c>
      <c r="L20482" t="s">
        <v>228704</v>
      </c>
      <c r="M20482" t="s">
        <v>228717</v>
      </c>
      <c r="N20482" t="s">
        <v>228845</v>
      </c>
      <c r="O20482" t="s">
        <v>229130</v>
      </c>
      <c r="P20482" t="s">
        <v>229130</v>
      </c>
      <c r="Q20482" t="s">
        <v>120377</v>
      </c>
      <c r="R20482" t="s">
        <v>211766</v>
      </c>
      <c r="S20482" t="s">
        <v>233772</v>
      </c>
    </row>
    <row r="20483" spans="1:19" x14ac:dyDescent="0.35">
      <c r="A20483" s="1">
        <v>25503</v>
      </c>
      <c r="B20483" t="s">
        <v>11600</v>
      </c>
      <c r="C20483" t="s">
        <v>65732</v>
      </c>
      <c r="D20483" t="s">
        <v>3</v>
      </c>
      <c r="F20483" t="s">
        <v>120479</v>
      </c>
      <c r="G20483">
        <v>3.24425E-5</v>
      </c>
      <c r="H20483" t="s">
        <v>11600</v>
      </c>
      <c r="I20483" t="s">
        <v>136130</v>
      </c>
      <c r="J20483" s="2" t="s">
        <v>180640</v>
      </c>
      <c r="K20483" t="s">
        <v>211799</v>
      </c>
      <c r="L20483" t="s">
        <v>228704</v>
      </c>
      <c r="M20483" t="s">
        <v>228717</v>
      </c>
      <c r="N20483" t="s">
        <v>228845</v>
      </c>
      <c r="O20483" t="s">
        <v>229130</v>
      </c>
      <c r="P20483" t="s">
        <v>229130</v>
      </c>
      <c r="Q20483" t="s">
        <v>120377</v>
      </c>
      <c r="R20483" t="s">
        <v>211766</v>
      </c>
      <c r="S20483" t="s">
        <v>233772</v>
      </c>
    </row>
    <row r="20484" spans="1:19" x14ac:dyDescent="0.35">
      <c r="A20484" s="1">
        <v>25504</v>
      </c>
      <c r="B20484" t="s">
        <v>11601</v>
      </c>
      <c r="C20484" t="s">
        <v>65733</v>
      </c>
      <c r="D20484" t="s">
        <v>4</v>
      </c>
      <c r="F20484" t="s">
        <v>123429</v>
      </c>
      <c r="G20484">
        <v>1.6999999999999999E-7</v>
      </c>
      <c r="H20484" t="s">
        <v>11601</v>
      </c>
      <c r="I20484" t="s">
        <v>136131</v>
      </c>
      <c r="J20484" s="2" t="s">
        <v>180641</v>
      </c>
      <c r="K20484" t="s">
        <v>212269</v>
      </c>
      <c r="L20484" t="s">
        <v>228704</v>
      </c>
      <c r="M20484" t="s">
        <v>9</v>
      </c>
      <c r="N20484" t="s">
        <v>228844</v>
      </c>
      <c r="O20484" t="s">
        <v>229189</v>
      </c>
      <c r="P20484" t="s">
        <v>229189</v>
      </c>
      <c r="Q20484" t="s">
        <v>123429</v>
      </c>
      <c r="R20484" t="s">
        <v>211766</v>
      </c>
      <c r="S20484" t="s">
        <v>233772</v>
      </c>
    </row>
    <row r="20485" spans="1:19" x14ac:dyDescent="0.35">
      <c r="A20485" s="1">
        <v>25505</v>
      </c>
      <c r="B20485" t="s">
        <v>11602</v>
      </c>
      <c r="C20485" t="s">
        <v>65734</v>
      </c>
      <c r="D20485" t="s">
        <v>4</v>
      </c>
      <c r="F20485" t="s">
        <v>120216</v>
      </c>
      <c r="G20485">
        <v>5.3448000000000001E-7</v>
      </c>
      <c r="H20485" t="s">
        <v>11602</v>
      </c>
      <c r="I20485" t="s">
        <v>136132</v>
      </c>
      <c r="J20485" s="2" t="s">
        <v>180642</v>
      </c>
      <c r="K20485" t="s">
        <v>211766</v>
      </c>
      <c r="L20485" t="s">
        <v>228705</v>
      </c>
      <c r="M20485" t="s">
        <v>15</v>
      </c>
      <c r="N20485" t="s">
        <v>228849</v>
      </c>
      <c r="O20485" t="s">
        <v>229134</v>
      </c>
      <c r="P20485" t="s">
        <v>229134</v>
      </c>
      <c r="Q20485" t="s">
        <v>120216</v>
      </c>
      <c r="R20485" t="s">
        <v>211766</v>
      </c>
      <c r="S20485" t="s">
        <v>233772</v>
      </c>
    </row>
    <row r="20486" spans="1:19" x14ac:dyDescent="0.35">
      <c r="A20486" s="1">
        <v>25506</v>
      </c>
      <c r="B20486" t="s">
        <v>11603</v>
      </c>
      <c r="C20486" t="s">
        <v>65735</v>
      </c>
      <c r="D20486" t="s">
        <v>4</v>
      </c>
      <c r="F20486" t="s">
        <v>120226</v>
      </c>
      <c r="G20486">
        <v>6E-9</v>
      </c>
      <c r="H20486" t="s">
        <v>11603</v>
      </c>
      <c r="I20486" t="s">
        <v>136133</v>
      </c>
      <c r="J20486" s="2" t="s">
        <v>180643</v>
      </c>
      <c r="K20486" t="s">
        <v>212111</v>
      </c>
      <c r="L20486" t="s">
        <v>228704</v>
      </c>
      <c r="M20486" t="s">
        <v>228714</v>
      </c>
      <c r="N20486" t="s">
        <v>228838</v>
      </c>
      <c r="O20486" t="s">
        <v>229120</v>
      </c>
      <c r="P20486" t="s">
        <v>231112</v>
      </c>
      <c r="Q20486" t="s">
        <v>120438</v>
      </c>
      <c r="R20486" t="s">
        <v>211766</v>
      </c>
      <c r="S20486" t="s">
        <v>233772</v>
      </c>
    </row>
    <row r="20487" spans="1:19" x14ac:dyDescent="0.35">
      <c r="A20487" s="1">
        <v>25507</v>
      </c>
      <c r="B20487" t="s">
        <v>11604</v>
      </c>
      <c r="C20487" t="s">
        <v>65736</v>
      </c>
      <c r="D20487" t="s">
        <v>4</v>
      </c>
      <c r="F20487" t="s">
        <v>120788</v>
      </c>
      <c r="G20487">
        <v>2E-8</v>
      </c>
      <c r="H20487" t="s">
        <v>11604</v>
      </c>
      <c r="I20487" t="s">
        <v>136134</v>
      </c>
      <c r="J20487" s="2" t="s">
        <v>180644</v>
      </c>
      <c r="K20487" t="s">
        <v>212270</v>
      </c>
      <c r="L20487" t="s">
        <v>228704</v>
      </c>
      <c r="M20487" t="s">
        <v>8</v>
      </c>
      <c r="N20487" t="s">
        <v>228911</v>
      </c>
      <c r="O20487" t="s">
        <v>229254</v>
      </c>
      <c r="P20487" t="s">
        <v>229254</v>
      </c>
      <c r="Q20487" t="s">
        <v>120128</v>
      </c>
      <c r="R20487" t="s">
        <v>211766</v>
      </c>
      <c r="S20487" t="s">
        <v>233772</v>
      </c>
    </row>
    <row r="20488" spans="1:19" x14ac:dyDescent="0.35">
      <c r="A20488" s="1">
        <v>25508</v>
      </c>
      <c r="B20488" t="s">
        <v>11605</v>
      </c>
      <c r="C20488" t="s">
        <v>65737</v>
      </c>
      <c r="D20488" t="s">
        <v>4</v>
      </c>
      <c r="F20488" t="s">
        <v>120413</v>
      </c>
      <c r="G20488">
        <v>4.0000000000000001E-8</v>
      </c>
      <c r="H20488" t="s">
        <v>11605</v>
      </c>
      <c r="I20488" t="s">
        <v>136135</v>
      </c>
      <c r="J20488" s="2" t="s">
        <v>180645</v>
      </c>
      <c r="K20488" t="s">
        <v>211766</v>
      </c>
      <c r="L20488" t="s">
        <v>228704</v>
      </c>
      <c r="M20488" t="s">
        <v>228736</v>
      </c>
      <c r="N20488" t="s">
        <v>228836</v>
      </c>
      <c r="O20488" t="s">
        <v>229179</v>
      </c>
      <c r="P20488" t="s">
        <v>229179</v>
      </c>
      <c r="R20488" t="s">
        <v>211766</v>
      </c>
      <c r="S20488" t="s">
        <v>233772</v>
      </c>
    </row>
    <row r="20489" spans="1:19" x14ac:dyDescent="0.35">
      <c r="A20489" s="1">
        <v>25509</v>
      </c>
      <c r="B20489" t="s">
        <v>11606</v>
      </c>
      <c r="C20489" t="s">
        <v>65738</v>
      </c>
      <c r="D20489" t="s">
        <v>5</v>
      </c>
      <c r="F20489" t="s">
        <v>120182</v>
      </c>
      <c r="G20489">
        <v>1.2500000000000001E-6</v>
      </c>
      <c r="H20489" t="s">
        <v>11606</v>
      </c>
      <c r="I20489" t="s">
        <v>136136</v>
      </c>
      <c r="J20489" s="2" t="s">
        <v>180646</v>
      </c>
      <c r="K20489" t="s">
        <v>211766</v>
      </c>
      <c r="L20489" t="s">
        <v>228706</v>
      </c>
      <c r="M20489" t="s">
        <v>8</v>
      </c>
      <c r="N20489" t="s">
        <v>228853</v>
      </c>
      <c r="O20489" t="s">
        <v>229141</v>
      </c>
      <c r="P20489" t="s">
        <v>231325</v>
      </c>
      <c r="R20489" t="s">
        <v>211766</v>
      </c>
      <c r="S20489" t="s">
        <v>233772</v>
      </c>
    </row>
    <row r="20490" spans="1:19" x14ac:dyDescent="0.35">
      <c r="A20490" s="1">
        <v>25510</v>
      </c>
      <c r="B20490" t="s">
        <v>11607</v>
      </c>
      <c r="C20490" t="s">
        <v>65739</v>
      </c>
      <c r="D20490" t="s">
        <v>4</v>
      </c>
      <c r="F20490" t="s">
        <v>120256</v>
      </c>
      <c r="G20490">
        <v>5.6402799999999995E-7</v>
      </c>
      <c r="H20490" t="s">
        <v>11607</v>
      </c>
      <c r="I20490" t="s">
        <v>136137</v>
      </c>
      <c r="J20490" s="2" t="s">
        <v>180647</v>
      </c>
      <c r="K20490" t="s">
        <v>211766</v>
      </c>
      <c r="L20490" t="s">
        <v>228704</v>
      </c>
      <c r="M20490" t="s">
        <v>16</v>
      </c>
      <c r="N20490" t="s">
        <v>228860</v>
      </c>
      <c r="O20490" t="s">
        <v>229187</v>
      </c>
      <c r="P20490" t="s">
        <v>230411</v>
      </c>
      <c r="Q20490" t="s">
        <v>120467</v>
      </c>
      <c r="R20490" t="s">
        <v>211766</v>
      </c>
      <c r="S20490" t="s">
        <v>233772</v>
      </c>
    </row>
    <row r="20491" spans="1:19" x14ac:dyDescent="0.35">
      <c r="A20491" s="1">
        <v>25512</v>
      </c>
      <c r="B20491" t="s">
        <v>11608</v>
      </c>
      <c r="C20491" t="s">
        <v>65740</v>
      </c>
      <c r="D20491" t="s">
        <v>3</v>
      </c>
      <c r="F20491" t="s">
        <v>120153</v>
      </c>
      <c r="G20491">
        <v>1.2899999999999999E-4</v>
      </c>
      <c r="H20491" t="s">
        <v>11608</v>
      </c>
      <c r="I20491" t="s">
        <v>136138</v>
      </c>
      <c r="J20491" s="2" t="s">
        <v>180648</v>
      </c>
      <c r="K20491" t="s">
        <v>212117</v>
      </c>
      <c r="L20491" t="s">
        <v>228704</v>
      </c>
      <c r="M20491" t="s">
        <v>228722</v>
      </c>
      <c r="O20491" t="s">
        <v>229143</v>
      </c>
      <c r="P20491" t="s">
        <v>229143</v>
      </c>
      <c r="Q20491" t="s">
        <v>120377</v>
      </c>
      <c r="R20491" t="s">
        <v>211766</v>
      </c>
      <c r="S20491" t="s">
        <v>233772</v>
      </c>
    </row>
    <row r="20492" spans="1:19" x14ac:dyDescent="0.35">
      <c r="A20492" s="1">
        <v>25514</v>
      </c>
      <c r="B20492" t="s">
        <v>11609</v>
      </c>
      <c r="C20492" t="s">
        <v>65741</v>
      </c>
      <c r="D20492" t="s">
        <v>4</v>
      </c>
      <c r="F20492" t="s">
        <v>120113</v>
      </c>
      <c r="G20492">
        <v>9.9999999999999995E-8</v>
      </c>
      <c r="H20492" t="s">
        <v>11609</v>
      </c>
      <c r="I20492" t="s">
        <v>136139</v>
      </c>
      <c r="J20492" s="2" t="s">
        <v>180649</v>
      </c>
      <c r="K20492" t="s">
        <v>212271</v>
      </c>
      <c r="L20492" t="s">
        <v>228704</v>
      </c>
      <c r="M20492" t="s">
        <v>228715</v>
      </c>
      <c r="N20492" t="s">
        <v>228833</v>
      </c>
      <c r="O20492" t="s">
        <v>229127</v>
      </c>
      <c r="P20492" t="s">
        <v>229127</v>
      </c>
      <c r="Q20492" t="s">
        <v>120113</v>
      </c>
      <c r="R20492" t="s">
        <v>211766</v>
      </c>
      <c r="S20492" t="s">
        <v>233772</v>
      </c>
    </row>
    <row r="20493" spans="1:19" x14ac:dyDescent="0.35">
      <c r="A20493" s="1">
        <v>25515</v>
      </c>
      <c r="B20493" t="s">
        <v>11610</v>
      </c>
      <c r="C20493" t="s">
        <v>65742</v>
      </c>
      <c r="D20493" t="s">
        <v>4</v>
      </c>
      <c r="F20493" t="s">
        <v>121203</v>
      </c>
      <c r="G20493">
        <v>4.0000000000000001E-8</v>
      </c>
      <c r="H20493" t="s">
        <v>11610</v>
      </c>
      <c r="I20493" t="s">
        <v>136140</v>
      </c>
      <c r="J20493" s="2" t="s">
        <v>180650</v>
      </c>
      <c r="K20493" t="s">
        <v>211766</v>
      </c>
      <c r="L20493" t="s">
        <v>228704</v>
      </c>
      <c r="M20493" t="s">
        <v>8</v>
      </c>
      <c r="N20493" t="s">
        <v>228896</v>
      </c>
      <c r="O20493" t="s">
        <v>229210</v>
      </c>
      <c r="P20493" t="s">
        <v>229210</v>
      </c>
      <c r="Q20493" t="s">
        <v>120054</v>
      </c>
      <c r="R20493" t="s">
        <v>211766</v>
      </c>
      <c r="S20493" t="s">
        <v>233772</v>
      </c>
    </row>
    <row r="20494" spans="1:19" x14ac:dyDescent="0.35">
      <c r="A20494" s="1">
        <v>25516</v>
      </c>
      <c r="B20494" t="s">
        <v>11611</v>
      </c>
      <c r="C20494" t="s">
        <v>65743</v>
      </c>
      <c r="D20494" t="s">
        <v>4</v>
      </c>
      <c r="F20494" t="s">
        <v>121335</v>
      </c>
      <c r="G20494">
        <v>5.6499999999999999E-7</v>
      </c>
      <c r="H20494" t="s">
        <v>11611</v>
      </c>
      <c r="I20494" t="s">
        <v>136141</v>
      </c>
      <c r="J20494" s="2" t="s">
        <v>180651</v>
      </c>
      <c r="K20494" t="s">
        <v>212272</v>
      </c>
      <c r="L20494" t="s">
        <v>228704</v>
      </c>
      <c r="M20494" t="s">
        <v>8</v>
      </c>
      <c r="N20494" t="s">
        <v>228896</v>
      </c>
      <c r="O20494" t="s">
        <v>229210</v>
      </c>
      <c r="P20494" t="s">
        <v>229210</v>
      </c>
      <c r="Q20494" t="s">
        <v>120056</v>
      </c>
      <c r="R20494" t="s">
        <v>211766</v>
      </c>
      <c r="S20494" t="s">
        <v>233772</v>
      </c>
    </row>
    <row r="20495" spans="1:19" x14ac:dyDescent="0.35">
      <c r="A20495" s="1">
        <v>25518</v>
      </c>
      <c r="B20495" t="s">
        <v>11612</v>
      </c>
      <c r="C20495" t="s">
        <v>65744</v>
      </c>
      <c r="D20495" t="s">
        <v>5</v>
      </c>
      <c r="E20495" t="s">
        <v>119955</v>
      </c>
      <c r="F20495" t="s">
        <v>120969</v>
      </c>
      <c r="G20495">
        <v>7.9999999999999996E-6</v>
      </c>
      <c r="H20495" t="s">
        <v>11612</v>
      </c>
      <c r="I20495" t="s">
        <v>136142</v>
      </c>
      <c r="J20495" s="2" t="s">
        <v>180652</v>
      </c>
      <c r="K20495" t="s">
        <v>211766</v>
      </c>
      <c r="L20495" t="s">
        <v>228704</v>
      </c>
      <c r="M20495" t="s">
        <v>9</v>
      </c>
      <c r="R20495" t="s">
        <v>211766</v>
      </c>
      <c r="S20495" t="s">
        <v>233772</v>
      </c>
    </row>
    <row r="20496" spans="1:19" x14ac:dyDescent="0.35">
      <c r="A20496" s="1">
        <v>25519</v>
      </c>
      <c r="B20496" t="s">
        <v>11613</v>
      </c>
      <c r="C20496" t="s">
        <v>65745</v>
      </c>
      <c r="D20496" t="s">
        <v>5</v>
      </c>
      <c r="E20496" t="s">
        <v>119955</v>
      </c>
      <c r="F20496" t="s">
        <v>120083</v>
      </c>
      <c r="G20496">
        <v>1.6295399999999999E-7</v>
      </c>
      <c r="H20496" t="s">
        <v>11613</v>
      </c>
      <c r="I20496" t="s">
        <v>136143</v>
      </c>
      <c r="J20496" s="2" t="s">
        <v>180653</v>
      </c>
      <c r="K20496" t="s">
        <v>211766</v>
      </c>
      <c r="L20496" t="s">
        <v>228704</v>
      </c>
      <c r="R20496" t="s">
        <v>211766</v>
      </c>
      <c r="S20496" t="s">
        <v>233772</v>
      </c>
    </row>
    <row r="20497" spans="1:19" x14ac:dyDescent="0.35">
      <c r="A20497" s="1">
        <v>25522</v>
      </c>
      <c r="B20497" t="s">
        <v>11614</v>
      </c>
      <c r="C20497" t="s">
        <v>65746</v>
      </c>
      <c r="D20497" t="s">
        <v>4</v>
      </c>
      <c r="F20497" t="s">
        <v>121366</v>
      </c>
      <c r="G20497">
        <v>4.0000000000000001E-8</v>
      </c>
      <c r="H20497" t="s">
        <v>11614</v>
      </c>
      <c r="I20497" t="s">
        <v>136144</v>
      </c>
      <c r="J20497" s="2" t="s">
        <v>180654</v>
      </c>
      <c r="K20497" t="s">
        <v>212273</v>
      </c>
      <c r="L20497" t="s">
        <v>228704</v>
      </c>
      <c r="M20497" t="s">
        <v>228726</v>
      </c>
      <c r="N20497" t="s">
        <v>228931</v>
      </c>
      <c r="O20497" t="s">
        <v>229273</v>
      </c>
      <c r="P20497" t="s">
        <v>231326</v>
      </c>
      <c r="R20497" t="s">
        <v>211766</v>
      </c>
      <c r="S20497" t="s">
        <v>233772</v>
      </c>
    </row>
    <row r="20498" spans="1:19" x14ac:dyDescent="0.35">
      <c r="A20498" s="1">
        <v>25523</v>
      </c>
      <c r="B20498" t="s">
        <v>11615</v>
      </c>
      <c r="C20498" t="s">
        <v>65747</v>
      </c>
      <c r="D20498" t="s">
        <v>4</v>
      </c>
      <c r="F20498" t="s">
        <v>121146</v>
      </c>
      <c r="G20498">
        <v>2.4999999999999999E-7</v>
      </c>
      <c r="H20498" t="s">
        <v>11615</v>
      </c>
      <c r="I20498" t="s">
        <v>136145</v>
      </c>
      <c r="J20498" s="2" t="s">
        <v>180655</v>
      </c>
      <c r="K20498" t="s">
        <v>212274</v>
      </c>
      <c r="L20498" t="s">
        <v>228704</v>
      </c>
      <c r="M20498" t="s">
        <v>228720</v>
      </c>
      <c r="N20498" t="s">
        <v>228847</v>
      </c>
      <c r="O20498" t="s">
        <v>229167</v>
      </c>
      <c r="P20498" t="s">
        <v>231109</v>
      </c>
      <c r="Q20498" t="s">
        <v>120109</v>
      </c>
      <c r="R20498" t="s">
        <v>211766</v>
      </c>
      <c r="S20498" t="s">
        <v>233772</v>
      </c>
    </row>
    <row r="20499" spans="1:19" x14ac:dyDescent="0.35">
      <c r="A20499" s="1">
        <v>25525</v>
      </c>
      <c r="B20499" t="s">
        <v>11616</v>
      </c>
      <c r="C20499" t="s">
        <v>65748</v>
      </c>
      <c r="D20499" t="s">
        <v>5</v>
      </c>
      <c r="E20499" t="s">
        <v>119955</v>
      </c>
      <c r="F20499" t="s">
        <v>120812</v>
      </c>
      <c r="G20499">
        <v>9.9999999999999995E-7</v>
      </c>
      <c r="H20499" t="s">
        <v>11616</v>
      </c>
      <c r="I20499" t="s">
        <v>136146</v>
      </c>
      <c r="J20499" s="2" t="s">
        <v>180656</v>
      </c>
      <c r="K20499" t="s">
        <v>211766</v>
      </c>
      <c r="L20499" t="s">
        <v>228704</v>
      </c>
      <c r="M20499" t="s">
        <v>8</v>
      </c>
      <c r="N20499" t="s">
        <v>228841</v>
      </c>
      <c r="O20499" t="s">
        <v>229137</v>
      </c>
      <c r="P20499" t="s">
        <v>229137</v>
      </c>
      <c r="Q20499" t="s">
        <v>122295</v>
      </c>
      <c r="R20499" t="s">
        <v>211766</v>
      </c>
      <c r="S20499" t="s">
        <v>233772</v>
      </c>
    </row>
    <row r="20500" spans="1:19" x14ac:dyDescent="0.35">
      <c r="A20500" s="1">
        <v>25526</v>
      </c>
      <c r="B20500" t="s">
        <v>11616</v>
      </c>
      <c r="C20500" t="s">
        <v>65749</v>
      </c>
      <c r="D20500" t="s">
        <v>5</v>
      </c>
      <c r="F20500" t="s">
        <v>120449</v>
      </c>
      <c r="G20500">
        <v>2.3508169999999998E-6</v>
      </c>
      <c r="H20500" t="s">
        <v>11616</v>
      </c>
      <c r="I20500" t="s">
        <v>136146</v>
      </c>
      <c r="J20500" s="2" t="s">
        <v>180656</v>
      </c>
      <c r="K20500" t="s">
        <v>211766</v>
      </c>
      <c r="L20500" t="s">
        <v>228704</v>
      </c>
      <c r="M20500" t="s">
        <v>8</v>
      </c>
      <c r="N20500" t="s">
        <v>228841</v>
      </c>
      <c r="O20500" t="s">
        <v>229137</v>
      </c>
      <c r="P20500" t="s">
        <v>229137</v>
      </c>
      <c r="Q20500" t="s">
        <v>122295</v>
      </c>
      <c r="R20500" t="s">
        <v>211766</v>
      </c>
      <c r="S20500" t="s">
        <v>233772</v>
      </c>
    </row>
    <row r="20501" spans="1:19" x14ac:dyDescent="0.35">
      <c r="A20501" s="1">
        <v>25527</v>
      </c>
      <c r="B20501" t="s">
        <v>11616</v>
      </c>
      <c r="C20501" t="s">
        <v>65750</v>
      </c>
      <c r="D20501" t="s">
        <v>5</v>
      </c>
      <c r="F20501" t="s">
        <v>122414</v>
      </c>
      <c r="G20501">
        <v>2.9999999999999999E-7</v>
      </c>
      <c r="H20501" t="s">
        <v>11616</v>
      </c>
      <c r="I20501" t="s">
        <v>136146</v>
      </c>
      <c r="J20501" s="2" t="s">
        <v>180656</v>
      </c>
      <c r="K20501" t="s">
        <v>211766</v>
      </c>
      <c r="L20501" t="s">
        <v>228704</v>
      </c>
      <c r="M20501" t="s">
        <v>8</v>
      </c>
      <c r="N20501" t="s">
        <v>228841</v>
      </c>
      <c r="O20501" t="s">
        <v>229137</v>
      </c>
      <c r="P20501" t="s">
        <v>229137</v>
      </c>
      <c r="Q20501" t="s">
        <v>122295</v>
      </c>
      <c r="R20501" t="s">
        <v>211766</v>
      </c>
      <c r="S20501" t="s">
        <v>233772</v>
      </c>
    </row>
    <row r="20502" spans="1:19" x14ac:dyDescent="0.35">
      <c r="A20502" s="1">
        <v>25528</v>
      </c>
      <c r="B20502" t="s">
        <v>11616</v>
      </c>
      <c r="C20502" t="s">
        <v>65751</v>
      </c>
      <c r="D20502" t="s">
        <v>5</v>
      </c>
      <c r="F20502" t="s">
        <v>121507</v>
      </c>
      <c r="G20502">
        <v>3.2000000000000001E-7</v>
      </c>
      <c r="H20502" t="s">
        <v>11616</v>
      </c>
      <c r="I20502" t="s">
        <v>136146</v>
      </c>
      <c r="J20502" s="2" t="s">
        <v>180656</v>
      </c>
      <c r="K20502" t="s">
        <v>211766</v>
      </c>
      <c r="L20502" t="s">
        <v>228704</v>
      </c>
      <c r="M20502" t="s">
        <v>8</v>
      </c>
      <c r="N20502" t="s">
        <v>228841</v>
      </c>
      <c r="O20502" t="s">
        <v>229137</v>
      </c>
      <c r="P20502" t="s">
        <v>229137</v>
      </c>
      <c r="Q20502" t="s">
        <v>122295</v>
      </c>
      <c r="R20502" t="s">
        <v>211766</v>
      </c>
      <c r="S20502" t="s">
        <v>233772</v>
      </c>
    </row>
    <row r="20503" spans="1:19" x14ac:dyDescent="0.35">
      <c r="A20503" s="1">
        <v>25529</v>
      </c>
      <c r="B20503" t="s">
        <v>11617</v>
      </c>
      <c r="C20503" t="s">
        <v>65752</v>
      </c>
      <c r="D20503" t="s">
        <v>5</v>
      </c>
      <c r="E20503" t="s">
        <v>119956</v>
      </c>
      <c r="F20503" t="s">
        <v>119973</v>
      </c>
      <c r="G20503">
        <v>1.2500000000000001E-5</v>
      </c>
      <c r="H20503" t="s">
        <v>11617</v>
      </c>
      <c r="I20503" t="s">
        <v>136147</v>
      </c>
      <c r="J20503" s="2" t="s">
        <v>180657</v>
      </c>
      <c r="K20503" t="s">
        <v>211766</v>
      </c>
      <c r="L20503" t="s">
        <v>228706</v>
      </c>
      <c r="M20503" t="s">
        <v>8</v>
      </c>
      <c r="N20503" t="s">
        <v>228892</v>
      </c>
      <c r="O20503" t="s">
        <v>229199</v>
      </c>
      <c r="P20503" t="s">
        <v>230616</v>
      </c>
      <c r="Q20503" t="s">
        <v>121230</v>
      </c>
      <c r="R20503" t="s">
        <v>211766</v>
      </c>
      <c r="S20503" t="s">
        <v>233772</v>
      </c>
    </row>
    <row r="20504" spans="1:19" x14ac:dyDescent="0.35">
      <c r="A20504" s="1">
        <v>25530</v>
      </c>
      <c r="B20504" t="s">
        <v>11617</v>
      </c>
      <c r="C20504" t="s">
        <v>65753</v>
      </c>
      <c r="D20504" t="s">
        <v>5</v>
      </c>
      <c r="E20504" t="s">
        <v>119954</v>
      </c>
      <c r="F20504" t="s">
        <v>121404</v>
      </c>
      <c r="G20504">
        <v>6.9999999999999999E-6</v>
      </c>
      <c r="H20504" t="s">
        <v>11617</v>
      </c>
      <c r="I20504" t="s">
        <v>136147</v>
      </c>
      <c r="J20504" s="2" t="s">
        <v>180657</v>
      </c>
      <c r="K20504" t="s">
        <v>211766</v>
      </c>
      <c r="L20504" t="s">
        <v>228706</v>
      </c>
      <c r="M20504" t="s">
        <v>8</v>
      </c>
      <c r="N20504" t="s">
        <v>228892</v>
      </c>
      <c r="O20504" t="s">
        <v>229199</v>
      </c>
      <c r="P20504" t="s">
        <v>230616</v>
      </c>
      <c r="Q20504" t="s">
        <v>121230</v>
      </c>
      <c r="R20504" t="s">
        <v>211766</v>
      </c>
      <c r="S20504" t="s">
        <v>233772</v>
      </c>
    </row>
    <row r="20505" spans="1:19" x14ac:dyDescent="0.35">
      <c r="A20505" s="1">
        <v>25531</v>
      </c>
      <c r="B20505" t="s">
        <v>11617</v>
      </c>
      <c r="C20505" t="s">
        <v>65754</v>
      </c>
      <c r="D20505" t="s">
        <v>5</v>
      </c>
      <c r="E20505" t="s">
        <v>119955</v>
      </c>
      <c r="F20505" t="s">
        <v>120810</v>
      </c>
      <c r="G20505">
        <v>3.9999999999999998E-6</v>
      </c>
      <c r="H20505" t="s">
        <v>11617</v>
      </c>
      <c r="I20505" t="s">
        <v>136147</v>
      </c>
      <c r="J20505" s="2" t="s">
        <v>180657</v>
      </c>
      <c r="K20505" t="s">
        <v>211766</v>
      </c>
      <c r="L20505" t="s">
        <v>228706</v>
      </c>
      <c r="M20505" t="s">
        <v>8</v>
      </c>
      <c r="N20505" t="s">
        <v>228892</v>
      </c>
      <c r="O20505" t="s">
        <v>229199</v>
      </c>
      <c r="P20505" t="s">
        <v>230616</v>
      </c>
      <c r="Q20505" t="s">
        <v>121230</v>
      </c>
      <c r="R20505" t="s">
        <v>211766</v>
      </c>
      <c r="S20505" t="s">
        <v>233772</v>
      </c>
    </row>
    <row r="20506" spans="1:19" x14ac:dyDescent="0.35">
      <c r="A20506" s="1">
        <v>25532</v>
      </c>
      <c r="B20506" t="s">
        <v>11617</v>
      </c>
      <c r="C20506" t="s">
        <v>65755</v>
      </c>
      <c r="D20506" t="s">
        <v>5</v>
      </c>
      <c r="E20506" t="s">
        <v>119957</v>
      </c>
      <c r="F20506" t="s">
        <v>123430</v>
      </c>
      <c r="G20506">
        <v>3.0000000000000001E-5</v>
      </c>
      <c r="H20506" t="s">
        <v>11617</v>
      </c>
      <c r="I20506" t="s">
        <v>136147</v>
      </c>
      <c r="J20506" s="2" t="s">
        <v>180657</v>
      </c>
      <c r="K20506" t="s">
        <v>211766</v>
      </c>
      <c r="L20506" t="s">
        <v>228706</v>
      </c>
      <c r="M20506" t="s">
        <v>8</v>
      </c>
      <c r="N20506" t="s">
        <v>228892</v>
      </c>
      <c r="O20506" t="s">
        <v>229199</v>
      </c>
      <c r="P20506" t="s">
        <v>230616</v>
      </c>
      <c r="Q20506" t="s">
        <v>121230</v>
      </c>
      <c r="R20506" t="s">
        <v>211766</v>
      </c>
      <c r="S20506" t="s">
        <v>233772</v>
      </c>
    </row>
    <row r="20507" spans="1:19" x14ac:dyDescent="0.35">
      <c r="A20507" s="1">
        <v>25534</v>
      </c>
      <c r="B20507" t="s">
        <v>11617</v>
      </c>
      <c r="C20507" t="s">
        <v>65756</v>
      </c>
      <c r="D20507" t="s">
        <v>5</v>
      </c>
      <c r="E20507" t="s">
        <v>119958</v>
      </c>
      <c r="F20507" t="s">
        <v>120635</v>
      </c>
      <c r="G20507">
        <v>5.0000000000000004E-6</v>
      </c>
      <c r="H20507" t="s">
        <v>11617</v>
      </c>
      <c r="I20507" t="s">
        <v>136147</v>
      </c>
      <c r="J20507" s="2" t="s">
        <v>180657</v>
      </c>
      <c r="K20507" t="s">
        <v>211766</v>
      </c>
      <c r="L20507" t="s">
        <v>228706</v>
      </c>
      <c r="M20507" t="s">
        <v>8</v>
      </c>
      <c r="N20507" t="s">
        <v>228892</v>
      </c>
      <c r="O20507" t="s">
        <v>229199</v>
      </c>
      <c r="P20507" t="s">
        <v>230616</v>
      </c>
      <c r="Q20507" t="s">
        <v>121230</v>
      </c>
      <c r="R20507" t="s">
        <v>211766</v>
      </c>
      <c r="S20507" t="s">
        <v>233772</v>
      </c>
    </row>
    <row r="20508" spans="1:19" x14ac:dyDescent="0.35">
      <c r="A20508" s="1">
        <v>25536</v>
      </c>
      <c r="B20508" t="s">
        <v>11618</v>
      </c>
      <c r="C20508" t="s">
        <v>65757</v>
      </c>
      <c r="D20508" t="s">
        <v>4</v>
      </c>
      <c r="F20508" t="s">
        <v>122087</v>
      </c>
      <c r="G20508">
        <v>9.9999999999999995E-8</v>
      </c>
      <c r="H20508" t="s">
        <v>11618</v>
      </c>
      <c r="I20508" t="s">
        <v>136148</v>
      </c>
      <c r="J20508" s="2" t="s">
        <v>180658</v>
      </c>
      <c r="K20508" t="s">
        <v>212002</v>
      </c>
      <c r="L20508" t="s">
        <v>228704</v>
      </c>
      <c r="M20508" t="s">
        <v>8</v>
      </c>
      <c r="N20508" t="s">
        <v>228896</v>
      </c>
      <c r="O20508" t="s">
        <v>229210</v>
      </c>
      <c r="P20508" t="s">
        <v>229210</v>
      </c>
      <c r="Q20508" t="s">
        <v>120977</v>
      </c>
      <c r="R20508" t="s">
        <v>211766</v>
      </c>
      <c r="S20508" t="s">
        <v>233772</v>
      </c>
    </row>
    <row r="20509" spans="1:19" x14ac:dyDescent="0.35">
      <c r="A20509" s="1">
        <v>25538</v>
      </c>
      <c r="B20509" t="s">
        <v>11619</v>
      </c>
      <c r="C20509" t="s">
        <v>65758</v>
      </c>
      <c r="D20509" t="s">
        <v>4</v>
      </c>
      <c r="F20509" t="s">
        <v>119991</v>
      </c>
      <c r="G20509">
        <v>1.2499999999999999E-7</v>
      </c>
      <c r="H20509" t="s">
        <v>11619</v>
      </c>
      <c r="I20509" t="s">
        <v>136149</v>
      </c>
      <c r="J20509" s="2" t="s">
        <v>180659</v>
      </c>
      <c r="K20509" t="s">
        <v>212179</v>
      </c>
      <c r="L20509" t="s">
        <v>228704</v>
      </c>
      <c r="M20509" t="s">
        <v>8</v>
      </c>
      <c r="N20509" t="s">
        <v>228852</v>
      </c>
      <c r="O20509" t="s">
        <v>229140</v>
      </c>
      <c r="P20509" t="s">
        <v>229140</v>
      </c>
      <c r="Q20509" t="s">
        <v>120848</v>
      </c>
      <c r="R20509" t="s">
        <v>211766</v>
      </c>
      <c r="S20509" t="s">
        <v>233772</v>
      </c>
    </row>
    <row r="20510" spans="1:19" x14ac:dyDescent="0.35">
      <c r="A20510" s="1">
        <v>25540</v>
      </c>
      <c r="B20510" t="s">
        <v>11620</v>
      </c>
      <c r="C20510" t="s">
        <v>65759</v>
      </c>
      <c r="D20510" t="s">
        <v>4</v>
      </c>
      <c r="F20510" t="s">
        <v>120513</v>
      </c>
      <c r="G20510">
        <v>1.8357E-8</v>
      </c>
      <c r="H20510" t="s">
        <v>11620</v>
      </c>
      <c r="I20510" t="s">
        <v>136150</v>
      </c>
      <c r="J20510" s="2" t="s">
        <v>180660</v>
      </c>
      <c r="K20510" t="s">
        <v>211766</v>
      </c>
      <c r="L20510" t="s">
        <v>228704</v>
      </c>
      <c r="M20510" t="s">
        <v>228734</v>
      </c>
      <c r="N20510" t="s">
        <v>228837</v>
      </c>
      <c r="O20510" t="s">
        <v>229175</v>
      </c>
      <c r="P20510" t="s">
        <v>229175</v>
      </c>
      <c r="Q20510" t="s">
        <v>120513</v>
      </c>
      <c r="R20510" t="s">
        <v>211766</v>
      </c>
      <c r="S20510" t="s">
        <v>233772</v>
      </c>
    </row>
    <row r="20511" spans="1:19" x14ac:dyDescent="0.35">
      <c r="A20511" s="1">
        <v>25541</v>
      </c>
      <c r="B20511" t="s">
        <v>11621</v>
      </c>
      <c r="C20511" t="s">
        <v>65760</v>
      </c>
      <c r="D20511" t="s">
        <v>5</v>
      </c>
      <c r="E20511" t="s">
        <v>119955</v>
      </c>
      <c r="F20511" t="s">
        <v>120833</v>
      </c>
      <c r="G20511">
        <v>1.9999999999999999E-6</v>
      </c>
      <c r="H20511" t="s">
        <v>11621</v>
      </c>
      <c r="I20511" t="s">
        <v>136151</v>
      </c>
      <c r="J20511" s="2" t="s">
        <v>180661</v>
      </c>
      <c r="K20511" t="s">
        <v>211766</v>
      </c>
      <c r="L20511" t="s">
        <v>228704</v>
      </c>
      <c r="M20511" t="s">
        <v>9</v>
      </c>
      <c r="N20511" t="s">
        <v>228882</v>
      </c>
      <c r="O20511" t="s">
        <v>229185</v>
      </c>
      <c r="P20511" t="s">
        <v>229185</v>
      </c>
      <c r="Q20511" t="s">
        <v>120671</v>
      </c>
      <c r="R20511" t="s">
        <v>211766</v>
      </c>
      <c r="S20511" t="s">
        <v>233772</v>
      </c>
    </row>
    <row r="20512" spans="1:19" x14ac:dyDescent="0.35">
      <c r="A20512" s="1">
        <v>25542</v>
      </c>
      <c r="B20512" t="s">
        <v>11621</v>
      </c>
      <c r="C20512" t="s">
        <v>65761</v>
      </c>
      <c r="D20512" t="s">
        <v>5</v>
      </c>
      <c r="E20512" t="s">
        <v>119954</v>
      </c>
      <c r="F20512" t="s">
        <v>121077</v>
      </c>
      <c r="G20512">
        <v>7.9999999999999996E-6</v>
      </c>
      <c r="H20512" t="s">
        <v>11621</v>
      </c>
      <c r="I20512" t="s">
        <v>136151</v>
      </c>
      <c r="J20512" s="2" t="s">
        <v>180661</v>
      </c>
      <c r="K20512" t="s">
        <v>211766</v>
      </c>
      <c r="L20512" t="s">
        <v>228704</v>
      </c>
      <c r="M20512" t="s">
        <v>9</v>
      </c>
      <c r="N20512" t="s">
        <v>228882</v>
      </c>
      <c r="O20512" t="s">
        <v>229185</v>
      </c>
      <c r="P20512" t="s">
        <v>229185</v>
      </c>
      <c r="Q20512" t="s">
        <v>120671</v>
      </c>
      <c r="R20512" t="s">
        <v>211766</v>
      </c>
      <c r="S20512" t="s">
        <v>233772</v>
      </c>
    </row>
    <row r="20513" spans="1:19" x14ac:dyDescent="0.35">
      <c r="A20513" s="1">
        <v>25547</v>
      </c>
      <c r="B20513" t="s">
        <v>11622</v>
      </c>
      <c r="C20513" t="s">
        <v>65762</v>
      </c>
      <c r="D20513" t="s">
        <v>5</v>
      </c>
      <c r="E20513" t="s">
        <v>119955</v>
      </c>
      <c r="F20513" t="s">
        <v>119986</v>
      </c>
      <c r="G20513">
        <v>1.0795522E-5</v>
      </c>
      <c r="H20513" t="s">
        <v>11622</v>
      </c>
      <c r="I20513" t="s">
        <v>136152</v>
      </c>
      <c r="J20513" s="2" t="s">
        <v>180662</v>
      </c>
      <c r="K20513" t="s">
        <v>211821</v>
      </c>
      <c r="L20513" t="s">
        <v>228704</v>
      </c>
      <c r="M20513" t="s">
        <v>15</v>
      </c>
      <c r="N20513" t="s">
        <v>228849</v>
      </c>
      <c r="O20513" t="s">
        <v>229134</v>
      </c>
      <c r="P20513" t="s">
        <v>229134</v>
      </c>
      <c r="Q20513" t="s">
        <v>122423</v>
      </c>
      <c r="R20513" t="s">
        <v>211766</v>
      </c>
      <c r="S20513" t="s">
        <v>233772</v>
      </c>
    </row>
    <row r="20514" spans="1:19" x14ac:dyDescent="0.35">
      <c r="A20514" s="1">
        <v>25548</v>
      </c>
      <c r="B20514" t="s">
        <v>11622</v>
      </c>
      <c r="C20514" t="s">
        <v>65763</v>
      </c>
      <c r="D20514" t="s">
        <v>5</v>
      </c>
      <c r="E20514" t="s">
        <v>119955</v>
      </c>
      <c r="F20514" t="s">
        <v>120867</v>
      </c>
      <c r="G20514">
        <v>3.2165E-6</v>
      </c>
      <c r="H20514" t="s">
        <v>11622</v>
      </c>
      <c r="I20514" t="s">
        <v>136152</v>
      </c>
      <c r="J20514" s="2" t="s">
        <v>180662</v>
      </c>
      <c r="K20514" t="s">
        <v>211821</v>
      </c>
      <c r="L20514" t="s">
        <v>228704</v>
      </c>
      <c r="M20514" t="s">
        <v>15</v>
      </c>
      <c r="N20514" t="s">
        <v>228849</v>
      </c>
      <c r="O20514" t="s">
        <v>229134</v>
      </c>
      <c r="P20514" t="s">
        <v>229134</v>
      </c>
      <c r="Q20514" t="s">
        <v>122423</v>
      </c>
      <c r="R20514" t="s">
        <v>211766</v>
      </c>
      <c r="S20514" t="s">
        <v>233772</v>
      </c>
    </row>
    <row r="20515" spans="1:19" x14ac:dyDescent="0.35">
      <c r="A20515" s="1">
        <v>25549</v>
      </c>
      <c r="B20515" t="s">
        <v>11623</v>
      </c>
      <c r="C20515" t="s">
        <v>65764</v>
      </c>
      <c r="D20515" t="s">
        <v>4</v>
      </c>
      <c r="F20515" t="s">
        <v>119966</v>
      </c>
      <c r="G20515">
        <v>2.4999999999999999E-7</v>
      </c>
      <c r="H20515" t="s">
        <v>11623</v>
      </c>
      <c r="I20515" t="s">
        <v>136153</v>
      </c>
      <c r="J20515" s="2" t="s">
        <v>180663</v>
      </c>
      <c r="K20515" t="s">
        <v>212275</v>
      </c>
      <c r="L20515" t="s">
        <v>228704</v>
      </c>
      <c r="M20515" t="s">
        <v>8</v>
      </c>
      <c r="N20515" t="s">
        <v>228859</v>
      </c>
      <c r="O20515" t="s">
        <v>229551</v>
      </c>
      <c r="P20515" t="s">
        <v>230803</v>
      </c>
      <c r="Q20515" t="s">
        <v>120117</v>
      </c>
      <c r="R20515" t="s">
        <v>211766</v>
      </c>
      <c r="S20515" t="s">
        <v>233772</v>
      </c>
    </row>
    <row r="20516" spans="1:19" x14ac:dyDescent="0.35">
      <c r="A20516" s="1">
        <v>25550</v>
      </c>
      <c r="B20516" t="s">
        <v>11623</v>
      </c>
      <c r="C20516" t="s">
        <v>65765</v>
      </c>
      <c r="D20516" t="s">
        <v>5</v>
      </c>
      <c r="E20516" t="s">
        <v>119955</v>
      </c>
      <c r="F20516" t="s">
        <v>121445</v>
      </c>
      <c r="G20516">
        <v>1.1999999999999999E-6</v>
      </c>
      <c r="H20516" t="s">
        <v>11623</v>
      </c>
      <c r="I20516" t="s">
        <v>136153</v>
      </c>
      <c r="J20516" s="2" t="s">
        <v>180663</v>
      </c>
      <c r="K20516" t="s">
        <v>212275</v>
      </c>
      <c r="L20516" t="s">
        <v>228704</v>
      </c>
      <c r="M20516" t="s">
        <v>8</v>
      </c>
      <c r="N20516" t="s">
        <v>228859</v>
      </c>
      <c r="O20516" t="s">
        <v>229551</v>
      </c>
      <c r="P20516" t="s">
        <v>230803</v>
      </c>
      <c r="Q20516" t="s">
        <v>120117</v>
      </c>
      <c r="R20516" t="s">
        <v>211766</v>
      </c>
      <c r="S20516" t="s">
        <v>233772</v>
      </c>
    </row>
    <row r="20517" spans="1:19" x14ac:dyDescent="0.35">
      <c r="A20517" s="1">
        <v>25552</v>
      </c>
      <c r="B20517" t="s">
        <v>11624</v>
      </c>
      <c r="C20517" t="s">
        <v>65766</v>
      </c>
      <c r="D20517" t="s">
        <v>5</v>
      </c>
      <c r="E20517" t="s">
        <v>119955</v>
      </c>
      <c r="F20517" t="s">
        <v>120035</v>
      </c>
      <c r="G20517">
        <v>1.1000000000000001E-6</v>
      </c>
      <c r="H20517" t="s">
        <v>11624</v>
      </c>
      <c r="I20517" t="s">
        <v>136154</v>
      </c>
      <c r="J20517" s="2" t="s">
        <v>180664</v>
      </c>
      <c r="K20517" t="s">
        <v>212276</v>
      </c>
      <c r="L20517" t="s">
        <v>228704</v>
      </c>
      <c r="M20517" t="s">
        <v>228738</v>
      </c>
      <c r="N20517" t="s">
        <v>228880</v>
      </c>
      <c r="O20517" t="s">
        <v>229184</v>
      </c>
      <c r="P20517" t="s">
        <v>229184</v>
      </c>
      <c r="Q20517" t="s">
        <v>120038</v>
      </c>
      <c r="R20517" t="s">
        <v>211766</v>
      </c>
      <c r="S20517" t="s">
        <v>233772</v>
      </c>
    </row>
    <row r="20518" spans="1:19" x14ac:dyDescent="0.35">
      <c r="A20518" s="1">
        <v>25553</v>
      </c>
      <c r="B20518" t="s">
        <v>11624</v>
      </c>
      <c r="C20518" t="s">
        <v>65767</v>
      </c>
      <c r="D20518" t="s">
        <v>5</v>
      </c>
      <c r="E20518" t="s">
        <v>119956</v>
      </c>
      <c r="F20518" t="s">
        <v>120494</v>
      </c>
      <c r="G20518">
        <v>3.3700000000000013E-5</v>
      </c>
      <c r="H20518" t="s">
        <v>11624</v>
      </c>
      <c r="I20518" t="s">
        <v>136154</v>
      </c>
      <c r="J20518" s="2" t="s">
        <v>180664</v>
      </c>
      <c r="K20518" t="s">
        <v>212276</v>
      </c>
      <c r="L20518" t="s">
        <v>228704</v>
      </c>
      <c r="M20518" t="s">
        <v>228738</v>
      </c>
      <c r="N20518" t="s">
        <v>228880</v>
      </c>
      <c r="O20518" t="s">
        <v>229184</v>
      </c>
      <c r="P20518" t="s">
        <v>229184</v>
      </c>
      <c r="Q20518" t="s">
        <v>120038</v>
      </c>
      <c r="R20518" t="s">
        <v>211766</v>
      </c>
      <c r="S20518" t="s">
        <v>233772</v>
      </c>
    </row>
    <row r="20519" spans="1:19" x14ac:dyDescent="0.35">
      <c r="A20519" s="1">
        <v>25554</v>
      </c>
      <c r="B20519" t="s">
        <v>11624</v>
      </c>
      <c r="C20519" t="s">
        <v>65768</v>
      </c>
      <c r="D20519" t="s">
        <v>5</v>
      </c>
      <c r="E20519" t="s">
        <v>119954</v>
      </c>
      <c r="F20519" t="s">
        <v>120441</v>
      </c>
      <c r="G20519">
        <v>1.5500000000000001E-5</v>
      </c>
      <c r="H20519" t="s">
        <v>11624</v>
      </c>
      <c r="I20519" t="s">
        <v>136154</v>
      </c>
      <c r="J20519" s="2" t="s">
        <v>180664</v>
      </c>
      <c r="K20519" t="s">
        <v>212276</v>
      </c>
      <c r="L20519" t="s">
        <v>228704</v>
      </c>
      <c r="M20519" t="s">
        <v>228738</v>
      </c>
      <c r="N20519" t="s">
        <v>228880</v>
      </c>
      <c r="O20519" t="s">
        <v>229184</v>
      </c>
      <c r="P20519" t="s">
        <v>229184</v>
      </c>
      <c r="Q20519" t="s">
        <v>120038</v>
      </c>
      <c r="R20519" t="s">
        <v>211766</v>
      </c>
      <c r="S20519" t="s">
        <v>233772</v>
      </c>
    </row>
    <row r="20520" spans="1:19" x14ac:dyDescent="0.35">
      <c r="A20520" s="1">
        <v>25555</v>
      </c>
      <c r="B20520" t="s">
        <v>11624</v>
      </c>
      <c r="C20520" t="s">
        <v>65769</v>
      </c>
      <c r="D20520" t="s">
        <v>5</v>
      </c>
      <c r="E20520" t="s">
        <v>119955</v>
      </c>
      <c r="F20520" t="s">
        <v>120152</v>
      </c>
      <c r="G20520">
        <v>1.1999999999999999E-6</v>
      </c>
      <c r="H20520" t="s">
        <v>11624</v>
      </c>
      <c r="I20520" t="s">
        <v>136154</v>
      </c>
      <c r="J20520" s="2" t="s">
        <v>180664</v>
      </c>
      <c r="K20520" t="s">
        <v>212276</v>
      </c>
      <c r="L20520" t="s">
        <v>228704</v>
      </c>
      <c r="M20520" t="s">
        <v>228738</v>
      </c>
      <c r="N20520" t="s">
        <v>228880</v>
      </c>
      <c r="O20520" t="s">
        <v>229184</v>
      </c>
      <c r="P20520" t="s">
        <v>229184</v>
      </c>
      <c r="Q20520" t="s">
        <v>120038</v>
      </c>
      <c r="R20520" t="s">
        <v>211766</v>
      </c>
      <c r="S20520" t="s">
        <v>233772</v>
      </c>
    </row>
    <row r="20521" spans="1:19" x14ac:dyDescent="0.35">
      <c r="A20521" s="1">
        <v>25557</v>
      </c>
      <c r="B20521" t="s">
        <v>11625</v>
      </c>
      <c r="C20521" t="s">
        <v>65770</v>
      </c>
      <c r="D20521" t="s">
        <v>5</v>
      </c>
      <c r="E20521" t="s">
        <v>119955</v>
      </c>
      <c r="F20521" t="s">
        <v>120153</v>
      </c>
      <c r="G20521">
        <v>2.5000000000000002E-6</v>
      </c>
      <c r="H20521" t="s">
        <v>11625</v>
      </c>
      <c r="I20521" t="s">
        <v>136155</v>
      </c>
      <c r="J20521" s="2" t="s">
        <v>180665</v>
      </c>
      <c r="K20521" t="s">
        <v>211766</v>
      </c>
      <c r="L20521" t="s">
        <v>228704</v>
      </c>
      <c r="M20521" t="s">
        <v>228715</v>
      </c>
      <c r="N20521" t="s">
        <v>228833</v>
      </c>
      <c r="O20521" t="s">
        <v>229127</v>
      </c>
      <c r="P20521" t="s">
        <v>229127</v>
      </c>
      <c r="Q20521" t="s">
        <v>120060</v>
      </c>
      <c r="R20521" t="s">
        <v>211766</v>
      </c>
      <c r="S20521" t="s">
        <v>233772</v>
      </c>
    </row>
    <row r="20522" spans="1:19" x14ac:dyDescent="0.35">
      <c r="A20522" s="1">
        <v>25558</v>
      </c>
      <c r="B20522" t="s">
        <v>11626</v>
      </c>
      <c r="C20522" t="s">
        <v>65771</v>
      </c>
      <c r="D20522" t="s">
        <v>5</v>
      </c>
      <c r="E20522" t="s">
        <v>119954</v>
      </c>
      <c r="F20522" t="s">
        <v>121780</v>
      </c>
      <c r="G20522">
        <v>3.0000000000000001E-6</v>
      </c>
      <c r="H20522" t="s">
        <v>11626</v>
      </c>
      <c r="I20522" t="s">
        <v>136156</v>
      </c>
      <c r="J20522" s="2" t="s">
        <v>180666</v>
      </c>
      <c r="K20522" t="s">
        <v>212277</v>
      </c>
      <c r="L20522" t="s">
        <v>228704</v>
      </c>
      <c r="M20522" t="s">
        <v>8</v>
      </c>
      <c r="N20522" t="s">
        <v>228828</v>
      </c>
      <c r="O20522" t="s">
        <v>229198</v>
      </c>
      <c r="P20522" t="s">
        <v>230318</v>
      </c>
      <c r="Q20522" t="s">
        <v>121145</v>
      </c>
      <c r="R20522" t="s">
        <v>211766</v>
      </c>
      <c r="S20522" t="s">
        <v>233772</v>
      </c>
    </row>
    <row r="20523" spans="1:19" x14ac:dyDescent="0.35">
      <c r="A20523" s="1">
        <v>25559</v>
      </c>
      <c r="B20523" t="s">
        <v>11626</v>
      </c>
      <c r="C20523" t="s">
        <v>65772</v>
      </c>
      <c r="D20523" t="s">
        <v>5</v>
      </c>
      <c r="F20523" t="s">
        <v>120578</v>
      </c>
      <c r="G20523">
        <v>3.9999999999999998E-6</v>
      </c>
      <c r="H20523" t="s">
        <v>11626</v>
      </c>
      <c r="I20523" t="s">
        <v>136156</v>
      </c>
      <c r="J20523" s="2" t="s">
        <v>180666</v>
      </c>
      <c r="K20523" t="s">
        <v>212277</v>
      </c>
      <c r="L20523" t="s">
        <v>228704</v>
      </c>
      <c r="M20523" t="s">
        <v>8</v>
      </c>
      <c r="N20523" t="s">
        <v>228828</v>
      </c>
      <c r="O20523" t="s">
        <v>229198</v>
      </c>
      <c r="P20523" t="s">
        <v>230318</v>
      </c>
      <c r="Q20523" t="s">
        <v>121145</v>
      </c>
      <c r="R20523" t="s">
        <v>211766</v>
      </c>
      <c r="S20523" t="s">
        <v>233772</v>
      </c>
    </row>
    <row r="20524" spans="1:19" x14ac:dyDescent="0.35">
      <c r="A20524" s="1">
        <v>25561</v>
      </c>
      <c r="B20524" t="s">
        <v>11626</v>
      </c>
      <c r="C20524" t="s">
        <v>65773</v>
      </c>
      <c r="D20524" t="s">
        <v>4</v>
      </c>
      <c r="F20524" t="s">
        <v>120627</v>
      </c>
      <c r="G20524">
        <v>4.0000000000000001E-8</v>
      </c>
      <c r="H20524" t="s">
        <v>11626</v>
      </c>
      <c r="I20524" t="s">
        <v>136156</v>
      </c>
      <c r="J20524" s="2" t="s">
        <v>180666</v>
      </c>
      <c r="K20524" t="s">
        <v>212277</v>
      </c>
      <c r="L20524" t="s">
        <v>228704</v>
      </c>
      <c r="M20524" t="s">
        <v>8</v>
      </c>
      <c r="N20524" t="s">
        <v>228828</v>
      </c>
      <c r="O20524" t="s">
        <v>229198</v>
      </c>
      <c r="P20524" t="s">
        <v>230318</v>
      </c>
      <c r="Q20524" t="s">
        <v>121145</v>
      </c>
      <c r="R20524" t="s">
        <v>211766</v>
      </c>
      <c r="S20524" t="s">
        <v>233772</v>
      </c>
    </row>
    <row r="20525" spans="1:19" x14ac:dyDescent="0.35">
      <c r="A20525" s="1">
        <v>25562</v>
      </c>
      <c r="B20525" t="s">
        <v>11627</v>
      </c>
      <c r="C20525" t="s">
        <v>65774</v>
      </c>
      <c r="D20525" t="s">
        <v>4</v>
      </c>
      <c r="F20525" t="s">
        <v>120056</v>
      </c>
      <c r="G20525">
        <v>1.4999999999999999E-7</v>
      </c>
      <c r="H20525" t="s">
        <v>11627</v>
      </c>
      <c r="I20525" t="s">
        <v>136157</v>
      </c>
      <c r="J20525" s="2" t="s">
        <v>180667</v>
      </c>
      <c r="K20525" t="s">
        <v>211766</v>
      </c>
      <c r="L20525" t="s">
        <v>228704</v>
      </c>
      <c r="M20525" t="s">
        <v>8</v>
      </c>
      <c r="N20525" t="s">
        <v>228828</v>
      </c>
      <c r="O20525" t="s">
        <v>229108</v>
      </c>
      <c r="P20525" t="s">
        <v>230108</v>
      </c>
      <c r="Q20525" t="s">
        <v>120056</v>
      </c>
      <c r="R20525" t="s">
        <v>211766</v>
      </c>
      <c r="S20525" t="s">
        <v>233772</v>
      </c>
    </row>
    <row r="20526" spans="1:19" x14ac:dyDescent="0.35">
      <c r="A20526" s="1">
        <v>25563</v>
      </c>
      <c r="B20526" t="s">
        <v>11628</v>
      </c>
      <c r="C20526" t="s">
        <v>65775</v>
      </c>
      <c r="D20526" t="s">
        <v>4</v>
      </c>
      <c r="F20526" t="s">
        <v>123382</v>
      </c>
      <c r="G20526">
        <v>3.5000000000000002E-8</v>
      </c>
      <c r="H20526" t="s">
        <v>11628</v>
      </c>
      <c r="I20526" t="s">
        <v>136158</v>
      </c>
      <c r="J20526" s="2" t="s">
        <v>180668</v>
      </c>
      <c r="K20526" t="s">
        <v>211766</v>
      </c>
      <c r="L20526" t="s">
        <v>228704</v>
      </c>
      <c r="Q20526" t="s">
        <v>120448</v>
      </c>
      <c r="R20526" t="s">
        <v>211766</v>
      </c>
      <c r="S20526" t="s">
        <v>233772</v>
      </c>
    </row>
    <row r="20527" spans="1:19" x14ac:dyDescent="0.35">
      <c r="A20527" s="1">
        <v>25564</v>
      </c>
      <c r="B20527" t="s">
        <v>11629</v>
      </c>
      <c r="C20527" t="s">
        <v>65776</v>
      </c>
      <c r="D20527" t="s">
        <v>5</v>
      </c>
      <c r="F20527" t="s">
        <v>119977</v>
      </c>
      <c r="G20527">
        <v>2.2469189999999999E-6</v>
      </c>
      <c r="H20527" t="s">
        <v>11629</v>
      </c>
      <c r="I20527" t="s">
        <v>136159</v>
      </c>
      <c r="J20527" s="2" t="s">
        <v>180669</v>
      </c>
      <c r="K20527" t="s">
        <v>211766</v>
      </c>
      <c r="L20527" t="s">
        <v>228704</v>
      </c>
      <c r="M20527" t="s">
        <v>8</v>
      </c>
      <c r="N20527" t="s">
        <v>228852</v>
      </c>
      <c r="O20527" t="s">
        <v>229613</v>
      </c>
      <c r="P20527" t="s">
        <v>231327</v>
      </c>
      <c r="Q20527" t="s">
        <v>121322</v>
      </c>
      <c r="R20527" t="s">
        <v>211766</v>
      </c>
      <c r="S20527" t="s">
        <v>233772</v>
      </c>
    </row>
    <row r="20528" spans="1:19" x14ac:dyDescent="0.35">
      <c r="A20528" s="1">
        <v>25565</v>
      </c>
      <c r="B20528" t="s">
        <v>11629</v>
      </c>
      <c r="C20528" t="s">
        <v>65777</v>
      </c>
      <c r="D20528" t="s">
        <v>5</v>
      </c>
      <c r="F20528" t="s">
        <v>122415</v>
      </c>
      <c r="G20528">
        <v>2.181E-6</v>
      </c>
      <c r="H20528" t="s">
        <v>11629</v>
      </c>
      <c r="I20528" t="s">
        <v>136159</v>
      </c>
      <c r="J20528" s="2" t="s">
        <v>180669</v>
      </c>
      <c r="K20528" t="s">
        <v>211766</v>
      </c>
      <c r="L20528" t="s">
        <v>228704</v>
      </c>
      <c r="M20528" t="s">
        <v>8</v>
      </c>
      <c r="N20528" t="s">
        <v>228852</v>
      </c>
      <c r="O20528" t="s">
        <v>229613</v>
      </c>
      <c r="P20528" t="s">
        <v>231327</v>
      </c>
      <c r="Q20528" t="s">
        <v>121322</v>
      </c>
      <c r="R20528" t="s">
        <v>211766</v>
      </c>
      <c r="S20528" t="s">
        <v>233772</v>
      </c>
    </row>
    <row r="20529" spans="1:19" x14ac:dyDescent="0.35">
      <c r="A20529" s="1">
        <v>25568</v>
      </c>
      <c r="B20529" t="s">
        <v>11630</v>
      </c>
      <c r="C20529" t="s">
        <v>65778</v>
      </c>
      <c r="D20529" t="s">
        <v>4</v>
      </c>
      <c r="F20529" t="s">
        <v>120083</v>
      </c>
      <c r="G20529">
        <v>3.5000000000000002E-8</v>
      </c>
      <c r="H20529" t="s">
        <v>11630</v>
      </c>
      <c r="I20529" t="s">
        <v>136160</v>
      </c>
      <c r="J20529" s="2" t="s">
        <v>180670</v>
      </c>
      <c r="K20529" t="s">
        <v>211857</v>
      </c>
      <c r="L20529" t="s">
        <v>228704</v>
      </c>
      <c r="M20529" t="s">
        <v>228737</v>
      </c>
      <c r="N20529" t="s">
        <v>228829</v>
      </c>
      <c r="O20529" t="s">
        <v>229212</v>
      </c>
      <c r="P20529" t="s">
        <v>229212</v>
      </c>
      <c r="Q20529" t="s">
        <v>120059</v>
      </c>
      <c r="R20529" t="s">
        <v>211766</v>
      </c>
      <c r="S20529" t="s">
        <v>233772</v>
      </c>
    </row>
    <row r="20530" spans="1:19" x14ac:dyDescent="0.35">
      <c r="A20530" s="1">
        <v>25569</v>
      </c>
      <c r="B20530" t="s">
        <v>11631</v>
      </c>
      <c r="C20530" t="s">
        <v>65779</v>
      </c>
      <c r="D20530" t="s">
        <v>5</v>
      </c>
      <c r="E20530" t="s">
        <v>119955</v>
      </c>
      <c r="F20530" t="s">
        <v>119973</v>
      </c>
      <c r="G20530">
        <v>1.55E-6</v>
      </c>
      <c r="H20530" t="s">
        <v>11631</v>
      </c>
      <c r="I20530" t="s">
        <v>136161</v>
      </c>
      <c r="J20530" s="2" t="s">
        <v>180671</v>
      </c>
      <c r="K20530" t="s">
        <v>211766</v>
      </c>
      <c r="L20530" t="s">
        <v>228704</v>
      </c>
      <c r="M20530" t="s">
        <v>11</v>
      </c>
      <c r="N20530" t="s">
        <v>228858</v>
      </c>
      <c r="O20530" t="s">
        <v>229219</v>
      </c>
      <c r="P20530" t="s">
        <v>229219</v>
      </c>
      <c r="Q20530" t="s">
        <v>119973</v>
      </c>
      <c r="R20530" t="s">
        <v>211766</v>
      </c>
      <c r="S20530" t="s">
        <v>233772</v>
      </c>
    </row>
    <row r="20531" spans="1:19" x14ac:dyDescent="0.35">
      <c r="A20531" s="1">
        <v>25571</v>
      </c>
      <c r="B20531" t="s">
        <v>11632</v>
      </c>
      <c r="C20531" t="s">
        <v>65780</v>
      </c>
      <c r="D20531" t="s">
        <v>4</v>
      </c>
      <c r="F20531" t="s">
        <v>120382</v>
      </c>
      <c r="G20531">
        <v>1.9999999999999999E-6</v>
      </c>
      <c r="H20531" t="s">
        <v>11632</v>
      </c>
      <c r="I20531" t="s">
        <v>136162</v>
      </c>
      <c r="J20531" s="2" t="s">
        <v>180672</v>
      </c>
      <c r="K20531" t="s">
        <v>212278</v>
      </c>
      <c r="L20531" t="s">
        <v>228704</v>
      </c>
      <c r="M20531" t="s">
        <v>8</v>
      </c>
      <c r="N20531" t="s">
        <v>228910</v>
      </c>
      <c r="O20531" t="s">
        <v>229253</v>
      </c>
      <c r="P20531" t="s">
        <v>230291</v>
      </c>
      <c r="Q20531" t="s">
        <v>120060</v>
      </c>
      <c r="R20531" t="s">
        <v>211766</v>
      </c>
      <c r="S20531" t="s">
        <v>233772</v>
      </c>
    </row>
    <row r="20532" spans="1:19" x14ac:dyDescent="0.35">
      <c r="A20532" s="1">
        <v>25572</v>
      </c>
      <c r="B20532" t="s">
        <v>11633</v>
      </c>
      <c r="C20532" t="s">
        <v>65781</v>
      </c>
      <c r="D20532" t="s">
        <v>5</v>
      </c>
      <c r="E20532" t="s">
        <v>119955</v>
      </c>
      <c r="F20532" t="s">
        <v>121618</v>
      </c>
      <c r="G20532">
        <v>8.1574939999999997E-6</v>
      </c>
      <c r="H20532" t="s">
        <v>11633</v>
      </c>
      <c r="I20532" t="s">
        <v>136163</v>
      </c>
      <c r="J20532" s="2" t="s">
        <v>180673</v>
      </c>
      <c r="K20532" t="s">
        <v>211766</v>
      </c>
      <c r="L20532" t="s">
        <v>228704</v>
      </c>
      <c r="M20532" t="s">
        <v>13</v>
      </c>
      <c r="N20532" t="s">
        <v>228826</v>
      </c>
      <c r="O20532" t="s">
        <v>229191</v>
      </c>
      <c r="P20532" t="s">
        <v>231328</v>
      </c>
      <c r="Q20532" t="s">
        <v>120679</v>
      </c>
      <c r="R20532" t="s">
        <v>211766</v>
      </c>
      <c r="S20532" t="s">
        <v>233772</v>
      </c>
    </row>
    <row r="20533" spans="1:19" x14ac:dyDescent="0.35">
      <c r="A20533" s="1">
        <v>25573</v>
      </c>
      <c r="B20533" t="s">
        <v>11633</v>
      </c>
      <c r="C20533" t="s">
        <v>65782</v>
      </c>
      <c r="D20533" t="s">
        <v>5</v>
      </c>
      <c r="E20533" t="s">
        <v>119954</v>
      </c>
      <c r="F20533" t="s">
        <v>120782</v>
      </c>
      <c r="G20533">
        <v>3.2727649999999999E-6</v>
      </c>
      <c r="H20533" t="s">
        <v>11633</v>
      </c>
      <c r="I20533" t="s">
        <v>136163</v>
      </c>
      <c r="J20533" s="2" t="s">
        <v>180673</v>
      </c>
      <c r="K20533" t="s">
        <v>211766</v>
      </c>
      <c r="L20533" t="s">
        <v>228704</v>
      </c>
      <c r="M20533" t="s">
        <v>13</v>
      </c>
      <c r="N20533" t="s">
        <v>228826</v>
      </c>
      <c r="O20533" t="s">
        <v>229191</v>
      </c>
      <c r="P20533" t="s">
        <v>231328</v>
      </c>
      <c r="Q20533" t="s">
        <v>120679</v>
      </c>
      <c r="R20533" t="s">
        <v>211766</v>
      </c>
      <c r="S20533" t="s">
        <v>233772</v>
      </c>
    </row>
    <row r="20534" spans="1:19" x14ac:dyDescent="0.35">
      <c r="A20534" s="1">
        <v>25574</v>
      </c>
      <c r="B20534" t="s">
        <v>11634</v>
      </c>
      <c r="C20534" t="s">
        <v>65783</v>
      </c>
      <c r="D20534" t="s">
        <v>4</v>
      </c>
      <c r="F20534" t="s">
        <v>120260</v>
      </c>
      <c r="G20534">
        <v>4.0000000000000001E-8</v>
      </c>
      <c r="H20534" t="s">
        <v>11634</v>
      </c>
      <c r="I20534" t="s">
        <v>136164</v>
      </c>
      <c r="J20534" s="2" t="s">
        <v>180674</v>
      </c>
      <c r="K20534" t="s">
        <v>211766</v>
      </c>
      <c r="L20534" t="s">
        <v>228704</v>
      </c>
      <c r="M20534" t="s">
        <v>10</v>
      </c>
      <c r="N20534" t="s">
        <v>228827</v>
      </c>
      <c r="O20534" t="s">
        <v>229107</v>
      </c>
      <c r="P20534" t="s">
        <v>229107</v>
      </c>
      <c r="R20534" t="s">
        <v>211766</v>
      </c>
      <c r="S20534" t="s">
        <v>233772</v>
      </c>
    </row>
    <row r="20535" spans="1:19" x14ac:dyDescent="0.35">
      <c r="A20535" s="1">
        <v>25578</v>
      </c>
      <c r="B20535" t="s">
        <v>11635</v>
      </c>
      <c r="C20535" t="s">
        <v>65784</v>
      </c>
      <c r="D20535" t="s">
        <v>4</v>
      </c>
      <c r="F20535" t="s">
        <v>120022</v>
      </c>
      <c r="G20535">
        <v>4.9999999999999998E-8</v>
      </c>
      <c r="H20535" t="s">
        <v>11635</v>
      </c>
      <c r="I20535" t="s">
        <v>136165</v>
      </c>
      <c r="J20535" s="2" t="s">
        <v>180675</v>
      </c>
      <c r="K20535" t="s">
        <v>211766</v>
      </c>
      <c r="L20535" t="s">
        <v>228704</v>
      </c>
      <c r="M20535" t="s">
        <v>8</v>
      </c>
      <c r="N20535" t="s">
        <v>228848</v>
      </c>
      <c r="O20535" t="s">
        <v>229133</v>
      </c>
      <c r="P20535" t="s">
        <v>229133</v>
      </c>
      <c r="Q20535" t="s">
        <v>120113</v>
      </c>
      <c r="R20535" t="s">
        <v>211766</v>
      </c>
      <c r="S20535" t="s">
        <v>233772</v>
      </c>
    </row>
    <row r="20536" spans="1:19" x14ac:dyDescent="0.35">
      <c r="A20536" s="1">
        <v>25579</v>
      </c>
      <c r="B20536" t="s">
        <v>11636</v>
      </c>
      <c r="C20536" t="s">
        <v>65785</v>
      </c>
      <c r="D20536" t="s">
        <v>4</v>
      </c>
      <c r="F20536" t="s">
        <v>120604</v>
      </c>
      <c r="G20536">
        <v>1.0000000000000001E-5</v>
      </c>
      <c r="H20536" t="s">
        <v>11636</v>
      </c>
      <c r="I20536" t="s">
        <v>136166</v>
      </c>
      <c r="J20536" s="2" t="s">
        <v>180676</v>
      </c>
      <c r="K20536" t="s">
        <v>211766</v>
      </c>
      <c r="L20536" t="s">
        <v>228704</v>
      </c>
      <c r="M20536" t="s">
        <v>12</v>
      </c>
      <c r="N20536" t="s">
        <v>228878</v>
      </c>
      <c r="O20536" t="s">
        <v>229181</v>
      </c>
      <c r="P20536" t="s">
        <v>229181</v>
      </c>
      <c r="R20536" t="s">
        <v>211766</v>
      </c>
      <c r="S20536" t="s">
        <v>233772</v>
      </c>
    </row>
    <row r="20537" spans="1:19" x14ac:dyDescent="0.35">
      <c r="A20537" s="1">
        <v>25580</v>
      </c>
      <c r="B20537" t="s">
        <v>11637</v>
      </c>
      <c r="C20537" t="s">
        <v>65786</v>
      </c>
      <c r="D20537" t="s">
        <v>4</v>
      </c>
      <c r="F20537" t="s">
        <v>121486</v>
      </c>
      <c r="G20537">
        <v>5.9999999999999997E-7</v>
      </c>
      <c r="H20537" t="s">
        <v>11637</v>
      </c>
      <c r="I20537" t="s">
        <v>136167</v>
      </c>
      <c r="J20537" s="2" t="s">
        <v>180677</v>
      </c>
      <c r="K20537" t="s">
        <v>211766</v>
      </c>
      <c r="L20537" t="s">
        <v>228704</v>
      </c>
      <c r="M20537" t="s">
        <v>228723</v>
      </c>
      <c r="N20537" t="s">
        <v>228901</v>
      </c>
      <c r="O20537" t="s">
        <v>229226</v>
      </c>
      <c r="P20537" t="s">
        <v>229226</v>
      </c>
      <c r="R20537" t="s">
        <v>211766</v>
      </c>
      <c r="S20537" t="s">
        <v>233772</v>
      </c>
    </row>
    <row r="20538" spans="1:19" x14ac:dyDescent="0.35">
      <c r="A20538" s="1">
        <v>25581</v>
      </c>
      <c r="B20538" t="s">
        <v>11638</v>
      </c>
      <c r="C20538" t="s">
        <v>65787</v>
      </c>
      <c r="D20538" t="s">
        <v>5</v>
      </c>
      <c r="F20538" t="s">
        <v>120738</v>
      </c>
      <c r="G20538">
        <v>2.4600000000000001E-7</v>
      </c>
      <c r="H20538" t="s">
        <v>11638</v>
      </c>
      <c r="I20538" t="s">
        <v>136168</v>
      </c>
      <c r="J20538" s="2" t="s">
        <v>180678</v>
      </c>
      <c r="K20538" t="s">
        <v>211766</v>
      </c>
      <c r="L20538" t="s">
        <v>228704</v>
      </c>
      <c r="M20538" t="s">
        <v>8</v>
      </c>
      <c r="N20538" t="s">
        <v>228883</v>
      </c>
      <c r="O20538" t="s">
        <v>229188</v>
      </c>
      <c r="P20538" t="s">
        <v>230277</v>
      </c>
      <c r="Q20538" t="s">
        <v>120308</v>
      </c>
      <c r="R20538" t="s">
        <v>211766</v>
      </c>
      <c r="S20538" t="s">
        <v>233772</v>
      </c>
    </row>
    <row r="20539" spans="1:19" x14ac:dyDescent="0.35">
      <c r="A20539" s="1">
        <v>25582</v>
      </c>
      <c r="B20539" t="s">
        <v>11638</v>
      </c>
      <c r="C20539" t="s">
        <v>65788</v>
      </c>
      <c r="D20539" t="s">
        <v>4</v>
      </c>
      <c r="F20539" t="s">
        <v>121636</v>
      </c>
      <c r="G20539">
        <v>1.5000010000000001E-6</v>
      </c>
      <c r="H20539" t="s">
        <v>11638</v>
      </c>
      <c r="I20539" t="s">
        <v>136168</v>
      </c>
      <c r="J20539" s="2" t="s">
        <v>180678</v>
      </c>
      <c r="K20539" t="s">
        <v>211766</v>
      </c>
      <c r="L20539" t="s">
        <v>228704</v>
      </c>
      <c r="M20539" t="s">
        <v>8</v>
      </c>
      <c r="N20539" t="s">
        <v>228883</v>
      </c>
      <c r="O20539" t="s">
        <v>229188</v>
      </c>
      <c r="P20539" t="s">
        <v>230277</v>
      </c>
      <c r="Q20539" t="s">
        <v>120308</v>
      </c>
      <c r="R20539" t="s">
        <v>211766</v>
      </c>
      <c r="S20539" t="s">
        <v>233772</v>
      </c>
    </row>
    <row r="20540" spans="1:19" x14ac:dyDescent="0.35">
      <c r="A20540" s="1">
        <v>25583</v>
      </c>
      <c r="B20540" t="s">
        <v>11639</v>
      </c>
      <c r="C20540" t="s">
        <v>65789</v>
      </c>
      <c r="D20540" t="s">
        <v>5</v>
      </c>
      <c r="E20540" t="s">
        <v>119955</v>
      </c>
      <c r="F20540" t="s">
        <v>120163</v>
      </c>
      <c r="G20540">
        <v>1.9999999999999999E-6</v>
      </c>
      <c r="H20540" t="s">
        <v>11639</v>
      </c>
      <c r="I20540" t="s">
        <v>136169</v>
      </c>
      <c r="J20540" s="2" t="s">
        <v>180679</v>
      </c>
      <c r="K20540" t="s">
        <v>211918</v>
      </c>
      <c r="L20540" t="s">
        <v>228704</v>
      </c>
      <c r="M20540" t="s">
        <v>8</v>
      </c>
      <c r="N20540" t="s">
        <v>228896</v>
      </c>
      <c r="O20540" t="s">
        <v>229210</v>
      </c>
      <c r="P20540" t="s">
        <v>229210</v>
      </c>
      <c r="Q20540" t="s">
        <v>120566</v>
      </c>
      <c r="R20540" t="s">
        <v>211766</v>
      </c>
      <c r="S20540" t="s">
        <v>233772</v>
      </c>
    </row>
    <row r="20541" spans="1:19" x14ac:dyDescent="0.35">
      <c r="A20541" s="1">
        <v>25584</v>
      </c>
      <c r="B20541" t="s">
        <v>11639</v>
      </c>
      <c r="C20541" t="s">
        <v>65790</v>
      </c>
      <c r="D20541" t="s">
        <v>4</v>
      </c>
      <c r="F20541" t="s">
        <v>121332</v>
      </c>
      <c r="G20541">
        <v>9.9999999999999995E-7</v>
      </c>
      <c r="H20541" t="s">
        <v>11639</v>
      </c>
      <c r="I20541" t="s">
        <v>136169</v>
      </c>
      <c r="J20541" s="2" t="s">
        <v>180679</v>
      </c>
      <c r="K20541" t="s">
        <v>211918</v>
      </c>
      <c r="L20541" t="s">
        <v>228704</v>
      </c>
      <c r="M20541" t="s">
        <v>8</v>
      </c>
      <c r="N20541" t="s">
        <v>228896</v>
      </c>
      <c r="O20541" t="s">
        <v>229210</v>
      </c>
      <c r="P20541" t="s">
        <v>229210</v>
      </c>
      <c r="Q20541" t="s">
        <v>120566</v>
      </c>
      <c r="R20541" t="s">
        <v>211766</v>
      </c>
      <c r="S20541" t="s">
        <v>233772</v>
      </c>
    </row>
    <row r="20542" spans="1:19" x14ac:dyDescent="0.35">
      <c r="A20542" s="1">
        <v>25585</v>
      </c>
      <c r="B20542" t="s">
        <v>11640</v>
      </c>
      <c r="C20542" t="s">
        <v>65791</v>
      </c>
      <c r="D20542" t="s">
        <v>5</v>
      </c>
      <c r="E20542" t="s">
        <v>119956</v>
      </c>
      <c r="F20542" t="s">
        <v>120464</v>
      </c>
      <c r="G20542">
        <v>4.0000000000000003E-5</v>
      </c>
      <c r="H20542" t="s">
        <v>11640</v>
      </c>
      <c r="I20542" t="s">
        <v>136170</v>
      </c>
      <c r="J20542" s="2" t="s">
        <v>180680</v>
      </c>
      <c r="K20542" t="s">
        <v>211922</v>
      </c>
      <c r="L20542" t="s">
        <v>228704</v>
      </c>
      <c r="M20542" t="s">
        <v>228722</v>
      </c>
      <c r="O20542" t="s">
        <v>229143</v>
      </c>
      <c r="P20542" t="s">
        <v>229143</v>
      </c>
      <c r="Q20542" t="s">
        <v>120679</v>
      </c>
      <c r="R20542" t="s">
        <v>211766</v>
      </c>
      <c r="S20542" t="s">
        <v>233772</v>
      </c>
    </row>
    <row r="20543" spans="1:19" x14ac:dyDescent="0.35">
      <c r="A20543" s="1">
        <v>25586</v>
      </c>
      <c r="B20543" t="s">
        <v>11640</v>
      </c>
      <c r="C20543" t="s">
        <v>65792</v>
      </c>
      <c r="D20543" t="s">
        <v>5</v>
      </c>
      <c r="E20543" t="s">
        <v>119955</v>
      </c>
      <c r="F20543" t="s">
        <v>120062</v>
      </c>
      <c r="G20543">
        <v>1.0000000000000001E-5</v>
      </c>
      <c r="H20543" t="s">
        <v>11640</v>
      </c>
      <c r="I20543" t="s">
        <v>136170</v>
      </c>
      <c r="J20543" s="2" t="s">
        <v>180680</v>
      </c>
      <c r="K20543" t="s">
        <v>211922</v>
      </c>
      <c r="L20543" t="s">
        <v>228704</v>
      </c>
      <c r="M20543" t="s">
        <v>228722</v>
      </c>
      <c r="O20543" t="s">
        <v>229143</v>
      </c>
      <c r="P20543" t="s">
        <v>229143</v>
      </c>
      <c r="Q20543" t="s">
        <v>120679</v>
      </c>
      <c r="R20543" t="s">
        <v>211766</v>
      </c>
      <c r="S20543" t="s">
        <v>233772</v>
      </c>
    </row>
    <row r="20544" spans="1:19" x14ac:dyDescent="0.35">
      <c r="A20544" s="1">
        <v>25587</v>
      </c>
      <c r="B20544" t="s">
        <v>11640</v>
      </c>
      <c r="C20544" t="s">
        <v>65793</v>
      </c>
      <c r="D20544" t="s">
        <v>5</v>
      </c>
      <c r="E20544" t="s">
        <v>119954</v>
      </c>
      <c r="F20544" t="s">
        <v>120216</v>
      </c>
      <c r="G20544">
        <v>1.4E-5</v>
      </c>
      <c r="H20544" t="s">
        <v>11640</v>
      </c>
      <c r="I20544" t="s">
        <v>136170</v>
      </c>
      <c r="J20544" s="2" t="s">
        <v>180680</v>
      </c>
      <c r="K20544" t="s">
        <v>211922</v>
      </c>
      <c r="L20544" t="s">
        <v>228704</v>
      </c>
      <c r="M20544" t="s">
        <v>228722</v>
      </c>
      <c r="O20544" t="s">
        <v>229143</v>
      </c>
      <c r="P20544" t="s">
        <v>229143</v>
      </c>
      <c r="Q20544" t="s">
        <v>120679</v>
      </c>
      <c r="R20544" t="s">
        <v>211766</v>
      </c>
      <c r="S20544" t="s">
        <v>233772</v>
      </c>
    </row>
    <row r="20545" spans="1:19" x14ac:dyDescent="0.35">
      <c r="A20545" s="1">
        <v>25588</v>
      </c>
      <c r="B20545" t="s">
        <v>11641</v>
      </c>
      <c r="C20545" t="s">
        <v>65794</v>
      </c>
      <c r="D20545" t="s">
        <v>4</v>
      </c>
      <c r="F20545" t="s">
        <v>120124</v>
      </c>
      <c r="G20545">
        <v>2.9999999999999997E-8</v>
      </c>
      <c r="H20545" t="s">
        <v>11641</v>
      </c>
      <c r="I20545" t="s">
        <v>136171</v>
      </c>
      <c r="J20545" s="2" t="s">
        <v>180681</v>
      </c>
      <c r="K20545" t="s">
        <v>211766</v>
      </c>
      <c r="L20545" t="s">
        <v>228705</v>
      </c>
      <c r="M20545" t="s">
        <v>228723</v>
      </c>
      <c r="N20545" t="s">
        <v>228961</v>
      </c>
      <c r="O20545" t="s">
        <v>229408</v>
      </c>
      <c r="P20545" t="s">
        <v>230445</v>
      </c>
      <c r="R20545" t="s">
        <v>211766</v>
      </c>
      <c r="S20545" t="s">
        <v>233772</v>
      </c>
    </row>
    <row r="20546" spans="1:19" x14ac:dyDescent="0.35">
      <c r="A20546" s="1">
        <v>25589</v>
      </c>
      <c r="B20546" t="s">
        <v>11642</v>
      </c>
      <c r="C20546" t="s">
        <v>65795</v>
      </c>
      <c r="D20546" t="s">
        <v>5</v>
      </c>
      <c r="F20546" t="s">
        <v>122393</v>
      </c>
      <c r="G20546">
        <v>2.3999999999999999E-6</v>
      </c>
      <c r="H20546" t="s">
        <v>11642</v>
      </c>
      <c r="I20546" t="s">
        <v>136172</v>
      </c>
      <c r="J20546" s="2" t="s">
        <v>180682</v>
      </c>
      <c r="K20546" t="s">
        <v>212279</v>
      </c>
      <c r="L20546" t="s">
        <v>228704</v>
      </c>
      <c r="M20546" t="s">
        <v>10</v>
      </c>
      <c r="N20546" t="s">
        <v>228827</v>
      </c>
      <c r="O20546" t="s">
        <v>229107</v>
      </c>
      <c r="P20546" t="s">
        <v>229107</v>
      </c>
      <c r="Q20546" t="s">
        <v>121230</v>
      </c>
      <c r="R20546" t="s">
        <v>211766</v>
      </c>
      <c r="S20546" t="s">
        <v>233772</v>
      </c>
    </row>
    <row r="20547" spans="1:19" x14ac:dyDescent="0.35">
      <c r="A20547" s="1">
        <v>25590</v>
      </c>
      <c r="B20547" t="s">
        <v>11642</v>
      </c>
      <c r="C20547" t="s">
        <v>65796</v>
      </c>
      <c r="D20547" t="s">
        <v>5</v>
      </c>
      <c r="E20547" t="s">
        <v>119956</v>
      </c>
      <c r="F20547" t="s">
        <v>120340</v>
      </c>
      <c r="G20547">
        <v>1.5E-6</v>
      </c>
      <c r="H20547" t="s">
        <v>11642</v>
      </c>
      <c r="I20547" t="s">
        <v>136172</v>
      </c>
      <c r="J20547" s="2" t="s">
        <v>180682</v>
      </c>
      <c r="K20547" t="s">
        <v>212279</v>
      </c>
      <c r="L20547" t="s">
        <v>228704</v>
      </c>
      <c r="M20547" t="s">
        <v>10</v>
      </c>
      <c r="N20547" t="s">
        <v>228827</v>
      </c>
      <c r="O20547" t="s">
        <v>229107</v>
      </c>
      <c r="P20547" t="s">
        <v>229107</v>
      </c>
      <c r="Q20547" t="s">
        <v>121230</v>
      </c>
      <c r="R20547" t="s">
        <v>211766</v>
      </c>
      <c r="S20547" t="s">
        <v>233772</v>
      </c>
    </row>
    <row r="20548" spans="1:19" x14ac:dyDescent="0.35">
      <c r="A20548" s="1">
        <v>25591</v>
      </c>
      <c r="B20548" t="s">
        <v>11642</v>
      </c>
      <c r="C20548" t="s">
        <v>65797</v>
      </c>
      <c r="D20548" t="s">
        <v>5</v>
      </c>
      <c r="E20548" t="s">
        <v>119955</v>
      </c>
      <c r="F20548" t="s">
        <v>120037</v>
      </c>
      <c r="G20548">
        <v>4.9092770000000002E-6</v>
      </c>
      <c r="H20548" t="s">
        <v>11642</v>
      </c>
      <c r="I20548" t="s">
        <v>136172</v>
      </c>
      <c r="J20548" s="2" t="s">
        <v>180682</v>
      </c>
      <c r="K20548" t="s">
        <v>212279</v>
      </c>
      <c r="L20548" t="s">
        <v>228704</v>
      </c>
      <c r="M20548" t="s">
        <v>10</v>
      </c>
      <c r="N20548" t="s">
        <v>228827</v>
      </c>
      <c r="O20548" t="s">
        <v>229107</v>
      </c>
      <c r="P20548" t="s">
        <v>229107</v>
      </c>
      <c r="Q20548" t="s">
        <v>121230</v>
      </c>
      <c r="R20548" t="s">
        <v>211766</v>
      </c>
      <c r="S20548" t="s">
        <v>233772</v>
      </c>
    </row>
    <row r="20549" spans="1:19" x14ac:dyDescent="0.35">
      <c r="A20549" s="1">
        <v>25592</v>
      </c>
      <c r="B20549" t="s">
        <v>11643</v>
      </c>
      <c r="C20549" t="s">
        <v>65798</v>
      </c>
      <c r="D20549" t="s">
        <v>5</v>
      </c>
      <c r="E20549" t="s">
        <v>119955</v>
      </c>
      <c r="F20549" t="s">
        <v>121094</v>
      </c>
      <c r="G20549">
        <v>7.87401E-7</v>
      </c>
      <c r="H20549" t="s">
        <v>11643</v>
      </c>
      <c r="I20549" t="s">
        <v>136173</v>
      </c>
      <c r="J20549" s="2" t="s">
        <v>180683</v>
      </c>
      <c r="K20549" t="s">
        <v>211766</v>
      </c>
      <c r="L20549" t="s">
        <v>228704</v>
      </c>
      <c r="M20549" t="s">
        <v>228722</v>
      </c>
      <c r="O20549" t="s">
        <v>229143</v>
      </c>
      <c r="P20549" t="s">
        <v>229143</v>
      </c>
      <c r="R20549" t="s">
        <v>211766</v>
      </c>
      <c r="S20549" t="s">
        <v>233772</v>
      </c>
    </row>
    <row r="20550" spans="1:19" x14ac:dyDescent="0.35">
      <c r="A20550" s="1">
        <v>25593</v>
      </c>
      <c r="B20550" t="s">
        <v>11644</v>
      </c>
      <c r="C20550" t="s">
        <v>65799</v>
      </c>
      <c r="D20550" t="s">
        <v>5</v>
      </c>
      <c r="F20550" t="s">
        <v>120327</v>
      </c>
      <c r="G20550">
        <v>1.4999999999999999E-7</v>
      </c>
      <c r="H20550" t="s">
        <v>11644</v>
      </c>
      <c r="I20550" t="s">
        <v>136174</v>
      </c>
      <c r="J20550" s="2" t="s">
        <v>180684</v>
      </c>
      <c r="K20550" t="s">
        <v>211766</v>
      </c>
      <c r="L20550" t="s">
        <v>228704</v>
      </c>
      <c r="M20550" t="s">
        <v>8</v>
      </c>
      <c r="N20550" t="s">
        <v>228881</v>
      </c>
      <c r="O20550" t="s">
        <v>229201</v>
      </c>
      <c r="P20550" t="s">
        <v>231144</v>
      </c>
      <c r="R20550" t="s">
        <v>211766</v>
      </c>
      <c r="S20550" t="s">
        <v>233772</v>
      </c>
    </row>
    <row r="20551" spans="1:19" x14ac:dyDescent="0.35">
      <c r="A20551" s="1">
        <v>25595</v>
      </c>
      <c r="B20551" t="s">
        <v>11645</v>
      </c>
      <c r="C20551" t="s">
        <v>65800</v>
      </c>
      <c r="D20551" t="s">
        <v>5</v>
      </c>
      <c r="E20551" t="s">
        <v>119955</v>
      </c>
      <c r="F20551" t="s">
        <v>119986</v>
      </c>
      <c r="G20551">
        <v>1.2E-5</v>
      </c>
      <c r="H20551" t="s">
        <v>11645</v>
      </c>
      <c r="I20551" t="s">
        <v>136175</v>
      </c>
      <c r="J20551" s="2" t="s">
        <v>180685</v>
      </c>
      <c r="K20551" t="s">
        <v>211821</v>
      </c>
      <c r="L20551" t="s">
        <v>228704</v>
      </c>
      <c r="M20551" t="s">
        <v>8</v>
      </c>
      <c r="N20551" t="s">
        <v>228828</v>
      </c>
      <c r="O20551" t="s">
        <v>229108</v>
      </c>
      <c r="P20551" t="s">
        <v>229108</v>
      </c>
      <c r="Q20551" t="s">
        <v>120679</v>
      </c>
      <c r="R20551" t="s">
        <v>211766</v>
      </c>
      <c r="S20551" t="s">
        <v>233772</v>
      </c>
    </row>
    <row r="20552" spans="1:19" x14ac:dyDescent="0.35">
      <c r="A20552" s="1">
        <v>25596</v>
      </c>
      <c r="B20552" t="s">
        <v>11646</v>
      </c>
      <c r="C20552" t="s">
        <v>65801</v>
      </c>
      <c r="D20552" t="s">
        <v>4</v>
      </c>
      <c r="F20552" t="s">
        <v>120821</v>
      </c>
      <c r="G20552">
        <v>1.2499999999999999E-7</v>
      </c>
      <c r="H20552" t="s">
        <v>11646</v>
      </c>
      <c r="I20552" t="s">
        <v>136176</v>
      </c>
      <c r="J20552" s="2" t="s">
        <v>180686</v>
      </c>
      <c r="K20552" t="s">
        <v>211766</v>
      </c>
      <c r="L20552" t="s">
        <v>228704</v>
      </c>
      <c r="M20552" t="s">
        <v>8</v>
      </c>
      <c r="N20552" t="s">
        <v>228887</v>
      </c>
      <c r="O20552" t="s">
        <v>229250</v>
      </c>
      <c r="P20552" t="s">
        <v>229250</v>
      </c>
      <c r="Q20552" t="s">
        <v>120216</v>
      </c>
      <c r="R20552" t="s">
        <v>211766</v>
      </c>
      <c r="S20552" t="s">
        <v>233772</v>
      </c>
    </row>
    <row r="20553" spans="1:19" x14ac:dyDescent="0.35">
      <c r="A20553" s="1">
        <v>25597</v>
      </c>
      <c r="B20553" t="s">
        <v>11647</v>
      </c>
      <c r="C20553" t="s">
        <v>65802</v>
      </c>
      <c r="D20553" t="s">
        <v>4</v>
      </c>
      <c r="F20553" t="s">
        <v>121198</v>
      </c>
      <c r="G20553">
        <v>4.0000000000000001E-8</v>
      </c>
      <c r="H20553" t="s">
        <v>11647</v>
      </c>
      <c r="I20553" t="s">
        <v>136177</v>
      </c>
      <c r="J20553" s="2" t="s">
        <v>180687</v>
      </c>
      <c r="K20553" t="s">
        <v>211766</v>
      </c>
      <c r="L20553" t="s">
        <v>228704</v>
      </c>
      <c r="M20553" t="s">
        <v>228736</v>
      </c>
      <c r="N20553" t="s">
        <v>228836</v>
      </c>
      <c r="O20553" t="s">
        <v>229179</v>
      </c>
      <c r="P20553" t="s">
        <v>229179</v>
      </c>
      <c r="Q20553" t="s">
        <v>120008</v>
      </c>
      <c r="R20553" t="s">
        <v>211766</v>
      </c>
      <c r="S20553" t="s">
        <v>233772</v>
      </c>
    </row>
    <row r="20554" spans="1:19" x14ac:dyDescent="0.35">
      <c r="A20554" s="1">
        <v>25598</v>
      </c>
      <c r="B20554" t="s">
        <v>11648</v>
      </c>
      <c r="C20554" t="s">
        <v>65803</v>
      </c>
      <c r="D20554" t="s">
        <v>5</v>
      </c>
      <c r="F20554" t="s">
        <v>122018</v>
      </c>
      <c r="G20554">
        <v>1.3E-6</v>
      </c>
      <c r="H20554" t="s">
        <v>11648</v>
      </c>
      <c r="I20554" t="s">
        <v>136178</v>
      </c>
      <c r="J20554" s="2" t="s">
        <v>180688</v>
      </c>
      <c r="K20554" t="s">
        <v>211766</v>
      </c>
      <c r="L20554" t="s">
        <v>228704</v>
      </c>
      <c r="M20554" t="s">
        <v>8</v>
      </c>
      <c r="N20554" t="s">
        <v>228862</v>
      </c>
      <c r="O20554" t="s">
        <v>229114</v>
      </c>
      <c r="P20554" t="s">
        <v>230297</v>
      </c>
      <c r="Q20554" t="s">
        <v>120679</v>
      </c>
      <c r="R20554" t="s">
        <v>211766</v>
      </c>
      <c r="S20554" t="s">
        <v>233772</v>
      </c>
    </row>
    <row r="20555" spans="1:19" x14ac:dyDescent="0.35">
      <c r="A20555" s="1">
        <v>25599</v>
      </c>
      <c r="B20555" t="s">
        <v>11649</v>
      </c>
      <c r="C20555" t="s">
        <v>65804</v>
      </c>
      <c r="D20555" t="s">
        <v>5</v>
      </c>
      <c r="F20555" t="s">
        <v>121628</v>
      </c>
      <c r="G20555">
        <v>9.9999999999999995E-7</v>
      </c>
      <c r="H20555" t="s">
        <v>11649</v>
      </c>
      <c r="I20555" t="s">
        <v>136179</v>
      </c>
      <c r="K20555" t="s">
        <v>211811</v>
      </c>
      <c r="L20555" t="s">
        <v>228704</v>
      </c>
      <c r="M20555" t="s">
        <v>11</v>
      </c>
      <c r="N20555" t="s">
        <v>228868</v>
      </c>
      <c r="O20555" t="s">
        <v>229164</v>
      </c>
      <c r="P20555" t="s">
        <v>230105</v>
      </c>
      <c r="Q20555" t="s">
        <v>120056</v>
      </c>
      <c r="R20555" t="s">
        <v>211766</v>
      </c>
      <c r="S20555" t="s">
        <v>233772</v>
      </c>
    </row>
    <row r="20556" spans="1:19" x14ac:dyDescent="0.35">
      <c r="A20556" s="1">
        <v>25600</v>
      </c>
      <c r="B20556" t="s">
        <v>11650</v>
      </c>
      <c r="C20556" t="s">
        <v>65805</v>
      </c>
      <c r="D20556" t="s">
        <v>5</v>
      </c>
      <c r="F20556" t="s">
        <v>121266</v>
      </c>
      <c r="G20556">
        <v>3.1E-6</v>
      </c>
      <c r="H20556" t="s">
        <v>11650</v>
      </c>
      <c r="I20556" t="s">
        <v>136180</v>
      </c>
      <c r="J20556" s="2" t="s">
        <v>180689</v>
      </c>
      <c r="K20556" t="s">
        <v>212280</v>
      </c>
      <c r="L20556" t="s">
        <v>228704</v>
      </c>
      <c r="M20556" t="s">
        <v>228738</v>
      </c>
      <c r="N20556" t="s">
        <v>228880</v>
      </c>
      <c r="O20556" t="s">
        <v>229184</v>
      </c>
      <c r="P20556" t="s">
        <v>229184</v>
      </c>
      <c r="R20556" t="s">
        <v>211766</v>
      </c>
      <c r="S20556" t="s">
        <v>233772</v>
      </c>
    </row>
    <row r="20557" spans="1:19" x14ac:dyDescent="0.35">
      <c r="A20557" s="1">
        <v>25601</v>
      </c>
      <c r="B20557" t="s">
        <v>11650</v>
      </c>
      <c r="C20557" t="s">
        <v>65806</v>
      </c>
      <c r="D20557" t="s">
        <v>4</v>
      </c>
      <c r="F20557" t="s">
        <v>120391</v>
      </c>
      <c r="G20557">
        <v>4.9999999999999998E-7</v>
      </c>
      <c r="H20557" t="s">
        <v>11650</v>
      </c>
      <c r="I20557" t="s">
        <v>136180</v>
      </c>
      <c r="J20557" s="2" t="s">
        <v>180689</v>
      </c>
      <c r="K20557" t="s">
        <v>212280</v>
      </c>
      <c r="L20557" t="s">
        <v>228704</v>
      </c>
      <c r="M20557" t="s">
        <v>228738</v>
      </c>
      <c r="N20557" t="s">
        <v>228880</v>
      </c>
      <c r="O20557" t="s">
        <v>229184</v>
      </c>
      <c r="P20557" t="s">
        <v>229184</v>
      </c>
      <c r="R20557" t="s">
        <v>211766</v>
      </c>
      <c r="S20557" t="s">
        <v>233772</v>
      </c>
    </row>
    <row r="20558" spans="1:19" x14ac:dyDescent="0.35">
      <c r="A20558" s="1">
        <v>25604</v>
      </c>
      <c r="B20558" t="s">
        <v>11651</v>
      </c>
      <c r="C20558" t="s">
        <v>65807</v>
      </c>
      <c r="D20558" t="s">
        <v>3</v>
      </c>
      <c r="F20558" t="s">
        <v>123121</v>
      </c>
      <c r="G20558">
        <v>2.5000000000000002E-6</v>
      </c>
      <c r="H20558" t="s">
        <v>11651</v>
      </c>
      <c r="I20558" t="s">
        <v>136181</v>
      </c>
      <c r="J20558" s="2" t="s">
        <v>180690</v>
      </c>
      <c r="K20558" t="s">
        <v>212281</v>
      </c>
      <c r="L20558" t="s">
        <v>228704</v>
      </c>
      <c r="M20558" t="s">
        <v>8</v>
      </c>
      <c r="N20558" t="s">
        <v>228980</v>
      </c>
      <c r="O20558" t="s">
        <v>229705</v>
      </c>
      <c r="P20558" t="s">
        <v>229705</v>
      </c>
      <c r="Q20558" t="s">
        <v>123273</v>
      </c>
      <c r="R20558" t="s">
        <v>211766</v>
      </c>
      <c r="S20558" t="s">
        <v>233772</v>
      </c>
    </row>
    <row r="20559" spans="1:19" x14ac:dyDescent="0.35">
      <c r="A20559" s="1">
        <v>25606</v>
      </c>
      <c r="B20559" t="s">
        <v>11652</v>
      </c>
      <c r="C20559" t="s">
        <v>65808</v>
      </c>
      <c r="D20559" t="s">
        <v>5</v>
      </c>
      <c r="E20559" t="s">
        <v>119956</v>
      </c>
      <c r="F20559" t="s">
        <v>120391</v>
      </c>
      <c r="G20559">
        <v>2.44E-5</v>
      </c>
      <c r="H20559" t="s">
        <v>11652</v>
      </c>
      <c r="I20559" t="s">
        <v>136182</v>
      </c>
      <c r="J20559" s="2" t="s">
        <v>180691</v>
      </c>
      <c r="K20559" t="s">
        <v>211821</v>
      </c>
      <c r="L20559" t="s">
        <v>228704</v>
      </c>
      <c r="M20559" t="s">
        <v>8</v>
      </c>
      <c r="N20559" t="s">
        <v>228832</v>
      </c>
      <c r="O20559" t="s">
        <v>229111</v>
      </c>
      <c r="P20559" t="s">
        <v>230079</v>
      </c>
      <c r="Q20559" t="s">
        <v>122309</v>
      </c>
      <c r="R20559" t="s">
        <v>211766</v>
      </c>
      <c r="S20559" t="s">
        <v>233772</v>
      </c>
    </row>
    <row r="20560" spans="1:19" x14ac:dyDescent="0.35">
      <c r="A20560" s="1">
        <v>25607</v>
      </c>
      <c r="B20560" t="s">
        <v>11652</v>
      </c>
      <c r="C20560" t="s">
        <v>65809</v>
      </c>
      <c r="D20560" t="s">
        <v>5</v>
      </c>
      <c r="E20560" t="s">
        <v>119958</v>
      </c>
      <c r="F20560" t="s">
        <v>120408</v>
      </c>
      <c r="G20560">
        <v>6.0000000000000002E-5</v>
      </c>
      <c r="H20560" t="s">
        <v>11652</v>
      </c>
      <c r="I20560" t="s">
        <v>136182</v>
      </c>
      <c r="J20560" s="2" t="s">
        <v>180691</v>
      </c>
      <c r="K20560" t="s">
        <v>211821</v>
      </c>
      <c r="L20560" t="s">
        <v>228704</v>
      </c>
      <c r="M20560" t="s">
        <v>8</v>
      </c>
      <c r="N20560" t="s">
        <v>228832</v>
      </c>
      <c r="O20560" t="s">
        <v>229111</v>
      </c>
      <c r="P20560" t="s">
        <v>230079</v>
      </c>
      <c r="Q20560" t="s">
        <v>122309</v>
      </c>
      <c r="R20560" t="s">
        <v>211766</v>
      </c>
      <c r="S20560" t="s">
        <v>233772</v>
      </c>
    </row>
    <row r="20561" spans="1:19" x14ac:dyDescent="0.35">
      <c r="A20561" s="1">
        <v>25608</v>
      </c>
      <c r="B20561" t="s">
        <v>11652</v>
      </c>
      <c r="C20561" t="s">
        <v>65810</v>
      </c>
      <c r="D20561" t="s">
        <v>5</v>
      </c>
      <c r="E20561" t="s">
        <v>119955</v>
      </c>
      <c r="F20561" t="s">
        <v>122189</v>
      </c>
      <c r="G20561">
        <v>1.5E-5</v>
      </c>
      <c r="H20561" t="s">
        <v>11652</v>
      </c>
      <c r="I20561" t="s">
        <v>136182</v>
      </c>
      <c r="J20561" s="2" t="s">
        <v>180691</v>
      </c>
      <c r="K20561" t="s">
        <v>211821</v>
      </c>
      <c r="L20561" t="s">
        <v>228704</v>
      </c>
      <c r="M20561" t="s">
        <v>8</v>
      </c>
      <c r="N20561" t="s">
        <v>228832</v>
      </c>
      <c r="O20561" t="s">
        <v>229111</v>
      </c>
      <c r="P20561" t="s">
        <v>230079</v>
      </c>
      <c r="Q20561" t="s">
        <v>122309</v>
      </c>
      <c r="R20561" t="s">
        <v>211766</v>
      </c>
      <c r="S20561" t="s">
        <v>233772</v>
      </c>
    </row>
    <row r="20562" spans="1:19" x14ac:dyDescent="0.35">
      <c r="A20562" s="1">
        <v>25609</v>
      </c>
      <c r="B20562" t="s">
        <v>11652</v>
      </c>
      <c r="C20562" t="s">
        <v>65811</v>
      </c>
      <c r="D20562" t="s">
        <v>5</v>
      </c>
      <c r="E20562" t="s">
        <v>119954</v>
      </c>
      <c r="F20562" t="s">
        <v>121216</v>
      </c>
      <c r="G20562">
        <v>1.5E-5</v>
      </c>
      <c r="H20562" t="s">
        <v>11652</v>
      </c>
      <c r="I20562" t="s">
        <v>136182</v>
      </c>
      <c r="J20562" s="2" t="s">
        <v>180691</v>
      </c>
      <c r="K20562" t="s">
        <v>211821</v>
      </c>
      <c r="L20562" t="s">
        <v>228704</v>
      </c>
      <c r="M20562" t="s">
        <v>8</v>
      </c>
      <c r="N20562" t="s">
        <v>228832</v>
      </c>
      <c r="O20562" t="s">
        <v>229111</v>
      </c>
      <c r="P20562" t="s">
        <v>230079</v>
      </c>
      <c r="Q20562" t="s">
        <v>122309</v>
      </c>
      <c r="R20562" t="s">
        <v>211766</v>
      </c>
      <c r="S20562" t="s">
        <v>233772</v>
      </c>
    </row>
    <row r="20563" spans="1:19" x14ac:dyDescent="0.35">
      <c r="A20563" s="1">
        <v>25611</v>
      </c>
      <c r="B20563" t="s">
        <v>11653</v>
      </c>
      <c r="C20563" t="s">
        <v>65812</v>
      </c>
      <c r="D20563" t="s">
        <v>5</v>
      </c>
      <c r="E20563" t="s">
        <v>119954</v>
      </c>
      <c r="F20563" t="s">
        <v>120152</v>
      </c>
      <c r="G20563">
        <v>1E-4</v>
      </c>
      <c r="H20563" t="s">
        <v>11653</v>
      </c>
      <c r="I20563" t="s">
        <v>136183</v>
      </c>
      <c r="J20563" s="2" t="s">
        <v>180692</v>
      </c>
      <c r="K20563" t="s">
        <v>212282</v>
      </c>
      <c r="L20563" t="s">
        <v>228704</v>
      </c>
      <c r="M20563" t="s">
        <v>9</v>
      </c>
      <c r="N20563" t="s">
        <v>228871</v>
      </c>
      <c r="O20563" t="s">
        <v>229432</v>
      </c>
      <c r="P20563" t="s">
        <v>229432</v>
      </c>
      <c r="R20563" t="s">
        <v>211766</v>
      </c>
      <c r="S20563" t="s">
        <v>233772</v>
      </c>
    </row>
    <row r="20564" spans="1:19" x14ac:dyDescent="0.35">
      <c r="A20564" s="1">
        <v>25612</v>
      </c>
      <c r="B20564" t="s">
        <v>11654</v>
      </c>
      <c r="C20564" t="s">
        <v>65813</v>
      </c>
      <c r="D20564" t="s">
        <v>4</v>
      </c>
      <c r="F20564" t="s">
        <v>120508</v>
      </c>
      <c r="G20564">
        <v>8.0000000000000002E-8</v>
      </c>
      <c r="H20564" t="s">
        <v>11654</v>
      </c>
      <c r="I20564" t="s">
        <v>136184</v>
      </c>
      <c r="J20564" s="2" t="s">
        <v>180693</v>
      </c>
      <c r="K20564" t="s">
        <v>212283</v>
      </c>
      <c r="L20564" t="s">
        <v>228704</v>
      </c>
      <c r="M20564" t="s">
        <v>228716</v>
      </c>
      <c r="N20564" t="s">
        <v>228843</v>
      </c>
      <c r="O20564" t="s">
        <v>229128</v>
      </c>
      <c r="P20564" t="s">
        <v>229128</v>
      </c>
      <c r="Q20564" t="s">
        <v>120520</v>
      </c>
      <c r="R20564" t="s">
        <v>211766</v>
      </c>
      <c r="S20564" t="s">
        <v>233772</v>
      </c>
    </row>
    <row r="20565" spans="1:19" x14ac:dyDescent="0.35">
      <c r="A20565" s="1">
        <v>25613</v>
      </c>
      <c r="B20565" t="s">
        <v>11655</v>
      </c>
      <c r="C20565" t="s">
        <v>65814</v>
      </c>
      <c r="D20565" t="s">
        <v>4</v>
      </c>
      <c r="F20565" t="s">
        <v>120042</v>
      </c>
      <c r="G20565">
        <v>1.9999999999999999E-7</v>
      </c>
      <c r="H20565" t="s">
        <v>11655</v>
      </c>
      <c r="I20565" t="s">
        <v>136185</v>
      </c>
      <c r="J20565" s="2" t="s">
        <v>180694</v>
      </c>
      <c r="K20565" t="s">
        <v>211791</v>
      </c>
      <c r="L20565" t="s">
        <v>228704</v>
      </c>
      <c r="M20565" t="s">
        <v>228720</v>
      </c>
      <c r="N20565" t="s">
        <v>228891</v>
      </c>
      <c r="O20565" t="s">
        <v>229136</v>
      </c>
      <c r="P20565" t="s">
        <v>231329</v>
      </c>
      <c r="Q20565" t="s">
        <v>121449</v>
      </c>
      <c r="R20565" t="s">
        <v>211766</v>
      </c>
      <c r="S20565" t="s">
        <v>233772</v>
      </c>
    </row>
    <row r="20566" spans="1:19" x14ac:dyDescent="0.35">
      <c r="A20566" s="1">
        <v>25616</v>
      </c>
      <c r="B20566" t="s">
        <v>11656</v>
      </c>
      <c r="C20566" t="s">
        <v>65815</v>
      </c>
      <c r="D20566" t="s">
        <v>4</v>
      </c>
      <c r="F20566" t="s">
        <v>120684</v>
      </c>
      <c r="G20566">
        <v>4.9999999999999998E-8</v>
      </c>
      <c r="H20566" t="s">
        <v>11656</v>
      </c>
      <c r="I20566" t="s">
        <v>136186</v>
      </c>
      <c r="J20566" s="2" t="s">
        <v>180695</v>
      </c>
      <c r="K20566" t="s">
        <v>212284</v>
      </c>
      <c r="L20566" t="s">
        <v>228704</v>
      </c>
      <c r="M20566" t="s">
        <v>8</v>
      </c>
      <c r="N20566" t="s">
        <v>228841</v>
      </c>
      <c r="O20566" t="s">
        <v>229137</v>
      </c>
      <c r="P20566" t="s">
        <v>229137</v>
      </c>
      <c r="Q20566" t="s">
        <v>120056</v>
      </c>
      <c r="R20566" t="s">
        <v>211766</v>
      </c>
      <c r="S20566" t="s">
        <v>233772</v>
      </c>
    </row>
    <row r="20567" spans="1:19" x14ac:dyDescent="0.35">
      <c r="A20567" s="1">
        <v>25618</v>
      </c>
      <c r="B20567" t="s">
        <v>11657</v>
      </c>
      <c r="C20567" t="s">
        <v>65816</v>
      </c>
      <c r="D20567" t="s">
        <v>5</v>
      </c>
      <c r="F20567" t="s">
        <v>122098</v>
      </c>
      <c r="G20567">
        <v>1.4999999999999999E-7</v>
      </c>
      <c r="H20567" t="s">
        <v>11657</v>
      </c>
      <c r="I20567" t="s">
        <v>136187</v>
      </c>
      <c r="J20567" s="2" t="s">
        <v>180696</v>
      </c>
      <c r="K20567" t="s">
        <v>211766</v>
      </c>
      <c r="L20567" t="s">
        <v>228707</v>
      </c>
      <c r="M20567" t="s">
        <v>12</v>
      </c>
      <c r="N20567" t="s">
        <v>228899</v>
      </c>
      <c r="O20567" t="s">
        <v>229220</v>
      </c>
      <c r="P20567" t="s">
        <v>229220</v>
      </c>
      <c r="R20567" t="s">
        <v>211766</v>
      </c>
      <c r="S20567" t="s">
        <v>233772</v>
      </c>
    </row>
    <row r="20568" spans="1:19" x14ac:dyDescent="0.35">
      <c r="A20568" s="1">
        <v>25620</v>
      </c>
      <c r="B20568" t="s">
        <v>11657</v>
      </c>
      <c r="C20568" t="s">
        <v>65817</v>
      </c>
      <c r="D20568" t="s">
        <v>5</v>
      </c>
      <c r="F20568" t="s">
        <v>121645</v>
      </c>
      <c r="G20568">
        <v>3.0670949999999999E-6</v>
      </c>
      <c r="H20568" t="s">
        <v>11657</v>
      </c>
      <c r="I20568" t="s">
        <v>136187</v>
      </c>
      <c r="J20568" s="2" t="s">
        <v>180696</v>
      </c>
      <c r="K20568" t="s">
        <v>211766</v>
      </c>
      <c r="L20568" t="s">
        <v>228707</v>
      </c>
      <c r="M20568" t="s">
        <v>12</v>
      </c>
      <c r="N20568" t="s">
        <v>228899</v>
      </c>
      <c r="O20568" t="s">
        <v>229220</v>
      </c>
      <c r="P20568" t="s">
        <v>229220</v>
      </c>
      <c r="R20568" t="s">
        <v>211766</v>
      </c>
      <c r="S20568" t="s">
        <v>233772</v>
      </c>
    </row>
    <row r="20569" spans="1:19" x14ac:dyDescent="0.35">
      <c r="A20569" s="1">
        <v>25622</v>
      </c>
      <c r="B20569" t="s">
        <v>11657</v>
      </c>
      <c r="C20569" t="s">
        <v>65818</v>
      </c>
      <c r="D20569" t="s">
        <v>5</v>
      </c>
      <c r="F20569" t="s">
        <v>120264</v>
      </c>
      <c r="G20569">
        <v>1.1082E-6</v>
      </c>
      <c r="H20569" t="s">
        <v>11657</v>
      </c>
      <c r="I20569" t="s">
        <v>136187</v>
      </c>
      <c r="J20569" s="2" t="s">
        <v>180696</v>
      </c>
      <c r="K20569" t="s">
        <v>211766</v>
      </c>
      <c r="L20569" t="s">
        <v>228707</v>
      </c>
      <c r="M20569" t="s">
        <v>12</v>
      </c>
      <c r="N20569" t="s">
        <v>228899</v>
      </c>
      <c r="O20569" t="s">
        <v>229220</v>
      </c>
      <c r="P20569" t="s">
        <v>229220</v>
      </c>
      <c r="R20569" t="s">
        <v>211766</v>
      </c>
      <c r="S20569" t="s">
        <v>233772</v>
      </c>
    </row>
    <row r="20570" spans="1:19" x14ac:dyDescent="0.35">
      <c r="A20570" s="1">
        <v>25623</v>
      </c>
      <c r="B20570" t="s">
        <v>11657</v>
      </c>
      <c r="C20570" t="s">
        <v>65819</v>
      </c>
      <c r="D20570" t="s">
        <v>5</v>
      </c>
      <c r="F20570" t="s">
        <v>120135</v>
      </c>
      <c r="G20570">
        <v>1.8E-7</v>
      </c>
      <c r="H20570" t="s">
        <v>11657</v>
      </c>
      <c r="I20570" t="s">
        <v>136187</v>
      </c>
      <c r="J20570" s="2" t="s">
        <v>180696</v>
      </c>
      <c r="K20570" t="s">
        <v>211766</v>
      </c>
      <c r="L20570" t="s">
        <v>228707</v>
      </c>
      <c r="M20570" t="s">
        <v>12</v>
      </c>
      <c r="N20570" t="s">
        <v>228899</v>
      </c>
      <c r="O20570" t="s">
        <v>229220</v>
      </c>
      <c r="P20570" t="s">
        <v>229220</v>
      </c>
      <c r="R20570" t="s">
        <v>211766</v>
      </c>
      <c r="S20570" t="s">
        <v>233772</v>
      </c>
    </row>
    <row r="20571" spans="1:19" x14ac:dyDescent="0.35">
      <c r="A20571" s="1">
        <v>25624</v>
      </c>
      <c r="B20571" t="s">
        <v>11657</v>
      </c>
      <c r="C20571" t="s">
        <v>65820</v>
      </c>
      <c r="D20571" t="s">
        <v>5</v>
      </c>
      <c r="F20571" t="s">
        <v>121522</v>
      </c>
      <c r="G20571">
        <v>7.0999999999999998E-7</v>
      </c>
      <c r="H20571" t="s">
        <v>11657</v>
      </c>
      <c r="I20571" t="s">
        <v>136187</v>
      </c>
      <c r="J20571" s="2" t="s">
        <v>180696</v>
      </c>
      <c r="K20571" t="s">
        <v>211766</v>
      </c>
      <c r="L20571" t="s">
        <v>228707</v>
      </c>
      <c r="M20571" t="s">
        <v>12</v>
      </c>
      <c r="N20571" t="s">
        <v>228899</v>
      </c>
      <c r="O20571" t="s">
        <v>229220</v>
      </c>
      <c r="P20571" t="s">
        <v>229220</v>
      </c>
      <c r="R20571" t="s">
        <v>211766</v>
      </c>
      <c r="S20571" t="s">
        <v>233772</v>
      </c>
    </row>
    <row r="20572" spans="1:19" x14ac:dyDescent="0.35">
      <c r="A20572" s="1">
        <v>25626</v>
      </c>
      <c r="B20572" t="s">
        <v>11657</v>
      </c>
      <c r="C20572" t="s">
        <v>65821</v>
      </c>
      <c r="D20572" t="s">
        <v>5</v>
      </c>
      <c r="F20572" t="s">
        <v>121075</v>
      </c>
      <c r="G20572">
        <v>2.2709179999999998E-6</v>
      </c>
      <c r="H20572" t="s">
        <v>11657</v>
      </c>
      <c r="I20572" t="s">
        <v>136187</v>
      </c>
      <c r="J20572" s="2" t="s">
        <v>180696</v>
      </c>
      <c r="K20572" t="s">
        <v>211766</v>
      </c>
      <c r="L20572" t="s">
        <v>228707</v>
      </c>
      <c r="M20572" t="s">
        <v>12</v>
      </c>
      <c r="N20572" t="s">
        <v>228899</v>
      </c>
      <c r="O20572" t="s">
        <v>229220</v>
      </c>
      <c r="P20572" t="s">
        <v>229220</v>
      </c>
      <c r="R20572" t="s">
        <v>211766</v>
      </c>
      <c r="S20572" t="s">
        <v>233772</v>
      </c>
    </row>
    <row r="20573" spans="1:19" x14ac:dyDescent="0.35">
      <c r="A20573" s="1">
        <v>25627</v>
      </c>
      <c r="B20573" t="s">
        <v>11658</v>
      </c>
      <c r="C20573" t="s">
        <v>65822</v>
      </c>
      <c r="D20573" t="s">
        <v>4</v>
      </c>
      <c r="F20573" t="s">
        <v>120892</v>
      </c>
      <c r="G20573">
        <v>2.37401E-7</v>
      </c>
      <c r="H20573" t="s">
        <v>11658</v>
      </c>
      <c r="I20573" t="s">
        <v>136188</v>
      </c>
      <c r="J20573" s="2" t="s">
        <v>180697</v>
      </c>
      <c r="K20573" t="s">
        <v>212285</v>
      </c>
      <c r="L20573" t="s">
        <v>228704</v>
      </c>
      <c r="M20573" t="s">
        <v>15</v>
      </c>
      <c r="N20573" t="s">
        <v>228849</v>
      </c>
      <c r="O20573" t="s">
        <v>229134</v>
      </c>
      <c r="P20573" t="s">
        <v>229134</v>
      </c>
      <c r="Q20573" t="s">
        <v>120377</v>
      </c>
      <c r="R20573" t="s">
        <v>211766</v>
      </c>
      <c r="S20573" t="s">
        <v>233772</v>
      </c>
    </row>
    <row r="20574" spans="1:19" x14ac:dyDescent="0.35">
      <c r="A20574" s="1">
        <v>25628</v>
      </c>
      <c r="B20574" t="s">
        <v>11659</v>
      </c>
      <c r="C20574" t="s">
        <v>65823</v>
      </c>
      <c r="D20574" t="s">
        <v>5</v>
      </c>
      <c r="E20574" t="s">
        <v>119955</v>
      </c>
      <c r="F20574" t="s">
        <v>122799</v>
      </c>
      <c r="G20574">
        <v>2.5000000000000001E-5</v>
      </c>
      <c r="H20574" t="s">
        <v>11659</v>
      </c>
      <c r="I20574" t="s">
        <v>136189</v>
      </c>
      <c r="K20574" t="s">
        <v>211766</v>
      </c>
      <c r="L20574" t="s">
        <v>228706</v>
      </c>
      <c r="M20574" t="s">
        <v>8</v>
      </c>
      <c r="N20574" t="s">
        <v>228848</v>
      </c>
      <c r="O20574" t="s">
        <v>229133</v>
      </c>
      <c r="P20574" t="s">
        <v>229133</v>
      </c>
      <c r="Q20574" t="s">
        <v>119973</v>
      </c>
      <c r="R20574" t="s">
        <v>211766</v>
      </c>
      <c r="S20574" t="s">
        <v>233772</v>
      </c>
    </row>
    <row r="20575" spans="1:19" x14ac:dyDescent="0.35">
      <c r="A20575" s="1">
        <v>25630</v>
      </c>
      <c r="B20575" t="s">
        <v>11660</v>
      </c>
      <c r="C20575" t="s">
        <v>65824</v>
      </c>
      <c r="D20575" t="s">
        <v>5</v>
      </c>
      <c r="E20575" t="s">
        <v>119955</v>
      </c>
      <c r="F20575" t="s">
        <v>120765</v>
      </c>
      <c r="G20575">
        <v>8.2500000000000006E-6</v>
      </c>
      <c r="H20575" t="s">
        <v>11660</v>
      </c>
      <c r="I20575" t="s">
        <v>136190</v>
      </c>
      <c r="J20575" s="2" t="s">
        <v>180688</v>
      </c>
      <c r="K20575" t="s">
        <v>211766</v>
      </c>
      <c r="L20575" t="s">
        <v>228704</v>
      </c>
      <c r="M20575" t="s">
        <v>8</v>
      </c>
      <c r="N20575" t="s">
        <v>228862</v>
      </c>
      <c r="O20575" t="s">
        <v>229114</v>
      </c>
      <c r="P20575" t="s">
        <v>230297</v>
      </c>
      <c r="Q20575" t="s">
        <v>120308</v>
      </c>
      <c r="R20575" t="s">
        <v>211766</v>
      </c>
      <c r="S20575" t="s">
        <v>233772</v>
      </c>
    </row>
    <row r="20576" spans="1:19" x14ac:dyDescent="0.35">
      <c r="A20576" s="1">
        <v>25631</v>
      </c>
      <c r="B20576" t="s">
        <v>11660</v>
      </c>
      <c r="C20576" t="s">
        <v>65825</v>
      </c>
      <c r="D20576" t="s">
        <v>5</v>
      </c>
      <c r="F20576" t="s">
        <v>121263</v>
      </c>
      <c r="G20576">
        <v>1.9990560000000001E-6</v>
      </c>
      <c r="H20576" t="s">
        <v>11660</v>
      </c>
      <c r="I20576" t="s">
        <v>136190</v>
      </c>
      <c r="J20576" s="2" t="s">
        <v>180688</v>
      </c>
      <c r="K20576" t="s">
        <v>211766</v>
      </c>
      <c r="L20576" t="s">
        <v>228704</v>
      </c>
      <c r="M20576" t="s">
        <v>8</v>
      </c>
      <c r="N20576" t="s">
        <v>228862</v>
      </c>
      <c r="O20576" t="s">
        <v>229114</v>
      </c>
      <c r="P20576" t="s">
        <v>230297</v>
      </c>
      <c r="Q20576" t="s">
        <v>120308</v>
      </c>
      <c r="R20576" t="s">
        <v>211766</v>
      </c>
      <c r="S20576" t="s">
        <v>233772</v>
      </c>
    </row>
    <row r="20577" spans="1:19" x14ac:dyDescent="0.35">
      <c r="A20577" s="1">
        <v>25632</v>
      </c>
      <c r="B20577" t="s">
        <v>11660</v>
      </c>
      <c r="C20577" t="s">
        <v>65826</v>
      </c>
      <c r="D20577" t="s">
        <v>4</v>
      </c>
      <c r="F20577" t="s">
        <v>121304</v>
      </c>
      <c r="G20577">
        <v>3.1E-6</v>
      </c>
      <c r="H20577" t="s">
        <v>11660</v>
      </c>
      <c r="I20577" t="s">
        <v>136190</v>
      </c>
      <c r="J20577" s="2" t="s">
        <v>180688</v>
      </c>
      <c r="K20577" t="s">
        <v>211766</v>
      </c>
      <c r="L20577" t="s">
        <v>228704</v>
      </c>
      <c r="M20577" t="s">
        <v>8</v>
      </c>
      <c r="N20577" t="s">
        <v>228862</v>
      </c>
      <c r="O20577" t="s">
        <v>229114</v>
      </c>
      <c r="P20577" t="s">
        <v>230297</v>
      </c>
      <c r="Q20577" t="s">
        <v>120308</v>
      </c>
      <c r="R20577" t="s">
        <v>211766</v>
      </c>
      <c r="S20577" t="s">
        <v>233772</v>
      </c>
    </row>
    <row r="20578" spans="1:19" x14ac:dyDescent="0.35">
      <c r="A20578" s="1">
        <v>25633</v>
      </c>
      <c r="B20578" t="s">
        <v>11661</v>
      </c>
      <c r="C20578" t="s">
        <v>65827</v>
      </c>
      <c r="D20578" t="s">
        <v>5</v>
      </c>
      <c r="E20578" t="s">
        <v>119955</v>
      </c>
      <c r="F20578" t="s">
        <v>120207</v>
      </c>
      <c r="G20578">
        <v>5.9999999999999997E-7</v>
      </c>
      <c r="H20578" t="s">
        <v>11661</v>
      </c>
      <c r="I20578" t="s">
        <v>136191</v>
      </c>
      <c r="J20578" s="2" t="s">
        <v>180698</v>
      </c>
      <c r="K20578" t="s">
        <v>211766</v>
      </c>
      <c r="L20578" t="s">
        <v>228704</v>
      </c>
      <c r="M20578" t="s">
        <v>228723</v>
      </c>
      <c r="N20578" t="s">
        <v>228901</v>
      </c>
      <c r="O20578" t="s">
        <v>229226</v>
      </c>
      <c r="P20578" t="s">
        <v>229226</v>
      </c>
      <c r="R20578" t="s">
        <v>211766</v>
      </c>
      <c r="S20578" t="s">
        <v>233772</v>
      </c>
    </row>
    <row r="20579" spans="1:19" x14ac:dyDescent="0.35">
      <c r="A20579" s="1">
        <v>25634</v>
      </c>
      <c r="B20579" t="s">
        <v>11662</v>
      </c>
      <c r="C20579" t="s">
        <v>65828</v>
      </c>
      <c r="D20579" t="s">
        <v>4</v>
      </c>
      <c r="F20579" t="s">
        <v>120060</v>
      </c>
      <c r="G20579">
        <v>2.18845E-7</v>
      </c>
      <c r="H20579" t="s">
        <v>11662</v>
      </c>
      <c r="I20579" t="s">
        <v>136192</v>
      </c>
      <c r="J20579" s="2" t="s">
        <v>180699</v>
      </c>
      <c r="K20579" t="s">
        <v>212001</v>
      </c>
      <c r="L20579" t="s">
        <v>228704</v>
      </c>
      <c r="M20579" t="s">
        <v>10</v>
      </c>
      <c r="N20579" t="s">
        <v>228869</v>
      </c>
      <c r="O20579" t="s">
        <v>229748</v>
      </c>
      <c r="P20579" t="s">
        <v>229748</v>
      </c>
      <c r="Q20579" t="s">
        <v>120027</v>
      </c>
      <c r="R20579" t="s">
        <v>211766</v>
      </c>
      <c r="S20579" t="s">
        <v>233772</v>
      </c>
    </row>
    <row r="20580" spans="1:19" x14ac:dyDescent="0.35">
      <c r="A20580" s="1">
        <v>25637</v>
      </c>
      <c r="B20580" t="s">
        <v>11663</v>
      </c>
      <c r="C20580" t="s">
        <v>65829</v>
      </c>
      <c r="D20580" t="s">
        <v>4</v>
      </c>
      <c r="F20580" t="s">
        <v>123350</v>
      </c>
      <c r="G20580">
        <v>9.9999999999999995E-8</v>
      </c>
      <c r="H20580" t="s">
        <v>11663</v>
      </c>
      <c r="I20580" t="s">
        <v>136193</v>
      </c>
      <c r="J20580" s="2" t="s">
        <v>180700</v>
      </c>
      <c r="K20580" t="s">
        <v>211804</v>
      </c>
      <c r="L20580" t="s">
        <v>228704</v>
      </c>
      <c r="M20580" t="s">
        <v>228770</v>
      </c>
      <c r="N20580" t="s">
        <v>228861</v>
      </c>
      <c r="O20580" t="s">
        <v>229406</v>
      </c>
      <c r="P20580" t="s">
        <v>229406</v>
      </c>
      <c r="Q20580" t="s">
        <v>122328</v>
      </c>
      <c r="R20580" t="s">
        <v>211766</v>
      </c>
      <c r="S20580" t="s">
        <v>233772</v>
      </c>
    </row>
    <row r="20581" spans="1:19" x14ac:dyDescent="0.35">
      <c r="A20581" s="1">
        <v>25641</v>
      </c>
      <c r="B20581" t="s">
        <v>11664</v>
      </c>
      <c r="C20581" t="s">
        <v>65830</v>
      </c>
      <c r="D20581" t="s">
        <v>5</v>
      </c>
      <c r="E20581" t="s">
        <v>119955</v>
      </c>
      <c r="F20581" t="s">
        <v>120703</v>
      </c>
      <c r="G20581">
        <v>1.0000000000000001E-5</v>
      </c>
      <c r="H20581" t="s">
        <v>11664</v>
      </c>
      <c r="I20581" t="s">
        <v>136194</v>
      </c>
      <c r="J20581" s="2" t="s">
        <v>180701</v>
      </c>
      <c r="K20581" t="s">
        <v>211766</v>
      </c>
      <c r="L20581" t="s">
        <v>228706</v>
      </c>
      <c r="M20581" t="s">
        <v>8</v>
      </c>
      <c r="N20581" t="s">
        <v>228828</v>
      </c>
      <c r="O20581" t="s">
        <v>229113</v>
      </c>
      <c r="P20581" t="s">
        <v>230103</v>
      </c>
      <c r="Q20581" t="s">
        <v>120438</v>
      </c>
      <c r="R20581" t="s">
        <v>211766</v>
      </c>
      <c r="S20581" t="s">
        <v>233772</v>
      </c>
    </row>
    <row r="20582" spans="1:19" x14ac:dyDescent="0.35">
      <c r="A20582" s="1">
        <v>25642</v>
      </c>
      <c r="B20582" t="s">
        <v>11665</v>
      </c>
      <c r="C20582" t="s">
        <v>65831</v>
      </c>
      <c r="D20582" t="s">
        <v>4</v>
      </c>
      <c r="F20582" t="s">
        <v>122582</v>
      </c>
      <c r="G20582">
        <v>9.9999999999999995E-8</v>
      </c>
      <c r="H20582" t="s">
        <v>11665</v>
      </c>
      <c r="I20582" t="s">
        <v>136195</v>
      </c>
      <c r="J20582" s="2" t="s">
        <v>180702</v>
      </c>
      <c r="K20582" t="s">
        <v>212286</v>
      </c>
      <c r="L20582" t="s">
        <v>228705</v>
      </c>
      <c r="M20582" t="s">
        <v>8</v>
      </c>
      <c r="N20582" t="s">
        <v>228832</v>
      </c>
      <c r="O20582" t="s">
        <v>229111</v>
      </c>
      <c r="P20582" t="s">
        <v>230079</v>
      </c>
      <c r="Q20582" t="s">
        <v>122026</v>
      </c>
      <c r="R20582" t="s">
        <v>211766</v>
      </c>
      <c r="S20582" t="s">
        <v>233772</v>
      </c>
    </row>
    <row r="20583" spans="1:19" x14ac:dyDescent="0.35">
      <c r="A20583" s="1">
        <v>25643</v>
      </c>
      <c r="B20583" t="s">
        <v>11666</v>
      </c>
      <c r="C20583" t="s">
        <v>65832</v>
      </c>
      <c r="D20583" t="s">
        <v>4</v>
      </c>
      <c r="F20583" t="s">
        <v>120541</v>
      </c>
      <c r="G20583">
        <v>5.9999999999999995E-8</v>
      </c>
      <c r="H20583" t="s">
        <v>11666</v>
      </c>
      <c r="I20583" t="s">
        <v>136196</v>
      </c>
      <c r="J20583" s="2" t="s">
        <v>180703</v>
      </c>
      <c r="K20583" t="s">
        <v>211766</v>
      </c>
      <c r="L20583" t="s">
        <v>228704</v>
      </c>
      <c r="M20583" t="s">
        <v>12</v>
      </c>
      <c r="N20583" t="s">
        <v>228878</v>
      </c>
      <c r="O20583" t="s">
        <v>229181</v>
      </c>
      <c r="P20583" t="s">
        <v>229181</v>
      </c>
      <c r="Q20583" t="s">
        <v>121057</v>
      </c>
      <c r="R20583" t="s">
        <v>211766</v>
      </c>
      <c r="S20583" t="s">
        <v>233772</v>
      </c>
    </row>
    <row r="20584" spans="1:19" x14ac:dyDescent="0.35">
      <c r="A20584" s="1">
        <v>25644</v>
      </c>
      <c r="B20584" t="s">
        <v>11667</v>
      </c>
      <c r="C20584" t="s">
        <v>65833</v>
      </c>
      <c r="D20584" t="s">
        <v>4</v>
      </c>
      <c r="F20584" t="s">
        <v>120124</v>
      </c>
      <c r="G20584">
        <v>5.5000000000000003E-7</v>
      </c>
      <c r="H20584" t="s">
        <v>11667</v>
      </c>
      <c r="I20584" t="s">
        <v>136197</v>
      </c>
      <c r="J20584" s="2" t="s">
        <v>180704</v>
      </c>
      <c r="K20584" t="s">
        <v>211766</v>
      </c>
      <c r="L20584" t="s">
        <v>228704</v>
      </c>
      <c r="M20584" t="s">
        <v>14</v>
      </c>
      <c r="N20584" t="s">
        <v>228833</v>
      </c>
      <c r="O20584" t="s">
        <v>229417</v>
      </c>
      <c r="P20584" t="s">
        <v>230454</v>
      </c>
      <c r="Q20584" t="s">
        <v>120060</v>
      </c>
      <c r="R20584" t="s">
        <v>211766</v>
      </c>
      <c r="S20584" t="s">
        <v>233772</v>
      </c>
    </row>
    <row r="20585" spans="1:19" x14ac:dyDescent="0.35">
      <c r="A20585" s="1">
        <v>25645</v>
      </c>
      <c r="B20585" t="s">
        <v>11668</v>
      </c>
      <c r="C20585" t="s">
        <v>65834</v>
      </c>
      <c r="D20585" t="s">
        <v>5</v>
      </c>
      <c r="E20585" t="s">
        <v>119955</v>
      </c>
      <c r="F20585" t="s">
        <v>119966</v>
      </c>
      <c r="G20585">
        <v>6.9999999999999999E-6</v>
      </c>
      <c r="H20585" t="s">
        <v>11668</v>
      </c>
      <c r="I20585" t="s">
        <v>136198</v>
      </c>
      <c r="J20585" s="2" t="s">
        <v>180705</v>
      </c>
      <c r="K20585" t="s">
        <v>212287</v>
      </c>
      <c r="L20585" t="s">
        <v>228704</v>
      </c>
      <c r="M20585" t="s">
        <v>8</v>
      </c>
      <c r="N20585" t="s">
        <v>228828</v>
      </c>
      <c r="O20585" t="s">
        <v>229113</v>
      </c>
      <c r="P20585" t="s">
        <v>230081</v>
      </c>
      <c r="Q20585" t="s">
        <v>122171</v>
      </c>
      <c r="R20585" t="s">
        <v>211766</v>
      </c>
      <c r="S20585" t="s">
        <v>233772</v>
      </c>
    </row>
    <row r="20586" spans="1:19" x14ac:dyDescent="0.35">
      <c r="A20586" s="1">
        <v>25646</v>
      </c>
      <c r="B20586" t="s">
        <v>11669</v>
      </c>
      <c r="C20586" t="s">
        <v>65835</v>
      </c>
      <c r="D20586" t="s">
        <v>4</v>
      </c>
      <c r="F20586" t="s">
        <v>119973</v>
      </c>
      <c r="G20586">
        <v>4.9999999999999998E-8</v>
      </c>
      <c r="H20586" t="s">
        <v>11669</v>
      </c>
      <c r="I20586" t="s">
        <v>136199</v>
      </c>
      <c r="J20586" s="2" t="s">
        <v>180706</v>
      </c>
      <c r="K20586" t="s">
        <v>211766</v>
      </c>
      <c r="L20586" t="s">
        <v>228705</v>
      </c>
      <c r="Q20586" t="s">
        <v>120982</v>
      </c>
      <c r="R20586" t="s">
        <v>211766</v>
      </c>
      <c r="S20586" t="s">
        <v>233772</v>
      </c>
    </row>
    <row r="20587" spans="1:19" x14ac:dyDescent="0.35">
      <c r="A20587" s="1">
        <v>25647</v>
      </c>
      <c r="B20587" t="s">
        <v>11670</v>
      </c>
      <c r="C20587" t="s">
        <v>65836</v>
      </c>
      <c r="D20587" t="s">
        <v>4</v>
      </c>
      <c r="F20587" t="s">
        <v>122039</v>
      </c>
      <c r="G20587">
        <v>5.1500000000000005E-7</v>
      </c>
      <c r="H20587" t="s">
        <v>11670</v>
      </c>
      <c r="I20587" t="s">
        <v>136200</v>
      </c>
      <c r="J20587" s="2" t="s">
        <v>180707</v>
      </c>
      <c r="K20587" t="s">
        <v>212288</v>
      </c>
      <c r="L20587" t="s">
        <v>228704</v>
      </c>
      <c r="M20587" t="s">
        <v>8</v>
      </c>
      <c r="N20587" t="s">
        <v>228828</v>
      </c>
      <c r="O20587" t="s">
        <v>229113</v>
      </c>
      <c r="P20587" t="s">
        <v>230081</v>
      </c>
      <c r="Q20587" t="s">
        <v>121009</v>
      </c>
      <c r="R20587" t="s">
        <v>211766</v>
      </c>
      <c r="S20587" t="s">
        <v>233772</v>
      </c>
    </row>
    <row r="20588" spans="1:19" x14ac:dyDescent="0.35">
      <c r="A20588" s="1">
        <v>25648</v>
      </c>
      <c r="B20588" t="s">
        <v>11670</v>
      </c>
      <c r="C20588" t="s">
        <v>65837</v>
      </c>
      <c r="D20588" t="s">
        <v>4</v>
      </c>
      <c r="F20588" t="s">
        <v>121009</v>
      </c>
      <c r="G20588">
        <v>9.9999999999999995E-8</v>
      </c>
      <c r="H20588" t="s">
        <v>11670</v>
      </c>
      <c r="I20588" t="s">
        <v>136200</v>
      </c>
      <c r="J20588" s="2" t="s">
        <v>180707</v>
      </c>
      <c r="K20588" t="s">
        <v>212288</v>
      </c>
      <c r="L20588" t="s">
        <v>228704</v>
      </c>
      <c r="M20588" t="s">
        <v>8</v>
      </c>
      <c r="N20588" t="s">
        <v>228828</v>
      </c>
      <c r="O20588" t="s">
        <v>229113</v>
      </c>
      <c r="P20588" t="s">
        <v>230081</v>
      </c>
      <c r="Q20588" t="s">
        <v>121009</v>
      </c>
      <c r="R20588" t="s">
        <v>211766</v>
      </c>
      <c r="S20588" t="s">
        <v>233772</v>
      </c>
    </row>
    <row r="20589" spans="1:19" x14ac:dyDescent="0.35">
      <c r="A20589" s="1">
        <v>25649</v>
      </c>
      <c r="B20589" t="s">
        <v>11670</v>
      </c>
      <c r="C20589" t="s">
        <v>65838</v>
      </c>
      <c r="D20589" t="s">
        <v>4</v>
      </c>
      <c r="F20589" t="s">
        <v>120226</v>
      </c>
      <c r="G20589">
        <v>1.4999999999999999E-7</v>
      </c>
      <c r="H20589" t="s">
        <v>11670</v>
      </c>
      <c r="I20589" t="s">
        <v>136200</v>
      </c>
      <c r="J20589" s="2" t="s">
        <v>180707</v>
      </c>
      <c r="K20589" t="s">
        <v>212288</v>
      </c>
      <c r="L20589" t="s">
        <v>228704</v>
      </c>
      <c r="M20589" t="s">
        <v>8</v>
      </c>
      <c r="N20589" t="s">
        <v>228828</v>
      </c>
      <c r="O20589" t="s">
        <v>229113</v>
      </c>
      <c r="P20589" t="s">
        <v>230081</v>
      </c>
      <c r="Q20589" t="s">
        <v>121009</v>
      </c>
      <c r="R20589" t="s">
        <v>211766</v>
      </c>
      <c r="S20589" t="s">
        <v>233772</v>
      </c>
    </row>
    <row r="20590" spans="1:19" x14ac:dyDescent="0.35">
      <c r="A20590" s="1">
        <v>25650</v>
      </c>
      <c r="B20590" t="s">
        <v>11671</v>
      </c>
      <c r="C20590" t="s">
        <v>65839</v>
      </c>
      <c r="D20590" t="s">
        <v>4</v>
      </c>
      <c r="F20590" t="s">
        <v>120239</v>
      </c>
      <c r="G20590">
        <v>2.4999999999999999E-7</v>
      </c>
      <c r="H20590" t="s">
        <v>11671</v>
      </c>
      <c r="I20590" t="s">
        <v>136201</v>
      </c>
      <c r="J20590" s="2" t="s">
        <v>180708</v>
      </c>
      <c r="K20590" t="s">
        <v>211766</v>
      </c>
      <c r="L20590" t="s">
        <v>228704</v>
      </c>
      <c r="M20590" t="s">
        <v>8</v>
      </c>
      <c r="N20590" t="s">
        <v>228828</v>
      </c>
      <c r="O20590" t="s">
        <v>229113</v>
      </c>
      <c r="P20590" t="s">
        <v>230137</v>
      </c>
      <c r="Q20590" t="s">
        <v>120692</v>
      </c>
      <c r="R20590" t="s">
        <v>211766</v>
      </c>
      <c r="S20590" t="s">
        <v>233772</v>
      </c>
    </row>
    <row r="20591" spans="1:19" x14ac:dyDescent="0.35">
      <c r="A20591" s="1">
        <v>25652</v>
      </c>
      <c r="B20591" t="s">
        <v>11672</v>
      </c>
      <c r="C20591" t="s">
        <v>65840</v>
      </c>
      <c r="D20591" t="s">
        <v>5</v>
      </c>
      <c r="F20591" t="s">
        <v>120707</v>
      </c>
      <c r="G20591">
        <v>7.8187399999999996E-6</v>
      </c>
      <c r="H20591" t="s">
        <v>11672</v>
      </c>
      <c r="I20591" t="s">
        <v>136202</v>
      </c>
      <c r="J20591" s="2" t="s">
        <v>180709</v>
      </c>
      <c r="K20591" t="s">
        <v>211812</v>
      </c>
      <c r="L20591" t="s">
        <v>228704</v>
      </c>
      <c r="M20591" t="s">
        <v>8</v>
      </c>
      <c r="N20591" t="s">
        <v>228883</v>
      </c>
      <c r="O20591" t="s">
        <v>229188</v>
      </c>
      <c r="P20591" t="s">
        <v>231148</v>
      </c>
      <c r="R20591" t="s">
        <v>211766</v>
      </c>
      <c r="S20591" t="s">
        <v>233772</v>
      </c>
    </row>
    <row r="20592" spans="1:19" x14ac:dyDescent="0.35">
      <c r="A20592" s="1">
        <v>25653</v>
      </c>
      <c r="B20592" t="s">
        <v>11672</v>
      </c>
      <c r="C20592" t="s">
        <v>65841</v>
      </c>
      <c r="D20592" t="s">
        <v>5</v>
      </c>
      <c r="E20592" t="s">
        <v>119955</v>
      </c>
      <c r="F20592" t="s">
        <v>120103</v>
      </c>
      <c r="G20592">
        <v>5.0000000000000004E-6</v>
      </c>
      <c r="H20592" t="s">
        <v>11672</v>
      </c>
      <c r="I20592" t="s">
        <v>136202</v>
      </c>
      <c r="J20592" s="2" t="s">
        <v>180709</v>
      </c>
      <c r="K20592" t="s">
        <v>211812</v>
      </c>
      <c r="L20592" t="s">
        <v>228704</v>
      </c>
      <c r="M20592" t="s">
        <v>8</v>
      </c>
      <c r="N20592" t="s">
        <v>228883</v>
      </c>
      <c r="O20592" t="s">
        <v>229188</v>
      </c>
      <c r="P20592" t="s">
        <v>231148</v>
      </c>
      <c r="R20592" t="s">
        <v>211766</v>
      </c>
      <c r="S20592" t="s">
        <v>233772</v>
      </c>
    </row>
    <row r="20593" spans="1:19" x14ac:dyDescent="0.35">
      <c r="A20593" s="1">
        <v>25654</v>
      </c>
      <c r="B20593" t="s">
        <v>11673</v>
      </c>
      <c r="C20593" t="s">
        <v>65842</v>
      </c>
      <c r="D20593" t="s">
        <v>4</v>
      </c>
      <c r="F20593" t="s">
        <v>120549</v>
      </c>
      <c r="G20593">
        <v>1.6300000000000001E-6</v>
      </c>
      <c r="H20593" t="s">
        <v>11673</v>
      </c>
      <c r="I20593" t="s">
        <v>136203</v>
      </c>
      <c r="J20593" s="2" t="s">
        <v>180710</v>
      </c>
      <c r="K20593" t="s">
        <v>212289</v>
      </c>
      <c r="L20593" t="s">
        <v>228704</v>
      </c>
      <c r="M20593" t="s">
        <v>8</v>
      </c>
      <c r="N20593" t="s">
        <v>228828</v>
      </c>
      <c r="O20593" t="s">
        <v>229113</v>
      </c>
      <c r="P20593" t="s">
        <v>230081</v>
      </c>
      <c r="Q20593" t="s">
        <v>120117</v>
      </c>
      <c r="R20593" t="s">
        <v>211766</v>
      </c>
      <c r="S20593" t="s">
        <v>233772</v>
      </c>
    </row>
    <row r="20594" spans="1:19" x14ac:dyDescent="0.35">
      <c r="A20594" s="1">
        <v>25656</v>
      </c>
      <c r="B20594" t="s">
        <v>11674</v>
      </c>
      <c r="C20594" t="s">
        <v>65843</v>
      </c>
      <c r="D20594" t="s">
        <v>5</v>
      </c>
      <c r="F20594" t="s">
        <v>120775</v>
      </c>
      <c r="G20594">
        <v>6.5000000000000002E-7</v>
      </c>
      <c r="H20594" t="s">
        <v>11674</v>
      </c>
      <c r="I20594" t="s">
        <v>136204</v>
      </c>
      <c r="J20594" s="2" t="s">
        <v>180711</v>
      </c>
      <c r="K20594" t="s">
        <v>211766</v>
      </c>
      <c r="L20594" t="s">
        <v>228705</v>
      </c>
      <c r="M20594" t="s">
        <v>8</v>
      </c>
      <c r="N20594" t="s">
        <v>228877</v>
      </c>
      <c r="O20594" t="s">
        <v>229177</v>
      </c>
      <c r="P20594" t="s">
        <v>229462</v>
      </c>
      <c r="Q20594" t="s">
        <v>120056</v>
      </c>
      <c r="R20594" t="s">
        <v>211766</v>
      </c>
      <c r="S20594" t="s">
        <v>233772</v>
      </c>
    </row>
    <row r="20595" spans="1:19" x14ac:dyDescent="0.35">
      <c r="A20595" s="1">
        <v>25657</v>
      </c>
      <c r="B20595" t="s">
        <v>11675</v>
      </c>
      <c r="C20595" t="s">
        <v>65844</v>
      </c>
      <c r="D20595" t="s">
        <v>4</v>
      </c>
      <c r="F20595" t="s">
        <v>121239</v>
      </c>
      <c r="G20595">
        <v>1.6500000000000001E-6</v>
      </c>
      <c r="H20595" t="s">
        <v>11675</v>
      </c>
      <c r="I20595" t="s">
        <v>136205</v>
      </c>
      <c r="J20595" s="2" t="s">
        <v>180712</v>
      </c>
      <c r="K20595" t="s">
        <v>212290</v>
      </c>
      <c r="L20595" t="s">
        <v>228704</v>
      </c>
      <c r="M20595" t="s">
        <v>14</v>
      </c>
      <c r="N20595" t="s">
        <v>228857</v>
      </c>
      <c r="O20595" t="s">
        <v>229149</v>
      </c>
      <c r="P20595" t="s">
        <v>229149</v>
      </c>
      <c r="Q20595" t="s">
        <v>120056</v>
      </c>
      <c r="R20595" t="s">
        <v>211766</v>
      </c>
      <c r="S20595" t="s">
        <v>233772</v>
      </c>
    </row>
    <row r="20596" spans="1:19" x14ac:dyDescent="0.35">
      <c r="A20596" s="1">
        <v>25658</v>
      </c>
      <c r="B20596" t="s">
        <v>11675</v>
      </c>
      <c r="C20596" t="s">
        <v>65845</v>
      </c>
      <c r="D20596" t="s">
        <v>5</v>
      </c>
      <c r="E20596" t="s">
        <v>119955</v>
      </c>
      <c r="F20596" t="s">
        <v>119987</v>
      </c>
      <c r="G20596">
        <v>3.9999999999999998E-6</v>
      </c>
      <c r="H20596" t="s">
        <v>11675</v>
      </c>
      <c r="I20596" t="s">
        <v>136205</v>
      </c>
      <c r="J20596" s="2" t="s">
        <v>180712</v>
      </c>
      <c r="K20596" t="s">
        <v>212290</v>
      </c>
      <c r="L20596" t="s">
        <v>228704</v>
      </c>
      <c r="M20596" t="s">
        <v>14</v>
      </c>
      <c r="N20596" t="s">
        <v>228857</v>
      </c>
      <c r="O20596" t="s">
        <v>229149</v>
      </c>
      <c r="P20596" t="s">
        <v>229149</v>
      </c>
      <c r="Q20596" t="s">
        <v>120056</v>
      </c>
      <c r="R20596" t="s">
        <v>211766</v>
      </c>
      <c r="S20596" t="s">
        <v>233772</v>
      </c>
    </row>
    <row r="20597" spans="1:19" x14ac:dyDescent="0.35">
      <c r="A20597" s="1">
        <v>25659</v>
      </c>
      <c r="B20597" t="s">
        <v>11676</v>
      </c>
      <c r="C20597" t="s">
        <v>65846</v>
      </c>
      <c r="D20597" t="s">
        <v>5</v>
      </c>
      <c r="E20597" t="s">
        <v>119958</v>
      </c>
      <c r="F20597" t="s">
        <v>120450</v>
      </c>
      <c r="G20597">
        <v>1.718026E-6</v>
      </c>
      <c r="H20597" t="s">
        <v>11676</v>
      </c>
      <c r="I20597" t="s">
        <v>136206</v>
      </c>
      <c r="J20597" s="2" t="s">
        <v>180713</v>
      </c>
      <c r="K20597" t="s">
        <v>211766</v>
      </c>
      <c r="L20597" t="s">
        <v>228704</v>
      </c>
      <c r="M20597" t="s">
        <v>228720</v>
      </c>
      <c r="N20597" t="s">
        <v>228847</v>
      </c>
      <c r="O20597" t="s">
        <v>229167</v>
      </c>
      <c r="P20597" t="s">
        <v>229167</v>
      </c>
      <c r="Q20597" t="s">
        <v>120008</v>
      </c>
      <c r="R20597" t="s">
        <v>211766</v>
      </c>
      <c r="S20597" t="s">
        <v>233772</v>
      </c>
    </row>
    <row r="20598" spans="1:19" x14ac:dyDescent="0.35">
      <c r="A20598" s="1">
        <v>25660</v>
      </c>
      <c r="B20598" t="s">
        <v>11676</v>
      </c>
      <c r="C20598" t="s">
        <v>65847</v>
      </c>
      <c r="D20598" t="s">
        <v>5</v>
      </c>
      <c r="E20598" t="s">
        <v>119954</v>
      </c>
      <c r="F20598" t="s">
        <v>122122</v>
      </c>
      <c r="G20598">
        <v>6.04811E-7</v>
      </c>
      <c r="H20598" t="s">
        <v>11676</v>
      </c>
      <c r="I20598" t="s">
        <v>136206</v>
      </c>
      <c r="J20598" s="2" t="s">
        <v>180713</v>
      </c>
      <c r="K20598" t="s">
        <v>211766</v>
      </c>
      <c r="L20598" t="s">
        <v>228704</v>
      </c>
      <c r="M20598" t="s">
        <v>228720</v>
      </c>
      <c r="N20598" t="s">
        <v>228847</v>
      </c>
      <c r="O20598" t="s">
        <v>229167</v>
      </c>
      <c r="P20598" t="s">
        <v>229167</v>
      </c>
      <c r="Q20598" t="s">
        <v>120008</v>
      </c>
      <c r="R20598" t="s">
        <v>211766</v>
      </c>
      <c r="S20598" t="s">
        <v>233772</v>
      </c>
    </row>
    <row r="20599" spans="1:19" x14ac:dyDescent="0.35">
      <c r="A20599" s="1">
        <v>25661</v>
      </c>
      <c r="B20599" t="s">
        <v>11676</v>
      </c>
      <c r="C20599" t="s">
        <v>65848</v>
      </c>
      <c r="D20599" t="s">
        <v>4</v>
      </c>
      <c r="F20599" t="s">
        <v>121769</v>
      </c>
      <c r="G20599">
        <v>5.5000000000000003E-7</v>
      </c>
      <c r="H20599" t="s">
        <v>11676</v>
      </c>
      <c r="I20599" t="s">
        <v>136206</v>
      </c>
      <c r="J20599" s="2" t="s">
        <v>180713</v>
      </c>
      <c r="K20599" t="s">
        <v>211766</v>
      </c>
      <c r="L20599" t="s">
        <v>228704</v>
      </c>
      <c r="M20599" t="s">
        <v>228720</v>
      </c>
      <c r="N20599" t="s">
        <v>228847</v>
      </c>
      <c r="O20599" t="s">
        <v>229167</v>
      </c>
      <c r="P20599" t="s">
        <v>229167</v>
      </c>
      <c r="Q20599" t="s">
        <v>120008</v>
      </c>
      <c r="R20599" t="s">
        <v>211766</v>
      </c>
      <c r="S20599" t="s">
        <v>233772</v>
      </c>
    </row>
    <row r="20600" spans="1:19" x14ac:dyDescent="0.35">
      <c r="A20600" s="1">
        <v>25662</v>
      </c>
      <c r="B20600" t="s">
        <v>11676</v>
      </c>
      <c r="C20600" t="s">
        <v>65849</v>
      </c>
      <c r="D20600" t="s">
        <v>5</v>
      </c>
      <c r="E20600" t="s">
        <v>119956</v>
      </c>
      <c r="F20600" t="s">
        <v>121883</v>
      </c>
      <c r="G20600">
        <v>6.4329999999999994E-7</v>
      </c>
      <c r="H20600" t="s">
        <v>11676</v>
      </c>
      <c r="I20600" t="s">
        <v>136206</v>
      </c>
      <c r="J20600" s="2" t="s">
        <v>180713</v>
      </c>
      <c r="K20600" t="s">
        <v>211766</v>
      </c>
      <c r="L20600" t="s">
        <v>228704</v>
      </c>
      <c r="M20600" t="s">
        <v>228720</v>
      </c>
      <c r="N20600" t="s">
        <v>228847</v>
      </c>
      <c r="O20600" t="s">
        <v>229167</v>
      </c>
      <c r="P20600" t="s">
        <v>229167</v>
      </c>
      <c r="Q20600" t="s">
        <v>120008</v>
      </c>
      <c r="R20600" t="s">
        <v>211766</v>
      </c>
      <c r="S20600" t="s">
        <v>233772</v>
      </c>
    </row>
    <row r="20601" spans="1:19" x14ac:dyDescent="0.35">
      <c r="A20601" s="1">
        <v>25663</v>
      </c>
      <c r="B20601" t="s">
        <v>11677</v>
      </c>
      <c r="C20601" t="s">
        <v>65850</v>
      </c>
      <c r="D20601" t="s">
        <v>5</v>
      </c>
      <c r="F20601" t="s">
        <v>121134</v>
      </c>
      <c r="G20601">
        <v>1.5E-5</v>
      </c>
      <c r="H20601" t="s">
        <v>11677</v>
      </c>
      <c r="I20601" t="s">
        <v>136207</v>
      </c>
      <c r="J20601" s="2" t="s">
        <v>180714</v>
      </c>
      <c r="K20601" t="s">
        <v>211873</v>
      </c>
      <c r="L20601" t="s">
        <v>228704</v>
      </c>
      <c r="M20601" t="s">
        <v>8</v>
      </c>
      <c r="N20601" t="s">
        <v>228830</v>
      </c>
      <c r="O20601" t="s">
        <v>229110</v>
      </c>
      <c r="P20601" t="s">
        <v>229110</v>
      </c>
      <c r="Q20601" t="s">
        <v>120970</v>
      </c>
      <c r="R20601" t="s">
        <v>211766</v>
      </c>
      <c r="S20601" t="s">
        <v>233772</v>
      </c>
    </row>
    <row r="20602" spans="1:19" x14ac:dyDescent="0.35">
      <c r="A20602" s="1">
        <v>25664</v>
      </c>
      <c r="B20602" t="s">
        <v>11678</v>
      </c>
      <c r="C20602" t="s">
        <v>65851</v>
      </c>
      <c r="D20602" t="s">
        <v>4</v>
      </c>
      <c r="F20602" t="s">
        <v>122186</v>
      </c>
      <c r="G20602">
        <v>3.4999999999999998E-7</v>
      </c>
      <c r="H20602" t="s">
        <v>11678</v>
      </c>
      <c r="I20602" t="s">
        <v>136208</v>
      </c>
      <c r="J20602" s="2" t="s">
        <v>180715</v>
      </c>
      <c r="K20602" t="s">
        <v>211766</v>
      </c>
      <c r="L20602" t="s">
        <v>228705</v>
      </c>
      <c r="M20602" t="s">
        <v>8</v>
      </c>
      <c r="N20602" t="s">
        <v>228830</v>
      </c>
      <c r="O20602" t="s">
        <v>229110</v>
      </c>
      <c r="P20602" t="s">
        <v>229110</v>
      </c>
      <c r="Q20602" t="s">
        <v>122186</v>
      </c>
      <c r="R20602" t="s">
        <v>211766</v>
      </c>
      <c r="S20602" t="s">
        <v>233772</v>
      </c>
    </row>
    <row r="20603" spans="1:19" x14ac:dyDescent="0.35">
      <c r="A20603" s="1">
        <v>25665</v>
      </c>
      <c r="B20603" t="s">
        <v>11678</v>
      </c>
      <c r="C20603" t="s">
        <v>65852</v>
      </c>
      <c r="D20603" t="s">
        <v>4</v>
      </c>
      <c r="F20603" t="s">
        <v>120513</v>
      </c>
      <c r="G20603">
        <v>1.9999999999999999E-6</v>
      </c>
      <c r="H20603" t="s">
        <v>11678</v>
      </c>
      <c r="I20603" t="s">
        <v>136208</v>
      </c>
      <c r="J20603" s="2" t="s">
        <v>180715</v>
      </c>
      <c r="K20603" t="s">
        <v>211766</v>
      </c>
      <c r="L20603" t="s">
        <v>228705</v>
      </c>
      <c r="M20603" t="s">
        <v>8</v>
      </c>
      <c r="N20603" t="s">
        <v>228830</v>
      </c>
      <c r="O20603" t="s">
        <v>229110</v>
      </c>
      <c r="P20603" t="s">
        <v>229110</v>
      </c>
      <c r="Q20603" t="s">
        <v>122186</v>
      </c>
      <c r="R20603" t="s">
        <v>211766</v>
      </c>
      <c r="S20603" t="s">
        <v>233772</v>
      </c>
    </row>
    <row r="20604" spans="1:19" x14ac:dyDescent="0.35">
      <c r="A20604" s="1">
        <v>25666</v>
      </c>
      <c r="B20604" t="s">
        <v>11679</v>
      </c>
      <c r="C20604" t="s">
        <v>65853</v>
      </c>
      <c r="D20604" t="s">
        <v>5</v>
      </c>
      <c r="E20604" t="s">
        <v>119955</v>
      </c>
      <c r="F20604" t="s">
        <v>122670</v>
      </c>
      <c r="G20604">
        <v>6.9999999999999999E-6</v>
      </c>
      <c r="H20604" t="s">
        <v>11679</v>
      </c>
      <c r="I20604" t="s">
        <v>136209</v>
      </c>
      <c r="J20604" s="2" t="s">
        <v>180716</v>
      </c>
      <c r="K20604" t="s">
        <v>211766</v>
      </c>
      <c r="L20604" t="s">
        <v>228706</v>
      </c>
      <c r="M20604" t="s">
        <v>8</v>
      </c>
      <c r="N20604" t="s">
        <v>228855</v>
      </c>
      <c r="O20604" t="s">
        <v>229145</v>
      </c>
      <c r="P20604" t="s">
        <v>230095</v>
      </c>
      <c r="R20604" t="s">
        <v>211766</v>
      </c>
      <c r="S20604" t="s">
        <v>233772</v>
      </c>
    </row>
    <row r="20605" spans="1:19" x14ac:dyDescent="0.35">
      <c r="A20605" s="1">
        <v>25669</v>
      </c>
      <c r="B20605" t="s">
        <v>11680</v>
      </c>
      <c r="C20605" t="s">
        <v>65854</v>
      </c>
      <c r="D20605" t="s">
        <v>5</v>
      </c>
      <c r="E20605" t="s">
        <v>119955</v>
      </c>
      <c r="F20605" t="s">
        <v>123106</v>
      </c>
      <c r="G20605">
        <v>6.4999999999999996E-6</v>
      </c>
      <c r="H20605" t="s">
        <v>11680</v>
      </c>
      <c r="I20605" t="s">
        <v>136210</v>
      </c>
      <c r="J20605" s="2" t="s">
        <v>180717</v>
      </c>
      <c r="K20605" t="s">
        <v>212291</v>
      </c>
      <c r="L20605" t="s">
        <v>228706</v>
      </c>
      <c r="M20605" t="s">
        <v>8</v>
      </c>
      <c r="N20605" t="s">
        <v>228896</v>
      </c>
      <c r="O20605" t="s">
        <v>229210</v>
      </c>
      <c r="P20605" t="s">
        <v>229210</v>
      </c>
      <c r="Q20605" t="s">
        <v>120152</v>
      </c>
      <c r="R20605" t="s">
        <v>211766</v>
      </c>
      <c r="S20605" t="s">
        <v>233772</v>
      </c>
    </row>
    <row r="20606" spans="1:19" x14ac:dyDescent="0.35">
      <c r="A20606" s="1">
        <v>25670</v>
      </c>
      <c r="B20606" t="s">
        <v>11680</v>
      </c>
      <c r="C20606" t="s">
        <v>65855</v>
      </c>
      <c r="D20606" t="s">
        <v>4</v>
      </c>
      <c r="F20606" t="s">
        <v>121183</v>
      </c>
      <c r="G20606">
        <v>1.9999999999999999E-6</v>
      </c>
      <c r="H20606" t="s">
        <v>11680</v>
      </c>
      <c r="I20606" t="s">
        <v>136210</v>
      </c>
      <c r="J20606" s="2" t="s">
        <v>180717</v>
      </c>
      <c r="K20606" t="s">
        <v>212291</v>
      </c>
      <c r="L20606" t="s">
        <v>228706</v>
      </c>
      <c r="M20606" t="s">
        <v>8</v>
      </c>
      <c r="N20606" t="s">
        <v>228896</v>
      </c>
      <c r="O20606" t="s">
        <v>229210</v>
      </c>
      <c r="P20606" t="s">
        <v>229210</v>
      </c>
      <c r="Q20606" t="s">
        <v>120152</v>
      </c>
      <c r="R20606" t="s">
        <v>211766</v>
      </c>
      <c r="S20606" t="s">
        <v>233772</v>
      </c>
    </row>
    <row r="20607" spans="1:19" x14ac:dyDescent="0.35">
      <c r="A20607" s="1">
        <v>25671</v>
      </c>
      <c r="B20607" t="s">
        <v>11681</v>
      </c>
      <c r="C20607" t="s">
        <v>65856</v>
      </c>
      <c r="D20607" t="s">
        <v>4</v>
      </c>
      <c r="F20607" t="s">
        <v>120311</v>
      </c>
      <c r="G20607">
        <v>3.0000000000000001E-6</v>
      </c>
      <c r="H20607" t="s">
        <v>11681</v>
      </c>
      <c r="I20607" t="s">
        <v>136211</v>
      </c>
      <c r="J20607" s="2" t="s">
        <v>180718</v>
      </c>
      <c r="K20607" t="s">
        <v>211766</v>
      </c>
      <c r="L20607" t="s">
        <v>228704</v>
      </c>
      <c r="M20607" t="s">
        <v>8</v>
      </c>
      <c r="N20607" t="s">
        <v>228896</v>
      </c>
      <c r="O20607" t="s">
        <v>229210</v>
      </c>
      <c r="P20607" t="s">
        <v>229210</v>
      </c>
      <c r="Q20607" t="s">
        <v>120059</v>
      </c>
      <c r="R20607" t="s">
        <v>211766</v>
      </c>
      <c r="S20607" t="s">
        <v>233772</v>
      </c>
    </row>
    <row r="20608" spans="1:19" x14ac:dyDescent="0.35">
      <c r="A20608" s="1">
        <v>25672</v>
      </c>
      <c r="B20608" t="s">
        <v>11682</v>
      </c>
      <c r="C20608" t="s">
        <v>65857</v>
      </c>
      <c r="D20608" t="s">
        <v>5</v>
      </c>
      <c r="E20608" t="s">
        <v>119954</v>
      </c>
      <c r="F20608" t="s">
        <v>120723</v>
      </c>
      <c r="G20608">
        <v>1.5E-5</v>
      </c>
      <c r="H20608" t="s">
        <v>11682</v>
      </c>
      <c r="I20608" t="s">
        <v>136212</v>
      </c>
      <c r="J20608" s="2" t="s">
        <v>180719</v>
      </c>
      <c r="K20608" t="s">
        <v>211821</v>
      </c>
      <c r="L20608" t="s">
        <v>228704</v>
      </c>
      <c r="M20608" t="s">
        <v>11</v>
      </c>
      <c r="N20608" t="s">
        <v>228868</v>
      </c>
      <c r="O20608" t="s">
        <v>229164</v>
      </c>
      <c r="P20608" t="s">
        <v>230105</v>
      </c>
      <c r="Q20608" t="s">
        <v>120056</v>
      </c>
      <c r="R20608" t="s">
        <v>211766</v>
      </c>
      <c r="S20608" t="s">
        <v>233772</v>
      </c>
    </row>
    <row r="20609" spans="1:19" x14ac:dyDescent="0.35">
      <c r="A20609" s="1">
        <v>25673</v>
      </c>
      <c r="B20609" t="s">
        <v>11682</v>
      </c>
      <c r="C20609" t="s">
        <v>65858</v>
      </c>
      <c r="D20609" t="s">
        <v>4</v>
      </c>
      <c r="F20609" t="s">
        <v>120710</v>
      </c>
      <c r="G20609">
        <v>9.9999999999999995E-7</v>
      </c>
      <c r="H20609" t="s">
        <v>11682</v>
      </c>
      <c r="I20609" t="s">
        <v>136212</v>
      </c>
      <c r="J20609" s="2" t="s">
        <v>180719</v>
      </c>
      <c r="K20609" t="s">
        <v>211821</v>
      </c>
      <c r="L20609" t="s">
        <v>228704</v>
      </c>
      <c r="M20609" t="s">
        <v>11</v>
      </c>
      <c r="N20609" t="s">
        <v>228868</v>
      </c>
      <c r="O20609" t="s">
        <v>229164</v>
      </c>
      <c r="P20609" t="s">
        <v>230105</v>
      </c>
      <c r="Q20609" t="s">
        <v>120056</v>
      </c>
      <c r="R20609" t="s">
        <v>211766</v>
      </c>
      <c r="S20609" t="s">
        <v>233772</v>
      </c>
    </row>
    <row r="20610" spans="1:19" x14ac:dyDescent="0.35">
      <c r="A20610" s="1">
        <v>25674</v>
      </c>
      <c r="B20610" t="s">
        <v>11682</v>
      </c>
      <c r="C20610" t="s">
        <v>65859</v>
      </c>
      <c r="D20610" t="s">
        <v>5</v>
      </c>
      <c r="E20610" t="s">
        <v>119955</v>
      </c>
      <c r="F20610" t="s">
        <v>120748</v>
      </c>
      <c r="G20610">
        <v>5.0000000000000004E-6</v>
      </c>
      <c r="H20610" t="s">
        <v>11682</v>
      </c>
      <c r="I20610" t="s">
        <v>136212</v>
      </c>
      <c r="J20610" s="2" t="s">
        <v>180719</v>
      </c>
      <c r="K20610" t="s">
        <v>211821</v>
      </c>
      <c r="L20610" t="s">
        <v>228704</v>
      </c>
      <c r="M20610" t="s">
        <v>11</v>
      </c>
      <c r="N20610" t="s">
        <v>228868</v>
      </c>
      <c r="O20610" t="s">
        <v>229164</v>
      </c>
      <c r="P20610" t="s">
        <v>230105</v>
      </c>
      <c r="Q20610" t="s">
        <v>120056</v>
      </c>
      <c r="R20610" t="s">
        <v>211766</v>
      </c>
      <c r="S20610" t="s">
        <v>233772</v>
      </c>
    </row>
    <row r="20611" spans="1:19" x14ac:dyDescent="0.35">
      <c r="A20611" s="1">
        <v>25675</v>
      </c>
      <c r="B20611" t="s">
        <v>11683</v>
      </c>
      <c r="C20611" t="s">
        <v>65860</v>
      </c>
      <c r="D20611" t="s">
        <v>5</v>
      </c>
      <c r="F20611" t="s">
        <v>120347</v>
      </c>
      <c r="G20611">
        <v>1.1000000000000001E-6</v>
      </c>
      <c r="H20611" t="s">
        <v>11683</v>
      </c>
      <c r="I20611" t="s">
        <v>136213</v>
      </c>
      <c r="K20611" t="s">
        <v>212292</v>
      </c>
      <c r="L20611" t="s">
        <v>228704</v>
      </c>
      <c r="M20611" t="s">
        <v>8</v>
      </c>
      <c r="N20611" t="s">
        <v>228828</v>
      </c>
      <c r="O20611" t="s">
        <v>229113</v>
      </c>
      <c r="P20611" t="s">
        <v>230113</v>
      </c>
      <c r="R20611" t="s">
        <v>211766</v>
      </c>
      <c r="S20611" t="s">
        <v>233772</v>
      </c>
    </row>
    <row r="20612" spans="1:19" x14ac:dyDescent="0.35">
      <c r="A20612" s="1">
        <v>25676</v>
      </c>
      <c r="B20612" t="s">
        <v>11684</v>
      </c>
      <c r="C20612" t="s">
        <v>65861</v>
      </c>
      <c r="D20612" t="s">
        <v>4</v>
      </c>
      <c r="F20612" t="s">
        <v>121031</v>
      </c>
      <c r="G20612">
        <v>1E-8</v>
      </c>
      <c r="H20612" t="s">
        <v>11684</v>
      </c>
      <c r="I20612" t="s">
        <v>136214</v>
      </c>
      <c r="J20612" s="2" t="s">
        <v>180720</v>
      </c>
      <c r="K20612" t="s">
        <v>212293</v>
      </c>
      <c r="L20612" t="s">
        <v>228704</v>
      </c>
      <c r="M20612" t="s">
        <v>11</v>
      </c>
      <c r="N20612" t="s">
        <v>228857</v>
      </c>
      <c r="O20612" t="s">
        <v>229264</v>
      </c>
      <c r="P20612" t="s">
        <v>229264</v>
      </c>
      <c r="Q20612" t="s">
        <v>121702</v>
      </c>
      <c r="R20612" t="s">
        <v>211766</v>
      </c>
      <c r="S20612" t="s">
        <v>233772</v>
      </c>
    </row>
    <row r="20613" spans="1:19" x14ac:dyDescent="0.35">
      <c r="A20613" s="1">
        <v>25677</v>
      </c>
      <c r="B20613" t="s">
        <v>11685</v>
      </c>
      <c r="C20613" t="s">
        <v>65862</v>
      </c>
      <c r="D20613" t="s">
        <v>5</v>
      </c>
      <c r="E20613" t="s">
        <v>119954</v>
      </c>
      <c r="F20613" t="s">
        <v>120124</v>
      </c>
      <c r="G20613">
        <v>1.0000000000000001E-5</v>
      </c>
      <c r="H20613" t="s">
        <v>11685</v>
      </c>
      <c r="I20613" t="s">
        <v>136215</v>
      </c>
      <c r="J20613" s="2" t="s">
        <v>180721</v>
      </c>
      <c r="K20613" t="s">
        <v>211766</v>
      </c>
      <c r="L20613" t="s">
        <v>228704</v>
      </c>
      <c r="R20613" t="s">
        <v>211766</v>
      </c>
      <c r="S20613" t="s">
        <v>233772</v>
      </c>
    </row>
    <row r="20614" spans="1:19" x14ac:dyDescent="0.35">
      <c r="A20614" s="1">
        <v>25678</v>
      </c>
      <c r="B20614" t="s">
        <v>11686</v>
      </c>
      <c r="C20614" t="s">
        <v>65863</v>
      </c>
      <c r="D20614" t="s">
        <v>4</v>
      </c>
      <c r="F20614" t="s">
        <v>120293</v>
      </c>
      <c r="G20614">
        <v>6.9999999999999997E-7</v>
      </c>
      <c r="H20614" t="s">
        <v>11686</v>
      </c>
      <c r="I20614" t="s">
        <v>136216</v>
      </c>
      <c r="J20614" s="2" t="s">
        <v>180722</v>
      </c>
      <c r="K20614" t="s">
        <v>211821</v>
      </c>
      <c r="L20614" t="s">
        <v>228704</v>
      </c>
      <c r="M20614" t="s">
        <v>8</v>
      </c>
      <c r="N20614" t="s">
        <v>228828</v>
      </c>
      <c r="O20614" t="s">
        <v>229113</v>
      </c>
      <c r="P20614" t="s">
        <v>230081</v>
      </c>
      <c r="Q20614" t="s">
        <v>120226</v>
      </c>
      <c r="R20614" t="s">
        <v>211766</v>
      </c>
      <c r="S20614" t="s">
        <v>233772</v>
      </c>
    </row>
    <row r="20615" spans="1:19" x14ac:dyDescent="0.35">
      <c r="A20615" s="1">
        <v>25681</v>
      </c>
      <c r="B20615" t="s">
        <v>11687</v>
      </c>
      <c r="C20615" t="s">
        <v>65864</v>
      </c>
      <c r="D20615" t="s">
        <v>4</v>
      </c>
      <c r="F20615" t="s">
        <v>120364</v>
      </c>
      <c r="G20615">
        <v>2.4999999999999999E-8</v>
      </c>
      <c r="H20615" t="s">
        <v>11687</v>
      </c>
      <c r="I20615" t="s">
        <v>136217</v>
      </c>
      <c r="J20615" s="2" t="s">
        <v>180723</v>
      </c>
      <c r="K20615" t="s">
        <v>212294</v>
      </c>
      <c r="L20615" t="s">
        <v>228704</v>
      </c>
      <c r="M20615" t="s">
        <v>228763</v>
      </c>
      <c r="N20615" t="s">
        <v>228847</v>
      </c>
      <c r="O20615" t="s">
        <v>229373</v>
      </c>
      <c r="P20615" t="s">
        <v>229373</v>
      </c>
      <c r="Q20615" t="s">
        <v>120364</v>
      </c>
      <c r="R20615" t="s">
        <v>211766</v>
      </c>
      <c r="S20615" t="s">
        <v>233772</v>
      </c>
    </row>
    <row r="20616" spans="1:19" x14ac:dyDescent="0.35">
      <c r="A20616" s="1">
        <v>25682</v>
      </c>
      <c r="B20616" t="s">
        <v>11688</v>
      </c>
      <c r="C20616" t="s">
        <v>65865</v>
      </c>
      <c r="D20616" t="s">
        <v>4</v>
      </c>
      <c r="F20616" t="s">
        <v>121251</v>
      </c>
      <c r="G20616">
        <v>4.9999999999999998E-7</v>
      </c>
      <c r="H20616" t="s">
        <v>11688</v>
      </c>
      <c r="I20616" t="s">
        <v>136218</v>
      </c>
      <c r="J20616" s="2" t="s">
        <v>180724</v>
      </c>
      <c r="K20616" t="s">
        <v>212295</v>
      </c>
      <c r="L20616" t="s">
        <v>228706</v>
      </c>
      <c r="M20616" t="s">
        <v>8</v>
      </c>
      <c r="N20616" t="s">
        <v>228904</v>
      </c>
      <c r="O20616" t="s">
        <v>229236</v>
      </c>
      <c r="P20616" t="s">
        <v>229236</v>
      </c>
      <c r="Q20616" t="s">
        <v>120627</v>
      </c>
      <c r="R20616" t="s">
        <v>211766</v>
      </c>
      <c r="S20616" t="s">
        <v>233772</v>
      </c>
    </row>
    <row r="20617" spans="1:19" x14ac:dyDescent="0.35">
      <c r="A20617" s="1">
        <v>25683</v>
      </c>
      <c r="B20617" t="s">
        <v>11689</v>
      </c>
      <c r="C20617" t="s">
        <v>65866</v>
      </c>
      <c r="D20617" t="s">
        <v>5</v>
      </c>
      <c r="F20617" t="s">
        <v>120420</v>
      </c>
      <c r="G20617">
        <v>4.2427040000000002E-6</v>
      </c>
      <c r="H20617" t="s">
        <v>11689</v>
      </c>
      <c r="I20617" t="s">
        <v>136219</v>
      </c>
      <c r="J20617" s="2" t="s">
        <v>180725</v>
      </c>
      <c r="K20617" t="s">
        <v>211766</v>
      </c>
      <c r="L20617" t="s">
        <v>228704</v>
      </c>
      <c r="M20617" t="s">
        <v>10</v>
      </c>
      <c r="N20617" t="s">
        <v>229035</v>
      </c>
      <c r="O20617" t="s">
        <v>229322</v>
      </c>
      <c r="P20617" t="s">
        <v>231330</v>
      </c>
      <c r="Q20617" t="s">
        <v>233142</v>
      </c>
      <c r="R20617" t="s">
        <v>211766</v>
      </c>
      <c r="S20617" t="s">
        <v>233772</v>
      </c>
    </row>
    <row r="20618" spans="1:19" x14ac:dyDescent="0.35">
      <c r="A20618" s="1">
        <v>25684</v>
      </c>
      <c r="B20618" t="s">
        <v>11690</v>
      </c>
      <c r="C20618" t="s">
        <v>65867</v>
      </c>
      <c r="D20618" t="s">
        <v>5</v>
      </c>
      <c r="F20618" t="s">
        <v>122068</v>
      </c>
      <c r="G20618">
        <v>2.620018E-6</v>
      </c>
      <c r="H20618" t="s">
        <v>11690</v>
      </c>
      <c r="I20618" t="s">
        <v>136220</v>
      </c>
      <c r="J20618" s="2" t="s">
        <v>180726</v>
      </c>
      <c r="K20618" t="s">
        <v>211766</v>
      </c>
      <c r="L20618" t="s">
        <v>228706</v>
      </c>
      <c r="M20618" t="s">
        <v>8</v>
      </c>
      <c r="N20618" t="s">
        <v>228873</v>
      </c>
      <c r="O20618" t="s">
        <v>229170</v>
      </c>
      <c r="P20618" t="s">
        <v>231331</v>
      </c>
      <c r="Q20618" t="s">
        <v>121634</v>
      </c>
      <c r="R20618" t="s">
        <v>211766</v>
      </c>
      <c r="S20618" t="s">
        <v>233772</v>
      </c>
    </row>
    <row r="20619" spans="1:19" x14ac:dyDescent="0.35">
      <c r="A20619" s="1">
        <v>25685</v>
      </c>
      <c r="B20619" t="s">
        <v>11690</v>
      </c>
      <c r="C20619" t="s">
        <v>65868</v>
      </c>
      <c r="D20619" t="s">
        <v>5</v>
      </c>
      <c r="E20619" t="s">
        <v>119954</v>
      </c>
      <c r="F20619" t="s">
        <v>121858</v>
      </c>
      <c r="G20619">
        <v>6.4999999999999996E-6</v>
      </c>
      <c r="H20619" t="s">
        <v>11690</v>
      </c>
      <c r="I20619" t="s">
        <v>136220</v>
      </c>
      <c r="J20619" s="2" t="s">
        <v>180726</v>
      </c>
      <c r="K20619" t="s">
        <v>211766</v>
      </c>
      <c r="L20619" t="s">
        <v>228706</v>
      </c>
      <c r="M20619" t="s">
        <v>8</v>
      </c>
      <c r="N20619" t="s">
        <v>228873</v>
      </c>
      <c r="O20619" t="s">
        <v>229170</v>
      </c>
      <c r="P20619" t="s">
        <v>231331</v>
      </c>
      <c r="Q20619" t="s">
        <v>121634</v>
      </c>
      <c r="R20619" t="s">
        <v>211766</v>
      </c>
      <c r="S20619" t="s">
        <v>233772</v>
      </c>
    </row>
    <row r="20620" spans="1:19" x14ac:dyDescent="0.35">
      <c r="A20620" s="1">
        <v>25686</v>
      </c>
      <c r="B20620" t="s">
        <v>11691</v>
      </c>
      <c r="C20620" t="s">
        <v>65869</v>
      </c>
      <c r="D20620" t="s">
        <v>5</v>
      </c>
      <c r="F20620" t="s">
        <v>120896</v>
      </c>
      <c r="G20620">
        <v>6.9999999999999997E-7</v>
      </c>
      <c r="H20620" t="s">
        <v>11691</v>
      </c>
      <c r="I20620" t="s">
        <v>136221</v>
      </c>
      <c r="K20620" t="s">
        <v>211766</v>
      </c>
      <c r="L20620" t="s">
        <v>228704</v>
      </c>
      <c r="M20620" t="s">
        <v>8</v>
      </c>
      <c r="N20620" t="s">
        <v>228856</v>
      </c>
      <c r="O20620" t="s">
        <v>229147</v>
      </c>
      <c r="P20620" t="s">
        <v>231332</v>
      </c>
      <c r="R20620" t="s">
        <v>211766</v>
      </c>
      <c r="S20620" t="s">
        <v>233772</v>
      </c>
    </row>
    <row r="20621" spans="1:19" x14ac:dyDescent="0.35">
      <c r="A20621" s="1">
        <v>25687</v>
      </c>
      <c r="B20621" t="s">
        <v>11692</v>
      </c>
      <c r="C20621" t="s">
        <v>65870</v>
      </c>
      <c r="D20621" t="s">
        <v>5</v>
      </c>
      <c r="F20621" t="s">
        <v>120539</v>
      </c>
      <c r="G20621">
        <v>2.0999999999999998E-6</v>
      </c>
      <c r="H20621" t="s">
        <v>11692</v>
      </c>
      <c r="I20621" t="s">
        <v>136222</v>
      </c>
      <c r="J20621" s="2" t="s">
        <v>180727</v>
      </c>
      <c r="K20621" t="s">
        <v>211768</v>
      </c>
      <c r="L20621" t="s">
        <v>228704</v>
      </c>
      <c r="M20621" t="s">
        <v>228709</v>
      </c>
      <c r="N20621" t="s">
        <v>228833</v>
      </c>
      <c r="O20621" t="s">
        <v>229314</v>
      </c>
      <c r="P20621" t="s">
        <v>231333</v>
      </c>
      <c r="Q20621" t="s">
        <v>121322</v>
      </c>
      <c r="R20621" t="s">
        <v>211766</v>
      </c>
      <c r="S20621" t="s">
        <v>233772</v>
      </c>
    </row>
    <row r="20622" spans="1:19" x14ac:dyDescent="0.35">
      <c r="A20622" s="1">
        <v>25688</v>
      </c>
      <c r="B20622" t="s">
        <v>11692</v>
      </c>
      <c r="C20622" t="s">
        <v>65871</v>
      </c>
      <c r="D20622" t="s">
        <v>5</v>
      </c>
      <c r="E20622" t="s">
        <v>119955</v>
      </c>
      <c r="F20622" t="s">
        <v>120862</v>
      </c>
      <c r="G20622">
        <v>6.1E-6</v>
      </c>
      <c r="H20622" t="s">
        <v>11692</v>
      </c>
      <c r="I20622" t="s">
        <v>136222</v>
      </c>
      <c r="J20622" s="2" t="s">
        <v>180727</v>
      </c>
      <c r="K20622" t="s">
        <v>211768</v>
      </c>
      <c r="L20622" t="s">
        <v>228704</v>
      </c>
      <c r="M20622" t="s">
        <v>228709</v>
      </c>
      <c r="N20622" t="s">
        <v>228833</v>
      </c>
      <c r="O20622" t="s">
        <v>229314</v>
      </c>
      <c r="P20622" t="s">
        <v>231333</v>
      </c>
      <c r="Q20622" t="s">
        <v>121322</v>
      </c>
      <c r="R20622" t="s">
        <v>211766</v>
      </c>
      <c r="S20622" t="s">
        <v>233772</v>
      </c>
    </row>
    <row r="20623" spans="1:19" x14ac:dyDescent="0.35">
      <c r="A20623" s="1">
        <v>25689</v>
      </c>
      <c r="B20623" t="s">
        <v>11692</v>
      </c>
      <c r="C20623" t="s">
        <v>65872</v>
      </c>
      <c r="D20623" t="s">
        <v>4</v>
      </c>
      <c r="F20623" t="s">
        <v>120817</v>
      </c>
      <c r="G20623">
        <v>3.0000000000000001E-6</v>
      </c>
      <c r="H20623" t="s">
        <v>11692</v>
      </c>
      <c r="I20623" t="s">
        <v>136222</v>
      </c>
      <c r="J20623" s="2" t="s">
        <v>180727</v>
      </c>
      <c r="K20623" t="s">
        <v>211768</v>
      </c>
      <c r="L20623" t="s">
        <v>228704</v>
      </c>
      <c r="M20623" t="s">
        <v>228709</v>
      </c>
      <c r="N20623" t="s">
        <v>228833</v>
      </c>
      <c r="O20623" t="s">
        <v>229314</v>
      </c>
      <c r="P20623" t="s">
        <v>231333</v>
      </c>
      <c r="Q20623" t="s">
        <v>121322</v>
      </c>
      <c r="R20623" t="s">
        <v>211766</v>
      </c>
      <c r="S20623" t="s">
        <v>233772</v>
      </c>
    </row>
    <row r="20624" spans="1:19" x14ac:dyDescent="0.35">
      <c r="A20624" s="1">
        <v>25690</v>
      </c>
      <c r="B20624" t="s">
        <v>11693</v>
      </c>
      <c r="C20624" t="s">
        <v>65873</v>
      </c>
      <c r="D20624" t="s">
        <v>5</v>
      </c>
      <c r="E20624" t="s">
        <v>119955</v>
      </c>
      <c r="F20624" t="s">
        <v>121500</v>
      </c>
      <c r="G20624">
        <v>6.0000000000000002E-6</v>
      </c>
      <c r="H20624" t="s">
        <v>11693</v>
      </c>
      <c r="I20624" t="s">
        <v>136223</v>
      </c>
      <c r="J20624" s="2" t="s">
        <v>180728</v>
      </c>
      <c r="K20624" t="s">
        <v>211775</v>
      </c>
      <c r="L20624" t="s">
        <v>228704</v>
      </c>
      <c r="M20624" t="s">
        <v>8</v>
      </c>
      <c r="N20624" t="s">
        <v>228881</v>
      </c>
      <c r="O20624" t="s">
        <v>229251</v>
      </c>
      <c r="P20624" t="s">
        <v>230260</v>
      </c>
      <c r="Q20624" t="s">
        <v>120377</v>
      </c>
      <c r="R20624" t="s">
        <v>211766</v>
      </c>
      <c r="S20624" t="s">
        <v>233772</v>
      </c>
    </row>
    <row r="20625" spans="1:19" x14ac:dyDescent="0.35">
      <c r="A20625" s="1">
        <v>25691</v>
      </c>
      <c r="B20625" t="s">
        <v>11693</v>
      </c>
      <c r="C20625" t="s">
        <v>65874</v>
      </c>
      <c r="D20625" t="s">
        <v>5</v>
      </c>
      <c r="E20625" t="s">
        <v>119955</v>
      </c>
      <c r="F20625" t="s">
        <v>120663</v>
      </c>
      <c r="G20625">
        <v>6.9999999999999999E-6</v>
      </c>
      <c r="H20625" t="s">
        <v>11693</v>
      </c>
      <c r="I20625" t="s">
        <v>136223</v>
      </c>
      <c r="J20625" s="2" t="s">
        <v>180728</v>
      </c>
      <c r="K20625" t="s">
        <v>211775</v>
      </c>
      <c r="L20625" t="s">
        <v>228704</v>
      </c>
      <c r="M20625" t="s">
        <v>8</v>
      </c>
      <c r="N20625" t="s">
        <v>228881</v>
      </c>
      <c r="O20625" t="s">
        <v>229251</v>
      </c>
      <c r="P20625" t="s">
        <v>230260</v>
      </c>
      <c r="Q20625" t="s">
        <v>120377</v>
      </c>
      <c r="R20625" t="s">
        <v>211766</v>
      </c>
      <c r="S20625" t="s">
        <v>233772</v>
      </c>
    </row>
    <row r="20626" spans="1:19" x14ac:dyDescent="0.35">
      <c r="A20626" s="1">
        <v>25694</v>
      </c>
      <c r="B20626" t="s">
        <v>11694</v>
      </c>
      <c r="C20626" t="s">
        <v>65875</v>
      </c>
      <c r="D20626" t="s">
        <v>5</v>
      </c>
      <c r="F20626" t="s">
        <v>122928</v>
      </c>
      <c r="G20626">
        <v>5.7495359999999999E-6</v>
      </c>
      <c r="H20626" t="s">
        <v>11694</v>
      </c>
      <c r="I20626" t="s">
        <v>136224</v>
      </c>
      <c r="J20626" s="2" t="s">
        <v>180729</v>
      </c>
      <c r="K20626" t="s">
        <v>211766</v>
      </c>
      <c r="L20626" t="s">
        <v>228704</v>
      </c>
      <c r="M20626" t="s">
        <v>8</v>
      </c>
      <c r="N20626" t="s">
        <v>228830</v>
      </c>
      <c r="O20626" t="s">
        <v>229110</v>
      </c>
      <c r="P20626" t="s">
        <v>229110</v>
      </c>
      <c r="Q20626" t="s">
        <v>121999</v>
      </c>
      <c r="R20626" t="s">
        <v>211766</v>
      </c>
      <c r="S20626" t="s">
        <v>233772</v>
      </c>
    </row>
    <row r="20627" spans="1:19" x14ac:dyDescent="0.35">
      <c r="A20627" s="1">
        <v>25695</v>
      </c>
      <c r="B20627" t="s">
        <v>11695</v>
      </c>
      <c r="C20627" t="s">
        <v>65876</v>
      </c>
      <c r="D20627" t="s">
        <v>4</v>
      </c>
      <c r="F20627" t="s">
        <v>120129</v>
      </c>
      <c r="G20627">
        <v>5.6478999999999999E-8</v>
      </c>
      <c r="H20627" t="s">
        <v>11695</v>
      </c>
      <c r="I20627" t="s">
        <v>136225</v>
      </c>
      <c r="J20627" s="2" t="s">
        <v>180730</v>
      </c>
      <c r="K20627" t="s">
        <v>211766</v>
      </c>
      <c r="L20627" t="s">
        <v>228704</v>
      </c>
      <c r="M20627" t="s">
        <v>228720</v>
      </c>
      <c r="N20627" t="s">
        <v>228826</v>
      </c>
      <c r="O20627" t="s">
        <v>229538</v>
      </c>
      <c r="P20627" t="s">
        <v>229538</v>
      </c>
      <c r="R20627" t="s">
        <v>211766</v>
      </c>
      <c r="S20627" t="s">
        <v>233772</v>
      </c>
    </row>
    <row r="20628" spans="1:19" x14ac:dyDescent="0.35">
      <c r="A20628" s="1">
        <v>25696</v>
      </c>
      <c r="B20628" t="s">
        <v>11696</v>
      </c>
      <c r="C20628" t="s">
        <v>65877</v>
      </c>
      <c r="D20628" t="s">
        <v>4</v>
      </c>
      <c r="F20628" t="s">
        <v>121058</v>
      </c>
      <c r="G20628">
        <v>4.9999999999999998E-8</v>
      </c>
      <c r="H20628" t="s">
        <v>11696</v>
      </c>
      <c r="I20628" t="s">
        <v>136226</v>
      </c>
      <c r="J20628" s="2" t="s">
        <v>180731</v>
      </c>
      <c r="K20628" t="s">
        <v>211798</v>
      </c>
      <c r="L20628" t="s">
        <v>228704</v>
      </c>
      <c r="M20628" t="s">
        <v>228767</v>
      </c>
      <c r="N20628" t="s">
        <v>228826</v>
      </c>
      <c r="O20628" t="s">
        <v>229387</v>
      </c>
      <c r="P20628" t="s">
        <v>229387</v>
      </c>
      <c r="Q20628" t="s">
        <v>121668</v>
      </c>
      <c r="R20628" t="s">
        <v>211766</v>
      </c>
      <c r="S20628" t="s">
        <v>233772</v>
      </c>
    </row>
    <row r="20629" spans="1:19" x14ac:dyDescent="0.35">
      <c r="A20629" s="1">
        <v>25697</v>
      </c>
      <c r="B20629" t="s">
        <v>11697</v>
      </c>
      <c r="C20629" t="s">
        <v>65878</v>
      </c>
      <c r="D20629" t="s">
        <v>5</v>
      </c>
      <c r="F20629" t="s">
        <v>121132</v>
      </c>
      <c r="G20629">
        <v>2.5506378999999999E-5</v>
      </c>
      <c r="H20629" t="s">
        <v>11697</v>
      </c>
      <c r="I20629" t="s">
        <v>136227</v>
      </c>
      <c r="J20629" s="2" t="s">
        <v>180732</v>
      </c>
      <c r="K20629" t="s">
        <v>212296</v>
      </c>
      <c r="L20629" t="s">
        <v>228707</v>
      </c>
      <c r="M20629" t="s">
        <v>8</v>
      </c>
      <c r="N20629" t="s">
        <v>228828</v>
      </c>
      <c r="O20629" t="s">
        <v>229113</v>
      </c>
      <c r="P20629" t="s">
        <v>230081</v>
      </c>
      <c r="Q20629" t="s">
        <v>123280</v>
      </c>
      <c r="R20629" t="s">
        <v>211766</v>
      </c>
      <c r="S20629" t="s">
        <v>233772</v>
      </c>
    </row>
    <row r="20630" spans="1:19" x14ac:dyDescent="0.35">
      <c r="A20630" s="1">
        <v>25698</v>
      </c>
      <c r="B20630" t="s">
        <v>11698</v>
      </c>
      <c r="C20630" t="s">
        <v>65879</v>
      </c>
      <c r="D20630" t="s">
        <v>5</v>
      </c>
      <c r="E20630" t="s">
        <v>119958</v>
      </c>
      <c r="F20630" t="s">
        <v>120172</v>
      </c>
      <c r="G20630">
        <v>1.5E-5</v>
      </c>
      <c r="H20630" t="s">
        <v>11698</v>
      </c>
      <c r="I20630" t="s">
        <v>136228</v>
      </c>
      <c r="J20630" s="2" t="s">
        <v>180733</v>
      </c>
      <c r="K20630" t="s">
        <v>211766</v>
      </c>
      <c r="L20630" t="s">
        <v>228704</v>
      </c>
      <c r="M20630" t="s">
        <v>8</v>
      </c>
      <c r="N20630" t="s">
        <v>228828</v>
      </c>
      <c r="O20630" t="s">
        <v>229198</v>
      </c>
      <c r="P20630" t="s">
        <v>231018</v>
      </c>
      <c r="Q20630" t="s">
        <v>120682</v>
      </c>
      <c r="R20630" t="s">
        <v>211766</v>
      </c>
      <c r="S20630" t="s">
        <v>233772</v>
      </c>
    </row>
    <row r="20631" spans="1:19" x14ac:dyDescent="0.35">
      <c r="A20631" s="1">
        <v>25702</v>
      </c>
      <c r="B20631" t="s">
        <v>11699</v>
      </c>
      <c r="C20631" t="s">
        <v>65880</v>
      </c>
      <c r="D20631" t="s">
        <v>3</v>
      </c>
      <c r="F20631" t="s">
        <v>121770</v>
      </c>
      <c r="G20631">
        <v>1.0501285E-5</v>
      </c>
      <c r="H20631" t="s">
        <v>11699</v>
      </c>
      <c r="I20631" t="s">
        <v>136229</v>
      </c>
      <c r="J20631" s="2" t="s">
        <v>180734</v>
      </c>
      <c r="K20631" t="s">
        <v>211766</v>
      </c>
      <c r="L20631" t="s">
        <v>228704</v>
      </c>
      <c r="M20631" t="s">
        <v>228744</v>
      </c>
      <c r="N20631" t="s">
        <v>228979</v>
      </c>
      <c r="O20631" t="s">
        <v>229205</v>
      </c>
      <c r="P20631" t="s">
        <v>230521</v>
      </c>
      <c r="R20631" t="s">
        <v>211766</v>
      </c>
      <c r="S20631" t="s">
        <v>233772</v>
      </c>
    </row>
    <row r="20632" spans="1:19" x14ac:dyDescent="0.35">
      <c r="A20632" s="1">
        <v>25703</v>
      </c>
      <c r="B20632" t="s">
        <v>11700</v>
      </c>
      <c r="C20632" t="s">
        <v>65881</v>
      </c>
      <c r="D20632" t="s">
        <v>5</v>
      </c>
      <c r="E20632" t="s">
        <v>119954</v>
      </c>
      <c r="F20632" t="s">
        <v>120008</v>
      </c>
      <c r="G20632">
        <v>5.0000000000000004E-6</v>
      </c>
      <c r="H20632" t="s">
        <v>11700</v>
      </c>
      <c r="I20632" t="s">
        <v>136230</v>
      </c>
      <c r="J20632" s="2" t="s">
        <v>180735</v>
      </c>
      <c r="K20632" t="s">
        <v>211766</v>
      </c>
      <c r="L20632" t="s">
        <v>228706</v>
      </c>
      <c r="M20632" t="s">
        <v>228723</v>
      </c>
      <c r="N20632" t="s">
        <v>228901</v>
      </c>
      <c r="O20632" t="s">
        <v>229226</v>
      </c>
      <c r="P20632" t="s">
        <v>229226</v>
      </c>
      <c r="Q20632" t="s">
        <v>120787</v>
      </c>
      <c r="R20632" t="s">
        <v>211766</v>
      </c>
      <c r="S20632" t="s">
        <v>233772</v>
      </c>
    </row>
    <row r="20633" spans="1:19" x14ac:dyDescent="0.35">
      <c r="A20633" s="1">
        <v>25704</v>
      </c>
      <c r="B20633" t="s">
        <v>11700</v>
      </c>
      <c r="C20633" t="s">
        <v>65882</v>
      </c>
      <c r="D20633" t="s">
        <v>5</v>
      </c>
      <c r="E20633" t="s">
        <v>119955</v>
      </c>
      <c r="F20633" t="s">
        <v>120008</v>
      </c>
      <c r="G20633">
        <v>3.0000000000000001E-6</v>
      </c>
      <c r="H20633" t="s">
        <v>11700</v>
      </c>
      <c r="I20633" t="s">
        <v>136230</v>
      </c>
      <c r="J20633" s="2" t="s">
        <v>180735</v>
      </c>
      <c r="K20633" t="s">
        <v>211766</v>
      </c>
      <c r="L20633" t="s">
        <v>228706</v>
      </c>
      <c r="M20633" t="s">
        <v>228723</v>
      </c>
      <c r="N20633" t="s">
        <v>228901</v>
      </c>
      <c r="O20633" t="s">
        <v>229226</v>
      </c>
      <c r="P20633" t="s">
        <v>229226</v>
      </c>
      <c r="Q20633" t="s">
        <v>120787</v>
      </c>
      <c r="R20633" t="s">
        <v>211766</v>
      </c>
      <c r="S20633" t="s">
        <v>233772</v>
      </c>
    </row>
    <row r="20634" spans="1:19" x14ac:dyDescent="0.35">
      <c r="A20634" s="1">
        <v>25705</v>
      </c>
      <c r="B20634" t="s">
        <v>11700</v>
      </c>
      <c r="C20634" t="s">
        <v>65883</v>
      </c>
      <c r="D20634" t="s">
        <v>5</v>
      </c>
      <c r="E20634" t="s">
        <v>119956</v>
      </c>
      <c r="F20634" t="s">
        <v>121207</v>
      </c>
      <c r="G20634">
        <v>1.2E-5</v>
      </c>
      <c r="H20634" t="s">
        <v>11700</v>
      </c>
      <c r="I20634" t="s">
        <v>136230</v>
      </c>
      <c r="J20634" s="2" t="s">
        <v>180735</v>
      </c>
      <c r="K20634" t="s">
        <v>211766</v>
      </c>
      <c r="L20634" t="s">
        <v>228706</v>
      </c>
      <c r="M20634" t="s">
        <v>228723</v>
      </c>
      <c r="N20634" t="s">
        <v>228901</v>
      </c>
      <c r="O20634" t="s">
        <v>229226</v>
      </c>
      <c r="P20634" t="s">
        <v>229226</v>
      </c>
      <c r="Q20634" t="s">
        <v>120787</v>
      </c>
      <c r="R20634" t="s">
        <v>211766</v>
      </c>
      <c r="S20634" t="s">
        <v>233772</v>
      </c>
    </row>
    <row r="20635" spans="1:19" x14ac:dyDescent="0.35">
      <c r="A20635" s="1">
        <v>25706</v>
      </c>
      <c r="B20635" t="s">
        <v>11701</v>
      </c>
      <c r="C20635" t="s">
        <v>65884</v>
      </c>
      <c r="D20635" t="s">
        <v>5</v>
      </c>
      <c r="F20635" t="s">
        <v>121600</v>
      </c>
      <c r="G20635">
        <v>5.5000000000000003E-7</v>
      </c>
      <c r="H20635" t="s">
        <v>11701</v>
      </c>
      <c r="I20635" t="s">
        <v>136231</v>
      </c>
      <c r="J20635" s="2" t="s">
        <v>180736</v>
      </c>
      <c r="K20635" t="s">
        <v>211766</v>
      </c>
      <c r="L20635" t="s">
        <v>228704</v>
      </c>
      <c r="M20635" t="s">
        <v>8</v>
      </c>
      <c r="N20635" t="s">
        <v>228848</v>
      </c>
      <c r="O20635" t="s">
        <v>229133</v>
      </c>
      <c r="P20635" t="s">
        <v>229133</v>
      </c>
      <c r="Q20635" t="s">
        <v>233139</v>
      </c>
      <c r="R20635" t="s">
        <v>211766</v>
      </c>
      <c r="S20635" t="s">
        <v>233772</v>
      </c>
    </row>
    <row r="20636" spans="1:19" x14ac:dyDescent="0.35">
      <c r="A20636" s="1">
        <v>25708</v>
      </c>
      <c r="B20636" t="s">
        <v>11702</v>
      </c>
      <c r="C20636" t="s">
        <v>65885</v>
      </c>
      <c r="D20636" t="s">
        <v>4</v>
      </c>
      <c r="F20636" t="s">
        <v>120216</v>
      </c>
      <c r="G20636">
        <v>2.4999999999999999E-7</v>
      </c>
      <c r="H20636" t="s">
        <v>11702</v>
      </c>
      <c r="I20636" t="s">
        <v>136232</v>
      </c>
      <c r="J20636" s="2" t="s">
        <v>180737</v>
      </c>
      <c r="K20636" t="s">
        <v>211950</v>
      </c>
      <c r="L20636" t="s">
        <v>228704</v>
      </c>
      <c r="M20636" t="s">
        <v>8</v>
      </c>
      <c r="N20636" t="s">
        <v>228881</v>
      </c>
      <c r="O20636" t="s">
        <v>229244</v>
      </c>
      <c r="P20636" t="s">
        <v>229244</v>
      </c>
      <c r="Q20636" t="s">
        <v>120062</v>
      </c>
      <c r="R20636" t="s">
        <v>211766</v>
      </c>
      <c r="S20636" t="s">
        <v>233772</v>
      </c>
    </row>
    <row r="20637" spans="1:19" x14ac:dyDescent="0.35">
      <c r="A20637" s="1">
        <v>25710</v>
      </c>
      <c r="B20637" t="s">
        <v>11703</v>
      </c>
      <c r="C20637" t="s">
        <v>65886</v>
      </c>
      <c r="D20637" t="s">
        <v>4</v>
      </c>
      <c r="F20637" t="s">
        <v>121230</v>
      </c>
      <c r="G20637">
        <v>2.9999999999999999E-7</v>
      </c>
      <c r="H20637" t="s">
        <v>11703</v>
      </c>
      <c r="I20637" t="s">
        <v>136233</v>
      </c>
      <c r="J20637" s="2" t="s">
        <v>180738</v>
      </c>
      <c r="K20637" t="s">
        <v>212297</v>
      </c>
      <c r="L20637" t="s">
        <v>228704</v>
      </c>
      <c r="M20637" t="s">
        <v>8</v>
      </c>
      <c r="N20637" t="s">
        <v>228828</v>
      </c>
      <c r="O20637" t="s">
        <v>229113</v>
      </c>
      <c r="P20637" t="s">
        <v>230138</v>
      </c>
      <c r="Q20637" t="s">
        <v>121137</v>
      </c>
      <c r="R20637" t="s">
        <v>211766</v>
      </c>
      <c r="S20637" t="s">
        <v>233772</v>
      </c>
    </row>
    <row r="20638" spans="1:19" x14ac:dyDescent="0.35">
      <c r="A20638" s="1">
        <v>25711</v>
      </c>
      <c r="B20638" t="s">
        <v>11704</v>
      </c>
      <c r="C20638" t="s">
        <v>65887</v>
      </c>
      <c r="D20638" t="s">
        <v>5</v>
      </c>
      <c r="F20638" t="s">
        <v>121998</v>
      </c>
      <c r="G20638">
        <v>1.9999999999999999E-7</v>
      </c>
      <c r="H20638" t="s">
        <v>11704</v>
      </c>
      <c r="I20638" t="s">
        <v>136234</v>
      </c>
      <c r="J20638" s="2" t="s">
        <v>180739</v>
      </c>
      <c r="K20638" t="s">
        <v>211766</v>
      </c>
      <c r="L20638" t="s">
        <v>228704</v>
      </c>
      <c r="M20638" t="s">
        <v>8</v>
      </c>
      <c r="N20638" t="s">
        <v>228968</v>
      </c>
      <c r="O20638" t="s">
        <v>229428</v>
      </c>
      <c r="P20638" t="s">
        <v>229428</v>
      </c>
      <c r="Q20638" t="s">
        <v>121258</v>
      </c>
      <c r="R20638" t="s">
        <v>211766</v>
      </c>
      <c r="S20638" t="s">
        <v>233772</v>
      </c>
    </row>
    <row r="20639" spans="1:19" x14ac:dyDescent="0.35">
      <c r="A20639" s="1">
        <v>25712</v>
      </c>
      <c r="B20639" t="s">
        <v>11705</v>
      </c>
      <c r="C20639" t="s">
        <v>65888</v>
      </c>
      <c r="D20639" t="s">
        <v>4</v>
      </c>
      <c r="F20639" t="s">
        <v>120377</v>
      </c>
      <c r="G20639">
        <v>2.4999999999999999E-7</v>
      </c>
      <c r="H20639" t="s">
        <v>11705</v>
      </c>
      <c r="I20639" t="s">
        <v>136235</v>
      </c>
      <c r="J20639" s="2" t="s">
        <v>180740</v>
      </c>
      <c r="K20639" t="s">
        <v>212298</v>
      </c>
      <c r="L20639" t="s">
        <v>228705</v>
      </c>
      <c r="M20639" t="s">
        <v>8</v>
      </c>
      <c r="N20639" t="s">
        <v>228876</v>
      </c>
      <c r="O20639" t="s">
        <v>229173</v>
      </c>
      <c r="P20639" t="s">
        <v>230749</v>
      </c>
      <c r="Q20639" t="s">
        <v>120308</v>
      </c>
      <c r="R20639" t="s">
        <v>211766</v>
      </c>
      <c r="S20639" t="s">
        <v>233772</v>
      </c>
    </row>
    <row r="20640" spans="1:19" x14ac:dyDescent="0.35">
      <c r="A20640" s="1">
        <v>25713</v>
      </c>
      <c r="B20640" t="s">
        <v>11705</v>
      </c>
      <c r="C20640" t="s">
        <v>65889</v>
      </c>
      <c r="D20640" t="s">
        <v>4</v>
      </c>
      <c r="F20640" t="s">
        <v>120308</v>
      </c>
      <c r="G20640">
        <v>2.9999999999999999E-7</v>
      </c>
      <c r="H20640" t="s">
        <v>11705</v>
      </c>
      <c r="I20640" t="s">
        <v>136235</v>
      </c>
      <c r="J20640" s="2" t="s">
        <v>180740</v>
      </c>
      <c r="K20640" t="s">
        <v>212298</v>
      </c>
      <c r="L20640" t="s">
        <v>228705</v>
      </c>
      <c r="M20640" t="s">
        <v>8</v>
      </c>
      <c r="N20640" t="s">
        <v>228876</v>
      </c>
      <c r="O20640" t="s">
        <v>229173</v>
      </c>
      <c r="P20640" t="s">
        <v>230749</v>
      </c>
      <c r="Q20640" t="s">
        <v>120308</v>
      </c>
      <c r="R20640" t="s">
        <v>211766</v>
      </c>
      <c r="S20640" t="s">
        <v>233772</v>
      </c>
    </row>
    <row r="20641" spans="1:19" x14ac:dyDescent="0.35">
      <c r="A20641" s="1">
        <v>25714</v>
      </c>
      <c r="B20641" t="s">
        <v>11706</v>
      </c>
      <c r="C20641" t="s">
        <v>65890</v>
      </c>
      <c r="D20641" t="s">
        <v>4</v>
      </c>
      <c r="F20641" t="s">
        <v>120926</v>
      </c>
      <c r="G20641">
        <v>4.0000000000000001E-8</v>
      </c>
      <c r="H20641" t="s">
        <v>11706</v>
      </c>
      <c r="I20641" t="s">
        <v>136236</v>
      </c>
      <c r="J20641" s="2" t="s">
        <v>180741</v>
      </c>
      <c r="K20641" t="s">
        <v>211766</v>
      </c>
      <c r="L20641" t="s">
        <v>228704</v>
      </c>
      <c r="M20641" t="s">
        <v>8</v>
      </c>
      <c r="N20641" t="s">
        <v>228828</v>
      </c>
      <c r="O20641" t="s">
        <v>229113</v>
      </c>
      <c r="P20641" t="s">
        <v>230081</v>
      </c>
      <c r="Q20641" t="s">
        <v>120056</v>
      </c>
      <c r="R20641" t="s">
        <v>211766</v>
      </c>
      <c r="S20641" t="s">
        <v>233772</v>
      </c>
    </row>
    <row r="20642" spans="1:19" x14ac:dyDescent="0.35">
      <c r="A20642" s="1">
        <v>25716</v>
      </c>
      <c r="B20642" t="s">
        <v>11707</v>
      </c>
      <c r="C20642" t="s">
        <v>65891</v>
      </c>
      <c r="D20642" t="s">
        <v>5</v>
      </c>
      <c r="E20642" t="s">
        <v>119955</v>
      </c>
      <c r="F20642" t="s">
        <v>121066</v>
      </c>
      <c r="G20642">
        <v>2.3750000000000001E-6</v>
      </c>
      <c r="H20642" t="s">
        <v>11707</v>
      </c>
      <c r="I20642" t="s">
        <v>136237</v>
      </c>
      <c r="J20642" s="2" t="s">
        <v>180742</v>
      </c>
      <c r="K20642" t="s">
        <v>211766</v>
      </c>
      <c r="L20642" t="s">
        <v>228704</v>
      </c>
      <c r="M20642" t="s">
        <v>8</v>
      </c>
      <c r="N20642" t="s">
        <v>228828</v>
      </c>
      <c r="O20642" t="s">
        <v>229108</v>
      </c>
      <c r="P20642" t="s">
        <v>229108</v>
      </c>
      <c r="Q20642" t="s">
        <v>120666</v>
      </c>
      <c r="R20642" t="s">
        <v>211766</v>
      </c>
      <c r="S20642" t="s">
        <v>233772</v>
      </c>
    </row>
    <row r="20643" spans="1:19" x14ac:dyDescent="0.35">
      <c r="A20643" s="1">
        <v>25717</v>
      </c>
      <c r="B20643" t="s">
        <v>11707</v>
      </c>
      <c r="C20643" t="s">
        <v>65892</v>
      </c>
      <c r="D20643" t="s">
        <v>5</v>
      </c>
      <c r="E20643" t="s">
        <v>119954</v>
      </c>
      <c r="F20643" t="s">
        <v>122201</v>
      </c>
      <c r="G20643">
        <v>1.4100000000000001E-5</v>
      </c>
      <c r="H20643" t="s">
        <v>11707</v>
      </c>
      <c r="I20643" t="s">
        <v>136237</v>
      </c>
      <c r="J20643" s="2" t="s">
        <v>180742</v>
      </c>
      <c r="K20643" t="s">
        <v>211766</v>
      </c>
      <c r="L20643" t="s">
        <v>228704</v>
      </c>
      <c r="M20643" t="s">
        <v>8</v>
      </c>
      <c r="N20643" t="s">
        <v>228828</v>
      </c>
      <c r="O20643" t="s">
        <v>229108</v>
      </c>
      <c r="P20643" t="s">
        <v>229108</v>
      </c>
      <c r="Q20643" t="s">
        <v>120666</v>
      </c>
      <c r="R20643" t="s">
        <v>211766</v>
      </c>
      <c r="S20643" t="s">
        <v>233772</v>
      </c>
    </row>
    <row r="20644" spans="1:19" x14ac:dyDescent="0.35">
      <c r="A20644" s="1">
        <v>25718</v>
      </c>
      <c r="B20644" t="s">
        <v>11707</v>
      </c>
      <c r="C20644" t="s">
        <v>65893</v>
      </c>
      <c r="D20644" t="s">
        <v>5</v>
      </c>
      <c r="E20644" t="s">
        <v>119958</v>
      </c>
      <c r="F20644" t="s">
        <v>120907</v>
      </c>
      <c r="G20644">
        <v>1.8E-5</v>
      </c>
      <c r="H20644" t="s">
        <v>11707</v>
      </c>
      <c r="I20644" t="s">
        <v>136237</v>
      </c>
      <c r="J20644" s="2" t="s">
        <v>180742</v>
      </c>
      <c r="K20644" t="s">
        <v>211766</v>
      </c>
      <c r="L20644" t="s">
        <v>228704</v>
      </c>
      <c r="M20644" t="s">
        <v>8</v>
      </c>
      <c r="N20644" t="s">
        <v>228828</v>
      </c>
      <c r="O20644" t="s">
        <v>229108</v>
      </c>
      <c r="P20644" t="s">
        <v>229108</v>
      </c>
      <c r="Q20644" t="s">
        <v>120666</v>
      </c>
      <c r="R20644" t="s">
        <v>211766</v>
      </c>
      <c r="S20644" t="s">
        <v>233772</v>
      </c>
    </row>
    <row r="20645" spans="1:19" x14ac:dyDescent="0.35">
      <c r="A20645" s="1">
        <v>25719</v>
      </c>
      <c r="B20645" t="s">
        <v>11707</v>
      </c>
      <c r="C20645" t="s">
        <v>65894</v>
      </c>
      <c r="D20645" t="s">
        <v>5</v>
      </c>
      <c r="E20645" t="s">
        <v>119955</v>
      </c>
      <c r="F20645" t="s">
        <v>122006</v>
      </c>
      <c r="G20645">
        <v>4.9999990000000002E-6</v>
      </c>
      <c r="H20645" t="s">
        <v>11707</v>
      </c>
      <c r="I20645" t="s">
        <v>136237</v>
      </c>
      <c r="J20645" s="2" t="s">
        <v>180742</v>
      </c>
      <c r="K20645" t="s">
        <v>211766</v>
      </c>
      <c r="L20645" t="s">
        <v>228704</v>
      </c>
      <c r="M20645" t="s">
        <v>8</v>
      </c>
      <c r="N20645" t="s">
        <v>228828</v>
      </c>
      <c r="O20645" t="s">
        <v>229108</v>
      </c>
      <c r="P20645" t="s">
        <v>229108</v>
      </c>
      <c r="Q20645" t="s">
        <v>120666</v>
      </c>
      <c r="R20645" t="s">
        <v>211766</v>
      </c>
      <c r="S20645" t="s">
        <v>233772</v>
      </c>
    </row>
    <row r="20646" spans="1:19" x14ac:dyDescent="0.35">
      <c r="A20646" s="1">
        <v>25720</v>
      </c>
      <c r="B20646" t="s">
        <v>11707</v>
      </c>
      <c r="C20646" t="s">
        <v>65895</v>
      </c>
      <c r="D20646" t="s">
        <v>5</v>
      </c>
      <c r="E20646" t="s">
        <v>119956</v>
      </c>
      <c r="F20646" t="s">
        <v>120277</v>
      </c>
      <c r="G20646">
        <v>1.0000000000000001E-5</v>
      </c>
      <c r="H20646" t="s">
        <v>11707</v>
      </c>
      <c r="I20646" t="s">
        <v>136237</v>
      </c>
      <c r="J20646" s="2" t="s">
        <v>180742</v>
      </c>
      <c r="K20646" t="s">
        <v>211766</v>
      </c>
      <c r="L20646" t="s">
        <v>228704</v>
      </c>
      <c r="M20646" t="s">
        <v>8</v>
      </c>
      <c r="N20646" t="s">
        <v>228828</v>
      </c>
      <c r="O20646" t="s">
        <v>229108</v>
      </c>
      <c r="P20646" t="s">
        <v>229108</v>
      </c>
      <c r="Q20646" t="s">
        <v>120666</v>
      </c>
      <c r="R20646" t="s">
        <v>211766</v>
      </c>
      <c r="S20646" t="s">
        <v>233772</v>
      </c>
    </row>
    <row r="20647" spans="1:19" x14ac:dyDescent="0.35">
      <c r="A20647" s="1">
        <v>25722</v>
      </c>
      <c r="B20647" t="s">
        <v>11708</v>
      </c>
      <c r="C20647" t="s">
        <v>65896</v>
      </c>
      <c r="D20647" t="s">
        <v>4</v>
      </c>
      <c r="F20647" t="s">
        <v>120117</v>
      </c>
      <c r="G20647">
        <v>1.9999999999999999E-6</v>
      </c>
      <c r="H20647" t="s">
        <v>11708</v>
      </c>
      <c r="I20647" t="s">
        <v>136238</v>
      </c>
      <c r="J20647" s="2" t="s">
        <v>180743</v>
      </c>
      <c r="K20647" t="s">
        <v>212299</v>
      </c>
      <c r="L20647" t="s">
        <v>228704</v>
      </c>
      <c r="M20647" t="s">
        <v>8</v>
      </c>
      <c r="N20647" t="s">
        <v>228828</v>
      </c>
      <c r="O20647" t="s">
        <v>229113</v>
      </c>
      <c r="P20647" t="s">
        <v>230172</v>
      </c>
      <c r="Q20647" t="s">
        <v>120400</v>
      </c>
      <c r="R20647" t="s">
        <v>211766</v>
      </c>
      <c r="S20647" t="s">
        <v>233772</v>
      </c>
    </row>
    <row r="20648" spans="1:19" x14ac:dyDescent="0.35">
      <c r="A20648" s="1">
        <v>25723</v>
      </c>
      <c r="B20648" t="s">
        <v>11709</v>
      </c>
      <c r="C20648" t="s">
        <v>65897</v>
      </c>
      <c r="D20648" t="s">
        <v>5</v>
      </c>
      <c r="E20648" t="s">
        <v>119954</v>
      </c>
      <c r="F20648" t="s">
        <v>123138</v>
      </c>
      <c r="G20648">
        <v>7.9999999999999996E-6</v>
      </c>
      <c r="H20648" t="s">
        <v>11709</v>
      </c>
      <c r="I20648" t="s">
        <v>136239</v>
      </c>
      <c r="J20648" s="2" t="s">
        <v>180744</v>
      </c>
      <c r="K20648" t="s">
        <v>211766</v>
      </c>
      <c r="L20648" t="s">
        <v>228704</v>
      </c>
      <c r="M20648" t="s">
        <v>10</v>
      </c>
      <c r="N20648" t="s">
        <v>228827</v>
      </c>
      <c r="O20648" t="s">
        <v>229107</v>
      </c>
      <c r="P20648" t="s">
        <v>229107</v>
      </c>
      <c r="Q20648" t="s">
        <v>120377</v>
      </c>
      <c r="R20648" t="s">
        <v>211766</v>
      </c>
      <c r="S20648" t="s">
        <v>233772</v>
      </c>
    </row>
    <row r="20649" spans="1:19" x14ac:dyDescent="0.35">
      <c r="A20649" s="1">
        <v>25724</v>
      </c>
      <c r="B20649" t="s">
        <v>11709</v>
      </c>
      <c r="C20649" t="s">
        <v>65898</v>
      </c>
      <c r="D20649" t="s">
        <v>5</v>
      </c>
      <c r="E20649" t="s">
        <v>119958</v>
      </c>
      <c r="F20649" t="s">
        <v>120635</v>
      </c>
      <c r="G20649">
        <v>1.7E-5</v>
      </c>
      <c r="H20649" t="s">
        <v>11709</v>
      </c>
      <c r="I20649" t="s">
        <v>136239</v>
      </c>
      <c r="J20649" s="2" t="s">
        <v>180744</v>
      </c>
      <c r="K20649" t="s">
        <v>211766</v>
      </c>
      <c r="L20649" t="s">
        <v>228704</v>
      </c>
      <c r="M20649" t="s">
        <v>10</v>
      </c>
      <c r="N20649" t="s">
        <v>228827</v>
      </c>
      <c r="O20649" t="s">
        <v>229107</v>
      </c>
      <c r="P20649" t="s">
        <v>229107</v>
      </c>
      <c r="Q20649" t="s">
        <v>120377</v>
      </c>
      <c r="R20649" t="s">
        <v>211766</v>
      </c>
      <c r="S20649" t="s">
        <v>233772</v>
      </c>
    </row>
    <row r="20650" spans="1:19" x14ac:dyDescent="0.35">
      <c r="A20650" s="1">
        <v>25725</v>
      </c>
      <c r="B20650" t="s">
        <v>11709</v>
      </c>
      <c r="C20650" t="s">
        <v>65899</v>
      </c>
      <c r="D20650" t="s">
        <v>5</v>
      </c>
      <c r="E20650" t="s">
        <v>119956</v>
      </c>
      <c r="F20650" t="s">
        <v>121761</v>
      </c>
      <c r="G20650">
        <v>2.5000000000000001E-5</v>
      </c>
      <c r="H20650" t="s">
        <v>11709</v>
      </c>
      <c r="I20650" t="s">
        <v>136239</v>
      </c>
      <c r="J20650" s="2" t="s">
        <v>180744</v>
      </c>
      <c r="K20650" t="s">
        <v>211766</v>
      </c>
      <c r="L20650" t="s">
        <v>228704</v>
      </c>
      <c r="M20650" t="s">
        <v>10</v>
      </c>
      <c r="N20650" t="s">
        <v>228827</v>
      </c>
      <c r="O20650" t="s">
        <v>229107</v>
      </c>
      <c r="P20650" t="s">
        <v>229107</v>
      </c>
      <c r="Q20650" t="s">
        <v>120377</v>
      </c>
      <c r="R20650" t="s">
        <v>211766</v>
      </c>
      <c r="S20650" t="s">
        <v>233772</v>
      </c>
    </row>
    <row r="20651" spans="1:19" x14ac:dyDescent="0.35">
      <c r="A20651" s="1">
        <v>25726</v>
      </c>
      <c r="B20651" t="s">
        <v>11709</v>
      </c>
      <c r="C20651" t="s">
        <v>65900</v>
      </c>
      <c r="D20651" t="s">
        <v>5</v>
      </c>
      <c r="E20651" t="s">
        <v>119955</v>
      </c>
      <c r="F20651" t="s">
        <v>121383</v>
      </c>
      <c r="G20651">
        <v>3.0000000000000001E-6</v>
      </c>
      <c r="H20651" t="s">
        <v>11709</v>
      </c>
      <c r="I20651" t="s">
        <v>136239</v>
      </c>
      <c r="J20651" s="2" t="s">
        <v>180744</v>
      </c>
      <c r="K20651" t="s">
        <v>211766</v>
      </c>
      <c r="L20651" t="s">
        <v>228704</v>
      </c>
      <c r="M20651" t="s">
        <v>10</v>
      </c>
      <c r="N20651" t="s">
        <v>228827</v>
      </c>
      <c r="O20651" t="s">
        <v>229107</v>
      </c>
      <c r="P20651" t="s">
        <v>229107</v>
      </c>
      <c r="Q20651" t="s">
        <v>120377</v>
      </c>
      <c r="R20651" t="s">
        <v>211766</v>
      </c>
      <c r="S20651" t="s">
        <v>233772</v>
      </c>
    </row>
    <row r="20652" spans="1:19" x14ac:dyDescent="0.35">
      <c r="A20652" s="1">
        <v>25727</v>
      </c>
      <c r="B20652" t="s">
        <v>11710</v>
      </c>
      <c r="C20652" t="s">
        <v>65901</v>
      </c>
      <c r="D20652" t="s">
        <v>4</v>
      </c>
      <c r="F20652" t="s">
        <v>120217</v>
      </c>
      <c r="G20652">
        <v>8.0000000000000002E-8</v>
      </c>
      <c r="H20652" t="s">
        <v>11710</v>
      </c>
      <c r="I20652" t="s">
        <v>136240</v>
      </c>
      <c r="J20652" s="2" t="s">
        <v>180745</v>
      </c>
      <c r="K20652" t="s">
        <v>211766</v>
      </c>
      <c r="L20652" t="s">
        <v>228705</v>
      </c>
      <c r="M20652" t="s">
        <v>228723</v>
      </c>
      <c r="N20652" t="s">
        <v>228901</v>
      </c>
      <c r="O20652" t="s">
        <v>229226</v>
      </c>
      <c r="P20652" t="s">
        <v>229226</v>
      </c>
      <c r="R20652" t="s">
        <v>211766</v>
      </c>
      <c r="S20652" t="s">
        <v>233772</v>
      </c>
    </row>
    <row r="20653" spans="1:19" x14ac:dyDescent="0.35">
      <c r="A20653" s="1">
        <v>25728</v>
      </c>
      <c r="B20653" t="s">
        <v>11711</v>
      </c>
      <c r="C20653" t="s">
        <v>65902</v>
      </c>
      <c r="D20653" t="s">
        <v>5</v>
      </c>
      <c r="E20653" t="s">
        <v>119957</v>
      </c>
      <c r="F20653" t="s">
        <v>120218</v>
      </c>
      <c r="G20653">
        <v>5.5000000000000002E-5</v>
      </c>
      <c r="H20653" t="s">
        <v>11711</v>
      </c>
      <c r="I20653" t="s">
        <v>136241</v>
      </c>
      <c r="J20653" s="2" t="s">
        <v>180746</v>
      </c>
      <c r="K20653" t="s">
        <v>211766</v>
      </c>
      <c r="L20653" t="s">
        <v>228704</v>
      </c>
      <c r="M20653" t="s">
        <v>9</v>
      </c>
      <c r="N20653" t="s">
        <v>228844</v>
      </c>
      <c r="O20653" t="s">
        <v>229189</v>
      </c>
      <c r="P20653" t="s">
        <v>229189</v>
      </c>
      <c r="R20653" t="s">
        <v>211766</v>
      </c>
      <c r="S20653" t="s">
        <v>233772</v>
      </c>
    </row>
    <row r="20654" spans="1:19" x14ac:dyDescent="0.35">
      <c r="A20654" s="1">
        <v>25729</v>
      </c>
      <c r="B20654" t="s">
        <v>11711</v>
      </c>
      <c r="C20654" t="s">
        <v>65903</v>
      </c>
      <c r="D20654" t="s">
        <v>5</v>
      </c>
      <c r="E20654" t="s">
        <v>119956</v>
      </c>
      <c r="F20654" t="s">
        <v>120428</v>
      </c>
      <c r="G20654">
        <v>1.0000000000000001E-5</v>
      </c>
      <c r="H20654" t="s">
        <v>11711</v>
      </c>
      <c r="I20654" t="s">
        <v>136241</v>
      </c>
      <c r="J20654" s="2" t="s">
        <v>180746</v>
      </c>
      <c r="K20654" t="s">
        <v>211766</v>
      </c>
      <c r="L20654" t="s">
        <v>228704</v>
      </c>
      <c r="M20654" t="s">
        <v>9</v>
      </c>
      <c r="N20654" t="s">
        <v>228844</v>
      </c>
      <c r="O20654" t="s">
        <v>229189</v>
      </c>
      <c r="P20654" t="s">
        <v>229189</v>
      </c>
      <c r="R20654" t="s">
        <v>211766</v>
      </c>
      <c r="S20654" t="s">
        <v>233772</v>
      </c>
    </row>
    <row r="20655" spans="1:19" x14ac:dyDescent="0.35">
      <c r="A20655" s="1">
        <v>25731</v>
      </c>
      <c r="B20655" t="s">
        <v>11711</v>
      </c>
      <c r="C20655" t="s">
        <v>65904</v>
      </c>
      <c r="D20655" t="s">
        <v>5</v>
      </c>
      <c r="E20655" t="s">
        <v>119955</v>
      </c>
      <c r="F20655" t="s">
        <v>120082</v>
      </c>
      <c r="G20655">
        <v>3.0000000000000001E-5</v>
      </c>
      <c r="H20655" t="s">
        <v>11711</v>
      </c>
      <c r="I20655" t="s">
        <v>136241</v>
      </c>
      <c r="J20655" s="2" t="s">
        <v>180746</v>
      </c>
      <c r="K20655" t="s">
        <v>211766</v>
      </c>
      <c r="L20655" t="s">
        <v>228704</v>
      </c>
      <c r="M20655" t="s">
        <v>9</v>
      </c>
      <c r="N20655" t="s">
        <v>228844</v>
      </c>
      <c r="O20655" t="s">
        <v>229189</v>
      </c>
      <c r="P20655" t="s">
        <v>229189</v>
      </c>
      <c r="R20655" t="s">
        <v>211766</v>
      </c>
      <c r="S20655" t="s">
        <v>233772</v>
      </c>
    </row>
    <row r="20656" spans="1:19" x14ac:dyDescent="0.35">
      <c r="A20656" s="1">
        <v>25732</v>
      </c>
      <c r="B20656" t="s">
        <v>11711</v>
      </c>
      <c r="C20656" t="s">
        <v>65905</v>
      </c>
      <c r="D20656" t="s">
        <v>5</v>
      </c>
      <c r="E20656" t="s">
        <v>119958</v>
      </c>
      <c r="F20656" t="s">
        <v>121126</v>
      </c>
      <c r="G20656">
        <v>1E-4</v>
      </c>
      <c r="H20656" t="s">
        <v>11711</v>
      </c>
      <c r="I20656" t="s">
        <v>136241</v>
      </c>
      <c r="J20656" s="2" t="s">
        <v>180746</v>
      </c>
      <c r="K20656" t="s">
        <v>211766</v>
      </c>
      <c r="L20656" t="s">
        <v>228704</v>
      </c>
      <c r="M20656" t="s">
        <v>9</v>
      </c>
      <c r="N20656" t="s">
        <v>228844</v>
      </c>
      <c r="O20656" t="s">
        <v>229189</v>
      </c>
      <c r="P20656" t="s">
        <v>229189</v>
      </c>
      <c r="R20656" t="s">
        <v>211766</v>
      </c>
      <c r="S20656" t="s">
        <v>233772</v>
      </c>
    </row>
    <row r="20657" spans="1:19" x14ac:dyDescent="0.35">
      <c r="A20657" s="1">
        <v>25733</v>
      </c>
      <c r="B20657" t="s">
        <v>11712</v>
      </c>
      <c r="C20657" t="s">
        <v>65906</v>
      </c>
      <c r="D20657" t="s">
        <v>5</v>
      </c>
      <c r="E20657" t="s">
        <v>119956</v>
      </c>
      <c r="F20657" t="s">
        <v>120415</v>
      </c>
      <c r="G20657">
        <v>7.5608219999999999E-6</v>
      </c>
      <c r="H20657" t="s">
        <v>11712</v>
      </c>
      <c r="I20657" t="s">
        <v>136242</v>
      </c>
      <c r="J20657" s="2" t="s">
        <v>180747</v>
      </c>
      <c r="K20657" t="s">
        <v>211780</v>
      </c>
      <c r="L20657" t="s">
        <v>228704</v>
      </c>
      <c r="M20657" t="s">
        <v>10</v>
      </c>
      <c r="N20657" t="s">
        <v>228827</v>
      </c>
      <c r="O20657" t="s">
        <v>229107</v>
      </c>
      <c r="P20657" t="s">
        <v>229107</v>
      </c>
      <c r="Q20657" t="s">
        <v>120308</v>
      </c>
      <c r="R20657" t="s">
        <v>211766</v>
      </c>
      <c r="S20657" t="s">
        <v>233772</v>
      </c>
    </row>
    <row r="20658" spans="1:19" x14ac:dyDescent="0.35">
      <c r="A20658" s="1">
        <v>25735</v>
      </c>
      <c r="B20658" t="s">
        <v>11713</v>
      </c>
      <c r="C20658" t="s">
        <v>65907</v>
      </c>
      <c r="D20658" t="s">
        <v>3</v>
      </c>
      <c r="F20658" t="s">
        <v>120696</v>
      </c>
      <c r="G20658">
        <v>1.8E-5</v>
      </c>
      <c r="H20658" t="s">
        <v>11713</v>
      </c>
      <c r="I20658" t="s">
        <v>136243</v>
      </c>
      <c r="J20658" s="2" t="s">
        <v>180748</v>
      </c>
      <c r="K20658" t="s">
        <v>212300</v>
      </c>
      <c r="L20658" t="s">
        <v>228706</v>
      </c>
      <c r="M20658" t="s">
        <v>8</v>
      </c>
      <c r="N20658" t="s">
        <v>228841</v>
      </c>
      <c r="O20658" t="s">
        <v>229137</v>
      </c>
      <c r="P20658" t="s">
        <v>229137</v>
      </c>
      <c r="Q20658" t="s">
        <v>123278</v>
      </c>
      <c r="R20658" t="s">
        <v>211766</v>
      </c>
      <c r="S20658" t="s">
        <v>233772</v>
      </c>
    </row>
    <row r="20659" spans="1:19" x14ac:dyDescent="0.35">
      <c r="A20659" s="1">
        <v>25736</v>
      </c>
      <c r="B20659" t="s">
        <v>11714</v>
      </c>
      <c r="C20659" t="s">
        <v>65908</v>
      </c>
      <c r="D20659" t="s">
        <v>4</v>
      </c>
      <c r="F20659" t="s">
        <v>120263</v>
      </c>
      <c r="G20659">
        <v>4.0000000000000001E-8</v>
      </c>
      <c r="H20659" t="s">
        <v>11714</v>
      </c>
      <c r="I20659" t="s">
        <v>136244</v>
      </c>
      <c r="J20659" s="2" t="s">
        <v>180749</v>
      </c>
      <c r="K20659" t="s">
        <v>211766</v>
      </c>
      <c r="L20659" t="s">
        <v>228704</v>
      </c>
      <c r="M20659" t="s">
        <v>228710</v>
      </c>
      <c r="N20659" t="s">
        <v>228861</v>
      </c>
      <c r="O20659" t="s">
        <v>229421</v>
      </c>
      <c r="P20659" t="s">
        <v>231334</v>
      </c>
      <c r="Q20659" t="s">
        <v>120059</v>
      </c>
      <c r="R20659" t="s">
        <v>211766</v>
      </c>
      <c r="S20659" t="s">
        <v>233772</v>
      </c>
    </row>
    <row r="20660" spans="1:19" x14ac:dyDescent="0.35">
      <c r="A20660" s="1">
        <v>25738</v>
      </c>
      <c r="B20660" t="s">
        <v>11715</v>
      </c>
      <c r="C20660" t="s">
        <v>65909</v>
      </c>
      <c r="D20660" t="s">
        <v>4</v>
      </c>
      <c r="F20660" t="s">
        <v>120298</v>
      </c>
      <c r="G20660">
        <v>4.9999999999999998E-8</v>
      </c>
      <c r="H20660" t="s">
        <v>11715</v>
      </c>
      <c r="I20660" t="s">
        <v>136245</v>
      </c>
      <c r="J20660" s="2" t="s">
        <v>180750</v>
      </c>
      <c r="K20660" t="s">
        <v>212301</v>
      </c>
      <c r="L20660" t="s">
        <v>228705</v>
      </c>
      <c r="M20660" t="s">
        <v>228723</v>
      </c>
      <c r="Q20660" t="s">
        <v>120056</v>
      </c>
      <c r="R20660" t="s">
        <v>211766</v>
      </c>
      <c r="S20660" t="s">
        <v>233772</v>
      </c>
    </row>
    <row r="20661" spans="1:19" x14ac:dyDescent="0.35">
      <c r="A20661" s="1">
        <v>25739</v>
      </c>
      <c r="B20661" t="s">
        <v>11716</v>
      </c>
      <c r="C20661" t="s">
        <v>65910</v>
      </c>
      <c r="D20661" t="s">
        <v>4</v>
      </c>
      <c r="F20661" t="s">
        <v>120428</v>
      </c>
      <c r="G20661">
        <v>6.5000000000000002E-7</v>
      </c>
      <c r="H20661" t="s">
        <v>11716</v>
      </c>
      <c r="I20661" t="s">
        <v>136246</v>
      </c>
      <c r="J20661" s="2" t="s">
        <v>180751</v>
      </c>
      <c r="K20661" t="s">
        <v>212086</v>
      </c>
      <c r="L20661" t="s">
        <v>228704</v>
      </c>
      <c r="M20661" t="s">
        <v>8</v>
      </c>
      <c r="N20661" t="s">
        <v>228828</v>
      </c>
      <c r="O20661" t="s">
        <v>229108</v>
      </c>
      <c r="P20661" t="s">
        <v>230262</v>
      </c>
      <c r="Q20661" t="s">
        <v>120060</v>
      </c>
      <c r="R20661" t="s">
        <v>211766</v>
      </c>
      <c r="S20661" t="s">
        <v>233772</v>
      </c>
    </row>
    <row r="20662" spans="1:19" x14ac:dyDescent="0.35">
      <c r="A20662" s="1">
        <v>25741</v>
      </c>
      <c r="B20662" t="s">
        <v>11717</v>
      </c>
      <c r="C20662" t="s">
        <v>65911</v>
      </c>
      <c r="D20662" t="s">
        <v>4</v>
      </c>
      <c r="F20662" t="s">
        <v>120160</v>
      </c>
      <c r="G20662">
        <v>1.4999999999999999E-7</v>
      </c>
      <c r="H20662" t="s">
        <v>11717</v>
      </c>
      <c r="I20662" t="s">
        <v>136247</v>
      </c>
      <c r="J20662" s="2" t="s">
        <v>180752</v>
      </c>
      <c r="K20662" t="s">
        <v>211766</v>
      </c>
      <c r="L20662" t="s">
        <v>228704</v>
      </c>
      <c r="M20662" t="s">
        <v>10</v>
      </c>
      <c r="N20662" t="s">
        <v>228827</v>
      </c>
      <c r="O20662" t="s">
        <v>229107</v>
      </c>
      <c r="P20662" t="s">
        <v>229107</v>
      </c>
      <c r="Q20662" t="s">
        <v>120457</v>
      </c>
      <c r="R20662" t="s">
        <v>211766</v>
      </c>
      <c r="S20662" t="s">
        <v>233772</v>
      </c>
    </row>
    <row r="20663" spans="1:19" x14ac:dyDescent="0.35">
      <c r="A20663" s="1">
        <v>25742</v>
      </c>
      <c r="B20663" t="s">
        <v>11718</v>
      </c>
      <c r="C20663" t="s">
        <v>65912</v>
      </c>
      <c r="D20663" t="s">
        <v>4</v>
      </c>
      <c r="F20663" t="s">
        <v>122722</v>
      </c>
      <c r="G20663">
        <v>4.0000000000000001E-8</v>
      </c>
      <c r="H20663" t="s">
        <v>11718</v>
      </c>
      <c r="I20663" t="s">
        <v>136248</v>
      </c>
      <c r="J20663" s="2" t="s">
        <v>180753</v>
      </c>
      <c r="K20663" t="s">
        <v>211766</v>
      </c>
      <c r="L20663" t="s">
        <v>228705</v>
      </c>
      <c r="M20663" t="s">
        <v>10</v>
      </c>
      <c r="N20663" t="s">
        <v>228827</v>
      </c>
      <c r="O20663" t="s">
        <v>229107</v>
      </c>
      <c r="P20663" t="s">
        <v>229107</v>
      </c>
      <c r="Q20663" t="s">
        <v>120861</v>
      </c>
      <c r="R20663" t="s">
        <v>211766</v>
      </c>
      <c r="S20663" t="s">
        <v>233772</v>
      </c>
    </row>
    <row r="20664" spans="1:19" x14ac:dyDescent="0.35">
      <c r="A20664" s="1">
        <v>25744</v>
      </c>
      <c r="B20664" t="s">
        <v>11719</v>
      </c>
      <c r="C20664" t="s">
        <v>65913</v>
      </c>
      <c r="D20664" t="s">
        <v>4</v>
      </c>
      <c r="F20664" t="s">
        <v>121538</v>
      </c>
      <c r="G20664">
        <v>5.0000000000000004E-6</v>
      </c>
      <c r="H20664" t="s">
        <v>11719</v>
      </c>
      <c r="I20664" t="s">
        <v>136249</v>
      </c>
      <c r="J20664" s="2" t="s">
        <v>180754</v>
      </c>
      <c r="K20664" t="s">
        <v>211766</v>
      </c>
      <c r="L20664" t="s">
        <v>228704</v>
      </c>
      <c r="R20664" t="s">
        <v>211766</v>
      </c>
      <c r="S20664" t="s">
        <v>233772</v>
      </c>
    </row>
    <row r="20665" spans="1:19" x14ac:dyDescent="0.35">
      <c r="A20665" s="1">
        <v>25745</v>
      </c>
      <c r="B20665" t="s">
        <v>11720</v>
      </c>
      <c r="C20665" t="s">
        <v>65914</v>
      </c>
      <c r="D20665" t="s">
        <v>4</v>
      </c>
      <c r="F20665" t="s">
        <v>120621</v>
      </c>
      <c r="G20665">
        <v>4.0000000000000001E-8</v>
      </c>
      <c r="H20665" t="s">
        <v>11720</v>
      </c>
      <c r="I20665" t="s">
        <v>136250</v>
      </c>
      <c r="J20665" s="2" t="s">
        <v>180755</v>
      </c>
      <c r="K20665" t="s">
        <v>211766</v>
      </c>
      <c r="L20665" t="s">
        <v>228704</v>
      </c>
      <c r="M20665" t="s">
        <v>228736</v>
      </c>
      <c r="N20665" t="s">
        <v>228836</v>
      </c>
      <c r="O20665" t="s">
        <v>229179</v>
      </c>
      <c r="P20665" t="s">
        <v>229179</v>
      </c>
      <c r="Q20665" t="s">
        <v>120060</v>
      </c>
      <c r="R20665" t="s">
        <v>211766</v>
      </c>
      <c r="S20665" t="s">
        <v>233772</v>
      </c>
    </row>
    <row r="20666" spans="1:19" x14ac:dyDescent="0.35">
      <c r="A20666" s="1">
        <v>25746</v>
      </c>
      <c r="B20666" t="s">
        <v>11721</v>
      </c>
      <c r="C20666" t="s">
        <v>65915</v>
      </c>
      <c r="D20666" t="s">
        <v>4</v>
      </c>
      <c r="F20666" t="s">
        <v>120033</v>
      </c>
      <c r="G20666">
        <v>2.4999999999999999E-8</v>
      </c>
      <c r="H20666" t="s">
        <v>11721</v>
      </c>
      <c r="I20666" t="s">
        <v>136251</v>
      </c>
      <c r="J20666" s="2" t="s">
        <v>180756</v>
      </c>
      <c r="K20666" t="s">
        <v>212081</v>
      </c>
      <c r="L20666" t="s">
        <v>228705</v>
      </c>
      <c r="M20666" t="s">
        <v>228726</v>
      </c>
      <c r="N20666" t="s">
        <v>228885</v>
      </c>
      <c r="O20666" t="s">
        <v>229280</v>
      </c>
      <c r="P20666" t="s">
        <v>230209</v>
      </c>
      <c r="Q20666" t="s">
        <v>120082</v>
      </c>
      <c r="R20666" t="s">
        <v>211766</v>
      </c>
      <c r="S20666" t="s">
        <v>233772</v>
      </c>
    </row>
    <row r="20667" spans="1:19" x14ac:dyDescent="0.35">
      <c r="A20667" s="1">
        <v>25747</v>
      </c>
      <c r="B20667" t="s">
        <v>11721</v>
      </c>
      <c r="C20667" t="s">
        <v>65916</v>
      </c>
      <c r="D20667" t="s">
        <v>4</v>
      </c>
      <c r="F20667" t="s">
        <v>120056</v>
      </c>
      <c r="G20667">
        <v>1.9999999999999999E-7</v>
      </c>
      <c r="H20667" t="s">
        <v>11721</v>
      </c>
      <c r="I20667" t="s">
        <v>136251</v>
      </c>
      <c r="J20667" s="2" t="s">
        <v>180756</v>
      </c>
      <c r="K20667" t="s">
        <v>212081</v>
      </c>
      <c r="L20667" t="s">
        <v>228705</v>
      </c>
      <c r="M20667" t="s">
        <v>228726</v>
      </c>
      <c r="N20667" t="s">
        <v>228885</v>
      </c>
      <c r="O20667" t="s">
        <v>229280</v>
      </c>
      <c r="P20667" t="s">
        <v>230209</v>
      </c>
      <c r="Q20667" t="s">
        <v>120082</v>
      </c>
      <c r="R20667" t="s">
        <v>211766</v>
      </c>
      <c r="S20667" t="s">
        <v>233772</v>
      </c>
    </row>
    <row r="20668" spans="1:19" x14ac:dyDescent="0.35">
      <c r="A20668" s="1">
        <v>25748</v>
      </c>
      <c r="B20668" t="s">
        <v>11722</v>
      </c>
      <c r="C20668" t="s">
        <v>65917</v>
      </c>
      <c r="D20668" t="s">
        <v>4</v>
      </c>
      <c r="F20668" t="s">
        <v>120027</v>
      </c>
      <c r="G20668">
        <v>4.9999999999999998E-7</v>
      </c>
      <c r="H20668" t="s">
        <v>11722</v>
      </c>
      <c r="I20668" t="s">
        <v>136252</v>
      </c>
      <c r="J20668" s="2" t="s">
        <v>180757</v>
      </c>
      <c r="K20668" t="s">
        <v>212302</v>
      </c>
      <c r="L20668" t="s">
        <v>228704</v>
      </c>
      <c r="M20668" t="s">
        <v>12</v>
      </c>
      <c r="N20668" t="s">
        <v>228899</v>
      </c>
      <c r="O20668" t="s">
        <v>229220</v>
      </c>
      <c r="P20668" t="s">
        <v>229881</v>
      </c>
      <c r="Q20668" t="s">
        <v>120027</v>
      </c>
      <c r="R20668" t="s">
        <v>211766</v>
      </c>
      <c r="S20668" t="s">
        <v>233772</v>
      </c>
    </row>
    <row r="20669" spans="1:19" x14ac:dyDescent="0.35">
      <c r="A20669" s="1">
        <v>25749</v>
      </c>
      <c r="B20669" t="s">
        <v>11723</v>
      </c>
      <c r="C20669" t="s">
        <v>65918</v>
      </c>
      <c r="D20669" t="s">
        <v>5</v>
      </c>
      <c r="F20669" t="s">
        <v>121890</v>
      </c>
      <c r="G20669">
        <v>1.55E-6</v>
      </c>
      <c r="H20669" t="s">
        <v>11723</v>
      </c>
      <c r="I20669" t="s">
        <v>136253</v>
      </c>
      <c r="J20669" s="2" t="s">
        <v>180758</v>
      </c>
      <c r="K20669" t="s">
        <v>211766</v>
      </c>
      <c r="L20669" t="s">
        <v>228704</v>
      </c>
      <c r="M20669" t="s">
        <v>8</v>
      </c>
      <c r="N20669" t="s">
        <v>228828</v>
      </c>
      <c r="O20669" t="s">
        <v>229113</v>
      </c>
      <c r="P20669" t="s">
        <v>230081</v>
      </c>
      <c r="Q20669" t="s">
        <v>119989</v>
      </c>
      <c r="R20669" t="s">
        <v>211766</v>
      </c>
      <c r="S20669" t="s">
        <v>233772</v>
      </c>
    </row>
    <row r="20670" spans="1:19" x14ac:dyDescent="0.35">
      <c r="A20670" s="1">
        <v>25750</v>
      </c>
      <c r="B20670" t="s">
        <v>11723</v>
      </c>
      <c r="C20670" t="s">
        <v>65919</v>
      </c>
      <c r="D20670" t="s">
        <v>4</v>
      </c>
      <c r="F20670" t="s">
        <v>119989</v>
      </c>
      <c r="G20670">
        <v>5.9999999999999997E-7</v>
      </c>
      <c r="H20670" t="s">
        <v>11723</v>
      </c>
      <c r="I20670" t="s">
        <v>136253</v>
      </c>
      <c r="J20670" s="2" t="s">
        <v>180758</v>
      </c>
      <c r="K20670" t="s">
        <v>211766</v>
      </c>
      <c r="L20670" t="s">
        <v>228704</v>
      </c>
      <c r="M20670" t="s">
        <v>8</v>
      </c>
      <c r="N20670" t="s">
        <v>228828</v>
      </c>
      <c r="O20670" t="s">
        <v>229113</v>
      </c>
      <c r="P20670" t="s">
        <v>230081</v>
      </c>
      <c r="Q20670" t="s">
        <v>119989</v>
      </c>
      <c r="R20670" t="s">
        <v>211766</v>
      </c>
      <c r="S20670" t="s">
        <v>233772</v>
      </c>
    </row>
    <row r="20671" spans="1:19" x14ac:dyDescent="0.35">
      <c r="A20671" s="1">
        <v>25751</v>
      </c>
      <c r="B20671" t="s">
        <v>11724</v>
      </c>
      <c r="C20671" t="s">
        <v>65920</v>
      </c>
      <c r="D20671" t="s">
        <v>5</v>
      </c>
      <c r="E20671" t="s">
        <v>119955</v>
      </c>
      <c r="F20671" t="s">
        <v>120042</v>
      </c>
      <c r="G20671">
        <v>0</v>
      </c>
      <c r="H20671" t="s">
        <v>11724</v>
      </c>
      <c r="I20671" t="s">
        <v>136254</v>
      </c>
      <c r="J20671" s="2" t="s">
        <v>180759</v>
      </c>
      <c r="K20671" t="s">
        <v>212303</v>
      </c>
      <c r="L20671" t="s">
        <v>228704</v>
      </c>
      <c r="M20671" t="s">
        <v>13</v>
      </c>
      <c r="N20671" t="s">
        <v>228843</v>
      </c>
      <c r="O20671" t="s">
        <v>229457</v>
      </c>
      <c r="P20671" t="s">
        <v>229457</v>
      </c>
      <c r="Q20671" t="s">
        <v>121538</v>
      </c>
      <c r="R20671" t="s">
        <v>211766</v>
      </c>
      <c r="S20671" t="s">
        <v>233772</v>
      </c>
    </row>
    <row r="20672" spans="1:19" x14ac:dyDescent="0.35">
      <c r="A20672" s="1">
        <v>25752</v>
      </c>
      <c r="B20672" t="s">
        <v>11725</v>
      </c>
      <c r="C20672" t="s">
        <v>65921</v>
      </c>
      <c r="D20672" t="s">
        <v>5</v>
      </c>
      <c r="E20672" t="s">
        <v>119955</v>
      </c>
      <c r="F20672" t="s">
        <v>120776</v>
      </c>
      <c r="G20672">
        <v>3.0000000000000001E-6</v>
      </c>
      <c r="H20672" t="s">
        <v>11725</v>
      </c>
      <c r="I20672" t="s">
        <v>136255</v>
      </c>
      <c r="J20672" s="2" t="s">
        <v>180760</v>
      </c>
      <c r="K20672" t="s">
        <v>212196</v>
      </c>
      <c r="L20672" t="s">
        <v>228706</v>
      </c>
      <c r="M20672" t="s">
        <v>8</v>
      </c>
      <c r="N20672" t="s">
        <v>228832</v>
      </c>
      <c r="O20672" t="s">
        <v>229111</v>
      </c>
      <c r="P20672" t="s">
        <v>230079</v>
      </c>
      <c r="Q20672" t="s">
        <v>120848</v>
      </c>
      <c r="R20672" t="s">
        <v>211766</v>
      </c>
      <c r="S20672" t="s">
        <v>233772</v>
      </c>
    </row>
    <row r="20673" spans="1:19" x14ac:dyDescent="0.35">
      <c r="A20673" s="1">
        <v>25753</v>
      </c>
      <c r="B20673" t="s">
        <v>11726</v>
      </c>
      <c r="C20673" t="s">
        <v>65922</v>
      </c>
      <c r="D20673" t="s">
        <v>4</v>
      </c>
      <c r="F20673" t="s">
        <v>120449</v>
      </c>
      <c r="G20673">
        <v>7.7085E-7</v>
      </c>
      <c r="H20673" t="s">
        <v>11726</v>
      </c>
      <c r="I20673" t="s">
        <v>136256</v>
      </c>
      <c r="J20673" s="2" t="s">
        <v>180761</v>
      </c>
      <c r="K20673" t="s">
        <v>212304</v>
      </c>
      <c r="L20673" t="s">
        <v>228704</v>
      </c>
      <c r="M20673" t="s">
        <v>16</v>
      </c>
      <c r="N20673" t="s">
        <v>228884</v>
      </c>
      <c r="O20673" t="s">
        <v>229301</v>
      </c>
      <c r="P20673" t="s">
        <v>229301</v>
      </c>
      <c r="Q20673" t="s">
        <v>120552</v>
      </c>
      <c r="R20673" t="s">
        <v>211766</v>
      </c>
      <c r="S20673" t="s">
        <v>233772</v>
      </c>
    </row>
    <row r="20674" spans="1:19" x14ac:dyDescent="0.35">
      <c r="A20674" s="1">
        <v>25755</v>
      </c>
      <c r="B20674" t="s">
        <v>11727</v>
      </c>
      <c r="C20674" t="s">
        <v>65923</v>
      </c>
      <c r="D20674" t="s">
        <v>4</v>
      </c>
      <c r="F20674" t="s">
        <v>120310</v>
      </c>
      <c r="G20674">
        <v>1.2857099999999999E-7</v>
      </c>
      <c r="H20674" t="s">
        <v>11727</v>
      </c>
      <c r="I20674" t="s">
        <v>136257</v>
      </c>
      <c r="J20674" s="2" t="s">
        <v>180762</v>
      </c>
      <c r="K20674" t="s">
        <v>211766</v>
      </c>
      <c r="L20674" t="s">
        <v>228704</v>
      </c>
      <c r="M20674" t="s">
        <v>228723</v>
      </c>
      <c r="N20674" t="s">
        <v>229031</v>
      </c>
      <c r="O20674" t="s">
        <v>229749</v>
      </c>
      <c r="P20674" t="s">
        <v>231335</v>
      </c>
      <c r="Q20674" t="s">
        <v>122087</v>
      </c>
      <c r="R20674" t="s">
        <v>211766</v>
      </c>
      <c r="S20674" t="s">
        <v>233772</v>
      </c>
    </row>
    <row r="20675" spans="1:19" x14ac:dyDescent="0.35">
      <c r="A20675" s="1">
        <v>25756</v>
      </c>
      <c r="B20675" t="s">
        <v>11728</v>
      </c>
      <c r="C20675" t="s">
        <v>65924</v>
      </c>
      <c r="D20675" t="s">
        <v>5</v>
      </c>
      <c r="F20675" t="s">
        <v>123431</v>
      </c>
      <c r="G20675">
        <v>1.0595016E-5</v>
      </c>
      <c r="H20675" t="s">
        <v>11728</v>
      </c>
      <c r="I20675" t="s">
        <v>136258</v>
      </c>
      <c r="J20675" s="2" t="s">
        <v>180763</v>
      </c>
      <c r="K20675" t="s">
        <v>211766</v>
      </c>
      <c r="L20675" t="s">
        <v>228704</v>
      </c>
      <c r="M20675" t="s">
        <v>15</v>
      </c>
      <c r="N20675" t="s">
        <v>228849</v>
      </c>
      <c r="O20675" t="s">
        <v>229134</v>
      </c>
      <c r="P20675" t="s">
        <v>229134</v>
      </c>
      <c r="Q20675" t="s">
        <v>120216</v>
      </c>
      <c r="R20675" t="s">
        <v>211766</v>
      </c>
      <c r="S20675" t="s">
        <v>233772</v>
      </c>
    </row>
    <row r="20676" spans="1:19" x14ac:dyDescent="0.35">
      <c r="A20676" s="1">
        <v>25757</v>
      </c>
      <c r="B20676" t="s">
        <v>11728</v>
      </c>
      <c r="C20676" t="s">
        <v>65925</v>
      </c>
      <c r="D20676" t="s">
        <v>5</v>
      </c>
      <c r="F20676" t="s">
        <v>120659</v>
      </c>
      <c r="G20676">
        <v>2.191525E-5</v>
      </c>
      <c r="H20676" t="s">
        <v>11728</v>
      </c>
      <c r="I20676" t="s">
        <v>136258</v>
      </c>
      <c r="J20676" s="2" t="s">
        <v>180763</v>
      </c>
      <c r="K20676" t="s">
        <v>211766</v>
      </c>
      <c r="L20676" t="s">
        <v>228704</v>
      </c>
      <c r="M20676" t="s">
        <v>15</v>
      </c>
      <c r="N20676" t="s">
        <v>228849</v>
      </c>
      <c r="O20676" t="s">
        <v>229134</v>
      </c>
      <c r="P20676" t="s">
        <v>229134</v>
      </c>
      <c r="Q20676" t="s">
        <v>120216</v>
      </c>
      <c r="R20676" t="s">
        <v>211766</v>
      </c>
      <c r="S20676" t="s">
        <v>233772</v>
      </c>
    </row>
    <row r="20677" spans="1:19" x14ac:dyDescent="0.35">
      <c r="A20677" s="1">
        <v>25758</v>
      </c>
      <c r="B20677" t="s">
        <v>11729</v>
      </c>
      <c r="C20677" t="s">
        <v>65926</v>
      </c>
      <c r="D20677" t="s">
        <v>5</v>
      </c>
      <c r="E20677" t="s">
        <v>119955</v>
      </c>
      <c r="F20677" t="s">
        <v>120216</v>
      </c>
      <c r="G20677">
        <v>5.5000000000000003E-7</v>
      </c>
      <c r="H20677" t="s">
        <v>11729</v>
      </c>
      <c r="I20677" t="s">
        <v>136259</v>
      </c>
      <c r="J20677" s="2" t="s">
        <v>180764</v>
      </c>
      <c r="K20677" t="s">
        <v>212305</v>
      </c>
      <c r="L20677" t="s">
        <v>228706</v>
      </c>
      <c r="M20677" t="s">
        <v>16</v>
      </c>
      <c r="N20677" t="s">
        <v>228829</v>
      </c>
      <c r="O20677" t="s">
        <v>229115</v>
      </c>
      <c r="P20677" t="s">
        <v>229115</v>
      </c>
      <c r="Q20677" t="s">
        <v>123275</v>
      </c>
      <c r="R20677" t="s">
        <v>211766</v>
      </c>
      <c r="S20677" t="s">
        <v>233772</v>
      </c>
    </row>
    <row r="20678" spans="1:19" x14ac:dyDescent="0.35">
      <c r="A20678" s="1">
        <v>25759</v>
      </c>
      <c r="B20678" t="s">
        <v>11729</v>
      </c>
      <c r="C20678" t="s">
        <v>65927</v>
      </c>
      <c r="D20678" t="s">
        <v>5</v>
      </c>
      <c r="E20678" t="s">
        <v>119955</v>
      </c>
      <c r="F20678" t="s">
        <v>120921</v>
      </c>
      <c r="G20678">
        <v>9.0000000000000007E-7</v>
      </c>
      <c r="H20678" t="s">
        <v>11729</v>
      </c>
      <c r="I20678" t="s">
        <v>136259</v>
      </c>
      <c r="J20678" s="2" t="s">
        <v>180764</v>
      </c>
      <c r="K20678" t="s">
        <v>212305</v>
      </c>
      <c r="L20678" t="s">
        <v>228706</v>
      </c>
      <c r="M20678" t="s">
        <v>16</v>
      </c>
      <c r="N20678" t="s">
        <v>228829</v>
      </c>
      <c r="O20678" t="s">
        <v>229115</v>
      </c>
      <c r="P20678" t="s">
        <v>229115</v>
      </c>
      <c r="Q20678" t="s">
        <v>123275</v>
      </c>
      <c r="R20678" t="s">
        <v>211766</v>
      </c>
      <c r="S20678" t="s">
        <v>233772</v>
      </c>
    </row>
    <row r="20679" spans="1:19" x14ac:dyDescent="0.35">
      <c r="A20679" s="1">
        <v>25760</v>
      </c>
      <c r="B20679" t="s">
        <v>11729</v>
      </c>
      <c r="C20679" t="s">
        <v>65928</v>
      </c>
      <c r="D20679" t="s">
        <v>4</v>
      </c>
      <c r="F20679" t="s">
        <v>119973</v>
      </c>
      <c r="G20679">
        <v>1.6500000000000001E-7</v>
      </c>
      <c r="H20679" t="s">
        <v>11729</v>
      </c>
      <c r="I20679" t="s">
        <v>136259</v>
      </c>
      <c r="J20679" s="2" t="s">
        <v>180764</v>
      </c>
      <c r="K20679" t="s">
        <v>212305</v>
      </c>
      <c r="L20679" t="s">
        <v>228706</v>
      </c>
      <c r="M20679" t="s">
        <v>16</v>
      </c>
      <c r="N20679" t="s">
        <v>228829</v>
      </c>
      <c r="O20679" t="s">
        <v>229115</v>
      </c>
      <c r="P20679" t="s">
        <v>229115</v>
      </c>
      <c r="Q20679" t="s">
        <v>123275</v>
      </c>
      <c r="R20679" t="s">
        <v>211766</v>
      </c>
      <c r="S20679" t="s">
        <v>233772</v>
      </c>
    </row>
    <row r="20680" spans="1:19" x14ac:dyDescent="0.35">
      <c r="A20680" s="1">
        <v>25761</v>
      </c>
      <c r="B20680" t="s">
        <v>11730</v>
      </c>
      <c r="C20680" t="s">
        <v>65929</v>
      </c>
      <c r="D20680" t="s">
        <v>5</v>
      </c>
      <c r="F20680" t="s">
        <v>121772</v>
      </c>
      <c r="G20680">
        <v>4.2936238000000001E-5</v>
      </c>
      <c r="H20680" t="s">
        <v>11730</v>
      </c>
      <c r="I20680" t="s">
        <v>136260</v>
      </c>
      <c r="J20680" s="2" t="s">
        <v>180765</v>
      </c>
      <c r="K20680" t="s">
        <v>211766</v>
      </c>
      <c r="L20680" t="s">
        <v>228704</v>
      </c>
      <c r="M20680" t="s">
        <v>8</v>
      </c>
      <c r="N20680" t="s">
        <v>228828</v>
      </c>
      <c r="O20680" t="s">
        <v>229113</v>
      </c>
      <c r="P20680" t="s">
        <v>230406</v>
      </c>
      <c r="Q20680" t="s">
        <v>121999</v>
      </c>
      <c r="R20680" t="s">
        <v>211766</v>
      </c>
      <c r="S20680" t="s">
        <v>233772</v>
      </c>
    </row>
    <row r="20681" spans="1:19" x14ac:dyDescent="0.35">
      <c r="A20681" s="1">
        <v>25762</v>
      </c>
      <c r="B20681" t="s">
        <v>11730</v>
      </c>
      <c r="C20681" t="s">
        <v>65930</v>
      </c>
      <c r="D20681" t="s">
        <v>5</v>
      </c>
      <c r="F20681" t="s">
        <v>121472</v>
      </c>
      <c r="G20681">
        <v>4.5000000000000001E-6</v>
      </c>
      <c r="H20681" t="s">
        <v>11730</v>
      </c>
      <c r="I20681" t="s">
        <v>136260</v>
      </c>
      <c r="J20681" s="2" t="s">
        <v>180765</v>
      </c>
      <c r="K20681" t="s">
        <v>211766</v>
      </c>
      <c r="L20681" t="s">
        <v>228704</v>
      </c>
      <c r="M20681" t="s">
        <v>8</v>
      </c>
      <c r="N20681" t="s">
        <v>228828</v>
      </c>
      <c r="O20681" t="s">
        <v>229113</v>
      </c>
      <c r="P20681" t="s">
        <v>230406</v>
      </c>
      <c r="Q20681" t="s">
        <v>121999</v>
      </c>
      <c r="R20681" t="s">
        <v>211766</v>
      </c>
      <c r="S20681" t="s">
        <v>233772</v>
      </c>
    </row>
    <row r="20682" spans="1:19" x14ac:dyDescent="0.35">
      <c r="A20682" s="1">
        <v>25764</v>
      </c>
      <c r="B20682" t="s">
        <v>11730</v>
      </c>
      <c r="C20682" t="s">
        <v>65931</v>
      </c>
      <c r="D20682" t="s">
        <v>5</v>
      </c>
      <c r="E20682" t="s">
        <v>119955</v>
      </c>
      <c r="F20682" t="s">
        <v>120310</v>
      </c>
      <c r="G20682">
        <v>1.0000000000000001E-5</v>
      </c>
      <c r="H20682" t="s">
        <v>11730</v>
      </c>
      <c r="I20682" t="s">
        <v>136260</v>
      </c>
      <c r="J20682" s="2" t="s">
        <v>180765</v>
      </c>
      <c r="K20682" t="s">
        <v>211766</v>
      </c>
      <c r="L20682" t="s">
        <v>228704</v>
      </c>
      <c r="M20682" t="s">
        <v>8</v>
      </c>
      <c r="N20682" t="s">
        <v>228828</v>
      </c>
      <c r="O20682" t="s">
        <v>229113</v>
      </c>
      <c r="P20682" t="s">
        <v>230406</v>
      </c>
      <c r="Q20682" t="s">
        <v>121999</v>
      </c>
      <c r="R20682" t="s">
        <v>211766</v>
      </c>
      <c r="S20682" t="s">
        <v>233772</v>
      </c>
    </row>
    <row r="20683" spans="1:19" x14ac:dyDescent="0.35">
      <c r="A20683" s="1">
        <v>25765</v>
      </c>
      <c r="B20683" t="s">
        <v>11730</v>
      </c>
      <c r="C20683" t="s">
        <v>65932</v>
      </c>
      <c r="D20683" t="s">
        <v>5</v>
      </c>
      <c r="F20683" t="s">
        <v>122225</v>
      </c>
      <c r="G20683">
        <v>1.1999989E-5</v>
      </c>
      <c r="H20683" t="s">
        <v>11730</v>
      </c>
      <c r="I20683" t="s">
        <v>136260</v>
      </c>
      <c r="J20683" s="2" t="s">
        <v>180765</v>
      </c>
      <c r="K20683" t="s">
        <v>211766</v>
      </c>
      <c r="L20683" t="s">
        <v>228704</v>
      </c>
      <c r="M20683" t="s">
        <v>8</v>
      </c>
      <c r="N20683" t="s">
        <v>228828</v>
      </c>
      <c r="O20683" t="s">
        <v>229113</v>
      </c>
      <c r="P20683" t="s">
        <v>230406</v>
      </c>
      <c r="Q20683" t="s">
        <v>121999</v>
      </c>
      <c r="R20683" t="s">
        <v>211766</v>
      </c>
      <c r="S20683" t="s">
        <v>233772</v>
      </c>
    </row>
    <row r="20684" spans="1:19" x14ac:dyDescent="0.35">
      <c r="A20684" s="1">
        <v>25767</v>
      </c>
      <c r="B20684" t="s">
        <v>11731</v>
      </c>
      <c r="C20684" t="s">
        <v>65933</v>
      </c>
      <c r="D20684" t="s">
        <v>5</v>
      </c>
      <c r="F20684" t="s">
        <v>123432</v>
      </c>
      <c r="G20684">
        <v>1.1999999999999999E-6</v>
      </c>
      <c r="H20684" t="s">
        <v>11731</v>
      </c>
      <c r="I20684" t="s">
        <v>136261</v>
      </c>
      <c r="K20684" t="s">
        <v>211766</v>
      </c>
      <c r="L20684" t="s">
        <v>228704</v>
      </c>
      <c r="M20684" t="s">
        <v>8</v>
      </c>
      <c r="N20684" t="s">
        <v>228924</v>
      </c>
      <c r="O20684" t="s">
        <v>229298</v>
      </c>
      <c r="P20684" t="s">
        <v>229298</v>
      </c>
      <c r="R20684" t="s">
        <v>211766</v>
      </c>
      <c r="S20684" t="s">
        <v>233772</v>
      </c>
    </row>
    <row r="20685" spans="1:19" x14ac:dyDescent="0.35">
      <c r="A20685" s="1">
        <v>25768</v>
      </c>
      <c r="B20685" t="s">
        <v>11732</v>
      </c>
      <c r="C20685" t="s">
        <v>65934</v>
      </c>
      <c r="D20685" t="s">
        <v>5</v>
      </c>
      <c r="F20685" t="s">
        <v>120584</v>
      </c>
      <c r="G20685">
        <v>1.7999999999999999E-6</v>
      </c>
      <c r="H20685" t="s">
        <v>11732</v>
      </c>
      <c r="I20685" t="s">
        <v>136262</v>
      </c>
      <c r="J20685" s="2" t="s">
        <v>180766</v>
      </c>
      <c r="K20685" t="s">
        <v>211766</v>
      </c>
      <c r="L20685" t="s">
        <v>228704</v>
      </c>
      <c r="M20685" t="s">
        <v>11</v>
      </c>
      <c r="N20685" t="s">
        <v>228875</v>
      </c>
      <c r="O20685" t="s">
        <v>229172</v>
      </c>
      <c r="P20685" t="s">
        <v>229172</v>
      </c>
      <c r="Q20685" t="s">
        <v>121230</v>
      </c>
      <c r="R20685" t="s">
        <v>211766</v>
      </c>
      <c r="S20685" t="s">
        <v>233772</v>
      </c>
    </row>
    <row r="20686" spans="1:19" x14ac:dyDescent="0.35">
      <c r="A20686" s="1">
        <v>25770</v>
      </c>
      <c r="B20686" t="s">
        <v>11733</v>
      </c>
      <c r="C20686" t="s">
        <v>65935</v>
      </c>
      <c r="D20686" t="s">
        <v>4</v>
      </c>
      <c r="F20686" t="s">
        <v>120158</v>
      </c>
      <c r="G20686">
        <v>3.4181600000000002E-7</v>
      </c>
      <c r="H20686" t="s">
        <v>11733</v>
      </c>
      <c r="I20686" t="s">
        <v>136263</v>
      </c>
      <c r="J20686" s="2" t="s">
        <v>180767</v>
      </c>
      <c r="K20686" t="s">
        <v>211766</v>
      </c>
      <c r="L20686" t="s">
        <v>228704</v>
      </c>
      <c r="M20686" t="s">
        <v>228720</v>
      </c>
      <c r="N20686" t="s">
        <v>228857</v>
      </c>
      <c r="O20686" t="s">
        <v>229519</v>
      </c>
      <c r="P20686" t="s">
        <v>229519</v>
      </c>
      <c r="Q20686" t="s">
        <v>120160</v>
      </c>
      <c r="R20686" t="s">
        <v>211766</v>
      </c>
      <c r="S20686" t="s">
        <v>233772</v>
      </c>
    </row>
    <row r="20687" spans="1:19" x14ac:dyDescent="0.35">
      <c r="A20687" s="1">
        <v>25771</v>
      </c>
      <c r="B20687" t="s">
        <v>11733</v>
      </c>
      <c r="C20687" t="s">
        <v>65936</v>
      </c>
      <c r="D20687" t="s">
        <v>4</v>
      </c>
      <c r="F20687" t="s">
        <v>120300</v>
      </c>
      <c r="G20687">
        <v>6.849E-8</v>
      </c>
      <c r="H20687" t="s">
        <v>11733</v>
      </c>
      <c r="I20687" t="s">
        <v>136263</v>
      </c>
      <c r="J20687" s="2" t="s">
        <v>180767</v>
      </c>
      <c r="K20687" t="s">
        <v>211766</v>
      </c>
      <c r="L20687" t="s">
        <v>228704</v>
      </c>
      <c r="M20687" t="s">
        <v>228720</v>
      </c>
      <c r="N20687" t="s">
        <v>228857</v>
      </c>
      <c r="O20687" t="s">
        <v>229519</v>
      </c>
      <c r="P20687" t="s">
        <v>229519</v>
      </c>
      <c r="Q20687" t="s">
        <v>120160</v>
      </c>
      <c r="R20687" t="s">
        <v>211766</v>
      </c>
      <c r="S20687" t="s">
        <v>233772</v>
      </c>
    </row>
    <row r="20688" spans="1:19" x14ac:dyDescent="0.35">
      <c r="A20688" s="1">
        <v>25772</v>
      </c>
      <c r="B20688" t="s">
        <v>11734</v>
      </c>
      <c r="C20688" t="s">
        <v>65937</v>
      </c>
      <c r="D20688" t="s">
        <v>5</v>
      </c>
      <c r="E20688" t="s">
        <v>119955</v>
      </c>
      <c r="F20688" t="s">
        <v>120962</v>
      </c>
      <c r="G20688">
        <v>9.9999999999999995E-7</v>
      </c>
      <c r="H20688" t="s">
        <v>11734</v>
      </c>
      <c r="I20688" t="s">
        <v>136264</v>
      </c>
      <c r="J20688" s="2" t="s">
        <v>180768</v>
      </c>
      <c r="K20688" t="s">
        <v>211766</v>
      </c>
      <c r="L20688" t="s">
        <v>228704</v>
      </c>
      <c r="M20688" t="s">
        <v>9</v>
      </c>
      <c r="N20688" t="s">
        <v>228844</v>
      </c>
      <c r="O20688" t="s">
        <v>229189</v>
      </c>
      <c r="P20688" t="s">
        <v>229189</v>
      </c>
      <c r="R20688" t="s">
        <v>211766</v>
      </c>
      <c r="S20688" t="s">
        <v>233772</v>
      </c>
    </row>
    <row r="20689" spans="1:19" x14ac:dyDescent="0.35">
      <c r="A20689" s="1">
        <v>25773</v>
      </c>
      <c r="B20689" t="s">
        <v>11735</v>
      </c>
      <c r="C20689" t="s">
        <v>65938</v>
      </c>
      <c r="D20689" t="s">
        <v>5</v>
      </c>
      <c r="F20689" t="s">
        <v>120056</v>
      </c>
      <c r="G20689">
        <v>9.9999999999999995E-7</v>
      </c>
      <c r="H20689" t="s">
        <v>11735</v>
      </c>
      <c r="I20689" t="s">
        <v>136265</v>
      </c>
      <c r="J20689" s="2" t="s">
        <v>180769</v>
      </c>
      <c r="K20689" t="s">
        <v>211766</v>
      </c>
      <c r="L20689" t="s">
        <v>228704</v>
      </c>
      <c r="M20689" t="s">
        <v>9</v>
      </c>
      <c r="N20689" t="s">
        <v>228844</v>
      </c>
      <c r="O20689" t="s">
        <v>229189</v>
      </c>
      <c r="P20689" t="s">
        <v>229189</v>
      </c>
      <c r="Q20689" t="s">
        <v>120679</v>
      </c>
      <c r="R20689" t="s">
        <v>211766</v>
      </c>
      <c r="S20689" t="s">
        <v>233772</v>
      </c>
    </row>
    <row r="20690" spans="1:19" x14ac:dyDescent="0.35">
      <c r="A20690" s="1">
        <v>25774</v>
      </c>
      <c r="B20690" t="s">
        <v>11736</v>
      </c>
      <c r="C20690" t="s">
        <v>65939</v>
      </c>
      <c r="D20690" t="s">
        <v>5</v>
      </c>
      <c r="F20690" t="s">
        <v>120038</v>
      </c>
      <c r="G20690">
        <v>5.8565099999999998E-7</v>
      </c>
      <c r="H20690" t="s">
        <v>11736</v>
      </c>
      <c r="I20690" t="s">
        <v>136266</v>
      </c>
      <c r="J20690" s="2" t="s">
        <v>180770</v>
      </c>
      <c r="K20690" t="s">
        <v>211766</v>
      </c>
      <c r="L20690" t="s">
        <v>228704</v>
      </c>
      <c r="R20690" t="s">
        <v>211766</v>
      </c>
      <c r="S20690" t="s">
        <v>233772</v>
      </c>
    </row>
    <row r="20691" spans="1:19" x14ac:dyDescent="0.35">
      <c r="A20691" s="1">
        <v>25775</v>
      </c>
      <c r="B20691" t="s">
        <v>11737</v>
      </c>
      <c r="C20691" t="s">
        <v>65940</v>
      </c>
      <c r="D20691" t="s">
        <v>5</v>
      </c>
      <c r="E20691" t="s">
        <v>119955</v>
      </c>
      <c r="F20691" t="s">
        <v>120033</v>
      </c>
      <c r="G20691">
        <v>1.6236400000000001E-7</v>
      </c>
      <c r="H20691" t="s">
        <v>11737</v>
      </c>
      <c r="I20691" t="s">
        <v>136267</v>
      </c>
      <c r="J20691" s="2" t="s">
        <v>180771</v>
      </c>
      <c r="K20691" t="s">
        <v>211766</v>
      </c>
      <c r="L20691" t="s">
        <v>228704</v>
      </c>
      <c r="M20691" t="s">
        <v>9</v>
      </c>
      <c r="N20691" t="s">
        <v>228844</v>
      </c>
      <c r="O20691" t="s">
        <v>229189</v>
      </c>
      <c r="P20691" t="s">
        <v>229189</v>
      </c>
      <c r="Q20691" t="s">
        <v>120060</v>
      </c>
      <c r="R20691" t="s">
        <v>211766</v>
      </c>
      <c r="S20691" t="s">
        <v>233772</v>
      </c>
    </row>
    <row r="20692" spans="1:19" x14ac:dyDescent="0.35">
      <c r="A20692" s="1">
        <v>25777</v>
      </c>
      <c r="B20692" t="s">
        <v>11738</v>
      </c>
      <c r="C20692" t="s">
        <v>65941</v>
      </c>
      <c r="D20692" t="s">
        <v>5</v>
      </c>
      <c r="E20692" t="s">
        <v>119955</v>
      </c>
      <c r="F20692" t="s">
        <v>121694</v>
      </c>
      <c r="G20692">
        <v>2.8000000000000002E-7</v>
      </c>
      <c r="H20692" t="s">
        <v>11738</v>
      </c>
      <c r="I20692" t="s">
        <v>136268</v>
      </c>
      <c r="J20692" s="2" t="s">
        <v>180772</v>
      </c>
      <c r="K20692" t="s">
        <v>211766</v>
      </c>
      <c r="L20692" t="s">
        <v>228704</v>
      </c>
      <c r="M20692" t="s">
        <v>9</v>
      </c>
      <c r="N20692" t="s">
        <v>228844</v>
      </c>
      <c r="O20692" t="s">
        <v>229189</v>
      </c>
      <c r="P20692" t="s">
        <v>229189</v>
      </c>
      <c r="R20692" t="s">
        <v>211766</v>
      </c>
      <c r="S20692" t="s">
        <v>233772</v>
      </c>
    </row>
    <row r="20693" spans="1:19" x14ac:dyDescent="0.35">
      <c r="A20693" s="1">
        <v>25778</v>
      </c>
      <c r="B20693" t="s">
        <v>11739</v>
      </c>
      <c r="C20693" t="s">
        <v>65942</v>
      </c>
      <c r="D20693" t="s">
        <v>5</v>
      </c>
      <c r="E20693" t="s">
        <v>119954</v>
      </c>
      <c r="F20693" t="s">
        <v>121749</v>
      </c>
      <c r="G20693">
        <v>1.0000000000000001E-5</v>
      </c>
      <c r="H20693" t="s">
        <v>11739</v>
      </c>
      <c r="I20693" t="s">
        <v>136269</v>
      </c>
      <c r="J20693" s="2" t="s">
        <v>180773</v>
      </c>
      <c r="K20693" t="s">
        <v>211766</v>
      </c>
      <c r="L20693" t="s">
        <v>228704</v>
      </c>
      <c r="M20693" t="s">
        <v>9</v>
      </c>
      <c r="N20693" t="s">
        <v>228882</v>
      </c>
      <c r="O20693" t="s">
        <v>229185</v>
      </c>
      <c r="P20693" t="s">
        <v>229185</v>
      </c>
      <c r="R20693" t="s">
        <v>211766</v>
      </c>
      <c r="S20693" t="s">
        <v>233772</v>
      </c>
    </row>
    <row r="20694" spans="1:19" x14ac:dyDescent="0.35">
      <c r="A20694" s="1">
        <v>25779</v>
      </c>
      <c r="B20694" t="s">
        <v>11739</v>
      </c>
      <c r="C20694" t="s">
        <v>65943</v>
      </c>
      <c r="D20694" t="s">
        <v>5</v>
      </c>
      <c r="E20694" t="s">
        <v>119956</v>
      </c>
      <c r="F20694" t="s">
        <v>120113</v>
      </c>
      <c r="G20694">
        <v>5.0000000000000002E-5</v>
      </c>
      <c r="H20694" t="s">
        <v>11739</v>
      </c>
      <c r="I20694" t="s">
        <v>136269</v>
      </c>
      <c r="J20694" s="2" t="s">
        <v>180773</v>
      </c>
      <c r="K20694" t="s">
        <v>211766</v>
      </c>
      <c r="L20694" t="s">
        <v>228704</v>
      </c>
      <c r="M20694" t="s">
        <v>9</v>
      </c>
      <c r="N20694" t="s">
        <v>228882</v>
      </c>
      <c r="O20694" t="s">
        <v>229185</v>
      </c>
      <c r="P20694" t="s">
        <v>229185</v>
      </c>
      <c r="R20694" t="s">
        <v>211766</v>
      </c>
      <c r="S20694" t="s">
        <v>233772</v>
      </c>
    </row>
    <row r="20695" spans="1:19" x14ac:dyDescent="0.35">
      <c r="A20695" s="1">
        <v>25780</v>
      </c>
      <c r="B20695" t="s">
        <v>11740</v>
      </c>
      <c r="C20695" t="s">
        <v>65944</v>
      </c>
      <c r="D20695" t="s">
        <v>4</v>
      </c>
      <c r="F20695" t="s">
        <v>121052</v>
      </c>
      <c r="G20695">
        <v>1.04E-7</v>
      </c>
      <c r="H20695" t="s">
        <v>11740</v>
      </c>
      <c r="I20695" t="s">
        <v>136270</v>
      </c>
      <c r="J20695" s="2" t="s">
        <v>180774</v>
      </c>
      <c r="K20695" t="s">
        <v>211766</v>
      </c>
      <c r="L20695" t="s">
        <v>228704</v>
      </c>
      <c r="M20695" t="s">
        <v>8</v>
      </c>
      <c r="N20695" t="s">
        <v>228883</v>
      </c>
      <c r="O20695" t="s">
        <v>229188</v>
      </c>
      <c r="P20695" t="s">
        <v>231006</v>
      </c>
      <c r="Q20695" t="s">
        <v>120199</v>
      </c>
      <c r="R20695" t="s">
        <v>211766</v>
      </c>
      <c r="S20695" t="s">
        <v>233772</v>
      </c>
    </row>
    <row r="20696" spans="1:19" x14ac:dyDescent="0.35">
      <c r="A20696" s="1">
        <v>25781</v>
      </c>
      <c r="B20696" t="s">
        <v>11741</v>
      </c>
      <c r="C20696" t="s">
        <v>65945</v>
      </c>
      <c r="D20696" t="s">
        <v>4</v>
      </c>
      <c r="F20696" t="s">
        <v>120168</v>
      </c>
      <c r="G20696">
        <v>2.4999999999999999E-8</v>
      </c>
      <c r="H20696" t="s">
        <v>11741</v>
      </c>
      <c r="I20696" t="s">
        <v>136271</v>
      </c>
      <c r="J20696" s="2" t="s">
        <v>180775</v>
      </c>
      <c r="K20696" t="s">
        <v>211766</v>
      </c>
      <c r="L20696" t="s">
        <v>228704</v>
      </c>
      <c r="M20696" t="s">
        <v>228723</v>
      </c>
      <c r="N20696" t="s">
        <v>228901</v>
      </c>
      <c r="O20696" t="s">
        <v>229226</v>
      </c>
      <c r="P20696" t="s">
        <v>229226</v>
      </c>
      <c r="Q20696" t="s">
        <v>121206</v>
      </c>
      <c r="R20696" t="s">
        <v>211766</v>
      </c>
      <c r="S20696" t="s">
        <v>233772</v>
      </c>
    </row>
    <row r="20697" spans="1:19" x14ac:dyDescent="0.35">
      <c r="A20697" s="1">
        <v>25782</v>
      </c>
      <c r="B20697" t="s">
        <v>11742</v>
      </c>
      <c r="C20697" t="s">
        <v>65946</v>
      </c>
      <c r="D20697" t="s">
        <v>4</v>
      </c>
      <c r="F20697" t="s">
        <v>120128</v>
      </c>
      <c r="G20697">
        <v>4.9999999999999998E-7</v>
      </c>
      <c r="H20697" t="s">
        <v>11742</v>
      </c>
      <c r="I20697" t="s">
        <v>136272</v>
      </c>
      <c r="J20697" s="2" t="s">
        <v>180776</v>
      </c>
      <c r="K20697" t="s">
        <v>212306</v>
      </c>
      <c r="L20697" t="s">
        <v>228704</v>
      </c>
      <c r="M20697" t="s">
        <v>228712</v>
      </c>
      <c r="N20697" t="s">
        <v>228907</v>
      </c>
      <c r="O20697" t="s">
        <v>229118</v>
      </c>
      <c r="P20697" t="s">
        <v>229118</v>
      </c>
      <c r="Q20697" t="s">
        <v>120060</v>
      </c>
      <c r="R20697" t="s">
        <v>211766</v>
      </c>
      <c r="S20697" t="s">
        <v>233772</v>
      </c>
    </row>
    <row r="20698" spans="1:19" x14ac:dyDescent="0.35">
      <c r="A20698" s="1">
        <v>25783</v>
      </c>
      <c r="B20698" t="s">
        <v>11743</v>
      </c>
      <c r="C20698" t="s">
        <v>65947</v>
      </c>
      <c r="D20698" t="s">
        <v>5</v>
      </c>
      <c r="F20698" t="s">
        <v>122129</v>
      </c>
      <c r="G20698">
        <v>4.2E-7</v>
      </c>
      <c r="H20698" t="s">
        <v>11743</v>
      </c>
      <c r="I20698" t="s">
        <v>136273</v>
      </c>
      <c r="J20698" s="2" t="s">
        <v>180777</v>
      </c>
      <c r="K20698" t="s">
        <v>211766</v>
      </c>
      <c r="L20698" t="s">
        <v>228704</v>
      </c>
      <c r="M20698" t="s">
        <v>8</v>
      </c>
      <c r="N20698" t="s">
        <v>228980</v>
      </c>
      <c r="O20698" t="s">
        <v>229570</v>
      </c>
      <c r="P20698" t="s">
        <v>230291</v>
      </c>
      <c r="Q20698" t="s">
        <v>120308</v>
      </c>
      <c r="R20698" t="s">
        <v>211766</v>
      </c>
      <c r="S20698" t="s">
        <v>233772</v>
      </c>
    </row>
    <row r="20699" spans="1:19" x14ac:dyDescent="0.35">
      <c r="A20699" s="1">
        <v>25784</v>
      </c>
      <c r="B20699" t="s">
        <v>11744</v>
      </c>
      <c r="C20699" t="s">
        <v>65948</v>
      </c>
      <c r="D20699" t="s">
        <v>4</v>
      </c>
      <c r="F20699" t="s">
        <v>120501</v>
      </c>
      <c r="G20699">
        <v>9.9999999999999995E-8</v>
      </c>
      <c r="H20699" t="s">
        <v>11744</v>
      </c>
      <c r="I20699" t="s">
        <v>136274</v>
      </c>
      <c r="J20699" s="2" t="s">
        <v>180778</v>
      </c>
      <c r="K20699" t="s">
        <v>211766</v>
      </c>
      <c r="L20699" t="s">
        <v>228704</v>
      </c>
      <c r="M20699" t="s">
        <v>8</v>
      </c>
      <c r="N20699" t="s">
        <v>228828</v>
      </c>
      <c r="O20699" t="s">
        <v>229113</v>
      </c>
      <c r="P20699" t="s">
        <v>230081</v>
      </c>
      <c r="Q20699" t="s">
        <v>120060</v>
      </c>
      <c r="R20699" t="s">
        <v>211766</v>
      </c>
      <c r="S20699" t="s">
        <v>233772</v>
      </c>
    </row>
    <row r="20700" spans="1:19" x14ac:dyDescent="0.35">
      <c r="A20700" s="1">
        <v>25785</v>
      </c>
      <c r="B20700" t="s">
        <v>11744</v>
      </c>
      <c r="C20700" t="s">
        <v>65949</v>
      </c>
      <c r="D20700" t="s">
        <v>4</v>
      </c>
      <c r="F20700" t="s">
        <v>120741</v>
      </c>
      <c r="G20700">
        <v>2.4999999999999999E-8</v>
      </c>
      <c r="H20700" t="s">
        <v>11744</v>
      </c>
      <c r="I20700" t="s">
        <v>136274</v>
      </c>
      <c r="J20700" s="2" t="s">
        <v>180778</v>
      </c>
      <c r="K20700" t="s">
        <v>211766</v>
      </c>
      <c r="L20700" t="s">
        <v>228704</v>
      </c>
      <c r="M20700" t="s">
        <v>8</v>
      </c>
      <c r="N20700" t="s">
        <v>228828</v>
      </c>
      <c r="O20700" t="s">
        <v>229113</v>
      </c>
      <c r="P20700" t="s">
        <v>230081</v>
      </c>
      <c r="Q20700" t="s">
        <v>120060</v>
      </c>
      <c r="R20700" t="s">
        <v>211766</v>
      </c>
      <c r="S20700" t="s">
        <v>233772</v>
      </c>
    </row>
    <row r="20701" spans="1:19" x14ac:dyDescent="0.35">
      <c r="A20701" s="1">
        <v>25786</v>
      </c>
      <c r="B20701" t="s">
        <v>11745</v>
      </c>
      <c r="C20701" t="s">
        <v>65950</v>
      </c>
      <c r="D20701" t="s">
        <v>5</v>
      </c>
      <c r="E20701" t="s">
        <v>119956</v>
      </c>
      <c r="F20701" t="s">
        <v>121404</v>
      </c>
      <c r="G20701">
        <v>5.0000000000000002E-5</v>
      </c>
      <c r="H20701" t="s">
        <v>11745</v>
      </c>
      <c r="I20701" t="s">
        <v>136275</v>
      </c>
      <c r="J20701" s="2" t="s">
        <v>180779</v>
      </c>
      <c r="K20701" t="s">
        <v>211766</v>
      </c>
      <c r="L20701" t="s">
        <v>228704</v>
      </c>
      <c r="M20701" t="s">
        <v>9</v>
      </c>
      <c r="N20701" t="s">
        <v>228871</v>
      </c>
      <c r="O20701" t="s">
        <v>229168</v>
      </c>
      <c r="P20701" t="s">
        <v>229168</v>
      </c>
      <c r="R20701" t="s">
        <v>211766</v>
      </c>
      <c r="S20701" t="s">
        <v>233772</v>
      </c>
    </row>
    <row r="20702" spans="1:19" x14ac:dyDescent="0.35">
      <c r="A20702" s="1">
        <v>25787</v>
      </c>
      <c r="B20702" t="s">
        <v>11745</v>
      </c>
      <c r="C20702" t="s">
        <v>65951</v>
      </c>
      <c r="D20702" t="s">
        <v>5</v>
      </c>
      <c r="E20702" t="s">
        <v>119954</v>
      </c>
      <c r="F20702" t="s">
        <v>120046</v>
      </c>
      <c r="G20702">
        <v>5.0000000000000004E-6</v>
      </c>
      <c r="H20702" t="s">
        <v>11745</v>
      </c>
      <c r="I20702" t="s">
        <v>136275</v>
      </c>
      <c r="J20702" s="2" t="s">
        <v>180779</v>
      </c>
      <c r="K20702" t="s">
        <v>211766</v>
      </c>
      <c r="L20702" t="s">
        <v>228704</v>
      </c>
      <c r="M20702" t="s">
        <v>9</v>
      </c>
      <c r="N20702" t="s">
        <v>228871</v>
      </c>
      <c r="O20702" t="s">
        <v>229168</v>
      </c>
      <c r="P20702" t="s">
        <v>229168</v>
      </c>
      <c r="R20702" t="s">
        <v>211766</v>
      </c>
      <c r="S20702" t="s">
        <v>233772</v>
      </c>
    </row>
    <row r="20703" spans="1:19" x14ac:dyDescent="0.35">
      <c r="A20703" s="1">
        <v>25788</v>
      </c>
      <c r="B20703" t="s">
        <v>11746</v>
      </c>
      <c r="C20703" t="s">
        <v>65952</v>
      </c>
      <c r="D20703" t="s">
        <v>5</v>
      </c>
      <c r="E20703" t="s">
        <v>119955</v>
      </c>
      <c r="F20703" t="s">
        <v>121938</v>
      </c>
      <c r="G20703">
        <v>5.0000000000000004E-6</v>
      </c>
      <c r="H20703" t="s">
        <v>11746</v>
      </c>
      <c r="I20703" t="s">
        <v>136276</v>
      </c>
      <c r="J20703" s="2" t="s">
        <v>180780</v>
      </c>
      <c r="K20703" t="s">
        <v>211766</v>
      </c>
      <c r="L20703" t="s">
        <v>228704</v>
      </c>
      <c r="M20703" t="s">
        <v>9</v>
      </c>
      <c r="N20703" t="s">
        <v>228882</v>
      </c>
      <c r="O20703" t="s">
        <v>229185</v>
      </c>
      <c r="P20703" t="s">
        <v>229185</v>
      </c>
      <c r="R20703" t="s">
        <v>211766</v>
      </c>
      <c r="S20703" t="s">
        <v>233772</v>
      </c>
    </row>
    <row r="20704" spans="1:19" x14ac:dyDescent="0.35">
      <c r="A20704" s="1">
        <v>25789</v>
      </c>
      <c r="B20704" t="s">
        <v>11746</v>
      </c>
      <c r="C20704" t="s">
        <v>65953</v>
      </c>
      <c r="D20704" t="s">
        <v>5</v>
      </c>
      <c r="E20704" t="s">
        <v>119954</v>
      </c>
      <c r="F20704" t="s">
        <v>121738</v>
      </c>
      <c r="G20704">
        <v>1.0000000000000001E-5</v>
      </c>
      <c r="H20704" t="s">
        <v>11746</v>
      </c>
      <c r="I20704" t="s">
        <v>136276</v>
      </c>
      <c r="J20704" s="2" t="s">
        <v>180780</v>
      </c>
      <c r="K20704" t="s">
        <v>211766</v>
      </c>
      <c r="L20704" t="s">
        <v>228704</v>
      </c>
      <c r="M20704" t="s">
        <v>9</v>
      </c>
      <c r="N20704" t="s">
        <v>228882</v>
      </c>
      <c r="O20704" t="s">
        <v>229185</v>
      </c>
      <c r="P20704" t="s">
        <v>229185</v>
      </c>
      <c r="R20704" t="s">
        <v>211766</v>
      </c>
      <c r="S20704" t="s">
        <v>233772</v>
      </c>
    </row>
    <row r="20705" spans="1:19" x14ac:dyDescent="0.35">
      <c r="A20705" s="1">
        <v>25790</v>
      </c>
      <c r="B20705" t="s">
        <v>11747</v>
      </c>
      <c r="C20705" t="s">
        <v>65954</v>
      </c>
      <c r="D20705" t="s">
        <v>4</v>
      </c>
      <c r="F20705" t="s">
        <v>120875</v>
      </c>
      <c r="G20705">
        <v>3.3349999999999998E-8</v>
      </c>
      <c r="H20705" t="s">
        <v>11747</v>
      </c>
      <c r="I20705" t="s">
        <v>136277</v>
      </c>
      <c r="J20705" s="2" t="s">
        <v>180781</v>
      </c>
      <c r="K20705" t="s">
        <v>212307</v>
      </c>
      <c r="L20705" t="s">
        <v>228704</v>
      </c>
      <c r="M20705" t="s">
        <v>228750</v>
      </c>
      <c r="N20705" t="s">
        <v>228907</v>
      </c>
      <c r="O20705" t="s">
        <v>229352</v>
      </c>
      <c r="P20705" t="s">
        <v>229352</v>
      </c>
      <c r="Q20705" t="s">
        <v>121957</v>
      </c>
      <c r="R20705" t="s">
        <v>211766</v>
      </c>
      <c r="S20705" t="s">
        <v>233772</v>
      </c>
    </row>
    <row r="20706" spans="1:19" x14ac:dyDescent="0.35">
      <c r="A20706" s="1">
        <v>25791</v>
      </c>
      <c r="B20706" t="s">
        <v>11748</v>
      </c>
      <c r="C20706" t="s">
        <v>65955</v>
      </c>
      <c r="D20706" t="s">
        <v>5</v>
      </c>
      <c r="E20706" t="s">
        <v>119954</v>
      </c>
      <c r="F20706" t="s">
        <v>123433</v>
      </c>
      <c r="G20706">
        <v>9.0000000000000002E-6</v>
      </c>
      <c r="H20706" t="s">
        <v>11748</v>
      </c>
      <c r="I20706" t="s">
        <v>136278</v>
      </c>
      <c r="J20706" s="2" t="s">
        <v>180782</v>
      </c>
      <c r="K20706" t="s">
        <v>211766</v>
      </c>
      <c r="L20706" t="s">
        <v>228706</v>
      </c>
      <c r="M20706" t="s">
        <v>8</v>
      </c>
      <c r="N20706" t="s">
        <v>228848</v>
      </c>
      <c r="O20706" t="s">
        <v>229133</v>
      </c>
      <c r="P20706" t="s">
        <v>229133</v>
      </c>
      <c r="Q20706" t="s">
        <v>120970</v>
      </c>
      <c r="R20706" t="s">
        <v>211766</v>
      </c>
      <c r="S20706" t="s">
        <v>233772</v>
      </c>
    </row>
    <row r="20707" spans="1:19" x14ac:dyDescent="0.35">
      <c r="A20707" s="1">
        <v>25792</v>
      </c>
      <c r="B20707" t="s">
        <v>11749</v>
      </c>
      <c r="C20707" t="s">
        <v>65956</v>
      </c>
      <c r="D20707" t="s">
        <v>5</v>
      </c>
      <c r="F20707" t="s">
        <v>121264</v>
      </c>
      <c r="G20707">
        <v>2.9999999999999997E-8</v>
      </c>
      <c r="H20707" t="s">
        <v>11749</v>
      </c>
      <c r="I20707" t="s">
        <v>136279</v>
      </c>
      <c r="J20707" s="2" t="s">
        <v>180783</v>
      </c>
      <c r="K20707" t="s">
        <v>212308</v>
      </c>
      <c r="L20707" t="s">
        <v>228706</v>
      </c>
      <c r="M20707" t="s">
        <v>8</v>
      </c>
      <c r="N20707" t="s">
        <v>228853</v>
      </c>
      <c r="O20707" t="s">
        <v>229221</v>
      </c>
      <c r="P20707" t="s">
        <v>229221</v>
      </c>
      <c r="Q20707" t="s">
        <v>120008</v>
      </c>
      <c r="R20707" t="s">
        <v>211766</v>
      </c>
      <c r="S20707" t="s">
        <v>233772</v>
      </c>
    </row>
    <row r="20708" spans="1:19" x14ac:dyDescent="0.35">
      <c r="A20708" s="1">
        <v>25793</v>
      </c>
      <c r="B20708" t="s">
        <v>11749</v>
      </c>
      <c r="C20708" t="s">
        <v>65957</v>
      </c>
      <c r="D20708" t="s">
        <v>4</v>
      </c>
      <c r="F20708" t="s">
        <v>122303</v>
      </c>
      <c r="G20708">
        <v>2.4999999999999999E-8</v>
      </c>
      <c r="H20708" t="s">
        <v>11749</v>
      </c>
      <c r="I20708" t="s">
        <v>136279</v>
      </c>
      <c r="J20708" s="2" t="s">
        <v>180783</v>
      </c>
      <c r="K20708" t="s">
        <v>212308</v>
      </c>
      <c r="L20708" t="s">
        <v>228706</v>
      </c>
      <c r="M20708" t="s">
        <v>8</v>
      </c>
      <c r="N20708" t="s">
        <v>228853</v>
      </c>
      <c r="O20708" t="s">
        <v>229221</v>
      </c>
      <c r="P20708" t="s">
        <v>229221</v>
      </c>
      <c r="Q20708" t="s">
        <v>120008</v>
      </c>
      <c r="R20708" t="s">
        <v>211766</v>
      </c>
      <c r="S20708" t="s">
        <v>233772</v>
      </c>
    </row>
    <row r="20709" spans="1:19" x14ac:dyDescent="0.35">
      <c r="A20709" s="1">
        <v>25794</v>
      </c>
      <c r="B20709" t="s">
        <v>11749</v>
      </c>
      <c r="C20709" t="s">
        <v>65958</v>
      </c>
      <c r="D20709" t="s">
        <v>5</v>
      </c>
      <c r="F20709" t="s">
        <v>121170</v>
      </c>
      <c r="G20709">
        <v>1.1999999999999999E-6</v>
      </c>
      <c r="H20709" t="s">
        <v>11749</v>
      </c>
      <c r="I20709" t="s">
        <v>136279</v>
      </c>
      <c r="J20709" s="2" t="s">
        <v>180783</v>
      </c>
      <c r="K20709" t="s">
        <v>212308</v>
      </c>
      <c r="L20709" t="s">
        <v>228706</v>
      </c>
      <c r="M20709" t="s">
        <v>8</v>
      </c>
      <c r="N20709" t="s">
        <v>228853</v>
      </c>
      <c r="O20709" t="s">
        <v>229221</v>
      </c>
      <c r="P20709" t="s">
        <v>229221</v>
      </c>
      <c r="Q20709" t="s">
        <v>120008</v>
      </c>
      <c r="R20709" t="s">
        <v>211766</v>
      </c>
      <c r="S20709" t="s">
        <v>233772</v>
      </c>
    </row>
    <row r="20710" spans="1:19" x14ac:dyDescent="0.35">
      <c r="A20710" s="1">
        <v>25795</v>
      </c>
      <c r="B20710" t="s">
        <v>11750</v>
      </c>
      <c r="C20710" t="s">
        <v>65959</v>
      </c>
      <c r="D20710" t="s">
        <v>3</v>
      </c>
      <c r="F20710" t="s">
        <v>120338</v>
      </c>
      <c r="G20710">
        <v>4.5000000000000003E-5</v>
      </c>
      <c r="H20710" t="s">
        <v>11750</v>
      </c>
      <c r="I20710" t="s">
        <v>136280</v>
      </c>
      <c r="J20710" s="2" t="s">
        <v>180784</v>
      </c>
      <c r="K20710" t="s">
        <v>212309</v>
      </c>
      <c r="L20710" t="s">
        <v>228704</v>
      </c>
      <c r="M20710" t="s">
        <v>8</v>
      </c>
      <c r="N20710" t="s">
        <v>228830</v>
      </c>
      <c r="O20710" t="s">
        <v>229110</v>
      </c>
      <c r="P20710" t="s">
        <v>229110</v>
      </c>
      <c r="Q20710" t="s">
        <v>120077</v>
      </c>
      <c r="R20710" t="s">
        <v>211766</v>
      </c>
      <c r="S20710" t="s">
        <v>233772</v>
      </c>
    </row>
    <row r="20711" spans="1:19" x14ac:dyDescent="0.35">
      <c r="A20711" s="1">
        <v>25796</v>
      </c>
      <c r="B20711" t="s">
        <v>11751</v>
      </c>
      <c r="C20711" t="s">
        <v>65960</v>
      </c>
      <c r="D20711" t="s">
        <v>5</v>
      </c>
      <c r="E20711" t="s">
        <v>119955</v>
      </c>
      <c r="F20711" t="s">
        <v>120266</v>
      </c>
      <c r="G20711">
        <v>5.4999999999999999E-6</v>
      </c>
      <c r="H20711" t="s">
        <v>11751</v>
      </c>
      <c r="I20711" t="s">
        <v>136281</v>
      </c>
      <c r="J20711" s="2" t="s">
        <v>180785</v>
      </c>
      <c r="K20711" t="s">
        <v>212309</v>
      </c>
      <c r="L20711" t="s">
        <v>228704</v>
      </c>
      <c r="M20711" t="s">
        <v>228709</v>
      </c>
      <c r="N20711" t="s">
        <v>228858</v>
      </c>
      <c r="O20711" t="s">
        <v>229171</v>
      </c>
      <c r="P20711" t="s">
        <v>229171</v>
      </c>
      <c r="Q20711" t="s">
        <v>120009</v>
      </c>
      <c r="R20711" t="s">
        <v>211766</v>
      </c>
      <c r="S20711" t="s">
        <v>233772</v>
      </c>
    </row>
    <row r="20712" spans="1:19" x14ac:dyDescent="0.35">
      <c r="A20712" s="1">
        <v>25797</v>
      </c>
      <c r="B20712" t="s">
        <v>11751</v>
      </c>
      <c r="C20712" t="s">
        <v>65961</v>
      </c>
      <c r="D20712" t="s">
        <v>4</v>
      </c>
      <c r="F20712" t="s">
        <v>120009</v>
      </c>
      <c r="G20712">
        <v>4.9999999999999998E-8</v>
      </c>
      <c r="H20712" t="s">
        <v>11751</v>
      </c>
      <c r="I20712" t="s">
        <v>136281</v>
      </c>
      <c r="J20712" s="2" t="s">
        <v>180785</v>
      </c>
      <c r="K20712" t="s">
        <v>212309</v>
      </c>
      <c r="L20712" t="s">
        <v>228704</v>
      </c>
      <c r="M20712" t="s">
        <v>228709</v>
      </c>
      <c r="N20712" t="s">
        <v>228858</v>
      </c>
      <c r="O20712" t="s">
        <v>229171</v>
      </c>
      <c r="P20712" t="s">
        <v>229171</v>
      </c>
      <c r="Q20712" t="s">
        <v>120009</v>
      </c>
      <c r="R20712" t="s">
        <v>211766</v>
      </c>
      <c r="S20712" t="s">
        <v>233772</v>
      </c>
    </row>
    <row r="20713" spans="1:19" x14ac:dyDescent="0.35">
      <c r="A20713" s="1">
        <v>25798</v>
      </c>
      <c r="B20713" t="s">
        <v>11751</v>
      </c>
      <c r="C20713" t="s">
        <v>65962</v>
      </c>
      <c r="D20713" t="s">
        <v>5</v>
      </c>
      <c r="E20713" t="s">
        <v>119955</v>
      </c>
      <c r="F20713" t="s">
        <v>120913</v>
      </c>
      <c r="G20713">
        <v>3.0000000000000001E-6</v>
      </c>
      <c r="H20713" t="s">
        <v>11751</v>
      </c>
      <c r="I20713" t="s">
        <v>136281</v>
      </c>
      <c r="J20713" s="2" t="s">
        <v>180785</v>
      </c>
      <c r="K20713" t="s">
        <v>212309</v>
      </c>
      <c r="L20713" t="s">
        <v>228704</v>
      </c>
      <c r="M20713" t="s">
        <v>228709</v>
      </c>
      <c r="N20713" t="s">
        <v>228858</v>
      </c>
      <c r="O20713" t="s">
        <v>229171</v>
      </c>
      <c r="P20713" t="s">
        <v>229171</v>
      </c>
      <c r="Q20713" t="s">
        <v>120009</v>
      </c>
      <c r="R20713" t="s">
        <v>211766</v>
      </c>
      <c r="S20713" t="s">
        <v>233772</v>
      </c>
    </row>
    <row r="20714" spans="1:19" x14ac:dyDescent="0.35">
      <c r="A20714" s="1">
        <v>25799</v>
      </c>
      <c r="B20714" t="s">
        <v>11752</v>
      </c>
      <c r="C20714" t="s">
        <v>65963</v>
      </c>
      <c r="D20714" t="s">
        <v>4</v>
      </c>
      <c r="F20714" t="s">
        <v>120571</v>
      </c>
      <c r="G20714">
        <v>8.0000000000000005E-9</v>
      </c>
      <c r="H20714" t="s">
        <v>11752</v>
      </c>
      <c r="I20714" t="s">
        <v>136282</v>
      </c>
      <c r="J20714" s="2" t="s">
        <v>180786</v>
      </c>
      <c r="K20714" t="s">
        <v>212310</v>
      </c>
      <c r="L20714" t="s">
        <v>228704</v>
      </c>
      <c r="M20714" t="s">
        <v>228720</v>
      </c>
      <c r="N20714" t="s">
        <v>228826</v>
      </c>
      <c r="O20714" t="s">
        <v>229750</v>
      </c>
      <c r="P20714" t="s">
        <v>229750</v>
      </c>
      <c r="R20714" t="s">
        <v>211766</v>
      </c>
      <c r="S20714" t="s">
        <v>233772</v>
      </c>
    </row>
    <row r="20715" spans="1:19" x14ac:dyDescent="0.35">
      <c r="A20715" s="1">
        <v>25800</v>
      </c>
      <c r="B20715" t="s">
        <v>11753</v>
      </c>
      <c r="C20715" t="s">
        <v>65964</v>
      </c>
      <c r="D20715" t="s">
        <v>5</v>
      </c>
      <c r="F20715" t="s">
        <v>120574</v>
      </c>
      <c r="G20715">
        <v>1.9999999999999999E-7</v>
      </c>
      <c r="H20715" t="s">
        <v>11753</v>
      </c>
      <c r="I20715" t="s">
        <v>136283</v>
      </c>
      <c r="J20715" s="2" t="s">
        <v>180787</v>
      </c>
      <c r="K20715" t="s">
        <v>212146</v>
      </c>
      <c r="L20715" t="s">
        <v>228704</v>
      </c>
      <c r="M20715" t="s">
        <v>8</v>
      </c>
      <c r="N20715" t="s">
        <v>228832</v>
      </c>
      <c r="O20715" t="s">
        <v>229111</v>
      </c>
      <c r="P20715" t="s">
        <v>230079</v>
      </c>
      <c r="Q20715" t="s">
        <v>120056</v>
      </c>
      <c r="R20715" t="s">
        <v>211766</v>
      </c>
      <c r="S20715" t="s">
        <v>233772</v>
      </c>
    </row>
    <row r="20716" spans="1:19" x14ac:dyDescent="0.35">
      <c r="A20716" s="1">
        <v>25801</v>
      </c>
      <c r="B20716" t="s">
        <v>11754</v>
      </c>
      <c r="C20716" t="s">
        <v>65965</v>
      </c>
      <c r="D20716" t="s">
        <v>4</v>
      </c>
      <c r="F20716" t="s">
        <v>123434</v>
      </c>
      <c r="G20716">
        <v>0</v>
      </c>
      <c r="H20716" t="s">
        <v>11754</v>
      </c>
      <c r="I20716" t="s">
        <v>136284</v>
      </c>
      <c r="J20716" s="2" t="s">
        <v>180788</v>
      </c>
      <c r="K20716" t="s">
        <v>211766</v>
      </c>
      <c r="L20716" t="s">
        <v>228704</v>
      </c>
      <c r="M20716" t="s">
        <v>11</v>
      </c>
      <c r="N20716" t="s">
        <v>228875</v>
      </c>
      <c r="O20716" t="s">
        <v>229172</v>
      </c>
      <c r="P20716" t="s">
        <v>230168</v>
      </c>
      <c r="Q20716" t="s">
        <v>120734</v>
      </c>
      <c r="R20716" t="s">
        <v>211766</v>
      </c>
      <c r="S20716" t="s">
        <v>233772</v>
      </c>
    </row>
    <row r="20717" spans="1:19" x14ac:dyDescent="0.35">
      <c r="A20717" s="1">
        <v>25802</v>
      </c>
      <c r="B20717" t="s">
        <v>11755</v>
      </c>
      <c r="C20717" t="s">
        <v>65966</v>
      </c>
      <c r="D20717" t="s">
        <v>5</v>
      </c>
      <c r="E20717" t="s">
        <v>119955</v>
      </c>
      <c r="F20717" t="s">
        <v>121273</v>
      </c>
      <c r="G20717">
        <v>2.0521171999999999E-5</v>
      </c>
      <c r="H20717" t="s">
        <v>11755</v>
      </c>
      <c r="I20717" t="s">
        <v>136285</v>
      </c>
      <c r="J20717" s="2" t="s">
        <v>180789</v>
      </c>
      <c r="K20717" t="s">
        <v>211857</v>
      </c>
      <c r="L20717" t="s">
        <v>228704</v>
      </c>
      <c r="M20717" t="s">
        <v>12</v>
      </c>
      <c r="N20717" t="s">
        <v>228878</v>
      </c>
      <c r="O20717" t="s">
        <v>229181</v>
      </c>
      <c r="P20717" t="s">
        <v>229181</v>
      </c>
      <c r="Q20717" t="s">
        <v>120117</v>
      </c>
      <c r="R20717" t="s">
        <v>211766</v>
      </c>
      <c r="S20717" t="s">
        <v>233772</v>
      </c>
    </row>
    <row r="20718" spans="1:19" x14ac:dyDescent="0.35">
      <c r="A20718" s="1">
        <v>25803</v>
      </c>
      <c r="B20718" t="s">
        <v>11755</v>
      </c>
      <c r="C20718" t="s">
        <v>65967</v>
      </c>
      <c r="D20718" t="s">
        <v>5</v>
      </c>
      <c r="E20718" t="s">
        <v>119954</v>
      </c>
      <c r="F20718" t="s">
        <v>120042</v>
      </c>
      <c r="G20718">
        <v>3.1000000000000001E-5</v>
      </c>
      <c r="H20718" t="s">
        <v>11755</v>
      </c>
      <c r="I20718" t="s">
        <v>136285</v>
      </c>
      <c r="J20718" s="2" t="s">
        <v>180789</v>
      </c>
      <c r="K20718" t="s">
        <v>211857</v>
      </c>
      <c r="L20718" t="s">
        <v>228704</v>
      </c>
      <c r="M20718" t="s">
        <v>12</v>
      </c>
      <c r="N20718" t="s">
        <v>228878</v>
      </c>
      <c r="O20718" t="s">
        <v>229181</v>
      </c>
      <c r="P20718" t="s">
        <v>229181</v>
      </c>
      <c r="Q20718" t="s">
        <v>120117</v>
      </c>
      <c r="R20718" t="s">
        <v>211766</v>
      </c>
      <c r="S20718" t="s">
        <v>233772</v>
      </c>
    </row>
    <row r="20719" spans="1:19" x14ac:dyDescent="0.35">
      <c r="A20719" s="1">
        <v>25804</v>
      </c>
      <c r="B20719" t="s">
        <v>11756</v>
      </c>
      <c r="C20719" t="s">
        <v>65968</v>
      </c>
      <c r="D20719" t="s">
        <v>5</v>
      </c>
      <c r="E20719" t="s">
        <v>119955</v>
      </c>
      <c r="F20719" t="s">
        <v>121193</v>
      </c>
      <c r="G20719">
        <v>2.5000000000000001E-5</v>
      </c>
      <c r="H20719" t="s">
        <v>11756</v>
      </c>
      <c r="I20719" t="s">
        <v>136286</v>
      </c>
      <c r="J20719" s="2" t="s">
        <v>180790</v>
      </c>
      <c r="K20719" t="s">
        <v>211766</v>
      </c>
      <c r="L20719" t="s">
        <v>228706</v>
      </c>
      <c r="M20719" t="s">
        <v>228721</v>
      </c>
      <c r="N20719" t="s">
        <v>228826</v>
      </c>
      <c r="O20719" t="s">
        <v>229651</v>
      </c>
      <c r="P20719" t="s">
        <v>229651</v>
      </c>
      <c r="Q20719" t="s">
        <v>233209</v>
      </c>
      <c r="R20719" t="s">
        <v>211766</v>
      </c>
      <c r="S20719" t="s">
        <v>233772</v>
      </c>
    </row>
    <row r="20720" spans="1:19" x14ac:dyDescent="0.35">
      <c r="A20720" s="1">
        <v>25807</v>
      </c>
      <c r="B20720" t="s">
        <v>11757</v>
      </c>
      <c r="C20720" t="s">
        <v>65969</v>
      </c>
      <c r="D20720" t="s">
        <v>5</v>
      </c>
      <c r="E20720" t="s">
        <v>119954</v>
      </c>
      <c r="F20720" t="s">
        <v>121088</v>
      </c>
      <c r="G20720">
        <v>6.0000000000000002E-6</v>
      </c>
      <c r="H20720" t="s">
        <v>11757</v>
      </c>
      <c r="I20720" t="s">
        <v>136287</v>
      </c>
      <c r="J20720" s="2" t="s">
        <v>180791</v>
      </c>
      <c r="K20720" t="s">
        <v>212311</v>
      </c>
      <c r="L20720" t="s">
        <v>228706</v>
      </c>
      <c r="M20720" t="s">
        <v>8</v>
      </c>
      <c r="N20720" t="s">
        <v>228828</v>
      </c>
      <c r="O20720" t="s">
        <v>229708</v>
      </c>
      <c r="P20720" t="s">
        <v>229708</v>
      </c>
      <c r="Q20720" t="s">
        <v>233216</v>
      </c>
      <c r="R20720" t="s">
        <v>211766</v>
      </c>
      <c r="S20720" t="s">
        <v>233772</v>
      </c>
    </row>
    <row r="20721" spans="1:19" x14ac:dyDescent="0.35">
      <c r="A20721" s="1">
        <v>25808</v>
      </c>
      <c r="B20721" t="s">
        <v>11758</v>
      </c>
      <c r="C20721" t="s">
        <v>65970</v>
      </c>
      <c r="D20721" t="s">
        <v>4</v>
      </c>
      <c r="F20721" t="s">
        <v>121995</v>
      </c>
      <c r="G20721">
        <v>1.36471E-7</v>
      </c>
      <c r="H20721" t="s">
        <v>11758</v>
      </c>
      <c r="I20721" t="s">
        <v>136288</v>
      </c>
      <c r="J20721" s="2" t="s">
        <v>180792</v>
      </c>
      <c r="K20721" t="s">
        <v>212312</v>
      </c>
      <c r="L20721" t="s">
        <v>228704</v>
      </c>
      <c r="R20721" t="s">
        <v>211766</v>
      </c>
      <c r="S20721" t="s">
        <v>233772</v>
      </c>
    </row>
    <row r="20722" spans="1:19" x14ac:dyDescent="0.35">
      <c r="A20722" s="1">
        <v>25809</v>
      </c>
      <c r="B20722" t="s">
        <v>11759</v>
      </c>
      <c r="C20722" t="s">
        <v>65971</v>
      </c>
      <c r="D20722" t="s">
        <v>5</v>
      </c>
      <c r="F20722" t="s">
        <v>121313</v>
      </c>
      <c r="G20722">
        <v>9.9999999999999995E-7</v>
      </c>
      <c r="H20722" t="s">
        <v>11759</v>
      </c>
      <c r="I20722" t="s">
        <v>136289</v>
      </c>
      <c r="J20722" s="2" t="s">
        <v>180793</v>
      </c>
      <c r="K20722" t="s">
        <v>211766</v>
      </c>
      <c r="L20722" t="s">
        <v>228704</v>
      </c>
      <c r="M20722" t="s">
        <v>8</v>
      </c>
      <c r="N20722" t="s">
        <v>228832</v>
      </c>
      <c r="O20722" t="s">
        <v>229111</v>
      </c>
      <c r="P20722" t="s">
        <v>230079</v>
      </c>
      <c r="Q20722" t="s">
        <v>120801</v>
      </c>
      <c r="R20722" t="s">
        <v>211766</v>
      </c>
      <c r="S20722" t="s">
        <v>233772</v>
      </c>
    </row>
    <row r="20723" spans="1:19" x14ac:dyDescent="0.35">
      <c r="A20723" s="1">
        <v>25811</v>
      </c>
      <c r="B20723" t="s">
        <v>11760</v>
      </c>
      <c r="C20723" t="s">
        <v>65972</v>
      </c>
      <c r="D20723" t="s">
        <v>5</v>
      </c>
      <c r="F20723" t="s">
        <v>119989</v>
      </c>
      <c r="G20723">
        <v>4.9999999999999998E-7</v>
      </c>
      <c r="H20723" t="s">
        <v>11760</v>
      </c>
      <c r="I20723" t="s">
        <v>136290</v>
      </c>
      <c r="J20723" s="2" t="s">
        <v>180794</v>
      </c>
      <c r="K20723" t="s">
        <v>212122</v>
      </c>
      <c r="L20723" t="s">
        <v>228704</v>
      </c>
      <c r="M20723" t="s">
        <v>228735</v>
      </c>
      <c r="N20723" t="s">
        <v>228860</v>
      </c>
      <c r="O20723" t="s">
        <v>229176</v>
      </c>
      <c r="P20723" t="s">
        <v>229176</v>
      </c>
      <c r="Q20723" t="s">
        <v>120343</v>
      </c>
      <c r="R20723" t="s">
        <v>211766</v>
      </c>
      <c r="S20723" t="s">
        <v>233772</v>
      </c>
    </row>
    <row r="20724" spans="1:19" x14ac:dyDescent="0.35">
      <c r="A20724" s="1">
        <v>25813</v>
      </c>
      <c r="B20724" t="s">
        <v>11761</v>
      </c>
      <c r="C20724" t="s">
        <v>65973</v>
      </c>
      <c r="D20724" t="s">
        <v>4</v>
      </c>
      <c r="F20724" t="s">
        <v>120194</v>
      </c>
      <c r="G20724">
        <v>2.4999999999999999E-7</v>
      </c>
      <c r="H20724" t="s">
        <v>11761</v>
      </c>
      <c r="I20724" t="s">
        <v>136291</v>
      </c>
      <c r="J20724" s="2" t="s">
        <v>180795</v>
      </c>
      <c r="K20724" t="s">
        <v>212313</v>
      </c>
      <c r="L20724" t="s">
        <v>228704</v>
      </c>
      <c r="M20724" t="s">
        <v>9</v>
      </c>
      <c r="N20724" t="s">
        <v>228844</v>
      </c>
      <c r="O20724" t="s">
        <v>229189</v>
      </c>
      <c r="P20724" t="s">
        <v>229189</v>
      </c>
      <c r="Q20724" t="s">
        <v>120043</v>
      </c>
      <c r="R20724" t="s">
        <v>211766</v>
      </c>
      <c r="S20724" t="s">
        <v>233772</v>
      </c>
    </row>
    <row r="20725" spans="1:19" x14ac:dyDescent="0.35">
      <c r="A20725" s="1">
        <v>25814</v>
      </c>
      <c r="B20725" t="s">
        <v>11762</v>
      </c>
      <c r="C20725" t="s">
        <v>65974</v>
      </c>
      <c r="D20725" t="s">
        <v>4</v>
      </c>
      <c r="F20725" t="s">
        <v>120874</v>
      </c>
      <c r="G20725">
        <v>0</v>
      </c>
      <c r="H20725" t="s">
        <v>11762</v>
      </c>
      <c r="I20725" t="s">
        <v>136292</v>
      </c>
      <c r="J20725" s="2" t="s">
        <v>180796</v>
      </c>
      <c r="K20725" t="s">
        <v>212097</v>
      </c>
      <c r="L20725" t="s">
        <v>228704</v>
      </c>
      <c r="M20725" t="s">
        <v>147004</v>
      </c>
      <c r="N20725" t="s">
        <v>228833</v>
      </c>
      <c r="O20725" t="s">
        <v>229238</v>
      </c>
      <c r="P20725" t="s">
        <v>229238</v>
      </c>
      <c r="Q20725" t="s">
        <v>120060</v>
      </c>
      <c r="R20725" t="s">
        <v>211766</v>
      </c>
      <c r="S20725" t="s">
        <v>233772</v>
      </c>
    </row>
    <row r="20726" spans="1:19" x14ac:dyDescent="0.35">
      <c r="A20726" s="1">
        <v>25815</v>
      </c>
      <c r="B20726" t="s">
        <v>11762</v>
      </c>
      <c r="C20726" t="s">
        <v>65975</v>
      </c>
      <c r="D20726" t="s">
        <v>4</v>
      </c>
      <c r="F20726" t="s">
        <v>120874</v>
      </c>
      <c r="G20726">
        <v>2.9999999999999999E-7</v>
      </c>
      <c r="H20726" t="s">
        <v>11762</v>
      </c>
      <c r="I20726" t="s">
        <v>136292</v>
      </c>
      <c r="J20726" s="2" t="s">
        <v>180796</v>
      </c>
      <c r="K20726" t="s">
        <v>212097</v>
      </c>
      <c r="L20726" t="s">
        <v>228704</v>
      </c>
      <c r="M20726" t="s">
        <v>147004</v>
      </c>
      <c r="N20726" t="s">
        <v>228833</v>
      </c>
      <c r="O20726" t="s">
        <v>229238</v>
      </c>
      <c r="P20726" t="s">
        <v>229238</v>
      </c>
      <c r="Q20726" t="s">
        <v>120060</v>
      </c>
      <c r="R20726" t="s">
        <v>211766</v>
      </c>
      <c r="S20726" t="s">
        <v>233772</v>
      </c>
    </row>
    <row r="20727" spans="1:19" x14ac:dyDescent="0.35">
      <c r="A20727" s="1">
        <v>25816</v>
      </c>
      <c r="B20727" t="s">
        <v>11763</v>
      </c>
      <c r="C20727" t="s">
        <v>65976</v>
      </c>
      <c r="D20727" t="s">
        <v>4</v>
      </c>
      <c r="F20727" t="s">
        <v>123435</v>
      </c>
      <c r="G20727">
        <v>3.1489999999999999E-8</v>
      </c>
      <c r="H20727" t="s">
        <v>11763</v>
      </c>
      <c r="I20727" t="s">
        <v>136293</v>
      </c>
      <c r="J20727" s="2" t="s">
        <v>180797</v>
      </c>
      <c r="K20727" t="s">
        <v>211766</v>
      </c>
      <c r="L20727" t="s">
        <v>228705</v>
      </c>
      <c r="M20727" t="s">
        <v>8</v>
      </c>
      <c r="N20727" t="s">
        <v>228828</v>
      </c>
      <c r="O20727" t="s">
        <v>229108</v>
      </c>
      <c r="P20727" t="s">
        <v>229108</v>
      </c>
      <c r="Q20727" t="s">
        <v>120377</v>
      </c>
      <c r="R20727" t="s">
        <v>211766</v>
      </c>
      <c r="S20727" t="s">
        <v>233772</v>
      </c>
    </row>
    <row r="20728" spans="1:19" x14ac:dyDescent="0.35">
      <c r="A20728" s="1">
        <v>25818</v>
      </c>
      <c r="B20728" t="s">
        <v>11764</v>
      </c>
      <c r="C20728" t="s">
        <v>65977</v>
      </c>
      <c r="D20728" t="s">
        <v>4</v>
      </c>
      <c r="F20728" t="s">
        <v>120652</v>
      </c>
      <c r="G20728">
        <v>1.1999999999999999E-6</v>
      </c>
      <c r="H20728" t="s">
        <v>11764</v>
      </c>
      <c r="I20728" t="s">
        <v>136294</v>
      </c>
      <c r="J20728" s="2" t="s">
        <v>180798</v>
      </c>
      <c r="K20728" t="s">
        <v>211987</v>
      </c>
      <c r="L20728" t="s">
        <v>228704</v>
      </c>
      <c r="M20728" t="s">
        <v>228725</v>
      </c>
      <c r="Q20728" t="s">
        <v>119985</v>
      </c>
      <c r="R20728" t="s">
        <v>211766</v>
      </c>
      <c r="S20728" t="s">
        <v>233772</v>
      </c>
    </row>
    <row r="20729" spans="1:19" x14ac:dyDescent="0.35">
      <c r="A20729" s="1">
        <v>25819</v>
      </c>
      <c r="B20729" t="s">
        <v>11765</v>
      </c>
      <c r="C20729" t="s">
        <v>65978</v>
      </c>
      <c r="D20729" t="s">
        <v>4</v>
      </c>
      <c r="F20729" t="s">
        <v>119966</v>
      </c>
      <c r="G20729">
        <v>9.9999999999999995E-7</v>
      </c>
      <c r="H20729" t="s">
        <v>11765</v>
      </c>
      <c r="I20729" t="s">
        <v>136295</v>
      </c>
      <c r="J20729" s="2" t="s">
        <v>180799</v>
      </c>
      <c r="K20729" t="s">
        <v>211766</v>
      </c>
      <c r="L20729" t="s">
        <v>228705</v>
      </c>
      <c r="M20729" t="s">
        <v>228748</v>
      </c>
      <c r="N20729" t="s">
        <v>228891</v>
      </c>
      <c r="O20729" t="s">
        <v>229229</v>
      </c>
      <c r="P20729" t="s">
        <v>230161</v>
      </c>
      <c r="Q20729" t="s">
        <v>120720</v>
      </c>
      <c r="R20729" t="s">
        <v>211766</v>
      </c>
      <c r="S20729" t="s">
        <v>233772</v>
      </c>
    </row>
    <row r="20730" spans="1:19" x14ac:dyDescent="0.35">
      <c r="A20730" s="1">
        <v>25820</v>
      </c>
      <c r="B20730" t="s">
        <v>11766</v>
      </c>
      <c r="C20730" t="s">
        <v>65979</v>
      </c>
      <c r="D20730" t="s">
        <v>4</v>
      </c>
      <c r="F20730" t="s">
        <v>120678</v>
      </c>
      <c r="G20730">
        <v>1.6675899999999999E-7</v>
      </c>
      <c r="H20730" t="s">
        <v>11766</v>
      </c>
      <c r="I20730" t="s">
        <v>136296</v>
      </c>
      <c r="J20730" s="2" t="s">
        <v>180800</v>
      </c>
      <c r="K20730" t="s">
        <v>212314</v>
      </c>
      <c r="L20730" t="s">
        <v>228705</v>
      </c>
      <c r="Q20730" t="s">
        <v>120109</v>
      </c>
      <c r="R20730" t="s">
        <v>211766</v>
      </c>
      <c r="S20730" t="s">
        <v>233772</v>
      </c>
    </row>
    <row r="20731" spans="1:19" x14ac:dyDescent="0.35">
      <c r="A20731" s="1">
        <v>25821</v>
      </c>
      <c r="B20731" t="s">
        <v>11766</v>
      </c>
      <c r="C20731" t="s">
        <v>65980</v>
      </c>
      <c r="D20731" t="s">
        <v>4</v>
      </c>
      <c r="F20731" t="s">
        <v>120109</v>
      </c>
      <c r="G20731">
        <v>5.6905799999999999E-7</v>
      </c>
      <c r="H20731" t="s">
        <v>11766</v>
      </c>
      <c r="I20731" t="s">
        <v>136296</v>
      </c>
      <c r="J20731" s="2" t="s">
        <v>180800</v>
      </c>
      <c r="K20731" t="s">
        <v>212314</v>
      </c>
      <c r="L20731" t="s">
        <v>228705</v>
      </c>
      <c r="Q20731" t="s">
        <v>120109</v>
      </c>
      <c r="R20731" t="s">
        <v>211766</v>
      </c>
      <c r="S20731" t="s">
        <v>233772</v>
      </c>
    </row>
    <row r="20732" spans="1:19" x14ac:dyDescent="0.35">
      <c r="A20732" s="1">
        <v>25822</v>
      </c>
      <c r="B20732" t="s">
        <v>11767</v>
      </c>
      <c r="C20732" t="s">
        <v>65981</v>
      </c>
      <c r="D20732" t="s">
        <v>5</v>
      </c>
      <c r="F20732" t="s">
        <v>120959</v>
      </c>
      <c r="G20732">
        <v>5.5999999999999997E-6</v>
      </c>
      <c r="H20732" t="s">
        <v>11767</v>
      </c>
      <c r="I20732" t="s">
        <v>136297</v>
      </c>
      <c r="J20732" s="2" t="s">
        <v>180801</v>
      </c>
      <c r="K20732" t="s">
        <v>211766</v>
      </c>
      <c r="L20732" t="s">
        <v>228706</v>
      </c>
      <c r="M20732" t="s">
        <v>15</v>
      </c>
      <c r="N20732" t="s">
        <v>228849</v>
      </c>
      <c r="O20732" t="s">
        <v>229134</v>
      </c>
      <c r="P20732" t="s">
        <v>229134</v>
      </c>
      <c r="Q20732" t="s">
        <v>120008</v>
      </c>
      <c r="R20732" t="s">
        <v>211766</v>
      </c>
      <c r="S20732" t="s">
        <v>233772</v>
      </c>
    </row>
    <row r="20733" spans="1:19" x14ac:dyDescent="0.35">
      <c r="A20733" s="1">
        <v>25823</v>
      </c>
      <c r="B20733" t="s">
        <v>11767</v>
      </c>
      <c r="C20733" t="s">
        <v>65982</v>
      </c>
      <c r="D20733" t="s">
        <v>5</v>
      </c>
      <c r="F20733" t="s">
        <v>121595</v>
      </c>
      <c r="G20733">
        <v>2.0999999999999998E-6</v>
      </c>
      <c r="H20733" t="s">
        <v>11767</v>
      </c>
      <c r="I20733" t="s">
        <v>136297</v>
      </c>
      <c r="J20733" s="2" t="s">
        <v>180801</v>
      </c>
      <c r="K20733" t="s">
        <v>211766</v>
      </c>
      <c r="L20733" t="s">
        <v>228706</v>
      </c>
      <c r="M20733" t="s">
        <v>15</v>
      </c>
      <c r="N20733" t="s">
        <v>228849</v>
      </c>
      <c r="O20733" t="s">
        <v>229134</v>
      </c>
      <c r="P20733" t="s">
        <v>229134</v>
      </c>
      <c r="Q20733" t="s">
        <v>120008</v>
      </c>
      <c r="R20733" t="s">
        <v>211766</v>
      </c>
      <c r="S20733" t="s">
        <v>233772</v>
      </c>
    </row>
    <row r="20734" spans="1:19" x14ac:dyDescent="0.35">
      <c r="A20734" s="1">
        <v>25825</v>
      </c>
      <c r="B20734" t="s">
        <v>11768</v>
      </c>
      <c r="C20734" t="s">
        <v>65983</v>
      </c>
      <c r="D20734" t="s">
        <v>4</v>
      </c>
      <c r="F20734" t="s">
        <v>121463</v>
      </c>
      <c r="G20734">
        <v>1.3999999999999999E-6</v>
      </c>
      <c r="H20734" t="s">
        <v>11768</v>
      </c>
      <c r="I20734" t="s">
        <v>136298</v>
      </c>
      <c r="K20734" t="s">
        <v>212315</v>
      </c>
      <c r="L20734" t="s">
        <v>228704</v>
      </c>
      <c r="M20734" t="s">
        <v>10</v>
      </c>
      <c r="N20734" t="s">
        <v>228900</v>
      </c>
      <c r="O20734" t="s">
        <v>229224</v>
      </c>
      <c r="P20734" t="s">
        <v>229224</v>
      </c>
      <c r="R20734" t="s">
        <v>211766</v>
      </c>
      <c r="S20734" t="s">
        <v>233772</v>
      </c>
    </row>
    <row r="20735" spans="1:19" x14ac:dyDescent="0.35">
      <c r="A20735" s="1">
        <v>25826</v>
      </c>
      <c r="B20735" t="s">
        <v>11769</v>
      </c>
      <c r="C20735" t="s">
        <v>65984</v>
      </c>
      <c r="D20735" t="s">
        <v>5</v>
      </c>
      <c r="E20735" t="s">
        <v>119955</v>
      </c>
      <c r="F20735" t="s">
        <v>121108</v>
      </c>
      <c r="G20735">
        <v>6.9999999999999998E-9</v>
      </c>
      <c r="H20735" t="s">
        <v>11769</v>
      </c>
      <c r="I20735" t="s">
        <v>136299</v>
      </c>
      <c r="J20735" s="2" t="s">
        <v>180802</v>
      </c>
      <c r="K20735" t="s">
        <v>212316</v>
      </c>
      <c r="L20735" t="s">
        <v>228704</v>
      </c>
      <c r="Q20735" t="s">
        <v>122880</v>
      </c>
      <c r="R20735" t="s">
        <v>211766</v>
      </c>
      <c r="S20735" t="s">
        <v>233772</v>
      </c>
    </row>
    <row r="20736" spans="1:19" x14ac:dyDescent="0.35">
      <c r="A20736" s="1">
        <v>25827</v>
      </c>
      <c r="B20736" t="s">
        <v>11770</v>
      </c>
      <c r="C20736" t="s">
        <v>65985</v>
      </c>
      <c r="D20736" t="s">
        <v>4</v>
      </c>
      <c r="F20736" t="s">
        <v>121428</v>
      </c>
      <c r="G20736">
        <v>4.9999999999999998E-7</v>
      </c>
      <c r="H20736" t="s">
        <v>11770</v>
      </c>
      <c r="I20736" t="s">
        <v>136300</v>
      </c>
      <c r="J20736" s="2" t="s">
        <v>180803</v>
      </c>
      <c r="K20736" t="s">
        <v>212317</v>
      </c>
      <c r="L20736" t="s">
        <v>228704</v>
      </c>
      <c r="M20736" t="s">
        <v>8</v>
      </c>
      <c r="N20736" t="s">
        <v>228828</v>
      </c>
      <c r="O20736" t="s">
        <v>229113</v>
      </c>
      <c r="P20736" t="s">
        <v>230094</v>
      </c>
      <c r="Q20736" t="s">
        <v>119966</v>
      </c>
      <c r="R20736" t="s">
        <v>211766</v>
      </c>
      <c r="S20736" t="s">
        <v>233772</v>
      </c>
    </row>
    <row r="20737" spans="1:19" x14ac:dyDescent="0.35">
      <c r="A20737" s="1">
        <v>25828</v>
      </c>
      <c r="B20737" t="s">
        <v>11771</v>
      </c>
      <c r="C20737" t="s">
        <v>65986</v>
      </c>
      <c r="D20737" t="s">
        <v>4</v>
      </c>
      <c r="F20737" t="s">
        <v>120707</v>
      </c>
      <c r="G20737">
        <v>3E-9</v>
      </c>
      <c r="H20737" t="s">
        <v>11771</v>
      </c>
      <c r="I20737" t="s">
        <v>136301</v>
      </c>
      <c r="J20737" s="2" t="s">
        <v>180804</v>
      </c>
      <c r="K20737" t="s">
        <v>212318</v>
      </c>
      <c r="L20737" t="s">
        <v>228704</v>
      </c>
      <c r="M20737" t="s">
        <v>8</v>
      </c>
      <c r="N20737" t="s">
        <v>228841</v>
      </c>
      <c r="O20737" t="s">
        <v>229123</v>
      </c>
      <c r="P20737" t="s">
        <v>230839</v>
      </c>
      <c r="R20737" t="s">
        <v>211766</v>
      </c>
      <c r="S20737" t="s">
        <v>233772</v>
      </c>
    </row>
    <row r="20738" spans="1:19" x14ac:dyDescent="0.35">
      <c r="A20738" s="1">
        <v>25829</v>
      </c>
      <c r="B20738" t="s">
        <v>11772</v>
      </c>
      <c r="C20738" t="s">
        <v>65987</v>
      </c>
      <c r="D20738" t="s">
        <v>4</v>
      </c>
      <c r="F20738" t="s">
        <v>120513</v>
      </c>
      <c r="G20738">
        <v>3.9999999999999998E-7</v>
      </c>
      <c r="H20738" t="s">
        <v>11772</v>
      </c>
      <c r="I20738" t="s">
        <v>136302</v>
      </c>
      <c r="J20738" s="2" t="s">
        <v>180805</v>
      </c>
      <c r="K20738" t="s">
        <v>211766</v>
      </c>
      <c r="L20738" t="s">
        <v>228705</v>
      </c>
      <c r="M20738" t="s">
        <v>228723</v>
      </c>
      <c r="N20738" t="s">
        <v>228901</v>
      </c>
      <c r="O20738" t="s">
        <v>229226</v>
      </c>
      <c r="P20738" t="s">
        <v>229226</v>
      </c>
      <c r="Q20738" t="s">
        <v>120143</v>
      </c>
      <c r="R20738" t="s">
        <v>211766</v>
      </c>
      <c r="S20738" t="s">
        <v>233772</v>
      </c>
    </row>
    <row r="20739" spans="1:19" x14ac:dyDescent="0.35">
      <c r="A20739" s="1">
        <v>25830</v>
      </c>
      <c r="B20739" t="s">
        <v>11773</v>
      </c>
      <c r="C20739" t="s">
        <v>65988</v>
      </c>
      <c r="D20739" t="s">
        <v>4</v>
      </c>
      <c r="F20739" t="s">
        <v>120116</v>
      </c>
      <c r="G20739">
        <v>4.9999999999999998E-7</v>
      </c>
      <c r="H20739" t="s">
        <v>11773</v>
      </c>
      <c r="I20739" t="s">
        <v>136303</v>
      </c>
      <c r="J20739" s="2" t="s">
        <v>180806</v>
      </c>
      <c r="K20739" t="s">
        <v>211987</v>
      </c>
      <c r="L20739" t="s">
        <v>228704</v>
      </c>
      <c r="M20739" t="s">
        <v>8</v>
      </c>
      <c r="N20739" t="s">
        <v>228828</v>
      </c>
      <c r="O20739" t="s">
        <v>229113</v>
      </c>
      <c r="P20739" t="s">
        <v>230081</v>
      </c>
      <c r="Q20739" t="s">
        <v>120056</v>
      </c>
      <c r="R20739" t="s">
        <v>211766</v>
      </c>
      <c r="S20739" t="s">
        <v>233772</v>
      </c>
    </row>
    <row r="20740" spans="1:19" x14ac:dyDescent="0.35">
      <c r="A20740" s="1">
        <v>25831</v>
      </c>
      <c r="B20740" t="s">
        <v>11773</v>
      </c>
      <c r="C20740" t="s">
        <v>65989</v>
      </c>
      <c r="D20740" t="s">
        <v>4</v>
      </c>
      <c r="F20740" t="s">
        <v>120382</v>
      </c>
      <c r="G20740">
        <v>4.9999999999999998E-7</v>
      </c>
      <c r="H20740" t="s">
        <v>11773</v>
      </c>
      <c r="I20740" t="s">
        <v>136303</v>
      </c>
      <c r="J20740" s="2" t="s">
        <v>180806</v>
      </c>
      <c r="K20740" t="s">
        <v>211987</v>
      </c>
      <c r="L20740" t="s">
        <v>228704</v>
      </c>
      <c r="M20740" t="s">
        <v>8</v>
      </c>
      <c r="N20740" t="s">
        <v>228828</v>
      </c>
      <c r="O20740" t="s">
        <v>229113</v>
      </c>
      <c r="P20740" t="s">
        <v>230081</v>
      </c>
      <c r="Q20740" t="s">
        <v>120056</v>
      </c>
      <c r="R20740" t="s">
        <v>211766</v>
      </c>
      <c r="S20740" t="s">
        <v>233772</v>
      </c>
    </row>
    <row r="20741" spans="1:19" x14ac:dyDescent="0.35">
      <c r="A20741" s="1">
        <v>25832</v>
      </c>
      <c r="B20741" t="s">
        <v>11774</v>
      </c>
      <c r="C20741" t="s">
        <v>65990</v>
      </c>
      <c r="D20741" t="s">
        <v>3</v>
      </c>
      <c r="F20741" t="s">
        <v>122413</v>
      </c>
      <c r="G20741">
        <v>7.4999999999999993E-5</v>
      </c>
      <c r="H20741" t="s">
        <v>11774</v>
      </c>
      <c r="I20741" t="s">
        <v>136304</v>
      </c>
      <c r="J20741" s="2" t="s">
        <v>180807</v>
      </c>
      <c r="K20741" t="s">
        <v>211766</v>
      </c>
      <c r="L20741" t="s">
        <v>228706</v>
      </c>
      <c r="M20741" t="s">
        <v>8</v>
      </c>
      <c r="N20741" t="s">
        <v>228853</v>
      </c>
      <c r="O20741" t="s">
        <v>229141</v>
      </c>
      <c r="P20741" t="s">
        <v>230647</v>
      </c>
      <c r="Q20741" t="s">
        <v>120008</v>
      </c>
      <c r="R20741" t="s">
        <v>211766</v>
      </c>
      <c r="S20741" t="s">
        <v>233772</v>
      </c>
    </row>
    <row r="20742" spans="1:19" x14ac:dyDescent="0.35">
      <c r="A20742" s="1">
        <v>25833</v>
      </c>
      <c r="B20742" t="s">
        <v>11775</v>
      </c>
      <c r="C20742" t="s">
        <v>65991</v>
      </c>
      <c r="D20742" t="s">
        <v>4</v>
      </c>
      <c r="F20742" t="s">
        <v>121300</v>
      </c>
      <c r="G20742">
        <v>6.2799999999999996E-7</v>
      </c>
      <c r="H20742" t="s">
        <v>11775</v>
      </c>
      <c r="I20742" t="s">
        <v>136305</v>
      </c>
      <c r="J20742" s="2" t="s">
        <v>180808</v>
      </c>
      <c r="K20742" t="s">
        <v>212319</v>
      </c>
      <c r="L20742" t="s">
        <v>228704</v>
      </c>
      <c r="M20742" t="s">
        <v>228722</v>
      </c>
      <c r="O20742" t="s">
        <v>229143</v>
      </c>
      <c r="P20742" t="s">
        <v>229143</v>
      </c>
      <c r="Q20742" t="s">
        <v>121251</v>
      </c>
      <c r="R20742" t="s">
        <v>211766</v>
      </c>
      <c r="S20742" t="s">
        <v>233772</v>
      </c>
    </row>
    <row r="20743" spans="1:19" x14ac:dyDescent="0.35">
      <c r="A20743" s="1">
        <v>25834</v>
      </c>
      <c r="B20743" t="s">
        <v>11776</v>
      </c>
      <c r="C20743" t="s">
        <v>65992</v>
      </c>
      <c r="D20743" t="s">
        <v>5</v>
      </c>
      <c r="F20743" t="s">
        <v>120707</v>
      </c>
      <c r="G20743">
        <v>2.4999999999999999E-7</v>
      </c>
      <c r="H20743" t="s">
        <v>11776</v>
      </c>
      <c r="I20743" t="s">
        <v>136306</v>
      </c>
      <c r="K20743" t="s">
        <v>211766</v>
      </c>
      <c r="L20743" t="s">
        <v>228704</v>
      </c>
      <c r="M20743" t="s">
        <v>8</v>
      </c>
      <c r="N20743" t="s">
        <v>228832</v>
      </c>
      <c r="O20743" t="s">
        <v>229111</v>
      </c>
      <c r="P20743" t="s">
        <v>230778</v>
      </c>
      <c r="Q20743" t="s">
        <v>120087</v>
      </c>
      <c r="R20743" t="s">
        <v>211766</v>
      </c>
      <c r="S20743" t="s">
        <v>233772</v>
      </c>
    </row>
    <row r="20744" spans="1:19" x14ac:dyDescent="0.35">
      <c r="A20744" s="1">
        <v>25835</v>
      </c>
      <c r="B20744" t="s">
        <v>11777</v>
      </c>
      <c r="C20744" t="s">
        <v>65993</v>
      </c>
      <c r="D20744" t="s">
        <v>5</v>
      </c>
      <c r="E20744" t="s">
        <v>119955</v>
      </c>
      <c r="F20744" t="s">
        <v>122347</v>
      </c>
      <c r="G20744">
        <v>6.4000000000000014E-6</v>
      </c>
      <c r="H20744" t="s">
        <v>11777</v>
      </c>
      <c r="I20744" t="s">
        <v>136307</v>
      </c>
      <c r="J20744" s="2" t="s">
        <v>180809</v>
      </c>
      <c r="K20744" t="s">
        <v>212320</v>
      </c>
      <c r="L20744" t="s">
        <v>228704</v>
      </c>
      <c r="M20744" t="s">
        <v>8</v>
      </c>
      <c r="N20744" t="s">
        <v>228828</v>
      </c>
      <c r="O20744" t="s">
        <v>229113</v>
      </c>
      <c r="P20744" t="s">
        <v>230138</v>
      </c>
      <c r="Q20744" t="s">
        <v>120082</v>
      </c>
      <c r="R20744" t="s">
        <v>211766</v>
      </c>
      <c r="S20744" t="s">
        <v>233772</v>
      </c>
    </row>
    <row r="20745" spans="1:19" x14ac:dyDescent="0.35">
      <c r="A20745" s="1">
        <v>25836</v>
      </c>
      <c r="B20745" t="s">
        <v>11778</v>
      </c>
      <c r="C20745" t="s">
        <v>65994</v>
      </c>
      <c r="D20745" t="s">
        <v>5</v>
      </c>
      <c r="F20745" t="s">
        <v>120950</v>
      </c>
      <c r="G20745">
        <v>8.23E-7</v>
      </c>
      <c r="H20745" t="s">
        <v>11778</v>
      </c>
      <c r="I20745" t="s">
        <v>136308</v>
      </c>
      <c r="J20745" s="2" t="s">
        <v>180810</v>
      </c>
      <c r="K20745" t="s">
        <v>212321</v>
      </c>
      <c r="L20745" t="s">
        <v>228704</v>
      </c>
      <c r="M20745" t="s">
        <v>8</v>
      </c>
      <c r="N20745" t="s">
        <v>228873</v>
      </c>
      <c r="O20745" t="s">
        <v>229170</v>
      </c>
      <c r="P20745" t="s">
        <v>229170</v>
      </c>
      <c r="Q20745" t="s">
        <v>120377</v>
      </c>
      <c r="R20745" t="s">
        <v>211766</v>
      </c>
      <c r="S20745" t="s">
        <v>233772</v>
      </c>
    </row>
    <row r="20746" spans="1:19" x14ac:dyDescent="0.35">
      <c r="A20746" s="1">
        <v>25837</v>
      </c>
      <c r="B20746" t="s">
        <v>11779</v>
      </c>
      <c r="C20746" t="s">
        <v>65995</v>
      </c>
      <c r="D20746" t="s">
        <v>3</v>
      </c>
      <c r="F20746" t="s">
        <v>121648</v>
      </c>
      <c r="G20746">
        <v>6.8365200000000007E-7</v>
      </c>
      <c r="H20746" t="s">
        <v>11779</v>
      </c>
      <c r="I20746" t="s">
        <v>136309</v>
      </c>
      <c r="K20746" t="s">
        <v>211766</v>
      </c>
      <c r="L20746" t="s">
        <v>228704</v>
      </c>
      <c r="M20746" t="s">
        <v>16</v>
      </c>
      <c r="N20746" t="s">
        <v>228829</v>
      </c>
      <c r="O20746" t="s">
        <v>229178</v>
      </c>
      <c r="P20746" t="s">
        <v>231336</v>
      </c>
      <c r="R20746" t="s">
        <v>211766</v>
      </c>
      <c r="S20746" t="s">
        <v>233772</v>
      </c>
    </row>
    <row r="20747" spans="1:19" x14ac:dyDescent="0.35">
      <c r="A20747" s="1">
        <v>25839</v>
      </c>
      <c r="B20747" t="s">
        <v>11780</v>
      </c>
      <c r="C20747" t="s">
        <v>65996</v>
      </c>
      <c r="D20747" t="s">
        <v>5</v>
      </c>
      <c r="F20747" t="s">
        <v>121957</v>
      </c>
      <c r="G20747">
        <v>4.7927970000000002E-6</v>
      </c>
      <c r="H20747" t="s">
        <v>11780</v>
      </c>
      <c r="I20747" t="s">
        <v>136310</v>
      </c>
      <c r="J20747" s="2" t="s">
        <v>180811</v>
      </c>
      <c r="K20747" t="s">
        <v>211766</v>
      </c>
      <c r="L20747" t="s">
        <v>228704</v>
      </c>
      <c r="M20747" t="s">
        <v>10</v>
      </c>
      <c r="N20747" t="s">
        <v>228969</v>
      </c>
      <c r="R20747" t="s">
        <v>211766</v>
      </c>
      <c r="S20747" t="s">
        <v>233772</v>
      </c>
    </row>
    <row r="20748" spans="1:19" x14ac:dyDescent="0.35">
      <c r="A20748" s="1">
        <v>25840</v>
      </c>
      <c r="B20748" t="s">
        <v>11781</v>
      </c>
      <c r="C20748" t="s">
        <v>65997</v>
      </c>
      <c r="D20748" t="s">
        <v>4</v>
      </c>
      <c r="F20748" t="s">
        <v>119973</v>
      </c>
      <c r="G20748">
        <v>2.20809E-7</v>
      </c>
      <c r="H20748" t="s">
        <v>11781</v>
      </c>
      <c r="I20748" t="s">
        <v>136311</v>
      </c>
      <c r="J20748" s="2" t="s">
        <v>180812</v>
      </c>
      <c r="K20748" t="s">
        <v>212322</v>
      </c>
      <c r="L20748" t="s">
        <v>228706</v>
      </c>
      <c r="M20748" t="s">
        <v>10</v>
      </c>
      <c r="N20748" t="s">
        <v>228827</v>
      </c>
      <c r="O20748" t="s">
        <v>229107</v>
      </c>
      <c r="P20748" t="s">
        <v>229107</v>
      </c>
      <c r="Q20748" t="s">
        <v>120287</v>
      </c>
      <c r="R20748" t="s">
        <v>211766</v>
      </c>
      <c r="S20748" t="s">
        <v>233772</v>
      </c>
    </row>
    <row r="20749" spans="1:19" x14ac:dyDescent="0.35">
      <c r="A20749" s="1">
        <v>25841</v>
      </c>
      <c r="B20749" t="s">
        <v>11781</v>
      </c>
      <c r="C20749" t="s">
        <v>65998</v>
      </c>
      <c r="D20749" t="s">
        <v>5</v>
      </c>
      <c r="F20749" t="s">
        <v>122219</v>
      </c>
      <c r="G20749">
        <v>3.9999999999999998E-6</v>
      </c>
      <c r="H20749" t="s">
        <v>11781</v>
      </c>
      <c r="I20749" t="s">
        <v>136311</v>
      </c>
      <c r="J20749" s="2" t="s">
        <v>180812</v>
      </c>
      <c r="K20749" t="s">
        <v>212322</v>
      </c>
      <c r="L20749" t="s">
        <v>228706</v>
      </c>
      <c r="M20749" t="s">
        <v>10</v>
      </c>
      <c r="N20749" t="s">
        <v>228827</v>
      </c>
      <c r="O20749" t="s">
        <v>229107</v>
      </c>
      <c r="P20749" t="s">
        <v>229107</v>
      </c>
      <c r="Q20749" t="s">
        <v>120287</v>
      </c>
      <c r="R20749" t="s">
        <v>211766</v>
      </c>
      <c r="S20749" t="s">
        <v>233772</v>
      </c>
    </row>
    <row r="20750" spans="1:19" x14ac:dyDescent="0.35">
      <c r="A20750" s="1">
        <v>25842</v>
      </c>
      <c r="B20750" t="s">
        <v>11781</v>
      </c>
      <c r="C20750" t="s">
        <v>65999</v>
      </c>
      <c r="D20750" t="s">
        <v>5</v>
      </c>
      <c r="F20750" t="s">
        <v>122478</v>
      </c>
      <c r="G20750">
        <v>1.9999999999999999E-6</v>
      </c>
      <c r="H20750" t="s">
        <v>11781</v>
      </c>
      <c r="I20750" t="s">
        <v>136311</v>
      </c>
      <c r="J20750" s="2" t="s">
        <v>180812</v>
      </c>
      <c r="K20750" t="s">
        <v>212322</v>
      </c>
      <c r="L20750" t="s">
        <v>228706</v>
      </c>
      <c r="M20750" t="s">
        <v>10</v>
      </c>
      <c r="N20750" t="s">
        <v>228827</v>
      </c>
      <c r="O20750" t="s">
        <v>229107</v>
      </c>
      <c r="P20750" t="s">
        <v>229107</v>
      </c>
      <c r="Q20750" t="s">
        <v>120287</v>
      </c>
      <c r="R20750" t="s">
        <v>211766</v>
      </c>
      <c r="S20750" t="s">
        <v>233772</v>
      </c>
    </row>
    <row r="20751" spans="1:19" x14ac:dyDescent="0.35">
      <c r="A20751" s="1">
        <v>25846</v>
      </c>
      <c r="B20751" t="s">
        <v>11782</v>
      </c>
      <c r="C20751" t="s">
        <v>66000</v>
      </c>
      <c r="D20751" t="s">
        <v>5</v>
      </c>
      <c r="F20751" t="s">
        <v>122289</v>
      </c>
      <c r="G20751">
        <v>3.0000000000000001E-6</v>
      </c>
      <c r="H20751" t="s">
        <v>11782</v>
      </c>
      <c r="I20751" t="s">
        <v>136312</v>
      </c>
      <c r="J20751" s="2" t="s">
        <v>180813</v>
      </c>
      <c r="K20751" t="s">
        <v>211800</v>
      </c>
      <c r="L20751" t="s">
        <v>228707</v>
      </c>
      <c r="M20751" t="s">
        <v>8</v>
      </c>
      <c r="N20751" t="s">
        <v>228828</v>
      </c>
      <c r="O20751" t="s">
        <v>229113</v>
      </c>
      <c r="P20751" t="s">
        <v>230138</v>
      </c>
      <c r="Q20751" t="s">
        <v>120972</v>
      </c>
      <c r="R20751" t="s">
        <v>211766</v>
      </c>
      <c r="S20751" t="s">
        <v>233772</v>
      </c>
    </row>
    <row r="20752" spans="1:19" x14ac:dyDescent="0.35">
      <c r="A20752" s="1">
        <v>25847</v>
      </c>
      <c r="B20752" t="s">
        <v>11783</v>
      </c>
      <c r="C20752" t="s">
        <v>66001</v>
      </c>
      <c r="D20752" t="s">
        <v>5</v>
      </c>
      <c r="E20752" t="s">
        <v>119958</v>
      </c>
      <c r="F20752" t="s">
        <v>120787</v>
      </c>
      <c r="G20752">
        <v>1.5607612999999998E-5</v>
      </c>
      <c r="H20752" t="s">
        <v>11783</v>
      </c>
      <c r="I20752" t="s">
        <v>136313</v>
      </c>
      <c r="J20752" s="2" t="s">
        <v>180814</v>
      </c>
      <c r="K20752" t="s">
        <v>211766</v>
      </c>
      <c r="L20752" t="s">
        <v>228704</v>
      </c>
      <c r="M20752" t="s">
        <v>9</v>
      </c>
      <c r="N20752" t="s">
        <v>228866</v>
      </c>
      <c r="O20752" t="s">
        <v>229162</v>
      </c>
      <c r="P20752" t="s">
        <v>229162</v>
      </c>
      <c r="Q20752" t="s">
        <v>123603</v>
      </c>
      <c r="R20752" t="s">
        <v>211766</v>
      </c>
      <c r="S20752" t="s">
        <v>233772</v>
      </c>
    </row>
    <row r="20753" spans="1:19" x14ac:dyDescent="0.35">
      <c r="A20753" s="1">
        <v>25848</v>
      </c>
      <c r="B20753" t="s">
        <v>11783</v>
      </c>
      <c r="C20753" t="s">
        <v>66002</v>
      </c>
      <c r="D20753" t="s">
        <v>5</v>
      </c>
      <c r="E20753" t="s">
        <v>119956</v>
      </c>
      <c r="F20753" t="s">
        <v>120842</v>
      </c>
      <c r="G20753">
        <v>1.4002927999999999E-5</v>
      </c>
      <c r="H20753" t="s">
        <v>11783</v>
      </c>
      <c r="I20753" t="s">
        <v>136313</v>
      </c>
      <c r="J20753" s="2" t="s">
        <v>180814</v>
      </c>
      <c r="K20753" t="s">
        <v>211766</v>
      </c>
      <c r="L20753" t="s">
        <v>228704</v>
      </c>
      <c r="M20753" t="s">
        <v>9</v>
      </c>
      <c r="N20753" t="s">
        <v>228866</v>
      </c>
      <c r="O20753" t="s">
        <v>229162</v>
      </c>
      <c r="P20753" t="s">
        <v>229162</v>
      </c>
      <c r="Q20753" t="s">
        <v>123603</v>
      </c>
      <c r="R20753" t="s">
        <v>211766</v>
      </c>
      <c r="S20753" t="s">
        <v>233772</v>
      </c>
    </row>
    <row r="20754" spans="1:19" x14ac:dyDescent="0.35">
      <c r="A20754" s="1">
        <v>25849</v>
      </c>
      <c r="B20754" t="s">
        <v>11784</v>
      </c>
      <c r="C20754" t="s">
        <v>66003</v>
      </c>
      <c r="D20754" t="s">
        <v>5</v>
      </c>
      <c r="E20754" t="s">
        <v>119955</v>
      </c>
      <c r="F20754" t="s">
        <v>119991</v>
      </c>
      <c r="G20754">
        <v>2.52E-6</v>
      </c>
      <c r="H20754" t="s">
        <v>11784</v>
      </c>
      <c r="I20754" t="s">
        <v>125612</v>
      </c>
      <c r="J20754" s="2" t="s">
        <v>180815</v>
      </c>
      <c r="K20754" t="s">
        <v>211859</v>
      </c>
      <c r="L20754" t="s">
        <v>228704</v>
      </c>
      <c r="M20754" t="s">
        <v>8</v>
      </c>
      <c r="N20754" t="s">
        <v>228853</v>
      </c>
      <c r="O20754" t="s">
        <v>229141</v>
      </c>
      <c r="P20754" t="s">
        <v>229141</v>
      </c>
      <c r="Q20754" t="s">
        <v>120008</v>
      </c>
      <c r="R20754" t="s">
        <v>211766</v>
      </c>
      <c r="S20754" t="s">
        <v>233772</v>
      </c>
    </row>
    <row r="20755" spans="1:19" x14ac:dyDescent="0.35">
      <c r="A20755" s="1">
        <v>25850</v>
      </c>
      <c r="B20755" t="s">
        <v>11784</v>
      </c>
      <c r="C20755" t="s">
        <v>66004</v>
      </c>
      <c r="D20755" t="s">
        <v>5</v>
      </c>
      <c r="E20755" t="s">
        <v>119955</v>
      </c>
      <c r="F20755" t="s">
        <v>119994</v>
      </c>
      <c r="G20755">
        <v>1.5E-6</v>
      </c>
      <c r="H20755" t="s">
        <v>11784</v>
      </c>
      <c r="I20755" t="s">
        <v>125612</v>
      </c>
      <c r="J20755" s="2" t="s">
        <v>180815</v>
      </c>
      <c r="K20755" t="s">
        <v>211859</v>
      </c>
      <c r="L20755" t="s">
        <v>228704</v>
      </c>
      <c r="M20755" t="s">
        <v>8</v>
      </c>
      <c r="N20755" t="s">
        <v>228853</v>
      </c>
      <c r="O20755" t="s">
        <v>229141</v>
      </c>
      <c r="P20755" t="s">
        <v>229141</v>
      </c>
      <c r="Q20755" t="s">
        <v>120008</v>
      </c>
      <c r="R20755" t="s">
        <v>211766</v>
      </c>
      <c r="S20755" t="s">
        <v>233772</v>
      </c>
    </row>
    <row r="20756" spans="1:19" x14ac:dyDescent="0.35">
      <c r="A20756" s="1">
        <v>25851</v>
      </c>
      <c r="B20756" t="s">
        <v>11784</v>
      </c>
      <c r="C20756" t="s">
        <v>66005</v>
      </c>
      <c r="D20756" t="s">
        <v>5</v>
      </c>
      <c r="E20756" t="s">
        <v>119954</v>
      </c>
      <c r="F20756" t="s">
        <v>120724</v>
      </c>
      <c r="G20756">
        <v>7.9999999999999996E-6</v>
      </c>
      <c r="H20756" t="s">
        <v>11784</v>
      </c>
      <c r="I20756" t="s">
        <v>125612</v>
      </c>
      <c r="J20756" s="2" t="s">
        <v>180815</v>
      </c>
      <c r="K20756" t="s">
        <v>211859</v>
      </c>
      <c r="L20756" t="s">
        <v>228704</v>
      </c>
      <c r="M20756" t="s">
        <v>8</v>
      </c>
      <c r="N20756" t="s">
        <v>228853</v>
      </c>
      <c r="O20756" t="s">
        <v>229141</v>
      </c>
      <c r="P20756" t="s">
        <v>229141</v>
      </c>
      <c r="Q20756" t="s">
        <v>120008</v>
      </c>
      <c r="R20756" t="s">
        <v>211766</v>
      </c>
      <c r="S20756" t="s">
        <v>233772</v>
      </c>
    </row>
    <row r="20757" spans="1:19" x14ac:dyDescent="0.35">
      <c r="A20757" s="1">
        <v>25852</v>
      </c>
      <c r="B20757" t="s">
        <v>11784</v>
      </c>
      <c r="C20757" t="s">
        <v>66006</v>
      </c>
      <c r="D20757" t="s">
        <v>5</v>
      </c>
      <c r="F20757" t="s">
        <v>120798</v>
      </c>
      <c r="G20757">
        <v>3.1E-6</v>
      </c>
      <c r="H20757" t="s">
        <v>11784</v>
      </c>
      <c r="I20757" t="s">
        <v>125612</v>
      </c>
      <c r="J20757" s="2" t="s">
        <v>180815</v>
      </c>
      <c r="K20757" t="s">
        <v>211859</v>
      </c>
      <c r="L20757" t="s">
        <v>228704</v>
      </c>
      <c r="M20757" t="s">
        <v>8</v>
      </c>
      <c r="N20757" t="s">
        <v>228853</v>
      </c>
      <c r="O20757" t="s">
        <v>229141</v>
      </c>
      <c r="P20757" t="s">
        <v>229141</v>
      </c>
      <c r="Q20757" t="s">
        <v>120008</v>
      </c>
      <c r="R20757" t="s">
        <v>211766</v>
      </c>
      <c r="S20757" t="s">
        <v>233772</v>
      </c>
    </row>
    <row r="20758" spans="1:19" x14ac:dyDescent="0.35">
      <c r="A20758" s="1">
        <v>25853</v>
      </c>
      <c r="B20758" t="s">
        <v>11785</v>
      </c>
      <c r="C20758" t="s">
        <v>66007</v>
      </c>
      <c r="D20758" t="s">
        <v>5</v>
      </c>
      <c r="F20758" t="s">
        <v>120351</v>
      </c>
      <c r="G20758">
        <v>1.999995E-6</v>
      </c>
      <c r="H20758" t="s">
        <v>11785</v>
      </c>
      <c r="I20758" t="s">
        <v>136314</v>
      </c>
      <c r="J20758" s="2" t="s">
        <v>180816</v>
      </c>
      <c r="K20758" t="s">
        <v>212323</v>
      </c>
      <c r="L20758" t="s">
        <v>228704</v>
      </c>
      <c r="Q20758" t="s">
        <v>120060</v>
      </c>
      <c r="R20758" t="s">
        <v>211766</v>
      </c>
      <c r="S20758" t="s">
        <v>233772</v>
      </c>
    </row>
    <row r="20759" spans="1:19" x14ac:dyDescent="0.35">
      <c r="A20759" s="1">
        <v>25855</v>
      </c>
      <c r="B20759" t="s">
        <v>11786</v>
      </c>
      <c r="C20759" t="s">
        <v>66008</v>
      </c>
      <c r="D20759" t="s">
        <v>4</v>
      </c>
      <c r="F20759" t="s">
        <v>120814</v>
      </c>
      <c r="G20759">
        <v>1.18E-7</v>
      </c>
      <c r="H20759" t="s">
        <v>11786</v>
      </c>
      <c r="I20759" t="s">
        <v>136315</v>
      </c>
      <c r="J20759" s="2" t="s">
        <v>180817</v>
      </c>
      <c r="K20759" t="s">
        <v>212324</v>
      </c>
      <c r="L20759" t="s">
        <v>228704</v>
      </c>
      <c r="M20759" t="s">
        <v>8</v>
      </c>
      <c r="N20759" t="s">
        <v>228896</v>
      </c>
      <c r="O20759" t="s">
        <v>229210</v>
      </c>
      <c r="P20759" t="s">
        <v>229210</v>
      </c>
      <c r="Q20759" t="s">
        <v>123225</v>
      </c>
      <c r="R20759" t="s">
        <v>211766</v>
      </c>
      <c r="S20759" t="s">
        <v>233772</v>
      </c>
    </row>
    <row r="20760" spans="1:19" x14ac:dyDescent="0.35">
      <c r="A20760" s="1">
        <v>25856</v>
      </c>
      <c r="B20760" t="s">
        <v>11786</v>
      </c>
      <c r="C20760" t="s">
        <v>66009</v>
      </c>
      <c r="D20760" t="s">
        <v>4</v>
      </c>
      <c r="F20760" t="s">
        <v>120160</v>
      </c>
      <c r="G20760">
        <v>3.9999999999999998E-7</v>
      </c>
      <c r="H20760" t="s">
        <v>11786</v>
      </c>
      <c r="I20760" t="s">
        <v>136315</v>
      </c>
      <c r="J20760" s="2" t="s">
        <v>180817</v>
      </c>
      <c r="K20760" t="s">
        <v>212324</v>
      </c>
      <c r="L20760" t="s">
        <v>228704</v>
      </c>
      <c r="M20760" t="s">
        <v>8</v>
      </c>
      <c r="N20760" t="s">
        <v>228896</v>
      </c>
      <c r="O20760" t="s">
        <v>229210</v>
      </c>
      <c r="P20760" t="s">
        <v>229210</v>
      </c>
      <c r="Q20760" t="s">
        <v>123225</v>
      </c>
      <c r="R20760" t="s">
        <v>211766</v>
      </c>
      <c r="S20760" t="s">
        <v>233772</v>
      </c>
    </row>
    <row r="20761" spans="1:19" x14ac:dyDescent="0.35">
      <c r="A20761" s="1">
        <v>25857</v>
      </c>
      <c r="B20761" t="s">
        <v>11786</v>
      </c>
      <c r="C20761" t="s">
        <v>66010</v>
      </c>
      <c r="D20761" t="s">
        <v>5</v>
      </c>
      <c r="E20761" t="s">
        <v>119955</v>
      </c>
      <c r="F20761" t="s">
        <v>120633</v>
      </c>
      <c r="G20761">
        <v>1.9999999999999999E-6</v>
      </c>
      <c r="H20761" t="s">
        <v>11786</v>
      </c>
      <c r="I20761" t="s">
        <v>136315</v>
      </c>
      <c r="J20761" s="2" t="s">
        <v>180817</v>
      </c>
      <c r="K20761" t="s">
        <v>212324</v>
      </c>
      <c r="L20761" t="s">
        <v>228704</v>
      </c>
      <c r="M20761" t="s">
        <v>8</v>
      </c>
      <c r="N20761" t="s">
        <v>228896</v>
      </c>
      <c r="O20761" t="s">
        <v>229210</v>
      </c>
      <c r="P20761" t="s">
        <v>229210</v>
      </c>
      <c r="Q20761" t="s">
        <v>123225</v>
      </c>
      <c r="R20761" t="s">
        <v>211766</v>
      </c>
      <c r="S20761" t="s">
        <v>233772</v>
      </c>
    </row>
    <row r="20762" spans="1:19" x14ac:dyDescent="0.35">
      <c r="A20762" s="1">
        <v>25858</v>
      </c>
      <c r="B20762" t="s">
        <v>11787</v>
      </c>
      <c r="C20762" t="s">
        <v>66011</v>
      </c>
      <c r="D20762" t="s">
        <v>4</v>
      </c>
      <c r="F20762" t="s">
        <v>120818</v>
      </c>
      <c r="G20762">
        <v>7.5000000000000002E-7</v>
      </c>
      <c r="H20762" t="s">
        <v>11787</v>
      </c>
      <c r="I20762" t="s">
        <v>136316</v>
      </c>
      <c r="J20762" s="2" t="s">
        <v>180818</v>
      </c>
      <c r="K20762" t="s">
        <v>212325</v>
      </c>
      <c r="L20762" t="s">
        <v>228704</v>
      </c>
      <c r="M20762" t="s">
        <v>8</v>
      </c>
      <c r="N20762" t="s">
        <v>228828</v>
      </c>
      <c r="O20762" t="s">
        <v>229113</v>
      </c>
      <c r="P20762" t="s">
        <v>230081</v>
      </c>
      <c r="Q20762" t="s">
        <v>120056</v>
      </c>
      <c r="R20762" t="s">
        <v>211766</v>
      </c>
      <c r="S20762" t="s">
        <v>233772</v>
      </c>
    </row>
    <row r="20763" spans="1:19" x14ac:dyDescent="0.35">
      <c r="A20763" s="1">
        <v>25859</v>
      </c>
      <c r="B20763" t="s">
        <v>11787</v>
      </c>
      <c r="C20763" t="s">
        <v>66012</v>
      </c>
      <c r="D20763" t="s">
        <v>5</v>
      </c>
      <c r="E20763" t="s">
        <v>119955</v>
      </c>
      <c r="F20763" t="s">
        <v>120057</v>
      </c>
      <c r="G20763">
        <v>5.9000000000000003E-6</v>
      </c>
      <c r="H20763" t="s">
        <v>11787</v>
      </c>
      <c r="I20763" t="s">
        <v>136316</v>
      </c>
      <c r="J20763" s="2" t="s">
        <v>180818</v>
      </c>
      <c r="K20763" t="s">
        <v>212325</v>
      </c>
      <c r="L20763" t="s">
        <v>228704</v>
      </c>
      <c r="M20763" t="s">
        <v>8</v>
      </c>
      <c r="N20763" t="s">
        <v>228828</v>
      </c>
      <c r="O20763" t="s">
        <v>229113</v>
      </c>
      <c r="P20763" t="s">
        <v>230081</v>
      </c>
      <c r="Q20763" t="s">
        <v>120056</v>
      </c>
      <c r="R20763" t="s">
        <v>211766</v>
      </c>
      <c r="S20763" t="s">
        <v>233772</v>
      </c>
    </row>
    <row r="20764" spans="1:19" x14ac:dyDescent="0.35">
      <c r="A20764" s="1">
        <v>25860</v>
      </c>
      <c r="B20764" t="s">
        <v>11787</v>
      </c>
      <c r="C20764" t="s">
        <v>66013</v>
      </c>
      <c r="D20764" t="s">
        <v>4</v>
      </c>
      <c r="F20764" t="s">
        <v>120136</v>
      </c>
      <c r="G20764">
        <v>9.9999999999999995E-7</v>
      </c>
      <c r="H20764" t="s">
        <v>11787</v>
      </c>
      <c r="I20764" t="s">
        <v>136316</v>
      </c>
      <c r="J20764" s="2" t="s">
        <v>180818</v>
      </c>
      <c r="K20764" t="s">
        <v>212325</v>
      </c>
      <c r="L20764" t="s">
        <v>228704</v>
      </c>
      <c r="M20764" t="s">
        <v>8</v>
      </c>
      <c r="N20764" t="s">
        <v>228828</v>
      </c>
      <c r="O20764" t="s">
        <v>229113</v>
      </c>
      <c r="P20764" t="s">
        <v>230081</v>
      </c>
      <c r="Q20764" t="s">
        <v>120056</v>
      </c>
      <c r="R20764" t="s">
        <v>211766</v>
      </c>
      <c r="S20764" t="s">
        <v>233772</v>
      </c>
    </row>
    <row r="20765" spans="1:19" x14ac:dyDescent="0.35">
      <c r="A20765" s="1">
        <v>25861</v>
      </c>
      <c r="B20765" t="s">
        <v>11788</v>
      </c>
      <c r="C20765" t="s">
        <v>66014</v>
      </c>
      <c r="D20765" t="s">
        <v>4</v>
      </c>
      <c r="F20765" t="s">
        <v>120308</v>
      </c>
      <c r="G20765">
        <v>9.9999999999999995E-8</v>
      </c>
      <c r="H20765" t="s">
        <v>11788</v>
      </c>
      <c r="I20765" t="s">
        <v>136317</v>
      </c>
      <c r="J20765" s="2" t="s">
        <v>180819</v>
      </c>
      <c r="K20765" t="s">
        <v>212196</v>
      </c>
      <c r="L20765" t="s">
        <v>228704</v>
      </c>
      <c r="M20765" t="s">
        <v>8</v>
      </c>
      <c r="N20765" t="s">
        <v>228832</v>
      </c>
      <c r="O20765" t="s">
        <v>229374</v>
      </c>
      <c r="P20765" t="s">
        <v>231337</v>
      </c>
      <c r="Q20765" t="s">
        <v>233217</v>
      </c>
      <c r="R20765" t="s">
        <v>211766</v>
      </c>
      <c r="S20765" t="s">
        <v>233772</v>
      </c>
    </row>
    <row r="20766" spans="1:19" x14ac:dyDescent="0.35">
      <c r="A20766" s="1">
        <v>25862</v>
      </c>
      <c r="B20766" t="s">
        <v>11789</v>
      </c>
      <c r="C20766" t="s">
        <v>66015</v>
      </c>
      <c r="D20766" t="s">
        <v>4</v>
      </c>
      <c r="F20766" t="s">
        <v>120760</v>
      </c>
      <c r="G20766">
        <v>4.0000000000000001E-8</v>
      </c>
      <c r="H20766" t="s">
        <v>11789</v>
      </c>
      <c r="I20766" t="s">
        <v>136318</v>
      </c>
      <c r="J20766" s="2" t="s">
        <v>180820</v>
      </c>
      <c r="K20766" t="s">
        <v>211766</v>
      </c>
      <c r="L20766" t="s">
        <v>228706</v>
      </c>
      <c r="M20766" t="s">
        <v>228737</v>
      </c>
      <c r="N20766" t="s">
        <v>228829</v>
      </c>
      <c r="O20766" t="s">
        <v>229212</v>
      </c>
      <c r="P20766" t="s">
        <v>229212</v>
      </c>
      <c r="Q20766" t="s">
        <v>121258</v>
      </c>
      <c r="R20766" t="s">
        <v>211766</v>
      </c>
      <c r="S20766" t="s">
        <v>233772</v>
      </c>
    </row>
    <row r="20767" spans="1:19" x14ac:dyDescent="0.35">
      <c r="A20767" s="1">
        <v>25863</v>
      </c>
      <c r="B20767" t="s">
        <v>11789</v>
      </c>
      <c r="C20767" t="s">
        <v>66016</v>
      </c>
      <c r="D20767" t="s">
        <v>4</v>
      </c>
      <c r="F20767" t="s">
        <v>119989</v>
      </c>
      <c r="G20767">
        <v>1.4499999999999999E-7</v>
      </c>
      <c r="H20767" t="s">
        <v>11789</v>
      </c>
      <c r="I20767" t="s">
        <v>136318</v>
      </c>
      <c r="J20767" s="2" t="s">
        <v>180820</v>
      </c>
      <c r="K20767" t="s">
        <v>211766</v>
      </c>
      <c r="L20767" t="s">
        <v>228706</v>
      </c>
      <c r="M20767" t="s">
        <v>228737</v>
      </c>
      <c r="N20767" t="s">
        <v>228829</v>
      </c>
      <c r="O20767" t="s">
        <v>229212</v>
      </c>
      <c r="P20767" t="s">
        <v>229212</v>
      </c>
      <c r="Q20767" t="s">
        <v>121258</v>
      </c>
      <c r="R20767" t="s">
        <v>211766</v>
      </c>
      <c r="S20767" t="s">
        <v>233772</v>
      </c>
    </row>
    <row r="20768" spans="1:19" x14ac:dyDescent="0.35">
      <c r="A20768" s="1">
        <v>25864</v>
      </c>
      <c r="B20768" t="s">
        <v>11789</v>
      </c>
      <c r="C20768" t="s">
        <v>66017</v>
      </c>
      <c r="D20768" t="s">
        <v>4</v>
      </c>
      <c r="F20768" t="s">
        <v>120124</v>
      </c>
      <c r="G20768">
        <v>3.4499999999999998E-7</v>
      </c>
      <c r="H20768" t="s">
        <v>11789</v>
      </c>
      <c r="I20768" t="s">
        <v>136318</v>
      </c>
      <c r="J20768" s="2" t="s">
        <v>180820</v>
      </c>
      <c r="K20768" t="s">
        <v>211766</v>
      </c>
      <c r="L20768" t="s">
        <v>228706</v>
      </c>
      <c r="M20768" t="s">
        <v>228737</v>
      </c>
      <c r="N20768" t="s">
        <v>228829</v>
      </c>
      <c r="O20768" t="s">
        <v>229212</v>
      </c>
      <c r="P20768" t="s">
        <v>229212</v>
      </c>
      <c r="Q20768" t="s">
        <v>121258</v>
      </c>
      <c r="R20768" t="s">
        <v>211766</v>
      </c>
      <c r="S20768" t="s">
        <v>233772</v>
      </c>
    </row>
    <row r="20769" spans="1:19" x14ac:dyDescent="0.35">
      <c r="A20769" s="1">
        <v>25865</v>
      </c>
      <c r="B20769" t="s">
        <v>11790</v>
      </c>
      <c r="C20769" t="s">
        <v>66018</v>
      </c>
      <c r="D20769" t="s">
        <v>4</v>
      </c>
      <c r="F20769" t="s">
        <v>120216</v>
      </c>
      <c r="G20769">
        <v>2.7E-8</v>
      </c>
      <c r="H20769" t="s">
        <v>11790</v>
      </c>
      <c r="I20769" t="s">
        <v>136319</v>
      </c>
      <c r="J20769" s="2" t="s">
        <v>180821</v>
      </c>
      <c r="K20769" t="s">
        <v>211766</v>
      </c>
      <c r="L20769" t="s">
        <v>228704</v>
      </c>
      <c r="M20769" t="s">
        <v>228767</v>
      </c>
      <c r="N20769" t="s">
        <v>228826</v>
      </c>
      <c r="O20769" t="s">
        <v>229387</v>
      </c>
      <c r="P20769" t="s">
        <v>229387</v>
      </c>
      <c r="Q20769" t="s">
        <v>123354</v>
      </c>
      <c r="R20769" t="s">
        <v>211766</v>
      </c>
      <c r="S20769" t="s">
        <v>233772</v>
      </c>
    </row>
    <row r="20770" spans="1:19" x14ac:dyDescent="0.35">
      <c r="A20770" s="1">
        <v>25866</v>
      </c>
      <c r="B20770" t="s">
        <v>11791</v>
      </c>
      <c r="C20770" t="s">
        <v>66019</v>
      </c>
      <c r="D20770" t="s">
        <v>5</v>
      </c>
      <c r="E20770" t="s">
        <v>119955</v>
      </c>
      <c r="F20770" t="s">
        <v>122050</v>
      </c>
      <c r="G20770">
        <v>2.3E-6</v>
      </c>
      <c r="H20770" t="s">
        <v>11791</v>
      </c>
      <c r="I20770" t="s">
        <v>136320</v>
      </c>
      <c r="J20770" s="2" t="s">
        <v>180822</v>
      </c>
      <c r="K20770" t="s">
        <v>212326</v>
      </c>
      <c r="L20770" t="s">
        <v>228706</v>
      </c>
      <c r="M20770" t="s">
        <v>8</v>
      </c>
      <c r="N20770" t="s">
        <v>228828</v>
      </c>
      <c r="O20770" t="s">
        <v>229113</v>
      </c>
      <c r="P20770" t="s">
        <v>231002</v>
      </c>
      <c r="R20770" t="s">
        <v>211766</v>
      </c>
      <c r="S20770" t="s">
        <v>233772</v>
      </c>
    </row>
    <row r="20771" spans="1:19" x14ac:dyDescent="0.35">
      <c r="A20771" s="1">
        <v>25867</v>
      </c>
      <c r="B20771" t="s">
        <v>11792</v>
      </c>
      <c r="C20771" t="s">
        <v>66020</v>
      </c>
      <c r="D20771" t="s">
        <v>4</v>
      </c>
      <c r="F20771" t="s">
        <v>120134</v>
      </c>
      <c r="G20771">
        <v>6.5000000000000002E-7</v>
      </c>
      <c r="H20771" t="s">
        <v>11792</v>
      </c>
      <c r="I20771" t="s">
        <v>136321</v>
      </c>
      <c r="J20771" s="2" t="s">
        <v>180823</v>
      </c>
      <c r="K20771" t="s">
        <v>211766</v>
      </c>
      <c r="L20771" t="s">
        <v>228704</v>
      </c>
      <c r="M20771" t="s">
        <v>8</v>
      </c>
      <c r="N20771" t="s">
        <v>228828</v>
      </c>
      <c r="O20771" t="s">
        <v>229113</v>
      </c>
      <c r="P20771" t="s">
        <v>230081</v>
      </c>
      <c r="Q20771" t="s">
        <v>119989</v>
      </c>
      <c r="R20771" t="s">
        <v>211766</v>
      </c>
      <c r="S20771" t="s">
        <v>233772</v>
      </c>
    </row>
    <row r="20772" spans="1:19" x14ac:dyDescent="0.35">
      <c r="A20772" s="1">
        <v>25869</v>
      </c>
      <c r="B20772" t="s">
        <v>11793</v>
      </c>
      <c r="C20772" t="s">
        <v>66021</v>
      </c>
      <c r="D20772" t="s">
        <v>5</v>
      </c>
      <c r="F20772" t="s">
        <v>122264</v>
      </c>
      <c r="G20772">
        <v>1.6219709999999999E-6</v>
      </c>
      <c r="H20772" t="s">
        <v>11793</v>
      </c>
      <c r="I20772" t="s">
        <v>136322</v>
      </c>
      <c r="K20772" t="s">
        <v>211766</v>
      </c>
      <c r="L20772" t="s">
        <v>228704</v>
      </c>
      <c r="M20772" t="s">
        <v>8</v>
      </c>
      <c r="N20772" t="s">
        <v>228830</v>
      </c>
      <c r="O20772" t="s">
        <v>229110</v>
      </c>
      <c r="P20772" t="s">
        <v>231338</v>
      </c>
      <c r="Q20772" t="s">
        <v>120008</v>
      </c>
      <c r="R20772" t="s">
        <v>211766</v>
      </c>
      <c r="S20772" t="s">
        <v>233772</v>
      </c>
    </row>
    <row r="20773" spans="1:19" x14ac:dyDescent="0.35">
      <c r="A20773" s="1">
        <v>25870</v>
      </c>
      <c r="B20773" t="s">
        <v>11793</v>
      </c>
      <c r="C20773" t="s">
        <v>66022</v>
      </c>
      <c r="D20773" t="s">
        <v>5</v>
      </c>
      <c r="F20773" t="s">
        <v>121139</v>
      </c>
      <c r="G20773">
        <v>4.5719999999999999E-7</v>
      </c>
      <c r="H20773" t="s">
        <v>11793</v>
      </c>
      <c r="I20773" t="s">
        <v>136322</v>
      </c>
      <c r="K20773" t="s">
        <v>211766</v>
      </c>
      <c r="L20773" t="s">
        <v>228704</v>
      </c>
      <c r="M20773" t="s">
        <v>8</v>
      </c>
      <c r="N20773" t="s">
        <v>228830</v>
      </c>
      <c r="O20773" t="s">
        <v>229110</v>
      </c>
      <c r="P20773" t="s">
        <v>231338</v>
      </c>
      <c r="Q20773" t="s">
        <v>120008</v>
      </c>
      <c r="R20773" t="s">
        <v>211766</v>
      </c>
      <c r="S20773" t="s">
        <v>233772</v>
      </c>
    </row>
    <row r="20774" spans="1:19" x14ac:dyDescent="0.35">
      <c r="A20774" s="1">
        <v>25872</v>
      </c>
      <c r="B20774" t="s">
        <v>11794</v>
      </c>
      <c r="C20774" t="s">
        <v>66023</v>
      </c>
      <c r="D20774" t="s">
        <v>5</v>
      </c>
      <c r="F20774" t="s">
        <v>120922</v>
      </c>
      <c r="G20774">
        <v>7.0762999999999999E-7</v>
      </c>
      <c r="H20774" t="s">
        <v>11794</v>
      </c>
      <c r="I20774" t="s">
        <v>136323</v>
      </c>
      <c r="J20774" s="2" t="s">
        <v>180824</v>
      </c>
      <c r="K20774" t="s">
        <v>211766</v>
      </c>
      <c r="L20774" t="s">
        <v>228704</v>
      </c>
      <c r="M20774" t="s">
        <v>228729</v>
      </c>
      <c r="N20774" t="s">
        <v>228863</v>
      </c>
      <c r="O20774" t="s">
        <v>229157</v>
      </c>
      <c r="P20774" t="s">
        <v>230101</v>
      </c>
      <c r="R20774" t="s">
        <v>211766</v>
      </c>
      <c r="S20774" t="s">
        <v>233772</v>
      </c>
    </row>
    <row r="20775" spans="1:19" x14ac:dyDescent="0.35">
      <c r="A20775" s="1">
        <v>25873</v>
      </c>
      <c r="B20775" t="s">
        <v>11795</v>
      </c>
      <c r="C20775" t="s">
        <v>66024</v>
      </c>
      <c r="D20775" t="s">
        <v>4</v>
      </c>
      <c r="F20775" t="s">
        <v>120300</v>
      </c>
      <c r="G20775">
        <v>2.5000000000000002E-6</v>
      </c>
      <c r="H20775" t="s">
        <v>11795</v>
      </c>
      <c r="I20775" t="s">
        <v>136324</v>
      </c>
      <c r="J20775" s="2" t="s">
        <v>180825</v>
      </c>
      <c r="K20775" t="s">
        <v>211766</v>
      </c>
      <c r="L20775" t="s">
        <v>228704</v>
      </c>
      <c r="M20775" t="s">
        <v>8</v>
      </c>
      <c r="N20775" t="s">
        <v>228910</v>
      </c>
      <c r="O20775" t="s">
        <v>229114</v>
      </c>
      <c r="P20775" t="s">
        <v>230292</v>
      </c>
      <c r="Q20775" t="s">
        <v>120377</v>
      </c>
      <c r="R20775" t="s">
        <v>211766</v>
      </c>
      <c r="S20775" t="s">
        <v>233772</v>
      </c>
    </row>
    <row r="20776" spans="1:19" x14ac:dyDescent="0.35">
      <c r="A20776" s="1">
        <v>25874</v>
      </c>
      <c r="B20776" t="s">
        <v>11796</v>
      </c>
      <c r="C20776" t="s">
        <v>66025</v>
      </c>
      <c r="D20776" t="s">
        <v>4</v>
      </c>
      <c r="F20776" t="s">
        <v>123097</v>
      </c>
      <c r="G20776">
        <v>6.61E-7</v>
      </c>
      <c r="H20776" t="s">
        <v>11796</v>
      </c>
      <c r="I20776" t="s">
        <v>136325</v>
      </c>
      <c r="J20776" s="2" t="s">
        <v>180826</v>
      </c>
      <c r="K20776" t="s">
        <v>211766</v>
      </c>
      <c r="L20776" t="s">
        <v>228704</v>
      </c>
      <c r="M20776" t="s">
        <v>228733</v>
      </c>
      <c r="N20776" t="s">
        <v>228858</v>
      </c>
      <c r="Q20776" t="s">
        <v>120060</v>
      </c>
      <c r="R20776" t="s">
        <v>211766</v>
      </c>
      <c r="S20776" t="s">
        <v>233772</v>
      </c>
    </row>
    <row r="20777" spans="1:19" x14ac:dyDescent="0.35">
      <c r="A20777" s="1">
        <v>25875</v>
      </c>
      <c r="B20777" t="s">
        <v>11797</v>
      </c>
      <c r="C20777" t="s">
        <v>66026</v>
      </c>
      <c r="D20777" t="s">
        <v>4</v>
      </c>
      <c r="F20777" t="s">
        <v>120801</v>
      </c>
      <c r="G20777">
        <v>9.9999999999999995E-8</v>
      </c>
      <c r="H20777" t="s">
        <v>11797</v>
      </c>
      <c r="I20777" t="s">
        <v>136326</v>
      </c>
      <c r="J20777" s="2" t="s">
        <v>180827</v>
      </c>
      <c r="K20777" t="s">
        <v>211766</v>
      </c>
      <c r="L20777" t="s">
        <v>228704</v>
      </c>
      <c r="M20777" t="s">
        <v>8</v>
      </c>
      <c r="N20777" t="s">
        <v>228832</v>
      </c>
      <c r="O20777" t="s">
        <v>229111</v>
      </c>
      <c r="P20777" t="s">
        <v>230079</v>
      </c>
      <c r="R20777" t="s">
        <v>211766</v>
      </c>
      <c r="S20777" t="s">
        <v>233772</v>
      </c>
    </row>
    <row r="20778" spans="1:19" x14ac:dyDescent="0.35">
      <c r="A20778" s="1">
        <v>25876</v>
      </c>
      <c r="B20778" t="s">
        <v>11798</v>
      </c>
      <c r="C20778" t="s">
        <v>66027</v>
      </c>
      <c r="D20778" t="s">
        <v>5</v>
      </c>
      <c r="E20778" t="s">
        <v>119955</v>
      </c>
      <c r="F20778" t="s">
        <v>122392</v>
      </c>
      <c r="G20778">
        <v>2.9999999999999999E-7</v>
      </c>
      <c r="H20778" t="s">
        <v>11798</v>
      </c>
      <c r="I20778" t="s">
        <v>136327</v>
      </c>
      <c r="J20778" s="2" t="s">
        <v>180828</v>
      </c>
      <c r="K20778" t="s">
        <v>211940</v>
      </c>
      <c r="L20778" t="s">
        <v>228704</v>
      </c>
      <c r="M20778" t="s">
        <v>228723</v>
      </c>
      <c r="N20778" t="s">
        <v>228901</v>
      </c>
      <c r="O20778" t="s">
        <v>229226</v>
      </c>
      <c r="P20778" t="s">
        <v>229226</v>
      </c>
      <c r="R20778" t="s">
        <v>211766</v>
      </c>
      <c r="S20778" t="s">
        <v>233772</v>
      </c>
    </row>
    <row r="20779" spans="1:19" x14ac:dyDescent="0.35">
      <c r="A20779" s="1">
        <v>25877</v>
      </c>
      <c r="B20779" t="s">
        <v>11799</v>
      </c>
      <c r="C20779" t="s">
        <v>66028</v>
      </c>
      <c r="D20779" t="s">
        <v>5</v>
      </c>
      <c r="F20779" t="s">
        <v>123025</v>
      </c>
      <c r="G20779">
        <v>3.4999999999999997E-5</v>
      </c>
      <c r="H20779" t="s">
        <v>11799</v>
      </c>
      <c r="I20779" t="s">
        <v>136328</v>
      </c>
      <c r="J20779" s="2" t="s">
        <v>180829</v>
      </c>
      <c r="K20779" t="s">
        <v>212327</v>
      </c>
      <c r="L20779" t="s">
        <v>228707</v>
      </c>
      <c r="M20779" t="s">
        <v>8</v>
      </c>
      <c r="N20779" t="s">
        <v>228876</v>
      </c>
      <c r="O20779" t="s">
        <v>229173</v>
      </c>
      <c r="P20779" t="s">
        <v>229173</v>
      </c>
      <c r="Q20779" t="s">
        <v>233218</v>
      </c>
      <c r="R20779" t="s">
        <v>211766</v>
      </c>
      <c r="S20779" t="s">
        <v>233772</v>
      </c>
    </row>
    <row r="20780" spans="1:19" x14ac:dyDescent="0.35">
      <c r="A20780" s="1">
        <v>25878</v>
      </c>
      <c r="B20780" t="s">
        <v>11799</v>
      </c>
      <c r="C20780" t="s">
        <v>66029</v>
      </c>
      <c r="D20780" t="s">
        <v>5</v>
      </c>
      <c r="F20780" t="s">
        <v>121091</v>
      </c>
      <c r="G20780">
        <v>1.0000000000000001E-5</v>
      </c>
      <c r="H20780" t="s">
        <v>11799</v>
      </c>
      <c r="I20780" t="s">
        <v>136328</v>
      </c>
      <c r="J20780" s="2" t="s">
        <v>180829</v>
      </c>
      <c r="K20780" t="s">
        <v>212327</v>
      </c>
      <c r="L20780" t="s">
        <v>228707</v>
      </c>
      <c r="M20780" t="s">
        <v>8</v>
      </c>
      <c r="N20780" t="s">
        <v>228876</v>
      </c>
      <c r="O20780" t="s">
        <v>229173</v>
      </c>
      <c r="P20780" t="s">
        <v>229173</v>
      </c>
      <c r="Q20780" t="s">
        <v>233218</v>
      </c>
      <c r="R20780" t="s">
        <v>211766</v>
      </c>
      <c r="S20780" t="s">
        <v>233772</v>
      </c>
    </row>
    <row r="20781" spans="1:19" x14ac:dyDescent="0.35">
      <c r="A20781" s="1">
        <v>25879</v>
      </c>
      <c r="B20781" t="s">
        <v>11800</v>
      </c>
      <c r="C20781" t="s">
        <v>66030</v>
      </c>
      <c r="D20781" t="s">
        <v>4</v>
      </c>
      <c r="F20781" t="s">
        <v>120518</v>
      </c>
      <c r="G20781">
        <v>4.5499999999999998E-7</v>
      </c>
      <c r="H20781" t="s">
        <v>11800</v>
      </c>
      <c r="I20781" t="s">
        <v>136329</v>
      </c>
      <c r="J20781" s="2" t="s">
        <v>180830</v>
      </c>
      <c r="K20781" t="s">
        <v>212328</v>
      </c>
      <c r="L20781" t="s">
        <v>228704</v>
      </c>
      <c r="M20781" t="s">
        <v>8</v>
      </c>
      <c r="N20781" t="s">
        <v>228828</v>
      </c>
      <c r="O20781" t="s">
        <v>229108</v>
      </c>
      <c r="P20781" t="s">
        <v>230481</v>
      </c>
      <c r="Q20781" t="s">
        <v>120216</v>
      </c>
      <c r="R20781" t="s">
        <v>211766</v>
      </c>
      <c r="S20781" t="s">
        <v>233772</v>
      </c>
    </row>
    <row r="20782" spans="1:19" x14ac:dyDescent="0.35">
      <c r="A20782" s="1">
        <v>25881</v>
      </c>
      <c r="B20782" t="s">
        <v>11801</v>
      </c>
      <c r="C20782" t="s">
        <v>66031</v>
      </c>
      <c r="D20782" t="s">
        <v>5</v>
      </c>
      <c r="E20782" t="s">
        <v>119954</v>
      </c>
      <c r="F20782" t="s">
        <v>120540</v>
      </c>
      <c r="G20782">
        <v>5.6490470000000007E-6</v>
      </c>
      <c r="H20782" t="s">
        <v>11801</v>
      </c>
      <c r="I20782" t="s">
        <v>136330</v>
      </c>
      <c r="J20782" s="2" t="s">
        <v>180831</v>
      </c>
      <c r="K20782" t="s">
        <v>211808</v>
      </c>
      <c r="L20782" t="s">
        <v>228704</v>
      </c>
      <c r="M20782" t="s">
        <v>15</v>
      </c>
      <c r="N20782" t="s">
        <v>228849</v>
      </c>
      <c r="O20782" t="s">
        <v>229134</v>
      </c>
      <c r="P20782" t="s">
        <v>229134</v>
      </c>
      <c r="Q20782" t="s">
        <v>119973</v>
      </c>
      <c r="R20782" t="s">
        <v>211766</v>
      </c>
      <c r="S20782" t="s">
        <v>233772</v>
      </c>
    </row>
    <row r="20783" spans="1:19" x14ac:dyDescent="0.35">
      <c r="A20783" s="1">
        <v>25882</v>
      </c>
      <c r="B20783" t="s">
        <v>11801</v>
      </c>
      <c r="C20783" t="s">
        <v>66032</v>
      </c>
      <c r="D20783" t="s">
        <v>5</v>
      </c>
      <c r="E20783" t="s">
        <v>119955</v>
      </c>
      <c r="F20783" t="s">
        <v>122840</v>
      </c>
      <c r="G20783">
        <v>2.6664169999999998E-6</v>
      </c>
      <c r="H20783" t="s">
        <v>11801</v>
      </c>
      <c r="I20783" t="s">
        <v>136330</v>
      </c>
      <c r="J20783" s="2" t="s">
        <v>180831</v>
      </c>
      <c r="K20783" t="s">
        <v>211808</v>
      </c>
      <c r="L20783" t="s">
        <v>228704</v>
      </c>
      <c r="M20783" t="s">
        <v>15</v>
      </c>
      <c r="N20783" t="s">
        <v>228849</v>
      </c>
      <c r="O20783" t="s">
        <v>229134</v>
      </c>
      <c r="P20783" t="s">
        <v>229134</v>
      </c>
      <c r="Q20783" t="s">
        <v>119973</v>
      </c>
      <c r="R20783" t="s">
        <v>211766</v>
      </c>
      <c r="S20783" t="s">
        <v>233772</v>
      </c>
    </row>
    <row r="20784" spans="1:19" x14ac:dyDescent="0.35">
      <c r="A20784" s="1">
        <v>25883</v>
      </c>
      <c r="B20784" t="s">
        <v>11802</v>
      </c>
      <c r="C20784" t="s">
        <v>66033</v>
      </c>
      <c r="D20784" t="s">
        <v>5</v>
      </c>
      <c r="E20784" t="s">
        <v>119955</v>
      </c>
      <c r="F20784" t="s">
        <v>120512</v>
      </c>
      <c r="G20784">
        <v>9.9999999999999995E-7</v>
      </c>
      <c r="H20784" t="s">
        <v>11802</v>
      </c>
      <c r="I20784" t="s">
        <v>136331</v>
      </c>
      <c r="J20784" s="2" t="s">
        <v>180832</v>
      </c>
      <c r="K20784" t="s">
        <v>211766</v>
      </c>
      <c r="L20784" t="s">
        <v>228704</v>
      </c>
      <c r="M20784" t="s">
        <v>8</v>
      </c>
      <c r="N20784" t="s">
        <v>228848</v>
      </c>
      <c r="O20784" t="s">
        <v>229133</v>
      </c>
      <c r="P20784" t="s">
        <v>229133</v>
      </c>
      <c r="Q20784" t="s">
        <v>120216</v>
      </c>
      <c r="R20784" t="s">
        <v>211766</v>
      </c>
      <c r="S20784" t="s">
        <v>233772</v>
      </c>
    </row>
    <row r="20785" spans="1:19" x14ac:dyDescent="0.35">
      <c r="A20785" s="1">
        <v>25884</v>
      </c>
      <c r="B20785" t="s">
        <v>11802</v>
      </c>
      <c r="C20785" t="s">
        <v>66034</v>
      </c>
      <c r="D20785" t="s">
        <v>5</v>
      </c>
      <c r="F20785" t="s">
        <v>120710</v>
      </c>
      <c r="G20785">
        <v>4.4399870000000001E-6</v>
      </c>
      <c r="H20785" t="s">
        <v>11802</v>
      </c>
      <c r="I20785" t="s">
        <v>136331</v>
      </c>
      <c r="J20785" s="2" t="s">
        <v>180832</v>
      </c>
      <c r="K20785" t="s">
        <v>211766</v>
      </c>
      <c r="L20785" t="s">
        <v>228704</v>
      </c>
      <c r="M20785" t="s">
        <v>8</v>
      </c>
      <c r="N20785" t="s">
        <v>228848</v>
      </c>
      <c r="O20785" t="s">
        <v>229133</v>
      </c>
      <c r="P20785" t="s">
        <v>229133</v>
      </c>
      <c r="Q20785" t="s">
        <v>120216</v>
      </c>
      <c r="R20785" t="s">
        <v>211766</v>
      </c>
      <c r="S20785" t="s">
        <v>233772</v>
      </c>
    </row>
    <row r="20786" spans="1:19" x14ac:dyDescent="0.35">
      <c r="A20786" s="1">
        <v>25885</v>
      </c>
      <c r="B20786" t="s">
        <v>11802</v>
      </c>
      <c r="C20786" t="s">
        <v>66035</v>
      </c>
      <c r="D20786" t="s">
        <v>5</v>
      </c>
      <c r="E20786" t="s">
        <v>119954</v>
      </c>
      <c r="F20786" t="s">
        <v>120473</v>
      </c>
      <c r="G20786">
        <v>1.5999999999999999E-6</v>
      </c>
      <c r="H20786" t="s">
        <v>11802</v>
      </c>
      <c r="I20786" t="s">
        <v>136331</v>
      </c>
      <c r="J20786" s="2" t="s">
        <v>180832</v>
      </c>
      <c r="K20786" t="s">
        <v>211766</v>
      </c>
      <c r="L20786" t="s">
        <v>228704</v>
      </c>
      <c r="M20786" t="s">
        <v>8</v>
      </c>
      <c r="N20786" t="s">
        <v>228848</v>
      </c>
      <c r="O20786" t="s">
        <v>229133</v>
      </c>
      <c r="P20786" t="s">
        <v>229133</v>
      </c>
      <c r="Q20786" t="s">
        <v>120216</v>
      </c>
      <c r="R20786" t="s">
        <v>211766</v>
      </c>
      <c r="S20786" t="s">
        <v>233772</v>
      </c>
    </row>
    <row r="20787" spans="1:19" x14ac:dyDescent="0.35">
      <c r="A20787" s="1">
        <v>25887</v>
      </c>
      <c r="B20787" t="s">
        <v>11803</v>
      </c>
      <c r="C20787" t="s">
        <v>66036</v>
      </c>
      <c r="D20787" t="s">
        <v>4</v>
      </c>
      <c r="F20787" t="s">
        <v>120124</v>
      </c>
      <c r="G20787">
        <v>7.03883E-7</v>
      </c>
      <c r="H20787" t="s">
        <v>11803</v>
      </c>
      <c r="I20787" t="s">
        <v>136332</v>
      </c>
      <c r="J20787" s="2" t="s">
        <v>180833</v>
      </c>
      <c r="K20787" t="s">
        <v>212329</v>
      </c>
      <c r="L20787" t="s">
        <v>228704</v>
      </c>
      <c r="M20787" t="s">
        <v>8</v>
      </c>
      <c r="N20787" t="s">
        <v>228832</v>
      </c>
      <c r="O20787" t="s">
        <v>229111</v>
      </c>
      <c r="P20787" t="s">
        <v>230079</v>
      </c>
      <c r="Q20787" t="s">
        <v>120022</v>
      </c>
      <c r="R20787" t="s">
        <v>211766</v>
      </c>
      <c r="S20787" t="s">
        <v>233772</v>
      </c>
    </row>
    <row r="20788" spans="1:19" x14ac:dyDescent="0.35">
      <c r="A20788" s="1">
        <v>25889</v>
      </c>
      <c r="B20788" t="s">
        <v>11804</v>
      </c>
      <c r="C20788" t="s">
        <v>66037</v>
      </c>
      <c r="D20788" t="s">
        <v>5</v>
      </c>
      <c r="F20788" t="s">
        <v>123436</v>
      </c>
      <c r="G20788">
        <v>9.0000000000000002E-6</v>
      </c>
      <c r="H20788" t="s">
        <v>11804</v>
      </c>
      <c r="I20788" t="s">
        <v>136333</v>
      </c>
      <c r="J20788" s="2" t="s">
        <v>180834</v>
      </c>
      <c r="K20788" t="s">
        <v>211780</v>
      </c>
      <c r="L20788" t="s">
        <v>228704</v>
      </c>
      <c r="M20788" t="s">
        <v>8</v>
      </c>
      <c r="N20788" t="s">
        <v>228881</v>
      </c>
      <c r="O20788" t="s">
        <v>229251</v>
      </c>
      <c r="P20788" t="s">
        <v>140567</v>
      </c>
      <c r="R20788" t="s">
        <v>211766</v>
      </c>
      <c r="S20788" t="s">
        <v>233772</v>
      </c>
    </row>
    <row r="20789" spans="1:19" x14ac:dyDescent="0.35">
      <c r="A20789" s="1">
        <v>25890</v>
      </c>
      <c r="B20789" t="s">
        <v>11805</v>
      </c>
      <c r="C20789" t="s">
        <v>66038</v>
      </c>
      <c r="D20789" t="s">
        <v>5</v>
      </c>
      <c r="F20789" t="s">
        <v>120740</v>
      </c>
      <c r="G20789">
        <v>2.2000000000000001E-6</v>
      </c>
      <c r="H20789" t="s">
        <v>11805</v>
      </c>
      <c r="I20789" t="s">
        <v>136334</v>
      </c>
      <c r="J20789" s="2" t="s">
        <v>180835</v>
      </c>
      <c r="K20789" t="s">
        <v>212330</v>
      </c>
      <c r="L20789" t="s">
        <v>228705</v>
      </c>
      <c r="M20789" t="s">
        <v>8</v>
      </c>
      <c r="N20789" t="s">
        <v>228828</v>
      </c>
      <c r="O20789" t="s">
        <v>229108</v>
      </c>
      <c r="P20789" t="s">
        <v>229437</v>
      </c>
      <c r="Q20789" t="s">
        <v>120679</v>
      </c>
      <c r="R20789" t="s">
        <v>211766</v>
      </c>
      <c r="S20789" t="s">
        <v>233772</v>
      </c>
    </row>
    <row r="20790" spans="1:19" x14ac:dyDescent="0.35">
      <c r="A20790" s="1">
        <v>25891</v>
      </c>
      <c r="B20790" t="s">
        <v>11805</v>
      </c>
      <c r="C20790" t="s">
        <v>66039</v>
      </c>
      <c r="D20790" t="s">
        <v>4</v>
      </c>
      <c r="F20790" t="s">
        <v>121074</v>
      </c>
      <c r="G20790">
        <v>2.5900000000000002E-6</v>
      </c>
      <c r="H20790" t="s">
        <v>11805</v>
      </c>
      <c r="I20790" t="s">
        <v>136334</v>
      </c>
      <c r="J20790" s="2" t="s">
        <v>180835</v>
      </c>
      <c r="K20790" t="s">
        <v>212330</v>
      </c>
      <c r="L20790" t="s">
        <v>228705</v>
      </c>
      <c r="M20790" t="s">
        <v>8</v>
      </c>
      <c r="N20790" t="s">
        <v>228828</v>
      </c>
      <c r="O20790" t="s">
        <v>229108</v>
      </c>
      <c r="P20790" t="s">
        <v>229437</v>
      </c>
      <c r="Q20790" t="s">
        <v>120679</v>
      </c>
      <c r="R20790" t="s">
        <v>211766</v>
      </c>
      <c r="S20790" t="s">
        <v>233772</v>
      </c>
    </row>
    <row r="20791" spans="1:19" x14ac:dyDescent="0.35">
      <c r="A20791" s="1">
        <v>25892</v>
      </c>
      <c r="B20791" t="s">
        <v>11805</v>
      </c>
      <c r="C20791" t="s">
        <v>66040</v>
      </c>
      <c r="D20791" t="s">
        <v>4</v>
      </c>
      <c r="F20791" t="s">
        <v>120347</v>
      </c>
      <c r="G20791">
        <v>9.0000000000000007E-7</v>
      </c>
      <c r="H20791" t="s">
        <v>11805</v>
      </c>
      <c r="I20791" t="s">
        <v>136334</v>
      </c>
      <c r="J20791" s="2" t="s">
        <v>180835</v>
      </c>
      <c r="K20791" t="s">
        <v>212330</v>
      </c>
      <c r="L20791" t="s">
        <v>228705</v>
      </c>
      <c r="M20791" t="s">
        <v>8</v>
      </c>
      <c r="N20791" t="s">
        <v>228828</v>
      </c>
      <c r="O20791" t="s">
        <v>229108</v>
      </c>
      <c r="P20791" t="s">
        <v>229437</v>
      </c>
      <c r="Q20791" t="s">
        <v>120679</v>
      </c>
      <c r="R20791" t="s">
        <v>211766</v>
      </c>
      <c r="S20791" t="s">
        <v>233772</v>
      </c>
    </row>
    <row r="20792" spans="1:19" x14ac:dyDescent="0.35">
      <c r="A20792" s="1">
        <v>25893</v>
      </c>
      <c r="B20792" t="s">
        <v>11805</v>
      </c>
      <c r="C20792" t="s">
        <v>66041</v>
      </c>
      <c r="D20792" t="s">
        <v>5</v>
      </c>
      <c r="F20792" t="s">
        <v>120698</v>
      </c>
      <c r="G20792">
        <v>1.2560978E-5</v>
      </c>
      <c r="H20792" t="s">
        <v>11805</v>
      </c>
      <c r="I20792" t="s">
        <v>136334</v>
      </c>
      <c r="J20792" s="2" t="s">
        <v>180835</v>
      </c>
      <c r="K20792" t="s">
        <v>212330</v>
      </c>
      <c r="L20792" t="s">
        <v>228705</v>
      </c>
      <c r="M20792" t="s">
        <v>8</v>
      </c>
      <c r="N20792" t="s">
        <v>228828</v>
      </c>
      <c r="O20792" t="s">
        <v>229108</v>
      </c>
      <c r="P20792" t="s">
        <v>229437</v>
      </c>
      <c r="Q20792" t="s">
        <v>120679</v>
      </c>
      <c r="R20792" t="s">
        <v>211766</v>
      </c>
      <c r="S20792" t="s">
        <v>233772</v>
      </c>
    </row>
    <row r="20793" spans="1:19" x14ac:dyDescent="0.35">
      <c r="A20793" s="1">
        <v>25894</v>
      </c>
      <c r="B20793" t="s">
        <v>11805</v>
      </c>
      <c r="C20793" t="s">
        <v>66042</v>
      </c>
      <c r="D20793" t="s">
        <v>4</v>
      </c>
      <c r="F20793" t="s">
        <v>120923</v>
      </c>
      <c r="G20793">
        <v>4.9999999999999998E-7</v>
      </c>
      <c r="H20793" t="s">
        <v>11805</v>
      </c>
      <c r="I20793" t="s">
        <v>136334</v>
      </c>
      <c r="J20793" s="2" t="s">
        <v>180835</v>
      </c>
      <c r="K20793" t="s">
        <v>212330</v>
      </c>
      <c r="L20793" t="s">
        <v>228705</v>
      </c>
      <c r="M20793" t="s">
        <v>8</v>
      </c>
      <c r="N20793" t="s">
        <v>228828</v>
      </c>
      <c r="O20793" t="s">
        <v>229108</v>
      </c>
      <c r="P20793" t="s">
        <v>229437</v>
      </c>
      <c r="Q20793" t="s">
        <v>120679</v>
      </c>
      <c r="R20793" t="s">
        <v>211766</v>
      </c>
      <c r="S20793" t="s">
        <v>233772</v>
      </c>
    </row>
    <row r="20794" spans="1:19" x14ac:dyDescent="0.35">
      <c r="A20794" s="1">
        <v>25895</v>
      </c>
      <c r="B20794" t="s">
        <v>11805</v>
      </c>
      <c r="C20794" t="s">
        <v>66043</v>
      </c>
      <c r="D20794" t="s">
        <v>4</v>
      </c>
      <c r="F20794" t="s">
        <v>120892</v>
      </c>
      <c r="G20794">
        <v>7.5000000000000002E-7</v>
      </c>
      <c r="H20794" t="s">
        <v>11805</v>
      </c>
      <c r="I20794" t="s">
        <v>136334</v>
      </c>
      <c r="J20794" s="2" t="s">
        <v>180835</v>
      </c>
      <c r="K20794" t="s">
        <v>212330</v>
      </c>
      <c r="L20794" t="s">
        <v>228705</v>
      </c>
      <c r="M20794" t="s">
        <v>8</v>
      </c>
      <c r="N20794" t="s">
        <v>228828</v>
      </c>
      <c r="O20794" t="s">
        <v>229108</v>
      </c>
      <c r="P20794" t="s">
        <v>229437</v>
      </c>
      <c r="Q20794" t="s">
        <v>120679</v>
      </c>
      <c r="R20794" t="s">
        <v>211766</v>
      </c>
      <c r="S20794" t="s">
        <v>233772</v>
      </c>
    </row>
    <row r="20795" spans="1:19" x14ac:dyDescent="0.35">
      <c r="A20795" s="1">
        <v>25896</v>
      </c>
      <c r="B20795" t="s">
        <v>11806</v>
      </c>
      <c r="C20795" t="s">
        <v>66044</v>
      </c>
      <c r="D20795" t="s">
        <v>3</v>
      </c>
      <c r="F20795" t="s">
        <v>120568</v>
      </c>
      <c r="G20795">
        <v>5.0000000000000001E-4</v>
      </c>
      <c r="H20795" t="s">
        <v>11806</v>
      </c>
      <c r="I20795" t="s">
        <v>136335</v>
      </c>
      <c r="J20795" s="2" t="s">
        <v>180836</v>
      </c>
      <c r="K20795" t="s">
        <v>211766</v>
      </c>
      <c r="L20795" t="s">
        <v>228704</v>
      </c>
      <c r="M20795" t="s">
        <v>11</v>
      </c>
      <c r="N20795" t="s">
        <v>228829</v>
      </c>
      <c r="O20795" t="s">
        <v>229164</v>
      </c>
      <c r="P20795" t="s">
        <v>229164</v>
      </c>
      <c r="Q20795" t="s">
        <v>120008</v>
      </c>
      <c r="R20795" t="s">
        <v>211766</v>
      </c>
      <c r="S20795" t="s">
        <v>233772</v>
      </c>
    </row>
    <row r="20796" spans="1:19" x14ac:dyDescent="0.35">
      <c r="A20796" s="1">
        <v>25897</v>
      </c>
      <c r="B20796" t="s">
        <v>11806</v>
      </c>
      <c r="C20796" t="s">
        <v>66045</v>
      </c>
      <c r="D20796" t="s">
        <v>5</v>
      </c>
      <c r="E20796" t="s">
        <v>119956</v>
      </c>
      <c r="F20796" t="s">
        <v>120467</v>
      </c>
      <c r="G20796">
        <v>5.0000000000000002E-5</v>
      </c>
      <c r="H20796" t="s">
        <v>11806</v>
      </c>
      <c r="I20796" t="s">
        <v>136335</v>
      </c>
      <c r="J20796" s="2" t="s">
        <v>180836</v>
      </c>
      <c r="K20796" t="s">
        <v>211766</v>
      </c>
      <c r="L20796" t="s">
        <v>228704</v>
      </c>
      <c r="M20796" t="s">
        <v>11</v>
      </c>
      <c r="N20796" t="s">
        <v>228829</v>
      </c>
      <c r="O20796" t="s">
        <v>229164</v>
      </c>
      <c r="P20796" t="s">
        <v>229164</v>
      </c>
      <c r="Q20796" t="s">
        <v>120008</v>
      </c>
      <c r="R20796" t="s">
        <v>211766</v>
      </c>
      <c r="S20796" t="s">
        <v>233772</v>
      </c>
    </row>
    <row r="20797" spans="1:19" x14ac:dyDescent="0.35">
      <c r="A20797" s="1">
        <v>25899</v>
      </c>
      <c r="B20797" t="s">
        <v>11806</v>
      </c>
      <c r="C20797" t="s">
        <v>66046</v>
      </c>
      <c r="D20797" t="s">
        <v>5</v>
      </c>
      <c r="E20797" t="s">
        <v>119958</v>
      </c>
      <c r="F20797" t="s">
        <v>121531</v>
      </c>
      <c r="G20797">
        <v>1.3369999800000001E-4</v>
      </c>
      <c r="H20797" t="s">
        <v>11806</v>
      </c>
      <c r="I20797" t="s">
        <v>136335</v>
      </c>
      <c r="J20797" s="2" t="s">
        <v>180836</v>
      </c>
      <c r="K20797" t="s">
        <v>211766</v>
      </c>
      <c r="L20797" t="s">
        <v>228704</v>
      </c>
      <c r="M20797" t="s">
        <v>11</v>
      </c>
      <c r="N20797" t="s">
        <v>228829</v>
      </c>
      <c r="O20797" t="s">
        <v>229164</v>
      </c>
      <c r="P20797" t="s">
        <v>229164</v>
      </c>
      <c r="Q20797" t="s">
        <v>120008</v>
      </c>
      <c r="R20797" t="s">
        <v>211766</v>
      </c>
      <c r="S20797" t="s">
        <v>233772</v>
      </c>
    </row>
    <row r="20798" spans="1:19" x14ac:dyDescent="0.35">
      <c r="A20798" s="1">
        <v>25900</v>
      </c>
      <c r="B20798" t="s">
        <v>11806</v>
      </c>
      <c r="C20798" t="s">
        <v>66047</v>
      </c>
      <c r="D20798" t="s">
        <v>3</v>
      </c>
      <c r="F20798" t="s">
        <v>123020</v>
      </c>
      <c r="G20798">
        <v>6.2699999999999995E-4</v>
      </c>
      <c r="H20798" t="s">
        <v>11806</v>
      </c>
      <c r="I20798" t="s">
        <v>136335</v>
      </c>
      <c r="J20798" s="2" t="s">
        <v>180836</v>
      </c>
      <c r="K20798" t="s">
        <v>211766</v>
      </c>
      <c r="L20798" t="s">
        <v>228704</v>
      </c>
      <c r="M20798" t="s">
        <v>11</v>
      </c>
      <c r="N20798" t="s">
        <v>228829</v>
      </c>
      <c r="O20798" t="s">
        <v>229164</v>
      </c>
      <c r="P20798" t="s">
        <v>229164</v>
      </c>
      <c r="Q20798" t="s">
        <v>120008</v>
      </c>
      <c r="R20798" t="s">
        <v>211766</v>
      </c>
      <c r="S20798" t="s">
        <v>233772</v>
      </c>
    </row>
    <row r="20799" spans="1:19" x14ac:dyDescent="0.35">
      <c r="A20799" s="1">
        <v>25901</v>
      </c>
      <c r="B20799" t="s">
        <v>11806</v>
      </c>
      <c r="C20799" t="s">
        <v>66048</v>
      </c>
      <c r="D20799" t="s">
        <v>5</v>
      </c>
      <c r="E20799" t="s">
        <v>119954</v>
      </c>
      <c r="F20799" t="s">
        <v>120226</v>
      </c>
      <c r="G20799">
        <v>4.0000000000000003E-5</v>
      </c>
      <c r="H20799" t="s">
        <v>11806</v>
      </c>
      <c r="I20799" t="s">
        <v>136335</v>
      </c>
      <c r="J20799" s="2" t="s">
        <v>180836</v>
      </c>
      <c r="K20799" t="s">
        <v>211766</v>
      </c>
      <c r="L20799" t="s">
        <v>228704</v>
      </c>
      <c r="M20799" t="s">
        <v>11</v>
      </c>
      <c r="N20799" t="s">
        <v>228829</v>
      </c>
      <c r="O20799" t="s">
        <v>229164</v>
      </c>
      <c r="P20799" t="s">
        <v>229164</v>
      </c>
      <c r="Q20799" t="s">
        <v>120008</v>
      </c>
      <c r="R20799" t="s">
        <v>211766</v>
      </c>
      <c r="S20799" t="s">
        <v>233772</v>
      </c>
    </row>
    <row r="20800" spans="1:19" x14ac:dyDescent="0.35">
      <c r="A20800" s="1">
        <v>25902</v>
      </c>
      <c r="B20800" t="s">
        <v>11806</v>
      </c>
      <c r="C20800" t="s">
        <v>66049</v>
      </c>
      <c r="D20800" t="s">
        <v>5</v>
      </c>
      <c r="F20800" t="s">
        <v>121064</v>
      </c>
      <c r="G20800">
        <v>7.4999999999999993E-5</v>
      </c>
      <c r="H20800" t="s">
        <v>11806</v>
      </c>
      <c r="I20800" t="s">
        <v>136335</v>
      </c>
      <c r="J20800" s="2" t="s">
        <v>180836</v>
      </c>
      <c r="K20800" t="s">
        <v>211766</v>
      </c>
      <c r="L20800" t="s">
        <v>228704</v>
      </c>
      <c r="M20800" t="s">
        <v>11</v>
      </c>
      <c r="N20800" t="s">
        <v>228829</v>
      </c>
      <c r="O20800" t="s">
        <v>229164</v>
      </c>
      <c r="P20800" t="s">
        <v>229164</v>
      </c>
      <c r="Q20800" t="s">
        <v>120008</v>
      </c>
      <c r="R20800" t="s">
        <v>211766</v>
      </c>
      <c r="S20800" t="s">
        <v>233772</v>
      </c>
    </row>
    <row r="20801" spans="1:19" x14ac:dyDescent="0.35">
      <c r="A20801" s="1">
        <v>25903</v>
      </c>
      <c r="B20801" t="s">
        <v>11806</v>
      </c>
      <c r="C20801" t="s">
        <v>66050</v>
      </c>
      <c r="D20801" t="s">
        <v>3</v>
      </c>
      <c r="F20801" t="s">
        <v>120458</v>
      </c>
      <c r="G20801">
        <v>1E-4</v>
      </c>
      <c r="H20801" t="s">
        <v>11806</v>
      </c>
      <c r="I20801" t="s">
        <v>136335</v>
      </c>
      <c r="J20801" s="2" t="s">
        <v>180836</v>
      </c>
      <c r="K20801" t="s">
        <v>211766</v>
      </c>
      <c r="L20801" t="s">
        <v>228704</v>
      </c>
      <c r="M20801" t="s">
        <v>11</v>
      </c>
      <c r="N20801" t="s">
        <v>228829</v>
      </c>
      <c r="O20801" t="s">
        <v>229164</v>
      </c>
      <c r="P20801" t="s">
        <v>229164</v>
      </c>
      <c r="Q20801" t="s">
        <v>120008</v>
      </c>
      <c r="R20801" t="s">
        <v>211766</v>
      </c>
      <c r="S20801" t="s">
        <v>233772</v>
      </c>
    </row>
    <row r="20802" spans="1:19" x14ac:dyDescent="0.35">
      <c r="A20802" s="1">
        <v>25904</v>
      </c>
      <c r="B20802" t="s">
        <v>11806</v>
      </c>
      <c r="C20802" t="s">
        <v>66051</v>
      </c>
      <c r="D20802" t="s">
        <v>5</v>
      </c>
      <c r="E20802" t="s">
        <v>119955</v>
      </c>
      <c r="F20802" t="s">
        <v>120216</v>
      </c>
      <c r="G20802">
        <v>1.2E-5</v>
      </c>
      <c r="H20802" t="s">
        <v>11806</v>
      </c>
      <c r="I20802" t="s">
        <v>136335</v>
      </c>
      <c r="J20802" s="2" t="s">
        <v>180836</v>
      </c>
      <c r="K20802" t="s">
        <v>211766</v>
      </c>
      <c r="L20802" t="s">
        <v>228704</v>
      </c>
      <c r="M20802" t="s">
        <v>11</v>
      </c>
      <c r="N20802" t="s">
        <v>228829</v>
      </c>
      <c r="O20802" t="s">
        <v>229164</v>
      </c>
      <c r="P20802" t="s">
        <v>229164</v>
      </c>
      <c r="Q20802" t="s">
        <v>120008</v>
      </c>
      <c r="R20802" t="s">
        <v>211766</v>
      </c>
      <c r="S20802" t="s">
        <v>233772</v>
      </c>
    </row>
    <row r="20803" spans="1:19" x14ac:dyDescent="0.35">
      <c r="A20803" s="1">
        <v>25905</v>
      </c>
      <c r="B20803" t="s">
        <v>11807</v>
      </c>
      <c r="C20803" t="s">
        <v>66052</v>
      </c>
      <c r="D20803" t="s">
        <v>4</v>
      </c>
      <c r="F20803" t="s">
        <v>121323</v>
      </c>
      <c r="G20803">
        <v>2.525E-6</v>
      </c>
      <c r="H20803" t="s">
        <v>11807</v>
      </c>
      <c r="I20803" t="s">
        <v>136336</v>
      </c>
      <c r="J20803" s="2" t="s">
        <v>180837</v>
      </c>
      <c r="K20803" t="s">
        <v>212315</v>
      </c>
      <c r="L20803" t="s">
        <v>228705</v>
      </c>
      <c r="M20803" t="s">
        <v>8</v>
      </c>
      <c r="N20803" t="s">
        <v>228853</v>
      </c>
      <c r="O20803" t="s">
        <v>229141</v>
      </c>
      <c r="P20803" t="s">
        <v>229141</v>
      </c>
      <c r="Q20803" t="s">
        <v>120308</v>
      </c>
      <c r="R20803" t="s">
        <v>211766</v>
      </c>
      <c r="S20803" t="s">
        <v>233772</v>
      </c>
    </row>
    <row r="20804" spans="1:19" x14ac:dyDescent="0.35">
      <c r="A20804" s="1">
        <v>25906</v>
      </c>
      <c r="B20804" t="s">
        <v>11807</v>
      </c>
      <c r="C20804" t="s">
        <v>66053</v>
      </c>
      <c r="D20804" t="s">
        <v>5</v>
      </c>
      <c r="F20804" t="s">
        <v>122089</v>
      </c>
      <c r="G20804">
        <v>4.9999000000000003E-8</v>
      </c>
      <c r="H20804" t="s">
        <v>11807</v>
      </c>
      <c r="I20804" t="s">
        <v>136336</v>
      </c>
      <c r="J20804" s="2" t="s">
        <v>180837</v>
      </c>
      <c r="K20804" t="s">
        <v>212315</v>
      </c>
      <c r="L20804" t="s">
        <v>228705</v>
      </c>
      <c r="M20804" t="s">
        <v>8</v>
      </c>
      <c r="N20804" t="s">
        <v>228853</v>
      </c>
      <c r="O20804" t="s">
        <v>229141</v>
      </c>
      <c r="P20804" t="s">
        <v>229141</v>
      </c>
      <c r="Q20804" t="s">
        <v>120308</v>
      </c>
      <c r="R20804" t="s">
        <v>211766</v>
      </c>
      <c r="S20804" t="s">
        <v>233772</v>
      </c>
    </row>
    <row r="20805" spans="1:19" x14ac:dyDescent="0.35">
      <c r="A20805" s="1">
        <v>25907</v>
      </c>
      <c r="B20805" t="s">
        <v>11807</v>
      </c>
      <c r="C20805" t="s">
        <v>66054</v>
      </c>
      <c r="D20805" t="s">
        <v>5</v>
      </c>
      <c r="E20805" t="s">
        <v>119955</v>
      </c>
      <c r="F20805" t="s">
        <v>121840</v>
      </c>
      <c r="G20805">
        <v>1.5E-6</v>
      </c>
      <c r="H20805" t="s">
        <v>11807</v>
      </c>
      <c r="I20805" t="s">
        <v>136336</v>
      </c>
      <c r="J20805" s="2" t="s">
        <v>180837</v>
      </c>
      <c r="K20805" t="s">
        <v>212315</v>
      </c>
      <c r="L20805" t="s">
        <v>228705</v>
      </c>
      <c r="M20805" t="s">
        <v>8</v>
      </c>
      <c r="N20805" t="s">
        <v>228853</v>
      </c>
      <c r="O20805" t="s">
        <v>229141</v>
      </c>
      <c r="P20805" t="s">
        <v>229141</v>
      </c>
      <c r="Q20805" t="s">
        <v>120308</v>
      </c>
      <c r="R20805" t="s">
        <v>211766</v>
      </c>
      <c r="S20805" t="s">
        <v>233772</v>
      </c>
    </row>
    <row r="20806" spans="1:19" x14ac:dyDescent="0.35">
      <c r="A20806" s="1">
        <v>25910</v>
      </c>
      <c r="B20806" t="s">
        <v>11808</v>
      </c>
      <c r="C20806" t="s">
        <v>66055</v>
      </c>
      <c r="D20806" t="s">
        <v>4</v>
      </c>
      <c r="F20806" t="s">
        <v>121242</v>
      </c>
      <c r="G20806">
        <v>9.9999999999999995E-8</v>
      </c>
      <c r="H20806" t="s">
        <v>11808</v>
      </c>
      <c r="I20806" t="s">
        <v>136337</v>
      </c>
      <c r="J20806" s="2" t="s">
        <v>180838</v>
      </c>
      <c r="K20806" t="s">
        <v>211766</v>
      </c>
      <c r="L20806" t="s">
        <v>228704</v>
      </c>
      <c r="M20806" t="s">
        <v>8</v>
      </c>
      <c r="N20806" t="s">
        <v>228862</v>
      </c>
      <c r="O20806" t="s">
        <v>229295</v>
      </c>
      <c r="P20806" t="s">
        <v>229295</v>
      </c>
      <c r="Q20806" t="s">
        <v>120008</v>
      </c>
      <c r="R20806" t="s">
        <v>211766</v>
      </c>
      <c r="S20806" t="s">
        <v>233772</v>
      </c>
    </row>
    <row r="20807" spans="1:19" x14ac:dyDescent="0.35">
      <c r="A20807" s="1">
        <v>25912</v>
      </c>
      <c r="B20807" t="s">
        <v>11808</v>
      </c>
      <c r="C20807" t="s">
        <v>66056</v>
      </c>
      <c r="D20807" t="s">
        <v>5</v>
      </c>
      <c r="F20807" t="s">
        <v>119984</v>
      </c>
      <c r="G20807">
        <v>1.145E-6</v>
      </c>
      <c r="H20807" t="s">
        <v>11808</v>
      </c>
      <c r="I20807" t="s">
        <v>136337</v>
      </c>
      <c r="J20807" s="2" t="s">
        <v>180838</v>
      </c>
      <c r="K20807" t="s">
        <v>211766</v>
      </c>
      <c r="L20807" t="s">
        <v>228704</v>
      </c>
      <c r="M20807" t="s">
        <v>8</v>
      </c>
      <c r="N20807" t="s">
        <v>228862</v>
      </c>
      <c r="O20807" t="s">
        <v>229295</v>
      </c>
      <c r="P20807" t="s">
        <v>229295</v>
      </c>
      <c r="Q20807" t="s">
        <v>120008</v>
      </c>
      <c r="R20807" t="s">
        <v>211766</v>
      </c>
      <c r="S20807" t="s">
        <v>233772</v>
      </c>
    </row>
    <row r="20808" spans="1:19" x14ac:dyDescent="0.35">
      <c r="A20808" s="1">
        <v>25913</v>
      </c>
      <c r="B20808" t="s">
        <v>11809</v>
      </c>
      <c r="C20808" t="s">
        <v>66057</v>
      </c>
      <c r="D20808" t="s">
        <v>4</v>
      </c>
      <c r="F20808" t="s">
        <v>121998</v>
      </c>
      <c r="G20808">
        <v>9.9999999999999995E-7</v>
      </c>
      <c r="H20808" t="s">
        <v>11809</v>
      </c>
      <c r="I20808" t="s">
        <v>136338</v>
      </c>
      <c r="J20808" s="2" t="s">
        <v>180839</v>
      </c>
      <c r="K20808" t="s">
        <v>212331</v>
      </c>
      <c r="L20808" t="s">
        <v>228704</v>
      </c>
      <c r="M20808" t="s">
        <v>8</v>
      </c>
      <c r="N20808" t="s">
        <v>228881</v>
      </c>
      <c r="O20808" t="s">
        <v>229251</v>
      </c>
      <c r="P20808" t="s">
        <v>229251</v>
      </c>
      <c r="Q20808" t="s">
        <v>120801</v>
      </c>
      <c r="R20808" t="s">
        <v>211766</v>
      </c>
      <c r="S20808" t="s">
        <v>233772</v>
      </c>
    </row>
    <row r="20809" spans="1:19" x14ac:dyDescent="0.35">
      <c r="A20809" s="1">
        <v>25914</v>
      </c>
      <c r="B20809" t="s">
        <v>11810</v>
      </c>
      <c r="C20809" t="s">
        <v>66058</v>
      </c>
      <c r="D20809" t="s">
        <v>4</v>
      </c>
      <c r="F20809" t="s">
        <v>119973</v>
      </c>
      <c r="G20809">
        <v>2.9883599999999999E-7</v>
      </c>
      <c r="H20809" t="s">
        <v>11810</v>
      </c>
      <c r="I20809" t="s">
        <v>136339</v>
      </c>
      <c r="J20809" s="2" t="s">
        <v>180840</v>
      </c>
      <c r="K20809" t="s">
        <v>211841</v>
      </c>
      <c r="L20809" t="s">
        <v>228706</v>
      </c>
      <c r="M20809" t="s">
        <v>13</v>
      </c>
      <c r="N20809" t="s">
        <v>228858</v>
      </c>
      <c r="O20809" t="s">
        <v>229230</v>
      </c>
      <c r="P20809" t="s">
        <v>229230</v>
      </c>
      <c r="Q20809" t="s">
        <v>122783</v>
      </c>
      <c r="R20809" t="s">
        <v>211766</v>
      </c>
      <c r="S20809" t="s">
        <v>233772</v>
      </c>
    </row>
    <row r="20810" spans="1:19" x14ac:dyDescent="0.35">
      <c r="A20810" s="1">
        <v>25915</v>
      </c>
      <c r="B20810" t="s">
        <v>11811</v>
      </c>
      <c r="C20810" t="s">
        <v>66059</v>
      </c>
      <c r="D20810" t="s">
        <v>5</v>
      </c>
      <c r="E20810" t="s">
        <v>119955</v>
      </c>
      <c r="F20810" t="s">
        <v>121647</v>
      </c>
      <c r="G20810">
        <v>2.25988E-7</v>
      </c>
      <c r="H20810" t="s">
        <v>11811</v>
      </c>
      <c r="I20810" t="s">
        <v>136340</v>
      </c>
      <c r="J20810" s="2" t="s">
        <v>180841</v>
      </c>
      <c r="K20810" t="s">
        <v>211766</v>
      </c>
      <c r="L20810" t="s">
        <v>228704</v>
      </c>
      <c r="R20810" t="s">
        <v>211766</v>
      </c>
      <c r="S20810" t="s">
        <v>233772</v>
      </c>
    </row>
    <row r="20811" spans="1:19" x14ac:dyDescent="0.35">
      <c r="A20811" s="1">
        <v>25916</v>
      </c>
      <c r="B20811" t="s">
        <v>11812</v>
      </c>
      <c r="C20811" t="s">
        <v>66060</v>
      </c>
      <c r="D20811" t="s">
        <v>5</v>
      </c>
      <c r="F20811" t="s">
        <v>120359</v>
      </c>
      <c r="G20811">
        <v>6.9999699999999999E-7</v>
      </c>
      <c r="H20811" t="s">
        <v>11812</v>
      </c>
      <c r="I20811" t="s">
        <v>136341</v>
      </c>
      <c r="J20811" s="2" t="s">
        <v>180842</v>
      </c>
      <c r="K20811" t="s">
        <v>211766</v>
      </c>
      <c r="L20811" t="s">
        <v>228704</v>
      </c>
      <c r="M20811" t="s">
        <v>8</v>
      </c>
      <c r="N20811" t="s">
        <v>228828</v>
      </c>
      <c r="O20811" t="s">
        <v>229113</v>
      </c>
      <c r="P20811" t="s">
        <v>230081</v>
      </c>
      <c r="Q20811" t="s">
        <v>120056</v>
      </c>
      <c r="R20811" t="s">
        <v>211766</v>
      </c>
      <c r="S20811" t="s">
        <v>233772</v>
      </c>
    </row>
    <row r="20812" spans="1:19" x14ac:dyDescent="0.35">
      <c r="A20812" s="1">
        <v>25918</v>
      </c>
      <c r="B20812" t="s">
        <v>11813</v>
      </c>
      <c r="C20812" t="s">
        <v>66061</v>
      </c>
      <c r="D20812" t="s">
        <v>4</v>
      </c>
      <c r="F20812" t="s">
        <v>121213</v>
      </c>
      <c r="G20812">
        <v>9.9999999999999995E-7</v>
      </c>
      <c r="H20812" t="s">
        <v>11813</v>
      </c>
      <c r="I20812" t="s">
        <v>136342</v>
      </c>
      <c r="J20812" s="2" t="s">
        <v>180843</v>
      </c>
      <c r="K20812" t="s">
        <v>212332</v>
      </c>
      <c r="L20812" t="s">
        <v>228704</v>
      </c>
      <c r="M20812" t="s">
        <v>8</v>
      </c>
      <c r="N20812" t="s">
        <v>228828</v>
      </c>
      <c r="O20812" t="s">
        <v>229113</v>
      </c>
      <c r="P20812" t="s">
        <v>230081</v>
      </c>
      <c r="Q20812" t="s">
        <v>120082</v>
      </c>
      <c r="R20812" t="s">
        <v>211766</v>
      </c>
      <c r="S20812" t="s">
        <v>233772</v>
      </c>
    </row>
    <row r="20813" spans="1:19" x14ac:dyDescent="0.35">
      <c r="A20813" s="1">
        <v>25919</v>
      </c>
      <c r="B20813" t="s">
        <v>11813</v>
      </c>
      <c r="C20813" t="s">
        <v>66062</v>
      </c>
      <c r="D20813" t="s">
        <v>5</v>
      </c>
      <c r="E20813" t="s">
        <v>119955</v>
      </c>
      <c r="F20813" t="s">
        <v>120872</v>
      </c>
      <c r="G20813">
        <v>3.9999999999999998E-6</v>
      </c>
      <c r="H20813" t="s">
        <v>11813</v>
      </c>
      <c r="I20813" t="s">
        <v>136342</v>
      </c>
      <c r="J20813" s="2" t="s">
        <v>180843</v>
      </c>
      <c r="K20813" t="s">
        <v>212332</v>
      </c>
      <c r="L20813" t="s">
        <v>228704</v>
      </c>
      <c r="M20813" t="s">
        <v>8</v>
      </c>
      <c r="N20813" t="s">
        <v>228828</v>
      </c>
      <c r="O20813" t="s">
        <v>229113</v>
      </c>
      <c r="P20813" t="s">
        <v>230081</v>
      </c>
      <c r="Q20813" t="s">
        <v>120082</v>
      </c>
      <c r="R20813" t="s">
        <v>211766</v>
      </c>
      <c r="S20813" t="s">
        <v>233772</v>
      </c>
    </row>
    <row r="20814" spans="1:19" x14ac:dyDescent="0.35">
      <c r="A20814" s="1">
        <v>25920</v>
      </c>
      <c r="B20814" t="s">
        <v>11814</v>
      </c>
      <c r="C20814" t="s">
        <v>66063</v>
      </c>
      <c r="D20814" t="s">
        <v>5</v>
      </c>
      <c r="E20814" t="s">
        <v>119954</v>
      </c>
      <c r="F20814" t="s">
        <v>120072</v>
      </c>
      <c r="G20814">
        <v>7.9999999999999996E-6</v>
      </c>
      <c r="H20814" t="s">
        <v>11814</v>
      </c>
      <c r="I20814" t="s">
        <v>136343</v>
      </c>
      <c r="J20814" s="2" t="s">
        <v>180844</v>
      </c>
      <c r="K20814" t="s">
        <v>212333</v>
      </c>
      <c r="L20814" t="s">
        <v>228704</v>
      </c>
      <c r="M20814" t="s">
        <v>8</v>
      </c>
      <c r="N20814" t="s">
        <v>228828</v>
      </c>
      <c r="O20814" t="s">
        <v>229108</v>
      </c>
      <c r="P20814" t="s">
        <v>230150</v>
      </c>
      <c r="Q20814" t="s">
        <v>120566</v>
      </c>
      <c r="R20814" t="s">
        <v>211766</v>
      </c>
      <c r="S20814" t="s">
        <v>233772</v>
      </c>
    </row>
    <row r="20815" spans="1:19" x14ac:dyDescent="0.35">
      <c r="A20815" s="1">
        <v>25921</v>
      </c>
      <c r="B20815" t="s">
        <v>11815</v>
      </c>
      <c r="C20815" t="s">
        <v>66064</v>
      </c>
      <c r="D20815" t="s">
        <v>4</v>
      </c>
      <c r="F20815" t="s">
        <v>120194</v>
      </c>
      <c r="G20815">
        <v>1.1460779999999999E-6</v>
      </c>
      <c r="H20815" t="s">
        <v>11815</v>
      </c>
      <c r="I20815" t="s">
        <v>136344</v>
      </c>
      <c r="K20815" t="s">
        <v>211766</v>
      </c>
      <c r="L20815" t="s">
        <v>228704</v>
      </c>
      <c r="Q20815" t="s">
        <v>119987</v>
      </c>
      <c r="R20815" t="s">
        <v>211766</v>
      </c>
      <c r="S20815" t="s">
        <v>233772</v>
      </c>
    </row>
    <row r="20816" spans="1:19" x14ac:dyDescent="0.35">
      <c r="A20816" s="1">
        <v>25923</v>
      </c>
      <c r="B20816" t="s">
        <v>11816</v>
      </c>
      <c r="C20816" t="s">
        <v>66065</v>
      </c>
      <c r="D20816" t="s">
        <v>4</v>
      </c>
      <c r="F20816" t="s">
        <v>120141</v>
      </c>
      <c r="G20816">
        <v>2.9999999999999999E-7</v>
      </c>
      <c r="H20816" t="s">
        <v>11816</v>
      </c>
      <c r="I20816" t="s">
        <v>136345</v>
      </c>
      <c r="J20816" s="2" t="s">
        <v>180845</v>
      </c>
      <c r="K20816" t="s">
        <v>212334</v>
      </c>
      <c r="L20816" t="s">
        <v>228704</v>
      </c>
      <c r="M20816" t="s">
        <v>228740</v>
      </c>
      <c r="N20816" t="s">
        <v>228891</v>
      </c>
      <c r="O20816" t="s">
        <v>229241</v>
      </c>
      <c r="P20816" t="s">
        <v>229241</v>
      </c>
      <c r="R20816" t="s">
        <v>211766</v>
      </c>
      <c r="S20816" t="s">
        <v>233772</v>
      </c>
    </row>
    <row r="20817" spans="1:19" x14ac:dyDescent="0.35">
      <c r="A20817" s="1">
        <v>25924</v>
      </c>
      <c r="B20817" t="s">
        <v>11817</v>
      </c>
      <c r="C20817" t="s">
        <v>66066</v>
      </c>
      <c r="D20817" t="s">
        <v>4</v>
      </c>
      <c r="F20817" t="s">
        <v>120447</v>
      </c>
      <c r="G20817">
        <v>2.9999999999999997E-8</v>
      </c>
      <c r="H20817" t="s">
        <v>11817</v>
      </c>
      <c r="I20817" t="s">
        <v>136346</v>
      </c>
      <c r="J20817" s="2" t="s">
        <v>180846</v>
      </c>
      <c r="K20817" t="s">
        <v>212335</v>
      </c>
      <c r="L20817" t="s">
        <v>228704</v>
      </c>
      <c r="M20817" t="s">
        <v>8</v>
      </c>
      <c r="N20817" t="s">
        <v>228828</v>
      </c>
      <c r="O20817" t="s">
        <v>229108</v>
      </c>
      <c r="P20817" t="s">
        <v>230340</v>
      </c>
      <c r="Q20817" t="s">
        <v>120042</v>
      </c>
      <c r="R20817" t="s">
        <v>211766</v>
      </c>
      <c r="S20817" t="s">
        <v>233772</v>
      </c>
    </row>
    <row r="20818" spans="1:19" x14ac:dyDescent="0.35">
      <c r="A20818" s="1">
        <v>25925</v>
      </c>
      <c r="B20818" t="s">
        <v>11818</v>
      </c>
      <c r="C20818" t="s">
        <v>66067</v>
      </c>
      <c r="D20818" t="s">
        <v>4</v>
      </c>
      <c r="F20818" t="s">
        <v>123437</v>
      </c>
      <c r="G20818">
        <v>2.4999999999999999E-7</v>
      </c>
      <c r="H20818" t="s">
        <v>11818</v>
      </c>
      <c r="I20818" t="s">
        <v>136347</v>
      </c>
      <c r="J20818" s="2" t="s">
        <v>180847</v>
      </c>
      <c r="K20818" t="s">
        <v>212336</v>
      </c>
      <c r="L20818" t="s">
        <v>228705</v>
      </c>
      <c r="M20818" t="s">
        <v>228726</v>
      </c>
      <c r="N20818" t="s">
        <v>228858</v>
      </c>
      <c r="O20818" t="s">
        <v>229151</v>
      </c>
      <c r="P20818" t="s">
        <v>230097</v>
      </c>
      <c r="Q20818" t="s">
        <v>121251</v>
      </c>
      <c r="R20818" t="s">
        <v>211766</v>
      </c>
      <c r="S20818" t="s">
        <v>233772</v>
      </c>
    </row>
    <row r="20819" spans="1:19" x14ac:dyDescent="0.35">
      <c r="A20819" s="1">
        <v>25927</v>
      </c>
      <c r="B20819" t="s">
        <v>11819</v>
      </c>
      <c r="C20819" t="s">
        <v>66068</v>
      </c>
      <c r="D20819" t="s">
        <v>5</v>
      </c>
      <c r="E20819" t="s">
        <v>119955</v>
      </c>
      <c r="F20819" t="s">
        <v>120749</v>
      </c>
      <c r="G20819">
        <v>9.9999999999999995E-7</v>
      </c>
      <c r="H20819" t="s">
        <v>11819</v>
      </c>
      <c r="I20819" t="s">
        <v>136348</v>
      </c>
      <c r="J20819" s="2" t="s">
        <v>180848</v>
      </c>
      <c r="K20819" t="s">
        <v>211766</v>
      </c>
      <c r="L20819" t="s">
        <v>228704</v>
      </c>
      <c r="M20819" t="s">
        <v>228748</v>
      </c>
      <c r="N20819" t="s">
        <v>228918</v>
      </c>
      <c r="O20819" t="s">
        <v>229275</v>
      </c>
      <c r="P20819" t="s">
        <v>229275</v>
      </c>
      <c r="Q20819" t="s">
        <v>120060</v>
      </c>
      <c r="R20819" t="s">
        <v>211766</v>
      </c>
      <c r="S20819" t="s">
        <v>233772</v>
      </c>
    </row>
    <row r="20820" spans="1:19" x14ac:dyDescent="0.35">
      <c r="A20820" s="1">
        <v>25928</v>
      </c>
      <c r="B20820" t="s">
        <v>11819</v>
      </c>
      <c r="C20820" t="s">
        <v>66069</v>
      </c>
      <c r="D20820" t="s">
        <v>4</v>
      </c>
      <c r="F20820" t="s">
        <v>119994</v>
      </c>
      <c r="G20820">
        <v>1.39664E-7</v>
      </c>
      <c r="H20820" t="s">
        <v>11819</v>
      </c>
      <c r="I20820" t="s">
        <v>136348</v>
      </c>
      <c r="J20820" s="2" t="s">
        <v>180848</v>
      </c>
      <c r="K20820" t="s">
        <v>211766</v>
      </c>
      <c r="L20820" t="s">
        <v>228704</v>
      </c>
      <c r="M20820" t="s">
        <v>228748</v>
      </c>
      <c r="N20820" t="s">
        <v>228918</v>
      </c>
      <c r="O20820" t="s">
        <v>229275</v>
      </c>
      <c r="P20820" t="s">
        <v>229275</v>
      </c>
      <c r="Q20820" t="s">
        <v>120060</v>
      </c>
      <c r="R20820" t="s">
        <v>211766</v>
      </c>
      <c r="S20820" t="s">
        <v>233772</v>
      </c>
    </row>
    <row r="20821" spans="1:19" x14ac:dyDescent="0.35">
      <c r="A20821" s="1">
        <v>25929</v>
      </c>
      <c r="B20821" t="s">
        <v>11820</v>
      </c>
      <c r="C20821" t="s">
        <v>66070</v>
      </c>
      <c r="D20821" t="s">
        <v>5</v>
      </c>
      <c r="E20821" t="s">
        <v>119954</v>
      </c>
      <c r="F20821" t="s">
        <v>120033</v>
      </c>
      <c r="G20821">
        <v>1.0000000000000001E-5</v>
      </c>
      <c r="H20821" t="s">
        <v>11820</v>
      </c>
      <c r="I20821" t="s">
        <v>136349</v>
      </c>
      <c r="J20821" s="2" t="s">
        <v>180849</v>
      </c>
      <c r="K20821" t="s">
        <v>211766</v>
      </c>
      <c r="L20821" t="s">
        <v>228704</v>
      </c>
      <c r="M20821" t="s">
        <v>9</v>
      </c>
      <c r="Q20821" t="s">
        <v>120056</v>
      </c>
      <c r="R20821" t="s">
        <v>211766</v>
      </c>
      <c r="S20821" t="s">
        <v>233772</v>
      </c>
    </row>
    <row r="20822" spans="1:19" x14ac:dyDescent="0.35">
      <c r="A20822" s="1">
        <v>25930</v>
      </c>
      <c r="B20822" t="s">
        <v>11820</v>
      </c>
      <c r="C20822" t="s">
        <v>66071</v>
      </c>
      <c r="D20822" t="s">
        <v>5</v>
      </c>
      <c r="E20822" t="s">
        <v>119955</v>
      </c>
      <c r="F20822" t="s">
        <v>120060</v>
      </c>
      <c r="G20822">
        <v>9.9999999999999995E-7</v>
      </c>
      <c r="H20822" t="s">
        <v>11820</v>
      </c>
      <c r="I20822" t="s">
        <v>136349</v>
      </c>
      <c r="J20822" s="2" t="s">
        <v>180849</v>
      </c>
      <c r="K20822" t="s">
        <v>211766</v>
      </c>
      <c r="L20822" t="s">
        <v>228704</v>
      </c>
      <c r="M20822" t="s">
        <v>9</v>
      </c>
      <c r="Q20822" t="s">
        <v>120056</v>
      </c>
      <c r="R20822" t="s">
        <v>211766</v>
      </c>
      <c r="S20822" t="s">
        <v>233772</v>
      </c>
    </row>
    <row r="20823" spans="1:19" x14ac:dyDescent="0.35">
      <c r="A20823" s="1">
        <v>25932</v>
      </c>
      <c r="B20823" t="s">
        <v>11821</v>
      </c>
      <c r="C20823" t="s">
        <v>66072</v>
      </c>
      <c r="D20823" t="s">
        <v>4</v>
      </c>
      <c r="F20823" t="s">
        <v>121007</v>
      </c>
      <c r="G20823">
        <v>1.4000000000000001E-7</v>
      </c>
      <c r="H20823" t="s">
        <v>11821</v>
      </c>
      <c r="I20823" t="s">
        <v>136350</v>
      </c>
      <c r="J20823" s="2" t="s">
        <v>180850</v>
      </c>
      <c r="K20823" t="s">
        <v>211766</v>
      </c>
      <c r="L20823" t="s">
        <v>228704</v>
      </c>
      <c r="M20823" t="s">
        <v>8</v>
      </c>
      <c r="N20823" t="s">
        <v>228896</v>
      </c>
      <c r="O20823" t="s">
        <v>229210</v>
      </c>
      <c r="P20823" t="s">
        <v>229210</v>
      </c>
      <c r="Q20823" t="s">
        <v>120060</v>
      </c>
      <c r="R20823" t="s">
        <v>211766</v>
      </c>
      <c r="S20823" t="s">
        <v>233772</v>
      </c>
    </row>
    <row r="20824" spans="1:19" x14ac:dyDescent="0.35">
      <c r="A20824" s="1">
        <v>25933</v>
      </c>
      <c r="B20824" t="s">
        <v>11822</v>
      </c>
      <c r="C20824" t="s">
        <v>66073</v>
      </c>
      <c r="D20824" t="s">
        <v>4</v>
      </c>
      <c r="F20824" t="s">
        <v>122933</v>
      </c>
      <c r="G20824">
        <v>1.265E-7</v>
      </c>
      <c r="H20824" t="s">
        <v>11822</v>
      </c>
      <c r="I20824" t="s">
        <v>136351</v>
      </c>
      <c r="J20824" s="2" t="s">
        <v>180851</v>
      </c>
      <c r="K20824" t="s">
        <v>212337</v>
      </c>
      <c r="L20824" t="s">
        <v>228704</v>
      </c>
      <c r="M20824" t="s">
        <v>8</v>
      </c>
      <c r="N20824" t="s">
        <v>228828</v>
      </c>
      <c r="O20824" t="s">
        <v>229113</v>
      </c>
      <c r="P20824" t="s">
        <v>230081</v>
      </c>
      <c r="Q20824" t="s">
        <v>119989</v>
      </c>
      <c r="R20824" t="s">
        <v>211766</v>
      </c>
      <c r="S20824" t="s">
        <v>233772</v>
      </c>
    </row>
    <row r="20825" spans="1:19" x14ac:dyDescent="0.35">
      <c r="A20825" s="1">
        <v>25934</v>
      </c>
      <c r="B20825" t="s">
        <v>11822</v>
      </c>
      <c r="C20825" t="s">
        <v>66074</v>
      </c>
      <c r="D20825" t="s">
        <v>4</v>
      </c>
      <c r="F20825" t="s">
        <v>120855</v>
      </c>
      <c r="G20825">
        <v>7.554999999999999E-7</v>
      </c>
      <c r="H20825" t="s">
        <v>11822</v>
      </c>
      <c r="I20825" t="s">
        <v>136351</v>
      </c>
      <c r="J20825" s="2" t="s">
        <v>180851</v>
      </c>
      <c r="K20825" t="s">
        <v>212337</v>
      </c>
      <c r="L20825" t="s">
        <v>228704</v>
      </c>
      <c r="M20825" t="s">
        <v>8</v>
      </c>
      <c r="N20825" t="s">
        <v>228828</v>
      </c>
      <c r="O20825" t="s">
        <v>229113</v>
      </c>
      <c r="P20825" t="s">
        <v>230081</v>
      </c>
      <c r="Q20825" t="s">
        <v>119989</v>
      </c>
      <c r="R20825" t="s">
        <v>211766</v>
      </c>
      <c r="S20825" t="s">
        <v>233772</v>
      </c>
    </row>
    <row r="20826" spans="1:19" x14ac:dyDescent="0.35">
      <c r="A20826" s="1">
        <v>25935</v>
      </c>
      <c r="B20826" t="s">
        <v>11822</v>
      </c>
      <c r="C20826" t="s">
        <v>66075</v>
      </c>
      <c r="D20826" t="s">
        <v>4</v>
      </c>
      <c r="F20826" t="s">
        <v>121090</v>
      </c>
      <c r="G20826">
        <v>8.9599999999999998E-7</v>
      </c>
      <c r="H20826" t="s">
        <v>11822</v>
      </c>
      <c r="I20826" t="s">
        <v>136351</v>
      </c>
      <c r="J20826" s="2" t="s">
        <v>180851</v>
      </c>
      <c r="K20826" t="s">
        <v>212337</v>
      </c>
      <c r="L20826" t="s">
        <v>228704</v>
      </c>
      <c r="M20826" t="s">
        <v>8</v>
      </c>
      <c r="N20826" t="s">
        <v>228828</v>
      </c>
      <c r="O20826" t="s">
        <v>229113</v>
      </c>
      <c r="P20826" t="s">
        <v>230081</v>
      </c>
      <c r="Q20826" t="s">
        <v>119989</v>
      </c>
      <c r="R20826" t="s">
        <v>211766</v>
      </c>
      <c r="S20826" t="s">
        <v>233772</v>
      </c>
    </row>
    <row r="20827" spans="1:19" x14ac:dyDescent="0.35">
      <c r="A20827" s="1">
        <v>25936</v>
      </c>
      <c r="B20827" t="s">
        <v>11823</v>
      </c>
      <c r="C20827" t="s">
        <v>66076</v>
      </c>
      <c r="D20827" t="s">
        <v>4</v>
      </c>
      <c r="F20827" t="s">
        <v>121143</v>
      </c>
      <c r="G20827">
        <v>4.0000000000000001E-8</v>
      </c>
      <c r="H20827" t="s">
        <v>11823</v>
      </c>
      <c r="I20827" t="s">
        <v>136352</v>
      </c>
      <c r="J20827" s="2" t="s">
        <v>180852</v>
      </c>
      <c r="K20827" t="s">
        <v>211766</v>
      </c>
      <c r="L20827" t="s">
        <v>228704</v>
      </c>
      <c r="M20827" t="s">
        <v>228736</v>
      </c>
      <c r="N20827" t="s">
        <v>228836</v>
      </c>
      <c r="O20827" t="s">
        <v>229179</v>
      </c>
      <c r="P20827" t="s">
        <v>229179</v>
      </c>
      <c r="R20827" t="s">
        <v>211766</v>
      </c>
      <c r="S20827" t="s">
        <v>233772</v>
      </c>
    </row>
    <row r="20828" spans="1:19" x14ac:dyDescent="0.35">
      <c r="A20828" s="1">
        <v>25937</v>
      </c>
      <c r="B20828" t="s">
        <v>11824</v>
      </c>
      <c r="C20828" t="s">
        <v>66077</v>
      </c>
      <c r="D20828" t="s">
        <v>5</v>
      </c>
      <c r="E20828" t="s">
        <v>119955</v>
      </c>
      <c r="F20828" t="s">
        <v>123438</v>
      </c>
      <c r="G20828">
        <v>6.9999999999999997E-7</v>
      </c>
      <c r="H20828" t="s">
        <v>11824</v>
      </c>
      <c r="I20828" t="s">
        <v>136353</v>
      </c>
      <c r="J20828" s="2" t="s">
        <v>180853</v>
      </c>
      <c r="K20828" t="s">
        <v>212338</v>
      </c>
      <c r="L20828" t="s">
        <v>228704</v>
      </c>
      <c r="M20828" t="s">
        <v>8</v>
      </c>
      <c r="N20828" t="s">
        <v>228924</v>
      </c>
      <c r="O20828" t="s">
        <v>229298</v>
      </c>
      <c r="P20828" t="s">
        <v>229298</v>
      </c>
      <c r="Q20828" t="s">
        <v>121349</v>
      </c>
      <c r="R20828" t="s">
        <v>211766</v>
      </c>
      <c r="S20828" t="s">
        <v>233772</v>
      </c>
    </row>
    <row r="20829" spans="1:19" x14ac:dyDescent="0.35">
      <c r="A20829" s="1">
        <v>25938</v>
      </c>
      <c r="B20829" t="s">
        <v>11824</v>
      </c>
      <c r="C20829" t="s">
        <v>66078</v>
      </c>
      <c r="D20829" t="s">
        <v>5</v>
      </c>
      <c r="E20829" t="s">
        <v>119954</v>
      </c>
      <c r="F20829" t="s">
        <v>123347</v>
      </c>
      <c r="G20829">
        <v>5.9999999999999997E-7</v>
      </c>
      <c r="H20829" t="s">
        <v>11824</v>
      </c>
      <c r="I20829" t="s">
        <v>136353</v>
      </c>
      <c r="J20829" s="2" t="s">
        <v>180853</v>
      </c>
      <c r="K20829" t="s">
        <v>212338</v>
      </c>
      <c r="L20829" t="s">
        <v>228704</v>
      </c>
      <c r="M20829" t="s">
        <v>8</v>
      </c>
      <c r="N20829" t="s">
        <v>228924</v>
      </c>
      <c r="O20829" t="s">
        <v>229298</v>
      </c>
      <c r="P20829" t="s">
        <v>229298</v>
      </c>
      <c r="Q20829" t="s">
        <v>121349</v>
      </c>
      <c r="R20829" t="s">
        <v>211766</v>
      </c>
      <c r="S20829" t="s">
        <v>233772</v>
      </c>
    </row>
    <row r="20830" spans="1:19" x14ac:dyDescent="0.35">
      <c r="A20830" s="1">
        <v>25939</v>
      </c>
      <c r="B20830" t="s">
        <v>11825</v>
      </c>
      <c r="C20830" t="s">
        <v>66079</v>
      </c>
      <c r="D20830" t="s">
        <v>4</v>
      </c>
      <c r="F20830" t="s">
        <v>120016</v>
      </c>
      <c r="G20830">
        <v>9.9999999999999995E-7</v>
      </c>
      <c r="H20830" t="s">
        <v>11825</v>
      </c>
      <c r="I20830" t="s">
        <v>136354</v>
      </c>
      <c r="J20830" s="2" t="s">
        <v>180854</v>
      </c>
      <c r="K20830" t="s">
        <v>211766</v>
      </c>
      <c r="L20830" t="s">
        <v>228704</v>
      </c>
      <c r="M20830" t="s">
        <v>228709</v>
      </c>
      <c r="N20830" t="s">
        <v>228858</v>
      </c>
      <c r="O20830" t="s">
        <v>229171</v>
      </c>
      <c r="P20830" t="s">
        <v>229171</v>
      </c>
      <c r="R20830" t="s">
        <v>211766</v>
      </c>
      <c r="S20830" t="s">
        <v>233772</v>
      </c>
    </row>
    <row r="20831" spans="1:19" x14ac:dyDescent="0.35">
      <c r="A20831" s="1">
        <v>25941</v>
      </c>
      <c r="B20831" t="s">
        <v>11826</v>
      </c>
      <c r="C20831" t="s">
        <v>66080</v>
      </c>
      <c r="D20831" t="s">
        <v>5</v>
      </c>
      <c r="F20831" t="s">
        <v>122759</v>
      </c>
      <c r="G20831">
        <v>7.5900000000000006E-7</v>
      </c>
      <c r="H20831" t="s">
        <v>11826</v>
      </c>
      <c r="I20831" t="s">
        <v>136355</v>
      </c>
      <c r="K20831" t="s">
        <v>211766</v>
      </c>
      <c r="L20831" t="s">
        <v>228704</v>
      </c>
      <c r="R20831" t="s">
        <v>211766</v>
      </c>
      <c r="S20831" t="s">
        <v>233772</v>
      </c>
    </row>
    <row r="20832" spans="1:19" x14ac:dyDescent="0.35">
      <c r="A20832" s="1">
        <v>25942</v>
      </c>
      <c r="B20832" t="s">
        <v>11826</v>
      </c>
      <c r="C20832" t="s">
        <v>66081</v>
      </c>
      <c r="D20832" t="s">
        <v>5</v>
      </c>
      <c r="E20832" t="s">
        <v>119954</v>
      </c>
      <c r="F20832" t="s">
        <v>123188</v>
      </c>
      <c r="G20832">
        <v>1.555371E-6</v>
      </c>
      <c r="H20832" t="s">
        <v>11826</v>
      </c>
      <c r="I20832" t="s">
        <v>136355</v>
      </c>
      <c r="K20832" t="s">
        <v>211766</v>
      </c>
      <c r="L20832" t="s">
        <v>228704</v>
      </c>
      <c r="R20832" t="s">
        <v>211766</v>
      </c>
      <c r="S20832" t="s">
        <v>233772</v>
      </c>
    </row>
    <row r="20833" spans="1:19" x14ac:dyDescent="0.35">
      <c r="A20833" s="1">
        <v>25943</v>
      </c>
      <c r="B20833" t="s">
        <v>11827</v>
      </c>
      <c r="C20833" t="s">
        <v>66082</v>
      </c>
      <c r="D20833" t="s">
        <v>5</v>
      </c>
      <c r="E20833" t="s">
        <v>119955</v>
      </c>
      <c r="F20833" t="s">
        <v>122006</v>
      </c>
      <c r="G20833">
        <v>3.9963000000000002E-6</v>
      </c>
      <c r="H20833" t="s">
        <v>11827</v>
      </c>
      <c r="I20833" t="s">
        <v>136356</v>
      </c>
      <c r="J20833" s="2" t="s">
        <v>180855</v>
      </c>
      <c r="K20833" t="s">
        <v>212339</v>
      </c>
      <c r="L20833" t="s">
        <v>228704</v>
      </c>
      <c r="M20833" t="s">
        <v>15</v>
      </c>
      <c r="N20833" t="s">
        <v>229013</v>
      </c>
      <c r="O20833" t="s">
        <v>229134</v>
      </c>
      <c r="P20833" t="s">
        <v>231105</v>
      </c>
      <c r="Q20833" t="s">
        <v>121322</v>
      </c>
      <c r="R20833" t="s">
        <v>211766</v>
      </c>
      <c r="S20833" t="s">
        <v>233772</v>
      </c>
    </row>
    <row r="20834" spans="1:19" x14ac:dyDescent="0.35">
      <c r="A20834" s="1">
        <v>25944</v>
      </c>
      <c r="B20834" t="s">
        <v>11827</v>
      </c>
      <c r="C20834" t="s">
        <v>66083</v>
      </c>
      <c r="D20834" t="s">
        <v>5</v>
      </c>
      <c r="E20834" t="s">
        <v>119954</v>
      </c>
      <c r="F20834" t="s">
        <v>121476</v>
      </c>
      <c r="G20834">
        <v>9.2302000000000002E-6</v>
      </c>
      <c r="H20834" t="s">
        <v>11827</v>
      </c>
      <c r="I20834" t="s">
        <v>136356</v>
      </c>
      <c r="J20834" s="2" t="s">
        <v>180855</v>
      </c>
      <c r="K20834" t="s">
        <v>212339</v>
      </c>
      <c r="L20834" t="s">
        <v>228704</v>
      </c>
      <c r="M20834" t="s">
        <v>15</v>
      </c>
      <c r="N20834" t="s">
        <v>229013</v>
      </c>
      <c r="O20834" t="s">
        <v>229134</v>
      </c>
      <c r="P20834" t="s">
        <v>231105</v>
      </c>
      <c r="Q20834" t="s">
        <v>121322</v>
      </c>
      <c r="R20834" t="s">
        <v>211766</v>
      </c>
      <c r="S20834" t="s">
        <v>233772</v>
      </c>
    </row>
    <row r="20835" spans="1:19" x14ac:dyDescent="0.35">
      <c r="A20835" s="1">
        <v>25945</v>
      </c>
      <c r="B20835" t="s">
        <v>11828</v>
      </c>
      <c r="C20835" t="s">
        <v>66084</v>
      </c>
      <c r="D20835" t="s">
        <v>4</v>
      </c>
      <c r="F20835" t="s">
        <v>120168</v>
      </c>
      <c r="G20835">
        <v>1.35E-7</v>
      </c>
      <c r="H20835" t="s">
        <v>11828</v>
      </c>
      <c r="I20835" t="s">
        <v>136357</v>
      </c>
      <c r="J20835" s="2" t="s">
        <v>180856</v>
      </c>
      <c r="K20835" t="s">
        <v>211766</v>
      </c>
      <c r="L20835" t="s">
        <v>228704</v>
      </c>
      <c r="M20835" t="s">
        <v>8</v>
      </c>
      <c r="N20835" t="s">
        <v>228830</v>
      </c>
      <c r="O20835" t="s">
        <v>229110</v>
      </c>
      <c r="P20835" t="s">
        <v>230364</v>
      </c>
      <c r="Q20835" t="s">
        <v>120428</v>
      </c>
      <c r="R20835" t="s">
        <v>211766</v>
      </c>
      <c r="S20835" t="s">
        <v>233772</v>
      </c>
    </row>
    <row r="20836" spans="1:19" x14ac:dyDescent="0.35">
      <c r="A20836" s="1">
        <v>25946</v>
      </c>
      <c r="B20836" t="s">
        <v>11829</v>
      </c>
      <c r="C20836" t="s">
        <v>66085</v>
      </c>
      <c r="D20836" t="s">
        <v>5</v>
      </c>
      <c r="E20836" t="s">
        <v>119956</v>
      </c>
      <c r="F20836" t="s">
        <v>122171</v>
      </c>
      <c r="G20836">
        <v>3.2354999999999998E-5</v>
      </c>
      <c r="H20836" t="s">
        <v>11829</v>
      </c>
      <c r="I20836" t="s">
        <v>136358</v>
      </c>
      <c r="J20836" s="2" t="s">
        <v>180857</v>
      </c>
      <c r="K20836" t="s">
        <v>212309</v>
      </c>
      <c r="L20836" t="s">
        <v>228704</v>
      </c>
      <c r="M20836" t="s">
        <v>15</v>
      </c>
      <c r="N20836" t="s">
        <v>228869</v>
      </c>
      <c r="O20836" t="s">
        <v>229537</v>
      </c>
      <c r="P20836" t="s">
        <v>229537</v>
      </c>
      <c r="Q20836" t="s">
        <v>121230</v>
      </c>
      <c r="R20836" t="s">
        <v>211766</v>
      </c>
      <c r="S20836" t="s">
        <v>233772</v>
      </c>
    </row>
    <row r="20837" spans="1:19" x14ac:dyDescent="0.35">
      <c r="A20837" s="1">
        <v>25947</v>
      </c>
      <c r="B20837" t="s">
        <v>11829</v>
      </c>
      <c r="C20837" t="s">
        <v>66086</v>
      </c>
      <c r="D20837" t="s">
        <v>5</v>
      </c>
      <c r="E20837" t="s">
        <v>119955</v>
      </c>
      <c r="F20837" t="s">
        <v>120308</v>
      </c>
      <c r="G20837">
        <v>5.4999999999999999E-6</v>
      </c>
      <c r="H20837" t="s">
        <v>11829</v>
      </c>
      <c r="I20837" t="s">
        <v>136358</v>
      </c>
      <c r="J20837" s="2" t="s">
        <v>180857</v>
      </c>
      <c r="K20837" t="s">
        <v>212309</v>
      </c>
      <c r="L20837" t="s">
        <v>228704</v>
      </c>
      <c r="M20837" t="s">
        <v>15</v>
      </c>
      <c r="N20837" t="s">
        <v>228869</v>
      </c>
      <c r="O20837" t="s">
        <v>229537</v>
      </c>
      <c r="P20837" t="s">
        <v>229537</v>
      </c>
      <c r="Q20837" t="s">
        <v>121230</v>
      </c>
      <c r="R20837" t="s">
        <v>211766</v>
      </c>
      <c r="S20837" t="s">
        <v>233772</v>
      </c>
    </row>
    <row r="20838" spans="1:19" x14ac:dyDescent="0.35">
      <c r="A20838" s="1">
        <v>25948</v>
      </c>
      <c r="B20838" t="s">
        <v>11829</v>
      </c>
      <c r="C20838" t="s">
        <v>66087</v>
      </c>
      <c r="D20838" t="s">
        <v>5</v>
      </c>
      <c r="E20838" t="s">
        <v>119954</v>
      </c>
      <c r="F20838" t="s">
        <v>122238</v>
      </c>
      <c r="G20838">
        <v>1.73772E-5</v>
      </c>
      <c r="H20838" t="s">
        <v>11829</v>
      </c>
      <c r="I20838" t="s">
        <v>136358</v>
      </c>
      <c r="J20838" s="2" t="s">
        <v>180857</v>
      </c>
      <c r="K20838" t="s">
        <v>212309</v>
      </c>
      <c r="L20838" t="s">
        <v>228704</v>
      </c>
      <c r="M20838" t="s">
        <v>15</v>
      </c>
      <c r="N20838" t="s">
        <v>228869</v>
      </c>
      <c r="O20838" t="s">
        <v>229537</v>
      </c>
      <c r="P20838" t="s">
        <v>229537</v>
      </c>
      <c r="Q20838" t="s">
        <v>121230</v>
      </c>
      <c r="R20838" t="s">
        <v>211766</v>
      </c>
      <c r="S20838" t="s">
        <v>233772</v>
      </c>
    </row>
    <row r="20839" spans="1:19" x14ac:dyDescent="0.35">
      <c r="A20839" s="1">
        <v>25949</v>
      </c>
      <c r="B20839" t="s">
        <v>11830</v>
      </c>
      <c r="C20839" t="s">
        <v>66088</v>
      </c>
      <c r="D20839" t="s">
        <v>4</v>
      </c>
      <c r="F20839" t="s">
        <v>120503</v>
      </c>
      <c r="G20839">
        <v>4.0000000000000001E-8</v>
      </c>
      <c r="H20839" t="s">
        <v>11830</v>
      </c>
      <c r="I20839" t="s">
        <v>136359</v>
      </c>
      <c r="J20839" s="2" t="s">
        <v>180858</v>
      </c>
      <c r="K20839" t="s">
        <v>211766</v>
      </c>
      <c r="L20839" t="s">
        <v>228704</v>
      </c>
      <c r="M20839" t="s">
        <v>228736</v>
      </c>
      <c r="N20839" t="s">
        <v>228836</v>
      </c>
      <c r="O20839" t="s">
        <v>229179</v>
      </c>
      <c r="P20839" t="s">
        <v>229179</v>
      </c>
      <c r="Q20839" t="s">
        <v>120056</v>
      </c>
      <c r="R20839" t="s">
        <v>211766</v>
      </c>
      <c r="S20839" t="s">
        <v>233772</v>
      </c>
    </row>
    <row r="20840" spans="1:19" x14ac:dyDescent="0.35">
      <c r="A20840" s="1">
        <v>25950</v>
      </c>
      <c r="B20840" t="s">
        <v>11831</v>
      </c>
      <c r="C20840" t="s">
        <v>66089</v>
      </c>
      <c r="D20840" t="s">
        <v>5</v>
      </c>
      <c r="E20840" t="s">
        <v>119956</v>
      </c>
      <c r="F20840" t="s">
        <v>121105</v>
      </c>
      <c r="G20840">
        <v>1.22E-5</v>
      </c>
      <c r="H20840" t="s">
        <v>11831</v>
      </c>
      <c r="I20840" t="s">
        <v>136360</v>
      </c>
      <c r="J20840" s="2" t="s">
        <v>180859</v>
      </c>
      <c r="K20840" t="s">
        <v>211766</v>
      </c>
      <c r="L20840" t="s">
        <v>228705</v>
      </c>
      <c r="M20840" t="s">
        <v>8</v>
      </c>
      <c r="N20840" t="s">
        <v>228911</v>
      </c>
      <c r="O20840" t="s">
        <v>229560</v>
      </c>
      <c r="P20840" t="s">
        <v>231339</v>
      </c>
      <c r="R20840" t="s">
        <v>211766</v>
      </c>
      <c r="S20840" t="s">
        <v>233772</v>
      </c>
    </row>
    <row r="20841" spans="1:19" x14ac:dyDescent="0.35">
      <c r="A20841" s="1">
        <v>25951</v>
      </c>
      <c r="B20841" t="s">
        <v>11832</v>
      </c>
      <c r="C20841" t="s">
        <v>66090</v>
      </c>
      <c r="D20841" t="s">
        <v>4</v>
      </c>
      <c r="F20841" t="s">
        <v>120109</v>
      </c>
      <c r="G20841">
        <v>1.89686E-7</v>
      </c>
      <c r="H20841" t="s">
        <v>11832</v>
      </c>
      <c r="I20841" t="s">
        <v>136361</v>
      </c>
      <c r="J20841" s="2" t="s">
        <v>180860</v>
      </c>
      <c r="K20841" t="s">
        <v>211766</v>
      </c>
      <c r="L20841" t="s">
        <v>228704</v>
      </c>
      <c r="M20841" t="s">
        <v>16</v>
      </c>
      <c r="N20841" t="s">
        <v>228884</v>
      </c>
      <c r="O20841" t="s">
        <v>229301</v>
      </c>
      <c r="P20841" t="s">
        <v>229301</v>
      </c>
      <c r="Q20841" t="s">
        <v>120109</v>
      </c>
      <c r="R20841" t="s">
        <v>211766</v>
      </c>
      <c r="S20841" t="s">
        <v>233772</v>
      </c>
    </row>
    <row r="20842" spans="1:19" x14ac:dyDescent="0.35">
      <c r="A20842" s="1">
        <v>25952</v>
      </c>
      <c r="B20842" t="s">
        <v>11833</v>
      </c>
      <c r="C20842" t="s">
        <v>66091</v>
      </c>
      <c r="D20842" t="s">
        <v>4</v>
      </c>
      <c r="F20842" t="s">
        <v>122219</v>
      </c>
      <c r="G20842">
        <v>4.9999999999999998E-7</v>
      </c>
      <c r="H20842" t="s">
        <v>11833</v>
      </c>
      <c r="I20842" t="s">
        <v>136362</v>
      </c>
      <c r="J20842" s="2" t="s">
        <v>180861</v>
      </c>
      <c r="K20842" t="s">
        <v>212340</v>
      </c>
      <c r="L20842" t="s">
        <v>228705</v>
      </c>
      <c r="M20842" t="s">
        <v>8</v>
      </c>
      <c r="N20842" t="s">
        <v>228881</v>
      </c>
      <c r="O20842" t="s">
        <v>229201</v>
      </c>
      <c r="P20842" t="s">
        <v>230459</v>
      </c>
      <c r="Q20842" t="s">
        <v>122790</v>
      </c>
      <c r="R20842" t="s">
        <v>211766</v>
      </c>
      <c r="S20842" t="s">
        <v>233772</v>
      </c>
    </row>
    <row r="20843" spans="1:19" x14ac:dyDescent="0.35">
      <c r="A20843" s="1">
        <v>25953</v>
      </c>
      <c r="B20843" t="s">
        <v>11833</v>
      </c>
      <c r="C20843" t="s">
        <v>66092</v>
      </c>
      <c r="D20843" t="s">
        <v>4</v>
      </c>
      <c r="F20843" t="s">
        <v>120620</v>
      </c>
      <c r="G20843">
        <v>2.9999999999999999E-7</v>
      </c>
      <c r="H20843" t="s">
        <v>11833</v>
      </c>
      <c r="I20843" t="s">
        <v>136362</v>
      </c>
      <c r="J20843" s="2" t="s">
        <v>180861</v>
      </c>
      <c r="K20843" t="s">
        <v>212340</v>
      </c>
      <c r="L20843" t="s">
        <v>228705</v>
      </c>
      <c r="M20843" t="s">
        <v>8</v>
      </c>
      <c r="N20843" t="s">
        <v>228881</v>
      </c>
      <c r="O20843" t="s">
        <v>229201</v>
      </c>
      <c r="P20843" t="s">
        <v>230459</v>
      </c>
      <c r="Q20843" t="s">
        <v>122790</v>
      </c>
      <c r="R20843" t="s">
        <v>211766</v>
      </c>
      <c r="S20843" t="s">
        <v>233772</v>
      </c>
    </row>
    <row r="20844" spans="1:19" x14ac:dyDescent="0.35">
      <c r="A20844" s="1">
        <v>25954</v>
      </c>
      <c r="B20844" t="s">
        <v>11834</v>
      </c>
      <c r="C20844" t="s">
        <v>66093</v>
      </c>
      <c r="D20844" t="s">
        <v>4</v>
      </c>
      <c r="F20844" t="s">
        <v>120573</v>
      </c>
      <c r="G20844">
        <v>1.2500000000000001E-6</v>
      </c>
      <c r="H20844" t="s">
        <v>11834</v>
      </c>
      <c r="I20844" t="s">
        <v>136363</v>
      </c>
      <c r="J20844" s="2" t="s">
        <v>180862</v>
      </c>
      <c r="K20844" t="s">
        <v>211821</v>
      </c>
      <c r="L20844" t="s">
        <v>228704</v>
      </c>
      <c r="M20844" t="s">
        <v>8</v>
      </c>
      <c r="N20844" t="s">
        <v>228877</v>
      </c>
      <c r="O20844" t="s">
        <v>229177</v>
      </c>
      <c r="P20844" t="s">
        <v>229177</v>
      </c>
      <c r="Q20844" t="s">
        <v>121230</v>
      </c>
      <c r="R20844" t="s">
        <v>211766</v>
      </c>
      <c r="S20844" t="s">
        <v>233772</v>
      </c>
    </row>
    <row r="20845" spans="1:19" x14ac:dyDescent="0.35">
      <c r="A20845" s="1">
        <v>25955</v>
      </c>
      <c r="B20845" t="s">
        <v>11835</v>
      </c>
      <c r="C20845" t="s">
        <v>66094</v>
      </c>
      <c r="D20845" t="s">
        <v>5</v>
      </c>
      <c r="F20845" t="s">
        <v>120454</v>
      </c>
      <c r="G20845">
        <v>4.6574340000000002E-6</v>
      </c>
      <c r="H20845" t="s">
        <v>11835</v>
      </c>
      <c r="I20845" t="s">
        <v>136364</v>
      </c>
      <c r="J20845" s="2" t="s">
        <v>180863</v>
      </c>
      <c r="K20845" t="s">
        <v>211766</v>
      </c>
      <c r="L20845" t="s">
        <v>228704</v>
      </c>
      <c r="M20845" t="s">
        <v>8</v>
      </c>
      <c r="N20845" t="s">
        <v>228864</v>
      </c>
      <c r="O20845" t="s">
        <v>229158</v>
      </c>
      <c r="P20845" t="s">
        <v>230165</v>
      </c>
      <c r="Q20845" t="s">
        <v>120679</v>
      </c>
      <c r="R20845" t="s">
        <v>211766</v>
      </c>
      <c r="S20845" t="s">
        <v>233772</v>
      </c>
    </row>
    <row r="20846" spans="1:19" x14ac:dyDescent="0.35">
      <c r="A20846" s="1">
        <v>25956</v>
      </c>
      <c r="B20846" t="s">
        <v>11835</v>
      </c>
      <c r="C20846" t="s">
        <v>66095</v>
      </c>
      <c r="D20846" t="s">
        <v>5</v>
      </c>
      <c r="F20846" t="s">
        <v>120846</v>
      </c>
      <c r="G20846">
        <v>4.49711E-7</v>
      </c>
      <c r="H20846" t="s">
        <v>11835</v>
      </c>
      <c r="I20846" t="s">
        <v>136364</v>
      </c>
      <c r="J20846" s="2" t="s">
        <v>180863</v>
      </c>
      <c r="K20846" t="s">
        <v>211766</v>
      </c>
      <c r="L20846" t="s">
        <v>228704</v>
      </c>
      <c r="M20846" t="s">
        <v>8</v>
      </c>
      <c r="N20846" t="s">
        <v>228864</v>
      </c>
      <c r="O20846" t="s">
        <v>229158</v>
      </c>
      <c r="P20846" t="s">
        <v>230165</v>
      </c>
      <c r="Q20846" t="s">
        <v>120679</v>
      </c>
      <c r="R20846" t="s">
        <v>211766</v>
      </c>
      <c r="S20846" t="s">
        <v>233772</v>
      </c>
    </row>
    <row r="20847" spans="1:19" x14ac:dyDescent="0.35">
      <c r="A20847" s="1">
        <v>25957</v>
      </c>
      <c r="B20847" t="s">
        <v>11836</v>
      </c>
      <c r="C20847" t="s">
        <v>66096</v>
      </c>
      <c r="D20847" t="s">
        <v>4</v>
      </c>
      <c r="F20847" t="s">
        <v>120538</v>
      </c>
      <c r="G20847">
        <v>1.1999999999999999E-7</v>
      </c>
      <c r="H20847" t="s">
        <v>11836</v>
      </c>
      <c r="I20847" t="s">
        <v>136365</v>
      </c>
      <c r="J20847" s="2" t="s">
        <v>180864</v>
      </c>
      <c r="K20847" t="s">
        <v>212341</v>
      </c>
      <c r="L20847" t="s">
        <v>228704</v>
      </c>
      <c r="M20847" t="s">
        <v>8</v>
      </c>
      <c r="N20847" t="s">
        <v>228848</v>
      </c>
      <c r="O20847" t="s">
        <v>229133</v>
      </c>
      <c r="P20847" t="s">
        <v>229133</v>
      </c>
      <c r="Q20847" t="s">
        <v>120022</v>
      </c>
      <c r="R20847" t="s">
        <v>211766</v>
      </c>
      <c r="S20847" t="s">
        <v>233772</v>
      </c>
    </row>
    <row r="20848" spans="1:19" x14ac:dyDescent="0.35">
      <c r="A20848" s="1">
        <v>25958</v>
      </c>
      <c r="B20848" t="s">
        <v>11837</v>
      </c>
      <c r="C20848" t="s">
        <v>66097</v>
      </c>
      <c r="D20848" t="s">
        <v>4</v>
      </c>
      <c r="F20848" t="s">
        <v>120059</v>
      </c>
      <c r="G20848">
        <v>2.7289499999999998E-7</v>
      </c>
      <c r="H20848" t="s">
        <v>11837</v>
      </c>
      <c r="I20848" t="s">
        <v>136366</v>
      </c>
      <c r="J20848" s="2" t="s">
        <v>180865</v>
      </c>
      <c r="K20848" t="s">
        <v>212342</v>
      </c>
      <c r="L20848" t="s">
        <v>228704</v>
      </c>
      <c r="M20848" t="s">
        <v>10</v>
      </c>
      <c r="N20848" t="s">
        <v>228827</v>
      </c>
      <c r="O20848" t="s">
        <v>229107</v>
      </c>
      <c r="P20848" t="s">
        <v>229107</v>
      </c>
      <c r="Q20848" t="s">
        <v>120888</v>
      </c>
      <c r="R20848" t="s">
        <v>211766</v>
      </c>
      <c r="S20848" t="s">
        <v>233772</v>
      </c>
    </row>
    <row r="20849" spans="1:19" x14ac:dyDescent="0.35">
      <c r="A20849" s="1">
        <v>25960</v>
      </c>
      <c r="B20849" t="s">
        <v>11838</v>
      </c>
      <c r="C20849" t="s">
        <v>66098</v>
      </c>
      <c r="D20849" t="s">
        <v>4</v>
      </c>
      <c r="F20849" t="s">
        <v>120336</v>
      </c>
      <c r="G20849">
        <v>9.9999999999999995E-7</v>
      </c>
      <c r="H20849" t="s">
        <v>11838</v>
      </c>
      <c r="I20849" t="s">
        <v>136367</v>
      </c>
      <c r="J20849" s="2" t="s">
        <v>180866</v>
      </c>
      <c r="K20849" t="s">
        <v>211766</v>
      </c>
      <c r="L20849" t="s">
        <v>228704</v>
      </c>
      <c r="M20849" t="s">
        <v>11</v>
      </c>
      <c r="N20849" t="s">
        <v>228875</v>
      </c>
      <c r="O20849" t="s">
        <v>229172</v>
      </c>
      <c r="P20849" t="s">
        <v>229172</v>
      </c>
      <c r="R20849" t="s">
        <v>211766</v>
      </c>
      <c r="S20849" t="s">
        <v>233772</v>
      </c>
    </row>
    <row r="20850" spans="1:19" x14ac:dyDescent="0.35">
      <c r="A20850" s="1">
        <v>25961</v>
      </c>
      <c r="B20850" t="s">
        <v>11839</v>
      </c>
      <c r="C20850" t="s">
        <v>66099</v>
      </c>
      <c r="D20850" t="s">
        <v>4</v>
      </c>
      <c r="F20850" t="s">
        <v>120650</v>
      </c>
      <c r="G20850">
        <v>2.35E-7</v>
      </c>
      <c r="H20850" t="s">
        <v>11839</v>
      </c>
      <c r="I20850" t="s">
        <v>136368</v>
      </c>
      <c r="J20850" s="2" t="s">
        <v>180867</v>
      </c>
      <c r="K20850" t="s">
        <v>212343</v>
      </c>
      <c r="L20850" t="s">
        <v>228704</v>
      </c>
      <c r="M20850" t="s">
        <v>10</v>
      </c>
      <c r="N20850" t="s">
        <v>228827</v>
      </c>
      <c r="O20850" t="s">
        <v>229107</v>
      </c>
      <c r="P20850" t="s">
        <v>229107</v>
      </c>
      <c r="Q20850" t="s">
        <v>120060</v>
      </c>
      <c r="R20850" t="s">
        <v>211766</v>
      </c>
      <c r="S20850" t="s">
        <v>233772</v>
      </c>
    </row>
    <row r="20851" spans="1:19" x14ac:dyDescent="0.35">
      <c r="A20851" s="1">
        <v>25962</v>
      </c>
      <c r="B20851" t="s">
        <v>11839</v>
      </c>
      <c r="C20851" t="s">
        <v>66100</v>
      </c>
      <c r="D20851" t="s">
        <v>4</v>
      </c>
      <c r="F20851" t="s">
        <v>119985</v>
      </c>
      <c r="G20851">
        <v>1E-8</v>
      </c>
      <c r="H20851" t="s">
        <v>11839</v>
      </c>
      <c r="I20851" t="s">
        <v>136368</v>
      </c>
      <c r="J20851" s="2" t="s">
        <v>180867</v>
      </c>
      <c r="K20851" t="s">
        <v>212343</v>
      </c>
      <c r="L20851" t="s">
        <v>228704</v>
      </c>
      <c r="M20851" t="s">
        <v>10</v>
      </c>
      <c r="N20851" t="s">
        <v>228827</v>
      </c>
      <c r="O20851" t="s">
        <v>229107</v>
      </c>
      <c r="P20851" t="s">
        <v>229107</v>
      </c>
      <c r="Q20851" t="s">
        <v>120060</v>
      </c>
      <c r="R20851" t="s">
        <v>211766</v>
      </c>
      <c r="S20851" t="s">
        <v>233772</v>
      </c>
    </row>
    <row r="20852" spans="1:19" x14ac:dyDescent="0.35">
      <c r="A20852" s="1">
        <v>25963</v>
      </c>
      <c r="B20852" t="s">
        <v>11840</v>
      </c>
      <c r="C20852" t="s">
        <v>66101</v>
      </c>
      <c r="D20852" t="s">
        <v>5</v>
      </c>
      <c r="F20852" t="s">
        <v>121350</v>
      </c>
      <c r="G20852">
        <v>3.867278E-6</v>
      </c>
      <c r="H20852" t="s">
        <v>11840</v>
      </c>
      <c r="I20852" t="s">
        <v>136369</v>
      </c>
      <c r="J20852" s="2" t="s">
        <v>180868</v>
      </c>
      <c r="K20852" t="s">
        <v>212344</v>
      </c>
      <c r="L20852" t="s">
        <v>228704</v>
      </c>
      <c r="M20852" t="s">
        <v>8</v>
      </c>
      <c r="N20852" t="s">
        <v>228832</v>
      </c>
      <c r="O20852" t="s">
        <v>229111</v>
      </c>
      <c r="P20852" t="s">
        <v>230079</v>
      </c>
      <c r="Q20852" t="s">
        <v>120008</v>
      </c>
      <c r="R20852" t="s">
        <v>211766</v>
      </c>
      <c r="S20852" t="s">
        <v>233772</v>
      </c>
    </row>
    <row r="20853" spans="1:19" x14ac:dyDescent="0.35">
      <c r="A20853" s="1">
        <v>25964</v>
      </c>
      <c r="B20853" t="s">
        <v>11840</v>
      </c>
      <c r="C20853" t="s">
        <v>66102</v>
      </c>
      <c r="D20853" t="s">
        <v>5</v>
      </c>
      <c r="E20853" t="s">
        <v>119955</v>
      </c>
      <c r="F20853" t="s">
        <v>120819</v>
      </c>
      <c r="G20853">
        <v>4.3499999999999999E-6</v>
      </c>
      <c r="H20853" t="s">
        <v>11840</v>
      </c>
      <c r="I20853" t="s">
        <v>136369</v>
      </c>
      <c r="J20853" s="2" t="s">
        <v>180868</v>
      </c>
      <c r="K20853" t="s">
        <v>212344</v>
      </c>
      <c r="L20853" t="s">
        <v>228704</v>
      </c>
      <c r="M20853" t="s">
        <v>8</v>
      </c>
      <c r="N20853" t="s">
        <v>228832</v>
      </c>
      <c r="O20853" t="s">
        <v>229111</v>
      </c>
      <c r="P20853" t="s">
        <v>230079</v>
      </c>
      <c r="Q20853" t="s">
        <v>120008</v>
      </c>
      <c r="R20853" t="s">
        <v>211766</v>
      </c>
      <c r="S20853" t="s">
        <v>233772</v>
      </c>
    </row>
    <row r="20854" spans="1:19" x14ac:dyDescent="0.35">
      <c r="A20854" s="1">
        <v>25965</v>
      </c>
      <c r="B20854" t="s">
        <v>11841</v>
      </c>
      <c r="C20854" t="s">
        <v>66103</v>
      </c>
      <c r="D20854" t="s">
        <v>4</v>
      </c>
      <c r="F20854" t="s">
        <v>120161</v>
      </c>
      <c r="G20854">
        <v>4.9999999999999998E-7</v>
      </c>
      <c r="H20854" t="s">
        <v>11841</v>
      </c>
      <c r="I20854" t="s">
        <v>136370</v>
      </c>
      <c r="J20854" s="2" t="s">
        <v>180869</v>
      </c>
      <c r="K20854" t="s">
        <v>212345</v>
      </c>
      <c r="L20854" t="s">
        <v>228704</v>
      </c>
      <c r="M20854" t="s">
        <v>8</v>
      </c>
      <c r="N20854" t="s">
        <v>228862</v>
      </c>
      <c r="O20854" t="s">
        <v>229114</v>
      </c>
      <c r="P20854" t="s">
        <v>230297</v>
      </c>
      <c r="Q20854" t="s">
        <v>121938</v>
      </c>
      <c r="R20854" t="s">
        <v>211766</v>
      </c>
      <c r="S20854" t="s">
        <v>233772</v>
      </c>
    </row>
    <row r="20855" spans="1:19" x14ac:dyDescent="0.35">
      <c r="A20855" s="1">
        <v>25966</v>
      </c>
      <c r="B20855" t="s">
        <v>11842</v>
      </c>
      <c r="C20855" t="s">
        <v>66104</v>
      </c>
      <c r="D20855" t="s">
        <v>4</v>
      </c>
      <c r="F20855" t="s">
        <v>119991</v>
      </c>
      <c r="G20855">
        <v>1.9999999999999999E-7</v>
      </c>
      <c r="H20855" t="s">
        <v>11842</v>
      </c>
      <c r="I20855" t="s">
        <v>136371</v>
      </c>
      <c r="J20855" s="2" t="s">
        <v>180870</v>
      </c>
      <c r="K20855" t="s">
        <v>211870</v>
      </c>
      <c r="L20855" t="s">
        <v>228705</v>
      </c>
      <c r="M20855" t="s">
        <v>8</v>
      </c>
      <c r="N20855" t="s">
        <v>228832</v>
      </c>
      <c r="O20855" t="s">
        <v>229111</v>
      </c>
      <c r="P20855" t="s">
        <v>230122</v>
      </c>
      <c r="Q20855" t="s">
        <v>120216</v>
      </c>
      <c r="R20855" t="s">
        <v>211766</v>
      </c>
      <c r="S20855" t="s">
        <v>233772</v>
      </c>
    </row>
    <row r="20856" spans="1:19" x14ac:dyDescent="0.35">
      <c r="A20856" s="1">
        <v>25967</v>
      </c>
      <c r="B20856" t="s">
        <v>11843</v>
      </c>
      <c r="C20856" t="s">
        <v>66105</v>
      </c>
      <c r="D20856" t="s">
        <v>5</v>
      </c>
      <c r="E20856" t="s">
        <v>119954</v>
      </c>
      <c r="F20856" t="s">
        <v>123439</v>
      </c>
      <c r="G20856">
        <v>1.274E-5</v>
      </c>
      <c r="H20856" t="s">
        <v>11843</v>
      </c>
      <c r="I20856" t="s">
        <v>136372</v>
      </c>
      <c r="J20856" s="2" t="s">
        <v>180871</v>
      </c>
      <c r="K20856" t="s">
        <v>212346</v>
      </c>
      <c r="L20856" t="s">
        <v>228704</v>
      </c>
      <c r="M20856" t="s">
        <v>13</v>
      </c>
      <c r="N20856" t="s">
        <v>228843</v>
      </c>
      <c r="O20856" t="s">
        <v>229191</v>
      </c>
      <c r="P20856" t="s">
        <v>231340</v>
      </c>
      <c r="Q20856" t="s">
        <v>122295</v>
      </c>
      <c r="R20856" t="s">
        <v>211766</v>
      </c>
      <c r="S20856" t="s">
        <v>233772</v>
      </c>
    </row>
    <row r="20857" spans="1:19" x14ac:dyDescent="0.35">
      <c r="A20857" s="1">
        <v>25968</v>
      </c>
      <c r="B20857" t="s">
        <v>11844</v>
      </c>
      <c r="C20857" t="s">
        <v>66106</v>
      </c>
      <c r="D20857" t="s">
        <v>5</v>
      </c>
      <c r="E20857" t="s">
        <v>119955</v>
      </c>
      <c r="F20857" t="s">
        <v>120562</v>
      </c>
      <c r="G20857">
        <v>5.0000000000000004E-6</v>
      </c>
      <c r="H20857" t="s">
        <v>11844</v>
      </c>
      <c r="I20857" t="s">
        <v>136373</v>
      </c>
      <c r="J20857" s="2" t="s">
        <v>180872</v>
      </c>
      <c r="K20857" t="s">
        <v>212347</v>
      </c>
      <c r="L20857" t="s">
        <v>228706</v>
      </c>
      <c r="M20857" t="s">
        <v>8</v>
      </c>
      <c r="N20857" t="s">
        <v>228910</v>
      </c>
      <c r="O20857" t="s">
        <v>229114</v>
      </c>
      <c r="P20857" t="s">
        <v>230292</v>
      </c>
      <c r="Q20857" t="s">
        <v>120923</v>
      </c>
      <c r="R20857" t="s">
        <v>211766</v>
      </c>
      <c r="S20857" t="s">
        <v>233772</v>
      </c>
    </row>
    <row r="20858" spans="1:19" x14ac:dyDescent="0.35">
      <c r="A20858" s="1">
        <v>25969</v>
      </c>
      <c r="B20858" t="s">
        <v>11844</v>
      </c>
      <c r="C20858" t="s">
        <v>66107</v>
      </c>
      <c r="D20858" t="s">
        <v>4</v>
      </c>
      <c r="F20858" t="s">
        <v>122111</v>
      </c>
      <c r="G20858">
        <v>1.5E-6</v>
      </c>
      <c r="H20858" t="s">
        <v>11844</v>
      </c>
      <c r="I20858" t="s">
        <v>136373</v>
      </c>
      <c r="J20858" s="2" t="s">
        <v>180872</v>
      </c>
      <c r="K20858" t="s">
        <v>212347</v>
      </c>
      <c r="L20858" t="s">
        <v>228706</v>
      </c>
      <c r="M20858" t="s">
        <v>8</v>
      </c>
      <c r="N20858" t="s">
        <v>228910</v>
      </c>
      <c r="O20858" t="s">
        <v>229114</v>
      </c>
      <c r="P20858" t="s">
        <v>230292</v>
      </c>
      <c r="Q20858" t="s">
        <v>120923</v>
      </c>
      <c r="R20858" t="s">
        <v>211766</v>
      </c>
      <c r="S20858" t="s">
        <v>233772</v>
      </c>
    </row>
    <row r="20859" spans="1:19" x14ac:dyDescent="0.35">
      <c r="A20859" s="1">
        <v>25970</v>
      </c>
      <c r="B20859" t="s">
        <v>11845</v>
      </c>
      <c r="C20859" t="s">
        <v>66108</v>
      </c>
      <c r="D20859" t="s">
        <v>5</v>
      </c>
      <c r="E20859" t="s">
        <v>119954</v>
      </c>
      <c r="F20859" t="s">
        <v>120240</v>
      </c>
      <c r="G20859">
        <v>1.2420256E-5</v>
      </c>
      <c r="H20859" t="s">
        <v>11845</v>
      </c>
      <c r="I20859" t="s">
        <v>136374</v>
      </c>
      <c r="J20859" s="2" t="s">
        <v>180873</v>
      </c>
      <c r="K20859" t="s">
        <v>211766</v>
      </c>
      <c r="L20859" t="s">
        <v>228704</v>
      </c>
      <c r="M20859" t="s">
        <v>13</v>
      </c>
      <c r="N20859" t="s">
        <v>228829</v>
      </c>
      <c r="O20859" t="s">
        <v>229307</v>
      </c>
      <c r="P20859" t="s">
        <v>230236</v>
      </c>
      <c r="Q20859" t="s">
        <v>120027</v>
      </c>
      <c r="R20859" t="s">
        <v>211766</v>
      </c>
      <c r="S20859" t="s">
        <v>233772</v>
      </c>
    </row>
    <row r="20860" spans="1:19" x14ac:dyDescent="0.35">
      <c r="A20860" s="1">
        <v>25972</v>
      </c>
      <c r="B20860" t="s">
        <v>11846</v>
      </c>
      <c r="C20860" t="s">
        <v>66109</v>
      </c>
      <c r="D20860" t="s">
        <v>4</v>
      </c>
      <c r="F20860" t="s">
        <v>120008</v>
      </c>
      <c r="G20860">
        <v>1.4999999999999999E-8</v>
      </c>
      <c r="H20860" t="s">
        <v>11846</v>
      </c>
      <c r="I20860" t="s">
        <v>136375</v>
      </c>
      <c r="J20860" s="2" t="s">
        <v>180874</v>
      </c>
      <c r="K20860" t="s">
        <v>211766</v>
      </c>
      <c r="L20860" t="s">
        <v>228706</v>
      </c>
      <c r="M20860" t="s">
        <v>8</v>
      </c>
      <c r="N20860" t="s">
        <v>228828</v>
      </c>
      <c r="O20860" t="s">
        <v>229113</v>
      </c>
      <c r="P20860" t="s">
        <v>230081</v>
      </c>
      <c r="Q20860" t="s">
        <v>121646</v>
      </c>
      <c r="R20860" t="s">
        <v>211766</v>
      </c>
      <c r="S20860" t="s">
        <v>233772</v>
      </c>
    </row>
    <row r="20861" spans="1:19" x14ac:dyDescent="0.35">
      <c r="A20861" s="1">
        <v>25973</v>
      </c>
      <c r="B20861" t="s">
        <v>11847</v>
      </c>
      <c r="C20861" t="s">
        <v>66110</v>
      </c>
      <c r="D20861" t="s">
        <v>4</v>
      </c>
      <c r="F20861" t="s">
        <v>120158</v>
      </c>
      <c r="G20861">
        <v>3.4194000000000002E-8</v>
      </c>
      <c r="H20861" t="s">
        <v>11847</v>
      </c>
      <c r="I20861" t="s">
        <v>136376</v>
      </c>
      <c r="J20861" s="2" t="s">
        <v>180875</v>
      </c>
      <c r="K20861" t="s">
        <v>212348</v>
      </c>
      <c r="L20861" t="s">
        <v>228704</v>
      </c>
      <c r="M20861" t="s">
        <v>10</v>
      </c>
      <c r="N20861" t="s">
        <v>228827</v>
      </c>
      <c r="O20861" t="s">
        <v>229107</v>
      </c>
      <c r="P20861" t="s">
        <v>229107</v>
      </c>
      <c r="Q20861" t="s">
        <v>120991</v>
      </c>
      <c r="R20861" t="s">
        <v>211766</v>
      </c>
      <c r="S20861" t="s">
        <v>233772</v>
      </c>
    </row>
    <row r="20862" spans="1:19" x14ac:dyDescent="0.35">
      <c r="A20862" s="1">
        <v>25974</v>
      </c>
      <c r="B20862" t="s">
        <v>11848</v>
      </c>
      <c r="C20862" t="s">
        <v>66111</v>
      </c>
      <c r="D20862" t="s">
        <v>4</v>
      </c>
      <c r="F20862" t="s">
        <v>120873</v>
      </c>
      <c r="G20862">
        <v>8.6999999999999998E-8</v>
      </c>
      <c r="H20862" t="s">
        <v>11848</v>
      </c>
      <c r="I20862" t="s">
        <v>136377</v>
      </c>
      <c r="J20862" s="2" t="s">
        <v>180876</v>
      </c>
      <c r="K20862" t="s">
        <v>212349</v>
      </c>
      <c r="L20862" t="s">
        <v>228704</v>
      </c>
      <c r="M20862" t="s">
        <v>228726</v>
      </c>
      <c r="N20862" t="s">
        <v>228863</v>
      </c>
      <c r="O20862" t="s">
        <v>229273</v>
      </c>
      <c r="P20862" t="s">
        <v>231341</v>
      </c>
      <c r="Q20862" t="s">
        <v>121134</v>
      </c>
      <c r="R20862" t="s">
        <v>211766</v>
      </c>
      <c r="S20862" t="s">
        <v>233772</v>
      </c>
    </row>
    <row r="20863" spans="1:19" x14ac:dyDescent="0.35">
      <c r="A20863" s="1">
        <v>25976</v>
      </c>
      <c r="B20863" t="s">
        <v>11849</v>
      </c>
      <c r="C20863" t="s">
        <v>66112</v>
      </c>
      <c r="D20863" t="s">
        <v>4</v>
      </c>
      <c r="F20863" t="s">
        <v>120189</v>
      </c>
      <c r="G20863">
        <v>4.0000000000000001E-8</v>
      </c>
      <c r="H20863" t="s">
        <v>11849</v>
      </c>
      <c r="I20863" t="s">
        <v>136378</v>
      </c>
      <c r="J20863" s="2" t="s">
        <v>180877</v>
      </c>
      <c r="K20863" t="s">
        <v>211766</v>
      </c>
      <c r="L20863" t="s">
        <v>228704</v>
      </c>
      <c r="M20863" t="s">
        <v>228736</v>
      </c>
      <c r="N20863" t="s">
        <v>228836</v>
      </c>
      <c r="O20863" t="s">
        <v>229179</v>
      </c>
      <c r="P20863" t="s">
        <v>229179</v>
      </c>
      <c r="Q20863" t="s">
        <v>120216</v>
      </c>
      <c r="R20863" t="s">
        <v>211766</v>
      </c>
      <c r="S20863" t="s">
        <v>233772</v>
      </c>
    </row>
    <row r="20864" spans="1:19" x14ac:dyDescent="0.35">
      <c r="A20864" s="1">
        <v>25977</v>
      </c>
      <c r="B20864" t="s">
        <v>11850</v>
      </c>
      <c r="C20864" t="s">
        <v>66113</v>
      </c>
      <c r="D20864" t="s">
        <v>5</v>
      </c>
      <c r="E20864" t="s">
        <v>119954</v>
      </c>
      <c r="F20864" t="s">
        <v>120280</v>
      </c>
      <c r="G20864">
        <v>2.0000000000000002E-5</v>
      </c>
      <c r="H20864" t="s">
        <v>11850</v>
      </c>
      <c r="I20864" t="s">
        <v>136379</v>
      </c>
      <c r="J20864" s="2" t="s">
        <v>180878</v>
      </c>
      <c r="K20864" t="s">
        <v>212350</v>
      </c>
      <c r="L20864" t="s">
        <v>228704</v>
      </c>
      <c r="M20864" t="s">
        <v>11</v>
      </c>
      <c r="N20864" t="s">
        <v>228897</v>
      </c>
      <c r="O20864" t="s">
        <v>229213</v>
      </c>
      <c r="P20864" t="s">
        <v>229213</v>
      </c>
      <c r="Q20864" t="s">
        <v>121230</v>
      </c>
      <c r="R20864" t="s">
        <v>211766</v>
      </c>
      <c r="S20864" t="s">
        <v>233772</v>
      </c>
    </row>
    <row r="20865" spans="1:19" x14ac:dyDescent="0.35">
      <c r="A20865" s="1">
        <v>25978</v>
      </c>
      <c r="B20865" t="s">
        <v>11850</v>
      </c>
      <c r="C20865" t="s">
        <v>66114</v>
      </c>
      <c r="D20865" t="s">
        <v>4</v>
      </c>
      <c r="F20865" t="s">
        <v>119989</v>
      </c>
      <c r="G20865">
        <v>4.9999999999999998E-7</v>
      </c>
      <c r="H20865" t="s">
        <v>11850</v>
      </c>
      <c r="I20865" t="s">
        <v>136379</v>
      </c>
      <c r="J20865" s="2" t="s">
        <v>180878</v>
      </c>
      <c r="K20865" t="s">
        <v>212350</v>
      </c>
      <c r="L20865" t="s">
        <v>228704</v>
      </c>
      <c r="M20865" t="s">
        <v>11</v>
      </c>
      <c r="N20865" t="s">
        <v>228897</v>
      </c>
      <c r="O20865" t="s">
        <v>229213</v>
      </c>
      <c r="P20865" t="s">
        <v>229213</v>
      </c>
      <c r="Q20865" t="s">
        <v>121230</v>
      </c>
      <c r="R20865" t="s">
        <v>211766</v>
      </c>
      <c r="S20865" t="s">
        <v>233772</v>
      </c>
    </row>
    <row r="20866" spans="1:19" x14ac:dyDescent="0.35">
      <c r="A20866" s="1">
        <v>25979</v>
      </c>
      <c r="B20866" t="s">
        <v>11851</v>
      </c>
      <c r="C20866" t="s">
        <v>66115</v>
      </c>
      <c r="D20866" t="s">
        <v>5</v>
      </c>
      <c r="F20866" t="s">
        <v>120148</v>
      </c>
      <c r="G20866">
        <v>1.1000000000000001E-7</v>
      </c>
      <c r="H20866" t="s">
        <v>11851</v>
      </c>
      <c r="I20866" t="s">
        <v>136380</v>
      </c>
      <c r="J20866" s="2" t="s">
        <v>180879</v>
      </c>
      <c r="K20866" t="s">
        <v>211895</v>
      </c>
      <c r="L20866" t="s">
        <v>228704</v>
      </c>
      <c r="Q20866" t="s">
        <v>120018</v>
      </c>
      <c r="R20866" t="s">
        <v>211766</v>
      </c>
      <c r="S20866" t="s">
        <v>233772</v>
      </c>
    </row>
    <row r="20867" spans="1:19" x14ac:dyDescent="0.35">
      <c r="A20867" s="1">
        <v>25980</v>
      </c>
      <c r="B20867" t="s">
        <v>11852</v>
      </c>
      <c r="C20867" t="s">
        <v>66116</v>
      </c>
      <c r="D20867" t="s">
        <v>5</v>
      </c>
      <c r="E20867" t="s">
        <v>119954</v>
      </c>
      <c r="F20867" t="s">
        <v>121430</v>
      </c>
      <c r="G20867">
        <v>3.6999999999999998E-5</v>
      </c>
      <c r="H20867" t="s">
        <v>11852</v>
      </c>
      <c r="I20867" t="s">
        <v>136381</v>
      </c>
      <c r="J20867" s="2" t="s">
        <v>180880</v>
      </c>
      <c r="K20867" t="s">
        <v>212351</v>
      </c>
      <c r="L20867" t="s">
        <v>228704</v>
      </c>
      <c r="M20867" t="s">
        <v>8</v>
      </c>
      <c r="N20867" t="s">
        <v>228828</v>
      </c>
      <c r="O20867" t="s">
        <v>229113</v>
      </c>
      <c r="P20867" t="s">
        <v>230479</v>
      </c>
      <c r="Q20867" t="s">
        <v>121322</v>
      </c>
      <c r="R20867" t="s">
        <v>211766</v>
      </c>
      <c r="S20867" t="s">
        <v>233772</v>
      </c>
    </row>
    <row r="20868" spans="1:19" x14ac:dyDescent="0.35">
      <c r="A20868" s="1">
        <v>25981</v>
      </c>
      <c r="B20868" t="s">
        <v>11853</v>
      </c>
      <c r="C20868" t="s">
        <v>66117</v>
      </c>
      <c r="D20868" t="s">
        <v>5</v>
      </c>
      <c r="E20868" t="s">
        <v>119955</v>
      </c>
      <c r="F20868" t="s">
        <v>123440</v>
      </c>
      <c r="G20868">
        <v>2.2999999999999999E-7</v>
      </c>
      <c r="H20868" t="s">
        <v>11853</v>
      </c>
      <c r="I20868" t="s">
        <v>136382</v>
      </c>
      <c r="J20868" s="2" t="s">
        <v>180881</v>
      </c>
      <c r="K20868" t="s">
        <v>212315</v>
      </c>
      <c r="L20868" t="s">
        <v>228704</v>
      </c>
      <c r="M20868" t="s">
        <v>228748</v>
      </c>
      <c r="N20868" t="s">
        <v>228918</v>
      </c>
      <c r="O20868" t="s">
        <v>229275</v>
      </c>
      <c r="P20868" t="s">
        <v>229275</v>
      </c>
      <c r="Q20868" t="s">
        <v>121030</v>
      </c>
      <c r="R20868" t="s">
        <v>211766</v>
      </c>
      <c r="S20868" t="s">
        <v>233772</v>
      </c>
    </row>
    <row r="20869" spans="1:19" x14ac:dyDescent="0.35">
      <c r="A20869" s="1">
        <v>25982</v>
      </c>
      <c r="B20869" t="s">
        <v>11854</v>
      </c>
      <c r="C20869" t="s">
        <v>66118</v>
      </c>
      <c r="D20869" t="s">
        <v>5</v>
      </c>
      <c r="E20869" t="s">
        <v>119954</v>
      </c>
      <c r="F20869" t="s">
        <v>122411</v>
      </c>
      <c r="G20869">
        <v>1.2E-5</v>
      </c>
      <c r="H20869" t="s">
        <v>11854</v>
      </c>
      <c r="I20869" t="s">
        <v>136383</v>
      </c>
      <c r="J20869" s="2" t="s">
        <v>180882</v>
      </c>
      <c r="K20869" t="s">
        <v>212352</v>
      </c>
      <c r="L20869" t="s">
        <v>228704</v>
      </c>
      <c r="M20869" t="s">
        <v>8</v>
      </c>
      <c r="N20869" t="s">
        <v>228828</v>
      </c>
      <c r="O20869" t="s">
        <v>229113</v>
      </c>
      <c r="P20869" t="s">
        <v>230081</v>
      </c>
      <c r="Q20869" t="s">
        <v>120288</v>
      </c>
      <c r="R20869" t="s">
        <v>211766</v>
      </c>
      <c r="S20869" t="s">
        <v>233772</v>
      </c>
    </row>
    <row r="20870" spans="1:19" x14ac:dyDescent="0.35">
      <c r="A20870" s="1">
        <v>25983</v>
      </c>
      <c r="B20870" t="s">
        <v>11854</v>
      </c>
      <c r="C20870" t="s">
        <v>66119</v>
      </c>
      <c r="D20870" t="s">
        <v>5</v>
      </c>
      <c r="E20870" t="s">
        <v>119956</v>
      </c>
      <c r="F20870" t="s">
        <v>120382</v>
      </c>
      <c r="G20870">
        <v>3.0000000000000001E-5</v>
      </c>
      <c r="H20870" t="s">
        <v>11854</v>
      </c>
      <c r="I20870" t="s">
        <v>136383</v>
      </c>
      <c r="J20870" s="2" t="s">
        <v>180882</v>
      </c>
      <c r="K20870" t="s">
        <v>212352</v>
      </c>
      <c r="L20870" t="s">
        <v>228704</v>
      </c>
      <c r="M20870" t="s">
        <v>8</v>
      </c>
      <c r="N20870" t="s">
        <v>228828</v>
      </c>
      <c r="O20870" t="s">
        <v>229113</v>
      </c>
      <c r="P20870" t="s">
        <v>230081</v>
      </c>
      <c r="Q20870" t="s">
        <v>120288</v>
      </c>
      <c r="R20870" t="s">
        <v>211766</v>
      </c>
      <c r="S20870" t="s">
        <v>233772</v>
      </c>
    </row>
    <row r="20871" spans="1:19" x14ac:dyDescent="0.35">
      <c r="A20871" s="1">
        <v>25984</v>
      </c>
      <c r="B20871" t="s">
        <v>11854</v>
      </c>
      <c r="C20871" t="s">
        <v>66120</v>
      </c>
      <c r="D20871" t="s">
        <v>5</v>
      </c>
      <c r="E20871" t="s">
        <v>119955</v>
      </c>
      <c r="F20871" t="s">
        <v>120782</v>
      </c>
      <c r="G20871">
        <v>4.7500000000000003E-6</v>
      </c>
      <c r="H20871" t="s">
        <v>11854</v>
      </c>
      <c r="I20871" t="s">
        <v>136383</v>
      </c>
      <c r="J20871" s="2" t="s">
        <v>180882</v>
      </c>
      <c r="K20871" t="s">
        <v>212352</v>
      </c>
      <c r="L20871" t="s">
        <v>228704</v>
      </c>
      <c r="M20871" t="s">
        <v>8</v>
      </c>
      <c r="N20871" t="s">
        <v>228828</v>
      </c>
      <c r="O20871" t="s">
        <v>229113</v>
      </c>
      <c r="P20871" t="s">
        <v>230081</v>
      </c>
      <c r="Q20871" t="s">
        <v>120288</v>
      </c>
      <c r="R20871" t="s">
        <v>211766</v>
      </c>
      <c r="S20871" t="s">
        <v>233772</v>
      </c>
    </row>
    <row r="20872" spans="1:19" x14ac:dyDescent="0.35">
      <c r="A20872" s="1">
        <v>25985</v>
      </c>
      <c r="B20872" t="s">
        <v>11855</v>
      </c>
      <c r="C20872" t="s">
        <v>66121</v>
      </c>
      <c r="D20872" t="s">
        <v>4</v>
      </c>
      <c r="F20872" t="s">
        <v>120612</v>
      </c>
      <c r="G20872">
        <v>2E-8</v>
      </c>
      <c r="H20872" t="s">
        <v>11855</v>
      </c>
      <c r="I20872" t="s">
        <v>136384</v>
      </c>
      <c r="J20872" s="2" t="s">
        <v>180883</v>
      </c>
      <c r="K20872" t="s">
        <v>211796</v>
      </c>
      <c r="L20872" t="s">
        <v>228704</v>
      </c>
      <c r="M20872" t="s">
        <v>8</v>
      </c>
      <c r="N20872" t="s">
        <v>228896</v>
      </c>
      <c r="O20872" t="s">
        <v>229210</v>
      </c>
      <c r="P20872" t="s">
        <v>229210</v>
      </c>
      <c r="Q20872" t="s">
        <v>120056</v>
      </c>
      <c r="R20872" t="s">
        <v>211766</v>
      </c>
      <c r="S20872" t="s">
        <v>233772</v>
      </c>
    </row>
    <row r="20873" spans="1:19" x14ac:dyDescent="0.35">
      <c r="A20873" s="1">
        <v>25987</v>
      </c>
      <c r="B20873" t="s">
        <v>11856</v>
      </c>
      <c r="C20873" t="s">
        <v>66122</v>
      </c>
      <c r="D20873" t="s">
        <v>5</v>
      </c>
      <c r="E20873" t="s">
        <v>119955</v>
      </c>
      <c r="F20873" t="s">
        <v>120016</v>
      </c>
      <c r="G20873">
        <v>1.5E-5</v>
      </c>
      <c r="H20873" t="s">
        <v>11856</v>
      </c>
      <c r="I20873" t="s">
        <v>136385</v>
      </c>
      <c r="J20873" s="2" t="s">
        <v>180884</v>
      </c>
      <c r="K20873" t="s">
        <v>212353</v>
      </c>
      <c r="L20873" t="s">
        <v>228704</v>
      </c>
      <c r="R20873" t="s">
        <v>211766</v>
      </c>
      <c r="S20873" t="s">
        <v>233772</v>
      </c>
    </row>
    <row r="20874" spans="1:19" x14ac:dyDescent="0.35">
      <c r="A20874" s="1">
        <v>25988</v>
      </c>
      <c r="B20874" t="s">
        <v>11857</v>
      </c>
      <c r="C20874" t="s">
        <v>66123</v>
      </c>
      <c r="D20874" t="s">
        <v>5</v>
      </c>
      <c r="E20874" t="s">
        <v>119955</v>
      </c>
      <c r="F20874" t="s">
        <v>120079</v>
      </c>
      <c r="G20874">
        <v>6.0000000000000002E-6</v>
      </c>
      <c r="H20874" t="s">
        <v>11857</v>
      </c>
      <c r="I20874" t="s">
        <v>136386</v>
      </c>
      <c r="J20874" s="2" t="s">
        <v>180885</v>
      </c>
      <c r="K20874" t="s">
        <v>211766</v>
      </c>
      <c r="L20874" t="s">
        <v>228706</v>
      </c>
      <c r="M20874" t="s">
        <v>8</v>
      </c>
      <c r="N20874" t="s">
        <v>228963</v>
      </c>
      <c r="O20874" t="s">
        <v>229214</v>
      </c>
      <c r="P20874" t="s">
        <v>230957</v>
      </c>
      <c r="Q20874" t="s">
        <v>120077</v>
      </c>
      <c r="R20874" t="s">
        <v>211766</v>
      </c>
      <c r="S20874" t="s">
        <v>233772</v>
      </c>
    </row>
    <row r="20875" spans="1:19" x14ac:dyDescent="0.35">
      <c r="A20875" s="1">
        <v>25989</v>
      </c>
      <c r="B20875" t="s">
        <v>11858</v>
      </c>
      <c r="C20875" t="s">
        <v>66124</v>
      </c>
      <c r="D20875" t="s">
        <v>5</v>
      </c>
      <c r="E20875" t="s">
        <v>119955</v>
      </c>
      <c r="F20875" t="s">
        <v>122382</v>
      </c>
      <c r="G20875">
        <v>5.0000000000000004E-6</v>
      </c>
      <c r="H20875" t="s">
        <v>11858</v>
      </c>
      <c r="I20875" t="s">
        <v>136387</v>
      </c>
      <c r="J20875" s="2" t="s">
        <v>180886</v>
      </c>
      <c r="K20875" t="s">
        <v>212354</v>
      </c>
      <c r="L20875" t="s">
        <v>228704</v>
      </c>
      <c r="M20875" t="s">
        <v>8</v>
      </c>
      <c r="N20875" t="s">
        <v>228828</v>
      </c>
      <c r="O20875" t="s">
        <v>229113</v>
      </c>
      <c r="P20875" t="s">
        <v>230081</v>
      </c>
      <c r="Q20875" t="s">
        <v>120848</v>
      </c>
      <c r="R20875" t="s">
        <v>211766</v>
      </c>
      <c r="S20875" t="s">
        <v>233772</v>
      </c>
    </row>
    <row r="20876" spans="1:19" x14ac:dyDescent="0.35">
      <c r="A20876" s="1">
        <v>25990</v>
      </c>
      <c r="B20876" t="s">
        <v>11858</v>
      </c>
      <c r="C20876" t="s">
        <v>66125</v>
      </c>
      <c r="D20876" t="s">
        <v>4</v>
      </c>
      <c r="F20876" t="s">
        <v>120216</v>
      </c>
      <c r="G20876">
        <v>1.525E-6</v>
      </c>
      <c r="H20876" t="s">
        <v>11858</v>
      </c>
      <c r="I20876" t="s">
        <v>136387</v>
      </c>
      <c r="J20876" s="2" t="s">
        <v>180886</v>
      </c>
      <c r="K20876" t="s">
        <v>212354</v>
      </c>
      <c r="L20876" t="s">
        <v>228704</v>
      </c>
      <c r="M20876" t="s">
        <v>8</v>
      </c>
      <c r="N20876" t="s">
        <v>228828</v>
      </c>
      <c r="O20876" t="s">
        <v>229113</v>
      </c>
      <c r="P20876" t="s">
        <v>230081</v>
      </c>
      <c r="Q20876" t="s">
        <v>120848</v>
      </c>
      <c r="R20876" t="s">
        <v>211766</v>
      </c>
      <c r="S20876" t="s">
        <v>233772</v>
      </c>
    </row>
    <row r="20877" spans="1:19" x14ac:dyDescent="0.35">
      <c r="A20877" s="1">
        <v>25991</v>
      </c>
      <c r="B20877" t="s">
        <v>11859</v>
      </c>
      <c r="C20877" t="s">
        <v>66126</v>
      </c>
      <c r="D20877" t="s">
        <v>4</v>
      </c>
      <c r="F20877" t="s">
        <v>120126</v>
      </c>
      <c r="G20877">
        <v>7.3600000000000003E-7</v>
      </c>
      <c r="H20877" t="s">
        <v>11859</v>
      </c>
      <c r="I20877" t="s">
        <v>136388</v>
      </c>
      <c r="J20877" s="2" t="s">
        <v>180887</v>
      </c>
      <c r="K20877" t="s">
        <v>211766</v>
      </c>
      <c r="L20877" t="s">
        <v>228704</v>
      </c>
      <c r="M20877" t="s">
        <v>10</v>
      </c>
      <c r="N20877" t="s">
        <v>228958</v>
      </c>
      <c r="O20877" t="s">
        <v>229393</v>
      </c>
      <c r="P20877" t="s">
        <v>229393</v>
      </c>
      <c r="Q20877" t="s">
        <v>121440</v>
      </c>
      <c r="R20877" t="s">
        <v>211766</v>
      </c>
      <c r="S20877" t="s">
        <v>233772</v>
      </c>
    </row>
    <row r="20878" spans="1:19" x14ac:dyDescent="0.35">
      <c r="A20878" s="1">
        <v>25992</v>
      </c>
      <c r="B20878" t="s">
        <v>11860</v>
      </c>
      <c r="C20878" t="s">
        <v>66127</v>
      </c>
      <c r="D20878" t="s">
        <v>4</v>
      </c>
      <c r="F20878" t="s">
        <v>120038</v>
      </c>
      <c r="G20878">
        <v>9.9999999999999995E-8</v>
      </c>
      <c r="H20878" t="s">
        <v>11860</v>
      </c>
      <c r="I20878" t="s">
        <v>136389</v>
      </c>
      <c r="J20878" s="2" t="s">
        <v>180888</v>
      </c>
      <c r="K20878" t="s">
        <v>211766</v>
      </c>
      <c r="L20878" t="s">
        <v>228705</v>
      </c>
      <c r="M20878" t="s">
        <v>12</v>
      </c>
      <c r="N20878" t="s">
        <v>228899</v>
      </c>
      <c r="O20878" t="s">
        <v>229220</v>
      </c>
      <c r="P20878" t="s">
        <v>229220</v>
      </c>
      <c r="Q20878" t="s">
        <v>121803</v>
      </c>
      <c r="R20878" t="s">
        <v>211766</v>
      </c>
      <c r="S20878" t="s">
        <v>233772</v>
      </c>
    </row>
    <row r="20879" spans="1:19" x14ac:dyDescent="0.35">
      <c r="A20879" s="1">
        <v>25993</v>
      </c>
      <c r="B20879" t="s">
        <v>11861</v>
      </c>
      <c r="C20879" t="s">
        <v>66128</v>
      </c>
      <c r="D20879" t="s">
        <v>4</v>
      </c>
      <c r="F20879" t="s">
        <v>120308</v>
      </c>
      <c r="G20879">
        <v>9.9999999999999995E-8</v>
      </c>
      <c r="H20879" t="s">
        <v>11861</v>
      </c>
      <c r="I20879" t="s">
        <v>136390</v>
      </c>
      <c r="J20879" s="2" t="s">
        <v>180889</v>
      </c>
      <c r="K20879" t="s">
        <v>212355</v>
      </c>
      <c r="L20879" t="s">
        <v>228705</v>
      </c>
      <c r="M20879" t="s">
        <v>11</v>
      </c>
      <c r="N20879" t="s">
        <v>228875</v>
      </c>
      <c r="O20879" t="s">
        <v>229172</v>
      </c>
      <c r="P20879" t="s">
        <v>229172</v>
      </c>
      <c r="Q20879" t="s">
        <v>120308</v>
      </c>
      <c r="R20879" t="s">
        <v>211766</v>
      </c>
      <c r="S20879" t="s">
        <v>233772</v>
      </c>
    </row>
    <row r="20880" spans="1:19" x14ac:dyDescent="0.35">
      <c r="A20880" s="1">
        <v>25994</v>
      </c>
      <c r="B20880" t="s">
        <v>11862</v>
      </c>
      <c r="C20880" t="s">
        <v>66129</v>
      </c>
      <c r="D20880" t="s">
        <v>5</v>
      </c>
      <c r="F20880" t="s">
        <v>120686</v>
      </c>
      <c r="G20880">
        <v>3.32602E-7</v>
      </c>
      <c r="H20880" t="s">
        <v>11862</v>
      </c>
      <c r="I20880" t="s">
        <v>136391</v>
      </c>
      <c r="J20880" s="2" t="s">
        <v>180890</v>
      </c>
      <c r="K20880" t="s">
        <v>212356</v>
      </c>
      <c r="L20880" t="s">
        <v>228704</v>
      </c>
      <c r="M20880" t="s">
        <v>8</v>
      </c>
      <c r="N20880" t="s">
        <v>228855</v>
      </c>
      <c r="O20880" t="s">
        <v>229488</v>
      </c>
      <c r="P20880" t="s">
        <v>230606</v>
      </c>
      <c r="Q20880" t="s">
        <v>120679</v>
      </c>
      <c r="R20880" t="s">
        <v>211766</v>
      </c>
      <c r="S20880" t="s">
        <v>233772</v>
      </c>
    </row>
    <row r="20881" spans="1:19" x14ac:dyDescent="0.35">
      <c r="A20881" s="1">
        <v>25995</v>
      </c>
      <c r="B20881" t="s">
        <v>11862</v>
      </c>
      <c r="C20881" t="s">
        <v>66130</v>
      </c>
      <c r="D20881" t="s">
        <v>5</v>
      </c>
      <c r="F20881" t="s">
        <v>121144</v>
      </c>
      <c r="G20881">
        <v>1.4999999999999999E-7</v>
      </c>
      <c r="H20881" t="s">
        <v>11862</v>
      </c>
      <c r="I20881" t="s">
        <v>136391</v>
      </c>
      <c r="J20881" s="2" t="s">
        <v>180890</v>
      </c>
      <c r="K20881" t="s">
        <v>212356</v>
      </c>
      <c r="L20881" t="s">
        <v>228704</v>
      </c>
      <c r="M20881" t="s">
        <v>8</v>
      </c>
      <c r="N20881" t="s">
        <v>228855</v>
      </c>
      <c r="O20881" t="s">
        <v>229488</v>
      </c>
      <c r="P20881" t="s">
        <v>230606</v>
      </c>
      <c r="Q20881" t="s">
        <v>120679</v>
      </c>
      <c r="R20881" t="s">
        <v>211766</v>
      </c>
      <c r="S20881" t="s">
        <v>233772</v>
      </c>
    </row>
    <row r="20882" spans="1:19" x14ac:dyDescent="0.35">
      <c r="A20882" s="1">
        <v>25998</v>
      </c>
      <c r="B20882" t="s">
        <v>11863</v>
      </c>
      <c r="C20882" t="s">
        <v>66131</v>
      </c>
      <c r="D20882" t="s">
        <v>5</v>
      </c>
      <c r="F20882" t="s">
        <v>122489</v>
      </c>
      <c r="G20882">
        <v>3.9647E-7</v>
      </c>
      <c r="H20882" t="s">
        <v>11863</v>
      </c>
      <c r="I20882" t="s">
        <v>136392</v>
      </c>
      <c r="J20882" s="2" t="s">
        <v>180891</v>
      </c>
      <c r="K20882" t="s">
        <v>211766</v>
      </c>
      <c r="L20882" t="s">
        <v>228704</v>
      </c>
      <c r="M20882" t="s">
        <v>8</v>
      </c>
      <c r="N20882" t="s">
        <v>228832</v>
      </c>
      <c r="O20882" t="s">
        <v>229111</v>
      </c>
      <c r="P20882" t="s">
        <v>230122</v>
      </c>
      <c r="Q20882" t="s">
        <v>121324</v>
      </c>
      <c r="R20882" t="s">
        <v>211766</v>
      </c>
      <c r="S20882" t="s">
        <v>233772</v>
      </c>
    </row>
    <row r="20883" spans="1:19" x14ac:dyDescent="0.35">
      <c r="A20883" s="1">
        <v>26000</v>
      </c>
      <c r="B20883" t="s">
        <v>11864</v>
      </c>
      <c r="C20883" t="s">
        <v>66132</v>
      </c>
      <c r="D20883" t="s">
        <v>4</v>
      </c>
      <c r="F20883" t="s">
        <v>120867</v>
      </c>
      <c r="G20883">
        <v>2.2728699999999999E-7</v>
      </c>
      <c r="H20883" t="s">
        <v>11864</v>
      </c>
      <c r="I20883" t="s">
        <v>136393</v>
      </c>
      <c r="J20883" s="2" t="s">
        <v>180892</v>
      </c>
      <c r="K20883" t="s">
        <v>211766</v>
      </c>
      <c r="L20883" t="s">
        <v>228704</v>
      </c>
      <c r="M20883" t="s">
        <v>10</v>
      </c>
      <c r="N20883" t="s">
        <v>228827</v>
      </c>
      <c r="O20883" t="s">
        <v>229107</v>
      </c>
      <c r="P20883" t="s">
        <v>229107</v>
      </c>
      <c r="Q20883" t="s">
        <v>120216</v>
      </c>
      <c r="R20883" t="s">
        <v>211766</v>
      </c>
      <c r="S20883" t="s">
        <v>233772</v>
      </c>
    </row>
    <row r="20884" spans="1:19" x14ac:dyDescent="0.35">
      <c r="A20884" s="1">
        <v>26001</v>
      </c>
      <c r="B20884" t="s">
        <v>11865</v>
      </c>
      <c r="C20884" t="s">
        <v>66133</v>
      </c>
      <c r="D20884" t="s">
        <v>4</v>
      </c>
      <c r="F20884" t="s">
        <v>120124</v>
      </c>
      <c r="G20884">
        <v>4.8471999999999999E-8</v>
      </c>
      <c r="H20884" t="s">
        <v>11865</v>
      </c>
      <c r="I20884" t="s">
        <v>136394</v>
      </c>
      <c r="J20884" s="2" t="s">
        <v>180893</v>
      </c>
      <c r="K20884" t="s">
        <v>212357</v>
      </c>
      <c r="L20884" t="s">
        <v>228704</v>
      </c>
      <c r="M20884" t="s">
        <v>10</v>
      </c>
      <c r="N20884" t="s">
        <v>228827</v>
      </c>
      <c r="O20884" t="s">
        <v>229107</v>
      </c>
      <c r="P20884" t="s">
        <v>229107</v>
      </c>
      <c r="Q20884" t="s">
        <v>120124</v>
      </c>
      <c r="R20884" t="s">
        <v>211766</v>
      </c>
      <c r="S20884" t="s">
        <v>233772</v>
      </c>
    </row>
    <row r="20885" spans="1:19" x14ac:dyDescent="0.35">
      <c r="A20885" s="1">
        <v>26002</v>
      </c>
      <c r="B20885" t="s">
        <v>11865</v>
      </c>
      <c r="C20885" t="s">
        <v>66134</v>
      </c>
      <c r="D20885" t="s">
        <v>4</v>
      </c>
      <c r="F20885" t="s">
        <v>120042</v>
      </c>
      <c r="G20885">
        <v>4.9999999999999998E-7</v>
      </c>
      <c r="H20885" t="s">
        <v>11865</v>
      </c>
      <c r="I20885" t="s">
        <v>136394</v>
      </c>
      <c r="J20885" s="2" t="s">
        <v>180893</v>
      </c>
      <c r="K20885" t="s">
        <v>212357</v>
      </c>
      <c r="L20885" t="s">
        <v>228704</v>
      </c>
      <c r="M20885" t="s">
        <v>10</v>
      </c>
      <c r="N20885" t="s">
        <v>228827</v>
      </c>
      <c r="O20885" t="s">
        <v>229107</v>
      </c>
      <c r="P20885" t="s">
        <v>229107</v>
      </c>
      <c r="Q20885" t="s">
        <v>120124</v>
      </c>
      <c r="R20885" t="s">
        <v>211766</v>
      </c>
      <c r="S20885" t="s">
        <v>233772</v>
      </c>
    </row>
    <row r="20886" spans="1:19" x14ac:dyDescent="0.35">
      <c r="A20886" s="1">
        <v>26003</v>
      </c>
      <c r="B20886" t="s">
        <v>11866</v>
      </c>
      <c r="C20886" t="s">
        <v>66135</v>
      </c>
      <c r="D20886" t="s">
        <v>5</v>
      </c>
      <c r="E20886" t="s">
        <v>119955</v>
      </c>
      <c r="F20886" t="s">
        <v>120224</v>
      </c>
      <c r="G20886">
        <v>2.5279859999999998E-6</v>
      </c>
      <c r="H20886" t="s">
        <v>11866</v>
      </c>
      <c r="I20886" t="s">
        <v>136395</v>
      </c>
      <c r="J20886" s="2" t="s">
        <v>180894</v>
      </c>
      <c r="K20886" t="s">
        <v>211766</v>
      </c>
      <c r="L20886" t="s">
        <v>228704</v>
      </c>
      <c r="M20886" t="s">
        <v>13</v>
      </c>
      <c r="N20886" t="s">
        <v>228833</v>
      </c>
      <c r="O20886" t="s">
        <v>229357</v>
      </c>
      <c r="P20886" t="s">
        <v>229357</v>
      </c>
      <c r="Q20886" t="s">
        <v>120059</v>
      </c>
      <c r="R20886" t="s">
        <v>211766</v>
      </c>
      <c r="S20886" t="s">
        <v>233772</v>
      </c>
    </row>
    <row r="20887" spans="1:19" x14ac:dyDescent="0.35">
      <c r="A20887" s="1">
        <v>26004</v>
      </c>
      <c r="B20887" t="s">
        <v>11867</v>
      </c>
      <c r="C20887" t="s">
        <v>66136</v>
      </c>
      <c r="D20887" t="s">
        <v>5</v>
      </c>
      <c r="E20887" t="s">
        <v>119955</v>
      </c>
      <c r="F20887" t="s">
        <v>120826</v>
      </c>
      <c r="G20887">
        <v>4.2999999999999986E-6</v>
      </c>
      <c r="H20887" t="s">
        <v>11867</v>
      </c>
      <c r="I20887" t="s">
        <v>136396</v>
      </c>
      <c r="J20887" s="2" t="s">
        <v>180895</v>
      </c>
      <c r="K20887" t="s">
        <v>211779</v>
      </c>
      <c r="L20887" t="s">
        <v>228704</v>
      </c>
      <c r="M20887" t="s">
        <v>8</v>
      </c>
      <c r="N20887" t="s">
        <v>228828</v>
      </c>
      <c r="O20887" t="s">
        <v>229108</v>
      </c>
      <c r="P20887" t="s">
        <v>229108</v>
      </c>
      <c r="Q20887" t="s">
        <v>120902</v>
      </c>
      <c r="R20887" t="s">
        <v>211766</v>
      </c>
      <c r="S20887" t="s">
        <v>233772</v>
      </c>
    </row>
    <row r="20888" spans="1:19" x14ac:dyDescent="0.35">
      <c r="A20888" s="1">
        <v>26005</v>
      </c>
      <c r="B20888" t="s">
        <v>11867</v>
      </c>
      <c r="C20888" t="s">
        <v>66137</v>
      </c>
      <c r="D20888" t="s">
        <v>4</v>
      </c>
      <c r="F20888" t="s">
        <v>121295</v>
      </c>
      <c r="G20888">
        <v>1.5E-6</v>
      </c>
      <c r="H20888" t="s">
        <v>11867</v>
      </c>
      <c r="I20888" t="s">
        <v>136396</v>
      </c>
      <c r="J20888" s="2" t="s">
        <v>180895</v>
      </c>
      <c r="K20888" t="s">
        <v>211779</v>
      </c>
      <c r="L20888" t="s">
        <v>228704</v>
      </c>
      <c r="M20888" t="s">
        <v>8</v>
      </c>
      <c r="N20888" t="s">
        <v>228828</v>
      </c>
      <c r="O20888" t="s">
        <v>229108</v>
      </c>
      <c r="P20888" t="s">
        <v>229108</v>
      </c>
      <c r="Q20888" t="s">
        <v>120902</v>
      </c>
      <c r="R20888" t="s">
        <v>211766</v>
      </c>
      <c r="S20888" t="s">
        <v>233772</v>
      </c>
    </row>
    <row r="20889" spans="1:19" x14ac:dyDescent="0.35">
      <c r="A20889" s="1">
        <v>26006</v>
      </c>
      <c r="B20889" t="s">
        <v>11868</v>
      </c>
      <c r="C20889" t="s">
        <v>66138</v>
      </c>
      <c r="D20889" t="s">
        <v>4</v>
      </c>
      <c r="F20889" t="s">
        <v>121064</v>
      </c>
      <c r="G20889">
        <v>7.5000000000000002E-7</v>
      </c>
      <c r="H20889" t="s">
        <v>11868</v>
      </c>
      <c r="I20889" t="s">
        <v>136397</v>
      </c>
      <c r="J20889" s="2" t="s">
        <v>180896</v>
      </c>
      <c r="K20889" t="s">
        <v>211850</v>
      </c>
      <c r="L20889" t="s">
        <v>228704</v>
      </c>
      <c r="M20889" t="s">
        <v>8</v>
      </c>
      <c r="N20889" t="s">
        <v>228896</v>
      </c>
      <c r="O20889" t="s">
        <v>229210</v>
      </c>
      <c r="P20889" t="s">
        <v>229210</v>
      </c>
      <c r="Q20889" t="s">
        <v>120438</v>
      </c>
      <c r="R20889" t="s">
        <v>211766</v>
      </c>
      <c r="S20889" t="s">
        <v>233772</v>
      </c>
    </row>
    <row r="20890" spans="1:19" x14ac:dyDescent="0.35">
      <c r="A20890" s="1">
        <v>26007</v>
      </c>
      <c r="B20890" t="s">
        <v>11868</v>
      </c>
      <c r="C20890" t="s">
        <v>66139</v>
      </c>
      <c r="D20890" t="s">
        <v>4</v>
      </c>
      <c r="F20890" t="s">
        <v>120160</v>
      </c>
      <c r="G20890">
        <v>9.9999999999999995E-7</v>
      </c>
      <c r="H20890" t="s">
        <v>11868</v>
      </c>
      <c r="I20890" t="s">
        <v>136397</v>
      </c>
      <c r="J20890" s="2" t="s">
        <v>180896</v>
      </c>
      <c r="K20890" t="s">
        <v>211850</v>
      </c>
      <c r="L20890" t="s">
        <v>228704</v>
      </c>
      <c r="M20890" t="s">
        <v>8</v>
      </c>
      <c r="N20890" t="s">
        <v>228896</v>
      </c>
      <c r="O20890" t="s">
        <v>229210</v>
      </c>
      <c r="P20890" t="s">
        <v>229210</v>
      </c>
      <c r="Q20890" t="s">
        <v>120438</v>
      </c>
      <c r="R20890" t="s">
        <v>211766</v>
      </c>
      <c r="S20890" t="s">
        <v>233772</v>
      </c>
    </row>
    <row r="20891" spans="1:19" x14ac:dyDescent="0.35">
      <c r="A20891" s="1">
        <v>26008</v>
      </c>
      <c r="B20891" t="s">
        <v>11869</v>
      </c>
      <c r="C20891" t="s">
        <v>66140</v>
      </c>
      <c r="D20891" t="s">
        <v>4</v>
      </c>
      <c r="F20891" t="s">
        <v>123224</v>
      </c>
      <c r="G20891">
        <v>4.9999999999999998E-7</v>
      </c>
      <c r="H20891" t="s">
        <v>11869</v>
      </c>
      <c r="I20891" t="s">
        <v>136398</v>
      </c>
      <c r="J20891" s="2" t="s">
        <v>180897</v>
      </c>
      <c r="K20891" t="s">
        <v>212358</v>
      </c>
      <c r="L20891" t="s">
        <v>228705</v>
      </c>
      <c r="M20891" t="s">
        <v>8</v>
      </c>
      <c r="N20891" t="s">
        <v>228841</v>
      </c>
      <c r="O20891" t="s">
        <v>229137</v>
      </c>
      <c r="P20891" t="s">
        <v>229137</v>
      </c>
      <c r="Q20891" t="s">
        <v>120923</v>
      </c>
      <c r="R20891" t="s">
        <v>211766</v>
      </c>
      <c r="S20891" t="s">
        <v>233772</v>
      </c>
    </row>
    <row r="20892" spans="1:19" x14ac:dyDescent="0.35">
      <c r="A20892" s="1">
        <v>26009</v>
      </c>
      <c r="B20892" t="s">
        <v>11870</v>
      </c>
      <c r="C20892" t="s">
        <v>66141</v>
      </c>
      <c r="D20892" t="s">
        <v>4</v>
      </c>
      <c r="F20892" t="s">
        <v>123441</v>
      </c>
      <c r="G20892">
        <v>1.1999999999999999E-6</v>
      </c>
      <c r="H20892" t="s">
        <v>11870</v>
      </c>
      <c r="I20892" t="s">
        <v>136399</v>
      </c>
      <c r="J20892" s="2" t="s">
        <v>180898</v>
      </c>
      <c r="K20892" t="s">
        <v>211766</v>
      </c>
      <c r="L20892" t="s">
        <v>228704</v>
      </c>
      <c r="M20892" t="s">
        <v>8</v>
      </c>
      <c r="N20892" t="s">
        <v>228830</v>
      </c>
      <c r="O20892" t="s">
        <v>229124</v>
      </c>
      <c r="P20892" t="s">
        <v>231342</v>
      </c>
      <c r="Q20892" t="s">
        <v>124522</v>
      </c>
      <c r="R20892" t="s">
        <v>211766</v>
      </c>
      <c r="S20892" t="s">
        <v>233772</v>
      </c>
    </row>
    <row r="20893" spans="1:19" x14ac:dyDescent="0.35">
      <c r="A20893" s="1">
        <v>26011</v>
      </c>
      <c r="B20893" t="s">
        <v>11871</v>
      </c>
      <c r="C20893" t="s">
        <v>66142</v>
      </c>
      <c r="D20893" t="s">
        <v>5</v>
      </c>
      <c r="E20893" t="s">
        <v>119956</v>
      </c>
      <c r="F20893" t="s">
        <v>120136</v>
      </c>
      <c r="G20893">
        <v>2.8099999999999999E-5</v>
      </c>
      <c r="H20893" t="s">
        <v>11871</v>
      </c>
      <c r="I20893" t="s">
        <v>136400</v>
      </c>
      <c r="J20893" s="2" t="s">
        <v>180899</v>
      </c>
      <c r="K20893" t="s">
        <v>212359</v>
      </c>
      <c r="L20893" t="s">
        <v>228704</v>
      </c>
      <c r="M20893" t="s">
        <v>11</v>
      </c>
      <c r="N20893" t="s">
        <v>228897</v>
      </c>
      <c r="O20893" t="s">
        <v>229213</v>
      </c>
      <c r="P20893" t="s">
        <v>229213</v>
      </c>
      <c r="Q20893" t="s">
        <v>120682</v>
      </c>
      <c r="R20893" t="s">
        <v>211766</v>
      </c>
      <c r="S20893" t="s">
        <v>233772</v>
      </c>
    </row>
    <row r="20894" spans="1:19" x14ac:dyDescent="0.35">
      <c r="A20894" s="1">
        <v>26012</v>
      </c>
      <c r="B20894" t="s">
        <v>11872</v>
      </c>
      <c r="C20894" t="s">
        <v>66143</v>
      </c>
      <c r="D20894" t="s">
        <v>4</v>
      </c>
      <c r="F20894" t="s">
        <v>120087</v>
      </c>
      <c r="G20894">
        <v>1.9405000000000001E-8</v>
      </c>
      <c r="H20894" t="s">
        <v>11872</v>
      </c>
      <c r="I20894" t="s">
        <v>136401</v>
      </c>
      <c r="J20894" s="2" t="s">
        <v>180900</v>
      </c>
      <c r="K20894" t="s">
        <v>212360</v>
      </c>
      <c r="L20894" t="s">
        <v>228704</v>
      </c>
      <c r="Q20894" t="s">
        <v>119995</v>
      </c>
      <c r="R20894" t="s">
        <v>211766</v>
      </c>
      <c r="S20894" t="s">
        <v>233772</v>
      </c>
    </row>
    <row r="20895" spans="1:19" x14ac:dyDescent="0.35">
      <c r="A20895" s="1">
        <v>26013</v>
      </c>
      <c r="B20895" t="s">
        <v>11872</v>
      </c>
      <c r="C20895" t="s">
        <v>66144</v>
      </c>
      <c r="D20895" t="s">
        <v>4</v>
      </c>
      <c r="F20895" t="s">
        <v>120072</v>
      </c>
      <c r="G20895">
        <v>1.09565E-7</v>
      </c>
      <c r="H20895" t="s">
        <v>11872</v>
      </c>
      <c r="I20895" t="s">
        <v>136401</v>
      </c>
      <c r="J20895" s="2" t="s">
        <v>180900</v>
      </c>
      <c r="K20895" t="s">
        <v>212360</v>
      </c>
      <c r="L20895" t="s">
        <v>228704</v>
      </c>
      <c r="Q20895" t="s">
        <v>119995</v>
      </c>
      <c r="R20895" t="s">
        <v>211766</v>
      </c>
      <c r="S20895" t="s">
        <v>233772</v>
      </c>
    </row>
    <row r="20896" spans="1:19" x14ac:dyDescent="0.35">
      <c r="A20896" s="1">
        <v>26014</v>
      </c>
      <c r="B20896" t="s">
        <v>11873</v>
      </c>
      <c r="C20896" t="s">
        <v>66145</v>
      </c>
      <c r="D20896" t="s">
        <v>5</v>
      </c>
      <c r="F20896" t="s">
        <v>122165</v>
      </c>
      <c r="G20896">
        <v>4.7024679999999994E-6</v>
      </c>
      <c r="H20896" t="s">
        <v>11873</v>
      </c>
      <c r="I20896" t="s">
        <v>136402</v>
      </c>
      <c r="J20896" s="2" t="s">
        <v>180901</v>
      </c>
      <c r="K20896" t="s">
        <v>211766</v>
      </c>
      <c r="L20896" t="s">
        <v>228704</v>
      </c>
      <c r="M20896" t="s">
        <v>8</v>
      </c>
      <c r="N20896" t="s">
        <v>228828</v>
      </c>
      <c r="O20896" t="s">
        <v>229108</v>
      </c>
      <c r="P20896" t="s">
        <v>231343</v>
      </c>
      <c r="R20896" t="s">
        <v>211766</v>
      </c>
      <c r="S20896" t="s">
        <v>233772</v>
      </c>
    </row>
    <row r="20897" spans="1:19" x14ac:dyDescent="0.35">
      <c r="A20897" s="1">
        <v>26015</v>
      </c>
      <c r="B20897" t="s">
        <v>11873</v>
      </c>
      <c r="C20897" t="s">
        <v>66146</v>
      </c>
      <c r="D20897" t="s">
        <v>5</v>
      </c>
      <c r="F20897" t="s">
        <v>121794</v>
      </c>
      <c r="G20897">
        <v>3.1E-6</v>
      </c>
      <c r="H20897" t="s">
        <v>11873</v>
      </c>
      <c r="I20897" t="s">
        <v>136402</v>
      </c>
      <c r="J20897" s="2" t="s">
        <v>180901</v>
      </c>
      <c r="K20897" t="s">
        <v>211766</v>
      </c>
      <c r="L20897" t="s">
        <v>228704</v>
      </c>
      <c r="M20897" t="s">
        <v>8</v>
      </c>
      <c r="N20897" t="s">
        <v>228828</v>
      </c>
      <c r="O20897" t="s">
        <v>229108</v>
      </c>
      <c r="P20897" t="s">
        <v>231343</v>
      </c>
      <c r="R20897" t="s">
        <v>211766</v>
      </c>
      <c r="S20897" t="s">
        <v>233772</v>
      </c>
    </row>
    <row r="20898" spans="1:19" x14ac:dyDescent="0.35">
      <c r="A20898" s="1">
        <v>26016</v>
      </c>
      <c r="B20898" t="s">
        <v>11874</v>
      </c>
      <c r="C20898" t="s">
        <v>66147</v>
      </c>
      <c r="D20898" t="s">
        <v>4</v>
      </c>
      <c r="F20898" t="s">
        <v>121812</v>
      </c>
      <c r="G20898">
        <v>4.0000000000000001E-8</v>
      </c>
      <c r="H20898" t="s">
        <v>11874</v>
      </c>
      <c r="I20898" t="s">
        <v>136403</v>
      </c>
      <c r="J20898" s="2" t="s">
        <v>180902</v>
      </c>
      <c r="K20898" t="s">
        <v>211766</v>
      </c>
      <c r="L20898" t="s">
        <v>228704</v>
      </c>
      <c r="R20898" t="s">
        <v>211766</v>
      </c>
      <c r="S20898" t="s">
        <v>233772</v>
      </c>
    </row>
    <row r="20899" spans="1:19" x14ac:dyDescent="0.35">
      <c r="A20899" s="1">
        <v>26017</v>
      </c>
      <c r="B20899" t="s">
        <v>11875</v>
      </c>
      <c r="C20899" t="s">
        <v>66148</v>
      </c>
      <c r="D20899" t="s">
        <v>4</v>
      </c>
      <c r="F20899" t="s">
        <v>122024</v>
      </c>
      <c r="G20899">
        <v>5.1683200000000001E-7</v>
      </c>
      <c r="H20899" t="s">
        <v>11875</v>
      </c>
      <c r="I20899" t="s">
        <v>136404</v>
      </c>
      <c r="J20899" s="2" t="s">
        <v>180903</v>
      </c>
      <c r="K20899" t="s">
        <v>211766</v>
      </c>
      <c r="L20899" t="s">
        <v>228704</v>
      </c>
      <c r="M20899" t="s">
        <v>8</v>
      </c>
      <c r="N20899" t="s">
        <v>228832</v>
      </c>
      <c r="O20899" t="s">
        <v>229111</v>
      </c>
      <c r="P20899" t="s">
        <v>230079</v>
      </c>
      <c r="Q20899" t="s">
        <v>120056</v>
      </c>
      <c r="R20899" t="s">
        <v>211766</v>
      </c>
      <c r="S20899" t="s">
        <v>233772</v>
      </c>
    </row>
    <row r="20900" spans="1:19" x14ac:dyDescent="0.35">
      <c r="A20900" s="1">
        <v>26018</v>
      </c>
      <c r="B20900" t="s">
        <v>11875</v>
      </c>
      <c r="C20900" t="s">
        <v>66149</v>
      </c>
      <c r="D20900" t="s">
        <v>5</v>
      </c>
      <c r="F20900" t="s">
        <v>120798</v>
      </c>
      <c r="G20900">
        <v>1.000011E-6</v>
      </c>
      <c r="H20900" t="s">
        <v>11875</v>
      </c>
      <c r="I20900" t="s">
        <v>136404</v>
      </c>
      <c r="J20900" s="2" t="s">
        <v>180903</v>
      </c>
      <c r="K20900" t="s">
        <v>211766</v>
      </c>
      <c r="L20900" t="s">
        <v>228704</v>
      </c>
      <c r="M20900" t="s">
        <v>8</v>
      </c>
      <c r="N20900" t="s">
        <v>228832</v>
      </c>
      <c r="O20900" t="s">
        <v>229111</v>
      </c>
      <c r="P20900" t="s">
        <v>230079</v>
      </c>
      <c r="Q20900" t="s">
        <v>120056</v>
      </c>
      <c r="R20900" t="s">
        <v>211766</v>
      </c>
      <c r="S20900" t="s">
        <v>233772</v>
      </c>
    </row>
    <row r="20901" spans="1:19" x14ac:dyDescent="0.35">
      <c r="A20901" s="1">
        <v>26019</v>
      </c>
      <c r="B20901" t="s">
        <v>11876</v>
      </c>
      <c r="C20901" t="s">
        <v>66150</v>
      </c>
      <c r="D20901" t="s">
        <v>4</v>
      </c>
      <c r="F20901" t="s">
        <v>120620</v>
      </c>
      <c r="G20901">
        <v>9.9999999999999995E-8</v>
      </c>
      <c r="H20901" t="s">
        <v>11876</v>
      </c>
      <c r="I20901" t="s">
        <v>136405</v>
      </c>
      <c r="J20901" s="2" t="s">
        <v>180904</v>
      </c>
      <c r="K20901" t="s">
        <v>212361</v>
      </c>
      <c r="L20901" t="s">
        <v>228704</v>
      </c>
      <c r="M20901" t="s">
        <v>8</v>
      </c>
      <c r="N20901" t="s">
        <v>228828</v>
      </c>
      <c r="O20901" t="s">
        <v>229113</v>
      </c>
      <c r="P20901" t="s">
        <v>230247</v>
      </c>
      <c r="Q20901" t="s">
        <v>122986</v>
      </c>
      <c r="R20901" t="s">
        <v>211766</v>
      </c>
      <c r="S20901" t="s">
        <v>233772</v>
      </c>
    </row>
    <row r="20902" spans="1:19" x14ac:dyDescent="0.35">
      <c r="A20902" s="1">
        <v>26020</v>
      </c>
      <c r="B20902" t="s">
        <v>11877</v>
      </c>
      <c r="C20902" t="s">
        <v>66151</v>
      </c>
      <c r="D20902" t="s">
        <v>4</v>
      </c>
      <c r="F20902" t="s">
        <v>121273</v>
      </c>
      <c r="G20902">
        <v>5.5000000000000003E-7</v>
      </c>
      <c r="H20902" t="s">
        <v>11877</v>
      </c>
      <c r="I20902" t="s">
        <v>136406</v>
      </c>
      <c r="J20902" s="2" t="s">
        <v>180905</v>
      </c>
      <c r="K20902" t="s">
        <v>212362</v>
      </c>
      <c r="L20902" t="s">
        <v>228704</v>
      </c>
      <c r="M20902" t="s">
        <v>16</v>
      </c>
      <c r="N20902" t="s">
        <v>228829</v>
      </c>
      <c r="O20902" t="s">
        <v>229115</v>
      </c>
      <c r="P20902" t="s">
        <v>229115</v>
      </c>
      <c r="Q20902" t="s">
        <v>120056</v>
      </c>
      <c r="R20902" t="s">
        <v>211766</v>
      </c>
      <c r="S20902" t="s">
        <v>233772</v>
      </c>
    </row>
    <row r="20903" spans="1:19" x14ac:dyDescent="0.35">
      <c r="A20903" s="1">
        <v>26021</v>
      </c>
      <c r="B20903" t="s">
        <v>11878</v>
      </c>
      <c r="C20903" t="s">
        <v>66152</v>
      </c>
      <c r="D20903" t="s">
        <v>4</v>
      </c>
      <c r="F20903" t="s">
        <v>120839</v>
      </c>
      <c r="G20903">
        <v>1.4999999999999999E-8</v>
      </c>
      <c r="H20903" t="s">
        <v>11878</v>
      </c>
      <c r="I20903" t="s">
        <v>136407</v>
      </c>
      <c r="J20903" s="2" t="s">
        <v>180906</v>
      </c>
      <c r="K20903" t="s">
        <v>212132</v>
      </c>
      <c r="L20903" t="s">
        <v>228704</v>
      </c>
      <c r="M20903" t="s">
        <v>228725</v>
      </c>
      <c r="O20903" t="s">
        <v>229751</v>
      </c>
      <c r="P20903" t="s">
        <v>229751</v>
      </c>
      <c r="Q20903" t="s">
        <v>120152</v>
      </c>
      <c r="R20903" t="s">
        <v>211766</v>
      </c>
      <c r="S20903" t="s">
        <v>233772</v>
      </c>
    </row>
    <row r="20904" spans="1:19" x14ac:dyDescent="0.35">
      <c r="A20904" s="1">
        <v>26022</v>
      </c>
      <c r="B20904" t="s">
        <v>11878</v>
      </c>
      <c r="C20904" t="s">
        <v>66153</v>
      </c>
      <c r="D20904" t="s">
        <v>4</v>
      </c>
      <c r="F20904" t="s">
        <v>120839</v>
      </c>
      <c r="G20904">
        <v>4.9999999999999998E-8</v>
      </c>
      <c r="H20904" t="s">
        <v>11878</v>
      </c>
      <c r="I20904" t="s">
        <v>136407</v>
      </c>
      <c r="J20904" s="2" t="s">
        <v>180906</v>
      </c>
      <c r="K20904" t="s">
        <v>212132</v>
      </c>
      <c r="L20904" t="s">
        <v>228704</v>
      </c>
      <c r="M20904" t="s">
        <v>228725</v>
      </c>
      <c r="O20904" t="s">
        <v>229751</v>
      </c>
      <c r="P20904" t="s">
        <v>229751</v>
      </c>
      <c r="Q20904" t="s">
        <v>120152</v>
      </c>
      <c r="R20904" t="s">
        <v>211766</v>
      </c>
      <c r="S20904" t="s">
        <v>233772</v>
      </c>
    </row>
    <row r="20905" spans="1:19" x14ac:dyDescent="0.35">
      <c r="A20905" s="1">
        <v>26023</v>
      </c>
      <c r="B20905" t="s">
        <v>11879</v>
      </c>
      <c r="C20905" t="s">
        <v>66154</v>
      </c>
      <c r="D20905" t="s">
        <v>4</v>
      </c>
      <c r="F20905" t="s">
        <v>123442</v>
      </c>
      <c r="G20905">
        <v>2.9999999999999999E-7</v>
      </c>
      <c r="H20905" t="s">
        <v>11879</v>
      </c>
      <c r="I20905" t="s">
        <v>136408</v>
      </c>
      <c r="J20905" s="2" t="s">
        <v>180907</v>
      </c>
      <c r="K20905" t="s">
        <v>212188</v>
      </c>
      <c r="L20905" t="s">
        <v>228704</v>
      </c>
      <c r="M20905" t="s">
        <v>8</v>
      </c>
      <c r="N20905" t="s">
        <v>228832</v>
      </c>
      <c r="O20905" t="s">
        <v>229111</v>
      </c>
      <c r="P20905" t="s">
        <v>230079</v>
      </c>
      <c r="Q20905" t="s">
        <v>120052</v>
      </c>
      <c r="R20905" t="s">
        <v>211766</v>
      </c>
      <c r="S20905" t="s">
        <v>233772</v>
      </c>
    </row>
    <row r="20906" spans="1:19" x14ac:dyDescent="0.35">
      <c r="A20906" s="1">
        <v>26024</v>
      </c>
      <c r="B20906" t="s">
        <v>11880</v>
      </c>
      <c r="C20906" t="s">
        <v>66155</v>
      </c>
      <c r="D20906" t="s">
        <v>5</v>
      </c>
      <c r="F20906" t="s">
        <v>120600</v>
      </c>
      <c r="G20906">
        <v>4.8300000000000003E-6</v>
      </c>
      <c r="H20906" t="s">
        <v>11880</v>
      </c>
      <c r="I20906" t="s">
        <v>136409</v>
      </c>
      <c r="J20906" s="2" t="s">
        <v>180908</v>
      </c>
      <c r="K20906" t="s">
        <v>211766</v>
      </c>
      <c r="L20906" t="s">
        <v>228704</v>
      </c>
      <c r="M20906" t="s">
        <v>13</v>
      </c>
      <c r="N20906" t="s">
        <v>228829</v>
      </c>
      <c r="O20906" t="s">
        <v>229752</v>
      </c>
      <c r="P20906" t="s">
        <v>229752</v>
      </c>
      <c r="R20906" t="s">
        <v>211766</v>
      </c>
      <c r="S20906" t="s">
        <v>233772</v>
      </c>
    </row>
    <row r="20907" spans="1:19" x14ac:dyDescent="0.35">
      <c r="A20907" s="1">
        <v>26025</v>
      </c>
      <c r="B20907" t="s">
        <v>11881</v>
      </c>
      <c r="C20907" t="s">
        <v>66156</v>
      </c>
      <c r="D20907" t="s">
        <v>4</v>
      </c>
      <c r="F20907" t="s">
        <v>120448</v>
      </c>
      <c r="G20907">
        <v>7.0000000000000005E-8</v>
      </c>
      <c r="H20907" t="s">
        <v>11881</v>
      </c>
      <c r="I20907" t="s">
        <v>136410</v>
      </c>
      <c r="J20907" s="2" t="s">
        <v>180909</v>
      </c>
      <c r="K20907" t="s">
        <v>211821</v>
      </c>
      <c r="L20907" t="s">
        <v>228704</v>
      </c>
      <c r="M20907" t="s">
        <v>228754</v>
      </c>
      <c r="N20907" t="s">
        <v>228872</v>
      </c>
      <c r="O20907" t="s">
        <v>229753</v>
      </c>
      <c r="P20907" t="s">
        <v>229753</v>
      </c>
      <c r="Q20907" t="s">
        <v>120160</v>
      </c>
      <c r="R20907" t="s">
        <v>211766</v>
      </c>
      <c r="S20907" t="s">
        <v>233772</v>
      </c>
    </row>
    <row r="20908" spans="1:19" x14ac:dyDescent="0.35">
      <c r="A20908" s="1">
        <v>26026</v>
      </c>
      <c r="B20908" t="s">
        <v>11882</v>
      </c>
      <c r="C20908" t="s">
        <v>66157</v>
      </c>
      <c r="D20908" t="s">
        <v>4</v>
      </c>
      <c r="F20908" t="s">
        <v>120060</v>
      </c>
      <c r="G20908">
        <v>2.9999999999999999E-7</v>
      </c>
      <c r="H20908" t="s">
        <v>11882</v>
      </c>
      <c r="I20908" t="s">
        <v>136411</v>
      </c>
      <c r="J20908" s="2" t="s">
        <v>180910</v>
      </c>
      <c r="K20908" t="s">
        <v>211857</v>
      </c>
      <c r="L20908" t="s">
        <v>228704</v>
      </c>
      <c r="M20908" t="s">
        <v>8</v>
      </c>
      <c r="N20908" t="s">
        <v>228828</v>
      </c>
      <c r="O20908" t="s">
        <v>229198</v>
      </c>
      <c r="P20908" t="s">
        <v>229198</v>
      </c>
      <c r="Q20908" t="s">
        <v>120060</v>
      </c>
      <c r="R20908" t="s">
        <v>211766</v>
      </c>
      <c r="S20908" t="s">
        <v>233772</v>
      </c>
    </row>
    <row r="20909" spans="1:19" x14ac:dyDescent="0.35">
      <c r="A20909" s="1">
        <v>26027</v>
      </c>
      <c r="B20909" t="s">
        <v>11883</v>
      </c>
      <c r="C20909" t="s">
        <v>66158</v>
      </c>
      <c r="D20909" t="s">
        <v>4</v>
      </c>
      <c r="F20909" t="s">
        <v>120138</v>
      </c>
      <c r="G20909">
        <v>2.2000000000000001E-6</v>
      </c>
      <c r="H20909" t="s">
        <v>11883</v>
      </c>
      <c r="I20909" t="s">
        <v>136412</v>
      </c>
      <c r="J20909" s="2" t="s">
        <v>180911</v>
      </c>
      <c r="K20909" t="s">
        <v>212221</v>
      </c>
      <c r="L20909" t="s">
        <v>228705</v>
      </c>
      <c r="M20909" t="s">
        <v>8</v>
      </c>
      <c r="N20909" t="s">
        <v>228828</v>
      </c>
      <c r="O20909" t="s">
        <v>229113</v>
      </c>
      <c r="P20909" t="s">
        <v>230081</v>
      </c>
      <c r="Q20909" t="s">
        <v>121251</v>
      </c>
      <c r="R20909" t="s">
        <v>211766</v>
      </c>
      <c r="S20909" t="s">
        <v>233772</v>
      </c>
    </row>
    <row r="20910" spans="1:19" x14ac:dyDescent="0.35">
      <c r="A20910" s="1">
        <v>26028</v>
      </c>
      <c r="B20910" t="s">
        <v>11883</v>
      </c>
      <c r="C20910" t="s">
        <v>66159</v>
      </c>
      <c r="D20910" t="s">
        <v>4</v>
      </c>
      <c r="F20910" t="s">
        <v>121367</v>
      </c>
      <c r="G20910">
        <v>8.0000000000000007E-7</v>
      </c>
      <c r="H20910" t="s">
        <v>11883</v>
      </c>
      <c r="I20910" t="s">
        <v>136412</v>
      </c>
      <c r="J20910" s="2" t="s">
        <v>180911</v>
      </c>
      <c r="K20910" t="s">
        <v>212221</v>
      </c>
      <c r="L20910" t="s">
        <v>228705</v>
      </c>
      <c r="M20910" t="s">
        <v>8</v>
      </c>
      <c r="N20910" t="s">
        <v>228828</v>
      </c>
      <c r="O20910" t="s">
        <v>229113</v>
      </c>
      <c r="P20910" t="s">
        <v>230081</v>
      </c>
      <c r="Q20910" t="s">
        <v>121251</v>
      </c>
      <c r="R20910" t="s">
        <v>211766</v>
      </c>
      <c r="S20910" t="s">
        <v>233772</v>
      </c>
    </row>
    <row r="20911" spans="1:19" x14ac:dyDescent="0.35">
      <c r="A20911" s="1">
        <v>26030</v>
      </c>
      <c r="B20911" t="s">
        <v>11884</v>
      </c>
      <c r="C20911" t="s">
        <v>66160</v>
      </c>
      <c r="D20911" t="s">
        <v>4</v>
      </c>
      <c r="F20911" t="s">
        <v>120129</v>
      </c>
      <c r="G20911">
        <v>2.9999999999999997E-8</v>
      </c>
      <c r="H20911" t="s">
        <v>11884</v>
      </c>
      <c r="I20911" t="s">
        <v>136413</v>
      </c>
      <c r="J20911" s="2" t="s">
        <v>180912</v>
      </c>
      <c r="K20911" t="s">
        <v>212363</v>
      </c>
      <c r="L20911" t="s">
        <v>228704</v>
      </c>
      <c r="M20911" t="s">
        <v>8</v>
      </c>
      <c r="N20911" t="s">
        <v>229036</v>
      </c>
      <c r="Q20911" t="s">
        <v>120905</v>
      </c>
      <c r="R20911" t="s">
        <v>211766</v>
      </c>
      <c r="S20911" t="s">
        <v>233772</v>
      </c>
    </row>
    <row r="20912" spans="1:19" x14ac:dyDescent="0.35">
      <c r="A20912" s="1">
        <v>26031</v>
      </c>
      <c r="B20912" t="s">
        <v>11885</v>
      </c>
      <c r="C20912" t="s">
        <v>66161</v>
      </c>
      <c r="D20912" t="s">
        <v>5</v>
      </c>
      <c r="E20912" t="s">
        <v>119955</v>
      </c>
      <c r="F20912" t="s">
        <v>120056</v>
      </c>
      <c r="G20912">
        <v>3.0000000000000001E-6</v>
      </c>
      <c r="H20912" t="s">
        <v>11885</v>
      </c>
      <c r="I20912" t="s">
        <v>136414</v>
      </c>
      <c r="J20912" s="2" t="s">
        <v>180913</v>
      </c>
      <c r="K20912" t="s">
        <v>211766</v>
      </c>
      <c r="L20912" t="s">
        <v>228704</v>
      </c>
      <c r="Q20912" t="s">
        <v>121218</v>
      </c>
      <c r="R20912" t="s">
        <v>211766</v>
      </c>
      <c r="S20912" t="s">
        <v>233772</v>
      </c>
    </row>
    <row r="20913" spans="1:19" x14ac:dyDescent="0.35">
      <c r="A20913" s="1">
        <v>26034</v>
      </c>
      <c r="B20913" t="s">
        <v>11886</v>
      </c>
      <c r="C20913" t="s">
        <v>66162</v>
      </c>
      <c r="D20913" t="s">
        <v>4</v>
      </c>
      <c r="F20913" t="s">
        <v>120124</v>
      </c>
      <c r="G20913">
        <v>3.15E-7</v>
      </c>
      <c r="H20913" t="s">
        <v>11886</v>
      </c>
      <c r="I20913" t="s">
        <v>136415</v>
      </c>
      <c r="J20913" s="2" t="s">
        <v>180914</v>
      </c>
      <c r="K20913" t="s">
        <v>211766</v>
      </c>
      <c r="L20913" t="s">
        <v>228704</v>
      </c>
      <c r="M20913" t="s">
        <v>10</v>
      </c>
      <c r="N20913" t="s">
        <v>228827</v>
      </c>
      <c r="O20913" t="s">
        <v>229107</v>
      </c>
      <c r="P20913" t="s">
        <v>229107</v>
      </c>
      <c r="Q20913" t="s">
        <v>122052</v>
      </c>
      <c r="R20913" t="s">
        <v>211766</v>
      </c>
      <c r="S20913" t="s">
        <v>233772</v>
      </c>
    </row>
    <row r="20914" spans="1:19" x14ac:dyDescent="0.35">
      <c r="A20914" s="1">
        <v>26035</v>
      </c>
      <c r="B20914" t="s">
        <v>11886</v>
      </c>
      <c r="C20914" t="s">
        <v>66163</v>
      </c>
      <c r="D20914" t="s">
        <v>4</v>
      </c>
      <c r="F20914" t="s">
        <v>121159</v>
      </c>
      <c r="G20914">
        <v>1.9259999999999998E-8</v>
      </c>
      <c r="H20914" t="s">
        <v>11886</v>
      </c>
      <c r="I20914" t="s">
        <v>136415</v>
      </c>
      <c r="J20914" s="2" t="s">
        <v>180914</v>
      </c>
      <c r="K20914" t="s">
        <v>211766</v>
      </c>
      <c r="L20914" t="s">
        <v>228704</v>
      </c>
      <c r="M20914" t="s">
        <v>10</v>
      </c>
      <c r="N20914" t="s">
        <v>228827</v>
      </c>
      <c r="O20914" t="s">
        <v>229107</v>
      </c>
      <c r="P20914" t="s">
        <v>229107</v>
      </c>
      <c r="Q20914" t="s">
        <v>122052</v>
      </c>
      <c r="R20914" t="s">
        <v>211766</v>
      </c>
      <c r="S20914" t="s">
        <v>233772</v>
      </c>
    </row>
    <row r="20915" spans="1:19" x14ac:dyDescent="0.35">
      <c r="A20915" s="1">
        <v>26038</v>
      </c>
      <c r="B20915" t="s">
        <v>11887</v>
      </c>
      <c r="C20915" t="s">
        <v>66164</v>
      </c>
      <c r="D20915" t="s">
        <v>4</v>
      </c>
      <c r="F20915" t="s">
        <v>120871</v>
      </c>
      <c r="G20915">
        <v>1.8183010000000001E-6</v>
      </c>
      <c r="H20915" t="s">
        <v>11887</v>
      </c>
      <c r="I20915" t="s">
        <v>136416</v>
      </c>
      <c r="J20915" s="2" t="s">
        <v>180915</v>
      </c>
      <c r="K20915" t="s">
        <v>211808</v>
      </c>
      <c r="L20915" t="s">
        <v>228704</v>
      </c>
      <c r="M20915" t="s">
        <v>10</v>
      </c>
      <c r="N20915" t="s">
        <v>228827</v>
      </c>
      <c r="O20915" t="s">
        <v>229107</v>
      </c>
      <c r="P20915" t="s">
        <v>229107</v>
      </c>
      <c r="Q20915" t="s">
        <v>122041</v>
      </c>
      <c r="R20915" t="s">
        <v>211766</v>
      </c>
      <c r="S20915" t="s">
        <v>233772</v>
      </c>
    </row>
    <row r="20916" spans="1:19" x14ac:dyDescent="0.35">
      <c r="A20916" s="1">
        <v>26039</v>
      </c>
      <c r="B20916" t="s">
        <v>11887</v>
      </c>
      <c r="C20916" t="s">
        <v>66165</v>
      </c>
      <c r="D20916" t="s">
        <v>5</v>
      </c>
      <c r="E20916" t="s">
        <v>119955</v>
      </c>
      <c r="F20916" t="s">
        <v>121126</v>
      </c>
      <c r="G20916">
        <v>6.8022190000000002E-6</v>
      </c>
      <c r="H20916" t="s">
        <v>11887</v>
      </c>
      <c r="I20916" t="s">
        <v>136416</v>
      </c>
      <c r="J20916" s="2" t="s">
        <v>180915</v>
      </c>
      <c r="K20916" t="s">
        <v>211808</v>
      </c>
      <c r="L20916" t="s">
        <v>228704</v>
      </c>
      <c r="M20916" t="s">
        <v>10</v>
      </c>
      <c r="N20916" t="s">
        <v>228827</v>
      </c>
      <c r="O20916" t="s">
        <v>229107</v>
      </c>
      <c r="P20916" t="s">
        <v>229107</v>
      </c>
      <c r="Q20916" t="s">
        <v>122041</v>
      </c>
      <c r="R20916" t="s">
        <v>211766</v>
      </c>
      <c r="S20916" t="s">
        <v>233772</v>
      </c>
    </row>
    <row r="20917" spans="1:19" x14ac:dyDescent="0.35">
      <c r="A20917" s="1">
        <v>26040</v>
      </c>
      <c r="B20917" t="s">
        <v>11888</v>
      </c>
      <c r="C20917" t="s">
        <v>66166</v>
      </c>
      <c r="D20917" t="s">
        <v>4</v>
      </c>
      <c r="F20917" t="s">
        <v>120926</v>
      </c>
      <c r="G20917">
        <v>2.6699999999999998E-6</v>
      </c>
      <c r="H20917" t="s">
        <v>11888</v>
      </c>
      <c r="I20917" t="s">
        <v>136417</v>
      </c>
      <c r="J20917" s="2" t="s">
        <v>180916</v>
      </c>
      <c r="K20917" t="s">
        <v>212364</v>
      </c>
      <c r="L20917" t="s">
        <v>228704</v>
      </c>
      <c r="M20917" t="s">
        <v>8</v>
      </c>
      <c r="N20917" t="s">
        <v>228828</v>
      </c>
      <c r="O20917" t="s">
        <v>229113</v>
      </c>
      <c r="P20917" t="s">
        <v>230081</v>
      </c>
      <c r="Q20917" t="s">
        <v>122514</v>
      </c>
      <c r="R20917" t="s">
        <v>211766</v>
      </c>
      <c r="S20917" t="s">
        <v>233772</v>
      </c>
    </row>
    <row r="20918" spans="1:19" x14ac:dyDescent="0.35">
      <c r="A20918" s="1">
        <v>26041</v>
      </c>
      <c r="B20918" t="s">
        <v>11888</v>
      </c>
      <c r="C20918" t="s">
        <v>66167</v>
      </c>
      <c r="D20918" t="s">
        <v>5</v>
      </c>
      <c r="E20918" t="s">
        <v>119955</v>
      </c>
      <c r="F20918" t="s">
        <v>122423</v>
      </c>
      <c r="G20918">
        <v>7.5000000000000002E-6</v>
      </c>
      <c r="H20918" t="s">
        <v>11888</v>
      </c>
      <c r="I20918" t="s">
        <v>136417</v>
      </c>
      <c r="J20918" s="2" t="s">
        <v>180916</v>
      </c>
      <c r="K20918" t="s">
        <v>212364</v>
      </c>
      <c r="L20918" t="s">
        <v>228704</v>
      </c>
      <c r="M20918" t="s">
        <v>8</v>
      </c>
      <c r="N20918" t="s">
        <v>228828</v>
      </c>
      <c r="O20918" t="s">
        <v>229113</v>
      </c>
      <c r="P20918" t="s">
        <v>230081</v>
      </c>
      <c r="Q20918" t="s">
        <v>122514</v>
      </c>
      <c r="R20918" t="s">
        <v>211766</v>
      </c>
      <c r="S20918" t="s">
        <v>233772</v>
      </c>
    </row>
    <row r="20919" spans="1:19" x14ac:dyDescent="0.35">
      <c r="A20919" s="1">
        <v>26042</v>
      </c>
      <c r="B20919" t="s">
        <v>11888</v>
      </c>
      <c r="C20919" t="s">
        <v>66168</v>
      </c>
      <c r="D20919" t="s">
        <v>5</v>
      </c>
      <c r="E20919" t="s">
        <v>119955</v>
      </c>
      <c r="F20919" t="s">
        <v>123443</v>
      </c>
      <c r="G20919">
        <v>4.6999999999999999E-6</v>
      </c>
      <c r="H20919" t="s">
        <v>11888</v>
      </c>
      <c r="I20919" t="s">
        <v>136417</v>
      </c>
      <c r="J20919" s="2" t="s">
        <v>180916</v>
      </c>
      <c r="K20919" t="s">
        <v>212364</v>
      </c>
      <c r="L20919" t="s">
        <v>228704</v>
      </c>
      <c r="M20919" t="s">
        <v>8</v>
      </c>
      <c r="N20919" t="s">
        <v>228828</v>
      </c>
      <c r="O20919" t="s">
        <v>229113</v>
      </c>
      <c r="P20919" t="s">
        <v>230081</v>
      </c>
      <c r="Q20919" t="s">
        <v>122514</v>
      </c>
      <c r="R20919" t="s">
        <v>211766</v>
      </c>
      <c r="S20919" t="s">
        <v>233772</v>
      </c>
    </row>
    <row r="20920" spans="1:19" x14ac:dyDescent="0.35">
      <c r="A20920" s="1">
        <v>26043</v>
      </c>
      <c r="B20920" t="s">
        <v>11888</v>
      </c>
      <c r="C20920" t="s">
        <v>66169</v>
      </c>
      <c r="D20920" t="s">
        <v>5</v>
      </c>
      <c r="E20920" t="s">
        <v>119954</v>
      </c>
      <c r="F20920" t="s">
        <v>120570</v>
      </c>
      <c r="G20920">
        <v>2.1500000000000001E-5</v>
      </c>
      <c r="H20920" t="s">
        <v>11888</v>
      </c>
      <c r="I20920" t="s">
        <v>136417</v>
      </c>
      <c r="J20920" s="2" t="s">
        <v>180916</v>
      </c>
      <c r="K20920" t="s">
        <v>212364</v>
      </c>
      <c r="L20920" t="s">
        <v>228704</v>
      </c>
      <c r="M20920" t="s">
        <v>8</v>
      </c>
      <c r="N20920" t="s">
        <v>228828</v>
      </c>
      <c r="O20920" t="s">
        <v>229113</v>
      </c>
      <c r="P20920" t="s">
        <v>230081</v>
      </c>
      <c r="Q20920" t="s">
        <v>122514</v>
      </c>
      <c r="R20920" t="s">
        <v>211766</v>
      </c>
      <c r="S20920" t="s">
        <v>233772</v>
      </c>
    </row>
    <row r="20921" spans="1:19" x14ac:dyDescent="0.35">
      <c r="A20921" s="1">
        <v>26045</v>
      </c>
      <c r="B20921" t="s">
        <v>11889</v>
      </c>
      <c r="C20921" t="s">
        <v>66170</v>
      </c>
      <c r="D20921" t="s">
        <v>4</v>
      </c>
      <c r="F20921" t="s">
        <v>120288</v>
      </c>
      <c r="G20921">
        <v>1.4999999999999999E-7</v>
      </c>
      <c r="H20921" t="s">
        <v>11889</v>
      </c>
      <c r="I20921" t="s">
        <v>136418</v>
      </c>
      <c r="J20921" s="2" t="s">
        <v>180917</v>
      </c>
      <c r="K20921" t="s">
        <v>212365</v>
      </c>
      <c r="L20921" t="s">
        <v>228704</v>
      </c>
      <c r="M20921" t="s">
        <v>16</v>
      </c>
      <c r="N20921" t="s">
        <v>228829</v>
      </c>
      <c r="O20921" t="s">
        <v>229115</v>
      </c>
      <c r="P20921" t="s">
        <v>231344</v>
      </c>
      <c r="Q20921" t="s">
        <v>120033</v>
      </c>
      <c r="R20921" t="s">
        <v>211766</v>
      </c>
      <c r="S20921" t="s">
        <v>233772</v>
      </c>
    </row>
    <row r="20922" spans="1:19" x14ac:dyDescent="0.35">
      <c r="A20922" s="1">
        <v>26046</v>
      </c>
      <c r="B20922" t="s">
        <v>11889</v>
      </c>
      <c r="C20922" t="s">
        <v>66171</v>
      </c>
      <c r="D20922" t="s">
        <v>4</v>
      </c>
      <c r="F20922" t="s">
        <v>120147</v>
      </c>
      <c r="G20922">
        <v>1.5E-6</v>
      </c>
      <c r="H20922" t="s">
        <v>11889</v>
      </c>
      <c r="I20922" t="s">
        <v>136418</v>
      </c>
      <c r="J20922" s="2" t="s">
        <v>180917</v>
      </c>
      <c r="K20922" t="s">
        <v>212365</v>
      </c>
      <c r="L20922" t="s">
        <v>228704</v>
      </c>
      <c r="M20922" t="s">
        <v>16</v>
      </c>
      <c r="N20922" t="s">
        <v>228829</v>
      </c>
      <c r="O20922" t="s">
        <v>229115</v>
      </c>
      <c r="P20922" t="s">
        <v>231344</v>
      </c>
      <c r="Q20922" t="s">
        <v>120033</v>
      </c>
      <c r="R20922" t="s">
        <v>211766</v>
      </c>
      <c r="S20922" t="s">
        <v>233772</v>
      </c>
    </row>
    <row r="20923" spans="1:19" x14ac:dyDescent="0.35">
      <c r="A20923" s="1">
        <v>26047</v>
      </c>
      <c r="B20923" t="s">
        <v>11889</v>
      </c>
      <c r="C20923" t="s">
        <v>66172</v>
      </c>
      <c r="D20923" t="s">
        <v>4</v>
      </c>
      <c r="F20923" t="s">
        <v>120669</v>
      </c>
      <c r="G20923">
        <v>2.9999999999999999E-7</v>
      </c>
      <c r="H20923" t="s">
        <v>11889</v>
      </c>
      <c r="I20923" t="s">
        <v>136418</v>
      </c>
      <c r="J20923" s="2" t="s">
        <v>180917</v>
      </c>
      <c r="K20923" t="s">
        <v>212365</v>
      </c>
      <c r="L20923" t="s">
        <v>228704</v>
      </c>
      <c r="M20923" t="s">
        <v>16</v>
      </c>
      <c r="N20923" t="s">
        <v>228829</v>
      </c>
      <c r="O20923" t="s">
        <v>229115</v>
      </c>
      <c r="P20923" t="s">
        <v>231344</v>
      </c>
      <c r="Q20923" t="s">
        <v>120033</v>
      </c>
      <c r="R20923" t="s">
        <v>211766</v>
      </c>
      <c r="S20923" t="s">
        <v>233772</v>
      </c>
    </row>
    <row r="20924" spans="1:19" x14ac:dyDescent="0.35">
      <c r="A20924" s="1">
        <v>26048</v>
      </c>
      <c r="B20924" t="s">
        <v>11890</v>
      </c>
      <c r="C20924" t="s">
        <v>66173</v>
      </c>
      <c r="D20924" t="s">
        <v>4</v>
      </c>
      <c r="F20924" t="s">
        <v>120809</v>
      </c>
      <c r="G20924">
        <v>1.333E-9</v>
      </c>
      <c r="H20924" t="s">
        <v>11890</v>
      </c>
      <c r="I20924" t="s">
        <v>136419</v>
      </c>
      <c r="J20924" s="2" t="s">
        <v>180918</v>
      </c>
      <c r="K20924" t="s">
        <v>211922</v>
      </c>
      <c r="L20924" t="s">
        <v>228704</v>
      </c>
      <c r="M20924" t="s">
        <v>228741</v>
      </c>
      <c r="N20924" t="s">
        <v>228886</v>
      </c>
      <c r="O20924" t="s">
        <v>229193</v>
      </c>
      <c r="P20924" t="s">
        <v>229193</v>
      </c>
      <c r="Q20924" t="s">
        <v>120227</v>
      </c>
      <c r="R20924" t="s">
        <v>211766</v>
      </c>
      <c r="S20924" t="s">
        <v>233772</v>
      </c>
    </row>
    <row r="20925" spans="1:19" x14ac:dyDescent="0.35">
      <c r="A20925" s="1">
        <v>26051</v>
      </c>
      <c r="B20925" t="s">
        <v>11890</v>
      </c>
      <c r="C20925" t="s">
        <v>66174</v>
      </c>
      <c r="D20925" t="s">
        <v>5</v>
      </c>
      <c r="E20925" t="s">
        <v>119955</v>
      </c>
      <c r="F20925" t="s">
        <v>121486</v>
      </c>
      <c r="G20925">
        <v>2.0000000000000001E-9</v>
      </c>
      <c r="H20925" t="s">
        <v>11890</v>
      </c>
      <c r="I20925" t="s">
        <v>136419</v>
      </c>
      <c r="J20925" s="2" t="s">
        <v>180918</v>
      </c>
      <c r="K20925" t="s">
        <v>211922</v>
      </c>
      <c r="L20925" t="s">
        <v>228704</v>
      </c>
      <c r="M20925" t="s">
        <v>228741</v>
      </c>
      <c r="N20925" t="s">
        <v>228886</v>
      </c>
      <c r="O20925" t="s">
        <v>229193</v>
      </c>
      <c r="P20925" t="s">
        <v>229193</v>
      </c>
      <c r="Q20925" t="s">
        <v>120227</v>
      </c>
      <c r="R20925" t="s">
        <v>211766</v>
      </c>
      <c r="S20925" t="s">
        <v>233772</v>
      </c>
    </row>
    <row r="20926" spans="1:19" x14ac:dyDescent="0.35">
      <c r="A20926" s="1">
        <v>26052</v>
      </c>
      <c r="B20926" t="s">
        <v>11891</v>
      </c>
      <c r="C20926" t="s">
        <v>66175</v>
      </c>
      <c r="D20926" t="s">
        <v>4</v>
      </c>
      <c r="F20926" t="s">
        <v>120056</v>
      </c>
      <c r="G20926">
        <v>3.3000000000000002E-7</v>
      </c>
      <c r="H20926" t="s">
        <v>11891</v>
      </c>
      <c r="I20926" t="s">
        <v>136420</v>
      </c>
      <c r="J20926" s="2" t="s">
        <v>180919</v>
      </c>
      <c r="K20926" t="s">
        <v>212366</v>
      </c>
      <c r="L20926" t="s">
        <v>228704</v>
      </c>
      <c r="Q20926" t="s">
        <v>120216</v>
      </c>
      <c r="R20926" t="s">
        <v>211766</v>
      </c>
      <c r="S20926" t="s">
        <v>233772</v>
      </c>
    </row>
    <row r="20927" spans="1:19" x14ac:dyDescent="0.35">
      <c r="A20927" s="1">
        <v>26054</v>
      </c>
      <c r="B20927" t="s">
        <v>11892</v>
      </c>
      <c r="C20927" t="s">
        <v>66176</v>
      </c>
      <c r="D20927" t="s">
        <v>4</v>
      </c>
      <c r="F20927" t="s">
        <v>121394</v>
      </c>
      <c r="G20927">
        <v>4.0000000000000001E-8</v>
      </c>
      <c r="H20927" t="s">
        <v>11892</v>
      </c>
      <c r="I20927" t="s">
        <v>136421</v>
      </c>
      <c r="J20927" s="2" t="s">
        <v>180920</v>
      </c>
      <c r="K20927" t="s">
        <v>211962</v>
      </c>
      <c r="L20927" t="s">
        <v>228704</v>
      </c>
      <c r="M20927" t="s">
        <v>11</v>
      </c>
      <c r="N20927" t="s">
        <v>228829</v>
      </c>
      <c r="O20927" t="s">
        <v>229320</v>
      </c>
      <c r="P20927" t="s">
        <v>229320</v>
      </c>
      <c r="R20927" t="s">
        <v>211766</v>
      </c>
      <c r="S20927" t="s">
        <v>233772</v>
      </c>
    </row>
    <row r="20928" spans="1:19" x14ac:dyDescent="0.35">
      <c r="A20928" s="1">
        <v>26055</v>
      </c>
      <c r="B20928" t="s">
        <v>11893</v>
      </c>
      <c r="C20928" t="s">
        <v>66177</v>
      </c>
      <c r="D20928" t="s">
        <v>4</v>
      </c>
      <c r="F20928" t="s">
        <v>121220</v>
      </c>
      <c r="G20928">
        <v>1.2866000000000001E-6</v>
      </c>
      <c r="H20928" t="s">
        <v>11893</v>
      </c>
      <c r="I20928" t="s">
        <v>136422</v>
      </c>
      <c r="J20928" s="2" t="s">
        <v>180921</v>
      </c>
      <c r="K20928" t="s">
        <v>211766</v>
      </c>
      <c r="L20928" t="s">
        <v>228704</v>
      </c>
      <c r="M20928" t="s">
        <v>228720</v>
      </c>
      <c r="N20928" t="s">
        <v>228836</v>
      </c>
      <c r="O20928" t="s">
        <v>229136</v>
      </c>
      <c r="P20928" t="s">
        <v>231345</v>
      </c>
      <c r="Q20928" t="s">
        <v>121232</v>
      </c>
      <c r="R20928" t="s">
        <v>211766</v>
      </c>
      <c r="S20928" t="s">
        <v>233772</v>
      </c>
    </row>
    <row r="20929" spans="1:19" x14ac:dyDescent="0.35">
      <c r="A20929" s="1">
        <v>26056</v>
      </c>
      <c r="B20929" t="s">
        <v>11894</v>
      </c>
      <c r="C20929" t="s">
        <v>66178</v>
      </c>
      <c r="D20929" t="s">
        <v>5</v>
      </c>
      <c r="F20929" t="s">
        <v>119966</v>
      </c>
      <c r="G20929">
        <v>5.25E-8</v>
      </c>
      <c r="H20929" t="s">
        <v>11894</v>
      </c>
      <c r="I20929" t="s">
        <v>136423</v>
      </c>
      <c r="J20929" s="2" t="s">
        <v>180922</v>
      </c>
      <c r="K20929" t="s">
        <v>211766</v>
      </c>
      <c r="L20929" t="s">
        <v>228704</v>
      </c>
      <c r="M20929" t="s">
        <v>8</v>
      </c>
      <c r="N20929" t="s">
        <v>228848</v>
      </c>
      <c r="O20929" t="s">
        <v>229640</v>
      </c>
      <c r="P20929" t="s">
        <v>231346</v>
      </c>
      <c r="Q20929" t="s">
        <v>120056</v>
      </c>
      <c r="R20929" t="s">
        <v>211766</v>
      </c>
      <c r="S20929" t="s">
        <v>233772</v>
      </c>
    </row>
    <row r="20930" spans="1:19" x14ac:dyDescent="0.35">
      <c r="A20930" s="1">
        <v>26057</v>
      </c>
      <c r="B20930" t="s">
        <v>11894</v>
      </c>
      <c r="C20930" t="s">
        <v>66179</v>
      </c>
      <c r="D20930" t="s">
        <v>4</v>
      </c>
      <c r="F20930" t="s">
        <v>120323</v>
      </c>
      <c r="G20930">
        <v>9.9999999999999995E-7</v>
      </c>
      <c r="H20930" t="s">
        <v>11894</v>
      </c>
      <c r="I20930" t="s">
        <v>136423</v>
      </c>
      <c r="J20930" s="2" t="s">
        <v>180922</v>
      </c>
      <c r="K20930" t="s">
        <v>211766</v>
      </c>
      <c r="L20930" t="s">
        <v>228704</v>
      </c>
      <c r="M20930" t="s">
        <v>8</v>
      </c>
      <c r="N20930" t="s">
        <v>228848</v>
      </c>
      <c r="O20930" t="s">
        <v>229640</v>
      </c>
      <c r="P20930" t="s">
        <v>231346</v>
      </c>
      <c r="Q20930" t="s">
        <v>120056</v>
      </c>
      <c r="R20930" t="s">
        <v>211766</v>
      </c>
      <c r="S20930" t="s">
        <v>233772</v>
      </c>
    </row>
    <row r="20931" spans="1:19" x14ac:dyDescent="0.35">
      <c r="A20931" s="1">
        <v>26058</v>
      </c>
      <c r="B20931" t="s">
        <v>11895</v>
      </c>
      <c r="C20931" t="s">
        <v>66180</v>
      </c>
      <c r="D20931" t="s">
        <v>5</v>
      </c>
      <c r="E20931" t="s">
        <v>119955</v>
      </c>
      <c r="F20931" t="s">
        <v>120122</v>
      </c>
      <c r="G20931">
        <v>3.9999999999999998E-6</v>
      </c>
      <c r="H20931" t="s">
        <v>11895</v>
      </c>
      <c r="I20931" t="s">
        <v>136424</v>
      </c>
      <c r="J20931" s="2" t="s">
        <v>180923</v>
      </c>
      <c r="K20931" t="s">
        <v>212367</v>
      </c>
      <c r="L20931" t="s">
        <v>228704</v>
      </c>
      <c r="M20931" t="s">
        <v>228726</v>
      </c>
      <c r="N20931" t="s">
        <v>228858</v>
      </c>
      <c r="O20931" t="s">
        <v>229151</v>
      </c>
      <c r="P20931" t="s">
        <v>230097</v>
      </c>
      <c r="Q20931" t="s">
        <v>122784</v>
      </c>
      <c r="R20931" t="s">
        <v>211766</v>
      </c>
      <c r="S20931" t="s">
        <v>233772</v>
      </c>
    </row>
    <row r="20932" spans="1:19" x14ac:dyDescent="0.35">
      <c r="A20932" s="1">
        <v>26060</v>
      </c>
      <c r="B20932" t="s">
        <v>11896</v>
      </c>
      <c r="C20932" t="s">
        <v>66181</v>
      </c>
      <c r="D20932" t="s">
        <v>5</v>
      </c>
      <c r="F20932" t="s">
        <v>120304</v>
      </c>
      <c r="G20932">
        <v>5.5500000000000009E-7</v>
      </c>
      <c r="H20932" t="s">
        <v>11896</v>
      </c>
      <c r="I20932" t="s">
        <v>136425</v>
      </c>
      <c r="J20932" s="2" t="s">
        <v>180924</v>
      </c>
      <c r="K20932" t="s">
        <v>211766</v>
      </c>
      <c r="L20932" t="s">
        <v>228705</v>
      </c>
      <c r="M20932" t="s">
        <v>8</v>
      </c>
      <c r="R20932" t="s">
        <v>211766</v>
      </c>
      <c r="S20932" t="s">
        <v>233772</v>
      </c>
    </row>
    <row r="20933" spans="1:19" x14ac:dyDescent="0.35">
      <c r="A20933" s="1">
        <v>26061</v>
      </c>
      <c r="B20933" t="s">
        <v>11897</v>
      </c>
      <c r="C20933" t="s">
        <v>66182</v>
      </c>
      <c r="D20933" t="s">
        <v>4</v>
      </c>
      <c r="F20933" t="s">
        <v>121597</v>
      </c>
      <c r="G20933">
        <v>2.8676000000000001E-7</v>
      </c>
      <c r="H20933" t="s">
        <v>11897</v>
      </c>
      <c r="I20933" t="s">
        <v>136426</v>
      </c>
      <c r="J20933" s="2" t="s">
        <v>180925</v>
      </c>
      <c r="K20933" t="s">
        <v>212368</v>
      </c>
      <c r="L20933" t="s">
        <v>228704</v>
      </c>
      <c r="Q20933" t="s">
        <v>121254</v>
      </c>
      <c r="R20933" t="s">
        <v>211766</v>
      </c>
      <c r="S20933" t="s">
        <v>233772</v>
      </c>
    </row>
    <row r="20934" spans="1:19" x14ac:dyDescent="0.35">
      <c r="A20934" s="1">
        <v>26063</v>
      </c>
      <c r="B20934" t="s">
        <v>11898</v>
      </c>
      <c r="C20934" t="s">
        <v>66183</v>
      </c>
      <c r="D20934" t="s">
        <v>5</v>
      </c>
      <c r="F20934" t="s">
        <v>120333</v>
      </c>
      <c r="G20934">
        <v>1E-4</v>
      </c>
      <c r="H20934" t="s">
        <v>11898</v>
      </c>
      <c r="I20934" t="s">
        <v>136427</v>
      </c>
      <c r="J20934" s="2" t="s">
        <v>180926</v>
      </c>
      <c r="K20934" t="s">
        <v>211812</v>
      </c>
      <c r="L20934" t="s">
        <v>228704</v>
      </c>
      <c r="M20934" t="s">
        <v>228746</v>
      </c>
      <c r="O20934" t="s">
        <v>229215</v>
      </c>
      <c r="P20934" t="s">
        <v>229215</v>
      </c>
      <c r="Q20934" t="s">
        <v>122217</v>
      </c>
      <c r="R20934" t="s">
        <v>211766</v>
      </c>
      <c r="S20934" t="s">
        <v>233772</v>
      </c>
    </row>
    <row r="20935" spans="1:19" x14ac:dyDescent="0.35">
      <c r="A20935" s="1">
        <v>26064</v>
      </c>
      <c r="B20935" t="s">
        <v>11899</v>
      </c>
      <c r="C20935" t="s">
        <v>66184</v>
      </c>
      <c r="D20935" t="s">
        <v>4</v>
      </c>
      <c r="F20935" t="s">
        <v>120320</v>
      </c>
      <c r="G20935">
        <v>2.7500000000000001E-8</v>
      </c>
      <c r="H20935" t="s">
        <v>11899</v>
      </c>
      <c r="I20935" t="s">
        <v>136428</v>
      </c>
      <c r="K20935" t="s">
        <v>212369</v>
      </c>
      <c r="L20935" t="s">
        <v>228704</v>
      </c>
      <c r="R20935" t="s">
        <v>211766</v>
      </c>
      <c r="S20935" t="s">
        <v>233772</v>
      </c>
    </row>
    <row r="20936" spans="1:19" x14ac:dyDescent="0.35">
      <c r="A20936" s="1">
        <v>26066</v>
      </c>
      <c r="B20936" t="s">
        <v>11900</v>
      </c>
      <c r="C20936" t="s">
        <v>66185</v>
      </c>
      <c r="D20936" t="s">
        <v>4</v>
      </c>
      <c r="F20936" t="s">
        <v>122475</v>
      </c>
      <c r="G20936">
        <v>5.9999999999999997E-7</v>
      </c>
      <c r="H20936" t="s">
        <v>11900</v>
      </c>
      <c r="I20936" t="s">
        <v>136429</v>
      </c>
      <c r="J20936" s="2" t="s">
        <v>180927</v>
      </c>
      <c r="K20936" t="s">
        <v>211766</v>
      </c>
      <c r="L20936" t="s">
        <v>228704</v>
      </c>
      <c r="M20936" t="s">
        <v>8</v>
      </c>
      <c r="N20936" t="s">
        <v>228859</v>
      </c>
      <c r="O20936" t="s">
        <v>229196</v>
      </c>
      <c r="P20936" t="s">
        <v>230176</v>
      </c>
      <c r="Q20936" t="s">
        <v>121106</v>
      </c>
      <c r="R20936" t="s">
        <v>211766</v>
      </c>
      <c r="S20936" t="s">
        <v>233772</v>
      </c>
    </row>
    <row r="20937" spans="1:19" x14ac:dyDescent="0.35">
      <c r="A20937" s="1">
        <v>26067</v>
      </c>
      <c r="B20937" t="s">
        <v>11901</v>
      </c>
      <c r="C20937" t="s">
        <v>66186</v>
      </c>
      <c r="D20937" t="s">
        <v>4</v>
      </c>
      <c r="F20937" t="s">
        <v>120242</v>
      </c>
      <c r="G20937">
        <v>1E-8</v>
      </c>
      <c r="H20937" t="s">
        <v>11901</v>
      </c>
      <c r="I20937" t="s">
        <v>136430</v>
      </c>
      <c r="J20937" s="2" t="s">
        <v>180928</v>
      </c>
      <c r="K20937" t="s">
        <v>211873</v>
      </c>
      <c r="L20937" t="s">
        <v>228704</v>
      </c>
      <c r="M20937" t="s">
        <v>11</v>
      </c>
      <c r="N20937" t="s">
        <v>228826</v>
      </c>
      <c r="O20937" t="s">
        <v>229106</v>
      </c>
      <c r="P20937" t="s">
        <v>229106</v>
      </c>
      <c r="Q20937" t="s">
        <v>120104</v>
      </c>
      <c r="R20937" t="s">
        <v>211766</v>
      </c>
      <c r="S20937" t="s">
        <v>233772</v>
      </c>
    </row>
    <row r="20938" spans="1:19" x14ac:dyDescent="0.35">
      <c r="A20938" s="1">
        <v>26068</v>
      </c>
      <c r="B20938" t="s">
        <v>11902</v>
      </c>
      <c r="C20938" t="s">
        <v>66187</v>
      </c>
      <c r="D20938" t="s">
        <v>5</v>
      </c>
      <c r="E20938" t="s">
        <v>119954</v>
      </c>
      <c r="F20938" t="s">
        <v>120718</v>
      </c>
      <c r="G20938">
        <v>3.0000000000000001E-5</v>
      </c>
      <c r="H20938" t="s">
        <v>11902</v>
      </c>
      <c r="I20938" t="s">
        <v>136431</v>
      </c>
      <c r="J20938" s="2" t="s">
        <v>180929</v>
      </c>
      <c r="K20938" t="s">
        <v>211766</v>
      </c>
      <c r="L20938" t="s">
        <v>228704</v>
      </c>
      <c r="M20938" t="s">
        <v>9</v>
      </c>
      <c r="R20938" t="s">
        <v>211766</v>
      </c>
      <c r="S20938" t="s">
        <v>233772</v>
      </c>
    </row>
    <row r="20939" spans="1:19" x14ac:dyDescent="0.35">
      <c r="A20939" s="1">
        <v>26069</v>
      </c>
      <c r="B20939" t="s">
        <v>11902</v>
      </c>
      <c r="C20939" t="s">
        <v>66188</v>
      </c>
      <c r="D20939" t="s">
        <v>5</v>
      </c>
      <c r="E20939" t="s">
        <v>119955</v>
      </c>
      <c r="F20939" t="s">
        <v>120033</v>
      </c>
      <c r="G20939">
        <v>9.9999999999999995E-7</v>
      </c>
      <c r="H20939" t="s">
        <v>11902</v>
      </c>
      <c r="I20939" t="s">
        <v>136431</v>
      </c>
      <c r="J20939" s="2" t="s">
        <v>180929</v>
      </c>
      <c r="K20939" t="s">
        <v>211766</v>
      </c>
      <c r="L20939" t="s">
        <v>228704</v>
      </c>
      <c r="M20939" t="s">
        <v>9</v>
      </c>
      <c r="R20939" t="s">
        <v>211766</v>
      </c>
      <c r="S20939" t="s">
        <v>233772</v>
      </c>
    </row>
    <row r="20940" spans="1:19" x14ac:dyDescent="0.35">
      <c r="A20940" s="1">
        <v>26070</v>
      </c>
      <c r="B20940" t="s">
        <v>11903</v>
      </c>
      <c r="C20940" t="s">
        <v>66189</v>
      </c>
      <c r="D20940" t="s">
        <v>5</v>
      </c>
      <c r="E20940" t="s">
        <v>119955</v>
      </c>
      <c r="F20940" t="s">
        <v>120158</v>
      </c>
      <c r="G20940">
        <v>2.5000000000000002E-6</v>
      </c>
      <c r="H20940" t="s">
        <v>11903</v>
      </c>
      <c r="I20940" t="s">
        <v>136432</v>
      </c>
      <c r="J20940" s="2" t="s">
        <v>180930</v>
      </c>
      <c r="K20940" t="s">
        <v>212370</v>
      </c>
      <c r="L20940" t="s">
        <v>228704</v>
      </c>
      <c r="M20940" t="s">
        <v>9</v>
      </c>
      <c r="N20940" t="s">
        <v>228882</v>
      </c>
      <c r="O20940" t="s">
        <v>229185</v>
      </c>
      <c r="P20940" t="s">
        <v>229185</v>
      </c>
      <c r="R20940" t="s">
        <v>211766</v>
      </c>
      <c r="S20940" t="s">
        <v>233772</v>
      </c>
    </row>
    <row r="20941" spans="1:19" x14ac:dyDescent="0.35">
      <c r="A20941" s="1">
        <v>26071</v>
      </c>
      <c r="B20941" t="s">
        <v>11903</v>
      </c>
      <c r="C20941" t="s">
        <v>66190</v>
      </c>
      <c r="D20941" t="s">
        <v>5</v>
      </c>
      <c r="E20941" t="s">
        <v>119954</v>
      </c>
      <c r="F20941" t="s">
        <v>120443</v>
      </c>
      <c r="G20941">
        <v>3.0000000000000001E-5</v>
      </c>
      <c r="H20941" t="s">
        <v>11903</v>
      </c>
      <c r="I20941" t="s">
        <v>136432</v>
      </c>
      <c r="J20941" s="2" t="s">
        <v>180930</v>
      </c>
      <c r="K20941" t="s">
        <v>212370</v>
      </c>
      <c r="L20941" t="s">
        <v>228704</v>
      </c>
      <c r="M20941" t="s">
        <v>9</v>
      </c>
      <c r="N20941" t="s">
        <v>228882</v>
      </c>
      <c r="O20941" t="s">
        <v>229185</v>
      </c>
      <c r="P20941" t="s">
        <v>229185</v>
      </c>
      <c r="R20941" t="s">
        <v>211766</v>
      </c>
      <c r="S20941" t="s">
        <v>233772</v>
      </c>
    </row>
    <row r="20942" spans="1:19" x14ac:dyDescent="0.35">
      <c r="A20942" s="1">
        <v>26072</v>
      </c>
      <c r="B20942" t="s">
        <v>11904</v>
      </c>
      <c r="C20942" t="s">
        <v>66191</v>
      </c>
      <c r="D20942" t="s">
        <v>5</v>
      </c>
      <c r="E20942" t="s">
        <v>119955</v>
      </c>
      <c r="F20942" t="s">
        <v>120453</v>
      </c>
      <c r="G20942">
        <v>3.4999999999999999E-6</v>
      </c>
      <c r="H20942" t="s">
        <v>11904</v>
      </c>
      <c r="I20942" t="s">
        <v>136433</v>
      </c>
      <c r="J20942" s="2" t="s">
        <v>180931</v>
      </c>
      <c r="K20942" t="s">
        <v>212371</v>
      </c>
      <c r="L20942" t="s">
        <v>228704</v>
      </c>
      <c r="M20942" t="s">
        <v>8</v>
      </c>
      <c r="N20942" t="s">
        <v>228828</v>
      </c>
      <c r="O20942" t="s">
        <v>229113</v>
      </c>
      <c r="P20942" t="s">
        <v>230081</v>
      </c>
      <c r="Q20942" t="s">
        <v>120056</v>
      </c>
      <c r="R20942" t="s">
        <v>211766</v>
      </c>
      <c r="S20942" t="s">
        <v>233772</v>
      </c>
    </row>
    <row r="20943" spans="1:19" x14ac:dyDescent="0.35">
      <c r="A20943" s="1">
        <v>26073</v>
      </c>
      <c r="B20943" t="s">
        <v>11904</v>
      </c>
      <c r="C20943" t="s">
        <v>66192</v>
      </c>
      <c r="D20943" t="s">
        <v>5</v>
      </c>
      <c r="E20943" t="s">
        <v>119954</v>
      </c>
      <c r="F20943" t="s">
        <v>120441</v>
      </c>
      <c r="G20943">
        <v>1.0499999999999999E-5</v>
      </c>
      <c r="H20943" t="s">
        <v>11904</v>
      </c>
      <c r="I20943" t="s">
        <v>136433</v>
      </c>
      <c r="J20943" s="2" t="s">
        <v>180931</v>
      </c>
      <c r="K20943" t="s">
        <v>212371</v>
      </c>
      <c r="L20943" t="s">
        <v>228704</v>
      </c>
      <c r="M20943" t="s">
        <v>8</v>
      </c>
      <c r="N20943" t="s">
        <v>228828</v>
      </c>
      <c r="O20943" t="s">
        <v>229113</v>
      </c>
      <c r="P20943" t="s">
        <v>230081</v>
      </c>
      <c r="Q20943" t="s">
        <v>120056</v>
      </c>
      <c r="R20943" t="s">
        <v>211766</v>
      </c>
      <c r="S20943" t="s">
        <v>233772</v>
      </c>
    </row>
    <row r="20944" spans="1:19" x14ac:dyDescent="0.35">
      <c r="A20944" s="1">
        <v>26074</v>
      </c>
      <c r="B20944" t="s">
        <v>11904</v>
      </c>
      <c r="C20944" t="s">
        <v>66193</v>
      </c>
      <c r="D20944" t="s">
        <v>5</v>
      </c>
      <c r="E20944" t="s">
        <v>119956</v>
      </c>
      <c r="F20944" t="s">
        <v>119986</v>
      </c>
      <c r="G20944">
        <v>2.1999999999999999E-5</v>
      </c>
      <c r="H20944" t="s">
        <v>11904</v>
      </c>
      <c r="I20944" t="s">
        <v>136433</v>
      </c>
      <c r="J20944" s="2" t="s">
        <v>180931</v>
      </c>
      <c r="K20944" t="s">
        <v>212371</v>
      </c>
      <c r="L20944" t="s">
        <v>228704</v>
      </c>
      <c r="M20944" t="s">
        <v>8</v>
      </c>
      <c r="N20944" t="s">
        <v>228828</v>
      </c>
      <c r="O20944" t="s">
        <v>229113</v>
      </c>
      <c r="P20944" t="s">
        <v>230081</v>
      </c>
      <c r="Q20944" t="s">
        <v>120056</v>
      </c>
      <c r="R20944" t="s">
        <v>211766</v>
      </c>
      <c r="S20944" t="s">
        <v>233772</v>
      </c>
    </row>
    <row r="20945" spans="1:19" x14ac:dyDescent="0.35">
      <c r="A20945" s="1">
        <v>26075</v>
      </c>
      <c r="B20945" t="s">
        <v>11905</v>
      </c>
      <c r="C20945" t="s">
        <v>66194</v>
      </c>
      <c r="D20945" t="s">
        <v>5</v>
      </c>
      <c r="F20945" t="s">
        <v>120910</v>
      </c>
      <c r="G20945">
        <v>6.0000000000000002E-6</v>
      </c>
      <c r="H20945" t="s">
        <v>11905</v>
      </c>
      <c r="I20945" t="s">
        <v>136434</v>
      </c>
      <c r="J20945" s="2" t="s">
        <v>180932</v>
      </c>
      <c r="K20945" t="s">
        <v>211766</v>
      </c>
      <c r="L20945" t="s">
        <v>228705</v>
      </c>
      <c r="R20945" t="s">
        <v>211766</v>
      </c>
      <c r="S20945" t="s">
        <v>233772</v>
      </c>
    </row>
    <row r="20946" spans="1:19" x14ac:dyDescent="0.35">
      <c r="A20946" s="1">
        <v>26076</v>
      </c>
      <c r="B20946" t="s">
        <v>11906</v>
      </c>
      <c r="C20946" t="s">
        <v>66195</v>
      </c>
      <c r="D20946" t="s">
        <v>4</v>
      </c>
      <c r="F20946" t="s">
        <v>123443</v>
      </c>
      <c r="G20946">
        <v>1.1999999999999999E-7</v>
      </c>
      <c r="H20946" t="s">
        <v>11906</v>
      </c>
      <c r="I20946" t="s">
        <v>136435</v>
      </c>
      <c r="J20946" s="2" t="s">
        <v>180933</v>
      </c>
      <c r="K20946" t="s">
        <v>211766</v>
      </c>
      <c r="L20946" t="s">
        <v>228704</v>
      </c>
      <c r="M20946" t="s">
        <v>8</v>
      </c>
      <c r="N20946" t="s">
        <v>228864</v>
      </c>
      <c r="O20946" t="s">
        <v>229158</v>
      </c>
      <c r="P20946" t="s">
        <v>229158</v>
      </c>
      <c r="Q20946" t="s">
        <v>120117</v>
      </c>
      <c r="R20946" t="s">
        <v>211766</v>
      </c>
      <c r="S20946" t="s">
        <v>233772</v>
      </c>
    </row>
    <row r="20947" spans="1:19" x14ac:dyDescent="0.35">
      <c r="A20947" s="1">
        <v>26077</v>
      </c>
      <c r="B20947" t="s">
        <v>11907</v>
      </c>
      <c r="C20947" t="s">
        <v>66196</v>
      </c>
      <c r="D20947" t="s">
        <v>4</v>
      </c>
      <c r="F20947" t="s">
        <v>121064</v>
      </c>
      <c r="G20947">
        <v>7.5000000000000002E-7</v>
      </c>
      <c r="H20947" t="s">
        <v>11907</v>
      </c>
      <c r="I20947" t="s">
        <v>136436</v>
      </c>
      <c r="J20947" s="2" t="s">
        <v>180934</v>
      </c>
      <c r="K20947" t="s">
        <v>212320</v>
      </c>
      <c r="L20947" t="s">
        <v>228706</v>
      </c>
      <c r="M20947" t="s">
        <v>8</v>
      </c>
      <c r="N20947" t="s">
        <v>228896</v>
      </c>
      <c r="O20947" t="s">
        <v>229210</v>
      </c>
      <c r="P20947" t="s">
        <v>229210</v>
      </c>
      <c r="Q20947" t="s">
        <v>120438</v>
      </c>
      <c r="R20947" t="s">
        <v>211766</v>
      </c>
      <c r="S20947" t="s">
        <v>233772</v>
      </c>
    </row>
    <row r="20948" spans="1:19" x14ac:dyDescent="0.35">
      <c r="A20948" s="1">
        <v>26078</v>
      </c>
      <c r="B20948" t="s">
        <v>11907</v>
      </c>
      <c r="C20948" t="s">
        <v>66197</v>
      </c>
      <c r="D20948" t="s">
        <v>4</v>
      </c>
      <c r="F20948" t="s">
        <v>120160</v>
      </c>
      <c r="G20948">
        <v>9.9999999999999995E-7</v>
      </c>
      <c r="H20948" t="s">
        <v>11907</v>
      </c>
      <c r="I20948" t="s">
        <v>136436</v>
      </c>
      <c r="J20948" s="2" t="s">
        <v>180934</v>
      </c>
      <c r="K20948" t="s">
        <v>212320</v>
      </c>
      <c r="L20948" t="s">
        <v>228706</v>
      </c>
      <c r="M20948" t="s">
        <v>8</v>
      </c>
      <c r="N20948" t="s">
        <v>228896</v>
      </c>
      <c r="O20948" t="s">
        <v>229210</v>
      </c>
      <c r="P20948" t="s">
        <v>229210</v>
      </c>
      <c r="Q20948" t="s">
        <v>120438</v>
      </c>
      <c r="R20948" t="s">
        <v>211766</v>
      </c>
      <c r="S20948" t="s">
        <v>233772</v>
      </c>
    </row>
    <row r="20949" spans="1:19" x14ac:dyDescent="0.35">
      <c r="A20949" s="1">
        <v>26080</v>
      </c>
      <c r="B20949" t="s">
        <v>11908</v>
      </c>
      <c r="C20949" t="s">
        <v>66198</v>
      </c>
      <c r="D20949" t="s">
        <v>5</v>
      </c>
      <c r="F20949" t="s">
        <v>120921</v>
      </c>
      <c r="G20949">
        <v>5.0000000000000004E-6</v>
      </c>
      <c r="H20949" t="s">
        <v>11908</v>
      </c>
      <c r="I20949" t="s">
        <v>136437</v>
      </c>
      <c r="J20949" s="2" t="s">
        <v>180935</v>
      </c>
      <c r="K20949" t="s">
        <v>211800</v>
      </c>
      <c r="L20949" t="s">
        <v>228706</v>
      </c>
      <c r="M20949" t="s">
        <v>11</v>
      </c>
      <c r="N20949" t="s">
        <v>228826</v>
      </c>
      <c r="O20949" t="s">
        <v>229364</v>
      </c>
      <c r="P20949" t="s">
        <v>229364</v>
      </c>
      <c r="Q20949" t="s">
        <v>120308</v>
      </c>
      <c r="R20949" t="s">
        <v>211766</v>
      </c>
      <c r="S20949" t="s">
        <v>233772</v>
      </c>
    </row>
    <row r="20950" spans="1:19" x14ac:dyDescent="0.35">
      <c r="A20950" s="1">
        <v>26081</v>
      </c>
      <c r="B20950" t="s">
        <v>11909</v>
      </c>
      <c r="C20950" t="s">
        <v>66199</v>
      </c>
      <c r="D20950" t="s">
        <v>5</v>
      </c>
      <c r="F20950" t="s">
        <v>121002</v>
      </c>
      <c r="G20950">
        <v>1.1E-5</v>
      </c>
      <c r="H20950" t="s">
        <v>11909</v>
      </c>
      <c r="I20950" t="s">
        <v>136438</v>
      </c>
      <c r="J20950" s="2" t="s">
        <v>180936</v>
      </c>
      <c r="K20950" t="s">
        <v>211766</v>
      </c>
      <c r="L20950" t="s">
        <v>228704</v>
      </c>
      <c r="M20950" t="s">
        <v>8</v>
      </c>
      <c r="N20950" t="s">
        <v>228832</v>
      </c>
      <c r="O20950" t="s">
        <v>229374</v>
      </c>
      <c r="P20950" t="s">
        <v>230436</v>
      </c>
      <c r="Q20950" t="s">
        <v>120682</v>
      </c>
      <c r="R20950" t="s">
        <v>211766</v>
      </c>
      <c r="S20950" t="s">
        <v>233772</v>
      </c>
    </row>
    <row r="20951" spans="1:19" x14ac:dyDescent="0.35">
      <c r="A20951" s="1">
        <v>26082</v>
      </c>
      <c r="B20951" t="s">
        <v>11910</v>
      </c>
      <c r="C20951" t="s">
        <v>66200</v>
      </c>
      <c r="D20951" t="s">
        <v>4</v>
      </c>
      <c r="F20951" t="s">
        <v>121337</v>
      </c>
      <c r="G20951">
        <v>5.9999999999999997E-7</v>
      </c>
      <c r="H20951" t="s">
        <v>11910</v>
      </c>
      <c r="I20951" t="s">
        <v>136439</v>
      </c>
      <c r="J20951" s="2" t="s">
        <v>180937</v>
      </c>
      <c r="K20951" t="s">
        <v>211766</v>
      </c>
      <c r="L20951" t="s">
        <v>228704</v>
      </c>
      <c r="M20951" t="s">
        <v>8</v>
      </c>
      <c r="N20951" t="s">
        <v>228828</v>
      </c>
      <c r="O20951" t="s">
        <v>229216</v>
      </c>
      <c r="P20951" t="s">
        <v>229216</v>
      </c>
      <c r="Q20951" t="s">
        <v>120060</v>
      </c>
      <c r="R20951" t="s">
        <v>211766</v>
      </c>
      <c r="S20951" t="s">
        <v>233772</v>
      </c>
    </row>
    <row r="20952" spans="1:19" x14ac:dyDescent="0.35">
      <c r="A20952" s="1">
        <v>26084</v>
      </c>
      <c r="B20952" t="s">
        <v>11911</v>
      </c>
      <c r="C20952" t="s">
        <v>66201</v>
      </c>
      <c r="D20952" t="s">
        <v>4</v>
      </c>
      <c r="F20952" t="s">
        <v>120255</v>
      </c>
      <c r="G20952">
        <v>9.9999999999999995E-7</v>
      </c>
      <c r="H20952" t="s">
        <v>11911</v>
      </c>
      <c r="I20952" t="s">
        <v>136440</v>
      </c>
      <c r="J20952" s="2" t="s">
        <v>180938</v>
      </c>
      <c r="K20952" t="s">
        <v>212372</v>
      </c>
      <c r="L20952" t="s">
        <v>228704</v>
      </c>
      <c r="M20952" t="s">
        <v>11</v>
      </c>
      <c r="N20952" t="s">
        <v>228895</v>
      </c>
      <c r="O20952" t="s">
        <v>229366</v>
      </c>
      <c r="P20952" t="s">
        <v>231347</v>
      </c>
      <c r="Q20952" t="s">
        <v>120117</v>
      </c>
      <c r="R20952" t="s">
        <v>211766</v>
      </c>
      <c r="S20952" t="s">
        <v>233772</v>
      </c>
    </row>
    <row r="20953" spans="1:19" x14ac:dyDescent="0.35">
      <c r="A20953" s="1">
        <v>26085</v>
      </c>
      <c r="B20953" t="s">
        <v>11911</v>
      </c>
      <c r="C20953" t="s">
        <v>66202</v>
      </c>
      <c r="D20953" t="s">
        <v>5</v>
      </c>
      <c r="E20953" t="s">
        <v>119955</v>
      </c>
      <c r="F20953" t="s">
        <v>120084</v>
      </c>
      <c r="G20953">
        <v>6.0000000000000002E-6</v>
      </c>
      <c r="H20953" t="s">
        <v>11911</v>
      </c>
      <c r="I20953" t="s">
        <v>136440</v>
      </c>
      <c r="J20953" s="2" t="s">
        <v>180938</v>
      </c>
      <c r="K20953" t="s">
        <v>212372</v>
      </c>
      <c r="L20953" t="s">
        <v>228704</v>
      </c>
      <c r="M20953" t="s">
        <v>11</v>
      </c>
      <c r="N20953" t="s">
        <v>228895</v>
      </c>
      <c r="O20953" t="s">
        <v>229366</v>
      </c>
      <c r="P20953" t="s">
        <v>231347</v>
      </c>
      <c r="Q20953" t="s">
        <v>120117</v>
      </c>
      <c r="R20953" t="s">
        <v>211766</v>
      </c>
      <c r="S20953" t="s">
        <v>233772</v>
      </c>
    </row>
    <row r="20954" spans="1:19" x14ac:dyDescent="0.35">
      <c r="A20954" s="1">
        <v>26088</v>
      </c>
      <c r="B20954" t="s">
        <v>11912</v>
      </c>
      <c r="C20954" t="s">
        <v>66203</v>
      </c>
      <c r="D20954" t="s">
        <v>4</v>
      </c>
      <c r="F20954" t="s">
        <v>120243</v>
      </c>
      <c r="G20954">
        <v>9.9999999999999995E-8</v>
      </c>
      <c r="H20954" t="s">
        <v>11912</v>
      </c>
      <c r="I20954" t="s">
        <v>136441</v>
      </c>
      <c r="J20954" s="2" t="s">
        <v>180939</v>
      </c>
      <c r="K20954" t="s">
        <v>211766</v>
      </c>
      <c r="L20954" t="s">
        <v>228704</v>
      </c>
      <c r="M20954" t="s">
        <v>8</v>
      </c>
      <c r="N20954" t="s">
        <v>228828</v>
      </c>
      <c r="O20954" t="s">
        <v>229113</v>
      </c>
      <c r="P20954" t="s">
        <v>230102</v>
      </c>
      <c r="Q20954" t="s">
        <v>121110</v>
      </c>
      <c r="R20954" t="s">
        <v>211766</v>
      </c>
      <c r="S20954" t="s">
        <v>233772</v>
      </c>
    </row>
    <row r="20955" spans="1:19" x14ac:dyDescent="0.35">
      <c r="A20955" s="1">
        <v>26089</v>
      </c>
      <c r="B20955" t="s">
        <v>11913</v>
      </c>
      <c r="C20955" t="s">
        <v>66204</v>
      </c>
      <c r="D20955" t="s">
        <v>5</v>
      </c>
      <c r="E20955" t="s">
        <v>119955</v>
      </c>
      <c r="F20955" t="s">
        <v>121428</v>
      </c>
      <c r="G20955">
        <v>5.0000000000000004E-6</v>
      </c>
      <c r="H20955" t="s">
        <v>11913</v>
      </c>
      <c r="I20955" t="s">
        <v>136442</v>
      </c>
      <c r="J20955" s="2" t="s">
        <v>180940</v>
      </c>
      <c r="K20955" t="s">
        <v>211766</v>
      </c>
      <c r="L20955" t="s">
        <v>228704</v>
      </c>
      <c r="M20955" t="s">
        <v>12</v>
      </c>
      <c r="N20955" t="s">
        <v>228878</v>
      </c>
      <c r="O20955" t="s">
        <v>229181</v>
      </c>
      <c r="P20955" t="s">
        <v>229181</v>
      </c>
      <c r="Q20955" t="s">
        <v>121360</v>
      </c>
      <c r="R20955" t="s">
        <v>211766</v>
      </c>
      <c r="S20955" t="s">
        <v>233772</v>
      </c>
    </row>
    <row r="20956" spans="1:19" x14ac:dyDescent="0.35">
      <c r="A20956" s="1">
        <v>26090</v>
      </c>
      <c r="B20956" t="s">
        <v>11914</v>
      </c>
      <c r="C20956" t="s">
        <v>66205</v>
      </c>
      <c r="D20956" t="s">
        <v>5</v>
      </c>
      <c r="E20956" t="s">
        <v>119958</v>
      </c>
      <c r="F20956" t="s">
        <v>122007</v>
      </c>
      <c r="G20956">
        <v>2.55E-5</v>
      </c>
      <c r="H20956" t="s">
        <v>11914</v>
      </c>
      <c r="I20956" t="s">
        <v>136443</v>
      </c>
      <c r="J20956" s="2" t="s">
        <v>180941</v>
      </c>
      <c r="K20956" t="s">
        <v>211766</v>
      </c>
      <c r="L20956" t="s">
        <v>228704</v>
      </c>
      <c r="M20956" t="s">
        <v>8</v>
      </c>
      <c r="N20956" t="s">
        <v>228828</v>
      </c>
      <c r="O20956" t="s">
        <v>229113</v>
      </c>
      <c r="P20956" t="s">
        <v>230479</v>
      </c>
      <c r="Q20956" t="s">
        <v>233124</v>
      </c>
      <c r="R20956" t="s">
        <v>211766</v>
      </c>
      <c r="S20956" t="s">
        <v>233772</v>
      </c>
    </row>
    <row r="20957" spans="1:19" x14ac:dyDescent="0.35">
      <c r="A20957" s="1">
        <v>26091</v>
      </c>
      <c r="B20957" t="s">
        <v>11915</v>
      </c>
      <c r="C20957" t="s">
        <v>66206</v>
      </c>
      <c r="D20957" t="s">
        <v>4</v>
      </c>
      <c r="F20957" t="s">
        <v>121251</v>
      </c>
      <c r="G20957">
        <v>6.75E-7</v>
      </c>
      <c r="H20957" t="s">
        <v>11915</v>
      </c>
      <c r="I20957" t="s">
        <v>136444</v>
      </c>
      <c r="J20957" s="2" t="s">
        <v>180942</v>
      </c>
      <c r="K20957" t="s">
        <v>212373</v>
      </c>
      <c r="L20957" t="s">
        <v>228704</v>
      </c>
      <c r="M20957" t="s">
        <v>8</v>
      </c>
      <c r="N20957" t="s">
        <v>228950</v>
      </c>
      <c r="O20957" t="s">
        <v>229361</v>
      </c>
      <c r="P20957" t="s">
        <v>229361</v>
      </c>
      <c r="Q20957" t="s">
        <v>120216</v>
      </c>
      <c r="R20957" t="s">
        <v>211766</v>
      </c>
      <c r="S20957" t="s">
        <v>233772</v>
      </c>
    </row>
    <row r="20958" spans="1:19" x14ac:dyDescent="0.35">
      <c r="A20958" s="1">
        <v>26092</v>
      </c>
      <c r="B20958" t="s">
        <v>11915</v>
      </c>
      <c r="C20958" t="s">
        <v>66207</v>
      </c>
      <c r="D20958" t="s">
        <v>5</v>
      </c>
      <c r="E20958" t="s">
        <v>119954</v>
      </c>
      <c r="F20958" t="s">
        <v>120539</v>
      </c>
      <c r="G20958">
        <v>3.4999999999999997E-5</v>
      </c>
      <c r="H20958" t="s">
        <v>11915</v>
      </c>
      <c r="I20958" t="s">
        <v>136444</v>
      </c>
      <c r="J20958" s="2" t="s">
        <v>180942</v>
      </c>
      <c r="K20958" t="s">
        <v>212373</v>
      </c>
      <c r="L20958" t="s">
        <v>228704</v>
      </c>
      <c r="M20958" t="s">
        <v>8</v>
      </c>
      <c r="N20958" t="s">
        <v>228950</v>
      </c>
      <c r="O20958" t="s">
        <v>229361</v>
      </c>
      <c r="P20958" t="s">
        <v>229361</v>
      </c>
      <c r="Q20958" t="s">
        <v>120216</v>
      </c>
      <c r="R20958" t="s">
        <v>211766</v>
      </c>
      <c r="S20958" t="s">
        <v>233772</v>
      </c>
    </row>
    <row r="20959" spans="1:19" x14ac:dyDescent="0.35">
      <c r="A20959" s="1">
        <v>26094</v>
      </c>
      <c r="B20959" t="s">
        <v>11915</v>
      </c>
      <c r="C20959" t="s">
        <v>66208</v>
      </c>
      <c r="D20959" t="s">
        <v>5</v>
      </c>
      <c r="E20959" t="s">
        <v>119955</v>
      </c>
      <c r="F20959" t="s">
        <v>120039</v>
      </c>
      <c r="G20959">
        <v>2.0000000000000002E-5</v>
      </c>
      <c r="H20959" t="s">
        <v>11915</v>
      </c>
      <c r="I20959" t="s">
        <v>136444</v>
      </c>
      <c r="J20959" s="2" t="s">
        <v>180942</v>
      </c>
      <c r="K20959" t="s">
        <v>212373</v>
      </c>
      <c r="L20959" t="s">
        <v>228704</v>
      </c>
      <c r="M20959" t="s">
        <v>8</v>
      </c>
      <c r="N20959" t="s">
        <v>228950</v>
      </c>
      <c r="O20959" t="s">
        <v>229361</v>
      </c>
      <c r="P20959" t="s">
        <v>229361</v>
      </c>
      <c r="Q20959" t="s">
        <v>120216</v>
      </c>
      <c r="R20959" t="s">
        <v>211766</v>
      </c>
      <c r="S20959" t="s">
        <v>233772</v>
      </c>
    </row>
    <row r="20960" spans="1:19" x14ac:dyDescent="0.35">
      <c r="A20960" s="1">
        <v>26095</v>
      </c>
      <c r="B20960" t="s">
        <v>11916</v>
      </c>
      <c r="C20960" t="s">
        <v>66209</v>
      </c>
      <c r="D20960" t="s">
        <v>3</v>
      </c>
      <c r="F20960" t="s">
        <v>120529</v>
      </c>
      <c r="G20960">
        <v>6.4999999999999994E-5</v>
      </c>
      <c r="H20960" t="s">
        <v>11916</v>
      </c>
      <c r="I20960" t="s">
        <v>136445</v>
      </c>
      <c r="J20960" s="2" t="s">
        <v>180943</v>
      </c>
      <c r="K20960" t="s">
        <v>212309</v>
      </c>
      <c r="L20960" t="s">
        <v>228704</v>
      </c>
      <c r="M20960" t="s">
        <v>228746</v>
      </c>
      <c r="O20960" t="s">
        <v>229215</v>
      </c>
      <c r="P20960" t="s">
        <v>229215</v>
      </c>
      <c r="Q20960" t="s">
        <v>122581</v>
      </c>
      <c r="R20960" t="s">
        <v>211766</v>
      </c>
      <c r="S20960" t="s">
        <v>233772</v>
      </c>
    </row>
    <row r="20961" spans="1:19" x14ac:dyDescent="0.35">
      <c r="A20961" s="1">
        <v>26096</v>
      </c>
      <c r="B20961" t="s">
        <v>11917</v>
      </c>
      <c r="C20961" t="s">
        <v>66210</v>
      </c>
      <c r="D20961" t="s">
        <v>5</v>
      </c>
      <c r="F20961" t="s">
        <v>123400</v>
      </c>
      <c r="G20961">
        <v>2.5000000000000001E-5</v>
      </c>
      <c r="H20961" t="s">
        <v>11917</v>
      </c>
      <c r="I20961" t="s">
        <v>136446</v>
      </c>
      <c r="J20961" s="2" t="s">
        <v>180944</v>
      </c>
      <c r="K20961" t="s">
        <v>212374</v>
      </c>
      <c r="L20961" t="s">
        <v>228704</v>
      </c>
      <c r="R20961" t="s">
        <v>211766</v>
      </c>
      <c r="S20961" t="s">
        <v>233772</v>
      </c>
    </row>
    <row r="20962" spans="1:19" x14ac:dyDescent="0.35">
      <c r="A20962" s="1">
        <v>26097</v>
      </c>
      <c r="B20962" t="s">
        <v>11918</v>
      </c>
      <c r="C20962" t="s">
        <v>66211</v>
      </c>
      <c r="D20962" t="s">
        <v>5</v>
      </c>
      <c r="E20962" t="s">
        <v>119955</v>
      </c>
      <c r="F20962" t="s">
        <v>122705</v>
      </c>
      <c r="G20962">
        <v>1.11524E-7</v>
      </c>
      <c r="H20962" t="s">
        <v>11918</v>
      </c>
      <c r="I20962" t="s">
        <v>136447</v>
      </c>
      <c r="J20962" s="2" t="s">
        <v>180945</v>
      </c>
      <c r="K20962" t="s">
        <v>211766</v>
      </c>
      <c r="L20962" t="s">
        <v>228704</v>
      </c>
      <c r="Q20962" t="s">
        <v>119972</v>
      </c>
      <c r="R20962" t="s">
        <v>211766</v>
      </c>
      <c r="S20962" t="s">
        <v>233772</v>
      </c>
    </row>
    <row r="20963" spans="1:19" x14ac:dyDescent="0.35">
      <c r="A20963" s="1">
        <v>26099</v>
      </c>
      <c r="B20963" t="s">
        <v>11919</v>
      </c>
      <c r="C20963" t="s">
        <v>66212</v>
      </c>
      <c r="D20963" t="s">
        <v>5</v>
      </c>
      <c r="E20963" t="s">
        <v>119954</v>
      </c>
      <c r="F20963" t="s">
        <v>121938</v>
      </c>
      <c r="G20963">
        <v>3.0000000000000001E-6</v>
      </c>
      <c r="H20963" t="s">
        <v>11919</v>
      </c>
      <c r="I20963" t="s">
        <v>136448</v>
      </c>
      <c r="J20963" s="2" t="s">
        <v>180946</v>
      </c>
      <c r="K20963" t="s">
        <v>211766</v>
      </c>
      <c r="L20963" t="s">
        <v>228704</v>
      </c>
      <c r="M20963" t="s">
        <v>228729</v>
      </c>
      <c r="N20963" t="s">
        <v>228931</v>
      </c>
      <c r="O20963" t="s">
        <v>229231</v>
      </c>
      <c r="P20963" t="s">
        <v>229231</v>
      </c>
      <c r="Q20963" t="s">
        <v>120377</v>
      </c>
      <c r="R20963" t="s">
        <v>211766</v>
      </c>
      <c r="S20963" t="s">
        <v>233772</v>
      </c>
    </row>
    <row r="20964" spans="1:19" x14ac:dyDescent="0.35">
      <c r="A20964" s="1">
        <v>26100</v>
      </c>
      <c r="B20964" t="s">
        <v>11919</v>
      </c>
      <c r="C20964" t="s">
        <v>66213</v>
      </c>
      <c r="D20964" t="s">
        <v>5</v>
      </c>
      <c r="E20964" t="s">
        <v>119955</v>
      </c>
      <c r="F20964" t="s">
        <v>121377</v>
      </c>
      <c r="G20964">
        <v>2.7999999999999999E-6</v>
      </c>
      <c r="H20964" t="s">
        <v>11919</v>
      </c>
      <c r="I20964" t="s">
        <v>136448</v>
      </c>
      <c r="J20964" s="2" t="s">
        <v>180946</v>
      </c>
      <c r="K20964" t="s">
        <v>211766</v>
      </c>
      <c r="L20964" t="s">
        <v>228704</v>
      </c>
      <c r="M20964" t="s">
        <v>228729</v>
      </c>
      <c r="N20964" t="s">
        <v>228931</v>
      </c>
      <c r="O20964" t="s">
        <v>229231</v>
      </c>
      <c r="P20964" t="s">
        <v>229231</v>
      </c>
      <c r="Q20964" t="s">
        <v>120377</v>
      </c>
      <c r="R20964" t="s">
        <v>211766</v>
      </c>
      <c r="S20964" t="s">
        <v>233772</v>
      </c>
    </row>
    <row r="20965" spans="1:19" x14ac:dyDescent="0.35">
      <c r="A20965" s="1">
        <v>26101</v>
      </c>
      <c r="B20965" t="s">
        <v>11920</v>
      </c>
      <c r="C20965" t="s">
        <v>66214</v>
      </c>
      <c r="D20965" t="s">
        <v>4</v>
      </c>
      <c r="F20965" t="s">
        <v>122393</v>
      </c>
      <c r="G20965">
        <v>4.0000000000000001E-8</v>
      </c>
      <c r="H20965" t="s">
        <v>11920</v>
      </c>
      <c r="I20965" t="s">
        <v>136449</v>
      </c>
      <c r="J20965" s="2" t="s">
        <v>180947</v>
      </c>
      <c r="K20965" t="s">
        <v>211766</v>
      </c>
      <c r="L20965" t="s">
        <v>228704</v>
      </c>
      <c r="M20965" t="s">
        <v>228726</v>
      </c>
      <c r="N20965" t="s">
        <v>228872</v>
      </c>
      <c r="O20965" t="s">
        <v>229280</v>
      </c>
      <c r="P20965" t="s">
        <v>230413</v>
      </c>
      <c r="Q20965" t="s">
        <v>120056</v>
      </c>
      <c r="R20965" t="s">
        <v>211766</v>
      </c>
      <c r="S20965" t="s">
        <v>233772</v>
      </c>
    </row>
    <row r="20966" spans="1:19" x14ac:dyDescent="0.35">
      <c r="A20966" s="1">
        <v>26103</v>
      </c>
      <c r="B20966" t="s">
        <v>11921</v>
      </c>
      <c r="C20966" t="s">
        <v>66215</v>
      </c>
      <c r="D20966" t="s">
        <v>4</v>
      </c>
      <c r="F20966" t="s">
        <v>120875</v>
      </c>
      <c r="G20966">
        <v>1.9999999999999999E-6</v>
      </c>
      <c r="H20966" t="s">
        <v>11921</v>
      </c>
      <c r="I20966" t="s">
        <v>136450</v>
      </c>
      <c r="J20966" s="2" t="s">
        <v>180948</v>
      </c>
      <c r="K20966" t="s">
        <v>211766</v>
      </c>
      <c r="L20966" t="s">
        <v>228704</v>
      </c>
      <c r="M20966" t="s">
        <v>228738</v>
      </c>
      <c r="Q20966" t="s">
        <v>120550</v>
      </c>
      <c r="R20966" t="s">
        <v>211766</v>
      </c>
      <c r="S20966" t="s">
        <v>233772</v>
      </c>
    </row>
    <row r="20967" spans="1:19" x14ac:dyDescent="0.35">
      <c r="A20967" s="1">
        <v>26104</v>
      </c>
      <c r="B20967" t="s">
        <v>11921</v>
      </c>
      <c r="C20967" t="s">
        <v>66216</v>
      </c>
      <c r="D20967" t="s">
        <v>4</v>
      </c>
      <c r="F20967" t="s">
        <v>120410</v>
      </c>
      <c r="G20967">
        <v>3.0000000000000001E-6</v>
      </c>
      <c r="H20967" t="s">
        <v>11921</v>
      </c>
      <c r="I20967" t="s">
        <v>136450</v>
      </c>
      <c r="J20967" s="2" t="s">
        <v>180948</v>
      </c>
      <c r="K20967" t="s">
        <v>211766</v>
      </c>
      <c r="L20967" t="s">
        <v>228704</v>
      </c>
      <c r="M20967" t="s">
        <v>228738</v>
      </c>
      <c r="Q20967" t="s">
        <v>120550</v>
      </c>
      <c r="R20967" t="s">
        <v>211766</v>
      </c>
      <c r="S20967" t="s">
        <v>233772</v>
      </c>
    </row>
    <row r="20968" spans="1:19" x14ac:dyDescent="0.35">
      <c r="A20968" s="1">
        <v>26105</v>
      </c>
      <c r="B20968" t="s">
        <v>11922</v>
      </c>
      <c r="C20968" t="s">
        <v>66217</v>
      </c>
      <c r="D20968" t="s">
        <v>5</v>
      </c>
      <c r="F20968" t="s">
        <v>121269</v>
      </c>
      <c r="G20968">
        <v>2.7125E-7</v>
      </c>
      <c r="H20968" t="s">
        <v>11922</v>
      </c>
      <c r="I20968" t="s">
        <v>136451</v>
      </c>
      <c r="J20968" s="2" t="s">
        <v>180949</v>
      </c>
      <c r="K20968" t="s">
        <v>211766</v>
      </c>
      <c r="L20968" t="s">
        <v>228704</v>
      </c>
      <c r="M20968" t="s">
        <v>8</v>
      </c>
      <c r="N20968" t="s">
        <v>228828</v>
      </c>
      <c r="O20968" t="s">
        <v>229113</v>
      </c>
      <c r="P20968" t="s">
        <v>230104</v>
      </c>
      <c r="Q20968" t="s">
        <v>120599</v>
      </c>
      <c r="R20968" t="s">
        <v>211766</v>
      </c>
      <c r="S20968" t="s">
        <v>233772</v>
      </c>
    </row>
    <row r="20969" spans="1:19" x14ac:dyDescent="0.35">
      <c r="A20969" s="1">
        <v>26106</v>
      </c>
      <c r="B20969" t="s">
        <v>11923</v>
      </c>
      <c r="C20969" t="s">
        <v>66218</v>
      </c>
      <c r="D20969" t="s">
        <v>4</v>
      </c>
      <c r="F20969" t="s">
        <v>121057</v>
      </c>
      <c r="G20969">
        <v>1.1000000000000001E-6</v>
      </c>
      <c r="H20969" t="s">
        <v>11923</v>
      </c>
      <c r="I20969" t="s">
        <v>136452</v>
      </c>
      <c r="J20969" s="2" t="s">
        <v>180950</v>
      </c>
      <c r="K20969" t="s">
        <v>211766</v>
      </c>
      <c r="L20969" t="s">
        <v>228704</v>
      </c>
      <c r="M20969" t="s">
        <v>8</v>
      </c>
      <c r="N20969" t="s">
        <v>228828</v>
      </c>
      <c r="O20969" t="s">
        <v>229108</v>
      </c>
      <c r="P20969" t="s">
        <v>229108</v>
      </c>
      <c r="Q20969" t="s">
        <v>120152</v>
      </c>
      <c r="R20969" t="s">
        <v>211766</v>
      </c>
      <c r="S20969" t="s">
        <v>233772</v>
      </c>
    </row>
    <row r="20970" spans="1:19" x14ac:dyDescent="0.35">
      <c r="A20970" s="1">
        <v>26107</v>
      </c>
      <c r="B20970" t="s">
        <v>11923</v>
      </c>
      <c r="C20970" t="s">
        <v>66219</v>
      </c>
      <c r="D20970" t="s">
        <v>5</v>
      </c>
      <c r="E20970" t="s">
        <v>119955</v>
      </c>
      <c r="F20970" t="s">
        <v>120969</v>
      </c>
      <c r="G20970">
        <v>6.0000000000000002E-6</v>
      </c>
      <c r="H20970" t="s">
        <v>11923</v>
      </c>
      <c r="I20970" t="s">
        <v>136452</v>
      </c>
      <c r="J20970" s="2" t="s">
        <v>180950</v>
      </c>
      <c r="K20970" t="s">
        <v>211766</v>
      </c>
      <c r="L20970" t="s">
        <v>228704</v>
      </c>
      <c r="M20970" t="s">
        <v>8</v>
      </c>
      <c r="N20970" t="s">
        <v>228828</v>
      </c>
      <c r="O20970" t="s">
        <v>229108</v>
      </c>
      <c r="P20970" t="s">
        <v>229108</v>
      </c>
      <c r="Q20970" t="s">
        <v>120152</v>
      </c>
      <c r="R20970" t="s">
        <v>211766</v>
      </c>
      <c r="S20970" t="s">
        <v>233772</v>
      </c>
    </row>
    <row r="20971" spans="1:19" x14ac:dyDescent="0.35">
      <c r="A20971" s="1">
        <v>26108</v>
      </c>
      <c r="B20971" t="s">
        <v>11924</v>
      </c>
      <c r="C20971" t="s">
        <v>66220</v>
      </c>
      <c r="D20971" t="s">
        <v>5</v>
      </c>
      <c r="F20971" t="s">
        <v>122475</v>
      </c>
      <c r="G20971">
        <v>2.0999999999999999E-5</v>
      </c>
      <c r="H20971" t="s">
        <v>11924</v>
      </c>
      <c r="I20971" t="s">
        <v>136453</v>
      </c>
      <c r="J20971" s="2" t="s">
        <v>180951</v>
      </c>
      <c r="K20971" t="s">
        <v>211821</v>
      </c>
      <c r="L20971" t="s">
        <v>228704</v>
      </c>
      <c r="M20971" t="s">
        <v>10</v>
      </c>
      <c r="N20971" t="s">
        <v>228874</v>
      </c>
      <c r="O20971" t="s">
        <v>229107</v>
      </c>
      <c r="P20971" t="s">
        <v>230112</v>
      </c>
      <c r="Q20971" t="s">
        <v>119973</v>
      </c>
      <c r="R20971" t="s">
        <v>211766</v>
      </c>
      <c r="S20971" t="s">
        <v>233772</v>
      </c>
    </row>
    <row r="20972" spans="1:19" x14ac:dyDescent="0.35">
      <c r="A20972" s="1">
        <v>26109</v>
      </c>
      <c r="B20972" t="s">
        <v>11925</v>
      </c>
      <c r="C20972" t="s">
        <v>66221</v>
      </c>
      <c r="D20972" t="s">
        <v>3</v>
      </c>
      <c r="F20972" t="s">
        <v>121216</v>
      </c>
      <c r="G20972">
        <v>8.0000000000000007E-5</v>
      </c>
      <c r="H20972" t="s">
        <v>11925</v>
      </c>
      <c r="I20972" t="s">
        <v>136454</v>
      </c>
      <c r="J20972" s="2" t="s">
        <v>180952</v>
      </c>
      <c r="K20972" t="s">
        <v>212375</v>
      </c>
      <c r="L20972" t="s">
        <v>228704</v>
      </c>
      <c r="M20972" t="s">
        <v>228709</v>
      </c>
      <c r="N20972" t="s">
        <v>228829</v>
      </c>
      <c r="O20972" t="s">
        <v>229754</v>
      </c>
      <c r="P20972" t="s">
        <v>229754</v>
      </c>
      <c r="Q20972" t="s">
        <v>120315</v>
      </c>
      <c r="R20972" t="s">
        <v>211766</v>
      </c>
      <c r="S20972" t="s">
        <v>233772</v>
      </c>
    </row>
    <row r="20973" spans="1:19" x14ac:dyDescent="0.35">
      <c r="A20973" s="1">
        <v>26110</v>
      </c>
      <c r="B20973" t="s">
        <v>11926</v>
      </c>
      <c r="C20973" t="s">
        <v>66222</v>
      </c>
      <c r="D20973" t="s">
        <v>5</v>
      </c>
      <c r="E20973" t="s">
        <v>119955</v>
      </c>
      <c r="F20973" t="s">
        <v>121410</v>
      </c>
      <c r="G20973">
        <v>1.9999999999999999E-6</v>
      </c>
      <c r="H20973" t="s">
        <v>11926</v>
      </c>
      <c r="I20973" t="s">
        <v>136455</v>
      </c>
      <c r="J20973" s="2" t="s">
        <v>180953</v>
      </c>
      <c r="K20973" t="s">
        <v>212376</v>
      </c>
      <c r="L20973" t="s">
        <v>228704</v>
      </c>
      <c r="M20973" t="s">
        <v>8</v>
      </c>
      <c r="N20973" t="s">
        <v>228855</v>
      </c>
      <c r="O20973" t="s">
        <v>229145</v>
      </c>
      <c r="P20973" t="s">
        <v>230095</v>
      </c>
      <c r="Q20973" t="s">
        <v>122276</v>
      </c>
      <c r="R20973" t="s">
        <v>211766</v>
      </c>
      <c r="S20973" t="s">
        <v>233772</v>
      </c>
    </row>
    <row r="20974" spans="1:19" x14ac:dyDescent="0.35">
      <c r="A20974" s="1">
        <v>26111</v>
      </c>
      <c r="B20974" t="s">
        <v>11926</v>
      </c>
      <c r="C20974" t="s">
        <v>66223</v>
      </c>
      <c r="D20974" t="s">
        <v>5</v>
      </c>
      <c r="E20974" t="s">
        <v>119954</v>
      </c>
      <c r="F20974" t="s">
        <v>120160</v>
      </c>
      <c r="G20974">
        <v>6.9999999999999999E-6</v>
      </c>
      <c r="H20974" t="s">
        <v>11926</v>
      </c>
      <c r="I20974" t="s">
        <v>136455</v>
      </c>
      <c r="J20974" s="2" t="s">
        <v>180953</v>
      </c>
      <c r="K20974" t="s">
        <v>212376</v>
      </c>
      <c r="L20974" t="s">
        <v>228704</v>
      </c>
      <c r="M20974" t="s">
        <v>8</v>
      </c>
      <c r="N20974" t="s">
        <v>228855</v>
      </c>
      <c r="O20974" t="s">
        <v>229145</v>
      </c>
      <c r="P20974" t="s">
        <v>230095</v>
      </c>
      <c r="Q20974" t="s">
        <v>122276</v>
      </c>
      <c r="R20974" t="s">
        <v>211766</v>
      </c>
      <c r="S20974" t="s">
        <v>233772</v>
      </c>
    </row>
    <row r="20975" spans="1:19" x14ac:dyDescent="0.35">
      <c r="A20975" s="1">
        <v>26112</v>
      </c>
      <c r="B20975" t="s">
        <v>11927</v>
      </c>
      <c r="C20975" t="s">
        <v>66224</v>
      </c>
      <c r="D20975" t="s">
        <v>5</v>
      </c>
      <c r="E20975" t="s">
        <v>119955</v>
      </c>
      <c r="F20975" t="s">
        <v>122411</v>
      </c>
      <c r="G20975">
        <v>1.9999999999999999E-6</v>
      </c>
      <c r="H20975" t="s">
        <v>11927</v>
      </c>
      <c r="I20975" t="s">
        <v>136456</v>
      </c>
      <c r="J20975" s="2" t="s">
        <v>180954</v>
      </c>
      <c r="K20975" t="s">
        <v>211766</v>
      </c>
      <c r="L20975" t="s">
        <v>228704</v>
      </c>
      <c r="M20975" t="s">
        <v>8</v>
      </c>
      <c r="N20975" t="s">
        <v>228832</v>
      </c>
      <c r="O20975" t="s">
        <v>229111</v>
      </c>
      <c r="P20975" t="s">
        <v>230079</v>
      </c>
      <c r="Q20975" t="s">
        <v>120060</v>
      </c>
      <c r="R20975" t="s">
        <v>211766</v>
      </c>
      <c r="S20975" t="s">
        <v>233772</v>
      </c>
    </row>
    <row r="20976" spans="1:19" x14ac:dyDescent="0.35">
      <c r="A20976" s="1">
        <v>26114</v>
      </c>
      <c r="B20976" t="s">
        <v>11928</v>
      </c>
      <c r="C20976" t="s">
        <v>66225</v>
      </c>
      <c r="D20976" t="s">
        <v>4</v>
      </c>
      <c r="F20976" t="s">
        <v>122456</v>
      </c>
      <c r="G20976">
        <v>9.9999999999999995E-7</v>
      </c>
      <c r="H20976" t="s">
        <v>11928</v>
      </c>
      <c r="I20976" t="s">
        <v>136457</v>
      </c>
      <c r="J20976" s="2" t="s">
        <v>180955</v>
      </c>
      <c r="K20976" t="s">
        <v>212377</v>
      </c>
      <c r="L20976" t="s">
        <v>228706</v>
      </c>
      <c r="M20976" t="s">
        <v>14</v>
      </c>
      <c r="N20976" t="s">
        <v>228857</v>
      </c>
      <c r="O20976" t="s">
        <v>229149</v>
      </c>
      <c r="P20976" t="s">
        <v>229149</v>
      </c>
      <c r="Q20976" t="s">
        <v>120833</v>
      </c>
      <c r="R20976" t="s">
        <v>211766</v>
      </c>
      <c r="S20976" t="s">
        <v>233772</v>
      </c>
    </row>
    <row r="20977" spans="1:19" x14ac:dyDescent="0.35">
      <c r="A20977" s="1">
        <v>26115</v>
      </c>
      <c r="B20977" t="s">
        <v>11929</v>
      </c>
      <c r="C20977" t="s">
        <v>66226</v>
      </c>
      <c r="D20977" t="s">
        <v>5</v>
      </c>
      <c r="E20977" t="s">
        <v>119956</v>
      </c>
      <c r="F20977" t="s">
        <v>120777</v>
      </c>
      <c r="G20977">
        <v>6.9999999999999994E-5</v>
      </c>
      <c r="H20977" t="s">
        <v>11929</v>
      </c>
      <c r="I20977" t="s">
        <v>136458</v>
      </c>
      <c r="J20977" s="2" t="s">
        <v>180956</v>
      </c>
      <c r="K20977" t="s">
        <v>211766</v>
      </c>
      <c r="L20977" t="s">
        <v>228704</v>
      </c>
      <c r="M20977" t="s">
        <v>8</v>
      </c>
      <c r="N20977" t="s">
        <v>228828</v>
      </c>
      <c r="O20977" t="s">
        <v>229108</v>
      </c>
      <c r="P20977" t="s">
        <v>230108</v>
      </c>
      <c r="Q20977" t="s">
        <v>120216</v>
      </c>
      <c r="R20977" t="s">
        <v>211766</v>
      </c>
      <c r="S20977" t="s">
        <v>233772</v>
      </c>
    </row>
    <row r="20978" spans="1:19" x14ac:dyDescent="0.35">
      <c r="A20978" s="1">
        <v>26116</v>
      </c>
      <c r="B20978" t="s">
        <v>11929</v>
      </c>
      <c r="C20978" t="s">
        <v>66227</v>
      </c>
      <c r="D20978" t="s">
        <v>5</v>
      </c>
      <c r="E20978" t="s">
        <v>119955</v>
      </c>
      <c r="F20978" t="s">
        <v>121549</v>
      </c>
      <c r="G20978">
        <v>2.6999999999999999E-5</v>
      </c>
      <c r="H20978" t="s">
        <v>11929</v>
      </c>
      <c r="I20978" t="s">
        <v>136458</v>
      </c>
      <c r="J20978" s="2" t="s">
        <v>180956</v>
      </c>
      <c r="K20978" t="s">
        <v>211766</v>
      </c>
      <c r="L20978" t="s">
        <v>228704</v>
      </c>
      <c r="M20978" t="s">
        <v>8</v>
      </c>
      <c r="N20978" t="s">
        <v>228828</v>
      </c>
      <c r="O20978" t="s">
        <v>229108</v>
      </c>
      <c r="P20978" t="s">
        <v>230108</v>
      </c>
      <c r="Q20978" t="s">
        <v>120216</v>
      </c>
      <c r="R20978" t="s">
        <v>211766</v>
      </c>
      <c r="S20978" t="s">
        <v>233772</v>
      </c>
    </row>
    <row r="20979" spans="1:19" x14ac:dyDescent="0.35">
      <c r="A20979" s="1">
        <v>26117</v>
      </c>
      <c r="B20979" t="s">
        <v>11929</v>
      </c>
      <c r="C20979" t="s">
        <v>66228</v>
      </c>
      <c r="D20979" t="s">
        <v>5</v>
      </c>
      <c r="E20979" t="s">
        <v>119954</v>
      </c>
      <c r="F20979" t="s">
        <v>120769</v>
      </c>
      <c r="G20979">
        <v>2.5000000000000001E-5</v>
      </c>
      <c r="H20979" t="s">
        <v>11929</v>
      </c>
      <c r="I20979" t="s">
        <v>136458</v>
      </c>
      <c r="J20979" s="2" t="s">
        <v>180956</v>
      </c>
      <c r="K20979" t="s">
        <v>211766</v>
      </c>
      <c r="L20979" t="s">
        <v>228704</v>
      </c>
      <c r="M20979" t="s">
        <v>8</v>
      </c>
      <c r="N20979" t="s">
        <v>228828</v>
      </c>
      <c r="O20979" t="s">
        <v>229108</v>
      </c>
      <c r="P20979" t="s">
        <v>230108</v>
      </c>
      <c r="Q20979" t="s">
        <v>120216</v>
      </c>
      <c r="R20979" t="s">
        <v>211766</v>
      </c>
      <c r="S20979" t="s">
        <v>233772</v>
      </c>
    </row>
    <row r="20980" spans="1:19" x14ac:dyDescent="0.35">
      <c r="A20980" s="1">
        <v>26118</v>
      </c>
      <c r="B20980" t="s">
        <v>11929</v>
      </c>
      <c r="C20980" t="s">
        <v>66229</v>
      </c>
      <c r="D20980" t="s">
        <v>5</v>
      </c>
      <c r="E20980" t="s">
        <v>119958</v>
      </c>
      <c r="F20980" t="s">
        <v>120195</v>
      </c>
      <c r="G20980">
        <v>1E-4</v>
      </c>
      <c r="H20980" t="s">
        <v>11929</v>
      </c>
      <c r="I20980" t="s">
        <v>136458</v>
      </c>
      <c r="J20980" s="2" t="s">
        <v>180956</v>
      </c>
      <c r="K20980" t="s">
        <v>211766</v>
      </c>
      <c r="L20980" t="s">
        <v>228704</v>
      </c>
      <c r="M20980" t="s">
        <v>8</v>
      </c>
      <c r="N20980" t="s">
        <v>228828</v>
      </c>
      <c r="O20980" t="s">
        <v>229108</v>
      </c>
      <c r="P20980" t="s">
        <v>230108</v>
      </c>
      <c r="Q20980" t="s">
        <v>120216</v>
      </c>
      <c r="R20980" t="s">
        <v>211766</v>
      </c>
      <c r="S20980" t="s">
        <v>233772</v>
      </c>
    </row>
    <row r="20981" spans="1:19" x14ac:dyDescent="0.35">
      <c r="A20981" s="1">
        <v>26119</v>
      </c>
      <c r="B20981" t="s">
        <v>11930</v>
      </c>
      <c r="C20981" t="s">
        <v>66230</v>
      </c>
      <c r="D20981" t="s">
        <v>5</v>
      </c>
      <c r="F20981" t="s">
        <v>120598</v>
      </c>
      <c r="G20981">
        <v>6.9999999999999997E-7</v>
      </c>
      <c r="H20981" t="s">
        <v>11930</v>
      </c>
      <c r="I20981" t="s">
        <v>136459</v>
      </c>
      <c r="J20981" s="2" t="s">
        <v>180957</v>
      </c>
      <c r="K20981" t="s">
        <v>211766</v>
      </c>
      <c r="L20981" t="s">
        <v>228704</v>
      </c>
      <c r="M20981" t="s">
        <v>8</v>
      </c>
      <c r="N20981" t="s">
        <v>228828</v>
      </c>
      <c r="O20981" t="s">
        <v>229113</v>
      </c>
      <c r="P20981" t="s">
        <v>230081</v>
      </c>
      <c r="Q20981" t="s">
        <v>120060</v>
      </c>
      <c r="R20981" t="s">
        <v>211766</v>
      </c>
      <c r="S20981" t="s">
        <v>233772</v>
      </c>
    </row>
    <row r="20982" spans="1:19" x14ac:dyDescent="0.35">
      <c r="A20982" s="1">
        <v>26120</v>
      </c>
      <c r="B20982" t="s">
        <v>11930</v>
      </c>
      <c r="C20982" t="s">
        <v>66231</v>
      </c>
      <c r="D20982" t="s">
        <v>5</v>
      </c>
      <c r="E20982" t="s">
        <v>119954</v>
      </c>
      <c r="F20982" t="s">
        <v>120279</v>
      </c>
      <c r="G20982">
        <v>1.0000000000000001E-5</v>
      </c>
      <c r="H20982" t="s">
        <v>11930</v>
      </c>
      <c r="I20982" t="s">
        <v>136459</v>
      </c>
      <c r="J20982" s="2" t="s">
        <v>180957</v>
      </c>
      <c r="K20982" t="s">
        <v>211766</v>
      </c>
      <c r="L20982" t="s">
        <v>228704</v>
      </c>
      <c r="M20982" t="s">
        <v>8</v>
      </c>
      <c r="N20982" t="s">
        <v>228828</v>
      </c>
      <c r="O20982" t="s">
        <v>229113</v>
      </c>
      <c r="P20982" t="s">
        <v>230081</v>
      </c>
      <c r="Q20982" t="s">
        <v>120060</v>
      </c>
      <c r="R20982" t="s">
        <v>211766</v>
      </c>
      <c r="S20982" t="s">
        <v>233772</v>
      </c>
    </row>
    <row r="20983" spans="1:19" x14ac:dyDescent="0.35">
      <c r="A20983" s="1">
        <v>26121</v>
      </c>
      <c r="B20983" t="s">
        <v>11930</v>
      </c>
      <c r="C20983" t="s">
        <v>66232</v>
      </c>
      <c r="D20983" t="s">
        <v>5</v>
      </c>
      <c r="E20983" t="s">
        <v>119955</v>
      </c>
      <c r="F20983" t="s">
        <v>121110</v>
      </c>
      <c r="G20983">
        <v>5.4999999999999999E-6</v>
      </c>
      <c r="H20983" t="s">
        <v>11930</v>
      </c>
      <c r="I20983" t="s">
        <v>136459</v>
      </c>
      <c r="J20983" s="2" t="s">
        <v>180957</v>
      </c>
      <c r="K20983" t="s">
        <v>211766</v>
      </c>
      <c r="L20983" t="s">
        <v>228704</v>
      </c>
      <c r="M20983" t="s">
        <v>8</v>
      </c>
      <c r="N20983" t="s">
        <v>228828</v>
      </c>
      <c r="O20983" t="s">
        <v>229113</v>
      </c>
      <c r="P20983" t="s">
        <v>230081</v>
      </c>
      <c r="Q20983" t="s">
        <v>120060</v>
      </c>
      <c r="R20983" t="s">
        <v>211766</v>
      </c>
      <c r="S20983" t="s">
        <v>233772</v>
      </c>
    </row>
    <row r="20984" spans="1:19" x14ac:dyDescent="0.35">
      <c r="A20984" s="1">
        <v>26123</v>
      </c>
      <c r="B20984" t="s">
        <v>11931</v>
      </c>
      <c r="C20984" t="s">
        <v>66233</v>
      </c>
      <c r="D20984" t="s">
        <v>5</v>
      </c>
      <c r="E20984" t="s">
        <v>119955</v>
      </c>
      <c r="F20984" t="s">
        <v>120001</v>
      </c>
      <c r="G20984">
        <v>2.2000000000000001E-6</v>
      </c>
      <c r="H20984" t="s">
        <v>11931</v>
      </c>
      <c r="I20984" t="s">
        <v>136460</v>
      </c>
      <c r="J20984" s="2" t="s">
        <v>180958</v>
      </c>
      <c r="K20984" t="s">
        <v>211878</v>
      </c>
      <c r="L20984" t="s">
        <v>228704</v>
      </c>
      <c r="M20984" t="s">
        <v>228735</v>
      </c>
      <c r="N20984" t="s">
        <v>228860</v>
      </c>
      <c r="O20984" t="s">
        <v>229176</v>
      </c>
      <c r="P20984" t="s">
        <v>229176</v>
      </c>
      <c r="Q20984" t="s">
        <v>120052</v>
      </c>
      <c r="R20984" t="s">
        <v>211766</v>
      </c>
      <c r="S20984" t="s">
        <v>233772</v>
      </c>
    </row>
    <row r="20985" spans="1:19" x14ac:dyDescent="0.35">
      <c r="A20985" s="1">
        <v>26124</v>
      </c>
      <c r="B20985" t="s">
        <v>11931</v>
      </c>
      <c r="C20985" t="s">
        <v>66234</v>
      </c>
      <c r="D20985" t="s">
        <v>4</v>
      </c>
      <c r="F20985" t="s">
        <v>123323</v>
      </c>
      <c r="G20985">
        <v>5.9999999999999997E-7</v>
      </c>
      <c r="H20985" t="s">
        <v>11931</v>
      </c>
      <c r="I20985" t="s">
        <v>136460</v>
      </c>
      <c r="J20985" s="2" t="s">
        <v>180958</v>
      </c>
      <c r="K20985" t="s">
        <v>211878</v>
      </c>
      <c r="L20985" t="s">
        <v>228704</v>
      </c>
      <c r="M20985" t="s">
        <v>228735</v>
      </c>
      <c r="N20985" t="s">
        <v>228860</v>
      </c>
      <c r="O20985" t="s">
        <v>229176</v>
      </c>
      <c r="P20985" t="s">
        <v>229176</v>
      </c>
      <c r="Q20985" t="s">
        <v>120052</v>
      </c>
      <c r="R20985" t="s">
        <v>211766</v>
      </c>
      <c r="S20985" t="s">
        <v>233772</v>
      </c>
    </row>
    <row r="20986" spans="1:19" x14ac:dyDescent="0.35">
      <c r="A20986" s="1">
        <v>26125</v>
      </c>
      <c r="B20986" t="s">
        <v>11932</v>
      </c>
      <c r="C20986" t="s">
        <v>66235</v>
      </c>
      <c r="D20986" t="s">
        <v>4</v>
      </c>
      <c r="F20986" t="s">
        <v>121658</v>
      </c>
      <c r="G20986">
        <v>2.9999999999999999E-7</v>
      </c>
      <c r="H20986" t="s">
        <v>11932</v>
      </c>
      <c r="I20986" t="s">
        <v>136461</v>
      </c>
      <c r="J20986" s="2" t="s">
        <v>180959</v>
      </c>
      <c r="K20986" t="s">
        <v>211766</v>
      </c>
      <c r="L20986" t="s">
        <v>228704</v>
      </c>
      <c r="M20986" t="s">
        <v>10</v>
      </c>
      <c r="N20986" t="s">
        <v>228827</v>
      </c>
      <c r="O20986" t="s">
        <v>229107</v>
      </c>
      <c r="P20986" t="s">
        <v>229107</v>
      </c>
      <c r="R20986" t="s">
        <v>211766</v>
      </c>
      <c r="S20986" t="s">
        <v>233772</v>
      </c>
    </row>
    <row r="20987" spans="1:19" x14ac:dyDescent="0.35">
      <c r="A20987" s="1">
        <v>26127</v>
      </c>
      <c r="B20987" t="s">
        <v>11933</v>
      </c>
      <c r="C20987" t="s">
        <v>66236</v>
      </c>
      <c r="D20987" t="s">
        <v>5</v>
      </c>
      <c r="F20987" t="s">
        <v>121701</v>
      </c>
      <c r="G20987">
        <v>3.0000000000000001E-6</v>
      </c>
      <c r="H20987" t="s">
        <v>11933</v>
      </c>
      <c r="I20987" t="s">
        <v>136462</v>
      </c>
      <c r="J20987" s="2" t="s">
        <v>180960</v>
      </c>
      <c r="K20987" t="s">
        <v>212378</v>
      </c>
      <c r="L20987" t="s">
        <v>228704</v>
      </c>
      <c r="M20987" t="s">
        <v>228709</v>
      </c>
      <c r="N20987" t="s">
        <v>228829</v>
      </c>
      <c r="O20987" t="s">
        <v>229109</v>
      </c>
      <c r="P20987" t="s">
        <v>229109</v>
      </c>
      <c r="R20987" t="s">
        <v>211766</v>
      </c>
      <c r="S20987" t="s">
        <v>233772</v>
      </c>
    </row>
    <row r="20988" spans="1:19" x14ac:dyDescent="0.35">
      <c r="A20988" s="1">
        <v>26129</v>
      </c>
      <c r="B20988" t="s">
        <v>11934</v>
      </c>
      <c r="C20988" t="s">
        <v>66237</v>
      </c>
      <c r="D20988" t="s">
        <v>5</v>
      </c>
      <c r="E20988" t="s">
        <v>119958</v>
      </c>
      <c r="F20988" t="s">
        <v>119969</v>
      </c>
      <c r="G20988">
        <v>4.0000000000000003E-5</v>
      </c>
      <c r="H20988" t="s">
        <v>11934</v>
      </c>
      <c r="I20988" t="s">
        <v>136463</v>
      </c>
      <c r="J20988" s="2" t="s">
        <v>180961</v>
      </c>
      <c r="K20988" t="s">
        <v>212379</v>
      </c>
      <c r="L20988" t="s">
        <v>228704</v>
      </c>
      <c r="M20988" t="s">
        <v>8</v>
      </c>
      <c r="N20988" t="s">
        <v>228828</v>
      </c>
      <c r="O20988" t="s">
        <v>229113</v>
      </c>
      <c r="P20988" t="s">
        <v>230963</v>
      </c>
      <c r="Q20988" t="s">
        <v>120054</v>
      </c>
      <c r="R20988" t="s">
        <v>211766</v>
      </c>
      <c r="S20988" t="s">
        <v>233772</v>
      </c>
    </row>
    <row r="20989" spans="1:19" x14ac:dyDescent="0.35">
      <c r="A20989" s="1">
        <v>26130</v>
      </c>
      <c r="B20989" t="s">
        <v>11934</v>
      </c>
      <c r="C20989" t="s">
        <v>66238</v>
      </c>
      <c r="D20989" t="s">
        <v>5</v>
      </c>
      <c r="E20989" t="s">
        <v>119955</v>
      </c>
      <c r="F20989" t="s">
        <v>121752</v>
      </c>
      <c r="G20989">
        <v>7.5000000000000002E-6</v>
      </c>
      <c r="H20989" t="s">
        <v>11934</v>
      </c>
      <c r="I20989" t="s">
        <v>136463</v>
      </c>
      <c r="J20989" s="2" t="s">
        <v>180961</v>
      </c>
      <c r="K20989" t="s">
        <v>212379</v>
      </c>
      <c r="L20989" t="s">
        <v>228704</v>
      </c>
      <c r="M20989" t="s">
        <v>8</v>
      </c>
      <c r="N20989" t="s">
        <v>228828</v>
      </c>
      <c r="O20989" t="s">
        <v>229113</v>
      </c>
      <c r="P20989" t="s">
        <v>230963</v>
      </c>
      <c r="Q20989" t="s">
        <v>120054</v>
      </c>
      <c r="R20989" t="s">
        <v>211766</v>
      </c>
      <c r="S20989" t="s">
        <v>233772</v>
      </c>
    </row>
    <row r="20990" spans="1:19" x14ac:dyDescent="0.35">
      <c r="A20990" s="1">
        <v>26131</v>
      </c>
      <c r="B20990" t="s">
        <v>11934</v>
      </c>
      <c r="C20990" t="s">
        <v>66239</v>
      </c>
      <c r="D20990" t="s">
        <v>5</v>
      </c>
      <c r="E20990" t="s">
        <v>119956</v>
      </c>
      <c r="F20990" t="s">
        <v>120042</v>
      </c>
      <c r="G20990">
        <v>2.0374359E-5</v>
      </c>
      <c r="H20990" t="s">
        <v>11934</v>
      </c>
      <c r="I20990" t="s">
        <v>136463</v>
      </c>
      <c r="J20990" s="2" t="s">
        <v>180961</v>
      </c>
      <c r="K20990" t="s">
        <v>212379</v>
      </c>
      <c r="L20990" t="s">
        <v>228704</v>
      </c>
      <c r="M20990" t="s">
        <v>8</v>
      </c>
      <c r="N20990" t="s">
        <v>228828</v>
      </c>
      <c r="O20990" t="s">
        <v>229113</v>
      </c>
      <c r="P20990" t="s">
        <v>230963</v>
      </c>
      <c r="Q20990" t="s">
        <v>120054</v>
      </c>
      <c r="R20990" t="s">
        <v>211766</v>
      </c>
      <c r="S20990" t="s">
        <v>233772</v>
      </c>
    </row>
    <row r="20991" spans="1:19" x14ac:dyDescent="0.35">
      <c r="A20991" s="1">
        <v>26132</v>
      </c>
      <c r="B20991" t="s">
        <v>11934</v>
      </c>
      <c r="C20991" t="s">
        <v>66240</v>
      </c>
      <c r="D20991" t="s">
        <v>4</v>
      </c>
      <c r="F20991" t="s">
        <v>120056</v>
      </c>
      <c r="G20991">
        <v>1.1000000000000001E-6</v>
      </c>
      <c r="H20991" t="s">
        <v>11934</v>
      </c>
      <c r="I20991" t="s">
        <v>136463</v>
      </c>
      <c r="J20991" s="2" t="s">
        <v>180961</v>
      </c>
      <c r="K20991" t="s">
        <v>212379</v>
      </c>
      <c r="L20991" t="s">
        <v>228704</v>
      </c>
      <c r="M20991" t="s">
        <v>8</v>
      </c>
      <c r="N20991" t="s">
        <v>228828</v>
      </c>
      <c r="O20991" t="s">
        <v>229113</v>
      </c>
      <c r="P20991" t="s">
        <v>230963</v>
      </c>
      <c r="Q20991" t="s">
        <v>120054</v>
      </c>
      <c r="R20991" t="s">
        <v>211766</v>
      </c>
      <c r="S20991" t="s">
        <v>233772</v>
      </c>
    </row>
    <row r="20992" spans="1:19" x14ac:dyDescent="0.35">
      <c r="A20992" s="1">
        <v>26133</v>
      </c>
      <c r="B20992" t="s">
        <v>11934</v>
      </c>
      <c r="C20992" t="s">
        <v>66241</v>
      </c>
      <c r="D20992" t="s">
        <v>5</v>
      </c>
      <c r="E20992" t="s">
        <v>119954</v>
      </c>
      <c r="F20992" t="s">
        <v>121159</v>
      </c>
      <c r="G20992">
        <v>1.4E-5</v>
      </c>
      <c r="H20992" t="s">
        <v>11934</v>
      </c>
      <c r="I20992" t="s">
        <v>136463</v>
      </c>
      <c r="J20992" s="2" t="s">
        <v>180961</v>
      </c>
      <c r="K20992" t="s">
        <v>212379</v>
      </c>
      <c r="L20992" t="s">
        <v>228704</v>
      </c>
      <c r="M20992" t="s">
        <v>8</v>
      </c>
      <c r="N20992" t="s">
        <v>228828</v>
      </c>
      <c r="O20992" t="s">
        <v>229113</v>
      </c>
      <c r="P20992" t="s">
        <v>230963</v>
      </c>
      <c r="Q20992" t="s">
        <v>120054</v>
      </c>
      <c r="R20992" t="s">
        <v>211766</v>
      </c>
      <c r="S20992" t="s">
        <v>233772</v>
      </c>
    </row>
    <row r="20993" spans="1:19" x14ac:dyDescent="0.35">
      <c r="A20993" s="1">
        <v>26134</v>
      </c>
      <c r="B20993" t="s">
        <v>11935</v>
      </c>
      <c r="C20993" t="s">
        <v>66242</v>
      </c>
      <c r="D20993" t="s">
        <v>5</v>
      </c>
      <c r="E20993" t="s">
        <v>119956</v>
      </c>
      <c r="F20993" t="s">
        <v>120045</v>
      </c>
      <c r="G20993">
        <v>1.7E-5</v>
      </c>
      <c r="H20993" t="s">
        <v>11935</v>
      </c>
      <c r="I20993" t="s">
        <v>136464</v>
      </c>
      <c r="J20993" s="2" t="s">
        <v>180962</v>
      </c>
      <c r="K20993" t="s">
        <v>212380</v>
      </c>
      <c r="L20993" t="s">
        <v>228704</v>
      </c>
      <c r="M20993" t="s">
        <v>8</v>
      </c>
      <c r="N20993" t="s">
        <v>228832</v>
      </c>
      <c r="O20993" t="s">
        <v>229111</v>
      </c>
      <c r="P20993" t="s">
        <v>230079</v>
      </c>
      <c r="Q20993" t="s">
        <v>121478</v>
      </c>
      <c r="R20993" t="s">
        <v>211766</v>
      </c>
      <c r="S20993" t="s">
        <v>233772</v>
      </c>
    </row>
    <row r="20994" spans="1:19" x14ac:dyDescent="0.35">
      <c r="A20994" s="1">
        <v>26135</v>
      </c>
      <c r="B20994" t="s">
        <v>11935</v>
      </c>
      <c r="C20994" t="s">
        <v>66243</v>
      </c>
      <c r="D20994" t="s">
        <v>3</v>
      </c>
      <c r="F20994" t="s">
        <v>120291</v>
      </c>
      <c r="G20994">
        <v>1.0000000000000001E-5</v>
      </c>
      <c r="H20994" t="s">
        <v>11935</v>
      </c>
      <c r="I20994" t="s">
        <v>136464</v>
      </c>
      <c r="J20994" s="2" t="s">
        <v>180962</v>
      </c>
      <c r="K20994" t="s">
        <v>212380</v>
      </c>
      <c r="L20994" t="s">
        <v>228704</v>
      </c>
      <c r="M20994" t="s">
        <v>8</v>
      </c>
      <c r="N20994" t="s">
        <v>228832</v>
      </c>
      <c r="O20994" t="s">
        <v>229111</v>
      </c>
      <c r="P20994" t="s">
        <v>230079</v>
      </c>
      <c r="Q20994" t="s">
        <v>121478</v>
      </c>
      <c r="R20994" t="s">
        <v>211766</v>
      </c>
      <c r="S20994" t="s">
        <v>233772</v>
      </c>
    </row>
    <row r="20995" spans="1:19" x14ac:dyDescent="0.35">
      <c r="A20995" s="1">
        <v>26136</v>
      </c>
      <c r="B20995" t="s">
        <v>11935</v>
      </c>
      <c r="C20995" t="s">
        <v>66244</v>
      </c>
      <c r="D20995" t="s">
        <v>5</v>
      </c>
      <c r="E20995" t="s">
        <v>119954</v>
      </c>
      <c r="F20995" t="s">
        <v>123444</v>
      </c>
      <c r="G20995">
        <v>7.7500000000000003E-6</v>
      </c>
      <c r="H20995" t="s">
        <v>11935</v>
      </c>
      <c r="I20995" t="s">
        <v>136464</v>
      </c>
      <c r="J20995" s="2" t="s">
        <v>180962</v>
      </c>
      <c r="K20995" t="s">
        <v>212380</v>
      </c>
      <c r="L20995" t="s">
        <v>228704</v>
      </c>
      <c r="M20995" t="s">
        <v>8</v>
      </c>
      <c r="N20995" t="s">
        <v>228832</v>
      </c>
      <c r="O20995" t="s">
        <v>229111</v>
      </c>
      <c r="P20995" t="s">
        <v>230079</v>
      </c>
      <c r="Q20995" t="s">
        <v>121478</v>
      </c>
      <c r="R20995" t="s">
        <v>211766</v>
      </c>
      <c r="S20995" t="s">
        <v>233772</v>
      </c>
    </row>
    <row r="20996" spans="1:19" x14ac:dyDescent="0.35">
      <c r="A20996" s="1">
        <v>26137</v>
      </c>
      <c r="B20996" t="s">
        <v>11935</v>
      </c>
      <c r="C20996" t="s">
        <v>66245</v>
      </c>
      <c r="D20996" t="s">
        <v>5</v>
      </c>
      <c r="E20996" t="s">
        <v>119955</v>
      </c>
      <c r="F20996" t="s">
        <v>121088</v>
      </c>
      <c r="G20996">
        <v>5.0000000000000004E-6</v>
      </c>
      <c r="H20996" t="s">
        <v>11935</v>
      </c>
      <c r="I20996" t="s">
        <v>136464</v>
      </c>
      <c r="J20996" s="2" t="s">
        <v>180962</v>
      </c>
      <c r="K20996" t="s">
        <v>212380</v>
      </c>
      <c r="L20996" t="s">
        <v>228704</v>
      </c>
      <c r="M20996" t="s">
        <v>8</v>
      </c>
      <c r="N20996" t="s">
        <v>228832</v>
      </c>
      <c r="O20996" t="s">
        <v>229111</v>
      </c>
      <c r="P20996" t="s">
        <v>230079</v>
      </c>
      <c r="Q20996" t="s">
        <v>121478</v>
      </c>
      <c r="R20996" t="s">
        <v>211766</v>
      </c>
      <c r="S20996" t="s">
        <v>233772</v>
      </c>
    </row>
    <row r="20997" spans="1:19" x14ac:dyDescent="0.35">
      <c r="A20997" s="1">
        <v>26140</v>
      </c>
      <c r="B20997" t="s">
        <v>11936</v>
      </c>
      <c r="C20997" t="s">
        <v>66246</v>
      </c>
      <c r="D20997" t="s">
        <v>5</v>
      </c>
      <c r="F20997" t="s">
        <v>120762</v>
      </c>
      <c r="G20997">
        <v>5.2177300000000002E-7</v>
      </c>
      <c r="H20997" t="s">
        <v>11936</v>
      </c>
      <c r="I20997" t="s">
        <v>136465</v>
      </c>
      <c r="J20997" s="2" t="s">
        <v>180963</v>
      </c>
      <c r="K20997" t="s">
        <v>211766</v>
      </c>
      <c r="L20997" t="s">
        <v>228704</v>
      </c>
      <c r="M20997" t="s">
        <v>8</v>
      </c>
      <c r="N20997" t="s">
        <v>228832</v>
      </c>
      <c r="O20997" t="s">
        <v>229111</v>
      </c>
      <c r="P20997" t="s">
        <v>230079</v>
      </c>
      <c r="Q20997" t="s">
        <v>120308</v>
      </c>
      <c r="R20997" t="s">
        <v>211766</v>
      </c>
      <c r="S20997" t="s">
        <v>233772</v>
      </c>
    </row>
    <row r="20998" spans="1:19" x14ac:dyDescent="0.35">
      <c r="A20998" s="1">
        <v>26141</v>
      </c>
      <c r="B20998" t="s">
        <v>11936</v>
      </c>
      <c r="C20998" t="s">
        <v>66247</v>
      </c>
      <c r="D20998" t="s">
        <v>5</v>
      </c>
      <c r="F20998" t="s">
        <v>120814</v>
      </c>
      <c r="G20998">
        <v>1.9758600000000002E-6</v>
      </c>
      <c r="H20998" t="s">
        <v>11936</v>
      </c>
      <c r="I20998" t="s">
        <v>136465</v>
      </c>
      <c r="J20998" s="2" t="s">
        <v>180963</v>
      </c>
      <c r="K20998" t="s">
        <v>211766</v>
      </c>
      <c r="L20998" t="s">
        <v>228704</v>
      </c>
      <c r="M20998" t="s">
        <v>8</v>
      </c>
      <c r="N20998" t="s">
        <v>228832</v>
      </c>
      <c r="O20998" t="s">
        <v>229111</v>
      </c>
      <c r="P20998" t="s">
        <v>230079</v>
      </c>
      <c r="Q20998" t="s">
        <v>120308</v>
      </c>
      <c r="R20998" t="s">
        <v>211766</v>
      </c>
      <c r="S20998" t="s">
        <v>233772</v>
      </c>
    </row>
    <row r="20999" spans="1:19" x14ac:dyDescent="0.35">
      <c r="A20999" s="1">
        <v>26142</v>
      </c>
      <c r="B20999" t="s">
        <v>11936</v>
      </c>
      <c r="C20999" t="s">
        <v>66248</v>
      </c>
      <c r="D20999" t="s">
        <v>5</v>
      </c>
      <c r="F20999" t="s">
        <v>122271</v>
      </c>
      <c r="G20999">
        <v>3.9000000000000002E-7</v>
      </c>
      <c r="H20999" t="s">
        <v>11936</v>
      </c>
      <c r="I20999" t="s">
        <v>136465</v>
      </c>
      <c r="J20999" s="2" t="s">
        <v>180963</v>
      </c>
      <c r="K20999" t="s">
        <v>211766</v>
      </c>
      <c r="L20999" t="s">
        <v>228704</v>
      </c>
      <c r="M20999" t="s">
        <v>8</v>
      </c>
      <c r="N20999" t="s">
        <v>228832</v>
      </c>
      <c r="O20999" t="s">
        <v>229111</v>
      </c>
      <c r="P20999" t="s">
        <v>230079</v>
      </c>
      <c r="Q20999" t="s">
        <v>120308</v>
      </c>
      <c r="R20999" t="s">
        <v>211766</v>
      </c>
      <c r="S20999" t="s">
        <v>233772</v>
      </c>
    </row>
    <row r="21000" spans="1:19" x14ac:dyDescent="0.35">
      <c r="A21000" s="1">
        <v>26144</v>
      </c>
      <c r="B21000" t="s">
        <v>11937</v>
      </c>
      <c r="C21000" t="s">
        <v>66249</v>
      </c>
      <c r="D21000" t="s">
        <v>4</v>
      </c>
      <c r="F21000" t="s">
        <v>120331</v>
      </c>
      <c r="G21000">
        <v>1.125E-6</v>
      </c>
      <c r="H21000" t="s">
        <v>11937</v>
      </c>
      <c r="I21000" t="s">
        <v>136466</v>
      </c>
      <c r="J21000" s="2" t="s">
        <v>180964</v>
      </c>
      <c r="K21000" t="s">
        <v>211766</v>
      </c>
      <c r="L21000" t="s">
        <v>228704</v>
      </c>
      <c r="M21000" t="s">
        <v>8</v>
      </c>
      <c r="N21000" t="s">
        <v>228848</v>
      </c>
      <c r="O21000" t="s">
        <v>229133</v>
      </c>
      <c r="P21000" t="s">
        <v>231348</v>
      </c>
      <c r="Q21000" t="s">
        <v>120033</v>
      </c>
      <c r="R21000" t="s">
        <v>211766</v>
      </c>
      <c r="S21000" t="s">
        <v>233772</v>
      </c>
    </row>
    <row r="21001" spans="1:19" x14ac:dyDescent="0.35">
      <c r="A21001" s="1">
        <v>26145</v>
      </c>
      <c r="B21001" t="s">
        <v>11938</v>
      </c>
      <c r="C21001" t="s">
        <v>66250</v>
      </c>
      <c r="D21001" t="s">
        <v>5</v>
      </c>
      <c r="E21001" t="s">
        <v>119955</v>
      </c>
      <c r="F21001" t="s">
        <v>122639</v>
      </c>
      <c r="G21001">
        <v>3.9999999999999998E-6</v>
      </c>
      <c r="H21001" t="s">
        <v>11938</v>
      </c>
      <c r="I21001" t="s">
        <v>136467</v>
      </c>
      <c r="J21001" s="2" t="s">
        <v>180965</v>
      </c>
      <c r="K21001" t="s">
        <v>212381</v>
      </c>
      <c r="L21001" t="s">
        <v>228704</v>
      </c>
      <c r="M21001" t="s">
        <v>8</v>
      </c>
      <c r="N21001" t="s">
        <v>228832</v>
      </c>
      <c r="O21001" t="s">
        <v>229111</v>
      </c>
      <c r="P21001" t="s">
        <v>230778</v>
      </c>
      <c r="R21001" t="s">
        <v>211766</v>
      </c>
      <c r="S21001" t="s">
        <v>233772</v>
      </c>
    </row>
    <row r="21002" spans="1:19" x14ac:dyDescent="0.35">
      <c r="A21002" s="1">
        <v>26146</v>
      </c>
      <c r="B21002" t="s">
        <v>11939</v>
      </c>
      <c r="C21002" t="s">
        <v>66251</v>
      </c>
      <c r="D21002" t="s">
        <v>4</v>
      </c>
      <c r="F21002" t="s">
        <v>120022</v>
      </c>
      <c r="G21002">
        <v>2.3999999999999998E-7</v>
      </c>
      <c r="H21002" t="s">
        <v>11939</v>
      </c>
      <c r="I21002" t="s">
        <v>136468</v>
      </c>
      <c r="J21002" s="2" t="s">
        <v>180966</v>
      </c>
      <c r="K21002" t="s">
        <v>211766</v>
      </c>
      <c r="L21002" t="s">
        <v>228704</v>
      </c>
      <c r="M21002" t="s">
        <v>10</v>
      </c>
      <c r="N21002" t="s">
        <v>228827</v>
      </c>
      <c r="O21002" t="s">
        <v>229107</v>
      </c>
      <c r="P21002" t="s">
        <v>229107</v>
      </c>
      <c r="Q21002" t="s">
        <v>120022</v>
      </c>
      <c r="R21002" t="s">
        <v>211766</v>
      </c>
      <c r="S21002" t="s">
        <v>233772</v>
      </c>
    </row>
    <row r="21003" spans="1:19" x14ac:dyDescent="0.35">
      <c r="A21003" s="1">
        <v>26147</v>
      </c>
      <c r="B21003" t="s">
        <v>11939</v>
      </c>
      <c r="C21003" t="s">
        <v>66252</v>
      </c>
      <c r="D21003" t="s">
        <v>4</v>
      </c>
      <c r="F21003" t="s">
        <v>120117</v>
      </c>
      <c r="G21003">
        <v>2.3999999999999999E-6</v>
      </c>
      <c r="H21003" t="s">
        <v>11939</v>
      </c>
      <c r="I21003" t="s">
        <v>136468</v>
      </c>
      <c r="J21003" s="2" t="s">
        <v>180966</v>
      </c>
      <c r="K21003" t="s">
        <v>211766</v>
      </c>
      <c r="L21003" t="s">
        <v>228704</v>
      </c>
      <c r="M21003" t="s">
        <v>10</v>
      </c>
      <c r="N21003" t="s">
        <v>228827</v>
      </c>
      <c r="O21003" t="s">
        <v>229107</v>
      </c>
      <c r="P21003" t="s">
        <v>229107</v>
      </c>
      <c r="Q21003" t="s">
        <v>120022</v>
      </c>
      <c r="R21003" t="s">
        <v>211766</v>
      </c>
      <c r="S21003" t="s">
        <v>233772</v>
      </c>
    </row>
    <row r="21004" spans="1:19" x14ac:dyDescent="0.35">
      <c r="A21004" s="1">
        <v>26148</v>
      </c>
      <c r="B21004" t="s">
        <v>11940</v>
      </c>
      <c r="C21004" t="s">
        <v>66253</v>
      </c>
      <c r="D21004" t="s">
        <v>4</v>
      </c>
      <c r="F21004" t="s">
        <v>120400</v>
      </c>
      <c r="G21004">
        <v>2.1999999999999998E-9</v>
      </c>
      <c r="H21004" t="s">
        <v>11940</v>
      </c>
      <c r="I21004" t="s">
        <v>136469</v>
      </c>
      <c r="J21004" s="2" t="s">
        <v>180967</v>
      </c>
      <c r="K21004" t="s">
        <v>212382</v>
      </c>
      <c r="L21004" t="s">
        <v>228704</v>
      </c>
      <c r="M21004" t="s">
        <v>8</v>
      </c>
      <c r="N21004" t="s">
        <v>228828</v>
      </c>
      <c r="O21004" t="s">
        <v>229113</v>
      </c>
      <c r="P21004" t="s">
        <v>230103</v>
      </c>
      <c r="R21004" t="s">
        <v>211766</v>
      </c>
      <c r="S21004" t="s">
        <v>233772</v>
      </c>
    </row>
    <row r="21005" spans="1:19" x14ac:dyDescent="0.35">
      <c r="A21005" s="1">
        <v>26149</v>
      </c>
      <c r="B21005" t="s">
        <v>11941</v>
      </c>
      <c r="C21005" t="s">
        <v>66254</v>
      </c>
      <c r="D21005" t="s">
        <v>5</v>
      </c>
      <c r="E21005" t="s">
        <v>119954</v>
      </c>
      <c r="F21005" t="s">
        <v>120612</v>
      </c>
      <c r="G21005">
        <v>1.2999999999999999E-5</v>
      </c>
      <c r="H21005" t="s">
        <v>11941</v>
      </c>
      <c r="I21005" t="s">
        <v>136470</v>
      </c>
      <c r="J21005" s="2" t="s">
        <v>180968</v>
      </c>
      <c r="K21005" t="s">
        <v>211766</v>
      </c>
      <c r="L21005" t="s">
        <v>228704</v>
      </c>
      <c r="M21005" t="s">
        <v>8</v>
      </c>
      <c r="N21005" t="s">
        <v>228828</v>
      </c>
      <c r="O21005" t="s">
        <v>229113</v>
      </c>
      <c r="P21005" t="s">
        <v>230081</v>
      </c>
      <c r="Q21005" t="s">
        <v>120216</v>
      </c>
      <c r="R21005" t="s">
        <v>211766</v>
      </c>
      <c r="S21005" t="s">
        <v>233772</v>
      </c>
    </row>
    <row r="21006" spans="1:19" x14ac:dyDescent="0.35">
      <c r="A21006" s="1">
        <v>26150</v>
      </c>
      <c r="B21006" t="s">
        <v>11941</v>
      </c>
      <c r="C21006" t="s">
        <v>66255</v>
      </c>
      <c r="D21006" t="s">
        <v>4</v>
      </c>
      <c r="F21006" t="s">
        <v>120034</v>
      </c>
      <c r="G21006">
        <v>1.5999999999999999E-6</v>
      </c>
      <c r="H21006" t="s">
        <v>11941</v>
      </c>
      <c r="I21006" t="s">
        <v>136470</v>
      </c>
      <c r="J21006" s="2" t="s">
        <v>180968</v>
      </c>
      <c r="K21006" t="s">
        <v>211766</v>
      </c>
      <c r="L21006" t="s">
        <v>228704</v>
      </c>
      <c r="M21006" t="s">
        <v>8</v>
      </c>
      <c r="N21006" t="s">
        <v>228828</v>
      </c>
      <c r="O21006" t="s">
        <v>229113</v>
      </c>
      <c r="P21006" t="s">
        <v>230081</v>
      </c>
      <c r="Q21006" t="s">
        <v>120216</v>
      </c>
      <c r="R21006" t="s">
        <v>211766</v>
      </c>
      <c r="S21006" t="s">
        <v>233772</v>
      </c>
    </row>
    <row r="21007" spans="1:19" x14ac:dyDescent="0.35">
      <c r="A21007" s="1">
        <v>26151</v>
      </c>
      <c r="B21007" t="s">
        <v>11941</v>
      </c>
      <c r="C21007" t="s">
        <v>66256</v>
      </c>
      <c r="D21007" t="s">
        <v>5</v>
      </c>
      <c r="E21007" t="s">
        <v>119955</v>
      </c>
      <c r="F21007" t="s">
        <v>121436</v>
      </c>
      <c r="G21007">
        <v>6.4999999999999996E-6</v>
      </c>
      <c r="H21007" t="s">
        <v>11941</v>
      </c>
      <c r="I21007" t="s">
        <v>136470</v>
      </c>
      <c r="J21007" s="2" t="s">
        <v>180968</v>
      </c>
      <c r="K21007" t="s">
        <v>211766</v>
      </c>
      <c r="L21007" t="s">
        <v>228704</v>
      </c>
      <c r="M21007" t="s">
        <v>8</v>
      </c>
      <c r="N21007" t="s">
        <v>228828</v>
      </c>
      <c r="O21007" t="s">
        <v>229113</v>
      </c>
      <c r="P21007" t="s">
        <v>230081</v>
      </c>
      <c r="Q21007" t="s">
        <v>120216</v>
      </c>
      <c r="R21007" t="s">
        <v>211766</v>
      </c>
      <c r="S21007" t="s">
        <v>233772</v>
      </c>
    </row>
    <row r="21008" spans="1:19" x14ac:dyDescent="0.35">
      <c r="A21008" s="1">
        <v>26152</v>
      </c>
      <c r="B21008" t="s">
        <v>11942</v>
      </c>
      <c r="C21008" t="s">
        <v>66257</v>
      </c>
      <c r="D21008" t="s">
        <v>5</v>
      </c>
      <c r="F21008" t="s">
        <v>121034</v>
      </c>
      <c r="G21008">
        <v>2.7500000000000001E-7</v>
      </c>
      <c r="H21008" t="s">
        <v>11942</v>
      </c>
      <c r="I21008" t="s">
        <v>136471</v>
      </c>
      <c r="J21008" s="2" t="s">
        <v>180969</v>
      </c>
      <c r="K21008" t="s">
        <v>212383</v>
      </c>
      <c r="L21008" t="s">
        <v>228704</v>
      </c>
      <c r="M21008" t="s">
        <v>8</v>
      </c>
      <c r="N21008" t="s">
        <v>228848</v>
      </c>
      <c r="O21008" t="s">
        <v>229133</v>
      </c>
      <c r="P21008" t="s">
        <v>229133</v>
      </c>
      <c r="Q21008" t="s">
        <v>121058</v>
      </c>
      <c r="R21008" t="s">
        <v>211766</v>
      </c>
      <c r="S21008" t="s">
        <v>233772</v>
      </c>
    </row>
    <row r="21009" spans="1:19" x14ac:dyDescent="0.35">
      <c r="A21009" s="1">
        <v>26154</v>
      </c>
      <c r="B21009" t="s">
        <v>11943</v>
      </c>
      <c r="C21009" t="s">
        <v>66258</v>
      </c>
      <c r="D21009" t="s">
        <v>5</v>
      </c>
      <c r="E21009" t="s">
        <v>119958</v>
      </c>
      <c r="F21009" t="s">
        <v>121133</v>
      </c>
      <c r="G21009">
        <v>2.6999999999999999E-5</v>
      </c>
      <c r="H21009" t="s">
        <v>11943</v>
      </c>
      <c r="I21009" t="s">
        <v>136472</v>
      </c>
      <c r="J21009" s="2" t="s">
        <v>180970</v>
      </c>
      <c r="K21009" t="s">
        <v>211799</v>
      </c>
      <c r="L21009" t="s">
        <v>228704</v>
      </c>
      <c r="M21009" t="s">
        <v>8</v>
      </c>
      <c r="N21009" t="s">
        <v>228828</v>
      </c>
      <c r="O21009" t="s">
        <v>229113</v>
      </c>
      <c r="P21009" t="s">
        <v>230081</v>
      </c>
      <c r="Q21009" t="s">
        <v>120679</v>
      </c>
      <c r="R21009" t="s">
        <v>211766</v>
      </c>
      <c r="S21009" t="s">
        <v>233772</v>
      </c>
    </row>
    <row r="21010" spans="1:19" x14ac:dyDescent="0.35">
      <c r="A21010" s="1">
        <v>26155</v>
      </c>
      <c r="B21010" t="s">
        <v>11943</v>
      </c>
      <c r="C21010" t="s">
        <v>66259</v>
      </c>
      <c r="D21010" t="s">
        <v>5</v>
      </c>
      <c r="F21010" t="s">
        <v>120688</v>
      </c>
      <c r="G21010">
        <v>2.2000000000000001E-7</v>
      </c>
      <c r="H21010" t="s">
        <v>11943</v>
      </c>
      <c r="I21010" t="s">
        <v>136472</v>
      </c>
      <c r="J21010" s="2" t="s">
        <v>180970</v>
      </c>
      <c r="K21010" t="s">
        <v>211799</v>
      </c>
      <c r="L21010" t="s">
        <v>228704</v>
      </c>
      <c r="M21010" t="s">
        <v>8</v>
      </c>
      <c r="N21010" t="s">
        <v>228828</v>
      </c>
      <c r="O21010" t="s">
        <v>229113</v>
      </c>
      <c r="P21010" t="s">
        <v>230081</v>
      </c>
      <c r="Q21010" t="s">
        <v>120679</v>
      </c>
      <c r="R21010" t="s">
        <v>211766</v>
      </c>
      <c r="S21010" t="s">
        <v>233772</v>
      </c>
    </row>
    <row r="21011" spans="1:19" x14ac:dyDescent="0.35">
      <c r="A21011" s="1">
        <v>26156</v>
      </c>
      <c r="B21011" t="s">
        <v>11943</v>
      </c>
      <c r="C21011" t="s">
        <v>66260</v>
      </c>
      <c r="D21011" t="s">
        <v>5</v>
      </c>
      <c r="E21011" t="s">
        <v>119954</v>
      </c>
      <c r="F21011" t="s">
        <v>120530</v>
      </c>
      <c r="G21011">
        <v>6.9999999999999999E-6</v>
      </c>
      <c r="H21011" t="s">
        <v>11943</v>
      </c>
      <c r="I21011" t="s">
        <v>136472</v>
      </c>
      <c r="J21011" s="2" t="s">
        <v>180970</v>
      </c>
      <c r="K21011" t="s">
        <v>211799</v>
      </c>
      <c r="L21011" t="s">
        <v>228704</v>
      </c>
      <c r="M21011" t="s">
        <v>8</v>
      </c>
      <c r="N21011" t="s">
        <v>228828</v>
      </c>
      <c r="O21011" t="s">
        <v>229113</v>
      </c>
      <c r="P21011" t="s">
        <v>230081</v>
      </c>
      <c r="Q21011" t="s">
        <v>120679</v>
      </c>
      <c r="R21011" t="s">
        <v>211766</v>
      </c>
      <c r="S21011" t="s">
        <v>233772</v>
      </c>
    </row>
    <row r="21012" spans="1:19" x14ac:dyDescent="0.35">
      <c r="A21012" s="1">
        <v>26157</v>
      </c>
      <c r="B21012" t="s">
        <v>11943</v>
      </c>
      <c r="C21012" t="s">
        <v>66261</v>
      </c>
      <c r="D21012" t="s">
        <v>5</v>
      </c>
      <c r="E21012" t="s">
        <v>119957</v>
      </c>
      <c r="F21012" t="s">
        <v>120341</v>
      </c>
      <c r="G21012">
        <v>8.1000000000000004E-5</v>
      </c>
      <c r="H21012" t="s">
        <v>11943</v>
      </c>
      <c r="I21012" t="s">
        <v>136472</v>
      </c>
      <c r="J21012" s="2" t="s">
        <v>180970</v>
      </c>
      <c r="K21012" t="s">
        <v>211799</v>
      </c>
      <c r="L21012" t="s">
        <v>228704</v>
      </c>
      <c r="M21012" t="s">
        <v>8</v>
      </c>
      <c r="N21012" t="s">
        <v>228828</v>
      </c>
      <c r="O21012" t="s">
        <v>229113</v>
      </c>
      <c r="P21012" t="s">
        <v>230081</v>
      </c>
      <c r="Q21012" t="s">
        <v>120679</v>
      </c>
      <c r="R21012" t="s">
        <v>211766</v>
      </c>
      <c r="S21012" t="s">
        <v>233772</v>
      </c>
    </row>
    <row r="21013" spans="1:19" x14ac:dyDescent="0.35">
      <c r="A21013" s="1">
        <v>26158</v>
      </c>
      <c r="B21013" t="s">
        <v>11943</v>
      </c>
      <c r="C21013" t="s">
        <v>66262</v>
      </c>
      <c r="D21013" t="s">
        <v>5</v>
      </c>
      <c r="F21013" t="s">
        <v>121276</v>
      </c>
      <c r="G21013">
        <v>1.3999999999999999E-6</v>
      </c>
      <c r="H21013" t="s">
        <v>11943</v>
      </c>
      <c r="I21013" t="s">
        <v>136472</v>
      </c>
      <c r="J21013" s="2" t="s">
        <v>180970</v>
      </c>
      <c r="K21013" t="s">
        <v>211799</v>
      </c>
      <c r="L21013" t="s">
        <v>228704</v>
      </c>
      <c r="M21013" t="s">
        <v>8</v>
      </c>
      <c r="N21013" t="s">
        <v>228828</v>
      </c>
      <c r="O21013" t="s">
        <v>229113</v>
      </c>
      <c r="P21013" t="s">
        <v>230081</v>
      </c>
      <c r="Q21013" t="s">
        <v>120679</v>
      </c>
      <c r="R21013" t="s">
        <v>211766</v>
      </c>
      <c r="S21013" t="s">
        <v>233772</v>
      </c>
    </row>
    <row r="21014" spans="1:19" x14ac:dyDescent="0.35">
      <c r="A21014" s="1">
        <v>26159</v>
      </c>
      <c r="B21014" t="s">
        <v>11943</v>
      </c>
      <c r="C21014" t="s">
        <v>66263</v>
      </c>
      <c r="D21014" t="s">
        <v>5</v>
      </c>
      <c r="E21014" t="s">
        <v>119956</v>
      </c>
      <c r="F21014" t="s">
        <v>121415</v>
      </c>
      <c r="G21014">
        <v>1.45E-5</v>
      </c>
      <c r="H21014" t="s">
        <v>11943</v>
      </c>
      <c r="I21014" t="s">
        <v>136472</v>
      </c>
      <c r="J21014" s="2" t="s">
        <v>180970</v>
      </c>
      <c r="K21014" t="s">
        <v>211799</v>
      </c>
      <c r="L21014" t="s">
        <v>228704</v>
      </c>
      <c r="M21014" t="s">
        <v>8</v>
      </c>
      <c r="N21014" t="s">
        <v>228828</v>
      </c>
      <c r="O21014" t="s">
        <v>229113</v>
      </c>
      <c r="P21014" t="s">
        <v>230081</v>
      </c>
      <c r="Q21014" t="s">
        <v>120679</v>
      </c>
      <c r="R21014" t="s">
        <v>211766</v>
      </c>
      <c r="S21014" t="s">
        <v>233772</v>
      </c>
    </row>
    <row r="21015" spans="1:19" x14ac:dyDescent="0.35">
      <c r="A21015" s="1">
        <v>26160</v>
      </c>
      <c r="B21015" t="s">
        <v>11944</v>
      </c>
      <c r="C21015" t="s">
        <v>66264</v>
      </c>
      <c r="D21015" t="s">
        <v>5</v>
      </c>
      <c r="E21015" t="s">
        <v>119954</v>
      </c>
      <c r="F21015" t="s">
        <v>120217</v>
      </c>
      <c r="G21015">
        <v>6.0000000000000002E-6</v>
      </c>
      <c r="H21015" t="s">
        <v>11944</v>
      </c>
      <c r="I21015" t="s">
        <v>136473</v>
      </c>
      <c r="J21015" s="2" t="s">
        <v>180971</v>
      </c>
      <c r="K21015" t="s">
        <v>211766</v>
      </c>
      <c r="L21015" t="s">
        <v>228704</v>
      </c>
      <c r="M21015" t="s">
        <v>9</v>
      </c>
      <c r="N21015" t="s">
        <v>228861</v>
      </c>
      <c r="O21015" t="s">
        <v>229326</v>
      </c>
      <c r="P21015" t="s">
        <v>231349</v>
      </c>
      <c r="Q21015" t="s">
        <v>120056</v>
      </c>
      <c r="R21015" t="s">
        <v>211766</v>
      </c>
      <c r="S21015" t="s">
        <v>233772</v>
      </c>
    </row>
    <row r="21016" spans="1:19" x14ac:dyDescent="0.35">
      <c r="A21016" s="1">
        <v>26161</v>
      </c>
      <c r="B21016" t="s">
        <v>11945</v>
      </c>
      <c r="C21016" t="s">
        <v>66265</v>
      </c>
      <c r="D21016" t="s">
        <v>5</v>
      </c>
      <c r="E21016" t="s">
        <v>119955</v>
      </c>
      <c r="F21016" t="s">
        <v>120308</v>
      </c>
      <c r="G21016">
        <v>5.0000000000000004E-6</v>
      </c>
      <c r="H21016" t="s">
        <v>11945</v>
      </c>
      <c r="I21016" t="s">
        <v>136474</v>
      </c>
      <c r="J21016" s="2" t="s">
        <v>180972</v>
      </c>
      <c r="K21016" t="s">
        <v>211766</v>
      </c>
      <c r="L21016" t="s">
        <v>228704</v>
      </c>
      <c r="M21016" t="s">
        <v>9</v>
      </c>
      <c r="N21016" t="s">
        <v>228858</v>
      </c>
      <c r="O21016" t="s">
        <v>229394</v>
      </c>
      <c r="P21016" t="s">
        <v>229394</v>
      </c>
      <c r="Q21016" t="s">
        <v>121230</v>
      </c>
      <c r="R21016" t="s">
        <v>211766</v>
      </c>
      <c r="S21016" t="s">
        <v>233772</v>
      </c>
    </row>
    <row r="21017" spans="1:19" x14ac:dyDescent="0.35">
      <c r="A21017" s="1">
        <v>26162</v>
      </c>
      <c r="B21017" t="s">
        <v>11946</v>
      </c>
      <c r="C21017" t="s">
        <v>66266</v>
      </c>
      <c r="D21017" t="s">
        <v>5</v>
      </c>
      <c r="E21017" t="s">
        <v>119955</v>
      </c>
      <c r="F21017" t="s">
        <v>121377</v>
      </c>
      <c r="G21017">
        <v>1.0000000000000001E-5</v>
      </c>
      <c r="H21017" t="s">
        <v>11946</v>
      </c>
      <c r="I21017" t="s">
        <v>136475</v>
      </c>
      <c r="J21017" s="2" t="s">
        <v>180973</v>
      </c>
      <c r="K21017" t="s">
        <v>211766</v>
      </c>
      <c r="L21017" t="s">
        <v>228704</v>
      </c>
      <c r="M21017" t="s">
        <v>9</v>
      </c>
      <c r="N21017" t="s">
        <v>228871</v>
      </c>
      <c r="O21017" t="s">
        <v>229432</v>
      </c>
      <c r="P21017" t="s">
        <v>229432</v>
      </c>
      <c r="R21017" t="s">
        <v>211766</v>
      </c>
      <c r="S21017" t="s">
        <v>233772</v>
      </c>
    </row>
    <row r="21018" spans="1:19" x14ac:dyDescent="0.35">
      <c r="A21018" s="1">
        <v>26163</v>
      </c>
      <c r="B21018" t="s">
        <v>11947</v>
      </c>
      <c r="C21018" t="s">
        <v>66267</v>
      </c>
      <c r="D21018" t="s">
        <v>5</v>
      </c>
      <c r="E21018" t="s">
        <v>119955</v>
      </c>
      <c r="F21018" t="s">
        <v>119966</v>
      </c>
      <c r="G21018">
        <v>7.8492899999999995E-7</v>
      </c>
      <c r="H21018" t="s">
        <v>11947</v>
      </c>
      <c r="I21018" t="s">
        <v>136476</v>
      </c>
      <c r="J21018" s="2" t="s">
        <v>180974</v>
      </c>
      <c r="K21018" t="s">
        <v>211766</v>
      </c>
      <c r="L21018" t="s">
        <v>228704</v>
      </c>
      <c r="M21018" t="s">
        <v>9</v>
      </c>
      <c r="N21018" t="s">
        <v>228844</v>
      </c>
      <c r="O21018" t="s">
        <v>229189</v>
      </c>
      <c r="P21018" t="s">
        <v>229189</v>
      </c>
      <c r="R21018" t="s">
        <v>211766</v>
      </c>
      <c r="S21018" t="s">
        <v>233772</v>
      </c>
    </row>
    <row r="21019" spans="1:19" x14ac:dyDescent="0.35">
      <c r="A21019" s="1">
        <v>26164</v>
      </c>
      <c r="B21019" t="s">
        <v>11948</v>
      </c>
      <c r="C21019" t="s">
        <v>66268</v>
      </c>
      <c r="D21019" t="s">
        <v>5</v>
      </c>
      <c r="F21019" t="s">
        <v>122207</v>
      </c>
      <c r="G21019">
        <v>3.9000000000000002E-7</v>
      </c>
      <c r="H21019" t="s">
        <v>11948</v>
      </c>
      <c r="I21019" t="s">
        <v>136477</v>
      </c>
      <c r="J21019" s="2" t="s">
        <v>180975</v>
      </c>
      <c r="K21019" t="s">
        <v>211766</v>
      </c>
      <c r="L21019" t="s">
        <v>228704</v>
      </c>
      <c r="M21019" t="s">
        <v>8</v>
      </c>
      <c r="N21019" t="s">
        <v>228848</v>
      </c>
      <c r="O21019" t="s">
        <v>229335</v>
      </c>
      <c r="P21019" t="s">
        <v>230410</v>
      </c>
      <c r="Q21019" t="s">
        <v>120077</v>
      </c>
      <c r="R21019" t="s">
        <v>211766</v>
      </c>
      <c r="S21019" t="s">
        <v>233772</v>
      </c>
    </row>
    <row r="21020" spans="1:19" x14ac:dyDescent="0.35">
      <c r="A21020" s="1">
        <v>26165</v>
      </c>
      <c r="B21020" t="s">
        <v>11949</v>
      </c>
      <c r="C21020" t="s">
        <v>66269</v>
      </c>
      <c r="D21020" t="s">
        <v>4</v>
      </c>
      <c r="F21020" t="s">
        <v>120826</v>
      </c>
      <c r="G21020">
        <v>4.0000000000000001E-8</v>
      </c>
      <c r="H21020" t="s">
        <v>11949</v>
      </c>
      <c r="I21020" t="s">
        <v>136478</v>
      </c>
      <c r="J21020" s="2" t="s">
        <v>180976</v>
      </c>
      <c r="K21020" t="s">
        <v>212384</v>
      </c>
      <c r="L21020" t="s">
        <v>228704</v>
      </c>
      <c r="M21020" t="s">
        <v>228737</v>
      </c>
      <c r="N21020" t="s">
        <v>228829</v>
      </c>
      <c r="O21020" t="s">
        <v>229212</v>
      </c>
      <c r="P21020" t="s">
        <v>229212</v>
      </c>
      <c r="Q21020" t="s">
        <v>120060</v>
      </c>
      <c r="R21020" t="s">
        <v>211766</v>
      </c>
      <c r="S21020" t="s">
        <v>233772</v>
      </c>
    </row>
    <row r="21021" spans="1:19" x14ac:dyDescent="0.35">
      <c r="A21021" s="1">
        <v>26166</v>
      </c>
      <c r="B21021" t="s">
        <v>11949</v>
      </c>
      <c r="C21021" t="s">
        <v>66270</v>
      </c>
      <c r="D21021" t="s">
        <v>4</v>
      </c>
      <c r="F21021" t="s">
        <v>120033</v>
      </c>
      <c r="G21021">
        <v>2.4999999999999999E-8</v>
      </c>
      <c r="H21021" t="s">
        <v>11949</v>
      </c>
      <c r="I21021" t="s">
        <v>136478</v>
      </c>
      <c r="J21021" s="2" t="s">
        <v>180976</v>
      </c>
      <c r="K21021" t="s">
        <v>212384</v>
      </c>
      <c r="L21021" t="s">
        <v>228704</v>
      </c>
      <c r="M21021" t="s">
        <v>228737</v>
      </c>
      <c r="N21021" t="s">
        <v>228829</v>
      </c>
      <c r="O21021" t="s">
        <v>229212</v>
      </c>
      <c r="P21021" t="s">
        <v>229212</v>
      </c>
      <c r="Q21021" t="s">
        <v>120060</v>
      </c>
      <c r="R21021" t="s">
        <v>211766</v>
      </c>
      <c r="S21021" t="s">
        <v>233772</v>
      </c>
    </row>
    <row r="21022" spans="1:19" x14ac:dyDescent="0.35">
      <c r="A21022" s="1">
        <v>26167</v>
      </c>
      <c r="B21022" t="s">
        <v>11950</v>
      </c>
      <c r="C21022" t="s">
        <v>66271</v>
      </c>
      <c r="D21022" t="s">
        <v>5</v>
      </c>
      <c r="F21022" t="s">
        <v>120848</v>
      </c>
      <c r="G21022">
        <v>2.7877419999999999E-6</v>
      </c>
      <c r="H21022" t="s">
        <v>11950</v>
      </c>
      <c r="I21022" t="s">
        <v>136479</v>
      </c>
      <c r="J21022" s="2" t="s">
        <v>180977</v>
      </c>
      <c r="K21022" t="s">
        <v>211766</v>
      </c>
      <c r="L21022" t="s">
        <v>228706</v>
      </c>
      <c r="M21022" t="s">
        <v>228734</v>
      </c>
      <c r="N21022" t="s">
        <v>228837</v>
      </c>
      <c r="O21022" t="s">
        <v>229175</v>
      </c>
      <c r="P21022" t="s">
        <v>229175</v>
      </c>
      <c r="Q21022" t="s">
        <v>121145</v>
      </c>
      <c r="R21022" t="s">
        <v>211766</v>
      </c>
      <c r="S21022" t="s">
        <v>233772</v>
      </c>
    </row>
    <row r="21023" spans="1:19" x14ac:dyDescent="0.35">
      <c r="A21023" s="1">
        <v>26168</v>
      </c>
      <c r="B21023" t="s">
        <v>11950</v>
      </c>
      <c r="C21023" t="s">
        <v>66272</v>
      </c>
      <c r="D21023" t="s">
        <v>5</v>
      </c>
      <c r="F21023" t="s">
        <v>121430</v>
      </c>
      <c r="G21023">
        <v>8.1718940000000007E-6</v>
      </c>
      <c r="H21023" t="s">
        <v>11950</v>
      </c>
      <c r="I21023" t="s">
        <v>136479</v>
      </c>
      <c r="J21023" s="2" t="s">
        <v>180977</v>
      </c>
      <c r="K21023" t="s">
        <v>211766</v>
      </c>
      <c r="L21023" t="s">
        <v>228706</v>
      </c>
      <c r="M21023" t="s">
        <v>228734</v>
      </c>
      <c r="N21023" t="s">
        <v>228837</v>
      </c>
      <c r="O21023" t="s">
        <v>229175</v>
      </c>
      <c r="P21023" t="s">
        <v>229175</v>
      </c>
      <c r="Q21023" t="s">
        <v>121145</v>
      </c>
      <c r="R21023" t="s">
        <v>211766</v>
      </c>
      <c r="S21023" t="s">
        <v>233772</v>
      </c>
    </row>
    <row r="21024" spans="1:19" x14ac:dyDescent="0.35">
      <c r="A21024" s="1">
        <v>26169</v>
      </c>
      <c r="B21024" t="s">
        <v>11951</v>
      </c>
      <c r="C21024" t="s">
        <v>66273</v>
      </c>
      <c r="D21024" t="s">
        <v>4</v>
      </c>
      <c r="F21024" t="s">
        <v>120054</v>
      </c>
      <c r="G21024">
        <v>1.378708E-6</v>
      </c>
      <c r="H21024" t="s">
        <v>11951</v>
      </c>
      <c r="I21024" t="s">
        <v>136480</v>
      </c>
      <c r="J21024" s="2" t="s">
        <v>180978</v>
      </c>
      <c r="K21024" t="s">
        <v>212366</v>
      </c>
      <c r="L21024" t="s">
        <v>228704</v>
      </c>
      <c r="M21024" t="s">
        <v>228717</v>
      </c>
      <c r="N21024" t="s">
        <v>228964</v>
      </c>
      <c r="O21024" t="s">
        <v>229420</v>
      </c>
      <c r="P21024" t="s">
        <v>229420</v>
      </c>
      <c r="Q21024" t="s">
        <v>120287</v>
      </c>
      <c r="R21024" t="s">
        <v>211766</v>
      </c>
      <c r="S21024" t="s">
        <v>233772</v>
      </c>
    </row>
    <row r="21025" spans="1:19" x14ac:dyDescent="0.35">
      <c r="A21025" s="1">
        <v>26170</v>
      </c>
      <c r="B21025" t="s">
        <v>11951</v>
      </c>
      <c r="C21025" t="s">
        <v>66274</v>
      </c>
      <c r="D21025" t="s">
        <v>5</v>
      </c>
      <c r="E21025" t="s">
        <v>119958</v>
      </c>
      <c r="F21025" t="s">
        <v>120229</v>
      </c>
      <c r="G21025">
        <v>6.7000000000000002E-6</v>
      </c>
      <c r="H21025" t="s">
        <v>11951</v>
      </c>
      <c r="I21025" t="s">
        <v>136480</v>
      </c>
      <c r="J21025" s="2" t="s">
        <v>180978</v>
      </c>
      <c r="K21025" t="s">
        <v>212366</v>
      </c>
      <c r="L21025" t="s">
        <v>228704</v>
      </c>
      <c r="M21025" t="s">
        <v>228717</v>
      </c>
      <c r="N21025" t="s">
        <v>228964</v>
      </c>
      <c r="O21025" t="s">
        <v>229420</v>
      </c>
      <c r="P21025" t="s">
        <v>229420</v>
      </c>
      <c r="Q21025" t="s">
        <v>120287</v>
      </c>
      <c r="R21025" t="s">
        <v>211766</v>
      </c>
      <c r="S21025" t="s">
        <v>233772</v>
      </c>
    </row>
    <row r="21026" spans="1:19" x14ac:dyDescent="0.35">
      <c r="A21026" s="1">
        <v>26171</v>
      </c>
      <c r="B21026" t="s">
        <v>11951</v>
      </c>
      <c r="C21026" t="s">
        <v>66275</v>
      </c>
      <c r="D21026" t="s">
        <v>5</v>
      </c>
      <c r="E21026" t="s">
        <v>119957</v>
      </c>
      <c r="F21026" t="s">
        <v>120734</v>
      </c>
      <c r="G21026">
        <v>3.1827419999999999E-6</v>
      </c>
      <c r="H21026" t="s">
        <v>11951</v>
      </c>
      <c r="I21026" t="s">
        <v>136480</v>
      </c>
      <c r="J21026" s="2" t="s">
        <v>180978</v>
      </c>
      <c r="K21026" t="s">
        <v>212366</v>
      </c>
      <c r="L21026" t="s">
        <v>228704</v>
      </c>
      <c r="M21026" t="s">
        <v>228717</v>
      </c>
      <c r="N21026" t="s">
        <v>228964</v>
      </c>
      <c r="O21026" t="s">
        <v>229420</v>
      </c>
      <c r="P21026" t="s">
        <v>229420</v>
      </c>
      <c r="Q21026" t="s">
        <v>120287</v>
      </c>
      <c r="R21026" t="s">
        <v>211766</v>
      </c>
      <c r="S21026" t="s">
        <v>233772</v>
      </c>
    </row>
    <row r="21027" spans="1:19" x14ac:dyDescent="0.35">
      <c r="A21027" s="1">
        <v>26172</v>
      </c>
      <c r="B21027" t="s">
        <v>11951</v>
      </c>
      <c r="C21027" t="s">
        <v>66276</v>
      </c>
      <c r="D21027" t="s">
        <v>4</v>
      </c>
      <c r="F21027" t="s">
        <v>120679</v>
      </c>
      <c r="G21027">
        <v>5.5958399999999999E-7</v>
      </c>
      <c r="H21027" t="s">
        <v>11951</v>
      </c>
      <c r="I21027" t="s">
        <v>136480</v>
      </c>
      <c r="J21027" s="2" t="s">
        <v>180978</v>
      </c>
      <c r="K21027" t="s">
        <v>212366</v>
      </c>
      <c r="L21027" t="s">
        <v>228704</v>
      </c>
      <c r="M21027" t="s">
        <v>228717</v>
      </c>
      <c r="N21027" t="s">
        <v>228964</v>
      </c>
      <c r="O21027" t="s">
        <v>229420</v>
      </c>
      <c r="P21027" t="s">
        <v>229420</v>
      </c>
      <c r="Q21027" t="s">
        <v>120287</v>
      </c>
      <c r="R21027" t="s">
        <v>211766</v>
      </c>
      <c r="S21027" t="s">
        <v>233772</v>
      </c>
    </row>
    <row r="21028" spans="1:19" x14ac:dyDescent="0.35">
      <c r="A21028" s="1">
        <v>26173</v>
      </c>
      <c r="B21028" t="s">
        <v>11951</v>
      </c>
      <c r="C21028" t="s">
        <v>66277</v>
      </c>
      <c r="D21028" t="s">
        <v>5</v>
      </c>
      <c r="E21028" t="s">
        <v>119955</v>
      </c>
      <c r="F21028" t="s">
        <v>120923</v>
      </c>
      <c r="G21028">
        <v>1.3E-6</v>
      </c>
      <c r="H21028" t="s">
        <v>11951</v>
      </c>
      <c r="I21028" t="s">
        <v>136480</v>
      </c>
      <c r="J21028" s="2" t="s">
        <v>180978</v>
      </c>
      <c r="K21028" t="s">
        <v>212366</v>
      </c>
      <c r="L21028" t="s">
        <v>228704</v>
      </c>
      <c r="M21028" t="s">
        <v>228717</v>
      </c>
      <c r="N21028" t="s">
        <v>228964</v>
      </c>
      <c r="O21028" t="s">
        <v>229420</v>
      </c>
      <c r="P21028" t="s">
        <v>229420</v>
      </c>
      <c r="Q21028" t="s">
        <v>120287</v>
      </c>
      <c r="R21028" t="s">
        <v>211766</v>
      </c>
      <c r="S21028" t="s">
        <v>233772</v>
      </c>
    </row>
    <row r="21029" spans="1:19" x14ac:dyDescent="0.35">
      <c r="A21029" s="1">
        <v>26174</v>
      </c>
      <c r="B21029" t="s">
        <v>11951</v>
      </c>
      <c r="C21029" t="s">
        <v>66278</v>
      </c>
      <c r="D21029" t="s">
        <v>5</v>
      </c>
      <c r="E21029" t="s">
        <v>119958</v>
      </c>
      <c r="F21029" t="s">
        <v>120870</v>
      </c>
      <c r="G21029">
        <v>6.564537E-6</v>
      </c>
      <c r="H21029" t="s">
        <v>11951</v>
      </c>
      <c r="I21029" t="s">
        <v>136480</v>
      </c>
      <c r="J21029" s="2" t="s">
        <v>180978</v>
      </c>
      <c r="K21029" t="s">
        <v>212366</v>
      </c>
      <c r="L21029" t="s">
        <v>228704</v>
      </c>
      <c r="M21029" t="s">
        <v>228717</v>
      </c>
      <c r="N21029" t="s">
        <v>228964</v>
      </c>
      <c r="O21029" t="s">
        <v>229420</v>
      </c>
      <c r="P21029" t="s">
        <v>229420</v>
      </c>
      <c r="Q21029" t="s">
        <v>120287</v>
      </c>
      <c r="R21029" t="s">
        <v>211766</v>
      </c>
      <c r="S21029" t="s">
        <v>233772</v>
      </c>
    </row>
    <row r="21030" spans="1:19" x14ac:dyDescent="0.35">
      <c r="A21030" s="1">
        <v>26175</v>
      </c>
      <c r="B21030" t="s">
        <v>11951</v>
      </c>
      <c r="C21030" t="s">
        <v>66279</v>
      </c>
      <c r="D21030" t="s">
        <v>4</v>
      </c>
      <c r="F21030" t="s">
        <v>120038</v>
      </c>
      <c r="G21030">
        <v>4.9999999999999998E-7</v>
      </c>
      <c r="H21030" t="s">
        <v>11951</v>
      </c>
      <c r="I21030" t="s">
        <v>136480</v>
      </c>
      <c r="J21030" s="2" t="s">
        <v>180978</v>
      </c>
      <c r="K21030" t="s">
        <v>212366</v>
      </c>
      <c r="L21030" t="s">
        <v>228704</v>
      </c>
      <c r="M21030" t="s">
        <v>228717</v>
      </c>
      <c r="N21030" t="s">
        <v>228964</v>
      </c>
      <c r="O21030" t="s">
        <v>229420</v>
      </c>
      <c r="P21030" t="s">
        <v>229420</v>
      </c>
      <c r="Q21030" t="s">
        <v>120287</v>
      </c>
      <c r="R21030" t="s">
        <v>211766</v>
      </c>
      <c r="S21030" t="s">
        <v>233772</v>
      </c>
    </row>
    <row r="21031" spans="1:19" x14ac:dyDescent="0.35">
      <c r="A21031" s="1">
        <v>26176</v>
      </c>
      <c r="B21031" t="s">
        <v>11951</v>
      </c>
      <c r="C21031" t="s">
        <v>66280</v>
      </c>
      <c r="D21031" t="s">
        <v>5</v>
      </c>
      <c r="E21031" t="s">
        <v>119954</v>
      </c>
      <c r="F21031" t="s">
        <v>120880</v>
      </c>
      <c r="G21031">
        <v>1.146511E-6</v>
      </c>
      <c r="H21031" t="s">
        <v>11951</v>
      </c>
      <c r="I21031" t="s">
        <v>136480</v>
      </c>
      <c r="J21031" s="2" t="s">
        <v>180978</v>
      </c>
      <c r="K21031" t="s">
        <v>212366</v>
      </c>
      <c r="L21031" t="s">
        <v>228704</v>
      </c>
      <c r="M21031" t="s">
        <v>228717</v>
      </c>
      <c r="N21031" t="s">
        <v>228964</v>
      </c>
      <c r="O21031" t="s">
        <v>229420</v>
      </c>
      <c r="P21031" t="s">
        <v>229420</v>
      </c>
      <c r="Q21031" t="s">
        <v>120287</v>
      </c>
      <c r="R21031" t="s">
        <v>211766</v>
      </c>
      <c r="S21031" t="s">
        <v>233772</v>
      </c>
    </row>
    <row r="21032" spans="1:19" x14ac:dyDescent="0.35">
      <c r="A21032" s="1">
        <v>26177</v>
      </c>
      <c r="B21032" t="s">
        <v>11951</v>
      </c>
      <c r="C21032" t="s">
        <v>66281</v>
      </c>
      <c r="D21032" t="s">
        <v>5</v>
      </c>
      <c r="E21032" t="s">
        <v>119956</v>
      </c>
      <c r="F21032" t="s">
        <v>122556</v>
      </c>
      <c r="G21032">
        <v>4.6410679999999986E-6</v>
      </c>
      <c r="H21032" t="s">
        <v>11951</v>
      </c>
      <c r="I21032" t="s">
        <v>136480</v>
      </c>
      <c r="J21032" s="2" t="s">
        <v>180978</v>
      </c>
      <c r="K21032" t="s">
        <v>212366</v>
      </c>
      <c r="L21032" t="s">
        <v>228704</v>
      </c>
      <c r="M21032" t="s">
        <v>228717</v>
      </c>
      <c r="N21032" t="s">
        <v>228964</v>
      </c>
      <c r="O21032" t="s">
        <v>229420</v>
      </c>
      <c r="P21032" t="s">
        <v>229420</v>
      </c>
      <c r="Q21032" t="s">
        <v>120287</v>
      </c>
      <c r="R21032" t="s">
        <v>211766</v>
      </c>
      <c r="S21032" t="s">
        <v>233772</v>
      </c>
    </row>
    <row r="21033" spans="1:19" x14ac:dyDescent="0.35">
      <c r="A21033" s="1">
        <v>26178</v>
      </c>
      <c r="B21033" t="s">
        <v>11952</v>
      </c>
      <c r="C21033" t="s">
        <v>66282</v>
      </c>
      <c r="D21033" t="s">
        <v>4</v>
      </c>
      <c r="F21033" t="s">
        <v>123445</v>
      </c>
      <c r="G21033">
        <v>2.8000000000000002E-7</v>
      </c>
      <c r="H21033" t="s">
        <v>11952</v>
      </c>
      <c r="I21033" t="s">
        <v>136481</v>
      </c>
      <c r="J21033" s="2" t="s">
        <v>180979</v>
      </c>
      <c r="K21033" t="s">
        <v>212366</v>
      </c>
      <c r="L21033" t="s">
        <v>228704</v>
      </c>
      <c r="M21033" t="s">
        <v>228717</v>
      </c>
      <c r="N21033" t="s">
        <v>228893</v>
      </c>
      <c r="O21033" t="s">
        <v>229203</v>
      </c>
      <c r="P21033" t="s">
        <v>229203</v>
      </c>
      <c r="Q21033" t="s">
        <v>120008</v>
      </c>
      <c r="R21033" t="s">
        <v>211766</v>
      </c>
      <c r="S21033" t="s">
        <v>233772</v>
      </c>
    </row>
    <row r="21034" spans="1:19" x14ac:dyDescent="0.35">
      <c r="A21034" s="1">
        <v>26179</v>
      </c>
      <c r="B21034" t="s">
        <v>11952</v>
      </c>
      <c r="C21034" t="s">
        <v>66283</v>
      </c>
      <c r="D21034" t="s">
        <v>5</v>
      </c>
      <c r="E21034" t="s">
        <v>119955</v>
      </c>
      <c r="F21034" t="s">
        <v>120062</v>
      </c>
      <c r="G21034">
        <v>1.4500000000000001E-6</v>
      </c>
      <c r="H21034" t="s">
        <v>11952</v>
      </c>
      <c r="I21034" t="s">
        <v>136481</v>
      </c>
      <c r="J21034" s="2" t="s">
        <v>180979</v>
      </c>
      <c r="K21034" t="s">
        <v>212366</v>
      </c>
      <c r="L21034" t="s">
        <v>228704</v>
      </c>
      <c r="M21034" t="s">
        <v>228717</v>
      </c>
      <c r="N21034" t="s">
        <v>228893</v>
      </c>
      <c r="O21034" t="s">
        <v>229203</v>
      </c>
      <c r="P21034" t="s">
        <v>229203</v>
      </c>
      <c r="Q21034" t="s">
        <v>120008</v>
      </c>
      <c r="R21034" t="s">
        <v>211766</v>
      </c>
      <c r="S21034" t="s">
        <v>233772</v>
      </c>
    </row>
    <row r="21035" spans="1:19" x14ac:dyDescent="0.35">
      <c r="A21035" s="1">
        <v>26180</v>
      </c>
      <c r="B21035" t="s">
        <v>11952</v>
      </c>
      <c r="C21035" t="s">
        <v>66284</v>
      </c>
      <c r="D21035" t="s">
        <v>5</v>
      </c>
      <c r="E21035" t="s">
        <v>119954</v>
      </c>
      <c r="F21035" t="s">
        <v>121730</v>
      </c>
      <c r="G21035">
        <v>3.9999999999999998E-6</v>
      </c>
      <c r="H21035" t="s">
        <v>11952</v>
      </c>
      <c r="I21035" t="s">
        <v>136481</v>
      </c>
      <c r="J21035" s="2" t="s">
        <v>180979</v>
      </c>
      <c r="K21035" t="s">
        <v>212366</v>
      </c>
      <c r="L21035" t="s">
        <v>228704</v>
      </c>
      <c r="M21035" t="s">
        <v>228717</v>
      </c>
      <c r="N21035" t="s">
        <v>228893</v>
      </c>
      <c r="O21035" t="s">
        <v>229203</v>
      </c>
      <c r="P21035" t="s">
        <v>229203</v>
      </c>
      <c r="Q21035" t="s">
        <v>120008</v>
      </c>
      <c r="R21035" t="s">
        <v>211766</v>
      </c>
      <c r="S21035" t="s">
        <v>233772</v>
      </c>
    </row>
    <row r="21036" spans="1:19" x14ac:dyDescent="0.35">
      <c r="A21036" s="1">
        <v>26182</v>
      </c>
      <c r="B21036" t="s">
        <v>11953</v>
      </c>
      <c r="C21036" t="s">
        <v>66285</v>
      </c>
      <c r="D21036" t="s">
        <v>5</v>
      </c>
      <c r="F21036" t="s">
        <v>121661</v>
      </c>
      <c r="G21036">
        <v>2.4999999999999999E-8</v>
      </c>
      <c r="H21036" t="s">
        <v>11953</v>
      </c>
      <c r="I21036" t="s">
        <v>136482</v>
      </c>
      <c r="J21036" s="2" t="s">
        <v>180980</v>
      </c>
      <c r="K21036" t="s">
        <v>212366</v>
      </c>
      <c r="L21036" t="s">
        <v>228704</v>
      </c>
      <c r="M21036" t="s">
        <v>8</v>
      </c>
      <c r="N21036" t="s">
        <v>228853</v>
      </c>
      <c r="O21036" t="s">
        <v>229141</v>
      </c>
      <c r="P21036" t="s">
        <v>229141</v>
      </c>
      <c r="Q21036" t="s">
        <v>121999</v>
      </c>
      <c r="R21036" t="s">
        <v>211766</v>
      </c>
      <c r="S21036" t="s">
        <v>233772</v>
      </c>
    </row>
    <row r="21037" spans="1:19" x14ac:dyDescent="0.35">
      <c r="A21037" s="1">
        <v>26183</v>
      </c>
      <c r="B21037" t="s">
        <v>11953</v>
      </c>
      <c r="C21037" t="s">
        <v>66286</v>
      </c>
      <c r="D21037" t="s">
        <v>5</v>
      </c>
      <c r="F21037" t="s">
        <v>122391</v>
      </c>
      <c r="G21037">
        <v>2.5299999999999999E-6</v>
      </c>
      <c r="H21037" t="s">
        <v>11953</v>
      </c>
      <c r="I21037" t="s">
        <v>136482</v>
      </c>
      <c r="J21037" s="2" t="s">
        <v>180980</v>
      </c>
      <c r="K21037" t="s">
        <v>212366</v>
      </c>
      <c r="L21037" t="s">
        <v>228704</v>
      </c>
      <c r="M21037" t="s">
        <v>8</v>
      </c>
      <c r="N21037" t="s">
        <v>228853</v>
      </c>
      <c r="O21037" t="s">
        <v>229141</v>
      </c>
      <c r="P21037" t="s">
        <v>229141</v>
      </c>
      <c r="Q21037" t="s">
        <v>121999</v>
      </c>
      <c r="R21037" t="s">
        <v>211766</v>
      </c>
      <c r="S21037" t="s">
        <v>233772</v>
      </c>
    </row>
    <row r="21038" spans="1:19" x14ac:dyDescent="0.35">
      <c r="A21038" s="1">
        <v>26184</v>
      </c>
      <c r="B21038" t="s">
        <v>11953</v>
      </c>
      <c r="C21038" t="s">
        <v>66287</v>
      </c>
      <c r="D21038" t="s">
        <v>5</v>
      </c>
      <c r="E21038" t="s">
        <v>119955</v>
      </c>
      <c r="F21038" t="s">
        <v>123067</v>
      </c>
      <c r="G21038">
        <v>1.9999999999999999E-6</v>
      </c>
      <c r="H21038" t="s">
        <v>11953</v>
      </c>
      <c r="I21038" t="s">
        <v>136482</v>
      </c>
      <c r="J21038" s="2" t="s">
        <v>180980</v>
      </c>
      <c r="K21038" t="s">
        <v>212366</v>
      </c>
      <c r="L21038" t="s">
        <v>228704</v>
      </c>
      <c r="M21038" t="s">
        <v>8</v>
      </c>
      <c r="N21038" t="s">
        <v>228853</v>
      </c>
      <c r="O21038" t="s">
        <v>229141</v>
      </c>
      <c r="P21038" t="s">
        <v>229141</v>
      </c>
      <c r="Q21038" t="s">
        <v>121999</v>
      </c>
      <c r="R21038" t="s">
        <v>211766</v>
      </c>
      <c r="S21038" t="s">
        <v>233772</v>
      </c>
    </row>
    <row r="21039" spans="1:19" x14ac:dyDescent="0.35">
      <c r="A21039" s="1">
        <v>26186</v>
      </c>
      <c r="B21039" t="s">
        <v>11953</v>
      </c>
      <c r="C21039" t="s">
        <v>66288</v>
      </c>
      <c r="D21039" t="s">
        <v>5</v>
      </c>
      <c r="F21039" t="s">
        <v>122720</v>
      </c>
      <c r="G21039">
        <v>1.2500000000000001E-6</v>
      </c>
      <c r="H21039" t="s">
        <v>11953</v>
      </c>
      <c r="I21039" t="s">
        <v>136482</v>
      </c>
      <c r="J21039" s="2" t="s">
        <v>180980</v>
      </c>
      <c r="K21039" t="s">
        <v>212366</v>
      </c>
      <c r="L21039" t="s">
        <v>228704</v>
      </c>
      <c r="M21039" t="s">
        <v>8</v>
      </c>
      <c r="N21039" t="s">
        <v>228853</v>
      </c>
      <c r="O21039" t="s">
        <v>229141</v>
      </c>
      <c r="P21039" t="s">
        <v>229141</v>
      </c>
      <c r="Q21039" t="s">
        <v>121999</v>
      </c>
      <c r="R21039" t="s">
        <v>211766</v>
      </c>
      <c r="S21039" t="s">
        <v>233772</v>
      </c>
    </row>
    <row r="21040" spans="1:19" x14ac:dyDescent="0.35">
      <c r="A21040" s="1">
        <v>26190</v>
      </c>
      <c r="B21040" t="s">
        <v>11954</v>
      </c>
      <c r="C21040" t="s">
        <v>66289</v>
      </c>
      <c r="D21040" t="s">
        <v>4</v>
      </c>
      <c r="F21040" t="s">
        <v>120226</v>
      </c>
      <c r="G21040">
        <v>3.25E-8</v>
      </c>
      <c r="H21040" t="s">
        <v>11954</v>
      </c>
      <c r="I21040" t="s">
        <v>136483</v>
      </c>
      <c r="J21040" s="2" t="s">
        <v>180981</v>
      </c>
      <c r="K21040" t="s">
        <v>211798</v>
      </c>
      <c r="L21040" t="s">
        <v>228704</v>
      </c>
      <c r="M21040" t="s">
        <v>228737</v>
      </c>
      <c r="N21040" t="s">
        <v>228829</v>
      </c>
      <c r="O21040" t="s">
        <v>229212</v>
      </c>
      <c r="P21040" t="s">
        <v>229212</v>
      </c>
      <c r="Q21040" t="s">
        <v>120054</v>
      </c>
      <c r="R21040" t="s">
        <v>211766</v>
      </c>
      <c r="S21040" t="s">
        <v>233772</v>
      </c>
    </row>
    <row r="21041" spans="1:19" x14ac:dyDescent="0.35">
      <c r="A21041" s="1">
        <v>26191</v>
      </c>
      <c r="B21041" t="s">
        <v>11954</v>
      </c>
      <c r="C21041" t="s">
        <v>66290</v>
      </c>
      <c r="D21041" t="s">
        <v>5</v>
      </c>
      <c r="E21041" t="s">
        <v>119955</v>
      </c>
      <c r="F21041" t="s">
        <v>119989</v>
      </c>
      <c r="G21041">
        <v>9.9999999999999995E-7</v>
      </c>
      <c r="H21041" t="s">
        <v>11954</v>
      </c>
      <c r="I21041" t="s">
        <v>136483</v>
      </c>
      <c r="J21041" s="2" t="s">
        <v>180981</v>
      </c>
      <c r="K21041" t="s">
        <v>211798</v>
      </c>
      <c r="L21041" t="s">
        <v>228704</v>
      </c>
      <c r="M21041" t="s">
        <v>228737</v>
      </c>
      <c r="N21041" t="s">
        <v>228829</v>
      </c>
      <c r="O21041" t="s">
        <v>229212</v>
      </c>
      <c r="P21041" t="s">
        <v>229212</v>
      </c>
      <c r="Q21041" t="s">
        <v>120054</v>
      </c>
      <c r="R21041" t="s">
        <v>211766</v>
      </c>
      <c r="S21041" t="s">
        <v>233772</v>
      </c>
    </row>
    <row r="21042" spans="1:19" x14ac:dyDescent="0.35">
      <c r="A21042" s="1">
        <v>26192</v>
      </c>
      <c r="B21042" t="s">
        <v>11955</v>
      </c>
      <c r="C21042" t="s">
        <v>66291</v>
      </c>
      <c r="D21042" t="s">
        <v>5</v>
      </c>
      <c r="E21042" t="s">
        <v>119954</v>
      </c>
      <c r="F21042" t="s">
        <v>120376</v>
      </c>
      <c r="G21042">
        <v>9.9999999999999995E-7</v>
      </c>
      <c r="H21042" t="s">
        <v>11955</v>
      </c>
      <c r="I21042" t="s">
        <v>136484</v>
      </c>
      <c r="J21042" s="2" t="s">
        <v>180982</v>
      </c>
      <c r="K21042" t="s">
        <v>211766</v>
      </c>
      <c r="L21042" t="s">
        <v>228704</v>
      </c>
      <c r="M21042" t="s">
        <v>228784</v>
      </c>
      <c r="O21042" t="s">
        <v>229733</v>
      </c>
      <c r="P21042" t="s">
        <v>231299</v>
      </c>
      <c r="Q21042" t="s">
        <v>120008</v>
      </c>
      <c r="R21042" t="s">
        <v>211766</v>
      </c>
      <c r="S21042" t="s">
        <v>233772</v>
      </c>
    </row>
    <row r="21043" spans="1:19" x14ac:dyDescent="0.35">
      <c r="A21043" s="1">
        <v>26193</v>
      </c>
      <c r="B21043" t="s">
        <v>11956</v>
      </c>
      <c r="C21043" t="s">
        <v>66292</v>
      </c>
      <c r="D21043" t="s">
        <v>4</v>
      </c>
      <c r="F21043" t="s">
        <v>120347</v>
      </c>
      <c r="G21043">
        <v>5.4680999999999998E-8</v>
      </c>
      <c r="H21043" t="s">
        <v>11956</v>
      </c>
      <c r="I21043" t="s">
        <v>136485</v>
      </c>
      <c r="J21043" s="2" t="s">
        <v>180983</v>
      </c>
      <c r="K21043" t="s">
        <v>212385</v>
      </c>
      <c r="L21043" t="s">
        <v>228704</v>
      </c>
      <c r="M21043" t="s">
        <v>228713</v>
      </c>
      <c r="N21043" t="s">
        <v>228837</v>
      </c>
      <c r="O21043" t="s">
        <v>229119</v>
      </c>
      <c r="P21043" t="s">
        <v>229119</v>
      </c>
      <c r="Q21043" t="s">
        <v>120152</v>
      </c>
      <c r="R21043" t="s">
        <v>211766</v>
      </c>
      <c r="S21043" t="s">
        <v>233772</v>
      </c>
    </row>
    <row r="21044" spans="1:19" x14ac:dyDescent="0.35">
      <c r="A21044" s="1">
        <v>26194</v>
      </c>
      <c r="B21044" t="s">
        <v>11956</v>
      </c>
      <c r="C21044" t="s">
        <v>66293</v>
      </c>
      <c r="D21044" t="s">
        <v>4</v>
      </c>
      <c r="F21044" t="s">
        <v>120347</v>
      </c>
      <c r="G21044">
        <v>6.4385000000000004E-8</v>
      </c>
      <c r="H21044" t="s">
        <v>11956</v>
      </c>
      <c r="I21044" t="s">
        <v>136485</v>
      </c>
      <c r="J21044" s="2" t="s">
        <v>180983</v>
      </c>
      <c r="K21044" t="s">
        <v>212385</v>
      </c>
      <c r="L21044" t="s">
        <v>228704</v>
      </c>
      <c r="M21044" t="s">
        <v>228713</v>
      </c>
      <c r="N21044" t="s">
        <v>228837</v>
      </c>
      <c r="O21044" t="s">
        <v>229119</v>
      </c>
      <c r="P21044" t="s">
        <v>229119</v>
      </c>
      <c r="Q21044" t="s">
        <v>120152</v>
      </c>
      <c r="R21044" t="s">
        <v>211766</v>
      </c>
      <c r="S21044" t="s">
        <v>233772</v>
      </c>
    </row>
    <row r="21045" spans="1:19" x14ac:dyDescent="0.35">
      <c r="A21045" s="1">
        <v>26195</v>
      </c>
      <c r="B21045" t="s">
        <v>11957</v>
      </c>
      <c r="C21045" t="s">
        <v>66294</v>
      </c>
      <c r="D21045" t="s">
        <v>4</v>
      </c>
      <c r="F21045" t="s">
        <v>120450</v>
      </c>
      <c r="G21045">
        <v>1.6999999999999999E-7</v>
      </c>
      <c r="H21045" t="s">
        <v>11957</v>
      </c>
      <c r="I21045" t="s">
        <v>136486</v>
      </c>
      <c r="J21045" s="2" t="s">
        <v>180984</v>
      </c>
      <c r="K21045" t="s">
        <v>212386</v>
      </c>
      <c r="L21045" t="s">
        <v>228704</v>
      </c>
      <c r="Q21045" t="s">
        <v>120059</v>
      </c>
      <c r="R21045" t="s">
        <v>211766</v>
      </c>
      <c r="S21045" t="s">
        <v>233772</v>
      </c>
    </row>
    <row r="21046" spans="1:19" x14ac:dyDescent="0.35">
      <c r="A21046" s="1">
        <v>26196</v>
      </c>
      <c r="B21046" t="s">
        <v>11958</v>
      </c>
      <c r="C21046" t="s">
        <v>66295</v>
      </c>
      <c r="D21046" t="s">
        <v>5</v>
      </c>
      <c r="F21046" t="s">
        <v>121340</v>
      </c>
      <c r="G21046">
        <v>3.0000000000000001E-6</v>
      </c>
      <c r="H21046" t="s">
        <v>11958</v>
      </c>
      <c r="I21046" t="s">
        <v>136487</v>
      </c>
      <c r="J21046" s="2" t="s">
        <v>169718</v>
      </c>
      <c r="K21046" t="s">
        <v>212387</v>
      </c>
      <c r="L21046" t="s">
        <v>228705</v>
      </c>
      <c r="M21046" t="s">
        <v>8</v>
      </c>
      <c r="N21046" t="s">
        <v>228832</v>
      </c>
      <c r="O21046" t="s">
        <v>229111</v>
      </c>
      <c r="P21046" t="s">
        <v>230079</v>
      </c>
      <c r="Q21046" t="s">
        <v>120216</v>
      </c>
      <c r="R21046" t="s">
        <v>211766</v>
      </c>
      <c r="S21046" t="s">
        <v>233772</v>
      </c>
    </row>
    <row r="21047" spans="1:19" x14ac:dyDescent="0.35">
      <c r="A21047" s="1">
        <v>26197</v>
      </c>
      <c r="B21047" t="s">
        <v>11959</v>
      </c>
      <c r="C21047" t="s">
        <v>66296</v>
      </c>
      <c r="D21047" t="s">
        <v>5</v>
      </c>
      <c r="F21047" t="s">
        <v>121636</v>
      </c>
      <c r="G21047">
        <v>9.9999999999999995E-7</v>
      </c>
      <c r="H21047" t="s">
        <v>11959</v>
      </c>
      <c r="I21047" t="s">
        <v>136488</v>
      </c>
      <c r="J21047" s="2" t="s">
        <v>180985</v>
      </c>
      <c r="K21047" t="s">
        <v>212388</v>
      </c>
      <c r="L21047" t="s">
        <v>228705</v>
      </c>
      <c r="M21047" t="s">
        <v>8</v>
      </c>
      <c r="N21047" t="s">
        <v>228828</v>
      </c>
      <c r="O21047" t="s">
        <v>229113</v>
      </c>
      <c r="P21047" t="s">
        <v>230081</v>
      </c>
      <c r="Q21047" t="s">
        <v>120008</v>
      </c>
      <c r="R21047" t="s">
        <v>211766</v>
      </c>
      <c r="S21047" t="s">
        <v>233772</v>
      </c>
    </row>
    <row r="21048" spans="1:19" x14ac:dyDescent="0.35">
      <c r="A21048" s="1">
        <v>26198</v>
      </c>
      <c r="B21048" t="s">
        <v>11960</v>
      </c>
      <c r="C21048" t="s">
        <v>66297</v>
      </c>
      <c r="D21048" t="s">
        <v>5</v>
      </c>
      <c r="E21048" t="s">
        <v>119954</v>
      </c>
      <c r="F21048" t="s">
        <v>120808</v>
      </c>
      <c r="G21048">
        <v>1.2999999999999999E-5</v>
      </c>
      <c r="H21048" t="s">
        <v>11960</v>
      </c>
      <c r="I21048" t="s">
        <v>136489</v>
      </c>
      <c r="J21048" s="2" t="s">
        <v>180986</v>
      </c>
      <c r="K21048" t="s">
        <v>211775</v>
      </c>
      <c r="L21048" t="s">
        <v>228704</v>
      </c>
      <c r="M21048" t="s">
        <v>8</v>
      </c>
      <c r="N21048" t="s">
        <v>228828</v>
      </c>
      <c r="O21048" t="s">
        <v>229113</v>
      </c>
      <c r="P21048" t="s">
        <v>230103</v>
      </c>
      <c r="Q21048" t="s">
        <v>120008</v>
      </c>
      <c r="R21048" t="s">
        <v>211766</v>
      </c>
      <c r="S21048" t="s">
        <v>233772</v>
      </c>
    </row>
    <row r="21049" spans="1:19" x14ac:dyDescent="0.35">
      <c r="A21049" s="1">
        <v>26200</v>
      </c>
      <c r="B21049" t="s">
        <v>11961</v>
      </c>
      <c r="C21049" t="s">
        <v>66298</v>
      </c>
      <c r="D21049" t="s">
        <v>4</v>
      </c>
      <c r="F21049" t="s">
        <v>120031</v>
      </c>
      <c r="G21049">
        <v>2.12361E-7</v>
      </c>
      <c r="H21049" t="s">
        <v>11961</v>
      </c>
      <c r="I21049" t="s">
        <v>136490</v>
      </c>
      <c r="J21049" s="2" t="s">
        <v>180987</v>
      </c>
      <c r="K21049" t="s">
        <v>212389</v>
      </c>
      <c r="L21049" t="s">
        <v>228705</v>
      </c>
      <c r="M21049" t="s">
        <v>10</v>
      </c>
      <c r="N21049" t="s">
        <v>228971</v>
      </c>
      <c r="O21049" t="s">
        <v>229434</v>
      </c>
      <c r="P21049" t="s">
        <v>229434</v>
      </c>
      <c r="Q21049" t="s">
        <v>122116</v>
      </c>
      <c r="R21049" t="s">
        <v>211766</v>
      </c>
      <c r="S21049" t="s">
        <v>233772</v>
      </c>
    </row>
    <row r="21050" spans="1:19" x14ac:dyDescent="0.35">
      <c r="A21050" s="1">
        <v>26201</v>
      </c>
      <c r="B21050" t="s">
        <v>11962</v>
      </c>
      <c r="C21050" t="s">
        <v>66299</v>
      </c>
      <c r="D21050" t="s">
        <v>4</v>
      </c>
      <c r="F21050" t="s">
        <v>120594</v>
      </c>
      <c r="G21050">
        <v>7.0000000000000005E-8</v>
      </c>
      <c r="H21050" t="s">
        <v>11962</v>
      </c>
      <c r="I21050" t="s">
        <v>136491</v>
      </c>
      <c r="J21050" s="2" t="s">
        <v>180988</v>
      </c>
      <c r="K21050" t="s">
        <v>211859</v>
      </c>
      <c r="L21050" t="s">
        <v>228706</v>
      </c>
      <c r="Q21050" t="s">
        <v>120308</v>
      </c>
      <c r="R21050" t="s">
        <v>211766</v>
      </c>
      <c r="S21050" t="s">
        <v>233772</v>
      </c>
    </row>
    <row r="21051" spans="1:19" x14ac:dyDescent="0.35">
      <c r="A21051" s="1">
        <v>26202</v>
      </c>
      <c r="B21051" t="s">
        <v>11963</v>
      </c>
      <c r="C21051" t="s">
        <v>66300</v>
      </c>
      <c r="D21051" t="s">
        <v>5</v>
      </c>
      <c r="E21051" t="s">
        <v>119955</v>
      </c>
      <c r="F21051" t="s">
        <v>121907</v>
      </c>
      <c r="G21051">
        <v>1.7E-6</v>
      </c>
      <c r="H21051" t="s">
        <v>11963</v>
      </c>
      <c r="I21051" t="s">
        <v>136492</v>
      </c>
      <c r="J21051" s="2" t="s">
        <v>180989</v>
      </c>
      <c r="K21051" t="s">
        <v>211894</v>
      </c>
      <c r="L21051" t="s">
        <v>228704</v>
      </c>
      <c r="M21051" t="s">
        <v>8</v>
      </c>
      <c r="N21051" t="s">
        <v>228832</v>
      </c>
      <c r="O21051" t="s">
        <v>229111</v>
      </c>
      <c r="P21051" t="s">
        <v>230079</v>
      </c>
      <c r="Q21051" t="s">
        <v>120525</v>
      </c>
      <c r="R21051" t="s">
        <v>211766</v>
      </c>
      <c r="S21051" t="s">
        <v>233772</v>
      </c>
    </row>
    <row r="21052" spans="1:19" x14ac:dyDescent="0.35">
      <c r="A21052" s="1">
        <v>26203</v>
      </c>
      <c r="B21052" t="s">
        <v>11963</v>
      </c>
      <c r="C21052" t="s">
        <v>66301</v>
      </c>
      <c r="D21052" t="s">
        <v>5</v>
      </c>
      <c r="F21052" t="s">
        <v>120299</v>
      </c>
      <c r="G21052">
        <v>1.7E-6</v>
      </c>
      <c r="H21052" t="s">
        <v>11963</v>
      </c>
      <c r="I21052" t="s">
        <v>136492</v>
      </c>
      <c r="J21052" s="2" t="s">
        <v>180989</v>
      </c>
      <c r="K21052" t="s">
        <v>211894</v>
      </c>
      <c r="L21052" t="s">
        <v>228704</v>
      </c>
      <c r="M21052" t="s">
        <v>8</v>
      </c>
      <c r="N21052" t="s">
        <v>228832</v>
      </c>
      <c r="O21052" t="s">
        <v>229111</v>
      </c>
      <c r="P21052" t="s">
        <v>230079</v>
      </c>
      <c r="Q21052" t="s">
        <v>120525</v>
      </c>
      <c r="R21052" t="s">
        <v>211766</v>
      </c>
      <c r="S21052" t="s">
        <v>233772</v>
      </c>
    </row>
    <row r="21053" spans="1:19" x14ac:dyDescent="0.35">
      <c r="A21053" s="1">
        <v>26206</v>
      </c>
      <c r="B21053" t="s">
        <v>11964</v>
      </c>
      <c r="C21053" t="s">
        <v>66302</v>
      </c>
      <c r="D21053" t="s">
        <v>5</v>
      </c>
      <c r="E21053" t="s">
        <v>119957</v>
      </c>
      <c r="F21053" t="s">
        <v>120756</v>
      </c>
      <c r="G21053">
        <v>1E-4</v>
      </c>
      <c r="H21053" t="s">
        <v>11964</v>
      </c>
      <c r="I21053" t="s">
        <v>136493</v>
      </c>
      <c r="J21053" s="2" t="s">
        <v>180990</v>
      </c>
      <c r="K21053" t="s">
        <v>211857</v>
      </c>
      <c r="L21053" t="s">
        <v>228704</v>
      </c>
      <c r="Q21053" t="s">
        <v>120679</v>
      </c>
      <c r="R21053" t="s">
        <v>211766</v>
      </c>
      <c r="S21053" t="s">
        <v>233772</v>
      </c>
    </row>
    <row r="21054" spans="1:19" x14ac:dyDescent="0.35">
      <c r="A21054" s="1">
        <v>26208</v>
      </c>
      <c r="B21054" t="s">
        <v>11965</v>
      </c>
      <c r="C21054" t="s">
        <v>66303</v>
      </c>
      <c r="D21054" t="s">
        <v>4</v>
      </c>
      <c r="F21054" t="s">
        <v>121383</v>
      </c>
      <c r="G21054">
        <v>2.9999999999999999E-7</v>
      </c>
      <c r="H21054" t="s">
        <v>11965</v>
      </c>
      <c r="I21054" t="s">
        <v>136494</v>
      </c>
      <c r="J21054" s="2" t="s">
        <v>180991</v>
      </c>
      <c r="K21054" t="s">
        <v>211799</v>
      </c>
      <c r="L21054" t="s">
        <v>228704</v>
      </c>
      <c r="M21054" t="s">
        <v>8</v>
      </c>
      <c r="N21054" t="s">
        <v>228828</v>
      </c>
      <c r="O21054" t="s">
        <v>229108</v>
      </c>
      <c r="P21054" t="s">
        <v>229108</v>
      </c>
      <c r="Q21054" t="s">
        <v>120377</v>
      </c>
      <c r="R21054" t="s">
        <v>211766</v>
      </c>
      <c r="S21054" t="s">
        <v>233772</v>
      </c>
    </row>
    <row r="21055" spans="1:19" x14ac:dyDescent="0.35">
      <c r="A21055" s="1">
        <v>26209</v>
      </c>
      <c r="B21055" t="s">
        <v>11966</v>
      </c>
      <c r="C21055" t="s">
        <v>66304</v>
      </c>
      <c r="D21055" t="s">
        <v>5</v>
      </c>
      <c r="F21055" t="s">
        <v>121095</v>
      </c>
      <c r="G21055">
        <v>4.7072280000000004E-6</v>
      </c>
      <c r="H21055" t="s">
        <v>11966</v>
      </c>
      <c r="I21055" t="s">
        <v>136495</v>
      </c>
      <c r="J21055" s="2" t="s">
        <v>180992</v>
      </c>
      <c r="K21055" t="s">
        <v>211766</v>
      </c>
      <c r="L21055" t="s">
        <v>228704</v>
      </c>
      <c r="M21055" t="s">
        <v>8</v>
      </c>
      <c r="N21055" t="s">
        <v>228864</v>
      </c>
      <c r="O21055" t="s">
        <v>229158</v>
      </c>
      <c r="P21055" t="s">
        <v>230865</v>
      </c>
      <c r="R21055" t="s">
        <v>211766</v>
      </c>
      <c r="S21055" t="s">
        <v>233772</v>
      </c>
    </row>
    <row r="21056" spans="1:19" x14ac:dyDescent="0.35">
      <c r="A21056" s="1">
        <v>26210</v>
      </c>
      <c r="B21056" t="s">
        <v>11967</v>
      </c>
      <c r="C21056" t="s">
        <v>66305</v>
      </c>
      <c r="D21056" t="s">
        <v>5</v>
      </c>
      <c r="F21056" t="s">
        <v>120552</v>
      </c>
      <c r="G21056">
        <v>6.0000000000000002E-6</v>
      </c>
      <c r="H21056" t="s">
        <v>11967</v>
      </c>
      <c r="I21056" t="s">
        <v>136496</v>
      </c>
      <c r="J21056" s="2" t="s">
        <v>180993</v>
      </c>
      <c r="K21056" t="s">
        <v>212390</v>
      </c>
      <c r="L21056" t="s">
        <v>228704</v>
      </c>
      <c r="M21056" t="s">
        <v>8</v>
      </c>
      <c r="N21056" t="s">
        <v>228828</v>
      </c>
      <c r="O21056" t="s">
        <v>229108</v>
      </c>
      <c r="P21056" t="s">
        <v>230108</v>
      </c>
      <c r="Q21056" t="s">
        <v>120056</v>
      </c>
      <c r="R21056" t="s">
        <v>211766</v>
      </c>
      <c r="S21056" t="s">
        <v>233772</v>
      </c>
    </row>
    <row r="21057" spans="1:19" x14ac:dyDescent="0.35">
      <c r="A21057" s="1">
        <v>26211</v>
      </c>
      <c r="B21057" t="s">
        <v>11968</v>
      </c>
      <c r="C21057" t="s">
        <v>66306</v>
      </c>
      <c r="D21057" t="s">
        <v>5</v>
      </c>
      <c r="E21057" t="s">
        <v>119955</v>
      </c>
      <c r="F21057" t="s">
        <v>121159</v>
      </c>
      <c r="G21057">
        <v>5.0000000000000004E-6</v>
      </c>
      <c r="H21057" t="s">
        <v>11968</v>
      </c>
      <c r="I21057" t="s">
        <v>136497</v>
      </c>
      <c r="J21057" s="2" t="s">
        <v>180994</v>
      </c>
      <c r="K21057" t="s">
        <v>211766</v>
      </c>
      <c r="L21057" t="s">
        <v>228705</v>
      </c>
      <c r="M21057" t="s">
        <v>228754</v>
      </c>
      <c r="N21057" t="s">
        <v>228836</v>
      </c>
      <c r="O21057" t="s">
        <v>229293</v>
      </c>
      <c r="P21057" t="s">
        <v>230380</v>
      </c>
      <c r="Q21057" t="s">
        <v>119994</v>
      </c>
      <c r="R21057" t="s">
        <v>211766</v>
      </c>
      <c r="S21057" t="s">
        <v>233772</v>
      </c>
    </row>
    <row r="21058" spans="1:19" x14ac:dyDescent="0.35">
      <c r="A21058" s="1">
        <v>26214</v>
      </c>
      <c r="B21058" t="s">
        <v>11969</v>
      </c>
      <c r="C21058" t="s">
        <v>66307</v>
      </c>
      <c r="D21058" t="s">
        <v>4</v>
      </c>
      <c r="F21058" t="s">
        <v>120216</v>
      </c>
      <c r="G21058">
        <v>1.7999999999999999E-8</v>
      </c>
      <c r="H21058" t="s">
        <v>11969</v>
      </c>
      <c r="I21058" t="s">
        <v>136498</v>
      </c>
      <c r="J21058" s="2" t="s">
        <v>180995</v>
      </c>
      <c r="K21058" t="s">
        <v>212021</v>
      </c>
      <c r="L21058" t="s">
        <v>228705</v>
      </c>
      <c r="M21058" t="s">
        <v>8</v>
      </c>
      <c r="N21058" t="s">
        <v>228832</v>
      </c>
      <c r="O21058" t="s">
        <v>229111</v>
      </c>
      <c r="P21058" t="s">
        <v>230079</v>
      </c>
      <c r="Q21058" t="s">
        <v>121070</v>
      </c>
      <c r="R21058" t="s">
        <v>211766</v>
      </c>
      <c r="S21058" t="s">
        <v>233772</v>
      </c>
    </row>
    <row r="21059" spans="1:19" x14ac:dyDescent="0.35">
      <c r="A21059" s="1">
        <v>26215</v>
      </c>
      <c r="B21059" t="s">
        <v>11969</v>
      </c>
      <c r="C21059" t="s">
        <v>66308</v>
      </c>
      <c r="D21059" t="s">
        <v>4</v>
      </c>
      <c r="F21059" t="s">
        <v>120692</v>
      </c>
      <c r="G21059">
        <v>7.4999999999999997E-8</v>
      </c>
      <c r="H21059" t="s">
        <v>11969</v>
      </c>
      <c r="I21059" t="s">
        <v>136498</v>
      </c>
      <c r="J21059" s="2" t="s">
        <v>180995</v>
      </c>
      <c r="K21059" t="s">
        <v>212021</v>
      </c>
      <c r="L21059" t="s">
        <v>228705</v>
      </c>
      <c r="M21059" t="s">
        <v>8</v>
      </c>
      <c r="N21059" t="s">
        <v>228832</v>
      </c>
      <c r="O21059" t="s">
        <v>229111</v>
      </c>
      <c r="P21059" t="s">
        <v>230079</v>
      </c>
      <c r="Q21059" t="s">
        <v>121070</v>
      </c>
      <c r="R21059" t="s">
        <v>211766</v>
      </c>
      <c r="S21059" t="s">
        <v>233772</v>
      </c>
    </row>
    <row r="21060" spans="1:19" x14ac:dyDescent="0.35">
      <c r="A21060" s="1">
        <v>26216</v>
      </c>
      <c r="B21060" t="s">
        <v>11970</v>
      </c>
      <c r="C21060" t="s">
        <v>66309</v>
      </c>
      <c r="D21060" t="s">
        <v>4</v>
      </c>
      <c r="F21060" t="s">
        <v>120958</v>
      </c>
      <c r="G21060">
        <v>1.4999999999999999E-7</v>
      </c>
      <c r="H21060" t="s">
        <v>11970</v>
      </c>
      <c r="I21060" t="s">
        <v>136499</v>
      </c>
      <c r="J21060" s="2" t="s">
        <v>180996</v>
      </c>
      <c r="K21060" t="s">
        <v>211766</v>
      </c>
      <c r="L21060" t="s">
        <v>228704</v>
      </c>
      <c r="M21060" t="s">
        <v>8</v>
      </c>
      <c r="N21060" t="s">
        <v>228828</v>
      </c>
      <c r="O21060" t="s">
        <v>229216</v>
      </c>
      <c r="P21060" t="s">
        <v>229216</v>
      </c>
      <c r="R21060" t="s">
        <v>211766</v>
      </c>
      <c r="S21060" t="s">
        <v>233772</v>
      </c>
    </row>
    <row r="21061" spans="1:19" x14ac:dyDescent="0.35">
      <c r="A21061" s="1">
        <v>26217</v>
      </c>
      <c r="B21061" t="s">
        <v>11971</v>
      </c>
      <c r="C21061" t="s">
        <v>66310</v>
      </c>
      <c r="D21061" t="s">
        <v>4</v>
      </c>
      <c r="F21061" t="s">
        <v>121169</v>
      </c>
      <c r="G21061">
        <v>1.877298E-6</v>
      </c>
      <c r="H21061" t="s">
        <v>11971</v>
      </c>
      <c r="I21061" t="s">
        <v>136500</v>
      </c>
      <c r="J21061" s="2" t="s">
        <v>180997</v>
      </c>
      <c r="K21061" t="s">
        <v>211766</v>
      </c>
      <c r="L21061" t="s">
        <v>228706</v>
      </c>
      <c r="M21061" t="s">
        <v>8</v>
      </c>
      <c r="N21061" t="s">
        <v>228828</v>
      </c>
      <c r="O21061" t="s">
        <v>229113</v>
      </c>
      <c r="P21061" t="s">
        <v>230081</v>
      </c>
      <c r="Q21061" t="s">
        <v>120308</v>
      </c>
      <c r="R21061" t="s">
        <v>211766</v>
      </c>
      <c r="S21061" t="s">
        <v>233772</v>
      </c>
    </row>
    <row r="21062" spans="1:19" x14ac:dyDescent="0.35">
      <c r="A21062" s="1">
        <v>26218</v>
      </c>
      <c r="B21062" t="s">
        <v>11971</v>
      </c>
      <c r="C21062" t="s">
        <v>66311</v>
      </c>
      <c r="D21062" t="s">
        <v>5</v>
      </c>
      <c r="F21062" t="s">
        <v>121258</v>
      </c>
      <c r="G21062">
        <v>4.9999999999999998E-7</v>
      </c>
      <c r="H21062" t="s">
        <v>11971</v>
      </c>
      <c r="I21062" t="s">
        <v>136500</v>
      </c>
      <c r="J21062" s="2" t="s">
        <v>180997</v>
      </c>
      <c r="K21062" t="s">
        <v>211766</v>
      </c>
      <c r="L21062" t="s">
        <v>228706</v>
      </c>
      <c r="M21062" t="s">
        <v>8</v>
      </c>
      <c r="N21062" t="s">
        <v>228828</v>
      </c>
      <c r="O21062" t="s">
        <v>229113</v>
      </c>
      <c r="P21062" t="s">
        <v>230081</v>
      </c>
      <c r="Q21062" t="s">
        <v>120308</v>
      </c>
      <c r="R21062" t="s">
        <v>211766</v>
      </c>
      <c r="S21062" t="s">
        <v>233772</v>
      </c>
    </row>
    <row r="21063" spans="1:19" x14ac:dyDescent="0.35">
      <c r="A21063" s="1">
        <v>26219</v>
      </c>
      <c r="B21063" t="s">
        <v>11971</v>
      </c>
      <c r="C21063" t="s">
        <v>66312</v>
      </c>
      <c r="D21063" t="s">
        <v>5</v>
      </c>
      <c r="E21063" t="s">
        <v>119954</v>
      </c>
      <c r="F21063" t="s">
        <v>121077</v>
      </c>
      <c r="G21063">
        <v>1.512066E-6</v>
      </c>
      <c r="H21063" t="s">
        <v>11971</v>
      </c>
      <c r="I21063" t="s">
        <v>136500</v>
      </c>
      <c r="J21063" s="2" t="s">
        <v>180997</v>
      </c>
      <c r="K21063" t="s">
        <v>211766</v>
      </c>
      <c r="L21063" t="s">
        <v>228706</v>
      </c>
      <c r="M21063" t="s">
        <v>8</v>
      </c>
      <c r="N21063" t="s">
        <v>228828</v>
      </c>
      <c r="O21063" t="s">
        <v>229113</v>
      </c>
      <c r="P21063" t="s">
        <v>230081</v>
      </c>
      <c r="Q21063" t="s">
        <v>120308</v>
      </c>
      <c r="R21063" t="s">
        <v>211766</v>
      </c>
      <c r="S21063" t="s">
        <v>233772</v>
      </c>
    </row>
    <row r="21064" spans="1:19" x14ac:dyDescent="0.35">
      <c r="A21064" s="1">
        <v>26221</v>
      </c>
      <c r="B21064" t="s">
        <v>11972</v>
      </c>
      <c r="C21064" t="s">
        <v>66313</v>
      </c>
      <c r="D21064" t="s">
        <v>4</v>
      </c>
      <c r="F21064" t="s">
        <v>121720</v>
      </c>
      <c r="G21064">
        <v>4.9999999999999998E-8</v>
      </c>
      <c r="H21064" t="s">
        <v>11972</v>
      </c>
      <c r="I21064" t="s">
        <v>136501</v>
      </c>
      <c r="J21064" s="2" t="s">
        <v>180998</v>
      </c>
      <c r="K21064" t="s">
        <v>212391</v>
      </c>
      <c r="L21064" t="s">
        <v>228705</v>
      </c>
      <c r="M21064" t="s">
        <v>8</v>
      </c>
      <c r="N21064" t="s">
        <v>228828</v>
      </c>
      <c r="O21064" t="s">
        <v>229108</v>
      </c>
      <c r="P21064" t="s">
        <v>229108</v>
      </c>
      <c r="Q21064" t="s">
        <v>121720</v>
      </c>
      <c r="R21064" t="s">
        <v>211766</v>
      </c>
      <c r="S21064" t="s">
        <v>233772</v>
      </c>
    </row>
    <row r="21065" spans="1:19" x14ac:dyDescent="0.35">
      <c r="A21065" s="1">
        <v>26222</v>
      </c>
      <c r="B21065" t="s">
        <v>11973</v>
      </c>
      <c r="C21065" t="s">
        <v>66314</v>
      </c>
      <c r="D21065" t="s">
        <v>4</v>
      </c>
      <c r="F21065" t="s">
        <v>120917</v>
      </c>
      <c r="G21065">
        <v>1.5999999999999999E-6</v>
      </c>
      <c r="H21065" t="s">
        <v>11973</v>
      </c>
      <c r="I21065" t="s">
        <v>136502</v>
      </c>
      <c r="J21065" s="2" t="s">
        <v>180999</v>
      </c>
      <c r="K21065" t="s">
        <v>211779</v>
      </c>
      <c r="L21065" t="s">
        <v>228704</v>
      </c>
      <c r="M21065" t="s">
        <v>8</v>
      </c>
      <c r="N21065" t="s">
        <v>228848</v>
      </c>
      <c r="O21065" t="s">
        <v>229133</v>
      </c>
      <c r="P21065" t="s">
        <v>230414</v>
      </c>
      <c r="Q21065" t="s">
        <v>120060</v>
      </c>
      <c r="R21065" t="s">
        <v>211766</v>
      </c>
      <c r="S21065" t="s">
        <v>233772</v>
      </c>
    </row>
    <row r="21066" spans="1:19" x14ac:dyDescent="0.35">
      <c r="A21066" s="1">
        <v>26223</v>
      </c>
      <c r="B21066" t="s">
        <v>11973</v>
      </c>
      <c r="C21066" t="s">
        <v>66315</v>
      </c>
      <c r="D21066" t="s">
        <v>5</v>
      </c>
      <c r="E21066" t="s">
        <v>119955</v>
      </c>
      <c r="F21066" t="s">
        <v>120568</v>
      </c>
      <c r="G21066">
        <v>4.0999990000000003E-6</v>
      </c>
      <c r="H21066" t="s">
        <v>11973</v>
      </c>
      <c r="I21066" t="s">
        <v>136502</v>
      </c>
      <c r="J21066" s="2" t="s">
        <v>180999</v>
      </c>
      <c r="K21066" t="s">
        <v>211779</v>
      </c>
      <c r="L21066" t="s">
        <v>228704</v>
      </c>
      <c r="M21066" t="s">
        <v>8</v>
      </c>
      <c r="N21066" t="s">
        <v>228848</v>
      </c>
      <c r="O21066" t="s">
        <v>229133</v>
      </c>
      <c r="P21066" t="s">
        <v>230414</v>
      </c>
      <c r="Q21066" t="s">
        <v>120060</v>
      </c>
      <c r="R21066" t="s">
        <v>211766</v>
      </c>
      <c r="S21066" t="s">
        <v>233772</v>
      </c>
    </row>
    <row r="21067" spans="1:19" x14ac:dyDescent="0.35">
      <c r="A21067" s="1">
        <v>26224</v>
      </c>
      <c r="B21067" t="s">
        <v>11974</v>
      </c>
      <c r="C21067" t="s">
        <v>66316</v>
      </c>
      <c r="D21067" t="s">
        <v>4</v>
      </c>
      <c r="F21067" t="s">
        <v>121394</v>
      </c>
      <c r="G21067">
        <v>4.0000000000000001E-8</v>
      </c>
      <c r="H21067" t="s">
        <v>11974</v>
      </c>
      <c r="I21067" t="s">
        <v>136503</v>
      </c>
      <c r="J21067" s="2" t="s">
        <v>181000</v>
      </c>
      <c r="K21067" t="s">
        <v>211766</v>
      </c>
      <c r="L21067" t="s">
        <v>228704</v>
      </c>
      <c r="M21067" t="s">
        <v>8</v>
      </c>
      <c r="N21067" t="s">
        <v>228828</v>
      </c>
      <c r="O21067" t="s">
        <v>229113</v>
      </c>
      <c r="P21067" t="s">
        <v>230081</v>
      </c>
      <c r="Q21067" t="s">
        <v>120056</v>
      </c>
      <c r="R21067" t="s">
        <v>211766</v>
      </c>
      <c r="S21067" t="s">
        <v>233772</v>
      </c>
    </row>
    <row r="21068" spans="1:19" x14ac:dyDescent="0.35">
      <c r="A21068" s="1">
        <v>26225</v>
      </c>
      <c r="B21068" t="s">
        <v>11975</v>
      </c>
      <c r="C21068" t="s">
        <v>66317</v>
      </c>
      <c r="D21068" t="s">
        <v>4</v>
      </c>
      <c r="F21068" t="s">
        <v>119989</v>
      </c>
      <c r="G21068">
        <v>3.9999999999999998E-7</v>
      </c>
      <c r="H21068" t="s">
        <v>11975</v>
      </c>
      <c r="I21068" t="s">
        <v>136504</v>
      </c>
      <c r="J21068" s="2" t="s">
        <v>181001</v>
      </c>
      <c r="K21068" t="s">
        <v>212392</v>
      </c>
      <c r="L21068" t="s">
        <v>228705</v>
      </c>
      <c r="M21068" t="s">
        <v>8</v>
      </c>
      <c r="N21068" t="s">
        <v>228828</v>
      </c>
      <c r="O21068" t="s">
        <v>229113</v>
      </c>
      <c r="P21068" t="s">
        <v>230081</v>
      </c>
      <c r="Q21068" t="s">
        <v>120054</v>
      </c>
      <c r="R21068" t="s">
        <v>211766</v>
      </c>
      <c r="S21068" t="s">
        <v>233772</v>
      </c>
    </row>
    <row r="21069" spans="1:19" x14ac:dyDescent="0.35">
      <c r="A21069" s="1">
        <v>26226</v>
      </c>
      <c r="B21069" t="s">
        <v>11976</v>
      </c>
      <c r="C21069" t="s">
        <v>66318</v>
      </c>
      <c r="D21069" t="s">
        <v>5</v>
      </c>
      <c r="E21069" t="s">
        <v>119954</v>
      </c>
      <c r="F21069" t="s">
        <v>120163</v>
      </c>
      <c r="G21069">
        <v>3.0000000000000001E-5</v>
      </c>
      <c r="H21069" t="s">
        <v>11976</v>
      </c>
      <c r="I21069" t="s">
        <v>136505</v>
      </c>
      <c r="J21069" s="2" t="s">
        <v>181002</v>
      </c>
      <c r="K21069" t="s">
        <v>212393</v>
      </c>
      <c r="L21069" t="s">
        <v>228704</v>
      </c>
      <c r="M21069" t="s">
        <v>8</v>
      </c>
      <c r="N21069" t="s">
        <v>228828</v>
      </c>
      <c r="O21069" t="s">
        <v>229108</v>
      </c>
      <c r="P21069" t="s">
        <v>230108</v>
      </c>
      <c r="Q21069" t="s">
        <v>122171</v>
      </c>
      <c r="R21069" t="s">
        <v>211766</v>
      </c>
      <c r="S21069" t="s">
        <v>233772</v>
      </c>
    </row>
    <row r="21070" spans="1:19" x14ac:dyDescent="0.35">
      <c r="A21070" s="1">
        <v>26227</v>
      </c>
      <c r="B21070" t="s">
        <v>11976</v>
      </c>
      <c r="C21070" t="s">
        <v>66319</v>
      </c>
      <c r="D21070" t="s">
        <v>5</v>
      </c>
      <c r="E21070" t="s">
        <v>119955</v>
      </c>
      <c r="F21070" t="s">
        <v>122171</v>
      </c>
      <c r="G21070">
        <v>1.5E-6</v>
      </c>
      <c r="H21070" t="s">
        <v>11976</v>
      </c>
      <c r="I21070" t="s">
        <v>136505</v>
      </c>
      <c r="J21070" s="2" t="s">
        <v>181002</v>
      </c>
      <c r="K21070" t="s">
        <v>212393</v>
      </c>
      <c r="L21070" t="s">
        <v>228704</v>
      </c>
      <c r="M21070" t="s">
        <v>8</v>
      </c>
      <c r="N21070" t="s">
        <v>228828</v>
      </c>
      <c r="O21070" t="s">
        <v>229108</v>
      </c>
      <c r="P21070" t="s">
        <v>230108</v>
      </c>
      <c r="Q21070" t="s">
        <v>122171</v>
      </c>
      <c r="R21070" t="s">
        <v>211766</v>
      </c>
      <c r="S21070" t="s">
        <v>233772</v>
      </c>
    </row>
    <row r="21071" spans="1:19" x14ac:dyDescent="0.35">
      <c r="A21071" s="1">
        <v>26228</v>
      </c>
      <c r="B21071" t="s">
        <v>11976</v>
      </c>
      <c r="C21071" t="s">
        <v>66320</v>
      </c>
      <c r="D21071" t="s">
        <v>5</v>
      </c>
      <c r="E21071" t="s">
        <v>119954</v>
      </c>
      <c r="F21071" t="s">
        <v>120684</v>
      </c>
      <c r="G21071">
        <v>1.2999999999999999E-5</v>
      </c>
      <c r="H21071" t="s">
        <v>11976</v>
      </c>
      <c r="I21071" t="s">
        <v>136505</v>
      </c>
      <c r="J21071" s="2" t="s">
        <v>181002</v>
      </c>
      <c r="K21071" t="s">
        <v>212393</v>
      </c>
      <c r="L21071" t="s">
        <v>228704</v>
      </c>
      <c r="M21071" t="s">
        <v>8</v>
      </c>
      <c r="N21071" t="s">
        <v>228828</v>
      </c>
      <c r="O21071" t="s">
        <v>229108</v>
      </c>
      <c r="P21071" t="s">
        <v>230108</v>
      </c>
      <c r="Q21071" t="s">
        <v>122171</v>
      </c>
      <c r="R21071" t="s">
        <v>211766</v>
      </c>
      <c r="S21071" t="s">
        <v>233772</v>
      </c>
    </row>
    <row r="21072" spans="1:19" x14ac:dyDescent="0.35">
      <c r="A21072" s="1">
        <v>26229</v>
      </c>
      <c r="B21072" t="s">
        <v>11977</v>
      </c>
      <c r="C21072" t="s">
        <v>66321</v>
      </c>
      <c r="D21072" t="s">
        <v>4</v>
      </c>
      <c r="F21072" t="s">
        <v>120884</v>
      </c>
      <c r="G21072">
        <v>1.1000000000000001E-6</v>
      </c>
      <c r="H21072" t="s">
        <v>11977</v>
      </c>
      <c r="I21072" t="s">
        <v>136506</v>
      </c>
      <c r="J21072" s="2" t="s">
        <v>181003</v>
      </c>
      <c r="K21072" t="s">
        <v>211766</v>
      </c>
      <c r="L21072" t="s">
        <v>228704</v>
      </c>
      <c r="M21072" t="s">
        <v>8</v>
      </c>
      <c r="N21072" t="s">
        <v>228828</v>
      </c>
      <c r="O21072" t="s">
        <v>229108</v>
      </c>
      <c r="P21072" t="s">
        <v>229437</v>
      </c>
      <c r="Q21072" t="s">
        <v>120056</v>
      </c>
      <c r="R21072" t="s">
        <v>211766</v>
      </c>
      <c r="S21072" t="s">
        <v>233772</v>
      </c>
    </row>
    <row r="21073" spans="1:19" x14ac:dyDescent="0.35">
      <c r="A21073" s="1">
        <v>26230</v>
      </c>
      <c r="B21073" t="s">
        <v>11978</v>
      </c>
      <c r="C21073" t="s">
        <v>66322</v>
      </c>
      <c r="D21073" t="s">
        <v>5</v>
      </c>
      <c r="E21073" t="s">
        <v>119954</v>
      </c>
      <c r="F21073" t="s">
        <v>122631</v>
      </c>
      <c r="G21073">
        <v>2.8557999999999998E-6</v>
      </c>
      <c r="H21073" t="s">
        <v>11978</v>
      </c>
      <c r="I21073" t="s">
        <v>136507</v>
      </c>
      <c r="J21073" s="2" t="s">
        <v>181004</v>
      </c>
      <c r="K21073" t="s">
        <v>211766</v>
      </c>
      <c r="L21073" t="s">
        <v>228706</v>
      </c>
      <c r="M21073" t="s">
        <v>13</v>
      </c>
      <c r="N21073" t="s">
        <v>228858</v>
      </c>
      <c r="O21073" t="s">
        <v>229191</v>
      </c>
      <c r="P21073" t="s">
        <v>231350</v>
      </c>
      <c r="Q21073" t="s">
        <v>120079</v>
      </c>
      <c r="R21073" t="s">
        <v>211766</v>
      </c>
      <c r="S21073" t="s">
        <v>233772</v>
      </c>
    </row>
    <row r="21074" spans="1:19" x14ac:dyDescent="0.35">
      <c r="A21074" s="1">
        <v>26231</v>
      </c>
      <c r="B21074" t="s">
        <v>11979</v>
      </c>
      <c r="C21074" t="s">
        <v>66323</v>
      </c>
      <c r="D21074" t="s">
        <v>5</v>
      </c>
      <c r="E21074" t="s">
        <v>119955</v>
      </c>
      <c r="F21074" t="s">
        <v>123250</v>
      </c>
      <c r="G21074">
        <v>2.6000000000000001E-6</v>
      </c>
      <c r="H21074" t="s">
        <v>11979</v>
      </c>
      <c r="I21074" t="s">
        <v>136508</v>
      </c>
      <c r="K21074" t="s">
        <v>211766</v>
      </c>
      <c r="L21074" t="s">
        <v>228704</v>
      </c>
      <c r="M21074" t="s">
        <v>8</v>
      </c>
      <c r="N21074" t="s">
        <v>228848</v>
      </c>
      <c r="O21074" t="s">
        <v>229133</v>
      </c>
      <c r="P21074" t="s">
        <v>229133</v>
      </c>
      <c r="R21074" t="s">
        <v>211766</v>
      </c>
      <c r="S21074" t="s">
        <v>233772</v>
      </c>
    </row>
    <row r="21075" spans="1:19" x14ac:dyDescent="0.35">
      <c r="A21075" s="1">
        <v>26232</v>
      </c>
      <c r="B21075" t="s">
        <v>11980</v>
      </c>
      <c r="C21075" t="s">
        <v>66324</v>
      </c>
      <c r="D21075" t="s">
        <v>5</v>
      </c>
      <c r="F21075" t="s">
        <v>121077</v>
      </c>
      <c r="G21075">
        <v>9.9999999999999995E-8</v>
      </c>
      <c r="H21075" t="s">
        <v>11980</v>
      </c>
      <c r="I21075" t="s">
        <v>136509</v>
      </c>
      <c r="J21075" s="2" t="s">
        <v>181005</v>
      </c>
      <c r="K21075" t="s">
        <v>211790</v>
      </c>
      <c r="L21075" t="s">
        <v>228704</v>
      </c>
      <c r="M21075" t="s">
        <v>8</v>
      </c>
      <c r="N21075" t="s">
        <v>228881</v>
      </c>
      <c r="O21075" t="s">
        <v>229251</v>
      </c>
      <c r="P21075" t="s">
        <v>229251</v>
      </c>
      <c r="Q21075" t="s">
        <v>120377</v>
      </c>
      <c r="R21075" t="s">
        <v>211766</v>
      </c>
      <c r="S21075" t="s">
        <v>233772</v>
      </c>
    </row>
    <row r="21076" spans="1:19" x14ac:dyDescent="0.35">
      <c r="A21076" s="1">
        <v>26233</v>
      </c>
      <c r="B21076" t="s">
        <v>11981</v>
      </c>
      <c r="C21076" t="s">
        <v>66325</v>
      </c>
      <c r="D21076" t="s">
        <v>4</v>
      </c>
      <c r="F21076" t="s">
        <v>123165</v>
      </c>
      <c r="G21076">
        <v>3.9999999999999998E-7</v>
      </c>
      <c r="H21076" t="s">
        <v>11981</v>
      </c>
      <c r="I21076" t="s">
        <v>136510</v>
      </c>
      <c r="J21076" s="2" t="s">
        <v>181006</v>
      </c>
      <c r="K21076" t="s">
        <v>212394</v>
      </c>
      <c r="L21076" t="s">
        <v>228704</v>
      </c>
      <c r="M21076" t="s">
        <v>8</v>
      </c>
      <c r="N21076" t="s">
        <v>228828</v>
      </c>
      <c r="O21076" t="s">
        <v>229108</v>
      </c>
      <c r="P21076" t="s">
        <v>229108</v>
      </c>
      <c r="Q21076" t="s">
        <v>121251</v>
      </c>
      <c r="R21076" t="s">
        <v>211766</v>
      </c>
      <c r="S21076" t="s">
        <v>233772</v>
      </c>
    </row>
    <row r="21077" spans="1:19" x14ac:dyDescent="0.35">
      <c r="A21077" s="1">
        <v>26234</v>
      </c>
      <c r="B21077" t="s">
        <v>11982</v>
      </c>
      <c r="C21077" t="s">
        <v>66326</v>
      </c>
      <c r="D21077" t="s">
        <v>4</v>
      </c>
      <c r="F21077" t="s">
        <v>120818</v>
      </c>
      <c r="G21077">
        <v>4.8599999999999998E-7</v>
      </c>
      <c r="H21077" t="s">
        <v>11982</v>
      </c>
      <c r="I21077" t="s">
        <v>136511</v>
      </c>
      <c r="J21077" s="2" t="s">
        <v>181007</v>
      </c>
      <c r="K21077" t="s">
        <v>211766</v>
      </c>
      <c r="L21077" t="s">
        <v>228704</v>
      </c>
      <c r="M21077" t="s">
        <v>8</v>
      </c>
      <c r="N21077" t="s">
        <v>228832</v>
      </c>
      <c r="O21077" t="s">
        <v>229111</v>
      </c>
      <c r="P21077" t="s">
        <v>230079</v>
      </c>
      <c r="Q21077" t="s">
        <v>120216</v>
      </c>
      <c r="R21077" t="s">
        <v>211766</v>
      </c>
      <c r="S21077" t="s">
        <v>233772</v>
      </c>
    </row>
    <row r="21078" spans="1:19" x14ac:dyDescent="0.35">
      <c r="A21078" s="1">
        <v>26235</v>
      </c>
      <c r="B21078" t="s">
        <v>11983</v>
      </c>
      <c r="C21078" t="s">
        <v>66327</v>
      </c>
      <c r="D21078" t="s">
        <v>4</v>
      </c>
      <c r="F21078" t="s">
        <v>122643</v>
      </c>
      <c r="G21078">
        <v>1.9999999999999999E-6</v>
      </c>
      <c r="H21078" t="s">
        <v>11983</v>
      </c>
      <c r="I21078" t="s">
        <v>136512</v>
      </c>
      <c r="J21078" s="2" t="s">
        <v>181008</v>
      </c>
      <c r="K21078" t="s">
        <v>212395</v>
      </c>
      <c r="L21078" t="s">
        <v>228704</v>
      </c>
      <c r="M21078" t="s">
        <v>228728</v>
      </c>
      <c r="N21078" t="s">
        <v>228857</v>
      </c>
      <c r="O21078" t="s">
        <v>229156</v>
      </c>
      <c r="P21078" t="s">
        <v>229156</v>
      </c>
      <c r="Q21078" t="s">
        <v>120148</v>
      </c>
      <c r="R21078" t="s">
        <v>211766</v>
      </c>
      <c r="S21078" t="s">
        <v>233772</v>
      </c>
    </row>
    <row r="21079" spans="1:19" x14ac:dyDescent="0.35">
      <c r="A21079" s="1">
        <v>26236</v>
      </c>
      <c r="B21079" t="s">
        <v>11984</v>
      </c>
      <c r="C21079" t="s">
        <v>66328</v>
      </c>
      <c r="D21079" t="s">
        <v>5</v>
      </c>
      <c r="E21079" t="s">
        <v>119954</v>
      </c>
      <c r="F21079" t="s">
        <v>122589</v>
      </c>
      <c r="G21079">
        <v>7.9999999999999996E-6</v>
      </c>
      <c r="H21079" t="s">
        <v>11984</v>
      </c>
      <c r="I21079" t="s">
        <v>136513</v>
      </c>
      <c r="J21079" s="2" t="s">
        <v>181009</v>
      </c>
      <c r="K21079" t="s">
        <v>212396</v>
      </c>
      <c r="L21079" t="s">
        <v>228704</v>
      </c>
      <c r="M21079" t="s">
        <v>8</v>
      </c>
      <c r="N21079" t="s">
        <v>228862</v>
      </c>
      <c r="O21079" t="s">
        <v>229114</v>
      </c>
      <c r="P21079" t="s">
        <v>230297</v>
      </c>
      <c r="Q21079" t="s">
        <v>120923</v>
      </c>
      <c r="R21079" t="s">
        <v>211766</v>
      </c>
      <c r="S21079" t="s">
        <v>233772</v>
      </c>
    </row>
    <row r="21080" spans="1:19" x14ac:dyDescent="0.35">
      <c r="A21080" s="1">
        <v>26237</v>
      </c>
      <c r="B21080" t="s">
        <v>11984</v>
      </c>
      <c r="C21080" t="s">
        <v>66329</v>
      </c>
      <c r="D21080" t="s">
        <v>5</v>
      </c>
      <c r="E21080" t="s">
        <v>119955</v>
      </c>
      <c r="F21080" t="s">
        <v>120588</v>
      </c>
      <c r="G21080">
        <v>1.7E-6</v>
      </c>
      <c r="H21080" t="s">
        <v>11984</v>
      </c>
      <c r="I21080" t="s">
        <v>136513</v>
      </c>
      <c r="J21080" s="2" t="s">
        <v>181009</v>
      </c>
      <c r="K21080" t="s">
        <v>212396</v>
      </c>
      <c r="L21080" t="s">
        <v>228704</v>
      </c>
      <c r="M21080" t="s">
        <v>8</v>
      </c>
      <c r="N21080" t="s">
        <v>228862</v>
      </c>
      <c r="O21080" t="s">
        <v>229114</v>
      </c>
      <c r="P21080" t="s">
        <v>230297</v>
      </c>
      <c r="Q21080" t="s">
        <v>120923</v>
      </c>
      <c r="R21080" t="s">
        <v>211766</v>
      </c>
      <c r="S21080" t="s">
        <v>233772</v>
      </c>
    </row>
    <row r="21081" spans="1:19" x14ac:dyDescent="0.35">
      <c r="A21081" s="1">
        <v>26238</v>
      </c>
      <c r="B21081" t="s">
        <v>11984</v>
      </c>
      <c r="C21081" t="s">
        <v>66330</v>
      </c>
      <c r="D21081" t="s">
        <v>4</v>
      </c>
      <c r="F21081" t="s">
        <v>120052</v>
      </c>
      <c r="G21081">
        <v>1.9999999999999999E-7</v>
      </c>
      <c r="H21081" t="s">
        <v>11984</v>
      </c>
      <c r="I21081" t="s">
        <v>136513</v>
      </c>
      <c r="J21081" s="2" t="s">
        <v>181009</v>
      </c>
      <c r="K21081" t="s">
        <v>212396</v>
      </c>
      <c r="L21081" t="s">
        <v>228704</v>
      </c>
      <c r="M21081" t="s">
        <v>8</v>
      </c>
      <c r="N21081" t="s">
        <v>228862</v>
      </c>
      <c r="O21081" t="s">
        <v>229114</v>
      </c>
      <c r="P21081" t="s">
        <v>230297</v>
      </c>
      <c r="Q21081" t="s">
        <v>120923</v>
      </c>
      <c r="R21081" t="s">
        <v>211766</v>
      </c>
      <c r="S21081" t="s">
        <v>233772</v>
      </c>
    </row>
    <row r="21082" spans="1:19" x14ac:dyDescent="0.35">
      <c r="A21082" s="1">
        <v>26239</v>
      </c>
      <c r="B21082" t="s">
        <v>11985</v>
      </c>
      <c r="C21082" t="s">
        <v>66331</v>
      </c>
      <c r="D21082" t="s">
        <v>5</v>
      </c>
      <c r="E21082" t="s">
        <v>119954</v>
      </c>
      <c r="F21082" t="s">
        <v>121720</v>
      </c>
      <c r="G21082">
        <v>6.6599999999999998E-6</v>
      </c>
      <c r="H21082" t="s">
        <v>11985</v>
      </c>
      <c r="I21082" t="s">
        <v>136514</v>
      </c>
      <c r="J21082" s="2" t="s">
        <v>181010</v>
      </c>
      <c r="K21082" t="s">
        <v>211766</v>
      </c>
      <c r="L21082" t="s">
        <v>228704</v>
      </c>
      <c r="M21082" t="s">
        <v>228725</v>
      </c>
      <c r="O21082" t="s">
        <v>229148</v>
      </c>
      <c r="P21082" t="s">
        <v>229148</v>
      </c>
      <c r="Q21082" t="s">
        <v>120308</v>
      </c>
      <c r="R21082" t="s">
        <v>211766</v>
      </c>
      <c r="S21082" t="s">
        <v>233772</v>
      </c>
    </row>
    <row r="21083" spans="1:19" x14ac:dyDescent="0.35">
      <c r="A21083" s="1">
        <v>26240</v>
      </c>
      <c r="B21083" t="s">
        <v>11985</v>
      </c>
      <c r="C21083" t="s">
        <v>66332</v>
      </c>
      <c r="D21083" t="s">
        <v>5</v>
      </c>
      <c r="E21083" t="s">
        <v>119955</v>
      </c>
      <c r="F21083" t="s">
        <v>120008</v>
      </c>
      <c r="G21083">
        <v>5.0000000000000004E-6</v>
      </c>
      <c r="H21083" t="s">
        <v>11985</v>
      </c>
      <c r="I21083" t="s">
        <v>136514</v>
      </c>
      <c r="J21083" s="2" t="s">
        <v>181010</v>
      </c>
      <c r="K21083" t="s">
        <v>211766</v>
      </c>
      <c r="L21083" t="s">
        <v>228704</v>
      </c>
      <c r="M21083" t="s">
        <v>228725</v>
      </c>
      <c r="O21083" t="s">
        <v>229148</v>
      </c>
      <c r="P21083" t="s">
        <v>229148</v>
      </c>
      <c r="Q21083" t="s">
        <v>120308</v>
      </c>
      <c r="R21083" t="s">
        <v>211766</v>
      </c>
      <c r="S21083" t="s">
        <v>233772</v>
      </c>
    </row>
    <row r="21084" spans="1:19" x14ac:dyDescent="0.35">
      <c r="A21084" s="1">
        <v>26241</v>
      </c>
      <c r="B21084" t="s">
        <v>11986</v>
      </c>
      <c r="C21084" t="s">
        <v>66333</v>
      </c>
      <c r="D21084" t="s">
        <v>4</v>
      </c>
      <c r="F21084" t="s">
        <v>122127</v>
      </c>
      <c r="G21084">
        <v>9.9999999999999995E-7</v>
      </c>
      <c r="H21084" t="s">
        <v>11986</v>
      </c>
      <c r="I21084" t="s">
        <v>136515</v>
      </c>
      <c r="J21084" s="2" t="s">
        <v>181011</v>
      </c>
      <c r="K21084" t="s">
        <v>212397</v>
      </c>
      <c r="L21084" t="s">
        <v>228704</v>
      </c>
      <c r="M21084" t="s">
        <v>13</v>
      </c>
      <c r="N21084" t="s">
        <v>228826</v>
      </c>
      <c r="O21084" t="s">
        <v>229146</v>
      </c>
      <c r="P21084" t="s">
        <v>231351</v>
      </c>
      <c r="Q21084" t="s">
        <v>120825</v>
      </c>
      <c r="R21084" t="s">
        <v>211766</v>
      </c>
      <c r="S21084" t="s">
        <v>233772</v>
      </c>
    </row>
    <row r="21085" spans="1:19" x14ac:dyDescent="0.35">
      <c r="A21085" s="1">
        <v>26242</v>
      </c>
      <c r="B21085" t="s">
        <v>11987</v>
      </c>
      <c r="C21085" t="s">
        <v>66334</v>
      </c>
      <c r="D21085" t="s">
        <v>5</v>
      </c>
      <c r="E21085" t="s">
        <v>119954</v>
      </c>
      <c r="F21085" t="s">
        <v>123446</v>
      </c>
      <c r="G21085">
        <v>9.0794399999999993E-6</v>
      </c>
      <c r="H21085" t="s">
        <v>11987</v>
      </c>
      <c r="I21085" t="s">
        <v>136516</v>
      </c>
      <c r="J21085" s="2" t="s">
        <v>181012</v>
      </c>
      <c r="K21085" t="s">
        <v>212009</v>
      </c>
      <c r="L21085" t="s">
        <v>228704</v>
      </c>
      <c r="M21085" t="s">
        <v>228748</v>
      </c>
      <c r="N21085" t="s">
        <v>228918</v>
      </c>
      <c r="O21085" t="s">
        <v>229275</v>
      </c>
      <c r="P21085" t="s">
        <v>229275</v>
      </c>
      <c r="Q21085" t="s">
        <v>120833</v>
      </c>
      <c r="R21085" t="s">
        <v>211766</v>
      </c>
      <c r="S21085" t="s">
        <v>233772</v>
      </c>
    </row>
    <row r="21086" spans="1:19" x14ac:dyDescent="0.35">
      <c r="A21086" s="1">
        <v>26243</v>
      </c>
      <c r="B21086" t="s">
        <v>11987</v>
      </c>
      <c r="C21086" t="s">
        <v>66335</v>
      </c>
      <c r="D21086" t="s">
        <v>5</v>
      </c>
      <c r="E21086" t="s">
        <v>119955</v>
      </c>
      <c r="F21086" t="s">
        <v>121646</v>
      </c>
      <c r="G21086">
        <v>2.860748E-6</v>
      </c>
      <c r="H21086" t="s">
        <v>11987</v>
      </c>
      <c r="I21086" t="s">
        <v>136516</v>
      </c>
      <c r="J21086" s="2" t="s">
        <v>181012</v>
      </c>
      <c r="K21086" t="s">
        <v>212009</v>
      </c>
      <c r="L21086" t="s">
        <v>228704</v>
      </c>
      <c r="M21086" t="s">
        <v>228748</v>
      </c>
      <c r="N21086" t="s">
        <v>228918</v>
      </c>
      <c r="O21086" t="s">
        <v>229275</v>
      </c>
      <c r="P21086" t="s">
        <v>229275</v>
      </c>
      <c r="Q21086" t="s">
        <v>120833</v>
      </c>
      <c r="R21086" t="s">
        <v>211766</v>
      </c>
      <c r="S21086" t="s">
        <v>233772</v>
      </c>
    </row>
    <row r="21087" spans="1:19" x14ac:dyDescent="0.35">
      <c r="A21087" s="1">
        <v>26244</v>
      </c>
      <c r="B21087" t="s">
        <v>11987</v>
      </c>
      <c r="C21087" t="s">
        <v>66336</v>
      </c>
      <c r="D21087" t="s">
        <v>5</v>
      </c>
      <c r="E21087" t="s">
        <v>119956</v>
      </c>
      <c r="F21087" t="s">
        <v>122749</v>
      </c>
      <c r="G21087">
        <v>2.5000000000000001E-5</v>
      </c>
      <c r="H21087" t="s">
        <v>11987</v>
      </c>
      <c r="I21087" t="s">
        <v>136516</v>
      </c>
      <c r="J21087" s="2" t="s">
        <v>181012</v>
      </c>
      <c r="K21087" t="s">
        <v>212009</v>
      </c>
      <c r="L21087" t="s">
        <v>228704</v>
      </c>
      <c r="M21087" t="s">
        <v>228748</v>
      </c>
      <c r="N21087" t="s">
        <v>228918</v>
      </c>
      <c r="O21087" t="s">
        <v>229275</v>
      </c>
      <c r="P21087" t="s">
        <v>229275</v>
      </c>
      <c r="Q21087" t="s">
        <v>120833</v>
      </c>
      <c r="R21087" t="s">
        <v>211766</v>
      </c>
      <c r="S21087" t="s">
        <v>233772</v>
      </c>
    </row>
    <row r="21088" spans="1:19" x14ac:dyDescent="0.35">
      <c r="A21088" s="1">
        <v>26245</v>
      </c>
      <c r="B21088" t="s">
        <v>11988</v>
      </c>
      <c r="C21088" t="s">
        <v>66337</v>
      </c>
      <c r="D21088" t="s">
        <v>5</v>
      </c>
      <c r="E21088" t="s">
        <v>119958</v>
      </c>
      <c r="F21088" t="s">
        <v>122418</v>
      </c>
      <c r="G21088">
        <v>2.0000000000000002E-5</v>
      </c>
      <c r="H21088" t="s">
        <v>11988</v>
      </c>
      <c r="I21088" t="s">
        <v>136517</v>
      </c>
      <c r="J21088" s="2" t="s">
        <v>181013</v>
      </c>
      <c r="K21088" t="s">
        <v>211766</v>
      </c>
      <c r="L21088" t="s">
        <v>228704</v>
      </c>
      <c r="M21088" t="s">
        <v>8</v>
      </c>
      <c r="N21088" t="s">
        <v>228828</v>
      </c>
      <c r="O21088" t="s">
        <v>229113</v>
      </c>
      <c r="P21088" t="s">
        <v>230464</v>
      </c>
      <c r="Q21088" t="s">
        <v>121999</v>
      </c>
      <c r="R21088" t="s">
        <v>211766</v>
      </c>
      <c r="S21088" t="s">
        <v>233772</v>
      </c>
    </row>
    <row r="21089" spans="1:19" x14ac:dyDescent="0.35">
      <c r="A21089" s="1">
        <v>26246</v>
      </c>
      <c r="B21089" t="s">
        <v>11988</v>
      </c>
      <c r="C21089" t="s">
        <v>66338</v>
      </c>
      <c r="D21089" t="s">
        <v>5</v>
      </c>
      <c r="F21089" t="s">
        <v>120533</v>
      </c>
      <c r="G21089">
        <v>7.5012000000000003E-6</v>
      </c>
      <c r="H21089" t="s">
        <v>11988</v>
      </c>
      <c r="I21089" t="s">
        <v>136517</v>
      </c>
      <c r="J21089" s="2" t="s">
        <v>181013</v>
      </c>
      <c r="K21089" t="s">
        <v>211766</v>
      </c>
      <c r="L21089" t="s">
        <v>228704</v>
      </c>
      <c r="M21089" t="s">
        <v>8</v>
      </c>
      <c r="N21089" t="s">
        <v>228828</v>
      </c>
      <c r="O21089" t="s">
        <v>229113</v>
      </c>
      <c r="P21089" t="s">
        <v>230464</v>
      </c>
      <c r="Q21089" t="s">
        <v>121999</v>
      </c>
      <c r="R21089" t="s">
        <v>211766</v>
      </c>
      <c r="S21089" t="s">
        <v>233772</v>
      </c>
    </row>
    <row r="21090" spans="1:19" x14ac:dyDescent="0.35">
      <c r="A21090" s="1">
        <v>26247</v>
      </c>
      <c r="B21090" t="s">
        <v>11988</v>
      </c>
      <c r="C21090" t="s">
        <v>66339</v>
      </c>
      <c r="D21090" t="s">
        <v>5</v>
      </c>
      <c r="E21090" t="s">
        <v>119957</v>
      </c>
      <c r="F21090" t="s">
        <v>121237</v>
      </c>
      <c r="G21090">
        <v>3.6999999999999998E-5</v>
      </c>
      <c r="H21090" t="s">
        <v>11988</v>
      </c>
      <c r="I21090" t="s">
        <v>136517</v>
      </c>
      <c r="J21090" s="2" t="s">
        <v>181013</v>
      </c>
      <c r="K21090" t="s">
        <v>211766</v>
      </c>
      <c r="L21090" t="s">
        <v>228704</v>
      </c>
      <c r="M21090" t="s">
        <v>8</v>
      </c>
      <c r="N21090" t="s">
        <v>228828</v>
      </c>
      <c r="O21090" t="s">
        <v>229113</v>
      </c>
      <c r="P21090" t="s">
        <v>230464</v>
      </c>
      <c r="Q21090" t="s">
        <v>121999</v>
      </c>
      <c r="R21090" t="s">
        <v>211766</v>
      </c>
      <c r="S21090" t="s">
        <v>233772</v>
      </c>
    </row>
    <row r="21091" spans="1:19" x14ac:dyDescent="0.35">
      <c r="A21091" s="1">
        <v>26248</v>
      </c>
      <c r="B21091" t="s">
        <v>11988</v>
      </c>
      <c r="C21091" t="s">
        <v>66340</v>
      </c>
      <c r="D21091" t="s">
        <v>5</v>
      </c>
      <c r="F21091" t="s">
        <v>120597</v>
      </c>
      <c r="G21091">
        <v>2.6271202999999998E-5</v>
      </c>
      <c r="H21091" t="s">
        <v>11988</v>
      </c>
      <c r="I21091" t="s">
        <v>136517</v>
      </c>
      <c r="J21091" s="2" t="s">
        <v>181013</v>
      </c>
      <c r="K21091" t="s">
        <v>211766</v>
      </c>
      <c r="L21091" t="s">
        <v>228704</v>
      </c>
      <c r="M21091" t="s">
        <v>8</v>
      </c>
      <c r="N21091" t="s">
        <v>228828</v>
      </c>
      <c r="O21091" t="s">
        <v>229113</v>
      </c>
      <c r="P21091" t="s">
        <v>230464</v>
      </c>
      <c r="Q21091" t="s">
        <v>121999</v>
      </c>
      <c r="R21091" t="s">
        <v>211766</v>
      </c>
      <c r="S21091" t="s">
        <v>233772</v>
      </c>
    </row>
    <row r="21092" spans="1:19" x14ac:dyDescent="0.35">
      <c r="A21092" s="1">
        <v>26249</v>
      </c>
      <c r="B21092" t="s">
        <v>11988</v>
      </c>
      <c r="C21092" t="s">
        <v>66341</v>
      </c>
      <c r="D21092" t="s">
        <v>5</v>
      </c>
      <c r="F21092" t="s">
        <v>120823</v>
      </c>
      <c r="G21092">
        <v>2.0958804000000001E-5</v>
      </c>
      <c r="H21092" t="s">
        <v>11988</v>
      </c>
      <c r="I21092" t="s">
        <v>136517</v>
      </c>
      <c r="J21092" s="2" t="s">
        <v>181013</v>
      </c>
      <c r="K21092" t="s">
        <v>211766</v>
      </c>
      <c r="L21092" t="s">
        <v>228704</v>
      </c>
      <c r="M21092" t="s">
        <v>8</v>
      </c>
      <c r="N21092" t="s">
        <v>228828</v>
      </c>
      <c r="O21092" t="s">
        <v>229113</v>
      </c>
      <c r="P21092" t="s">
        <v>230464</v>
      </c>
      <c r="Q21092" t="s">
        <v>121999</v>
      </c>
      <c r="R21092" t="s">
        <v>211766</v>
      </c>
      <c r="S21092" t="s">
        <v>233772</v>
      </c>
    </row>
    <row r="21093" spans="1:19" x14ac:dyDescent="0.35">
      <c r="A21093" s="1">
        <v>26250</v>
      </c>
      <c r="B21093" t="s">
        <v>11988</v>
      </c>
      <c r="C21093" t="s">
        <v>66342</v>
      </c>
      <c r="D21093" t="s">
        <v>3</v>
      </c>
      <c r="F21093" t="s">
        <v>122046</v>
      </c>
      <c r="G21093">
        <v>2.0000003E-5</v>
      </c>
      <c r="H21093" t="s">
        <v>11988</v>
      </c>
      <c r="I21093" t="s">
        <v>136517</v>
      </c>
      <c r="J21093" s="2" t="s">
        <v>181013</v>
      </c>
      <c r="K21093" t="s">
        <v>211766</v>
      </c>
      <c r="L21093" t="s">
        <v>228704</v>
      </c>
      <c r="M21093" t="s">
        <v>8</v>
      </c>
      <c r="N21093" t="s">
        <v>228828</v>
      </c>
      <c r="O21093" t="s">
        <v>229113</v>
      </c>
      <c r="P21093" t="s">
        <v>230464</v>
      </c>
      <c r="Q21093" t="s">
        <v>121999</v>
      </c>
      <c r="R21093" t="s">
        <v>211766</v>
      </c>
      <c r="S21093" t="s">
        <v>233772</v>
      </c>
    </row>
    <row r="21094" spans="1:19" x14ac:dyDescent="0.35">
      <c r="A21094" s="1">
        <v>26253</v>
      </c>
      <c r="B21094" t="s">
        <v>11988</v>
      </c>
      <c r="C21094" t="s">
        <v>66343</v>
      </c>
      <c r="D21094" t="s">
        <v>3</v>
      </c>
      <c r="F21094" t="s">
        <v>120286</v>
      </c>
      <c r="G21094">
        <v>4.5500000000000001E-5</v>
      </c>
      <c r="H21094" t="s">
        <v>11988</v>
      </c>
      <c r="I21094" t="s">
        <v>136517</v>
      </c>
      <c r="J21094" s="2" t="s">
        <v>181013</v>
      </c>
      <c r="K21094" t="s">
        <v>211766</v>
      </c>
      <c r="L21094" t="s">
        <v>228704</v>
      </c>
      <c r="M21094" t="s">
        <v>8</v>
      </c>
      <c r="N21094" t="s">
        <v>228828</v>
      </c>
      <c r="O21094" t="s">
        <v>229113</v>
      </c>
      <c r="P21094" t="s">
        <v>230464</v>
      </c>
      <c r="Q21094" t="s">
        <v>121999</v>
      </c>
      <c r="R21094" t="s">
        <v>211766</v>
      </c>
      <c r="S21094" t="s">
        <v>233772</v>
      </c>
    </row>
    <row r="21095" spans="1:19" x14ac:dyDescent="0.35">
      <c r="A21095" s="1">
        <v>26254</v>
      </c>
      <c r="B21095" t="s">
        <v>11988</v>
      </c>
      <c r="C21095" t="s">
        <v>66344</v>
      </c>
      <c r="D21095" t="s">
        <v>5</v>
      </c>
      <c r="E21095" t="s">
        <v>119957</v>
      </c>
      <c r="F21095" t="s">
        <v>121862</v>
      </c>
      <c r="G21095">
        <v>3.0000000000000001E-5</v>
      </c>
      <c r="H21095" t="s">
        <v>11988</v>
      </c>
      <c r="I21095" t="s">
        <v>136517</v>
      </c>
      <c r="J21095" s="2" t="s">
        <v>181013</v>
      </c>
      <c r="K21095" t="s">
        <v>211766</v>
      </c>
      <c r="L21095" t="s">
        <v>228704</v>
      </c>
      <c r="M21095" t="s">
        <v>8</v>
      </c>
      <c r="N21095" t="s">
        <v>228828</v>
      </c>
      <c r="O21095" t="s">
        <v>229113</v>
      </c>
      <c r="P21095" t="s">
        <v>230464</v>
      </c>
      <c r="Q21095" t="s">
        <v>121999</v>
      </c>
      <c r="R21095" t="s">
        <v>211766</v>
      </c>
      <c r="S21095" t="s">
        <v>233772</v>
      </c>
    </row>
    <row r="21096" spans="1:19" x14ac:dyDescent="0.35">
      <c r="A21096" s="1">
        <v>26257</v>
      </c>
      <c r="B21096" t="s">
        <v>11989</v>
      </c>
      <c r="C21096" t="s">
        <v>66345</v>
      </c>
      <c r="D21096" t="s">
        <v>5</v>
      </c>
      <c r="E21096" t="s">
        <v>119955</v>
      </c>
      <c r="F21096" t="s">
        <v>120056</v>
      </c>
      <c r="G21096">
        <v>2.7999999999999999E-6</v>
      </c>
      <c r="H21096" t="s">
        <v>11989</v>
      </c>
      <c r="I21096" t="s">
        <v>136518</v>
      </c>
      <c r="J21096" s="2" t="s">
        <v>181014</v>
      </c>
      <c r="K21096" t="s">
        <v>212033</v>
      </c>
      <c r="L21096" t="s">
        <v>228704</v>
      </c>
      <c r="M21096" t="s">
        <v>10</v>
      </c>
      <c r="N21096" t="s">
        <v>228827</v>
      </c>
      <c r="O21096" t="s">
        <v>229107</v>
      </c>
      <c r="P21096" t="s">
        <v>229107</v>
      </c>
      <c r="Q21096" t="s">
        <v>120008</v>
      </c>
      <c r="R21096" t="s">
        <v>211766</v>
      </c>
      <c r="S21096" t="s">
        <v>233772</v>
      </c>
    </row>
    <row r="21097" spans="1:19" x14ac:dyDescent="0.35">
      <c r="A21097" s="1">
        <v>26258</v>
      </c>
      <c r="B21097" t="s">
        <v>11989</v>
      </c>
      <c r="C21097" t="s">
        <v>66346</v>
      </c>
      <c r="D21097" t="s">
        <v>5</v>
      </c>
      <c r="E21097" t="s">
        <v>119955</v>
      </c>
      <c r="F21097" t="s">
        <v>121206</v>
      </c>
      <c r="G21097">
        <v>2.3999999999999999E-6</v>
      </c>
      <c r="H21097" t="s">
        <v>11989</v>
      </c>
      <c r="I21097" t="s">
        <v>136518</v>
      </c>
      <c r="J21097" s="2" t="s">
        <v>181014</v>
      </c>
      <c r="K21097" t="s">
        <v>212033</v>
      </c>
      <c r="L21097" t="s">
        <v>228704</v>
      </c>
      <c r="M21097" t="s">
        <v>10</v>
      </c>
      <c r="N21097" t="s">
        <v>228827</v>
      </c>
      <c r="O21097" t="s">
        <v>229107</v>
      </c>
      <c r="P21097" t="s">
        <v>229107</v>
      </c>
      <c r="Q21097" t="s">
        <v>120008</v>
      </c>
      <c r="R21097" t="s">
        <v>211766</v>
      </c>
      <c r="S21097" t="s">
        <v>233772</v>
      </c>
    </row>
    <row r="21098" spans="1:19" x14ac:dyDescent="0.35">
      <c r="A21098" s="1">
        <v>26259</v>
      </c>
      <c r="B21098" t="s">
        <v>11989</v>
      </c>
      <c r="C21098" t="s">
        <v>66347</v>
      </c>
      <c r="D21098" t="s">
        <v>5</v>
      </c>
      <c r="F21098" t="s">
        <v>122187</v>
      </c>
      <c r="G21098">
        <v>3.9999999999999998E-7</v>
      </c>
      <c r="H21098" t="s">
        <v>11989</v>
      </c>
      <c r="I21098" t="s">
        <v>136518</v>
      </c>
      <c r="J21098" s="2" t="s">
        <v>181014</v>
      </c>
      <c r="K21098" t="s">
        <v>212033</v>
      </c>
      <c r="L21098" t="s">
        <v>228704</v>
      </c>
      <c r="M21098" t="s">
        <v>10</v>
      </c>
      <c r="N21098" t="s">
        <v>228827</v>
      </c>
      <c r="O21098" t="s">
        <v>229107</v>
      </c>
      <c r="P21098" t="s">
        <v>229107</v>
      </c>
      <c r="Q21098" t="s">
        <v>120008</v>
      </c>
      <c r="R21098" t="s">
        <v>211766</v>
      </c>
      <c r="S21098" t="s">
        <v>233772</v>
      </c>
    </row>
    <row r="21099" spans="1:19" x14ac:dyDescent="0.35">
      <c r="A21099" s="1">
        <v>26261</v>
      </c>
      <c r="B21099" t="s">
        <v>11990</v>
      </c>
      <c r="C21099" t="s">
        <v>66348</v>
      </c>
      <c r="D21099" t="s">
        <v>4</v>
      </c>
      <c r="F21099" t="s">
        <v>120032</v>
      </c>
      <c r="G21099">
        <v>1.538495E-6</v>
      </c>
      <c r="H21099" t="s">
        <v>11990</v>
      </c>
      <c r="I21099" t="s">
        <v>136519</v>
      </c>
      <c r="J21099" s="2" t="s">
        <v>181015</v>
      </c>
      <c r="K21099" t="s">
        <v>212398</v>
      </c>
      <c r="L21099" t="s">
        <v>228704</v>
      </c>
      <c r="M21099" t="s">
        <v>228717</v>
      </c>
      <c r="N21099" t="s">
        <v>228845</v>
      </c>
      <c r="O21099" t="s">
        <v>229130</v>
      </c>
      <c r="P21099" t="s">
        <v>229130</v>
      </c>
      <c r="Q21099" t="s">
        <v>122087</v>
      </c>
      <c r="R21099" t="s">
        <v>211766</v>
      </c>
      <c r="S21099" t="s">
        <v>233772</v>
      </c>
    </row>
    <row r="21100" spans="1:19" x14ac:dyDescent="0.35">
      <c r="A21100" s="1">
        <v>26262</v>
      </c>
      <c r="B21100" t="s">
        <v>11990</v>
      </c>
      <c r="C21100" t="s">
        <v>66349</v>
      </c>
      <c r="D21100" t="s">
        <v>4</v>
      </c>
      <c r="F21100" t="s">
        <v>120193</v>
      </c>
      <c r="G21100">
        <v>1.35431E-6</v>
      </c>
      <c r="H21100" t="s">
        <v>11990</v>
      </c>
      <c r="I21100" t="s">
        <v>136519</v>
      </c>
      <c r="J21100" s="2" t="s">
        <v>181015</v>
      </c>
      <c r="K21100" t="s">
        <v>212398</v>
      </c>
      <c r="L21100" t="s">
        <v>228704</v>
      </c>
      <c r="M21100" t="s">
        <v>228717</v>
      </c>
      <c r="N21100" t="s">
        <v>228845</v>
      </c>
      <c r="O21100" t="s">
        <v>229130</v>
      </c>
      <c r="P21100" t="s">
        <v>229130</v>
      </c>
      <c r="Q21100" t="s">
        <v>122087</v>
      </c>
      <c r="R21100" t="s">
        <v>211766</v>
      </c>
      <c r="S21100" t="s">
        <v>233772</v>
      </c>
    </row>
    <row r="21101" spans="1:19" x14ac:dyDescent="0.35">
      <c r="A21101" s="1">
        <v>26263</v>
      </c>
      <c r="B21101" t="s">
        <v>11990</v>
      </c>
      <c r="C21101" t="s">
        <v>66350</v>
      </c>
      <c r="D21101" t="s">
        <v>4</v>
      </c>
      <c r="F21101" t="s">
        <v>120117</v>
      </c>
      <c r="G21101">
        <v>9.4758999999999995E-8</v>
      </c>
      <c r="H21101" t="s">
        <v>11990</v>
      </c>
      <c r="I21101" t="s">
        <v>136519</v>
      </c>
      <c r="J21101" s="2" t="s">
        <v>181015</v>
      </c>
      <c r="K21101" t="s">
        <v>212398</v>
      </c>
      <c r="L21101" t="s">
        <v>228704</v>
      </c>
      <c r="M21101" t="s">
        <v>228717</v>
      </c>
      <c r="N21101" t="s">
        <v>228845</v>
      </c>
      <c r="O21101" t="s">
        <v>229130</v>
      </c>
      <c r="P21101" t="s">
        <v>229130</v>
      </c>
      <c r="Q21101" t="s">
        <v>122087</v>
      </c>
      <c r="R21101" t="s">
        <v>211766</v>
      </c>
      <c r="S21101" t="s">
        <v>233772</v>
      </c>
    </row>
    <row r="21102" spans="1:19" x14ac:dyDescent="0.35">
      <c r="A21102" s="1">
        <v>26264</v>
      </c>
      <c r="B21102" t="s">
        <v>11991</v>
      </c>
      <c r="C21102" t="s">
        <v>66351</v>
      </c>
      <c r="D21102" t="s">
        <v>4</v>
      </c>
      <c r="F21102" t="s">
        <v>120364</v>
      </c>
      <c r="G21102">
        <v>3.9999999999999998E-7</v>
      </c>
      <c r="H21102" t="s">
        <v>11991</v>
      </c>
      <c r="I21102" t="s">
        <v>136520</v>
      </c>
      <c r="J21102" s="2" t="s">
        <v>181016</v>
      </c>
      <c r="K21102" t="s">
        <v>212399</v>
      </c>
      <c r="L21102" t="s">
        <v>228704</v>
      </c>
      <c r="Q21102" t="s">
        <v>120056</v>
      </c>
      <c r="R21102" t="s">
        <v>211766</v>
      </c>
      <c r="S21102" t="s">
        <v>233772</v>
      </c>
    </row>
    <row r="21103" spans="1:19" x14ac:dyDescent="0.35">
      <c r="A21103" s="1">
        <v>26265</v>
      </c>
      <c r="B21103" t="s">
        <v>11991</v>
      </c>
      <c r="C21103" t="s">
        <v>66352</v>
      </c>
      <c r="D21103" t="s">
        <v>5</v>
      </c>
      <c r="E21103" t="s">
        <v>119955</v>
      </c>
      <c r="F21103" t="s">
        <v>120389</v>
      </c>
      <c r="G21103">
        <v>9.9999999999999995E-7</v>
      </c>
      <c r="H21103" t="s">
        <v>11991</v>
      </c>
      <c r="I21103" t="s">
        <v>136520</v>
      </c>
      <c r="J21103" s="2" t="s">
        <v>181016</v>
      </c>
      <c r="K21103" t="s">
        <v>212399</v>
      </c>
      <c r="L21103" t="s">
        <v>228704</v>
      </c>
      <c r="Q21103" t="s">
        <v>120056</v>
      </c>
      <c r="R21103" t="s">
        <v>211766</v>
      </c>
      <c r="S21103" t="s">
        <v>233772</v>
      </c>
    </row>
    <row r="21104" spans="1:19" x14ac:dyDescent="0.35">
      <c r="A21104" s="1">
        <v>26266</v>
      </c>
      <c r="B21104" t="s">
        <v>11991</v>
      </c>
      <c r="C21104" t="s">
        <v>66353</v>
      </c>
      <c r="D21104" t="s">
        <v>5</v>
      </c>
      <c r="E21104" t="s">
        <v>119954</v>
      </c>
      <c r="F21104" t="s">
        <v>120414</v>
      </c>
      <c r="G21104">
        <v>3.0000000000000001E-6</v>
      </c>
      <c r="H21104" t="s">
        <v>11991</v>
      </c>
      <c r="I21104" t="s">
        <v>136520</v>
      </c>
      <c r="J21104" s="2" t="s">
        <v>181016</v>
      </c>
      <c r="K21104" t="s">
        <v>212399</v>
      </c>
      <c r="L21104" t="s">
        <v>228704</v>
      </c>
      <c r="Q21104" t="s">
        <v>120056</v>
      </c>
      <c r="R21104" t="s">
        <v>211766</v>
      </c>
      <c r="S21104" t="s">
        <v>233772</v>
      </c>
    </row>
    <row r="21105" spans="1:19" x14ac:dyDescent="0.35">
      <c r="A21105" s="1">
        <v>26267</v>
      </c>
      <c r="B21105" t="s">
        <v>11992</v>
      </c>
      <c r="C21105" t="s">
        <v>66354</v>
      </c>
      <c r="D21105" t="s">
        <v>4</v>
      </c>
      <c r="F21105" t="s">
        <v>120968</v>
      </c>
      <c r="G21105">
        <v>2.9999999999999999E-7</v>
      </c>
      <c r="H21105" t="s">
        <v>11992</v>
      </c>
      <c r="I21105" t="s">
        <v>136521</v>
      </c>
      <c r="J21105" s="2" t="s">
        <v>181017</v>
      </c>
      <c r="K21105" t="s">
        <v>212400</v>
      </c>
      <c r="L21105" t="s">
        <v>228704</v>
      </c>
      <c r="Q21105" t="s">
        <v>120060</v>
      </c>
      <c r="R21105" t="s">
        <v>211766</v>
      </c>
      <c r="S21105" t="s">
        <v>233772</v>
      </c>
    </row>
    <row r="21106" spans="1:19" x14ac:dyDescent="0.35">
      <c r="A21106" s="1">
        <v>26268</v>
      </c>
      <c r="B21106" t="s">
        <v>11993</v>
      </c>
      <c r="C21106" t="s">
        <v>66355</v>
      </c>
      <c r="D21106" t="s">
        <v>4</v>
      </c>
      <c r="F21106" t="s">
        <v>120080</v>
      </c>
      <c r="G21106">
        <v>4.0000000000000001E-8</v>
      </c>
      <c r="H21106" t="s">
        <v>11993</v>
      </c>
      <c r="I21106" t="s">
        <v>136522</v>
      </c>
      <c r="J21106" s="2" t="s">
        <v>181018</v>
      </c>
      <c r="K21106" t="s">
        <v>212401</v>
      </c>
      <c r="L21106" t="s">
        <v>228704</v>
      </c>
      <c r="M21106" t="s">
        <v>228793</v>
      </c>
      <c r="N21106" t="s">
        <v>228851</v>
      </c>
      <c r="O21106" t="s">
        <v>229573</v>
      </c>
      <c r="P21106" t="s">
        <v>229573</v>
      </c>
      <c r="R21106" t="s">
        <v>211766</v>
      </c>
      <c r="S21106" t="s">
        <v>233772</v>
      </c>
    </row>
    <row r="21107" spans="1:19" x14ac:dyDescent="0.35">
      <c r="A21107" s="1">
        <v>26269</v>
      </c>
      <c r="B21107" t="s">
        <v>11994</v>
      </c>
      <c r="C21107" t="s">
        <v>66356</v>
      </c>
      <c r="D21107" t="s">
        <v>5</v>
      </c>
      <c r="E21107" t="s">
        <v>119954</v>
      </c>
      <c r="F21107" t="s">
        <v>123426</v>
      </c>
      <c r="G21107">
        <v>1.2E-5</v>
      </c>
      <c r="H21107" t="s">
        <v>11994</v>
      </c>
      <c r="I21107" t="s">
        <v>136523</v>
      </c>
      <c r="J21107" s="2" t="s">
        <v>181019</v>
      </c>
      <c r="K21107" t="s">
        <v>211766</v>
      </c>
      <c r="L21107" t="s">
        <v>228706</v>
      </c>
      <c r="M21107" t="s">
        <v>14</v>
      </c>
      <c r="N21107" t="s">
        <v>228858</v>
      </c>
      <c r="O21107" t="s">
        <v>229417</v>
      </c>
      <c r="P21107" t="s">
        <v>229417</v>
      </c>
      <c r="Q21107" t="s">
        <v>123278</v>
      </c>
      <c r="R21107" t="s">
        <v>211766</v>
      </c>
      <c r="S21107" t="s">
        <v>233772</v>
      </c>
    </row>
    <row r="21108" spans="1:19" x14ac:dyDescent="0.35">
      <c r="A21108" s="1">
        <v>26270</v>
      </c>
      <c r="B21108" t="s">
        <v>11994</v>
      </c>
      <c r="C21108" t="s">
        <v>66357</v>
      </c>
      <c r="D21108" t="s">
        <v>5</v>
      </c>
      <c r="E21108" t="s">
        <v>119958</v>
      </c>
      <c r="F21108" t="s">
        <v>123447</v>
      </c>
      <c r="G21108">
        <v>6.0000000000000002E-6</v>
      </c>
      <c r="H21108" t="s">
        <v>11994</v>
      </c>
      <c r="I21108" t="s">
        <v>136523</v>
      </c>
      <c r="J21108" s="2" t="s">
        <v>181019</v>
      </c>
      <c r="K21108" t="s">
        <v>211766</v>
      </c>
      <c r="L21108" t="s">
        <v>228706</v>
      </c>
      <c r="M21108" t="s">
        <v>14</v>
      </c>
      <c r="N21108" t="s">
        <v>228858</v>
      </c>
      <c r="O21108" t="s">
        <v>229417</v>
      </c>
      <c r="P21108" t="s">
        <v>229417</v>
      </c>
      <c r="Q21108" t="s">
        <v>123278</v>
      </c>
      <c r="R21108" t="s">
        <v>211766</v>
      </c>
      <c r="S21108" t="s">
        <v>233772</v>
      </c>
    </row>
    <row r="21109" spans="1:19" x14ac:dyDescent="0.35">
      <c r="A21109" s="1">
        <v>26272</v>
      </c>
      <c r="B21109" t="s">
        <v>11995</v>
      </c>
      <c r="C21109" t="s">
        <v>66358</v>
      </c>
      <c r="D21109" t="s">
        <v>4</v>
      </c>
      <c r="F21109" t="s">
        <v>120630</v>
      </c>
      <c r="G21109">
        <v>1.3999999999999999E-6</v>
      </c>
      <c r="H21109" t="s">
        <v>11995</v>
      </c>
      <c r="I21109" t="s">
        <v>136524</v>
      </c>
      <c r="J21109" s="2" t="s">
        <v>181020</v>
      </c>
      <c r="K21109" t="s">
        <v>212402</v>
      </c>
      <c r="L21109" t="s">
        <v>228704</v>
      </c>
      <c r="M21109" t="s">
        <v>8</v>
      </c>
      <c r="N21109" t="s">
        <v>228828</v>
      </c>
      <c r="O21109" t="s">
        <v>229108</v>
      </c>
      <c r="P21109" t="s">
        <v>230108</v>
      </c>
      <c r="Q21109" t="s">
        <v>122034</v>
      </c>
      <c r="R21109" t="s">
        <v>211766</v>
      </c>
      <c r="S21109" t="s">
        <v>233772</v>
      </c>
    </row>
    <row r="21110" spans="1:19" x14ac:dyDescent="0.35">
      <c r="A21110" s="1">
        <v>26273</v>
      </c>
      <c r="B21110" t="s">
        <v>11996</v>
      </c>
      <c r="C21110" t="s">
        <v>66359</v>
      </c>
      <c r="D21110" t="s">
        <v>3</v>
      </c>
      <c r="F21110" t="s">
        <v>121030</v>
      </c>
      <c r="G21110">
        <v>1.4563379999999999E-6</v>
      </c>
      <c r="H21110" t="s">
        <v>11996</v>
      </c>
      <c r="I21110" t="s">
        <v>136525</v>
      </c>
      <c r="J21110" s="2" t="s">
        <v>181021</v>
      </c>
      <c r="K21110" t="s">
        <v>211766</v>
      </c>
      <c r="L21110" t="s">
        <v>228704</v>
      </c>
      <c r="M21110" t="s">
        <v>8</v>
      </c>
      <c r="N21110" t="s">
        <v>228840</v>
      </c>
      <c r="O21110" t="s">
        <v>229122</v>
      </c>
      <c r="P21110" t="s">
        <v>230201</v>
      </c>
      <c r="Q21110" t="s">
        <v>120008</v>
      </c>
      <c r="R21110" t="s">
        <v>211766</v>
      </c>
      <c r="S21110" t="s">
        <v>233772</v>
      </c>
    </row>
    <row r="21111" spans="1:19" x14ac:dyDescent="0.35">
      <c r="A21111" s="1">
        <v>26274</v>
      </c>
      <c r="B21111" t="s">
        <v>11997</v>
      </c>
      <c r="C21111" t="s">
        <v>66360</v>
      </c>
      <c r="D21111" t="s">
        <v>5</v>
      </c>
      <c r="F21111" t="s">
        <v>120153</v>
      </c>
      <c r="G21111">
        <v>4.7899350000000004E-6</v>
      </c>
      <c r="H21111" t="s">
        <v>11997</v>
      </c>
      <c r="I21111" t="s">
        <v>136526</v>
      </c>
      <c r="J21111" s="2" t="s">
        <v>181022</v>
      </c>
      <c r="K21111" t="s">
        <v>212403</v>
      </c>
      <c r="L21111" t="s">
        <v>228704</v>
      </c>
      <c r="M21111" t="s">
        <v>8</v>
      </c>
      <c r="N21111" t="s">
        <v>228832</v>
      </c>
      <c r="O21111" t="s">
        <v>229111</v>
      </c>
      <c r="P21111" t="s">
        <v>230079</v>
      </c>
      <c r="Q21111" t="s">
        <v>120168</v>
      </c>
      <c r="R21111" t="s">
        <v>211766</v>
      </c>
      <c r="S21111" t="s">
        <v>233772</v>
      </c>
    </row>
    <row r="21112" spans="1:19" x14ac:dyDescent="0.35">
      <c r="A21112" s="1">
        <v>26275</v>
      </c>
      <c r="B21112" t="s">
        <v>11997</v>
      </c>
      <c r="C21112" t="s">
        <v>66361</v>
      </c>
      <c r="D21112" t="s">
        <v>4</v>
      </c>
      <c r="F21112" t="s">
        <v>120128</v>
      </c>
      <c r="G21112">
        <v>4.3099999999999994E-6</v>
      </c>
      <c r="H21112" t="s">
        <v>11997</v>
      </c>
      <c r="I21112" t="s">
        <v>136526</v>
      </c>
      <c r="J21112" s="2" t="s">
        <v>181022</v>
      </c>
      <c r="K21112" t="s">
        <v>212403</v>
      </c>
      <c r="L21112" t="s">
        <v>228704</v>
      </c>
      <c r="M21112" t="s">
        <v>8</v>
      </c>
      <c r="N21112" t="s">
        <v>228832</v>
      </c>
      <c r="O21112" t="s">
        <v>229111</v>
      </c>
      <c r="P21112" t="s">
        <v>230079</v>
      </c>
      <c r="Q21112" t="s">
        <v>120168</v>
      </c>
      <c r="R21112" t="s">
        <v>211766</v>
      </c>
      <c r="S21112" t="s">
        <v>233772</v>
      </c>
    </row>
    <row r="21113" spans="1:19" x14ac:dyDescent="0.35">
      <c r="A21113" s="1">
        <v>26276</v>
      </c>
      <c r="B21113" t="s">
        <v>11997</v>
      </c>
      <c r="C21113" t="s">
        <v>66362</v>
      </c>
      <c r="D21113" t="s">
        <v>5</v>
      </c>
      <c r="F21113" t="s">
        <v>123448</v>
      </c>
      <c r="G21113">
        <v>2.7E-6</v>
      </c>
      <c r="H21113" t="s">
        <v>11997</v>
      </c>
      <c r="I21113" t="s">
        <v>136526</v>
      </c>
      <c r="J21113" s="2" t="s">
        <v>181022</v>
      </c>
      <c r="K21113" t="s">
        <v>212403</v>
      </c>
      <c r="L21113" t="s">
        <v>228704</v>
      </c>
      <c r="M21113" t="s">
        <v>8</v>
      </c>
      <c r="N21113" t="s">
        <v>228832</v>
      </c>
      <c r="O21113" t="s">
        <v>229111</v>
      </c>
      <c r="P21113" t="s">
        <v>230079</v>
      </c>
      <c r="Q21113" t="s">
        <v>120168</v>
      </c>
      <c r="R21113" t="s">
        <v>211766</v>
      </c>
      <c r="S21113" t="s">
        <v>233772</v>
      </c>
    </row>
    <row r="21114" spans="1:19" x14ac:dyDescent="0.35">
      <c r="A21114" s="1">
        <v>26277</v>
      </c>
      <c r="B21114" t="s">
        <v>11997</v>
      </c>
      <c r="C21114" t="s">
        <v>66363</v>
      </c>
      <c r="D21114" t="s">
        <v>4</v>
      </c>
      <c r="F21114" t="s">
        <v>120167</v>
      </c>
      <c r="G21114">
        <v>1.7E-6</v>
      </c>
      <c r="H21114" t="s">
        <v>11997</v>
      </c>
      <c r="I21114" t="s">
        <v>136526</v>
      </c>
      <c r="J21114" s="2" t="s">
        <v>181022</v>
      </c>
      <c r="K21114" t="s">
        <v>212403</v>
      </c>
      <c r="L21114" t="s">
        <v>228704</v>
      </c>
      <c r="M21114" t="s">
        <v>8</v>
      </c>
      <c r="N21114" t="s">
        <v>228832</v>
      </c>
      <c r="O21114" t="s">
        <v>229111</v>
      </c>
      <c r="P21114" t="s">
        <v>230079</v>
      </c>
      <c r="Q21114" t="s">
        <v>120168</v>
      </c>
      <c r="R21114" t="s">
        <v>211766</v>
      </c>
      <c r="S21114" t="s">
        <v>233772</v>
      </c>
    </row>
    <row r="21115" spans="1:19" x14ac:dyDescent="0.35">
      <c r="A21115" s="1">
        <v>26278</v>
      </c>
      <c r="B21115" t="s">
        <v>11998</v>
      </c>
      <c r="C21115" t="s">
        <v>66364</v>
      </c>
      <c r="D21115" t="s">
        <v>4</v>
      </c>
      <c r="F21115" t="s">
        <v>120022</v>
      </c>
      <c r="G21115">
        <v>2.2499999999999999E-7</v>
      </c>
      <c r="H21115" t="s">
        <v>11998</v>
      </c>
      <c r="I21115" t="s">
        <v>136527</v>
      </c>
      <c r="J21115" s="2" t="s">
        <v>181023</v>
      </c>
      <c r="K21115" t="s">
        <v>212404</v>
      </c>
      <c r="L21115" t="s">
        <v>228704</v>
      </c>
      <c r="M21115" t="s">
        <v>8</v>
      </c>
      <c r="N21115" t="s">
        <v>228832</v>
      </c>
      <c r="O21115" t="s">
        <v>229111</v>
      </c>
      <c r="P21115" t="s">
        <v>230079</v>
      </c>
      <c r="Q21115" t="s">
        <v>120056</v>
      </c>
      <c r="R21115" t="s">
        <v>211766</v>
      </c>
      <c r="S21115" t="s">
        <v>233772</v>
      </c>
    </row>
    <row r="21116" spans="1:19" x14ac:dyDescent="0.35">
      <c r="A21116" s="1">
        <v>26279</v>
      </c>
      <c r="B21116" t="s">
        <v>11999</v>
      </c>
      <c r="C21116" t="s">
        <v>66365</v>
      </c>
      <c r="D21116" t="s">
        <v>4</v>
      </c>
      <c r="F21116" t="s">
        <v>120216</v>
      </c>
      <c r="G21116">
        <v>3.1047299999999998E-7</v>
      </c>
      <c r="H21116" t="s">
        <v>11999</v>
      </c>
      <c r="I21116" t="s">
        <v>136528</v>
      </c>
      <c r="J21116" s="2" t="s">
        <v>181024</v>
      </c>
      <c r="K21116" t="s">
        <v>212405</v>
      </c>
      <c r="L21116" t="s">
        <v>228705</v>
      </c>
      <c r="M21116" t="s">
        <v>10</v>
      </c>
      <c r="N21116" t="s">
        <v>228957</v>
      </c>
      <c r="O21116" t="s">
        <v>229385</v>
      </c>
      <c r="P21116" t="s">
        <v>229385</v>
      </c>
      <c r="Q21116" t="s">
        <v>122918</v>
      </c>
      <c r="R21116" t="s">
        <v>211766</v>
      </c>
      <c r="S21116" t="s">
        <v>233772</v>
      </c>
    </row>
    <row r="21117" spans="1:19" x14ac:dyDescent="0.35">
      <c r="A21117" s="1">
        <v>26281</v>
      </c>
      <c r="B21117" t="s">
        <v>12000</v>
      </c>
      <c r="C21117" t="s">
        <v>66366</v>
      </c>
      <c r="D21117" t="s">
        <v>4</v>
      </c>
      <c r="F21117" t="s">
        <v>120911</v>
      </c>
      <c r="G21117">
        <v>4.9999999999999998E-7</v>
      </c>
      <c r="H21117" t="s">
        <v>12000</v>
      </c>
      <c r="I21117" t="s">
        <v>136529</v>
      </c>
      <c r="J21117" s="2" t="s">
        <v>181025</v>
      </c>
      <c r="K21117" t="s">
        <v>212406</v>
      </c>
      <c r="L21117" t="s">
        <v>228704</v>
      </c>
      <c r="M21117" t="s">
        <v>228721</v>
      </c>
      <c r="N21117" t="s">
        <v>228833</v>
      </c>
      <c r="O21117" t="s">
        <v>229313</v>
      </c>
      <c r="P21117" t="s">
        <v>229313</v>
      </c>
      <c r="Q21117" t="s">
        <v>121442</v>
      </c>
      <c r="R21117" t="s">
        <v>211766</v>
      </c>
      <c r="S21117" t="s">
        <v>233772</v>
      </c>
    </row>
    <row r="21118" spans="1:19" x14ac:dyDescent="0.35">
      <c r="A21118" s="1">
        <v>26283</v>
      </c>
      <c r="B21118" t="s">
        <v>12000</v>
      </c>
      <c r="C21118" t="s">
        <v>66367</v>
      </c>
      <c r="D21118" t="s">
        <v>4</v>
      </c>
      <c r="F21118" t="s">
        <v>120774</v>
      </c>
      <c r="G21118">
        <v>3.0000000000000001E-6</v>
      </c>
      <c r="H21118" t="s">
        <v>12000</v>
      </c>
      <c r="I21118" t="s">
        <v>136529</v>
      </c>
      <c r="J21118" s="2" t="s">
        <v>181025</v>
      </c>
      <c r="K21118" t="s">
        <v>212406</v>
      </c>
      <c r="L21118" t="s">
        <v>228704</v>
      </c>
      <c r="M21118" t="s">
        <v>228721</v>
      </c>
      <c r="N21118" t="s">
        <v>228833</v>
      </c>
      <c r="O21118" t="s">
        <v>229313</v>
      </c>
      <c r="P21118" t="s">
        <v>229313</v>
      </c>
      <c r="Q21118" t="s">
        <v>121442</v>
      </c>
      <c r="R21118" t="s">
        <v>211766</v>
      </c>
      <c r="S21118" t="s">
        <v>233772</v>
      </c>
    </row>
    <row r="21119" spans="1:19" x14ac:dyDescent="0.35">
      <c r="A21119" s="1">
        <v>26284</v>
      </c>
      <c r="B21119" t="s">
        <v>12001</v>
      </c>
      <c r="C21119" t="s">
        <v>66368</v>
      </c>
      <c r="D21119" t="s">
        <v>5</v>
      </c>
      <c r="F21119" t="s">
        <v>120576</v>
      </c>
      <c r="G21119">
        <v>2.8751436999999998E-5</v>
      </c>
      <c r="H21119" t="s">
        <v>12001</v>
      </c>
      <c r="I21119" t="s">
        <v>136530</v>
      </c>
      <c r="J21119" s="2" t="s">
        <v>181026</v>
      </c>
      <c r="K21119" t="s">
        <v>212407</v>
      </c>
      <c r="L21119" t="s">
        <v>228704</v>
      </c>
      <c r="M21119" t="s">
        <v>228729</v>
      </c>
      <c r="N21119" t="s">
        <v>228931</v>
      </c>
      <c r="O21119" t="s">
        <v>229231</v>
      </c>
      <c r="P21119" t="s">
        <v>229231</v>
      </c>
      <c r="Q21119" t="s">
        <v>121435</v>
      </c>
      <c r="R21119" t="s">
        <v>211766</v>
      </c>
      <c r="S21119" t="s">
        <v>233772</v>
      </c>
    </row>
    <row r="21120" spans="1:19" x14ac:dyDescent="0.35">
      <c r="A21120" s="1">
        <v>26285</v>
      </c>
      <c r="B21120" t="s">
        <v>12002</v>
      </c>
      <c r="C21120" t="s">
        <v>66369</v>
      </c>
      <c r="D21120" t="s">
        <v>4</v>
      </c>
      <c r="F21120" t="s">
        <v>121102</v>
      </c>
      <c r="G21120">
        <v>4.0000000000000001E-8</v>
      </c>
      <c r="H21120" t="s">
        <v>12002</v>
      </c>
      <c r="I21120" t="s">
        <v>136531</v>
      </c>
      <c r="J21120" s="2" t="s">
        <v>181027</v>
      </c>
      <c r="K21120" t="s">
        <v>211978</v>
      </c>
      <c r="L21120" t="s">
        <v>228704</v>
      </c>
      <c r="Q21120" t="s">
        <v>121595</v>
      </c>
      <c r="R21120" t="s">
        <v>211766</v>
      </c>
      <c r="S21120" t="s">
        <v>233772</v>
      </c>
    </row>
    <row r="21121" spans="1:19" x14ac:dyDescent="0.35">
      <c r="A21121" s="1">
        <v>26286</v>
      </c>
      <c r="B21121" t="s">
        <v>12003</v>
      </c>
      <c r="C21121" t="s">
        <v>66370</v>
      </c>
      <c r="D21121" t="s">
        <v>5</v>
      </c>
      <c r="F21121" t="s">
        <v>120751</v>
      </c>
      <c r="G21121">
        <v>2.6126E-7</v>
      </c>
      <c r="H21121" t="s">
        <v>12003</v>
      </c>
      <c r="I21121" t="s">
        <v>136532</v>
      </c>
      <c r="J21121" s="2" t="s">
        <v>181028</v>
      </c>
      <c r="K21121" t="s">
        <v>211766</v>
      </c>
      <c r="L21121" t="s">
        <v>228704</v>
      </c>
      <c r="R21121" t="s">
        <v>211766</v>
      </c>
      <c r="S21121" t="s">
        <v>233772</v>
      </c>
    </row>
    <row r="21122" spans="1:19" x14ac:dyDescent="0.35">
      <c r="A21122" s="1">
        <v>26287</v>
      </c>
      <c r="B21122" t="s">
        <v>12004</v>
      </c>
      <c r="C21122" t="s">
        <v>66371</v>
      </c>
      <c r="D21122" t="s">
        <v>5</v>
      </c>
      <c r="F21122" t="s">
        <v>120454</v>
      </c>
      <c r="G21122">
        <v>6.0999999999999998E-7</v>
      </c>
      <c r="H21122" t="s">
        <v>12004</v>
      </c>
      <c r="I21122" t="s">
        <v>136533</v>
      </c>
      <c r="J21122" s="2" t="s">
        <v>181029</v>
      </c>
      <c r="K21122" t="s">
        <v>212101</v>
      </c>
      <c r="L21122" t="s">
        <v>228704</v>
      </c>
      <c r="M21122" t="s">
        <v>8</v>
      </c>
      <c r="N21122" t="s">
        <v>228848</v>
      </c>
      <c r="O21122" t="s">
        <v>229133</v>
      </c>
      <c r="P21122" t="s">
        <v>229133</v>
      </c>
      <c r="Q21122" t="s">
        <v>120060</v>
      </c>
      <c r="R21122" t="s">
        <v>211766</v>
      </c>
      <c r="S21122" t="s">
        <v>233772</v>
      </c>
    </row>
    <row r="21123" spans="1:19" x14ac:dyDescent="0.35">
      <c r="A21123" s="1">
        <v>26288</v>
      </c>
      <c r="B21123" t="s">
        <v>12005</v>
      </c>
      <c r="C21123" t="s">
        <v>66372</v>
      </c>
      <c r="D21123" t="s">
        <v>4</v>
      </c>
      <c r="F21123" t="s">
        <v>120453</v>
      </c>
      <c r="G21123">
        <v>4.0000000000000001E-8</v>
      </c>
      <c r="H21123" t="s">
        <v>12005</v>
      </c>
      <c r="I21123" t="s">
        <v>136534</v>
      </c>
      <c r="J21123" s="2" t="s">
        <v>181030</v>
      </c>
      <c r="K21123" t="s">
        <v>211766</v>
      </c>
      <c r="L21123" t="s">
        <v>228704</v>
      </c>
      <c r="M21123" t="s">
        <v>228736</v>
      </c>
      <c r="N21123" t="s">
        <v>228836</v>
      </c>
      <c r="O21123" t="s">
        <v>229179</v>
      </c>
      <c r="P21123" t="s">
        <v>229179</v>
      </c>
      <c r="R21123" t="s">
        <v>211766</v>
      </c>
      <c r="S21123" t="s">
        <v>233772</v>
      </c>
    </row>
    <row r="21124" spans="1:19" x14ac:dyDescent="0.35">
      <c r="A21124" s="1">
        <v>26289</v>
      </c>
      <c r="B21124" t="s">
        <v>12006</v>
      </c>
      <c r="C21124" t="s">
        <v>66373</v>
      </c>
      <c r="D21124" t="s">
        <v>5</v>
      </c>
      <c r="F21124" t="s">
        <v>120450</v>
      </c>
      <c r="G21124">
        <v>5.9000000000000003E-6</v>
      </c>
      <c r="H21124" t="s">
        <v>12006</v>
      </c>
      <c r="I21124" t="s">
        <v>136535</v>
      </c>
      <c r="J21124" s="2" t="s">
        <v>181031</v>
      </c>
      <c r="K21124" t="s">
        <v>211766</v>
      </c>
      <c r="L21124" t="s">
        <v>228704</v>
      </c>
      <c r="M21124" t="s">
        <v>8</v>
      </c>
      <c r="N21124" t="s">
        <v>228841</v>
      </c>
      <c r="O21124" t="s">
        <v>229137</v>
      </c>
      <c r="P21124" t="s">
        <v>229137</v>
      </c>
      <c r="Q21124" t="s">
        <v>121928</v>
      </c>
      <c r="R21124" t="s">
        <v>211766</v>
      </c>
      <c r="S21124" t="s">
        <v>233772</v>
      </c>
    </row>
    <row r="21125" spans="1:19" x14ac:dyDescent="0.35">
      <c r="A21125" s="1">
        <v>26292</v>
      </c>
      <c r="B21125" t="s">
        <v>12007</v>
      </c>
      <c r="C21125" t="s">
        <v>66374</v>
      </c>
      <c r="D21125" t="s">
        <v>4</v>
      </c>
      <c r="F21125" t="s">
        <v>121537</v>
      </c>
      <c r="G21125">
        <v>2.3999999999999999E-6</v>
      </c>
      <c r="H21125" t="s">
        <v>12007</v>
      </c>
      <c r="I21125" t="s">
        <v>136536</v>
      </c>
      <c r="J21125" s="2" t="s">
        <v>181032</v>
      </c>
      <c r="K21125" t="s">
        <v>212408</v>
      </c>
      <c r="L21125" t="s">
        <v>228704</v>
      </c>
      <c r="M21125" t="s">
        <v>12</v>
      </c>
      <c r="N21125" t="s">
        <v>228878</v>
      </c>
      <c r="O21125" t="s">
        <v>229181</v>
      </c>
      <c r="P21125" t="s">
        <v>230154</v>
      </c>
      <c r="Q21125" t="s">
        <v>120467</v>
      </c>
      <c r="R21125" t="s">
        <v>211766</v>
      </c>
      <c r="S21125" t="s">
        <v>233772</v>
      </c>
    </row>
    <row r="21126" spans="1:19" x14ac:dyDescent="0.35">
      <c r="A21126" s="1">
        <v>26293</v>
      </c>
      <c r="B21126" t="s">
        <v>12008</v>
      </c>
      <c r="C21126" t="s">
        <v>66375</v>
      </c>
      <c r="D21126" t="s">
        <v>4</v>
      </c>
      <c r="F21126" t="s">
        <v>120042</v>
      </c>
      <c r="G21126">
        <v>1E-8</v>
      </c>
      <c r="H21126" t="s">
        <v>12008</v>
      </c>
      <c r="I21126" t="s">
        <v>136537</v>
      </c>
      <c r="J21126" s="2" t="s">
        <v>181033</v>
      </c>
      <c r="K21126" t="s">
        <v>211766</v>
      </c>
      <c r="L21126" t="s">
        <v>228704</v>
      </c>
      <c r="M21126" t="s">
        <v>8</v>
      </c>
      <c r="N21126" t="s">
        <v>228876</v>
      </c>
      <c r="O21126" t="s">
        <v>229173</v>
      </c>
      <c r="P21126" t="s">
        <v>229173</v>
      </c>
      <c r="R21126" t="s">
        <v>211766</v>
      </c>
      <c r="S21126" t="s">
        <v>233772</v>
      </c>
    </row>
    <row r="21127" spans="1:19" x14ac:dyDescent="0.35">
      <c r="A21127" s="1">
        <v>26294</v>
      </c>
      <c r="B21127" t="s">
        <v>12008</v>
      </c>
      <c r="C21127" t="s">
        <v>66376</v>
      </c>
      <c r="D21127" t="s">
        <v>4</v>
      </c>
      <c r="F21127" t="s">
        <v>120217</v>
      </c>
      <c r="G21127">
        <v>1E-8</v>
      </c>
      <c r="H21127" t="s">
        <v>12008</v>
      </c>
      <c r="I21127" t="s">
        <v>136537</v>
      </c>
      <c r="J21127" s="2" t="s">
        <v>181033</v>
      </c>
      <c r="K21127" t="s">
        <v>211766</v>
      </c>
      <c r="L21127" t="s">
        <v>228704</v>
      </c>
      <c r="M21127" t="s">
        <v>8</v>
      </c>
      <c r="N21127" t="s">
        <v>228876</v>
      </c>
      <c r="O21127" t="s">
        <v>229173</v>
      </c>
      <c r="P21127" t="s">
        <v>229173</v>
      </c>
      <c r="R21127" t="s">
        <v>211766</v>
      </c>
      <c r="S21127" t="s">
        <v>233772</v>
      </c>
    </row>
    <row r="21128" spans="1:19" x14ac:dyDescent="0.35">
      <c r="A21128" s="1">
        <v>26295</v>
      </c>
      <c r="B21128" t="s">
        <v>12008</v>
      </c>
      <c r="C21128" t="s">
        <v>66377</v>
      </c>
      <c r="D21128" t="s">
        <v>4</v>
      </c>
      <c r="F21128" t="s">
        <v>122722</v>
      </c>
      <c r="G21128">
        <v>4.0000000000000001E-8</v>
      </c>
      <c r="H21128" t="s">
        <v>12008</v>
      </c>
      <c r="I21128" t="s">
        <v>136537</v>
      </c>
      <c r="J21128" s="2" t="s">
        <v>181033</v>
      </c>
      <c r="K21128" t="s">
        <v>211766</v>
      </c>
      <c r="L21128" t="s">
        <v>228704</v>
      </c>
      <c r="M21128" t="s">
        <v>8</v>
      </c>
      <c r="N21128" t="s">
        <v>228876</v>
      </c>
      <c r="O21128" t="s">
        <v>229173</v>
      </c>
      <c r="P21128" t="s">
        <v>229173</v>
      </c>
      <c r="R21128" t="s">
        <v>211766</v>
      </c>
      <c r="S21128" t="s">
        <v>233772</v>
      </c>
    </row>
    <row r="21129" spans="1:19" x14ac:dyDescent="0.35">
      <c r="A21129" s="1">
        <v>26296</v>
      </c>
      <c r="B21129" t="s">
        <v>12008</v>
      </c>
      <c r="C21129" t="s">
        <v>66378</v>
      </c>
      <c r="D21129" t="s">
        <v>4</v>
      </c>
      <c r="F21129" t="s">
        <v>120347</v>
      </c>
      <c r="G21129">
        <v>2E-8</v>
      </c>
      <c r="H21129" t="s">
        <v>12008</v>
      </c>
      <c r="I21129" t="s">
        <v>136537</v>
      </c>
      <c r="J21129" s="2" t="s">
        <v>181033</v>
      </c>
      <c r="K21129" t="s">
        <v>211766</v>
      </c>
      <c r="L21129" t="s">
        <v>228704</v>
      </c>
      <c r="M21129" t="s">
        <v>8</v>
      </c>
      <c r="N21129" t="s">
        <v>228876</v>
      </c>
      <c r="O21129" t="s">
        <v>229173</v>
      </c>
      <c r="P21129" t="s">
        <v>229173</v>
      </c>
      <c r="R21129" t="s">
        <v>211766</v>
      </c>
      <c r="S21129" t="s">
        <v>233772</v>
      </c>
    </row>
    <row r="21130" spans="1:19" x14ac:dyDescent="0.35">
      <c r="A21130" s="1">
        <v>26299</v>
      </c>
      <c r="B21130" t="s">
        <v>12009</v>
      </c>
      <c r="C21130" t="s">
        <v>66379</v>
      </c>
      <c r="D21130" t="s">
        <v>5</v>
      </c>
      <c r="E21130" t="s">
        <v>119955</v>
      </c>
      <c r="F21130" t="s">
        <v>120152</v>
      </c>
      <c r="G21130">
        <v>1.602564E-6</v>
      </c>
      <c r="H21130" t="s">
        <v>12009</v>
      </c>
      <c r="I21130" t="s">
        <v>136538</v>
      </c>
      <c r="J21130" s="2" t="s">
        <v>181034</v>
      </c>
      <c r="K21130" t="s">
        <v>211766</v>
      </c>
      <c r="L21130" t="s">
        <v>228704</v>
      </c>
      <c r="M21130" t="s">
        <v>9</v>
      </c>
      <c r="N21130" t="s">
        <v>228844</v>
      </c>
      <c r="O21130" t="s">
        <v>229189</v>
      </c>
      <c r="P21130" t="s">
        <v>229189</v>
      </c>
      <c r="R21130" t="s">
        <v>211766</v>
      </c>
      <c r="S21130" t="s">
        <v>233772</v>
      </c>
    </row>
    <row r="21131" spans="1:19" x14ac:dyDescent="0.35">
      <c r="A21131" s="1">
        <v>26300</v>
      </c>
      <c r="B21131" t="s">
        <v>12010</v>
      </c>
      <c r="C21131" t="s">
        <v>66380</v>
      </c>
      <c r="D21131" t="s">
        <v>4</v>
      </c>
      <c r="F21131" t="s">
        <v>119987</v>
      </c>
      <c r="G21131">
        <v>2.9999999999999997E-8</v>
      </c>
      <c r="H21131" t="s">
        <v>12010</v>
      </c>
      <c r="I21131" t="s">
        <v>136539</v>
      </c>
      <c r="J21131" s="2" t="s">
        <v>181035</v>
      </c>
      <c r="K21131" t="s">
        <v>211766</v>
      </c>
      <c r="L21131" t="s">
        <v>228704</v>
      </c>
      <c r="M21131" t="s">
        <v>8</v>
      </c>
      <c r="N21131" t="s">
        <v>228831</v>
      </c>
      <c r="Q21131" t="s">
        <v>120056</v>
      </c>
      <c r="R21131" t="s">
        <v>211766</v>
      </c>
      <c r="S21131" t="s">
        <v>233772</v>
      </c>
    </row>
    <row r="21132" spans="1:19" x14ac:dyDescent="0.35">
      <c r="A21132" s="1">
        <v>26302</v>
      </c>
      <c r="B21132" t="s">
        <v>12011</v>
      </c>
      <c r="C21132" t="s">
        <v>66381</v>
      </c>
      <c r="D21132" t="s">
        <v>4</v>
      </c>
      <c r="F21132" t="s">
        <v>119966</v>
      </c>
      <c r="G21132">
        <v>4.9999999999999998E-8</v>
      </c>
      <c r="H21132" t="s">
        <v>12011</v>
      </c>
      <c r="I21132" t="s">
        <v>136540</v>
      </c>
      <c r="J21132" s="2" t="s">
        <v>181036</v>
      </c>
      <c r="K21132" t="s">
        <v>212409</v>
      </c>
      <c r="L21132" t="s">
        <v>228705</v>
      </c>
      <c r="M21132" t="s">
        <v>228753</v>
      </c>
      <c r="N21132" t="s">
        <v>228918</v>
      </c>
      <c r="O21132" t="s">
        <v>229282</v>
      </c>
      <c r="P21132" t="s">
        <v>230211</v>
      </c>
      <c r="Q21132" t="s">
        <v>119972</v>
      </c>
      <c r="R21132" t="s">
        <v>211766</v>
      </c>
      <c r="S21132" t="s">
        <v>233772</v>
      </c>
    </row>
    <row r="21133" spans="1:19" x14ac:dyDescent="0.35">
      <c r="A21133" s="1">
        <v>26303</v>
      </c>
      <c r="B21133" t="s">
        <v>12012</v>
      </c>
      <c r="C21133" t="s">
        <v>66382</v>
      </c>
      <c r="D21133" t="s">
        <v>5</v>
      </c>
      <c r="F21133" t="s">
        <v>120143</v>
      </c>
      <c r="G21133">
        <v>4.0099299999999999E-6</v>
      </c>
      <c r="H21133" t="s">
        <v>12012</v>
      </c>
      <c r="I21133" t="s">
        <v>136541</v>
      </c>
      <c r="J21133" s="2" t="s">
        <v>181037</v>
      </c>
      <c r="K21133" t="s">
        <v>212410</v>
      </c>
      <c r="L21133" t="s">
        <v>228704</v>
      </c>
      <c r="M21133" t="s">
        <v>8</v>
      </c>
      <c r="N21133" t="s">
        <v>228828</v>
      </c>
      <c r="O21133" t="s">
        <v>229113</v>
      </c>
      <c r="P21133" t="s">
        <v>230137</v>
      </c>
      <c r="Q21133" t="s">
        <v>121193</v>
      </c>
      <c r="R21133" t="s">
        <v>211766</v>
      </c>
      <c r="S21133" t="s">
        <v>233772</v>
      </c>
    </row>
    <row r="21134" spans="1:19" x14ac:dyDescent="0.35">
      <c r="A21134" s="1">
        <v>26304</v>
      </c>
      <c r="B21134" t="s">
        <v>12012</v>
      </c>
      <c r="C21134" t="s">
        <v>66383</v>
      </c>
      <c r="D21134" t="s">
        <v>5</v>
      </c>
      <c r="E21134" t="s">
        <v>119955</v>
      </c>
      <c r="F21134" t="s">
        <v>121694</v>
      </c>
      <c r="G21134">
        <v>5.0000000000000004E-6</v>
      </c>
      <c r="H21134" t="s">
        <v>12012</v>
      </c>
      <c r="I21134" t="s">
        <v>136541</v>
      </c>
      <c r="J21134" s="2" t="s">
        <v>181037</v>
      </c>
      <c r="K21134" t="s">
        <v>212410</v>
      </c>
      <c r="L21134" t="s">
        <v>228704</v>
      </c>
      <c r="M21134" t="s">
        <v>8</v>
      </c>
      <c r="N21134" t="s">
        <v>228828</v>
      </c>
      <c r="O21134" t="s">
        <v>229113</v>
      </c>
      <c r="P21134" t="s">
        <v>230137</v>
      </c>
      <c r="Q21134" t="s">
        <v>121193</v>
      </c>
      <c r="R21134" t="s">
        <v>211766</v>
      </c>
      <c r="S21134" t="s">
        <v>233772</v>
      </c>
    </row>
    <row r="21135" spans="1:19" x14ac:dyDescent="0.35">
      <c r="A21135" s="1">
        <v>26305</v>
      </c>
      <c r="B21135" t="s">
        <v>12012</v>
      </c>
      <c r="C21135" t="s">
        <v>66384</v>
      </c>
      <c r="D21135" t="s">
        <v>5</v>
      </c>
      <c r="F21135" t="s">
        <v>121676</v>
      </c>
      <c r="G21135">
        <v>1.0401410000000001E-6</v>
      </c>
      <c r="H21135" t="s">
        <v>12012</v>
      </c>
      <c r="I21135" t="s">
        <v>136541</v>
      </c>
      <c r="J21135" s="2" t="s">
        <v>181037</v>
      </c>
      <c r="K21135" t="s">
        <v>212410</v>
      </c>
      <c r="L21135" t="s">
        <v>228704</v>
      </c>
      <c r="M21135" t="s">
        <v>8</v>
      </c>
      <c r="N21135" t="s">
        <v>228828</v>
      </c>
      <c r="O21135" t="s">
        <v>229113</v>
      </c>
      <c r="P21135" t="s">
        <v>230137</v>
      </c>
      <c r="Q21135" t="s">
        <v>121193</v>
      </c>
      <c r="R21135" t="s">
        <v>211766</v>
      </c>
      <c r="S21135" t="s">
        <v>233772</v>
      </c>
    </row>
    <row r="21136" spans="1:19" x14ac:dyDescent="0.35">
      <c r="A21136" s="1">
        <v>26306</v>
      </c>
      <c r="B21136" t="s">
        <v>12013</v>
      </c>
      <c r="C21136" t="s">
        <v>66385</v>
      </c>
      <c r="D21136" t="s">
        <v>4</v>
      </c>
      <c r="F21136" t="s">
        <v>120722</v>
      </c>
      <c r="G21136">
        <v>2.4499999999999998E-7</v>
      </c>
      <c r="H21136" t="s">
        <v>12013</v>
      </c>
      <c r="I21136" t="s">
        <v>136542</v>
      </c>
      <c r="J21136" s="2" t="s">
        <v>181038</v>
      </c>
      <c r="K21136" t="s">
        <v>212411</v>
      </c>
      <c r="L21136" t="s">
        <v>228704</v>
      </c>
      <c r="M21136" t="s">
        <v>8</v>
      </c>
      <c r="N21136" t="s">
        <v>228832</v>
      </c>
      <c r="O21136" t="s">
        <v>229111</v>
      </c>
      <c r="P21136" t="s">
        <v>230079</v>
      </c>
      <c r="Q21136" t="s">
        <v>123097</v>
      </c>
      <c r="R21136" t="s">
        <v>211766</v>
      </c>
      <c r="S21136" t="s">
        <v>233772</v>
      </c>
    </row>
    <row r="21137" spans="1:19" x14ac:dyDescent="0.35">
      <c r="A21137" s="1">
        <v>26307</v>
      </c>
      <c r="B21137" t="s">
        <v>12014</v>
      </c>
      <c r="C21137" t="s">
        <v>66386</v>
      </c>
      <c r="D21137" t="s">
        <v>5</v>
      </c>
      <c r="F21137" t="s">
        <v>120822</v>
      </c>
      <c r="G21137">
        <v>4.9999999999999998E-7</v>
      </c>
      <c r="H21137" t="s">
        <v>12014</v>
      </c>
      <c r="I21137" t="s">
        <v>136543</v>
      </c>
      <c r="J21137" s="2" t="s">
        <v>181039</v>
      </c>
      <c r="K21137" t="s">
        <v>212412</v>
      </c>
      <c r="L21137" t="s">
        <v>228705</v>
      </c>
      <c r="M21137" t="s">
        <v>8</v>
      </c>
      <c r="N21137" t="s">
        <v>228873</v>
      </c>
      <c r="O21137" t="s">
        <v>229170</v>
      </c>
      <c r="P21137" t="s">
        <v>229170</v>
      </c>
      <c r="Q21137" t="s">
        <v>120008</v>
      </c>
      <c r="R21137" t="s">
        <v>211766</v>
      </c>
      <c r="S21137" t="s">
        <v>233772</v>
      </c>
    </row>
    <row r="21138" spans="1:19" x14ac:dyDescent="0.35">
      <c r="A21138" s="1">
        <v>26308</v>
      </c>
      <c r="B21138" t="s">
        <v>12015</v>
      </c>
      <c r="C21138" t="s">
        <v>66387</v>
      </c>
      <c r="D21138" t="s">
        <v>4</v>
      </c>
      <c r="F21138" t="s">
        <v>120681</v>
      </c>
      <c r="G21138">
        <v>2.7E-6</v>
      </c>
      <c r="H21138" t="s">
        <v>12015</v>
      </c>
      <c r="I21138" t="s">
        <v>136544</v>
      </c>
      <c r="J21138" s="2" t="s">
        <v>181040</v>
      </c>
      <c r="K21138" t="s">
        <v>211766</v>
      </c>
      <c r="L21138" t="s">
        <v>228704</v>
      </c>
      <c r="M21138" t="s">
        <v>8</v>
      </c>
      <c r="N21138" t="s">
        <v>228828</v>
      </c>
      <c r="O21138" t="s">
        <v>229113</v>
      </c>
      <c r="P21138" t="s">
        <v>230103</v>
      </c>
      <c r="Q21138" t="s">
        <v>120060</v>
      </c>
      <c r="R21138" t="s">
        <v>211766</v>
      </c>
      <c r="S21138" t="s">
        <v>233772</v>
      </c>
    </row>
    <row r="21139" spans="1:19" x14ac:dyDescent="0.35">
      <c r="A21139" s="1">
        <v>26309</v>
      </c>
      <c r="B21139" t="s">
        <v>12016</v>
      </c>
      <c r="C21139" t="s">
        <v>66388</v>
      </c>
      <c r="D21139" t="s">
        <v>5</v>
      </c>
      <c r="E21139" t="s">
        <v>119954</v>
      </c>
      <c r="F21139" t="s">
        <v>123449</v>
      </c>
      <c r="G21139">
        <v>4.5000000000000001E-6</v>
      </c>
      <c r="H21139" t="s">
        <v>12016</v>
      </c>
      <c r="I21139" t="s">
        <v>136545</v>
      </c>
      <c r="J21139" s="2" t="s">
        <v>181041</v>
      </c>
      <c r="K21139" t="s">
        <v>211766</v>
      </c>
      <c r="L21139" t="s">
        <v>228706</v>
      </c>
      <c r="M21139" t="s">
        <v>8</v>
      </c>
      <c r="N21139" t="s">
        <v>228828</v>
      </c>
      <c r="O21139" t="s">
        <v>229113</v>
      </c>
      <c r="P21139" t="s">
        <v>230138</v>
      </c>
      <c r="Q21139" t="s">
        <v>120377</v>
      </c>
      <c r="R21139" t="s">
        <v>211766</v>
      </c>
      <c r="S21139" t="s">
        <v>233772</v>
      </c>
    </row>
    <row r="21140" spans="1:19" x14ac:dyDescent="0.35">
      <c r="A21140" s="1">
        <v>26310</v>
      </c>
      <c r="B21140" t="s">
        <v>12016</v>
      </c>
      <c r="C21140" t="s">
        <v>66389</v>
      </c>
      <c r="D21140" t="s">
        <v>5</v>
      </c>
      <c r="E21140" t="s">
        <v>119955</v>
      </c>
      <c r="F21140" t="s">
        <v>120046</v>
      </c>
      <c r="G21140">
        <v>5.0000000000000004E-6</v>
      </c>
      <c r="H21140" t="s">
        <v>12016</v>
      </c>
      <c r="I21140" t="s">
        <v>136545</v>
      </c>
      <c r="J21140" s="2" t="s">
        <v>181041</v>
      </c>
      <c r="K21140" t="s">
        <v>211766</v>
      </c>
      <c r="L21140" t="s">
        <v>228706</v>
      </c>
      <c r="M21140" t="s">
        <v>8</v>
      </c>
      <c r="N21140" t="s">
        <v>228828</v>
      </c>
      <c r="O21140" t="s">
        <v>229113</v>
      </c>
      <c r="P21140" t="s">
        <v>230138</v>
      </c>
      <c r="Q21140" t="s">
        <v>120377</v>
      </c>
      <c r="R21140" t="s">
        <v>211766</v>
      </c>
      <c r="S21140" t="s">
        <v>233772</v>
      </c>
    </row>
    <row r="21141" spans="1:19" x14ac:dyDescent="0.35">
      <c r="A21141" s="1">
        <v>26311</v>
      </c>
      <c r="B21141" t="s">
        <v>12017</v>
      </c>
      <c r="C21141" t="s">
        <v>66390</v>
      </c>
      <c r="D21141" t="s">
        <v>4</v>
      </c>
      <c r="F21141" t="s">
        <v>120020</v>
      </c>
      <c r="G21141">
        <v>8.4730000000000005E-8</v>
      </c>
      <c r="H21141" t="s">
        <v>12017</v>
      </c>
      <c r="I21141" t="s">
        <v>136546</v>
      </c>
      <c r="J21141" s="2" t="s">
        <v>181042</v>
      </c>
      <c r="K21141" t="s">
        <v>212413</v>
      </c>
      <c r="L21141" t="s">
        <v>228704</v>
      </c>
      <c r="M21141" t="s">
        <v>12</v>
      </c>
      <c r="N21141" t="s">
        <v>228878</v>
      </c>
      <c r="O21141" t="s">
        <v>229181</v>
      </c>
      <c r="P21141" t="s">
        <v>230646</v>
      </c>
      <c r="Q21141" t="s">
        <v>121329</v>
      </c>
      <c r="R21141" t="s">
        <v>211766</v>
      </c>
      <c r="S21141" t="s">
        <v>233772</v>
      </c>
    </row>
    <row r="21142" spans="1:19" x14ac:dyDescent="0.35">
      <c r="A21142" s="1">
        <v>26312</v>
      </c>
      <c r="B21142" t="s">
        <v>12018</v>
      </c>
      <c r="C21142" t="s">
        <v>66391</v>
      </c>
      <c r="D21142" t="s">
        <v>5</v>
      </c>
      <c r="F21142" t="s">
        <v>122084</v>
      </c>
      <c r="G21142">
        <v>3.5999999999999998E-6</v>
      </c>
      <c r="H21142" t="s">
        <v>12018</v>
      </c>
      <c r="I21142" t="s">
        <v>136547</v>
      </c>
      <c r="J21142" s="2" t="s">
        <v>181043</v>
      </c>
      <c r="K21142" t="s">
        <v>211766</v>
      </c>
      <c r="L21142" t="s">
        <v>228704</v>
      </c>
      <c r="M21142" t="s">
        <v>8</v>
      </c>
      <c r="N21142" t="s">
        <v>228828</v>
      </c>
      <c r="O21142" t="s">
        <v>229113</v>
      </c>
      <c r="P21142" t="s">
        <v>230081</v>
      </c>
      <c r="R21142" t="s">
        <v>211766</v>
      </c>
      <c r="S21142" t="s">
        <v>233772</v>
      </c>
    </row>
    <row r="21143" spans="1:19" x14ac:dyDescent="0.35">
      <c r="A21143" s="1">
        <v>26313</v>
      </c>
      <c r="B21143" t="s">
        <v>12019</v>
      </c>
      <c r="C21143" t="s">
        <v>66392</v>
      </c>
      <c r="D21143" t="s">
        <v>4</v>
      </c>
      <c r="F21143" t="s">
        <v>122676</v>
      </c>
      <c r="G21143">
        <v>2.9999999999999997E-8</v>
      </c>
      <c r="H21143" t="s">
        <v>12019</v>
      </c>
      <c r="I21143" t="s">
        <v>136548</v>
      </c>
      <c r="J21143" s="2" t="s">
        <v>181044</v>
      </c>
      <c r="K21143" t="s">
        <v>212414</v>
      </c>
      <c r="L21143" t="s">
        <v>228705</v>
      </c>
      <c r="M21143" t="s">
        <v>8</v>
      </c>
      <c r="N21143" t="s">
        <v>228853</v>
      </c>
      <c r="O21143" t="s">
        <v>229221</v>
      </c>
      <c r="P21143" t="s">
        <v>229221</v>
      </c>
      <c r="Q21143" t="s">
        <v>122416</v>
      </c>
      <c r="R21143" t="s">
        <v>211766</v>
      </c>
      <c r="S21143" t="s">
        <v>233772</v>
      </c>
    </row>
    <row r="21144" spans="1:19" x14ac:dyDescent="0.35">
      <c r="A21144" s="1">
        <v>26314</v>
      </c>
      <c r="B21144" t="s">
        <v>12020</v>
      </c>
      <c r="C21144" t="s">
        <v>66393</v>
      </c>
      <c r="D21144" t="s">
        <v>5</v>
      </c>
      <c r="F21144" t="s">
        <v>120283</v>
      </c>
      <c r="G21144">
        <v>1.5E-6</v>
      </c>
      <c r="H21144" t="s">
        <v>12020</v>
      </c>
      <c r="I21144" t="s">
        <v>136549</v>
      </c>
      <c r="J21144" s="2" t="s">
        <v>181045</v>
      </c>
      <c r="K21144" t="s">
        <v>211766</v>
      </c>
      <c r="L21144" t="s">
        <v>228704</v>
      </c>
      <c r="M21144" t="s">
        <v>228794</v>
      </c>
      <c r="N21144" t="s">
        <v>228847</v>
      </c>
      <c r="Q21144" t="s">
        <v>121322</v>
      </c>
      <c r="R21144" t="s">
        <v>211766</v>
      </c>
      <c r="S21144" t="s">
        <v>233772</v>
      </c>
    </row>
    <row r="21145" spans="1:19" x14ac:dyDescent="0.35">
      <c r="A21145" s="1">
        <v>26315</v>
      </c>
      <c r="B21145" t="s">
        <v>12021</v>
      </c>
      <c r="C21145" t="s">
        <v>66394</v>
      </c>
      <c r="D21145" t="s">
        <v>4</v>
      </c>
      <c r="F21145" t="s">
        <v>120817</v>
      </c>
      <c r="G21145">
        <v>4.0000000000000001E-8</v>
      </c>
      <c r="H21145" t="s">
        <v>12021</v>
      </c>
      <c r="I21145" t="s">
        <v>136550</v>
      </c>
      <c r="J21145" s="2" t="s">
        <v>181046</v>
      </c>
      <c r="K21145" t="s">
        <v>211766</v>
      </c>
      <c r="L21145" t="s">
        <v>228704</v>
      </c>
      <c r="M21145" t="s">
        <v>228736</v>
      </c>
      <c r="N21145" t="s">
        <v>228836</v>
      </c>
      <c r="O21145" t="s">
        <v>229179</v>
      </c>
      <c r="P21145" t="s">
        <v>229179</v>
      </c>
      <c r="R21145" t="s">
        <v>211766</v>
      </c>
      <c r="S21145" t="s">
        <v>233772</v>
      </c>
    </row>
    <row r="21146" spans="1:19" x14ac:dyDescent="0.35">
      <c r="A21146" s="1">
        <v>26316</v>
      </c>
      <c r="B21146" t="s">
        <v>12022</v>
      </c>
      <c r="C21146" t="s">
        <v>66395</v>
      </c>
      <c r="D21146" t="s">
        <v>5</v>
      </c>
      <c r="F21146" t="s">
        <v>120688</v>
      </c>
      <c r="G21146">
        <v>4.25E-6</v>
      </c>
      <c r="H21146" t="s">
        <v>12022</v>
      </c>
      <c r="I21146" t="s">
        <v>136551</v>
      </c>
      <c r="J21146" s="2" t="s">
        <v>181047</v>
      </c>
      <c r="K21146" t="s">
        <v>211800</v>
      </c>
      <c r="L21146" t="s">
        <v>228707</v>
      </c>
      <c r="M21146" t="s">
        <v>8</v>
      </c>
      <c r="N21146" t="s">
        <v>228896</v>
      </c>
      <c r="O21146" t="s">
        <v>229210</v>
      </c>
      <c r="P21146" t="s">
        <v>231183</v>
      </c>
      <c r="Q21146" t="s">
        <v>123278</v>
      </c>
      <c r="R21146" t="s">
        <v>211766</v>
      </c>
      <c r="S21146" t="s">
        <v>233772</v>
      </c>
    </row>
    <row r="21147" spans="1:19" x14ac:dyDescent="0.35">
      <c r="A21147" s="1">
        <v>26317</v>
      </c>
      <c r="B21147" t="s">
        <v>12022</v>
      </c>
      <c r="C21147" t="s">
        <v>66396</v>
      </c>
      <c r="D21147" t="s">
        <v>5</v>
      </c>
      <c r="F21147" t="s">
        <v>120247</v>
      </c>
      <c r="G21147">
        <v>2.4999999999999999E-7</v>
      </c>
      <c r="H21147" t="s">
        <v>12022</v>
      </c>
      <c r="I21147" t="s">
        <v>136551</v>
      </c>
      <c r="J21147" s="2" t="s">
        <v>181047</v>
      </c>
      <c r="K21147" t="s">
        <v>211800</v>
      </c>
      <c r="L21147" t="s">
        <v>228707</v>
      </c>
      <c r="M21147" t="s">
        <v>8</v>
      </c>
      <c r="N21147" t="s">
        <v>228896</v>
      </c>
      <c r="O21147" t="s">
        <v>229210</v>
      </c>
      <c r="P21147" t="s">
        <v>231183</v>
      </c>
      <c r="Q21147" t="s">
        <v>123278</v>
      </c>
      <c r="R21147" t="s">
        <v>211766</v>
      </c>
      <c r="S21147" t="s">
        <v>233772</v>
      </c>
    </row>
    <row r="21148" spans="1:19" x14ac:dyDescent="0.35">
      <c r="A21148" s="1">
        <v>26319</v>
      </c>
      <c r="B21148" t="s">
        <v>12022</v>
      </c>
      <c r="C21148" t="s">
        <v>66397</v>
      </c>
      <c r="D21148" t="s">
        <v>5</v>
      </c>
      <c r="F21148" t="s">
        <v>121523</v>
      </c>
      <c r="G21148">
        <v>4.9999999999999998E-7</v>
      </c>
      <c r="H21148" t="s">
        <v>12022</v>
      </c>
      <c r="I21148" t="s">
        <v>136551</v>
      </c>
      <c r="J21148" s="2" t="s">
        <v>181047</v>
      </c>
      <c r="K21148" t="s">
        <v>211800</v>
      </c>
      <c r="L21148" t="s">
        <v>228707</v>
      </c>
      <c r="M21148" t="s">
        <v>8</v>
      </c>
      <c r="N21148" t="s">
        <v>228896</v>
      </c>
      <c r="O21148" t="s">
        <v>229210</v>
      </c>
      <c r="P21148" t="s">
        <v>231183</v>
      </c>
      <c r="Q21148" t="s">
        <v>123278</v>
      </c>
      <c r="R21148" t="s">
        <v>211766</v>
      </c>
      <c r="S21148" t="s">
        <v>233772</v>
      </c>
    </row>
    <row r="21149" spans="1:19" x14ac:dyDescent="0.35">
      <c r="A21149" s="1">
        <v>26320</v>
      </c>
      <c r="B21149" t="s">
        <v>12022</v>
      </c>
      <c r="C21149" t="s">
        <v>66398</v>
      </c>
      <c r="D21149" t="s">
        <v>5</v>
      </c>
      <c r="F21149" t="s">
        <v>122385</v>
      </c>
      <c r="G21149">
        <v>1.0000000000000001E-5</v>
      </c>
      <c r="H21149" t="s">
        <v>12022</v>
      </c>
      <c r="I21149" t="s">
        <v>136551</v>
      </c>
      <c r="J21149" s="2" t="s">
        <v>181047</v>
      </c>
      <c r="K21149" t="s">
        <v>211800</v>
      </c>
      <c r="L21149" t="s">
        <v>228707</v>
      </c>
      <c r="M21149" t="s">
        <v>8</v>
      </c>
      <c r="N21149" t="s">
        <v>228896</v>
      </c>
      <c r="O21149" t="s">
        <v>229210</v>
      </c>
      <c r="P21149" t="s">
        <v>231183</v>
      </c>
      <c r="Q21149" t="s">
        <v>123278</v>
      </c>
      <c r="R21149" t="s">
        <v>211766</v>
      </c>
      <c r="S21149" t="s">
        <v>233772</v>
      </c>
    </row>
    <row r="21150" spans="1:19" x14ac:dyDescent="0.35">
      <c r="A21150" s="1">
        <v>26321</v>
      </c>
      <c r="B21150" t="s">
        <v>12022</v>
      </c>
      <c r="C21150" t="s">
        <v>66399</v>
      </c>
      <c r="D21150" t="s">
        <v>5</v>
      </c>
      <c r="F21150" t="s">
        <v>120649</v>
      </c>
      <c r="G21150">
        <v>2.1336530000000002E-6</v>
      </c>
      <c r="H21150" t="s">
        <v>12022</v>
      </c>
      <c r="I21150" t="s">
        <v>136551</v>
      </c>
      <c r="J21150" s="2" t="s">
        <v>181047</v>
      </c>
      <c r="K21150" t="s">
        <v>211800</v>
      </c>
      <c r="L21150" t="s">
        <v>228707</v>
      </c>
      <c r="M21150" t="s">
        <v>8</v>
      </c>
      <c r="N21150" t="s">
        <v>228896</v>
      </c>
      <c r="O21150" t="s">
        <v>229210</v>
      </c>
      <c r="P21150" t="s">
        <v>231183</v>
      </c>
      <c r="Q21150" t="s">
        <v>123278</v>
      </c>
      <c r="R21150" t="s">
        <v>211766</v>
      </c>
      <c r="S21150" t="s">
        <v>233772</v>
      </c>
    </row>
    <row r="21151" spans="1:19" x14ac:dyDescent="0.35">
      <c r="A21151" s="1">
        <v>26322</v>
      </c>
      <c r="B21151" t="s">
        <v>12023</v>
      </c>
      <c r="C21151" t="s">
        <v>66400</v>
      </c>
      <c r="D21151" t="s">
        <v>5</v>
      </c>
      <c r="E21151" t="s">
        <v>119955</v>
      </c>
      <c r="F21151" t="s">
        <v>123162</v>
      </c>
      <c r="G21151">
        <v>7.2699999999999999E-7</v>
      </c>
      <c r="H21151" t="s">
        <v>12023</v>
      </c>
      <c r="I21151" t="s">
        <v>136552</v>
      </c>
      <c r="J21151" s="2" t="s">
        <v>181048</v>
      </c>
      <c r="K21151" t="s">
        <v>211766</v>
      </c>
      <c r="L21151" t="s">
        <v>228705</v>
      </c>
      <c r="M21151" t="s">
        <v>228722</v>
      </c>
      <c r="O21151" t="s">
        <v>229143</v>
      </c>
      <c r="P21151" t="s">
        <v>229143</v>
      </c>
      <c r="R21151" t="s">
        <v>211766</v>
      </c>
      <c r="S21151" t="s">
        <v>233772</v>
      </c>
    </row>
    <row r="21152" spans="1:19" x14ac:dyDescent="0.35">
      <c r="A21152" s="1">
        <v>26324</v>
      </c>
      <c r="B21152" t="s">
        <v>12024</v>
      </c>
      <c r="C21152" t="s">
        <v>66401</v>
      </c>
      <c r="D21152" t="s">
        <v>4</v>
      </c>
      <c r="F21152" t="s">
        <v>120902</v>
      </c>
      <c r="G21152">
        <v>9.9999999999999995E-8</v>
      </c>
      <c r="H21152" t="s">
        <v>12024</v>
      </c>
      <c r="I21152" t="s">
        <v>136553</v>
      </c>
      <c r="J21152" s="2" t="s">
        <v>181049</v>
      </c>
      <c r="K21152" t="s">
        <v>211766</v>
      </c>
      <c r="L21152" t="s">
        <v>228704</v>
      </c>
      <c r="M21152" t="s">
        <v>228754</v>
      </c>
      <c r="N21152" t="s">
        <v>228843</v>
      </c>
      <c r="O21152" t="s">
        <v>229293</v>
      </c>
      <c r="P21152" t="s">
        <v>229293</v>
      </c>
      <c r="Q21152" t="s">
        <v>120293</v>
      </c>
      <c r="R21152" t="s">
        <v>211766</v>
      </c>
      <c r="S21152" t="s">
        <v>233772</v>
      </c>
    </row>
    <row r="21153" spans="1:19" x14ac:dyDescent="0.35">
      <c r="A21153" s="1">
        <v>26325</v>
      </c>
      <c r="B21153" t="s">
        <v>12025</v>
      </c>
      <c r="C21153" t="s">
        <v>66402</v>
      </c>
      <c r="D21153" t="s">
        <v>5</v>
      </c>
      <c r="F21153" t="s">
        <v>120371</v>
      </c>
      <c r="G21153">
        <v>1.4399999999999999E-5</v>
      </c>
      <c r="H21153" t="s">
        <v>12025</v>
      </c>
      <c r="I21153" t="s">
        <v>136554</v>
      </c>
      <c r="J21153" s="2" t="s">
        <v>181050</v>
      </c>
      <c r="K21153" t="s">
        <v>212415</v>
      </c>
      <c r="L21153" t="s">
        <v>228704</v>
      </c>
      <c r="M21153" t="s">
        <v>10</v>
      </c>
      <c r="N21153" t="s">
        <v>228827</v>
      </c>
      <c r="O21153" t="s">
        <v>229107</v>
      </c>
      <c r="P21153" t="s">
        <v>229107</v>
      </c>
      <c r="Q21153" t="s">
        <v>121634</v>
      </c>
      <c r="R21153" t="s">
        <v>211766</v>
      </c>
      <c r="S21153" t="s">
        <v>233772</v>
      </c>
    </row>
    <row r="21154" spans="1:19" x14ac:dyDescent="0.35">
      <c r="A21154" s="1">
        <v>26326</v>
      </c>
      <c r="B21154" t="s">
        <v>12026</v>
      </c>
      <c r="C21154" t="s">
        <v>66403</v>
      </c>
      <c r="D21154" t="s">
        <v>5</v>
      </c>
      <c r="E21154" t="s">
        <v>119955</v>
      </c>
      <c r="F21154" t="s">
        <v>120813</v>
      </c>
      <c r="G21154">
        <v>1.1E-4</v>
      </c>
      <c r="H21154" t="s">
        <v>12026</v>
      </c>
      <c r="I21154" t="s">
        <v>136555</v>
      </c>
      <c r="J21154" s="2" t="s">
        <v>181051</v>
      </c>
      <c r="K21154" t="s">
        <v>212416</v>
      </c>
      <c r="L21154" t="s">
        <v>228704</v>
      </c>
      <c r="M21154" t="s">
        <v>9</v>
      </c>
      <c r="Q21154" t="s">
        <v>120679</v>
      </c>
      <c r="R21154" t="s">
        <v>211766</v>
      </c>
      <c r="S21154" t="s">
        <v>233772</v>
      </c>
    </row>
    <row r="21155" spans="1:19" x14ac:dyDescent="0.35">
      <c r="A21155" s="1">
        <v>26327</v>
      </c>
      <c r="B21155" t="s">
        <v>12026</v>
      </c>
      <c r="C21155" t="s">
        <v>66404</v>
      </c>
      <c r="D21155" t="s">
        <v>4</v>
      </c>
      <c r="F21155" t="s">
        <v>120008</v>
      </c>
      <c r="G21155">
        <v>8.7847699999999993E-7</v>
      </c>
      <c r="H21155" t="s">
        <v>12026</v>
      </c>
      <c r="I21155" t="s">
        <v>136555</v>
      </c>
      <c r="J21155" s="2" t="s">
        <v>181051</v>
      </c>
      <c r="K21155" t="s">
        <v>212416</v>
      </c>
      <c r="L21155" t="s">
        <v>228704</v>
      </c>
      <c r="M21155" t="s">
        <v>9</v>
      </c>
      <c r="Q21155" t="s">
        <v>120679</v>
      </c>
      <c r="R21155" t="s">
        <v>211766</v>
      </c>
      <c r="S21155" t="s">
        <v>233772</v>
      </c>
    </row>
    <row r="21156" spans="1:19" x14ac:dyDescent="0.35">
      <c r="A21156" s="1">
        <v>26330</v>
      </c>
      <c r="B21156" t="s">
        <v>12027</v>
      </c>
      <c r="C21156" t="s">
        <v>66405</v>
      </c>
      <c r="D21156" t="s">
        <v>4</v>
      </c>
      <c r="F21156" t="s">
        <v>122673</v>
      </c>
      <c r="G21156">
        <v>1.1999999999999999E-6</v>
      </c>
      <c r="H21156" t="s">
        <v>12027</v>
      </c>
      <c r="I21156" t="s">
        <v>136556</v>
      </c>
      <c r="J21156" s="2" t="s">
        <v>181052</v>
      </c>
      <c r="K21156" t="s">
        <v>211766</v>
      </c>
      <c r="L21156" t="s">
        <v>228705</v>
      </c>
      <c r="M21156" t="s">
        <v>11</v>
      </c>
      <c r="N21156" t="s">
        <v>228875</v>
      </c>
      <c r="O21156" t="s">
        <v>229172</v>
      </c>
      <c r="P21156" t="s">
        <v>229172</v>
      </c>
      <c r="Q21156" t="s">
        <v>120056</v>
      </c>
      <c r="R21156" t="s">
        <v>211766</v>
      </c>
      <c r="S21156" t="s">
        <v>233772</v>
      </c>
    </row>
    <row r="21157" spans="1:19" x14ac:dyDescent="0.35">
      <c r="A21157" s="1">
        <v>26331</v>
      </c>
      <c r="B21157" t="s">
        <v>12028</v>
      </c>
      <c r="C21157" t="s">
        <v>66406</v>
      </c>
      <c r="D21157" t="s">
        <v>4</v>
      </c>
      <c r="F21157" t="s">
        <v>120326</v>
      </c>
      <c r="G21157">
        <v>1.8183010000000001E-6</v>
      </c>
      <c r="H21157" t="s">
        <v>12028</v>
      </c>
      <c r="I21157" t="s">
        <v>136557</v>
      </c>
      <c r="J21157" s="2" t="s">
        <v>181053</v>
      </c>
      <c r="K21157" t="s">
        <v>211766</v>
      </c>
      <c r="L21157" t="s">
        <v>228704</v>
      </c>
      <c r="M21157" t="s">
        <v>10</v>
      </c>
      <c r="N21157" t="s">
        <v>228827</v>
      </c>
      <c r="O21157" t="s">
        <v>229107</v>
      </c>
      <c r="P21157" t="s">
        <v>229107</v>
      </c>
      <c r="Q21157" t="s">
        <v>120845</v>
      </c>
      <c r="R21157" t="s">
        <v>211766</v>
      </c>
      <c r="S21157" t="s">
        <v>233772</v>
      </c>
    </row>
    <row r="21158" spans="1:19" x14ac:dyDescent="0.35">
      <c r="A21158" s="1">
        <v>26332</v>
      </c>
      <c r="B21158" t="s">
        <v>12029</v>
      </c>
      <c r="C21158" t="s">
        <v>66407</v>
      </c>
      <c r="D21158" t="s">
        <v>5</v>
      </c>
      <c r="E21158" t="s">
        <v>119955</v>
      </c>
      <c r="F21158" t="s">
        <v>120665</v>
      </c>
      <c r="G21158">
        <v>1.9999999999999999E-6</v>
      </c>
      <c r="H21158" t="s">
        <v>12029</v>
      </c>
      <c r="I21158" t="s">
        <v>136558</v>
      </c>
      <c r="J21158" s="2" t="s">
        <v>181054</v>
      </c>
      <c r="K21158" t="s">
        <v>212417</v>
      </c>
      <c r="L21158" t="s">
        <v>228704</v>
      </c>
      <c r="M21158" t="s">
        <v>11</v>
      </c>
      <c r="N21158" t="s">
        <v>228875</v>
      </c>
      <c r="O21158" t="s">
        <v>229172</v>
      </c>
      <c r="P21158" t="s">
        <v>229172</v>
      </c>
      <c r="Q21158" t="s">
        <v>120480</v>
      </c>
      <c r="R21158" t="s">
        <v>211766</v>
      </c>
      <c r="S21158" t="s">
        <v>233772</v>
      </c>
    </row>
    <row r="21159" spans="1:19" x14ac:dyDescent="0.35">
      <c r="A21159" s="1">
        <v>26333</v>
      </c>
      <c r="B21159" t="s">
        <v>12030</v>
      </c>
      <c r="C21159" t="s">
        <v>66408</v>
      </c>
      <c r="D21159" t="s">
        <v>4</v>
      </c>
      <c r="F21159" t="s">
        <v>121089</v>
      </c>
      <c r="G21159">
        <v>1.3E-6</v>
      </c>
      <c r="H21159" t="s">
        <v>12030</v>
      </c>
      <c r="I21159" t="s">
        <v>136559</v>
      </c>
      <c r="J21159" s="2" t="s">
        <v>181055</v>
      </c>
      <c r="K21159" t="s">
        <v>211766</v>
      </c>
      <c r="L21159" t="s">
        <v>228704</v>
      </c>
      <c r="M21159" t="s">
        <v>8</v>
      </c>
      <c r="N21159" t="s">
        <v>228828</v>
      </c>
      <c r="O21159" t="s">
        <v>229108</v>
      </c>
      <c r="P21159" t="s">
        <v>230108</v>
      </c>
      <c r="Q21159" t="s">
        <v>120216</v>
      </c>
      <c r="R21159" t="s">
        <v>211766</v>
      </c>
      <c r="S21159" t="s">
        <v>233772</v>
      </c>
    </row>
    <row r="21160" spans="1:19" x14ac:dyDescent="0.35">
      <c r="A21160" s="1">
        <v>26335</v>
      </c>
      <c r="B21160" t="s">
        <v>12031</v>
      </c>
      <c r="C21160" t="s">
        <v>66409</v>
      </c>
      <c r="D21160" t="s">
        <v>4</v>
      </c>
      <c r="F21160" t="s">
        <v>120304</v>
      </c>
      <c r="G21160">
        <v>4.9999999999999998E-8</v>
      </c>
      <c r="H21160" t="s">
        <v>12031</v>
      </c>
      <c r="I21160" t="s">
        <v>136560</v>
      </c>
      <c r="J21160" s="2" t="s">
        <v>181056</v>
      </c>
      <c r="K21160" t="s">
        <v>211933</v>
      </c>
      <c r="L21160" t="s">
        <v>228704</v>
      </c>
      <c r="M21160" t="s">
        <v>8</v>
      </c>
      <c r="N21160" t="s">
        <v>228841</v>
      </c>
      <c r="O21160" t="s">
        <v>229137</v>
      </c>
      <c r="P21160" t="s">
        <v>229137</v>
      </c>
      <c r="Q21160" t="s">
        <v>120059</v>
      </c>
      <c r="R21160" t="s">
        <v>211766</v>
      </c>
      <c r="S21160" t="s">
        <v>233772</v>
      </c>
    </row>
    <row r="21161" spans="1:19" x14ac:dyDescent="0.35">
      <c r="A21161" s="1">
        <v>26336</v>
      </c>
      <c r="B21161" t="s">
        <v>12032</v>
      </c>
      <c r="C21161" t="s">
        <v>66410</v>
      </c>
      <c r="D21161" t="s">
        <v>4</v>
      </c>
      <c r="F21161" t="s">
        <v>120955</v>
      </c>
      <c r="G21161">
        <v>3.2779000000000012E-8</v>
      </c>
      <c r="H21161" t="s">
        <v>12032</v>
      </c>
      <c r="I21161" t="s">
        <v>136561</v>
      </c>
      <c r="J21161" s="2" t="s">
        <v>181057</v>
      </c>
      <c r="K21161" t="s">
        <v>212418</v>
      </c>
      <c r="L21161" t="s">
        <v>228704</v>
      </c>
      <c r="M21161" t="s">
        <v>10</v>
      </c>
      <c r="N21161" t="s">
        <v>228827</v>
      </c>
      <c r="O21161" t="s">
        <v>229107</v>
      </c>
      <c r="P21161" t="s">
        <v>229107</v>
      </c>
      <c r="Q21161" t="s">
        <v>120060</v>
      </c>
      <c r="R21161" t="s">
        <v>211766</v>
      </c>
      <c r="S21161" t="s">
        <v>233772</v>
      </c>
    </row>
    <row r="21162" spans="1:19" x14ac:dyDescent="0.35">
      <c r="A21162" s="1">
        <v>26337</v>
      </c>
      <c r="B21162" t="s">
        <v>12032</v>
      </c>
      <c r="C21162" t="s">
        <v>66411</v>
      </c>
      <c r="D21162" t="s">
        <v>4</v>
      </c>
      <c r="F21162" t="s">
        <v>120168</v>
      </c>
      <c r="G21162">
        <v>1.30469E-7</v>
      </c>
      <c r="H21162" t="s">
        <v>12032</v>
      </c>
      <c r="I21162" t="s">
        <v>136561</v>
      </c>
      <c r="J21162" s="2" t="s">
        <v>181057</v>
      </c>
      <c r="K21162" t="s">
        <v>212418</v>
      </c>
      <c r="L21162" t="s">
        <v>228704</v>
      </c>
      <c r="M21162" t="s">
        <v>10</v>
      </c>
      <c r="N21162" t="s">
        <v>228827</v>
      </c>
      <c r="O21162" t="s">
        <v>229107</v>
      </c>
      <c r="P21162" t="s">
        <v>229107</v>
      </c>
      <c r="Q21162" t="s">
        <v>120060</v>
      </c>
      <c r="R21162" t="s">
        <v>211766</v>
      </c>
      <c r="S21162" t="s">
        <v>233772</v>
      </c>
    </row>
    <row r="21163" spans="1:19" x14ac:dyDescent="0.35">
      <c r="A21163" s="1">
        <v>26338</v>
      </c>
      <c r="B21163" t="s">
        <v>12032</v>
      </c>
      <c r="C21163" t="s">
        <v>66412</v>
      </c>
      <c r="D21163" t="s">
        <v>4</v>
      </c>
      <c r="F21163" t="s">
        <v>120464</v>
      </c>
      <c r="G21163">
        <v>3.2841999999999997E-8</v>
      </c>
      <c r="H21163" t="s">
        <v>12032</v>
      </c>
      <c r="I21163" t="s">
        <v>136561</v>
      </c>
      <c r="J21163" s="2" t="s">
        <v>181057</v>
      </c>
      <c r="K21163" t="s">
        <v>212418</v>
      </c>
      <c r="L21163" t="s">
        <v>228704</v>
      </c>
      <c r="M21163" t="s">
        <v>10</v>
      </c>
      <c r="N21163" t="s">
        <v>228827</v>
      </c>
      <c r="O21163" t="s">
        <v>229107</v>
      </c>
      <c r="P21163" t="s">
        <v>229107</v>
      </c>
      <c r="Q21163" t="s">
        <v>120060</v>
      </c>
      <c r="R21163" t="s">
        <v>211766</v>
      </c>
      <c r="S21163" t="s">
        <v>233772</v>
      </c>
    </row>
    <row r="21164" spans="1:19" x14ac:dyDescent="0.35">
      <c r="A21164" s="1">
        <v>26339</v>
      </c>
      <c r="B21164" t="s">
        <v>12033</v>
      </c>
      <c r="C21164" t="s">
        <v>66413</v>
      </c>
      <c r="D21164" t="s">
        <v>4</v>
      </c>
      <c r="F21164" t="s">
        <v>120757</v>
      </c>
      <c r="G21164">
        <v>4.9999999999999998E-7</v>
      </c>
      <c r="H21164" t="s">
        <v>12033</v>
      </c>
      <c r="I21164" t="s">
        <v>136562</v>
      </c>
      <c r="J21164" s="2" t="s">
        <v>181058</v>
      </c>
      <c r="K21164" t="s">
        <v>212419</v>
      </c>
      <c r="L21164" t="s">
        <v>228704</v>
      </c>
      <c r="M21164" t="s">
        <v>8</v>
      </c>
      <c r="N21164" t="s">
        <v>228832</v>
      </c>
      <c r="O21164" t="s">
        <v>229111</v>
      </c>
      <c r="P21164" t="s">
        <v>230122</v>
      </c>
      <c r="Q21164" t="s">
        <v>120087</v>
      </c>
      <c r="R21164" t="s">
        <v>211766</v>
      </c>
      <c r="S21164" t="s">
        <v>233772</v>
      </c>
    </row>
    <row r="21165" spans="1:19" x14ac:dyDescent="0.35">
      <c r="A21165" s="1">
        <v>26340</v>
      </c>
      <c r="B21165" t="s">
        <v>12034</v>
      </c>
      <c r="C21165" t="s">
        <v>66414</v>
      </c>
      <c r="D21165" t="s">
        <v>4</v>
      </c>
      <c r="F21165" t="s">
        <v>120713</v>
      </c>
      <c r="G21165">
        <v>5.2500000000000006E-7</v>
      </c>
      <c r="H21165" t="s">
        <v>12034</v>
      </c>
      <c r="I21165" t="s">
        <v>136563</v>
      </c>
      <c r="J21165" s="2" t="s">
        <v>181059</v>
      </c>
      <c r="K21165" t="s">
        <v>211766</v>
      </c>
      <c r="L21165" t="s">
        <v>228704</v>
      </c>
      <c r="M21165" t="s">
        <v>8</v>
      </c>
      <c r="N21165" t="s">
        <v>228853</v>
      </c>
      <c r="O21165" t="s">
        <v>229141</v>
      </c>
      <c r="P21165" t="s">
        <v>229141</v>
      </c>
      <c r="Q21165" t="s">
        <v>120210</v>
      </c>
      <c r="R21165" t="s">
        <v>211766</v>
      </c>
      <c r="S21165" t="s">
        <v>233772</v>
      </c>
    </row>
    <row r="21166" spans="1:19" x14ac:dyDescent="0.35">
      <c r="A21166" s="1">
        <v>26341</v>
      </c>
      <c r="B21166" t="s">
        <v>12035</v>
      </c>
      <c r="C21166" t="s">
        <v>66415</v>
      </c>
      <c r="D21166" t="s">
        <v>4</v>
      </c>
      <c r="F21166" t="s">
        <v>120185</v>
      </c>
      <c r="G21166">
        <v>1.788702E-6</v>
      </c>
      <c r="H21166" t="s">
        <v>12035</v>
      </c>
      <c r="I21166" t="s">
        <v>136564</v>
      </c>
      <c r="J21166" s="2" t="s">
        <v>181060</v>
      </c>
      <c r="K21166" t="s">
        <v>212420</v>
      </c>
      <c r="L21166" t="s">
        <v>228704</v>
      </c>
      <c r="M21166" t="s">
        <v>13</v>
      </c>
      <c r="N21166" t="s">
        <v>228858</v>
      </c>
      <c r="O21166" t="s">
        <v>229230</v>
      </c>
      <c r="P21166" t="s">
        <v>229230</v>
      </c>
      <c r="Q21166" t="s">
        <v>121206</v>
      </c>
      <c r="R21166" t="s">
        <v>211766</v>
      </c>
      <c r="S21166" t="s">
        <v>233772</v>
      </c>
    </row>
    <row r="21167" spans="1:19" x14ac:dyDescent="0.35">
      <c r="A21167" s="1">
        <v>26342</v>
      </c>
      <c r="B21167" t="s">
        <v>12036</v>
      </c>
      <c r="C21167" t="s">
        <v>66416</v>
      </c>
      <c r="D21167" t="s">
        <v>5</v>
      </c>
      <c r="E21167" t="s">
        <v>119954</v>
      </c>
      <c r="F21167" t="s">
        <v>123450</v>
      </c>
      <c r="G21167">
        <v>1.299E-6</v>
      </c>
      <c r="H21167" t="s">
        <v>12036</v>
      </c>
      <c r="I21167" t="s">
        <v>136565</v>
      </c>
      <c r="J21167" s="2" t="s">
        <v>181061</v>
      </c>
      <c r="K21167" t="s">
        <v>212421</v>
      </c>
      <c r="L21167" t="s">
        <v>228704</v>
      </c>
      <c r="M21167" t="s">
        <v>15</v>
      </c>
      <c r="N21167" t="s">
        <v>228849</v>
      </c>
      <c r="O21167" t="s">
        <v>229134</v>
      </c>
      <c r="P21167" t="s">
        <v>229134</v>
      </c>
      <c r="Q21167" t="s">
        <v>123917</v>
      </c>
      <c r="R21167" t="s">
        <v>211766</v>
      </c>
      <c r="S21167" t="s">
        <v>233772</v>
      </c>
    </row>
    <row r="21168" spans="1:19" x14ac:dyDescent="0.35">
      <c r="A21168" s="1">
        <v>26343</v>
      </c>
      <c r="B21168" t="s">
        <v>12037</v>
      </c>
      <c r="C21168" t="s">
        <v>66417</v>
      </c>
      <c r="D21168" t="s">
        <v>5</v>
      </c>
      <c r="E21168" t="s">
        <v>119955</v>
      </c>
      <c r="F21168" t="s">
        <v>122024</v>
      </c>
      <c r="G21168">
        <v>1.9999999999999999E-6</v>
      </c>
      <c r="H21168" t="s">
        <v>12037</v>
      </c>
      <c r="I21168" t="s">
        <v>136566</v>
      </c>
      <c r="J21168" s="2" t="s">
        <v>181062</v>
      </c>
      <c r="K21168" t="s">
        <v>211766</v>
      </c>
      <c r="L21168" t="s">
        <v>228704</v>
      </c>
      <c r="M21168" t="s">
        <v>8</v>
      </c>
      <c r="N21168" t="s">
        <v>228828</v>
      </c>
      <c r="O21168" t="s">
        <v>229198</v>
      </c>
      <c r="P21168" t="s">
        <v>230318</v>
      </c>
      <c r="Q21168" t="s">
        <v>120216</v>
      </c>
      <c r="R21168" t="s">
        <v>211766</v>
      </c>
      <c r="S21168" t="s">
        <v>233772</v>
      </c>
    </row>
    <row r="21169" spans="1:19" x14ac:dyDescent="0.35">
      <c r="A21169" s="1">
        <v>26344</v>
      </c>
      <c r="B21169" t="s">
        <v>12038</v>
      </c>
      <c r="C21169" t="s">
        <v>66418</v>
      </c>
      <c r="D21169" t="s">
        <v>4</v>
      </c>
      <c r="F21169" t="s">
        <v>120911</v>
      </c>
      <c r="G21169">
        <v>4.0000000000000001E-8</v>
      </c>
      <c r="H21169" t="s">
        <v>12038</v>
      </c>
      <c r="I21169" t="s">
        <v>136567</v>
      </c>
      <c r="K21169" t="s">
        <v>211766</v>
      </c>
      <c r="L21169" t="s">
        <v>228704</v>
      </c>
      <c r="M21169" t="s">
        <v>8</v>
      </c>
      <c r="N21169" t="s">
        <v>228828</v>
      </c>
      <c r="O21169" t="s">
        <v>229216</v>
      </c>
      <c r="P21169" t="s">
        <v>229216</v>
      </c>
      <c r="Q21169" t="s">
        <v>120033</v>
      </c>
      <c r="R21169" t="s">
        <v>211766</v>
      </c>
      <c r="S21169" t="s">
        <v>233772</v>
      </c>
    </row>
    <row r="21170" spans="1:19" x14ac:dyDescent="0.35">
      <c r="A21170" s="1">
        <v>26346</v>
      </c>
      <c r="B21170" t="s">
        <v>12039</v>
      </c>
      <c r="C21170" t="s">
        <v>66419</v>
      </c>
      <c r="D21170" t="s">
        <v>5</v>
      </c>
      <c r="E21170" t="s">
        <v>119955</v>
      </c>
      <c r="F21170" t="s">
        <v>121315</v>
      </c>
      <c r="G21170">
        <v>5.0000000000000004E-6</v>
      </c>
      <c r="H21170" t="s">
        <v>12039</v>
      </c>
      <c r="I21170" t="s">
        <v>136568</v>
      </c>
      <c r="J21170" s="2" t="s">
        <v>181063</v>
      </c>
      <c r="K21170" t="s">
        <v>212422</v>
      </c>
      <c r="L21170" t="s">
        <v>228704</v>
      </c>
      <c r="M21170" t="s">
        <v>11</v>
      </c>
      <c r="N21170" t="s">
        <v>228875</v>
      </c>
      <c r="O21170" t="s">
        <v>229172</v>
      </c>
      <c r="P21170" t="s">
        <v>229172</v>
      </c>
      <c r="Q21170" t="s">
        <v>120198</v>
      </c>
      <c r="R21170" t="s">
        <v>211766</v>
      </c>
      <c r="S21170" t="s">
        <v>233772</v>
      </c>
    </row>
    <row r="21171" spans="1:19" x14ac:dyDescent="0.35">
      <c r="A21171" s="1">
        <v>26347</v>
      </c>
      <c r="B21171" t="s">
        <v>12039</v>
      </c>
      <c r="C21171" t="s">
        <v>66420</v>
      </c>
      <c r="D21171" t="s">
        <v>5</v>
      </c>
      <c r="E21171" t="s">
        <v>119955</v>
      </c>
      <c r="F21171" t="s">
        <v>119966</v>
      </c>
      <c r="G21171">
        <v>9.9999999999999995E-7</v>
      </c>
      <c r="H21171" t="s">
        <v>12039</v>
      </c>
      <c r="I21171" t="s">
        <v>136568</v>
      </c>
      <c r="J21171" s="2" t="s">
        <v>181063</v>
      </c>
      <c r="K21171" t="s">
        <v>212422</v>
      </c>
      <c r="L21171" t="s">
        <v>228704</v>
      </c>
      <c r="M21171" t="s">
        <v>11</v>
      </c>
      <c r="N21171" t="s">
        <v>228875</v>
      </c>
      <c r="O21171" t="s">
        <v>229172</v>
      </c>
      <c r="P21171" t="s">
        <v>229172</v>
      </c>
      <c r="Q21171" t="s">
        <v>120198</v>
      </c>
      <c r="R21171" t="s">
        <v>211766</v>
      </c>
      <c r="S21171" t="s">
        <v>233772</v>
      </c>
    </row>
    <row r="21172" spans="1:19" x14ac:dyDescent="0.35">
      <c r="A21172" s="1">
        <v>26348</v>
      </c>
      <c r="B21172" t="s">
        <v>12039</v>
      </c>
      <c r="C21172" t="s">
        <v>66421</v>
      </c>
      <c r="D21172" t="s">
        <v>5</v>
      </c>
      <c r="E21172" t="s">
        <v>119954</v>
      </c>
      <c r="F21172" t="s">
        <v>120229</v>
      </c>
      <c r="G21172">
        <v>2.0999999999999999E-5</v>
      </c>
      <c r="H21172" t="s">
        <v>12039</v>
      </c>
      <c r="I21172" t="s">
        <v>136568</v>
      </c>
      <c r="J21172" s="2" t="s">
        <v>181063</v>
      </c>
      <c r="K21172" t="s">
        <v>212422</v>
      </c>
      <c r="L21172" t="s">
        <v>228704</v>
      </c>
      <c r="M21172" t="s">
        <v>11</v>
      </c>
      <c r="N21172" t="s">
        <v>228875</v>
      </c>
      <c r="O21172" t="s">
        <v>229172</v>
      </c>
      <c r="P21172" t="s">
        <v>229172</v>
      </c>
      <c r="Q21172" t="s">
        <v>120198</v>
      </c>
      <c r="R21172" t="s">
        <v>211766</v>
      </c>
      <c r="S21172" t="s">
        <v>233772</v>
      </c>
    </row>
    <row r="21173" spans="1:19" x14ac:dyDescent="0.35">
      <c r="A21173" s="1">
        <v>26349</v>
      </c>
      <c r="B21173" t="s">
        <v>12039</v>
      </c>
      <c r="C21173" t="s">
        <v>66422</v>
      </c>
      <c r="D21173" t="s">
        <v>5</v>
      </c>
      <c r="E21173" t="s">
        <v>119956</v>
      </c>
      <c r="F21173" t="s">
        <v>119969</v>
      </c>
      <c r="G21173">
        <v>5.0000000000000002E-5</v>
      </c>
      <c r="H21173" t="s">
        <v>12039</v>
      </c>
      <c r="I21173" t="s">
        <v>136568</v>
      </c>
      <c r="J21173" s="2" t="s">
        <v>181063</v>
      </c>
      <c r="K21173" t="s">
        <v>212422</v>
      </c>
      <c r="L21173" t="s">
        <v>228704</v>
      </c>
      <c r="M21173" t="s">
        <v>11</v>
      </c>
      <c r="N21173" t="s">
        <v>228875</v>
      </c>
      <c r="O21173" t="s">
        <v>229172</v>
      </c>
      <c r="P21173" t="s">
        <v>229172</v>
      </c>
      <c r="Q21173" t="s">
        <v>120198</v>
      </c>
      <c r="R21173" t="s">
        <v>211766</v>
      </c>
      <c r="S21173" t="s">
        <v>233772</v>
      </c>
    </row>
    <row r="21174" spans="1:19" x14ac:dyDescent="0.35">
      <c r="A21174" s="1">
        <v>26350</v>
      </c>
      <c r="B21174" t="s">
        <v>12040</v>
      </c>
      <c r="C21174" t="s">
        <v>66423</v>
      </c>
      <c r="D21174" t="s">
        <v>4</v>
      </c>
      <c r="F21174" t="s">
        <v>120018</v>
      </c>
      <c r="G21174">
        <v>9.9999999999999995E-8</v>
      </c>
      <c r="H21174" t="s">
        <v>12040</v>
      </c>
      <c r="I21174" t="s">
        <v>136569</v>
      </c>
      <c r="J21174" s="2" t="s">
        <v>181064</v>
      </c>
      <c r="K21174" t="s">
        <v>212423</v>
      </c>
      <c r="L21174" t="s">
        <v>228704</v>
      </c>
      <c r="M21174" t="s">
        <v>228762</v>
      </c>
      <c r="N21174" t="s">
        <v>228953</v>
      </c>
      <c r="O21174" t="s">
        <v>229372</v>
      </c>
      <c r="P21174" t="s">
        <v>229372</v>
      </c>
      <c r="Q21174" t="s">
        <v>120129</v>
      </c>
      <c r="R21174" t="s">
        <v>211766</v>
      </c>
      <c r="S21174" t="s">
        <v>233772</v>
      </c>
    </row>
    <row r="21175" spans="1:19" x14ac:dyDescent="0.35">
      <c r="A21175" s="1">
        <v>26351</v>
      </c>
      <c r="B21175" t="s">
        <v>12041</v>
      </c>
      <c r="C21175" t="s">
        <v>66424</v>
      </c>
      <c r="D21175" t="s">
        <v>5</v>
      </c>
      <c r="E21175" t="s">
        <v>119955</v>
      </c>
      <c r="F21175" t="s">
        <v>120087</v>
      </c>
      <c r="G21175">
        <v>5.0000000000000004E-6</v>
      </c>
      <c r="H21175" t="s">
        <v>12041</v>
      </c>
      <c r="I21175" t="s">
        <v>136570</v>
      </c>
      <c r="J21175" s="2" t="s">
        <v>181065</v>
      </c>
      <c r="K21175" t="s">
        <v>212424</v>
      </c>
      <c r="L21175" t="s">
        <v>228704</v>
      </c>
      <c r="M21175" t="s">
        <v>8</v>
      </c>
      <c r="N21175" t="s">
        <v>228828</v>
      </c>
      <c r="O21175" t="s">
        <v>229113</v>
      </c>
      <c r="P21175" t="s">
        <v>229383</v>
      </c>
      <c r="Q21175" t="s">
        <v>120703</v>
      </c>
      <c r="R21175" t="s">
        <v>211766</v>
      </c>
      <c r="S21175" t="s">
        <v>233772</v>
      </c>
    </row>
    <row r="21176" spans="1:19" x14ac:dyDescent="0.35">
      <c r="A21176" s="1">
        <v>26352</v>
      </c>
      <c r="B21176" t="s">
        <v>12041</v>
      </c>
      <c r="C21176" t="s">
        <v>66425</v>
      </c>
      <c r="D21176" t="s">
        <v>4</v>
      </c>
      <c r="F21176" t="s">
        <v>120980</v>
      </c>
      <c r="G21176">
        <v>9.9999999999999995E-7</v>
      </c>
      <c r="H21176" t="s">
        <v>12041</v>
      </c>
      <c r="I21176" t="s">
        <v>136570</v>
      </c>
      <c r="J21176" s="2" t="s">
        <v>181065</v>
      </c>
      <c r="K21176" t="s">
        <v>212424</v>
      </c>
      <c r="L21176" t="s">
        <v>228704</v>
      </c>
      <c r="M21176" t="s">
        <v>8</v>
      </c>
      <c r="N21176" t="s">
        <v>228828</v>
      </c>
      <c r="O21176" t="s">
        <v>229113</v>
      </c>
      <c r="P21176" t="s">
        <v>229383</v>
      </c>
      <c r="Q21176" t="s">
        <v>120703</v>
      </c>
      <c r="R21176" t="s">
        <v>211766</v>
      </c>
      <c r="S21176" t="s">
        <v>233772</v>
      </c>
    </row>
    <row r="21177" spans="1:19" x14ac:dyDescent="0.35">
      <c r="A21177" s="1">
        <v>26353</v>
      </c>
      <c r="B21177" t="s">
        <v>12042</v>
      </c>
      <c r="C21177" t="s">
        <v>66426</v>
      </c>
      <c r="D21177" t="s">
        <v>5</v>
      </c>
      <c r="E21177" t="s">
        <v>119955</v>
      </c>
      <c r="F21177" t="s">
        <v>121522</v>
      </c>
      <c r="G21177">
        <v>1.9999999999999999E-6</v>
      </c>
      <c r="H21177" t="s">
        <v>12042</v>
      </c>
      <c r="I21177" t="s">
        <v>136571</v>
      </c>
      <c r="J21177" s="2" t="s">
        <v>181066</v>
      </c>
      <c r="K21177" t="s">
        <v>212117</v>
      </c>
      <c r="L21177" t="s">
        <v>228704</v>
      </c>
      <c r="M21177" t="s">
        <v>228715</v>
      </c>
      <c r="N21177" t="s">
        <v>228871</v>
      </c>
      <c r="O21177" t="s">
        <v>229127</v>
      </c>
      <c r="P21177" t="s">
        <v>231352</v>
      </c>
      <c r="Q21177" t="s">
        <v>121610</v>
      </c>
      <c r="R21177" t="s">
        <v>211766</v>
      </c>
      <c r="S21177" t="s">
        <v>233772</v>
      </c>
    </row>
    <row r="21178" spans="1:19" x14ac:dyDescent="0.35">
      <c r="A21178" s="1">
        <v>26354</v>
      </c>
      <c r="B21178" t="s">
        <v>12043</v>
      </c>
      <c r="C21178" t="s">
        <v>66427</v>
      </c>
      <c r="D21178" t="s">
        <v>4</v>
      </c>
      <c r="F21178" t="s">
        <v>120652</v>
      </c>
      <c r="G21178">
        <v>1.5E-6</v>
      </c>
      <c r="H21178" t="s">
        <v>12043</v>
      </c>
      <c r="I21178" t="s">
        <v>136572</v>
      </c>
      <c r="J21178" s="2" t="s">
        <v>181067</v>
      </c>
      <c r="K21178" t="s">
        <v>212425</v>
      </c>
      <c r="L21178" t="s">
        <v>228704</v>
      </c>
      <c r="M21178" t="s">
        <v>8</v>
      </c>
      <c r="N21178" t="s">
        <v>228834</v>
      </c>
      <c r="O21178" t="s">
        <v>229114</v>
      </c>
      <c r="P21178" t="s">
        <v>230082</v>
      </c>
      <c r="Q21178" t="s">
        <v>119987</v>
      </c>
      <c r="R21178" t="s">
        <v>211766</v>
      </c>
      <c r="S21178" t="s">
        <v>233772</v>
      </c>
    </row>
    <row r="21179" spans="1:19" x14ac:dyDescent="0.35">
      <c r="A21179" s="1">
        <v>26356</v>
      </c>
      <c r="B21179" t="s">
        <v>12044</v>
      </c>
      <c r="C21179" t="s">
        <v>66428</v>
      </c>
      <c r="D21179" t="s">
        <v>4</v>
      </c>
      <c r="F21179" t="s">
        <v>120117</v>
      </c>
      <c r="G21179">
        <v>4.9934000000000002E-8</v>
      </c>
      <c r="H21179" t="s">
        <v>12044</v>
      </c>
      <c r="I21179" t="s">
        <v>136573</v>
      </c>
      <c r="J21179" s="2" t="s">
        <v>181068</v>
      </c>
      <c r="K21179" t="s">
        <v>212426</v>
      </c>
      <c r="L21179" t="s">
        <v>228705</v>
      </c>
      <c r="M21179" t="s">
        <v>8</v>
      </c>
      <c r="N21179" t="s">
        <v>228828</v>
      </c>
      <c r="O21179" t="s">
        <v>229150</v>
      </c>
      <c r="P21179" t="s">
        <v>230096</v>
      </c>
      <c r="Q21179" t="s">
        <v>120056</v>
      </c>
      <c r="R21179" t="s">
        <v>211766</v>
      </c>
      <c r="S21179" t="s">
        <v>233772</v>
      </c>
    </row>
    <row r="21180" spans="1:19" x14ac:dyDescent="0.35">
      <c r="A21180" s="1">
        <v>26357</v>
      </c>
      <c r="B21180" t="s">
        <v>12045</v>
      </c>
      <c r="C21180" t="s">
        <v>66429</v>
      </c>
      <c r="D21180" t="s">
        <v>5</v>
      </c>
      <c r="F21180" t="s">
        <v>120022</v>
      </c>
      <c r="G21180">
        <v>5.5589999999999996E-6</v>
      </c>
      <c r="H21180" t="s">
        <v>12045</v>
      </c>
      <c r="I21180" t="s">
        <v>136574</v>
      </c>
      <c r="J21180" s="2" t="s">
        <v>181069</v>
      </c>
      <c r="K21180" t="s">
        <v>212427</v>
      </c>
      <c r="L21180" t="s">
        <v>228704</v>
      </c>
      <c r="M21180" t="s">
        <v>8</v>
      </c>
      <c r="N21180" t="s">
        <v>228828</v>
      </c>
      <c r="O21180" t="s">
        <v>229113</v>
      </c>
      <c r="P21180" t="s">
        <v>230081</v>
      </c>
      <c r="Q21180" t="s">
        <v>120008</v>
      </c>
      <c r="R21180" t="s">
        <v>211766</v>
      </c>
      <c r="S21180" t="s">
        <v>233772</v>
      </c>
    </row>
    <row r="21181" spans="1:19" x14ac:dyDescent="0.35">
      <c r="A21181" s="1">
        <v>26358</v>
      </c>
      <c r="B21181" t="s">
        <v>12046</v>
      </c>
      <c r="C21181" t="s">
        <v>66430</v>
      </c>
      <c r="D21181" t="s">
        <v>4</v>
      </c>
      <c r="F21181" t="s">
        <v>120316</v>
      </c>
      <c r="G21181">
        <v>9.9999999999999995E-8</v>
      </c>
      <c r="H21181" t="s">
        <v>12046</v>
      </c>
      <c r="I21181" t="s">
        <v>136575</v>
      </c>
      <c r="J21181" s="2" t="s">
        <v>181070</v>
      </c>
      <c r="K21181" t="s">
        <v>212428</v>
      </c>
      <c r="L21181" t="s">
        <v>228705</v>
      </c>
      <c r="M21181" t="s">
        <v>8</v>
      </c>
      <c r="N21181" t="s">
        <v>228848</v>
      </c>
      <c r="O21181" t="s">
        <v>229133</v>
      </c>
      <c r="P21181" t="s">
        <v>229133</v>
      </c>
      <c r="Q21181" t="s">
        <v>120316</v>
      </c>
      <c r="R21181" t="s">
        <v>211766</v>
      </c>
      <c r="S21181" t="s">
        <v>233772</v>
      </c>
    </row>
    <row r="21182" spans="1:19" x14ac:dyDescent="0.35">
      <c r="A21182" s="1">
        <v>26359</v>
      </c>
      <c r="B21182" t="s">
        <v>12047</v>
      </c>
      <c r="C21182" t="s">
        <v>66431</v>
      </c>
      <c r="D21182" t="s">
        <v>5</v>
      </c>
      <c r="F21182" t="s">
        <v>120892</v>
      </c>
      <c r="G21182">
        <v>3.6983999999999998E-7</v>
      </c>
      <c r="H21182" t="s">
        <v>12047</v>
      </c>
      <c r="I21182" t="s">
        <v>136576</v>
      </c>
      <c r="J21182" s="2" t="s">
        <v>181071</v>
      </c>
      <c r="K21182" t="s">
        <v>212429</v>
      </c>
      <c r="L21182" t="s">
        <v>228704</v>
      </c>
      <c r="M21182" t="s">
        <v>228717</v>
      </c>
      <c r="N21182" t="s">
        <v>228845</v>
      </c>
      <c r="O21182" t="s">
        <v>229130</v>
      </c>
      <c r="P21182" t="s">
        <v>229130</v>
      </c>
      <c r="Q21182" t="s">
        <v>120287</v>
      </c>
      <c r="R21182" t="s">
        <v>211766</v>
      </c>
      <c r="S21182" t="s">
        <v>233772</v>
      </c>
    </row>
    <row r="21183" spans="1:19" x14ac:dyDescent="0.35">
      <c r="A21183" s="1">
        <v>26360</v>
      </c>
      <c r="B21183" t="s">
        <v>12047</v>
      </c>
      <c r="C21183" t="s">
        <v>66432</v>
      </c>
      <c r="D21183" t="s">
        <v>5</v>
      </c>
      <c r="F21183" t="s">
        <v>120268</v>
      </c>
      <c r="G21183">
        <v>1.119075E-6</v>
      </c>
      <c r="H21183" t="s">
        <v>12047</v>
      </c>
      <c r="I21183" t="s">
        <v>136576</v>
      </c>
      <c r="J21183" s="2" t="s">
        <v>181071</v>
      </c>
      <c r="K21183" t="s">
        <v>212429</v>
      </c>
      <c r="L21183" t="s">
        <v>228704</v>
      </c>
      <c r="M21183" t="s">
        <v>228717</v>
      </c>
      <c r="N21183" t="s">
        <v>228845</v>
      </c>
      <c r="O21183" t="s">
        <v>229130</v>
      </c>
      <c r="P21183" t="s">
        <v>229130</v>
      </c>
      <c r="Q21183" t="s">
        <v>120287</v>
      </c>
      <c r="R21183" t="s">
        <v>211766</v>
      </c>
      <c r="S21183" t="s">
        <v>233772</v>
      </c>
    </row>
    <row r="21184" spans="1:19" x14ac:dyDescent="0.35">
      <c r="A21184" s="1">
        <v>26361</v>
      </c>
      <c r="B21184" t="s">
        <v>12047</v>
      </c>
      <c r="C21184" t="s">
        <v>66433</v>
      </c>
      <c r="D21184" t="s">
        <v>5</v>
      </c>
      <c r="E21184" t="s">
        <v>119954</v>
      </c>
      <c r="F21184" t="s">
        <v>122636</v>
      </c>
      <c r="G21184">
        <v>1.0829010000000001E-6</v>
      </c>
      <c r="H21184" t="s">
        <v>12047</v>
      </c>
      <c r="I21184" t="s">
        <v>136576</v>
      </c>
      <c r="J21184" s="2" t="s">
        <v>181071</v>
      </c>
      <c r="K21184" t="s">
        <v>212429</v>
      </c>
      <c r="L21184" t="s">
        <v>228704</v>
      </c>
      <c r="M21184" t="s">
        <v>228717</v>
      </c>
      <c r="N21184" t="s">
        <v>228845</v>
      </c>
      <c r="O21184" t="s">
        <v>229130</v>
      </c>
      <c r="P21184" t="s">
        <v>229130</v>
      </c>
      <c r="Q21184" t="s">
        <v>120287</v>
      </c>
      <c r="R21184" t="s">
        <v>211766</v>
      </c>
      <c r="S21184" t="s">
        <v>233772</v>
      </c>
    </row>
    <row r="21185" spans="1:19" x14ac:dyDescent="0.35">
      <c r="A21185" s="1">
        <v>26362</v>
      </c>
      <c r="B21185" t="s">
        <v>12048</v>
      </c>
      <c r="C21185" t="s">
        <v>66434</v>
      </c>
      <c r="D21185" t="s">
        <v>5</v>
      </c>
      <c r="E21185" t="s">
        <v>119955</v>
      </c>
      <c r="F21185" t="s">
        <v>120239</v>
      </c>
      <c r="G21185">
        <v>3.9999999999999998E-6</v>
      </c>
      <c r="H21185" t="s">
        <v>12048</v>
      </c>
      <c r="I21185" t="s">
        <v>136577</v>
      </c>
      <c r="J21185" s="2" t="s">
        <v>181072</v>
      </c>
      <c r="K21185" t="s">
        <v>211766</v>
      </c>
      <c r="L21185" t="s">
        <v>228704</v>
      </c>
      <c r="M21185" t="s">
        <v>9</v>
      </c>
      <c r="N21185" t="s">
        <v>228882</v>
      </c>
      <c r="O21185" t="s">
        <v>229185</v>
      </c>
      <c r="P21185" t="s">
        <v>229185</v>
      </c>
      <c r="Q21185" t="s">
        <v>120062</v>
      </c>
      <c r="R21185" t="s">
        <v>211766</v>
      </c>
      <c r="S21185" t="s">
        <v>233772</v>
      </c>
    </row>
    <row r="21186" spans="1:19" x14ac:dyDescent="0.35">
      <c r="A21186" s="1">
        <v>26363</v>
      </c>
      <c r="B21186" t="s">
        <v>12049</v>
      </c>
      <c r="C21186" t="s">
        <v>66435</v>
      </c>
      <c r="D21186" t="s">
        <v>4</v>
      </c>
      <c r="F21186" t="s">
        <v>120454</v>
      </c>
      <c r="G21186">
        <v>5.0000000000000004E-6</v>
      </c>
      <c r="H21186" t="s">
        <v>12049</v>
      </c>
      <c r="I21186" t="s">
        <v>136578</v>
      </c>
      <c r="J21186" s="2" t="s">
        <v>181073</v>
      </c>
      <c r="K21186" t="s">
        <v>212430</v>
      </c>
      <c r="L21186" t="s">
        <v>228704</v>
      </c>
      <c r="M21186" t="s">
        <v>8</v>
      </c>
      <c r="N21186" t="s">
        <v>228828</v>
      </c>
      <c r="O21186" t="s">
        <v>229113</v>
      </c>
      <c r="P21186" t="s">
        <v>230081</v>
      </c>
      <c r="Q21186" t="s">
        <v>120060</v>
      </c>
      <c r="R21186" t="s">
        <v>211766</v>
      </c>
      <c r="S21186" t="s">
        <v>233772</v>
      </c>
    </row>
    <row r="21187" spans="1:19" x14ac:dyDescent="0.35">
      <c r="A21187" s="1">
        <v>26364</v>
      </c>
      <c r="B21187" t="s">
        <v>12049</v>
      </c>
      <c r="C21187" t="s">
        <v>66436</v>
      </c>
      <c r="D21187" t="s">
        <v>5</v>
      </c>
      <c r="E21187" t="s">
        <v>119955</v>
      </c>
      <c r="F21187" t="s">
        <v>119969</v>
      </c>
      <c r="G21187">
        <v>8.8000000000000004E-6</v>
      </c>
      <c r="H21187" t="s">
        <v>12049</v>
      </c>
      <c r="I21187" t="s">
        <v>136578</v>
      </c>
      <c r="J21187" s="2" t="s">
        <v>181073</v>
      </c>
      <c r="K21187" t="s">
        <v>212430</v>
      </c>
      <c r="L21187" t="s">
        <v>228704</v>
      </c>
      <c r="M21187" t="s">
        <v>8</v>
      </c>
      <c r="N21187" t="s">
        <v>228828</v>
      </c>
      <c r="O21187" t="s">
        <v>229113</v>
      </c>
      <c r="P21187" t="s">
        <v>230081</v>
      </c>
      <c r="Q21187" t="s">
        <v>120060</v>
      </c>
      <c r="R21187" t="s">
        <v>211766</v>
      </c>
      <c r="S21187" t="s">
        <v>233772</v>
      </c>
    </row>
    <row r="21188" spans="1:19" x14ac:dyDescent="0.35">
      <c r="A21188" s="1">
        <v>26367</v>
      </c>
      <c r="B21188" t="s">
        <v>12050</v>
      </c>
      <c r="C21188" t="s">
        <v>66437</v>
      </c>
      <c r="D21188" t="s">
        <v>5</v>
      </c>
      <c r="E21188" t="s">
        <v>119960</v>
      </c>
      <c r="F21188" t="s">
        <v>120327</v>
      </c>
      <c r="G21188">
        <v>1E-4</v>
      </c>
      <c r="H21188" t="s">
        <v>12050</v>
      </c>
      <c r="I21188" t="s">
        <v>136579</v>
      </c>
      <c r="J21188" s="2" t="s">
        <v>181074</v>
      </c>
      <c r="K21188" t="s">
        <v>211766</v>
      </c>
      <c r="L21188" t="s">
        <v>228704</v>
      </c>
      <c r="M21188" t="s">
        <v>9</v>
      </c>
      <c r="N21188" t="s">
        <v>228882</v>
      </c>
      <c r="O21188" t="s">
        <v>229185</v>
      </c>
      <c r="P21188" t="s">
        <v>229185</v>
      </c>
      <c r="Q21188" t="s">
        <v>120308</v>
      </c>
      <c r="R21188" t="s">
        <v>211766</v>
      </c>
      <c r="S21188" t="s">
        <v>233772</v>
      </c>
    </row>
    <row r="21189" spans="1:19" x14ac:dyDescent="0.35">
      <c r="A21189" s="1">
        <v>26368</v>
      </c>
      <c r="B21189" t="s">
        <v>12050</v>
      </c>
      <c r="C21189" t="s">
        <v>66438</v>
      </c>
      <c r="D21189" t="s">
        <v>5</v>
      </c>
      <c r="F21189" t="s">
        <v>120856</v>
      </c>
      <c r="G21189">
        <v>1E-4</v>
      </c>
      <c r="H21189" t="s">
        <v>12050</v>
      </c>
      <c r="I21189" t="s">
        <v>136579</v>
      </c>
      <c r="J21189" s="2" t="s">
        <v>181074</v>
      </c>
      <c r="K21189" t="s">
        <v>211766</v>
      </c>
      <c r="L21189" t="s">
        <v>228704</v>
      </c>
      <c r="M21189" t="s">
        <v>9</v>
      </c>
      <c r="N21189" t="s">
        <v>228882</v>
      </c>
      <c r="O21189" t="s">
        <v>229185</v>
      </c>
      <c r="P21189" t="s">
        <v>229185</v>
      </c>
      <c r="Q21189" t="s">
        <v>120308</v>
      </c>
      <c r="R21189" t="s">
        <v>211766</v>
      </c>
      <c r="S21189" t="s">
        <v>233772</v>
      </c>
    </row>
    <row r="21190" spans="1:19" x14ac:dyDescent="0.35">
      <c r="A21190" s="1">
        <v>26369</v>
      </c>
      <c r="B21190" t="s">
        <v>12050</v>
      </c>
      <c r="C21190" t="s">
        <v>66439</v>
      </c>
      <c r="D21190" t="s">
        <v>5</v>
      </c>
      <c r="E21190" t="s">
        <v>119959</v>
      </c>
      <c r="F21190" t="s">
        <v>120923</v>
      </c>
      <c r="G21190">
        <v>2.3000000000000001E-4</v>
      </c>
      <c r="H21190" t="s">
        <v>12050</v>
      </c>
      <c r="I21190" t="s">
        <v>136579</v>
      </c>
      <c r="J21190" s="2" t="s">
        <v>181074</v>
      </c>
      <c r="K21190" t="s">
        <v>211766</v>
      </c>
      <c r="L21190" t="s">
        <v>228704</v>
      </c>
      <c r="M21190" t="s">
        <v>9</v>
      </c>
      <c r="N21190" t="s">
        <v>228882</v>
      </c>
      <c r="O21190" t="s">
        <v>229185</v>
      </c>
      <c r="P21190" t="s">
        <v>229185</v>
      </c>
      <c r="Q21190" t="s">
        <v>120308</v>
      </c>
      <c r="R21190" t="s">
        <v>211766</v>
      </c>
      <c r="S21190" t="s">
        <v>233772</v>
      </c>
    </row>
    <row r="21191" spans="1:19" x14ac:dyDescent="0.35">
      <c r="A21191" s="1">
        <v>26370</v>
      </c>
      <c r="B21191" t="s">
        <v>12050</v>
      </c>
      <c r="C21191" t="s">
        <v>66440</v>
      </c>
      <c r="D21191" t="s">
        <v>5</v>
      </c>
      <c r="E21191" t="s">
        <v>119958</v>
      </c>
      <c r="F21191" t="s">
        <v>120692</v>
      </c>
      <c r="G21191">
        <v>4.0000000000000003E-5</v>
      </c>
      <c r="H21191" t="s">
        <v>12050</v>
      </c>
      <c r="I21191" t="s">
        <v>136579</v>
      </c>
      <c r="J21191" s="2" t="s">
        <v>181074</v>
      </c>
      <c r="K21191" t="s">
        <v>211766</v>
      </c>
      <c r="L21191" t="s">
        <v>228704</v>
      </c>
      <c r="M21191" t="s">
        <v>9</v>
      </c>
      <c r="N21191" t="s">
        <v>228882</v>
      </c>
      <c r="O21191" t="s">
        <v>229185</v>
      </c>
      <c r="P21191" t="s">
        <v>229185</v>
      </c>
      <c r="Q21191" t="s">
        <v>120308</v>
      </c>
      <c r="R21191" t="s">
        <v>211766</v>
      </c>
      <c r="S21191" t="s">
        <v>233772</v>
      </c>
    </row>
    <row r="21192" spans="1:19" x14ac:dyDescent="0.35">
      <c r="A21192" s="1">
        <v>26371</v>
      </c>
      <c r="B21192" t="s">
        <v>12050</v>
      </c>
      <c r="C21192" t="s">
        <v>66441</v>
      </c>
      <c r="D21192" t="s">
        <v>5</v>
      </c>
      <c r="E21192" t="s">
        <v>119957</v>
      </c>
      <c r="F21192" t="s">
        <v>120062</v>
      </c>
      <c r="G21192">
        <v>1E-4</v>
      </c>
      <c r="H21192" t="s">
        <v>12050</v>
      </c>
      <c r="I21192" t="s">
        <v>136579</v>
      </c>
      <c r="J21192" s="2" t="s">
        <v>181074</v>
      </c>
      <c r="K21192" t="s">
        <v>211766</v>
      </c>
      <c r="L21192" t="s">
        <v>228704</v>
      </c>
      <c r="M21192" t="s">
        <v>9</v>
      </c>
      <c r="N21192" t="s">
        <v>228882</v>
      </c>
      <c r="O21192" t="s">
        <v>229185</v>
      </c>
      <c r="P21192" t="s">
        <v>229185</v>
      </c>
      <c r="Q21192" t="s">
        <v>120308</v>
      </c>
      <c r="R21192" t="s">
        <v>211766</v>
      </c>
      <c r="S21192" t="s">
        <v>233772</v>
      </c>
    </row>
    <row r="21193" spans="1:19" x14ac:dyDescent="0.35">
      <c r="A21193" s="1">
        <v>26372</v>
      </c>
      <c r="B21193" t="s">
        <v>12051</v>
      </c>
      <c r="C21193" t="s">
        <v>66442</v>
      </c>
      <c r="D21193" t="s">
        <v>4</v>
      </c>
      <c r="F21193" t="s">
        <v>120788</v>
      </c>
      <c r="G21193">
        <v>9.2500000000000004E-7</v>
      </c>
      <c r="H21193" t="s">
        <v>12051</v>
      </c>
      <c r="I21193" t="s">
        <v>136580</v>
      </c>
      <c r="J21193" s="2" t="s">
        <v>181075</v>
      </c>
      <c r="K21193" t="s">
        <v>211766</v>
      </c>
      <c r="L21193" t="s">
        <v>228704</v>
      </c>
      <c r="M21193" t="s">
        <v>228725</v>
      </c>
      <c r="O21193" t="s">
        <v>229148</v>
      </c>
      <c r="P21193" t="s">
        <v>229148</v>
      </c>
      <c r="R21193" t="s">
        <v>211766</v>
      </c>
      <c r="S21193" t="s">
        <v>233772</v>
      </c>
    </row>
    <row r="21194" spans="1:19" x14ac:dyDescent="0.35">
      <c r="A21194" s="1">
        <v>26373</v>
      </c>
      <c r="B21194" t="s">
        <v>12052</v>
      </c>
      <c r="C21194" t="s">
        <v>66443</v>
      </c>
      <c r="D21194" t="s">
        <v>4</v>
      </c>
      <c r="F21194" t="s">
        <v>119966</v>
      </c>
      <c r="G21194">
        <v>1.1200000000000001E-6</v>
      </c>
      <c r="H21194" t="s">
        <v>12052</v>
      </c>
      <c r="I21194" t="s">
        <v>136581</v>
      </c>
      <c r="J21194" s="2" t="s">
        <v>181076</v>
      </c>
      <c r="K21194" t="s">
        <v>212431</v>
      </c>
      <c r="L21194" t="s">
        <v>228704</v>
      </c>
      <c r="M21194" t="s">
        <v>8</v>
      </c>
      <c r="N21194" t="s">
        <v>228832</v>
      </c>
      <c r="O21194" t="s">
        <v>229111</v>
      </c>
      <c r="P21194" t="s">
        <v>230079</v>
      </c>
      <c r="Q21194" t="s">
        <v>120056</v>
      </c>
      <c r="R21194" t="s">
        <v>211766</v>
      </c>
      <c r="S21194" t="s">
        <v>233772</v>
      </c>
    </row>
    <row r="21195" spans="1:19" x14ac:dyDescent="0.35">
      <c r="A21195" s="1">
        <v>26374</v>
      </c>
      <c r="B21195" t="s">
        <v>12052</v>
      </c>
      <c r="C21195" t="s">
        <v>66444</v>
      </c>
      <c r="D21195" t="s">
        <v>5</v>
      </c>
      <c r="F21195" t="s">
        <v>120191</v>
      </c>
      <c r="G21195">
        <v>1.1000000000000001E-6</v>
      </c>
      <c r="H21195" t="s">
        <v>12052</v>
      </c>
      <c r="I21195" t="s">
        <v>136581</v>
      </c>
      <c r="J21195" s="2" t="s">
        <v>181076</v>
      </c>
      <c r="K21195" t="s">
        <v>212431</v>
      </c>
      <c r="L21195" t="s">
        <v>228704</v>
      </c>
      <c r="M21195" t="s">
        <v>8</v>
      </c>
      <c r="N21195" t="s">
        <v>228832</v>
      </c>
      <c r="O21195" t="s">
        <v>229111</v>
      </c>
      <c r="P21195" t="s">
        <v>230079</v>
      </c>
      <c r="Q21195" t="s">
        <v>120056</v>
      </c>
      <c r="R21195" t="s">
        <v>211766</v>
      </c>
      <c r="S21195" t="s">
        <v>233772</v>
      </c>
    </row>
    <row r="21196" spans="1:19" x14ac:dyDescent="0.35">
      <c r="A21196" s="1">
        <v>26375</v>
      </c>
      <c r="B21196" t="s">
        <v>12053</v>
      </c>
      <c r="C21196" t="s">
        <v>66445</v>
      </c>
      <c r="D21196" t="s">
        <v>4</v>
      </c>
      <c r="F21196" t="s">
        <v>122127</v>
      </c>
      <c r="G21196">
        <v>4.0000000000000001E-8</v>
      </c>
      <c r="H21196" t="s">
        <v>12053</v>
      </c>
      <c r="I21196" t="s">
        <v>136582</v>
      </c>
      <c r="J21196" s="2" t="s">
        <v>181077</v>
      </c>
      <c r="K21196" t="s">
        <v>211766</v>
      </c>
      <c r="L21196" t="s">
        <v>228704</v>
      </c>
      <c r="M21196" t="s">
        <v>8</v>
      </c>
      <c r="N21196" t="s">
        <v>228832</v>
      </c>
      <c r="O21196" t="s">
        <v>229111</v>
      </c>
      <c r="P21196" t="s">
        <v>230079</v>
      </c>
      <c r="R21196" t="s">
        <v>211766</v>
      </c>
      <c r="S21196" t="s">
        <v>233772</v>
      </c>
    </row>
    <row r="21197" spans="1:19" x14ac:dyDescent="0.35">
      <c r="A21197" s="1">
        <v>26376</v>
      </c>
      <c r="B21197" t="s">
        <v>12054</v>
      </c>
      <c r="C21197" t="s">
        <v>66446</v>
      </c>
      <c r="D21197" t="s">
        <v>5</v>
      </c>
      <c r="E21197" t="s">
        <v>119954</v>
      </c>
      <c r="F21197" t="s">
        <v>122349</v>
      </c>
      <c r="G21197">
        <v>8.8833889999999986E-6</v>
      </c>
      <c r="H21197" t="s">
        <v>12054</v>
      </c>
      <c r="I21197" t="s">
        <v>136583</v>
      </c>
      <c r="J21197" s="2" t="s">
        <v>181078</v>
      </c>
      <c r="K21197" t="s">
        <v>211766</v>
      </c>
      <c r="L21197" t="s">
        <v>228704</v>
      </c>
      <c r="M21197" t="s">
        <v>8</v>
      </c>
      <c r="N21197" t="s">
        <v>228848</v>
      </c>
      <c r="O21197" t="s">
        <v>229133</v>
      </c>
      <c r="P21197" t="s">
        <v>230112</v>
      </c>
      <c r="Q21197" t="s">
        <v>120216</v>
      </c>
      <c r="R21197" t="s">
        <v>211766</v>
      </c>
      <c r="S21197" t="s">
        <v>233772</v>
      </c>
    </row>
    <row r="21198" spans="1:19" x14ac:dyDescent="0.35">
      <c r="A21198" s="1">
        <v>26377</v>
      </c>
      <c r="B21198" t="s">
        <v>12054</v>
      </c>
      <c r="C21198" t="s">
        <v>66447</v>
      </c>
      <c r="D21198" t="s">
        <v>5</v>
      </c>
      <c r="E21198" t="s">
        <v>119955</v>
      </c>
      <c r="F21198" t="s">
        <v>120796</v>
      </c>
      <c r="G21198">
        <v>5.4999999999999999E-6</v>
      </c>
      <c r="H21198" t="s">
        <v>12054</v>
      </c>
      <c r="I21198" t="s">
        <v>136583</v>
      </c>
      <c r="J21198" s="2" t="s">
        <v>181078</v>
      </c>
      <c r="K21198" t="s">
        <v>211766</v>
      </c>
      <c r="L21198" t="s">
        <v>228704</v>
      </c>
      <c r="M21198" t="s">
        <v>8</v>
      </c>
      <c r="N21198" t="s">
        <v>228848</v>
      </c>
      <c r="O21198" t="s">
        <v>229133</v>
      </c>
      <c r="P21198" t="s">
        <v>230112</v>
      </c>
      <c r="Q21198" t="s">
        <v>120216</v>
      </c>
      <c r="R21198" t="s">
        <v>211766</v>
      </c>
      <c r="S21198" t="s">
        <v>233772</v>
      </c>
    </row>
    <row r="21199" spans="1:19" x14ac:dyDescent="0.35">
      <c r="A21199" s="1">
        <v>26378</v>
      </c>
      <c r="B21199" t="s">
        <v>12055</v>
      </c>
      <c r="C21199" t="s">
        <v>66448</v>
      </c>
      <c r="D21199" t="s">
        <v>4</v>
      </c>
      <c r="F21199" t="s">
        <v>121469</v>
      </c>
      <c r="G21199">
        <v>3.2155000000000012E-8</v>
      </c>
      <c r="H21199" t="s">
        <v>12055</v>
      </c>
      <c r="I21199" t="s">
        <v>136584</v>
      </c>
      <c r="J21199" s="2" t="s">
        <v>181079</v>
      </c>
      <c r="K21199" t="s">
        <v>212432</v>
      </c>
      <c r="L21199" t="s">
        <v>228705</v>
      </c>
      <c r="M21199" t="s">
        <v>10</v>
      </c>
      <c r="N21199" t="s">
        <v>228936</v>
      </c>
      <c r="O21199" t="s">
        <v>229755</v>
      </c>
      <c r="P21199" t="s">
        <v>229755</v>
      </c>
      <c r="Q21199" t="s">
        <v>119991</v>
      </c>
      <c r="R21199" t="s">
        <v>211766</v>
      </c>
      <c r="S21199" t="s">
        <v>233772</v>
      </c>
    </row>
    <row r="21200" spans="1:19" x14ac:dyDescent="0.35">
      <c r="A21200" s="1">
        <v>26379</v>
      </c>
      <c r="B21200" t="s">
        <v>12056</v>
      </c>
      <c r="C21200" t="s">
        <v>66449</v>
      </c>
      <c r="D21200" t="s">
        <v>5</v>
      </c>
      <c r="E21200" t="s">
        <v>119955</v>
      </c>
      <c r="F21200" t="s">
        <v>123169</v>
      </c>
      <c r="G21200">
        <v>1.5E-6</v>
      </c>
      <c r="H21200" t="s">
        <v>12056</v>
      </c>
      <c r="I21200" t="s">
        <v>136585</v>
      </c>
      <c r="J21200" s="2" t="s">
        <v>181080</v>
      </c>
      <c r="K21200" t="s">
        <v>212433</v>
      </c>
      <c r="L21200" t="s">
        <v>228704</v>
      </c>
      <c r="M21200" t="s">
        <v>228715</v>
      </c>
      <c r="N21200" t="s">
        <v>228833</v>
      </c>
      <c r="O21200" t="s">
        <v>229127</v>
      </c>
      <c r="P21200" t="s">
        <v>229127</v>
      </c>
      <c r="Q21200" t="s">
        <v>120056</v>
      </c>
      <c r="R21200" t="s">
        <v>211766</v>
      </c>
      <c r="S21200" t="s">
        <v>233772</v>
      </c>
    </row>
    <row r="21201" spans="1:19" x14ac:dyDescent="0.35">
      <c r="A21201" s="1">
        <v>26380</v>
      </c>
      <c r="B21201" t="s">
        <v>12057</v>
      </c>
      <c r="C21201" t="s">
        <v>66450</v>
      </c>
      <c r="D21201" t="s">
        <v>5</v>
      </c>
      <c r="F21201" t="s">
        <v>120924</v>
      </c>
      <c r="G21201">
        <v>9.9999999999999995E-7</v>
      </c>
      <c r="H21201" t="s">
        <v>12057</v>
      </c>
      <c r="I21201" t="s">
        <v>136586</v>
      </c>
      <c r="J21201" s="2" t="s">
        <v>181081</v>
      </c>
      <c r="K21201" t="s">
        <v>211766</v>
      </c>
      <c r="L21201" t="s">
        <v>228704</v>
      </c>
      <c r="M21201" t="s">
        <v>11</v>
      </c>
      <c r="N21201" t="s">
        <v>228826</v>
      </c>
      <c r="O21201" t="s">
        <v>229106</v>
      </c>
      <c r="P21201" t="s">
        <v>229106</v>
      </c>
      <c r="R21201" t="s">
        <v>211766</v>
      </c>
      <c r="S21201" t="s">
        <v>233772</v>
      </c>
    </row>
    <row r="21202" spans="1:19" x14ac:dyDescent="0.35">
      <c r="A21202" s="1">
        <v>26381</v>
      </c>
      <c r="B21202" t="s">
        <v>12058</v>
      </c>
      <c r="C21202" t="s">
        <v>66451</v>
      </c>
      <c r="D21202" t="s">
        <v>5</v>
      </c>
      <c r="E21202" t="s">
        <v>119955</v>
      </c>
      <c r="F21202" t="s">
        <v>122557</v>
      </c>
      <c r="G21202">
        <v>2.0000000000000002E-5</v>
      </c>
      <c r="H21202" t="s">
        <v>12058</v>
      </c>
      <c r="I21202" t="s">
        <v>136587</v>
      </c>
      <c r="J21202" s="2" t="s">
        <v>181082</v>
      </c>
      <c r="K21202" t="s">
        <v>211766</v>
      </c>
      <c r="L21202" t="s">
        <v>228706</v>
      </c>
      <c r="M21202" t="s">
        <v>8</v>
      </c>
      <c r="N21202" t="s">
        <v>228832</v>
      </c>
      <c r="O21202" t="s">
        <v>229111</v>
      </c>
      <c r="P21202" t="s">
        <v>230079</v>
      </c>
      <c r="Q21202" t="s">
        <v>121535</v>
      </c>
      <c r="R21202" t="s">
        <v>211766</v>
      </c>
      <c r="S21202" t="s">
        <v>233772</v>
      </c>
    </row>
    <row r="21203" spans="1:19" x14ac:dyDescent="0.35">
      <c r="A21203" s="1">
        <v>26382</v>
      </c>
      <c r="B21203" t="s">
        <v>12058</v>
      </c>
      <c r="C21203" t="s">
        <v>66452</v>
      </c>
      <c r="D21203" t="s">
        <v>5</v>
      </c>
      <c r="E21203" t="s">
        <v>119954</v>
      </c>
      <c r="F21203" t="s">
        <v>123450</v>
      </c>
      <c r="G21203">
        <v>6.0000000000000002E-6</v>
      </c>
      <c r="H21203" t="s">
        <v>12058</v>
      </c>
      <c r="I21203" t="s">
        <v>136587</v>
      </c>
      <c r="J21203" s="2" t="s">
        <v>181082</v>
      </c>
      <c r="K21203" t="s">
        <v>211766</v>
      </c>
      <c r="L21203" t="s">
        <v>228706</v>
      </c>
      <c r="M21203" t="s">
        <v>8</v>
      </c>
      <c r="N21203" t="s">
        <v>228832</v>
      </c>
      <c r="O21203" t="s">
        <v>229111</v>
      </c>
      <c r="P21203" t="s">
        <v>230079</v>
      </c>
      <c r="Q21203" t="s">
        <v>121535</v>
      </c>
      <c r="R21203" t="s">
        <v>211766</v>
      </c>
      <c r="S21203" t="s">
        <v>233772</v>
      </c>
    </row>
    <row r="21204" spans="1:19" x14ac:dyDescent="0.35">
      <c r="A21204" s="1">
        <v>26383</v>
      </c>
      <c r="B21204" t="s">
        <v>12059</v>
      </c>
      <c r="C21204" t="s">
        <v>66453</v>
      </c>
      <c r="D21204" t="s">
        <v>5</v>
      </c>
      <c r="E21204" t="s">
        <v>119955</v>
      </c>
      <c r="F21204" t="s">
        <v>123451</v>
      </c>
      <c r="G21204">
        <v>5.0999999999999986E-6</v>
      </c>
      <c r="H21204" t="s">
        <v>12059</v>
      </c>
      <c r="I21204" t="s">
        <v>136588</v>
      </c>
      <c r="J21204" s="2" t="s">
        <v>181083</v>
      </c>
      <c r="K21204" t="s">
        <v>211768</v>
      </c>
      <c r="L21204" t="s">
        <v>228704</v>
      </c>
      <c r="M21204" t="s">
        <v>8</v>
      </c>
      <c r="N21204" t="s">
        <v>228830</v>
      </c>
      <c r="O21204" t="s">
        <v>229110</v>
      </c>
      <c r="P21204" t="s">
        <v>229110</v>
      </c>
      <c r="Q21204" t="s">
        <v>120970</v>
      </c>
      <c r="R21204" t="s">
        <v>211766</v>
      </c>
      <c r="S21204" t="s">
        <v>233772</v>
      </c>
    </row>
    <row r="21205" spans="1:19" x14ac:dyDescent="0.35">
      <c r="A21205" s="1">
        <v>26384</v>
      </c>
      <c r="B21205" t="s">
        <v>12060</v>
      </c>
      <c r="C21205" t="s">
        <v>66454</v>
      </c>
      <c r="D21205" t="s">
        <v>4</v>
      </c>
      <c r="F21205" t="s">
        <v>121101</v>
      </c>
      <c r="G21205">
        <v>4.0000000000000001E-8</v>
      </c>
      <c r="H21205" t="s">
        <v>12060</v>
      </c>
      <c r="I21205" t="s">
        <v>136589</v>
      </c>
      <c r="J21205" s="2" t="s">
        <v>181084</v>
      </c>
      <c r="K21205" t="s">
        <v>211766</v>
      </c>
      <c r="L21205" t="s">
        <v>228704</v>
      </c>
      <c r="M21205" t="s">
        <v>228750</v>
      </c>
      <c r="N21205" t="s">
        <v>228907</v>
      </c>
      <c r="O21205" t="s">
        <v>229277</v>
      </c>
      <c r="P21205" t="s">
        <v>229277</v>
      </c>
      <c r="Q21205" t="s">
        <v>122058</v>
      </c>
      <c r="R21205" t="s">
        <v>211766</v>
      </c>
      <c r="S21205" t="s">
        <v>233772</v>
      </c>
    </row>
    <row r="21206" spans="1:19" x14ac:dyDescent="0.35">
      <c r="A21206" s="1">
        <v>26386</v>
      </c>
      <c r="B21206" t="s">
        <v>12061</v>
      </c>
      <c r="C21206" t="s">
        <v>66455</v>
      </c>
      <c r="D21206" t="s">
        <v>4</v>
      </c>
      <c r="F21206" t="s">
        <v>121797</v>
      </c>
      <c r="G21206">
        <v>4.0000000000000001E-8</v>
      </c>
      <c r="H21206" t="s">
        <v>12061</v>
      </c>
      <c r="I21206" t="s">
        <v>136590</v>
      </c>
      <c r="J21206" s="2" t="s">
        <v>181085</v>
      </c>
      <c r="K21206" t="s">
        <v>212434</v>
      </c>
      <c r="L21206" t="s">
        <v>228704</v>
      </c>
      <c r="M21206" t="s">
        <v>8</v>
      </c>
      <c r="N21206" t="s">
        <v>228841</v>
      </c>
      <c r="O21206" t="s">
        <v>229123</v>
      </c>
      <c r="P21206" t="s">
        <v>229123</v>
      </c>
      <c r="Q21206" t="s">
        <v>121230</v>
      </c>
      <c r="R21206" t="s">
        <v>211766</v>
      </c>
      <c r="S21206" t="s">
        <v>233772</v>
      </c>
    </row>
    <row r="21207" spans="1:19" x14ac:dyDescent="0.35">
      <c r="A21207" s="1">
        <v>26387</v>
      </c>
      <c r="B21207" t="s">
        <v>12062</v>
      </c>
      <c r="C21207" t="s">
        <v>66456</v>
      </c>
      <c r="D21207" t="s">
        <v>4</v>
      </c>
      <c r="F21207" t="s">
        <v>123429</v>
      </c>
      <c r="G21207">
        <v>4.3719999999999997E-8</v>
      </c>
      <c r="H21207" t="s">
        <v>12062</v>
      </c>
      <c r="I21207" t="s">
        <v>136591</v>
      </c>
      <c r="J21207" s="2" t="s">
        <v>181086</v>
      </c>
      <c r="K21207" t="s">
        <v>212435</v>
      </c>
      <c r="L21207" t="s">
        <v>228705</v>
      </c>
      <c r="M21207" t="s">
        <v>228721</v>
      </c>
      <c r="N21207" t="s">
        <v>228829</v>
      </c>
      <c r="O21207" t="s">
        <v>229139</v>
      </c>
      <c r="P21207" t="s">
        <v>229139</v>
      </c>
      <c r="Q21207" t="s">
        <v>121955</v>
      </c>
      <c r="R21207" t="s">
        <v>211766</v>
      </c>
      <c r="S21207" t="s">
        <v>233772</v>
      </c>
    </row>
    <row r="21208" spans="1:19" x14ac:dyDescent="0.35">
      <c r="A21208" s="1">
        <v>26390</v>
      </c>
      <c r="B21208" t="s">
        <v>12063</v>
      </c>
      <c r="C21208" t="s">
        <v>66457</v>
      </c>
      <c r="D21208" t="s">
        <v>5</v>
      </c>
      <c r="E21208" t="s">
        <v>119955</v>
      </c>
      <c r="F21208" t="s">
        <v>121572</v>
      </c>
      <c r="G21208">
        <v>1.6899999999999999E-6</v>
      </c>
      <c r="H21208" t="s">
        <v>12063</v>
      </c>
      <c r="I21208" t="s">
        <v>136592</v>
      </c>
      <c r="J21208" s="2" t="s">
        <v>181087</v>
      </c>
      <c r="K21208" t="s">
        <v>211766</v>
      </c>
      <c r="L21208" t="s">
        <v>228704</v>
      </c>
      <c r="M21208" t="s">
        <v>13</v>
      </c>
      <c r="N21208" t="s">
        <v>228858</v>
      </c>
      <c r="O21208" t="s">
        <v>229191</v>
      </c>
      <c r="P21208" t="s">
        <v>231353</v>
      </c>
      <c r="Q21208" t="s">
        <v>121230</v>
      </c>
      <c r="R21208" t="s">
        <v>211766</v>
      </c>
      <c r="S21208" t="s">
        <v>233772</v>
      </c>
    </row>
    <row r="21209" spans="1:19" x14ac:dyDescent="0.35">
      <c r="A21209" s="1">
        <v>26395</v>
      </c>
      <c r="B21209" t="s">
        <v>12064</v>
      </c>
      <c r="C21209" t="s">
        <v>66458</v>
      </c>
      <c r="D21209" t="s">
        <v>5</v>
      </c>
      <c r="E21209" t="s">
        <v>119955</v>
      </c>
      <c r="F21209" t="s">
        <v>122138</v>
      </c>
      <c r="G21209">
        <v>4.4274380000000008E-6</v>
      </c>
      <c r="H21209" t="s">
        <v>12064</v>
      </c>
      <c r="I21209" t="s">
        <v>136593</v>
      </c>
      <c r="J21209" s="2" t="s">
        <v>181088</v>
      </c>
      <c r="K21209" t="s">
        <v>212436</v>
      </c>
      <c r="L21209" t="s">
        <v>228706</v>
      </c>
      <c r="M21209" t="s">
        <v>8</v>
      </c>
      <c r="N21209" t="s">
        <v>228828</v>
      </c>
      <c r="O21209" t="s">
        <v>229113</v>
      </c>
      <c r="P21209" t="s">
        <v>230104</v>
      </c>
      <c r="Q21209" t="s">
        <v>121322</v>
      </c>
      <c r="R21209" t="s">
        <v>211766</v>
      </c>
      <c r="S21209" t="s">
        <v>233772</v>
      </c>
    </row>
    <row r="21210" spans="1:19" x14ac:dyDescent="0.35">
      <c r="A21210" s="1">
        <v>26397</v>
      </c>
      <c r="B21210" t="s">
        <v>12065</v>
      </c>
      <c r="C21210" t="s">
        <v>66459</v>
      </c>
      <c r="D21210" t="s">
        <v>4</v>
      </c>
      <c r="F21210" t="s">
        <v>121243</v>
      </c>
      <c r="G21210">
        <v>1.2499999999999999E-7</v>
      </c>
      <c r="H21210" t="s">
        <v>12065</v>
      </c>
      <c r="I21210" t="s">
        <v>136594</v>
      </c>
      <c r="J21210" s="2" t="s">
        <v>181089</v>
      </c>
      <c r="K21210" t="s">
        <v>212437</v>
      </c>
      <c r="L21210" t="s">
        <v>228704</v>
      </c>
      <c r="M21210" t="s">
        <v>10</v>
      </c>
      <c r="N21210" t="s">
        <v>228827</v>
      </c>
      <c r="O21210" t="s">
        <v>229107</v>
      </c>
      <c r="P21210" t="s">
        <v>229107</v>
      </c>
      <c r="Q21210" t="s">
        <v>120926</v>
      </c>
      <c r="R21210" t="s">
        <v>211766</v>
      </c>
      <c r="S21210" t="s">
        <v>233772</v>
      </c>
    </row>
    <row r="21211" spans="1:19" x14ac:dyDescent="0.35">
      <c r="A21211" s="1">
        <v>26398</v>
      </c>
      <c r="B21211" t="s">
        <v>12065</v>
      </c>
      <c r="C21211" t="s">
        <v>66460</v>
      </c>
      <c r="D21211" t="s">
        <v>4</v>
      </c>
      <c r="F21211" t="s">
        <v>120998</v>
      </c>
      <c r="G21211">
        <v>1.2259350000000001E-6</v>
      </c>
      <c r="H21211" t="s">
        <v>12065</v>
      </c>
      <c r="I21211" t="s">
        <v>136594</v>
      </c>
      <c r="J21211" s="2" t="s">
        <v>181089</v>
      </c>
      <c r="K21211" t="s">
        <v>212437</v>
      </c>
      <c r="L21211" t="s">
        <v>228704</v>
      </c>
      <c r="M21211" t="s">
        <v>10</v>
      </c>
      <c r="N21211" t="s">
        <v>228827</v>
      </c>
      <c r="O21211" t="s">
        <v>229107</v>
      </c>
      <c r="P21211" t="s">
        <v>229107</v>
      </c>
      <c r="Q21211" t="s">
        <v>120926</v>
      </c>
      <c r="R21211" t="s">
        <v>211766</v>
      </c>
      <c r="S21211" t="s">
        <v>233772</v>
      </c>
    </row>
    <row r="21212" spans="1:19" x14ac:dyDescent="0.35">
      <c r="A21212" s="1">
        <v>26400</v>
      </c>
      <c r="B21212" t="s">
        <v>12066</v>
      </c>
      <c r="C21212" t="s">
        <v>66461</v>
      </c>
      <c r="D21212" t="s">
        <v>4</v>
      </c>
      <c r="F21212" t="s">
        <v>121618</v>
      </c>
      <c r="G21212">
        <v>2.8999999999999998E-7</v>
      </c>
      <c r="H21212" t="s">
        <v>12066</v>
      </c>
      <c r="I21212" t="s">
        <v>136595</v>
      </c>
      <c r="J21212" s="2" t="s">
        <v>181090</v>
      </c>
      <c r="K21212" t="s">
        <v>211766</v>
      </c>
      <c r="L21212" t="s">
        <v>228704</v>
      </c>
      <c r="M21212" t="s">
        <v>8</v>
      </c>
      <c r="N21212" t="s">
        <v>228905</v>
      </c>
      <c r="O21212" t="s">
        <v>229237</v>
      </c>
      <c r="P21212" t="s">
        <v>229237</v>
      </c>
      <c r="Q21212" t="s">
        <v>121322</v>
      </c>
      <c r="R21212" t="s">
        <v>211766</v>
      </c>
      <c r="S21212" t="s">
        <v>233772</v>
      </c>
    </row>
    <row r="21213" spans="1:19" x14ac:dyDescent="0.35">
      <c r="A21213" s="1">
        <v>26401</v>
      </c>
      <c r="B21213" t="s">
        <v>12067</v>
      </c>
      <c r="C21213" t="s">
        <v>66462</v>
      </c>
      <c r="D21213" t="s">
        <v>5</v>
      </c>
      <c r="E21213" t="s">
        <v>119955</v>
      </c>
      <c r="F21213" t="s">
        <v>120181</v>
      </c>
      <c r="G21213">
        <v>1.8392999999999999E-6</v>
      </c>
      <c r="H21213" t="s">
        <v>12067</v>
      </c>
      <c r="I21213" t="s">
        <v>136596</v>
      </c>
      <c r="J21213" s="2" t="s">
        <v>181091</v>
      </c>
      <c r="K21213" t="s">
        <v>211934</v>
      </c>
      <c r="L21213" t="s">
        <v>228704</v>
      </c>
      <c r="M21213" t="s">
        <v>15</v>
      </c>
      <c r="N21213" t="s">
        <v>228849</v>
      </c>
      <c r="O21213" t="s">
        <v>229134</v>
      </c>
      <c r="P21213" t="s">
        <v>229134</v>
      </c>
      <c r="Q21213" t="s">
        <v>120679</v>
      </c>
      <c r="R21213" t="s">
        <v>211766</v>
      </c>
      <c r="S21213" t="s">
        <v>233772</v>
      </c>
    </row>
    <row r="21214" spans="1:19" x14ac:dyDescent="0.35">
      <c r="A21214" s="1">
        <v>26402</v>
      </c>
      <c r="B21214" t="s">
        <v>12067</v>
      </c>
      <c r="C21214" t="s">
        <v>66463</v>
      </c>
      <c r="D21214" t="s">
        <v>5</v>
      </c>
      <c r="E21214" t="s">
        <v>119956</v>
      </c>
      <c r="F21214" t="s">
        <v>121220</v>
      </c>
      <c r="G21214">
        <v>2.0000000000000002E-5</v>
      </c>
      <c r="H21214" t="s">
        <v>12067</v>
      </c>
      <c r="I21214" t="s">
        <v>136596</v>
      </c>
      <c r="J21214" s="2" t="s">
        <v>181091</v>
      </c>
      <c r="K21214" t="s">
        <v>211934</v>
      </c>
      <c r="L21214" t="s">
        <v>228704</v>
      </c>
      <c r="M21214" t="s">
        <v>15</v>
      </c>
      <c r="N21214" t="s">
        <v>228849</v>
      </c>
      <c r="O21214" t="s">
        <v>229134</v>
      </c>
      <c r="P21214" t="s">
        <v>229134</v>
      </c>
      <c r="Q21214" t="s">
        <v>120679</v>
      </c>
      <c r="R21214" t="s">
        <v>211766</v>
      </c>
      <c r="S21214" t="s">
        <v>233772</v>
      </c>
    </row>
    <row r="21215" spans="1:19" x14ac:dyDescent="0.35">
      <c r="A21215" s="1">
        <v>26403</v>
      </c>
      <c r="B21215" t="s">
        <v>12067</v>
      </c>
      <c r="C21215" t="s">
        <v>66464</v>
      </c>
      <c r="D21215" t="s">
        <v>5</v>
      </c>
      <c r="E21215" t="s">
        <v>119954</v>
      </c>
      <c r="F21215" t="s">
        <v>120480</v>
      </c>
      <c r="G21215">
        <v>9.8857499999999993E-6</v>
      </c>
      <c r="H21215" t="s">
        <v>12067</v>
      </c>
      <c r="I21215" t="s">
        <v>136596</v>
      </c>
      <c r="J21215" s="2" t="s">
        <v>181091</v>
      </c>
      <c r="K21215" t="s">
        <v>211934</v>
      </c>
      <c r="L21215" t="s">
        <v>228704</v>
      </c>
      <c r="M21215" t="s">
        <v>15</v>
      </c>
      <c r="N21215" t="s">
        <v>228849</v>
      </c>
      <c r="O21215" t="s">
        <v>229134</v>
      </c>
      <c r="P21215" t="s">
        <v>229134</v>
      </c>
      <c r="Q21215" t="s">
        <v>120679</v>
      </c>
      <c r="R21215" t="s">
        <v>211766</v>
      </c>
      <c r="S21215" t="s">
        <v>233772</v>
      </c>
    </row>
    <row r="21216" spans="1:19" x14ac:dyDescent="0.35">
      <c r="A21216" s="1">
        <v>26404</v>
      </c>
      <c r="B21216" t="s">
        <v>12067</v>
      </c>
      <c r="C21216" t="s">
        <v>66465</v>
      </c>
      <c r="D21216" t="s">
        <v>5</v>
      </c>
      <c r="E21216" t="s">
        <v>119958</v>
      </c>
      <c r="F21216" t="s">
        <v>121937</v>
      </c>
      <c r="G21216">
        <v>3.6999999999999998E-5</v>
      </c>
      <c r="H21216" t="s">
        <v>12067</v>
      </c>
      <c r="I21216" t="s">
        <v>136596</v>
      </c>
      <c r="J21216" s="2" t="s">
        <v>181091</v>
      </c>
      <c r="K21216" t="s">
        <v>211934</v>
      </c>
      <c r="L21216" t="s">
        <v>228704</v>
      </c>
      <c r="M21216" t="s">
        <v>15</v>
      </c>
      <c r="N21216" t="s">
        <v>228849</v>
      </c>
      <c r="O21216" t="s">
        <v>229134</v>
      </c>
      <c r="P21216" t="s">
        <v>229134</v>
      </c>
      <c r="Q21216" t="s">
        <v>120679</v>
      </c>
      <c r="R21216" t="s">
        <v>211766</v>
      </c>
      <c r="S21216" t="s">
        <v>233772</v>
      </c>
    </row>
    <row r="21217" spans="1:19" x14ac:dyDescent="0.35">
      <c r="A21217" s="1">
        <v>26405</v>
      </c>
      <c r="B21217" t="s">
        <v>12068</v>
      </c>
      <c r="C21217" t="s">
        <v>66466</v>
      </c>
      <c r="D21217" t="s">
        <v>5</v>
      </c>
      <c r="F21217" t="s">
        <v>120978</v>
      </c>
      <c r="G21217">
        <v>6.4999999999999996E-6</v>
      </c>
      <c r="H21217" t="s">
        <v>12068</v>
      </c>
      <c r="I21217" t="s">
        <v>136597</v>
      </c>
      <c r="J21217" s="2" t="s">
        <v>181092</v>
      </c>
      <c r="K21217" t="s">
        <v>211766</v>
      </c>
      <c r="L21217" t="s">
        <v>228704</v>
      </c>
      <c r="M21217" t="s">
        <v>8</v>
      </c>
      <c r="N21217" t="s">
        <v>228938</v>
      </c>
      <c r="O21217" t="s">
        <v>229418</v>
      </c>
      <c r="P21217" t="s">
        <v>230095</v>
      </c>
      <c r="Q21217" t="s">
        <v>120008</v>
      </c>
      <c r="R21217" t="s">
        <v>211766</v>
      </c>
      <c r="S21217" t="s">
        <v>233772</v>
      </c>
    </row>
    <row r="21218" spans="1:19" x14ac:dyDescent="0.35">
      <c r="A21218" s="1">
        <v>26406</v>
      </c>
      <c r="B21218" t="s">
        <v>12068</v>
      </c>
      <c r="C21218" t="s">
        <v>66467</v>
      </c>
      <c r="D21218" t="s">
        <v>5</v>
      </c>
      <c r="F21218" t="s">
        <v>120913</v>
      </c>
      <c r="G21218">
        <v>3.9999999999999998E-6</v>
      </c>
      <c r="H21218" t="s">
        <v>12068</v>
      </c>
      <c r="I21218" t="s">
        <v>136597</v>
      </c>
      <c r="J21218" s="2" t="s">
        <v>181092</v>
      </c>
      <c r="K21218" t="s">
        <v>211766</v>
      </c>
      <c r="L21218" t="s">
        <v>228704</v>
      </c>
      <c r="M21218" t="s">
        <v>8</v>
      </c>
      <c r="N21218" t="s">
        <v>228938</v>
      </c>
      <c r="O21218" t="s">
        <v>229418</v>
      </c>
      <c r="P21218" t="s">
        <v>230095</v>
      </c>
      <c r="Q21218" t="s">
        <v>120008</v>
      </c>
      <c r="R21218" t="s">
        <v>211766</v>
      </c>
      <c r="S21218" t="s">
        <v>233772</v>
      </c>
    </row>
    <row r="21219" spans="1:19" x14ac:dyDescent="0.35">
      <c r="A21219" s="1">
        <v>26407</v>
      </c>
      <c r="B21219" t="s">
        <v>12069</v>
      </c>
      <c r="C21219" t="s">
        <v>66468</v>
      </c>
      <c r="D21219" t="s">
        <v>5</v>
      </c>
      <c r="F21219" t="s">
        <v>123219</v>
      </c>
      <c r="G21219">
        <v>6.0000000000000002E-6</v>
      </c>
      <c r="H21219" t="s">
        <v>12069</v>
      </c>
      <c r="I21219" t="s">
        <v>136598</v>
      </c>
      <c r="J21219" s="2" t="s">
        <v>181093</v>
      </c>
      <c r="K21219" t="s">
        <v>211766</v>
      </c>
      <c r="L21219" t="s">
        <v>228705</v>
      </c>
      <c r="M21219" t="s">
        <v>8</v>
      </c>
      <c r="N21219" t="s">
        <v>228910</v>
      </c>
      <c r="O21219" t="s">
        <v>229114</v>
      </c>
      <c r="P21219" t="s">
        <v>230292</v>
      </c>
      <c r="Q21219" t="s">
        <v>120970</v>
      </c>
      <c r="R21219" t="s">
        <v>211766</v>
      </c>
      <c r="S21219" t="s">
        <v>233772</v>
      </c>
    </row>
    <row r="21220" spans="1:19" x14ac:dyDescent="0.35">
      <c r="A21220" s="1">
        <v>26408</v>
      </c>
      <c r="B21220" t="s">
        <v>12070</v>
      </c>
      <c r="C21220" t="s">
        <v>66469</v>
      </c>
      <c r="D21220" t="s">
        <v>4</v>
      </c>
      <c r="F21220" t="s">
        <v>121190</v>
      </c>
      <c r="G21220">
        <v>1.9999999999999999E-6</v>
      </c>
      <c r="H21220" t="s">
        <v>12070</v>
      </c>
      <c r="I21220" t="s">
        <v>136599</v>
      </c>
      <c r="J21220" s="2" t="s">
        <v>181094</v>
      </c>
      <c r="K21220" t="s">
        <v>212438</v>
      </c>
      <c r="L21220" t="s">
        <v>228704</v>
      </c>
      <c r="M21220" t="s">
        <v>10</v>
      </c>
      <c r="N21220" t="s">
        <v>228827</v>
      </c>
      <c r="O21220" t="s">
        <v>229107</v>
      </c>
      <c r="P21220" t="s">
        <v>229107</v>
      </c>
      <c r="Q21220" t="s">
        <v>120216</v>
      </c>
      <c r="R21220" t="s">
        <v>211766</v>
      </c>
      <c r="S21220" t="s">
        <v>233772</v>
      </c>
    </row>
    <row r="21221" spans="1:19" x14ac:dyDescent="0.35">
      <c r="A21221" s="1">
        <v>26409</v>
      </c>
      <c r="B21221" t="s">
        <v>12071</v>
      </c>
      <c r="C21221" t="s">
        <v>66470</v>
      </c>
      <c r="D21221" t="s">
        <v>5</v>
      </c>
      <c r="E21221" t="s">
        <v>119955</v>
      </c>
      <c r="F21221" t="s">
        <v>119999</v>
      </c>
      <c r="G21221">
        <v>3.9564470000000002E-6</v>
      </c>
      <c r="H21221" t="s">
        <v>12071</v>
      </c>
      <c r="I21221" t="s">
        <v>136600</v>
      </c>
      <c r="J21221" s="2" t="s">
        <v>181095</v>
      </c>
      <c r="K21221" t="s">
        <v>211766</v>
      </c>
      <c r="L21221" t="s">
        <v>228704</v>
      </c>
      <c r="M21221" t="s">
        <v>13</v>
      </c>
      <c r="N21221" t="s">
        <v>228851</v>
      </c>
      <c r="O21221" t="s">
        <v>229370</v>
      </c>
      <c r="P21221" t="s">
        <v>230819</v>
      </c>
      <c r="Q21221" t="s">
        <v>120216</v>
      </c>
      <c r="R21221" t="s">
        <v>211766</v>
      </c>
      <c r="S21221" t="s">
        <v>233772</v>
      </c>
    </row>
    <row r="21222" spans="1:19" x14ac:dyDescent="0.35">
      <c r="A21222" s="1">
        <v>26410</v>
      </c>
      <c r="B21222" t="s">
        <v>12072</v>
      </c>
      <c r="C21222" t="s">
        <v>66471</v>
      </c>
      <c r="D21222" t="s">
        <v>4</v>
      </c>
      <c r="F21222" t="s">
        <v>120505</v>
      </c>
      <c r="G21222">
        <v>1.3E-6</v>
      </c>
      <c r="H21222" t="s">
        <v>12072</v>
      </c>
      <c r="I21222" t="s">
        <v>136601</v>
      </c>
      <c r="J21222" s="2" t="s">
        <v>181096</v>
      </c>
      <c r="K21222" t="s">
        <v>212439</v>
      </c>
      <c r="L21222" t="s">
        <v>228704</v>
      </c>
      <c r="M21222" t="s">
        <v>8</v>
      </c>
      <c r="N21222" t="s">
        <v>228828</v>
      </c>
      <c r="O21222" t="s">
        <v>229113</v>
      </c>
      <c r="P21222" t="s">
        <v>230081</v>
      </c>
      <c r="Q21222" t="s">
        <v>120670</v>
      </c>
      <c r="R21222" t="s">
        <v>211766</v>
      </c>
      <c r="S21222" t="s">
        <v>233772</v>
      </c>
    </row>
    <row r="21223" spans="1:19" x14ac:dyDescent="0.35">
      <c r="A21223" s="1">
        <v>26411</v>
      </c>
      <c r="B21223" t="s">
        <v>12073</v>
      </c>
      <c r="C21223" t="s">
        <v>66472</v>
      </c>
      <c r="D21223" t="s">
        <v>4</v>
      </c>
      <c r="F21223" t="s">
        <v>122034</v>
      </c>
      <c r="G21223">
        <v>2.2499999999999999E-7</v>
      </c>
      <c r="H21223" t="s">
        <v>12073</v>
      </c>
      <c r="I21223" t="s">
        <v>136602</v>
      </c>
      <c r="J21223" s="2" t="s">
        <v>181097</v>
      </c>
      <c r="K21223" t="s">
        <v>212440</v>
      </c>
      <c r="L21223" t="s">
        <v>228706</v>
      </c>
      <c r="M21223" t="s">
        <v>8</v>
      </c>
      <c r="N21223" t="s">
        <v>228832</v>
      </c>
      <c r="O21223" t="s">
        <v>229111</v>
      </c>
      <c r="P21223" t="s">
        <v>230079</v>
      </c>
      <c r="Q21223" t="s">
        <v>120219</v>
      </c>
      <c r="R21223" t="s">
        <v>211766</v>
      </c>
      <c r="S21223" t="s">
        <v>233772</v>
      </c>
    </row>
    <row r="21224" spans="1:19" x14ac:dyDescent="0.35">
      <c r="A21224" s="1">
        <v>26412</v>
      </c>
      <c r="B21224" t="s">
        <v>12073</v>
      </c>
      <c r="C21224" t="s">
        <v>66473</v>
      </c>
      <c r="D21224" t="s">
        <v>4</v>
      </c>
      <c r="F21224" t="s">
        <v>120345</v>
      </c>
      <c r="G21224">
        <v>2.9999999999999999E-7</v>
      </c>
      <c r="H21224" t="s">
        <v>12073</v>
      </c>
      <c r="I21224" t="s">
        <v>136602</v>
      </c>
      <c r="J21224" s="2" t="s">
        <v>181097</v>
      </c>
      <c r="K21224" t="s">
        <v>212440</v>
      </c>
      <c r="L21224" t="s">
        <v>228706</v>
      </c>
      <c r="M21224" t="s">
        <v>8</v>
      </c>
      <c r="N21224" t="s">
        <v>228832</v>
      </c>
      <c r="O21224" t="s">
        <v>229111</v>
      </c>
      <c r="P21224" t="s">
        <v>230079</v>
      </c>
      <c r="Q21224" t="s">
        <v>120219</v>
      </c>
      <c r="R21224" t="s">
        <v>211766</v>
      </c>
      <c r="S21224" t="s">
        <v>233772</v>
      </c>
    </row>
    <row r="21225" spans="1:19" x14ac:dyDescent="0.35">
      <c r="A21225" s="1">
        <v>26413</v>
      </c>
      <c r="B21225" t="s">
        <v>12074</v>
      </c>
      <c r="C21225" t="s">
        <v>66474</v>
      </c>
      <c r="D21225" t="s">
        <v>4</v>
      </c>
      <c r="F21225" t="s">
        <v>122402</v>
      </c>
      <c r="G21225">
        <v>9.9999999999999995E-8</v>
      </c>
      <c r="H21225" t="s">
        <v>12074</v>
      </c>
      <c r="I21225" t="s">
        <v>136603</v>
      </c>
      <c r="J21225" s="2" t="s">
        <v>181098</v>
      </c>
      <c r="K21225" t="s">
        <v>212441</v>
      </c>
      <c r="L21225" t="s">
        <v>228704</v>
      </c>
      <c r="M21225" t="s">
        <v>8</v>
      </c>
      <c r="N21225" t="s">
        <v>228832</v>
      </c>
      <c r="O21225" t="s">
        <v>229111</v>
      </c>
      <c r="P21225" t="s">
        <v>230079</v>
      </c>
      <c r="Q21225" t="s">
        <v>120809</v>
      </c>
      <c r="R21225" t="s">
        <v>211766</v>
      </c>
      <c r="S21225" t="s">
        <v>233772</v>
      </c>
    </row>
    <row r="21226" spans="1:19" x14ac:dyDescent="0.35">
      <c r="A21226" s="1">
        <v>26414</v>
      </c>
      <c r="B21226" t="s">
        <v>12075</v>
      </c>
      <c r="C21226" t="s">
        <v>66475</v>
      </c>
      <c r="D21226" t="s">
        <v>4</v>
      </c>
      <c r="F21226" t="s">
        <v>120216</v>
      </c>
      <c r="G21226">
        <v>9.0000000000000007E-7</v>
      </c>
      <c r="H21226" t="s">
        <v>12075</v>
      </c>
      <c r="I21226" t="s">
        <v>136604</v>
      </c>
      <c r="J21226" s="2" t="s">
        <v>181099</v>
      </c>
      <c r="K21226" t="s">
        <v>211998</v>
      </c>
      <c r="L21226" t="s">
        <v>228704</v>
      </c>
      <c r="M21226" t="s">
        <v>15</v>
      </c>
      <c r="N21226" t="s">
        <v>228849</v>
      </c>
      <c r="O21226" t="s">
        <v>229134</v>
      </c>
      <c r="P21226" t="s">
        <v>229134</v>
      </c>
      <c r="Q21226" t="s">
        <v>120287</v>
      </c>
      <c r="R21226" t="s">
        <v>211766</v>
      </c>
      <c r="S21226" t="s">
        <v>233772</v>
      </c>
    </row>
    <row r="21227" spans="1:19" x14ac:dyDescent="0.35">
      <c r="A21227" s="1">
        <v>26415</v>
      </c>
      <c r="B21227" t="s">
        <v>12075</v>
      </c>
      <c r="C21227" t="s">
        <v>66476</v>
      </c>
      <c r="D21227" t="s">
        <v>4</v>
      </c>
      <c r="F21227" t="s">
        <v>120679</v>
      </c>
      <c r="G21227">
        <v>1.3E-7</v>
      </c>
      <c r="H21227" t="s">
        <v>12075</v>
      </c>
      <c r="I21227" t="s">
        <v>136604</v>
      </c>
      <c r="J21227" s="2" t="s">
        <v>181099</v>
      </c>
      <c r="K21227" t="s">
        <v>211998</v>
      </c>
      <c r="L21227" t="s">
        <v>228704</v>
      </c>
      <c r="M21227" t="s">
        <v>15</v>
      </c>
      <c r="N21227" t="s">
        <v>228849</v>
      </c>
      <c r="O21227" t="s">
        <v>229134</v>
      </c>
      <c r="P21227" t="s">
        <v>229134</v>
      </c>
      <c r="Q21227" t="s">
        <v>120287</v>
      </c>
      <c r="R21227" t="s">
        <v>211766</v>
      </c>
      <c r="S21227" t="s">
        <v>233772</v>
      </c>
    </row>
    <row r="21228" spans="1:19" x14ac:dyDescent="0.35">
      <c r="A21228" s="1">
        <v>26416</v>
      </c>
      <c r="B21228" t="s">
        <v>12075</v>
      </c>
      <c r="C21228" t="s">
        <v>66477</v>
      </c>
      <c r="D21228" t="s">
        <v>5</v>
      </c>
      <c r="E21228" t="s">
        <v>119955</v>
      </c>
      <c r="F21228" t="s">
        <v>120127</v>
      </c>
      <c r="G21228">
        <v>6.0000000000000002E-6</v>
      </c>
      <c r="H21228" t="s">
        <v>12075</v>
      </c>
      <c r="I21228" t="s">
        <v>136604</v>
      </c>
      <c r="J21228" s="2" t="s">
        <v>181099</v>
      </c>
      <c r="K21228" t="s">
        <v>211998</v>
      </c>
      <c r="L21228" t="s">
        <v>228704</v>
      </c>
      <c r="M21228" t="s">
        <v>15</v>
      </c>
      <c r="N21228" t="s">
        <v>228849</v>
      </c>
      <c r="O21228" t="s">
        <v>229134</v>
      </c>
      <c r="P21228" t="s">
        <v>229134</v>
      </c>
      <c r="Q21228" t="s">
        <v>120287</v>
      </c>
      <c r="R21228" t="s">
        <v>211766</v>
      </c>
      <c r="S21228" t="s">
        <v>233772</v>
      </c>
    </row>
    <row r="21229" spans="1:19" x14ac:dyDescent="0.35">
      <c r="A21229" s="1">
        <v>26417</v>
      </c>
      <c r="B21229" t="s">
        <v>12075</v>
      </c>
      <c r="C21229" t="s">
        <v>66478</v>
      </c>
      <c r="D21229" t="s">
        <v>4</v>
      </c>
      <c r="F21229" t="s">
        <v>120008</v>
      </c>
      <c r="G21229">
        <v>5.1500000000000005E-7</v>
      </c>
      <c r="H21229" t="s">
        <v>12075</v>
      </c>
      <c r="I21229" t="s">
        <v>136604</v>
      </c>
      <c r="J21229" s="2" t="s">
        <v>181099</v>
      </c>
      <c r="K21229" t="s">
        <v>211998</v>
      </c>
      <c r="L21229" t="s">
        <v>228704</v>
      </c>
      <c r="M21229" t="s">
        <v>15</v>
      </c>
      <c r="N21229" t="s">
        <v>228849</v>
      </c>
      <c r="O21229" t="s">
        <v>229134</v>
      </c>
      <c r="P21229" t="s">
        <v>229134</v>
      </c>
      <c r="Q21229" t="s">
        <v>120287</v>
      </c>
      <c r="R21229" t="s">
        <v>211766</v>
      </c>
      <c r="S21229" t="s">
        <v>233772</v>
      </c>
    </row>
    <row r="21230" spans="1:19" x14ac:dyDescent="0.35">
      <c r="A21230" s="1">
        <v>26418</v>
      </c>
      <c r="B21230" t="s">
        <v>12076</v>
      </c>
      <c r="C21230" t="s">
        <v>66479</v>
      </c>
      <c r="D21230" t="s">
        <v>5</v>
      </c>
      <c r="F21230" t="s">
        <v>123054</v>
      </c>
      <c r="G21230">
        <v>6.6000000000000005E-5</v>
      </c>
      <c r="H21230" t="s">
        <v>12076</v>
      </c>
      <c r="I21230" t="s">
        <v>136605</v>
      </c>
      <c r="J21230" s="2" t="s">
        <v>181100</v>
      </c>
      <c r="K21230" t="s">
        <v>211766</v>
      </c>
      <c r="L21230" t="s">
        <v>228705</v>
      </c>
      <c r="M21230" t="s">
        <v>8</v>
      </c>
      <c r="N21230" t="s">
        <v>228873</v>
      </c>
      <c r="O21230" t="s">
        <v>229170</v>
      </c>
      <c r="P21230" t="s">
        <v>229170</v>
      </c>
      <c r="R21230" t="s">
        <v>211766</v>
      </c>
      <c r="S21230" t="s">
        <v>233772</v>
      </c>
    </row>
    <row r="21231" spans="1:19" x14ac:dyDescent="0.35">
      <c r="A21231" s="1">
        <v>26421</v>
      </c>
      <c r="B21231" t="s">
        <v>12077</v>
      </c>
      <c r="C21231" t="s">
        <v>66480</v>
      </c>
      <c r="D21231" t="s">
        <v>5</v>
      </c>
      <c r="E21231" t="s">
        <v>119955</v>
      </c>
      <c r="F21231" t="s">
        <v>123058</v>
      </c>
      <c r="G21231">
        <v>3.0000000000000001E-6</v>
      </c>
      <c r="H21231" t="s">
        <v>12077</v>
      </c>
      <c r="I21231" t="s">
        <v>136606</v>
      </c>
      <c r="J21231" s="2" t="s">
        <v>181101</v>
      </c>
      <c r="K21231" t="s">
        <v>211766</v>
      </c>
      <c r="L21231" t="s">
        <v>228704</v>
      </c>
      <c r="M21231" t="s">
        <v>8</v>
      </c>
      <c r="N21231" t="s">
        <v>228828</v>
      </c>
      <c r="O21231" t="s">
        <v>229113</v>
      </c>
      <c r="P21231" t="s">
        <v>230081</v>
      </c>
      <c r="Q21231" t="s">
        <v>122321</v>
      </c>
      <c r="R21231" t="s">
        <v>211766</v>
      </c>
      <c r="S21231" t="s">
        <v>233772</v>
      </c>
    </row>
    <row r="21232" spans="1:19" x14ac:dyDescent="0.35">
      <c r="A21232" s="1">
        <v>26422</v>
      </c>
      <c r="B21232" t="s">
        <v>12077</v>
      </c>
      <c r="C21232" t="s">
        <v>66481</v>
      </c>
      <c r="D21232" t="s">
        <v>5</v>
      </c>
      <c r="E21232" t="s">
        <v>119955</v>
      </c>
      <c r="F21232" t="s">
        <v>119971</v>
      </c>
      <c r="G21232">
        <v>4.5000000000000001E-6</v>
      </c>
      <c r="H21232" t="s">
        <v>12077</v>
      </c>
      <c r="I21232" t="s">
        <v>136606</v>
      </c>
      <c r="J21232" s="2" t="s">
        <v>181101</v>
      </c>
      <c r="K21232" t="s">
        <v>211766</v>
      </c>
      <c r="L21232" t="s">
        <v>228704</v>
      </c>
      <c r="M21232" t="s">
        <v>8</v>
      </c>
      <c r="N21232" t="s">
        <v>228828</v>
      </c>
      <c r="O21232" t="s">
        <v>229113</v>
      </c>
      <c r="P21232" t="s">
        <v>230081</v>
      </c>
      <c r="Q21232" t="s">
        <v>122321</v>
      </c>
      <c r="R21232" t="s">
        <v>211766</v>
      </c>
      <c r="S21232" t="s">
        <v>233772</v>
      </c>
    </row>
    <row r="21233" spans="1:19" x14ac:dyDescent="0.35">
      <c r="A21233" s="1">
        <v>26423</v>
      </c>
      <c r="B21233" t="s">
        <v>12078</v>
      </c>
      <c r="C21233" t="s">
        <v>66482</v>
      </c>
      <c r="D21233" t="s">
        <v>4</v>
      </c>
      <c r="F21233" t="s">
        <v>120022</v>
      </c>
      <c r="G21233">
        <v>2E-8</v>
      </c>
      <c r="H21233" t="s">
        <v>12078</v>
      </c>
      <c r="I21233" t="s">
        <v>136607</v>
      </c>
      <c r="J21233" s="2" t="s">
        <v>181102</v>
      </c>
      <c r="K21233" t="s">
        <v>211821</v>
      </c>
      <c r="L21233" t="s">
        <v>228704</v>
      </c>
      <c r="M21233" t="s">
        <v>228709</v>
      </c>
      <c r="N21233" t="s">
        <v>228829</v>
      </c>
      <c r="O21233" t="s">
        <v>229109</v>
      </c>
      <c r="P21233" t="s">
        <v>229109</v>
      </c>
      <c r="Q21233" t="s">
        <v>120566</v>
      </c>
      <c r="R21233" t="s">
        <v>211766</v>
      </c>
      <c r="S21233" t="s">
        <v>233772</v>
      </c>
    </row>
    <row r="21234" spans="1:19" x14ac:dyDescent="0.35">
      <c r="A21234" s="1">
        <v>26424</v>
      </c>
      <c r="B21234" t="s">
        <v>12079</v>
      </c>
      <c r="C21234" t="s">
        <v>66483</v>
      </c>
      <c r="D21234" t="s">
        <v>5</v>
      </c>
      <c r="E21234" t="s">
        <v>119954</v>
      </c>
      <c r="F21234" t="s">
        <v>120438</v>
      </c>
      <c r="G21234">
        <v>4.1239999999999998E-5</v>
      </c>
      <c r="H21234" t="s">
        <v>12079</v>
      </c>
      <c r="I21234" t="s">
        <v>136608</v>
      </c>
      <c r="J21234" s="2" t="s">
        <v>181103</v>
      </c>
      <c r="K21234" t="s">
        <v>212009</v>
      </c>
      <c r="L21234" t="s">
        <v>228707</v>
      </c>
      <c r="M21234" t="s">
        <v>9</v>
      </c>
      <c r="N21234" t="s">
        <v>228871</v>
      </c>
      <c r="O21234" t="s">
        <v>229432</v>
      </c>
      <c r="P21234" t="s">
        <v>229432</v>
      </c>
      <c r="R21234" t="s">
        <v>211766</v>
      </c>
      <c r="S21234" t="s">
        <v>233772</v>
      </c>
    </row>
    <row r="21235" spans="1:19" x14ac:dyDescent="0.35">
      <c r="A21235" s="1">
        <v>26426</v>
      </c>
      <c r="B21235" t="s">
        <v>12079</v>
      </c>
      <c r="C21235" t="s">
        <v>66484</v>
      </c>
      <c r="D21235" t="s">
        <v>5</v>
      </c>
      <c r="E21235" t="s">
        <v>119955</v>
      </c>
      <c r="F21235" t="s">
        <v>120216</v>
      </c>
      <c r="G21235">
        <v>9.1900000000000001E-6</v>
      </c>
      <c r="H21235" t="s">
        <v>12079</v>
      </c>
      <c r="I21235" t="s">
        <v>136608</v>
      </c>
      <c r="J21235" s="2" t="s">
        <v>181103</v>
      </c>
      <c r="K21235" t="s">
        <v>212009</v>
      </c>
      <c r="L21235" t="s">
        <v>228707</v>
      </c>
      <c r="M21235" t="s">
        <v>9</v>
      </c>
      <c r="N21235" t="s">
        <v>228871</v>
      </c>
      <c r="O21235" t="s">
        <v>229432</v>
      </c>
      <c r="P21235" t="s">
        <v>229432</v>
      </c>
      <c r="R21235" t="s">
        <v>211766</v>
      </c>
      <c r="S21235" t="s">
        <v>233772</v>
      </c>
    </row>
    <row r="21236" spans="1:19" x14ac:dyDescent="0.35">
      <c r="A21236" s="1">
        <v>26428</v>
      </c>
      <c r="B21236" t="s">
        <v>12080</v>
      </c>
      <c r="C21236" t="s">
        <v>66485</v>
      </c>
      <c r="D21236" t="s">
        <v>5</v>
      </c>
      <c r="E21236" t="s">
        <v>119955</v>
      </c>
      <c r="F21236" t="s">
        <v>120787</v>
      </c>
      <c r="G21236">
        <v>1.0000000000000001E-5</v>
      </c>
      <c r="H21236" t="s">
        <v>12080</v>
      </c>
      <c r="I21236" t="s">
        <v>136609</v>
      </c>
      <c r="J21236" s="2" t="s">
        <v>181104</v>
      </c>
      <c r="K21236" t="s">
        <v>211766</v>
      </c>
      <c r="L21236" t="s">
        <v>228706</v>
      </c>
      <c r="M21236" t="s">
        <v>9</v>
      </c>
      <c r="N21236" t="s">
        <v>228882</v>
      </c>
      <c r="O21236" t="s">
        <v>229185</v>
      </c>
      <c r="P21236" t="s">
        <v>229185</v>
      </c>
      <c r="Q21236" t="s">
        <v>120679</v>
      </c>
      <c r="R21236" t="s">
        <v>211766</v>
      </c>
      <c r="S21236" t="s">
        <v>233772</v>
      </c>
    </row>
    <row r="21237" spans="1:19" x14ac:dyDescent="0.35">
      <c r="A21237" s="1">
        <v>26429</v>
      </c>
      <c r="B21237" t="s">
        <v>12080</v>
      </c>
      <c r="C21237" t="s">
        <v>66486</v>
      </c>
      <c r="D21237" t="s">
        <v>5</v>
      </c>
      <c r="E21237" t="s">
        <v>119958</v>
      </c>
      <c r="F21237" t="s">
        <v>120052</v>
      </c>
      <c r="G21237">
        <v>1.5E-5</v>
      </c>
      <c r="H21237" t="s">
        <v>12080</v>
      </c>
      <c r="I21237" t="s">
        <v>136609</v>
      </c>
      <c r="J21237" s="2" t="s">
        <v>181104</v>
      </c>
      <c r="K21237" t="s">
        <v>211766</v>
      </c>
      <c r="L21237" t="s">
        <v>228706</v>
      </c>
      <c r="M21237" t="s">
        <v>9</v>
      </c>
      <c r="N21237" t="s">
        <v>228882</v>
      </c>
      <c r="O21237" t="s">
        <v>229185</v>
      </c>
      <c r="P21237" t="s">
        <v>229185</v>
      </c>
      <c r="Q21237" t="s">
        <v>120679</v>
      </c>
      <c r="R21237" t="s">
        <v>211766</v>
      </c>
      <c r="S21237" t="s">
        <v>233772</v>
      </c>
    </row>
    <row r="21238" spans="1:19" x14ac:dyDescent="0.35">
      <c r="A21238" s="1">
        <v>26430</v>
      </c>
      <c r="B21238" t="s">
        <v>12081</v>
      </c>
      <c r="C21238" t="s">
        <v>66487</v>
      </c>
      <c r="D21238" t="s">
        <v>5</v>
      </c>
      <c r="F21238" t="s">
        <v>121745</v>
      </c>
      <c r="G21238">
        <v>4.0400000000000003E-6</v>
      </c>
      <c r="H21238" t="s">
        <v>12081</v>
      </c>
      <c r="I21238" t="s">
        <v>136610</v>
      </c>
      <c r="J21238" s="2" t="s">
        <v>181105</v>
      </c>
      <c r="K21238" t="s">
        <v>211812</v>
      </c>
      <c r="L21238" t="s">
        <v>228704</v>
      </c>
      <c r="M21238" t="s">
        <v>228717</v>
      </c>
      <c r="N21238" t="s">
        <v>228893</v>
      </c>
      <c r="O21238" t="s">
        <v>229203</v>
      </c>
      <c r="P21238" t="s">
        <v>229203</v>
      </c>
      <c r="Q21238" t="s">
        <v>120377</v>
      </c>
      <c r="R21238" t="s">
        <v>211766</v>
      </c>
      <c r="S21238" t="s">
        <v>233772</v>
      </c>
    </row>
    <row r="21239" spans="1:19" x14ac:dyDescent="0.35">
      <c r="A21239" s="1">
        <v>26431</v>
      </c>
      <c r="B21239" t="s">
        <v>12082</v>
      </c>
      <c r="C21239" t="s">
        <v>66488</v>
      </c>
      <c r="D21239" t="s">
        <v>4</v>
      </c>
      <c r="F21239" t="s">
        <v>120080</v>
      </c>
      <c r="G21239">
        <v>1.0000000000000001E-9</v>
      </c>
      <c r="H21239" t="s">
        <v>12082</v>
      </c>
      <c r="I21239" t="s">
        <v>136611</v>
      </c>
      <c r="K21239" t="s">
        <v>212442</v>
      </c>
      <c r="L21239" t="s">
        <v>228704</v>
      </c>
      <c r="R21239" t="s">
        <v>211766</v>
      </c>
      <c r="S21239" t="s">
        <v>233772</v>
      </c>
    </row>
    <row r="21240" spans="1:19" x14ac:dyDescent="0.35">
      <c r="A21240" s="1">
        <v>26432</v>
      </c>
      <c r="B21240" t="s">
        <v>12083</v>
      </c>
      <c r="C21240" t="s">
        <v>66489</v>
      </c>
      <c r="D21240" t="s">
        <v>5</v>
      </c>
      <c r="F21240" t="s">
        <v>120523</v>
      </c>
      <c r="G21240">
        <v>5.0000000000000004E-6</v>
      </c>
      <c r="H21240" t="s">
        <v>12083</v>
      </c>
      <c r="I21240" t="s">
        <v>136612</v>
      </c>
      <c r="K21240" t="s">
        <v>211766</v>
      </c>
      <c r="L21240" t="s">
        <v>228704</v>
      </c>
      <c r="R21240" t="s">
        <v>211766</v>
      </c>
      <c r="S21240" t="s">
        <v>233772</v>
      </c>
    </row>
    <row r="21241" spans="1:19" x14ac:dyDescent="0.35">
      <c r="A21241" s="1">
        <v>26433</v>
      </c>
      <c r="B21241" t="s">
        <v>12084</v>
      </c>
      <c r="C21241" t="s">
        <v>66490</v>
      </c>
      <c r="D21241" t="s">
        <v>5</v>
      </c>
      <c r="F21241" t="s">
        <v>120200</v>
      </c>
      <c r="G21241">
        <v>6.2500000000000005E-7</v>
      </c>
      <c r="H21241" t="s">
        <v>12084</v>
      </c>
      <c r="I21241" t="s">
        <v>136613</v>
      </c>
      <c r="J21241" s="2" t="s">
        <v>181106</v>
      </c>
      <c r="K21241" t="s">
        <v>212443</v>
      </c>
      <c r="L21241" t="s">
        <v>228704</v>
      </c>
      <c r="M21241" t="s">
        <v>8</v>
      </c>
      <c r="N21241" t="s">
        <v>228862</v>
      </c>
      <c r="O21241" t="s">
        <v>229494</v>
      </c>
      <c r="P21241" t="s">
        <v>230882</v>
      </c>
      <c r="Q21241" t="s">
        <v>122038</v>
      </c>
      <c r="R21241" t="s">
        <v>211766</v>
      </c>
      <c r="S21241" t="s">
        <v>233772</v>
      </c>
    </row>
    <row r="21242" spans="1:19" x14ac:dyDescent="0.35">
      <c r="A21242" s="1">
        <v>26435</v>
      </c>
      <c r="B21242" t="s">
        <v>12085</v>
      </c>
      <c r="C21242" t="s">
        <v>66491</v>
      </c>
      <c r="D21242" t="s">
        <v>4</v>
      </c>
      <c r="F21242" t="s">
        <v>119987</v>
      </c>
      <c r="G21242">
        <v>1.2499999999999999E-8</v>
      </c>
      <c r="H21242" t="s">
        <v>12085</v>
      </c>
      <c r="I21242" t="s">
        <v>136614</v>
      </c>
      <c r="K21242" t="s">
        <v>212444</v>
      </c>
      <c r="L21242" t="s">
        <v>228704</v>
      </c>
      <c r="R21242" t="s">
        <v>211766</v>
      </c>
      <c r="S21242" t="s">
        <v>233772</v>
      </c>
    </row>
    <row r="21243" spans="1:19" x14ac:dyDescent="0.35">
      <c r="A21243" s="1">
        <v>26437</v>
      </c>
      <c r="B21243" t="s">
        <v>12086</v>
      </c>
      <c r="C21243" t="s">
        <v>66492</v>
      </c>
      <c r="D21243" t="s">
        <v>4</v>
      </c>
      <c r="F21243" t="s">
        <v>123452</v>
      </c>
      <c r="G21243">
        <v>2.9999999999999999E-7</v>
      </c>
      <c r="H21243" t="s">
        <v>12086</v>
      </c>
      <c r="I21243" t="s">
        <v>136615</v>
      </c>
      <c r="J21243" s="2" t="s">
        <v>181107</v>
      </c>
      <c r="K21243" t="s">
        <v>211766</v>
      </c>
      <c r="L21243" t="s">
        <v>228704</v>
      </c>
      <c r="M21243" t="s">
        <v>228738</v>
      </c>
      <c r="N21243" t="s">
        <v>228880</v>
      </c>
      <c r="O21243" t="s">
        <v>229184</v>
      </c>
      <c r="P21243" t="s">
        <v>229184</v>
      </c>
      <c r="R21243" t="s">
        <v>211766</v>
      </c>
      <c r="S21243" t="s">
        <v>233772</v>
      </c>
    </row>
    <row r="21244" spans="1:19" x14ac:dyDescent="0.35">
      <c r="A21244" s="1">
        <v>26439</v>
      </c>
      <c r="B21244" t="s">
        <v>12087</v>
      </c>
      <c r="C21244" t="s">
        <v>66493</v>
      </c>
      <c r="D21244" t="s">
        <v>4</v>
      </c>
      <c r="F21244" t="s">
        <v>120109</v>
      </c>
      <c r="G21244">
        <v>1.5E-6</v>
      </c>
      <c r="H21244" t="s">
        <v>12087</v>
      </c>
      <c r="I21244" t="s">
        <v>136616</v>
      </c>
      <c r="J21244" s="2" t="s">
        <v>181108</v>
      </c>
      <c r="K21244" t="s">
        <v>212445</v>
      </c>
      <c r="L21244" t="s">
        <v>228704</v>
      </c>
      <c r="M21244" t="s">
        <v>8</v>
      </c>
      <c r="N21244" t="s">
        <v>228832</v>
      </c>
      <c r="O21244" t="s">
        <v>229111</v>
      </c>
      <c r="P21244" t="s">
        <v>230079</v>
      </c>
      <c r="Q21244" t="s">
        <v>121509</v>
      </c>
      <c r="R21244" t="s">
        <v>211766</v>
      </c>
      <c r="S21244" t="s">
        <v>233772</v>
      </c>
    </row>
    <row r="21245" spans="1:19" x14ac:dyDescent="0.35">
      <c r="A21245" s="1">
        <v>26440</v>
      </c>
      <c r="B21245" t="s">
        <v>12088</v>
      </c>
      <c r="C21245" t="s">
        <v>66494</v>
      </c>
      <c r="D21245" t="s">
        <v>4</v>
      </c>
      <c r="F21245" t="s">
        <v>120287</v>
      </c>
      <c r="G21245">
        <v>2.2611E-7</v>
      </c>
      <c r="H21245" t="s">
        <v>12088</v>
      </c>
      <c r="I21245" t="s">
        <v>136617</v>
      </c>
      <c r="J21245" s="2" t="s">
        <v>181109</v>
      </c>
      <c r="K21245" t="s">
        <v>211766</v>
      </c>
      <c r="L21245" t="s">
        <v>228704</v>
      </c>
      <c r="M21245" t="s">
        <v>228713</v>
      </c>
      <c r="N21245" t="s">
        <v>228847</v>
      </c>
      <c r="O21245" t="s">
        <v>229119</v>
      </c>
      <c r="P21245" t="s">
        <v>231354</v>
      </c>
      <c r="R21245" t="s">
        <v>211766</v>
      </c>
      <c r="S21245" t="s">
        <v>233772</v>
      </c>
    </row>
    <row r="21246" spans="1:19" x14ac:dyDescent="0.35">
      <c r="A21246" s="1">
        <v>26441</v>
      </c>
      <c r="B21246" t="s">
        <v>12089</v>
      </c>
      <c r="C21246" t="s">
        <v>66495</v>
      </c>
      <c r="D21246" t="s">
        <v>5</v>
      </c>
      <c r="F21246" t="s">
        <v>121439</v>
      </c>
      <c r="G21246">
        <v>1.9999999999999999E-7</v>
      </c>
      <c r="H21246" t="s">
        <v>12089</v>
      </c>
      <c r="I21246" t="s">
        <v>136618</v>
      </c>
      <c r="J21246" s="2" t="s">
        <v>181110</v>
      </c>
      <c r="K21246" t="s">
        <v>211766</v>
      </c>
      <c r="L21246" t="s">
        <v>228704</v>
      </c>
      <c r="M21246" t="s">
        <v>8</v>
      </c>
      <c r="N21246" t="s">
        <v>228832</v>
      </c>
      <c r="O21246" t="s">
        <v>229343</v>
      </c>
      <c r="P21246" t="s">
        <v>229343</v>
      </c>
      <c r="Q21246" t="s">
        <v>122295</v>
      </c>
      <c r="R21246" t="s">
        <v>211766</v>
      </c>
      <c r="S21246" t="s">
        <v>233772</v>
      </c>
    </row>
    <row r="21247" spans="1:19" x14ac:dyDescent="0.35">
      <c r="A21247" s="1">
        <v>26442</v>
      </c>
      <c r="B21247" t="s">
        <v>12090</v>
      </c>
      <c r="C21247" t="s">
        <v>66496</v>
      </c>
      <c r="D21247" t="s">
        <v>4</v>
      </c>
      <c r="F21247" t="s">
        <v>120102</v>
      </c>
      <c r="G21247">
        <v>3.0000000000000001E-6</v>
      </c>
      <c r="H21247" t="s">
        <v>12090</v>
      </c>
      <c r="I21247" t="s">
        <v>136619</v>
      </c>
      <c r="J21247" s="2" t="s">
        <v>181111</v>
      </c>
      <c r="K21247" t="s">
        <v>212373</v>
      </c>
      <c r="L21247" t="s">
        <v>228704</v>
      </c>
      <c r="M21247" t="s">
        <v>228729</v>
      </c>
      <c r="N21247" t="s">
        <v>228931</v>
      </c>
      <c r="O21247" t="s">
        <v>229231</v>
      </c>
      <c r="P21247" t="s">
        <v>229231</v>
      </c>
      <c r="Q21247" t="s">
        <v>119966</v>
      </c>
      <c r="R21247" t="s">
        <v>211766</v>
      </c>
      <c r="S21247" t="s">
        <v>233772</v>
      </c>
    </row>
    <row r="21248" spans="1:19" x14ac:dyDescent="0.35">
      <c r="A21248" s="1">
        <v>26443</v>
      </c>
      <c r="B21248" t="s">
        <v>12091</v>
      </c>
      <c r="C21248" t="s">
        <v>66497</v>
      </c>
      <c r="D21248" t="s">
        <v>5</v>
      </c>
      <c r="E21248" t="s">
        <v>119955</v>
      </c>
      <c r="F21248" t="s">
        <v>120409</v>
      </c>
      <c r="G21248">
        <v>5.0000000000000004E-6</v>
      </c>
      <c r="H21248" t="s">
        <v>12091</v>
      </c>
      <c r="I21248" t="s">
        <v>136620</v>
      </c>
      <c r="J21248" s="2" t="s">
        <v>181112</v>
      </c>
      <c r="K21248" t="s">
        <v>212446</v>
      </c>
      <c r="L21248" t="s">
        <v>228704</v>
      </c>
      <c r="M21248" t="s">
        <v>11</v>
      </c>
      <c r="N21248" t="s">
        <v>228875</v>
      </c>
      <c r="O21248" t="s">
        <v>229172</v>
      </c>
      <c r="P21248" t="s">
        <v>230168</v>
      </c>
      <c r="Q21248" t="s">
        <v>120294</v>
      </c>
      <c r="R21248" t="s">
        <v>211766</v>
      </c>
      <c r="S21248" t="s">
        <v>233772</v>
      </c>
    </row>
    <row r="21249" spans="1:19" x14ac:dyDescent="0.35">
      <c r="A21249" s="1">
        <v>26444</v>
      </c>
      <c r="B21249" t="s">
        <v>12091</v>
      </c>
      <c r="C21249" t="s">
        <v>66498</v>
      </c>
      <c r="D21249" t="s">
        <v>4</v>
      </c>
      <c r="F21249" t="s">
        <v>119987</v>
      </c>
      <c r="G21249">
        <v>4.9999999999999998E-7</v>
      </c>
      <c r="H21249" t="s">
        <v>12091</v>
      </c>
      <c r="I21249" t="s">
        <v>136620</v>
      </c>
      <c r="J21249" s="2" t="s">
        <v>181112</v>
      </c>
      <c r="K21249" t="s">
        <v>212446</v>
      </c>
      <c r="L21249" t="s">
        <v>228704</v>
      </c>
      <c r="M21249" t="s">
        <v>11</v>
      </c>
      <c r="N21249" t="s">
        <v>228875</v>
      </c>
      <c r="O21249" t="s">
        <v>229172</v>
      </c>
      <c r="P21249" t="s">
        <v>230168</v>
      </c>
      <c r="Q21249" t="s">
        <v>120294</v>
      </c>
      <c r="R21249" t="s">
        <v>211766</v>
      </c>
      <c r="S21249" t="s">
        <v>233772</v>
      </c>
    </row>
    <row r="21250" spans="1:19" x14ac:dyDescent="0.35">
      <c r="A21250" s="1">
        <v>26445</v>
      </c>
      <c r="B21250" t="s">
        <v>12092</v>
      </c>
      <c r="C21250" t="s">
        <v>66499</v>
      </c>
      <c r="D21250" t="s">
        <v>4</v>
      </c>
      <c r="F21250" t="s">
        <v>122865</v>
      </c>
      <c r="G21250">
        <v>9.9999999999999995E-7</v>
      </c>
      <c r="H21250" t="s">
        <v>12092</v>
      </c>
      <c r="I21250" t="s">
        <v>136621</v>
      </c>
      <c r="J21250" s="2" t="s">
        <v>181113</v>
      </c>
      <c r="K21250" t="s">
        <v>211766</v>
      </c>
      <c r="L21250" t="s">
        <v>228704</v>
      </c>
      <c r="M21250" t="s">
        <v>11</v>
      </c>
      <c r="N21250" t="s">
        <v>228826</v>
      </c>
      <c r="O21250" t="s">
        <v>229106</v>
      </c>
      <c r="P21250" t="s">
        <v>229106</v>
      </c>
      <c r="Q21250" t="s">
        <v>120467</v>
      </c>
      <c r="R21250" t="s">
        <v>211766</v>
      </c>
      <c r="S21250" t="s">
        <v>233772</v>
      </c>
    </row>
    <row r="21251" spans="1:19" x14ac:dyDescent="0.35">
      <c r="A21251" s="1">
        <v>26446</v>
      </c>
      <c r="B21251" t="s">
        <v>12093</v>
      </c>
      <c r="C21251" t="s">
        <v>66500</v>
      </c>
      <c r="D21251" t="s">
        <v>5</v>
      </c>
      <c r="E21251" t="s">
        <v>119954</v>
      </c>
      <c r="F21251" t="s">
        <v>120142</v>
      </c>
      <c r="G21251">
        <v>1.5E-5</v>
      </c>
      <c r="H21251" t="s">
        <v>12093</v>
      </c>
      <c r="I21251" t="s">
        <v>136622</v>
      </c>
      <c r="J21251" s="2" t="s">
        <v>181114</v>
      </c>
      <c r="K21251" t="s">
        <v>211766</v>
      </c>
      <c r="L21251" t="s">
        <v>228704</v>
      </c>
      <c r="M21251" t="s">
        <v>11</v>
      </c>
      <c r="N21251" t="s">
        <v>228875</v>
      </c>
      <c r="O21251" t="s">
        <v>229172</v>
      </c>
      <c r="P21251" t="s">
        <v>229172</v>
      </c>
      <c r="Q21251" t="s">
        <v>120082</v>
      </c>
      <c r="R21251" t="s">
        <v>211766</v>
      </c>
      <c r="S21251" t="s">
        <v>233772</v>
      </c>
    </row>
    <row r="21252" spans="1:19" x14ac:dyDescent="0.35">
      <c r="A21252" s="1">
        <v>26447</v>
      </c>
      <c r="B21252" t="s">
        <v>12094</v>
      </c>
      <c r="C21252" t="s">
        <v>66501</v>
      </c>
      <c r="D21252" t="s">
        <v>4</v>
      </c>
      <c r="F21252" t="s">
        <v>120949</v>
      </c>
      <c r="G21252">
        <v>4.0000000000000001E-8</v>
      </c>
      <c r="H21252" t="s">
        <v>12094</v>
      </c>
      <c r="I21252" t="s">
        <v>136623</v>
      </c>
      <c r="J21252" s="2" t="s">
        <v>181115</v>
      </c>
      <c r="K21252" t="s">
        <v>211766</v>
      </c>
      <c r="L21252" t="s">
        <v>228704</v>
      </c>
      <c r="M21252" t="s">
        <v>8</v>
      </c>
      <c r="N21252" t="s">
        <v>228832</v>
      </c>
      <c r="O21252" t="s">
        <v>229111</v>
      </c>
      <c r="P21252" t="s">
        <v>230079</v>
      </c>
      <c r="Q21252" t="s">
        <v>120216</v>
      </c>
      <c r="R21252" t="s">
        <v>211766</v>
      </c>
      <c r="S21252" t="s">
        <v>233772</v>
      </c>
    </row>
    <row r="21253" spans="1:19" x14ac:dyDescent="0.35">
      <c r="A21253" s="1">
        <v>26449</v>
      </c>
      <c r="B21253" t="s">
        <v>12095</v>
      </c>
      <c r="C21253" t="s">
        <v>66502</v>
      </c>
      <c r="D21253" t="s">
        <v>4</v>
      </c>
      <c r="F21253" t="s">
        <v>120780</v>
      </c>
      <c r="G21253">
        <v>1.6875999999999998E-8</v>
      </c>
      <c r="H21253" t="s">
        <v>12095</v>
      </c>
      <c r="I21253" t="s">
        <v>136624</v>
      </c>
      <c r="J21253" s="2" t="s">
        <v>181116</v>
      </c>
      <c r="K21253" t="s">
        <v>211766</v>
      </c>
      <c r="L21253" t="s">
        <v>228705</v>
      </c>
      <c r="M21253" t="s">
        <v>8</v>
      </c>
      <c r="N21253" t="s">
        <v>228881</v>
      </c>
      <c r="O21253" t="s">
        <v>229251</v>
      </c>
      <c r="P21253" t="s">
        <v>229251</v>
      </c>
      <c r="Q21253" t="s">
        <v>120257</v>
      </c>
      <c r="R21253" t="s">
        <v>211766</v>
      </c>
      <c r="S21253" t="s">
        <v>233772</v>
      </c>
    </row>
    <row r="21254" spans="1:19" x14ac:dyDescent="0.35">
      <c r="A21254" s="1">
        <v>26450</v>
      </c>
      <c r="B21254" t="s">
        <v>12096</v>
      </c>
      <c r="C21254" t="s">
        <v>66503</v>
      </c>
      <c r="D21254" t="s">
        <v>5</v>
      </c>
      <c r="F21254" t="s">
        <v>121112</v>
      </c>
      <c r="G21254">
        <v>6.5000000000000002E-7</v>
      </c>
      <c r="H21254" t="s">
        <v>12096</v>
      </c>
      <c r="I21254" t="s">
        <v>136625</v>
      </c>
      <c r="J21254" s="2" t="s">
        <v>181117</v>
      </c>
      <c r="K21254" t="s">
        <v>212447</v>
      </c>
      <c r="L21254" t="s">
        <v>228705</v>
      </c>
      <c r="M21254" t="s">
        <v>8</v>
      </c>
      <c r="N21254" t="s">
        <v>228896</v>
      </c>
      <c r="O21254" t="s">
        <v>229210</v>
      </c>
      <c r="P21254" t="s">
        <v>229210</v>
      </c>
      <c r="Q21254" t="s">
        <v>119966</v>
      </c>
      <c r="R21254" t="s">
        <v>211766</v>
      </c>
      <c r="S21254" t="s">
        <v>233772</v>
      </c>
    </row>
    <row r="21255" spans="1:19" x14ac:dyDescent="0.35">
      <c r="A21255" s="1">
        <v>26451</v>
      </c>
      <c r="B21255" t="s">
        <v>12097</v>
      </c>
      <c r="C21255" t="s">
        <v>66504</v>
      </c>
      <c r="D21255" t="s">
        <v>3</v>
      </c>
      <c r="F21255" t="s">
        <v>119962</v>
      </c>
      <c r="G21255">
        <v>1.6100000000000001E-4</v>
      </c>
      <c r="H21255" t="s">
        <v>12097</v>
      </c>
      <c r="I21255" t="s">
        <v>136626</v>
      </c>
      <c r="J21255" s="2" t="s">
        <v>181118</v>
      </c>
      <c r="K21255" t="s">
        <v>212448</v>
      </c>
      <c r="L21255" t="s">
        <v>228704</v>
      </c>
      <c r="M21255" t="s">
        <v>9</v>
      </c>
      <c r="N21255" t="s">
        <v>228875</v>
      </c>
      <c r="O21255" t="s">
        <v>229326</v>
      </c>
      <c r="P21255" t="s">
        <v>230274</v>
      </c>
      <c r="Q21255" t="s">
        <v>233138</v>
      </c>
      <c r="R21255" t="s">
        <v>211766</v>
      </c>
      <c r="S21255" t="s">
        <v>233772</v>
      </c>
    </row>
    <row r="21256" spans="1:19" x14ac:dyDescent="0.35">
      <c r="A21256" s="1">
        <v>26452</v>
      </c>
      <c r="B21256" t="s">
        <v>12098</v>
      </c>
      <c r="C21256" t="s">
        <v>66505</v>
      </c>
      <c r="D21256" t="s">
        <v>4</v>
      </c>
      <c r="F21256" t="s">
        <v>120160</v>
      </c>
      <c r="G21256">
        <v>1.9999999999999999E-7</v>
      </c>
      <c r="H21256" t="s">
        <v>12098</v>
      </c>
      <c r="I21256" t="s">
        <v>136627</v>
      </c>
      <c r="J21256" s="2" t="s">
        <v>181119</v>
      </c>
      <c r="K21256" t="s">
        <v>212449</v>
      </c>
      <c r="L21256" t="s">
        <v>228704</v>
      </c>
      <c r="M21256" t="s">
        <v>8</v>
      </c>
      <c r="N21256" t="s">
        <v>228828</v>
      </c>
      <c r="O21256" t="s">
        <v>229198</v>
      </c>
      <c r="P21256" t="s">
        <v>230318</v>
      </c>
      <c r="Q21256" t="s">
        <v>120056</v>
      </c>
      <c r="R21256" t="s">
        <v>211766</v>
      </c>
      <c r="S21256" t="s">
        <v>233772</v>
      </c>
    </row>
    <row r="21257" spans="1:19" x14ac:dyDescent="0.35">
      <c r="A21257" s="1">
        <v>26453</v>
      </c>
      <c r="B21257" t="s">
        <v>12099</v>
      </c>
      <c r="C21257" t="s">
        <v>66506</v>
      </c>
      <c r="D21257" t="s">
        <v>4</v>
      </c>
      <c r="F21257" t="s">
        <v>119987</v>
      </c>
      <c r="G21257">
        <v>8.1000000000000008E-7</v>
      </c>
      <c r="H21257" t="s">
        <v>12099</v>
      </c>
      <c r="I21257" t="s">
        <v>136628</v>
      </c>
      <c r="J21257" s="2" t="s">
        <v>181120</v>
      </c>
      <c r="K21257" t="s">
        <v>212450</v>
      </c>
      <c r="L21257" t="s">
        <v>228706</v>
      </c>
      <c r="M21257" t="s">
        <v>12</v>
      </c>
      <c r="N21257" t="s">
        <v>228899</v>
      </c>
      <c r="O21257" t="s">
        <v>229220</v>
      </c>
      <c r="P21257" t="s">
        <v>229220</v>
      </c>
      <c r="Q21257" t="s">
        <v>120293</v>
      </c>
      <c r="R21257" t="s">
        <v>211766</v>
      </c>
      <c r="S21257" t="s">
        <v>233772</v>
      </c>
    </row>
    <row r="21258" spans="1:19" x14ac:dyDescent="0.35">
      <c r="A21258" s="1">
        <v>26454</v>
      </c>
      <c r="B21258" t="s">
        <v>12099</v>
      </c>
      <c r="C21258" t="s">
        <v>66507</v>
      </c>
      <c r="D21258" t="s">
        <v>4</v>
      </c>
      <c r="F21258" t="s">
        <v>120027</v>
      </c>
      <c r="G21258">
        <v>5.4631999999999998E-7</v>
      </c>
      <c r="H21258" t="s">
        <v>12099</v>
      </c>
      <c r="I21258" t="s">
        <v>136628</v>
      </c>
      <c r="J21258" s="2" t="s">
        <v>181120</v>
      </c>
      <c r="K21258" t="s">
        <v>212450</v>
      </c>
      <c r="L21258" t="s">
        <v>228706</v>
      </c>
      <c r="M21258" t="s">
        <v>12</v>
      </c>
      <c r="N21258" t="s">
        <v>228899</v>
      </c>
      <c r="O21258" t="s">
        <v>229220</v>
      </c>
      <c r="P21258" t="s">
        <v>229220</v>
      </c>
      <c r="Q21258" t="s">
        <v>120293</v>
      </c>
      <c r="R21258" t="s">
        <v>211766</v>
      </c>
      <c r="S21258" t="s">
        <v>233772</v>
      </c>
    </row>
    <row r="21259" spans="1:19" x14ac:dyDescent="0.35">
      <c r="A21259" s="1">
        <v>26455</v>
      </c>
      <c r="B21259" t="s">
        <v>12100</v>
      </c>
      <c r="C21259" t="s">
        <v>66508</v>
      </c>
      <c r="D21259" t="s">
        <v>5</v>
      </c>
      <c r="E21259" t="s">
        <v>119955</v>
      </c>
      <c r="F21259" t="s">
        <v>120517</v>
      </c>
      <c r="G21259">
        <v>5.4999999999999999E-6</v>
      </c>
      <c r="H21259" t="s">
        <v>12100</v>
      </c>
      <c r="I21259" t="s">
        <v>136629</v>
      </c>
      <c r="J21259" s="2" t="s">
        <v>181121</v>
      </c>
      <c r="K21259" t="s">
        <v>211766</v>
      </c>
      <c r="L21259" t="s">
        <v>228705</v>
      </c>
      <c r="M21259" t="s">
        <v>8</v>
      </c>
      <c r="N21259" t="s">
        <v>228832</v>
      </c>
      <c r="O21259" t="s">
        <v>229111</v>
      </c>
      <c r="P21259" t="s">
        <v>230122</v>
      </c>
      <c r="Q21259" t="s">
        <v>120216</v>
      </c>
      <c r="R21259" t="s">
        <v>211766</v>
      </c>
      <c r="S21259" t="s">
        <v>233772</v>
      </c>
    </row>
    <row r="21260" spans="1:19" x14ac:dyDescent="0.35">
      <c r="A21260" s="1">
        <v>26456</v>
      </c>
      <c r="B21260" t="s">
        <v>12101</v>
      </c>
      <c r="C21260" t="s">
        <v>66509</v>
      </c>
      <c r="D21260" t="s">
        <v>4</v>
      </c>
      <c r="F21260" t="s">
        <v>121223</v>
      </c>
      <c r="G21260">
        <v>5.9999999999999997E-7</v>
      </c>
      <c r="H21260" t="s">
        <v>12101</v>
      </c>
      <c r="I21260" t="s">
        <v>136630</v>
      </c>
      <c r="J21260" s="2" t="s">
        <v>181122</v>
      </c>
      <c r="K21260" t="s">
        <v>211766</v>
      </c>
      <c r="L21260" t="s">
        <v>228704</v>
      </c>
      <c r="M21260" t="s">
        <v>228740</v>
      </c>
      <c r="N21260" t="s">
        <v>228891</v>
      </c>
      <c r="O21260" t="s">
        <v>229241</v>
      </c>
      <c r="P21260" t="s">
        <v>229241</v>
      </c>
      <c r="Q21260" t="s">
        <v>120056</v>
      </c>
      <c r="R21260" t="s">
        <v>211766</v>
      </c>
      <c r="S21260" t="s">
        <v>233772</v>
      </c>
    </row>
    <row r="21261" spans="1:19" x14ac:dyDescent="0.35">
      <c r="A21261" s="1">
        <v>26457</v>
      </c>
      <c r="B21261" t="s">
        <v>12102</v>
      </c>
      <c r="C21261" t="s">
        <v>66510</v>
      </c>
      <c r="D21261" t="s">
        <v>5</v>
      </c>
      <c r="F21261" t="s">
        <v>121897</v>
      </c>
      <c r="G21261">
        <v>3.9999999999999998E-6</v>
      </c>
      <c r="H21261" t="s">
        <v>12102</v>
      </c>
      <c r="I21261" t="s">
        <v>136631</v>
      </c>
      <c r="J21261" s="2" t="s">
        <v>181123</v>
      </c>
      <c r="K21261" t="s">
        <v>211766</v>
      </c>
      <c r="L21261" t="s">
        <v>228704</v>
      </c>
      <c r="R21261" t="s">
        <v>211766</v>
      </c>
      <c r="S21261" t="s">
        <v>233772</v>
      </c>
    </row>
    <row r="21262" spans="1:19" x14ac:dyDescent="0.35">
      <c r="A21262" s="1">
        <v>26460</v>
      </c>
      <c r="B21262" t="s">
        <v>12103</v>
      </c>
      <c r="C21262" t="s">
        <v>66511</v>
      </c>
      <c r="D21262" t="s">
        <v>5</v>
      </c>
      <c r="E21262" t="s">
        <v>119955</v>
      </c>
      <c r="F21262" t="s">
        <v>120647</v>
      </c>
      <c r="G21262">
        <v>1.2E-5</v>
      </c>
      <c r="H21262" t="s">
        <v>12103</v>
      </c>
      <c r="I21262" t="s">
        <v>136632</v>
      </c>
      <c r="J21262" s="2" t="s">
        <v>181124</v>
      </c>
      <c r="K21262" t="s">
        <v>211799</v>
      </c>
      <c r="L21262" t="s">
        <v>228704</v>
      </c>
      <c r="M21262" t="s">
        <v>8</v>
      </c>
      <c r="N21262" t="s">
        <v>228832</v>
      </c>
      <c r="O21262" t="s">
        <v>229111</v>
      </c>
      <c r="P21262" t="s">
        <v>230079</v>
      </c>
      <c r="Q21262" t="s">
        <v>120008</v>
      </c>
      <c r="R21262" t="s">
        <v>211766</v>
      </c>
      <c r="S21262" t="s">
        <v>233772</v>
      </c>
    </row>
    <row r="21263" spans="1:19" x14ac:dyDescent="0.35">
      <c r="A21263" s="1">
        <v>26461</v>
      </c>
      <c r="B21263" t="s">
        <v>12103</v>
      </c>
      <c r="C21263" t="s">
        <v>66512</v>
      </c>
      <c r="D21263" t="s">
        <v>5</v>
      </c>
      <c r="E21263" t="s">
        <v>119954</v>
      </c>
      <c r="F21263" t="s">
        <v>120060</v>
      </c>
      <c r="G21263">
        <v>4.1499999999999999E-5</v>
      </c>
      <c r="H21263" t="s">
        <v>12103</v>
      </c>
      <c r="I21263" t="s">
        <v>136632</v>
      </c>
      <c r="J21263" s="2" t="s">
        <v>181124</v>
      </c>
      <c r="K21263" t="s">
        <v>211799</v>
      </c>
      <c r="L21263" t="s">
        <v>228704</v>
      </c>
      <c r="M21263" t="s">
        <v>8</v>
      </c>
      <c r="N21263" t="s">
        <v>228832</v>
      </c>
      <c r="O21263" t="s">
        <v>229111</v>
      </c>
      <c r="P21263" t="s">
        <v>230079</v>
      </c>
      <c r="Q21263" t="s">
        <v>120008</v>
      </c>
      <c r="R21263" t="s">
        <v>211766</v>
      </c>
      <c r="S21263" t="s">
        <v>233772</v>
      </c>
    </row>
    <row r="21264" spans="1:19" x14ac:dyDescent="0.35">
      <c r="A21264" s="1">
        <v>26462</v>
      </c>
      <c r="B21264" t="s">
        <v>12103</v>
      </c>
      <c r="C21264" t="s">
        <v>66513</v>
      </c>
      <c r="D21264" t="s">
        <v>4</v>
      </c>
      <c r="F21264" t="s">
        <v>120201</v>
      </c>
      <c r="G21264">
        <v>1.5E-6</v>
      </c>
      <c r="H21264" t="s">
        <v>12103</v>
      </c>
      <c r="I21264" t="s">
        <v>136632</v>
      </c>
      <c r="J21264" s="2" t="s">
        <v>181124</v>
      </c>
      <c r="K21264" t="s">
        <v>211799</v>
      </c>
      <c r="L21264" t="s">
        <v>228704</v>
      </c>
      <c r="M21264" t="s">
        <v>8</v>
      </c>
      <c r="N21264" t="s">
        <v>228832</v>
      </c>
      <c r="O21264" t="s">
        <v>229111</v>
      </c>
      <c r="P21264" t="s">
        <v>230079</v>
      </c>
      <c r="Q21264" t="s">
        <v>120008</v>
      </c>
      <c r="R21264" t="s">
        <v>211766</v>
      </c>
      <c r="S21264" t="s">
        <v>233772</v>
      </c>
    </row>
    <row r="21265" spans="1:19" x14ac:dyDescent="0.35">
      <c r="A21265" s="1">
        <v>26463</v>
      </c>
      <c r="B21265" t="s">
        <v>12103</v>
      </c>
      <c r="C21265" t="s">
        <v>66514</v>
      </c>
      <c r="D21265" t="s">
        <v>5</v>
      </c>
      <c r="E21265" t="s">
        <v>119956</v>
      </c>
      <c r="F21265" t="s">
        <v>121056</v>
      </c>
      <c r="G21265">
        <v>6.0000000000000002E-5</v>
      </c>
      <c r="H21265" t="s">
        <v>12103</v>
      </c>
      <c r="I21265" t="s">
        <v>136632</v>
      </c>
      <c r="J21265" s="2" t="s">
        <v>181124</v>
      </c>
      <c r="K21265" t="s">
        <v>211799</v>
      </c>
      <c r="L21265" t="s">
        <v>228704</v>
      </c>
      <c r="M21265" t="s">
        <v>8</v>
      </c>
      <c r="N21265" t="s">
        <v>228832</v>
      </c>
      <c r="O21265" t="s">
        <v>229111</v>
      </c>
      <c r="P21265" t="s">
        <v>230079</v>
      </c>
      <c r="Q21265" t="s">
        <v>120008</v>
      </c>
      <c r="R21265" t="s">
        <v>211766</v>
      </c>
      <c r="S21265" t="s">
        <v>233772</v>
      </c>
    </row>
    <row r="21266" spans="1:19" x14ac:dyDescent="0.35">
      <c r="A21266" s="1">
        <v>26466</v>
      </c>
      <c r="B21266" t="s">
        <v>12104</v>
      </c>
      <c r="C21266" t="s">
        <v>66515</v>
      </c>
      <c r="D21266" t="s">
        <v>5</v>
      </c>
      <c r="E21266" t="s">
        <v>119955</v>
      </c>
      <c r="F21266" t="s">
        <v>121973</v>
      </c>
      <c r="G21266">
        <v>1.65E-4</v>
      </c>
      <c r="H21266" t="s">
        <v>12104</v>
      </c>
      <c r="I21266" t="s">
        <v>136633</v>
      </c>
      <c r="J21266" s="2" t="s">
        <v>181125</v>
      </c>
      <c r="K21266" t="s">
        <v>212451</v>
      </c>
      <c r="L21266" t="s">
        <v>228707</v>
      </c>
      <c r="M21266" t="s">
        <v>8</v>
      </c>
      <c r="N21266" t="s">
        <v>228848</v>
      </c>
      <c r="O21266" t="s">
        <v>229133</v>
      </c>
      <c r="P21266" t="s">
        <v>229133</v>
      </c>
      <c r="Q21266" t="s">
        <v>123802</v>
      </c>
      <c r="R21266" t="s">
        <v>211766</v>
      </c>
      <c r="S21266" t="s">
        <v>233772</v>
      </c>
    </row>
    <row r="21267" spans="1:19" x14ac:dyDescent="0.35">
      <c r="A21267" s="1">
        <v>26467</v>
      </c>
      <c r="B21267" t="s">
        <v>12104</v>
      </c>
      <c r="C21267" t="s">
        <v>66516</v>
      </c>
      <c r="D21267" t="s">
        <v>5</v>
      </c>
      <c r="F21267" t="s">
        <v>121977</v>
      </c>
      <c r="G21267">
        <v>3.6000000000000001E-5</v>
      </c>
      <c r="H21267" t="s">
        <v>12104</v>
      </c>
      <c r="I21267" t="s">
        <v>136633</v>
      </c>
      <c r="J21267" s="2" t="s">
        <v>181125</v>
      </c>
      <c r="K21267" t="s">
        <v>212451</v>
      </c>
      <c r="L21267" t="s">
        <v>228707</v>
      </c>
      <c r="M21267" t="s">
        <v>8</v>
      </c>
      <c r="N21267" t="s">
        <v>228848</v>
      </c>
      <c r="O21267" t="s">
        <v>229133</v>
      </c>
      <c r="P21267" t="s">
        <v>229133</v>
      </c>
      <c r="Q21267" t="s">
        <v>123802</v>
      </c>
      <c r="R21267" t="s">
        <v>211766</v>
      </c>
      <c r="S21267" t="s">
        <v>233772</v>
      </c>
    </row>
    <row r="21268" spans="1:19" x14ac:dyDescent="0.35">
      <c r="A21268" s="1">
        <v>26468</v>
      </c>
      <c r="B21268" t="s">
        <v>12104</v>
      </c>
      <c r="C21268" t="s">
        <v>66517</v>
      </c>
      <c r="D21268" t="s">
        <v>5</v>
      </c>
      <c r="E21268" t="s">
        <v>119954</v>
      </c>
      <c r="F21268" t="s">
        <v>121883</v>
      </c>
      <c r="G21268">
        <v>1.5699999999999999E-4</v>
      </c>
      <c r="H21268" t="s">
        <v>12104</v>
      </c>
      <c r="I21268" t="s">
        <v>136633</v>
      </c>
      <c r="J21268" s="2" t="s">
        <v>181125</v>
      </c>
      <c r="K21268" t="s">
        <v>212451</v>
      </c>
      <c r="L21268" t="s">
        <v>228707</v>
      </c>
      <c r="M21268" t="s">
        <v>8</v>
      </c>
      <c r="N21268" t="s">
        <v>228848</v>
      </c>
      <c r="O21268" t="s">
        <v>229133</v>
      </c>
      <c r="P21268" t="s">
        <v>229133</v>
      </c>
      <c r="Q21268" t="s">
        <v>123802</v>
      </c>
      <c r="R21268" t="s">
        <v>211766</v>
      </c>
      <c r="S21268" t="s">
        <v>233772</v>
      </c>
    </row>
    <row r="21269" spans="1:19" x14ac:dyDescent="0.35">
      <c r="A21269" s="1">
        <v>26469</v>
      </c>
      <c r="B21269" t="s">
        <v>12105</v>
      </c>
      <c r="C21269" t="s">
        <v>66518</v>
      </c>
      <c r="D21269" t="s">
        <v>4</v>
      </c>
      <c r="F21269" t="s">
        <v>120479</v>
      </c>
      <c r="G21269">
        <v>1.4999999999999999E-7</v>
      </c>
      <c r="H21269" t="s">
        <v>12105</v>
      </c>
      <c r="I21269" t="s">
        <v>136634</v>
      </c>
      <c r="J21269" s="2" t="s">
        <v>181126</v>
      </c>
      <c r="K21269" t="s">
        <v>211821</v>
      </c>
      <c r="L21269" t="s">
        <v>228704</v>
      </c>
      <c r="M21269" t="s">
        <v>228717</v>
      </c>
      <c r="N21269" t="s">
        <v>228893</v>
      </c>
      <c r="O21269" t="s">
        <v>229203</v>
      </c>
      <c r="P21269" t="s">
        <v>229203</v>
      </c>
      <c r="R21269" t="s">
        <v>211766</v>
      </c>
      <c r="S21269" t="s">
        <v>233772</v>
      </c>
    </row>
    <row r="21270" spans="1:19" x14ac:dyDescent="0.35">
      <c r="A21270" s="1">
        <v>26470</v>
      </c>
      <c r="B21270" t="s">
        <v>12106</v>
      </c>
      <c r="C21270" t="s">
        <v>66519</v>
      </c>
      <c r="D21270" t="s">
        <v>5</v>
      </c>
      <c r="E21270" t="s">
        <v>119955</v>
      </c>
      <c r="F21270" t="s">
        <v>123116</v>
      </c>
      <c r="G21270">
        <v>1.5E-6</v>
      </c>
      <c r="H21270" t="s">
        <v>12106</v>
      </c>
      <c r="I21270" t="s">
        <v>136635</v>
      </c>
      <c r="J21270" s="2" t="s">
        <v>181127</v>
      </c>
      <c r="K21270" t="s">
        <v>212009</v>
      </c>
      <c r="L21270" t="s">
        <v>228704</v>
      </c>
      <c r="M21270" t="s">
        <v>228744</v>
      </c>
      <c r="N21270" t="s">
        <v>228880</v>
      </c>
      <c r="O21270" t="s">
        <v>229205</v>
      </c>
      <c r="P21270" t="s">
        <v>229205</v>
      </c>
      <c r="Q21270" t="s">
        <v>120216</v>
      </c>
      <c r="R21270" t="s">
        <v>211766</v>
      </c>
      <c r="S21270" t="s">
        <v>233772</v>
      </c>
    </row>
    <row r="21271" spans="1:19" x14ac:dyDescent="0.35">
      <c r="A21271" s="1">
        <v>26472</v>
      </c>
      <c r="B21271" t="s">
        <v>12107</v>
      </c>
      <c r="C21271" t="s">
        <v>66520</v>
      </c>
      <c r="D21271" t="s">
        <v>5</v>
      </c>
      <c r="E21271" t="s">
        <v>119955</v>
      </c>
      <c r="F21271" t="s">
        <v>120249</v>
      </c>
      <c r="G21271">
        <v>6.0000000000000002E-6</v>
      </c>
      <c r="H21271" t="s">
        <v>12107</v>
      </c>
      <c r="I21271" t="s">
        <v>136636</v>
      </c>
      <c r="J21271" s="2" t="s">
        <v>181128</v>
      </c>
      <c r="K21271" t="s">
        <v>211766</v>
      </c>
      <c r="L21271" t="s">
        <v>228704</v>
      </c>
      <c r="M21271" t="s">
        <v>8</v>
      </c>
      <c r="N21271" t="s">
        <v>228853</v>
      </c>
      <c r="O21271" t="s">
        <v>229141</v>
      </c>
      <c r="P21271" t="s">
        <v>229141</v>
      </c>
      <c r="Q21271" t="s">
        <v>124022</v>
      </c>
      <c r="R21271" t="s">
        <v>211766</v>
      </c>
      <c r="S21271" t="s">
        <v>233772</v>
      </c>
    </row>
    <row r="21272" spans="1:19" x14ac:dyDescent="0.35">
      <c r="A21272" s="1">
        <v>26473</v>
      </c>
      <c r="B21272" t="s">
        <v>12108</v>
      </c>
      <c r="C21272" t="s">
        <v>66521</v>
      </c>
      <c r="D21272" t="s">
        <v>5</v>
      </c>
      <c r="E21272" t="s">
        <v>119955</v>
      </c>
      <c r="F21272" t="s">
        <v>121451</v>
      </c>
      <c r="G21272">
        <v>3.9999999999999998E-6</v>
      </c>
      <c r="H21272" t="s">
        <v>12108</v>
      </c>
      <c r="I21272" t="s">
        <v>136637</v>
      </c>
      <c r="J21272" s="2" t="s">
        <v>181129</v>
      </c>
      <c r="K21272" t="s">
        <v>212087</v>
      </c>
      <c r="L21272" t="s">
        <v>228704</v>
      </c>
      <c r="M21272" t="s">
        <v>228726</v>
      </c>
      <c r="N21272" t="s">
        <v>228858</v>
      </c>
      <c r="O21272" t="s">
        <v>229151</v>
      </c>
      <c r="P21272" t="s">
        <v>230097</v>
      </c>
      <c r="Q21272" t="s">
        <v>121451</v>
      </c>
      <c r="R21272" t="s">
        <v>211766</v>
      </c>
      <c r="S21272" t="s">
        <v>233772</v>
      </c>
    </row>
    <row r="21273" spans="1:19" x14ac:dyDescent="0.35">
      <c r="A21273" s="1">
        <v>26474</v>
      </c>
      <c r="B21273" t="s">
        <v>12109</v>
      </c>
      <c r="C21273" t="s">
        <v>66522</v>
      </c>
      <c r="D21273" t="s">
        <v>4</v>
      </c>
      <c r="F21273" t="s">
        <v>121072</v>
      </c>
      <c r="G21273">
        <v>2.32501E-7</v>
      </c>
      <c r="H21273" t="s">
        <v>12109</v>
      </c>
      <c r="I21273" t="s">
        <v>136638</v>
      </c>
      <c r="J21273" s="2" t="s">
        <v>181130</v>
      </c>
      <c r="K21273" t="s">
        <v>212452</v>
      </c>
      <c r="L21273" t="s">
        <v>228704</v>
      </c>
      <c r="M21273" t="s">
        <v>10</v>
      </c>
      <c r="N21273" t="s">
        <v>229005</v>
      </c>
      <c r="O21273" t="s">
        <v>229322</v>
      </c>
      <c r="P21273" t="s">
        <v>231355</v>
      </c>
      <c r="Q21273" t="s">
        <v>119973</v>
      </c>
      <c r="R21273" t="s">
        <v>211766</v>
      </c>
      <c r="S21273" t="s">
        <v>233772</v>
      </c>
    </row>
    <row r="21274" spans="1:19" x14ac:dyDescent="0.35">
      <c r="A21274" s="1">
        <v>26475</v>
      </c>
      <c r="B21274" t="s">
        <v>12110</v>
      </c>
      <c r="C21274" t="s">
        <v>66523</v>
      </c>
      <c r="D21274" t="s">
        <v>4</v>
      </c>
      <c r="F21274" t="s">
        <v>120677</v>
      </c>
      <c r="G21274">
        <v>8.0000000000000007E-7</v>
      </c>
      <c r="H21274" t="s">
        <v>12110</v>
      </c>
      <c r="I21274" t="s">
        <v>136639</v>
      </c>
      <c r="J21274" s="2" t="s">
        <v>181131</v>
      </c>
      <c r="K21274" t="s">
        <v>212453</v>
      </c>
      <c r="L21274" t="s">
        <v>228706</v>
      </c>
      <c r="M21274" t="s">
        <v>8</v>
      </c>
      <c r="N21274" t="s">
        <v>228896</v>
      </c>
      <c r="O21274" t="s">
        <v>229210</v>
      </c>
      <c r="P21274" t="s">
        <v>229210</v>
      </c>
      <c r="Q21274" t="s">
        <v>122791</v>
      </c>
      <c r="R21274" t="s">
        <v>211766</v>
      </c>
      <c r="S21274" t="s">
        <v>233772</v>
      </c>
    </row>
    <row r="21275" spans="1:19" x14ac:dyDescent="0.35">
      <c r="A21275" s="1">
        <v>26476</v>
      </c>
      <c r="B21275" t="s">
        <v>12111</v>
      </c>
      <c r="C21275" t="s">
        <v>66524</v>
      </c>
      <c r="D21275" t="s">
        <v>5</v>
      </c>
      <c r="F21275" t="s">
        <v>121228</v>
      </c>
      <c r="G21275">
        <v>4.5457539999999997E-6</v>
      </c>
      <c r="H21275" t="s">
        <v>12111</v>
      </c>
      <c r="I21275" t="s">
        <v>136640</v>
      </c>
      <c r="J21275" s="2" t="s">
        <v>181132</v>
      </c>
      <c r="K21275" t="s">
        <v>212454</v>
      </c>
      <c r="L21275" t="s">
        <v>228704</v>
      </c>
      <c r="M21275" t="s">
        <v>10</v>
      </c>
      <c r="N21275" t="s">
        <v>228827</v>
      </c>
      <c r="O21275" t="s">
        <v>229107</v>
      </c>
      <c r="P21275" t="s">
        <v>229107</v>
      </c>
      <c r="Q21275" t="s">
        <v>120239</v>
      </c>
      <c r="R21275" t="s">
        <v>211766</v>
      </c>
      <c r="S21275" t="s">
        <v>233772</v>
      </c>
    </row>
    <row r="21276" spans="1:19" x14ac:dyDescent="0.35">
      <c r="A21276" s="1">
        <v>26477</v>
      </c>
      <c r="B21276" t="s">
        <v>12112</v>
      </c>
      <c r="C21276" t="s">
        <v>66525</v>
      </c>
      <c r="D21276" t="s">
        <v>4</v>
      </c>
      <c r="F21276" t="s">
        <v>120663</v>
      </c>
      <c r="G21276">
        <v>4.4999999999999998E-7</v>
      </c>
      <c r="H21276" t="s">
        <v>12112</v>
      </c>
      <c r="I21276" t="s">
        <v>136641</v>
      </c>
      <c r="J21276" s="2" t="s">
        <v>181133</v>
      </c>
      <c r="K21276" t="s">
        <v>211766</v>
      </c>
      <c r="L21276" t="s">
        <v>228704</v>
      </c>
      <c r="M21276" t="s">
        <v>228720</v>
      </c>
      <c r="N21276" t="s">
        <v>228833</v>
      </c>
      <c r="O21276" t="s">
        <v>229756</v>
      </c>
      <c r="P21276" t="s">
        <v>229756</v>
      </c>
      <c r="R21276" t="s">
        <v>211766</v>
      </c>
      <c r="S21276" t="s">
        <v>233772</v>
      </c>
    </row>
    <row r="21277" spans="1:19" x14ac:dyDescent="0.35">
      <c r="A21277" s="1">
        <v>26478</v>
      </c>
      <c r="B21277" t="s">
        <v>12113</v>
      </c>
      <c r="C21277" t="s">
        <v>66526</v>
      </c>
      <c r="D21277" t="s">
        <v>4</v>
      </c>
      <c r="F21277" t="s">
        <v>120018</v>
      </c>
      <c r="G21277">
        <v>2.90977E-7</v>
      </c>
      <c r="H21277" t="s">
        <v>12113</v>
      </c>
      <c r="I21277" t="s">
        <v>136642</v>
      </c>
      <c r="J21277" s="2" t="s">
        <v>181134</v>
      </c>
      <c r="K21277" t="s">
        <v>212455</v>
      </c>
      <c r="L21277" t="s">
        <v>228704</v>
      </c>
      <c r="M21277" t="s">
        <v>228717</v>
      </c>
      <c r="N21277" t="s">
        <v>228845</v>
      </c>
      <c r="O21277" t="s">
        <v>229130</v>
      </c>
      <c r="P21277" t="s">
        <v>229130</v>
      </c>
      <c r="Q21277" t="s">
        <v>120374</v>
      </c>
      <c r="R21277" t="s">
        <v>211766</v>
      </c>
      <c r="S21277" t="s">
        <v>233772</v>
      </c>
    </row>
    <row r="21278" spans="1:19" x14ac:dyDescent="0.35">
      <c r="A21278" s="1">
        <v>26479</v>
      </c>
      <c r="B21278" t="s">
        <v>12114</v>
      </c>
      <c r="C21278" t="s">
        <v>66527</v>
      </c>
      <c r="D21278" t="s">
        <v>5</v>
      </c>
      <c r="E21278" t="s">
        <v>119954</v>
      </c>
      <c r="F21278" t="s">
        <v>120062</v>
      </c>
      <c r="G21278">
        <v>1.2999999999999999E-5</v>
      </c>
      <c r="H21278" t="s">
        <v>12114</v>
      </c>
      <c r="I21278" t="s">
        <v>136643</v>
      </c>
      <c r="J21278" s="2" t="s">
        <v>181135</v>
      </c>
      <c r="K21278" t="s">
        <v>212456</v>
      </c>
      <c r="L21278" t="s">
        <v>228704</v>
      </c>
      <c r="M21278" t="s">
        <v>228722</v>
      </c>
      <c r="O21278" t="s">
        <v>229143</v>
      </c>
      <c r="P21278" t="s">
        <v>229143</v>
      </c>
      <c r="Q21278" t="s">
        <v>120335</v>
      </c>
      <c r="R21278" t="s">
        <v>211766</v>
      </c>
      <c r="S21278" t="s">
        <v>233772</v>
      </c>
    </row>
    <row r="21279" spans="1:19" x14ac:dyDescent="0.35">
      <c r="A21279" s="1">
        <v>26480</v>
      </c>
      <c r="B21279" t="s">
        <v>12114</v>
      </c>
      <c r="C21279" t="s">
        <v>66528</v>
      </c>
      <c r="D21279" t="s">
        <v>5</v>
      </c>
      <c r="E21279" t="s">
        <v>119955</v>
      </c>
      <c r="F21279" t="s">
        <v>119973</v>
      </c>
      <c r="G21279">
        <v>4.5000000000000001E-6</v>
      </c>
      <c r="H21279" t="s">
        <v>12114</v>
      </c>
      <c r="I21279" t="s">
        <v>136643</v>
      </c>
      <c r="J21279" s="2" t="s">
        <v>181135</v>
      </c>
      <c r="K21279" t="s">
        <v>212456</v>
      </c>
      <c r="L21279" t="s">
        <v>228704</v>
      </c>
      <c r="M21279" t="s">
        <v>228722</v>
      </c>
      <c r="O21279" t="s">
        <v>229143</v>
      </c>
      <c r="P21279" t="s">
        <v>229143</v>
      </c>
      <c r="Q21279" t="s">
        <v>120335</v>
      </c>
      <c r="R21279" t="s">
        <v>211766</v>
      </c>
      <c r="S21279" t="s">
        <v>233772</v>
      </c>
    </row>
    <row r="21280" spans="1:19" x14ac:dyDescent="0.35">
      <c r="A21280" s="1">
        <v>26481</v>
      </c>
      <c r="B21280" t="s">
        <v>12114</v>
      </c>
      <c r="C21280" t="s">
        <v>66529</v>
      </c>
      <c r="D21280" t="s">
        <v>5</v>
      </c>
      <c r="E21280" t="s">
        <v>119956</v>
      </c>
      <c r="F21280" t="s">
        <v>120291</v>
      </c>
      <c r="G21280">
        <v>1.7E-5</v>
      </c>
      <c r="H21280" t="s">
        <v>12114</v>
      </c>
      <c r="I21280" t="s">
        <v>136643</v>
      </c>
      <c r="J21280" s="2" t="s">
        <v>181135</v>
      </c>
      <c r="K21280" t="s">
        <v>212456</v>
      </c>
      <c r="L21280" t="s">
        <v>228704</v>
      </c>
      <c r="M21280" t="s">
        <v>228722</v>
      </c>
      <c r="O21280" t="s">
        <v>229143</v>
      </c>
      <c r="P21280" t="s">
        <v>229143</v>
      </c>
      <c r="Q21280" t="s">
        <v>120335</v>
      </c>
      <c r="R21280" t="s">
        <v>211766</v>
      </c>
      <c r="S21280" t="s">
        <v>233772</v>
      </c>
    </row>
    <row r="21281" spans="1:19" x14ac:dyDescent="0.35">
      <c r="A21281" s="1">
        <v>26482</v>
      </c>
      <c r="B21281" t="s">
        <v>12115</v>
      </c>
      <c r="C21281" t="s">
        <v>66530</v>
      </c>
      <c r="D21281" t="s">
        <v>5</v>
      </c>
      <c r="E21281" t="s">
        <v>119955</v>
      </c>
      <c r="F21281" t="s">
        <v>121329</v>
      </c>
      <c r="G21281">
        <v>1.75E-6</v>
      </c>
      <c r="H21281" t="s">
        <v>12115</v>
      </c>
      <c r="I21281" t="s">
        <v>136644</v>
      </c>
      <c r="J21281" s="2" t="s">
        <v>181136</v>
      </c>
      <c r="K21281" t="s">
        <v>211766</v>
      </c>
      <c r="L21281" t="s">
        <v>228704</v>
      </c>
      <c r="M21281" t="s">
        <v>8</v>
      </c>
      <c r="N21281" t="s">
        <v>228942</v>
      </c>
      <c r="O21281" t="s">
        <v>229342</v>
      </c>
      <c r="P21281" t="s">
        <v>229342</v>
      </c>
      <c r="Q21281" t="s">
        <v>120679</v>
      </c>
      <c r="R21281" t="s">
        <v>211766</v>
      </c>
      <c r="S21281" t="s">
        <v>233772</v>
      </c>
    </row>
    <row r="21282" spans="1:19" x14ac:dyDescent="0.35">
      <c r="A21282" s="1">
        <v>26483</v>
      </c>
      <c r="B21282" t="s">
        <v>12115</v>
      </c>
      <c r="C21282" t="s">
        <v>66531</v>
      </c>
      <c r="D21282" t="s">
        <v>5</v>
      </c>
      <c r="E21282" t="s">
        <v>119955</v>
      </c>
      <c r="F21282" t="s">
        <v>120416</v>
      </c>
      <c r="G21282">
        <v>1.5E-6</v>
      </c>
      <c r="H21282" t="s">
        <v>12115</v>
      </c>
      <c r="I21282" t="s">
        <v>136644</v>
      </c>
      <c r="J21282" s="2" t="s">
        <v>181136</v>
      </c>
      <c r="K21282" t="s">
        <v>211766</v>
      </c>
      <c r="L21282" t="s">
        <v>228704</v>
      </c>
      <c r="M21282" t="s">
        <v>8</v>
      </c>
      <c r="N21282" t="s">
        <v>228942</v>
      </c>
      <c r="O21282" t="s">
        <v>229342</v>
      </c>
      <c r="P21282" t="s">
        <v>229342</v>
      </c>
      <c r="Q21282" t="s">
        <v>120679</v>
      </c>
      <c r="R21282" t="s">
        <v>211766</v>
      </c>
      <c r="S21282" t="s">
        <v>233772</v>
      </c>
    </row>
    <row r="21283" spans="1:19" x14ac:dyDescent="0.35">
      <c r="A21283" s="1">
        <v>26484</v>
      </c>
      <c r="B21283" t="s">
        <v>12116</v>
      </c>
      <c r="C21283" t="s">
        <v>66532</v>
      </c>
      <c r="D21283" t="s">
        <v>4</v>
      </c>
      <c r="F21283" t="s">
        <v>120226</v>
      </c>
      <c r="G21283">
        <v>2.4999999999999999E-8</v>
      </c>
      <c r="H21283" t="s">
        <v>12116</v>
      </c>
      <c r="I21283" t="s">
        <v>136645</v>
      </c>
      <c r="J21283" s="2" t="s">
        <v>181137</v>
      </c>
      <c r="K21283" t="s">
        <v>212457</v>
      </c>
      <c r="L21283" t="s">
        <v>228706</v>
      </c>
      <c r="M21283" t="s">
        <v>8</v>
      </c>
      <c r="N21283" t="s">
        <v>228832</v>
      </c>
      <c r="O21283" t="s">
        <v>229111</v>
      </c>
      <c r="P21283" t="s">
        <v>230079</v>
      </c>
      <c r="Q21283" t="s">
        <v>122986</v>
      </c>
      <c r="R21283" t="s">
        <v>211766</v>
      </c>
      <c r="S21283" t="s">
        <v>233772</v>
      </c>
    </row>
    <row r="21284" spans="1:19" x14ac:dyDescent="0.35">
      <c r="A21284" s="1">
        <v>26485</v>
      </c>
      <c r="B21284" t="s">
        <v>12116</v>
      </c>
      <c r="C21284" t="s">
        <v>66533</v>
      </c>
      <c r="D21284" t="s">
        <v>4</v>
      </c>
      <c r="F21284" t="s">
        <v>123453</v>
      </c>
      <c r="G21284">
        <v>1.1999999999999999E-6</v>
      </c>
      <c r="H21284" t="s">
        <v>12116</v>
      </c>
      <c r="I21284" t="s">
        <v>136645</v>
      </c>
      <c r="J21284" s="2" t="s">
        <v>181137</v>
      </c>
      <c r="K21284" t="s">
        <v>212457</v>
      </c>
      <c r="L21284" t="s">
        <v>228706</v>
      </c>
      <c r="M21284" t="s">
        <v>8</v>
      </c>
      <c r="N21284" t="s">
        <v>228832</v>
      </c>
      <c r="O21284" t="s">
        <v>229111</v>
      </c>
      <c r="P21284" t="s">
        <v>230079</v>
      </c>
      <c r="Q21284" t="s">
        <v>122986</v>
      </c>
      <c r="R21284" t="s">
        <v>211766</v>
      </c>
      <c r="S21284" t="s">
        <v>233772</v>
      </c>
    </row>
    <row r="21285" spans="1:19" x14ac:dyDescent="0.35">
      <c r="A21285" s="1">
        <v>26486</v>
      </c>
      <c r="B21285" t="s">
        <v>12116</v>
      </c>
      <c r="C21285" t="s">
        <v>66534</v>
      </c>
      <c r="D21285" t="s">
        <v>4</v>
      </c>
      <c r="F21285" t="s">
        <v>120226</v>
      </c>
      <c r="G21285">
        <v>4.0000000000000001E-8</v>
      </c>
      <c r="H21285" t="s">
        <v>12116</v>
      </c>
      <c r="I21285" t="s">
        <v>136645</v>
      </c>
      <c r="J21285" s="2" t="s">
        <v>181137</v>
      </c>
      <c r="K21285" t="s">
        <v>212457</v>
      </c>
      <c r="L21285" t="s">
        <v>228706</v>
      </c>
      <c r="M21285" t="s">
        <v>8</v>
      </c>
      <c r="N21285" t="s">
        <v>228832</v>
      </c>
      <c r="O21285" t="s">
        <v>229111</v>
      </c>
      <c r="P21285" t="s">
        <v>230079</v>
      </c>
      <c r="Q21285" t="s">
        <v>122986</v>
      </c>
      <c r="R21285" t="s">
        <v>211766</v>
      </c>
      <c r="S21285" t="s">
        <v>233772</v>
      </c>
    </row>
    <row r="21286" spans="1:19" x14ac:dyDescent="0.35">
      <c r="A21286" s="1">
        <v>26487</v>
      </c>
      <c r="B21286" t="s">
        <v>12117</v>
      </c>
      <c r="C21286" t="s">
        <v>66535</v>
      </c>
      <c r="D21286" t="s">
        <v>4</v>
      </c>
      <c r="F21286" t="s">
        <v>121435</v>
      </c>
      <c r="G21286">
        <v>4.2500000000000001E-7</v>
      </c>
      <c r="H21286" t="s">
        <v>12117</v>
      </c>
      <c r="I21286" t="s">
        <v>136646</v>
      </c>
      <c r="J21286" s="2" t="s">
        <v>181138</v>
      </c>
      <c r="K21286" t="s">
        <v>211766</v>
      </c>
      <c r="L21286" t="s">
        <v>228704</v>
      </c>
      <c r="M21286" t="s">
        <v>12</v>
      </c>
      <c r="N21286" t="s">
        <v>228878</v>
      </c>
      <c r="O21286" t="s">
        <v>229181</v>
      </c>
      <c r="P21286" t="s">
        <v>231356</v>
      </c>
      <c r="Q21286" t="s">
        <v>121435</v>
      </c>
      <c r="R21286" t="s">
        <v>211766</v>
      </c>
      <c r="S21286" t="s">
        <v>233772</v>
      </c>
    </row>
    <row r="21287" spans="1:19" x14ac:dyDescent="0.35">
      <c r="A21287" s="1">
        <v>26488</v>
      </c>
      <c r="B21287" t="s">
        <v>12117</v>
      </c>
      <c r="C21287" t="s">
        <v>66536</v>
      </c>
      <c r="D21287" t="s">
        <v>5</v>
      </c>
      <c r="F21287" t="s">
        <v>121720</v>
      </c>
      <c r="G21287">
        <v>2.3E-6</v>
      </c>
      <c r="H21287" t="s">
        <v>12117</v>
      </c>
      <c r="I21287" t="s">
        <v>136646</v>
      </c>
      <c r="J21287" s="2" t="s">
        <v>181138</v>
      </c>
      <c r="K21287" t="s">
        <v>211766</v>
      </c>
      <c r="L21287" t="s">
        <v>228704</v>
      </c>
      <c r="M21287" t="s">
        <v>12</v>
      </c>
      <c r="N21287" t="s">
        <v>228878</v>
      </c>
      <c r="O21287" t="s">
        <v>229181</v>
      </c>
      <c r="P21287" t="s">
        <v>231356</v>
      </c>
      <c r="Q21287" t="s">
        <v>121435</v>
      </c>
      <c r="R21287" t="s">
        <v>211766</v>
      </c>
      <c r="S21287" t="s">
        <v>233772</v>
      </c>
    </row>
    <row r="21288" spans="1:19" x14ac:dyDescent="0.35">
      <c r="A21288" s="1">
        <v>26489</v>
      </c>
      <c r="B21288" t="s">
        <v>12117</v>
      </c>
      <c r="C21288" t="s">
        <v>66537</v>
      </c>
      <c r="D21288" t="s">
        <v>5</v>
      </c>
      <c r="E21288" t="s">
        <v>119954</v>
      </c>
      <c r="F21288" t="s">
        <v>122695</v>
      </c>
      <c r="G21288">
        <v>1.1000000000000001E-6</v>
      </c>
      <c r="H21288" t="s">
        <v>12117</v>
      </c>
      <c r="I21288" t="s">
        <v>136646</v>
      </c>
      <c r="J21288" s="2" t="s">
        <v>181138</v>
      </c>
      <c r="K21288" t="s">
        <v>211766</v>
      </c>
      <c r="L21288" t="s">
        <v>228704</v>
      </c>
      <c r="M21288" t="s">
        <v>12</v>
      </c>
      <c r="N21288" t="s">
        <v>228878</v>
      </c>
      <c r="O21288" t="s">
        <v>229181</v>
      </c>
      <c r="P21288" t="s">
        <v>231356</v>
      </c>
      <c r="Q21288" t="s">
        <v>121435</v>
      </c>
      <c r="R21288" t="s">
        <v>211766</v>
      </c>
      <c r="S21288" t="s">
        <v>233772</v>
      </c>
    </row>
    <row r="21289" spans="1:19" x14ac:dyDescent="0.35">
      <c r="A21289" s="1">
        <v>26491</v>
      </c>
      <c r="B21289" t="s">
        <v>12117</v>
      </c>
      <c r="C21289" t="s">
        <v>66538</v>
      </c>
      <c r="D21289" t="s">
        <v>5</v>
      </c>
      <c r="F21289" t="s">
        <v>120467</v>
      </c>
      <c r="G21289">
        <v>5.2499999999999997E-6</v>
      </c>
      <c r="H21289" t="s">
        <v>12117</v>
      </c>
      <c r="I21289" t="s">
        <v>136646</v>
      </c>
      <c r="J21289" s="2" t="s">
        <v>181138</v>
      </c>
      <c r="K21289" t="s">
        <v>211766</v>
      </c>
      <c r="L21289" t="s">
        <v>228704</v>
      </c>
      <c r="M21289" t="s">
        <v>12</v>
      </c>
      <c r="N21289" t="s">
        <v>228878</v>
      </c>
      <c r="O21289" t="s">
        <v>229181</v>
      </c>
      <c r="P21289" t="s">
        <v>231356</v>
      </c>
      <c r="Q21289" t="s">
        <v>121435</v>
      </c>
      <c r="R21289" t="s">
        <v>211766</v>
      </c>
      <c r="S21289" t="s">
        <v>233772</v>
      </c>
    </row>
    <row r="21290" spans="1:19" x14ac:dyDescent="0.35">
      <c r="A21290" s="1">
        <v>26492</v>
      </c>
      <c r="B21290" t="s">
        <v>12118</v>
      </c>
      <c r="C21290" t="s">
        <v>66539</v>
      </c>
      <c r="D21290" t="s">
        <v>4</v>
      </c>
      <c r="F21290" t="s">
        <v>120083</v>
      </c>
      <c r="G21290">
        <v>2.4999999999999999E-8</v>
      </c>
      <c r="H21290" t="s">
        <v>12118</v>
      </c>
      <c r="I21290" t="s">
        <v>136647</v>
      </c>
      <c r="J21290" s="2" t="s">
        <v>181139</v>
      </c>
      <c r="K21290" t="s">
        <v>212458</v>
      </c>
      <c r="L21290" t="s">
        <v>228704</v>
      </c>
      <c r="M21290" t="s">
        <v>8</v>
      </c>
      <c r="N21290" t="s">
        <v>228841</v>
      </c>
      <c r="O21290" t="s">
        <v>229123</v>
      </c>
      <c r="P21290" t="s">
        <v>230794</v>
      </c>
      <c r="Q21290" t="s">
        <v>120056</v>
      </c>
      <c r="R21290" t="s">
        <v>211766</v>
      </c>
      <c r="S21290" t="s">
        <v>233772</v>
      </c>
    </row>
    <row r="21291" spans="1:19" x14ac:dyDescent="0.35">
      <c r="A21291" s="1">
        <v>26493</v>
      </c>
      <c r="B21291" t="s">
        <v>12119</v>
      </c>
      <c r="C21291" t="s">
        <v>66540</v>
      </c>
      <c r="D21291" t="s">
        <v>5</v>
      </c>
      <c r="F21291" t="s">
        <v>122149</v>
      </c>
      <c r="G21291">
        <v>5.1379210000000003E-6</v>
      </c>
      <c r="H21291" t="s">
        <v>12119</v>
      </c>
      <c r="I21291" t="s">
        <v>136648</v>
      </c>
      <c r="J21291" s="2" t="s">
        <v>181140</v>
      </c>
      <c r="K21291" t="s">
        <v>212459</v>
      </c>
      <c r="L21291" t="s">
        <v>228704</v>
      </c>
      <c r="M21291" t="s">
        <v>8</v>
      </c>
      <c r="N21291" t="s">
        <v>228828</v>
      </c>
      <c r="O21291" t="s">
        <v>229113</v>
      </c>
      <c r="P21291" t="s">
        <v>230081</v>
      </c>
      <c r="R21291" t="s">
        <v>211766</v>
      </c>
      <c r="S21291" t="s">
        <v>233772</v>
      </c>
    </row>
    <row r="21292" spans="1:19" x14ac:dyDescent="0.35">
      <c r="A21292" s="1">
        <v>26494</v>
      </c>
      <c r="B21292" t="s">
        <v>12120</v>
      </c>
      <c r="C21292" t="s">
        <v>66541</v>
      </c>
      <c r="D21292" t="s">
        <v>3</v>
      </c>
      <c r="F21292" t="s">
        <v>122450</v>
      </c>
      <c r="G21292">
        <v>5.0000000000000002E-5</v>
      </c>
      <c r="H21292" t="s">
        <v>12120</v>
      </c>
      <c r="I21292" t="s">
        <v>136649</v>
      </c>
      <c r="J21292" s="2" t="s">
        <v>181141</v>
      </c>
      <c r="K21292" t="s">
        <v>212097</v>
      </c>
      <c r="L21292" t="s">
        <v>228704</v>
      </c>
      <c r="M21292" t="s">
        <v>13</v>
      </c>
      <c r="N21292" t="s">
        <v>228858</v>
      </c>
      <c r="O21292" t="s">
        <v>229230</v>
      </c>
      <c r="P21292" t="s">
        <v>229230</v>
      </c>
      <c r="Q21292" t="s">
        <v>120216</v>
      </c>
      <c r="R21292" t="s">
        <v>211766</v>
      </c>
      <c r="S21292" t="s">
        <v>233772</v>
      </c>
    </row>
    <row r="21293" spans="1:19" x14ac:dyDescent="0.35">
      <c r="A21293" s="1">
        <v>26495</v>
      </c>
      <c r="B21293" t="s">
        <v>12120</v>
      </c>
      <c r="C21293" t="s">
        <v>66542</v>
      </c>
      <c r="D21293" t="s">
        <v>3</v>
      </c>
      <c r="F21293" t="s">
        <v>121029</v>
      </c>
      <c r="G21293">
        <v>9.9063936999999993E-5</v>
      </c>
      <c r="H21293" t="s">
        <v>12120</v>
      </c>
      <c r="I21293" t="s">
        <v>136649</v>
      </c>
      <c r="J21293" s="2" t="s">
        <v>181141</v>
      </c>
      <c r="K21293" t="s">
        <v>212097</v>
      </c>
      <c r="L21293" t="s">
        <v>228704</v>
      </c>
      <c r="M21293" t="s">
        <v>13</v>
      </c>
      <c r="N21293" t="s">
        <v>228858</v>
      </c>
      <c r="O21293" t="s">
        <v>229230</v>
      </c>
      <c r="P21293" t="s">
        <v>229230</v>
      </c>
      <c r="Q21293" t="s">
        <v>120216</v>
      </c>
      <c r="R21293" t="s">
        <v>211766</v>
      </c>
      <c r="S21293" t="s">
        <v>233772</v>
      </c>
    </row>
    <row r="21294" spans="1:19" x14ac:dyDescent="0.35">
      <c r="A21294" s="1">
        <v>26496</v>
      </c>
      <c r="B21294" t="s">
        <v>12120</v>
      </c>
      <c r="C21294" t="s">
        <v>66543</v>
      </c>
      <c r="D21294" t="s">
        <v>3</v>
      </c>
      <c r="F21294" t="s">
        <v>120020</v>
      </c>
      <c r="G21294">
        <v>2.9761196000000001E-5</v>
      </c>
      <c r="H21294" t="s">
        <v>12120</v>
      </c>
      <c r="I21294" t="s">
        <v>136649</v>
      </c>
      <c r="J21294" s="2" t="s">
        <v>181141</v>
      </c>
      <c r="K21294" t="s">
        <v>212097</v>
      </c>
      <c r="L21294" t="s">
        <v>228704</v>
      </c>
      <c r="M21294" t="s">
        <v>13</v>
      </c>
      <c r="N21294" t="s">
        <v>228858</v>
      </c>
      <c r="O21294" t="s">
        <v>229230</v>
      </c>
      <c r="P21294" t="s">
        <v>229230</v>
      </c>
      <c r="Q21294" t="s">
        <v>120216</v>
      </c>
      <c r="R21294" t="s">
        <v>211766</v>
      </c>
      <c r="S21294" t="s">
        <v>233772</v>
      </c>
    </row>
    <row r="21295" spans="1:19" x14ac:dyDescent="0.35">
      <c r="A21295" s="1">
        <v>26497</v>
      </c>
      <c r="B21295" t="s">
        <v>12121</v>
      </c>
      <c r="C21295" t="s">
        <v>66544</v>
      </c>
      <c r="D21295" t="s">
        <v>4</v>
      </c>
      <c r="F21295" t="s">
        <v>120060</v>
      </c>
      <c r="G21295">
        <v>5.9999999999999997E-7</v>
      </c>
      <c r="H21295" t="s">
        <v>12121</v>
      </c>
      <c r="I21295" t="s">
        <v>136650</v>
      </c>
      <c r="J21295" s="2" t="s">
        <v>181142</v>
      </c>
      <c r="K21295" t="s">
        <v>211766</v>
      </c>
      <c r="L21295" t="s">
        <v>228704</v>
      </c>
      <c r="M21295" t="s">
        <v>228744</v>
      </c>
      <c r="N21295" t="s">
        <v>228880</v>
      </c>
      <c r="O21295" t="s">
        <v>229205</v>
      </c>
      <c r="P21295" t="s">
        <v>229205</v>
      </c>
      <c r="Q21295" t="s">
        <v>120464</v>
      </c>
      <c r="R21295" t="s">
        <v>211766</v>
      </c>
      <c r="S21295" t="s">
        <v>233772</v>
      </c>
    </row>
    <row r="21296" spans="1:19" x14ac:dyDescent="0.35">
      <c r="A21296" s="1">
        <v>26499</v>
      </c>
      <c r="B21296" t="s">
        <v>12122</v>
      </c>
      <c r="C21296" t="s">
        <v>66545</v>
      </c>
      <c r="D21296" t="s">
        <v>5</v>
      </c>
      <c r="F21296" t="s">
        <v>121307</v>
      </c>
      <c r="G21296">
        <v>3.258207E-6</v>
      </c>
      <c r="H21296" t="s">
        <v>12122</v>
      </c>
      <c r="I21296" t="s">
        <v>136651</v>
      </c>
      <c r="J21296" s="2" t="s">
        <v>181143</v>
      </c>
      <c r="K21296" t="s">
        <v>211766</v>
      </c>
      <c r="L21296" t="s">
        <v>228706</v>
      </c>
      <c r="M21296" t="s">
        <v>8</v>
      </c>
      <c r="N21296" t="s">
        <v>228848</v>
      </c>
      <c r="O21296" t="s">
        <v>229133</v>
      </c>
      <c r="P21296" t="s">
        <v>229133</v>
      </c>
      <c r="Q21296" t="s">
        <v>121322</v>
      </c>
      <c r="R21296" t="s">
        <v>211766</v>
      </c>
      <c r="S21296" t="s">
        <v>233772</v>
      </c>
    </row>
    <row r="21297" spans="1:19" x14ac:dyDescent="0.35">
      <c r="A21297" s="1">
        <v>26500</v>
      </c>
      <c r="B21297" t="s">
        <v>12122</v>
      </c>
      <c r="C21297" t="s">
        <v>66546</v>
      </c>
      <c r="D21297" t="s">
        <v>5</v>
      </c>
      <c r="E21297" t="s">
        <v>119954</v>
      </c>
      <c r="F21297" t="s">
        <v>123454</v>
      </c>
      <c r="G21297">
        <v>4.5000000000000001E-6</v>
      </c>
      <c r="H21297" t="s">
        <v>12122</v>
      </c>
      <c r="I21297" t="s">
        <v>136651</v>
      </c>
      <c r="J21297" s="2" t="s">
        <v>181143</v>
      </c>
      <c r="K21297" t="s">
        <v>211766</v>
      </c>
      <c r="L21297" t="s">
        <v>228706</v>
      </c>
      <c r="M21297" t="s">
        <v>8</v>
      </c>
      <c r="N21297" t="s">
        <v>228848</v>
      </c>
      <c r="O21297" t="s">
        <v>229133</v>
      </c>
      <c r="P21297" t="s">
        <v>229133</v>
      </c>
      <c r="Q21297" t="s">
        <v>121322</v>
      </c>
      <c r="R21297" t="s">
        <v>211766</v>
      </c>
      <c r="S21297" t="s">
        <v>233772</v>
      </c>
    </row>
    <row r="21298" spans="1:19" x14ac:dyDescent="0.35">
      <c r="A21298" s="1">
        <v>26501</v>
      </c>
      <c r="B21298" t="s">
        <v>12122</v>
      </c>
      <c r="C21298" t="s">
        <v>66547</v>
      </c>
      <c r="D21298" t="s">
        <v>5</v>
      </c>
      <c r="E21298" t="s">
        <v>119955</v>
      </c>
      <c r="F21298" t="s">
        <v>123455</v>
      </c>
      <c r="G21298">
        <v>5.9999999999999997E-7</v>
      </c>
      <c r="H21298" t="s">
        <v>12122</v>
      </c>
      <c r="I21298" t="s">
        <v>136651</v>
      </c>
      <c r="J21298" s="2" t="s">
        <v>181143</v>
      </c>
      <c r="K21298" t="s">
        <v>211766</v>
      </c>
      <c r="L21298" t="s">
        <v>228706</v>
      </c>
      <c r="M21298" t="s">
        <v>8</v>
      </c>
      <c r="N21298" t="s">
        <v>228848</v>
      </c>
      <c r="O21298" t="s">
        <v>229133</v>
      </c>
      <c r="P21298" t="s">
        <v>229133</v>
      </c>
      <c r="Q21298" t="s">
        <v>121322</v>
      </c>
      <c r="R21298" t="s">
        <v>211766</v>
      </c>
      <c r="S21298" t="s">
        <v>233772</v>
      </c>
    </row>
    <row r="21299" spans="1:19" x14ac:dyDescent="0.35">
      <c r="A21299" s="1">
        <v>26502</v>
      </c>
      <c r="B21299" t="s">
        <v>12122</v>
      </c>
      <c r="C21299" t="s">
        <v>66548</v>
      </c>
      <c r="D21299" t="s">
        <v>5</v>
      </c>
      <c r="E21299" t="s">
        <v>119956</v>
      </c>
      <c r="F21299" t="s">
        <v>122763</v>
      </c>
      <c r="G21299">
        <v>1.1E-5</v>
      </c>
      <c r="H21299" t="s">
        <v>12122</v>
      </c>
      <c r="I21299" t="s">
        <v>136651</v>
      </c>
      <c r="J21299" s="2" t="s">
        <v>181143</v>
      </c>
      <c r="K21299" t="s">
        <v>211766</v>
      </c>
      <c r="L21299" t="s">
        <v>228706</v>
      </c>
      <c r="M21299" t="s">
        <v>8</v>
      </c>
      <c r="N21299" t="s">
        <v>228848</v>
      </c>
      <c r="O21299" t="s">
        <v>229133</v>
      </c>
      <c r="P21299" t="s">
        <v>229133</v>
      </c>
      <c r="Q21299" t="s">
        <v>121322</v>
      </c>
      <c r="R21299" t="s">
        <v>211766</v>
      </c>
      <c r="S21299" t="s">
        <v>233772</v>
      </c>
    </row>
    <row r="21300" spans="1:19" x14ac:dyDescent="0.35">
      <c r="A21300" s="1">
        <v>26503</v>
      </c>
      <c r="B21300" t="s">
        <v>12123</v>
      </c>
      <c r="C21300" t="s">
        <v>66549</v>
      </c>
      <c r="D21300" t="s">
        <v>4</v>
      </c>
      <c r="F21300" t="s">
        <v>120410</v>
      </c>
      <c r="G21300">
        <v>1.9999999999999999E-6</v>
      </c>
      <c r="H21300" t="s">
        <v>12123</v>
      </c>
      <c r="I21300" t="s">
        <v>136652</v>
      </c>
      <c r="J21300" s="2" t="s">
        <v>181144</v>
      </c>
      <c r="K21300" t="s">
        <v>212460</v>
      </c>
      <c r="L21300" t="s">
        <v>228704</v>
      </c>
      <c r="M21300" t="s">
        <v>15</v>
      </c>
      <c r="N21300" t="s">
        <v>228849</v>
      </c>
      <c r="O21300" t="s">
        <v>229134</v>
      </c>
      <c r="P21300" t="s">
        <v>229134</v>
      </c>
      <c r="Q21300" t="s">
        <v>120288</v>
      </c>
      <c r="R21300" t="s">
        <v>211766</v>
      </c>
      <c r="S21300" t="s">
        <v>233772</v>
      </c>
    </row>
    <row r="21301" spans="1:19" x14ac:dyDescent="0.35">
      <c r="A21301" s="1">
        <v>26505</v>
      </c>
      <c r="B21301" t="s">
        <v>12124</v>
      </c>
      <c r="C21301" t="s">
        <v>66550</v>
      </c>
      <c r="D21301" t="s">
        <v>5</v>
      </c>
      <c r="F21301" t="s">
        <v>123456</v>
      </c>
      <c r="G21301">
        <v>1.7880000000000002E-5</v>
      </c>
      <c r="H21301" t="s">
        <v>12124</v>
      </c>
      <c r="I21301" t="s">
        <v>136653</v>
      </c>
      <c r="J21301" s="2" t="s">
        <v>181145</v>
      </c>
      <c r="K21301" t="s">
        <v>211766</v>
      </c>
      <c r="L21301" t="s">
        <v>228704</v>
      </c>
      <c r="M21301" t="s">
        <v>8</v>
      </c>
      <c r="N21301" t="s">
        <v>228832</v>
      </c>
      <c r="O21301" t="s">
        <v>229111</v>
      </c>
      <c r="P21301" t="s">
        <v>230762</v>
      </c>
      <c r="R21301" t="s">
        <v>211766</v>
      </c>
      <c r="S21301" t="s">
        <v>233772</v>
      </c>
    </row>
    <row r="21302" spans="1:19" x14ac:dyDescent="0.35">
      <c r="A21302" s="1">
        <v>26507</v>
      </c>
      <c r="B21302" t="s">
        <v>12125</v>
      </c>
      <c r="C21302" t="s">
        <v>66551</v>
      </c>
      <c r="D21302" t="s">
        <v>5</v>
      </c>
      <c r="E21302" t="s">
        <v>119955</v>
      </c>
      <c r="F21302" t="s">
        <v>120814</v>
      </c>
      <c r="G21302">
        <v>4.9999999999999998E-7</v>
      </c>
      <c r="H21302" t="s">
        <v>12125</v>
      </c>
      <c r="I21302" t="s">
        <v>136654</v>
      </c>
      <c r="J21302" s="2" t="s">
        <v>181146</v>
      </c>
      <c r="K21302" t="s">
        <v>211777</v>
      </c>
      <c r="L21302" t="s">
        <v>228704</v>
      </c>
      <c r="M21302" t="s">
        <v>228738</v>
      </c>
      <c r="N21302" t="s">
        <v>228880</v>
      </c>
      <c r="O21302" t="s">
        <v>229184</v>
      </c>
      <c r="P21302" t="s">
        <v>229184</v>
      </c>
      <c r="Q21302" t="s">
        <v>121116</v>
      </c>
      <c r="R21302" t="s">
        <v>211766</v>
      </c>
      <c r="S21302" t="s">
        <v>233772</v>
      </c>
    </row>
    <row r="21303" spans="1:19" x14ac:dyDescent="0.35">
      <c r="A21303" s="1">
        <v>26508</v>
      </c>
      <c r="B21303" t="s">
        <v>12126</v>
      </c>
      <c r="C21303" t="s">
        <v>66552</v>
      </c>
      <c r="D21303" t="s">
        <v>4</v>
      </c>
      <c r="F21303" t="s">
        <v>120192</v>
      </c>
      <c r="G21303">
        <v>9.6494999999999997E-7</v>
      </c>
      <c r="H21303" t="s">
        <v>12126</v>
      </c>
      <c r="I21303" t="s">
        <v>136655</v>
      </c>
      <c r="J21303" s="2" t="s">
        <v>181147</v>
      </c>
      <c r="K21303" t="s">
        <v>211766</v>
      </c>
      <c r="L21303" t="s">
        <v>228704</v>
      </c>
      <c r="M21303" t="s">
        <v>228720</v>
      </c>
      <c r="N21303" t="s">
        <v>228872</v>
      </c>
      <c r="O21303" t="s">
        <v>229757</v>
      </c>
      <c r="P21303" t="s">
        <v>229757</v>
      </c>
      <c r="Q21303" t="s">
        <v>120060</v>
      </c>
      <c r="R21303" t="s">
        <v>211766</v>
      </c>
      <c r="S21303" t="s">
        <v>233772</v>
      </c>
    </row>
    <row r="21304" spans="1:19" x14ac:dyDescent="0.35">
      <c r="A21304" s="1">
        <v>26509</v>
      </c>
      <c r="B21304" t="s">
        <v>12127</v>
      </c>
      <c r="C21304" t="s">
        <v>66553</v>
      </c>
      <c r="D21304" t="s">
        <v>5</v>
      </c>
      <c r="F21304" t="s">
        <v>121114</v>
      </c>
      <c r="G21304">
        <v>1.5E-6</v>
      </c>
      <c r="H21304" t="s">
        <v>12127</v>
      </c>
      <c r="I21304" t="s">
        <v>136656</v>
      </c>
      <c r="J21304" s="2" t="s">
        <v>181148</v>
      </c>
      <c r="K21304" t="s">
        <v>212461</v>
      </c>
      <c r="L21304" t="s">
        <v>228705</v>
      </c>
      <c r="R21304" t="s">
        <v>211766</v>
      </c>
      <c r="S21304" t="s">
        <v>233772</v>
      </c>
    </row>
    <row r="21305" spans="1:19" x14ac:dyDescent="0.35">
      <c r="A21305" s="1">
        <v>26511</v>
      </c>
      <c r="B21305" t="s">
        <v>12128</v>
      </c>
      <c r="C21305" t="s">
        <v>66554</v>
      </c>
      <c r="D21305" t="s">
        <v>5</v>
      </c>
      <c r="E21305" t="s">
        <v>119955</v>
      </c>
      <c r="F21305" t="s">
        <v>120008</v>
      </c>
      <c r="G21305">
        <v>5.0000000000000004E-6</v>
      </c>
      <c r="H21305" t="s">
        <v>12128</v>
      </c>
      <c r="I21305" t="s">
        <v>136657</v>
      </c>
      <c r="J21305" s="2" t="s">
        <v>181149</v>
      </c>
      <c r="K21305" t="s">
        <v>211766</v>
      </c>
      <c r="L21305" t="s">
        <v>228704</v>
      </c>
      <c r="M21305" t="s">
        <v>228723</v>
      </c>
      <c r="N21305" t="s">
        <v>228901</v>
      </c>
      <c r="O21305" t="s">
        <v>229226</v>
      </c>
      <c r="P21305" t="s">
        <v>229226</v>
      </c>
      <c r="Q21305" t="s">
        <v>119973</v>
      </c>
      <c r="R21305" t="s">
        <v>211766</v>
      </c>
      <c r="S21305" t="s">
        <v>233772</v>
      </c>
    </row>
    <row r="21306" spans="1:19" x14ac:dyDescent="0.35">
      <c r="A21306" s="1">
        <v>26513</v>
      </c>
      <c r="B21306" t="s">
        <v>12128</v>
      </c>
      <c r="C21306" t="s">
        <v>66555</v>
      </c>
      <c r="D21306" t="s">
        <v>5</v>
      </c>
      <c r="E21306" t="s">
        <v>119956</v>
      </c>
      <c r="F21306" t="s">
        <v>120160</v>
      </c>
      <c r="G21306">
        <v>3.0000000000000001E-5</v>
      </c>
      <c r="H21306" t="s">
        <v>12128</v>
      </c>
      <c r="I21306" t="s">
        <v>136657</v>
      </c>
      <c r="J21306" s="2" t="s">
        <v>181149</v>
      </c>
      <c r="K21306" t="s">
        <v>211766</v>
      </c>
      <c r="L21306" t="s">
        <v>228704</v>
      </c>
      <c r="M21306" t="s">
        <v>228723</v>
      </c>
      <c r="N21306" t="s">
        <v>228901</v>
      </c>
      <c r="O21306" t="s">
        <v>229226</v>
      </c>
      <c r="P21306" t="s">
        <v>229226</v>
      </c>
      <c r="Q21306" t="s">
        <v>119973</v>
      </c>
      <c r="R21306" t="s">
        <v>211766</v>
      </c>
      <c r="S21306" t="s">
        <v>233772</v>
      </c>
    </row>
    <row r="21307" spans="1:19" x14ac:dyDescent="0.35">
      <c r="A21307" s="1">
        <v>26514</v>
      </c>
      <c r="B21307" t="s">
        <v>12128</v>
      </c>
      <c r="C21307" t="s">
        <v>66556</v>
      </c>
      <c r="D21307" t="s">
        <v>5</v>
      </c>
      <c r="E21307" t="s">
        <v>119958</v>
      </c>
      <c r="F21307" t="s">
        <v>120002</v>
      </c>
      <c r="G21307">
        <v>4.0000000000000003E-5</v>
      </c>
      <c r="H21307" t="s">
        <v>12128</v>
      </c>
      <c r="I21307" t="s">
        <v>136657</v>
      </c>
      <c r="J21307" s="2" t="s">
        <v>181149</v>
      </c>
      <c r="K21307" t="s">
        <v>211766</v>
      </c>
      <c r="L21307" t="s">
        <v>228704</v>
      </c>
      <c r="M21307" t="s">
        <v>228723</v>
      </c>
      <c r="N21307" t="s">
        <v>228901</v>
      </c>
      <c r="O21307" t="s">
        <v>229226</v>
      </c>
      <c r="P21307" t="s">
        <v>229226</v>
      </c>
      <c r="Q21307" t="s">
        <v>119973</v>
      </c>
      <c r="R21307" t="s">
        <v>211766</v>
      </c>
      <c r="S21307" t="s">
        <v>233772</v>
      </c>
    </row>
    <row r="21308" spans="1:19" x14ac:dyDescent="0.35">
      <c r="A21308" s="1">
        <v>26515</v>
      </c>
      <c r="B21308" t="s">
        <v>12128</v>
      </c>
      <c r="C21308" t="s">
        <v>66557</v>
      </c>
      <c r="D21308" t="s">
        <v>5</v>
      </c>
      <c r="E21308" t="s">
        <v>119954</v>
      </c>
      <c r="F21308" t="s">
        <v>121176</v>
      </c>
      <c r="G21308">
        <v>6.9999999999999999E-6</v>
      </c>
      <c r="H21308" t="s">
        <v>12128</v>
      </c>
      <c r="I21308" t="s">
        <v>136657</v>
      </c>
      <c r="J21308" s="2" t="s">
        <v>181149</v>
      </c>
      <c r="K21308" t="s">
        <v>211766</v>
      </c>
      <c r="L21308" t="s">
        <v>228704</v>
      </c>
      <c r="M21308" t="s">
        <v>228723</v>
      </c>
      <c r="N21308" t="s">
        <v>228901</v>
      </c>
      <c r="O21308" t="s">
        <v>229226</v>
      </c>
      <c r="P21308" t="s">
        <v>229226</v>
      </c>
      <c r="Q21308" t="s">
        <v>119973</v>
      </c>
      <c r="R21308" t="s">
        <v>211766</v>
      </c>
      <c r="S21308" t="s">
        <v>233772</v>
      </c>
    </row>
    <row r="21309" spans="1:19" x14ac:dyDescent="0.35">
      <c r="A21309" s="1">
        <v>26516</v>
      </c>
      <c r="B21309" t="s">
        <v>12129</v>
      </c>
      <c r="C21309" t="s">
        <v>66558</v>
      </c>
      <c r="D21309" t="s">
        <v>5</v>
      </c>
      <c r="E21309" t="s">
        <v>119960</v>
      </c>
      <c r="F21309" t="s">
        <v>120536</v>
      </c>
      <c r="G21309">
        <v>8.0000000000000007E-5</v>
      </c>
      <c r="H21309" t="s">
        <v>12129</v>
      </c>
      <c r="I21309" t="s">
        <v>136658</v>
      </c>
      <c r="J21309" s="2" t="s">
        <v>181150</v>
      </c>
      <c r="K21309" t="s">
        <v>211766</v>
      </c>
      <c r="L21309" t="s">
        <v>228704</v>
      </c>
      <c r="M21309" t="s">
        <v>9</v>
      </c>
      <c r="N21309" t="s">
        <v>228882</v>
      </c>
      <c r="O21309" t="s">
        <v>229185</v>
      </c>
      <c r="P21309" t="s">
        <v>229185</v>
      </c>
      <c r="R21309" t="s">
        <v>211766</v>
      </c>
      <c r="S21309" t="s">
        <v>233772</v>
      </c>
    </row>
    <row r="21310" spans="1:19" x14ac:dyDescent="0.35">
      <c r="A21310" s="1">
        <v>26517</v>
      </c>
      <c r="B21310" t="s">
        <v>12129</v>
      </c>
      <c r="C21310" t="s">
        <v>66559</v>
      </c>
      <c r="D21310" t="s">
        <v>5</v>
      </c>
      <c r="E21310" t="s">
        <v>119955</v>
      </c>
      <c r="F21310" t="s">
        <v>120438</v>
      </c>
      <c r="G21310">
        <v>3.2472799999999998E-5</v>
      </c>
      <c r="H21310" t="s">
        <v>12129</v>
      </c>
      <c r="I21310" t="s">
        <v>136658</v>
      </c>
      <c r="J21310" s="2" t="s">
        <v>181150</v>
      </c>
      <c r="K21310" t="s">
        <v>211766</v>
      </c>
      <c r="L21310" t="s">
        <v>228704</v>
      </c>
      <c r="M21310" t="s">
        <v>9</v>
      </c>
      <c r="N21310" t="s">
        <v>228882</v>
      </c>
      <c r="O21310" t="s">
        <v>229185</v>
      </c>
      <c r="P21310" t="s">
        <v>229185</v>
      </c>
      <c r="R21310" t="s">
        <v>211766</v>
      </c>
      <c r="S21310" t="s">
        <v>233772</v>
      </c>
    </row>
    <row r="21311" spans="1:19" x14ac:dyDescent="0.35">
      <c r="A21311" s="1">
        <v>26518</v>
      </c>
      <c r="B21311" t="s">
        <v>12129</v>
      </c>
      <c r="C21311" t="s">
        <v>66560</v>
      </c>
      <c r="D21311" t="s">
        <v>5</v>
      </c>
      <c r="E21311" t="s">
        <v>119956</v>
      </c>
      <c r="F21311" t="s">
        <v>119966</v>
      </c>
      <c r="G21311">
        <v>3.24518E-5</v>
      </c>
      <c r="H21311" t="s">
        <v>12129</v>
      </c>
      <c r="I21311" t="s">
        <v>136658</v>
      </c>
      <c r="J21311" s="2" t="s">
        <v>181150</v>
      </c>
      <c r="K21311" t="s">
        <v>211766</v>
      </c>
      <c r="L21311" t="s">
        <v>228704</v>
      </c>
      <c r="M21311" t="s">
        <v>9</v>
      </c>
      <c r="N21311" t="s">
        <v>228882</v>
      </c>
      <c r="O21311" t="s">
        <v>229185</v>
      </c>
      <c r="P21311" t="s">
        <v>229185</v>
      </c>
      <c r="R21311" t="s">
        <v>211766</v>
      </c>
      <c r="S21311" t="s">
        <v>233772</v>
      </c>
    </row>
    <row r="21312" spans="1:19" x14ac:dyDescent="0.35">
      <c r="A21312" s="1">
        <v>26519</v>
      </c>
      <c r="B21312" t="s">
        <v>12129</v>
      </c>
      <c r="C21312" t="s">
        <v>66561</v>
      </c>
      <c r="D21312" t="s">
        <v>5</v>
      </c>
      <c r="E21312" t="s">
        <v>119959</v>
      </c>
      <c r="F21312" t="s">
        <v>120478</v>
      </c>
      <c r="G21312">
        <v>4.8999999999999998E-5</v>
      </c>
      <c r="H21312" t="s">
        <v>12129</v>
      </c>
      <c r="I21312" t="s">
        <v>136658</v>
      </c>
      <c r="J21312" s="2" t="s">
        <v>181150</v>
      </c>
      <c r="K21312" t="s">
        <v>211766</v>
      </c>
      <c r="L21312" t="s">
        <v>228704</v>
      </c>
      <c r="M21312" t="s">
        <v>9</v>
      </c>
      <c r="N21312" t="s">
        <v>228882</v>
      </c>
      <c r="O21312" t="s">
        <v>229185</v>
      </c>
      <c r="P21312" t="s">
        <v>229185</v>
      </c>
      <c r="R21312" t="s">
        <v>211766</v>
      </c>
      <c r="S21312" t="s">
        <v>233772</v>
      </c>
    </row>
    <row r="21313" spans="1:19" x14ac:dyDescent="0.35">
      <c r="A21313" s="1">
        <v>26520</v>
      </c>
      <c r="B21313" t="s">
        <v>12129</v>
      </c>
      <c r="C21313" t="s">
        <v>66562</v>
      </c>
      <c r="D21313" t="s">
        <v>5</v>
      </c>
      <c r="E21313" t="s">
        <v>119957</v>
      </c>
      <c r="F21313" t="s">
        <v>121029</v>
      </c>
      <c r="G21313">
        <v>6.8499999999999998E-5</v>
      </c>
      <c r="H21313" t="s">
        <v>12129</v>
      </c>
      <c r="I21313" t="s">
        <v>136658</v>
      </c>
      <c r="J21313" s="2" t="s">
        <v>181150</v>
      </c>
      <c r="K21313" t="s">
        <v>211766</v>
      </c>
      <c r="L21313" t="s">
        <v>228704</v>
      </c>
      <c r="M21313" t="s">
        <v>9</v>
      </c>
      <c r="N21313" t="s">
        <v>228882</v>
      </c>
      <c r="O21313" t="s">
        <v>229185</v>
      </c>
      <c r="P21313" t="s">
        <v>229185</v>
      </c>
      <c r="R21313" t="s">
        <v>211766</v>
      </c>
      <c r="S21313" t="s">
        <v>233772</v>
      </c>
    </row>
    <row r="21314" spans="1:19" x14ac:dyDescent="0.35">
      <c r="A21314" s="1">
        <v>26521</v>
      </c>
      <c r="B21314" t="s">
        <v>12130</v>
      </c>
      <c r="C21314" t="s">
        <v>66563</v>
      </c>
      <c r="D21314" t="s">
        <v>5</v>
      </c>
      <c r="E21314" t="s">
        <v>119955</v>
      </c>
      <c r="F21314" t="s">
        <v>120226</v>
      </c>
      <c r="G21314">
        <v>1.2539184E-5</v>
      </c>
      <c r="H21314" t="s">
        <v>12130</v>
      </c>
      <c r="I21314" t="s">
        <v>136659</v>
      </c>
      <c r="J21314" s="2" t="s">
        <v>181151</v>
      </c>
      <c r="K21314" t="s">
        <v>211766</v>
      </c>
      <c r="L21314" t="s">
        <v>228704</v>
      </c>
      <c r="M21314" t="s">
        <v>9</v>
      </c>
      <c r="R21314" t="s">
        <v>211766</v>
      </c>
      <c r="S21314" t="s">
        <v>233772</v>
      </c>
    </row>
    <row r="21315" spans="1:19" x14ac:dyDescent="0.35">
      <c r="A21315" s="1">
        <v>26522</v>
      </c>
      <c r="B21315" t="s">
        <v>12130</v>
      </c>
      <c r="C21315" t="s">
        <v>66564</v>
      </c>
      <c r="D21315" t="s">
        <v>5</v>
      </c>
      <c r="E21315" t="s">
        <v>119954</v>
      </c>
      <c r="F21315" t="s">
        <v>120152</v>
      </c>
      <c r="G21315">
        <v>1.6025641E-5</v>
      </c>
      <c r="H21315" t="s">
        <v>12130</v>
      </c>
      <c r="I21315" t="s">
        <v>136659</v>
      </c>
      <c r="J21315" s="2" t="s">
        <v>181151</v>
      </c>
      <c r="K21315" t="s">
        <v>211766</v>
      </c>
      <c r="L21315" t="s">
        <v>228704</v>
      </c>
      <c r="M21315" t="s">
        <v>9</v>
      </c>
      <c r="R21315" t="s">
        <v>211766</v>
      </c>
      <c r="S21315" t="s">
        <v>233772</v>
      </c>
    </row>
    <row r="21316" spans="1:19" x14ac:dyDescent="0.35">
      <c r="A21316" s="1">
        <v>26523</v>
      </c>
      <c r="B21316" t="s">
        <v>12131</v>
      </c>
      <c r="C21316" t="s">
        <v>66565</v>
      </c>
      <c r="D21316" t="s">
        <v>4</v>
      </c>
      <c r="F21316" t="s">
        <v>120863</v>
      </c>
      <c r="G21316">
        <v>3.7102300000000003E-7</v>
      </c>
      <c r="H21316" t="s">
        <v>12131</v>
      </c>
      <c r="I21316" t="s">
        <v>136660</v>
      </c>
      <c r="J21316" s="2" t="s">
        <v>181152</v>
      </c>
      <c r="K21316" t="s">
        <v>212081</v>
      </c>
      <c r="L21316" t="s">
        <v>228704</v>
      </c>
      <c r="M21316" t="s">
        <v>228720</v>
      </c>
      <c r="N21316" t="s">
        <v>228829</v>
      </c>
      <c r="O21316" t="s">
        <v>229415</v>
      </c>
      <c r="P21316" t="s">
        <v>229415</v>
      </c>
      <c r="Q21316" t="s">
        <v>122722</v>
      </c>
      <c r="R21316" t="s">
        <v>211766</v>
      </c>
      <c r="S21316" t="s">
        <v>233772</v>
      </c>
    </row>
    <row r="21317" spans="1:19" x14ac:dyDescent="0.35">
      <c r="A21317" s="1">
        <v>26525</v>
      </c>
      <c r="B21317" t="s">
        <v>12132</v>
      </c>
      <c r="C21317" t="s">
        <v>66566</v>
      </c>
      <c r="D21317" t="s">
        <v>4</v>
      </c>
      <c r="F21317" t="s">
        <v>120172</v>
      </c>
      <c r="G21317">
        <v>6.5000000000000002E-7</v>
      </c>
      <c r="H21317" t="s">
        <v>12132</v>
      </c>
      <c r="I21317" t="s">
        <v>136661</v>
      </c>
      <c r="J21317" s="2" t="s">
        <v>181153</v>
      </c>
      <c r="K21317" t="s">
        <v>212462</v>
      </c>
      <c r="L21317" t="s">
        <v>228704</v>
      </c>
      <c r="M21317" t="s">
        <v>8</v>
      </c>
      <c r="N21317" t="s">
        <v>228968</v>
      </c>
      <c r="O21317" t="s">
        <v>229529</v>
      </c>
      <c r="P21317" t="s">
        <v>231357</v>
      </c>
      <c r="Q21317" t="s">
        <v>120080</v>
      </c>
      <c r="R21317" t="s">
        <v>211766</v>
      </c>
      <c r="S21317" t="s">
        <v>233772</v>
      </c>
    </row>
    <row r="21318" spans="1:19" x14ac:dyDescent="0.35">
      <c r="A21318" s="1">
        <v>26528</v>
      </c>
      <c r="B21318" t="s">
        <v>12133</v>
      </c>
      <c r="C21318" t="s">
        <v>66567</v>
      </c>
      <c r="D21318" t="s">
        <v>5</v>
      </c>
      <c r="E21318" t="s">
        <v>119955</v>
      </c>
      <c r="F21318" t="s">
        <v>120601</v>
      </c>
      <c r="G21318">
        <v>9.9999999999999995E-7</v>
      </c>
      <c r="H21318" t="s">
        <v>12133</v>
      </c>
      <c r="I21318" t="s">
        <v>136662</v>
      </c>
      <c r="J21318" s="2" t="s">
        <v>181154</v>
      </c>
      <c r="K21318" t="s">
        <v>212463</v>
      </c>
      <c r="L21318" t="s">
        <v>228706</v>
      </c>
      <c r="M21318" t="s">
        <v>8</v>
      </c>
      <c r="N21318" t="s">
        <v>228830</v>
      </c>
      <c r="O21318" t="s">
        <v>229110</v>
      </c>
      <c r="P21318" t="s">
        <v>229110</v>
      </c>
      <c r="Q21318" t="s">
        <v>122319</v>
      </c>
      <c r="R21318" t="s">
        <v>211766</v>
      </c>
      <c r="S21318" t="s">
        <v>233772</v>
      </c>
    </row>
    <row r="21319" spans="1:19" x14ac:dyDescent="0.35">
      <c r="A21319" s="1">
        <v>26529</v>
      </c>
      <c r="B21319" t="s">
        <v>12133</v>
      </c>
      <c r="C21319" t="s">
        <v>66568</v>
      </c>
      <c r="D21319" t="s">
        <v>5</v>
      </c>
      <c r="F21319" t="s">
        <v>120308</v>
      </c>
      <c r="G21319">
        <v>3.9509999999999998E-7</v>
      </c>
      <c r="H21319" t="s">
        <v>12133</v>
      </c>
      <c r="I21319" t="s">
        <v>136662</v>
      </c>
      <c r="J21319" s="2" t="s">
        <v>181154</v>
      </c>
      <c r="K21319" t="s">
        <v>212463</v>
      </c>
      <c r="L21319" t="s">
        <v>228706</v>
      </c>
      <c r="M21319" t="s">
        <v>8</v>
      </c>
      <c r="N21319" t="s">
        <v>228830</v>
      </c>
      <c r="O21319" t="s">
        <v>229110</v>
      </c>
      <c r="P21319" t="s">
        <v>229110</v>
      </c>
      <c r="Q21319" t="s">
        <v>122319</v>
      </c>
      <c r="R21319" t="s">
        <v>211766</v>
      </c>
      <c r="S21319" t="s">
        <v>233772</v>
      </c>
    </row>
    <row r="21320" spans="1:19" x14ac:dyDescent="0.35">
      <c r="A21320" s="1">
        <v>26530</v>
      </c>
      <c r="B21320" t="s">
        <v>12134</v>
      </c>
      <c r="C21320" t="s">
        <v>66569</v>
      </c>
      <c r="D21320" t="s">
        <v>4</v>
      </c>
      <c r="F21320" t="s">
        <v>120295</v>
      </c>
      <c r="G21320">
        <v>4.0000000000000001E-8</v>
      </c>
      <c r="H21320" t="s">
        <v>12134</v>
      </c>
      <c r="I21320" t="s">
        <v>136663</v>
      </c>
      <c r="J21320" s="2" t="s">
        <v>181155</v>
      </c>
      <c r="K21320" t="s">
        <v>211766</v>
      </c>
      <c r="L21320" t="s">
        <v>228704</v>
      </c>
      <c r="M21320" t="s">
        <v>228736</v>
      </c>
      <c r="N21320" t="s">
        <v>228836</v>
      </c>
      <c r="O21320" t="s">
        <v>229179</v>
      </c>
      <c r="P21320" t="s">
        <v>229179</v>
      </c>
      <c r="Q21320" t="s">
        <v>120056</v>
      </c>
      <c r="R21320" t="s">
        <v>211766</v>
      </c>
      <c r="S21320" t="s">
        <v>233772</v>
      </c>
    </row>
    <row r="21321" spans="1:19" x14ac:dyDescent="0.35">
      <c r="A21321" s="1">
        <v>26531</v>
      </c>
      <c r="B21321" t="s">
        <v>12135</v>
      </c>
      <c r="C21321" t="s">
        <v>66570</v>
      </c>
      <c r="D21321" t="s">
        <v>4</v>
      </c>
      <c r="F21321" t="s">
        <v>120295</v>
      </c>
      <c r="G21321">
        <v>2.5000000000000002E-6</v>
      </c>
      <c r="H21321" t="s">
        <v>12135</v>
      </c>
      <c r="I21321" t="s">
        <v>136664</v>
      </c>
      <c r="J21321" s="2" t="s">
        <v>181156</v>
      </c>
      <c r="K21321" t="s">
        <v>212464</v>
      </c>
      <c r="L21321" t="s">
        <v>228706</v>
      </c>
      <c r="M21321" t="s">
        <v>8</v>
      </c>
      <c r="N21321" t="s">
        <v>228828</v>
      </c>
      <c r="O21321" t="s">
        <v>229108</v>
      </c>
      <c r="P21321" t="s">
        <v>230150</v>
      </c>
      <c r="Q21321" t="s">
        <v>120056</v>
      </c>
      <c r="R21321" t="s">
        <v>211766</v>
      </c>
      <c r="S21321" t="s">
        <v>233772</v>
      </c>
    </row>
    <row r="21322" spans="1:19" x14ac:dyDescent="0.35">
      <c r="A21322" s="1">
        <v>26532</v>
      </c>
      <c r="B21322" t="s">
        <v>12136</v>
      </c>
      <c r="C21322" t="s">
        <v>66571</v>
      </c>
      <c r="D21322" t="s">
        <v>5</v>
      </c>
      <c r="E21322" t="s">
        <v>119955</v>
      </c>
      <c r="F21322" t="s">
        <v>120308</v>
      </c>
      <c r="G21322">
        <v>3.9999999999999998E-6</v>
      </c>
      <c r="H21322" t="s">
        <v>12136</v>
      </c>
      <c r="I21322" t="s">
        <v>136665</v>
      </c>
      <c r="J21322" s="2" t="s">
        <v>181157</v>
      </c>
      <c r="K21322" t="s">
        <v>212465</v>
      </c>
      <c r="L21322" t="s">
        <v>228706</v>
      </c>
      <c r="M21322" t="s">
        <v>8</v>
      </c>
      <c r="N21322" t="s">
        <v>228828</v>
      </c>
      <c r="O21322" t="s">
        <v>229113</v>
      </c>
      <c r="P21322" t="s">
        <v>230172</v>
      </c>
      <c r="Q21322" t="s">
        <v>120004</v>
      </c>
      <c r="R21322" t="s">
        <v>211766</v>
      </c>
      <c r="S21322" t="s">
        <v>233772</v>
      </c>
    </row>
    <row r="21323" spans="1:19" x14ac:dyDescent="0.35">
      <c r="A21323" s="1">
        <v>26533</v>
      </c>
      <c r="B21323" t="s">
        <v>12136</v>
      </c>
      <c r="C21323" t="s">
        <v>66572</v>
      </c>
      <c r="D21323" t="s">
        <v>5</v>
      </c>
      <c r="E21323" t="s">
        <v>119954</v>
      </c>
      <c r="F21323" t="s">
        <v>119973</v>
      </c>
      <c r="G21323">
        <v>9.879999999999999E-7</v>
      </c>
      <c r="H21323" t="s">
        <v>12136</v>
      </c>
      <c r="I21323" t="s">
        <v>136665</v>
      </c>
      <c r="J21323" s="2" t="s">
        <v>181157</v>
      </c>
      <c r="K21323" t="s">
        <v>212465</v>
      </c>
      <c r="L21323" t="s">
        <v>228706</v>
      </c>
      <c r="M21323" t="s">
        <v>8</v>
      </c>
      <c r="N21323" t="s">
        <v>228828</v>
      </c>
      <c r="O21323" t="s">
        <v>229113</v>
      </c>
      <c r="P21323" t="s">
        <v>230172</v>
      </c>
      <c r="Q21323" t="s">
        <v>120004</v>
      </c>
      <c r="R21323" t="s">
        <v>211766</v>
      </c>
      <c r="S21323" t="s">
        <v>233772</v>
      </c>
    </row>
    <row r="21324" spans="1:19" x14ac:dyDescent="0.35">
      <c r="A21324" s="1">
        <v>26534</v>
      </c>
      <c r="B21324" t="s">
        <v>12137</v>
      </c>
      <c r="C21324" t="s">
        <v>66573</v>
      </c>
      <c r="D21324" t="s">
        <v>4</v>
      </c>
      <c r="F21324" t="s">
        <v>120060</v>
      </c>
      <c r="G21324">
        <v>1.9807900000000001E-7</v>
      </c>
      <c r="H21324" t="s">
        <v>12137</v>
      </c>
      <c r="I21324" t="s">
        <v>136666</v>
      </c>
      <c r="J21324" s="2" t="s">
        <v>181158</v>
      </c>
      <c r="K21324" t="s">
        <v>211768</v>
      </c>
      <c r="L21324" t="s">
        <v>228704</v>
      </c>
      <c r="M21324" t="s">
        <v>15</v>
      </c>
      <c r="N21324" t="s">
        <v>228996</v>
      </c>
      <c r="O21324" t="s">
        <v>229636</v>
      </c>
      <c r="P21324" t="s">
        <v>229636</v>
      </c>
      <c r="Q21324" t="s">
        <v>121694</v>
      </c>
      <c r="R21324" t="s">
        <v>211766</v>
      </c>
      <c r="S21324" t="s">
        <v>233772</v>
      </c>
    </row>
    <row r="21325" spans="1:19" x14ac:dyDescent="0.35">
      <c r="A21325" s="1">
        <v>26535</v>
      </c>
      <c r="B21325" t="s">
        <v>12138</v>
      </c>
      <c r="C21325" t="s">
        <v>66574</v>
      </c>
      <c r="D21325" t="s">
        <v>5</v>
      </c>
      <c r="E21325" t="s">
        <v>119955</v>
      </c>
      <c r="F21325" t="s">
        <v>121927</v>
      </c>
      <c r="G21325">
        <v>1.0000000000000001E-5</v>
      </c>
      <c r="H21325" t="s">
        <v>12138</v>
      </c>
      <c r="I21325" t="s">
        <v>136667</v>
      </c>
      <c r="J21325" s="2" t="s">
        <v>181159</v>
      </c>
      <c r="K21325" t="s">
        <v>211766</v>
      </c>
      <c r="L21325" t="s">
        <v>228704</v>
      </c>
      <c r="M21325" t="s">
        <v>9</v>
      </c>
      <c r="N21325" t="s">
        <v>228882</v>
      </c>
      <c r="O21325" t="s">
        <v>229185</v>
      </c>
      <c r="P21325" t="s">
        <v>229185</v>
      </c>
      <c r="Q21325" t="s">
        <v>119973</v>
      </c>
      <c r="R21325" t="s">
        <v>211766</v>
      </c>
      <c r="S21325" t="s">
        <v>233772</v>
      </c>
    </row>
    <row r="21326" spans="1:19" x14ac:dyDescent="0.35">
      <c r="A21326" s="1">
        <v>26536</v>
      </c>
      <c r="B21326" t="s">
        <v>12138</v>
      </c>
      <c r="C21326" t="s">
        <v>66575</v>
      </c>
      <c r="D21326" t="s">
        <v>5</v>
      </c>
      <c r="E21326" t="s">
        <v>119954</v>
      </c>
      <c r="F21326" t="s">
        <v>120788</v>
      </c>
      <c r="G21326">
        <v>1E-4</v>
      </c>
      <c r="H21326" t="s">
        <v>12138</v>
      </c>
      <c r="I21326" t="s">
        <v>136667</v>
      </c>
      <c r="J21326" s="2" t="s">
        <v>181159</v>
      </c>
      <c r="K21326" t="s">
        <v>211766</v>
      </c>
      <c r="L21326" t="s">
        <v>228704</v>
      </c>
      <c r="M21326" t="s">
        <v>9</v>
      </c>
      <c r="N21326" t="s">
        <v>228882</v>
      </c>
      <c r="O21326" t="s">
        <v>229185</v>
      </c>
      <c r="P21326" t="s">
        <v>229185</v>
      </c>
      <c r="Q21326" t="s">
        <v>119973</v>
      </c>
      <c r="R21326" t="s">
        <v>211766</v>
      </c>
      <c r="S21326" t="s">
        <v>233772</v>
      </c>
    </row>
    <row r="21327" spans="1:19" x14ac:dyDescent="0.35">
      <c r="A21327" s="1">
        <v>26537</v>
      </c>
      <c r="B21327" t="s">
        <v>12138</v>
      </c>
      <c r="C21327" t="s">
        <v>66576</v>
      </c>
      <c r="D21327" t="s">
        <v>5</v>
      </c>
      <c r="E21327" t="s">
        <v>119956</v>
      </c>
      <c r="F21327" t="s">
        <v>120542</v>
      </c>
      <c r="G21327">
        <v>2.0000000000000001E-4</v>
      </c>
      <c r="H21327" t="s">
        <v>12138</v>
      </c>
      <c r="I21327" t="s">
        <v>136667</v>
      </c>
      <c r="J21327" s="2" t="s">
        <v>181159</v>
      </c>
      <c r="K21327" t="s">
        <v>211766</v>
      </c>
      <c r="L21327" t="s">
        <v>228704</v>
      </c>
      <c r="M21327" t="s">
        <v>9</v>
      </c>
      <c r="N21327" t="s">
        <v>228882</v>
      </c>
      <c r="O21327" t="s">
        <v>229185</v>
      </c>
      <c r="P21327" t="s">
        <v>229185</v>
      </c>
      <c r="Q21327" t="s">
        <v>119973</v>
      </c>
      <c r="R21327" t="s">
        <v>211766</v>
      </c>
      <c r="S21327" t="s">
        <v>233772</v>
      </c>
    </row>
    <row r="21328" spans="1:19" x14ac:dyDescent="0.35">
      <c r="A21328" s="1">
        <v>26538</v>
      </c>
      <c r="B21328" t="s">
        <v>12139</v>
      </c>
      <c r="C21328" t="s">
        <v>66577</v>
      </c>
      <c r="D21328" t="s">
        <v>4</v>
      </c>
      <c r="F21328" t="s">
        <v>120757</v>
      </c>
      <c r="G21328">
        <v>7.9549999999999994E-7</v>
      </c>
      <c r="H21328" t="s">
        <v>12139</v>
      </c>
      <c r="I21328" t="s">
        <v>136668</v>
      </c>
      <c r="J21328" s="2" t="s">
        <v>181160</v>
      </c>
      <c r="K21328" t="s">
        <v>212466</v>
      </c>
      <c r="L21328" t="s">
        <v>228704</v>
      </c>
      <c r="M21328" t="s">
        <v>8</v>
      </c>
      <c r="N21328" t="s">
        <v>228828</v>
      </c>
      <c r="O21328" t="s">
        <v>229113</v>
      </c>
      <c r="P21328" t="s">
        <v>230172</v>
      </c>
      <c r="Q21328" t="s">
        <v>120391</v>
      </c>
      <c r="R21328" t="s">
        <v>211766</v>
      </c>
      <c r="S21328" t="s">
        <v>233772</v>
      </c>
    </row>
    <row r="21329" spans="1:19" x14ac:dyDescent="0.35">
      <c r="A21329" s="1">
        <v>26539</v>
      </c>
      <c r="B21329" t="s">
        <v>12139</v>
      </c>
      <c r="C21329" t="s">
        <v>66578</v>
      </c>
      <c r="D21329" t="s">
        <v>4</v>
      </c>
      <c r="F21329" t="s">
        <v>120757</v>
      </c>
      <c r="G21329">
        <v>7.9549999999999994E-7</v>
      </c>
      <c r="H21329" t="s">
        <v>12139</v>
      </c>
      <c r="I21329" t="s">
        <v>136668</v>
      </c>
      <c r="J21329" s="2" t="s">
        <v>181160</v>
      </c>
      <c r="K21329" t="s">
        <v>212466</v>
      </c>
      <c r="L21329" t="s">
        <v>228704</v>
      </c>
      <c r="M21329" t="s">
        <v>8</v>
      </c>
      <c r="N21329" t="s">
        <v>228828</v>
      </c>
      <c r="O21329" t="s">
        <v>229113</v>
      </c>
      <c r="P21329" t="s">
        <v>230172</v>
      </c>
      <c r="Q21329" t="s">
        <v>120391</v>
      </c>
      <c r="R21329" t="s">
        <v>211766</v>
      </c>
      <c r="S21329" t="s">
        <v>233772</v>
      </c>
    </row>
    <row r="21330" spans="1:19" x14ac:dyDescent="0.35">
      <c r="A21330" s="1">
        <v>26540</v>
      </c>
      <c r="B21330" t="s">
        <v>12139</v>
      </c>
      <c r="C21330" t="s">
        <v>66579</v>
      </c>
      <c r="D21330" t="s">
        <v>5</v>
      </c>
      <c r="F21330" t="s">
        <v>120059</v>
      </c>
      <c r="G21330">
        <v>7.4999999999999997E-8</v>
      </c>
      <c r="H21330" t="s">
        <v>12139</v>
      </c>
      <c r="I21330" t="s">
        <v>136668</v>
      </c>
      <c r="J21330" s="2" t="s">
        <v>181160</v>
      </c>
      <c r="K21330" t="s">
        <v>212466</v>
      </c>
      <c r="L21330" t="s">
        <v>228704</v>
      </c>
      <c r="M21330" t="s">
        <v>8</v>
      </c>
      <c r="N21330" t="s">
        <v>228828</v>
      </c>
      <c r="O21330" t="s">
        <v>229113</v>
      </c>
      <c r="P21330" t="s">
        <v>230172</v>
      </c>
      <c r="Q21330" t="s">
        <v>120391</v>
      </c>
      <c r="R21330" t="s">
        <v>211766</v>
      </c>
      <c r="S21330" t="s">
        <v>233772</v>
      </c>
    </row>
    <row r="21331" spans="1:19" x14ac:dyDescent="0.35">
      <c r="A21331" s="1">
        <v>26541</v>
      </c>
      <c r="B21331" t="s">
        <v>12140</v>
      </c>
      <c r="C21331" t="s">
        <v>66580</v>
      </c>
      <c r="D21331" t="s">
        <v>4</v>
      </c>
      <c r="F21331" t="s">
        <v>120400</v>
      </c>
      <c r="G21331">
        <v>4.0000000000000001E-8</v>
      </c>
      <c r="H21331" t="s">
        <v>12140</v>
      </c>
      <c r="I21331" t="s">
        <v>136669</v>
      </c>
      <c r="J21331" s="2" t="s">
        <v>181161</v>
      </c>
      <c r="K21331" t="s">
        <v>212467</v>
      </c>
      <c r="L21331" t="s">
        <v>228704</v>
      </c>
      <c r="M21331" t="s">
        <v>8</v>
      </c>
      <c r="N21331" t="s">
        <v>228828</v>
      </c>
      <c r="O21331" t="s">
        <v>229113</v>
      </c>
      <c r="P21331" t="s">
        <v>230081</v>
      </c>
      <c r="Q21331" t="s">
        <v>120018</v>
      </c>
      <c r="R21331" t="s">
        <v>211766</v>
      </c>
      <c r="S21331" t="s">
        <v>233772</v>
      </c>
    </row>
    <row r="21332" spans="1:19" x14ac:dyDescent="0.35">
      <c r="A21332" s="1">
        <v>26542</v>
      </c>
      <c r="B21332" t="s">
        <v>12140</v>
      </c>
      <c r="C21332" t="s">
        <v>66581</v>
      </c>
      <c r="D21332" t="s">
        <v>4</v>
      </c>
      <c r="F21332" t="s">
        <v>120248</v>
      </c>
      <c r="G21332">
        <v>1.18E-7</v>
      </c>
      <c r="H21332" t="s">
        <v>12140</v>
      </c>
      <c r="I21332" t="s">
        <v>136669</v>
      </c>
      <c r="J21332" s="2" t="s">
        <v>181161</v>
      </c>
      <c r="K21332" t="s">
        <v>212467</v>
      </c>
      <c r="L21332" t="s">
        <v>228704</v>
      </c>
      <c r="M21332" t="s">
        <v>8</v>
      </c>
      <c r="N21332" t="s">
        <v>228828</v>
      </c>
      <c r="O21332" t="s">
        <v>229113</v>
      </c>
      <c r="P21332" t="s">
        <v>230081</v>
      </c>
      <c r="Q21332" t="s">
        <v>120018</v>
      </c>
      <c r="R21332" t="s">
        <v>211766</v>
      </c>
      <c r="S21332" t="s">
        <v>233772</v>
      </c>
    </row>
    <row r="21333" spans="1:19" x14ac:dyDescent="0.35">
      <c r="A21333" s="1">
        <v>26543</v>
      </c>
      <c r="B21333" t="s">
        <v>12141</v>
      </c>
      <c r="C21333" t="s">
        <v>66582</v>
      </c>
      <c r="D21333" t="s">
        <v>4</v>
      </c>
      <c r="F21333" t="s">
        <v>120413</v>
      </c>
      <c r="G21333">
        <v>2.7999999999999999E-6</v>
      </c>
      <c r="H21333" t="s">
        <v>12141</v>
      </c>
      <c r="I21333" t="s">
        <v>136670</v>
      </c>
      <c r="J21333" s="2" t="s">
        <v>181162</v>
      </c>
      <c r="K21333" t="s">
        <v>212468</v>
      </c>
      <c r="L21333" t="s">
        <v>228704</v>
      </c>
      <c r="M21333" t="s">
        <v>10</v>
      </c>
      <c r="N21333" t="s">
        <v>228827</v>
      </c>
      <c r="O21333" t="s">
        <v>229107</v>
      </c>
      <c r="P21333" t="s">
        <v>229107</v>
      </c>
      <c r="Q21333" t="s">
        <v>120005</v>
      </c>
      <c r="R21333" t="s">
        <v>211766</v>
      </c>
      <c r="S21333" t="s">
        <v>233772</v>
      </c>
    </row>
    <row r="21334" spans="1:19" x14ac:dyDescent="0.35">
      <c r="A21334" s="1">
        <v>26544</v>
      </c>
      <c r="B21334" t="s">
        <v>12142</v>
      </c>
      <c r="C21334" t="s">
        <v>66583</v>
      </c>
      <c r="D21334" t="s">
        <v>4</v>
      </c>
      <c r="F21334" t="s">
        <v>120118</v>
      </c>
      <c r="G21334">
        <v>7.4884000000000011E-8</v>
      </c>
      <c r="H21334" t="s">
        <v>12142</v>
      </c>
      <c r="I21334" t="s">
        <v>136671</v>
      </c>
      <c r="J21334" s="2" t="s">
        <v>181163</v>
      </c>
      <c r="K21334" t="s">
        <v>212469</v>
      </c>
      <c r="L21334" t="s">
        <v>228704</v>
      </c>
      <c r="M21334" t="s">
        <v>15</v>
      </c>
      <c r="N21334" t="s">
        <v>228849</v>
      </c>
      <c r="O21334" t="s">
        <v>229134</v>
      </c>
      <c r="P21334" t="s">
        <v>229134</v>
      </c>
      <c r="Q21334" t="s">
        <v>120060</v>
      </c>
      <c r="R21334" t="s">
        <v>211766</v>
      </c>
      <c r="S21334" t="s">
        <v>233772</v>
      </c>
    </row>
    <row r="21335" spans="1:19" x14ac:dyDescent="0.35">
      <c r="A21335" s="1">
        <v>26545</v>
      </c>
      <c r="B21335" t="s">
        <v>12143</v>
      </c>
      <c r="C21335" t="s">
        <v>66584</v>
      </c>
      <c r="D21335" t="s">
        <v>4</v>
      </c>
      <c r="F21335" t="s">
        <v>120160</v>
      </c>
      <c r="G21335">
        <v>7.4999999999999997E-8</v>
      </c>
      <c r="H21335" t="s">
        <v>12143</v>
      </c>
      <c r="I21335" t="s">
        <v>136672</v>
      </c>
      <c r="J21335" s="2" t="s">
        <v>181164</v>
      </c>
      <c r="K21335" t="s">
        <v>212470</v>
      </c>
      <c r="L21335" t="s">
        <v>228704</v>
      </c>
      <c r="M21335" t="s">
        <v>8</v>
      </c>
      <c r="N21335" t="s">
        <v>228832</v>
      </c>
      <c r="O21335" t="s">
        <v>229111</v>
      </c>
      <c r="P21335" t="s">
        <v>230079</v>
      </c>
      <c r="Q21335" t="s">
        <v>120022</v>
      </c>
      <c r="R21335" t="s">
        <v>211766</v>
      </c>
      <c r="S21335" t="s">
        <v>233772</v>
      </c>
    </row>
    <row r="21336" spans="1:19" x14ac:dyDescent="0.35">
      <c r="A21336" s="1">
        <v>26546</v>
      </c>
      <c r="B21336" t="s">
        <v>12144</v>
      </c>
      <c r="C21336" t="s">
        <v>66585</v>
      </c>
      <c r="D21336" t="s">
        <v>5</v>
      </c>
      <c r="E21336" t="s">
        <v>119954</v>
      </c>
      <c r="F21336" t="s">
        <v>122689</v>
      </c>
      <c r="G21336">
        <v>3.4999999999999999E-6</v>
      </c>
      <c r="H21336" t="s">
        <v>12144</v>
      </c>
      <c r="I21336" t="s">
        <v>136673</v>
      </c>
      <c r="J21336" s="2" t="s">
        <v>181165</v>
      </c>
      <c r="K21336" t="s">
        <v>211766</v>
      </c>
      <c r="L21336" t="s">
        <v>228704</v>
      </c>
      <c r="M21336" t="s">
        <v>228723</v>
      </c>
      <c r="N21336" t="s">
        <v>228901</v>
      </c>
      <c r="O21336" t="s">
        <v>229226</v>
      </c>
      <c r="P21336" t="s">
        <v>229226</v>
      </c>
      <c r="Q21336" t="s">
        <v>120679</v>
      </c>
      <c r="R21336" t="s">
        <v>211766</v>
      </c>
      <c r="S21336" t="s">
        <v>233772</v>
      </c>
    </row>
    <row r="21337" spans="1:19" x14ac:dyDescent="0.35">
      <c r="A21337" s="1">
        <v>26547</v>
      </c>
      <c r="B21337" t="s">
        <v>12145</v>
      </c>
      <c r="C21337" t="s">
        <v>66586</v>
      </c>
      <c r="D21337" t="s">
        <v>5</v>
      </c>
      <c r="E21337" t="s">
        <v>119956</v>
      </c>
      <c r="F21337" t="s">
        <v>123324</v>
      </c>
      <c r="G21337">
        <v>1.0875529999999999E-6</v>
      </c>
      <c r="H21337" t="s">
        <v>12145</v>
      </c>
      <c r="I21337" t="s">
        <v>136674</v>
      </c>
      <c r="J21337" s="2" t="s">
        <v>181166</v>
      </c>
      <c r="K21337" t="s">
        <v>211766</v>
      </c>
      <c r="L21337" t="s">
        <v>228704</v>
      </c>
      <c r="M21337" t="s">
        <v>8</v>
      </c>
      <c r="N21337" t="s">
        <v>228828</v>
      </c>
      <c r="O21337" t="s">
        <v>229113</v>
      </c>
      <c r="P21337" t="s">
        <v>230442</v>
      </c>
      <c r="Q21337" t="s">
        <v>121322</v>
      </c>
      <c r="R21337" t="s">
        <v>211766</v>
      </c>
      <c r="S21337" t="s">
        <v>233772</v>
      </c>
    </row>
    <row r="21338" spans="1:19" x14ac:dyDescent="0.35">
      <c r="A21338" s="1">
        <v>26548</v>
      </c>
      <c r="B21338" t="s">
        <v>12145</v>
      </c>
      <c r="C21338" t="s">
        <v>66587</v>
      </c>
      <c r="D21338" t="s">
        <v>5</v>
      </c>
      <c r="E21338" t="s">
        <v>119954</v>
      </c>
      <c r="F21338" t="s">
        <v>122752</v>
      </c>
      <c r="G21338">
        <v>3.9999999999999998E-6</v>
      </c>
      <c r="H21338" t="s">
        <v>12145</v>
      </c>
      <c r="I21338" t="s">
        <v>136674</v>
      </c>
      <c r="J21338" s="2" t="s">
        <v>181166</v>
      </c>
      <c r="K21338" t="s">
        <v>211766</v>
      </c>
      <c r="L21338" t="s">
        <v>228704</v>
      </c>
      <c r="M21338" t="s">
        <v>8</v>
      </c>
      <c r="N21338" t="s">
        <v>228828</v>
      </c>
      <c r="O21338" t="s">
        <v>229113</v>
      </c>
      <c r="P21338" t="s">
        <v>230442</v>
      </c>
      <c r="Q21338" t="s">
        <v>121322</v>
      </c>
      <c r="R21338" t="s">
        <v>211766</v>
      </c>
      <c r="S21338" t="s">
        <v>233772</v>
      </c>
    </row>
    <row r="21339" spans="1:19" x14ac:dyDescent="0.35">
      <c r="A21339" s="1">
        <v>26550</v>
      </c>
      <c r="B21339" t="s">
        <v>12146</v>
      </c>
      <c r="C21339" t="s">
        <v>66588</v>
      </c>
      <c r="D21339" t="s">
        <v>5</v>
      </c>
      <c r="E21339" t="s">
        <v>119958</v>
      </c>
      <c r="F21339" t="s">
        <v>120330</v>
      </c>
      <c r="G21339">
        <v>3.8484629E-5</v>
      </c>
      <c r="H21339" t="s">
        <v>12146</v>
      </c>
      <c r="I21339" t="s">
        <v>136675</v>
      </c>
      <c r="J21339" s="2" t="s">
        <v>181167</v>
      </c>
      <c r="K21339" t="s">
        <v>211808</v>
      </c>
      <c r="L21339" t="s">
        <v>228704</v>
      </c>
      <c r="M21339" t="s">
        <v>10</v>
      </c>
      <c r="N21339" t="s">
        <v>229033</v>
      </c>
      <c r="O21339" t="s">
        <v>229758</v>
      </c>
      <c r="P21339" t="s">
        <v>229758</v>
      </c>
      <c r="Q21339" t="s">
        <v>121999</v>
      </c>
      <c r="R21339" t="s">
        <v>211766</v>
      </c>
      <c r="S21339" t="s">
        <v>233772</v>
      </c>
    </row>
    <row r="21340" spans="1:19" x14ac:dyDescent="0.35">
      <c r="A21340" s="1">
        <v>26551</v>
      </c>
      <c r="B21340" t="s">
        <v>12146</v>
      </c>
      <c r="C21340" t="s">
        <v>66589</v>
      </c>
      <c r="D21340" t="s">
        <v>5</v>
      </c>
      <c r="E21340" t="s">
        <v>119956</v>
      </c>
      <c r="F21340" t="s">
        <v>120959</v>
      </c>
      <c r="G21340">
        <v>1.52E-5</v>
      </c>
      <c r="H21340" t="s">
        <v>12146</v>
      </c>
      <c r="I21340" t="s">
        <v>136675</v>
      </c>
      <c r="J21340" s="2" t="s">
        <v>181167</v>
      </c>
      <c r="K21340" t="s">
        <v>211808</v>
      </c>
      <c r="L21340" t="s">
        <v>228704</v>
      </c>
      <c r="M21340" t="s">
        <v>10</v>
      </c>
      <c r="N21340" t="s">
        <v>229033</v>
      </c>
      <c r="O21340" t="s">
        <v>229758</v>
      </c>
      <c r="P21340" t="s">
        <v>229758</v>
      </c>
      <c r="Q21340" t="s">
        <v>121999</v>
      </c>
      <c r="R21340" t="s">
        <v>211766</v>
      </c>
      <c r="S21340" t="s">
        <v>233772</v>
      </c>
    </row>
    <row r="21341" spans="1:19" x14ac:dyDescent="0.35">
      <c r="A21341" s="1">
        <v>26552</v>
      </c>
      <c r="B21341" t="s">
        <v>12147</v>
      </c>
      <c r="C21341" t="s">
        <v>66590</v>
      </c>
      <c r="D21341" t="s">
        <v>5</v>
      </c>
      <c r="F21341" t="s">
        <v>120687</v>
      </c>
      <c r="G21341">
        <v>9.9999999999999995E-7</v>
      </c>
      <c r="H21341" t="s">
        <v>12147</v>
      </c>
      <c r="I21341" t="s">
        <v>136676</v>
      </c>
      <c r="J21341" s="2" t="s">
        <v>181168</v>
      </c>
      <c r="K21341" t="s">
        <v>211766</v>
      </c>
      <c r="L21341" t="s">
        <v>228704</v>
      </c>
      <c r="Q21341" t="s">
        <v>120056</v>
      </c>
      <c r="R21341" t="s">
        <v>211766</v>
      </c>
      <c r="S21341" t="s">
        <v>233772</v>
      </c>
    </row>
    <row r="21342" spans="1:19" x14ac:dyDescent="0.35">
      <c r="A21342" s="1">
        <v>26554</v>
      </c>
      <c r="B21342" t="s">
        <v>12148</v>
      </c>
      <c r="C21342" t="s">
        <v>66591</v>
      </c>
      <c r="D21342" t="s">
        <v>4</v>
      </c>
      <c r="F21342" t="s">
        <v>120059</v>
      </c>
      <c r="G21342">
        <v>1.5E-6</v>
      </c>
      <c r="H21342" t="s">
        <v>12148</v>
      </c>
      <c r="I21342" t="s">
        <v>136677</v>
      </c>
      <c r="J21342" s="2" t="s">
        <v>181169</v>
      </c>
      <c r="K21342" t="s">
        <v>211766</v>
      </c>
      <c r="L21342" t="s">
        <v>228704</v>
      </c>
      <c r="M21342" t="s">
        <v>8</v>
      </c>
      <c r="N21342" t="s">
        <v>228832</v>
      </c>
      <c r="O21342" t="s">
        <v>229111</v>
      </c>
      <c r="P21342" t="s">
        <v>230079</v>
      </c>
      <c r="Q21342" t="s">
        <v>120033</v>
      </c>
      <c r="R21342" t="s">
        <v>211766</v>
      </c>
      <c r="S21342" t="s">
        <v>233772</v>
      </c>
    </row>
    <row r="21343" spans="1:19" x14ac:dyDescent="0.35">
      <c r="A21343" s="1">
        <v>26555</v>
      </c>
      <c r="B21343" t="s">
        <v>12148</v>
      </c>
      <c r="C21343" t="s">
        <v>66592</v>
      </c>
      <c r="D21343" t="s">
        <v>5</v>
      </c>
      <c r="E21343" t="s">
        <v>119954</v>
      </c>
      <c r="F21343" t="s">
        <v>120922</v>
      </c>
      <c r="G21343">
        <v>1.5999999999999999E-5</v>
      </c>
      <c r="H21343" t="s">
        <v>12148</v>
      </c>
      <c r="I21343" t="s">
        <v>136677</v>
      </c>
      <c r="J21343" s="2" t="s">
        <v>181169</v>
      </c>
      <c r="K21343" t="s">
        <v>211766</v>
      </c>
      <c r="L21343" t="s">
        <v>228704</v>
      </c>
      <c r="M21343" t="s">
        <v>8</v>
      </c>
      <c r="N21343" t="s">
        <v>228832</v>
      </c>
      <c r="O21343" t="s">
        <v>229111</v>
      </c>
      <c r="P21343" t="s">
        <v>230079</v>
      </c>
      <c r="Q21343" t="s">
        <v>120033</v>
      </c>
      <c r="R21343" t="s">
        <v>211766</v>
      </c>
      <c r="S21343" t="s">
        <v>233772</v>
      </c>
    </row>
    <row r="21344" spans="1:19" x14ac:dyDescent="0.35">
      <c r="A21344" s="1">
        <v>26556</v>
      </c>
      <c r="B21344" t="s">
        <v>12149</v>
      </c>
      <c r="C21344" t="s">
        <v>66593</v>
      </c>
      <c r="D21344" t="s">
        <v>4</v>
      </c>
      <c r="F21344" t="s">
        <v>120142</v>
      </c>
      <c r="G21344">
        <v>1.4999999999999999E-7</v>
      </c>
      <c r="H21344" t="s">
        <v>12149</v>
      </c>
      <c r="I21344" t="s">
        <v>136678</v>
      </c>
      <c r="J21344" s="2" t="s">
        <v>181170</v>
      </c>
      <c r="K21344" t="s">
        <v>211766</v>
      </c>
      <c r="L21344" t="s">
        <v>228704</v>
      </c>
      <c r="M21344" t="s">
        <v>11</v>
      </c>
      <c r="N21344" t="s">
        <v>228829</v>
      </c>
      <c r="O21344" t="s">
        <v>229164</v>
      </c>
      <c r="P21344" t="s">
        <v>229164</v>
      </c>
      <c r="Q21344" t="s">
        <v>120033</v>
      </c>
      <c r="R21344" t="s">
        <v>211766</v>
      </c>
      <c r="S21344" t="s">
        <v>233772</v>
      </c>
    </row>
    <row r="21345" spans="1:19" x14ac:dyDescent="0.35">
      <c r="A21345" s="1">
        <v>26557</v>
      </c>
      <c r="B21345" t="s">
        <v>12150</v>
      </c>
      <c r="C21345" t="s">
        <v>66594</v>
      </c>
      <c r="D21345" t="s">
        <v>5</v>
      </c>
      <c r="E21345" t="s">
        <v>119955</v>
      </c>
      <c r="F21345" t="s">
        <v>120542</v>
      </c>
      <c r="G21345">
        <v>7.7999999999999999E-6</v>
      </c>
      <c r="H21345" t="s">
        <v>12150</v>
      </c>
      <c r="I21345" t="s">
        <v>136679</v>
      </c>
      <c r="J21345" s="2" t="s">
        <v>181171</v>
      </c>
      <c r="K21345" t="s">
        <v>212471</v>
      </c>
      <c r="L21345" t="s">
        <v>228704</v>
      </c>
      <c r="M21345" t="s">
        <v>12</v>
      </c>
      <c r="N21345" t="s">
        <v>228919</v>
      </c>
      <c r="O21345" t="s">
        <v>229701</v>
      </c>
      <c r="P21345" t="s">
        <v>231358</v>
      </c>
      <c r="R21345" t="s">
        <v>211766</v>
      </c>
      <c r="S21345" t="s">
        <v>233772</v>
      </c>
    </row>
    <row r="21346" spans="1:19" x14ac:dyDescent="0.35">
      <c r="A21346" s="1">
        <v>26558</v>
      </c>
      <c r="B21346" t="s">
        <v>12151</v>
      </c>
      <c r="C21346" t="s">
        <v>66595</v>
      </c>
      <c r="D21346" t="s">
        <v>5</v>
      </c>
      <c r="E21346" t="s">
        <v>119955</v>
      </c>
      <c r="F21346" t="s">
        <v>123020</v>
      </c>
      <c r="G21346">
        <v>5.0000000000000004E-6</v>
      </c>
      <c r="H21346" t="s">
        <v>12151</v>
      </c>
      <c r="I21346" t="s">
        <v>136680</v>
      </c>
      <c r="J21346" s="2" t="s">
        <v>181172</v>
      </c>
      <c r="K21346" t="s">
        <v>211766</v>
      </c>
      <c r="L21346" t="s">
        <v>228704</v>
      </c>
      <c r="M21346" t="s">
        <v>228767</v>
      </c>
      <c r="N21346" t="s">
        <v>228826</v>
      </c>
      <c r="O21346" t="s">
        <v>229387</v>
      </c>
      <c r="P21346" t="s">
        <v>229387</v>
      </c>
      <c r="Q21346" t="s">
        <v>120060</v>
      </c>
      <c r="R21346" t="s">
        <v>211766</v>
      </c>
      <c r="S21346" t="s">
        <v>233772</v>
      </c>
    </row>
    <row r="21347" spans="1:19" x14ac:dyDescent="0.35">
      <c r="A21347" s="1">
        <v>26559</v>
      </c>
      <c r="B21347" t="s">
        <v>12152</v>
      </c>
      <c r="C21347" t="s">
        <v>66596</v>
      </c>
      <c r="D21347" t="s">
        <v>5</v>
      </c>
      <c r="E21347" t="s">
        <v>119956</v>
      </c>
      <c r="F21347" t="s">
        <v>123457</v>
      </c>
      <c r="G21347">
        <v>5.0000000000000004E-6</v>
      </c>
      <c r="H21347" t="s">
        <v>12152</v>
      </c>
      <c r="I21347" t="s">
        <v>136681</v>
      </c>
      <c r="J21347" s="2" t="s">
        <v>181173</v>
      </c>
      <c r="K21347" t="s">
        <v>212472</v>
      </c>
      <c r="L21347" t="s">
        <v>228704</v>
      </c>
      <c r="M21347" t="s">
        <v>8</v>
      </c>
      <c r="N21347" t="s">
        <v>228828</v>
      </c>
      <c r="O21347" t="s">
        <v>229216</v>
      </c>
      <c r="P21347" t="s">
        <v>229216</v>
      </c>
      <c r="R21347" t="s">
        <v>211766</v>
      </c>
      <c r="S21347" t="s">
        <v>233772</v>
      </c>
    </row>
    <row r="21348" spans="1:19" x14ac:dyDescent="0.35">
      <c r="A21348" s="1">
        <v>26560</v>
      </c>
      <c r="B21348" t="s">
        <v>12153</v>
      </c>
      <c r="C21348" t="s">
        <v>66597</v>
      </c>
      <c r="D21348" t="s">
        <v>5</v>
      </c>
      <c r="E21348" t="s">
        <v>119955</v>
      </c>
      <c r="F21348" t="s">
        <v>120347</v>
      </c>
      <c r="G21348">
        <v>1.0000000000000001E-5</v>
      </c>
      <c r="H21348" t="s">
        <v>12153</v>
      </c>
      <c r="I21348" t="s">
        <v>136682</v>
      </c>
      <c r="J21348" s="2" t="s">
        <v>181174</v>
      </c>
      <c r="K21348" t="s">
        <v>211766</v>
      </c>
      <c r="L21348" t="s">
        <v>228704</v>
      </c>
      <c r="M21348" t="s">
        <v>9</v>
      </c>
      <c r="R21348" t="s">
        <v>211766</v>
      </c>
      <c r="S21348" t="s">
        <v>233772</v>
      </c>
    </row>
    <row r="21349" spans="1:19" x14ac:dyDescent="0.35">
      <c r="A21349" s="1">
        <v>26561</v>
      </c>
      <c r="B21349" t="s">
        <v>12154</v>
      </c>
      <c r="C21349" t="s">
        <v>66598</v>
      </c>
      <c r="D21349" t="s">
        <v>5</v>
      </c>
      <c r="E21349" t="s">
        <v>119956</v>
      </c>
      <c r="F21349" t="s">
        <v>122115</v>
      </c>
      <c r="G21349">
        <v>3.0000000000000001E-5</v>
      </c>
      <c r="H21349" t="s">
        <v>12154</v>
      </c>
      <c r="I21349" t="s">
        <v>136683</v>
      </c>
      <c r="J21349" s="2" t="s">
        <v>181175</v>
      </c>
      <c r="K21349" t="s">
        <v>211821</v>
      </c>
      <c r="L21349" t="s">
        <v>228704</v>
      </c>
      <c r="M21349" t="s">
        <v>9</v>
      </c>
      <c r="N21349" t="s">
        <v>228871</v>
      </c>
      <c r="O21349" t="s">
        <v>229168</v>
      </c>
      <c r="P21349" t="s">
        <v>229168</v>
      </c>
      <c r="Q21349" t="s">
        <v>122601</v>
      </c>
      <c r="R21349" t="s">
        <v>211766</v>
      </c>
      <c r="S21349" t="s">
        <v>233772</v>
      </c>
    </row>
    <row r="21350" spans="1:19" x14ac:dyDescent="0.35">
      <c r="A21350" s="1">
        <v>26562</v>
      </c>
      <c r="B21350" t="s">
        <v>12154</v>
      </c>
      <c r="C21350" t="s">
        <v>66599</v>
      </c>
      <c r="D21350" t="s">
        <v>5</v>
      </c>
      <c r="E21350" t="s">
        <v>119955</v>
      </c>
      <c r="F21350" t="s">
        <v>120054</v>
      </c>
      <c r="G21350">
        <v>2.0000000000000002E-5</v>
      </c>
      <c r="H21350" t="s">
        <v>12154</v>
      </c>
      <c r="I21350" t="s">
        <v>136683</v>
      </c>
      <c r="J21350" s="2" t="s">
        <v>181175</v>
      </c>
      <c r="K21350" t="s">
        <v>211821</v>
      </c>
      <c r="L21350" t="s">
        <v>228704</v>
      </c>
      <c r="M21350" t="s">
        <v>9</v>
      </c>
      <c r="N21350" t="s">
        <v>228871</v>
      </c>
      <c r="O21350" t="s">
        <v>229168</v>
      </c>
      <c r="P21350" t="s">
        <v>229168</v>
      </c>
      <c r="Q21350" t="s">
        <v>122601</v>
      </c>
      <c r="R21350" t="s">
        <v>211766</v>
      </c>
      <c r="S21350" t="s">
        <v>233772</v>
      </c>
    </row>
    <row r="21351" spans="1:19" x14ac:dyDescent="0.35">
      <c r="A21351" s="1">
        <v>26563</v>
      </c>
      <c r="B21351" t="s">
        <v>12154</v>
      </c>
      <c r="C21351" t="s">
        <v>66600</v>
      </c>
      <c r="D21351" t="s">
        <v>5</v>
      </c>
      <c r="E21351" t="s">
        <v>119954</v>
      </c>
      <c r="F21351" t="s">
        <v>120113</v>
      </c>
      <c r="G21351">
        <v>1E-4</v>
      </c>
      <c r="H21351" t="s">
        <v>12154</v>
      </c>
      <c r="I21351" t="s">
        <v>136683</v>
      </c>
      <c r="J21351" s="2" t="s">
        <v>181175</v>
      </c>
      <c r="K21351" t="s">
        <v>211821</v>
      </c>
      <c r="L21351" t="s">
        <v>228704</v>
      </c>
      <c r="M21351" t="s">
        <v>9</v>
      </c>
      <c r="N21351" t="s">
        <v>228871</v>
      </c>
      <c r="O21351" t="s">
        <v>229168</v>
      </c>
      <c r="P21351" t="s">
        <v>229168</v>
      </c>
      <c r="Q21351" t="s">
        <v>122601</v>
      </c>
      <c r="R21351" t="s">
        <v>211766</v>
      </c>
      <c r="S21351" t="s">
        <v>233772</v>
      </c>
    </row>
    <row r="21352" spans="1:19" x14ac:dyDescent="0.35">
      <c r="A21352" s="1">
        <v>26564</v>
      </c>
      <c r="B21352" t="s">
        <v>12155</v>
      </c>
      <c r="C21352" t="s">
        <v>66601</v>
      </c>
      <c r="D21352" t="s">
        <v>5</v>
      </c>
      <c r="F21352" t="s">
        <v>120052</v>
      </c>
      <c r="G21352">
        <v>2.3572551000000001E-5</v>
      </c>
      <c r="H21352" t="s">
        <v>12155</v>
      </c>
      <c r="I21352" t="s">
        <v>136684</v>
      </c>
      <c r="J21352" s="2" t="s">
        <v>181176</v>
      </c>
      <c r="K21352" t="s">
        <v>211766</v>
      </c>
      <c r="L21352" t="s">
        <v>228704</v>
      </c>
      <c r="M21352" t="s">
        <v>8</v>
      </c>
      <c r="N21352" t="s">
        <v>228828</v>
      </c>
      <c r="O21352" t="s">
        <v>229108</v>
      </c>
      <c r="P21352" t="s">
        <v>229108</v>
      </c>
      <c r="Q21352" t="s">
        <v>120679</v>
      </c>
      <c r="R21352" t="s">
        <v>211766</v>
      </c>
      <c r="S21352" t="s">
        <v>233772</v>
      </c>
    </row>
    <row r="21353" spans="1:19" x14ac:dyDescent="0.35">
      <c r="A21353" s="1">
        <v>26565</v>
      </c>
      <c r="B21353" t="s">
        <v>12156</v>
      </c>
      <c r="C21353" t="s">
        <v>66602</v>
      </c>
      <c r="D21353" t="s">
        <v>5</v>
      </c>
      <c r="E21353" t="s">
        <v>119959</v>
      </c>
      <c r="F21353" t="s">
        <v>121453</v>
      </c>
      <c r="G21353">
        <v>2.5000000000000001E-5</v>
      </c>
      <c r="H21353" t="s">
        <v>12156</v>
      </c>
      <c r="I21353" t="s">
        <v>136685</v>
      </c>
      <c r="J21353" s="2" t="s">
        <v>181177</v>
      </c>
      <c r="K21353" t="s">
        <v>212473</v>
      </c>
      <c r="L21353" t="s">
        <v>228706</v>
      </c>
      <c r="M21353" t="s">
        <v>8</v>
      </c>
      <c r="N21353" t="s">
        <v>228828</v>
      </c>
      <c r="O21353" t="s">
        <v>229113</v>
      </c>
      <c r="P21353" t="s">
        <v>230081</v>
      </c>
      <c r="Q21353" t="s">
        <v>121831</v>
      </c>
      <c r="R21353" t="s">
        <v>211766</v>
      </c>
      <c r="S21353" t="s">
        <v>233772</v>
      </c>
    </row>
    <row r="21354" spans="1:19" x14ac:dyDescent="0.35">
      <c r="A21354" s="1">
        <v>26566</v>
      </c>
      <c r="B21354" t="s">
        <v>12156</v>
      </c>
      <c r="C21354" t="s">
        <v>66603</v>
      </c>
      <c r="D21354" t="s">
        <v>5</v>
      </c>
      <c r="E21354" t="s">
        <v>119957</v>
      </c>
      <c r="F21354" t="s">
        <v>119996</v>
      </c>
      <c r="G21354">
        <v>2.0029000000000001E-5</v>
      </c>
      <c r="H21354" t="s">
        <v>12156</v>
      </c>
      <c r="I21354" t="s">
        <v>136685</v>
      </c>
      <c r="J21354" s="2" t="s">
        <v>181177</v>
      </c>
      <c r="K21354" t="s">
        <v>212473</v>
      </c>
      <c r="L21354" t="s">
        <v>228706</v>
      </c>
      <c r="M21354" t="s">
        <v>8</v>
      </c>
      <c r="N21354" t="s">
        <v>228828</v>
      </c>
      <c r="O21354" t="s">
        <v>229113</v>
      </c>
      <c r="P21354" t="s">
        <v>230081</v>
      </c>
      <c r="Q21354" t="s">
        <v>121831</v>
      </c>
      <c r="R21354" t="s">
        <v>211766</v>
      </c>
      <c r="S21354" t="s">
        <v>233772</v>
      </c>
    </row>
    <row r="21355" spans="1:19" x14ac:dyDescent="0.35">
      <c r="A21355" s="1">
        <v>26567</v>
      </c>
      <c r="B21355" t="s">
        <v>12156</v>
      </c>
      <c r="C21355" t="s">
        <v>66604</v>
      </c>
      <c r="D21355" t="s">
        <v>5</v>
      </c>
      <c r="E21355" t="s">
        <v>119958</v>
      </c>
      <c r="F21355" t="s">
        <v>123458</v>
      </c>
      <c r="G21355">
        <v>1.5E-5</v>
      </c>
      <c r="H21355" t="s">
        <v>12156</v>
      </c>
      <c r="I21355" t="s">
        <v>136685</v>
      </c>
      <c r="J21355" s="2" t="s">
        <v>181177</v>
      </c>
      <c r="K21355" t="s">
        <v>212473</v>
      </c>
      <c r="L21355" t="s">
        <v>228706</v>
      </c>
      <c r="M21355" t="s">
        <v>8</v>
      </c>
      <c r="N21355" t="s">
        <v>228828</v>
      </c>
      <c r="O21355" t="s">
        <v>229113</v>
      </c>
      <c r="P21355" t="s">
        <v>230081</v>
      </c>
      <c r="Q21355" t="s">
        <v>121831</v>
      </c>
      <c r="R21355" t="s">
        <v>211766</v>
      </c>
      <c r="S21355" t="s">
        <v>233772</v>
      </c>
    </row>
    <row r="21356" spans="1:19" x14ac:dyDescent="0.35">
      <c r="A21356" s="1">
        <v>26568</v>
      </c>
      <c r="B21356" t="s">
        <v>12156</v>
      </c>
      <c r="C21356" t="s">
        <v>66605</v>
      </c>
      <c r="D21356" t="s">
        <v>5</v>
      </c>
      <c r="E21356" t="s">
        <v>119959</v>
      </c>
      <c r="F21356" t="s">
        <v>120029</v>
      </c>
      <c r="G21356">
        <v>3.3000000000000003E-5</v>
      </c>
      <c r="H21356" t="s">
        <v>12156</v>
      </c>
      <c r="I21356" t="s">
        <v>136685</v>
      </c>
      <c r="J21356" s="2" t="s">
        <v>181177</v>
      </c>
      <c r="K21356" t="s">
        <v>212473</v>
      </c>
      <c r="L21356" t="s">
        <v>228706</v>
      </c>
      <c r="M21356" t="s">
        <v>8</v>
      </c>
      <c r="N21356" t="s">
        <v>228828</v>
      </c>
      <c r="O21356" t="s">
        <v>229113</v>
      </c>
      <c r="P21356" t="s">
        <v>230081</v>
      </c>
      <c r="Q21356" t="s">
        <v>121831</v>
      </c>
      <c r="R21356" t="s">
        <v>211766</v>
      </c>
      <c r="S21356" t="s">
        <v>233772</v>
      </c>
    </row>
    <row r="21357" spans="1:19" x14ac:dyDescent="0.35">
      <c r="A21357" s="1">
        <v>26569</v>
      </c>
      <c r="B21357" t="s">
        <v>12157</v>
      </c>
      <c r="C21357" t="s">
        <v>66606</v>
      </c>
      <c r="D21357" t="s">
        <v>4</v>
      </c>
      <c r="F21357" t="s">
        <v>120649</v>
      </c>
      <c r="G21357">
        <v>1.0317659999999999E-6</v>
      </c>
      <c r="H21357" t="s">
        <v>12157</v>
      </c>
      <c r="I21357" t="s">
        <v>136686</v>
      </c>
      <c r="J21357" s="2" t="s">
        <v>181178</v>
      </c>
      <c r="K21357" t="s">
        <v>212474</v>
      </c>
      <c r="L21357" t="s">
        <v>228704</v>
      </c>
      <c r="M21357" t="s">
        <v>228721</v>
      </c>
      <c r="N21357" t="s">
        <v>228829</v>
      </c>
      <c r="O21357" t="s">
        <v>229139</v>
      </c>
      <c r="P21357" t="s">
        <v>229139</v>
      </c>
      <c r="Q21357" t="s">
        <v>121810</v>
      </c>
      <c r="R21357" t="s">
        <v>211766</v>
      </c>
      <c r="S21357" t="s">
        <v>233772</v>
      </c>
    </row>
    <row r="21358" spans="1:19" x14ac:dyDescent="0.35">
      <c r="A21358" s="1">
        <v>26570</v>
      </c>
      <c r="B21358" t="s">
        <v>12157</v>
      </c>
      <c r="C21358" t="s">
        <v>66607</v>
      </c>
      <c r="D21358" t="s">
        <v>4</v>
      </c>
      <c r="F21358" t="s">
        <v>120033</v>
      </c>
      <c r="G21358">
        <v>6.6086E-8</v>
      </c>
      <c r="H21358" t="s">
        <v>12157</v>
      </c>
      <c r="I21358" t="s">
        <v>136686</v>
      </c>
      <c r="J21358" s="2" t="s">
        <v>181178</v>
      </c>
      <c r="K21358" t="s">
        <v>212474</v>
      </c>
      <c r="L21358" t="s">
        <v>228704</v>
      </c>
      <c r="M21358" t="s">
        <v>228721</v>
      </c>
      <c r="N21358" t="s">
        <v>228829</v>
      </c>
      <c r="O21358" t="s">
        <v>229139</v>
      </c>
      <c r="P21358" t="s">
        <v>229139</v>
      </c>
      <c r="Q21358" t="s">
        <v>121810</v>
      </c>
      <c r="R21358" t="s">
        <v>211766</v>
      </c>
      <c r="S21358" t="s">
        <v>233772</v>
      </c>
    </row>
    <row r="21359" spans="1:19" x14ac:dyDescent="0.35">
      <c r="A21359" s="1">
        <v>26571</v>
      </c>
      <c r="B21359" t="s">
        <v>12157</v>
      </c>
      <c r="C21359" t="s">
        <v>66608</v>
      </c>
      <c r="D21359" t="s">
        <v>4</v>
      </c>
      <c r="F21359" t="s">
        <v>122251</v>
      </c>
      <c r="G21359">
        <v>1.9706000000000001E-8</v>
      </c>
      <c r="H21359" t="s">
        <v>12157</v>
      </c>
      <c r="I21359" t="s">
        <v>136686</v>
      </c>
      <c r="J21359" s="2" t="s">
        <v>181178</v>
      </c>
      <c r="K21359" t="s">
        <v>212474</v>
      </c>
      <c r="L21359" t="s">
        <v>228704</v>
      </c>
      <c r="M21359" t="s">
        <v>228721</v>
      </c>
      <c r="N21359" t="s">
        <v>228829</v>
      </c>
      <c r="O21359" t="s">
        <v>229139</v>
      </c>
      <c r="P21359" t="s">
        <v>229139</v>
      </c>
      <c r="Q21359" t="s">
        <v>121810</v>
      </c>
      <c r="R21359" t="s">
        <v>211766</v>
      </c>
      <c r="S21359" t="s">
        <v>233772</v>
      </c>
    </row>
    <row r="21360" spans="1:19" x14ac:dyDescent="0.35">
      <c r="A21360" s="1">
        <v>26572</v>
      </c>
      <c r="B21360" t="s">
        <v>12158</v>
      </c>
      <c r="C21360" t="s">
        <v>66609</v>
      </c>
      <c r="D21360" t="s">
        <v>5</v>
      </c>
      <c r="E21360" t="s">
        <v>119954</v>
      </c>
      <c r="F21360" t="s">
        <v>120384</v>
      </c>
      <c r="G21360">
        <v>3.4999999999999999E-6</v>
      </c>
      <c r="H21360" t="s">
        <v>12158</v>
      </c>
      <c r="I21360" t="s">
        <v>136687</v>
      </c>
      <c r="J21360" s="2" t="s">
        <v>181179</v>
      </c>
      <c r="K21360" t="s">
        <v>212042</v>
      </c>
      <c r="L21360" t="s">
        <v>228704</v>
      </c>
      <c r="M21360" t="s">
        <v>228750</v>
      </c>
      <c r="N21360" t="s">
        <v>228915</v>
      </c>
      <c r="O21360" t="s">
        <v>229258</v>
      </c>
      <c r="P21360" t="s">
        <v>231359</v>
      </c>
      <c r="Q21360" t="s">
        <v>120923</v>
      </c>
      <c r="R21360" t="s">
        <v>211766</v>
      </c>
      <c r="S21360" t="s">
        <v>233772</v>
      </c>
    </row>
    <row r="21361" spans="1:19" x14ac:dyDescent="0.35">
      <c r="A21361" s="1">
        <v>26573</v>
      </c>
      <c r="B21361" t="s">
        <v>12158</v>
      </c>
      <c r="C21361" t="s">
        <v>66610</v>
      </c>
      <c r="D21361" t="s">
        <v>5</v>
      </c>
      <c r="E21361" t="s">
        <v>119955</v>
      </c>
      <c r="F21361" t="s">
        <v>121957</v>
      </c>
      <c r="G21361">
        <v>9.9999999999999995E-7</v>
      </c>
      <c r="H21361" t="s">
        <v>12158</v>
      </c>
      <c r="I21361" t="s">
        <v>136687</v>
      </c>
      <c r="J21361" s="2" t="s">
        <v>181179</v>
      </c>
      <c r="K21361" t="s">
        <v>212042</v>
      </c>
      <c r="L21361" t="s">
        <v>228704</v>
      </c>
      <c r="M21361" t="s">
        <v>228750</v>
      </c>
      <c r="N21361" t="s">
        <v>228915</v>
      </c>
      <c r="O21361" t="s">
        <v>229258</v>
      </c>
      <c r="P21361" t="s">
        <v>231359</v>
      </c>
      <c r="Q21361" t="s">
        <v>120923</v>
      </c>
      <c r="R21361" t="s">
        <v>211766</v>
      </c>
      <c r="S21361" t="s">
        <v>233772</v>
      </c>
    </row>
    <row r="21362" spans="1:19" x14ac:dyDescent="0.35">
      <c r="A21362" s="1">
        <v>26574</v>
      </c>
      <c r="B21362" t="s">
        <v>12159</v>
      </c>
      <c r="C21362" t="s">
        <v>66611</v>
      </c>
      <c r="D21362" t="s">
        <v>4</v>
      </c>
      <c r="F21362" t="s">
        <v>120631</v>
      </c>
      <c r="G21362">
        <v>1.4999999999999999E-7</v>
      </c>
      <c r="H21362" t="s">
        <v>12159</v>
      </c>
      <c r="I21362" t="s">
        <v>136688</v>
      </c>
      <c r="J21362" s="2" t="s">
        <v>181180</v>
      </c>
      <c r="K21362" t="s">
        <v>211766</v>
      </c>
      <c r="L21362" t="s">
        <v>228704</v>
      </c>
      <c r="Q21362" t="s">
        <v>121064</v>
      </c>
      <c r="R21362" t="s">
        <v>211766</v>
      </c>
      <c r="S21362" t="s">
        <v>233772</v>
      </c>
    </row>
    <row r="21363" spans="1:19" x14ac:dyDescent="0.35">
      <c r="A21363" s="1">
        <v>26575</v>
      </c>
      <c r="B21363" t="s">
        <v>12160</v>
      </c>
      <c r="C21363" t="s">
        <v>66612</v>
      </c>
      <c r="D21363" t="s">
        <v>4</v>
      </c>
      <c r="F21363" t="s">
        <v>120143</v>
      </c>
      <c r="G21363">
        <v>1.1999999999999999E-7</v>
      </c>
      <c r="H21363" t="s">
        <v>12160</v>
      </c>
      <c r="I21363" t="s">
        <v>136689</v>
      </c>
      <c r="J21363" s="2" t="s">
        <v>181181</v>
      </c>
      <c r="K21363" t="s">
        <v>212475</v>
      </c>
      <c r="L21363" t="s">
        <v>228704</v>
      </c>
      <c r="R21363" t="s">
        <v>211766</v>
      </c>
      <c r="S21363" t="s">
        <v>233772</v>
      </c>
    </row>
    <row r="21364" spans="1:19" x14ac:dyDescent="0.35">
      <c r="A21364" s="1">
        <v>26576</v>
      </c>
      <c r="B21364" t="s">
        <v>12161</v>
      </c>
      <c r="C21364" t="s">
        <v>66613</v>
      </c>
      <c r="D21364" t="s">
        <v>4</v>
      </c>
      <c r="F21364" t="s">
        <v>119994</v>
      </c>
      <c r="G21364">
        <v>1.0429589999999999E-6</v>
      </c>
      <c r="H21364" t="s">
        <v>12161</v>
      </c>
      <c r="I21364" t="s">
        <v>136690</v>
      </c>
      <c r="J21364" s="2" t="s">
        <v>181182</v>
      </c>
      <c r="K21364" t="s">
        <v>212476</v>
      </c>
      <c r="L21364" t="s">
        <v>228705</v>
      </c>
      <c r="M21364" t="s">
        <v>228709</v>
      </c>
      <c r="N21364" t="s">
        <v>228858</v>
      </c>
      <c r="O21364" t="s">
        <v>229171</v>
      </c>
      <c r="P21364" t="s">
        <v>229171</v>
      </c>
      <c r="Q21364" t="s">
        <v>120160</v>
      </c>
      <c r="R21364" t="s">
        <v>211766</v>
      </c>
      <c r="S21364" t="s">
        <v>233772</v>
      </c>
    </row>
    <row r="21365" spans="1:19" x14ac:dyDescent="0.35">
      <c r="A21365" s="1">
        <v>26578</v>
      </c>
      <c r="B21365" t="s">
        <v>12162</v>
      </c>
      <c r="C21365" t="s">
        <v>66614</v>
      </c>
      <c r="D21365" t="s">
        <v>4</v>
      </c>
      <c r="F21365" t="s">
        <v>120299</v>
      </c>
      <c r="G21365">
        <v>3.74967E-7</v>
      </c>
      <c r="H21365" t="s">
        <v>12162</v>
      </c>
      <c r="I21365" t="s">
        <v>136691</v>
      </c>
      <c r="J21365" s="2" t="s">
        <v>181183</v>
      </c>
      <c r="K21365" t="s">
        <v>211804</v>
      </c>
      <c r="L21365" t="s">
        <v>228704</v>
      </c>
      <c r="M21365" t="s">
        <v>228734</v>
      </c>
      <c r="N21365" t="s">
        <v>228837</v>
      </c>
      <c r="O21365" t="s">
        <v>229175</v>
      </c>
      <c r="P21365" t="s">
        <v>229175</v>
      </c>
      <c r="Q21365" t="s">
        <v>120696</v>
      </c>
      <c r="R21365" t="s">
        <v>211766</v>
      </c>
      <c r="S21365" t="s">
        <v>233772</v>
      </c>
    </row>
    <row r="21366" spans="1:19" x14ac:dyDescent="0.35">
      <c r="A21366" s="1">
        <v>26579</v>
      </c>
      <c r="B21366" t="s">
        <v>12163</v>
      </c>
      <c r="C21366" t="s">
        <v>66615</v>
      </c>
      <c r="D21366" t="s">
        <v>4</v>
      </c>
      <c r="F21366" t="s">
        <v>120785</v>
      </c>
      <c r="G21366">
        <v>3.2165E-6</v>
      </c>
      <c r="H21366" t="s">
        <v>12163</v>
      </c>
      <c r="I21366" t="s">
        <v>136692</v>
      </c>
      <c r="J21366" s="2" t="s">
        <v>181184</v>
      </c>
      <c r="K21366" t="s">
        <v>211766</v>
      </c>
      <c r="L21366" t="s">
        <v>228704</v>
      </c>
      <c r="M21366" t="s">
        <v>15</v>
      </c>
      <c r="N21366" t="s">
        <v>228849</v>
      </c>
      <c r="O21366" t="s">
        <v>229134</v>
      </c>
      <c r="P21366" t="s">
        <v>229134</v>
      </c>
      <c r="Q21366" t="s">
        <v>120377</v>
      </c>
      <c r="R21366" t="s">
        <v>211766</v>
      </c>
      <c r="S21366" t="s">
        <v>233772</v>
      </c>
    </row>
    <row r="21367" spans="1:19" x14ac:dyDescent="0.35">
      <c r="A21367" s="1">
        <v>26580</v>
      </c>
      <c r="B21367" t="s">
        <v>12164</v>
      </c>
      <c r="C21367" t="s">
        <v>66616</v>
      </c>
      <c r="D21367" t="s">
        <v>5</v>
      </c>
      <c r="E21367" t="s">
        <v>119955</v>
      </c>
      <c r="F21367" t="s">
        <v>122555</v>
      </c>
      <c r="G21367">
        <v>4.3999999999999999E-5</v>
      </c>
      <c r="H21367" t="s">
        <v>12164</v>
      </c>
      <c r="I21367" t="s">
        <v>136693</v>
      </c>
      <c r="J21367" s="2" t="s">
        <v>181185</v>
      </c>
      <c r="K21367" t="s">
        <v>212477</v>
      </c>
      <c r="L21367" t="s">
        <v>228706</v>
      </c>
      <c r="M21367" t="s">
        <v>228748</v>
      </c>
      <c r="N21367" t="s">
        <v>228918</v>
      </c>
      <c r="O21367" t="s">
        <v>229275</v>
      </c>
      <c r="P21367" t="s">
        <v>229275</v>
      </c>
      <c r="Q21367" t="s">
        <v>233219</v>
      </c>
      <c r="R21367" t="s">
        <v>211766</v>
      </c>
      <c r="S21367" t="s">
        <v>233772</v>
      </c>
    </row>
    <row r="21368" spans="1:19" x14ac:dyDescent="0.35">
      <c r="A21368" s="1">
        <v>26581</v>
      </c>
      <c r="B21368" t="s">
        <v>12165</v>
      </c>
      <c r="C21368" t="s">
        <v>66617</v>
      </c>
      <c r="D21368" t="s">
        <v>4</v>
      </c>
      <c r="F21368" t="s">
        <v>119987</v>
      </c>
      <c r="G21368">
        <v>1.2499999999999999E-8</v>
      </c>
      <c r="H21368" t="s">
        <v>12165</v>
      </c>
      <c r="I21368" t="s">
        <v>136694</v>
      </c>
      <c r="K21368" t="s">
        <v>211766</v>
      </c>
      <c r="L21368" t="s">
        <v>228704</v>
      </c>
      <c r="R21368" t="s">
        <v>211766</v>
      </c>
      <c r="S21368" t="s">
        <v>233772</v>
      </c>
    </row>
    <row r="21369" spans="1:19" x14ac:dyDescent="0.35">
      <c r="A21369" s="1">
        <v>26582</v>
      </c>
      <c r="B21369" t="s">
        <v>12166</v>
      </c>
      <c r="C21369" t="s">
        <v>66618</v>
      </c>
      <c r="D21369" t="s">
        <v>5</v>
      </c>
      <c r="E21369" t="s">
        <v>119954</v>
      </c>
      <c r="F21369" t="s">
        <v>121258</v>
      </c>
      <c r="G21369">
        <v>3.1000000000000001E-5</v>
      </c>
      <c r="H21369" t="s">
        <v>12166</v>
      </c>
      <c r="I21369" t="s">
        <v>136695</v>
      </c>
      <c r="J21369" s="2" t="s">
        <v>181186</v>
      </c>
      <c r="K21369" t="s">
        <v>211766</v>
      </c>
      <c r="L21369" t="s">
        <v>228704</v>
      </c>
      <c r="M21369" t="s">
        <v>9</v>
      </c>
      <c r="N21369" t="s">
        <v>228844</v>
      </c>
      <c r="O21369" t="s">
        <v>229189</v>
      </c>
      <c r="P21369" t="s">
        <v>229189</v>
      </c>
      <c r="Q21369" t="s">
        <v>120671</v>
      </c>
      <c r="R21369" t="s">
        <v>211766</v>
      </c>
      <c r="S21369" t="s">
        <v>233772</v>
      </c>
    </row>
    <row r="21370" spans="1:19" x14ac:dyDescent="0.35">
      <c r="A21370" s="1">
        <v>26583</v>
      </c>
      <c r="B21370" t="s">
        <v>12166</v>
      </c>
      <c r="C21370" t="s">
        <v>66619</v>
      </c>
      <c r="D21370" t="s">
        <v>5</v>
      </c>
      <c r="E21370" t="s">
        <v>119955</v>
      </c>
      <c r="F21370" t="s">
        <v>121066</v>
      </c>
      <c r="G21370">
        <v>3.0000000000000001E-6</v>
      </c>
      <c r="H21370" t="s">
        <v>12166</v>
      </c>
      <c r="I21370" t="s">
        <v>136695</v>
      </c>
      <c r="J21370" s="2" t="s">
        <v>181186</v>
      </c>
      <c r="K21370" t="s">
        <v>211766</v>
      </c>
      <c r="L21370" t="s">
        <v>228704</v>
      </c>
      <c r="M21370" t="s">
        <v>9</v>
      </c>
      <c r="N21370" t="s">
        <v>228844</v>
      </c>
      <c r="O21370" t="s">
        <v>229189</v>
      </c>
      <c r="P21370" t="s">
        <v>229189</v>
      </c>
      <c r="Q21370" t="s">
        <v>120671</v>
      </c>
      <c r="R21370" t="s">
        <v>211766</v>
      </c>
      <c r="S21370" t="s">
        <v>233772</v>
      </c>
    </row>
    <row r="21371" spans="1:19" x14ac:dyDescent="0.35">
      <c r="A21371" s="1">
        <v>26584</v>
      </c>
      <c r="B21371" t="s">
        <v>12167</v>
      </c>
      <c r="C21371" t="s">
        <v>66620</v>
      </c>
      <c r="D21371" t="s">
        <v>5</v>
      </c>
      <c r="E21371" t="s">
        <v>119955</v>
      </c>
      <c r="F21371" t="s">
        <v>120816</v>
      </c>
      <c r="G21371">
        <v>5.0000000000000004E-6</v>
      </c>
      <c r="H21371" t="s">
        <v>12167</v>
      </c>
      <c r="I21371" t="s">
        <v>136696</v>
      </c>
      <c r="J21371" s="2" t="s">
        <v>181187</v>
      </c>
      <c r="K21371" t="s">
        <v>211821</v>
      </c>
      <c r="L21371" t="s">
        <v>228704</v>
      </c>
      <c r="M21371" t="s">
        <v>9</v>
      </c>
      <c r="N21371" t="s">
        <v>228882</v>
      </c>
      <c r="O21371" t="s">
        <v>229185</v>
      </c>
      <c r="P21371" t="s">
        <v>229185</v>
      </c>
      <c r="Q21371" t="s">
        <v>120060</v>
      </c>
      <c r="R21371" t="s">
        <v>211766</v>
      </c>
      <c r="S21371" t="s">
        <v>233772</v>
      </c>
    </row>
    <row r="21372" spans="1:19" x14ac:dyDescent="0.35">
      <c r="A21372" s="1">
        <v>26586</v>
      </c>
      <c r="B21372" t="s">
        <v>12168</v>
      </c>
      <c r="C21372" t="s">
        <v>66621</v>
      </c>
      <c r="D21372" t="s">
        <v>5</v>
      </c>
      <c r="F21372" t="s">
        <v>120347</v>
      </c>
      <c r="G21372">
        <v>1.590668E-5</v>
      </c>
      <c r="H21372" t="s">
        <v>12168</v>
      </c>
      <c r="I21372" t="s">
        <v>136697</v>
      </c>
      <c r="J21372" s="2" t="s">
        <v>181188</v>
      </c>
      <c r="K21372" t="s">
        <v>211766</v>
      </c>
      <c r="L21372" t="s">
        <v>228704</v>
      </c>
      <c r="R21372" t="s">
        <v>211766</v>
      </c>
      <c r="S21372" t="s">
        <v>233772</v>
      </c>
    </row>
    <row r="21373" spans="1:19" x14ac:dyDescent="0.35">
      <c r="A21373" s="1">
        <v>26587</v>
      </c>
      <c r="B21373" t="s">
        <v>12169</v>
      </c>
      <c r="C21373" t="s">
        <v>66622</v>
      </c>
      <c r="D21373" t="s">
        <v>5</v>
      </c>
      <c r="E21373" t="s">
        <v>119956</v>
      </c>
      <c r="F21373" t="s">
        <v>120328</v>
      </c>
      <c r="G21373">
        <v>7.2000000000000002E-5</v>
      </c>
      <c r="H21373" t="s">
        <v>12169</v>
      </c>
      <c r="I21373" t="s">
        <v>136698</v>
      </c>
      <c r="J21373" s="2" t="s">
        <v>181189</v>
      </c>
      <c r="K21373" t="s">
        <v>211766</v>
      </c>
      <c r="L21373" t="s">
        <v>228704</v>
      </c>
      <c r="M21373" t="s">
        <v>228738</v>
      </c>
      <c r="N21373" t="s">
        <v>228915</v>
      </c>
      <c r="O21373" t="s">
        <v>229263</v>
      </c>
      <c r="P21373" t="s">
        <v>230196</v>
      </c>
      <c r="R21373" t="s">
        <v>211766</v>
      </c>
      <c r="S21373" t="s">
        <v>233772</v>
      </c>
    </row>
    <row r="21374" spans="1:19" x14ac:dyDescent="0.35">
      <c r="A21374" s="1">
        <v>26588</v>
      </c>
      <c r="B21374" t="s">
        <v>12170</v>
      </c>
      <c r="C21374" t="s">
        <v>66623</v>
      </c>
      <c r="D21374" t="s">
        <v>5</v>
      </c>
      <c r="E21374" t="s">
        <v>119955</v>
      </c>
      <c r="F21374" t="s">
        <v>120060</v>
      </c>
      <c r="G21374">
        <v>1.0000000000000001E-5</v>
      </c>
      <c r="H21374" t="s">
        <v>12170</v>
      </c>
      <c r="I21374" t="s">
        <v>136699</v>
      </c>
      <c r="J21374" s="2" t="s">
        <v>181190</v>
      </c>
      <c r="K21374" t="s">
        <v>211766</v>
      </c>
      <c r="L21374" t="s">
        <v>228704</v>
      </c>
      <c r="M21374" t="s">
        <v>228738</v>
      </c>
      <c r="N21374" t="s">
        <v>228915</v>
      </c>
      <c r="O21374" t="s">
        <v>229263</v>
      </c>
      <c r="P21374" t="s">
        <v>230196</v>
      </c>
      <c r="R21374" t="s">
        <v>211766</v>
      </c>
      <c r="S21374" t="s">
        <v>233772</v>
      </c>
    </row>
    <row r="21375" spans="1:19" x14ac:dyDescent="0.35">
      <c r="A21375" s="1">
        <v>26590</v>
      </c>
      <c r="B21375" t="s">
        <v>12170</v>
      </c>
      <c r="C21375" t="s">
        <v>66624</v>
      </c>
      <c r="D21375" t="s">
        <v>5</v>
      </c>
      <c r="E21375" t="s">
        <v>119954</v>
      </c>
      <c r="F21375" t="s">
        <v>120163</v>
      </c>
      <c r="G21375">
        <v>1E-4</v>
      </c>
      <c r="H21375" t="s">
        <v>12170</v>
      </c>
      <c r="I21375" t="s">
        <v>136699</v>
      </c>
      <c r="J21375" s="2" t="s">
        <v>181190</v>
      </c>
      <c r="K21375" t="s">
        <v>211766</v>
      </c>
      <c r="L21375" t="s">
        <v>228704</v>
      </c>
      <c r="M21375" t="s">
        <v>228738</v>
      </c>
      <c r="N21375" t="s">
        <v>228915</v>
      </c>
      <c r="O21375" t="s">
        <v>229263</v>
      </c>
      <c r="P21375" t="s">
        <v>230196</v>
      </c>
      <c r="R21375" t="s">
        <v>211766</v>
      </c>
      <c r="S21375" t="s">
        <v>233772</v>
      </c>
    </row>
    <row r="21376" spans="1:19" x14ac:dyDescent="0.35">
      <c r="A21376" s="1">
        <v>26591</v>
      </c>
      <c r="B21376" t="s">
        <v>12171</v>
      </c>
      <c r="C21376" t="s">
        <v>66625</v>
      </c>
      <c r="D21376" t="s">
        <v>5</v>
      </c>
      <c r="E21376" t="s">
        <v>119955</v>
      </c>
      <c r="F21376" t="s">
        <v>120502</v>
      </c>
      <c r="G21376">
        <v>5.5190099999999999E-7</v>
      </c>
      <c r="H21376" t="s">
        <v>12171</v>
      </c>
      <c r="I21376" t="s">
        <v>136700</v>
      </c>
      <c r="J21376" s="2" t="s">
        <v>181191</v>
      </c>
      <c r="K21376" t="s">
        <v>211766</v>
      </c>
      <c r="L21376" t="s">
        <v>228704</v>
      </c>
      <c r="M21376" t="s">
        <v>228717</v>
      </c>
      <c r="N21376" t="s">
        <v>228903</v>
      </c>
      <c r="O21376" t="s">
        <v>229234</v>
      </c>
      <c r="P21376" t="s">
        <v>229234</v>
      </c>
      <c r="Q21376" t="s">
        <v>120293</v>
      </c>
      <c r="R21376" t="s">
        <v>211766</v>
      </c>
      <c r="S21376" t="s">
        <v>233772</v>
      </c>
    </row>
    <row r="21377" spans="1:19" x14ac:dyDescent="0.35">
      <c r="A21377" s="1">
        <v>26592</v>
      </c>
      <c r="B21377" t="s">
        <v>12171</v>
      </c>
      <c r="C21377" t="s">
        <v>66626</v>
      </c>
      <c r="D21377" t="s">
        <v>4</v>
      </c>
      <c r="F21377" t="s">
        <v>121211</v>
      </c>
      <c r="G21377">
        <v>2.6174499999999999E-7</v>
      </c>
      <c r="H21377" t="s">
        <v>12171</v>
      </c>
      <c r="I21377" t="s">
        <v>136700</v>
      </c>
      <c r="J21377" s="2" t="s">
        <v>181191</v>
      </c>
      <c r="K21377" t="s">
        <v>211766</v>
      </c>
      <c r="L21377" t="s">
        <v>228704</v>
      </c>
      <c r="M21377" t="s">
        <v>228717</v>
      </c>
      <c r="N21377" t="s">
        <v>228903</v>
      </c>
      <c r="O21377" t="s">
        <v>229234</v>
      </c>
      <c r="P21377" t="s">
        <v>229234</v>
      </c>
      <c r="Q21377" t="s">
        <v>120293</v>
      </c>
      <c r="R21377" t="s">
        <v>211766</v>
      </c>
      <c r="S21377" t="s">
        <v>233772</v>
      </c>
    </row>
    <row r="21378" spans="1:19" x14ac:dyDescent="0.35">
      <c r="A21378" s="1">
        <v>26593</v>
      </c>
      <c r="B21378" t="s">
        <v>12172</v>
      </c>
      <c r="C21378" t="s">
        <v>66627</v>
      </c>
      <c r="D21378" t="s">
        <v>4</v>
      </c>
      <c r="F21378" t="s">
        <v>119966</v>
      </c>
      <c r="G21378">
        <v>9.9999999999999995E-7</v>
      </c>
      <c r="H21378" t="s">
        <v>12172</v>
      </c>
      <c r="I21378" t="s">
        <v>136701</v>
      </c>
      <c r="J21378" s="2" t="s">
        <v>181192</v>
      </c>
      <c r="K21378" t="s">
        <v>212478</v>
      </c>
      <c r="L21378" t="s">
        <v>228704</v>
      </c>
      <c r="M21378" t="s">
        <v>8</v>
      </c>
      <c r="N21378" t="s">
        <v>228832</v>
      </c>
      <c r="O21378" t="s">
        <v>229111</v>
      </c>
      <c r="P21378" t="s">
        <v>230079</v>
      </c>
      <c r="Q21378" t="s">
        <v>120008</v>
      </c>
      <c r="R21378" t="s">
        <v>211766</v>
      </c>
      <c r="S21378" t="s">
        <v>233772</v>
      </c>
    </row>
    <row r="21379" spans="1:19" x14ac:dyDescent="0.35">
      <c r="A21379" s="1">
        <v>26594</v>
      </c>
      <c r="B21379" t="s">
        <v>12172</v>
      </c>
      <c r="C21379" t="s">
        <v>66628</v>
      </c>
      <c r="D21379" t="s">
        <v>5</v>
      </c>
      <c r="E21379" t="s">
        <v>119955</v>
      </c>
      <c r="F21379" t="s">
        <v>121536</v>
      </c>
      <c r="G21379">
        <v>5.0000000000000004E-6</v>
      </c>
      <c r="H21379" t="s">
        <v>12172</v>
      </c>
      <c r="I21379" t="s">
        <v>136701</v>
      </c>
      <c r="J21379" s="2" t="s">
        <v>181192</v>
      </c>
      <c r="K21379" t="s">
        <v>212478</v>
      </c>
      <c r="L21379" t="s">
        <v>228704</v>
      </c>
      <c r="M21379" t="s">
        <v>8</v>
      </c>
      <c r="N21379" t="s">
        <v>228832</v>
      </c>
      <c r="O21379" t="s">
        <v>229111</v>
      </c>
      <c r="P21379" t="s">
        <v>230079</v>
      </c>
      <c r="Q21379" t="s">
        <v>120008</v>
      </c>
      <c r="R21379" t="s">
        <v>211766</v>
      </c>
      <c r="S21379" t="s">
        <v>233772</v>
      </c>
    </row>
    <row r="21380" spans="1:19" x14ac:dyDescent="0.35">
      <c r="A21380" s="1">
        <v>26595</v>
      </c>
      <c r="B21380" t="s">
        <v>12172</v>
      </c>
      <c r="C21380" t="s">
        <v>66629</v>
      </c>
      <c r="D21380" t="s">
        <v>5</v>
      </c>
      <c r="E21380" t="s">
        <v>119954</v>
      </c>
      <c r="F21380" t="s">
        <v>122392</v>
      </c>
      <c r="G21380">
        <v>6.4999999999999996E-6</v>
      </c>
      <c r="H21380" t="s">
        <v>12172</v>
      </c>
      <c r="I21380" t="s">
        <v>136701</v>
      </c>
      <c r="J21380" s="2" t="s">
        <v>181192</v>
      </c>
      <c r="K21380" t="s">
        <v>212478</v>
      </c>
      <c r="L21380" t="s">
        <v>228704</v>
      </c>
      <c r="M21380" t="s">
        <v>8</v>
      </c>
      <c r="N21380" t="s">
        <v>228832</v>
      </c>
      <c r="O21380" t="s">
        <v>229111</v>
      </c>
      <c r="P21380" t="s">
        <v>230079</v>
      </c>
      <c r="Q21380" t="s">
        <v>120008</v>
      </c>
      <c r="R21380" t="s">
        <v>211766</v>
      </c>
      <c r="S21380" t="s">
        <v>233772</v>
      </c>
    </row>
    <row r="21381" spans="1:19" x14ac:dyDescent="0.35">
      <c r="A21381" s="1">
        <v>26597</v>
      </c>
      <c r="B21381" t="s">
        <v>12173</v>
      </c>
      <c r="C21381" t="s">
        <v>66630</v>
      </c>
      <c r="D21381" t="s">
        <v>5</v>
      </c>
      <c r="E21381" t="s">
        <v>119956</v>
      </c>
      <c r="F21381" t="s">
        <v>121663</v>
      </c>
      <c r="G21381">
        <v>3.0000000000000001E-5</v>
      </c>
      <c r="H21381" t="s">
        <v>12173</v>
      </c>
      <c r="I21381" t="s">
        <v>136702</v>
      </c>
      <c r="J21381" s="2" t="s">
        <v>181193</v>
      </c>
      <c r="K21381" t="s">
        <v>211766</v>
      </c>
      <c r="L21381" t="s">
        <v>228704</v>
      </c>
      <c r="M21381" t="s">
        <v>9</v>
      </c>
      <c r="N21381" t="s">
        <v>228833</v>
      </c>
      <c r="O21381" t="s">
        <v>229660</v>
      </c>
      <c r="P21381" t="s">
        <v>229660</v>
      </c>
      <c r="Q21381" t="s">
        <v>121377</v>
      </c>
      <c r="R21381" t="s">
        <v>211766</v>
      </c>
      <c r="S21381" t="s">
        <v>233772</v>
      </c>
    </row>
    <row r="21382" spans="1:19" x14ac:dyDescent="0.35">
      <c r="A21382" s="1">
        <v>26598</v>
      </c>
      <c r="B21382" t="s">
        <v>12174</v>
      </c>
      <c r="C21382" t="s">
        <v>66631</v>
      </c>
      <c r="D21382" t="s">
        <v>5</v>
      </c>
      <c r="E21382" t="s">
        <v>119956</v>
      </c>
      <c r="F21382" t="s">
        <v>120059</v>
      </c>
      <c r="G21382">
        <v>3.0000000000000001E-5</v>
      </c>
      <c r="H21382" t="s">
        <v>12174</v>
      </c>
      <c r="I21382" t="s">
        <v>136703</v>
      </c>
      <c r="J21382" s="2" t="s">
        <v>181194</v>
      </c>
      <c r="K21382" t="s">
        <v>211831</v>
      </c>
      <c r="L21382" t="s">
        <v>228704</v>
      </c>
      <c r="M21382" t="s">
        <v>9</v>
      </c>
      <c r="N21382" t="s">
        <v>228844</v>
      </c>
      <c r="O21382" t="s">
        <v>229189</v>
      </c>
      <c r="P21382" t="s">
        <v>229189</v>
      </c>
      <c r="R21382" t="s">
        <v>211766</v>
      </c>
      <c r="S21382" t="s">
        <v>233772</v>
      </c>
    </row>
    <row r="21383" spans="1:19" x14ac:dyDescent="0.35">
      <c r="A21383" s="1">
        <v>26599</v>
      </c>
      <c r="B21383" t="s">
        <v>12174</v>
      </c>
      <c r="C21383" t="s">
        <v>66632</v>
      </c>
      <c r="D21383" t="s">
        <v>5</v>
      </c>
      <c r="F21383" t="s">
        <v>120052</v>
      </c>
      <c r="G21383">
        <v>1.0000000000000001E-5</v>
      </c>
      <c r="H21383" t="s">
        <v>12174</v>
      </c>
      <c r="I21383" t="s">
        <v>136703</v>
      </c>
      <c r="J21383" s="2" t="s">
        <v>181194</v>
      </c>
      <c r="K21383" t="s">
        <v>211831</v>
      </c>
      <c r="L21383" t="s">
        <v>228704</v>
      </c>
      <c r="M21383" t="s">
        <v>9</v>
      </c>
      <c r="N21383" t="s">
        <v>228844</v>
      </c>
      <c r="O21383" t="s">
        <v>229189</v>
      </c>
      <c r="P21383" t="s">
        <v>229189</v>
      </c>
      <c r="R21383" t="s">
        <v>211766</v>
      </c>
      <c r="S21383" t="s">
        <v>233772</v>
      </c>
    </row>
    <row r="21384" spans="1:19" x14ac:dyDescent="0.35">
      <c r="A21384" s="1">
        <v>26600</v>
      </c>
      <c r="B21384" t="s">
        <v>12175</v>
      </c>
      <c r="C21384" t="s">
        <v>66633</v>
      </c>
      <c r="D21384" t="s">
        <v>5</v>
      </c>
      <c r="E21384" t="s">
        <v>119954</v>
      </c>
      <c r="F21384" t="s">
        <v>120467</v>
      </c>
      <c r="G21384">
        <v>2.0000000000000002E-5</v>
      </c>
      <c r="H21384" t="s">
        <v>12175</v>
      </c>
      <c r="I21384" t="s">
        <v>136704</v>
      </c>
      <c r="J21384" s="2" t="s">
        <v>181195</v>
      </c>
      <c r="K21384" t="s">
        <v>211766</v>
      </c>
      <c r="L21384" t="s">
        <v>228704</v>
      </c>
      <c r="M21384" t="s">
        <v>9</v>
      </c>
      <c r="N21384" t="s">
        <v>228882</v>
      </c>
      <c r="O21384" t="s">
        <v>229185</v>
      </c>
      <c r="P21384" t="s">
        <v>229185</v>
      </c>
      <c r="Q21384" t="s">
        <v>120008</v>
      </c>
      <c r="R21384" t="s">
        <v>211766</v>
      </c>
      <c r="S21384" t="s">
        <v>233772</v>
      </c>
    </row>
    <row r="21385" spans="1:19" x14ac:dyDescent="0.35">
      <c r="A21385" s="1">
        <v>26601</v>
      </c>
      <c r="B21385" t="s">
        <v>12175</v>
      </c>
      <c r="C21385" t="s">
        <v>66634</v>
      </c>
      <c r="D21385" t="s">
        <v>5</v>
      </c>
      <c r="E21385" t="s">
        <v>119955</v>
      </c>
      <c r="F21385" t="s">
        <v>120113</v>
      </c>
      <c r="G21385">
        <v>1.0000000000000001E-5</v>
      </c>
      <c r="H21385" t="s">
        <v>12175</v>
      </c>
      <c r="I21385" t="s">
        <v>136704</v>
      </c>
      <c r="J21385" s="2" t="s">
        <v>181195</v>
      </c>
      <c r="K21385" t="s">
        <v>211766</v>
      </c>
      <c r="L21385" t="s">
        <v>228704</v>
      </c>
      <c r="M21385" t="s">
        <v>9</v>
      </c>
      <c r="N21385" t="s">
        <v>228882</v>
      </c>
      <c r="O21385" t="s">
        <v>229185</v>
      </c>
      <c r="P21385" t="s">
        <v>229185</v>
      </c>
      <c r="Q21385" t="s">
        <v>120008</v>
      </c>
      <c r="R21385" t="s">
        <v>211766</v>
      </c>
      <c r="S21385" t="s">
        <v>233772</v>
      </c>
    </row>
    <row r="21386" spans="1:19" x14ac:dyDescent="0.35">
      <c r="A21386" s="1">
        <v>26602</v>
      </c>
      <c r="B21386" t="s">
        <v>12175</v>
      </c>
      <c r="C21386" t="s">
        <v>66635</v>
      </c>
      <c r="D21386" t="s">
        <v>5</v>
      </c>
      <c r="E21386" t="s">
        <v>119956</v>
      </c>
      <c r="F21386" t="s">
        <v>120739</v>
      </c>
      <c r="G21386">
        <v>6.0000000000000002E-5</v>
      </c>
      <c r="H21386" t="s">
        <v>12175</v>
      </c>
      <c r="I21386" t="s">
        <v>136704</v>
      </c>
      <c r="J21386" s="2" t="s">
        <v>181195</v>
      </c>
      <c r="K21386" t="s">
        <v>211766</v>
      </c>
      <c r="L21386" t="s">
        <v>228704</v>
      </c>
      <c r="M21386" t="s">
        <v>9</v>
      </c>
      <c r="N21386" t="s">
        <v>228882</v>
      </c>
      <c r="O21386" t="s">
        <v>229185</v>
      </c>
      <c r="P21386" t="s">
        <v>229185</v>
      </c>
      <c r="Q21386" t="s">
        <v>120008</v>
      </c>
      <c r="R21386" t="s">
        <v>211766</v>
      </c>
      <c r="S21386" t="s">
        <v>233772</v>
      </c>
    </row>
    <row r="21387" spans="1:19" x14ac:dyDescent="0.35">
      <c r="A21387" s="1">
        <v>26603</v>
      </c>
      <c r="B21387" t="s">
        <v>12175</v>
      </c>
      <c r="C21387" t="s">
        <v>66636</v>
      </c>
      <c r="D21387" t="s">
        <v>3</v>
      </c>
      <c r="F21387" t="s">
        <v>120733</v>
      </c>
      <c r="G21387">
        <v>6.9999999999999999E-4</v>
      </c>
      <c r="H21387" t="s">
        <v>12175</v>
      </c>
      <c r="I21387" t="s">
        <v>136704</v>
      </c>
      <c r="J21387" s="2" t="s">
        <v>181195</v>
      </c>
      <c r="K21387" t="s">
        <v>211766</v>
      </c>
      <c r="L21387" t="s">
        <v>228704</v>
      </c>
      <c r="M21387" t="s">
        <v>9</v>
      </c>
      <c r="N21387" t="s">
        <v>228882</v>
      </c>
      <c r="O21387" t="s">
        <v>229185</v>
      </c>
      <c r="P21387" t="s">
        <v>229185</v>
      </c>
      <c r="Q21387" t="s">
        <v>120008</v>
      </c>
      <c r="R21387" t="s">
        <v>211766</v>
      </c>
      <c r="S21387" t="s">
        <v>233772</v>
      </c>
    </row>
    <row r="21388" spans="1:19" x14ac:dyDescent="0.35">
      <c r="A21388" s="1">
        <v>26604</v>
      </c>
      <c r="B21388" t="s">
        <v>12176</v>
      </c>
      <c r="C21388" t="s">
        <v>66637</v>
      </c>
      <c r="D21388" t="s">
        <v>5</v>
      </c>
      <c r="E21388" t="s">
        <v>119955</v>
      </c>
      <c r="F21388" t="s">
        <v>121609</v>
      </c>
      <c r="G21388">
        <v>1.0699999999999999E-5</v>
      </c>
      <c r="H21388" t="s">
        <v>12176</v>
      </c>
      <c r="I21388" t="s">
        <v>136705</v>
      </c>
      <c r="J21388" s="2" t="s">
        <v>181196</v>
      </c>
      <c r="K21388" t="s">
        <v>212479</v>
      </c>
      <c r="L21388" t="s">
        <v>228704</v>
      </c>
      <c r="M21388" t="s">
        <v>14</v>
      </c>
      <c r="N21388" t="s">
        <v>228857</v>
      </c>
      <c r="O21388" t="s">
        <v>229149</v>
      </c>
      <c r="P21388" t="s">
        <v>229149</v>
      </c>
      <c r="Q21388" t="s">
        <v>122660</v>
      </c>
      <c r="R21388" t="s">
        <v>211766</v>
      </c>
      <c r="S21388" t="s">
        <v>233772</v>
      </c>
    </row>
    <row r="21389" spans="1:19" x14ac:dyDescent="0.35">
      <c r="A21389" s="1">
        <v>26605</v>
      </c>
      <c r="B21389" t="s">
        <v>12176</v>
      </c>
      <c r="C21389" t="s">
        <v>66638</v>
      </c>
      <c r="D21389" t="s">
        <v>5</v>
      </c>
      <c r="E21389" t="s">
        <v>119954</v>
      </c>
      <c r="F21389" t="s">
        <v>120556</v>
      </c>
      <c r="G21389">
        <v>1.5E-5</v>
      </c>
      <c r="H21389" t="s">
        <v>12176</v>
      </c>
      <c r="I21389" t="s">
        <v>136705</v>
      </c>
      <c r="J21389" s="2" t="s">
        <v>181196</v>
      </c>
      <c r="K21389" t="s">
        <v>212479</v>
      </c>
      <c r="L21389" t="s">
        <v>228704</v>
      </c>
      <c r="M21389" t="s">
        <v>14</v>
      </c>
      <c r="N21389" t="s">
        <v>228857</v>
      </c>
      <c r="O21389" t="s">
        <v>229149</v>
      </c>
      <c r="P21389" t="s">
        <v>229149</v>
      </c>
      <c r="Q21389" t="s">
        <v>122660</v>
      </c>
      <c r="R21389" t="s">
        <v>211766</v>
      </c>
      <c r="S21389" t="s">
        <v>233772</v>
      </c>
    </row>
    <row r="21390" spans="1:19" x14ac:dyDescent="0.35">
      <c r="A21390" s="1">
        <v>26606</v>
      </c>
      <c r="B21390" t="s">
        <v>12176</v>
      </c>
      <c r="C21390" t="s">
        <v>66639</v>
      </c>
      <c r="D21390" t="s">
        <v>4</v>
      </c>
      <c r="F21390" t="s">
        <v>122490</v>
      </c>
      <c r="G21390">
        <v>8.0000000000000007E-7</v>
      </c>
      <c r="H21390" t="s">
        <v>12176</v>
      </c>
      <c r="I21390" t="s">
        <v>136705</v>
      </c>
      <c r="J21390" s="2" t="s">
        <v>181196</v>
      </c>
      <c r="K21390" t="s">
        <v>212479</v>
      </c>
      <c r="L21390" t="s">
        <v>228704</v>
      </c>
      <c r="M21390" t="s">
        <v>14</v>
      </c>
      <c r="N21390" t="s">
        <v>228857</v>
      </c>
      <c r="O21390" t="s">
        <v>229149</v>
      </c>
      <c r="P21390" t="s">
        <v>229149</v>
      </c>
      <c r="Q21390" t="s">
        <v>122660</v>
      </c>
      <c r="R21390" t="s">
        <v>211766</v>
      </c>
      <c r="S21390" t="s">
        <v>233772</v>
      </c>
    </row>
    <row r="21391" spans="1:19" x14ac:dyDescent="0.35">
      <c r="A21391" s="1">
        <v>26607</v>
      </c>
      <c r="B21391" t="s">
        <v>12176</v>
      </c>
      <c r="C21391" t="s">
        <v>66640</v>
      </c>
      <c r="D21391" t="s">
        <v>5</v>
      </c>
      <c r="F21391" t="s">
        <v>120146</v>
      </c>
      <c r="G21391">
        <v>1.5E-6</v>
      </c>
      <c r="H21391" t="s">
        <v>12176</v>
      </c>
      <c r="I21391" t="s">
        <v>136705</v>
      </c>
      <c r="J21391" s="2" t="s">
        <v>181196</v>
      </c>
      <c r="K21391" t="s">
        <v>212479</v>
      </c>
      <c r="L21391" t="s">
        <v>228704</v>
      </c>
      <c r="M21391" t="s">
        <v>14</v>
      </c>
      <c r="N21391" t="s">
        <v>228857</v>
      </c>
      <c r="O21391" t="s">
        <v>229149</v>
      </c>
      <c r="P21391" t="s">
        <v>229149</v>
      </c>
      <c r="Q21391" t="s">
        <v>122660</v>
      </c>
      <c r="R21391" t="s">
        <v>211766</v>
      </c>
      <c r="S21391" t="s">
        <v>233772</v>
      </c>
    </row>
    <row r="21392" spans="1:19" x14ac:dyDescent="0.35">
      <c r="A21392" s="1">
        <v>26608</v>
      </c>
      <c r="B21392" t="s">
        <v>12177</v>
      </c>
      <c r="C21392" t="s">
        <v>66641</v>
      </c>
      <c r="D21392" t="s">
        <v>3</v>
      </c>
      <c r="F21392" t="s">
        <v>120396</v>
      </c>
      <c r="G21392">
        <v>5.2666669999999996E-6</v>
      </c>
      <c r="H21392" t="s">
        <v>12177</v>
      </c>
      <c r="I21392" t="s">
        <v>136706</v>
      </c>
      <c r="J21392" s="2" t="s">
        <v>181197</v>
      </c>
      <c r="K21392" t="s">
        <v>211766</v>
      </c>
      <c r="L21392" t="s">
        <v>228704</v>
      </c>
      <c r="M21392" t="s">
        <v>8</v>
      </c>
      <c r="N21392" t="s">
        <v>228850</v>
      </c>
      <c r="O21392" t="s">
        <v>229142</v>
      </c>
      <c r="P21392" t="s">
        <v>230375</v>
      </c>
      <c r="Q21392" t="s">
        <v>120056</v>
      </c>
      <c r="R21392" t="s">
        <v>211766</v>
      </c>
      <c r="S21392" t="s">
        <v>233772</v>
      </c>
    </row>
    <row r="21393" spans="1:19" x14ac:dyDescent="0.35">
      <c r="A21393" s="1">
        <v>26609</v>
      </c>
      <c r="B21393" t="s">
        <v>12177</v>
      </c>
      <c r="C21393" t="s">
        <v>66642</v>
      </c>
      <c r="D21393" t="s">
        <v>4</v>
      </c>
      <c r="F21393" t="s">
        <v>120553</v>
      </c>
      <c r="G21393">
        <v>8.4999999999999999E-6</v>
      </c>
      <c r="H21393" t="s">
        <v>12177</v>
      </c>
      <c r="I21393" t="s">
        <v>136706</v>
      </c>
      <c r="J21393" s="2" t="s">
        <v>181197</v>
      </c>
      <c r="K21393" t="s">
        <v>211766</v>
      </c>
      <c r="L21393" t="s">
        <v>228704</v>
      </c>
      <c r="M21393" t="s">
        <v>8</v>
      </c>
      <c r="N21393" t="s">
        <v>228850</v>
      </c>
      <c r="O21393" t="s">
        <v>229142</v>
      </c>
      <c r="P21393" t="s">
        <v>230375</v>
      </c>
      <c r="Q21393" t="s">
        <v>120056</v>
      </c>
      <c r="R21393" t="s">
        <v>211766</v>
      </c>
      <c r="S21393" t="s">
        <v>233772</v>
      </c>
    </row>
    <row r="21394" spans="1:19" x14ac:dyDescent="0.35">
      <c r="A21394" s="1">
        <v>26610</v>
      </c>
      <c r="B21394" t="s">
        <v>12177</v>
      </c>
      <c r="C21394" t="s">
        <v>66643</v>
      </c>
      <c r="D21394" t="s">
        <v>5</v>
      </c>
      <c r="E21394" t="s">
        <v>119955</v>
      </c>
      <c r="F21394" t="s">
        <v>120630</v>
      </c>
      <c r="G21394">
        <v>3.8999999999999999E-6</v>
      </c>
      <c r="H21394" t="s">
        <v>12177</v>
      </c>
      <c r="I21394" t="s">
        <v>136706</v>
      </c>
      <c r="J21394" s="2" t="s">
        <v>181197</v>
      </c>
      <c r="K21394" t="s">
        <v>211766</v>
      </c>
      <c r="L21394" t="s">
        <v>228704</v>
      </c>
      <c r="M21394" t="s">
        <v>8</v>
      </c>
      <c r="N21394" t="s">
        <v>228850</v>
      </c>
      <c r="O21394" t="s">
        <v>229142</v>
      </c>
      <c r="P21394" t="s">
        <v>230375</v>
      </c>
      <c r="Q21394" t="s">
        <v>120056</v>
      </c>
      <c r="R21394" t="s">
        <v>211766</v>
      </c>
      <c r="S21394" t="s">
        <v>233772</v>
      </c>
    </row>
    <row r="21395" spans="1:19" x14ac:dyDescent="0.35">
      <c r="A21395" s="1">
        <v>26611</v>
      </c>
      <c r="B21395" t="s">
        <v>12178</v>
      </c>
      <c r="C21395" t="s">
        <v>66644</v>
      </c>
      <c r="D21395" t="s">
        <v>5</v>
      </c>
      <c r="E21395" t="s">
        <v>119955</v>
      </c>
      <c r="F21395" t="s">
        <v>121510</v>
      </c>
      <c r="G21395">
        <v>2.5923300000000001E-6</v>
      </c>
      <c r="H21395" t="s">
        <v>12178</v>
      </c>
      <c r="I21395" t="s">
        <v>136707</v>
      </c>
      <c r="J21395" s="2" t="s">
        <v>181198</v>
      </c>
      <c r="K21395" t="s">
        <v>211766</v>
      </c>
      <c r="L21395" t="s">
        <v>228704</v>
      </c>
      <c r="M21395" t="s">
        <v>15</v>
      </c>
      <c r="N21395" t="s">
        <v>228849</v>
      </c>
      <c r="O21395" t="s">
        <v>229134</v>
      </c>
      <c r="P21395" t="s">
        <v>229134</v>
      </c>
      <c r="R21395" t="s">
        <v>211766</v>
      </c>
      <c r="S21395" t="s">
        <v>233772</v>
      </c>
    </row>
    <row r="21396" spans="1:19" x14ac:dyDescent="0.35">
      <c r="A21396" s="1">
        <v>26612</v>
      </c>
      <c r="B21396" t="s">
        <v>12179</v>
      </c>
      <c r="C21396" t="s">
        <v>66645</v>
      </c>
      <c r="D21396" t="s">
        <v>4</v>
      </c>
      <c r="F21396" t="s">
        <v>120331</v>
      </c>
      <c r="G21396">
        <v>4.0968E-8</v>
      </c>
      <c r="H21396" t="s">
        <v>12179</v>
      </c>
      <c r="I21396" t="s">
        <v>136708</v>
      </c>
      <c r="J21396" s="2" t="s">
        <v>181199</v>
      </c>
      <c r="K21396" t="s">
        <v>212480</v>
      </c>
      <c r="L21396" t="s">
        <v>228705</v>
      </c>
      <c r="M21396" t="s">
        <v>228721</v>
      </c>
      <c r="N21396" t="s">
        <v>228829</v>
      </c>
      <c r="O21396" t="s">
        <v>229139</v>
      </c>
      <c r="P21396" t="s">
        <v>229139</v>
      </c>
      <c r="Q21396" t="s">
        <v>121313</v>
      </c>
      <c r="R21396" t="s">
        <v>211766</v>
      </c>
      <c r="S21396" t="s">
        <v>233772</v>
      </c>
    </row>
    <row r="21397" spans="1:19" x14ac:dyDescent="0.35">
      <c r="A21397" s="1">
        <v>26613</v>
      </c>
      <c r="B21397" t="s">
        <v>12180</v>
      </c>
      <c r="C21397" t="s">
        <v>66646</v>
      </c>
      <c r="D21397" t="s">
        <v>4</v>
      </c>
      <c r="F21397" t="s">
        <v>120107</v>
      </c>
      <c r="G21397">
        <v>4.4999999999999999E-8</v>
      </c>
      <c r="H21397" t="s">
        <v>12180</v>
      </c>
      <c r="I21397" t="s">
        <v>136709</v>
      </c>
      <c r="J21397" s="2" t="s">
        <v>181200</v>
      </c>
      <c r="K21397" t="s">
        <v>212481</v>
      </c>
      <c r="L21397" t="s">
        <v>228704</v>
      </c>
      <c r="M21397" t="s">
        <v>8</v>
      </c>
      <c r="N21397" t="s">
        <v>228828</v>
      </c>
      <c r="O21397" t="s">
        <v>229239</v>
      </c>
      <c r="P21397" t="s">
        <v>229239</v>
      </c>
      <c r="Q21397" t="s">
        <v>120124</v>
      </c>
      <c r="R21397" t="s">
        <v>211766</v>
      </c>
      <c r="S21397" t="s">
        <v>233772</v>
      </c>
    </row>
    <row r="21398" spans="1:19" x14ac:dyDescent="0.35">
      <c r="A21398" s="1">
        <v>26614</v>
      </c>
      <c r="B21398" t="s">
        <v>12181</v>
      </c>
      <c r="C21398" t="s">
        <v>66647</v>
      </c>
      <c r="D21398" t="s">
        <v>5</v>
      </c>
      <c r="E21398" t="s">
        <v>119955</v>
      </c>
      <c r="F21398" t="s">
        <v>120006</v>
      </c>
      <c r="G21398">
        <v>1.5E-5</v>
      </c>
      <c r="H21398" t="s">
        <v>12181</v>
      </c>
      <c r="I21398" t="s">
        <v>136710</v>
      </c>
      <c r="J21398" s="2" t="s">
        <v>181201</v>
      </c>
      <c r="K21398" t="s">
        <v>211766</v>
      </c>
      <c r="L21398" t="s">
        <v>228704</v>
      </c>
      <c r="M21398" t="s">
        <v>9</v>
      </c>
      <c r="N21398" t="s">
        <v>228882</v>
      </c>
      <c r="O21398" t="s">
        <v>229185</v>
      </c>
      <c r="P21398" t="s">
        <v>229185</v>
      </c>
      <c r="R21398" t="s">
        <v>211766</v>
      </c>
      <c r="S21398" t="s">
        <v>233772</v>
      </c>
    </row>
    <row r="21399" spans="1:19" x14ac:dyDescent="0.35">
      <c r="A21399" s="1">
        <v>26615</v>
      </c>
      <c r="B21399" t="s">
        <v>12181</v>
      </c>
      <c r="C21399" t="s">
        <v>66648</v>
      </c>
      <c r="D21399" t="s">
        <v>5</v>
      </c>
      <c r="E21399" t="s">
        <v>119956</v>
      </c>
      <c r="F21399" t="s">
        <v>120892</v>
      </c>
      <c r="G21399">
        <v>6.3212179999999998E-6</v>
      </c>
      <c r="H21399" t="s">
        <v>12181</v>
      </c>
      <c r="I21399" t="s">
        <v>136710</v>
      </c>
      <c r="J21399" s="2" t="s">
        <v>181201</v>
      </c>
      <c r="K21399" t="s">
        <v>211766</v>
      </c>
      <c r="L21399" t="s">
        <v>228704</v>
      </c>
      <c r="M21399" t="s">
        <v>9</v>
      </c>
      <c r="N21399" t="s">
        <v>228882</v>
      </c>
      <c r="O21399" t="s">
        <v>229185</v>
      </c>
      <c r="P21399" t="s">
        <v>229185</v>
      </c>
      <c r="R21399" t="s">
        <v>211766</v>
      </c>
      <c r="S21399" t="s">
        <v>233772</v>
      </c>
    </row>
    <row r="21400" spans="1:19" x14ac:dyDescent="0.35">
      <c r="A21400" s="1">
        <v>26616</v>
      </c>
      <c r="B21400" t="s">
        <v>12182</v>
      </c>
      <c r="C21400" t="s">
        <v>66649</v>
      </c>
      <c r="D21400" t="s">
        <v>5</v>
      </c>
      <c r="F21400" t="s">
        <v>121163</v>
      </c>
      <c r="G21400">
        <v>1.2E-5</v>
      </c>
      <c r="H21400" t="s">
        <v>12182</v>
      </c>
      <c r="I21400" t="s">
        <v>136711</v>
      </c>
      <c r="J21400" s="2" t="s">
        <v>181202</v>
      </c>
      <c r="K21400" t="s">
        <v>211766</v>
      </c>
      <c r="L21400" t="s">
        <v>228706</v>
      </c>
      <c r="M21400" t="s">
        <v>8</v>
      </c>
      <c r="N21400" t="s">
        <v>228828</v>
      </c>
      <c r="O21400" t="s">
        <v>229113</v>
      </c>
      <c r="P21400" t="s">
        <v>230137</v>
      </c>
      <c r="Q21400" t="s">
        <v>120060</v>
      </c>
      <c r="R21400" t="s">
        <v>211766</v>
      </c>
      <c r="S21400" t="s">
        <v>233772</v>
      </c>
    </row>
    <row r="21401" spans="1:19" x14ac:dyDescent="0.35">
      <c r="A21401" s="1">
        <v>26617</v>
      </c>
      <c r="B21401" t="s">
        <v>12183</v>
      </c>
      <c r="C21401" t="s">
        <v>66650</v>
      </c>
      <c r="D21401" t="s">
        <v>5</v>
      </c>
      <c r="E21401" t="s">
        <v>119955</v>
      </c>
      <c r="F21401" t="s">
        <v>120542</v>
      </c>
      <c r="G21401">
        <v>1.5999999999999999E-6</v>
      </c>
      <c r="H21401" t="s">
        <v>12183</v>
      </c>
      <c r="I21401" t="s">
        <v>136712</v>
      </c>
      <c r="J21401" s="2" t="s">
        <v>181203</v>
      </c>
      <c r="K21401" t="s">
        <v>211766</v>
      </c>
      <c r="L21401" t="s">
        <v>228704</v>
      </c>
      <c r="M21401" t="s">
        <v>9</v>
      </c>
      <c r="N21401" t="s">
        <v>228858</v>
      </c>
      <c r="O21401" t="s">
        <v>229394</v>
      </c>
      <c r="P21401" t="s">
        <v>229394</v>
      </c>
      <c r="R21401" t="s">
        <v>211766</v>
      </c>
      <c r="S21401" t="s">
        <v>233772</v>
      </c>
    </row>
    <row r="21402" spans="1:19" x14ac:dyDescent="0.35">
      <c r="A21402" s="1">
        <v>26620</v>
      </c>
      <c r="B21402" t="s">
        <v>12184</v>
      </c>
      <c r="C21402" t="s">
        <v>66651</v>
      </c>
      <c r="D21402" t="s">
        <v>3</v>
      </c>
      <c r="F21402" t="s">
        <v>120327</v>
      </c>
      <c r="G21402">
        <v>1.9079894700000001E-4</v>
      </c>
      <c r="H21402" t="s">
        <v>12184</v>
      </c>
      <c r="I21402" t="s">
        <v>136713</v>
      </c>
      <c r="J21402" s="2" t="s">
        <v>181204</v>
      </c>
      <c r="K21402" t="s">
        <v>211791</v>
      </c>
      <c r="L21402" t="s">
        <v>228704</v>
      </c>
      <c r="Q21402" t="s">
        <v>120679</v>
      </c>
      <c r="R21402" t="s">
        <v>211766</v>
      </c>
      <c r="S21402" t="s">
        <v>233772</v>
      </c>
    </row>
    <row r="21403" spans="1:19" x14ac:dyDescent="0.35">
      <c r="A21403" s="1">
        <v>26622</v>
      </c>
      <c r="B21403" t="s">
        <v>12185</v>
      </c>
      <c r="C21403" t="s">
        <v>66652</v>
      </c>
      <c r="D21403" t="s">
        <v>5</v>
      </c>
      <c r="F21403" t="s">
        <v>123459</v>
      </c>
      <c r="G21403">
        <v>2.4999999999999999E-7</v>
      </c>
      <c r="H21403" t="s">
        <v>12185</v>
      </c>
      <c r="I21403" t="s">
        <v>136714</v>
      </c>
      <c r="J21403" s="2" t="s">
        <v>181205</v>
      </c>
      <c r="K21403" t="s">
        <v>211766</v>
      </c>
      <c r="L21403" t="s">
        <v>228704</v>
      </c>
      <c r="M21403" t="s">
        <v>8</v>
      </c>
      <c r="N21403" t="s">
        <v>228881</v>
      </c>
      <c r="O21403" t="s">
        <v>229201</v>
      </c>
      <c r="P21403" t="s">
        <v>230155</v>
      </c>
      <c r="R21403" t="s">
        <v>211766</v>
      </c>
      <c r="S21403" t="s">
        <v>233772</v>
      </c>
    </row>
    <row r="21404" spans="1:19" x14ac:dyDescent="0.35">
      <c r="A21404" s="1">
        <v>26623</v>
      </c>
      <c r="B21404" t="s">
        <v>12186</v>
      </c>
      <c r="C21404" t="s">
        <v>66653</v>
      </c>
      <c r="D21404" t="s">
        <v>5</v>
      </c>
      <c r="E21404" t="s">
        <v>119956</v>
      </c>
      <c r="F21404" t="s">
        <v>120849</v>
      </c>
      <c r="G21404">
        <v>1E-4</v>
      </c>
      <c r="H21404" t="s">
        <v>12186</v>
      </c>
      <c r="I21404" t="s">
        <v>136715</v>
      </c>
      <c r="J21404" s="2" t="s">
        <v>181206</v>
      </c>
      <c r="K21404" t="s">
        <v>211821</v>
      </c>
      <c r="L21404" t="s">
        <v>228704</v>
      </c>
      <c r="M21404" t="s">
        <v>228722</v>
      </c>
      <c r="O21404" t="s">
        <v>229143</v>
      </c>
      <c r="P21404" t="s">
        <v>229143</v>
      </c>
      <c r="Q21404" t="s">
        <v>120160</v>
      </c>
      <c r="R21404" t="s">
        <v>211766</v>
      </c>
      <c r="S21404" t="s">
        <v>233772</v>
      </c>
    </row>
    <row r="21405" spans="1:19" x14ac:dyDescent="0.35">
      <c r="A21405" s="1">
        <v>26624</v>
      </c>
      <c r="B21405" t="s">
        <v>12186</v>
      </c>
      <c r="C21405" t="s">
        <v>66654</v>
      </c>
      <c r="D21405" t="s">
        <v>3</v>
      </c>
      <c r="F21405" t="s">
        <v>120947</v>
      </c>
      <c r="G21405">
        <v>1.12E-4</v>
      </c>
      <c r="H21405" t="s">
        <v>12186</v>
      </c>
      <c r="I21405" t="s">
        <v>136715</v>
      </c>
      <c r="J21405" s="2" t="s">
        <v>181206</v>
      </c>
      <c r="K21405" t="s">
        <v>211821</v>
      </c>
      <c r="L21405" t="s">
        <v>228704</v>
      </c>
      <c r="M21405" t="s">
        <v>228722</v>
      </c>
      <c r="O21405" t="s">
        <v>229143</v>
      </c>
      <c r="P21405" t="s">
        <v>229143</v>
      </c>
      <c r="Q21405" t="s">
        <v>120160</v>
      </c>
      <c r="R21405" t="s">
        <v>211766</v>
      </c>
      <c r="S21405" t="s">
        <v>233772</v>
      </c>
    </row>
    <row r="21406" spans="1:19" x14ac:dyDescent="0.35">
      <c r="A21406" s="1">
        <v>26625</v>
      </c>
      <c r="B21406" t="s">
        <v>12187</v>
      </c>
      <c r="C21406" t="s">
        <v>66655</v>
      </c>
      <c r="D21406" t="s">
        <v>5</v>
      </c>
      <c r="F21406" t="s">
        <v>120010</v>
      </c>
      <c r="G21406">
        <v>2.5700000000000001E-5</v>
      </c>
      <c r="H21406" t="s">
        <v>12187</v>
      </c>
      <c r="I21406" t="s">
        <v>136716</v>
      </c>
      <c r="J21406" s="2" t="s">
        <v>181207</v>
      </c>
      <c r="K21406" t="s">
        <v>211766</v>
      </c>
      <c r="L21406" t="s">
        <v>228704</v>
      </c>
      <c r="M21406" t="s">
        <v>228746</v>
      </c>
      <c r="O21406" t="s">
        <v>229215</v>
      </c>
      <c r="P21406" t="s">
        <v>229215</v>
      </c>
      <c r="Q21406" t="s">
        <v>120216</v>
      </c>
      <c r="R21406" t="s">
        <v>211766</v>
      </c>
      <c r="S21406" t="s">
        <v>233772</v>
      </c>
    </row>
    <row r="21407" spans="1:19" x14ac:dyDescent="0.35">
      <c r="A21407" s="1">
        <v>26626</v>
      </c>
      <c r="B21407" t="s">
        <v>12188</v>
      </c>
      <c r="C21407" t="s">
        <v>66656</v>
      </c>
      <c r="D21407" t="s">
        <v>4</v>
      </c>
      <c r="F21407" t="s">
        <v>121522</v>
      </c>
      <c r="G21407">
        <v>1.9999999999999999E-7</v>
      </c>
      <c r="H21407" t="s">
        <v>12188</v>
      </c>
      <c r="I21407" t="s">
        <v>136717</v>
      </c>
      <c r="J21407" s="2" t="s">
        <v>181208</v>
      </c>
      <c r="K21407" t="s">
        <v>211766</v>
      </c>
      <c r="L21407" t="s">
        <v>228704</v>
      </c>
      <c r="Q21407" t="s">
        <v>120464</v>
      </c>
      <c r="R21407" t="s">
        <v>211766</v>
      </c>
      <c r="S21407" t="s">
        <v>233772</v>
      </c>
    </row>
    <row r="21408" spans="1:19" x14ac:dyDescent="0.35">
      <c r="A21408" s="1">
        <v>26629</v>
      </c>
      <c r="B21408" t="s">
        <v>12189</v>
      </c>
      <c r="C21408" t="s">
        <v>66657</v>
      </c>
      <c r="D21408" t="s">
        <v>5</v>
      </c>
      <c r="F21408" t="s">
        <v>120923</v>
      </c>
      <c r="G21408">
        <v>7.5548629999999999E-6</v>
      </c>
      <c r="H21408" t="s">
        <v>12189</v>
      </c>
      <c r="I21408" t="s">
        <v>136718</v>
      </c>
      <c r="J21408" s="2" t="s">
        <v>181209</v>
      </c>
      <c r="K21408" t="s">
        <v>211766</v>
      </c>
      <c r="L21408" t="s">
        <v>228704</v>
      </c>
      <c r="M21408" t="s">
        <v>8</v>
      </c>
      <c r="N21408" t="s">
        <v>228842</v>
      </c>
      <c r="O21408" t="s">
        <v>229125</v>
      </c>
      <c r="P21408" t="s">
        <v>230422</v>
      </c>
      <c r="Q21408" t="s">
        <v>120308</v>
      </c>
      <c r="R21408" t="s">
        <v>211766</v>
      </c>
      <c r="S21408" t="s">
        <v>233772</v>
      </c>
    </row>
    <row r="21409" spans="1:19" x14ac:dyDescent="0.35">
      <c r="A21409" s="1">
        <v>26630</v>
      </c>
      <c r="B21409" t="s">
        <v>12189</v>
      </c>
      <c r="C21409" t="s">
        <v>66658</v>
      </c>
      <c r="D21409" t="s">
        <v>5</v>
      </c>
      <c r="F21409" t="s">
        <v>122184</v>
      </c>
      <c r="G21409">
        <v>1.3E-7</v>
      </c>
      <c r="H21409" t="s">
        <v>12189</v>
      </c>
      <c r="I21409" t="s">
        <v>136718</v>
      </c>
      <c r="J21409" s="2" t="s">
        <v>181209</v>
      </c>
      <c r="K21409" t="s">
        <v>211766</v>
      </c>
      <c r="L21409" t="s">
        <v>228704</v>
      </c>
      <c r="M21409" t="s">
        <v>8</v>
      </c>
      <c r="N21409" t="s">
        <v>228842</v>
      </c>
      <c r="O21409" t="s">
        <v>229125</v>
      </c>
      <c r="P21409" t="s">
        <v>230422</v>
      </c>
      <c r="Q21409" t="s">
        <v>120308</v>
      </c>
      <c r="R21409" t="s">
        <v>211766</v>
      </c>
      <c r="S21409" t="s">
        <v>233772</v>
      </c>
    </row>
    <row r="21410" spans="1:19" x14ac:dyDescent="0.35">
      <c r="A21410" s="1">
        <v>26631</v>
      </c>
      <c r="B21410" t="s">
        <v>12189</v>
      </c>
      <c r="C21410" t="s">
        <v>66659</v>
      </c>
      <c r="D21410" t="s">
        <v>5</v>
      </c>
      <c r="E21410" t="s">
        <v>119957</v>
      </c>
      <c r="F21410" t="s">
        <v>120785</v>
      </c>
      <c r="G21410">
        <v>1.4101767000000001E-5</v>
      </c>
      <c r="H21410" t="s">
        <v>12189</v>
      </c>
      <c r="I21410" t="s">
        <v>136718</v>
      </c>
      <c r="J21410" s="2" t="s">
        <v>181209</v>
      </c>
      <c r="K21410" t="s">
        <v>211766</v>
      </c>
      <c r="L21410" t="s">
        <v>228704</v>
      </c>
      <c r="M21410" t="s">
        <v>8</v>
      </c>
      <c r="N21410" t="s">
        <v>228842</v>
      </c>
      <c r="O21410" t="s">
        <v>229125</v>
      </c>
      <c r="P21410" t="s">
        <v>230422</v>
      </c>
      <c r="Q21410" t="s">
        <v>120308</v>
      </c>
      <c r="R21410" t="s">
        <v>211766</v>
      </c>
      <c r="S21410" t="s">
        <v>233772</v>
      </c>
    </row>
    <row r="21411" spans="1:19" x14ac:dyDescent="0.35">
      <c r="A21411" s="1">
        <v>26632</v>
      </c>
      <c r="B21411" t="s">
        <v>12189</v>
      </c>
      <c r="C21411" t="s">
        <v>66660</v>
      </c>
      <c r="D21411" t="s">
        <v>5</v>
      </c>
      <c r="F21411" t="s">
        <v>122068</v>
      </c>
      <c r="G21411">
        <v>6.5000000000000002E-7</v>
      </c>
      <c r="H21411" t="s">
        <v>12189</v>
      </c>
      <c r="I21411" t="s">
        <v>136718</v>
      </c>
      <c r="J21411" s="2" t="s">
        <v>181209</v>
      </c>
      <c r="K21411" t="s">
        <v>211766</v>
      </c>
      <c r="L21411" t="s">
        <v>228704</v>
      </c>
      <c r="M21411" t="s">
        <v>8</v>
      </c>
      <c r="N21411" t="s">
        <v>228842</v>
      </c>
      <c r="O21411" t="s">
        <v>229125</v>
      </c>
      <c r="P21411" t="s">
        <v>230422</v>
      </c>
      <c r="Q21411" t="s">
        <v>120308</v>
      </c>
      <c r="R21411" t="s">
        <v>211766</v>
      </c>
      <c r="S21411" t="s">
        <v>233772</v>
      </c>
    </row>
    <row r="21412" spans="1:19" x14ac:dyDescent="0.35">
      <c r="A21412" s="1">
        <v>26633</v>
      </c>
      <c r="B21412" t="s">
        <v>12190</v>
      </c>
      <c r="C21412" t="s">
        <v>66661</v>
      </c>
      <c r="D21412" t="s">
        <v>5</v>
      </c>
      <c r="E21412" t="s">
        <v>119955</v>
      </c>
      <c r="F21412" t="s">
        <v>121687</v>
      </c>
      <c r="G21412">
        <v>1.5999999999999999E-5</v>
      </c>
      <c r="H21412" t="s">
        <v>12190</v>
      </c>
      <c r="I21412" t="s">
        <v>136719</v>
      </c>
      <c r="J21412" s="2" t="s">
        <v>181210</v>
      </c>
      <c r="K21412" t="s">
        <v>211766</v>
      </c>
      <c r="L21412" t="s">
        <v>228704</v>
      </c>
      <c r="M21412" t="s">
        <v>8</v>
      </c>
      <c r="N21412" t="s">
        <v>228828</v>
      </c>
      <c r="O21412" t="s">
        <v>229113</v>
      </c>
      <c r="P21412" t="s">
        <v>230138</v>
      </c>
      <c r="Q21412" t="s">
        <v>120970</v>
      </c>
      <c r="R21412" t="s">
        <v>211766</v>
      </c>
      <c r="S21412" t="s">
        <v>233772</v>
      </c>
    </row>
    <row r="21413" spans="1:19" x14ac:dyDescent="0.35">
      <c r="A21413" s="1">
        <v>26634</v>
      </c>
      <c r="B21413" t="s">
        <v>12190</v>
      </c>
      <c r="C21413" t="s">
        <v>66662</v>
      </c>
      <c r="D21413" t="s">
        <v>5</v>
      </c>
      <c r="E21413" t="s">
        <v>119954</v>
      </c>
      <c r="F21413" t="s">
        <v>121088</v>
      </c>
      <c r="G21413">
        <v>3.0000000000000001E-5</v>
      </c>
      <c r="H21413" t="s">
        <v>12190</v>
      </c>
      <c r="I21413" t="s">
        <v>136719</v>
      </c>
      <c r="J21413" s="2" t="s">
        <v>181210</v>
      </c>
      <c r="K21413" t="s">
        <v>211766</v>
      </c>
      <c r="L21413" t="s">
        <v>228704</v>
      </c>
      <c r="M21413" t="s">
        <v>8</v>
      </c>
      <c r="N21413" t="s">
        <v>228828</v>
      </c>
      <c r="O21413" t="s">
        <v>229113</v>
      </c>
      <c r="P21413" t="s">
        <v>230138</v>
      </c>
      <c r="Q21413" t="s">
        <v>120970</v>
      </c>
      <c r="R21413" t="s">
        <v>211766</v>
      </c>
      <c r="S21413" t="s">
        <v>233772</v>
      </c>
    </row>
    <row r="21414" spans="1:19" x14ac:dyDescent="0.35">
      <c r="A21414" s="1">
        <v>26635</v>
      </c>
      <c r="B21414" t="s">
        <v>12191</v>
      </c>
      <c r="C21414" t="s">
        <v>66663</v>
      </c>
      <c r="D21414" t="s">
        <v>5</v>
      </c>
      <c r="E21414" t="s">
        <v>119956</v>
      </c>
      <c r="F21414" t="s">
        <v>120054</v>
      </c>
      <c r="G21414">
        <v>2.5000000000000001E-5</v>
      </c>
      <c r="H21414" t="s">
        <v>12191</v>
      </c>
      <c r="I21414" t="s">
        <v>136720</v>
      </c>
      <c r="J21414" s="2" t="s">
        <v>181211</v>
      </c>
      <c r="K21414" t="s">
        <v>211766</v>
      </c>
      <c r="L21414" t="s">
        <v>228704</v>
      </c>
      <c r="M21414" t="s">
        <v>9</v>
      </c>
      <c r="Q21414" t="s">
        <v>122295</v>
      </c>
      <c r="R21414" t="s">
        <v>211766</v>
      </c>
      <c r="S21414" t="s">
        <v>233772</v>
      </c>
    </row>
    <row r="21415" spans="1:19" x14ac:dyDescent="0.35">
      <c r="A21415" s="1">
        <v>26636</v>
      </c>
      <c r="B21415" t="s">
        <v>12191</v>
      </c>
      <c r="C21415" t="s">
        <v>66664</v>
      </c>
      <c r="D21415" t="s">
        <v>5</v>
      </c>
      <c r="E21415" t="s">
        <v>119954</v>
      </c>
      <c r="F21415" t="s">
        <v>121694</v>
      </c>
      <c r="G21415">
        <v>5.0000000000000002E-5</v>
      </c>
      <c r="H21415" t="s">
        <v>12191</v>
      </c>
      <c r="I21415" t="s">
        <v>136720</v>
      </c>
      <c r="J21415" s="2" t="s">
        <v>181211</v>
      </c>
      <c r="K21415" t="s">
        <v>211766</v>
      </c>
      <c r="L21415" t="s">
        <v>228704</v>
      </c>
      <c r="M21415" t="s">
        <v>9</v>
      </c>
      <c r="Q21415" t="s">
        <v>122295</v>
      </c>
      <c r="R21415" t="s">
        <v>211766</v>
      </c>
      <c r="S21415" t="s">
        <v>233772</v>
      </c>
    </row>
    <row r="21416" spans="1:19" x14ac:dyDescent="0.35">
      <c r="A21416" s="1">
        <v>26637</v>
      </c>
      <c r="B21416" t="s">
        <v>12191</v>
      </c>
      <c r="C21416" t="s">
        <v>66665</v>
      </c>
      <c r="D21416" t="s">
        <v>5</v>
      </c>
      <c r="E21416" t="s">
        <v>119955</v>
      </c>
      <c r="F21416" t="s">
        <v>120962</v>
      </c>
      <c r="G21416">
        <v>5.0000000000000004E-6</v>
      </c>
      <c r="H21416" t="s">
        <v>12191</v>
      </c>
      <c r="I21416" t="s">
        <v>136720</v>
      </c>
      <c r="J21416" s="2" t="s">
        <v>181211</v>
      </c>
      <c r="K21416" t="s">
        <v>211766</v>
      </c>
      <c r="L21416" t="s">
        <v>228704</v>
      </c>
      <c r="M21416" t="s">
        <v>9</v>
      </c>
      <c r="Q21416" t="s">
        <v>122295</v>
      </c>
      <c r="R21416" t="s">
        <v>211766</v>
      </c>
      <c r="S21416" t="s">
        <v>233772</v>
      </c>
    </row>
    <row r="21417" spans="1:19" x14ac:dyDescent="0.35">
      <c r="A21417" s="1">
        <v>26638</v>
      </c>
      <c r="B21417" t="s">
        <v>12192</v>
      </c>
      <c r="C21417" t="s">
        <v>66666</v>
      </c>
      <c r="D21417" t="s">
        <v>5</v>
      </c>
      <c r="F21417" t="s">
        <v>121860</v>
      </c>
      <c r="G21417">
        <v>1.0871039999999999E-5</v>
      </c>
      <c r="H21417" t="s">
        <v>12192</v>
      </c>
      <c r="I21417" t="s">
        <v>136721</v>
      </c>
      <c r="K21417" t="s">
        <v>211766</v>
      </c>
      <c r="L21417" t="s">
        <v>228704</v>
      </c>
      <c r="M21417" t="s">
        <v>228713</v>
      </c>
      <c r="N21417" t="s">
        <v>228829</v>
      </c>
      <c r="O21417" t="s">
        <v>229439</v>
      </c>
      <c r="P21417" t="s">
        <v>231360</v>
      </c>
      <c r="R21417" t="s">
        <v>211766</v>
      </c>
      <c r="S21417" t="s">
        <v>233772</v>
      </c>
    </row>
    <row r="21418" spans="1:19" x14ac:dyDescent="0.35">
      <c r="A21418" s="1">
        <v>26639</v>
      </c>
      <c r="B21418" t="s">
        <v>12193</v>
      </c>
      <c r="C21418" t="s">
        <v>66667</v>
      </c>
      <c r="D21418" t="s">
        <v>5</v>
      </c>
      <c r="E21418" t="s">
        <v>119955</v>
      </c>
      <c r="F21418" t="s">
        <v>122115</v>
      </c>
      <c r="G21418">
        <v>3.0000000000000001E-6</v>
      </c>
      <c r="H21418" t="s">
        <v>12193</v>
      </c>
      <c r="I21418" t="s">
        <v>136722</v>
      </c>
      <c r="J21418" s="2" t="s">
        <v>181212</v>
      </c>
      <c r="K21418" t="s">
        <v>211987</v>
      </c>
      <c r="L21418" t="s">
        <v>228704</v>
      </c>
      <c r="M21418" t="s">
        <v>14</v>
      </c>
      <c r="N21418" t="s">
        <v>228857</v>
      </c>
      <c r="O21418" t="s">
        <v>229149</v>
      </c>
      <c r="P21418" t="s">
        <v>229149</v>
      </c>
      <c r="Q21418" t="s">
        <v>120642</v>
      </c>
      <c r="R21418" t="s">
        <v>211766</v>
      </c>
      <c r="S21418" t="s">
        <v>233772</v>
      </c>
    </row>
    <row r="21419" spans="1:19" x14ac:dyDescent="0.35">
      <c r="A21419" s="1">
        <v>26640</v>
      </c>
      <c r="B21419" t="s">
        <v>12194</v>
      </c>
      <c r="C21419" t="s">
        <v>66668</v>
      </c>
      <c r="D21419" t="s">
        <v>4</v>
      </c>
      <c r="F21419" t="s">
        <v>122251</v>
      </c>
      <c r="G21419">
        <v>4.5958E-8</v>
      </c>
      <c r="H21419" t="s">
        <v>12194</v>
      </c>
      <c r="I21419" t="s">
        <v>136723</v>
      </c>
      <c r="J21419" s="2" t="s">
        <v>181213</v>
      </c>
      <c r="K21419" t="s">
        <v>211880</v>
      </c>
      <c r="L21419" t="s">
        <v>228704</v>
      </c>
      <c r="M21419" t="s">
        <v>228711</v>
      </c>
      <c r="N21419" t="s">
        <v>228835</v>
      </c>
      <c r="O21419" t="s">
        <v>229117</v>
      </c>
      <c r="P21419" t="s">
        <v>229117</v>
      </c>
      <c r="R21419" t="s">
        <v>211766</v>
      </c>
      <c r="S21419" t="s">
        <v>233772</v>
      </c>
    </row>
    <row r="21420" spans="1:19" x14ac:dyDescent="0.35">
      <c r="A21420" s="1">
        <v>26641</v>
      </c>
      <c r="B21420" t="s">
        <v>12194</v>
      </c>
      <c r="C21420" t="s">
        <v>66669</v>
      </c>
      <c r="D21420" t="s">
        <v>4</v>
      </c>
      <c r="F21420" t="s">
        <v>120400</v>
      </c>
      <c r="G21420">
        <v>9.9999999999999995E-7</v>
      </c>
      <c r="H21420" t="s">
        <v>12194</v>
      </c>
      <c r="I21420" t="s">
        <v>136723</v>
      </c>
      <c r="J21420" s="2" t="s">
        <v>181213</v>
      </c>
      <c r="K21420" t="s">
        <v>211880</v>
      </c>
      <c r="L21420" t="s">
        <v>228704</v>
      </c>
      <c r="M21420" t="s">
        <v>228711</v>
      </c>
      <c r="N21420" t="s">
        <v>228835</v>
      </c>
      <c r="O21420" t="s">
        <v>229117</v>
      </c>
      <c r="P21420" t="s">
        <v>229117</v>
      </c>
      <c r="R21420" t="s">
        <v>211766</v>
      </c>
      <c r="S21420" t="s">
        <v>233772</v>
      </c>
    </row>
    <row r="21421" spans="1:19" x14ac:dyDescent="0.35">
      <c r="A21421" s="1">
        <v>26642</v>
      </c>
      <c r="B21421" t="s">
        <v>12195</v>
      </c>
      <c r="C21421" t="s">
        <v>66670</v>
      </c>
      <c r="D21421" t="s">
        <v>5</v>
      </c>
      <c r="E21421" t="s">
        <v>119955</v>
      </c>
      <c r="F21421" t="s">
        <v>119995</v>
      </c>
      <c r="G21421">
        <v>2.0000000000000002E-5</v>
      </c>
      <c r="H21421" t="s">
        <v>12195</v>
      </c>
      <c r="I21421" t="s">
        <v>136724</v>
      </c>
      <c r="J21421" s="2" t="s">
        <v>181214</v>
      </c>
      <c r="K21421" t="s">
        <v>211766</v>
      </c>
      <c r="L21421" t="s">
        <v>228704</v>
      </c>
      <c r="M21421" t="s">
        <v>8</v>
      </c>
      <c r="N21421" t="s">
        <v>228832</v>
      </c>
      <c r="O21421" t="s">
        <v>229111</v>
      </c>
      <c r="P21421" t="s">
        <v>230079</v>
      </c>
      <c r="R21421" t="s">
        <v>211766</v>
      </c>
      <c r="S21421" t="s">
        <v>233772</v>
      </c>
    </row>
    <row r="21422" spans="1:19" x14ac:dyDescent="0.35">
      <c r="A21422" s="1">
        <v>26643</v>
      </c>
      <c r="B21422" t="s">
        <v>12195</v>
      </c>
      <c r="C21422" t="s">
        <v>66671</v>
      </c>
      <c r="D21422" t="s">
        <v>4</v>
      </c>
      <c r="F21422" t="s">
        <v>122068</v>
      </c>
      <c r="G21422">
        <v>4.8249999999999993E-7</v>
      </c>
      <c r="H21422" t="s">
        <v>12195</v>
      </c>
      <c r="I21422" t="s">
        <v>136724</v>
      </c>
      <c r="J21422" s="2" t="s">
        <v>181214</v>
      </c>
      <c r="K21422" t="s">
        <v>211766</v>
      </c>
      <c r="L21422" t="s">
        <v>228704</v>
      </c>
      <c r="M21422" t="s">
        <v>8</v>
      </c>
      <c r="N21422" t="s">
        <v>228832</v>
      </c>
      <c r="O21422" t="s">
        <v>229111</v>
      </c>
      <c r="P21422" t="s">
        <v>230079</v>
      </c>
      <c r="R21422" t="s">
        <v>211766</v>
      </c>
      <c r="S21422" t="s">
        <v>233772</v>
      </c>
    </row>
    <row r="21423" spans="1:19" x14ac:dyDescent="0.35">
      <c r="A21423" s="1">
        <v>26644</v>
      </c>
      <c r="B21423" t="s">
        <v>12196</v>
      </c>
      <c r="C21423" t="s">
        <v>66672</v>
      </c>
      <c r="D21423" t="s">
        <v>5</v>
      </c>
      <c r="E21423" t="s">
        <v>119955</v>
      </c>
      <c r="F21423" t="s">
        <v>120056</v>
      </c>
      <c r="G21423">
        <v>7.9365000000000002E-7</v>
      </c>
      <c r="H21423" t="s">
        <v>12196</v>
      </c>
      <c r="I21423" t="s">
        <v>136725</v>
      </c>
      <c r="J21423" s="2" t="s">
        <v>181215</v>
      </c>
      <c r="K21423" t="s">
        <v>211766</v>
      </c>
      <c r="L21423" t="s">
        <v>228704</v>
      </c>
      <c r="M21423" t="s">
        <v>9</v>
      </c>
      <c r="N21423" t="s">
        <v>228882</v>
      </c>
      <c r="O21423" t="s">
        <v>229185</v>
      </c>
      <c r="P21423" t="s">
        <v>229185</v>
      </c>
      <c r="Q21423" t="s">
        <v>120056</v>
      </c>
      <c r="R21423" t="s">
        <v>211766</v>
      </c>
      <c r="S21423" t="s">
        <v>233772</v>
      </c>
    </row>
    <row r="21424" spans="1:19" x14ac:dyDescent="0.35">
      <c r="A21424" s="1">
        <v>26645</v>
      </c>
      <c r="B21424" t="s">
        <v>12196</v>
      </c>
      <c r="C21424" t="s">
        <v>66673</v>
      </c>
      <c r="D21424" t="s">
        <v>5</v>
      </c>
      <c r="E21424" t="s">
        <v>119954</v>
      </c>
      <c r="F21424" t="s">
        <v>120060</v>
      </c>
      <c r="G21424">
        <v>1.600853E-6</v>
      </c>
      <c r="H21424" t="s">
        <v>12196</v>
      </c>
      <c r="I21424" t="s">
        <v>136725</v>
      </c>
      <c r="J21424" s="2" t="s">
        <v>181215</v>
      </c>
      <c r="K21424" t="s">
        <v>211766</v>
      </c>
      <c r="L21424" t="s">
        <v>228704</v>
      </c>
      <c r="M21424" t="s">
        <v>9</v>
      </c>
      <c r="N21424" t="s">
        <v>228882</v>
      </c>
      <c r="O21424" t="s">
        <v>229185</v>
      </c>
      <c r="P21424" t="s">
        <v>229185</v>
      </c>
      <c r="Q21424" t="s">
        <v>120056</v>
      </c>
      <c r="R21424" t="s">
        <v>211766</v>
      </c>
      <c r="S21424" t="s">
        <v>233772</v>
      </c>
    </row>
    <row r="21425" spans="1:19" x14ac:dyDescent="0.35">
      <c r="A21425" s="1">
        <v>26646</v>
      </c>
      <c r="B21425" t="s">
        <v>12196</v>
      </c>
      <c r="C21425" t="s">
        <v>66674</v>
      </c>
      <c r="D21425" t="s">
        <v>5</v>
      </c>
      <c r="E21425" t="s">
        <v>119956</v>
      </c>
      <c r="F21425" t="s">
        <v>120168</v>
      </c>
      <c r="G21425">
        <v>3.4799999999999999E-5</v>
      </c>
      <c r="H21425" t="s">
        <v>12196</v>
      </c>
      <c r="I21425" t="s">
        <v>136725</v>
      </c>
      <c r="J21425" s="2" t="s">
        <v>181215</v>
      </c>
      <c r="K21425" t="s">
        <v>211766</v>
      </c>
      <c r="L21425" t="s">
        <v>228704</v>
      </c>
      <c r="M21425" t="s">
        <v>9</v>
      </c>
      <c r="N21425" t="s">
        <v>228882</v>
      </c>
      <c r="O21425" t="s">
        <v>229185</v>
      </c>
      <c r="P21425" t="s">
        <v>229185</v>
      </c>
      <c r="Q21425" t="s">
        <v>120056</v>
      </c>
      <c r="R21425" t="s">
        <v>211766</v>
      </c>
      <c r="S21425" t="s">
        <v>233772</v>
      </c>
    </row>
    <row r="21426" spans="1:19" x14ac:dyDescent="0.35">
      <c r="A21426" s="1">
        <v>26647</v>
      </c>
      <c r="B21426" t="s">
        <v>12197</v>
      </c>
      <c r="C21426" t="s">
        <v>66675</v>
      </c>
      <c r="D21426" t="s">
        <v>5</v>
      </c>
      <c r="E21426" t="s">
        <v>119955</v>
      </c>
      <c r="F21426" t="s">
        <v>120083</v>
      </c>
      <c r="G21426">
        <v>1.6295489999999999E-6</v>
      </c>
      <c r="H21426" t="s">
        <v>12197</v>
      </c>
      <c r="I21426" t="s">
        <v>136726</v>
      </c>
      <c r="J21426" s="2" t="s">
        <v>181216</v>
      </c>
      <c r="K21426" t="s">
        <v>211766</v>
      </c>
      <c r="L21426" t="s">
        <v>228704</v>
      </c>
      <c r="M21426" t="s">
        <v>9</v>
      </c>
      <c r="N21426" t="s">
        <v>228882</v>
      </c>
      <c r="O21426" t="s">
        <v>229185</v>
      </c>
      <c r="P21426" t="s">
        <v>229185</v>
      </c>
      <c r="R21426" t="s">
        <v>211766</v>
      </c>
      <c r="S21426" t="s">
        <v>233772</v>
      </c>
    </row>
    <row r="21427" spans="1:19" x14ac:dyDescent="0.35">
      <c r="A21427" s="1">
        <v>26648</v>
      </c>
      <c r="B21427" t="s">
        <v>12198</v>
      </c>
      <c r="C21427" t="s">
        <v>66676</v>
      </c>
      <c r="D21427" t="s">
        <v>5</v>
      </c>
      <c r="E21427" t="s">
        <v>119955</v>
      </c>
      <c r="F21427" t="s">
        <v>120823</v>
      </c>
      <c r="G21427">
        <v>8.6826340000000002E-6</v>
      </c>
      <c r="H21427" t="s">
        <v>12198</v>
      </c>
      <c r="I21427" t="s">
        <v>136727</v>
      </c>
      <c r="K21427" t="s">
        <v>211766</v>
      </c>
      <c r="L21427" t="s">
        <v>228704</v>
      </c>
      <c r="M21427" t="s">
        <v>9</v>
      </c>
      <c r="N21427" t="s">
        <v>228836</v>
      </c>
      <c r="O21427" t="s">
        <v>229645</v>
      </c>
      <c r="P21427" t="s">
        <v>229645</v>
      </c>
      <c r="Q21427" t="s">
        <v>123278</v>
      </c>
      <c r="R21427" t="s">
        <v>211766</v>
      </c>
      <c r="S21427" t="s">
        <v>233772</v>
      </c>
    </row>
    <row r="21428" spans="1:19" x14ac:dyDescent="0.35">
      <c r="A21428" s="1">
        <v>26649</v>
      </c>
      <c r="B21428" t="s">
        <v>12198</v>
      </c>
      <c r="C21428" t="s">
        <v>66677</v>
      </c>
      <c r="D21428" t="s">
        <v>5</v>
      </c>
      <c r="E21428" t="s">
        <v>119954</v>
      </c>
      <c r="F21428" t="s">
        <v>120117</v>
      </c>
      <c r="G21428">
        <v>2.3609653E-5</v>
      </c>
      <c r="H21428" t="s">
        <v>12198</v>
      </c>
      <c r="I21428" t="s">
        <v>136727</v>
      </c>
      <c r="K21428" t="s">
        <v>211766</v>
      </c>
      <c r="L21428" t="s">
        <v>228704</v>
      </c>
      <c r="M21428" t="s">
        <v>9</v>
      </c>
      <c r="N21428" t="s">
        <v>228836</v>
      </c>
      <c r="O21428" t="s">
        <v>229645</v>
      </c>
      <c r="P21428" t="s">
        <v>229645</v>
      </c>
      <c r="Q21428" t="s">
        <v>123278</v>
      </c>
      <c r="R21428" t="s">
        <v>211766</v>
      </c>
      <c r="S21428" t="s">
        <v>233772</v>
      </c>
    </row>
    <row r="21429" spans="1:19" x14ac:dyDescent="0.35">
      <c r="A21429" s="1">
        <v>26651</v>
      </c>
      <c r="B21429" t="s">
        <v>12199</v>
      </c>
      <c r="C21429" t="s">
        <v>66678</v>
      </c>
      <c r="D21429" t="s">
        <v>5</v>
      </c>
      <c r="E21429" t="s">
        <v>119955</v>
      </c>
      <c r="F21429" t="s">
        <v>120217</v>
      </c>
      <c r="G21429">
        <v>1.62425E-7</v>
      </c>
      <c r="H21429" t="s">
        <v>12199</v>
      </c>
      <c r="I21429" t="s">
        <v>136728</v>
      </c>
      <c r="J21429" s="2" t="s">
        <v>181217</v>
      </c>
      <c r="K21429" t="s">
        <v>211766</v>
      </c>
      <c r="L21429" t="s">
        <v>228704</v>
      </c>
      <c r="M21429" t="s">
        <v>9</v>
      </c>
      <c r="N21429" t="s">
        <v>228844</v>
      </c>
      <c r="O21429" t="s">
        <v>229189</v>
      </c>
      <c r="P21429" t="s">
        <v>229189</v>
      </c>
      <c r="Q21429" t="s">
        <v>120056</v>
      </c>
      <c r="R21429" t="s">
        <v>211766</v>
      </c>
      <c r="S21429" t="s">
        <v>233772</v>
      </c>
    </row>
    <row r="21430" spans="1:19" x14ac:dyDescent="0.35">
      <c r="A21430" s="1">
        <v>26656</v>
      </c>
      <c r="B21430" t="s">
        <v>12200</v>
      </c>
      <c r="C21430" t="s">
        <v>66679</v>
      </c>
      <c r="D21430" t="s">
        <v>4</v>
      </c>
      <c r="F21430" t="s">
        <v>121404</v>
      </c>
      <c r="G21430">
        <v>2.4999999999999999E-8</v>
      </c>
      <c r="H21430" t="s">
        <v>12200</v>
      </c>
      <c r="I21430" t="s">
        <v>136729</v>
      </c>
      <c r="J21430" s="2" t="s">
        <v>181218</v>
      </c>
      <c r="K21430" t="s">
        <v>212482</v>
      </c>
      <c r="L21430" t="s">
        <v>228705</v>
      </c>
      <c r="M21430" t="s">
        <v>8</v>
      </c>
      <c r="N21430" t="s">
        <v>228841</v>
      </c>
      <c r="O21430" t="s">
        <v>229137</v>
      </c>
      <c r="P21430" t="s">
        <v>229137</v>
      </c>
      <c r="Q21430" t="s">
        <v>121129</v>
      </c>
      <c r="R21430" t="s">
        <v>211766</v>
      </c>
      <c r="S21430" t="s">
        <v>233772</v>
      </c>
    </row>
    <row r="21431" spans="1:19" x14ac:dyDescent="0.35">
      <c r="A21431" s="1">
        <v>26657</v>
      </c>
      <c r="B21431" t="s">
        <v>12201</v>
      </c>
      <c r="C21431" t="s">
        <v>66680</v>
      </c>
      <c r="D21431" t="s">
        <v>4</v>
      </c>
      <c r="F21431" t="s">
        <v>119964</v>
      </c>
      <c r="G21431">
        <v>3.5699999999999998E-7</v>
      </c>
      <c r="H21431" t="s">
        <v>12201</v>
      </c>
      <c r="I21431" t="s">
        <v>136730</v>
      </c>
      <c r="J21431" s="2" t="s">
        <v>181219</v>
      </c>
      <c r="K21431" t="s">
        <v>211766</v>
      </c>
      <c r="L21431" t="s">
        <v>228704</v>
      </c>
      <c r="M21431" t="s">
        <v>8</v>
      </c>
      <c r="N21431" t="s">
        <v>228896</v>
      </c>
      <c r="O21431" t="s">
        <v>229210</v>
      </c>
      <c r="P21431" t="s">
        <v>229210</v>
      </c>
      <c r="Q21431" t="s">
        <v>120056</v>
      </c>
      <c r="R21431" t="s">
        <v>211766</v>
      </c>
      <c r="S21431" t="s">
        <v>233772</v>
      </c>
    </row>
    <row r="21432" spans="1:19" x14ac:dyDescent="0.35">
      <c r="A21432" s="1">
        <v>26658</v>
      </c>
      <c r="B21432" t="s">
        <v>12201</v>
      </c>
      <c r="C21432" t="s">
        <v>66681</v>
      </c>
      <c r="D21432" t="s">
        <v>5</v>
      </c>
      <c r="F21432" t="s">
        <v>120385</v>
      </c>
      <c r="G21432">
        <v>2.9999999999999999E-7</v>
      </c>
      <c r="H21432" t="s">
        <v>12201</v>
      </c>
      <c r="I21432" t="s">
        <v>136730</v>
      </c>
      <c r="J21432" s="2" t="s">
        <v>181219</v>
      </c>
      <c r="K21432" t="s">
        <v>211766</v>
      </c>
      <c r="L21432" t="s">
        <v>228704</v>
      </c>
      <c r="M21432" t="s">
        <v>8</v>
      </c>
      <c r="N21432" t="s">
        <v>228896</v>
      </c>
      <c r="O21432" t="s">
        <v>229210</v>
      </c>
      <c r="P21432" t="s">
        <v>229210</v>
      </c>
      <c r="Q21432" t="s">
        <v>120056</v>
      </c>
      <c r="R21432" t="s">
        <v>211766</v>
      </c>
      <c r="S21432" t="s">
        <v>233772</v>
      </c>
    </row>
    <row r="21433" spans="1:19" x14ac:dyDescent="0.35">
      <c r="A21433" s="1">
        <v>26659</v>
      </c>
      <c r="B21433" t="s">
        <v>12202</v>
      </c>
      <c r="C21433" t="s">
        <v>66682</v>
      </c>
      <c r="D21433" t="s">
        <v>4</v>
      </c>
      <c r="F21433" t="s">
        <v>120631</v>
      </c>
      <c r="G21433">
        <v>2.2500000000000001E-6</v>
      </c>
      <c r="H21433" t="s">
        <v>12202</v>
      </c>
      <c r="I21433" t="s">
        <v>136731</v>
      </c>
      <c r="J21433" s="2" t="s">
        <v>181220</v>
      </c>
      <c r="K21433" t="s">
        <v>212483</v>
      </c>
      <c r="L21433" t="s">
        <v>228706</v>
      </c>
      <c r="M21433" t="s">
        <v>8</v>
      </c>
      <c r="N21433" t="s">
        <v>228832</v>
      </c>
      <c r="O21433" t="s">
        <v>229111</v>
      </c>
      <c r="P21433" t="s">
        <v>230079</v>
      </c>
      <c r="Q21433" t="s">
        <v>120008</v>
      </c>
      <c r="R21433" t="s">
        <v>211766</v>
      </c>
      <c r="S21433" t="s">
        <v>233772</v>
      </c>
    </row>
    <row r="21434" spans="1:19" x14ac:dyDescent="0.35">
      <c r="A21434" s="1">
        <v>26661</v>
      </c>
      <c r="B21434" t="s">
        <v>12203</v>
      </c>
      <c r="C21434" t="s">
        <v>66683</v>
      </c>
      <c r="D21434" t="s">
        <v>5</v>
      </c>
      <c r="E21434" t="s">
        <v>119955</v>
      </c>
      <c r="F21434" t="s">
        <v>120982</v>
      </c>
      <c r="G21434">
        <v>3.9999999999999998E-6</v>
      </c>
      <c r="H21434" t="s">
        <v>12203</v>
      </c>
      <c r="I21434" t="s">
        <v>136732</v>
      </c>
      <c r="J21434" s="2" t="s">
        <v>181221</v>
      </c>
      <c r="K21434" t="s">
        <v>211766</v>
      </c>
      <c r="L21434" t="s">
        <v>228705</v>
      </c>
      <c r="M21434" t="s">
        <v>15</v>
      </c>
      <c r="N21434" t="s">
        <v>228849</v>
      </c>
      <c r="O21434" t="s">
        <v>229134</v>
      </c>
      <c r="P21434" t="s">
        <v>229134</v>
      </c>
      <c r="Q21434" t="s">
        <v>121389</v>
      </c>
      <c r="R21434" t="s">
        <v>211766</v>
      </c>
      <c r="S21434" t="s">
        <v>233772</v>
      </c>
    </row>
    <row r="21435" spans="1:19" x14ac:dyDescent="0.35">
      <c r="A21435" s="1">
        <v>26663</v>
      </c>
      <c r="B21435" t="s">
        <v>12204</v>
      </c>
      <c r="C21435" t="s">
        <v>66684</v>
      </c>
      <c r="D21435" t="s">
        <v>5</v>
      </c>
      <c r="E21435" t="s">
        <v>119955</v>
      </c>
      <c r="F21435" t="s">
        <v>122806</v>
      </c>
      <c r="G21435">
        <v>1.7E-6</v>
      </c>
      <c r="H21435" t="s">
        <v>12204</v>
      </c>
      <c r="I21435" t="s">
        <v>136733</v>
      </c>
      <c r="J21435" s="2" t="s">
        <v>181222</v>
      </c>
      <c r="K21435" t="s">
        <v>212484</v>
      </c>
      <c r="L21435" t="s">
        <v>228706</v>
      </c>
      <c r="M21435" t="s">
        <v>8</v>
      </c>
      <c r="N21435" t="s">
        <v>228852</v>
      </c>
      <c r="O21435" t="s">
        <v>229209</v>
      </c>
      <c r="P21435" t="s">
        <v>230148</v>
      </c>
      <c r="R21435" t="s">
        <v>211766</v>
      </c>
      <c r="S21435" t="s">
        <v>233772</v>
      </c>
    </row>
    <row r="21436" spans="1:19" x14ac:dyDescent="0.35">
      <c r="A21436" s="1">
        <v>26664</v>
      </c>
      <c r="B21436" t="s">
        <v>12205</v>
      </c>
      <c r="C21436" t="s">
        <v>66685</v>
      </c>
      <c r="D21436" t="s">
        <v>4</v>
      </c>
      <c r="F21436" t="s">
        <v>119982</v>
      </c>
      <c r="G21436">
        <v>1.9999999999999999E-7</v>
      </c>
      <c r="H21436" t="s">
        <v>12205</v>
      </c>
      <c r="I21436" t="s">
        <v>136734</v>
      </c>
      <c r="J21436" s="2" t="s">
        <v>181223</v>
      </c>
      <c r="K21436" t="s">
        <v>211790</v>
      </c>
      <c r="L21436" t="s">
        <v>228704</v>
      </c>
      <c r="M21436" t="s">
        <v>228717</v>
      </c>
      <c r="N21436" t="s">
        <v>228845</v>
      </c>
      <c r="O21436" t="s">
        <v>229130</v>
      </c>
      <c r="P21436" t="s">
        <v>229130</v>
      </c>
      <c r="Q21436" t="s">
        <v>120056</v>
      </c>
      <c r="R21436" t="s">
        <v>211766</v>
      </c>
      <c r="S21436" t="s">
        <v>233772</v>
      </c>
    </row>
    <row r="21437" spans="1:19" x14ac:dyDescent="0.35">
      <c r="A21437" s="1">
        <v>26665</v>
      </c>
      <c r="B21437" t="s">
        <v>12206</v>
      </c>
      <c r="C21437" t="s">
        <v>66686</v>
      </c>
      <c r="D21437" t="s">
        <v>5</v>
      </c>
      <c r="E21437" t="s">
        <v>119954</v>
      </c>
      <c r="F21437" t="s">
        <v>120405</v>
      </c>
      <c r="G21437">
        <v>1.0000000000000001E-5</v>
      </c>
      <c r="H21437" t="s">
        <v>12206</v>
      </c>
      <c r="I21437" t="s">
        <v>136735</v>
      </c>
      <c r="J21437" s="2" t="s">
        <v>181224</v>
      </c>
      <c r="K21437" t="s">
        <v>211766</v>
      </c>
      <c r="L21437" t="s">
        <v>228704</v>
      </c>
      <c r="M21437" t="s">
        <v>8</v>
      </c>
      <c r="N21437" t="s">
        <v>228832</v>
      </c>
      <c r="O21437" t="s">
        <v>229111</v>
      </c>
      <c r="P21437" t="s">
        <v>230079</v>
      </c>
      <c r="Q21437" t="s">
        <v>120060</v>
      </c>
      <c r="R21437" t="s">
        <v>211766</v>
      </c>
      <c r="S21437" t="s">
        <v>233772</v>
      </c>
    </row>
    <row r="21438" spans="1:19" x14ac:dyDescent="0.35">
      <c r="A21438" s="1">
        <v>26666</v>
      </c>
      <c r="B21438" t="s">
        <v>12206</v>
      </c>
      <c r="C21438" t="s">
        <v>66687</v>
      </c>
      <c r="D21438" t="s">
        <v>5</v>
      </c>
      <c r="E21438" t="s">
        <v>119955</v>
      </c>
      <c r="F21438" t="s">
        <v>121329</v>
      </c>
      <c r="G21438">
        <v>2.5999989999999999E-6</v>
      </c>
      <c r="H21438" t="s">
        <v>12206</v>
      </c>
      <c r="I21438" t="s">
        <v>136735</v>
      </c>
      <c r="J21438" s="2" t="s">
        <v>181224</v>
      </c>
      <c r="K21438" t="s">
        <v>211766</v>
      </c>
      <c r="L21438" t="s">
        <v>228704</v>
      </c>
      <c r="M21438" t="s">
        <v>8</v>
      </c>
      <c r="N21438" t="s">
        <v>228832</v>
      </c>
      <c r="O21438" t="s">
        <v>229111</v>
      </c>
      <c r="P21438" t="s">
        <v>230079</v>
      </c>
      <c r="Q21438" t="s">
        <v>120060</v>
      </c>
      <c r="R21438" t="s">
        <v>211766</v>
      </c>
      <c r="S21438" t="s">
        <v>233772</v>
      </c>
    </row>
    <row r="21439" spans="1:19" x14ac:dyDescent="0.35">
      <c r="A21439" s="1">
        <v>26667</v>
      </c>
      <c r="B21439" t="s">
        <v>12206</v>
      </c>
      <c r="C21439" t="s">
        <v>66688</v>
      </c>
      <c r="D21439" t="s">
        <v>5</v>
      </c>
      <c r="E21439" t="s">
        <v>119955</v>
      </c>
      <c r="F21439" t="s">
        <v>120795</v>
      </c>
      <c r="G21439">
        <v>3.2499999999999998E-6</v>
      </c>
      <c r="H21439" t="s">
        <v>12206</v>
      </c>
      <c r="I21439" t="s">
        <v>136735</v>
      </c>
      <c r="J21439" s="2" t="s">
        <v>181224</v>
      </c>
      <c r="K21439" t="s">
        <v>211766</v>
      </c>
      <c r="L21439" t="s">
        <v>228704</v>
      </c>
      <c r="M21439" t="s">
        <v>8</v>
      </c>
      <c r="N21439" t="s">
        <v>228832</v>
      </c>
      <c r="O21439" t="s">
        <v>229111</v>
      </c>
      <c r="P21439" t="s">
        <v>230079</v>
      </c>
      <c r="Q21439" t="s">
        <v>120060</v>
      </c>
      <c r="R21439" t="s">
        <v>211766</v>
      </c>
      <c r="S21439" t="s">
        <v>233772</v>
      </c>
    </row>
    <row r="21440" spans="1:19" x14ac:dyDescent="0.35">
      <c r="A21440" s="1">
        <v>26668</v>
      </c>
      <c r="B21440" t="s">
        <v>12207</v>
      </c>
      <c r="C21440" t="s">
        <v>66689</v>
      </c>
      <c r="D21440" t="s">
        <v>4</v>
      </c>
      <c r="F21440" t="s">
        <v>120818</v>
      </c>
      <c r="G21440">
        <v>5.4999999999999999E-6</v>
      </c>
      <c r="H21440" t="s">
        <v>12207</v>
      </c>
      <c r="I21440" t="s">
        <v>136736</v>
      </c>
      <c r="J21440" s="2" t="s">
        <v>181225</v>
      </c>
      <c r="K21440" t="s">
        <v>211766</v>
      </c>
      <c r="L21440" t="s">
        <v>228704</v>
      </c>
      <c r="M21440" t="s">
        <v>8</v>
      </c>
      <c r="N21440" t="s">
        <v>228832</v>
      </c>
      <c r="O21440" t="s">
        <v>229111</v>
      </c>
      <c r="P21440" t="s">
        <v>230079</v>
      </c>
      <c r="Q21440" t="s">
        <v>122788</v>
      </c>
      <c r="R21440" t="s">
        <v>211766</v>
      </c>
      <c r="S21440" t="s">
        <v>233772</v>
      </c>
    </row>
    <row r="21441" spans="1:19" x14ac:dyDescent="0.35">
      <c r="A21441" s="1">
        <v>26669</v>
      </c>
      <c r="B21441" t="s">
        <v>12208</v>
      </c>
      <c r="C21441" t="s">
        <v>66690</v>
      </c>
      <c r="D21441" t="s">
        <v>5</v>
      </c>
      <c r="F21441" t="s">
        <v>120308</v>
      </c>
      <c r="G21441">
        <v>1.1999999999999999E-6</v>
      </c>
      <c r="H21441" t="s">
        <v>12208</v>
      </c>
      <c r="I21441" t="s">
        <v>136737</v>
      </c>
      <c r="J21441" s="2" t="s">
        <v>181226</v>
      </c>
      <c r="K21441" t="s">
        <v>211766</v>
      </c>
      <c r="L21441" t="s">
        <v>228704</v>
      </c>
      <c r="M21441" t="s">
        <v>8</v>
      </c>
      <c r="N21441" t="s">
        <v>228842</v>
      </c>
      <c r="O21441" t="s">
        <v>229125</v>
      </c>
      <c r="P21441" t="s">
        <v>230242</v>
      </c>
      <c r="R21441" t="s">
        <v>211766</v>
      </c>
      <c r="S21441" t="s">
        <v>233772</v>
      </c>
    </row>
    <row r="21442" spans="1:19" x14ac:dyDescent="0.35">
      <c r="A21442" s="1">
        <v>26671</v>
      </c>
      <c r="B21442" t="s">
        <v>12209</v>
      </c>
      <c r="C21442" t="s">
        <v>66691</v>
      </c>
      <c r="D21442" t="s">
        <v>5</v>
      </c>
      <c r="E21442" t="s">
        <v>119955</v>
      </c>
      <c r="F21442" t="s">
        <v>120639</v>
      </c>
      <c r="G21442">
        <v>5.9999999999999997E-7</v>
      </c>
      <c r="H21442" t="s">
        <v>12209</v>
      </c>
      <c r="I21442" t="s">
        <v>136738</v>
      </c>
      <c r="J21442" s="2" t="s">
        <v>181227</v>
      </c>
      <c r="K21442" t="s">
        <v>212029</v>
      </c>
      <c r="L21442" t="s">
        <v>228705</v>
      </c>
      <c r="M21442" t="s">
        <v>228709</v>
      </c>
      <c r="N21442" t="s">
        <v>228858</v>
      </c>
      <c r="O21442" t="s">
        <v>229171</v>
      </c>
      <c r="P21442" t="s">
        <v>229171</v>
      </c>
      <c r="Q21442" t="s">
        <v>120054</v>
      </c>
      <c r="R21442" t="s">
        <v>211766</v>
      </c>
      <c r="S21442" t="s">
        <v>233772</v>
      </c>
    </row>
    <row r="21443" spans="1:19" x14ac:dyDescent="0.35">
      <c r="A21443" s="1">
        <v>26672</v>
      </c>
      <c r="B21443" t="s">
        <v>12209</v>
      </c>
      <c r="C21443" t="s">
        <v>66692</v>
      </c>
      <c r="D21443" t="s">
        <v>5</v>
      </c>
      <c r="E21443" t="s">
        <v>119955</v>
      </c>
      <c r="F21443" t="s">
        <v>120513</v>
      </c>
      <c r="G21443">
        <v>1.1999999999999999E-6</v>
      </c>
      <c r="H21443" t="s">
        <v>12209</v>
      </c>
      <c r="I21443" t="s">
        <v>136738</v>
      </c>
      <c r="J21443" s="2" t="s">
        <v>181227</v>
      </c>
      <c r="K21443" t="s">
        <v>212029</v>
      </c>
      <c r="L21443" t="s">
        <v>228705</v>
      </c>
      <c r="M21443" t="s">
        <v>228709</v>
      </c>
      <c r="N21443" t="s">
        <v>228858</v>
      </c>
      <c r="O21443" t="s">
        <v>229171</v>
      </c>
      <c r="P21443" t="s">
        <v>229171</v>
      </c>
      <c r="Q21443" t="s">
        <v>120054</v>
      </c>
      <c r="R21443" t="s">
        <v>211766</v>
      </c>
      <c r="S21443" t="s">
        <v>233772</v>
      </c>
    </row>
    <row r="21444" spans="1:19" x14ac:dyDescent="0.35">
      <c r="A21444" s="1">
        <v>26673</v>
      </c>
      <c r="B21444" t="s">
        <v>12209</v>
      </c>
      <c r="C21444" t="s">
        <v>66693</v>
      </c>
      <c r="D21444" t="s">
        <v>4</v>
      </c>
      <c r="F21444" t="s">
        <v>120566</v>
      </c>
      <c r="G21444">
        <v>2.6E-7</v>
      </c>
      <c r="H21444" t="s">
        <v>12209</v>
      </c>
      <c r="I21444" t="s">
        <v>136738</v>
      </c>
      <c r="J21444" s="2" t="s">
        <v>181227</v>
      </c>
      <c r="K21444" t="s">
        <v>212029</v>
      </c>
      <c r="L21444" t="s">
        <v>228705</v>
      </c>
      <c r="M21444" t="s">
        <v>228709</v>
      </c>
      <c r="N21444" t="s">
        <v>228858</v>
      </c>
      <c r="O21444" t="s">
        <v>229171</v>
      </c>
      <c r="P21444" t="s">
        <v>229171</v>
      </c>
      <c r="Q21444" t="s">
        <v>120054</v>
      </c>
      <c r="R21444" t="s">
        <v>211766</v>
      </c>
      <c r="S21444" t="s">
        <v>233772</v>
      </c>
    </row>
    <row r="21445" spans="1:19" x14ac:dyDescent="0.35">
      <c r="A21445" s="1">
        <v>26674</v>
      </c>
      <c r="B21445" t="s">
        <v>12210</v>
      </c>
      <c r="C21445" t="s">
        <v>66694</v>
      </c>
      <c r="D21445" t="s">
        <v>5</v>
      </c>
      <c r="F21445" t="s">
        <v>120795</v>
      </c>
      <c r="G21445">
        <v>1.2500000000000001E-6</v>
      </c>
      <c r="H21445" t="s">
        <v>12210</v>
      </c>
      <c r="I21445" t="s">
        <v>136739</v>
      </c>
      <c r="J21445" s="2" t="s">
        <v>181228</v>
      </c>
      <c r="K21445" t="s">
        <v>212485</v>
      </c>
      <c r="L21445" t="s">
        <v>228704</v>
      </c>
      <c r="M21445" t="s">
        <v>8</v>
      </c>
      <c r="N21445" t="s">
        <v>228830</v>
      </c>
      <c r="O21445" t="s">
        <v>229110</v>
      </c>
      <c r="P21445" t="s">
        <v>230252</v>
      </c>
      <c r="Q21445" t="s">
        <v>120682</v>
      </c>
      <c r="R21445" t="s">
        <v>211766</v>
      </c>
      <c r="S21445" t="s">
        <v>233772</v>
      </c>
    </row>
    <row r="21446" spans="1:19" x14ac:dyDescent="0.35">
      <c r="A21446" s="1">
        <v>26675</v>
      </c>
      <c r="B21446" t="s">
        <v>12210</v>
      </c>
      <c r="C21446" t="s">
        <v>66695</v>
      </c>
      <c r="D21446" t="s">
        <v>5</v>
      </c>
      <c r="F21446" t="s">
        <v>120327</v>
      </c>
      <c r="G21446">
        <v>1.2249999999999999E-6</v>
      </c>
      <c r="H21446" t="s">
        <v>12210</v>
      </c>
      <c r="I21446" t="s">
        <v>136739</v>
      </c>
      <c r="J21446" s="2" t="s">
        <v>181228</v>
      </c>
      <c r="K21446" t="s">
        <v>212485</v>
      </c>
      <c r="L21446" t="s">
        <v>228704</v>
      </c>
      <c r="M21446" t="s">
        <v>8</v>
      </c>
      <c r="N21446" t="s">
        <v>228830</v>
      </c>
      <c r="O21446" t="s">
        <v>229110</v>
      </c>
      <c r="P21446" t="s">
        <v>230252</v>
      </c>
      <c r="Q21446" t="s">
        <v>120682</v>
      </c>
      <c r="R21446" t="s">
        <v>211766</v>
      </c>
      <c r="S21446" t="s">
        <v>233772</v>
      </c>
    </row>
    <row r="21447" spans="1:19" x14ac:dyDescent="0.35">
      <c r="A21447" s="1">
        <v>26676</v>
      </c>
      <c r="B21447" t="s">
        <v>12211</v>
      </c>
      <c r="C21447" t="s">
        <v>66696</v>
      </c>
      <c r="D21447" t="s">
        <v>4</v>
      </c>
      <c r="F21447" t="s">
        <v>119972</v>
      </c>
      <c r="G21447">
        <v>2E-8</v>
      </c>
      <c r="H21447" t="s">
        <v>12211</v>
      </c>
      <c r="I21447" t="s">
        <v>136740</v>
      </c>
      <c r="J21447" s="2" t="s">
        <v>181229</v>
      </c>
      <c r="K21447" t="s">
        <v>212486</v>
      </c>
      <c r="L21447" t="s">
        <v>228704</v>
      </c>
      <c r="M21447" t="s">
        <v>8</v>
      </c>
      <c r="N21447" t="s">
        <v>228852</v>
      </c>
      <c r="O21447" t="s">
        <v>229209</v>
      </c>
      <c r="P21447" t="s">
        <v>230148</v>
      </c>
      <c r="Q21447" t="s">
        <v>119972</v>
      </c>
      <c r="R21447" t="s">
        <v>211766</v>
      </c>
      <c r="S21447" t="s">
        <v>233772</v>
      </c>
    </row>
    <row r="21448" spans="1:19" x14ac:dyDescent="0.35">
      <c r="A21448" s="1">
        <v>26677</v>
      </c>
      <c r="B21448" t="s">
        <v>12212</v>
      </c>
      <c r="C21448" t="s">
        <v>66697</v>
      </c>
      <c r="D21448" t="s">
        <v>3</v>
      </c>
      <c r="F21448" t="s">
        <v>120449</v>
      </c>
      <c r="G21448">
        <v>6.0000000000000003E-12</v>
      </c>
      <c r="H21448" t="s">
        <v>12212</v>
      </c>
      <c r="I21448" t="s">
        <v>136741</v>
      </c>
      <c r="J21448" s="2" t="s">
        <v>181230</v>
      </c>
      <c r="K21448" t="s">
        <v>211779</v>
      </c>
      <c r="L21448" t="s">
        <v>228705</v>
      </c>
      <c r="Q21448" t="s">
        <v>120027</v>
      </c>
      <c r="R21448" t="s">
        <v>211766</v>
      </c>
      <c r="S21448" t="s">
        <v>233772</v>
      </c>
    </row>
    <row r="21449" spans="1:19" x14ac:dyDescent="0.35">
      <c r="A21449" s="1">
        <v>26678</v>
      </c>
      <c r="B21449" t="s">
        <v>12213</v>
      </c>
      <c r="C21449" t="s">
        <v>66698</v>
      </c>
      <c r="D21449" t="s">
        <v>5</v>
      </c>
      <c r="F21449" t="s">
        <v>120344</v>
      </c>
      <c r="G21449">
        <v>9.9999999999999995E-7</v>
      </c>
      <c r="H21449" t="s">
        <v>12213</v>
      </c>
      <c r="I21449" t="s">
        <v>136742</v>
      </c>
      <c r="J21449" s="2" t="s">
        <v>181231</v>
      </c>
      <c r="K21449" t="s">
        <v>211766</v>
      </c>
      <c r="L21449" t="s">
        <v>228704</v>
      </c>
      <c r="M21449" t="s">
        <v>11</v>
      </c>
      <c r="N21449" t="s">
        <v>228975</v>
      </c>
      <c r="O21449" t="s">
        <v>229716</v>
      </c>
      <c r="P21449" t="s">
        <v>229716</v>
      </c>
      <c r="Q21449" t="s">
        <v>120428</v>
      </c>
      <c r="R21449" t="s">
        <v>211766</v>
      </c>
      <c r="S21449" t="s">
        <v>233772</v>
      </c>
    </row>
    <row r="21450" spans="1:19" x14ac:dyDescent="0.35">
      <c r="A21450" s="1">
        <v>26679</v>
      </c>
      <c r="B21450" t="s">
        <v>12214</v>
      </c>
      <c r="C21450" t="s">
        <v>66699</v>
      </c>
      <c r="D21450" t="s">
        <v>4</v>
      </c>
      <c r="F21450" t="s">
        <v>121189</v>
      </c>
      <c r="G21450">
        <v>3.3000000000000002E-6</v>
      </c>
      <c r="H21450" t="s">
        <v>12214</v>
      </c>
      <c r="I21450" t="s">
        <v>136743</v>
      </c>
      <c r="J21450" s="2" t="s">
        <v>181232</v>
      </c>
      <c r="K21450" t="s">
        <v>211871</v>
      </c>
      <c r="L21450" t="s">
        <v>228704</v>
      </c>
      <c r="M21450" t="s">
        <v>11</v>
      </c>
      <c r="N21450" t="s">
        <v>228829</v>
      </c>
      <c r="O21450" t="s">
        <v>229164</v>
      </c>
      <c r="P21450" t="s">
        <v>229164</v>
      </c>
      <c r="Q21450" t="s">
        <v>120060</v>
      </c>
      <c r="R21450" t="s">
        <v>211766</v>
      </c>
      <c r="S21450" t="s">
        <v>233772</v>
      </c>
    </row>
    <row r="21451" spans="1:19" x14ac:dyDescent="0.35">
      <c r="A21451" s="1">
        <v>26680</v>
      </c>
      <c r="B21451" t="s">
        <v>12215</v>
      </c>
      <c r="C21451" t="s">
        <v>66700</v>
      </c>
      <c r="D21451" t="s">
        <v>5</v>
      </c>
      <c r="E21451" t="s">
        <v>119956</v>
      </c>
      <c r="F21451" t="s">
        <v>120351</v>
      </c>
      <c r="G21451">
        <v>3.0000000000000001E-5</v>
      </c>
      <c r="H21451" t="s">
        <v>12215</v>
      </c>
      <c r="I21451" t="s">
        <v>136744</v>
      </c>
      <c r="J21451" s="2" t="s">
        <v>181233</v>
      </c>
      <c r="K21451" t="s">
        <v>212487</v>
      </c>
      <c r="L21451" t="s">
        <v>228704</v>
      </c>
      <c r="M21451" t="s">
        <v>8</v>
      </c>
      <c r="N21451" t="s">
        <v>228828</v>
      </c>
      <c r="O21451" t="s">
        <v>229113</v>
      </c>
      <c r="P21451" t="s">
        <v>230081</v>
      </c>
      <c r="Q21451" t="s">
        <v>119973</v>
      </c>
      <c r="R21451" t="s">
        <v>211766</v>
      </c>
      <c r="S21451" t="s">
        <v>233772</v>
      </c>
    </row>
    <row r="21452" spans="1:19" x14ac:dyDescent="0.35">
      <c r="A21452" s="1">
        <v>26681</v>
      </c>
      <c r="B21452" t="s">
        <v>12215</v>
      </c>
      <c r="C21452" t="s">
        <v>66701</v>
      </c>
      <c r="D21452" t="s">
        <v>4</v>
      </c>
      <c r="F21452" t="s">
        <v>121938</v>
      </c>
      <c r="G21452">
        <v>1.3E-6</v>
      </c>
      <c r="H21452" t="s">
        <v>12215</v>
      </c>
      <c r="I21452" t="s">
        <v>136744</v>
      </c>
      <c r="J21452" s="2" t="s">
        <v>181233</v>
      </c>
      <c r="K21452" t="s">
        <v>212487</v>
      </c>
      <c r="L21452" t="s">
        <v>228704</v>
      </c>
      <c r="M21452" t="s">
        <v>8</v>
      </c>
      <c r="N21452" t="s">
        <v>228828</v>
      </c>
      <c r="O21452" t="s">
        <v>229113</v>
      </c>
      <c r="P21452" t="s">
        <v>230081</v>
      </c>
      <c r="Q21452" t="s">
        <v>119973</v>
      </c>
      <c r="R21452" t="s">
        <v>211766</v>
      </c>
      <c r="S21452" t="s">
        <v>233772</v>
      </c>
    </row>
    <row r="21453" spans="1:19" x14ac:dyDescent="0.35">
      <c r="A21453" s="1">
        <v>26682</v>
      </c>
      <c r="B21453" t="s">
        <v>12215</v>
      </c>
      <c r="C21453" t="s">
        <v>66702</v>
      </c>
      <c r="D21453" t="s">
        <v>5</v>
      </c>
      <c r="E21453" t="s">
        <v>119955</v>
      </c>
      <c r="F21453" t="s">
        <v>121770</v>
      </c>
      <c r="G21453">
        <v>3.0000000000000001E-6</v>
      </c>
      <c r="H21453" t="s">
        <v>12215</v>
      </c>
      <c r="I21453" t="s">
        <v>136744</v>
      </c>
      <c r="J21453" s="2" t="s">
        <v>181233</v>
      </c>
      <c r="K21453" t="s">
        <v>212487</v>
      </c>
      <c r="L21453" t="s">
        <v>228704</v>
      </c>
      <c r="M21453" t="s">
        <v>8</v>
      </c>
      <c r="N21453" t="s">
        <v>228828</v>
      </c>
      <c r="O21453" t="s">
        <v>229113</v>
      </c>
      <c r="P21453" t="s">
        <v>230081</v>
      </c>
      <c r="Q21453" t="s">
        <v>119973</v>
      </c>
      <c r="R21453" t="s">
        <v>211766</v>
      </c>
      <c r="S21453" t="s">
        <v>233772</v>
      </c>
    </row>
    <row r="21454" spans="1:19" x14ac:dyDescent="0.35">
      <c r="A21454" s="1">
        <v>26683</v>
      </c>
      <c r="B21454" t="s">
        <v>12215</v>
      </c>
      <c r="C21454" t="s">
        <v>66703</v>
      </c>
      <c r="D21454" t="s">
        <v>5</v>
      </c>
      <c r="E21454" t="s">
        <v>119954</v>
      </c>
      <c r="F21454" t="s">
        <v>120054</v>
      </c>
      <c r="G21454">
        <v>1.0000000000000001E-5</v>
      </c>
      <c r="H21454" t="s">
        <v>12215</v>
      </c>
      <c r="I21454" t="s">
        <v>136744</v>
      </c>
      <c r="J21454" s="2" t="s">
        <v>181233</v>
      </c>
      <c r="K21454" t="s">
        <v>212487</v>
      </c>
      <c r="L21454" t="s">
        <v>228704</v>
      </c>
      <c r="M21454" t="s">
        <v>8</v>
      </c>
      <c r="N21454" t="s">
        <v>228828</v>
      </c>
      <c r="O21454" t="s">
        <v>229113</v>
      </c>
      <c r="P21454" t="s">
        <v>230081</v>
      </c>
      <c r="Q21454" t="s">
        <v>119973</v>
      </c>
      <c r="R21454" t="s">
        <v>211766</v>
      </c>
      <c r="S21454" t="s">
        <v>233772</v>
      </c>
    </row>
    <row r="21455" spans="1:19" x14ac:dyDescent="0.35">
      <c r="A21455" s="1">
        <v>26686</v>
      </c>
      <c r="B21455" t="s">
        <v>12216</v>
      </c>
      <c r="C21455" t="s">
        <v>66704</v>
      </c>
      <c r="D21455" t="s">
        <v>4</v>
      </c>
      <c r="F21455" t="s">
        <v>120189</v>
      </c>
      <c r="G21455">
        <v>7.5000000000000002E-7</v>
      </c>
      <c r="H21455" t="s">
        <v>12216</v>
      </c>
      <c r="I21455" t="s">
        <v>136745</v>
      </c>
      <c r="J21455" s="2" t="s">
        <v>181234</v>
      </c>
      <c r="K21455" t="s">
        <v>212416</v>
      </c>
      <c r="L21455" t="s">
        <v>228704</v>
      </c>
      <c r="M21455" t="s">
        <v>8</v>
      </c>
      <c r="N21455" t="s">
        <v>228828</v>
      </c>
      <c r="O21455" t="s">
        <v>229113</v>
      </c>
      <c r="P21455" t="s">
        <v>230099</v>
      </c>
      <c r="Q21455" t="s">
        <v>122450</v>
      </c>
      <c r="R21455" t="s">
        <v>211766</v>
      </c>
      <c r="S21455" t="s">
        <v>233772</v>
      </c>
    </row>
    <row r="21456" spans="1:19" x14ac:dyDescent="0.35">
      <c r="A21456" s="1">
        <v>26688</v>
      </c>
      <c r="B21456" t="s">
        <v>12217</v>
      </c>
      <c r="C21456" t="s">
        <v>66705</v>
      </c>
      <c r="D21456" t="s">
        <v>4</v>
      </c>
      <c r="F21456" t="s">
        <v>121329</v>
      </c>
      <c r="G21456">
        <v>6.9999999999999997E-7</v>
      </c>
      <c r="H21456" t="s">
        <v>12217</v>
      </c>
      <c r="I21456" t="s">
        <v>136746</v>
      </c>
      <c r="J21456" s="2" t="s">
        <v>181235</v>
      </c>
      <c r="K21456" t="s">
        <v>211766</v>
      </c>
      <c r="L21456" t="s">
        <v>228704</v>
      </c>
      <c r="M21456" t="s">
        <v>8</v>
      </c>
      <c r="N21456" t="s">
        <v>228832</v>
      </c>
      <c r="O21456" t="s">
        <v>229111</v>
      </c>
      <c r="P21456" t="s">
        <v>230079</v>
      </c>
      <c r="Q21456" t="s">
        <v>120008</v>
      </c>
      <c r="R21456" t="s">
        <v>211766</v>
      </c>
      <c r="S21456" t="s">
        <v>233772</v>
      </c>
    </row>
    <row r="21457" spans="1:19" x14ac:dyDescent="0.35">
      <c r="A21457" s="1">
        <v>26689</v>
      </c>
      <c r="B21457" t="s">
        <v>12218</v>
      </c>
      <c r="C21457" t="s">
        <v>66706</v>
      </c>
      <c r="D21457" t="s">
        <v>4</v>
      </c>
      <c r="F21457" t="s">
        <v>120992</v>
      </c>
      <c r="G21457">
        <v>1.9999999999999999E-7</v>
      </c>
      <c r="H21457" t="s">
        <v>12218</v>
      </c>
      <c r="I21457" t="s">
        <v>136747</v>
      </c>
      <c r="J21457" s="2" t="s">
        <v>181236</v>
      </c>
      <c r="K21457" t="s">
        <v>211962</v>
      </c>
      <c r="L21457" t="s">
        <v>228704</v>
      </c>
      <c r="M21457" t="s">
        <v>8</v>
      </c>
      <c r="N21457" t="s">
        <v>228853</v>
      </c>
      <c r="O21457" t="s">
        <v>229141</v>
      </c>
      <c r="P21457" t="s">
        <v>230647</v>
      </c>
      <c r="Q21457" t="s">
        <v>123815</v>
      </c>
      <c r="R21457" t="s">
        <v>211766</v>
      </c>
      <c r="S21457" t="s">
        <v>233772</v>
      </c>
    </row>
    <row r="21458" spans="1:19" x14ac:dyDescent="0.35">
      <c r="A21458" s="1">
        <v>26693</v>
      </c>
      <c r="B21458" t="s">
        <v>12219</v>
      </c>
      <c r="C21458" t="s">
        <v>66707</v>
      </c>
      <c r="D21458" t="s">
        <v>5</v>
      </c>
      <c r="F21458" t="s">
        <v>121606</v>
      </c>
      <c r="G21458">
        <v>1.503926E-6</v>
      </c>
      <c r="H21458" t="s">
        <v>12219</v>
      </c>
      <c r="I21458" t="s">
        <v>136748</v>
      </c>
      <c r="J21458" s="2" t="s">
        <v>181237</v>
      </c>
      <c r="K21458" t="s">
        <v>211808</v>
      </c>
      <c r="L21458" t="s">
        <v>228704</v>
      </c>
      <c r="M21458" t="s">
        <v>10</v>
      </c>
      <c r="N21458" t="s">
        <v>228900</v>
      </c>
      <c r="O21458" t="s">
        <v>229224</v>
      </c>
      <c r="P21458" t="s">
        <v>229224</v>
      </c>
      <c r="R21458" t="s">
        <v>211766</v>
      </c>
      <c r="S21458" t="s">
        <v>233772</v>
      </c>
    </row>
    <row r="21459" spans="1:19" x14ac:dyDescent="0.35">
      <c r="A21459" s="1">
        <v>26695</v>
      </c>
      <c r="B21459" t="s">
        <v>12220</v>
      </c>
      <c r="C21459" t="s">
        <v>66708</v>
      </c>
      <c r="D21459" t="s">
        <v>5</v>
      </c>
      <c r="E21459" t="s">
        <v>119955</v>
      </c>
      <c r="F21459" t="s">
        <v>120216</v>
      </c>
      <c r="G21459">
        <v>1.515151E-6</v>
      </c>
      <c r="H21459" t="s">
        <v>12220</v>
      </c>
      <c r="I21459" t="s">
        <v>136749</v>
      </c>
      <c r="J21459" s="2" t="s">
        <v>181238</v>
      </c>
      <c r="K21459" t="s">
        <v>211766</v>
      </c>
      <c r="L21459" t="s">
        <v>228704</v>
      </c>
      <c r="M21459" t="s">
        <v>9</v>
      </c>
      <c r="N21459" t="s">
        <v>228871</v>
      </c>
      <c r="O21459" t="s">
        <v>229432</v>
      </c>
      <c r="P21459" t="s">
        <v>229432</v>
      </c>
      <c r="Q21459" t="s">
        <v>120216</v>
      </c>
      <c r="R21459" t="s">
        <v>211766</v>
      </c>
      <c r="S21459" t="s">
        <v>233772</v>
      </c>
    </row>
    <row r="21460" spans="1:19" x14ac:dyDescent="0.35">
      <c r="A21460" s="1">
        <v>26696</v>
      </c>
      <c r="B21460" t="s">
        <v>12221</v>
      </c>
      <c r="C21460" t="s">
        <v>66709</v>
      </c>
      <c r="D21460" t="s">
        <v>5</v>
      </c>
      <c r="F21460" t="s">
        <v>120507</v>
      </c>
      <c r="G21460">
        <v>7.4999999999999997E-8</v>
      </c>
      <c r="H21460" t="s">
        <v>12221</v>
      </c>
      <c r="I21460" t="s">
        <v>136750</v>
      </c>
      <c r="J21460" s="2" t="s">
        <v>181239</v>
      </c>
      <c r="K21460" t="s">
        <v>211766</v>
      </c>
      <c r="L21460" t="s">
        <v>228704</v>
      </c>
      <c r="M21460" t="s">
        <v>8</v>
      </c>
      <c r="N21460" t="s">
        <v>228883</v>
      </c>
      <c r="O21460" t="s">
        <v>229188</v>
      </c>
      <c r="P21460" t="s">
        <v>230618</v>
      </c>
      <c r="Q21460" t="s">
        <v>120679</v>
      </c>
      <c r="R21460" t="s">
        <v>211766</v>
      </c>
      <c r="S21460" t="s">
        <v>233772</v>
      </c>
    </row>
    <row r="21461" spans="1:19" x14ac:dyDescent="0.35">
      <c r="A21461" s="1">
        <v>26697</v>
      </c>
      <c r="B21461" t="s">
        <v>12222</v>
      </c>
      <c r="C21461" t="s">
        <v>66710</v>
      </c>
      <c r="D21461" t="s">
        <v>4</v>
      </c>
      <c r="F21461" t="s">
        <v>122514</v>
      </c>
      <c r="G21461">
        <v>4.4499999999999997E-7</v>
      </c>
      <c r="H21461" t="s">
        <v>12222</v>
      </c>
      <c r="I21461" t="s">
        <v>136751</v>
      </c>
      <c r="J21461" s="2" t="s">
        <v>181240</v>
      </c>
      <c r="K21461" t="s">
        <v>211766</v>
      </c>
      <c r="L21461" t="s">
        <v>228704</v>
      </c>
      <c r="M21461" t="s">
        <v>8</v>
      </c>
      <c r="N21461" t="s">
        <v>228848</v>
      </c>
      <c r="O21461" t="s">
        <v>229133</v>
      </c>
      <c r="P21461" t="s">
        <v>230112</v>
      </c>
      <c r="R21461" t="s">
        <v>211766</v>
      </c>
      <c r="S21461" t="s">
        <v>233772</v>
      </c>
    </row>
    <row r="21462" spans="1:19" x14ac:dyDescent="0.35">
      <c r="A21462" s="1">
        <v>26698</v>
      </c>
      <c r="B21462" t="s">
        <v>12222</v>
      </c>
      <c r="C21462" t="s">
        <v>66711</v>
      </c>
      <c r="D21462" t="s">
        <v>4</v>
      </c>
      <c r="F21462" t="s">
        <v>121629</v>
      </c>
      <c r="G21462">
        <v>4.9999999999999998E-8</v>
      </c>
      <c r="H21462" t="s">
        <v>12222</v>
      </c>
      <c r="I21462" t="s">
        <v>136751</v>
      </c>
      <c r="J21462" s="2" t="s">
        <v>181240</v>
      </c>
      <c r="K21462" t="s">
        <v>211766</v>
      </c>
      <c r="L21462" t="s">
        <v>228704</v>
      </c>
      <c r="M21462" t="s">
        <v>8</v>
      </c>
      <c r="N21462" t="s">
        <v>228848</v>
      </c>
      <c r="O21462" t="s">
        <v>229133</v>
      </c>
      <c r="P21462" t="s">
        <v>230112</v>
      </c>
      <c r="R21462" t="s">
        <v>211766</v>
      </c>
      <c r="S21462" t="s">
        <v>233772</v>
      </c>
    </row>
    <row r="21463" spans="1:19" x14ac:dyDescent="0.35">
      <c r="A21463" s="1">
        <v>26699</v>
      </c>
      <c r="B21463" t="s">
        <v>12222</v>
      </c>
      <c r="C21463" t="s">
        <v>66712</v>
      </c>
      <c r="D21463" t="s">
        <v>5</v>
      </c>
      <c r="F21463" t="s">
        <v>120638</v>
      </c>
      <c r="G21463">
        <v>1.4049999999999999E-7</v>
      </c>
      <c r="H21463" t="s">
        <v>12222</v>
      </c>
      <c r="I21463" t="s">
        <v>136751</v>
      </c>
      <c r="J21463" s="2" t="s">
        <v>181240</v>
      </c>
      <c r="K21463" t="s">
        <v>211766</v>
      </c>
      <c r="L21463" t="s">
        <v>228704</v>
      </c>
      <c r="M21463" t="s">
        <v>8</v>
      </c>
      <c r="N21463" t="s">
        <v>228848</v>
      </c>
      <c r="O21463" t="s">
        <v>229133</v>
      </c>
      <c r="P21463" t="s">
        <v>230112</v>
      </c>
      <c r="R21463" t="s">
        <v>211766</v>
      </c>
      <c r="S21463" t="s">
        <v>233772</v>
      </c>
    </row>
    <row r="21464" spans="1:19" x14ac:dyDescent="0.35">
      <c r="A21464" s="1">
        <v>26702</v>
      </c>
      <c r="B21464" t="s">
        <v>12223</v>
      </c>
      <c r="C21464" t="s">
        <v>66713</v>
      </c>
      <c r="D21464" t="s">
        <v>4</v>
      </c>
      <c r="F21464" t="s">
        <v>120213</v>
      </c>
      <c r="G21464">
        <v>1.958909E-6</v>
      </c>
      <c r="H21464" t="s">
        <v>12223</v>
      </c>
      <c r="I21464" t="s">
        <v>136752</v>
      </c>
      <c r="J21464" s="2" t="s">
        <v>181241</v>
      </c>
      <c r="K21464" t="s">
        <v>212488</v>
      </c>
      <c r="L21464" t="s">
        <v>228704</v>
      </c>
      <c r="M21464" t="s">
        <v>10</v>
      </c>
      <c r="N21464" t="s">
        <v>228827</v>
      </c>
      <c r="O21464" t="s">
        <v>229107</v>
      </c>
      <c r="P21464" t="s">
        <v>229107</v>
      </c>
      <c r="R21464" t="s">
        <v>212488</v>
      </c>
      <c r="S21464" t="s">
        <v>233773</v>
      </c>
    </row>
    <row r="21465" spans="1:19" x14ac:dyDescent="0.35">
      <c r="A21465" s="1">
        <v>26703</v>
      </c>
      <c r="B21465" t="s">
        <v>12224</v>
      </c>
      <c r="C21465" t="s">
        <v>66714</v>
      </c>
      <c r="D21465" t="s">
        <v>4</v>
      </c>
      <c r="F21465" t="s">
        <v>120366</v>
      </c>
      <c r="G21465">
        <v>9.3500000000000005E-7</v>
      </c>
      <c r="H21465" t="s">
        <v>12224</v>
      </c>
      <c r="I21465" t="s">
        <v>136753</v>
      </c>
      <c r="J21465" s="2" t="s">
        <v>181242</v>
      </c>
      <c r="K21465" t="s">
        <v>212489</v>
      </c>
      <c r="L21465" t="s">
        <v>228704</v>
      </c>
      <c r="M21465" t="s">
        <v>8</v>
      </c>
      <c r="N21465" t="s">
        <v>228828</v>
      </c>
      <c r="O21465" t="s">
        <v>229113</v>
      </c>
      <c r="P21465" t="s">
        <v>230103</v>
      </c>
      <c r="Q21465" t="s">
        <v>120128</v>
      </c>
      <c r="R21465" t="s">
        <v>212488</v>
      </c>
      <c r="S21465" t="s">
        <v>233773</v>
      </c>
    </row>
    <row r="21466" spans="1:19" x14ac:dyDescent="0.35">
      <c r="A21466" s="1">
        <v>26705</v>
      </c>
      <c r="B21466" t="s">
        <v>12225</v>
      </c>
      <c r="C21466" t="s">
        <v>66715</v>
      </c>
      <c r="D21466" t="s">
        <v>4</v>
      </c>
      <c r="F21466" t="s">
        <v>120874</v>
      </c>
      <c r="G21466">
        <v>9.0000000000000007E-7</v>
      </c>
      <c r="H21466" t="s">
        <v>12225</v>
      </c>
      <c r="I21466" t="s">
        <v>136754</v>
      </c>
      <c r="J21466" s="2" t="s">
        <v>181243</v>
      </c>
      <c r="K21466" t="s">
        <v>212490</v>
      </c>
      <c r="L21466" t="s">
        <v>228704</v>
      </c>
      <c r="M21466" t="s">
        <v>8</v>
      </c>
      <c r="N21466" t="s">
        <v>228834</v>
      </c>
      <c r="O21466" t="s">
        <v>229114</v>
      </c>
      <c r="P21466" t="s">
        <v>230082</v>
      </c>
      <c r="Q21466" t="s">
        <v>122916</v>
      </c>
      <c r="R21466" t="s">
        <v>212488</v>
      </c>
      <c r="S21466" t="s">
        <v>233773</v>
      </c>
    </row>
    <row r="21467" spans="1:19" x14ac:dyDescent="0.35">
      <c r="A21467" s="1">
        <v>26706</v>
      </c>
      <c r="B21467" t="s">
        <v>12225</v>
      </c>
      <c r="C21467" t="s">
        <v>66716</v>
      </c>
      <c r="D21467" t="s">
        <v>4</v>
      </c>
      <c r="F21467" t="s">
        <v>121324</v>
      </c>
      <c r="G21467">
        <v>1.9999999999999999E-7</v>
      </c>
      <c r="H21467" t="s">
        <v>12225</v>
      </c>
      <c r="I21467" t="s">
        <v>136754</v>
      </c>
      <c r="J21467" s="2" t="s">
        <v>181243</v>
      </c>
      <c r="K21467" t="s">
        <v>212490</v>
      </c>
      <c r="L21467" t="s">
        <v>228704</v>
      </c>
      <c r="M21467" t="s">
        <v>8</v>
      </c>
      <c r="N21467" t="s">
        <v>228834</v>
      </c>
      <c r="O21467" t="s">
        <v>229114</v>
      </c>
      <c r="P21467" t="s">
        <v>230082</v>
      </c>
      <c r="Q21467" t="s">
        <v>122916</v>
      </c>
      <c r="R21467" t="s">
        <v>212488</v>
      </c>
      <c r="S21467" t="s">
        <v>233773</v>
      </c>
    </row>
    <row r="21468" spans="1:19" x14ac:dyDescent="0.35">
      <c r="A21468" s="1">
        <v>26707</v>
      </c>
      <c r="B21468" t="s">
        <v>12225</v>
      </c>
      <c r="C21468" t="s">
        <v>66717</v>
      </c>
      <c r="D21468" t="s">
        <v>4</v>
      </c>
      <c r="F21468" t="s">
        <v>121210</v>
      </c>
      <c r="G21468">
        <v>9.9999999999999995E-7</v>
      </c>
      <c r="H21468" t="s">
        <v>12225</v>
      </c>
      <c r="I21468" t="s">
        <v>136754</v>
      </c>
      <c r="J21468" s="2" t="s">
        <v>181243</v>
      </c>
      <c r="K21468" t="s">
        <v>212490</v>
      </c>
      <c r="L21468" t="s">
        <v>228704</v>
      </c>
      <c r="M21468" t="s">
        <v>8</v>
      </c>
      <c r="N21468" t="s">
        <v>228834</v>
      </c>
      <c r="O21468" t="s">
        <v>229114</v>
      </c>
      <c r="P21468" t="s">
        <v>230082</v>
      </c>
      <c r="Q21468" t="s">
        <v>122916</v>
      </c>
      <c r="R21468" t="s">
        <v>212488</v>
      </c>
      <c r="S21468" t="s">
        <v>233773</v>
      </c>
    </row>
    <row r="21469" spans="1:19" x14ac:dyDescent="0.35">
      <c r="A21469" s="1">
        <v>26708</v>
      </c>
      <c r="B21469" t="s">
        <v>12226</v>
      </c>
      <c r="C21469" t="s">
        <v>66718</v>
      </c>
      <c r="D21469" t="s">
        <v>5</v>
      </c>
      <c r="E21469" t="s">
        <v>119957</v>
      </c>
      <c r="F21469" t="s">
        <v>121399</v>
      </c>
      <c r="G21469">
        <v>3.0000000000000001E-5</v>
      </c>
      <c r="H21469" t="s">
        <v>12226</v>
      </c>
      <c r="I21469" t="s">
        <v>136755</v>
      </c>
      <c r="J21469" s="2" t="s">
        <v>181244</v>
      </c>
      <c r="K21469" t="s">
        <v>212491</v>
      </c>
      <c r="L21469" t="s">
        <v>228704</v>
      </c>
      <c r="M21469" t="s">
        <v>8</v>
      </c>
      <c r="N21469" t="s">
        <v>228828</v>
      </c>
      <c r="O21469" t="s">
        <v>229113</v>
      </c>
      <c r="P21469" t="s">
        <v>230081</v>
      </c>
      <c r="Q21469" t="s">
        <v>122295</v>
      </c>
      <c r="R21469" t="s">
        <v>212488</v>
      </c>
      <c r="S21469" t="s">
        <v>233773</v>
      </c>
    </row>
    <row r="21470" spans="1:19" x14ac:dyDescent="0.35">
      <c r="A21470" s="1">
        <v>26709</v>
      </c>
      <c r="B21470" t="s">
        <v>12227</v>
      </c>
      <c r="C21470" t="s">
        <v>66719</v>
      </c>
      <c r="D21470" t="s">
        <v>3</v>
      </c>
      <c r="F21470" t="s">
        <v>120380</v>
      </c>
      <c r="G21470">
        <v>3.2499999999999999E-4</v>
      </c>
      <c r="H21470" t="s">
        <v>12227</v>
      </c>
      <c r="I21470" t="s">
        <v>136756</v>
      </c>
      <c r="J21470" s="2" t="s">
        <v>181245</v>
      </c>
      <c r="K21470" t="s">
        <v>212488</v>
      </c>
      <c r="L21470" t="s">
        <v>228704</v>
      </c>
      <c r="M21470" t="s">
        <v>8</v>
      </c>
      <c r="N21470" t="s">
        <v>228881</v>
      </c>
      <c r="O21470" t="s">
        <v>229363</v>
      </c>
      <c r="P21470" t="s">
        <v>229363</v>
      </c>
      <c r="R21470" t="s">
        <v>212488</v>
      </c>
      <c r="S21470" t="s">
        <v>233773</v>
      </c>
    </row>
    <row r="21471" spans="1:19" x14ac:dyDescent="0.35">
      <c r="A21471" s="1">
        <v>26711</v>
      </c>
      <c r="B21471" t="s">
        <v>12228</v>
      </c>
      <c r="C21471" t="s">
        <v>66720</v>
      </c>
      <c r="D21471" t="s">
        <v>5</v>
      </c>
      <c r="F21471" t="s">
        <v>120078</v>
      </c>
      <c r="G21471">
        <v>3.7500000000000001E-6</v>
      </c>
      <c r="H21471" t="s">
        <v>12228</v>
      </c>
      <c r="I21471" t="s">
        <v>136757</v>
      </c>
      <c r="J21471" s="2" t="s">
        <v>181246</v>
      </c>
      <c r="K21471" t="s">
        <v>212488</v>
      </c>
      <c r="L21471" t="s">
        <v>228704</v>
      </c>
      <c r="M21471" t="s">
        <v>9</v>
      </c>
      <c r="N21471" t="s">
        <v>228871</v>
      </c>
      <c r="O21471" t="s">
        <v>229432</v>
      </c>
      <c r="P21471" t="s">
        <v>229432</v>
      </c>
      <c r="R21471" t="s">
        <v>212488</v>
      </c>
      <c r="S21471" t="s">
        <v>233773</v>
      </c>
    </row>
    <row r="21472" spans="1:19" x14ac:dyDescent="0.35">
      <c r="A21472" s="1">
        <v>26712</v>
      </c>
      <c r="B21472" t="s">
        <v>12229</v>
      </c>
      <c r="C21472" t="s">
        <v>66721</v>
      </c>
      <c r="D21472" t="s">
        <v>4</v>
      </c>
      <c r="F21472" t="s">
        <v>120102</v>
      </c>
      <c r="G21472">
        <v>3.9999999999999998E-6</v>
      </c>
      <c r="H21472" t="s">
        <v>12229</v>
      </c>
      <c r="I21472" t="s">
        <v>136758</v>
      </c>
      <c r="J21472" s="2" t="s">
        <v>181247</v>
      </c>
      <c r="K21472" t="s">
        <v>212492</v>
      </c>
      <c r="L21472" t="s">
        <v>228704</v>
      </c>
      <c r="M21472" t="s">
        <v>8</v>
      </c>
      <c r="N21472" t="s">
        <v>228828</v>
      </c>
      <c r="O21472" t="s">
        <v>229113</v>
      </c>
      <c r="P21472" t="s">
        <v>230081</v>
      </c>
      <c r="Q21472" t="s">
        <v>120124</v>
      </c>
      <c r="R21472" t="s">
        <v>212488</v>
      </c>
      <c r="S21472" t="s">
        <v>233773</v>
      </c>
    </row>
    <row r="21473" spans="1:19" x14ac:dyDescent="0.35">
      <c r="A21473" s="1">
        <v>26713</v>
      </c>
      <c r="B21473" t="s">
        <v>12229</v>
      </c>
      <c r="C21473" t="s">
        <v>66722</v>
      </c>
      <c r="D21473" t="s">
        <v>5</v>
      </c>
      <c r="F21473" t="s">
        <v>121266</v>
      </c>
      <c r="G21473">
        <v>3.9999999999999998E-6</v>
      </c>
      <c r="H21473" t="s">
        <v>12229</v>
      </c>
      <c r="I21473" t="s">
        <v>136758</v>
      </c>
      <c r="J21473" s="2" t="s">
        <v>181247</v>
      </c>
      <c r="K21473" t="s">
        <v>212492</v>
      </c>
      <c r="L21473" t="s">
        <v>228704</v>
      </c>
      <c r="M21473" t="s">
        <v>8</v>
      </c>
      <c r="N21473" t="s">
        <v>228828</v>
      </c>
      <c r="O21473" t="s">
        <v>229113</v>
      </c>
      <c r="P21473" t="s">
        <v>230081</v>
      </c>
      <c r="Q21473" t="s">
        <v>120124</v>
      </c>
      <c r="R21473" t="s">
        <v>212488</v>
      </c>
      <c r="S21473" t="s">
        <v>233773</v>
      </c>
    </row>
    <row r="21474" spans="1:19" x14ac:dyDescent="0.35">
      <c r="A21474" s="1">
        <v>26714</v>
      </c>
      <c r="B21474" t="s">
        <v>12230</v>
      </c>
      <c r="C21474" t="s">
        <v>66723</v>
      </c>
      <c r="D21474" t="s">
        <v>5</v>
      </c>
      <c r="F21474" t="s">
        <v>121611</v>
      </c>
      <c r="G21474">
        <v>5.0999999999999986E-6</v>
      </c>
      <c r="H21474" t="s">
        <v>12230</v>
      </c>
      <c r="I21474" t="s">
        <v>136759</v>
      </c>
      <c r="K21474" t="s">
        <v>212488</v>
      </c>
      <c r="L21474" t="s">
        <v>228704</v>
      </c>
      <c r="M21474" t="s">
        <v>8</v>
      </c>
      <c r="N21474" t="s">
        <v>228828</v>
      </c>
      <c r="O21474" t="s">
        <v>229198</v>
      </c>
      <c r="P21474" t="s">
        <v>230135</v>
      </c>
      <c r="Q21474" t="s">
        <v>120216</v>
      </c>
      <c r="R21474" t="s">
        <v>212488</v>
      </c>
      <c r="S21474" t="s">
        <v>233773</v>
      </c>
    </row>
    <row r="21475" spans="1:19" x14ac:dyDescent="0.35">
      <c r="A21475" s="1">
        <v>26715</v>
      </c>
      <c r="B21475" t="s">
        <v>12231</v>
      </c>
      <c r="C21475" t="s">
        <v>66724</v>
      </c>
      <c r="D21475" t="s">
        <v>5</v>
      </c>
      <c r="F21475" t="s">
        <v>123460</v>
      </c>
      <c r="G21475">
        <v>6.0000000000000002E-6</v>
      </c>
      <c r="H21475" t="s">
        <v>12231</v>
      </c>
      <c r="I21475" t="s">
        <v>136760</v>
      </c>
      <c r="J21475" s="2" t="s">
        <v>181248</v>
      </c>
      <c r="K21475" t="s">
        <v>212493</v>
      </c>
      <c r="L21475" t="s">
        <v>228704</v>
      </c>
      <c r="Q21475" t="s">
        <v>121968</v>
      </c>
      <c r="R21475" t="s">
        <v>212488</v>
      </c>
      <c r="S21475" t="s">
        <v>233773</v>
      </c>
    </row>
    <row r="21476" spans="1:19" x14ac:dyDescent="0.35">
      <c r="A21476" s="1">
        <v>26716</v>
      </c>
      <c r="B21476" t="s">
        <v>12232</v>
      </c>
      <c r="C21476" t="s">
        <v>66725</v>
      </c>
      <c r="D21476" t="s">
        <v>5</v>
      </c>
      <c r="F21476" t="s">
        <v>119991</v>
      </c>
      <c r="G21476">
        <v>4.9999999999999998E-7</v>
      </c>
      <c r="H21476" t="s">
        <v>12232</v>
      </c>
      <c r="I21476" t="s">
        <v>136761</v>
      </c>
      <c r="J21476" s="2" t="s">
        <v>181249</v>
      </c>
      <c r="K21476" t="s">
        <v>212488</v>
      </c>
      <c r="L21476" t="s">
        <v>228704</v>
      </c>
      <c r="M21476" t="s">
        <v>8</v>
      </c>
      <c r="N21476" t="s">
        <v>228873</v>
      </c>
      <c r="O21476" t="s">
        <v>229170</v>
      </c>
      <c r="P21476" t="s">
        <v>229170</v>
      </c>
      <c r="Q21476" t="s">
        <v>119973</v>
      </c>
      <c r="R21476" t="s">
        <v>212488</v>
      </c>
      <c r="S21476" t="s">
        <v>233773</v>
      </c>
    </row>
    <row r="21477" spans="1:19" x14ac:dyDescent="0.35">
      <c r="A21477" s="1">
        <v>26717</v>
      </c>
      <c r="B21477" t="s">
        <v>12233</v>
      </c>
      <c r="C21477" t="s">
        <v>66726</v>
      </c>
      <c r="D21477" t="s">
        <v>5</v>
      </c>
      <c r="F21477" t="s">
        <v>121946</v>
      </c>
      <c r="G21477">
        <v>2.4999999999999999E-7</v>
      </c>
      <c r="H21477" t="s">
        <v>12233</v>
      </c>
      <c r="I21477" t="s">
        <v>136762</v>
      </c>
      <c r="J21477" s="2" t="s">
        <v>181250</v>
      </c>
      <c r="K21477" t="s">
        <v>212488</v>
      </c>
      <c r="L21477" t="s">
        <v>228704</v>
      </c>
      <c r="M21477" t="s">
        <v>8</v>
      </c>
      <c r="N21477" t="s">
        <v>228876</v>
      </c>
      <c r="O21477" t="s">
        <v>229173</v>
      </c>
      <c r="P21477" t="s">
        <v>230254</v>
      </c>
      <c r="R21477" t="s">
        <v>212488</v>
      </c>
      <c r="S21477" t="s">
        <v>233773</v>
      </c>
    </row>
    <row r="21478" spans="1:19" x14ac:dyDescent="0.35">
      <c r="A21478" s="1">
        <v>26719</v>
      </c>
      <c r="B21478" t="s">
        <v>12234</v>
      </c>
      <c r="C21478" t="s">
        <v>66727</v>
      </c>
      <c r="D21478" t="s">
        <v>5</v>
      </c>
      <c r="E21478" t="s">
        <v>119955</v>
      </c>
      <c r="F21478" t="s">
        <v>121100</v>
      </c>
      <c r="G21478">
        <v>3.9999999999999998E-7</v>
      </c>
      <c r="H21478" t="s">
        <v>12234</v>
      </c>
      <c r="I21478" t="s">
        <v>136763</v>
      </c>
      <c r="J21478" s="2" t="s">
        <v>181251</v>
      </c>
      <c r="K21478" t="s">
        <v>212488</v>
      </c>
      <c r="L21478" t="s">
        <v>228704</v>
      </c>
      <c r="M21478" t="s">
        <v>8</v>
      </c>
      <c r="N21478" t="s">
        <v>228963</v>
      </c>
      <c r="O21478" t="s">
        <v>229214</v>
      </c>
      <c r="P21478" t="s">
        <v>230845</v>
      </c>
      <c r="Q21478" t="s">
        <v>120787</v>
      </c>
      <c r="R21478" t="s">
        <v>212488</v>
      </c>
      <c r="S21478" t="s">
        <v>233773</v>
      </c>
    </row>
    <row r="21479" spans="1:19" x14ac:dyDescent="0.35">
      <c r="A21479" s="1">
        <v>26720</v>
      </c>
      <c r="B21479" t="s">
        <v>12234</v>
      </c>
      <c r="C21479" t="s">
        <v>66728</v>
      </c>
      <c r="D21479" t="s">
        <v>5</v>
      </c>
      <c r="F21479" t="s">
        <v>120263</v>
      </c>
      <c r="G21479">
        <v>5.6000000000000004E-7</v>
      </c>
      <c r="H21479" t="s">
        <v>12234</v>
      </c>
      <c r="I21479" t="s">
        <v>136763</v>
      </c>
      <c r="J21479" s="2" t="s">
        <v>181251</v>
      </c>
      <c r="K21479" t="s">
        <v>212488</v>
      </c>
      <c r="L21479" t="s">
        <v>228704</v>
      </c>
      <c r="M21479" t="s">
        <v>8</v>
      </c>
      <c r="N21479" t="s">
        <v>228963</v>
      </c>
      <c r="O21479" t="s">
        <v>229214</v>
      </c>
      <c r="P21479" t="s">
        <v>230845</v>
      </c>
      <c r="Q21479" t="s">
        <v>120787</v>
      </c>
      <c r="R21479" t="s">
        <v>212488</v>
      </c>
      <c r="S21479" t="s">
        <v>233773</v>
      </c>
    </row>
    <row r="21480" spans="1:19" x14ac:dyDescent="0.35">
      <c r="A21480" s="1">
        <v>26721</v>
      </c>
      <c r="B21480" t="s">
        <v>12234</v>
      </c>
      <c r="C21480" t="s">
        <v>66729</v>
      </c>
      <c r="D21480" t="s">
        <v>5</v>
      </c>
      <c r="E21480" t="s">
        <v>119955</v>
      </c>
      <c r="F21480" t="s">
        <v>120366</v>
      </c>
      <c r="G21480">
        <v>1.8500000000000001E-6</v>
      </c>
      <c r="H21480" t="s">
        <v>12234</v>
      </c>
      <c r="I21480" t="s">
        <v>136763</v>
      </c>
      <c r="J21480" s="2" t="s">
        <v>181251</v>
      </c>
      <c r="K21480" t="s">
        <v>212488</v>
      </c>
      <c r="L21480" t="s">
        <v>228704</v>
      </c>
      <c r="M21480" t="s">
        <v>8</v>
      </c>
      <c r="N21480" t="s">
        <v>228963</v>
      </c>
      <c r="O21480" t="s">
        <v>229214</v>
      </c>
      <c r="P21480" t="s">
        <v>230845</v>
      </c>
      <c r="Q21480" t="s">
        <v>120787</v>
      </c>
      <c r="R21480" t="s">
        <v>212488</v>
      </c>
      <c r="S21480" t="s">
        <v>233773</v>
      </c>
    </row>
    <row r="21481" spans="1:19" x14ac:dyDescent="0.35">
      <c r="A21481" s="1">
        <v>26723</v>
      </c>
      <c r="B21481" t="s">
        <v>12235</v>
      </c>
      <c r="C21481" t="s">
        <v>66730</v>
      </c>
      <c r="D21481" t="s">
        <v>5</v>
      </c>
      <c r="F21481" t="s">
        <v>122014</v>
      </c>
      <c r="G21481">
        <v>2.33865E-6</v>
      </c>
      <c r="H21481" t="s">
        <v>12235</v>
      </c>
      <c r="I21481" t="s">
        <v>136764</v>
      </c>
      <c r="J21481" s="2" t="s">
        <v>181252</v>
      </c>
      <c r="K21481" t="s">
        <v>212488</v>
      </c>
      <c r="L21481" t="s">
        <v>228704</v>
      </c>
      <c r="M21481" t="s">
        <v>8</v>
      </c>
      <c r="N21481" t="s">
        <v>228840</v>
      </c>
      <c r="O21481" t="s">
        <v>229122</v>
      </c>
      <c r="P21481" t="s">
        <v>230201</v>
      </c>
      <c r="Q21481" t="s">
        <v>120008</v>
      </c>
      <c r="R21481" t="s">
        <v>212488</v>
      </c>
      <c r="S21481" t="s">
        <v>233773</v>
      </c>
    </row>
    <row r="21482" spans="1:19" x14ac:dyDescent="0.35">
      <c r="A21482" s="1">
        <v>26725</v>
      </c>
      <c r="B21482" t="s">
        <v>12236</v>
      </c>
      <c r="C21482" t="s">
        <v>66731</v>
      </c>
      <c r="D21482" t="s">
        <v>3</v>
      </c>
      <c r="F21482" t="s">
        <v>122565</v>
      </c>
      <c r="G21482">
        <v>3.9999999999999998E-6</v>
      </c>
      <c r="H21482" t="s">
        <v>12236</v>
      </c>
      <c r="I21482" t="s">
        <v>136765</v>
      </c>
      <c r="K21482" t="s">
        <v>212488</v>
      </c>
      <c r="L21482" t="s">
        <v>228704</v>
      </c>
      <c r="M21482" t="s">
        <v>8</v>
      </c>
      <c r="N21482" t="s">
        <v>228828</v>
      </c>
      <c r="O21482" t="s">
        <v>229216</v>
      </c>
      <c r="P21482" t="s">
        <v>230164</v>
      </c>
      <c r="Q21482" t="s">
        <v>120008</v>
      </c>
      <c r="R21482" t="s">
        <v>212488</v>
      </c>
      <c r="S21482" t="s">
        <v>233773</v>
      </c>
    </row>
    <row r="21483" spans="1:19" x14ac:dyDescent="0.35">
      <c r="A21483" s="1">
        <v>26726</v>
      </c>
      <c r="B21483" t="s">
        <v>12237</v>
      </c>
      <c r="C21483" t="s">
        <v>66732</v>
      </c>
      <c r="D21483" t="s">
        <v>5</v>
      </c>
      <c r="F21483" t="s">
        <v>123461</v>
      </c>
      <c r="G21483">
        <v>8.4999999999999999E-6</v>
      </c>
      <c r="H21483" t="s">
        <v>12237</v>
      </c>
      <c r="I21483" t="s">
        <v>136766</v>
      </c>
      <c r="J21483" s="2" t="s">
        <v>181253</v>
      </c>
      <c r="K21483" t="s">
        <v>212491</v>
      </c>
      <c r="L21483" t="s">
        <v>228704</v>
      </c>
      <c r="M21483" t="s">
        <v>8</v>
      </c>
      <c r="N21483" t="s">
        <v>228828</v>
      </c>
      <c r="O21483" t="s">
        <v>229108</v>
      </c>
      <c r="P21483" t="s">
        <v>229108</v>
      </c>
      <c r="Q21483" t="s">
        <v>120109</v>
      </c>
      <c r="R21483" t="s">
        <v>212488</v>
      </c>
      <c r="S21483" t="s">
        <v>233773</v>
      </c>
    </row>
    <row r="21484" spans="1:19" x14ac:dyDescent="0.35">
      <c r="A21484" s="1">
        <v>26728</v>
      </c>
      <c r="B21484" t="s">
        <v>12238</v>
      </c>
      <c r="C21484" t="s">
        <v>66733</v>
      </c>
      <c r="D21484" t="s">
        <v>4</v>
      </c>
      <c r="F21484" t="s">
        <v>119973</v>
      </c>
      <c r="G21484">
        <v>4.8500000000000002E-7</v>
      </c>
      <c r="H21484" t="s">
        <v>12238</v>
      </c>
      <c r="I21484" t="s">
        <v>136767</v>
      </c>
      <c r="J21484" s="2" t="s">
        <v>181254</v>
      </c>
      <c r="K21484" t="s">
        <v>212488</v>
      </c>
      <c r="L21484" t="s">
        <v>228706</v>
      </c>
      <c r="M21484" t="s">
        <v>8</v>
      </c>
      <c r="N21484" t="s">
        <v>228828</v>
      </c>
      <c r="O21484" t="s">
        <v>229108</v>
      </c>
      <c r="P21484" t="s">
        <v>229108</v>
      </c>
      <c r="Q21484" t="s">
        <v>121023</v>
      </c>
      <c r="R21484" t="s">
        <v>212488</v>
      </c>
      <c r="S21484" t="s">
        <v>233773</v>
      </c>
    </row>
    <row r="21485" spans="1:19" x14ac:dyDescent="0.35">
      <c r="A21485" s="1">
        <v>26730</v>
      </c>
      <c r="B21485" t="s">
        <v>12239</v>
      </c>
      <c r="C21485" t="s">
        <v>66734</v>
      </c>
      <c r="D21485" t="s">
        <v>5</v>
      </c>
      <c r="F21485" t="s">
        <v>120344</v>
      </c>
      <c r="G21485">
        <v>2.7999999999999999E-6</v>
      </c>
      <c r="H21485" t="s">
        <v>12239</v>
      </c>
      <c r="I21485" t="s">
        <v>136768</v>
      </c>
      <c r="J21485" s="2" t="s">
        <v>181255</v>
      </c>
      <c r="K21485" t="s">
        <v>212494</v>
      </c>
      <c r="L21485" t="s">
        <v>228704</v>
      </c>
      <c r="M21485" t="s">
        <v>8</v>
      </c>
      <c r="N21485" t="s">
        <v>228853</v>
      </c>
      <c r="O21485" t="s">
        <v>229141</v>
      </c>
      <c r="P21485" t="s">
        <v>230983</v>
      </c>
      <c r="Q21485" t="s">
        <v>120308</v>
      </c>
      <c r="R21485" t="s">
        <v>212488</v>
      </c>
      <c r="S21485" t="s">
        <v>233773</v>
      </c>
    </row>
    <row r="21486" spans="1:19" x14ac:dyDescent="0.35">
      <c r="A21486" s="1">
        <v>26731</v>
      </c>
      <c r="B21486" t="s">
        <v>12239</v>
      </c>
      <c r="C21486" t="s">
        <v>66735</v>
      </c>
      <c r="D21486" t="s">
        <v>5</v>
      </c>
      <c r="E21486" t="s">
        <v>119958</v>
      </c>
      <c r="F21486" t="s">
        <v>123102</v>
      </c>
      <c r="G21486">
        <v>3.0000000000000001E-5</v>
      </c>
      <c r="H21486" t="s">
        <v>12239</v>
      </c>
      <c r="I21486" t="s">
        <v>136768</v>
      </c>
      <c r="J21486" s="2" t="s">
        <v>181255</v>
      </c>
      <c r="K21486" t="s">
        <v>212494</v>
      </c>
      <c r="L21486" t="s">
        <v>228704</v>
      </c>
      <c r="M21486" t="s">
        <v>8</v>
      </c>
      <c r="N21486" t="s">
        <v>228853</v>
      </c>
      <c r="O21486" t="s">
        <v>229141</v>
      </c>
      <c r="P21486" t="s">
        <v>230983</v>
      </c>
      <c r="Q21486" t="s">
        <v>120308</v>
      </c>
      <c r="R21486" t="s">
        <v>212488</v>
      </c>
      <c r="S21486" t="s">
        <v>233773</v>
      </c>
    </row>
    <row r="21487" spans="1:19" x14ac:dyDescent="0.35">
      <c r="A21487" s="1">
        <v>26733</v>
      </c>
      <c r="B21487" t="s">
        <v>12239</v>
      </c>
      <c r="C21487" t="s">
        <v>66736</v>
      </c>
      <c r="D21487" t="s">
        <v>5</v>
      </c>
      <c r="E21487" t="s">
        <v>119954</v>
      </c>
      <c r="F21487" t="s">
        <v>122328</v>
      </c>
      <c r="G21487">
        <v>1.6944444E-5</v>
      </c>
      <c r="H21487" t="s">
        <v>12239</v>
      </c>
      <c r="I21487" t="s">
        <v>136768</v>
      </c>
      <c r="J21487" s="2" t="s">
        <v>181255</v>
      </c>
      <c r="K21487" t="s">
        <v>212494</v>
      </c>
      <c r="L21487" t="s">
        <v>228704</v>
      </c>
      <c r="M21487" t="s">
        <v>8</v>
      </c>
      <c r="N21487" t="s">
        <v>228853</v>
      </c>
      <c r="O21487" t="s">
        <v>229141</v>
      </c>
      <c r="P21487" t="s">
        <v>230983</v>
      </c>
      <c r="Q21487" t="s">
        <v>120308</v>
      </c>
      <c r="R21487" t="s">
        <v>212488</v>
      </c>
      <c r="S21487" t="s">
        <v>233773</v>
      </c>
    </row>
    <row r="21488" spans="1:19" x14ac:dyDescent="0.35">
      <c r="A21488" s="1">
        <v>26734</v>
      </c>
      <c r="B21488" t="s">
        <v>12239</v>
      </c>
      <c r="C21488" t="s">
        <v>66737</v>
      </c>
      <c r="D21488" t="s">
        <v>5</v>
      </c>
      <c r="E21488" t="s">
        <v>119957</v>
      </c>
      <c r="F21488" t="s">
        <v>120433</v>
      </c>
      <c r="G21488">
        <v>2.2500000000000001E-5</v>
      </c>
      <c r="H21488" t="s">
        <v>12239</v>
      </c>
      <c r="I21488" t="s">
        <v>136768</v>
      </c>
      <c r="J21488" s="2" t="s">
        <v>181255</v>
      </c>
      <c r="K21488" t="s">
        <v>212494</v>
      </c>
      <c r="L21488" t="s">
        <v>228704</v>
      </c>
      <c r="M21488" t="s">
        <v>8</v>
      </c>
      <c r="N21488" t="s">
        <v>228853</v>
      </c>
      <c r="O21488" t="s">
        <v>229141</v>
      </c>
      <c r="P21488" t="s">
        <v>230983</v>
      </c>
      <c r="Q21488" t="s">
        <v>120308</v>
      </c>
      <c r="R21488" t="s">
        <v>212488</v>
      </c>
      <c r="S21488" t="s">
        <v>233773</v>
      </c>
    </row>
    <row r="21489" spans="1:19" x14ac:dyDescent="0.35">
      <c r="A21489" s="1">
        <v>26735</v>
      </c>
      <c r="B21489" t="s">
        <v>12239</v>
      </c>
      <c r="C21489" t="s">
        <v>66738</v>
      </c>
      <c r="D21489" t="s">
        <v>5</v>
      </c>
      <c r="E21489" t="s">
        <v>119955</v>
      </c>
      <c r="F21489" t="s">
        <v>120079</v>
      </c>
      <c r="G21489">
        <v>2.0000000000000002E-5</v>
      </c>
      <c r="H21489" t="s">
        <v>12239</v>
      </c>
      <c r="I21489" t="s">
        <v>136768</v>
      </c>
      <c r="J21489" s="2" t="s">
        <v>181255</v>
      </c>
      <c r="K21489" t="s">
        <v>212494</v>
      </c>
      <c r="L21489" t="s">
        <v>228704</v>
      </c>
      <c r="M21489" t="s">
        <v>8</v>
      </c>
      <c r="N21489" t="s">
        <v>228853</v>
      </c>
      <c r="O21489" t="s">
        <v>229141</v>
      </c>
      <c r="P21489" t="s">
        <v>230983</v>
      </c>
      <c r="Q21489" t="s">
        <v>120308</v>
      </c>
      <c r="R21489" t="s">
        <v>212488</v>
      </c>
      <c r="S21489" t="s">
        <v>233773</v>
      </c>
    </row>
    <row r="21490" spans="1:19" x14ac:dyDescent="0.35">
      <c r="A21490" s="1">
        <v>26736</v>
      </c>
      <c r="B21490" t="s">
        <v>12240</v>
      </c>
      <c r="C21490" t="s">
        <v>66739</v>
      </c>
      <c r="D21490" t="s">
        <v>4</v>
      </c>
      <c r="F21490" t="s">
        <v>121462</v>
      </c>
      <c r="G21490">
        <v>7.6000000000000003E-7</v>
      </c>
      <c r="H21490" t="s">
        <v>12240</v>
      </c>
      <c r="I21490" t="s">
        <v>136769</v>
      </c>
      <c r="J21490" s="2" t="s">
        <v>181256</v>
      </c>
      <c r="K21490" t="s">
        <v>212488</v>
      </c>
      <c r="L21490" t="s">
        <v>228704</v>
      </c>
      <c r="M21490" t="s">
        <v>8</v>
      </c>
      <c r="N21490" t="s">
        <v>228963</v>
      </c>
      <c r="O21490" t="s">
        <v>229214</v>
      </c>
      <c r="P21490" t="s">
        <v>230957</v>
      </c>
      <c r="Q21490" t="s">
        <v>120216</v>
      </c>
      <c r="R21490" t="s">
        <v>212488</v>
      </c>
      <c r="S21490" t="s">
        <v>233773</v>
      </c>
    </row>
    <row r="21491" spans="1:19" x14ac:dyDescent="0.35">
      <c r="A21491" s="1">
        <v>26737</v>
      </c>
      <c r="B21491" t="s">
        <v>12241</v>
      </c>
      <c r="C21491" t="s">
        <v>66740</v>
      </c>
      <c r="D21491" t="s">
        <v>5</v>
      </c>
      <c r="F21491" t="s">
        <v>122392</v>
      </c>
      <c r="G21491">
        <v>4.9500000000000003E-7</v>
      </c>
      <c r="H21491" t="s">
        <v>12241</v>
      </c>
      <c r="I21491" t="s">
        <v>136770</v>
      </c>
      <c r="J21491" s="2" t="s">
        <v>181257</v>
      </c>
      <c r="K21491" t="s">
        <v>212488</v>
      </c>
      <c r="L21491" t="s">
        <v>228704</v>
      </c>
      <c r="M21491" t="s">
        <v>8</v>
      </c>
      <c r="N21491" t="s">
        <v>228873</v>
      </c>
      <c r="O21491" t="s">
        <v>229170</v>
      </c>
      <c r="P21491" t="s">
        <v>231361</v>
      </c>
      <c r="Q21491" t="s">
        <v>120216</v>
      </c>
      <c r="R21491" t="s">
        <v>212488</v>
      </c>
      <c r="S21491" t="s">
        <v>233773</v>
      </c>
    </row>
    <row r="21492" spans="1:19" x14ac:dyDescent="0.35">
      <c r="A21492" s="1">
        <v>26738</v>
      </c>
      <c r="B21492" t="s">
        <v>12241</v>
      </c>
      <c r="C21492" t="s">
        <v>66741</v>
      </c>
      <c r="D21492" t="s">
        <v>5</v>
      </c>
      <c r="F21492" t="s">
        <v>122438</v>
      </c>
      <c r="G21492">
        <v>9.9999999999999995E-7</v>
      </c>
      <c r="H21492" t="s">
        <v>12241</v>
      </c>
      <c r="I21492" t="s">
        <v>136770</v>
      </c>
      <c r="J21492" s="2" t="s">
        <v>181257</v>
      </c>
      <c r="K21492" t="s">
        <v>212488</v>
      </c>
      <c r="L21492" t="s">
        <v>228704</v>
      </c>
      <c r="M21492" t="s">
        <v>8</v>
      </c>
      <c r="N21492" t="s">
        <v>228873</v>
      </c>
      <c r="O21492" t="s">
        <v>229170</v>
      </c>
      <c r="P21492" t="s">
        <v>231361</v>
      </c>
      <c r="Q21492" t="s">
        <v>120216</v>
      </c>
      <c r="R21492" t="s">
        <v>212488</v>
      </c>
      <c r="S21492" t="s">
        <v>233773</v>
      </c>
    </row>
    <row r="21493" spans="1:19" x14ac:dyDescent="0.35">
      <c r="A21493" s="1">
        <v>26739</v>
      </c>
      <c r="B21493" t="s">
        <v>12242</v>
      </c>
      <c r="C21493" t="s">
        <v>66742</v>
      </c>
      <c r="D21493" t="s">
        <v>4</v>
      </c>
      <c r="F21493" t="s">
        <v>119989</v>
      </c>
      <c r="G21493">
        <v>1.04594E-7</v>
      </c>
      <c r="H21493" t="s">
        <v>12242</v>
      </c>
      <c r="I21493" t="s">
        <v>136771</v>
      </c>
      <c r="J21493" s="2" t="s">
        <v>181258</v>
      </c>
      <c r="K21493" t="s">
        <v>212495</v>
      </c>
      <c r="L21493" t="s">
        <v>228704</v>
      </c>
      <c r="M21493" t="s">
        <v>228721</v>
      </c>
      <c r="N21493" t="s">
        <v>228829</v>
      </c>
      <c r="O21493" t="s">
        <v>229139</v>
      </c>
      <c r="P21493" t="s">
        <v>229139</v>
      </c>
      <c r="Q21493" t="s">
        <v>120008</v>
      </c>
      <c r="R21493" t="s">
        <v>212488</v>
      </c>
      <c r="S21493" t="s">
        <v>233773</v>
      </c>
    </row>
    <row r="21494" spans="1:19" x14ac:dyDescent="0.35">
      <c r="A21494" s="1">
        <v>26740</v>
      </c>
      <c r="B21494" t="s">
        <v>12242</v>
      </c>
      <c r="C21494" t="s">
        <v>66743</v>
      </c>
      <c r="D21494" t="s">
        <v>4</v>
      </c>
      <c r="F21494" t="s">
        <v>120331</v>
      </c>
      <c r="G21494">
        <v>4.0968E-8</v>
      </c>
      <c r="H21494" t="s">
        <v>12242</v>
      </c>
      <c r="I21494" t="s">
        <v>136771</v>
      </c>
      <c r="J21494" s="2" t="s">
        <v>181258</v>
      </c>
      <c r="K21494" t="s">
        <v>212495</v>
      </c>
      <c r="L21494" t="s">
        <v>228704</v>
      </c>
      <c r="M21494" t="s">
        <v>228721</v>
      </c>
      <c r="N21494" t="s">
        <v>228829</v>
      </c>
      <c r="O21494" t="s">
        <v>229139</v>
      </c>
      <c r="P21494" t="s">
        <v>229139</v>
      </c>
      <c r="Q21494" t="s">
        <v>120008</v>
      </c>
      <c r="R21494" t="s">
        <v>212488</v>
      </c>
      <c r="S21494" t="s">
        <v>233773</v>
      </c>
    </row>
    <row r="21495" spans="1:19" x14ac:dyDescent="0.35">
      <c r="A21495" s="1">
        <v>26741</v>
      </c>
      <c r="B21495" t="s">
        <v>12243</v>
      </c>
      <c r="C21495" t="s">
        <v>66744</v>
      </c>
      <c r="D21495" t="s">
        <v>5</v>
      </c>
      <c r="F21495" t="s">
        <v>121047</v>
      </c>
      <c r="G21495">
        <v>8.6999999999999997E-6</v>
      </c>
      <c r="H21495" t="s">
        <v>12243</v>
      </c>
      <c r="I21495" t="s">
        <v>136772</v>
      </c>
      <c r="J21495" s="2" t="s">
        <v>181259</v>
      </c>
      <c r="K21495" t="s">
        <v>212488</v>
      </c>
      <c r="L21495" t="s">
        <v>228704</v>
      </c>
      <c r="M21495" t="s">
        <v>8</v>
      </c>
      <c r="N21495" t="s">
        <v>228910</v>
      </c>
      <c r="O21495" t="s">
        <v>229253</v>
      </c>
      <c r="P21495" t="s">
        <v>230291</v>
      </c>
      <c r="Q21495" t="s">
        <v>120970</v>
      </c>
      <c r="R21495" t="s">
        <v>212488</v>
      </c>
      <c r="S21495" t="s">
        <v>233773</v>
      </c>
    </row>
    <row r="21496" spans="1:19" x14ac:dyDescent="0.35">
      <c r="A21496" s="1">
        <v>26742</v>
      </c>
      <c r="B21496" t="s">
        <v>12244</v>
      </c>
      <c r="C21496" t="s">
        <v>66745</v>
      </c>
      <c r="D21496" t="s">
        <v>5</v>
      </c>
      <c r="F21496" t="s">
        <v>120246</v>
      </c>
      <c r="G21496">
        <v>1.875E-6</v>
      </c>
      <c r="H21496" t="s">
        <v>12244</v>
      </c>
      <c r="I21496" t="s">
        <v>136773</v>
      </c>
      <c r="K21496" t="s">
        <v>212488</v>
      </c>
      <c r="L21496" t="s">
        <v>228704</v>
      </c>
      <c r="M21496" t="s">
        <v>12</v>
      </c>
      <c r="N21496" t="s">
        <v>228921</v>
      </c>
      <c r="O21496" t="s">
        <v>229759</v>
      </c>
      <c r="P21496" t="s">
        <v>229759</v>
      </c>
      <c r="R21496" t="s">
        <v>212488</v>
      </c>
      <c r="S21496" t="s">
        <v>233773</v>
      </c>
    </row>
    <row r="21497" spans="1:19" x14ac:dyDescent="0.35">
      <c r="A21497" s="1">
        <v>26743</v>
      </c>
      <c r="B21497" t="s">
        <v>12245</v>
      </c>
      <c r="C21497" t="s">
        <v>66746</v>
      </c>
      <c r="D21497" t="s">
        <v>5</v>
      </c>
      <c r="E21497" t="s">
        <v>119955</v>
      </c>
      <c r="F21497" t="s">
        <v>120336</v>
      </c>
      <c r="G21497">
        <v>7.9999999999999996E-6</v>
      </c>
      <c r="H21497" t="s">
        <v>12245</v>
      </c>
      <c r="I21497" t="s">
        <v>136774</v>
      </c>
      <c r="J21497" s="2" t="s">
        <v>181260</v>
      </c>
      <c r="K21497" t="s">
        <v>212496</v>
      </c>
      <c r="L21497" t="s">
        <v>228704</v>
      </c>
      <c r="M21497" t="s">
        <v>228755</v>
      </c>
      <c r="N21497" t="s">
        <v>228860</v>
      </c>
      <c r="O21497" t="s">
        <v>229153</v>
      </c>
      <c r="P21497" t="s">
        <v>230232</v>
      </c>
      <c r="Q21497" t="s">
        <v>120059</v>
      </c>
      <c r="R21497" t="s">
        <v>212488</v>
      </c>
      <c r="S21497" t="s">
        <v>233773</v>
      </c>
    </row>
    <row r="21498" spans="1:19" x14ac:dyDescent="0.35">
      <c r="A21498" s="1">
        <v>26744</v>
      </c>
      <c r="B21498" t="s">
        <v>12246</v>
      </c>
      <c r="C21498" t="s">
        <v>66747</v>
      </c>
      <c r="D21498" t="s">
        <v>5</v>
      </c>
      <c r="F21498" t="s">
        <v>120365</v>
      </c>
      <c r="G21498">
        <v>5.9999999999999997E-7</v>
      </c>
      <c r="H21498" t="s">
        <v>12246</v>
      </c>
      <c r="I21498" t="s">
        <v>136775</v>
      </c>
      <c r="J21498" s="2" t="s">
        <v>181261</v>
      </c>
      <c r="K21498" t="s">
        <v>212488</v>
      </c>
      <c r="L21498" t="s">
        <v>228704</v>
      </c>
      <c r="M21498" t="s">
        <v>8</v>
      </c>
      <c r="N21498" t="s">
        <v>228904</v>
      </c>
      <c r="O21498" t="s">
        <v>229760</v>
      </c>
      <c r="P21498" t="s">
        <v>231362</v>
      </c>
      <c r="R21498" t="s">
        <v>212488</v>
      </c>
      <c r="S21498" t="s">
        <v>233773</v>
      </c>
    </row>
    <row r="21499" spans="1:19" x14ac:dyDescent="0.35">
      <c r="A21499" s="1">
        <v>26745</v>
      </c>
      <c r="B21499" t="s">
        <v>12247</v>
      </c>
      <c r="C21499" t="s">
        <v>66748</v>
      </c>
      <c r="D21499" t="s">
        <v>5</v>
      </c>
      <c r="F21499" t="s">
        <v>121455</v>
      </c>
      <c r="G21499">
        <v>1.24E-6</v>
      </c>
      <c r="H21499" t="s">
        <v>12247</v>
      </c>
      <c r="I21499" t="s">
        <v>136776</v>
      </c>
      <c r="J21499" s="2" t="s">
        <v>181262</v>
      </c>
      <c r="K21499" t="s">
        <v>212497</v>
      </c>
      <c r="L21499" t="s">
        <v>228707</v>
      </c>
      <c r="M21499" t="s">
        <v>8</v>
      </c>
      <c r="N21499" t="s">
        <v>228896</v>
      </c>
      <c r="O21499" t="s">
        <v>229210</v>
      </c>
      <c r="P21499" t="s">
        <v>231363</v>
      </c>
      <c r="Q21499" t="s">
        <v>123865</v>
      </c>
      <c r="R21499" t="s">
        <v>212488</v>
      </c>
      <c r="S21499" t="s">
        <v>233773</v>
      </c>
    </row>
    <row r="21500" spans="1:19" x14ac:dyDescent="0.35">
      <c r="A21500" s="1">
        <v>26747</v>
      </c>
      <c r="B21500" t="s">
        <v>12248</v>
      </c>
      <c r="C21500" t="s">
        <v>66749</v>
      </c>
      <c r="D21500" t="s">
        <v>5</v>
      </c>
      <c r="F21500" t="s">
        <v>121668</v>
      </c>
      <c r="G21500">
        <v>2.5001899999999999E-6</v>
      </c>
      <c r="H21500" t="s">
        <v>12248</v>
      </c>
      <c r="I21500" t="s">
        <v>136777</v>
      </c>
      <c r="J21500" s="2" t="s">
        <v>181263</v>
      </c>
      <c r="K21500" t="s">
        <v>212488</v>
      </c>
      <c r="L21500" t="s">
        <v>228705</v>
      </c>
      <c r="M21500" t="s">
        <v>8</v>
      </c>
      <c r="N21500" t="s">
        <v>228853</v>
      </c>
      <c r="O21500" t="s">
        <v>229141</v>
      </c>
      <c r="P21500" t="s">
        <v>230751</v>
      </c>
      <c r="R21500" t="s">
        <v>212488</v>
      </c>
      <c r="S21500" t="s">
        <v>233773</v>
      </c>
    </row>
    <row r="21501" spans="1:19" x14ac:dyDescent="0.35">
      <c r="A21501" s="1">
        <v>26748</v>
      </c>
      <c r="B21501" t="s">
        <v>12249</v>
      </c>
      <c r="C21501" t="s">
        <v>66750</v>
      </c>
      <c r="D21501" t="s">
        <v>5</v>
      </c>
      <c r="F21501" t="s">
        <v>122423</v>
      </c>
      <c r="G21501">
        <v>2.9999999999999999E-7</v>
      </c>
      <c r="H21501" t="s">
        <v>12249</v>
      </c>
      <c r="I21501" t="s">
        <v>136778</v>
      </c>
      <c r="J21501" s="2" t="s">
        <v>181264</v>
      </c>
      <c r="K21501" t="s">
        <v>212488</v>
      </c>
      <c r="L21501" t="s">
        <v>228705</v>
      </c>
      <c r="M21501" t="s">
        <v>8</v>
      </c>
      <c r="N21501" t="s">
        <v>228873</v>
      </c>
      <c r="O21501" t="s">
        <v>229170</v>
      </c>
      <c r="P21501" t="s">
        <v>231364</v>
      </c>
      <c r="Q21501" t="s">
        <v>120216</v>
      </c>
      <c r="R21501" t="s">
        <v>212488</v>
      </c>
      <c r="S21501" t="s">
        <v>233773</v>
      </c>
    </row>
    <row r="21502" spans="1:19" x14ac:dyDescent="0.35">
      <c r="A21502" s="1">
        <v>26750</v>
      </c>
      <c r="B21502" t="s">
        <v>12250</v>
      </c>
      <c r="C21502" t="s">
        <v>66751</v>
      </c>
      <c r="D21502" t="s">
        <v>4</v>
      </c>
      <c r="F21502" t="s">
        <v>120390</v>
      </c>
      <c r="G21502">
        <v>2.8000000000000002E-7</v>
      </c>
      <c r="H21502" t="s">
        <v>12250</v>
      </c>
      <c r="I21502" t="s">
        <v>136779</v>
      </c>
      <c r="J21502" s="2" t="s">
        <v>181265</v>
      </c>
      <c r="K21502" t="s">
        <v>212498</v>
      </c>
      <c r="L21502" t="s">
        <v>228704</v>
      </c>
      <c r="M21502" t="s">
        <v>8</v>
      </c>
      <c r="N21502" t="s">
        <v>228855</v>
      </c>
      <c r="O21502" t="s">
        <v>229145</v>
      </c>
      <c r="P21502" t="s">
        <v>230353</v>
      </c>
      <c r="Q21502" t="s">
        <v>120239</v>
      </c>
      <c r="R21502" t="s">
        <v>212488</v>
      </c>
      <c r="S21502" t="s">
        <v>233773</v>
      </c>
    </row>
    <row r="21503" spans="1:19" x14ac:dyDescent="0.35">
      <c r="A21503" s="1">
        <v>26751</v>
      </c>
      <c r="B21503" t="s">
        <v>12251</v>
      </c>
      <c r="C21503" t="s">
        <v>66752</v>
      </c>
      <c r="D21503" t="s">
        <v>4</v>
      </c>
      <c r="F21503" t="s">
        <v>120018</v>
      </c>
      <c r="G21503">
        <v>2.2382800000000001E-7</v>
      </c>
      <c r="H21503" t="s">
        <v>12251</v>
      </c>
      <c r="I21503" t="s">
        <v>136780</v>
      </c>
      <c r="J21503" s="2" t="s">
        <v>181266</v>
      </c>
      <c r="K21503" t="s">
        <v>212499</v>
      </c>
      <c r="L21503" t="s">
        <v>228704</v>
      </c>
      <c r="M21503" t="s">
        <v>228760</v>
      </c>
      <c r="N21503" t="s">
        <v>229037</v>
      </c>
      <c r="O21503" t="s">
        <v>229327</v>
      </c>
      <c r="P21503" t="s">
        <v>231365</v>
      </c>
      <c r="R21503" t="s">
        <v>212488</v>
      </c>
      <c r="S21503" t="s">
        <v>233773</v>
      </c>
    </row>
    <row r="21504" spans="1:19" x14ac:dyDescent="0.35">
      <c r="A21504" s="1">
        <v>26752</v>
      </c>
      <c r="B21504" t="s">
        <v>12252</v>
      </c>
      <c r="C21504" t="s">
        <v>66753</v>
      </c>
      <c r="D21504" t="s">
        <v>4</v>
      </c>
      <c r="F21504" t="s">
        <v>120809</v>
      </c>
      <c r="G21504">
        <v>1.67E-7</v>
      </c>
      <c r="H21504" t="s">
        <v>12252</v>
      </c>
      <c r="I21504" t="s">
        <v>136781</v>
      </c>
      <c r="J21504" s="2" t="s">
        <v>181267</v>
      </c>
      <c r="K21504" t="s">
        <v>212488</v>
      </c>
      <c r="L21504" t="s">
        <v>228704</v>
      </c>
      <c r="M21504" t="s">
        <v>8</v>
      </c>
      <c r="N21504" t="s">
        <v>228841</v>
      </c>
      <c r="O21504" t="s">
        <v>229159</v>
      </c>
      <c r="P21504" t="s">
        <v>229159</v>
      </c>
      <c r="Q21504" t="s">
        <v>120216</v>
      </c>
      <c r="R21504" t="s">
        <v>212488</v>
      </c>
      <c r="S21504" t="s">
        <v>233773</v>
      </c>
    </row>
    <row r="21505" spans="1:19" x14ac:dyDescent="0.35">
      <c r="A21505" s="1">
        <v>26753</v>
      </c>
      <c r="B21505" t="s">
        <v>12253</v>
      </c>
      <c r="C21505" t="s">
        <v>66754</v>
      </c>
      <c r="D21505" t="s">
        <v>5</v>
      </c>
      <c r="F21505" t="s">
        <v>122587</v>
      </c>
      <c r="G21505">
        <v>3.1609000000000002E-7</v>
      </c>
      <c r="H21505" t="s">
        <v>12253</v>
      </c>
      <c r="I21505" t="s">
        <v>136782</v>
      </c>
      <c r="J21505" s="2" t="s">
        <v>181268</v>
      </c>
      <c r="K21505" t="s">
        <v>212488</v>
      </c>
      <c r="L21505" t="s">
        <v>228704</v>
      </c>
      <c r="M21505" t="s">
        <v>8</v>
      </c>
      <c r="N21505" t="s">
        <v>228951</v>
      </c>
      <c r="O21505" t="s">
        <v>229548</v>
      </c>
      <c r="P21505" t="s">
        <v>229548</v>
      </c>
      <c r="Q21505" t="s">
        <v>122295</v>
      </c>
      <c r="R21505" t="s">
        <v>212488</v>
      </c>
      <c r="S21505" t="s">
        <v>233773</v>
      </c>
    </row>
    <row r="21506" spans="1:19" x14ac:dyDescent="0.35">
      <c r="A21506" s="1">
        <v>26754</v>
      </c>
      <c r="B21506" t="s">
        <v>12253</v>
      </c>
      <c r="C21506" t="s">
        <v>66755</v>
      </c>
      <c r="D21506" t="s">
        <v>5</v>
      </c>
      <c r="F21506" t="s">
        <v>122401</v>
      </c>
      <c r="G21506">
        <v>4.8245199999999998E-7</v>
      </c>
      <c r="H21506" t="s">
        <v>12253</v>
      </c>
      <c r="I21506" t="s">
        <v>136782</v>
      </c>
      <c r="J21506" s="2" t="s">
        <v>181268</v>
      </c>
      <c r="K21506" t="s">
        <v>212488</v>
      </c>
      <c r="L21506" t="s">
        <v>228704</v>
      </c>
      <c r="M21506" t="s">
        <v>8</v>
      </c>
      <c r="N21506" t="s">
        <v>228951</v>
      </c>
      <c r="O21506" t="s">
        <v>229548</v>
      </c>
      <c r="P21506" t="s">
        <v>229548</v>
      </c>
      <c r="Q21506" t="s">
        <v>122295</v>
      </c>
      <c r="R21506" t="s">
        <v>212488</v>
      </c>
      <c r="S21506" t="s">
        <v>233773</v>
      </c>
    </row>
    <row r="21507" spans="1:19" x14ac:dyDescent="0.35">
      <c r="A21507" s="1">
        <v>26755</v>
      </c>
      <c r="B21507" t="s">
        <v>12254</v>
      </c>
      <c r="C21507" t="s">
        <v>66756</v>
      </c>
      <c r="D21507" t="s">
        <v>4</v>
      </c>
      <c r="F21507" t="s">
        <v>120864</v>
      </c>
      <c r="G21507">
        <v>4.9999999999999998E-8</v>
      </c>
      <c r="H21507" t="s">
        <v>12254</v>
      </c>
      <c r="I21507" t="s">
        <v>136783</v>
      </c>
      <c r="K21507" t="s">
        <v>212500</v>
      </c>
      <c r="L21507" t="s">
        <v>228704</v>
      </c>
      <c r="R21507" t="s">
        <v>212488</v>
      </c>
      <c r="S21507" t="s">
        <v>233773</v>
      </c>
    </row>
    <row r="21508" spans="1:19" x14ac:dyDescent="0.35">
      <c r="A21508" s="1">
        <v>26756</v>
      </c>
      <c r="B21508" t="s">
        <v>12255</v>
      </c>
      <c r="C21508" t="s">
        <v>66757</v>
      </c>
      <c r="D21508" t="s">
        <v>5</v>
      </c>
      <c r="F21508" t="s">
        <v>121537</v>
      </c>
      <c r="G21508">
        <v>1.8E-5</v>
      </c>
      <c r="H21508" t="s">
        <v>12255</v>
      </c>
      <c r="I21508" t="s">
        <v>136784</v>
      </c>
      <c r="J21508" s="2" t="s">
        <v>181269</v>
      </c>
      <c r="K21508" t="s">
        <v>212488</v>
      </c>
      <c r="L21508" t="s">
        <v>228704</v>
      </c>
      <c r="M21508" t="s">
        <v>8</v>
      </c>
      <c r="N21508" t="s">
        <v>228896</v>
      </c>
      <c r="O21508" t="s">
        <v>229210</v>
      </c>
      <c r="P21508" t="s">
        <v>230931</v>
      </c>
      <c r="Q21508" t="s">
        <v>233180</v>
      </c>
      <c r="R21508" t="s">
        <v>212488</v>
      </c>
      <c r="S21508" t="s">
        <v>233773</v>
      </c>
    </row>
    <row r="21509" spans="1:19" x14ac:dyDescent="0.35">
      <c r="A21509" s="1">
        <v>26757</v>
      </c>
      <c r="B21509" t="s">
        <v>12256</v>
      </c>
      <c r="C21509" t="s">
        <v>66758</v>
      </c>
      <c r="D21509" t="s">
        <v>5</v>
      </c>
      <c r="F21509" t="s">
        <v>122378</v>
      </c>
      <c r="G21509">
        <v>1.4727601E-5</v>
      </c>
      <c r="H21509" t="s">
        <v>12256</v>
      </c>
      <c r="I21509" t="s">
        <v>136785</v>
      </c>
      <c r="K21509" t="s">
        <v>212488</v>
      </c>
      <c r="L21509" t="s">
        <v>228704</v>
      </c>
      <c r="M21509" t="s">
        <v>8</v>
      </c>
      <c r="N21509" t="s">
        <v>228832</v>
      </c>
      <c r="O21509" t="s">
        <v>229111</v>
      </c>
      <c r="P21509" t="s">
        <v>231366</v>
      </c>
      <c r="R21509" t="s">
        <v>212488</v>
      </c>
      <c r="S21509" t="s">
        <v>233773</v>
      </c>
    </row>
    <row r="21510" spans="1:19" x14ac:dyDescent="0.35">
      <c r="A21510" s="1">
        <v>26758</v>
      </c>
      <c r="B21510" t="s">
        <v>12257</v>
      </c>
      <c r="C21510" t="s">
        <v>66759</v>
      </c>
      <c r="D21510" t="s">
        <v>5</v>
      </c>
      <c r="E21510" t="s">
        <v>119956</v>
      </c>
      <c r="F21510" t="s">
        <v>121942</v>
      </c>
      <c r="G21510">
        <v>2.366E-5</v>
      </c>
      <c r="H21510" t="s">
        <v>12257</v>
      </c>
      <c r="I21510" t="s">
        <v>136786</v>
      </c>
      <c r="J21510" s="2" t="s">
        <v>181270</v>
      </c>
      <c r="K21510" t="s">
        <v>212501</v>
      </c>
      <c r="L21510" t="s">
        <v>228704</v>
      </c>
      <c r="M21510" t="s">
        <v>8</v>
      </c>
      <c r="N21510" t="s">
        <v>228887</v>
      </c>
      <c r="O21510" t="s">
        <v>229195</v>
      </c>
      <c r="P21510" t="s">
        <v>230820</v>
      </c>
      <c r="Q21510" t="s">
        <v>121634</v>
      </c>
      <c r="R21510" t="s">
        <v>212488</v>
      </c>
      <c r="S21510" t="s">
        <v>233773</v>
      </c>
    </row>
    <row r="21511" spans="1:19" x14ac:dyDescent="0.35">
      <c r="A21511" s="1">
        <v>26759</v>
      </c>
      <c r="B21511" t="s">
        <v>12258</v>
      </c>
      <c r="C21511" t="s">
        <v>66760</v>
      </c>
      <c r="D21511" t="s">
        <v>4</v>
      </c>
      <c r="F21511" t="s">
        <v>120512</v>
      </c>
      <c r="G21511">
        <v>1.9999999999999999E-6</v>
      </c>
      <c r="H21511" t="s">
        <v>12258</v>
      </c>
      <c r="I21511" t="s">
        <v>136787</v>
      </c>
      <c r="J21511" s="2" t="s">
        <v>181271</v>
      </c>
      <c r="K21511" t="s">
        <v>212488</v>
      </c>
      <c r="L21511" t="s">
        <v>228704</v>
      </c>
      <c r="M21511" t="s">
        <v>8</v>
      </c>
      <c r="N21511" t="s">
        <v>228850</v>
      </c>
      <c r="O21511" t="s">
        <v>229142</v>
      </c>
      <c r="P21511" t="s">
        <v>229142</v>
      </c>
      <c r="Q21511" t="s">
        <v>120216</v>
      </c>
      <c r="R21511" t="s">
        <v>212488</v>
      </c>
      <c r="S21511" t="s">
        <v>233773</v>
      </c>
    </row>
    <row r="21512" spans="1:19" x14ac:dyDescent="0.35">
      <c r="A21512" s="1">
        <v>26760</v>
      </c>
      <c r="B21512" t="s">
        <v>12259</v>
      </c>
      <c r="C21512" t="s">
        <v>66761</v>
      </c>
      <c r="D21512" t="s">
        <v>5</v>
      </c>
      <c r="E21512" t="s">
        <v>119955</v>
      </c>
      <c r="F21512" t="s">
        <v>122297</v>
      </c>
      <c r="G21512">
        <v>5.2499999999999997E-6</v>
      </c>
      <c r="H21512" t="s">
        <v>12259</v>
      </c>
      <c r="I21512" t="s">
        <v>136788</v>
      </c>
      <c r="J21512" s="2" t="s">
        <v>181272</v>
      </c>
      <c r="K21512" t="s">
        <v>212488</v>
      </c>
      <c r="L21512" t="s">
        <v>228704</v>
      </c>
      <c r="M21512" t="s">
        <v>8</v>
      </c>
      <c r="N21512" t="s">
        <v>228862</v>
      </c>
      <c r="O21512" t="s">
        <v>229383</v>
      </c>
      <c r="P21512" t="s">
        <v>231108</v>
      </c>
      <c r="R21512" t="s">
        <v>212488</v>
      </c>
      <c r="S21512" t="s">
        <v>233773</v>
      </c>
    </row>
    <row r="21513" spans="1:19" x14ac:dyDescent="0.35">
      <c r="A21513" s="1">
        <v>26761</v>
      </c>
      <c r="B21513" t="s">
        <v>12260</v>
      </c>
      <c r="C21513" t="s">
        <v>66762</v>
      </c>
      <c r="D21513" t="s">
        <v>5</v>
      </c>
      <c r="F21513" t="s">
        <v>120408</v>
      </c>
      <c r="G21513">
        <v>3.36E-6</v>
      </c>
      <c r="H21513" t="s">
        <v>12260</v>
      </c>
      <c r="I21513" t="s">
        <v>136789</v>
      </c>
      <c r="J21513" s="2" t="s">
        <v>181273</v>
      </c>
      <c r="K21513" t="s">
        <v>212488</v>
      </c>
      <c r="L21513" t="s">
        <v>228704</v>
      </c>
      <c r="M21513" t="s">
        <v>8</v>
      </c>
      <c r="N21513" t="s">
        <v>228841</v>
      </c>
      <c r="O21513" t="s">
        <v>229490</v>
      </c>
      <c r="P21513" t="s">
        <v>229490</v>
      </c>
      <c r="Q21513" t="s">
        <v>121322</v>
      </c>
      <c r="R21513" t="s">
        <v>212488</v>
      </c>
      <c r="S21513" t="s">
        <v>233773</v>
      </c>
    </row>
    <row r="21514" spans="1:19" x14ac:dyDescent="0.35">
      <c r="A21514" s="1">
        <v>26762</v>
      </c>
      <c r="B21514" t="s">
        <v>12261</v>
      </c>
      <c r="C21514" t="s">
        <v>66763</v>
      </c>
      <c r="D21514" t="s">
        <v>5</v>
      </c>
      <c r="F21514" t="s">
        <v>121245</v>
      </c>
      <c r="G21514">
        <v>1.9999999999999999E-7</v>
      </c>
      <c r="H21514" t="s">
        <v>12261</v>
      </c>
      <c r="I21514" t="s">
        <v>136790</v>
      </c>
      <c r="J21514" s="2" t="s">
        <v>181274</v>
      </c>
      <c r="K21514" t="s">
        <v>212502</v>
      </c>
      <c r="L21514" t="s">
        <v>228704</v>
      </c>
      <c r="M21514" t="s">
        <v>8</v>
      </c>
      <c r="N21514" t="s">
        <v>228864</v>
      </c>
      <c r="O21514" t="s">
        <v>229158</v>
      </c>
      <c r="P21514" t="s">
        <v>230625</v>
      </c>
      <c r="Q21514" t="s">
        <v>120060</v>
      </c>
      <c r="R21514" t="s">
        <v>212488</v>
      </c>
      <c r="S21514" t="s">
        <v>233773</v>
      </c>
    </row>
    <row r="21515" spans="1:19" x14ac:dyDescent="0.35">
      <c r="A21515" s="1">
        <v>26763</v>
      </c>
      <c r="B21515" t="s">
        <v>12261</v>
      </c>
      <c r="C21515" t="s">
        <v>66764</v>
      </c>
      <c r="D21515" t="s">
        <v>5</v>
      </c>
      <c r="F21515" t="s">
        <v>122567</v>
      </c>
      <c r="G21515">
        <v>1.3149849999999999E-6</v>
      </c>
      <c r="H21515" t="s">
        <v>12261</v>
      </c>
      <c r="I21515" t="s">
        <v>136790</v>
      </c>
      <c r="J21515" s="2" t="s">
        <v>181274</v>
      </c>
      <c r="K21515" t="s">
        <v>212502</v>
      </c>
      <c r="L21515" t="s">
        <v>228704</v>
      </c>
      <c r="M21515" t="s">
        <v>8</v>
      </c>
      <c r="N21515" t="s">
        <v>228864</v>
      </c>
      <c r="O21515" t="s">
        <v>229158</v>
      </c>
      <c r="P21515" t="s">
        <v>230625</v>
      </c>
      <c r="Q21515" t="s">
        <v>120060</v>
      </c>
      <c r="R21515" t="s">
        <v>212488</v>
      </c>
      <c r="S21515" t="s">
        <v>233773</v>
      </c>
    </row>
    <row r="21516" spans="1:19" x14ac:dyDescent="0.35">
      <c r="A21516" s="1">
        <v>26764</v>
      </c>
      <c r="B21516" t="s">
        <v>12262</v>
      </c>
      <c r="C21516" t="s">
        <v>66765</v>
      </c>
      <c r="D21516" t="s">
        <v>4</v>
      </c>
      <c r="F21516" t="s">
        <v>119987</v>
      </c>
      <c r="G21516">
        <v>9.9999999999999995E-8</v>
      </c>
      <c r="H21516" t="s">
        <v>12262</v>
      </c>
      <c r="I21516" t="s">
        <v>136791</v>
      </c>
      <c r="J21516" s="2" t="s">
        <v>181275</v>
      </c>
      <c r="K21516" t="s">
        <v>212488</v>
      </c>
      <c r="L21516" t="s">
        <v>228704</v>
      </c>
      <c r="Q21516" t="s">
        <v>120060</v>
      </c>
      <c r="R21516" t="s">
        <v>212488</v>
      </c>
      <c r="S21516" t="s">
        <v>233773</v>
      </c>
    </row>
    <row r="21517" spans="1:19" x14ac:dyDescent="0.35">
      <c r="A21517" s="1">
        <v>26766</v>
      </c>
      <c r="B21517" t="s">
        <v>12263</v>
      </c>
      <c r="C21517" t="s">
        <v>66766</v>
      </c>
      <c r="D21517" t="s">
        <v>5</v>
      </c>
      <c r="F21517" t="s">
        <v>122432</v>
      </c>
      <c r="G21517">
        <v>6.1717090000000002E-6</v>
      </c>
      <c r="H21517" t="s">
        <v>12263</v>
      </c>
      <c r="I21517" t="s">
        <v>136792</v>
      </c>
      <c r="J21517" s="2" t="s">
        <v>181276</v>
      </c>
      <c r="K21517" t="s">
        <v>212488</v>
      </c>
      <c r="L21517" t="s">
        <v>228704</v>
      </c>
      <c r="M21517" t="s">
        <v>12</v>
      </c>
      <c r="N21517" t="s">
        <v>228878</v>
      </c>
      <c r="O21517" t="s">
        <v>229181</v>
      </c>
      <c r="P21517" t="s">
        <v>229181</v>
      </c>
      <c r="Q21517" t="s">
        <v>121999</v>
      </c>
      <c r="R21517" t="s">
        <v>212488</v>
      </c>
      <c r="S21517" t="s">
        <v>233773</v>
      </c>
    </row>
    <row r="21518" spans="1:19" x14ac:dyDescent="0.35">
      <c r="A21518" s="1">
        <v>26767</v>
      </c>
      <c r="B21518" t="s">
        <v>12264</v>
      </c>
      <c r="C21518" t="s">
        <v>66767</v>
      </c>
      <c r="D21518" t="s">
        <v>5</v>
      </c>
      <c r="F21518" t="s">
        <v>120957</v>
      </c>
      <c r="G21518">
        <v>4.9999999999999998E-7</v>
      </c>
      <c r="H21518" t="s">
        <v>12264</v>
      </c>
      <c r="I21518" t="s">
        <v>136793</v>
      </c>
      <c r="J21518" s="2" t="s">
        <v>181277</v>
      </c>
      <c r="K21518" t="s">
        <v>212488</v>
      </c>
      <c r="L21518" t="s">
        <v>228704</v>
      </c>
      <c r="M21518" t="s">
        <v>8</v>
      </c>
      <c r="N21518" t="s">
        <v>228828</v>
      </c>
      <c r="O21518" t="s">
        <v>229108</v>
      </c>
      <c r="P21518" t="s">
        <v>230976</v>
      </c>
      <c r="R21518" t="s">
        <v>212488</v>
      </c>
      <c r="S21518" t="s">
        <v>233773</v>
      </c>
    </row>
    <row r="21519" spans="1:19" x14ac:dyDescent="0.35">
      <c r="A21519" s="1">
        <v>26768</v>
      </c>
      <c r="B21519" t="s">
        <v>12264</v>
      </c>
      <c r="C21519" t="s">
        <v>66768</v>
      </c>
      <c r="D21519" t="s">
        <v>5</v>
      </c>
      <c r="F21519" t="s">
        <v>120243</v>
      </c>
      <c r="G21519">
        <v>4.9950000000000005E-7</v>
      </c>
      <c r="H21519" t="s">
        <v>12264</v>
      </c>
      <c r="I21519" t="s">
        <v>136793</v>
      </c>
      <c r="J21519" s="2" t="s">
        <v>181277</v>
      </c>
      <c r="K21519" t="s">
        <v>212488</v>
      </c>
      <c r="L21519" t="s">
        <v>228704</v>
      </c>
      <c r="M21519" t="s">
        <v>8</v>
      </c>
      <c r="N21519" t="s">
        <v>228828</v>
      </c>
      <c r="O21519" t="s">
        <v>229108</v>
      </c>
      <c r="P21519" t="s">
        <v>230976</v>
      </c>
      <c r="R21519" t="s">
        <v>212488</v>
      </c>
      <c r="S21519" t="s">
        <v>233773</v>
      </c>
    </row>
    <row r="21520" spans="1:19" x14ac:dyDescent="0.35">
      <c r="A21520" s="1">
        <v>26769</v>
      </c>
      <c r="B21520" t="s">
        <v>12265</v>
      </c>
      <c r="C21520" t="s">
        <v>66769</v>
      </c>
      <c r="D21520" t="s">
        <v>5</v>
      </c>
      <c r="E21520" t="s">
        <v>119954</v>
      </c>
      <c r="F21520" t="s">
        <v>122780</v>
      </c>
      <c r="G21520">
        <v>1.0499999999999999E-5</v>
      </c>
      <c r="H21520" t="s">
        <v>12265</v>
      </c>
      <c r="I21520" t="s">
        <v>136794</v>
      </c>
      <c r="J21520" s="2" t="s">
        <v>181278</v>
      </c>
      <c r="K21520" t="s">
        <v>212488</v>
      </c>
      <c r="L21520" t="s">
        <v>228704</v>
      </c>
      <c r="M21520" t="s">
        <v>8</v>
      </c>
      <c r="N21520" t="s">
        <v>228828</v>
      </c>
      <c r="O21520" t="s">
        <v>229113</v>
      </c>
      <c r="P21520" t="s">
        <v>230081</v>
      </c>
      <c r="R21520" t="s">
        <v>212488</v>
      </c>
      <c r="S21520" t="s">
        <v>233773</v>
      </c>
    </row>
    <row r="21521" spans="1:19" x14ac:dyDescent="0.35">
      <c r="A21521" s="1">
        <v>26770</v>
      </c>
      <c r="B21521" t="s">
        <v>12265</v>
      </c>
      <c r="C21521" t="s">
        <v>66770</v>
      </c>
      <c r="D21521" t="s">
        <v>5</v>
      </c>
      <c r="E21521" t="s">
        <v>119955</v>
      </c>
      <c r="F21521" t="s">
        <v>121479</v>
      </c>
      <c r="G21521">
        <v>3.0000000000000001E-6</v>
      </c>
      <c r="H21521" t="s">
        <v>12265</v>
      </c>
      <c r="I21521" t="s">
        <v>136794</v>
      </c>
      <c r="J21521" s="2" t="s">
        <v>181278</v>
      </c>
      <c r="K21521" t="s">
        <v>212488</v>
      </c>
      <c r="L21521" t="s">
        <v>228704</v>
      </c>
      <c r="M21521" t="s">
        <v>8</v>
      </c>
      <c r="N21521" t="s">
        <v>228828</v>
      </c>
      <c r="O21521" t="s">
        <v>229113</v>
      </c>
      <c r="P21521" t="s">
        <v>230081</v>
      </c>
      <c r="R21521" t="s">
        <v>212488</v>
      </c>
      <c r="S21521" t="s">
        <v>233773</v>
      </c>
    </row>
    <row r="21522" spans="1:19" x14ac:dyDescent="0.35">
      <c r="A21522" s="1">
        <v>26772</v>
      </c>
      <c r="B21522" t="s">
        <v>12266</v>
      </c>
      <c r="C21522" t="s">
        <v>66771</v>
      </c>
      <c r="D21522" t="s">
        <v>5</v>
      </c>
      <c r="F21522" t="s">
        <v>120202</v>
      </c>
      <c r="G21522">
        <v>1.1812499999999999E-7</v>
      </c>
      <c r="H21522" t="s">
        <v>12266</v>
      </c>
      <c r="I21522" t="s">
        <v>136795</v>
      </c>
      <c r="J21522" s="2" t="s">
        <v>181279</v>
      </c>
      <c r="K21522" t="s">
        <v>212488</v>
      </c>
      <c r="L21522" t="s">
        <v>228704</v>
      </c>
      <c r="M21522" t="s">
        <v>8</v>
      </c>
      <c r="N21522" t="s">
        <v>228832</v>
      </c>
      <c r="O21522" t="s">
        <v>229111</v>
      </c>
      <c r="P21522" t="s">
        <v>230079</v>
      </c>
      <c r="Q21522" t="s">
        <v>233138</v>
      </c>
      <c r="R21522" t="s">
        <v>212488</v>
      </c>
      <c r="S21522" t="s">
        <v>233773</v>
      </c>
    </row>
    <row r="21523" spans="1:19" x14ac:dyDescent="0.35">
      <c r="A21523" s="1">
        <v>26773</v>
      </c>
      <c r="B21523" t="s">
        <v>12267</v>
      </c>
      <c r="C21523" t="s">
        <v>66772</v>
      </c>
      <c r="D21523" t="s">
        <v>4</v>
      </c>
      <c r="F21523" t="s">
        <v>123331</v>
      </c>
      <c r="G21523">
        <v>3.4999999999999998E-7</v>
      </c>
      <c r="H21523" t="s">
        <v>12267</v>
      </c>
      <c r="I21523" t="s">
        <v>136796</v>
      </c>
      <c r="J21523" s="2" t="s">
        <v>181280</v>
      </c>
      <c r="K21523" t="s">
        <v>212497</v>
      </c>
      <c r="L21523" t="s">
        <v>228704</v>
      </c>
      <c r="M21523" t="s">
        <v>11</v>
      </c>
      <c r="N21523" t="s">
        <v>228826</v>
      </c>
      <c r="O21523" t="s">
        <v>229364</v>
      </c>
      <c r="P21523" t="s">
        <v>229364</v>
      </c>
      <c r="Q21523" t="s">
        <v>120060</v>
      </c>
      <c r="R21523" t="s">
        <v>212488</v>
      </c>
      <c r="S21523" t="s">
        <v>233773</v>
      </c>
    </row>
    <row r="21524" spans="1:19" x14ac:dyDescent="0.35">
      <c r="A21524" s="1">
        <v>26774</v>
      </c>
      <c r="B21524" t="s">
        <v>12268</v>
      </c>
      <c r="C21524" t="s">
        <v>66773</v>
      </c>
      <c r="D21524" t="s">
        <v>5</v>
      </c>
      <c r="F21524" t="s">
        <v>122023</v>
      </c>
      <c r="G21524">
        <v>1.9999999999999999E-7</v>
      </c>
      <c r="H21524" t="s">
        <v>12268</v>
      </c>
      <c r="I21524" t="s">
        <v>136797</v>
      </c>
      <c r="J21524" s="2" t="s">
        <v>181281</v>
      </c>
      <c r="K21524" t="s">
        <v>212488</v>
      </c>
      <c r="L21524" t="s">
        <v>228704</v>
      </c>
      <c r="M21524" t="s">
        <v>8</v>
      </c>
      <c r="N21524" t="s">
        <v>228852</v>
      </c>
      <c r="O21524" t="s">
        <v>229182</v>
      </c>
      <c r="P21524" t="s">
        <v>229182</v>
      </c>
      <c r="Q21524" t="s">
        <v>121230</v>
      </c>
      <c r="R21524" t="s">
        <v>212488</v>
      </c>
      <c r="S21524" t="s">
        <v>233773</v>
      </c>
    </row>
    <row r="21525" spans="1:19" x14ac:dyDescent="0.35">
      <c r="A21525" s="1">
        <v>26776</v>
      </c>
      <c r="B21525" t="s">
        <v>12269</v>
      </c>
      <c r="C21525" t="s">
        <v>66774</v>
      </c>
      <c r="D21525" t="s">
        <v>3</v>
      </c>
      <c r="F21525" t="s">
        <v>121489</v>
      </c>
      <c r="G21525">
        <v>5.4331584999999999E-5</v>
      </c>
      <c r="H21525" t="s">
        <v>12269</v>
      </c>
      <c r="I21525" t="s">
        <v>136798</v>
      </c>
      <c r="J21525" s="2" t="s">
        <v>181282</v>
      </c>
      <c r="K21525" t="s">
        <v>212488</v>
      </c>
      <c r="L21525" t="s">
        <v>228704</v>
      </c>
      <c r="M21525" t="s">
        <v>15</v>
      </c>
      <c r="N21525" t="s">
        <v>228996</v>
      </c>
      <c r="O21525" t="s">
        <v>229567</v>
      </c>
      <c r="P21525" t="s">
        <v>229567</v>
      </c>
      <c r="Q21525" t="s">
        <v>120308</v>
      </c>
      <c r="R21525" t="s">
        <v>212488</v>
      </c>
      <c r="S21525" t="s">
        <v>233773</v>
      </c>
    </row>
    <row r="21526" spans="1:19" x14ac:dyDescent="0.35">
      <c r="A21526" s="1">
        <v>26777</v>
      </c>
      <c r="B21526" t="s">
        <v>12270</v>
      </c>
      <c r="C21526" t="s">
        <v>66775</v>
      </c>
      <c r="D21526" t="s">
        <v>5</v>
      </c>
      <c r="F21526" t="s">
        <v>121054</v>
      </c>
      <c r="G21526">
        <v>3.7000000000000002E-6</v>
      </c>
      <c r="H21526" t="s">
        <v>12270</v>
      </c>
      <c r="I21526" t="s">
        <v>136799</v>
      </c>
      <c r="J21526" s="2" t="s">
        <v>181283</v>
      </c>
      <c r="K21526" t="s">
        <v>212488</v>
      </c>
      <c r="L21526" t="s">
        <v>228704</v>
      </c>
      <c r="M21526" t="s">
        <v>8</v>
      </c>
      <c r="N21526" t="s">
        <v>228864</v>
      </c>
      <c r="O21526" t="s">
        <v>229158</v>
      </c>
      <c r="P21526" t="s">
        <v>230722</v>
      </c>
      <c r="Q21526" t="s">
        <v>120682</v>
      </c>
      <c r="R21526" t="s">
        <v>212488</v>
      </c>
      <c r="S21526" t="s">
        <v>233773</v>
      </c>
    </row>
    <row r="21527" spans="1:19" x14ac:dyDescent="0.35">
      <c r="A21527" s="1">
        <v>26778</v>
      </c>
      <c r="B21527" t="s">
        <v>12271</v>
      </c>
      <c r="C21527" t="s">
        <v>66776</v>
      </c>
      <c r="D21527" t="s">
        <v>4</v>
      </c>
      <c r="F21527" t="s">
        <v>121663</v>
      </c>
      <c r="G21527">
        <v>4.5000000000000001E-6</v>
      </c>
      <c r="H21527" t="s">
        <v>12271</v>
      </c>
      <c r="I21527" t="s">
        <v>136800</v>
      </c>
      <c r="J21527" s="2" t="s">
        <v>181284</v>
      </c>
      <c r="K21527" t="s">
        <v>212488</v>
      </c>
      <c r="L21527" t="s">
        <v>228704</v>
      </c>
      <c r="M21527" t="s">
        <v>8</v>
      </c>
      <c r="N21527" t="s">
        <v>228832</v>
      </c>
      <c r="O21527" t="s">
        <v>229111</v>
      </c>
      <c r="P21527" t="s">
        <v>230079</v>
      </c>
      <c r="Q21527" t="s">
        <v>120056</v>
      </c>
      <c r="R21527" t="s">
        <v>212488</v>
      </c>
      <c r="S21527" t="s">
        <v>233773</v>
      </c>
    </row>
    <row r="21528" spans="1:19" x14ac:dyDescent="0.35">
      <c r="A21528" s="1">
        <v>26779</v>
      </c>
      <c r="B21528" t="s">
        <v>12272</v>
      </c>
      <c r="C21528" t="s">
        <v>66777</v>
      </c>
      <c r="D21528" t="s">
        <v>5</v>
      </c>
      <c r="F21528" t="s">
        <v>120328</v>
      </c>
      <c r="G21528">
        <v>9.9999999999999995E-7</v>
      </c>
      <c r="H21528" t="s">
        <v>12272</v>
      </c>
      <c r="I21528" t="s">
        <v>136801</v>
      </c>
      <c r="J21528" s="2" t="s">
        <v>181285</v>
      </c>
      <c r="K21528" t="s">
        <v>212503</v>
      </c>
      <c r="L21528" t="s">
        <v>228704</v>
      </c>
      <c r="M21528" t="s">
        <v>8</v>
      </c>
      <c r="N21528" t="s">
        <v>228896</v>
      </c>
      <c r="O21528" t="s">
        <v>229210</v>
      </c>
      <c r="P21528" t="s">
        <v>229210</v>
      </c>
      <c r="R21528" t="s">
        <v>212488</v>
      </c>
      <c r="S21528" t="s">
        <v>233773</v>
      </c>
    </row>
    <row r="21529" spans="1:19" x14ac:dyDescent="0.35">
      <c r="A21529" s="1">
        <v>26780</v>
      </c>
      <c r="B21529" t="s">
        <v>12272</v>
      </c>
      <c r="C21529" t="s">
        <v>66778</v>
      </c>
      <c r="D21529" t="s">
        <v>5</v>
      </c>
      <c r="F21529" t="s">
        <v>120610</v>
      </c>
      <c r="G21529">
        <v>9.9999999999999995E-7</v>
      </c>
      <c r="H21529" t="s">
        <v>12272</v>
      </c>
      <c r="I21529" t="s">
        <v>136801</v>
      </c>
      <c r="J21529" s="2" t="s">
        <v>181285</v>
      </c>
      <c r="K21529" t="s">
        <v>212503</v>
      </c>
      <c r="L21529" t="s">
        <v>228704</v>
      </c>
      <c r="M21529" t="s">
        <v>8</v>
      </c>
      <c r="N21529" t="s">
        <v>228896</v>
      </c>
      <c r="O21529" t="s">
        <v>229210</v>
      </c>
      <c r="P21529" t="s">
        <v>229210</v>
      </c>
      <c r="R21529" t="s">
        <v>212488</v>
      </c>
      <c r="S21529" t="s">
        <v>233773</v>
      </c>
    </row>
    <row r="21530" spans="1:19" x14ac:dyDescent="0.35">
      <c r="A21530" s="1">
        <v>26781</v>
      </c>
      <c r="B21530" t="s">
        <v>12273</v>
      </c>
      <c r="C21530" t="s">
        <v>66779</v>
      </c>
      <c r="D21530" t="s">
        <v>5</v>
      </c>
      <c r="F21530" t="s">
        <v>121907</v>
      </c>
      <c r="G21530">
        <v>3.8799599999999998E-7</v>
      </c>
      <c r="H21530" t="s">
        <v>12273</v>
      </c>
      <c r="I21530" t="s">
        <v>136802</v>
      </c>
      <c r="J21530" s="2" t="s">
        <v>181286</v>
      </c>
      <c r="K21530" t="s">
        <v>212488</v>
      </c>
      <c r="L21530" t="s">
        <v>228705</v>
      </c>
      <c r="M21530" t="s">
        <v>8</v>
      </c>
      <c r="N21530" t="s">
        <v>228828</v>
      </c>
      <c r="O21530" t="s">
        <v>229113</v>
      </c>
      <c r="P21530" t="s">
        <v>230107</v>
      </c>
      <c r="Q21530" t="s">
        <v>120216</v>
      </c>
      <c r="R21530" t="s">
        <v>212488</v>
      </c>
      <c r="S21530" t="s">
        <v>233773</v>
      </c>
    </row>
    <row r="21531" spans="1:19" x14ac:dyDescent="0.35">
      <c r="A21531" s="1">
        <v>26782</v>
      </c>
      <c r="B21531" t="s">
        <v>12274</v>
      </c>
      <c r="C21531" t="s">
        <v>66780</v>
      </c>
      <c r="D21531" t="s">
        <v>4</v>
      </c>
      <c r="F21531" t="s">
        <v>120902</v>
      </c>
      <c r="G21531">
        <v>7.4999999999999997E-8</v>
      </c>
      <c r="H21531" t="s">
        <v>12274</v>
      </c>
      <c r="I21531" t="s">
        <v>136803</v>
      </c>
      <c r="J21531" s="2" t="s">
        <v>181287</v>
      </c>
      <c r="K21531" t="s">
        <v>212488</v>
      </c>
      <c r="L21531" t="s">
        <v>228704</v>
      </c>
      <c r="M21531" t="s">
        <v>8</v>
      </c>
      <c r="N21531" t="s">
        <v>228828</v>
      </c>
      <c r="O21531" t="s">
        <v>229216</v>
      </c>
      <c r="P21531" t="s">
        <v>229216</v>
      </c>
      <c r="Q21531" t="s">
        <v>120008</v>
      </c>
      <c r="R21531" t="s">
        <v>212488</v>
      </c>
      <c r="S21531" t="s">
        <v>233773</v>
      </c>
    </row>
    <row r="21532" spans="1:19" x14ac:dyDescent="0.35">
      <c r="A21532" s="1">
        <v>26784</v>
      </c>
      <c r="B21532" t="s">
        <v>12275</v>
      </c>
      <c r="C21532" t="s">
        <v>66781</v>
      </c>
      <c r="D21532" t="s">
        <v>4</v>
      </c>
      <c r="F21532" t="s">
        <v>120930</v>
      </c>
      <c r="G21532">
        <v>4.75E-7</v>
      </c>
      <c r="H21532" t="s">
        <v>12275</v>
      </c>
      <c r="I21532" t="s">
        <v>136804</v>
      </c>
      <c r="J21532" s="2" t="s">
        <v>181288</v>
      </c>
      <c r="K21532" t="s">
        <v>212488</v>
      </c>
      <c r="L21532" t="s">
        <v>228704</v>
      </c>
      <c r="M21532" t="s">
        <v>8</v>
      </c>
      <c r="N21532" t="s">
        <v>228883</v>
      </c>
      <c r="O21532" t="s">
        <v>229188</v>
      </c>
      <c r="P21532" t="s">
        <v>230462</v>
      </c>
      <c r="Q21532" t="s">
        <v>120216</v>
      </c>
      <c r="R21532" t="s">
        <v>212488</v>
      </c>
      <c r="S21532" t="s">
        <v>233773</v>
      </c>
    </row>
    <row r="21533" spans="1:19" x14ac:dyDescent="0.35">
      <c r="A21533" s="1">
        <v>26785</v>
      </c>
      <c r="B21533" t="s">
        <v>12276</v>
      </c>
      <c r="C21533" t="s">
        <v>66782</v>
      </c>
      <c r="D21533" t="s">
        <v>5</v>
      </c>
      <c r="F21533" t="s">
        <v>121670</v>
      </c>
      <c r="G21533">
        <v>1.3E-6</v>
      </c>
      <c r="H21533" t="s">
        <v>12276</v>
      </c>
      <c r="I21533" t="s">
        <v>136805</v>
      </c>
      <c r="J21533" s="2" t="s">
        <v>181289</v>
      </c>
      <c r="K21533" t="s">
        <v>212504</v>
      </c>
      <c r="L21533" t="s">
        <v>228704</v>
      </c>
      <c r="M21533" t="s">
        <v>8</v>
      </c>
      <c r="N21533" t="s">
        <v>228873</v>
      </c>
      <c r="O21533" t="s">
        <v>229170</v>
      </c>
      <c r="P21533" t="s">
        <v>230432</v>
      </c>
      <c r="R21533" t="s">
        <v>212488</v>
      </c>
      <c r="S21533" t="s">
        <v>233773</v>
      </c>
    </row>
    <row r="21534" spans="1:19" x14ac:dyDescent="0.35">
      <c r="A21534" s="1">
        <v>26786</v>
      </c>
      <c r="B21534" t="s">
        <v>12277</v>
      </c>
      <c r="C21534" t="s">
        <v>66783</v>
      </c>
      <c r="D21534" t="s">
        <v>5</v>
      </c>
      <c r="F21534" t="s">
        <v>123462</v>
      </c>
      <c r="G21534">
        <v>9.9999999999999995E-7</v>
      </c>
      <c r="H21534" t="s">
        <v>12277</v>
      </c>
      <c r="I21534" t="s">
        <v>136806</v>
      </c>
      <c r="K21534" t="s">
        <v>212488</v>
      </c>
      <c r="L21534" t="s">
        <v>228704</v>
      </c>
      <c r="M21534" t="s">
        <v>8</v>
      </c>
      <c r="N21534" t="s">
        <v>228916</v>
      </c>
      <c r="O21534" t="s">
        <v>229271</v>
      </c>
      <c r="P21534" t="s">
        <v>229271</v>
      </c>
      <c r="Q21534" t="s">
        <v>233145</v>
      </c>
      <c r="R21534" t="s">
        <v>212488</v>
      </c>
      <c r="S21534" t="s">
        <v>233773</v>
      </c>
    </row>
    <row r="21535" spans="1:19" x14ac:dyDescent="0.35">
      <c r="A21535" s="1">
        <v>26787</v>
      </c>
      <c r="B21535" t="s">
        <v>12278</v>
      </c>
      <c r="C21535" t="s">
        <v>66784</v>
      </c>
      <c r="D21535" t="s">
        <v>5</v>
      </c>
      <c r="F21535" t="s">
        <v>120015</v>
      </c>
      <c r="G21535">
        <v>2.635E-7</v>
      </c>
      <c r="H21535" t="s">
        <v>12278</v>
      </c>
      <c r="I21535" t="s">
        <v>136807</v>
      </c>
      <c r="J21535" s="2" t="s">
        <v>181290</v>
      </c>
      <c r="K21535" t="s">
        <v>212504</v>
      </c>
      <c r="L21535" t="s">
        <v>228704</v>
      </c>
      <c r="M21535" t="s">
        <v>8</v>
      </c>
      <c r="N21535" t="s">
        <v>228828</v>
      </c>
      <c r="O21535" t="s">
        <v>229198</v>
      </c>
      <c r="P21535" t="s">
        <v>230318</v>
      </c>
      <c r="Q21535" t="s">
        <v>120216</v>
      </c>
      <c r="R21535" t="s">
        <v>212488</v>
      </c>
      <c r="S21535" t="s">
        <v>233773</v>
      </c>
    </row>
    <row r="21536" spans="1:19" x14ac:dyDescent="0.35">
      <c r="A21536" s="1">
        <v>26788</v>
      </c>
      <c r="B21536" t="s">
        <v>12279</v>
      </c>
      <c r="C21536" t="s">
        <v>66785</v>
      </c>
      <c r="D21536" t="s">
        <v>4</v>
      </c>
      <c r="F21536" t="s">
        <v>120217</v>
      </c>
      <c r="G21536">
        <v>2.96487E-7</v>
      </c>
      <c r="H21536" t="s">
        <v>12279</v>
      </c>
      <c r="I21536" t="s">
        <v>136808</v>
      </c>
      <c r="J21536" s="2" t="s">
        <v>181291</v>
      </c>
      <c r="K21536" t="s">
        <v>212488</v>
      </c>
      <c r="L21536" t="s">
        <v>228704</v>
      </c>
      <c r="M21536" t="s">
        <v>8</v>
      </c>
      <c r="N21536" t="s">
        <v>228832</v>
      </c>
      <c r="O21536" t="s">
        <v>229374</v>
      </c>
      <c r="P21536" t="s">
        <v>231367</v>
      </c>
      <c r="Q21536" t="s">
        <v>233142</v>
      </c>
      <c r="R21536" t="s">
        <v>212488</v>
      </c>
      <c r="S21536" t="s">
        <v>233773</v>
      </c>
    </row>
    <row r="21537" spans="1:19" x14ac:dyDescent="0.35">
      <c r="A21537" s="1">
        <v>26789</v>
      </c>
      <c r="B21537" t="s">
        <v>12280</v>
      </c>
      <c r="C21537" t="s">
        <v>66786</v>
      </c>
      <c r="D21537" t="s">
        <v>4</v>
      </c>
      <c r="F21537" t="s">
        <v>120902</v>
      </c>
      <c r="G21537">
        <v>9.9999999999999995E-7</v>
      </c>
      <c r="H21537" t="s">
        <v>12280</v>
      </c>
      <c r="I21537" t="s">
        <v>136809</v>
      </c>
      <c r="J21537" s="2" t="s">
        <v>181292</v>
      </c>
      <c r="K21537" t="s">
        <v>212488</v>
      </c>
      <c r="L21537" t="s">
        <v>228704</v>
      </c>
      <c r="M21537" t="s">
        <v>8</v>
      </c>
      <c r="N21537" t="s">
        <v>228850</v>
      </c>
      <c r="O21537" t="s">
        <v>229142</v>
      </c>
      <c r="P21537" t="s">
        <v>230629</v>
      </c>
      <c r="Q21537" t="s">
        <v>120056</v>
      </c>
      <c r="R21537" t="s">
        <v>212488</v>
      </c>
      <c r="S21537" t="s">
        <v>233773</v>
      </c>
    </row>
    <row r="21538" spans="1:19" x14ac:dyDescent="0.35">
      <c r="A21538" s="1">
        <v>26790</v>
      </c>
      <c r="B21538" t="s">
        <v>12280</v>
      </c>
      <c r="C21538" t="s">
        <v>66787</v>
      </c>
      <c r="D21538" t="s">
        <v>4</v>
      </c>
      <c r="F21538" t="s">
        <v>120249</v>
      </c>
      <c r="G21538">
        <v>6.1250000000000006E-7</v>
      </c>
      <c r="H21538" t="s">
        <v>12280</v>
      </c>
      <c r="I21538" t="s">
        <v>136809</v>
      </c>
      <c r="J21538" s="2" t="s">
        <v>181292</v>
      </c>
      <c r="K21538" t="s">
        <v>212488</v>
      </c>
      <c r="L21538" t="s">
        <v>228704</v>
      </c>
      <c r="M21538" t="s">
        <v>8</v>
      </c>
      <c r="N21538" t="s">
        <v>228850</v>
      </c>
      <c r="O21538" t="s">
        <v>229142</v>
      </c>
      <c r="P21538" t="s">
        <v>230629</v>
      </c>
      <c r="Q21538" t="s">
        <v>120056</v>
      </c>
      <c r="R21538" t="s">
        <v>212488</v>
      </c>
      <c r="S21538" t="s">
        <v>233773</v>
      </c>
    </row>
    <row r="21539" spans="1:19" x14ac:dyDescent="0.35">
      <c r="A21539" s="1">
        <v>26791</v>
      </c>
      <c r="B21539" t="s">
        <v>12281</v>
      </c>
      <c r="C21539" t="s">
        <v>66788</v>
      </c>
      <c r="D21539" t="s">
        <v>5</v>
      </c>
      <c r="F21539" t="s">
        <v>123463</v>
      </c>
      <c r="G21539">
        <v>1.8785380000000001E-6</v>
      </c>
      <c r="H21539" t="s">
        <v>12281</v>
      </c>
      <c r="I21539" t="s">
        <v>136810</v>
      </c>
      <c r="J21539" s="2" t="s">
        <v>181293</v>
      </c>
      <c r="K21539" t="s">
        <v>212488</v>
      </c>
      <c r="L21539" t="s">
        <v>228704</v>
      </c>
      <c r="M21539" t="s">
        <v>8</v>
      </c>
      <c r="N21539" t="s">
        <v>228883</v>
      </c>
      <c r="O21539" t="s">
        <v>229188</v>
      </c>
      <c r="P21539" t="s">
        <v>231368</v>
      </c>
      <c r="Q21539" t="s">
        <v>121322</v>
      </c>
      <c r="R21539" t="s">
        <v>212488</v>
      </c>
      <c r="S21539" t="s">
        <v>233773</v>
      </c>
    </row>
    <row r="21540" spans="1:19" x14ac:dyDescent="0.35">
      <c r="A21540" s="1">
        <v>26792</v>
      </c>
      <c r="B21540" t="s">
        <v>12282</v>
      </c>
      <c r="C21540" t="s">
        <v>66789</v>
      </c>
      <c r="D21540" t="s">
        <v>4</v>
      </c>
      <c r="F21540" t="s">
        <v>120818</v>
      </c>
      <c r="G21540">
        <v>2.9999999999999999E-7</v>
      </c>
      <c r="H21540" t="s">
        <v>12282</v>
      </c>
      <c r="I21540" t="s">
        <v>136811</v>
      </c>
      <c r="K21540" t="s">
        <v>212505</v>
      </c>
      <c r="L21540" t="s">
        <v>228704</v>
      </c>
      <c r="Q21540" t="s">
        <v>120060</v>
      </c>
      <c r="R21540" t="s">
        <v>212488</v>
      </c>
      <c r="S21540" t="s">
        <v>233773</v>
      </c>
    </row>
    <row r="21541" spans="1:19" x14ac:dyDescent="0.35">
      <c r="A21541" s="1">
        <v>26793</v>
      </c>
      <c r="B21541" t="s">
        <v>12283</v>
      </c>
      <c r="C21541" t="s">
        <v>66790</v>
      </c>
      <c r="D21541" t="s">
        <v>5</v>
      </c>
      <c r="F21541" t="s">
        <v>120947</v>
      </c>
      <c r="G21541">
        <v>1.55E-7</v>
      </c>
      <c r="H21541" t="s">
        <v>12283</v>
      </c>
      <c r="I21541" t="s">
        <v>136812</v>
      </c>
      <c r="J21541" s="2" t="s">
        <v>181294</v>
      </c>
      <c r="K21541" t="s">
        <v>212488</v>
      </c>
      <c r="L21541" t="s">
        <v>228707</v>
      </c>
      <c r="M21541" t="s">
        <v>8</v>
      </c>
      <c r="N21541" t="s">
        <v>228881</v>
      </c>
      <c r="O21541" t="s">
        <v>229201</v>
      </c>
      <c r="P21541" t="s">
        <v>230982</v>
      </c>
      <c r="Q21541" t="s">
        <v>124552</v>
      </c>
      <c r="R21541" t="s">
        <v>212488</v>
      </c>
      <c r="S21541" t="s">
        <v>233773</v>
      </c>
    </row>
    <row r="21542" spans="1:19" x14ac:dyDescent="0.35">
      <c r="A21542" s="1">
        <v>26794</v>
      </c>
      <c r="B21542" t="s">
        <v>12284</v>
      </c>
      <c r="C21542" t="s">
        <v>66791</v>
      </c>
      <c r="D21542" t="s">
        <v>4</v>
      </c>
      <c r="F21542" t="s">
        <v>120326</v>
      </c>
      <c r="G21542">
        <v>1.15794E-6</v>
      </c>
      <c r="H21542" t="s">
        <v>12284</v>
      </c>
      <c r="I21542" t="s">
        <v>136813</v>
      </c>
      <c r="J21542" s="2" t="s">
        <v>181295</v>
      </c>
      <c r="K21542" t="s">
        <v>212488</v>
      </c>
      <c r="L21542" t="s">
        <v>228704</v>
      </c>
      <c r="M21542" t="s">
        <v>228720</v>
      </c>
      <c r="N21542" t="s">
        <v>228890</v>
      </c>
      <c r="O21542" t="s">
        <v>229136</v>
      </c>
      <c r="P21542" t="s">
        <v>231369</v>
      </c>
      <c r="R21542" t="s">
        <v>212488</v>
      </c>
      <c r="S21542" t="s">
        <v>233773</v>
      </c>
    </row>
    <row r="21543" spans="1:19" x14ac:dyDescent="0.35">
      <c r="A21543" s="1">
        <v>26795</v>
      </c>
      <c r="B21543" t="s">
        <v>12285</v>
      </c>
      <c r="C21543" t="s">
        <v>66792</v>
      </c>
      <c r="D21543" t="s">
        <v>5</v>
      </c>
      <c r="F21543" t="s">
        <v>121836</v>
      </c>
      <c r="G21543">
        <v>1.7999999999999999E-6</v>
      </c>
      <c r="H21543" t="s">
        <v>12285</v>
      </c>
      <c r="I21543" t="s">
        <v>136814</v>
      </c>
      <c r="K21543" t="s">
        <v>212488</v>
      </c>
      <c r="L21543" t="s">
        <v>228704</v>
      </c>
      <c r="M21543" t="s">
        <v>8</v>
      </c>
      <c r="N21543" t="s">
        <v>228828</v>
      </c>
      <c r="O21543" t="s">
        <v>229113</v>
      </c>
      <c r="P21543" t="s">
        <v>230137</v>
      </c>
      <c r="Q21543" t="s">
        <v>120308</v>
      </c>
      <c r="R21543" t="s">
        <v>212488</v>
      </c>
      <c r="S21543" t="s">
        <v>233773</v>
      </c>
    </row>
    <row r="21544" spans="1:19" x14ac:dyDescent="0.35">
      <c r="A21544" s="1">
        <v>26796</v>
      </c>
      <c r="B21544" t="s">
        <v>12286</v>
      </c>
      <c r="C21544" t="s">
        <v>66793</v>
      </c>
      <c r="D21544" t="s">
        <v>5</v>
      </c>
      <c r="F21544" t="s">
        <v>120845</v>
      </c>
      <c r="G21544">
        <v>4.9999999999999998E-7</v>
      </c>
      <c r="H21544" t="s">
        <v>12286</v>
      </c>
      <c r="I21544" t="s">
        <v>136815</v>
      </c>
      <c r="J21544" s="2" t="s">
        <v>181296</v>
      </c>
      <c r="K21544" t="s">
        <v>212488</v>
      </c>
      <c r="L21544" t="s">
        <v>228704</v>
      </c>
      <c r="M21544" t="s">
        <v>8</v>
      </c>
      <c r="N21544" t="s">
        <v>228941</v>
      </c>
      <c r="O21544" t="s">
        <v>229761</v>
      </c>
      <c r="P21544" t="s">
        <v>231370</v>
      </c>
      <c r="R21544" t="s">
        <v>212488</v>
      </c>
      <c r="S21544" t="s">
        <v>233773</v>
      </c>
    </row>
    <row r="21545" spans="1:19" x14ac:dyDescent="0.35">
      <c r="A21545" s="1">
        <v>26797</v>
      </c>
      <c r="B21545" t="s">
        <v>12287</v>
      </c>
      <c r="C21545" t="s">
        <v>66794</v>
      </c>
      <c r="D21545" t="s">
        <v>4</v>
      </c>
      <c r="F21545" t="s">
        <v>121947</v>
      </c>
      <c r="G21545">
        <v>4.9564999999999997E-7</v>
      </c>
      <c r="H21545" t="s">
        <v>12287</v>
      </c>
      <c r="I21545" t="s">
        <v>136816</v>
      </c>
      <c r="J21545" s="2" t="s">
        <v>181297</v>
      </c>
      <c r="K21545" t="s">
        <v>212506</v>
      </c>
      <c r="L21545" t="s">
        <v>228704</v>
      </c>
      <c r="M21545" t="s">
        <v>228725</v>
      </c>
      <c r="O21545" t="s">
        <v>229148</v>
      </c>
      <c r="P21545" t="s">
        <v>229148</v>
      </c>
      <c r="Q21545" t="s">
        <v>121947</v>
      </c>
      <c r="R21545" t="s">
        <v>212488</v>
      </c>
      <c r="S21545" t="s">
        <v>233773</v>
      </c>
    </row>
    <row r="21546" spans="1:19" x14ac:dyDescent="0.35">
      <c r="A21546" s="1">
        <v>26798</v>
      </c>
      <c r="B21546" t="s">
        <v>12288</v>
      </c>
      <c r="C21546" t="s">
        <v>66795</v>
      </c>
      <c r="D21546" t="s">
        <v>5</v>
      </c>
      <c r="E21546" t="s">
        <v>119955</v>
      </c>
      <c r="F21546" t="s">
        <v>120887</v>
      </c>
      <c r="G21546">
        <v>6.9999999999999999E-6</v>
      </c>
      <c r="H21546" t="s">
        <v>12288</v>
      </c>
      <c r="I21546" t="s">
        <v>136817</v>
      </c>
      <c r="J21546" s="2" t="s">
        <v>181298</v>
      </c>
      <c r="K21546" t="s">
        <v>212507</v>
      </c>
      <c r="L21546" t="s">
        <v>228704</v>
      </c>
      <c r="M21546" t="s">
        <v>8</v>
      </c>
      <c r="N21546" t="s">
        <v>228830</v>
      </c>
      <c r="O21546" t="s">
        <v>229110</v>
      </c>
      <c r="P21546" t="s">
        <v>231207</v>
      </c>
      <c r="R21546" t="s">
        <v>212488</v>
      </c>
      <c r="S21546" t="s">
        <v>233773</v>
      </c>
    </row>
    <row r="21547" spans="1:19" x14ac:dyDescent="0.35">
      <c r="A21547" s="1">
        <v>26799</v>
      </c>
      <c r="B21547" t="s">
        <v>12289</v>
      </c>
      <c r="C21547" t="s">
        <v>66796</v>
      </c>
      <c r="D21547" t="s">
        <v>5</v>
      </c>
      <c r="F21547" t="s">
        <v>120787</v>
      </c>
      <c r="G21547">
        <v>9.9655000000000001E-7</v>
      </c>
      <c r="H21547" t="s">
        <v>12289</v>
      </c>
      <c r="I21547" t="s">
        <v>136818</v>
      </c>
      <c r="J21547" s="2" t="s">
        <v>181299</v>
      </c>
      <c r="K21547" t="s">
        <v>212488</v>
      </c>
      <c r="L21547" t="s">
        <v>228704</v>
      </c>
      <c r="M21547" t="s">
        <v>8</v>
      </c>
      <c r="N21547" t="s">
        <v>228864</v>
      </c>
      <c r="O21547" t="s">
        <v>229158</v>
      </c>
      <c r="P21547" t="s">
        <v>230722</v>
      </c>
      <c r="Q21547" t="s">
        <v>120679</v>
      </c>
      <c r="R21547" t="s">
        <v>212488</v>
      </c>
      <c r="S21547" t="s">
        <v>233773</v>
      </c>
    </row>
    <row r="21548" spans="1:19" x14ac:dyDescent="0.35">
      <c r="A21548" s="1">
        <v>26800</v>
      </c>
      <c r="B21548" t="s">
        <v>12290</v>
      </c>
      <c r="C21548" t="s">
        <v>66797</v>
      </c>
      <c r="D21548" t="s">
        <v>5</v>
      </c>
      <c r="F21548" t="s">
        <v>120275</v>
      </c>
      <c r="G21548">
        <v>7.85E-7</v>
      </c>
      <c r="H21548" t="s">
        <v>12290</v>
      </c>
      <c r="I21548" t="s">
        <v>136819</v>
      </c>
      <c r="J21548" s="2" t="s">
        <v>181300</v>
      </c>
      <c r="K21548" t="s">
        <v>212488</v>
      </c>
      <c r="L21548" t="s">
        <v>228704</v>
      </c>
      <c r="M21548" t="s">
        <v>8</v>
      </c>
      <c r="N21548" t="s">
        <v>228832</v>
      </c>
      <c r="O21548" t="s">
        <v>229111</v>
      </c>
      <c r="P21548" t="s">
        <v>230079</v>
      </c>
      <c r="Q21548" t="s">
        <v>120679</v>
      </c>
      <c r="R21548" t="s">
        <v>212488</v>
      </c>
      <c r="S21548" t="s">
        <v>233773</v>
      </c>
    </row>
    <row r="21549" spans="1:19" x14ac:dyDescent="0.35">
      <c r="A21549" s="1">
        <v>26801</v>
      </c>
      <c r="B21549" t="s">
        <v>12291</v>
      </c>
      <c r="C21549" t="s">
        <v>66798</v>
      </c>
      <c r="D21549" t="s">
        <v>5</v>
      </c>
      <c r="F21549" t="s">
        <v>120032</v>
      </c>
      <c r="G21549">
        <v>2.5000000000000002E-6</v>
      </c>
      <c r="H21549" t="s">
        <v>12291</v>
      </c>
      <c r="I21549" t="s">
        <v>136820</v>
      </c>
      <c r="K21549" t="s">
        <v>212491</v>
      </c>
      <c r="L21549" t="s">
        <v>228705</v>
      </c>
      <c r="M21549" t="s">
        <v>8</v>
      </c>
      <c r="N21549" t="s">
        <v>228848</v>
      </c>
      <c r="O21549" t="s">
        <v>229133</v>
      </c>
      <c r="P21549" t="s">
        <v>231371</v>
      </c>
      <c r="R21549" t="s">
        <v>212488</v>
      </c>
      <c r="S21549" t="s">
        <v>233773</v>
      </c>
    </row>
    <row r="21550" spans="1:19" x14ac:dyDescent="0.35">
      <c r="A21550" s="1">
        <v>26803</v>
      </c>
      <c r="B21550" t="s">
        <v>12292</v>
      </c>
      <c r="C21550" t="s">
        <v>66799</v>
      </c>
      <c r="D21550" t="s">
        <v>4</v>
      </c>
      <c r="F21550" t="s">
        <v>120472</v>
      </c>
      <c r="G21550">
        <v>2.9001500000000001E-6</v>
      </c>
      <c r="H21550" t="s">
        <v>12292</v>
      </c>
      <c r="I21550" t="s">
        <v>136821</v>
      </c>
      <c r="J21550" s="2" t="s">
        <v>181301</v>
      </c>
      <c r="K21550" t="s">
        <v>212488</v>
      </c>
      <c r="L21550" t="s">
        <v>228704</v>
      </c>
      <c r="M21550" t="s">
        <v>8</v>
      </c>
      <c r="N21550" t="s">
        <v>228942</v>
      </c>
      <c r="O21550" t="s">
        <v>229625</v>
      </c>
      <c r="P21550" t="s">
        <v>231372</v>
      </c>
      <c r="Q21550" t="s">
        <v>121718</v>
      </c>
      <c r="R21550" t="s">
        <v>212488</v>
      </c>
      <c r="S21550" t="s">
        <v>233773</v>
      </c>
    </row>
    <row r="21551" spans="1:19" x14ac:dyDescent="0.35">
      <c r="A21551" s="1">
        <v>26804</v>
      </c>
      <c r="B21551" t="s">
        <v>12293</v>
      </c>
      <c r="C21551" t="s">
        <v>66800</v>
      </c>
      <c r="D21551" t="s">
        <v>5</v>
      </c>
      <c r="E21551" t="s">
        <v>119956</v>
      </c>
      <c r="F21551" t="s">
        <v>121827</v>
      </c>
      <c r="G21551">
        <v>2.5000000000000001E-5</v>
      </c>
      <c r="H21551" t="s">
        <v>12293</v>
      </c>
      <c r="I21551" t="s">
        <v>136822</v>
      </c>
      <c r="K21551" t="s">
        <v>212503</v>
      </c>
      <c r="L21551" t="s">
        <v>228704</v>
      </c>
      <c r="M21551" t="s">
        <v>8</v>
      </c>
      <c r="N21551" t="s">
        <v>228828</v>
      </c>
      <c r="O21551" t="s">
        <v>229113</v>
      </c>
      <c r="P21551" t="s">
        <v>230138</v>
      </c>
      <c r="R21551" t="s">
        <v>212488</v>
      </c>
      <c r="S21551" t="s">
        <v>233773</v>
      </c>
    </row>
    <row r="21552" spans="1:19" x14ac:dyDescent="0.35">
      <c r="A21552" s="1">
        <v>26805</v>
      </c>
      <c r="B21552" t="s">
        <v>12294</v>
      </c>
      <c r="C21552" t="s">
        <v>66801</v>
      </c>
      <c r="D21552" t="s">
        <v>5</v>
      </c>
      <c r="E21552" t="s">
        <v>119954</v>
      </c>
      <c r="F21552" t="s">
        <v>120032</v>
      </c>
      <c r="G21552">
        <v>3.6000000000000001E-5</v>
      </c>
      <c r="H21552" t="s">
        <v>12294</v>
      </c>
      <c r="I21552" t="s">
        <v>136823</v>
      </c>
      <c r="J21552" s="2" t="s">
        <v>181302</v>
      </c>
      <c r="K21552" t="s">
        <v>212488</v>
      </c>
      <c r="L21552" t="s">
        <v>228704</v>
      </c>
      <c r="M21552" t="s">
        <v>8</v>
      </c>
      <c r="N21552" t="s">
        <v>228830</v>
      </c>
      <c r="O21552" t="s">
        <v>229110</v>
      </c>
      <c r="P21552" t="s">
        <v>229110</v>
      </c>
      <c r="Q21552" t="s">
        <v>120059</v>
      </c>
      <c r="R21552" t="s">
        <v>212488</v>
      </c>
      <c r="S21552" t="s">
        <v>233773</v>
      </c>
    </row>
    <row r="21553" spans="1:19" x14ac:dyDescent="0.35">
      <c r="A21553" s="1">
        <v>26806</v>
      </c>
      <c r="B21553" t="s">
        <v>12295</v>
      </c>
      <c r="C21553" t="s">
        <v>66802</v>
      </c>
      <c r="D21553" t="s">
        <v>5</v>
      </c>
      <c r="F21553" t="s">
        <v>120347</v>
      </c>
      <c r="G21553">
        <v>2.2000000000000001E-6</v>
      </c>
      <c r="H21553" t="s">
        <v>12295</v>
      </c>
      <c r="I21553" t="s">
        <v>136824</v>
      </c>
      <c r="J21553" s="2" t="s">
        <v>181303</v>
      </c>
      <c r="K21553" t="s">
        <v>212505</v>
      </c>
      <c r="L21553" t="s">
        <v>228704</v>
      </c>
      <c r="M21553" t="s">
        <v>8</v>
      </c>
      <c r="N21553" t="s">
        <v>228828</v>
      </c>
      <c r="O21553" t="s">
        <v>229113</v>
      </c>
      <c r="P21553" t="s">
        <v>230140</v>
      </c>
      <c r="Q21553" t="s">
        <v>120308</v>
      </c>
      <c r="R21553" t="s">
        <v>212488</v>
      </c>
      <c r="S21553" t="s">
        <v>233773</v>
      </c>
    </row>
    <row r="21554" spans="1:19" x14ac:dyDescent="0.35">
      <c r="A21554" s="1">
        <v>26807</v>
      </c>
      <c r="B21554" t="s">
        <v>12296</v>
      </c>
      <c r="C21554" t="s">
        <v>66803</v>
      </c>
      <c r="D21554" t="s">
        <v>5</v>
      </c>
      <c r="F21554" t="s">
        <v>120063</v>
      </c>
      <c r="G21554">
        <v>1.0952200000000001E-7</v>
      </c>
      <c r="H21554" t="s">
        <v>12296</v>
      </c>
      <c r="I21554" t="s">
        <v>136825</v>
      </c>
      <c r="J21554" s="2" t="s">
        <v>181304</v>
      </c>
      <c r="K21554" t="s">
        <v>212488</v>
      </c>
      <c r="L21554" t="s">
        <v>228704</v>
      </c>
      <c r="M21554" t="s">
        <v>8</v>
      </c>
      <c r="N21554" t="s">
        <v>228840</v>
      </c>
      <c r="O21554" t="s">
        <v>229122</v>
      </c>
      <c r="P21554" t="s">
        <v>230472</v>
      </c>
      <c r="Q21554" t="s">
        <v>120679</v>
      </c>
      <c r="R21554" t="s">
        <v>212488</v>
      </c>
      <c r="S21554" t="s">
        <v>233773</v>
      </c>
    </row>
    <row r="21555" spans="1:19" x14ac:dyDescent="0.35">
      <c r="A21555" s="1">
        <v>26808</v>
      </c>
      <c r="B21555" t="s">
        <v>12296</v>
      </c>
      <c r="C21555" t="s">
        <v>66804</v>
      </c>
      <c r="D21555" t="s">
        <v>5</v>
      </c>
      <c r="F21555" t="s">
        <v>121103</v>
      </c>
      <c r="G21555">
        <v>1.8372529999999999E-6</v>
      </c>
      <c r="H21555" t="s">
        <v>12296</v>
      </c>
      <c r="I21555" t="s">
        <v>136825</v>
      </c>
      <c r="J21555" s="2" t="s">
        <v>181304</v>
      </c>
      <c r="K21555" t="s">
        <v>212488</v>
      </c>
      <c r="L21555" t="s">
        <v>228704</v>
      </c>
      <c r="M21555" t="s">
        <v>8</v>
      </c>
      <c r="N21555" t="s">
        <v>228840</v>
      </c>
      <c r="O21555" t="s">
        <v>229122</v>
      </c>
      <c r="P21555" t="s">
        <v>230472</v>
      </c>
      <c r="Q21555" t="s">
        <v>120679</v>
      </c>
      <c r="R21555" t="s">
        <v>212488</v>
      </c>
      <c r="S21555" t="s">
        <v>233773</v>
      </c>
    </row>
    <row r="21556" spans="1:19" x14ac:dyDescent="0.35">
      <c r="A21556" s="1">
        <v>26809</v>
      </c>
      <c r="B21556" t="s">
        <v>12297</v>
      </c>
      <c r="C21556" t="s">
        <v>66805</v>
      </c>
      <c r="D21556" t="s">
        <v>5</v>
      </c>
      <c r="E21556" t="s">
        <v>119955</v>
      </c>
      <c r="F21556" t="s">
        <v>122078</v>
      </c>
      <c r="G21556">
        <v>1.325E-6</v>
      </c>
      <c r="H21556" t="s">
        <v>12297</v>
      </c>
      <c r="I21556" t="s">
        <v>136826</v>
      </c>
      <c r="K21556" t="s">
        <v>212488</v>
      </c>
      <c r="L21556" t="s">
        <v>228704</v>
      </c>
      <c r="M21556" t="s">
        <v>8</v>
      </c>
      <c r="N21556" t="s">
        <v>228830</v>
      </c>
      <c r="O21556" t="s">
        <v>229110</v>
      </c>
      <c r="P21556" t="s">
        <v>230396</v>
      </c>
      <c r="Q21556" t="s">
        <v>120216</v>
      </c>
      <c r="R21556" t="s">
        <v>212488</v>
      </c>
      <c r="S21556" t="s">
        <v>233773</v>
      </c>
    </row>
    <row r="21557" spans="1:19" x14ac:dyDescent="0.35">
      <c r="A21557" s="1">
        <v>26810</v>
      </c>
      <c r="B21557" t="s">
        <v>12298</v>
      </c>
      <c r="C21557" t="s">
        <v>66806</v>
      </c>
      <c r="D21557" t="s">
        <v>4</v>
      </c>
      <c r="F21557" t="s">
        <v>121586</v>
      </c>
      <c r="G21557">
        <v>8.6450000000000005E-7</v>
      </c>
      <c r="H21557" t="s">
        <v>12298</v>
      </c>
      <c r="I21557" t="s">
        <v>136827</v>
      </c>
      <c r="J21557" s="2" t="s">
        <v>181305</v>
      </c>
      <c r="K21557" t="s">
        <v>212488</v>
      </c>
      <c r="L21557" t="s">
        <v>228704</v>
      </c>
      <c r="M21557" t="s">
        <v>8</v>
      </c>
      <c r="N21557" t="s">
        <v>228828</v>
      </c>
      <c r="O21557" t="s">
        <v>229216</v>
      </c>
      <c r="P21557" t="s">
        <v>229216</v>
      </c>
      <c r="R21557" t="s">
        <v>212488</v>
      </c>
      <c r="S21557" t="s">
        <v>233773</v>
      </c>
    </row>
    <row r="21558" spans="1:19" x14ac:dyDescent="0.35">
      <c r="A21558" s="1">
        <v>26811</v>
      </c>
      <c r="B21558" t="s">
        <v>12299</v>
      </c>
      <c r="C21558" t="s">
        <v>66807</v>
      </c>
      <c r="D21558" t="s">
        <v>5</v>
      </c>
      <c r="E21558" t="s">
        <v>119956</v>
      </c>
      <c r="F21558" t="s">
        <v>122103</v>
      </c>
      <c r="G21558">
        <v>2.0000000000000002E-5</v>
      </c>
      <c r="H21558" t="s">
        <v>12299</v>
      </c>
      <c r="I21558" t="s">
        <v>136828</v>
      </c>
      <c r="J21558" s="2" t="s">
        <v>181306</v>
      </c>
      <c r="K21558" t="s">
        <v>212488</v>
      </c>
      <c r="L21558" t="s">
        <v>228704</v>
      </c>
      <c r="M21558" t="s">
        <v>8</v>
      </c>
      <c r="N21558" t="s">
        <v>228867</v>
      </c>
      <c r="O21558" t="s">
        <v>229163</v>
      </c>
      <c r="P21558" t="s">
        <v>230554</v>
      </c>
      <c r="Q21558" t="s">
        <v>120216</v>
      </c>
      <c r="R21558" t="s">
        <v>212488</v>
      </c>
      <c r="S21558" t="s">
        <v>233773</v>
      </c>
    </row>
    <row r="21559" spans="1:19" x14ac:dyDescent="0.35">
      <c r="A21559" s="1">
        <v>26812</v>
      </c>
      <c r="B21559" t="s">
        <v>12299</v>
      </c>
      <c r="C21559" t="s">
        <v>66808</v>
      </c>
      <c r="D21559" t="s">
        <v>5</v>
      </c>
      <c r="E21559" t="s">
        <v>119954</v>
      </c>
      <c r="F21559" t="s">
        <v>120422</v>
      </c>
      <c r="G21559">
        <v>3.4999999999999997E-5</v>
      </c>
      <c r="H21559" t="s">
        <v>12299</v>
      </c>
      <c r="I21559" t="s">
        <v>136828</v>
      </c>
      <c r="J21559" s="2" t="s">
        <v>181306</v>
      </c>
      <c r="K21559" t="s">
        <v>212488</v>
      </c>
      <c r="L21559" t="s">
        <v>228704</v>
      </c>
      <c r="M21559" t="s">
        <v>8</v>
      </c>
      <c r="N21559" t="s">
        <v>228867</v>
      </c>
      <c r="O21559" t="s">
        <v>229163</v>
      </c>
      <c r="P21559" t="s">
        <v>230554</v>
      </c>
      <c r="Q21559" t="s">
        <v>120216</v>
      </c>
      <c r="R21559" t="s">
        <v>212488</v>
      </c>
      <c r="S21559" t="s">
        <v>233773</v>
      </c>
    </row>
    <row r="21560" spans="1:19" x14ac:dyDescent="0.35">
      <c r="A21560" s="1">
        <v>26813</v>
      </c>
      <c r="B21560" t="s">
        <v>12299</v>
      </c>
      <c r="C21560" t="s">
        <v>66809</v>
      </c>
      <c r="D21560" t="s">
        <v>5</v>
      </c>
      <c r="E21560" t="s">
        <v>119955</v>
      </c>
      <c r="F21560" t="s">
        <v>121913</v>
      </c>
      <c r="G21560">
        <v>1E-4</v>
      </c>
      <c r="H21560" t="s">
        <v>12299</v>
      </c>
      <c r="I21560" t="s">
        <v>136828</v>
      </c>
      <c r="J21560" s="2" t="s">
        <v>181306</v>
      </c>
      <c r="K21560" t="s">
        <v>212488</v>
      </c>
      <c r="L21560" t="s">
        <v>228704</v>
      </c>
      <c r="M21560" t="s">
        <v>8</v>
      </c>
      <c r="N21560" t="s">
        <v>228867</v>
      </c>
      <c r="O21560" t="s">
        <v>229163</v>
      </c>
      <c r="P21560" t="s">
        <v>230554</v>
      </c>
      <c r="Q21560" t="s">
        <v>120216</v>
      </c>
      <c r="R21560" t="s">
        <v>212488</v>
      </c>
      <c r="S21560" t="s">
        <v>233773</v>
      </c>
    </row>
    <row r="21561" spans="1:19" x14ac:dyDescent="0.35">
      <c r="A21561" s="1">
        <v>26815</v>
      </c>
      <c r="B21561" t="s">
        <v>12300</v>
      </c>
      <c r="C21561" t="s">
        <v>66810</v>
      </c>
      <c r="D21561" t="s">
        <v>4</v>
      </c>
      <c r="F21561" t="s">
        <v>120113</v>
      </c>
      <c r="G21561">
        <v>1.164E-6</v>
      </c>
      <c r="H21561" t="s">
        <v>12300</v>
      </c>
      <c r="I21561" t="s">
        <v>136829</v>
      </c>
      <c r="K21561" t="s">
        <v>212488</v>
      </c>
      <c r="L21561" t="s">
        <v>228704</v>
      </c>
      <c r="M21561" t="s">
        <v>8</v>
      </c>
      <c r="N21561" t="s">
        <v>228951</v>
      </c>
      <c r="O21561" t="s">
        <v>229762</v>
      </c>
      <c r="P21561" t="s">
        <v>231373</v>
      </c>
      <c r="Q21561" t="s">
        <v>120377</v>
      </c>
      <c r="R21561" t="s">
        <v>212488</v>
      </c>
      <c r="S21561" t="s">
        <v>233773</v>
      </c>
    </row>
    <row r="21562" spans="1:19" x14ac:dyDescent="0.35">
      <c r="A21562" s="1">
        <v>26816</v>
      </c>
      <c r="B21562" t="s">
        <v>12301</v>
      </c>
      <c r="C21562" t="s">
        <v>66811</v>
      </c>
      <c r="D21562" t="s">
        <v>5</v>
      </c>
      <c r="E21562" t="s">
        <v>119954</v>
      </c>
      <c r="F21562" t="s">
        <v>120158</v>
      </c>
      <c r="G21562">
        <v>5.500004E-6</v>
      </c>
      <c r="H21562" t="s">
        <v>12301</v>
      </c>
      <c r="I21562" t="s">
        <v>136830</v>
      </c>
      <c r="J21562" s="2" t="s">
        <v>181307</v>
      </c>
      <c r="K21562" t="s">
        <v>212488</v>
      </c>
      <c r="L21562" t="s">
        <v>228704</v>
      </c>
      <c r="M21562" t="s">
        <v>8</v>
      </c>
      <c r="N21562" t="s">
        <v>228850</v>
      </c>
      <c r="O21562" t="s">
        <v>229142</v>
      </c>
      <c r="P21562" t="s">
        <v>230375</v>
      </c>
      <c r="Q21562" t="s">
        <v>120216</v>
      </c>
      <c r="R21562" t="s">
        <v>212488</v>
      </c>
      <c r="S21562" t="s">
        <v>233773</v>
      </c>
    </row>
    <row r="21563" spans="1:19" x14ac:dyDescent="0.35">
      <c r="A21563" s="1">
        <v>26817</v>
      </c>
      <c r="B21563" t="s">
        <v>12301</v>
      </c>
      <c r="C21563" t="s">
        <v>66812</v>
      </c>
      <c r="D21563" t="s">
        <v>4</v>
      </c>
      <c r="F21563" t="s">
        <v>120245</v>
      </c>
      <c r="G21563">
        <v>9.9999999999999995E-7</v>
      </c>
      <c r="H21563" t="s">
        <v>12301</v>
      </c>
      <c r="I21563" t="s">
        <v>136830</v>
      </c>
      <c r="J21563" s="2" t="s">
        <v>181307</v>
      </c>
      <c r="K21563" t="s">
        <v>212488</v>
      </c>
      <c r="L21563" t="s">
        <v>228704</v>
      </c>
      <c r="M21563" t="s">
        <v>8</v>
      </c>
      <c r="N21563" t="s">
        <v>228850</v>
      </c>
      <c r="O21563" t="s">
        <v>229142</v>
      </c>
      <c r="P21563" t="s">
        <v>230375</v>
      </c>
      <c r="Q21563" t="s">
        <v>120216</v>
      </c>
      <c r="R21563" t="s">
        <v>212488</v>
      </c>
      <c r="S21563" t="s">
        <v>233773</v>
      </c>
    </row>
    <row r="21564" spans="1:19" x14ac:dyDescent="0.35">
      <c r="A21564" s="1">
        <v>26818</v>
      </c>
      <c r="B21564" t="s">
        <v>12301</v>
      </c>
      <c r="C21564" t="s">
        <v>66813</v>
      </c>
      <c r="D21564" t="s">
        <v>5</v>
      </c>
      <c r="E21564" t="s">
        <v>119956</v>
      </c>
      <c r="F21564" t="s">
        <v>120072</v>
      </c>
      <c r="G21564">
        <v>1.5E-5</v>
      </c>
      <c r="H21564" t="s">
        <v>12301</v>
      </c>
      <c r="I21564" t="s">
        <v>136830</v>
      </c>
      <c r="J21564" s="2" t="s">
        <v>181307</v>
      </c>
      <c r="K21564" t="s">
        <v>212488</v>
      </c>
      <c r="L21564" t="s">
        <v>228704</v>
      </c>
      <c r="M21564" t="s">
        <v>8</v>
      </c>
      <c r="N21564" t="s">
        <v>228850</v>
      </c>
      <c r="O21564" t="s">
        <v>229142</v>
      </c>
      <c r="P21564" t="s">
        <v>230375</v>
      </c>
      <c r="Q21564" t="s">
        <v>120216</v>
      </c>
      <c r="R21564" t="s">
        <v>212488</v>
      </c>
      <c r="S21564" t="s">
        <v>233773</v>
      </c>
    </row>
    <row r="21565" spans="1:19" x14ac:dyDescent="0.35">
      <c r="A21565" s="1">
        <v>26819</v>
      </c>
      <c r="B21565" t="s">
        <v>12302</v>
      </c>
      <c r="C21565" t="s">
        <v>66814</v>
      </c>
      <c r="D21565" t="s">
        <v>5</v>
      </c>
      <c r="F21565" t="s">
        <v>121549</v>
      </c>
      <c r="G21565">
        <v>5.6999999999999996E-6</v>
      </c>
      <c r="H21565" t="s">
        <v>12302</v>
      </c>
      <c r="I21565" t="s">
        <v>136831</v>
      </c>
      <c r="J21565" s="2" t="s">
        <v>181308</v>
      </c>
      <c r="K21565" t="s">
        <v>212488</v>
      </c>
      <c r="L21565" t="s">
        <v>228706</v>
      </c>
      <c r="M21565" t="s">
        <v>8</v>
      </c>
      <c r="N21565" t="s">
        <v>228852</v>
      </c>
      <c r="O21565" t="s">
        <v>229140</v>
      </c>
      <c r="P21565" t="s">
        <v>231146</v>
      </c>
      <c r="Q21565" t="s">
        <v>120308</v>
      </c>
      <c r="R21565" t="s">
        <v>212488</v>
      </c>
      <c r="S21565" t="s">
        <v>233773</v>
      </c>
    </row>
    <row r="21566" spans="1:19" x14ac:dyDescent="0.35">
      <c r="A21566" s="1">
        <v>26820</v>
      </c>
      <c r="B21566" t="s">
        <v>12303</v>
      </c>
      <c r="C21566" t="s">
        <v>66815</v>
      </c>
      <c r="D21566" t="s">
        <v>3</v>
      </c>
      <c r="F21566" t="s">
        <v>121869</v>
      </c>
      <c r="G21566">
        <v>2.2582897699999999E-4</v>
      </c>
      <c r="H21566" t="s">
        <v>12303</v>
      </c>
      <c r="I21566" t="s">
        <v>136832</v>
      </c>
      <c r="J21566" s="2" t="s">
        <v>181309</v>
      </c>
      <c r="K21566" t="s">
        <v>212488</v>
      </c>
      <c r="L21566" t="s">
        <v>228704</v>
      </c>
      <c r="M21566" t="s">
        <v>8</v>
      </c>
      <c r="N21566" t="s">
        <v>228896</v>
      </c>
      <c r="O21566" t="s">
        <v>229210</v>
      </c>
      <c r="P21566" t="s">
        <v>231374</v>
      </c>
      <c r="Q21566" t="s">
        <v>120077</v>
      </c>
      <c r="R21566" t="s">
        <v>212488</v>
      </c>
      <c r="S21566" t="s">
        <v>233773</v>
      </c>
    </row>
    <row r="21567" spans="1:19" x14ac:dyDescent="0.35">
      <c r="A21567" s="1">
        <v>26821</v>
      </c>
      <c r="B21567" t="s">
        <v>12304</v>
      </c>
      <c r="C21567" t="s">
        <v>66816</v>
      </c>
      <c r="D21567" t="s">
        <v>5</v>
      </c>
      <c r="F21567" t="s">
        <v>121285</v>
      </c>
      <c r="G21567">
        <v>1.4270000000000001E-5</v>
      </c>
      <c r="H21567" t="s">
        <v>12304</v>
      </c>
      <c r="I21567" t="s">
        <v>136833</v>
      </c>
      <c r="J21567" s="2" t="s">
        <v>181310</v>
      </c>
      <c r="K21567" t="s">
        <v>212488</v>
      </c>
      <c r="L21567" t="s">
        <v>228704</v>
      </c>
      <c r="Q21567" t="s">
        <v>233117</v>
      </c>
      <c r="R21567" t="s">
        <v>212488</v>
      </c>
      <c r="S21567" t="s">
        <v>233773</v>
      </c>
    </row>
    <row r="21568" spans="1:19" x14ac:dyDescent="0.35">
      <c r="A21568" s="1">
        <v>26822</v>
      </c>
      <c r="B21568" t="s">
        <v>12305</v>
      </c>
      <c r="C21568" t="s">
        <v>66817</v>
      </c>
      <c r="D21568" t="s">
        <v>5</v>
      </c>
      <c r="E21568" t="s">
        <v>119956</v>
      </c>
      <c r="F21568" t="s">
        <v>121355</v>
      </c>
      <c r="G21568">
        <v>5.0000000000000004E-6</v>
      </c>
      <c r="H21568" t="s">
        <v>12305</v>
      </c>
      <c r="I21568" t="s">
        <v>136834</v>
      </c>
      <c r="J21568" s="2" t="s">
        <v>181311</v>
      </c>
      <c r="K21568" t="s">
        <v>212488</v>
      </c>
      <c r="L21568" t="s">
        <v>228704</v>
      </c>
      <c r="M21568" t="s">
        <v>8</v>
      </c>
      <c r="N21568" t="s">
        <v>228828</v>
      </c>
      <c r="O21568" t="s">
        <v>229113</v>
      </c>
      <c r="P21568" t="s">
        <v>230081</v>
      </c>
      <c r="Q21568" t="s">
        <v>120377</v>
      </c>
      <c r="R21568" t="s">
        <v>212488</v>
      </c>
      <c r="S21568" t="s">
        <v>233773</v>
      </c>
    </row>
    <row r="21569" spans="1:19" x14ac:dyDescent="0.35">
      <c r="A21569" s="1">
        <v>26824</v>
      </c>
      <c r="B21569" t="s">
        <v>12306</v>
      </c>
      <c r="C21569" t="s">
        <v>66818</v>
      </c>
      <c r="D21569" t="s">
        <v>5</v>
      </c>
      <c r="E21569" t="s">
        <v>119954</v>
      </c>
      <c r="F21569" t="s">
        <v>123106</v>
      </c>
      <c r="G21569">
        <v>2.8977203999999999E-5</v>
      </c>
      <c r="H21569" t="s">
        <v>12306</v>
      </c>
      <c r="I21569" t="s">
        <v>136835</v>
      </c>
      <c r="J21569" s="2" t="s">
        <v>181312</v>
      </c>
      <c r="K21569" t="s">
        <v>212508</v>
      </c>
      <c r="L21569" t="s">
        <v>228704</v>
      </c>
      <c r="M21569" t="s">
        <v>8</v>
      </c>
      <c r="N21569" t="s">
        <v>228834</v>
      </c>
      <c r="O21569" t="s">
        <v>229114</v>
      </c>
      <c r="P21569" t="s">
        <v>230082</v>
      </c>
      <c r="Q21569" t="s">
        <v>120008</v>
      </c>
      <c r="R21569" t="s">
        <v>212488</v>
      </c>
      <c r="S21569" t="s">
        <v>233773</v>
      </c>
    </row>
    <row r="21570" spans="1:19" x14ac:dyDescent="0.35">
      <c r="A21570" s="1">
        <v>26825</v>
      </c>
      <c r="B21570" t="s">
        <v>12306</v>
      </c>
      <c r="C21570" t="s">
        <v>66819</v>
      </c>
      <c r="D21570" t="s">
        <v>3</v>
      </c>
      <c r="F21570" t="s">
        <v>121298</v>
      </c>
      <c r="G21570">
        <v>5.9584460000000004E-6</v>
      </c>
      <c r="H21570" t="s">
        <v>12306</v>
      </c>
      <c r="I21570" t="s">
        <v>136835</v>
      </c>
      <c r="J21570" s="2" t="s">
        <v>181312</v>
      </c>
      <c r="K21570" t="s">
        <v>212508</v>
      </c>
      <c r="L21570" t="s">
        <v>228704</v>
      </c>
      <c r="M21570" t="s">
        <v>8</v>
      </c>
      <c r="N21570" t="s">
        <v>228834</v>
      </c>
      <c r="O21570" t="s">
        <v>229114</v>
      </c>
      <c r="P21570" t="s">
        <v>230082</v>
      </c>
      <c r="Q21570" t="s">
        <v>120008</v>
      </c>
      <c r="R21570" t="s">
        <v>212488</v>
      </c>
      <c r="S21570" t="s">
        <v>233773</v>
      </c>
    </row>
    <row r="21571" spans="1:19" x14ac:dyDescent="0.35">
      <c r="A21571" s="1">
        <v>26826</v>
      </c>
      <c r="B21571" t="s">
        <v>12307</v>
      </c>
      <c r="C21571" t="s">
        <v>66820</v>
      </c>
      <c r="D21571" t="s">
        <v>4</v>
      </c>
      <c r="F21571" t="s">
        <v>120447</v>
      </c>
      <c r="G21571">
        <v>6.9999999999999999E-6</v>
      </c>
      <c r="H21571" t="s">
        <v>12307</v>
      </c>
      <c r="I21571" t="s">
        <v>136836</v>
      </c>
      <c r="J21571" s="2" t="s">
        <v>181313</v>
      </c>
      <c r="K21571" t="s">
        <v>212509</v>
      </c>
      <c r="L21571" t="s">
        <v>228704</v>
      </c>
      <c r="M21571" t="s">
        <v>8</v>
      </c>
      <c r="N21571" t="s">
        <v>228828</v>
      </c>
      <c r="O21571" t="s">
        <v>229113</v>
      </c>
      <c r="P21571" t="s">
        <v>230081</v>
      </c>
      <c r="Q21571" t="s">
        <v>120056</v>
      </c>
      <c r="R21571" t="s">
        <v>212488</v>
      </c>
      <c r="S21571" t="s">
        <v>233773</v>
      </c>
    </row>
    <row r="21572" spans="1:19" x14ac:dyDescent="0.35">
      <c r="A21572" s="1">
        <v>26827</v>
      </c>
      <c r="B21572" t="s">
        <v>12307</v>
      </c>
      <c r="C21572" t="s">
        <v>66821</v>
      </c>
      <c r="D21572" t="s">
        <v>5</v>
      </c>
      <c r="E21572" t="s">
        <v>119955</v>
      </c>
      <c r="F21572" t="s">
        <v>119992</v>
      </c>
      <c r="G21572">
        <v>1.5999999999999999E-5</v>
      </c>
      <c r="H21572" t="s">
        <v>12307</v>
      </c>
      <c r="I21572" t="s">
        <v>136836</v>
      </c>
      <c r="J21572" s="2" t="s">
        <v>181313</v>
      </c>
      <c r="K21572" t="s">
        <v>212509</v>
      </c>
      <c r="L21572" t="s">
        <v>228704</v>
      </c>
      <c r="M21572" t="s">
        <v>8</v>
      </c>
      <c r="N21572" t="s">
        <v>228828</v>
      </c>
      <c r="O21572" t="s">
        <v>229113</v>
      </c>
      <c r="P21572" t="s">
        <v>230081</v>
      </c>
      <c r="Q21572" t="s">
        <v>120056</v>
      </c>
      <c r="R21572" t="s">
        <v>212488</v>
      </c>
      <c r="S21572" t="s">
        <v>233773</v>
      </c>
    </row>
    <row r="21573" spans="1:19" x14ac:dyDescent="0.35">
      <c r="A21573" s="1">
        <v>26828</v>
      </c>
      <c r="B21573" t="s">
        <v>12308</v>
      </c>
      <c r="C21573" t="s">
        <v>66822</v>
      </c>
      <c r="D21573" t="s">
        <v>5</v>
      </c>
      <c r="F21573" t="s">
        <v>121095</v>
      </c>
      <c r="G21573">
        <v>9.3379800000000001E-7</v>
      </c>
      <c r="H21573" t="s">
        <v>12308</v>
      </c>
      <c r="I21573" t="s">
        <v>136837</v>
      </c>
      <c r="J21573" s="2" t="s">
        <v>181314</v>
      </c>
      <c r="K21573" t="s">
        <v>212510</v>
      </c>
      <c r="L21573" t="s">
        <v>228704</v>
      </c>
      <c r="M21573" t="s">
        <v>8</v>
      </c>
      <c r="N21573" t="s">
        <v>228881</v>
      </c>
      <c r="O21573" t="s">
        <v>229244</v>
      </c>
      <c r="P21573" t="s">
        <v>229244</v>
      </c>
      <c r="Q21573" t="s">
        <v>120060</v>
      </c>
      <c r="R21573" t="s">
        <v>212488</v>
      </c>
      <c r="S21573" t="s">
        <v>233773</v>
      </c>
    </row>
    <row r="21574" spans="1:19" x14ac:dyDescent="0.35">
      <c r="A21574" s="1">
        <v>26829</v>
      </c>
      <c r="B21574" t="s">
        <v>12309</v>
      </c>
      <c r="C21574" t="s">
        <v>66823</v>
      </c>
      <c r="D21574" t="s">
        <v>5</v>
      </c>
      <c r="E21574" t="s">
        <v>119955</v>
      </c>
      <c r="F21574" t="s">
        <v>121992</v>
      </c>
      <c r="G21574">
        <v>4.8600000000000001E-6</v>
      </c>
      <c r="H21574" t="s">
        <v>12309</v>
      </c>
      <c r="I21574" t="s">
        <v>136838</v>
      </c>
      <c r="K21574" t="s">
        <v>212488</v>
      </c>
      <c r="L21574" t="s">
        <v>228704</v>
      </c>
      <c r="M21574" t="s">
        <v>8</v>
      </c>
      <c r="N21574" t="s">
        <v>228881</v>
      </c>
      <c r="O21574" t="s">
        <v>229244</v>
      </c>
      <c r="P21574" t="s">
        <v>229244</v>
      </c>
      <c r="Q21574" t="s">
        <v>121322</v>
      </c>
      <c r="R21574" t="s">
        <v>212488</v>
      </c>
      <c r="S21574" t="s">
        <v>233773</v>
      </c>
    </row>
    <row r="21575" spans="1:19" x14ac:dyDescent="0.35">
      <c r="A21575" s="1">
        <v>26830</v>
      </c>
      <c r="B21575" t="s">
        <v>12309</v>
      </c>
      <c r="C21575" t="s">
        <v>66824</v>
      </c>
      <c r="D21575" t="s">
        <v>3</v>
      </c>
      <c r="F21575" t="s">
        <v>121904</v>
      </c>
      <c r="G21575">
        <v>3.7000000000000002E-6</v>
      </c>
      <c r="H21575" t="s">
        <v>12309</v>
      </c>
      <c r="I21575" t="s">
        <v>136838</v>
      </c>
      <c r="K21575" t="s">
        <v>212488</v>
      </c>
      <c r="L21575" t="s">
        <v>228704</v>
      </c>
      <c r="M21575" t="s">
        <v>8</v>
      </c>
      <c r="N21575" t="s">
        <v>228881</v>
      </c>
      <c r="O21575" t="s">
        <v>229244</v>
      </c>
      <c r="P21575" t="s">
        <v>229244</v>
      </c>
      <c r="Q21575" t="s">
        <v>121322</v>
      </c>
      <c r="R21575" t="s">
        <v>212488</v>
      </c>
      <c r="S21575" t="s">
        <v>233773</v>
      </c>
    </row>
    <row r="21576" spans="1:19" x14ac:dyDescent="0.35">
      <c r="A21576" s="1">
        <v>26832</v>
      </c>
      <c r="B21576" t="s">
        <v>12310</v>
      </c>
      <c r="C21576" t="s">
        <v>66825</v>
      </c>
      <c r="D21576" t="s">
        <v>5</v>
      </c>
      <c r="E21576" t="s">
        <v>119955</v>
      </c>
      <c r="F21576" t="s">
        <v>122251</v>
      </c>
      <c r="G21576">
        <v>1.75E-6</v>
      </c>
      <c r="H21576" t="s">
        <v>12310</v>
      </c>
      <c r="I21576" t="s">
        <v>136839</v>
      </c>
      <c r="J21576" s="2" t="s">
        <v>181315</v>
      </c>
      <c r="K21576" t="s">
        <v>212488</v>
      </c>
      <c r="L21576" t="s">
        <v>228704</v>
      </c>
      <c r="M21576" t="s">
        <v>8</v>
      </c>
      <c r="N21576" t="s">
        <v>228850</v>
      </c>
      <c r="O21576" t="s">
        <v>229142</v>
      </c>
      <c r="P21576" t="s">
        <v>229142</v>
      </c>
      <c r="Q21576" t="s">
        <v>120056</v>
      </c>
      <c r="R21576" t="s">
        <v>212488</v>
      </c>
      <c r="S21576" t="s">
        <v>233773</v>
      </c>
    </row>
    <row r="21577" spans="1:19" x14ac:dyDescent="0.35">
      <c r="A21577" s="1">
        <v>26833</v>
      </c>
      <c r="B21577" t="s">
        <v>12310</v>
      </c>
      <c r="C21577" t="s">
        <v>66826</v>
      </c>
      <c r="D21577" t="s">
        <v>5</v>
      </c>
      <c r="E21577" t="s">
        <v>119955</v>
      </c>
      <c r="F21577" t="s">
        <v>120207</v>
      </c>
      <c r="G21577">
        <v>8.0000119999999991E-6</v>
      </c>
      <c r="H21577" t="s">
        <v>12310</v>
      </c>
      <c r="I21577" t="s">
        <v>136839</v>
      </c>
      <c r="J21577" s="2" t="s">
        <v>181315</v>
      </c>
      <c r="K21577" t="s">
        <v>212488</v>
      </c>
      <c r="L21577" t="s">
        <v>228704</v>
      </c>
      <c r="M21577" t="s">
        <v>8</v>
      </c>
      <c r="N21577" t="s">
        <v>228850</v>
      </c>
      <c r="O21577" t="s">
        <v>229142</v>
      </c>
      <c r="P21577" t="s">
        <v>229142</v>
      </c>
      <c r="Q21577" t="s">
        <v>120056</v>
      </c>
      <c r="R21577" t="s">
        <v>212488</v>
      </c>
      <c r="S21577" t="s">
        <v>233773</v>
      </c>
    </row>
    <row r="21578" spans="1:19" x14ac:dyDescent="0.35">
      <c r="A21578" s="1">
        <v>26834</v>
      </c>
      <c r="B21578" t="s">
        <v>12310</v>
      </c>
      <c r="C21578" t="s">
        <v>66827</v>
      </c>
      <c r="D21578" t="s">
        <v>4</v>
      </c>
      <c r="F21578" t="s">
        <v>120100</v>
      </c>
      <c r="G21578">
        <v>4.9999999999999998E-8</v>
      </c>
      <c r="H21578" t="s">
        <v>12310</v>
      </c>
      <c r="I21578" t="s">
        <v>136839</v>
      </c>
      <c r="J21578" s="2" t="s">
        <v>181315</v>
      </c>
      <c r="K21578" t="s">
        <v>212488</v>
      </c>
      <c r="L21578" t="s">
        <v>228704</v>
      </c>
      <c r="M21578" t="s">
        <v>8</v>
      </c>
      <c r="N21578" t="s">
        <v>228850</v>
      </c>
      <c r="O21578" t="s">
        <v>229142</v>
      </c>
      <c r="P21578" t="s">
        <v>229142</v>
      </c>
      <c r="Q21578" t="s">
        <v>120056</v>
      </c>
      <c r="R21578" t="s">
        <v>212488</v>
      </c>
      <c r="S21578" t="s">
        <v>233773</v>
      </c>
    </row>
    <row r="21579" spans="1:19" x14ac:dyDescent="0.35">
      <c r="A21579" s="1">
        <v>26835</v>
      </c>
      <c r="B21579" t="s">
        <v>12311</v>
      </c>
      <c r="C21579" t="s">
        <v>66828</v>
      </c>
      <c r="D21579" t="s">
        <v>4</v>
      </c>
      <c r="F21579" t="s">
        <v>120160</v>
      </c>
      <c r="G21579">
        <v>2.9999999999999999E-7</v>
      </c>
      <c r="H21579" t="s">
        <v>12311</v>
      </c>
      <c r="I21579" t="s">
        <v>136840</v>
      </c>
      <c r="K21579" t="s">
        <v>212488</v>
      </c>
      <c r="L21579" t="s">
        <v>228704</v>
      </c>
      <c r="M21579" t="s">
        <v>8</v>
      </c>
      <c r="N21579" t="s">
        <v>228910</v>
      </c>
      <c r="O21579" t="s">
        <v>229253</v>
      </c>
      <c r="P21579" t="s">
        <v>231375</v>
      </c>
      <c r="R21579" t="s">
        <v>212488</v>
      </c>
      <c r="S21579" t="s">
        <v>233773</v>
      </c>
    </row>
    <row r="21580" spans="1:19" x14ac:dyDescent="0.35">
      <c r="A21580" s="1">
        <v>26838</v>
      </c>
      <c r="B21580" t="s">
        <v>12312</v>
      </c>
      <c r="C21580" t="s">
        <v>66829</v>
      </c>
      <c r="D21580" t="s">
        <v>5</v>
      </c>
      <c r="E21580" t="s">
        <v>119955</v>
      </c>
      <c r="F21580" t="s">
        <v>120736</v>
      </c>
      <c r="G21580">
        <v>9.9999999999999995E-7</v>
      </c>
      <c r="H21580" t="s">
        <v>12312</v>
      </c>
      <c r="I21580" t="s">
        <v>136841</v>
      </c>
      <c r="J21580" s="2" t="s">
        <v>181316</v>
      </c>
      <c r="K21580" t="s">
        <v>212488</v>
      </c>
      <c r="L21580" t="s">
        <v>228704</v>
      </c>
      <c r="M21580" t="s">
        <v>9</v>
      </c>
      <c r="N21580" t="s">
        <v>228875</v>
      </c>
      <c r="O21580" t="s">
        <v>229326</v>
      </c>
      <c r="P21580" t="s">
        <v>230274</v>
      </c>
      <c r="R21580" t="s">
        <v>212488</v>
      </c>
      <c r="S21580" t="s">
        <v>233773</v>
      </c>
    </row>
    <row r="21581" spans="1:19" x14ac:dyDescent="0.35">
      <c r="A21581" s="1">
        <v>26839</v>
      </c>
      <c r="B21581" t="s">
        <v>12313</v>
      </c>
      <c r="C21581" t="s">
        <v>66830</v>
      </c>
      <c r="D21581" t="s">
        <v>3</v>
      </c>
      <c r="F21581" t="s">
        <v>122617</v>
      </c>
      <c r="G21581">
        <v>1.41526E-4</v>
      </c>
      <c r="H21581" t="s">
        <v>12313</v>
      </c>
      <c r="I21581" t="s">
        <v>136842</v>
      </c>
      <c r="J21581" s="2" t="s">
        <v>181317</v>
      </c>
      <c r="K21581" t="s">
        <v>212488</v>
      </c>
      <c r="L21581" t="s">
        <v>228704</v>
      </c>
      <c r="M21581" t="s">
        <v>16</v>
      </c>
      <c r="R21581" t="s">
        <v>212488</v>
      </c>
      <c r="S21581" t="s">
        <v>233773</v>
      </c>
    </row>
    <row r="21582" spans="1:19" x14ac:dyDescent="0.35">
      <c r="A21582" s="1">
        <v>26840</v>
      </c>
      <c r="B21582" t="s">
        <v>12314</v>
      </c>
      <c r="C21582" t="s">
        <v>66831</v>
      </c>
      <c r="D21582" t="s">
        <v>5</v>
      </c>
      <c r="F21582" t="s">
        <v>120999</v>
      </c>
      <c r="G21582">
        <v>4.9999999999999998E-7</v>
      </c>
      <c r="H21582" t="s">
        <v>12314</v>
      </c>
      <c r="I21582" t="s">
        <v>136843</v>
      </c>
      <c r="J21582" s="2" t="s">
        <v>181318</v>
      </c>
      <c r="K21582" t="s">
        <v>212488</v>
      </c>
      <c r="L21582" t="s">
        <v>228704</v>
      </c>
      <c r="M21582" t="s">
        <v>8</v>
      </c>
      <c r="N21582" t="s">
        <v>228876</v>
      </c>
      <c r="O21582" t="s">
        <v>229173</v>
      </c>
      <c r="P21582" t="s">
        <v>229173</v>
      </c>
      <c r="Q21582" t="s">
        <v>120679</v>
      </c>
      <c r="R21582" t="s">
        <v>212488</v>
      </c>
      <c r="S21582" t="s">
        <v>233773</v>
      </c>
    </row>
    <row r="21583" spans="1:19" x14ac:dyDescent="0.35">
      <c r="A21583" s="1">
        <v>26841</v>
      </c>
      <c r="B21583" t="s">
        <v>12314</v>
      </c>
      <c r="C21583" t="s">
        <v>66832</v>
      </c>
      <c r="D21583" t="s">
        <v>5</v>
      </c>
      <c r="F21583" t="s">
        <v>121726</v>
      </c>
      <c r="G21583">
        <v>5.2826499999999997E-7</v>
      </c>
      <c r="H21583" t="s">
        <v>12314</v>
      </c>
      <c r="I21583" t="s">
        <v>136843</v>
      </c>
      <c r="J21583" s="2" t="s">
        <v>181318</v>
      </c>
      <c r="K21583" t="s">
        <v>212488</v>
      </c>
      <c r="L21583" t="s">
        <v>228704</v>
      </c>
      <c r="M21583" t="s">
        <v>8</v>
      </c>
      <c r="N21583" t="s">
        <v>228876</v>
      </c>
      <c r="O21583" t="s">
        <v>229173</v>
      </c>
      <c r="P21583" t="s">
        <v>229173</v>
      </c>
      <c r="Q21583" t="s">
        <v>120679</v>
      </c>
      <c r="R21583" t="s">
        <v>212488</v>
      </c>
      <c r="S21583" t="s">
        <v>233773</v>
      </c>
    </row>
    <row r="21584" spans="1:19" x14ac:dyDescent="0.35">
      <c r="A21584" s="1">
        <v>26842</v>
      </c>
      <c r="B21584" t="s">
        <v>12315</v>
      </c>
      <c r="C21584" t="s">
        <v>66833</v>
      </c>
      <c r="D21584" t="s">
        <v>5</v>
      </c>
      <c r="F21584" t="s">
        <v>121774</v>
      </c>
      <c r="G21584">
        <v>1.5576999999999999E-6</v>
      </c>
      <c r="H21584" t="s">
        <v>12315</v>
      </c>
      <c r="I21584" t="s">
        <v>136844</v>
      </c>
      <c r="J21584" s="2" t="s">
        <v>181319</v>
      </c>
      <c r="K21584" t="s">
        <v>212488</v>
      </c>
      <c r="L21584" t="s">
        <v>228704</v>
      </c>
      <c r="M21584" t="s">
        <v>228716</v>
      </c>
      <c r="N21584" t="s">
        <v>228872</v>
      </c>
      <c r="O21584" t="s">
        <v>229580</v>
      </c>
      <c r="P21584" t="s">
        <v>229580</v>
      </c>
      <c r="Q21584" t="s">
        <v>121999</v>
      </c>
      <c r="R21584" t="s">
        <v>212488</v>
      </c>
      <c r="S21584" t="s">
        <v>233773</v>
      </c>
    </row>
    <row r="21585" spans="1:19" x14ac:dyDescent="0.35">
      <c r="A21585" s="1">
        <v>26843</v>
      </c>
      <c r="B21585" t="s">
        <v>12316</v>
      </c>
      <c r="C21585" t="s">
        <v>66834</v>
      </c>
      <c r="D21585" t="s">
        <v>5</v>
      </c>
      <c r="F21585" t="s">
        <v>120954</v>
      </c>
      <c r="G21585">
        <v>1.095947E-6</v>
      </c>
      <c r="H21585" t="s">
        <v>12316</v>
      </c>
      <c r="I21585" t="s">
        <v>136845</v>
      </c>
      <c r="J21585" s="2" t="s">
        <v>181320</v>
      </c>
      <c r="K21585" t="s">
        <v>212488</v>
      </c>
      <c r="L21585" t="s">
        <v>228704</v>
      </c>
      <c r="M21585" t="s">
        <v>8</v>
      </c>
      <c r="N21585" t="s">
        <v>228848</v>
      </c>
      <c r="O21585" t="s">
        <v>229133</v>
      </c>
      <c r="P21585" t="s">
        <v>229133</v>
      </c>
      <c r="Q21585" t="s">
        <v>120077</v>
      </c>
      <c r="R21585" t="s">
        <v>212488</v>
      </c>
      <c r="S21585" t="s">
        <v>233773</v>
      </c>
    </row>
    <row r="21586" spans="1:19" x14ac:dyDescent="0.35">
      <c r="A21586" s="1">
        <v>26844</v>
      </c>
      <c r="B21586" t="s">
        <v>12316</v>
      </c>
      <c r="C21586" t="s">
        <v>66835</v>
      </c>
      <c r="D21586" t="s">
        <v>5</v>
      </c>
      <c r="F21586" t="s">
        <v>120616</v>
      </c>
      <c r="G21586">
        <v>2.965959E-6</v>
      </c>
      <c r="H21586" t="s">
        <v>12316</v>
      </c>
      <c r="I21586" t="s">
        <v>136845</v>
      </c>
      <c r="J21586" s="2" t="s">
        <v>181320</v>
      </c>
      <c r="K21586" t="s">
        <v>212488</v>
      </c>
      <c r="L21586" t="s">
        <v>228704</v>
      </c>
      <c r="M21586" t="s">
        <v>8</v>
      </c>
      <c r="N21586" t="s">
        <v>228848</v>
      </c>
      <c r="O21586" t="s">
        <v>229133</v>
      </c>
      <c r="P21586" t="s">
        <v>229133</v>
      </c>
      <c r="Q21586" t="s">
        <v>120077</v>
      </c>
      <c r="R21586" t="s">
        <v>212488</v>
      </c>
      <c r="S21586" t="s">
        <v>233773</v>
      </c>
    </row>
    <row r="21587" spans="1:19" x14ac:dyDescent="0.35">
      <c r="A21587" s="1">
        <v>26848</v>
      </c>
      <c r="B21587" t="s">
        <v>12317</v>
      </c>
      <c r="C21587" t="s">
        <v>66836</v>
      </c>
      <c r="D21587" t="s">
        <v>4</v>
      </c>
      <c r="E21587" t="s">
        <v>119955</v>
      </c>
      <c r="F21587" t="s">
        <v>122828</v>
      </c>
      <c r="G21587">
        <v>3.4999999999999999E-6</v>
      </c>
      <c r="H21587" t="s">
        <v>12317</v>
      </c>
      <c r="I21587" t="s">
        <v>136846</v>
      </c>
      <c r="J21587" s="2" t="s">
        <v>181321</v>
      </c>
      <c r="K21587" t="s">
        <v>212488</v>
      </c>
      <c r="L21587" t="s">
        <v>228704</v>
      </c>
      <c r="M21587" t="s">
        <v>228716</v>
      </c>
      <c r="N21587" t="s">
        <v>228843</v>
      </c>
      <c r="O21587" t="s">
        <v>229128</v>
      </c>
      <c r="P21587" t="s">
        <v>230526</v>
      </c>
      <c r="Q21587" t="s">
        <v>120308</v>
      </c>
      <c r="R21587" t="s">
        <v>212488</v>
      </c>
      <c r="S21587" t="s">
        <v>233773</v>
      </c>
    </row>
    <row r="21588" spans="1:19" x14ac:dyDescent="0.35">
      <c r="A21588" s="1">
        <v>26849</v>
      </c>
      <c r="B21588" t="s">
        <v>12318</v>
      </c>
      <c r="C21588" t="s">
        <v>66837</v>
      </c>
      <c r="D21588" t="s">
        <v>4</v>
      </c>
      <c r="F21588" t="s">
        <v>123140</v>
      </c>
      <c r="G21588">
        <v>2.4999999999999999E-7</v>
      </c>
      <c r="H21588" t="s">
        <v>12318</v>
      </c>
      <c r="I21588" t="s">
        <v>136847</v>
      </c>
      <c r="J21588" s="2" t="s">
        <v>181322</v>
      </c>
      <c r="K21588" t="s">
        <v>212488</v>
      </c>
      <c r="L21588" t="s">
        <v>228704</v>
      </c>
      <c r="M21588" t="s">
        <v>8</v>
      </c>
      <c r="N21588" t="s">
        <v>228832</v>
      </c>
      <c r="O21588" t="s">
        <v>229525</v>
      </c>
      <c r="P21588" t="s">
        <v>230131</v>
      </c>
      <c r="Q21588" t="s">
        <v>233117</v>
      </c>
      <c r="R21588" t="s">
        <v>212488</v>
      </c>
      <c r="S21588" t="s">
        <v>233773</v>
      </c>
    </row>
    <row r="21589" spans="1:19" x14ac:dyDescent="0.35">
      <c r="A21589" s="1">
        <v>26851</v>
      </c>
      <c r="B21589" t="s">
        <v>12319</v>
      </c>
      <c r="C21589" t="s">
        <v>66838</v>
      </c>
      <c r="D21589" t="s">
        <v>4</v>
      </c>
      <c r="F21589" t="s">
        <v>121243</v>
      </c>
      <c r="G21589">
        <v>5.0000000000000004E-6</v>
      </c>
      <c r="H21589" t="s">
        <v>12319</v>
      </c>
      <c r="I21589" t="s">
        <v>136848</v>
      </c>
      <c r="J21589" s="2" t="s">
        <v>181323</v>
      </c>
      <c r="K21589" t="s">
        <v>212511</v>
      </c>
      <c r="L21589" t="s">
        <v>228704</v>
      </c>
      <c r="M21589" t="s">
        <v>8</v>
      </c>
      <c r="N21589" t="s">
        <v>228828</v>
      </c>
      <c r="O21589" t="s">
        <v>229113</v>
      </c>
      <c r="P21589" t="s">
        <v>230103</v>
      </c>
      <c r="Q21589" t="s">
        <v>120060</v>
      </c>
      <c r="R21589" t="s">
        <v>212488</v>
      </c>
      <c r="S21589" t="s">
        <v>233773</v>
      </c>
    </row>
    <row r="21590" spans="1:19" x14ac:dyDescent="0.35">
      <c r="A21590" s="1">
        <v>26852</v>
      </c>
      <c r="B21590" t="s">
        <v>12320</v>
      </c>
      <c r="C21590" t="s">
        <v>66839</v>
      </c>
      <c r="D21590" t="s">
        <v>5</v>
      </c>
      <c r="F21590" t="s">
        <v>120655</v>
      </c>
      <c r="G21590">
        <v>3.3000000000000002E-6</v>
      </c>
      <c r="H21590" t="s">
        <v>12320</v>
      </c>
      <c r="I21590" t="s">
        <v>136849</v>
      </c>
      <c r="J21590" s="2" t="s">
        <v>181324</v>
      </c>
      <c r="K21590" t="s">
        <v>212512</v>
      </c>
      <c r="L21590" t="s">
        <v>228704</v>
      </c>
      <c r="M21590" t="s">
        <v>8</v>
      </c>
      <c r="N21590" t="s">
        <v>228951</v>
      </c>
      <c r="O21590" t="s">
        <v>229365</v>
      </c>
      <c r="P21590" t="s">
        <v>229365</v>
      </c>
      <c r="Q21590" t="s">
        <v>120008</v>
      </c>
      <c r="R21590" t="s">
        <v>212488</v>
      </c>
      <c r="S21590" t="s">
        <v>233773</v>
      </c>
    </row>
    <row r="21591" spans="1:19" x14ac:dyDescent="0.35">
      <c r="A21591" s="1">
        <v>26853</v>
      </c>
      <c r="B21591" t="s">
        <v>12321</v>
      </c>
      <c r="C21591" t="s">
        <v>66840</v>
      </c>
      <c r="D21591" t="s">
        <v>4</v>
      </c>
      <c r="F21591" t="s">
        <v>120512</v>
      </c>
      <c r="G21591">
        <v>1.18E-7</v>
      </c>
      <c r="H21591" t="s">
        <v>12321</v>
      </c>
      <c r="I21591" t="s">
        <v>136850</v>
      </c>
      <c r="J21591" s="2" t="s">
        <v>181325</v>
      </c>
      <c r="K21591" t="s">
        <v>212513</v>
      </c>
      <c r="L21591" t="s">
        <v>228704</v>
      </c>
      <c r="M21591" t="s">
        <v>8</v>
      </c>
      <c r="N21591" t="s">
        <v>228848</v>
      </c>
      <c r="O21591" t="s">
        <v>229133</v>
      </c>
      <c r="P21591" t="s">
        <v>230112</v>
      </c>
      <c r="Q21591" t="s">
        <v>122269</v>
      </c>
      <c r="R21591" t="s">
        <v>212488</v>
      </c>
      <c r="S21591" t="s">
        <v>233773</v>
      </c>
    </row>
    <row r="21592" spans="1:19" x14ac:dyDescent="0.35">
      <c r="A21592" s="1">
        <v>26854</v>
      </c>
      <c r="B21592" t="s">
        <v>12321</v>
      </c>
      <c r="C21592" t="s">
        <v>66841</v>
      </c>
      <c r="D21592" t="s">
        <v>4</v>
      </c>
      <c r="F21592" t="s">
        <v>120052</v>
      </c>
      <c r="G21592">
        <v>1.4999999999999999E-8</v>
      </c>
      <c r="H21592" t="s">
        <v>12321</v>
      </c>
      <c r="I21592" t="s">
        <v>136850</v>
      </c>
      <c r="J21592" s="2" t="s">
        <v>181325</v>
      </c>
      <c r="K21592" t="s">
        <v>212513</v>
      </c>
      <c r="L21592" t="s">
        <v>228704</v>
      </c>
      <c r="M21592" t="s">
        <v>8</v>
      </c>
      <c r="N21592" t="s">
        <v>228848</v>
      </c>
      <c r="O21592" t="s">
        <v>229133</v>
      </c>
      <c r="P21592" t="s">
        <v>230112</v>
      </c>
      <c r="Q21592" t="s">
        <v>122269</v>
      </c>
      <c r="R21592" t="s">
        <v>212488</v>
      </c>
      <c r="S21592" t="s">
        <v>233773</v>
      </c>
    </row>
    <row r="21593" spans="1:19" x14ac:dyDescent="0.35">
      <c r="A21593" s="1">
        <v>26855</v>
      </c>
      <c r="B21593" t="s">
        <v>12321</v>
      </c>
      <c r="C21593" t="s">
        <v>66842</v>
      </c>
      <c r="D21593" t="s">
        <v>4</v>
      </c>
      <c r="F21593" t="s">
        <v>121516</v>
      </c>
      <c r="G21593">
        <v>3.1E-7</v>
      </c>
      <c r="H21593" t="s">
        <v>12321</v>
      </c>
      <c r="I21593" t="s">
        <v>136850</v>
      </c>
      <c r="J21593" s="2" t="s">
        <v>181325</v>
      </c>
      <c r="K21593" t="s">
        <v>212513</v>
      </c>
      <c r="L21593" t="s">
        <v>228704</v>
      </c>
      <c r="M21593" t="s">
        <v>8</v>
      </c>
      <c r="N21593" t="s">
        <v>228848</v>
      </c>
      <c r="O21593" t="s">
        <v>229133</v>
      </c>
      <c r="P21593" t="s">
        <v>230112</v>
      </c>
      <c r="Q21593" t="s">
        <v>122269</v>
      </c>
      <c r="R21593" t="s">
        <v>212488</v>
      </c>
      <c r="S21593" t="s">
        <v>233773</v>
      </c>
    </row>
    <row r="21594" spans="1:19" x14ac:dyDescent="0.35">
      <c r="A21594" s="1">
        <v>26856</v>
      </c>
      <c r="B21594" t="s">
        <v>12322</v>
      </c>
      <c r="C21594" t="s">
        <v>66843</v>
      </c>
      <c r="D21594" t="s">
        <v>5</v>
      </c>
      <c r="E21594" t="s">
        <v>119955</v>
      </c>
      <c r="F21594" t="s">
        <v>122709</v>
      </c>
      <c r="G21594">
        <v>1.1E-5</v>
      </c>
      <c r="H21594" t="s">
        <v>12322</v>
      </c>
      <c r="I21594" t="s">
        <v>136851</v>
      </c>
      <c r="K21594" t="s">
        <v>212503</v>
      </c>
      <c r="L21594" t="s">
        <v>228704</v>
      </c>
      <c r="R21594" t="s">
        <v>212488</v>
      </c>
      <c r="S21594" t="s">
        <v>233773</v>
      </c>
    </row>
    <row r="21595" spans="1:19" x14ac:dyDescent="0.35">
      <c r="A21595" s="1">
        <v>26857</v>
      </c>
      <c r="B21595" t="s">
        <v>12323</v>
      </c>
      <c r="C21595" t="s">
        <v>66844</v>
      </c>
      <c r="D21595" t="s">
        <v>4</v>
      </c>
      <c r="F21595" t="s">
        <v>120428</v>
      </c>
      <c r="G21595">
        <v>6.5000000000000002E-7</v>
      </c>
      <c r="H21595" t="s">
        <v>12323</v>
      </c>
      <c r="I21595" t="s">
        <v>136852</v>
      </c>
      <c r="J21595" s="2" t="s">
        <v>181326</v>
      </c>
      <c r="K21595" t="s">
        <v>212514</v>
      </c>
      <c r="L21595" t="s">
        <v>228704</v>
      </c>
      <c r="M21595" t="s">
        <v>8</v>
      </c>
      <c r="N21595" t="s">
        <v>228828</v>
      </c>
      <c r="O21595" t="s">
        <v>229113</v>
      </c>
      <c r="P21595" t="s">
        <v>230102</v>
      </c>
      <c r="Q21595" t="s">
        <v>120056</v>
      </c>
      <c r="R21595" t="s">
        <v>212488</v>
      </c>
      <c r="S21595" t="s">
        <v>233773</v>
      </c>
    </row>
    <row r="21596" spans="1:19" x14ac:dyDescent="0.35">
      <c r="A21596" s="1">
        <v>26858</v>
      </c>
      <c r="B21596" t="s">
        <v>12324</v>
      </c>
      <c r="C21596" t="s">
        <v>66845</v>
      </c>
      <c r="D21596" t="s">
        <v>5</v>
      </c>
      <c r="F21596" t="s">
        <v>121541</v>
      </c>
      <c r="G21596">
        <v>5.8645120000000007E-6</v>
      </c>
      <c r="H21596" t="s">
        <v>12324</v>
      </c>
      <c r="I21596" t="s">
        <v>136853</v>
      </c>
      <c r="J21596" s="2" t="s">
        <v>181327</v>
      </c>
      <c r="K21596" t="s">
        <v>212515</v>
      </c>
      <c r="L21596" t="s">
        <v>228704</v>
      </c>
      <c r="M21596" t="s">
        <v>10</v>
      </c>
      <c r="N21596" t="s">
        <v>229038</v>
      </c>
      <c r="O21596" t="s">
        <v>229763</v>
      </c>
      <c r="P21596" t="s">
        <v>229763</v>
      </c>
      <c r="R21596" t="s">
        <v>212488</v>
      </c>
      <c r="S21596" t="s">
        <v>233773</v>
      </c>
    </row>
    <row r="21597" spans="1:19" x14ac:dyDescent="0.35">
      <c r="A21597" s="1">
        <v>26861</v>
      </c>
      <c r="B21597" t="s">
        <v>12325</v>
      </c>
      <c r="C21597" t="s">
        <v>66846</v>
      </c>
      <c r="D21597" t="s">
        <v>5</v>
      </c>
      <c r="F21597" t="s">
        <v>121273</v>
      </c>
      <c r="G21597">
        <v>4.2503639999999998E-6</v>
      </c>
      <c r="H21597" t="s">
        <v>12325</v>
      </c>
      <c r="I21597" t="s">
        <v>136854</v>
      </c>
      <c r="J21597" s="2" t="s">
        <v>181328</v>
      </c>
      <c r="K21597" t="s">
        <v>212488</v>
      </c>
      <c r="L21597" t="s">
        <v>228704</v>
      </c>
      <c r="M21597" t="s">
        <v>8</v>
      </c>
      <c r="N21597" t="s">
        <v>228841</v>
      </c>
      <c r="O21597" t="s">
        <v>229137</v>
      </c>
      <c r="P21597" t="s">
        <v>229137</v>
      </c>
      <c r="Q21597" t="s">
        <v>121322</v>
      </c>
      <c r="R21597" t="s">
        <v>212488</v>
      </c>
      <c r="S21597" t="s">
        <v>233773</v>
      </c>
    </row>
    <row r="21598" spans="1:19" x14ac:dyDescent="0.35">
      <c r="A21598" s="1">
        <v>26862</v>
      </c>
      <c r="B21598" t="s">
        <v>12325</v>
      </c>
      <c r="C21598" t="s">
        <v>66847</v>
      </c>
      <c r="D21598" t="s">
        <v>5</v>
      </c>
      <c r="F21598" t="s">
        <v>122865</v>
      </c>
      <c r="G21598">
        <v>4.0999990000000003E-6</v>
      </c>
      <c r="H21598" t="s">
        <v>12325</v>
      </c>
      <c r="I21598" t="s">
        <v>136854</v>
      </c>
      <c r="J21598" s="2" t="s">
        <v>181328</v>
      </c>
      <c r="K21598" t="s">
        <v>212488</v>
      </c>
      <c r="L21598" t="s">
        <v>228704</v>
      </c>
      <c r="M21598" t="s">
        <v>8</v>
      </c>
      <c r="N21598" t="s">
        <v>228841</v>
      </c>
      <c r="O21598" t="s">
        <v>229137</v>
      </c>
      <c r="P21598" t="s">
        <v>229137</v>
      </c>
      <c r="Q21598" t="s">
        <v>121322</v>
      </c>
      <c r="R21598" t="s">
        <v>212488</v>
      </c>
      <c r="S21598" t="s">
        <v>233773</v>
      </c>
    </row>
    <row r="21599" spans="1:19" x14ac:dyDescent="0.35">
      <c r="A21599" s="1">
        <v>26864</v>
      </c>
      <c r="B21599" t="s">
        <v>12326</v>
      </c>
      <c r="C21599" t="s">
        <v>66848</v>
      </c>
      <c r="D21599" t="s">
        <v>3</v>
      </c>
      <c r="F21599" t="s">
        <v>121387</v>
      </c>
      <c r="G21599">
        <v>1.09516262E-4</v>
      </c>
      <c r="H21599" t="s">
        <v>12326</v>
      </c>
      <c r="I21599" t="s">
        <v>136855</v>
      </c>
      <c r="J21599" s="2" t="s">
        <v>181329</v>
      </c>
      <c r="K21599" t="s">
        <v>212488</v>
      </c>
      <c r="L21599" t="s">
        <v>228707</v>
      </c>
      <c r="M21599" t="s">
        <v>8</v>
      </c>
      <c r="N21599" t="s">
        <v>228876</v>
      </c>
      <c r="O21599" t="s">
        <v>229173</v>
      </c>
      <c r="P21599" t="s">
        <v>230115</v>
      </c>
      <c r="R21599" t="s">
        <v>212488</v>
      </c>
      <c r="S21599" t="s">
        <v>233773</v>
      </c>
    </row>
    <row r="21600" spans="1:19" x14ac:dyDescent="0.35">
      <c r="A21600" s="1">
        <v>26865</v>
      </c>
      <c r="B21600" t="s">
        <v>12327</v>
      </c>
      <c r="C21600" t="s">
        <v>66849</v>
      </c>
      <c r="D21600" t="s">
        <v>4</v>
      </c>
      <c r="F21600" t="s">
        <v>120374</v>
      </c>
      <c r="G21600">
        <v>2.4999999999999999E-7</v>
      </c>
      <c r="H21600" t="s">
        <v>12327</v>
      </c>
      <c r="I21600" t="s">
        <v>136856</v>
      </c>
      <c r="J21600" s="2" t="s">
        <v>181330</v>
      </c>
      <c r="K21600" t="s">
        <v>212516</v>
      </c>
      <c r="L21600" t="s">
        <v>228704</v>
      </c>
      <c r="Q21600" t="s">
        <v>120056</v>
      </c>
      <c r="R21600" t="s">
        <v>212488</v>
      </c>
      <c r="S21600" t="s">
        <v>233773</v>
      </c>
    </row>
    <row r="21601" spans="1:19" x14ac:dyDescent="0.35">
      <c r="A21601" s="1">
        <v>26866</v>
      </c>
      <c r="B21601" t="s">
        <v>12328</v>
      </c>
      <c r="C21601" t="s">
        <v>66850</v>
      </c>
      <c r="D21601" t="s">
        <v>4</v>
      </c>
      <c r="F21601" t="s">
        <v>120555</v>
      </c>
      <c r="G21601">
        <v>2E-8</v>
      </c>
      <c r="H21601" t="s">
        <v>12328</v>
      </c>
      <c r="I21601" t="s">
        <v>136857</v>
      </c>
      <c r="J21601" s="2" t="s">
        <v>181331</v>
      </c>
      <c r="K21601" t="s">
        <v>212488</v>
      </c>
      <c r="L21601" t="s">
        <v>228704</v>
      </c>
      <c r="M21601" t="s">
        <v>228763</v>
      </c>
      <c r="N21601" t="s">
        <v>228875</v>
      </c>
      <c r="O21601" t="s">
        <v>229680</v>
      </c>
      <c r="P21601" t="s">
        <v>229680</v>
      </c>
      <c r="Q21601" t="s">
        <v>120789</v>
      </c>
      <c r="R21601" t="s">
        <v>212488</v>
      </c>
      <c r="S21601" t="s">
        <v>233773</v>
      </c>
    </row>
    <row r="21602" spans="1:19" x14ac:dyDescent="0.35">
      <c r="A21602" s="1">
        <v>26869</v>
      </c>
      <c r="B21602" t="s">
        <v>12329</v>
      </c>
      <c r="C21602" t="s">
        <v>66851</v>
      </c>
      <c r="D21602" t="s">
        <v>5</v>
      </c>
      <c r="F21602" t="s">
        <v>121388</v>
      </c>
      <c r="G21602">
        <v>1.5999999999999999E-6</v>
      </c>
      <c r="H21602" t="s">
        <v>12329</v>
      </c>
      <c r="I21602" t="s">
        <v>136858</v>
      </c>
      <c r="J21602" s="2" t="s">
        <v>181332</v>
      </c>
      <c r="K21602" t="s">
        <v>212488</v>
      </c>
      <c r="L21602" t="s">
        <v>228704</v>
      </c>
      <c r="M21602" t="s">
        <v>8</v>
      </c>
      <c r="N21602" t="s">
        <v>228842</v>
      </c>
      <c r="O21602" t="s">
        <v>229125</v>
      </c>
      <c r="P21602" t="s">
        <v>229125</v>
      </c>
      <c r="Q21602" t="s">
        <v>120679</v>
      </c>
      <c r="R21602" t="s">
        <v>212488</v>
      </c>
      <c r="S21602" t="s">
        <v>233773</v>
      </c>
    </row>
    <row r="21603" spans="1:19" x14ac:dyDescent="0.35">
      <c r="A21603" s="1">
        <v>26870</v>
      </c>
      <c r="B21603" t="s">
        <v>12329</v>
      </c>
      <c r="C21603" t="s">
        <v>66852</v>
      </c>
      <c r="D21603" t="s">
        <v>5</v>
      </c>
      <c r="F21603" t="s">
        <v>121198</v>
      </c>
      <c r="G21603">
        <v>3.2499999999999998E-6</v>
      </c>
      <c r="H21603" t="s">
        <v>12329</v>
      </c>
      <c r="I21603" t="s">
        <v>136858</v>
      </c>
      <c r="J21603" s="2" t="s">
        <v>181332</v>
      </c>
      <c r="K21603" t="s">
        <v>212488</v>
      </c>
      <c r="L21603" t="s">
        <v>228704</v>
      </c>
      <c r="M21603" t="s">
        <v>8</v>
      </c>
      <c r="N21603" t="s">
        <v>228842</v>
      </c>
      <c r="O21603" t="s">
        <v>229125</v>
      </c>
      <c r="P21603" t="s">
        <v>229125</v>
      </c>
      <c r="Q21603" t="s">
        <v>120679</v>
      </c>
      <c r="R21603" t="s">
        <v>212488</v>
      </c>
      <c r="S21603" t="s">
        <v>233773</v>
      </c>
    </row>
    <row r="21604" spans="1:19" x14ac:dyDescent="0.35">
      <c r="A21604" s="1">
        <v>26872</v>
      </c>
      <c r="B21604" t="s">
        <v>12330</v>
      </c>
      <c r="C21604" t="s">
        <v>66853</v>
      </c>
      <c r="D21604" t="s">
        <v>5</v>
      </c>
      <c r="F21604" t="s">
        <v>122371</v>
      </c>
      <c r="G21604">
        <v>1.7996830000000001E-6</v>
      </c>
      <c r="H21604" t="s">
        <v>12330</v>
      </c>
      <c r="I21604" t="s">
        <v>136859</v>
      </c>
      <c r="J21604" s="2" t="s">
        <v>181333</v>
      </c>
      <c r="K21604" t="s">
        <v>212488</v>
      </c>
      <c r="L21604" t="s">
        <v>228704</v>
      </c>
      <c r="M21604" t="s">
        <v>8</v>
      </c>
      <c r="N21604" t="s">
        <v>228852</v>
      </c>
      <c r="O21604" t="s">
        <v>229182</v>
      </c>
      <c r="P21604" t="s">
        <v>229182</v>
      </c>
      <c r="Q21604" t="s">
        <v>121322</v>
      </c>
      <c r="R21604" t="s">
        <v>212488</v>
      </c>
      <c r="S21604" t="s">
        <v>233773</v>
      </c>
    </row>
    <row r="21605" spans="1:19" x14ac:dyDescent="0.35">
      <c r="A21605" s="1">
        <v>26873</v>
      </c>
      <c r="B21605" t="s">
        <v>12331</v>
      </c>
      <c r="C21605" t="s">
        <v>66854</v>
      </c>
      <c r="D21605" t="s">
        <v>5</v>
      </c>
      <c r="F21605" t="s">
        <v>121507</v>
      </c>
      <c r="G21605">
        <v>9.390243999999999E-6</v>
      </c>
      <c r="H21605" t="s">
        <v>12331</v>
      </c>
      <c r="I21605" t="s">
        <v>136860</v>
      </c>
      <c r="J21605" s="2" t="s">
        <v>181334</v>
      </c>
      <c r="K21605" t="s">
        <v>212488</v>
      </c>
      <c r="L21605" t="s">
        <v>228704</v>
      </c>
      <c r="M21605" t="s">
        <v>8</v>
      </c>
      <c r="N21605" t="s">
        <v>228896</v>
      </c>
      <c r="O21605" t="s">
        <v>229210</v>
      </c>
      <c r="P21605" t="s">
        <v>229210</v>
      </c>
      <c r="Q21605" t="s">
        <v>120008</v>
      </c>
      <c r="R21605" t="s">
        <v>212488</v>
      </c>
      <c r="S21605" t="s">
        <v>233773</v>
      </c>
    </row>
    <row r="21606" spans="1:19" x14ac:dyDescent="0.35">
      <c r="A21606" s="1">
        <v>26874</v>
      </c>
      <c r="B21606" t="s">
        <v>12331</v>
      </c>
      <c r="C21606" t="s">
        <v>66855</v>
      </c>
      <c r="D21606" t="s">
        <v>5</v>
      </c>
      <c r="F21606" t="s">
        <v>120275</v>
      </c>
      <c r="G21606">
        <v>2.8006992999999999E-5</v>
      </c>
      <c r="H21606" t="s">
        <v>12331</v>
      </c>
      <c r="I21606" t="s">
        <v>136860</v>
      </c>
      <c r="J21606" s="2" t="s">
        <v>181334</v>
      </c>
      <c r="K21606" t="s">
        <v>212488</v>
      </c>
      <c r="L21606" t="s">
        <v>228704</v>
      </c>
      <c r="M21606" t="s">
        <v>8</v>
      </c>
      <c r="N21606" t="s">
        <v>228896</v>
      </c>
      <c r="O21606" t="s">
        <v>229210</v>
      </c>
      <c r="P21606" t="s">
        <v>229210</v>
      </c>
      <c r="Q21606" t="s">
        <v>120008</v>
      </c>
      <c r="R21606" t="s">
        <v>212488</v>
      </c>
      <c r="S21606" t="s">
        <v>233773</v>
      </c>
    </row>
    <row r="21607" spans="1:19" x14ac:dyDescent="0.35">
      <c r="A21607" s="1">
        <v>26876</v>
      </c>
      <c r="B21607" t="s">
        <v>12332</v>
      </c>
      <c r="C21607" t="s">
        <v>66856</v>
      </c>
      <c r="D21607" t="s">
        <v>5</v>
      </c>
      <c r="F21607" t="s">
        <v>121332</v>
      </c>
      <c r="G21607">
        <v>6.1000000000000004E-8</v>
      </c>
      <c r="H21607" t="s">
        <v>12332</v>
      </c>
      <c r="I21607" t="s">
        <v>136861</v>
      </c>
      <c r="J21607" s="2" t="s">
        <v>181335</v>
      </c>
      <c r="K21607" t="s">
        <v>212488</v>
      </c>
      <c r="L21607" t="s">
        <v>228704</v>
      </c>
      <c r="R21607" t="s">
        <v>212488</v>
      </c>
      <c r="S21607" t="s">
        <v>233773</v>
      </c>
    </row>
    <row r="21608" spans="1:19" x14ac:dyDescent="0.35">
      <c r="A21608" s="1">
        <v>26877</v>
      </c>
      <c r="B21608" t="s">
        <v>12333</v>
      </c>
      <c r="C21608" t="s">
        <v>66857</v>
      </c>
      <c r="D21608" t="s">
        <v>5</v>
      </c>
      <c r="F21608" t="s">
        <v>122880</v>
      </c>
      <c r="G21608">
        <v>1.5E-6</v>
      </c>
      <c r="H21608" t="s">
        <v>12333</v>
      </c>
      <c r="I21608" t="s">
        <v>136862</v>
      </c>
      <c r="J21608" s="2" t="s">
        <v>181336</v>
      </c>
      <c r="K21608" t="s">
        <v>212517</v>
      </c>
      <c r="L21608" t="s">
        <v>228706</v>
      </c>
      <c r="M21608" t="s">
        <v>8</v>
      </c>
      <c r="N21608" t="s">
        <v>228853</v>
      </c>
      <c r="O21608" t="s">
        <v>229221</v>
      </c>
      <c r="P21608" t="s">
        <v>229221</v>
      </c>
      <c r="Q21608" t="s">
        <v>120970</v>
      </c>
      <c r="R21608" t="s">
        <v>212488</v>
      </c>
      <c r="S21608" t="s">
        <v>233773</v>
      </c>
    </row>
    <row r="21609" spans="1:19" x14ac:dyDescent="0.35">
      <c r="A21609" s="1">
        <v>26879</v>
      </c>
      <c r="B21609" t="s">
        <v>12333</v>
      </c>
      <c r="C21609" t="s">
        <v>66858</v>
      </c>
      <c r="D21609" t="s">
        <v>5</v>
      </c>
      <c r="E21609" t="s">
        <v>119956</v>
      </c>
      <c r="F21609" t="s">
        <v>123464</v>
      </c>
      <c r="G21609">
        <v>3.9999999999999998E-6</v>
      </c>
      <c r="H21609" t="s">
        <v>12333</v>
      </c>
      <c r="I21609" t="s">
        <v>136862</v>
      </c>
      <c r="J21609" s="2" t="s">
        <v>181336</v>
      </c>
      <c r="K21609" t="s">
        <v>212517</v>
      </c>
      <c r="L21609" t="s">
        <v>228706</v>
      </c>
      <c r="M21609" t="s">
        <v>8</v>
      </c>
      <c r="N21609" t="s">
        <v>228853</v>
      </c>
      <c r="O21609" t="s">
        <v>229221</v>
      </c>
      <c r="P21609" t="s">
        <v>229221</v>
      </c>
      <c r="Q21609" t="s">
        <v>120970</v>
      </c>
      <c r="R21609" t="s">
        <v>212488</v>
      </c>
      <c r="S21609" t="s">
        <v>233773</v>
      </c>
    </row>
    <row r="21610" spans="1:19" x14ac:dyDescent="0.35">
      <c r="A21610" s="1">
        <v>26880</v>
      </c>
      <c r="B21610" t="s">
        <v>12333</v>
      </c>
      <c r="C21610" t="s">
        <v>66859</v>
      </c>
      <c r="D21610" t="s">
        <v>5</v>
      </c>
      <c r="E21610" t="s">
        <v>119957</v>
      </c>
      <c r="F21610" t="s">
        <v>122608</v>
      </c>
      <c r="G21610">
        <v>6.0499999999999997E-6</v>
      </c>
      <c r="H21610" t="s">
        <v>12333</v>
      </c>
      <c r="I21610" t="s">
        <v>136862</v>
      </c>
      <c r="J21610" s="2" t="s">
        <v>181336</v>
      </c>
      <c r="K21610" t="s">
        <v>212517</v>
      </c>
      <c r="L21610" t="s">
        <v>228706</v>
      </c>
      <c r="M21610" t="s">
        <v>8</v>
      </c>
      <c r="N21610" t="s">
        <v>228853</v>
      </c>
      <c r="O21610" t="s">
        <v>229221</v>
      </c>
      <c r="P21610" t="s">
        <v>229221</v>
      </c>
      <c r="Q21610" t="s">
        <v>120970</v>
      </c>
      <c r="R21610" t="s">
        <v>212488</v>
      </c>
      <c r="S21610" t="s">
        <v>233773</v>
      </c>
    </row>
    <row r="21611" spans="1:19" x14ac:dyDescent="0.35">
      <c r="A21611" s="1">
        <v>26881</v>
      </c>
      <c r="B21611" t="s">
        <v>12333</v>
      </c>
      <c r="C21611" t="s">
        <v>66860</v>
      </c>
      <c r="D21611" t="s">
        <v>5</v>
      </c>
      <c r="F21611" t="s">
        <v>120227</v>
      </c>
      <c r="G21611">
        <v>1.2E-5</v>
      </c>
      <c r="H21611" t="s">
        <v>12333</v>
      </c>
      <c r="I21611" t="s">
        <v>136862</v>
      </c>
      <c r="J21611" s="2" t="s">
        <v>181336</v>
      </c>
      <c r="K21611" t="s">
        <v>212517</v>
      </c>
      <c r="L21611" t="s">
        <v>228706</v>
      </c>
      <c r="M21611" t="s">
        <v>8</v>
      </c>
      <c r="N21611" t="s">
        <v>228853</v>
      </c>
      <c r="O21611" t="s">
        <v>229221</v>
      </c>
      <c r="P21611" t="s">
        <v>229221</v>
      </c>
      <c r="Q21611" t="s">
        <v>120970</v>
      </c>
      <c r="R21611" t="s">
        <v>212488</v>
      </c>
      <c r="S21611" t="s">
        <v>233773</v>
      </c>
    </row>
    <row r="21612" spans="1:19" x14ac:dyDescent="0.35">
      <c r="A21612" s="1">
        <v>26882</v>
      </c>
      <c r="B21612" t="s">
        <v>12333</v>
      </c>
      <c r="C21612" t="s">
        <v>66861</v>
      </c>
      <c r="D21612" t="s">
        <v>5</v>
      </c>
      <c r="F21612" t="s">
        <v>122281</v>
      </c>
      <c r="G21612">
        <v>3.9999999999999998E-6</v>
      </c>
      <c r="H21612" t="s">
        <v>12333</v>
      </c>
      <c r="I21612" t="s">
        <v>136862</v>
      </c>
      <c r="J21612" s="2" t="s">
        <v>181336</v>
      </c>
      <c r="K21612" t="s">
        <v>212517</v>
      </c>
      <c r="L21612" t="s">
        <v>228706</v>
      </c>
      <c r="M21612" t="s">
        <v>8</v>
      </c>
      <c r="N21612" t="s">
        <v>228853</v>
      </c>
      <c r="O21612" t="s">
        <v>229221</v>
      </c>
      <c r="P21612" t="s">
        <v>229221</v>
      </c>
      <c r="Q21612" t="s">
        <v>120970</v>
      </c>
      <c r="R21612" t="s">
        <v>212488</v>
      </c>
      <c r="S21612" t="s">
        <v>233773</v>
      </c>
    </row>
    <row r="21613" spans="1:19" x14ac:dyDescent="0.35">
      <c r="A21613" s="1">
        <v>26883</v>
      </c>
      <c r="B21613" t="s">
        <v>12334</v>
      </c>
      <c r="C21613" t="s">
        <v>66862</v>
      </c>
      <c r="D21613" t="s">
        <v>4</v>
      </c>
      <c r="F21613" t="s">
        <v>119989</v>
      </c>
      <c r="G21613">
        <v>1.5E-6</v>
      </c>
      <c r="H21613" t="s">
        <v>12334</v>
      </c>
      <c r="I21613" t="s">
        <v>136863</v>
      </c>
      <c r="J21613" s="2" t="s">
        <v>181337</v>
      </c>
      <c r="K21613" t="s">
        <v>212518</v>
      </c>
      <c r="L21613" t="s">
        <v>228704</v>
      </c>
      <c r="M21613" t="s">
        <v>8</v>
      </c>
      <c r="N21613" t="s">
        <v>228859</v>
      </c>
      <c r="O21613" t="s">
        <v>229196</v>
      </c>
      <c r="P21613" t="s">
        <v>230176</v>
      </c>
      <c r="Q21613" t="s">
        <v>123012</v>
      </c>
      <c r="R21613" t="s">
        <v>212488</v>
      </c>
      <c r="S21613" t="s">
        <v>233773</v>
      </c>
    </row>
    <row r="21614" spans="1:19" x14ac:dyDescent="0.35">
      <c r="A21614" s="1">
        <v>26886</v>
      </c>
      <c r="B21614" t="s">
        <v>12335</v>
      </c>
      <c r="C21614" t="s">
        <v>66863</v>
      </c>
      <c r="D21614" t="s">
        <v>4</v>
      </c>
      <c r="F21614" t="s">
        <v>121258</v>
      </c>
      <c r="G21614">
        <v>2E-8</v>
      </c>
      <c r="H21614" t="s">
        <v>12335</v>
      </c>
      <c r="I21614" t="s">
        <v>136864</v>
      </c>
      <c r="J21614" s="2" t="s">
        <v>181338</v>
      </c>
      <c r="K21614" t="s">
        <v>212488</v>
      </c>
      <c r="L21614" t="s">
        <v>228704</v>
      </c>
      <c r="M21614" t="s">
        <v>8</v>
      </c>
      <c r="N21614" t="s">
        <v>228828</v>
      </c>
      <c r="O21614" t="s">
        <v>229113</v>
      </c>
      <c r="P21614" t="s">
        <v>230081</v>
      </c>
      <c r="R21614" t="s">
        <v>212488</v>
      </c>
      <c r="S21614" t="s">
        <v>233773</v>
      </c>
    </row>
    <row r="21615" spans="1:19" x14ac:dyDescent="0.35">
      <c r="A21615" s="1">
        <v>26889</v>
      </c>
      <c r="B21615" t="s">
        <v>12336</v>
      </c>
      <c r="C21615" t="s">
        <v>66864</v>
      </c>
      <c r="D21615" t="s">
        <v>5</v>
      </c>
      <c r="E21615" t="s">
        <v>119955</v>
      </c>
      <c r="F21615" t="s">
        <v>120786</v>
      </c>
      <c r="G21615">
        <v>2.1999999999999999E-5</v>
      </c>
      <c r="H21615" t="s">
        <v>12336</v>
      </c>
      <c r="I21615" t="s">
        <v>136865</v>
      </c>
      <c r="J21615" s="2" t="s">
        <v>181339</v>
      </c>
      <c r="K21615" t="s">
        <v>212488</v>
      </c>
      <c r="L21615" t="s">
        <v>228704</v>
      </c>
      <c r="M21615" t="s">
        <v>8</v>
      </c>
      <c r="N21615" t="s">
        <v>228852</v>
      </c>
      <c r="O21615" t="s">
        <v>229140</v>
      </c>
      <c r="P21615" t="s">
        <v>229140</v>
      </c>
      <c r="Q21615" t="s">
        <v>119973</v>
      </c>
      <c r="R21615" t="s">
        <v>212488</v>
      </c>
      <c r="S21615" t="s">
        <v>233773</v>
      </c>
    </row>
    <row r="21616" spans="1:19" x14ac:dyDescent="0.35">
      <c r="A21616" s="1">
        <v>26890</v>
      </c>
      <c r="B21616" t="s">
        <v>12337</v>
      </c>
      <c r="C21616" t="s">
        <v>66865</v>
      </c>
      <c r="D21616" t="s">
        <v>5</v>
      </c>
      <c r="E21616" t="s">
        <v>119955</v>
      </c>
      <c r="F21616" t="s">
        <v>120711</v>
      </c>
      <c r="G21616">
        <v>5.0000000000000004E-6</v>
      </c>
      <c r="H21616" t="s">
        <v>12337</v>
      </c>
      <c r="I21616" t="s">
        <v>136866</v>
      </c>
      <c r="J21616" s="2" t="s">
        <v>181340</v>
      </c>
      <c r="K21616" t="s">
        <v>212519</v>
      </c>
      <c r="L21616" t="s">
        <v>228704</v>
      </c>
      <c r="M21616" t="s">
        <v>8</v>
      </c>
      <c r="N21616" t="s">
        <v>228828</v>
      </c>
      <c r="O21616" t="s">
        <v>229113</v>
      </c>
      <c r="P21616" t="s">
        <v>230138</v>
      </c>
      <c r="Q21616" t="s">
        <v>120679</v>
      </c>
      <c r="R21616" t="s">
        <v>212488</v>
      </c>
      <c r="S21616" t="s">
        <v>233773</v>
      </c>
    </row>
    <row r="21617" spans="1:19" x14ac:dyDescent="0.35">
      <c r="A21617" s="1">
        <v>26892</v>
      </c>
      <c r="B21617" t="s">
        <v>12338</v>
      </c>
      <c r="C21617" t="s">
        <v>66866</v>
      </c>
      <c r="D21617" t="s">
        <v>3</v>
      </c>
      <c r="F21617" t="s">
        <v>121131</v>
      </c>
      <c r="G21617">
        <v>5.0000000000000004E-6</v>
      </c>
      <c r="H21617" t="s">
        <v>12338</v>
      </c>
      <c r="I21617" t="s">
        <v>136867</v>
      </c>
      <c r="J21617" s="2" t="s">
        <v>181341</v>
      </c>
      <c r="K21617" t="s">
        <v>212488</v>
      </c>
      <c r="L21617" t="s">
        <v>228704</v>
      </c>
      <c r="M21617" t="s">
        <v>8</v>
      </c>
      <c r="N21617" t="s">
        <v>228850</v>
      </c>
      <c r="O21617" t="s">
        <v>229142</v>
      </c>
      <c r="P21617" t="s">
        <v>229142</v>
      </c>
      <c r="Q21617" t="s">
        <v>120377</v>
      </c>
      <c r="R21617" t="s">
        <v>212488</v>
      </c>
      <c r="S21617" t="s">
        <v>233773</v>
      </c>
    </row>
    <row r="21618" spans="1:19" x14ac:dyDescent="0.35">
      <c r="A21618" s="1">
        <v>26893</v>
      </c>
      <c r="B21618" t="s">
        <v>12338</v>
      </c>
      <c r="C21618" t="s">
        <v>66867</v>
      </c>
      <c r="D21618" t="s">
        <v>5</v>
      </c>
      <c r="E21618" t="s">
        <v>119954</v>
      </c>
      <c r="F21618" t="s">
        <v>121412</v>
      </c>
      <c r="G21618">
        <v>2.1999999999999999E-5</v>
      </c>
      <c r="H21618" t="s">
        <v>12338</v>
      </c>
      <c r="I21618" t="s">
        <v>136867</v>
      </c>
      <c r="J21618" s="2" t="s">
        <v>181341</v>
      </c>
      <c r="K21618" t="s">
        <v>212488</v>
      </c>
      <c r="L21618" t="s">
        <v>228704</v>
      </c>
      <c r="M21618" t="s">
        <v>8</v>
      </c>
      <c r="N21618" t="s">
        <v>228850</v>
      </c>
      <c r="O21618" t="s">
        <v>229142</v>
      </c>
      <c r="P21618" t="s">
        <v>229142</v>
      </c>
      <c r="Q21618" t="s">
        <v>120377</v>
      </c>
      <c r="R21618" t="s">
        <v>212488</v>
      </c>
      <c r="S21618" t="s">
        <v>233773</v>
      </c>
    </row>
    <row r="21619" spans="1:19" x14ac:dyDescent="0.35">
      <c r="A21619" s="1">
        <v>26895</v>
      </c>
      <c r="B21619" t="s">
        <v>12339</v>
      </c>
      <c r="C21619" t="s">
        <v>66868</v>
      </c>
      <c r="D21619" t="s">
        <v>5</v>
      </c>
      <c r="F21619" t="s">
        <v>120119</v>
      </c>
      <c r="G21619">
        <v>8.1000000000000008E-7</v>
      </c>
      <c r="H21619" t="s">
        <v>12339</v>
      </c>
      <c r="I21619" t="s">
        <v>136868</v>
      </c>
      <c r="J21619" s="2" t="s">
        <v>181342</v>
      </c>
      <c r="K21619" t="s">
        <v>212488</v>
      </c>
      <c r="L21619" t="s">
        <v>228704</v>
      </c>
      <c r="M21619" t="s">
        <v>8</v>
      </c>
      <c r="N21619" t="s">
        <v>228828</v>
      </c>
      <c r="O21619" t="s">
        <v>229198</v>
      </c>
      <c r="P21619" t="s">
        <v>230318</v>
      </c>
      <c r="Q21619" t="s">
        <v>121230</v>
      </c>
      <c r="R21619" t="s">
        <v>212488</v>
      </c>
      <c r="S21619" t="s">
        <v>233773</v>
      </c>
    </row>
    <row r="21620" spans="1:19" x14ac:dyDescent="0.35">
      <c r="A21620" s="1">
        <v>26896</v>
      </c>
      <c r="B21620" t="s">
        <v>12339</v>
      </c>
      <c r="C21620" t="s">
        <v>66869</v>
      </c>
      <c r="D21620" t="s">
        <v>5</v>
      </c>
      <c r="E21620" t="s">
        <v>119956</v>
      </c>
      <c r="F21620" t="s">
        <v>121083</v>
      </c>
      <c r="G21620">
        <v>2.3E-5</v>
      </c>
      <c r="H21620" t="s">
        <v>12339</v>
      </c>
      <c r="I21620" t="s">
        <v>136868</v>
      </c>
      <c r="J21620" s="2" t="s">
        <v>181342</v>
      </c>
      <c r="K21620" t="s">
        <v>212488</v>
      </c>
      <c r="L21620" t="s">
        <v>228704</v>
      </c>
      <c r="M21620" t="s">
        <v>8</v>
      </c>
      <c r="N21620" t="s">
        <v>228828</v>
      </c>
      <c r="O21620" t="s">
        <v>229198</v>
      </c>
      <c r="P21620" t="s">
        <v>230318</v>
      </c>
      <c r="Q21620" t="s">
        <v>121230</v>
      </c>
      <c r="R21620" t="s">
        <v>212488</v>
      </c>
      <c r="S21620" t="s">
        <v>233773</v>
      </c>
    </row>
    <row r="21621" spans="1:19" x14ac:dyDescent="0.35">
      <c r="A21621" s="1">
        <v>26897</v>
      </c>
      <c r="B21621" t="s">
        <v>12339</v>
      </c>
      <c r="C21621" t="s">
        <v>66870</v>
      </c>
      <c r="D21621" t="s">
        <v>5</v>
      </c>
      <c r="E21621" t="s">
        <v>119954</v>
      </c>
      <c r="F21621" t="s">
        <v>123465</v>
      </c>
      <c r="G21621">
        <v>1.5E-5</v>
      </c>
      <c r="H21621" t="s">
        <v>12339</v>
      </c>
      <c r="I21621" t="s">
        <v>136868</v>
      </c>
      <c r="J21621" s="2" t="s">
        <v>181342</v>
      </c>
      <c r="K21621" t="s">
        <v>212488</v>
      </c>
      <c r="L21621" t="s">
        <v>228704</v>
      </c>
      <c r="M21621" t="s">
        <v>8</v>
      </c>
      <c r="N21621" t="s">
        <v>228828</v>
      </c>
      <c r="O21621" t="s">
        <v>229198</v>
      </c>
      <c r="P21621" t="s">
        <v>230318</v>
      </c>
      <c r="Q21621" t="s">
        <v>121230</v>
      </c>
      <c r="R21621" t="s">
        <v>212488</v>
      </c>
      <c r="S21621" t="s">
        <v>233773</v>
      </c>
    </row>
    <row r="21622" spans="1:19" x14ac:dyDescent="0.35">
      <c r="A21622" s="1">
        <v>26899</v>
      </c>
      <c r="B21622" t="s">
        <v>12340</v>
      </c>
      <c r="C21622" t="s">
        <v>66871</v>
      </c>
      <c r="D21622" t="s">
        <v>4</v>
      </c>
      <c r="F21622" t="s">
        <v>120327</v>
      </c>
      <c r="G21622">
        <v>6.4021500000000002E-7</v>
      </c>
      <c r="H21622" t="s">
        <v>12340</v>
      </c>
      <c r="I21622" t="s">
        <v>136869</v>
      </c>
      <c r="J21622" s="2" t="s">
        <v>181343</v>
      </c>
      <c r="K21622" t="s">
        <v>212520</v>
      </c>
      <c r="L21622" t="s">
        <v>228704</v>
      </c>
      <c r="M21622" t="s">
        <v>10</v>
      </c>
      <c r="N21622" t="s">
        <v>228827</v>
      </c>
      <c r="O21622" t="s">
        <v>229107</v>
      </c>
      <c r="P21622" t="s">
        <v>229107</v>
      </c>
      <c r="Q21622" t="s">
        <v>119966</v>
      </c>
      <c r="R21622" t="s">
        <v>212488</v>
      </c>
      <c r="S21622" t="s">
        <v>233773</v>
      </c>
    </row>
    <row r="21623" spans="1:19" x14ac:dyDescent="0.35">
      <c r="A21623" s="1">
        <v>26900</v>
      </c>
      <c r="B21623" t="s">
        <v>12341</v>
      </c>
      <c r="C21623" t="s">
        <v>66872</v>
      </c>
      <c r="D21623" t="s">
        <v>5</v>
      </c>
      <c r="E21623" t="s">
        <v>119954</v>
      </c>
      <c r="F21623" t="s">
        <v>120454</v>
      </c>
      <c r="G21623">
        <v>2.0000000000000002E-5</v>
      </c>
      <c r="H21623" t="s">
        <v>12341</v>
      </c>
      <c r="I21623" t="s">
        <v>136870</v>
      </c>
      <c r="J21623" s="2" t="s">
        <v>181344</v>
      </c>
      <c r="K21623" t="s">
        <v>212488</v>
      </c>
      <c r="L21623" t="s">
        <v>228704</v>
      </c>
      <c r="M21623" t="s">
        <v>8</v>
      </c>
      <c r="N21623" t="s">
        <v>228828</v>
      </c>
      <c r="O21623" t="s">
        <v>229113</v>
      </c>
      <c r="P21623" t="s">
        <v>230156</v>
      </c>
      <c r="Q21623" t="s">
        <v>120056</v>
      </c>
      <c r="R21623" t="s">
        <v>212488</v>
      </c>
      <c r="S21623" t="s">
        <v>233773</v>
      </c>
    </row>
    <row r="21624" spans="1:19" x14ac:dyDescent="0.35">
      <c r="A21624" s="1">
        <v>26902</v>
      </c>
      <c r="B21624" t="s">
        <v>12342</v>
      </c>
      <c r="C21624" t="s">
        <v>66873</v>
      </c>
      <c r="D21624" t="s">
        <v>5</v>
      </c>
      <c r="F21624" t="s">
        <v>120328</v>
      </c>
      <c r="G21624">
        <v>1E-8</v>
      </c>
      <c r="H21624" t="s">
        <v>12342</v>
      </c>
      <c r="I21624" t="s">
        <v>136871</v>
      </c>
      <c r="J21624" s="2" t="s">
        <v>181345</v>
      </c>
      <c r="K21624" t="s">
        <v>212488</v>
      </c>
      <c r="L21624" t="s">
        <v>228704</v>
      </c>
      <c r="M21624" t="s">
        <v>8</v>
      </c>
      <c r="N21624" t="s">
        <v>228867</v>
      </c>
      <c r="O21624" t="s">
        <v>229163</v>
      </c>
      <c r="P21624" t="s">
        <v>230673</v>
      </c>
      <c r="R21624" t="s">
        <v>212488</v>
      </c>
      <c r="S21624" t="s">
        <v>233773</v>
      </c>
    </row>
    <row r="21625" spans="1:19" x14ac:dyDescent="0.35">
      <c r="A21625" s="1">
        <v>26905</v>
      </c>
      <c r="B21625" t="s">
        <v>12343</v>
      </c>
      <c r="C21625" t="s">
        <v>66874</v>
      </c>
      <c r="D21625" t="s">
        <v>4</v>
      </c>
      <c r="F21625" t="s">
        <v>120602</v>
      </c>
      <c r="G21625">
        <v>1.9999999999999999E-7</v>
      </c>
      <c r="H21625" t="s">
        <v>12343</v>
      </c>
      <c r="I21625" t="s">
        <v>136872</v>
      </c>
      <c r="J21625" s="2" t="s">
        <v>181346</v>
      </c>
      <c r="K21625" t="s">
        <v>212488</v>
      </c>
      <c r="L21625" t="s">
        <v>228704</v>
      </c>
      <c r="M21625" t="s">
        <v>8</v>
      </c>
      <c r="N21625" t="s">
        <v>228892</v>
      </c>
      <c r="O21625" t="s">
        <v>229199</v>
      </c>
      <c r="P21625" t="s">
        <v>157278</v>
      </c>
      <c r="Q21625" t="s">
        <v>120060</v>
      </c>
      <c r="R21625" t="s">
        <v>212488</v>
      </c>
      <c r="S21625" t="s">
        <v>233773</v>
      </c>
    </row>
    <row r="21626" spans="1:19" x14ac:dyDescent="0.35">
      <c r="A21626" s="1">
        <v>26906</v>
      </c>
      <c r="B21626" t="s">
        <v>12344</v>
      </c>
      <c r="C21626" t="s">
        <v>66875</v>
      </c>
      <c r="D21626" t="s">
        <v>5</v>
      </c>
      <c r="E21626" t="s">
        <v>119954</v>
      </c>
      <c r="F21626" t="s">
        <v>120575</v>
      </c>
      <c r="G21626">
        <v>1.5E-5</v>
      </c>
      <c r="H21626" t="s">
        <v>12344</v>
      </c>
      <c r="I21626" t="s">
        <v>136873</v>
      </c>
      <c r="K21626" t="s">
        <v>212521</v>
      </c>
      <c r="L21626" t="s">
        <v>228704</v>
      </c>
      <c r="M21626" t="s">
        <v>8</v>
      </c>
      <c r="N21626" t="s">
        <v>228840</v>
      </c>
      <c r="O21626" t="s">
        <v>229484</v>
      </c>
      <c r="P21626" t="s">
        <v>229484</v>
      </c>
      <c r="Q21626" t="s">
        <v>120377</v>
      </c>
      <c r="R21626" t="s">
        <v>212488</v>
      </c>
      <c r="S21626" t="s">
        <v>233773</v>
      </c>
    </row>
    <row r="21627" spans="1:19" x14ac:dyDescent="0.35">
      <c r="A21627" s="1">
        <v>26907</v>
      </c>
      <c r="B21627" t="s">
        <v>12345</v>
      </c>
      <c r="C21627" t="s">
        <v>66876</v>
      </c>
      <c r="D21627" t="s">
        <v>4</v>
      </c>
      <c r="F21627" t="s">
        <v>120279</v>
      </c>
      <c r="G21627">
        <v>3.0000000000000001E-6</v>
      </c>
      <c r="H21627" t="s">
        <v>12345</v>
      </c>
      <c r="I21627" t="s">
        <v>136874</v>
      </c>
      <c r="K21627" t="s">
        <v>212505</v>
      </c>
      <c r="L21627" t="s">
        <v>228704</v>
      </c>
      <c r="M21627" t="s">
        <v>8</v>
      </c>
      <c r="N21627" t="s">
        <v>228850</v>
      </c>
      <c r="O21627" t="s">
        <v>229135</v>
      </c>
      <c r="P21627" t="s">
        <v>230641</v>
      </c>
      <c r="R21627" t="s">
        <v>212488</v>
      </c>
      <c r="S21627" t="s">
        <v>233773</v>
      </c>
    </row>
    <row r="21628" spans="1:19" x14ac:dyDescent="0.35">
      <c r="A21628" s="1">
        <v>26908</v>
      </c>
      <c r="B21628" t="s">
        <v>12345</v>
      </c>
      <c r="C21628" t="s">
        <v>66877</v>
      </c>
      <c r="D21628" t="s">
        <v>5</v>
      </c>
      <c r="F21628" t="s">
        <v>120051</v>
      </c>
      <c r="G21628">
        <v>1.298066E-6</v>
      </c>
      <c r="H21628" t="s">
        <v>12345</v>
      </c>
      <c r="I21628" t="s">
        <v>136874</v>
      </c>
      <c r="K21628" t="s">
        <v>212505</v>
      </c>
      <c r="L21628" t="s">
        <v>228704</v>
      </c>
      <c r="M21628" t="s">
        <v>8</v>
      </c>
      <c r="N21628" t="s">
        <v>228850</v>
      </c>
      <c r="O21628" t="s">
        <v>229135</v>
      </c>
      <c r="P21628" t="s">
        <v>230641</v>
      </c>
      <c r="R21628" t="s">
        <v>212488</v>
      </c>
      <c r="S21628" t="s">
        <v>233773</v>
      </c>
    </row>
    <row r="21629" spans="1:19" x14ac:dyDescent="0.35">
      <c r="A21629" s="1">
        <v>26909</v>
      </c>
      <c r="B21629" t="s">
        <v>12346</v>
      </c>
      <c r="C21629" t="s">
        <v>66878</v>
      </c>
      <c r="D21629" t="s">
        <v>5</v>
      </c>
      <c r="F21629" t="s">
        <v>122165</v>
      </c>
      <c r="G21629">
        <v>1.15E-5</v>
      </c>
      <c r="H21629" t="s">
        <v>12346</v>
      </c>
      <c r="I21629" t="s">
        <v>136875</v>
      </c>
      <c r="K21629" t="s">
        <v>212488</v>
      </c>
      <c r="L21629" t="s">
        <v>228704</v>
      </c>
      <c r="M21629" t="s">
        <v>8</v>
      </c>
      <c r="N21629" t="s">
        <v>228848</v>
      </c>
      <c r="O21629" t="s">
        <v>229133</v>
      </c>
      <c r="P21629" t="s">
        <v>229133</v>
      </c>
      <c r="Q21629" t="s">
        <v>120216</v>
      </c>
      <c r="R21629" t="s">
        <v>212488</v>
      </c>
      <c r="S21629" t="s">
        <v>233773</v>
      </c>
    </row>
    <row r="21630" spans="1:19" x14ac:dyDescent="0.35">
      <c r="A21630" s="1">
        <v>26911</v>
      </c>
      <c r="B21630" t="s">
        <v>12347</v>
      </c>
      <c r="C21630" t="s">
        <v>66879</v>
      </c>
      <c r="D21630" t="s">
        <v>5</v>
      </c>
      <c r="F21630" t="s">
        <v>120703</v>
      </c>
      <c r="G21630">
        <v>4.9999999999999998E-7</v>
      </c>
      <c r="H21630" t="s">
        <v>12347</v>
      </c>
      <c r="I21630" t="s">
        <v>136876</v>
      </c>
      <c r="J21630" s="2" t="s">
        <v>181347</v>
      </c>
      <c r="K21630" t="s">
        <v>212522</v>
      </c>
      <c r="L21630" t="s">
        <v>228704</v>
      </c>
      <c r="M21630" t="s">
        <v>8</v>
      </c>
      <c r="N21630" t="s">
        <v>228867</v>
      </c>
      <c r="O21630" t="s">
        <v>229163</v>
      </c>
      <c r="P21630" t="s">
        <v>229884</v>
      </c>
      <c r="Q21630" t="s">
        <v>119966</v>
      </c>
      <c r="R21630" t="s">
        <v>212488</v>
      </c>
      <c r="S21630" t="s">
        <v>233773</v>
      </c>
    </row>
    <row r="21631" spans="1:19" x14ac:dyDescent="0.35">
      <c r="A21631" s="1">
        <v>26912</v>
      </c>
      <c r="B21631" t="s">
        <v>12348</v>
      </c>
      <c r="C21631" t="s">
        <v>66880</v>
      </c>
      <c r="D21631" t="s">
        <v>5</v>
      </c>
      <c r="F21631" t="s">
        <v>120230</v>
      </c>
      <c r="G21631">
        <v>2.4920839999999998E-6</v>
      </c>
      <c r="H21631" t="s">
        <v>12348</v>
      </c>
      <c r="I21631" t="s">
        <v>136877</v>
      </c>
      <c r="J21631" s="2" t="s">
        <v>181348</v>
      </c>
      <c r="K21631" t="s">
        <v>212523</v>
      </c>
      <c r="L21631" t="s">
        <v>228704</v>
      </c>
      <c r="M21631" t="s">
        <v>228721</v>
      </c>
      <c r="N21631" t="s">
        <v>228868</v>
      </c>
      <c r="O21631" t="s">
        <v>229764</v>
      </c>
      <c r="P21631" t="s">
        <v>229764</v>
      </c>
      <c r="R21631" t="s">
        <v>212488</v>
      </c>
      <c r="S21631" t="s">
        <v>233773</v>
      </c>
    </row>
    <row r="21632" spans="1:19" x14ac:dyDescent="0.35">
      <c r="A21632" s="1">
        <v>26914</v>
      </c>
      <c r="B21632" t="s">
        <v>12349</v>
      </c>
      <c r="C21632" t="s">
        <v>66881</v>
      </c>
      <c r="D21632" t="s">
        <v>5</v>
      </c>
      <c r="E21632" t="s">
        <v>119959</v>
      </c>
      <c r="F21632" t="s">
        <v>122202</v>
      </c>
      <c r="G21632">
        <v>5.0000000000000002E-5</v>
      </c>
      <c r="H21632" t="s">
        <v>12349</v>
      </c>
      <c r="I21632" t="s">
        <v>136878</v>
      </c>
      <c r="J21632" s="2" t="s">
        <v>181349</v>
      </c>
      <c r="K21632" t="s">
        <v>212501</v>
      </c>
      <c r="L21632" t="s">
        <v>228704</v>
      </c>
      <c r="M21632" t="s">
        <v>8</v>
      </c>
      <c r="N21632" t="s">
        <v>228828</v>
      </c>
      <c r="O21632" t="s">
        <v>229113</v>
      </c>
      <c r="P21632" t="s">
        <v>230113</v>
      </c>
      <c r="Q21632" t="s">
        <v>121999</v>
      </c>
      <c r="R21632" t="s">
        <v>212488</v>
      </c>
      <c r="S21632" t="s">
        <v>233773</v>
      </c>
    </row>
    <row r="21633" spans="1:19" x14ac:dyDescent="0.35">
      <c r="A21633" s="1">
        <v>26915</v>
      </c>
      <c r="B21633" t="s">
        <v>12349</v>
      </c>
      <c r="C21633" t="s">
        <v>66882</v>
      </c>
      <c r="D21633" t="s">
        <v>5</v>
      </c>
      <c r="E21633" t="s">
        <v>119957</v>
      </c>
      <c r="F21633" t="s">
        <v>120782</v>
      </c>
      <c r="G21633">
        <v>3.9999999999999998E-6</v>
      </c>
      <c r="H21633" t="s">
        <v>12349</v>
      </c>
      <c r="I21633" t="s">
        <v>136878</v>
      </c>
      <c r="J21633" s="2" t="s">
        <v>181349</v>
      </c>
      <c r="K21633" t="s">
        <v>212501</v>
      </c>
      <c r="L21633" t="s">
        <v>228704</v>
      </c>
      <c r="M21633" t="s">
        <v>8</v>
      </c>
      <c r="N21633" t="s">
        <v>228828</v>
      </c>
      <c r="O21633" t="s">
        <v>229113</v>
      </c>
      <c r="P21633" t="s">
        <v>230113</v>
      </c>
      <c r="Q21633" t="s">
        <v>121999</v>
      </c>
      <c r="R21633" t="s">
        <v>212488</v>
      </c>
      <c r="S21633" t="s">
        <v>233773</v>
      </c>
    </row>
    <row r="21634" spans="1:19" x14ac:dyDescent="0.35">
      <c r="A21634" s="1">
        <v>26916</v>
      </c>
      <c r="B21634" t="s">
        <v>12349</v>
      </c>
      <c r="C21634" t="s">
        <v>66883</v>
      </c>
      <c r="D21634" t="s">
        <v>5</v>
      </c>
      <c r="E21634" t="s">
        <v>119956</v>
      </c>
      <c r="F21634" t="s">
        <v>121497</v>
      </c>
      <c r="G21634">
        <v>1.45E-5</v>
      </c>
      <c r="H21634" t="s">
        <v>12349</v>
      </c>
      <c r="I21634" t="s">
        <v>136878</v>
      </c>
      <c r="J21634" s="2" t="s">
        <v>181349</v>
      </c>
      <c r="K21634" t="s">
        <v>212501</v>
      </c>
      <c r="L21634" t="s">
        <v>228704</v>
      </c>
      <c r="M21634" t="s">
        <v>8</v>
      </c>
      <c r="N21634" t="s">
        <v>228828</v>
      </c>
      <c r="O21634" t="s">
        <v>229113</v>
      </c>
      <c r="P21634" t="s">
        <v>230113</v>
      </c>
      <c r="Q21634" t="s">
        <v>121999</v>
      </c>
      <c r="R21634" t="s">
        <v>212488</v>
      </c>
      <c r="S21634" t="s">
        <v>233773</v>
      </c>
    </row>
    <row r="21635" spans="1:19" x14ac:dyDescent="0.35">
      <c r="A21635" s="1">
        <v>26917</v>
      </c>
      <c r="B21635" t="s">
        <v>12349</v>
      </c>
      <c r="C21635" t="s">
        <v>66884</v>
      </c>
      <c r="D21635" t="s">
        <v>5</v>
      </c>
      <c r="E21635" t="s">
        <v>119957</v>
      </c>
      <c r="F21635" t="s">
        <v>119989</v>
      </c>
      <c r="G21635">
        <v>2.3E-5</v>
      </c>
      <c r="H21635" t="s">
        <v>12349</v>
      </c>
      <c r="I21635" t="s">
        <v>136878</v>
      </c>
      <c r="J21635" s="2" t="s">
        <v>181349</v>
      </c>
      <c r="K21635" t="s">
        <v>212501</v>
      </c>
      <c r="L21635" t="s">
        <v>228704</v>
      </c>
      <c r="M21635" t="s">
        <v>8</v>
      </c>
      <c r="N21635" t="s">
        <v>228828</v>
      </c>
      <c r="O21635" t="s">
        <v>229113</v>
      </c>
      <c r="P21635" t="s">
        <v>230113</v>
      </c>
      <c r="Q21635" t="s">
        <v>121999</v>
      </c>
      <c r="R21635" t="s">
        <v>212488</v>
      </c>
      <c r="S21635" t="s">
        <v>233773</v>
      </c>
    </row>
    <row r="21636" spans="1:19" x14ac:dyDescent="0.35">
      <c r="A21636" s="1">
        <v>26918</v>
      </c>
      <c r="B21636" t="s">
        <v>12349</v>
      </c>
      <c r="C21636" t="s">
        <v>66885</v>
      </c>
      <c r="D21636" t="s">
        <v>5</v>
      </c>
      <c r="E21636" t="s">
        <v>119957</v>
      </c>
      <c r="F21636" t="s">
        <v>120636</v>
      </c>
      <c r="G21636">
        <v>4.3999999999999999E-5</v>
      </c>
      <c r="H21636" t="s">
        <v>12349</v>
      </c>
      <c r="I21636" t="s">
        <v>136878</v>
      </c>
      <c r="J21636" s="2" t="s">
        <v>181349</v>
      </c>
      <c r="K21636" t="s">
        <v>212501</v>
      </c>
      <c r="L21636" t="s">
        <v>228704</v>
      </c>
      <c r="M21636" t="s">
        <v>8</v>
      </c>
      <c r="N21636" t="s">
        <v>228828</v>
      </c>
      <c r="O21636" t="s">
        <v>229113</v>
      </c>
      <c r="P21636" t="s">
        <v>230113</v>
      </c>
      <c r="Q21636" t="s">
        <v>121999</v>
      </c>
      <c r="R21636" t="s">
        <v>212488</v>
      </c>
      <c r="S21636" t="s">
        <v>233773</v>
      </c>
    </row>
    <row r="21637" spans="1:19" x14ac:dyDescent="0.35">
      <c r="A21637" s="1">
        <v>26919</v>
      </c>
      <c r="B21637" t="s">
        <v>12350</v>
      </c>
      <c r="C21637" t="s">
        <v>66886</v>
      </c>
      <c r="D21637" t="s">
        <v>4</v>
      </c>
      <c r="F21637" t="s">
        <v>120052</v>
      </c>
      <c r="G21637">
        <v>5.5000000000000003E-7</v>
      </c>
      <c r="H21637" t="s">
        <v>12350</v>
      </c>
      <c r="I21637" t="s">
        <v>136879</v>
      </c>
      <c r="J21637" s="2" t="s">
        <v>181350</v>
      </c>
      <c r="K21637" t="s">
        <v>212524</v>
      </c>
      <c r="L21637" t="s">
        <v>228704</v>
      </c>
      <c r="M21637" t="s">
        <v>8</v>
      </c>
      <c r="N21637" t="s">
        <v>228828</v>
      </c>
      <c r="O21637" t="s">
        <v>229113</v>
      </c>
      <c r="P21637" t="s">
        <v>230081</v>
      </c>
      <c r="Q21637" t="s">
        <v>120216</v>
      </c>
      <c r="R21637" t="s">
        <v>212488</v>
      </c>
      <c r="S21637" t="s">
        <v>233773</v>
      </c>
    </row>
    <row r="21638" spans="1:19" x14ac:dyDescent="0.35">
      <c r="A21638" s="1">
        <v>26920</v>
      </c>
      <c r="B21638" t="s">
        <v>12350</v>
      </c>
      <c r="C21638" t="s">
        <v>66887</v>
      </c>
      <c r="D21638" t="s">
        <v>4</v>
      </c>
      <c r="F21638" t="s">
        <v>120124</v>
      </c>
      <c r="G21638">
        <v>8.0000000000000007E-7</v>
      </c>
      <c r="H21638" t="s">
        <v>12350</v>
      </c>
      <c r="I21638" t="s">
        <v>136879</v>
      </c>
      <c r="J21638" s="2" t="s">
        <v>181350</v>
      </c>
      <c r="K21638" t="s">
        <v>212524</v>
      </c>
      <c r="L21638" t="s">
        <v>228704</v>
      </c>
      <c r="M21638" t="s">
        <v>8</v>
      </c>
      <c r="N21638" t="s">
        <v>228828</v>
      </c>
      <c r="O21638" t="s">
        <v>229113</v>
      </c>
      <c r="P21638" t="s">
        <v>230081</v>
      </c>
      <c r="Q21638" t="s">
        <v>120216</v>
      </c>
      <c r="R21638" t="s">
        <v>212488</v>
      </c>
      <c r="S21638" t="s">
        <v>233773</v>
      </c>
    </row>
    <row r="21639" spans="1:19" x14ac:dyDescent="0.35">
      <c r="A21639" s="1">
        <v>26921</v>
      </c>
      <c r="B21639" t="s">
        <v>12350</v>
      </c>
      <c r="C21639" t="s">
        <v>66888</v>
      </c>
      <c r="D21639" t="s">
        <v>4</v>
      </c>
      <c r="F21639" t="s">
        <v>120195</v>
      </c>
      <c r="G21639">
        <v>5.6000000000000004E-7</v>
      </c>
      <c r="H21639" t="s">
        <v>12350</v>
      </c>
      <c r="I21639" t="s">
        <v>136879</v>
      </c>
      <c r="J21639" s="2" t="s">
        <v>181350</v>
      </c>
      <c r="K21639" t="s">
        <v>212524</v>
      </c>
      <c r="L21639" t="s">
        <v>228704</v>
      </c>
      <c r="M21639" t="s">
        <v>8</v>
      </c>
      <c r="N21639" t="s">
        <v>228828</v>
      </c>
      <c r="O21639" t="s">
        <v>229113</v>
      </c>
      <c r="P21639" t="s">
        <v>230081</v>
      </c>
      <c r="Q21639" t="s">
        <v>120216</v>
      </c>
      <c r="R21639" t="s">
        <v>212488</v>
      </c>
      <c r="S21639" t="s">
        <v>233773</v>
      </c>
    </row>
    <row r="21640" spans="1:19" x14ac:dyDescent="0.35">
      <c r="A21640" s="1">
        <v>26923</v>
      </c>
      <c r="B21640" t="s">
        <v>12351</v>
      </c>
      <c r="C21640" t="s">
        <v>66889</v>
      </c>
      <c r="D21640" t="s">
        <v>5</v>
      </c>
      <c r="E21640" t="s">
        <v>119955</v>
      </c>
      <c r="F21640" t="s">
        <v>120224</v>
      </c>
      <c r="G21640">
        <v>1.1999999999999999E-6</v>
      </c>
      <c r="H21640" t="s">
        <v>12351</v>
      </c>
      <c r="I21640" t="s">
        <v>136880</v>
      </c>
      <c r="J21640" s="2" t="s">
        <v>181351</v>
      </c>
      <c r="K21640" t="s">
        <v>212525</v>
      </c>
      <c r="L21640" t="s">
        <v>228704</v>
      </c>
      <c r="M21640" t="s">
        <v>8</v>
      </c>
      <c r="N21640" t="s">
        <v>228828</v>
      </c>
      <c r="O21640" t="s">
        <v>229113</v>
      </c>
      <c r="P21640" t="s">
        <v>230103</v>
      </c>
      <c r="Q21640" t="s">
        <v>121720</v>
      </c>
      <c r="R21640" t="s">
        <v>212488</v>
      </c>
      <c r="S21640" t="s">
        <v>233773</v>
      </c>
    </row>
    <row r="21641" spans="1:19" x14ac:dyDescent="0.35">
      <c r="A21641" s="1">
        <v>26924</v>
      </c>
      <c r="B21641" t="s">
        <v>12351</v>
      </c>
      <c r="C21641" t="s">
        <v>66890</v>
      </c>
      <c r="D21641" t="s">
        <v>4</v>
      </c>
      <c r="F21641" t="s">
        <v>120173</v>
      </c>
      <c r="G21641">
        <v>2.489905E-6</v>
      </c>
      <c r="H21641" t="s">
        <v>12351</v>
      </c>
      <c r="I21641" t="s">
        <v>136880</v>
      </c>
      <c r="J21641" s="2" t="s">
        <v>181351</v>
      </c>
      <c r="K21641" t="s">
        <v>212525</v>
      </c>
      <c r="L21641" t="s">
        <v>228704</v>
      </c>
      <c r="M21641" t="s">
        <v>8</v>
      </c>
      <c r="N21641" t="s">
        <v>228828</v>
      </c>
      <c r="O21641" t="s">
        <v>229113</v>
      </c>
      <c r="P21641" t="s">
        <v>230103</v>
      </c>
      <c r="Q21641" t="s">
        <v>121720</v>
      </c>
      <c r="R21641" t="s">
        <v>212488</v>
      </c>
      <c r="S21641" t="s">
        <v>233773</v>
      </c>
    </row>
    <row r="21642" spans="1:19" x14ac:dyDescent="0.35">
      <c r="A21642" s="1">
        <v>26925</v>
      </c>
      <c r="B21642" t="s">
        <v>12351</v>
      </c>
      <c r="C21642" t="s">
        <v>66891</v>
      </c>
      <c r="D21642" t="s">
        <v>5</v>
      </c>
      <c r="E21642" t="s">
        <v>119955</v>
      </c>
      <c r="F21642" t="s">
        <v>120267</v>
      </c>
      <c r="G21642">
        <v>8.9964900000000001E-7</v>
      </c>
      <c r="H21642" t="s">
        <v>12351</v>
      </c>
      <c r="I21642" t="s">
        <v>136880</v>
      </c>
      <c r="J21642" s="2" t="s">
        <v>181351</v>
      </c>
      <c r="K21642" t="s">
        <v>212525</v>
      </c>
      <c r="L21642" t="s">
        <v>228704</v>
      </c>
      <c r="M21642" t="s">
        <v>8</v>
      </c>
      <c r="N21642" t="s">
        <v>228828</v>
      </c>
      <c r="O21642" t="s">
        <v>229113</v>
      </c>
      <c r="P21642" t="s">
        <v>230103</v>
      </c>
      <c r="Q21642" t="s">
        <v>121720</v>
      </c>
      <c r="R21642" t="s">
        <v>212488</v>
      </c>
      <c r="S21642" t="s">
        <v>233773</v>
      </c>
    </row>
    <row r="21643" spans="1:19" x14ac:dyDescent="0.35">
      <c r="A21643" s="1">
        <v>26926</v>
      </c>
      <c r="B21643" t="s">
        <v>12352</v>
      </c>
      <c r="C21643" t="s">
        <v>66892</v>
      </c>
      <c r="D21643" t="s">
        <v>5</v>
      </c>
      <c r="E21643" t="s">
        <v>119956</v>
      </c>
      <c r="F21643" t="s">
        <v>122907</v>
      </c>
      <c r="G21643">
        <v>1.785E-5</v>
      </c>
      <c r="H21643" t="s">
        <v>12352</v>
      </c>
      <c r="I21643" t="s">
        <v>136881</v>
      </c>
      <c r="J21643" s="2" t="s">
        <v>181352</v>
      </c>
      <c r="K21643" t="s">
        <v>212488</v>
      </c>
      <c r="L21643" t="s">
        <v>228706</v>
      </c>
      <c r="M21643" t="s">
        <v>8</v>
      </c>
      <c r="N21643" t="s">
        <v>228840</v>
      </c>
      <c r="O21643" t="s">
        <v>229122</v>
      </c>
      <c r="P21643" t="s">
        <v>230201</v>
      </c>
      <c r="R21643" t="s">
        <v>212488</v>
      </c>
      <c r="S21643" t="s">
        <v>233773</v>
      </c>
    </row>
    <row r="21644" spans="1:19" x14ac:dyDescent="0.35">
      <c r="A21644" s="1">
        <v>26928</v>
      </c>
      <c r="B21644" t="s">
        <v>12352</v>
      </c>
      <c r="C21644" t="s">
        <v>66893</v>
      </c>
      <c r="D21644" t="s">
        <v>5</v>
      </c>
      <c r="F21644" t="s">
        <v>120485</v>
      </c>
      <c r="G21644">
        <v>7.2000000000000014E-6</v>
      </c>
      <c r="H21644" t="s">
        <v>12352</v>
      </c>
      <c r="I21644" t="s">
        <v>136881</v>
      </c>
      <c r="J21644" s="2" t="s">
        <v>181352</v>
      </c>
      <c r="K21644" t="s">
        <v>212488</v>
      </c>
      <c r="L21644" t="s">
        <v>228706</v>
      </c>
      <c r="M21644" t="s">
        <v>8</v>
      </c>
      <c r="N21644" t="s">
        <v>228840</v>
      </c>
      <c r="O21644" t="s">
        <v>229122</v>
      </c>
      <c r="P21644" t="s">
        <v>230201</v>
      </c>
      <c r="R21644" t="s">
        <v>212488</v>
      </c>
      <c r="S21644" t="s">
        <v>233773</v>
      </c>
    </row>
    <row r="21645" spans="1:19" x14ac:dyDescent="0.35">
      <c r="A21645" s="1">
        <v>26930</v>
      </c>
      <c r="B21645" t="s">
        <v>12353</v>
      </c>
      <c r="C21645" t="s">
        <v>66894</v>
      </c>
      <c r="D21645" t="s">
        <v>4</v>
      </c>
      <c r="F21645" t="s">
        <v>120060</v>
      </c>
      <c r="G21645">
        <v>9.9999999999999995E-7</v>
      </c>
      <c r="H21645" t="s">
        <v>12353</v>
      </c>
      <c r="I21645" t="s">
        <v>136882</v>
      </c>
      <c r="J21645" s="2" t="s">
        <v>181353</v>
      </c>
      <c r="K21645" t="s">
        <v>212526</v>
      </c>
      <c r="L21645" t="s">
        <v>228704</v>
      </c>
      <c r="Q21645" t="s">
        <v>120117</v>
      </c>
      <c r="R21645" t="s">
        <v>212488</v>
      </c>
      <c r="S21645" t="s">
        <v>233773</v>
      </c>
    </row>
    <row r="21646" spans="1:19" x14ac:dyDescent="0.35">
      <c r="A21646" s="1">
        <v>26931</v>
      </c>
      <c r="B21646" t="s">
        <v>12353</v>
      </c>
      <c r="C21646" t="s">
        <v>66895</v>
      </c>
      <c r="D21646" t="s">
        <v>5</v>
      </c>
      <c r="E21646" t="s">
        <v>119955</v>
      </c>
      <c r="F21646" t="s">
        <v>120577</v>
      </c>
      <c r="G21646">
        <v>6.0000000000000002E-6</v>
      </c>
      <c r="H21646" t="s">
        <v>12353</v>
      </c>
      <c r="I21646" t="s">
        <v>136882</v>
      </c>
      <c r="J21646" s="2" t="s">
        <v>181353</v>
      </c>
      <c r="K21646" t="s">
        <v>212526</v>
      </c>
      <c r="L21646" t="s">
        <v>228704</v>
      </c>
      <c r="Q21646" t="s">
        <v>120117</v>
      </c>
      <c r="R21646" t="s">
        <v>212488</v>
      </c>
      <c r="S21646" t="s">
        <v>233773</v>
      </c>
    </row>
    <row r="21647" spans="1:19" x14ac:dyDescent="0.35">
      <c r="A21647" s="1">
        <v>26932</v>
      </c>
      <c r="B21647" t="s">
        <v>12354</v>
      </c>
      <c r="C21647" t="s">
        <v>66896</v>
      </c>
      <c r="D21647" t="s">
        <v>5</v>
      </c>
      <c r="E21647" t="s">
        <v>119955</v>
      </c>
      <c r="F21647" t="s">
        <v>123291</v>
      </c>
      <c r="G21647">
        <v>6.0000000000000002E-6</v>
      </c>
      <c r="H21647" t="s">
        <v>12354</v>
      </c>
      <c r="I21647" t="s">
        <v>136883</v>
      </c>
      <c r="K21647" t="s">
        <v>212488</v>
      </c>
      <c r="L21647" t="s">
        <v>228704</v>
      </c>
      <c r="M21647" t="s">
        <v>8</v>
      </c>
      <c r="N21647" t="s">
        <v>228828</v>
      </c>
      <c r="O21647" t="s">
        <v>229113</v>
      </c>
      <c r="P21647" t="s">
        <v>230103</v>
      </c>
      <c r="R21647" t="s">
        <v>212488</v>
      </c>
      <c r="S21647" t="s">
        <v>233773</v>
      </c>
    </row>
    <row r="21648" spans="1:19" x14ac:dyDescent="0.35">
      <c r="A21648" s="1">
        <v>26933</v>
      </c>
      <c r="B21648" t="s">
        <v>12355</v>
      </c>
      <c r="C21648" t="s">
        <v>66897</v>
      </c>
      <c r="D21648" t="s">
        <v>4</v>
      </c>
      <c r="F21648" t="s">
        <v>120024</v>
      </c>
      <c r="G21648">
        <v>2.9999999999999997E-8</v>
      </c>
      <c r="H21648" t="s">
        <v>12355</v>
      </c>
      <c r="I21648" t="s">
        <v>136884</v>
      </c>
      <c r="K21648" t="s">
        <v>212527</v>
      </c>
      <c r="L21648" t="s">
        <v>228704</v>
      </c>
      <c r="M21648" t="s">
        <v>8</v>
      </c>
      <c r="N21648" t="s">
        <v>228841</v>
      </c>
      <c r="O21648" t="s">
        <v>229123</v>
      </c>
      <c r="P21648" t="s">
        <v>231098</v>
      </c>
      <c r="Q21648" t="s">
        <v>120216</v>
      </c>
      <c r="R21648" t="s">
        <v>212488</v>
      </c>
      <c r="S21648" t="s">
        <v>233773</v>
      </c>
    </row>
    <row r="21649" spans="1:19" x14ac:dyDescent="0.35">
      <c r="A21649" s="1">
        <v>26934</v>
      </c>
      <c r="B21649" t="s">
        <v>12356</v>
      </c>
      <c r="C21649" t="s">
        <v>66898</v>
      </c>
      <c r="D21649" t="s">
        <v>4</v>
      </c>
      <c r="F21649" t="s">
        <v>120107</v>
      </c>
      <c r="G21649">
        <v>9.9999999999999995E-7</v>
      </c>
      <c r="H21649" t="s">
        <v>12356</v>
      </c>
      <c r="I21649" t="s">
        <v>136885</v>
      </c>
      <c r="J21649" s="2" t="s">
        <v>181354</v>
      </c>
      <c r="K21649" t="s">
        <v>212528</v>
      </c>
      <c r="L21649" t="s">
        <v>228704</v>
      </c>
      <c r="M21649" t="s">
        <v>8</v>
      </c>
      <c r="N21649" t="s">
        <v>228896</v>
      </c>
      <c r="O21649" t="s">
        <v>229210</v>
      </c>
      <c r="P21649" t="s">
        <v>229210</v>
      </c>
      <c r="Q21649" t="s">
        <v>120126</v>
      </c>
      <c r="R21649" t="s">
        <v>212488</v>
      </c>
      <c r="S21649" t="s">
        <v>233773</v>
      </c>
    </row>
    <row r="21650" spans="1:19" x14ac:dyDescent="0.35">
      <c r="A21650" s="1">
        <v>26935</v>
      </c>
      <c r="B21650" t="s">
        <v>12356</v>
      </c>
      <c r="C21650" t="s">
        <v>66899</v>
      </c>
      <c r="D21650" t="s">
        <v>4</v>
      </c>
      <c r="F21650" t="s">
        <v>120765</v>
      </c>
      <c r="G21650">
        <v>1.2103319999999999E-6</v>
      </c>
      <c r="H21650" t="s">
        <v>12356</v>
      </c>
      <c r="I21650" t="s">
        <v>136885</v>
      </c>
      <c r="J21650" s="2" t="s">
        <v>181354</v>
      </c>
      <c r="K21650" t="s">
        <v>212528</v>
      </c>
      <c r="L21650" t="s">
        <v>228704</v>
      </c>
      <c r="M21650" t="s">
        <v>8</v>
      </c>
      <c r="N21650" t="s">
        <v>228896</v>
      </c>
      <c r="O21650" t="s">
        <v>229210</v>
      </c>
      <c r="P21650" t="s">
        <v>229210</v>
      </c>
      <c r="Q21650" t="s">
        <v>120126</v>
      </c>
      <c r="R21650" t="s">
        <v>212488</v>
      </c>
      <c r="S21650" t="s">
        <v>233773</v>
      </c>
    </row>
    <row r="21651" spans="1:19" x14ac:dyDescent="0.35">
      <c r="A21651" s="1">
        <v>26936</v>
      </c>
      <c r="B21651" t="s">
        <v>12357</v>
      </c>
      <c r="C21651" t="s">
        <v>66900</v>
      </c>
      <c r="D21651" t="s">
        <v>5</v>
      </c>
      <c r="E21651" t="s">
        <v>119958</v>
      </c>
      <c r="F21651" t="s">
        <v>120082</v>
      </c>
      <c r="G21651">
        <v>1E-4</v>
      </c>
      <c r="H21651" t="s">
        <v>12357</v>
      </c>
      <c r="I21651" t="s">
        <v>136886</v>
      </c>
      <c r="J21651" s="2" t="s">
        <v>181355</v>
      </c>
      <c r="K21651" t="s">
        <v>212511</v>
      </c>
      <c r="L21651" t="s">
        <v>228707</v>
      </c>
      <c r="M21651" t="s">
        <v>8</v>
      </c>
      <c r="N21651" t="s">
        <v>228828</v>
      </c>
      <c r="O21651" t="s">
        <v>229113</v>
      </c>
      <c r="P21651" t="s">
        <v>230081</v>
      </c>
      <c r="Q21651" t="s">
        <v>119973</v>
      </c>
      <c r="R21651" t="s">
        <v>212488</v>
      </c>
      <c r="S21651" t="s">
        <v>233773</v>
      </c>
    </row>
    <row r="21652" spans="1:19" x14ac:dyDescent="0.35">
      <c r="A21652" s="1">
        <v>26937</v>
      </c>
      <c r="B21652" t="s">
        <v>12357</v>
      </c>
      <c r="C21652" t="s">
        <v>66901</v>
      </c>
      <c r="D21652" t="s">
        <v>5</v>
      </c>
      <c r="E21652" t="s">
        <v>119955</v>
      </c>
      <c r="F21652" t="s">
        <v>120666</v>
      </c>
      <c r="G21652">
        <v>3.0000000000000001E-6</v>
      </c>
      <c r="H21652" t="s">
        <v>12357</v>
      </c>
      <c r="I21652" t="s">
        <v>136886</v>
      </c>
      <c r="J21652" s="2" t="s">
        <v>181355</v>
      </c>
      <c r="K21652" t="s">
        <v>212511</v>
      </c>
      <c r="L21652" t="s">
        <v>228707</v>
      </c>
      <c r="M21652" t="s">
        <v>8</v>
      </c>
      <c r="N21652" t="s">
        <v>228828</v>
      </c>
      <c r="O21652" t="s">
        <v>229113</v>
      </c>
      <c r="P21652" t="s">
        <v>230081</v>
      </c>
      <c r="Q21652" t="s">
        <v>119973</v>
      </c>
      <c r="R21652" t="s">
        <v>212488</v>
      </c>
      <c r="S21652" t="s">
        <v>233773</v>
      </c>
    </row>
    <row r="21653" spans="1:19" x14ac:dyDescent="0.35">
      <c r="A21653" s="1">
        <v>26938</v>
      </c>
      <c r="B21653" t="s">
        <v>12357</v>
      </c>
      <c r="C21653" t="s">
        <v>66902</v>
      </c>
      <c r="D21653" t="s">
        <v>5</v>
      </c>
      <c r="E21653" t="s">
        <v>119956</v>
      </c>
      <c r="F21653" t="s">
        <v>120600</v>
      </c>
      <c r="G21653">
        <v>6.0000000000000002E-5</v>
      </c>
      <c r="H21653" t="s">
        <v>12357</v>
      </c>
      <c r="I21653" t="s">
        <v>136886</v>
      </c>
      <c r="J21653" s="2" t="s">
        <v>181355</v>
      </c>
      <c r="K21653" t="s">
        <v>212511</v>
      </c>
      <c r="L21653" t="s">
        <v>228707</v>
      </c>
      <c r="M21653" t="s">
        <v>8</v>
      </c>
      <c r="N21653" t="s">
        <v>228828</v>
      </c>
      <c r="O21653" t="s">
        <v>229113</v>
      </c>
      <c r="P21653" t="s">
        <v>230081</v>
      </c>
      <c r="Q21653" t="s">
        <v>119973</v>
      </c>
      <c r="R21653" t="s">
        <v>212488</v>
      </c>
      <c r="S21653" t="s">
        <v>233773</v>
      </c>
    </row>
    <row r="21654" spans="1:19" x14ac:dyDescent="0.35">
      <c r="A21654" s="1">
        <v>26939</v>
      </c>
      <c r="B21654" t="s">
        <v>12357</v>
      </c>
      <c r="C21654" t="s">
        <v>66903</v>
      </c>
      <c r="D21654" t="s">
        <v>5</v>
      </c>
      <c r="E21654" t="s">
        <v>119954</v>
      </c>
      <c r="F21654" t="s">
        <v>122058</v>
      </c>
      <c r="G21654">
        <v>1.6999999E-5</v>
      </c>
      <c r="H21654" t="s">
        <v>12357</v>
      </c>
      <c r="I21654" t="s">
        <v>136886</v>
      </c>
      <c r="J21654" s="2" t="s">
        <v>181355</v>
      </c>
      <c r="K21654" t="s">
        <v>212511</v>
      </c>
      <c r="L21654" t="s">
        <v>228707</v>
      </c>
      <c r="M21654" t="s">
        <v>8</v>
      </c>
      <c r="N21654" t="s">
        <v>228828</v>
      </c>
      <c r="O21654" t="s">
        <v>229113</v>
      </c>
      <c r="P21654" t="s">
        <v>230081</v>
      </c>
      <c r="Q21654" t="s">
        <v>119973</v>
      </c>
      <c r="R21654" t="s">
        <v>212488</v>
      </c>
      <c r="S21654" t="s">
        <v>233773</v>
      </c>
    </row>
    <row r="21655" spans="1:19" x14ac:dyDescent="0.35">
      <c r="A21655" s="1">
        <v>26940</v>
      </c>
      <c r="B21655" t="s">
        <v>12357</v>
      </c>
      <c r="C21655" t="s">
        <v>66904</v>
      </c>
      <c r="D21655" t="s">
        <v>4</v>
      </c>
      <c r="F21655" t="s">
        <v>121435</v>
      </c>
      <c r="G21655">
        <v>9.9999999999999995E-7</v>
      </c>
      <c r="H21655" t="s">
        <v>12357</v>
      </c>
      <c r="I21655" t="s">
        <v>136886</v>
      </c>
      <c r="J21655" s="2" t="s">
        <v>181355</v>
      </c>
      <c r="K21655" t="s">
        <v>212511</v>
      </c>
      <c r="L21655" t="s">
        <v>228707</v>
      </c>
      <c r="M21655" t="s">
        <v>8</v>
      </c>
      <c r="N21655" t="s">
        <v>228828</v>
      </c>
      <c r="O21655" t="s">
        <v>229113</v>
      </c>
      <c r="P21655" t="s">
        <v>230081</v>
      </c>
      <c r="Q21655" t="s">
        <v>119973</v>
      </c>
      <c r="R21655" t="s">
        <v>212488</v>
      </c>
      <c r="S21655" t="s">
        <v>233773</v>
      </c>
    </row>
    <row r="21656" spans="1:19" x14ac:dyDescent="0.35">
      <c r="A21656" s="1">
        <v>26941</v>
      </c>
      <c r="B21656" t="s">
        <v>12358</v>
      </c>
      <c r="C21656" t="s">
        <v>66905</v>
      </c>
      <c r="D21656" t="s">
        <v>5</v>
      </c>
      <c r="F21656" t="s">
        <v>121228</v>
      </c>
      <c r="G21656">
        <v>1.1000000000000001E-6</v>
      </c>
      <c r="H21656" t="s">
        <v>12358</v>
      </c>
      <c r="I21656" t="s">
        <v>136887</v>
      </c>
      <c r="J21656" s="2" t="s">
        <v>181356</v>
      </c>
      <c r="K21656" t="s">
        <v>212488</v>
      </c>
      <c r="L21656" t="s">
        <v>228704</v>
      </c>
      <c r="M21656" t="s">
        <v>8</v>
      </c>
      <c r="N21656" t="s">
        <v>228841</v>
      </c>
      <c r="O21656" t="s">
        <v>229123</v>
      </c>
      <c r="P21656" t="s">
        <v>229123</v>
      </c>
      <c r="Q21656" t="s">
        <v>120008</v>
      </c>
      <c r="R21656" t="s">
        <v>212488</v>
      </c>
      <c r="S21656" t="s">
        <v>233773</v>
      </c>
    </row>
    <row r="21657" spans="1:19" x14ac:dyDescent="0.35">
      <c r="A21657" s="1">
        <v>26942</v>
      </c>
      <c r="B21657" t="s">
        <v>12358</v>
      </c>
      <c r="C21657" t="s">
        <v>66906</v>
      </c>
      <c r="D21657" t="s">
        <v>5</v>
      </c>
      <c r="F21657" t="s">
        <v>122385</v>
      </c>
      <c r="G21657">
        <v>1.5999999999999999E-6</v>
      </c>
      <c r="H21657" t="s">
        <v>12358</v>
      </c>
      <c r="I21657" t="s">
        <v>136887</v>
      </c>
      <c r="J21657" s="2" t="s">
        <v>181356</v>
      </c>
      <c r="K21657" t="s">
        <v>212488</v>
      </c>
      <c r="L21657" t="s">
        <v>228704</v>
      </c>
      <c r="M21657" t="s">
        <v>8</v>
      </c>
      <c r="N21657" t="s">
        <v>228841</v>
      </c>
      <c r="O21657" t="s">
        <v>229123</v>
      </c>
      <c r="P21657" t="s">
        <v>229123</v>
      </c>
      <c r="Q21657" t="s">
        <v>120008</v>
      </c>
      <c r="R21657" t="s">
        <v>212488</v>
      </c>
      <c r="S21657" t="s">
        <v>233773</v>
      </c>
    </row>
    <row r="21658" spans="1:19" x14ac:dyDescent="0.35">
      <c r="A21658" s="1">
        <v>26943</v>
      </c>
      <c r="B21658" t="s">
        <v>12358</v>
      </c>
      <c r="C21658" t="s">
        <v>66907</v>
      </c>
      <c r="D21658" t="s">
        <v>5</v>
      </c>
      <c r="F21658" t="s">
        <v>121108</v>
      </c>
      <c r="G21658">
        <v>8.0000000000000007E-7</v>
      </c>
      <c r="H21658" t="s">
        <v>12358</v>
      </c>
      <c r="I21658" t="s">
        <v>136887</v>
      </c>
      <c r="J21658" s="2" t="s">
        <v>181356</v>
      </c>
      <c r="K21658" t="s">
        <v>212488</v>
      </c>
      <c r="L21658" t="s">
        <v>228704</v>
      </c>
      <c r="M21658" t="s">
        <v>8</v>
      </c>
      <c r="N21658" t="s">
        <v>228841</v>
      </c>
      <c r="O21658" t="s">
        <v>229123</v>
      </c>
      <c r="P21658" t="s">
        <v>229123</v>
      </c>
      <c r="Q21658" t="s">
        <v>120008</v>
      </c>
      <c r="R21658" t="s">
        <v>212488</v>
      </c>
      <c r="S21658" t="s">
        <v>233773</v>
      </c>
    </row>
    <row r="21659" spans="1:19" x14ac:dyDescent="0.35">
      <c r="A21659" s="1">
        <v>26944</v>
      </c>
      <c r="B21659" t="s">
        <v>12358</v>
      </c>
      <c r="C21659" t="s">
        <v>66908</v>
      </c>
      <c r="D21659" t="s">
        <v>5</v>
      </c>
      <c r="F21659" t="s">
        <v>120990</v>
      </c>
      <c r="G21659">
        <v>5.9999999999999997E-7</v>
      </c>
      <c r="H21659" t="s">
        <v>12358</v>
      </c>
      <c r="I21659" t="s">
        <v>136887</v>
      </c>
      <c r="J21659" s="2" t="s">
        <v>181356</v>
      </c>
      <c r="K21659" t="s">
        <v>212488</v>
      </c>
      <c r="L21659" t="s">
        <v>228704</v>
      </c>
      <c r="M21659" t="s">
        <v>8</v>
      </c>
      <c r="N21659" t="s">
        <v>228841</v>
      </c>
      <c r="O21659" t="s">
        <v>229123</v>
      </c>
      <c r="P21659" t="s">
        <v>229123</v>
      </c>
      <c r="Q21659" t="s">
        <v>120008</v>
      </c>
      <c r="R21659" t="s">
        <v>212488</v>
      </c>
      <c r="S21659" t="s">
        <v>233773</v>
      </c>
    </row>
    <row r="21660" spans="1:19" x14ac:dyDescent="0.35">
      <c r="A21660" s="1">
        <v>26945</v>
      </c>
      <c r="B21660" t="s">
        <v>12358</v>
      </c>
      <c r="C21660" t="s">
        <v>66909</v>
      </c>
      <c r="D21660" t="s">
        <v>5</v>
      </c>
      <c r="F21660" t="s">
        <v>120379</v>
      </c>
      <c r="G21660">
        <v>8.4999999999999999E-6</v>
      </c>
      <c r="H21660" t="s">
        <v>12358</v>
      </c>
      <c r="I21660" t="s">
        <v>136887</v>
      </c>
      <c r="J21660" s="2" t="s">
        <v>181356</v>
      </c>
      <c r="K21660" t="s">
        <v>212488</v>
      </c>
      <c r="L21660" t="s">
        <v>228704</v>
      </c>
      <c r="M21660" t="s">
        <v>8</v>
      </c>
      <c r="N21660" t="s">
        <v>228841</v>
      </c>
      <c r="O21660" t="s">
        <v>229123</v>
      </c>
      <c r="P21660" t="s">
        <v>229123</v>
      </c>
      <c r="Q21660" t="s">
        <v>120008</v>
      </c>
      <c r="R21660" t="s">
        <v>212488</v>
      </c>
      <c r="S21660" t="s">
        <v>233773</v>
      </c>
    </row>
    <row r="21661" spans="1:19" x14ac:dyDescent="0.35">
      <c r="A21661" s="1">
        <v>26947</v>
      </c>
      <c r="B21661" t="s">
        <v>12359</v>
      </c>
      <c r="C21661" t="s">
        <v>66910</v>
      </c>
      <c r="D21661" t="s">
        <v>5</v>
      </c>
      <c r="F21661" t="s">
        <v>122722</v>
      </c>
      <c r="G21661">
        <v>1.2499999999999999E-7</v>
      </c>
      <c r="H21661" t="s">
        <v>12359</v>
      </c>
      <c r="I21661" t="s">
        <v>136888</v>
      </c>
      <c r="J21661" s="2" t="s">
        <v>181357</v>
      </c>
      <c r="K21661" t="s">
        <v>212488</v>
      </c>
      <c r="L21661" t="s">
        <v>228704</v>
      </c>
      <c r="M21661" t="s">
        <v>8</v>
      </c>
      <c r="N21661" t="s">
        <v>228932</v>
      </c>
      <c r="O21661" t="s">
        <v>229436</v>
      </c>
      <c r="P21661" t="s">
        <v>229436</v>
      </c>
      <c r="Q21661" t="s">
        <v>120082</v>
      </c>
      <c r="R21661" t="s">
        <v>212488</v>
      </c>
      <c r="S21661" t="s">
        <v>233773</v>
      </c>
    </row>
    <row r="21662" spans="1:19" x14ac:dyDescent="0.35">
      <c r="A21662" s="1">
        <v>26948</v>
      </c>
      <c r="B21662" t="s">
        <v>12360</v>
      </c>
      <c r="C21662" t="s">
        <v>66911</v>
      </c>
      <c r="D21662" t="s">
        <v>4</v>
      </c>
      <c r="F21662" t="s">
        <v>122599</v>
      </c>
      <c r="G21662">
        <v>4.0000000000000001E-8</v>
      </c>
      <c r="H21662" t="s">
        <v>12360</v>
      </c>
      <c r="I21662" t="s">
        <v>136889</v>
      </c>
      <c r="J21662" s="2" t="s">
        <v>181358</v>
      </c>
      <c r="K21662" t="s">
        <v>212488</v>
      </c>
      <c r="L21662" t="s">
        <v>228704</v>
      </c>
      <c r="M21662" t="s">
        <v>228736</v>
      </c>
      <c r="N21662" t="s">
        <v>228836</v>
      </c>
      <c r="O21662" t="s">
        <v>229179</v>
      </c>
      <c r="P21662" t="s">
        <v>229179</v>
      </c>
      <c r="Q21662" t="s">
        <v>120060</v>
      </c>
      <c r="R21662" t="s">
        <v>212488</v>
      </c>
      <c r="S21662" t="s">
        <v>233773</v>
      </c>
    </row>
    <row r="21663" spans="1:19" x14ac:dyDescent="0.35">
      <c r="A21663" s="1">
        <v>26950</v>
      </c>
      <c r="B21663" t="s">
        <v>12361</v>
      </c>
      <c r="C21663" t="s">
        <v>66912</v>
      </c>
      <c r="D21663" t="s">
        <v>3</v>
      </c>
      <c r="F21663" t="s">
        <v>120412</v>
      </c>
      <c r="G21663">
        <v>2.1101999999999999E-5</v>
      </c>
      <c r="H21663" t="s">
        <v>12361</v>
      </c>
      <c r="I21663" t="s">
        <v>136890</v>
      </c>
      <c r="J21663" s="2" t="s">
        <v>181359</v>
      </c>
      <c r="K21663" t="s">
        <v>212488</v>
      </c>
      <c r="L21663" t="s">
        <v>228707</v>
      </c>
      <c r="M21663" t="s">
        <v>8</v>
      </c>
      <c r="N21663" t="s">
        <v>228898</v>
      </c>
      <c r="O21663" t="s">
        <v>229218</v>
      </c>
      <c r="P21663" t="s">
        <v>230152</v>
      </c>
      <c r="Q21663" t="s">
        <v>123273</v>
      </c>
      <c r="R21663" t="s">
        <v>212488</v>
      </c>
      <c r="S21663" t="s">
        <v>233773</v>
      </c>
    </row>
    <row r="21664" spans="1:19" x14ac:dyDescent="0.35">
      <c r="A21664" s="1">
        <v>26951</v>
      </c>
      <c r="B21664" t="s">
        <v>12362</v>
      </c>
      <c r="C21664" t="s">
        <v>66913</v>
      </c>
      <c r="D21664" t="s">
        <v>5</v>
      </c>
      <c r="F21664" t="s">
        <v>121307</v>
      </c>
      <c r="G21664">
        <v>1.9E-6</v>
      </c>
      <c r="H21664" t="s">
        <v>12362</v>
      </c>
      <c r="I21664" t="s">
        <v>136891</v>
      </c>
      <c r="J21664" s="2" t="s">
        <v>181360</v>
      </c>
      <c r="K21664" t="s">
        <v>212488</v>
      </c>
      <c r="L21664" t="s">
        <v>228704</v>
      </c>
      <c r="M21664" t="s">
        <v>8</v>
      </c>
      <c r="N21664" t="s">
        <v>228892</v>
      </c>
      <c r="O21664" t="s">
        <v>229199</v>
      </c>
      <c r="P21664" t="s">
        <v>231376</v>
      </c>
      <c r="R21664" t="s">
        <v>212488</v>
      </c>
      <c r="S21664" t="s">
        <v>233773</v>
      </c>
    </row>
    <row r="21665" spans="1:19" x14ac:dyDescent="0.35">
      <c r="A21665" s="1">
        <v>26952</v>
      </c>
      <c r="B21665" t="s">
        <v>12363</v>
      </c>
      <c r="C21665" t="s">
        <v>66914</v>
      </c>
      <c r="D21665" t="s">
        <v>5</v>
      </c>
      <c r="F21665" t="s">
        <v>119992</v>
      </c>
      <c r="G21665">
        <v>1.4708647E-5</v>
      </c>
      <c r="H21665" t="s">
        <v>12363</v>
      </c>
      <c r="I21665" t="s">
        <v>136892</v>
      </c>
      <c r="J21665" s="2" t="s">
        <v>181361</v>
      </c>
      <c r="K21665" t="s">
        <v>212521</v>
      </c>
      <c r="L21665" t="s">
        <v>228704</v>
      </c>
      <c r="M21665" t="s">
        <v>8</v>
      </c>
      <c r="N21665" t="s">
        <v>228828</v>
      </c>
      <c r="O21665" t="s">
        <v>229113</v>
      </c>
      <c r="P21665" t="s">
        <v>230099</v>
      </c>
      <c r="Q21665" t="s">
        <v>120216</v>
      </c>
      <c r="R21665" t="s">
        <v>212488</v>
      </c>
      <c r="S21665" t="s">
        <v>233773</v>
      </c>
    </row>
    <row r="21666" spans="1:19" x14ac:dyDescent="0.35">
      <c r="A21666" s="1">
        <v>26953</v>
      </c>
      <c r="B21666" t="s">
        <v>12363</v>
      </c>
      <c r="C21666" t="s">
        <v>66915</v>
      </c>
      <c r="D21666" t="s">
        <v>5</v>
      </c>
      <c r="F21666" t="s">
        <v>120518</v>
      </c>
      <c r="G21666">
        <v>6.4993319999999998E-6</v>
      </c>
      <c r="H21666" t="s">
        <v>12363</v>
      </c>
      <c r="I21666" t="s">
        <v>136892</v>
      </c>
      <c r="J21666" s="2" t="s">
        <v>181361</v>
      </c>
      <c r="K21666" t="s">
        <v>212521</v>
      </c>
      <c r="L21666" t="s">
        <v>228704</v>
      </c>
      <c r="M21666" t="s">
        <v>8</v>
      </c>
      <c r="N21666" t="s">
        <v>228828</v>
      </c>
      <c r="O21666" t="s">
        <v>229113</v>
      </c>
      <c r="P21666" t="s">
        <v>230099</v>
      </c>
      <c r="Q21666" t="s">
        <v>120216</v>
      </c>
      <c r="R21666" t="s">
        <v>212488</v>
      </c>
      <c r="S21666" t="s">
        <v>233773</v>
      </c>
    </row>
    <row r="21667" spans="1:19" x14ac:dyDescent="0.35">
      <c r="A21667" s="1">
        <v>26954</v>
      </c>
      <c r="B21667" t="s">
        <v>12364</v>
      </c>
      <c r="C21667" t="s">
        <v>66916</v>
      </c>
      <c r="D21667" t="s">
        <v>5</v>
      </c>
      <c r="F21667" t="s">
        <v>121476</v>
      </c>
      <c r="G21667">
        <v>4.9999999999999998E-8</v>
      </c>
      <c r="H21667" t="s">
        <v>12364</v>
      </c>
      <c r="I21667" t="s">
        <v>136893</v>
      </c>
      <c r="J21667" s="2" t="s">
        <v>181362</v>
      </c>
      <c r="K21667" t="s">
        <v>212488</v>
      </c>
      <c r="L21667" t="s">
        <v>228704</v>
      </c>
      <c r="M21667" t="s">
        <v>8</v>
      </c>
      <c r="N21667" t="s">
        <v>228853</v>
      </c>
      <c r="O21667" t="s">
        <v>229404</v>
      </c>
      <c r="P21667" t="s">
        <v>230648</v>
      </c>
      <c r="R21667" t="s">
        <v>212488</v>
      </c>
      <c r="S21667" t="s">
        <v>233773</v>
      </c>
    </row>
    <row r="21668" spans="1:19" x14ac:dyDescent="0.35">
      <c r="A21668" s="1">
        <v>26955</v>
      </c>
      <c r="B21668" t="s">
        <v>12365</v>
      </c>
      <c r="C21668" t="s">
        <v>66917</v>
      </c>
      <c r="D21668" t="s">
        <v>5</v>
      </c>
      <c r="E21668" t="s">
        <v>119954</v>
      </c>
      <c r="F21668" t="s">
        <v>123258</v>
      </c>
      <c r="G21668">
        <v>7.5000000000000002E-6</v>
      </c>
      <c r="H21668" t="s">
        <v>12365</v>
      </c>
      <c r="I21668" t="s">
        <v>136894</v>
      </c>
      <c r="K21668" t="s">
        <v>212488</v>
      </c>
      <c r="L21668" t="s">
        <v>228704</v>
      </c>
      <c r="M21668" t="s">
        <v>228755</v>
      </c>
      <c r="R21668" t="s">
        <v>212488</v>
      </c>
      <c r="S21668" t="s">
        <v>233773</v>
      </c>
    </row>
    <row r="21669" spans="1:19" x14ac:dyDescent="0.35">
      <c r="A21669" s="1">
        <v>26956</v>
      </c>
      <c r="B21669" t="s">
        <v>12365</v>
      </c>
      <c r="C21669" t="s">
        <v>66918</v>
      </c>
      <c r="D21669" t="s">
        <v>5</v>
      </c>
      <c r="E21669" t="s">
        <v>119956</v>
      </c>
      <c r="F21669" t="s">
        <v>121641</v>
      </c>
      <c r="G21669">
        <v>2.3E-5</v>
      </c>
      <c r="H21669" t="s">
        <v>12365</v>
      </c>
      <c r="I21669" t="s">
        <v>136894</v>
      </c>
      <c r="K21669" t="s">
        <v>212488</v>
      </c>
      <c r="L21669" t="s">
        <v>228704</v>
      </c>
      <c r="M21669" t="s">
        <v>228755</v>
      </c>
      <c r="R21669" t="s">
        <v>212488</v>
      </c>
      <c r="S21669" t="s">
        <v>233773</v>
      </c>
    </row>
    <row r="21670" spans="1:19" x14ac:dyDescent="0.35">
      <c r="A21670" s="1">
        <v>26957</v>
      </c>
      <c r="B21670" t="s">
        <v>12366</v>
      </c>
      <c r="C21670" t="s">
        <v>66919</v>
      </c>
      <c r="D21670" t="s">
        <v>4</v>
      </c>
      <c r="F21670" t="s">
        <v>120035</v>
      </c>
      <c r="G21670">
        <v>4.9999999999999998E-8</v>
      </c>
      <c r="H21670" t="s">
        <v>12366</v>
      </c>
      <c r="I21670" t="s">
        <v>136895</v>
      </c>
      <c r="J21670" s="2" t="s">
        <v>181363</v>
      </c>
      <c r="K21670" t="s">
        <v>212488</v>
      </c>
      <c r="L21670" t="s">
        <v>228704</v>
      </c>
      <c r="M21670" t="s">
        <v>8</v>
      </c>
      <c r="N21670" t="s">
        <v>228828</v>
      </c>
      <c r="O21670" t="s">
        <v>229113</v>
      </c>
      <c r="P21670" t="s">
        <v>230479</v>
      </c>
      <c r="Q21670" t="s">
        <v>123446</v>
      </c>
      <c r="R21670" t="s">
        <v>212488</v>
      </c>
      <c r="S21670" t="s">
        <v>233773</v>
      </c>
    </row>
    <row r="21671" spans="1:19" x14ac:dyDescent="0.35">
      <c r="A21671" s="1">
        <v>26958</v>
      </c>
      <c r="B21671" t="s">
        <v>12366</v>
      </c>
      <c r="C21671" t="s">
        <v>66920</v>
      </c>
      <c r="D21671" t="s">
        <v>4</v>
      </c>
      <c r="F21671" t="s">
        <v>120022</v>
      </c>
      <c r="G21671">
        <v>2E-8</v>
      </c>
      <c r="H21671" t="s">
        <v>12366</v>
      </c>
      <c r="I21671" t="s">
        <v>136895</v>
      </c>
      <c r="J21671" s="2" t="s">
        <v>181363</v>
      </c>
      <c r="K21671" t="s">
        <v>212488</v>
      </c>
      <c r="L21671" t="s">
        <v>228704</v>
      </c>
      <c r="M21671" t="s">
        <v>8</v>
      </c>
      <c r="N21671" t="s">
        <v>228828</v>
      </c>
      <c r="O21671" t="s">
        <v>229113</v>
      </c>
      <c r="P21671" t="s">
        <v>230479</v>
      </c>
      <c r="Q21671" t="s">
        <v>123446</v>
      </c>
      <c r="R21671" t="s">
        <v>212488</v>
      </c>
      <c r="S21671" t="s">
        <v>233773</v>
      </c>
    </row>
    <row r="21672" spans="1:19" x14ac:dyDescent="0.35">
      <c r="A21672" s="1">
        <v>26959</v>
      </c>
      <c r="B21672" t="s">
        <v>12367</v>
      </c>
      <c r="C21672" t="s">
        <v>66921</v>
      </c>
      <c r="D21672" t="s">
        <v>5</v>
      </c>
      <c r="F21672" t="s">
        <v>122278</v>
      </c>
      <c r="G21672">
        <v>3.3249999999999999E-7</v>
      </c>
      <c r="H21672" t="s">
        <v>12367</v>
      </c>
      <c r="I21672" t="s">
        <v>136896</v>
      </c>
      <c r="J21672" s="2" t="s">
        <v>181364</v>
      </c>
      <c r="K21672" t="s">
        <v>212488</v>
      </c>
      <c r="L21672" t="s">
        <v>228704</v>
      </c>
      <c r="M21672" t="s">
        <v>8</v>
      </c>
      <c r="N21672" t="s">
        <v>228830</v>
      </c>
      <c r="O21672" t="s">
        <v>229110</v>
      </c>
      <c r="P21672" t="s">
        <v>230252</v>
      </c>
      <c r="Q21672" t="s">
        <v>121230</v>
      </c>
      <c r="R21672" t="s">
        <v>212488</v>
      </c>
      <c r="S21672" t="s">
        <v>233773</v>
      </c>
    </row>
    <row r="21673" spans="1:19" x14ac:dyDescent="0.35">
      <c r="A21673" s="1">
        <v>26960</v>
      </c>
      <c r="B21673" t="s">
        <v>12368</v>
      </c>
      <c r="C21673" t="s">
        <v>66922</v>
      </c>
      <c r="D21673" t="s">
        <v>4</v>
      </c>
      <c r="F21673" t="s">
        <v>120052</v>
      </c>
      <c r="G21673">
        <v>5.4000000000000002E-7</v>
      </c>
      <c r="H21673" t="s">
        <v>12368</v>
      </c>
      <c r="I21673" t="s">
        <v>136897</v>
      </c>
      <c r="J21673" s="2" t="s">
        <v>181365</v>
      </c>
      <c r="K21673" t="s">
        <v>212488</v>
      </c>
      <c r="L21673" t="s">
        <v>228704</v>
      </c>
      <c r="M21673" t="s">
        <v>8</v>
      </c>
      <c r="N21673" t="s">
        <v>228828</v>
      </c>
      <c r="O21673" t="s">
        <v>229113</v>
      </c>
      <c r="P21673" t="s">
        <v>230081</v>
      </c>
      <c r="Q21673" t="s">
        <v>120008</v>
      </c>
      <c r="R21673" t="s">
        <v>212488</v>
      </c>
      <c r="S21673" t="s">
        <v>233773</v>
      </c>
    </row>
    <row r="21674" spans="1:19" x14ac:dyDescent="0.35">
      <c r="A21674" s="1">
        <v>26961</v>
      </c>
      <c r="B21674" t="s">
        <v>12368</v>
      </c>
      <c r="C21674" t="s">
        <v>66923</v>
      </c>
      <c r="D21674" t="s">
        <v>4</v>
      </c>
      <c r="F21674" t="s">
        <v>120056</v>
      </c>
      <c r="G21674">
        <v>2E-8</v>
      </c>
      <c r="H21674" t="s">
        <v>12368</v>
      </c>
      <c r="I21674" t="s">
        <v>136897</v>
      </c>
      <c r="J21674" s="2" t="s">
        <v>181365</v>
      </c>
      <c r="K21674" t="s">
        <v>212488</v>
      </c>
      <c r="L21674" t="s">
        <v>228704</v>
      </c>
      <c r="M21674" t="s">
        <v>8</v>
      </c>
      <c r="N21674" t="s">
        <v>228828</v>
      </c>
      <c r="O21674" t="s">
        <v>229113</v>
      </c>
      <c r="P21674" t="s">
        <v>230081</v>
      </c>
      <c r="Q21674" t="s">
        <v>120008</v>
      </c>
      <c r="R21674" t="s">
        <v>212488</v>
      </c>
      <c r="S21674" t="s">
        <v>233773</v>
      </c>
    </row>
    <row r="21675" spans="1:19" x14ac:dyDescent="0.35">
      <c r="A21675" s="1">
        <v>26962</v>
      </c>
      <c r="B21675" t="s">
        <v>12369</v>
      </c>
      <c r="C21675" t="s">
        <v>66924</v>
      </c>
      <c r="D21675" t="s">
        <v>5</v>
      </c>
      <c r="E21675" t="s">
        <v>119955</v>
      </c>
      <c r="F21675" t="s">
        <v>121477</v>
      </c>
      <c r="G21675">
        <v>2.2499999999999999E-7</v>
      </c>
      <c r="H21675" t="s">
        <v>12369</v>
      </c>
      <c r="I21675" t="s">
        <v>136898</v>
      </c>
      <c r="J21675" s="2" t="s">
        <v>181366</v>
      </c>
      <c r="K21675" t="s">
        <v>212488</v>
      </c>
      <c r="L21675" t="s">
        <v>228704</v>
      </c>
      <c r="M21675" t="s">
        <v>8</v>
      </c>
      <c r="N21675" t="s">
        <v>228920</v>
      </c>
      <c r="O21675" t="s">
        <v>229462</v>
      </c>
      <c r="P21675" t="s">
        <v>229462</v>
      </c>
      <c r="R21675" t="s">
        <v>212488</v>
      </c>
      <c r="S21675" t="s">
        <v>233773</v>
      </c>
    </row>
    <row r="21676" spans="1:19" x14ac:dyDescent="0.35">
      <c r="A21676" s="1">
        <v>26963</v>
      </c>
      <c r="B21676" t="s">
        <v>12370</v>
      </c>
      <c r="C21676" t="s">
        <v>66925</v>
      </c>
      <c r="D21676" t="s">
        <v>5</v>
      </c>
      <c r="F21676" t="s">
        <v>120845</v>
      </c>
      <c r="G21676">
        <v>8.0000099999999999E-7</v>
      </c>
      <c r="H21676" t="s">
        <v>12370</v>
      </c>
      <c r="I21676" t="s">
        <v>136899</v>
      </c>
      <c r="J21676" s="2" t="s">
        <v>181367</v>
      </c>
      <c r="K21676" t="s">
        <v>212488</v>
      </c>
      <c r="L21676" t="s">
        <v>228704</v>
      </c>
      <c r="M21676" t="s">
        <v>8</v>
      </c>
      <c r="N21676" t="s">
        <v>228892</v>
      </c>
      <c r="O21676" t="s">
        <v>229199</v>
      </c>
      <c r="P21676" t="s">
        <v>230657</v>
      </c>
      <c r="R21676" t="s">
        <v>212488</v>
      </c>
      <c r="S21676" t="s">
        <v>233773</v>
      </c>
    </row>
    <row r="21677" spans="1:19" x14ac:dyDescent="0.35">
      <c r="A21677" s="1">
        <v>26964</v>
      </c>
      <c r="B21677" t="s">
        <v>12371</v>
      </c>
      <c r="C21677" t="s">
        <v>66926</v>
      </c>
      <c r="D21677" t="s">
        <v>5</v>
      </c>
      <c r="F21677" t="s">
        <v>122450</v>
      </c>
      <c r="G21677">
        <v>1.9999999999999999E-7</v>
      </c>
      <c r="H21677" t="s">
        <v>12371</v>
      </c>
      <c r="I21677" t="s">
        <v>136900</v>
      </c>
      <c r="J21677" s="2" t="s">
        <v>181368</v>
      </c>
      <c r="K21677" t="s">
        <v>212488</v>
      </c>
      <c r="L21677" t="s">
        <v>228704</v>
      </c>
      <c r="M21677" t="s">
        <v>8</v>
      </c>
      <c r="N21677" t="s">
        <v>228896</v>
      </c>
      <c r="O21677" t="s">
        <v>229287</v>
      </c>
      <c r="P21677" t="s">
        <v>231377</v>
      </c>
      <c r="Q21677" t="s">
        <v>120008</v>
      </c>
      <c r="R21677" t="s">
        <v>212488</v>
      </c>
      <c r="S21677" t="s">
        <v>233773</v>
      </c>
    </row>
    <row r="21678" spans="1:19" x14ac:dyDescent="0.35">
      <c r="A21678" s="1">
        <v>26965</v>
      </c>
      <c r="B21678" t="s">
        <v>12372</v>
      </c>
      <c r="C21678" t="s">
        <v>66927</v>
      </c>
      <c r="D21678" t="s">
        <v>5</v>
      </c>
      <c r="F21678" t="s">
        <v>122880</v>
      </c>
      <c r="G21678">
        <v>7.1130000000000003E-6</v>
      </c>
      <c r="H21678" t="s">
        <v>12372</v>
      </c>
      <c r="I21678" t="s">
        <v>136901</v>
      </c>
      <c r="J21678" s="2" t="s">
        <v>181369</v>
      </c>
      <c r="K21678" t="s">
        <v>212529</v>
      </c>
      <c r="L21678" t="s">
        <v>228704</v>
      </c>
      <c r="M21678" t="s">
        <v>8</v>
      </c>
      <c r="N21678" t="s">
        <v>228864</v>
      </c>
      <c r="O21678" t="s">
        <v>229158</v>
      </c>
      <c r="P21678" t="s">
        <v>230143</v>
      </c>
      <c r="Q21678" t="s">
        <v>121230</v>
      </c>
      <c r="R21678" t="s">
        <v>212488</v>
      </c>
      <c r="S21678" t="s">
        <v>233773</v>
      </c>
    </row>
    <row r="21679" spans="1:19" x14ac:dyDescent="0.35">
      <c r="A21679" s="1">
        <v>26966</v>
      </c>
      <c r="B21679" t="s">
        <v>12372</v>
      </c>
      <c r="C21679" t="s">
        <v>66928</v>
      </c>
      <c r="D21679" t="s">
        <v>5</v>
      </c>
      <c r="F21679" t="s">
        <v>120661</v>
      </c>
      <c r="G21679">
        <v>4.3716111000000003E-5</v>
      </c>
      <c r="H21679" t="s">
        <v>12372</v>
      </c>
      <c r="I21679" t="s">
        <v>136901</v>
      </c>
      <c r="J21679" s="2" t="s">
        <v>181369</v>
      </c>
      <c r="K21679" t="s">
        <v>212529</v>
      </c>
      <c r="L21679" t="s">
        <v>228704</v>
      </c>
      <c r="M21679" t="s">
        <v>8</v>
      </c>
      <c r="N21679" t="s">
        <v>228864</v>
      </c>
      <c r="O21679" t="s">
        <v>229158</v>
      </c>
      <c r="P21679" t="s">
        <v>230143</v>
      </c>
      <c r="Q21679" t="s">
        <v>121230</v>
      </c>
      <c r="R21679" t="s">
        <v>212488</v>
      </c>
      <c r="S21679" t="s">
        <v>233773</v>
      </c>
    </row>
    <row r="21680" spans="1:19" x14ac:dyDescent="0.35">
      <c r="A21680" s="1">
        <v>26967</v>
      </c>
      <c r="B21680" t="s">
        <v>12372</v>
      </c>
      <c r="C21680" t="s">
        <v>66929</v>
      </c>
      <c r="D21680" t="s">
        <v>5</v>
      </c>
      <c r="F21680" t="s">
        <v>121048</v>
      </c>
      <c r="G21680">
        <v>1.0000000000000001E-5</v>
      </c>
      <c r="H21680" t="s">
        <v>12372</v>
      </c>
      <c r="I21680" t="s">
        <v>136901</v>
      </c>
      <c r="J21680" s="2" t="s">
        <v>181369</v>
      </c>
      <c r="K21680" t="s">
        <v>212529</v>
      </c>
      <c r="L21680" t="s">
        <v>228704</v>
      </c>
      <c r="M21680" t="s">
        <v>8</v>
      </c>
      <c r="N21680" t="s">
        <v>228864</v>
      </c>
      <c r="O21680" t="s">
        <v>229158</v>
      </c>
      <c r="P21680" t="s">
        <v>230143</v>
      </c>
      <c r="Q21680" t="s">
        <v>121230</v>
      </c>
      <c r="R21680" t="s">
        <v>212488</v>
      </c>
      <c r="S21680" t="s">
        <v>233773</v>
      </c>
    </row>
    <row r="21681" spans="1:19" x14ac:dyDescent="0.35">
      <c r="A21681" s="1">
        <v>26968</v>
      </c>
      <c r="B21681" t="s">
        <v>12373</v>
      </c>
      <c r="C21681" t="s">
        <v>66930</v>
      </c>
      <c r="D21681" t="s">
        <v>3</v>
      </c>
      <c r="F21681" t="s">
        <v>123049</v>
      </c>
      <c r="G21681">
        <v>1.3999999999999999E-6</v>
      </c>
      <c r="H21681" t="s">
        <v>12373</v>
      </c>
      <c r="I21681" t="s">
        <v>136902</v>
      </c>
      <c r="J21681" s="2" t="s">
        <v>181370</v>
      </c>
      <c r="K21681" t="s">
        <v>212488</v>
      </c>
      <c r="L21681" t="s">
        <v>228705</v>
      </c>
      <c r="M21681" t="s">
        <v>8</v>
      </c>
      <c r="N21681" t="s">
        <v>228852</v>
      </c>
      <c r="O21681" t="s">
        <v>229209</v>
      </c>
      <c r="P21681" t="s">
        <v>230148</v>
      </c>
      <c r="Q21681" t="s">
        <v>121999</v>
      </c>
      <c r="R21681" t="s">
        <v>212488</v>
      </c>
      <c r="S21681" t="s">
        <v>233773</v>
      </c>
    </row>
    <row r="21682" spans="1:19" x14ac:dyDescent="0.35">
      <c r="A21682" s="1">
        <v>26969</v>
      </c>
      <c r="B21682" t="s">
        <v>12373</v>
      </c>
      <c r="C21682" t="s">
        <v>66931</v>
      </c>
      <c r="D21682" t="s">
        <v>5</v>
      </c>
      <c r="F21682" t="s">
        <v>121013</v>
      </c>
      <c r="G21682">
        <v>8.5000200000000007E-7</v>
      </c>
      <c r="H21682" t="s">
        <v>12373</v>
      </c>
      <c r="I21682" t="s">
        <v>136902</v>
      </c>
      <c r="J21682" s="2" t="s">
        <v>181370</v>
      </c>
      <c r="K21682" t="s">
        <v>212488</v>
      </c>
      <c r="L21682" t="s">
        <v>228705</v>
      </c>
      <c r="M21682" t="s">
        <v>8</v>
      </c>
      <c r="N21682" t="s">
        <v>228852</v>
      </c>
      <c r="O21682" t="s">
        <v>229209</v>
      </c>
      <c r="P21682" t="s">
        <v>230148</v>
      </c>
      <c r="Q21682" t="s">
        <v>121999</v>
      </c>
      <c r="R21682" t="s">
        <v>212488</v>
      </c>
      <c r="S21682" t="s">
        <v>233773</v>
      </c>
    </row>
    <row r="21683" spans="1:19" x14ac:dyDescent="0.35">
      <c r="A21683" s="1">
        <v>26973</v>
      </c>
      <c r="B21683" t="s">
        <v>12374</v>
      </c>
      <c r="C21683" t="s">
        <v>66932</v>
      </c>
      <c r="D21683" t="s">
        <v>4</v>
      </c>
      <c r="F21683" t="s">
        <v>121618</v>
      </c>
      <c r="G21683">
        <v>9.9999999999999995E-8</v>
      </c>
      <c r="H21683" t="s">
        <v>12374</v>
      </c>
      <c r="I21683" t="s">
        <v>136903</v>
      </c>
      <c r="J21683" s="2" t="s">
        <v>181371</v>
      </c>
      <c r="K21683" t="s">
        <v>212488</v>
      </c>
      <c r="L21683" t="s">
        <v>228704</v>
      </c>
      <c r="M21683" t="s">
        <v>12</v>
      </c>
      <c r="N21683" t="s">
        <v>228878</v>
      </c>
      <c r="O21683" t="s">
        <v>229181</v>
      </c>
      <c r="P21683" t="s">
        <v>229775</v>
      </c>
      <c r="Q21683" t="s">
        <v>120377</v>
      </c>
      <c r="R21683" t="s">
        <v>212488</v>
      </c>
      <c r="S21683" t="s">
        <v>233773</v>
      </c>
    </row>
    <row r="21684" spans="1:19" x14ac:dyDescent="0.35">
      <c r="A21684" s="1">
        <v>26974</v>
      </c>
      <c r="B21684" t="s">
        <v>12375</v>
      </c>
      <c r="C21684" t="s">
        <v>66933</v>
      </c>
      <c r="D21684" t="s">
        <v>5</v>
      </c>
      <c r="F21684" t="s">
        <v>120505</v>
      </c>
      <c r="G21684">
        <v>4.5641819999999994E-6</v>
      </c>
      <c r="H21684" t="s">
        <v>12375</v>
      </c>
      <c r="I21684" t="s">
        <v>136904</v>
      </c>
      <c r="K21684" t="s">
        <v>212515</v>
      </c>
      <c r="L21684" t="s">
        <v>228704</v>
      </c>
      <c r="M21684" t="s">
        <v>8</v>
      </c>
      <c r="N21684" t="s">
        <v>228892</v>
      </c>
      <c r="O21684" t="s">
        <v>229199</v>
      </c>
      <c r="P21684" t="s">
        <v>230180</v>
      </c>
      <c r="R21684" t="s">
        <v>212488</v>
      </c>
      <c r="S21684" t="s">
        <v>233773</v>
      </c>
    </row>
    <row r="21685" spans="1:19" x14ac:dyDescent="0.35">
      <c r="A21685" s="1">
        <v>26975</v>
      </c>
      <c r="B21685" t="s">
        <v>12375</v>
      </c>
      <c r="C21685" t="s">
        <v>66934</v>
      </c>
      <c r="D21685" t="s">
        <v>5</v>
      </c>
      <c r="F21685" t="s">
        <v>122532</v>
      </c>
      <c r="G21685">
        <v>4.9999999999999998E-7</v>
      </c>
      <c r="H21685" t="s">
        <v>12375</v>
      </c>
      <c r="I21685" t="s">
        <v>136904</v>
      </c>
      <c r="K21685" t="s">
        <v>212515</v>
      </c>
      <c r="L21685" t="s">
        <v>228704</v>
      </c>
      <c r="M21685" t="s">
        <v>8</v>
      </c>
      <c r="N21685" t="s">
        <v>228892</v>
      </c>
      <c r="O21685" t="s">
        <v>229199</v>
      </c>
      <c r="P21685" t="s">
        <v>230180</v>
      </c>
      <c r="R21685" t="s">
        <v>212488</v>
      </c>
      <c r="S21685" t="s">
        <v>233773</v>
      </c>
    </row>
    <row r="21686" spans="1:19" x14ac:dyDescent="0.35">
      <c r="A21686" s="1">
        <v>26976</v>
      </c>
      <c r="B21686" t="s">
        <v>12376</v>
      </c>
      <c r="C21686" t="s">
        <v>66935</v>
      </c>
      <c r="D21686" t="s">
        <v>5</v>
      </c>
      <c r="F21686" t="s">
        <v>120340</v>
      </c>
      <c r="G21686">
        <v>2.0000000000000002E-5</v>
      </c>
      <c r="H21686" t="s">
        <v>12376</v>
      </c>
      <c r="I21686" t="s">
        <v>136905</v>
      </c>
      <c r="J21686" s="2" t="s">
        <v>181372</v>
      </c>
      <c r="K21686" t="s">
        <v>212488</v>
      </c>
      <c r="L21686" t="s">
        <v>228704</v>
      </c>
      <c r="M21686" t="s">
        <v>8</v>
      </c>
      <c r="N21686" t="s">
        <v>228867</v>
      </c>
      <c r="O21686" t="s">
        <v>229576</v>
      </c>
      <c r="P21686" t="s">
        <v>230895</v>
      </c>
      <c r="Q21686" t="s">
        <v>120377</v>
      </c>
      <c r="R21686" t="s">
        <v>212488</v>
      </c>
      <c r="S21686" t="s">
        <v>233773</v>
      </c>
    </row>
    <row r="21687" spans="1:19" x14ac:dyDescent="0.35">
      <c r="A21687" s="1">
        <v>26977</v>
      </c>
      <c r="B21687" t="s">
        <v>12376</v>
      </c>
      <c r="C21687" t="s">
        <v>66936</v>
      </c>
      <c r="D21687" t="s">
        <v>5</v>
      </c>
      <c r="E21687" t="s">
        <v>119954</v>
      </c>
      <c r="F21687" t="s">
        <v>120477</v>
      </c>
      <c r="G21687">
        <v>4.2999999999999986E-6</v>
      </c>
      <c r="H21687" t="s">
        <v>12376</v>
      </c>
      <c r="I21687" t="s">
        <v>136905</v>
      </c>
      <c r="J21687" s="2" t="s">
        <v>181372</v>
      </c>
      <c r="K21687" t="s">
        <v>212488</v>
      </c>
      <c r="L21687" t="s">
        <v>228704</v>
      </c>
      <c r="M21687" t="s">
        <v>8</v>
      </c>
      <c r="N21687" t="s">
        <v>228867</v>
      </c>
      <c r="O21687" t="s">
        <v>229576</v>
      </c>
      <c r="P21687" t="s">
        <v>230895</v>
      </c>
      <c r="Q21687" t="s">
        <v>120377</v>
      </c>
      <c r="R21687" t="s">
        <v>212488</v>
      </c>
      <c r="S21687" t="s">
        <v>233773</v>
      </c>
    </row>
    <row r="21688" spans="1:19" x14ac:dyDescent="0.35">
      <c r="A21688" s="1">
        <v>26978</v>
      </c>
      <c r="B21688" t="s">
        <v>12377</v>
      </c>
      <c r="C21688" t="s">
        <v>66937</v>
      </c>
      <c r="D21688" t="s">
        <v>4</v>
      </c>
      <c r="F21688" t="s">
        <v>121496</v>
      </c>
      <c r="G21688">
        <v>5.2500000000000006E-7</v>
      </c>
      <c r="H21688" t="s">
        <v>12377</v>
      </c>
      <c r="I21688" t="s">
        <v>136906</v>
      </c>
      <c r="J21688" s="2" t="s">
        <v>181373</v>
      </c>
      <c r="K21688" t="s">
        <v>212530</v>
      </c>
      <c r="L21688" t="s">
        <v>228704</v>
      </c>
      <c r="M21688" t="s">
        <v>228726</v>
      </c>
      <c r="N21688" t="s">
        <v>228872</v>
      </c>
      <c r="O21688" t="s">
        <v>229280</v>
      </c>
      <c r="P21688" t="s">
        <v>230413</v>
      </c>
      <c r="Q21688" t="s">
        <v>121251</v>
      </c>
      <c r="R21688" t="s">
        <v>212488</v>
      </c>
      <c r="S21688" t="s">
        <v>233773</v>
      </c>
    </row>
    <row r="21689" spans="1:19" x14ac:dyDescent="0.35">
      <c r="A21689" s="1">
        <v>26979</v>
      </c>
      <c r="B21689" t="s">
        <v>12378</v>
      </c>
      <c r="C21689" t="s">
        <v>66938</v>
      </c>
      <c r="D21689" t="s">
        <v>4</v>
      </c>
      <c r="F21689" t="s">
        <v>123427</v>
      </c>
      <c r="G21689">
        <v>9.9999999999999995E-7</v>
      </c>
      <c r="H21689" t="s">
        <v>12378</v>
      </c>
      <c r="I21689" t="s">
        <v>136907</v>
      </c>
      <c r="J21689" s="2" t="s">
        <v>181374</v>
      </c>
      <c r="K21689" t="s">
        <v>212488</v>
      </c>
      <c r="L21689" t="s">
        <v>228704</v>
      </c>
      <c r="M21689" t="s">
        <v>8</v>
      </c>
      <c r="N21689" t="s">
        <v>228832</v>
      </c>
      <c r="O21689" t="s">
        <v>229343</v>
      </c>
      <c r="P21689" t="s">
        <v>229343</v>
      </c>
      <c r="Q21689" t="s">
        <v>121810</v>
      </c>
      <c r="R21689" t="s">
        <v>212488</v>
      </c>
      <c r="S21689" t="s">
        <v>233773</v>
      </c>
    </row>
    <row r="21690" spans="1:19" x14ac:dyDescent="0.35">
      <c r="A21690" s="1">
        <v>26980</v>
      </c>
      <c r="B21690" t="s">
        <v>12378</v>
      </c>
      <c r="C21690" t="s">
        <v>66939</v>
      </c>
      <c r="D21690" t="s">
        <v>4</v>
      </c>
      <c r="F21690" t="s">
        <v>120996</v>
      </c>
      <c r="G21690">
        <v>5.9999999999999997E-7</v>
      </c>
      <c r="H21690" t="s">
        <v>12378</v>
      </c>
      <c r="I21690" t="s">
        <v>136907</v>
      </c>
      <c r="J21690" s="2" t="s">
        <v>181374</v>
      </c>
      <c r="K21690" t="s">
        <v>212488</v>
      </c>
      <c r="L21690" t="s">
        <v>228704</v>
      </c>
      <c r="M21690" t="s">
        <v>8</v>
      </c>
      <c r="N21690" t="s">
        <v>228832</v>
      </c>
      <c r="O21690" t="s">
        <v>229343</v>
      </c>
      <c r="P21690" t="s">
        <v>229343</v>
      </c>
      <c r="Q21690" t="s">
        <v>121810</v>
      </c>
      <c r="R21690" t="s">
        <v>212488</v>
      </c>
      <c r="S21690" t="s">
        <v>233773</v>
      </c>
    </row>
    <row r="21691" spans="1:19" x14ac:dyDescent="0.35">
      <c r="A21691" s="1">
        <v>26981</v>
      </c>
      <c r="B21691" t="s">
        <v>12379</v>
      </c>
      <c r="C21691" t="s">
        <v>66940</v>
      </c>
      <c r="D21691" t="s">
        <v>5</v>
      </c>
      <c r="E21691" t="s">
        <v>119954</v>
      </c>
      <c r="F21691" t="s">
        <v>121322</v>
      </c>
      <c r="G21691">
        <v>1.2E-5</v>
      </c>
      <c r="H21691" t="s">
        <v>12379</v>
      </c>
      <c r="I21691" t="s">
        <v>136908</v>
      </c>
      <c r="J21691" s="2" t="s">
        <v>181375</v>
      </c>
      <c r="K21691" t="s">
        <v>212488</v>
      </c>
      <c r="L21691" t="s">
        <v>228706</v>
      </c>
      <c r="M21691" t="s">
        <v>8</v>
      </c>
      <c r="N21691" t="s">
        <v>228910</v>
      </c>
      <c r="O21691" t="s">
        <v>229114</v>
      </c>
      <c r="P21691" t="s">
        <v>230292</v>
      </c>
      <c r="R21691" t="s">
        <v>212488</v>
      </c>
      <c r="S21691" t="s">
        <v>233773</v>
      </c>
    </row>
    <row r="21692" spans="1:19" x14ac:dyDescent="0.35">
      <c r="A21692" s="1">
        <v>26982</v>
      </c>
      <c r="B21692" t="s">
        <v>12379</v>
      </c>
      <c r="C21692" t="s">
        <v>66941</v>
      </c>
      <c r="D21692" t="s">
        <v>5</v>
      </c>
      <c r="E21692" t="s">
        <v>119958</v>
      </c>
      <c r="F21692" t="s">
        <v>121053</v>
      </c>
      <c r="G21692">
        <v>2.5000000000000002E-6</v>
      </c>
      <c r="H21692" t="s">
        <v>12379</v>
      </c>
      <c r="I21692" t="s">
        <v>136908</v>
      </c>
      <c r="J21692" s="2" t="s">
        <v>181375</v>
      </c>
      <c r="K21692" t="s">
        <v>212488</v>
      </c>
      <c r="L21692" t="s">
        <v>228706</v>
      </c>
      <c r="M21692" t="s">
        <v>8</v>
      </c>
      <c r="N21692" t="s">
        <v>228910</v>
      </c>
      <c r="O21692" t="s">
        <v>229114</v>
      </c>
      <c r="P21692" t="s">
        <v>230292</v>
      </c>
      <c r="R21692" t="s">
        <v>212488</v>
      </c>
      <c r="S21692" t="s">
        <v>233773</v>
      </c>
    </row>
    <row r="21693" spans="1:19" x14ac:dyDescent="0.35">
      <c r="A21693" s="1">
        <v>26983</v>
      </c>
      <c r="B21693" t="s">
        <v>12379</v>
      </c>
      <c r="C21693" t="s">
        <v>66942</v>
      </c>
      <c r="D21693" t="s">
        <v>5</v>
      </c>
      <c r="E21693" t="s">
        <v>119956</v>
      </c>
      <c r="F21693" t="s">
        <v>123237</v>
      </c>
      <c r="G21693">
        <v>8.5199999999999997E-6</v>
      </c>
      <c r="H21693" t="s">
        <v>12379</v>
      </c>
      <c r="I21693" t="s">
        <v>136908</v>
      </c>
      <c r="J21693" s="2" t="s">
        <v>181375</v>
      </c>
      <c r="K21693" t="s">
        <v>212488</v>
      </c>
      <c r="L21693" t="s">
        <v>228706</v>
      </c>
      <c r="M21693" t="s">
        <v>8</v>
      </c>
      <c r="N21693" t="s">
        <v>228910</v>
      </c>
      <c r="O21693" t="s">
        <v>229114</v>
      </c>
      <c r="P21693" t="s">
        <v>230292</v>
      </c>
      <c r="R21693" t="s">
        <v>212488</v>
      </c>
      <c r="S21693" t="s">
        <v>233773</v>
      </c>
    </row>
    <row r="21694" spans="1:19" x14ac:dyDescent="0.35">
      <c r="A21694" s="1">
        <v>26984</v>
      </c>
      <c r="B21694" t="s">
        <v>12380</v>
      </c>
      <c r="C21694" t="s">
        <v>66943</v>
      </c>
      <c r="D21694" t="s">
        <v>5</v>
      </c>
      <c r="E21694" t="s">
        <v>119955</v>
      </c>
      <c r="F21694" t="s">
        <v>120605</v>
      </c>
      <c r="G21694">
        <v>9.7826080000000004E-6</v>
      </c>
      <c r="H21694" t="s">
        <v>12380</v>
      </c>
      <c r="I21694" t="s">
        <v>136909</v>
      </c>
      <c r="J21694" s="2" t="s">
        <v>181376</v>
      </c>
      <c r="K21694" t="s">
        <v>212488</v>
      </c>
      <c r="L21694" t="s">
        <v>228704</v>
      </c>
      <c r="M21694" t="s">
        <v>9</v>
      </c>
      <c r="N21694" t="s">
        <v>228866</v>
      </c>
      <c r="O21694" t="s">
        <v>229162</v>
      </c>
      <c r="P21694" t="s">
        <v>229162</v>
      </c>
      <c r="Q21694" t="s">
        <v>120216</v>
      </c>
      <c r="R21694" t="s">
        <v>212488</v>
      </c>
      <c r="S21694" t="s">
        <v>233773</v>
      </c>
    </row>
    <row r="21695" spans="1:19" x14ac:dyDescent="0.35">
      <c r="A21695" s="1">
        <v>26985</v>
      </c>
      <c r="B21695" t="s">
        <v>12380</v>
      </c>
      <c r="C21695" t="s">
        <v>66944</v>
      </c>
      <c r="D21695" t="s">
        <v>5</v>
      </c>
      <c r="E21695" t="s">
        <v>119954</v>
      </c>
      <c r="F21695" t="s">
        <v>120529</v>
      </c>
      <c r="G21695">
        <v>3.0000000000000001E-5</v>
      </c>
      <c r="H21695" t="s">
        <v>12380</v>
      </c>
      <c r="I21695" t="s">
        <v>136909</v>
      </c>
      <c r="J21695" s="2" t="s">
        <v>181376</v>
      </c>
      <c r="K21695" t="s">
        <v>212488</v>
      </c>
      <c r="L21695" t="s">
        <v>228704</v>
      </c>
      <c r="M21695" t="s">
        <v>9</v>
      </c>
      <c r="N21695" t="s">
        <v>228866</v>
      </c>
      <c r="O21695" t="s">
        <v>229162</v>
      </c>
      <c r="P21695" t="s">
        <v>229162</v>
      </c>
      <c r="Q21695" t="s">
        <v>120216</v>
      </c>
      <c r="R21695" t="s">
        <v>212488</v>
      </c>
      <c r="S21695" t="s">
        <v>233773</v>
      </c>
    </row>
    <row r="21696" spans="1:19" x14ac:dyDescent="0.35">
      <c r="A21696" s="1">
        <v>26986</v>
      </c>
      <c r="B21696" t="s">
        <v>12380</v>
      </c>
      <c r="C21696" t="s">
        <v>66945</v>
      </c>
      <c r="D21696" t="s">
        <v>5</v>
      </c>
      <c r="E21696" t="s">
        <v>119955</v>
      </c>
      <c r="F21696" t="s">
        <v>120438</v>
      </c>
      <c r="G21696">
        <v>1.5259399999999999E-6</v>
      </c>
      <c r="H21696" t="s">
        <v>12380</v>
      </c>
      <c r="I21696" t="s">
        <v>136909</v>
      </c>
      <c r="J21696" s="2" t="s">
        <v>181376</v>
      </c>
      <c r="K21696" t="s">
        <v>212488</v>
      </c>
      <c r="L21696" t="s">
        <v>228704</v>
      </c>
      <c r="M21696" t="s">
        <v>9</v>
      </c>
      <c r="N21696" t="s">
        <v>228866</v>
      </c>
      <c r="O21696" t="s">
        <v>229162</v>
      </c>
      <c r="P21696" t="s">
        <v>229162</v>
      </c>
      <c r="Q21696" t="s">
        <v>120216</v>
      </c>
      <c r="R21696" t="s">
        <v>212488</v>
      </c>
      <c r="S21696" t="s">
        <v>233773</v>
      </c>
    </row>
    <row r="21697" spans="1:19" x14ac:dyDescent="0.35">
      <c r="A21697" s="1">
        <v>26987</v>
      </c>
      <c r="B21697" t="s">
        <v>12381</v>
      </c>
      <c r="C21697" t="s">
        <v>66946</v>
      </c>
      <c r="D21697" t="s">
        <v>5</v>
      </c>
      <c r="E21697" t="s">
        <v>119955</v>
      </c>
      <c r="F21697" t="s">
        <v>120745</v>
      </c>
      <c r="G21697">
        <v>5.0000000000000004E-6</v>
      </c>
      <c r="H21697" t="s">
        <v>12381</v>
      </c>
      <c r="I21697" t="s">
        <v>136910</v>
      </c>
      <c r="J21697" s="2" t="s">
        <v>181377</v>
      </c>
      <c r="K21697" t="s">
        <v>212488</v>
      </c>
      <c r="L21697" t="s">
        <v>228704</v>
      </c>
      <c r="M21697" t="s">
        <v>8</v>
      </c>
      <c r="N21697" t="s">
        <v>228832</v>
      </c>
      <c r="O21697" t="s">
        <v>229111</v>
      </c>
      <c r="P21697" t="s">
        <v>230079</v>
      </c>
      <c r="Q21697" t="s">
        <v>120970</v>
      </c>
      <c r="R21697" t="s">
        <v>212488</v>
      </c>
      <c r="S21697" t="s">
        <v>233773</v>
      </c>
    </row>
    <row r="21698" spans="1:19" x14ac:dyDescent="0.35">
      <c r="A21698" s="1">
        <v>26988</v>
      </c>
      <c r="B21698" t="s">
        <v>12382</v>
      </c>
      <c r="C21698" t="s">
        <v>66947</v>
      </c>
      <c r="D21698" t="s">
        <v>5</v>
      </c>
      <c r="F21698" t="s">
        <v>120720</v>
      </c>
      <c r="G21698">
        <v>1.4999999999999999E-7</v>
      </c>
      <c r="H21698" t="s">
        <v>12382</v>
      </c>
      <c r="I21698" t="s">
        <v>136911</v>
      </c>
      <c r="J21698" s="2" t="s">
        <v>181378</v>
      </c>
      <c r="K21698" t="s">
        <v>212488</v>
      </c>
      <c r="L21698" t="s">
        <v>228705</v>
      </c>
      <c r="M21698" t="s">
        <v>8</v>
      </c>
      <c r="N21698" t="s">
        <v>228898</v>
      </c>
      <c r="O21698" t="s">
        <v>229214</v>
      </c>
      <c r="P21698" t="s">
        <v>229214</v>
      </c>
      <c r="R21698" t="s">
        <v>212488</v>
      </c>
      <c r="S21698" t="s">
        <v>233773</v>
      </c>
    </row>
    <row r="21699" spans="1:19" x14ac:dyDescent="0.35">
      <c r="A21699" s="1">
        <v>26989</v>
      </c>
      <c r="B21699" t="s">
        <v>12383</v>
      </c>
      <c r="C21699" t="s">
        <v>66948</v>
      </c>
      <c r="D21699" t="s">
        <v>5</v>
      </c>
      <c r="F21699" t="s">
        <v>120107</v>
      </c>
      <c r="G21699">
        <v>1.1999999999999999E-6</v>
      </c>
      <c r="H21699" t="s">
        <v>12383</v>
      </c>
      <c r="I21699" t="s">
        <v>136912</v>
      </c>
      <c r="J21699" s="2" t="s">
        <v>181379</v>
      </c>
      <c r="K21699" t="s">
        <v>212531</v>
      </c>
      <c r="L21699" t="s">
        <v>228704</v>
      </c>
      <c r="M21699" t="s">
        <v>8</v>
      </c>
      <c r="N21699" t="s">
        <v>228848</v>
      </c>
      <c r="O21699" t="s">
        <v>229133</v>
      </c>
      <c r="P21699" t="s">
        <v>229133</v>
      </c>
      <c r="Q21699" t="s">
        <v>120216</v>
      </c>
      <c r="R21699" t="s">
        <v>212488</v>
      </c>
      <c r="S21699" t="s">
        <v>233773</v>
      </c>
    </row>
    <row r="21700" spans="1:19" x14ac:dyDescent="0.35">
      <c r="A21700" s="1">
        <v>26990</v>
      </c>
      <c r="B21700" t="s">
        <v>12383</v>
      </c>
      <c r="C21700" t="s">
        <v>66949</v>
      </c>
      <c r="D21700" t="s">
        <v>5</v>
      </c>
      <c r="E21700" t="s">
        <v>119955</v>
      </c>
      <c r="F21700" t="s">
        <v>120109</v>
      </c>
      <c r="G21700">
        <v>9.0000000000000002E-6</v>
      </c>
      <c r="H21700" t="s">
        <v>12383</v>
      </c>
      <c r="I21700" t="s">
        <v>136912</v>
      </c>
      <c r="J21700" s="2" t="s">
        <v>181379</v>
      </c>
      <c r="K21700" t="s">
        <v>212531</v>
      </c>
      <c r="L21700" t="s">
        <v>228704</v>
      </c>
      <c r="M21700" t="s">
        <v>8</v>
      </c>
      <c r="N21700" t="s">
        <v>228848</v>
      </c>
      <c r="O21700" t="s">
        <v>229133</v>
      </c>
      <c r="P21700" t="s">
        <v>229133</v>
      </c>
      <c r="Q21700" t="s">
        <v>120216</v>
      </c>
      <c r="R21700" t="s">
        <v>212488</v>
      </c>
      <c r="S21700" t="s">
        <v>233773</v>
      </c>
    </row>
    <row r="21701" spans="1:19" x14ac:dyDescent="0.35">
      <c r="A21701" s="1">
        <v>26991</v>
      </c>
      <c r="B21701" t="s">
        <v>12383</v>
      </c>
      <c r="C21701" t="s">
        <v>66950</v>
      </c>
      <c r="D21701" t="s">
        <v>4</v>
      </c>
      <c r="F21701" t="s">
        <v>119989</v>
      </c>
      <c r="G21701">
        <v>3.9999999999999998E-7</v>
      </c>
      <c r="H21701" t="s">
        <v>12383</v>
      </c>
      <c r="I21701" t="s">
        <v>136912</v>
      </c>
      <c r="J21701" s="2" t="s">
        <v>181379</v>
      </c>
      <c r="K21701" t="s">
        <v>212531</v>
      </c>
      <c r="L21701" t="s">
        <v>228704</v>
      </c>
      <c r="M21701" t="s">
        <v>8</v>
      </c>
      <c r="N21701" t="s">
        <v>228848</v>
      </c>
      <c r="O21701" t="s">
        <v>229133</v>
      </c>
      <c r="P21701" t="s">
        <v>229133</v>
      </c>
      <c r="Q21701" t="s">
        <v>120216</v>
      </c>
      <c r="R21701" t="s">
        <v>212488</v>
      </c>
      <c r="S21701" t="s">
        <v>233773</v>
      </c>
    </row>
    <row r="21702" spans="1:19" x14ac:dyDescent="0.35">
      <c r="A21702" s="1">
        <v>26992</v>
      </c>
      <c r="B21702" t="s">
        <v>12383</v>
      </c>
      <c r="C21702" t="s">
        <v>66951</v>
      </c>
      <c r="D21702" t="s">
        <v>5</v>
      </c>
      <c r="F21702" t="s">
        <v>120124</v>
      </c>
      <c r="G21702">
        <v>1.1999999999999999E-6</v>
      </c>
      <c r="H21702" t="s">
        <v>12383</v>
      </c>
      <c r="I21702" t="s">
        <v>136912</v>
      </c>
      <c r="J21702" s="2" t="s">
        <v>181379</v>
      </c>
      <c r="K21702" t="s">
        <v>212531</v>
      </c>
      <c r="L21702" t="s">
        <v>228704</v>
      </c>
      <c r="M21702" t="s">
        <v>8</v>
      </c>
      <c r="N21702" t="s">
        <v>228848</v>
      </c>
      <c r="O21702" t="s">
        <v>229133</v>
      </c>
      <c r="P21702" t="s">
        <v>229133</v>
      </c>
      <c r="Q21702" t="s">
        <v>120216</v>
      </c>
      <c r="R21702" t="s">
        <v>212488</v>
      </c>
      <c r="S21702" t="s">
        <v>233773</v>
      </c>
    </row>
    <row r="21703" spans="1:19" x14ac:dyDescent="0.35">
      <c r="A21703" s="1">
        <v>26993</v>
      </c>
      <c r="B21703" t="s">
        <v>12383</v>
      </c>
      <c r="C21703" t="s">
        <v>66952</v>
      </c>
      <c r="D21703" t="s">
        <v>4</v>
      </c>
      <c r="F21703" t="s">
        <v>120033</v>
      </c>
      <c r="G21703">
        <v>3.9999999999999998E-7</v>
      </c>
      <c r="H21703" t="s">
        <v>12383</v>
      </c>
      <c r="I21703" t="s">
        <v>136912</v>
      </c>
      <c r="J21703" s="2" t="s">
        <v>181379</v>
      </c>
      <c r="K21703" t="s">
        <v>212531</v>
      </c>
      <c r="L21703" t="s">
        <v>228704</v>
      </c>
      <c r="M21703" t="s">
        <v>8</v>
      </c>
      <c r="N21703" t="s">
        <v>228848</v>
      </c>
      <c r="O21703" t="s">
        <v>229133</v>
      </c>
      <c r="P21703" t="s">
        <v>229133</v>
      </c>
      <c r="Q21703" t="s">
        <v>120216</v>
      </c>
      <c r="R21703" t="s">
        <v>212488</v>
      </c>
      <c r="S21703" t="s">
        <v>233773</v>
      </c>
    </row>
    <row r="21704" spans="1:19" x14ac:dyDescent="0.35">
      <c r="A21704" s="1">
        <v>26995</v>
      </c>
      <c r="B21704" t="s">
        <v>12383</v>
      </c>
      <c r="C21704" t="s">
        <v>66953</v>
      </c>
      <c r="D21704" t="s">
        <v>4</v>
      </c>
      <c r="F21704" t="s">
        <v>121537</v>
      </c>
      <c r="G21704">
        <v>7.5000000000000002E-7</v>
      </c>
      <c r="H21704" t="s">
        <v>12383</v>
      </c>
      <c r="I21704" t="s">
        <v>136912</v>
      </c>
      <c r="J21704" s="2" t="s">
        <v>181379</v>
      </c>
      <c r="K21704" t="s">
        <v>212531</v>
      </c>
      <c r="L21704" t="s">
        <v>228704</v>
      </c>
      <c r="M21704" t="s">
        <v>8</v>
      </c>
      <c r="N21704" t="s">
        <v>228848</v>
      </c>
      <c r="O21704" t="s">
        <v>229133</v>
      </c>
      <c r="P21704" t="s">
        <v>229133</v>
      </c>
      <c r="Q21704" t="s">
        <v>120216</v>
      </c>
      <c r="R21704" t="s">
        <v>212488</v>
      </c>
      <c r="S21704" t="s">
        <v>233773</v>
      </c>
    </row>
    <row r="21705" spans="1:19" x14ac:dyDescent="0.35">
      <c r="A21705" s="1">
        <v>26996</v>
      </c>
      <c r="B21705" t="s">
        <v>12384</v>
      </c>
      <c r="C21705" t="s">
        <v>66954</v>
      </c>
      <c r="D21705" t="s">
        <v>5</v>
      </c>
      <c r="F21705" t="s">
        <v>122518</v>
      </c>
      <c r="G21705">
        <v>1.5645720000000001E-6</v>
      </c>
      <c r="H21705" t="s">
        <v>12384</v>
      </c>
      <c r="I21705" t="s">
        <v>136913</v>
      </c>
      <c r="J21705" s="2" t="s">
        <v>181380</v>
      </c>
      <c r="K21705" t="s">
        <v>212532</v>
      </c>
      <c r="L21705" t="s">
        <v>228706</v>
      </c>
      <c r="M21705" t="s">
        <v>8</v>
      </c>
      <c r="N21705" t="s">
        <v>228828</v>
      </c>
      <c r="O21705" t="s">
        <v>229113</v>
      </c>
      <c r="P21705" t="s">
        <v>230081</v>
      </c>
      <c r="Q21705" t="s">
        <v>119973</v>
      </c>
      <c r="R21705" t="s">
        <v>212488</v>
      </c>
      <c r="S21705" t="s">
        <v>233773</v>
      </c>
    </row>
    <row r="21706" spans="1:19" x14ac:dyDescent="0.35">
      <c r="A21706" s="1">
        <v>26997</v>
      </c>
      <c r="B21706" t="s">
        <v>12385</v>
      </c>
      <c r="C21706" t="s">
        <v>66955</v>
      </c>
      <c r="D21706" t="s">
        <v>4</v>
      </c>
      <c r="F21706" t="s">
        <v>123086</v>
      </c>
      <c r="G21706">
        <v>2.7000000000000001E-7</v>
      </c>
      <c r="H21706" t="s">
        <v>12385</v>
      </c>
      <c r="I21706" t="s">
        <v>136914</v>
      </c>
      <c r="J21706" s="2" t="s">
        <v>181381</v>
      </c>
      <c r="K21706" t="s">
        <v>212533</v>
      </c>
      <c r="L21706" t="s">
        <v>228704</v>
      </c>
      <c r="M21706" t="s">
        <v>8</v>
      </c>
      <c r="N21706" t="s">
        <v>228852</v>
      </c>
      <c r="O21706" t="s">
        <v>229140</v>
      </c>
      <c r="P21706" t="s">
        <v>229140</v>
      </c>
      <c r="Q21706" t="s">
        <v>121714</v>
      </c>
      <c r="R21706" t="s">
        <v>212488</v>
      </c>
      <c r="S21706" t="s">
        <v>233773</v>
      </c>
    </row>
    <row r="21707" spans="1:19" x14ac:dyDescent="0.35">
      <c r="A21707" s="1">
        <v>26999</v>
      </c>
      <c r="B21707" t="s">
        <v>12386</v>
      </c>
      <c r="C21707" t="s">
        <v>66956</v>
      </c>
      <c r="D21707" t="s">
        <v>5</v>
      </c>
      <c r="F21707" t="s">
        <v>121429</v>
      </c>
      <c r="G21707">
        <v>4.0000000000000003E-5</v>
      </c>
      <c r="H21707" t="s">
        <v>12386</v>
      </c>
      <c r="I21707" t="s">
        <v>136915</v>
      </c>
      <c r="J21707" s="2" t="s">
        <v>181382</v>
      </c>
      <c r="K21707" t="s">
        <v>212488</v>
      </c>
      <c r="L21707" t="s">
        <v>228704</v>
      </c>
      <c r="M21707" t="s">
        <v>8</v>
      </c>
      <c r="N21707" t="s">
        <v>228832</v>
      </c>
      <c r="O21707" t="s">
        <v>229111</v>
      </c>
      <c r="P21707" t="s">
        <v>230079</v>
      </c>
      <c r="R21707" t="s">
        <v>212488</v>
      </c>
      <c r="S21707" t="s">
        <v>233773</v>
      </c>
    </row>
    <row r="21708" spans="1:19" x14ac:dyDescent="0.35">
      <c r="A21708" s="1">
        <v>27000</v>
      </c>
      <c r="B21708" t="s">
        <v>12387</v>
      </c>
      <c r="C21708" t="s">
        <v>66957</v>
      </c>
      <c r="D21708" t="s">
        <v>5</v>
      </c>
      <c r="F21708" t="s">
        <v>121269</v>
      </c>
      <c r="G21708">
        <v>1.1999999999999999E-7</v>
      </c>
      <c r="H21708" t="s">
        <v>12387</v>
      </c>
      <c r="I21708" t="s">
        <v>136916</v>
      </c>
      <c r="J21708" s="2" t="s">
        <v>181383</v>
      </c>
      <c r="K21708" t="s">
        <v>212509</v>
      </c>
      <c r="L21708" t="s">
        <v>228704</v>
      </c>
      <c r="M21708" t="s">
        <v>8</v>
      </c>
      <c r="N21708" t="s">
        <v>228828</v>
      </c>
      <c r="O21708" t="s">
        <v>229108</v>
      </c>
      <c r="P21708" t="s">
        <v>229108</v>
      </c>
      <c r="R21708" t="s">
        <v>212488</v>
      </c>
      <c r="S21708" t="s">
        <v>233773</v>
      </c>
    </row>
    <row r="21709" spans="1:19" x14ac:dyDescent="0.35">
      <c r="A21709" s="1">
        <v>27001</v>
      </c>
      <c r="B21709" t="s">
        <v>12388</v>
      </c>
      <c r="C21709" t="s">
        <v>66958</v>
      </c>
      <c r="D21709" t="s">
        <v>5</v>
      </c>
      <c r="F21709" t="s">
        <v>122127</v>
      </c>
      <c r="G21709">
        <v>5.0580739999999996E-6</v>
      </c>
      <c r="H21709" t="s">
        <v>12388</v>
      </c>
      <c r="I21709" t="s">
        <v>136917</v>
      </c>
      <c r="J21709" s="2" t="s">
        <v>181384</v>
      </c>
      <c r="K21709" t="s">
        <v>212488</v>
      </c>
      <c r="L21709" t="s">
        <v>228705</v>
      </c>
      <c r="M21709" t="s">
        <v>12</v>
      </c>
      <c r="N21709" t="s">
        <v>228878</v>
      </c>
      <c r="O21709" t="s">
        <v>229181</v>
      </c>
      <c r="P21709" t="s">
        <v>231378</v>
      </c>
      <c r="R21709" t="s">
        <v>212488</v>
      </c>
      <c r="S21709" t="s">
        <v>233773</v>
      </c>
    </row>
    <row r="21710" spans="1:19" x14ac:dyDescent="0.35">
      <c r="A21710" s="1">
        <v>27003</v>
      </c>
      <c r="B21710" t="s">
        <v>12389</v>
      </c>
      <c r="C21710" t="s">
        <v>66959</v>
      </c>
      <c r="D21710" t="s">
        <v>5</v>
      </c>
      <c r="E21710" t="s">
        <v>119958</v>
      </c>
      <c r="F21710" t="s">
        <v>122232</v>
      </c>
      <c r="G21710">
        <v>2.3E-5</v>
      </c>
      <c r="H21710" t="s">
        <v>12389</v>
      </c>
      <c r="I21710" t="s">
        <v>136918</v>
      </c>
      <c r="K21710" t="s">
        <v>212501</v>
      </c>
      <c r="L21710" t="s">
        <v>228704</v>
      </c>
      <c r="R21710" t="s">
        <v>212488</v>
      </c>
      <c r="S21710" t="s">
        <v>233773</v>
      </c>
    </row>
    <row r="21711" spans="1:19" x14ac:dyDescent="0.35">
      <c r="A21711" s="1">
        <v>27004</v>
      </c>
      <c r="B21711" t="s">
        <v>12389</v>
      </c>
      <c r="C21711" t="s">
        <v>66960</v>
      </c>
      <c r="D21711" t="s">
        <v>5</v>
      </c>
      <c r="E21711" t="s">
        <v>119958</v>
      </c>
      <c r="F21711" t="s">
        <v>123466</v>
      </c>
      <c r="G21711">
        <v>2.0000000000000002E-5</v>
      </c>
      <c r="H21711" t="s">
        <v>12389</v>
      </c>
      <c r="I21711" t="s">
        <v>136918</v>
      </c>
      <c r="K21711" t="s">
        <v>212501</v>
      </c>
      <c r="L21711" t="s">
        <v>228704</v>
      </c>
      <c r="R21711" t="s">
        <v>212488</v>
      </c>
      <c r="S21711" t="s">
        <v>233773</v>
      </c>
    </row>
    <row r="21712" spans="1:19" x14ac:dyDescent="0.35">
      <c r="A21712" s="1">
        <v>27005</v>
      </c>
      <c r="B21712" t="s">
        <v>12390</v>
      </c>
      <c r="C21712" t="s">
        <v>66961</v>
      </c>
      <c r="D21712" t="s">
        <v>5</v>
      </c>
      <c r="F21712" t="s">
        <v>121772</v>
      </c>
      <c r="G21712">
        <v>2.4999999999999999E-7</v>
      </c>
      <c r="H21712" t="s">
        <v>12390</v>
      </c>
      <c r="I21712" t="s">
        <v>136919</v>
      </c>
      <c r="J21712" s="2" t="s">
        <v>181385</v>
      </c>
      <c r="K21712" t="s">
        <v>212488</v>
      </c>
      <c r="L21712" t="s">
        <v>228704</v>
      </c>
      <c r="M21712" t="s">
        <v>8</v>
      </c>
      <c r="N21712" t="s">
        <v>228883</v>
      </c>
      <c r="O21712" t="s">
        <v>229188</v>
      </c>
      <c r="P21712" t="s">
        <v>229188</v>
      </c>
      <c r="Q21712" t="s">
        <v>120077</v>
      </c>
      <c r="R21712" t="s">
        <v>212488</v>
      </c>
      <c r="S21712" t="s">
        <v>233773</v>
      </c>
    </row>
    <row r="21713" spans="1:19" x14ac:dyDescent="0.35">
      <c r="A21713" s="1">
        <v>27006</v>
      </c>
      <c r="B21713" t="s">
        <v>12391</v>
      </c>
      <c r="C21713" t="s">
        <v>66962</v>
      </c>
      <c r="D21713" t="s">
        <v>5</v>
      </c>
      <c r="F21713" t="s">
        <v>120119</v>
      </c>
      <c r="G21713">
        <v>5.0999999999999986E-6</v>
      </c>
      <c r="H21713" t="s">
        <v>12391</v>
      </c>
      <c r="I21713" t="s">
        <v>136920</v>
      </c>
      <c r="J21713" s="2" t="s">
        <v>181386</v>
      </c>
      <c r="K21713" t="s">
        <v>212512</v>
      </c>
      <c r="L21713" t="s">
        <v>228704</v>
      </c>
      <c r="M21713" t="s">
        <v>8</v>
      </c>
      <c r="N21713" t="s">
        <v>228910</v>
      </c>
      <c r="O21713" t="s">
        <v>229253</v>
      </c>
      <c r="P21713" t="s">
        <v>230495</v>
      </c>
      <c r="Q21713" t="s">
        <v>122295</v>
      </c>
      <c r="R21713" t="s">
        <v>212488</v>
      </c>
      <c r="S21713" t="s">
        <v>233773</v>
      </c>
    </row>
    <row r="21714" spans="1:19" x14ac:dyDescent="0.35">
      <c r="A21714" s="1">
        <v>27007</v>
      </c>
      <c r="B21714" t="s">
        <v>12392</v>
      </c>
      <c r="C21714" t="s">
        <v>66963</v>
      </c>
      <c r="D21714" t="s">
        <v>5</v>
      </c>
      <c r="E21714" t="s">
        <v>119955</v>
      </c>
      <c r="F21714" t="s">
        <v>120177</v>
      </c>
      <c r="G21714">
        <v>5.0000000000000004E-6</v>
      </c>
      <c r="H21714" t="s">
        <v>12392</v>
      </c>
      <c r="I21714" t="s">
        <v>136921</v>
      </c>
      <c r="J21714" s="2" t="s">
        <v>181387</v>
      </c>
      <c r="K21714" t="s">
        <v>212488</v>
      </c>
      <c r="L21714" t="s">
        <v>228706</v>
      </c>
      <c r="M21714" t="s">
        <v>8</v>
      </c>
      <c r="N21714" t="s">
        <v>228881</v>
      </c>
      <c r="O21714" t="s">
        <v>229251</v>
      </c>
      <c r="P21714" t="s">
        <v>230260</v>
      </c>
      <c r="R21714" t="s">
        <v>212488</v>
      </c>
      <c r="S21714" t="s">
        <v>233773</v>
      </c>
    </row>
    <row r="21715" spans="1:19" x14ac:dyDescent="0.35">
      <c r="A21715" s="1">
        <v>27009</v>
      </c>
      <c r="B21715" t="s">
        <v>12393</v>
      </c>
      <c r="C21715" t="s">
        <v>66964</v>
      </c>
      <c r="D21715" t="s">
        <v>5</v>
      </c>
      <c r="F21715" t="s">
        <v>120869</v>
      </c>
      <c r="G21715">
        <v>8.2547999999999995E-7</v>
      </c>
      <c r="H21715" t="s">
        <v>12393</v>
      </c>
      <c r="I21715" t="s">
        <v>136922</v>
      </c>
      <c r="K21715" t="s">
        <v>212488</v>
      </c>
      <c r="L21715" t="s">
        <v>228704</v>
      </c>
      <c r="M21715" t="s">
        <v>8</v>
      </c>
      <c r="N21715" t="s">
        <v>228910</v>
      </c>
      <c r="O21715" t="s">
        <v>229114</v>
      </c>
      <c r="P21715" t="s">
        <v>230292</v>
      </c>
      <c r="Q21715" t="s">
        <v>120308</v>
      </c>
      <c r="R21715" t="s">
        <v>212488</v>
      </c>
      <c r="S21715" t="s">
        <v>233773</v>
      </c>
    </row>
    <row r="21716" spans="1:19" x14ac:dyDescent="0.35">
      <c r="A21716" s="1">
        <v>27010</v>
      </c>
      <c r="B21716" t="s">
        <v>12394</v>
      </c>
      <c r="C21716" t="s">
        <v>66965</v>
      </c>
      <c r="D21716" t="s">
        <v>5</v>
      </c>
      <c r="E21716" t="s">
        <v>119955</v>
      </c>
      <c r="F21716" t="s">
        <v>122103</v>
      </c>
      <c r="G21716">
        <v>3.4999999999999999E-6</v>
      </c>
      <c r="H21716" t="s">
        <v>12394</v>
      </c>
      <c r="I21716" t="s">
        <v>136923</v>
      </c>
      <c r="J21716" s="2" t="s">
        <v>181388</v>
      </c>
      <c r="K21716" t="s">
        <v>212488</v>
      </c>
      <c r="L21716" t="s">
        <v>228704</v>
      </c>
      <c r="M21716" t="s">
        <v>8</v>
      </c>
      <c r="N21716" t="s">
        <v>228850</v>
      </c>
      <c r="O21716" t="s">
        <v>229142</v>
      </c>
      <c r="P21716" t="s">
        <v>229142</v>
      </c>
      <c r="R21716" t="s">
        <v>212488</v>
      </c>
      <c r="S21716" t="s">
        <v>233773</v>
      </c>
    </row>
    <row r="21717" spans="1:19" x14ac:dyDescent="0.35">
      <c r="A21717" s="1">
        <v>27011</v>
      </c>
      <c r="B21717" t="s">
        <v>12395</v>
      </c>
      <c r="C21717" t="s">
        <v>66966</v>
      </c>
      <c r="D21717" t="s">
        <v>4</v>
      </c>
      <c r="F21717" t="s">
        <v>121159</v>
      </c>
      <c r="G21717">
        <v>3.7500000000000001E-7</v>
      </c>
      <c r="H21717" t="s">
        <v>12395</v>
      </c>
      <c r="I21717" t="s">
        <v>136924</v>
      </c>
      <c r="J21717" s="2" t="s">
        <v>181389</v>
      </c>
      <c r="K21717" t="s">
        <v>212534</v>
      </c>
      <c r="L21717" t="s">
        <v>228704</v>
      </c>
      <c r="M21717" t="s">
        <v>8</v>
      </c>
      <c r="N21717" t="s">
        <v>228873</v>
      </c>
      <c r="O21717" t="s">
        <v>229170</v>
      </c>
      <c r="P21717" t="s">
        <v>229170</v>
      </c>
      <c r="Q21717" t="s">
        <v>120438</v>
      </c>
      <c r="R21717" t="s">
        <v>212488</v>
      </c>
      <c r="S21717" t="s">
        <v>233773</v>
      </c>
    </row>
    <row r="21718" spans="1:19" x14ac:dyDescent="0.35">
      <c r="A21718" s="1">
        <v>27012</v>
      </c>
      <c r="B21718" t="s">
        <v>12396</v>
      </c>
      <c r="C21718" t="s">
        <v>66967</v>
      </c>
      <c r="D21718" t="s">
        <v>5</v>
      </c>
      <c r="E21718" t="s">
        <v>119955</v>
      </c>
      <c r="F21718" t="s">
        <v>120025</v>
      </c>
      <c r="G21718">
        <v>5.0563500000000003E-6</v>
      </c>
      <c r="H21718" t="s">
        <v>12396</v>
      </c>
      <c r="I21718" t="s">
        <v>136925</v>
      </c>
      <c r="J21718" s="2" t="s">
        <v>181390</v>
      </c>
      <c r="K21718" t="s">
        <v>212488</v>
      </c>
      <c r="L21718" t="s">
        <v>228704</v>
      </c>
      <c r="M21718" t="s">
        <v>13</v>
      </c>
      <c r="N21718" t="s">
        <v>228829</v>
      </c>
      <c r="O21718" t="s">
        <v>229765</v>
      </c>
      <c r="P21718" t="s">
        <v>229765</v>
      </c>
      <c r="Q21718" t="s">
        <v>120060</v>
      </c>
      <c r="R21718" t="s">
        <v>212488</v>
      </c>
      <c r="S21718" t="s">
        <v>233773</v>
      </c>
    </row>
    <row r="21719" spans="1:19" x14ac:dyDescent="0.35">
      <c r="A21719" s="1">
        <v>27013</v>
      </c>
      <c r="B21719" t="s">
        <v>12396</v>
      </c>
      <c r="C21719" t="s">
        <v>66968</v>
      </c>
      <c r="D21719" t="s">
        <v>4</v>
      </c>
      <c r="F21719" t="s">
        <v>122964</v>
      </c>
      <c r="G21719">
        <v>1.2866000000000001E-6</v>
      </c>
      <c r="H21719" t="s">
        <v>12396</v>
      </c>
      <c r="I21719" t="s">
        <v>136925</v>
      </c>
      <c r="J21719" s="2" t="s">
        <v>181390</v>
      </c>
      <c r="K21719" t="s">
        <v>212488</v>
      </c>
      <c r="L21719" t="s">
        <v>228704</v>
      </c>
      <c r="M21719" t="s">
        <v>13</v>
      </c>
      <c r="N21719" t="s">
        <v>228829</v>
      </c>
      <c r="O21719" t="s">
        <v>229765</v>
      </c>
      <c r="P21719" t="s">
        <v>229765</v>
      </c>
      <c r="Q21719" t="s">
        <v>120060</v>
      </c>
      <c r="R21719" t="s">
        <v>212488</v>
      </c>
      <c r="S21719" t="s">
        <v>233773</v>
      </c>
    </row>
    <row r="21720" spans="1:19" x14ac:dyDescent="0.35">
      <c r="A21720" s="1">
        <v>27014</v>
      </c>
      <c r="B21720" t="s">
        <v>12397</v>
      </c>
      <c r="C21720" t="s">
        <v>66969</v>
      </c>
      <c r="D21720" t="s">
        <v>5</v>
      </c>
      <c r="F21720" t="s">
        <v>120011</v>
      </c>
      <c r="G21720">
        <v>3.0000000000000001E-6</v>
      </c>
      <c r="H21720" t="s">
        <v>12397</v>
      </c>
      <c r="I21720" t="s">
        <v>136926</v>
      </c>
      <c r="J21720" s="2" t="s">
        <v>181391</v>
      </c>
      <c r="K21720" t="s">
        <v>212488</v>
      </c>
      <c r="L21720" t="s">
        <v>228704</v>
      </c>
      <c r="M21720" t="s">
        <v>8</v>
      </c>
      <c r="N21720" t="s">
        <v>228881</v>
      </c>
      <c r="O21720" t="s">
        <v>229274</v>
      </c>
      <c r="P21720" t="s">
        <v>229274</v>
      </c>
      <c r="Q21720" t="s">
        <v>121322</v>
      </c>
      <c r="R21720" t="s">
        <v>212488</v>
      </c>
      <c r="S21720" t="s">
        <v>233773</v>
      </c>
    </row>
    <row r="21721" spans="1:19" x14ac:dyDescent="0.35">
      <c r="A21721" s="1">
        <v>27015</v>
      </c>
      <c r="B21721" t="s">
        <v>12397</v>
      </c>
      <c r="C21721" t="s">
        <v>66970</v>
      </c>
      <c r="D21721" t="s">
        <v>5</v>
      </c>
      <c r="F21721" t="s">
        <v>121841</v>
      </c>
      <c r="G21721">
        <v>7.6368400000000006E-6</v>
      </c>
      <c r="H21721" t="s">
        <v>12397</v>
      </c>
      <c r="I21721" t="s">
        <v>136926</v>
      </c>
      <c r="J21721" s="2" t="s">
        <v>181391</v>
      </c>
      <c r="K21721" t="s">
        <v>212488</v>
      </c>
      <c r="L21721" t="s">
        <v>228704</v>
      </c>
      <c r="M21721" t="s">
        <v>8</v>
      </c>
      <c r="N21721" t="s">
        <v>228881</v>
      </c>
      <c r="O21721" t="s">
        <v>229274</v>
      </c>
      <c r="P21721" t="s">
        <v>229274</v>
      </c>
      <c r="Q21721" t="s">
        <v>121322</v>
      </c>
      <c r="R21721" t="s">
        <v>212488</v>
      </c>
      <c r="S21721" t="s">
        <v>233773</v>
      </c>
    </row>
    <row r="21722" spans="1:19" x14ac:dyDescent="0.35">
      <c r="A21722" s="1">
        <v>27017</v>
      </c>
      <c r="B21722" t="s">
        <v>12398</v>
      </c>
      <c r="C21722" t="s">
        <v>66971</v>
      </c>
      <c r="D21722" t="s">
        <v>5</v>
      </c>
      <c r="E21722" t="s">
        <v>119955</v>
      </c>
      <c r="F21722" t="s">
        <v>122020</v>
      </c>
      <c r="G21722">
        <v>1.9999999999999999E-6</v>
      </c>
      <c r="H21722" t="s">
        <v>12398</v>
      </c>
      <c r="I21722" t="s">
        <v>136927</v>
      </c>
      <c r="J21722" s="2" t="s">
        <v>181392</v>
      </c>
      <c r="K21722" t="s">
        <v>212488</v>
      </c>
      <c r="L21722" t="s">
        <v>228704</v>
      </c>
      <c r="M21722" t="s">
        <v>8</v>
      </c>
      <c r="N21722" t="s">
        <v>228841</v>
      </c>
      <c r="O21722" t="s">
        <v>229137</v>
      </c>
      <c r="P21722" t="s">
        <v>229137</v>
      </c>
      <c r="R21722" t="s">
        <v>212488</v>
      </c>
      <c r="S21722" t="s">
        <v>233773</v>
      </c>
    </row>
    <row r="21723" spans="1:19" x14ac:dyDescent="0.35">
      <c r="A21723" s="1">
        <v>27018</v>
      </c>
      <c r="B21723" t="s">
        <v>12399</v>
      </c>
      <c r="C21723" t="s">
        <v>66972</v>
      </c>
      <c r="D21723" t="s">
        <v>5</v>
      </c>
      <c r="E21723" t="s">
        <v>119956</v>
      </c>
      <c r="F21723" t="s">
        <v>120287</v>
      </c>
      <c r="G21723">
        <v>1.0000006000000001E-5</v>
      </c>
      <c r="H21723" t="s">
        <v>12399</v>
      </c>
      <c r="I21723" t="s">
        <v>136928</v>
      </c>
      <c r="J21723" s="2" t="s">
        <v>181393</v>
      </c>
      <c r="K21723" t="s">
        <v>212535</v>
      </c>
      <c r="L21723" t="s">
        <v>228706</v>
      </c>
      <c r="M21723" t="s">
        <v>8</v>
      </c>
      <c r="N21723" t="s">
        <v>228828</v>
      </c>
      <c r="O21723" t="s">
        <v>229113</v>
      </c>
      <c r="P21723" t="s">
        <v>230099</v>
      </c>
      <c r="R21723" t="s">
        <v>212488</v>
      </c>
      <c r="S21723" t="s">
        <v>233773</v>
      </c>
    </row>
    <row r="21724" spans="1:19" x14ac:dyDescent="0.35">
      <c r="A21724" s="1">
        <v>27019</v>
      </c>
      <c r="B21724" t="s">
        <v>12400</v>
      </c>
      <c r="C21724" t="s">
        <v>66973</v>
      </c>
      <c r="D21724" t="s">
        <v>5</v>
      </c>
      <c r="E21724" t="s">
        <v>119955</v>
      </c>
      <c r="F21724" t="s">
        <v>120338</v>
      </c>
      <c r="G21724">
        <v>1.2999999999999999E-5</v>
      </c>
      <c r="H21724" t="s">
        <v>12400</v>
      </c>
      <c r="I21724" t="s">
        <v>136929</v>
      </c>
      <c r="J21724" s="2" t="s">
        <v>181394</v>
      </c>
      <c r="K21724" t="s">
        <v>212510</v>
      </c>
      <c r="L21724" t="s">
        <v>228704</v>
      </c>
      <c r="M21724" t="s">
        <v>8</v>
      </c>
      <c r="N21724" t="s">
        <v>228828</v>
      </c>
      <c r="O21724" t="s">
        <v>229113</v>
      </c>
      <c r="P21724" t="s">
        <v>230081</v>
      </c>
      <c r="Q21724" t="s">
        <v>120060</v>
      </c>
      <c r="R21724" t="s">
        <v>212488</v>
      </c>
      <c r="S21724" t="s">
        <v>233773</v>
      </c>
    </row>
    <row r="21725" spans="1:19" x14ac:dyDescent="0.35">
      <c r="A21725" s="1">
        <v>27020</v>
      </c>
      <c r="B21725" t="s">
        <v>12400</v>
      </c>
      <c r="C21725" t="s">
        <v>66974</v>
      </c>
      <c r="D21725" t="s">
        <v>4</v>
      </c>
      <c r="F21725" t="s">
        <v>120877</v>
      </c>
      <c r="G21725">
        <v>2.3999999999999999E-6</v>
      </c>
      <c r="H21725" t="s">
        <v>12400</v>
      </c>
      <c r="I21725" t="s">
        <v>136929</v>
      </c>
      <c r="J21725" s="2" t="s">
        <v>181394</v>
      </c>
      <c r="K21725" t="s">
        <v>212510</v>
      </c>
      <c r="L21725" t="s">
        <v>228704</v>
      </c>
      <c r="M21725" t="s">
        <v>8</v>
      </c>
      <c r="N21725" t="s">
        <v>228828</v>
      </c>
      <c r="O21725" t="s">
        <v>229113</v>
      </c>
      <c r="P21725" t="s">
        <v>230081</v>
      </c>
      <c r="Q21725" t="s">
        <v>120060</v>
      </c>
      <c r="R21725" t="s">
        <v>212488</v>
      </c>
      <c r="S21725" t="s">
        <v>233773</v>
      </c>
    </row>
    <row r="21726" spans="1:19" x14ac:dyDescent="0.35">
      <c r="A21726" s="1">
        <v>27021</v>
      </c>
      <c r="B21726" t="s">
        <v>12401</v>
      </c>
      <c r="C21726" t="s">
        <v>66975</v>
      </c>
      <c r="D21726" t="s">
        <v>5</v>
      </c>
      <c r="F21726" t="s">
        <v>120923</v>
      </c>
      <c r="G21726">
        <v>3.9999999999999998E-7</v>
      </c>
      <c r="H21726" t="s">
        <v>12401</v>
      </c>
      <c r="I21726" t="s">
        <v>136930</v>
      </c>
      <c r="J21726" s="2" t="s">
        <v>181395</v>
      </c>
      <c r="K21726" t="s">
        <v>212488</v>
      </c>
      <c r="L21726" t="s">
        <v>228704</v>
      </c>
      <c r="M21726" t="s">
        <v>8</v>
      </c>
      <c r="N21726" t="s">
        <v>228828</v>
      </c>
      <c r="O21726" t="s">
        <v>229108</v>
      </c>
      <c r="P21726" t="s">
        <v>231379</v>
      </c>
      <c r="Q21726" t="s">
        <v>120679</v>
      </c>
      <c r="R21726" t="s">
        <v>212488</v>
      </c>
      <c r="S21726" t="s">
        <v>233773</v>
      </c>
    </row>
    <row r="21727" spans="1:19" x14ac:dyDescent="0.35">
      <c r="A21727" s="1">
        <v>27023</v>
      </c>
      <c r="B21727" t="s">
        <v>12402</v>
      </c>
      <c r="C21727" t="s">
        <v>66976</v>
      </c>
      <c r="D21727" t="s">
        <v>5</v>
      </c>
      <c r="F21727" t="s">
        <v>120413</v>
      </c>
      <c r="G21727">
        <v>6.4878769999999998E-6</v>
      </c>
      <c r="H21727" t="s">
        <v>12402</v>
      </c>
      <c r="I21727" t="s">
        <v>136931</v>
      </c>
      <c r="J21727" s="2" t="s">
        <v>181396</v>
      </c>
      <c r="K21727" t="s">
        <v>212488</v>
      </c>
      <c r="L21727" t="s">
        <v>228704</v>
      </c>
      <c r="M21727" t="s">
        <v>8</v>
      </c>
      <c r="N21727" t="s">
        <v>228828</v>
      </c>
      <c r="O21727" t="s">
        <v>229198</v>
      </c>
      <c r="P21727" t="s">
        <v>230494</v>
      </c>
      <c r="Q21727" t="s">
        <v>120008</v>
      </c>
      <c r="R21727" t="s">
        <v>212488</v>
      </c>
      <c r="S21727" t="s">
        <v>233773</v>
      </c>
    </row>
    <row r="21728" spans="1:19" x14ac:dyDescent="0.35">
      <c r="A21728" s="1">
        <v>27025</v>
      </c>
      <c r="B21728" t="s">
        <v>12403</v>
      </c>
      <c r="C21728" t="s">
        <v>66977</v>
      </c>
      <c r="D21728" t="s">
        <v>4</v>
      </c>
      <c r="F21728" t="s">
        <v>119985</v>
      </c>
      <c r="G21728">
        <v>4.9999999999999998E-8</v>
      </c>
      <c r="H21728" t="s">
        <v>12403</v>
      </c>
      <c r="I21728" t="s">
        <v>136932</v>
      </c>
      <c r="K21728" t="s">
        <v>212497</v>
      </c>
      <c r="L21728" t="s">
        <v>228704</v>
      </c>
      <c r="M21728" t="s">
        <v>8</v>
      </c>
      <c r="N21728" t="s">
        <v>228850</v>
      </c>
      <c r="O21728" t="s">
        <v>229135</v>
      </c>
      <c r="P21728" t="s">
        <v>229135</v>
      </c>
      <c r="R21728" t="s">
        <v>212488</v>
      </c>
      <c r="S21728" t="s">
        <v>233773</v>
      </c>
    </row>
    <row r="21729" spans="1:19" x14ac:dyDescent="0.35">
      <c r="A21729" s="1">
        <v>27026</v>
      </c>
      <c r="B21729" t="s">
        <v>12404</v>
      </c>
      <c r="C21729" t="s">
        <v>66978</v>
      </c>
      <c r="D21729" t="s">
        <v>5</v>
      </c>
      <c r="F21729" t="s">
        <v>120553</v>
      </c>
      <c r="G21729">
        <v>6.0000000000000002E-6</v>
      </c>
      <c r="H21729" t="s">
        <v>12404</v>
      </c>
      <c r="I21729" t="s">
        <v>136933</v>
      </c>
      <c r="J21729" s="2" t="s">
        <v>181397</v>
      </c>
      <c r="K21729" t="s">
        <v>212536</v>
      </c>
      <c r="L21729" t="s">
        <v>228704</v>
      </c>
      <c r="M21729" t="s">
        <v>11</v>
      </c>
      <c r="N21729" t="s">
        <v>228897</v>
      </c>
      <c r="O21729" t="s">
        <v>229213</v>
      </c>
      <c r="P21729" t="s">
        <v>229213</v>
      </c>
      <c r="Q21729" t="s">
        <v>123567</v>
      </c>
      <c r="R21729" t="s">
        <v>212488</v>
      </c>
      <c r="S21729" t="s">
        <v>233773</v>
      </c>
    </row>
    <row r="21730" spans="1:19" x14ac:dyDescent="0.35">
      <c r="A21730" s="1">
        <v>27027</v>
      </c>
      <c r="B21730" t="s">
        <v>12404</v>
      </c>
      <c r="C21730" t="s">
        <v>66979</v>
      </c>
      <c r="D21730" t="s">
        <v>5</v>
      </c>
      <c r="F21730" t="s">
        <v>120056</v>
      </c>
      <c r="G21730">
        <v>9.0000000000000002E-6</v>
      </c>
      <c r="H21730" t="s">
        <v>12404</v>
      </c>
      <c r="I21730" t="s">
        <v>136933</v>
      </c>
      <c r="J21730" s="2" t="s">
        <v>181397</v>
      </c>
      <c r="K21730" t="s">
        <v>212536</v>
      </c>
      <c r="L21730" t="s">
        <v>228704</v>
      </c>
      <c r="M21730" t="s">
        <v>11</v>
      </c>
      <c r="N21730" t="s">
        <v>228897</v>
      </c>
      <c r="O21730" t="s">
        <v>229213</v>
      </c>
      <c r="P21730" t="s">
        <v>229213</v>
      </c>
      <c r="Q21730" t="s">
        <v>123567</v>
      </c>
      <c r="R21730" t="s">
        <v>212488</v>
      </c>
      <c r="S21730" t="s">
        <v>233773</v>
      </c>
    </row>
    <row r="21731" spans="1:19" x14ac:dyDescent="0.35">
      <c r="A21731" s="1">
        <v>27029</v>
      </c>
      <c r="B21731" t="s">
        <v>12405</v>
      </c>
      <c r="C21731" t="s">
        <v>66980</v>
      </c>
      <c r="D21731" t="s">
        <v>5</v>
      </c>
      <c r="F21731" t="s">
        <v>120125</v>
      </c>
      <c r="G21731">
        <v>1.5E-5</v>
      </c>
      <c r="H21731" t="s">
        <v>12405</v>
      </c>
      <c r="I21731" t="s">
        <v>136934</v>
      </c>
      <c r="J21731" s="2" t="s">
        <v>181398</v>
      </c>
      <c r="K21731" t="s">
        <v>212537</v>
      </c>
      <c r="L21731" t="s">
        <v>228704</v>
      </c>
      <c r="M21731" t="s">
        <v>8</v>
      </c>
      <c r="N21731" t="s">
        <v>228848</v>
      </c>
      <c r="O21731" t="s">
        <v>229133</v>
      </c>
      <c r="P21731" t="s">
        <v>230112</v>
      </c>
      <c r="Q21731" t="s">
        <v>120059</v>
      </c>
      <c r="R21731" t="s">
        <v>212488</v>
      </c>
      <c r="S21731" t="s">
        <v>233773</v>
      </c>
    </row>
    <row r="21732" spans="1:19" x14ac:dyDescent="0.35">
      <c r="A21732" s="1">
        <v>27030</v>
      </c>
      <c r="B21732" t="s">
        <v>12405</v>
      </c>
      <c r="C21732" t="s">
        <v>66981</v>
      </c>
      <c r="D21732" t="s">
        <v>5</v>
      </c>
      <c r="F21732" t="s">
        <v>120099</v>
      </c>
      <c r="G21732">
        <v>3.9999999999999998E-6</v>
      </c>
      <c r="H21732" t="s">
        <v>12405</v>
      </c>
      <c r="I21732" t="s">
        <v>136934</v>
      </c>
      <c r="J21732" s="2" t="s">
        <v>181398</v>
      </c>
      <c r="K21732" t="s">
        <v>212537</v>
      </c>
      <c r="L21732" t="s">
        <v>228704</v>
      </c>
      <c r="M21732" t="s">
        <v>8</v>
      </c>
      <c r="N21732" t="s">
        <v>228848</v>
      </c>
      <c r="O21732" t="s">
        <v>229133</v>
      </c>
      <c r="P21732" t="s">
        <v>230112</v>
      </c>
      <c r="Q21732" t="s">
        <v>120059</v>
      </c>
      <c r="R21732" t="s">
        <v>212488</v>
      </c>
      <c r="S21732" t="s">
        <v>233773</v>
      </c>
    </row>
    <row r="21733" spans="1:19" x14ac:dyDescent="0.35">
      <c r="A21733" s="1">
        <v>27031</v>
      </c>
      <c r="B21733" t="s">
        <v>12406</v>
      </c>
      <c r="C21733" t="s">
        <v>66982</v>
      </c>
      <c r="D21733" t="s">
        <v>4</v>
      </c>
      <c r="F21733" t="s">
        <v>120565</v>
      </c>
      <c r="G21733">
        <v>1.9999999999999999E-6</v>
      </c>
      <c r="H21733" t="s">
        <v>12406</v>
      </c>
      <c r="I21733" t="s">
        <v>136935</v>
      </c>
      <c r="J21733" s="2" t="s">
        <v>181399</v>
      </c>
      <c r="K21733" t="s">
        <v>212538</v>
      </c>
      <c r="L21733" t="s">
        <v>228704</v>
      </c>
      <c r="M21733" t="s">
        <v>8</v>
      </c>
      <c r="N21733" t="s">
        <v>228828</v>
      </c>
      <c r="O21733" t="s">
        <v>229198</v>
      </c>
      <c r="P21733" t="s">
        <v>230135</v>
      </c>
      <c r="Q21733" t="s">
        <v>120625</v>
      </c>
      <c r="R21733" t="s">
        <v>212488</v>
      </c>
      <c r="S21733" t="s">
        <v>233773</v>
      </c>
    </row>
    <row r="21734" spans="1:19" x14ac:dyDescent="0.35">
      <c r="A21734" s="1">
        <v>27032</v>
      </c>
      <c r="B21734" t="s">
        <v>12407</v>
      </c>
      <c r="C21734" t="s">
        <v>66983</v>
      </c>
      <c r="D21734" t="s">
        <v>4</v>
      </c>
      <c r="F21734" t="s">
        <v>121550</v>
      </c>
      <c r="G21734">
        <v>2.5000000000000002E-6</v>
      </c>
      <c r="H21734" t="s">
        <v>12407</v>
      </c>
      <c r="I21734" t="s">
        <v>136936</v>
      </c>
      <c r="J21734" s="2" t="s">
        <v>181400</v>
      </c>
      <c r="K21734" t="s">
        <v>212488</v>
      </c>
      <c r="L21734" t="s">
        <v>228704</v>
      </c>
      <c r="M21734" t="s">
        <v>8</v>
      </c>
      <c r="N21734" t="s">
        <v>228848</v>
      </c>
      <c r="O21734" t="s">
        <v>229610</v>
      </c>
      <c r="P21734" t="s">
        <v>230999</v>
      </c>
      <c r="R21734" t="s">
        <v>212488</v>
      </c>
      <c r="S21734" t="s">
        <v>233773</v>
      </c>
    </row>
    <row r="21735" spans="1:19" x14ac:dyDescent="0.35">
      <c r="A21735" s="1">
        <v>27033</v>
      </c>
      <c r="B21735" t="s">
        <v>12408</v>
      </c>
      <c r="C21735" t="s">
        <v>66984</v>
      </c>
      <c r="D21735" t="s">
        <v>5</v>
      </c>
      <c r="F21735" t="s">
        <v>121799</v>
      </c>
      <c r="G21735">
        <v>2.2555400000000001E-7</v>
      </c>
      <c r="H21735" t="s">
        <v>12408</v>
      </c>
      <c r="I21735" t="s">
        <v>136937</v>
      </c>
      <c r="J21735" s="2" t="s">
        <v>181401</v>
      </c>
      <c r="K21735" t="s">
        <v>212504</v>
      </c>
      <c r="L21735" t="s">
        <v>228704</v>
      </c>
      <c r="M21735" t="s">
        <v>8</v>
      </c>
      <c r="N21735" t="s">
        <v>228881</v>
      </c>
      <c r="O21735" t="s">
        <v>229244</v>
      </c>
      <c r="P21735" t="s">
        <v>229244</v>
      </c>
      <c r="R21735" t="s">
        <v>212488</v>
      </c>
      <c r="S21735" t="s">
        <v>233773</v>
      </c>
    </row>
    <row r="21736" spans="1:19" x14ac:dyDescent="0.35">
      <c r="A21736" s="1">
        <v>27034</v>
      </c>
      <c r="B21736" t="s">
        <v>12409</v>
      </c>
      <c r="C21736" t="s">
        <v>66985</v>
      </c>
      <c r="D21736" t="s">
        <v>5</v>
      </c>
      <c r="F21736" t="s">
        <v>120654</v>
      </c>
      <c r="G21736">
        <v>9.7599999999999997E-6</v>
      </c>
      <c r="H21736" t="s">
        <v>12409</v>
      </c>
      <c r="I21736" t="s">
        <v>136938</v>
      </c>
      <c r="J21736" s="2" t="s">
        <v>181402</v>
      </c>
      <c r="K21736" t="s">
        <v>212488</v>
      </c>
      <c r="L21736" t="s">
        <v>228704</v>
      </c>
      <c r="M21736" t="s">
        <v>11</v>
      </c>
      <c r="N21736" t="s">
        <v>228829</v>
      </c>
      <c r="O21736" t="s">
        <v>229164</v>
      </c>
      <c r="P21736" t="s">
        <v>229164</v>
      </c>
      <c r="Q21736" t="s">
        <v>120216</v>
      </c>
      <c r="R21736" t="s">
        <v>212488</v>
      </c>
      <c r="S21736" t="s">
        <v>233773</v>
      </c>
    </row>
    <row r="21737" spans="1:19" x14ac:dyDescent="0.35">
      <c r="A21737" s="1">
        <v>27036</v>
      </c>
      <c r="B21737" t="s">
        <v>12410</v>
      </c>
      <c r="C21737" t="s">
        <v>66986</v>
      </c>
      <c r="D21737" t="s">
        <v>4</v>
      </c>
      <c r="F21737" t="s">
        <v>120059</v>
      </c>
      <c r="G21737">
        <v>5.0000000000000001E-9</v>
      </c>
      <c r="H21737" t="s">
        <v>12410</v>
      </c>
      <c r="I21737" t="s">
        <v>136939</v>
      </c>
      <c r="J21737" s="2" t="s">
        <v>181403</v>
      </c>
      <c r="K21737" t="s">
        <v>212539</v>
      </c>
      <c r="L21737" t="s">
        <v>228704</v>
      </c>
      <c r="M21737" t="s">
        <v>8</v>
      </c>
      <c r="N21737" t="s">
        <v>228910</v>
      </c>
      <c r="O21737" t="s">
        <v>229114</v>
      </c>
      <c r="P21737" t="s">
        <v>231099</v>
      </c>
      <c r="Q21737" t="s">
        <v>120464</v>
      </c>
      <c r="R21737" t="s">
        <v>212488</v>
      </c>
      <c r="S21737" t="s">
        <v>233773</v>
      </c>
    </row>
    <row r="21738" spans="1:19" x14ac:dyDescent="0.35">
      <c r="A21738" s="1">
        <v>27037</v>
      </c>
      <c r="B21738" t="s">
        <v>12410</v>
      </c>
      <c r="C21738" t="s">
        <v>66987</v>
      </c>
      <c r="D21738" t="s">
        <v>4</v>
      </c>
      <c r="F21738" t="s">
        <v>120589</v>
      </c>
      <c r="G21738">
        <v>8.4000000000000011E-8</v>
      </c>
      <c r="H21738" t="s">
        <v>12410</v>
      </c>
      <c r="I21738" t="s">
        <v>136939</v>
      </c>
      <c r="J21738" s="2" t="s">
        <v>181403</v>
      </c>
      <c r="K21738" t="s">
        <v>212539</v>
      </c>
      <c r="L21738" t="s">
        <v>228704</v>
      </c>
      <c r="M21738" t="s">
        <v>8</v>
      </c>
      <c r="N21738" t="s">
        <v>228910</v>
      </c>
      <c r="O21738" t="s">
        <v>229114</v>
      </c>
      <c r="P21738" t="s">
        <v>231099</v>
      </c>
      <c r="Q21738" t="s">
        <v>120464</v>
      </c>
      <c r="R21738" t="s">
        <v>212488</v>
      </c>
      <c r="S21738" t="s">
        <v>233773</v>
      </c>
    </row>
    <row r="21739" spans="1:19" x14ac:dyDescent="0.35">
      <c r="A21739" s="1">
        <v>27038</v>
      </c>
      <c r="B21739" t="s">
        <v>12410</v>
      </c>
      <c r="C21739" t="s">
        <v>66988</v>
      </c>
      <c r="D21739" t="s">
        <v>4</v>
      </c>
      <c r="F21739" t="s">
        <v>123467</v>
      </c>
      <c r="G21739">
        <v>5.0000000000000001E-9</v>
      </c>
      <c r="H21739" t="s">
        <v>12410</v>
      </c>
      <c r="I21739" t="s">
        <v>136939</v>
      </c>
      <c r="J21739" s="2" t="s">
        <v>181403</v>
      </c>
      <c r="K21739" t="s">
        <v>212539</v>
      </c>
      <c r="L21739" t="s">
        <v>228704</v>
      </c>
      <c r="M21739" t="s">
        <v>8</v>
      </c>
      <c r="N21739" t="s">
        <v>228910</v>
      </c>
      <c r="O21739" t="s">
        <v>229114</v>
      </c>
      <c r="P21739" t="s">
        <v>231099</v>
      </c>
      <c r="Q21739" t="s">
        <v>120464</v>
      </c>
      <c r="R21739" t="s">
        <v>212488</v>
      </c>
      <c r="S21739" t="s">
        <v>233773</v>
      </c>
    </row>
    <row r="21740" spans="1:19" x14ac:dyDescent="0.35">
      <c r="A21740" s="1">
        <v>27039</v>
      </c>
      <c r="B21740" t="s">
        <v>12411</v>
      </c>
      <c r="C21740" t="s">
        <v>66989</v>
      </c>
      <c r="D21740" t="s">
        <v>5</v>
      </c>
      <c r="E21740" t="s">
        <v>119955</v>
      </c>
      <c r="F21740" t="s">
        <v>121363</v>
      </c>
      <c r="G21740">
        <v>3.9999999999999998E-6</v>
      </c>
      <c r="H21740" t="s">
        <v>12411</v>
      </c>
      <c r="I21740" t="s">
        <v>136940</v>
      </c>
      <c r="J21740" s="2" t="s">
        <v>181404</v>
      </c>
      <c r="K21740" t="s">
        <v>212540</v>
      </c>
      <c r="L21740" t="s">
        <v>228704</v>
      </c>
      <c r="M21740" t="s">
        <v>8</v>
      </c>
      <c r="N21740" t="s">
        <v>228867</v>
      </c>
      <c r="O21740" t="s">
        <v>229163</v>
      </c>
      <c r="P21740" t="s">
        <v>229884</v>
      </c>
      <c r="Q21740" t="s">
        <v>122295</v>
      </c>
      <c r="R21740" t="s">
        <v>212488</v>
      </c>
      <c r="S21740" t="s">
        <v>233773</v>
      </c>
    </row>
    <row r="21741" spans="1:19" x14ac:dyDescent="0.35">
      <c r="A21741" s="1">
        <v>27040</v>
      </c>
      <c r="B21741" t="s">
        <v>12412</v>
      </c>
      <c r="C21741" t="s">
        <v>66990</v>
      </c>
      <c r="D21741" t="s">
        <v>3</v>
      </c>
      <c r="F21741" t="s">
        <v>120823</v>
      </c>
      <c r="G21741">
        <v>2.6999999999999999E-5</v>
      </c>
      <c r="H21741" t="s">
        <v>12412</v>
      </c>
      <c r="I21741" t="s">
        <v>136941</v>
      </c>
      <c r="J21741" s="2" t="s">
        <v>181405</v>
      </c>
      <c r="K21741" t="s">
        <v>212541</v>
      </c>
      <c r="L21741" t="s">
        <v>228704</v>
      </c>
      <c r="M21741" t="s">
        <v>14</v>
      </c>
      <c r="N21741" t="s">
        <v>228884</v>
      </c>
      <c r="O21741" t="s">
        <v>229723</v>
      </c>
      <c r="P21741" t="s">
        <v>231275</v>
      </c>
      <c r="Q21741" t="s">
        <v>123273</v>
      </c>
      <c r="R21741" t="s">
        <v>212488</v>
      </c>
      <c r="S21741" t="s">
        <v>233773</v>
      </c>
    </row>
    <row r="21742" spans="1:19" x14ac:dyDescent="0.35">
      <c r="A21742" s="1">
        <v>27041</v>
      </c>
      <c r="B21742" t="s">
        <v>12413</v>
      </c>
      <c r="C21742" t="s">
        <v>66991</v>
      </c>
      <c r="D21742" t="s">
        <v>5</v>
      </c>
      <c r="F21742" t="s">
        <v>122349</v>
      </c>
      <c r="G21742">
        <v>1.08E-4</v>
      </c>
      <c r="H21742" t="s">
        <v>12413</v>
      </c>
      <c r="I21742" t="s">
        <v>136942</v>
      </c>
      <c r="J21742" s="2" t="s">
        <v>181406</v>
      </c>
      <c r="K21742" t="s">
        <v>212542</v>
      </c>
      <c r="L21742" t="s">
        <v>228704</v>
      </c>
      <c r="M21742" t="s">
        <v>8</v>
      </c>
      <c r="N21742" t="s">
        <v>228832</v>
      </c>
      <c r="O21742" t="s">
        <v>229111</v>
      </c>
      <c r="P21742" t="s">
        <v>230079</v>
      </c>
      <c r="Q21742" t="s">
        <v>120308</v>
      </c>
      <c r="R21742" t="s">
        <v>212488</v>
      </c>
      <c r="S21742" t="s">
        <v>233773</v>
      </c>
    </row>
    <row r="21743" spans="1:19" x14ac:dyDescent="0.35">
      <c r="A21743" s="1">
        <v>27042</v>
      </c>
      <c r="B21743" t="s">
        <v>12414</v>
      </c>
      <c r="C21743" t="s">
        <v>66992</v>
      </c>
      <c r="D21743" t="s">
        <v>5</v>
      </c>
      <c r="F21743" t="s">
        <v>121799</v>
      </c>
      <c r="G21743">
        <v>3.9999999999999998E-6</v>
      </c>
      <c r="H21743" t="s">
        <v>12414</v>
      </c>
      <c r="I21743" t="s">
        <v>136943</v>
      </c>
      <c r="J21743" s="2" t="s">
        <v>181407</v>
      </c>
      <c r="K21743" t="s">
        <v>212502</v>
      </c>
      <c r="L21743" t="s">
        <v>228704</v>
      </c>
      <c r="M21743" t="s">
        <v>8</v>
      </c>
      <c r="N21743" t="s">
        <v>228876</v>
      </c>
      <c r="O21743" t="s">
        <v>229173</v>
      </c>
      <c r="P21743" t="s">
        <v>231380</v>
      </c>
      <c r="R21743" t="s">
        <v>212488</v>
      </c>
      <c r="S21743" t="s">
        <v>233773</v>
      </c>
    </row>
    <row r="21744" spans="1:19" x14ac:dyDescent="0.35">
      <c r="A21744" s="1">
        <v>27043</v>
      </c>
      <c r="B21744" t="s">
        <v>12414</v>
      </c>
      <c r="C21744" t="s">
        <v>66993</v>
      </c>
      <c r="D21744" t="s">
        <v>5</v>
      </c>
      <c r="F21744" t="s">
        <v>123468</v>
      </c>
      <c r="G21744">
        <v>1.9999999999999999E-6</v>
      </c>
      <c r="H21744" t="s">
        <v>12414</v>
      </c>
      <c r="I21744" t="s">
        <v>136943</v>
      </c>
      <c r="J21744" s="2" t="s">
        <v>181407</v>
      </c>
      <c r="K21744" t="s">
        <v>212502</v>
      </c>
      <c r="L21744" t="s">
        <v>228704</v>
      </c>
      <c r="M21744" t="s">
        <v>8</v>
      </c>
      <c r="N21744" t="s">
        <v>228876</v>
      </c>
      <c r="O21744" t="s">
        <v>229173</v>
      </c>
      <c r="P21744" t="s">
        <v>231380</v>
      </c>
      <c r="R21744" t="s">
        <v>212488</v>
      </c>
      <c r="S21744" t="s">
        <v>233773</v>
      </c>
    </row>
    <row r="21745" spans="1:19" x14ac:dyDescent="0.35">
      <c r="A21745" s="1">
        <v>27044</v>
      </c>
      <c r="B21745" t="s">
        <v>12415</v>
      </c>
      <c r="C21745" t="s">
        <v>66994</v>
      </c>
      <c r="D21745" t="s">
        <v>4</v>
      </c>
      <c r="F21745" t="s">
        <v>120625</v>
      </c>
      <c r="G21745">
        <v>4.5000000000000001E-6</v>
      </c>
      <c r="H21745" t="s">
        <v>12415</v>
      </c>
      <c r="I21745" t="s">
        <v>136944</v>
      </c>
      <c r="J21745" s="2" t="s">
        <v>181408</v>
      </c>
      <c r="K21745" t="s">
        <v>212488</v>
      </c>
      <c r="L21745" t="s">
        <v>228704</v>
      </c>
      <c r="M21745" t="s">
        <v>228709</v>
      </c>
      <c r="N21745" t="s">
        <v>228884</v>
      </c>
      <c r="O21745" t="s">
        <v>229314</v>
      </c>
      <c r="P21745" t="s">
        <v>231381</v>
      </c>
      <c r="R21745" t="s">
        <v>212488</v>
      </c>
      <c r="S21745" t="s">
        <v>233773</v>
      </c>
    </row>
    <row r="21746" spans="1:19" x14ac:dyDescent="0.35">
      <c r="A21746" s="1">
        <v>27045</v>
      </c>
      <c r="B21746" t="s">
        <v>12416</v>
      </c>
      <c r="C21746" t="s">
        <v>66995</v>
      </c>
      <c r="D21746" t="s">
        <v>5</v>
      </c>
      <c r="F21746" t="s">
        <v>122187</v>
      </c>
      <c r="G21746">
        <v>9.9999999999999995E-7</v>
      </c>
      <c r="H21746" t="s">
        <v>12416</v>
      </c>
      <c r="I21746" t="s">
        <v>136945</v>
      </c>
      <c r="J21746" s="2" t="s">
        <v>181409</v>
      </c>
      <c r="K21746" t="s">
        <v>212488</v>
      </c>
      <c r="L21746" t="s">
        <v>228704</v>
      </c>
      <c r="M21746" t="s">
        <v>8</v>
      </c>
      <c r="N21746" t="s">
        <v>228881</v>
      </c>
      <c r="O21746" t="s">
        <v>229244</v>
      </c>
      <c r="P21746" t="s">
        <v>229244</v>
      </c>
      <c r="R21746" t="s">
        <v>212488</v>
      </c>
      <c r="S21746" t="s">
        <v>233773</v>
      </c>
    </row>
    <row r="21747" spans="1:19" x14ac:dyDescent="0.35">
      <c r="A21747" s="1">
        <v>27046</v>
      </c>
      <c r="B21747" t="s">
        <v>12416</v>
      </c>
      <c r="C21747" t="s">
        <v>66996</v>
      </c>
      <c r="D21747" t="s">
        <v>5</v>
      </c>
      <c r="F21747" t="s">
        <v>122326</v>
      </c>
      <c r="G21747">
        <v>9.9999999999999995E-8</v>
      </c>
      <c r="H21747" t="s">
        <v>12416</v>
      </c>
      <c r="I21747" t="s">
        <v>136945</v>
      </c>
      <c r="J21747" s="2" t="s">
        <v>181409</v>
      </c>
      <c r="K21747" t="s">
        <v>212488</v>
      </c>
      <c r="L21747" t="s">
        <v>228704</v>
      </c>
      <c r="M21747" t="s">
        <v>8</v>
      </c>
      <c r="N21747" t="s">
        <v>228881</v>
      </c>
      <c r="O21747" t="s">
        <v>229244</v>
      </c>
      <c r="P21747" t="s">
        <v>229244</v>
      </c>
      <c r="R21747" t="s">
        <v>212488</v>
      </c>
      <c r="S21747" t="s">
        <v>233773</v>
      </c>
    </row>
    <row r="21748" spans="1:19" x14ac:dyDescent="0.35">
      <c r="A21748" s="1">
        <v>27047</v>
      </c>
      <c r="B21748" t="s">
        <v>12416</v>
      </c>
      <c r="C21748" t="s">
        <v>66997</v>
      </c>
      <c r="D21748" t="s">
        <v>5</v>
      </c>
      <c r="F21748" t="s">
        <v>120657</v>
      </c>
      <c r="G21748">
        <v>1.9999999999999999E-7</v>
      </c>
      <c r="H21748" t="s">
        <v>12416</v>
      </c>
      <c r="I21748" t="s">
        <v>136945</v>
      </c>
      <c r="J21748" s="2" t="s">
        <v>181409</v>
      </c>
      <c r="K21748" t="s">
        <v>212488</v>
      </c>
      <c r="L21748" t="s">
        <v>228704</v>
      </c>
      <c r="M21748" t="s">
        <v>8</v>
      </c>
      <c r="N21748" t="s">
        <v>228881</v>
      </c>
      <c r="O21748" t="s">
        <v>229244</v>
      </c>
      <c r="P21748" t="s">
        <v>229244</v>
      </c>
      <c r="R21748" t="s">
        <v>212488</v>
      </c>
      <c r="S21748" t="s">
        <v>233773</v>
      </c>
    </row>
    <row r="21749" spans="1:19" x14ac:dyDescent="0.35">
      <c r="A21749" s="1">
        <v>27048</v>
      </c>
      <c r="B21749" t="s">
        <v>12417</v>
      </c>
      <c r="C21749" t="s">
        <v>66998</v>
      </c>
      <c r="D21749" t="s">
        <v>5</v>
      </c>
      <c r="F21749" t="s">
        <v>121553</v>
      </c>
      <c r="G21749">
        <v>2.7700000000000001E-7</v>
      </c>
      <c r="H21749" t="s">
        <v>12417</v>
      </c>
      <c r="I21749" t="s">
        <v>136946</v>
      </c>
      <c r="J21749" s="2" t="s">
        <v>181410</v>
      </c>
      <c r="K21749" t="s">
        <v>212488</v>
      </c>
      <c r="L21749" t="s">
        <v>228704</v>
      </c>
      <c r="M21749" t="s">
        <v>8</v>
      </c>
      <c r="N21749" t="s">
        <v>228911</v>
      </c>
      <c r="O21749" t="s">
        <v>229560</v>
      </c>
      <c r="P21749" t="s">
        <v>231382</v>
      </c>
      <c r="Q21749" t="s">
        <v>120377</v>
      </c>
      <c r="R21749" t="s">
        <v>212488</v>
      </c>
      <c r="S21749" t="s">
        <v>233773</v>
      </c>
    </row>
    <row r="21750" spans="1:19" x14ac:dyDescent="0.35">
      <c r="A21750" s="1">
        <v>27049</v>
      </c>
      <c r="B21750" t="s">
        <v>12417</v>
      </c>
      <c r="C21750" t="s">
        <v>66999</v>
      </c>
      <c r="D21750" t="s">
        <v>5</v>
      </c>
      <c r="F21750" t="s">
        <v>121058</v>
      </c>
      <c r="G21750">
        <v>3.9999999999999998E-7</v>
      </c>
      <c r="H21750" t="s">
        <v>12417</v>
      </c>
      <c r="I21750" t="s">
        <v>136946</v>
      </c>
      <c r="J21750" s="2" t="s">
        <v>181410</v>
      </c>
      <c r="K21750" t="s">
        <v>212488</v>
      </c>
      <c r="L21750" t="s">
        <v>228704</v>
      </c>
      <c r="M21750" t="s">
        <v>8</v>
      </c>
      <c r="N21750" t="s">
        <v>228911</v>
      </c>
      <c r="O21750" t="s">
        <v>229560</v>
      </c>
      <c r="P21750" t="s">
        <v>231382</v>
      </c>
      <c r="Q21750" t="s">
        <v>120377</v>
      </c>
      <c r="R21750" t="s">
        <v>212488</v>
      </c>
      <c r="S21750" t="s">
        <v>233773</v>
      </c>
    </row>
    <row r="21751" spans="1:19" x14ac:dyDescent="0.35">
      <c r="A21751" s="1">
        <v>27050</v>
      </c>
      <c r="B21751" t="s">
        <v>12418</v>
      </c>
      <c r="C21751" t="s">
        <v>67000</v>
      </c>
      <c r="D21751" t="s">
        <v>5</v>
      </c>
      <c r="F21751" t="s">
        <v>121054</v>
      </c>
      <c r="G21751">
        <v>8.2691890000000003E-6</v>
      </c>
      <c r="H21751" t="s">
        <v>12418</v>
      </c>
      <c r="I21751" t="s">
        <v>136947</v>
      </c>
      <c r="J21751" s="2" t="s">
        <v>181411</v>
      </c>
      <c r="K21751" t="s">
        <v>212488</v>
      </c>
      <c r="L21751" t="s">
        <v>228704</v>
      </c>
      <c r="M21751" t="s">
        <v>8</v>
      </c>
      <c r="N21751" t="s">
        <v>228841</v>
      </c>
      <c r="O21751" t="s">
        <v>229159</v>
      </c>
      <c r="P21751" t="s">
        <v>229159</v>
      </c>
      <c r="Q21751" t="s">
        <v>121322</v>
      </c>
      <c r="R21751" t="s">
        <v>212488</v>
      </c>
      <c r="S21751" t="s">
        <v>233773</v>
      </c>
    </row>
    <row r="21752" spans="1:19" x14ac:dyDescent="0.35">
      <c r="A21752" s="1">
        <v>27051</v>
      </c>
      <c r="B21752" t="s">
        <v>12419</v>
      </c>
      <c r="C21752" t="s">
        <v>67001</v>
      </c>
      <c r="D21752" t="s">
        <v>5</v>
      </c>
      <c r="F21752" t="s">
        <v>122707</v>
      </c>
      <c r="G21752">
        <v>5.0029570000000001E-6</v>
      </c>
      <c r="H21752" t="s">
        <v>12419</v>
      </c>
      <c r="I21752" t="s">
        <v>136948</v>
      </c>
      <c r="J21752" s="2" t="s">
        <v>181412</v>
      </c>
      <c r="K21752" t="s">
        <v>212488</v>
      </c>
      <c r="L21752" t="s">
        <v>228704</v>
      </c>
      <c r="M21752" t="s">
        <v>8</v>
      </c>
      <c r="N21752" t="s">
        <v>228850</v>
      </c>
      <c r="O21752" t="s">
        <v>229142</v>
      </c>
      <c r="P21752" t="s">
        <v>229142</v>
      </c>
      <c r="Q21752" t="s">
        <v>233110</v>
      </c>
      <c r="R21752" t="s">
        <v>212488</v>
      </c>
      <c r="S21752" t="s">
        <v>233773</v>
      </c>
    </row>
    <row r="21753" spans="1:19" x14ac:dyDescent="0.35">
      <c r="A21753" s="1">
        <v>27052</v>
      </c>
      <c r="B21753" t="s">
        <v>12419</v>
      </c>
      <c r="C21753" t="s">
        <v>67002</v>
      </c>
      <c r="D21753" t="s">
        <v>5</v>
      </c>
      <c r="F21753" t="s">
        <v>121237</v>
      </c>
      <c r="G21753">
        <v>9.9999999999999995E-7</v>
      </c>
      <c r="H21753" t="s">
        <v>12419</v>
      </c>
      <c r="I21753" t="s">
        <v>136948</v>
      </c>
      <c r="J21753" s="2" t="s">
        <v>181412</v>
      </c>
      <c r="K21753" t="s">
        <v>212488</v>
      </c>
      <c r="L21753" t="s">
        <v>228704</v>
      </c>
      <c r="M21753" t="s">
        <v>8</v>
      </c>
      <c r="N21753" t="s">
        <v>228850</v>
      </c>
      <c r="O21753" t="s">
        <v>229142</v>
      </c>
      <c r="P21753" t="s">
        <v>229142</v>
      </c>
      <c r="Q21753" t="s">
        <v>233110</v>
      </c>
      <c r="R21753" t="s">
        <v>212488</v>
      </c>
      <c r="S21753" t="s">
        <v>233773</v>
      </c>
    </row>
    <row r="21754" spans="1:19" x14ac:dyDescent="0.35">
      <c r="A21754" s="1">
        <v>27053</v>
      </c>
      <c r="B21754" t="s">
        <v>12419</v>
      </c>
      <c r="C21754" t="s">
        <v>67003</v>
      </c>
      <c r="D21754" t="s">
        <v>4</v>
      </c>
      <c r="F21754" t="s">
        <v>120160</v>
      </c>
      <c r="G21754">
        <v>1.9999999999999999E-7</v>
      </c>
      <c r="H21754" t="s">
        <v>12419</v>
      </c>
      <c r="I21754" t="s">
        <v>136948</v>
      </c>
      <c r="J21754" s="2" t="s">
        <v>181412</v>
      </c>
      <c r="K21754" t="s">
        <v>212488</v>
      </c>
      <c r="L21754" t="s">
        <v>228704</v>
      </c>
      <c r="M21754" t="s">
        <v>8</v>
      </c>
      <c r="N21754" t="s">
        <v>228850</v>
      </c>
      <c r="O21754" t="s">
        <v>229142</v>
      </c>
      <c r="P21754" t="s">
        <v>229142</v>
      </c>
      <c r="Q21754" t="s">
        <v>233110</v>
      </c>
      <c r="R21754" t="s">
        <v>212488</v>
      </c>
      <c r="S21754" t="s">
        <v>233773</v>
      </c>
    </row>
    <row r="21755" spans="1:19" x14ac:dyDescent="0.35">
      <c r="A21755" s="1">
        <v>27054</v>
      </c>
      <c r="B21755" t="s">
        <v>12419</v>
      </c>
      <c r="C21755" t="s">
        <v>67004</v>
      </c>
      <c r="D21755" t="s">
        <v>4</v>
      </c>
      <c r="F21755" t="s">
        <v>121781</v>
      </c>
      <c r="G21755">
        <v>5.0000000000000004E-6</v>
      </c>
      <c r="H21755" t="s">
        <v>12419</v>
      </c>
      <c r="I21755" t="s">
        <v>136948</v>
      </c>
      <c r="J21755" s="2" t="s">
        <v>181412</v>
      </c>
      <c r="K21755" t="s">
        <v>212488</v>
      </c>
      <c r="L21755" t="s">
        <v>228704</v>
      </c>
      <c r="M21755" t="s">
        <v>8</v>
      </c>
      <c r="N21755" t="s">
        <v>228850</v>
      </c>
      <c r="O21755" t="s">
        <v>229142</v>
      </c>
      <c r="P21755" t="s">
        <v>229142</v>
      </c>
      <c r="Q21755" t="s">
        <v>233110</v>
      </c>
      <c r="R21755" t="s">
        <v>212488</v>
      </c>
      <c r="S21755" t="s">
        <v>233773</v>
      </c>
    </row>
    <row r="21756" spans="1:19" x14ac:dyDescent="0.35">
      <c r="A21756" s="1">
        <v>27055</v>
      </c>
      <c r="B21756" t="s">
        <v>12420</v>
      </c>
      <c r="C21756" t="s">
        <v>67005</v>
      </c>
      <c r="D21756" t="s">
        <v>5</v>
      </c>
      <c r="F21756" t="s">
        <v>119995</v>
      </c>
      <c r="G21756">
        <v>2.5000000000000002E-6</v>
      </c>
      <c r="H21756" t="s">
        <v>12420</v>
      </c>
      <c r="I21756" t="s">
        <v>136949</v>
      </c>
      <c r="J21756" s="2" t="s">
        <v>181413</v>
      </c>
      <c r="K21756" t="s">
        <v>212504</v>
      </c>
      <c r="L21756" t="s">
        <v>228704</v>
      </c>
      <c r="M21756" t="s">
        <v>8</v>
      </c>
      <c r="N21756" t="s">
        <v>228855</v>
      </c>
      <c r="O21756" t="s">
        <v>229145</v>
      </c>
      <c r="P21756" t="s">
        <v>231048</v>
      </c>
      <c r="Q21756" t="s">
        <v>119973</v>
      </c>
      <c r="R21756" t="s">
        <v>212488</v>
      </c>
      <c r="S21756" t="s">
        <v>233773</v>
      </c>
    </row>
    <row r="21757" spans="1:19" x14ac:dyDescent="0.35">
      <c r="A21757" s="1">
        <v>27056</v>
      </c>
      <c r="B21757" t="s">
        <v>12420</v>
      </c>
      <c r="C21757" t="s">
        <v>67006</v>
      </c>
      <c r="D21757" t="s">
        <v>5</v>
      </c>
      <c r="E21757" t="s">
        <v>119956</v>
      </c>
      <c r="F21757" t="s">
        <v>120431</v>
      </c>
      <c r="G21757">
        <v>3.9999999999999998E-6</v>
      </c>
      <c r="H21757" t="s">
        <v>12420</v>
      </c>
      <c r="I21757" t="s">
        <v>136949</v>
      </c>
      <c r="J21757" s="2" t="s">
        <v>181413</v>
      </c>
      <c r="K21757" t="s">
        <v>212504</v>
      </c>
      <c r="L21757" t="s">
        <v>228704</v>
      </c>
      <c r="M21757" t="s">
        <v>8</v>
      </c>
      <c r="N21757" t="s">
        <v>228855</v>
      </c>
      <c r="O21757" t="s">
        <v>229145</v>
      </c>
      <c r="P21757" t="s">
        <v>231048</v>
      </c>
      <c r="Q21757" t="s">
        <v>119973</v>
      </c>
      <c r="R21757" t="s">
        <v>212488</v>
      </c>
      <c r="S21757" t="s">
        <v>233773</v>
      </c>
    </row>
    <row r="21758" spans="1:19" x14ac:dyDescent="0.35">
      <c r="A21758" s="1">
        <v>27057</v>
      </c>
      <c r="B21758" t="s">
        <v>12420</v>
      </c>
      <c r="C21758" t="s">
        <v>67007</v>
      </c>
      <c r="D21758" t="s">
        <v>5</v>
      </c>
      <c r="F21758" t="s">
        <v>121075</v>
      </c>
      <c r="G21758">
        <v>3.4999999999999999E-6</v>
      </c>
      <c r="H21758" t="s">
        <v>12420</v>
      </c>
      <c r="I21758" t="s">
        <v>136949</v>
      </c>
      <c r="J21758" s="2" t="s">
        <v>181413</v>
      </c>
      <c r="K21758" t="s">
        <v>212504</v>
      </c>
      <c r="L21758" t="s">
        <v>228704</v>
      </c>
      <c r="M21758" t="s">
        <v>8</v>
      </c>
      <c r="N21758" t="s">
        <v>228855</v>
      </c>
      <c r="O21758" t="s">
        <v>229145</v>
      </c>
      <c r="P21758" t="s">
        <v>231048</v>
      </c>
      <c r="Q21758" t="s">
        <v>119973</v>
      </c>
      <c r="R21758" t="s">
        <v>212488</v>
      </c>
      <c r="S21758" t="s">
        <v>233773</v>
      </c>
    </row>
    <row r="21759" spans="1:19" x14ac:dyDescent="0.35">
      <c r="A21759" s="1">
        <v>27059</v>
      </c>
      <c r="B21759" t="s">
        <v>12421</v>
      </c>
      <c r="C21759" t="s">
        <v>67008</v>
      </c>
      <c r="D21759" t="s">
        <v>4</v>
      </c>
      <c r="F21759" t="s">
        <v>119966</v>
      </c>
      <c r="G21759">
        <v>1.8410299999999999E-7</v>
      </c>
      <c r="H21759" t="s">
        <v>12421</v>
      </c>
      <c r="I21759" t="s">
        <v>136950</v>
      </c>
      <c r="J21759" s="2" t="s">
        <v>181414</v>
      </c>
      <c r="K21759" t="s">
        <v>212543</v>
      </c>
      <c r="L21759" t="s">
        <v>228704</v>
      </c>
      <c r="M21759" t="s">
        <v>16</v>
      </c>
      <c r="N21759" t="s">
        <v>228829</v>
      </c>
      <c r="O21759" t="s">
        <v>229115</v>
      </c>
      <c r="P21759" t="s">
        <v>231383</v>
      </c>
      <c r="Q21759" t="s">
        <v>120052</v>
      </c>
      <c r="R21759" t="s">
        <v>212488</v>
      </c>
      <c r="S21759" t="s">
        <v>233773</v>
      </c>
    </row>
    <row r="21760" spans="1:19" x14ac:dyDescent="0.35">
      <c r="A21760" s="1">
        <v>27060</v>
      </c>
      <c r="B21760" t="s">
        <v>12422</v>
      </c>
      <c r="C21760" t="s">
        <v>67009</v>
      </c>
      <c r="D21760" t="s">
        <v>4</v>
      </c>
      <c r="F21760" t="s">
        <v>120084</v>
      </c>
      <c r="G21760">
        <v>5.9988699999999992E-7</v>
      </c>
      <c r="H21760" t="s">
        <v>12422</v>
      </c>
      <c r="I21760" t="s">
        <v>136951</v>
      </c>
      <c r="J21760" s="2" t="s">
        <v>181415</v>
      </c>
      <c r="K21760" t="s">
        <v>212488</v>
      </c>
      <c r="L21760" t="s">
        <v>228704</v>
      </c>
      <c r="M21760" t="s">
        <v>228717</v>
      </c>
      <c r="N21760" t="s">
        <v>228845</v>
      </c>
      <c r="O21760" t="s">
        <v>229130</v>
      </c>
      <c r="P21760" t="s">
        <v>229130</v>
      </c>
      <c r="Q21760" t="s">
        <v>120056</v>
      </c>
      <c r="R21760" t="s">
        <v>212488</v>
      </c>
      <c r="S21760" t="s">
        <v>233773</v>
      </c>
    </row>
    <row r="21761" spans="1:19" x14ac:dyDescent="0.35">
      <c r="A21761" s="1">
        <v>27061</v>
      </c>
      <c r="B21761" t="s">
        <v>12423</v>
      </c>
      <c r="C21761" t="s">
        <v>67010</v>
      </c>
      <c r="D21761" t="s">
        <v>5</v>
      </c>
      <c r="E21761" t="s">
        <v>119955</v>
      </c>
      <c r="F21761" t="s">
        <v>121129</v>
      </c>
      <c r="G21761">
        <v>1.9999999999999999E-6</v>
      </c>
      <c r="H21761" t="s">
        <v>12423</v>
      </c>
      <c r="I21761" t="s">
        <v>136952</v>
      </c>
      <c r="J21761" s="2" t="s">
        <v>181416</v>
      </c>
      <c r="K21761" t="s">
        <v>212488</v>
      </c>
      <c r="L21761" t="s">
        <v>228704</v>
      </c>
      <c r="Q21761" t="s">
        <v>122295</v>
      </c>
      <c r="R21761" t="s">
        <v>212488</v>
      </c>
      <c r="S21761" t="s">
        <v>233773</v>
      </c>
    </row>
    <row r="21762" spans="1:19" x14ac:dyDescent="0.35">
      <c r="A21762" s="1">
        <v>27062</v>
      </c>
      <c r="B21762" t="s">
        <v>12424</v>
      </c>
      <c r="C21762" t="s">
        <v>67011</v>
      </c>
      <c r="D21762" t="s">
        <v>5</v>
      </c>
      <c r="F21762" t="s">
        <v>121118</v>
      </c>
      <c r="G21762">
        <v>2.4750000000000001E-7</v>
      </c>
      <c r="H21762" t="s">
        <v>12424</v>
      </c>
      <c r="I21762" t="s">
        <v>136953</v>
      </c>
      <c r="J21762" s="2" t="s">
        <v>181417</v>
      </c>
      <c r="K21762" t="s">
        <v>212488</v>
      </c>
      <c r="L21762" t="s">
        <v>228704</v>
      </c>
      <c r="M21762" t="s">
        <v>8</v>
      </c>
      <c r="N21762" t="s">
        <v>228920</v>
      </c>
      <c r="O21762" t="s">
        <v>229512</v>
      </c>
      <c r="P21762" t="s">
        <v>229512</v>
      </c>
      <c r="Q21762" t="s">
        <v>120216</v>
      </c>
      <c r="R21762" t="s">
        <v>212488</v>
      </c>
      <c r="S21762" t="s">
        <v>233773</v>
      </c>
    </row>
    <row r="21763" spans="1:19" x14ac:dyDescent="0.35">
      <c r="A21763" s="1">
        <v>27063</v>
      </c>
      <c r="B21763" t="s">
        <v>12424</v>
      </c>
      <c r="C21763" t="s">
        <v>67012</v>
      </c>
      <c r="D21763" t="s">
        <v>5</v>
      </c>
      <c r="F21763" t="s">
        <v>120826</v>
      </c>
      <c r="G21763">
        <v>1.0504999999999999E-6</v>
      </c>
      <c r="H21763" t="s">
        <v>12424</v>
      </c>
      <c r="I21763" t="s">
        <v>136953</v>
      </c>
      <c r="J21763" s="2" t="s">
        <v>181417</v>
      </c>
      <c r="K21763" t="s">
        <v>212488</v>
      </c>
      <c r="L21763" t="s">
        <v>228704</v>
      </c>
      <c r="M21763" t="s">
        <v>8</v>
      </c>
      <c r="N21763" t="s">
        <v>228920</v>
      </c>
      <c r="O21763" t="s">
        <v>229512</v>
      </c>
      <c r="P21763" t="s">
        <v>229512</v>
      </c>
      <c r="Q21763" t="s">
        <v>120216</v>
      </c>
      <c r="R21763" t="s">
        <v>212488</v>
      </c>
      <c r="S21763" t="s">
        <v>233773</v>
      </c>
    </row>
    <row r="21764" spans="1:19" x14ac:dyDescent="0.35">
      <c r="A21764" s="1">
        <v>27064</v>
      </c>
      <c r="B21764" t="s">
        <v>12425</v>
      </c>
      <c r="C21764" t="s">
        <v>67013</v>
      </c>
      <c r="D21764" t="s">
        <v>3</v>
      </c>
      <c r="F21764" t="s">
        <v>120490</v>
      </c>
      <c r="G21764">
        <v>3.4000000000000001E-6</v>
      </c>
      <c r="H21764" t="s">
        <v>12425</v>
      </c>
      <c r="I21764" t="s">
        <v>136954</v>
      </c>
      <c r="J21764" s="2" t="s">
        <v>181418</v>
      </c>
      <c r="K21764" t="s">
        <v>212488</v>
      </c>
      <c r="L21764" t="s">
        <v>228704</v>
      </c>
      <c r="M21764" t="s">
        <v>8</v>
      </c>
      <c r="N21764" t="s">
        <v>228841</v>
      </c>
      <c r="O21764" t="s">
        <v>229123</v>
      </c>
      <c r="P21764" t="s">
        <v>229123</v>
      </c>
      <c r="Q21764" t="s">
        <v>120008</v>
      </c>
      <c r="R21764" t="s">
        <v>212488</v>
      </c>
      <c r="S21764" t="s">
        <v>233773</v>
      </c>
    </row>
    <row r="21765" spans="1:19" x14ac:dyDescent="0.35">
      <c r="A21765" s="1">
        <v>27065</v>
      </c>
      <c r="B21765" t="s">
        <v>12426</v>
      </c>
      <c r="C21765" t="s">
        <v>67014</v>
      </c>
      <c r="D21765" t="s">
        <v>4</v>
      </c>
      <c r="F21765" t="s">
        <v>120022</v>
      </c>
      <c r="G21765">
        <v>2E-8</v>
      </c>
      <c r="H21765" t="s">
        <v>12426</v>
      </c>
      <c r="I21765" t="s">
        <v>136955</v>
      </c>
      <c r="J21765" s="2" t="s">
        <v>181419</v>
      </c>
      <c r="K21765" t="s">
        <v>212488</v>
      </c>
      <c r="L21765" t="s">
        <v>228704</v>
      </c>
      <c r="M21765" t="s">
        <v>8</v>
      </c>
      <c r="N21765" t="s">
        <v>228877</v>
      </c>
      <c r="O21765" t="s">
        <v>229177</v>
      </c>
      <c r="P21765" t="s">
        <v>231384</v>
      </c>
      <c r="Q21765" t="s">
        <v>120216</v>
      </c>
      <c r="R21765" t="s">
        <v>212488</v>
      </c>
      <c r="S21765" t="s">
        <v>233773</v>
      </c>
    </row>
    <row r="21766" spans="1:19" x14ac:dyDescent="0.35">
      <c r="A21766" s="1">
        <v>27068</v>
      </c>
      <c r="B21766" t="s">
        <v>12427</v>
      </c>
      <c r="C21766" t="s">
        <v>67015</v>
      </c>
      <c r="D21766" t="s">
        <v>4</v>
      </c>
      <c r="F21766" t="s">
        <v>120060</v>
      </c>
      <c r="G21766">
        <v>9.0000000000000007E-7</v>
      </c>
      <c r="H21766" t="s">
        <v>12427</v>
      </c>
      <c r="I21766" t="s">
        <v>136956</v>
      </c>
      <c r="J21766" s="2" t="s">
        <v>181420</v>
      </c>
      <c r="K21766" t="s">
        <v>212488</v>
      </c>
      <c r="L21766" t="s">
        <v>228704</v>
      </c>
      <c r="M21766" t="s">
        <v>8</v>
      </c>
      <c r="N21766" t="s">
        <v>228910</v>
      </c>
      <c r="O21766" t="s">
        <v>229253</v>
      </c>
      <c r="P21766" t="s">
        <v>231030</v>
      </c>
      <c r="Q21766" t="s">
        <v>120216</v>
      </c>
      <c r="R21766" t="s">
        <v>212488</v>
      </c>
      <c r="S21766" t="s">
        <v>233773</v>
      </c>
    </row>
    <row r="21767" spans="1:19" x14ac:dyDescent="0.35">
      <c r="A21767" s="1">
        <v>27069</v>
      </c>
      <c r="B21767" t="s">
        <v>12428</v>
      </c>
      <c r="C21767" t="s">
        <v>67016</v>
      </c>
      <c r="D21767" t="s">
        <v>5</v>
      </c>
      <c r="F21767" t="s">
        <v>120240</v>
      </c>
      <c r="G21767">
        <v>1.2500000000000001E-5</v>
      </c>
      <c r="H21767" t="s">
        <v>12428</v>
      </c>
      <c r="I21767" t="s">
        <v>136957</v>
      </c>
      <c r="J21767" s="2" t="s">
        <v>181421</v>
      </c>
      <c r="K21767" t="s">
        <v>212544</v>
      </c>
      <c r="L21767" t="s">
        <v>228704</v>
      </c>
      <c r="R21767" t="s">
        <v>212488</v>
      </c>
      <c r="S21767" t="s">
        <v>233773</v>
      </c>
    </row>
    <row r="21768" spans="1:19" x14ac:dyDescent="0.35">
      <c r="A21768" s="1">
        <v>27070</v>
      </c>
      <c r="B21768" t="s">
        <v>12429</v>
      </c>
      <c r="C21768" t="s">
        <v>67017</v>
      </c>
      <c r="D21768" t="s">
        <v>4</v>
      </c>
      <c r="F21768" t="s">
        <v>121567</v>
      </c>
      <c r="G21768">
        <v>9.9999999999999995E-8</v>
      </c>
      <c r="H21768" t="s">
        <v>12429</v>
      </c>
      <c r="I21768" t="s">
        <v>136958</v>
      </c>
      <c r="J21768" s="2" t="s">
        <v>181422</v>
      </c>
      <c r="K21768" t="s">
        <v>212488</v>
      </c>
      <c r="L21768" t="s">
        <v>228704</v>
      </c>
      <c r="M21768" t="s">
        <v>8</v>
      </c>
      <c r="N21768" t="s">
        <v>228910</v>
      </c>
      <c r="O21768" t="s">
        <v>229413</v>
      </c>
      <c r="P21768" t="s">
        <v>231123</v>
      </c>
      <c r="Q21768" t="s">
        <v>120216</v>
      </c>
      <c r="R21768" t="s">
        <v>212488</v>
      </c>
      <c r="S21768" t="s">
        <v>233773</v>
      </c>
    </row>
    <row r="21769" spans="1:19" x14ac:dyDescent="0.35">
      <c r="A21769" s="1">
        <v>27071</v>
      </c>
      <c r="B21769" t="s">
        <v>12430</v>
      </c>
      <c r="C21769" t="s">
        <v>67018</v>
      </c>
      <c r="D21769" t="s">
        <v>5</v>
      </c>
      <c r="F21769" t="s">
        <v>120695</v>
      </c>
      <c r="G21769">
        <v>9.9999999999999995E-7</v>
      </c>
      <c r="H21769" t="s">
        <v>12430</v>
      </c>
      <c r="I21769" t="s">
        <v>136959</v>
      </c>
      <c r="J21769" s="2" t="s">
        <v>181423</v>
      </c>
      <c r="K21769" t="s">
        <v>212488</v>
      </c>
      <c r="L21769" t="s">
        <v>228704</v>
      </c>
      <c r="M21769" t="s">
        <v>228711</v>
      </c>
      <c r="N21769" t="s">
        <v>228835</v>
      </c>
      <c r="O21769" t="s">
        <v>229117</v>
      </c>
      <c r="P21769" t="s">
        <v>229117</v>
      </c>
      <c r="R21769" t="s">
        <v>212488</v>
      </c>
      <c r="S21769" t="s">
        <v>233773</v>
      </c>
    </row>
    <row r="21770" spans="1:19" x14ac:dyDescent="0.35">
      <c r="A21770" s="1">
        <v>27072</v>
      </c>
      <c r="B21770" t="s">
        <v>12430</v>
      </c>
      <c r="C21770" t="s">
        <v>67019</v>
      </c>
      <c r="D21770" t="s">
        <v>5</v>
      </c>
      <c r="E21770" t="s">
        <v>119954</v>
      </c>
      <c r="F21770" t="s">
        <v>120021</v>
      </c>
      <c r="G21770">
        <v>1.0000000000000001E-5</v>
      </c>
      <c r="H21770" t="s">
        <v>12430</v>
      </c>
      <c r="I21770" t="s">
        <v>136959</v>
      </c>
      <c r="J21770" s="2" t="s">
        <v>181423</v>
      </c>
      <c r="K21770" t="s">
        <v>212488</v>
      </c>
      <c r="L21770" t="s">
        <v>228704</v>
      </c>
      <c r="M21770" t="s">
        <v>228711</v>
      </c>
      <c r="N21770" t="s">
        <v>228835</v>
      </c>
      <c r="O21770" t="s">
        <v>229117</v>
      </c>
      <c r="P21770" t="s">
        <v>229117</v>
      </c>
      <c r="R21770" t="s">
        <v>212488</v>
      </c>
      <c r="S21770" t="s">
        <v>233773</v>
      </c>
    </row>
    <row r="21771" spans="1:19" x14ac:dyDescent="0.35">
      <c r="A21771" s="1">
        <v>27073</v>
      </c>
      <c r="B21771" t="s">
        <v>12430</v>
      </c>
      <c r="C21771" t="s">
        <v>67020</v>
      </c>
      <c r="D21771" t="s">
        <v>5</v>
      </c>
      <c r="E21771" t="s">
        <v>119955</v>
      </c>
      <c r="F21771" t="s">
        <v>120179</v>
      </c>
      <c r="G21771">
        <v>3.0000000000000001E-6</v>
      </c>
      <c r="H21771" t="s">
        <v>12430</v>
      </c>
      <c r="I21771" t="s">
        <v>136959</v>
      </c>
      <c r="J21771" s="2" t="s">
        <v>181423</v>
      </c>
      <c r="K21771" t="s">
        <v>212488</v>
      </c>
      <c r="L21771" t="s">
        <v>228704</v>
      </c>
      <c r="M21771" t="s">
        <v>228711</v>
      </c>
      <c r="N21771" t="s">
        <v>228835</v>
      </c>
      <c r="O21771" t="s">
        <v>229117</v>
      </c>
      <c r="P21771" t="s">
        <v>229117</v>
      </c>
      <c r="R21771" t="s">
        <v>212488</v>
      </c>
      <c r="S21771" t="s">
        <v>233773</v>
      </c>
    </row>
    <row r="21772" spans="1:19" x14ac:dyDescent="0.35">
      <c r="A21772" s="1">
        <v>27074</v>
      </c>
      <c r="B21772" t="s">
        <v>12431</v>
      </c>
      <c r="C21772" t="s">
        <v>67021</v>
      </c>
      <c r="D21772" t="s">
        <v>5</v>
      </c>
      <c r="E21772" t="s">
        <v>119955</v>
      </c>
      <c r="F21772" t="s">
        <v>120573</v>
      </c>
      <c r="G21772">
        <v>9.9999999999999995E-7</v>
      </c>
      <c r="H21772" t="s">
        <v>12431</v>
      </c>
      <c r="I21772" t="s">
        <v>136960</v>
      </c>
      <c r="J21772" s="2" t="s">
        <v>181424</v>
      </c>
      <c r="K21772" t="s">
        <v>212488</v>
      </c>
      <c r="L21772" t="s">
        <v>228704</v>
      </c>
      <c r="M21772" t="s">
        <v>8</v>
      </c>
      <c r="N21772" t="s">
        <v>228867</v>
      </c>
      <c r="O21772" t="s">
        <v>229433</v>
      </c>
      <c r="P21772" t="s">
        <v>231385</v>
      </c>
      <c r="Q21772" t="s">
        <v>121551</v>
      </c>
      <c r="R21772" t="s">
        <v>212488</v>
      </c>
      <c r="S21772" t="s">
        <v>233773</v>
      </c>
    </row>
    <row r="21773" spans="1:19" x14ac:dyDescent="0.35">
      <c r="A21773" s="1">
        <v>27075</v>
      </c>
      <c r="B21773" t="s">
        <v>12432</v>
      </c>
      <c r="C21773" t="s">
        <v>67022</v>
      </c>
      <c r="D21773" t="s">
        <v>4</v>
      </c>
      <c r="F21773" t="s">
        <v>120557</v>
      </c>
      <c r="G21773">
        <v>6.9999999999999997E-7</v>
      </c>
      <c r="H21773" t="s">
        <v>12432</v>
      </c>
      <c r="I21773" t="s">
        <v>136961</v>
      </c>
      <c r="J21773" s="2" t="s">
        <v>181425</v>
      </c>
      <c r="K21773" t="s">
        <v>212497</v>
      </c>
      <c r="L21773" t="s">
        <v>228704</v>
      </c>
      <c r="M21773" t="s">
        <v>8</v>
      </c>
      <c r="N21773" t="s">
        <v>228828</v>
      </c>
      <c r="O21773" t="s">
        <v>229216</v>
      </c>
      <c r="P21773" t="s">
        <v>229216</v>
      </c>
      <c r="Q21773" t="s">
        <v>120168</v>
      </c>
      <c r="R21773" t="s">
        <v>212488</v>
      </c>
      <c r="S21773" t="s">
        <v>233773</v>
      </c>
    </row>
    <row r="21774" spans="1:19" x14ac:dyDescent="0.35">
      <c r="A21774" s="1">
        <v>27076</v>
      </c>
      <c r="B21774" t="s">
        <v>12433</v>
      </c>
      <c r="C21774" t="s">
        <v>67023</v>
      </c>
      <c r="D21774" t="s">
        <v>4</v>
      </c>
      <c r="F21774" t="s">
        <v>120160</v>
      </c>
      <c r="G21774">
        <v>1.1999999999999999E-6</v>
      </c>
      <c r="H21774" t="s">
        <v>12433</v>
      </c>
      <c r="I21774" t="s">
        <v>136962</v>
      </c>
      <c r="J21774" s="2" t="s">
        <v>181426</v>
      </c>
      <c r="K21774" t="s">
        <v>212545</v>
      </c>
      <c r="L21774" t="s">
        <v>228704</v>
      </c>
      <c r="Q21774" t="s">
        <v>120892</v>
      </c>
      <c r="R21774" t="s">
        <v>212488</v>
      </c>
      <c r="S21774" t="s">
        <v>233773</v>
      </c>
    </row>
    <row r="21775" spans="1:19" x14ac:dyDescent="0.35">
      <c r="A21775" s="1">
        <v>27077</v>
      </c>
      <c r="B21775" t="s">
        <v>12434</v>
      </c>
      <c r="C21775" t="s">
        <v>67024</v>
      </c>
      <c r="D21775" t="s">
        <v>5</v>
      </c>
      <c r="F21775" t="s">
        <v>122068</v>
      </c>
      <c r="G21775">
        <v>8.8398210000000004E-6</v>
      </c>
      <c r="H21775" t="s">
        <v>12434</v>
      </c>
      <c r="I21775" t="s">
        <v>136963</v>
      </c>
      <c r="K21775" t="s">
        <v>212488</v>
      </c>
      <c r="L21775" t="s">
        <v>228704</v>
      </c>
      <c r="M21775" t="s">
        <v>8</v>
      </c>
      <c r="N21775" t="s">
        <v>228873</v>
      </c>
      <c r="O21775" t="s">
        <v>229170</v>
      </c>
      <c r="P21775" t="s">
        <v>229170</v>
      </c>
      <c r="R21775" t="s">
        <v>212488</v>
      </c>
      <c r="S21775" t="s">
        <v>233773</v>
      </c>
    </row>
    <row r="21776" spans="1:19" x14ac:dyDescent="0.35">
      <c r="A21776" s="1">
        <v>27080</v>
      </c>
      <c r="B21776" t="s">
        <v>12435</v>
      </c>
      <c r="C21776" t="s">
        <v>67025</v>
      </c>
      <c r="D21776" t="s">
        <v>5</v>
      </c>
      <c r="F21776" t="s">
        <v>120522</v>
      </c>
      <c r="G21776">
        <v>6.1097999999999993E-7</v>
      </c>
      <c r="H21776" t="s">
        <v>12435</v>
      </c>
      <c r="I21776" t="s">
        <v>136964</v>
      </c>
      <c r="J21776" s="2" t="s">
        <v>181427</v>
      </c>
      <c r="K21776" t="s">
        <v>212488</v>
      </c>
      <c r="L21776" t="s">
        <v>228704</v>
      </c>
      <c r="M21776" t="s">
        <v>8</v>
      </c>
      <c r="N21776" t="s">
        <v>228828</v>
      </c>
      <c r="O21776" t="s">
        <v>229198</v>
      </c>
      <c r="P21776" t="s">
        <v>230318</v>
      </c>
      <c r="Q21776" t="s">
        <v>121322</v>
      </c>
      <c r="R21776" t="s">
        <v>212488</v>
      </c>
      <c r="S21776" t="s">
        <v>233773</v>
      </c>
    </row>
    <row r="21777" spans="1:19" x14ac:dyDescent="0.35">
      <c r="A21777" s="1">
        <v>27081</v>
      </c>
      <c r="B21777" t="s">
        <v>12435</v>
      </c>
      <c r="C21777" t="s">
        <v>67026</v>
      </c>
      <c r="D21777" t="s">
        <v>5</v>
      </c>
      <c r="F21777" t="s">
        <v>122540</v>
      </c>
      <c r="G21777">
        <v>1.456086E-6</v>
      </c>
      <c r="H21777" t="s">
        <v>12435</v>
      </c>
      <c r="I21777" t="s">
        <v>136964</v>
      </c>
      <c r="J21777" s="2" t="s">
        <v>181427</v>
      </c>
      <c r="K21777" t="s">
        <v>212488</v>
      </c>
      <c r="L21777" t="s">
        <v>228704</v>
      </c>
      <c r="M21777" t="s">
        <v>8</v>
      </c>
      <c r="N21777" t="s">
        <v>228828</v>
      </c>
      <c r="O21777" t="s">
        <v>229198</v>
      </c>
      <c r="P21777" t="s">
        <v>230318</v>
      </c>
      <c r="Q21777" t="s">
        <v>121322</v>
      </c>
      <c r="R21777" t="s">
        <v>212488</v>
      </c>
      <c r="S21777" t="s">
        <v>233773</v>
      </c>
    </row>
    <row r="21778" spans="1:19" x14ac:dyDescent="0.35">
      <c r="A21778" s="1">
        <v>27083</v>
      </c>
      <c r="B21778" t="s">
        <v>12435</v>
      </c>
      <c r="C21778" t="s">
        <v>67027</v>
      </c>
      <c r="D21778" t="s">
        <v>5</v>
      </c>
      <c r="F21778" t="s">
        <v>122421</v>
      </c>
      <c r="G21778">
        <v>1.9999999999999999E-6</v>
      </c>
      <c r="H21778" t="s">
        <v>12435</v>
      </c>
      <c r="I21778" t="s">
        <v>136964</v>
      </c>
      <c r="J21778" s="2" t="s">
        <v>181427</v>
      </c>
      <c r="K21778" t="s">
        <v>212488</v>
      </c>
      <c r="L21778" t="s">
        <v>228704</v>
      </c>
      <c r="M21778" t="s">
        <v>8</v>
      </c>
      <c r="N21778" t="s">
        <v>228828</v>
      </c>
      <c r="O21778" t="s">
        <v>229198</v>
      </c>
      <c r="P21778" t="s">
        <v>230318</v>
      </c>
      <c r="Q21778" t="s">
        <v>121322</v>
      </c>
      <c r="R21778" t="s">
        <v>212488</v>
      </c>
      <c r="S21778" t="s">
        <v>233773</v>
      </c>
    </row>
    <row r="21779" spans="1:19" x14ac:dyDescent="0.35">
      <c r="A21779" s="1">
        <v>27085</v>
      </c>
      <c r="B21779" t="s">
        <v>12435</v>
      </c>
      <c r="C21779" t="s">
        <v>67028</v>
      </c>
      <c r="D21779" t="s">
        <v>5</v>
      </c>
      <c r="F21779" t="s">
        <v>120035</v>
      </c>
      <c r="G21779">
        <v>2.9723999999999998E-7</v>
      </c>
      <c r="H21779" t="s">
        <v>12435</v>
      </c>
      <c r="I21779" t="s">
        <v>136964</v>
      </c>
      <c r="J21779" s="2" t="s">
        <v>181427</v>
      </c>
      <c r="K21779" t="s">
        <v>212488</v>
      </c>
      <c r="L21779" t="s">
        <v>228704</v>
      </c>
      <c r="M21779" t="s">
        <v>8</v>
      </c>
      <c r="N21779" t="s">
        <v>228828</v>
      </c>
      <c r="O21779" t="s">
        <v>229198</v>
      </c>
      <c r="P21779" t="s">
        <v>230318</v>
      </c>
      <c r="Q21779" t="s">
        <v>121322</v>
      </c>
      <c r="R21779" t="s">
        <v>212488</v>
      </c>
      <c r="S21779" t="s">
        <v>233773</v>
      </c>
    </row>
    <row r="21780" spans="1:19" x14ac:dyDescent="0.35">
      <c r="A21780" s="1">
        <v>27086</v>
      </c>
      <c r="B21780" t="s">
        <v>12435</v>
      </c>
      <c r="C21780" t="s">
        <v>67029</v>
      </c>
      <c r="D21780" t="s">
        <v>5</v>
      </c>
      <c r="F21780" t="s">
        <v>122238</v>
      </c>
      <c r="G21780">
        <v>5.2500000000000006E-7</v>
      </c>
      <c r="H21780" t="s">
        <v>12435</v>
      </c>
      <c r="I21780" t="s">
        <v>136964</v>
      </c>
      <c r="J21780" s="2" t="s">
        <v>181427</v>
      </c>
      <c r="K21780" t="s">
        <v>212488</v>
      </c>
      <c r="L21780" t="s">
        <v>228704</v>
      </c>
      <c r="M21780" t="s">
        <v>8</v>
      </c>
      <c r="N21780" t="s">
        <v>228828</v>
      </c>
      <c r="O21780" t="s">
        <v>229198</v>
      </c>
      <c r="P21780" t="s">
        <v>230318</v>
      </c>
      <c r="Q21780" t="s">
        <v>121322</v>
      </c>
      <c r="R21780" t="s">
        <v>212488</v>
      </c>
      <c r="S21780" t="s">
        <v>233773</v>
      </c>
    </row>
    <row r="21781" spans="1:19" x14ac:dyDescent="0.35">
      <c r="A21781" s="1">
        <v>27087</v>
      </c>
      <c r="B21781" t="s">
        <v>12435</v>
      </c>
      <c r="C21781" t="s">
        <v>67030</v>
      </c>
      <c r="D21781" t="s">
        <v>5</v>
      </c>
      <c r="F21781" t="s">
        <v>121845</v>
      </c>
      <c r="G21781">
        <v>1.2610859999999999E-6</v>
      </c>
      <c r="H21781" t="s">
        <v>12435</v>
      </c>
      <c r="I21781" t="s">
        <v>136964</v>
      </c>
      <c r="J21781" s="2" t="s">
        <v>181427</v>
      </c>
      <c r="K21781" t="s">
        <v>212488</v>
      </c>
      <c r="L21781" t="s">
        <v>228704</v>
      </c>
      <c r="M21781" t="s">
        <v>8</v>
      </c>
      <c r="N21781" t="s">
        <v>228828</v>
      </c>
      <c r="O21781" t="s">
        <v>229198</v>
      </c>
      <c r="P21781" t="s">
        <v>230318</v>
      </c>
      <c r="Q21781" t="s">
        <v>121322</v>
      </c>
      <c r="R21781" t="s">
        <v>212488</v>
      </c>
      <c r="S21781" t="s">
        <v>233773</v>
      </c>
    </row>
    <row r="21782" spans="1:19" x14ac:dyDescent="0.35">
      <c r="A21782" s="1">
        <v>27088</v>
      </c>
      <c r="B21782" t="s">
        <v>12435</v>
      </c>
      <c r="C21782" t="s">
        <v>67031</v>
      </c>
      <c r="D21782" t="s">
        <v>5</v>
      </c>
      <c r="F21782" t="s">
        <v>120124</v>
      </c>
      <c r="G21782">
        <v>1.2499999999999999E-7</v>
      </c>
      <c r="H21782" t="s">
        <v>12435</v>
      </c>
      <c r="I21782" t="s">
        <v>136964</v>
      </c>
      <c r="J21782" s="2" t="s">
        <v>181427</v>
      </c>
      <c r="K21782" t="s">
        <v>212488</v>
      </c>
      <c r="L21782" t="s">
        <v>228704</v>
      </c>
      <c r="M21782" t="s">
        <v>8</v>
      </c>
      <c r="N21782" t="s">
        <v>228828</v>
      </c>
      <c r="O21782" t="s">
        <v>229198</v>
      </c>
      <c r="P21782" t="s">
        <v>230318</v>
      </c>
      <c r="Q21782" t="s">
        <v>121322</v>
      </c>
      <c r="R21782" t="s">
        <v>212488</v>
      </c>
      <c r="S21782" t="s">
        <v>233773</v>
      </c>
    </row>
    <row r="21783" spans="1:19" x14ac:dyDescent="0.35">
      <c r="A21783" s="1">
        <v>27089</v>
      </c>
      <c r="B21783" t="s">
        <v>12436</v>
      </c>
      <c r="C21783" t="s">
        <v>67032</v>
      </c>
      <c r="D21783" t="s">
        <v>5</v>
      </c>
      <c r="F21783" t="s">
        <v>122388</v>
      </c>
      <c r="G21783">
        <v>1.73E-6</v>
      </c>
      <c r="H21783" t="s">
        <v>12436</v>
      </c>
      <c r="I21783" t="s">
        <v>136965</v>
      </c>
      <c r="J21783" s="2" t="s">
        <v>181428</v>
      </c>
      <c r="K21783" t="s">
        <v>212488</v>
      </c>
      <c r="L21783" t="s">
        <v>228704</v>
      </c>
      <c r="M21783" t="s">
        <v>8</v>
      </c>
      <c r="N21783" t="s">
        <v>228881</v>
      </c>
      <c r="O21783" t="s">
        <v>229201</v>
      </c>
      <c r="P21783" t="s">
        <v>230459</v>
      </c>
      <c r="Q21783" t="s">
        <v>120308</v>
      </c>
      <c r="R21783" t="s">
        <v>212488</v>
      </c>
      <c r="S21783" t="s">
        <v>233773</v>
      </c>
    </row>
    <row r="21784" spans="1:19" x14ac:dyDescent="0.35">
      <c r="A21784" s="1">
        <v>27090</v>
      </c>
      <c r="B21784" t="s">
        <v>12437</v>
      </c>
      <c r="C21784" t="s">
        <v>67033</v>
      </c>
      <c r="D21784" t="s">
        <v>4</v>
      </c>
      <c r="F21784" t="s">
        <v>120052</v>
      </c>
      <c r="G21784">
        <v>2.4999999999999999E-7</v>
      </c>
      <c r="H21784" t="s">
        <v>12437</v>
      </c>
      <c r="I21784" t="s">
        <v>136966</v>
      </c>
      <c r="J21784" s="2" t="s">
        <v>181429</v>
      </c>
      <c r="K21784" t="s">
        <v>212497</v>
      </c>
      <c r="L21784" t="s">
        <v>228705</v>
      </c>
      <c r="M21784" t="s">
        <v>8</v>
      </c>
      <c r="N21784" t="s">
        <v>228896</v>
      </c>
      <c r="O21784" t="s">
        <v>229210</v>
      </c>
      <c r="P21784" t="s">
        <v>229210</v>
      </c>
      <c r="Q21784" t="s">
        <v>120022</v>
      </c>
      <c r="R21784" t="s">
        <v>212488</v>
      </c>
      <c r="S21784" t="s">
        <v>233773</v>
      </c>
    </row>
    <row r="21785" spans="1:19" x14ac:dyDescent="0.35">
      <c r="A21785" s="1">
        <v>27091</v>
      </c>
      <c r="B21785" t="s">
        <v>12438</v>
      </c>
      <c r="C21785" t="s">
        <v>67034</v>
      </c>
      <c r="D21785" t="s">
        <v>5</v>
      </c>
      <c r="F21785" t="s">
        <v>122482</v>
      </c>
      <c r="G21785">
        <v>8.1795300000000002E-7</v>
      </c>
      <c r="H21785" t="s">
        <v>12438</v>
      </c>
      <c r="I21785" t="s">
        <v>136967</v>
      </c>
      <c r="K21785" t="s">
        <v>212488</v>
      </c>
      <c r="L21785" t="s">
        <v>228704</v>
      </c>
      <c r="M21785" t="s">
        <v>8</v>
      </c>
      <c r="N21785" t="s">
        <v>228828</v>
      </c>
      <c r="O21785" t="s">
        <v>229113</v>
      </c>
      <c r="P21785" t="s">
        <v>230424</v>
      </c>
      <c r="Q21785" t="s">
        <v>122295</v>
      </c>
      <c r="R21785" t="s">
        <v>212488</v>
      </c>
      <c r="S21785" t="s">
        <v>233773</v>
      </c>
    </row>
    <row r="21786" spans="1:19" x14ac:dyDescent="0.35">
      <c r="A21786" s="1">
        <v>27092</v>
      </c>
      <c r="B21786" t="s">
        <v>12439</v>
      </c>
      <c r="C21786" t="s">
        <v>67035</v>
      </c>
      <c r="D21786" t="s">
        <v>3</v>
      </c>
      <c r="F21786" t="s">
        <v>120937</v>
      </c>
      <c r="G21786">
        <v>1.325E-5</v>
      </c>
      <c r="H21786" t="s">
        <v>12439</v>
      </c>
      <c r="I21786" t="s">
        <v>136968</v>
      </c>
      <c r="K21786" t="s">
        <v>212546</v>
      </c>
      <c r="L21786" t="s">
        <v>228704</v>
      </c>
      <c r="M21786" t="s">
        <v>8</v>
      </c>
      <c r="N21786" t="s">
        <v>228848</v>
      </c>
      <c r="O21786" t="s">
        <v>229133</v>
      </c>
      <c r="P21786" t="s">
        <v>229133</v>
      </c>
      <c r="R21786" t="s">
        <v>212488</v>
      </c>
      <c r="S21786" t="s">
        <v>233773</v>
      </c>
    </row>
    <row r="21787" spans="1:19" x14ac:dyDescent="0.35">
      <c r="A21787" s="1">
        <v>27093</v>
      </c>
      <c r="B21787" t="s">
        <v>12439</v>
      </c>
      <c r="C21787" t="s">
        <v>67036</v>
      </c>
      <c r="D21787" t="s">
        <v>5</v>
      </c>
      <c r="E21787" t="s">
        <v>119954</v>
      </c>
      <c r="F21787" t="s">
        <v>122620</v>
      </c>
      <c r="G21787">
        <v>5.0000000000000002E-5</v>
      </c>
      <c r="H21787" t="s">
        <v>12439</v>
      </c>
      <c r="I21787" t="s">
        <v>136968</v>
      </c>
      <c r="K21787" t="s">
        <v>212546</v>
      </c>
      <c r="L21787" t="s">
        <v>228704</v>
      </c>
      <c r="M21787" t="s">
        <v>8</v>
      </c>
      <c r="N21787" t="s">
        <v>228848</v>
      </c>
      <c r="O21787" t="s">
        <v>229133</v>
      </c>
      <c r="P21787" t="s">
        <v>229133</v>
      </c>
      <c r="R21787" t="s">
        <v>212488</v>
      </c>
      <c r="S21787" t="s">
        <v>233773</v>
      </c>
    </row>
    <row r="21788" spans="1:19" x14ac:dyDescent="0.35">
      <c r="A21788" s="1">
        <v>27094</v>
      </c>
      <c r="B21788" t="s">
        <v>12440</v>
      </c>
      <c r="C21788" t="s">
        <v>67037</v>
      </c>
      <c r="D21788" t="s">
        <v>5</v>
      </c>
      <c r="F21788" t="s">
        <v>120573</v>
      </c>
      <c r="G21788">
        <v>1.5218030000000001E-6</v>
      </c>
      <c r="H21788" t="s">
        <v>12440</v>
      </c>
      <c r="I21788" t="s">
        <v>136969</v>
      </c>
      <c r="J21788" s="2" t="s">
        <v>181430</v>
      </c>
      <c r="K21788" t="s">
        <v>212488</v>
      </c>
      <c r="L21788" t="s">
        <v>228704</v>
      </c>
      <c r="M21788" t="s">
        <v>8</v>
      </c>
      <c r="N21788" t="s">
        <v>228828</v>
      </c>
      <c r="O21788" t="s">
        <v>229378</v>
      </c>
      <c r="P21788" t="s">
        <v>230964</v>
      </c>
      <c r="Q21788" t="s">
        <v>120056</v>
      </c>
      <c r="R21788" t="s">
        <v>212488</v>
      </c>
      <c r="S21788" t="s">
        <v>233773</v>
      </c>
    </row>
    <row r="21789" spans="1:19" x14ac:dyDescent="0.35">
      <c r="A21789" s="1">
        <v>27096</v>
      </c>
      <c r="B21789" t="s">
        <v>12441</v>
      </c>
      <c r="C21789" t="s">
        <v>67038</v>
      </c>
      <c r="D21789" t="s">
        <v>4</v>
      </c>
      <c r="F21789" t="s">
        <v>120793</v>
      </c>
      <c r="G21789">
        <v>1.4999999999999999E-7</v>
      </c>
      <c r="H21789" t="s">
        <v>12441</v>
      </c>
      <c r="I21789" t="s">
        <v>136970</v>
      </c>
      <c r="J21789" s="2" t="s">
        <v>181431</v>
      </c>
      <c r="K21789" t="s">
        <v>212488</v>
      </c>
      <c r="L21789" t="s">
        <v>228704</v>
      </c>
      <c r="M21789" t="s">
        <v>8</v>
      </c>
      <c r="N21789" t="s">
        <v>228841</v>
      </c>
      <c r="O21789" t="s">
        <v>229123</v>
      </c>
      <c r="P21789" t="s">
        <v>230794</v>
      </c>
      <c r="R21789" t="s">
        <v>212488</v>
      </c>
      <c r="S21789" t="s">
        <v>233773</v>
      </c>
    </row>
    <row r="21790" spans="1:19" x14ac:dyDescent="0.35">
      <c r="A21790" s="1">
        <v>27097</v>
      </c>
      <c r="B21790" t="s">
        <v>12442</v>
      </c>
      <c r="C21790" t="s">
        <v>67039</v>
      </c>
      <c r="D21790" t="s">
        <v>5</v>
      </c>
      <c r="E21790" t="s">
        <v>119955</v>
      </c>
      <c r="F21790" t="s">
        <v>120277</v>
      </c>
      <c r="G21790">
        <v>3.8E-6</v>
      </c>
      <c r="H21790" t="s">
        <v>12442</v>
      </c>
      <c r="I21790" t="s">
        <v>136971</v>
      </c>
      <c r="J21790" s="2" t="s">
        <v>181432</v>
      </c>
      <c r="K21790" t="s">
        <v>212488</v>
      </c>
      <c r="L21790" t="s">
        <v>228704</v>
      </c>
      <c r="M21790" t="s">
        <v>8</v>
      </c>
      <c r="N21790" t="s">
        <v>228842</v>
      </c>
      <c r="O21790" t="s">
        <v>229125</v>
      </c>
      <c r="P21790" t="s">
        <v>230422</v>
      </c>
      <c r="Q21790" t="s">
        <v>120060</v>
      </c>
      <c r="R21790" t="s">
        <v>212488</v>
      </c>
      <c r="S21790" t="s">
        <v>233773</v>
      </c>
    </row>
    <row r="21791" spans="1:19" x14ac:dyDescent="0.35">
      <c r="A21791" s="1">
        <v>27098</v>
      </c>
      <c r="B21791" t="s">
        <v>12443</v>
      </c>
      <c r="C21791" t="s">
        <v>67040</v>
      </c>
      <c r="D21791" t="s">
        <v>5</v>
      </c>
      <c r="E21791" t="s">
        <v>119954</v>
      </c>
      <c r="F21791" t="s">
        <v>121476</v>
      </c>
      <c r="G21791">
        <v>3.4999999999999999E-6</v>
      </c>
      <c r="H21791" t="s">
        <v>12443</v>
      </c>
      <c r="I21791" t="s">
        <v>136972</v>
      </c>
      <c r="J21791" s="2" t="s">
        <v>181433</v>
      </c>
      <c r="K21791" t="s">
        <v>212488</v>
      </c>
      <c r="L21791" t="s">
        <v>228704</v>
      </c>
      <c r="M21791" t="s">
        <v>8</v>
      </c>
      <c r="N21791" t="s">
        <v>228841</v>
      </c>
      <c r="O21791" t="s">
        <v>229123</v>
      </c>
      <c r="P21791" t="s">
        <v>230698</v>
      </c>
      <c r="Q21791" t="s">
        <v>120216</v>
      </c>
      <c r="R21791" t="s">
        <v>212488</v>
      </c>
      <c r="S21791" t="s">
        <v>233773</v>
      </c>
    </row>
    <row r="21792" spans="1:19" x14ac:dyDescent="0.35">
      <c r="A21792" s="1">
        <v>27099</v>
      </c>
      <c r="B21792" t="s">
        <v>12444</v>
      </c>
      <c r="C21792" t="s">
        <v>67041</v>
      </c>
      <c r="D21792" t="s">
        <v>4</v>
      </c>
      <c r="F21792" t="s">
        <v>121455</v>
      </c>
      <c r="G21792">
        <v>5.0000000000000004E-6</v>
      </c>
      <c r="H21792" t="s">
        <v>12444</v>
      </c>
      <c r="I21792" t="s">
        <v>136973</v>
      </c>
      <c r="K21792" t="s">
        <v>212488</v>
      </c>
      <c r="L21792" t="s">
        <v>228704</v>
      </c>
      <c r="M21792" t="s">
        <v>8</v>
      </c>
      <c r="N21792" t="s">
        <v>228920</v>
      </c>
      <c r="O21792" t="s">
        <v>229639</v>
      </c>
      <c r="P21792" t="s">
        <v>230600</v>
      </c>
      <c r="Q21792" t="s">
        <v>233220</v>
      </c>
      <c r="R21792" t="s">
        <v>212488</v>
      </c>
      <c r="S21792" t="s">
        <v>233773</v>
      </c>
    </row>
    <row r="21793" spans="1:19" x14ac:dyDescent="0.35">
      <c r="A21793" s="1">
        <v>27100</v>
      </c>
      <c r="B21793" t="s">
        <v>12445</v>
      </c>
      <c r="C21793" t="s">
        <v>67042</v>
      </c>
      <c r="D21793" t="s">
        <v>5</v>
      </c>
      <c r="F21793" t="s">
        <v>121346</v>
      </c>
      <c r="G21793">
        <v>6.96104E-7</v>
      </c>
      <c r="H21793" t="s">
        <v>12445</v>
      </c>
      <c r="I21793" t="s">
        <v>136974</v>
      </c>
      <c r="J21793" s="2" t="s">
        <v>181434</v>
      </c>
      <c r="K21793" t="s">
        <v>212505</v>
      </c>
      <c r="L21793" t="s">
        <v>228704</v>
      </c>
      <c r="M21793" t="s">
        <v>8</v>
      </c>
      <c r="N21793" t="s">
        <v>228830</v>
      </c>
      <c r="O21793" t="s">
        <v>229110</v>
      </c>
      <c r="P21793" t="s">
        <v>230398</v>
      </c>
      <c r="R21793" t="s">
        <v>212488</v>
      </c>
      <c r="S21793" t="s">
        <v>233773</v>
      </c>
    </row>
    <row r="21794" spans="1:19" x14ac:dyDescent="0.35">
      <c r="A21794" s="1">
        <v>27101</v>
      </c>
      <c r="B21794" t="s">
        <v>12446</v>
      </c>
      <c r="C21794" t="s">
        <v>67043</v>
      </c>
      <c r="D21794" t="s">
        <v>4</v>
      </c>
      <c r="F21794" t="s">
        <v>120100</v>
      </c>
      <c r="G21794">
        <v>4.9999999999999998E-8</v>
      </c>
      <c r="H21794" t="s">
        <v>12446</v>
      </c>
      <c r="I21794" t="s">
        <v>136975</v>
      </c>
      <c r="J21794" s="2" t="s">
        <v>181435</v>
      </c>
      <c r="K21794" t="s">
        <v>212488</v>
      </c>
      <c r="L21794" t="s">
        <v>228704</v>
      </c>
      <c r="M21794" t="s">
        <v>8</v>
      </c>
      <c r="N21794" t="s">
        <v>228850</v>
      </c>
      <c r="O21794" t="s">
        <v>229142</v>
      </c>
      <c r="P21794" t="s">
        <v>230375</v>
      </c>
      <c r="Q21794" t="s">
        <v>120060</v>
      </c>
      <c r="R21794" t="s">
        <v>212488</v>
      </c>
      <c r="S21794" t="s">
        <v>233773</v>
      </c>
    </row>
    <row r="21795" spans="1:19" x14ac:dyDescent="0.35">
      <c r="A21795" s="1">
        <v>27102</v>
      </c>
      <c r="B21795" t="s">
        <v>12447</v>
      </c>
      <c r="C21795" t="s">
        <v>67044</v>
      </c>
      <c r="D21795" t="s">
        <v>4</v>
      </c>
      <c r="F21795" t="s">
        <v>120052</v>
      </c>
      <c r="G21795">
        <v>1.4999999999999999E-7</v>
      </c>
      <c r="H21795" t="s">
        <v>12447</v>
      </c>
      <c r="I21795" t="s">
        <v>136976</v>
      </c>
      <c r="J21795" s="2" t="s">
        <v>181436</v>
      </c>
      <c r="K21795" t="s">
        <v>212547</v>
      </c>
      <c r="L21795" t="s">
        <v>228704</v>
      </c>
      <c r="M21795" t="s">
        <v>8</v>
      </c>
      <c r="N21795" t="s">
        <v>228850</v>
      </c>
      <c r="O21795" t="s">
        <v>229135</v>
      </c>
      <c r="P21795" t="s">
        <v>229135</v>
      </c>
      <c r="Q21795" t="s">
        <v>123602</v>
      </c>
      <c r="R21795" t="s">
        <v>212488</v>
      </c>
      <c r="S21795" t="s">
        <v>233773</v>
      </c>
    </row>
    <row r="21796" spans="1:19" x14ac:dyDescent="0.35">
      <c r="A21796" s="1">
        <v>27103</v>
      </c>
      <c r="B21796" t="s">
        <v>12447</v>
      </c>
      <c r="C21796" t="s">
        <v>67045</v>
      </c>
      <c r="D21796" t="s">
        <v>4</v>
      </c>
      <c r="F21796" t="s">
        <v>120484</v>
      </c>
      <c r="G21796">
        <v>9.9999999999999995E-8</v>
      </c>
      <c r="H21796" t="s">
        <v>12447</v>
      </c>
      <c r="I21796" t="s">
        <v>136976</v>
      </c>
      <c r="J21796" s="2" t="s">
        <v>181436</v>
      </c>
      <c r="K21796" t="s">
        <v>212547</v>
      </c>
      <c r="L21796" t="s">
        <v>228704</v>
      </c>
      <c r="M21796" t="s">
        <v>8</v>
      </c>
      <c r="N21796" t="s">
        <v>228850</v>
      </c>
      <c r="O21796" t="s">
        <v>229135</v>
      </c>
      <c r="P21796" t="s">
        <v>229135</v>
      </c>
      <c r="Q21796" t="s">
        <v>123602</v>
      </c>
      <c r="R21796" t="s">
        <v>212488</v>
      </c>
      <c r="S21796" t="s">
        <v>233773</v>
      </c>
    </row>
    <row r="21797" spans="1:19" x14ac:dyDescent="0.35">
      <c r="A21797" s="1">
        <v>27104</v>
      </c>
      <c r="B21797" t="s">
        <v>12447</v>
      </c>
      <c r="C21797" t="s">
        <v>67046</v>
      </c>
      <c r="D21797" t="s">
        <v>4</v>
      </c>
      <c r="F21797" t="s">
        <v>120027</v>
      </c>
      <c r="G21797">
        <v>9.9999999999999995E-8</v>
      </c>
      <c r="H21797" t="s">
        <v>12447</v>
      </c>
      <c r="I21797" t="s">
        <v>136976</v>
      </c>
      <c r="J21797" s="2" t="s">
        <v>181436</v>
      </c>
      <c r="K21797" t="s">
        <v>212547</v>
      </c>
      <c r="L21797" t="s">
        <v>228704</v>
      </c>
      <c r="M21797" t="s">
        <v>8</v>
      </c>
      <c r="N21797" t="s">
        <v>228850</v>
      </c>
      <c r="O21797" t="s">
        <v>229135</v>
      </c>
      <c r="P21797" t="s">
        <v>229135</v>
      </c>
      <c r="Q21797" t="s">
        <v>123602</v>
      </c>
      <c r="R21797" t="s">
        <v>212488</v>
      </c>
      <c r="S21797" t="s">
        <v>233773</v>
      </c>
    </row>
    <row r="21798" spans="1:19" x14ac:dyDescent="0.35">
      <c r="A21798" s="1">
        <v>27105</v>
      </c>
      <c r="B21798" t="s">
        <v>12447</v>
      </c>
      <c r="C21798" t="s">
        <v>67047</v>
      </c>
      <c r="D21798" t="s">
        <v>4</v>
      </c>
      <c r="F21798" t="s">
        <v>120534</v>
      </c>
      <c r="G21798">
        <v>1.4000000000000001E-7</v>
      </c>
      <c r="H21798" t="s">
        <v>12447</v>
      </c>
      <c r="I21798" t="s">
        <v>136976</v>
      </c>
      <c r="J21798" s="2" t="s">
        <v>181436</v>
      </c>
      <c r="K21798" t="s">
        <v>212547</v>
      </c>
      <c r="L21798" t="s">
        <v>228704</v>
      </c>
      <c r="M21798" t="s">
        <v>8</v>
      </c>
      <c r="N21798" t="s">
        <v>228850</v>
      </c>
      <c r="O21798" t="s">
        <v>229135</v>
      </c>
      <c r="P21798" t="s">
        <v>229135</v>
      </c>
      <c r="Q21798" t="s">
        <v>123602</v>
      </c>
      <c r="R21798" t="s">
        <v>212488</v>
      </c>
      <c r="S21798" t="s">
        <v>233773</v>
      </c>
    </row>
    <row r="21799" spans="1:19" x14ac:dyDescent="0.35">
      <c r="A21799" s="1">
        <v>27106</v>
      </c>
      <c r="B21799" t="s">
        <v>12447</v>
      </c>
      <c r="C21799" t="s">
        <v>67048</v>
      </c>
      <c r="D21799" t="s">
        <v>4</v>
      </c>
      <c r="F21799" t="s">
        <v>120052</v>
      </c>
      <c r="G21799">
        <v>4.9999999999999998E-8</v>
      </c>
      <c r="H21799" t="s">
        <v>12447</v>
      </c>
      <c r="I21799" t="s">
        <v>136976</v>
      </c>
      <c r="J21799" s="2" t="s">
        <v>181436</v>
      </c>
      <c r="K21799" t="s">
        <v>212547</v>
      </c>
      <c r="L21799" t="s">
        <v>228704</v>
      </c>
      <c r="M21799" t="s">
        <v>8</v>
      </c>
      <c r="N21799" t="s">
        <v>228850</v>
      </c>
      <c r="O21799" t="s">
        <v>229135</v>
      </c>
      <c r="P21799" t="s">
        <v>229135</v>
      </c>
      <c r="Q21799" t="s">
        <v>123602</v>
      </c>
      <c r="R21799" t="s">
        <v>212488</v>
      </c>
      <c r="S21799" t="s">
        <v>233773</v>
      </c>
    </row>
    <row r="21800" spans="1:19" x14ac:dyDescent="0.35">
      <c r="A21800" s="1">
        <v>27108</v>
      </c>
      <c r="B21800" t="s">
        <v>12448</v>
      </c>
      <c r="C21800" t="s">
        <v>67049</v>
      </c>
      <c r="D21800" t="s">
        <v>4</v>
      </c>
      <c r="F21800" t="s">
        <v>120060</v>
      </c>
      <c r="G21800">
        <v>1.1000000000000001E-6</v>
      </c>
      <c r="H21800" t="s">
        <v>12448</v>
      </c>
      <c r="I21800" t="s">
        <v>136977</v>
      </c>
      <c r="J21800" s="2" t="s">
        <v>181437</v>
      </c>
      <c r="K21800" t="s">
        <v>212548</v>
      </c>
      <c r="L21800" t="s">
        <v>228704</v>
      </c>
      <c r="M21800" t="s">
        <v>8</v>
      </c>
      <c r="N21800" t="s">
        <v>228832</v>
      </c>
      <c r="O21800" t="s">
        <v>229111</v>
      </c>
      <c r="P21800" t="s">
        <v>230079</v>
      </c>
      <c r="Q21800" t="s">
        <v>120293</v>
      </c>
      <c r="R21800" t="s">
        <v>212488</v>
      </c>
      <c r="S21800" t="s">
        <v>233773</v>
      </c>
    </row>
    <row r="21801" spans="1:19" x14ac:dyDescent="0.35">
      <c r="A21801" s="1">
        <v>27109</v>
      </c>
      <c r="B21801" t="s">
        <v>12449</v>
      </c>
      <c r="C21801" t="s">
        <v>67050</v>
      </c>
      <c r="D21801" t="s">
        <v>4</v>
      </c>
      <c r="F21801" t="s">
        <v>121636</v>
      </c>
      <c r="G21801">
        <v>6.8500000000000001E-7</v>
      </c>
      <c r="H21801" t="s">
        <v>12449</v>
      </c>
      <c r="I21801" t="s">
        <v>136978</v>
      </c>
      <c r="J21801" s="2" t="s">
        <v>181438</v>
      </c>
      <c r="K21801" t="s">
        <v>212488</v>
      </c>
      <c r="L21801" t="s">
        <v>228704</v>
      </c>
      <c r="M21801" t="s">
        <v>8</v>
      </c>
      <c r="N21801" t="s">
        <v>228896</v>
      </c>
      <c r="O21801" t="s">
        <v>229210</v>
      </c>
      <c r="P21801" t="s">
        <v>230680</v>
      </c>
      <c r="Q21801" t="s">
        <v>120216</v>
      </c>
      <c r="R21801" t="s">
        <v>212488</v>
      </c>
      <c r="S21801" t="s">
        <v>233773</v>
      </c>
    </row>
    <row r="21802" spans="1:19" x14ac:dyDescent="0.35">
      <c r="A21802" s="1">
        <v>27110</v>
      </c>
      <c r="B21802" t="s">
        <v>12450</v>
      </c>
      <c r="C21802" t="s">
        <v>67051</v>
      </c>
      <c r="D21802" t="s">
        <v>5</v>
      </c>
      <c r="F21802" t="s">
        <v>120887</v>
      </c>
      <c r="G21802">
        <v>4.5000000000000001E-6</v>
      </c>
      <c r="H21802" t="s">
        <v>12450</v>
      </c>
      <c r="I21802" t="s">
        <v>136979</v>
      </c>
      <c r="J21802" s="2" t="s">
        <v>181439</v>
      </c>
      <c r="K21802" t="s">
        <v>212546</v>
      </c>
      <c r="L21802" t="s">
        <v>228704</v>
      </c>
      <c r="M21802" t="s">
        <v>14</v>
      </c>
      <c r="N21802" t="s">
        <v>228858</v>
      </c>
      <c r="O21802" t="s">
        <v>229149</v>
      </c>
      <c r="P21802" t="s">
        <v>230844</v>
      </c>
      <c r="R21802" t="s">
        <v>212488</v>
      </c>
      <c r="S21802" t="s">
        <v>233773</v>
      </c>
    </row>
    <row r="21803" spans="1:19" x14ac:dyDescent="0.35">
      <c r="A21803" s="1">
        <v>27111</v>
      </c>
      <c r="B21803" t="s">
        <v>12451</v>
      </c>
      <c r="C21803" t="s">
        <v>67052</v>
      </c>
      <c r="D21803" t="s">
        <v>4</v>
      </c>
      <c r="F21803" t="s">
        <v>120997</v>
      </c>
      <c r="G21803">
        <v>4.0000000000000001E-8</v>
      </c>
      <c r="H21803" t="s">
        <v>12451</v>
      </c>
      <c r="I21803" t="s">
        <v>136980</v>
      </c>
      <c r="J21803" s="2" t="s">
        <v>181440</v>
      </c>
      <c r="K21803" t="s">
        <v>212488</v>
      </c>
      <c r="L21803" t="s">
        <v>228704</v>
      </c>
      <c r="M21803" t="s">
        <v>228736</v>
      </c>
      <c r="N21803" t="s">
        <v>228836</v>
      </c>
      <c r="O21803" t="s">
        <v>229179</v>
      </c>
      <c r="P21803" t="s">
        <v>229179</v>
      </c>
      <c r="Q21803" t="s">
        <v>120008</v>
      </c>
      <c r="R21803" t="s">
        <v>212488</v>
      </c>
      <c r="S21803" t="s">
        <v>233773</v>
      </c>
    </row>
    <row r="21804" spans="1:19" x14ac:dyDescent="0.35">
      <c r="A21804" s="1">
        <v>27112</v>
      </c>
      <c r="B21804" t="s">
        <v>12452</v>
      </c>
      <c r="C21804" t="s">
        <v>67053</v>
      </c>
      <c r="D21804" t="s">
        <v>4</v>
      </c>
      <c r="F21804" t="s">
        <v>120679</v>
      </c>
      <c r="G21804">
        <v>1.0176E-8</v>
      </c>
      <c r="H21804" t="s">
        <v>12452</v>
      </c>
      <c r="I21804" t="s">
        <v>136981</v>
      </c>
      <c r="J21804" s="2" t="s">
        <v>181441</v>
      </c>
      <c r="K21804" t="s">
        <v>212497</v>
      </c>
      <c r="L21804" t="s">
        <v>228704</v>
      </c>
      <c r="M21804" t="s">
        <v>10</v>
      </c>
      <c r="N21804" t="s">
        <v>229039</v>
      </c>
      <c r="O21804" t="s">
        <v>229322</v>
      </c>
      <c r="P21804" t="s">
        <v>231386</v>
      </c>
      <c r="Q21804" t="s">
        <v>120679</v>
      </c>
      <c r="R21804" t="s">
        <v>212488</v>
      </c>
      <c r="S21804" t="s">
        <v>233773</v>
      </c>
    </row>
    <row r="21805" spans="1:19" x14ac:dyDescent="0.35">
      <c r="A21805" s="1">
        <v>27114</v>
      </c>
      <c r="B21805" t="s">
        <v>12453</v>
      </c>
      <c r="C21805" t="s">
        <v>67054</v>
      </c>
      <c r="D21805" t="s">
        <v>3</v>
      </c>
      <c r="F21805" t="s">
        <v>121410</v>
      </c>
      <c r="G21805">
        <v>1.0576923E-4</v>
      </c>
      <c r="H21805" t="s">
        <v>12453</v>
      </c>
      <c r="I21805" t="s">
        <v>136982</v>
      </c>
      <c r="J21805" s="2" t="s">
        <v>181442</v>
      </c>
      <c r="K21805" t="s">
        <v>212488</v>
      </c>
      <c r="L21805" t="s">
        <v>228704</v>
      </c>
      <c r="M21805" t="s">
        <v>8</v>
      </c>
      <c r="N21805" t="s">
        <v>228848</v>
      </c>
      <c r="O21805" t="s">
        <v>229133</v>
      </c>
      <c r="P21805" t="s">
        <v>230601</v>
      </c>
      <c r="Q21805" t="s">
        <v>233146</v>
      </c>
      <c r="R21805" t="s">
        <v>212488</v>
      </c>
      <c r="S21805" t="s">
        <v>233773</v>
      </c>
    </row>
    <row r="21806" spans="1:19" x14ac:dyDescent="0.35">
      <c r="A21806" s="1">
        <v>27115</v>
      </c>
      <c r="B21806" t="s">
        <v>12454</v>
      </c>
      <c r="C21806" t="s">
        <v>67055</v>
      </c>
      <c r="D21806" t="s">
        <v>5</v>
      </c>
      <c r="F21806" t="s">
        <v>120191</v>
      </c>
      <c r="G21806">
        <v>4.0999999999999997E-6</v>
      </c>
      <c r="H21806" t="s">
        <v>12454</v>
      </c>
      <c r="I21806" t="s">
        <v>136983</v>
      </c>
      <c r="J21806" s="2" t="s">
        <v>181443</v>
      </c>
      <c r="K21806" t="s">
        <v>212488</v>
      </c>
      <c r="L21806" t="s">
        <v>228704</v>
      </c>
      <c r="M21806" t="s">
        <v>8</v>
      </c>
      <c r="N21806" t="s">
        <v>228828</v>
      </c>
      <c r="O21806" t="s">
        <v>229113</v>
      </c>
      <c r="P21806" t="s">
        <v>230081</v>
      </c>
      <c r="Q21806" t="s">
        <v>120216</v>
      </c>
      <c r="R21806" t="s">
        <v>212488</v>
      </c>
      <c r="S21806" t="s">
        <v>233773</v>
      </c>
    </row>
    <row r="21807" spans="1:19" x14ac:dyDescent="0.35">
      <c r="A21807" s="1">
        <v>27118</v>
      </c>
      <c r="B21807" t="s">
        <v>12454</v>
      </c>
      <c r="C21807" t="s">
        <v>67056</v>
      </c>
      <c r="D21807" t="s">
        <v>5</v>
      </c>
      <c r="F21807" t="s">
        <v>120809</v>
      </c>
      <c r="G21807">
        <v>3.0000000000000001E-6</v>
      </c>
      <c r="H21807" t="s">
        <v>12454</v>
      </c>
      <c r="I21807" t="s">
        <v>136983</v>
      </c>
      <c r="J21807" s="2" t="s">
        <v>181443</v>
      </c>
      <c r="K21807" t="s">
        <v>212488</v>
      </c>
      <c r="L21807" t="s">
        <v>228704</v>
      </c>
      <c r="M21807" t="s">
        <v>8</v>
      </c>
      <c r="N21807" t="s">
        <v>228828</v>
      </c>
      <c r="O21807" t="s">
        <v>229113</v>
      </c>
      <c r="P21807" t="s">
        <v>230081</v>
      </c>
      <c r="Q21807" t="s">
        <v>120216</v>
      </c>
      <c r="R21807" t="s">
        <v>212488</v>
      </c>
      <c r="S21807" t="s">
        <v>233773</v>
      </c>
    </row>
    <row r="21808" spans="1:19" x14ac:dyDescent="0.35">
      <c r="A21808" s="1">
        <v>27120</v>
      </c>
      <c r="B21808" t="s">
        <v>12454</v>
      </c>
      <c r="C21808" t="s">
        <v>67057</v>
      </c>
      <c r="D21808" t="s">
        <v>5</v>
      </c>
      <c r="F21808" t="s">
        <v>122367</v>
      </c>
      <c r="G21808">
        <v>9.9999999999999995E-7</v>
      </c>
      <c r="H21808" t="s">
        <v>12454</v>
      </c>
      <c r="I21808" t="s">
        <v>136983</v>
      </c>
      <c r="J21808" s="2" t="s">
        <v>181443</v>
      </c>
      <c r="K21808" t="s">
        <v>212488</v>
      </c>
      <c r="L21808" t="s">
        <v>228704</v>
      </c>
      <c r="M21808" t="s">
        <v>8</v>
      </c>
      <c r="N21808" t="s">
        <v>228828</v>
      </c>
      <c r="O21808" t="s">
        <v>229113</v>
      </c>
      <c r="P21808" t="s">
        <v>230081</v>
      </c>
      <c r="Q21808" t="s">
        <v>120216</v>
      </c>
      <c r="R21808" t="s">
        <v>212488</v>
      </c>
      <c r="S21808" t="s">
        <v>233773</v>
      </c>
    </row>
    <row r="21809" spans="1:19" x14ac:dyDescent="0.35">
      <c r="A21809" s="1">
        <v>27121</v>
      </c>
      <c r="B21809" t="s">
        <v>12455</v>
      </c>
      <c r="C21809" t="s">
        <v>67058</v>
      </c>
      <c r="D21809" t="s">
        <v>5</v>
      </c>
      <c r="F21809" t="s">
        <v>120942</v>
      </c>
      <c r="G21809">
        <v>1.4350000000000001E-7</v>
      </c>
      <c r="H21809" t="s">
        <v>12455</v>
      </c>
      <c r="I21809" t="s">
        <v>136984</v>
      </c>
      <c r="J21809" s="2" t="s">
        <v>181444</v>
      </c>
      <c r="K21809" t="s">
        <v>212488</v>
      </c>
      <c r="L21809" t="s">
        <v>228704</v>
      </c>
      <c r="M21809" t="s">
        <v>8</v>
      </c>
      <c r="N21809" t="s">
        <v>228828</v>
      </c>
      <c r="O21809" t="s">
        <v>229315</v>
      </c>
      <c r="P21809" t="s">
        <v>231387</v>
      </c>
      <c r="Q21809" t="s">
        <v>233139</v>
      </c>
      <c r="R21809" t="s">
        <v>212488</v>
      </c>
      <c r="S21809" t="s">
        <v>233773</v>
      </c>
    </row>
    <row r="21810" spans="1:19" x14ac:dyDescent="0.35">
      <c r="A21810" s="1">
        <v>27123</v>
      </c>
      <c r="B21810" t="s">
        <v>12456</v>
      </c>
      <c r="C21810" t="s">
        <v>67059</v>
      </c>
      <c r="D21810" t="s">
        <v>5</v>
      </c>
      <c r="F21810" t="s">
        <v>120258</v>
      </c>
      <c r="G21810">
        <v>3.3500000000000001E-6</v>
      </c>
      <c r="H21810" t="s">
        <v>12456</v>
      </c>
      <c r="I21810" t="s">
        <v>136985</v>
      </c>
      <c r="J21810" s="2" t="s">
        <v>181445</v>
      </c>
      <c r="K21810" t="s">
        <v>212488</v>
      </c>
      <c r="L21810" t="s">
        <v>228704</v>
      </c>
      <c r="M21810" t="s">
        <v>8</v>
      </c>
      <c r="N21810" t="s">
        <v>228881</v>
      </c>
      <c r="O21810" t="s">
        <v>229429</v>
      </c>
      <c r="P21810" t="s">
        <v>231388</v>
      </c>
      <c r="Q21810" t="s">
        <v>121999</v>
      </c>
      <c r="R21810" t="s">
        <v>212488</v>
      </c>
      <c r="S21810" t="s">
        <v>233773</v>
      </c>
    </row>
    <row r="21811" spans="1:19" x14ac:dyDescent="0.35">
      <c r="A21811" s="1">
        <v>27124</v>
      </c>
      <c r="B21811" t="s">
        <v>12456</v>
      </c>
      <c r="C21811" t="s">
        <v>67060</v>
      </c>
      <c r="D21811" t="s">
        <v>5</v>
      </c>
      <c r="F21811" t="s">
        <v>121645</v>
      </c>
      <c r="G21811">
        <v>5.9999999999999997E-7</v>
      </c>
      <c r="H21811" t="s">
        <v>12456</v>
      </c>
      <c r="I21811" t="s">
        <v>136985</v>
      </c>
      <c r="J21811" s="2" t="s">
        <v>181445</v>
      </c>
      <c r="K21811" t="s">
        <v>212488</v>
      </c>
      <c r="L21811" t="s">
        <v>228704</v>
      </c>
      <c r="M21811" t="s">
        <v>8</v>
      </c>
      <c r="N21811" t="s">
        <v>228881</v>
      </c>
      <c r="O21811" t="s">
        <v>229429</v>
      </c>
      <c r="P21811" t="s">
        <v>231388</v>
      </c>
      <c r="Q21811" t="s">
        <v>121999</v>
      </c>
      <c r="R21811" t="s">
        <v>212488</v>
      </c>
      <c r="S21811" t="s">
        <v>233773</v>
      </c>
    </row>
    <row r="21812" spans="1:19" x14ac:dyDescent="0.35">
      <c r="A21812" s="1">
        <v>27125</v>
      </c>
      <c r="B21812" t="s">
        <v>12456</v>
      </c>
      <c r="C21812" t="s">
        <v>67061</v>
      </c>
      <c r="D21812" t="s">
        <v>5</v>
      </c>
      <c r="F21812" t="s">
        <v>121242</v>
      </c>
      <c r="G21812">
        <v>6.7808599999999995E-7</v>
      </c>
      <c r="H21812" t="s">
        <v>12456</v>
      </c>
      <c r="I21812" t="s">
        <v>136985</v>
      </c>
      <c r="J21812" s="2" t="s">
        <v>181445</v>
      </c>
      <c r="K21812" t="s">
        <v>212488</v>
      </c>
      <c r="L21812" t="s">
        <v>228704</v>
      </c>
      <c r="M21812" t="s">
        <v>8</v>
      </c>
      <c r="N21812" t="s">
        <v>228881</v>
      </c>
      <c r="O21812" t="s">
        <v>229429</v>
      </c>
      <c r="P21812" t="s">
        <v>231388</v>
      </c>
      <c r="Q21812" t="s">
        <v>121999</v>
      </c>
      <c r="R21812" t="s">
        <v>212488</v>
      </c>
      <c r="S21812" t="s">
        <v>233773</v>
      </c>
    </row>
    <row r="21813" spans="1:19" x14ac:dyDescent="0.35">
      <c r="A21813" s="1">
        <v>27126</v>
      </c>
      <c r="B21813" t="s">
        <v>12457</v>
      </c>
      <c r="C21813" t="s">
        <v>67062</v>
      </c>
      <c r="D21813" t="s">
        <v>4</v>
      </c>
      <c r="F21813" t="s">
        <v>120753</v>
      </c>
      <c r="G21813">
        <v>4.9999999999999998E-8</v>
      </c>
      <c r="H21813" t="s">
        <v>12457</v>
      </c>
      <c r="I21813" t="s">
        <v>136986</v>
      </c>
      <c r="J21813" s="2" t="s">
        <v>181446</v>
      </c>
      <c r="K21813" t="s">
        <v>212549</v>
      </c>
      <c r="L21813" t="s">
        <v>228704</v>
      </c>
      <c r="M21813" t="s">
        <v>8</v>
      </c>
      <c r="N21813" t="s">
        <v>228910</v>
      </c>
      <c r="O21813" t="s">
        <v>229253</v>
      </c>
      <c r="P21813" t="s">
        <v>229253</v>
      </c>
      <c r="R21813" t="s">
        <v>212488</v>
      </c>
      <c r="S21813" t="s">
        <v>233773</v>
      </c>
    </row>
    <row r="21814" spans="1:19" x14ac:dyDescent="0.35">
      <c r="A21814" s="1">
        <v>27127</v>
      </c>
      <c r="B21814" t="s">
        <v>12457</v>
      </c>
      <c r="C21814" t="s">
        <v>67063</v>
      </c>
      <c r="D21814" t="s">
        <v>4</v>
      </c>
      <c r="F21814" t="s">
        <v>120917</v>
      </c>
      <c r="G21814">
        <v>9.9999999999999995E-8</v>
      </c>
      <c r="H21814" t="s">
        <v>12457</v>
      </c>
      <c r="I21814" t="s">
        <v>136986</v>
      </c>
      <c r="J21814" s="2" t="s">
        <v>181446</v>
      </c>
      <c r="K21814" t="s">
        <v>212549</v>
      </c>
      <c r="L21814" t="s">
        <v>228704</v>
      </c>
      <c r="M21814" t="s">
        <v>8</v>
      </c>
      <c r="N21814" t="s">
        <v>228910</v>
      </c>
      <c r="O21814" t="s">
        <v>229253</v>
      </c>
      <c r="P21814" t="s">
        <v>229253</v>
      </c>
      <c r="R21814" t="s">
        <v>212488</v>
      </c>
      <c r="S21814" t="s">
        <v>233773</v>
      </c>
    </row>
    <row r="21815" spans="1:19" x14ac:dyDescent="0.35">
      <c r="A21815" s="1">
        <v>27129</v>
      </c>
      <c r="B21815" t="s">
        <v>12458</v>
      </c>
      <c r="C21815" t="s">
        <v>67064</v>
      </c>
      <c r="D21815" t="s">
        <v>5</v>
      </c>
      <c r="F21815" t="s">
        <v>121629</v>
      </c>
      <c r="G21815">
        <v>2.25E-8</v>
      </c>
      <c r="H21815" t="s">
        <v>12458</v>
      </c>
      <c r="I21815" t="s">
        <v>136987</v>
      </c>
      <c r="J21815" s="2" t="s">
        <v>181447</v>
      </c>
      <c r="K21815" t="s">
        <v>212488</v>
      </c>
      <c r="L21815" t="s">
        <v>228704</v>
      </c>
      <c r="M21815" t="s">
        <v>8</v>
      </c>
      <c r="N21815" t="s">
        <v>228892</v>
      </c>
      <c r="O21815" t="s">
        <v>229199</v>
      </c>
      <c r="P21815" t="s">
        <v>231389</v>
      </c>
      <c r="Q21815" t="s">
        <v>120377</v>
      </c>
      <c r="R21815" t="s">
        <v>212488</v>
      </c>
      <c r="S21815" t="s">
        <v>233773</v>
      </c>
    </row>
    <row r="21816" spans="1:19" x14ac:dyDescent="0.35">
      <c r="A21816" s="1">
        <v>27130</v>
      </c>
      <c r="B21816" t="s">
        <v>12459</v>
      </c>
      <c r="C21816" t="s">
        <v>67065</v>
      </c>
      <c r="D21816" t="s">
        <v>5</v>
      </c>
      <c r="E21816" t="s">
        <v>119956</v>
      </c>
      <c r="F21816" t="s">
        <v>123176</v>
      </c>
      <c r="G21816">
        <v>5.4999999999999999E-6</v>
      </c>
      <c r="H21816" t="s">
        <v>12459</v>
      </c>
      <c r="I21816" t="s">
        <v>136988</v>
      </c>
      <c r="J21816" s="2" t="s">
        <v>181448</v>
      </c>
      <c r="K21816" t="s">
        <v>212550</v>
      </c>
      <c r="L21816" t="s">
        <v>228706</v>
      </c>
      <c r="M21816" t="s">
        <v>8</v>
      </c>
      <c r="N21816" t="s">
        <v>228828</v>
      </c>
      <c r="O21816" t="s">
        <v>229198</v>
      </c>
      <c r="P21816" t="s">
        <v>230494</v>
      </c>
      <c r="Q21816" t="s">
        <v>121992</v>
      </c>
      <c r="R21816" t="s">
        <v>212488</v>
      </c>
      <c r="S21816" t="s">
        <v>233773</v>
      </c>
    </row>
    <row r="21817" spans="1:19" x14ac:dyDescent="0.35">
      <c r="A21817" s="1">
        <v>27131</v>
      </c>
      <c r="B21817" t="s">
        <v>12459</v>
      </c>
      <c r="C21817" t="s">
        <v>67066</v>
      </c>
      <c r="D21817" t="s">
        <v>5</v>
      </c>
      <c r="E21817" t="s">
        <v>119954</v>
      </c>
      <c r="F21817" t="s">
        <v>121289</v>
      </c>
      <c r="G21817">
        <v>1.0000000000000001E-5</v>
      </c>
      <c r="H21817" t="s">
        <v>12459</v>
      </c>
      <c r="I21817" t="s">
        <v>136988</v>
      </c>
      <c r="J21817" s="2" t="s">
        <v>181448</v>
      </c>
      <c r="K21817" t="s">
        <v>212550</v>
      </c>
      <c r="L21817" t="s">
        <v>228706</v>
      </c>
      <c r="M21817" t="s">
        <v>8</v>
      </c>
      <c r="N21817" t="s">
        <v>228828</v>
      </c>
      <c r="O21817" t="s">
        <v>229198</v>
      </c>
      <c r="P21817" t="s">
        <v>230494</v>
      </c>
      <c r="Q21817" t="s">
        <v>121992</v>
      </c>
      <c r="R21817" t="s">
        <v>212488</v>
      </c>
      <c r="S21817" t="s">
        <v>233773</v>
      </c>
    </row>
    <row r="21818" spans="1:19" x14ac:dyDescent="0.35">
      <c r="A21818" s="1">
        <v>27132</v>
      </c>
      <c r="B21818" t="s">
        <v>12460</v>
      </c>
      <c r="C21818" t="s">
        <v>67067</v>
      </c>
      <c r="D21818" t="s">
        <v>5</v>
      </c>
      <c r="F21818" t="s">
        <v>121575</v>
      </c>
      <c r="G21818">
        <v>5.0999999999999999E-7</v>
      </c>
      <c r="H21818" t="s">
        <v>12460</v>
      </c>
      <c r="I21818" t="s">
        <v>136989</v>
      </c>
      <c r="J21818" s="2" t="s">
        <v>181449</v>
      </c>
      <c r="K21818" t="s">
        <v>212488</v>
      </c>
      <c r="L21818" t="s">
        <v>228704</v>
      </c>
      <c r="M21818" t="s">
        <v>8</v>
      </c>
      <c r="N21818" t="s">
        <v>228841</v>
      </c>
      <c r="O21818" t="s">
        <v>229123</v>
      </c>
      <c r="P21818" t="s">
        <v>230839</v>
      </c>
      <c r="Q21818" t="s">
        <v>120308</v>
      </c>
      <c r="R21818" t="s">
        <v>212488</v>
      </c>
      <c r="S21818" t="s">
        <v>233773</v>
      </c>
    </row>
    <row r="21819" spans="1:19" x14ac:dyDescent="0.35">
      <c r="A21819" s="1">
        <v>27133</v>
      </c>
      <c r="B21819" t="s">
        <v>12461</v>
      </c>
      <c r="C21819" t="s">
        <v>67068</v>
      </c>
      <c r="D21819" t="s">
        <v>4</v>
      </c>
      <c r="F21819" t="s">
        <v>121329</v>
      </c>
      <c r="G21819">
        <v>1.4999999999999999E-7</v>
      </c>
      <c r="H21819" t="s">
        <v>12461</v>
      </c>
      <c r="I21819" t="s">
        <v>136990</v>
      </c>
      <c r="J21819" s="2" t="s">
        <v>181450</v>
      </c>
      <c r="K21819" t="s">
        <v>212527</v>
      </c>
      <c r="L21819" t="s">
        <v>228704</v>
      </c>
      <c r="Q21819" t="s">
        <v>121978</v>
      </c>
      <c r="R21819" t="s">
        <v>212488</v>
      </c>
      <c r="S21819" t="s">
        <v>233773</v>
      </c>
    </row>
    <row r="21820" spans="1:19" x14ac:dyDescent="0.35">
      <c r="A21820" s="1">
        <v>27134</v>
      </c>
      <c r="B21820" t="s">
        <v>12462</v>
      </c>
      <c r="C21820" t="s">
        <v>67069</v>
      </c>
      <c r="D21820" t="s">
        <v>5</v>
      </c>
      <c r="F21820" t="s">
        <v>121650</v>
      </c>
      <c r="G21820">
        <v>3.82665E-6</v>
      </c>
      <c r="H21820" t="s">
        <v>12462</v>
      </c>
      <c r="I21820" t="s">
        <v>136991</v>
      </c>
      <c r="K21820" t="s">
        <v>212488</v>
      </c>
      <c r="L21820" t="s">
        <v>228704</v>
      </c>
      <c r="M21820" t="s">
        <v>8</v>
      </c>
      <c r="N21820" t="s">
        <v>228876</v>
      </c>
      <c r="O21820" t="s">
        <v>229173</v>
      </c>
      <c r="P21820" t="s">
        <v>229173</v>
      </c>
      <c r="Q21820" t="s">
        <v>120308</v>
      </c>
      <c r="R21820" t="s">
        <v>212488</v>
      </c>
      <c r="S21820" t="s">
        <v>233773</v>
      </c>
    </row>
    <row r="21821" spans="1:19" x14ac:dyDescent="0.35">
      <c r="A21821" s="1">
        <v>27135</v>
      </c>
      <c r="B21821" t="s">
        <v>12463</v>
      </c>
      <c r="C21821" t="s">
        <v>67070</v>
      </c>
      <c r="D21821" t="s">
        <v>5</v>
      </c>
      <c r="F21821" t="s">
        <v>121105</v>
      </c>
      <c r="G21821">
        <v>2.87101E-7</v>
      </c>
      <c r="H21821" t="s">
        <v>12463</v>
      </c>
      <c r="I21821" t="s">
        <v>136992</v>
      </c>
      <c r="J21821" s="2" t="s">
        <v>181451</v>
      </c>
      <c r="K21821" t="s">
        <v>212488</v>
      </c>
      <c r="L21821" t="s">
        <v>228704</v>
      </c>
      <c r="M21821" t="s">
        <v>8</v>
      </c>
      <c r="N21821" t="s">
        <v>228877</v>
      </c>
      <c r="O21821" t="s">
        <v>229177</v>
      </c>
      <c r="P21821" t="s">
        <v>230117</v>
      </c>
      <c r="Q21821" t="s">
        <v>120308</v>
      </c>
      <c r="R21821" t="s">
        <v>212488</v>
      </c>
      <c r="S21821" t="s">
        <v>233773</v>
      </c>
    </row>
    <row r="21822" spans="1:19" x14ac:dyDescent="0.35">
      <c r="A21822" s="1">
        <v>27136</v>
      </c>
      <c r="B21822" t="s">
        <v>12464</v>
      </c>
      <c r="C21822" t="s">
        <v>67071</v>
      </c>
      <c r="D21822" t="s">
        <v>5</v>
      </c>
      <c r="F21822" t="s">
        <v>122017</v>
      </c>
      <c r="G21822">
        <v>2.4393500000000002E-6</v>
      </c>
      <c r="H21822" t="s">
        <v>12464</v>
      </c>
      <c r="I21822" t="s">
        <v>136993</v>
      </c>
      <c r="J21822" s="2" t="s">
        <v>181452</v>
      </c>
      <c r="K21822" t="s">
        <v>212488</v>
      </c>
      <c r="L21822" t="s">
        <v>228704</v>
      </c>
      <c r="M21822" t="s">
        <v>8</v>
      </c>
      <c r="N21822" t="s">
        <v>228896</v>
      </c>
      <c r="O21822" t="s">
        <v>229210</v>
      </c>
      <c r="P21822" t="s">
        <v>229210</v>
      </c>
      <c r="Q21822" t="s">
        <v>120308</v>
      </c>
      <c r="R21822" t="s">
        <v>212488</v>
      </c>
      <c r="S21822" t="s">
        <v>233773</v>
      </c>
    </row>
    <row r="21823" spans="1:19" x14ac:dyDescent="0.35">
      <c r="A21823" s="1">
        <v>27137</v>
      </c>
      <c r="B21823" t="s">
        <v>12464</v>
      </c>
      <c r="C21823" t="s">
        <v>67072</v>
      </c>
      <c r="D21823" t="s">
        <v>5</v>
      </c>
      <c r="F21823" t="s">
        <v>122113</v>
      </c>
      <c r="G21823">
        <v>1.9999999999999999E-6</v>
      </c>
      <c r="H21823" t="s">
        <v>12464</v>
      </c>
      <c r="I21823" t="s">
        <v>136993</v>
      </c>
      <c r="J21823" s="2" t="s">
        <v>181452</v>
      </c>
      <c r="K21823" t="s">
        <v>212488</v>
      </c>
      <c r="L21823" t="s">
        <v>228704</v>
      </c>
      <c r="M21823" t="s">
        <v>8</v>
      </c>
      <c r="N21823" t="s">
        <v>228896</v>
      </c>
      <c r="O21823" t="s">
        <v>229210</v>
      </c>
      <c r="P21823" t="s">
        <v>229210</v>
      </c>
      <c r="Q21823" t="s">
        <v>120308</v>
      </c>
      <c r="R21823" t="s">
        <v>212488</v>
      </c>
      <c r="S21823" t="s">
        <v>233773</v>
      </c>
    </row>
    <row r="21824" spans="1:19" x14ac:dyDescent="0.35">
      <c r="A21824" s="1">
        <v>27138</v>
      </c>
      <c r="B21824" t="s">
        <v>12465</v>
      </c>
      <c r="C21824" t="s">
        <v>67073</v>
      </c>
      <c r="D21824" t="s">
        <v>5</v>
      </c>
      <c r="F21824" t="s">
        <v>120590</v>
      </c>
      <c r="G21824">
        <v>9.9999999999999995E-8</v>
      </c>
      <c r="H21824" t="s">
        <v>12465</v>
      </c>
      <c r="I21824" t="s">
        <v>136994</v>
      </c>
      <c r="J21824" s="2" t="s">
        <v>181453</v>
      </c>
      <c r="K21824" t="s">
        <v>212488</v>
      </c>
      <c r="L21824" t="s">
        <v>228704</v>
      </c>
      <c r="M21824" t="s">
        <v>8</v>
      </c>
      <c r="N21824" t="s">
        <v>228848</v>
      </c>
      <c r="O21824" t="s">
        <v>229133</v>
      </c>
      <c r="P21824" t="s">
        <v>230112</v>
      </c>
      <c r="Q21824" t="s">
        <v>120970</v>
      </c>
      <c r="R21824" t="s">
        <v>212488</v>
      </c>
      <c r="S21824" t="s">
        <v>233773</v>
      </c>
    </row>
    <row r="21825" spans="1:19" x14ac:dyDescent="0.35">
      <c r="A21825" s="1">
        <v>27139</v>
      </c>
      <c r="B21825" t="s">
        <v>12466</v>
      </c>
      <c r="C21825" t="s">
        <v>67074</v>
      </c>
      <c r="D21825" t="s">
        <v>5</v>
      </c>
      <c r="E21825" t="s">
        <v>119954</v>
      </c>
      <c r="F21825" t="s">
        <v>120186</v>
      </c>
      <c r="G21825">
        <v>1.0000000000000001E-5</v>
      </c>
      <c r="H21825" t="s">
        <v>12466</v>
      </c>
      <c r="I21825" t="s">
        <v>136995</v>
      </c>
      <c r="J21825" s="2" t="s">
        <v>181454</v>
      </c>
      <c r="K21825" t="s">
        <v>212551</v>
      </c>
      <c r="L21825" t="s">
        <v>228704</v>
      </c>
      <c r="M21825" t="s">
        <v>8</v>
      </c>
      <c r="N21825" t="s">
        <v>228828</v>
      </c>
      <c r="O21825" t="s">
        <v>229113</v>
      </c>
      <c r="P21825" t="s">
        <v>230081</v>
      </c>
      <c r="Q21825" t="s">
        <v>120551</v>
      </c>
      <c r="R21825" t="s">
        <v>212488</v>
      </c>
      <c r="S21825" t="s">
        <v>233773</v>
      </c>
    </row>
    <row r="21826" spans="1:19" x14ac:dyDescent="0.35">
      <c r="A21826" s="1">
        <v>27140</v>
      </c>
      <c r="B21826" t="s">
        <v>12466</v>
      </c>
      <c r="C21826" t="s">
        <v>67075</v>
      </c>
      <c r="D21826" t="s">
        <v>5</v>
      </c>
      <c r="E21826" t="s">
        <v>119955</v>
      </c>
      <c r="F21826" t="s">
        <v>120431</v>
      </c>
      <c r="G21826">
        <v>3.0000000000000001E-6</v>
      </c>
      <c r="H21826" t="s">
        <v>12466</v>
      </c>
      <c r="I21826" t="s">
        <v>136995</v>
      </c>
      <c r="J21826" s="2" t="s">
        <v>181454</v>
      </c>
      <c r="K21826" t="s">
        <v>212551</v>
      </c>
      <c r="L21826" t="s">
        <v>228704</v>
      </c>
      <c r="M21826" t="s">
        <v>8</v>
      </c>
      <c r="N21826" t="s">
        <v>228828</v>
      </c>
      <c r="O21826" t="s">
        <v>229113</v>
      </c>
      <c r="P21826" t="s">
        <v>230081</v>
      </c>
      <c r="Q21826" t="s">
        <v>120551</v>
      </c>
      <c r="R21826" t="s">
        <v>212488</v>
      </c>
      <c r="S21826" t="s">
        <v>233773</v>
      </c>
    </row>
    <row r="21827" spans="1:19" x14ac:dyDescent="0.35">
      <c r="A21827" s="1">
        <v>27141</v>
      </c>
      <c r="B21827" t="s">
        <v>12466</v>
      </c>
      <c r="C21827" t="s">
        <v>67076</v>
      </c>
      <c r="D21827" t="s">
        <v>4</v>
      </c>
      <c r="F21827" t="s">
        <v>120907</v>
      </c>
      <c r="G21827">
        <v>1.9999999999999999E-6</v>
      </c>
      <c r="H21827" t="s">
        <v>12466</v>
      </c>
      <c r="I21827" t="s">
        <v>136995</v>
      </c>
      <c r="J21827" s="2" t="s">
        <v>181454</v>
      </c>
      <c r="K21827" t="s">
        <v>212551</v>
      </c>
      <c r="L21827" t="s">
        <v>228704</v>
      </c>
      <c r="M21827" t="s">
        <v>8</v>
      </c>
      <c r="N21827" t="s">
        <v>228828</v>
      </c>
      <c r="O21827" t="s">
        <v>229113</v>
      </c>
      <c r="P21827" t="s">
        <v>230081</v>
      </c>
      <c r="Q21827" t="s">
        <v>120551</v>
      </c>
      <c r="R21827" t="s">
        <v>212488</v>
      </c>
      <c r="S21827" t="s">
        <v>233773</v>
      </c>
    </row>
    <row r="21828" spans="1:19" x14ac:dyDescent="0.35">
      <c r="A21828" s="1">
        <v>27144</v>
      </c>
      <c r="B21828" t="s">
        <v>12467</v>
      </c>
      <c r="C21828" t="s">
        <v>67077</v>
      </c>
      <c r="D21828" t="s">
        <v>5</v>
      </c>
      <c r="F21828" t="s">
        <v>121772</v>
      </c>
      <c r="G21828">
        <v>8.2000010000000005E-6</v>
      </c>
      <c r="H21828" t="s">
        <v>12467</v>
      </c>
      <c r="I21828" t="s">
        <v>136996</v>
      </c>
      <c r="J21828" s="2" t="s">
        <v>181455</v>
      </c>
      <c r="K21828" t="s">
        <v>212488</v>
      </c>
      <c r="L21828" t="s">
        <v>228705</v>
      </c>
      <c r="M21828" t="s">
        <v>8</v>
      </c>
      <c r="N21828" t="s">
        <v>228841</v>
      </c>
      <c r="O21828" t="s">
        <v>229159</v>
      </c>
      <c r="P21828" t="s">
        <v>229159</v>
      </c>
      <c r="Q21828" t="s">
        <v>119973</v>
      </c>
      <c r="R21828" t="s">
        <v>212488</v>
      </c>
      <c r="S21828" t="s">
        <v>233773</v>
      </c>
    </row>
    <row r="21829" spans="1:19" x14ac:dyDescent="0.35">
      <c r="A21829" s="1">
        <v>27145</v>
      </c>
      <c r="B21829" t="s">
        <v>12468</v>
      </c>
      <c r="C21829" t="s">
        <v>67078</v>
      </c>
      <c r="D21829" t="s">
        <v>5</v>
      </c>
      <c r="E21829" t="s">
        <v>119955</v>
      </c>
      <c r="F21829" t="s">
        <v>120167</v>
      </c>
      <c r="G21829">
        <v>2.5799999999999999E-6</v>
      </c>
      <c r="H21829" t="s">
        <v>12468</v>
      </c>
      <c r="I21829" t="s">
        <v>136997</v>
      </c>
      <c r="J21829" s="2" t="s">
        <v>181456</v>
      </c>
      <c r="K21829" t="s">
        <v>212488</v>
      </c>
      <c r="L21829" t="s">
        <v>228704</v>
      </c>
      <c r="M21829" t="s">
        <v>8</v>
      </c>
      <c r="N21829" t="s">
        <v>228841</v>
      </c>
      <c r="O21829" t="s">
        <v>229137</v>
      </c>
      <c r="P21829" t="s">
        <v>229137</v>
      </c>
      <c r="Q21829" t="s">
        <v>120467</v>
      </c>
      <c r="R21829" t="s">
        <v>212488</v>
      </c>
      <c r="S21829" t="s">
        <v>233773</v>
      </c>
    </row>
    <row r="21830" spans="1:19" x14ac:dyDescent="0.35">
      <c r="A21830" s="1">
        <v>27146</v>
      </c>
      <c r="B21830" t="s">
        <v>12468</v>
      </c>
      <c r="C21830" t="s">
        <v>67079</v>
      </c>
      <c r="D21830" t="s">
        <v>4</v>
      </c>
      <c r="F21830" t="s">
        <v>120602</v>
      </c>
      <c r="G21830">
        <v>5.75E-7</v>
      </c>
      <c r="H21830" t="s">
        <v>12468</v>
      </c>
      <c r="I21830" t="s">
        <v>136997</v>
      </c>
      <c r="J21830" s="2" t="s">
        <v>181456</v>
      </c>
      <c r="K21830" t="s">
        <v>212488</v>
      </c>
      <c r="L21830" t="s">
        <v>228704</v>
      </c>
      <c r="M21830" t="s">
        <v>8</v>
      </c>
      <c r="N21830" t="s">
        <v>228841</v>
      </c>
      <c r="O21830" t="s">
        <v>229137</v>
      </c>
      <c r="P21830" t="s">
        <v>229137</v>
      </c>
      <c r="Q21830" t="s">
        <v>120467</v>
      </c>
      <c r="R21830" t="s">
        <v>212488</v>
      </c>
      <c r="S21830" t="s">
        <v>233773</v>
      </c>
    </row>
    <row r="21831" spans="1:19" x14ac:dyDescent="0.35">
      <c r="A21831" s="1">
        <v>27147</v>
      </c>
      <c r="B21831" t="s">
        <v>12469</v>
      </c>
      <c r="C21831" t="s">
        <v>67080</v>
      </c>
      <c r="D21831" t="s">
        <v>4</v>
      </c>
      <c r="F21831" t="s">
        <v>120336</v>
      </c>
      <c r="G21831">
        <v>2.4999999999999999E-8</v>
      </c>
      <c r="H21831" t="s">
        <v>12469</v>
      </c>
      <c r="I21831" t="s">
        <v>136998</v>
      </c>
      <c r="K21831" t="s">
        <v>212505</v>
      </c>
      <c r="L21831" t="s">
        <v>228704</v>
      </c>
      <c r="R21831" t="s">
        <v>212488</v>
      </c>
      <c r="S21831" t="s">
        <v>233773</v>
      </c>
    </row>
    <row r="21832" spans="1:19" x14ac:dyDescent="0.35">
      <c r="A21832" s="1">
        <v>27148</v>
      </c>
      <c r="B21832" t="s">
        <v>12470</v>
      </c>
      <c r="C21832" t="s">
        <v>67081</v>
      </c>
      <c r="D21832" t="s">
        <v>5</v>
      </c>
      <c r="E21832" t="s">
        <v>119954</v>
      </c>
      <c r="F21832" t="s">
        <v>123469</v>
      </c>
      <c r="G21832">
        <v>3.4999999999999997E-5</v>
      </c>
      <c r="H21832" t="s">
        <v>12470</v>
      </c>
      <c r="I21832" t="s">
        <v>136999</v>
      </c>
      <c r="J21832" s="2" t="s">
        <v>181457</v>
      </c>
      <c r="K21832" t="s">
        <v>212552</v>
      </c>
      <c r="L21832" t="s">
        <v>228706</v>
      </c>
      <c r="M21832" t="s">
        <v>8</v>
      </c>
      <c r="N21832" t="s">
        <v>228828</v>
      </c>
      <c r="O21832" t="s">
        <v>229113</v>
      </c>
      <c r="P21832" t="s">
        <v>230104</v>
      </c>
      <c r="Q21832" t="s">
        <v>121535</v>
      </c>
      <c r="R21832" t="s">
        <v>212488</v>
      </c>
      <c r="S21832" t="s">
        <v>233773</v>
      </c>
    </row>
    <row r="21833" spans="1:19" x14ac:dyDescent="0.35">
      <c r="A21833" s="1">
        <v>27150</v>
      </c>
      <c r="B21833" t="s">
        <v>12471</v>
      </c>
      <c r="C21833" t="s">
        <v>67082</v>
      </c>
      <c r="D21833" t="s">
        <v>5</v>
      </c>
      <c r="F21833" t="s">
        <v>122043</v>
      </c>
      <c r="G21833">
        <v>1.2599999999999999E-7</v>
      </c>
      <c r="H21833" t="s">
        <v>12471</v>
      </c>
      <c r="I21833" t="s">
        <v>137000</v>
      </c>
      <c r="J21833" s="2" t="s">
        <v>181458</v>
      </c>
      <c r="K21833" t="s">
        <v>212488</v>
      </c>
      <c r="L21833" t="s">
        <v>228704</v>
      </c>
      <c r="M21833" t="s">
        <v>8</v>
      </c>
      <c r="N21833" t="s">
        <v>228865</v>
      </c>
      <c r="O21833" t="s">
        <v>229161</v>
      </c>
      <c r="P21833" t="s">
        <v>230831</v>
      </c>
      <c r="Q21833" t="s">
        <v>119973</v>
      </c>
      <c r="R21833" t="s">
        <v>212488</v>
      </c>
      <c r="S21833" t="s">
        <v>233773</v>
      </c>
    </row>
    <row r="21834" spans="1:19" x14ac:dyDescent="0.35">
      <c r="A21834" s="1">
        <v>27152</v>
      </c>
      <c r="B21834" t="s">
        <v>12472</v>
      </c>
      <c r="C21834" t="s">
        <v>67083</v>
      </c>
      <c r="D21834" t="s">
        <v>3</v>
      </c>
      <c r="F21834" t="s">
        <v>120704</v>
      </c>
      <c r="G21834">
        <v>6.0999999999999999E-5</v>
      </c>
      <c r="H21834" t="s">
        <v>12472</v>
      </c>
      <c r="I21834" t="s">
        <v>137001</v>
      </c>
      <c r="J21834" s="2" t="s">
        <v>181459</v>
      </c>
      <c r="K21834" t="s">
        <v>212488</v>
      </c>
      <c r="L21834" t="s">
        <v>228704</v>
      </c>
      <c r="M21834" t="s">
        <v>8</v>
      </c>
      <c r="N21834" t="s">
        <v>228898</v>
      </c>
      <c r="O21834" t="s">
        <v>229218</v>
      </c>
      <c r="P21834" t="s">
        <v>231390</v>
      </c>
      <c r="R21834" t="s">
        <v>212488</v>
      </c>
      <c r="S21834" t="s">
        <v>233773</v>
      </c>
    </row>
    <row r="21835" spans="1:19" x14ac:dyDescent="0.35">
      <c r="A21835" s="1">
        <v>27153</v>
      </c>
      <c r="B21835" t="s">
        <v>12472</v>
      </c>
      <c r="C21835" t="s">
        <v>67084</v>
      </c>
      <c r="D21835" t="s">
        <v>3</v>
      </c>
      <c r="F21835" t="s">
        <v>120344</v>
      </c>
      <c r="G21835">
        <v>7.103230100000001E-5</v>
      </c>
      <c r="H21835" t="s">
        <v>12472</v>
      </c>
      <c r="I21835" t="s">
        <v>137001</v>
      </c>
      <c r="J21835" s="2" t="s">
        <v>181459</v>
      </c>
      <c r="K21835" t="s">
        <v>212488</v>
      </c>
      <c r="L21835" t="s">
        <v>228704</v>
      </c>
      <c r="M21835" t="s">
        <v>8</v>
      </c>
      <c r="N21835" t="s">
        <v>228898</v>
      </c>
      <c r="O21835" t="s">
        <v>229218</v>
      </c>
      <c r="P21835" t="s">
        <v>231390</v>
      </c>
      <c r="R21835" t="s">
        <v>212488</v>
      </c>
      <c r="S21835" t="s">
        <v>233773</v>
      </c>
    </row>
    <row r="21836" spans="1:19" x14ac:dyDescent="0.35">
      <c r="A21836" s="1">
        <v>27154</v>
      </c>
      <c r="B21836" t="s">
        <v>12472</v>
      </c>
      <c r="C21836" t="s">
        <v>67085</v>
      </c>
      <c r="D21836" t="s">
        <v>3</v>
      </c>
      <c r="F21836" t="s">
        <v>121487</v>
      </c>
      <c r="G21836">
        <v>9.0000000000000002E-6</v>
      </c>
      <c r="H21836" t="s">
        <v>12472</v>
      </c>
      <c r="I21836" t="s">
        <v>137001</v>
      </c>
      <c r="J21836" s="2" t="s">
        <v>181459</v>
      </c>
      <c r="K21836" t="s">
        <v>212488</v>
      </c>
      <c r="L21836" t="s">
        <v>228704</v>
      </c>
      <c r="M21836" t="s">
        <v>8</v>
      </c>
      <c r="N21836" t="s">
        <v>228898</v>
      </c>
      <c r="O21836" t="s">
        <v>229218</v>
      </c>
      <c r="P21836" t="s">
        <v>231390</v>
      </c>
      <c r="R21836" t="s">
        <v>212488</v>
      </c>
      <c r="S21836" t="s">
        <v>233773</v>
      </c>
    </row>
    <row r="21837" spans="1:19" x14ac:dyDescent="0.35">
      <c r="A21837" s="1">
        <v>27155</v>
      </c>
      <c r="B21837" t="s">
        <v>12473</v>
      </c>
      <c r="C21837" t="s">
        <v>67086</v>
      </c>
      <c r="D21837" t="s">
        <v>5</v>
      </c>
      <c r="F21837" t="s">
        <v>122665</v>
      </c>
      <c r="G21837">
        <v>8.0000000000000007E-5</v>
      </c>
      <c r="H21837" t="s">
        <v>12473</v>
      </c>
      <c r="I21837" t="s">
        <v>137002</v>
      </c>
      <c r="J21837" s="2" t="s">
        <v>181460</v>
      </c>
      <c r="K21837" t="s">
        <v>212544</v>
      </c>
      <c r="L21837" t="s">
        <v>228704</v>
      </c>
      <c r="M21837" t="s">
        <v>8</v>
      </c>
      <c r="N21837" t="s">
        <v>228850</v>
      </c>
      <c r="O21837" t="s">
        <v>229142</v>
      </c>
      <c r="P21837" t="s">
        <v>229142</v>
      </c>
      <c r="Q21837" t="s">
        <v>120970</v>
      </c>
      <c r="R21837" t="s">
        <v>212488</v>
      </c>
      <c r="S21837" t="s">
        <v>233773</v>
      </c>
    </row>
    <row r="21838" spans="1:19" x14ac:dyDescent="0.35">
      <c r="A21838" s="1">
        <v>27156</v>
      </c>
      <c r="B21838" t="s">
        <v>12474</v>
      </c>
      <c r="C21838" t="s">
        <v>67087</v>
      </c>
      <c r="D21838" t="s">
        <v>5</v>
      </c>
      <c r="F21838" t="s">
        <v>122093</v>
      </c>
      <c r="G21838">
        <v>1.9999999999999999E-7</v>
      </c>
      <c r="H21838" t="s">
        <v>12474</v>
      </c>
      <c r="I21838" t="s">
        <v>137003</v>
      </c>
      <c r="J21838" s="2" t="s">
        <v>181461</v>
      </c>
      <c r="K21838" t="s">
        <v>212488</v>
      </c>
      <c r="L21838" t="s">
        <v>228704</v>
      </c>
      <c r="M21838" t="s">
        <v>8</v>
      </c>
      <c r="N21838" t="s">
        <v>228904</v>
      </c>
      <c r="O21838" t="s">
        <v>229236</v>
      </c>
      <c r="P21838" t="s">
        <v>229236</v>
      </c>
      <c r="R21838" t="s">
        <v>212488</v>
      </c>
      <c r="S21838" t="s">
        <v>233773</v>
      </c>
    </row>
    <row r="21839" spans="1:19" x14ac:dyDescent="0.35">
      <c r="A21839" s="1">
        <v>27157</v>
      </c>
      <c r="B21839" t="s">
        <v>12475</v>
      </c>
      <c r="C21839" t="s">
        <v>67088</v>
      </c>
      <c r="D21839" t="s">
        <v>5</v>
      </c>
      <c r="F21839" t="s">
        <v>120686</v>
      </c>
      <c r="G21839">
        <v>6.1124999999999997E-7</v>
      </c>
      <c r="H21839" t="s">
        <v>12475</v>
      </c>
      <c r="I21839" t="s">
        <v>137004</v>
      </c>
      <c r="J21839" s="2" t="s">
        <v>181462</v>
      </c>
      <c r="K21839" t="s">
        <v>212488</v>
      </c>
      <c r="L21839" t="s">
        <v>228704</v>
      </c>
      <c r="M21839" t="s">
        <v>8</v>
      </c>
      <c r="N21839" t="s">
        <v>228862</v>
      </c>
      <c r="O21839" t="s">
        <v>229114</v>
      </c>
      <c r="P21839" t="s">
        <v>230875</v>
      </c>
      <c r="R21839" t="s">
        <v>212488</v>
      </c>
      <c r="S21839" t="s">
        <v>233773</v>
      </c>
    </row>
    <row r="21840" spans="1:19" x14ac:dyDescent="0.35">
      <c r="A21840" s="1">
        <v>27158</v>
      </c>
      <c r="B21840" t="s">
        <v>12475</v>
      </c>
      <c r="C21840" t="s">
        <v>67089</v>
      </c>
      <c r="D21840" t="s">
        <v>5</v>
      </c>
      <c r="F21840" t="s">
        <v>120419</v>
      </c>
      <c r="G21840">
        <v>4.7556800000000001E-7</v>
      </c>
      <c r="H21840" t="s">
        <v>12475</v>
      </c>
      <c r="I21840" t="s">
        <v>137004</v>
      </c>
      <c r="J21840" s="2" t="s">
        <v>181462</v>
      </c>
      <c r="K21840" t="s">
        <v>212488</v>
      </c>
      <c r="L21840" t="s">
        <v>228704</v>
      </c>
      <c r="M21840" t="s">
        <v>8</v>
      </c>
      <c r="N21840" t="s">
        <v>228862</v>
      </c>
      <c r="O21840" t="s">
        <v>229114</v>
      </c>
      <c r="P21840" t="s">
        <v>230875</v>
      </c>
      <c r="R21840" t="s">
        <v>212488</v>
      </c>
      <c r="S21840" t="s">
        <v>233773</v>
      </c>
    </row>
    <row r="21841" spans="1:19" x14ac:dyDescent="0.35">
      <c r="A21841" s="1">
        <v>27159</v>
      </c>
      <c r="B21841" t="s">
        <v>12476</v>
      </c>
      <c r="C21841" t="s">
        <v>67090</v>
      </c>
      <c r="D21841" t="s">
        <v>5</v>
      </c>
      <c r="E21841" t="s">
        <v>119955</v>
      </c>
      <c r="F21841" t="s">
        <v>120649</v>
      </c>
      <c r="G21841">
        <v>6.0000000000000002E-6</v>
      </c>
      <c r="H21841" t="s">
        <v>12476</v>
      </c>
      <c r="I21841" t="s">
        <v>137005</v>
      </c>
      <c r="J21841" s="2" t="s">
        <v>181463</v>
      </c>
      <c r="K21841" t="s">
        <v>212488</v>
      </c>
      <c r="L21841" t="s">
        <v>228704</v>
      </c>
      <c r="M21841" t="s">
        <v>8</v>
      </c>
      <c r="N21841" t="s">
        <v>228828</v>
      </c>
      <c r="O21841" t="s">
        <v>229113</v>
      </c>
      <c r="P21841" t="s">
        <v>230113</v>
      </c>
      <c r="Q21841" t="s">
        <v>120059</v>
      </c>
      <c r="R21841" t="s">
        <v>212488</v>
      </c>
      <c r="S21841" t="s">
        <v>233773</v>
      </c>
    </row>
    <row r="21842" spans="1:19" x14ac:dyDescent="0.35">
      <c r="A21842" s="1">
        <v>27160</v>
      </c>
      <c r="B21842" t="s">
        <v>12477</v>
      </c>
      <c r="C21842" t="s">
        <v>67091</v>
      </c>
      <c r="D21842" t="s">
        <v>4</v>
      </c>
      <c r="F21842" t="s">
        <v>120825</v>
      </c>
      <c r="G21842">
        <v>1.9615000000000001E-8</v>
      </c>
      <c r="H21842" t="s">
        <v>12477</v>
      </c>
      <c r="I21842" t="s">
        <v>137006</v>
      </c>
      <c r="J21842" s="2" t="s">
        <v>181464</v>
      </c>
      <c r="K21842" t="s">
        <v>212553</v>
      </c>
      <c r="L21842" t="s">
        <v>228704</v>
      </c>
      <c r="M21842" t="s">
        <v>12</v>
      </c>
      <c r="N21842" t="s">
        <v>228921</v>
      </c>
      <c r="O21842" t="s">
        <v>229341</v>
      </c>
      <c r="P21842" t="s">
        <v>230311</v>
      </c>
      <c r="Q21842" t="s">
        <v>120056</v>
      </c>
      <c r="R21842" t="s">
        <v>212488</v>
      </c>
      <c r="S21842" t="s">
        <v>233773</v>
      </c>
    </row>
    <row r="21843" spans="1:19" x14ac:dyDescent="0.35">
      <c r="A21843" s="1">
        <v>27161</v>
      </c>
      <c r="B21843" t="s">
        <v>12478</v>
      </c>
      <c r="C21843" t="s">
        <v>67092</v>
      </c>
      <c r="D21843" t="s">
        <v>5</v>
      </c>
      <c r="F21843" t="s">
        <v>122576</v>
      </c>
      <c r="G21843">
        <v>5.0900040000000014E-6</v>
      </c>
      <c r="H21843" t="s">
        <v>12478</v>
      </c>
      <c r="I21843" t="s">
        <v>137007</v>
      </c>
      <c r="J21843" s="2" t="s">
        <v>181465</v>
      </c>
      <c r="K21843" t="s">
        <v>212488</v>
      </c>
      <c r="L21843" t="s">
        <v>228704</v>
      </c>
      <c r="M21843" t="s">
        <v>8</v>
      </c>
      <c r="N21843" t="s">
        <v>228853</v>
      </c>
      <c r="O21843" t="s">
        <v>229141</v>
      </c>
      <c r="P21843" t="s">
        <v>229141</v>
      </c>
      <c r="R21843" t="s">
        <v>212488</v>
      </c>
      <c r="S21843" t="s">
        <v>233773</v>
      </c>
    </row>
    <row r="21844" spans="1:19" x14ac:dyDescent="0.35">
      <c r="A21844" s="1">
        <v>27162</v>
      </c>
      <c r="B21844" t="s">
        <v>12479</v>
      </c>
      <c r="C21844" t="s">
        <v>67093</v>
      </c>
      <c r="D21844" t="s">
        <v>5</v>
      </c>
      <c r="F21844" t="s">
        <v>120455</v>
      </c>
      <c r="G21844">
        <v>2.5000000000000001E-5</v>
      </c>
      <c r="H21844" t="s">
        <v>12479</v>
      </c>
      <c r="I21844" t="s">
        <v>137008</v>
      </c>
      <c r="J21844" s="2" t="s">
        <v>181466</v>
      </c>
      <c r="K21844" t="s">
        <v>212488</v>
      </c>
      <c r="L21844" t="s">
        <v>228704</v>
      </c>
      <c r="M21844" t="s">
        <v>8</v>
      </c>
      <c r="N21844" t="s">
        <v>228828</v>
      </c>
      <c r="O21844" t="s">
        <v>229216</v>
      </c>
      <c r="P21844" t="s">
        <v>229216</v>
      </c>
      <c r="Q21844" t="s">
        <v>120077</v>
      </c>
      <c r="R21844" t="s">
        <v>212488</v>
      </c>
      <c r="S21844" t="s">
        <v>233773</v>
      </c>
    </row>
    <row r="21845" spans="1:19" x14ac:dyDescent="0.35">
      <c r="A21845" s="1">
        <v>27163</v>
      </c>
      <c r="B21845" t="s">
        <v>12480</v>
      </c>
      <c r="C21845" t="s">
        <v>67094</v>
      </c>
      <c r="D21845" t="s">
        <v>4</v>
      </c>
      <c r="F21845" t="s">
        <v>120059</v>
      </c>
      <c r="G21845">
        <v>6.5000000000000002E-7</v>
      </c>
      <c r="H21845" t="s">
        <v>12480</v>
      </c>
      <c r="I21845" t="s">
        <v>137009</v>
      </c>
      <c r="J21845" s="2" t="s">
        <v>181467</v>
      </c>
      <c r="K21845" t="s">
        <v>212488</v>
      </c>
      <c r="L21845" t="s">
        <v>228704</v>
      </c>
      <c r="M21845" t="s">
        <v>8</v>
      </c>
      <c r="N21845" t="s">
        <v>228828</v>
      </c>
      <c r="O21845" t="s">
        <v>229113</v>
      </c>
      <c r="P21845" t="s">
        <v>230081</v>
      </c>
      <c r="Q21845" t="s">
        <v>120033</v>
      </c>
      <c r="R21845" t="s">
        <v>212488</v>
      </c>
      <c r="S21845" t="s">
        <v>233773</v>
      </c>
    </row>
    <row r="21846" spans="1:19" x14ac:dyDescent="0.35">
      <c r="A21846" s="1">
        <v>27165</v>
      </c>
      <c r="B21846" t="s">
        <v>12481</v>
      </c>
      <c r="C21846" t="s">
        <v>67095</v>
      </c>
      <c r="D21846" t="s">
        <v>3</v>
      </c>
      <c r="F21846" t="s">
        <v>120639</v>
      </c>
      <c r="G21846">
        <v>1.01279E-4</v>
      </c>
      <c r="H21846" t="s">
        <v>12481</v>
      </c>
      <c r="I21846" t="s">
        <v>137010</v>
      </c>
      <c r="J21846" s="2" t="s">
        <v>181468</v>
      </c>
      <c r="K21846" t="s">
        <v>212488</v>
      </c>
      <c r="L21846" t="s">
        <v>228707</v>
      </c>
      <c r="M21846" t="s">
        <v>8</v>
      </c>
      <c r="N21846" t="s">
        <v>228862</v>
      </c>
      <c r="O21846" t="s">
        <v>229114</v>
      </c>
      <c r="P21846" t="s">
        <v>230134</v>
      </c>
      <c r="Q21846" t="s">
        <v>120216</v>
      </c>
      <c r="R21846" t="s">
        <v>212488</v>
      </c>
      <c r="S21846" t="s">
        <v>233773</v>
      </c>
    </row>
    <row r="21847" spans="1:19" x14ac:dyDescent="0.35">
      <c r="A21847" s="1">
        <v>27166</v>
      </c>
      <c r="B21847" t="s">
        <v>12482</v>
      </c>
      <c r="C21847" t="s">
        <v>67096</v>
      </c>
      <c r="D21847" t="s">
        <v>5</v>
      </c>
      <c r="F21847" t="s">
        <v>120243</v>
      </c>
      <c r="G21847">
        <v>4.5000000000000001E-6</v>
      </c>
      <c r="H21847" t="s">
        <v>12482</v>
      </c>
      <c r="I21847" t="s">
        <v>137011</v>
      </c>
      <c r="J21847" s="2" t="s">
        <v>181469</v>
      </c>
      <c r="K21847" t="s">
        <v>212488</v>
      </c>
      <c r="L21847" t="s">
        <v>228704</v>
      </c>
      <c r="M21847" t="s">
        <v>11</v>
      </c>
      <c r="N21847" t="s">
        <v>228868</v>
      </c>
      <c r="O21847" t="s">
        <v>229164</v>
      </c>
      <c r="P21847" t="s">
        <v>230105</v>
      </c>
      <c r="Q21847" t="s">
        <v>120308</v>
      </c>
      <c r="R21847" t="s">
        <v>212488</v>
      </c>
      <c r="S21847" t="s">
        <v>233773</v>
      </c>
    </row>
    <row r="21848" spans="1:19" x14ac:dyDescent="0.35">
      <c r="A21848" s="1">
        <v>27167</v>
      </c>
      <c r="B21848" t="s">
        <v>12482</v>
      </c>
      <c r="C21848" t="s">
        <v>67097</v>
      </c>
      <c r="D21848" t="s">
        <v>5</v>
      </c>
      <c r="F21848" t="s">
        <v>120735</v>
      </c>
      <c r="G21848">
        <v>9.5000000000000005E-6</v>
      </c>
      <c r="H21848" t="s">
        <v>12482</v>
      </c>
      <c r="I21848" t="s">
        <v>137011</v>
      </c>
      <c r="J21848" s="2" t="s">
        <v>181469</v>
      </c>
      <c r="K21848" t="s">
        <v>212488</v>
      </c>
      <c r="L21848" t="s">
        <v>228704</v>
      </c>
      <c r="M21848" t="s">
        <v>11</v>
      </c>
      <c r="N21848" t="s">
        <v>228868</v>
      </c>
      <c r="O21848" t="s">
        <v>229164</v>
      </c>
      <c r="P21848" t="s">
        <v>230105</v>
      </c>
      <c r="Q21848" t="s">
        <v>120308</v>
      </c>
      <c r="R21848" t="s">
        <v>212488</v>
      </c>
      <c r="S21848" t="s">
        <v>233773</v>
      </c>
    </row>
    <row r="21849" spans="1:19" x14ac:dyDescent="0.35">
      <c r="A21849" s="1">
        <v>27168</v>
      </c>
      <c r="B21849" t="s">
        <v>12483</v>
      </c>
      <c r="C21849" t="s">
        <v>67098</v>
      </c>
      <c r="D21849" t="s">
        <v>5</v>
      </c>
      <c r="F21849" t="s">
        <v>121447</v>
      </c>
      <c r="G21849">
        <v>4.0008000000000002E-7</v>
      </c>
      <c r="H21849" t="s">
        <v>12483</v>
      </c>
      <c r="I21849" t="s">
        <v>137012</v>
      </c>
      <c r="J21849" s="2" t="s">
        <v>181470</v>
      </c>
      <c r="K21849" t="s">
        <v>212488</v>
      </c>
      <c r="L21849" t="s">
        <v>228704</v>
      </c>
      <c r="M21849" t="s">
        <v>8</v>
      </c>
      <c r="N21849" t="s">
        <v>228852</v>
      </c>
      <c r="O21849" t="s">
        <v>229209</v>
      </c>
      <c r="P21849" t="s">
        <v>231243</v>
      </c>
      <c r="Q21849" t="s">
        <v>120308</v>
      </c>
      <c r="R21849" t="s">
        <v>212488</v>
      </c>
      <c r="S21849" t="s">
        <v>233773</v>
      </c>
    </row>
    <row r="21850" spans="1:19" x14ac:dyDescent="0.35">
      <c r="A21850" s="1">
        <v>27169</v>
      </c>
      <c r="B21850" t="s">
        <v>12483</v>
      </c>
      <c r="C21850" t="s">
        <v>67099</v>
      </c>
      <c r="D21850" t="s">
        <v>5</v>
      </c>
      <c r="F21850" t="s">
        <v>121276</v>
      </c>
      <c r="G21850">
        <v>1.4999999999999999E-7</v>
      </c>
      <c r="H21850" t="s">
        <v>12483</v>
      </c>
      <c r="I21850" t="s">
        <v>137012</v>
      </c>
      <c r="J21850" s="2" t="s">
        <v>181470</v>
      </c>
      <c r="K21850" t="s">
        <v>212488</v>
      </c>
      <c r="L21850" t="s">
        <v>228704</v>
      </c>
      <c r="M21850" t="s">
        <v>8</v>
      </c>
      <c r="N21850" t="s">
        <v>228852</v>
      </c>
      <c r="O21850" t="s">
        <v>229209</v>
      </c>
      <c r="P21850" t="s">
        <v>231243</v>
      </c>
      <c r="Q21850" t="s">
        <v>120308</v>
      </c>
      <c r="R21850" t="s">
        <v>212488</v>
      </c>
      <c r="S21850" t="s">
        <v>233773</v>
      </c>
    </row>
    <row r="21851" spans="1:19" x14ac:dyDescent="0.35">
      <c r="A21851" s="1">
        <v>27170</v>
      </c>
      <c r="B21851" t="s">
        <v>12483</v>
      </c>
      <c r="C21851" t="s">
        <v>67100</v>
      </c>
      <c r="D21851" t="s">
        <v>5</v>
      </c>
      <c r="F21851" t="s">
        <v>121594</v>
      </c>
      <c r="G21851">
        <v>5.9999999999999997E-7</v>
      </c>
      <c r="H21851" t="s">
        <v>12483</v>
      </c>
      <c r="I21851" t="s">
        <v>137012</v>
      </c>
      <c r="J21851" s="2" t="s">
        <v>181470</v>
      </c>
      <c r="K21851" t="s">
        <v>212488</v>
      </c>
      <c r="L21851" t="s">
        <v>228704</v>
      </c>
      <c r="M21851" t="s">
        <v>8</v>
      </c>
      <c r="N21851" t="s">
        <v>228852</v>
      </c>
      <c r="O21851" t="s">
        <v>229209</v>
      </c>
      <c r="P21851" t="s">
        <v>231243</v>
      </c>
      <c r="Q21851" t="s">
        <v>120308</v>
      </c>
      <c r="R21851" t="s">
        <v>212488</v>
      </c>
      <c r="S21851" t="s">
        <v>233773</v>
      </c>
    </row>
    <row r="21852" spans="1:19" x14ac:dyDescent="0.35">
      <c r="A21852" s="1">
        <v>27172</v>
      </c>
      <c r="B21852" t="s">
        <v>12484</v>
      </c>
      <c r="C21852" t="s">
        <v>67101</v>
      </c>
      <c r="D21852" t="s">
        <v>5</v>
      </c>
      <c r="F21852" t="s">
        <v>122094</v>
      </c>
      <c r="G21852">
        <v>2.5000000000000001E-5</v>
      </c>
      <c r="H21852" t="s">
        <v>12484</v>
      </c>
      <c r="I21852" t="s">
        <v>137013</v>
      </c>
      <c r="J21852" s="2" t="s">
        <v>181471</v>
      </c>
      <c r="K21852" t="s">
        <v>212488</v>
      </c>
      <c r="L21852" t="s">
        <v>228704</v>
      </c>
      <c r="M21852" t="s">
        <v>8</v>
      </c>
      <c r="N21852" t="s">
        <v>228852</v>
      </c>
      <c r="O21852" t="s">
        <v>229140</v>
      </c>
      <c r="P21852" t="s">
        <v>230354</v>
      </c>
      <c r="R21852" t="s">
        <v>212488</v>
      </c>
      <c r="S21852" t="s">
        <v>233773</v>
      </c>
    </row>
    <row r="21853" spans="1:19" x14ac:dyDescent="0.35">
      <c r="A21853" s="1">
        <v>27173</v>
      </c>
      <c r="B21853" t="s">
        <v>12484</v>
      </c>
      <c r="C21853" t="s">
        <v>67102</v>
      </c>
      <c r="D21853" t="s">
        <v>5</v>
      </c>
      <c r="F21853" t="s">
        <v>121141</v>
      </c>
      <c r="G21853">
        <v>1.2550006E-5</v>
      </c>
      <c r="H21853" t="s">
        <v>12484</v>
      </c>
      <c r="I21853" t="s">
        <v>137013</v>
      </c>
      <c r="J21853" s="2" t="s">
        <v>181471</v>
      </c>
      <c r="K21853" t="s">
        <v>212488</v>
      </c>
      <c r="L21853" t="s">
        <v>228704</v>
      </c>
      <c r="M21853" t="s">
        <v>8</v>
      </c>
      <c r="N21853" t="s">
        <v>228852</v>
      </c>
      <c r="O21853" t="s">
        <v>229140</v>
      </c>
      <c r="P21853" t="s">
        <v>230354</v>
      </c>
      <c r="R21853" t="s">
        <v>212488</v>
      </c>
      <c r="S21853" t="s">
        <v>233773</v>
      </c>
    </row>
    <row r="21854" spans="1:19" x14ac:dyDescent="0.35">
      <c r="A21854" s="1">
        <v>27174</v>
      </c>
      <c r="B21854" t="s">
        <v>12485</v>
      </c>
      <c r="C21854" t="s">
        <v>67103</v>
      </c>
      <c r="D21854" t="s">
        <v>4</v>
      </c>
      <c r="F21854" t="s">
        <v>121163</v>
      </c>
      <c r="G21854">
        <v>4.5289799999999998E-7</v>
      </c>
      <c r="H21854" t="s">
        <v>12485</v>
      </c>
      <c r="I21854" t="s">
        <v>137014</v>
      </c>
      <c r="J21854" s="2" t="s">
        <v>181472</v>
      </c>
      <c r="K21854" t="s">
        <v>212554</v>
      </c>
      <c r="L21854" t="s">
        <v>228704</v>
      </c>
      <c r="M21854" t="s">
        <v>228740</v>
      </c>
      <c r="N21854" t="s">
        <v>228885</v>
      </c>
      <c r="O21854" t="s">
        <v>229192</v>
      </c>
      <c r="P21854" t="s">
        <v>231391</v>
      </c>
      <c r="R21854" t="s">
        <v>212488</v>
      </c>
      <c r="S21854" t="s">
        <v>233773</v>
      </c>
    </row>
    <row r="21855" spans="1:19" x14ac:dyDescent="0.35">
      <c r="A21855" s="1">
        <v>27175</v>
      </c>
      <c r="B21855" t="s">
        <v>12486</v>
      </c>
      <c r="C21855" t="s">
        <v>67104</v>
      </c>
      <c r="D21855" t="s">
        <v>4</v>
      </c>
      <c r="F21855" t="s">
        <v>120649</v>
      </c>
      <c r="G21855">
        <v>1.4999999999999999E-8</v>
      </c>
      <c r="H21855" t="s">
        <v>12486</v>
      </c>
      <c r="I21855" t="s">
        <v>137015</v>
      </c>
      <c r="J21855" s="2" t="s">
        <v>181473</v>
      </c>
      <c r="K21855" t="s">
        <v>212555</v>
      </c>
      <c r="L21855" t="s">
        <v>228704</v>
      </c>
      <c r="M21855" t="s">
        <v>228717</v>
      </c>
      <c r="N21855" t="s">
        <v>228845</v>
      </c>
      <c r="O21855" t="s">
        <v>229130</v>
      </c>
      <c r="P21855" t="s">
        <v>229130</v>
      </c>
      <c r="Q21855" t="s">
        <v>120158</v>
      </c>
      <c r="R21855" t="s">
        <v>212488</v>
      </c>
      <c r="S21855" t="s">
        <v>233773</v>
      </c>
    </row>
    <row r="21856" spans="1:19" x14ac:dyDescent="0.35">
      <c r="A21856" s="1">
        <v>27176</v>
      </c>
      <c r="B21856" t="s">
        <v>12486</v>
      </c>
      <c r="C21856" t="s">
        <v>67105</v>
      </c>
      <c r="D21856" t="s">
        <v>4</v>
      </c>
      <c r="F21856" t="s">
        <v>120777</v>
      </c>
      <c r="G21856">
        <v>6.5951999999999994E-8</v>
      </c>
      <c r="H21856" t="s">
        <v>12486</v>
      </c>
      <c r="I21856" t="s">
        <v>137015</v>
      </c>
      <c r="J21856" s="2" t="s">
        <v>181473</v>
      </c>
      <c r="K21856" t="s">
        <v>212555</v>
      </c>
      <c r="L21856" t="s">
        <v>228704</v>
      </c>
      <c r="M21856" t="s">
        <v>228717</v>
      </c>
      <c r="N21856" t="s">
        <v>228845</v>
      </c>
      <c r="O21856" t="s">
        <v>229130</v>
      </c>
      <c r="P21856" t="s">
        <v>229130</v>
      </c>
      <c r="Q21856" t="s">
        <v>120158</v>
      </c>
      <c r="R21856" t="s">
        <v>212488</v>
      </c>
      <c r="S21856" t="s">
        <v>233773</v>
      </c>
    </row>
    <row r="21857" spans="1:19" x14ac:dyDescent="0.35">
      <c r="A21857" s="1">
        <v>27177</v>
      </c>
      <c r="B21857" t="s">
        <v>12487</v>
      </c>
      <c r="C21857" t="s">
        <v>67106</v>
      </c>
      <c r="D21857" t="s">
        <v>5</v>
      </c>
      <c r="F21857" t="s">
        <v>121139</v>
      </c>
      <c r="G21857">
        <v>1.35E-6</v>
      </c>
      <c r="H21857" t="s">
        <v>12487</v>
      </c>
      <c r="I21857" t="s">
        <v>137016</v>
      </c>
      <c r="J21857" s="2" t="s">
        <v>181474</v>
      </c>
      <c r="K21857" t="s">
        <v>212488</v>
      </c>
      <c r="L21857" t="s">
        <v>228704</v>
      </c>
      <c r="M21857" t="s">
        <v>8</v>
      </c>
      <c r="N21857" t="s">
        <v>228853</v>
      </c>
      <c r="O21857" t="s">
        <v>229141</v>
      </c>
      <c r="P21857" t="s">
        <v>230286</v>
      </c>
      <c r="Q21857" t="s">
        <v>120077</v>
      </c>
      <c r="R21857" t="s">
        <v>212488</v>
      </c>
      <c r="S21857" t="s">
        <v>233773</v>
      </c>
    </row>
    <row r="21858" spans="1:19" x14ac:dyDescent="0.35">
      <c r="A21858" s="1">
        <v>27178</v>
      </c>
      <c r="B21858" t="s">
        <v>12487</v>
      </c>
      <c r="C21858" t="s">
        <v>67107</v>
      </c>
      <c r="D21858" t="s">
        <v>5</v>
      </c>
      <c r="F21858" t="s">
        <v>119991</v>
      </c>
      <c r="G21858">
        <v>6.8057999999999997E-7</v>
      </c>
      <c r="H21858" t="s">
        <v>12487</v>
      </c>
      <c r="I21858" t="s">
        <v>137016</v>
      </c>
      <c r="J21858" s="2" t="s">
        <v>181474</v>
      </c>
      <c r="K21858" t="s">
        <v>212488</v>
      </c>
      <c r="L21858" t="s">
        <v>228704</v>
      </c>
      <c r="M21858" t="s">
        <v>8</v>
      </c>
      <c r="N21858" t="s">
        <v>228853</v>
      </c>
      <c r="O21858" t="s">
        <v>229141</v>
      </c>
      <c r="P21858" t="s">
        <v>230286</v>
      </c>
      <c r="Q21858" t="s">
        <v>120077</v>
      </c>
      <c r="R21858" t="s">
        <v>212488</v>
      </c>
      <c r="S21858" t="s">
        <v>233773</v>
      </c>
    </row>
    <row r="21859" spans="1:19" x14ac:dyDescent="0.35">
      <c r="A21859" s="1">
        <v>27181</v>
      </c>
      <c r="B21859" t="s">
        <v>12488</v>
      </c>
      <c r="C21859" t="s">
        <v>67108</v>
      </c>
      <c r="D21859" t="s">
        <v>4</v>
      </c>
      <c r="F21859" t="s">
        <v>120865</v>
      </c>
      <c r="G21859">
        <v>2.4999999999999999E-8</v>
      </c>
      <c r="H21859" t="s">
        <v>12488</v>
      </c>
      <c r="I21859" t="s">
        <v>137017</v>
      </c>
      <c r="J21859" s="2" t="s">
        <v>181475</v>
      </c>
      <c r="K21859" t="s">
        <v>212556</v>
      </c>
      <c r="L21859" t="s">
        <v>228705</v>
      </c>
      <c r="M21859" t="s">
        <v>8</v>
      </c>
      <c r="N21859" t="s">
        <v>228841</v>
      </c>
      <c r="O21859" t="s">
        <v>229123</v>
      </c>
      <c r="P21859" t="s">
        <v>229123</v>
      </c>
      <c r="Q21859" t="s">
        <v>120041</v>
      </c>
      <c r="R21859" t="s">
        <v>212488</v>
      </c>
      <c r="S21859" t="s">
        <v>233773</v>
      </c>
    </row>
    <row r="21860" spans="1:19" x14ac:dyDescent="0.35">
      <c r="A21860" s="1">
        <v>27182</v>
      </c>
      <c r="B21860" t="s">
        <v>12489</v>
      </c>
      <c r="C21860" t="s">
        <v>67109</v>
      </c>
      <c r="D21860" t="s">
        <v>5</v>
      </c>
      <c r="F21860" t="s">
        <v>120533</v>
      </c>
      <c r="G21860">
        <v>1.5429049000000002E-5</v>
      </c>
      <c r="H21860" t="s">
        <v>12489</v>
      </c>
      <c r="I21860" t="s">
        <v>137018</v>
      </c>
      <c r="J21860" s="2" t="s">
        <v>181476</v>
      </c>
      <c r="K21860" t="s">
        <v>212488</v>
      </c>
      <c r="L21860" t="s">
        <v>228704</v>
      </c>
      <c r="M21860" t="s">
        <v>8</v>
      </c>
      <c r="N21860" t="s">
        <v>228896</v>
      </c>
      <c r="O21860" t="s">
        <v>229210</v>
      </c>
      <c r="P21860" t="s">
        <v>231032</v>
      </c>
      <c r="Q21860" t="s">
        <v>121322</v>
      </c>
      <c r="R21860" t="s">
        <v>212488</v>
      </c>
      <c r="S21860" t="s">
        <v>233773</v>
      </c>
    </row>
    <row r="21861" spans="1:19" x14ac:dyDescent="0.35">
      <c r="A21861" s="1">
        <v>27185</v>
      </c>
      <c r="B21861" t="s">
        <v>12489</v>
      </c>
      <c r="C21861" t="s">
        <v>67110</v>
      </c>
      <c r="D21861" t="s">
        <v>5</v>
      </c>
      <c r="E21861" t="s">
        <v>119955</v>
      </c>
      <c r="F21861" t="s">
        <v>120237</v>
      </c>
      <c r="G21861">
        <v>2.05E-5</v>
      </c>
      <c r="H21861" t="s">
        <v>12489</v>
      </c>
      <c r="I21861" t="s">
        <v>137018</v>
      </c>
      <c r="J21861" s="2" t="s">
        <v>181476</v>
      </c>
      <c r="K21861" t="s">
        <v>212488</v>
      </c>
      <c r="L21861" t="s">
        <v>228704</v>
      </c>
      <c r="M21861" t="s">
        <v>8</v>
      </c>
      <c r="N21861" t="s">
        <v>228896</v>
      </c>
      <c r="O21861" t="s">
        <v>229210</v>
      </c>
      <c r="P21861" t="s">
        <v>231032</v>
      </c>
      <c r="Q21861" t="s">
        <v>121322</v>
      </c>
      <c r="R21861" t="s">
        <v>212488</v>
      </c>
      <c r="S21861" t="s">
        <v>233773</v>
      </c>
    </row>
    <row r="21862" spans="1:19" x14ac:dyDescent="0.35">
      <c r="A21862" s="1">
        <v>27186</v>
      </c>
      <c r="B21862" t="s">
        <v>12490</v>
      </c>
      <c r="C21862" t="s">
        <v>67111</v>
      </c>
      <c r="D21862" t="s">
        <v>5</v>
      </c>
      <c r="F21862" t="s">
        <v>119967</v>
      </c>
      <c r="G21862">
        <v>4.9998499999999999E-7</v>
      </c>
      <c r="H21862" t="s">
        <v>12490</v>
      </c>
      <c r="I21862" t="s">
        <v>137019</v>
      </c>
      <c r="J21862" s="2" t="s">
        <v>181477</v>
      </c>
      <c r="K21862" t="s">
        <v>212488</v>
      </c>
      <c r="L21862" t="s">
        <v>228704</v>
      </c>
      <c r="M21862" t="s">
        <v>8</v>
      </c>
      <c r="N21862" t="s">
        <v>228896</v>
      </c>
      <c r="O21862" t="s">
        <v>229210</v>
      </c>
      <c r="P21862" t="s">
        <v>231392</v>
      </c>
      <c r="Q21862" t="s">
        <v>120008</v>
      </c>
      <c r="R21862" t="s">
        <v>212488</v>
      </c>
      <c r="S21862" t="s">
        <v>233773</v>
      </c>
    </row>
    <row r="21863" spans="1:19" x14ac:dyDescent="0.35">
      <c r="A21863" s="1">
        <v>27187</v>
      </c>
      <c r="B21863" t="s">
        <v>12490</v>
      </c>
      <c r="C21863" t="s">
        <v>67112</v>
      </c>
      <c r="D21863" t="s">
        <v>4</v>
      </c>
      <c r="F21863" t="s">
        <v>120923</v>
      </c>
      <c r="G21863">
        <v>1.00084E-7</v>
      </c>
      <c r="H21863" t="s">
        <v>12490</v>
      </c>
      <c r="I21863" t="s">
        <v>137019</v>
      </c>
      <c r="J21863" s="2" t="s">
        <v>181477</v>
      </c>
      <c r="K21863" t="s">
        <v>212488</v>
      </c>
      <c r="L21863" t="s">
        <v>228704</v>
      </c>
      <c r="M21863" t="s">
        <v>8</v>
      </c>
      <c r="N21863" t="s">
        <v>228896</v>
      </c>
      <c r="O21863" t="s">
        <v>229210</v>
      </c>
      <c r="P21863" t="s">
        <v>231392</v>
      </c>
      <c r="Q21863" t="s">
        <v>120008</v>
      </c>
      <c r="R21863" t="s">
        <v>212488</v>
      </c>
      <c r="S21863" t="s">
        <v>233773</v>
      </c>
    </row>
    <row r="21864" spans="1:19" x14ac:dyDescent="0.35">
      <c r="A21864" s="1">
        <v>27188</v>
      </c>
      <c r="B21864" t="s">
        <v>12491</v>
      </c>
      <c r="C21864" t="s">
        <v>67113</v>
      </c>
      <c r="D21864" t="s">
        <v>5</v>
      </c>
      <c r="F21864" t="s">
        <v>120871</v>
      </c>
      <c r="G21864">
        <v>1.299999E-6</v>
      </c>
      <c r="H21864" t="s">
        <v>12491</v>
      </c>
      <c r="I21864" t="s">
        <v>137020</v>
      </c>
      <c r="J21864" s="2" t="s">
        <v>181478</v>
      </c>
      <c r="K21864" t="s">
        <v>212501</v>
      </c>
      <c r="L21864" t="s">
        <v>228704</v>
      </c>
      <c r="M21864" t="s">
        <v>8</v>
      </c>
      <c r="N21864" t="s">
        <v>228828</v>
      </c>
      <c r="O21864" t="s">
        <v>229113</v>
      </c>
      <c r="P21864" t="s">
        <v>230103</v>
      </c>
      <c r="Q21864" t="s">
        <v>120679</v>
      </c>
      <c r="R21864" t="s">
        <v>212488</v>
      </c>
      <c r="S21864" t="s">
        <v>233773</v>
      </c>
    </row>
    <row r="21865" spans="1:19" x14ac:dyDescent="0.35">
      <c r="A21865" s="1">
        <v>27189</v>
      </c>
      <c r="B21865" t="s">
        <v>12491</v>
      </c>
      <c r="C21865" t="s">
        <v>67114</v>
      </c>
      <c r="D21865" t="s">
        <v>5</v>
      </c>
      <c r="F21865" t="s">
        <v>121276</v>
      </c>
      <c r="G21865">
        <v>1.3599999999999999E-6</v>
      </c>
      <c r="H21865" t="s">
        <v>12491</v>
      </c>
      <c r="I21865" t="s">
        <v>137020</v>
      </c>
      <c r="J21865" s="2" t="s">
        <v>181478</v>
      </c>
      <c r="K21865" t="s">
        <v>212501</v>
      </c>
      <c r="L21865" t="s">
        <v>228704</v>
      </c>
      <c r="M21865" t="s">
        <v>8</v>
      </c>
      <c r="N21865" t="s">
        <v>228828</v>
      </c>
      <c r="O21865" t="s">
        <v>229113</v>
      </c>
      <c r="P21865" t="s">
        <v>230103</v>
      </c>
      <c r="Q21865" t="s">
        <v>120679</v>
      </c>
      <c r="R21865" t="s">
        <v>212488</v>
      </c>
      <c r="S21865" t="s">
        <v>233773</v>
      </c>
    </row>
    <row r="21866" spans="1:19" x14ac:dyDescent="0.35">
      <c r="A21866" s="1">
        <v>27190</v>
      </c>
      <c r="B21866" t="s">
        <v>12491</v>
      </c>
      <c r="C21866" t="s">
        <v>67115</v>
      </c>
      <c r="D21866" t="s">
        <v>5</v>
      </c>
      <c r="F21866" t="s">
        <v>121114</v>
      </c>
      <c r="G21866">
        <v>4.9999900000000006E-7</v>
      </c>
      <c r="H21866" t="s">
        <v>12491</v>
      </c>
      <c r="I21866" t="s">
        <v>137020</v>
      </c>
      <c r="J21866" s="2" t="s">
        <v>181478</v>
      </c>
      <c r="K21866" t="s">
        <v>212501</v>
      </c>
      <c r="L21866" t="s">
        <v>228704</v>
      </c>
      <c r="M21866" t="s">
        <v>8</v>
      </c>
      <c r="N21866" t="s">
        <v>228828</v>
      </c>
      <c r="O21866" t="s">
        <v>229113</v>
      </c>
      <c r="P21866" t="s">
        <v>230103</v>
      </c>
      <c r="Q21866" t="s">
        <v>120679</v>
      </c>
      <c r="R21866" t="s">
        <v>212488</v>
      </c>
      <c r="S21866" t="s">
        <v>233773</v>
      </c>
    </row>
    <row r="21867" spans="1:19" x14ac:dyDescent="0.35">
      <c r="A21867" s="1">
        <v>27191</v>
      </c>
      <c r="B21867" t="s">
        <v>12492</v>
      </c>
      <c r="C21867" t="s">
        <v>67116</v>
      </c>
      <c r="D21867" t="s">
        <v>5</v>
      </c>
      <c r="F21867" t="s">
        <v>121459</v>
      </c>
      <c r="G21867">
        <v>4.9999999999999998E-8</v>
      </c>
      <c r="H21867" t="s">
        <v>12492</v>
      </c>
      <c r="I21867" t="s">
        <v>137021</v>
      </c>
      <c r="J21867" s="2" t="s">
        <v>181479</v>
      </c>
      <c r="K21867" t="s">
        <v>212488</v>
      </c>
      <c r="L21867" t="s">
        <v>228704</v>
      </c>
      <c r="M21867" t="s">
        <v>8</v>
      </c>
      <c r="N21867" t="s">
        <v>228881</v>
      </c>
      <c r="O21867" t="s">
        <v>229495</v>
      </c>
      <c r="P21867" t="s">
        <v>230634</v>
      </c>
      <c r="Q21867" t="s">
        <v>123680</v>
      </c>
      <c r="R21867" t="s">
        <v>212488</v>
      </c>
      <c r="S21867" t="s">
        <v>233773</v>
      </c>
    </row>
    <row r="21868" spans="1:19" x14ac:dyDescent="0.35">
      <c r="A21868" s="1">
        <v>27192</v>
      </c>
      <c r="B21868" t="s">
        <v>12493</v>
      </c>
      <c r="C21868" t="s">
        <v>67117</v>
      </c>
      <c r="D21868" t="s">
        <v>4</v>
      </c>
      <c r="F21868" t="s">
        <v>120872</v>
      </c>
      <c r="G21868">
        <v>1.3999999999999999E-6</v>
      </c>
      <c r="H21868" t="s">
        <v>12493</v>
      </c>
      <c r="I21868" t="s">
        <v>137022</v>
      </c>
      <c r="J21868" s="2" t="s">
        <v>181480</v>
      </c>
      <c r="K21868" t="s">
        <v>212557</v>
      </c>
      <c r="L21868" t="s">
        <v>228704</v>
      </c>
      <c r="Q21868" t="s">
        <v>120060</v>
      </c>
      <c r="R21868" t="s">
        <v>212488</v>
      </c>
      <c r="S21868" t="s">
        <v>233773</v>
      </c>
    </row>
    <row r="21869" spans="1:19" x14ac:dyDescent="0.35">
      <c r="A21869" s="1">
        <v>27193</v>
      </c>
      <c r="B21869" t="s">
        <v>12493</v>
      </c>
      <c r="C21869" t="s">
        <v>67118</v>
      </c>
      <c r="D21869" t="s">
        <v>5</v>
      </c>
      <c r="E21869" t="s">
        <v>119955</v>
      </c>
      <c r="F21869" t="s">
        <v>120683</v>
      </c>
      <c r="G21869">
        <v>6.0000000000000002E-6</v>
      </c>
      <c r="H21869" t="s">
        <v>12493</v>
      </c>
      <c r="I21869" t="s">
        <v>137022</v>
      </c>
      <c r="J21869" s="2" t="s">
        <v>181480</v>
      </c>
      <c r="K21869" t="s">
        <v>212557</v>
      </c>
      <c r="L21869" t="s">
        <v>228704</v>
      </c>
      <c r="Q21869" t="s">
        <v>120060</v>
      </c>
      <c r="R21869" t="s">
        <v>212488</v>
      </c>
      <c r="S21869" t="s">
        <v>233773</v>
      </c>
    </row>
    <row r="21870" spans="1:19" x14ac:dyDescent="0.35">
      <c r="A21870" s="1">
        <v>27194</v>
      </c>
      <c r="B21870" t="s">
        <v>12493</v>
      </c>
      <c r="C21870" t="s">
        <v>67119</v>
      </c>
      <c r="D21870" t="s">
        <v>4</v>
      </c>
      <c r="F21870" t="s">
        <v>120573</v>
      </c>
      <c r="G21870">
        <v>1.1999999999999999E-6</v>
      </c>
      <c r="H21870" t="s">
        <v>12493</v>
      </c>
      <c r="I21870" t="s">
        <v>137022</v>
      </c>
      <c r="J21870" s="2" t="s">
        <v>181480</v>
      </c>
      <c r="K21870" t="s">
        <v>212557</v>
      </c>
      <c r="L21870" t="s">
        <v>228704</v>
      </c>
      <c r="Q21870" t="s">
        <v>120060</v>
      </c>
      <c r="R21870" t="s">
        <v>212488</v>
      </c>
      <c r="S21870" t="s">
        <v>233773</v>
      </c>
    </row>
    <row r="21871" spans="1:19" x14ac:dyDescent="0.35">
      <c r="A21871" s="1">
        <v>27195</v>
      </c>
      <c r="B21871" t="s">
        <v>12494</v>
      </c>
      <c r="C21871" t="s">
        <v>67120</v>
      </c>
      <c r="D21871" t="s">
        <v>4</v>
      </c>
      <c r="F21871" t="s">
        <v>120070</v>
      </c>
      <c r="G21871">
        <v>4.0000000000000001E-8</v>
      </c>
      <c r="H21871" t="s">
        <v>12494</v>
      </c>
      <c r="I21871" t="s">
        <v>137023</v>
      </c>
      <c r="J21871" s="2" t="s">
        <v>181481</v>
      </c>
      <c r="K21871" t="s">
        <v>212488</v>
      </c>
      <c r="L21871" t="s">
        <v>228704</v>
      </c>
      <c r="Q21871" t="s">
        <v>120056</v>
      </c>
      <c r="R21871" t="s">
        <v>212488</v>
      </c>
      <c r="S21871" t="s">
        <v>233773</v>
      </c>
    </row>
    <row r="21872" spans="1:19" x14ac:dyDescent="0.35">
      <c r="A21872" s="1">
        <v>27196</v>
      </c>
      <c r="B21872" t="s">
        <v>12495</v>
      </c>
      <c r="C21872" t="s">
        <v>67121</v>
      </c>
      <c r="D21872" t="s">
        <v>4</v>
      </c>
      <c r="F21872" t="s">
        <v>121250</v>
      </c>
      <c r="G21872">
        <v>1.15E-7</v>
      </c>
      <c r="H21872" t="s">
        <v>12495</v>
      </c>
      <c r="I21872" t="s">
        <v>137024</v>
      </c>
      <c r="J21872" s="2" t="s">
        <v>181482</v>
      </c>
      <c r="K21872" t="s">
        <v>212488</v>
      </c>
      <c r="L21872" t="s">
        <v>228704</v>
      </c>
      <c r="M21872" t="s">
        <v>8</v>
      </c>
      <c r="N21872" t="s">
        <v>228832</v>
      </c>
      <c r="O21872" t="s">
        <v>229111</v>
      </c>
      <c r="P21872" t="s">
        <v>230079</v>
      </c>
      <c r="R21872" t="s">
        <v>212488</v>
      </c>
      <c r="S21872" t="s">
        <v>233773</v>
      </c>
    </row>
    <row r="21873" spans="1:19" x14ac:dyDescent="0.35">
      <c r="A21873" s="1">
        <v>27197</v>
      </c>
      <c r="B21873" t="s">
        <v>12496</v>
      </c>
      <c r="C21873" t="s">
        <v>67122</v>
      </c>
      <c r="D21873" t="s">
        <v>4</v>
      </c>
      <c r="F21873" t="s">
        <v>123121</v>
      </c>
      <c r="G21873">
        <v>4.9999999999999998E-8</v>
      </c>
      <c r="H21873" t="s">
        <v>12496</v>
      </c>
      <c r="I21873" t="s">
        <v>137025</v>
      </c>
      <c r="J21873" s="2" t="s">
        <v>181483</v>
      </c>
      <c r="K21873" t="s">
        <v>212508</v>
      </c>
      <c r="L21873" t="s">
        <v>228704</v>
      </c>
      <c r="M21873" t="s">
        <v>8</v>
      </c>
      <c r="N21873" t="s">
        <v>228853</v>
      </c>
      <c r="O21873" t="s">
        <v>229141</v>
      </c>
      <c r="P21873" t="s">
        <v>229141</v>
      </c>
      <c r="Q21873" t="s">
        <v>122111</v>
      </c>
      <c r="R21873" t="s">
        <v>212488</v>
      </c>
      <c r="S21873" t="s">
        <v>233773</v>
      </c>
    </row>
    <row r="21874" spans="1:19" x14ac:dyDescent="0.35">
      <c r="A21874" s="1">
        <v>27198</v>
      </c>
      <c r="B21874" t="s">
        <v>12496</v>
      </c>
      <c r="C21874" t="s">
        <v>67123</v>
      </c>
      <c r="D21874" t="s">
        <v>4</v>
      </c>
      <c r="F21874" t="s">
        <v>120018</v>
      </c>
      <c r="G21874">
        <v>3.8500000000000002E-7</v>
      </c>
      <c r="H21874" t="s">
        <v>12496</v>
      </c>
      <c r="I21874" t="s">
        <v>137025</v>
      </c>
      <c r="J21874" s="2" t="s">
        <v>181483</v>
      </c>
      <c r="K21874" t="s">
        <v>212508</v>
      </c>
      <c r="L21874" t="s">
        <v>228704</v>
      </c>
      <c r="M21874" t="s">
        <v>8</v>
      </c>
      <c r="N21874" t="s">
        <v>228853</v>
      </c>
      <c r="O21874" t="s">
        <v>229141</v>
      </c>
      <c r="P21874" t="s">
        <v>229141</v>
      </c>
      <c r="Q21874" t="s">
        <v>122111</v>
      </c>
      <c r="R21874" t="s">
        <v>212488</v>
      </c>
      <c r="S21874" t="s">
        <v>233773</v>
      </c>
    </row>
    <row r="21875" spans="1:19" x14ac:dyDescent="0.35">
      <c r="A21875" s="1">
        <v>27199</v>
      </c>
      <c r="B21875" t="s">
        <v>12496</v>
      </c>
      <c r="C21875" t="s">
        <v>67124</v>
      </c>
      <c r="D21875" t="s">
        <v>4</v>
      </c>
      <c r="F21875" t="s">
        <v>121824</v>
      </c>
      <c r="G21875">
        <v>1.4999999999999999E-7</v>
      </c>
      <c r="H21875" t="s">
        <v>12496</v>
      </c>
      <c r="I21875" t="s">
        <v>137025</v>
      </c>
      <c r="J21875" s="2" t="s">
        <v>181483</v>
      </c>
      <c r="K21875" t="s">
        <v>212508</v>
      </c>
      <c r="L21875" t="s">
        <v>228704</v>
      </c>
      <c r="M21875" t="s">
        <v>8</v>
      </c>
      <c r="N21875" t="s">
        <v>228853</v>
      </c>
      <c r="O21875" t="s">
        <v>229141</v>
      </c>
      <c r="P21875" t="s">
        <v>229141</v>
      </c>
      <c r="Q21875" t="s">
        <v>122111</v>
      </c>
      <c r="R21875" t="s">
        <v>212488</v>
      </c>
      <c r="S21875" t="s">
        <v>233773</v>
      </c>
    </row>
    <row r="21876" spans="1:19" x14ac:dyDescent="0.35">
      <c r="A21876" s="1">
        <v>27200</v>
      </c>
      <c r="B21876" t="s">
        <v>12497</v>
      </c>
      <c r="C21876" t="s">
        <v>67125</v>
      </c>
      <c r="D21876" t="s">
        <v>5</v>
      </c>
      <c r="F21876" t="s">
        <v>120420</v>
      </c>
      <c r="G21876">
        <v>1.5123999999999999E-6</v>
      </c>
      <c r="H21876" t="s">
        <v>12497</v>
      </c>
      <c r="I21876" t="s">
        <v>137026</v>
      </c>
      <c r="J21876" s="2" t="s">
        <v>181484</v>
      </c>
      <c r="K21876" t="s">
        <v>212488</v>
      </c>
      <c r="L21876" t="s">
        <v>228704</v>
      </c>
      <c r="M21876" t="s">
        <v>8</v>
      </c>
      <c r="N21876" t="s">
        <v>228832</v>
      </c>
      <c r="O21876" t="s">
        <v>229111</v>
      </c>
      <c r="P21876" t="s">
        <v>230079</v>
      </c>
      <c r="Q21876" t="s">
        <v>119994</v>
      </c>
      <c r="R21876" t="s">
        <v>212488</v>
      </c>
      <c r="S21876" t="s">
        <v>233773</v>
      </c>
    </row>
    <row r="21877" spans="1:19" x14ac:dyDescent="0.35">
      <c r="A21877" s="1">
        <v>27202</v>
      </c>
      <c r="B21877" t="s">
        <v>12497</v>
      </c>
      <c r="C21877" t="s">
        <v>67126</v>
      </c>
      <c r="D21877" t="s">
        <v>4</v>
      </c>
      <c r="F21877" t="s">
        <v>119989</v>
      </c>
      <c r="G21877">
        <v>3.9999999999999998E-7</v>
      </c>
      <c r="H21877" t="s">
        <v>12497</v>
      </c>
      <c r="I21877" t="s">
        <v>137026</v>
      </c>
      <c r="J21877" s="2" t="s">
        <v>181484</v>
      </c>
      <c r="K21877" t="s">
        <v>212488</v>
      </c>
      <c r="L21877" t="s">
        <v>228704</v>
      </c>
      <c r="M21877" t="s">
        <v>8</v>
      </c>
      <c r="N21877" t="s">
        <v>228832</v>
      </c>
      <c r="O21877" t="s">
        <v>229111</v>
      </c>
      <c r="P21877" t="s">
        <v>230079</v>
      </c>
      <c r="Q21877" t="s">
        <v>119994</v>
      </c>
      <c r="R21877" t="s">
        <v>212488</v>
      </c>
      <c r="S21877" t="s">
        <v>233773</v>
      </c>
    </row>
    <row r="21878" spans="1:19" x14ac:dyDescent="0.35">
      <c r="A21878" s="1">
        <v>27203</v>
      </c>
      <c r="B21878" t="s">
        <v>12497</v>
      </c>
      <c r="C21878" t="s">
        <v>67127</v>
      </c>
      <c r="D21878" t="s">
        <v>5</v>
      </c>
      <c r="E21878" t="s">
        <v>119955</v>
      </c>
      <c r="F21878" t="s">
        <v>120189</v>
      </c>
      <c r="G21878">
        <v>5.0000000000000004E-6</v>
      </c>
      <c r="H21878" t="s">
        <v>12497</v>
      </c>
      <c r="I21878" t="s">
        <v>137026</v>
      </c>
      <c r="J21878" s="2" t="s">
        <v>181484</v>
      </c>
      <c r="K21878" t="s">
        <v>212488</v>
      </c>
      <c r="L21878" t="s">
        <v>228704</v>
      </c>
      <c r="M21878" t="s">
        <v>8</v>
      </c>
      <c r="N21878" t="s">
        <v>228832</v>
      </c>
      <c r="O21878" t="s">
        <v>229111</v>
      </c>
      <c r="P21878" t="s">
        <v>230079</v>
      </c>
      <c r="Q21878" t="s">
        <v>119994</v>
      </c>
      <c r="R21878" t="s">
        <v>212488</v>
      </c>
      <c r="S21878" t="s">
        <v>233773</v>
      </c>
    </row>
    <row r="21879" spans="1:19" x14ac:dyDescent="0.35">
      <c r="A21879" s="1">
        <v>27204</v>
      </c>
      <c r="B21879" t="s">
        <v>12498</v>
      </c>
      <c r="C21879" t="s">
        <v>67128</v>
      </c>
      <c r="D21879" t="s">
        <v>4</v>
      </c>
      <c r="F21879" t="s">
        <v>120919</v>
      </c>
      <c r="G21879">
        <v>1.2300000000000001E-6</v>
      </c>
      <c r="H21879" t="s">
        <v>12498</v>
      </c>
      <c r="I21879" t="s">
        <v>137027</v>
      </c>
      <c r="K21879" t="s">
        <v>212488</v>
      </c>
      <c r="L21879" t="s">
        <v>228704</v>
      </c>
      <c r="M21879" t="s">
        <v>8</v>
      </c>
      <c r="N21879" t="s">
        <v>228840</v>
      </c>
      <c r="O21879" t="s">
        <v>229122</v>
      </c>
      <c r="P21879" t="s">
        <v>230201</v>
      </c>
      <c r="R21879" t="s">
        <v>212488</v>
      </c>
      <c r="S21879" t="s">
        <v>233773</v>
      </c>
    </row>
    <row r="21880" spans="1:19" x14ac:dyDescent="0.35">
      <c r="A21880" s="1">
        <v>27205</v>
      </c>
      <c r="B21880" t="s">
        <v>12499</v>
      </c>
      <c r="C21880" t="s">
        <v>67129</v>
      </c>
      <c r="D21880" t="s">
        <v>4</v>
      </c>
      <c r="F21880" t="s">
        <v>120579</v>
      </c>
      <c r="G21880">
        <v>9.9999999999999995E-7</v>
      </c>
      <c r="H21880" t="s">
        <v>12499</v>
      </c>
      <c r="I21880" t="s">
        <v>137028</v>
      </c>
      <c r="J21880" s="2" t="s">
        <v>181485</v>
      </c>
      <c r="K21880" t="s">
        <v>212488</v>
      </c>
      <c r="L21880" t="s">
        <v>228706</v>
      </c>
      <c r="M21880" t="s">
        <v>8</v>
      </c>
      <c r="N21880" t="s">
        <v>228828</v>
      </c>
      <c r="O21880" t="s">
        <v>229113</v>
      </c>
      <c r="P21880" t="s">
        <v>230081</v>
      </c>
      <c r="Q21880" t="s">
        <v>120022</v>
      </c>
      <c r="R21880" t="s">
        <v>212488</v>
      </c>
      <c r="S21880" t="s">
        <v>233773</v>
      </c>
    </row>
    <row r="21881" spans="1:19" x14ac:dyDescent="0.35">
      <c r="A21881" s="1">
        <v>27206</v>
      </c>
      <c r="B21881" t="s">
        <v>12499</v>
      </c>
      <c r="C21881" t="s">
        <v>67130</v>
      </c>
      <c r="D21881" t="s">
        <v>5</v>
      </c>
      <c r="E21881" t="s">
        <v>119955</v>
      </c>
      <c r="F21881" t="s">
        <v>120867</v>
      </c>
      <c r="G21881">
        <v>3.9999999999999998E-6</v>
      </c>
      <c r="H21881" t="s">
        <v>12499</v>
      </c>
      <c r="I21881" t="s">
        <v>137028</v>
      </c>
      <c r="J21881" s="2" t="s">
        <v>181485</v>
      </c>
      <c r="K21881" t="s">
        <v>212488</v>
      </c>
      <c r="L21881" t="s">
        <v>228706</v>
      </c>
      <c r="M21881" t="s">
        <v>8</v>
      </c>
      <c r="N21881" t="s">
        <v>228828</v>
      </c>
      <c r="O21881" t="s">
        <v>229113</v>
      </c>
      <c r="P21881" t="s">
        <v>230081</v>
      </c>
      <c r="Q21881" t="s">
        <v>120022</v>
      </c>
      <c r="R21881" t="s">
        <v>212488</v>
      </c>
      <c r="S21881" t="s">
        <v>233773</v>
      </c>
    </row>
    <row r="21882" spans="1:19" x14ac:dyDescent="0.35">
      <c r="A21882" s="1">
        <v>27207</v>
      </c>
      <c r="B21882" t="s">
        <v>12500</v>
      </c>
      <c r="C21882" t="s">
        <v>67131</v>
      </c>
      <c r="D21882" t="s">
        <v>4</v>
      </c>
      <c r="F21882" t="s">
        <v>120392</v>
      </c>
      <c r="G21882">
        <v>1.9999999999999999E-7</v>
      </c>
      <c r="H21882" t="s">
        <v>12500</v>
      </c>
      <c r="I21882" t="s">
        <v>137029</v>
      </c>
      <c r="J21882" s="2" t="s">
        <v>181486</v>
      </c>
      <c r="K21882" t="s">
        <v>212488</v>
      </c>
      <c r="L21882" t="s">
        <v>228704</v>
      </c>
      <c r="M21882" t="s">
        <v>8</v>
      </c>
      <c r="N21882" t="s">
        <v>228862</v>
      </c>
      <c r="O21882" t="s">
        <v>229383</v>
      </c>
      <c r="P21882" t="s">
        <v>231108</v>
      </c>
      <c r="R21882" t="s">
        <v>212488</v>
      </c>
      <c r="S21882" t="s">
        <v>233773</v>
      </c>
    </row>
    <row r="21883" spans="1:19" x14ac:dyDescent="0.35">
      <c r="A21883" s="1">
        <v>27208</v>
      </c>
      <c r="B21883" t="s">
        <v>12501</v>
      </c>
      <c r="C21883" t="s">
        <v>67132</v>
      </c>
      <c r="D21883" t="s">
        <v>5</v>
      </c>
      <c r="E21883" t="s">
        <v>119955</v>
      </c>
      <c r="F21883" t="s">
        <v>120294</v>
      </c>
      <c r="G21883">
        <v>7.9999999999999996E-6</v>
      </c>
      <c r="H21883" t="s">
        <v>12501</v>
      </c>
      <c r="I21883" t="s">
        <v>137030</v>
      </c>
      <c r="J21883" s="2" t="s">
        <v>181487</v>
      </c>
      <c r="K21883" t="s">
        <v>212497</v>
      </c>
      <c r="L21883" t="s">
        <v>228704</v>
      </c>
      <c r="M21883" t="s">
        <v>8</v>
      </c>
      <c r="N21883" t="s">
        <v>228832</v>
      </c>
      <c r="O21883" t="s">
        <v>229111</v>
      </c>
      <c r="P21883" t="s">
        <v>230079</v>
      </c>
      <c r="Q21883" t="s">
        <v>120056</v>
      </c>
      <c r="R21883" t="s">
        <v>212488</v>
      </c>
      <c r="S21883" t="s">
        <v>233773</v>
      </c>
    </row>
    <row r="21884" spans="1:19" x14ac:dyDescent="0.35">
      <c r="A21884" s="1">
        <v>27209</v>
      </c>
      <c r="B21884" t="s">
        <v>12501</v>
      </c>
      <c r="C21884" t="s">
        <v>67133</v>
      </c>
      <c r="D21884" t="s">
        <v>5</v>
      </c>
      <c r="E21884" t="s">
        <v>119954</v>
      </c>
      <c r="F21884" t="s">
        <v>122060</v>
      </c>
      <c r="G21884">
        <v>1.2999999999999999E-4</v>
      </c>
      <c r="H21884" t="s">
        <v>12501</v>
      </c>
      <c r="I21884" t="s">
        <v>137030</v>
      </c>
      <c r="J21884" s="2" t="s">
        <v>181487</v>
      </c>
      <c r="K21884" t="s">
        <v>212497</v>
      </c>
      <c r="L21884" t="s">
        <v>228704</v>
      </c>
      <c r="M21884" t="s">
        <v>8</v>
      </c>
      <c r="N21884" t="s">
        <v>228832</v>
      </c>
      <c r="O21884" t="s">
        <v>229111</v>
      </c>
      <c r="P21884" t="s">
        <v>230079</v>
      </c>
      <c r="Q21884" t="s">
        <v>120056</v>
      </c>
      <c r="R21884" t="s">
        <v>212488</v>
      </c>
      <c r="S21884" t="s">
        <v>233773</v>
      </c>
    </row>
    <row r="21885" spans="1:19" x14ac:dyDescent="0.35">
      <c r="A21885" s="1">
        <v>27210</v>
      </c>
      <c r="B21885" t="s">
        <v>12501</v>
      </c>
      <c r="C21885" t="s">
        <v>67134</v>
      </c>
      <c r="D21885" t="s">
        <v>5</v>
      </c>
      <c r="F21885" t="s">
        <v>119990</v>
      </c>
      <c r="G21885">
        <v>1.443E-6</v>
      </c>
      <c r="H21885" t="s">
        <v>12501</v>
      </c>
      <c r="I21885" t="s">
        <v>137030</v>
      </c>
      <c r="J21885" s="2" t="s">
        <v>181487</v>
      </c>
      <c r="K21885" t="s">
        <v>212497</v>
      </c>
      <c r="L21885" t="s">
        <v>228704</v>
      </c>
      <c r="M21885" t="s">
        <v>8</v>
      </c>
      <c r="N21885" t="s">
        <v>228832</v>
      </c>
      <c r="O21885" t="s">
        <v>229111</v>
      </c>
      <c r="P21885" t="s">
        <v>230079</v>
      </c>
      <c r="Q21885" t="s">
        <v>120056</v>
      </c>
      <c r="R21885" t="s">
        <v>212488</v>
      </c>
      <c r="S21885" t="s">
        <v>233773</v>
      </c>
    </row>
    <row r="21886" spans="1:19" x14ac:dyDescent="0.35">
      <c r="A21886" s="1">
        <v>27211</v>
      </c>
      <c r="B21886" t="s">
        <v>12502</v>
      </c>
      <c r="C21886" t="s">
        <v>67135</v>
      </c>
      <c r="D21886" t="s">
        <v>5</v>
      </c>
      <c r="F21886" t="s">
        <v>122267</v>
      </c>
      <c r="G21886">
        <v>7.2000000000000014E-6</v>
      </c>
      <c r="H21886" t="s">
        <v>12502</v>
      </c>
      <c r="I21886" t="s">
        <v>137031</v>
      </c>
      <c r="J21886" s="2" t="s">
        <v>181488</v>
      </c>
      <c r="K21886" t="s">
        <v>212488</v>
      </c>
      <c r="L21886" t="s">
        <v>228706</v>
      </c>
      <c r="M21886" t="s">
        <v>228740</v>
      </c>
      <c r="N21886" t="s">
        <v>228891</v>
      </c>
      <c r="O21886" t="s">
        <v>229192</v>
      </c>
      <c r="P21886" t="s">
        <v>231393</v>
      </c>
      <c r="R21886" t="s">
        <v>212488</v>
      </c>
      <c r="S21886" t="s">
        <v>233773</v>
      </c>
    </row>
    <row r="21887" spans="1:19" x14ac:dyDescent="0.35">
      <c r="A21887" s="1">
        <v>27212</v>
      </c>
      <c r="B21887" t="s">
        <v>12502</v>
      </c>
      <c r="C21887" t="s">
        <v>67136</v>
      </c>
      <c r="D21887" t="s">
        <v>5</v>
      </c>
      <c r="E21887" t="s">
        <v>119954</v>
      </c>
      <c r="F21887" t="s">
        <v>121175</v>
      </c>
      <c r="G21887">
        <v>2.0539937000000001E-5</v>
      </c>
      <c r="H21887" t="s">
        <v>12502</v>
      </c>
      <c r="I21887" t="s">
        <v>137031</v>
      </c>
      <c r="J21887" s="2" t="s">
        <v>181488</v>
      </c>
      <c r="K21887" t="s">
        <v>212488</v>
      </c>
      <c r="L21887" t="s">
        <v>228706</v>
      </c>
      <c r="M21887" t="s">
        <v>228740</v>
      </c>
      <c r="N21887" t="s">
        <v>228891</v>
      </c>
      <c r="O21887" t="s">
        <v>229192</v>
      </c>
      <c r="P21887" t="s">
        <v>231393</v>
      </c>
      <c r="R21887" t="s">
        <v>212488</v>
      </c>
      <c r="S21887" t="s">
        <v>233773</v>
      </c>
    </row>
    <row r="21888" spans="1:19" x14ac:dyDescent="0.35">
      <c r="A21888" s="1">
        <v>27214</v>
      </c>
      <c r="B21888" t="s">
        <v>12503</v>
      </c>
      <c r="C21888" t="s">
        <v>67137</v>
      </c>
      <c r="D21888" t="s">
        <v>4</v>
      </c>
      <c r="F21888" t="s">
        <v>120033</v>
      </c>
      <c r="G21888">
        <v>1.4999999999999999E-7</v>
      </c>
      <c r="H21888" t="s">
        <v>12503</v>
      </c>
      <c r="I21888" t="s">
        <v>137032</v>
      </c>
      <c r="K21888" t="s">
        <v>212541</v>
      </c>
      <c r="L21888" t="s">
        <v>228704</v>
      </c>
      <c r="M21888" t="s">
        <v>8</v>
      </c>
      <c r="N21888" t="s">
        <v>228850</v>
      </c>
      <c r="O21888" t="s">
        <v>229135</v>
      </c>
      <c r="P21888" t="s">
        <v>229135</v>
      </c>
      <c r="R21888" t="s">
        <v>212488</v>
      </c>
      <c r="S21888" t="s">
        <v>233773</v>
      </c>
    </row>
    <row r="21889" spans="1:19" x14ac:dyDescent="0.35">
      <c r="A21889" s="1">
        <v>27215</v>
      </c>
      <c r="B21889" t="s">
        <v>12504</v>
      </c>
      <c r="C21889" t="s">
        <v>67138</v>
      </c>
      <c r="D21889" t="s">
        <v>5</v>
      </c>
      <c r="F21889" t="s">
        <v>120684</v>
      </c>
      <c r="G21889">
        <v>2.4999999999999999E-8</v>
      </c>
      <c r="H21889" t="s">
        <v>12504</v>
      </c>
      <c r="I21889" t="s">
        <v>137033</v>
      </c>
      <c r="J21889" s="2" t="s">
        <v>181489</v>
      </c>
      <c r="K21889" t="s">
        <v>212558</v>
      </c>
      <c r="L21889" t="s">
        <v>228704</v>
      </c>
      <c r="M21889" t="s">
        <v>8</v>
      </c>
      <c r="N21889" t="s">
        <v>228867</v>
      </c>
      <c r="O21889" t="s">
        <v>229435</v>
      </c>
      <c r="P21889" t="s">
        <v>230818</v>
      </c>
      <c r="R21889" t="s">
        <v>212488</v>
      </c>
      <c r="S21889" t="s">
        <v>233773</v>
      </c>
    </row>
    <row r="21890" spans="1:19" x14ac:dyDescent="0.35">
      <c r="A21890" s="1">
        <v>27216</v>
      </c>
      <c r="B21890" t="s">
        <v>12505</v>
      </c>
      <c r="C21890" t="s">
        <v>67139</v>
      </c>
      <c r="D21890" t="s">
        <v>5</v>
      </c>
      <c r="F21890" t="s">
        <v>120498</v>
      </c>
      <c r="G21890">
        <v>2.2000000000000001E-6</v>
      </c>
      <c r="H21890" t="s">
        <v>12505</v>
      </c>
      <c r="I21890" t="s">
        <v>137034</v>
      </c>
      <c r="J21890" s="2" t="s">
        <v>181490</v>
      </c>
      <c r="K21890" t="s">
        <v>212488</v>
      </c>
      <c r="L21890" t="s">
        <v>228704</v>
      </c>
      <c r="M21890" t="s">
        <v>8</v>
      </c>
      <c r="N21890" t="s">
        <v>228832</v>
      </c>
      <c r="O21890" t="s">
        <v>229111</v>
      </c>
      <c r="P21890" t="s">
        <v>230079</v>
      </c>
      <c r="Q21890" t="s">
        <v>120008</v>
      </c>
      <c r="R21890" t="s">
        <v>212488</v>
      </c>
      <c r="S21890" t="s">
        <v>233773</v>
      </c>
    </row>
    <row r="21891" spans="1:19" x14ac:dyDescent="0.35">
      <c r="A21891" s="1">
        <v>27217</v>
      </c>
      <c r="B21891" t="s">
        <v>12506</v>
      </c>
      <c r="C21891" t="s">
        <v>67140</v>
      </c>
      <c r="D21891" t="s">
        <v>5</v>
      </c>
      <c r="F21891" t="s">
        <v>121005</v>
      </c>
      <c r="G21891">
        <v>3.1250000000000003E-7</v>
      </c>
      <c r="H21891" t="s">
        <v>12506</v>
      </c>
      <c r="I21891" t="s">
        <v>137035</v>
      </c>
      <c r="J21891" s="2" t="s">
        <v>181491</v>
      </c>
      <c r="K21891" t="s">
        <v>212488</v>
      </c>
      <c r="L21891" t="s">
        <v>228704</v>
      </c>
      <c r="M21891" t="s">
        <v>8</v>
      </c>
      <c r="N21891" t="s">
        <v>228828</v>
      </c>
      <c r="O21891" t="s">
        <v>229113</v>
      </c>
      <c r="P21891" t="s">
        <v>230442</v>
      </c>
      <c r="Q21891" t="s">
        <v>121999</v>
      </c>
      <c r="R21891" t="s">
        <v>212488</v>
      </c>
      <c r="S21891" t="s">
        <v>233773</v>
      </c>
    </row>
    <row r="21892" spans="1:19" x14ac:dyDescent="0.35">
      <c r="A21892" s="1">
        <v>27218</v>
      </c>
      <c r="B21892" t="s">
        <v>12506</v>
      </c>
      <c r="C21892" t="s">
        <v>67141</v>
      </c>
      <c r="D21892" t="s">
        <v>5</v>
      </c>
      <c r="F21892" t="s">
        <v>122215</v>
      </c>
      <c r="G21892">
        <v>6.5563E-7</v>
      </c>
      <c r="H21892" t="s">
        <v>12506</v>
      </c>
      <c r="I21892" t="s">
        <v>137035</v>
      </c>
      <c r="J21892" s="2" t="s">
        <v>181491</v>
      </c>
      <c r="K21892" t="s">
        <v>212488</v>
      </c>
      <c r="L21892" t="s">
        <v>228704</v>
      </c>
      <c r="M21892" t="s">
        <v>8</v>
      </c>
      <c r="N21892" t="s">
        <v>228828</v>
      </c>
      <c r="O21892" t="s">
        <v>229113</v>
      </c>
      <c r="P21892" t="s">
        <v>230442</v>
      </c>
      <c r="Q21892" t="s">
        <v>121999</v>
      </c>
      <c r="R21892" t="s">
        <v>212488</v>
      </c>
      <c r="S21892" t="s">
        <v>233773</v>
      </c>
    </row>
    <row r="21893" spans="1:19" x14ac:dyDescent="0.35">
      <c r="A21893" s="1">
        <v>27219</v>
      </c>
      <c r="B21893" t="s">
        <v>12507</v>
      </c>
      <c r="C21893" t="s">
        <v>67142</v>
      </c>
      <c r="D21893" t="s">
        <v>5</v>
      </c>
      <c r="E21893" t="s">
        <v>119954</v>
      </c>
      <c r="F21893" t="s">
        <v>122578</v>
      </c>
      <c r="G21893">
        <v>6.9999999999999999E-6</v>
      </c>
      <c r="H21893" t="s">
        <v>12507</v>
      </c>
      <c r="I21893" t="s">
        <v>137036</v>
      </c>
      <c r="J21893" s="2" t="s">
        <v>181492</v>
      </c>
      <c r="K21893" t="s">
        <v>212488</v>
      </c>
      <c r="L21893" t="s">
        <v>228704</v>
      </c>
      <c r="M21893" t="s">
        <v>8</v>
      </c>
      <c r="N21893" t="s">
        <v>228850</v>
      </c>
      <c r="O21893" t="s">
        <v>229142</v>
      </c>
      <c r="P21893" t="s">
        <v>230375</v>
      </c>
      <c r="Q21893" t="s">
        <v>123280</v>
      </c>
      <c r="R21893" t="s">
        <v>212488</v>
      </c>
      <c r="S21893" t="s">
        <v>233773</v>
      </c>
    </row>
    <row r="21894" spans="1:19" x14ac:dyDescent="0.35">
      <c r="A21894" s="1">
        <v>27220</v>
      </c>
      <c r="B21894" t="s">
        <v>12508</v>
      </c>
      <c r="C21894" t="s">
        <v>67143</v>
      </c>
      <c r="D21894" t="s">
        <v>4</v>
      </c>
      <c r="F21894" t="s">
        <v>120848</v>
      </c>
      <c r="G21894">
        <v>9.9999999999999995E-8</v>
      </c>
      <c r="H21894" t="s">
        <v>12508</v>
      </c>
      <c r="I21894" t="s">
        <v>137037</v>
      </c>
      <c r="J21894" s="2" t="s">
        <v>181493</v>
      </c>
      <c r="K21894" t="s">
        <v>212559</v>
      </c>
      <c r="L21894" t="s">
        <v>228704</v>
      </c>
      <c r="M21894" t="s">
        <v>8</v>
      </c>
      <c r="N21894" t="s">
        <v>228828</v>
      </c>
      <c r="O21894" t="s">
        <v>229113</v>
      </c>
      <c r="P21894" t="s">
        <v>230081</v>
      </c>
      <c r="Q21894" t="s">
        <v>120008</v>
      </c>
      <c r="R21894" t="s">
        <v>212488</v>
      </c>
      <c r="S21894" t="s">
        <v>233773</v>
      </c>
    </row>
    <row r="21895" spans="1:19" x14ac:dyDescent="0.35">
      <c r="A21895" s="1">
        <v>27221</v>
      </c>
      <c r="B21895" t="s">
        <v>12509</v>
      </c>
      <c r="C21895" t="s">
        <v>67144</v>
      </c>
      <c r="D21895" t="s">
        <v>5</v>
      </c>
      <c r="E21895" t="s">
        <v>119955</v>
      </c>
      <c r="F21895" t="s">
        <v>121622</v>
      </c>
      <c r="G21895">
        <v>8.2499999999999994E-7</v>
      </c>
      <c r="H21895" t="s">
        <v>12509</v>
      </c>
      <c r="I21895" t="s">
        <v>137038</v>
      </c>
      <c r="J21895" s="2" t="s">
        <v>181494</v>
      </c>
      <c r="K21895" t="s">
        <v>212488</v>
      </c>
      <c r="L21895" t="s">
        <v>228704</v>
      </c>
      <c r="M21895" t="s">
        <v>8</v>
      </c>
      <c r="N21895" t="s">
        <v>228828</v>
      </c>
      <c r="O21895" t="s">
        <v>229113</v>
      </c>
      <c r="P21895" t="s">
        <v>230137</v>
      </c>
      <c r="R21895" t="s">
        <v>212488</v>
      </c>
      <c r="S21895" t="s">
        <v>233773</v>
      </c>
    </row>
    <row r="21896" spans="1:19" x14ac:dyDescent="0.35">
      <c r="A21896" s="1">
        <v>27222</v>
      </c>
      <c r="B21896" t="s">
        <v>12510</v>
      </c>
      <c r="C21896" t="s">
        <v>67145</v>
      </c>
      <c r="D21896" t="s">
        <v>5</v>
      </c>
      <c r="F21896" t="s">
        <v>120292</v>
      </c>
      <c r="G21896">
        <v>2.2000000000000001E-7</v>
      </c>
      <c r="H21896" t="s">
        <v>12510</v>
      </c>
      <c r="I21896" t="s">
        <v>137039</v>
      </c>
      <c r="J21896" s="2" t="s">
        <v>181495</v>
      </c>
      <c r="K21896" t="s">
        <v>212488</v>
      </c>
      <c r="L21896" t="s">
        <v>228704</v>
      </c>
      <c r="M21896" t="s">
        <v>8</v>
      </c>
      <c r="N21896" t="s">
        <v>229007</v>
      </c>
      <c r="O21896" t="s">
        <v>229619</v>
      </c>
      <c r="P21896" t="s">
        <v>229619</v>
      </c>
      <c r="Q21896" t="s">
        <v>120008</v>
      </c>
      <c r="R21896" t="s">
        <v>212488</v>
      </c>
      <c r="S21896" t="s">
        <v>233773</v>
      </c>
    </row>
    <row r="21897" spans="1:19" x14ac:dyDescent="0.35">
      <c r="A21897" s="1">
        <v>27223</v>
      </c>
      <c r="B21897" t="s">
        <v>12511</v>
      </c>
      <c r="C21897" t="s">
        <v>67146</v>
      </c>
      <c r="D21897" t="s">
        <v>5</v>
      </c>
      <c r="F21897" t="s">
        <v>120008</v>
      </c>
      <c r="G21897">
        <v>1.0000000000000001E-5</v>
      </c>
      <c r="H21897" t="s">
        <v>12511</v>
      </c>
      <c r="I21897" t="s">
        <v>137040</v>
      </c>
      <c r="J21897" s="2" t="s">
        <v>181496</v>
      </c>
      <c r="K21897" t="s">
        <v>212488</v>
      </c>
      <c r="L21897" t="s">
        <v>228706</v>
      </c>
      <c r="M21897" t="s">
        <v>8</v>
      </c>
      <c r="N21897" t="s">
        <v>228830</v>
      </c>
      <c r="O21897" t="s">
        <v>229110</v>
      </c>
      <c r="P21897" t="s">
        <v>229110</v>
      </c>
      <c r="R21897" t="s">
        <v>212488</v>
      </c>
      <c r="S21897" t="s">
        <v>233773</v>
      </c>
    </row>
    <row r="21898" spans="1:19" x14ac:dyDescent="0.35">
      <c r="A21898" s="1">
        <v>27224</v>
      </c>
      <c r="B21898" t="s">
        <v>12512</v>
      </c>
      <c r="C21898" t="s">
        <v>67147</v>
      </c>
      <c r="D21898" t="s">
        <v>5</v>
      </c>
      <c r="F21898" t="s">
        <v>121225</v>
      </c>
      <c r="G21898">
        <v>2.7903900000000001E-7</v>
      </c>
      <c r="H21898" t="s">
        <v>12512</v>
      </c>
      <c r="I21898" t="s">
        <v>137041</v>
      </c>
      <c r="J21898" s="2" t="s">
        <v>181497</v>
      </c>
      <c r="K21898" t="s">
        <v>212488</v>
      </c>
      <c r="L21898" t="s">
        <v>228704</v>
      </c>
      <c r="M21898" t="s">
        <v>8</v>
      </c>
      <c r="N21898" t="s">
        <v>228853</v>
      </c>
      <c r="O21898" t="s">
        <v>229141</v>
      </c>
      <c r="P21898" t="s">
        <v>231012</v>
      </c>
      <c r="Q21898" t="s">
        <v>121230</v>
      </c>
      <c r="R21898" t="s">
        <v>212488</v>
      </c>
      <c r="S21898" t="s">
        <v>233773</v>
      </c>
    </row>
    <row r="21899" spans="1:19" x14ac:dyDescent="0.35">
      <c r="A21899" s="1">
        <v>27225</v>
      </c>
      <c r="B21899" t="s">
        <v>12512</v>
      </c>
      <c r="C21899" t="s">
        <v>67148</v>
      </c>
      <c r="D21899" t="s">
        <v>5</v>
      </c>
      <c r="F21899" t="s">
        <v>123470</v>
      </c>
      <c r="G21899">
        <v>3.1127699999999999E-7</v>
      </c>
      <c r="H21899" t="s">
        <v>12512</v>
      </c>
      <c r="I21899" t="s">
        <v>137041</v>
      </c>
      <c r="J21899" s="2" t="s">
        <v>181497</v>
      </c>
      <c r="K21899" t="s">
        <v>212488</v>
      </c>
      <c r="L21899" t="s">
        <v>228704</v>
      </c>
      <c r="M21899" t="s">
        <v>8</v>
      </c>
      <c r="N21899" t="s">
        <v>228853</v>
      </c>
      <c r="O21899" t="s">
        <v>229141</v>
      </c>
      <c r="P21899" t="s">
        <v>231012</v>
      </c>
      <c r="Q21899" t="s">
        <v>121230</v>
      </c>
      <c r="R21899" t="s">
        <v>212488</v>
      </c>
      <c r="S21899" t="s">
        <v>233773</v>
      </c>
    </row>
    <row r="21900" spans="1:19" x14ac:dyDescent="0.35">
      <c r="A21900" s="1">
        <v>27226</v>
      </c>
      <c r="B21900" t="s">
        <v>12512</v>
      </c>
      <c r="C21900" t="s">
        <v>67149</v>
      </c>
      <c r="D21900" t="s">
        <v>5</v>
      </c>
      <c r="F21900" t="s">
        <v>120715</v>
      </c>
      <c r="G21900">
        <v>8.6790000000000011E-6</v>
      </c>
      <c r="H21900" t="s">
        <v>12512</v>
      </c>
      <c r="I21900" t="s">
        <v>137041</v>
      </c>
      <c r="J21900" s="2" t="s">
        <v>181497</v>
      </c>
      <c r="K21900" t="s">
        <v>212488</v>
      </c>
      <c r="L21900" t="s">
        <v>228704</v>
      </c>
      <c r="M21900" t="s">
        <v>8</v>
      </c>
      <c r="N21900" t="s">
        <v>228853</v>
      </c>
      <c r="O21900" t="s">
        <v>229141</v>
      </c>
      <c r="P21900" t="s">
        <v>231012</v>
      </c>
      <c r="Q21900" t="s">
        <v>121230</v>
      </c>
      <c r="R21900" t="s">
        <v>212488</v>
      </c>
      <c r="S21900" t="s">
        <v>233773</v>
      </c>
    </row>
    <row r="21901" spans="1:19" x14ac:dyDescent="0.35">
      <c r="A21901" s="1">
        <v>27227</v>
      </c>
      <c r="B21901" t="s">
        <v>12513</v>
      </c>
      <c r="C21901" t="s">
        <v>67150</v>
      </c>
      <c r="D21901" t="s">
        <v>5</v>
      </c>
      <c r="F21901" t="s">
        <v>122211</v>
      </c>
      <c r="G21901">
        <v>2.9505730000000001E-6</v>
      </c>
      <c r="H21901" t="s">
        <v>12513</v>
      </c>
      <c r="I21901" t="s">
        <v>137042</v>
      </c>
      <c r="K21901" t="s">
        <v>212488</v>
      </c>
      <c r="L21901" t="s">
        <v>228704</v>
      </c>
      <c r="M21901" t="s">
        <v>8</v>
      </c>
      <c r="N21901" t="s">
        <v>229006</v>
      </c>
      <c r="O21901" t="s">
        <v>229641</v>
      </c>
      <c r="P21901" t="s">
        <v>231083</v>
      </c>
      <c r="Q21901" t="s">
        <v>120008</v>
      </c>
      <c r="R21901" t="s">
        <v>212488</v>
      </c>
      <c r="S21901" t="s">
        <v>233773</v>
      </c>
    </row>
    <row r="21902" spans="1:19" x14ac:dyDescent="0.35">
      <c r="A21902" s="1">
        <v>27229</v>
      </c>
      <c r="B21902" t="s">
        <v>12514</v>
      </c>
      <c r="C21902" t="s">
        <v>67151</v>
      </c>
      <c r="D21902" t="s">
        <v>4</v>
      </c>
      <c r="F21902" t="s">
        <v>119985</v>
      </c>
      <c r="G21902">
        <v>7.4999999999999993E-9</v>
      </c>
      <c r="H21902" t="s">
        <v>12514</v>
      </c>
      <c r="I21902" t="s">
        <v>137043</v>
      </c>
      <c r="J21902" s="2" t="s">
        <v>181498</v>
      </c>
      <c r="K21902" t="s">
        <v>212488</v>
      </c>
      <c r="L21902" t="s">
        <v>228704</v>
      </c>
      <c r="M21902" t="s">
        <v>8</v>
      </c>
      <c r="N21902" t="s">
        <v>228850</v>
      </c>
      <c r="O21902" t="s">
        <v>229268</v>
      </c>
      <c r="P21902" t="s">
        <v>229268</v>
      </c>
      <c r="Q21902" t="s">
        <v>120347</v>
      </c>
      <c r="R21902" t="s">
        <v>212488</v>
      </c>
      <c r="S21902" t="s">
        <v>233773</v>
      </c>
    </row>
    <row r="21903" spans="1:19" x14ac:dyDescent="0.35">
      <c r="A21903" s="1">
        <v>27230</v>
      </c>
      <c r="B21903" t="s">
        <v>12515</v>
      </c>
      <c r="C21903" t="s">
        <v>67152</v>
      </c>
      <c r="D21903" t="s">
        <v>4</v>
      </c>
      <c r="F21903" t="s">
        <v>122722</v>
      </c>
      <c r="G21903">
        <v>4.0000000000000001E-8</v>
      </c>
      <c r="H21903" t="s">
        <v>12515</v>
      </c>
      <c r="I21903" t="s">
        <v>137044</v>
      </c>
      <c r="J21903" s="2" t="s">
        <v>181499</v>
      </c>
      <c r="K21903" t="s">
        <v>212488</v>
      </c>
      <c r="L21903" t="s">
        <v>228704</v>
      </c>
      <c r="M21903" t="s">
        <v>228736</v>
      </c>
      <c r="N21903" t="s">
        <v>228836</v>
      </c>
      <c r="O21903" t="s">
        <v>229179</v>
      </c>
      <c r="P21903" t="s">
        <v>229179</v>
      </c>
      <c r="R21903" t="s">
        <v>212488</v>
      </c>
      <c r="S21903" t="s">
        <v>233773</v>
      </c>
    </row>
    <row r="21904" spans="1:19" x14ac:dyDescent="0.35">
      <c r="A21904" s="1">
        <v>27231</v>
      </c>
      <c r="B21904" t="s">
        <v>12516</v>
      </c>
      <c r="C21904" t="s">
        <v>67153</v>
      </c>
      <c r="D21904" t="s">
        <v>4</v>
      </c>
      <c r="F21904" t="s">
        <v>121606</v>
      </c>
      <c r="G21904">
        <v>2.6249999999999997E-7</v>
      </c>
      <c r="H21904" t="s">
        <v>12516</v>
      </c>
      <c r="I21904" t="s">
        <v>137045</v>
      </c>
      <c r="J21904" s="2" t="s">
        <v>181500</v>
      </c>
      <c r="K21904" t="s">
        <v>212488</v>
      </c>
      <c r="L21904" t="s">
        <v>228704</v>
      </c>
      <c r="M21904" t="s">
        <v>8</v>
      </c>
      <c r="N21904" t="s">
        <v>228848</v>
      </c>
      <c r="O21904" t="s">
        <v>229133</v>
      </c>
      <c r="P21904" t="s">
        <v>229133</v>
      </c>
      <c r="R21904" t="s">
        <v>212488</v>
      </c>
      <c r="S21904" t="s">
        <v>233773</v>
      </c>
    </row>
    <row r="21905" spans="1:19" x14ac:dyDescent="0.35">
      <c r="A21905" s="1">
        <v>27232</v>
      </c>
      <c r="B21905" t="s">
        <v>12517</v>
      </c>
      <c r="C21905" t="s">
        <v>67154</v>
      </c>
      <c r="D21905" t="s">
        <v>5</v>
      </c>
      <c r="E21905" t="s">
        <v>119954</v>
      </c>
      <c r="F21905" t="s">
        <v>120064</v>
      </c>
      <c r="G21905">
        <v>3.9999989999999996E-6</v>
      </c>
      <c r="H21905" t="s">
        <v>12517</v>
      </c>
      <c r="I21905" t="s">
        <v>137046</v>
      </c>
      <c r="K21905" t="s">
        <v>212488</v>
      </c>
      <c r="L21905" t="s">
        <v>228704</v>
      </c>
      <c r="M21905" t="s">
        <v>8</v>
      </c>
      <c r="N21905" t="s">
        <v>228828</v>
      </c>
      <c r="O21905" t="s">
        <v>229113</v>
      </c>
      <c r="P21905" t="s">
        <v>230103</v>
      </c>
      <c r="Q21905" t="s">
        <v>120056</v>
      </c>
      <c r="R21905" t="s">
        <v>212488</v>
      </c>
      <c r="S21905" t="s">
        <v>233773</v>
      </c>
    </row>
    <row r="21906" spans="1:19" x14ac:dyDescent="0.35">
      <c r="A21906" s="1">
        <v>27233</v>
      </c>
      <c r="B21906" t="s">
        <v>12517</v>
      </c>
      <c r="C21906" t="s">
        <v>67155</v>
      </c>
      <c r="D21906" t="s">
        <v>4</v>
      </c>
      <c r="F21906" t="s">
        <v>121089</v>
      </c>
      <c r="G21906">
        <v>1.9999999999999999E-6</v>
      </c>
      <c r="H21906" t="s">
        <v>12517</v>
      </c>
      <c r="I21906" t="s">
        <v>137046</v>
      </c>
      <c r="K21906" t="s">
        <v>212488</v>
      </c>
      <c r="L21906" t="s">
        <v>228704</v>
      </c>
      <c r="M21906" t="s">
        <v>8</v>
      </c>
      <c r="N21906" t="s">
        <v>228828</v>
      </c>
      <c r="O21906" t="s">
        <v>229113</v>
      </c>
      <c r="P21906" t="s">
        <v>230103</v>
      </c>
      <c r="Q21906" t="s">
        <v>120056</v>
      </c>
      <c r="R21906" t="s">
        <v>212488</v>
      </c>
      <c r="S21906" t="s">
        <v>233773</v>
      </c>
    </row>
    <row r="21907" spans="1:19" x14ac:dyDescent="0.35">
      <c r="A21907" s="1">
        <v>27234</v>
      </c>
      <c r="B21907" t="s">
        <v>12518</v>
      </c>
      <c r="C21907" t="s">
        <v>67156</v>
      </c>
      <c r="D21907" t="s">
        <v>5</v>
      </c>
      <c r="F21907" t="s">
        <v>122217</v>
      </c>
      <c r="G21907">
        <v>3.0000000000000001E-5</v>
      </c>
      <c r="H21907" t="s">
        <v>12518</v>
      </c>
      <c r="I21907" t="s">
        <v>137047</v>
      </c>
      <c r="J21907" s="2" t="s">
        <v>181501</v>
      </c>
      <c r="K21907" t="s">
        <v>212501</v>
      </c>
      <c r="L21907" t="s">
        <v>228704</v>
      </c>
      <c r="M21907" t="s">
        <v>228721</v>
      </c>
      <c r="N21907" t="s">
        <v>228829</v>
      </c>
      <c r="O21907" t="s">
        <v>229138</v>
      </c>
      <c r="P21907" t="s">
        <v>230423</v>
      </c>
      <c r="R21907" t="s">
        <v>212488</v>
      </c>
      <c r="S21907" t="s">
        <v>233773</v>
      </c>
    </row>
    <row r="21908" spans="1:19" x14ac:dyDescent="0.35">
      <c r="A21908" s="1">
        <v>27235</v>
      </c>
      <c r="B21908" t="s">
        <v>12518</v>
      </c>
      <c r="C21908" t="s">
        <v>67157</v>
      </c>
      <c r="D21908" t="s">
        <v>3</v>
      </c>
      <c r="F21908" t="s">
        <v>121095</v>
      </c>
      <c r="G21908">
        <v>6.0000000000000002E-5</v>
      </c>
      <c r="H21908" t="s">
        <v>12518</v>
      </c>
      <c r="I21908" t="s">
        <v>137047</v>
      </c>
      <c r="J21908" s="2" t="s">
        <v>181501</v>
      </c>
      <c r="K21908" t="s">
        <v>212501</v>
      </c>
      <c r="L21908" t="s">
        <v>228704</v>
      </c>
      <c r="M21908" t="s">
        <v>228721</v>
      </c>
      <c r="N21908" t="s">
        <v>228829</v>
      </c>
      <c r="O21908" t="s">
        <v>229138</v>
      </c>
      <c r="P21908" t="s">
        <v>230423</v>
      </c>
      <c r="R21908" t="s">
        <v>212488</v>
      </c>
      <c r="S21908" t="s">
        <v>233773</v>
      </c>
    </row>
    <row r="21909" spans="1:19" x14ac:dyDescent="0.35">
      <c r="A21909" s="1">
        <v>27236</v>
      </c>
      <c r="B21909" t="s">
        <v>12519</v>
      </c>
      <c r="C21909" t="s">
        <v>67158</v>
      </c>
      <c r="D21909" t="s">
        <v>5</v>
      </c>
      <c r="F21909" t="s">
        <v>121654</v>
      </c>
      <c r="G21909">
        <v>8.1249899999999992E-7</v>
      </c>
      <c r="H21909" t="s">
        <v>12519</v>
      </c>
      <c r="I21909" t="s">
        <v>137048</v>
      </c>
      <c r="J21909" s="2" t="s">
        <v>181502</v>
      </c>
      <c r="K21909" t="s">
        <v>212488</v>
      </c>
      <c r="L21909" t="s">
        <v>228704</v>
      </c>
      <c r="M21909" t="s">
        <v>8</v>
      </c>
      <c r="N21909" t="s">
        <v>228876</v>
      </c>
      <c r="O21909" t="s">
        <v>229544</v>
      </c>
      <c r="P21909" t="s">
        <v>229544</v>
      </c>
      <c r="Q21909" t="s">
        <v>120308</v>
      </c>
      <c r="R21909" t="s">
        <v>212488</v>
      </c>
      <c r="S21909" t="s">
        <v>233773</v>
      </c>
    </row>
    <row r="21910" spans="1:19" x14ac:dyDescent="0.35">
      <c r="A21910" s="1">
        <v>27237</v>
      </c>
      <c r="B21910" t="s">
        <v>12520</v>
      </c>
      <c r="C21910" t="s">
        <v>67159</v>
      </c>
      <c r="D21910" t="s">
        <v>5</v>
      </c>
      <c r="F21910" t="s">
        <v>121693</v>
      </c>
      <c r="G21910">
        <v>3.5310200000000001E-7</v>
      </c>
      <c r="H21910" t="s">
        <v>12520</v>
      </c>
      <c r="I21910" t="s">
        <v>137049</v>
      </c>
      <c r="J21910" s="2" t="s">
        <v>181503</v>
      </c>
      <c r="K21910" t="s">
        <v>212497</v>
      </c>
      <c r="L21910" t="s">
        <v>228704</v>
      </c>
      <c r="M21910" t="s">
        <v>10</v>
      </c>
      <c r="N21910" t="s">
        <v>228900</v>
      </c>
      <c r="O21910" t="s">
        <v>229224</v>
      </c>
      <c r="P21910" t="s">
        <v>229224</v>
      </c>
      <c r="R21910" t="s">
        <v>212488</v>
      </c>
      <c r="S21910" t="s">
        <v>233773</v>
      </c>
    </row>
    <row r="21911" spans="1:19" x14ac:dyDescent="0.35">
      <c r="A21911" s="1">
        <v>27238</v>
      </c>
      <c r="B21911" t="s">
        <v>12521</v>
      </c>
      <c r="C21911" t="s">
        <v>67160</v>
      </c>
      <c r="D21911" t="s">
        <v>5</v>
      </c>
      <c r="F21911" t="s">
        <v>120418</v>
      </c>
      <c r="G21911">
        <v>8.6759999999999996E-6</v>
      </c>
      <c r="H21911" t="s">
        <v>12521</v>
      </c>
      <c r="I21911" t="s">
        <v>137050</v>
      </c>
      <c r="K21911" t="s">
        <v>212488</v>
      </c>
      <c r="L21911" t="s">
        <v>228704</v>
      </c>
      <c r="M21911" t="s">
        <v>8</v>
      </c>
      <c r="N21911" t="s">
        <v>228877</v>
      </c>
      <c r="O21911" t="s">
        <v>229177</v>
      </c>
      <c r="P21911" t="s">
        <v>230825</v>
      </c>
      <c r="Q21911" t="s">
        <v>120308</v>
      </c>
      <c r="R21911" t="s">
        <v>212488</v>
      </c>
      <c r="S21911" t="s">
        <v>233773</v>
      </c>
    </row>
    <row r="21912" spans="1:19" x14ac:dyDescent="0.35">
      <c r="A21912" s="1">
        <v>27239</v>
      </c>
      <c r="B21912" t="s">
        <v>12521</v>
      </c>
      <c r="C21912" t="s">
        <v>67161</v>
      </c>
      <c r="D21912" t="s">
        <v>5</v>
      </c>
      <c r="F21912" t="s">
        <v>122858</v>
      </c>
      <c r="G21912">
        <v>4.8910000000000003E-6</v>
      </c>
      <c r="H21912" t="s">
        <v>12521</v>
      </c>
      <c r="I21912" t="s">
        <v>137050</v>
      </c>
      <c r="K21912" t="s">
        <v>212488</v>
      </c>
      <c r="L21912" t="s">
        <v>228704</v>
      </c>
      <c r="M21912" t="s">
        <v>8</v>
      </c>
      <c r="N21912" t="s">
        <v>228877</v>
      </c>
      <c r="O21912" t="s">
        <v>229177</v>
      </c>
      <c r="P21912" t="s">
        <v>230825</v>
      </c>
      <c r="Q21912" t="s">
        <v>120308</v>
      </c>
      <c r="R21912" t="s">
        <v>212488</v>
      </c>
      <c r="S21912" t="s">
        <v>233773</v>
      </c>
    </row>
    <row r="21913" spans="1:19" x14ac:dyDescent="0.35">
      <c r="A21913" s="1">
        <v>27240</v>
      </c>
      <c r="B21913" t="s">
        <v>12521</v>
      </c>
      <c r="C21913" t="s">
        <v>67162</v>
      </c>
      <c r="D21913" t="s">
        <v>5</v>
      </c>
      <c r="F21913" t="s">
        <v>120092</v>
      </c>
      <c r="G21913">
        <v>2.0489150000000002E-6</v>
      </c>
      <c r="H21913" t="s">
        <v>12521</v>
      </c>
      <c r="I21913" t="s">
        <v>137050</v>
      </c>
      <c r="K21913" t="s">
        <v>212488</v>
      </c>
      <c r="L21913" t="s">
        <v>228704</v>
      </c>
      <c r="M21913" t="s">
        <v>8</v>
      </c>
      <c r="N21913" t="s">
        <v>228877</v>
      </c>
      <c r="O21913" t="s">
        <v>229177</v>
      </c>
      <c r="P21913" t="s">
        <v>230825</v>
      </c>
      <c r="Q21913" t="s">
        <v>120308</v>
      </c>
      <c r="R21913" t="s">
        <v>212488</v>
      </c>
      <c r="S21913" t="s">
        <v>233773</v>
      </c>
    </row>
    <row r="21914" spans="1:19" x14ac:dyDescent="0.35">
      <c r="A21914" s="1">
        <v>27241</v>
      </c>
      <c r="B21914" t="s">
        <v>12522</v>
      </c>
      <c r="C21914" t="s">
        <v>67163</v>
      </c>
      <c r="D21914" t="s">
        <v>3</v>
      </c>
      <c r="F21914" t="s">
        <v>122823</v>
      </c>
      <c r="G21914">
        <v>9.9999999999999995E-7</v>
      </c>
      <c r="H21914" t="s">
        <v>12522</v>
      </c>
      <c r="I21914" t="s">
        <v>137051</v>
      </c>
      <c r="J21914" s="2" t="s">
        <v>181504</v>
      </c>
      <c r="K21914" t="s">
        <v>212560</v>
      </c>
      <c r="L21914" t="s">
        <v>228704</v>
      </c>
      <c r="M21914" t="s">
        <v>8</v>
      </c>
      <c r="N21914" t="s">
        <v>228877</v>
      </c>
      <c r="O21914" t="s">
        <v>229177</v>
      </c>
      <c r="P21914" t="s">
        <v>230117</v>
      </c>
      <c r="Q21914" t="s">
        <v>121634</v>
      </c>
      <c r="R21914" t="s">
        <v>212488</v>
      </c>
      <c r="S21914" t="s">
        <v>233773</v>
      </c>
    </row>
    <row r="21915" spans="1:19" x14ac:dyDescent="0.35">
      <c r="A21915" s="1">
        <v>27243</v>
      </c>
      <c r="B21915" t="s">
        <v>12523</v>
      </c>
      <c r="C21915" t="s">
        <v>67164</v>
      </c>
      <c r="D21915" t="s">
        <v>5</v>
      </c>
      <c r="E21915" t="s">
        <v>119955</v>
      </c>
      <c r="F21915" t="s">
        <v>121274</v>
      </c>
      <c r="G21915">
        <v>1.8300000000000001E-6</v>
      </c>
      <c r="H21915" t="s">
        <v>12523</v>
      </c>
      <c r="I21915" t="s">
        <v>137052</v>
      </c>
      <c r="J21915" s="2" t="s">
        <v>181505</v>
      </c>
      <c r="K21915" t="s">
        <v>212561</v>
      </c>
      <c r="L21915" t="s">
        <v>228704</v>
      </c>
      <c r="M21915" t="s">
        <v>8</v>
      </c>
      <c r="N21915" t="s">
        <v>228828</v>
      </c>
      <c r="O21915" t="s">
        <v>229216</v>
      </c>
      <c r="P21915" t="s">
        <v>229216</v>
      </c>
      <c r="Q21915" t="s">
        <v>120216</v>
      </c>
      <c r="R21915" t="s">
        <v>212488</v>
      </c>
      <c r="S21915" t="s">
        <v>233773</v>
      </c>
    </row>
    <row r="21916" spans="1:19" x14ac:dyDescent="0.35">
      <c r="A21916" s="1">
        <v>27244</v>
      </c>
      <c r="B21916" t="s">
        <v>12524</v>
      </c>
      <c r="C21916" t="s">
        <v>67165</v>
      </c>
      <c r="D21916" t="s">
        <v>5</v>
      </c>
      <c r="F21916" t="s">
        <v>123118</v>
      </c>
      <c r="G21916">
        <v>2.742739E-6</v>
      </c>
      <c r="H21916" t="s">
        <v>12524</v>
      </c>
      <c r="I21916" t="s">
        <v>137053</v>
      </c>
      <c r="K21916" t="s">
        <v>212488</v>
      </c>
      <c r="L21916" t="s">
        <v>228704</v>
      </c>
      <c r="M21916" t="s">
        <v>8</v>
      </c>
      <c r="N21916" t="s">
        <v>228865</v>
      </c>
      <c r="O21916" t="s">
        <v>229161</v>
      </c>
      <c r="P21916" t="s">
        <v>229161</v>
      </c>
      <c r="Q21916" t="s">
        <v>120682</v>
      </c>
      <c r="R21916" t="s">
        <v>212488</v>
      </c>
      <c r="S21916" t="s">
        <v>233773</v>
      </c>
    </row>
    <row r="21917" spans="1:19" x14ac:dyDescent="0.35">
      <c r="A21917" s="1">
        <v>27245</v>
      </c>
      <c r="B21917" t="s">
        <v>12525</v>
      </c>
      <c r="C21917" t="s">
        <v>67166</v>
      </c>
      <c r="D21917" t="s">
        <v>4</v>
      </c>
      <c r="F21917" t="s">
        <v>119994</v>
      </c>
      <c r="G21917">
        <v>1.1069900000000001E-6</v>
      </c>
      <c r="H21917" t="s">
        <v>12525</v>
      </c>
      <c r="I21917" t="s">
        <v>137054</v>
      </c>
      <c r="J21917" s="2" t="s">
        <v>181506</v>
      </c>
      <c r="K21917" t="s">
        <v>212517</v>
      </c>
      <c r="L21917" t="s">
        <v>228704</v>
      </c>
      <c r="M21917" t="s">
        <v>12</v>
      </c>
      <c r="N21917" t="s">
        <v>228878</v>
      </c>
      <c r="O21917" t="s">
        <v>229181</v>
      </c>
      <c r="P21917" t="s">
        <v>230154</v>
      </c>
      <c r="Q21917" t="s">
        <v>120082</v>
      </c>
      <c r="R21917" t="s">
        <v>212488</v>
      </c>
      <c r="S21917" t="s">
        <v>233773</v>
      </c>
    </row>
    <row r="21918" spans="1:19" x14ac:dyDescent="0.35">
      <c r="A21918" s="1">
        <v>27246</v>
      </c>
      <c r="B21918" t="s">
        <v>12525</v>
      </c>
      <c r="C21918" t="s">
        <v>67167</v>
      </c>
      <c r="D21918" t="s">
        <v>5</v>
      </c>
      <c r="E21918" t="s">
        <v>119955</v>
      </c>
      <c r="F21918" t="s">
        <v>121522</v>
      </c>
      <c r="G21918">
        <v>1.45E-5</v>
      </c>
      <c r="H21918" t="s">
        <v>12525</v>
      </c>
      <c r="I21918" t="s">
        <v>137054</v>
      </c>
      <c r="J21918" s="2" t="s">
        <v>181506</v>
      </c>
      <c r="K21918" t="s">
        <v>212517</v>
      </c>
      <c r="L21918" t="s">
        <v>228704</v>
      </c>
      <c r="M21918" t="s">
        <v>12</v>
      </c>
      <c r="N21918" t="s">
        <v>228878</v>
      </c>
      <c r="O21918" t="s">
        <v>229181</v>
      </c>
      <c r="P21918" t="s">
        <v>230154</v>
      </c>
      <c r="Q21918" t="s">
        <v>120082</v>
      </c>
      <c r="R21918" t="s">
        <v>212488</v>
      </c>
      <c r="S21918" t="s">
        <v>233773</v>
      </c>
    </row>
    <row r="21919" spans="1:19" x14ac:dyDescent="0.35">
      <c r="A21919" s="1">
        <v>27247</v>
      </c>
      <c r="B21919" t="s">
        <v>12526</v>
      </c>
      <c r="C21919" t="s">
        <v>67168</v>
      </c>
      <c r="D21919" t="s">
        <v>4</v>
      </c>
      <c r="F21919" t="s">
        <v>120216</v>
      </c>
      <c r="G21919">
        <v>5.3448000000000003E-8</v>
      </c>
      <c r="H21919" t="s">
        <v>12526</v>
      </c>
      <c r="I21919" t="s">
        <v>137055</v>
      </c>
      <c r="J21919" s="2" t="s">
        <v>181507</v>
      </c>
      <c r="K21919" t="s">
        <v>212562</v>
      </c>
      <c r="L21919" t="s">
        <v>228704</v>
      </c>
      <c r="M21919" t="s">
        <v>13</v>
      </c>
      <c r="N21919" t="s">
        <v>228833</v>
      </c>
      <c r="O21919" t="s">
        <v>229357</v>
      </c>
      <c r="P21919" t="s">
        <v>229357</v>
      </c>
      <c r="Q21919" t="s">
        <v>120216</v>
      </c>
      <c r="R21919" t="s">
        <v>212488</v>
      </c>
      <c r="S21919" t="s">
        <v>233773</v>
      </c>
    </row>
    <row r="21920" spans="1:19" x14ac:dyDescent="0.35">
      <c r="A21920" s="1">
        <v>27248</v>
      </c>
      <c r="B21920" t="s">
        <v>12527</v>
      </c>
      <c r="C21920" t="s">
        <v>67169</v>
      </c>
      <c r="D21920" t="s">
        <v>5</v>
      </c>
      <c r="E21920" t="s">
        <v>119958</v>
      </c>
      <c r="F21920" t="s">
        <v>121314</v>
      </c>
      <c r="G21920">
        <v>1.0000000000000001E-5</v>
      </c>
      <c r="H21920" t="s">
        <v>12527</v>
      </c>
      <c r="I21920" t="s">
        <v>137056</v>
      </c>
      <c r="J21920" s="2" t="s">
        <v>181508</v>
      </c>
      <c r="K21920" t="s">
        <v>212488</v>
      </c>
      <c r="L21920" t="s">
        <v>228704</v>
      </c>
      <c r="M21920" t="s">
        <v>14</v>
      </c>
      <c r="N21920" t="s">
        <v>228857</v>
      </c>
      <c r="O21920" t="s">
        <v>229149</v>
      </c>
      <c r="P21920" t="s">
        <v>230145</v>
      </c>
      <c r="Q21920" t="s">
        <v>121322</v>
      </c>
      <c r="R21920" t="s">
        <v>212488</v>
      </c>
      <c r="S21920" t="s">
        <v>233773</v>
      </c>
    </row>
    <row r="21921" spans="1:19" x14ac:dyDescent="0.35">
      <c r="A21921" s="1">
        <v>27249</v>
      </c>
      <c r="B21921" t="s">
        <v>12527</v>
      </c>
      <c r="C21921" t="s">
        <v>67170</v>
      </c>
      <c r="D21921" t="s">
        <v>5</v>
      </c>
      <c r="F21921" t="s">
        <v>120863</v>
      </c>
      <c r="G21921">
        <v>1.2999999999999999E-5</v>
      </c>
      <c r="H21921" t="s">
        <v>12527</v>
      </c>
      <c r="I21921" t="s">
        <v>137056</v>
      </c>
      <c r="J21921" s="2" t="s">
        <v>181508</v>
      </c>
      <c r="K21921" t="s">
        <v>212488</v>
      </c>
      <c r="L21921" t="s">
        <v>228704</v>
      </c>
      <c r="M21921" t="s">
        <v>14</v>
      </c>
      <c r="N21921" t="s">
        <v>228857</v>
      </c>
      <c r="O21921" t="s">
        <v>229149</v>
      </c>
      <c r="P21921" t="s">
        <v>230145</v>
      </c>
      <c r="Q21921" t="s">
        <v>121322</v>
      </c>
      <c r="R21921" t="s">
        <v>212488</v>
      </c>
      <c r="S21921" t="s">
        <v>233773</v>
      </c>
    </row>
    <row r="21922" spans="1:19" x14ac:dyDescent="0.35">
      <c r="A21922" s="1">
        <v>27250</v>
      </c>
      <c r="B21922" t="s">
        <v>12527</v>
      </c>
      <c r="C21922" t="s">
        <v>67171</v>
      </c>
      <c r="D21922" t="s">
        <v>5</v>
      </c>
      <c r="E21922" t="s">
        <v>119957</v>
      </c>
      <c r="F21922" t="s">
        <v>122585</v>
      </c>
      <c r="G21922">
        <v>2.2543479999999998E-6</v>
      </c>
      <c r="H21922" t="s">
        <v>12527</v>
      </c>
      <c r="I21922" t="s">
        <v>137056</v>
      </c>
      <c r="J21922" s="2" t="s">
        <v>181508</v>
      </c>
      <c r="K21922" t="s">
        <v>212488</v>
      </c>
      <c r="L21922" t="s">
        <v>228704</v>
      </c>
      <c r="M21922" t="s">
        <v>14</v>
      </c>
      <c r="N21922" t="s">
        <v>228857</v>
      </c>
      <c r="O21922" t="s">
        <v>229149</v>
      </c>
      <c r="P21922" t="s">
        <v>230145</v>
      </c>
      <c r="Q21922" t="s">
        <v>121322</v>
      </c>
      <c r="R21922" t="s">
        <v>212488</v>
      </c>
      <c r="S21922" t="s">
        <v>233773</v>
      </c>
    </row>
    <row r="21923" spans="1:19" x14ac:dyDescent="0.35">
      <c r="A21923" s="1">
        <v>27251</v>
      </c>
      <c r="B21923" t="s">
        <v>12527</v>
      </c>
      <c r="C21923" t="s">
        <v>67172</v>
      </c>
      <c r="D21923" t="s">
        <v>5</v>
      </c>
      <c r="E21923" t="s">
        <v>119957</v>
      </c>
      <c r="F21923" t="s">
        <v>123471</v>
      </c>
      <c r="G21923">
        <v>2.793997E-6</v>
      </c>
      <c r="H21923" t="s">
        <v>12527</v>
      </c>
      <c r="I21923" t="s">
        <v>137056</v>
      </c>
      <c r="J21923" s="2" t="s">
        <v>181508</v>
      </c>
      <c r="K21923" t="s">
        <v>212488</v>
      </c>
      <c r="L21923" t="s">
        <v>228704</v>
      </c>
      <c r="M21923" t="s">
        <v>14</v>
      </c>
      <c r="N21923" t="s">
        <v>228857</v>
      </c>
      <c r="O21923" t="s">
        <v>229149</v>
      </c>
      <c r="P21923" t="s">
        <v>230145</v>
      </c>
      <c r="Q21923" t="s">
        <v>121322</v>
      </c>
      <c r="R21923" t="s">
        <v>212488</v>
      </c>
      <c r="S21923" t="s">
        <v>233773</v>
      </c>
    </row>
    <row r="21924" spans="1:19" x14ac:dyDescent="0.35">
      <c r="A21924" s="1">
        <v>27252</v>
      </c>
      <c r="B21924" t="s">
        <v>12527</v>
      </c>
      <c r="C21924" t="s">
        <v>67173</v>
      </c>
      <c r="D21924" t="s">
        <v>5</v>
      </c>
      <c r="E21924" t="s">
        <v>119957</v>
      </c>
      <c r="F21924" t="s">
        <v>121796</v>
      </c>
      <c r="G21924">
        <v>3.1E-6</v>
      </c>
      <c r="H21924" t="s">
        <v>12527</v>
      </c>
      <c r="I21924" t="s">
        <v>137056</v>
      </c>
      <c r="J21924" s="2" t="s">
        <v>181508</v>
      </c>
      <c r="K21924" t="s">
        <v>212488</v>
      </c>
      <c r="L21924" t="s">
        <v>228704</v>
      </c>
      <c r="M21924" t="s">
        <v>14</v>
      </c>
      <c r="N21924" t="s">
        <v>228857</v>
      </c>
      <c r="O21924" t="s">
        <v>229149</v>
      </c>
      <c r="P21924" t="s">
        <v>230145</v>
      </c>
      <c r="Q21924" t="s">
        <v>121322</v>
      </c>
      <c r="R21924" t="s">
        <v>212488</v>
      </c>
      <c r="S21924" t="s">
        <v>233773</v>
      </c>
    </row>
    <row r="21925" spans="1:19" x14ac:dyDescent="0.35">
      <c r="A21925" s="1">
        <v>27253</v>
      </c>
      <c r="B21925" t="s">
        <v>12527</v>
      </c>
      <c r="C21925" t="s">
        <v>67174</v>
      </c>
      <c r="D21925" t="s">
        <v>5</v>
      </c>
      <c r="E21925" t="s">
        <v>119957</v>
      </c>
      <c r="F21925" t="s">
        <v>121733</v>
      </c>
      <c r="G21925">
        <v>2.793997E-6</v>
      </c>
      <c r="H21925" t="s">
        <v>12527</v>
      </c>
      <c r="I21925" t="s">
        <v>137056</v>
      </c>
      <c r="J21925" s="2" t="s">
        <v>181508</v>
      </c>
      <c r="K21925" t="s">
        <v>212488</v>
      </c>
      <c r="L21925" t="s">
        <v>228704</v>
      </c>
      <c r="M21925" t="s">
        <v>14</v>
      </c>
      <c r="N21925" t="s">
        <v>228857</v>
      </c>
      <c r="O21925" t="s">
        <v>229149</v>
      </c>
      <c r="P21925" t="s">
        <v>230145</v>
      </c>
      <c r="Q21925" t="s">
        <v>121322</v>
      </c>
      <c r="R21925" t="s">
        <v>212488</v>
      </c>
      <c r="S21925" t="s">
        <v>233773</v>
      </c>
    </row>
    <row r="21926" spans="1:19" x14ac:dyDescent="0.35">
      <c r="A21926" s="1">
        <v>27254</v>
      </c>
      <c r="B21926" t="s">
        <v>12528</v>
      </c>
      <c r="C21926" t="s">
        <v>67175</v>
      </c>
      <c r="D21926" t="s">
        <v>4</v>
      </c>
      <c r="F21926" t="s">
        <v>120160</v>
      </c>
      <c r="G21926">
        <v>1.9999999999999999E-6</v>
      </c>
      <c r="H21926" t="s">
        <v>12528</v>
      </c>
      <c r="I21926" t="s">
        <v>137057</v>
      </c>
      <c r="J21926" s="2" t="s">
        <v>181509</v>
      </c>
      <c r="K21926" t="s">
        <v>212488</v>
      </c>
      <c r="L21926" t="s">
        <v>228704</v>
      </c>
      <c r="M21926" t="s">
        <v>8</v>
      </c>
      <c r="N21926" t="s">
        <v>228850</v>
      </c>
      <c r="O21926" t="s">
        <v>229268</v>
      </c>
      <c r="P21926" t="s">
        <v>229268</v>
      </c>
      <c r="Q21926" t="s">
        <v>121322</v>
      </c>
      <c r="R21926" t="s">
        <v>212488</v>
      </c>
      <c r="S21926" t="s">
        <v>233773</v>
      </c>
    </row>
    <row r="21927" spans="1:19" x14ac:dyDescent="0.35">
      <c r="A21927" s="1">
        <v>27256</v>
      </c>
      <c r="B21927" t="s">
        <v>12528</v>
      </c>
      <c r="C21927" t="s">
        <v>67176</v>
      </c>
      <c r="D21927" t="s">
        <v>5</v>
      </c>
      <c r="F21927" t="s">
        <v>120317</v>
      </c>
      <c r="G21927">
        <v>1.1000000000000001E-6</v>
      </c>
      <c r="H21927" t="s">
        <v>12528</v>
      </c>
      <c r="I21927" t="s">
        <v>137057</v>
      </c>
      <c r="J21927" s="2" t="s">
        <v>181509</v>
      </c>
      <c r="K21927" t="s">
        <v>212488</v>
      </c>
      <c r="L21927" t="s">
        <v>228704</v>
      </c>
      <c r="M21927" t="s">
        <v>8</v>
      </c>
      <c r="N21927" t="s">
        <v>228850</v>
      </c>
      <c r="O21927" t="s">
        <v>229268</v>
      </c>
      <c r="P21927" t="s">
        <v>229268</v>
      </c>
      <c r="Q21927" t="s">
        <v>121322</v>
      </c>
      <c r="R21927" t="s">
        <v>212488</v>
      </c>
      <c r="S21927" t="s">
        <v>233773</v>
      </c>
    </row>
    <row r="21928" spans="1:19" x14ac:dyDescent="0.35">
      <c r="A21928" s="1">
        <v>27257</v>
      </c>
      <c r="B21928" t="s">
        <v>12529</v>
      </c>
      <c r="C21928" t="s">
        <v>67177</v>
      </c>
      <c r="D21928" t="s">
        <v>5</v>
      </c>
      <c r="E21928" t="s">
        <v>119955</v>
      </c>
      <c r="F21928" t="s">
        <v>123472</v>
      </c>
      <c r="G21928">
        <v>5.0000000000000004E-6</v>
      </c>
      <c r="H21928" t="s">
        <v>12529</v>
      </c>
      <c r="I21928" t="s">
        <v>137058</v>
      </c>
      <c r="J21928" s="2" t="s">
        <v>181510</v>
      </c>
      <c r="K21928" t="s">
        <v>212488</v>
      </c>
      <c r="L21928" t="s">
        <v>228704</v>
      </c>
      <c r="M21928" t="s">
        <v>8</v>
      </c>
      <c r="N21928" t="s">
        <v>228828</v>
      </c>
      <c r="O21928" t="s">
        <v>229108</v>
      </c>
      <c r="P21928" t="s">
        <v>230326</v>
      </c>
      <c r="R21928" t="s">
        <v>212488</v>
      </c>
      <c r="S21928" t="s">
        <v>233773</v>
      </c>
    </row>
    <row r="21929" spans="1:19" x14ac:dyDescent="0.35">
      <c r="A21929" s="1">
        <v>27258</v>
      </c>
      <c r="B21929" t="s">
        <v>12530</v>
      </c>
      <c r="C21929" t="s">
        <v>67178</v>
      </c>
      <c r="D21929" t="s">
        <v>5</v>
      </c>
      <c r="E21929" t="s">
        <v>119954</v>
      </c>
      <c r="F21929" t="s">
        <v>120870</v>
      </c>
      <c r="G21929">
        <v>1.7E-5</v>
      </c>
      <c r="H21929" t="s">
        <v>12530</v>
      </c>
      <c r="I21929" t="s">
        <v>137059</v>
      </c>
      <c r="J21929" s="2" t="s">
        <v>181511</v>
      </c>
      <c r="K21929" t="s">
        <v>212563</v>
      </c>
      <c r="L21929" t="s">
        <v>228704</v>
      </c>
      <c r="M21929" t="s">
        <v>8</v>
      </c>
      <c r="N21929" t="s">
        <v>228828</v>
      </c>
      <c r="O21929" t="s">
        <v>229113</v>
      </c>
      <c r="P21929" t="s">
        <v>230081</v>
      </c>
      <c r="Q21929" t="s">
        <v>120464</v>
      </c>
      <c r="R21929" t="s">
        <v>212488</v>
      </c>
      <c r="S21929" t="s">
        <v>233773</v>
      </c>
    </row>
    <row r="21930" spans="1:19" x14ac:dyDescent="0.35">
      <c r="A21930" s="1">
        <v>27259</v>
      </c>
      <c r="B21930" t="s">
        <v>12530</v>
      </c>
      <c r="C21930" t="s">
        <v>67179</v>
      </c>
      <c r="D21930" t="s">
        <v>5</v>
      </c>
      <c r="E21930" t="s">
        <v>119955</v>
      </c>
      <c r="F21930" t="s">
        <v>120534</v>
      </c>
      <c r="G21930">
        <v>6.0000000000000002E-6</v>
      </c>
      <c r="H21930" t="s">
        <v>12530</v>
      </c>
      <c r="I21930" t="s">
        <v>137059</v>
      </c>
      <c r="J21930" s="2" t="s">
        <v>181511</v>
      </c>
      <c r="K21930" t="s">
        <v>212563</v>
      </c>
      <c r="L21930" t="s">
        <v>228704</v>
      </c>
      <c r="M21930" t="s">
        <v>8</v>
      </c>
      <c r="N21930" t="s">
        <v>228828</v>
      </c>
      <c r="O21930" t="s">
        <v>229113</v>
      </c>
      <c r="P21930" t="s">
        <v>230081</v>
      </c>
      <c r="Q21930" t="s">
        <v>120464</v>
      </c>
      <c r="R21930" t="s">
        <v>212488</v>
      </c>
      <c r="S21930" t="s">
        <v>233773</v>
      </c>
    </row>
    <row r="21931" spans="1:19" x14ac:dyDescent="0.35">
      <c r="A21931" s="1">
        <v>27260</v>
      </c>
      <c r="B21931" t="s">
        <v>12531</v>
      </c>
      <c r="C21931" t="s">
        <v>67180</v>
      </c>
      <c r="D21931" t="s">
        <v>5</v>
      </c>
      <c r="F21931" t="s">
        <v>123402</v>
      </c>
      <c r="G21931">
        <v>3.5420999999999997E-8</v>
      </c>
      <c r="H21931" t="s">
        <v>12531</v>
      </c>
      <c r="I21931" t="s">
        <v>137060</v>
      </c>
      <c r="J21931" s="2" t="s">
        <v>181512</v>
      </c>
      <c r="K21931" t="s">
        <v>212564</v>
      </c>
      <c r="L21931" t="s">
        <v>228704</v>
      </c>
      <c r="R21931" t="s">
        <v>212488</v>
      </c>
      <c r="S21931" t="s">
        <v>233773</v>
      </c>
    </row>
    <row r="21932" spans="1:19" x14ac:dyDescent="0.35">
      <c r="A21932" s="1">
        <v>27262</v>
      </c>
      <c r="B21932" t="s">
        <v>12532</v>
      </c>
      <c r="C21932" t="s">
        <v>67181</v>
      </c>
      <c r="D21932" t="s">
        <v>5</v>
      </c>
      <c r="E21932" t="s">
        <v>119956</v>
      </c>
      <c r="F21932" t="s">
        <v>119962</v>
      </c>
      <c r="G21932">
        <v>1.2E-5</v>
      </c>
      <c r="H21932" t="s">
        <v>12532</v>
      </c>
      <c r="I21932" t="s">
        <v>137061</v>
      </c>
      <c r="J21932" s="2" t="s">
        <v>181513</v>
      </c>
      <c r="K21932" t="s">
        <v>212488</v>
      </c>
      <c r="L21932" t="s">
        <v>228704</v>
      </c>
      <c r="M21932" t="s">
        <v>8</v>
      </c>
      <c r="N21932" t="s">
        <v>228828</v>
      </c>
      <c r="O21932" t="s">
        <v>229216</v>
      </c>
      <c r="P21932" t="s">
        <v>229216</v>
      </c>
      <c r="Q21932" t="s">
        <v>121535</v>
      </c>
      <c r="R21932" t="s">
        <v>212488</v>
      </c>
      <c r="S21932" t="s">
        <v>233773</v>
      </c>
    </row>
    <row r="21933" spans="1:19" x14ac:dyDescent="0.35">
      <c r="A21933" s="1">
        <v>27263</v>
      </c>
      <c r="B21933" t="s">
        <v>12533</v>
      </c>
      <c r="C21933" t="s">
        <v>67182</v>
      </c>
      <c r="D21933" t="s">
        <v>3</v>
      </c>
      <c r="F21933" t="s">
        <v>121270</v>
      </c>
      <c r="G21933">
        <v>5.0000000000000002E-5</v>
      </c>
      <c r="H21933" t="s">
        <v>12533</v>
      </c>
      <c r="I21933" t="s">
        <v>137062</v>
      </c>
      <c r="J21933" s="2" t="s">
        <v>181514</v>
      </c>
      <c r="K21933" t="s">
        <v>212488</v>
      </c>
      <c r="L21933" t="s">
        <v>228704</v>
      </c>
      <c r="M21933" t="s">
        <v>8</v>
      </c>
      <c r="N21933" t="s">
        <v>228896</v>
      </c>
      <c r="O21933" t="s">
        <v>229210</v>
      </c>
      <c r="P21933" t="s">
        <v>229210</v>
      </c>
      <c r="R21933" t="s">
        <v>212488</v>
      </c>
      <c r="S21933" t="s">
        <v>233773</v>
      </c>
    </row>
    <row r="21934" spans="1:19" x14ac:dyDescent="0.35">
      <c r="A21934" s="1">
        <v>27264</v>
      </c>
      <c r="B21934" t="s">
        <v>12533</v>
      </c>
      <c r="C21934" t="s">
        <v>67183</v>
      </c>
      <c r="D21934" t="s">
        <v>5</v>
      </c>
      <c r="F21934" t="s">
        <v>119963</v>
      </c>
      <c r="G21934">
        <v>2.5375732999999999E-5</v>
      </c>
      <c r="H21934" t="s">
        <v>12533</v>
      </c>
      <c r="I21934" t="s">
        <v>137062</v>
      </c>
      <c r="J21934" s="2" t="s">
        <v>181514</v>
      </c>
      <c r="K21934" t="s">
        <v>212488</v>
      </c>
      <c r="L21934" t="s">
        <v>228704</v>
      </c>
      <c r="M21934" t="s">
        <v>8</v>
      </c>
      <c r="N21934" t="s">
        <v>228896</v>
      </c>
      <c r="O21934" t="s">
        <v>229210</v>
      </c>
      <c r="P21934" t="s">
        <v>229210</v>
      </c>
      <c r="R21934" t="s">
        <v>212488</v>
      </c>
      <c r="S21934" t="s">
        <v>233773</v>
      </c>
    </row>
    <row r="21935" spans="1:19" x14ac:dyDescent="0.35">
      <c r="A21935" s="1">
        <v>27267</v>
      </c>
      <c r="B21935" t="s">
        <v>12534</v>
      </c>
      <c r="C21935" t="s">
        <v>67184</v>
      </c>
      <c r="D21935" t="s">
        <v>4</v>
      </c>
      <c r="F21935" t="s">
        <v>120672</v>
      </c>
      <c r="G21935">
        <v>2.4999999999999999E-7</v>
      </c>
      <c r="H21935" t="s">
        <v>12534</v>
      </c>
      <c r="I21935" t="s">
        <v>137063</v>
      </c>
      <c r="J21935" s="2" t="s">
        <v>181515</v>
      </c>
      <c r="K21935" t="s">
        <v>212565</v>
      </c>
      <c r="L21935" t="s">
        <v>228704</v>
      </c>
      <c r="M21935" t="s">
        <v>8</v>
      </c>
      <c r="N21935" t="s">
        <v>228853</v>
      </c>
      <c r="O21935" t="s">
        <v>229141</v>
      </c>
      <c r="P21935" t="s">
        <v>229141</v>
      </c>
      <c r="Q21935" t="s">
        <v>123012</v>
      </c>
      <c r="R21935" t="s">
        <v>212488</v>
      </c>
      <c r="S21935" t="s">
        <v>233773</v>
      </c>
    </row>
    <row r="21936" spans="1:19" x14ac:dyDescent="0.35">
      <c r="A21936" s="1">
        <v>27269</v>
      </c>
      <c r="B21936" t="s">
        <v>12534</v>
      </c>
      <c r="C21936" t="s">
        <v>67185</v>
      </c>
      <c r="D21936" t="s">
        <v>4</v>
      </c>
      <c r="F21936" t="s">
        <v>121805</v>
      </c>
      <c r="G21936">
        <v>4.9999999999999998E-8</v>
      </c>
      <c r="H21936" t="s">
        <v>12534</v>
      </c>
      <c r="I21936" t="s">
        <v>137063</v>
      </c>
      <c r="J21936" s="2" t="s">
        <v>181515</v>
      </c>
      <c r="K21936" t="s">
        <v>212565</v>
      </c>
      <c r="L21936" t="s">
        <v>228704</v>
      </c>
      <c r="M21936" t="s">
        <v>8</v>
      </c>
      <c r="N21936" t="s">
        <v>228853</v>
      </c>
      <c r="O21936" t="s">
        <v>229141</v>
      </c>
      <c r="P21936" t="s">
        <v>229141</v>
      </c>
      <c r="Q21936" t="s">
        <v>123012</v>
      </c>
      <c r="R21936" t="s">
        <v>212488</v>
      </c>
      <c r="S21936" t="s">
        <v>233773</v>
      </c>
    </row>
    <row r="21937" spans="1:19" x14ac:dyDescent="0.35">
      <c r="A21937" s="1">
        <v>27270</v>
      </c>
      <c r="B21937" t="s">
        <v>12534</v>
      </c>
      <c r="C21937" t="s">
        <v>67186</v>
      </c>
      <c r="D21937" t="s">
        <v>4</v>
      </c>
      <c r="F21937" t="s">
        <v>119965</v>
      </c>
      <c r="G21937">
        <v>4.9999999999999998E-8</v>
      </c>
      <c r="H21937" t="s">
        <v>12534</v>
      </c>
      <c r="I21937" t="s">
        <v>137063</v>
      </c>
      <c r="J21937" s="2" t="s">
        <v>181515</v>
      </c>
      <c r="K21937" t="s">
        <v>212565</v>
      </c>
      <c r="L21937" t="s">
        <v>228704</v>
      </c>
      <c r="M21937" t="s">
        <v>8</v>
      </c>
      <c r="N21937" t="s">
        <v>228853</v>
      </c>
      <c r="O21937" t="s">
        <v>229141</v>
      </c>
      <c r="P21937" t="s">
        <v>229141</v>
      </c>
      <c r="Q21937" t="s">
        <v>123012</v>
      </c>
      <c r="R21937" t="s">
        <v>212488</v>
      </c>
      <c r="S21937" t="s">
        <v>233773</v>
      </c>
    </row>
    <row r="21938" spans="1:19" x14ac:dyDescent="0.35">
      <c r="A21938" s="1">
        <v>27271</v>
      </c>
      <c r="B21938" t="s">
        <v>12535</v>
      </c>
      <c r="C21938" t="s">
        <v>67187</v>
      </c>
      <c r="D21938" t="s">
        <v>4</v>
      </c>
      <c r="F21938" t="s">
        <v>120216</v>
      </c>
      <c r="G21938">
        <v>9.9999999999999995E-7</v>
      </c>
      <c r="H21938" t="s">
        <v>12535</v>
      </c>
      <c r="I21938" t="s">
        <v>137064</v>
      </c>
      <c r="J21938" s="2" t="s">
        <v>181516</v>
      </c>
      <c r="K21938" t="s">
        <v>212494</v>
      </c>
      <c r="L21938" t="s">
        <v>228704</v>
      </c>
      <c r="M21938" t="s">
        <v>8</v>
      </c>
      <c r="N21938" t="s">
        <v>228828</v>
      </c>
      <c r="O21938" t="s">
        <v>229113</v>
      </c>
      <c r="P21938" t="s">
        <v>230081</v>
      </c>
      <c r="Q21938" t="s">
        <v>120216</v>
      </c>
      <c r="R21938" t="s">
        <v>212488</v>
      </c>
      <c r="S21938" t="s">
        <v>233773</v>
      </c>
    </row>
    <row r="21939" spans="1:19" x14ac:dyDescent="0.35">
      <c r="A21939" s="1">
        <v>27272</v>
      </c>
      <c r="B21939" t="s">
        <v>12535</v>
      </c>
      <c r="C21939" t="s">
        <v>67188</v>
      </c>
      <c r="D21939" t="s">
        <v>5</v>
      </c>
      <c r="E21939" t="s">
        <v>119954</v>
      </c>
      <c r="F21939" t="s">
        <v>121628</v>
      </c>
      <c r="G21939">
        <v>4.0000000000000003E-5</v>
      </c>
      <c r="H21939" t="s">
        <v>12535</v>
      </c>
      <c r="I21939" t="s">
        <v>137064</v>
      </c>
      <c r="J21939" s="2" t="s">
        <v>181516</v>
      </c>
      <c r="K21939" t="s">
        <v>212494</v>
      </c>
      <c r="L21939" t="s">
        <v>228704</v>
      </c>
      <c r="M21939" t="s">
        <v>8</v>
      </c>
      <c r="N21939" t="s">
        <v>228828</v>
      </c>
      <c r="O21939" t="s">
        <v>229113</v>
      </c>
      <c r="P21939" t="s">
        <v>230081</v>
      </c>
      <c r="Q21939" t="s">
        <v>120216</v>
      </c>
      <c r="R21939" t="s">
        <v>212488</v>
      </c>
      <c r="S21939" t="s">
        <v>233773</v>
      </c>
    </row>
    <row r="21940" spans="1:19" x14ac:dyDescent="0.35">
      <c r="A21940" s="1">
        <v>27273</v>
      </c>
      <c r="B21940" t="s">
        <v>12535</v>
      </c>
      <c r="C21940" t="s">
        <v>67189</v>
      </c>
      <c r="D21940" t="s">
        <v>5</v>
      </c>
      <c r="E21940" t="s">
        <v>119956</v>
      </c>
      <c r="F21940" t="s">
        <v>120213</v>
      </c>
      <c r="G21940">
        <v>5.5000000000000002E-5</v>
      </c>
      <c r="H21940" t="s">
        <v>12535</v>
      </c>
      <c r="I21940" t="s">
        <v>137064</v>
      </c>
      <c r="J21940" s="2" t="s">
        <v>181516</v>
      </c>
      <c r="K21940" t="s">
        <v>212494</v>
      </c>
      <c r="L21940" t="s">
        <v>228704</v>
      </c>
      <c r="M21940" t="s">
        <v>8</v>
      </c>
      <c r="N21940" t="s">
        <v>228828</v>
      </c>
      <c r="O21940" t="s">
        <v>229113</v>
      </c>
      <c r="P21940" t="s">
        <v>230081</v>
      </c>
      <c r="Q21940" t="s">
        <v>120216</v>
      </c>
      <c r="R21940" t="s">
        <v>212488</v>
      </c>
      <c r="S21940" t="s">
        <v>233773</v>
      </c>
    </row>
    <row r="21941" spans="1:19" x14ac:dyDescent="0.35">
      <c r="A21941" s="1">
        <v>27274</v>
      </c>
      <c r="B21941" t="s">
        <v>12535</v>
      </c>
      <c r="C21941" t="s">
        <v>67190</v>
      </c>
      <c r="D21941" t="s">
        <v>5</v>
      </c>
      <c r="E21941" t="s">
        <v>119955</v>
      </c>
      <c r="F21941" t="s">
        <v>121089</v>
      </c>
      <c r="G21941">
        <v>1.0000000000000001E-5</v>
      </c>
      <c r="H21941" t="s">
        <v>12535</v>
      </c>
      <c r="I21941" t="s">
        <v>137064</v>
      </c>
      <c r="J21941" s="2" t="s">
        <v>181516</v>
      </c>
      <c r="K21941" t="s">
        <v>212494</v>
      </c>
      <c r="L21941" t="s">
        <v>228704</v>
      </c>
      <c r="M21941" t="s">
        <v>8</v>
      </c>
      <c r="N21941" t="s">
        <v>228828</v>
      </c>
      <c r="O21941" t="s">
        <v>229113</v>
      </c>
      <c r="P21941" t="s">
        <v>230081</v>
      </c>
      <c r="Q21941" t="s">
        <v>120216</v>
      </c>
      <c r="R21941" t="s">
        <v>212488</v>
      </c>
      <c r="S21941" t="s">
        <v>233773</v>
      </c>
    </row>
    <row r="21942" spans="1:19" x14ac:dyDescent="0.35">
      <c r="A21942" s="1">
        <v>27275</v>
      </c>
      <c r="B21942" t="s">
        <v>12536</v>
      </c>
      <c r="C21942" t="s">
        <v>67191</v>
      </c>
      <c r="D21942" t="s">
        <v>4</v>
      </c>
      <c r="F21942" t="s">
        <v>120850</v>
      </c>
      <c r="G21942">
        <v>1.4999999999999999E-7</v>
      </c>
      <c r="H21942" t="s">
        <v>12536</v>
      </c>
      <c r="I21942" t="s">
        <v>137065</v>
      </c>
      <c r="J21942" s="2" t="s">
        <v>181517</v>
      </c>
      <c r="K21942" t="s">
        <v>212509</v>
      </c>
      <c r="L21942" t="s">
        <v>228704</v>
      </c>
      <c r="M21942" t="s">
        <v>8</v>
      </c>
      <c r="N21942" t="s">
        <v>228881</v>
      </c>
      <c r="O21942" t="s">
        <v>229474</v>
      </c>
      <c r="P21942" t="s">
        <v>230715</v>
      </c>
      <c r="Q21942" t="s">
        <v>120059</v>
      </c>
      <c r="R21942" t="s">
        <v>212488</v>
      </c>
      <c r="S21942" t="s">
        <v>233773</v>
      </c>
    </row>
    <row r="21943" spans="1:19" x14ac:dyDescent="0.35">
      <c r="A21943" s="1">
        <v>27276</v>
      </c>
      <c r="B21943" t="s">
        <v>12537</v>
      </c>
      <c r="C21943" t="s">
        <v>67192</v>
      </c>
      <c r="D21943" t="s">
        <v>5</v>
      </c>
      <c r="E21943" t="s">
        <v>119955</v>
      </c>
      <c r="F21943" t="s">
        <v>120420</v>
      </c>
      <c r="G21943">
        <v>1.0499999999999999E-5</v>
      </c>
      <c r="H21943" t="s">
        <v>12537</v>
      </c>
      <c r="I21943" t="s">
        <v>137066</v>
      </c>
      <c r="J21943" s="2" t="s">
        <v>181518</v>
      </c>
      <c r="K21943" t="s">
        <v>212510</v>
      </c>
      <c r="L21943" t="s">
        <v>228704</v>
      </c>
      <c r="M21943" t="s">
        <v>8</v>
      </c>
      <c r="N21943" t="s">
        <v>228876</v>
      </c>
      <c r="O21943" t="s">
        <v>229173</v>
      </c>
      <c r="P21943" t="s">
        <v>229173</v>
      </c>
      <c r="Q21943" t="s">
        <v>120060</v>
      </c>
      <c r="R21943" t="s">
        <v>212488</v>
      </c>
      <c r="S21943" t="s">
        <v>233773</v>
      </c>
    </row>
    <row r="21944" spans="1:19" x14ac:dyDescent="0.35">
      <c r="A21944" s="1">
        <v>27277</v>
      </c>
      <c r="B21944" t="s">
        <v>12537</v>
      </c>
      <c r="C21944" t="s">
        <v>67193</v>
      </c>
      <c r="D21944" t="s">
        <v>4</v>
      </c>
      <c r="F21944" t="s">
        <v>121536</v>
      </c>
      <c r="G21944">
        <v>2.6007669999999999E-6</v>
      </c>
      <c r="H21944" t="s">
        <v>12537</v>
      </c>
      <c r="I21944" t="s">
        <v>137066</v>
      </c>
      <c r="J21944" s="2" t="s">
        <v>181518</v>
      </c>
      <c r="K21944" t="s">
        <v>212510</v>
      </c>
      <c r="L21944" t="s">
        <v>228704</v>
      </c>
      <c r="M21944" t="s">
        <v>8</v>
      </c>
      <c r="N21944" t="s">
        <v>228876</v>
      </c>
      <c r="O21944" t="s">
        <v>229173</v>
      </c>
      <c r="P21944" t="s">
        <v>229173</v>
      </c>
      <c r="Q21944" t="s">
        <v>120060</v>
      </c>
      <c r="R21944" t="s">
        <v>212488</v>
      </c>
      <c r="S21944" t="s">
        <v>233773</v>
      </c>
    </row>
    <row r="21945" spans="1:19" x14ac:dyDescent="0.35">
      <c r="A21945" s="1">
        <v>27278</v>
      </c>
      <c r="B21945" t="s">
        <v>12537</v>
      </c>
      <c r="C21945" t="s">
        <v>67194</v>
      </c>
      <c r="D21945" t="s">
        <v>5</v>
      </c>
      <c r="E21945" t="s">
        <v>119954</v>
      </c>
      <c r="F21945" t="s">
        <v>120017</v>
      </c>
      <c r="G21945">
        <v>1.2500000000000001E-5</v>
      </c>
      <c r="H21945" t="s">
        <v>12537</v>
      </c>
      <c r="I21945" t="s">
        <v>137066</v>
      </c>
      <c r="J21945" s="2" t="s">
        <v>181518</v>
      </c>
      <c r="K21945" t="s">
        <v>212510</v>
      </c>
      <c r="L21945" t="s">
        <v>228704</v>
      </c>
      <c r="M21945" t="s">
        <v>8</v>
      </c>
      <c r="N21945" t="s">
        <v>228876</v>
      </c>
      <c r="O21945" t="s">
        <v>229173</v>
      </c>
      <c r="P21945" t="s">
        <v>229173</v>
      </c>
      <c r="Q21945" t="s">
        <v>120060</v>
      </c>
      <c r="R21945" t="s">
        <v>212488</v>
      </c>
      <c r="S21945" t="s">
        <v>233773</v>
      </c>
    </row>
    <row r="21946" spans="1:19" x14ac:dyDescent="0.35">
      <c r="A21946" s="1">
        <v>27279</v>
      </c>
      <c r="B21946" t="s">
        <v>12538</v>
      </c>
      <c r="C21946" t="s">
        <v>67195</v>
      </c>
      <c r="D21946" t="s">
        <v>5</v>
      </c>
      <c r="F21946" t="s">
        <v>122238</v>
      </c>
      <c r="G21946">
        <v>2.6776899999999999E-7</v>
      </c>
      <c r="H21946" t="s">
        <v>12538</v>
      </c>
      <c r="I21946" t="s">
        <v>137067</v>
      </c>
      <c r="J21946" s="2" t="s">
        <v>181519</v>
      </c>
      <c r="K21946" t="s">
        <v>212488</v>
      </c>
      <c r="L21946" t="s">
        <v>228704</v>
      </c>
      <c r="M21946" t="s">
        <v>8</v>
      </c>
      <c r="N21946" t="s">
        <v>228942</v>
      </c>
      <c r="O21946" t="s">
        <v>229342</v>
      </c>
      <c r="P21946" t="s">
        <v>229342</v>
      </c>
      <c r="R21946" t="s">
        <v>212488</v>
      </c>
      <c r="S21946" t="s">
        <v>233773</v>
      </c>
    </row>
    <row r="21947" spans="1:19" x14ac:dyDescent="0.35">
      <c r="A21947" s="1">
        <v>27280</v>
      </c>
      <c r="B21947" t="s">
        <v>12538</v>
      </c>
      <c r="C21947" t="s">
        <v>67196</v>
      </c>
      <c r="D21947" t="s">
        <v>5</v>
      </c>
      <c r="F21947" t="s">
        <v>121662</v>
      </c>
      <c r="G21947">
        <v>1.505E-5</v>
      </c>
      <c r="H21947" t="s">
        <v>12538</v>
      </c>
      <c r="I21947" t="s">
        <v>137067</v>
      </c>
      <c r="J21947" s="2" t="s">
        <v>181519</v>
      </c>
      <c r="K21947" t="s">
        <v>212488</v>
      </c>
      <c r="L21947" t="s">
        <v>228704</v>
      </c>
      <c r="M21947" t="s">
        <v>8</v>
      </c>
      <c r="N21947" t="s">
        <v>228942</v>
      </c>
      <c r="O21947" t="s">
        <v>229342</v>
      </c>
      <c r="P21947" t="s">
        <v>229342</v>
      </c>
      <c r="R21947" t="s">
        <v>212488</v>
      </c>
      <c r="S21947" t="s">
        <v>233773</v>
      </c>
    </row>
    <row r="21948" spans="1:19" x14ac:dyDescent="0.35">
      <c r="A21948" s="1">
        <v>27281</v>
      </c>
      <c r="B21948" t="s">
        <v>12538</v>
      </c>
      <c r="C21948" t="s">
        <v>67197</v>
      </c>
      <c r="D21948" t="s">
        <v>5</v>
      </c>
      <c r="F21948" t="s">
        <v>121406</v>
      </c>
      <c r="G21948">
        <v>1.544E-6</v>
      </c>
      <c r="H21948" t="s">
        <v>12538</v>
      </c>
      <c r="I21948" t="s">
        <v>137067</v>
      </c>
      <c r="J21948" s="2" t="s">
        <v>181519</v>
      </c>
      <c r="K21948" t="s">
        <v>212488</v>
      </c>
      <c r="L21948" t="s">
        <v>228704</v>
      </c>
      <c r="M21948" t="s">
        <v>8</v>
      </c>
      <c r="N21948" t="s">
        <v>228942</v>
      </c>
      <c r="O21948" t="s">
        <v>229342</v>
      </c>
      <c r="P21948" t="s">
        <v>229342</v>
      </c>
      <c r="R21948" t="s">
        <v>212488</v>
      </c>
      <c r="S21948" t="s">
        <v>233773</v>
      </c>
    </row>
    <row r="21949" spans="1:19" x14ac:dyDescent="0.35">
      <c r="A21949" s="1">
        <v>27282</v>
      </c>
      <c r="B21949" t="s">
        <v>12539</v>
      </c>
      <c r="C21949" t="s">
        <v>67198</v>
      </c>
      <c r="D21949" t="s">
        <v>5</v>
      </c>
      <c r="F21949" t="s">
        <v>120216</v>
      </c>
      <c r="G21949">
        <v>5.0000000000000004E-6</v>
      </c>
      <c r="H21949" t="s">
        <v>12539</v>
      </c>
      <c r="I21949" t="s">
        <v>137068</v>
      </c>
      <c r="J21949" s="2" t="s">
        <v>181520</v>
      </c>
      <c r="K21949" t="s">
        <v>212488</v>
      </c>
      <c r="L21949" t="s">
        <v>228704</v>
      </c>
      <c r="M21949" t="s">
        <v>9</v>
      </c>
      <c r="N21949" t="s">
        <v>228893</v>
      </c>
      <c r="O21949" t="s">
        <v>229326</v>
      </c>
      <c r="P21949" t="s">
        <v>231394</v>
      </c>
      <c r="Q21949" t="s">
        <v>123278</v>
      </c>
      <c r="R21949" t="s">
        <v>212488</v>
      </c>
      <c r="S21949" t="s">
        <v>233773</v>
      </c>
    </row>
    <row r="21950" spans="1:19" x14ac:dyDescent="0.35">
      <c r="A21950" s="1">
        <v>27283</v>
      </c>
      <c r="B21950" t="s">
        <v>12539</v>
      </c>
      <c r="C21950" t="s">
        <v>67199</v>
      </c>
      <c r="D21950" t="s">
        <v>5</v>
      </c>
      <c r="E21950" t="s">
        <v>119954</v>
      </c>
      <c r="F21950" t="s">
        <v>120226</v>
      </c>
      <c r="G21950">
        <v>1.5673981000000001E-5</v>
      </c>
      <c r="H21950" t="s">
        <v>12539</v>
      </c>
      <c r="I21950" t="s">
        <v>137068</v>
      </c>
      <c r="J21950" s="2" t="s">
        <v>181520</v>
      </c>
      <c r="K21950" t="s">
        <v>212488</v>
      </c>
      <c r="L21950" t="s">
        <v>228704</v>
      </c>
      <c r="M21950" t="s">
        <v>9</v>
      </c>
      <c r="N21950" t="s">
        <v>228893</v>
      </c>
      <c r="O21950" t="s">
        <v>229326</v>
      </c>
      <c r="P21950" t="s">
        <v>231394</v>
      </c>
      <c r="Q21950" t="s">
        <v>123278</v>
      </c>
      <c r="R21950" t="s">
        <v>212488</v>
      </c>
      <c r="S21950" t="s">
        <v>233773</v>
      </c>
    </row>
    <row r="21951" spans="1:19" x14ac:dyDescent="0.35">
      <c r="A21951" s="1">
        <v>27284</v>
      </c>
      <c r="B21951" t="s">
        <v>12540</v>
      </c>
      <c r="C21951" t="s">
        <v>67200</v>
      </c>
      <c r="D21951" t="s">
        <v>5</v>
      </c>
      <c r="E21951" t="s">
        <v>119955</v>
      </c>
      <c r="F21951" t="s">
        <v>121883</v>
      </c>
      <c r="G21951">
        <v>1.0000000000000001E-5</v>
      </c>
      <c r="H21951" t="s">
        <v>12540</v>
      </c>
      <c r="I21951" t="s">
        <v>137069</v>
      </c>
      <c r="J21951" s="2" t="s">
        <v>181521</v>
      </c>
      <c r="K21951" t="s">
        <v>212566</v>
      </c>
      <c r="L21951" t="s">
        <v>228704</v>
      </c>
      <c r="M21951" t="s">
        <v>8</v>
      </c>
      <c r="N21951" t="s">
        <v>228828</v>
      </c>
      <c r="O21951" t="s">
        <v>229113</v>
      </c>
      <c r="P21951" t="s">
        <v>230099</v>
      </c>
      <c r="Q21951" t="s">
        <v>120056</v>
      </c>
      <c r="R21951" t="s">
        <v>212488</v>
      </c>
      <c r="S21951" t="s">
        <v>233773</v>
      </c>
    </row>
    <row r="21952" spans="1:19" x14ac:dyDescent="0.35">
      <c r="A21952" s="1">
        <v>27285</v>
      </c>
      <c r="B21952" t="s">
        <v>12540</v>
      </c>
      <c r="C21952" t="s">
        <v>67201</v>
      </c>
      <c r="D21952" t="s">
        <v>5</v>
      </c>
      <c r="E21952" t="s">
        <v>119955</v>
      </c>
      <c r="F21952" t="s">
        <v>121228</v>
      </c>
      <c r="G21952">
        <v>5.4999999999999999E-6</v>
      </c>
      <c r="H21952" t="s">
        <v>12540</v>
      </c>
      <c r="I21952" t="s">
        <v>137069</v>
      </c>
      <c r="J21952" s="2" t="s">
        <v>181521</v>
      </c>
      <c r="K21952" t="s">
        <v>212566</v>
      </c>
      <c r="L21952" t="s">
        <v>228704</v>
      </c>
      <c r="M21952" t="s">
        <v>8</v>
      </c>
      <c r="N21952" t="s">
        <v>228828</v>
      </c>
      <c r="O21952" t="s">
        <v>229113</v>
      </c>
      <c r="P21952" t="s">
        <v>230099</v>
      </c>
      <c r="Q21952" t="s">
        <v>120056</v>
      </c>
      <c r="R21952" t="s">
        <v>212488</v>
      </c>
      <c r="S21952" t="s">
        <v>233773</v>
      </c>
    </row>
    <row r="21953" spans="1:19" x14ac:dyDescent="0.35">
      <c r="A21953" s="1">
        <v>27286</v>
      </c>
      <c r="B21953" t="s">
        <v>12541</v>
      </c>
      <c r="C21953" t="s">
        <v>67202</v>
      </c>
      <c r="D21953" t="s">
        <v>5</v>
      </c>
      <c r="F21953" t="s">
        <v>120697</v>
      </c>
      <c r="G21953">
        <v>2.6148000000000001E-5</v>
      </c>
      <c r="H21953" t="s">
        <v>12541</v>
      </c>
      <c r="I21953" t="s">
        <v>137070</v>
      </c>
      <c r="J21953" s="2" t="s">
        <v>181522</v>
      </c>
      <c r="K21953" t="s">
        <v>212488</v>
      </c>
      <c r="L21953" t="s">
        <v>228704</v>
      </c>
      <c r="M21953" t="s">
        <v>228717</v>
      </c>
      <c r="N21953" t="s">
        <v>228893</v>
      </c>
      <c r="O21953" t="s">
        <v>229203</v>
      </c>
      <c r="P21953" t="s">
        <v>229203</v>
      </c>
      <c r="R21953" t="s">
        <v>212488</v>
      </c>
      <c r="S21953" t="s">
        <v>233773</v>
      </c>
    </row>
    <row r="21954" spans="1:19" x14ac:dyDescent="0.35">
      <c r="A21954" s="1">
        <v>27287</v>
      </c>
      <c r="B21954" t="s">
        <v>12542</v>
      </c>
      <c r="C21954" t="s">
        <v>67203</v>
      </c>
      <c r="D21954" t="s">
        <v>3</v>
      </c>
      <c r="F21954" t="s">
        <v>120435</v>
      </c>
      <c r="G21954">
        <v>1E-4</v>
      </c>
      <c r="H21954" t="s">
        <v>12542</v>
      </c>
      <c r="I21954" t="s">
        <v>137071</v>
      </c>
      <c r="J21954" s="2" t="s">
        <v>181523</v>
      </c>
      <c r="K21954" t="s">
        <v>212505</v>
      </c>
      <c r="L21954" t="s">
        <v>228704</v>
      </c>
      <c r="M21954" t="s">
        <v>9</v>
      </c>
      <c r="N21954" t="s">
        <v>228897</v>
      </c>
      <c r="O21954" t="s">
        <v>229326</v>
      </c>
      <c r="P21954" t="s">
        <v>231395</v>
      </c>
      <c r="Q21954" t="s">
        <v>120008</v>
      </c>
      <c r="R21954" t="s">
        <v>212488</v>
      </c>
      <c r="S21954" t="s">
        <v>233773</v>
      </c>
    </row>
    <row r="21955" spans="1:19" x14ac:dyDescent="0.35">
      <c r="A21955" s="1">
        <v>27288</v>
      </c>
      <c r="B21955" t="s">
        <v>12542</v>
      </c>
      <c r="C21955" t="s">
        <v>67204</v>
      </c>
      <c r="D21955" t="s">
        <v>3</v>
      </c>
      <c r="F21955" t="s">
        <v>120120</v>
      </c>
      <c r="G21955">
        <v>3.9500000000000001E-4</v>
      </c>
      <c r="H21955" t="s">
        <v>12542</v>
      </c>
      <c r="I21955" t="s">
        <v>137071</v>
      </c>
      <c r="J21955" s="2" t="s">
        <v>181523</v>
      </c>
      <c r="K21955" t="s">
        <v>212505</v>
      </c>
      <c r="L21955" t="s">
        <v>228704</v>
      </c>
      <c r="M21955" t="s">
        <v>9</v>
      </c>
      <c r="N21955" t="s">
        <v>228897</v>
      </c>
      <c r="O21955" t="s">
        <v>229326</v>
      </c>
      <c r="P21955" t="s">
        <v>231395</v>
      </c>
      <c r="Q21955" t="s">
        <v>120008</v>
      </c>
      <c r="R21955" t="s">
        <v>212488</v>
      </c>
      <c r="S21955" t="s">
        <v>233773</v>
      </c>
    </row>
    <row r="21956" spans="1:19" x14ac:dyDescent="0.35">
      <c r="A21956" s="1">
        <v>27289</v>
      </c>
      <c r="B21956" t="s">
        <v>12543</v>
      </c>
      <c r="C21956" t="s">
        <v>67205</v>
      </c>
      <c r="D21956" t="s">
        <v>5</v>
      </c>
      <c r="E21956" t="s">
        <v>119954</v>
      </c>
      <c r="F21956" t="s">
        <v>119991</v>
      </c>
      <c r="G21956">
        <v>7.8616350000000002E-6</v>
      </c>
      <c r="H21956" t="s">
        <v>12543</v>
      </c>
      <c r="I21956" t="s">
        <v>137072</v>
      </c>
      <c r="J21956" s="2" t="s">
        <v>181524</v>
      </c>
      <c r="K21956" t="s">
        <v>212488</v>
      </c>
      <c r="L21956" t="s">
        <v>228704</v>
      </c>
      <c r="M21956" t="s">
        <v>9</v>
      </c>
      <c r="N21956" t="s">
        <v>228844</v>
      </c>
      <c r="O21956" t="s">
        <v>229189</v>
      </c>
      <c r="P21956" t="s">
        <v>229189</v>
      </c>
      <c r="R21956" t="s">
        <v>212488</v>
      </c>
      <c r="S21956" t="s">
        <v>233773</v>
      </c>
    </row>
    <row r="21957" spans="1:19" x14ac:dyDescent="0.35">
      <c r="A21957" s="1">
        <v>27290</v>
      </c>
      <c r="B21957" t="s">
        <v>12544</v>
      </c>
      <c r="C21957" t="s">
        <v>67206</v>
      </c>
      <c r="D21957" t="s">
        <v>5</v>
      </c>
      <c r="E21957" t="s">
        <v>119955</v>
      </c>
      <c r="F21957" t="s">
        <v>120222</v>
      </c>
      <c r="G21957">
        <v>1.0000000000000001E-5</v>
      </c>
      <c r="H21957" t="s">
        <v>12544</v>
      </c>
      <c r="I21957" t="s">
        <v>137073</v>
      </c>
      <c r="J21957" s="2" t="s">
        <v>181525</v>
      </c>
      <c r="K21957" t="s">
        <v>212504</v>
      </c>
      <c r="L21957" t="s">
        <v>228704</v>
      </c>
      <c r="M21957" t="s">
        <v>8</v>
      </c>
      <c r="N21957" t="s">
        <v>228828</v>
      </c>
      <c r="O21957" t="s">
        <v>229113</v>
      </c>
      <c r="P21957" t="s">
        <v>230138</v>
      </c>
      <c r="R21957" t="s">
        <v>212488</v>
      </c>
      <c r="S21957" t="s">
        <v>233773</v>
      </c>
    </row>
    <row r="21958" spans="1:19" x14ac:dyDescent="0.35">
      <c r="A21958" s="1">
        <v>27291</v>
      </c>
      <c r="B21958" t="s">
        <v>12544</v>
      </c>
      <c r="C21958" t="s">
        <v>67207</v>
      </c>
      <c r="D21958" t="s">
        <v>5</v>
      </c>
      <c r="E21958" t="s">
        <v>119956</v>
      </c>
      <c r="F21958" t="s">
        <v>120498</v>
      </c>
      <c r="G21958">
        <v>5.0000000000000002E-5</v>
      </c>
      <c r="H21958" t="s">
        <v>12544</v>
      </c>
      <c r="I21958" t="s">
        <v>137073</v>
      </c>
      <c r="J21958" s="2" t="s">
        <v>181525</v>
      </c>
      <c r="K21958" t="s">
        <v>212504</v>
      </c>
      <c r="L21958" t="s">
        <v>228704</v>
      </c>
      <c r="M21958" t="s">
        <v>8</v>
      </c>
      <c r="N21958" t="s">
        <v>228828</v>
      </c>
      <c r="O21958" t="s">
        <v>229113</v>
      </c>
      <c r="P21958" t="s">
        <v>230138</v>
      </c>
      <c r="R21958" t="s">
        <v>212488</v>
      </c>
      <c r="S21958" t="s">
        <v>233773</v>
      </c>
    </row>
    <row r="21959" spans="1:19" x14ac:dyDescent="0.35">
      <c r="A21959" s="1">
        <v>27292</v>
      </c>
      <c r="B21959" t="s">
        <v>12544</v>
      </c>
      <c r="C21959" t="s">
        <v>67208</v>
      </c>
      <c r="D21959" t="s">
        <v>5</v>
      </c>
      <c r="E21959" t="s">
        <v>119954</v>
      </c>
      <c r="F21959" t="s">
        <v>120304</v>
      </c>
      <c r="G21959">
        <v>3.0000000000000001E-5</v>
      </c>
      <c r="H21959" t="s">
        <v>12544</v>
      </c>
      <c r="I21959" t="s">
        <v>137073</v>
      </c>
      <c r="J21959" s="2" t="s">
        <v>181525</v>
      </c>
      <c r="K21959" t="s">
        <v>212504</v>
      </c>
      <c r="L21959" t="s">
        <v>228704</v>
      </c>
      <c r="M21959" t="s">
        <v>8</v>
      </c>
      <c r="N21959" t="s">
        <v>228828</v>
      </c>
      <c r="O21959" t="s">
        <v>229113</v>
      </c>
      <c r="P21959" t="s">
        <v>230138</v>
      </c>
      <c r="R21959" t="s">
        <v>212488</v>
      </c>
      <c r="S21959" t="s">
        <v>233773</v>
      </c>
    </row>
    <row r="21960" spans="1:19" x14ac:dyDescent="0.35">
      <c r="A21960" s="1">
        <v>27293</v>
      </c>
      <c r="B21960" t="s">
        <v>12545</v>
      </c>
      <c r="C21960" t="s">
        <v>67209</v>
      </c>
      <c r="D21960" t="s">
        <v>4</v>
      </c>
      <c r="F21960" t="s">
        <v>122790</v>
      </c>
      <c r="G21960">
        <v>4.9999999999999998E-8</v>
      </c>
      <c r="H21960" t="s">
        <v>12545</v>
      </c>
      <c r="I21960" t="s">
        <v>137074</v>
      </c>
      <c r="J21960" s="2" t="s">
        <v>181526</v>
      </c>
      <c r="K21960" t="s">
        <v>212567</v>
      </c>
      <c r="L21960" t="s">
        <v>228704</v>
      </c>
      <c r="M21960" t="s">
        <v>8</v>
      </c>
      <c r="N21960" t="s">
        <v>228848</v>
      </c>
      <c r="O21960" t="s">
        <v>229133</v>
      </c>
      <c r="P21960" t="s">
        <v>230414</v>
      </c>
      <c r="R21960" t="s">
        <v>212488</v>
      </c>
      <c r="S21960" t="s">
        <v>233773</v>
      </c>
    </row>
    <row r="21961" spans="1:19" x14ac:dyDescent="0.35">
      <c r="A21961" s="1">
        <v>27294</v>
      </c>
      <c r="B21961" t="s">
        <v>12546</v>
      </c>
      <c r="C21961" t="s">
        <v>67210</v>
      </c>
      <c r="D21961" t="s">
        <v>5</v>
      </c>
      <c r="F21961" t="s">
        <v>121192</v>
      </c>
      <c r="G21961">
        <v>2.3184000000000001E-8</v>
      </c>
      <c r="H21961" t="s">
        <v>12546</v>
      </c>
      <c r="I21961" t="s">
        <v>137075</v>
      </c>
      <c r="K21961" t="s">
        <v>212505</v>
      </c>
      <c r="L21961" t="s">
        <v>228704</v>
      </c>
      <c r="M21961" t="s">
        <v>8</v>
      </c>
      <c r="N21961" t="s">
        <v>228841</v>
      </c>
      <c r="O21961" t="s">
        <v>229137</v>
      </c>
      <c r="P21961" t="s">
        <v>229137</v>
      </c>
      <c r="R21961" t="s">
        <v>212488</v>
      </c>
      <c r="S21961" t="s">
        <v>233773</v>
      </c>
    </row>
    <row r="21962" spans="1:19" x14ac:dyDescent="0.35">
      <c r="A21962" s="1">
        <v>27295</v>
      </c>
      <c r="B21962" t="s">
        <v>12547</v>
      </c>
      <c r="C21962" t="s">
        <v>67211</v>
      </c>
      <c r="D21962" t="s">
        <v>5</v>
      </c>
      <c r="E21962" t="s">
        <v>119954</v>
      </c>
      <c r="F21962" t="s">
        <v>120823</v>
      </c>
      <c r="G21962">
        <v>1.4970059E-5</v>
      </c>
      <c r="H21962" t="s">
        <v>12547</v>
      </c>
      <c r="I21962" t="s">
        <v>137076</v>
      </c>
      <c r="J21962" s="2" t="s">
        <v>181527</v>
      </c>
      <c r="K21962" t="s">
        <v>212488</v>
      </c>
      <c r="L21962" t="s">
        <v>228704</v>
      </c>
      <c r="M21962" t="s">
        <v>9</v>
      </c>
      <c r="N21962" t="s">
        <v>228871</v>
      </c>
      <c r="O21962" t="s">
        <v>229168</v>
      </c>
      <c r="P21962" t="s">
        <v>229168</v>
      </c>
      <c r="R21962" t="s">
        <v>212488</v>
      </c>
      <c r="S21962" t="s">
        <v>233773</v>
      </c>
    </row>
    <row r="21963" spans="1:19" x14ac:dyDescent="0.35">
      <c r="A21963" s="1">
        <v>27296</v>
      </c>
      <c r="B21963" t="s">
        <v>12547</v>
      </c>
      <c r="C21963" t="s">
        <v>67212</v>
      </c>
      <c r="D21963" t="s">
        <v>5</v>
      </c>
      <c r="E21963" t="s">
        <v>119955</v>
      </c>
      <c r="F21963" t="s">
        <v>121088</v>
      </c>
      <c r="G21963">
        <v>1.0000000000000001E-5</v>
      </c>
      <c r="H21963" t="s">
        <v>12547</v>
      </c>
      <c r="I21963" t="s">
        <v>137076</v>
      </c>
      <c r="J21963" s="2" t="s">
        <v>181527</v>
      </c>
      <c r="K21963" t="s">
        <v>212488</v>
      </c>
      <c r="L21963" t="s">
        <v>228704</v>
      </c>
      <c r="M21963" t="s">
        <v>9</v>
      </c>
      <c r="N21963" t="s">
        <v>228871</v>
      </c>
      <c r="O21963" t="s">
        <v>229168</v>
      </c>
      <c r="P21963" t="s">
        <v>229168</v>
      </c>
      <c r="R21963" t="s">
        <v>212488</v>
      </c>
      <c r="S21963" t="s">
        <v>233773</v>
      </c>
    </row>
    <row r="21964" spans="1:19" x14ac:dyDescent="0.35">
      <c r="A21964" s="1">
        <v>27297</v>
      </c>
      <c r="B21964" t="s">
        <v>12548</v>
      </c>
      <c r="C21964" t="s">
        <v>67213</v>
      </c>
      <c r="D21964" t="s">
        <v>5</v>
      </c>
      <c r="F21964" t="s">
        <v>120449</v>
      </c>
      <c r="G21964">
        <v>1.3E-7</v>
      </c>
      <c r="H21964" t="s">
        <v>12548</v>
      </c>
      <c r="I21964" t="s">
        <v>137077</v>
      </c>
      <c r="J21964" s="2" t="s">
        <v>181528</v>
      </c>
      <c r="K21964" t="s">
        <v>212488</v>
      </c>
      <c r="L21964" t="s">
        <v>228704</v>
      </c>
      <c r="M21964" t="s">
        <v>8</v>
      </c>
      <c r="N21964" t="s">
        <v>228864</v>
      </c>
      <c r="O21964" t="s">
        <v>229158</v>
      </c>
      <c r="P21964" t="s">
        <v>230165</v>
      </c>
      <c r="Q21964" t="s">
        <v>120239</v>
      </c>
      <c r="R21964" t="s">
        <v>212488</v>
      </c>
      <c r="S21964" t="s">
        <v>233773</v>
      </c>
    </row>
    <row r="21965" spans="1:19" x14ac:dyDescent="0.35">
      <c r="A21965" s="1">
        <v>27298</v>
      </c>
      <c r="B21965" t="s">
        <v>12549</v>
      </c>
      <c r="C21965" t="s">
        <v>67214</v>
      </c>
      <c r="D21965" t="s">
        <v>5</v>
      </c>
      <c r="F21965" t="s">
        <v>120537</v>
      </c>
      <c r="G21965">
        <v>4.2000299999999998E-7</v>
      </c>
      <c r="H21965" t="s">
        <v>12549</v>
      </c>
      <c r="I21965" t="s">
        <v>137078</v>
      </c>
      <c r="J21965" s="2" t="s">
        <v>181529</v>
      </c>
      <c r="K21965" t="s">
        <v>212501</v>
      </c>
      <c r="L21965" t="s">
        <v>228704</v>
      </c>
      <c r="M21965" t="s">
        <v>8</v>
      </c>
      <c r="N21965" t="s">
        <v>228848</v>
      </c>
      <c r="O21965" t="s">
        <v>229133</v>
      </c>
      <c r="P21965" t="s">
        <v>230112</v>
      </c>
      <c r="Q21965" t="s">
        <v>119966</v>
      </c>
      <c r="R21965" t="s">
        <v>212488</v>
      </c>
      <c r="S21965" t="s">
        <v>233773</v>
      </c>
    </row>
    <row r="21966" spans="1:19" x14ac:dyDescent="0.35">
      <c r="A21966" s="1">
        <v>27299</v>
      </c>
      <c r="B21966" t="s">
        <v>12550</v>
      </c>
      <c r="C21966" t="s">
        <v>67215</v>
      </c>
      <c r="D21966" t="s">
        <v>5</v>
      </c>
      <c r="F21966" t="s">
        <v>120328</v>
      </c>
      <c r="G21966">
        <v>6.7778700000000006E-7</v>
      </c>
      <c r="H21966" t="s">
        <v>12550</v>
      </c>
      <c r="I21966" t="s">
        <v>137079</v>
      </c>
      <c r="J21966" s="2" t="s">
        <v>181530</v>
      </c>
      <c r="K21966" t="s">
        <v>212488</v>
      </c>
      <c r="L21966" t="s">
        <v>228704</v>
      </c>
      <c r="M21966" t="s">
        <v>228717</v>
      </c>
      <c r="N21966" t="s">
        <v>228845</v>
      </c>
      <c r="O21966" t="s">
        <v>229130</v>
      </c>
      <c r="P21966" t="s">
        <v>229130</v>
      </c>
      <c r="R21966" t="s">
        <v>212488</v>
      </c>
      <c r="S21966" t="s">
        <v>233773</v>
      </c>
    </row>
    <row r="21967" spans="1:19" x14ac:dyDescent="0.35">
      <c r="A21967" s="1">
        <v>27300</v>
      </c>
      <c r="B21967" t="s">
        <v>12551</v>
      </c>
      <c r="C21967" t="s">
        <v>67216</v>
      </c>
      <c r="D21967" t="s">
        <v>4</v>
      </c>
      <c r="F21967" t="s">
        <v>121146</v>
      </c>
      <c r="G21967">
        <v>1.35E-7</v>
      </c>
      <c r="H21967" t="s">
        <v>12551</v>
      </c>
      <c r="I21967" t="s">
        <v>137080</v>
      </c>
      <c r="J21967" s="2" t="s">
        <v>181531</v>
      </c>
      <c r="K21967" t="s">
        <v>212488</v>
      </c>
      <c r="L21967" t="s">
        <v>228704</v>
      </c>
      <c r="M21967" t="s">
        <v>11</v>
      </c>
      <c r="N21967" t="s">
        <v>228875</v>
      </c>
      <c r="O21967" t="s">
        <v>229172</v>
      </c>
      <c r="P21967" t="s">
        <v>229172</v>
      </c>
      <c r="Q21967" t="s">
        <v>120056</v>
      </c>
      <c r="R21967" t="s">
        <v>212488</v>
      </c>
      <c r="S21967" t="s">
        <v>233773</v>
      </c>
    </row>
    <row r="21968" spans="1:19" x14ac:dyDescent="0.35">
      <c r="A21968" s="1">
        <v>27301</v>
      </c>
      <c r="B21968" t="s">
        <v>12552</v>
      </c>
      <c r="C21968" t="s">
        <v>67217</v>
      </c>
      <c r="D21968" t="s">
        <v>4</v>
      </c>
      <c r="F21968" t="s">
        <v>120428</v>
      </c>
      <c r="G21968">
        <v>3.3148999999999988E-8</v>
      </c>
      <c r="H21968" t="s">
        <v>12552</v>
      </c>
      <c r="I21968" t="s">
        <v>137081</v>
      </c>
      <c r="J21968" s="2" t="s">
        <v>181532</v>
      </c>
      <c r="K21968" t="s">
        <v>212488</v>
      </c>
      <c r="L21968" t="s">
        <v>228704</v>
      </c>
      <c r="M21968" t="s">
        <v>228730</v>
      </c>
      <c r="N21968" t="s">
        <v>143600</v>
      </c>
      <c r="O21968" t="s">
        <v>229160</v>
      </c>
      <c r="P21968" t="s">
        <v>229160</v>
      </c>
      <c r="Q21968" t="s">
        <v>120467</v>
      </c>
      <c r="R21968" t="s">
        <v>212488</v>
      </c>
      <c r="S21968" t="s">
        <v>233773</v>
      </c>
    </row>
    <row r="21969" spans="1:19" x14ac:dyDescent="0.35">
      <c r="A21969" s="1">
        <v>27302</v>
      </c>
      <c r="B21969" t="s">
        <v>12552</v>
      </c>
      <c r="C21969" t="s">
        <v>67218</v>
      </c>
      <c r="D21969" t="s">
        <v>4</v>
      </c>
      <c r="F21969" t="s">
        <v>120400</v>
      </c>
      <c r="G21969">
        <v>2.1010999999999999E-8</v>
      </c>
      <c r="H21969" t="s">
        <v>12552</v>
      </c>
      <c r="I21969" t="s">
        <v>137081</v>
      </c>
      <c r="J21969" s="2" t="s">
        <v>181532</v>
      </c>
      <c r="K21969" t="s">
        <v>212488</v>
      </c>
      <c r="L21969" t="s">
        <v>228704</v>
      </c>
      <c r="M21969" t="s">
        <v>228730</v>
      </c>
      <c r="N21969" t="s">
        <v>143600</v>
      </c>
      <c r="O21969" t="s">
        <v>229160</v>
      </c>
      <c r="P21969" t="s">
        <v>229160</v>
      </c>
      <c r="Q21969" t="s">
        <v>120467</v>
      </c>
      <c r="R21969" t="s">
        <v>212488</v>
      </c>
      <c r="S21969" t="s">
        <v>233773</v>
      </c>
    </row>
    <row r="21970" spans="1:19" x14ac:dyDescent="0.35">
      <c r="A21970" s="1">
        <v>27303</v>
      </c>
      <c r="B21970" t="s">
        <v>12552</v>
      </c>
      <c r="C21970" t="s">
        <v>67219</v>
      </c>
      <c r="D21970" t="s">
        <v>4</v>
      </c>
      <c r="F21970" t="s">
        <v>120351</v>
      </c>
      <c r="G21970">
        <v>3.1290400000000001E-7</v>
      </c>
      <c r="H21970" t="s">
        <v>12552</v>
      </c>
      <c r="I21970" t="s">
        <v>137081</v>
      </c>
      <c r="J21970" s="2" t="s">
        <v>181532</v>
      </c>
      <c r="K21970" t="s">
        <v>212488</v>
      </c>
      <c r="L21970" t="s">
        <v>228704</v>
      </c>
      <c r="M21970" t="s">
        <v>228730</v>
      </c>
      <c r="N21970" t="s">
        <v>143600</v>
      </c>
      <c r="O21970" t="s">
        <v>229160</v>
      </c>
      <c r="P21970" t="s">
        <v>229160</v>
      </c>
      <c r="Q21970" t="s">
        <v>120467</v>
      </c>
      <c r="R21970" t="s">
        <v>212488</v>
      </c>
      <c r="S21970" t="s">
        <v>233773</v>
      </c>
    </row>
    <row r="21971" spans="1:19" x14ac:dyDescent="0.35">
      <c r="A21971" s="1">
        <v>27305</v>
      </c>
      <c r="B21971" t="s">
        <v>12552</v>
      </c>
      <c r="C21971" t="s">
        <v>67220</v>
      </c>
      <c r="D21971" t="s">
        <v>4</v>
      </c>
      <c r="F21971" t="s">
        <v>120467</v>
      </c>
      <c r="G21971">
        <v>3.2059000000000003E-8</v>
      </c>
      <c r="H21971" t="s">
        <v>12552</v>
      </c>
      <c r="I21971" t="s">
        <v>137081</v>
      </c>
      <c r="J21971" s="2" t="s">
        <v>181532</v>
      </c>
      <c r="K21971" t="s">
        <v>212488</v>
      </c>
      <c r="L21971" t="s">
        <v>228704</v>
      </c>
      <c r="M21971" t="s">
        <v>228730</v>
      </c>
      <c r="N21971" t="s">
        <v>143600</v>
      </c>
      <c r="O21971" t="s">
        <v>229160</v>
      </c>
      <c r="P21971" t="s">
        <v>229160</v>
      </c>
      <c r="Q21971" t="s">
        <v>120467</v>
      </c>
      <c r="R21971" t="s">
        <v>212488</v>
      </c>
      <c r="S21971" t="s">
        <v>233773</v>
      </c>
    </row>
    <row r="21972" spans="1:19" x14ac:dyDescent="0.35">
      <c r="A21972" s="1">
        <v>27306</v>
      </c>
      <c r="B21972" t="s">
        <v>12552</v>
      </c>
      <c r="C21972" t="s">
        <v>67221</v>
      </c>
      <c r="D21972" t="s">
        <v>4</v>
      </c>
      <c r="F21972" t="s">
        <v>120189</v>
      </c>
      <c r="G21972">
        <v>7.4972999999999992E-8</v>
      </c>
      <c r="H21972" t="s">
        <v>12552</v>
      </c>
      <c r="I21972" t="s">
        <v>137081</v>
      </c>
      <c r="J21972" s="2" t="s">
        <v>181532</v>
      </c>
      <c r="K21972" t="s">
        <v>212488</v>
      </c>
      <c r="L21972" t="s">
        <v>228704</v>
      </c>
      <c r="M21972" t="s">
        <v>228730</v>
      </c>
      <c r="N21972" t="s">
        <v>143600</v>
      </c>
      <c r="O21972" t="s">
        <v>229160</v>
      </c>
      <c r="P21972" t="s">
        <v>229160</v>
      </c>
      <c r="Q21972" t="s">
        <v>120467</v>
      </c>
      <c r="R21972" t="s">
        <v>212488</v>
      </c>
      <c r="S21972" t="s">
        <v>233773</v>
      </c>
    </row>
    <row r="21973" spans="1:19" x14ac:dyDescent="0.35">
      <c r="A21973" s="1">
        <v>27307</v>
      </c>
      <c r="B21973" t="s">
        <v>12553</v>
      </c>
      <c r="C21973" t="s">
        <v>67222</v>
      </c>
      <c r="D21973" t="s">
        <v>4</v>
      </c>
      <c r="F21973" t="s">
        <v>120229</v>
      </c>
      <c r="G21973">
        <v>2.4999999999999999E-8</v>
      </c>
      <c r="H21973" t="s">
        <v>12553</v>
      </c>
      <c r="I21973" t="s">
        <v>137082</v>
      </c>
      <c r="J21973" s="2" t="s">
        <v>181533</v>
      </c>
      <c r="K21973" t="s">
        <v>212568</v>
      </c>
      <c r="L21973" t="s">
        <v>228704</v>
      </c>
      <c r="R21973" t="s">
        <v>212488</v>
      </c>
      <c r="S21973" t="s">
        <v>233773</v>
      </c>
    </row>
    <row r="21974" spans="1:19" x14ac:dyDescent="0.35">
      <c r="A21974" s="1">
        <v>27308</v>
      </c>
      <c r="B21974" t="s">
        <v>12554</v>
      </c>
      <c r="C21974" t="s">
        <v>67223</v>
      </c>
      <c r="D21974" t="s">
        <v>4</v>
      </c>
      <c r="F21974" t="s">
        <v>120852</v>
      </c>
      <c r="G21974">
        <v>2.4999999999999999E-8</v>
      </c>
      <c r="H21974" t="s">
        <v>12554</v>
      </c>
      <c r="I21974" t="s">
        <v>137083</v>
      </c>
      <c r="J21974" s="2" t="s">
        <v>181534</v>
      </c>
      <c r="K21974" t="s">
        <v>212488</v>
      </c>
      <c r="L21974" t="s">
        <v>228704</v>
      </c>
      <c r="M21974" t="s">
        <v>8</v>
      </c>
      <c r="N21974" t="s">
        <v>228853</v>
      </c>
      <c r="O21974" t="s">
        <v>229221</v>
      </c>
      <c r="P21974" t="s">
        <v>229221</v>
      </c>
      <c r="Q21974" t="s">
        <v>120216</v>
      </c>
      <c r="R21974" t="s">
        <v>212488</v>
      </c>
      <c r="S21974" t="s">
        <v>233773</v>
      </c>
    </row>
    <row r="21975" spans="1:19" x14ac:dyDescent="0.35">
      <c r="A21975" s="1">
        <v>27311</v>
      </c>
      <c r="B21975" t="s">
        <v>12555</v>
      </c>
      <c r="C21975" t="s">
        <v>67224</v>
      </c>
      <c r="D21975" t="s">
        <v>4</v>
      </c>
      <c r="F21975" t="s">
        <v>120830</v>
      </c>
      <c r="G21975">
        <v>1.4999999999999999E-7</v>
      </c>
      <c r="H21975" t="s">
        <v>12555</v>
      </c>
      <c r="I21975" t="s">
        <v>137084</v>
      </c>
      <c r="J21975" s="2" t="s">
        <v>181535</v>
      </c>
      <c r="K21975" t="s">
        <v>212569</v>
      </c>
      <c r="L21975" t="s">
        <v>228704</v>
      </c>
      <c r="M21975" t="s">
        <v>8</v>
      </c>
      <c r="N21975" t="s">
        <v>228828</v>
      </c>
      <c r="O21975" t="s">
        <v>229113</v>
      </c>
      <c r="P21975" t="s">
        <v>230081</v>
      </c>
      <c r="Q21975" t="s">
        <v>120060</v>
      </c>
      <c r="R21975" t="s">
        <v>212488</v>
      </c>
      <c r="S21975" t="s">
        <v>233773</v>
      </c>
    </row>
    <row r="21976" spans="1:19" x14ac:dyDescent="0.35">
      <c r="A21976" s="1">
        <v>27312</v>
      </c>
      <c r="B21976" t="s">
        <v>12555</v>
      </c>
      <c r="C21976" t="s">
        <v>67225</v>
      </c>
      <c r="D21976" t="s">
        <v>4</v>
      </c>
      <c r="F21976" t="s">
        <v>120042</v>
      </c>
      <c r="G21976">
        <v>1.5E-6</v>
      </c>
      <c r="H21976" t="s">
        <v>12555</v>
      </c>
      <c r="I21976" t="s">
        <v>137084</v>
      </c>
      <c r="J21976" s="2" t="s">
        <v>181535</v>
      </c>
      <c r="K21976" t="s">
        <v>212569</v>
      </c>
      <c r="L21976" t="s">
        <v>228704</v>
      </c>
      <c r="M21976" t="s">
        <v>8</v>
      </c>
      <c r="N21976" t="s">
        <v>228828</v>
      </c>
      <c r="O21976" t="s">
        <v>229113</v>
      </c>
      <c r="P21976" t="s">
        <v>230081</v>
      </c>
      <c r="Q21976" t="s">
        <v>120060</v>
      </c>
      <c r="R21976" t="s">
        <v>212488</v>
      </c>
      <c r="S21976" t="s">
        <v>233773</v>
      </c>
    </row>
    <row r="21977" spans="1:19" x14ac:dyDescent="0.35">
      <c r="A21977" s="1">
        <v>27313</v>
      </c>
      <c r="B21977" t="s">
        <v>12556</v>
      </c>
      <c r="C21977" t="s">
        <v>67226</v>
      </c>
      <c r="D21977" t="s">
        <v>5</v>
      </c>
      <c r="E21977" t="s">
        <v>119955</v>
      </c>
      <c r="F21977" t="s">
        <v>119973</v>
      </c>
      <c r="G21977">
        <v>2.5000000000000001E-5</v>
      </c>
      <c r="H21977" t="s">
        <v>12556</v>
      </c>
      <c r="I21977" t="s">
        <v>137085</v>
      </c>
      <c r="J21977" s="2" t="s">
        <v>181536</v>
      </c>
      <c r="K21977" t="s">
        <v>212488</v>
      </c>
      <c r="L21977" t="s">
        <v>228704</v>
      </c>
      <c r="M21977" t="s">
        <v>9</v>
      </c>
      <c r="N21977" t="s">
        <v>228858</v>
      </c>
      <c r="O21977" t="s">
        <v>229394</v>
      </c>
      <c r="P21977" t="s">
        <v>229394</v>
      </c>
      <c r="R21977" t="s">
        <v>212488</v>
      </c>
      <c r="S21977" t="s">
        <v>233773</v>
      </c>
    </row>
    <row r="21978" spans="1:19" x14ac:dyDescent="0.35">
      <c r="A21978" s="1">
        <v>27314</v>
      </c>
      <c r="B21978" t="s">
        <v>12557</v>
      </c>
      <c r="C21978" t="s">
        <v>67227</v>
      </c>
      <c r="D21978" t="s">
        <v>4</v>
      </c>
      <c r="F21978" t="s">
        <v>123213</v>
      </c>
      <c r="G21978">
        <v>2.2499999999999999E-7</v>
      </c>
      <c r="H21978" t="s">
        <v>12557</v>
      </c>
      <c r="I21978" t="s">
        <v>137086</v>
      </c>
      <c r="J21978" s="2" t="s">
        <v>181537</v>
      </c>
      <c r="K21978" t="s">
        <v>212570</v>
      </c>
      <c r="L21978" t="s">
        <v>228706</v>
      </c>
      <c r="M21978" t="s">
        <v>10</v>
      </c>
      <c r="N21978" t="s">
        <v>228874</v>
      </c>
      <c r="O21978" t="s">
        <v>229107</v>
      </c>
      <c r="P21978" t="s">
        <v>230112</v>
      </c>
      <c r="Q21978" t="s">
        <v>120027</v>
      </c>
      <c r="R21978" t="s">
        <v>212488</v>
      </c>
      <c r="S21978" t="s">
        <v>233773</v>
      </c>
    </row>
    <row r="21979" spans="1:19" x14ac:dyDescent="0.35">
      <c r="A21979" s="1">
        <v>27315</v>
      </c>
      <c r="B21979" t="s">
        <v>12557</v>
      </c>
      <c r="C21979" t="s">
        <v>67228</v>
      </c>
      <c r="D21979" t="s">
        <v>4</v>
      </c>
      <c r="F21979" t="s">
        <v>122402</v>
      </c>
      <c r="G21979">
        <v>1.8E-7</v>
      </c>
      <c r="H21979" t="s">
        <v>12557</v>
      </c>
      <c r="I21979" t="s">
        <v>137086</v>
      </c>
      <c r="J21979" s="2" t="s">
        <v>181537</v>
      </c>
      <c r="K21979" t="s">
        <v>212570</v>
      </c>
      <c r="L21979" t="s">
        <v>228706</v>
      </c>
      <c r="M21979" t="s">
        <v>10</v>
      </c>
      <c r="N21979" t="s">
        <v>228874</v>
      </c>
      <c r="O21979" t="s">
        <v>229107</v>
      </c>
      <c r="P21979" t="s">
        <v>230112</v>
      </c>
      <c r="Q21979" t="s">
        <v>120027</v>
      </c>
      <c r="R21979" t="s">
        <v>212488</v>
      </c>
      <c r="S21979" t="s">
        <v>233773</v>
      </c>
    </row>
    <row r="21980" spans="1:19" x14ac:dyDescent="0.35">
      <c r="A21980" s="1">
        <v>27316</v>
      </c>
      <c r="B21980" t="s">
        <v>12558</v>
      </c>
      <c r="C21980" t="s">
        <v>67229</v>
      </c>
      <c r="D21980" t="s">
        <v>4</v>
      </c>
      <c r="F21980" t="s">
        <v>120370</v>
      </c>
      <c r="G21980">
        <v>2.6E-7</v>
      </c>
      <c r="H21980" t="s">
        <v>12558</v>
      </c>
      <c r="I21980" t="s">
        <v>137087</v>
      </c>
      <c r="J21980" s="2" t="s">
        <v>181538</v>
      </c>
      <c r="K21980" t="s">
        <v>212571</v>
      </c>
      <c r="L21980" t="s">
        <v>228704</v>
      </c>
      <c r="M21980" t="s">
        <v>13</v>
      </c>
      <c r="N21980" t="s">
        <v>228833</v>
      </c>
      <c r="O21980" t="s">
        <v>229357</v>
      </c>
      <c r="P21980" t="s">
        <v>229357</v>
      </c>
      <c r="Q21980" t="s">
        <v>120373</v>
      </c>
      <c r="R21980" t="s">
        <v>212488</v>
      </c>
      <c r="S21980" t="s">
        <v>233773</v>
      </c>
    </row>
    <row r="21981" spans="1:19" x14ac:dyDescent="0.35">
      <c r="A21981" s="1">
        <v>27317</v>
      </c>
      <c r="B21981" t="s">
        <v>12558</v>
      </c>
      <c r="C21981" t="s">
        <v>67230</v>
      </c>
      <c r="D21981" t="s">
        <v>4</v>
      </c>
      <c r="F21981" t="s">
        <v>120918</v>
      </c>
      <c r="G21981">
        <v>2.9999999999999997E-8</v>
      </c>
      <c r="H21981" t="s">
        <v>12558</v>
      </c>
      <c r="I21981" t="s">
        <v>137087</v>
      </c>
      <c r="J21981" s="2" t="s">
        <v>181538</v>
      </c>
      <c r="K21981" t="s">
        <v>212571</v>
      </c>
      <c r="L21981" t="s">
        <v>228704</v>
      </c>
      <c r="M21981" t="s">
        <v>13</v>
      </c>
      <c r="N21981" t="s">
        <v>228833</v>
      </c>
      <c r="O21981" t="s">
        <v>229357</v>
      </c>
      <c r="P21981" t="s">
        <v>229357</v>
      </c>
      <c r="Q21981" t="s">
        <v>120373</v>
      </c>
      <c r="R21981" t="s">
        <v>212488</v>
      </c>
      <c r="S21981" t="s">
        <v>233773</v>
      </c>
    </row>
    <row r="21982" spans="1:19" x14ac:dyDescent="0.35">
      <c r="A21982" s="1">
        <v>27318</v>
      </c>
      <c r="B21982" t="s">
        <v>12559</v>
      </c>
      <c r="C21982" t="s">
        <v>67231</v>
      </c>
      <c r="D21982" t="s">
        <v>5</v>
      </c>
      <c r="F21982" t="s">
        <v>120034</v>
      </c>
      <c r="G21982">
        <v>5.9139469999999996E-6</v>
      </c>
      <c r="H21982" t="s">
        <v>12559</v>
      </c>
      <c r="I21982" t="s">
        <v>137088</v>
      </c>
      <c r="J21982" s="2" t="s">
        <v>181539</v>
      </c>
      <c r="K21982" t="s">
        <v>212488</v>
      </c>
      <c r="L21982" t="s">
        <v>228704</v>
      </c>
      <c r="M21982" t="s">
        <v>10</v>
      </c>
      <c r="N21982" t="s">
        <v>229039</v>
      </c>
      <c r="R21982" t="s">
        <v>212488</v>
      </c>
      <c r="S21982" t="s">
        <v>233773</v>
      </c>
    </row>
    <row r="21983" spans="1:19" x14ac:dyDescent="0.35">
      <c r="A21983" s="1">
        <v>27319</v>
      </c>
      <c r="B21983" t="s">
        <v>12560</v>
      </c>
      <c r="C21983" t="s">
        <v>67232</v>
      </c>
      <c r="D21983" t="s">
        <v>5</v>
      </c>
      <c r="F21983" t="s">
        <v>120440</v>
      </c>
      <c r="G21983">
        <v>1.5003E-7</v>
      </c>
      <c r="H21983" t="s">
        <v>12560</v>
      </c>
      <c r="I21983" t="s">
        <v>137089</v>
      </c>
      <c r="K21983" t="s">
        <v>212488</v>
      </c>
      <c r="L21983" t="s">
        <v>228704</v>
      </c>
      <c r="M21983" t="s">
        <v>8</v>
      </c>
      <c r="N21983" t="s">
        <v>228951</v>
      </c>
      <c r="O21983" t="s">
        <v>229766</v>
      </c>
      <c r="P21983" t="s">
        <v>231396</v>
      </c>
      <c r="Q21983" t="s">
        <v>120056</v>
      </c>
      <c r="R21983" t="s">
        <v>212488</v>
      </c>
      <c r="S21983" t="s">
        <v>233773</v>
      </c>
    </row>
    <row r="21984" spans="1:19" x14ac:dyDescent="0.35">
      <c r="A21984" s="1">
        <v>27321</v>
      </c>
      <c r="B21984" t="s">
        <v>12561</v>
      </c>
      <c r="C21984" t="s">
        <v>67233</v>
      </c>
      <c r="D21984" t="s">
        <v>5</v>
      </c>
      <c r="F21984" t="s">
        <v>120103</v>
      </c>
      <c r="G21984">
        <v>3.0000000000000001E-5</v>
      </c>
      <c r="H21984" t="s">
        <v>12561</v>
      </c>
      <c r="I21984" t="s">
        <v>137090</v>
      </c>
      <c r="J21984" s="2" t="s">
        <v>181540</v>
      </c>
      <c r="K21984" t="s">
        <v>212488</v>
      </c>
      <c r="L21984" t="s">
        <v>228704</v>
      </c>
      <c r="M21984" t="s">
        <v>8</v>
      </c>
      <c r="N21984" t="s">
        <v>228828</v>
      </c>
      <c r="O21984" t="s">
        <v>229108</v>
      </c>
      <c r="P21984" t="s">
        <v>229437</v>
      </c>
      <c r="Q21984" t="s">
        <v>120008</v>
      </c>
      <c r="R21984" t="s">
        <v>212488</v>
      </c>
      <c r="S21984" t="s">
        <v>233773</v>
      </c>
    </row>
    <row r="21985" spans="1:19" x14ac:dyDescent="0.35">
      <c r="A21985" s="1">
        <v>27323</v>
      </c>
      <c r="B21985" t="s">
        <v>12562</v>
      </c>
      <c r="C21985" t="s">
        <v>67234</v>
      </c>
      <c r="D21985" t="s">
        <v>5</v>
      </c>
      <c r="F21985" t="s">
        <v>120128</v>
      </c>
      <c r="G21985">
        <v>1.1000000000000001E-7</v>
      </c>
      <c r="H21985" t="s">
        <v>12562</v>
      </c>
      <c r="I21985" t="s">
        <v>137091</v>
      </c>
      <c r="J21985" s="2" t="s">
        <v>181541</v>
      </c>
      <c r="K21985" t="s">
        <v>212488</v>
      </c>
      <c r="L21985" t="s">
        <v>228704</v>
      </c>
      <c r="M21985" t="s">
        <v>8</v>
      </c>
      <c r="N21985" t="s">
        <v>228848</v>
      </c>
      <c r="O21985" t="s">
        <v>229133</v>
      </c>
      <c r="P21985" t="s">
        <v>230112</v>
      </c>
      <c r="Q21985" t="s">
        <v>119987</v>
      </c>
      <c r="R21985" t="s">
        <v>212488</v>
      </c>
      <c r="S21985" t="s">
        <v>233773</v>
      </c>
    </row>
    <row r="21986" spans="1:19" x14ac:dyDescent="0.35">
      <c r="A21986" s="1">
        <v>27328</v>
      </c>
      <c r="B21986" t="s">
        <v>12563</v>
      </c>
      <c r="C21986" t="s">
        <v>67235</v>
      </c>
      <c r="D21986" t="s">
        <v>5</v>
      </c>
      <c r="F21986" t="s">
        <v>120538</v>
      </c>
      <c r="G21986">
        <v>2.6000000000000001E-6</v>
      </c>
      <c r="H21986" t="s">
        <v>12563</v>
      </c>
      <c r="I21986" t="s">
        <v>137092</v>
      </c>
      <c r="J21986" s="2" t="s">
        <v>181542</v>
      </c>
      <c r="K21986" t="s">
        <v>212488</v>
      </c>
      <c r="L21986" t="s">
        <v>228704</v>
      </c>
      <c r="M21986" t="s">
        <v>8</v>
      </c>
      <c r="N21986" t="s">
        <v>228828</v>
      </c>
      <c r="O21986" t="s">
        <v>229113</v>
      </c>
      <c r="P21986" t="s">
        <v>230138</v>
      </c>
      <c r="R21986" t="s">
        <v>212488</v>
      </c>
      <c r="S21986" t="s">
        <v>233773</v>
      </c>
    </row>
    <row r="21987" spans="1:19" x14ac:dyDescent="0.35">
      <c r="A21987" s="1">
        <v>27329</v>
      </c>
      <c r="B21987" t="s">
        <v>12563</v>
      </c>
      <c r="C21987" t="s">
        <v>67236</v>
      </c>
      <c r="D21987" t="s">
        <v>5</v>
      </c>
      <c r="F21987" t="s">
        <v>120495</v>
      </c>
      <c r="G21987">
        <v>1.5E-6</v>
      </c>
      <c r="H21987" t="s">
        <v>12563</v>
      </c>
      <c r="I21987" t="s">
        <v>137092</v>
      </c>
      <c r="J21987" s="2" t="s">
        <v>181542</v>
      </c>
      <c r="K21987" t="s">
        <v>212488</v>
      </c>
      <c r="L21987" t="s">
        <v>228704</v>
      </c>
      <c r="M21987" t="s">
        <v>8</v>
      </c>
      <c r="N21987" t="s">
        <v>228828</v>
      </c>
      <c r="O21987" t="s">
        <v>229113</v>
      </c>
      <c r="P21987" t="s">
        <v>230138</v>
      </c>
      <c r="R21987" t="s">
        <v>212488</v>
      </c>
      <c r="S21987" t="s">
        <v>233773</v>
      </c>
    </row>
    <row r="21988" spans="1:19" x14ac:dyDescent="0.35">
      <c r="A21988" s="1">
        <v>27330</v>
      </c>
      <c r="B21988" t="s">
        <v>12563</v>
      </c>
      <c r="C21988" t="s">
        <v>67237</v>
      </c>
      <c r="D21988" t="s">
        <v>4</v>
      </c>
      <c r="F21988" t="s">
        <v>120117</v>
      </c>
      <c r="G21988">
        <v>1.9999999999999999E-7</v>
      </c>
      <c r="H21988" t="s">
        <v>12563</v>
      </c>
      <c r="I21988" t="s">
        <v>137092</v>
      </c>
      <c r="J21988" s="2" t="s">
        <v>181542</v>
      </c>
      <c r="K21988" t="s">
        <v>212488</v>
      </c>
      <c r="L21988" t="s">
        <v>228704</v>
      </c>
      <c r="M21988" t="s">
        <v>8</v>
      </c>
      <c r="N21988" t="s">
        <v>228828</v>
      </c>
      <c r="O21988" t="s">
        <v>229113</v>
      </c>
      <c r="P21988" t="s">
        <v>230138</v>
      </c>
      <c r="R21988" t="s">
        <v>212488</v>
      </c>
      <c r="S21988" t="s">
        <v>233773</v>
      </c>
    </row>
    <row r="21989" spans="1:19" x14ac:dyDescent="0.35">
      <c r="A21989" s="1">
        <v>27331</v>
      </c>
      <c r="B21989" t="s">
        <v>12564</v>
      </c>
      <c r="C21989" t="s">
        <v>67238</v>
      </c>
      <c r="D21989" t="s">
        <v>4</v>
      </c>
      <c r="F21989" t="s">
        <v>120134</v>
      </c>
      <c r="G21989">
        <v>4.9999999999999998E-8</v>
      </c>
      <c r="H21989" t="s">
        <v>12564</v>
      </c>
      <c r="I21989" t="s">
        <v>137093</v>
      </c>
      <c r="J21989" s="2" t="s">
        <v>181543</v>
      </c>
      <c r="K21989" t="s">
        <v>212488</v>
      </c>
      <c r="L21989" t="s">
        <v>228704</v>
      </c>
      <c r="M21989" t="s">
        <v>8</v>
      </c>
      <c r="N21989" t="s">
        <v>228850</v>
      </c>
      <c r="O21989" t="s">
        <v>229135</v>
      </c>
      <c r="P21989" t="s">
        <v>229135</v>
      </c>
      <c r="Q21989" t="s">
        <v>120060</v>
      </c>
      <c r="R21989" t="s">
        <v>212488</v>
      </c>
      <c r="S21989" t="s">
        <v>233773</v>
      </c>
    </row>
    <row r="21990" spans="1:19" x14ac:dyDescent="0.35">
      <c r="A21990" s="1">
        <v>27332</v>
      </c>
      <c r="B21990" t="s">
        <v>12564</v>
      </c>
      <c r="C21990" t="s">
        <v>67239</v>
      </c>
      <c r="D21990" t="s">
        <v>5</v>
      </c>
      <c r="E21990" t="s">
        <v>119955</v>
      </c>
      <c r="F21990" t="s">
        <v>121688</v>
      </c>
      <c r="G21990">
        <v>1.9999999999999999E-6</v>
      </c>
      <c r="H21990" t="s">
        <v>12564</v>
      </c>
      <c r="I21990" t="s">
        <v>137093</v>
      </c>
      <c r="J21990" s="2" t="s">
        <v>181543</v>
      </c>
      <c r="K21990" t="s">
        <v>212488</v>
      </c>
      <c r="L21990" t="s">
        <v>228704</v>
      </c>
      <c r="M21990" t="s">
        <v>8</v>
      </c>
      <c r="N21990" t="s">
        <v>228850</v>
      </c>
      <c r="O21990" t="s">
        <v>229135</v>
      </c>
      <c r="P21990" t="s">
        <v>229135</v>
      </c>
      <c r="Q21990" t="s">
        <v>120060</v>
      </c>
      <c r="R21990" t="s">
        <v>212488</v>
      </c>
      <c r="S21990" t="s">
        <v>233773</v>
      </c>
    </row>
    <row r="21991" spans="1:19" x14ac:dyDescent="0.35">
      <c r="A21991" s="1">
        <v>27336</v>
      </c>
      <c r="B21991" t="s">
        <v>12565</v>
      </c>
      <c r="C21991" t="s">
        <v>67240</v>
      </c>
      <c r="D21991" t="s">
        <v>5</v>
      </c>
      <c r="F21991" t="s">
        <v>120257</v>
      </c>
      <c r="G21991">
        <v>3.9999999999999998E-6</v>
      </c>
      <c r="H21991" t="s">
        <v>12565</v>
      </c>
      <c r="I21991" t="s">
        <v>137094</v>
      </c>
      <c r="J21991" s="2" t="s">
        <v>181544</v>
      </c>
      <c r="K21991" t="s">
        <v>212488</v>
      </c>
      <c r="L21991" t="s">
        <v>228704</v>
      </c>
      <c r="M21991" t="s">
        <v>8</v>
      </c>
      <c r="N21991" t="s">
        <v>228968</v>
      </c>
      <c r="O21991" t="s">
        <v>229529</v>
      </c>
      <c r="P21991" t="s">
        <v>231397</v>
      </c>
      <c r="Q21991" t="s">
        <v>120216</v>
      </c>
      <c r="R21991" t="s">
        <v>212488</v>
      </c>
      <c r="S21991" t="s">
        <v>233773</v>
      </c>
    </row>
    <row r="21992" spans="1:19" x14ac:dyDescent="0.35">
      <c r="A21992" s="1">
        <v>27337</v>
      </c>
      <c r="B21992" t="s">
        <v>12566</v>
      </c>
      <c r="C21992" t="s">
        <v>67241</v>
      </c>
      <c r="D21992" t="s">
        <v>5</v>
      </c>
      <c r="F21992" t="s">
        <v>120192</v>
      </c>
      <c r="G21992">
        <v>9.9999999999999995E-8</v>
      </c>
      <c r="H21992" t="s">
        <v>12566</v>
      </c>
      <c r="I21992" t="s">
        <v>137095</v>
      </c>
      <c r="J21992" s="2" t="s">
        <v>181545</v>
      </c>
      <c r="K21992" t="s">
        <v>212488</v>
      </c>
      <c r="L21992" t="s">
        <v>228704</v>
      </c>
      <c r="M21992" t="s">
        <v>8</v>
      </c>
      <c r="N21992" t="s">
        <v>228877</v>
      </c>
      <c r="O21992" t="s">
        <v>229177</v>
      </c>
      <c r="P21992" t="s">
        <v>230883</v>
      </c>
      <c r="R21992" t="s">
        <v>212488</v>
      </c>
      <c r="S21992" t="s">
        <v>233773</v>
      </c>
    </row>
    <row r="21993" spans="1:19" x14ac:dyDescent="0.35">
      <c r="A21993" s="1">
        <v>27338</v>
      </c>
      <c r="B21993" t="s">
        <v>12566</v>
      </c>
      <c r="C21993" t="s">
        <v>67242</v>
      </c>
      <c r="D21993" t="s">
        <v>5</v>
      </c>
      <c r="F21993" t="s">
        <v>120919</v>
      </c>
      <c r="G21993">
        <v>9.9999999999999995E-8</v>
      </c>
      <c r="H21993" t="s">
        <v>12566</v>
      </c>
      <c r="I21993" t="s">
        <v>137095</v>
      </c>
      <c r="J21993" s="2" t="s">
        <v>181545</v>
      </c>
      <c r="K21993" t="s">
        <v>212488</v>
      </c>
      <c r="L21993" t="s">
        <v>228704</v>
      </c>
      <c r="M21993" t="s">
        <v>8</v>
      </c>
      <c r="N21993" t="s">
        <v>228877</v>
      </c>
      <c r="O21993" t="s">
        <v>229177</v>
      </c>
      <c r="P21993" t="s">
        <v>230883</v>
      </c>
      <c r="R21993" t="s">
        <v>212488</v>
      </c>
      <c r="S21993" t="s">
        <v>233773</v>
      </c>
    </row>
    <row r="21994" spans="1:19" x14ac:dyDescent="0.35">
      <c r="A21994" s="1">
        <v>27339</v>
      </c>
      <c r="B21994" t="s">
        <v>12566</v>
      </c>
      <c r="C21994" t="s">
        <v>67243</v>
      </c>
      <c r="D21994" t="s">
        <v>5</v>
      </c>
      <c r="F21994" t="s">
        <v>122826</v>
      </c>
      <c r="G21994">
        <v>2.4999999999999999E-7</v>
      </c>
      <c r="H21994" t="s">
        <v>12566</v>
      </c>
      <c r="I21994" t="s">
        <v>137095</v>
      </c>
      <c r="J21994" s="2" t="s">
        <v>181545</v>
      </c>
      <c r="K21994" t="s">
        <v>212488</v>
      </c>
      <c r="L21994" t="s">
        <v>228704</v>
      </c>
      <c r="M21994" t="s">
        <v>8</v>
      </c>
      <c r="N21994" t="s">
        <v>228877</v>
      </c>
      <c r="O21994" t="s">
        <v>229177</v>
      </c>
      <c r="P21994" t="s">
        <v>230883</v>
      </c>
      <c r="R21994" t="s">
        <v>212488</v>
      </c>
      <c r="S21994" t="s">
        <v>233773</v>
      </c>
    </row>
    <row r="21995" spans="1:19" x14ac:dyDescent="0.35">
      <c r="A21995" s="1">
        <v>27341</v>
      </c>
      <c r="B21995" t="s">
        <v>12566</v>
      </c>
      <c r="C21995" t="s">
        <v>67244</v>
      </c>
      <c r="D21995" t="s">
        <v>5</v>
      </c>
      <c r="F21995" t="s">
        <v>120712</v>
      </c>
      <c r="G21995">
        <v>2.9999999999999999E-7</v>
      </c>
      <c r="H21995" t="s">
        <v>12566</v>
      </c>
      <c r="I21995" t="s">
        <v>137095</v>
      </c>
      <c r="J21995" s="2" t="s">
        <v>181545</v>
      </c>
      <c r="K21995" t="s">
        <v>212488</v>
      </c>
      <c r="L21995" t="s">
        <v>228704</v>
      </c>
      <c r="M21995" t="s">
        <v>8</v>
      </c>
      <c r="N21995" t="s">
        <v>228877</v>
      </c>
      <c r="O21995" t="s">
        <v>229177</v>
      </c>
      <c r="P21995" t="s">
        <v>230883</v>
      </c>
      <c r="R21995" t="s">
        <v>212488</v>
      </c>
      <c r="S21995" t="s">
        <v>233773</v>
      </c>
    </row>
    <row r="21996" spans="1:19" x14ac:dyDescent="0.35">
      <c r="A21996" s="1">
        <v>27343</v>
      </c>
      <c r="B21996" t="s">
        <v>12566</v>
      </c>
      <c r="C21996" t="s">
        <v>67245</v>
      </c>
      <c r="D21996" t="s">
        <v>5</v>
      </c>
      <c r="F21996" t="s">
        <v>121257</v>
      </c>
      <c r="G21996">
        <v>2.05E-7</v>
      </c>
      <c r="H21996" t="s">
        <v>12566</v>
      </c>
      <c r="I21996" t="s">
        <v>137095</v>
      </c>
      <c r="J21996" s="2" t="s">
        <v>181545</v>
      </c>
      <c r="K21996" t="s">
        <v>212488</v>
      </c>
      <c r="L21996" t="s">
        <v>228704</v>
      </c>
      <c r="M21996" t="s">
        <v>8</v>
      </c>
      <c r="N21996" t="s">
        <v>228877</v>
      </c>
      <c r="O21996" t="s">
        <v>229177</v>
      </c>
      <c r="P21996" t="s">
        <v>230883</v>
      </c>
      <c r="R21996" t="s">
        <v>212488</v>
      </c>
      <c r="S21996" t="s">
        <v>233773</v>
      </c>
    </row>
    <row r="21997" spans="1:19" x14ac:dyDescent="0.35">
      <c r="A21997" s="1">
        <v>27345</v>
      </c>
      <c r="B21997" t="s">
        <v>12566</v>
      </c>
      <c r="C21997" t="s">
        <v>67246</v>
      </c>
      <c r="D21997" t="s">
        <v>5</v>
      </c>
      <c r="F21997" t="s">
        <v>121298</v>
      </c>
      <c r="G21997">
        <v>2.9050000000000001E-7</v>
      </c>
      <c r="H21997" t="s">
        <v>12566</v>
      </c>
      <c r="I21997" t="s">
        <v>137095</v>
      </c>
      <c r="J21997" s="2" t="s">
        <v>181545</v>
      </c>
      <c r="K21997" t="s">
        <v>212488</v>
      </c>
      <c r="L21997" t="s">
        <v>228704</v>
      </c>
      <c r="M21997" t="s">
        <v>8</v>
      </c>
      <c r="N21997" t="s">
        <v>228877</v>
      </c>
      <c r="O21997" t="s">
        <v>229177</v>
      </c>
      <c r="P21997" t="s">
        <v>230883</v>
      </c>
      <c r="R21997" t="s">
        <v>212488</v>
      </c>
      <c r="S21997" t="s">
        <v>233773</v>
      </c>
    </row>
    <row r="21998" spans="1:19" x14ac:dyDescent="0.35">
      <c r="A21998" s="1">
        <v>27346</v>
      </c>
      <c r="B21998" t="s">
        <v>12566</v>
      </c>
      <c r="C21998" t="s">
        <v>67247</v>
      </c>
      <c r="D21998" t="s">
        <v>5</v>
      </c>
      <c r="F21998" t="s">
        <v>120239</v>
      </c>
      <c r="G21998">
        <v>1.717128E-6</v>
      </c>
      <c r="H21998" t="s">
        <v>12566</v>
      </c>
      <c r="I21998" t="s">
        <v>137095</v>
      </c>
      <c r="J21998" s="2" t="s">
        <v>181545</v>
      </c>
      <c r="K21998" t="s">
        <v>212488</v>
      </c>
      <c r="L21998" t="s">
        <v>228704</v>
      </c>
      <c r="M21998" t="s">
        <v>8</v>
      </c>
      <c r="N21998" t="s">
        <v>228877</v>
      </c>
      <c r="O21998" t="s">
        <v>229177</v>
      </c>
      <c r="P21998" t="s">
        <v>230883</v>
      </c>
      <c r="R21998" t="s">
        <v>212488</v>
      </c>
      <c r="S21998" t="s">
        <v>233773</v>
      </c>
    </row>
    <row r="21999" spans="1:19" x14ac:dyDescent="0.35">
      <c r="A21999" s="1">
        <v>27347</v>
      </c>
      <c r="B21999" t="s">
        <v>12566</v>
      </c>
      <c r="C21999" t="s">
        <v>67248</v>
      </c>
      <c r="D21999" t="s">
        <v>5</v>
      </c>
      <c r="F21999" t="s">
        <v>123416</v>
      </c>
      <c r="G21999">
        <v>1.3199999999999999E-7</v>
      </c>
      <c r="H21999" t="s">
        <v>12566</v>
      </c>
      <c r="I21999" t="s">
        <v>137095</v>
      </c>
      <c r="J21999" s="2" t="s">
        <v>181545</v>
      </c>
      <c r="K21999" t="s">
        <v>212488</v>
      </c>
      <c r="L21999" t="s">
        <v>228704</v>
      </c>
      <c r="M21999" t="s">
        <v>8</v>
      </c>
      <c r="N21999" t="s">
        <v>228877</v>
      </c>
      <c r="O21999" t="s">
        <v>229177</v>
      </c>
      <c r="P21999" t="s">
        <v>230883</v>
      </c>
      <c r="R21999" t="s">
        <v>212488</v>
      </c>
      <c r="S21999" t="s">
        <v>233773</v>
      </c>
    </row>
    <row r="22000" spans="1:19" x14ac:dyDescent="0.35">
      <c r="A22000" s="1">
        <v>27348</v>
      </c>
      <c r="B22000" t="s">
        <v>12566</v>
      </c>
      <c r="C22000" t="s">
        <v>67249</v>
      </c>
      <c r="D22000" t="s">
        <v>5</v>
      </c>
      <c r="F22000" t="s">
        <v>120191</v>
      </c>
      <c r="G22000">
        <v>3.2500000000000001E-7</v>
      </c>
      <c r="H22000" t="s">
        <v>12566</v>
      </c>
      <c r="I22000" t="s">
        <v>137095</v>
      </c>
      <c r="J22000" s="2" t="s">
        <v>181545</v>
      </c>
      <c r="K22000" t="s">
        <v>212488</v>
      </c>
      <c r="L22000" t="s">
        <v>228704</v>
      </c>
      <c r="M22000" t="s">
        <v>8</v>
      </c>
      <c r="N22000" t="s">
        <v>228877</v>
      </c>
      <c r="O22000" t="s">
        <v>229177</v>
      </c>
      <c r="P22000" t="s">
        <v>230883</v>
      </c>
      <c r="R22000" t="s">
        <v>212488</v>
      </c>
      <c r="S22000" t="s">
        <v>233773</v>
      </c>
    </row>
    <row r="22001" spans="1:19" x14ac:dyDescent="0.35">
      <c r="A22001" s="1">
        <v>27350</v>
      </c>
      <c r="B22001" t="s">
        <v>12567</v>
      </c>
      <c r="C22001" t="s">
        <v>67250</v>
      </c>
      <c r="D22001" t="s">
        <v>3</v>
      </c>
      <c r="F22001" t="s">
        <v>121232</v>
      </c>
      <c r="G22001">
        <v>1.0000000000000001E-5</v>
      </c>
      <c r="H22001" t="s">
        <v>12567</v>
      </c>
      <c r="I22001" t="s">
        <v>137096</v>
      </c>
      <c r="J22001" s="2" t="s">
        <v>181546</v>
      </c>
      <c r="K22001" t="s">
        <v>212488</v>
      </c>
      <c r="L22001" t="s">
        <v>228705</v>
      </c>
      <c r="M22001" t="s">
        <v>8</v>
      </c>
      <c r="N22001" t="s">
        <v>228862</v>
      </c>
      <c r="O22001" t="s">
        <v>229383</v>
      </c>
      <c r="P22001" t="s">
        <v>229383</v>
      </c>
      <c r="R22001" t="s">
        <v>212488</v>
      </c>
      <c r="S22001" t="s">
        <v>233773</v>
      </c>
    </row>
    <row r="22002" spans="1:19" x14ac:dyDescent="0.35">
      <c r="A22002" s="1">
        <v>27351</v>
      </c>
      <c r="B22002" t="s">
        <v>12568</v>
      </c>
      <c r="C22002" t="s">
        <v>67251</v>
      </c>
      <c r="D22002" t="s">
        <v>5</v>
      </c>
      <c r="F22002" t="s">
        <v>121075</v>
      </c>
      <c r="G22002">
        <v>1.2200000000000001E-7</v>
      </c>
      <c r="H22002" t="s">
        <v>12568</v>
      </c>
      <c r="I22002" t="s">
        <v>137097</v>
      </c>
      <c r="J22002" s="2" t="s">
        <v>181547</v>
      </c>
      <c r="K22002" t="s">
        <v>212488</v>
      </c>
      <c r="L22002" t="s">
        <v>228704</v>
      </c>
      <c r="M22002" t="s">
        <v>8</v>
      </c>
      <c r="N22002" t="s">
        <v>228892</v>
      </c>
      <c r="O22002" t="s">
        <v>229199</v>
      </c>
      <c r="P22002" t="s">
        <v>230551</v>
      </c>
      <c r="Q22002" t="s">
        <v>120005</v>
      </c>
      <c r="R22002" t="s">
        <v>212488</v>
      </c>
      <c r="S22002" t="s">
        <v>233773</v>
      </c>
    </row>
    <row r="22003" spans="1:19" x14ac:dyDescent="0.35">
      <c r="A22003" s="1">
        <v>27352</v>
      </c>
      <c r="B22003" t="s">
        <v>12568</v>
      </c>
      <c r="C22003" t="s">
        <v>67252</v>
      </c>
      <c r="D22003" t="s">
        <v>5</v>
      </c>
      <c r="F22003" t="s">
        <v>122514</v>
      </c>
      <c r="G22003">
        <v>7.4999999999999997E-8</v>
      </c>
      <c r="H22003" t="s">
        <v>12568</v>
      </c>
      <c r="I22003" t="s">
        <v>137097</v>
      </c>
      <c r="J22003" s="2" t="s">
        <v>181547</v>
      </c>
      <c r="K22003" t="s">
        <v>212488</v>
      </c>
      <c r="L22003" t="s">
        <v>228704</v>
      </c>
      <c r="M22003" t="s">
        <v>8</v>
      </c>
      <c r="N22003" t="s">
        <v>228892</v>
      </c>
      <c r="O22003" t="s">
        <v>229199</v>
      </c>
      <c r="P22003" t="s">
        <v>230551</v>
      </c>
      <c r="Q22003" t="s">
        <v>120005</v>
      </c>
      <c r="R22003" t="s">
        <v>212488</v>
      </c>
      <c r="S22003" t="s">
        <v>233773</v>
      </c>
    </row>
    <row r="22004" spans="1:19" x14ac:dyDescent="0.35">
      <c r="A22004" s="1">
        <v>27354</v>
      </c>
      <c r="B22004" t="s">
        <v>12569</v>
      </c>
      <c r="C22004" t="s">
        <v>67253</v>
      </c>
      <c r="D22004" t="s">
        <v>5</v>
      </c>
      <c r="E22004" t="s">
        <v>119955</v>
      </c>
      <c r="F22004" t="s">
        <v>120008</v>
      </c>
      <c r="G22004">
        <v>3.0000000000000001E-6</v>
      </c>
      <c r="H22004" t="s">
        <v>12569</v>
      </c>
      <c r="I22004" t="s">
        <v>137098</v>
      </c>
      <c r="J22004" s="2" t="s">
        <v>181548</v>
      </c>
      <c r="K22004" t="s">
        <v>212572</v>
      </c>
      <c r="L22004" t="s">
        <v>228706</v>
      </c>
      <c r="M22004" t="s">
        <v>8</v>
      </c>
      <c r="N22004" t="s">
        <v>228832</v>
      </c>
      <c r="O22004" t="s">
        <v>229111</v>
      </c>
      <c r="P22004" t="s">
        <v>230079</v>
      </c>
      <c r="R22004" t="s">
        <v>212488</v>
      </c>
      <c r="S22004" t="s">
        <v>233773</v>
      </c>
    </row>
    <row r="22005" spans="1:19" x14ac:dyDescent="0.35">
      <c r="A22005" s="1">
        <v>27355</v>
      </c>
      <c r="B22005" t="s">
        <v>12570</v>
      </c>
      <c r="C22005" t="s">
        <v>67254</v>
      </c>
      <c r="D22005" t="s">
        <v>5</v>
      </c>
      <c r="F22005" t="s">
        <v>120327</v>
      </c>
      <c r="G22005">
        <v>3.0000000000000001E-6</v>
      </c>
      <c r="H22005" t="s">
        <v>12570</v>
      </c>
      <c r="I22005" t="s">
        <v>137099</v>
      </c>
      <c r="J22005" s="2" t="s">
        <v>181549</v>
      </c>
      <c r="K22005" t="s">
        <v>212488</v>
      </c>
      <c r="L22005" t="s">
        <v>228704</v>
      </c>
      <c r="M22005" t="s">
        <v>8</v>
      </c>
      <c r="N22005" t="s">
        <v>228850</v>
      </c>
      <c r="O22005" t="s">
        <v>229142</v>
      </c>
      <c r="P22005" t="s">
        <v>230375</v>
      </c>
      <c r="Q22005" t="s">
        <v>119973</v>
      </c>
      <c r="R22005" t="s">
        <v>212488</v>
      </c>
      <c r="S22005" t="s">
        <v>233773</v>
      </c>
    </row>
    <row r="22006" spans="1:19" x14ac:dyDescent="0.35">
      <c r="A22006" s="1">
        <v>27356</v>
      </c>
      <c r="B22006" t="s">
        <v>12570</v>
      </c>
      <c r="C22006" t="s">
        <v>67255</v>
      </c>
      <c r="D22006" t="s">
        <v>5</v>
      </c>
      <c r="F22006" t="s">
        <v>120573</v>
      </c>
      <c r="G22006">
        <v>6.9999999999999999E-6</v>
      </c>
      <c r="H22006" t="s">
        <v>12570</v>
      </c>
      <c r="I22006" t="s">
        <v>137099</v>
      </c>
      <c r="J22006" s="2" t="s">
        <v>181549</v>
      </c>
      <c r="K22006" t="s">
        <v>212488</v>
      </c>
      <c r="L22006" t="s">
        <v>228704</v>
      </c>
      <c r="M22006" t="s">
        <v>8</v>
      </c>
      <c r="N22006" t="s">
        <v>228850</v>
      </c>
      <c r="O22006" t="s">
        <v>229142</v>
      </c>
      <c r="P22006" t="s">
        <v>230375</v>
      </c>
      <c r="Q22006" t="s">
        <v>119973</v>
      </c>
      <c r="R22006" t="s">
        <v>212488</v>
      </c>
      <c r="S22006" t="s">
        <v>233773</v>
      </c>
    </row>
    <row r="22007" spans="1:19" x14ac:dyDescent="0.35">
      <c r="A22007" s="1">
        <v>27357</v>
      </c>
      <c r="B22007" t="s">
        <v>12571</v>
      </c>
      <c r="C22007" t="s">
        <v>67256</v>
      </c>
      <c r="D22007" t="s">
        <v>5</v>
      </c>
      <c r="F22007" t="s">
        <v>120789</v>
      </c>
      <c r="G22007">
        <v>1.9999999999999999E-6</v>
      </c>
      <c r="H22007" t="s">
        <v>12571</v>
      </c>
      <c r="I22007" t="s">
        <v>137100</v>
      </c>
      <c r="J22007" s="2" t="s">
        <v>181550</v>
      </c>
      <c r="K22007" t="s">
        <v>212488</v>
      </c>
      <c r="L22007" t="s">
        <v>228704</v>
      </c>
      <c r="M22007" t="s">
        <v>8</v>
      </c>
      <c r="N22007" t="s">
        <v>228876</v>
      </c>
      <c r="O22007" t="s">
        <v>229173</v>
      </c>
      <c r="P22007" t="s">
        <v>229173</v>
      </c>
      <c r="Q22007" t="s">
        <v>120056</v>
      </c>
      <c r="R22007" t="s">
        <v>212488</v>
      </c>
      <c r="S22007" t="s">
        <v>233773</v>
      </c>
    </row>
    <row r="22008" spans="1:19" x14ac:dyDescent="0.35">
      <c r="A22008" s="1">
        <v>27358</v>
      </c>
      <c r="B22008" t="s">
        <v>12572</v>
      </c>
      <c r="C22008" t="s">
        <v>67257</v>
      </c>
      <c r="D22008" t="s">
        <v>5</v>
      </c>
      <c r="E22008" t="s">
        <v>119955</v>
      </c>
      <c r="F22008" t="s">
        <v>122268</v>
      </c>
      <c r="G22008">
        <v>2.5000000000000002E-6</v>
      </c>
      <c r="H22008" t="s">
        <v>12572</v>
      </c>
      <c r="I22008" t="s">
        <v>137101</v>
      </c>
      <c r="J22008" s="2" t="s">
        <v>181551</v>
      </c>
      <c r="K22008" t="s">
        <v>212573</v>
      </c>
      <c r="L22008" t="s">
        <v>228706</v>
      </c>
      <c r="M22008" t="s">
        <v>11</v>
      </c>
      <c r="N22008" t="s">
        <v>228875</v>
      </c>
      <c r="O22008" t="s">
        <v>229172</v>
      </c>
      <c r="P22008" t="s">
        <v>229172</v>
      </c>
      <c r="Q22008" t="s">
        <v>121012</v>
      </c>
      <c r="R22008" t="s">
        <v>212488</v>
      </c>
      <c r="S22008" t="s">
        <v>233773</v>
      </c>
    </row>
    <row r="22009" spans="1:19" x14ac:dyDescent="0.35">
      <c r="A22009" s="1">
        <v>27359</v>
      </c>
      <c r="B22009" t="s">
        <v>12573</v>
      </c>
      <c r="C22009" t="s">
        <v>67258</v>
      </c>
      <c r="D22009" t="s">
        <v>5</v>
      </c>
      <c r="F22009" t="s">
        <v>119973</v>
      </c>
      <c r="G22009">
        <v>5.0000000000000002E-5</v>
      </c>
      <c r="H22009" t="s">
        <v>12573</v>
      </c>
      <c r="I22009" t="s">
        <v>137102</v>
      </c>
      <c r="J22009" s="2" t="s">
        <v>181552</v>
      </c>
      <c r="K22009" t="s">
        <v>212574</v>
      </c>
      <c r="L22009" t="s">
        <v>228706</v>
      </c>
      <c r="M22009" t="s">
        <v>8</v>
      </c>
      <c r="N22009" t="s">
        <v>228862</v>
      </c>
      <c r="O22009" t="s">
        <v>229114</v>
      </c>
      <c r="P22009" t="s">
        <v>230134</v>
      </c>
      <c r="Q22009" t="s">
        <v>120377</v>
      </c>
      <c r="R22009" t="s">
        <v>212488</v>
      </c>
      <c r="S22009" t="s">
        <v>233773</v>
      </c>
    </row>
    <row r="22010" spans="1:19" x14ac:dyDescent="0.35">
      <c r="A22010" s="1">
        <v>27360</v>
      </c>
      <c r="B22010" t="s">
        <v>12574</v>
      </c>
      <c r="C22010" t="s">
        <v>67259</v>
      </c>
      <c r="D22010" t="s">
        <v>5</v>
      </c>
      <c r="E22010" t="s">
        <v>119955</v>
      </c>
      <c r="F22010" t="s">
        <v>121349</v>
      </c>
      <c r="G22010">
        <v>1.3200000000000001E-5</v>
      </c>
      <c r="H22010" t="s">
        <v>12574</v>
      </c>
      <c r="I22010" t="s">
        <v>137103</v>
      </c>
      <c r="J22010" s="2" t="s">
        <v>181553</v>
      </c>
      <c r="K22010" t="s">
        <v>212488</v>
      </c>
      <c r="L22010" t="s">
        <v>228706</v>
      </c>
      <c r="M22010" t="s">
        <v>8</v>
      </c>
      <c r="N22010" t="s">
        <v>228904</v>
      </c>
      <c r="O22010" t="s">
        <v>229236</v>
      </c>
      <c r="P22010" t="s">
        <v>229236</v>
      </c>
      <c r="R22010" t="s">
        <v>212488</v>
      </c>
      <c r="S22010" t="s">
        <v>233773</v>
      </c>
    </row>
    <row r="22011" spans="1:19" x14ac:dyDescent="0.35">
      <c r="A22011" s="1">
        <v>27361</v>
      </c>
      <c r="B22011" t="s">
        <v>12575</v>
      </c>
      <c r="C22011" t="s">
        <v>67260</v>
      </c>
      <c r="D22011" t="s">
        <v>3</v>
      </c>
      <c r="F22011" t="s">
        <v>122578</v>
      </c>
      <c r="G22011">
        <v>1.2500000000000001E-5</v>
      </c>
      <c r="H22011" t="s">
        <v>12575</v>
      </c>
      <c r="I22011" t="s">
        <v>137104</v>
      </c>
      <c r="J22011" s="2" t="s">
        <v>181554</v>
      </c>
      <c r="K22011" t="s">
        <v>212488</v>
      </c>
      <c r="L22011" t="s">
        <v>228707</v>
      </c>
      <c r="M22011" t="s">
        <v>8</v>
      </c>
      <c r="N22011" t="s">
        <v>228842</v>
      </c>
      <c r="O22011" t="s">
        <v>229125</v>
      </c>
      <c r="P22011" t="s">
        <v>230422</v>
      </c>
      <c r="Q22011" t="s">
        <v>122295</v>
      </c>
      <c r="R22011" t="s">
        <v>212488</v>
      </c>
      <c r="S22011" t="s">
        <v>233773</v>
      </c>
    </row>
    <row r="22012" spans="1:19" x14ac:dyDescent="0.35">
      <c r="A22012" s="1">
        <v>27362</v>
      </c>
      <c r="B22012" t="s">
        <v>12576</v>
      </c>
      <c r="C22012" t="s">
        <v>67261</v>
      </c>
      <c r="D22012" t="s">
        <v>4</v>
      </c>
      <c r="F22012" t="s">
        <v>120018</v>
      </c>
      <c r="G22012">
        <v>1.1999999999999999E-7</v>
      </c>
      <c r="H22012" t="s">
        <v>12576</v>
      </c>
      <c r="I22012" t="s">
        <v>137105</v>
      </c>
      <c r="J22012" s="2" t="s">
        <v>181555</v>
      </c>
      <c r="K22012" t="s">
        <v>212488</v>
      </c>
      <c r="L22012" t="s">
        <v>228704</v>
      </c>
      <c r="Q22012" t="s">
        <v>119966</v>
      </c>
      <c r="R22012" t="s">
        <v>212488</v>
      </c>
      <c r="S22012" t="s">
        <v>233773</v>
      </c>
    </row>
    <row r="22013" spans="1:19" x14ac:dyDescent="0.35">
      <c r="A22013" s="1">
        <v>27363</v>
      </c>
      <c r="B22013" t="s">
        <v>12576</v>
      </c>
      <c r="C22013" t="s">
        <v>67262</v>
      </c>
      <c r="D22013" t="s">
        <v>4</v>
      </c>
      <c r="F22013" t="s">
        <v>119994</v>
      </c>
      <c r="G22013">
        <v>2.8999999999999998E-7</v>
      </c>
      <c r="H22013" t="s">
        <v>12576</v>
      </c>
      <c r="I22013" t="s">
        <v>137105</v>
      </c>
      <c r="J22013" s="2" t="s">
        <v>181555</v>
      </c>
      <c r="K22013" t="s">
        <v>212488</v>
      </c>
      <c r="L22013" t="s">
        <v>228704</v>
      </c>
      <c r="Q22013" t="s">
        <v>119966</v>
      </c>
      <c r="R22013" t="s">
        <v>212488</v>
      </c>
      <c r="S22013" t="s">
        <v>233773</v>
      </c>
    </row>
    <row r="22014" spans="1:19" x14ac:dyDescent="0.35">
      <c r="A22014" s="1">
        <v>27364</v>
      </c>
      <c r="B22014" t="s">
        <v>12577</v>
      </c>
      <c r="C22014" t="s">
        <v>67263</v>
      </c>
      <c r="D22014" t="s">
        <v>5</v>
      </c>
      <c r="F22014" t="s">
        <v>120246</v>
      </c>
      <c r="G22014">
        <v>1.5E-6</v>
      </c>
      <c r="H22014" t="s">
        <v>12577</v>
      </c>
      <c r="I22014" t="s">
        <v>137106</v>
      </c>
      <c r="J22014" s="2" t="s">
        <v>181556</v>
      </c>
      <c r="K22014" t="s">
        <v>212488</v>
      </c>
      <c r="L22014" t="s">
        <v>228704</v>
      </c>
      <c r="M22014" t="s">
        <v>8</v>
      </c>
      <c r="N22014" t="s">
        <v>228831</v>
      </c>
      <c r="O22014" t="s">
        <v>229126</v>
      </c>
      <c r="P22014" t="s">
        <v>229126</v>
      </c>
      <c r="Q22014" t="s">
        <v>120679</v>
      </c>
      <c r="R22014" t="s">
        <v>212488</v>
      </c>
      <c r="S22014" t="s">
        <v>233773</v>
      </c>
    </row>
    <row r="22015" spans="1:19" x14ac:dyDescent="0.35">
      <c r="A22015" s="1">
        <v>27365</v>
      </c>
      <c r="B22015" t="s">
        <v>12578</v>
      </c>
      <c r="C22015" t="s">
        <v>67264</v>
      </c>
      <c r="D22015" t="s">
        <v>4</v>
      </c>
      <c r="F22015" t="s">
        <v>120410</v>
      </c>
      <c r="G22015">
        <v>4.9999999999999998E-7</v>
      </c>
      <c r="H22015" t="s">
        <v>12578</v>
      </c>
      <c r="I22015" t="s">
        <v>137107</v>
      </c>
      <c r="J22015" s="2" t="s">
        <v>181557</v>
      </c>
      <c r="K22015" t="s">
        <v>212526</v>
      </c>
      <c r="L22015" t="s">
        <v>228704</v>
      </c>
      <c r="M22015" t="s">
        <v>8</v>
      </c>
      <c r="N22015" t="s">
        <v>228832</v>
      </c>
      <c r="O22015" t="s">
        <v>229111</v>
      </c>
      <c r="P22015" t="s">
        <v>230079</v>
      </c>
      <c r="Q22015" t="s">
        <v>120646</v>
      </c>
      <c r="R22015" t="s">
        <v>212488</v>
      </c>
      <c r="S22015" t="s">
        <v>233773</v>
      </c>
    </row>
    <row r="22016" spans="1:19" x14ac:dyDescent="0.35">
      <c r="A22016" s="1">
        <v>27366</v>
      </c>
      <c r="B22016" t="s">
        <v>12579</v>
      </c>
      <c r="C22016" t="s">
        <v>67265</v>
      </c>
      <c r="D22016" t="s">
        <v>5</v>
      </c>
      <c r="E22016" t="s">
        <v>119955</v>
      </c>
      <c r="F22016" t="s">
        <v>120574</v>
      </c>
      <c r="G22016">
        <v>1.3150574E-5</v>
      </c>
      <c r="H22016" t="s">
        <v>12579</v>
      </c>
      <c r="I22016" t="s">
        <v>137108</v>
      </c>
      <c r="J22016" s="2" t="s">
        <v>181558</v>
      </c>
      <c r="K22016" t="s">
        <v>212488</v>
      </c>
      <c r="L22016" t="s">
        <v>228704</v>
      </c>
      <c r="M22016" t="s">
        <v>8</v>
      </c>
      <c r="N22016" t="s">
        <v>228828</v>
      </c>
      <c r="O22016" t="s">
        <v>229113</v>
      </c>
      <c r="P22016" t="s">
        <v>230137</v>
      </c>
      <c r="Q22016" t="s">
        <v>120679</v>
      </c>
      <c r="R22016" t="s">
        <v>212488</v>
      </c>
      <c r="S22016" t="s">
        <v>233773</v>
      </c>
    </row>
    <row r="22017" spans="1:19" x14ac:dyDescent="0.35">
      <c r="A22017" s="1">
        <v>27367</v>
      </c>
      <c r="B22017" t="s">
        <v>12579</v>
      </c>
      <c r="C22017" t="s">
        <v>67266</v>
      </c>
      <c r="D22017" t="s">
        <v>5</v>
      </c>
      <c r="F22017" t="s">
        <v>120895</v>
      </c>
      <c r="G22017">
        <v>2.2439779999999998E-6</v>
      </c>
      <c r="H22017" t="s">
        <v>12579</v>
      </c>
      <c r="I22017" t="s">
        <v>137108</v>
      </c>
      <c r="J22017" s="2" t="s">
        <v>181558</v>
      </c>
      <c r="K22017" t="s">
        <v>212488</v>
      </c>
      <c r="L22017" t="s">
        <v>228704</v>
      </c>
      <c r="M22017" t="s">
        <v>8</v>
      </c>
      <c r="N22017" t="s">
        <v>228828</v>
      </c>
      <c r="O22017" t="s">
        <v>229113</v>
      </c>
      <c r="P22017" t="s">
        <v>230137</v>
      </c>
      <c r="Q22017" t="s">
        <v>120679</v>
      </c>
      <c r="R22017" t="s">
        <v>212488</v>
      </c>
      <c r="S22017" t="s">
        <v>233773</v>
      </c>
    </row>
    <row r="22018" spans="1:19" x14ac:dyDescent="0.35">
      <c r="A22018" s="1">
        <v>27368</v>
      </c>
      <c r="B22018" t="s">
        <v>12580</v>
      </c>
      <c r="C22018" t="s">
        <v>67267</v>
      </c>
      <c r="D22018" t="s">
        <v>5</v>
      </c>
      <c r="F22018" t="s">
        <v>122154</v>
      </c>
      <c r="G22018">
        <v>3.0000000000000001E-6</v>
      </c>
      <c r="H22018" t="s">
        <v>12580</v>
      </c>
      <c r="I22018" t="s">
        <v>137109</v>
      </c>
      <c r="J22018" s="2" t="s">
        <v>181559</v>
      </c>
      <c r="K22018" t="s">
        <v>212505</v>
      </c>
      <c r="L22018" t="s">
        <v>228706</v>
      </c>
      <c r="M22018" t="s">
        <v>8</v>
      </c>
      <c r="N22018" t="s">
        <v>228877</v>
      </c>
      <c r="O22018" t="s">
        <v>229177</v>
      </c>
      <c r="P22018" t="s">
        <v>230117</v>
      </c>
      <c r="R22018" t="s">
        <v>212488</v>
      </c>
      <c r="S22018" t="s">
        <v>233773</v>
      </c>
    </row>
    <row r="22019" spans="1:19" x14ac:dyDescent="0.35">
      <c r="A22019" s="1">
        <v>27369</v>
      </c>
      <c r="B22019" t="s">
        <v>12581</v>
      </c>
      <c r="C22019" t="s">
        <v>67268</v>
      </c>
      <c r="D22019" t="s">
        <v>5</v>
      </c>
      <c r="F22019" t="s">
        <v>121504</v>
      </c>
      <c r="G22019">
        <v>3.7500000000000001E-7</v>
      </c>
      <c r="H22019" t="s">
        <v>12581</v>
      </c>
      <c r="I22019" t="s">
        <v>137110</v>
      </c>
      <c r="J22019" s="2" t="s">
        <v>181560</v>
      </c>
      <c r="K22019" t="s">
        <v>212488</v>
      </c>
      <c r="L22019" t="s">
        <v>228704</v>
      </c>
      <c r="M22019" t="s">
        <v>8</v>
      </c>
      <c r="N22019" t="s">
        <v>228832</v>
      </c>
      <c r="O22019" t="s">
        <v>229111</v>
      </c>
      <c r="P22019" t="s">
        <v>230079</v>
      </c>
      <c r="R22019" t="s">
        <v>212488</v>
      </c>
      <c r="S22019" t="s">
        <v>233773</v>
      </c>
    </row>
    <row r="22020" spans="1:19" x14ac:dyDescent="0.35">
      <c r="A22020" s="1">
        <v>27371</v>
      </c>
      <c r="B22020" t="s">
        <v>12581</v>
      </c>
      <c r="C22020" t="s">
        <v>67269</v>
      </c>
      <c r="D22020" t="s">
        <v>5</v>
      </c>
      <c r="F22020" t="s">
        <v>120572</v>
      </c>
      <c r="G22020">
        <v>2.9999999999999999E-7</v>
      </c>
      <c r="H22020" t="s">
        <v>12581</v>
      </c>
      <c r="I22020" t="s">
        <v>137110</v>
      </c>
      <c r="J22020" s="2" t="s">
        <v>181560</v>
      </c>
      <c r="K22020" t="s">
        <v>212488</v>
      </c>
      <c r="L22020" t="s">
        <v>228704</v>
      </c>
      <c r="M22020" t="s">
        <v>8</v>
      </c>
      <c r="N22020" t="s">
        <v>228832</v>
      </c>
      <c r="O22020" t="s">
        <v>229111</v>
      </c>
      <c r="P22020" t="s">
        <v>230079</v>
      </c>
      <c r="R22020" t="s">
        <v>212488</v>
      </c>
      <c r="S22020" t="s">
        <v>233773</v>
      </c>
    </row>
    <row r="22021" spans="1:19" x14ac:dyDescent="0.35">
      <c r="A22021" s="1">
        <v>27372</v>
      </c>
      <c r="B22021" t="s">
        <v>12582</v>
      </c>
      <c r="C22021" t="s">
        <v>67270</v>
      </c>
      <c r="D22021" t="s">
        <v>5</v>
      </c>
      <c r="F22021" t="s">
        <v>121647</v>
      </c>
      <c r="G22021">
        <v>6.3200000000000005E-7</v>
      </c>
      <c r="H22021" t="s">
        <v>12582</v>
      </c>
      <c r="I22021" t="s">
        <v>137111</v>
      </c>
      <c r="J22021" s="2" t="s">
        <v>181561</v>
      </c>
      <c r="K22021" t="s">
        <v>212497</v>
      </c>
      <c r="L22021" t="s">
        <v>228704</v>
      </c>
      <c r="M22021" t="s">
        <v>8</v>
      </c>
      <c r="N22021" t="s">
        <v>228883</v>
      </c>
      <c r="O22021" t="s">
        <v>229188</v>
      </c>
      <c r="P22021" t="s">
        <v>230847</v>
      </c>
      <c r="Q22021" t="s">
        <v>120038</v>
      </c>
      <c r="R22021" t="s">
        <v>212488</v>
      </c>
      <c r="S22021" t="s">
        <v>233773</v>
      </c>
    </row>
    <row r="22022" spans="1:19" x14ac:dyDescent="0.35">
      <c r="A22022" s="1">
        <v>27373</v>
      </c>
      <c r="B22022" t="s">
        <v>12582</v>
      </c>
      <c r="C22022" t="s">
        <v>67271</v>
      </c>
      <c r="D22022" t="s">
        <v>5</v>
      </c>
      <c r="F22022" t="s">
        <v>120864</v>
      </c>
      <c r="G22022">
        <v>3.0000000000000001E-6</v>
      </c>
      <c r="H22022" t="s">
        <v>12582</v>
      </c>
      <c r="I22022" t="s">
        <v>137111</v>
      </c>
      <c r="J22022" s="2" t="s">
        <v>181561</v>
      </c>
      <c r="K22022" t="s">
        <v>212497</v>
      </c>
      <c r="L22022" t="s">
        <v>228704</v>
      </c>
      <c r="M22022" t="s">
        <v>8</v>
      </c>
      <c r="N22022" t="s">
        <v>228883</v>
      </c>
      <c r="O22022" t="s">
        <v>229188</v>
      </c>
      <c r="P22022" t="s">
        <v>230847</v>
      </c>
      <c r="Q22022" t="s">
        <v>120038</v>
      </c>
      <c r="R22022" t="s">
        <v>212488</v>
      </c>
      <c r="S22022" t="s">
        <v>233773</v>
      </c>
    </row>
    <row r="22023" spans="1:19" x14ac:dyDescent="0.35">
      <c r="A22023" s="1">
        <v>27374</v>
      </c>
      <c r="B22023" t="s">
        <v>12582</v>
      </c>
      <c r="C22023" t="s">
        <v>67272</v>
      </c>
      <c r="D22023" t="s">
        <v>5</v>
      </c>
      <c r="F22023" t="s">
        <v>120530</v>
      </c>
      <c r="G22023">
        <v>1.5999999999999999E-6</v>
      </c>
      <c r="H22023" t="s">
        <v>12582</v>
      </c>
      <c r="I22023" t="s">
        <v>137111</v>
      </c>
      <c r="J22023" s="2" t="s">
        <v>181561</v>
      </c>
      <c r="K22023" t="s">
        <v>212497</v>
      </c>
      <c r="L22023" t="s">
        <v>228704</v>
      </c>
      <c r="M22023" t="s">
        <v>8</v>
      </c>
      <c r="N22023" t="s">
        <v>228883</v>
      </c>
      <c r="O22023" t="s">
        <v>229188</v>
      </c>
      <c r="P22023" t="s">
        <v>230847</v>
      </c>
      <c r="Q22023" t="s">
        <v>120038</v>
      </c>
      <c r="R22023" t="s">
        <v>212488</v>
      </c>
      <c r="S22023" t="s">
        <v>233773</v>
      </c>
    </row>
    <row r="22024" spans="1:19" x14ac:dyDescent="0.35">
      <c r="A22024" s="1">
        <v>27375</v>
      </c>
      <c r="B22024" t="s">
        <v>12582</v>
      </c>
      <c r="C22024" t="s">
        <v>67273</v>
      </c>
      <c r="D22024" t="s">
        <v>5</v>
      </c>
      <c r="F22024" t="s">
        <v>122192</v>
      </c>
      <c r="G22024">
        <v>1.9999999999999999E-6</v>
      </c>
      <c r="H22024" t="s">
        <v>12582</v>
      </c>
      <c r="I22024" t="s">
        <v>137111</v>
      </c>
      <c r="J22024" s="2" t="s">
        <v>181561</v>
      </c>
      <c r="K22024" t="s">
        <v>212497</v>
      </c>
      <c r="L22024" t="s">
        <v>228704</v>
      </c>
      <c r="M22024" t="s">
        <v>8</v>
      </c>
      <c r="N22024" t="s">
        <v>228883</v>
      </c>
      <c r="O22024" t="s">
        <v>229188</v>
      </c>
      <c r="P22024" t="s">
        <v>230847</v>
      </c>
      <c r="Q22024" t="s">
        <v>120038</v>
      </c>
      <c r="R22024" t="s">
        <v>212488</v>
      </c>
      <c r="S22024" t="s">
        <v>233773</v>
      </c>
    </row>
    <row r="22025" spans="1:19" x14ac:dyDescent="0.35">
      <c r="A22025" s="1">
        <v>27379</v>
      </c>
      <c r="B22025" t="s">
        <v>12583</v>
      </c>
      <c r="C22025" t="s">
        <v>67274</v>
      </c>
      <c r="D22025" t="s">
        <v>5</v>
      </c>
      <c r="F22025" t="s">
        <v>121231</v>
      </c>
      <c r="G22025">
        <v>1.8329804999999999E-5</v>
      </c>
      <c r="H22025" t="s">
        <v>12583</v>
      </c>
      <c r="I22025" t="s">
        <v>137112</v>
      </c>
      <c r="J22025" s="2" t="s">
        <v>181562</v>
      </c>
      <c r="K22025" t="s">
        <v>212488</v>
      </c>
      <c r="L22025" t="s">
        <v>228704</v>
      </c>
      <c r="M22025" t="s">
        <v>8</v>
      </c>
      <c r="N22025" t="s">
        <v>228852</v>
      </c>
      <c r="O22025" t="s">
        <v>229209</v>
      </c>
      <c r="P22025" t="s">
        <v>229139</v>
      </c>
      <c r="Q22025" t="s">
        <v>120008</v>
      </c>
      <c r="R22025" t="s">
        <v>212488</v>
      </c>
      <c r="S22025" t="s">
        <v>233773</v>
      </c>
    </row>
    <row r="22026" spans="1:19" x14ac:dyDescent="0.35">
      <c r="A22026" s="1">
        <v>27380</v>
      </c>
      <c r="B22026" t="s">
        <v>12583</v>
      </c>
      <c r="C22026" t="s">
        <v>67275</v>
      </c>
      <c r="D22026" t="s">
        <v>5</v>
      </c>
      <c r="F22026" t="s">
        <v>120517</v>
      </c>
      <c r="G22026">
        <v>2.2803049999999999E-6</v>
      </c>
      <c r="H22026" t="s">
        <v>12583</v>
      </c>
      <c r="I22026" t="s">
        <v>137112</v>
      </c>
      <c r="J22026" s="2" t="s">
        <v>181562</v>
      </c>
      <c r="K22026" t="s">
        <v>212488</v>
      </c>
      <c r="L22026" t="s">
        <v>228704</v>
      </c>
      <c r="M22026" t="s">
        <v>8</v>
      </c>
      <c r="N22026" t="s">
        <v>228852</v>
      </c>
      <c r="O22026" t="s">
        <v>229209</v>
      </c>
      <c r="P22026" t="s">
        <v>229139</v>
      </c>
      <c r="Q22026" t="s">
        <v>120008</v>
      </c>
      <c r="R22026" t="s">
        <v>212488</v>
      </c>
      <c r="S22026" t="s">
        <v>233773</v>
      </c>
    </row>
    <row r="22027" spans="1:19" x14ac:dyDescent="0.35">
      <c r="A22027" s="1">
        <v>27382</v>
      </c>
      <c r="B22027" t="s">
        <v>12583</v>
      </c>
      <c r="C22027" t="s">
        <v>67276</v>
      </c>
      <c r="D22027" t="s">
        <v>5</v>
      </c>
      <c r="F22027" t="s">
        <v>120261</v>
      </c>
      <c r="G22027">
        <v>1.9999999999999999E-6</v>
      </c>
      <c r="H22027" t="s">
        <v>12583</v>
      </c>
      <c r="I22027" t="s">
        <v>137112</v>
      </c>
      <c r="J22027" s="2" t="s">
        <v>181562</v>
      </c>
      <c r="K22027" t="s">
        <v>212488</v>
      </c>
      <c r="L22027" t="s">
        <v>228704</v>
      </c>
      <c r="M22027" t="s">
        <v>8</v>
      </c>
      <c r="N22027" t="s">
        <v>228852</v>
      </c>
      <c r="O22027" t="s">
        <v>229209</v>
      </c>
      <c r="P22027" t="s">
        <v>229139</v>
      </c>
      <c r="Q22027" t="s">
        <v>120008</v>
      </c>
      <c r="R22027" t="s">
        <v>212488</v>
      </c>
      <c r="S22027" t="s">
        <v>233773</v>
      </c>
    </row>
    <row r="22028" spans="1:19" x14ac:dyDescent="0.35">
      <c r="A22028" s="1">
        <v>27384</v>
      </c>
      <c r="B22028" t="s">
        <v>12584</v>
      </c>
      <c r="C22028" t="s">
        <v>67277</v>
      </c>
      <c r="D22028" t="s">
        <v>5</v>
      </c>
      <c r="F22028" t="s">
        <v>121799</v>
      </c>
      <c r="G22028">
        <v>6.3E-7</v>
      </c>
      <c r="H22028" t="s">
        <v>12584</v>
      </c>
      <c r="I22028" t="s">
        <v>137113</v>
      </c>
      <c r="J22028" s="2" t="s">
        <v>181563</v>
      </c>
      <c r="K22028" t="s">
        <v>212575</v>
      </c>
      <c r="L22028" t="s">
        <v>228704</v>
      </c>
      <c r="M22028" t="s">
        <v>8</v>
      </c>
      <c r="N22028" t="s">
        <v>228850</v>
      </c>
      <c r="O22028" t="s">
        <v>229142</v>
      </c>
      <c r="P22028" t="s">
        <v>229142</v>
      </c>
      <c r="R22028" t="s">
        <v>212488</v>
      </c>
      <c r="S22028" t="s">
        <v>233773</v>
      </c>
    </row>
    <row r="22029" spans="1:19" x14ac:dyDescent="0.35">
      <c r="A22029" s="1">
        <v>27385</v>
      </c>
      <c r="B22029" t="s">
        <v>12584</v>
      </c>
      <c r="C22029" t="s">
        <v>67278</v>
      </c>
      <c r="D22029" t="s">
        <v>5</v>
      </c>
      <c r="E22029" t="s">
        <v>119956</v>
      </c>
      <c r="F22029" t="s">
        <v>120137</v>
      </c>
      <c r="G22029">
        <v>5.2700000000000004E-6</v>
      </c>
      <c r="H22029" t="s">
        <v>12584</v>
      </c>
      <c r="I22029" t="s">
        <v>137113</v>
      </c>
      <c r="J22029" s="2" t="s">
        <v>181563</v>
      </c>
      <c r="K22029" t="s">
        <v>212575</v>
      </c>
      <c r="L22029" t="s">
        <v>228704</v>
      </c>
      <c r="M22029" t="s">
        <v>8</v>
      </c>
      <c r="N22029" t="s">
        <v>228850</v>
      </c>
      <c r="O22029" t="s">
        <v>229142</v>
      </c>
      <c r="P22029" t="s">
        <v>229142</v>
      </c>
      <c r="R22029" t="s">
        <v>212488</v>
      </c>
      <c r="S22029" t="s">
        <v>233773</v>
      </c>
    </row>
    <row r="22030" spans="1:19" x14ac:dyDescent="0.35">
      <c r="A22030" s="1">
        <v>27386</v>
      </c>
      <c r="B22030" t="s">
        <v>12585</v>
      </c>
      <c r="C22030" t="s">
        <v>67279</v>
      </c>
      <c r="D22030" t="s">
        <v>4</v>
      </c>
      <c r="F22030" t="s">
        <v>120071</v>
      </c>
      <c r="G22030">
        <v>1.7499999999999999E-7</v>
      </c>
      <c r="H22030" t="s">
        <v>12585</v>
      </c>
      <c r="I22030" t="s">
        <v>137114</v>
      </c>
      <c r="J22030" s="2" t="s">
        <v>181564</v>
      </c>
      <c r="K22030" t="s">
        <v>212488</v>
      </c>
      <c r="L22030" t="s">
        <v>228704</v>
      </c>
      <c r="Q22030" t="s">
        <v>120060</v>
      </c>
      <c r="R22030" t="s">
        <v>212488</v>
      </c>
      <c r="S22030" t="s">
        <v>233773</v>
      </c>
    </row>
    <row r="22031" spans="1:19" x14ac:dyDescent="0.35">
      <c r="A22031" s="1">
        <v>27387</v>
      </c>
      <c r="B22031" t="s">
        <v>12586</v>
      </c>
      <c r="C22031" t="s">
        <v>67280</v>
      </c>
      <c r="D22031" t="s">
        <v>4</v>
      </c>
      <c r="F22031" t="s">
        <v>120241</v>
      </c>
      <c r="G22031">
        <v>1.9999999999999999E-7</v>
      </c>
      <c r="H22031" t="s">
        <v>12586</v>
      </c>
      <c r="I22031" t="s">
        <v>137115</v>
      </c>
      <c r="J22031" s="2" t="s">
        <v>181565</v>
      </c>
      <c r="K22031" t="s">
        <v>212488</v>
      </c>
      <c r="L22031" t="s">
        <v>228704</v>
      </c>
      <c r="M22031" t="s">
        <v>11</v>
      </c>
      <c r="N22031" t="s">
        <v>228826</v>
      </c>
      <c r="O22031" t="s">
        <v>229106</v>
      </c>
      <c r="P22031" t="s">
        <v>229106</v>
      </c>
      <c r="Q22031" t="s">
        <v>120216</v>
      </c>
      <c r="R22031" t="s">
        <v>212488</v>
      </c>
      <c r="S22031" t="s">
        <v>233773</v>
      </c>
    </row>
    <row r="22032" spans="1:19" x14ac:dyDescent="0.35">
      <c r="A22032" s="1">
        <v>27389</v>
      </c>
      <c r="B22032" t="s">
        <v>12587</v>
      </c>
      <c r="C22032" t="s">
        <v>67281</v>
      </c>
      <c r="D22032" t="s">
        <v>5</v>
      </c>
      <c r="F22032" t="s">
        <v>120812</v>
      </c>
      <c r="G22032">
        <v>2.7500000000000001E-7</v>
      </c>
      <c r="H22032" t="s">
        <v>12587</v>
      </c>
      <c r="I22032" t="s">
        <v>137116</v>
      </c>
      <c r="J22032" s="2" t="s">
        <v>181566</v>
      </c>
      <c r="K22032" t="s">
        <v>212488</v>
      </c>
      <c r="L22032" t="s">
        <v>228704</v>
      </c>
      <c r="M22032" t="s">
        <v>8</v>
      </c>
      <c r="N22032" t="s">
        <v>228877</v>
      </c>
      <c r="O22032" t="s">
        <v>229177</v>
      </c>
      <c r="P22032" t="s">
        <v>230117</v>
      </c>
      <c r="R22032" t="s">
        <v>212488</v>
      </c>
      <c r="S22032" t="s">
        <v>233773</v>
      </c>
    </row>
    <row r="22033" spans="1:19" x14ac:dyDescent="0.35">
      <c r="A22033" s="1">
        <v>27390</v>
      </c>
      <c r="B22033" t="s">
        <v>12588</v>
      </c>
      <c r="C22033" t="s">
        <v>67282</v>
      </c>
      <c r="D22033" t="s">
        <v>5</v>
      </c>
      <c r="F22033" t="s">
        <v>122695</v>
      </c>
      <c r="G22033">
        <v>1.5999999999999999E-6</v>
      </c>
      <c r="H22033" t="s">
        <v>12588</v>
      </c>
      <c r="I22033" t="s">
        <v>137117</v>
      </c>
      <c r="J22033" s="2" t="s">
        <v>181567</v>
      </c>
      <c r="K22033" t="s">
        <v>212488</v>
      </c>
      <c r="L22033" t="s">
        <v>228704</v>
      </c>
      <c r="M22033" t="s">
        <v>8</v>
      </c>
      <c r="N22033" t="s">
        <v>228841</v>
      </c>
      <c r="O22033" t="s">
        <v>229123</v>
      </c>
      <c r="P22033" t="s">
        <v>231398</v>
      </c>
      <c r="Q22033" t="s">
        <v>119973</v>
      </c>
      <c r="R22033" t="s">
        <v>212488</v>
      </c>
      <c r="S22033" t="s">
        <v>233773</v>
      </c>
    </row>
    <row r="22034" spans="1:19" x14ac:dyDescent="0.35">
      <c r="A22034" s="1">
        <v>27391</v>
      </c>
      <c r="B22034" t="s">
        <v>12588</v>
      </c>
      <c r="C22034" t="s">
        <v>67283</v>
      </c>
      <c r="D22034" t="s">
        <v>5</v>
      </c>
      <c r="F22034" t="s">
        <v>120011</v>
      </c>
      <c r="G22034">
        <v>4.211E-6</v>
      </c>
      <c r="H22034" t="s">
        <v>12588</v>
      </c>
      <c r="I22034" t="s">
        <v>137117</v>
      </c>
      <c r="J22034" s="2" t="s">
        <v>181567</v>
      </c>
      <c r="K22034" t="s">
        <v>212488</v>
      </c>
      <c r="L22034" t="s">
        <v>228704</v>
      </c>
      <c r="M22034" t="s">
        <v>8</v>
      </c>
      <c r="N22034" t="s">
        <v>228841</v>
      </c>
      <c r="O22034" t="s">
        <v>229123</v>
      </c>
      <c r="P22034" t="s">
        <v>231398</v>
      </c>
      <c r="Q22034" t="s">
        <v>119973</v>
      </c>
      <c r="R22034" t="s">
        <v>212488</v>
      </c>
      <c r="S22034" t="s">
        <v>233773</v>
      </c>
    </row>
    <row r="22035" spans="1:19" x14ac:dyDescent="0.35">
      <c r="A22035" s="1">
        <v>27392</v>
      </c>
      <c r="B22035" t="s">
        <v>12589</v>
      </c>
      <c r="C22035" t="s">
        <v>67284</v>
      </c>
      <c r="D22035" t="s">
        <v>5</v>
      </c>
      <c r="F22035" t="s">
        <v>120247</v>
      </c>
      <c r="G22035">
        <v>1.5719999999999999E-6</v>
      </c>
      <c r="H22035" t="s">
        <v>12589</v>
      </c>
      <c r="I22035" t="s">
        <v>137118</v>
      </c>
      <c r="J22035" s="2" t="s">
        <v>181568</v>
      </c>
      <c r="K22035" t="s">
        <v>212488</v>
      </c>
      <c r="L22035" t="s">
        <v>228704</v>
      </c>
      <c r="M22035" t="s">
        <v>8</v>
      </c>
      <c r="N22035" t="s">
        <v>228896</v>
      </c>
      <c r="O22035" t="s">
        <v>229310</v>
      </c>
      <c r="P22035" t="s">
        <v>231399</v>
      </c>
      <c r="Q22035" t="s">
        <v>233145</v>
      </c>
      <c r="R22035" t="s">
        <v>212488</v>
      </c>
      <c r="S22035" t="s">
        <v>233773</v>
      </c>
    </row>
    <row r="22036" spans="1:19" x14ac:dyDescent="0.35">
      <c r="A22036" s="1">
        <v>27394</v>
      </c>
      <c r="B22036" t="s">
        <v>12590</v>
      </c>
      <c r="C22036" t="s">
        <v>67285</v>
      </c>
      <c r="D22036" t="s">
        <v>4</v>
      </c>
      <c r="F22036" t="s">
        <v>120216</v>
      </c>
      <c r="G22036">
        <v>1.55236E-7</v>
      </c>
      <c r="H22036" t="s">
        <v>12590</v>
      </c>
      <c r="I22036" t="s">
        <v>137119</v>
      </c>
      <c r="J22036" s="2" t="s">
        <v>181569</v>
      </c>
      <c r="K22036" t="s">
        <v>212488</v>
      </c>
      <c r="L22036" t="s">
        <v>228704</v>
      </c>
      <c r="M22036" t="s">
        <v>11</v>
      </c>
      <c r="N22036" t="s">
        <v>228829</v>
      </c>
      <c r="O22036" t="s">
        <v>229164</v>
      </c>
      <c r="P22036" t="s">
        <v>229164</v>
      </c>
      <c r="Q22036" t="s">
        <v>119991</v>
      </c>
      <c r="R22036" t="s">
        <v>212488</v>
      </c>
      <c r="S22036" t="s">
        <v>233773</v>
      </c>
    </row>
    <row r="22037" spans="1:19" x14ac:dyDescent="0.35">
      <c r="A22037" s="1">
        <v>27395</v>
      </c>
      <c r="B22037" t="s">
        <v>12590</v>
      </c>
      <c r="C22037" t="s">
        <v>67286</v>
      </c>
      <c r="D22037" t="s">
        <v>5</v>
      </c>
      <c r="E22037" t="s">
        <v>119955</v>
      </c>
      <c r="F22037" t="s">
        <v>120681</v>
      </c>
      <c r="G22037">
        <v>1.5E-6</v>
      </c>
      <c r="H22037" t="s">
        <v>12590</v>
      </c>
      <c r="I22037" t="s">
        <v>137119</v>
      </c>
      <c r="J22037" s="2" t="s">
        <v>181569</v>
      </c>
      <c r="K22037" t="s">
        <v>212488</v>
      </c>
      <c r="L22037" t="s">
        <v>228704</v>
      </c>
      <c r="M22037" t="s">
        <v>11</v>
      </c>
      <c r="N22037" t="s">
        <v>228829</v>
      </c>
      <c r="O22037" t="s">
        <v>229164</v>
      </c>
      <c r="P22037" t="s">
        <v>229164</v>
      </c>
      <c r="Q22037" t="s">
        <v>119991</v>
      </c>
      <c r="R22037" t="s">
        <v>212488</v>
      </c>
      <c r="S22037" t="s">
        <v>233773</v>
      </c>
    </row>
    <row r="22038" spans="1:19" x14ac:dyDescent="0.35">
      <c r="A22038" s="1">
        <v>27399</v>
      </c>
      <c r="B22038" t="s">
        <v>12591</v>
      </c>
      <c r="C22038" t="s">
        <v>67287</v>
      </c>
      <c r="D22038" t="s">
        <v>5</v>
      </c>
      <c r="F22038" t="s">
        <v>120087</v>
      </c>
      <c r="G22038">
        <v>4.75E-7</v>
      </c>
      <c r="H22038" t="s">
        <v>12591</v>
      </c>
      <c r="I22038" t="s">
        <v>137120</v>
      </c>
      <c r="K22038" t="s">
        <v>212544</v>
      </c>
      <c r="L22038" t="s">
        <v>228705</v>
      </c>
      <c r="R22038" t="s">
        <v>212488</v>
      </c>
      <c r="S22038" t="s">
        <v>233773</v>
      </c>
    </row>
    <row r="22039" spans="1:19" x14ac:dyDescent="0.35">
      <c r="A22039" s="1">
        <v>27400</v>
      </c>
      <c r="B22039" t="s">
        <v>12592</v>
      </c>
      <c r="C22039" t="s">
        <v>67288</v>
      </c>
      <c r="D22039" t="s">
        <v>4</v>
      </c>
      <c r="F22039" t="s">
        <v>120052</v>
      </c>
      <c r="G22039">
        <v>2E-8</v>
      </c>
      <c r="H22039" t="s">
        <v>12592</v>
      </c>
      <c r="I22039" t="s">
        <v>137121</v>
      </c>
      <c r="J22039" s="2" t="s">
        <v>181570</v>
      </c>
      <c r="K22039" t="s">
        <v>212500</v>
      </c>
      <c r="L22039" t="s">
        <v>228704</v>
      </c>
      <c r="M22039" t="s">
        <v>8</v>
      </c>
      <c r="N22039" t="s">
        <v>228848</v>
      </c>
      <c r="O22039" t="s">
        <v>229133</v>
      </c>
      <c r="P22039" t="s">
        <v>230373</v>
      </c>
      <c r="Q22039" t="s">
        <v>120293</v>
      </c>
      <c r="R22039" t="s">
        <v>212488</v>
      </c>
      <c r="S22039" t="s">
        <v>233773</v>
      </c>
    </row>
    <row r="22040" spans="1:19" x14ac:dyDescent="0.35">
      <c r="A22040" s="1">
        <v>27401</v>
      </c>
      <c r="B22040" t="s">
        <v>12593</v>
      </c>
      <c r="C22040" t="s">
        <v>67289</v>
      </c>
      <c r="D22040" t="s">
        <v>5</v>
      </c>
      <c r="E22040" t="s">
        <v>119955</v>
      </c>
      <c r="F22040" t="s">
        <v>120057</v>
      </c>
      <c r="G22040">
        <v>2.0000000000000002E-5</v>
      </c>
      <c r="H22040" t="s">
        <v>12593</v>
      </c>
      <c r="I22040" t="s">
        <v>137122</v>
      </c>
      <c r="J22040" s="2" t="s">
        <v>181571</v>
      </c>
      <c r="K22040" t="s">
        <v>212576</v>
      </c>
      <c r="L22040" t="s">
        <v>228704</v>
      </c>
      <c r="M22040" t="s">
        <v>8</v>
      </c>
      <c r="N22040" t="s">
        <v>228828</v>
      </c>
      <c r="O22040" t="s">
        <v>229108</v>
      </c>
      <c r="P22040" t="s">
        <v>230108</v>
      </c>
      <c r="Q22040" t="s">
        <v>120653</v>
      </c>
      <c r="R22040" t="s">
        <v>212488</v>
      </c>
      <c r="S22040" t="s">
        <v>233773</v>
      </c>
    </row>
    <row r="22041" spans="1:19" x14ac:dyDescent="0.35">
      <c r="A22041" s="1">
        <v>27402</v>
      </c>
      <c r="B22041" t="s">
        <v>12593</v>
      </c>
      <c r="C22041" t="s">
        <v>67290</v>
      </c>
      <c r="D22041" t="s">
        <v>4</v>
      </c>
      <c r="F22041" t="s">
        <v>120400</v>
      </c>
      <c r="G22041">
        <v>3.0000000000000001E-6</v>
      </c>
      <c r="H22041" t="s">
        <v>12593</v>
      </c>
      <c r="I22041" t="s">
        <v>137122</v>
      </c>
      <c r="J22041" s="2" t="s">
        <v>181571</v>
      </c>
      <c r="K22041" t="s">
        <v>212576</v>
      </c>
      <c r="L22041" t="s">
        <v>228704</v>
      </c>
      <c r="M22041" t="s">
        <v>8</v>
      </c>
      <c r="N22041" t="s">
        <v>228828</v>
      </c>
      <c r="O22041" t="s">
        <v>229108</v>
      </c>
      <c r="P22041" t="s">
        <v>230108</v>
      </c>
      <c r="Q22041" t="s">
        <v>120653</v>
      </c>
      <c r="R22041" t="s">
        <v>212488</v>
      </c>
      <c r="S22041" t="s">
        <v>233773</v>
      </c>
    </row>
    <row r="22042" spans="1:19" x14ac:dyDescent="0.35">
      <c r="A22042" s="1">
        <v>27403</v>
      </c>
      <c r="B22042" t="s">
        <v>12594</v>
      </c>
      <c r="C22042" t="s">
        <v>67291</v>
      </c>
      <c r="D22042" t="s">
        <v>5</v>
      </c>
      <c r="E22042" t="s">
        <v>119955</v>
      </c>
      <c r="F22042" t="s">
        <v>121389</v>
      </c>
      <c r="G22042">
        <v>4.95E-6</v>
      </c>
      <c r="H22042" t="s">
        <v>12594</v>
      </c>
      <c r="I22042" t="s">
        <v>137123</v>
      </c>
      <c r="J22042" s="2" t="s">
        <v>181572</v>
      </c>
      <c r="K22042" t="s">
        <v>212488</v>
      </c>
      <c r="L22042" t="s">
        <v>228707</v>
      </c>
      <c r="M22042" t="s">
        <v>8</v>
      </c>
      <c r="N22042" t="s">
        <v>228841</v>
      </c>
      <c r="O22042" t="s">
        <v>229123</v>
      </c>
      <c r="P22042" t="s">
        <v>230698</v>
      </c>
      <c r="Q22042" t="s">
        <v>121230</v>
      </c>
      <c r="R22042" t="s">
        <v>212488</v>
      </c>
      <c r="S22042" t="s">
        <v>233773</v>
      </c>
    </row>
    <row r="22043" spans="1:19" x14ac:dyDescent="0.35">
      <c r="A22043" s="1">
        <v>27404</v>
      </c>
      <c r="B22043" t="s">
        <v>12595</v>
      </c>
      <c r="C22043" t="s">
        <v>67292</v>
      </c>
      <c r="D22043" t="s">
        <v>5</v>
      </c>
      <c r="E22043" t="s">
        <v>119955</v>
      </c>
      <c r="F22043" t="s">
        <v>120917</v>
      </c>
      <c r="G22043">
        <v>1.1E-5</v>
      </c>
      <c r="H22043" t="s">
        <v>12595</v>
      </c>
      <c r="I22043" t="s">
        <v>137124</v>
      </c>
      <c r="J22043" s="2" t="s">
        <v>181573</v>
      </c>
      <c r="K22043" t="s">
        <v>212488</v>
      </c>
      <c r="L22043" t="s">
        <v>228704</v>
      </c>
      <c r="M22043" t="s">
        <v>8</v>
      </c>
      <c r="N22043" t="s">
        <v>228832</v>
      </c>
      <c r="O22043" t="s">
        <v>229111</v>
      </c>
      <c r="P22043" t="s">
        <v>230079</v>
      </c>
      <c r="R22043" t="s">
        <v>212488</v>
      </c>
      <c r="S22043" t="s">
        <v>233773</v>
      </c>
    </row>
    <row r="22044" spans="1:19" x14ac:dyDescent="0.35">
      <c r="A22044" s="1">
        <v>27406</v>
      </c>
      <c r="B22044" t="s">
        <v>12596</v>
      </c>
      <c r="C22044" t="s">
        <v>67293</v>
      </c>
      <c r="D22044" t="s">
        <v>5</v>
      </c>
      <c r="F22044" t="s">
        <v>120247</v>
      </c>
      <c r="G22044">
        <v>3.9999999999999998E-7</v>
      </c>
      <c r="H22044" t="s">
        <v>12596</v>
      </c>
      <c r="I22044" t="s">
        <v>137125</v>
      </c>
      <c r="J22044" s="2" t="s">
        <v>181574</v>
      </c>
      <c r="K22044" t="s">
        <v>212488</v>
      </c>
      <c r="L22044" t="s">
        <v>228704</v>
      </c>
      <c r="M22044" t="s">
        <v>8</v>
      </c>
      <c r="N22044" t="s">
        <v>228841</v>
      </c>
      <c r="O22044" t="s">
        <v>229159</v>
      </c>
      <c r="P22044" t="s">
        <v>229159</v>
      </c>
      <c r="Q22044" t="s">
        <v>120216</v>
      </c>
      <c r="R22044" t="s">
        <v>212488</v>
      </c>
      <c r="S22044" t="s">
        <v>233773</v>
      </c>
    </row>
    <row r="22045" spans="1:19" x14ac:dyDescent="0.35">
      <c r="A22045" s="1">
        <v>27407</v>
      </c>
      <c r="B22045" t="s">
        <v>12597</v>
      </c>
      <c r="C22045" t="s">
        <v>67294</v>
      </c>
      <c r="D22045" t="s">
        <v>5</v>
      </c>
      <c r="E22045" t="s">
        <v>119955</v>
      </c>
      <c r="F22045" t="s">
        <v>120991</v>
      </c>
      <c r="G22045">
        <v>6.9999999999999994E-5</v>
      </c>
      <c r="H22045" t="s">
        <v>12597</v>
      </c>
      <c r="I22045" t="s">
        <v>137126</v>
      </c>
      <c r="J22045" s="2" t="s">
        <v>181575</v>
      </c>
      <c r="K22045" t="s">
        <v>212504</v>
      </c>
      <c r="L22045" t="s">
        <v>228704</v>
      </c>
      <c r="M22045" t="s">
        <v>8</v>
      </c>
      <c r="N22045" t="s">
        <v>228828</v>
      </c>
      <c r="O22045" t="s">
        <v>229216</v>
      </c>
      <c r="P22045" t="s">
        <v>229216</v>
      </c>
      <c r="Q22045" t="s">
        <v>120060</v>
      </c>
      <c r="R22045" t="s">
        <v>212488</v>
      </c>
      <c r="S22045" t="s">
        <v>233773</v>
      </c>
    </row>
    <row r="22046" spans="1:19" x14ac:dyDescent="0.35">
      <c r="A22046" s="1">
        <v>27408</v>
      </c>
      <c r="B22046" t="s">
        <v>12598</v>
      </c>
      <c r="C22046" t="s">
        <v>67295</v>
      </c>
      <c r="D22046" t="s">
        <v>5</v>
      </c>
      <c r="F22046" t="s">
        <v>121617</v>
      </c>
      <c r="G22046">
        <v>2.3E-5</v>
      </c>
      <c r="H22046" t="s">
        <v>12598</v>
      </c>
      <c r="I22046" t="s">
        <v>137127</v>
      </c>
      <c r="J22046" s="2" t="s">
        <v>181576</v>
      </c>
      <c r="K22046" t="s">
        <v>212488</v>
      </c>
      <c r="L22046" t="s">
        <v>228706</v>
      </c>
      <c r="M22046" t="s">
        <v>8</v>
      </c>
      <c r="N22046" t="s">
        <v>228848</v>
      </c>
      <c r="O22046" t="s">
        <v>229133</v>
      </c>
      <c r="P22046" t="s">
        <v>229133</v>
      </c>
      <c r="Q22046" t="s">
        <v>123865</v>
      </c>
      <c r="R22046" t="s">
        <v>212488</v>
      </c>
      <c r="S22046" t="s">
        <v>233773</v>
      </c>
    </row>
    <row r="22047" spans="1:19" x14ac:dyDescent="0.35">
      <c r="A22047" s="1">
        <v>27409</v>
      </c>
      <c r="B22047" t="s">
        <v>12598</v>
      </c>
      <c r="C22047" t="s">
        <v>67296</v>
      </c>
      <c r="D22047" t="s">
        <v>5</v>
      </c>
      <c r="E22047" t="s">
        <v>119955</v>
      </c>
      <c r="F22047" t="s">
        <v>120842</v>
      </c>
      <c r="G22047">
        <v>3.0000000000000001E-5</v>
      </c>
      <c r="H22047" t="s">
        <v>12598</v>
      </c>
      <c r="I22047" t="s">
        <v>137127</v>
      </c>
      <c r="J22047" s="2" t="s">
        <v>181576</v>
      </c>
      <c r="K22047" t="s">
        <v>212488</v>
      </c>
      <c r="L22047" t="s">
        <v>228706</v>
      </c>
      <c r="M22047" t="s">
        <v>8</v>
      </c>
      <c r="N22047" t="s">
        <v>228848</v>
      </c>
      <c r="O22047" t="s">
        <v>229133</v>
      </c>
      <c r="P22047" t="s">
        <v>229133</v>
      </c>
      <c r="Q22047" t="s">
        <v>123865</v>
      </c>
      <c r="R22047" t="s">
        <v>212488</v>
      </c>
      <c r="S22047" t="s">
        <v>233773</v>
      </c>
    </row>
    <row r="22048" spans="1:19" x14ac:dyDescent="0.35">
      <c r="A22048" s="1">
        <v>27410</v>
      </c>
      <c r="B22048" t="s">
        <v>12598</v>
      </c>
      <c r="C22048" t="s">
        <v>67297</v>
      </c>
      <c r="D22048" t="s">
        <v>5</v>
      </c>
      <c r="F22048" t="s">
        <v>121606</v>
      </c>
      <c r="G22048">
        <v>1.0000000000000001E-5</v>
      </c>
      <c r="H22048" t="s">
        <v>12598</v>
      </c>
      <c r="I22048" t="s">
        <v>137127</v>
      </c>
      <c r="J22048" s="2" t="s">
        <v>181576</v>
      </c>
      <c r="K22048" t="s">
        <v>212488</v>
      </c>
      <c r="L22048" t="s">
        <v>228706</v>
      </c>
      <c r="M22048" t="s">
        <v>8</v>
      </c>
      <c r="N22048" t="s">
        <v>228848</v>
      </c>
      <c r="O22048" t="s">
        <v>229133</v>
      </c>
      <c r="P22048" t="s">
        <v>229133</v>
      </c>
      <c r="Q22048" t="s">
        <v>123865</v>
      </c>
      <c r="R22048" t="s">
        <v>212488</v>
      </c>
      <c r="S22048" t="s">
        <v>233773</v>
      </c>
    </row>
    <row r="22049" spans="1:19" x14ac:dyDescent="0.35">
      <c r="A22049" s="1">
        <v>27412</v>
      </c>
      <c r="B22049" t="s">
        <v>12599</v>
      </c>
      <c r="C22049" t="s">
        <v>67298</v>
      </c>
      <c r="D22049" t="s">
        <v>5</v>
      </c>
      <c r="F22049" t="s">
        <v>122315</v>
      </c>
      <c r="G22049">
        <v>1.27E-5</v>
      </c>
      <c r="H22049" t="s">
        <v>12599</v>
      </c>
      <c r="I22049" t="s">
        <v>137128</v>
      </c>
      <c r="J22049" s="2" t="s">
        <v>181577</v>
      </c>
      <c r="K22049" t="s">
        <v>212488</v>
      </c>
      <c r="L22049" t="s">
        <v>228704</v>
      </c>
      <c r="M22049" t="s">
        <v>8</v>
      </c>
      <c r="N22049" t="s">
        <v>228848</v>
      </c>
      <c r="O22049" t="s">
        <v>229133</v>
      </c>
      <c r="P22049" t="s">
        <v>231035</v>
      </c>
      <c r="R22049" t="s">
        <v>212488</v>
      </c>
      <c r="S22049" t="s">
        <v>233773</v>
      </c>
    </row>
    <row r="22050" spans="1:19" x14ac:dyDescent="0.35">
      <c r="A22050" s="1">
        <v>27415</v>
      </c>
      <c r="B22050" t="s">
        <v>12599</v>
      </c>
      <c r="C22050" t="s">
        <v>67299</v>
      </c>
      <c r="D22050" t="s">
        <v>5</v>
      </c>
      <c r="E22050" t="s">
        <v>119954</v>
      </c>
      <c r="F22050" t="s">
        <v>123473</v>
      </c>
      <c r="G22050">
        <v>1.9999999999999999E-6</v>
      </c>
      <c r="H22050" t="s">
        <v>12599</v>
      </c>
      <c r="I22050" t="s">
        <v>137128</v>
      </c>
      <c r="J22050" s="2" t="s">
        <v>181577</v>
      </c>
      <c r="K22050" t="s">
        <v>212488</v>
      </c>
      <c r="L22050" t="s">
        <v>228704</v>
      </c>
      <c r="M22050" t="s">
        <v>8</v>
      </c>
      <c r="N22050" t="s">
        <v>228848</v>
      </c>
      <c r="O22050" t="s">
        <v>229133</v>
      </c>
      <c r="P22050" t="s">
        <v>231035</v>
      </c>
      <c r="R22050" t="s">
        <v>212488</v>
      </c>
      <c r="S22050" t="s">
        <v>233773</v>
      </c>
    </row>
    <row r="22051" spans="1:19" x14ac:dyDescent="0.35">
      <c r="A22051" s="1">
        <v>27417</v>
      </c>
      <c r="B22051" t="s">
        <v>12600</v>
      </c>
      <c r="C22051" t="s">
        <v>67300</v>
      </c>
      <c r="D22051" t="s">
        <v>5</v>
      </c>
      <c r="F22051" t="s">
        <v>120884</v>
      </c>
      <c r="G22051">
        <v>3.0601000000000001E-6</v>
      </c>
      <c r="H22051" t="s">
        <v>12600</v>
      </c>
      <c r="I22051" t="s">
        <v>137129</v>
      </c>
      <c r="J22051" s="2" t="s">
        <v>181578</v>
      </c>
      <c r="K22051" t="s">
        <v>212488</v>
      </c>
      <c r="L22051" t="s">
        <v>228704</v>
      </c>
      <c r="M22051" t="s">
        <v>8</v>
      </c>
      <c r="N22051" t="s">
        <v>228881</v>
      </c>
      <c r="O22051" t="s">
        <v>229251</v>
      </c>
      <c r="P22051" t="s">
        <v>231400</v>
      </c>
      <c r="Q22051" t="s">
        <v>120316</v>
      </c>
      <c r="R22051" t="s">
        <v>212488</v>
      </c>
      <c r="S22051" t="s">
        <v>233773</v>
      </c>
    </row>
    <row r="22052" spans="1:19" x14ac:dyDescent="0.35">
      <c r="A22052" s="1">
        <v>27418</v>
      </c>
      <c r="B22052" t="s">
        <v>12601</v>
      </c>
      <c r="C22052" t="s">
        <v>67301</v>
      </c>
      <c r="D22052" t="s">
        <v>5</v>
      </c>
      <c r="F22052" t="s">
        <v>121896</v>
      </c>
      <c r="G22052">
        <v>2.9999999999999999E-7</v>
      </c>
      <c r="H22052" t="s">
        <v>12601</v>
      </c>
      <c r="I22052" t="s">
        <v>137130</v>
      </c>
      <c r="J22052" s="2" t="s">
        <v>181579</v>
      </c>
      <c r="K22052" t="s">
        <v>212488</v>
      </c>
      <c r="L22052" t="s">
        <v>228704</v>
      </c>
      <c r="M22052" t="s">
        <v>8</v>
      </c>
      <c r="N22052" t="s">
        <v>228828</v>
      </c>
      <c r="O22052" t="s">
        <v>229216</v>
      </c>
      <c r="P22052" t="s">
        <v>230329</v>
      </c>
      <c r="Q22052" t="s">
        <v>124095</v>
      </c>
      <c r="R22052" t="s">
        <v>212488</v>
      </c>
      <c r="S22052" t="s">
        <v>233773</v>
      </c>
    </row>
    <row r="22053" spans="1:19" x14ac:dyDescent="0.35">
      <c r="A22053" s="1">
        <v>27419</v>
      </c>
      <c r="B22053" t="s">
        <v>12601</v>
      </c>
      <c r="C22053" t="s">
        <v>67302</v>
      </c>
      <c r="D22053" t="s">
        <v>5</v>
      </c>
      <c r="F22053" t="s">
        <v>120431</v>
      </c>
      <c r="G22053">
        <v>1.3172000000000001E-6</v>
      </c>
      <c r="H22053" t="s">
        <v>12601</v>
      </c>
      <c r="I22053" t="s">
        <v>137130</v>
      </c>
      <c r="J22053" s="2" t="s">
        <v>181579</v>
      </c>
      <c r="K22053" t="s">
        <v>212488</v>
      </c>
      <c r="L22053" t="s">
        <v>228704</v>
      </c>
      <c r="M22053" t="s">
        <v>8</v>
      </c>
      <c r="N22053" t="s">
        <v>228828</v>
      </c>
      <c r="O22053" t="s">
        <v>229216</v>
      </c>
      <c r="P22053" t="s">
        <v>230329</v>
      </c>
      <c r="Q22053" t="s">
        <v>124095</v>
      </c>
      <c r="R22053" t="s">
        <v>212488</v>
      </c>
      <c r="S22053" t="s">
        <v>233773</v>
      </c>
    </row>
    <row r="22054" spans="1:19" x14ac:dyDescent="0.35">
      <c r="A22054" s="1">
        <v>27422</v>
      </c>
      <c r="B22054" t="s">
        <v>12602</v>
      </c>
      <c r="C22054" t="s">
        <v>67303</v>
      </c>
      <c r="D22054" t="s">
        <v>5</v>
      </c>
      <c r="F22054" t="s">
        <v>120618</v>
      </c>
      <c r="G22054">
        <v>1.2516039999999999E-6</v>
      </c>
      <c r="H22054" t="s">
        <v>12602</v>
      </c>
      <c r="I22054" t="s">
        <v>137131</v>
      </c>
      <c r="J22054" s="2" t="s">
        <v>181580</v>
      </c>
      <c r="K22054" t="s">
        <v>212577</v>
      </c>
      <c r="L22054" t="s">
        <v>228704</v>
      </c>
      <c r="M22054" t="s">
        <v>8</v>
      </c>
      <c r="N22054" t="s">
        <v>228853</v>
      </c>
      <c r="O22054" t="s">
        <v>229221</v>
      </c>
      <c r="P22054" t="s">
        <v>229221</v>
      </c>
      <c r="Q22054" t="s">
        <v>120008</v>
      </c>
      <c r="R22054" t="s">
        <v>212488</v>
      </c>
      <c r="S22054" t="s">
        <v>233773</v>
      </c>
    </row>
    <row r="22055" spans="1:19" x14ac:dyDescent="0.35">
      <c r="A22055" s="1">
        <v>27423</v>
      </c>
      <c r="B22055" t="s">
        <v>12602</v>
      </c>
      <c r="C22055" t="s">
        <v>67304</v>
      </c>
      <c r="D22055" t="s">
        <v>5</v>
      </c>
      <c r="F22055" t="s">
        <v>122127</v>
      </c>
      <c r="G22055">
        <v>5.925658E-6</v>
      </c>
      <c r="H22055" t="s">
        <v>12602</v>
      </c>
      <c r="I22055" t="s">
        <v>137131</v>
      </c>
      <c r="J22055" s="2" t="s">
        <v>181580</v>
      </c>
      <c r="K22055" t="s">
        <v>212577</v>
      </c>
      <c r="L22055" t="s">
        <v>228704</v>
      </c>
      <c r="M22055" t="s">
        <v>8</v>
      </c>
      <c r="N22055" t="s">
        <v>228853</v>
      </c>
      <c r="O22055" t="s">
        <v>229221</v>
      </c>
      <c r="P22055" t="s">
        <v>229221</v>
      </c>
      <c r="Q22055" t="s">
        <v>120008</v>
      </c>
      <c r="R22055" t="s">
        <v>212488</v>
      </c>
      <c r="S22055" t="s">
        <v>233773</v>
      </c>
    </row>
    <row r="22056" spans="1:19" x14ac:dyDescent="0.35">
      <c r="A22056" s="1">
        <v>27424</v>
      </c>
      <c r="B22056" t="s">
        <v>12602</v>
      </c>
      <c r="C22056" t="s">
        <v>67305</v>
      </c>
      <c r="D22056" t="s">
        <v>5</v>
      </c>
      <c r="F22056" t="s">
        <v>120740</v>
      </c>
      <c r="G22056">
        <v>1.3E-6</v>
      </c>
      <c r="H22056" t="s">
        <v>12602</v>
      </c>
      <c r="I22056" t="s">
        <v>137131</v>
      </c>
      <c r="J22056" s="2" t="s">
        <v>181580</v>
      </c>
      <c r="K22056" t="s">
        <v>212577</v>
      </c>
      <c r="L22056" t="s">
        <v>228704</v>
      </c>
      <c r="M22056" t="s">
        <v>8</v>
      </c>
      <c r="N22056" t="s">
        <v>228853</v>
      </c>
      <c r="O22056" t="s">
        <v>229221</v>
      </c>
      <c r="P22056" t="s">
        <v>229221</v>
      </c>
      <c r="Q22056" t="s">
        <v>120008</v>
      </c>
      <c r="R22056" t="s">
        <v>212488</v>
      </c>
      <c r="S22056" t="s">
        <v>233773</v>
      </c>
    </row>
    <row r="22057" spans="1:19" x14ac:dyDescent="0.35">
      <c r="A22057" s="1">
        <v>27425</v>
      </c>
      <c r="B22057" t="s">
        <v>12603</v>
      </c>
      <c r="C22057" t="s">
        <v>67306</v>
      </c>
      <c r="D22057" t="s">
        <v>5</v>
      </c>
      <c r="E22057" t="s">
        <v>119955</v>
      </c>
      <c r="F22057" t="s">
        <v>122249</v>
      </c>
      <c r="G22057">
        <v>1.5E-6</v>
      </c>
      <c r="H22057" t="s">
        <v>12603</v>
      </c>
      <c r="I22057" t="s">
        <v>137132</v>
      </c>
      <c r="J22057" s="2" t="s">
        <v>181581</v>
      </c>
      <c r="K22057" t="s">
        <v>212509</v>
      </c>
      <c r="L22057" t="s">
        <v>228706</v>
      </c>
      <c r="M22057" t="s">
        <v>8</v>
      </c>
      <c r="N22057" t="s">
        <v>228850</v>
      </c>
      <c r="O22057" t="s">
        <v>229142</v>
      </c>
      <c r="P22057" t="s">
        <v>230629</v>
      </c>
      <c r="R22057" t="s">
        <v>212488</v>
      </c>
      <c r="S22057" t="s">
        <v>233773</v>
      </c>
    </row>
    <row r="22058" spans="1:19" x14ac:dyDescent="0.35">
      <c r="A22058" s="1">
        <v>27426</v>
      </c>
      <c r="B22058" t="s">
        <v>12604</v>
      </c>
      <c r="C22058" t="s">
        <v>67307</v>
      </c>
      <c r="D22058" t="s">
        <v>5</v>
      </c>
      <c r="F22058" t="s">
        <v>121485</v>
      </c>
      <c r="G22058">
        <v>5.9999999999999995E-8</v>
      </c>
      <c r="H22058" t="s">
        <v>12604</v>
      </c>
      <c r="I22058" t="s">
        <v>137133</v>
      </c>
      <c r="J22058" s="2" t="s">
        <v>181582</v>
      </c>
      <c r="K22058" t="s">
        <v>212488</v>
      </c>
      <c r="L22058" t="s">
        <v>228704</v>
      </c>
      <c r="M22058" t="s">
        <v>228725</v>
      </c>
      <c r="O22058" t="s">
        <v>229148</v>
      </c>
      <c r="P22058" t="s">
        <v>229148</v>
      </c>
      <c r="R22058" t="s">
        <v>212488</v>
      </c>
      <c r="S22058" t="s">
        <v>233773</v>
      </c>
    </row>
    <row r="22059" spans="1:19" x14ac:dyDescent="0.35">
      <c r="A22059" s="1">
        <v>27427</v>
      </c>
      <c r="B22059" t="s">
        <v>12605</v>
      </c>
      <c r="C22059" t="s">
        <v>67308</v>
      </c>
      <c r="D22059" t="s">
        <v>5</v>
      </c>
      <c r="E22059" t="s">
        <v>119954</v>
      </c>
      <c r="F22059" t="s">
        <v>122702</v>
      </c>
      <c r="G22059">
        <v>4.5000000000000001E-6</v>
      </c>
      <c r="H22059" t="s">
        <v>12605</v>
      </c>
      <c r="I22059" t="s">
        <v>137134</v>
      </c>
      <c r="J22059" s="2" t="s">
        <v>181583</v>
      </c>
      <c r="K22059" t="s">
        <v>212488</v>
      </c>
      <c r="L22059" t="s">
        <v>228704</v>
      </c>
      <c r="M22059" t="s">
        <v>8</v>
      </c>
      <c r="N22059" t="s">
        <v>228852</v>
      </c>
      <c r="O22059" t="s">
        <v>229140</v>
      </c>
      <c r="P22059" t="s">
        <v>229140</v>
      </c>
      <c r="Q22059" t="s">
        <v>120377</v>
      </c>
      <c r="R22059" t="s">
        <v>212488</v>
      </c>
      <c r="S22059" t="s">
        <v>233773</v>
      </c>
    </row>
    <row r="22060" spans="1:19" x14ac:dyDescent="0.35">
      <c r="A22060" s="1">
        <v>27428</v>
      </c>
      <c r="B22060" t="s">
        <v>12605</v>
      </c>
      <c r="C22060" t="s">
        <v>67309</v>
      </c>
      <c r="D22060" t="s">
        <v>5</v>
      </c>
      <c r="F22060" t="s">
        <v>121428</v>
      </c>
      <c r="G22060">
        <v>3.9999999999999998E-6</v>
      </c>
      <c r="H22060" t="s">
        <v>12605</v>
      </c>
      <c r="I22060" t="s">
        <v>137134</v>
      </c>
      <c r="J22060" s="2" t="s">
        <v>181583</v>
      </c>
      <c r="K22060" t="s">
        <v>212488</v>
      </c>
      <c r="L22060" t="s">
        <v>228704</v>
      </c>
      <c r="M22060" t="s">
        <v>8</v>
      </c>
      <c r="N22060" t="s">
        <v>228852</v>
      </c>
      <c r="O22060" t="s">
        <v>229140</v>
      </c>
      <c r="P22060" t="s">
        <v>229140</v>
      </c>
      <c r="Q22060" t="s">
        <v>120377</v>
      </c>
      <c r="R22060" t="s">
        <v>212488</v>
      </c>
      <c r="S22060" t="s">
        <v>233773</v>
      </c>
    </row>
    <row r="22061" spans="1:19" x14ac:dyDescent="0.35">
      <c r="A22061" s="1">
        <v>27429</v>
      </c>
      <c r="B22061" t="s">
        <v>12605</v>
      </c>
      <c r="C22061" t="s">
        <v>67310</v>
      </c>
      <c r="D22061" t="s">
        <v>5</v>
      </c>
      <c r="F22061" t="s">
        <v>121120</v>
      </c>
      <c r="G22061">
        <v>5.4999999999999999E-6</v>
      </c>
      <c r="H22061" t="s">
        <v>12605</v>
      </c>
      <c r="I22061" t="s">
        <v>137134</v>
      </c>
      <c r="J22061" s="2" t="s">
        <v>181583</v>
      </c>
      <c r="K22061" t="s">
        <v>212488</v>
      </c>
      <c r="L22061" t="s">
        <v>228704</v>
      </c>
      <c r="M22061" t="s">
        <v>8</v>
      </c>
      <c r="N22061" t="s">
        <v>228852</v>
      </c>
      <c r="O22061" t="s">
        <v>229140</v>
      </c>
      <c r="P22061" t="s">
        <v>229140</v>
      </c>
      <c r="Q22061" t="s">
        <v>120377</v>
      </c>
      <c r="R22061" t="s">
        <v>212488</v>
      </c>
      <c r="S22061" t="s">
        <v>233773</v>
      </c>
    </row>
    <row r="22062" spans="1:19" x14ac:dyDescent="0.35">
      <c r="A22062" s="1">
        <v>27430</v>
      </c>
      <c r="B22062" t="s">
        <v>12606</v>
      </c>
      <c r="C22062" t="s">
        <v>67311</v>
      </c>
      <c r="D22062" t="s">
        <v>4</v>
      </c>
      <c r="F22062" t="s">
        <v>120056</v>
      </c>
      <c r="G22062">
        <v>2E-8</v>
      </c>
      <c r="H22062" t="s">
        <v>12606</v>
      </c>
      <c r="I22062" t="s">
        <v>137135</v>
      </c>
      <c r="J22062" s="2" t="s">
        <v>181584</v>
      </c>
      <c r="K22062" t="s">
        <v>212578</v>
      </c>
      <c r="L22062" t="s">
        <v>228704</v>
      </c>
      <c r="M22062" t="s">
        <v>8</v>
      </c>
      <c r="N22062" t="s">
        <v>228832</v>
      </c>
      <c r="O22062" t="s">
        <v>229111</v>
      </c>
      <c r="P22062" t="s">
        <v>230079</v>
      </c>
      <c r="Q22062" t="s">
        <v>233221</v>
      </c>
      <c r="R22062" t="s">
        <v>212488</v>
      </c>
      <c r="S22062" t="s">
        <v>233773</v>
      </c>
    </row>
    <row r="22063" spans="1:19" x14ac:dyDescent="0.35">
      <c r="A22063" s="1">
        <v>27431</v>
      </c>
      <c r="B22063" t="s">
        <v>12607</v>
      </c>
      <c r="C22063" t="s">
        <v>67312</v>
      </c>
      <c r="D22063" t="s">
        <v>5</v>
      </c>
      <c r="E22063" t="s">
        <v>119955</v>
      </c>
      <c r="F22063" t="s">
        <v>120243</v>
      </c>
      <c r="G22063">
        <v>9.9999999999999995E-7</v>
      </c>
      <c r="H22063" t="s">
        <v>12607</v>
      </c>
      <c r="I22063" t="s">
        <v>137136</v>
      </c>
      <c r="J22063" s="2" t="s">
        <v>181585</v>
      </c>
      <c r="K22063" t="s">
        <v>212579</v>
      </c>
      <c r="L22063" t="s">
        <v>228704</v>
      </c>
      <c r="M22063" t="s">
        <v>8</v>
      </c>
      <c r="N22063" t="s">
        <v>228832</v>
      </c>
      <c r="O22063" t="s">
        <v>229111</v>
      </c>
      <c r="P22063" t="s">
        <v>230079</v>
      </c>
      <c r="Q22063" t="s">
        <v>119994</v>
      </c>
      <c r="R22063" t="s">
        <v>212488</v>
      </c>
      <c r="S22063" t="s">
        <v>233773</v>
      </c>
    </row>
    <row r="22064" spans="1:19" x14ac:dyDescent="0.35">
      <c r="A22064" s="1">
        <v>27432</v>
      </c>
      <c r="B22064" t="s">
        <v>12607</v>
      </c>
      <c r="C22064" t="s">
        <v>67313</v>
      </c>
      <c r="D22064" t="s">
        <v>4</v>
      </c>
      <c r="F22064" t="s">
        <v>120243</v>
      </c>
      <c r="G22064">
        <v>9.9999999999999995E-7</v>
      </c>
      <c r="H22064" t="s">
        <v>12607</v>
      </c>
      <c r="I22064" t="s">
        <v>137136</v>
      </c>
      <c r="J22064" s="2" t="s">
        <v>181585</v>
      </c>
      <c r="K22064" t="s">
        <v>212579</v>
      </c>
      <c r="L22064" t="s">
        <v>228704</v>
      </c>
      <c r="M22064" t="s">
        <v>8</v>
      </c>
      <c r="N22064" t="s">
        <v>228832</v>
      </c>
      <c r="O22064" t="s">
        <v>229111</v>
      </c>
      <c r="P22064" t="s">
        <v>230079</v>
      </c>
      <c r="Q22064" t="s">
        <v>119994</v>
      </c>
      <c r="R22064" t="s">
        <v>212488</v>
      </c>
      <c r="S22064" t="s">
        <v>233773</v>
      </c>
    </row>
    <row r="22065" spans="1:19" x14ac:dyDescent="0.35">
      <c r="A22065" s="1">
        <v>27433</v>
      </c>
      <c r="B22065" t="s">
        <v>12608</v>
      </c>
      <c r="C22065" t="s">
        <v>67314</v>
      </c>
      <c r="D22065" t="s">
        <v>3</v>
      </c>
      <c r="F22065" t="s">
        <v>119981</v>
      </c>
      <c r="G22065">
        <v>3.5499999999999999E-6</v>
      </c>
      <c r="H22065" t="s">
        <v>12608</v>
      </c>
      <c r="I22065" t="s">
        <v>137137</v>
      </c>
      <c r="J22065" s="2" t="s">
        <v>181586</v>
      </c>
      <c r="K22065" t="s">
        <v>212488</v>
      </c>
      <c r="L22065" t="s">
        <v>228704</v>
      </c>
      <c r="M22065" t="s">
        <v>8</v>
      </c>
      <c r="N22065" t="s">
        <v>228911</v>
      </c>
      <c r="O22065" t="s">
        <v>229254</v>
      </c>
      <c r="P22065" t="s">
        <v>230235</v>
      </c>
      <c r="Q22065" t="s">
        <v>120008</v>
      </c>
      <c r="R22065" t="s">
        <v>212488</v>
      </c>
      <c r="S22065" t="s">
        <v>233773</v>
      </c>
    </row>
    <row r="22066" spans="1:19" x14ac:dyDescent="0.35">
      <c r="A22066" s="1">
        <v>27434</v>
      </c>
      <c r="B22066" t="s">
        <v>12609</v>
      </c>
      <c r="C22066" t="s">
        <v>67315</v>
      </c>
      <c r="D22066" t="s">
        <v>5</v>
      </c>
      <c r="F22066" t="s">
        <v>120121</v>
      </c>
      <c r="G22066">
        <v>1.4000000000000001E-7</v>
      </c>
      <c r="H22066" t="s">
        <v>12609</v>
      </c>
      <c r="I22066" t="s">
        <v>137138</v>
      </c>
      <c r="J22066" s="2" t="s">
        <v>181587</v>
      </c>
      <c r="K22066" t="s">
        <v>212488</v>
      </c>
      <c r="L22066" t="s">
        <v>228704</v>
      </c>
      <c r="M22066" t="s">
        <v>8</v>
      </c>
      <c r="N22066" t="s">
        <v>228853</v>
      </c>
      <c r="O22066" t="s">
        <v>229141</v>
      </c>
      <c r="P22066" t="s">
        <v>230286</v>
      </c>
      <c r="R22066" t="s">
        <v>212488</v>
      </c>
      <c r="S22066" t="s">
        <v>233773</v>
      </c>
    </row>
    <row r="22067" spans="1:19" x14ac:dyDescent="0.35">
      <c r="A22067" s="1">
        <v>27435</v>
      </c>
      <c r="B22067" t="s">
        <v>12610</v>
      </c>
      <c r="C22067" t="s">
        <v>67316</v>
      </c>
      <c r="D22067" t="s">
        <v>4</v>
      </c>
      <c r="F22067" t="s">
        <v>120107</v>
      </c>
      <c r="G22067">
        <v>9.0000000000000007E-7</v>
      </c>
      <c r="H22067" t="s">
        <v>12610</v>
      </c>
      <c r="I22067" t="s">
        <v>137139</v>
      </c>
      <c r="J22067" s="2" t="s">
        <v>181588</v>
      </c>
      <c r="K22067" t="s">
        <v>212488</v>
      </c>
      <c r="L22067" t="s">
        <v>228704</v>
      </c>
      <c r="M22067" t="s">
        <v>228755</v>
      </c>
      <c r="Q22067" t="s">
        <v>120775</v>
      </c>
      <c r="R22067" t="s">
        <v>212488</v>
      </c>
      <c r="S22067" t="s">
        <v>233773</v>
      </c>
    </row>
    <row r="22068" spans="1:19" x14ac:dyDescent="0.35">
      <c r="A22068" s="1">
        <v>27437</v>
      </c>
      <c r="B22068" t="s">
        <v>12610</v>
      </c>
      <c r="C22068" t="s">
        <v>67317</v>
      </c>
      <c r="D22068" t="s">
        <v>5</v>
      </c>
      <c r="E22068" t="s">
        <v>119955</v>
      </c>
      <c r="F22068" t="s">
        <v>119983</v>
      </c>
      <c r="G22068">
        <v>3.0000000000000001E-6</v>
      </c>
      <c r="H22068" t="s">
        <v>12610</v>
      </c>
      <c r="I22068" t="s">
        <v>137139</v>
      </c>
      <c r="J22068" s="2" t="s">
        <v>181588</v>
      </c>
      <c r="K22068" t="s">
        <v>212488</v>
      </c>
      <c r="L22068" t="s">
        <v>228704</v>
      </c>
      <c r="M22068" t="s">
        <v>228755</v>
      </c>
      <c r="Q22068" t="s">
        <v>120775</v>
      </c>
      <c r="R22068" t="s">
        <v>212488</v>
      </c>
      <c r="S22068" t="s">
        <v>233773</v>
      </c>
    </row>
    <row r="22069" spans="1:19" x14ac:dyDescent="0.35">
      <c r="A22069" s="1">
        <v>27438</v>
      </c>
      <c r="B22069" t="s">
        <v>12611</v>
      </c>
      <c r="C22069" t="s">
        <v>67318</v>
      </c>
      <c r="D22069" t="s">
        <v>5</v>
      </c>
      <c r="E22069" t="s">
        <v>119955</v>
      </c>
      <c r="F22069" t="s">
        <v>123247</v>
      </c>
      <c r="G22069">
        <v>2.5000000000000001E-5</v>
      </c>
      <c r="H22069" t="s">
        <v>12611</v>
      </c>
      <c r="I22069" t="s">
        <v>137140</v>
      </c>
      <c r="J22069" s="2" t="s">
        <v>181589</v>
      </c>
      <c r="K22069" t="s">
        <v>212488</v>
      </c>
      <c r="L22069" t="s">
        <v>228704</v>
      </c>
      <c r="M22069" t="s">
        <v>8</v>
      </c>
      <c r="N22069" t="s">
        <v>228828</v>
      </c>
      <c r="O22069" t="s">
        <v>229113</v>
      </c>
      <c r="P22069" t="s">
        <v>230137</v>
      </c>
      <c r="Q22069" t="s">
        <v>120062</v>
      </c>
      <c r="R22069" t="s">
        <v>212488</v>
      </c>
      <c r="S22069" t="s">
        <v>233773</v>
      </c>
    </row>
    <row r="22070" spans="1:19" x14ac:dyDescent="0.35">
      <c r="A22070" s="1">
        <v>27439</v>
      </c>
      <c r="B22070" t="s">
        <v>12612</v>
      </c>
      <c r="C22070" t="s">
        <v>67319</v>
      </c>
      <c r="D22070" t="s">
        <v>5</v>
      </c>
      <c r="F22070" t="s">
        <v>122147</v>
      </c>
      <c r="G22070">
        <v>8.4000000000000011E-8</v>
      </c>
      <c r="H22070" t="s">
        <v>12612</v>
      </c>
      <c r="I22070" t="s">
        <v>137141</v>
      </c>
      <c r="J22070" s="2" t="s">
        <v>181590</v>
      </c>
      <c r="K22070" t="s">
        <v>212488</v>
      </c>
      <c r="L22070" t="s">
        <v>228704</v>
      </c>
      <c r="M22070" t="s">
        <v>8</v>
      </c>
      <c r="N22070" t="s">
        <v>228840</v>
      </c>
      <c r="O22070" t="s">
        <v>229122</v>
      </c>
      <c r="P22070" t="s">
        <v>229122</v>
      </c>
      <c r="Q22070" t="s">
        <v>120216</v>
      </c>
      <c r="R22070" t="s">
        <v>212488</v>
      </c>
      <c r="S22070" t="s">
        <v>233773</v>
      </c>
    </row>
    <row r="22071" spans="1:19" x14ac:dyDescent="0.35">
      <c r="A22071" s="1">
        <v>27440</v>
      </c>
      <c r="B22071" t="s">
        <v>12613</v>
      </c>
      <c r="C22071" t="s">
        <v>67320</v>
      </c>
      <c r="D22071" t="s">
        <v>5</v>
      </c>
      <c r="E22071" t="s">
        <v>119954</v>
      </c>
      <c r="F22071" t="s">
        <v>121023</v>
      </c>
      <c r="G22071">
        <v>2.5000000000000001E-5</v>
      </c>
      <c r="H22071" t="s">
        <v>12613</v>
      </c>
      <c r="I22071" t="s">
        <v>137142</v>
      </c>
      <c r="J22071" s="2" t="s">
        <v>181591</v>
      </c>
      <c r="K22071" t="s">
        <v>212497</v>
      </c>
      <c r="L22071" t="s">
        <v>228707</v>
      </c>
      <c r="M22071" t="s">
        <v>9</v>
      </c>
      <c r="N22071" t="s">
        <v>228882</v>
      </c>
      <c r="O22071" t="s">
        <v>229185</v>
      </c>
      <c r="P22071" t="s">
        <v>229185</v>
      </c>
      <c r="R22071" t="s">
        <v>212488</v>
      </c>
      <c r="S22071" t="s">
        <v>233773</v>
      </c>
    </row>
    <row r="22072" spans="1:19" x14ac:dyDescent="0.35">
      <c r="A22072" s="1">
        <v>27441</v>
      </c>
      <c r="B22072" t="s">
        <v>12613</v>
      </c>
      <c r="C22072" t="s">
        <v>67321</v>
      </c>
      <c r="D22072" t="s">
        <v>3</v>
      </c>
      <c r="F22072" t="s">
        <v>120464</v>
      </c>
      <c r="G22072">
        <v>1E-4</v>
      </c>
      <c r="H22072" t="s">
        <v>12613</v>
      </c>
      <c r="I22072" t="s">
        <v>137142</v>
      </c>
      <c r="J22072" s="2" t="s">
        <v>181591</v>
      </c>
      <c r="K22072" t="s">
        <v>212497</v>
      </c>
      <c r="L22072" t="s">
        <v>228707</v>
      </c>
      <c r="M22072" t="s">
        <v>9</v>
      </c>
      <c r="N22072" t="s">
        <v>228882</v>
      </c>
      <c r="O22072" t="s">
        <v>229185</v>
      </c>
      <c r="P22072" t="s">
        <v>229185</v>
      </c>
      <c r="R22072" t="s">
        <v>212488</v>
      </c>
      <c r="S22072" t="s">
        <v>233773</v>
      </c>
    </row>
    <row r="22073" spans="1:19" x14ac:dyDescent="0.35">
      <c r="A22073" s="1">
        <v>27443</v>
      </c>
      <c r="B22073" t="s">
        <v>12614</v>
      </c>
      <c r="C22073" t="s">
        <v>67322</v>
      </c>
      <c r="D22073" t="s">
        <v>5</v>
      </c>
      <c r="F22073" t="s">
        <v>121332</v>
      </c>
      <c r="G22073">
        <v>4.1999999999999996E-6</v>
      </c>
      <c r="H22073" t="s">
        <v>12614</v>
      </c>
      <c r="I22073" t="s">
        <v>137143</v>
      </c>
      <c r="J22073" s="2" t="s">
        <v>181592</v>
      </c>
      <c r="K22073" t="s">
        <v>212488</v>
      </c>
      <c r="L22073" t="s">
        <v>228704</v>
      </c>
      <c r="M22073" t="s">
        <v>12</v>
      </c>
      <c r="N22073" t="s">
        <v>228878</v>
      </c>
      <c r="O22073" t="s">
        <v>229181</v>
      </c>
      <c r="P22073" t="s">
        <v>230646</v>
      </c>
      <c r="Q22073" t="s">
        <v>121999</v>
      </c>
      <c r="R22073" t="s">
        <v>212488</v>
      </c>
      <c r="S22073" t="s">
        <v>233773</v>
      </c>
    </row>
    <row r="22074" spans="1:19" x14ac:dyDescent="0.35">
      <c r="A22074" s="1">
        <v>27444</v>
      </c>
      <c r="B22074" t="s">
        <v>12615</v>
      </c>
      <c r="C22074" t="s">
        <v>67323</v>
      </c>
      <c r="D22074" t="s">
        <v>5</v>
      </c>
      <c r="E22074" t="s">
        <v>119955</v>
      </c>
      <c r="F22074" t="s">
        <v>120907</v>
      </c>
      <c r="G22074">
        <v>9.5268330000000003E-6</v>
      </c>
      <c r="H22074" t="s">
        <v>12615</v>
      </c>
      <c r="I22074" t="s">
        <v>137144</v>
      </c>
      <c r="J22074" s="2" t="s">
        <v>181593</v>
      </c>
      <c r="K22074" t="s">
        <v>212580</v>
      </c>
      <c r="L22074" t="s">
        <v>228704</v>
      </c>
      <c r="M22074" t="s">
        <v>13</v>
      </c>
      <c r="N22074" t="s">
        <v>228858</v>
      </c>
      <c r="O22074" t="s">
        <v>229230</v>
      </c>
      <c r="P22074" t="s">
        <v>229230</v>
      </c>
      <c r="Q22074" t="s">
        <v>120059</v>
      </c>
      <c r="R22074" t="s">
        <v>212488</v>
      </c>
      <c r="S22074" t="s">
        <v>233773</v>
      </c>
    </row>
    <row r="22075" spans="1:19" x14ac:dyDescent="0.35">
      <c r="A22075" s="1">
        <v>27445</v>
      </c>
      <c r="B22075" t="s">
        <v>12616</v>
      </c>
      <c r="C22075" t="s">
        <v>67324</v>
      </c>
      <c r="D22075" t="s">
        <v>4</v>
      </c>
      <c r="F22075" t="s">
        <v>120815</v>
      </c>
      <c r="G22075">
        <v>1.1999999999999999E-7</v>
      </c>
      <c r="H22075" t="s">
        <v>12616</v>
      </c>
      <c r="I22075" t="s">
        <v>137145</v>
      </c>
      <c r="J22075" s="2" t="s">
        <v>181594</v>
      </c>
      <c r="K22075" t="s">
        <v>212488</v>
      </c>
      <c r="L22075" t="s">
        <v>228704</v>
      </c>
      <c r="M22075" t="s">
        <v>8</v>
      </c>
      <c r="N22075" t="s">
        <v>228828</v>
      </c>
      <c r="O22075" t="s">
        <v>229113</v>
      </c>
      <c r="P22075" t="s">
        <v>230094</v>
      </c>
      <c r="R22075" t="s">
        <v>212488</v>
      </c>
      <c r="S22075" t="s">
        <v>233773</v>
      </c>
    </row>
    <row r="22076" spans="1:19" x14ac:dyDescent="0.35">
      <c r="A22076" s="1">
        <v>27446</v>
      </c>
      <c r="B22076" t="s">
        <v>12616</v>
      </c>
      <c r="C22076" t="s">
        <v>67325</v>
      </c>
      <c r="D22076" t="s">
        <v>5</v>
      </c>
      <c r="F22076" t="s">
        <v>121724</v>
      </c>
      <c r="G22076">
        <v>9.9999999999999995E-7</v>
      </c>
      <c r="H22076" t="s">
        <v>12616</v>
      </c>
      <c r="I22076" t="s">
        <v>137145</v>
      </c>
      <c r="J22076" s="2" t="s">
        <v>181594</v>
      </c>
      <c r="K22076" t="s">
        <v>212488</v>
      </c>
      <c r="L22076" t="s">
        <v>228704</v>
      </c>
      <c r="M22076" t="s">
        <v>8</v>
      </c>
      <c r="N22076" t="s">
        <v>228828</v>
      </c>
      <c r="O22076" t="s">
        <v>229113</v>
      </c>
      <c r="P22076" t="s">
        <v>230094</v>
      </c>
      <c r="R22076" t="s">
        <v>212488</v>
      </c>
      <c r="S22076" t="s">
        <v>233773</v>
      </c>
    </row>
    <row r="22077" spans="1:19" x14ac:dyDescent="0.35">
      <c r="A22077" s="1">
        <v>27447</v>
      </c>
      <c r="B22077" t="s">
        <v>12617</v>
      </c>
      <c r="C22077" t="s">
        <v>67326</v>
      </c>
      <c r="D22077" t="s">
        <v>5</v>
      </c>
      <c r="F22077" t="s">
        <v>122597</v>
      </c>
      <c r="G22077">
        <v>7.3000000000000004E-6</v>
      </c>
      <c r="H22077" t="s">
        <v>12617</v>
      </c>
      <c r="I22077" t="s">
        <v>137146</v>
      </c>
      <c r="J22077" s="2" t="s">
        <v>181595</v>
      </c>
      <c r="K22077" t="s">
        <v>212488</v>
      </c>
      <c r="L22077" t="s">
        <v>228704</v>
      </c>
      <c r="M22077" t="s">
        <v>8</v>
      </c>
      <c r="N22077" t="s">
        <v>228892</v>
      </c>
      <c r="O22077" t="s">
        <v>229199</v>
      </c>
      <c r="P22077" t="s">
        <v>230180</v>
      </c>
      <c r="Q22077" t="s">
        <v>121322</v>
      </c>
      <c r="R22077" t="s">
        <v>212488</v>
      </c>
      <c r="S22077" t="s">
        <v>233773</v>
      </c>
    </row>
    <row r="22078" spans="1:19" x14ac:dyDescent="0.35">
      <c r="A22078" s="1">
        <v>27448</v>
      </c>
      <c r="B22078" t="s">
        <v>12617</v>
      </c>
      <c r="C22078" t="s">
        <v>67327</v>
      </c>
      <c r="D22078" t="s">
        <v>5</v>
      </c>
      <c r="F22078" t="s">
        <v>120285</v>
      </c>
      <c r="G22078">
        <v>6.9999999999999999E-6</v>
      </c>
      <c r="H22078" t="s">
        <v>12617</v>
      </c>
      <c r="I22078" t="s">
        <v>137146</v>
      </c>
      <c r="J22078" s="2" t="s">
        <v>181595</v>
      </c>
      <c r="K22078" t="s">
        <v>212488</v>
      </c>
      <c r="L22078" t="s">
        <v>228704</v>
      </c>
      <c r="M22078" t="s">
        <v>8</v>
      </c>
      <c r="N22078" t="s">
        <v>228892</v>
      </c>
      <c r="O22078" t="s">
        <v>229199</v>
      </c>
      <c r="P22078" t="s">
        <v>230180</v>
      </c>
      <c r="Q22078" t="s">
        <v>121322</v>
      </c>
      <c r="R22078" t="s">
        <v>212488</v>
      </c>
      <c r="S22078" t="s">
        <v>233773</v>
      </c>
    </row>
    <row r="22079" spans="1:19" x14ac:dyDescent="0.35">
      <c r="A22079" s="1">
        <v>27449</v>
      </c>
      <c r="B22079" t="s">
        <v>12617</v>
      </c>
      <c r="C22079" t="s">
        <v>67328</v>
      </c>
      <c r="D22079" t="s">
        <v>5</v>
      </c>
      <c r="F22079" t="s">
        <v>122058</v>
      </c>
      <c r="G22079">
        <v>6.6529999999999997E-6</v>
      </c>
      <c r="H22079" t="s">
        <v>12617</v>
      </c>
      <c r="I22079" t="s">
        <v>137146</v>
      </c>
      <c r="J22079" s="2" t="s">
        <v>181595</v>
      </c>
      <c r="K22079" t="s">
        <v>212488</v>
      </c>
      <c r="L22079" t="s">
        <v>228704</v>
      </c>
      <c r="M22079" t="s">
        <v>8</v>
      </c>
      <c r="N22079" t="s">
        <v>228892</v>
      </c>
      <c r="O22079" t="s">
        <v>229199</v>
      </c>
      <c r="P22079" t="s">
        <v>230180</v>
      </c>
      <c r="Q22079" t="s">
        <v>121322</v>
      </c>
      <c r="R22079" t="s">
        <v>212488</v>
      </c>
      <c r="S22079" t="s">
        <v>233773</v>
      </c>
    </row>
    <row r="22080" spans="1:19" x14ac:dyDescent="0.35">
      <c r="A22080" s="1">
        <v>27450</v>
      </c>
      <c r="B22080" t="s">
        <v>12617</v>
      </c>
      <c r="C22080" t="s">
        <v>67329</v>
      </c>
      <c r="D22080" t="s">
        <v>5</v>
      </c>
      <c r="F22080" t="s">
        <v>122068</v>
      </c>
      <c r="G22080">
        <v>5.9999999999999997E-7</v>
      </c>
      <c r="H22080" t="s">
        <v>12617</v>
      </c>
      <c r="I22080" t="s">
        <v>137146</v>
      </c>
      <c r="J22080" s="2" t="s">
        <v>181595</v>
      </c>
      <c r="K22080" t="s">
        <v>212488</v>
      </c>
      <c r="L22080" t="s">
        <v>228704</v>
      </c>
      <c r="M22080" t="s">
        <v>8</v>
      </c>
      <c r="N22080" t="s">
        <v>228892</v>
      </c>
      <c r="O22080" t="s">
        <v>229199</v>
      </c>
      <c r="P22080" t="s">
        <v>230180</v>
      </c>
      <c r="Q22080" t="s">
        <v>121322</v>
      </c>
      <c r="R22080" t="s">
        <v>212488</v>
      </c>
      <c r="S22080" t="s">
        <v>233773</v>
      </c>
    </row>
    <row r="22081" spans="1:19" x14ac:dyDescent="0.35">
      <c r="A22081" s="1">
        <v>27451</v>
      </c>
      <c r="B22081" t="s">
        <v>12618</v>
      </c>
      <c r="C22081" t="s">
        <v>67330</v>
      </c>
      <c r="D22081" t="s">
        <v>3</v>
      </c>
      <c r="F22081" t="s">
        <v>120871</v>
      </c>
      <c r="G22081">
        <v>4.7099999999999998E-6</v>
      </c>
      <c r="H22081" t="s">
        <v>12618</v>
      </c>
      <c r="I22081" t="s">
        <v>137147</v>
      </c>
      <c r="J22081" s="2" t="s">
        <v>181596</v>
      </c>
      <c r="K22081" t="s">
        <v>212488</v>
      </c>
      <c r="L22081" t="s">
        <v>228704</v>
      </c>
      <c r="M22081" t="s">
        <v>8</v>
      </c>
      <c r="N22081" t="s">
        <v>228828</v>
      </c>
      <c r="O22081" t="s">
        <v>229198</v>
      </c>
      <c r="P22081" t="s">
        <v>230494</v>
      </c>
      <c r="Q22081" t="s">
        <v>120216</v>
      </c>
      <c r="R22081" t="s">
        <v>212488</v>
      </c>
      <c r="S22081" t="s">
        <v>233773</v>
      </c>
    </row>
    <row r="22082" spans="1:19" x14ac:dyDescent="0.35">
      <c r="A22082" s="1">
        <v>27452</v>
      </c>
      <c r="B22082" t="s">
        <v>12618</v>
      </c>
      <c r="C22082" t="s">
        <v>67331</v>
      </c>
      <c r="D22082" t="s">
        <v>5</v>
      </c>
      <c r="E22082" t="s">
        <v>119954</v>
      </c>
      <c r="F22082" t="s">
        <v>120057</v>
      </c>
      <c r="G22082">
        <v>1.24E-5</v>
      </c>
      <c r="H22082" t="s">
        <v>12618</v>
      </c>
      <c r="I22082" t="s">
        <v>137147</v>
      </c>
      <c r="J22082" s="2" t="s">
        <v>181596</v>
      </c>
      <c r="K22082" t="s">
        <v>212488</v>
      </c>
      <c r="L22082" t="s">
        <v>228704</v>
      </c>
      <c r="M22082" t="s">
        <v>8</v>
      </c>
      <c r="N22082" t="s">
        <v>228828</v>
      </c>
      <c r="O22082" t="s">
        <v>229198</v>
      </c>
      <c r="P22082" t="s">
        <v>230494</v>
      </c>
      <c r="Q22082" t="s">
        <v>120216</v>
      </c>
      <c r="R22082" t="s">
        <v>212488</v>
      </c>
      <c r="S22082" t="s">
        <v>233773</v>
      </c>
    </row>
    <row r="22083" spans="1:19" x14ac:dyDescent="0.35">
      <c r="A22083" s="1">
        <v>27453</v>
      </c>
      <c r="B22083" t="s">
        <v>12619</v>
      </c>
      <c r="C22083" t="s">
        <v>67332</v>
      </c>
      <c r="D22083" t="s">
        <v>5</v>
      </c>
      <c r="E22083" t="s">
        <v>119955</v>
      </c>
      <c r="F22083" t="s">
        <v>120300</v>
      </c>
      <c r="G22083">
        <v>7.4000000000000001E-7</v>
      </c>
      <c r="H22083" t="s">
        <v>12619</v>
      </c>
      <c r="I22083" t="s">
        <v>137148</v>
      </c>
      <c r="J22083" s="2" t="s">
        <v>181597</v>
      </c>
      <c r="K22083" t="s">
        <v>212488</v>
      </c>
      <c r="L22083" t="s">
        <v>228704</v>
      </c>
      <c r="M22083" t="s">
        <v>8</v>
      </c>
      <c r="N22083" t="s">
        <v>228852</v>
      </c>
      <c r="O22083" t="s">
        <v>229182</v>
      </c>
      <c r="P22083" t="s">
        <v>229182</v>
      </c>
      <c r="Q22083" t="s">
        <v>120679</v>
      </c>
      <c r="R22083" t="s">
        <v>212488</v>
      </c>
      <c r="S22083" t="s">
        <v>233773</v>
      </c>
    </row>
    <row r="22084" spans="1:19" x14ac:dyDescent="0.35">
      <c r="A22084" s="1">
        <v>27457</v>
      </c>
      <c r="B22084" t="s">
        <v>12620</v>
      </c>
      <c r="C22084" t="s">
        <v>67333</v>
      </c>
      <c r="D22084" t="s">
        <v>5</v>
      </c>
      <c r="F22084" t="s">
        <v>120288</v>
      </c>
      <c r="G22084">
        <v>6.8400000000000004E-7</v>
      </c>
      <c r="H22084" t="s">
        <v>12620</v>
      </c>
      <c r="I22084" t="s">
        <v>137149</v>
      </c>
      <c r="J22084" s="2" t="s">
        <v>181598</v>
      </c>
      <c r="K22084" t="s">
        <v>212581</v>
      </c>
      <c r="L22084" t="s">
        <v>228704</v>
      </c>
      <c r="M22084" t="s">
        <v>8</v>
      </c>
      <c r="N22084" t="s">
        <v>228867</v>
      </c>
      <c r="O22084" t="s">
        <v>229163</v>
      </c>
      <c r="P22084" t="s">
        <v>230673</v>
      </c>
      <c r="Q22084" t="s">
        <v>122287</v>
      </c>
      <c r="R22084" t="s">
        <v>212488</v>
      </c>
      <c r="S22084" t="s">
        <v>233773</v>
      </c>
    </row>
    <row r="22085" spans="1:19" x14ac:dyDescent="0.35">
      <c r="A22085" s="1">
        <v>27459</v>
      </c>
      <c r="B22085" t="s">
        <v>12620</v>
      </c>
      <c r="C22085" t="s">
        <v>67334</v>
      </c>
      <c r="D22085" t="s">
        <v>5</v>
      </c>
      <c r="E22085" t="s">
        <v>119955</v>
      </c>
      <c r="F22085" t="s">
        <v>120113</v>
      </c>
      <c r="G22085">
        <v>1.1999999999999999E-6</v>
      </c>
      <c r="H22085" t="s">
        <v>12620</v>
      </c>
      <c r="I22085" t="s">
        <v>137149</v>
      </c>
      <c r="J22085" s="2" t="s">
        <v>181598</v>
      </c>
      <c r="K22085" t="s">
        <v>212581</v>
      </c>
      <c r="L22085" t="s">
        <v>228704</v>
      </c>
      <c r="M22085" t="s">
        <v>8</v>
      </c>
      <c r="N22085" t="s">
        <v>228867</v>
      </c>
      <c r="O22085" t="s">
        <v>229163</v>
      </c>
      <c r="P22085" t="s">
        <v>230673</v>
      </c>
      <c r="Q22085" t="s">
        <v>122287</v>
      </c>
      <c r="R22085" t="s">
        <v>212488</v>
      </c>
      <c r="S22085" t="s">
        <v>233773</v>
      </c>
    </row>
    <row r="22086" spans="1:19" x14ac:dyDescent="0.35">
      <c r="A22086" s="1">
        <v>27460</v>
      </c>
      <c r="B22086" t="s">
        <v>12621</v>
      </c>
      <c r="C22086" t="s">
        <v>67335</v>
      </c>
      <c r="D22086" t="s">
        <v>5</v>
      </c>
      <c r="E22086" t="s">
        <v>119955</v>
      </c>
      <c r="F22086" t="s">
        <v>122015</v>
      </c>
      <c r="G22086">
        <v>3.7972639000000003E-5</v>
      </c>
      <c r="H22086" t="s">
        <v>12621</v>
      </c>
      <c r="I22086" t="s">
        <v>137150</v>
      </c>
      <c r="J22086" s="2" t="s">
        <v>181599</v>
      </c>
      <c r="K22086" t="s">
        <v>212488</v>
      </c>
      <c r="L22086" t="s">
        <v>228704</v>
      </c>
      <c r="M22086" t="s">
        <v>10</v>
      </c>
      <c r="N22086" t="s">
        <v>228827</v>
      </c>
      <c r="O22086" t="s">
        <v>229107</v>
      </c>
      <c r="P22086" t="s">
        <v>229107</v>
      </c>
      <c r="Q22086" t="s">
        <v>120056</v>
      </c>
      <c r="R22086" t="s">
        <v>212488</v>
      </c>
      <c r="S22086" t="s">
        <v>233773</v>
      </c>
    </row>
    <row r="22087" spans="1:19" x14ac:dyDescent="0.35">
      <c r="A22087" s="1">
        <v>27461</v>
      </c>
      <c r="B22087" t="s">
        <v>12622</v>
      </c>
      <c r="C22087" t="s">
        <v>67336</v>
      </c>
      <c r="D22087" t="s">
        <v>3</v>
      </c>
      <c r="F22087" t="s">
        <v>119989</v>
      </c>
      <c r="G22087">
        <v>6.0000000000000002E-6</v>
      </c>
      <c r="H22087" t="s">
        <v>12622</v>
      </c>
      <c r="I22087" t="s">
        <v>137151</v>
      </c>
      <c r="J22087" s="2" t="s">
        <v>181600</v>
      </c>
      <c r="K22087" t="s">
        <v>212582</v>
      </c>
      <c r="L22087" t="s">
        <v>228704</v>
      </c>
      <c r="M22087" t="s">
        <v>8</v>
      </c>
      <c r="N22087" t="s">
        <v>228850</v>
      </c>
      <c r="O22087" t="s">
        <v>229142</v>
      </c>
      <c r="P22087" t="s">
        <v>229142</v>
      </c>
      <c r="Q22087" t="s">
        <v>121230</v>
      </c>
      <c r="R22087" t="s">
        <v>212488</v>
      </c>
      <c r="S22087" t="s">
        <v>233773</v>
      </c>
    </row>
    <row r="22088" spans="1:19" x14ac:dyDescent="0.35">
      <c r="A22088" s="1">
        <v>27462</v>
      </c>
      <c r="B22088" t="s">
        <v>12623</v>
      </c>
      <c r="C22088" t="s">
        <v>67337</v>
      </c>
      <c r="D22088" t="s">
        <v>5</v>
      </c>
      <c r="F22088" t="s">
        <v>120068</v>
      </c>
      <c r="G22088">
        <v>3.2000019999999999E-6</v>
      </c>
      <c r="H22088" t="s">
        <v>12623</v>
      </c>
      <c r="I22088" t="s">
        <v>137152</v>
      </c>
      <c r="J22088" s="2" t="s">
        <v>181601</v>
      </c>
      <c r="K22088" t="s">
        <v>212488</v>
      </c>
      <c r="L22088" t="s">
        <v>228704</v>
      </c>
      <c r="M22088" t="s">
        <v>8</v>
      </c>
      <c r="N22088" t="s">
        <v>228841</v>
      </c>
      <c r="O22088" t="s">
        <v>229123</v>
      </c>
      <c r="P22088" t="s">
        <v>229123</v>
      </c>
      <c r="R22088" t="s">
        <v>212488</v>
      </c>
      <c r="S22088" t="s">
        <v>233773</v>
      </c>
    </row>
    <row r="22089" spans="1:19" x14ac:dyDescent="0.35">
      <c r="A22089" s="1">
        <v>27463</v>
      </c>
      <c r="B22089" t="s">
        <v>12623</v>
      </c>
      <c r="C22089" t="s">
        <v>67338</v>
      </c>
      <c r="D22089" t="s">
        <v>5</v>
      </c>
      <c r="F22089" t="s">
        <v>121332</v>
      </c>
      <c r="G22089">
        <v>1.1799999999999999E-6</v>
      </c>
      <c r="H22089" t="s">
        <v>12623</v>
      </c>
      <c r="I22089" t="s">
        <v>137152</v>
      </c>
      <c r="J22089" s="2" t="s">
        <v>181601</v>
      </c>
      <c r="K22089" t="s">
        <v>212488</v>
      </c>
      <c r="L22089" t="s">
        <v>228704</v>
      </c>
      <c r="M22089" t="s">
        <v>8</v>
      </c>
      <c r="N22089" t="s">
        <v>228841</v>
      </c>
      <c r="O22089" t="s">
        <v>229123</v>
      </c>
      <c r="P22089" t="s">
        <v>229123</v>
      </c>
      <c r="R22089" t="s">
        <v>212488</v>
      </c>
      <c r="S22089" t="s">
        <v>233773</v>
      </c>
    </row>
    <row r="22090" spans="1:19" x14ac:dyDescent="0.35">
      <c r="A22090" s="1">
        <v>27464</v>
      </c>
      <c r="B22090" t="s">
        <v>12624</v>
      </c>
      <c r="C22090" t="s">
        <v>67339</v>
      </c>
      <c r="D22090" t="s">
        <v>5</v>
      </c>
      <c r="F22090" t="s">
        <v>120024</v>
      </c>
      <c r="G22090">
        <v>3.1999999999999999E-6</v>
      </c>
      <c r="H22090" t="s">
        <v>12624</v>
      </c>
      <c r="I22090" t="s">
        <v>137153</v>
      </c>
      <c r="K22090" t="s">
        <v>212527</v>
      </c>
      <c r="L22090" t="s">
        <v>228704</v>
      </c>
      <c r="M22090" t="s">
        <v>8</v>
      </c>
      <c r="N22090" t="s">
        <v>228867</v>
      </c>
      <c r="O22090" t="s">
        <v>229163</v>
      </c>
      <c r="P22090" t="s">
        <v>230114</v>
      </c>
      <c r="Q22090" t="s">
        <v>120060</v>
      </c>
      <c r="R22090" t="s">
        <v>212488</v>
      </c>
      <c r="S22090" t="s">
        <v>233773</v>
      </c>
    </row>
    <row r="22091" spans="1:19" x14ac:dyDescent="0.35">
      <c r="A22091" s="1">
        <v>27465</v>
      </c>
      <c r="B22091" t="s">
        <v>12625</v>
      </c>
      <c r="C22091" t="s">
        <v>67340</v>
      </c>
      <c r="D22091" t="s">
        <v>5</v>
      </c>
      <c r="F22091" t="s">
        <v>121386</v>
      </c>
      <c r="G22091">
        <v>1.9999999999999999E-7</v>
      </c>
      <c r="H22091" t="s">
        <v>12625</v>
      </c>
      <c r="I22091" t="s">
        <v>137154</v>
      </c>
      <c r="J22091" s="2" t="s">
        <v>181602</v>
      </c>
      <c r="K22091" t="s">
        <v>212488</v>
      </c>
      <c r="L22091" t="s">
        <v>228704</v>
      </c>
      <c r="M22091" t="s">
        <v>8</v>
      </c>
      <c r="N22091" t="s">
        <v>228950</v>
      </c>
      <c r="O22091" t="s">
        <v>229361</v>
      </c>
      <c r="P22091" t="s">
        <v>230960</v>
      </c>
      <c r="Q22091" t="s">
        <v>119973</v>
      </c>
      <c r="R22091" t="s">
        <v>212488</v>
      </c>
      <c r="S22091" t="s">
        <v>233773</v>
      </c>
    </row>
    <row r="22092" spans="1:19" x14ac:dyDescent="0.35">
      <c r="A22092" s="1">
        <v>27466</v>
      </c>
      <c r="B22092" t="s">
        <v>12626</v>
      </c>
      <c r="C22092" t="s">
        <v>67341</v>
      </c>
      <c r="D22092" t="s">
        <v>5</v>
      </c>
      <c r="E22092" t="s">
        <v>119955</v>
      </c>
      <c r="F22092" t="s">
        <v>120632</v>
      </c>
      <c r="G22092">
        <v>1.6999999999999999E-7</v>
      </c>
      <c r="H22092" t="s">
        <v>12626</v>
      </c>
      <c r="I22092" t="s">
        <v>137155</v>
      </c>
      <c r="J22092" s="2" t="s">
        <v>181603</v>
      </c>
      <c r="K22092" t="s">
        <v>212505</v>
      </c>
      <c r="L22092" t="s">
        <v>228704</v>
      </c>
      <c r="M22092" t="s">
        <v>8</v>
      </c>
      <c r="N22092" t="s">
        <v>228963</v>
      </c>
      <c r="O22092" t="s">
        <v>229214</v>
      </c>
      <c r="P22092" t="s">
        <v>230957</v>
      </c>
      <c r="Q22092" t="s">
        <v>120308</v>
      </c>
      <c r="R22092" t="s">
        <v>212488</v>
      </c>
      <c r="S22092" t="s">
        <v>233773</v>
      </c>
    </row>
    <row r="22093" spans="1:19" x14ac:dyDescent="0.35">
      <c r="A22093" s="1">
        <v>27467</v>
      </c>
      <c r="B22093" t="s">
        <v>12627</v>
      </c>
      <c r="C22093" t="s">
        <v>67342</v>
      </c>
      <c r="D22093" t="s">
        <v>4</v>
      </c>
      <c r="F22093" t="s">
        <v>120062</v>
      </c>
      <c r="G22093">
        <v>9.9999999999999995E-8</v>
      </c>
      <c r="H22093" t="s">
        <v>12627</v>
      </c>
      <c r="I22093" t="s">
        <v>137156</v>
      </c>
      <c r="J22093" s="2" t="s">
        <v>181604</v>
      </c>
      <c r="K22093" t="s">
        <v>212583</v>
      </c>
      <c r="L22093" t="s">
        <v>228704</v>
      </c>
      <c r="M22093" t="s">
        <v>8</v>
      </c>
      <c r="N22093" t="s">
        <v>228841</v>
      </c>
      <c r="O22093" t="s">
        <v>229137</v>
      </c>
      <c r="P22093" t="s">
        <v>229137</v>
      </c>
      <c r="Q22093" t="s">
        <v>121694</v>
      </c>
      <c r="R22093" t="s">
        <v>212488</v>
      </c>
      <c r="S22093" t="s">
        <v>233773</v>
      </c>
    </row>
    <row r="22094" spans="1:19" x14ac:dyDescent="0.35">
      <c r="A22094" s="1">
        <v>27468</v>
      </c>
      <c r="B22094" t="s">
        <v>12628</v>
      </c>
      <c r="C22094" t="s">
        <v>67343</v>
      </c>
      <c r="D22094" t="s">
        <v>5</v>
      </c>
      <c r="F22094" t="s">
        <v>120032</v>
      </c>
      <c r="G22094">
        <v>1.1999999999999999E-7</v>
      </c>
      <c r="H22094" t="s">
        <v>12628</v>
      </c>
      <c r="I22094" t="s">
        <v>137157</v>
      </c>
      <c r="J22094" s="2" t="s">
        <v>181605</v>
      </c>
      <c r="K22094" t="s">
        <v>212488</v>
      </c>
      <c r="L22094" t="s">
        <v>228704</v>
      </c>
      <c r="M22094" t="s">
        <v>8</v>
      </c>
      <c r="N22094" t="s">
        <v>228883</v>
      </c>
      <c r="O22094" t="s">
        <v>229188</v>
      </c>
      <c r="P22094" t="s">
        <v>230392</v>
      </c>
      <c r="Q22094" t="s">
        <v>120008</v>
      </c>
      <c r="R22094" t="s">
        <v>212488</v>
      </c>
      <c r="S22094" t="s">
        <v>233773</v>
      </c>
    </row>
    <row r="22095" spans="1:19" x14ac:dyDescent="0.35">
      <c r="A22095" s="1">
        <v>27470</v>
      </c>
      <c r="B22095" t="s">
        <v>12628</v>
      </c>
      <c r="C22095" t="s">
        <v>67344</v>
      </c>
      <c r="D22095" t="s">
        <v>5</v>
      </c>
      <c r="E22095" t="s">
        <v>119955</v>
      </c>
      <c r="F22095" t="s">
        <v>122201</v>
      </c>
      <c r="G22095">
        <v>1.7850000000000001E-6</v>
      </c>
      <c r="H22095" t="s">
        <v>12628</v>
      </c>
      <c r="I22095" t="s">
        <v>137157</v>
      </c>
      <c r="J22095" s="2" t="s">
        <v>181605</v>
      </c>
      <c r="K22095" t="s">
        <v>212488</v>
      </c>
      <c r="L22095" t="s">
        <v>228704</v>
      </c>
      <c r="M22095" t="s">
        <v>8</v>
      </c>
      <c r="N22095" t="s">
        <v>228883</v>
      </c>
      <c r="O22095" t="s">
        <v>229188</v>
      </c>
      <c r="P22095" t="s">
        <v>230392</v>
      </c>
      <c r="Q22095" t="s">
        <v>120008</v>
      </c>
      <c r="R22095" t="s">
        <v>212488</v>
      </c>
      <c r="S22095" t="s">
        <v>233773</v>
      </c>
    </row>
    <row r="22096" spans="1:19" x14ac:dyDescent="0.35">
      <c r="A22096" s="1">
        <v>27471</v>
      </c>
      <c r="B22096" t="s">
        <v>12628</v>
      </c>
      <c r="C22096" t="s">
        <v>67345</v>
      </c>
      <c r="D22096" t="s">
        <v>5</v>
      </c>
      <c r="E22096" t="s">
        <v>119955</v>
      </c>
      <c r="F22096" t="s">
        <v>121183</v>
      </c>
      <c r="G22096">
        <v>6.2500000000000005E-7</v>
      </c>
      <c r="H22096" t="s">
        <v>12628</v>
      </c>
      <c r="I22096" t="s">
        <v>137157</v>
      </c>
      <c r="J22096" s="2" t="s">
        <v>181605</v>
      </c>
      <c r="K22096" t="s">
        <v>212488</v>
      </c>
      <c r="L22096" t="s">
        <v>228704</v>
      </c>
      <c r="M22096" t="s">
        <v>8</v>
      </c>
      <c r="N22096" t="s">
        <v>228883</v>
      </c>
      <c r="O22096" t="s">
        <v>229188</v>
      </c>
      <c r="P22096" t="s">
        <v>230392</v>
      </c>
      <c r="Q22096" t="s">
        <v>120008</v>
      </c>
      <c r="R22096" t="s">
        <v>212488</v>
      </c>
      <c r="S22096" t="s">
        <v>233773</v>
      </c>
    </row>
    <row r="22097" spans="1:19" x14ac:dyDescent="0.35">
      <c r="A22097" s="1">
        <v>27472</v>
      </c>
      <c r="B22097" t="s">
        <v>12628</v>
      </c>
      <c r="C22097" t="s">
        <v>67346</v>
      </c>
      <c r="D22097" t="s">
        <v>5</v>
      </c>
      <c r="F22097" t="s">
        <v>120716</v>
      </c>
      <c r="G22097">
        <v>1.2695160000000001E-6</v>
      </c>
      <c r="H22097" t="s">
        <v>12628</v>
      </c>
      <c r="I22097" t="s">
        <v>137157</v>
      </c>
      <c r="J22097" s="2" t="s">
        <v>181605</v>
      </c>
      <c r="K22097" t="s">
        <v>212488</v>
      </c>
      <c r="L22097" t="s">
        <v>228704</v>
      </c>
      <c r="M22097" t="s">
        <v>8</v>
      </c>
      <c r="N22097" t="s">
        <v>228883</v>
      </c>
      <c r="O22097" t="s">
        <v>229188</v>
      </c>
      <c r="P22097" t="s">
        <v>230392</v>
      </c>
      <c r="Q22097" t="s">
        <v>120008</v>
      </c>
      <c r="R22097" t="s">
        <v>212488</v>
      </c>
      <c r="S22097" t="s">
        <v>233773</v>
      </c>
    </row>
    <row r="22098" spans="1:19" x14ac:dyDescent="0.35">
      <c r="A22098" s="1">
        <v>27473</v>
      </c>
      <c r="B22098" t="s">
        <v>12629</v>
      </c>
      <c r="C22098" t="s">
        <v>67347</v>
      </c>
      <c r="D22098" t="s">
        <v>5</v>
      </c>
      <c r="E22098" t="s">
        <v>119956</v>
      </c>
      <c r="F22098" t="s">
        <v>121638</v>
      </c>
      <c r="G22098">
        <v>1.0000000000000001E-5</v>
      </c>
      <c r="H22098" t="s">
        <v>12629</v>
      </c>
      <c r="I22098" t="s">
        <v>137158</v>
      </c>
      <c r="J22098" s="2" t="s">
        <v>181606</v>
      </c>
      <c r="K22098" t="s">
        <v>212584</v>
      </c>
      <c r="L22098" t="s">
        <v>228704</v>
      </c>
      <c r="M22098" t="s">
        <v>8</v>
      </c>
      <c r="N22098" t="s">
        <v>228830</v>
      </c>
      <c r="O22098" t="s">
        <v>229110</v>
      </c>
      <c r="P22098" t="s">
        <v>230252</v>
      </c>
      <c r="Q22098" t="s">
        <v>119973</v>
      </c>
      <c r="R22098" t="s">
        <v>212488</v>
      </c>
      <c r="S22098" t="s">
        <v>233773</v>
      </c>
    </row>
    <row r="22099" spans="1:19" x14ac:dyDescent="0.35">
      <c r="A22099" s="1">
        <v>27474</v>
      </c>
      <c r="B22099" t="s">
        <v>12629</v>
      </c>
      <c r="C22099" t="s">
        <v>67348</v>
      </c>
      <c r="D22099" t="s">
        <v>5</v>
      </c>
      <c r="F22099" t="s">
        <v>122519</v>
      </c>
      <c r="G22099">
        <v>1.06E-5</v>
      </c>
      <c r="H22099" t="s">
        <v>12629</v>
      </c>
      <c r="I22099" t="s">
        <v>137158</v>
      </c>
      <c r="J22099" s="2" t="s">
        <v>181606</v>
      </c>
      <c r="K22099" t="s">
        <v>212584</v>
      </c>
      <c r="L22099" t="s">
        <v>228704</v>
      </c>
      <c r="M22099" t="s">
        <v>8</v>
      </c>
      <c r="N22099" t="s">
        <v>228830</v>
      </c>
      <c r="O22099" t="s">
        <v>229110</v>
      </c>
      <c r="P22099" t="s">
        <v>230252</v>
      </c>
      <c r="Q22099" t="s">
        <v>119973</v>
      </c>
      <c r="R22099" t="s">
        <v>212488</v>
      </c>
      <c r="S22099" t="s">
        <v>233773</v>
      </c>
    </row>
    <row r="22100" spans="1:19" x14ac:dyDescent="0.35">
      <c r="A22100" s="1">
        <v>27475</v>
      </c>
      <c r="B22100" t="s">
        <v>12630</v>
      </c>
      <c r="C22100" t="s">
        <v>67349</v>
      </c>
      <c r="D22100" t="s">
        <v>5</v>
      </c>
      <c r="F22100" t="s">
        <v>121056</v>
      </c>
      <c r="G22100">
        <v>1.9999999999999999E-6</v>
      </c>
      <c r="H22100" t="s">
        <v>12630</v>
      </c>
      <c r="I22100" t="s">
        <v>137159</v>
      </c>
      <c r="J22100" s="2" t="s">
        <v>181607</v>
      </c>
      <c r="K22100" t="s">
        <v>212488</v>
      </c>
      <c r="L22100" t="s">
        <v>228704</v>
      </c>
      <c r="M22100" t="s">
        <v>8</v>
      </c>
      <c r="N22100" t="s">
        <v>228968</v>
      </c>
      <c r="O22100" t="s">
        <v>229428</v>
      </c>
      <c r="P22100" t="s">
        <v>229428</v>
      </c>
      <c r="Q22100" t="s">
        <v>120679</v>
      </c>
      <c r="R22100" t="s">
        <v>212488</v>
      </c>
      <c r="S22100" t="s">
        <v>233773</v>
      </c>
    </row>
    <row r="22101" spans="1:19" x14ac:dyDescent="0.35">
      <c r="A22101" s="1">
        <v>27477</v>
      </c>
      <c r="B22101" t="s">
        <v>12631</v>
      </c>
      <c r="C22101" t="s">
        <v>67350</v>
      </c>
      <c r="D22101" t="s">
        <v>4</v>
      </c>
      <c r="F22101" t="s">
        <v>121335</v>
      </c>
      <c r="G22101">
        <v>5.9700099999999999E-7</v>
      </c>
      <c r="H22101" t="s">
        <v>12631</v>
      </c>
      <c r="I22101" t="s">
        <v>137160</v>
      </c>
      <c r="J22101" s="2" t="s">
        <v>181608</v>
      </c>
      <c r="K22101" t="s">
        <v>212585</v>
      </c>
      <c r="L22101" t="s">
        <v>228704</v>
      </c>
      <c r="M22101" t="s">
        <v>8</v>
      </c>
      <c r="N22101" t="s">
        <v>228892</v>
      </c>
      <c r="O22101" t="s">
        <v>229199</v>
      </c>
      <c r="P22101" t="s">
        <v>230731</v>
      </c>
      <c r="Q22101" t="s">
        <v>120113</v>
      </c>
      <c r="R22101" t="s">
        <v>212488</v>
      </c>
      <c r="S22101" t="s">
        <v>233773</v>
      </c>
    </row>
    <row r="22102" spans="1:19" x14ac:dyDescent="0.35">
      <c r="A22102" s="1">
        <v>27478</v>
      </c>
      <c r="B22102" t="s">
        <v>12632</v>
      </c>
      <c r="C22102" t="s">
        <v>67351</v>
      </c>
      <c r="D22102" t="s">
        <v>4</v>
      </c>
      <c r="F22102" t="s">
        <v>120152</v>
      </c>
      <c r="G22102">
        <v>8.0000000000000007E-7</v>
      </c>
      <c r="H22102" t="s">
        <v>12632</v>
      </c>
      <c r="I22102" t="s">
        <v>137161</v>
      </c>
      <c r="K22102" t="s">
        <v>212586</v>
      </c>
      <c r="L22102" t="s">
        <v>228704</v>
      </c>
      <c r="M22102" t="s">
        <v>8</v>
      </c>
      <c r="N22102" t="s">
        <v>228850</v>
      </c>
      <c r="O22102" t="s">
        <v>229142</v>
      </c>
      <c r="P22102" t="s">
        <v>230629</v>
      </c>
      <c r="R22102" t="s">
        <v>212488</v>
      </c>
      <c r="S22102" t="s">
        <v>233773</v>
      </c>
    </row>
    <row r="22103" spans="1:19" x14ac:dyDescent="0.35">
      <c r="A22103" s="1">
        <v>27479</v>
      </c>
      <c r="B22103" t="s">
        <v>12633</v>
      </c>
      <c r="C22103" t="s">
        <v>67352</v>
      </c>
      <c r="D22103" t="s">
        <v>4</v>
      </c>
      <c r="F22103" t="s">
        <v>121381</v>
      </c>
      <c r="G22103">
        <v>6.5000000000000002E-7</v>
      </c>
      <c r="H22103" t="s">
        <v>12633</v>
      </c>
      <c r="I22103" t="s">
        <v>137162</v>
      </c>
      <c r="J22103" s="2" t="s">
        <v>181609</v>
      </c>
      <c r="K22103" t="s">
        <v>212488</v>
      </c>
      <c r="L22103" t="s">
        <v>228704</v>
      </c>
      <c r="M22103" t="s">
        <v>8</v>
      </c>
      <c r="N22103" t="s">
        <v>228910</v>
      </c>
      <c r="O22103" t="s">
        <v>229253</v>
      </c>
      <c r="P22103" t="s">
        <v>231401</v>
      </c>
      <c r="Q22103" t="s">
        <v>121968</v>
      </c>
      <c r="R22103" t="s">
        <v>212488</v>
      </c>
      <c r="S22103" t="s">
        <v>233773</v>
      </c>
    </row>
    <row r="22104" spans="1:19" x14ac:dyDescent="0.35">
      <c r="A22104" s="1">
        <v>27480</v>
      </c>
      <c r="B22104" t="s">
        <v>12634</v>
      </c>
      <c r="C22104" t="s">
        <v>67353</v>
      </c>
      <c r="D22104" t="s">
        <v>5</v>
      </c>
      <c r="F22104" t="s">
        <v>120345</v>
      </c>
      <c r="G22104">
        <v>1.4999999999999999E-7</v>
      </c>
      <c r="H22104" t="s">
        <v>12634</v>
      </c>
      <c r="I22104" t="s">
        <v>137163</v>
      </c>
      <c r="J22104" s="2" t="s">
        <v>181610</v>
      </c>
      <c r="K22104" t="s">
        <v>212488</v>
      </c>
      <c r="L22104" t="s">
        <v>228704</v>
      </c>
      <c r="M22104" t="s">
        <v>8</v>
      </c>
      <c r="N22104" t="s">
        <v>228853</v>
      </c>
      <c r="O22104" t="s">
        <v>229221</v>
      </c>
      <c r="P22104" t="s">
        <v>229221</v>
      </c>
      <c r="R22104" t="s">
        <v>212488</v>
      </c>
      <c r="S22104" t="s">
        <v>233773</v>
      </c>
    </row>
    <row r="22105" spans="1:19" x14ac:dyDescent="0.35">
      <c r="A22105" s="1">
        <v>27481</v>
      </c>
      <c r="B22105" t="s">
        <v>12635</v>
      </c>
      <c r="C22105" t="s">
        <v>67354</v>
      </c>
      <c r="D22105" t="s">
        <v>4</v>
      </c>
      <c r="F22105" t="s">
        <v>120468</v>
      </c>
      <c r="G22105">
        <v>2E-8</v>
      </c>
      <c r="H22105" t="s">
        <v>12635</v>
      </c>
      <c r="I22105" t="s">
        <v>137164</v>
      </c>
      <c r="J22105" s="2" t="s">
        <v>181611</v>
      </c>
      <c r="K22105" t="s">
        <v>212488</v>
      </c>
      <c r="L22105" t="s">
        <v>228704</v>
      </c>
      <c r="Q22105" t="s">
        <v>120513</v>
      </c>
      <c r="R22105" t="s">
        <v>212488</v>
      </c>
      <c r="S22105" t="s">
        <v>233773</v>
      </c>
    </row>
    <row r="22106" spans="1:19" x14ac:dyDescent="0.35">
      <c r="A22106" s="1">
        <v>27483</v>
      </c>
      <c r="B22106" t="s">
        <v>12636</v>
      </c>
      <c r="C22106" t="s">
        <v>67355</v>
      </c>
      <c r="D22106" t="s">
        <v>5</v>
      </c>
      <c r="F22106" t="s">
        <v>120170</v>
      </c>
      <c r="G22106">
        <v>3.0000000000000001E-6</v>
      </c>
      <c r="H22106" t="s">
        <v>12636</v>
      </c>
      <c r="I22106" t="s">
        <v>137165</v>
      </c>
      <c r="J22106" s="2" t="s">
        <v>181612</v>
      </c>
      <c r="K22106" t="s">
        <v>212488</v>
      </c>
      <c r="L22106" t="s">
        <v>228707</v>
      </c>
      <c r="M22106" t="s">
        <v>8</v>
      </c>
      <c r="N22106" t="s">
        <v>228848</v>
      </c>
      <c r="O22106" t="s">
        <v>229133</v>
      </c>
      <c r="P22106" t="s">
        <v>230294</v>
      </c>
      <c r="Q22106" t="s">
        <v>120970</v>
      </c>
      <c r="R22106" t="s">
        <v>212488</v>
      </c>
      <c r="S22106" t="s">
        <v>233773</v>
      </c>
    </row>
    <row r="22107" spans="1:19" x14ac:dyDescent="0.35">
      <c r="A22107" s="1">
        <v>27486</v>
      </c>
      <c r="B22107" t="s">
        <v>12637</v>
      </c>
      <c r="C22107" t="s">
        <v>67356</v>
      </c>
      <c r="D22107" t="s">
        <v>5</v>
      </c>
      <c r="E22107" t="s">
        <v>119954</v>
      </c>
      <c r="F22107" t="s">
        <v>122173</v>
      </c>
      <c r="G22107">
        <v>5.0000000000000004E-6</v>
      </c>
      <c r="H22107" t="s">
        <v>12637</v>
      </c>
      <c r="I22107" t="s">
        <v>137166</v>
      </c>
      <c r="J22107" s="2" t="s">
        <v>181613</v>
      </c>
      <c r="K22107" t="s">
        <v>212527</v>
      </c>
      <c r="L22107" t="s">
        <v>228704</v>
      </c>
      <c r="M22107" t="s">
        <v>8</v>
      </c>
      <c r="N22107" t="s">
        <v>228828</v>
      </c>
      <c r="O22107" t="s">
        <v>229216</v>
      </c>
      <c r="P22107" t="s">
        <v>230164</v>
      </c>
      <c r="Q22107" t="s">
        <v>120377</v>
      </c>
      <c r="R22107" t="s">
        <v>212488</v>
      </c>
      <c r="S22107" t="s">
        <v>233773</v>
      </c>
    </row>
    <row r="22108" spans="1:19" x14ac:dyDescent="0.35">
      <c r="A22108" s="1">
        <v>27488</v>
      </c>
      <c r="B22108" t="s">
        <v>12638</v>
      </c>
      <c r="C22108" t="s">
        <v>67357</v>
      </c>
      <c r="D22108" t="s">
        <v>5</v>
      </c>
      <c r="F22108" t="s">
        <v>122225</v>
      </c>
      <c r="G22108">
        <v>7.5001500000000001E-7</v>
      </c>
      <c r="H22108" t="s">
        <v>12638</v>
      </c>
      <c r="I22108" t="s">
        <v>137167</v>
      </c>
      <c r="J22108" s="2" t="s">
        <v>181614</v>
      </c>
      <c r="K22108" t="s">
        <v>212488</v>
      </c>
      <c r="L22108" t="s">
        <v>228704</v>
      </c>
      <c r="M22108" t="s">
        <v>8</v>
      </c>
      <c r="N22108" t="s">
        <v>228904</v>
      </c>
      <c r="O22108" t="s">
        <v>229553</v>
      </c>
      <c r="P22108" t="s">
        <v>230813</v>
      </c>
      <c r="Q22108" t="s">
        <v>120308</v>
      </c>
      <c r="R22108" t="s">
        <v>212488</v>
      </c>
      <c r="S22108" t="s">
        <v>233773</v>
      </c>
    </row>
    <row r="22109" spans="1:19" x14ac:dyDescent="0.35">
      <c r="A22109" s="1">
        <v>27490</v>
      </c>
      <c r="B22109" t="s">
        <v>12639</v>
      </c>
      <c r="C22109" t="s">
        <v>67358</v>
      </c>
      <c r="D22109" t="s">
        <v>5</v>
      </c>
      <c r="F22109" t="s">
        <v>120377</v>
      </c>
      <c r="G22109">
        <v>1.0000000000000001E-5</v>
      </c>
      <c r="H22109" t="s">
        <v>12639</v>
      </c>
      <c r="I22109" t="s">
        <v>137168</v>
      </c>
      <c r="K22109" t="s">
        <v>212488</v>
      </c>
      <c r="L22109" t="s">
        <v>228706</v>
      </c>
      <c r="M22109" t="s">
        <v>8</v>
      </c>
      <c r="N22109" t="s">
        <v>228853</v>
      </c>
      <c r="O22109" t="s">
        <v>229221</v>
      </c>
      <c r="P22109" t="s">
        <v>229221</v>
      </c>
      <c r="Q22109" t="s">
        <v>124434</v>
      </c>
      <c r="R22109" t="s">
        <v>212488</v>
      </c>
      <c r="S22109" t="s">
        <v>233773</v>
      </c>
    </row>
    <row r="22110" spans="1:19" x14ac:dyDescent="0.35">
      <c r="A22110" s="1">
        <v>27491</v>
      </c>
      <c r="B22110" t="s">
        <v>12640</v>
      </c>
      <c r="C22110" t="s">
        <v>67359</v>
      </c>
      <c r="D22110" t="s">
        <v>3</v>
      </c>
      <c r="F22110" t="s">
        <v>121661</v>
      </c>
      <c r="G22110">
        <v>6.2500000000000003E-6</v>
      </c>
      <c r="H22110" t="s">
        <v>12640</v>
      </c>
      <c r="I22110" t="s">
        <v>137169</v>
      </c>
      <c r="J22110" s="2" t="s">
        <v>181615</v>
      </c>
      <c r="K22110" t="s">
        <v>212488</v>
      </c>
      <c r="L22110" t="s">
        <v>228704</v>
      </c>
      <c r="M22110" t="s">
        <v>8</v>
      </c>
      <c r="N22110" t="s">
        <v>228848</v>
      </c>
      <c r="O22110" t="s">
        <v>229133</v>
      </c>
      <c r="P22110" t="s">
        <v>230112</v>
      </c>
      <c r="Q22110" t="s">
        <v>120216</v>
      </c>
      <c r="R22110" t="s">
        <v>212488</v>
      </c>
      <c r="S22110" t="s">
        <v>233773</v>
      </c>
    </row>
    <row r="22111" spans="1:19" x14ac:dyDescent="0.35">
      <c r="A22111" s="1">
        <v>27492</v>
      </c>
      <c r="B22111" t="s">
        <v>12640</v>
      </c>
      <c r="C22111" t="s">
        <v>67360</v>
      </c>
      <c r="D22111" t="s">
        <v>5</v>
      </c>
      <c r="E22111" t="s">
        <v>119956</v>
      </c>
      <c r="F22111" t="s">
        <v>120119</v>
      </c>
      <c r="G22111">
        <v>2.8E-5</v>
      </c>
      <c r="H22111" t="s">
        <v>12640</v>
      </c>
      <c r="I22111" t="s">
        <v>137169</v>
      </c>
      <c r="J22111" s="2" t="s">
        <v>181615</v>
      </c>
      <c r="K22111" t="s">
        <v>212488</v>
      </c>
      <c r="L22111" t="s">
        <v>228704</v>
      </c>
      <c r="M22111" t="s">
        <v>8</v>
      </c>
      <c r="N22111" t="s">
        <v>228848</v>
      </c>
      <c r="O22111" t="s">
        <v>229133</v>
      </c>
      <c r="P22111" t="s">
        <v>230112</v>
      </c>
      <c r="Q22111" t="s">
        <v>120216</v>
      </c>
      <c r="R22111" t="s">
        <v>212488</v>
      </c>
      <c r="S22111" t="s">
        <v>233773</v>
      </c>
    </row>
    <row r="22112" spans="1:19" x14ac:dyDescent="0.35">
      <c r="A22112" s="1">
        <v>27493</v>
      </c>
      <c r="B22112" t="s">
        <v>12640</v>
      </c>
      <c r="C22112" t="s">
        <v>67361</v>
      </c>
      <c r="D22112" t="s">
        <v>5</v>
      </c>
      <c r="E22112" t="s">
        <v>119954</v>
      </c>
      <c r="F22112" t="s">
        <v>120598</v>
      </c>
      <c r="G22112">
        <v>1.4E-5</v>
      </c>
      <c r="H22112" t="s">
        <v>12640</v>
      </c>
      <c r="I22112" t="s">
        <v>137169</v>
      </c>
      <c r="J22112" s="2" t="s">
        <v>181615</v>
      </c>
      <c r="K22112" t="s">
        <v>212488</v>
      </c>
      <c r="L22112" t="s">
        <v>228704</v>
      </c>
      <c r="M22112" t="s">
        <v>8</v>
      </c>
      <c r="N22112" t="s">
        <v>228848</v>
      </c>
      <c r="O22112" t="s">
        <v>229133</v>
      </c>
      <c r="P22112" t="s">
        <v>230112</v>
      </c>
      <c r="Q22112" t="s">
        <v>120216</v>
      </c>
      <c r="R22112" t="s">
        <v>212488</v>
      </c>
      <c r="S22112" t="s">
        <v>233773</v>
      </c>
    </row>
    <row r="22113" spans="1:19" x14ac:dyDescent="0.35">
      <c r="A22113" s="1">
        <v>27494</v>
      </c>
      <c r="B22113" t="s">
        <v>12641</v>
      </c>
      <c r="C22113" t="s">
        <v>67362</v>
      </c>
      <c r="D22113" t="s">
        <v>4</v>
      </c>
      <c r="F22113" t="s">
        <v>120255</v>
      </c>
      <c r="G22113">
        <v>2.4999999999999999E-7</v>
      </c>
      <c r="H22113" t="s">
        <v>12641</v>
      </c>
      <c r="I22113" t="s">
        <v>137170</v>
      </c>
      <c r="J22113" s="2" t="s">
        <v>181616</v>
      </c>
      <c r="K22113" t="s">
        <v>212488</v>
      </c>
      <c r="L22113" t="s">
        <v>228704</v>
      </c>
      <c r="M22113" t="s">
        <v>8</v>
      </c>
      <c r="N22113" t="s">
        <v>228852</v>
      </c>
      <c r="O22113" t="s">
        <v>229140</v>
      </c>
      <c r="P22113" t="s">
        <v>229140</v>
      </c>
      <c r="Q22113" t="s">
        <v>120679</v>
      </c>
      <c r="R22113" t="s">
        <v>212488</v>
      </c>
      <c r="S22113" t="s">
        <v>233773</v>
      </c>
    </row>
    <row r="22114" spans="1:19" x14ac:dyDescent="0.35">
      <c r="A22114" s="1">
        <v>27495</v>
      </c>
      <c r="B22114" t="s">
        <v>12642</v>
      </c>
      <c r="C22114" t="s">
        <v>67363</v>
      </c>
      <c r="D22114" t="s">
        <v>5</v>
      </c>
      <c r="F22114" t="s">
        <v>121563</v>
      </c>
      <c r="G22114">
        <v>2.6215299999999998E-7</v>
      </c>
      <c r="H22114" t="s">
        <v>12642</v>
      </c>
      <c r="I22114" t="s">
        <v>137171</v>
      </c>
      <c r="J22114" s="2" t="s">
        <v>181617</v>
      </c>
      <c r="K22114" t="s">
        <v>212488</v>
      </c>
      <c r="L22114" t="s">
        <v>228704</v>
      </c>
      <c r="M22114" t="s">
        <v>8</v>
      </c>
      <c r="N22114" t="s">
        <v>228865</v>
      </c>
      <c r="O22114" t="s">
        <v>229161</v>
      </c>
      <c r="P22114" t="s">
        <v>229161</v>
      </c>
      <c r="R22114" t="s">
        <v>212488</v>
      </c>
      <c r="S22114" t="s">
        <v>233773</v>
      </c>
    </row>
    <row r="22115" spans="1:19" x14ac:dyDescent="0.35">
      <c r="A22115" s="1">
        <v>27496</v>
      </c>
      <c r="B22115" t="s">
        <v>12643</v>
      </c>
      <c r="C22115" t="s">
        <v>67364</v>
      </c>
      <c r="D22115" t="s">
        <v>5</v>
      </c>
      <c r="F22115" t="s">
        <v>122148</v>
      </c>
      <c r="G22115">
        <v>4.4999999999999998E-7</v>
      </c>
      <c r="H22115" t="s">
        <v>12643</v>
      </c>
      <c r="I22115" t="s">
        <v>137172</v>
      </c>
      <c r="J22115" s="2" t="s">
        <v>181618</v>
      </c>
      <c r="K22115" t="s">
        <v>212488</v>
      </c>
      <c r="L22115" t="s">
        <v>228705</v>
      </c>
      <c r="M22115" t="s">
        <v>8</v>
      </c>
      <c r="N22115" t="s">
        <v>228862</v>
      </c>
      <c r="O22115" t="s">
        <v>229114</v>
      </c>
      <c r="P22115" t="s">
        <v>230297</v>
      </c>
      <c r="R22115" t="s">
        <v>212488</v>
      </c>
      <c r="S22115" t="s">
        <v>233773</v>
      </c>
    </row>
    <row r="22116" spans="1:19" x14ac:dyDescent="0.35">
      <c r="A22116" s="1">
        <v>27497</v>
      </c>
      <c r="B22116" t="s">
        <v>12644</v>
      </c>
      <c r="C22116" t="s">
        <v>67365</v>
      </c>
      <c r="D22116" t="s">
        <v>5</v>
      </c>
      <c r="E22116" t="s">
        <v>119954</v>
      </c>
      <c r="F22116" t="s">
        <v>120624</v>
      </c>
      <c r="G22116">
        <v>2.6999999999999999E-5</v>
      </c>
      <c r="H22116" t="s">
        <v>12644</v>
      </c>
      <c r="I22116" t="s">
        <v>137173</v>
      </c>
      <c r="J22116" s="2" t="s">
        <v>181619</v>
      </c>
      <c r="K22116" t="s">
        <v>212488</v>
      </c>
      <c r="L22116" t="s">
        <v>228704</v>
      </c>
      <c r="M22116" t="s">
        <v>8</v>
      </c>
      <c r="N22116" t="s">
        <v>228828</v>
      </c>
      <c r="O22116" t="s">
        <v>229198</v>
      </c>
      <c r="P22116" t="s">
        <v>230318</v>
      </c>
      <c r="Q22116" t="s">
        <v>120308</v>
      </c>
      <c r="R22116" t="s">
        <v>212488</v>
      </c>
      <c r="S22116" t="s">
        <v>233773</v>
      </c>
    </row>
    <row r="22117" spans="1:19" x14ac:dyDescent="0.35">
      <c r="A22117" s="1">
        <v>27498</v>
      </c>
      <c r="B22117" t="s">
        <v>12644</v>
      </c>
      <c r="C22117" t="s">
        <v>67366</v>
      </c>
      <c r="D22117" t="s">
        <v>5</v>
      </c>
      <c r="E22117" t="s">
        <v>119955</v>
      </c>
      <c r="F22117" t="s">
        <v>121038</v>
      </c>
      <c r="G22117">
        <v>1.7264989000000001E-5</v>
      </c>
      <c r="H22117" t="s">
        <v>12644</v>
      </c>
      <c r="I22117" t="s">
        <v>137173</v>
      </c>
      <c r="J22117" s="2" t="s">
        <v>181619</v>
      </c>
      <c r="K22117" t="s">
        <v>212488</v>
      </c>
      <c r="L22117" t="s">
        <v>228704</v>
      </c>
      <c r="M22117" t="s">
        <v>8</v>
      </c>
      <c r="N22117" t="s">
        <v>228828</v>
      </c>
      <c r="O22117" t="s">
        <v>229198</v>
      </c>
      <c r="P22117" t="s">
        <v>230318</v>
      </c>
      <c r="Q22117" t="s">
        <v>120308</v>
      </c>
      <c r="R22117" t="s">
        <v>212488</v>
      </c>
      <c r="S22117" t="s">
        <v>233773</v>
      </c>
    </row>
    <row r="22118" spans="1:19" x14ac:dyDescent="0.35">
      <c r="A22118" s="1">
        <v>27499</v>
      </c>
      <c r="B22118" t="s">
        <v>12644</v>
      </c>
      <c r="C22118" t="s">
        <v>67367</v>
      </c>
      <c r="D22118" t="s">
        <v>5</v>
      </c>
      <c r="E22118" t="s">
        <v>119954</v>
      </c>
      <c r="F22118" t="s">
        <v>120527</v>
      </c>
      <c r="G22118">
        <v>2.5000000000000001E-5</v>
      </c>
      <c r="H22118" t="s">
        <v>12644</v>
      </c>
      <c r="I22118" t="s">
        <v>137173</v>
      </c>
      <c r="J22118" s="2" t="s">
        <v>181619</v>
      </c>
      <c r="K22118" t="s">
        <v>212488</v>
      </c>
      <c r="L22118" t="s">
        <v>228704</v>
      </c>
      <c r="M22118" t="s">
        <v>8</v>
      </c>
      <c r="N22118" t="s">
        <v>228828</v>
      </c>
      <c r="O22118" t="s">
        <v>229198</v>
      </c>
      <c r="P22118" t="s">
        <v>230318</v>
      </c>
      <c r="Q22118" t="s">
        <v>120308</v>
      </c>
      <c r="R22118" t="s">
        <v>212488</v>
      </c>
      <c r="S22118" t="s">
        <v>233773</v>
      </c>
    </row>
    <row r="22119" spans="1:19" x14ac:dyDescent="0.35">
      <c r="A22119" s="1">
        <v>27500</v>
      </c>
      <c r="B22119" t="s">
        <v>12644</v>
      </c>
      <c r="C22119" t="s">
        <v>67368</v>
      </c>
      <c r="D22119" t="s">
        <v>5</v>
      </c>
      <c r="E22119" t="s">
        <v>119954</v>
      </c>
      <c r="F22119" t="s">
        <v>120569</v>
      </c>
      <c r="G22119">
        <v>1.4E-5</v>
      </c>
      <c r="H22119" t="s">
        <v>12644</v>
      </c>
      <c r="I22119" t="s">
        <v>137173</v>
      </c>
      <c r="J22119" s="2" t="s">
        <v>181619</v>
      </c>
      <c r="K22119" t="s">
        <v>212488</v>
      </c>
      <c r="L22119" t="s">
        <v>228704</v>
      </c>
      <c r="M22119" t="s">
        <v>8</v>
      </c>
      <c r="N22119" t="s">
        <v>228828</v>
      </c>
      <c r="O22119" t="s">
        <v>229198</v>
      </c>
      <c r="P22119" t="s">
        <v>230318</v>
      </c>
      <c r="Q22119" t="s">
        <v>120308</v>
      </c>
      <c r="R22119" t="s">
        <v>212488</v>
      </c>
      <c r="S22119" t="s">
        <v>233773</v>
      </c>
    </row>
    <row r="22120" spans="1:19" x14ac:dyDescent="0.35">
      <c r="A22120" s="1">
        <v>27501</v>
      </c>
      <c r="B22120" t="s">
        <v>12644</v>
      </c>
      <c r="C22120" t="s">
        <v>67369</v>
      </c>
      <c r="D22120" t="s">
        <v>5</v>
      </c>
      <c r="E22120" t="s">
        <v>119954</v>
      </c>
      <c r="F22120" t="s">
        <v>120749</v>
      </c>
      <c r="G22120">
        <v>5.0000000000000004E-6</v>
      </c>
      <c r="H22120" t="s">
        <v>12644</v>
      </c>
      <c r="I22120" t="s">
        <v>137173</v>
      </c>
      <c r="J22120" s="2" t="s">
        <v>181619</v>
      </c>
      <c r="K22120" t="s">
        <v>212488</v>
      </c>
      <c r="L22120" t="s">
        <v>228704</v>
      </c>
      <c r="M22120" t="s">
        <v>8</v>
      </c>
      <c r="N22120" t="s">
        <v>228828</v>
      </c>
      <c r="O22120" t="s">
        <v>229198</v>
      </c>
      <c r="P22120" t="s">
        <v>230318</v>
      </c>
      <c r="Q22120" t="s">
        <v>120308</v>
      </c>
      <c r="R22120" t="s">
        <v>212488</v>
      </c>
      <c r="S22120" t="s">
        <v>233773</v>
      </c>
    </row>
    <row r="22121" spans="1:19" x14ac:dyDescent="0.35">
      <c r="A22121" s="1">
        <v>27502</v>
      </c>
      <c r="B22121" t="s">
        <v>12645</v>
      </c>
      <c r="C22121" t="s">
        <v>67370</v>
      </c>
      <c r="D22121" t="s">
        <v>5</v>
      </c>
      <c r="F22121" t="s">
        <v>121173</v>
      </c>
      <c r="G22121">
        <v>5.1473699999999999E-7</v>
      </c>
      <c r="H22121" t="s">
        <v>12645</v>
      </c>
      <c r="I22121" t="s">
        <v>137174</v>
      </c>
      <c r="J22121" s="2" t="s">
        <v>181620</v>
      </c>
      <c r="K22121" t="s">
        <v>212488</v>
      </c>
      <c r="L22121" t="s">
        <v>228704</v>
      </c>
      <c r="M22121" t="s">
        <v>8</v>
      </c>
      <c r="N22121" t="s">
        <v>228968</v>
      </c>
      <c r="O22121" t="s">
        <v>229428</v>
      </c>
      <c r="P22121" t="s">
        <v>229428</v>
      </c>
      <c r="Q22121" t="s">
        <v>120008</v>
      </c>
      <c r="R22121" t="s">
        <v>212488</v>
      </c>
      <c r="S22121" t="s">
        <v>233773</v>
      </c>
    </row>
    <row r="22122" spans="1:19" x14ac:dyDescent="0.35">
      <c r="A22122" s="1">
        <v>27503</v>
      </c>
      <c r="B22122" t="s">
        <v>12645</v>
      </c>
      <c r="C22122" t="s">
        <v>67371</v>
      </c>
      <c r="D22122" t="s">
        <v>5</v>
      </c>
      <c r="F22122" t="s">
        <v>119990</v>
      </c>
      <c r="G22122">
        <v>5.0000000000000004E-6</v>
      </c>
      <c r="H22122" t="s">
        <v>12645</v>
      </c>
      <c r="I22122" t="s">
        <v>137174</v>
      </c>
      <c r="J22122" s="2" t="s">
        <v>181620</v>
      </c>
      <c r="K22122" t="s">
        <v>212488</v>
      </c>
      <c r="L22122" t="s">
        <v>228704</v>
      </c>
      <c r="M22122" t="s">
        <v>8</v>
      </c>
      <c r="N22122" t="s">
        <v>228968</v>
      </c>
      <c r="O22122" t="s">
        <v>229428</v>
      </c>
      <c r="P22122" t="s">
        <v>229428</v>
      </c>
      <c r="Q22122" t="s">
        <v>120008</v>
      </c>
      <c r="R22122" t="s">
        <v>212488</v>
      </c>
      <c r="S22122" t="s">
        <v>233773</v>
      </c>
    </row>
    <row r="22123" spans="1:19" x14ac:dyDescent="0.35">
      <c r="A22123" s="1">
        <v>27504</v>
      </c>
      <c r="B22123" t="s">
        <v>12645</v>
      </c>
      <c r="C22123" t="s">
        <v>67372</v>
      </c>
      <c r="D22123" t="s">
        <v>5</v>
      </c>
      <c r="F22123" t="s">
        <v>120304</v>
      </c>
      <c r="G22123">
        <v>1.674937E-6</v>
      </c>
      <c r="H22123" t="s">
        <v>12645</v>
      </c>
      <c r="I22123" t="s">
        <v>137174</v>
      </c>
      <c r="J22123" s="2" t="s">
        <v>181620</v>
      </c>
      <c r="K22123" t="s">
        <v>212488</v>
      </c>
      <c r="L22123" t="s">
        <v>228704</v>
      </c>
      <c r="M22123" t="s">
        <v>8</v>
      </c>
      <c r="N22123" t="s">
        <v>228968</v>
      </c>
      <c r="O22123" t="s">
        <v>229428</v>
      </c>
      <c r="P22123" t="s">
        <v>229428</v>
      </c>
      <c r="Q22123" t="s">
        <v>120008</v>
      </c>
      <c r="R22123" t="s">
        <v>212488</v>
      </c>
      <c r="S22123" t="s">
        <v>233773</v>
      </c>
    </row>
    <row r="22124" spans="1:19" x14ac:dyDescent="0.35">
      <c r="A22124" s="1">
        <v>27505</v>
      </c>
      <c r="B22124" t="s">
        <v>12646</v>
      </c>
      <c r="C22124" t="s">
        <v>67373</v>
      </c>
      <c r="D22124" t="s">
        <v>5</v>
      </c>
      <c r="E22124" t="s">
        <v>119955</v>
      </c>
      <c r="F22124" t="s">
        <v>120888</v>
      </c>
      <c r="G22124">
        <v>1.2099999999999999E-5</v>
      </c>
      <c r="H22124" t="s">
        <v>12646</v>
      </c>
      <c r="I22124" t="s">
        <v>137175</v>
      </c>
      <c r="J22124" s="2" t="s">
        <v>181621</v>
      </c>
      <c r="K22124" t="s">
        <v>212488</v>
      </c>
      <c r="L22124" t="s">
        <v>228704</v>
      </c>
      <c r="M22124" t="s">
        <v>11</v>
      </c>
      <c r="N22124" t="s">
        <v>228844</v>
      </c>
      <c r="O22124" t="s">
        <v>229129</v>
      </c>
      <c r="P22124" t="s">
        <v>229129</v>
      </c>
      <c r="Q22124" t="s">
        <v>120308</v>
      </c>
      <c r="R22124" t="s">
        <v>212488</v>
      </c>
      <c r="S22124" t="s">
        <v>233773</v>
      </c>
    </row>
    <row r="22125" spans="1:19" x14ac:dyDescent="0.35">
      <c r="A22125" s="1">
        <v>27506</v>
      </c>
      <c r="B22125" t="s">
        <v>12647</v>
      </c>
      <c r="C22125" t="s">
        <v>67374</v>
      </c>
      <c r="D22125" t="s">
        <v>5</v>
      </c>
      <c r="F22125" t="s">
        <v>120544</v>
      </c>
      <c r="G22125">
        <v>2.2687755E-5</v>
      </c>
      <c r="H22125" t="s">
        <v>12647</v>
      </c>
      <c r="I22125" t="s">
        <v>137176</v>
      </c>
      <c r="J22125" s="2" t="s">
        <v>181622</v>
      </c>
      <c r="K22125" t="s">
        <v>212488</v>
      </c>
      <c r="L22125" t="s">
        <v>228704</v>
      </c>
      <c r="M22125" t="s">
        <v>8</v>
      </c>
      <c r="N22125" t="s">
        <v>228910</v>
      </c>
      <c r="O22125" t="s">
        <v>229253</v>
      </c>
      <c r="P22125" t="s">
        <v>231401</v>
      </c>
      <c r="Q22125" t="s">
        <v>233108</v>
      </c>
      <c r="R22125" t="s">
        <v>212488</v>
      </c>
      <c r="S22125" t="s">
        <v>233773</v>
      </c>
    </row>
    <row r="22126" spans="1:19" x14ac:dyDescent="0.35">
      <c r="A22126" s="1">
        <v>27509</v>
      </c>
      <c r="B22126" t="s">
        <v>12648</v>
      </c>
      <c r="C22126" t="s">
        <v>67375</v>
      </c>
      <c r="D22126" t="s">
        <v>5</v>
      </c>
      <c r="E22126" t="s">
        <v>119955</v>
      </c>
      <c r="F22126" t="s">
        <v>120641</v>
      </c>
      <c r="G22126">
        <v>1.9999999999999999E-6</v>
      </c>
      <c r="H22126" t="s">
        <v>12648</v>
      </c>
      <c r="I22126" t="s">
        <v>137177</v>
      </c>
      <c r="J22126" s="2" t="s">
        <v>181623</v>
      </c>
      <c r="K22126" t="s">
        <v>212488</v>
      </c>
      <c r="L22126" t="s">
        <v>228707</v>
      </c>
      <c r="M22126" t="s">
        <v>8</v>
      </c>
      <c r="N22126" t="s">
        <v>228828</v>
      </c>
      <c r="O22126" t="s">
        <v>229113</v>
      </c>
      <c r="P22126" t="s">
        <v>230081</v>
      </c>
      <c r="Q22126" t="s">
        <v>119985</v>
      </c>
      <c r="R22126" t="s">
        <v>212488</v>
      </c>
      <c r="S22126" t="s">
        <v>233773</v>
      </c>
    </row>
    <row r="22127" spans="1:19" x14ac:dyDescent="0.35">
      <c r="A22127" s="1">
        <v>27511</v>
      </c>
      <c r="B22127" t="s">
        <v>12649</v>
      </c>
      <c r="C22127" t="s">
        <v>67376</v>
      </c>
      <c r="D22127" t="s">
        <v>5</v>
      </c>
      <c r="E22127" t="s">
        <v>119955</v>
      </c>
      <c r="F22127" t="s">
        <v>120324</v>
      </c>
      <c r="G22127">
        <v>5.0000000000000004E-6</v>
      </c>
      <c r="H22127" t="s">
        <v>12649</v>
      </c>
      <c r="I22127" t="s">
        <v>137178</v>
      </c>
      <c r="J22127" s="2" t="s">
        <v>181624</v>
      </c>
      <c r="K22127" t="s">
        <v>212488</v>
      </c>
      <c r="L22127" t="s">
        <v>228704</v>
      </c>
      <c r="M22127" t="s">
        <v>12</v>
      </c>
      <c r="N22127" t="s">
        <v>228921</v>
      </c>
      <c r="O22127" t="s">
        <v>229341</v>
      </c>
      <c r="P22127" t="s">
        <v>230311</v>
      </c>
      <c r="Q22127" t="s">
        <v>120008</v>
      </c>
      <c r="R22127" t="s">
        <v>212488</v>
      </c>
      <c r="S22127" t="s">
        <v>233773</v>
      </c>
    </row>
    <row r="22128" spans="1:19" x14ac:dyDescent="0.35">
      <c r="A22128" s="1">
        <v>27512</v>
      </c>
      <c r="B22128" t="s">
        <v>12649</v>
      </c>
      <c r="C22128" t="s">
        <v>67377</v>
      </c>
      <c r="D22128" t="s">
        <v>4</v>
      </c>
      <c r="F22128" t="s">
        <v>120260</v>
      </c>
      <c r="G22128">
        <v>1.3E-6</v>
      </c>
      <c r="H22128" t="s">
        <v>12649</v>
      </c>
      <c r="I22128" t="s">
        <v>137178</v>
      </c>
      <c r="J22128" s="2" t="s">
        <v>181624</v>
      </c>
      <c r="K22128" t="s">
        <v>212488</v>
      </c>
      <c r="L22128" t="s">
        <v>228704</v>
      </c>
      <c r="M22128" t="s">
        <v>12</v>
      </c>
      <c r="N22128" t="s">
        <v>228921</v>
      </c>
      <c r="O22128" t="s">
        <v>229341</v>
      </c>
      <c r="P22128" t="s">
        <v>230311</v>
      </c>
      <c r="Q22128" t="s">
        <v>120008</v>
      </c>
      <c r="R22128" t="s">
        <v>212488</v>
      </c>
      <c r="S22128" t="s">
        <v>233773</v>
      </c>
    </row>
    <row r="22129" spans="1:19" x14ac:dyDescent="0.35">
      <c r="A22129" s="1">
        <v>27513</v>
      </c>
      <c r="B22129" t="s">
        <v>12650</v>
      </c>
      <c r="C22129" t="s">
        <v>67378</v>
      </c>
      <c r="D22129" t="s">
        <v>5</v>
      </c>
      <c r="F22129" t="s">
        <v>121052</v>
      </c>
      <c r="G22129">
        <v>4.9999999999999998E-8</v>
      </c>
      <c r="H22129" t="s">
        <v>12650</v>
      </c>
      <c r="I22129" t="s">
        <v>137179</v>
      </c>
      <c r="J22129" s="2" t="s">
        <v>181625</v>
      </c>
      <c r="K22129" t="s">
        <v>212488</v>
      </c>
      <c r="L22129" t="s">
        <v>228704</v>
      </c>
      <c r="M22129" t="s">
        <v>8</v>
      </c>
      <c r="N22129" t="s">
        <v>228910</v>
      </c>
      <c r="O22129" t="s">
        <v>229114</v>
      </c>
      <c r="P22129" t="s">
        <v>231057</v>
      </c>
      <c r="Q22129" t="s">
        <v>120060</v>
      </c>
      <c r="R22129" t="s">
        <v>212488</v>
      </c>
      <c r="S22129" t="s">
        <v>233773</v>
      </c>
    </row>
    <row r="22130" spans="1:19" x14ac:dyDescent="0.35">
      <c r="A22130" s="1">
        <v>27516</v>
      </c>
      <c r="B22130" t="s">
        <v>12651</v>
      </c>
      <c r="C22130" t="s">
        <v>67379</v>
      </c>
      <c r="D22130" t="s">
        <v>5</v>
      </c>
      <c r="F22130" t="s">
        <v>121340</v>
      </c>
      <c r="G22130">
        <v>9.9000000000000005E-7</v>
      </c>
      <c r="H22130" t="s">
        <v>12651</v>
      </c>
      <c r="I22130" t="s">
        <v>137180</v>
      </c>
      <c r="J22130" s="2" t="s">
        <v>181626</v>
      </c>
      <c r="K22130" t="s">
        <v>212488</v>
      </c>
      <c r="L22130" t="s">
        <v>228704</v>
      </c>
      <c r="M22130" t="s">
        <v>8</v>
      </c>
      <c r="N22130" t="s">
        <v>228896</v>
      </c>
      <c r="O22130" t="s">
        <v>229210</v>
      </c>
      <c r="P22130" t="s">
        <v>229210</v>
      </c>
      <c r="Q22130" t="s">
        <v>120216</v>
      </c>
      <c r="R22130" t="s">
        <v>212488</v>
      </c>
      <c r="S22130" t="s">
        <v>233773</v>
      </c>
    </row>
    <row r="22131" spans="1:19" x14ac:dyDescent="0.35">
      <c r="A22131" s="1">
        <v>27517</v>
      </c>
      <c r="B22131" t="s">
        <v>12652</v>
      </c>
      <c r="C22131" t="s">
        <v>67380</v>
      </c>
      <c r="D22131" t="s">
        <v>5</v>
      </c>
      <c r="F22131" t="s">
        <v>120928</v>
      </c>
      <c r="G22131">
        <v>4.9999999999999998E-7</v>
      </c>
      <c r="H22131" t="s">
        <v>12652</v>
      </c>
      <c r="I22131" t="s">
        <v>137181</v>
      </c>
      <c r="K22131" t="s">
        <v>212494</v>
      </c>
      <c r="L22131" t="s">
        <v>228704</v>
      </c>
      <c r="M22131" t="s">
        <v>8</v>
      </c>
      <c r="N22131" t="s">
        <v>228828</v>
      </c>
      <c r="O22131" t="s">
        <v>229108</v>
      </c>
      <c r="P22131" t="s">
        <v>229108</v>
      </c>
      <c r="R22131" t="s">
        <v>212488</v>
      </c>
      <c r="S22131" t="s">
        <v>233773</v>
      </c>
    </row>
    <row r="22132" spans="1:19" x14ac:dyDescent="0.35">
      <c r="A22132" s="1">
        <v>27518</v>
      </c>
      <c r="B22132" t="s">
        <v>12653</v>
      </c>
      <c r="C22132" t="s">
        <v>67381</v>
      </c>
      <c r="D22132" t="s">
        <v>5</v>
      </c>
      <c r="E22132" t="s">
        <v>119955</v>
      </c>
      <c r="F22132" t="s">
        <v>122636</v>
      </c>
      <c r="G22132">
        <v>2.5123979999999998E-6</v>
      </c>
      <c r="H22132" t="s">
        <v>12653</v>
      </c>
      <c r="I22132" t="s">
        <v>137182</v>
      </c>
      <c r="K22132" t="s">
        <v>212501</v>
      </c>
      <c r="L22132" t="s">
        <v>228704</v>
      </c>
      <c r="M22132" t="s">
        <v>8</v>
      </c>
      <c r="N22132" t="s">
        <v>228876</v>
      </c>
      <c r="O22132" t="s">
        <v>229173</v>
      </c>
      <c r="P22132" t="s">
        <v>230254</v>
      </c>
      <c r="R22132" t="s">
        <v>212488</v>
      </c>
      <c r="S22132" t="s">
        <v>233773</v>
      </c>
    </row>
    <row r="22133" spans="1:19" x14ac:dyDescent="0.35">
      <c r="A22133" s="1">
        <v>27519</v>
      </c>
      <c r="B22133" t="s">
        <v>12653</v>
      </c>
      <c r="C22133" t="s">
        <v>67382</v>
      </c>
      <c r="D22133" t="s">
        <v>5</v>
      </c>
      <c r="E22133" t="s">
        <v>119955</v>
      </c>
      <c r="F22133" t="s">
        <v>120738</v>
      </c>
      <c r="G22133">
        <v>2.5123979999999998E-6</v>
      </c>
      <c r="H22133" t="s">
        <v>12653</v>
      </c>
      <c r="I22133" t="s">
        <v>137182</v>
      </c>
      <c r="K22133" t="s">
        <v>212501</v>
      </c>
      <c r="L22133" t="s">
        <v>228704</v>
      </c>
      <c r="M22133" t="s">
        <v>8</v>
      </c>
      <c r="N22133" t="s">
        <v>228876</v>
      </c>
      <c r="O22133" t="s">
        <v>229173</v>
      </c>
      <c r="P22133" t="s">
        <v>230254</v>
      </c>
      <c r="R22133" t="s">
        <v>212488</v>
      </c>
      <c r="S22133" t="s">
        <v>233773</v>
      </c>
    </row>
    <row r="22134" spans="1:19" x14ac:dyDescent="0.35">
      <c r="A22134" s="1">
        <v>27521</v>
      </c>
      <c r="B22134" t="s">
        <v>12654</v>
      </c>
      <c r="C22134" t="s">
        <v>67383</v>
      </c>
      <c r="D22134" t="s">
        <v>5</v>
      </c>
      <c r="F22134" t="s">
        <v>120389</v>
      </c>
      <c r="G22134">
        <v>1.3999999999999999E-6</v>
      </c>
      <c r="H22134" t="s">
        <v>12654</v>
      </c>
      <c r="I22134" t="s">
        <v>137183</v>
      </c>
      <c r="J22134" s="2" t="s">
        <v>181627</v>
      </c>
      <c r="K22134" t="s">
        <v>212488</v>
      </c>
      <c r="L22134" t="s">
        <v>228704</v>
      </c>
      <c r="M22134" t="s">
        <v>15</v>
      </c>
      <c r="N22134" t="s">
        <v>228849</v>
      </c>
      <c r="O22134" t="s">
        <v>229134</v>
      </c>
      <c r="P22134" t="s">
        <v>229134</v>
      </c>
      <c r="Q22134" t="s">
        <v>120832</v>
      </c>
      <c r="R22134" t="s">
        <v>212488</v>
      </c>
      <c r="S22134" t="s">
        <v>233773</v>
      </c>
    </row>
    <row r="22135" spans="1:19" x14ac:dyDescent="0.35">
      <c r="A22135" s="1">
        <v>27522</v>
      </c>
      <c r="B22135" t="s">
        <v>12654</v>
      </c>
      <c r="C22135" t="s">
        <v>67384</v>
      </c>
      <c r="D22135" t="s">
        <v>4</v>
      </c>
      <c r="F22135" t="s">
        <v>121183</v>
      </c>
      <c r="G22135">
        <v>9.1400499999999998E-7</v>
      </c>
      <c r="H22135" t="s">
        <v>12654</v>
      </c>
      <c r="I22135" t="s">
        <v>137183</v>
      </c>
      <c r="J22135" s="2" t="s">
        <v>181627</v>
      </c>
      <c r="K22135" t="s">
        <v>212488</v>
      </c>
      <c r="L22135" t="s">
        <v>228704</v>
      </c>
      <c r="M22135" t="s">
        <v>15</v>
      </c>
      <c r="N22135" t="s">
        <v>228849</v>
      </c>
      <c r="O22135" t="s">
        <v>229134</v>
      </c>
      <c r="P22135" t="s">
        <v>229134</v>
      </c>
      <c r="Q22135" t="s">
        <v>120832</v>
      </c>
      <c r="R22135" t="s">
        <v>212488</v>
      </c>
      <c r="S22135" t="s">
        <v>233773</v>
      </c>
    </row>
    <row r="22136" spans="1:19" x14ac:dyDescent="0.35">
      <c r="A22136" s="1">
        <v>27523</v>
      </c>
      <c r="B22136" t="s">
        <v>12655</v>
      </c>
      <c r="C22136" t="s">
        <v>67385</v>
      </c>
      <c r="D22136" t="s">
        <v>5</v>
      </c>
      <c r="F22136" t="s">
        <v>120634</v>
      </c>
      <c r="G22136">
        <v>5.5000000000000003E-8</v>
      </c>
      <c r="H22136" t="s">
        <v>12655</v>
      </c>
      <c r="I22136" t="s">
        <v>137184</v>
      </c>
      <c r="J22136" s="2" t="s">
        <v>181628</v>
      </c>
      <c r="K22136" t="s">
        <v>212488</v>
      </c>
      <c r="L22136" t="s">
        <v>228704</v>
      </c>
      <c r="M22136" t="s">
        <v>8</v>
      </c>
      <c r="N22136" t="s">
        <v>228841</v>
      </c>
      <c r="O22136" t="s">
        <v>229123</v>
      </c>
      <c r="P22136" t="s">
        <v>230129</v>
      </c>
      <c r="Q22136" t="s">
        <v>119973</v>
      </c>
      <c r="R22136" t="s">
        <v>212488</v>
      </c>
      <c r="S22136" t="s">
        <v>233773</v>
      </c>
    </row>
    <row r="22137" spans="1:19" x14ac:dyDescent="0.35">
      <c r="A22137" s="1">
        <v>27524</v>
      </c>
      <c r="B22137" t="s">
        <v>12655</v>
      </c>
      <c r="C22137" t="s">
        <v>67386</v>
      </c>
      <c r="D22137" t="s">
        <v>5</v>
      </c>
      <c r="F22137" t="s">
        <v>120388</v>
      </c>
      <c r="G22137">
        <v>5.8500000000000001E-7</v>
      </c>
      <c r="H22137" t="s">
        <v>12655</v>
      </c>
      <c r="I22137" t="s">
        <v>137184</v>
      </c>
      <c r="J22137" s="2" t="s">
        <v>181628</v>
      </c>
      <c r="K22137" t="s">
        <v>212488</v>
      </c>
      <c r="L22137" t="s">
        <v>228704</v>
      </c>
      <c r="M22137" t="s">
        <v>8</v>
      </c>
      <c r="N22137" t="s">
        <v>228841</v>
      </c>
      <c r="O22137" t="s">
        <v>229123</v>
      </c>
      <c r="P22137" t="s">
        <v>230129</v>
      </c>
      <c r="Q22137" t="s">
        <v>119973</v>
      </c>
      <c r="R22137" t="s">
        <v>212488</v>
      </c>
      <c r="S22137" t="s">
        <v>233773</v>
      </c>
    </row>
    <row r="22138" spans="1:19" x14ac:dyDescent="0.35">
      <c r="A22138" s="1">
        <v>27526</v>
      </c>
      <c r="B22138" t="s">
        <v>12656</v>
      </c>
      <c r="C22138" t="s">
        <v>67387</v>
      </c>
      <c r="D22138" t="s">
        <v>5</v>
      </c>
      <c r="E22138" t="s">
        <v>119954</v>
      </c>
      <c r="F22138" t="s">
        <v>120283</v>
      </c>
      <c r="G22138">
        <v>1.4E-5</v>
      </c>
      <c r="H22138" t="s">
        <v>12656</v>
      </c>
      <c r="I22138" t="s">
        <v>137185</v>
      </c>
      <c r="J22138" s="2" t="s">
        <v>181629</v>
      </c>
      <c r="K22138" t="s">
        <v>212527</v>
      </c>
      <c r="L22138" t="s">
        <v>228704</v>
      </c>
      <c r="M22138" t="s">
        <v>14</v>
      </c>
      <c r="N22138" t="s">
        <v>228857</v>
      </c>
      <c r="O22138" t="s">
        <v>229149</v>
      </c>
      <c r="P22138" t="s">
        <v>230233</v>
      </c>
      <c r="Q22138" t="s">
        <v>121322</v>
      </c>
      <c r="R22138" t="s">
        <v>212488</v>
      </c>
      <c r="S22138" t="s">
        <v>233773</v>
      </c>
    </row>
    <row r="22139" spans="1:19" x14ac:dyDescent="0.35">
      <c r="A22139" s="1">
        <v>27527</v>
      </c>
      <c r="B22139" t="s">
        <v>12657</v>
      </c>
      <c r="C22139" t="s">
        <v>67388</v>
      </c>
      <c r="D22139" t="s">
        <v>5</v>
      </c>
      <c r="F22139" t="s">
        <v>120044</v>
      </c>
      <c r="G22139">
        <v>3.0054699999999999E-6</v>
      </c>
      <c r="H22139" t="s">
        <v>12657</v>
      </c>
      <c r="I22139" t="s">
        <v>137186</v>
      </c>
      <c r="J22139" s="2" t="s">
        <v>181630</v>
      </c>
      <c r="K22139" t="s">
        <v>212488</v>
      </c>
      <c r="L22139" t="s">
        <v>228704</v>
      </c>
      <c r="M22139" t="s">
        <v>8</v>
      </c>
      <c r="N22139" t="s">
        <v>228853</v>
      </c>
      <c r="O22139" t="s">
        <v>229450</v>
      </c>
      <c r="P22139" t="s">
        <v>231402</v>
      </c>
      <c r="Q22139" t="s">
        <v>124434</v>
      </c>
      <c r="R22139" t="s">
        <v>212488</v>
      </c>
      <c r="S22139" t="s">
        <v>233773</v>
      </c>
    </row>
    <row r="22140" spans="1:19" x14ac:dyDescent="0.35">
      <c r="A22140" s="1">
        <v>27528</v>
      </c>
      <c r="B22140" t="s">
        <v>12657</v>
      </c>
      <c r="C22140" t="s">
        <v>67389</v>
      </c>
      <c r="D22140" t="s">
        <v>5</v>
      </c>
      <c r="F22140" t="s">
        <v>121066</v>
      </c>
      <c r="G22140">
        <v>6.9000000000000009E-8</v>
      </c>
      <c r="H22140" t="s">
        <v>12657</v>
      </c>
      <c r="I22140" t="s">
        <v>137186</v>
      </c>
      <c r="J22140" s="2" t="s">
        <v>181630</v>
      </c>
      <c r="K22140" t="s">
        <v>212488</v>
      </c>
      <c r="L22140" t="s">
        <v>228704</v>
      </c>
      <c r="M22140" t="s">
        <v>8</v>
      </c>
      <c r="N22140" t="s">
        <v>228853</v>
      </c>
      <c r="O22140" t="s">
        <v>229450</v>
      </c>
      <c r="P22140" t="s">
        <v>231402</v>
      </c>
      <c r="Q22140" t="s">
        <v>124434</v>
      </c>
      <c r="R22140" t="s">
        <v>212488</v>
      </c>
      <c r="S22140" t="s">
        <v>233773</v>
      </c>
    </row>
    <row r="22141" spans="1:19" x14ac:dyDescent="0.35">
      <c r="A22141" s="1">
        <v>27529</v>
      </c>
      <c r="B22141" t="s">
        <v>12657</v>
      </c>
      <c r="C22141" t="s">
        <v>67390</v>
      </c>
      <c r="D22141" t="s">
        <v>5</v>
      </c>
      <c r="F22141" t="s">
        <v>122192</v>
      </c>
      <c r="G22141">
        <v>2.8299999999999999E-8</v>
      </c>
      <c r="H22141" t="s">
        <v>12657</v>
      </c>
      <c r="I22141" t="s">
        <v>137186</v>
      </c>
      <c r="J22141" s="2" t="s">
        <v>181630</v>
      </c>
      <c r="K22141" t="s">
        <v>212488</v>
      </c>
      <c r="L22141" t="s">
        <v>228704</v>
      </c>
      <c r="M22141" t="s">
        <v>8</v>
      </c>
      <c r="N22141" t="s">
        <v>228853</v>
      </c>
      <c r="O22141" t="s">
        <v>229450</v>
      </c>
      <c r="P22141" t="s">
        <v>231402</v>
      </c>
      <c r="Q22141" t="s">
        <v>124434</v>
      </c>
      <c r="R22141" t="s">
        <v>212488</v>
      </c>
      <c r="S22141" t="s">
        <v>233773</v>
      </c>
    </row>
    <row r="22142" spans="1:19" x14ac:dyDescent="0.35">
      <c r="A22142" s="1">
        <v>27530</v>
      </c>
      <c r="B22142" t="s">
        <v>12658</v>
      </c>
      <c r="C22142" t="s">
        <v>67391</v>
      </c>
      <c r="D22142" t="s">
        <v>5</v>
      </c>
      <c r="F22142" t="s">
        <v>121073</v>
      </c>
      <c r="G22142">
        <v>1.9999999999999999E-7</v>
      </c>
      <c r="H22142" t="s">
        <v>12658</v>
      </c>
      <c r="I22142" t="s">
        <v>137187</v>
      </c>
      <c r="K22142" t="s">
        <v>212488</v>
      </c>
      <c r="L22142" t="s">
        <v>228704</v>
      </c>
      <c r="M22142" t="s">
        <v>8</v>
      </c>
      <c r="N22142" t="s">
        <v>228842</v>
      </c>
      <c r="O22142" t="s">
        <v>229125</v>
      </c>
      <c r="P22142" t="s">
        <v>230248</v>
      </c>
      <c r="Q22142" t="s">
        <v>119973</v>
      </c>
      <c r="R22142" t="s">
        <v>212488</v>
      </c>
      <c r="S22142" t="s">
        <v>233773</v>
      </c>
    </row>
    <row r="22143" spans="1:19" x14ac:dyDescent="0.35">
      <c r="A22143" s="1">
        <v>27531</v>
      </c>
      <c r="B22143" t="s">
        <v>12658</v>
      </c>
      <c r="C22143" t="s">
        <v>67392</v>
      </c>
      <c r="D22143" t="s">
        <v>4</v>
      </c>
      <c r="F22143" t="s">
        <v>121009</v>
      </c>
      <c r="G22143">
        <v>2.9999999999999999E-7</v>
      </c>
      <c r="H22143" t="s">
        <v>12658</v>
      </c>
      <c r="I22143" t="s">
        <v>137187</v>
      </c>
      <c r="K22143" t="s">
        <v>212488</v>
      </c>
      <c r="L22143" t="s">
        <v>228704</v>
      </c>
      <c r="M22143" t="s">
        <v>8</v>
      </c>
      <c r="N22143" t="s">
        <v>228842</v>
      </c>
      <c r="O22143" t="s">
        <v>229125</v>
      </c>
      <c r="P22143" t="s">
        <v>230248</v>
      </c>
      <c r="Q22143" t="s">
        <v>119973</v>
      </c>
      <c r="R22143" t="s">
        <v>212488</v>
      </c>
      <c r="S22143" t="s">
        <v>233773</v>
      </c>
    </row>
    <row r="22144" spans="1:19" x14ac:dyDescent="0.35">
      <c r="A22144" s="1">
        <v>27532</v>
      </c>
      <c r="B22144" t="s">
        <v>12658</v>
      </c>
      <c r="C22144" t="s">
        <v>67393</v>
      </c>
      <c r="D22144" t="s">
        <v>5</v>
      </c>
      <c r="F22144" t="s">
        <v>121233</v>
      </c>
      <c r="G22144">
        <v>4.1750000000000003E-7</v>
      </c>
      <c r="H22144" t="s">
        <v>12658</v>
      </c>
      <c r="I22144" t="s">
        <v>137187</v>
      </c>
      <c r="K22144" t="s">
        <v>212488</v>
      </c>
      <c r="L22144" t="s">
        <v>228704</v>
      </c>
      <c r="M22144" t="s">
        <v>8</v>
      </c>
      <c r="N22144" t="s">
        <v>228842</v>
      </c>
      <c r="O22144" t="s">
        <v>229125</v>
      </c>
      <c r="P22144" t="s">
        <v>230248</v>
      </c>
      <c r="Q22144" t="s">
        <v>119973</v>
      </c>
      <c r="R22144" t="s">
        <v>212488</v>
      </c>
      <c r="S22144" t="s">
        <v>233773</v>
      </c>
    </row>
    <row r="22145" spans="1:19" x14ac:dyDescent="0.35">
      <c r="A22145" s="1">
        <v>27535</v>
      </c>
      <c r="B22145" t="s">
        <v>12659</v>
      </c>
      <c r="C22145" t="s">
        <v>67394</v>
      </c>
      <c r="D22145" t="s">
        <v>4</v>
      </c>
      <c r="F22145" t="s">
        <v>121258</v>
      </c>
      <c r="G22145">
        <v>2E-8</v>
      </c>
      <c r="H22145" t="s">
        <v>12659</v>
      </c>
      <c r="I22145" t="s">
        <v>137188</v>
      </c>
      <c r="J22145" s="2" t="s">
        <v>181631</v>
      </c>
      <c r="K22145" t="s">
        <v>212587</v>
      </c>
      <c r="L22145" t="s">
        <v>228704</v>
      </c>
      <c r="M22145" t="s">
        <v>8</v>
      </c>
      <c r="N22145" t="s">
        <v>228828</v>
      </c>
      <c r="O22145" t="s">
        <v>229113</v>
      </c>
      <c r="P22145" t="s">
        <v>230081</v>
      </c>
      <c r="Q22145" t="s">
        <v>120239</v>
      </c>
      <c r="R22145" t="s">
        <v>212488</v>
      </c>
      <c r="S22145" t="s">
        <v>233773</v>
      </c>
    </row>
    <row r="22146" spans="1:19" x14ac:dyDescent="0.35">
      <c r="A22146" s="1">
        <v>27537</v>
      </c>
      <c r="B22146" t="s">
        <v>12660</v>
      </c>
      <c r="C22146" t="s">
        <v>67395</v>
      </c>
      <c r="D22146" t="s">
        <v>5</v>
      </c>
      <c r="F22146" t="s">
        <v>120871</v>
      </c>
      <c r="G22146">
        <v>1.05E-7</v>
      </c>
      <c r="H22146" t="s">
        <v>12660</v>
      </c>
      <c r="I22146" t="s">
        <v>137189</v>
      </c>
      <c r="J22146" s="2" t="s">
        <v>181632</v>
      </c>
      <c r="K22146" t="s">
        <v>212488</v>
      </c>
      <c r="L22146" t="s">
        <v>228704</v>
      </c>
      <c r="M22146" t="s">
        <v>8</v>
      </c>
      <c r="N22146" t="s">
        <v>228841</v>
      </c>
      <c r="O22146" t="s">
        <v>229521</v>
      </c>
      <c r="P22146" t="s">
        <v>229521</v>
      </c>
      <c r="Q22146" t="s">
        <v>120056</v>
      </c>
      <c r="R22146" t="s">
        <v>212488</v>
      </c>
      <c r="S22146" t="s">
        <v>233773</v>
      </c>
    </row>
    <row r="22147" spans="1:19" x14ac:dyDescent="0.35">
      <c r="A22147" s="1">
        <v>27538</v>
      </c>
      <c r="B22147" t="s">
        <v>12661</v>
      </c>
      <c r="C22147" t="s">
        <v>67396</v>
      </c>
      <c r="D22147" t="s">
        <v>5</v>
      </c>
      <c r="F22147" t="s">
        <v>120933</v>
      </c>
      <c r="G22147">
        <v>2.5000000000000002E-6</v>
      </c>
      <c r="H22147" t="s">
        <v>12661</v>
      </c>
      <c r="I22147" t="s">
        <v>137190</v>
      </c>
      <c r="J22147" s="2" t="s">
        <v>181633</v>
      </c>
      <c r="K22147" t="s">
        <v>212488</v>
      </c>
      <c r="L22147" t="s">
        <v>228704</v>
      </c>
      <c r="M22147" t="s">
        <v>8</v>
      </c>
      <c r="N22147" t="s">
        <v>228832</v>
      </c>
      <c r="O22147" t="s">
        <v>229111</v>
      </c>
      <c r="P22147" t="s">
        <v>230079</v>
      </c>
      <c r="Q22147" t="s">
        <v>120308</v>
      </c>
      <c r="R22147" t="s">
        <v>212488</v>
      </c>
      <c r="S22147" t="s">
        <v>233773</v>
      </c>
    </row>
    <row r="22148" spans="1:19" x14ac:dyDescent="0.35">
      <c r="A22148" s="1">
        <v>27539</v>
      </c>
      <c r="B22148" t="s">
        <v>12661</v>
      </c>
      <c r="C22148" t="s">
        <v>67397</v>
      </c>
      <c r="D22148" t="s">
        <v>5</v>
      </c>
      <c r="F22148" t="s">
        <v>122278</v>
      </c>
      <c r="G22148">
        <v>4.9999999999999998E-7</v>
      </c>
      <c r="H22148" t="s">
        <v>12661</v>
      </c>
      <c r="I22148" t="s">
        <v>137190</v>
      </c>
      <c r="J22148" s="2" t="s">
        <v>181633</v>
      </c>
      <c r="K22148" t="s">
        <v>212488</v>
      </c>
      <c r="L22148" t="s">
        <v>228704</v>
      </c>
      <c r="M22148" t="s">
        <v>8</v>
      </c>
      <c r="N22148" t="s">
        <v>228832</v>
      </c>
      <c r="O22148" t="s">
        <v>229111</v>
      </c>
      <c r="P22148" t="s">
        <v>230079</v>
      </c>
      <c r="Q22148" t="s">
        <v>120308</v>
      </c>
      <c r="R22148" t="s">
        <v>212488</v>
      </c>
      <c r="S22148" t="s">
        <v>233773</v>
      </c>
    </row>
    <row r="22149" spans="1:19" x14ac:dyDescent="0.35">
      <c r="A22149" s="1">
        <v>27540</v>
      </c>
      <c r="B22149" t="s">
        <v>12661</v>
      </c>
      <c r="C22149" t="s">
        <v>67398</v>
      </c>
      <c r="D22149" t="s">
        <v>5</v>
      </c>
      <c r="E22149" t="s">
        <v>119954</v>
      </c>
      <c r="F22149" t="s">
        <v>120607</v>
      </c>
      <c r="G22149">
        <v>3.4999999999999999E-6</v>
      </c>
      <c r="H22149" t="s">
        <v>12661</v>
      </c>
      <c r="I22149" t="s">
        <v>137190</v>
      </c>
      <c r="J22149" s="2" t="s">
        <v>181633</v>
      </c>
      <c r="K22149" t="s">
        <v>212488</v>
      </c>
      <c r="L22149" t="s">
        <v>228704</v>
      </c>
      <c r="M22149" t="s">
        <v>8</v>
      </c>
      <c r="N22149" t="s">
        <v>228832</v>
      </c>
      <c r="O22149" t="s">
        <v>229111</v>
      </c>
      <c r="P22149" t="s">
        <v>230079</v>
      </c>
      <c r="Q22149" t="s">
        <v>120308</v>
      </c>
      <c r="R22149" t="s">
        <v>212488</v>
      </c>
      <c r="S22149" t="s">
        <v>233773</v>
      </c>
    </row>
    <row r="22150" spans="1:19" x14ac:dyDescent="0.35">
      <c r="A22150" s="1">
        <v>27542</v>
      </c>
      <c r="B22150" t="s">
        <v>12662</v>
      </c>
      <c r="C22150" t="s">
        <v>67399</v>
      </c>
      <c r="D22150" t="s">
        <v>5</v>
      </c>
      <c r="E22150" t="s">
        <v>119955</v>
      </c>
      <c r="F22150" t="s">
        <v>122366</v>
      </c>
      <c r="G22150">
        <v>1.5E-6</v>
      </c>
      <c r="H22150" t="s">
        <v>12662</v>
      </c>
      <c r="I22150" t="s">
        <v>137191</v>
      </c>
      <c r="J22150" s="2" t="s">
        <v>181634</v>
      </c>
      <c r="K22150" t="s">
        <v>212488</v>
      </c>
      <c r="L22150" t="s">
        <v>228704</v>
      </c>
      <c r="M22150" t="s">
        <v>8</v>
      </c>
      <c r="N22150" t="s">
        <v>228828</v>
      </c>
      <c r="O22150" t="s">
        <v>229305</v>
      </c>
      <c r="P22150" t="s">
        <v>230458</v>
      </c>
      <c r="Q22150" t="s">
        <v>120060</v>
      </c>
      <c r="R22150" t="s">
        <v>212488</v>
      </c>
      <c r="S22150" t="s">
        <v>233773</v>
      </c>
    </row>
    <row r="22151" spans="1:19" x14ac:dyDescent="0.35">
      <c r="A22151" s="1">
        <v>27543</v>
      </c>
      <c r="B22151" t="s">
        <v>12663</v>
      </c>
      <c r="C22151" t="s">
        <v>67400</v>
      </c>
      <c r="D22151" t="s">
        <v>4</v>
      </c>
      <c r="E22151" t="s">
        <v>119955</v>
      </c>
      <c r="F22151" t="s">
        <v>121133</v>
      </c>
      <c r="G22151">
        <v>5.8000000000000004E-6</v>
      </c>
      <c r="H22151" t="s">
        <v>12663</v>
      </c>
      <c r="I22151" t="s">
        <v>137192</v>
      </c>
      <c r="J22151" s="2" t="s">
        <v>181635</v>
      </c>
      <c r="K22151" t="s">
        <v>212488</v>
      </c>
      <c r="L22151" t="s">
        <v>228704</v>
      </c>
      <c r="M22151" t="s">
        <v>8</v>
      </c>
      <c r="N22151" t="s">
        <v>228828</v>
      </c>
      <c r="O22151" t="s">
        <v>229113</v>
      </c>
      <c r="P22151" t="s">
        <v>230103</v>
      </c>
      <c r="Q22151" t="s">
        <v>120217</v>
      </c>
      <c r="R22151" t="s">
        <v>212488</v>
      </c>
      <c r="S22151" t="s">
        <v>233773</v>
      </c>
    </row>
    <row r="22152" spans="1:19" x14ac:dyDescent="0.35">
      <c r="A22152" s="1">
        <v>27544</v>
      </c>
      <c r="B22152" t="s">
        <v>12664</v>
      </c>
      <c r="C22152" t="s">
        <v>67401</v>
      </c>
      <c r="D22152" t="s">
        <v>5</v>
      </c>
      <c r="F22152" t="s">
        <v>121393</v>
      </c>
      <c r="G22152">
        <v>4.5279999999999998E-7</v>
      </c>
      <c r="H22152" t="s">
        <v>12664</v>
      </c>
      <c r="I22152" t="s">
        <v>137193</v>
      </c>
      <c r="J22152" s="2" t="s">
        <v>181636</v>
      </c>
      <c r="K22152" t="s">
        <v>212488</v>
      </c>
      <c r="L22152" t="s">
        <v>228704</v>
      </c>
      <c r="M22152" t="s">
        <v>8</v>
      </c>
      <c r="N22152" t="s">
        <v>228916</v>
      </c>
      <c r="O22152" t="s">
        <v>229271</v>
      </c>
      <c r="P22152" t="s">
        <v>229271</v>
      </c>
      <c r="Q22152" t="s">
        <v>120377</v>
      </c>
      <c r="R22152" t="s">
        <v>212488</v>
      </c>
      <c r="S22152" t="s">
        <v>233773</v>
      </c>
    </row>
    <row r="22153" spans="1:19" x14ac:dyDescent="0.35">
      <c r="A22153" s="1">
        <v>27545</v>
      </c>
      <c r="B22153" t="s">
        <v>12665</v>
      </c>
      <c r="C22153" t="s">
        <v>67402</v>
      </c>
      <c r="D22153" t="s">
        <v>5</v>
      </c>
      <c r="F22153" t="s">
        <v>121984</v>
      </c>
      <c r="G22153">
        <v>9.9999999999999995E-8</v>
      </c>
      <c r="H22153" t="s">
        <v>12665</v>
      </c>
      <c r="I22153" t="s">
        <v>137194</v>
      </c>
      <c r="J22153" s="2" t="s">
        <v>181637</v>
      </c>
      <c r="K22153" t="s">
        <v>212488</v>
      </c>
      <c r="L22153" t="s">
        <v>228704</v>
      </c>
      <c r="M22153" t="s">
        <v>8</v>
      </c>
      <c r="N22153" t="s">
        <v>228828</v>
      </c>
      <c r="O22153" t="s">
        <v>229113</v>
      </c>
      <c r="P22153" t="s">
        <v>230113</v>
      </c>
      <c r="Q22153" t="s">
        <v>120308</v>
      </c>
      <c r="R22153" t="s">
        <v>212488</v>
      </c>
      <c r="S22153" t="s">
        <v>233773</v>
      </c>
    </row>
    <row r="22154" spans="1:19" x14ac:dyDescent="0.35">
      <c r="A22154" s="1">
        <v>27546</v>
      </c>
      <c r="B22154" t="s">
        <v>12666</v>
      </c>
      <c r="C22154" t="s">
        <v>67403</v>
      </c>
      <c r="D22154" t="s">
        <v>5</v>
      </c>
      <c r="E22154" t="s">
        <v>119956</v>
      </c>
      <c r="F22154" t="s">
        <v>123032</v>
      </c>
      <c r="G22154">
        <v>2.5000000000000001E-5</v>
      </c>
      <c r="H22154" t="s">
        <v>12666</v>
      </c>
      <c r="I22154" t="s">
        <v>137195</v>
      </c>
      <c r="J22154" s="2" t="s">
        <v>181638</v>
      </c>
      <c r="K22154" t="s">
        <v>212497</v>
      </c>
      <c r="L22154" t="s">
        <v>228707</v>
      </c>
      <c r="M22154" t="s">
        <v>8</v>
      </c>
      <c r="N22154" t="s">
        <v>228841</v>
      </c>
      <c r="O22154" t="s">
        <v>229137</v>
      </c>
      <c r="P22154" t="s">
        <v>229137</v>
      </c>
      <c r="Q22154" t="s">
        <v>121322</v>
      </c>
      <c r="R22154" t="s">
        <v>212488</v>
      </c>
      <c r="S22154" t="s">
        <v>233773</v>
      </c>
    </row>
    <row r="22155" spans="1:19" x14ac:dyDescent="0.35">
      <c r="A22155" s="1">
        <v>27549</v>
      </c>
      <c r="B22155" t="s">
        <v>12667</v>
      </c>
      <c r="C22155" t="s">
        <v>67404</v>
      </c>
      <c r="D22155" t="s">
        <v>5</v>
      </c>
      <c r="F22155" t="s">
        <v>122206</v>
      </c>
      <c r="G22155">
        <v>6.9999999999999999E-6</v>
      </c>
      <c r="H22155" t="s">
        <v>12667</v>
      </c>
      <c r="I22155" t="s">
        <v>137196</v>
      </c>
      <c r="J22155" s="2" t="s">
        <v>181639</v>
      </c>
      <c r="K22155" t="s">
        <v>212488</v>
      </c>
      <c r="L22155" t="s">
        <v>228706</v>
      </c>
      <c r="M22155" t="s">
        <v>8</v>
      </c>
      <c r="N22155" t="s">
        <v>228881</v>
      </c>
      <c r="O22155" t="s">
        <v>229429</v>
      </c>
      <c r="P22155" t="s">
        <v>163490</v>
      </c>
      <c r="Q22155" t="s">
        <v>233222</v>
      </c>
      <c r="R22155" t="s">
        <v>212488</v>
      </c>
      <c r="S22155" t="s">
        <v>233773</v>
      </c>
    </row>
    <row r="22156" spans="1:19" x14ac:dyDescent="0.35">
      <c r="A22156" s="1">
        <v>27550</v>
      </c>
      <c r="B22156" t="s">
        <v>12668</v>
      </c>
      <c r="C22156" t="s">
        <v>67405</v>
      </c>
      <c r="D22156" t="s">
        <v>3</v>
      </c>
      <c r="F22156" t="s">
        <v>120892</v>
      </c>
      <c r="G22156">
        <v>2.4999043999999999E-5</v>
      </c>
      <c r="H22156" t="s">
        <v>12668</v>
      </c>
      <c r="I22156" t="s">
        <v>137197</v>
      </c>
      <c r="J22156" s="2" t="s">
        <v>181640</v>
      </c>
      <c r="K22156" t="s">
        <v>212588</v>
      </c>
      <c r="L22156" t="s">
        <v>228706</v>
      </c>
      <c r="M22156" t="s">
        <v>8</v>
      </c>
      <c r="N22156" t="s">
        <v>228830</v>
      </c>
      <c r="O22156" t="s">
        <v>229110</v>
      </c>
      <c r="P22156" t="s">
        <v>231207</v>
      </c>
      <c r="R22156" t="s">
        <v>212488</v>
      </c>
      <c r="S22156" t="s">
        <v>233773</v>
      </c>
    </row>
    <row r="22157" spans="1:19" x14ac:dyDescent="0.35">
      <c r="A22157" s="1">
        <v>27551</v>
      </c>
      <c r="B22157" t="s">
        <v>12668</v>
      </c>
      <c r="C22157" t="s">
        <v>67406</v>
      </c>
      <c r="D22157" t="s">
        <v>3</v>
      </c>
      <c r="F22157" t="s">
        <v>121168</v>
      </c>
      <c r="G22157">
        <v>3.1495999999999998E-4</v>
      </c>
      <c r="H22157" t="s">
        <v>12668</v>
      </c>
      <c r="I22157" t="s">
        <v>137197</v>
      </c>
      <c r="J22157" s="2" t="s">
        <v>181640</v>
      </c>
      <c r="K22157" t="s">
        <v>212588</v>
      </c>
      <c r="L22157" t="s">
        <v>228706</v>
      </c>
      <c r="M22157" t="s">
        <v>8</v>
      </c>
      <c r="N22157" t="s">
        <v>228830</v>
      </c>
      <c r="O22157" t="s">
        <v>229110</v>
      </c>
      <c r="P22157" t="s">
        <v>231207</v>
      </c>
      <c r="R22157" t="s">
        <v>212488</v>
      </c>
      <c r="S22157" t="s">
        <v>233773</v>
      </c>
    </row>
    <row r="22158" spans="1:19" x14ac:dyDescent="0.35">
      <c r="A22158" s="1">
        <v>27552</v>
      </c>
      <c r="B22158" t="s">
        <v>12669</v>
      </c>
      <c r="C22158" t="s">
        <v>67407</v>
      </c>
      <c r="D22158" t="s">
        <v>4</v>
      </c>
      <c r="F22158" t="s">
        <v>120248</v>
      </c>
      <c r="G22158">
        <v>9.0000000000000007E-7</v>
      </c>
      <c r="H22158" t="s">
        <v>12669</v>
      </c>
      <c r="I22158" t="s">
        <v>137198</v>
      </c>
      <c r="J22158" s="2" t="s">
        <v>181641</v>
      </c>
      <c r="K22158" t="s">
        <v>212488</v>
      </c>
      <c r="L22158" t="s">
        <v>228704</v>
      </c>
      <c r="M22158" t="s">
        <v>8</v>
      </c>
      <c r="N22158" t="s">
        <v>228828</v>
      </c>
      <c r="O22158" t="s">
        <v>229113</v>
      </c>
      <c r="P22158" t="s">
        <v>230081</v>
      </c>
      <c r="Q22158" t="s">
        <v>120060</v>
      </c>
      <c r="R22158" t="s">
        <v>212488</v>
      </c>
      <c r="S22158" t="s">
        <v>233773</v>
      </c>
    </row>
    <row r="22159" spans="1:19" x14ac:dyDescent="0.35">
      <c r="A22159" s="1">
        <v>27553</v>
      </c>
      <c r="B22159" t="s">
        <v>12669</v>
      </c>
      <c r="C22159" t="s">
        <v>67408</v>
      </c>
      <c r="D22159" t="s">
        <v>4</v>
      </c>
      <c r="F22159" t="s">
        <v>120641</v>
      </c>
      <c r="G22159">
        <v>2.4999999999999999E-8</v>
      </c>
      <c r="H22159" t="s">
        <v>12669</v>
      </c>
      <c r="I22159" t="s">
        <v>137198</v>
      </c>
      <c r="J22159" s="2" t="s">
        <v>181641</v>
      </c>
      <c r="K22159" t="s">
        <v>212488</v>
      </c>
      <c r="L22159" t="s">
        <v>228704</v>
      </c>
      <c r="M22159" t="s">
        <v>8</v>
      </c>
      <c r="N22159" t="s">
        <v>228828</v>
      </c>
      <c r="O22159" t="s">
        <v>229113</v>
      </c>
      <c r="P22159" t="s">
        <v>230081</v>
      </c>
      <c r="Q22159" t="s">
        <v>120060</v>
      </c>
      <c r="R22159" t="s">
        <v>212488</v>
      </c>
      <c r="S22159" t="s">
        <v>233773</v>
      </c>
    </row>
    <row r="22160" spans="1:19" x14ac:dyDescent="0.35">
      <c r="A22160" s="1">
        <v>27555</v>
      </c>
      <c r="B22160" t="s">
        <v>12670</v>
      </c>
      <c r="C22160" t="s">
        <v>67409</v>
      </c>
      <c r="D22160" t="s">
        <v>5</v>
      </c>
      <c r="F22160" t="s">
        <v>120056</v>
      </c>
      <c r="G22160">
        <v>3.0809999999999998E-6</v>
      </c>
      <c r="H22160" t="s">
        <v>12670</v>
      </c>
      <c r="I22160" t="s">
        <v>137199</v>
      </c>
      <c r="J22160" s="2" t="s">
        <v>181642</v>
      </c>
      <c r="K22160" t="s">
        <v>212488</v>
      </c>
      <c r="L22160" t="s">
        <v>228704</v>
      </c>
      <c r="M22160" t="s">
        <v>8</v>
      </c>
      <c r="N22160" t="s">
        <v>228828</v>
      </c>
      <c r="O22160" t="s">
        <v>229113</v>
      </c>
      <c r="P22160" t="s">
        <v>230406</v>
      </c>
      <c r="Q22160" t="s">
        <v>119973</v>
      </c>
      <c r="R22160" t="s">
        <v>212488</v>
      </c>
      <c r="S22160" t="s">
        <v>233773</v>
      </c>
    </row>
    <row r="22161" spans="1:19" x14ac:dyDescent="0.35">
      <c r="A22161" s="1">
        <v>27556</v>
      </c>
      <c r="B22161" t="s">
        <v>12670</v>
      </c>
      <c r="C22161" t="s">
        <v>67410</v>
      </c>
      <c r="D22161" t="s">
        <v>4</v>
      </c>
      <c r="F22161" t="s">
        <v>120031</v>
      </c>
      <c r="G22161">
        <v>7.5000000000000002E-7</v>
      </c>
      <c r="H22161" t="s">
        <v>12670</v>
      </c>
      <c r="I22161" t="s">
        <v>137199</v>
      </c>
      <c r="J22161" s="2" t="s">
        <v>181642</v>
      </c>
      <c r="K22161" t="s">
        <v>212488</v>
      </c>
      <c r="L22161" t="s">
        <v>228704</v>
      </c>
      <c r="M22161" t="s">
        <v>8</v>
      </c>
      <c r="N22161" t="s">
        <v>228828</v>
      </c>
      <c r="O22161" t="s">
        <v>229113</v>
      </c>
      <c r="P22161" t="s">
        <v>230406</v>
      </c>
      <c r="Q22161" t="s">
        <v>119973</v>
      </c>
      <c r="R22161" t="s">
        <v>212488</v>
      </c>
      <c r="S22161" t="s">
        <v>233773</v>
      </c>
    </row>
    <row r="22162" spans="1:19" x14ac:dyDescent="0.35">
      <c r="A22162" s="1">
        <v>27557</v>
      </c>
      <c r="B22162" t="s">
        <v>12670</v>
      </c>
      <c r="C22162" t="s">
        <v>67411</v>
      </c>
      <c r="D22162" t="s">
        <v>5</v>
      </c>
      <c r="E22162" t="s">
        <v>119956</v>
      </c>
      <c r="F22162" t="s">
        <v>120440</v>
      </c>
      <c r="G22162">
        <v>5.0000000000000004E-6</v>
      </c>
      <c r="H22162" t="s">
        <v>12670</v>
      </c>
      <c r="I22162" t="s">
        <v>137199</v>
      </c>
      <c r="J22162" s="2" t="s">
        <v>181642</v>
      </c>
      <c r="K22162" t="s">
        <v>212488</v>
      </c>
      <c r="L22162" t="s">
        <v>228704</v>
      </c>
      <c r="M22162" t="s">
        <v>8</v>
      </c>
      <c r="N22162" t="s">
        <v>228828</v>
      </c>
      <c r="O22162" t="s">
        <v>229113</v>
      </c>
      <c r="P22162" t="s">
        <v>230406</v>
      </c>
      <c r="Q22162" t="s">
        <v>119973</v>
      </c>
      <c r="R22162" t="s">
        <v>212488</v>
      </c>
      <c r="S22162" t="s">
        <v>233773</v>
      </c>
    </row>
    <row r="22163" spans="1:19" x14ac:dyDescent="0.35">
      <c r="A22163" s="1">
        <v>27558</v>
      </c>
      <c r="B22163" t="s">
        <v>12671</v>
      </c>
      <c r="C22163" t="s">
        <v>67412</v>
      </c>
      <c r="D22163" t="s">
        <v>4</v>
      </c>
      <c r="F22163" t="s">
        <v>120072</v>
      </c>
      <c r="G22163">
        <v>2.5000000000000002E-6</v>
      </c>
      <c r="H22163" t="s">
        <v>12671</v>
      </c>
      <c r="I22163" t="s">
        <v>137200</v>
      </c>
      <c r="J22163" s="2" t="s">
        <v>181643</v>
      </c>
      <c r="K22163" t="s">
        <v>212589</v>
      </c>
      <c r="L22163" t="s">
        <v>228704</v>
      </c>
      <c r="M22163" t="s">
        <v>8</v>
      </c>
      <c r="N22163" t="s">
        <v>228862</v>
      </c>
      <c r="O22163" t="s">
        <v>229114</v>
      </c>
      <c r="P22163" t="s">
        <v>230100</v>
      </c>
      <c r="Q22163" t="s">
        <v>120087</v>
      </c>
      <c r="R22163" t="s">
        <v>212488</v>
      </c>
      <c r="S22163" t="s">
        <v>233773</v>
      </c>
    </row>
    <row r="22164" spans="1:19" x14ac:dyDescent="0.35">
      <c r="A22164" s="1">
        <v>27559</v>
      </c>
      <c r="B22164" t="s">
        <v>12672</v>
      </c>
      <c r="C22164" t="s">
        <v>67413</v>
      </c>
      <c r="D22164" t="s">
        <v>4</v>
      </c>
      <c r="F22164" t="s">
        <v>120705</v>
      </c>
      <c r="G22164">
        <v>1.9999999999999999E-7</v>
      </c>
      <c r="H22164" t="s">
        <v>12672</v>
      </c>
      <c r="I22164" t="s">
        <v>137201</v>
      </c>
      <c r="J22164" s="2" t="s">
        <v>181644</v>
      </c>
      <c r="K22164" t="s">
        <v>212488</v>
      </c>
      <c r="L22164" t="s">
        <v>228704</v>
      </c>
      <c r="M22164" t="s">
        <v>8</v>
      </c>
      <c r="N22164" t="s">
        <v>228853</v>
      </c>
      <c r="O22164" t="s">
        <v>229141</v>
      </c>
      <c r="P22164" t="s">
        <v>229141</v>
      </c>
      <c r="R22164" t="s">
        <v>212488</v>
      </c>
      <c r="S22164" t="s">
        <v>233773</v>
      </c>
    </row>
    <row r="22165" spans="1:19" x14ac:dyDescent="0.35">
      <c r="A22165" s="1">
        <v>27560</v>
      </c>
      <c r="B22165" t="s">
        <v>12673</v>
      </c>
      <c r="C22165" t="s">
        <v>67414</v>
      </c>
      <c r="D22165" t="s">
        <v>5</v>
      </c>
      <c r="E22165" t="s">
        <v>119955</v>
      </c>
      <c r="F22165" t="s">
        <v>122180</v>
      </c>
      <c r="G22165">
        <v>3.1E-6</v>
      </c>
      <c r="H22165" t="s">
        <v>12673</v>
      </c>
      <c r="I22165" t="s">
        <v>137202</v>
      </c>
      <c r="J22165" s="2" t="s">
        <v>181645</v>
      </c>
      <c r="K22165" t="s">
        <v>212488</v>
      </c>
      <c r="L22165" t="s">
        <v>228705</v>
      </c>
      <c r="M22165" t="s">
        <v>8</v>
      </c>
      <c r="N22165" t="s">
        <v>228848</v>
      </c>
      <c r="O22165" t="s">
        <v>229133</v>
      </c>
      <c r="P22165" t="s">
        <v>230112</v>
      </c>
      <c r="R22165" t="s">
        <v>212488</v>
      </c>
      <c r="S22165" t="s">
        <v>233773</v>
      </c>
    </row>
    <row r="22166" spans="1:19" x14ac:dyDescent="0.35">
      <c r="A22166" s="1">
        <v>27561</v>
      </c>
      <c r="B22166" t="s">
        <v>12674</v>
      </c>
      <c r="C22166" t="s">
        <v>67415</v>
      </c>
      <c r="D22166" t="s">
        <v>5</v>
      </c>
      <c r="E22166" t="s">
        <v>119954</v>
      </c>
      <c r="F22166" t="s">
        <v>120347</v>
      </c>
      <c r="G22166">
        <v>5.0000000000000004E-6</v>
      </c>
      <c r="H22166" t="s">
        <v>12674</v>
      </c>
      <c r="I22166" t="s">
        <v>137203</v>
      </c>
      <c r="J22166" s="2" t="s">
        <v>181646</v>
      </c>
      <c r="K22166" t="s">
        <v>212488</v>
      </c>
      <c r="L22166" t="s">
        <v>228704</v>
      </c>
      <c r="Q22166" t="s">
        <v>233187</v>
      </c>
      <c r="R22166" t="s">
        <v>212488</v>
      </c>
      <c r="S22166" t="s">
        <v>233773</v>
      </c>
    </row>
    <row r="22167" spans="1:19" x14ac:dyDescent="0.35">
      <c r="A22167" s="1">
        <v>27562</v>
      </c>
      <c r="B22167" t="s">
        <v>12674</v>
      </c>
      <c r="C22167" t="s">
        <v>67416</v>
      </c>
      <c r="D22167" t="s">
        <v>5</v>
      </c>
      <c r="E22167" t="s">
        <v>119956</v>
      </c>
      <c r="F22167" t="s">
        <v>123020</v>
      </c>
      <c r="G22167">
        <v>2.5000000000000001E-5</v>
      </c>
      <c r="H22167" t="s">
        <v>12674</v>
      </c>
      <c r="I22167" t="s">
        <v>137203</v>
      </c>
      <c r="J22167" s="2" t="s">
        <v>181646</v>
      </c>
      <c r="K22167" t="s">
        <v>212488</v>
      </c>
      <c r="L22167" t="s">
        <v>228704</v>
      </c>
      <c r="Q22167" t="s">
        <v>233187</v>
      </c>
      <c r="R22167" t="s">
        <v>212488</v>
      </c>
      <c r="S22167" t="s">
        <v>233773</v>
      </c>
    </row>
    <row r="22168" spans="1:19" x14ac:dyDescent="0.35">
      <c r="A22168" s="1">
        <v>27563</v>
      </c>
      <c r="B22168" t="s">
        <v>12674</v>
      </c>
      <c r="C22168" t="s">
        <v>67417</v>
      </c>
      <c r="D22168" t="s">
        <v>5</v>
      </c>
      <c r="E22168" t="s">
        <v>119955</v>
      </c>
      <c r="F22168" t="s">
        <v>120008</v>
      </c>
      <c r="G22168">
        <v>2.9938940000000001E-6</v>
      </c>
      <c r="H22168" t="s">
        <v>12674</v>
      </c>
      <c r="I22168" t="s">
        <v>137203</v>
      </c>
      <c r="J22168" s="2" t="s">
        <v>181646</v>
      </c>
      <c r="K22168" t="s">
        <v>212488</v>
      </c>
      <c r="L22168" t="s">
        <v>228704</v>
      </c>
      <c r="Q22168" t="s">
        <v>233187</v>
      </c>
      <c r="R22168" t="s">
        <v>212488</v>
      </c>
      <c r="S22168" t="s">
        <v>233773</v>
      </c>
    </row>
    <row r="22169" spans="1:19" x14ac:dyDescent="0.35">
      <c r="A22169" s="1">
        <v>27564</v>
      </c>
      <c r="B22169" t="s">
        <v>12675</v>
      </c>
      <c r="C22169" t="s">
        <v>67418</v>
      </c>
      <c r="D22169" t="s">
        <v>5</v>
      </c>
      <c r="F22169" t="s">
        <v>120412</v>
      </c>
      <c r="G22169">
        <v>8.3000000000000002E-6</v>
      </c>
      <c r="H22169" t="s">
        <v>12675</v>
      </c>
      <c r="I22169" t="s">
        <v>137204</v>
      </c>
      <c r="J22169" s="2" t="s">
        <v>181647</v>
      </c>
      <c r="K22169" t="s">
        <v>212488</v>
      </c>
      <c r="L22169" t="s">
        <v>228704</v>
      </c>
      <c r="M22169" t="s">
        <v>8</v>
      </c>
      <c r="N22169" t="s">
        <v>228848</v>
      </c>
      <c r="O22169" t="s">
        <v>229133</v>
      </c>
      <c r="P22169" t="s">
        <v>230089</v>
      </c>
      <c r="Q22169" t="s">
        <v>119973</v>
      </c>
      <c r="R22169" t="s">
        <v>212488</v>
      </c>
      <c r="S22169" t="s">
        <v>233773</v>
      </c>
    </row>
    <row r="22170" spans="1:19" x14ac:dyDescent="0.35">
      <c r="A22170" s="1">
        <v>27565</v>
      </c>
      <c r="B22170" t="s">
        <v>12675</v>
      </c>
      <c r="C22170" t="s">
        <v>67419</v>
      </c>
      <c r="D22170" t="s">
        <v>5</v>
      </c>
      <c r="E22170" t="s">
        <v>119956</v>
      </c>
      <c r="F22170" t="s">
        <v>120632</v>
      </c>
      <c r="G22170">
        <v>1.1E-5</v>
      </c>
      <c r="H22170" t="s">
        <v>12675</v>
      </c>
      <c r="I22170" t="s">
        <v>137204</v>
      </c>
      <c r="J22170" s="2" t="s">
        <v>181647</v>
      </c>
      <c r="K22170" t="s">
        <v>212488</v>
      </c>
      <c r="L22170" t="s">
        <v>228704</v>
      </c>
      <c r="M22170" t="s">
        <v>8</v>
      </c>
      <c r="N22170" t="s">
        <v>228848</v>
      </c>
      <c r="O22170" t="s">
        <v>229133</v>
      </c>
      <c r="P22170" t="s">
        <v>230089</v>
      </c>
      <c r="Q22170" t="s">
        <v>119973</v>
      </c>
      <c r="R22170" t="s">
        <v>212488</v>
      </c>
      <c r="S22170" t="s">
        <v>233773</v>
      </c>
    </row>
    <row r="22171" spans="1:19" x14ac:dyDescent="0.35">
      <c r="A22171" s="1">
        <v>27567</v>
      </c>
      <c r="B22171" t="s">
        <v>12676</v>
      </c>
      <c r="C22171" t="s">
        <v>67420</v>
      </c>
      <c r="D22171" t="s">
        <v>4</v>
      </c>
      <c r="F22171" t="s">
        <v>121241</v>
      </c>
      <c r="G22171">
        <v>7.4499999999999996E-7</v>
      </c>
      <c r="H22171" t="s">
        <v>12676</v>
      </c>
      <c r="I22171" t="s">
        <v>137205</v>
      </c>
      <c r="J22171" s="2" t="s">
        <v>181648</v>
      </c>
      <c r="K22171" t="s">
        <v>212488</v>
      </c>
      <c r="L22171" t="s">
        <v>228704</v>
      </c>
      <c r="M22171" t="s">
        <v>8</v>
      </c>
      <c r="N22171" t="s">
        <v>228828</v>
      </c>
      <c r="O22171" t="s">
        <v>229113</v>
      </c>
      <c r="P22171" t="s">
        <v>230081</v>
      </c>
      <c r="Q22171" t="s">
        <v>120060</v>
      </c>
      <c r="R22171" t="s">
        <v>212488</v>
      </c>
      <c r="S22171" t="s">
        <v>233773</v>
      </c>
    </row>
    <row r="22172" spans="1:19" x14ac:dyDescent="0.35">
      <c r="A22172" s="1">
        <v>27568</v>
      </c>
      <c r="B22172" t="s">
        <v>12677</v>
      </c>
      <c r="C22172" t="s">
        <v>67421</v>
      </c>
      <c r="D22172" t="s">
        <v>5</v>
      </c>
      <c r="F22172" t="s">
        <v>120147</v>
      </c>
      <c r="G22172">
        <v>1E-8</v>
      </c>
      <c r="H22172" t="s">
        <v>12677</v>
      </c>
      <c r="I22172" t="s">
        <v>137206</v>
      </c>
      <c r="J22172" s="2" t="s">
        <v>181649</v>
      </c>
      <c r="K22172" t="s">
        <v>212488</v>
      </c>
      <c r="L22172" t="s">
        <v>228704</v>
      </c>
      <c r="M22172" t="s">
        <v>8</v>
      </c>
      <c r="N22172" t="s">
        <v>228828</v>
      </c>
      <c r="O22172" t="s">
        <v>229216</v>
      </c>
      <c r="P22172" t="s">
        <v>229216</v>
      </c>
      <c r="Q22172" t="s">
        <v>120060</v>
      </c>
      <c r="R22172" t="s">
        <v>212488</v>
      </c>
      <c r="S22172" t="s">
        <v>233773</v>
      </c>
    </row>
    <row r="22173" spans="1:19" x14ac:dyDescent="0.35">
      <c r="A22173" s="1">
        <v>27569</v>
      </c>
      <c r="B22173" t="s">
        <v>12678</v>
      </c>
      <c r="C22173" t="s">
        <v>67422</v>
      </c>
      <c r="D22173" t="s">
        <v>4</v>
      </c>
      <c r="F22173" t="s">
        <v>120296</v>
      </c>
      <c r="G22173">
        <v>9.9999999999999995E-7</v>
      </c>
      <c r="H22173" t="s">
        <v>12678</v>
      </c>
      <c r="I22173" t="s">
        <v>137207</v>
      </c>
      <c r="J22173" s="2" t="s">
        <v>181650</v>
      </c>
      <c r="K22173" t="s">
        <v>212488</v>
      </c>
      <c r="L22173" t="s">
        <v>228704</v>
      </c>
      <c r="M22173" t="s">
        <v>8</v>
      </c>
      <c r="N22173" t="s">
        <v>228910</v>
      </c>
      <c r="O22173" t="s">
        <v>229114</v>
      </c>
      <c r="P22173" t="s">
        <v>230292</v>
      </c>
      <c r="Q22173" t="s">
        <v>121230</v>
      </c>
      <c r="R22173" t="s">
        <v>212488</v>
      </c>
      <c r="S22173" t="s">
        <v>233773</v>
      </c>
    </row>
    <row r="22174" spans="1:19" x14ac:dyDescent="0.35">
      <c r="A22174" s="1">
        <v>27570</v>
      </c>
      <c r="B22174" t="s">
        <v>12679</v>
      </c>
      <c r="C22174" t="s">
        <v>67423</v>
      </c>
      <c r="D22174" t="s">
        <v>5</v>
      </c>
      <c r="E22174" t="s">
        <v>119956</v>
      </c>
      <c r="F22174" t="s">
        <v>122631</v>
      </c>
      <c r="G22174">
        <v>9.9999999999999995E-7</v>
      </c>
      <c r="H22174" t="s">
        <v>12679</v>
      </c>
      <c r="I22174" t="s">
        <v>137208</v>
      </c>
      <c r="J22174" s="2" t="s">
        <v>181651</v>
      </c>
      <c r="K22174" t="s">
        <v>212488</v>
      </c>
      <c r="L22174" t="s">
        <v>228704</v>
      </c>
      <c r="M22174" t="s">
        <v>8</v>
      </c>
      <c r="N22174" t="s">
        <v>228855</v>
      </c>
      <c r="O22174" t="s">
        <v>229145</v>
      </c>
      <c r="P22174" t="s">
        <v>230095</v>
      </c>
      <c r="R22174" t="s">
        <v>212488</v>
      </c>
      <c r="S22174" t="s">
        <v>233773</v>
      </c>
    </row>
    <row r="22175" spans="1:19" x14ac:dyDescent="0.35">
      <c r="A22175" s="1">
        <v>27571</v>
      </c>
      <c r="B22175" t="s">
        <v>12680</v>
      </c>
      <c r="C22175" t="s">
        <v>67424</v>
      </c>
      <c r="D22175" t="s">
        <v>5</v>
      </c>
      <c r="F22175" t="s">
        <v>122451</v>
      </c>
      <c r="G22175">
        <v>5.0000000000000004E-6</v>
      </c>
      <c r="H22175" t="s">
        <v>12680</v>
      </c>
      <c r="I22175" t="s">
        <v>137209</v>
      </c>
      <c r="K22175" t="s">
        <v>212488</v>
      </c>
      <c r="L22175" t="s">
        <v>228704</v>
      </c>
      <c r="M22175" t="s">
        <v>8</v>
      </c>
      <c r="N22175" t="s">
        <v>228828</v>
      </c>
      <c r="O22175" t="s">
        <v>229108</v>
      </c>
      <c r="P22175" t="s">
        <v>230190</v>
      </c>
      <c r="R22175" t="s">
        <v>212488</v>
      </c>
      <c r="S22175" t="s">
        <v>233773</v>
      </c>
    </row>
    <row r="22176" spans="1:19" x14ac:dyDescent="0.35">
      <c r="A22176" s="1">
        <v>27573</v>
      </c>
      <c r="B22176" t="s">
        <v>12681</v>
      </c>
      <c r="C22176" t="s">
        <v>67425</v>
      </c>
      <c r="D22176" t="s">
        <v>4</v>
      </c>
      <c r="F22176" t="s">
        <v>120347</v>
      </c>
      <c r="G22176">
        <v>9.9999999999999995E-7</v>
      </c>
      <c r="H22176" t="s">
        <v>12681</v>
      </c>
      <c r="I22176" t="s">
        <v>137210</v>
      </c>
      <c r="J22176" s="2" t="s">
        <v>181652</v>
      </c>
      <c r="K22176" t="s">
        <v>212504</v>
      </c>
      <c r="L22176" t="s">
        <v>228704</v>
      </c>
      <c r="M22176" t="s">
        <v>228723</v>
      </c>
      <c r="N22176" t="s">
        <v>228901</v>
      </c>
      <c r="O22176" t="s">
        <v>229226</v>
      </c>
      <c r="P22176" t="s">
        <v>229226</v>
      </c>
      <c r="Q22176" t="s">
        <v>121511</v>
      </c>
      <c r="R22176" t="s">
        <v>212488</v>
      </c>
      <c r="S22176" t="s">
        <v>233773</v>
      </c>
    </row>
    <row r="22177" spans="1:19" x14ac:dyDescent="0.35">
      <c r="A22177" s="1">
        <v>27574</v>
      </c>
      <c r="B22177" t="s">
        <v>12682</v>
      </c>
      <c r="C22177" t="s">
        <v>67426</v>
      </c>
      <c r="D22177" t="s">
        <v>4</v>
      </c>
      <c r="F22177" t="s">
        <v>121562</v>
      </c>
      <c r="G22177">
        <v>3.5539800000000002E-7</v>
      </c>
      <c r="H22177" t="s">
        <v>12682</v>
      </c>
      <c r="I22177" t="s">
        <v>137211</v>
      </c>
      <c r="J22177" s="2" t="s">
        <v>181653</v>
      </c>
      <c r="K22177" t="s">
        <v>212488</v>
      </c>
      <c r="L22177" t="s">
        <v>228704</v>
      </c>
      <c r="M22177" t="s">
        <v>8</v>
      </c>
      <c r="N22177" t="s">
        <v>228864</v>
      </c>
      <c r="O22177" t="s">
        <v>229513</v>
      </c>
      <c r="P22177" t="s">
        <v>230856</v>
      </c>
      <c r="Q22177" t="s">
        <v>120060</v>
      </c>
      <c r="R22177" t="s">
        <v>212488</v>
      </c>
      <c r="S22177" t="s">
        <v>233773</v>
      </c>
    </row>
    <row r="22178" spans="1:19" x14ac:dyDescent="0.35">
      <c r="A22178" s="1">
        <v>27575</v>
      </c>
      <c r="B22178" t="s">
        <v>12683</v>
      </c>
      <c r="C22178" t="s">
        <v>67427</v>
      </c>
      <c r="D22178" t="s">
        <v>5</v>
      </c>
      <c r="F22178" t="s">
        <v>120640</v>
      </c>
      <c r="G22178">
        <v>1.3499999999999999E-5</v>
      </c>
      <c r="H22178" t="s">
        <v>12683</v>
      </c>
      <c r="I22178" t="s">
        <v>137212</v>
      </c>
      <c r="J22178" s="2" t="s">
        <v>181654</v>
      </c>
      <c r="K22178" t="s">
        <v>212590</v>
      </c>
      <c r="L22178" t="s">
        <v>228704</v>
      </c>
      <c r="M22178" t="s">
        <v>8</v>
      </c>
      <c r="N22178" t="s">
        <v>228850</v>
      </c>
      <c r="O22178" t="s">
        <v>229142</v>
      </c>
      <c r="P22178" t="s">
        <v>229142</v>
      </c>
      <c r="Q22178" t="s">
        <v>120059</v>
      </c>
      <c r="R22178" t="s">
        <v>212488</v>
      </c>
      <c r="S22178" t="s">
        <v>233773</v>
      </c>
    </row>
    <row r="22179" spans="1:19" x14ac:dyDescent="0.35">
      <c r="A22179" s="1">
        <v>27576</v>
      </c>
      <c r="B22179" t="s">
        <v>12684</v>
      </c>
      <c r="C22179" t="s">
        <v>67428</v>
      </c>
      <c r="D22179" t="s">
        <v>4</v>
      </c>
      <c r="F22179" t="s">
        <v>121381</v>
      </c>
      <c r="G22179">
        <v>9.9999999999999995E-7</v>
      </c>
      <c r="H22179" t="s">
        <v>12684</v>
      </c>
      <c r="I22179" t="s">
        <v>137213</v>
      </c>
      <c r="J22179" s="2" t="s">
        <v>181655</v>
      </c>
      <c r="K22179" t="s">
        <v>212533</v>
      </c>
      <c r="L22179" t="s">
        <v>228704</v>
      </c>
      <c r="M22179" t="s">
        <v>8</v>
      </c>
      <c r="N22179" t="s">
        <v>228828</v>
      </c>
      <c r="O22179" t="s">
        <v>229113</v>
      </c>
      <c r="P22179" t="s">
        <v>230081</v>
      </c>
      <c r="Q22179" t="s">
        <v>120117</v>
      </c>
      <c r="R22179" t="s">
        <v>212488</v>
      </c>
      <c r="S22179" t="s">
        <v>233773</v>
      </c>
    </row>
    <row r="22180" spans="1:19" x14ac:dyDescent="0.35">
      <c r="A22180" s="1">
        <v>27577</v>
      </c>
      <c r="B22180" t="s">
        <v>12685</v>
      </c>
      <c r="C22180" t="s">
        <v>67429</v>
      </c>
      <c r="D22180" t="s">
        <v>5</v>
      </c>
      <c r="F22180" t="s">
        <v>120002</v>
      </c>
      <c r="G22180">
        <v>1.2300000000000001E-6</v>
      </c>
      <c r="H22180" t="s">
        <v>12685</v>
      </c>
      <c r="I22180" t="s">
        <v>137214</v>
      </c>
      <c r="J22180" s="2" t="s">
        <v>181656</v>
      </c>
      <c r="K22180" t="s">
        <v>212488</v>
      </c>
      <c r="L22180" t="s">
        <v>228704</v>
      </c>
      <c r="M22180" t="s">
        <v>11</v>
      </c>
      <c r="N22180" t="s">
        <v>228829</v>
      </c>
      <c r="O22180" t="s">
        <v>229164</v>
      </c>
      <c r="P22180" t="s">
        <v>229164</v>
      </c>
      <c r="Q22180" t="s">
        <v>120060</v>
      </c>
      <c r="R22180" t="s">
        <v>212488</v>
      </c>
      <c r="S22180" t="s">
        <v>233773</v>
      </c>
    </row>
    <row r="22181" spans="1:19" x14ac:dyDescent="0.35">
      <c r="A22181" s="1">
        <v>27579</v>
      </c>
      <c r="B22181" t="s">
        <v>12685</v>
      </c>
      <c r="C22181" t="s">
        <v>67430</v>
      </c>
      <c r="D22181" t="s">
        <v>5</v>
      </c>
      <c r="E22181" t="s">
        <v>119955</v>
      </c>
      <c r="F22181" t="s">
        <v>120311</v>
      </c>
      <c r="G22181">
        <v>1.0200000000000001E-5</v>
      </c>
      <c r="H22181" t="s">
        <v>12685</v>
      </c>
      <c r="I22181" t="s">
        <v>137214</v>
      </c>
      <c r="J22181" s="2" t="s">
        <v>181656</v>
      </c>
      <c r="K22181" t="s">
        <v>212488</v>
      </c>
      <c r="L22181" t="s">
        <v>228704</v>
      </c>
      <c r="M22181" t="s">
        <v>11</v>
      </c>
      <c r="N22181" t="s">
        <v>228829</v>
      </c>
      <c r="O22181" t="s">
        <v>229164</v>
      </c>
      <c r="P22181" t="s">
        <v>229164</v>
      </c>
      <c r="Q22181" t="s">
        <v>120060</v>
      </c>
      <c r="R22181" t="s">
        <v>212488</v>
      </c>
      <c r="S22181" t="s">
        <v>233773</v>
      </c>
    </row>
    <row r="22182" spans="1:19" x14ac:dyDescent="0.35">
      <c r="A22182" s="1">
        <v>27580</v>
      </c>
      <c r="B22182" t="s">
        <v>12686</v>
      </c>
      <c r="C22182" t="s">
        <v>67431</v>
      </c>
      <c r="D22182" t="s">
        <v>5</v>
      </c>
      <c r="F22182" t="s">
        <v>120618</v>
      </c>
      <c r="G22182">
        <v>7.8145619999999991E-6</v>
      </c>
      <c r="H22182" t="s">
        <v>12686</v>
      </c>
      <c r="I22182" t="s">
        <v>137215</v>
      </c>
      <c r="K22182" t="s">
        <v>212503</v>
      </c>
      <c r="L22182" t="s">
        <v>228704</v>
      </c>
      <c r="M22182" t="s">
        <v>8</v>
      </c>
      <c r="N22182" t="s">
        <v>228828</v>
      </c>
      <c r="O22182" t="s">
        <v>229113</v>
      </c>
      <c r="P22182" t="s">
        <v>230081</v>
      </c>
      <c r="R22182" t="s">
        <v>212488</v>
      </c>
      <c r="S22182" t="s">
        <v>233773</v>
      </c>
    </row>
    <row r="22183" spans="1:19" x14ac:dyDescent="0.35">
      <c r="A22183" s="1">
        <v>27583</v>
      </c>
      <c r="B22183" t="s">
        <v>12687</v>
      </c>
      <c r="C22183" t="s">
        <v>67432</v>
      </c>
      <c r="D22183" t="s">
        <v>5</v>
      </c>
      <c r="E22183" t="s">
        <v>119954</v>
      </c>
      <c r="F22183" t="s">
        <v>120886</v>
      </c>
      <c r="G22183">
        <v>2.0000000000000002E-5</v>
      </c>
      <c r="H22183" t="s">
        <v>12687</v>
      </c>
      <c r="I22183" t="s">
        <v>137216</v>
      </c>
      <c r="J22183" s="2" t="s">
        <v>181657</v>
      </c>
      <c r="K22183" t="s">
        <v>212499</v>
      </c>
      <c r="L22183" t="s">
        <v>228707</v>
      </c>
      <c r="M22183" t="s">
        <v>228721</v>
      </c>
      <c r="N22183" t="s">
        <v>228829</v>
      </c>
      <c r="O22183" t="s">
        <v>229138</v>
      </c>
      <c r="P22183" t="s">
        <v>231403</v>
      </c>
      <c r="Q22183" t="s">
        <v>119973</v>
      </c>
      <c r="R22183" t="s">
        <v>212488</v>
      </c>
      <c r="S22183" t="s">
        <v>233773</v>
      </c>
    </row>
    <row r="22184" spans="1:19" x14ac:dyDescent="0.35">
      <c r="A22184" s="1">
        <v>27585</v>
      </c>
      <c r="B22184" t="s">
        <v>12688</v>
      </c>
      <c r="C22184" t="s">
        <v>67433</v>
      </c>
      <c r="D22184" t="s">
        <v>4</v>
      </c>
      <c r="F22184" t="s">
        <v>120239</v>
      </c>
      <c r="G22184">
        <v>1.1000000000000001E-7</v>
      </c>
      <c r="H22184" t="s">
        <v>12688</v>
      </c>
      <c r="I22184" t="s">
        <v>137217</v>
      </c>
      <c r="J22184" s="2" t="s">
        <v>181658</v>
      </c>
      <c r="K22184" t="s">
        <v>212591</v>
      </c>
      <c r="L22184" t="s">
        <v>228704</v>
      </c>
      <c r="M22184" t="s">
        <v>12</v>
      </c>
      <c r="N22184" t="s">
        <v>228878</v>
      </c>
      <c r="O22184" t="s">
        <v>229181</v>
      </c>
      <c r="P22184" t="s">
        <v>229181</v>
      </c>
      <c r="Q22184" t="s">
        <v>120517</v>
      </c>
      <c r="R22184" t="s">
        <v>212488</v>
      </c>
      <c r="S22184" t="s">
        <v>233773</v>
      </c>
    </row>
    <row r="22185" spans="1:19" x14ac:dyDescent="0.35">
      <c r="A22185" s="1">
        <v>27587</v>
      </c>
      <c r="B22185" t="s">
        <v>12688</v>
      </c>
      <c r="C22185" t="s">
        <v>67434</v>
      </c>
      <c r="D22185" t="s">
        <v>4</v>
      </c>
      <c r="F22185" t="s">
        <v>120782</v>
      </c>
      <c r="G22185">
        <v>2.9999999999999997E-8</v>
      </c>
      <c r="H22185" t="s">
        <v>12688</v>
      </c>
      <c r="I22185" t="s">
        <v>137217</v>
      </c>
      <c r="J22185" s="2" t="s">
        <v>181658</v>
      </c>
      <c r="K22185" t="s">
        <v>212591</v>
      </c>
      <c r="L22185" t="s">
        <v>228704</v>
      </c>
      <c r="M22185" t="s">
        <v>12</v>
      </c>
      <c r="N22185" t="s">
        <v>228878</v>
      </c>
      <c r="O22185" t="s">
        <v>229181</v>
      </c>
      <c r="P22185" t="s">
        <v>229181</v>
      </c>
      <c r="Q22185" t="s">
        <v>120517</v>
      </c>
      <c r="R22185" t="s">
        <v>212488</v>
      </c>
      <c r="S22185" t="s">
        <v>233773</v>
      </c>
    </row>
    <row r="22186" spans="1:19" x14ac:dyDescent="0.35">
      <c r="A22186" s="1">
        <v>27588</v>
      </c>
      <c r="B22186" t="s">
        <v>12689</v>
      </c>
      <c r="C22186" t="s">
        <v>67435</v>
      </c>
      <c r="D22186" t="s">
        <v>5</v>
      </c>
      <c r="F22186" t="s">
        <v>121442</v>
      </c>
      <c r="G22186">
        <v>3.7000000000000002E-6</v>
      </c>
      <c r="H22186" t="s">
        <v>12689</v>
      </c>
      <c r="I22186" t="s">
        <v>137218</v>
      </c>
      <c r="J22186" s="2" t="s">
        <v>181659</v>
      </c>
      <c r="K22186" t="s">
        <v>212488</v>
      </c>
      <c r="L22186" t="s">
        <v>228704</v>
      </c>
      <c r="M22186" t="s">
        <v>8</v>
      </c>
      <c r="N22186" t="s">
        <v>228832</v>
      </c>
      <c r="O22186" t="s">
        <v>229111</v>
      </c>
      <c r="P22186" t="s">
        <v>230079</v>
      </c>
      <c r="Q22186" t="s">
        <v>119973</v>
      </c>
      <c r="R22186" t="s">
        <v>212488</v>
      </c>
      <c r="S22186" t="s">
        <v>233773</v>
      </c>
    </row>
    <row r="22187" spans="1:19" x14ac:dyDescent="0.35">
      <c r="A22187" s="1">
        <v>27589</v>
      </c>
      <c r="B22187" t="s">
        <v>12690</v>
      </c>
      <c r="C22187" t="s">
        <v>67436</v>
      </c>
      <c r="D22187" t="s">
        <v>4</v>
      </c>
      <c r="F22187" t="s">
        <v>121722</v>
      </c>
      <c r="G22187">
        <v>2.9999999999999999E-7</v>
      </c>
      <c r="H22187" t="s">
        <v>12690</v>
      </c>
      <c r="I22187" t="s">
        <v>137219</v>
      </c>
      <c r="J22187" s="2" t="s">
        <v>181660</v>
      </c>
      <c r="K22187" t="s">
        <v>212488</v>
      </c>
      <c r="L22187" t="s">
        <v>228704</v>
      </c>
      <c r="M22187" t="s">
        <v>8</v>
      </c>
      <c r="N22187" t="s">
        <v>228832</v>
      </c>
      <c r="O22187" t="s">
        <v>229111</v>
      </c>
      <c r="P22187" t="s">
        <v>230079</v>
      </c>
      <c r="Q22187" t="s">
        <v>124552</v>
      </c>
      <c r="R22187" t="s">
        <v>212488</v>
      </c>
      <c r="S22187" t="s">
        <v>233773</v>
      </c>
    </row>
    <row r="22188" spans="1:19" x14ac:dyDescent="0.35">
      <c r="A22188" s="1">
        <v>27590</v>
      </c>
      <c r="B22188" t="s">
        <v>12690</v>
      </c>
      <c r="C22188" t="s">
        <v>67437</v>
      </c>
      <c r="D22188" t="s">
        <v>5</v>
      </c>
      <c r="F22188" t="s">
        <v>120450</v>
      </c>
      <c r="G22188">
        <v>1.9999999999999999E-6</v>
      </c>
      <c r="H22188" t="s">
        <v>12690</v>
      </c>
      <c r="I22188" t="s">
        <v>137219</v>
      </c>
      <c r="J22188" s="2" t="s">
        <v>181660</v>
      </c>
      <c r="K22188" t="s">
        <v>212488</v>
      </c>
      <c r="L22188" t="s">
        <v>228704</v>
      </c>
      <c r="M22188" t="s">
        <v>8</v>
      </c>
      <c r="N22188" t="s">
        <v>228832</v>
      </c>
      <c r="O22188" t="s">
        <v>229111</v>
      </c>
      <c r="P22188" t="s">
        <v>230079</v>
      </c>
      <c r="Q22188" t="s">
        <v>124552</v>
      </c>
      <c r="R22188" t="s">
        <v>212488</v>
      </c>
      <c r="S22188" t="s">
        <v>233773</v>
      </c>
    </row>
    <row r="22189" spans="1:19" x14ac:dyDescent="0.35">
      <c r="A22189" s="1">
        <v>27591</v>
      </c>
      <c r="B22189" t="s">
        <v>12691</v>
      </c>
      <c r="C22189" t="s">
        <v>67438</v>
      </c>
      <c r="D22189" t="s">
        <v>4</v>
      </c>
      <c r="F22189" t="s">
        <v>120537</v>
      </c>
      <c r="G22189">
        <v>1.123603E-6</v>
      </c>
      <c r="H22189" t="s">
        <v>12691</v>
      </c>
      <c r="I22189" t="s">
        <v>137220</v>
      </c>
      <c r="J22189" s="2" t="s">
        <v>181661</v>
      </c>
      <c r="K22189" t="s">
        <v>212504</v>
      </c>
      <c r="L22189" t="s">
        <v>228704</v>
      </c>
      <c r="M22189" t="s">
        <v>11</v>
      </c>
      <c r="N22189" t="s">
        <v>228858</v>
      </c>
      <c r="O22189" t="s">
        <v>229219</v>
      </c>
      <c r="P22189" t="s">
        <v>229219</v>
      </c>
      <c r="Q22189" t="s">
        <v>122018</v>
      </c>
      <c r="R22189" t="s">
        <v>212488</v>
      </c>
      <c r="S22189" t="s">
        <v>233773</v>
      </c>
    </row>
    <row r="22190" spans="1:19" x14ac:dyDescent="0.35">
      <c r="A22190" s="1">
        <v>27592</v>
      </c>
      <c r="B22190" t="s">
        <v>12692</v>
      </c>
      <c r="C22190" t="s">
        <v>67439</v>
      </c>
      <c r="D22190" t="s">
        <v>4</v>
      </c>
      <c r="F22190" t="s">
        <v>121739</v>
      </c>
      <c r="G22190">
        <v>4.9999999999999998E-7</v>
      </c>
      <c r="H22190" t="s">
        <v>12692</v>
      </c>
      <c r="I22190" t="s">
        <v>137221</v>
      </c>
      <c r="J22190" s="2" t="s">
        <v>181662</v>
      </c>
      <c r="K22190" t="s">
        <v>212505</v>
      </c>
      <c r="L22190" t="s">
        <v>228705</v>
      </c>
      <c r="Q22190" t="s">
        <v>120679</v>
      </c>
      <c r="R22190" t="s">
        <v>212488</v>
      </c>
      <c r="S22190" t="s">
        <v>233773</v>
      </c>
    </row>
    <row r="22191" spans="1:19" x14ac:dyDescent="0.35">
      <c r="A22191" s="1">
        <v>27593</v>
      </c>
      <c r="B22191" t="s">
        <v>12693</v>
      </c>
      <c r="C22191" t="s">
        <v>67440</v>
      </c>
      <c r="D22191" t="s">
        <v>5</v>
      </c>
      <c r="E22191" t="s">
        <v>119955</v>
      </c>
      <c r="F22191" t="s">
        <v>123390</v>
      </c>
      <c r="G22191">
        <v>2.7E-6</v>
      </c>
      <c r="H22191" t="s">
        <v>12693</v>
      </c>
      <c r="I22191" t="s">
        <v>137222</v>
      </c>
      <c r="K22191" t="s">
        <v>212488</v>
      </c>
      <c r="L22191" t="s">
        <v>228704</v>
      </c>
      <c r="R22191" t="s">
        <v>212488</v>
      </c>
      <c r="S22191" t="s">
        <v>233773</v>
      </c>
    </row>
    <row r="22192" spans="1:19" x14ac:dyDescent="0.35">
      <c r="A22192" s="1">
        <v>27594</v>
      </c>
      <c r="B22192" t="s">
        <v>12694</v>
      </c>
      <c r="C22192" t="s">
        <v>67441</v>
      </c>
      <c r="D22192" t="s">
        <v>5</v>
      </c>
      <c r="F22192" t="s">
        <v>122017</v>
      </c>
      <c r="G22192">
        <v>2.5000000000000002E-6</v>
      </c>
      <c r="H22192" t="s">
        <v>12694</v>
      </c>
      <c r="I22192" t="s">
        <v>137223</v>
      </c>
      <c r="J22192" s="2" t="s">
        <v>181663</v>
      </c>
      <c r="K22192" t="s">
        <v>212592</v>
      </c>
      <c r="L22192" t="s">
        <v>228704</v>
      </c>
      <c r="M22192" t="s">
        <v>8</v>
      </c>
      <c r="N22192" t="s">
        <v>228852</v>
      </c>
      <c r="O22192" t="s">
        <v>229140</v>
      </c>
      <c r="P22192" t="s">
        <v>229140</v>
      </c>
      <c r="Q22192" t="s">
        <v>119973</v>
      </c>
      <c r="R22192" t="s">
        <v>212488</v>
      </c>
      <c r="S22192" t="s">
        <v>233773</v>
      </c>
    </row>
    <row r="22193" spans="1:19" x14ac:dyDescent="0.35">
      <c r="A22193" s="1">
        <v>27595</v>
      </c>
      <c r="B22193" t="s">
        <v>12694</v>
      </c>
      <c r="C22193" t="s">
        <v>67442</v>
      </c>
      <c r="D22193" t="s">
        <v>5</v>
      </c>
      <c r="F22193" t="s">
        <v>123039</v>
      </c>
      <c r="G22193">
        <v>1.1000000000000001E-6</v>
      </c>
      <c r="H22193" t="s">
        <v>12694</v>
      </c>
      <c r="I22193" t="s">
        <v>137223</v>
      </c>
      <c r="J22193" s="2" t="s">
        <v>181663</v>
      </c>
      <c r="K22193" t="s">
        <v>212592</v>
      </c>
      <c r="L22193" t="s">
        <v>228704</v>
      </c>
      <c r="M22193" t="s">
        <v>8</v>
      </c>
      <c r="N22193" t="s">
        <v>228852</v>
      </c>
      <c r="O22193" t="s">
        <v>229140</v>
      </c>
      <c r="P22193" t="s">
        <v>229140</v>
      </c>
      <c r="Q22193" t="s">
        <v>119973</v>
      </c>
      <c r="R22193" t="s">
        <v>212488</v>
      </c>
      <c r="S22193" t="s">
        <v>233773</v>
      </c>
    </row>
    <row r="22194" spans="1:19" x14ac:dyDescent="0.35">
      <c r="A22194" s="1">
        <v>27596</v>
      </c>
      <c r="B22194" t="s">
        <v>12694</v>
      </c>
      <c r="C22194" t="s">
        <v>67443</v>
      </c>
      <c r="D22194" t="s">
        <v>5</v>
      </c>
      <c r="F22194" t="s">
        <v>123474</v>
      </c>
      <c r="G22194">
        <v>9.9999999999999995E-7</v>
      </c>
      <c r="H22194" t="s">
        <v>12694</v>
      </c>
      <c r="I22194" t="s">
        <v>137223</v>
      </c>
      <c r="J22194" s="2" t="s">
        <v>181663</v>
      </c>
      <c r="K22194" t="s">
        <v>212592</v>
      </c>
      <c r="L22194" t="s">
        <v>228704</v>
      </c>
      <c r="M22194" t="s">
        <v>8</v>
      </c>
      <c r="N22194" t="s">
        <v>228852</v>
      </c>
      <c r="O22194" t="s">
        <v>229140</v>
      </c>
      <c r="P22194" t="s">
        <v>229140</v>
      </c>
      <c r="Q22194" t="s">
        <v>119973</v>
      </c>
      <c r="R22194" t="s">
        <v>212488</v>
      </c>
      <c r="S22194" t="s">
        <v>233773</v>
      </c>
    </row>
    <row r="22195" spans="1:19" x14ac:dyDescent="0.35">
      <c r="A22195" s="1">
        <v>27597</v>
      </c>
      <c r="B22195" t="s">
        <v>12695</v>
      </c>
      <c r="C22195" t="s">
        <v>67444</v>
      </c>
      <c r="D22195" t="s">
        <v>5</v>
      </c>
      <c r="F22195" t="s">
        <v>120445</v>
      </c>
      <c r="G22195">
        <v>1.9999999999999999E-6</v>
      </c>
      <c r="H22195" t="s">
        <v>12695</v>
      </c>
      <c r="I22195" t="s">
        <v>137224</v>
      </c>
      <c r="J22195" s="2" t="s">
        <v>181664</v>
      </c>
      <c r="K22195" t="s">
        <v>212517</v>
      </c>
      <c r="L22195" t="s">
        <v>228704</v>
      </c>
      <c r="M22195" t="s">
        <v>8</v>
      </c>
      <c r="N22195" t="s">
        <v>228848</v>
      </c>
      <c r="O22195" t="s">
        <v>229133</v>
      </c>
      <c r="P22195" t="s">
        <v>229436</v>
      </c>
      <c r="Q22195" t="s">
        <v>119973</v>
      </c>
      <c r="R22195" t="s">
        <v>212488</v>
      </c>
      <c r="S22195" t="s">
        <v>233773</v>
      </c>
    </row>
    <row r="22196" spans="1:19" x14ac:dyDescent="0.35">
      <c r="A22196" s="1">
        <v>27598</v>
      </c>
      <c r="B22196" t="s">
        <v>12695</v>
      </c>
      <c r="C22196" t="s">
        <v>67445</v>
      </c>
      <c r="D22196" t="s">
        <v>5</v>
      </c>
      <c r="E22196" t="s">
        <v>119954</v>
      </c>
      <c r="F22196" t="s">
        <v>120137</v>
      </c>
      <c r="G22196">
        <v>1.2500000000000001E-5</v>
      </c>
      <c r="H22196" t="s">
        <v>12695</v>
      </c>
      <c r="I22196" t="s">
        <v>137224</v>
      </c>
      <c r="J22196" s="2" t="s">
        <v>181664</v>
      </c>
      <c r="K22196" t="s">
        <v>212517</v>
      </c>
      <c r="L22196" t="s">
        <v>228704</v>
      </c>
      <c r="M22196" t="s">
        <v>8</v>
      </c>
      <c r="N22196" t="s">
        <v>228848</v>
      </c>
      <c r="O22196" t="s">
        <v>229133</v>
      </c>
      <c r="P22196" t="s">
        <v>229436</v>
      </c>
      <c r="Q22196" t="s">
        <v>119973</v>
      </c>
      <c r="R22196" t="s">
        <v>212488</v>
      </c>
      <c r="S22196" t="s">
        <v>233773</v>
      </c>
    </row>
    <row r="22197" spans="1:19" x14ac:dyDescent="0.35">
      <c r="A22197" s="1">
        <v>27599</v>
      </c>
      <c r="B22197" t="s">
        <v>12695</v>
      </c>
      <c r="C22197" t="s">
        <v>67446</v>
      </c>
      <c r="D22197" t="s">
        <v>5</v>
      </c>
      <c r="E22197" t="s">
        <v>119956</v>
      </c>
      <c r="F22197" t="s">
        <v>122085</v>
      </c>
      <c r="G22197">
        <v>7.9999999999999996E-6</v>
      </c>
      <c r="H22197" t="s">
        <v>12695</v>
      </c>
      <c r="I22197" t="s">
        <v>137224</v>
      </c>
      <c r="J22197" s="2" t="s">
        <v>181664</v>
      </c>
      <c r="K22197" t="s">
        <v>212517</v>
      </c>
      <c r="L22197" t="s">
        <v>228704</v>
      </c>
      <c r="M22197" t="s">
        <v>8</v>
      </c>
      <c r="N22197" t="s">
        <v>228848</v>
      </c>
      <c r="O22197" t="s">
        <v>229133</v>
      </c>
      <c r="P22197" t="s">
        <v>229436</v>
      </c>
      <c r="Q22197" t="s">
        <v>119973</v>
      </c>
      <c r="R22197" t="s">
        <v>212488</v>
      </c>
      <c r="S22197" t="s">
        <v>233773</v>
      </c>
    </row>
    <row r="22198" spans="1:19" x14ac:dyDescent="0.35">
      <c r="A22198" s="1">
        <v>27600</v>
      </c>
      <c r="B22198" t="s">
        <v>12695</v>
      </c>
      <c r="C22198" t="s">
        <v>67447</v>
      </c>
      <c r="D22198" t="s">
        <v>5</v>
      </c>
      <c r="E22198" t="s">
        <v>119954</v>
      </c>
      <c r="F22198" t="s">
        <v>121636</v>
      </c>
      <c r="G22198">
        <v>2.5000000000000002E-6</v>
      </c>
      <c r="H22198" t="s">
        <v>12695</v>
      </c>
      <c r="I22198" t="s">
        <v>137224</v>
      </c>
      <c r="J22198" s="2" t="s">
        <v>181664</v>
      </c>
      <c r="K22198" t="s">
        <v>212517</v>
      </c>
      <c r="L22198" t="s">
        <v>228704</v>
      </c>
      <c r="M22198" t="s">
        <v>8</v>
      </c>
      <c r="N22198" t="s">
        <v>228848</v>
      </c>
      <c r="O22198" t="s">
        <v>229133</v>
      </c>
      <c r="P22198" t="s">
        <v>229436</v>
      </c>
      <c r="Q22198" t="s">
        <v>119973</v>
      </c>
      <c r="R22198" t="s">
        <v>212488</v>
      </c>
      <c r="S22198" t="s">
        <v>233773</v>
      </c>
    </row>
    <row r="22199" spans="1:19" x14ac:dyDescent="0.35">
      <c r="A22199" s="1">
        <v>27601</v>
      </c>
      <c r="B22199" t="s">
        <v>12695</v>
      </c>
      <c r="C22199" t="s">
        <v>67448</v>
      </c>
      <c r="D22199" t="s">
        <v>5</v>
      </c>
      <c r="E22199" t="s">
        <v>119955</v>
      </c>
      <c r="F22199" t="s">
        <v>122298</v>
      </c>
      <c r="G22199">
        <v>6.2081309999999997E-6</v>
      </c>
      <c r="H22199" t="s">
        <v>12695</v>
      </c>
      <c r="I22199" t="s">
        <v>137224</v>
      </c>
      <c r="J22199" s="2" t="s">
        <v>181664</v>
      </c>
      <c r="K22199" t="s">
        <v>212517</v>
      </c>
      <c r="L22199" t="s">
        <v>228704</v>
      </c>
      <c r="M22199" t="s">
        <v>8</v>
      </c>
      <c r="N22199" t="s">
        <v>228848</v>
      </c>
      <c r="O22199" t="s">
        <v>229133</v>
      </c>
      <c r="P22199" t="s">
        <v>229436</v>
      </c>
      <c r="Q22199" t="s">
        <v>119973</v>
      </c>
      <c r="R22199" t="s">
        <v>212488</v>
      </c>
      <c r="S22199" t="s">
        <v>233773</v>
      </c>
    </row>
    <row r="22200" spans="1:19" x14ac:dyDescent="0.35">
      <c r="A22200" s="1">
        <v>27602</v>
      </c>
      <c r="B22200" t="s">
        <v>12695</v>
      </c>
      <c r="C22200" t="s">
        <v>67449</v>
      </c>
      <c r="D22200" t="s">
        <v>5</v>
      </c>
      <c r="F22200" t="s">
        <v>120585</v>
      </c>
      <c r="G22200">
        <v>2.0000000000000002E-5</v>
      </c>
      <c r="H22200" t="s">
        <v>12695</v>
      </c>
      <c r="I22200" t="s">
        <v>137224</v>
      </c>
      <c r="J22200" s="2" t="s">
        <v>181664</v>
      </c>
      <c r="K22200" t="s">
        <v>212517</v>
      </c>
      <c r="L22200" t="s">
        <v>228704</v>
      </c>
      <c r="M22200" t="s">
        <v>8</v>
      </c>
      <c r="N22200" t="s">
        <v>228848</v>
      </c>
      <c r="O22200" t="s">
        <v>229133</v>
      </c>
      <c r="P22200" t="s">
        <v>229436</v>
      </c>
      <c r="Q22200" t="s">
        <v>119973</v>
      </c>
      <c r="R22200" t="s">
        <v>212488</v>
      </c>
      <c r="S22200" t="s">
        <v>233773</v>
      </c>
    </row>
    <row r="22201" spans="1:19" x14ac:dyDescent="0.35">
      <c r="A22201" s="1">
        <v>27603</v>
      </c>
      <c r="B22201" t="s">
        <v>12695</v>
      </c>
      <c r="C22201" t="s">
        <v>67450</v>
      </c>
      <c r="D22201" t="s">
        <v>5</v>
      </c>
      <c r="E22201" t="s">
        <v>119956</v>
      </c>
      <c r="F22201" t="s">
        <v>122845</v>
      </c>
      <c r="G22201">
        <v>1.0000000000000001E-5</v>
      </c>
      <c r="H22201" t="s">
        <v>12695</v>
      </c>
      <c r="I22201" t="s">
        <v>137224</v>
      </c>
      <c r="J22201" s="2" t="s">
        <v>181664</v>
      </c>
      <c r="K22201" t="s">
        <v>212517</v>
      </c>
      <c r="L22201" t="s">
        <v>228704</v>
      </c>
      <c r="M22201" t="s">
        <v>8</v>
      </c>
      <c r="N22201" t="s">
        <v>228848</v>
      </c>
      <c r="O22201" t="s">
        <v>229133</v>
      </c>
      <c r="P22201" t="s">
        <v>229436</v>
      </c>
      <c r="Q22201" t="s">
        <v>119973</v>
      </c>
      <c r="R22201" t="s">
        <v>212488</v>
      </c>
      <c r="S22201" t="s">
        <v>233773</v>
      </c>
    </row>
    <row r="22202" spans="1:19" x14ac:dyDescent="0.35">
      <c r="A22202" s="1">
        <v>27605</v>
      </c>
      <c r="B22202" t="s">
        <v>12696</v>
      </c>
      <c r="C22202" t="s">
        <v>67451</v>
      </c>
      <c r="D22202" t="s">
        <v>5</v>
      </c>
      <c r="F22202" t="s">
        <v>122514</v>
      </c>
      <c r="G22202">
        <v>8.0808000000000006E-6</v>
      </c>
      <c r="H22202" t="s">
        <v>12696</v>
      </c>
      <c r="I22202" t="s">
        <v>137225</v>
      </c>
      <c r="J22202" s="2" t="s">
        <v>181665</v>
      </c>
      <c r="K22202" t="s">
        <v>212488</v>
      </c>
      <c r="L22202" t="s">
        <v>228704</v>
      </c>
      <c r="M22202" t="s">
        <v>8</v>
      </c>
      <c r="N22202" t="s">
        <v>228828</v>
      </c>
      <c r="O22202" t="s">
        <v>229108</v>
      </c>
      <c r="P22202" t="s">
        <v>230133</v>
      </c>
      <c r="Q22202" t="s">
        <v>120682</v>
      </c>
      <c r="R22202" t="s">
        <v>212488</v>
      </c>
      <c r="S22202" t="s">
        <v>233773</v>
      </c>
    </row>
    <row r="22203" spans="1:19" x14ac:dyDescent="0.35">
      <c r="A22203" s="1">
        <v>27606</v>
      </c>
      <c r="B22203" t="s">
        <v>12696</v>
      </c>
      <c r="C22203" t="s">
        <v>67452</v>
      </c>
      <c r="D22203" t="s">
        <v>4</v>
      </c>
      <c r="F22203" t="s">
        <v>121671</v>
      </c>
      <c r="G22203">
        <v>8.0000000000000007E-7</v>
      </c>
      <c r="H22203" t="s">
        <v>12696</v>
      </c>
      <c r="I22203" t="s">
        <v>137225</v>
      </c>
      <c r="J22203" s="2" t="s">
        <v>181665</v>
      </c>
      <c r="K22203" t="s">
        <v>212488</v>
      </c>
      <c r="L22203" t="s">
        <v>228704</v>
      </c>
      <c r="M22203" t="s">
        <v>8</v>
      </c>
      <c r="N22203" t="s">
        <v>228828</v>
      </c>
      <c r="O22203" t="s">
        <v>229108</v>
      </c>
      <c r="P22203" t="s">
        <v>230133</v>
      </c>
      <c r="Q22203" t="s">
        <v>120682</v>
      </c>
      <c r="R22203" t="s">
        <v>212488</v>
      </c>
      <c r="S22203" t="s">
        <v>233773</v>
      </c>
    </row>
    <row r="22204" spans="1:19" x14ac:dyDescent="0.35">
      <c r="A22204" s="1">
        <v>27608</v>
      </c>
      <c r="B22204" t="s">
        <v>12697</v>
      </c>
      <c r="C22204" t="s">
        <v>67453</v>
      </c>
      <c r="D22204" t="s">
        <v>4</v>
      </c>
      <c r="F22204" t="s">
        <v>120843</v>
      </c>
      <c r="G22204">
        <v>1.4999999999999999E-7</v>
      </c>
      <c r="H22204" t="s">
        <v>12697</v>
      </c>
      <c r="I22204" t="s">
        <v>137226</v>
      </c>
      <c r="J22204" s="2" t="s">
        <v>181666</v>
      </c>
      <c r="K22204" t="s">
        <v>212488</v>
      </c>
      <c r="L22204" t="s">
        <v>228704</v>
      </c>
      <c r="M22204" t="s">
        <v>8</v>
      </c>
      <c r="N22204" t="s">
        <v>228848</v>
      </c>
      <c r="O22204" t="s">
        <v>229133</v>
      </c>
      <c r="P22204" t="s">
        <v>230112</v>
      </c>
      <c r="Q22204" t="s">
        <v>120843</v>
      </c>
      <c r="R22204" t="s">
        <v>212488</v>
      </c>
      <c r="S22204" t="s">
        <v>233773</v>
      </c>
    </row>
    <row r="22205" spans="1:19" x14ac:dyDescent="0.35">
      <c r="A22205" s="1">
        <v>27609</v>
      </c>
      <c r="B22205" t="s">
        <v>12698</v>
      </c>
      <c r="C22205" t="s">
        <v>67454</v>
      </c>
      <c r="D22205" t="s">
        <v>5</v>
      </c>
      <c r="F22205" t="s">
        <v>121038</v>
      </c>
      <c r="G22205">
        <v>4.9999999999999998E-8</v>
      </c>
      <c r="H22205" t="s">
        <v>12698</v>
      </c>
      <c r="I22205" t="s">
        <v>137227</v>
      </c>
      <c r="J22205" s="2" t="s">
        <v>181667</v>
      </c>
      <c r="K22205" t="s">
        <v>212488</v>
      </c>
      <c r="L22205" t="s">
        <v>228704</v>
      </c>
      <c r="M22205" t="s">
        <v>8</v>
      </c>
      <c r="N22205" t="s">
        <v>228853</v>
      </c>
      <c r="O22205" t="s">
        <v>229141</v>
      </c>
      <c r="P22205" t="s">
        <v>229141</v>
      </c>
      <c r="Q22205" t="s">
        <v>120848</v>
      </c>
      <c r="R22205" t="s">
        <v>212488</v>
      </c>
      <c r="S22205" t="s">
        <v>233773</v>
      </c>
    </row>
    <row r="22206" spans="1:19" x14ac:dyDescent="0.35">
      <c r="A22206" s="1">
        <v>27610</v>
      </c>
      <c r="B22206" t="s">
        <v>12699</v>
      </c>
      <c r="C22206" t="s">
        <v>67455</v>
      </c>
      <c r="D22206" t="s">
        <v>3</v>
      </c>
      <c r="F22206" t="s">
        <v>120937</v>
      </c>
      <c r="G22206">
        <v>2.3E-6</v>
      </c>
      <c r="H22206" t="s">
        <v>12699</v>
      </c>
      <c r="I22206" t="s">
        <v>137228</v>
      </c>
      <c r="J22206" s="2" t="s">
        <v>181668</v>
      </c>
      <c r="K22206" t="s">
        <v>212488</v>
      </c>
      <c r="L22206" t="s">
        <v>228704</v>
      </c>
      <c r="M22206" t="s">
        <v>8</v>
      </c>
      <c r="N22206" t="s">
        <v>228873</v>
      </c>
      <c r="O22206" t="s">
        <v>229170</v>
      </c>
      <c r="P22206" t="s">
        <v>230401</v>
      </c>
      <c r="Q22206" t="s">
        <v>121634</v>
      </c>
      <c r="R22206" t="s">
        <v>212488</v>
      </c>
      <c r="S22206" t="s">
        <v>233773</v>
      </c>
    </row>
    <row r="22207" spans="1:19" x14ac:dyDescent="0.35">
      <c r="A22207" s="1">
        <v>27613</v>
      </c>
      <c r="B22207" t="s">
        <v>12700</v>
      </c>
      <c r="C22207" t="s">
        <v>67456</v>
      </c>
      <c r="D22207" t="s">
        <v>5</v>
      </c>
      <c r="E22207" t="s">
        <v>119955</v>
      </c>
      <c r="F22207" t="s">
        <v>123078</v>
      </c>
      <c r="G22207">
        <v>4.3500000000000002E-7</v>
      </c>
      <c r="H22207" t="s">
        <v>12700</v>
      </c>
      <c r="I22207" t="s">
        <v>137229</v>
      </c>
      <c r="J22207" s="2" t="s">
        <v>181669</v>
      </c>
      <c r="K22207" t="s">
        <v>212593</v>
      </c>
      <c r="L22207" t="s">
        <v>228705</v>
      </c>
      <c r="M22207" t="s">
        <v>8</v>
      </c>
      <c r="N22207" t="s">
        <v>228828</v>
      </c>
      <c r="O22207" t="s">
        <v>229113</v>
      </c>
      <c r="P22207" t="s">
        <v>230081</v>
      </c>
      <c r="Q22207" t="s">
        <v>121478</v>
      </c>
      <c r="R22207" t="s">
        <v>212488</v>
      </c>
      <c r="S22207" t="s">
        <v>233773</v>
      </c>
    </row>
    <row r="22208" spans="1:19" x14ac:dyDescent="0.35">
      <c r="A22208" s="1">
        <v>27614</v>
      </c>
      <c r="B22208" t="s">
        <v>12700</v>
      </c>
      <c r="C22208" t="s">
        <v>67457</v>
      </c>
      <c r="D22208" t="s">
        <v>5</v>
      </c>
      <c r="F22208" t="s">
        <v>120008</v>
      </c>
      <c r="G22208">
        <v>1.2500000000000001E-6</v>
      </c>
      <c r="H22208" t="s">
        <v>12700</v>
      </c>
      <c r="I22208" t="s">
        <v>137229</v>
      </c>
      <c r="J22208" s="2" t="s">
        <v>181669</v>
      </c>
      <c r="K22208" t="s">
        <v>212593</v>
      </c>
      <c r="L22208" t="s">
        <v>228705</v>
      </c>
      <c r="M22208" t="s">
        <v>8</v>
      </c>
      <c r="N22208" t="s">
        <v>228828</v>
      </c>
      <c r="O22208" t="s">
        <v>229113</v>
      </c>
      <c r="P22208" t="s">
        <v>230081</v>
      </c>
      <c r="Q22208" t="s">
        <v>121478</v>
      </c>
      <c r="R22208" t="s">
        <v>212488</v>
      </c>
      <c r="S22208" t="s">
        <v>233773</v>
      </c>
    </row>
    <row r="22209" spans="1:19" x14ac:dyDescent="0.35">
      <c r="A22209" s="1">
        <v>27615</v>
      </c>
      <c r="B22209" t="s">
        <v>12701</v>
      </c>
      <c r="C22209" t="s">
        <v>67458</v>
      </c>
      <c r="D22209" t="s">
        <v>5</v>
      </c>
      <c r="F22209" t="s">
        <v>120039</v>
      </c>
      <c r="G22209">
        <v>6.1245000000000001E-5</v>
      </c>
      <c r="H22209" t="s">
        <v>12701</v>
      </c>
      <c r="I22209" t="s">
        <v>137230</v>
      </c>
      <c r="J22209" s="2" t="s">
        <v>181670</v>
      </c>
      <c r="K22209" t="s">
        <v>212488</v>
      </c>
      <c r="L22209" t="s">
        <v>228704</v>
      </c>
      <c r="M22209" t="s">
        <v>8</v>
      </c>
      <c r="N22209" t="s">
        <v>228841</v>
      </c>
      <c r="O22209" t="s">
        <v>229123</v>
      </c>
      <c r="P22209" t="s">
        <v>231404</v>
      </c>
      <c r="R22209" t="s">
        <v>212488</v>
      </c>
      <c r="S22209" t="s">
        <v>233773</v>
      </c>
    </row>
    <row r="22210" spans="1:19" x14ac:dyDescent="0.35">
      <c r="A22210" s="1">
        <v>27616</v>
      </c>
      <c r="B22210" t="s">
        <v>12702</v>
      </c>
      <c r="C22210" t="s">
        <v>67459</v>
      </c>
      <c r="D22210" t="s">
        <v>5</v>
      </c>
      <c r="F22210" t="s">
        <v>119968</v>
      </c>
      <c r="G22210">
        <v>1.5E-6</v>
      </c>
      <c r="H22210" t="s">
        <v>12702</v>
      </c>
      <c r="I22210" t="s">
        <v>137231</v>
      </c>
      <c r="J22210" s="2" t="s">
        <v>181671</v>
      </c>
      <c r="K22210" t="s">
        <v>212488</v>
      </c>
      <c r="L22210" t="s">
        <v>228704</v>
      </c>
      <c r="M22210" t="s">
        <v>8</v>
      </c>
      <c r="N22210" t="s">
        <v>228828</v>
      </c>
      <c r="O22210" t="s">
        <v>229315</v>
      </c>
      <c r="P22210" t="s">
        <v>231387</v>
      </c>
      <c r="R22210" t="s">
        <v>212488</v>
      </c>
      <c r="S22210" t="s">
        <v>233773</v>
      </c>
    </row>
    <row r="22211" spans="1:19" x14ac:dyDescent="0.35">
      <c r="A22211" s="1">
        <v>27617</v>
      </c>
      <c r="B22211" t="s">
        <v>12702</v>
      </c>
      <c r="C22211" t="s">
        <v>67460</v>
      </c>
      <c r="D22211" t="s">
        <v>5</v>
      </c>
      <c r="F22211" t="s">
        <v>121945</v>
      </c>
      <c r="G22211">
        <v>6.6205119999999999E-6</v>
      </c>
      <c r="H22211" t="s">
        <v>12702</v>
      </c>
      <c r="I22211" t="s">
        <v>137231</v>
      </c>
      <c r="J22211" s="2" t="s">
        <v>181671</v>
      </c>
      <c r="K22211" t="s">
        <v>212488</v>
      </c>
      <c r="L22211" t="s">
        <v>228704</v>
      </c>
      <c r="M22211" t="s">
        <v>8</v>
      </c>
      <c r="N22211" t="s">
        <v>228828</v>
      </c>
      <c r="O22211" t="s">
        <v>229315</v>
      </c>
      <c r="P22211" t="s">
        <v>231387</v>
      </c>
      <c r="R22211" t="s">
        <v>212488</v>
      </c>
      <c r="S22211" t="s">
        <v>233773</v>
      </c>
    </row>
    <row r="22212" spans="1:19" x14ac:dyDescent="0.35">
      <c r="A22212" s="1">
        <v>27618</v>
      </c>
      <c r="B22212" t="s">
        <v>12702</v>
      </c>
      <c r="C22212" t="s">
        <v>67461</v>
      </c>
      <c r="D22212" t="s">
        <v>5</v>
      </c>
      <c r="F22212" t="s">
        <v>122514</v>
      </c>
      <c r="G22212">
        <v>1.3725E-6</v>
      </c>
      <c r="H22212" t="s">
        <v>12702</v>
      </c>
      <c r="I22212" t="s">
        <v>137231</v>
      </c>
      <c r="J22212" s="2" t="s">
        <v>181671</v>
      </c>
      <c r="K22212" t="s">
        <v>212488</v>
      </c>
      <c r="L22212" t="s">
        <v>228704</v>
      </c>
      <c r="M22212" t="s">
        <v>8</v>
      </c>
      <c r="N22212" t="s">
        <v>228828</v>
      </c>
      <c r="O22212" t="s">
        <v>229315</v>
      </c>
      <c r="P22212" t="s">
        <v>231387</v>
      </c>
      <c r="R22212" t="s">
        <v>212488</v>
      </c>
      <c r="S22212" t="s">
        <v>233773</v>
      </c>
    </row>
    <row r="22213" spans="1:19" x14ac:dyDescent="0.35">
      <c r="A22213" s="1">
        <v>27619</v>
      </c>
      <c r="B22213" t="s">
        <v>12702</v>
      </c>
      <c r="C22213" t="s">
        <v>67462</v>
      </c>
      <c r="D22213" t="s">
        <v>5</v>
      </c>
      <c r="F22213" t="s">
        <v>120193</v>
      </c>
      <c r="G22213">
        <v>6.0000000000000002E-6</v>
      </c>
      <c r="H22213" t="s">
        <v>12702</v>
      </c>
      <c r="I22213" t="s">
        <v>137231</v>
      </c>
      <c r="J22213" s="2" t="s">
        <v>181671</v>
      </c>
      <c r="K22213" t="s">
        <v>212488</v>
      </c>
      <c r="L22213" t="s">
        <v>228704</v>
      </c>
      <c r="M22213" t="s">
        <v>8</v>
      </c>
      <c r="N22213" t="s">
        <v>228828</v>
      </c>
      <c r="O22213" t="s">
        <v>229315</v>
      </c>
      <c r="P22213" t="s">
        <v>231387</v>
      </c>
      <c r="R22213" t="s">
        <v>212488</v>
      </c>
      <c r="S22213" t="s">
        <v>233773</v>
      </c>
    </row>
    <row r="22214" spans="1:19" x14ac:dyDescent="0.35">
      <c r="A22214" s="1">
        <v>27620</v>
      </c>
      <c r="B22214" t="s">
        <v>12702</v>
      </c>
      <c r="C22214" t="s">
        <v>67463</v>
      </c>
      <c r="D22214" t="s">
        <v>5</v>
      </c>
      <c r="F22214" t="s">
        <v>120504</v>
      </c>
      <c r="G22214">
        <v>5.5000000000000003E-7</v>
      </c>
      <c r="H22214" t="s">
        <v>12702</v>
      </c>
      <c r="I22214" t="s">
        <v>137231</v>
      </c>
      <c r="J22214" s="2" t="s">
        <v>181671</v>
      </c>
      <c r="K22214" t="s">
        <v>212488</v>
      </c>
      <c r="L22214" t="s">
        <v>228704</v>
      </c>
      <c r="M22214" t="s">
        <v>8</v>
      </c>
      <c r="N22214" t="s">
        <v>228828</v>
      </c>
      <c r="O22214" t="s">
        <v>229315</v>
      </c>
      <c r="P22214" t="s">
        <v>231387</v>
      </c>
      <c r="R22214" t="s">
        <v>212488</v>
      </c>
      <c r="S22214" t="s">
        <v>233773</v>
      </c>
    </row>
    <row r="22215" spans="1:19" x14ac:dyDescent="0.35">
      <c r="A22215" s="1">
        <v>27622</v>
      </c>
      <c r="B22215" t="s">
        <v>12703</v>
      </c>
      <c r="C22215" t="s">
        <v>67464</v>
      </c>
      <c r="D22215" t="s">
        <v>5</v>
      </c>
      <c r="F22215" t="s">
        <v>123475</v>
      </c>
      <c r="G22215">
        <v>1.9999999999999999E-7</v>
      </c>
      <c r="H22215" t="s">
        <v>12703</v>
      </c>
      <c r="I22215" t="s">
        <v>137232</v>
      </c>
      <c r="J22215" s="2" t="s">
        <v>181672</v>
      </c>
      <c r="K22215" t="s">
        <v>212594</v>
      </c>
      <c r="L22215" t="s">
        <v>228704</v>
      </c>
      <c r="M22215" t="s">
        <v>8</v>
      </c>
      <c r="N22215" t="s">
        <v>228864</v>
      </c>
      <c r="O22215" t="s">
        <v>229158</v>
      </c>
      <c r="P22215" t="s">
        <v>230165</v>
      </c>
      <c r="Q22215" t="s">
        <v>120497</v>
      </c>
      <c r="R22215" t="s">
        <v>212488</v>
      </c>
      <c r="S22215" t="s">
        <v>233773</v>
      </c>
    </row>
    <row r="22216" spans="1:19" x14ac:dyDescent="0.35">
      <c r="A22216" s="1">
        <v>27623</v>
      </c>
      <c r="B22216" t="s">
        <v>12703</v>
      </c>
      <c r="C22216" t="s">
        <v>67465</v>
      </c>
      <c r="D22216" t="s">
        <v>5</v>
      </c>
      <c r="F22216" t="s">
        <v>120618</v>
      </c>
      <c r="G22216">
        <v>4.9999999999999998E-7</v>
      </c>
      <c r="H22216" t="s">
        <v>12703</v>
      </c>
      <c r="I22216" t="s">
        <v>137232</v>
      </c>
      <c r="J22216" s="2" t="s">
        <v>181672</v>
      </c>
      <c r="K22216" t="s">
        <v>212594</v>
      </c>
      <c r="L22216" t="s">
        <v>228704</v>
      </c>
      <c r="M22216" t="s">
        <v>8</v>
      </c>
      <c r="N22216" t="s">
        <v>228864</v>
      </c>
      <c r="O22216" t="s">
        <v>229158</v>
      </c>
      <c r="P22216" t="s">
        <v>230165</v>
      </c>
      <c r="Q22216" t="s">
        <v>120497</v>
      </c>
      <c r="R22216" t="s">
        <v>212488</v>
      </c>
      <c r="S22216" t="s">
        <v>233773</v>
      </c>
    </row>
    <row r="22217" spans="1:19" x14ac:dyDescent="0.35">
      <c r="A22217" s="1">
        <v>27624</v>
      </c>
      <c r="B22217" t="s">
        <v>12704</v>
      </c>
      <c r="C22217" t="s">
        <v>67466</v>
      </c>
      <c r="D22217" t="s">
        <v>5</v>
      </c>
      <c r="F22217" t="s">
        <v>122041</v>
      </c>
      <c r="G22217">
        <v>3.9999999999999998E-7</v>
      </c>
      <c r="H22217" t="s">
        <v>12704</v>
      </c>
      <c r="I22217" t="s">
        <v>137233</v>
      </c>
      <c r="J22217" s="2" t="s">
        <v>181673</v>
      </c>
      <c r="K22217" t="s">
        <v>212488</v>
      </c>
      <c r="L22217" t="s">
        <v>228704</v>
      </c>
      <c r="M22217" t="s">
        <v>8</v>
      </c>
      <c r="N22217" t="s">
        <v>228853</v>
      </c>
      <c r="O22217" t="s">
        <v>229141</v>
      </c>
      <c r="P22217" t="s">
        <v>229141</v>
      </c>
      <c r="Q22217" t="s">
        <v>120679</v>
      </c>
      <c r="R22217" t="s">
        <v>212488</v>
      </c>
      <c r="S22217" t="s">
        <v>233773</v>
      </c>
    </row>
    <row r="22218" spans="1:19" x14ac:dyDescent="0.35">
      <c r="A22218" s="1">
        <v>27625</v>
      </c>
      <c r="B22218" t="s">
        <v>12705</v>
      </c>
      <c r="C22218" t="s">
        <v>67467</v>
      </c>
      <c r="D22218" t="s">
        <v>5</v>
      </c>
      <c r="E22218" t="s">
        <v>119954</v>
      </c>
      <c r="F22218" t="s">
        <v>120285</v>
      </c>
      <c r="G22218">
        <v>9.3000000000000007E-6</v>
      </c>
      <c r="H22218" t="s">
        <v>12705</v>
      </c>
      <c r="I22218" t="s">
        <v>137234</v>
      </c>
      <c r="J22218" s="2" t="s">
        <v>181674</v>
      </c>
      <c r="K22218" t="s">
        <v>212488</v>
      </c>
      <c r="L22218" t="s">
        <v>228704</v>
      </c>
      <c r="M22218" t="s">
        <v>8</v>
      </c>
      <c r="N22218" t="s">
        <v>228832</v>
      </c>
      <c r="O22218" t="s">
        <v>229111</v>
      </c>
      <c r="P22218" t="s">
        <v>230079</v>
      </c>
      <c r="Q22218" t="s">
        <v>119973</v>
      </c>
      <c r="R22218" t="s">
        <v>212488</v>
      </c>
      <c r="S22218" t="s">
        <v>233773</v>
      </c>
    </row>
    <row r="22219" spans="1:19" x14ac:dyDescent="0.35">
      <c r="A22219" s="1">
        <v>27626</v>
      </c>
      <c r="B22219" t="s">
        <v>12705</v>
      </c>
      <c r="C22219" t="s">
        <v>67468</v>
      </c>
      <c r="D22219" t="s">
        <v>5</v>
      </c>
      <c r="F22219" t="s">
        <v>122932</v>
      </c>
      <c r="G22219">
        <v>2.9999999999999999E-7</v>
      </c>
      <c r="H22219" t="s">
        <v>12705</v>
      </c>
      <c r="I22219" t="s">
        <v>137234</v>
      </c>
      <c r="J22219" s="2" t="s">
        <v>181674</v>
      </c>
      <c r="K22219" t="s">
        <v>212488</v>
      </c>
      <c r="L22219" t="s">
        <v>228704</v>
      </c>
      <c r="M22219" t="s">
        <v>8</v>
      </c>
      <c r="N22219" t="s">
        <v>228832</v>
      </c>
      <c r="O22219" t="s">
        <v>229111</v>
      </c>
      <c r="P22219" t="s">
        <v>230079</v>
      </c>
      <c r="Q22219" t="s">
        <v>119973</v>
      </c>
      <c r="R22219" t="s">
        <v>212488</v>
      </c>
      <c r="S22219" t="s">
        <v>233773</v>
      </c>
    </row>
    <row r="22220" spans="1:19" x14ac:dyDescent="0.35">
      <c r="A22220" s="1">
        <v>27628</v>
      </c>
      <c r="B22220" t="s">
        <v>12705</v>
      </c>
      <c r="C22220" t="s">
        <v>67469</v>
      </c>
      <c r="D22220" t="s">
        <v>5</v>
      </c>
      <c r="E22220" t="s">
        <v>119954</v>
      </c>
      <c r="F22220" t="s">
        <v>120207</v>
      </c>
      <c r="G22220">
        <v>5.0000000000000004E-6</v>
      </c>
      <c r="H22220" t="s">
        <v>12705</v>
      </c>
      <c r="I22220" t="s">
        <v>137234</v>
      </c>
      <c r="J22220" s="2" t="s">
        <v>181674</v>
      </c>
      <c r="K22220" t="s">
        <v>212488</v>
      </c>
      <c r="L22220" t="s">
        <v>228704</v>
      </c>
      <c r="M22220" t="s">
        <v>8</v>
      </c>
      <c r="N22220" t="s">
        <v>228832</v>
      </c>
      <c r="O22220" t="s">
        <v>229111</v>
      </c>
      <c r="P22220" t="s">
        <v>230079</v>
      </c>
      <c r="Q22220" t="s">
        <v>119973</v>
      </c>
      <c r="R22220" t="s">
        <v>212488</v>
      </c>
      <c r="S22220" t="s">
        <v>233773</v>
      </c>
    </row>
    <row r="22221" spans="1:19" x14ac:dyDescent="0.35">
      <c r="A22221" s="1">
        <v>27630</v>
      </c>
      <c r="B22221" t="s">
        <v>12706</v>
      </c>
      <c r="C22221" t="s">
        <v>67470</v>
      </c>
      <c r="D22221" t="s">
        <v>5</v>
      </c>
      <c r="F22221" t="s">
        <v>122689</v>
      </c>
      <c r="G22221">
        <v>3.9999999999999998E-7</v>
      </c>
      <c r="H22221" t="s">
        <v>12706</v>
      </c>
      <c r="I22221" t="s">
        <v>137235</v>
      </c>
      <c r="J22221" s="2" t="s">
        <v>181675</v>
      </c>
      <c r="K22221" t="s">
        <v>212488</v>
      </c>
      <c r="L22221" t="s">
        <v>228704</v>
      </c>
      <c r="M22221" t="s">
        <v>8</v>
      </c>
      <c r="N22221" t="s">
        <v>228881</v>
      </c>
      <c r="O22221" t="s">
        <v>229259</v>
      </c>
      <c r="P22221" t="s">
        <v>230552</v>
      </c>
      <c r="Q22221" t="s">
        <v>121535</v>
      </c>
      <c r="R22221" t="s">
        <v>212488</v>
      </c>
      <c r="S22221" t="s">
        <v>233773</v>
      </c>
    </row>
    <row r="22222" spans="1:19" x14ac:dyDescent="0.35">
      <c r="A22222" s="1">
        <v>27631</v>
      </c>
      <c r="B22222" t="s">
        <v>12706</v>
      </c>
      <c r="C22222" t="s">
        <v>67471</v>
      </c>
      <c r="D22222" t="s">
        <v>5</v>
      </c>
      <c r="F22222" t="s">
        <v>120261</v>
      </c>
      <c r="G22222">
        <v>4.9999999999999998E-7</v>
      </c>
      <c r="H22222" t="s">
        <v>12706</v>
      </c>
      <c r="I22222" t="s">
        <v>137235</v>
      </c>
      <c r="J22222" s="2" t="s">
        <v>181675</v>
      </c>
      <c r="K22222" t="s">
        <v>212488</v>
      </c>
      <c r="L22222" t="s">
        <v>228704</v>
      </c>
      <c r="M22222" t="s">
        <v>8</v>
      </c>
      <c r="N22222" t="s">
        <v>228881</v>
      </c>
      <c r="O22222" t="s">
        <v>229259</v>
      </c>
      <c r="P22222" t="s">
        <v>230552</v>
      </c>
      <c r="Q22222" t="s">
        <v>121535</v>
      </c>
      <c r="R22222" t="s">
        <v>212488</v>
      </c>
      <c r="S22222" t="s">
        <v>233773</v>
      </c>
    </row>
    <row r="22223" spans="1:19" x14ac:dyDescent="0.35">
      <c r="A22223" s="1">
        <v>27632</v>
      </c>
      <c r="B22223" t="s">
        <v>12706</v>
      </c>
      <c r="C22223" t="s">
        <v>67472</v>
      </c>
      <c r="D22223" t="s">
        <v>4</v>
      </c>
      <c r="F22223" t="s">
        <v>121195</v>
      </c>
      <c r="G22223">
        <v>2.4999999999999999E-7</v>
      </c>
      <c r="H22223" t="s">
        <v>12706</v>
      </c>
      <c r="I22223" t="s">
        <v>137235</v>
      </c>
      <c r="J22223" s="2" t="s">
        <v>181675</v>
      </c>
      <c r="K22223" t="s">
        <v>212488</v>
      </c>
      <c r="L22223" t="s">
        <v>228704</v>
      </c>
      <c r="M22223" t="s">
        <v>8</v>
      </c>
      <c r="N22223" t="s">
        <v>228881</v>
      </c>
      <c r="O22223" t="s">
        <v>229259</v>
      </c>
      <c r="P22223" t="s">
        <v>230552</v>
      </c>
      <c r="Q22223" t="s">
        <v>121535</v>
      </c>
      <c r="R22223" t="s">
        <v>212488</v>
      </c>
      <c r="S22223" t="s">
        <v>233773</v>
      </c>
    </row>
    <row r="22224" spans="1:19" x14ac:dyDescent="0.35">
      <c r="A22224" s="1">
        <v>27633</v>
      </c>
      <c r="B22224" t="s">
        <v>12706</v>
      </c>
      <c r="C22224" t="s">
        <v>67473</v>
      </c>
      <c r="D22224" t="s">
        <v>5</v>
      </c>
      <c r="F22224" t="s">
        <v>121800</v>
      </c>
      <c r="G22224">
        <v>3.03E-7</v>
      </c>
      <c r="H22224" t="s">
        <v>12706</v>
      </c>
      <c r="I22224" t="s">
        <v>137235</v>
      </c>
      <c r="J22224" s="2" t="s">
        <v>181675</v>
      </c>
      <c r="K22224" t="s">
        <v>212488</v>
      </c>
      <c r="L22224" t="s">
        <v>228704</v>
      </c>
      <c r="M22224" t="s">
        <v>8</v>
      </c>
      <c r="N22224" t="s">
        <v>228881</v>
      </c>
      <c r="O22224" t="s">
        <v>229259</v>
      </c>
      <c r="P22224" t="s">
        <v>230552</v>
      </c>
      <c r="Q22224" t="s">
        <v>121535</v>
      </c>
      <c r="R22224" t="s">
        <v>212488</v>
      </c>
      <c r="S22224" t="s">
        <v>233773</v>
      </c>
    </row>
    <row r="22225" spans="1:19" x14ac:dyDescent="0.35">
      <c r="A22225" s="1">
        <v>27634</v>
      </c>
      <c r="B22225" t="s">
        <v>12706</v>
      </c>
      <c r="C22225" t="s">
        <v>67474</v>
      </c>
      <c r="D22225" t="s">
        <v>5</v>
      </c>
      <c r="F22225" t="s">
        <v>120612</v>
      </c>
      <c r="G22225">
        <v>3.4999999999999998E-7</v>
      </c>
      <c r="H22225" t="s">
        <v>12706</v>
      </c>
      <c r="I22225" t="s">
        <v>137235</v>
      </c>
      <c r="J22225" s="2" t="s">
        <v>181675</v>
      </c>
      <c r="K22225" t="s">
        <v>212488</v>
      </c>
      <c r="L22225" t="s">
        <v>228704</v>
      </c>
      <c r="M22225" t="s">
        <v>8</v>
      </c>
      <c r="N22225" t="s">
        <v>228881</v>
      </c>
      <c r="O22225" t="s">
        <v>229259</v>
      </c>
      <c r="P22225" t="s">
        <v>230552</v>
      </c>
      <c r="Q22225" t="s">
        <v>121535</v>
      </c>
      <c r="R22225" t="s">
        <v>212488</v>
      </c>
      <c r="S22225" t="s">
        <v>233773</v>
      </c>
    </row>
    <row r="22226" spans="1:19" x14ac:dyDescent="0.35">
      <c r="A22226" s="1">
        <v>27635</v>
      </c>
      <c r="B22226" t="s">
        <v>12706</v>
      </c>
      <c r="C22226" t="s">
        <v>67475</v>
      </c>
      <c r="D22226" t="s">
        <v>5</v>
      </c>
      <c r="F22226" t="s">
        <v>121609</v>
      </c>
      <c r="G22226">
        <v>3.3999999999999997E-7</v>
      </c>
      <c r="H22226" t="s">
        <v>12706</v>
      </c>
      <c r="I22226" t="s">
        <v>137235</v>
      </c>
      <c r="J22226" s="2" t="s">
        <v>181675</v>
      </c>
      <c r="K22226" t="s">
        <v>212488</v>
      </c>
      <c r="L22226" t="s">
        <v>228704</v>
      </c>
      <c r="M22226" t="s">
        <v>8</v>
      </c>
      <c r="N22226" t="s">
        <v>228881</v>
      </c>
      <c r="O22226" t="s">
        <v>229259</v>
      </c>
      <c r="P22226" t="s">
        <v>230552</v>
      </c>
      <c r="Q22226" t="s">
        <v>121535</v>
      </c>
      <c r="R22226" t="s">
        <v>212488</v>
      </c>
      <c r="S22226" t="s">
        <v>233773</v>
      </c>
    </row>
    <row r="22227" spans="1:19" x14ac:dyDescent="0.35">
      <c r="A22227" s="1">
        <v>27636</v>
      </c>
      <c r="B22227" t="s">
        <v>12706</v>
      </c>
      <c r="C22227" t="s">
        <v>67476</v>
      </c>
      <c r="D22227" t="s">
        <v>5</v>
      </c>
      <c r="F22227" t="s">
        <v>121566</v>
      </c>
      <c r="G22227">
        <v>2.9999999999999999E-7</v>
      </c>
      <c r="H22227" t="s">
        <v>12706</v>
      </c>
      <c r="I22227" t="s">
        <v>137235</v>
      </c>
      <c r="J22227" s="2" t="s">
        <v>181675</v>
      </c>
      <c r="K22227" t="s">
        <v>212488</v>
      </c>
      <c r="L22227" t="s">
        <v>228704</v>
      </c>
      <c r="M22227" t="s">
        <v>8</v>
      </c>
      <c r="N22227" t="s">
        <v>228881</v>
      </c>
      <c r="O22227" t="s">
        <v>229259</v>
      </c>
      <c r="P22227" t="s">
        <v>230552</v>
      </c>
      <c r="Q22227" t="s">
        <v>121535</v>
      </c>
      <c r="R22227" t="s">
        <v>212488</v>
      </c>
      <c r="S22227" t="s">
        <v>233773</v>
      </c>
    </row>
    <row r="22228" spans="1:19" x14ac:dyDescent="0.35">
      <c r="A22228" s="1">
        <v>27637</v>
      </c>
      <c r="B22228" t="s">
        <v>12706</v>
      </c>
      <c r="C22228" t="s">
        <v>67477</v>
      </c>
      <c r="D22228" t="s">
        <v>5</v>
      </c>
      <c r="F22228" t="s">
        <v>122147</v>
      </c>
      <c r="G22228">
        <v>4.9999999999999998E-7</v>
      </c>
      <c r="H22228" t="s">
        <v>12706</v>
      </c>
      <c r="I22228" t="s">
        <v>137235</v>
      </c>
      <c r="J22228" s="2" t="s">
        <v>181675</v>
      </c>
      <c r="K22228" t="s">
        <v>212488</v>
      </c>
      <c r="L22228" t="s">
        <v>228704</v>
      </c>
      <c r="M22228" t="s">
        <v>8</v>
      </c>
      <c r="N22228" t="s">
        <v>228881</v>
      </c>
      <c r="O22228" t="s">
        <v>229259</v>
      </c>
      <c r="P22228" t="s">
        <v>230552</v>
      </c>
      <c r="Q22228" t="s">
        <v>121535</v>
      </c>
      <c r="R22228" t="s">
        <v>212488</v>
      </c>
      <c r="S22228" t="s">
        <v>233773</v>
      </c>
    </row>
    <row r="22229" spans="1:19" x14ac:dyDescent="0.35">
      <c r="A22229" s="1">
        <v>27638</v>
      </c>
      <c r="B22229" t="s">
        <v>12707</v>
      </c>
      <c r="C22229" t="s">
        <v>67478</v>
      </c>
      <c r="D22229" t="s">
        <v>4</v>
      </c>
      <c r="F22229" t="s">
        <v>120060</v>
      </c>
      <c r="G22229">
        <v>4.0000000000000001E-8</v>
      </c>
      <c r="H22229" t="s">
        <v>12707</v>
      </c>
      <c r="I22229" t="s">
        <v>137236</v>
      </c>
      <c r="J22229" s="2" t="s">
        <v>181676</v>
      </c>
      <c r="K22229" t="s">
        <v>212531</v>
      </c>
      <c r="L22229" t="s">
        <v>228704</v>
      </c>
      <c r="M22229" t="s">
        <v>8</v>
      </c>
      <c r="N22229" t="s">
        <v>228942</v>
      </c>
      <c r="O22229" t="s">
        <v>229455</v>
      </c>
      <c r="P22229" t="s">
        <v>229455</v>
      </c>
      <c r="R22229" t="s">
        <v>212488</v>
      </c>
      <c r="S22229" t="s">
        <v>233773</v>
      </c>
    </row>
    <row r="22230" spans="1:19" x14ac:dyDescent="0.35">
      <c r="A22230" s="1">
        <v>27640</v>
      </c>
      <c r="B22230" t="s">
        <v>12708</v>
      </c>
      <c r="C22230" t="s">
        <v>67479</v>
      </c>
      <c r="D22230" t="s">
        <v>4</v>
      </c>
      <c r="F22230" t="s">
        <v>120794</v>
      </c>
      <c r="G22230">
        <v>4.0000000000000001E-8</v>
      </c>
      <c r="H22230" t="s">
        <v>12708</v>
      </c>
      <c r="I22230" t="s">
        <v>137237</v>
      </c>
      <c r="J22230" s="2" t="s">
        <v>181677</v>
      </c>
      <c r="K22230" t="s">
        <v>212488</v>
      </c>
      <c r="L22230" t="s">
        <v>228704</v>
      </c>
      <c r="M22230" t="s">
        <v>228736</v>
      </c>
      <c r="N22230" t="s">
        <v>228836</v>
      </c>
      <c r="O22230" t="s">
        <v>229179</v>
      </c>
      <c r="P22230" t="s">
        <v>229179</v>
      </c>
      <c r="R22230" t="s">
        <v>212488</v>
      </c>
      <c r="S22230" t="s">
        <v>233773</v>
      </c>
    </row>
    <row r="22231" spans="1:19" x14ac:dyDescent="0.35">
      <c r="A22231" s="1">
        <v>27641</v>
      </c>
      <c r="B22231" t="s">
        <v>12709</v>
      </c>
      <c r="C22231" t="s">
        <v>67480</v>
      </c>
      <c r="D22231" t="s">
        <v>5</v>
      </c>
      <c r="F22231" t="s">
        <v>120884</v>
      </c>
      <c r="G22231">
        <v>1.5999999999999999E-6</v>
      </c>
      <c r="H22231" t="s">
        <v>12709</v>
      </c>
      <c r="I22231" t="s">
        <v>137238</v>
      </c>
      <c r="K22231" t="s">
        <v>212488</v>
      </c>
      <c r="L22231" t="s">
        <v>228704</v>
      </c>
      <c r="M22231" t="s">
        <v>8</v>
      </c>
      <c r="N22231" t="s">
        <v>228904</v>
      </c>
      <c r="O22231" t="s">
        <v>229236</v>
      </c>
      <c r="P22231" t="s">
        <v>229236</v>
      </c>
      <c r="Q22231" t="s">
        <v>120060</v>
      </c>
      <c r="R22231" t="s">
        <v>212488</v>
      </c>
      <c r="S22231" t="s">
        <v>233773</v>
      </c>
    </row>
    <row r="22232" spans="1:19" x14ac:dyDescent="0.35">
      <c r="A22232" s="1">
        <v>27642</v>
      </c>
      <c r="B22232" t="s">
        <v>12710</v>
      </c>
      <c r="C22232" t="s">
        <v>67481</v>
      </c>
      <c r="D22232" t="s">
        <v>4</v>
      </c>
      <c r="F22232" t="s">
        <v>120200</v>
      </c>
      <c r="G22232">
        <v>6.0535200000000001E-7</v>
      </c>
      <c r="H22232" t="s">
        <v>12710</v>
      </c>
      <c r="I22232" t="s">
        <v>137239</v>
      </c>
      <c r="J22232" s="2" t="s">
        <v>181678</v>
      </c>
      <c r="K22232" t="s">
        <v>212488</v>
      </c>
      <c r="L22232" t="s">
        <v>228704</v>
      </c>
      <c r="M22232" t="s">
        <v>228750</v>
      </c>
      <c r="N22232" t="s">
        <v>228907</v>
      </c>
      <c r="O22232" t="s">
        <v>229277</v>
      </c>
      <c r="P22232" t="s">
        <v>229277</v>
      </c>
      <c r="R22232" t="s">
        <v>212488</v>
      </c>
      <c r="S22232" t="s">
        <v>233773</v>
      </c>
    </row>
    <row r="22233" spans="1:19" x14ac:dyDescent="0.35">
      <c r="A22233" s="1">
        <v>27644</v>
      </c>
      <c r="B22233" t="s">
        <v>12711</v>
      </c>
      <c r="C22233" t="s">
        <v>67482</v>
      </c>
      <c r="D22233" t="s">
        <v>4</v>
      </c>
      <c r="F22233" t="s">
        <v>120458</v>
      </c>
      <c r="G22233">
        <v>1.3999999999999999E-6</v>
      </c>
      <c r="H22233" t="s">
        <v>12711</v>
      </c>
      <c r="I22233" t="s">
        <v>137240</v>
      </c>
      <c r="J22233" s="2" t="s">
        <v>181679</v>
      </c>
      <c r="K22233" t="s">
        <v>212595</v>
      </c>
      <c r="L22233" t="s">
        <v>228704</v>
      </c>
      <c r="M22233" t="s">
        <v>8</v>
      </c>
      <c r="N22233" t="s">
        <v>228828</v>
      </c>
      <c r="O22233" t="s">
        <v>229113</v>
      </c>
      <c r="P22233" t="s">
        <v>230103</v>
      </c>
      <c r="Q22233" t="s">
        <v>120060</v>
      </c>
      <c r="R22233" t="s">
        <v>212488</v>
      </c>
      <c r="S22233" t="s">
        <v>233773</v>
      </c>
    </row>
    <row r="22234" spans="1:19" x14ac:dyDescent="0.35">
      <c r="A22234" s="1">
        <v>27645</v>
      </c>
      <c r="B22234" t="s">
        <v>12711</v>
      </c>
      <c r="C22234" t="s">
        <v>67483</v>
      </c>
      <c r="D22234" t="s">
        <v>4</v>
      </c>
      <c r="F22234" t="s">
        <v>121523</v>
      </c>
      <c r="G22234">
        <v>5.4000000000000002E-7</v>
      </c>
      <c r="H22234" t="s">
        <v>12711</v>
      </c>
      <c r="I22234" t="s">
        <v>137240</v>
      </c>
      <c r="J22234" s="2" t="s">
        <v>181679</v>
      </c>
      <c r="K22234" t="s">
        <v>212595</v>
      </c>
      <c r="L22234" t="s">
        <v>228704</v>
      </c>
      <c r="M22234" t="s">
        <v>8</v>
      </c>
      <c r="N22234" t="s">
        <v>228828</v>
      </c>
      <c r="O22234" t="s">
        <v>229113</v>
      </c>
      <c r="P22234" t="s">
        <v>230103</v>
      </c>
      <c r="Q22234" t="s">
        <v>120060</v>
      </c>
      <c r="R22234" t="s">
        <v>212488</v>
      </c>
      <c r="S22234" t="s">
        <v>233773</v>
      </c>
    </row>
    <row r="22235" spans="1:19" x14ac:dyDescent="0.35">
      <c r="A22235" s="1">
        <v>27646</v>
      </c>
      <c r="B22235" t="s">
        <v>12712</v>
      </c>
      <c r="C22235" t="s">
        <v>67484</v>
      </c>
      <c r="D22235" t="s">
        <v>5</v>
      </c>
      <c r="F22235" t="s">
        <v>121207</v>
      </c>
      <c r="G22235">
        <v>8.4999999999999999E-6</v>
      </c>
      <c r="H22235" t="s">
        <v>12712</v>
      </c>
      <c r="I22235" t="s">
        <v>137241</v>
      </c>
      <c r="J22235" s="2" t="s">
        <v>181680</v>
      </c>
      <c r="K22235" t="s">
        <v>212596</v>
      </c>
      <c r="L22235" t="s">
        <v>228704</v>
      </c>
      <c r="M22235" t="s">
        <v>8</v>
      </c>
      <c r="N22235" t="s">
        <v>228910</v>
      </c>
      <c r="O22235" t="s">
        <v>229114</v>
      </c>
      <c r="P22235" t="s">
        <v>230305</v>
      </c>
      <c r="R22235" t="s">
        <v>212488</v>
      </c>
      <c r="S22235" t="s">
        <v>233773</v>
      </c>
    </row>
    <row r="22236" spans="1:19" x14ac:dyDescent="0.35">
      <c r="A22236" s="1">
        <v>27647</v>
      </c>
      <c r="B22236" t="s">
        <v>12712</v>
      </c>
      <c r="C22236" t="s">
        <v>67485</v>
      </c>
      <c r="D22236" t="s">
        <v>4</v>
      </c>
      <c r="F22236" t="s">
        <v>120832</v>
      </c>
      <c r="G22236">
        <v>1.15E-6</v>
      </c>
      <c r="H22236" t="s">
        <v>12712</v>
      </c>
      <c r="I22236" t="s">
        <v>137241</v>
      </c>
      <c r="J22236" s="2" t="s">
        <v>181680</v>
      </c>
      <c r="K22236" t="s">
        <v>212596</v>
      </c>
      <c r="L22236" t="s">
        <v>228704</v>
      </c>
      <c r="M22236" t="s">
        <v>8</v>
      </c>
      <c r="N22236" t="s">
        <v>228910</v>
      </c>
      <c r="O22236" t="s">
        <v>229114</v>
      </c>
      <c r="P22236" t="s">
        <v>230305</v>
      </c>
      <c r="R22236" t="s">
        <v>212488</v>
      </c>
      <c r="S22236" t="s">
        <v>233773</v>
      </c>
    </row>
    <row r="22237" spans="1:19" x14ac:dyDescent="0.35">
      <c r="A22237" s="1">
        <v>27648</v>
      </c>
      <c r="B22237" t="s">
        <v>12713</v>
      </c>
      <c r="C22237" t="s">
        <v>67486</v>
      </c>
      <c r="D22237" t="s">
        <v>4</v>
      </c>
      <c r="F22237" t="s">
        <v>120083</v>
      </c>
      <c r="G22237">
        <v>2.891977E-6</v>
      </c>
      <c r="H22237" t="s">
        <v>12713</v>
      </c>
      <c r="I22237" t="s">
        <v>137242</v>
      </c>
      <c r="J22237" s="2" t="s">
        <v>181681</v>
      </c>
      <c r="K22237" t="s">
        <v>212597</v>
      </c>
      <c r="L22237" t="s">
        <v>228704</v>
      </c>
      <c r="M22237" t="s">
        <v>13</v>
      </c>
      <c r="N22237" t="s">
        <v>228826</v>
      </c>
      <c r="O22237" t="s">
        <v>229146</v>
      </c>
      <c r="P22237" t="s">
        <v>229146</v>
      </c>
      <c r="Q22237" t="s">
        <v>120327</v>
      </c>
      <c r="R22237" t="s">
        <v>212488</v>
      </c>
      <c r="S22237" t="s">
        <v>233773</v>
      </c>
    </row>
    <row r="22238" spans="1:19" x14ac:dyDescent="0.35">
      <c r="A22238" s="1">
        <v>27649</v>
      </c>
      <c r="B22238" t="s">
        <v>12713</v>
      </c>
      <c r="C22238" t="s">
        <v>67487</v>
      </c>
      <c r="D22238" t="s">
        <v>4</v>
      </c>
      <c r="F22238" t="s">
        <v>120168</v>
      </c>
      <c r="G22238">
        <v>3.1E-6</v>
      </c>
      <c r="H22238" t="s">
        <v>12713</v>
      </c>
      <c r="I22238" t="s">
        <v>137242</v>
      </c>
      <c r="J22238" s="2" t="s">
        <v>181681</v>
      </c>
      <c r="K22238" t="s">
        <v>212597</v>
      </c>
      <c r="L22238" t="s">
        <v>228704</v>
      </c>
      <c r="M22238" t="s">
        <v>13</v>
      </c>
      <c r="N22238" t="s">
        <v>228826</v>
      </c>
      <c r="O22238" t="s">
        <v>229146</v>
      </c>
      <c r="P22238" t="s">
        <v>229146</v>
      </c>
      <c r="Q22238" t="s">
        <v>120327</v>
      </c>
      <c r="R22238" t="s">
        <v>212488</v>
      </c>
      <c r="S22238" t="s">
        <v>233773</v>
      </c>
    </row>
    <row r="22239" spans="1:19" x14ac:dyDescent="0.35">
      <c r="A22239" s="1">
        <v>27650</v>
      </c>
      <c r="B22239" t="s">
        <v>12713</v>
      </c>
      <c r="C22239" t="s">
        <v>67488</v>
      </c>
      <c r="D22239" t="s">
        <v>5</v>
      </c>
      <c r="E22239" t="s">
        <v>119955</v>
      </c>
      <c r="F22239" t="s">
        <v>120266</v>
      </c>
      <c r="G22239">
        <v>6.2306839999999999E-6</v>
      </c>
      <c r="H22239" t="s">
        <v>12713</v>
      </c>
      <c r="I22239" t="s">
        <v>137242</v>
      </c>
      <c r="J22239" s="2" t="s">
        <v>181681</v>
      </c>
      <c r="K22239" t="s">
        <v>212597</v>
      </c>
      <c r="L22239" t="s">
        <v>228704</v>
      </c>
      <c r="M22239" t="s">
        <v>13</v>
      </c>
      <c r="N22239" t="s">
        <v>228826</v>
      </c>
      <c r="O22239" t="s">
        <v>229146</v>
      </c>
      <c r="P22239" t="s">
        <v>229146</v>
      </c>
      <c r="Q22239" t="s">
        <v>120327</v>
      </c>
      <c r="R22239" t="s">
        <v>212488</v>
      </c>
      <c r="S22239" t="s">
        <v>233773</v>
      </c>
    </row>
    <row r="22240" spans="1:19" x14ac:dyDescent="0.35">
      <c r="A22240" s="1">
        <v>27651</v>
      </c>
      <c r="B22240" t="s">
        <v>12714</v>
      </c>
      <c r="C22240" t="s">
        <v>67489</v>
      </c>
      <c r="D22240" t="s">
        <v>4</v>
      </c>
      <c r="F22240" t="s">
        <v>121394</v>
      </c>
      <c r="G22240">
        <v>4.0000000000000001E-8</v>
      </c>
      <c r="H22240" t="s">
        <v>12714</v>
      </c>
      <c r="I22240" t="s">
        <v>137243</v>
      </c>
      <c r="J22240" s="2" t="s">
        <v>181682</v>
      </c>
      <c r="K22240" t="s">
        <v>212488</v>
      </c>
      <c r="L22240" t="s">
        <v>228704</v>
      </c>
      <c r="M22240" t="s">
        <v>228736</v>
      </c>
      <c r="N22240" t="s">
        <v>228836</v>
      </c>
      <c r="O22240" t="s">
        <v>229179</v>
      </c>
      <c r="P22240" t="s">
        <v>229179</v>
      </c>
      <c r="R22240" t="s">
        <v>212488</v>
      </c>
      <c r="S22240" t="s">
        <v>233773</v>
      </c>
    </row>
    <row r="22241" spans="1:19" x14ac:dyDescent="0.35">
      <c r="A22241" s="1">
        <v>27652</v>
      </c>
      <c r="B22241" t="s">
        <v>12715</v>
      </c>
      <c r="C22241" t="s">
        <v>67490</v>
      </c>
      <c r="D22241" t="s">
        <v>4</v>
      </c>
      <c r="F22241" t="s">
        <v>120100</v>
      </c>
      <c r="G22241">
        <v>1.3768479999999999E-6</v>
      </c>
      <c r="H22241" t="s">
        <v>12715</v>
      </c>
      <c r="I22241" t="s">
        <v>137244</v>
      </c>
      <c r="J22241" s="2" t="s">
        <v>181683</v>
      </c>
      <c r="K22241" t="s">
        <v>212488</v>
      </c>
      <c r="L22241" t="s">
        <v>228704</v>
      </c>
      <c r="M22241" t="s">
        <v>8</v>
      </c>
      <c r="N22241" t="s">
        <v>228828</v>
      </c>
      <c r="O22241" t="s">
        <v>229216</v>
      </c>
      <c r="P22241" t="s">
        <v>229216</v>
      </c>
      <c r="Q22241" t="s">
        <v>233111</v>
      </c>
      <c r="R22241" t="s">
        <v>212488</v>
      </c>
      <c r="S22241" t="s">
        <v>233773</v>
      </c>
    </row>
    <row r="22242" spans="1:19" x14ac:dyDescent="0.35">
      <c r="A22242" s="1">
        <v>27653</v>
      </c>
      <c r="B22242" t="s">
        <v>12716</v>
      </c>
      <c r="C22242" t="s">
        <v>67491</v>
      </c>
      <c r="D22242" t="s">
        <v>4</v>
      </c>
      <c r="F22242" t="s">
        <v>120724</v>
      </c>
      <c r="G22242">
        <v>3.01953E-7</v>
      </c>
      <c r="H22242" t="s">
        <v>12716</v>
      </c>
      <c r="I22242" t="s">
        <v>137245</v>
      </c>
      <c r="J22242" s="2" t="s">
        <v>181684</v>
      </c>
      <c r="K22242" t="s">
        <v>212488</v>
      </c>
      <c r="L22242" t="s">
        <v>228704</v>
      </c>
      <c r="M22242" t="s">
        <v>11</v>
      </c>
      <c r="N22242" t="s">
        <v>228875</v>
      </c>
      <c r="O22242" t="s">
        <v>229172</v>
      </c>
      <c r="P22242" t="s">
        <v>229172</v>
      </c>
      <c r="Q22242" t="s">
        <v>120059</v>
      </c>
      <c r="R22242" t="s">
        <v>212488</v>
      </c>
      <c r="S22242" t="s">
        <v>233773</v>
      </c>
    </row>
    <row r="22243" spans="1:19" x14ac:dyDescent="0.35">
      <c r="A22243" s="1">
        <v>27654</v>
      </c>
      <c r="B22243" t="s">
        <v>12717</v>
      </c>
      <c r="C22243" t="s">
        <v>67492</v>
      </c>
      <c r="D22243" t="s">
        <v>5</v>
      </c>
      <c r="F22243" t="s">
        <v>120376</v>
      </c>
      <c r="G22243">
        <v>1E-8</v>
      </c>
      <c r="H22243" t="s">
        <v>12717</v>
      </c>
      <c r="I22243" t="s">
        <v>137246</v>
      </c>
      <c r="J22243" s="2" t="s">
        <v>181685</v>
      </c>
      <c r="K22243" t="s">
        <v>212598</v>
      </c>
      <c r="L22243" t="s">
        <v>228704</v>
      </c>
      <c r="M22243" t="s">
        <v>8</v>
      </c>
      <c r="N22243" t="s">
        <v>228881</v>
      </c>
      <c r="O22243" t="s">
        <v>229274</v>
      </c>
      <c r="P22243" t="s">
        <v>229274</v>
      </c>
      <c r="Q22243" t="s">
        <v>120056</v>
      </c>
      <c r="R22243" t="s">
        <v>212488</v>
      </c>
      <c r="S22243" t="s">
        <v>233773</v>
      </c>
    </row>
    <row r="22244" spans="1:19" x14ac:dyDescent="0.35">
      <c r="A22244" s="1">
        <v>27655</v>
      </c>
      <c r="B22244" t="s">
        <v>12718</v>
      </c>
      <c r="C22244" t="s">
        <v>67493</v>
      </c>
      <c r="D22244" t="s">
        <v>4</v>
      </c>
      <c r="F22244" t="s">
        <v>120981</v>
      </c>
      <c r="G22244">
        <v>1.099999E-6</v>
      </c>
      <c r="H22244" t="s">
        <v>12718</v>
      </c>
      <c r="I22244" t="s">
        <v>137247</v>
      </c>
      <c r="J22244" s="2" t="s">
        <v>181686</v>
      </c>
      <c r="K22244" t="s">
        <v>212599</v>
      </c>
      <c r="L22244" t="s">
        <v>228704</v>
      </c>
      <c r="M22244" t="s">
        <v>8</v>
      </c>
      <c r="N22244" t="s">
        <v>228828</v>
      </c>
      <c r="O22244" t="s">
        <v>229113</v>
      </c>
      <c r="P22244" t="s">
        <v>230081</v>
      </c>
      <c r="Q22244" t="s">
        <v>120216</v>
      </c>
      <c r="R22244" t="s">
        <v>212488</v>
      </c>
      <c r="S22244" t="s">
        <v>233773</v>
      </c>
    </row>
    <row r="22245" spans="1:19" x14ac:dyDescent="0.35">
      <c r="A22245" s="1">
        <v>27656</v>
      </c>
      <c r="B22245" t="s">
        <v>12718</v>
      </c>
      <c r="C22245" t="s">
        <v>67494</v>
      </c>
      <c r="D22245" t="s">
        <v>4</v>
      </c>
      <c r="F22245" t="s">
        <v>120383</v>
      </c>
      <c r="G22245">
        <v>1.7538900000000001E-7</v>
      </c>
      <c r="H22245" t="s">
        <v>12718</v>
      </c>
      <c r="I22245" t="s">
        <v>137247</v>
      </c>
      <c r="J22245" s="2" t="s">
        <v>181686</v>
      </c>
      <c r="K22245" t="s">
        <v>212599</v>
      </c>
      <c r="L22245" t="s">
        <v>228704</v>
      </c>
      <c r="M22245" t="s">
        <v>8</v>
      </c>
      <c r="N22245" t="s">
        <v>228828</v>
      </c>
      <c r="O22245" t="s">
        <v>229113</v>
      </c>
      <c r="P22245" t="s">
        <v>230081</v>
      </c>
      <c r="Q22245" t="s">
        <v>120216</v>
      </c>
      <c r="R22245" t="s">
        <v>212488</v>
      </c>
      <c r="S22245" t="s">
        <v>233773</v>
      </c>
    </row>
    <row r="22246" spans="1:19" x14ac:dyDescent="0.35">
      <c r="A22246" s="1">
        <v>27657</v>
      </c>
      <c r="B22246" t="s">
        <v>12719</v>
      </c>
      <c r="C22246" t="s">
        <v>67495</v>
      </c>
      <c r="D22246" t="s">
        <v>5</v>
      </c>
      <c r="F22246" t="s">
        <v>121955</v>
      </c>
      <c r="G22246">
        <v>7.5000000000000002E-6</v>
      </c>
      <c r="H22246" t="s">
        <v>12719</v>
      </c>
      <c r="I22246" t="s">
        <v>137248</v>
      </c>
      <c r="J22246" s="2" t="s">
        <v>181687</v>
      </c>
      <c r="K22246" t="s">
        <v>212488</v>
      </c>
      <c r="L22246" t="s">
        <v>228705</v>
      </c>
      <c r="M22246" t="s">
        <v>8</v>
      </c>
      <c r="N22246" t="s">
        <v>228828</v>
      </c>
      <c r="O22246" t="s">
        <v>229113</v>
      </c>
      <c r="P22246" t="s">
        <v>229139</v>
      </c>
      <c r="R22246" t="s">
        <v>212488</v>
      </c>
      <c r="S22246" t="s">
        <v>233773</v>
      </c>
    </row>
    <row r="22247" spans="1:19" x14ac:dyDescent="0.35">
      <c r="A22247" s="1">
        <v>27658</v>
      </c>
      <c r="B22247" t="s">
        <v>12719</v>
      </c>
      <c r="C22247" t="s">
        <v>67496</v>
      </c>
      <c r="D22247" t="s">
        <v>4</v>
      </c>
      <c r="F22247" t="s">
        <v>121118</v>
      </c>
      <c r="G22247">
        <v>3.9999989999999996E-6</v>
      </c>
      <c r="H22247" t="s">
        <v>12719</v>
      </c>
      <c r="I22247" t="s">
        <v>137248</v>
      </c>
      <c r="J22247" s="2" t="s">
        <v>181687</v>
      </c>
      <c r="K22247" t="s">
        <v>212488</v>
      </c>
      <c r="L22247" t="s">
        <v>228705</v>
      </c>
      <c r="M22247" t="s">
        <v>8</v>
      </c>
      <c r="N22247" t="s">
        <v>228828</v>
      </c>
      <c r="O22247" t="s">
        <v>229113</v>
      </c>
      <c r="P22247" t="s">
        <v>229139</v>
      </c>
      <c r="R22247" t="s">
        <v>212488</v>
      </c>
      <c r="S22247" t="s">
        <v>233773</v>
      </c>
    </row>
    <row r="22248" spans="1:19" x14ac:dyDescent="0.35">
      <c r="A22248" s="1">
        <v>27660</v>
      </c>
      <c r="B22248" t="s">
        <v>12719</v>
      </c>
      <c r="C22248" t="s">
        <v>67497</v>
      </c>
      <c r="D22248" t="s">
        <v>5</v>
      </c>
      <c r="E22248" t="s">
        <v>119955</v>
      </c>
      <c r="F22248" t="s">
        <v>120919</v>
      </c>
      <c r="G22248">
        <v>2.0000000000000002E-5</v>
      </c>
      <c r="H22248" t="s">
        <v>12719</v>
      </c>
      <c r="I22248" t="s">
        <v>137248</v>
      </c>
      <c r="J22248" s="2" t="s">
        <v>181687</v>
      </c>
      <c r="K22248" t="s">
        <v>212488</v>
      </c>
      <c r="L22248" t="s">
        <v>228705</v>
      </c>
      <c r="M22248" t="s">
        <v>8</v>
      </c>
      <c r="N22248" t="s">
        <v>228828</v>
      </c>
      <c r="O22248" t="s">
        <v>229113</v>
      </c>
      <c r="P22248" t="s">
        <v>229139</v>
      </c>
      <c r="R22248" t="s">
        <v>212488</v>
      </c>
      <c r="S22248" t="s">
        <v>233773</v>
      </c>
    </row>
    <row r="22249" spans="1:19" x14ac:dyDescent="0.35">
      <c r="A22249" s="1">
        <v>27662</v>
      </c>
      <c r="B22249" t="s">
        <v>12720</v>
      </c>
      <c r="C22249" t="s">
        <v>67498</v>
      </c>
      <c r="D22249" t="s">
        <v>5</v>
      </c>
      <c r="E22249" t="s">
        <v>119955</v>
      </c>
      <c r="F22249" t="s">
        <v>122753</v>
      </c>
      <c r="G22249">
        <v>1.129364E-6</v>
      </c>
      <c r="H22249" t="s">
        <v>12720</v>
      </c>
      <c r="I22249" t="s">
        <v>137249</v>
      </c>
      <c r="J22249" s="2" t="s">
        <v>181688</v>
      </c>
      <c r="K22249" t="s">
        <v>212488</v>
      </c>
      <c r="L22249" t="s">
        <v>228704</v>
      </c>
      <c r="M22249" t="s">
        <v>228717</v>
      </c>
      <c r="N22249" t="s">
        <v>228845</v>
      </c>
      <c r="O22249" t="s">
        <v>229130</v>
      </c>
      <c r="P22249" t="s">
        <v>229130</v>
      </c>
      <c r="Q22249" t="s">
        <v>120216</v>
      </c>
      <c r="R22249" t="s">
        <v>212488</v>
      </c>
      <c r="S22249" t="s">
        <v>233773</v>
      </c>
    </row>
    <row r="22250" spans="1:19" x14ac:dyDescent="0.35">
      <c r="A22250" s="1">
        <v>27663</v>
      </c>
      <c r="B22250" t="s">
        <v>12720</v>
      </c>
      <c r="C22250" t="s">
        <v>67499</v>
      </c>
      <c r="D22250" t="s">
        <v>4</v>
      </c>
      <c r="E22250" t="s">
        <v>119955</v>
      </c>
      <c r="F22250" t="s">
        <v>121340</v>
      </c>
      <c r="G22250">
        <v>6.6717000000000006E-7</v>
      </c>
      <c r="H22250" t="s">
        <v>12720</v>
      </c>
      <c r="I22250" t="s">
        <v>137249</v>
      </c>
      <c r="J22250" s="2" t="s">
        <v>181688</v>
      </c>
      <c r="K22250" t="s">
        <v>212488</v>
      </c>
      <c r="L22250" t="s">
        <v>228704</v>
      </c>
      <c r="M22250" t="s">
        <v>228717</v>
      </c>
      <c r="N22250" t="s">
        <v>228845</v>
      </c>
      <c r="O22250" t="s">
        <v>229130</v>
      </c>
      <c r="P22250" t="s">
        <v>229130</v>
      </c>
      <c r="Q22250" t="s">
        <v>120216</v>
      </c>
      <c r="R22250" t="s">
        <v>212488</v>
      </c>
      <c r="S22250" t="s">
        <v>233773</v>
      </c>
    </row>
    <row r="22251" spans="1:19" x14ac:dyDescent="0.35">
      <c r="A22251" s="1">
        <v>27664</v>
      </c>
      <c r="B22251" t="s">
        <v>12721</v>
      </c>
      <c r="C22251" t="s">
        <v>67500</v>
      </c>
      <c r="D22251" t="s">
        <v>5</v>
      </c>
      <c r="F22251" t="s">
        <v>122755</v>
      </c>
      <c r="G22251">
        <v>2.0261960000000001E-6</v>
      </c>
      <c r="H22251" t="s">
        <v>12721</v>
      </c>
      <c r="I22251" t="s">
        <v>137250</v>
      </c>
      <c r="J22251" s="2" t="s">
        <v>181689</v>
      </c>
      <c r="K22251" t="s">
        <v>212596</v>
      </c>
      <c r="L22251" t="s">
        <v>228704</v>
      </c>
      <c r="M22251" t="s">
        <v>8</v>
      </c>
      <c r="N22251" t="s">
        <v>228828</v>
      </c>
      <c r="O22251" t="s">
        <v>229113</v>
      </c>
      <c r="P22251" t="s">
        <v>230081</v>
      </c>
      <c r="Q22251" t="s">
        <v>121230</v>
      </c>
      <c r="R22251" t="s">
        <v>212488</v>
      </c>
      <c r="S22251" t="s">
        <v>233773</v>
      </c>
    </row>
    <row r="22252" spans="1:19" x14ac:dyDescent="0.35">
      <c r="A22252" s="1">
        <v>27665</v>
      </c>
      <c r="B22252" t="s">
        <v>12722</v>
      </c>
      <c r="C22252" t="s">
        <v>67501</v>
      </c>
      <c r="D22252" t="s">
        <v>5</v>
      </c>
      <c r="F22252" t="s">
        <v>122033</v>
      </c>
      <c r="G22252">
        <v>2.5000000000000002E-6</v>
      </c>
      <c r="H22252" t="s">
        <v>12722</v>
      </c>
      <c r="I22252" t="s">
        <v>137251</v>
      </c>
      <c r="J22252" s="2" t="s">
        <v>181690</v>
      </c>
      <c r="K22252" t="s">
        <v>212488</v>
      </c>
      <c r="L22252" t="s">
        <v>228704</v>
      </c>
      <c r="M22252" t="s">
        <v>8</v>
      </c>
      <c r="N22252" t="s">
        <v>228881</v>
      </c>
      <c r="O22252" t="s">
        <v>229259</v>
      </c>
      <c r="P22252" t="s">
        <v>230192</v>
      </c>
      <c r="Q22252" t="s">
        <v>120679</v>
      </c>
      <c r="R22252" t="s">
        <v>212488</v>
      </c>
      <c r="S22252" t="s">
        <v>233773</v>
      </c>
    </row>
    <row r="22253" spans="1:19" x14ac:dyDescent="0.35">
      <c r="A22253" s="1">
        <v>27666</v>
      </c>
      <c r="B22253" t="s">
        <v>12723</v>
      </c>
      <c r="C22253" t="s">
        <v>67502</v>
      </c>
      <c r="D22253" t="s">
        <v>5</v>
      </c>
      <c r="F22253" t="s">
        <v>121841</v>
      </c>
      <c r="G22253">
        <v>1.0200000000000001E-5</v>
      </c>
      <c r="H22253" t="s">
        <v>12723</v>
      </c>
      <c r="I22253" t="s">
        <v>137252</v>
      </c>
      <c r="J22253" s="2" t="s">
        <v>181691</v>
      </c>
      <c r="K22253" t="s">
        <v>212488</v>
      </c>
      <c r="L22253" t="s">
        <v>228704</v>
      </c>
      <c r="M22253" t="s">
        <v>8</v>
      </c>
      <c r="N22253" t="s">
        <v>228864</v>
      </c>
      <c r="O22253" t="s">
        <v>229158</v>
      </c>
      <c r="P22253" t="s">
        <v>229158</v>
      </c>
      <c r="Q22253" t="s">
        <v>120216</v>
      </c>
      <c r="R22253" t="s">
        <v>212488</v>
      </c>
      <c r="S22253" t="s">
        <v>233773</v>
      </c>
    </row>
    <row r="22254" spans="1:19" x14ac:dyDescent="0.35">
      <c r="A22254" s="1">
        <v>27667</v>
      </c>
      <c r="B22254" t="s">
        <v>12724</v>
      </c>
      <c r="C22254" t="s">
        <v>67503</v>
      </c>
      <c r="D22254" t="s">
        <v>4</v>
      </c>
      <c r="F22254" t="s">
        <v>120207</v>
      </c>
      <c r="G22254">
        <v>1.9999999999999999E-6</v>
      </c>
      <c r="H22254" t="s">
        <v>12724</v>
      </c>
      <c r="I22254" t="s">
        <v>137253</v>
      </c>
      <c r="J22254" s="2" t="s">
        <v>181692</v>
      </c>
      <c r="K22254" t="s">
        <v>212584</v>
      </c>
      <c r="L22254" t="s">
        <v>228704</v>
      </c>
      <c r="M22254" t="s">
        <v>8</v>
      </c>
      <c r="N22254" t="s">
        <v>228828</v>
      </c>
      <c r="O22254" t="s">
        <v>229113</v>
      </c>
      <c r="P22254" t="s">
        <v>230081</v>
      </c>
      <c r="Q22254" t="s">
        <v>120530</v>
      </c>
      <c r="R22254" t="s">
        <v>212488</v>
      </c>
      <c r="S22254" t="s">
        <v>233773</v>
      </c>
    </row>
    <row r="22255" spans="1:19" x14ac:dyDescent="0.35">
      <c r="A22255" s="1">
        <v>27670</v>
      </c>
      <c r="B22255" t="s">
        <v>12725</v>
      </c>
      <c r="C22255" t="s">
        <v>67504</v>
      </c>
      <c r="D22255" t="s">
        <v>4</v>
      </c>
      <c r="F22255" t="s">
        <v>120861</v>
      </c>
      <c r="G22255">
        <v>2.7E-8</v>
      </c>
      <c r="H22255" t="s">
        <v>12725</v>
      </c>
      <c r="I22255" t="s">
        <v>137254</v>
      </c>
      <c r="J22255" s="2" t="s">
        <v>181693</v>
      </c>
      <c r="K22255" t="s">
        <v>212505</v>
      </c>
      <c r="L22255" t="s">
        <v>228704</v>
      </c>
      <c r="M22255" t="s">
        <v>228721</v>
      </c>
      <c r="N22255" t="s">
        <v>228829</v>
      </c>
      <c r="O22255" t="s">
        <v>229139</v>
      </c>
      <c r="P22255" t="s">
        <v>229139</v>
      </c>
      <c r="Q22255" t="s">
        <v>120060</v>
      </c>
      <c r="R22255" t="s">
        <v>212488</v>
      </c>
      <c r="S22255" t="s">
        <v>233773</v>
      </c>
    </row>
    <row r="22256" spans="1:19" x14ac:dyDescent="0.35">
      <c r="A22256" s="1">
        <v>27671</v>
      </c>
      <c r="B22256" t="s">
        <v>12726</v>
      </c>
      <c r="C22256" t="s">
        <v>67505</v>
      </c>
      <c r="D22256" t="s">
        <v>5</v>
      </c>
      <c r="E22256" t="s">
        <v>119956</v>
      </c>
      <c r="F22256" t="s">
        <v>121628</v>
      </c>
      <c r="G22256">
        <v>3.4999999999999997E-5</v>
      </c>
      <c r="H22256" t="s">
        <v>12726</v>
      </c>
      <c r="I22256" t="s">
        <v>137255</v>
      </c>
      <c r="J22256" s="2" t="s">
        <v>181694</v>
      </c>
      <c r="K22256" t="s">
        <v>212488</v>
      </c>
      <c r="L22256" t="s">
        <v>228704</v>
      </c>
      <c r="M22256" t="s">
        <v>9</v>
      </c>
      <c r="N22256" t="s">
        <v>228829</v>
      </c>
      <c r="O22256" t="s">
        <v>229477</v>
      </c>
      <c r="P22256" t="s">
        <v>229477</v>
      </c>
      <c r="Q22256" t="s">
        <v>120467</v>
      </c>
      <c r="R22256" t="s">
        <v>212488</v>
      </c>
      <c r="S22256" t="s">
        <v>233773</v>
      </c>
    </row>
    <row r="22257" spans="1:19" x14ac:dyDescent="0.35">
      <c r="A22257" s="1">
        <v>27672</v>
      </c>
      <c r="B22257" t="s">
        <v>12726</v>
      </c>
      <c r="C22257" t="s">
        <v>67506</v>
      </c>
      <c r="D22257" t="s">
        <v>5</v>
      </c>
      <c r="E22257" t="s">
        <v>119954</v>
      </c>
      <c r="F22257" t="s">
        <v>120677</v>
      </c>
      <c r="G22257">
        <v>1.5E-5</v>
      </c>
      <c r="H22257" t="s">
        <v>12726</v>
      </c>
      <c r="I22257" t="s">
        <v>137255</v>
      </c>
      <c r="J22257" s="2" t="s">
        <v>181694</v>
      </c>
      <c r="K22257" t="s">
        <v>212488</v>
      </c>
      <c r="L22257" t="s">
        <v>228704</v>
      </c>
      <c r="M22257" t="s">
        <v>9</v>
      </c>
      <c r="N22257" t="s">
        <v>228829</v>
      </c>
      <c r="O22257" t="s">
        <v>229477</v>
      </c>
      <c r="P22257" t="s">
        <v>229477</v>
      </c>
      <c r="Q22257" t="s">
        <v>120467</v>
      </c>
      <c r="R22257" t="s">
        <v>212488</v>
      </c>
      <c r="S22257" t="s">
        <v>233773</v>
      </c>
    </row>
    <row r="22258" spans="1:19" x14ac:dyDescent="0.35">
      <c r="A22258" s="1">
        <v>27673</v>
      </c>
      <c r="B22258" t="s">
        <v>12727</v>
      </c>
      <c r="C22258" t="s">
        <v>67507</v>
      </c>
      <c r="D22258" t="s">
        <v>5</v>
      </c>
      <c r="F22258" t="s">
        <v>120730</v>
      </c>
      <c r="G22258">
        <v>1.2E-5</v>
      </c>
      <c r="H22258" t="s">
        <v>12727</v>
      </c>
      <c r="I22258" t="s">
        <v>137256</v>
      </c>
      <c r="J22258" s="2" t="s">
        <v>181695</v>
      </c>
      <c r="K22258" t="s">
        <v>212488</v>
      </c>
      <c r="L22258" t="s">
        <v>228704</v>
      </c>
      <c r="M22258" t="s">
        <v>8</v>
      </c>
      <c r="N22258" t="s">
        <v>228877</v>
      </c>
      <c r="O22258" t="s">
        <v>229502</v>
      </c>
      <c r="P22258" t="s">
        <v>230761</v>
      </c>
      <c r="Q22258" t="s">
        <v>233223</v>
      </c>
      <c r="R22258" t="s">
        <v>212488</v>
      </c>
      <c r="S22258" t="s">
        <v>233773</v>
      </c>
    </row>
    <row r="22259" spans="1:19" x14ac:dyDescent="0.35">
      <c r="A22259" s="1">
        <v>27674</v>
      </c>
      <c r="B22259" t="s">
        <v>12728</v>
      </c>
      <c r="C22259" t="s">
        <v>67508</v>
      </c>
      <c r="D22259" t="s">
        <v>4</v>
      </c>
      <c r="F22259" t="s">
        <v>121340</v>
      </c>
      <c r="G22259">
        <v>2.8752999999999999E-8</v>
      </c>
      <c r="H22259" t="s">
        <v>12728</v>
      </c>
      <c r="I22259" t="s">
        <v>137257</v>
      </c>
      <c r="J22259" s="2" t="s">
        <v>181696</v>
      </c>
      <c r="K22259" t="s">
        <v>212488</v>
      </c>
      <c r="L22259" t="s">
        <v>228704</v>
      </c>
      <c r="M22259" t="s">
        <v>228709</v>
      </c>
      <c r="N22259" t="s">
        <v>228858</v>
      </c>
      <c r="O22259" t="s">
        <v>229171</v>
      </c>
      <c r="P22259" t="s">
        <v>229171</v>
      </c>
      <c r="Q22259" t="s">
        <v>120060</v>
      </c>
      <c r="R22259" t="s">
        <v>212488</v>
      </c>
      <c r="S22259" t="s">
        <v>233773</v>
      </c>
    </row>
    <row r="22260" spans="1:19" x14ac:dyDescent="0.35">
      <c r="A22260" s="1">
        <v>27676</v>
      </c>
      <c r="B22260" t="s">
        <v>12729</v>
      </c>
      <c r="C22260" t="s">
        <v>67509</v>
      </c>
      <c r="D22260" t="s">
        <v>5</v>
      </c>
      <c r="F22260" t="s">
        <v>120319</v>
      </c>
      <c r="G22260">
        <v>8.8382859999999998E-6</v>
      </c>
      <c r="H22260" t="s">
        <v>12729</v>
      </c>
      <c r="I22260" t="s">
        <v>137258</v>
      </c>
      <c r="J22260" s="2" t="s">
        <v>181697</v>
      </c>
      <c r="K22260" t="s">
        <v>212488</v>
      </c>
      <c r="L22260" t="s">
        <v>228704</v>
      </c>
      <c r="M22260" t="s">
        <v>228716</v>
      </c>
      <c r="N22260" t="s">
        <v>228843</v>
      </c>
      <c r="O22260" t="s">
        <v>229128</v>
      </c>
      <c r="P22260" t="s">
        <v>230526</v>
      </c>
      <c r="R22260" t="s">
        <v>212488</v>
      </c>
      <c r="S22260" t="s">
        <v>233773</v>
      </c>
    </row>
    <row r="22261" spans="1:19" x14ac:dyDescent="0.35">
      <c r="A22261" s="1">
        <v>27677</v>
      </c>
      <c r="B22261" t="s">
        <v>12729</v>
      </c>
      <c r="C22261" t="s">
        <v>67510</v>
      </c>
      <c r="D22261" t="s">
        <v>5</v>
      </c>
      <c r="F22261" t="s">
        <v>120912</v>
      </c>
      <c r="G22261">
        <v>6.0470199999999996E-6</v>
      </c>
      <c r="H22261" t="s">
        <v>12729</v>
      </c>
      <c r="I22261" t="s">
        <v>137258</v>
      </c>
      <c r="J22261" s="2" t="s">
        <v>181697</v>
      </c>
      <c r="K22261" t="s">
        <v>212488</v>
      </c>
      <c r="L22261" t="s">
        <v>228704</v>
      </c>
      <c r="M22261" t="s">
        <v>228716</v>
      </c>
      <c r="N22261" t="s">
        <v>228843</v>
      </c>
      <c r="O22261" t="s">
        <v>229128</v>
      </c>
      <c r="P22261" t="s">
        <v>230526</v>
      </c>
      <c r="R22261" t="s">
        <v>212488</v>
      </c>
      <c r="S22261" t="s">
        <v>233773</v>
      </c>
    </row>
    <row r="22262" spans="1:19" x14ac:dyDescent="0.35">
      <c r="A22262" s="1">
        <v>27678</v>
      </c>
      <c r="B22262" t="s">
        <v>12729</v>
      </c>
      <c r="C22262" t="s">
        <v>67511</v>
      </c>
      <c r="D22262" t="s">
        <v>5</v>
      </c>
      <c r="E22262" t="s">
        <v>119954</v>
      </c>
      <c r="F22262" t="s">
        <v>121973</v>
      </c>
      <c r="G22262">
        <v>1.164213E-5</v>
      </c>
      <c r="H22262" t="s">
        <v>12729</v>
      </c>
      <c r="I22262" t="s">
        <v>137258</v>
      </c>
      <c r="J22262" s="2" t="s">
        <v>181697</v>
      </c>
      <c r="K22262" t="s">
        <v>212488</v>
      </c>
      <c r="L22262" t="s">
        <v>228704</v>
      </c>
      <c r="M22262" t="s">
        <v>228716</v>
      </c>
      <c r="N22262" t="s">
        <v>228843</v>
      </c>
      <c r="O22262" t="s">
        <v>229128</v>
      </c>
      <c r="P22262" t="s">
        <v>230526</v>
      </c>
      <c r="R22262" t="s">
        <v>212488</v>
      </c>
      <c r="S22262" t="s">
        <v>233773</v>
      </c>
    </row>
    <row r="22263" spans="1:19" x14ac:dyDescent="0.35">
      <c r="A22263" s="1">
        <v>27679</v>
      </c>
      <c r="B22263" t="s">
        <v>12730</v>
      </c>
      <c r="C22263" t="s">
        <v>67512</v>
      </c>
      <c r="D22263" t="s">
        <v>5</v>
      </c>
      <c r="E22263" t="s">
        <v>119955</v>
      </c>
      <c r="F22263" t="s">
        <v>122050</v>
      </c>
      <c r="G22263">
        <v>2.3E-6</v>
      </c>
      <c r="H22263" t="s">
        <v>12730</v>
      </c>
      <c r="I22263" t="s">
        <v>137259</v>
      </c>
      <c r="J22263" s="2" t="s">
        <v>181698</v>
      </c>
      <c r="K22263" t="s">
        <v>212488</v>
      </c>
      <c r="L22263" t="s">
        <v>228704</v>
      </c>
      <c r="M22263" t="s">
        <v>8</v>
      </c>
      <c r="N22263" t="s">
        <v>228848</v>
      </c>
      <c r="O22263" t="s">
        <v>229133</v>
      </c>
      <c r="P22263" t="s">
        <v>229133</v>
      </c>
      <c r="Q22263" t="s">
        <v>120008</v>
      </c>
      <c r="R22263" t="s">
        <v>212488</v>
      </c>
      <c r="S22263" t="s">
        <v>233773</v>
      </c>
    </row>
    <row r="22264" spans="1:19" x14ac:dyDescent="0.35">
      <c r="A22264" s="1">
        <v>27680</v>
      </c>
      <c r="B22264" t="s">
        <v>12730</v>
      </c>
      <c r="C22264" t="s">
        <v>67513</v>
      </c>
      <c r="D22264" t="s">
        <v>5</v>
      </c>
      <c r="E22264" t="s">
        <v>119954</v>
      </c>
      <c r="F22264" t="s">
        <v>120838</v>
      </c>
      <c r="G22264">
        <v>9.0000000000000002E-6</v>
      </c>
      <c r="H22264" t="s">
        <v>12730</v>
      </c>
      <c r="I22264" t="s">
        <v>137259</v>
      </c>
      <c r="J22264" s="2" t="s">
        <v>181698</v>
      </c>
      <c r="K22264" t="s">
        <v>212488</v>
      </c>
      <c r="L22264" t="s">
        <v>228704</v>
      </c>
      <c r="M22264" t="s">
        <v>8</v>
      </c>
      <c r="N22264" t="s">
        <v>228848</v>
      </c>
      <c r="O22264" t="s">
        <v>229133</v>
      </c>
      <c r="P22264" t="s">
        <v>229133</v>
      </c>
      <c r="Q22264" t="s">
        <v>120008</v>
      </c>
      <c r="R22264" t="s">
        <v>212488</v>
      </c>
      <c r="S22264" t="s">
        <v>233773</v>
      </c>
    </row>
    <row r="22265" spans="1:19" x14ac:dyDescent="0.35">
      <c r="A22265" s="1">
        <v>27681</v>
      </c>
      <c r="B22265" t="s">
        <v>12730</v>
      </c>
      <c r="C22265" t="s">
        <v>67514</v>
      </c>
      <c r="D22265" t="s">
        <v>5</v>
      </c>
      <c r="E22265" t="s">
        <v>119955</v>
      </c>
      <c r="F22265" t="s">
        <v>120374</v>
      </c>
      <c r="G22265">
        <v>3.0000000000000001E-6</v>
      </c>
      <c r="H22265" t="s">
        <v>12730</v>
      </c>
      <c r="I22265" t="s">
        <v>137259</v>
      </c>
      <c r="J22265" s="2" t="s">
        <v>181698</v>
      </c>
      <c r="K22265" t="s">
        <v>212488</v>
      </c>
      <c r="L22265" t="s">
        <v>228704</v>
      </c>
      <c r="M22265" t="s">
        <v>8</v>
      </c>
      <c r="N22265" t="s">
        <v>228848</v>
      </c>
      <c r="O22265" t="s">
        <v>229133</v>
      </c>
      <c r="P22265" t="s">
        <v>229133</v>
      </c>
      <c r="Q22265" t="s">
        <v>120008</v>
      </c>
      <c r="R22265" t="s">
        <v>212488</v>
      </c>
      <c r="S22265" t="s">
        <v>233773</v>
      </c>
    </row>
    <row r="22266" spans="1:19" x14ac:dyDescent="0.35">
      <c r="A22266" s="1">
        <v>27682</v>
      </c>
      <c r="B22266" t="s">
        <v>12731</v>
      </c>
      <c r="C22266" t="s">
        <v>67515</v>
      </c>
      <c r="D22266" t="s">
        <v>4</v>
      </c>
      <c r="F22266" t="s">
        <v>120451</v>
      </c>
      <c r="G22266">
        <v>8.0000000000000007E-7</v>
      </c>
      <c r="H22266" t="s">
        <v>12731</v>
      </c>
      <c r="I22266" t="s">
        <v>137260</v>
      </c>
      <c r="J22266" s="2" t="s">
        <v>181699</v>
      </c>
      <c r="K22266" t="s">
        <v>212488</v>
      </c>
      <c r="L22266" t="s">
        <v>228704</v>
      </c>
      <c r="M22266" t="s">
        <v>13</v>
      </c>
      <c r="N22266" t="s">
        <v>228837</v>
      </c>
      <c r="O22266" t="s">
        <v>229146</v>
      </c>
      <c r="P22266" t="s">
        <v>230609</v>
      </c>
      <c r="R22266" t="s">
        <v>212488</v>
      </c>
      <c r="S22266" t="s">
        <v>233773</v>
      </c>
    </row>
    <row r="22267" spans="1:19" x14ac:dyDescent="0.35">
      <c r="A22267" s="1">
        <v>27683</v>
      </c>
      <c r="B22267" t="s">
        <v>12732</v>
      </c>
      <c r="C22267" t="s">
        <v>67516</v>
      </c>
      <c r="D22267" t="s">
        <v>5</v>
      </c>
      <c r="F22267" t="s">
        <v>121703</v>
      </c>
      <c r="G22267">
        <v>2.8099999999999999E-5</v>
      </c>
      <c r="H22267" t="s">
        <v>12732</v>
      </c>
      <c r="I22267" t="s">
        <v>137261</v>
      </c>
      <c r="J22267" s="2" t="s">
        <v>181700</v>
      </c>
      <c r="K22267" t="s">
        <v>212488</v>
      </c>
      <c r="L22267" t="s">
        <v>228704</v>
      </c>
      <c r="M22267" t="s">
        <v>8</v>
      </c>
      <c r="N22267" t="s">
        <v>228828</v>
      </c>
      <c r="O22267" t="s">
        <v>229198</v>
      </c>
      <c r="P22267" t="s">
        <v>230494</v>
      </c>
      <c r="Q22267" t="s">
        <v>233146</v>
      </c>
      <c r="R22267" t="s">
        <v>212488</v>
      </c>
      <c r="S22267" t="s">
        <v>233773</v>
      </c>
    </row>
    <row r="22268" spans="1:19" x14ac:dyDescent="0.35">
      <c r="A22268" s="1">
        <v>27684</v>
      </c>
      <c r="B22268" t="s">
        <v>12733</v>
      </c>
      <c r="C22268" t="s">
        <v>67517</v>
      </c>
      <c r="D22268" t="s">
        <v>5</v>
      </c>
      <c r="F22268" t="s">
        <v>122648</v>
      </c>
      <c r="G22268">
        <v>1.024044E-6</v>
      </c>
      <c r="H22268" t="s">
        <v>12733</v>
      </c>
      <c r="I22268" t="s">
        <v>137262</v>
      </c>
      <c r="K22268" t="s">
        <v>212488</v>
      </c>
      <c r="L22268" t="s">
        <v>228704</v>
      </c>
      <c r="M22268" t="s">
        <v>8</v>
      </c>
      <c r="N22268" t="s">
        <v>228848</v>
      </c>
      <c r="O22268" t="s">
        <v>229133</v>
      </c>
      <c r="P22268" t="s">
        <v>230294</v>
      </c>
      <c r="Q22268" t="s">
        <v>120008</v>
      </c>
      <c r="R22268" t="s">
        <v>212488</v>
      </c>
      <c r="S22268" t="s">
        <v>233773</v>
      </c>
    </row>
    <row r="22269" spans="1:19" x14ac:dyDescent="0.35">
      <c r="A22269" s="1">
        <v>27685</v>
      </c>
      <c r="B22269" t="s">
        <v>12734</v>
      </c>
      <c r="C22269" t="s">
        <v>67518</v>
      </c>
      <c r="D22269" t="s">
        <v>5</v>
      </c>
      <c r="E22269" t="s">
        <v>119956</v>
      </c>
      <c r="F22269" t="s">
        <v>122473</v>
      </c>
      <c r="G22269">
        <v>1.9999999999999999E-6</v>
      </c>
      <c r="H22269" t="s">
        <v>12734</v>
      </c>
      <c r="I22269" t="s">
        <v>137263</v>
      </c>
      <c r="J22269" s="2" t="s">
        <v>181701</v>
      </c>
      <c r="K22269" t="s">
        <v>212600</v>
      </c>
      <c r="L22269" t="s">
        <v>228704</v>
      </c>
      <c r="R22269" t="s">
        <v>212488</v>
      </c>
      <c r="S22269" t="s">
        <v>233773</v>
      </c>
    </row>
    <row r="22270" spans="1:19" x14ac:dyDescent="0.35">
      <c r="A22270" s="1">
        <v>27686</v>
      </c>
      <c r="B22270" t="s">
        <v>12735</v>
      </c>
      <c r="C22270" t="s">
        <v>67519</v>
      </c>
      <c r="D22270" t="s">
        <v>5</v>
      </c>
      <c r="F22270" t="s">
        <v>123140</v>
      </c>
      <c r="G22270">
        <v>8.3499999999999995E-7</v>
      </c>
      <c r="H22270" t="s">
        <v>12735</v>
      </c>
      <c r="I22270" t="s">
        <v>137264</v>
      </c>
      <c r="K22270" t="s">
        <v>212488</v>
      </c>
      <c r="L22270" t="s">
        <v>228704</v>
      </c>
      <c r="M22270" t="s">
        <v>8</v>
      </c>
      <c r="N22270" t="s">
        <v>228832</v>
      </c>
      <c r="O22270" t="s">
        <v>229111</v>
      </c>
      <c r="P22270" t="s">
        <v>231405</v>
      </c>
      <c r="Q22270" t="s">
        <v>120059</v>
      </c>
      <c r="R22270" t="s">
        <v>212488</v>
      </c>
      <c r="S22270" t="s">
        <v>233773</v>
      </c>
    </row>
    <row r="22271" spans="1:19" x14ac:dyDescent="0.35">
      <c r="A22271" s="1">
        <v>27687</v>
      </c>
      <c r="B22271" t="s">
        <v>12736</v>
      </c>
      <c r="C22271" t="s">
        <v>67520</v>
      </c>
      <c r="D22271" t="s">
        <v>4</v>
      </c>
      <c r="F22271" t="s">
        <v>120911</v>
      </c>
      <c r="G22271">
        <v>3.4999999999999998E-7</v>
      </c>
      <c r="H22271" t="s">
        <v>12736</v>
      </c>
      <c r="I22271" t="s">
        <v>137265</v>
      </c>
      <c r="J22271" s="2" t="s">
        <v>181702</v>
      </c>
      <c r="K22271" t="s">
        <v>212488</v>
      </c>
      <c r="L22271" t="s">
        <v>228704</v>
      </c>
      <c r="M22271" t="s">
        <v>8</v>
      </c>
      <c r="N22271" t="s">
        <v>228910</v>
      </c>
      <c r="O22271" t="s">
        <v>229253</v>
      </c>
      <c r="P22271" t="s">
        <v>230291</v>
      </c>
      <c r="Q22271" t="s">
        <v>121333</v>
      </c>
      <c r="R22271" t="s">
        <v>212488</v>
      </c>
      <c r="S22271" t="s">
        <v>233773</v>
      </c>
    </row>
    <row r="22272" spans="1:19" x14ac:dyDescent="0.35">
      <c r="A22272" s="1">
        <v>27688</v>
      </c>
      <c r="B22272" t="s">
        <v>12737</v>
      </c>
      <c r="C22272" t="s">
        <v>67521</v>
      </c>
      <c r="D22272" t="s">
        <v>5</v>
      </c>
      <c r="E22272" t="s">
        <v>119956</v>
      </c>
      <c r="F22272" t="s">
        <v>120389</v>
      </c>
      <c r="G22272">
        <v>1.308E-5</v>
      </c>
      <c r="H22272" t="s">
        <v>12737</v>
      </c>
      <c r="I22272" t="s">
        <v>137266</v>
      </c>
      <c r="J22272" s="2" t="s">
        <v>181703</v>
      </c>
      <c r="K22272" t="s">
        <v>212488</v>
      </c>
      <c r="L22272" t="s">
        <v>228704</v>
      </c>
      <c r="M22272" t="s">
        <v>11</v>
      </c>
      <c r="N22272" t="s">
        <v>228885</v>
      </c>
      <c r="O22272" t="s">
        <v>229767</v>
      </c>
      <c r="P22272" t="s">
        <v>229767</v>
      </c>
      <c r="R22272" t="s">
        <v>212488</v>
      </c>
      <c r="S22272" t="s">
        <v>233773</v>
      </c>
    </row>
    <row r="22273" spans="1:19" x14ac:dyDescent="0.35">
      <c r="A22273" s="1">
        <v>27690</v>
      </c>
      <c r="B22273" t="s">
        <v>12738</v>
      </c>
      <c r="C22273" t="s">
        <v>67522</v>
      </c>
      <c r="D22273" t="s">
        <v>4</v>
      </c>
      <c r="F22273" t="s">
        <v>119994</v>
      </c>
      <c r="G22273">
        <v>6.3500000000000006E-7</v>
      </c>
      <c r="H22273" t="s">
        <v>12738</v>
      </c>
      <c r="I22273" t="s">
        <v>137267</v>
      </c>
      <c r="J22273" s="2" t="s">
        <v>181704</v>
      </c>
      <c r="K22273" t="s">
        <v>212488</v>
      </c>
      <c r="L22273" t="s">
        <v>228704</v>
      </c>
      <c r="M22273" t="s">
        <v>8</v>
      </c>
      <c r="N22273" t="s">
        <v>228832</v>
      </c>
      <c r="O22273" t="s">
        <v>229111</v>
      </c>
      <c r="P22273" t="s">
        <v>230122</v>
      </c>
      <c r="Q22273" t="s">
        <v>120679</v>
      </c>
      <c r="R22273" t="s">
        <v>212488</v>
      </c>
      <c r="S22273" t="s">
        <v>233773</v>
      </c>
    </row>
    <row r="22274" spans="1:19" x14ac:dyDescent="0.35">
      <c r="A22274" s="1">
        <v>27692</v>
      </c>
      <c r="B22274" t="s">
        <v>12739</v>
      </c>
      <c r="C22274" t="s">
        <v>67523</v>
      </c>
      <c r="D22274" t="s">
        <v>5</v>
      </c>
      <c r="F22274" t="s">
        <v>120309</v>
      </c>
      <c r="G22274">
        <v>8.4999999999999999E-6</v>
      </c>
      <c r="H22274" t="s">
        <v>12739</v>
      </c>
      <c r="I22274" t="s">
        <v>137268</v>
      </c>
      <c r="J22274" s="2" t="s">
        <v>181705</v>
      </c>
      <c r="K22274" t="s">
        <v>212543</v>
      </c>
      <c r="L22274" t="s">
        <v>228704</v>
      </c>
      <c r="M22274" t="s">
        <v>228710</v>
      </c>
      <c r="N22274" t="s">
        <v>228844</v>
      </c>
      <c r="O22274" t="s">
        <v>229489</v>
      </c>
      <c r="P22274" t="s">
        <v>229489</v>
      </c>
      <c r="Q22274" t="s">
        <v>120056</v>
      </c>
      <c r="R22274" t="s">
        <v>212488</v>
      </c>
      <c r="S22274" t="s">
        <v>233773</v>
      </c>
    </row>
    <row r="22275" spans="1:19" x14ac:dyDescent="0.35">
      <c r="A22275" s="1">
        <v>27693</v>
      </c>
      <c r="B22275" t="s">
        <v>12740</v>
      </c>
      <c r="C22275" t="s">
        <v>67524</v>
      </c>
      <c r="D22275" t="s">
        <v>5</v>
      </c>
      <c r="F22275" t="s">
        <v>120527</v>
      </c>
      <c r="G22275">
        <v>2.5000000000000001E-5</v>
      </c>
      <c r="H22275" t="s">
        <v>12740</v>
      </c>
      <c r="I22275" t="s">
        <v>137269</v>
      </c>
      <c r="J22275" s="2" t="s">
        <v>181706</v>
      </c>
      <c r="K22275" t="s">
        <v>212501</v>
      </c>
      <c r="L22275" t="s">
        <v>228704</v>
      </c>
      <c r="M22275" t="s">
        <v>8</v>
      </c>
      <c r="N22275" t="s">
        <v>228828</v>
      </c>
      <c r="O22275" t="s">
        <v>229113</v>
      </c>
      <c r="P22275" t="s">
        <v>230140</v>
      </c>
      <c r="Q22275" t="s">
        <v>119973</v>
      </c>
      <c r="R22275" t="s">
        <v>212488</v>
      </c>
      <c r="S22275" t="s">
        <v>233773</v>
      </c>
    </row>
    <row r="22276" spans="1:19" x14ac:dyDescent="0.35">
      <c r="A22276" s="1">
        <v>27694</v>
      </c>
      <c r="B22276" t="s">
        <v>12740</v>
      </c>
      <c r="C22276" t="s">
        <v>67525</v>
      </c>
      <c r="D22276" t="s">
        <v>5</v>
      </c>
      <c r="F22276" t="s">
        <v>123476</v>
      </c>
      <c r="G22276">
        <v>2.0000000000000002E-5</v>
      </c>
      <c r="H22276" t="s">
        <v>12740</v>
      </c>
      <c r="I22276" t="s">
        <v>137269</v>
      </c>
      <c r="J22276" s="2" t="s">
        <v>181706</v>
      </c>
      <c r="K22276" t="s">
        <v>212501</v>
      </c>
      <c r="L22276" t="s">
        <v>228704</v>
      </c>
      <c r="M22276" t="s">
        <v>8</v>
      </c>
      <c r="N22276" t="s">
        <v>228828</v>
      </c>
      <c r="O22276" t="s">
        <v>229113</v>
      </c>
      <c r="P22276" t="s">
        <v>230140</v>
      </c>
      <c r="Q22276" t="s">
        <v>119973</v>
      </c>
      <c r="R22276" t="s">
        <v>212488</v>
      </c>
      <c r="S22276" t="s">
        <v>233773</v>
      </c>
    </row>
    <row r="22277" spans="1:19" x14ac:dyDescent="0.35">
      <c r="A22277" s="1">
        <v>27695</v>
      </c>
      <c r="B22277" t="s">
        <v>12741</v>
      </c>
      <c r="C22277" t="s">
        <v>67526</v>
      </c>
      <c r="D22277" t="s">
        <v>5</v>
      </c>
      <c r="F22277" t="s">
        <v>120138</v>
      </c>
      <c r="G22277">
        <v>2.0408E-8</v>
      </c>
      <c r="H22277" t="s">
        <v>12741</v>
      </c>
      <c r="I22277" t="s">
        <v>137270</v>
      </c>
      <c r="J22277" s="2" t="s">
        <v>181707</v>
      </c>
      <c r="K22277" t="s">
        <v>212488</v>
      </c>
      <c r="L22277" t="s">
        <v>228704</v>
      </c>
      <c r="M22277" t="s">
        <v>12</v>
      </c>
      <c r="N22277" t="s">
        <v>228955</v>
      </c>
      <c r="O22277" t="s">
        <v>229422</v>
      </c>
      <c r="P22277" t="s">
        <v>229422</v>
      </c>
      <c r="Q22277" t="s">
        <v>121535</v>
      </c>
      <c r="R22277" t="s">
        <v>212488</v>
      </c>
      <c r="S22277" t="s">
        <v>233773</v>
      </c>
    </row>
    <row r="22278" spans="1:19" x14ac:dyDescent="0.35">
      <c r="A22278" s="1">
        <v>27696</v>
      </c>
      <c r="B22278" t="s">
        <v>12741</v>
      </c>
      <c r="C22278" t="s">
        <v>67527</v>
      </c>
      <c r="D22278" t="s">
        <v>5</v>
      </c>
      <c r="F22278" t="s">
        <v>121064</v>
      </c>
      <c r="G22278">
        <v>8.8871599999999998E-7</v>
      </c>
      <c r="H22278" t="s">
        <v>12741</v>
      </c>
      <c r="I22278" t="s">
        <v>137270</v>
      </c>
      <c r="J22278" s="2" t="s">
        <v>181707</v>
      </c>
      <c r="K22278" t="s">
        <v>212488</v>
      </c>
      <c r="L22278" t="s">
        <v>228704</v>
      </c>
      <c r="M22278" t="s">
        <v>12</v>
      </c>
      <c r="N22278" t="s">
        <v>228955</v>
      </c>
      <c r="O22278" t="s">
        <v>229422</v>
      </c>
      <c r="P22278" t="s">
        <v>229422</v>
      </c>
      <c r="Q22278" t="s">
        <v>121535</v>
      </c>
      <c r="R22278" t="s">
        <v>212488</v>
      </c>
      <c r="S22278" t="s">
        <v>233773</v>
      </c>
    </row>
    <row r="22279" spans="1:19" x14ac:dyDescent="0.35">
      <c r="A22279" s="1">
        <v>27697</v>
      </c>
      <c r="B22279" t="s">
        <v>12742</v>
      </c>
      <c r="C22279" t="s">
        <v>67528</v>
      </c>
      <c r="D22279" t="s">
        <v>4</v>
      </c>
      <c r="F22279" t="s">
        <v>120277</v>
      </c>
      <c r="G22279">
        <v>1.4040000000000001E-7</v>
      </c>
      <c r="H22279" t="s">
        <v>12742</v>
      </c>
      <c r="I22279" t="s">
        <v>137271</v>
      </c>
      <c r="J22279" s="2" t="s">
        <v>181708</v>
      </c>
      <c r="K22279" t="s">
        <v>212488</v>
      </c>
      <c r="L22279" t="s">
        <v>228705</v>
      </c>
      <c r="M22279" t="s">
        <v>8</v>
      </c>
      <c r="N22279" t="s">
        <v>228828</v>
      </c>
      <c r="O22279" t="s">
        <v>229588</v>
      </c>
      <c r="P22279" t="s">
        <v>231406</v>
      </c>
      <c r="Q22279" t="s">
        <v>122295</v>
      </c>
      <c r="R22279" t="s">
        <v>212488</v>
      </c>
      <c r="S22279" t="s">
        <v>233773</v>
      </c>
    </row>
    <row r="22280" spans="1:19" x14ac:dyDescent="0.35">
      <c r="A22280" s="1">
        <v>27698</v>
      </c>
      <c r="B22280" t="s">
        <v>12742</v>
      </c>
      <c r="C22280" t="s">
        <v>67529</v>
      </c>
      <c r="D22280" t="s">
        <v>5</v>
      </c>
      <c r="F22280" t="s">
        <v>122933</v>
      </c>
      <c r="G22280">
        <v>1.08E-7</v>
      </c>
      <c r="H22280" t="s">
        <v>12742</v>
      </c>
      <c r="I22280" t="s">
        <v>137271</v>
      </c>
      <c r="J22280" s="2" t="s">
        <v>181708</v>
      </c>
      <c r="K22280" t="s">
        <v>212488</v>
      </c>
      <c r="L22280" t="s">
        <v>228705</v>
      </c>
      <c r="M22280" t="s">
        <v>8</v>
      </c>
      <c r="N22280" t="s">
        <v>228828</v>
      </c>
      <c r="O22280" t="s">
        <v>229588</v>
      </c>
      <c r="P22280" t="s">
        <v>231406</v>
      </c>
      <c r="Q22280" t="s">
        <v>122295</v>
      </c>
      <c r="R22280" t="s">
        <v>212488</v>
      </c>
      <c r="S22280" t="s">
        <v>233773</v>
      </c>
    </row>
    <row r="22281" spans="1:19" x14ac:dyDescent="0.35">
      <c r="A22281" s="1">
        <v>27699</v>
      </c>
      <c r="B22281" t="s">
        <v>12743</v>
      </c>
      <c r="C22281" t="s">
        <v>67530</v>
      </c>
      <c r="D22281" t="s">
        <v>5</v>
      </c>
      <c r="E22281" t="s">
        <v>119955</v>
      </c>
      <c r="F22281" t="s">
        <v>120415</v>
      </c>
      <c r="G22281">
        <v>6.4499999999999997E-7</v>
      </c>
      <c r="H22281" t="s">
        <v>12743</v>
      </c>
      <c r="I22281" t="s">
        <v>137272</v>
      </c>
      <c r="J22281" s="2" t="s">
        <v>181709</v>
      </c>
      <c r="K22281" t="s">
        <v>212488</v>
      </c>
      <c r="L22281" t="s">
        <v>228704</v>
      </c>
      <c r="M22281" t="s">
        <v>8</v>
      </c>
      <c r="N22281" t="s">
        <v>228896</v>
      </c>
      <c r="O22281" t="s">
        <v>229210</v>
      </c>
      <c r="P22281" t="s">
        <v>230756</v>
      </c>
      <c r="Q22281" t="s">
        <v>120008</v>
      </c>
      <c r="R22281" t="s">
        <v>212488</v>
      </c>
      <c r="S22281" t="s">
        <v>233773</v>
      </c>
    </row>
    <row r="22282" spans="1:19" x14ac:dyDescent="0.35">
      <c r="A22282" s="1">
        <v>27700</v>
      </c>
      <c r="B22282" t="s">
        <v>12744</v>
      </c>
      <c r="C22282" t="s">
        <v>67531</v>
      </c>
      <c r="D22282" t="s">
        <v>5</v>
      </c>
      <c r="F22282" t="s">
        <v>120419</v>
      </c>
      <c r="G22282">
        <v>1.1999999999999999E-6</v>
      </c>
      <c r="H22282" t="s">
        <v>12744</v>
      </c>
      <c r="I22282" t="s">
        <v>137273</v>
      </c>
      <c r="K22282" t="s">
        <v>212488</v>
      </c>
      <c r="L22282" t="s">
        <v>228704</v>
      </c>
      <c r="M22282" t="s">
        <v>8</v>
      </c>
      <c r="N22282" t="s">
        <v>228850</v>
      </c>
      <c r="O22282" t="s">
        <v>229135</v>
      </c>
      <c r="P22282" t="s">
        <v>229135</v>
      </c>
      <c r="Q22282" t="s">
        <v>120060</v>
      </c>
      <c r="R22282" t="s">
        <v>212488</v>
      </c>
      <c r="S22282" t="s">
        <v>233773</v>
      </c>
    </row>
    <row r="22283" spans="1:19" x14ac:dyDescent="0.35">
      <c r="A22283" s="1">
        <v>27702</v>
      </c>
      <c r="B22283" t="s">
        <v>12745</v>
      </c>
      <c r="C22283" t="s">
        <v>67532</v>
      </c>
      <c r="D22283" t="s">
        <v>5</v>
      </c>
      <c r="F22283" t="s">
        <v>120578</v>
      </c>
      <c r="G22283">
        <v>7.9999999999999996E-6</v>
      </c>
      <c r="H22283" t="s">
        <v>12745</v>
      </c>
      <c r="I22283" t="s">
        <v>137274</v>
      </c>
      <c r="J22283" s="2" t="s">
        <v>181710</v>
      </c>
      <c r="K22283" t="s">
        <v>212488</v>
      </c>
      <c r="L22283" t="s">
        <v>228704</v>
      </c>
      <c r="M22283" t="s">
        <v>8</v>
      </c>
      <c r="N22283" t="s">
        <v>228848</v>
      </c>
      <c r="O22283" t="s">
        <v>229133</v>
      </c>
      <c r="P22283" t="s">
        <v>230259</v>
      </c>
      <c r="R22283" t="s">
        <v>212488</v>
      </c>
      <c r="S22283" t="s">
        <v>233773</v>
      </c>
    </row>
    <row r="22284" spans="1:19" x14ac:dyDescent="0.35">
      <c r="A22284" s="1">
        <v>27703</v>
      </c>
      <c r="B22284" t="s">
        <v>12745</v>
      </c>
      <c r="C22284" t="s">
        <v>67533</v>
      </c>
      <c r="D22284" t="s">
        <v>5</v>
      </c>
      <c r="E22284" t="s">
        <v>119956</v>
      </c>
      <c r="F22284" t="s">
        <v>121829</v>
      </c>
      <c r="G22284">
        <v>2.4000000000000001E-5</v>
      </c>
      <c r="H22284" t="s">
        <v>12745</v>
      </c>
      <c r="I22284" t="s">
        <v>137274</v>
      </c>
      <c r="J22284" s="2" t="s">
        <v>181710</v>
      </c>
      <c r="K22284" t="s">
        <v>212488</v>
      </c>
      <c r="L22284" t="s">
        <v>228704</v>
      </c>
      <c r="M22284" t="s">
        <v>8</v>
      </c>
      <c r="N22284" t="s">
        <v>228848</v>
      </c>
      <c r="O22284" t="s">
        <v>229133</v>
      </c>
      <c r="P22284" t="s">
        <v>230259</v>
      </c>
      <c r="R22284" t="s">
        <v>212488</v>
      </c>
      <c r="S22284" t="s">
        <v>233773</v>
      </c>
    </row>
    <row r="22285" spans="1:19" x14ac:dyDescent="0.35">
      <c r="A22285" s="1">
        <v>27704</v>
      </c>
      <c r="B22285" t="s">
        <v>12745</v>
      </c>
      <c r="C22285" t="s">
        <v>67534</v>
      </c>
      <c r="D22285" t="s">
        <v>5</v>
      </c>
      <c r="E22285" t="s">
        <v>119958</v>
      </c>
      <c r="F22285" t="s">
        <v>122264</v>
      </c>
      <c r="G22285">
        <v>3.4999999999999997E-5</v>
      </c>
      <c r="H22285" t="s">
        <v>12745</v>
      </c>
      <c r="I22285" t="s">
        <v>137274</v>
      </c>
      <c r="J22285" s="2" t="s">
        <v>181710</v>
      </c>
      <c r="K22285" t="s">
        <v>212488</v>
      </c>
      <c r="L22285" t="s">
        <v>228704</v>
      </c>
      <c r="M22285" t="s">
        <v>8</v>
      </c>
      <c r="N22285" t="s">
        <v>228848</v>
      </c>
      <c r="O22285" t="s">
        <v>229133</v>
      </c>
      <c r="P22285" t="s">
        <v>230259</v>
      </c>
      <c r="R22285" t="s">
        <v>212488</v>
      </c>
      <c r="S22285" t="s">
        <v>233773</v>
      </c>
    </row>
    <row r="22286" spans="1:19" x14ac:dyDescent="0.35">
      <c r="A22286" s="1">
        <v>27705</v>
      </c>
      <c r="B22286" t="s">
        <v>12746</v>
      </c>
      <c r="C22286" t="s">
        <v>67535</v>
      </c>
      <c r="D22286" t="s">
        <v>5</v>
      </c>
      <c r="F22286" t="s">
        <v>122596</v>
      </c>
      <c r="G22286">
        <v>2.6714063000000001E-5</v>
      </c>
      <c r="H22286" t="s">
        <v>12746</v>
      </c>
      <c r="I22286" t="s">
        <v>137275</v>
      </c>
      <c r="J22286" s="2" t="s">
        <v>181711</v>
      </c>
      <c r="K22286" t="s">
        <v>212601</v>
      </c>
      <c r="L22286" t="s">
        <v>228704</v>
      </c>
      <c r="M22286" t="s">
        <v>13</v>
      </c>
      <c r="N22286" t="s">
        <v>228861</v>
      </c>
      <c r="O22286" t="s">
        <v>229370</v>
      </c>
      <c r="P22286" t="s">
        <v>230571</v>
      </c>
      <c r="Q22286" t="s">
        <v>121322</v>
      </c>
      <c r="R22286" t="s">
        <v>212488</v>
      </c>
      <c r="S22286" t="s">
        <v>233773</v>
      </c>
    </row>
    <row r="22287" spans="1:19" x14ac:dyDescent="0.35">
      <c r="A22287" s="1">
        <v>27706</v>
      </c>
      <c r="B22287" t="s">
        <v>12747</v>
      </c>
      <c r="C22287" t="s">
        <v>67536</v>
      </c>
      <c r="D22287" t="s">
        <v>5</v>
      </c>
      <c r="E22287" t="s">
        <v>119955</v>
      </c>
      <c r="F22287" t="s">
        <v>120842</v>
      </c>
      <c r="G22287">
        <v>2.6E-7</v>
      </c>
      <c r="H22287" t="s">
        <v>12747</v>
      </c>
      <c r="I22287" t="s">
        <v>137276</v>
      </c>
      <c r="J22287" s="2" t="s">
        <v>181712</v>
      </c>
      <c r="K22287" t="s">
        <v>212602</v>
      </c>
      <c r="L22287" t="s">
        <v>228705</v>
      </c>
      <c r="M22287" t="s">
        <v>8</v>
      </c>
      <c r="N22287" t="s">
        <v>228841</v>
      </c>
      <c r="O22287" t="s">
        <v>229159</v>
      </c>
      <c r="P22287" t="s">
        <v>154567</v>
      </c>
      <c r="R22287" t="s">
        <v>212488</v>
      </c>
      <c r="S22287" t="s">
        <v>233773</v>
      </c>
    </row>
    <row r="22288" spans="1:19" x14ac:dyDescent="0.35">
      <c r="A22288" s="1">
        <v>27707</v>
      </c>
      <c r="B22288" t="s">
        <v>12747</v>
      </c>
      <c r="C22288" t="s">
        <v>67537</v>
      </c>
      <c r="D22288" t="s">
        <v>5</v>
      </c>
      <c r="E22288" t="s">
        <v>119954</v>
      </c>
      <c r="F22288" t="s">
        <v>120239</v>
      </c>
      <c r="G22288">
        <v>1.9999999999999999E-7</v>
      </c>
      <c r="H22288" t="s">
        <v>12747</v>
      </c>
      <c r="I22288" t="s">
        <v>137276</v>
      </c>
      <c r="J22288" s="2" t="s">
        <v>181712</v>
      </c>
      <c r="K22288" t="s">
        <v>212602</v>
      </c>
      <c r="L22288" t="s">
        <v>228705</v>
      </c>
      <c r="M22288" t="s">
        <v>8</v>
      </c>
      <c r="N22288" t="s">
        <v>228841</v>
      </c>
      <c r="O22288" t="s">
        <v>229159</v>
      </c>
      <c r="P22288" t="s">
        <v>154567</v>
      </c>
      <c r="R22288" t="s">
        <v>212488</v>
      </c>
      <c r="S22288" t="s">
        <v>233773</v>
      </c>
    </row>
    <row r="22289" spans="1:19" x14ac:dyDescent="0.35">
      <c r="A22289" s="1">
        <v>27709</v>
      </c>
      <c r="B22289" t="s">
        <v>12748</v>
      </c>
      <c r="C22289" t="s">
        <v>67538</v>
      </c>
      <c r="D22289" t="s">
        <v>4</v>
      </c>
      <c r="F22289" t="s">
        <v>121431</v>
      </c>
      <c r="G22289">
        <v>1.7E-6</v>
      </c>
      <c r="H22289" t="s">
        <v>12748</v>
      </c>
      <c r="I22289" t="s">
        <v>137277</v>
      </c>
      <c r="J22289" s="2" t="s">
        <v>181713</v>
      </c>
      <c r="K22289" t="s">
        <v>212603</v>
      </c>
      <c r="L22289" t="s">
        <v>228704</v>
      </c>
      <c r="M22289" t="s">
        <v>8</v>
      </c>
      <c r="N22289" t="s">
        <v>228828</v>
      </c>
      <c r="O22289" t="s">
        <v>229113</v>
      </c>
      <c r="P22289" t="s">
        <v>230103</v>
      </c>
      <c r="Q22289" t="s">
        <v>121720</v>
      </c>
      <c r="R22289" t="s">
        <v>212488</v>
      </c>
      <c r="S22289" t="s">
        <v>233773</v>
      </c>
    </row>
    <row r="22290" spans="1:19" x14ac:dyDescent="0.35">
      <c r="A22290" s="1">
        <v>27710</v>
      </c>
      <c r="B22290" t="s">
        <v>12748</v>
      </c>
      <c r="C22290" t="s">
        <v>67539</v>
      </c>
      <c r="D22290" t="s">
        <v>4</v>
      </c>
      <c r="F22290" t="s">
        <v>121871</v>
      </c>
      <c r="G22290">
        <v>1.4999999999999999E-7</v>
      </c>
      <c r="H22290" t="s">
        <v>12748</v>
      </c>
      <c r="I22290" t="s">
        <v>137277</v>
      </c>
      <c r="J22290" s="2" t="s">
        <v>181713</v>
      </c>
      <c r="K22290" t="s">
        <v>212603</v>
      </c>
      <c r="L22290" t="s">
        <v>228704</v>
      </c>
      <c r="M22290" t="s">
        <v>8</v>
      </c>
      <c r="N22290" t="s">
        <v>228828</v>
      </c>
      <c r="O22290" t="s">
        <v>229113</v>
      </c>
      <c r="P22290" t="s">
        <v>230103</v>
      </c>
      <c r="Q22290" t="s">
        <v>121720</v>
      </c>
      <c r="R22290" t="s">
        <v>212488</v>
      </c>
      <c r="S22290" t="s">
        <v>233773</v>
      </c>
    </row>
    <row r="22291" spans="1:19" x14ac:dyDescent="0.35">
      <c r="A22291" s="1">
        <v>27711</v>
      </c>
      <c r="B22291" t="s">
        <v>12749</v>
      </c>
      <c r="C22291" t="s">
        <v>67540</v>
      </c>
      <c r="D22291" t="s">
        <v>3</v>
      </c>
      <c r="F22291" t="s">
        <v>121538</v>
      </c>
      <c r="G22291">
        <v>4.0000000000000003E-5</v>
      </c>
      <c r="H22291" t="s">
        <v>12749</v>
      </c>
      <c r="I22291" t="s">
        <v>137278</v>
      </c>
      <c r="J22291" s="2" t="s">
        <v>181714</v>
      </c>
      <c r="K22291" t="s">
        <v>212488</v>
      </c>
      <c r="L22291" t="s">
        <v>228704</v>
      </c>
      <c r="M22291" t="s">
        <v>8</v>
      </c>
      <c r="N22291" t="s">
        <v>228840</v>
      </c>
      <c r="O22291" t="s">
        <v>229122</v>
      </c>
      <c r="P22291" t="s">
        <v>230201</v>
      </c>
      <c r="Q22291" t="s">
        <v>233108</v>
      </c>
      <c r="R22291" t="s">
        <v>212488</v>
      </c>
      <c r="S22291" t="s">
        <v>233773</v>
      </c>
    </row>
    <row r="22292" spans="1:19" x14ac:dyDescent="0.35">
      <c r="A22292" s="1">
        <v>27712</v>
      </c>
      <c r="B22292" t="s">
        <v>12750</v>
      </c>
      <c r="C22292" t="s">
        <v>67541</v>
      </c>
      <c r="D22292" t="s">
        <v>4</v>
      </c>
      <c r="F22292" t="s">
        <v>120464</v>
      </c>
      <c r="G22292">
        <v>2E-8</v>
      </c>
      <c r="H22292" t="s">
        <v>12750</v>
      </c>
      <c r="I22292" t="s">
        <v>137279</v>
      </c>
      <c r="J22292" s="2" t="s">
        <v>181715</v>
      </c>
      <c r="K22292" t="s">
        <v>212604</v>
      </c>
      <c r="L22292" t="s">
        <v>228704</v>
      </c>
      <c r="M22292" t="s">
        <v>8</v>
      </c>
      <c r="N22292" t="s">
        <v>228828</v>
      </c>
      <c r="O22292" t="s">
        <v>229108</v>
      </c>
      <c r="P22292" t="s">
        <v>230474</v>
      </c>
      <c r="Q22292" t="s">
        <v>120124</v>
      </c>
      <c r="R22292" t="s">
        <v>212488</v>
      </c>
      <c r="S22292" t="s">
        <v>233773</v>
      </c>
    </row>
    <row r="22293" spans="1:19" x14ac:dyDescent="0.35">
      <c r="A22293" s="1">
        <v>27713</v>
      </c>
      <c r="B22293" t="s">
        <v>12750</v>
      </c>
      <c r="C22293" t="s">
        <v>67542</v>
      </c>
      <c r="D22293" t="s">
        <v>4</v>
      </c>
      <c r="F22293" t="s">
        <v>122366</v>
      </c>
      <c r="G22293">
        <v>2E-8</v>
      </c>
      <c r="H22293" t="s">
        <v>12750</v>
      </c>
      <c r="I22293" t="s">
        <v>137279</v>
      </c>
      <c r="J22293" s="2" t="s">
        <v>181715</v>
      </c>
      <c r="K22293" t="s">
        <v>212604</v>
      </c>
      <c r="L22293" t="s">
        <v>228704</v>
      </c>
      <c r="M22293" t="s">
        <v>8</v>
      </c>
      <c r="N22293" t="s">
        <v>228828</v>
      </c>
      <c r="O22293" t="s">
        <v>229108</v>
      </c>
      <c r="P22293" t="s">
        <v>230474</v>
      </c>
      <c r="Q22293" t="s">
        <v>120124</v>
      </c>
      <c r="R22293" t="s">
        <v>212488</v>
      </c>
      <c r="S22293" t="s">
        <v>233773</v>
      </c>
    </row>
    <row r="22294" spans="1:19" x14ac:dyDescent="0.35">
      <c r="A22294" s="1">
        <v>27714</v>
      </c>
      <c r="B22294" t="s">
        <v>12750</v>
      </c>
      <c r="C22294" t="s">
        <v>67543</v>
      </c>
      <c r="D22294" t="s">
        <v>4</v>
      </c>
      <c r="F22294" t="s">
        <v>120129</v>
      </c>
      <c r="G22294">
        <v>2.4999999999999999E-8</v>
      </c>
      <c r="H22294" t="s">
        <v>12750</v>
      </c>
      <c r="I22294" t="s">
        <v>137279</v>
      </c>
      <c r="J22294" s="2" t="s">
        <v>181715</v>
      </c>
      <c r="K22294" t="s">
        <v>212604</v>
      </c>
      <c r="L22294" t="s">
        <v>228704</v>
      </c>
      <c r="M22294" t="s">
        <v>8</v>
      </c>
      <c r="N22294" t="s">
        <v>228828</v>
      </c>
      <c r="O22294" t="s">
        <v>229108</v>
      </c>
      <c r="P22294" t="s">
        <v>230474</v>
      </c>
      <c r="Q22294" t="s">
        <v>120124</v>
      </c>
      <c r="R22294" t="s">
        <v>212488</v>
      </c>
      <c r="S22294" t="s">
        <v>233773</v>
      </c>
    </row>
    <row r="22295" spans="1:19" x14ac:dyDescent="0.35">
      <c r="A22295" s="1">
        <v>27715</v>
      </c>
      <c r="B22295" t="s">
        <v>12750</v>
      </c>
      <c r="C22295" t="s">
        <v>67544</v>
      </c>
      <c r="D22295" t="s">
        <v>4</v>
      </c>
      <c r="F22295" t="s">
        <v>119985</v>
      </c>
      <c r="G22295">
        <v>4.9999999999999998E-8</v>
      </c>
      <c r="H22295" t="s">
        <v>12750</v>
      </c>
      <c r="I22295" t="s">
        <v>137279</v>
      </c>
      <c r="J22295" s="2" t="s">
        <v>181715</v>
      </c>
      <c r="K22295" t="s">
        <v>212604</v>
      </c>
      <c r="L22295" t="s">
        <v>228704</v>
      </c>
      <c r="M22295" t="s">
        <v>8</v>
      </c>
      <c r="N22295" t="s">
        <v>228828</v>
      </c>
      <c r="O22295" t="s">
        <v>229108</v>
      </c>
      <c r="P22295" t="s">
        <v>230474</v>
      </c>
      <c r="Q22295" t="s">
        <v>120124</v>
      </c>
      <c r="R22295" t="s">
        <v>212488</v>
      </c>
      <c r="S22295" t="s">
        <v>233773</v>
      </c>
    </row>
    <row r="22296" spans="1:19" x14ac:dyDescent="0.35">
      <c r="A22296" s="1">
        <v>27716</v>
      </c>
      <c r="B22296" t="s">
        <v>12751</v>
      </c>
      <c r="C22296" t="s">
        <v>67545</v>
      </c>
      <c r="D22296" t="s">
        <v>5</v>
      </c>
      <c r="F22296" t="s">
        <v>122674</v>
      </c>
      <c r="G22296">
        <v>1.4E-5</v>
      </c>
      <c r="H22296" t="s">
        <v>12751</v>
      </c>
      <c r="I22296" t="s">
        <v>137280</v>
      </c>
      <c r="J22296" s="2" t="s">
        <v>181716</v>
      </c>
      <c r="K22296" t="s">
        <v>212497</v>
      </c>
      <c r="L22296" t="s">
        <v>228704</v>
      </c>
      <c r="M22296" t="s">
        <v>8</v>
      </c>
      <c r="N22296" t="s">
        <v>228841</v>
      </c>
      <c r="O22296" t="s">
        <v>229137</v>
      </c>
      <c r="P22296" t="s">
        <v>229137</v>
      </c>
      <c r="R22296" t="s">
        <v>212488</v>
      </c>
      <c r="S22296" t="s">
        <v>233773</v>
      </c>
    </row>
    <row r="22297" spans="1:19" x14ac:dyDescent="0.35">
      <c r="A22297" s="1">
        <v>27717</v>
      </c>
      <c r="B22297" t="s">
        <v>12752</v>
      </c>
      <c r="C22297" t="s">
        <v>67546</v>
      </c>
      <c r="D22297" t="s">
        <v>5</v>
      </c>
      <c r="F22297" t="s">
        <v>120702</v>
      </c>
      <c r="G22297">
        <v>1.4999999999999999E-7</v>
      </c>
      <c r="H22297" t="s">
        <v>12752</v>
      </c>
      <c r="I22297" t="s">
        <v>137281</v>
      </c>
      <c r="J22297" s="2" t="s">
        <v>181717</v>
      </c>
      <c r="K22297" t="s">
        <v>212488</v>
      </c>
      <c r="L22297" t="s">
        <v>228704</v>
      </c>
      <c r="M22297" t="s">
        <v>8</v>
      </c>
      <c r="N22297" t="s">
        <v>228841</v>
      </c>
      <c r="O22297" t="s">
        <v>229490</v>
      </c>
      <c r="P22297" t="s">
        <v>229490</v>
      </c>
      <c r="Q22297" t="s">
        <v>120087</v>
      </c>
      <c r="R22297" t="s">
        <v>212488</v>
      </c>
      <c r="S22297" t="s">
        <v>233773</v>
      </c>
    </row>
    <row r="22298" spans="1:19" x14ac:dyDescent="0.35">
      <c r="A22298" s="1">
        <v>27718</v>
      </c>
      <c r="B22298" t="s">
        <v>12753</v>
      </c>
      <c r="C22298" t="s">
        <v>67547</v>
      </c>
      <c r="D22298" t="s">
        <v>5</v>
      </c>
      <c r="F22298" t="s">
        <v>121635</v>
      </c>
      <c r="G22298">
        <v>1.7E-6</v>
      </c>
      <c r="H22298" t="s">
        <v>12753</v>
      </c>
      <c r="I22298" t="s">
        <v>137282</v>
      </c>
      <c r="J22298" s="2" t="s">
        <v>181718</v>
      </c>
      <c r="K22298" t="s">
        <v>212488</v>
      </c>
      <c r="L22298" t="s">
        <v>228704</v>
      </c>
      <c r="M22298" t="s">
        <v>8</v>
      </c>
      <c r="N22298" t="s">
        <v>228852</v>
      </c>
      <c r="O22298" t="s">
        <v>229209</v>
      </c>
      <c r="P22298" t="s">
        <v>230148</v>
      </c>
      <c r="Q22298" t="s">
        <v>119973</v>
      </c>
      <c r="R22298" t="s">
        <v>212488</v>
      </c>
      <c r="S22298" t="s">
        <v>233773</v>
      </c>
    </row>
    <row r="22299" spans="1:19" x14ac:dyDescent="0.35">
      <c r="A22299" s="1">
        <v>27719</v>
      </c>
      <c r="B22299" t="s">
        <v>12753</v>
      </c>
      <c r="C22299" t="s">
        <v>67548</v>
      </c>
      <c r="D22299" t="s">
        <v>5</v>
      </c>
      <c r="F22299" t="s">
        <v>121836</v>
      </c>
      <c r="G22299">
        <v>2.1749999999999999E-6</v>
      </c>
      <c r="H22299" t="s">
        <v>12753</v>
      </c>
      <c r="I22299" t="s">
        <v>137282</v>
      </c>
      <c r="J22299" s="2" t="s">
        <v>181718</v>
      </c>
      <c r="K22299" t="s">
        <v>212488</v>
      </c>
      <c r="L22299" t="s">
        <v>228704</v>
      </c>
      <c r="M22299" t="s">
        <v>8</v>
      </c>
      <c r="N22299" t="s">
        <v>228852</v>
      </c>
      <c r="O22299" t="s">
        <v>229209</v>
      </c>
      <c r="P22299" t="s">
        <v>230148</v>
      </c>
      <c r="Q22299" t="s">
        <v>119973</v>
      </c>
      <c r="R22299" t="s">
        <v>212488</v>
      </c>
      <c r="S22299" t="s">
        <v>233773</v>
      </c>
    </row>
    <row r="22300" spans="1:19" x14ac:dyDescent="0.35">
      <c r="A22300" s="1">
        <v>27720</v>
      </c>
      <c r="B22300" t="s">
        <v>12753</v>
      </c>
      <c r="C22300" t="s">
        <v>67549</v>
      </c>
      <c r="D22300" t="s">
        <v>3</v>
      </c>
      <c r="F22300" t="s">
        <v>121835</v>
      </c>
      <c r="G22300">
        <v>4.5000000000000001E-6</v>
      </c>
      <c r="H22300" t="s">
        <v>12753</v>
      </c>
      <c r="I22300" t="s">
        <v>137282</v>
      </c>
      <c r="J22300" s="2" t="s">
        <v>181718</v>
      </c>
      <c r="K22300" t="s">
        <v>212488</v>
      </c>
      <c r="L22300" t="s">
        <v>228704</v>
      </c>
      <c r="M22300" t="s">
        <v>8</v>
      </c>
      <c r="N22300" t="s">
        <v>228852</v>
      </c>
      <c r="O22300" t="s">
        <v>229209</v>
      </c>
      <c r="P22300" t="s">
        <v>230148</v>
      </c>
      <c r="Q22300" t="s">
        <v>119973</v>
      </c>
      <c r="R22300" t="s">
        <v>212488</v>
      </c>
      <c r="S22300" t="s">
        <v>233773</v>
      </c>
    </row>
    <row r="22301" spans="1:19" x14ac:dyDescent="0.35">
      <c r="A22301" s="1">
        <v>27722</v>
      </c>
      <c r="B22301" t="s">
        <v>12754</v>
      </c>
      <c r="C22301" t="s">
        <v>67550</v>
      </c>
      <c r="D22301" t="s">
        <v>5</v>
      </c>
      <c r="F22301" t="s">
        <v>121471</v>
      </c>
      <c r="G22301">
        <v>1.6999999999999999E-7</v>
      </c>
      <c r="H22301" t="s">
        <v>12754</v>
      </c>
      <c r="I22301" t="s">
        <v>137283</v>
      </c>
      <c r="J22301" s="2" t="s">
        <v>181719</v>
      </c>
      <c r="K22301" t="s">
        <v>212488</v>
      </c>
      <c r="L22301" t="s">
        <v>228705</v>
      </c>
      <c r="M22301" t="s">
        <v>8</v>
      </c>
      <c r="N22301" t="s">
        <v>228864</v>
      </c>
      <c r="O22301" t="s">
        <v>229158</v>
      </c>
      <c r="P22301" t="s">
        <v>229158</v>
      </c>
      <c r="Q22301" t="s">
        <v>121435</v>
      </c>
      <c r="R22301" t="s">
        <v>212488</v>
      </c>
      <c r="S22301" t="s">
        <v>233773</v>
      </c>
    </row>
    <row r="22302" spans="1:19" x14ac:dyDescent="0.35">
      <c r="A22302" s="1">
        <v>27724</v>
      </c>
      <c r="B22302" t="s">
        <v>12754</v>
      </c>
      <c r="C22302" t="s">
        <v>67551</v>
      </c>
      <c r="D22302" t="s">
        <v>5</v>
      </c>
      <c r="E22302" t="s">
        <v>119958</v>
      </c>
      <c r="F22302" t="s">
        <v>120549</v>
      </c>
      <c r="G22302">
        <v>1.2E-5</v>
      </c>
      <c r="H22302" t="s">
        <v>12754</v>
      </c>
      <c r="I22302" t="s">
        <v>137283</v>
      </c>
      <c r="J22302" s="2" t="s">
        <v>181719</v>
      </c>
      <c r="K22302" t="s">
        <v>212488</v>
      </c>
      <c r="L22302" t="s">
        <v>228705</v>
      </c>
      <c r="M22302" t="s">
        <v>8</v>
      </c>
      <c r="N22302" t="s">
        <v>228864</v>
      </c>
      <c r="O22302" t="s">
        <v>229158</v>
      </c>
      <c r="P22302" t="s">
        <v>229158</v>
      </c>
      <c r="Q22302" t="s">
        <v>121435</v>
      </c>
      <c r="R22302" t="s">
        <v>212488</v>
      </c>
      <c r="S22302" t="s">
        <v>233773</v>
      </c>
    </row>
    <row r="22303" spans="1:19" x14ac:dyDescent="0.35">
      <c r="A22303" s="1">
        <v>27725</v>
      </c>
      <c r="B22303" t="s">
        <v>12755</v>
      </c>
      <c r="C22303" t="s">
        <v>67552</v>
      </c>
      <c r="D22303" t="s">
        <v>5</v>
      </c>
      <c r="F22303" t="s">
        <v>120351</v>
      </c>
      <c r="G22303">
        <v>7.85253E-7</v>
      </c>
      <c r="H22303" t="s">
        <v>12755</v>
      </c>
      <c r="I22303" t="s">
        <v>137284</v>
      </c>
      <c r="J22303" s="2" t="s">
        <v>181720</v>
      </c>
      <c r="K22303" t="s">
        <v>212605</v>
      </c>
      <c r="L22303" t="s">
        <v>228704</v>
      </c>
      <c r="M22303" t="s">
        <v>8</v>
      </c>
      <c r="N22303" t="s">
        <v>228867</v>
      </c>
      <c r="R22303" t="s">
        <v>212488</v>
      </c>
      <c r="S22303" t="s">
        <v>233773</v>
      </c>
    </row>
    <row r="22304" spans="1:19" x14ac:dyDescent="0.35">
      <c r="A22304" s="1">
        <v>27726</v>
      </c>
      <c r="B22304" t="s">
        <v>12756</v>
      </c>
      <c r="C22304" t="s">
        <v>67553</v>
      </c>
      <c r="D22304" t="s">
        <v>5</v>
      </c>
      <c r="F22304" t="s">
        <v>121272</v>
      </c>
      <c r="G22304">
        <v>8.4199100000000001E-7</v>
      </c>
      <c r="H22304" t="s">
        <v>12756</v>
      </c>
      <c r="I22304" t="s">
        <v>137285</v>
      </c>
      <c r="J22304" s="2" t="s">
        <v>181721</v>
      </c>
      <c r="K22304" t="s">
        <v>212488</v>
      </c>
      <c r="L22304" t="s">
        <v>228706</v>
      </c>
      <c r="M22304" t="s">
        <v>8</v>
      </c>
      <c r="N22304" t="s">
        <v>228892</v>
      </c>
      <c r="O22304" t="s">
        <v>229485</v>
      </c>
      <c r="P22304" t="s">
        <v>231407</v>
      </c>
      <c r="Q22304" t="s">
        <v>120377</v>
      </c>
      <c r="R22304" t="s">
        <v>212488</v>
      </c>
      <c r="S22304" t="s">
        <v>233773</v>
      </c>
    </row>
    <row r="22305" spans="1:19" x14ac:dyDescent="0.35">
      <c r="A22305" s="1">
        <v>27727</v>
      </c>
      <c r="B22305" t="s">
        <v>12757</v>
      </c>
      <c r="C22305" t="s">
        <v>67554</v>
      </c>
      <c r="D22305" t="s">
        <v>4</v>
      </c>
      <c r="F22305" t="s">
        <v>120680</v>
      </c>
      <c r="G22305">
        <v>6E-9</v>
      </c>
      <c r="H22305" t="s">
        <v>12757</v>
      </c>
      <c r="I22305" t="s">
        <v>137286</v>
      </c>
      <c r="J22305" s="2" t="s">
        <v>181722</v>
      </c>
      <c r="K22305" t="s">
        <v>212488</v>
      </c>
      <c r="L22305" t="s">
        <v>228704</v>
      </c>
      <c r="M22305" t="s">
        <v>8</v>
      </c>
      <c r="N22305" t="s">
        <v>228910</v>
      </c>
      <c r="O22305" t="s">
        <v>229114</v>
      </c>
      <c r="P22305" t="s">
        <v>230292</v>
      </c>
      <c r="R22305" t="s">
        <v>212488</v>
      </c>
      <c r="S22305" t="s">
        <v>233773</v>
      </c>
    </row>
    <row r="22306" spans="1:19" x14ac:dyDescent="0.35">
      <c r="A22306" s="1">
        <v>27728</v>
      </c>
      <c r="B22306" t="s">
        <v>12758</v>
      </c>
      <c r="C22306" t="s">
        <v>67555</v>
      </c>
      <c r="D22306" t="s">
        <v>5</v>
      </c>
      <c r="F22306" t="s">
        <v>121232</v>
      </c>
      <c r="G22306">
        <v>1.0355120999999999E-5</v>
      </c>
      <c r="H22306" t="s">
        <v>12758</v>
      </c>
      <c r="I22306" t="s">
        <v>137287</v>
      </c>
      <c r="J22306" s="2" t="s">
        <v>181723</v>
      </c>
      <c r="K22306" t="s">
        <v>212488</v>
      </c>
      <c r="L22306" t="s">
        <v>228704</v>
      </c>
      <c r="M22306" t="s">
        <v>12</v>
      </c>
      <c r="N22306" t="s">
        <v>228921</v>
      </c>
      <c r="O22306" t="s">
        <v>229291</v>
      </c>
      <c r="P22306" t="s">
        <v>230221</v>
      </c>
      <c r="Q22306" t="s">
        <v>122295</v>
      </c>
      <c r="R22306" t="s">
        <v>212488</v>
      </c>
      <c r="S22306" t="s">
        <v>233773</v>
      </c>
    </row>
    <row r="22307" spans="1:19" x14ac:dyDescent="0.35">
      <c r="A22307" s="1">
        <v>27729</v>
      </c>
      <c r="B22307" t="s">
        <v>12759</v>
      </c>
      <c r="C22307" t="s">
        <v>67556</v>
      </c>
      <c r="D22307" t="s">
        <v>5</v>
      </c>
      <c r="F22307" t="s">
        <v>120381</v>
      </c>
      <c r="G22307">
        <v>1.9999999999999999E-7</v>
      </c>
      <c r="H22307" t="s">
        <v>12759</v>
      </c>
      <c r="I22307" t="s">
        <v>137288</v>
      </c>
      <c r="J22307" s="2" t="s">
        <v>181724</v>
      </c>
      <c r="K22307" t="s">
        <v>212488</v>
      </c>
      <c r="L22307" t="s">
        <v>228704</v>
      </c>
      <c r="M22307" t="s">
        <v>8</v>
      </c>
      <c r="N22307" t="s">
        <v>228963</v>
      </c>
      <c r="O22307" t="s">
        <v>229214</v>
      </c>
      <c r="P22307" t="s">
        <v>230845</v>
      </c>
      <c r="Q22307" t="s">
        <v>120060</v>
      </c>
      <c r="R22307" t="s">
        <v>212488</v>
      </c>
      <c r="S22307" t="s">
        <v>233773</v>
      </c>
    </row>
    <row r="22308" spans="1:19" x14ac:dyDescent="0.35">
      <c r="A22308" s="1">
        <v>27730</v>
      </c>
      <c r="B22308" t="s">
        <v>12760</v>
      </c>
      <c r="C22308" t="s">
        <v>67557</v>
      </c>
      <c r="D22308" t="s">
        <v>4</v>
      </c>
      <c r="F22308" t="s">
        <v>120235</v>
      </c>
      <c r="G22308">
        <v>7.4341999999999997E-7</v>
      </c>
      <c r="H22308" t="s">
        <v>12760</v>
      </c>
      <c r="I22308" t="s">
        <v>137289</v>
      </c>
      <c r="J22308" s="2" t="s">
        <v>181725</v>
      </c>
      <c r="K22308" t="s">
        <v>212488</v>
      </c>
      <c r="L22308" t="s">
        <v>228704</v>
      </c>
      <c r="M22308" t="s">
        <v>8</v>
      </c>
      <c r="N22308" t="s">
        <v>228832</v>
      </c>
      <c r="O22308" t="s">
        <v>229111</v>
      </c>
      <c r="P22308" t="s">
        <v>230079</v>
      </c>
      <c r="Q22308" t="s">
        <v>120639</v>
      </c>
      <c r="R22308" t="s">
        <v>212488</v>
      </c>
      <c r="S22308" t="s">
        <v>233773</v>
      </c>
    </row>
    <row r="22309" spans="1:19" x14ac:dyDescent="0.35">
      <c r="A22309" s="1">
        <v>27731</v>
      </c>
      <c r="B22309" t="s">
        <v>12761</v>
      </c>
      <c r="C22309" t="s">
        <v>67558</v>
      </c>
      <c r="D22309" t="s">
        <v>5</v>
      </c>
      <c r="E22309" t="s">
        <v>119954</v>
      </c>
      <c r="F22309" t="s">
        <v>120209</v>
      </c>
      <c r="G22309">
        <v>5.0000000000000004E-6</v>
      </c>
      <c r="H22309" t="s">
        <v>12761</v>
      </c>
      <c r="I22309" t="s">
        <v>137290</v>
      </c>
      <c r="J22309" s="2" t="s">
        <v>181726</v>
      </c>
      <c r="K22309" t="s">
        <v>212488</v>
      </c>
      <c r="L22309" t="s">
        <v>228704</v>
      </c>
      <c r="M22309" t="s">
        <v>8</v>
      </c>
      <c r="N22309" t="s">
        <v>228828</v>
      </c>
      <c r="O22309" t="s">
        <v>229113</v>
      </c>
      <c r="P22309" t="s">
        <v>230081</v>
      </c>
      <c r="Q22309" t="s">
        <v>120008</v>
      </c>
      <c r="R22309" t="s">
        <v>212488</v>
      </c>
      <c r="S22309" t="s">
        <v>233773</v>
      </c>
    </row>
    <row r="22310" spans="1:19" x14ac:dyDescent="0.35">
      <c r="A22310" s="1">
        <v>27732</v>
      </c>
      <c r="B22310" t="s">
        <v>12761</v>
      </c>
      <c r="C22310" t="s">
        <v>67559</v>
      </c>
      <c r="D22310" t="s">
        <v>5</v>
      </c>
      <c r="E22310" t="s">
        <v>119955</v>
      </c>
      <c r="F22310" t="s">
        <v>121538</v>
      </c>
      <c r="G22310">
        <v>3.36E-6</v>
      </c>
      <c r="H22310" t="s">
        <v>12761</v>
      </c>
      <c r="I22310" t="s">
        <v>137290</v>
      </c>
      <c r="J22310" s="2" t="s">
        <v>181726</v>
      </c>
      <c r="K22310" t="s">
        <v>212488</v>
      </c>
      <c r="L22310" t="s">
        <v>228704</v>
      </c>
      <c r="M22310" t="s">
        <v>8</v>
      </c>
      <c r="N22310" t="s">
        <v>228828</v>
      </c>
      <c r="O22310" t="s">
        <v>229113</v>
      </c>
      <c r="P22310" t="s">
        <v>230081</v>
      </c>
      <c r="Q22310" t="s">
        <v>120008</v>
      </c>
      <c r="R22310" t="s">
        <v>212488</v>
      </c>
      <c r="S22310" t="s">
        <v>233773</v>
      </c>
    </row>
    <row r="22311" spans="1:19" x14ac:dyDescent="0.35">
      <c r="A22311" s="1">
        <v>27733</v>
      </c>
      <c r="B22311" t="s">
        <v>12761</v>
      </c>
      <c r="C22311" t="s">
        <v>67560</v>
      </c>
      <c r="D22311" t="s">
        <v>4</v>
      </c>
      <c r="F22311" t="s">
        <v>122393</v>
      </c>
      <c r="G22311">
        <v>1.75E-6</v>
      </c>
      <c r="H22311" t="s">
        <v>12761</v>
      </c>
      <c r="I22311" t="s">
        <v>137290</v>
      </c>
      <c r="J22311" s="2" t="s">
        <v>181726</v>
      </c>
      <c r="K22311" t="s">
        <v>212488</v>
      </c>
      <c r="L22311" t="s">
        <v>228704</v>
      </c>
      <c r="M22311" t="s">
        <v>8</v>
      </c>
      <c r="N22311" t="s">
        <v>228828</v>
      </c>
      <c r="O22311" t="s">
        <v>229113</v>
      </c>
      <c r="P22311" t="s">
        <v>230081</v>
      </c>
      <c r="Q22311" t="s">
        <v>120008</v>
      </c>
      <c r="R22311" t="s">
        <v>212488</v>
      </c>
      <c r="S22311" t="s">
        <v>233773</v>
      </c>
    </row>
    <row r="22312" spans="1:19" x14ac:dyDescent="0.35">
      <c r="A22312" s="1">
        <v>27734</v>
      </c>
      <c r="B22312" t="s">
        <v>12762</v>
      </c>
      <c r="C22312" t="s">
        <v>67561</v>
      </c>
      <c r="D22312" t="s">
        <v>4</v>
      </c>
      <c r="F22312" t="s">
        <v>120825</v>
      </c>
      <c r="G22312">
        <v>1.9615000000000001E-8</v>
      </c>
      <c r="H22312" t="s">
        <v>12762</v>
      </c>
      <c r="I22312" t="s">
        <v>137291</v>
      </c>
      <c r="J22312" s="2" t="s">
        <v>181727</v>
      </c>
      <c r="K22312" t="s">
        <v>212606</v>
      </c>
      <c r="L22312" t="s">
        <v>228704</v>
      </c>
      <c r="M22312" t="s">
        <v>8</v>
      </c>
      <c r="N22312" t="s">
        <v>228832</v>
      </c>
      <c r="O22312" t="s">
        <v>229111</v>
      </c>
      <c r="P22312" t="s">
        <v>230079</v>
      </c>
      <c r="Q22312" t="s">
        <v>119966</v>
      </c>
      <c r="R22312" t="s">
        <v>212488</v>
      </c>
      <c r="S22312" t="s">
        <v>233773</v>
      </c>
    </row>
    <row r="22313" spans="1:19" x14ac:dyDescent="0.35">
      <c r="A22313" s="1">
        <v>27735</v>
      </c>
      <c r="B22313" t="s">
        <v>12763</v>
      </c>
      <c r="C22313" t="s">
        <v>67562</v>
      </c>
      <c r="D22313" t="s">
        <v>4</v>
      </c>
      <c r="F22313" t="s">
        <v>120557</v>
      </c>
      <c r="G22313">
        <v>8.8000000000000004E-7</v>
      </c>
      <c r="H22313" t="s">
        <v>12763</v>
      </c>
      <c r="I22313" t="s">
        <v>137292</v>
      </c>
      <c r="J22313" s="2" t="s">
        <v>181728</v>
      </c>
      <c r="K22313" t="s">
        <v>212543</v>
      </c>
      <c r="L22313" t="s">
        <v>228704</v>
      </c>
      <c r="M22313" t="s">
        <v>14</v>
      </c>
      <c r="N22313" t="s">
        <v>228857</v>
      </c>
      <c r="Q22313" t="s">
        <v>120059</v>
      </c>
      <c r="R22313" t="s">
        <v>212488</v>
      </c>
      <c r="S22313" t="s">
        <v>233773</v>
      </c>
    </row>
    <row r="22314" spans="1:19" x14ac:dyDescent="0.35">
      <c r="A22314" s="1">
        <v>27736</v>
      </c>
      <c r="B22314" t="s">
        <v>12764</v>
      </c>
      <c r="C22314" t="s">
        <v>67563</v>
      </c>
      <c r="D22314" t="s">
        <v>5</v>
      </c>
      <c r="F22314" t="s">
        <v>120641</v>
      </c>
      <c r="G22314">
        <v>4.7350000000000004E-6</v>
      </c>
      <c r="H22314" t="s">
        <v>12764</v>
      </c>
      <c r="I22314" t="s">
        <v>137293</v>
      </c>
      <c r="J22314" s="2" t="s">
        <v>181729</v>
      </c>
      <c r="K22314" t="s">
        <v>212488</v>
      </c>
      <c r="L22314" t="s">
        <v>228704</v>
      </c>
      <c r="M22314" t="s">
        <v>8</v>
      </c>
      <c r="N22314" t="s">
        <v>228892</v>
      </c>
      <c r="O22314" t="s">
        <v>229485</v>
      </c>
      <c r="P22314" t="s">
        <v>230991</v>
      </c>
      <c r="R22314" t="s">
        <v>212488</v>
      </c>
      <c r="S22314" t="s">
        <v>233773</v>
      </c>
    </row>
    <row r="22315" spans="1:19" x14ac:dyDescent="0.35">
      <c r="A22315" s="1">
        <v>27737</v>
      </c>
      <c r="B22315" t="s">
        <v>12764</v>
      </c>
      <c r="C22315" t="s">
        <v>67564</v>
      </c>
      <c r="D22315" t="s">
        <v>3</v>
      </c>
      <c r="F22315" t="s">
        <v>120658</v>
      </c>
      <c r="G22315">
        <v>5.5999999999999997E-6</v>
      </c>
      <c r="H22315" t="s">
        <v>12764</v>
      </c>
      <c r="I22315" t="s">
        <v>137293</v>
      </c>
      <c r="J22315" s="2" t="s">
        <v>181729</v>
      </c>
      <c r="K22315" t="s">
        <v>212488</v>
      </c>
      <c r="L22315" t="s">
        <v>228704</v>
      </c>
      <c r="M22315" t="s">
        <v>8</v>
      </c>
      <c r="N22315" t="s">
        <v>228892</v>
      </c>
      <c r="O22315" t="s">
        <v>229485</v>
      </c>
      <c r="P22315" t="s">
        <v>230991</v>
      </c>
      <c r="R22315" t="s">
        <v>212488</v>
      </c>
      <c r="S22315" t="s">
        <v>233773</v>
      </c>
    </row>
    <row r="22316" spans="1:19" x14ac:dyDescent="0.35">
      <c r="A22316" s="1">
        <v>27738</v>
      </c>
      <c r="B22316" t="s">
        <v>12765</v>
      </c>
      <c r="C22316" t="s">
        <v>67565</v>
      </c>
      <c r="D22316" t="s">
        <v>5</v>
      </c>
      <c r="F22316" t="s">
        <v>120269</v>
      </c>
      <c r="G22316">
        <v>1.9999999999999999E-7</v>
      </c>
      <c r="H22316" t="s">
        <v>12765</v>
      </c>
      <c r="I22316" t="s">
        <v>137294</v>
      </c>
      <c r="J22316" s="2" t="s">
        <v>181730</v>
      </c>
      <c r="K22316" t="s">
        <v>212488</v>
      </c>
      <c r="L22316" t="s">
        <v>228704</v>
      </c>
      <c r="M22316" t="s">
        <v>8</v>
      </c>
      <c r="N22316" t="s">
        <v>228862</v>
      </c>
      <c r="O22316" t="s">
        <v>229383</v>
      </c>
      <c r="P22316" t="s">
        <v>229383</v>
      </c>
      <c r="Q22316" t="s">
        <v>120008</v>
      </c>
      <c r="R22316" t="s">
        <v>212488</v>
      </c>
      <c r="S22316" t="s">
        <v>233773</v>
      </c>
    </row>
    <row r="22317" spans="1:19" x14ac:dyDescent="0.35">
      <c r="A22317" s="1">
        <v>27739</v>
      </c>
      <c r="B22317" t="s">
        <v>12765</v>
      </c>
      <c r="C22317" t="s">
        <v>67566</v>
      </c>
      <c r="D22317" t="s">
        <v>5</v>
      </c>
      <c r="F22317" t="s">
        <v>120817</v>
      </c>
      <c r="G22317">
        <v>3.1964960000000001E-6</v>
      </c>
      <c r="H22317" t="s">
        <v>12765</v>
      </c>
      <c r="I22317" t="s">
        <v>137294</v>
      </c>
      <c r="J22317" s="2" t="s">
        <v>181730</v>
      </c>
      <c r="K22317" t="s">
        <v>212488</v>
      </c>
      <c r="L22317" t="s">
        <v>228704</v>
      </c>
      <c r="M22317" t="s">
        <v>8</v>
      </c>
      <c r="N22317" t="s">
        <v>228862</v>
      </c>
      <c r="O22317" t="s">
        <v>229383</v>
      </c>
      <c r="P22317" t="s">
        <v>229383</v>
      </c>
      <c r="Q22317" t="s">
        <v>120008</v>
      </c>
      <c r="R22317" t="s">
        <v>212488</v>
      </c>
      <c r="S22317" t="s">
        <v>233773</v>
      </c>
    </row>
    <row r="22318" spans="1:19" x14ac:dyDescent="0.35">
      <c r="A22318" s="1">
        <v>27740</v>
      </c>
      <c r="B22318" t="s">
        <v>12766</v>
      </c>
      <c r="C22318" t="s">
        <v>67567</v>
      </c>
      <c r="D22318" t="s">
        <v>4</v>
      </c>
      <c r="F22318" t="s">
        <v>120626</v>
      </c>
      <c r="G22318">
        <v>2E-8</v>
      </c>
      <c r="H22318" t="s">
        <v>12766</v>
      </c>
      <c r="I22318" t="s">
        <v>137295</v>
      </c>
      <c r="J22318" s="2" t="s">
        <v>181731</v>
      </c>
      <c r="K22318" t="s">
        <v>212488</v>
      </c>
      <c r="L22318" t="s">
        <v>228705</v>
      </c>
      <c r="M22318" t="s">
        <v>8</v>
      </c>
      <c r="N22318" t="s">
        <v>228862</v>
      </c>
      <c r="O22318" t="s">
        <v>229494</v>
      </c>
      <c r="P22318" t="s">
        <v>230882</v>
      </c>
      <c r="Q22318" t="s">
        <v>120377</v>
      </c>
      <c r="R22318" t="s">
        <v>212488</v>
      </c>
      <c r="S22318" t="s">
        <v>233773</v>
      </c>
    </row>
    <row r="22319" spans="1:19" x14ac:dyDescent="0.35">
      <c r="A22319" s="1">
        <v>27741</v>
      </c>
      <c r="B22319" t="s">
        <v>12767</v>
      </c>
      <c r="C22319" t="s">
        <v>67568</v>
      </c>
      <c r="D22319" t="s">
        <v>5</v>
      </c>
      <c r="F22319" t="s">
        <v>120182</v>
      </c>
      <c r="G22319">
        <v>1.3000620000000001E-6</v>
      </c>
      <c r="H22319" t="s">
        <v>12767</v>
      </c>
      <c r="I22319" t="s">
        <v>137296</v>
      </c>
      <c r="K22319" t="s">
        <v>212505</v>
      </c>
      <c r="L22319" t="s">
        <v>228704</v>
      </c>
      <c r="M22319" t="s">
        <v>8</v>
      </c>
      <c r="N22319" t="s">
        <v>228828</v>
      </c>
      <c r="O22319" t="s">
        <v>229216</v>
      </c>
      <c r="P22319" t="s">
        <v>229216</v>
      </c>
      <c r="R22319" t="s">
        <v>212488</v>
      </c>
      <c r="S22319" t="s">
        <v>233773</v>
      </c>
    </row>
    <row r="22320" spans="1:19" x14ac:dyDescent="0.35">
      <c r="A22320" s="1">
        <v>27742</v>
      </c>
      <c r="B22320" t="s">
        <v>12768</v>
      </c>
      <c r="C22320" t="s">
        <v>67569</v>
      </c>
      <c r="D22320" t="s">
        <v>3</v>
      </c>
      <c r="F22320" t="s">
        <v>120662</v>
      </c>
      <c r="G22320">
        <v>7.4999999999999993E-5</v>
      </c>
      <c r="H22320" t="s">
        <v>12768</v>
      </c>
      <c r="I22320" t="s">
        <v>137297</v>
      </c>
      <c r="K22320" t="s">
        <v>212500</v>
      </c>
      <c r="L22320" t="s">
        <v>228704</v>
      </c>
      <c r="M22320" t="s">
        <v>8</v>
      </c>
      <c r="N22320" t="s">
        <v>228828</v>
      </c>
      <c r="O22320" t="s">
        <v>229108</v>
      </c>
      <c r="P22320" t="s">
        <v>230150</v>
      </c>
      <c r="R22320" t="s">
        <v>212488</v>
      </c>
      <c r="S22320" t="s">
        <v>233773</v>
      </c>
    </row>
    <row r="22321" spans="1:19" x14ac:dyDescent="0.35">
      <c r="A22321" s="1">
        <v>27743</v>
      </c>
      <c r="B22321" t="s">
        <v>12769</v>
      </c>
      <c r="C22321" t="s">
        <v>67570</v>
      </c>
      <c r="D22321" t="s">
        <v>5</v>
      </c>
      <c r="E22321" t="s">
        <v>119954</v>
      </c>
      <c r="F22321" t="s">
        <v>120050</v>
      </c>
      <c r="G22321">
        <v>3.2000000000000003E-4</v>
      </c>
      <c r="H22321" t="s">
        <v>12769</v>
      </c>
      <c r="I22321" t="s">
        <v>137298</v>
      </c>
      <c r="J22321" s="2" t="s">
        <v>181732</v>
      </c>
      <c r="K22321" t="s">
        <v>212504</v>
      </c>
      <c r="L22321" t="s">
        <v>228704</v>
      </c>
      <c r="M22321" t="s">
        <v>8</v>
      </c>
      <c r="N22321" t="s">
        <v>228828</v>
      </c>
      <c r="O22321" t="s">
        <v>229108</v>
      </c>
      <c r="P22321" t="s">
        <v>230150</v>
      </c>
      <c r="Q22321" t="s">
        <v>120308</v>
      </c>
      <c r="R22321" t="s">
        <v>212488</v>
      </c>
      <c r="S22321" t="s">
        <v>233773</v>
      </c>
    </row>
    <row r="22322" spans="1:19" x14ac:dyDescent="0.35">
      <c r="A22322" s="1">
        <v>27744</v>
      </c>
      <c r="B22322" t="s">
        <v>12769</v>
      </c>
      <c r="C22322" t="s">
        <v>67571</v>
      </c>
      <c r="D22322" t="s">
        <v>3</v>
      </c>
      <c r="F22322" t="s">
        <v>120382</v>
      </c>
      <c r="G22322">
        <v>2.5000000000000001E-5</v>
      </c>
      <c r="H22322" t="s">
        <v>12769</v>
      </c>
      <c r="I22322" t="s">
        <v>137298</v>
      </c>
      <c r="J22322" s="2" t="s">
        <v>181732</v>
      </c>
      <c r="K22322" t="s">
        <v>212504</v>
      </c>
      <c r="L22322" t="s">
        <v>228704</v>
      </c>
      <c r="M22322" t="s">
        <v>8</v>
      </c>
      <c r="N22322" t="s">
        <v>228828</v>
      </c>
      <c r="O22322" t="s">
        <v>229108</v>
      </c>
      <c r="P22322" t="s">
        <v>230150</v>
      </c>
      <c r="Q22322" t="s">
        <v>120308</v>
      </c>
      <c r="R22322" t="s">
        <v>212488</v>
      </c>
      <c r="S22322" t="s">
        <v>233773</v>
      </c>
    </row>
    <row r="22323" spans="1:19" x14ac:dyDescent="0.35">
      <c r="A22323" s="1">
        <v>27745</v>
      </c>
      <c r="B22323" t="s">
        <v>12769</v>
      </c>
      <c r="C22323" t="s">
        <v>67572</v>
      </c>
      <c r="D22323" t="s">
        <v>3</v>
      </c>
      <c r="F22323" t="s">
        <v>120351</v>
      </c>
      <c r="G22323">
        <v>2.0000000000000001E-4</v>
      </c>
      <c r="H22323" t="s">
        <v>12769</v>
      </c>
      <c r="I22323" t="s">
        <v>137298</v>
      </c>
      <c r="J22323" s="2" t="s">
        <v>181732</v>
      </c>
      <c r="K22323" t="s">
        <v>212504</v>
      </c>
      <c r="L22323" t="s">
        <v>228704</v>
      </c>
      <c r="M22323" t="s">
        <v>8</v>
      </c>
      <c r="N22323" t="s">
        <v>228828</v>
      </c>
      <c r="O22323" t="s">
        <v>229108</v>
      </c>
      <c r="P22323" t="s">
        <v>230150</v>
      </c>
      <c r="Q22323" t="s">
        <v>120308</v>
      </c>
      <c r="R22323" t="s">
        <v>212488</v>
      </c>
      <c r="S22323" t="s">
        <v>233773</v>
      </c>
    </row>
    <row r="22324" spans="1:19" x14ac:dyDescent="0.35">
      <c r="A22324" s="1">
        <v>27746</v>
      </c>
      <c r="B22324" t="s">
        <v>12769</v>
      </c>
      <c r="C22324" t="s">
        <v>67573</v>
      </c>
      <c r="D22324" t="s">
        <v>3</v>
      </c>
      <c r="F22324" t="s">
        <v>120283</v>
      </c>
      <c r="G22324">
        <v>1.35E-4</v>
      </c>
      <c r="H22324" t="s">
        <v>12769</v>
      </c>
      <c r="I22324" t="s">
        <v>137298</v>
      </c>
      <c r="J22324" s="2" t="s">
        <v>181732</v>
      </c>
      <c r="K22324" t="s">
        <v>212504</v>
      </c>
      <c r="L22324" t="s">
        <v>228704</v>
      </c>
      <c r="M22324" t="s">
        <v>8</v>
      </c>
      <c r="N22324" t="s">
        <v>228828</v>
      </c>
      <c r="O22324" t="s">
        <v>229108</v>
      </c>
      <c r="P22324" t="s">
        <v>230150</v>
      </c>
      <c r="Q22324" t="s">
        <v>120308</v>
      </c>
      <c r="R22324" t="s">
        <v>212488</v>
      </c>
      <c r="S22324" t="s">
        <v>233773</v>
      </c>
    </row>
    <row r="22325" spans="1:19" x14ac:dyDescent="0.35">
      <c r="A22325" s="1">
        <v>27747</v>
      </c>
      <c r="B22325" t="s">
        <v>12770</v>
      </c>
      <c r="C22325" t="s">
        <v>67574</v>
      </c>
      <c r="D22325" t="s">
        <v>4</v>
      </c>
      <c r="F22325" t="s">
        <v>120625</v>
      </c>
      <c r="G22325">
        <v>4.9999999999999998E-8</v>
      </c>
      <c r="H22325" t="s">
        <v>12770</v>
      </c>
      <c r="I22325" t="s">
        <v>137299</v>
      </c>
      <c r="J22325" s="2" t="s">
        <v>181733</v>
      </c>
      <c r="K22325" t="s">
        <v>212607</v>
      </c>
      <c r="L22325" t="s">
        <v>228704</v>
      </c>
      <c r="M22325" t="s">
        <v>8</v>
      </c>
      <c r="N22325" t="s">
        <v>228841</v>
      </c>
      <c r="O22325" t="s">
        <v>229137</v>
      </c>
      <c r="P22325" t="s">
        <v>229137</v>
      </c>
      <c r="Q22325" t="s">
        <v>120124</v>
      </c>
      <c r="R22325" t="s">
        <v>212488</v>
      </c>
      <c r="S22325" t="s">
        <v>233773</v>
      </c>
    </row>
    <row r="22326" spans="1:19" x14ac:dyDescent="0.35">
      <c r="A22326" s="1">
        <v>27748</v>
      </c>
      <c r="B22326" t="s">
        <v>12770</v>
      </c>
      <c r="C22326" t="s">
        <v>67575</v>
      </c>
      <c r="D22326" t="s">
        <v>4</v>
      </c>
      <c r="F22326" t="s">
        <v>120153</v>
      </c>
      <c r="G22326">
        <v>6.5000000000000002E-7</v>
      </c>
      <c r="H22326" t="s">
        <v>12770</v>
      </c>
      <c r="I22326" t="s">
        <v>137299</v>
      </c>
      <c r="J22326" s="2" t="s">
        <v>181733</v>
      </c>
      <c r="K22326" t="s">
        <v>212607</v>
      </c>
      <c r="L22326" t="s">
        <v>228704</v>
      </c>
      <c r="M22326" t="s">
        <v>8</v>
      </c>
      <c r="N22326" t="s">
        <v>228841</v>
      </c>
      <c r="O22326" t="s">
        <v>229137</v>
      </c>
      <c r="P22326" t="s">
        <v>229137</v>
      </c>
      <c r="Q22326" t="s">
        <v>120124</v>
      </c>
      <c r="R22326" t="s">
        <v>212488</v>
      </c>
      <c r="S22326" t="s">
        <v>233773</v>
      </c>
    </row>
    <row r="22327" spans="1:19" x14ac:dyDescent="0.35">
      <c r="A22327" s="1">
        <v>27750</v>
      </c>
      <c r="B22327" t="s">
        <v>12770</v>
      </c>
      <c r="C22327" t="s">
        <v>67576</v>
      </c>
      <c r="D22327" t="s">
        <v>4</v>
      </c>
      <c r="F22327" t="s">
        <v>120719</v>
      </c>
      <c r="G22327">
        <v>8.0000000000000007E-7</v>
      </c>
      <c r="H22327" t="s">
        <v>12770</v>
      </c>
      <c r="I22327" t="s">
        <v>137299</v>
      </c>
      <c r="J22327" s="2" t="s">
        <v>181733</v>
      </c>
      <c r="K22327" t="s">
        <v>212607</v>
      </c>
      <c r="L22327" t="s">
        <v>228704</v>
      </c>
      <c r="M22327" t="s">
        <v>8</v>
      </c>
      <c r="N22327" t="s">
        <v>228841</v>
      </c>
      <c r="O22327" t="s">
        <v>229137</v>
      </c>
      <c r="P22327" t="s">
        <v>229137</v>
      </c>
      <c r="Q22327" t="s">
        <v>120124</v>
      </c>
      <c r="R22327" t="s">
        <v>212488</v>
      </c>
      <c r="S22327" t="s">
        <v>233773</v>
      </c>
    </row>
    <row r="22328" spans="1:19" x14ac:dyDescent="0.35">
      <c r="A22328" s="1">
        <v>27754</v>
      </c>
      <c r="B22328" t="s">
        <v>12771</v>
      </c>
      <c r="C22328" t="s">
        <v>67577</v>
      </c>
      <c r="D22328" t="s">
        <v>5</v>
      </c>
      <c r="F22328" t="s">
        <v>120249</v>
      </c>
      <c r="G22328">
        <v>1.4693310000000001E-6</v>
      </c>
      <c r="H22328" t="s">
        <v>12771</v>
      </c>
      <c r="I22328" t="s">
        <v>137300</v>
      </c>
      <c r="J22328" s="2" t="s">
        <v>181734</v>
      </c>
      <c r="K22328" t="s">
        <v>212488</v>
      </c>
      <c r="L22328" t="s">
        <v>228704</v>
      </c>
      <c r="M22328" t="s">
        <v>228716</v>
      </c>
      <c r="N22328" t="s">
        <v>228872</v>
      </c>
      <c r="O22328" t="s">
        <v>229194</v>
      </c>
      <c r="P22328" t="s">
        <v>230130</v>
      </c>
      <c r="Q22328" t="s">
        <v>120216</v>
      </c>
      <c r="R22328" t="s">
        <v>212488</v>
      </c>
      <c r="S22328" t="s">
        <v>233773</v>
      </c>
    </row>
    <row r="22329" spans="1:19" x14ac:dyDescent="0.35">
      <c r="A22329" s="1">
        <v>27755</v>
      </c>
      <c r="B22329" t="s">
        <v>12772</v>
      </c>
      <c r="C22329" t="s">
        <v>67578</v>
      </c>
      <c r="D22329" t="s">
        <v>5</v>
      </c>
      <c r="E22329" t="s">
        <v>119954</v>
      </c>
      <c r="F22329" t="s">
        <v>121118</v>
      </c>
      <c r="G22329">
        <v>3.0000000000000001E-6</v>
      </c>
      <c r="H22329" t="s">
        <v>12772</v>
      </c>
      <c r="I22329" t="s">
        <v>137301</v>
      </c>
      <c r="J22329" s="2" t="s">
        <v>181735</v>
      </c>
      <c r="K22329" t="s">
        <v>212608</v>
      </c>
      <c r="L22329" t="s">
        <v>228704</v>
      </c>
      <c r="M22329" t="s">
        <v>8</v>
      </c>
      <c r="N22329" t="s">
        <v>228830</v>
      </c>
      <c r="O22329" t="s">
        <v>229110</v>
      </c>
      <c r="P22329" t="s">
        <v>229110</v>
      </c>
      <c r="Q22329" t="s">
        <v>119973</v>
      </c>
      <c r="R22329" t="s">
        <v>212488</v>
      </c>
      <c r="S22329" t="s">
        <v>233773</v>
      </c>
    </row>
    <row r="22330" spans="1:19" x14ac:dyDescent="0.35">
      <c r="A22330" s="1">
        <v>27757</v>
      </c>
      <c r="B22330" t="s">
        <v>12772</v>
      </c>
      <c r="C22330" t="s">
        <v>67579</v>
      </c>
      <c r="D22330" t="s">
        <v>5</v>
      </c>
      <c r="E22330" t="s">
        <v>119956</v>
      </c>
      <c r="F22330" t="s">
        <v>120213</v>
      </c>
      <c r="G22330">
        <v>1.0000000000000001E-5</v>
      </c>
      <c r="H22330" t="s">
        <v>12772</v>
      </c>
      <c r="I22330" t="s">
        <v>137301</v>
      </c>
      <c r="J22330" s="2" t="s">
        <v>181735</v>
      </c>
      <c r="K22330" t="s">
        <v>212608</v>
      </c>
      <c r="L22330" t="s">
        <v>228704</v>
      </c>
      <c r="M22330" t="s">
        <v>8</v>
      </c>
      <c r="N22330" t="s">
        <v>228830</v>
      </c>
      <c r="O22330" t="s">
        <v>229110</v>
      </c>
      <c r="P22330" t="s">
        <v>229110</v>
      </c>
      <c r="Q22330" t="s">
        <v>119973</v>
      </c>
      <c r="R22330" t="s">
        <v>212488</v>
      </c>
      <c r="S22330" t="s">
        <v>233773</v>
      </c>
    </row>
    <row r="22331" spans="1:19" x14ac:dyDescent="0.35">
      <c r="A22331" s="1">
        <v>27758</v>
      </c>
      <c r="B22331" t="s">
        <v>12773</v>
      </c>
      <c r="C22331" t="s">
        <v>67580</v>
      </c>
      <c r="D22331" t="s">
        <v>4</v>
      </c>
      <c r="F22331" t="s">
        <v>119985</v>
      </c>
      <c r="G22331">
        <v>4.0999990000000003E-6</v>
      </c>
      <c r="H22331" t="s">
        <v>12773</v>
      </c>
      <c r="I22331" t="s">
        <v>137302</v>
      </c>
      <c r="J22331" s="2" t="s">
        <v>181736</v>
      </c>
      <c r="K22331" t="s">
        <v>212488</v>
      </c>
      <c r="L22331" t="s">
        <v>228706</v>
      </c>
      <c r="M22331" t="s">
        <v>8</v>
      </c>
      <c r="N22331" t="s">
        <v>228850</v>
      </c>
      <c r="O22331" t="s">
        <v>229142</v>
      </c>
      <c r="P22331" t="s">
        <v>230375</v>
      </c>
      <c r="Q22331" t="s">
        <v>120216</v>
      </c>
      <c r="R22331" t="s">
        <v>212488</v>
      </c>
      <c r="S22331" t="s">
        <v>233773</v>
      </c>
    </row>
    <row r="22332" spans="1:19" x14ac:dyDescent="0.35">
      <c r="A22332" s="1">
        <v>27759</v>
      </c>
      <c r="B22332" t="s">
        <v>12774</v>
      </c>
      <c r="C22332" t="s">
        <v>67581</v>
      </c>
      <c r="D22332" t="s">
        <v>5</v>
      </c>
      <c r="E22332" t="s">
        <v>119956</v>
      </c>
      <c r="F22332" t="s">
        <v>122751</v>
      </c>
      <c r="G22332">
        <v>2.6999999999999999E-5</v>
      </c>
      <c r="H22332" t="s">
        <v>12774</v>
      </c>
      <c r="I22332" t="s">
        <v>137303</v>
      </c>
      <c r="J22332" s="2" t="s">
        <v>181737</v>
      </c>
      <c r="K22332" t="s">
        <v>212584</v>
      </c>
      <c r="L22332" t="s">
        <v>228705</v>
      </c>
      <c r="M22332" t="s">
        <v>8</v>
      </c>
      <c r="N22332" t="s">
        <v>228848</v>
      </c>
      <c r="O22332" t="s">
        <v>229133</v>
      </c>
      <c r="P22332" t="s">
        <v>229133</v>
      </c>
      <c r="R22332" t="s">
        <v>212488</v>
      </c>
      <c r="S22332" t="s">
        <v>233773</v>
      </c>
    </row>
    <row r="22333" spans="1:19" x14ac:dyDescent="0.35">
      <c r="A22333" s="1">
        <v>27760</v>
      </c>
      <c r="B22333" t="s">
        <v>12775</v>
      </c>
      <c r="C22333" t="s">
        <v>67582</v>
      </c>
      <c r="D22333" t="s">
        <v>5</v>
      </c>
      <c r="F22333" t="s">
        <v>122166</v>
      </c>
      <c r="G22333">
        <v>3.1187260000000002E-6</v>
      </c>
      <c r="H22333" t="s">
        <v>12775</v>
      </c>
      <c r="I22333" t="s">
        <v>137304</v>
      </c>
      <c r="K22333" t="s">
        <v>212609</v>
      </c>
      <c r="L22333" t="s">
        <v>228704</v>
      </c>
      <c r="M22333" t="s">
        <v>8</v>
      </c>
      <c r="N22333" t="s">
        <v>228828</v>
      </c>
      <c r="O22333" t="s">
        <v>229113</v>
      </c>
      <c r="P22333" t="s">
        <v>230099</v>
      </c>
      <c r="Q22333" t="s">
        <v>120060</v>
      </c>
      <c r="R22333" t="s">
        <v>212488</v>
      </c>
      <c r="S22333" t="s">
        <v>233773</v>
      </c>
    </row>
    <row r="22334" spans="1:19" x14ac:dyDescent="0.35">
      <c r="A22334" s="1">
        <v>27761</v>
      </c>
      <c r="B22334" t="s">
        <v>12775</v>
      </c>
      <c r="C22334" t="s">
        <v>67583</v>
      </c>
      <c r="D22334" t="s">
        <v>5</v>
      </c>
      <c r="F22334" t="s">
        <v>122421</v>
      </c>
      <c r="G22334">
        <v>3.7000000000000002E-6</v>
      </c>
      <c r="H22334" t="s">
        <v>12775</v>
      </c>
      <c r="I22334" t="s">
        <v>137304</v>
      </c>
      <c r="K22334" t="s">
        <v>212609</v>
      </c>
      <c r="L22334" t="s">
        <v>228704</v>
      </c>
      <c r="M22334" t="s">
        <v>8</v>
      </c>
      <c r="N22334" t="s">
        <v>228828</v>
      </c>
      <c r="O22334" t="s">
        <v>229113</v>
      </c>
      <c r="P22334" t="s">
        <v>230099</v>
      </c>
      <c r="Q22334" t="s">
        <v>120060</v>
      </c>
      <c r="R22334" t="s">
        <v>212488</v>
      </c>
      <c r="S22334" t="s">
        <v>233773</v>
      </c>
    </row>
    <row r="22335" spans="1:19" x14ac:dyDescent="0.35">
      <c r="A22335" s="1">
        <v>27762</v>
      </c>
      <c r="B22335" t="s">
        <v>12775</v>
      </c>
      <c r="C22335" t="s">
        <v>67584</v>
      </c>
      <c r="D22335" t="s">
        <v>5</v>
      </c>
      <c r="F22335" t="s">
        <v>122186</v>
      </c>
      <c r="G22335">
        <v>4.5000000000000001E-6</v>
      </c>
      <c r="H22335" t="s">
        <v>12775</v>
      </c>
      <c r="I22335" t="s">
        <v>137304</v>
      </c>
      <c r="K22335" t="s">
        <v>212609</v>
      </c>
      <c r="L22335" t="s">
        <v>228704</v>
      </c>
      <c r="M22335" t="s">
        <v>8</v>
      </c>
      <c r="N22335" t="s">
        <v>228828</v>
      </c>
      <c r="O22335" t="s">
        <v>229113</v>
      </c>
      <c r="P22335" t="s">
        <v>230099</v>
      </c>
      <c r="Q22335" t="s">
        <v>120060</v>
      </c>
      <c r="R22335" t="s">
        <v>212488</v>
      </c>
      <c r="S22335" t="s">
        <v>233773</v>
      </c>
    </row>
    <row r="22336" spans="1:19" x14ac:dyDescent="0.35">
      <c r="A22336" s="1">
        <v>27763</v>
      </c>
      <c r="B22336" t="s">
        <v>12776</v>
      </c>
      <c r="C22336" t="s">
        <v>67585</v>
      </c>
      <c r="D22336" t="s">
        <v>5</v>
      </c>
      <c r="F22336" t="s">
        <v>122180</v>
      </c>
      <c r="G22336">
        <v>7.1999999999999996E-8</v>
      </c>
      <c r="H22336" t="s">
        <v>12776</v>
      </c>
      <c r="I22336" t="s">
        <v>137305</v>
      </c>
      <c r="J22336" s="2" t="s">
        <v>181738</v>
      </c>
      <c r="K22336" t="s">
        <v>212596</v>
      </c>
      <c r="L22336" t="s">
        <v>228705</v>
      </c>
      <c r="M22336" t="s">
        <v>228729</v>
      </c>
      <c r="Q22336" t="s">
        <v>120377</v>
      </c>
      <c r="R22336" t="s">
        <v>212488</v>
      </c>
      <c r="S22336" t="s">
        <v>233773</v>
      </c>
    </row>
    <row r="22337" spans="1:19" x14ac:dyDescent="0.35">
      <c r="A22337" s="1">
        <v>27764</v>
      </c>
      <c r="B22337" t="s">
        <v>12776</v>
      </c>
      <c r="C22337" t="s">
        <v>67586</v>
      </c>
      <c r="D22337" t="s">
        <v>5</v>
      </c>
      <c r="F22337" t="s">
        <v>122531</v>
      </c>
      <c r="G22337">
        <v>2.17807E-6</v>
      </c>
      <c r="H22337" t="s">
        <v>12776</v>
      </c>
      <c r="I22337" t="s">
        <v>137305</v>
      </c>
      <c r="J22337" s="2" t="s">
        <v>181738</v>
      </c>
      <c r="K22337" t="s">
        <v>212596</v>
      </c>
      <c r="L22337" t="s">
        <v>228705</v>
      </c>
      <c r="M22337" t="s">
        <v>228729</v>
      </c>
      <c r="Q22337" t="s">
        <v>120377</v>
      </c>
      <c r="R22337" t="s">
        <v>212488</v>
      </c>
      <c r="S22337" t="s">
        <v>233773</v>
      </c>
    </row>
    <row r="22338" spans="1:19" x14ac:dyDescent="0.35">
      <c r="A22338" s="1">
        <v>27765</v>
      </c>
      <c r="B22338" t="s">
        <v>12777</v>
      </c>
      <c r="C22338" t="s">
        <v>67587</v>
      </c>
      <c r="D22338" t="s">
        <v>5</v>
      </c>
      <c r="F22338" t="s">
        <v>121285</v>
      </c>
      <c r="G22338">
        <v>2.4482199999999999E-7</v>
      </c>
      <c r="H22338" t="s">
        <v>12777</v>
      </c>
      <c r="I22338" t="s">
        <v>137306</v>
      </c>
      <c r="J22338" s="2" t="s">
        <v>181739</v>
      </c>
      <c r="K22338" t="s">
        <v>212488</v>
      </c>
      <c r="L22338" t="s">
        <v>228704</v>
      </c>
      <c r="M22338" t="s">
        <v>8</v>
      </c>
      <c r="N22338" t="s">
        <v>228873</v>
      </c>
      <c r="O22338" t="s">
        <v>229170</v>
      </c>
      <c r="P22338" t="s">
        <v>231234</v>
      </c>
      <c r="Q22338" t="s">
        <v>120308</v>
      </c>
      <c r="R22338" t="s">
        <v>212488</v>
      </c>
      <c r="S22338" t="s">
        <v>233773</v>
      </c>
    </row>
    <row r="22339" spans="1:19" x14ac:dyDescent="0.35">
      <c r="A22339" s="1">
        <v>27766</v>
      </c>
      <c r="B22339" t="s">
        <v>12778</v>
      </c>
      <c r="C22339" t="s">
        <v>67588</v>
      </c>
      <c r="D22339" t="s">
        <v>5</v>
      </c>
      <c r="F22339" t="s">
        <v>120837</v>
      </c>
      <c r="G22339">
        <v>2.1488000000000001E-6</v>
      </c>
      <c r="H22339" t="s">
        <v>12778</v>
      </c>
      <c r="I22339" t="s">
        <v>137307</v>
      </c>
      <c r="J22339" s="2" t="s">
        <v>181740</v>
      </c>
      <c r="K22339" t="s">
        <v>212527</v>
      </c>
      <c r="L22339" t="s">
        <v>228704</v>
      </c>
      <c r="R22339" t="s">
        <v>212488</v>
      </c>
      <c r="S22339" t="s">
        <v>233773</v>
      </c>
    </row>
    <row r="22340" spans="1:19" x14ac:dyDescent="0.35">
      <c r="A22340" s="1">
        <v>27767</v>
      </c>
      <c r="B22340" t="s">
        <v>12779</v>
      </c>
      <c r="C22340" t="s">
        <v>67589</v>
      </c>
      <c r="D22340" t="s">
        <v>5</v>
      </c>
      <c r="E22340" t="s">
        <v>119955</v>
      </c>
      <c r="F22340" t="s">
        <v>120216</v>
      </c>
      <c r="G22340">
        <v>3.9999999999999998E-6</v>
      </c>
      <c r="H22340" t="s">
        <v>12779</v>
      </c>
      <c r="I22340" t="s">
        <v>137308</v>
      </c>
      <c r="J22340" s="2" t="s">
        <v>181741</v>
      </c>
      <c r="K22340" t="s">
        <v>212488</v>
      </c>
      <c r="L22340" t="s">
        <v>228704</v>
      </c>
      <c r="M22340" t="s">
        <v>11</v>
      </c>
      <c r="N22340" t="s">
        <v>228858</v>
      </c>
      <c r="O22340" t="s">
        <v>229219</v>
      </c>
      <c r="P22340" t="s">
        <v>229219</v>
      </c>
      <c r="Q22340" t="s">
        <v>120679</v>
      </c>
      <c r="R22340" t="s">
        <v>212488</v>
      </c>
      <c r="S22340" t="s">
        <v>233773</v>
      </c>
    </row>
    <row r="22341" spans="1:19" x14ac:dyDescent="0.35">
      <c r="A22341" s="1">
        <v>27768</v>
      </c>
      <c r="B22341" t="s">
        <v>12779</v>
      </c>
      <c r="C22341" t="s">
        <v>67590</v>
      </c>
      <c r="D22341" t="s">
        <v>5</v>
      </c>
      <c r="E22341" t="s">
        <v>119954</v>
      </c>
      <c r="F22341" t="s">
        <v>120670</v>
      </c>
      <c r="G22341">
        <v>1.0000000000000001E-5</v>
      </c>
      <c r="H22341" t="s">
        <v>12779</v>
      </c>
      <c r="I22341" t="s">
        <v>137308</v>
      </c>
      <c r="J22341" s="2" t="s">
        <v>181741</v>
      </c>
      <c r="K22341" t="s">
        <v>212488</v>
      </c>
      <c r="L22341" t="s">
        <v>228704</v>
      </c>
      <c r="M22341" t="s">
        <v>11</v>
      </c>
      <c r="N22341" t="s">
        <v>228858</v>
      </c>
      <c r="O22341" t="s">
        <v>229219</v>
      </c>
      <c r="P22341" t="s">
        <v>229219</v>
      </c>
      <c r="Q22341" t="s">
        <v>120679</v>
      </c>
      <c r="R22341" t="s">
        <v>212488</v>
      </c>
      <c r="S22341" t="s">
        <v>233773</v>
      </c>
    </row>
    <row r="22342" spans="1:19" x14ac:dyDescent="0.35">
      <c r="A22342" s="1">
        <v>27769</v>
      </c>
      <c r="B22342" t="s">
        <v>12780</v>
      </c>
      <c r="C22342" t="s">
        <v>67591</v>
      </c>
      <c r="D22342" t="s">
        <v>5</v>
      </c>
      <c r="F22342" t="s">
        <v>122264</v>
      </c>
      <c r="G22342">
        <v>3.0000000000000001E-6</v>
      </c>
      <c r="H22342" t="s">
        <v>12780</v>
      </c>
      <c r="I22342" t="s">
        <v>137309</v>
      </c>
      <c r="J22342" s="2" t="s">
        <v>181742</v>
      </c>
      <c r="K22342" t="s">
        <v>212488</v>
      </c>
      <c r="L22342" t="s">
        <v>228704</v>
      </c>
      <c r="M22342" t="s">
        <v>8</v>
      </c>
      <c r="N22342" t="s">
        <v>228841</v>
      </c>
      <c r="O22342" t="s">
        <v>229123</v>
      </c>
      <c r="P22342" t="s">
        <v>229123</v>
      </c>
      <c r="Q22342" t="s">
        <v>120377</v>
      </c>
      <c r="R22342" t="s">
        <v>212488</v>
      </c>
      <c r="S22342" t="s">
        <v>233773</v>
      </c>
    </row>
    <row r="22343" spans="1:19" x14ac:dyDescent="0.35">
      <c r="A22343" s="1">
        <v>27770</v>
      </c>
      <c r="B22343" t="s">
        <v>12780</v>
      </c>
      <c r="C22343" t="s">
        <v>67592</v>
      </c>
      <c r="D22343" t="s">
        <v>5</v>
      </c>
      <c r="F22343" t="s">
        <v>120764</v>
      </c>
      <c r="G22343">
        <v>5.0000000000000004E-6</v>
      </c>
      <c r="H22343" t="s">
        <v>12780</v>
      </c>
      <c r="I22343" t="s">
        <v>137309</v>
      </c>
      <c r="J22343" s="2" t="s">
        <v>181742</v>
      </c>
      <c r="K22343" t="s">
        <v>212488</v>
      </c>
      <c r="L22343" t="s">
        <v>228704</v>
      </c>
      <c r="M22343" t="s">
        <v>8</v>
      </c>
      <c r="N22343" t="s">
        <v>228841</v>
      </c>
      <c r="O22343" t="s">
        <v>229123</v>
      </c>
      <c r="P22343" t="s">
        <v>229123</v>
      </c>
      <c r="Q22343" t="s">
        <v>120377</v>
      </c>
      <c r="R22343" t="s">
        <v>212488</v>
      </c>
      <c r="S22343" t="s">
        <v>233773</v>
      </c>
    </row>
    <row r="22344" spans="1:19" x14ac:dyDescent="0.35">
      <c r="A22344" s="1">
        <v>27771</v>
      </c>
      <c r="B22344" t="s">
        <v>12781</v>
      </c>
      <c r="C22344" t="s">
        <v>67593</v>
      </c>
      <c r="D22344" t="s">
        <v>5</v>
      </c>
      <c r="F22344" t="s">
        <v>120311</v>
      </c>
      <c r="G22344">
        <v>2.5000000000000002E-6</v>
      </c>
      <c r="H22344" t="s">
        <v>12781</v>
      </c>
      <c r="I22344" t="s">
        <v>137310</v>
      </c>
      <c r="J22344" s="2" t="s">
        <v>181743</v>
      </c>
      <c r="K22344" t="s">
        <v>212505</v>
      </c>
      <c r="L22344" t="s">
        <v>228704</v>
      </c>
      <c r="M22344" t="s">
        <v>8</v>
      </c>
      <c r="N22344" t="s">
        <v>228892</v>
      </c>
      <c r="O22344" t="s">
        <v>229199</v>
      </c>
      <c r="P22344" t="s">
        <v>231106</v>
      </c>
      <c r="R22344" t="s">
        <v>212488</v>
      </c>
      <c r="S22344" t="s">
        <v>233773</v>
      </c>
    </row>
    <row r="22345" spans="1:19" x14ac:dyDescent="0.35">
      <c r="A22345" s="1">
        <v>27773</v>
      </c>
      <c r="B22345" t="s">
        <v>12782</v>
      </c>
      <c r="C22345" t="s">
        <v>67594</v>
      </c>
      <c r="D22345" t="s">
        <v>5</v>
      </c>
      <c r="E22345" t="s">
        <v>119955</v>
      </c>
      <c r="F22345" t="s">
        <v>121777</v>
      </c>
      <c r="G22345">
        <v>1.155554E-6</v>
      </c>
      <c r="H22345" t="s">
        <v>12782</v>
      </c>
      <c r="I22345" t="s">
        <v>137311</v>
      </c>
      <c r="J22345" s="2" t="s">
        <v>181744</v>
      </c>
      <c r="K22345" t="s">
        <v>212488</v>
      </c>
      <c r="L22345" t="s">
        <v>228704</v>
      </c>
      <c r="M22345" t="s">
        <v>8</v>
      </c>
      <c r="N22345" t="s">
        <v>228841</v>
      </c>
      <c r="O22345" t="s">
        <v>229137</v>
      </c>
      <c r="P22345" t="s">
        <v>229137</v>
      </c>
      <c r="Q22345" t="s">
        <v>120056</v>
      </c>
      <c r="R22345" t="s">
        <v>212488</v>
      </c>
      <c r="S22345" t="s">
        <v>233773</v>
      </c>
    </row>
    <row r="22346" spans="1:19" x14ac:dyDescent="0.35">
      <c r="A22346" s="1">
        <v>27774</v>
      </c>
      <c r="B22346" t="s">
        <v>12783</v>
      </c>
      <c r="C22346" t="s">
        <v>67595</v>
      </c>
      <c r="D22346" t="s">
        <v>5</v>
      </c>
      <c r="E22346" t="s">
        <v>119955</v>
      </c>
      <c r="F22346" t="s">
        <v>120613</v>
      </c>
      <c r="G22346">
        <v>6.1676130000000006E-6</v>
      </c>
      <c r="H22346" t="s">
        <v>12783</v>
      </c>
      <c r="I22346" t="s">
        <v>137312</v>
      </c>
      <c r="J22346" s="2" t="s">
        <v>181745</v>
      </c>
      <c r="K22346" t="s">
        <v>212610</v>
      </c>
      <c r="L22346" t="s">
        <v>228704</v>
      </c>
      <c r="M22346" t="s">
        <v>228721</v>
      </c>
      <c r="N22346" t="s">
        <v>228829</v>
      </c>
      <c r="O22346" t="s">
        <v>229139</v>
      </c>
      <c r="P22346" t="s">
        <v>229139</v>
      </c>
      <c r="Q22346" t="s">
        <v>120008</v>
      </c>
      <c r="R22346" t="s">
        <v>212488</v>
      </c>
      <c r="S22346" t="s">
        <v>233773</v>
      </c>
    </row>
    <row r="22347" spans="1:19" x14ac:dyDescent="0.35">
      <c r="A22347" s="1">
        <v>27775</v>
      </c>
      <c r="B22347" t="s">
        <v>12784</v>
      </c>
      <c r="C22347" t="s">
        <v>67596</v>
      </c>
      <c r="D22347" t="s">
        <v>3</v>
      </c>
      <c r="F22347" t="s">
        <v>119991</v>
      </c>
      <c r="G22347">
        <v>7.7883999999999998E-8</v>
      </c>
      <c r="H22347" t="s">
        <v>12784</v>
      </c>
      <c r="I22347" t="s">
        <v>137313</v>
      </c>
      <c r="J22347" s="2" t="s">
        <v>181746</v>
      </c>
      <c r="K22347" t="s">
        <v>212611</v>
      </c>
      <c r="L22347" t="s">
        <v>228706</v>
      </c>
      <c r="M22347" t="s">
        <v>13</v>
      </c>
      <c r="N22347" t="s">
        <v>228826</v>
      </c>
      <c r="O22347" t="s">
        <v>229146</v>
      </c>
      <c r="P22347" t="s">
        <v>229146</v>
      </c>
      <c r="Q22347" t="s">
        <v>120923</v>
      </c>
      <c r="R22347" t="s">
        <v>212488</v>
      </c>
      <c r="S22347" t="s">
        <v>233773</v>
      </c>
    </row>
    <row r="22348" spans="1:19" x14ac:dyDescent="0.35">
      <c r="A22348" s="1">
        <v>27776</v>
      </c>
      <c r="B22348" t="s">
        <v>12784</v>
      </c>
      <c r="C22348" t="s">
        <v>67597</v>
      </c>
      <c r="D22348" t="s">
        <v>5</v>
      </c>
      <c r="E22348" t="s">
        <v>119955</v>
      </c>
      <c r="F22348" t="s">
        <v>121332</v>
      </c>
      <c r="G22348">
        <v>2.466654E-6</v>
      </c>
      <c r="H22348" t="s">
        <v>12784</v>
      </c>
      <c r="I22348" t="s">
        <v>137313</v>
      </c>
      <c r="J22348" s="2" t="s">
        <v>181746</v>
      </c>
      <c r="K22348" t="s">
        <v>212611</v>
      </c>
      <c r="L22348" t="s">
        <v>228706</v>
      </c>
      <c r="M22348" t="s">
        <v>13</v>
      </c>
      <c r="N22348" t="s">
        <v>228826</v>
      </c>
      <c r="O22348" t="s">
        <v>229146</v>
      </c>
      <c r="P22348" t="s">
        <v>229146</v>
      </c>
      <c r="Q22348" t="s">
        <v>120923</v>
      </c>
      <c r="R22348" t="s">
        <v>212488</v>
      </c>
      <c r="S22348" t="s">
        <v>233773</v>
      </c>
    </row>
    <row r="22349" spans="1:19" x14ac:dyDescent="0.35">
      <c r="A22349" s="1">
        <v>27780</v>
      </c>
      <c r="B22349" t="s">
        <v>12785</v>
      </c>
      <c r="C22349" t="s">
        <v>67598</v>
      </c>
      <c r="D22349" t="s">
        <v>4</v>
      </c>
      <c r="F22349" t="s">
        <v>122050</v>
      </c>
      <c r="G22349">
        <v>1.9999999999999999E-7</v>
      </c>
      <c r="H22349" t="s">
        <v>12785</v>
      </c>
      <c r="I22349" t="s">
        <v>137314</v>
      </c>
      <c r="J22349" s="2" t="s">
        <v>181747</v>
      </c>
      <c r="K22349" t="s">
        <v>212488</v>
      </c>
      <c r="L22349" t="s">
        <v>228704</v>
      </c>
      <c r="M22349" t="s">
        <v>8</v>
      </c>
      <c r="N22349" t="s">
        <v>228828</v>
      </c>
      <c r="O22349" t="s">
        <v>229305</v>
      </c>
      <c r="P22349" t="s">
        <v>229305</v>
      </c>
      <c r="Q22349" t="s">
        <v>120216</v>
      </c>
      <c r="R22349" t="s">
        <v>212488</v>
      </c>
      <c r="S22349" t="s">
        <v>233773</v>
      </c>
    </row>
    <row r="22350" spans="1:19" x14ac:dyDescent="0.35">
      <c r="A22350" s="1">
        <v>27782</v>
      </c>
      <c r="B22350" t="s">
        <v>12786</v>
      </c>
      <c r="C22350" t="s">
        <v>67599</v>
      </c>
      <c r="D22350" t="s">
        <v>5</v>
      </c>
      <c r="F22350" t="s">
        <v>121198</v>
      </c>
      <c r="G22350">
        <v>5.5410000000000002E-7</v>
      </c>
      <c r="H22350" t="s">
        <v>12786</v>
      </c>
      <c r="I22350" t="s">
        <v>137315</v>
      </c>
      <c r="J22350" s="2" t="s">
        <v>181748</v>
      </c>
      <c r="K22350" t="s">
        <v>212488</v>
      </c>
      <c r="L22350" t="s">
        <v>228704</v>
      </c>
      <c r="M22350" t="s">
        <v>8</v>
      </c>
      <c r="N22350" t="s">
        <v>228910</v>
      </c>
      <c r="O22350" t="s">
        <v>229114</v>
      </c>
      <c r="P22350" t="s">
        <v>230641</v>
      </c>
      <c r="R22350" t="s">
        <v>212488</v>
      </c>
      <c r="S22350" t="s">
        <v>233773</v>
      </c>
    </row>
    <row r="22351" spans="1:19" x14ac:dyDescent="0.35">
      <c r="A22351" s="1">
        <v>27784</v>
      </c>
      <c r="B22351" t="s">
        <v>12787</v>
      </c>
      <c r="C22351" t="s">
        <v>67600</v>
      </c>
      <c r="D22351" t="s">
        <v>4</v>
      </c>
      <c r="F22351" t="s">
        <v>123331</v>
      </c>
      <c r="G22351">
        <v>2E-8</v>
      </c>
      <c r="H22351" t="s">
        <v>12787</v>
      </c>
      <c r="I22351" t="s">
        <v>137316</v>
      </c>
      <c r="J22351" s="2" t="s">
        <v>181749</v>
      </c>
      <c r="K22351" t="s">
        <v>212612</v>
      </c>
      <c r="L22351" t="s">
        <v>228704</v>
      </c>
      <c r="M22351" t="s">
        <v>8</v>
      </c>
      <c r="N22351" t="s">
        <v>228916</v>
      </c>
      <c r="O22351" t="s">
        <v>229271</v>
      </c>
      <c r="P22351" t="s">
        <v>230289</v>
      </c>
      <c r="Q22351" t="s">
        <v>120056</v>
      </c>
      <c r="R22351" t="s">
        <v>212488</v>
      </c>
      <c r="S22351" t="s">
        <v>233773</v>
      </c>
    </row>
    <row r="22352" spans="1:19" x14ac:dyDescent="0.35">
      <c r="A22352" s="1">
        <v>27785</v>
      </c>
      <c r="B22352" t="s">
        <v>12787</v>
      </c>
      <c r="C22352" t="s">
        <v>67601</v>
      </c>
      <c r="D22352" t="s">
        <v>4</v>
      </c>
      <c r="F22352" t="s">
        <v>120059</v>
      </c>
      <c r="G22352">
        <v>1.4999999999999999E-7</v>
      </c>
      <c r="H22352" t="s">
        <v>12787</v>
      </c>
      <c r="I22352" t="s">
        <v>137316</v>
      </c>
      <c r="J22352" s="2" t="s">
        <v>181749</v>
      </c>
      <c r="K22352" t="s">
        <v>212612</v>
      </c>
      <c r="L22352" t="s">
        <v>228704</v>
      </c>
      <c r="M22352" t="s">
        <v>8</v>
      </c>
      <c r="N22352" t="s">
        <v>228916</v>
      </c>
      <c r="O22352" t="s">
        <v>229271</v>
      </c>
      <c r="P22352" t="s">
        <v>230289</v>
      </c>
      <c r="Q22352" t="s">
        <v>120056</v>
      </c>
      <c r="R22352" t="s">
        <v>212488</v>
      </c>
      <c r="S22352" t="s">
        <v>233773</v>
      </c>
    </row>
    <row r="22353" spans="1:19" x14ac:dyDescent="0.35">
      <c r="A22353" s="1">
        <v>27786</v>
      </c>
      <c r="B22353" t="s">
        <v>12787</v>
      </c>
      <c r="C22353" t="s">
        <v>67602</v>
      </c>
      <c r="D22353" t="s">
        <v>5</v>
      </c>
      <c r="E22353" t="s">
        <v>119955</v>
      </c>
      <c r="F22353" t="s">
        <v>120021</v>
      </c>
      <c r="G22353">
        <v>7.0027999999999997E-7</v>
      </c>
      <c r="H22353" t="s">
        <v>12787</v>
      </c>
      <c r="I22353" t="s">
        <v>137316</v>
      </c>
      <c r="J22353" s="2" t="s">
        <v>181749</v>
      </c>
      <c r="K22353" t="s">
        <v>212612</v>
      </c>
      <c r="L22353" t="s">
        <v>228704</v>
      </c>
      <c r="M22353" t="s">
        <v>8</v>
      </c>
      <c r="N22353" t="s">
        <v>228916</v>
      </c>
      <c r="O22353" t="s">
        <v>229271</v>
      </c>
      <c r="P22353" t="s">
        <v>230289</v>
      </c>
      <c r="Q22353" t="s">
        <v>120056</v>
      </c>
      <c r="R22353" t="s">
        <v>212488</v>
      </c>
      <c r="S22353" t="s">
        <v>233773</v>
      </c>
    </row>
    <row r="22354" spans="1:19" x14ac:dyDescent="0.35">
      <c r="A22354" s="1">
        <v>27787</v>
      </c>
      <c r="B22354" t="s">
        <v>12788</v>
      </c>
      <c r="C22354" t="s">
        <v>67603</v>
      </c>
      <c r="D22354" t="s">
        <v>4</v>
      </c>
      <c r="F22354" t="s">
        <v>122790</v>
      </c>
      <c r="G22354">
        <v>4.9999999999999998E-8</v>
      </c>
      <c r="H22354" t="s">
        <v>12788</v>
      </c>
      <c r="I22354" t="s">
        <v>137317</v>
      </c>
      <c r="J22354" s="2" t="s">
        <v>181750</v>
      </c>
      <c r="K22354" t="s">
        <v>212588</v>
      </c>
      <c r="L22354" t="s">
        <v>228704</v>
      </c>
      <c r="R22354" t="s">
        <v>212488</v>
      </c>
      <c r="S22354" t="s">
        <v>233773</v>
      </c>
    </row>
    <row r="22355" spans="1:19" x14ac:dyDescent="0.35">
      <c r="A22355" s="1">
        <v>27789</v>
      </c>
      <c r="B22355" t="s">
        <v>12789</v>
      </c>
      <c r="C22355" t="s">
        <v>67604</v>
      </c>
      <c r="D22355" t="s">
        <v>5</v>
      </c>
      <c r="F22355" t="s">
        <v>122140</v>
      </c>
      <c r="G22355">
        <v>1.92E-7</v>
      </c>
      <c r="H22355" t="s">
        <v>12789</v>
      </c>
      <c r="I22355" t="s">
        <v>137318</v>
      </c>
      <c r="J22355" s="2" t="s">
        <v>181751</v>
      </c>
      <c r="K22355" t="s">
        <v>212488</v>
      </c>
      <c r="L22355" t="s">
        <v>228704</v>
      </c>
      <c r="M22355" t="s">
        <v>8</v>
      </c>
      <c r="N22355" t="s">
        <v>228881</v>
      </c>
      <c r="O22355" t="s">
        <v>229259</v>
      </c>
      <c r="P22355" t="s">
        <v>231408</v>
      </c>
      <c r="R22355" t="s">
        <v>212488</v>
      </c>
      <c r="S22355" t="s">
        <v>233773</v>
      </c>
    </row>
    <row r="22356" spans="1:19" x14ac:dyDescent="0.35">
      <c r="A22356" s="1">
        <v>27790</v>
      </c>
      <c r="B22356" t="s">
        <v>12790</v>
      </c>
      <c r="C22356" t="s">
        <v>67605</v>
      </c>
      <c r="D22356" t="s">
        <v>4</v>
      </c>
      <c r="F22356" t="s">
        <v>123105</v>
      </c>
      <c r="G22356">
        <v>2.0117999999999999E-8</v>
      </c>
      <c r="H22356" t="s">
        <v>12790</v>
      </c>
      <c r="I22356" t="s">
        <v>137319</v>
      </c>
      <c r="J22356" s="2" t="s">
        <v>181752</v>
      </c>
      <c r="K22356" t="s">
        <v>212488</v>
      </c>
      <c r="L22356" t="s">
        <v>228704</v>
      </c>
      <c r="M22356" t="s">
        <v>8</v>
      </c>
      <c r="N22356" t="s">
        <v>228828</v>
      </c>
      <c r="O22356" t="s">
        <v>229150</v>
      </c>
      <c r="P22356" t="s">
        <v>231409</v>
      </c>
      <c r="Q22356" t="s">
        <v>120056</v>
      </c>
      <c r="R22356" t="s">
        <v>212488</v>
      </c>
      <c r="S22356" t="s">
        <v>233773</v>
      </c>
    </row>
    <row r="22357" spans="1:19" x14ac:dyDescent="0.35">
      <c r="A22357" s="1">
        <v>27792</v>
      </c>
      <c r="B22357" t="s">
        <v>12791</v>
      </c>
      <c r="C22357" t="s">
        <v>67606</v>
      </c>
      <c r="D22357" t="s">
        <v>4</v>
      </c>
      <c r="F22357" t="s">
        <v>120158</v>
      </c>
      <c r="G22357">
        <v>7.9999999999999996E-6</v>
      </c>
      <c r="H22357" t="s">
        <v>12791</v>
      </c>
      <c r="I22357" t="s">
        <v>137320</v>
      </c>
      <c r="J22357" s="2" t="s">
        <v>181753</v>
      </c>
      <c r="K22357" t="s">
        <v>212613</v>
      </c>
      <c r="L22357" t="s">
        <v>228704</v>
      </c>
      <c r="M22357" t="s">
        <v>14</v>
      </c>
      <c r="N22357" t="s">
        <v>228884</v>
      </c>
      <c r="O22357" t="s">
        <v>229149</v>
      </c>
      <c r="P22357" t="s">
        <v>229723</v>
      </c>
      <c r="Q22357" t="s">
        <v>120082</v>
      </c>
      <c r="R22357" t="s">
        <v>212488</v>
      </c>
      <c r="S22357" t="s">
        <v>233773</v>
      </c>
    </row>
    <row r="22358" spans="1:19" x14ac:dyDescent="0.35">
      <c r="A22358" s="1">
        <v>27793</v>
      </c>
      <c r="B22358" t="s">
        <v>12791</v>
      </c>
      <c r="C22358" t="s">
        <v>67607</v>
      </c>
      <c r="D22358" t="s">
        <v>4</v>
      </c>
      <c r="F22358" t="s">
        <v>120217</v>
      </c>
      <c r="G22358">
        <v>7.9999999999999996E-6</v>
      </c>
      <c r="H22358" t="s">
        <v>12791</v>
      </c>
      <c r="I22358" t="s">
        <v>137320</v>
      </c>
      <c r="J22358" s="2" t="s">
        <v>181753</v>
      </c>
      <c r="K22358" t="s">
        <v>212613</v>
      </c>
      <c r="L22358" t="s">
        <v>228704</v>
      </c>
      <c r="M22358" t="s">
        <v>14</v>
      </c>
      <c r="N22358" t="s">
        <v>228884</v>
      </c>
      <c r="O22358" t="s">
        <v>229149</v>
      </c>
      <c r="P22358" t="s">
        <v>229723</v>
      </c>
      <c r="Q22358" t="s">
        <v>120082</v>
      </c>
      <c r="R22358" t="s">
        <v>212488</v>
      </c>
      <c r="S22358" t="s">
        <v>233773</v>
      </c>
    </row>
    <row r="22359" spans="1:19" x14ac:dyDescent="0.35">
      <c r="A22359" s="1">
        <v>27794</v>
      </c>
      <c r="B22359" t="s">
        <v>12792</v>
      </c>
      <c r="C22359" t="s">
        <v>67608</v>
      </c>
      <c r="D22359" t="s">
        <v>5</v>
      </c>
      <c r="F22359" t="s">
        <v>121390</v>
      </c>
      <c r="G22359">
        <v>1.7799999999999999E-6</v>
      </c>
      <c r="H22359" t="s">
        <v>12792</v>
      </c>
      <c r="I22359" t="s">
        <v>137321</v>
      </c>
      <c r="J22359" s="2" t="s">
        <v>181754</v>
      </c>
      <c r="K22359" t="s">
        <v>212488</v>
      </c>
      <c r="L22359" t="s">
        <v>228704</v>
      </c>
      <c r="M22359" t="s">
        <v>8</v>
      </c>
      <c r="N22359" t="s">
        <v>228831</v>
      </c>
      <c r="O22359" t="s">
        <v>229126</v>
      </c>
      <c r="P22359" t="s">
        <v>229126</v>
      </c>
      <c r="Q22359" t="s">
        <v>120377</v>
      </c>
      <c r="R22359" t="s">
        <v>212488</v>
      </c>
      <c r="S22359" t="s">
        <v>233773</v>
      </c>
    </row>
    <row r="22360" spans="1:19" x14ac:dyDescent="0.35">
      <c r="A22360" s="1">
        <v>27795</v>
      </c>
      <c r="B22360" t="s">
        <v>12792</v>
      </c>
      <c r="C22360" t="s">
        <v>67609</v>
      </c>
      <c r="D22360" t="s">
        <v>5</v>
      </c>
      <c r="F22360" t="s">
        <v>121801</v>
      </c>
      <c r="G22360">
        <v>9.9999999999999995E-7</v>
      </c>
      <c r="H22360" t="s">
        <v>12792</v>
      </c>
      <c r="I22360" t="s">
        <v>137321</v>
      </c>
      <c r="J22360" s="2" t="s">
        <v>181754</v>
      </c>
      <c r="K22360" t="s">
        <v>212488</v>
      </c>
      <c r="L22360" t="s">
        <v>228704</v>
      </c>
      <c r="M22360" t="s">
        <v>8</v>
      </c>
      <c r="N22360" t="s">
        <v>228831</v>
      </c>
      <c r="O22360" t="s">
        <v>229126</v>
      </c>
      <c r="P22360" t="s">
        <v>229126</v>
      </c>
      <c r="Q22360" t="s">
        <v>120377</v>
      </c>
      <c r="R22360" t="s">
        <v>212488</v>
      </c>
      <c r="S22360" t="s">
        <v>233773</v>
      </c>
    </row>
    <row r="22361" spans="1:19" x14ac:dyDescent="0.35">
      <c r="A22361" s="1">
        <v>27797</v>
      </c>
      <c r="B22361" t="s">
        <v>12793</v>
      </c>
      <c r="C22361" t="s">
        <v>67610</v>
      </c>
      <c r="D22361" t="s">
        <v>5</v>
      </c>
      <c r="E22361" t="s">
        <v>119955</v>
      </c>
      <c r="F22361" t="s">
        <v>121591</v>
      </c>
      <c r="G22361">
        <v>1.27E-5</v>
      </c>
      <c r="H22361" t="s">
        <v>12793</v>
      </c>
      <c r="I22361" t="s">
        <v>137322</v>
      </c>
      <c r="J22361" s="2" t="s">
        <v>181755</v>
      </c>
      <c r="K22361" t="s">
        <v>212488</v>
      </c>
      <c r="L22361" t="s">
        <v>228704</v>
      </c>
      <c r="M22361" t="s">
        <v>8</v>
      </c>
      <c r="N22361" t="s">
        <v>228896</v>
      </c>
      <c r="O22361" t="s">
        <v>229210</v>
      </c>
      <c r="P22361" t="s">
        <v>229210</v>
      </c>
      <c r="Q22361" t="s">
        <v>233108</v>
      </c>
      <c r="R22361" t="s">
        <v>212488</v>
      </c>
      <c r="S22361" t="s">
        <v>233773</v>
      </c>
    </row>
    <row r="22362" spans="1:19" x14ac:dyDescent="0.35">
      <c r="A22362" s="1">
        <v>27798</v>
      </c>
      <c r="B22362" t="s">
        <v>12793</v>
      </c>
      <c r="C22362" t="s">
        <v>67611</v>
      </c>
      <c r="D22362" t="s">
        <v>5</v>
      </c>
      <c r="F22362" t="s">
        <v>120877</v>
      </c>
      <c r="G22362">
        <v>9.9999999999999995E-7</v>
      </c>
      <c r="H22362" t="s">
        <v>12793</v>
      </c>
      <c r="I22362" t="s">
        <v>137322</v>
      </c>
      <c r="J22362" s="2" t="s">
        <v>181755</v>
      </c>
      <c r="K22362" t="s">
        <v>212488</v>
      </c>
      <c r="L22362" t="s">
        <v>228704</v>
      </c>
      <c r="M22362" t="s">
        <v>8</v>
      </c>
      <c r="N22362" t="s">
        <v>228896</v>
      </c>
      <c r="O22362" t="s">
        <v>229210</v>
      </c>
      <c r="P22362" t="s">
        <v>229210</v>
      </c>
      <c r="Q22362" t="s">
        <v>233108</v>
      </c>
      <c r="R22362" t="s">
        <v>212488</v>
      </c>
      <c r="S22362" t="s">
        <v>233773</v>
      </c>
    </row>
    <row r="22363" spans="1:19" x14ac:dyDescent="0.35">
      <c r="A22363" s="1">
        <v>27799</v>
      </c>
      <c r="B22363" t="s">
        <v>12793</v>
      </c>
      <c r="C22363" t="s">
        <v>67612</v>
      </c>
      <c r="D22363" t="s">
        <v>5</v>
      </c>
      <c r="E22363" t="s">
        <v>119955</v>
      </c>
      <c r="F22363" t="s">
        <v>123092</v>
      </c>
      <c r="G22363">
        <v>1.1E-5</v>
      </c>
      <c r="H22363" t="s">
        <v>12793</v>
      </c>
      <c r="I22363" t="s">
        <v>137322</v>
      </c>
      <c r="J22363" s="2" t="s">
        <v>181755</v>
      </c>
      <c r="K22363" t="s">
        <v>212488</v>
      </c>
      <c r="L22363" t="s">
        <v>228704</v>
      </c>
      <c r="M22363" t="s">
        <v>8</v>
      </c>
      <c r="N22363" t="s">
        <v>228896</v>
      </c>
      <c r="O22363" t="s">
        <v>229210</v>
      </c>
      <c r="P22363" t="s">
        <v>229210</v>
      </c>
      <c r="Q22363" t="s">
        <v>233108</v>
      </c>
      <c r="R22363" t="s">
        <v>212488</v>
      </c>
      <c r="S22363" t="s">
        <v>233773</v>
      </c>
    </row>
    <row r="22364" spans="1:19" x14ac:dyDescent="0.35">
      <c r="A22364" s="1">
        <v>27800</v>
      </c>
      <c r="B22364" t="s">
        <v>12794</v>
      </c>
      <c r="C22364" t="s">
        <v>67613</v>
      </c>
      <c r="D22364" t="s">
        <v>4</v>
      </c>
      <c r="F22364" t="s">
        <v>120052</v>
      </c>
      <c r="G22364">
        <v>2E-8</v>
      </c>
      <c r="H22364" t="s">
        <v>12794</v>
      </c>
      <c r="I22364" t="s">
        <v>137323</v>
      </c>
      <c r="J22364" s="2" t="s">
        <v>181756</v>
      </c>
      <c r="K22364" t="s">
        <v>212488</v>
      </c>
      <c r="L22364" t="s">
        <v>228705</v>
      </c>
      <c r="M22364" t="s">
        <v>8</v>
      </c>
      <c r="N22364" t="s">
        <v>228932</v>
      </c>
      <c r="O22364" t="s">
        <v>229318</v>
      </c>
      <c r="P22364" t="s">
        <v>230812</v>
      </c>
      <c r="R22364" t="s">
        <v>212488</v>
      </c>
      <c r="S22364" t="s">
        <v>233773</v>
      </c>
    </row>
    <row r="22365" spans="1:19" x14ac:dyDescent="0.35">
      <c r="A22365" s="1">
        <v>27801</v>
      </c>
      <c r="B22365" t="s">
        <v>12795</v>
      </c>
      <c r="C22365" t="s">
        <v>67614</v>
      </c>
      <c r="D22365" t="s">
        <v>4</v>
      </c>
      <c r="F22365" t="s">
        <v>120008</v>
      </c>
      <c r="G22365">
        <v>7.1682999999999994E-8</v>
      </c>
      <c r="H22365" t="s">
        <v>12795</v>
      </c>
      <c r="I22365" t="s">
        <v>137324</v>
      </c>
      <c r="J22365" s="2" t="s">
        <v>181757</v>
      </c>
      <c r="K22365" t="s">
        <v>212614</v>
      </c>
      <c r="L22365" t="s">
        <v>228704</v>
      </c>
      <c r="M22365" t="s">
        <v>228716</v>
      </c>
      <c r="N22365" t="s">
        <v>228843</v>
      </c>
      <c r="O22365" t="s">
        <v>229128</v>
      </c>
      <c r="P22365" t="s">
        <v>229128</v>
      </c>
      <c r="Q22365" t="s">
        <v>120216</v>
      </c>
      <c r="R22365" t="s">
        <v>212488</v>
      </c>
      <c r="S22365" t="s">
        <v>233773</v>
      </c>
    </row>
    <row r="22366" spans="1:19" x14ac:dyDescent="0.35">
      <c r="A22366" s="1">
        <v>27802</v>
      </c>
      <c r="B22366" t="s">
        <v>12796</v>
      </c>
      <c r="C22366" t="s">
        <v>67615</v>
      </c>
      <c r="D22366" t="s">
        <v>3</v>
      </c>
      <c r="F22366" t="s">
        <v>120161</v>
      </c>
      <c r="G22366">
        <v>2.0000000000000002E-5</v>
      </c>
      <c r="H22366" t="s">
        <v>12796</v>
      </c>
      <c r="I22366" t="s">
        <v>137325</v>
      </c>
      <c r="J22366" s="2" t="s">
        <v>181758</v>
      </c>
      <c r="K22366" t="s">
        <v>212584</v>
      </c>
      <c r="L22366" t="s">
        <v>228704</v>
      </c>
      <c r="M22366" t="s">
        <v>8</v>
      </c>
      <c r="N22366" t="s">
        <v>228876</v>
      </c>
      <c r="O22366" t="s">
        <v>229173</v>
      </c>
      <c r="P22366" t="s">
        <v>229173</v>
      </c>
      <c r="Q22366" t="s">
        <v>120008</v>
      </c>
      <c r="R22366" t="s">
        <v>212488</v>
      </c>
      <c r="S22366" t="s">
        <v>233773</v>
      </c>
    </row>
    <row r="22367" spans="1:19" x14ac:dyDescent="0.35">
      <c r="A22367" s="1">
        <v>27803</v>
      </c>
      <c r="B22367" t="s">
        <v>12797</v>
      </c>
      <c r="C22367" t="s">
        <v>67616</v>
      </c>
      <c r="D22367" t="s">
        <v>5</v>
      </c>
      <c r="F22367" t="s">
        <v>122438</v>
      </c>
      <c r="G22367">
        <v>7.5000000000000002E-7</v>
      </c>
      <c r="H22367" t="s">
        <v>12797</v>
      </c>
      <c r="I22367" t="s">
        <v>137326</v>
      </c>
      <c r="J22367" s="2" t="s">
        <v>181759</v>
      </c>
      <c r="K22367" t="s">
        <v>212488</v>
      </c>
      <c r="L22367" t="s">
        <v>228704</v>
      </c>
      <c r="M22367" t="s">
        <v>8</v>
      </c>
      <c r="N22367" t="s">
        <v>228862</v>
      </c>
      <c r="O22367" t="s">
        <v>229383</v>
      </c>
      <c r="P22367" t="s">
        <v>229383</v>
      </c>
      <c r="Q22367" t="s">
        <v>121258</v>
      </c>
      <c r="R22367" t="s">
        <v>212488</v>
      </c>
      <c r="S22367" t="s">
        <v>233773</v>
      </c>
    </row>
    <row r="22368" spans="1:19" x14ac:dyDescent="0.35">
      <c r="A22368" s="1">
        <v>27806</v>
      </c>
      <c r="B22368" t="s">
        <v>12798</v>
      </c>
      <c r="C22368" t="s">
        <v>67617</v>
      </c>
      <c r="D22368" t="s">
        <v>4</v>
      </c>
      <c r="F22368" t="s">
        <v>120528</v>
      </c>
      <c r="G22368">
        <v>2.1500000000000001E-7</v>
      </c>
      <c r="H22368" t="s">
        <v>12798</v>
      </c>
      <c r="I22368" t="s">
        <v>137327</v>
      </c>
      <c r="J22368" s="2" t="s">
        <v>181760</v>
      </c>
      <c r="K22368" t="s">
        <v>212488</v>
      </c>
      <c r="L22368" t="s">
        <v>228704</v>
      </c>
      <c r="M22368" t="s">
        <v>8</v>
      </c>
      <c r="N22368" t="s">
        <v>228830</v>
      </c>
      <c r="O22368" t="s">
        <v>229110</v>
      </c>
      <c r="P22368" t="s">
        <v>230396</v>
      </c>
      <c r="Q22368" t="s">
        <v>122309</v>
      </c>
      <c r="R22368" t="s">
        <v>212488</v>
      </c>
      <c r="S22368" t="s">
        <v>233773</v>
      </c>
    </row>
    <row r="22369" spans="1:19" x14ac:dyDescent="0.35">
      <c r="A22369" s="1">
        <v>27807</v>
      </c>
      <c r="B22369" t="s">
        <v>12798</v>
      </c>
      <c r="C22369" t="s">
        <v>67618</v>
      </c>
      <c r="D22369" t="s">
        <v>5</v>
      </c>
      <c r="F22369" t="s">
        <v>122133</v>
      </c>
      <c r="G22369">
        <v>3.6499599999999999E-7</v>
      </c>
      <c r="H22369" t="s">
        <v>12798</v>
      </c>
      <c r="I22369" t="s">
        <v>137327</v>
      </c>
      <c r="J22369" s="2" t="s">
        <v>181760</v>
      </c>
      <c r="K22369" t="s">
        <v>212488</v>
      </c>
      <c r="L22369" t="s">
        <v>228704</v>
      </c>
      <c r="M22369" t="s">
        <v>8</v>
      </c>
      <c r="N22369" t="s">
        <v>228830</v>
      </c>
      <c r="O22369" t="s">
        <v>229110</v>
      </c>
      <c r="P22369" t="s">
        <v>230396</v>
      </c>
      <c r="Q22369" t="s">
        <v>122309</v>
      </c>
      <c r="R22369" t="s">
        <v>212488</v>
      </c>
      <c r="S22369" t="s">
        <v>233773</v>
      </c>
    </row>
    <row r="22370" spans="1:19" x14ac:dyDescent="0.35">
      <c r="A22370" s="1">
        <v>27808</v>
      </c>
      <c r="B22370" t="s">
        <v>12799</v>
      </c>
      <c r="C22370" t="s">
        <v>67619</v>
      </c>
      <c r="D22370" t="s">
        <v>5</v>
      </c>
      <c r="E22370" t="s">
        <v>119955</v>
      </c>
      <c r="F22370" t="s">
        <v>120753</v>
      </c>
      <c r="G22370">
        <v>1.5E-5</v>
      </c>
      <c r="H22370" t="s">
        <v>12799</v>
      </c>
      <c r="I22370" t="s">
        <v>137328</v>
      </c>
      <c r="J22370" s="2" t="s">
        <v>181761</v>
      </c>
      <c r="K22370" t="s">
        <v>212488</v>
      </c>
      <c r="L22370" t="s">
        <v>228704</v>
      </c>
      <c r="M22370" t="s">
        <v>8</v>
      </c>
      <c r="N22370" t="s">
        <v>228828</v>
      </c>
      <c r="O22370" t="s">
        <v>229113</v>
      </c>
      <c r="P22370" t="s">
        <v>230137</v>
      </c>
      <c r="Q22370" t="s">
        <v>120056</v>
      </c>
      <c r="R22370" t="s">
        <v>212488</v>
      </c>
      <c r="S22370" t="s">
        <v>233773</v>
      </c>
    </row>
    <row r="22371" spans="1:19" x14ac:dyDescent="0.35">
      <c r="A22371" s="1">
        <v>27809</v>
      </c>
      <c r="B22371" t="s">
        <v>12800</v>
      </c>
      <c r="C22371" t="s">
        <v>67620</v>
      </c>
      <c r="D22371" t="s">
        <v>5</v>
      </c>
      <c r="F22371" t="s">
        <v>120705</v>
      </c>
      <c r="G22371">
        <v>1.4000000000000001E-7</v>
      </c>
      <c r="H22371" t="s">
        <v>12800</v>
      </c>
      <c r="I22371" t="s">
        <v>137329</v>
      </c>
      <c r="J22371" s="2" t="s">
        <v>181762</v>
      </c>
      <c r="K22371" t="s">
        <v>212488</v>
      </c>
      <c r="L22371" t="s">
        <v>228704</v>
      </c>
      <c r="M22371" t="s">
        <v>8</v>
      </c>
      <c r="N22371" t="s">
        <v>228828</v>
      </c>
      <c r="O22371" t="s">
        <v>229198</v>
      </c>
      <c r="P22371" t="s">
        <v>230318</v>
      </c>
      <c r="R22371" t="s">
        <v>212488</v>
      </c>
      <c r="S22371" t="s">
        <v>233773</v>
      </c>
    </row>
    <row r="22372" spans="1:19" x14ac:dyDescent="0.35">
      <c r="A22372" s="1">
        <v>27811</v>
      </c>
      <c r="B22372" t="s">
        <v>12801</v>
      </c>
      <c r="C22372" t="s">
        <v>67621</v>
      </c>
      <c r="D22372" t="s">
        <v>5</v>
      </c>
      <c r="F22372" t="s">
        <v>123477</v>
      </c>
      <c r="G22372">
        <v>2.9999999999999999E-7</v>
      </c>
      <c r="H22372" t="s">
        <v>12801</v>
      </c>
      <c r="I22372" t="s">
        <v>137330</v>
      </c>
      <c r="J22372" s="2" t="s">
        <v>181763</v>
      </c>
      <c r="K22372" t="s">
        <v>212615</v>
      </c>
      <c r="L22372" t="s">
        <v>228704</v>
      </c>
      <c r="M22372" t="s">
        <v>8</v>
      </c>
      <c r="N22372" t="s">
        <v>228828</v>
      </c>
      <c r="O22372" t="s">
        <v>229211</v>
      </c>
      <c r="P22372" t="s">
        <v>230228</v>
      </c>
      <c r="Q22372" t="s">
        <v>120060</v>
      </c>
      <c r="R22372" t="s">
        <v>212488</v>
      </c>
      <c r="S22372" t="s">
        <v>233773</v>
      </c>
    </row>
    <row r="22373" spans="1:19" x14ac:dyDescent="0.35">
      <c r="A22373" s="1">
        <v>27812</v>
      </c>
      <c r="B22373" t="s">
        <v>12802</v>
      </c>
      <c r="C22373" t="s">
        <v>67622</v>
      </c>
      <c r="D22373" t="s">
        <v>4</v>
      </c>
      <c r="F22373" t="s">
        <v>121868</v>
      </c>
      <c r="G22373">
        <v>5.9999999999999997E-7</v>
      </c>
      <c r="H22373" t="s">
        <v>12802</v>
      </c>
      <c r="I22373" t="s">
        <v>137331</v>
      </c>
      <c r="J22373" s="2" t="s">
        <v>181764</v>
      </c>
      <c r="K22373" t="s">
        <v>212488</v>
      </c>
      <c r="L22373" t="s">
        <v>228704</v>
      </c>
      <c r="M22373" t="s">
        <v>8</v>
      </c>
      <c r="N22373" t="s">
        <v>228841</v>
      </c>
      <c r="O22373" t="s">
        <v>229123</v>
      </c>
      <c r="P22373" t="s">
        <v>230948</v>
      </c>
      <c r="Q22373" t="s">
        <v>120216</v>
      </c>
      <c r="R22373" t="s">
        <v>212488</v>
      </c>
      <c r="S22373" t="s">
        <v>233773</v>
      </c>
    </row>
    <row r="22374" spans="1:19" x14ac:dyDescent="0.35">
      <c r="A22374" s="1">
        <v>27813</v>
      </c>
      <c r="B22374" t="s">
        <v>12803</v>
      </c>
      <c r="C22374" t="s">
        <v>67623</v>
      </c>
      <c r="D22374" t="s">
        <v>5</v>
      </c>
      <c r="F22374" t="s">
        <v>120359</v>
      </c>
      <c r="G22374">
        <v>1.9999999999999999E-6</v>
      </c>
      <c r="H22374" t="s">
        <v>12803</v>
      </c>
      <c r="I22374" t="s">
        <v>137332</v>
      </c>
      <c r="J22374" s="2" t="s">
        <v>181765</v>
      </c>
      <c r="K22374" t="s">
        <v>212488</v>
      </c>
      <c r="L22374" t="s">
        <v>228704</v>
      </c>
      <c r="M22374" t="s">
        <v>11</v>
      </c>
      <c r="N22374" t="s">
        <v>228829</v>
      </c>
      <c r="O22374" t="s">
        <v>229164</v>
      </c>
      <c r="P22374" t="s">
        <v>229164</v>
      </c>
      <c r="Q22374" t="s">
        <v>120970</v>
      </c>
      <c r="R22374" t="s">
        <v>212488</v>
      </c>
      <c r="S22374" t="s">
        <v>233773</v>
      </c>
    </row>
    <row r="22375" spans="1:19" x14ac:dyDescent="0.35">
      <c r="A22375" s="1">
        <v>27814</v>
      </c>
      <c r="B22375" t="s">
        <v>12804</v>
      </c>
      <c r="C22375" t="s">
        <v>67624</v>
      </c>
      <c r="D22375" t="s">
        <v>4</v>
      </c>
      <c r="F22375" t="s">
        <v>120051</v>
      </c>
      <c r="G22375">
        <v>1.09057E-7</v>
      </c>
      <c r="H22375" t="s">
        <v>12804</v>
      </c>
      <c r="I22375" t="s">
        <v>137333</v>
      </c>
      <c r="J22375" s="2" t="s">
        <v>181766</v>
      </c>
      <c r="K22375" t="s">
        <v>212616</v>
      </c>
      <c r="L22375" t="s">
        <v>228704</v>
      </c>
      <c r="M22375" t="s">
        <v>228720</v>
      </c>
      <c r="N22375" t="s">
        <v>228829</v>
      </c>
      <c r="O22375" t="s">
        <v>229415</v>
      </c>
      <c r="P22375" t="s">
        <v>229415</v>
      </c>
      <c r="Q22375" t="s">
        <v>120431</v>
      </c>
      <c r="R22375" t="s">
        <v>212488</v>
      </c>
      <c r="S22375" t="s">
        <v>233773</v>
      </c>
    </row>
    <row r="22376" spans="1:19" x14ac:dyDescent="0.35">
      <c r="A22376" s="1">
        <v>27816</v>
      </c>
      <c r="B22376" t="s">
        <v>12805</v>
      </c>
      <c r="C22376" t="s">
        <v>67625</v>
      </c>
      <c r="D22376" t="s">
        <v>4</v>
      </c>
      <c r="F22376" t="s">
        <v>120118</v>
      </c>
      <c r="G22376">
        <v>4.5000000000000001E-6</v>
      </c>
      <c r="H22376" t="s">
        <v>12805</v>
      </c>
      <c r="I22376" t="s">
        <v>137334</v>
      </c>
      <c r="J22376" s="2" t="s">
        <v>181767</v>
      </c>
      <c r="K22376" t="s">
        <v>212544</v>
      </c>
      <c r="L22376" t="s">
        <v>228704</v>
      </c>
      <c r="M22376" t="s">
        <v>8</v>
      </c>
      <c r="N22376" t="s">
        <v>228828</v>
      </c>
      <c r="O22376" t="s">
        <v>229113</v>
      </c>
      <c r="P22376" t="s">
        <v>230081</v>
      </c>
      <c r="Q22376" t="s">
        <v>121527</v>
      </c>
      <c r="R22376" t="s">
        <v>212488</v>
      </c>
      <c r="S22376" t="s">
        <v>233773</v>
      </c>
    </row>
    <row r="22377" spans="1:19" x14ac:dyDescent="0.35">
      <c r="A22377" s="1">
        <v>27818</v>
      </c>
      <c r="B22377" t="s">
        <v>12806</v>
      </c>
      <c r="C22377" t="s">
        <v>67626</v>
      </c>
      <c r="D22377" t="s">
        <v>5</v>
      </c>
      <c r="F22377" t="s">
        <v>121335</v>
      </c>
      <c r="G22377">
        <v>1.7E-5</v>
      </c>
      <c r="H22377" t="s">
        <v>12806</v>
      </c>
      <c r="I22377" t="s">
        <v>137335</v>
      </c>
      <c r="J22377" s="2" t="s">
        <v>181768</v>
      </c>
      <c r="K22377" t="s">
        <v>212488</v>
      </c>
      <c r="L22377" t="s">
        <v>228704</v>
      </c>
      <c r="M22377" t="s">
        <v>8</v>
      </c>
      <c r="N22377" t="s">
        <v>228951</v>
      </c>
      <c r="O22377" t="s">
        <v>229766</v>
      </c>
      <c r="P22377" t="s">
        <v>231410</v>
      </c>
      <c r="Q22377" t="s">
        <v>120963</v>
      </c>
      <c r="R22377" t="s">
        <v>212488</v>
      </c>
      <c r="S22377" t="s">
        <v>233773</v>
      </c>
    </row>
    <row r="22378" spans="1:19" x14ac:dyDescent="0.35">
      <c r="A22378" s="1">
        <v>27819</v>
      </c>
      <c r="B22378" t="s">
        <v>12807</v>
      </c>
      <c r="C22378" t="s">
        <v>67627</v>
      </c>
      <c r="D22378" t="s">
        <v>5</v>
      </c>
      <c r="F22378" t="s">
        <v>120062</v>
      </c>
      <c r="G22378">
        <v>1.3115E-8</v>
      </c>
      <c r="H22378" t="s">
        <v>12807</v>
      </c>
      <c r="I22378" t="s">
        <v>137336</v>
      </c>
      <c r="J22378" s="2" t="s">
        <v>181769</v>
      </c>
      <c r="K22378" t="s">
        <v>212488</v>
      </c>
      <c r="L22378" t="s">
        <v>228704</v>
      </c>
      <c r="M22378" t="s">
        <v>13</v>
      </c>
      <c r="N22378" t="s">
        <v>228833</v>
      </c>
      <c r="O22378" t="s">
        <v>229357</v>
      </c>
      <c r="P22378" t="s">
        <v>229357</v>
      </c>
      <c r="Q22378" t="s">
        <v>120008</v>
      </c>
      <c r="R22378" t="s">
        <v>212488</v>
      </c>
      <c r="S22378" t="s">
        <v>233773</v>
      </c>
    </row>
    <row r="22379" spans="1:19" x14ac:dyDescent="0.35">
      <c r="A22379" s="1">
        <v>27820</v>
      </c>
      <c r="B22379" t="s">
        <v>12808</v>
      </c>
      <c r="C22379" t="s">
        <v>67628</v>
      </c>
      <c r="D22379" t="s">
        <v>5</v>
      </c>
      <c r="F22379" t="s">
        <v>122660</v>
      </c>
      <c r="G22379">
        <v>1.2499999999999999E-7</v>
      </c>
      <c r="H22379" t="s">
        <v>12808</v>
      </c>
      <c r="I22379" t="s">
        <v>137337</v>
      </c>
      <c r="J22379" s="2" t="s">
        <v>181770</v>
      </c>
      <c r="K22379" t="s">
        <v>212488</v>
      </c>
      <c r="L22379" t="s">
        <v>228704</v>
      </c>
      <c r="M22379" t="s">
        <v>8</v>
      </c>
      <c r="N22379" t="s">
        <v>228864</v>
      </c>
      <c r="O22379" t="s">
        <v>229158</v>
      </c>
      <c r="P22379" t="s">
        <v>229158</v>
      </c>
      <c r="R22379" t="s">
        <v>212488</v>
      </c>
      <c r="S22379" t="s">
        <v>233773</v>
      </c>
    </row>
    <row r="22380" spans="1:19" x14ac:dyDescent="0.35">
      <c r="A22380" s="1">
        <v>27821</v>
      </c>
      <c r="B22380" t="s">
        <v>12809</v>
      </c>
      <c r="C22380" t="s">
        <v>67629</v>
      </c>
      <c r="D22380" t="s">
        <v>5</v>
      </c>
      <c r="F22380" t="s">
        <v>121578</v>
      </c>
      <c r="G22380">
        <v>6.7670800000000003E-7</v>
      </c>
      <c r="H22380" t="s">
        <v>12809</v>
      </c>
      <c r="I22380" t="s">
        <v>137338</v>
      </c>
      <c r="K22380" t="s">
        <v>212505</v>
      </c>
      <c r="L22380" t="s">
        <v>228704</v>
      </c>
      <c r="M22380" t="s">
        <v>8</v>
      </c>
      <c r="N22380" t="s">
        <v>228850</v>
      </c>
      <c r="O22380" t="s">
        <v>229142</v>
      </c>
      <c r="P22380" t="s">
        <v>229142</v>
      </c>
      <c r="Q22380" t="s">
        <v>120216</v>
      </c>
      <c r="R22380" t="s">
        <v>212488</v>
      </c>
      <c r="S22380" t="s">
        <v>233773</v>
      </c>
    </row>
    <row r="22381" spans="1:19" x14ac:dyDescent="0.35">
      <c r="A22381" s="1">
        <v>27822</v>
      </c>
      <c r="B22381" t="s">
        <v>12810</v>
      </c>
      <c r="C22381" t="s">
        <v>67630</v>
      </c>
      <c r="D22381" t="s">
        <v>5</v>
      </c>
      <c r="F22381" t="s">
        <v>121060</v>
      </c>
      <c r="G22381">
        <v>2.125E-7</v>
      </c>
      <c r="H22381" t="s">
        <v>12810</v>
      </c>
      <c r="I22381" t="s">
        <v>137339</v>
      </c>
      <c r="J22381" s="2" t="s">
        <v>181771</v>
      </c>
      <c r="K22381" t="s">
        <v>212515</v>
      </c>
      <c r="L22381" t="s">
        <v>228704</v>
      </c>
      <c r="M22381" t="s">
        <v>8</v>
      </c>
      <c r="N22381" t="s">
        <v>228841</v>
      </c>
      <c r="O22381" t="s">
        <v>229123</v>
      </c>
      <c r="P22381" t="s">
        <v>230948</v>
      </c>
      <c r="Q22381" t="s">
        <v>121955</v>
      </c>
      <c r="R22381" t="s">
        <v>212488</v>
      </c>
      <c r="S22381" t="s">
        <v>233773</v>
      </c>
    </row>
    <row r="22382" spans="1:19" x14ac:dyDescent="0.35">
      <c r="A22382" s="1">
        <v>27823</v>
      </c>
      <c r="B22382" t="s">
        <v>12811</v>
      </c>
      <c r="C22382" t="s">
        <v>67631</v>
      </c>
      <c r="D22382" t="s">
        <v>5</v>
      </c>
      <c r="F22382" t="s">
        <v>120399</v>
      </c>
      <c r="G22382">
        <v>2.2012849999999998E-6</v>
      </c>
      <c r="H22382" t="s">
        <v>12811</v>
      </c>
      <c r="I22382" t="s">
        <v>137340</v>
      </c>
      <c r="K22382" t="s">
        <v>212488</v>
      </c>
      <c r="L22382" t="s">
        <v>228704</v>
      </c>
      <c r="M22382" t="s">
        <v>8</v>
      </c>
      <c r="N22382" t="s">
        <v>228881</v>
      </c>
      <c r="O22382" t="s">
        <v>229353</v>
      </c>
      <c r="P22382" t="s">
        <v>231411</v>
      </c>
      <c r="R22382" t="s">
        <v>212488</v>
      </c>
      <c r="S22382" t="s">
        <v>233773</v>
      </c>
    </row>
    <row r="22383" spans="1:19" x14ac:dyDescent="0.35">
      <c r="A22383" s="1">
        <v>27824</v>
      </c>
      <c r="B22383" t="s">
        <v>12812</v>
      </c>
      <c r="C22383" t="s">
        <v>67632</v>
      </c>
      <c r="D22383" t="s">
        <v>5</v>
      </c>
      <c r="F22383" t="s">
        <v>120338</v>
      </c>
      <c r="G22383">
        <v>1.1000000000000001E-6</v>
      </c>
      <c r="H22383" t="s">
        <v>12812</v>
      </c>
      <c r="I22383" t="s">
        <v>137341</v>
      </c>
      <c r="K22383" t="s">
        <v>212488</v>
      </c>
      <c r="L22383" t="s">
        <v>228705</v>
      </c>
      <c r="M22383" t="s">
        <v>8</v>
      </c>
      <c r="N22383" t="s">
        <v>228828</v>
      </c>
      <c r="O22383" t="s">
        <v>229113</v>
      </c>
      <c r="P22383" t="s">
        <v>230081</v>
      </c>
      <c r="Q22383" t="s">
        <v>120087</v>
      </c>
      <c r="R22383" t="s">
        <v>212488</v>
      </c>
      <c r="S22383" t="s">
        <v>233773</v>
      </c>
    </row>
    <row r="22384" spans="1:19" x14ac:dyDescent="0.35">
      <c r="A22384" s="1">
        <v>27828</v>
      </c>
      <c r="B22384" t="s">
        <v>12813</v>
      </c>
      <c r="C22384" t="s">
        <v>67633</v>
      </c>
      <c r="D22384" t="s">
        <v>5</v>
      </c>
      <c r="F22384" t="s">
        <v>123478</v>
      </c>
      <c r="G22384">
        <v>1.2500000000000001E-5</v>
      </c>
      <c r="H22384" t="s">
        <v>12813</v>
      </c>
      <c r="I22384" t="s">
        <v>137342</v>
      </c>
      <c r="J22384" s="2" t="s">
        <v>181772</v>
      </c>
      <c r="K22384" t="s">
        <v>212488</v>
      </c>
      <c r="L22384" t="s">
        <v>228706</v>
      </c>
      <c r="M22384" t="s">
        <v>8</v>
      </c>
      <c r="N22384" t="s">
        <v>228848</v>
      </c>
      <c r="O22384" t="s">
        <v>229133</v>
      </c>
      <c r="P22384" t="s">
        <v>230176</v>
      </c>
      <c r="Q22384" t="s">
        <v>123278</v>
      </c>
      <c r="R22384" t="s">
        <v>212488</v>
      </c>
      <c r="S22384" t="s">
        <v>233773</v>
      </c>
    </row>
    <row r="22385" spans="1:19" x14ac:dyDescent="0.35">
      <c r="A22385" s="1">
        <v>27830</v>
      </c>
      <c r="B22385" t="s">
        <v>12813</v>
      </c>
      <c r="C22385" t="s">
        <v>67634</v>
      </c>
      <c r="D22385" t="s">
        <v>5</v>
      </c>
      <c r="F22385" t="s">
        <v>123479</v>
      </c>
      <c r="G22385">
        <v>8.4999999999999999E-6</v>
      </c>
      <c r="H22385" t="s">
        <v>12813</v>
      </c>
      <c r="I22385" t="s">
        <v>137342</v>
      </c>
      <c r="J22385" s="2" t="s">
        <v>181772</v>
      </c>
      <c r="K22385" t="s">
        <v>212488</v>
      </c>
      <c r="L22385" t="s">
        <v>228706</v>
      </c>
      <c r="M22385" t="s">
        <v>8</v>
      </c>
      <c r="N22385" t="s">
        <v>228848</v>
      </c>
      <c r="O22385" t="s">
        <v>229133</v>
      </c>
      <c r="P22385" t="s">
        <v>230176</v>
      </c>
      <c r="Q22385" t="s">
        <v>123278</v>
      </c>
      <c r="R22385" t="s">
        <v>212488</v>
      </c>
      <c r="S22385" t="s">
        <v>233773</v>
      </c>
    </row>
    <row r="22386" spans="1:19" x14ac:dyDescent="0.35">
      <c r="A22386" s="1">
        <v>27832</v>
      </c>
      <c r="B22386" t="s">
        <v>12814</v>
      </c>
      <c r="C22386" t="s">
        <v>67635</v>
      </c>
      <c r="D22386" t="s">
        <v>4</v>
      </c>
      <c r="F22386" t="s">
        <v>121476</v>
      </c>
      <c r="G22386">
        <v>1.75E-6</v>
      </c>
      <c r="H22386" t="s">
        <v>12814</v>
      </c>
      <c r="I22386" t="s">
        <v>137343</v>
      </c>
      <c r="J22386" s="2" t="s">
        <v>181773</v>
      </c>
      <c r="K22386" t="s">
        <v>212488</v>
      </c>
      <c r="L22386" t="s">
        <v>228704</v>
      </c>
      <c r="M22386" t="s">
        <v>8</v>
      </c>
      <c r="N22386" t="s">
        <v>228842</v>
      </c>
      <c r="O22386" t="s">
        <v>229125</v>
      </c>
      <c r="P22386" t="s">
        <v>229125</v>
      </c>
      <c r="Q22386" t="s">
        <v>120308</v>
      </c>
      <c r="R22386" t="s">
        <v>212488</v>
      </c>
      <c r="S22386" t="s">
        <v>233773</v>
      </c>
    </row>
    <row r="22387" spans="1:19" x14ac:dyDescent="0.35">
      <c r="A22387" s="1">
        <v>27833</v>
      </c>
      <c r="B22387" t="s">
        <v>12815</v>
      </c>
      <c r="C22387" t="s">
        <v>67636</v>
      </c>
      <c r="D22387" t="s">
        <v>5</v>
      </c>
      <c r="F22387" t="s">
        <v>122014</v>
      </c>
      <c r="G22387">
        <v>4.9999999999999998E-7</v>
      </c>
      <c r="H22387" t="s">
        <v>12815</v>
      </c>
      <c r="I22387" t="s">
        <v>137344</v>
      </c>
      <c r="J22387" s="2" t="s">
        <v>181774</v>
      </c>
      <c r="K22387" t="s">
        <v>212488</v>
      </c>
      <c r="L22387" t="s">
        <v>228704</v>
      </c>
      <c r="M22387" t="s">
        <v>8</v>
      </c>
      <c r="N22387" t="s">
        <v>228841</v>
      </c>
      <c r="O22387" t="s">
        <v>229123</v>
      </c>
      <c r="P22387" t="s">
        <v>231176</v>
      </c>
      <c r="Q22387" t="s">
        <v>120060</v>
      </c>
      <c r="R22387" t="s">
        <v>212488</v>
      </c>
      <c r="S22387" t="s">
        <v>233773</v>
      </c>
    </row>
    <row r="22388" spans="1:19" x14ac:dyDescent="0.35">
      <c r="A22388" s="1">
        <v>27834</v>
      </c>
      <c r="B22388" t="s">
        <v>12815</v>
      </c>
      <c r="C22388" t="s">
        <v>67637</v>
      </c>
      <c r="D22388" t="s">
        <v>5</v>
      </c>
      <c r="F22388" t="s">
        <v>120494</v>
      </c>
      <c r="G22388">
        <v>1.1119999999999999E-6</v>
      </c>
      <c r="H22388" t="s">
        <v>12815</v>
      </c>
      <c r="I22388" t="s">
        <v>137344</v>
      </c>
      <c r="J22388" s="2" t="s">
        <v>181774</v>
      </c>
      <c r="K22388" t="s">
        <v>212488</v>
      </c>
      <c r="L22388" t="s">
        <v>228704</v>
      </c>
      <c r="M22388" t="s">
        <v>8</v>
      </c>
      <c r="N22388" t="s">
        <v>228841</v>
      </c>
      <c r="O22388" t="s">
        <v>229123</v>
      </c>
      <c r="P22388" t="s">
        <v>231176</v>
      </c>
      <c r="Q22388" t="s">
        <v>120060</v>
      </c>
      <c r="R22388" t="s">
        <v>212488</v>
      </c>
      <c r="S22388" t="s">
        <v>233773</v>
      </c>
    </row>
    <row r="22389" spans="1:19" x14ac:dyDescent="0.35">
      <c r="A22389" s="1">
        <v>27835</v>
      </c>
      <c r="B22389" t="s">
        <v>12816</v>
      </c>
      <c r="C22389" t="s">
        <v>67638</v>
      </c>
      <c r="D22389" t="s">
        <v>4</v>
      </c>
      <c r="F22389" t="s">
        <v>121609</v>
      </c>
      <c r="G22389">
        <v>4.0000000000000001E-8</v>
      </c>
      <c r="H22389" t="s">
        <v>12816</v>
      </c>
      <c r="I22389" t="s">
        <v>137345</v>
      </c>
      <c r="J22389" s="2" t="s">
        <v>181775</v>
      </c>
      <c r="K22389" t="s">
        <v>212488</v>
      </c>
      <c r="L22389" t="s">
        <v>228704</v>
      </c>
      <c r="M22389" t="s">
        <v>8</v>
      </c>
      <c r="N22389" t="s">
        <v>228832</v>
      </c>
      <c r="O22389" t="s">
        <v>229111</v>
      </c>
      <c r="P22389" t="s">
        <v>230079</v>
      </c>
      <c r="Q22389" t="s">
        <v>122641</v>
      </c>
      <c r="R22389" t="s">
        <v>212488</v>
      </c>
      <c r="S22389" t="s">
        <v>233773</v>
      </c>
    </row>
    <row r="22390" spans="1:19" x14ac:dyDescent="0.35">
      <c r="A22390" s="1">
        <v>27836</v>
      </c>
      <c r="B22390" t="s">
        <v>12817</v>
      </c>
      <c r="C22390" t="s">
        <v>67639</v>
      </c>
      <c r="D22390" t="s">
        <v>3</v>
      </c>
      <c r="F22390" t="s">
        <v>120490</v>
      </c>
      <c r="G22390">
        <v>2.11459196E-4</v>
      </c>
      <c r="H22390" t="s">
        <v>12817</v>
      </c>
      <c r="I22390" t="s">
        <v>137346</v>
      </c>
      <c r="K22390" t="s">
        <v>212488</v>
      </c>
      <c r="L22390" t="s">
        <v>228704</v>
      </c>
      <c r="M22390" t="s">
        <v>8</v>
      </c>
      <c r="N22390" t="s">
        <v>228832</v>
      </c>
      <c r="O22390" t="s">
        <v>229111</v>
      </c>
      <c r="P22390" t="s">
        <v>230079</v>
      </c>
      <c r="Q22390" t="s">
        <v>122345</v>
      </c>
      <c r="R22390" t="s">
        <v>212488</v>
      </c>
      <c r="S22390" t="s">
        <v>233773</v>
      </c>
    </row>
    <row r="22391" spans="1:19" x14ac:dyDescent="0.35">
      <c r="A22391" s="1">
        <v>27842</v>
      </c>
      <c r="B22391" t="s">
        <v>12818</v>
      </c>
      <c r="C22391" t="s">
        <v>67640</v>
      </c>
      <c r="D22391" t="s">
        <v>5</v>
      </c>
      <c r="F22391" t="s">
        <v>121750</v>
      </c>
      <c r="G22391">
        <v>2.8104568000000001E-5</v>
      </c>
      <c r="H22391" t="s">
        <v>12818</v>
      </c>
      <c r="I22391" t="s">
        <v>137347</v>
      </c>
      <c r="J22391" s="2" t="s">
        <v>181776</v>
      </c>
      <c r="K22391" t="s">
        <v>212488</v>
      </c>
      <c r="L22391" t="s">
        <v>228704</v>
      </c>
      <c r="M22391" t="s">
        <v>8</v>
      </c>
      <c r="N22391" t="s">
        <v>228850</v>
      </c>
      <c r="O22391" t="s">
        <v>229142</v>
      </c>
      <c r="P22391" t="s">
        <v>229142</v>
      </c>
      <c r="R22391" t="s">
        <v>212488</v>
      </c>
      <c r="S22391" t="s">
        <v>233773</v>
      </c>
    </row>
    <row r="22392" spans="1:19" x14ac:dyDescent="0.35">
      <c r="A22392" s="1">
        <v>27844</v>
      </c>
      <c r="B22392" t="s">
        <v>12818</v>
      </c>
      <c r="C22392" t="s">
        <v>67641</v>
      </c>
      <c r="D22392" t="s">
        <v>5</v>
      </c>
      <c r="F22392" t="s">
        <v>121307</v>
      </c>
      <c r="G22392">
        <v>1.9999999999999999E-6</v>
      </c>
      <c r="H22392" t="s">
        <v>12818</v>
      </c>
      <c r="I22392" t="s">
        <v>137347</v>
      </c>
      <c r="J22392" s="2" t="s">
        <v>181776</v>
      </c>
      <c r="K22392" t="s">
        <v>212488</v>
      </c>
      <c r="L22392" t="s">
        <v>228704</v>
      </c>
      <c r="M22392" t="s">
        <v>8</v>
      </c>
      <c r="N22392" t="s">
        <v>228850</v>
      </c>
      <c r="O22392" t="s">
        <v>229142</v>
      </c>
      <c r="P22392" t="s">
        <v>229142</v>
      </c>
      <c r="R22392" t="s">
        <v>212488</v>
      </c>
      <c r="S22392" t="s">
        <v>233773</v>
      </c>
    </row>
    <row r="22393" spans="1:19" x14ac:dyDescent="0.35">
      <c r="A22393" s="1">
        <v>27845</v>
      </c>
      <c r="B22393" t="s">
        <v>12819</v>
      </c>
      <c r="C22393" t="s">
        <v>67642</v>
      </c>
      <c r="D22393" t="s">
        <v>5</v>
      </c>
      <c r="F22393" t="s">
        <v>122928</v>
      </c>
      <c r="G22393">
        <v>2.0891099999999999E-6</v>
      </c>
      <c r="H22393" t="s">
        <v>12819</v>
      </c>
      <c r="I22393" t="s">
        <v>137348</v>
      </c>
      <c r="J22393" s="2" t="s">
        <v>181777</v>
      </c>
      <c r="K22393" t="s">
        <v>212488</v>
      </c>
      <c r="L22393" t="s">
        <v>228705</v>
      </c>
      <c r="M22393" t="s">
        <v>8</v>
      </c>
      <c r="N22393" t="s">
        <v>228830</v>
      </c>
      <c r="O22393" t="s">
        <v>229110</v>
      </c>
      <c r="P22393" t="s">
        <v>230252</v>
      </c>
      <c r="Q22393" t="s">
        <v>120216</v>
      </c>
      <c r="R22393" t="s">
        <v>212488</v>
      </c>
      <c r="S22393" t="s">
        <v>233773</v>
      </c>
    </row>
    <row r="22394" spans="1:19" x14ac:dyDescent="0.35">
      <c r="A22394" s="1">
        <v>27846</v>
      </c>
      <c r="B22394" t="s">
        <v>12820</v>
      </c>
      <c r="C22394" t="s">
        <v>67643</v>
      </c>
      <c r="D22394" t="s">
        <v>5</v>
      </c>
      <c r="F22394" t="s">
        <v>121611</v>
      </c>
      <c r="G22394">
        <v>7.5375299999999996E-7</v>
      </c>
      <c r="H22394" t="s">
        <v>12820</v>
      </c>
      <c r="I22394" t="s">
        <v>137349</v>
      </c>
      <c r="J22394" s="2" t="s">
        <v>181778</v>
      </c>
      <c r="K22394" t="s">
        <v>212488</v>
      </c>
      <c r="L22394" t="s">
        <v>228704</v>
      </c>
      <c r="M22394" t="s">
        <v>8</v>
      </c>
      <c r="N22394" t="s">
        <v>228828</v>
      </c>
      <c r="O22394" t="s">
        <v>229108</v>
      </c>
      <c r="P22394" t="s">
        <v>230108</v>
      </c>
      <c r="Q22394" t="s">
        <v>120008</v>
      </c>
      <c r="R22394" t="s">
        <v>212488</v>
      </c>
      <c r="S22394" t="s">
        <v>233773</v>
      </c>
    </row>
    <row r="22395" spans="1:19" x14ac:dyDescent="0.35">
      <c r="A22395" s="1">
        <v>27847</v>
      </c>
      <c r="B22395" t="s">
        <v>12821</v>
      </c>
      <c r="C22395" t="s">
        <v>67644</v>
      </c>
      <c r="D22395" t="s">
        <v>4</v>
      </c>
      <c r="F22395" t="s">
        <v>120693</v>
      </c>
      <c r="G22395">
        <v>3.8487900000000001E-7</v>
      </c>
      <c r="H22395" t="s">
        <v>12821</v>
      </c>
      <c r="I22395" t="s">
        <v>137350</v>
      </c>
      <c r="J22395" s="2" t="s">
        <v>181779</v>
      </c>
      <c r="K22395" t="s">
        <v>212488</v>
      </c>
      <c r="L22395" t="s">
        <v>228704</v>
      </c>
      <c r="M22395" t="s">
        <v>10</v>
      </c>
      <c r="N22395" t="s">
        <v>228827</v>
      </c>
      <c r="O22395" t="s">
        <v>229107</v>
      </c>
      <c r="P22395" t="s">
        <v>229107</v>
      </c>
      <c r="Q22395" t="s">
        <v>120679</v>
      </c>
      <c r="R22395" t="s">
        <v>212488</v>
      </c>
      <c r="S22395" t="s">
        <v>233773</v>
      </c>
    </row>
    <row r="22396" spans="1:19" x14ac:dyDescent="0.35">
      <c r="A22396" s="1">
        <v>27848</v>
      </c>
      <c r="B22396" t="s">
        <v>12822</v>
      </c>
      <c r="C22396" t="s">
        <v>67645</v>
      </c>
      <c r="D22396" t="s">
        <v>5</v>
      </c>
      <c r="F22396" t="s">
        <v>121325</v>
      </c>
      <c r="G22396">
        <v>1.5E-5</v>
      </c>
      <c r="H22396" t="s">
        <v>12822</v>
      </c>
      <c r="I22396" t="s">
        <v>137351</v>
      </c>
      <c r="J22396" s="2" t="s">
        <v>181780</v>
      </c>
      <c r="K22396" t="s">
        <v>212488</v>
      </c>
      <c r="L22396" t="s">
        <v>228704</v>
      </c>
      <c r="M22396" t="s">
        <v>14</v>
      </c>
      <c r="N22396" t="s">
        <v>228884</v>
      </c>
      <c r="O22396" t="s">
        <v>229149</v>
      </c>
      <c r="P22396" t="s">
        <v>229723</v>
      </c>
      <c r="Q22396" t="s">
        <v>120008</v>
      </c>
      <c r="R22396" t="s">
        <v>212488</v>
      </c>
      <c r="S22396" t="s">
        <v>233773</v>
      </c>
    </row>
    <row r="22397" spans="1:19" x14ac:dyDescent="0.35">
      <c r="A22397" s="1">
        <v>27850</v>
      </c>
      <c r="B22397" t="s">
        <v>12823</v>
      </c>
      <c r="C22397" t="s">
        <v>67646</v>
      </c>
      <c r="D22397" t="s">
        <v>5</v>
      </c>
      <c r="E22397" t="s">
        <v>119955</v>
      </c>
      <c r="F22397" t="s">
        <v>120840</v>
      </c>
      <c r="G22397">
        <v>2.3E-6</v>
      </c>
      <c r="H22397" t="s">
        <v>12823</v>
      </c>
      <c r="I22397" t="s">
        <v>137352</v>
      </c>
      <c r="J22397" s="2" t="s">
        <v>181781</v>
      </c>
      <c r="K22397" t="s">
        <v>212617</v>
      </c>
      <c r="L22397" t="s">
        <v>228704</v>
      </c>
      <c r="M22397" t="s">
        <v>8</v>
      </c>
      <c r="N22397" t="s">
        <v>228832</v>
      </c>
      <c r="O22397" t="s">
        <v>229111</v>
      </c>
      <c r="P22397" t="s">
        <v>230079</v>
      </c>
      <c r="Q22397" t="s">
        <v>120308</v>
      </c>
      <c r="R22397" t="s">
        <v>212488</v>
      </c>
      <c r="S22397" t="s">
        <v>233773</v>
      </c>
    </row>
    <row r="22398" spans="1:19" x14ac:dyDescent="0.35">
      <c r="A22398" s="1">
        <v>27851</v>
      </c>
      <c r="B22398" t="s">
        <v>12823</v>
      </c>
      <c r="C22398" t="s">
        <v>67647</v>
      </c>
      <c r="D22398" t="s">
        <v>5</v>
      </c>
      <c r="F22398" t="s">
        <v>121375</v>
      </c>
      <c r="G22398">
        <v>4.9999999999999998E-7</v>
      </c>
      <c r="H22398" t="s">
        <v>12823</v>
      </c>
      <c r="I22398" t="s">
        <v>137352</v>
      </c>
      <c r="J22398" s="2" t="s">
        <v>181781</v>
      </c>
      <c r="K22398" t="s">
        <v>212617</v>
      </c>
      <c r="L22398" t="s">
        <v>228704</v>
      </c>
      <c r="M22398" t="s">
        <v>8</v>
      </c>
      <c r="N22398" t="s">
        <v>228832</v>
      </c>
      <c r="O22398" t="s">
        <v>229111</v>
      </c>
      <c r="P22398" t="s">
        <v>230079</v>
      </c>
      <c r="Q22398" t="s">
        <v>120308</v>
      </c>
      <c r="R22398" t="s">
        <v>212488</v>
      </c>
      <c r="S22398" t="s">
        <v>233773</v>
      </c>
    </row>
    <row r="22399" spans="1:19" x14ac:dyDescent="0.35">
      <c r="A22399" s="1">
        <v>27852</v>
      </c>
      <c r="B22399" t="s">
        <v>12823</v>
      </c>
      <c r="C22399" t="s">
        <v>67648</v>
      </c>
      <c r="D22399" t="s">
        <v>5</v>
      </c>
      <c r="F22399" t="s">
        <v>122058</v>
      </c>
      <c r="G22399">
        <v>2.4499999999999998E-7</v>
      </c>
      <c r="H22399" t="s">
        <v>12823</v>
      </c>
      <c r="I22399" t="s">
        <v>137352</v>
      </c>
      <c r="J22399" s="2" t="s">
        <v>181781</v>
      </c>
      <c r="K22399" t="s">
        <v>212617</v>
      </c>
      <c r="L22399" t="s">
        <v>228704</v>
      </c>
      <c r="M22399" t="s">
        <v>8</v>
      </c>
      <c r="N22399" t="s">
        <v>228832</v>
      </c>
      <c r="O22399" t="s">
        <v>229111</v>
      </c>
      <c r="P22399" t="s">
        <v>230079</v>
      </c>
      <c r="Q22399" t="s">
        <v>120308</v>
      </c>
      <c r="R22399" t="s">
        <v>212488</v>
      </c>
      <c r="S22399" t="s">
        <v>233773</v>
      </c>
    </row>
    <row r="22400" spans="1:19" x14ac:dyDescent="0.35">
      <c r="A22400" s="1">
        <v>27853</v>
      </c>
      <c r="B22400" t="s">
        <v>12823</v>
      </c>
      <c r="C22400" t="s">
        <v>67649</v>
      </c>
      <c r="D22400" t="s">
        <v>5</v>
      </c>
      <c r="F22400" t="s">
        <v>120057</v>
      </c>
      <c r="G22400">
        <v>5.0000000000000004E-6</v>
      </c>
      <c r="H22400" t="s">
        <v>12823</v>
      </c>
      <c r="I22400" t="s">
        <v>137352</v>
      </c>
      <c r="J22400" s="2" t="s">
        <v>181781</v>
      </c>
      <c r="K22400" t="s">
        <v>212617</v>
      </c>
      <c r="L22400" t="s">
        <v>228704</v>
      </c>
      <c r="M22400" t="s">
        <v>8</v>
      </c>
      <c r="N22400" t="s">
        <v>228832</v>
      </c>
      <c r="O22400" t="s">
        <v>229111</v>
      </c>
      <c r="P22400" t="s">
        <v>230079</v>
      </c>
      <c r="Q22400" t="s">
        <v>120308</v>
      </c>
      <c r="R22400" t="s">
        <v>212488</v>
      </c>
      <c r="S22400" t="s">
        <v>233773</v>
      </c>
    </row>
    <row r="22401" spans="1:19" x14ac:dyDescent="0.35">
      <c r="A22401" s="1">
        <v>27854</v>
      </c>
      <c r="B22401" t="s">
        <v>12824</v>
      </c>
      <c r="C22401" t="s">
        <v>67650</v>
      </c>
      <c r="D22401" t="s">
        <v>3</v>
      </c>
      <c r="F22401" t="s">
        <v>120343</v>
      </c>
      <c r="G22401">
        <v>1.1E-5</v>
      </c>
      <c r="H22401" t="s">
        <v>12824</v>
      </c>
      <c r="I22401" t="s">
        <v>137353</v>
      </c>
      <c r="K22401" t="s">
        <v>212488</v>
      </c>
      <c r="L22401" t="s">
        <v>228704</v>
      </c>
      <c r="M22401" t="s">
        <v>8</v>
      </c>
      <c r="N22401" t="s">
        <v>228896</v>
      </c>
      <c r="O22401" t="s">
        <v>229210</v>
      </c>
      <c r="P22401" t="s">
        <v>229210</v>
      </c>
      <c r="Q22401" t="s">
        <v>120679</v>
      </c>
      <c r="R22401" t="s">
        <v>212488</v>
      </c>
      <c r="S22401" t="s">
        <v>233773</v>
      </c>
    </row>
    <row r="22402" spans="1:19" x14ac:dyDescent="0.35">
      <c r="A22402" s="1">
        <v>27855</v>
      </c>
      <c r="B22402" t="s">
        <v>12824</v>
      </c>
      <c r="C22402" t="s">
        <v>67651</v>
      </c>
      <c r="D22402" t="s">
        <v>3</v>
      </c>
      <c r="F22402" t="s">
        <v>121860</v>
      </c>
      <c r="G22402">
        <v>1.2601645500000001E-4</v>
      </c>
      <c r="H22402" t="s">
        <v>12824</v>
      </c>
      <c r="I22402" t="s">
        <v>137353</v>
      </c>
      <c r="K22402" t="s">
        <v>212488</v>
      </c>
      <c r="L22402" t="s">
        <v>228704</v>
      </c>
      <c r="M22402" t="s">
        <v>8</v>
      </c>
      <c r="N22402" t="s">
        <v>228896</v>
      </c>
      <c r="O22402" t="s">
        <v>229210</v>
      </c>
      <c r="P22402" t="s">
        <v>229210</v>
      </c>
      <c r="Q22402" t="s">
        <v>120679</v>
      </c>
      <c r="R22402" t="s">
        <v>212488</v>
      </c>
      <c r="S22402" t="s">
        <v>233773</v>
      </c>
    </row>
    <row r="22403" spans="1:19" x14ac:dyDescent="0.35">
      <c r="A22403" s="1">
        <v>27856</v>
      </c>
      <c r="B22403" t="s">
        <v>12825</v>
      </c>
      <c r="C22403" t="s">
        <v>67652</v>
      </c>
      <c r="D22403" t="s">
        <v>5</v>
      </c>
      <c r="F22403" t="s">
        <v>120544</v>
      </c>
      <c r="G22403">
        <v>9.3600000000000002E-7</v>
      </c>
      <c r="H22403" t="s">
        <v>12825</v>
      </c>
      <c r="I22403" t="s">
        <v>137354</v>
      </c>
      <c r="K22403" t="s">
        <v>212586</v>
      </c>
      <c r="L22403" t="s">
        <v>228704</v>
      </c>
      <c r="M22403" t="s">
        <v>8</v>
      </c>
      <c r="N22403" t="s">
        <v>228968</v>
      </c>
      <c r="O22403" t="s">
        <v>229428</v>
      </c>
      <c r="P22403" t="s">
        <v>229428</v>
      </c>
      <c r="R22403" t="s">
        <v>212488</v>
      </c>
      <c r="S22403" t="s">
        <v>233773</v>
      </c>
    </row>
    <row r="22404" spans="1:19" x14ac:dyDescent="0.35">
      <c r="A22404" s="1">
        <v>27857</v>
      </c>
      <c r="B22404" t="s">
        <v>12826</v>
      </c>
      <c r="C22404" t="s">
        <v>67653</v>
      </c>
      <c r="D22404" t="s">
        <v>5</v>
      </c>
      <c r="F22404" t="s">
        <v>122223</v>
      </c>
      <c r="G22404">
        <v>1.5999999999999999E-6</v>
      </c>
      <c r="H22404" t="s">
        <v>12826</v>
      </c>
      <c r="I22404" t="s">
        <v>137355</v>
      </c>
      <c r="J22404" s="2" t="s">
        <v>181782</v>
      </c>
      <c r="K22404" t="s">
        <v>212488</v>
      </c>
      <c r="L22404" t="s">
        <v>228704</v>
      </c>
      <c r="M22404" t="s">
        <v>8</v>
      </c>
      <c r="N22404" t="s">
        <v>228853</v>
      </c>
      <c r="O22404" t="s">
        <v>229221</v>
      </c>
      <c r="P22404" t="s">
        <v>229221</v>
      </c>
      <c r="R22404" t="s">
        <v>212488</v>
      </c>
      <c r="S22404" t="s">
        <v>233773</v>
      </c>
    </row>
    <row r="22405" spans="1:19" x14ac:dyDescent="0.35">
      <c r="A22405" s="1">
        <v>27858</v>
      </c>
      <c r="B22405" t="s">
        <v>12827</v>
      </c>
      <c r="C22405" t="s">
        <v>67654</v>
      </c>
      <c r="D22405" t="s">
        <v>5</v>
      </c>
      <c r="F22405" t="s">
        <v>120045</v>
      </c>
      <c r="G22405">
        <v>2.999E-6</v>
      </c>
      <c r="H22405" t="s">
        <v>12827</v>
      </c>
      <c r="I22405" t="s">
        <v>137356</v>
      </c>
      <c r="J22405" s="2" t="s">
        <v>181783</v>
      </c>
      <c r="K22405" t="s">
        <v>212488</v>
      </c>
      <c r="L22405" t="s">
        <v>228704</v>
      </c>
      <c r="M22405" t="s">
        <v>8</v>
      </c>
      <c r="N22405" t="s">
        <v>228942</v>
      </c>
      <c r="O22405" t="s">
        <v>229342</v>
      </c>
      <c r="P22405" t="s">
        <v>229342</v>
      </c>
      <c r="R22405" t="s">
        <v>212488</v>
      </c>
      <c r="S22405" t="s">
        <v>233773</v>
      </c>
    </row>
    <row r="22406" spans="1:19" x14ac:dyDescent="0.35">
      <c r="A22406" s="1">
        <v>27859</v>
      </c>
      <c r="B22406" t="s">
        <v>12827</v>
      </c>
      <c r="C22406" t="s">
        <v>67655</v>
      </c>
      <c r="D22406" t="s">
        <v>5</v>
      </c>
      <c r="F22406" t="s">
        <v>121518</v>
      </c>
      <c r="G22406">
        <v>3.0000000000000001E-6</v>
      </c>
      <c r="H22406" t="s">
        <v>12827</v>
      </c>
      <c r="I22406" t="s">
        <v>137356</v>
      </c>
      <c r="J22406" s="2" t="s">
        <v>181783</v>
      </c>
      <c r="K22406" t="s">
        <v>212488</v>
      </c>
      <c r="L22406" t="s">
        <v>228704</v>
      </c>
      <c r="M22406" t="s">
        <v>8</v>
      </c>
      <c r="N22406" t="s">
        <v>228942</v>
      </c>
      <c r="O22406" t="s">
        <v>229342</v>
      </c>
      <c r="P22406" t="s">
        <v>229342</v>
      </c>
      <c r="R22406" t="s">
        <v>212488</v>
      </c>
      <c r="S22406" t="s">
        <v>233773</v>
      </c>
    </row>
    <row r="22407" spans="1:19" x14ac:dyDescent="0.35">
      <c r="A22407" s="1">
        <v>27861</v>
      </c>
      <c r="B22407" t="s">
        <v>12828</v>
      </c>
      <c r="C22407" t="s">
        <v>67656</v>
      </c>
      <c r="D22407" t="s">
        <v>5</v>
      </c>
      <c r="E22407" t="s">
        <v>119955</v>
      </c>
      <c r="F22407" t="s">
        <v>120410</v>
      </c>
      <c r="G22407">
        <v>8.0000000000000007E-5</v>
      </c>
      <c r="H22407" t="s">
        <v>12828</v>
      </c>
      <c r="I22407" t="s">
        <v>137357</v>
      </c>
      <c r="J22407" s="2" t="s">
        <v>181784</v>
      </c>
      <c r="K22407" t="s">
        <v>212510</v>
      </c>
      <c r="L22407" t="s">
        <v>228704</v>
      </c>
      <c r="M22407" t="s">
        <v>8</v>
      </c>
      <c r="N22407" t="s">
        <v>228832</v>
      </c>
      <c r="O22407" t="s">
        <v>229111</v>
      </c>
      <c r="P22407" t="s">
        <v>230079</v>
      </c>
      <c r="Q22407" t="s">
        <v>120217</v>
      </c>
      <c r="R22407" t="s">
        <v>212488</v>
      </c>
      <c r="S22407" t="s">
        <v>233773</v>
      </c>
    </row>
    <row r="22408" spans="1:19" x14ac:dyDescent="0.35">
      <c r="A22408" s="1">
        <v>27862</v>
      </c>
      <c r="B22408" t="s">
        <v>12828</v>
      </c>
      <c r="C22408" t="s">
        <v>67657</v>
      </c>
      <c r="D22408" t="s">
        <v>4</v>
      </c>
      <c r="E22408" t="s">
        <v>119955</v>
      </c>
      <c r="F22408" t="s">
        <v>120175</v>
      </c>
      <c r="G22408">
        <v>4.0000000000000003E-5</v>
      </c>
      <c r="H22408" t="s">
        <v>12828</v>
      </c>
      <c r="I22408" t="s">
        <v>137357</v>
      </c>
      <c r="J22408" s="2" t="s">
        <v>181784</v>
      </c>
      <c r="K22408" t="s">
        <v>212510</v>
      </c>
      <c r="L22408" t="s">
        <v>228704</v>
      </c>
      <c r="M22408" t="s">
        <v>8</v>
      </c>
      <c r="N22408" t="s">
        <v>228832</v>
      </c>
      <c r="O22408" t="s">
        <v>229111</v>
      </c>
      <c r="P22408" t="s">
        <v>230079</v>
      </c>
      <c r="Q22408" t="s">
        <v>120217</v>
      </c>
      <c r="R22408" t="s">
        <v>212488</v>
      </c>
      <c r="S22408" t="s">
        <v>233773</v>
      </c>
    </row>
    <row r="22409" spans="1:19" x14ac:dyDescent="0.35">
      <c r="A22409" s="1">
        <v>27863</v>
      </c>
      <c r="B22409" t="s">
        <v>12828</v>
      </c>
      <c r="C22409" t="s">
        <v>67658</v>
      </c>
      <c r="D22409" t="s">
        <v>4</v>
      </c>
      <c r="E22409" t="s">
        <v>119955</v>
      </c>
      <c r="F22409" t="s">
        <v>121609</v>
      </c>
      <c r="G22409">
        <v>3.0000000000000001E-5</v>
      </c>
      <c r="H22409" t="s">
        <v>12828</v>
      </c>
      <c r="I22409" t="s">
        <v>137357</v>
      </c>
      <c r="J22409" s="2" t="s">
        <v>181784</v>
      </c>
      <c r="K22409" t="s">
        <v>212510</v>
      </c>
      <c r="L22409" t="s">
        <v>228704</v>
      </c>
      <c r="M22409" t="s">
        <v>8</v>
      </c>
      <c r="N22409" t="s">
        <v>228832</v>
      </c>
      <c r="O22409" t="s">
        <v>229111</v>
      </c>
      <c r="P22409" t="s">
        <v>230079</v>
      </c>
      <c r="Q22409" t="s">
        <v>120217</v>
      </c>
      <c r="R22409" t="s">
        <v>212488</v>
      </c>
      <c r="S22409" t="s">
        <v>233773</v>
      </c>
    </row>
    <row r="22410" spans="1:19" x14ac:dyDescent="0.35">
      <c r="A22410" s="1">
        <v>27864</v>
      </c>
      <c r="B22410" t="s">
        <v>12828</v>
      </c>
      <c r="C22410" t="s">
        <v>67659</v>
      </c>
      <c r="D22410" t="s">
        <v>5</v>
      </c>
      <c r="F22410" t="s">
        <v>120136</v>
      </c>
      <c r="G22410">
        <v>1.45E-4</v>
      </c>
      <c r="H22410" t="s">
        <v>12828</v>
      </c>
      <c r="I22410" t="s">
        <v>137357</v>
      </c>
      <c r="J22410" s="2" t="s">
        <v>181784</v>
      </c>
      <c r="K22410" t="s">
        <v>212510</v>
      </c>
      <c r="L22410" t="s">
        <v>228704</v>
      </c>
      <c r="M22410" t="s">
        <v>8</v>
      </c>
      <c r="N22410" t="s">
        <v>228832</v>
      </c>
      <c r="O22410" t="s">
        <v>229111</v>
      </c>
      <c r="P22410" t="s">
        <v>230079</v>
      </c>
      <c r="Q22410" t="s">
        <v>120217</v>
      </c>
      <c r="R22410" t="s">
        <v>212488</v>
      </c>
      <c r="S22410" t="s">
        <v>233773</v>
      </c>
    </row>
    <row r="22411" spans="1:19" x14ac:dyDescent="0.35">
      <c r="A22411" s="1">
        <v>27865</v>
      </c>
      <c r="B22411" t="s">
        <v>12828</v>
      </c>
      <c r="C22411" t="s">
        <v>67660</v>
      </c>
      <c r="D22411" t="s">
        <v>5</v>
      </c>
      <c r="F22411" t="s">
        <v>120144</v>
      </c>
      <c r="G22411">
        <v>3.2499999999999997E-5</v>
      </c>
      <c r="H22411" t="s">
        <v>12828</v>
      </c>
      <c r="I22411" t="s">
        <v>137357</v>
      </c>
      <c r="J22411" s="2" t="s">
        <v>181784</v>
      </c>
      <c r="K22411" t="s">
        <v>212510</v>
      </c>
      <c r="L22411" t="s">
        <v>228704</v>
      </c>
      <c r="M22411" t="s">
        <v>8</v>
      </c>
      <c r="N22411" t="s">
        <v>228832</v>
      </c>
      <c r="O22411" t="s">
        <v>229111</v>
      </c>
      <c r="P22411" t="s">
        <v>230079</v>
      </c>
      <c r="Q22411" t="s">
        <v>120217</v>
      </c>
      <c r="R22411" t="s">
        <v>212488</v>
      </c>
      <c r="S22411" t="s">
        <v>233773</v>
      </c>
    </row>
    <row r="22412" spans="1:19" x14ac:dyDescent="0.35">
      <c r="A22412" s="1">
        <v>27866</v>
      </c>
      <c r="B22412" t="s">
        <v>12829</v>
      </c>
      <c r="C22412" t="s">
        <v>67661</v>
      </c>
      <c r="D22412" t="s">
        <v>5</v>
      </c>
      <c r="F22412" t="s">
        <v>123461</v>
      </c>
      <c r="G22412">
        <v>2.7544500000000002E-7</v>
      </c>
      <c r="H22412" t="s">
        <v>12829</v>
      </c>
      <c r="I22412" t="s">
        <v>137358</v>
      </c>
      <c r="J22412" s="2" t="s">
        <v>181785</v>
      </c>
      <c r="K22412" t="s">
        <v>212488</v>
      </c>
      <c r="L22412" t="s">
        <v>228704</v>
      </c>
      <c r="M22412" t="s">
        <v>8</v>
      </c>
      <c r="N22412" t="s">
        <v>228842</v>
      </c>
      <c r="O22412" t="s">
        <v>229125</v>
      </c>
      <c r="P22412" t="s">
        <v>230809</v>
      </c>
      <c r="Q22412" t="s">
        <v>120060</v>
      </c>
      <c r="R22412" t="s">
        <v>212488</v>
      </c>
      <c r="S22412" t="s">
        <v>233773</v>
      </c>
    </row>
    <row r="22413" spans="1:19" x14ac:dyDescent="0.35">
      <c r="A22413" s="1">
        <v>27867</v>
      </c>
      <c r="B22413" t="s">
        <v>12830</v>
      </c>
      <c r="C22413" t="s">
        <v>67662</v>
      </c>
      <c r="D22413" t="s">
        <v>5</v>
      </c>
      <c r="F22413" t="s">
        <v>121601</v>
      </c>
      <c r="G22413">
        <v>2.9999999999999999E-7</v>
      </c>
      <c r="H22413" t="s">
        <v>12830</v>
      </c>
      <c r="I22413" t="s">
        <v>137359</v>
      </c>
      <c r="J22413" s="2" t="s">
        <v>181786</v>
      </c>
      <c r="K22413" t="s">
        <v>212488</v>
      </c>
      <c r="L22413" t="s">
        <v>228704</v>
      </c>
      <c r="M22413" t="s">
        <v>8</v>
      </c>
      <c r="N22413" t="s">
        <v>228864</v>
      </c>
      <c r="O22413" t="s">
        <v>229158</v>
      </c>
      <c r="P22413" t="s">
        <v>231412</v>
      </c>
      <c r="Q22413" t="s">
        <v>120377</v>
      </c>
      <c r="R22413" t="s">
        <v>212488</v>
      </c>
      <c r="S22413" t="s">
        <v>233773</v>
      </c>
    </row>
    <row r="22414" spans="1:19" x14ac:dyDescent="0.35">
      <c r="A22414" s="1">
        <v>27870</v>
      </c>
      <c r="B22414" t="s">
        <v>12831</v>
      </c>
      <c r="C22414" t="s">
        <v>67663</v>
      </c>
      <c r="D22414" t="s">
        <v>5</v>
      </c>
      <c r="F22414" t="s">
        <v>120903</v>
      </c>
      <c r="G22414">
        <v>1.8837499999999999E-7</v>
      </c>
      <c r="H22414" t="s">
        <v>12831</v>
      </c>
      <c r="I22414" t="s">
        <v>137360</v>
      </c>
      <c r="J22414" s="2" t="s">
        <v>181787</v>
      </c>
      <c r="K22414" t="s">
        <v>212488</v>
      </c>
      <c r="L22414" t="s">
        <v>228704</v>
      </c>
      <c r="M22414" t="s">
        <v>8</v>
      </c>
      <c r="N22414" t="s">
        <v>228911</v>
      </c>
      <c r="O22414" t="s">
        <v>229560</v>
      </c>
      <c r="P22414" t="s">
        <v>231413</v>
      </c>
      <c r="R22414" t="s">
        <v>212488</v>
      </c>
      <c r="S22414" t="s">
        <v>233773</v>
      </c>
    </row>
    <row r="22415" spans="1:19" x14ac:dyDescent="0.35">
      <c r="A22415" s="1">
        <v>27871</v>
      </c>
      <c r="B22415" t="s">
        <v>12832</v>
      </c>
      <c r="C22415" t="s">
        <v>67664</v>
      </c>
      <c r="D22415" t="s">
        <v>5</v>
      </c>
      <c r="F22415" t="s">
        <v>120022</v>
      </c>
      <c r="G22415">
        <v>5.1490000000000002E-6</v>
      </c>
      <c r="H22415" t="s">
        <v>12832</v>
      </c>
      <c r="I22415" t="s">
        <v>137361</v>
      </c>
      <c r="J22415" s="2" t="s">
        <v>181788</v>
      </c>
      <c r="K22415" t="s">
        <v>212488</v>
      </c>
      <c r="L22415" t="s">
        <v>228704</v>
      </c>
      <c r="M22415" t="s">
        <v>8</v>
      </c>
      <c r="N22415" t="s">
        <v>228828</v>
      </c>
      <c r="O22415" t="s">
        <v>229113</v>
      </c>
      <c r="P22415" t="s">
        <v>230081</v>
      </c>
      <c r="R22415" t="s">
        <v>212488</v>
      </c>
      <c r="S22415" t="s">
        <v>233773</v>
      </c>
    </row>
    <row r="22416" spans="1:19" x14ac:dyDescent="0.35">
      <c r="A22416" s="1">
        <v>27872</v>
      </c>
      <c r="B22416" t="s">
        <v>12833</v>
      </c>
      <c r="C22416" t="s">
        <v>67665</v>
      </c>
      <c r="D22416" t="s">
        <v>5</v>
      </c>
      <c r="E22416" t="s">
        <v>119955</v>
      </c>
      <c r="F22416" t="s">
        <v>121013</v>
      </c>
      <c r="G22416">
        <v>6.9999900000000005E-7</v>
      </c>
      <c r="H22416" t="s">
        <v>12833</v>
      </c>
      <c r="I22416" t="s">
        <v>137362</v>
      </c>
      <c r="J22416" s="2" t="s">
        <v>181789</v>
      </c>
      <c r="K22416" t="s">
        <v>212488</v>
      </c>
      <c r="L22416" t="s">
        <v>228704</v>
      </c>
      <c r="M22416" t="s">
        <v>8</v>
      </c>
      <c r="N22416" t="s">
        <v>228876</v>
      </c>
      <c r="O22416" t="s">
        <v>229173</v>
      </c>
      <c r="P22416" t="s">
        <v>229173</v>
      </c>
      <c r="Q22416" t="s">
        <v>121999</v>
      </c>
      <c r="R22416" t="s">
        <v>212488</v>
      </c>
      <c r="S22416" t="s">
        <v>233773</v>
      </c>
    </row>
    <row r="22417" spans="1:19" x14ac:dyDescent="0.35">
      <c r="A22417" s="1">
        <v>27875</v>
      </c>
      <c r="B22417" t="s">
        <v>12834</v>
      </c>
      <c r="C22417" t="s">
        <v>67666</v>
      </c>
      <c r="D22417" t="s">
        <v>4</v>
      </c>
      <c r="F22417" t="s">
        <v>120537</v>
      </c>
      <c r="G22417">
        <v>1.1000000000000001E-6</v>
      </c>
      <c r="H22417" t="s">
        <v>12834</v>
      </c>
      <c r="I22417" t="s">
        <v>137363</v>
      </c>
      <c r="J22417" s="2" t="s">
        <v>181790</v>
      </c>
      <c r="K22417" t="s">
        <v>212618</v>
      </c>
      <c r="L22417" t="s">
        <v>228704</v>
      </c>
      <c r="Q22417" t="s">
        <v>120059</v>
      </c>
      <c r="R22417" t="s">
        <v>212488</v>
      </c>
      <c r="S22417" t="s">
        <v>233773</v>
      </c>
    </row>
    <row r="22418" spans="1:19" x14ac:dyDescent="0.35">
      <c r="A22418" s="1">
        <v>27876</v>
      </c>
      <c r="B22418" t="s">
        <v>12835</v>
      </c>
      <c r="C22418" t="s">
        <v>67667</v>
      </c>
      <c r="D22418" t="s">
        <v>5</v>
      </c>
      <c r="F22418" t="s">
        <v>122033</v>
      </c>
      <c r="G22418">
        <v>1.5000010000000001E-6</v>
      </c>
      <c r="H22418" t="s">
        <v>12835</v>
      </c>
      <c r="I22418" t="s">
        <v>137364</v>
      </c>
      <c r="J22418" s="2" t="s">
        <v>181791</v>
      </c>
      <c r="K22418" t="s">
        <v>212619</v>
      </c>
      <c r="L22418" t="s">
        <v>228704</v>
      </c>
      <c r="M22418" t="s">
        <v>8</v>
      </c>
      <c r="N22418" t="s">
        <v>228832</v>
      </c>
      <c r="O22418" t="s">
        <v>229111</v>
      </c>
      <c r="P22418" t="s">
        <v>230079</v>
      </c>
      <c r="Q22418" t="s">
        <v>120682</v>
      </c>
      <c r="R22418" t="s">
        <v>212488</v>
      </c>
      <c r="S22418" t="s">
        <v>233773</v>
      </c>
    </row>
    <row r="22419" spans="1:19" x14ac:dyDescent="0.35">
      <c r="A22419" s="1">
        <v>27877</v>
      </c>
      <c r="B22419" t="s">
        <v>12836</v>
      </c>
      <c r="C22419" t="s">
        <v>67668</v>
      </c>
      <c r="D22419" t="s">
        <v>4</v>
      </c>
      <c r="F22419" t="s">
        <v>120789</v>
      </c>
      <c r="G22419">
        <v>4.9999999999999998E-7</v>
      </c>
      <c r="H22419" t="s">
        <v>12836</v>
      </c>
      <c r="I22419" t="s">
        <v>137365</v>
      </c>
      <c r="J22419" s="2" t="s">
        <v>181792</v>
      </c>
      <c r="K22419" t="s">
        <v>212497</v>
      </c>
      <c r="L22419" t="s">
        <v>228704</v>
      </c>
      <c r="M22419" t="s">
        <v>8</v>
      </c>
      <c r="N22419" t="s">
        <v>228867</v>
      </c>
      <c r="O22419" t="s">
        <v>229163</v>
      </c>
      <c r="P22419" t="s">
        <v>229163</v>
      </c>
      <c r="Q22419" t="s">
        <v>120027</v>
      </c>
      <c r="R22419" t="s">
        <v>212488</v>
      </c>
      <c r="S22419" t="s">
        <v>233773</v>
      </c>
    </row>
    <row r="22420" spans="1:19" x14ac:dyDescent="0.35">
      <c r="A22420" s="1">
        <v>27878</v>
      </c>
      <c r="B22420" t="s">
        <v>12836</v>
      </c>
      <c r="C22420" t="s">
        <v>67669</v>
      </c>
      <c r="D22420" t="s">
        <v>5</v>
      </c>
      <c r="F22420" t="s">
        <v>120206</v>
      </c>
      <c r="G22420">
        <v>1.9999999999999999E-7</v>
      </c>
      <c r="H22420" t="s">
        <v>12836</v>
      </c>
      <c r="I22420" t="s">
        <v>137365</v>
      </c>
      <c r="J22420" s="2" t="s">
        <v>181792</v>
      </c>
      <c r="K22420" t="s">
        <v>212497</v>
      </c>
      <c r="L22420" t="s">
        <v>228704</v>
      </c>
      <c r="M22420" t="s">
        <v>8</v>
      </c>
      <c r="N22420" t="s">
        <v>228867</v>
      </c>
      <c r="O22420" t="s">
        <v>229163</v>
      </c>
      <c r="P22420" t="s">
        <v>229163</v>
      </c>
      <c r="Q22420" t="s">
        <v>120027</v>
      </c>
      <c r="R22420" t="s">
        <v>212488</v>
      </c>
      <c r="S22420" t="s">
        <v>233773</v>
      </c>
    </row>
    <row r="22421" spans="1:19" x14ac:dyDescent="0.35">
      <c r="A22421" s="1">
        <v>27879</v>
      </c>
      <c r="B22421" t="s">
        <v>12837</v>
      </c>
      <c r="C22421" t="s">
        <v>67670</v>
      </c>
      <c r="D22421" t="s">
        <v>4</v>
      </c>
      <c r="F22421" t="s">
        <v>120818</v>
      </c>
      <c r="G22421">
        <v>1.2138750000000001E-6</v>
      </c>
      <c r="H22421" t="s">
        <v>12837</v>
      </c>
      <c r="I22421" t="s">
        <v>137366</v>
      </c>
      <c r="J22421" s="2" t="s">
        <v>181793</v>
      </c>
      <c r="K22421" t="s">
        <v>212488</v>
      </c>
      <c r="L22421" t="s">
        <v>228704</v>
      </c>
      <c r="M22421" t="s">
        <v>8</v>
      </c>
      <c r="N22421" t="s">
        <v>228828</v>
      </c>
      <c r="O22421" t="s">
        <v>229113</v>
      </c>
      <c r="P22421" t="s">
        <v>230197</v>
      </c>
      <c r="Q22421" t="s">
        <v>120060</v>
      </c>
      <c r="R22421" t="s">
        <v>212488</v>
      </c>
      <c r="S22421" t="s">
        <v>233773</v>
      </c>
    </row>
    <row r="22422" spans="1:19" x14ac:dyDescent="0.35">
      <c r="A22422" s="1">
        <v>27880</v>
      </c>
      <c r="B22422" t="s">
        <v>12837</v>
      </c>
      <c r="C22422" t="s">
        <v>67671</v>
      </c>
      <c r="D22422" t="s">
        <v>5</v>
      </c>
      <c r="F22422" t="s">
        <v>120422</v>
      </c>
      <c r="G22422">
        <v>1.55E-6</v>
      </c>
      <c r="H22422" t="s">
        <v>12837</v>
      </c>
      <c r="I22422" t="s">
        <v>137366</v>
      </c>
      <c r="J22422" s="2" t="s">
        <v>181793</v>
      </c>
      <c r="K22422" t="s">
        <v>212488</v>
      </c>
      <c r="L22422" t="s">
        <v>228704</v>
      </c>
      <c r="M22422" t="s">
        <v>8</v>
      </c>
      <c r="N22422" t="s">
        <v>228828</v>
      </c>
      <c r="O22422" t="s">
        <v>229113</v>
      </c>
      <c r="P22422" t="s">
        <v>230197</v>
      </c>
      <c r="Q22422" t="s">
        <v>120060</v>
      </c>
      <c r="R22422" t="s">
        <v>212488</v>
      </c>
      <c r="S22422" t="s">
        <v>233773</v>
      </c>
    </row>
    <row r="22423" spans="1:19" x14ac:dyDescent="0.35">
      <c r="A22423" s="1">
        <v>27881</v>
      </c>
      <c r="B22423" t="s">
        <v>12837</v>
      </c>
      <c r="C22423" t="s">
        <v>67672</v>
      </c>
      <c r="D22423" t="s">
        <v>5</v>
      </c>
      <c r="F22423" t="s">
        <v>120804</v>
      </c>
      <c r="G22423">
        <v>3.8764050000000002E-6</v>
      </c>
      <c r="H22423" t="s">
        <v>12837</v>
      </c>
      <c r="I22423" t="s">
        <v>137366</v>
      </c>
      <c r="J22423" s="2" t="s">
        <v>181793</v>
      </c>
      <c r="K22423" t="s">
        <v>212488</v>
      </c>
      <c r="L22423" t="s">
        <v>228704</v>
      </c>
      <c r="M22423" t="s">
        <v>8</v>
      </c>
      <c r="N22423" t="s">
        <v>228828</v>
      </c>
      <c r="O22423" t="s">
        <v>229113</v>
      </c>
      <c r="P22423" t="s">
        <v>230197</v>
      </c>
      <c r="Q22423" t="s">
        <v>120060</v>
      </c>
      <c r="R22423" t="s">
        <v>212488</v>
      </c>
      <c r="S22423" t="s">
        <v>233773</v>
      </c>
    </row>
    <row r="22424" spans="1:19" x14ac:dyDescent="0.35">
      <c r="A22424" s="1">
        <v>27883</v>
      </c>
      <c r="B22424" t="s">
        <v>12838</v>
      </c>
      <c r="C22424" t="s">
        <v>67673</v>
      </c>
      <c r="D22424" t="s">
        <v>4</v>
      </c>
      <c r="F22424" t="s">
        <v>120775</v>
      </c>
      <c r="G22424">
        <v>9.7000000000000003E-7</v>
      </c>
      <c r="H22424" t="s">
        <v>12838</v>
      </c>
      <c r="I22424" t="s">
        <v>137367</v>
      </c>
      <c r="J22424" s="2" t="s">
        <v>181794</v>
      </c>
      <c r="K22424" t="s">
        <v>212504</v>
      </c>
      <c r="L22424" t="s">
        <v>228704</v>
      </c>
      <c r="M22424" t="s">
        <v>8</v>
      </c>
      <c r="N22424" t="s">
        <v>228848</v>
      </c>
      <c r="O22424" t="s">
        <v>229335</v>
      </c>
      <c r="P22424" t="s">
        <v>230579</v>
      </c>
      <c r="Q22424" t="s">
        <v>120679</v>
      </c>
      <c r="R22424" t="s">
        <v>212488</v>
      </c>
      <c r="S22424" t="s">
        <v>233773</v>
      </c>
    </row>
    <row r="22425" spans="1:19" x14ac:dyDescent="0.35">
      <c r="A22425" s="1">
        <v>27884</v>
      </c>
      <c r="B22425" t="s">
        <v>12838</v>
      </c>
      <c r="C22425" t="s">
        <v>67674</v>
      </c>
      <c r="D22425" t="s">
        <v>5</v>
      </c>
      <c r="E22425" t="s">
        <v>119954</v>
      </c>
      <c r="F22425" t="s">
        <v>120576</v>
      </c>
      <c r="G22425">
        <v>1.9999999999999999E-6</v>
      </c>
      <c r="H22425" t="s">
        <v>12838</v>
      </c>
      <c r="I22425" t="s">
        <v>137367</v>
      </c>
      <c r="J22425" s="2" t="s">
        <v>181794</v>
      </c>
      <c r="K22425" t="s">
        <v>212504</v>
      </c>
      <c r="L22425" t="s">
        <v>228704</v>
      </c>
      <c r="M22425" t="s">
        <v>8</v>
      </c>
      <c r="N22425" t="s">
        <v>228848</v>
      </c>
      <c r="O22425" t="s">
        <v>229335</v>
      </c>
      <c r="P22425" t="s">
        <v>230579</v>
      </c>
      <c r="Q22425" t="s">
        <v>120679</v>
      </c>
      <c r="R22425" t="s">
        <v>212488</v>
      </c>
      <c r="S22425" t="s">
        <v>233773</v>
      </c>
    </row>
    <row r="22426" spans="1:19" x14ac:dyDescent="0.35">
      <c r="A22426" s="1">
        <v>27885</v>
      </c>
      <c r="B22426" t="s">
        <v>12839</v>
      </c>
      <c r="C22426" t="s">
        <v>67675</v>
      </c>
      <c r="D22426" t="s">
        <v>5</v>
      </c>
      <c r="F22426" t="s">
        <v>120585</v>
      </c>
      <c r="G22426">
        <v>6.5000000000000002E-7</v>
      </c>
      <c r="H22426" t="s">
        <v>12839</v>
      </c>
      <c r="I22426" t="s">
        <v>137368</v>
      </c>
      <c r="J22426" s="2" t="s">
        <v>181795</v>
      </c>
      <c r="K22426" t="s">
        <v>212488</v>
      </c>
      <c r="L22426" t="s">
        <v>228704</v>
      </c>
      <c r="M22426" t="s">
        <v>8</v>
      </c>
      <c r="N22426" t="s">
        <v>228896</v>
      </c>
      <c r="O22426" t="s">
        <v>229210</v>
      </c>
      <c r="P22426" t="s">
        <v>230431</v>
      </c>
      <c r="R22426" t="s">
        <v>212488</v>
      </c>
      <c r="S22426" t="s">
        <v>233773</v>
      </c>
    </row>
    <row r="22427" spans="1:19" x14ac:dyDescent="0.35">
      <c r="A22427" s="1">
        <v>27886</v>
      </c>
      <c r="B22427" t="s">
        <v>12840</v>
      </c>
      <c r="C22427" t="s">
        <v>67676</v>
      </c>
      <c r="D22427" t="s">
        <v>5</v>
      </c>
      <c r="F22427" t="s">
        <v>121669</v>
      </c>
      <c r="G22427">
        <v>1.296E-6</v>
      </c>
      <c r="H22427" t="s">
        <v>12840</v>
      </c>
      <c r="I22427" t="s">
        <v>137369</v>
      </c>
      <c r="J22427" s="2" t="s">
        <v>181796</v>
      </c>
      <c r="K22427" t="s">
        <v>212505</v>
      </c>
      <c r="L22427" t="s">
        <v>228704</v>
      </c>
      <c r="M22427" t="s">
        <v>8</v>
      </c>
      <c r="N22427" t="s">
        <v>228865</v>
      </c>
      <c r="O22427" t="s">
        <v>229503</v>
      </c>
      <c r="P22427" t="s">
        <v>231414</v>
      </c>
      <c r="Q22427" t="s">
        <v>120308</v>
      </c>
      <c r="R22427" t="s">
        <v>212488</v>
      </c>
      <c r="S22427" t="s">
        <v>233773</v>
      </c>
    </row>
    <row r="22428" spans="1:19" x14ac:dyDescent="0.35">
      <c r="A22428" s="1">
        <v>27887</v>
      </c>
      <c r="B22428" t="s">
        <v>12841</v>
      </c>
      <c r="C22428" t="s">
        <v>67677</v>
      </c>
      <c r="D22428" t="s">
        <v>4</v>
      </c>
      <c r="F22428" t="s">
        <v>120777</v>
      </c>
      <c r="G22428">
        <v>6.5951999999999994E-8</v>
      </c>
      <c r="H22428" t="s">
        <v>12841</v>
      </c>
      <c r="I22428" t="s">
        <v>137370</v>
      </c>
      <c r="J22428" s="2" t="s">
        <v>181797</v>
      </c>
      <c r="K22428" t="s">
        <v>212584</v>
      </c>
      <c r="L22428" t="s">
        <v>228704</v>
      </c>
      <c r="M22428" t="s">
        <v>13</v>
      </c>
      <c r="N22428" t="s">
        <v>228826</v>
      </c>
      <c r="O22428" t="s">
        <v>229146</v>
      </c>
      <c r="P22428" t="s">
        <v>229146</v>
      </c>
      <c r="R22428" t="s">
        <v>212488</v>
      </c>
      <c r="S22428" t="s">
        <v>233773</v>
      </c>
    </row>
    <row r="22429" spans="1:19" x14ac:dyDescent="0.35">
      <c r="A22429" s="1">
        <v>27888</v>
      </c>
      <c r="B22429" t="s">
        <v>12842</v>
      </c>
      <c r="C22429" t="s">
        <v>67678</v>
      </c>
      <c r="D22429" t="s">
        <v>5</v>
      </c>
      <c r="F22429" t="s">
        <v>120194</v>
      </c>
      <c r="G22429">
        <v>3.456E-6</v>
      </c>
      <c r="H22429" t="s">
        <v>12842</v>
      </c>
      <c r="I22429" t="s">
        <v>137371</v>
      </c>
      <c r="J22429" s="2" t="s">
        <v>181798</v>
      </c>
      <c r="K22429" t="s">
        <v>212620</v>
      </c>
      <c r="L22429" t="s">
        <v>228704</v>
      </c>
      <c r="M22429" t="s">
        <v>8</v>
      </c>
      <c r="N22429" t="s">
        <v>228848</v>
      </c>
      <c r="O22429" t="s">
        <v>229133</v>
      </c>
      <c r="P22429" t="s">
        <v>230345</v>
      </c>
      <c r="R22429" t="s">
        <v>212488</v>
      </c>
      <c r="S22429" t="s">
        <v>233773</v>
      </c>
    </row>
    <row r="22430" spans="1:19" x14ac:dyDescent="0.35">
      <c r="A22430" s="1">
        <v>27889</v>
      </c>
      <c r="B22430" t="s">
        <v>12843</v>
      </c>
      <c r="C22430" t="s">
        <v>67679</v>
      </c>
      <c r="D22430" t="s">
        <v>4</v>
      </c>
      <c r="F22430" t="s">
        <v>122986</v>
      </c>
      <c r="G22430">
        <v>2.7E-6</v>
      </c>
      <c r="H22430" t="s">
        <v>12843</v>
      </c>
      <c r="I22430" t="s">
        <v>137372</v>
      </c>
      <c r="J22430" s="2" t="s">
        <v>181799</v>
      </c>
      <c r="K22430" t="s">
        <v>212488</v>
      </c>
      <c r="L22430" t="s">
        <v>228704</v>
      </c>
      <c r="M22430" t="s">
        <v>8</v>
      </c>
      <c r="N22430" t="s">
        <v>228873</v>
      </c>
      <c r="O22430" t="s">
        <v>229170</v>
      </c>
      <c r="P22430" t="s">
        <v>229170</v>
      </c>
      <c r="Q22430" t="s">
        <v>120216</v>
      </c>
      <c r="R22430" t="s">
        <v>212488</v>
      </c>
      <c r="S22430" t="s">
        <v>233773</v>
      </c>
    </row>
    <row r="22431" spans="1:19" x14ac:dyDescent="0.35">
      <c r="A22431" s="1">
        <v>27891</v>
      </c>
      <c r="B22431" t="s">
        <v>12844</v>
      </c>
      <c r="C22431" t="s">
        <v>67680</v>
      </c>
      <c r="D22431" t="s">
        <v>5</v>
      </c>
      <c r="F22431" t="s">
        <v>122202</v>
      </c>
      <c r="G22431">
        <v>1.031331E-6</v>
      </c>
      <c r="H22431" t="s">
        <v>12844</v>
      </c>
      <c r="I22431" t="s">
        <v>137373</v>
      </c>
      <c r="J22431" s="2" t="s">
        <v>181800</v>
      </c>
      <c r="K22431" t="s">
        <v>212488</v>
      </c>
      <c r="L22431" t="s">
        <v>228704</v>
      </c>
      <c r="M22431" t="s">
        <v>8</v>
      </c>
      <c r="N22431" t="s">
        <v>228834</v>
      </c>
      <c r="O22431" t="s">
        <v>229114</v>
      </c>
      <c r="P22431" t="s">
        <v>230082</v>
      </c>
      <c r="R22431" t="s">
        <v>212488</v>
      </c>
      <c r="S22431" t="s">
        <v>233773</v>
      </c>
    </row>
    <row r="22432" spans="1:19" x14ac:dyDescent="0.35">
      <c r="A22432" s="1">
        <v>27892</v>
      </c>
      <c r="B22432" t="s">
        <v>12845</v>
      </c>
      <c r="C22432" t="s">
        <v>67681</v>
      </c>
      <c r="D22432" t="s">
        <v>5</v>
      </c>
      <c r="F22432" t="s">
        <v>122627</v>
      </c>
      <c r="G22432">
        <v>1.7140199999999999E-7</v>
      </c>
      <c r="H22432" t="s">
        <v>12845</v>
      </c>
      <c r="I22432" t="s">
        <v>137374</v>
      </c>
      <c r="J22432" s="2" t="s">
        <v>181801</v>
      </c>
      <c r="K22432" t="s">
        <v>212488</v>
      </c>
      <c r="L22432" t="s">
        <v>228704</v>
      </c>
      <c r="M22432" t="s">
        <v>8</v>
      </c>
      <c r="N22432" t="s">
        <v>228896</v>
      </c>
      <c r="O22432" t="s">
        <v>229210</v>
      </c>
      <c r="P22432" t="s">
        <v>231415</v>
      </c>
      <c r="R22432" t="s">
        <v>212488</v>
      </c>
      <c r="S22432" t="s">
        <v>233773</v>
      </c>
    </row>
    <row r="22433" spans="1:19" x14ac:dyDescent="0.35">
      <c r="A22433" s="1">
        <v>27893</v>
      </c>
      <c r="B22433" t="s">
        <v>12845</v>
      </c>
      <c r="C22433" t="s">
        <v>67682</v>
      </c>
      <c r="D22433" t="s">
        <v>5</v>
      </c>
      <c r="F22433" t="s">
        <v>123012</v>
      </c>
      <c r="G22433">
        <v>5.9749599999999999E-7</v>
      </c>
      <c r="H22433" t="s">
        <v>12845</v>
      </c>
      <c r="I22433" t="s">
        <v>137374</v>
      </c>
      <c r="J22433" s="2" t="s">
        <v>181801</v>
      </c>
      <c r="K22433" t="s">
        <v>212488</v>
      </c>
      <c r="L22433" t="s">
        <v>228704</v>
      </c>
      <c r="M22433" t="s">
        <v>8</v>
      </c>
      <c r="N22433" t="s">
        <v>228896</v>
      </c>
      <c r="O22433" t="s">
        <v>229210</v>
      </c>
      <c r="P22433" t="s">
        <v>231415</v>
      </c>
      <c r="R22433" t="s">
        <v>212488</v>
      </c>
      <c r="S22433" t="s">
        <v>233773</v>
      </c>
    </row>
    <row r="22434" spans="1:19" x14ac:dyDescent="0.35">
      <c r="A22434" s="1">
        <v>27894</v>
      </c>
      <c r="B22434" t="s">
        <v>12845</v>
      </c>
      <c r="C22434" t="s">
        <v>67683</v>
      </c>
      <c r="D22434" t="s">
        <v>5</v>
      </c>
      <c r="F22434" t="s">
        <v>119967</v>
      </c>
      <c r="G22434">
        <v>2.50008E-7</v>
      </c>
      <c r="H22434" t="s">
        <v>12845</v>
      </c>
      <c r="I22434" t="s">
        <v>137374</v>
      </c>
      <c r="J22434" s="2" t="s">
        <v>181801</v>
      </c>
      <c r="K22434" t="s">
        <v>212488</v>
      </c>
      <c r="L22434" t="s">
        <v>228704</v>
      </c>
      <c r="M22434" t="s">
        <v>8</v>
      </c>
      <c r="N22434" t="s">
        <v>228896</v>
      </c>
      <c r="O22434" t="s">
        <v>229210</v>
      </c>
      <c r="P22434" t="s">
        <v>231415</v>
      </c>
      <c r="R22434" t="s">
        <v>212488</v>
      </c>
      <c r="S22434" t="s">
        <v>233773</v>
      </c>
    </row>
    <row r="22435" spans="1:19" x14ac:dyDescent="0.35">
      <c r="A22435" s="1">
        <v>27895</v>
      </c>
      <c r="B22435" t="s">
        <v>12846</v>
      </c>
      <c r="C22435" t="s">
        <v>67684</v>
      </c>
      <c r="D22435" t="s">
        <v>5</v>
      </c>
      <c r="F22435" t="s">
        <v>121375</v>
      </c>
      <c r="G22435">
        <v>3.4999999999999998E-7</v>
      </c>
      <c r="H22435" t="s">
        <v>12846</v>
      </c>
      <c r="I22435" t="s">
        <v>137375</v>
      </c>
      <c r="J22435" s="2" t="s">
        <v>181802</v>
      </c>
      <c r="K22435" t="s">
        <v>212488</v>
      </c>
      <c r="L22435" t="s">
        <v>228704</v>
      </c>
      <c r="M22435" t="s">
        <v>8</v>
      </c>
      <c r="N22435" t="s">
        <v>228923</v>
      </c>
      <c r="O22435" t="s">
        <v>229292</v>
      </c>
      <c r="P22435" t="s">
        <v>230223</v>
      </c>
      <c r="Q22435" t="s">
        <v>120377</v>
      </c>
      <c r="R22435" t="s">
        <v>212488</v>
      </c>
      <c r="S22435" t="s">
        <v>233773</v>
      </c>
    </row>
    <row r="22436" spans="1:19" x14ac:dyDescent="0.35">
      <c r="A22436" s="1">
        <v>27896</v>
      </c>
      <c r="B22436" t="s">
        <v>12846</v>
      </c>
      <c r="C22436" t="s">
        <v>67685</v>
      </c>
      <c r="D22436" t="s">
        <v>5</v>
      </c>
      <c r="F22436" t="s">
        <v>120983</v>
      </c>
      <c r="G22436">
        <v>4.9999999999999998E-7</v>
      </c>
      <c r="H22436" t="s">
        <v>12846</v>
      </c>
      <c r="I22436" t="s">
        <v>137375</v>
      </c>
      <c r="J22436" s="2" t="s">
        <v>181802</v>
      </c>
      <c r="K22436" t="s">
        <v>212488</v>
      </c>
      <c r="L22436" t="s">
        <v>228704</v>
      </c>
      <c r="M22436" t="s">
        <v>8</v>
      </c>
      <c r="N22436" t="s">
        <v>228923</v>
      </c>
      <c r="O22436" t="s">
        <v>229292</v>
      </c>
      <c r="P22436" t="s">
        <v>230223</v>
      </c>
      <c r="Q22436" t="s">
        <v>120377</v>
      </c>
      <c r="R22436" t="s">
        <v>212488</v>
      </c>
      <c r="S22436" t="s">
        <v>233773</v>
      </c>
    </row>
    <row r="22437" spans="1:19" x14ac:dyDescent="0.35">
      <c r="A22437" s="1">
        <v>27897</v>
      </c>
      <c r="B22437" t="s">
        <v>12846</v>
      </c>
      <c r="C22437" t="s">
        <v>67686</v>
      </c>
      <c r="D22437" t="s">
        <v>5</v>
      </c>
      <c r="F22437" t="s">
        <v>121743</v>
      </c>
      <c r="G22437">
        <v>2.5064199999999998E-7</v>
      </c>
      <c r="H22437" t="s">
        <v>12846</v>
      </c>
      <c r="I22437" t="s">
        <v>137375</v>
      </c>
      <c r="J22437" s="2" t="s">
        <v>181802</v>
      </c>
      <c r="K22437" t="s">
        <v>212488</v>
      </c>
      <c r="L22437" t="s">
        <v>228704</v>
      </c>
      <c r="M22437" t="s">
        <v>8</v>
      </c>
      <c r="N22437" t="s">
        <v>228923</v>
      </c>
      <c r="O22437" t="s">
        <v>229292</v>
      </c>
      <c r="P22437" t="s">
        <v>230223</v>
      </c>
      <c r="Q22437" t="s">
        <v>120377</v>
      </c>
      <c r="R22437" t="s">
        <v>212488</v>
      </c>
      <c r="S22437" t="s">
        <v>233773</v>
      </c>
    </row>
    <row r="22438" spans="1:19" x14ac:dyDescent="0.35">
      <c r="A22438" s="1">
        <v>27898</v>
      </c>
      <c r="B22438" t="s">
        <v>12846</v>
      </c>
      <c r="C22438" t="s">
        <v>67687</v>
      </c>
      <c r="D22438" t="s">
        <v>5</v>
      </c>
      <c r="F22438" t="s">
        <v>121629</v>
      </c>
      <c r="G22438">
        <v>8.0000000000000007E-7</v>
      </c>
      <c r="H22438" t="s">
        <v>12846</v>
      </c>
      <c r="I22438" t="s">
        <v>137375</v>
      </c>
      <c r="J22438" s="2" t="s">
        <v>181802</v>
      </c>
      <c r="K22438" t="s">
        <v>212488</v>
      </c>
      <c r="L22438" t="s">
        <v>228704</v>
      </c>
      <c r="M22438" t="s">
        <v>8</v>
      </c>
      <c r="N22438" t="s">
        <v>228923</v>
      </c>
      <c r="O22438" t="s">
        <v>229292</v>
      </c>
      <c r="P22438" t="s">
        <v>230223</v>
      </c>
      <c r="Q22438" t="s">
        <v>120377</v>
      </c>
      <c r="R22438" t="s">
        <v>212488</v>
      </c>
      <c r="S22438" t="s">
        <v>233773</v>
      </c>
    </row>
    <row r="22439" spans="1:19" x14ac:dyDescent="0.35">
      <c r="A22439" s="1">
        <v>27899</v>
      </c>
      <c r="B22439" t="s">
        <v>12846</v>
      </c>
      <c r="C22439" t="s">
        <v>67688</v>
      </c>
      <c r="D22439" t="s">
        <v>5</v>
      </c>
      <c r="F22439" t="s">
        <v>120222</v>
      </c>
      <c r="G22439">
        <v>2.5898899999999999E-7</v>
      </c>
      <c r="H22439" t="s">
        <v>12846</v>
      </c>
      <c r="I22439" t="s">
        <v>137375</v>
      </c>
      <c r="J22439" s="2" t="s">
        <v>181802</v>
      </c>
      <c r="K22439" t="s">
        <v>212488</v>
      </c>
      <c r="L22439" t="s">
        <v>228704</v>
      </c>
      <c r="M22439" t="s">
        <v>8</v>
      </c>
      <c r="N22439" t="s">
        <v>228923</v>
      </c>
      <c r="O22439" t="s">
        <v>229292</v>
      </c>
      <c r="P22439" t="s">
        <v>230223</v>
      </c>
      <c r="Q22439" t="s">
        <v>120377</v>
      </c>
      <c r="R22439" t="s">
        <v>212488</v>
      </c>
      <c r="S22439" t="s">
        <v>233773</v>
      </c>
    </row>
    <row r="22440" spans="1:19" x14ac:dyDescent="0.35">
      <c r="A22440" s="1">
        <v>27900</v>
      </c>
      <c r="B22440" t="s">
        <v>12847</v>
      </c>
      <c r="C22440" t="s">
        <v>67689</v>
      </c>
      <c r="D22440" t="s">
        <v>5</v>
      </c>
      <c r="F22440" t="s">
        <v>121804</v>
      </c>
      <c r="G22440">
        <v>5.0000000000000004E-6</v>
      </c>
      <c r="H22440" t="s">
        <v>12847</v>
      </c>
      <c r="I22440" t="s">
        <v>137376</v>
      </c>
      <c r="K22440" t="s">
        <v>212621</v>
      </c>
      <c r="L22440" t="s">
        <v>228706</v>
      </c>
      <c r="M22440" t="s">
        <v>8</v>
      </c>
      <c r="N22440" t="s">
        <v>228853</v>
      </c>
      <c r="O22440" t="s">
        <v>229141</v>
      </c>
      <c r="P22440" t="s">
        <v>230662</v>
      </c>
      <c r="R22440" t="s">
        <v>212488</v>
      </c>
      <c r="S22440" t="s">
        <v>233773</v>
      </c>
    </row>
    <row r="22441" spans="1:19" x14ac:dyDescent="0.35">
      <c r="A22441" s="1">
        <v>27901</v>
      </c>
      <c r="B22441" t="s">
        <v>12847</v>
      </c>
      <c r="C22441" t="s">
        <v>67690</v>
      </c>
      <c r="D22441" t="s">
        <v>5</v>
      </c>
      <c r="F22441" t="s">
        <v>120181</v>
      </c>
      <c r="G22441">
        <v>6.0000000000000002E-6</v>
      </c>
      <c r="H22441" t="s">
        <v>12847</v>
      </c>
      <c r="I22441" t="s">
        <v>137376</v>
      </c>
      <c r="K22441" t="s">
        <v>212621</v>
      </c>
      <c r="L22441" t="s">
        <v>228706</v>
      </c>
      <c r="M22441" t="s">
        <v>8</v>
      </c>
      <c r="N22441" t="s">
        <v>228853</v>
      </c>
      <c r="O22441" t="s">
        <v>229141</v>
      </c>
      <c r="P22441" t="s">
        <v>230662</v>
      </c>
      <c r="R22441" t="s">
        <v>212488</v>
      </c>
      <c r="S22441" t="s">
        <v>233773</v>
      </c>
    </row>
    <row r="22442" spans="1:19" x14ac:dyDescent="0.35">
      <c r="A22442" s="1">
        <v>27902</v>
      </c>
      <c r="B22442" t="s">
        <v>12847</v>
      </c>
      <c r="C22442" t="s">
        <v>67691</v>
      </c>
      <c r="D22442" t="s">
        <v>5</v>
      </c>
      <c r="F22442" t="s">
        <v>121711</v>
      </c>
      <c r="G22442">
        <v>4.7886740000000001E-6</v>
      </c>
      <c r="H22442" t="s">
        <v>12847</v>
      </c>
      <c r="I22442" t="s">
        <v>137376</v>
      </c>
      <c r="K22442" t="s">
        <v>212621</v>
      </c>
      <c r="L22442" t="s">
        <v>228706</v>
      </c>
      <c r="M22442" t="s">
        <v>8</v>
      </c>
      <c r="N22442" t="s">
        <v>228853</v>
      </c>
      <c r="O22442" t="s">
        <v>229141</v>
      </c>
      <c r="P22442" t="s">
        <v>230662</v>
      </c>
      <c r="R22442" t="s">
        <v>212488</v>
      </c>
      <c r="S22442" t="s">
        <v>233773</v>
      </c>
    </row>
    <row r="22443" spans="1:19" x14ac:dyDescent="0.35">
      <c r="A22443" s="1">
        <v>27904</v>
      </c>
      <c r="B22443" t="s">
        <v>12848</v>
      </c>
      <c r="C22443" t="s">
        <v>67692</v>
      </c>
      <c r="D22443" t="s">
        <v>5</v>
      </c>
      <c r="F22443" t="s">
        <v>122103</v>
      </c>
      <c r="G22443">
        <v>3.708393E-6</v>
      </c>
      <c r="H22443" t="s">
        <v>12848</v>
      </c>
      <c r="I22443" t="s">
        <v>137377</v>
      </c>
      <c r="J22443" s="2" t="s">
        <v>181803</v>
      </c>
      <c r="K22443" t="s">
        <v>212622</v>
      </c>
      <c r="L22443" t="s">
        <v>228704</v>
      </c>
      <c r="M22443" t="s">
        <v>10</v>
      </c>
      <c r="N22443" t="s">
        <v>228874</v>
      </c>
      <c r="O22443" t="s">
        <v>229107</v>
      </c>
      <c r="P22443" t="s">
        <v>230112</v>
      </c>
      <c r="Q22443" t="s">
        <v>121491</v>
      </c>
      <c r="R22443" t="s">
        <v>212488</v>
      </c>
      <c r="S22443" t="s">
        <v>233773</v>
      </c>
    </row>
    <row r="22444" spans="1:19" x14ac:dyDescent="0.35">
      <c r="A22444" s="1">
        <v>27905</v>
      </c>
      <c r="B22444" t="s">
        <v>12848</v>
      </c>
      <c r="C22444" t="s">
        <v>67693</v>
      </c>
      <c r="D22444" t="s">
        <v>5</v>
      </c>
      <c r="F22444" t="s">
        <v>120426</v>
      </c>
      <c r="G22444">
        <v>1.7E-6</v>
      </c>
      <c r="H22444" t="s">
        <v>12848</v>
      </c>
      <c r="I22444" t="s">
        <v>137377</v>
      </c>
      <c r="J22444" s="2" t="s">
        <v>181803</v>
      </c>
      <c r="K22444" t="s">
        <v>212622</v>
      </c>
      <c r="L22444" t="s">
        <v>228704</v>
      </c>
      <c r="M22444" t="s">
        <v>10</v>
      </c>
      <c r="N22444" t="s">
        <v>228874</v>
      </c>
      <c r="O22444" t="s">
        <v>229107</v>
      </c>
      <c r="P22444" t="s">
        <v>230112</v>
      </c>
      <c r="Q22444" t="s">
        <v>121491</v>
      </c>
      <c r="R22444" t="s">
        <v>212488</v>
      </c>
      <c r="S22444" t="s">
        <v>233773</v>
      </c>
    </row>
    <row r="22445" spans="1:19" x14ac:dyDescent="0.35">
      <c r="A22445" s="1">
        <v>27907</v>
      </c>
      <c r="B22445" t="s">
        <v>12849</v>
      </c>
      <c r="C22445" t="s">
        <v>67694</v>
      </c>
      <c r="D22445" t="s">
        <v>5</v>
      </c>
      <c r="F22445" t="s">
        <v>120473</v>
      </c>
      <c r="G22445">
        <v>1.2E-5</v>
      </c>
      <c r="H22445" t="s">
        <v>12849</v>
      </c>
      <c r="I22445" t="s">
        <v>137378</v>
      </c>
      <c r="J22445" s="2" t="s">
        <v>181804</v>
      </c>
      <c r="K22445" t="s">
        <v>212623</v>
      </c>
      <c r="L22445" t="s">
        <v>228704</v>
      </c>
      <c r="M22445" t="s">
        <v>8</v>
      </c>
      <c r="N22445" t="s">
        <v>228848</v>
      </c>
      <c r="O22445" t="s">
        <v>229133</v>
      </c>
      <c r="P22445" t="s">
        <v>230112</v>
      </c>
      <c r="Q22445" t="s">
        <v>121322</v>
      </c>
      <c r="R22445" t="s">
        <v>212488</v>
      </c>
      <c r="S22445" t="s">
        <v>233773</v>
      </c>
    </row>
    <row r="22446" spans="1:19" x14ac:dyDescent="0.35">
      <c r="A22446" s="1">
        <v>27908</v>
      </c>
      <c r="B22446" t="s">
        <v>12849</v>
      </c>
      <c r="C22446" t="s">
        <v>67695</v>
      </c>
      <c r="D22446" t="s">
        <v>5</v>
      </c>
      <c r="F22446" t="s">
        <v>121569</v>
      </c>
      <c r="G22446">
        <v>1.9999999999999999E-6</v>
      </c>
      <c r="H22446" t="s">
        <v>12849</v>
      </c>
      <c r="I22446" t="s">
        <v>137378</v>
      </c>
      <c r="J22446" s="2" t="s">
        <v>181804</v>
      </c>
      <c r="K22446" t="s">
        <v>212623</v>
      </c>
      <c r="L22446" t="s">
        <v>228704</v>
      </c>
      <c r="M22446" t="s">
        <v>8</v>
      </c>
      <c r="N22446" t="s">
        <v>228848</v>
      </c>
      <c r="O22446" t="s">
        <v>229133</v>
      </c>
      <c r="P22446" t="s">
        <v>230112</v>
      </c>
      <c r="Q22446" t="s">
        <v>121322</v>
      </c>
      <c r="R22446" t="s">
        <v>212488</v>
      </c>
      <c r="S22446" t="s">
        <v>233773</v>
      </c>
    </row>
    <row r="22447" spans="1:19" x14ac:dyDescent="0.35">
      <c r="A22447" s="1">
        <v>27909</v>
      </c>
      <c r="B22447" t="s">
        <v>12849</v>
      </c>
      <c r="C22447" t="s">
        <v>67696</v>
      </c>
      <c r="D22447" t="s">
        <v>5</v>
      </c>
      <c r="E22447" t="s">
        <v>119955</v>
      </c>
      <c r="F22447" t="s">
        <v>121165</v>
      </c>
      <c r="G22447">
        <v>5.0000000000000004E-6</v>
      </c>
      <c r="H22447" t="s">
        <v>12849</v>
      </c>
      <c r="I22447" t="s">
        <v>137378</v>
      </c>
      <c r="J22447" s="2" t="s">
        <v>181804</v>
      </c>
      <c r="K22447" t="s">
        <v>212623</v>
      </c>
      <c r="L22447" t="s">
        <v>228704</v>
      </c>
      <c r="M22447" t="s">
        <v>8</v>
      </c>
      <c r="N22447" t="s">
        <v>228848</v>
      </c>
      <c r="O22447" t="s">
        <v>229133</v>
      </c>
      <c r="P22447" t="s">
        <v>230112</v>
      </c>
      <c r="Q22447" t="s">
        <v>121322</v>
      </c>
      <c r="R22447" t="s">
        <v>212488</v>
      </c>
      <c r="S22447" t="s">
        <v>233773</v>
      </c>
    </row>
    <row r="22448" spans="1:19" x14ac:dyDescent="0.35">
      <c r="A22448" s="1">
        <v>27910</v>
      </c>
      <c r="B22448" t="s">
        <v>12849</v>
      </c>
      <c r="C22448" t="s">
        <v>67697</v>
      </c>
      <c r="D22448" t="s">
        <v>5</v>
      </c>
      <c r="F22448" t="s">
        <v>122549</v>
      </c>
      <c r="G22448">
        <v>7.9999999999999996E-6</v>
      </c>
      <c r="H22448" t="s">
        <v>12849</v>
      </c>
      <c r="I22448" t="s">
        <v>137378</v>
      </c>
      <c r="J22448" s="2" t="s">
        <v>181804</v>
      </c>
      <c r="K22448" t="s">
        <v>212623</v>
      </c>
      <c r="L22448" t="s">
        <v>228704</v>
      </c>
      <c r="M22448" t="s">
        <v>8</v>
      </c>
      <c r="N22448" t="s">
        <v>228848</v>
      </c>
      <c r="O22448" t="s">
        <v>229133</v>
      </c>
      <c r="P22448" t="s">
        <v>230112</v>
      </c>
      <c r="Q22448" t="s">
        <v>121322</v>
      </c>
      <c r="R22448" t="s">
        <v>212488</v>
      </c>
      <c r="S22448" t="s">
        <v>233773</v>
      </c>
    </row>
    <row r="22449" spans="1:19" x14ac:dyDescent="0.35">
      <c r="A22449" s="1">
        <v>27911</v>
      </c>
      <c r="B22449" t="s">
        <v>12850</v>
      </c>
      <c r="C22449" t="s">
        <v>67698</v>
      </c>
      <c r="D22449" t="s">
        <v>5</v>
      </c>
      <c r="E22449" t="s">
        <v>119954</v>
      </c>
      <c r="F22449" t="s">
        <v>120369</v>
      </c>
      <c r="G22449">
        <v>5.0000000000000004E-6</v>
      </c>
      <c r="H22449" t="s">
        <v>12850</v>
      </c>
      <c r="I22449" t="s">
        <v>137379</v>
      </c>
      <c r="J22449" s="2" t="s">
        <v>181805</v>
      </c>
      <c r="K22449" t="s">
        <v>212488</v>
      </c>
      <c r="L22449" t="s">
        <v>228704</v>
      </c>
      <c r="M22449" t="s">
        <v>8</v>
      </c>
      <c r="N22449" t="s">
        <v>228828</v>
      </c>
      <c r="O22449" t="s">
        <v>229198</v>
      </c>
      <c r="P22449" t="s">
        <v>230318</v>
      </c>
      <c r="R22449" t="s">
        <v>212488</v>
      </c>
      <c r="S22449" t="s">
        <v>233773</v>
      </c>
    </row>
    <row r="22450" spans="1:19" x14ac:dyDescent="0.35">
      <c r="A22450" s="1">
        <v>27912</v>
      </c>
      <c r="B22450" t="s">
        <v>12850</v>
      </c>
      <c r="C22450" t="s">
        <v>67699</v>
      </c>
      <c r="D22450" t="s">
        <v>5</v>
      </c>
      <c r="F22450" t="s">
        <v>121105</v>
      </c>
      <c r="G22450">
        <v>1.167E-6</v>
      </c>
      <c r="H22450" t="s">
        <v>12850</v>
      </c>
      <c r="I22450" t="s">
        <v>137379</v>
      </c>
      <c r="J22450" s="2" t="s">
        <v>181805</v>
      </c>
      <c r="K22450" t="s">
        <v>212488</v>
      </c>
      <c r="L22450" t="s">
        <v>228704</v>
      </c>
      <c r="M22450" t="s">
        <v>8</v>
      </c>
      <c r="N22450" t="s">
        <v>228828</v>
      </c>
      <c r="O22450" t="s">
        <v>229198</v>
      </c>
      <c r="P22450" t="s">
        <v>230318</v>
      </c>
      <c r="R22450" t="s">
        <v>212488</v>
      </c>
      <c r="S22450" t="s">
        <v>233773</v>
      </c>
    </row>
    <row r="22451" spans="1:19" x14ac:dyDescent="0.35">
      <c r="A22451" s="1">
        <v>27913</v>
      </c>
      <c r="B22451" t="s">
        <v>12850</v>
      </c>
      <c r="C22451" t="s">
        <v>67700</v>
      </c>
      <c r="D22451" t="s">
        <v>5</v>
      </c>
      <c r="F22451" t="s">
        <v>120575</v>
      </c>
      <c r="G22451">
        <v>8.2109500000000003E-7</v>
      </c>
      <c r="H22451" t="s">
        <v>12850</v>
      </c>
      <c r="I22451" t="s">
        <v>137379</v>
      </c>
      <c r="J22451" s="2" t="s">
        <v>181805</v>
      </c>
      <c r="K22451" t="s">
        <v>212488</v>
      </c>
      <c r="L22451" t="s">
        <v>228704</v>
      </c>
      <c r="M22451" t="s">
        <v>8</v>
      </c>
      <c r="N22451" t="s">
        <v>228828</v>
      </c>
      <c r="O22451" t="s">
        <v>229198</v>
      </c>
      <c r="P22451" t="s">
        <v>230318</v>
      </c>
      <c r="R22451" t="s">
        <v>212488</v>
      </c>
      <c r="S22451" t="s">
        <v>233773</v>
      </c>
    </row>
    <row r="22452" spans="1:19" x14ac:dyDescent="0.35">
      <c r="A22452" s="1">
        <v>27914</v>
      </c>
      <c r="B22452" t="s">
        <v>12851</v>
      </c>
      <c r="C22452" t="s">
        <v>67701</v>
      </c>
      <c r="D22452" t="s">
        <v>5</v>
      </c>
      <c r="F22452" t="s">
        <v>123140</v>
      </c>
      <c r="G22452">
        <v>4.4998999999999998E-8</v>
      </c>
      <c r="H22452" t="s">
        <v>12851</v>
      </c>
      <c r="I22452" t="s">
        <v>137380</v>
      </c>
      <c r="J22452" s="2" t="s">
        <v>181806</v>
      </c>
      <c r="K22452" t="s">
        <v>212488</v>
      </c>
      <c r="L22452" t="s">
        <v>228704</v>
      </c>
      <c r="M22452" t="s">
        <v>8</v>
      </c>
      <c r="N22452" t="s">
        <v>228828</v>
      </c>
      <c r="O22452" t="s">
        <v>229113</v>
      </c>
      <c r="P22452" t="s">
        <v>230137</v>
      </c>
      <c r="R22452" t="s">
        <v>212488</v>
      </c>
      <c r="S22452" t="s">
        <v>233773</v>
      </c>
    </row>
    <row r="22453" spans="1:19" x14ac:dyDescent="0.35">
      <c r="A22453" s="1">
        <v>27916</v>
      </c>
      <c r="B22453" t="s">
        <v>12852</v>
      </c>
      <c r="C22453" t="s">
        <v>67702</v>
      </c>
      <c r="D22453" t="s">
        <v>4</v>
      </c>
      <c r="F22453" t="s">
        <v>122127</v>
      </c>
      <c r="G22453">
        <v>1.115155E-6</v>
      </c>
      <c r="H22453" t="s">
        <v>12852</v>
      </c>
      <c r="I22453" t="s">
        <v>137381</v>
      </c>
      <c r="J22453" s="2" t="s">
        <v>181807</v>
      </c>
      <c r="K22453" t="s">
        <v>212488</v>
      </c>
      <c r="L22453" t="s">
        <v>228704</v>
      </c>
      <c r="M22453" t="s">
        <v>8</v>
      </c>
      <c r="N22453" t="s">
        <v>228842</v>
      </c>
      <c r="O22453" t="s">
        <v>229125</v>
      </c>
      <c r="P22453" t="s">
        <v>230248</v>
      </c>
      <c r="R22453" t="s">
        <v>212488</v>
      </c>
      <c r="S22453" t="s">
        <v>233773</v>
      </c>
    </row>
    <row r="22454" spans="1:19" x14ac:dyDescent="0.35">
      <c r="A22454" s="1">
        <v>27917</v>
      </c>
      <c r="B22454" t="s">
        <v>12853</v>
      </c>
      <c r="C22454" t="s">
        <v>67703</v>
      </c>
      <c r="D22454" t="s">
        <v>5</v>
      </c>
      <c r="E22454" t="s">
        <v>119956</v>
      </c>
      <c r="F22454" t="s">
        <v>121907</v>
      </c>
      <c r="G22454">
        <v>1.0900000000000001E-5</v>
      </c>
      <c r="H22454" t="s">
        <v>12853</v>
      </c>
      <c r="I22454" t="s">
        <v>137382</v>
      </c>
      <c r="J22454" s="2" t="s">
        <v>181808</v>
      </c>
      <c r="K22454" t="s">
        <v>212624</v>
      </c>
      <c r="L22454" t="s">
        <v>228704</v>
      </c>
      <c r="M22454" t="s">
        <v>8</v>
      </c>
      <c r="N22454" t="s">
        <v>228850</v>
      </c>
      <c r="O22454" t="s">
        <v>229391</v>
      </c>
      <c r="P22454" t="s">
        <v>229391</v>
      </c>
      <c r="Q22454" t="s">
        <v>123278</v>
      </c>
      <c r="R22454" t="s">
        <v>212488</v>
      </c>
      <c r="S22454" t="s">
        <v>233773</v>
      </c>
    </row>
    <row r="22455" spans="1:19" x14ac:dyDescent="0.35">
      <c r="A22455" s="1">
        <v>27918</v>
      </c>
      <c r="B22455" t="s">
        <v>12853</v>
      </c>
      <c r="C22455" t="s">
        <v>67704</v>
      </c>
      <c r="D22455" t="s">
        <v>5</v>
      </c>
      <c r="E22455" t="s">
        <v>119958</v>
      </c>
      <c r="F22455" t="s">
        <v>120071</v>
      </c>
      <c r="G22455">
        <v>2.0999999999999999E-5</v>
      </c>
      <c r="H22455" t="s">
        <v>12853</v>
      </c>
      <c r="I22455" t="s">
        <v>137382</v>
      </c>
      <c r="J22455" s="2" t="s">
        <v>181808</v>
      </c>
      <c r="K22455" t="s">
        <v>212624</v>
      </c>
      <c r="L22455" t="s">
        <v>228704</v>
      </c>
      <c r="M22455" t="s">
        <v>8</v>
      </c>
      <c r="N22455" t="s">
        <v>228850</v>
      </c>
      <c r="O22455" t="s">
        <v>229391</v>
      </c>
      <c r="P22455" t="s">
        <v>229391</v>
      </c>
      <c r="Q22455" t="s">
        <v>123278</v>
      </c>
      <c r="R22455" t="s">
        <v>212488</v>
      </c>
      <c r="S22455" t="s">
        <v>233773</v>
      </c>
    </row>
    <row r="22456" spans="1:19" x14ac:dyDescent="0.35">
      <c r="A22456" s="1">
        <v>27919</v>
      </c>
      <c r="B22456" t="s">
        <v>12853</v>
      </c>
      <c r="C22456" t="s">
        <v>67705</v>
      </c>
      <c r="D22456" t="s">
        <v>5</v>
      </c>
      <c r="E22456" t="s">
        <v>119955</v>
      </c>
      <c r="F22456" t="s">
        <v>123480</v>
      </c>
      <c r="G22456">
        <v>9.9999999999999995E-7</v>
      </c>
      <c r="H22456" t="s">
        <v>12853</v>
      </c>
      <c r="I22456" t="s">
        <v>137382</v>
      </c>
      <c r="J22456" s="2" t="s">
        <v>181808</v>
      </c>
      <c r="K22456" t="s">
        <v>212624</v>
      </c>
      <c r="L22456" t="s">
        <v>228704</v>
      </c>
      <c r="M22456" t="s">
        <v>8</v>
      </c>
      <c r="N22456" t="s">
        <v>228850</v>
      </c>
      <c r="O22456" t="s">
        <v>229391</v>
      </c>
      <c r="P22456" t="s">
        <v>229391</v>
      </c>
      <c r="Q22456" t="s">
        <v>123278</v>
      </c>
      <c r="R22456" t="s">
        <v>212488</v>
      </c>
      <c r="S22456" t="s">
        <v>233773</v>
      </c>
    </row>
    <row r="22457" spans="1:19" x14ac:dyDescent="0.35">
      <c r="A22457" s="1">
        <v>27920</v>
      </c>
      <c r="B22457" t="s">
        <v>12854</v>
      </c>
      <c r="C22457" t="s">
        <v>67706</v>
      </c>
      <c r="D22457" t="s">
        <v>5</v>
      </c>
      <c r="F22457" t="s">
        <v>121333</v>
      </c>
      <c r="G22457">
        <v>2.5919999999999999E-6</v>
      </c>
      <c r="H22457" t="s">
        <v>12854</v>
      </c>
      <c r="I22457" t="s">
        <v>137383</v>
      </c>
      <c r="J22457" s="2" t="s">
        <v>181809</v>
      </c>
      <c r="K22457" t="s">
        <v>212488</v>
      </c>
      <c r="L22457" t="s">
        <v>228704</v>
      </c>
      <c r="M22457" t="s">
        <v>8</v>
      </c>
      <c r="N22457" t="s">
        <v>228841</v>
      </c>
      <c r="O22457" t="s">
        <v>229123</v>
      </c>
      <c r="P22457" t="s">
        <v>229123</v>
      </c>
      <c r="Q22457" t="s">
        <v>119973</v>
      </c>
      <c r="R22457" t="s">
        <v>212488</v>
      </c>
      <c r="S22457" t="s">
        <v>233773</v>
      </c>
    </row>
    <row r="22458" spans="1:19" x14ac:dyDescent="0.35">
      <c r="A22458" s="1">
        <v>27921</v>
      </c>
      <c r="B22458" t="s">
        <v>12854</v>
      </c>
      <c r="C22458" t="s">
        <v>67707</v>
      </c>
      <c r="D22458" t="s">
        <v>5</v>
      </c>
      <c r="F22458" t="s">
        <v>120736</v>
      </c>
      <c r="G22458">
        <v>1.783234E-6</v>
      </c>
      <c r="H22458" t="s">
        <v>12854</v>
      </c>
      <c r="I22458" t="s">
        <v>137383</v>
      </c>
      <c r="J22458" s="2" t="s">
        <v>181809</v>
      </c>
      <c r="K22458" t="s">
        <v>212488</v>
      </c>
      <c r="L22458" t="s">
        <v>228704</v>
      </c>
      <c r="M22458" t="s">
        <v>8</v>
      </c>
      <c r="N22458" t="s">
        <v>228841</v>
      </c>
      <c r="O22458" t="s">
        <v>229123</v>
      </c>
      <c r="P22458" t="s">
        <v>229123</v>
      </c>
      <c r="Q22458" t="s">
        <v>119973</v>
      </c>
      <c r="R22458" t="s">
        <v>212488</v>
      </c>
      <c r="S22458" t="s">
        <v>233773</v>
      </c>
    </row>
    <row r="22459" spans="1:19" x14ac:dyDescent="0.35">
      <c r="A22459" s="1">
        <v>27922</v>
      </c>
      <c r="B22459" t="s">
        <v>12855</v>
      </c>
      <c r="C22459" t="s">
        <v>67708</v>
      </c>
      <c r="D22459" t="s">
        <v>5</v>
      </c>
      <c r="F22459" t="s">
        <v>122499</v>
      </c>
      <c r="G22459">
        <v>2.35E-7</v>
      </c>
      <c r="H22459" t="s">
        <v>12855</v>
      </c>
      <c r="I22459" t="s">
        <v>137384</v>
      </c>
      <c r="J22459" s="2" t="s">
        <v>181810</v>
      </c>
      <c r="K22459" t="s">
        <v>212488</v>
      </c>
      <c r="L22459" t="s">
        <v>228704</v>
      </c>
      <c r="M22459" t="s">
        <v>8</v>
      </c>
      <c r="N22459" t="s">
        <v>228892</v>
      </c>
      <c r="O22459" t="s">
        <v>229199</v>
      </c>
      <c r="P22459" t="s">
        <v>231235</v>
      </c>
      <c r="Q22459" t="s">
        <v>121258</v>
      </c>
      <c r="R22459" t="s">
        <v>212488</v>
      </c>
      <c r="S22459" t="s">
        <v>233773</v>
      </c>
    </row>
    <row r="22460" spans="1:19" x14ac:dyDescent="0.35">
      <c r="A22460" s="1">
        <v>27923</v>
      </c>
      <c r="B22460" t="s">
        <v>12856</v>
      </c>
      <c r="C22460" t="s">
        <v>67709</v>
      </c>
      <c r="D22460" t="s">
        <v>5</v>
      </c>
      <c r="F22460" t="s">
        <v>120224</v>
      </c>
      <c r="G22460">
        <v>1.2720000000000001E-6</v>
      </c>
      <c r="H22460" t="s">
        <v>12856</v>
      </c>
      <c r="I22460" t="s">
        <v>137385</v>
      </c>
      <c r="J22460" s="2" t="s">
        <v>181811</v>
      </c>
      <c r="K22460" t="s">
        <v>212488</v>
      </c>
      <c r="L22460" t="s">
        <v>228704</v>
      </c>
      <c r="M22460" t="s">
        <v>8</v>
      </c>
      <c r="N22460" t="s">
        <v>228862</v>
      </c>
      <c r="O22460" t="s">
        <v>229114</v>
      </c>
      <c r="P22460" t="s">
        <v>230166</v>
      </c>
      <c r="Q22460" t="s">
        <v>120056</v>
      </c>
      <c r="R22460" t="s">
        <v>212488</v>
      </c>
      <c r="S22460" t="s">
        <v>233773</v>
      </c>
    </row>
    <row r="22461" spans="1:19" x14ac:dyDescent="0.35">
      <c r="A22461" s="1">
        <v>27924</v>
      </c>
      <c r="B22461" t="s">
        <v>12857</v>
      </c>
      <c r="C22461" t="s">
        <v>67710</v>
      </c>
      <c r="D22461" t="s">
        <v>5</v>
      </c>
      <c r="F22461" t="s">
        <v>121274</v>
      </c>
      <c r="G22461">
        <v>2.9999999999999999E-7</v>
      </c>
      <c r="H22461" t="s">
        <v>12857</v>
      </c>
      <c r="I22461" t="s">
        <v>137386</v>
      </c>
      <c r="J22461" s="2" t="s">
        <v>181812</v>
      </c>
      <c r="K22461" t="s">
        <v>212625</v>
      </c>
      <c r="L22461" t="s">
        <v>228704</v>
      </c>
      <c r="M22461" t="s">
        <v>8</v>
      </c>
      <c r="N22461" t="s">
        <v>228841</v>
      </c>
      <c r="O22461" t="s">
        <v>229137</v>
      </c>
      <c r="P22461" t="s">
        <v>229137</v>
      </c>
      <c r="R22461" t="s">
        <v>212488</v>
      </c>
      <c r="S22461" t="s">
        <v>233773</v>
      </c>
    </row>
    <row r="22462" spans="1:19" x14ac:dyDescent="0.35">
      <c r="A22462" s="1">
        <v>27925</v>
      </c>
      <c r="B22462" t="s">
        <v>12858</v>
      </c>
      <c r="C22462" t="s">
        <v>67711</v>
      </c>
      <c r="D22462" t="s">
        <v>5</v>
      </c>
      <c r="E22462" t="s">
        <v>119959</v>
      </c>
      <c r="F22462" t="s">
        <v>120842</v>
      </c>
      <c r="G22462">
        <v>1.09316E-7</v>
      </c>
      <c r="H22462" t="s">
        <v>12858</v>
      </c>
      <c r="I22462" t="s">
        <v>137387</v>
      </c>
      <c r="K22462" t="s">
        <v>212626</v>
      </c>
      <c r="L22462" t="s">
        <v>228704</v>
      </c>
      <c r="M22462" t="s">
        <v>15</v>
      </c>
      <c r="N22462" t="s">
        <v>228849</v>
      </c>
      <c r="O22462" t="s">
        <v>229134</v>
      </c>
      <c r="P22462" t="s">
        <v>229134</v>
      </c>
      <c r="R22462" t="s">
        <v>212488</v>
      </c>
      <c r="S22462" t="s">
        <v>233773</v>
      </c>
    </row>
    <row r="22463" spans="1:19" x14ac:dyDescent="0.35">
      <c r="A22463" s="1">
        <v>27926</v>
      </c>
      <c r="B22463" t="s">
        <v>12858</v>
      </c>
      <c r="C22463" t="s">
        <v>67712</v>
      </c>
      <c r="D22463" t="s">
        <v>5</v>
      </c>
      <c r="E22463" t="s">
        <v>119957</v>
      </c>
      <c r="F22463" t="s">
        <v>121694</v>
      </c>
      <c r="G22463">
        <v>4.2588629999999996E-6</v>
      </c>
      <c r="H22463" t="s">
        <v>12858</v>
      </c>
      <c r="I22463" t="s">
        <v>137387</v>
      </c>
      <c r="K22463" t="s">
        <v>212626</v>
      </c>
      <c r="L22463" t="s">
        <v>228704</v>
      </c>
      <c r="M22463" t="s">
        <v>15</v>
      </c>
      <c r="N22463" t="s">
        <v>228849</v>
      </c>
      <c r="O22463" t="s">
        <v>229134</v>
      </c>
      <c r="P22463" t="s">
        <v>229134</v>
      </c>
      <c r="R22463" t="s">
        <v>212488</v>
      </c>
      <c r="S22463" t="s">
        <v>233773</v>
      </c>
    </row>
    <row r="22464" spans="1:19" x14ac:dyDescent="0.35">
      <c r="A22464" s="1">
        <v>27927</v>
      </c>
      <c r="B22464" t="s">
        <v>12858</v>
      </c>
      <c r="C22464" t="s">
        <v>67713</v>
      </c>
      <c r="D22464" t="s">
        <v>5</v>
      </c>
      <c r="E22464" t="s">
        <v>119954</v>
      </c>
      <c r="F22464" t="s">
        <v>122614</v>
      </c>
      <c r="G22464">
        <v>2.3919630000000002E-6</v>
      </c>
      <c r="H22464" t="s">
        <v>12858</v>
      </c>
      <c r="I22464" t="s">
        <v>137387</v>
      </c>
      <c r="K22464" t="s">
        <v>212626</v>
      </c>
      <c r="L22464" t="s">
        <v>228704</v>
      </c>
      <c r="M22464" t="s">
        <v>15</v>
      </c>
      <c r="N22464" t="s">
        <v>228849</v>
      </c>
      <c r="O22464" t="s">
        <v>229134</v>
      </c>
      <c r="P22464" t="s">
        <v>229134</v>
      </c>
      <c r="R22464" t="s">
        <v>212488</v>
      </c>
      <c r="S22464" t="s">
        <v>233773</v>
      </c>
    </row>
    <row r="22465" spans="1:19" x14ac:dyDescent="0.35">
      <c r="A22465" s="1">
        <v>27928</v>
      </c>
      <c r="B22465" t="s">
        <v>12858</v>
      </c>
      <c r="C22465" t="s">
        <v>67714</v>
      </c>
      <c r="D22465" t="s">
        <v>5</v>
      </c>
      <c r="E22465" t="s">
        <v>119956</v>
      </c>
      <c r="F22465" t="s">
        <v>121389</v>
      </c>
      <c r="G22465">
        <v>4.8126469999999997E-6</v>
      </c>
      <c r="H22465" t="s">
        <v>12858</v>
      </c>
      <c r="I22465" t="s">
        <v>137387</v>
      </c>
      <c r="K22465" t="s">
        <v>212626</v>
      </c>
      <c r="L22465" t="s">
        <v>228704</v>
      </c>
      <c r="M22465" t="s">
        <v>15</v>
      </c>
      <c r="N22465" t="s">
        <v>228849</v>
      </c>
      <c r="O22465" t="s">
        <v>229134</v>
      </c>
      <c r="P22465" t="s">
        <v>229134</v>
      </c>
      <c r="R22465" t="s">
        <v>212488</v>
      </c>
      <c r="S22465" t="s">
        <v>233773</v>
      </c>
    </row>
    <row r="22466" spans="1:19" x14ac:dyDescent="0.35">
      <c r="A22466" s="1">
        <v>27929</v>
      </c>
      <c r="B22466" t="s">
        <v>12858</v>
      </c>
      <c r="C22466" t="s">
        <v>67715</v>
      </c>
      <c r="D22466" t="s">
        <v>5</v>
      </c>
      <c r="E22466" t="s">
        <v>119958</v>
      </c>
      <c r="F22466" t="s">
        <v>120079</v>
      </c>
      <c r="G22466">
        <v>2.9890180000000002E-6</v>
      </c>
      <c r="H22466" t="s">
        <v>12858</v>
      </c>
      <c r="I22466" t="s">
        <v>137387</v>
      </c>
      <c r="K22466" t="s">
        <v>212626</v>
      </c>
      <c r="L22466" t="s">
        <v>228704</v>
      </c>
      <c r="M22466" t="s">
        <v>15</v>
      </c>
      <c r="N22466" t="s">
        <v>228849</v>
      </c>
      <c r="O22466" t="s">
        <v>229134</v>
      </c>
      <c r="P22466" t="s">
        <v>229134</v>
      </c>
      <c r="R22466" t="s">
        <v>212488</v>
      </c>
      <c r="S22466" t="s">
        <v>233773</v>
      </c>
    </row>
    <row r="22467" spans="1:19" x14ac:dyDescent="0.35">
      <c r="A22467" s="1">
        <v>27930</v>
      </c>
      <c r="B22467" t="s">
        <v>12859</v>
      </c>
      <c r="C22467" t="s">
        <v>67716</v>
      </c>
      <c r="D22467" t="s">
        <v>4</v>
      </c>
      <c r="F22467" t="s">
        <v>122343</v>
      </c>
      <c r="G22467">
        <v>4.1404099999999999E-7</v>
      </c>
      <c r="H22467" t="s">
        <v>12859</v>
      </c>
      <c r="I22467" t="s">
        <v>137388</v>
      </c>
      <c r="J22467" s="2" t="s">
        <v>181813</v>
      </c>
      <c r="K22467" t="s">
        <v>212627</v>
      </c>
      <c r="L22467" t="s">
        <v>228704</v>
      </c>
      <c r="M22467" t="s">
        <v>10</v>
      </c>
      <c r="N22467" t="s">
        <v>228889</v>
      </c>
      <c r="O22467" t="s">
        <v>229107</v>
      </c>
      <c r="P22467" t="s">
        <v>231416</v>
      </c>
      <c r="Q22467" t="s">
        <v>122343</v>
      </c>
      <c r="R22467" t="s">
        <v>212488</v>
      </c>
      <c r="S22467" t="s">
        <v>233773</v>
      </c>
    </row>
    <row r="22468" spans="1:19" x14ac:dyDescent="0.35">
      <c r="A22468" s="1">
        <v>27931</v>
      </c>
      <c r="B22468" t="s">
        <v>12860</v>
      </c>
      <c r="C22468" t="s">
        <v>67717</v>
      </c>
      <c r="D22468" t="s">
        <v>5</v>
      </c>
      <c r="F22468" t="s">
        <v>122568</v>
      </c>
      <c r="G22468">
        <v>8.8000000000000004E-6</v>
      </c>
      <c r="H22468" t="s">
        <v>12860</v>
      </c>
      <c r="I22468" t="s">
        <v>137389</v>
      </c>
      <c r="J22468" s="2" t="s">
        <v>181814</v>
      </c>
      <c r="K22468" t="s">
        <v>212488</v>
      </c>
      <c r="L22468" t="s">
        <v>228704</v>
      </c>
      <c r="M22468" t="s">
        <v>8</v>
      </c>
      <c r="N22468" t="s">
        <v>228850</v>
      </c>
      <c r="O22468" t="s">
        <v>229142</v>
      </c>
      <c r="P22468" t="s">
        <v>230375</v>
      </c>
      <c r="Q22468" t="s">
        <v>120377</v>
      </c>
      <c r="R22468" t="s">
        <v>212488</v>
      </c>
      <c r="S22468" t="s">
        <v>233773</v>
      </c>
    </row>
    <row r="22469" spans="1:19" x14ac:dyDescent="0.35">
      <c r="A22469" s="1">
        <v>27932</v>
      </c>
      <c r="B22469" t="s">
        <v>12861</v>
      </c>
      <c r="C22469" t="s">
        <v>67718</v>
      </c>
      <c r="D22469" t="s">
        <v>5</v>
      </c>
      <c r="F22469" t="s">
        <v>120612</v>
      </c>
      <c r="G22469">
        <v>1.1769999999999999E-6</v>
      </c>
      <c r="H22469" t="s">
        <v>12861</v>
      </c>
      <c r="I22469" t="s">
        <v>137390</v>
      </c>
      <c r="J22469" s="2" t="s">
        <v>181815</v>
      </c>
      <c r="K22469" t="s">
        <v>212628</v>
      </c>
      <c r="L22469" t="s">
        <v>228704</v>
      </c>
      <c r="M22469" t="s">
        <v>8</v>
      </c>
      <c r="N22469" t="s">
        <v>228896</v>
      </c>
      <c r="O22469" t="s">
        <v>229210</v>
      </c>
      <c r="P22469" t="s">
        <v>231417</v>
      </c>
      <c r="Q22469" t="s">
        <v>123280</v>
      </c>
      <c r="R22469" t="s">
        <v>212488</v>
      </c>
      <c r="S22469" t="s">
        <v>233773</v>
      </c>
    </row>
    <row r="22470" spans="1:19" x14ac:dyDescent="0.35">
      <c r="A22470" s="1">
        <v>27933</v>
      </c>
      <c r="B22470" t="s">
        <v>12861</v>
      </c>
      <c r="C22470" t="s">
        <v>67719</v>
      </c>
      <c r="D22470" t="s">
        <v>5</v>
      </c>
      <c r="F22470" t="s">
        <v>121206</v>
      </c>
      <c r="G22470">
        <v>3.3389750000000001E-6</v>
      </c>
      <c r="H22470" t="s">
        <v>12861</v>
      </c>
      <c r="I22470" t="s">
        <v>137390</v>
      </c>
      <c r="J22470" s="2" t="s">
        <v>181815</v>
      </c>
      <c r="K22470" t="s">
        <v>212628</v>
      </c>
      <c r="L22470" t="s">
        <v>228704</v>
      </c>
      <c r="M22470" t="s">
        <v>8</v>
      </c>
      <c r="N22470" t="s">
        <v>228896</v>
      </c>
      <c r="O22470" t="s">
        <v>229210</v>
      </c>
      <c r="P22470" t="s">
        <v>231417</v>
      </c>
      <c r="Q22470" t="s">
        <v>123280</v>
      </c>
      <c r="R22470" t="s">
        <v>212488</v>
      </c>
      <c r="S22470" t="s">
        <v>233773</v>
      </c>
    </row>
    <row r="22471" spans="1:19" x14ac:dyDescent="0.35">
      <c r="A22471" s="1">
        <v>27934</v>
      </c>
      <c r="B22471" t="s">
        <v>12861</v>
      </c>
      <c r="C22471" t="s">
        <v>67720</v>
      </c>
      <c r="D22471" t="s">
        <v>5</v>
      </c>
      <c r="F22471" t="s">
        <v>121901</v>
      </c>
      <c r="G22471">
        <v>8.6156999999999995E-7</v>
      </c>
      <c r="H22471" t="s">
        <v>12861</v>
      </c>
      <c r="I22471" t="s">
        <v>137390</v>
      </c>
      <c r="J22471" s="2" t="s">
        <v>181815</v>
      </c>
      <c r="K22471" t="s">
        <v>212628</v>
      </c>
      <c r="L22471" t="s">
        <v>228704</v>
      </c>
      <c r="M22471" t="s">
        <v>8</v>
      </c>
      <c r="N22471" t="s">
        <v>228896</v>
      </c>
      <c r="O22471" t="s">
        <v>229210</v>
      </c>
      <c r="P22471" t="s">
        <v>231417</v>
      </c>
      <c r="Q22471" t="s">
        <v>123280</v>
      </c>
      <c r="R22471" t="s">
        <v>212488</v>
      </c>
      <c r="S22471" t="s">
        <v>233773</v>
      </c>
    </row>
    <row r="22472" spans="1:19" x14ac:dyDescent="0.35">
      <c r="A22472" s="1">
        <v>27935</v>
      </c>
      <c r="B22472" t="s">
        <v>12861</v>
      </c>
      <c r="C22472" t="s">
        <v>67721</v>
      </c>
      <c r="D22472" t="s">
        <v>5</v>
      </c>
      <c r="F22472" t="s">
        <v>120395</v>
      </c>
      <c r="G22472">
        <v>6.4700000000000001E-7</v>
      </c>
      <c r="H22472" t="s">
        <v>12861</v>
      </c>
      <c r="I22472" t="s">
        <v>137390</v>
      </c>
      <c r="J22472" s="2" t="s">
        <v>181815</v>
      </c>
      <c r="K22472" t="s">
        <v>212628</v>
      </c>
      <c r="L22472" t="s">
        <v>228704</v>
      </c>
      <c r="M22472" t="s">
        <v>8</v>
      </c>
      <c r="N22472" t="s">
        <v>228896</v>
      </c>
      <c r="O22472" t="s">
        <v>229210</v>
      </c>
      <c r="P22472" t="s">
        <v>231417</v>
      </c>
      <c r="Q22472" t="s">
        <v>123280</v>
      </c>
      <c r="R22472" t="s">
        <v>212488</v>
      </c>
      <c r="S22472" t="s">
        <v>233773</v>
      </c>
    </row>
    <row r="22473" spans="1:19" x14ac:dyDescent="0.35">
      <c r="A22473" s="1">
        <v>27937</v>
      </c>
      <c r="B22473" t="s">
        <v>12862</v>
      </c>
      <c r="C22473" t="s">
        <v>67722</v>
      </c>
      <c r="D22473" t="s">
        <v>4</v>
      </c>
      <c r="F22473" t="s">
        <v>121258</v>
      </c>
      <c r="G22473">
        <v>5.0000000000000001E-9</v>
      </c>
      <c r="H22473" t="s">
        <v>12862</v>
      </c>
      <c r="I22473" t="s">
        <v>137391</v>
      </c>
      <c r="J22473" s="2" t="s">
        <v>181816</v>
      </c>
      <c r="K22473" t="s">
        <v>212629</v>
      </c>
      <c r="L22473" t="s">
        <v>228704</v>
      </c>
      <c r="M22473" t="s">
        <v>8</v>
      </c>
      <c r="N22473" t="s">
        <v>228881</v>
      </c>
      <c r="O22473" t="s">
        <v>229251</v>
      </c>
      <c r="P22473" t="s">
        <v>229251</v>
      </c>
      <c r="Q22473" t="s">
        <v>121258</v>
      </c>
      <c r="R22473" t="s">
        <v>212488</v>
      </c>
      <c r="S22473" t="s">
        <v>233773</v>
      </c>
    </row>
    <row r="22474" spans="1:19" x14ac:dyDescent="0.35">
      <c r="A22474" s="1">
        <v>27940</v>
      </c>
      <c r="B22474" t="s">
        <v>12863</v>
      </c>
      <c r="C22474" t="s">
        <v>67723</v>
      </c>
      <c r="D22474" t="s">
        <v>5</v>
      </c>
      <c r="F22474" t="s">
        <v>120330</v>
      </c>
      <c r="G22474">
        <v>1.9999999999999999E-6</v>
      </c>
      <c r="H22474" t="s">
        <v>12863</v>
      </c>
      <c r="I22474" t="s">
        <v>137392</v>
      </c>
      <c r="J22474" s="2" t="s">
        <v>181817</v>
      </c>
      <c r="K22474" t="s">
        <v>212488</v>
      </c>
      <c r="L22474" t="s">
        <v>228704</v>
      </c>
      <c r="M22474" t="s">
        <v>8</v>
      </c>
      <c r="N22474" t="s">
        <v>228832</v>
      </c>
      <c r="O22474" t="s">
        <v>229328</v>
      </c>
      <c r="P22474" t="s">
        <v>231418</v>
      </c>
      <c r="R22474" t="s">
        <v>212488</v>
      </c>
      <c r="S22474" t="s">
        <v>233773</v>
      </c>
    </row>
    <row r="22475" spans="1:19" x14ac:dyDescent="0.35">
      <c r="A22475" s="1">
        <v>27941</v>
      </c>
      <c r="B22475" t="s">
        <v>12863</v>
      </c>
      <c r="C22475" t="s">
        <v>67724</v>
      </c>
      <c r="D22475" t="s">
        <v>5</v>
      </c>
      <c r="F22475" t="s">
        <v>122550</v>
      </c>
      <c r="G22475">
        <v>6.3E-7</v>
      </c>
      <c r="H22475" t="s">
        <v>12863</v>
      </c>
      <c r="I22475" t="s">
        <v>137392</v>
      </c>
      <c r="J22475" s="2" t="s">
        <v>181817</v>
      </c>
      <c r="K22475" t="s">
        <v>212488</v>
      </c>
      <c r="L22475" t="s">
        <v>228704</v>
      </c>
      <c r="M22475" t="s">
        <v>8</v>
      </c>
      <c r="N22475" t="s">
        <v>228832</v>
      </c>
      <c r="O22475" t="s">
        <v>229328</v>
      </c>
      <c r="P22475" t="s">
        <v>231418</v>
      </c>
      <c r="R22475" t="s">
        <v>212488</v>
      </c>
      <c r="S22475" t="s">
        <v>233773</v>
      </c>
    </row>
    <row r="22476" spans="1:19" x14ac:dyDescent="0.35">
      <c r="A22476" s="1">
        <v>27942</v>
      </c>
      <c r="B22476" t="s">
        <v>12864</v>
      </c>
      <c r="C22476" t="s">
        <v>67725</v>
      </c>
      <c r="D22476" t="s">
        <v>5</v>
      </c>
      <c r="F22476" t="s">
        <v>120288</v>
      </c>
      <c r="G22476">
        <v>1.73643E-6</v>
      </c>
      <c r="H22476" t="s">
        <v>12864</v>
      </c>
      <c r="I22476" t="s">
        <v>137393</v>
      </c>
      <c r="J22476" s="2" t="s">
        <v>181818</v>
      </c>
      <c r="K22476" t="s">
        <v>212488</v>
      </c>
      <c r="L22476" t="s">
        <v>228704</v>
      </c>
      <c r="M22476" t="s">
        <v>8</v>
      </c>
      <c r="N22476" t="s">
        <v>228828</v>
      </c>
      <c r="O22476" t="s">
        <v>229297</v>
      </c>
      <c r="P22476" t="s">
        <v>230227</v>
      </c>
      <c r="R22476" t="s">
        <v>212488</v>
      </c>
      <c r="S22476" t="s">
        <v>233773</v>
      </c>
    </row>
    <row r="22477" spans="1:19" x14ac:dyDescent="0.35">
      <c r="A22477" s="1">
        <v>27944</v>
      </c>
      <c r="B22477" t="s">
        <v>12865</v>
      </c>
      <c r="C22477" t="s">
        <v>67726</v>
      </c>
      <c r="D22477" t="s">
        <v>4</v>
      </c>
      <c r="F22477" t="s">
        <v>120864</v>
      </c>
      <c r="G22477">
        <v>9.9999999999999995E-8</v>
      </c>
      <c r="H22477" t="s">
        <v>12865</v>
      </c>
      <c r="I22477" t="s">
        <v>137394</v>
      </c>
      <c r="J22477" s="2" t="s">
        <v>181819</v>
      </c>
      <c r="K22477" t="s">
        <v>212501</v>
      </c>
      <c r="L22477" t="s">
        <v>228704</v>
      </c>
      <c r="M22477" t="s">
        <v>8</v>
      </c>
      <c r="N22477" t="s">
        <v>228853</v>
      </c>
      <c r="O22477" t="s">
        <v>229141</v>
      </c>
      <c r="P22477" t="s">
        <v>230664</v>
      </c>
      <c r="R22477" t="s">
        <v>212488</v>
      </c>
      <c r="S22477" t="s">
        <v>233773</v>
      </c>
    </row>
    <row r="22478" spans="1:19" x14ac:dyDescent="0.35">
      <c r="A22478" s="1">
        <v>27945</v>
      </c>
      <c r="B22478" t="s">
        <v>12866</v>
      </c>
      <c r="C22478" t="s">
        <v>67727</v>
      </c>
      <c r="D22478" t="s">
        <v>4</v>
      </c>
      <c r="F22478" t="s">
        <v>120490</v>
      </c>
      <c r="G22478">
        <v>2.4999999999999999E-8</v>
      </c>
      <c r="H22478" t="s">
        <v>12866</v>
      </c>
      <c r="I22478" t="s">
        <v>137395</v>
      </c>
      <c r="J22478" s="2" t="s">
        <v>181820</v>
      </c>
      <c r="K22478" t="s">
        <v>212488</v>
      </c>
      <c r="L22478" t="s">
        <v>228704</v>
      </c>
      <c r="M22478" t="s">
        <v>8</v>
      </c>
      <c r="N22478" t="s">
        <v>228853</v>
      </c>
      <c r="O22478" t="s">
        <v>229221</v>
      </c>
      <c r="P22478" t="s">
        <v>229221</v>
      </c>
      <c r="Q22478" t="s">
        <v>120008</v>
      </c>
      <c r="R22478" t="s">
        <v>212488</v>
      </c>
      <c r="S22478" t="s">
        <v>233773</v>
      </c>
    </row>
    <row r="22479" spans="1:19" x14ac:dyDescent="0.35">
      <c r="A22479" s="1">
        <v>27947</v>
      </c>
      <c r="B22479" t="s">
        <v>12867</v>
      </c>
      <c r="C22479" t="s">
        <v>67728</v>
      </c>
      <c r="D22479" t="s">
        <v>5</v>
      </c>
      <c r="E22479" t="s">
        <v>119955</v>
      </c>
      <c r="F22479" t="s">
        <v>120191</v>
      </c>
      <c r="G22479">
        <v>1.9E-6</v>
      </c>
      <c r="H22479" t="s">
        <v>12867</v>
      </c>
      <c r="I22479" t="s">
        <v>137396</v>
      </c>
      <c r="J22479" s="2" t="s">
        <v>181821</v>
      </c>
      <c r="K22479" t="s">
        <v>212488</v>
      </c>
      <c r="L22479" t="s">
        <v>228704</v>
      </c>
      <c r="M22479" t="s">
        <v>8</v>
      </c>
      <c r="N22479" t="s">
        <v>228867</v>
      </c>
      <c r="O22479" t="s">
        <v>229163</v>
      </c>
      <c r="P22479" t="s">
        <v>229884</v>
      </c>
      <c r="Q22479" t="s">
        <v>120308</v>
      </c>
      <c r="R22479" t="s">
        <v>212488</v>
      </c>
      <c r="S22479" t="s">
        <v>233773</v>
      </c>
    </row>
    <row r="22480" spans="1:19" x14ac:dyDescent="0.35">
      <c r="A22480" s="1">
        <v>27949</v>
      </c>
      <c r="B22480" t="s">
        <v>12867</v>
      </c>
      <c r="C22480" t="s">
        <v>67729</v>
      </c>
      <c r="D22480" t="s">
        <v>5</v>
      </c>
      <c r="F22480" t="s">
        <v>120697</v>
      </c>
      <c r="G22480">
        <v>3.00085E-7</v>
      </c>
      <c r="H22480" t="s">
        <v>12867</v>
      </c>
      <c r="I22480" t="s">
        <v>137396</v>
      </c>
      <c r="J22480" s="2" t="s">
        <v>181821</v>
      </c>
      <c r="K22480" t="s">
        <v>212488</v>
      </c>
      <c r="L22480" t="s">
        <v>228704</v>
      </c>
      <c r="M22480" t="s">
        <v>8</v>
      </c>
      <c r="N22480" t="s">
        <v>228867</v>
      </c>
      <c r="O22480" t="s">
        <v>229163</v>
      </c>
      <c r="P22480" t="s">
        <v>229884</v>
      </c>
      <c r="Q22480" t="s">
        <v>120308</v>
      </c>
      <c r="R22480" t="s">
        <v>212488</v>
      </c>
      <c r="S22480" t="s">
        <v>233773</v>
      </c>
    </row>
    <row r="22481" spans="1:19" x14ac:dyDescent="0.35">
      <c r="A22481" s="1">
        <v>27950</v>
      </c>
      <c r="B22481" t="s">
        <v>12868</v>
      </c>
      <c r="C22481" t="s">
        <v>67730</v>
      </c>
      <c r="D22481" t="s">
        <v>5</v>
      </c>
      <c r="F22481" t="s">
        <v>121332</v>
      </c>
      <c r="G22481">
        <v>2.8499999999999998E-6</v>
      </c>
      <c r="H22481" t="s">
        <v>12868</v>
      </c>
      <c r="I22481" t="s">
        <v>137397</v>
      </c>
      <c r="J22481" s="2" t="s">
        <v>181822</v>
      </c>
      <c r="K22481" t="s">
        <v>212488</v>
      </c>
      <c r="L22481" t="s">
        <v>228704</v>
      </c>
      <c r="M22481" t="s">
        <v>8</v>
      </c>
      <c r="N22481" t="s">
        <v>228963</v>
      </c>
      <c r="O22481" t="s">
        <v>229214</v>
      </c>
      <c r="P22481" t="s">
        <v>230845</v>
      </c>
      <c r="Q22481" t="s">
        <v>123280</v>
      </c>
      <c r="R22481" t="s">
        <v>212488</v>
      </c>
      <c r="S22481" t="s">
        <v>233773</v>
      </c>
    </row>
    <row r="22482" spans="1:19" x14ac:dyDescent="0.35">
      <c r="A22482" s="1">
        <v>27951</v>
      </c>
      <c r="B22482" t="s">
        <v>12869</v>
      </c>
      <c r="C22482" t="s">
        <v>67731</v>
      </c>
      <c r="D22482" t="s">
        <v>5</v>
      </c>
      <c r="F22482" t="s">
        <v>120125</v>
      </c>
      <c r="G22482">
        <v>3.960155E-6</v>
      </c>
      <c r="H22482" t="s">
        <v>12869</v>
      </c>
      <c r="I22482" t="s">
        <v>137398</v>
      </c>
      <c r="K22482" t="s">
        <v>212488</v>
      </c>
      <c r="L22482" t="s">
        <v>228705</v>
      </c>
      <c r="M22482" t="s">
        <v>8</v>
      </c>
      <c r="N22482" t="s">
        <v>228828</v>
      </c>
      <c r="O22482" t="s">
        <v>229113</v>
      </c>
      <c r="P22482" t="s">
        <v>230090</v>
      </c>
      <c r="R22482" t="s">
        <v>212488</v>
      </c>
      <c r="S22482" t="s">
        <v>233773</v>
      </c>
    </row>
    <row r="22483" spans="1:19" x14ac:dyDescent="0.35">
      <c r="A22483" s="1">
        <v>27952</v>
      </c>
      <c r="B22483" t="s">
        <v>12870</v>
      </c>
      <c r="C22483" t="s">
        <v>67732</v>
      </c>
      <c r="D22483" t="s">
        <v>5</v>
      </c>
      <c r="E22483" t="s">
        <v>119955</v>
      </c>
      <c r="F22483" t="s">
        <v>120499</v>
      </c>
      <c r="G22483">
        <v>4.6E-6</v>
      </c>
      <c r="H22483" t="s">
        <v>12870</v>
      </c>
      <c r="I22483" t="s">
        <v>137399</v>
      </c>
      <c r="J22483" s="2" t="s">
        <v>181823</v>
      </c>
      <c r="K22483" t="s">
        <v>212497</v>
      </c>
      <c r="L22483" t="s">
        <v>228704</v>
      </c>
      <c r="M22483" t="s">
        <v>8</v>
      </c>
      <c r="N22483" t="s">
        <v>228896</v>
      </c>
      <c r="O22483" t="s">
        <v>229210</v>
      </c>
      <c r="P22483" t="s">
        <v>230718</v>
      </c>
      <c r="R22483" t="s">
        <v>212488</v>
      </c>
      <c r="S22483" t="s">
        <v>233773</v>
      </c>
    </row>
    <row r="22484" spans="1:19" x14ac:dyDescent="0.35">
      <c r="A22484" s="1">
        <v>27953</v>
      </c>
      <c r="B22484" t="s">
        <v>12871</v>
      </c>
      <c r="C22484" t="s">
        <v>67733</v>
      </c>
      <c r="D22484" t="s">
        <v>5</v>
      </c>
      <c r="F22484" t="s">
        <v>122487</v>
      </c>
      <c r="G22484">
        <v>1.6500000000000001E-6</v>
      </c>
      <c r="H22484" t="s">
        <v>12871</v>
      </c>
      <c r="I22484" t="s">
        <v>137400</v>
      </c>
      <c r="J22484" s="2" t="s">
        <v>181824</v>
      </c>
      <c r="K22484" t="s">
        <v>212630</v>
      </c>
      <c r="L22484" t="s">
        <v>228704</v>
      </c>
      <c r="M22484" t="s">
        <v>10</v>
      </c>
      <c r="N22484" t="s">
        <v>228946</v>
      </c>
      <c r="O22484" t="s">
        <v>229107</v>
      </c>
      <c r="P22484" t="s">
        <v>230330</v>
      </c>
      <c r="Q22484" t="s">
        <v>120056</v>
      </c>
      <c r="R22484" t="s">
        <v>212488</v>
      </c>
      <c r="S22484" t="s">
        <v>233773</v>
      </c>
    </row>
    <row r="22485" spans="1:19" x14ac:dyDescent="0.35">
      <c r="A22485" s="1">
        <v>27954</v>
      </c>
      <c r="B22485" t="s">
        <v>12871</v>
      </c>
      <c r="C22485" t="s">
        <v>67734</v>
      </c>
      <c r="D22485" t="s">
        <v>5</v>
      </c>
      <c r="F22485" t="s">
        <v>120719</v>
      </c>
      <c r="G22485">
        <v>1.5E-6</v>
      </c>
      <c r="H22485" t="s">
        <v>12871</v>
      </c>
      <c r="I22485" t="s">
        <v>137400</v>
      </c>
      <c r="J22485" s="2" t="s">
        <v>181824</v>
      </c>
      <c r="K22485" t="s">
        <v>212630</v>
      </c>
      <c r="L22485" t="s">
        <v>228704</v>
      </c>
      <c r="M22485" t="s">
        <v>10</v>
      </c>
      <c r="N22485" t="s">
        <v>228946</v>
      </c>
      <c r="O22485" t="s">
        <v>229107</v>
      </c>
      <c r="P22485" t="s">
        <v>230330</v>
      </c>
      <c r="Q22485" t="s">
        <v>120056</v>
      </c>
      <c r="R22485" t="s">
        <v>212488</v>
      </c>
      <c r="S22485" t="s">
        <v>233773</v>
      </c>
    </row>
    <row r="22486" spans="1:19" x14ac:dyDescent="0.35">
      <c r="A22486" s="1">
        <v>27955</v>
      </c>
      <c r="B22486" t="s">
        <v>12871</v>
      </c>
      <c r="C22486" t="s">
        <v>67735</v>
      </c>
      <c r="D22486" t="s">
        <v>3</v>
      </c>
      <c r="F22486" t="s">
        <v>120159</v>
      </c>
      <c r="G22486">
        <v>2.9999999999999999E-7</v>
      </c>
      <c r="H22486" t="s">
        <v>12871</v>
      </c>
      <c r="I22486" t="s">
        <v>137400</v>
      </c>
      <c r="J22486" s="2" t="s">
        <v>181824</v>
      </c>
      <c r="K22486" t="s">
        <v>212630</v>
      </c>
      <c r="L22486" t="s">
        <v>228704</v>
      </c>
      <c r="M22486" t="s">
        <v>10</v>
      </c>
      <c r="N22486" t="s">
        <v>228946</v>
      </c>
      <c r="O22486" t="s">
        <v>229107</v>
      </c>
      <c r="P22486" t="s">
        <v>230330</v>
      </c>
      <c r="Q22486" t="s">
        <v>120056</v>
      </c>
      <c r="R22486" t="s">
        <v>212488</v>
      </c>
      <c r="S22486" t="s">
        <v>233773</v>
      </c>
    </row>
    <row r="22487" spans="1:19" x14ac:dyDescent="0.35">
      <c r="A22487" s="1">
        <v>27956</v>
      </c>
      <c r="B22487" t="s">
        <v>12872</v>
      </c>
      <c r="C22487" t="s">
        <v>67736</v>
      </c>
      <c r="D22487" t="s">
        <v>5</v>
      </c>
      <c r="F22487" t="s">
        <v>120741</v>
      </c>
      <c r="G22487">
        <v>8.1600000000000003E-8</v>
      </c>
      <c r="H22487" t="s">
        <v>12872</v>
      </c>
      <c r="I22487" t="s">
        <v>137401</v>
      </c>
      <c r="J22487" s="2" t="s">
        <v>181825</v>
      </c>
      <c r="K22487" t="s">
        <v>212488</v>
      </c>
      <c r="L22487" t="s">
        <v>228704</v>
      </c>
      <c r="M22487" t="s">
        <v>8</v>
      </c>
      <c r="N22487" t="s">
        <v>228867</v>
      </c>
      <c r="O22487" t="s">
        <v>229576</v>
      </c>
      <c r="P22487" t="s">
        <v>230895</v>
      </c>
      <c r="Q22487" t="s">
        <v>121230</v>
      </c>
      <c r="R22487" t="s">
        <v>212488</v>
      </c>
      <c r="S22487" t="s">
        <v>233773</v>
      </c>
    </row>
    <row r="22488" spans="1:19" x14ac:dyDescent="0.35">
      <c r="A22488" s="1">
        <v>27957</v>
      </c>
      <c r="B22488" t="s">
        <v>12873</v>
      </c>
      <c r="C22488" t="s">
        <v>67737</v>
      </c>
      <c r="D22488" t="s">
        <v>4</v>
      </c>
      <c r="F22488" t="s">
        <v>120273</v>
      </c>
      <c r="G22488">
        <v>9.9999999999999995E-8</v>
      </c>
      <c r="H22488" t="s">
        <v>12873</v>
      </c>
      <c r="I22488" t="s">
        <v>137402</v>
      </c>
      <c r="J22488" s="2" t="s">
        <v>181826</v>
      </c>
      <c r="K22488" t="s">
        <v>212631</v>
      </c>
      <c r="L22488" t="s">
        <v>228704</v>
      </c>
      <c r="M22488" t="s">
        <v>16</v>
      </c>
      <c r="N22488" t="s">
        <v>228847</v>
      </c>
      <c r="O22488" t="s">
        <v>229187</v>
      </c>
      <c r="P22488" t="s">
        <v>231419</v>
      </c>
      <c r="Q22488" t="s">
        <v>120087</v>
      </c>
      <c r="R22488" t="s">
        <v>212488</v>
      </c>
      <c r="S22488" t="s">
        <v>233773</v>
      </c>
    </row>
    <row r="22489" spans="1:19" x14ac:dyDescent="0.35">
      <c r="A22489" s="1">
        <v>27958</v>
      </c>
      <c r="B22489" t="s">
        <v>12874</v>
      </c>
      <c r="C22489" t="s">
        <v>67738</v>
      </c>
      <c r="D22489" t="s">
        <v>4</v>
      </c>
      <c r="F22489" t="s">
        <v>120041</v>
      </c>
      <c r="G22489">
        <v>2.5000000000000002E-6</v>
      </c>
      <c r="H22489" t="s">
        <v>12874</v>
      </c>
      <c r="I22489" t="s">
        <v>137403</v>
      </c>
      <c r="J22489" s="2" t="s">
        <v>181827</v>
      </c>
      <c r="K22489" t="s">
        <v>212488</v>
      </c>
      <c r="L22489" t="s">
        <v>228704</v>
      </c>
      <c r="M22489" t="s">
        <v>8</v>
      </c>
      <c r="N22489" t="s">
        <v>228832</v>
      </c>
      <c r="O22489" t="s">
        <v>229111</v>
      </c>
      <c r="P22489" t="s">
        <v>230079</v>
      </c>
      <c r="Q22489" t="s">
        <v>120679</v>
      </c>
      <c r="R22489" t="s">
        <v>212488</v>
      </c>
      <c r="S22489" t="s">
        <v>233773</v>
      </c>
    </row>
    <row r="22490" spans="1:19" x14ac:dyDescent="0.35">
      <c r="A22490" s="1">
        <v>27959</v>
      </c>
      <c r="B22490" t="s">
        <v>12874</v>
      </c>
      <c r="C22490" t="s">
        <v>67739</v>
      </c>
      <c r="D22490" t="s">
        <v>5</v>
      </c>
      <c r="F22490" t="s">
        <v>121539</v>
      </c>
      <c r="G22490">
        <v>4.1230000000000001E-7</v>
      </c>
      <c r="H22490" t="s">
        <v>12874</v>
      </c>
      <c r="I22490" t="s">
        <v>137403</v>
      </c>
      <c r="J22490" s="2" t="s">
        <v>181827</v>
      </c>
      <c r="K22490" t="s">
        <v>212488</v>
      </c>
      <c r="L22490" t="s">
        <v>228704</v>
      </c>
      <c r="M22490" t="s">
        <v>8</v>
      </c>
      <c r="N22490" t="s">
        <v>228832</v>
      </c>
      <c r="O22490" t="s">
        <v>229111</v>
      </c>
      <c r="P22490" t="s">
        <v>230079</v>
      </c>
      <c r="Q22490" t="s">
        <v>120679</v>
      </c>
      <c r="R22490" t="s">
        <v>212488</v>
      </c>
      <c r="S22490" t="s">
        <v>233773</v>
      </c>
    </row>
    <row r="22491" spans="1:19" x14ac:dyDescent="0.35">
      <c r="A22491" s="1">
        <v>27960</v>
      </c>
      <c r="B22491" t="s">
        <v>12874</v>
      </c>
      <c r="C22491" t="s">
        <v>67740</v>
      </c>
      <c r="D22491" t="s">
        <v>5</v>
      </c>
      <c r="E22491" t="s">
        <v>119954</v>
      </c>
      <c r="F22491" t="s">
        <v>120713</v>
      </c>
      <c r="G22491">
        <v>3.9999999999999998E-7</v>
      </c>
      <c r="H22491" t="s">
        <v>12874</v>
      </c>
      <c r="I22491" t="s">
        <v>137403</v>
      </c>
      <c r="J22491" s="2" t="s">
        <v>181827</v>
      </c>
      <c r="K22491" t="s">
        <v>212488</v>
      </c>
      <c r="L22491" t="s">
        <v>228704</v>
      </c>
      <c r="M22491" t="s">
        <v>8</v>
      </c>
      <c r="N22491" t="s">
        <v>228832</v>
      </c>
      <c r="O22491" t="s">
        <v>229111</v>
      </c>
      <c r="P22491" t="s">
        <v>230079</v>
      </c>
      <c r="Q22491" t="s">
        <v>120679</v>
      </c>
      <c r="R22491" t="s">
        <v>212488</v>
      </c>
      <c r="S22491" t="s">
        <v>233773</v>
      </c>
    </row>
    <row r="22492" spans="1:19" x14ac:dyDescent="0.35">
      <c r="A22492" s="1">
        <v>27961</v>
      </c>
      <c r="B22492" t="s">
        <v>12875</v>
      </c>
      <c r="C22492" t="s">
        <v>67741</v>
      </c>
      <c r="D22492" t="s">
        <v>5</v>
      </c>
      <c r="F22492" t="s">
        <v>121878</v>
      </c>
      <c r="G22492">
        <v>8.1762800000000003E-6</v>
      </c>
      <c r="H22492" t="s">
        <v>12875</v>
      </c>
      <c r="I22492" t="s">
        <v>137404</v>
      </c>
      <c r="J22492" s="2" t="s">
        <v>181828</v>
      </c>
      <c r="K22492" t="s">
        <v>212488</v>
      </c>
      <c r="L22492" t="s">
        <v>228704</v>
      </c>
      <c r="M22492" t="s">
        <v>8</v>
      </c>
      <c r="N22492" t="s">
        <v>228910</v>
      </c>
      <c r="O22492" t="s">
        <v>229253</v>
      </c>
      <c r="P22492" t="s">
        <v>229253</v>
      </c>
      <c r="Q22492" t="s">
        <v>121634</v>
      </c>
      <c r="R22492" t="s">
        <v>212488</v>
      </c>
      <c r="S22492" t="s">
        <v>233773</v>
      </c>
    </row>
    <row r="22493" spans="1:19" x14ac:dyDescent="0.35">
      <c r="A22493" s="1">
        <v>27962</v>
      </c>
      <c r="B22493" t="s">
        <v>12876</v>
      </c>
      <c r="C22493" t="s">
        <v>67742</v>
      </c>
      <c r="D22493" t="s">
        <v>5</v>
      </c>
      <c r="E22493" t="s">
        <v>119955</v>
      </c>
      <c r="F22493" t="s">
        <v>122002</v>
      </c>
      <c r="G22493">
        <v>1.2699999999999999E-6</v>
      </c>
      <c r="H22493" t="s">
        <v>12876</v>
      </c>
      <c r="I22493" t="s">
        <v>137405</v>
      </c>
      <c r="J22493" s="2" t="s">
        <v>181829</v>
      </c>
      <c r="K22493" t="s">
        <v>212488</v>
      </c>
      <c r="L22493" t="s">
        <v>228704</v>
      </c>
      <c r="M22493" t="s">
        <v>8</v>
      </c>
      <c r="N22493" t="s">
        <v>228896</v>
      </c>
      <c r="O22493" t="s">
        <v>229210</v>
      </c>
      <c r="P22493" t="s">
        <v>229210</v>
      </c>
      <c r="Q22493" t="s">
        <v>120679</v>
      </c>
      <c r="R22493" t="s">
        <v>212488</v>
      </c>
      <c r="S22493" t="s">
        <v>233773</v>
      </c>
    </row>
    <row r="22494" spans="1:19" x14ac:dyDescent="0.35">
      <c r="A22494" s="1">
        <v>27964</v>
      </c>
      <c r="B22494" t="s">
        <v>12876</v>
      </c>
      <c r="C22494" t="s">
        <v>67743</v>
      </c>
      <c r="D22494" t="s">
        <v>5</v>
      </c>
      <c r="E22494" t="s">
        <v>119955</v>
      </c>
      <c r="F22494" t="s">
        <v>122027</v>
      </c>
      <c r="G22494">
        <v>1.6074879999999999E-6</v>
      </c>
      <c r="H22494" t="s">
        <v>12876</v>
      </c>
      <c r="I22494" t="s">
        <v>137405</v>
      </c>
      <c r="J22494" s="2" t="s">
        <v>181829</v>
      </c>
      <c r="K22494" t="s">
        <v>212488</v>
      </c>
      <c r="L22494" t="s">
        <v>228704</v>
      </c>
      <c r="M22494" t="s">
        <v>8</v>
      </c>
      <c r="N22494" t="s">
        <v>228896</v>
      </c>
      <c r="O22494" t="s">
        <v>229210</v>
      </c>
      <c r="P22494" t="s">
        <v>229210</v>
      </c>
      <c r="Q22494" t="s">
        <v>120679</v>
      </c>
      <c r="R22494" t="s">
        <v>212488</v>
      </c>
      <c r="S22494" t="s">
        <v>233773</v>
      </c>
    </row>
    <row r="22495" spans="1:19" x14ac:dyDescent="0.35">
      <c r="A22495" s="1">
        <v>27965</v>
      </c>
      <c r="B22495" t="s">
        <v>12877</v>
      </c>
      <c r="C22495" t="s">
        <v>67744</v>
      </c>
      <c r="D22495" t="s">
        <v>5</v>
      </c>
      <c r="F22495" t="s">
        <v>120613</v>
      </c>
      <c r="G22495">
        <v>1.1E-5</v>
      </c>
      <c r="H22495" t="s">
        <v>12877</v>
      </c>
      <c r="I22495" t="s">
        <v>137406</v>
      </c>
      <c r="J22495" s="2" t="s">
        <v>181830</v>
      </c>
      <c r="K22495" t="s">
        <v>212488</v>
      </c>
      <c r="L22495" t="s">
        <v>228704</v>
      </c>
      <c r="M22495" t="s">
        <v>8</v>
      </c>
      <c r="N22495" t="s">
        <v>228896</v>
      </c>
      <c r="O22495" t="s">
        <v>229210</v>
      </c>
      <c r="P22495" t="s">
        <v>229210</v>
      </c>
      <c r="Q22495" t="s">
        <v>120679</v>
      </c>
      <c r="R22495" t="s">
        <v>212488</v>
      </c>
      <c r="S22495" t="s">
        <v>233773</v>
      </c>
    </row>
    <row r="22496" spans="1:19" x14ac:dyDescent="0.35">
      <c r="A22496" s="1">
        <v>27966</v>
      </c>
      <c r="B22496" t="s">
        <v>12878</v>
      </c>
      <c r="C22496" t="s">
        <v>67745</v>
      </c>
      <c r="D22496" t="s">
        <v>5</v>
      </c>
      <c r="E22496" t="s">
        <v>119955</v>
      </c>
      <c r="F22496" t="s">
        <v>120266</v>
      </c>
      <c r="G22496">
        <v>3.0000000000000001E-5</v>
      </c>
      <c r="H22496" t="s">
        <v>12878</v>
      </c>
      <c r="I22496" t="s">
        <v>137407</v>
      </c>
      <c r="J22496" s="2" t="s">
        <v>181831</v>
      </c>
      <c r="K22496" t="s">
        <v>212503</v>
      </c>
      <c r="L22496" t="s">
        <v>228704</v>
      </c>
      <c r="M22496" t="s">
        <v>8</v>
      </c>
      <c r="N22496" t="s">
        <v>228828</v>
      </c>
      <c r="O22496" t="s">
        <v>229113</v>
      </c>
      <c r="P22496" t="s">
        <v>230138</v>
      </c>
      <c r="R22496" t="s">
        <v>212488</v>
      </c>
      <c r="S22496" t="s">
        <v>233773</v>
      </c>
    </row>
    <row r="22497" spans="1:19" x14ac:dyDescent="0.35">
      <c r="A22497" s="1">
        <v>27968</v>
      </c>
      <c r="B22497" t="s">
        <v>12879</v>
      </c>
      <c r="C22497" t="s">
        <v>67746</v>
      </c>
      <c r="D22497" t="s">
        <v>4</v>
      </c>
      <c r="F22497" t="s">
        <v>121266</v>
      </c>
      <c r="G22497">
        <v>7.4999999999999997E-8</v>
      </c>
      <c r="H22497" t="s">
        <v>12879</v>
      </c>
      <c r="I22497" t="s">
        <v>137408</v>
      </c>
      <c r="J22497" s="2" t="s">
        <v>181832</v>
      </c>
      <c r="K22497" t="s">
        <v>212608</v>
      </c>
      <c r="L22497" t="s">
        <v>228704</v>
      </c>
      <c r="M22497" t="s">
        <v>8</v>
      </c>
      <c r="N22497" t="s">
        <v>228828</v>
      </c>
      <c r="O22497" t="s">
        <v>229216</v>
      </c>
      <c r="P22497" t="s">
        <v>229216</v>
      </c>
      <c r="Q22497" t="s">
        <v>120623</v>
      </c>
      <c r="R22497" t="s">
        <v>212488</v>
      </c>
      <c r="S22497" t="s">
        <v>233773</v>
      </c>
    </row>
    <row r="22498" spans="1:19" x14ac:dyDescent="0.35">
      <c r="A22498" s="1">
        <v>27969</v>
      </c>
      <c r="B22498" t="s">
        <v>12880</v>
      </c>
      <c r="C22498" t="s">
        <v>67747</v>
      </c>
      <c r="D22498" t="s">
        <v>5</v>
      </c>
      <c r="E22498" t="s">
        <v>119958</v>
      </c>
      <c r="F22498" t="s">
        <v>120285</v>
      </c>
      <c r="G22498">
        <v>5.135276E-6</v>
      </c>
      <c r="H22498" t="s">
        <v>12880</v>
      </c>
      <c r="I22498" t="s">
        <v>137409</v>
      </c>
      <c r="J22498" s="2" t="s">
        <v>181833</v>
      </c>
      <c r="K22498" t="s">
        <v>212488</v>
      </c>
      <c r="L22498" t="s">
        <v>228704</v>
      </c>
      <c r="M22498" t="s">
        <v>8</v>
      </c>
      <c r="N22498" t="s">
        <v>228848</v>
      </c>
      <c r="O22498" t="s">
        <v>229133</v>
      </c>
      <c r="P22498" t="s">
        <v>231095</v>
      </c>
      <c r="R22498" t="s">
        <v>212488</v>
      </c>
      <c r="S22498" t="s">
        <v>233773</v>
      </c>
    </row>
    <row r="22499" spans="1:19" x14ac:dyDescent="0.35">
      <c r="A22499" s="1">
        <v>27970</v>
      </c>
      <c r="B22499" t="s">
        <v>12880</v>
      </c>
      <c r="C22499" t="s">
        <v>67748</v>
      </c>
      <c r="D22499" t="s">
        <v>5</v>
      </c>
      <c r="F22499" t="s">
        <v>121738</v>
      </c>
      <c r="G22499">
        <v>7.9999999999999996E-6</v>
      </c>
      <c r="H22499" t="s">
        <v>12880</v>
      </c>
      <c r="I22499" t="s">
        <v>137409</v>
      </c>
      <c r="J22499" s="2" t="s">
        <v>181833</v>
      </c>
      <c r="K22499" t="s">
        <v>212488</v>
      </c>
      <c r="L22499" t="s">
        <v>228704</v>
      </c>
      <c r="M22499" t="s">
        <v>8</v>
      </c>
      <c r="N22499" t="s">
        <v>228848</v>
      </c>
      <c r="O22499" t="s">
        <v>229133</v>
      </c>
      <c r="P22499" t="s">
        <v>231095</v>
      </c>
      <c r="R22499" t="s">
        <v>212488</v>
      </c>
      <c r="S22499" t="s">
        <v>233773</v>
      </c>
    </row>
    <row r="22500" spans="1:19" x14ac:dyDescent="0.35">
      <c r="A22500" s="1">
        <v>27971</v>
      </c>
      <c r="B22500" t="s">
        <v>12880</v>
      </c>
      <c r="C22500" t="s">
        <v>67749</v>
      </c>
      <c r="D22500" t="s">
        <v>5</v>
      </c>
      <c r="E22500" t="s">
        <v>119954</v>
      </c>
      <c r="F22500" t="s">
        <v>121761</v>
      </c>
      <c r="G22500">
        <v>2.5000000000000001E-5</v>
      </c>
      <c r="H22500" t="s">
        <v>12880</v>
      </c>
      <c r="I22500" t="s">
        <v>137409</v>
      </c>
      <c r="J22500" s="2" t="s">
        <v>181833</v>
      </c>
      <c r="K22500" t="s">
        <v>212488</v>
      </c>
      <c r="L22500" t="s">
        <v>228704</v>
      </c>
      <c r="M22500" t="s">
        <v>8</v>
      </c>
      <c r="N22500" t="s">
        <v>228848</v>
      </c>
      <c r="O22500" t="s">
        <v>229133</v>
      </c>
      <c r="P22500" t="s">
        <v>231095</v>
      </c>
      <c r="R22500" t="s">
        <v>212488</v>
      </c>
      <c r="S22500" t="s">
        <v>233773</v>
      </c>
    </row>
    <row r="22501" spans="1:19" x14ac:dyDescent="0.35">
      <c r="A22501" s="1">
        <v>27972</v>
      </c>
      <c r="B22501" t="s">
        <v>12880</v>
      </c>
      <c r="C22501" t="s">
        <v>67750</v>
      </c>
      <c r="D22501" t="s">
        <v>5</v>
      </c>
      <c r="E22501" t="s">
        <v>119956</v>
      </c>
      <c r="F22501" t="s">
        <v>121627</v>
      </c>
      <c r="G22501">
        <v>2.0000000000000002E-5</v>
      </c>
      <c r="H22501" t="s">
        <v>12880</v>
      </c>
      <c r="I22501" t="s">
        <v>137409</v>
      </c>
      <c r="J22501" s="2" t="s">
        <v>181833</v>
      </c>
      <c r="K22501" t="s">
        <v>212488</v>
      </c>
      <c r="L22501" t="s">
        <v>228704</v>
      </c>
      <c r="M22501" t="s">
        <v>8</v>
      </c>
      <c r="N22501" t="s">
        <v>228848</v>
      </c>
      <c r="O22501" t="s">
        <v>229133</v>
      </c>
      <c r="P22501" t="s">
        <v>231095</v>
      </c>
      <c r="R22501" t="s">
        <v>212488</v>
      </c>
      <c r="S22501" t="s">
        <v>233773</v>
      </c>
    </row>
    <row r="22502" spans="1:19" x14ac:dyDescent="0.35">
      <c r="A22502" s="1">
        <v>27973</v>
      </c>
      <c r="B22502" t="s">
        <v>12881</v>
      </c>
      <c r="C22502" t="s">
        <v>67751</v>
      </c>
      <c r="D22502" t="s">
        <v>4</v>
      </c>
      <c r="F22502" t="s">
        <v>120992</v>
      </c>
      <c r="G22502">
        <v>1.9600000000000001E-7</v>
      </c>
      <c r="H22502" t="s">
        <v>12881</v>
      </c>
      <c r="I22502" t="s">
        <v>137410</v>
      </c>
      <c r="J22502" s="2" t="s">
        <v>181834</v>
      </c>
      <c r="K22502" t="s">
        <v>212577</v>
      </c>
      <c r="L22502" t="s">
        <v>228704</v>
      </c>
      <c r="M22502" t="s">
        <v>8</v>
      </c>
      <c r="N22502" t="s">
        <v>228828</v>
      </c>
      <c r="O22502" t="s">
        <v>229216</v>
      </c>
      <c r="P22502" t="s">
        <v>229216</v>
      </c>
      <c r="Q22502" t="s">
        <v>121994</v>
      </c>
      <c r="R22502" t="s">
        <v>212488</v>
      </c>
      <c r="S22502" t="s">
        <v>233773</v>
      </c>
    </row>
    <row r="22503" spans="1:19" x14ac:dyDescent="0.35">
      <c r="A22503" s="1">
        <v>27975</v>
      </c>
      <c r="B22503" t="s">
        <v>12882</v>
      </c>
      <c r="C22503" t="s">
        <v>67752</v>
      </c>
      <c r="D22503" t="s">
        <v>4</v>
      </c>
      <c r="F22503" t="s">
        <v>120060</v>
      </c>
      <c r="G22503">
        <v>1.6210700000000001E-7</v>
      </c>
      <c r="H22503" t="s">
        <v>12882</v>
      </c>
      <c r="I22503" t="s">
        <v>137411</v>
      </c>
      <c r="J22503" s="2" t="s">
        <v>181835</v>
      </c>
      <c r="K22503" t="s">
        <v>212632</v>
      </c>
      <c r="L22503" t="s">
        <v>228704</v>
      </c>
      <c r="M22503" t="s">
        <v>10</v>
      </c>
      <c r="N22503" t="s">
        <v>228827</v>
      </c>
      <c r="O22503" t="s">
        <v>229107</v>
      </c>
      <c r="P22503" t="s">
        <v>229107</v>
      </c>
      <c r="Q22503" t="s">
        <v>123913</v>
      </c>
      <c r="R22503" t="s">
        <v>212488</v>
      </c>
      <c r="S22503" t="s">
        <v>233773</v>
      </c>
    </row>
    <row r="22504" spans="1:19" x14ac:dyDescent="0.35">
      <c r="A22504" s="1">
        <v>27976</v>
      </c>
      <c r="B22504" t="s">
        <v>12883</v>
      </c>
      <c r="C22504" t="s">
        <v>67753</v>
      </c>
      <c r="D22504" t="s">
        <v>5</v>
      </c>
      <c r="F22504" t="s">
        <v>120768</v>
      </c>
      <c r="G22504">
        <v>7.4999999999999997E-8</v>
      </c>
      <c r="H22504" t="s">
        <v>12883</v>
      </c>
      <c r="I22504" t="s">
        <v>137412</v>
      </c>
      <c r="K22504" t="s">
        <v>212505</v>
      </c>
      <c r="L22504" t="s">
        <v>228704</v>
      </c>
      <c r="M22504" t="s">
        <v>8</v>
      </c>
      <c r="N22504" t="s">
        <v>228941</v>
      </c>
      <c r="O22504" t="s">
        <v>229390</v>
      </c>
      <c r="P22504" t="s">
        <v>229390</v>
      </c>
      <c r="R22504" t="s">
        <v>212488</v>
      </c>
      <c r="S22504" t="s">
        <v>233773</v>
      </c>
    </row>
    <row r="22505" spans="1:19" x14ac:dyDescent="0.35">
      <c r="A22505" s="1">
        <v>27977</v>
      </c>
      <c r="B22505" t="s">
        <v>12884</v>
      </c>
      <c r="C22505" t="s">
        <v>67754</v>
      </c>
      <c r="D22505" t="s">
        <v>5</v>
      </c>
      <c r="F22505" t="s">
        <v>121692</v>
      </c>
      <c r="G22505">
        <v>4.3821020000000004E-6</v>
      </c>
      <c r="H22505" t="s">
        <v>12884</v>
      </c>
      <c r="I22505" t="s">
        <v>137413</v>
      </c>
      <c r="J22505" s="2" t="s">
        <v>181836</v>
      </c>
      <c r="K22505" t="s">
        <v>212488</v>
      </c>
      <c r="L22505" t="s">
        <v>228704</v>
      </c>
      <c r="M22505" t="s">
        <v>8</v>
      </c>
      <c r="N22505" t="s">
        <v>228876</v>
      </c>
      <c r="O22505" t="s">
        <v>229173</v>
      </c>
      <c r="P22505" t="s">
        <v>229919</v>
      </c>
      <c r="Q22505" t="s">
        <v>120216</v>
      </c>
      <c r="R22505" t="s">
        <v>212488</v>
      </c>
      <c r="S22505" t="s">
        <v>233773</v>
      </c>
    </row>
    <row r="22506" spans="1:19" x14ac:dyDescent="0.35">
      <c r="A22506" s="1">
        <v>27978</v>
      </c>
      <c r="B22506" t="s">
        <v>12884</v>
      </c>
      <c r="C22506" t="s">
        <v>67755</v>
      </c>
      <c r="D22506" t="s">
        <v>5</v>
      </c>
      <c r="F22506" t="s">
        <v>122753</v>
      </c>
      <c r="G22506">
        <v>9.7600000000000006E-7</v>
      </c>
      <c r="H22506" t="s">
        <v>12884</v>
      </c>
      <c r="I22506" t="s">
        <v>137413</v>
      </c>
      <c r="J22506" s="2" t="s">
        <v>181836</v>
      </c>
      <c r="K22506" t="s">
        <v>212488</v>
      </c>
      <c r="L22506" t="s">
        <v>228704</v>
      </c>
      <c r="M22506" t="s">
        <v>8</v>
      </c>
      <c r="N22506" t="s">
        <v>228876</v>
      </c>
      <c r="O22506" t="s">
        <v>229173</v>
      </c>
      <c r="P22506" t="s">
        <v>229919</v>
      </c>
      <c r="Q22506" t="s">
        <v>120216</v>
      </c>
      <c r="R22506" t="s">
        <v>212488</v>
      </c>
      <c r="S22506" t="s">
        <v>233773</v>
      </c>
    </row>
    <row r="22507" spans="1:19" x14ac:dyDescent="0.35">
      <c r="A22507" s="1">
        <v>27980</v>
      </c>
      <c r="B22507" t="s">
        <v>12885</v>
      </c>
      <c r="C22507" t="s">
        <v>67756</v>
      </c>
      <c r="D22507" t="s">
        <v>5</v>
      </c>
      <c r="E22507" t="s">
        <v>119954</v>
      </c>
      <c r="F22507" t="s">
        <v>122347</v>
      </c>
      <c r="G22507">
        <v>4.5000090000000014E-6</v>
      </c>
      <c r="H22507" t="s">
        <v>12885</v>
      </c>
      <c r="I22507" t="s">
        <v>137414</v>
      </c>
      <c r="J22507" s="2" t="s">
        <v>181837</v>
      </c>
      <c r="K22507" t="s">
        <v>212488</v>
      </c>
      <c r="L22507" t="s">
        <v>228706</v>
      </c>
      <c r="M22507" t="s">
        <v>8</v>
      </c>
      <c r="N22507" t="s">
        <v>228887</v>
      </c>
      <c r="O22507" t="s">
        <v>229195</v>
      </c>
      <c r="P22507" t="s">
        <v>229224</v>
      </c>
      <c r="Q22507" t="s">
        <v>120216</v>
      </c>
      <c r="R22507" t="s">
        <v>212488</v>
      </c>
      <c r="S22507" t="s">
        <v>233773</v>
      </c>
    </row>
    <row r="22508" spans="1:19" x14ac:dyDescent="0.35">
      <c r="A22508" s="1">
        <v>27981</v>
      </c>
      <c r="B22508" t="s">
        <v>12885</v>
      </c>
      <c r="C22508" t="s">
        <v>67757</v>
      </c>
      <c r="D22508" t="s">
        <v>5</v>
      </c>
      <c r="E22508" t="s">
        <v>119956</v>
      </c>
      <c r="F22508" t="s">
        <v>121090</v>
      </c>
      <c r="G22508">
        <v>1.0000000000000001E-5</v>
      </c>
      <c r="H22508" t="s">
        <v>12885</v>
      </c>
      <c r="I22508" t="s">
        <v>137414</v>
      </c>
      <c r="J22508" s="2" t="s">
        <v>181837</v>
      </c>
      <c r="K22508" t="s">
        <v>212488</v>
      </c>
      <c r="L22508" t="s">
        <v>228706</v>
      </c>
      <c r="M22508" t="s">
        <v>8</v>
      </c>
      <c r="N22508" t="s">
        <v>228887</v>
      </c>
      <c r="O22508" t="s">
        <v>229195</v>
      </c>
      <c r="P22508" t="s">
        <v>229224</v>
      </c>
      <c r="Q22508" t="s">
        <v>120216</v>
      </c>
      <c r="R22508" t="s">
        <v>212488</v>
      </c>
      <c r="S22508" t="s">
        <v>233773</v>
      </c>
    </row>
    <row r="22509" spans="1:19" x14ac:dyDescent="0.35">
      <c r="A22509" s="1">
        <v>27982</v>
      </c>
      <c r="B22509" t="s">
        <v>12885</v>
      </c>
      <c r="C22509" t="s">
        <v>67758</v>
      </c>
      <c r="D22509" t="s">
        <v>5</v>
      </c>
      <c r="E22509" t="s">
        <v>119955</v>
      </c>
      <c r="F22509" t="s">
        <v>122428</v>
      </c>
      <c r="G22509">
        <v>6.0000000000000002E-6</v>
      </c>
      <c r="H22509" t="s">
        <v>12885</v>
      </c>
      <c r="I22509" t="s">
        <v>137414</v>
      </c>
      <c r="J22509" s="2" t="s">
        <v>181837</v>
      </c>
      <c r="K22509" t="s">
        <v>212488</v>
      </c>
      <c r="L22509" t="s">
        <v>228706</v>
      </c>
      <c r="M22509" t="s">
        <v>8</v>
      </c>
      <c r="N22509" t="s">
        <v>228887</v>
      </c>
      <c r="O22509" t="s">
        <v>229195</v>
      </c>
      <c r="P22509" t="s">
        <v>229224</v>
      </c>
      <c r="Q22509" t="s">
        <v>120216</v>
      </c>
      <c r="R22509" t="s">
        <v>212488</v>
      </c>
      <c r="S22509" t="s">
        <v>233773</v>
      </c>
    </row>
    <row r="22510" spans="1:19" x14ac:dyDescent="0.35">
      <c r="A22510" s="1">
        <v>27983</v>
      </c>
      <c r="B22510" t="s">
        <v>12886</v>
      </c>
      <c r="C22510" t="s">
        <v>67759</v>
      </c>
      <c r="D22510" t="s">
        <v>5</v>
      </c>
      <c r="E22510" t="s">
        <v>119956</v>
      </c>
      <c r="F22510" t="s">
        <v>122815</v>
      </c>
      <c r="G22510">
        <v>4.3000000000000002E-5</v>
      </c>
      <c r="H22510" t="s">
        <v>12886</v>
      </c>
      <c r="I22510" t="s">
        <v>137415</v>
      </c>
      <c r="J22510" s="2" t="s">
        <v>181838</v>
      </c>
      <c r="K22510" t="s">
        <v>212503</v>
      </c>
      <c r="L22510" t="s">
        <v>228704</v>
      </c>
      <c r="R22510" t="s">
        <v>212488</v>
      </c>
      <c r="S22510" t="s">
        <v>233773</v>
      </c>
    </row>
    <row r="22511" spans="1:19" x14ac:dyDescent="0.35">
      <c r="A22511" s="1">
        <v>27984</v>
      </c>
      <c r="B22511" t="s">
        <v>12887</v>
      </c>
      <c r="C22511" t="s">
        <v>67760</v>
      </c>
      <c r="D22511" t="s">
        <v>5</v>
      </c>
      <c r="E22511" t="s">
        <v>119955</v>
      </c>
      <c r="F22511" t="s">
        <v>120282</v>
      </c>
      <c r="G22511">
        <v>1.3999999999999999E-6</v>
      </c>
      <c r="H22511" t="s">
        <v>12887</v>
      </c>
      <c r="I22511" t="s">
        <v>137416</v>
      </c>
      <c r="J22511" s="2" t="s">
        <v>181839</v>
      </c>
      <c r="K22511" t="s">
        <v>212488</v>
      </c>
      <c r="L22511" t="s">
        <v>228704</v>
      </c>
      <c r="M22511" t="s">
        <v>8</v>
      </c>
      <c r="N22511" t="s">
        <v>228950</v>
      </c>
      <c r="O22511" t="s">
        <v>229361</v>
      </c>
      <c r="P22511" t="s">
        <v>229361</v>
      </c>
      <c r="Q22511" t="s">
        <v>120160</v>
      </c>
      <c r="R22511" t="s">
        <v>212488</v>
      </c>
      <c r="S22511" t="s">
        <v>233773</v>
      </c>
    </row>
    <row r="22512" spans="1:19" x14ac:dyDescent="0.35">
      <c r="A22512" s="1">
        <v>27985</v>
      </c>
      <c r="B22512" t="s">
        <v>12888</v>
      </c>
      <c r="C22512" t="s">
        <v>67761</v>
      </c>
      <c r="D22512" t="s">
        <v>5</v>
      </c>
      <c r="F22512" t="s">
        <v>121765</v>
      </c>
      <c r="G22512">
        <v>3.9999999999999998E-6</v>
      </c>
      <c r="H22512" t="s">
        <v>12888</v>
      </c>
      <c r="I22512" t="s">
        <v>137417</v>
      </c>
      <c r="J22512" s="2" t="s">
        <v>181840</v>
      </c>
      <c r="K22512" t="s">
        <v>212488</v>
      </c>
      <c r="L22512" t="s">
        <v>228706</v>
      </c>
      <c r="M22512" t="s">
        <v>8</v>
      </c>
      <c r="N22512" t="s">
        <v>228892</v>
      </c>
      <c r="O22512" t="s">
        <v>229199</v>
      </c>
      <c r="P22512" t="s">
        <v>230570</v>
      </c>
      <c r="R22512" t="s">
        <v>212488</v>
      </c>
      <c r="S22512" t="s">
        <v>233773</v>
      </c>
    </row>
    <row r="22513" spans="1:19" x14ac:dyDescent="0.35">
      <c r="A22513" s="1">
        <v>27987</v>
      </c>
      <c r="B22513" t="s">
        <v>12889</v>
      </c>
      <c r="C22513" t="s">
        <v>67762</v>
      </c>
      <c r="D22513" t="s">
        <v>4</v>
      </c>
      <c r="F22513" t="s">
        <v>120340</v>
      </c>
      <c r="G22513">
        <v>9.9999999999999995E-8</v>
      </c>
      <c r="H22513" t="s">
        <v>12889</v>
      </c>
      <c r="I22513" t="s">
        <v>137418</v>
      </c>
      <c r="J22513" s="2" t="s">
        <v>181841</v>
      </c>
      <c r="K22513" t="s">
        <v>212505</v>
      </c>
      <c r="L22513" t="s">
        <v>228704</v>
      </c>
      <c r="M22513" t="s">
        <v>8</v>
      </c>
      <c r="N22513" t="s">
        <v>228853</v>
      </c>
      <c r="O22513" t="s">
        <v>229221</v>
      </c>
      <c r="P22513" t="s">
        <v>230827</v>
      </c>
      <c r="R22513" t="s">
        <v>212488</v>
      </c>
      <c r="S22513" t="s">
        <v>233773</v>
      </c>
    </row>
    <row r="22514" spans="1:19" x14ac:dyDescent="0.35">
      <c r="A22514" s="1">
        <v>27988</v>
      </c>
      <c r="B22514" t="s">
        <v>12890</v>
      </c>
      <c r="C22514" t="s">
        <v>67763</v>
      </c>
      <c r="D22514" t="s">
        <v>5</v>
      </c>
      <c r="F22514" t="s">
        <v>123043</v>
      </c>
      <c r="G22514">
        <v>7.0578469999999998E-6</v>
      </c>
      <c r="H22514" t="s">
        <v>12890</v>
      </c>
      <c r="I22514" t="s">
        <v>137419</v>
      </c>
      <c r="J22514" s="2" t="s">
        <v>181842</v>
      </c>
      <c r="K22514" t="s">
        <v>212633</v>
      </c>
      <c r="L22514" t="s">
        <v>228704</v>
      </c>
      <c r="M22514" t="s">
        <v>12</v>
      </c>
      <c r="N22514" t="s">
        <v>228899</v>
      </c>
      <c r="O22514" t="s">
        <v>229664</v>
      </c>
      <c r="P22514" t="s">
        <v>229383</v>
      </c>
      <c r="R22514" t="s">
        <v>212488</v>
      </c>
      <c r="S22514" t="s">
        <v>233773</v>
      </c>
    </row>
    <row r="22515" spans="1:19" x14ac:dyDescent="0.35">
      <c r="A22515" s="1">
        <v>27989</v>
      </c>
      <c r="B22515" t="s">
        <v>12891</v>
      </c>
      <c r="C22515" t="s">
        <v>67764</v>
      </c>
      <c r="D22515" t="s">
        <v>5</v>
      </c>
      <c r="F22515" t="s">
        <v>120811</v>
      </c>
      <c r="G22515">
        <v>1.5E-6</v>
      </c>
      <c r="H22515" t="s">
        <v>12891</v>
      </c>
      <c r="I22515" t="s">
        <v>137420</v>
      </c>
      <c r="J22515" s="2" t="s">
        <v>181843</v>
      </c>
      <c r="K22515" t="s">
        <v>212488</v>
      </c>
      <c r="L22515" t="s">
        <v>228704</v>
      </c>
      <c r="M22515" t="s">
        <v>8</v>
      </c>
      <c r="N22515" t="s">
        <v>228876</v>
      </c>
      <c r="O22515" t="s">
        <v>229173</v>
      </c>
      <c r="P22515" t="s">
        <v>229173</v>
      </c>
      <c r="Q22515" t="s">
        <v>120308</v>
      </c>
      <c r="R22515" t="s">
        <v>212488</v>
      </c>
      <c r="S22515" t="s">
        <v>233773</v>
      </c>
    </row>
    <row r="22516" spans="1:19" x14ac:dyDescent="0.35">
      <c r="A22516" s="1">
        <v>27990</v>
      </c>
      <c r="B22516" t="s">
        <v>12892</v>
      </c>
      <c r="C22516" t="s">
        <v>67765</v>
      </c>
      <c r="D22516" t="s">
        <v>5</v>
      </c>
      <c r="F22516" t="s">
        <v>121367</v>
      </c>
      <c r="G22516">
        <v>5.525E-7</v>
      </c>
      <c r="H22516" t="s">
        <v>12892</v>
      </c>
      <c r="I22516" t="s">
        <v>137421</v>
      </c>
      <c r="J22516" s="2" t="s">
        <v>181844</v>
      </c>
      <c r="K22516" t="s">
        <v>212526</v>
      </c>
      <c r="L22516" t="s">
        <v>228704</v>
      </c>
      <c r="M22516" t="s">
        <v>8</v>
      </c>
      <c r="N22516" t="s">
        <v>228848</v>
      </c>
      <c r="O22516" t="s">
        <v>229133</v>
      </c>
      <c r="P22516" t="s">
        <v>230112</v>
      </c>
      <c r="Q22516" t="s">
        <v>120027</v>
      </c>
      <c r="R22516" t="s">
        <v>212488</v>
      </c>
      <c r="S22516" t="s">
        <v>233773</v>
      </c>
    </row>
    <row r="22517" spans="1:19" x14ac:dyDescent="0.35">
      <c r="A22517" s="1">
        <v>27991</v>
      </c>
      <c r="B22517" t="s">
        <v>12892</v>
      </c>
      <c r="C22517" t="s">
        <v>67766</v>
      </c>
      <c r="D22517" t="s">
        <v>4</v>
      </c>
      <c r="F22517" t="s">
        <v>123163</v>
      </c>
      <c r="G22517">
        <v>4.9999999999999998E-8</v>
      </c>
      <c r="H22517" t="s">
        <v>12892</v>
      </c>
      <c r="I22517" t="s">
        <v>137421</v>
      </c>
      <c r="J22517" s="2" t="s">
        <v>181844</v>
      </c>
      <c r="K22517" t="s">
        <v>212526</v>
      </c>
      <c r="L22517" t="s">
        <v>228704</v>
      </c>
      <c r="M22517" t="s">
        <v>8</v>
      </c>
      <c r="N22517" t="s">
        <v>228848</v>
      </c>
      <c r="O22517" t="s">
        <v>229133</v>
      </c>
      <c r="P22517" t="s">
        <v>230112</v>
      </c>
      <c r="Q22517" t="s">
        <v>120027</v>
      </c>
      <c r="R22517" t="s">
        <v>212488</v>
      </c>
      <c r="S22517" t="s">
        <v>233773</v>
      </c>
    </row>
    <row r="22518" spans="1:19" x14ac:dyDescent="0.35">
      <c r="A22518" s="1">
        <v>27992</v>
      </c>
      <c r="B22518" t="s">
        <v>12892</v>
      </c>
      <c r="C22518" t="s">
        <v>67767</v>
      </c>
      <c r="D22518" t="s">
        <v>4</v>
      </c>
      <c r="F22518" t="s">
        <v>120217</v>
      </c>
      <c r="G22518">
        <v>2.8500000000000002E-7</v>
      </c>
      <c r="H22518" t="s">
        <v>12892</v>
      </c>
      <c r="I22518" t="s">
        <v>137421</v>
      </c>
      <c r="J22518" s="2" t="s">
        <v>181844</v>
      </c>
      <c r="K22518" t="s">
        <v>212526</v>
      </c>
      <c r="L22518" t="s">
        <v>228704</v>
      </c>
      <c r="M22518" t="s">
        <v>8</v>
      </c>
      <c r="N22518" t="s">
        <v>228848</v>
      </c>
      <c r="O22518" t="s">
        <v>229133</v>
      </c>
      <c r="P22518" t="s">
        <v>230112</v>
      </c>
      <c r="Q22518" t="s">
        <v>120027</v>
      </c>
      <c r="R22518" t="s">
        <v>212488</v>
      </c>
      <c r="S22518" t="s">
        <v>233773</v>
      </c>
    </row>
    <row r="22519" spans="1:19" x14ac:dyDescent="0.35">
      <c r="A22519" s="1">
        <v>27993</v>
      </c>
      <c r="B22519" t="s">
        <v>12892</v>
      </c>
      <c r="C22519" t="s">
        <v>67768</v>
      </c>
      <c r="D22519" t="s">
        <v>4</v>
      </c>
      <c r="F22519" t="s">
        <v>121552</v>
      </c>
      <c r="G22519">
        <v>6.5000000000000002E-7</v>
      </c>
      <c r="H22519" t="s">
        <v>12892</v>
      </c>
      <c r="I22519" t="s">
        <v>137421</v>
      </c>
      <c r="J22519" s="2" t="s">
        <v>181844</v>
      </c>
      <c r="K22519" t="s">
        <v>212526</v>
      </c>
      <c r="L22519" t="s">
        <v>228704</v>
      </c>
      <c r="M22519" t="s">
        <v>8</v>
      </c>
      <c r="N22519" t="s">
        <v>228848</v>
      </c>
      <c r="O22519" t="s">
        <v>229133</v>
      </c>
      <c r="P22519" t="s">
        <v>230112</v>
      </c>
      <c r="Q22519" t="s">
        <v>120027</v>
      </c>
      <c r="R22519" t="s">
        <v>212488</v>
      </c>
      <c r="S22519" t="s">
        <v>233773</v>
      </c>
    </row>
    <row r="22520" spans="1:19" x14ac:dyDescent="0.35">
      <c r="A22520" s="1">
        <v>27994</v>
      </c>
      <c r="B22520" t="s">
        <v>12892</v>
      </c>
      <c r="C22520" t="s">
        <v>67769</v>
      </c>
      <c r="D22520" t="s">
        <v>4</v>
      </c>
      <c r="F22520" t="s">
        <v>120826</v>
      </c>
      <c r="G22520">
        <v>4.9999999999999998E-7</v>
      </c>
      <c r="H22520" t="s">
        <v>12892</v>
      </c>
      <c r="I22520" t="s">
        <v>137421</v>
      </c>
      <c r="J22520" s="2" t="s">
        <v>181844</v>
      </c>
      <c r="K22520" t="s">
        <v>212526</v>
      </c>
      <c r="L22520" t="s">
        <v>228704</v>
      </c>
      <c r="M22520" t="s">
        <v>8</v>
      </c>
      <c r="N22520" t="s">
        <v>228848</v>
      </c>
      <c r="O22520" t="s">
        <v>229133</v>
      </c>
      <c r="P22520" t="s">
        <v>230112</v>
      </c>
      <c r="Q22520" t="s">
        <v>120027</v>
      </c>
      <c r="R22520" t="s">
        <v>212488</v>
      </c>
      <c r="S22520" t="s">
        <v>233773</v>
      </c>
    </row>
    <row r="22521" spans="1:19" x14ac:dyDescent="0.35">
      <c r="A22521" s="1">
        <v>27995</v>
      </c>
      <c r="B22521" t="s">
        <v>12892</v>
      </c>
      <c r="C22521" t="s">
        <v>67770</v>
      </c>
      <c r="D22521" t="s">
        <v>5</v>
      </c>
      <c r="E22521" t="s">
        <v>119955</v>
      </c>
      <c r="F22521" t="s">
        <v>120292</v>
      </c>
      <c r="G22521">
        <v>1.68E-7</v>
      </c>
      <c r="H22521" t="s">
        <v>12892</v>
      </c>
      <c r="I22521" t="s">
        <v>137421</v>
      </c>
      <c r="J22521" s="2" t="s">
        <v>181844</v>
      </c>
      <c r="K22521" t="s">
        <v>212526</v>
      </c>
      <c r="L22521" t="s">
        <v>228704</v>
      </c>
      <c r="M22521" t="s">
        <v>8</v>
      </c>
      <c r="N22521" t="s">
        <v>228848</v>
      </c>
      <c r="O22521" t="s">
        <v>229133</v>
      </c>
      <c r="P22521" t="s">
        <v>230112</v>
      </c>
      <c r="Q22521" t="s">
        <v>120027</v>
      </c>
      <c r="R22521" t="s">
        <v>212488</v>
      </c>
      <c r="S22521" t="s">
        <v>233773</v>
      </c>
    </row>
    <row r="22522" spans="1:19" x14ac:dyDescent="0.35">
      <c r="A22522" s="1">
        <v>27996</v>
      </c>
      <c r="B22522" t="s">
        <v>12893</v>
      </c>
      <c r="C22522" t="s">
        <v>67771</v>
      </c>
      <c r="D22522" t="s">
        <v>5</v>
      </c>
      <c r="E22522" t="s">
        <v>119955</v>
      </c>
      <c r="F22522" t="s">
        <v>120511</v>
      </c>
      <c r="G22522">
        <v>1.0000000000000001E-5</v>
      </c>
      <c r="H22522" t="s">
        <v>12893</v>
      </c>
      <c r="I22522" t="s">
        <v>137422</v>
      </c>
      <c r="J22522" s="2" t="s">
        <v>181845</v>
      </c>
      <c r="K22522" t="s">
        <v>212546</v>
      </c>
      <c r="L22522" t="s">
        <v>228704</v>
      </c>
      <c r="M22522" t="s">
        <v>228710</v>
      </c>
      <c r="Q22522" t="s">
        <v>120056</v>
      </c>
      <c r="R22522" t="s">
        <v>212488</v>
      </c>
      <c r="S22522" t="s">
        <v>233773</v>
      </c>
    </row>
    <row r="22523" spans="1:19" x14ac:dyDescent="0.35">
      <c r="A22523" s="1">
        <v>27997</v>
      </c>
      <c r="B22523" t="s">
        <v>12894</v>
      </c>
      <c r="C22523" t="s">
        <v>67772</v>
      </c>
      <c r="D22523" t="s">
        <v>5</v>
      </c>
      <c r="F22523" t="s">
        <v>120956</v>
      </c>
      <c r="G22523">
        <v>2.4999999999999999E-7</v>
      </c>
      <c r="H22523" t="s">
        <v>12894</v>
      </c>
      <c r="I22523" t="s">
        <v>137423</v>
      </c>
      <c r="J22523" s="2" t="s">
        <v>181846</v>
      </c>
      <c r="K22523" t="s">
        <v>212488</v>
      </c>
      <c r="L22523" t="s">
        <v>228704</v>
      </c>
      <c r="M22523" t="s">
        <v>8</v>
      </c>
      <c r="N22523" t="s">
        <v>228892</v>
      </c>
      <c r="O22523" t="s">
        <v>229199</v>
      </c>
      <c r="P22523" t="s">
        <v>230180</v>
      </c>
      <c r="R22523" t="s">
        <v>212488</v>
      </c>
      <c r="S22523" t="s">
        <v>233773</v>
      </c>
    </row>
    <row r="22524" spans="1:19" x14ac:dyDescent="0.35">
      <c r="A22524" s="1">
        <v>27999</v>
      </c>
      <c r="B22524" t="s">
        <v>12895</v>
      </c>
      <c r="C22524" t="s">
        <v>67773</v>
      </c>
      <c r="D22524" t="s">
        <v>5</v>
      </c>
      <c r="E22524" t="s">
        <v>119955</v>
      </c>
      <c r="F22524" t="s">
        <v>121164</v>
      </c>
      <c r="G22524">
        <v>6.0000000000000002E-6</v>
      </c>
      <c r="H22524" t="s">
        <v>12895</v>
      </c>
      <c r="I22524" t="s">
        <v>137424</v>
      </c>
      <c r="J22524" s="2" t="s">
        <v>181847</v>
      </c>
      <c r="K22524" t="s">
        <v>212488</v>
      </c>
      <c r="L22524" t="s">
        <v>228704</v>
      </c>
      <c r="R22524" t="s">
        <v>212488</v>
      </c>
      <c r="S22524" t="s">
        <v>233773</v>
      </c>
    </row>
    <row r="22525" spans="1:19" x14ac:dyDescent="0.35">
      <c r="A22525" s="1">
        <v>28000</v>
      </c>
      <c r="B22525" t="s">
        <v>12896</v>
      </c>
      <c r="C22525" t="s">
        <v>67774</v>
      </c>
      <c r="D22525" t="s">
        <v>5</v>
      </c>
      <c r="F22525" t="s">
        <v>120268</v>
      </c>
      <c r="G22525">
        <v>6.5000000000000002E-7</v>
      </c>
      <c r="H22525" t="s">
        <v>12896</v>
      </c>
      <c r="I22525" t="s">
        <v>137425</v>
      </c>
      <c r="J22525" s="2" t="s">
        <v>181848</v>
      </c>
      <c r="K22525" t="s">
        <v>212488</v>
      </c>
      <c r="L22525" t="s">
        <v>228704</v>
      </c>
      <c r="M22525" t="s">
        <v>8</v>
      </c>
      <c r="N22525" t="s">
        <v>228876</v>
      </c>
      <c r="O22525" t="s">
        <v>229339</v>
      </c>
      <c r="P22525" t="s">
        <v>229159</v>
      </c>
      <c r="Q22525" t="s">
        <v>121230</v>
      </c>
      <c r="R22525" t="s">
        <v>212488</v>
      </c>
      <c r="S22525" t="s">
        <v>233773</v>
      </c>
    </row>
    <row r="22526" spans="1:19" x14ac:dyDescent="0.35">
      <c r="A22526" s="1">
        <v>28001</v>
      </c>
      <c r="B22526" t="s">
        <v>12896</v>
      </c>
      <c r="C22526" t="s">
        <v>67775</v>
      </c>
      <c r="D22526" t="s">
        <v>5</v>
      </c>
      <c r="E22526" t="s">
        <v>119954</v>
      </c>
      <c r="F22526" t="s">
        <v>120238</v>
      </c>
      <c r="G22526">
        <v>1.0000000000000001E-5</v>
      </c>
      <c r="H22526" t="s">
        <v>12896</v>
      </c>
      <c r="I22526" t="s">
        <v>137425</v>
      </c>
      <c r="J22526" s="2" t="s">
        <v>181848</v>
      </c>
      <c r="K22526" t="s">
        <v>212488</v>
      </c>
      <c r="L22526" t="s">
        <v>228704</v>
      </c>
      <c r="M22526" t="s">
        <v>8</v>
      </c>
      <c r="N22526" t="s">
        <v>228876</v>
      </c>
      <c r="O22526" t="s">
        <v>229339</v>
      </c>
      <c r="P22526" t="s">
        <v>229159</v>
      </c>
      <c r="Q22526" t="s">
        <v>121230</v>
      </c>
      <c r="R22526" t="s">
        <v>212488</v>
      </c>
      <c r="S22526" t="s">
        <v>233773</v>
      </c>
    </row>
    <row r="22527" spans="1:19" x14ac:dyDescent="0.35">
      <c r="A22527" s="1">
        <v>28002</v>
      </c>
      <c r="B22527" t="s">
        <v>12896</v>
      </c>
      <c r="C22527" t="s">
        <v>67776</v>
      </c>
      <c r="D22527" t="s">
        <v>5</v>
      </c>
      <c r="E22527" t="s">
        <v>119955</v>
      </c>
      <c r="F22527" t="s">
        <v>120143</v>
      </c>
      <c r="G22527">
        <v>2.9000000000000002E-6</v>
      </c>
      <c r="H22527" t="s">
        <v>12896</v>
      </c>
      <c r="I22527" t="s">
        <v>137425</v>
      </c>
      <c r="J22527" s="2" t="s">
        <v>181848</v>
      </c>
      <c r="K22527" t="s">
        <v>212488</v>
      </c>
      <c r="L22527" t="s">
        <v>228704</v>
      </c>
      <c r="M22527" t="s">
        <v>8</v>
      </c>
      <c r="N22527" t="s">
        <v>228876</v>
      </c>
      <c r="O22527" t="s">
        <v>229339</v>
      </c>
      <c r="P22527" t="s">
        <v>229159</v>
      </c>
      <c r="Q22527" t="s">
        <v>121230</v>
      </c>
      <c r="R22527" t="s">
        <v>212488</v>
      </c>
      <c r="S22527" t="s">
        <v>233773</v>
      </c>
    </row>
    <row r="22528" spans="1:19" x14ac:dyDescent="0.35">
      <c r="A22528" s="1">
        <v>28003</v>
      </c>
      <c r="B22528" t="s">
        <v>12896</v>
      </c>
      <c r="C22528" t="s">
        <v>67777</v>
      </c>
      <c r="D22528" t="s">
        <v>5</v>
      </c>
      <c r="F22528" t="s">
        <v>120506</v>
      </c>
      <c r="G22528">
        <v>5.1509999999999986E-6</v>
      </c>
      <c r="H22528" t="s">
        <v>12896</v>
      </c>
      <c r="I22528" t="s">
        <v>137425</v>
      </c>
      <c r="J22528" s="2" t="s">
        <v>181848</v>
      </c>
      <c r="K22528" t="s">
        <v>212488</v>
      </c>
      <c r="L22528" t="s">
        <v>228704</v>
      </c>
      <c r="M22528" t="s">
        <v>8</v>
      </c>
      <c r="N22528" t="s">
        <v>228876</v>
      </c>
      <c r="O22528" t="s">
        <v>229339</v>
      </c>
      <c r="P22528" t="s">
        <v>229159</v>
      </c>
      <c r="Q22528" t="s">
        <v>121230</v>
      </c>
      <c r="R22528" t="s">
        <v>212488</v>
      </c>
      <c r="S22528" t="s">
        <v>233773</v>
      </c>
    </row>
    <row r="22529" spans="1:19" x14ac:dyDescent="0.35">
      <c r="A22529" s="1">
        <v>28004</v>
      </c>
      <c r="B22529" t="s">
        <v>12897</v>
      </c>
      <c r="C22529" t="s">
        <v>67778</v>
      </c>
      <c r="D22529" t="s">
        <v>5</v>
      </c>
      <c r="F22529" t="s">
        <v>121447</v>
      </c>
      <c r="G22529">
        <v>2.9999999999999999E-7</v>
      </c>
      <c r="H22529" t="s">
        <v>12897</v>
      </c>
      <c r="I22529" t="s">
        <v>137426</v>
      </c>
      <c r="J22529" s="2" t="s">
        <v>181849</v>
      </c>
      <c r="K22529" t="s">
        <v>212488</v>
      </c>
      <c r="L22529" t="s">
        <v>228704</v>
      </c>
      <c r="M22529" t="s">
        <v>8</v>
      </c>
      <c r="N22529" t="s">
        <v>228867</v>
      </c>
      <c r="O22529" t="s">
        <v>229599</v>
      </c>
      <c r="P22529" t="s">
        <v>229599</v>
      </c>
      <c r="Q22529" t="s">
        <v>119973</v>
      </c>
      <c r="R22529" t="s">
        <v>212488</v>
      </c>
      <c r="S22529" t="s">
        <v>233773</v>
      </c>
    </row>
    <row r="22530" spans="1:19" x14ac:dyDescent="0.35">
      <c r="A22530" s="1">
        <v>28005</v>
      </c>
      <c r="B22530" t="s">
        <v>12898</v>
      </c>
      <c r="C22530" t="s">
        <v>67779</v>
      </c>
      <c r="D22530" t="s">
        <v>4</v>
      </c>
      <c r="F22530" t="s">
        <v>120418</v>
      </c>
      <c r="G22530">
        <v>1.48E-6</v>
      </c>
      <c r="H22530" t="s">
        <v>12898</v>
      </c>
      <c r="I22530" t="s">
        <v>137427</v>
      </c>
      <c r="K22530" t="s">
        <v>212488</v>
      </c>
      <c r="L22530" t="s">
        <v>228704</v>
      </c>
      <c r="M22530" t="s">
        <v>8</v>
      </c>
      <c r="N22530" t="s">
        <v>228910</v>
      </c>
      <c r="O22530" t="s">
        <v>229253</v>
      </c>
      <c r="P22530" t="s">
        <v>229253</v>
      </c>
      <c r="R22530" t="s">
        <v>212488</v>
      </c>
      <c r="S22530" t="s">
        <v>233773</v>
      </c>
    </row>
    <row r="22531" spans="1:19" x14ac:dyDescent="0.35">
      <c r="A22531" s="1">
        <v>28006</v>
      </c>
      <c r="B22531" t="s">
        <v>12899</v>
      </c>
      <c r="C22531" t="s">
        <v>67780</v>
      </c>
      <c r="D22531" t="s">
        <v>5</v>
      </c>
      <c r="E22531" t="s">
        <v>119958</v>
      </c>
      <c r="F22531" t="s">
        <v>120059</v>
      </c>
      <c r="G22531">
        <v>6.9999999999999999E-6</v>
      </c>
      <c r="H22531" t="s">
        <v>12899</v>
      </c>
      <c r="I22531" t="s">
        <v>137428</v>
      </c>
      <c r="J22531" s="2" t="s">
        <v>181850</v>
      </c>
      <c r="K22531" t="s">
        <v>212634</v>
      </c>
      <c r="L22531" t="s">
        <v>228707</v>
      </c>
      <c r="M22531" t="s">
        <v>8</v>
      </c>
      <c r="N22531" t="s">
        <v>228853</v>
      </c>
      <c r="O22531" t="s">
        <v>229141</v>
      </c>
      <c r="P22531" t="s">
        <v>230497</v>
      </c>
      <c r="R22531" t="s">
        <v>212488</v>
      </c>
      <c r="S22531" t="s">
        <v>233773</v>
      </c>
    </row>
    <row r="22532" spans="1:19" x14ac:dyDescent="0.35">
      <c r="A22532" s="1">
        <v>28007</v>
      </c>
      <c r="B22532" t="s">
        <v>12900</v>
      </c>
      <c r="C22532" t="s">
        <v>67781</v>
      </c>
      <c r="D22532" t="s">
        <v>5</v>
      </c>
      <c r="F22532" t="s">
        <v>121032</v>
      </c>
      <c r="G22532">
        <v>1.2E-5</v>
      </c>
      <c r="H22532" t="s">
        <v>12900</v>
      </c>
      <c r="I22532" t="s">
        <v>137429</v>
      </c>
      <c r="J22532" s="2" t="s">
        <v>181851</v>
      </c>
      <c r="K22532" t="s">
        <v>212546</v>
      </c>
      <c r="L22532" t="s">
        <v>228704</v>
      </c>
      <c r="M22532" t="s">
        <v>8</v>
      </c>
      <c r="N22532" t="s">
        <v>228883</v>
      </c>
      <c r="O22532" t="s">
        <v>229188</v>
      </c>
      <c r="P22532" t="s">
        <v>229475</v>
      </c>
      <c r="R22532" t="s">
        <v>212488</v>
      </c>
      <c r="S22532" t="s">
        <v>233773</v>
      </c>
    </row>
    <row r="22533" spans="1:19" x14ac:dyDescent="0.35">
      <c r="A22533" s="1">
        <v>28008</v>
      </c>
      <c r="B22533" t="s">
        <v>12901</v>
      </c>
      <c r="C22533" t="s">
        <v>67782</v>
      </c>
      <c r="D22533" t="s">
        <v>5</v>
      </c>
      <c r="E22533" t="s">
        <v>119954</v>
      </c>
      <c r="F22533" t="s">
        <v>121349</v>
      </c>
      <c r="G22533">
        <v>1.5E-5</v>
      </c>
      <c r="H22533" t="s">
        <v>12901</v>
      </c>
      <c r="I22533" t="s">
        <v>137430</v>
      </c>
      <c r="K22533" t="s">
        <v>212503</v>
      </c>
      <c r="L22533" t="s">
        <v>228706</v>
      </c>
      <c r="R22533" t="s">
        <v>212488</v>
      </c>
      <c r="S22533" t="s">
        <v>233773</v>
      </c>
    </row>
    <row r="22534" spans="1:19" x14ac:dyDescent="0.35">
      <c r="A22534" s="1">
        <v>28009</v>
      </c>
      <c r="B22534" t="s">
        <v>12902</v>
      </c>
      <c r="C22534" t="s">
        <v>67783</v>
      </c>
      <c r="D22534" t="s">
        <v>5</v>
      </c>
      <c r="F22534" t="s">
        <v>121367</v>
      </c>
      <c r="G22534">
        <v>4.7215499999999998E-7</v>
      </c>
      <c r="H22534" t="s">
        <v>12902</v>
      </c>
      <c r="I22534" t="s">
        <v>137431</v>
      </c>
      <c r="K22534" t="s">
        <v>212488</v>
      </c>
      <c r="L22534" t="s">
        <v>228704</v>
      </c>
      <c r="M22534" t="s">
        <v>8</v>
      </c>
      <c r="N22534" t="s">
        <v>229007</v>
      </c>
      <c r="O22534" t="s">
        <v>229619</v>
      </c>
      <c r="P22534" t="s">
        <v>229619</v>
      </c>
      <c r="Q22534" t="s">
        <v>121230</v>
      </c>
      <c r="R22534" t="s">
        <v>212488</v>
      </c>
      <c r="S22534" t="s">
        <v>233773</v>
      </c>
    </row>
    <row r="22535" spans="1:19" x14ac:dyDescent="0.35">
      <c r="A22535" s="1">
        <v>28010</v>
      </c>
      <c r="B22535" t="s">
        <v>12902</v>
      </c>
      <c r="C22535" t="s">
        <v>67784</v>
      </c>
      <c r="D22535" t="s">
        <v>5</v>
      </c>
      <c r="F22535" t="s">
        <v>122748</v>
      </c>
      <c r="G22535">
        <v>1.0775000000000001E-6</v>
      </c>
      <c r="H22535" t="s">
        <v>12902</v>
      </c>
      <c r="I22535" t="s">
        <v>137431</v>
      </c>
      <c r="K22535" t="s">
        <v>212488</v>
      </c>
      <c r="L22535" t="s">
        <v>228704</v>
      </c>
      <c r="M22535" t="s">
        <v>8</v>
      </c>
      <c r="N22535" t="s">
        <v>229007</v>
      </c>
      <c r="O22535" t="s">
        <v>229619</v>
      </c>
      <c r="P22535" t="s">
        <v>229619</v>
      </c>
      <c r="Q22535" t="s">
        <v>121230</v>
      </c>
      <c r="R22535" t="s">
        <v>212488</v>
      </c>
      <c r="S22535" t="s">
        <v>233773</v>
      </c>
    </row>
    <row r="22536" spans="1:19" x14ac:dyDescent="0.35">
      <c r="A22536" s="1">
        <v>28011</v>
      </c>
      <c r="B22536" t="s">
        <v>12902</v>
      </c>
      <c r="C22536" t="s">
        <v>67785</v>
      </c>
      <c r="D22536" t="s">
        <v>5</v>
      </c>
      <c r="F22536" t="s">
        <v>120200</v>
      </c>
      <c r="G22536">
        <v>3.1477000000000001E-7</v>
      </c>
      <c r="H22536" t="s">
        <v>12902</v>
      </c>
      <c r="I22536" t="s">
        <v>137431</v>
      </c>
      <c r="K22536" t="s">
        <v>212488</v>
      </c>
      <c r="L22536" t="s">
        <v>228704</v>
      </c>
      <c r="M22536" t="s">
        <v>8</v>
      </c>
      <c r="N22536" t="s">
        <v>229007</v>
      </c>
      <c r="O22536" t="s">
        <v>229619</v>
      </c>
      <c r="P22536" t="s">
        <v>229619</v>
      </c>
      <c r="Q22536" t="s">
        <v>121230</v>
      </c>
      <c r="R22536" t="s">
        <v>212488</v>
      </c>
      <c r="S22536" t="s">
        <v>233773</v>
      </c>
    </row>
    <row r="22537" spans="1:19" x14ac:dyDescent="0.35">
      <c r="A22537" s="1">
        <v>28012</v>
      </c>
      <c r="B22537" t="s">
        <v>12902</v>
      </c>
      <c r="C22537" t="s">
        <v>67786</v>
      </c>
      <c r="D22537" t="s">
        <v>5</v>
      </c>
      <c r="F22537" t="s">
        <v>121077</v>
      </c>
      <c r="G22537">
        <v>8.5499999999999997E-7</v>
      </c>
      <c r="H22537" t="s">
        <v>12902</v>
      </c>
      <c r="I22537" t="s">
        <v>137431</v>
      </c>
      <c r="K22537" t="s">
        <v>212488</v>
      </c>
      <c r="L22537" t="s">
        <v>228704</v>
      </c>
      <c r="M22537" t="s">
        <v>8</v>
      </c>
      <c r="N22537" t="s">
        <v>229007</v>
      </c>
      <c r="O22537" t="s">
        <v>229619</v>
      </c>
      <c r="P22537" t="s">
        <v>229619</v>
      </c>
      <c r="Q22537" t="s">
        <v>121230</v>
      </c>
      <c r="R22537" t="s">
        <v>212488</v>
      </c>
      <c r="S22537" t="s">
        <v>233773</v>
      </c>
    </row>
    <row r="22538" spans="1:19" x14ac:dyDescent="0.35">
      <c r="A22538" s="1">
        <v>28013</v>
      </c>
      <c r="B22538" t="s">
        <v>12903</v>
      </c>
      <c r="C22538" t="s">
        <v>67787</v>
      </c>
      <c r="D22538" t="s">
        <v>5</v>
      </c>
      <c r="F22538" t="s">
        <v>122066</v>
      </c>
      <c r="G22538">
        <v>1.6999999999999999E-7</v>
      </c>
      <c r="H22538" t="s">
        <v>12903</v>
      </c>
      <c r="I22538" t="s">
        <v>137432</v>
      </c>
      <c r="J22538" s="2" t="s">
        <v>181852</v>
      </c>
      <c r="K22538" t="s">
        <v>212488</v>
      </c>
      <c r="L22538" t="s">
        <v>228704</v>
      </c>
      <c r="M22538" t="s">
        <v>8</v>
      </c>
      <c r="N22538" t="s">
        <v>228855</v>
      </c>
      <c r="O22538" t="s">
        <v>229145</v>
      </c>
      <c r="P22538" t="s">
        <v>231420</v>
      </c>
      <c r="R22538" t="s">
        <v>212488</v>
      </c>
      <c r="S22538" t="s">
        <v>233773</v>
      </c>
    </row>
    <row r="22539" spans="1:19" x14ac:dyDescent="0.35">
      <c r="A22539" s="1">
        <v>28014</v>
      </c>
      <c r="B22539" t="s">
        <v>12903</v>
      </c>
      <c r="C22539" t="s">
        <v>67788</v>
      </c>
      <c r="D22539" t="s">
        <v>5</v>
      </c>
      <c r="F22539" t="s">
        <v>120441</v>
      </c>
      <c r="G22539">
        <v>8.5472600000000003E-7</v>
      </c>
      <c r="H22539" t="s">
        <v>12903</v>
      </c>
      <c r="I22539" t="s">
        <v>137432</v>
      </c>
      <c r="J22539" s="2" t="s">
        <v>181852</v>
      </c>
      <c r="K22539" t="s">
        <v>212488</v>
      </c>
      <c r="L22539" t="s">
        <v>228704</v>
      </c>
      <c r="M22539" t="s">
        <v>8</v>
      </c>
      <c r="N22539" t="s">
        <v>228855</v>
      </c>
      <c r="O22539" t="s">
        <v>229145</v>
      </c>
      <c r="P22539" t="s">
        <v>231420</v>
      </c>
      <c r="R22539" t="s">
        <v>212488</v>
      </c>
      <c r="S22539" t="s">
        <v>233773</v>
      </c>
    </row>
    <row r="22540" spans="1:19" x14ac:dyDescent="0.35">
      <c r="A22540" s="1">
        <v>28015</v>
      </c>
      <c r="B22540" t="s">
        <v>12904</v>
      </c>
      <c r="C22540" t="s">
        <v>67789</v>
      </c>
      <c r="D22540" t="s">
        <v>5</v>
      </c>
      <c r="F22540" t="s">
        <v>121123</v>
      </c>
      <c r="G22540">
        <v>1.2388268E-5</v>
      </c>
      <c r="H22540" t="s">
        <v>12904</v>
      </c>
      <c r="I22540" t="s">
        <v>137433</v>
      </c>
      <c r="J22540" s="2" t="s">
        <v>181853</v>
      </c>
      <c r="K22540" t="s">
        <v>212497</v>
      </c>
      <c r="L22540" t="s">
        <v>228704</v>
      </c>
      <c r="R22540" t="s">
        <v>212488</v>
      </c>
      <c r="S22540" t="s">
        <v>233773</v>
      </c>
    </row>
    <row r="22541" spans="1:19" x14ac:dyDescent="0.35">
      <c r="A22541" s="1">
        <v>28016</v>
      </c>
      <c r="B22541" t="s">
        <v>12905</v>
      </c>
      <c r="C22541" t="s">
        <v>67790</v>
      </c>
      <c r="D22541" t="s">
        <v>5</v>
      </c>
      <c r="F22541" t="s">
        <v>122611</v>
      </c>
      <c r="G22541">
        <v>4.9999999999999998E-7</v>
      </c>
      <c r="H22541" t="s">
        <v>12905</v>
      </c>
      <c r="I22541" t="s">
        <v>137434</v>
      </c>
      <c r="J22541" s="2" t="s">
        <v>181854</v>
      </c>
      <c r="K22541" t="s">
        <v>212501</v>
      </c>
      <c r="L22541" t="s">
        <v>228704</v>
      </c>
      <c r="M22541" t="s">
        <v>14</v>
      </c>
      <c r="N22541" t="s">
        <v>228858</v>
      </c>
      <c r="O22541" t="s">
        <v>229388</v>
      </c>
      <c r="P22541" t="s">
        <v>231421</v>
      </c>
      <c r="Q22541" t="s">
        <v>120377</v>
      </c>
      <c r="R22541" t="s">
        <v>212488</v>
      </c>
      <c r="S22541" t="s">
        <v>233773</v>
      </c>
    </row>
    <row r="22542" spans="1:19" x14ac:dyDescent="0.35">
      <c r="A22542" s="1">
        <v>28017</v>
      </c>
      <c r="B22542" t="s">
        <v>12906</v>
      </c>
      <c r="C22542" t="s">
        <v>67791</v>
      </c>
      <c r="D22542" t="s">
        <v>4</v>
      </c>
      <c r="F22542" t="s">
        <v>120033</v>
      </c>
      <c r="G22542">
        <v>1E-8</v>
      </c>
      <c r="H22542" t="s">
        <v>12906</v>
      </c>
      <c r="I22542" t="s">
        <v>137435</v>
      </c>
      <c r="J22542" s="2" t="s">
        <v>181855</v>
      </c>
      <c r="K22542" t="s">
        <v>212488</v>
      </c>
      <c r="L22542" t="s">
        <v>228704</v>
      </c>
      <c r="M22542" t="s">
        <v>8</v>
      </c>
      <c r="N22542" t="s">
        <v>228924</v>
      </c>
      <c r="O22542" t="s">
        <v>229298</v>
      </c>
      <c r="P22542" t="s">
        <v>229298</v>
      </c>
      <c r="Q22542" t="s">
        <v>120033</v>
      </c>
      <c r="R22542" t="s">
        <v>212488</v>
      </c>
      <c r="S22542" t="s">
        <v>233773</v>
      </c>
    </row>
    <row r="22543" spans="1:19" x14ac:dyDescent="0.35">
      <c r="A22543" s="1">
        <v>28018</v>
      </c>
      <c r="B22543" t="s">
        <v>12907</v>
      </c>
      <c r="C22543" t="s">
        <v>67792</v>
      </c>
      <c r="D22543" t="s">
        <v>5</v>
      </c>
      <c r="E22543" t="s">
        <v>119958</v>
      </c>
      <c r="F22543" t="s">
        <v>120316</v>
      </c>
      <c r="G22543">
        <v>1.0000000000000001E-5</v>
      </c>
      <c r="H22543" t="s">
        <v>12907</v>
      </c>
      <c r="I22543" t="s">
        <v>137436</v>
      </c>
      <c r="J22543" s="2" t="s">
        <v>181856</v>
      </c>
      <c r="K22543" t="s">
        <v>212488</v>
      </c>
      <c r="L22543" t="s">
        <v>228704</v>
      </c>
      <c r="M22543" t="s">
        <v>12</v>
      </c>
      <c r="N22543" t="s">
        <v>228921</v>
      </c>
      <c r="O22543" t="s">
        <v>229341</v>
      </c>
      <c r="P22543" t="s">
        <v>230311</v>
      </c>
      <c r="Q22543" t="s">
        <v>233158</v>
      </c>
      <c r="R22543" t="s">
        <v>212488</v>
      </c>
      <c r="S22543" t="s">
        <v>233773</v>
      </c>
    </row>
    <row r="22544" spans="1:19" x14ac:dyDescent="0.35">
      <c r="A22544" s="1">
        <v>28019</v>
      </c>
      <c r="B22544" t="s">
        <v>12908</v>
      </c>
      <c r="C22544" t="s">
        <v>67793</v>
      </c>
      <c r="D22544" t="s">
        <v>5</v>
      </c>
      <c r="F22544" t="s">
        <v>120509</v>
      </c>
      <c r="G22544">
        <v>3.0800899999999999E-7</v>
      </c>
      <c r="H22544" t="s">
        <v>12908</v>
      </c>
      <c r="I22544" t="s">
        <v>137437</v>
      </c>
      <c r="J22544" s="2" t="s">
        <v>181857</v>
      </c>
      <c r="K22544" t="s">
        <v>212488</v>
      </c>
      <c r="L22544" t="s">
        <v>228704</v>
      </c>
      <c r="M22544" t="s">
        <v>8</v>
      </c>
      <c r="N22544" t="s">
        <v>228828</v>
      </c>
      <c r="O22544" t="s">
        <v>229108</v>
      </c>
      <c r="P22544" t="s">
        <v>230160</v>
      </c>
      <c r="R22544" t="s">
        <v>212488</v>
      </c>
      <c r="S22544" t="s">
        <v>233773</v>
      </c>
    </row>
    <row r="22545" spans="1:19" x14ac:dyDescent="0.35">
      <c r="A22545" s="1">
        <v>28020</v>
      </c>
      <c r="B22545" t="s">
        <v>12909</v>
      </c>
      <c r="C22545" t="s">
        <v>67794</v>
      </c>
      <c r="D22545" t="s">
        <v>5</v>
      </c>
      <c r="F22545" t="s">
        <v>120199</v>
      </c>
      <c r="G22545">
        <v>1.9999999999999999E-7</v>
      </c>
      <c r="H22545" t="s">
        <v>12909</v>
      </c>
      <c r="I22545" t="s">
        <v>137438</v>
      </c>
      <c r="J22545" s="2" t="s">
        <v>181858</v>
      </c>
      <c r="K22545" t="s">
        <v>212488</v>
      </c>
      <c r="L22545" t="s">
        <v>228705</v>
      </c>
      <c r="M22545" t="s">
        <v>8</v>
      </c>
      <c r="N22545" t="s">
        <v>228881</v>
      </c>
      <c r="O22545" t="s">
        <v>229274</v>
      </c>
      <c r="P22545" t="s">
        <v>229274</v>
      </c>
      <c r="Q22545" t="s">
        <v>120056</v>
      </c>
      <c r="R22545" t="s">
        <v>212488</v>
      </c>
      <c r="S22545" t="s">
        <v>233773</v>
      </c>
    </row>
    <row r="22546" spans="1:19" x14ac:dyDescent="0.35">
      <c r="A22546" s="1">
        <v>28021</v>
      </c>
      <c r="B22546" t="s">
        <v>12910</v>
      </c>
      <c r="C22546" t="s">
        <v>67795</v>
      </c>
      <c r="D22546" t="s">
        <v>5</v>
      </c>
      <c r="F22546" t="s">
        <v>121228</v>
      </c>
      <c r="G22546">
        <v>9.4799999999999997E-7</v>
      </c>
      <c r="H22546" t="s">
        <v>12910</v>
      </c>
      <c r="I22546" t="s">
        <v>137439</v>
      </c>
      <c r="J22546" s="2" t="s">
        <v>181859</v>
      </c>
      <c r="K22546" t="s">
        <v>212488</v>
      </c>
      <c r="L22546" t="s">
        <v>228704</v>
      </c>
      <c r="M22546" t="s">
        <v>8</v>
      </c>
      <c r="N22546" t="s">
        <v>228828</v>
      </c>
      <c r="O22546" t="s">
        <v>229113</v>
      </c>
      <c r="P22546" t="s">
        <v>230081</v>
      </c>
      <c r="Q22546" t="s">
        <v>120056</v>
      </c>
      <c r="R22546" t="s">
        <v>212488</v>
      </c>
      <c r="S22546" t="s">
        <v>233773</v>
      </c>
    </row>
    <row r="22547" spans="1:19" x14ac:dyDescent="0.35">
      <c r="A22547" s="1">
        <v>28022</v>
      </c>
      <c r="B22547" t="s">
        <v>12911</v>
      </c>
      <c r="C22547" t="s">
        <v>67796</v>
      </c>
      <c r="D22547" t="s">
        <v>5</v>
      </c>
      <c r="E22547" t="s">
        <v>119955</v>
      </c>
      <c r="F22547" t="s">
        <v>120924</v>
      </c>
      <c r="G22547">
        <v>3.0000000000000001E-6</v>
      </c>
      <c r="H22547" t="s">
        <v>12911</v>
      </c>
      <c r="I22547" t="s">
        <v>137440</v>
      </c>
      <c r="J22547" s="2" t="s">
        <v>181860</v>
      </c>
      <c r="K22547" t="s">
        <v>212635</v>
      </c>
      <c r="L22547" t="s">
        <v>228706</v>
      </c>
      <c r="M22547" t="s">
        <v>11</v>
      </c>
      <c r="N22547" t="s">
        <v>228875</v>
      </c>
      <c r="O22547" t="s">
        <v>229172</v>
      </c>
      <c r="P22547" t="s">
        <v>229172</v>
      </c>
      <c r="Q22547" t="s">
        <v>121059</v>
      </c>
      <c r="R22547" t="s">
        <v>212488</v>
      </c>
      <c r="S22547" t="s">
        <v>233773</v>
      </c>
    </row>
    <row r="22548" spans="1:19" x14ac:dyDescent="0.35">
      <c r="A22548" s="1">
        <v>28023</v>
      </c>
      <c r="B22548" t="s">
        <v>12912</v>
      </c>
      <c r="C22548" t="s">
        <v>67797</v>
      </c>
      <c r="D22548" t="s">
        <v>5</v>
      </c>
      <c r="E22548" t="s">
        <v>119955</v>
      </c>
      <c r="F22548" t="s">
        <v>120391</v>
      </c>
      <c r="G22548">
        <v>3.9999999999999998E-6</v>
      </c>
      <c r="H22548" t="s">
        <v>12912</v>
      </c>
      <c r="I22548" t="s">
        <v>137441</v>
      </c>
      <c r="J22548" s="2" t="s">
        <v>181861</v>
      </c>
      <c r="K22548" t="s">
        <v>212636</v>
      </c>
      <c r="L22548" t="s">
        <v>228704</v>
      </c>
      <c r="M22548" t="s">
        <v>8</v>
      </c>
      <c r="N22548" t="s">
        <v>228848</v>
      </c>
      <c r="O22548" t="s">
        <v>229133</v>
      </c>
      <c r="P22548" t="s">
        <v>229133</v>
      </c>
      <c r="Q22548" t="s">
        <v>119994</v>
      </c>
      <c r="R22548" t="s">
        <v>212488</v>
      </c>
      <c r="S22548" t="s">
        <v>233773</v>
      </c>
    </row>
    <row r="22549" spans="1:19" x14ac:dyDescent="0.35">
      <c r="A22549" s="1">
        <v>28024</v>
      </c>
      <c r="B22549" t="s">
        <v>12912</v>
      </c>
      <c r="C22549" t="s">
        <v>67798</v>
      </c>
      <c r="D22549" t="s">
        <v>5</v>
      </c>
      <c r="E22549" t="s">
        <v>119954</v>
      </c>
      <c r="F22549" t="s">
        <v>120740</v>
      </c>
      <c r="G22549">
        <v>1.2300000000000001E-5</v>
      </c>
      <c r="H22549" t="s">
        <v>12912</v>
      </c>
      <c r="I22549" t="s">
        <v>137441</v>
      </c>
      <c r="J22549" s="2" t="s">
        <v>181861</v>
      </c>
      <c r="K22549" t="s">
        <v>212636</v>
      </c>
      <c r="L22549" t="s">
        <v>228704</v>
      </c>
      <c r="M22549" t="s">
        <v>8</v>
      </c>
      <c r="N22549" t="s">
        <v>228848</v>
      </c>
      <c r="O22549" t="s">
        <v>229133</v>
      </c>
      <c r="P22549" t="s">
        <v>229133</v>
      </c>
      <c r="Q22549" t="s">
        <v>119994</v>
      </c>
      <c r="R22549" t="s">
        <v>212488</v>
      </c>
      <c r="S22549" t="s">
        <v>233773</v>
      </c>
    </row>
    <row r="22550" spans="1:19" x14ac:dyDescent="0.35">
      <c r="A22550" s="1">
        <v>28025</v>
      </c>
      <c r="B22550" t="s">
        <v>12913</v>
      </c>
      <c r="C22550" t="s">
        <v>67799</v>
      </c>
      <c r="D22550" t="s">
        <v>5</v>
      </c>
      <c r="F22550" t="s">
        <v>121075</v>
      </c>
      <c r="G22550">
        <v>3.5000000000000002E-8</v>
      </c>
      <c r="H22550" t="s">
        <v>12913</v>
      </c>
      <c r="I22550" t="s">
        <v>137442</v>
      </c>
      <c r="J22550" s="2" t="s">
        <v>181862</v>
      </c>
      <c r="K22550" t="s">
        <v>212488</v>
      </c>
      <c r="L22550" t="s">
        <v>228704</v>
      </c>
      <c r="M22550" t="s">
        <v>8</v>
      </c>
      <c r="N22550" t="s">
        <v>228904</v>
      </c>
      <c r="O22550" t="s">
        <v>229553</v>
      </c>
      <c r="P22550" t="s">
        <v>230813</v>
      </c>
      <c r="Q22550" t="s">
        <v>123278</v>
      </c>
      <c r="R22550" t="s">
        <v>212488</v>
      </c>
      <c r="S22550" t="s">
        <v>233773</v>
      </c>
    </row>
    <row r="22551" spans="1:19" x14ac:dyDescent="0.35">
      <c r="A22551" s="1">
        <v>28026</v>
      </c>
      <c r="B22551" t="s">
        <v>12914</v>
      </c>
      <c r="C22551" t="s">
        <v>67800</v>
      </c>
      <c r="D22551" t="s">
        <v>5</v>
      </c>
      <c r="F22551" t="s">
        <v>120947</v>
      </c>
      <c r="G22551">
        <v>9.9999999999999995E-8</v>
      </c>
      <c r="H22551" t="s">
        <v>12914</v>
      </c>
      <c r="I22551" t="s">
        <v>137443</v>
      </c>
      <c r="J22551" s="2" t="s">
        <v>181863</v>
      </c>
      <c r="K22551" t="s">
        <v>212488</v>
      </c>
      <c r="L22551" t="s">
        <v>228704</v>
      </c>
      <c r="M22551" t="s">
        <v>8</v>
      </c>
      <c r="N22551" t="s">
        <v>228853</v>
      </c>
      <c r="O22551" t="s">
        <v>229221</v>
      </c>
      <c r="P22551" t="s">
        <v>229221</v>
      </c>
      <c r="Q22551" t="s">
        <v>120216</v>
      </c>
      <c r="R22551" t="s">
        <v>212488</v>
      </c>
      <c r="S22551" t="s">
        <v>233773</v>
      </c>
    </row>
    <row r="22552" spans="1:19" x14ac:dyDescent="0.35">
      <c r="A22552" s="1">
        <v>28028</v>
      </c>
      <c r="B22552" t="s">
        <v>12915</v>
      </c>
      <c r="C22552" t="s">
        <v>67801</v>
      </c>
      <c r="D22552" t="s">
        <v>4</v>
      </c>
      <c r="F22552" t="s">
        <v>120060</v>
      </c>
      <c r="G22552">
        <v>3.0000000000000001E-6</v>
      </c>
      <c r="H22552" t="s">
        <v>12915</v>
      </c>
      <c r="I22552" t="s">
        <v>137444</v>
      </c>
      <c r="J22552" s="2" t="s">
        <v>181864</v>
      </c>
      <c r="K22552" t="s">
        <v>212517</v>
      </c>
      <c r="L22552" t="s">
        <v>228704</v>
      </c>
      <c r="M22552" t="s">
        <v>8</v>
      </c>
      <c r="N22552" t="s">
        <v>228848</v>
      </c>
      <c r="O22552" t="s">
        <v>229133</v>
      </c>
      <c r="P22552" t="s">
        <v>230112</v>
      </c>
      <c r="Q22552" t="s">
        <v>120056</v>
      </c>
      <c r="R22552" t="s">
        <v>212488</v>
      </c>
      <c r="S22552" t="s">
        <v>233773</v>
      </c>
    </row>
    <row r="22553" spans="1:19" x14ac:dyDescent="0.35">
      <c r="A22553" s="1">
        <v>28029</v>
      </c>
      <c r="B22553" t="s">
        <v>12915</v>
      </c>
      <c r="C22553" t="s">
        <v>67802</v>
      </c>
      <c r="D22553" t="s">
        <v>5</v>
      </c>
      <c r="E22553" t="s">
        <v>119955</v>
      </c>
      <c r="F22553" t="s">
        <v>120348</v>
      </c>
      <c r="G22553">
        <v>1.9000000000000001E-5</v>
      </c>
      <c r="H22553" t="s">
        <v>12915</v>
      </c>
      <c r="I22553" t="s">
        <v>137444</v>
      </c>
      <c r="J22553" s="2" t="s">
        <v>181864</v>
      </c>
      <c r="K22553" t="s">
        <v>212517</v>
      </c>
      <c r="L22553" t="s">
        <v>228704</v>
      </c>
      <c r="M22553" t="s">
        <v>8</v>
      </c>
      <c r="N22553" t="s">
        <v>228848</v>
      </c>
      <c r="O22553" t="s">
        <v>229133</v>
      </c>
      <c r="P22553" t="s">
        <v>230112</v>
      </c>
      <c r="Q22553" t="s">
        <v>120056</v>
      </c>
      <c r="R22553" t="s">
        <v>212488</v>
      </c>
      <c r="S22553" t="s">
        <v>233773</v>
      </c>
    </row>
    <row r="22554" spans="1:19" x14ac:dyDescent="0.35">
      <c r="A22554" s="1">
        <v>28031</v>
      </c>
      <c r="B22554" t="s">
        <v>12916</v>
      </c>
      <c r="C22554" t="s">
        <v>67803</v>
      </c>
      <c r="D22554" t="s">
        <v>5</v>
      </c>
      <c r="F22554" t="s">
        <v>121617</v>
      </c>
      <c r="G22554">
        <v>1.2500000000000001E-6</v>
      </c>
      <c r="H22554" t="s">
        <v>12916</v>
      </c>
      <c r="I22554" t="s">
        <v>137445</v>
      </c>
      <c r="J22554" s="2" t="s">
        <v>181865</v>
      </c>
      <c r="K22554" t="s">
        <v>212488</v>
      </c>
      <c r="L22554" t="s">
        <v>228704</v>
      </c>
      <c r="M22554" t="s">
        <v>8</v>
      </c>
      <c r="N22554" t="s">
        <v>228853</v>
      </c>
      <c r="O22554" t="s">
        <v>229141</v>
      </c>
      <c r="P22554" t="s">
        <v>230555</v>
      </c>
      <c r="Q22554" t="s">
        <v>121322</v>
      </c>
      <c r="R22554" t="s">
        <v>212488</v>
      </c>
      <c r="S22554" t="s">
        <v>233773</v>
      </c>
    </row>
    <row r="22555" spans="1:19" x14ac:dyDescent="0.35">
      <c r="A22555" s="1">
        <v>28032</v>
      </c>
      <c r="B22555" t="s">
        <v>12916</v>
      </c>
      <c r="C22555" t="s">
        <v>67804</v>
      </c>
      <c r="D22555" t="s">
        <v>5</v>
      </c>
      <c r="F22555" t="s">
        <v>120349</v>
      </c>
      <c r="G22555">
        <v>8.0000000000000007E-7</v>
      </c>
      <c r="H22555" t="s">
        <v>12916</v>
      </c>
      <c r="I22555" t="s">
        <v>137445</v>
      </c>
      <c r="J22555" s="2" t="s">
        <v>181865</v>
      </c>
      <c r="K22555" t="s">
        <v>212488</v>
      </c>
      <c r="L22555" t="s">
        <v>228704</v>
      </c>
      <c r="M22555" t="s">
        <v>8</v>
      </c>
      <c r="N22555" t="s">
        <v>228853</v>
      </c>
      <c r="O22555" t="s">
        <v>229141</v>
      </c>
      <c r="P22555" t="s">
        <v>230555</v>
      </c>
      <c r="Q22555" t="s">
        <v>121322</v>
      </c>
      <c r="R22555" t="s">
        <v>212488</v>
      </c>
      <c r="S22555" t="s">
        <v>233773</v>
      </c>
    </row>
    <row r="22556" spans="1:19" x14ac:dyDescent="0.35">
      <c r="A22556" s="1">
        <v>28034</v>
      </c>
      <c r="B22556" t="s">
        <v>12917</v>
      </c>
      <c r="C22556" t="s">
        <v>67805</v>
      </c>
      <c r="D22556" t="s">
        <v>5</v>
      </c>
      <c r="E22556" t="s">
        <v>119954</v>
      </c>
      <c r="F22556" t="s">
        <v>120674</v>
      </c>
      <c r="G22556">
        <v>4.0000000000000003E-5</v>
      </c>
      <c r="H22556" t="s">
        <v>12917</v>
      </c>
      <c r="I22556" t="s">
        <v>137446</v>
      </c>
      <c r="J22556" s="2" t="s">
        <v>181866</v>
      </c>
      <c r="K22556" t="s">
        <v>212637</v>
      </c>
      <c r="L22556" t="s">
        <v>228704</v>
      </c>
      <c r="M22556" t="s">
        <v>9</v>
      </c>
      <c r="N22556" t="s">
        <v>228844</v>
      </c>
      <c r="O22556" t="s">
        <v>229189</v>
      </c>
      <c r="P22556" t="s">
        <v>229189</v>
      </c>
      <c r="Q22556" t="s">
        <v>120138</v>
      </c>
      <c r="R22556" t="s">
        <v>212488</v>
      </c>
      <c r="S22556" t="s">
        <v>233773</v>
      </c>
    </row>
    <row r="22557" spans="1:19" x14ac:dyDescent="0.35">
      <c r="A22557" s="1">
        <v>28035</v>
      </c>
      <c r="B22557" t="s">
        <v>12917</v>
      </c>
      <c r="C22557" t="s">
        <v>67806</v>
      </c>
      <c r="D22557" t="s">
        <v>5</v>
      </c>
      <c r="E22557" t="s">
        <v>119955</v>
      </c>
      <c r="F22557" t="s">
        <v>120400</v>
      </c>
      <c r="G22557">
        <v>8.4999999999999999E-6</v>
      </c>
      <c r="H22557" t="s">
        <v>12917</v>
      </c>
      <c r="I22557" t="s">
        <v>137446</v>
      </c>
      <c r="J22557" s="2" t="s">
        <v>181866</v>
      </c>
      <c r="K22557" t="s">
        <v>212637</v>
      </c>
      <c r="L22557" t="s">
        <v>228704</v>
      </c>
      <c r="M22557" t="s">
        <v>9</v>
      </c>
      <c r="N22557" t="s">
        <v>228844</v>
      </c>
      <c r="O22557" t="s">
        <v>229189</v>
      </c>
      <c r="P22557" t="s">
        <v>229189</v>
      </c>
      <c r="Q22557" t="s">
        <v>120138</v>
      </c>
      <c r="R22557" t="s">
        <v>212488</v>
      </c>
      <c r="S22557" t="s">
        <v>233773</v>
      </c>
    </row>
    <row r="22558" spans="1:19" x14ac:dyDescent="0.35">
      <c r="A22558" s="1">
        <v>28036</v>
      </c>
      <c r="B22558" t="s">
        <v>12918</v>
      </c>
      <c r="C22558" t="s">
        <v>67807</v>
      </c>
      <c r="D22558" t="s">
        <v>5</v>
      </c>
      <c r="F22558" t="s">
        <v>121095</v>
      </c>
      <c r="G22558">
        <v>1.3999999999999999E-6</v>
      </c>
      <c r="H22558" t="s">
        <v>12918</v>
      </c>
      <c r="I22558" t="s">
        <v>137447</v>
      </c>
      <c r="K22558" t="s">
        <v>212488</v>
      </c>
      <c r="L22558" t="s">
        <v>228704</v>
      </c>
      <c r="M22558" t="s">
        <v>8</v>
      </c>
      <c r="N22558" t="s">
        <v>228848</v>
      </c>
      <c r="O22558" t="s">
        <v>229133</v>
      </c>
      <c r="P22558" t="s">
        <v>230294</v>
      </c>
      <c r="Q22558" t="s">
        <v>120060</v>
      </c>
      <c r="R22558" t="s">
        <v>212488</v>
      </c>
      <c r="S22558" t="s">
        <v>233773</v>
      </c>
    </row>
    <row r="22559" spans="1:19" x14ac:dyDescent="0.35">
      <c r="A22559" s="1">
        <v>28037</v>
      </c>
      <c r="B22559" t="s">
        <v>12919</v>
      </c>
      <c r="C22559" t="s">
        <v>67808</v>
      </c>
      <c r="D22559" t="s">
        <v>5</v>
      </c>
      <c r="F22559" t="s">
        <v>121578</v>
      </c>
      <c r="G22559">
        <v>3.4999999999999998E-7</v>
      </c>
      <c r="H22559" t="s">
        <v>12919</v>
      </c>
      <c r="I22559" t="s">
        <v>137448</v>
      </c>
      <c r="J22559" s="2" t="s">
        <v>181867</v>
      </c>
      <c r="K22559" t="s">
        <v>212488</v>
      </c>
      <c r="L22559" t="s">
        <v>228706</v>
      </c>
      <c r="M22559" t="s">
        <v>8</v>
      </c>
      <c r="N22559" t="s">
        <v>228873</v>
      </c>
      <c r="O22559" t="s">
        <v>229170</v>
      </c>
      <c r="P22559" t="s">
        <v>231331</v>
      </c>
      <c r="Q22559" t="s">
        <v>120008</v>
      </c>
      <c r="R22559" t="s">
        <v>212488</v>
      </c>
      <c r="S22559" t="s">
        <v>233773</v>
      </c>
    </row>
    <row r="22560" spans="1:19" x14ac:dyDescent="0.35">
      <c r="A22560" s="1">
        <v>28038</v>
      </c>
      <c r="B22560" t="s">
        <v>12920</v>
      </c>
      <c r="C22560" t="s">
        <v>67809</v>
      </c>
      <c r="D22560" t="s">
        <v>4</v>
      </c>
      <c r="F22560" t="s">
        <v>121522</v>
      </c>
      <c r="G22560">
        <v>1.7499999999999999E-7</v>
      </c>
      <c r="H22560" t="s">
        <v>12920</v>
      </c>
      <c r="I22560" t="s">
        <v>137449</v>
      </c>
      <c r="J22560" s="2" t="s">
        <v>181868</v>
      </c>
      <c r="K22560" t="s">
        <v>212638</v>
      </c>
      <c r="L22560" t="s">
        <v>228704</v>
      </c>
      <c r="M22560" t="s">
        <v>8</v>
      </c>
      <c r="N22560" t="s">
        <v>228853</v>
      </c>
      <c r="O22560" t="s">
        <v>229141</v>
      </c>
      <c r="P22560" t="s">
        <v>229141</v>
      </c>
      <c r="Q22560" t="s">
        <v>120082</v>
      </c>
      <c r="R22560" t="s">
        <v>212488</v>
      </c>
      <c r="S22560" t="s">
        <v>233773</v>
      </c>
    </row>
    <row r="22561" spans="1:19" x14ac:dyDescent="0.35">
      <c r="A22561" s="1">
        <v>28039</v>
      </c>
      <c r="B22561" t="s">
        <v>12920</v>
      </c>
      <c r="C22561" t="s">
        <v>67810</v>
      </c>
      <c r="D22561" t="s">
        <v>5</v>
      </c>
      <c r="F22561" t="s">
        <v>121552</v>
      </c>
      <c r="G22561">
        <v>1.9999999999999999E-7</v>
      </c>
      <c r="H22561" t="s">
        <v>12920</v>
      </c>
      <c r="I22561" t="s">
        <v>137449</v>
      </c>
      <c r="J22561" s="2" t="s">
        <v>181868</v>
      </c>
      <c r="K22561" t="s">
        <v>212638</v>
      </c>
      <c r="L22561" t="s">
        <v>228704</v>
      </c>
      <c r="M22561" t="s">
        <v>8</v>
      </c>
      <c r="N22561" t="s">
        <v>228853</v>
      </c>
      <c r="O22561" t="s">
        <v>229141</v>
      </c>
      <c r="P22561" t="s">
        <v>229141</v>
      </c>
      <c r="Q22561" t="s">
        <v>120082</v>
      </c>
      <c r="R22561" t="s">
        <v>212488</v>
      </c>
      <c r="S22561" t="s">
        <v>233773</v>
      </c>
    </row>
    <row r="22562" spans="1:19" x14ac:dyDescent="0.35">
      <c r="A22562" s="1">
        <v>28040</v>
      </c>
      <c r="B22562" t="s">
        <v>12921</v>
      </c>
      <c r="C22562" t="s">
        <v>67811</v>
      </c>
      <c r="D22562" t="s">
        <v>4</v>
      </c>
      <c r="F22562" t="s">
        <v>120101</v>
      </c>
      <c r="G22562">
        <v>3.0978600000000002E-7</v>
      </c>
      <c r="H22562" t="s">
        <v>12921</v>
      </c>
      <c r="I22562" t="s">
        <v>137450</v>
      </c>
      <c r="J22562" s="2" t="s">
        <v>181869</v>
      </c>
      <c r="K22562" t="s">
        <v>212488</v>
      </c>
      <c r="L22562" t="s">
        <v>228704</v>
      </c>
      <c r="M22562" t="s">
        <v>8</v>
      </c>
      <c r="N22562" t="s">
        <v>228832</v>
      </c>
      <c r="O22562" t="s">
        <v>229111</v>
      </c>
      <c r="P22562" t="s">
        <v>230079</v>
      </c>
      <c r="Q22562" t="s">
        <v>121230</v>
      </c>
      <c r="R22562" t="s">
        <v>212488</v>
      </c>
      <c r="S22562" t="s">
        <v>233773</v>
      </c>
    </row>
    <row r="22563" spans="1:19" x14ac:dyDescent="0.35">
      <c r="A22563" s="1">
        <v>28041</v>
      </c>
      <c r="B22563" t="s">
        <v>12922</v>
      </c>
      <c r="C22563" t="s">
        <v>67812</v>
      </c>
      <c r="D22563" t="s">
        <v>5</v>
      </c>
      <c r="F22563" t="s">
        <v>122549</v>
      </c>
      <c r="G22563">
        <v>1.5279999999999999E-7</v>
      </c>
      <c r="H22563" t="s">
        <v>12922</v>
      </c>
      <c r="I22563" t="s">
        <v>137451</v>
      </c>
      <c r="J22563" s="2" t="s">
        <v>181870</v>
      </c>
      <c r="K22563" t="s">
        <v>212488</v>
      </c>
      <c r="L22563" t="s">
        <v>228704</v>
      </c>
      <c r="M22563" t="s">
        <v>8</v>
      </c>
      <c r="N22563" t="s">
        <v>228876</v>
      </c>
      <c r="O22563" t="s">
        <v>229173</v>
      </c>
      <c r="P22563" t="s">
        <v>229173</v>
      </c>
      <c r="Q22563" t="s">
        <v>120377</v>
      </c>
      <c r="R22563" t="s">
        <v>212488</v>
      </c>
      <c r="S22563" t="s">
        <v>233773</v>
      </c>
    </row>
    <row r="22564" spans="1:19" x14ac:dyDescent="0.35">
      <c r="A22564" s="1">
        <v>28042</v>
      </c>
      <c r="B22564" t="s">
        <v>12922</v>
      </c>
      <c r="C22564" t="s">
        <v>67813</v>
      </c>
      <c r="D22564" t="s">
        <v>5</v>
      </c>
      <c r="E22564" t="s">
        <v>119955</v>
      </c>
      <c r="F22564" t="s">
        <v>120009</v>
      </c>
      <c r="G22564">
        <v>1.5E-5</v>
      </c>
      <c r="H22564" t="s">
        <v>12922</v>
      </c>
      <c r="I22564" t="s">
        <v>137451</v>
      </c>
      <c r="J22564" s="2" t="s">
        <v>181870</v>
      </c>
      <c r="K22564" t="s">
        <v>212488</v>
      </c>
      <c r="L22564" t="s">
        <v>228704</v>
      </c>
      <c r="M22564" t="s">
        <v>8</v>
      </c>
      <c r="N22564" t="s">
        <v>228876</v>
      </c>
      <c r="O22564" t="s">
        <v>229173</v>
      </c>
      <c r="P22564" t="s">
        <v>229173</v>
      </c>
      <c r="Q22564" t="s">
        <v>120377</v>
      </c>
      <c r="R22564" t="s">
        <v>212488</v>
      </c>
      <c r="S22564" t="s">
        <v>233773</v>
      </c>
    </row>
    <row r="22565" spans="1:19" x14ac:dyDescent="0.35">
      <c r="A22565" s="1">
        <v>28043</v>
      </c>
      <c r="B22565" t="s">
        <v>12922</v>
      </c>
      <c r="C22565" t="s">
        <v>67814</v>
      </c>
      <c r="D22565" t="s">
        <v>5</v>
      </c>
      <c r="E22565" t="s">
        <v>119954</v>
      </c>
      <c r="F22565" t="s">
        <v>123008</v>
      </c>
      <c r="G22565">
        <v>1.5E-5</v>
      </c>
      <c r="H22565" t="s">
        <v>12922</v>
      </c>
      <c r="I22565" t="s">
        <v>137451</v>
      </c>
      <c r="J22565" s="2" t="s">
        <v>181870</v>
      </c>
      <c r="K22565" t="s">
        <v>212488</v>
      </c>
      <c r="L22565" t="s">
        <v>228704</v>
      </c>
      <c r="M22565" t="s">
        <v>8</v>
      </c>
      <c r="N22565" t="s">
        <v>228876</v>
      </c>
      <c r="O22565" t="s">
        <v>229173</v>
      </c>
      <c r="P22565" t="s">
        <v>229173</v>
      </c>
      <c r="Q22565" t="s">
        <v>120377</v>
      </c>
      <c r="R22565" t="s">
        <v>212488</v>
      </c>
      <c r="S22565" t="s">
        <v>233773</v>
      </c>
    </row>
    <row r="22566" spans="1:19" x14ac:dyDescent="0.35">
      <c r="A22566" s="1">
        <v>28044</v>
      </c>
      <c r="B22566" t="s">
        <v>12922</v>
      </c>
      <c r="C22566" t="s">
        <v>67815</v>
      </c>
      <c r="D22566" t="s">
        <v>3</v>
      </c>
      <c r="F22566" t="s">
        <v>120765</v>
      </c>
      <c r="G22566">
        <v>1.3999579E-5</v>
      </c>
      <c r="H22566" t="s">
        <v>12922</v>
      </c>
      <c r="I22566" t="s">
        <v>137451</v>
      </c>
      <c r="J22566" s="2" t="s">
        <v>181870</v>
      </c>
      <c r="K22566" t="s">
        <v>212488</v>
      </c>
      <c r="L22566" t="s">
        <v>228704</v>
      </c>
      <c r="M22566" t="s">
        <v>8</v>
      </c>
      <c r="N22566" t="s">
        <v>228876</v>
      </c>
      <c r="O22566" t="s">
        <v>229173</v>
      </c>
      <c r="P22566" t="s">
        <v>229173</v>
      </c>
      <c r="Q22566" t="s">
        <v>120377</v>
      </c>
      <c r="R22566" t="s">
        <v>212488</v>
      </c>
      <c r="S22566" t="s">
        <v>233773</v>
      </c>
    </row>
    <row r="22567" spans="1:19" x14ac:dyDescent="0.35">
      <c r="A22567" s="1">
        <v>28045</v>
      </c>
      <c r="B22567" t="s">
        <v>12922</v>
      </c>
      <c r="C22567" t="s">
        <v>67816</v>
      </c>
      <c r="D22567" t="s">
        <v>5</v>
      </c>
      <c r="E22567" t="s">
        <v>119954</v>
      </c>
      <c r="F22567" t="s">
        <v>120584</v>
      </c>
      <c r="G22567">
        <v>1.0000000000000001E-5</v>
      </c>
      <c r="H22567" t="s">
        <v>12922</v>
      </c>
      <c r="I22567" t="s">
        <v>137451</v>
      </c>
      <c r="J22567" s="2" t="s">
        <v>181870</v>
      </c>
      <c r="K22567" t="s">
        <v>212488</v>
      </c>
      <c r="L22567" t="s">
        <v>228704</v>
      </c>
      <c r="M22567" t="s">
        <v>8</v>
      </c>
      <c r="N22567" t="s">
        <v>228876</v>
      </c>
      <c r="O22567" t="s">
        <v>229173</v>
      </c>
      <c r="P22567" t="s">
        <v>229173</v>
      </c>
      <c r="Q22567" t="s">
        <v>120377</v>
      </c>
      <c r="R22567" t="s">
        <v>212488</v>
      </c>
      <c r="S22567" t="s">
        <v>233773</v>
      </c>
    </row>
    <row r="22568" spans="1:19" x14ac:dyDescent="0.35">
      <c r="A22568" s="1">
        <v>28046</v>
      </c>
      <c r="B22568" t="s">
        <v>12922</v>
      </c>
      <c r="C22568" t="s">
        <v>67817</v>
      </c>
      <c r="D22568" t="s">
        <v>5</v>
      </c>
      <c r="F22568" t="s">
        <v>120370</v>
      </c>
      <c r="G22568">
        <v>7.5000000000000002E-6</v>
      </c>
      <c r="H22568" t="s">
        <v>12922</v>
      </c>
      <c r="I22568" t="s">
        <v>137451</v>
      </c>
      <c r="J22568" s="2" t="s">
        <v>181870</v>
      </c>
      <c r="K22568" t="s">
        <v>212488</v>
      </c>
      <c r="L22568" t="s">
        <v>228704</v>
      </c>
      <c r="M22568" t="s">
        <v>8</v>
      </c>
      <c r="N22568" t="s">
        <v>228876</v>
      </c>
      <c r="O22568" t="s">
        <v>229173</v>
      </c>
      <c r="P22568" t="s">
        <v>229173</v>
      </c>
      <c r="Q22568" t="s">
        <v>120377</v>
      </c>
      <c r="R22568" t="s">
        <v>212488</v>
      </c>
      <c r="S22568" t="s">
        <v>233773</v>
      </c>
    </row>
    <row r="22569" spans="1:19" x14ac:dyDescent="0.35">
      <c r="A22569" s="1">
        <v>28047</v>
      </c>
      <c r="B22569" t="s">
        <v>12923</v>
      </c>
      <c r="C22569" t="s">
        <v>67818</v>
      </c>
      <c r="D22569" t="s">
        <v>4</v>
      </c>
      <c r="F22569" t="s">
        <v>120146</v>
      </c>
      <c r="G22569">
        <v>4.25E-6</v>
      </c>
      <c r="H22569" t="s">
        <v>12923</v>
      </c>
      <c r="I22569" t="s">
        <v>137452</v>
      </c>
      <c r="J22569" s="2" t="s">
        <v>181871</v>
      </c>
      <c r="K22569" t="s">
        <v>212488</v>
      </c>
      <c r="L22569" t="s">
        <v>228704</v>
      </c>
      <c r="M22569" t="s">
        <v>8</v>
      </c>
      <c r="N22569" t="s">
        <v>228828</v>
      </c>
      <c r="O22569" t="s">
        <v>229216</v>
      </c>
      <c r="P22569" t="s">
        <v>229216</v>
      </c>
      <c r="Q22569" t="s">
        <v>120056</v>
      </c>
      <c r="R22569" t="s">
        <v>212488</v>
      </c>
      <c r="S22569" t="s">
        <v>233773</v>
      </c>
    </row>
    <row r="22570" spans="1:19" x14ac:dyDescent="0.35">
      <c r="A22570" s="1">
        <v>28048</v>
      </c>
      <c r="B22570" t="s">
        <v>12923</v>
      </c>
      <c r="C22570" t="s">
        <v>67819</v>
      </c>
      <c r="D22570" t="s">
        <v>5</v>
      </c>
      <c r="E22570" t="s">
        <v>119955</v>
      </c>
      <c r="F22570" t="s">
        <v>121325</v>
      </c>
      <c r="G22570">
        <v>7.5000000000000002E-6</v>
      </c>
      <c r="H22570" t="s">
        <v>12923</v>
      </c>
      <c r="I22570" t="s">
        <v>137452</v>
      </c>
      <c r="J22570" s="2" t="s">
        <v>181871</v>
      </c>
      <c r="K22570" t="s">
        <v>212488</v>
      </c>
      <c r="L22570" t="s">
        <v>228704</v>
      </c>
      <c r="M22570" t="s">
        <v>8</v>
      </c>
      <c r="N22570" t="s">
        <v>228828</v>
      </c>
      <c r="O22570" t="s">
        <v>229216</v>
      </c>
      <c r="P22570" t="s">
        <v>229216</v>
      </c>
      <c r="Q22570" t="s">
        <v>120056</v>
      </c>
      <c r="R22570" t="s">
        <v>212488</v>
      </c>
      <c r="S22570" t="s">
        <v>233773</v>
      </c>
    </row>
    <row r="22571" spans="1:19" x14ac:dyDescent="0.35">
      <c r="A22571" s="1">
        <v>28050</v>
      </c>
      <c r="B22571" t="s">
        <v>12924</v>
      </c>
      <c r="C22571" t="s">
        <v>67820</v>
      </c>
      <c r="D22571" t="s">
        <v>4</v>
      </c>
      <c r="F22571" t="s">
        <v>120073</v>
      </c>
      <c r="G22571">
        <v>2.9250000000000001E-7</v>
      </c>
      <c r="H22571" t="s">
        <v>12924</v>
      </c>
      <c r="I22571" t="s">
        <v>137453</v>
      </c>
      <c r="J22571" s="2" t="s">
        <v>181872</v>
      </c>
      <c r="K22571" t="s">
        <v>212488</v>
      </c>
      <c r="L22571" t="s">
        <v>228704</v>
      </c>
      <c r="M22571" t="s">
        <v>8</v>
      </c>
      <c r="N22571" t="s">
        <v>228896</v>
      </c>
      <c r="O22571" t="s">
        <v>229210</v>
      </c>
      <c r="P22571" t="s">
        <v>231422</v>
      </c>
      <c r="Q22571" t="s">
        <v>120216</v>
      </c>
      <c r="R22571" t="s">
        <v>212488</v>
      </c>
      <c r="S22571" t="s">
        <v>233773</v>
      </c>
    </row>
    <row r="22572" spans="1:19" x14ac:dyDescent="0.35">
      <c r="A22572" s="1">
        <v>28051</v>
      </c>
      <c r="B22572" t="s">
        <v>12924</v>
      </c>
      <c r="C22572" t="s">
        <v>67821</v>
      </c>
      <c r="D22572" t="s">
        <v>4</v>
      </c>
      <c r="F22572" t="s">
        <v>120680</v>
      </c>
      <c r="G22572">
        <v>9.9999999999999995E-8</v>
      </c>
      <c r="H22572" t="s">
        <v>12924</v>
      </c>
      <c r="I22572" t="s">
        <v>137453</v>
      </c>
      <c r="J22572" s="2" t="s">
        <v>181872</v>
      </c>
      <c r="K22572" t="s">
        <v>212488</v>
      </c>
      <c r="L22572" t="s">
        <v>228704</v>
      </c>
      <c r="M22572" t="s">
        <v>8</v>
      </c>
      <c r="N22572" t="s">
        <v>228896</v>
      </c>
      <c r="O22572" t="s">
        <v>229210</v>
      </c>
      <c r="P22572" t="s">
        <v>231422</v>
      </c>
      <c r="Q22572" t="s">
        <v>120216</v>
      </c>
      <c r="R22572" t="s">
        <v>212488</v>
      </c>
      <c r="S22572" t="s">
        <v>233773</v>
      </c>
    </row>
    <row r="22573" spans="1:19" x14ac:dyDescent="0.35">
      <c r="A22573" s="1">
        <v>28054</v>
      </c>
      <c r="B22573" t="s">
        <v>12925</v>
      </c>
      <c r="C22573" t="s">
        <v>67822</v>
      </c>
      <c r="D22573" t="s">
        <v>4</v>
      </c>
      <c r="F22573" t="s">
        <v>121897</v>
      </c>
      <c r="G22573">
        <v>2.4999999999999999E-8</v>
      </c>
      <c r="H22573" t="s">
        <v>12925</v>
      </c>
      <c r="I22573" t="s">
        <v>137454</v>
      </c>
      <c r="K22573" t="s">
        <v>212488</v>
      </c>
      <c r="L22573" t="s">
        <v>228704</v>
      </c>
      <c r="M22573" t="s">
        <v>8</v>
      </c>
      <c r="N22573" t="s">
        <v>228840</v>
      </c>
      <c r="O22573" t="s">
        <v>229122</v>
      </c>
      <c r="P22573" t="s">
        <v>230201</v>
      </c>
      <c r="R22573" t="s">
        <v>212488</v>
      </c>
      <c r="S22573" t="s">
        <v>233773</v>
      </c>
    </row>
    <row r="22574" spans="1:19" x14ac:dyDescent="0.35">
      <c r="A22574" s="1">
        <v>28055</v>
      </c>
      <c r="B22574" t="s">
        <v>12926</v>
      </c>
      <c r="C22574" t="s">
        <v>67823</v>
      </c>
      <c r="D22574" t="s">
        <v>4</v>
      </c>
      <c r="F22574" t="s">
        <v>122722</v>
      </c>
      <c r="G22574">
        <v>4.0000000000000001E-8</v>
      </c>
      <c r="H22574" t="s">
        <v>12926</v>
      </c>
      <c r="I22574" t="s">
        <v>137455</v>
      </c>
      <c r="J22574" s="2" t="s">
        <v>181873</v>
      </c>
      <c r="K22574" t="s">
        <v>212488</v>
      </c>
      <c r="L22574" t="s">
        <v>228704</v>
      </c>
      <c r="M22574" t="s">
        <v>228736</v>
      </c>
      <c r="N22574" t="s">
        <v>228836</v>
      </c>
      <c r="O22574" t="s">
        <v>229179</v>
      </c>
      <c r="P22574" t="s">
        <v>229179</v>
      </c>
      <c r="Q22574" t="s">
        <v>120056</v>
      </c>
      <c r="R22574" t="s">
        <v>212488</v>
      </c>
      <c r="S22574" t="s">
        <v>233773</v>
      </c>
    </row>
    <row r="22575" spans="1:19" x14ac:dyDescent="0.35">
      <c r="A22575" s="1">
        <v>28056</v>
      </c>
      <c r="B22575" t="s">
        <v>12927</v>
      </c>
      <c r="C22575" t="s">
        <v>67824</v>
      </c>
      <c r="D22575" t="s">
        <v>3</v>
      </c>
      <c r="F22575" t="s">
        <v>123481</v>
      </c>
      <c r="G22575">
        <v>2.9999999999999997E-4</v>
      </c>
      <c r="H22575" t="s">
        <v>12927</v>
      </c>
      <c r="I22575" t="s">
        <v>137456</v>
      </c>
      <c r="J22575" s="2" t="s">
        <v>181874</v>
      </c>
      <c r="K22575" t="s">
        <v>212488</v>
      </c>
      <c r="L22575" t="s">
        <v>228704</v>
      </c>
      <c r="M22575" t="s">
        <v>8</v>
      </c>
      <c r="N22575" t="s">
        <v>228910</v>
      </c>
      <c r="O22575" t="s">
        <v>229253</v>
      </c>
      <c r="P22575" t="s">
        <v>229253</v>
      </c>
      <c r="Q22575" t="s">
        <v>233155</v>
      </c>
      <c r="R22575" t="s">
        <v>212488</v>
      </c>
      <c r="S22575" t="s">
        <v>233773</v>
      </c>
    </row>
    <row r="22576" spans="1:19" x14ac:dyDescent="0.35">
      <c r="A22576" s="1">
        <v>28058</v>
      </c>
      <c r="B22576" t="s">
        <v>12928</v>
      </c>
      <c r="C22576" t="s">
        <v>67825</v>
      </c>
      <c r="D22576" t="s">
        <v>5</v>
      </c>
      <c r="E22576" t="s">
        <v>119955</v>
      </c>
      <c r="F22576" t="s">
        <v>120917</v>
      </c>
      <c r="G22576">
        <v>3.5899999999999998E-5</v>
      </c>
      <c r="H22576" t="s">
        <v>12928</v>
      </c>
      <c r="I22576" t="s">
        <v>137457</v>
      </c>
      <c r="J22576" s="2" t="s">
        <v>181875</v>
      </c>
      <c r="K22576" t="s">
        <v>212488</v>
      </c>
      <c r="L22576" t="s">
        <v>228704</v>
      </c>
      <c r="M22576" t="s">
        <v>8</v>
      </c>
      <c r="N22576" t="s">
        <v>228883</v>
      </c>
      <c r="O22576" t="s">
        <v>229188</v>
      </c>
      <c r="P22576" t="s">
        <v>230770</v>
      </c>
      <c r="Q22576" t="s">
        <v>120216</v>
      </c>
      <c r="R22576" t="s">
        <v>212488</v>
      </c>
      <c r="S22576" t="s">
        <v>233773</v>
      </c>
    </row>
    <row r="22577" spans="1:19" x14ac:dyDescent="0.35">
      <c r="A22577" s="1">
        <v>28059</v>
      </c>
      <c r="B22577" t="s">
        <v>12928</v>
      </c>
      <c r="C22577" t="s">
        <v>67826</v>
      </c>
      <c r="D22577" t="s">
        <v>5</v>
      </c>
      <c r="E22577" t="s">
        <v>119954</v>
      </c>
      <c r="F22577" t="s">
        <v>120836</v>
      </c>
      <c r="G22577">
        <v>6.0000000000000002E-5</v>
      </c>
      <c r="H22577" t="s">
        <v>12928</v>
      </c>
      <c r="I22577" t="s">
        <v>137457</v>
      </c>
      <c r="J22577" s="2" t="s">
        <v>181875</v>
      </c>
      <c r="K22577" t="s">
        <v>212488</v>
      </c>
      <c r="L22577" t="s">
        <v>228704</v>
      </c>
      <c r="M22577" t="s">
        <v>8</v>
      </c>
      <c r="N22577" t="s">
        <v>228883</v>
      </c>
      <c r="O22577" t="s">
        <v>229188</v>
      </c>
      <c r="P22577" t="s">
        <v>230770</v>
      </c>
      <c r="Q22577" t="s">
        <v>120216</v>
      </c>
      <c r="R22577" t="s">
        <v>212488</v>
      </c>
      <c r="S22577" t="s">
        <v>233773</v>
      </c>
    </row>
    <row r="22578" spans="1:19" x14ac:dyDescent="0.35">
      <c r="A22578" s="1">
        <v>28060</v>
      </c>
      <c r="B22578" t="s">
        <v>12928</v>
      </c>
      <c r="C22578" t="s">
        <v>67827</v>
      </c>
      <c r="D22578" t="s">
        <v>4</v>
      </c>
      <c r="F22578" t="s">
        <v>120980</v>
      </c>
      <c r="G22578">
        <v>2.4999999999999999E-7</v>
      </c>
      <c r="H22578" t="s">
        <v>12928</v>
      </c>
      <c r="I22578" t="s">
        <v>137457</v>
      </c>
      <c r="J22578" s="2" t="s">
        <v>181875</v>
      </c>
      <c r="K22578" t="s">
        <v>212488</v>
      </c>
      <c r="L22578" t="s">
        <v>228704</v>
      </c>
      <c r="M22578" t="s">
        <v>8</v>
      </c>
      <c r="N22578" t="s">
        <v>228883</v>
      </c>
      <c r="O22578" t="s">
        <v>229188</v>
      </c>
      <c r="P22578" t="s">
        <v>230770</v>
      </c>
      <c r="Q22578" t="s">
        <v>120216</v>
      </c>
      <c r="R22578" t="s">
        <v>212488</v>
      </c>
      <c r="S22578" t="s">
        <v>233773</v>
      </c>
    </row>
    <row r="22579" spans="1:19" x14ac:dyDescent="0.35">
      <c r="A22579" s="1">
        <v>28062</v>
      </c>
      <c r="B22579" t="s">
        <v>12929</v>
      </c>
      <c r="C22579" t="s">
        <v>67828</v>
      </c>
      <c r="D22579" t="s">
        <v>5</v>
      </c>
      <c r="F22579" t="s">
        <v>121648</v>
      </c>
      <c r="G22579">
        <v>3.0000000000000001E-5</v>
      </c>
      <c r="H22579" t="s">
        <v>12929</v>
      </c>
      <c r="I22579" t="s">
        <v>137458</v>
      </c>
      <c r="J22579" s="2" t="s">
        <v>181876</v>
      </c>
      <c r="K22579" t="s">
        <v>212488</v>
      </c>
      <c r="L22579" t="s">
        <v>228706</v>
      </c>
      <c r="M22579" t="s">
        <v>8</v>
      </c>
      <c r="N22579" t="s">
        <v>228864</v>
      </c>
      <c r="O22579" t="s">
        <v>229158</v>
      </c>
      <c r="P22579" t="s">
        <v>230865</v>
      </c>
      <c r="R22579" t="s">
        <v>212488</v>
      </c>
      <c r="S22579" t="s">
        <v>233773</v>
      </c>
    </row>
    <row r="22580" spans="1:19" x14ac:dyDescent="0.35">
      <c r="A22580" s="1">
        <v>28063</v>
      </c>
      <c r="B22580" t="s">
        <v>12930</v>
      </c>
      <c r="C22580" t="s">
        <v>67829</v>
      </c>
      <c r="D22580" t="s">
        <v>5</v>
      </c>
      <c r="F22580" t="s">
        <v>122489</v>
      </c>
      <c r="G22580">
        <v>2.4999999999999999E-7</v>
      </c>
      <c r="H22580" t="s">
        <v>12930</v>
      </c>
      <c r="I22580" t="s">
        <v>137459</v>
      </c>
      <c r="J22580" s="2" t="s">
        <v>181877</v>
      </c>
      <c r="K22580" t="s">
        <v>212488</v>
      </c>
      <c r="L22580" t="s">
        <v>228704</v>
      </c>
      <c r="M22580" t="s">
        <v>8</v>
      </c>
      <c r="N22580" t="s">
        <v>228831</v>
      </c>
      <c r="O22580" t="s">
        <v>229126</v>
      </c>
      <c r="P22580" t="s">
        <v>229126</v>
      </c>
      <c r="Q22580" t="s">
        <v>123280</v>
      </c>
      <c r="R22580" t="s">
        <v>212488</v>
      </c>
      <c r="S22580" t="s">
        <v>233773</v>
      </c>
    </row>
    <row r="22581" spans="1:19" x14ac:dyDescent="0.35">
      <c r="A22581" s="1">
        <v>28065</v>
      </c>
      <c r="B22581" t="s">
        <v>12931</v>
      </c>
      <c r="C22581" t="s">
        <v>67830</v>
      </c>
      <c r="D22581" t="s">
        <v>5</v>
      </c>
      <c r="E22581" t="s">
        <v>119955</v>
      </c>
      <c r="F22581" t="s">
        <v>120717</v>
      </c>
      <c r="G22581">
        <v>1.5999999999999999E-6</v>
      </c>
      <c r="H22581" t="s">
        <v>12931</v>
      </c>
      <c r="I22581" t="s">
        <v>137460</v>
      </c>
      <c r="J22581" s="2" t="s">
        <v>181878</v>
      </c>
      <c r="K22581" t="s">
        <v>212639</v>
      </c>
      <c r="L22581" t="s">
        <v>228704</v>
      </c>
      <c r="M22581" t="s">
        <v>8</v>
      </c>
      <c r="N22581" t="s">
        <v>228850</v>
      </c>
      <c r="O22581" t="s">
        <v>229135</v>
      </c>
      <c r="P22581" t="s">
        <v>229135</v>
      </c>
      <c r="Q22581" t="s">
        <v>123717</v>
      </c>
      <c r="R22581" t="s">
        <v>212488</v>
      </c>
      <c r="S22581" t="s">
        <v>233773</v>
      </c>
    </row>
    <row r="22582" spans="1:19" x14ac:dyDescent="0.35">
      <c r="A22582" s="1">
        <v>28066</v>
      </c>
      <c r="B22582" t="s">
        <v>12931</v>
      </c>
      <c r="C22582" t="s">
        <v>67831</v>
      </c>
      <c r="D22582" t="s">
        <v>5</v>
      </c>
      <c r="E22582" t="s">
        <v>119955</v>
      </c>
      <c r="F22582" t="s">
        <v>122990</v>
      </c>
      <c r="G22582">
        <v>9.9999999999999995E-7</v>
      </c>
      <c r="H22582" t="s">
        <v>12931</v>
      </c>
      <c r="I22582" t="s">
        <v>137460</v>
      </c>
      <c r="J22582" s="2" t="s">
        <v>181878</v>
      </c>
      <c r="K22582" t="s">
        <v>212639</v>
      </c>
      <c r="L22582" t="s">
        <v>228704</v>
      </c>
      <c r="M22582" t="s">
        <v>8</v>
      </c>
      <c r="N22582" t="s">
        <v>228850</v>
      </c>
      <c r="O22582" t="s">
        <v>229135</v>
      </c>
      <c r="P22582" t="s">
        <v>229135</v>
      </c>
      <c r="Q22582" t="s">
        <v>123717</v>
      </c>
      <c r="R22582" t="s">
        <v>212488</v>
      </c>
      <c r="S22582" t="s">
        <v>233773</v>
      </c>
    </row>
    <row r="22583" spans="1:19" x14ac:dyDescent="0.35">
      <c r="A22583" s="1">
        <v>28067</v>
      </c>
      <c r="B22583" t="s">
        <v>12931</v>
      </c>
      <c r="C22583" t="s">
        <v>67832</v>
      </c>
      <c r="D22583" t="s">
        <v>4</v>
      </c>
      <c r="F22583" t="s">
        <v>120052</v>
      </c>
      <c r="G22583">
        <v>4.9999999999999998E-8</v>
      </c>
      <c r="H22583" t="s">
        <v>12931</v>
      </c>
      <c r="I22583" t="s">
        <v>137460</v>
      </c>
      <c r="J22583" s="2" t="s">
        <v>181878</v>
      </c>
      <c r="K22583" t="s">
        <v>212639</v>
      </c>
      <c r="L22583" t="s">
        <v>228704</v>
      </c>
      <c r="M22583" t="s">
        <v>8</v>
      </c>
      <c r="N22583" t="s">
        <v>228850</v>
      </c>
      <c r="O22583" t="s">
        <v>229135</v>
      </c>
      <c r="P22583" t="s">
        <v>229135</v>
      </c>
      <c r="Q22583" t="s">
        <v>123717</v>
      </c>
      <c r="R22583" t="s">
        <v>212488</v>
      </c>
      <c r="S22583" t="s">
        <v>233773</v>
      </c>
    </row>
    <row r="22584" spans="1:19" x14ac:dyDescent="0.35">
      <c r="A22584" s="1">
        <v>28068</v>
      </c>
      <c r="B22584" t="s">
        <v>12931</v>
      </c>
      <c r="C22584" t="s">
        <v>67833</v>
      </c>
      <c r="D22584" t="s">
        <v>5</v>
      </c>
      <c r="E22584" t="s">
        <v>119955</v>
      </c>
      <c r="F22584" t="s">
        <v>120033</v>
      </c>
      <c r="G22584">
        <v>4.9999999999999998E-7</v>
      </c>
      <c r="H22584" t="s">
        <v>12931</v>
      </c>
      <c r="I22584" t="s">
        <v>137460</v>
      </c>
      <c r="J22584" s="2" t="s">
        <v>181878</v>
      </c>
      <c r="K22584" t="s">
        <v>212639</v>
      </c>
      <c r="L22584" t="s">
        <v>228704</v>
      </c>
      <c r="M22584" t="s">
        <v>8</v>
      </c>
      <c r="N22584" t="s">
        <v>228850</v>
      </c>
      <c r="O22584" t="s">
        <v>229135</v>
      </c>
      <c r="P22584" t="s">
        <v>229135</v>
      </c>
      <c r="Q22584" t="s">
        <v>123717</v>
      </c>
      <c r="R22584" t="s">
        <v>212488</v>
      </c>
      <c r="S22584" t="s">
        <v>233773</v>
      </c>
    </row>
    <row r="22585" spans="1:19" x14ac:dyDescent="0.35">
      <c r="A22585" s="1">
        <v>28069</v>
      </c>
      <c r="B22585" t="s">
        <v>12931</v>
      </c>
      <c r="C22585" t="s">
        <v>67834</v>
      </c>
      <c r="D22585" t="s">
        <v>5</v>
      </c>
      <c r="E22585" t="s">
        <v>119955</v>
      </c>
      <c r="F22585" t="s">
        <v>120741</v>
      </c>
      <c r="G22585">
        <v>9.9999999999999995E-7</v>
      </c>
      <c r="H22585" t="s">
        <v>12931</v>
      </c>
      <c r="I22585" t="s">
        <v>137460</v>
      </c>
      <c r="J22585" s="2" t="s">
        <v>181878</v>
      </c>
      <c r="K22585" t="s">
        <v>212639</v>
      </c>
      <c r="L22585" t="s">
        <v>228704</v>
      </c>
      <c r="M22585" t="s">
        <v>8</v>
      </c>
      <c r="N22585" t="s">
        <v>228850</v>
      </c>
      <c r="O22585" t="s">
        <v>229135</v>
      </c>
      <c r="P22585" t="s">
        <v>229135</v>
      </c>
      <c r="Q22585" t="s">
        <v>123717</v>
      </c>
      <c r="R22585" t="s">
        <v>212488</v>
      </c>
      <c r="S22585" t="s">
        <v>233773</v>
      </c>
    </row>
    <row r="22586" spans="1:19" x14ac:dyDescent="0.35">
      <c r="A22586" s="1">
        <v>28071</v>
      </c>
      <c r="B22586" t="s">
        <v>12932</v>
      </c>
      <c r="C22586" t="s">
        <v>67835</v>
      </c>
      <c r="D22586" t="s">
        <v>4</v>
      </c>
      <c r="F22586" t="s">
        <v>120413</v>
      </c>
      <c r="G22586">
        <v>4.0000000000000001E-8</v>
      </c>
      <c r="H22586" t="s">
        <v>12932</v>
      </c>
      <c r="I22586" t="s">
        <v>137461</v>
      </c>
      <c r="J22586" s="2" t="s">
        <v>181879</v>
      </c>
      <c r="K22586" t="s">
        <v>212488</v>
      </c>
      <c r="L22586" t="s">
        <v>228704</v>
      </c>
      <c r="M22586" t="s">
        <v>228736</v>
      </c>
      <c r="N22586" t="s">
        <v>228836</v>
      </c>
      <c r="O22586" t="s">
        <v>229179</v>
      </c>
      <c r="P22586" t="s">
        <v>229179</v>
      </c>
      <c r="Q22586" t="s">
        <v>120060</v>
      </c>
      <c r="R22586" t="s">
        <v>212488</v>
      </c>
      <c r="S22586" t="s">
        <v>233773</v>
      </c>
    </row>
    <row r="22587" spans="1:19" x14ac:dyDescent="0.35">
      <c r="A22587" s="1">
        <v>28072</v>
      </c>
      <c r="B22587" t="s">
        <v>12933</v>
      </c>
      <c r="C22587" t="s">
        <v>67836</v>
      </c>
      <c r="D22587" t="s">
        <v>4</v>
      </c>
      <c r="F22587" t="s">
        <v>120850</v>
      </c>
      <c r="G22587">
        <v>4.9999999999999998E-7</v>
      </c>
      <c r="H22587" t="s">
        <v>12933</v>
      </c>
      <c r="I22587" t="s">
        <v>137462</v>
      </c>
      <c r="J22587" s="2" t="s">
        <v>181880</v>
      </c>
      <c r="K22587" t="s">
        <v>212508</v>
      </c>
      <c r="L22587" t="s">
        <v>228704</v>
      </c>
      <c r="M22587" t="s">
        <v>8</v>
      </c>
      <c r="N22587" t="s">
        <v>228876</v>
      </c>
      <c r="O22587" t="s">
        <v>229173</v>
      </c>
      <c r="P22587" t="s">
        <v>229173</v>
      </c>
      <c r="Q22587" t="s">
        <v>120124</v>
      </c>
      <c r="R22587" t="s">
        <v>212488</v>
      </c>
      <c r="S22587" t="s">
        <v>233773</v>
      </c>
    </row>
    <row r="22588" spans="1:19" x14ac:dyDescent="0.35">
      <c r="A22588" s="1">
        <v>28073</v>
      </c>
      <c r="B22588" t="s">
        <v>12933</v>
      </c>
      <c r="C22588" t="s">
        <v>67837</v>
      </c>
      <c r="D22588" t="s">
        <v>5</v>
      </c>
      <c r="F22588" t="s">
        <v>122438</v>
      </c>
      <c r="G22588">
        <v>9.7500100000000001E-7</v>
      </c>
      <c r="H22588" t="s">
        <v>12933</v>
      </c>
      <c r="I22588" t="s">
        <v>137462</v>
      </c>
      <c r="J22588" s="2" t="s">
        <v>181880</v>
      </c>
      <c r="K22588" t="s">
        <v>212508</v>
      </c>
      <c r="L22588" t="s">
        <v>228704</v>
      </c>
      <c r="M22588" t="s">
        <v>8</v>
      </c>
      <c r="N22588" t="s">
        <v>228876</v>
      </c>
      <c r="O22588" t="s">
        <v>229173</v>
      </c>
      <c r="P22588" t="s">
        <v>229173</v>
      </c>
      <c r="Q22588" t="s">
        <v>120124</v>
      </c>
      <c r="R22588" t="s">
        <v>212488</v>
      </c>
      <c r="S22588" t="s">
        <v>233773</v>
      </c>
    </row>
    <row r="22589" spans="1:19" x14ac:dyDescent="0.35">
      <c r="A22589" s="1">
        <v>28074</v>
      </c>
      <c r="B22589" t="s">
        <v>12934</v>
      </c>
      <c r="C22589" t="s">
        <v>67838</v>
      </c>
      <c r="D22589" t="s">
        <v>5</v>
      </c>
      <c r="F22589" t="s">
        <v>120343</v>
      </c>
      <c r="G22589">
        <v>2.7E-6</v>
      </c>
      <c r="H22589" t="s">
        <v>12934</v>
      </c>
      <c r="I22589" t="s">
        <v>137463</v>
      </c>
      <c r="J22589" s="2" t="s">
        <v>181881</v>
      </c>
      <c r="K22589" t="s">
        <v>212489</v>
      </c>
      <c r="L22589" t="s">
        <v>228704</v>
      </c>
      <c r="M22589" t="s">
        <v>8</v>
      </c>
      <c r="N22589" t="s">
        <v>228896</v>
      </c>
      <c r="O22589" t="s">
        <v>229210</v>
      </c>
      <c r="P22589" t="s">
        <v>229210</v>
      </c>
      <c r="R22589" t="s">
        <v>212488</v>
      </c>
      <c r="S22589" t="s">
        <v>233773</v>
      </c>
    </row>
    <row r="22590" spans="1:19" x14ac:dyDescent="0.35">
      <c r="A22590" s="1">
        <v>28075</v>
      </c>
      <c r="B22590" t="s">
        <v>12934</v>
      </c>
      <c r="C22590" t="s">
        <v>67839</v>
      </c>
      <c r="D22590" t="s">
        <v>5</v>
      </c>
      <c r="E22590" t="s">
        <v>119955</v>
      </c>
      <c r="F22590" t="s">
        <v>120110</v>
      </c>
      <c r="G22590">
        <v>7.9999999999999996E-6</v>
      </c>
      <c r="H22590" t="s">
        <v>12934</v>
      </c>
      <c r="I22590" t="s">
        <v>137463</v>
      </c>
      <c r="J22590" s="2" t="s">
        <v>181881</v>
      </c>
      <c r="K22590" t="s">
        <v>212489</v>
      </c>
      <c r="L22590" t="s">
        <v>228704</v>
      </c>
      <c r="M22590" t="s">
        <v>8</v>
      </c>
      <c r="N22590" t="s">
        <v>228896</v>
      </c>
      <c r="O22590" t="s">
        <v>229210</v>
      </c>
      <c r="P22590" t="s">
        <v>229210</v>
      </c>
      <c r="R22590" t="s">
        <v>212488</v>
      </c>
      <c r="S22590" t="s">
        <v>233773</v>
      </c>
    </row>
    <row r="22591" spans="1:19" x14ac:dyDescent="0.35">
      <c r="A22591" s="1">
        <v>28076</v>
      </c>
      <c r="B22591" t="s">
        <v>12934</v>
      </c>
      <c r="C22591" t="s">
        <v>67840</v>
      </c>
      <c r="D22591" t="s">
        <v>5</v>
      </c>
      <c r="E22591" t="s">
        <v>119954</v>
      </c>
      <c r="F22591" t="s">
        <v>121056</v>
      </c>
      <c r="G22591">
        <v>5.0000000000000004E-6</v>
      </c>
      <c r="H22591" t="s">
        <v>12934</v>
      </c>
      <c r="I22591" t="s">
        <v>137463</v>
      </c>
      <c r="J22591" s="2" t="s">
        <v>181881</v>
      </c>
      <c r="K22591" t="s">
        <v>212489</v>
      </c>
      <c r="L22591" t="s">
        <v>228704</v>
      </c>
      <c r="M22591" t="s">
        <v>8</v>
      </c>
      <c r="N22591" t="s">
        <v>228896</v>
      </c>
      <c r="O22591" t="s">
        <v>229210</v>
      </c>
      <c r="P22591" t="s">
        <v>229210</v>
      </c>
      <c r="R22591" t="s">
        <v>212488</v>
      </c>
      <c r="S22591" t="s">
        <v>233773</v>
      </c>
    </row>
    <row r="22592" spans="1:19" x14ac:dyDescent="0.35">
      <c r="A22592" s="1">
        <v>28077</v>
      </c>
      <c r="B22592" t="s">
        <v>12935</v>
      </c>
      <c r="C22592" t="s">
        <v>67841</v>
      </c>
      <c r="D22592" t="s">
        <v>5</v>
      </c>
      <c r="F22592" t="s">
        <v>121812</v>
      </c>
      <c r="G22592">
        <v>2.0000000000000002E-5</v>
      </c>
      <c r="H22592" t="s">
        <v>12935</v>
      </c>
      <c r="I22592" t="s">
        <v>137464</v>
      </c>
      <c r="J22592" s="2" t="s">
        <v>181882</v>
      </c>
      <c r="K22592" t="s">
        <v>212488</v>
      </c>
      <c r="L22592" t="s">
        <v>228704</v>
      </c>
      <c r="M22592" t="s">
        <v>8</v>
      </c>
      <c r="N22592" t="s">
        <v>228828</v>
      </c>
      <c r="O22592" t="s">
        <v>229113</v>
      </c>
      <c r="P22592" t="s">
        <v>230094</v>
      </c>
      <c r="Q22592" t="s">
        <v>120377</v>
      </c>
      <c r="R22592" t="s">
        <v>212488</v>
      </c>
      <c r="S22592" t="s">
        <v>233773</v>
      </c>
    </row>
    <row r="22593" spans="1:19" x14ac:dyDescent="0.35">
      <c r="A22593" s="1">
        <v>28078</v>
      </c>
      <c r="B22593" t="s">
        <v>12935</v>
      </c>
      <c r="C22593" t="s">
        <v>67842</v>
      </c>
      <c r="D22593" t="s">
        <v>5</v>
      </c>
      <c r="F22593" t="s">
        <v>120798</v>
      </c>
      <c r="G22593">
        <v>3.0000000000000001E-5</v>
      </c>
      <c r="H22593" t="s">
        <v>12935</v>
      </c>
      <c r="I22593" t="s">
        <v>137464</v>
      </c>
      <c r="J22593" s="2" t="s">
        <v>181882</v>
      </c>
      <c r="K22593" t="s">
        <v>212488</v>
      </c>
      <c r="L22593" t="s">
        <v>228704</v>
      </c>
      <c r="M22593" t="s">
        <v>8</v>
      </c>
      <c r="N22593" t="s">
        <v>228828</v>
      </c>
      <c r="O22593" t="s">
        <v>229113</v>
      </c>
      <c r="P22593" t="s">
        <v>230094</v>
      </c>
      <c r="Q22593" t="s">
        <v>120377</v>
      </c>
      <c r="R22593" t="s">
        <v>212488</v>
      </c>
      <c r="S22593" t="s">
        <v>233773</v>
      </c>
    </row>
    <row r="22594" spans="1:19" x14ac:dyDescent="0.35">
      <c r="A22594" s="1">
        <v>28079</v>
      </c>
      <c r="B22594" t="s">
        <v>12935</v>
      </c>
      <c r="C22594" t="s">
        <v>67843</v>
      </c>
      <c r="D22594" t="s">
        <v>3</v>
      </c>
      <c r="F22594" t="s">
        <v>120056</v>
      </c>
      <c r="G22594">
        <v>1.275E-5</v>
      </c>
      <c r="H22594" t="s">
        <v>12935</v>
      </c>
      <c r="I22594" t="s">
        <v>137464</v>
      </c>
      <c r="J22594" s="2" t="s">
        <v>181882</v>
      </c>
      <c r="K22594" t="s">
        <v>212488</v>
      </c>
      <c r="L22594" t="s">
        <v>228704</v>
      </c>
      <c r="M22594" t="s">
        <v>8</v>
      </c>
      <c r="N22594" t="s">
        <v>228828</v>
      </c>
      <c r="O22594" t="s">
        <v>229113</v>
      </c>
      <c r="P22594" t="s">
        <v>230094</v>
      </c>
      <c r="Q22594" t="s">
        <v>120377</v>
      </c>
      <c r="R22594" t="s">
        <v>212488</v>
      </c>
      <c r="S22594" t="s">
        <v>233773</v>
      </c>
    </row>
    <row r="22595" spans="1:19" x14ac:dyDescent="0.35">
      <c r="A22595" s="1">
        <v>28081</v>
      </c>
      <c r="B22595" t="s">
        <v>12936</v>
      </c>
      <c r="C22595" t="s">
        <v>67844</v>
      </c>
      <c r="D22595" t="s">
        <v>5</v>
      </c>
      <c r="F22595" t="s">
        <v>122077</v>
      </c>
      <c r="G22595">
        <v>7.6799999999999999E-7</v>
      </c>
      <c r="H22595" t="s">
        <v>12936</v>
      </c>
      <c r="I22595" t="s">
        <v>137465</v>
      </c>
      <c r="J22595" s="2" t="s">
        <v>181883</v>
      </c>
      <c r="K22595" t="s">
        <v>212488</v>
      </c>
      <c r="L22595" t="s">
        <v>228704</v>
      </c>
      <c r="M22595" t="s">
        <v>8</v>
      </c>
      <c r="N22595" t="s">
        <v>228980</v>
      </c>
      <c r="O22595" t="s">
        <v>229498</v>
      </c>
      <c r="P22595" t="s">
        <v>230733</v>
      </c>
      <c r="Q22595" t="s">
        <v>120077</v>
      </c>
      <c r="R22595" t="s">
        <v>212488</v>
      </c>
      <c r="S22595" t="s">
        <v>233773</v>
      </c>
    </row>
    <row r="22596" spans="1:19" x14ac:dyDescent="0.35">
      <c r="A22596" s="1">
        <v>28082</v>
      </c>
      <c r="B22596" t="s">
        <v>12937</v>
      </c>
      <c r="C22596" t="s">
        <v>67845</v>
      </c>
      <c r="D22596" t="s">
        <v>4</v>
      </c>
      <c r="F22596" t="s">
        <v>120805</v>
      </c>
      <c r="G22596">
        <v>2.4999999999999999E-8</v>
      </c>
      <c r="H22596" t="s">
        <v>12937</v>
      </c>
      <c r="I22596" t="s">
        <v>137466</v>
      </c>
      <c r="J22596" s="2" t="s">
        <v>181884</v>
      </c>
      <c r="K22596" t="s">
        <v>212640</v>
      </c>
      <c r="L22596" t="s">
        <v>228704</v>
      </c>
      <c r="M22596" t="s">
        <v>8</v>
      </c>
      <c r="N22596" t="s">
        <v>228898</v>
      </c>
      <c r="O22596" t="s">
        <v>229214</v>
      </c>
      <c r="P22596" t="s">
        <v>229214</v>
      </c>
      <c r="Q22596" t="s">
        <v>120083</v>
      </c>
      <c r="R22596" t="s">
        <v>212488</v>
      </c>
      <c r="S22596" t="s">
        <v>233773</v>
      </c>
    </row>
    <row r="22597" spans="1:19" x14ac:dyDescent="0.35">
      <c r="A22597" s="1">
        <v>28083</v>
      </c>
      <c r="B22597" t="s">
        <v>12937</v>
      </c>
      <c r="C22597" t="s">
        <v>67846</v>
      </c>
      <c r="D22597" t="s">
        <v>4</v>
      </c>
      <c r="F22597" t="s">
        <v>120018</v>
      </c>
      <c r="G22597">
        <v>1.1999999999999999E-7</v>
      </c>
      <c r="H22597" t="s">
        <v>12937</v>
      </c>
      <c r="I22597" t="s">
        <v>137466</v>
      </c>
      <c r="J22597" s="2" t="s">
        <v>181884</v>
      </c>
      <c r="K22597" t="s">
        <v>212640</v>
      </c>
      <c r="L22597" t="s">
        <v>228704</v>
      </c>
      <c r="M22597" t="s">
        <v>8</v>
      </c>
      <c r="N22597" t="s">
        <v>228898</v>
      </c>
      <c r="O22597" t="s">
        <v>229214</v>
      </c>
      <c r="P22597" t="s">
        <v>229214</v>
      </c>
      <c r="Q22597" t="s">
        <v>120083</v>
      </c>
      <c r="R22597" t="s">
        <v>212488</v>
      </c>
      <c r="S22597" t="s">
        <v>233773</v>
      </c>
    </row>
    <row r="22598" spans="1:19" x14ac:dyDescent="0.35">
      <c r="A22598" s="1">
        <v>28084</v>
      </c>
      <c r="B22598" t="s">
        <v>12938</v>
      </c>
      <c r="C22598" t="s">
        <v>67847</v>
      </c>
      <c r="D22598" t="s">
        <v>5</v>
      </c>
      <c r="F22598" t="s">
        <v>121150</v>
      </c>
      <c r="G22598">
        <v>1.0000000000000001E-5</v>
      </c>
      <c r="H22598" t="s">
        <v>12938</v>
      </c>
      <c r="I22598" t="s">
        <v>137467</v>
      </c>
      <c r="J22598" s="2" t="s">
        <v>181885</v>
      </c>
      <c r="K22598" t="s">
        <v>212488</v>
      </c>
      <c r="L22598" t="s">
        <v>228704</v>
      </c>
      <c r="M22598" t="s">
        <v>8</v>
      </c>
      <c r="N22598" t="s">
        <v>228828</v>
      </c>
      <c r="O22598" t="s">
        <v>229378</v>
      </c>
      <c r="P22598" t="s">
        <v>231423</v>
      </c>
      <c r="R22598" t="s">
        <v>212488</v>
      </c>
      <c r="S22598" t="s">
        <v>233773</v>
      </c>
    </row>
    <row r="22599" spans="1:19" x14ac:dyDescent="0.35">
      <c r="A22599" s="1">
        <v>28086</v>
      </c>
      <c r="B22599" t="s">
        <v>12939</v>
      </c>
      <c r="C22599" t="s">
        <v>67848</v>
      </c>
      <c r="D22599" t="s">
        <v>5</v>
      </c>
      <c r="F22599" t="s">
        <v>120305</v>
      </c>
      <c r="G22599">
        <v>4.9999999999999998E-7</v>
      </c>
      <c r="H22599" t="s">
        <v>12939</v>
      </c>
      <c r="I22599" t="s">
        <v>137468</v>
      </c>
      <c r="J22599" s="2" t="s">
        <v>181886</v>
      </c>
      <c r="K22599" t="s">
        <v>212641</v>
      </c>
      <c r="L22599" t="s">
        <v>228704</v>
      </c>
      <c r="M22599" t="s">
        <v>8</v>
      </c>
      <c r="N22599" t="s">
        <v>228853</v>
      </c>
      <c r="O22599" t="s">
        <v>229221</v>
      </c>
      <c r="P22599" t="s">
        <v>229951</v>
      </c>
      <c r="Q22599" t="s">
        <v>120056</v>
      </c>
      <c r="R22599" t="s">
        <v>212488</v>
      </c>
      <c r="S22599" t="s">
        <v>233773</v>
      </c>
    </row>
    <row r="22600" spans="1:19" x14ac:dyDescent="0.35">
      <c r="A22600" s="1">
        <v>28087</v>
      </c>
      <c r="B22600" t="s">
        <v>12939</v>
      </c>
      <c r="C22600" t="s">
        <v>67849</v>
      </c>
      <c r="D22600" t="s">
        <v>5</v>
      </c>
      <c r="F22600" t="s">
        <v>122284</v>
      </c>
      <c r="G22600">
        <v>2.4999999999999999E-7</v>
      </c>
      <c r="H22600" t="s">
        <v>12939</v>
      </c>
      <c r="I22600" t="s">
        <v>137468</v>
      </c>
      <c r="J22600" s="2" t="s">
        <v>181886</v>
      </c>
      <c r="K22600" t="s">
        <v>212641</v>
      </c>
      <c r="L22600" t="s">
        <v>228704</v>
      </c>
      <c r="M22600" t="s">
        <v>8</v>
      </c>
      <c r="N22600" t="s">
        <v>228853</v>
      </c>
      <c r="O22600" t="s">
        <v>229221</v>
      </c>
      <c r="P22600" t="s">
        <v>229951</v>
      </c>
      <c r="Q22600" t="s">
        <v>120056</v>
      </c>
      <c r="R22600" t="s">
        <v>212488</v>
      </c>
      <c r="S22600" t="s">
        <v>233773</v>
      </c>
    </row>
    <row r="22601" spans="1:19" x14ac:dyDescent="0.35">
      <c r="A22601" s="1">
        <v>28089</v>
      </c>
      <c r="B22601" t="s">
        <v>12939</v>
      </c>
      <c r="C22601" t="s">
        <v>67850</v>
      </c>
      <c r="D22601" t="s">
        <v>5</v>
      </c>
      <c r="F22601" t="s">
        <v>120512</v>
      </c>
      <c r="G22601">
        <v>8.7499999999999999E-7</v>
      </c>
      <c r="H22601" t="s">
        <v>12939</v>
      </c>
      <c r="I22601" t="s">
        <v>137468</v>
      </c>
      <c r="J22601" s="2" t="s">
        <v>181886</v>
      </c>
      <c r="K22601" t="s">
        <v>212641</v>
      </c>
      <c r="L22601" t="s">
        <v>228704</v>
      </c>
      <c r="M22601" t="s">
        <v>8</v>
      </c>
      <c r="N22601" t="s">
        <v>228853</v>
      </c>
      <c r="O22601" t="s">
        <v>229221</v>
      </c>
      <c r="P22601" t="s">
        <v>229951</v>
      </c>
      <c r="Q22601" t="s">
        <v>120056</v>
      </c>
      <c r="R22601" t="s">
        <v>212488</v>
      </c>
      <c r="S22601" t="s">
        <v>233773</v>
      </c>
    </row>
    <row r="22602" spans="1:19" x14ac:dyDescent="0.35">
      <c r="A22602" s="1">
        <v>28090</v>
      </c>
      <c r="B22602" t="s">
        <v>12939</v>
      </c>
      <c r="C22602" t="s">
        <v>67851</v>
      </c>
      <c r="D22602" t="s">
        <v>4</v>
      </c>
      <c r="F22602" t="s">
        <v>121297</v>
      </c>
      <c r="G22602">
        <v>5.4387900000000005E-7</v>
      </c>
      <c r="H22602" t="s">
        <v>12939</v>
      </c>
      <c r="I22602" t="s">
        <v>137468</v>
      </c>
      <c r="J22602" s="2" t="s">
        <v>181886</v>
      </c>
      <c r="K22602" t="s">
        <v>212641</v>
      </c>
      <c r="L22602" t="s">
        <v>228704</v>
      </c>
      <c r="M22602" t="s">
        <v>8</v>
      </c>
      <c r="N22602" t="s">
        <v>228853</v>
      </c>
      <c r="O22602" t="s">
        <v>229221</v>
      </c>
      <c r="P22602" t="s">
        <v>229951</v>
      </c>
      <c r="Q22602" t="s">
        <v>120056</v>
      </c>
      <c r="R22602" t="s">
        <v>212488</v>
      </c>
      <c r="S22602" t="s">
        <v>233773</v>
      </c>
    </row>
    <row r="22603" spans="1:19" x14ac:dyDescent="0.35">
      <c r="A22603" s="1">
        <v>28092</v>
      </c>
      <c r="B22603" t="s">
        <v>12940</v>
      </c>
      <c r="C22603" t="s">
        <v>67852</v>
      </c>
      <c r="D22603" t="s">
        <v>4</v>
      </c>
      <c r="F22603" t="s">
        <v>120730</v>
      </c>
      <c r="G22603">
        <v>1.3257000000000001E-6</v>
      </c>
      <c r="H22603" t="s">
        <v>12940</v>
      </c>
      <c r="I22603" t="s">
        <v>137469</v>
      </c>
      <c r="J22603" s="2" t="s">
        <v>181887</v>
      </c>
      <c r="K22603" t="s">
        <v>212642</v>
      </c>
      <c r="L22603" t="s">
        <v>228704</v>
      </c>
      <c r="M22603" t="s">
        <v>8</v>
      </c>
      <c r="N22603" t="s">
        <v>228873</v>
      </c>
      <c r="O22603" t="s">
        <v>229170</v>
      </c>
      <c r="P22603" t="s">
        <v>229170</v>
      </c>
      <c r="Q22603" t="s">
        <v>120056</v>
      </c>
      <c r="R22603" t="s">
        <v>212488</v>
      </c>
      <c r="S22603" t="s">
        <v>233773</v>
      </c>
    </row>
    <row r="22604" spans="1:19" x14ac:dyDescent="0.35">
      <c r="A22604" s="1">
        <v>28093</v>
      </c>
      <c r="B22604" t="s">
        <v>12941</v>
      </c>
      <c r="C22604" t="s">
        <v>67853</v>
      </c>
      <c r="D22604" t="s">
        <v>5</v>
      </c>
      <c r="F22604" t="s">
        <v>120413</v>
      </c>
      <c r="G22604">
        <v>3.0000000000000001E-6</v>
      </c>
      <c r="H22604" t="s">
        <v>12941</v>
      </c>
      <c r="I22604" t="s">
        <v>137470</v>
      </c>
      <c r="J22604" s="2" t="s">
        <v>181888</v>
      </c>
      <c r="K22604" t="s">
        <v>212488</v>
      </c>
      <c r="L22604" t="s">
        <v>228704</v>
      </c>
      <c r="M22604" t="s">
        <v>8</v>
      </c>
      <c r="N22604" t="s">
        <v>228896</v>
      </c>
      <c r="O22604" t="s">
        <v>229210</v>
      </c>
      <c r="P22604" t="s">
        <v>230931</v>
      </c>
      <c r="Q22604" t="s">
        <v>120679</v>
      </c>
      <c r="R22604" t="s">
        <v>212488</v>
      </c>
      <c r="S22604" t="s">
        <v>233773</v>
      </c>
    </row>
    <row r="22605" spans="1:19" x14ac:dyDescent="0.35">
      <c r="A22605" s="1">
        <v>28094</v>
      </c>
      <c r="B22605" t="s">
        <v>12941</v>
      </c>
      <c r="C22605" t="s">
        <v>67854</v>
      </c>
      <c r="D22605" t="s">
        <v>5</v>
      </c>
      <c r="F22605" t="s">
        <v>120177</v>
      </c>
      <c r="G22605">
        <v>1.539315E-6</v>
      </c>
      <c r="H22605" t="s">
        <v>12941</v>
      </c>
      <c r="I22605" t="s">
        <v>137470</v>
      </c>
      <c r="J22605" s="2" t="s">
        <v>181888</v>
      </c>
      <c r="K22605" t="s">
        <v>212488</v>
      </c>
      <c r="L22605" t="s">
        <v>228704</v>
      </c>
      <c r="M22605" t="s">
        <v>8</v>
      </c>
      <c r="N22605" t="s">
        <v>228896</v>
      </c>
      <c r="O22605" t="s">
        <v>229210</v>
      </c>
      <c r="P22605" t="s">
        <v>230931</v>
      </c>
      <c r="Q22605" t="s">
        <v>120679</v>
      </c>
      <c r="R22605" t="s">
        <v>212488</v>
      </c>
      <c r="S22605" t="s">
        <v>233773</v>
      </c>
    </row>
    <row r="22606" spans="1:19" x14ac:dyDescent="0.35">
      <c r="A22606" s="1">
        <v>28095</v>
      </c>
      <c r="B22606" t="s">
        <v>12942</v>
      </c>
      <c r="C22606" t="s">
        <v>67855</v>
      </c>
      <c r="D22606" t="s">
        <v>4</v>
      </c>
      <c r="F22606" t="s">
        <v>120742</v>
      </c>
      <c r="G22606">
        <v>1.3E-7</v>
      </c>
      <c r="H22606" t="s">
        <v>12942</v>
      </c>
      <c r="I22606" t="s">
        <v>137471</v>
      </c>
      <c r="J22606" s="2" t="s">
        <v>181889</v>
      </c>
      <c r="K22606" t="s">
        <v>212488</v>
      </c>
      <c r="L22606" t="s">
        <v>228704</v>
      </c>
      <c r="M22606" t="s">
        <v>8</v>
      </c>
      <c r="N22606" t="s">
        <v>228867</v>
      </c>
      <c r="O22606" t="s">
        <v>229163</v>
      </c>
      <c r="P22606" t="s">
        <v>229163</v>
      </c>
      <c r="Q22606" t="s">
        <v>120008</v>
      </c>
      <c r="R22606" t="s">
        <v>212488</v>
      </c>
      <c r="S22606" t="s">
        <v>233773</v>
      </c>
    </row>
    <row r="22607" spans="1:19" x14ac:dyDescent="0.35">
      <c r="A22607" s="1">
        <v>28096</v>
      </c>
      <c r="B22607" t="s">
        <v>12942</v>
      </c>
      <c r="C22607" t="s">
        <v>67856</v>
      </c>
      <c r="D22607" t="s">
        <v>3</v>
      </c>
      <c r="F22607" t="s">
        <v>121305</v>
      </c>
      <c r="G22607">
        <v>3.0000000000000001E-6</v>
      </c>
      <c r="H22607" t="s">
        <v>12942</v>
      </c>
      <c r="I22607" t="s">
        <v>137471</v>
      </c>
      <c r="J22607" s="2" t="s">
        <v>181889</v>
      </c>
      <c r="K22607" t="s">
        <v>212488</v>
      </c>
      <c r="L22607" t="s">
        <v>228704</v>
      </c>
      <c r="M22607" t="s">
        <v>8</v>
      </c>
      <c r="N22607" t="s">
        <v>228867</v>
      </c>
      <c r="O22607" t="s">
        <v>229163</v>
      </c>
      <c r="P22607" t="s">
        <v>229163</v>
      </c>
      <c r="Q22607" t="s">
        <v>120008</v>
      </c>
      <c r="R22607" t="s">
        <v>212488</v>
      </c>
      <c r="S22607" t="s">
        <v>233773</v>
      </c>
    </row>
    <row r="22608" spans="1:19" x14ac:dyDescent="0.35">
      <c r="A22608" s="1">
        <v>28097</v>
      </c>
      <c r="B22608" t="s">
        <v>12943</v>
      </c>
      <c r="C22608" t="s">
        <v>67857</v>
      </c>
      <c r="D22608" t="s">
        <v>4</v>
      </c>
      <c r="F22608" t="s">
        <v>120651</v>
      </c>
      <c r="G22608">
        <v>4.9999999999999998E-8</v>
      </c>
      <c r="H22608" t="s">
        <v>12943</v>
      </c>
      <c r="I22608" t="s">
        <v>137472</v>
      </c>
      <c r="J22608" s="2" t="s">
        <v>181890</v>
      </c>
      <c r="K22608" t="s">
        <v>212643</v>
      </c>
      <c r="L22608" t="s">
        <v>228704</v>
      </c>
      <c r="M22608" t="s">
        <v>8</v>
      </c>
      <c r="N22608" t="s">
        <v>228881</v>
      </c>
      <c r="O22608" t="s">
        <v>229353</v>
      </c>
      <c r="P22608" t="s">
        <v>229353</v>
      </c>
      <c r="Q22608" t="s">
        <v>120217</v>
      </c>
      <c r="R22608" t="s">
        <v>212488</v>
      </c>
      <c r="S22608" t="s">
        <v>233773</v>
      </c>
    </row>
    <row r="22609" spans="1:19" x14ac:dyDescent="0.35">
      <c r="A22609" s="1">
        <v>28099</v>
      </c>
      <c r="B22609" t="s">
        <v>12944</v>
      </c>
      <c r="C22609" t="s">
        <v>67858</v>
      </c>
      <c r="D22609" t="s">
        <v>5</v>
      </c>
      <c r="F22609" t="s">
        <v>121509</v>
      </c>
      <c r="G22609">
        <v>1.4999999999999999E-7</v>
      </c>
      <c r="H22609" t="s">
        <v>12944</v>
      </c>
      <c r="I22609" t="s">
        <v>137473</v>
      </c>
      <c r="J22609" s="2" t="s">
        <v>181891</v>
      </c>
      <c r="K22609" t="s">
        <v>212488</v>
      </c>
      <c r="L22609" t="s">
        <v>228704</v>
      </c>
      <c r="M22609" t="s">
        <v>8</v>
      </c>
      <c r="N22609" t="s">
        <v>228828</v>
      </c>
      <c r="O22609" t="s">
        <v>229216</v>
      </c>
      <c r="P22609" t="s">
        <v>229216</v>
      </c>
      <c r="R22609" t="s">
        <v>212488</v>
      </c>
      <c r="S22609" t="s">
        <v>233773</v>
      </c>
    </row>
    <row r="22610" spans="1:19" x14ac:dyDescent="0.35">
      <c r="A22610" s="1">
        <v>28100</v>
      </c>
      <c r="B22610" t="s">
        <v>12945</v>
      </c>
      <c r="C22610" t="s">
        <v>67859</v>
      </c>
      <c r="D22610" t="s">
        <v>4</v>
      </c>
      <c r="F22610" t="s">
        <v>120083</v>
      </c>
      <c r="G22610">
        <v>2.8433000000000001E-8</v>
      </c>
      <c r="H22610" t="s">
        <v>12945</v>
      </c>
      <c r="I22610" t="s">
        <v>137474</v>
      </c>
      <c r="J22610" s="2" t="s">
        <v>181892</v>
      </c>
      <c r="K22610" t="s">
        <v>212488</v>
      </c>
      <c r="L22610" t="s">
        <v>228704</v>
      </c>
      <c r="M22610" t="s">
        <v>10</v>
      </c>
      <c r="Q22610" t="s">
        <v>120060</v>
      </c>
      <c r="R22610" t="s">
        <v>212488</v>
      </c>
      <c r="S22610" t="s">
        <v>233773</v>
      </c>
    </row>
    <row r="22611" spans="1:19" x14ac:dyDescent="0.35">
      <c r="A22611" s="1">
        <v>28103</v>
      </c>
      <c r="B22611" t="s">
        <v>12946</v>
      </c>
      <c r="C22611" t="s">
        <v>67860</v>
      </c>
      <c r="D22611" t="s">
        <v>4</v>
      </c>
      <c r="F22611" t="s">
        <v>121162</v>
      </c>
      <c r="G22611">
        <v>1.2499999999999999E-7</v>
      </c>
      <c r="H22611" t="s">
        <v>12946</v>
      </c>
      <c r="I22611" t="s">
        <v>137475</v>
      </c>
      <c r="J22611" s="2" t="s">
        <v>181893</v>
      </c>
      <c r="K22611" t="s">
        <v>212504</v>
      </c>
      <c r="L22611" t="s">
        <v>228704</v>
      </c>
      <c r="M22611" t="s">
        <v>8</v>
      </c>
      <c r="N22611" t="s">
        <v>228828</v>
      </c>
      <c r="O22611" t="s">
        <v>229108</v>
      </c>
      <c r="P22611" t="s">
        <v>230262</v>
      </c>
      <c r="Q22611" t="s">
        <v>120008</v>
      </c>
      <c r="R22611" t="s">
        <v>212488</v>
      </c>
      <c r="S22611" t="s">
        <v>233773</v>
      </c>
    </row>
    <row r="22612" spans="1:19" x14ac:dyDescent="0.35">
      <c r="A22612" s="1">
        <v>28104</v>
      </c>
      <c r="B22612" t="s">
        <v>12947</v>
      </c>
      <c r="C22612" t="s">
        <v>67861</v>
      </c>
      <c r="D22612" t="s">
        <v>5</v>
      </c>
      <c r="F22612" t="s">
        <v>120478</v>
      </c>
      <c r="G22612">
        <v>9.9999999999999995E-7</v>
      </c>
      <c r="H22612" t="s">
        <v>12947</v>
      </c>
      <c r="I22612" t="s">
        <v>137476</v>
      </c>
      <c r="J22612" s="2" t="s">
        <v>181894</v>
      </c>
      <c r="K22612" t="s">
        <v>212488</v>
      </c>
      <c r="L22612" t="s">
        <v>228704</v>
      </c>
      <c r="M22612" t="s">
        <v>8</v>
      </c>
      <c r="N22612" t="s">
        <v>228864</v>
      </c>
      <c r="O22612" t="s">
        <v>229158</v>
      </c>
      <c r="P22612" t="s">
        <v>229158</v>
      </c>
      <c r="Q22612" t="s">
        <v>120060</v>
      </c>
      <c r="R22612" t="s">
        <v>212488</v>
      </c>
      <c r="S22612" t="s">
        <v>233773</v>
      </c>
    </row>
    <row r="22613" spans="1:19" x14ac:dyDescent="0.35">
      <c r="A22613" s="1">
        <v>28105</v>
      </c>
      <c r="B22613" t="s">
        <v>12947</v>
      </c>
      <c r="C22613" t="s">
        <v>67862</v>
      </c>
      <c r="D22613" t="s">
        <v>5</v>
      </c>
      <c r="F22613" t="s">
        <v>120502</v>
      </c>
      <c r="G22613">
        <v>5.4000000000000002E-7</v>
      </c>
      <c r="H22613" t="s">
        <v>12947</v>
      </c>
      <c r="I22613" t="s">
        <v>137476</v>
      </c>
      <c r="J22613" s="2" t="s">
        <v>181894</v>
      </c>
      <c r="K22613" t="s">
        <v>212488</v>
      </c>
      <c r="L22613" t="s">
        <v>228704</v>
      </c>
      <c r="M22613" t="s">
        <v>8</v>
      </c>
      <c r="N22613" t="s">
        <v>228864</v>
      </c>
      <c r="O22613" t="s">
        <v>229158</v>
      </c>
      <c r="P22613" t="s">
        <v>229158</v>
      </c>
      <c r="Q22613" t="s">
        <v>120060</v>
      </c>
      <c r="R22613" t="s">
        <v>212488</v>
      </c>
      <c r="S22613" t="s">
        <v>233773</v>
      </c>
    </row>
    <row r="22614" spans="1:19" x14ac:dyDescent="0.35">
      <c r="A22614" s="1">
        <v>28106</v>
      </c>
      <c r="B22614" t="s">
        <v>12947</v>
      </c>
      <c r="C22614" t="s">
        <v>67863</v>
      </c>
      <c r="D22614" t="s">
        <v>4</v>
      </c>
      <c r="F22614" t="s">
        <v>119969</v>
      </c>
      <c r="G22614">
        <v>2.2000000000000001E-7</v>
      </c>
      <c r="H22614" t="s">
        <v>12947</v>
      </c>
      <c r="I22614" t="s">
        <v>137476</v>
      </c>
      <c r="J22614" s="2" t="s">
        <v>181894</v>
      </c>
      <c r="K22614" t="s">
        <v>212488</v>
      </c>
      <c r="L22614" t="s">
        <v>228704</v>
      </c>
      <c r="M22614" t="s">
        <v>8</v>
      </c>
      <c r="N22614" t="s">
        <v>228864</v>
      </c>
      <c r="O22614" t="s">
        <v>229158</v>
      </c>
      <c r="P22614" t="s">
        <v>229158</v>
      </c>
      <c r="Q22614" t="s">
        <v>120060</v>
      </c>
      <c r="R22614" t="s">
        <v>212488</v>
      </c>
      <c r="S22614" t="s">
        <v>233773</v>
      </c>
    </row>
    <row r="22615" spans="1:19" x14ac:dyDescent="0.35">
      <c r="A22615" s="1">
        <v>28107</v>
      </c>
      <c r="B22615" t="s">
        <v>12948</v>
      </c>
      <c r="C22615" t="s">
        <v>67864</v>
      </c>
      <c r="D22615" t="s">
        <v>4</v>
      </c>
      <c r="F22615" t="s">
        <v>120217</v>
      </c>
      <c r="G22615">
        <v>1E-8</v>
      </c>
      <c r="H22615" t="s">
        <v>12948</v>
      </c>
      <c r="I22615" t="s">
        <v>137477</v>
      </c>
      <c r="J22615" s="2" t="s">
        <v>181895</v>
      </c>
      <c r="K22615" t="s">
        <v>212644</v>
      </c>
      <c r="L22615" t="s">
        <v>228704</v>
      </c>
      <c r="M22615" t="s">
        <v>11</v>
      </c>
      <c r="N22615" t="s">
        <v>228829</v>
      </c>
      <c r="O22615" t="s">
        <v>229164</v>
      </c>
      <c r="P22615" t="s">
        <v>229164</v>
      </c>
      <c r="Q22615" t="s">
        <v>120060</v>
      </c>
      <c r="R22615" t="s">
        <v>212488</v>
      </c>
      <c r="S22615" t="s">
        <v>233773</v>
      </c>
    </row>
    <row r="22616" spans="1:19" x14ac:dyDescent="0.35">
      <c r="A22616" s="1">
        <v>28109</v>
      </c>
      <c r="B22616" t="s">
        <v>12949</v>
      </c>
      <c r="C22616" t="s">
        <v>67865</v>
      </c>
      <c r="D22616" t="s">
        <v>5</v>
      </c>
      <c r="E22616" t="s">
        <v>119954</v>
      </c>
      <c r="F22616" t="s">
        <v>121033</v>
      </c>
      <c r="G22616">
        <v>3.0000000000000001E-5</v>
      </c>
      <c r="H22616" t="s">
        <v>12949</v>
      </c>
      <c r="I22616" t="s">
        <v>137478</v>
      </c>
      <c r="J22616" s="2" t="s">
        <v>181896</v>
      </c>
      <c r="K22616" t="s">
        <v>212626</v>
      </c>
      <c r="L22616" t="s">
        <v>228704</v>
      </c>
      <c r="M22616" t="s">
        <v>8</v>
      </c>
      <c r="N22616" t="s">
        <v>228828</v>
      </c>
      <c r="O22616" t="s">
        <v>229113</v>
      </c>
      <c r="P22616" t="s">
        <v>231424</v>
      </c>
      <c r="R22616" t="s">
        <v>212488</v>
      </c>
      <c r="S22616" t="s">
        <v>233773</v>
      </c>
    </row>
    <row r="22617" spans="1:19" x14ac:dyDescent="0.35">
      <c r="A22617" s="1">
        <v>28110</v>
      </c>
      <c r="B22617" t="s">
        <v>12950</v>
      </c>
      <c r="C22617" t="s">
        <v>67866</v>
      </c>
      <c r="D22617" t="s">
        <v>4</v>
      </c>
      <c r="F22617" t="s">
        <v>120189</v>
      </c>
      <c r="G22617">
        <v>4.0000000000000001E-8</v>
      </c>
      <c r="H22617" t="s">
        <v>12950</v>
      </c>
      <c r="I22617" t="s">
        <v>137479</v>
      </c>
      <c r="J22617" s="2" t="s">
        <v>181897</v>
      </c>
      <c r="K22617" t="s">
        <v>212544</v>
      </c>
      <c r="L22617" t="s">
        <v>228704</v>
      </c>
      <c r="M22617" t="s">
        <v>228736</v>
      </c>
      <c r="N22617" t="s">
        <v>228836</v>
      </c>
      <c r="O22617" t="s">
        <v>229179</v>
      </c>
      <c r="P22617" t="s">
        <v>229179</v>
      </c>
      <c r="Q22617" t="s">
        <v>120060</v>
      </c>
      <c r="R22617" t="s">
        <v>212488</v>
      </c>
      <c r="S22617" t="s">
        <v>233773</v>
      </c>
    </row>
    <row r="22618" spans="1:19" x14ac:dyDescent="0.35">
      <c r="A22618" s="1">
        <v>28111</v>
      </c>
      <c r="B22618" t="s">
        <v>12951</v>
      </c>
      <c r="C22618" t="s">
        <v>67867</v>
      </c>
      <c r="D22618" t="s">
        <v>5</v>
      </c>
      <c r="F22618" t="s">
        <v>120981</v>
      </c>
      <c r="G22618">
        <v>6.0000000000000002E-6</v>
      </c>
      <c r="H22618" t="s">
        <v>12951</v>
      </c>
      <c r="I22618" t="s">
        <v>137480</v>
      </c>
      <c r="J22618" s="2" t="s">
        <v>181898</v>
      </c>
      <c r="K22618" t="s">
        <v>212488</v>
      </c>
      <c r="L22618" t="s">
        <v>228704</v>
      </c>
      <c r="M22618" t="s">
        <v>8</v>
      </c>
      <c r="N22618" t="s">
        <v>228828</v>
      </c>
      <c r="O22618" t="s">
        <v>229315</v>
      </c>
      <c r="P22618" t="s">
        <v>230569</v>
      </c>
      <c r="Q22618" t="s">
        <v>120216</v>
      </c>
      <c r="R22618" t="s">
        <v>212488</v>
      </c>
      <c r="S22618" t="s">
        <v>233773</v>
      </c>
    </row>
    <row r="22619" spans="1:19" x14ac:dyDescent="0.35">
      <c r="A22619" s="1">
        <v>28112</v>
      </c>
      <c r="B22619" t="s">
        <v>12951</v>
      </c>
      <c r="C22619" t="s">
        <v>67868</v>
      </c>
      <c r="D22619" t="s">
        <v>4</v>
      </c>
      <c r="F22619" t="s">
        <v>120219</v>
      </c>
      <c r="G22619">
        <v>3.0000000000000001E-6</v>
      </c>
      <c r="H22619" t="s">
        <v>12951</v>
      </c>
      <c r="I22619" t="s">
        <v>137480</v>
      </c>
      <c r="J22619" s="2" t="s">
        <v>181898</v>
      </c>
      <c r="K22619" t="s">
        <v>212488</v>
      </c>
      <c r="L22619" t="s">
        <v>228704</v>
      </c>
      <c r="M22619" t="s">
        <v>8</v>
      </c>
      <c r="N22619" t="s">
        <v>228828</v>
      </c>
      <c r="O22619" t="s">
        <v>229315</v>
      </c>
      <c r="P22619" t="s">
        <v>230569</v>
      </c>
      <c r="Q22619" t="s">
        <v>120216</v>
      </c>
      <c r="R22619" t="s">
        <v>212488</v>
      </c>
      <c r="S22619" t="s">
        <v>233773</v>
      </c>
    </row>
    <row r="22620" spans="1:19" x14ac:dyDescent="0.35">
      <c r="A22620" s="1">
        <v>28113</v>
      </c>
      <c r="B22620" t="s">
        <v>12952</v>
      </c>
      <c r="C22620" t="s">
        <v>67869</v>
      </c>
      <c r="D22620" t="s">
        <v>5</v>
      </c>
      <c r="F22620" t="s">
        <v>122597</v>
      </c>
      <c r="G22620">
        <v>5.7174999999999997E-7</v>
      </c>
      <c r="H22620" t="s">
        <v>12952</v>
      </c>
      <c r="I22620" t="s">
        <v>137481</v>
      </c>
      <c r="K22620" t="s">
        <v>212488</v>
      </c>
      <c r="L22620" t="s">
        <v>228704</v>
      </c>
      <c r="M22620" t="s">
        <v>8</v>
      </c>
      <c r="N22620" t="s">
        <v>228883</v>
      </c>
      <c r="O22620" t="s">
        <v>229188</v>
      </c>
      <c r="P22620" t="s">
        <v>230466</v>
      </c>
      <c r="Q22620" t="s">
        <v>120377</v>
      </c>
      <c r="R22620" t="s">
        <v>212488</v>
      </c>
      <c r="S22620" t="s">
        <v>233773</v>
      </c>
    </row>
    <row r="22621" spans="1:19" x14ac:dyDescent="0.35">
      <c r="A22621" s="1">
        <v>28114</v>
      </c>
      <c r="B22621" t="s">
        <v>12953</v>
      </c>
      <c r="C22621" t="s">
        <v>67870</v>
      </c>
      <c r="D22621" t="s">
        <v>4</v>
      </c>
      <c r="F22621" t="s">
        <v>120272</v>
      </c>
      <c r="G22621">
        <v>2E-8</v>
      </c>
      <c r="H22621" t="s">
        <v>12953</v>
      </c>
      <c r="I22621" t="s">
        <v>137482</v>
      </c>
      <c r="K22621" t="s">
        <v>212488</v>
      </c>
      <c r="L22621" t="s">
        <v>228704</v>
      </c>
      <c r="R22621" t="s">
        <v>212488</v>
      </c>
      <c r="S22621" t="s">
        <v>233773</v>
      </c>
    </row>
    <row r="22622" spans="1:19" x14ac:dyDescent="0.35">
      <c r="A22622" s="1">
        <v>28116</v>
      </c>
      <c r="B22622" t="s">
        <v>12954</v>
      </c>
      <c r="C22622" t="s">
        <v>67871</v>
      </c>
      <c r="D22622" t="s">
        <v>5</v>
      </c>
      <c r="E22622" t="s">
        <v>119954</v>
      </c>
      <c r="F22622" t="s">
        <v>120324</v>
      </c>
      <c r="G22622">
        <v>1.0000000000000001E-5</v>
      </c>
      <c r="H22622" t="s">
        <v>12954</v>
      </c>
      <c r="I22622" t="s">
        <v>137483</v>
      </c>
      <c r="J22622" s="2" t="s">
        <v>181899</v>
      </c>
      <c r="K22622" t="s">
        <v>212527</v>
      </c>
      <c r="L22622" t="s">
        <v>228704</v>
      </c>
      <c r="M22622" t="s">
        <v>228709</v>
      </c>
      <c r="N22622" t="s">
        <v>228858</v>
      </c>
      <c r="O22622" t="s">
        <v>229171</v>
      </c>
      <c r="P22622" t="s">
        <v>231425</v>
      </c>
      <c r="Q22622" t="s">
        <v>120060</v>
      </c>
      <c r="R22622" t="s">
        <v>212488</v>
      </c>
      <c r="S22622" t="s">
        <v>233773</v>
      </c>
    </row>
    <row r="22623" spans="1:19" x14ac:dyDescent="0.35">
      <c r="A22623" s="1">
        <v>28117</v>
      </c>
      <c r="B22623" t="s">
        <v>12955</v>
      </c>
      <c r="C22623" t="s">
        <v>67872</v>
      </c>
      <c r="D22623" t="s">
        <v>5</v>
      </c>
      <c r="F22623" t="s">
        <v>121283</v>
      </c>
      <c r="G22623">
        <v>1.3480000000000001E-6</v>
      </c>
      <c r="H22623" t="s">
        <v>12955</v>
      </c>
      <c r="I22623" t="s">
        <v>137484</v>
      </c>
      <c r="J22623" s="2" t="s">
        <v>181900</v>
      </c>
      <c r="K22623" t="s">
        <v>212645</v>
      </c>
      <c r="L22623" t="s">
        <v>228706</v>
      </c>
      <c r="M22623" t="s">
        <v>228717</v>
      </c>
      <c r="N22623" t="s">
        <v>228893</v>
      </c>
      <c r="O22623" t="s">
        <v>229203</v>
      </c>
      <c r="P22623" t="s">
        <v>229203</v>
      </c>
      <c r="Q22623" t="s">
        <v>120226</v>
      </c>
      <c r="R22623" t="s">
        <v>212488</v>
      </c>
      <c r="S22623" t="s">
        <v>233773</v>
      </c>
    </row>
    <row r="22624" spans="1:19" x14ac:dyDescent="0.35">
      <c r="A22624" s="1">
        <v>28119</v>
      </c>
      <c r="B22624" t="s">
        <v>12956</v>
      </c>
      <c r="C22624" t="s">
        <v>67873</v>
      </c>
      <c r="D22624" t="s">
        <v>5</v>
      </c>
      <c r="F22624" t="s">
        <v>120205</v>
      </c>
      <c r="G22624">
        <v>5.4110240000000002E-6</v>
      </c>
      <c r="H22624" t="s">
        <v>12956</v>
      </c>
      <c r="I22624" t="s">
        <v>137485</v>
      </c>
      <c r="J22624" s="2" t="s">
        <v>181901</v>
      </c>
      <c r="K22624" t="s">
        <v>212488</v>
      </c>
      <c r="L22624" t="s">
        <v>228704</v>
      </c>
      <c r="M22624" t="s">
        <v>8</v>
      </c>
      <c r="N22624" t="s">
        <v>228924</v>
      </c>
      <c r="O22624" t="s">
        <v>229768</v>
      </c>
      <c r="P22624" t="s">
        <v>231426</v>
      </c>
      <c r="Q22624" t="s">
        <v>233108</v>
      </c>
      <c r="R22624" t="s">
        <v>212488</v>
      </c>
      <c r="S22624" t="s">
        <v>233773</v>
      </c>
    </row>
    <row r="22625" spans="1:19" x14ac:dyDescent="0.35">
      <c r="A22625" s="1">
        <v>28122</v>
      </c>
      <c r="B22625" t="s">
        <v>12957</v>
      </c>
      <c r="C22625" t="s">
        <v>67874</v>
      </c>
      <c r="D22625" t="s">
        <v>5</v>
      </c>
      <c r="F22625" t="s">
        <v>122118</v>
      </c>
      <c r="G22625">
        <v>1.0000000000000001E-5</v>
      </c>
      <c r="H22625" t="s">
        <v>12957</v>
      </c>
      <c r="I22625" t="s">
        <v>137486</v>
      </c>
      <c r="J22625" s="2" t="s">
        <v>181902</v>
      </c>
      <c r="K22625" t="s">
        <v>212504</v>
      </c>
      <c r="L22625" t="s">
        <v>228704</v>
      </c>
      <c r="M22625" t="s">
        <v>8</v>
      </c>
      <c r="N22625" t="s">
        <v>228852</v>
      </c>
      <c r="O22625" t="s">
        <v>229209</v>
      </c>
      <c r="P22625" t="s">
        <v>229139</v>
      </c>
      <c r="Q22625" t="s">
        <v>119973</v>
      </c>
      <c r="R22625" t="s">
        <v>212488</v>
      </c>
      <c r="S22625" t="s">
        <v>233773</v>
      </c>
    </row>
    <row r="22626" spans="1:19" x14ac:dyDescent="0.35">
      <c r="A22626" s="1">
        <v>28123</v>
      </c>
      <c r="B22626" t="s">
        <v>12957</v>
      </c>
      <c r="C22626" t="s">
        <v>67875</v>
      </c>
      <c r="D22626" t="s">
        <v>5</v>
      </c>
      <c r="F22626" t="s">
        <v>121662</v>
      </c>
      <c r="G22626">
        <v>4.9999999999999998E-7</v>
      </c>
      <c r="H22626" t="s">
        <v>12957</v>
      </c>
      <c r="I22626" t="s">
        <v>137486</v>
      </c>
      <c r="J22626" s="2" t="s">
        <v>181902</v>
      </c>
      <c r="K22626" t="s">
        <v>212504</v>
      </c>
      <c r="L22626" t="s">
        <v>228704</v>
      </c>
      <c r="M22626" t="s">
        <v>8</v>
      </c>
      <c r="N22626" t="s">
        <v>228852</v>
      </c>
      <c r="O22626" t="s">
        <v>229209</v>
      </c>
      <c r="P22626" t="s">
        <v>229139</v>
      </c>
      <c r="Q22626" t="s">
        <v>119973</v>
      </c>
      <c r="R22626" t="s">
        <v>212488</v>
      </c>
      <c r="S22626" t="s">
        <v>233773</v>
      </c>
    </row>
    <row r="22627" spans="1:19" x14ac:dyDescent="0.35">
      <c r="A22627" s="1">
        <v>28124</v>
      </c>
      <c r="B22627" t="s">
        <v>12958</v>
      </c>
      <c r="C22627" t="s">
        <v>67876</v>
      </c>
      <c r="D22627" t="s">
        <v>4</v>
      </c>
      <c r="F22627" t="s">
        <v>121109</v>
      </c>
      <c r="G22627">
        <v>1.6700000000000001E-6</v>
      </c>
      <c r="H22627" t="s">
        <v>12958</v>
      </c>
      <c r="I22627" t="s">
        <v>137487</v>
      </c>
      <c r="J22627" s="2" t="s">
        <v>181903</v>
      </c>
      <c r="K22627" t="s">
        <v>212488</v>
      </c>
      <c r="L22627" t="s">
        <v>228704</v>
      </c>
      <c r="M22627" t="s">
        <v>8</v>
      </c>
      <c r="N22627" t="s">
        <v>228848</v>
      </c>
      <c r="O22627" t="s">
        <v>229133</v>
      </c>
      <c r="P22627" t="s">
        <v>230112</v>
      </c>
      <c r="Q22627" t="s">
        <v>120210</v>
      </c>
      <c r="R22627" t="s">
        <v>212488</v>
      </c>
      <c r="S22627" t="s">
        <v>233773</v>
      </c>
    </row>
    <row r="22628" spans="1:19" x14ac:dyDescent="0.35">
      <c r="A22628" s="1">
        <v>28127</v>
      </c>
      <c r="B22628" t="s">
        <v>12959</v>
      </c>
      <c r="C22628" t="s">
        <v>67877</v>
      </c>
      <c r="D22628" t="s">
        <v>5</v>
      </c>
      <c r="E22628" t="s">
        <v>119955</v>
      </c>
      <c r="F22628" t="s">
        <v>119965</v>
      </c>
      <c r="G22628">
        <v>1.5999999999999999E-5</v>
      </c>
      <c r="H22628" t="s">
        <v>12959</v>
      </c>
      <c r="I22628" t="s">
        <v>137488</v>
      </c>
      <c r="J22628" s="2" t="s">
        <v>181904</v>
      </c>
      <c r="K22628" t="s">
        <v>212488</v>
      </c>
      <c r="L22628" t="s">
        <v>228704</v>
      </c>
      <c r="M22628" t="s">
        <v>8</v>
      </c>
      <c r="N22628" t="s">
        <v>228848</v>
      </c>
      <c r="O22628" t="s">
        <v>229133</v>
      </c>
      <c r="P22628" t="s">
        <v>229436</v>
      </c>
      <c r="Q22628" t="s">
        <v>120308</v>
      </c>
      <c r="R22628" t="s">
        <v>212488</v>
      </c>
      <c r="S22628" t="s">
        <v>233773</v>
      </c>
    </row>
    <row r="22629" spans="1:19" x14ac:dyDescent="0.35">
      <c r="A22629" s="1">
        <v>28128</v>
      </c>
      <c r="B22629" t="s">
        <v>12960</v>
      </c>
      <c r="C22629" t="s">
        <v>67878</v>
      </c>
      <c r="D22629" t="s">
        <v>5</v>
      </c>
      <c r="F22629" t="s">
        <v>121425</v>
      </c>
      <c r="G22629">
        <v>2.0000000000000002E-5</v>
      </c>
      <c r="H22629" t="s">
        <v>12960</v>
      </c>
      <c r="I22629" t="s">
        <v>137489</v>
      </c>
      <c r="K22629" t="s">
        <v>212488</v>
      </c>
      <c r="L22629" t="s">
        <v>228704</v>
      </c>
      <c r="M22629" t="s">
        <v>8</v>
      </c>
      <c r="N22629" t="s">
        <v>228850</v>
      </c>
      <c r="O22629" t="s">
        <v>229142</v>
      </c>
      <c r="P22629" t="s">
        <v>229142</v>
      </c>
      <c r="Q22629" t="s">
        <v>120308</v>
      </c>
      <c r="R22629" t="s">
        <v>212488</v>
      </c>
      <c r="S22629" t="s">
        <v>233773</v>
      </c>
    </row>
    <row r="22630" spans="1:19" x14ac:dyDescent="0.35">
      <c r="A22630" s="1">
        <v>28129</v>
      </c>
      <c r="B22630" t="s">
        <v>12960</v>
      </c>
      <c r="C22630" t="s">
        <v>67879</v>
      </c>
      <c r="D22630" t="s">
        <v>5</v>
      </c>
      <c r="F22630" t="s">
        <v>121563</v>
      </c>
      <c r="G22630">
        <v>1.2E-5</v>
      </c>
      <c r="H22630" t="s">
        <v>12960</v>
      </c>
      <c r="I22630" t="s">
        <v>137489</v>
      </c>
      <c r="K22630" t="s">
        <v>212488</v>
      </c>
      <c r="L22630" t="s">
        <v>228704</v>
      </c>
      <c r="M22630" t="s">
        <v>8</v>
      </c>
      <c r="N22630" t="s">
        <v>228850</v>
      </c>
      <c r="O22630" t="s">
        <v>229142</v>
      </c>
      <c r="P22630" t="s">
        <v>229142</v>
      </c>
      <c r="Q22630" t="s">
        <v>120308</v>
      </c>
      <c r="R22630" t="s">
        <v>212488</v>
      </c>
      <c r="S22630" t="s">
        <v>233773</v>
      </c>
    </row>
    <row r="22631" spans="1:19" x14ac:dyDescent="0.35">
      <c r="A22631" s="1">
        <v>28130</v>
      </c>
      <c r="B22631" t="s">
        <v>12961</v>
      </c>
      <c r="C22631" t="s">
        <v>67880</v>
      </c>
      <c r="D22631" t="s">
        <v>4</v>
      </c>
      <c r="F22631" t="s">
        <v>120138</v>
      </c>
      <c r="G22631">
        <v>5.6973999999999998E-8</v>
      </c>
      <c r="H22631" t="s">
        <v>12961</v>
      </c>
      <c r="I22631" t="s">
        <v>137490</v>
      </c>
      <c r="J22631" s="2" t="s">
        <v>181905</v>
      </c>
      <c r="K22631" t="s">
        <v>212488</v>
      </c>
      <c r="L22631" t="s">
        <v>228705</v>
      </c>
      <c r="R22631" t="s">
        <v>212488</v>
      </c>
      <c r="S22631" t="s">
        <v>233773</v>
      </c>
    </row>
    <row r="22632" spans="1:19" x14ac:dyDescent="0.35">
      <c r="A22632" s="1">
        <v>28131</v>
      </c>
      <c r="B22632" t="s">
        <v>12962</v>
      </c>
      <c r="C22632" t="s">
        <v>67881</v>
      </c>
      <c r="D22632" t="s">
        <v>5</v>
      </c>
      <c r="F22632" t="s">
        <v>122202</v>
      </c>
      <c r="G22632">
        <v>2.1444869999999998E-6</v>
      </c>
      <c r="H22632" t="s">
        <v>12962</v>
      </c>
      <c r="I22632" t="s">
        <v>137491</v>
      </c>
      <c r="J22632" s="2" t="s">
        <v>181906</v>
      </c>
      <c r="K22632" t="s">
        <v>212488</v>
      </c>
      <c r="L22632" t="s">
        <v>228704</v>
      </c>
      <c r="M22632" t="s">
        <v>8</v>
      </c>
      <c r="N22632" t="s">
        <v>228841</v>
      </c>
      <c r="O22632" t="s">
        <v>229137</v>
      </c>
      <c r="P22632" t="s">
        <v>229137</v>
      </c>
      <c r="Q22632" t="s">
        <v>120008</v>
      </c>
      <c r="R22632" t="s">
        <v>212488</v>
      </c>
      <c r="S22632" t="s">
        <v>233773</v>
      </c>
    </row>
    <row r="22633" spans="1:19" x14ac:dyDescent="0.35">
      <c r="A22633" s="1">
        <v>28133</v>
      </c>
      <c r="B22633" t="s">
        <v>12963</v>
      </c>
      <c r="C22633" t="s">
        <v>67882</v>
      </c>
      <c r="D22633" t="s">
        <v>5</v>
      </c>
      <c r="E22633" t="s">
        <v>119956</v>
      </c>
      <c r="F22633" t="s">
        <v>120955</v>
      </c>
      <c r="G22633">
        <v>1.5E-5</v>
      </c>
      <c r="H22633" t="s">
        <v>12963</v>
      </c>
      <c r="I22633" t="s">
        <v>137492</v>
      </c>
      <c r="J22633" s="2" t="s">
        <v>181907</v>
      </c>
      <c r="K22633" t="s">
        <v>212488</v>
      </c>
      <c r="L22633" t="s">
        <v>228704</v>
      </c>
      <c r="M22633" t="s">
        <v>8</v>
      </c>
      <c r="N22633" t="s">
        <v>228828</v>
      </c>
      <c r="O22633" t="s">
        <v>229113</v>
      </c>
      <c r="P22633" t="s">
        <v>230081</v>
      </c>
      <c r="Q22633" t="s">
        <v>121535</v>
      </c>
      <c r="R22633" t="s">
        <v>212488</v>
      </c>
      <c r="S22633" t="s">
        <v>233773</v>
      </c>
    </row>
    <row r="22634" spans="1:19" x14ac:dyDescent="0.35">
      <c r="A22634" s="1">
        <v>28134</v>
      </c>
      <c r="B22634" t="s">
        <v>12963</v>
      </c>
      <c r="C22634" t="s">
        <v>67883</v>
      </c>
      <c r="D22634" t="s">
        <v>5</v>
      </c>
      <c r="E22634" t="s">
        <v>119954</v>
      </c>
      <c r="F22634" t="s">
        <v>120471</v>
      </c>
      <c r="G22634">
        <v>2.0000000000000002E-5</v>
      </c>
      <c r="H22634" t="s">
        <v>12963</v>
      </c>
      <c r="I22634" t="s">
        <v>137492</v>
      </c>
      <c r="J22634" s="2" t="s">
        <v>181907</v>
      </c>
      <c r="K22634" t="s">
        <v>212488</v>
      </c>
      <c r="L22634" t="s">
        <v>228704</v>
      </c>
      <c r="M22634" t="s">
        <v>8</v>
      </c>
      <c r="N22634" t="s">
        <v>228828</v>
      </c>
      <c r="O22634" t="s">
        <v>229113</v>
      </c>
      <c r="P22634" t="s">
        <v>230081</v>
      </c>
      <c r="Q22634" t="s">
        <v>121535</v>
      </c>
      <c r="R22634" t="s">
        <v>212488</v>
      </c>
      <c r="S22634" t="s">
        <v>233773</v>
      </c>
    </row>
    <row r="22635" spans="1:19" x14ac:dyDescent="0.35">
      <c r="A22635" s="1">
        <v>28135</v>
      </c>
      <c r="B22635" t="s">
        <v>12964</v>
      </c>
      <c r="C22635" t="s">
        <v>67884</v>
      </c>
      <c r="D22635" t="s">
        <v>5</v>
      </c>
      <c r="F22635" t="s">
        <v>120266</v>
      </c>
      <c r="G22635">
        <v>4.7999976999999998E-5</v>
      </c>
      <c r="H22635" t="s">
        <v>12964</v>
      </c>
      <c r="I22635" t="s">
        <v>137493</v>
      </c>
      <c r="J22635" s="2" t="s">
        <v>181908</v>
      </c>
      <c r="K22635" t="s">
        <v>212488</v>
      </c>
      <c r="L22635" t="s">
        <v>228704</v>
      </c>
      <c r="M22635" t="s">
        <v>8</v>
      </c>
      <c r="N22635" t="s">
        <v>228853</v>
      </c>
      <c r="O22635" t="s">
        <v>229375</v>
      </c>
      <c r="P22635" t="s">
        <v>229611</v>
      </c>
      <c r="R22635" t="s">
        <v>212488</v>
      </c>
      <c r="S22635" t="s">
        <v>233773</v>
      </c>
    </row>
    <row r="22636" spans="1:19" x14ac:dyDescent="0.35">
      <c r="A22636" s="1">
        <v>28136</v>
      </c>
      <c r="B22636" t="s">
        <v>12965</v>
      </c>
      <c r="C22636" t="s">
        <v>67885</v>
      </c>
      <c r="D22636" t="s">
        <v>5</v>
      </c>
      <c r="E22636" t="s">
        <v>119955</v>
      </c>
      <c r="F22636" t="s">
        <v>120740</v>
      </c>
      <c r="G22636">
        <v>2.5000000000000002E-6</v>
      </c>
      <c r="H22636" t="s">
        <v>12965</v>
      </c>
      <c r="I22636" t="s">
        <v>137494</v>
      </c>
      <c r="J22636" s="2" t="s">
        <v>181909</v>
      </c>
      <c r="K22636" t="s">
        <v>212488</v>
      </c>
      <c r="L22636" t="s">
        <v>228704</v>
      </c>
      <c r="M22636" t="s">
        <v>8</v>
      </c>
      <c r="N22636" t="s">
        <v>228848</v>
      </c>
      <c r="O22636" t="s">
        <v>229133</v>
      </c>
      <c r="P22636" t="s">
        <v>230112</v>
      </c>
      <c r="Q22636" t="s">
        <v>120635</v>
      </c>
      <c r="R22636" t="s">
        <v>212488</v>
      </c>
      <c r="S22636" t="s">
        <v>233773</v>
      </c>
    </row>
    <row r="22637" spans="1:19" x14ac:dyDescent="0.35">
      <c r="A22637" s="1">
        <v>28137</v>
      </c>
      <c r="B22637" t="s">
        <v>12966</v>
      </c>
      <c r="C22637" t="s">
        <v>67886</v>
      </c>
      <c r="D22637" t="s">
        <v>5</v>
      </c>
      <c r="E22637" t="s">
        <v>119954</v>
      </c>
      <c r="F22637" t="s">
        <v>123482</v>
      </c>
      <c r="G22637">
        <v>7.9999999999999996E-6</v>
      </c>
      <c r="H22637" t="s">
        <v>12966</v>
      </c>
      <c r="I22637" t="s">
        <v>137495</v>
      </c>
      <c r="K22637" t="s">
        <v>212503</v>
      </c>
      <c r="L22637" t="s">
        <v>228704</v>
      </c>
      <c r="R22637" t="s">
        <v>212488</v>
      </c>
      <c r="S22637" t="s">
        <v>233773</v>
      </c>
    </row>
    <row r="22638" spans="1:19" x14ac:dyDescent="0.35">
      <c r="A22638" s="1">
        <v>28138</v>
      </c>
      <c r="B22638" t="s">
        <v>12967</v>
      </c>
      <c r="C22638" t="s">
        <v>67887</v>
      </c>
      <c r="D22638" t="s">
        <v>4</v>
      </c>
      <c r="F22638" t="s">
        <v>120887</v>
      </c>
      <c r="G22638">
        <v>1.7700439999999999E-6</v>
      </c>
      <c r="H22638" t="s">
        <v>12967</v>
      </c>
      <c r="I22638" t="s">
        <v>137496</v>
      </c>
      <c r="J22638" s="2" t="s">
        <v>181910</v>
      </c>
      <c r="K22638" t="s">
        <v>212646</v>
      </c>
      <c r="L22638" t="s">
        <v>228704</v>
      </c>
      <c r="M22638" t="s">
        <v>12</v>
      </c>
      <c r="N22638" t="s">
        <v>228878</v>
      </c>
      <c r="O22638" t="s">
        <v>229181</v>
      </c>
      <c r="P22638" t="s">
        <v>229181</v>
      </c>
      <c r="R22638" t="s">
        <v>212488</v>
      </c>
      <c r="S22638" t="s">
        <v>233773</v>
      </c>
    </row>
    <row r="22639" spans="1:19" x14ac:dyDescent="0.35">
      <c r="A22639" s="1">
        <v>28139</v>
      </c>
      <c r="B22639" t="s">
        <v>12968</v>
      </c>
      <c r="C22639" t="s">
        <v>67888</v>
      </c>
      <c r="D22639" t="s">
        <v>5</v>
      </c>
      <c r="F22639" t="s">
        <v>120855</v>
      </c>
      <c r="G22639">
        <v>5.6437800000000004E-6</v>
      </c>
      <c r="H22639" t="s">
        <v>12968</v>
      </c>
      <c r="I22639" t="s">
        <v>137497</v>
      </c>
      <c r="J22639" s="2" t="s">
        <v>181911</v>
      </c>
      <c r="K22639" t="s">
        <v>212584</v>
      </c>
      <c r="L22639" t="s">
        <v>228704</v>
      </c>
      <c r="M22639" t="s">
        <v>8</v>
      </c>
      <c r="N22639" t="s">
        <v>228828</v>
      </c>
      <c r="O22639" t="s">
        <v>229113</v>
      </c>
      <c r="P22639" t="s">
        <v>230081</v>
      </c>
      <c r="Q22639" t="s">
        <v>120216</v>
      </c>
      <c r="R22639" t="s">
        <v>212488</v>
      </c>
      <c r="S22639" t="s">
        <v>233773</v>
      </c>
    </row>
    <row r="22640" spans="1:19" x14ac:dyDescent="0.35">
      <c r="A22640" s="1">
        <v>28140</v>
      </c>
      <c r="B22640" t="s">
        <v>12969</v>
      </c>
      <c r="C22640" t="s">
        <v>67889</v>
      </c>
      <c r="D22640" t="s">
        <v>4</v>
      </c>
      <c r="F22640" t="s">
        <v>122149</v>
      </c>
      <c r="G22640">
        <v>3.7E-8</v>
      </c>
      <c r="H22640" t="s">
        <v>12969</v>
      </c>
      <c r="I22640" t="s">
        <v>137498</v>
      </c>
      <c r="J22640" s="2" t="s">
        <v>181912</v>
      </c>
      <c r="K22640" t="s">
        <v>212647</v>
      </c>
      <c r="L22640" t="s">
        <v>228704</v>
      </c>
      <c r="M22640" t="s">
        <v>8</v>
      </c>
      <c r="N22640" t="s">
        <v>228828</v>
      </c>
      <c r="O22640" t="s">
        <v>229113</v>
      </c>
      <c r="P22640" t="s">
        <v>230094</v>
      </c>
      <c r="Q22640" t="s">
        <v>120056</v>
      </c>
      <c r="R22640" t="s">
        <v>212488</v>
      </c>
      <c r="S22640" t="s">
        <v>233773</v>
      </c>
    </row>
    <row r="22641" spans="1:19" x14ac:dyDescent="0.35">
      <c r="A22641" s="1">
        <v>28141</v>
      </c>
      <c r="B22641" t="s">
        <v>12970</v>
      </c>
      <c r="C22641" t="s">
        <v>67890</v>
      </c>
      <c r="D22641" t="s">
        <v>4</v>
      </c>
      <c r="F22641" t="s">
        <v>120449</v>
      </c>
      <c r="G22641">
        <v>9.9999999999999995E-7</v>
      </c>
      <c r="H22641" t="s">
        <v>12970</v>
      </c>
      <c r="I22641" t="s">
        <v>137499</v>
      </c>
      <c r="J22641" s="2" t="s">
        <v>181913</v>
      </c>
      <c r="K22641" t="s">
        <v>212488</v>
      </c>
      <c r="L22641" t="s">
        <v>228704</v>
      </c>
      <c r="M22641" t="s">
        <v>8</v>
      </c>
      <c r="N22641" t="s">
        <v>228832</v>
      </c>
      <c r="O22641" t="s">
        <v>229111</v>
      </c>
      <c r="P22641" t="s">
        <v>230079</v>
      </c>
      <c r="Q22641" t="s">
        <v>120060</v>
      </c>
      <c r="R22641" t="s">
        <v>212488</v>
      </c>
      <c r="S22641" t="s">
        <v>233773</v>
      </c>
    </row>
    <row r="22642" spans="1:19" x14ac:dyDescent="0.35">
      <c r="A22642" s="1">
        <v>28145</v>
      </c>
      <c r="B22642" t="s">
        <v>12971</v>
      </c>
      <c r="C22642" t="s">
        <v>67891</v>
      </c>
      <c r="D22642" t="s">
        <v>5</v>
      </c>
      <c r="F22642" t="s">
        <v>120752</v>
      </c>
      <c r="G22642">
        <v>7.5000000000000002E-6</v>
      </c>
      <c r="H22642" t="s">
        <v>12971</v>
      </c>
      <c r="I22642" t="s">
        <v>137500</v>
      </c>
      <c r="J22642" s="2" t="s">
        <v>181914</v>
      </c>
      <c r="K22642" t="s">
        <v>212594</v>
      </c>
      <c r="L22642" t="s">
        <v>228704</v>
      </c>
      <c r="M22642" t="s">
        <v>8</v>
      </c>
      <c r="N22642" t="s">
        <v>228848</v>
      </c>
      <c r="O22642" t="s">
        <v>229133</v>
      </c>
      <c r="P22642" t="s">
        <v>230112</v>
      </c>
      <c r="R22642" t="s">
        <v>212488</v>
      </c>
      <c r="S22642" t="s">
        <v>233773</v>
      </c>
    </row>
    <row r="22643" spans="1:19" x14ac:dyDescent="0.35">
      <c r="A22643" s="1">
        <v>28146</v>
      </c>
      <c r="B22643" t="s">
        <v>12971</v>
      </c>
      <c r="C22643" t="s">
        <v>67892</v>
      </c>
      <c r="D22643" t="s">
        <v>5</v>
      </c>
      <c r="E22643" t="s">
        <v>119954</v>
      </c>
      <c r="F22643" t="s">
        <v>122778</v>
      </c>
      <c r="G22643">
        <v>1.5999999999999999E-5</v>
      </c>
      <c r="H22643" t="s">
        <v>12971</v>
      </c>
      <c r="I22643" t="s">
        <v>137500</v>
      </c>
      <c r="J22643" s="2" t="s">
        <v>181914</v>
      </c>
      <c r="K22643" t="s">
        <v>212594</v>
      </c>
      <c r="L22643" t="s">
        <v>228704</v>
      </c>
      <c r="M22643" t="s">
        <v>8</v>
      </c>
      <c r="N22643" t="s">
        <v>228848</v>
      </c>
      <c r="O22643" t="s">
        <v>229133</v>
      </c>
      <c r="P22643" t="s">
        <v>230112</v>
      </c>
      <c r="R22643" t="s">
        <v>212488</v>
      </c>
      <c r="S22643" t="s">
        <v>233773</v>
      </c>
    </row>
    <row r="22644" spans="1:19" x14ac:dyDescent="0.35">
      <c r="A22644" s="1">
        <v>28147</v>
      </c>
      <c r="B22644" t="s">
        <v>12971</v>
      </c>
      <c r="C22644" t="s">
        <v>67893</v>
      </c>
      <c r="D22644" t="s">
        <v>5</v>
      </c>
      <c r="F22644" t="s">
        <v>123483</v>
      </c>
      <c r="G22644">
        <v>2.3499999999999999E-5</v>
      </c>
      <c r="H22644" t="s">
        <v>12971</v>
      </c>
      <c r="I22644" t="s">
        <v>137500</v>
      </c>
      <c r="J22644" s="2" t="s">
        <v>181914</v>
      </c>
      <c r="K22644" t="s">
        <v>212594</v>
      </c>
      <c r="L22644" t="s">
        <v>228704</v>
      </c>
      <c r="M22644" t="s">
        <v>8</v>
      </c>
      <c r="N22644" t="s">
        <v>228848</v>
      </c>
      <c r="O22644" t="s">
        <v>229133</v>
      </c>
      <c r="P22644" t="s">
        <v>230112</v>
      </c>
      <c r="R22644" t="s">
        <v>212488</v>
      </c>
      <c r="S22644" t="s">
        <v>233773</v>
      </c>
    </row>
    <row r="22645" spans="1:19" x14ac:dyDescent="0.35">
      <c r="A22645" s="1">
        <v>28148</v>
      </c>
      <c r="B22645" t="s">
        <v>12972</v>
      </c>
      <c r="C22645" t="s">
        <v>67894</v>
      </c>
      <c r="D22645" t="s">
        <v>5</v>
      </c>
      <c r="F22645" t="s">
        <v>121905</v>
      </c>
      <c r="G22645">
        <v>2.0000006000000001E-5</v>
      </c>
      <c r="H22645" t="s">
        <v>12972</v>
      </c>
      <c r="I22645" t="s">
        <v>137501</v>
      </c>
      <c r="J22645" s="2" t="s">
        <v>181915</v>
      </c>
      <c r="K22645" t="s">
        <v>212488</v>
      </c>
      <c r="L22645" t="s">
        <v>228704</v>
      </c>
      <c r="M22645" t="s">
        <v>8</v>
      </c>
      <c r="N22645" t="s">
        <v>228848</v>
      </c>
      <c r="O22645" t="s">
        <v>229133</v>
      </c>
      <c r="P22645" t="s">
        <v>229133</v>
      </c>
      <c r="R22645" t="s">
        <v>212488</v>
      </c>
      <c r="S22645" t="s">
        <v>233773</v>
      </c>
    </row>
    <row r="22646" spans="1:19" x14ac:dyDescent="0.35">
      <c r="A22646" s="1">
        <v>28149</v>
      </c>
      <c r="B22646" t="s">
        <v>12972</v>
      </c>
      <c r="C22646" t="s">
        <v>67895</v>
      </c>
      <c r="D22646" t="s">
        <v>5</v>
      </c>
      <c r="F22646" t="s">
        <v>121586</v>
      </c>
      <c r="G22646">
        <v>5.0000000000000004E-6</v>
      </c>
      <c r="H22646" t="s">
        <v>12972</v>
      </c>
      <c r="I22646" t="s">
        <v>137501</v>
      </c>
      <c r="J22646" s="2" t="s">
        <v>181915</v>
      </c>
      <c r="K22646" t="s">
        <v>212488</v>
      </c>
      <c r="L22646" t="s">
        <v>228704</v>
      </c>
      <c r="M22646" t="s">
        <v>8</v>
      </c>
      <c r="N22646" t="s">
        <v>228848</v>
      </c>
      <c r="O22646" t="s">
        <v>229133</v>
      </c>
      <c r="P22646" t="s">
        <v>229133</v>
      </c>
      <c r="R22646" t="s">
        <v>212488</v>
      </c>
      <c r="S22646" t="s">
        <v>233773</v>
      </c>
    </row>
    <row r="22647" spans="1:19" x14ac:dyDescent="0.35">
      <c r="A22647" s="1">
        <v>28150</v>
      </c>
      <c r="B22647" t="s">
        <v>12973</v>
      </c>
      <c r="C22647" t="s">
        <v>67896</v>
      </c>
      <c r="D22647" t="s">
        <v>4</v>
      </c>
      <c r="F22647" t="s">
        <v>123484</v>
      </c>
      <c r="G22647">
        <v>1.9999999999999999E-6</v>
      </c>
      <c r="H22647" t="s">
        <v>12973</v>
      </c>
      <c r="I22647" t="s">
        <v>137502</v>
      </c>
      <c r="J22647" s="2" t="s">
        <v>181916</v>
      </c>
      <c r="K22647" t="s">
        <v>212577</v>
      </c>
      <c r="L22647" t="s">
        <v>228704</v>
      </c>
      <c r="M22647" t="s">
        <v>8</v>
      </c>
      <c r="N22647" t="s">
        <v>228832</v>
      </c>
      <c r="O22647" t="s">
        <v>229111</v>
      </c>
      <c r="P22647" t="s">
        <v>230079</v>
      </c>
      <c r="Q22647" t="s">
        <v>120056</v>
      </c>
      <c r="R22647" t="s">
        <v>212488</v>
      </c>
      <c r="S22647" t="s">
        <v>233773</v>
      </c>
    </row>
    <row r="22648" spans="1:19" x14ac:dyDescent="0.35">
      <c r="A22648" s="1">
        <v>28152</v>
      </c>
      <c r="B22648" t="s">
        <v>12974</v>
      </c>
      <c r="C22648" t="s">
        <v>67897</v>
      </c>
      <c r="D22648" t="s">
        <v>5</v>
      </c>
      <c r="F22648" t="s">
        <v>121913</v>
      </c>
      <c r="G22648">
        <v>6.2565000000000002E-6</v>
      </c>
      <c r="H22648" t="s">
        <v>12974</v>
      </c>
      <c r="I22648" t="s">
        <v>137503</v>
      </c>
      <c r="J22648" s="2" t="s">
        <v>181917</v>
      </c>
      <c r="K22648" t="s">
        <v>212488</v>
      </c>
      <c r="L22648" t="s">
        <v>228704</v>
      </c>
      <c r="M22648" t="s">
        <v>8</v>
      </c>
      <c r="N22648" t="s">
        <v>228881</v>
      </c>
      <c r="O22648" t="s">
        <v>229259</v>
      </c>
      <c r="P22648" t="s">
        <v>230552</v>
      </c>
      <c r="R22648" t="s">
        <v>212488</v>
      </c>
      <c r="S22648" t="s">
        <v>233773</v>
      </c>
    </row>
    <row r="22649" spans="1:19" x14ac:dyDescent="0.35">
      <c r="A22649" s="1">
        <v>28153</v>
      </c>
      <c r="B22649" t="s">
        <v>12974</v>
      </c>
      <c r="C22649" t="s">
        <v>67898</v>
      </c>
      <c r="D22649" t="s">
        <v>5</v>
      </c>
      <c r="F22649" t="s">
        <v>120827</v>
      </c>
      <c r="G22649">
        <v>1.3999999999999999E-6</v>
      </c>
      <c r="H22649" t="s">
        <v>12974</v>
      </c>
      <c r="I22649" t="s">
        <v>137503</v>
      </c>
      <c r="J22649" s="2" t="s">
        <v>181917</v>
      </c>
      <c r="K22649" t="s">
        <v>212488</v>
      </c>
      <c r="L22649" t="s">
        <v>228704</v>
      </c>
      <c r="M22649" t="s">
        <v>8</v>
      </c>
      <c r="N22649" t="s">
        <v>228881</v>
      </c>
      <c r="O22649" t="s">
        <v>229259</v>
      </c>
      <c r="P22649" t="s">
        <v>230552</v>
      </c>
      <c r="R22649" t="s">
        <v>212488</v>
      </c>
      <c r="S22649" t="s">
        <v>233773</v>
      </c>
    </row>
    <row r="22650" spans="1:19" x14ac:dyDescent="0.35">
      <c r="A22650" s="1">
        <v>28154</v>
      </c>
      <c r="B22650" t="s">
        <v>12974</v>
      </c>
      <c r="C22650" t="s">
        <v>67899</v>
      </c>
      <c r="D22650" t="s">
        <v>5</v>
      </c>
      <c r="F22650" t="s">
        <v>121253</v>
      </c>
      <c r="G22650">
        <v>2.385E-6</v>
      </c>
      <c r="H22650" t="s">
        <v>12974</v>
      </c>
      <c r="I22650" t="s">
        <v>137503</v>
      </c>
      <c r="J22650" s="2" t="s">
        <v>181917</v>
      </c>
      <c r="K22650" t="s">
        <v>212488</v>
      </c>
      <c r="L22650" t="s">
        <v>228704</v>
      </c>
      <c r="M22650" t="s">
        <v>8</v>
      </c>
      <c r="N22650" t="s">
        <v>228881</v>
      </c>
      <c r="O22650" t="s">
        <v>229259</v>
      </c>
      <c r="P22650" t="s">
        <v>230552</v>
      </c>
      <c r="R22650" t="s">
        <v>212488</v>
      </c>
      <c r="S22650" t="s">
        <v>233773</v>
      </c>
    </row>
    <row r="22651" spans="1:19" x14ac:dyDescent="0.35">
      <c r="A22651" s="1">
        <v>28155</v>
      </c>
      <c r="B22651" t="s">
        <v>12975</v>
      </c>
      <c r="C22651" t="s">
        <v>67900</v>
      </c>
      <c r="D22651" t="s">
        <v>5</v>
      </c>
      <c r="E22651" t="s">
        <v>119954</v>
      </c>
      <c r="F22651" t="s">
        <v>120938</v>
      </c>
      <c r="G22651">
        <v>8.7499999999999992E-6</v>
      </c>
      <c r="H22651" t="s">
        <v>12975</v>
      </c>
      <c r="I22651" t="s">
        <v>137504</v>
      </c>
      <c r="J22651" s="2" t="s">
        <v>181918</v>
      </c>
      <c r="K22651" t="s">
        <v>212488</v>
      </c>
      <c r="L22651" t="s">
        <v>228706</v>
      </c>
      <c r="M22651" t="s">
        <v>8</v>
      </c>
      <c r="N22651" t="s">
        <v>228848</v>
      </c>
      <c r="O22651" t="s">
        <v>229133</v>
      </c>
      <c r="P22651" t="s">
        <v>230345</v>
      </c>
      <c r="Q22651" t="s">
        <v>121535</v>
      </c>
      <c r="R22651" t="s">
        <v>212488</v>
      </c>
      <c r="S22651" t="s">
        <v>233773</v>
      </c>
    </row>
    <row r="22652" spans="1:19" x14ac:dyDescent="0.35">
      <c r="A22652" s="1">
        <v>28156</v>
      </c>
      <c r="B22652" t="s">
        <v>12975</v>
      </c>
      <c r="C22652" t="s">
        <v>67901</v>
      </c>
      <c r="D22652" t="s">
        <v>5</v>
      </c>
      <c r="E22652" t="s">
        <v>119956</v>
      </c>
      <c r="F22652" t="s">
        <v>123485</v>
      </c>
      <c r="G22652">
        <v>1.8E-5</v>
      </c>
      <c r="H22652" t="s">
        <v>12975</v>
      </c>
      <c r="I22652" t="s">
        <v>137504</v>
      </c>
      <c r="J22652" s="2" t="s">
        <v>181918</v>
      </c>
      <c r="K22652" t="s">
        <v>212488</v>
      </c>
      <c r="L22652" t="s">
        <v>228706</v>
      </c>
      <c r="M22652" t="s">
        <v>8</v>
      </c>
      <c r="N22652" t="s">
        <v>228848</v>
      </c>
      <c r="O22652" t="s">
        <v>229133</v>
      </c>
      <c r="P22652" t="s">
        <v>230345</v>
      </c>
      <c r="Q22652" t="s">
        <v>121535</v>
      </c>
      <c r="R22652" t="s">
        <v>212488</v>
      </c>
      <c r="S22652" t="s">
        <v>233773</v>
      </c>
    </row>
    <row r="22653" spans="1:19" x14ac:dyDescent="0.35">
      <c r="A22653" s="1">
        <v>28157</v>
      </c>
      <c r="B22653" t="s">
        <v>12975</v>
      </c>
      <c r="C22653" t="s">
        <v>67902</v>
      </c>
      <c r="D22653" t="s">
        <v>5</v>
      </c>
      <c r="E22653" t="s">
        <v>119955</v>
      </c>
      <c r="F22653" t="s">
        <v>123279</v>
      </c>
      <c r="G22653">
        <v>2.7E-6</v>
      </c>
      <c r="H22653" t="s">
        <v>12975</v>
      </c>
      <c r="I22653" t="s">
        <v>137504</v>
      </c>
      <c r="J22653" s="2" t="s">
        <v>181918</v>
      </c>
      <c r="K22653" t="s">
        <v>212488</v>
      </c>
      <c r="L22653" t="s">
        <v>228706</v>
      </c>
      <c r="M22653" t="s">
        <v>8</v>
      </c>
      <c r="N22653" t="s">
        <v>228848</v>
      </c>
      <c r="O22653" t="s">
        <v>229133</v>
      </c>
      <c r="P22653" t="s">
        <v>230345</v>
      </c>
      <c r="Q22653" t="s">
        <v>121535</v>
      </c>
      <c r="R22653" t="s">
        <v>212488</v>
      </c>
      <c r="S22653" t="s">
        <v>233773</v>
      </c>
    </row>
    <row r="22654" spans="1:19" x14ac:dyDescent="0.35">
      <c r="A22654" s="1">
        <v>28158</v>
      </c>
      <c r="B22654" t="s">
        <v>12976</v>
      </c>
      <c r="C22654" t="s">
        <v>67903</v>
      </c>
      <c r="D22654" t="s">
        <v>4</v>
      </c>
      <c r="F22654" t="s">
        <v>120056</v>
      </c>
      <c r="G22654">
        <v>2E-8</v>
      </c>
      <c r="H22654" t="s">
        <v>12976</v>
      </c>
      <c r="I22654" t="s">
        <v>137505</v>
      </c>
      <c r="J22654" s="2" t="s">
        <v>181919</v>
      </c>
      <c r="K22654" t="s">
        <v>212488</v>
      </c>
      <c r="L22654" t="s">
        <v>228706</v>
      </c>
      <c r="M22654" t="s">
        <v>8</v>
      </c>
      <c r="N22654" t="s">
        <v>228828</v>
      </c>
      <c r="O22654" t="s">
        <v>229113</v>
      </c>
      <c r="P22654" t="s">
        <v>230081</v>
      </c>
      <c r="Q22654" t="s">
        <v>120056</v>
      </c>
      <c r="R22654" t="s">
        <v>212488</v>
      </c>
      <c r="S22654" t="s">
        <v>233773</v>
      </c>
    </row>
    <row r="22655" spans="1:19" x14ac:dyDescent="0.35">
      <c r="A22655" s="1">
        <v>28159</v>
      </c>
      <c r="B22655" t="s">
        <v>12977</v>
      </c>
      <c r="C22655" t="s">
        <v>67904</v>
      </c>
      <c r="D22655" t="s">
        <v>5</v>
      </c>
      <c r="F22655" t="s">
        <v>121190</v>
      </c>
      <c r="G22655">
        <v>2.8000000000000002E-7</v>
      </c>
      <c r="H22655" t="s">
        <v>12977</v>
      </c>
      <c r="I22655" t="s">
        <v>137506</v>
      </c>
      <c r="J22655" s="2" t="s">
        <v>181920</v>
      </c>
      <c r="K22655" t="s">
        <v>212488</v>
      </c>
      <c r="L22655" t="s">
        <v>228704</v>
      </c>
      <c r="M22655" t="s">
        <v>8</v>
      </c>
      <c r="N22655" t="s">
        <v>228881</v>
      </c>
      <c r="O22655" t="s">
        <v>229474</v>
      </c>
      <c r="P22655" t="s">
        <v>229474</v>
      </c>
      <c r="Q22655" t="s">
        <v>120216</v>
      </c>
      <c r="R22655" t="s">
        <v>212488</v>
      </c>
      <c r="S22655" t="s">
        <v>233773</v>
      </c>
    </row>
    <row r="22656" spans="1:19" x14ac:dyDescent="0.35">
      <c r="A22656" s="1">
        <v>28160</v>
      </c>
      <c r="B22656" t="s">
        <v>12977</v>
      </c>
      <c r="C22656" t="s">
        <v>67905</v>
      </c>
      <c r="D22656" t="s">
        <v>5</v>
      </c>
      <c r="F22656" t="s">
        <v>119981</v>
      </c>
      <c r="G22656">
        <v>3.7500000000000001E-7</v>
      </c>
      <c r="H22656" t="s">
        <v>12977</v>
      </c>
      <c r="I22656" t="s">
        <v>137506</v>
      </c>
      <c r="J22656" s="2" t="s">
        <v>181920</v>
      </c>
      <c r="K22656" t="s">
        <v>212488</v>
      </c>
      <c r="L22656" t="s">
        <v>228704</v>
      </c>
      <c r="M22656" t="s">
        <v>8</v>
      </c>
      <c r="N22656" t="s">
        <v>228881</v>
      </c>
      <c r="O22656" t="s">
        <v>229474</v>
      </c>
      <c r="P22656" t="s">
        <v>229474</v>
      </c>
      <c r="Q22656" t="s">
        <v>120216</v>
      </c>
      <c r="R22656" t="s">
        <v>212488</v>
      </c>
      <c r="S22656" t="s">
        <v>233773</v>
      </c>
    </row>
    <row r="22657" spans="1:19" x14ac:dyDescent="0.35">
      <c r="A22657" s="1">
        <v>28161</v>
      </c>
      <c r="B22657" t="s">
        <v>12977</v>
      </c>
      <c r="C22657" t="s">
        <v>67906</v>
      </c>
      <c r="D22657" t="s">
        <v>5</v>
      </c>
      <c r="F22657" t="s">
        <v>121030</v>
      </c>
      <c r="G22657">
        <v>5.6000000000000004E-7</v>
      </c>
      <c r="H22657" t="s">
        <v>12977</v>
      </c>
      <c r="I22657" t="s">
        <v>137506</v>
      </c>
      <c r="J22657" s="2" t="s">
        <v>181920</v>
      </c>
      <c r="K22657" t="s">
        <v>212488</v>
      </c>
      <c r="L22657" t="s">
        <v>228704</v>
      </c>
      <c r="M22657" t="s">
        <v>8</v>
      </c>
      <c r="N22657" t="s">
        <v>228881</v>
      </c>
      <c r="O22657" t="s">
        <v>229474</v>
      </c>
      <c r="P22657" t="s">
        <v>229474</v>
      </c>
      <c r="Q22657" t="s">
        <v>120216</v>
      </c>
      <c r="R22657" t="s">
        <v>212488</v>
      </c>
      <c r="S22657" t="s">
        <v>233773</v>
      </c>
    </row>
    <row r="22658" spans="1:19" x14ac:dyDescent="0.35">
      <c r="A22658" s="1">
        <v>28163</v>
      </c>
      <c r="B22658" t="s">
        <v>12977</v>
      </c>
      <c r="C22658" t="s">
        <v>67907</v>
      </c>
      <c r="D22658" t="s">
        <v>4</v>
      </c>
      <c r="F22658" t="s">
        <v>120243</v>
      </c>
      <c r="G22658">
        <v>1.9999999999999999E-7</v>
      </c>
      <c r="H22658" t="s">
        <v>12977</v>
      </c>
      <c r="I22658" t="s">
        <v>137506</v>
      </c>
      <c r="J22658" s="2" t="s">
        <v>181920</v>
      </c>
      <c r="K22658" t="s">
        <v>212488</v>
      </c>
      <c r="L22658" t="s">
        <v>228704</v>
      </c>
      <c r="M22658" t="s">
        <v>8</v>
      </c>
      <c r="N22658" t="s">
        <v>228881</v>
      </c>
      <c r="O22658" t="s">
        <v>229474</v>
      </c>
      <c r="P22658" t="s">
        <v>229474</v>
      </c>
      <c r="Q22658" t="s">
        <v>120216</v>
      </c>
      <c r="R22658" t="s">
        <v>212488</v>
      </c>
      <c r="S22658" t="s">
        <v>233773</v>
      </c>
    </row>
    <row r="22659" spans="1:19" x14ac:dyDescent="0.35">
      <c r="A22659" s="1">
        <v>28164</v>
      </c>
      <c r="B22659" t="s">
        <v>12978</v>
      </c>
      <c r="C22659" t="s">
        <v>67908</v>
      </c>
      <c r="D22659" t="s">
        <v>5</v>
      </c>
      <c r="E22659" t="s">
        <v>119957</v>
      </c>
      <c r="F22659" t="s">
        <v>122908</v>
      </c>
      <c r="G22659">
        <v>2.5000000000000001E-5</v>
      </c>
      <c r="H22659" t="s">
        <v>12978</v>
      </c>
      <c r="I22659" t="s">
        <v>137507</v>
      </c>
      <c r="J22659" s="2" t="s">
        <v>181591</v>
      </c>
      <c r="K22659" t="s">
        <v>212488</v>
      </c>
      <c r="L22659" t="s">
        <v>228704</v>
      </c>
      <c r="M22659" t="s">
        <v>9</v>
      </c>
      <c r="N22659" t="s">
        <v>228882</v>
      </c>
      <c r="O22659" t="s">
        <v>229185</v>
      </c>
      <c r="P22659" t="s">
        <v>229185</v>
      </c>
      <c r="R22659" t="s">
        <v>212488</v>
      </c>
      <c r="S22659" t="s">
        <v>233773</v>
      </c>
    </row>
    <row r="22660" spans="1:19" x14ac:dyDescent="0.35">
      <c r="A22660" s="1">
        <v>28165</v>
      </c>
      <c r="B22660" t="s">
        <v>12978</v>
      </c>
      <c r="C22660" t="s">
        <v>67909</v>
      </c>
      <c r="D22660" t="s">
        <v>5</v>
      </c>
      <c r="E22660" t="s">
        <v>119955</v>
      </c>
      <c r="F22660" t="s">
        <v>120377</v>
      </c>
      <c r="G22660">
        <v>1.9999999999999999E-6</v>
      </c>
      <c r="H22660" t="s">
        <v>12978</v>
      </c>
      <c r="I22660" t="s">
        <v>137507</v>
      </c>
      <c r="J22660" s="2" t="s">
        <v>181591</v>
      </c>
      <c r="K22660" t="s">
        <v>212488</v>
      </c>
      <c r="L22660" t="s">
        <v>228704</v>
      </c>
      <c r="M22660" t="s">
        <v>9</v>
      </c>
      <c r="N22660" t="s">
        <v>228882</v>
      </c>
      <c r="O22660" t="s">
        <v>229185</v>
      </c>
      <c r="P22660" t="s">
        <v>229185</v>
      </c>
      <c r="R22660" t="s">
        <v>212488</v>
      </c>
      <c r="S22660" t="s">
        <v>233773</v>
      </c>
    </row>
    <row r="22661" spans="1:19" x14ac:dyDescent="0.35">
      <c r="A22661" s="1">
        <v>28166</v>
      </c>
      <c r="B22661" t="s">
        <v>12979</v>
      </c>
      <c r="C22661" t="s">
        <v>67910</v>
      </c>
      <c r="D22661" t="s">
        <v>5</v>
      </c>
      <c r="F22661" t="s">
        <v>120956</v>
      </c>
      <c r="G22661">
        <v>1.4E-5</v>
      </c>
      <c r="H22661" t="s">
        <v>12979</v>
      </c>
      <c r="I22661" t="s">
        <v>137508</v>
      </c>
      <c r="J22661" s="2" t="s">
        <v>181921</v>
      </c>
      <c r="K22661" t="s">
        <v>212488</v>
      </c>
      <c r="L22661" t="s">
        <v>228704</v>
      </c>
      <c r="M22661" t="s">
        <v>8</v>
      </c>
      <c r="N22661" t="s">
        <v>228873</v>
      </c>
      <c r="O22661" t="s">
        <v>229170</v>
      </c>
      <c r="P22661" t="s">
        <v>229170</v>
      </c>
      <c r="Q22661" t="s">
        <v>122932</v>
      </c>
      <c r="R22661" t="s">
        <v>212488</v>
      </c>
      <c r="S22661" t="s">
        <v>233773</v>
      </c>
    </row>
    <row r="22662" spans="1:19" x14ac:dyDescent="0.35">
      <c r="A22662" s="1">
        <v>28167</v>
      </c>
      <c r="B22662" t="s">
        <v>12979</v>
      </c>
      <c r="C22662" t="s">
        <v>67911</v>
      </c>
      <c r="D22662" t="s">
        <v>3</v>
      </c>
      <c r="F22662" t="s">
        <v>121485</v>
      </c>
      <c r="G22662">
        <v>2.0000000000000002E-5</v>
      </c>
      <c r="H22662" t="s">
        <v>12979</v>
      </c>
      <c r="I22662" t="s">
        <v>137508</v>
      </c>
      <c r="J22662" s="2" t="s">
        <v>181921</v>
      </c>
      <c r="K22662" t="s">
        <v>212488</v>
      </c>
      <c r="L22662" t="s">
        <v>228704</v>
      </c>
      <c r="M22662" t="s">
        <v>8</v>
      </c>
      <c r="N22662" t="s">
        <v>228873</v>
      </c>
      <c r="O22662" t="s">
        <v>229170</v>
      </c>
      <c r="P22662" t="s">
        <v>229170</v>
      </c>
      <c r="Q22662" t="s">
        <v>122932</v>
      </c>
      <c r="R22662" t="s">
        <v>212488</v>
      </c>
      <c r="S22662" t="s">
        <v>233773</v>
      </c>
    </row>
    <row r="22663" spans="1:19" x14ac:dyDescent="0.35">
      <c r="A22663" s="1">
        <v>28168</v>
      </c>
      <c r="B22663" t="s">
        <v>12980</v>
      </c>
      <c r="C22663" t="s">
        <v>67912</v>
      </c>
      <c r="D22663" t="s">
        <v>5</v>
      </c>
      <c r="F22663" t="s">
        <v>120557</v>
      </c>
      <c r="G22663">
        <v>6.1752130000000003E-6</v>
      </c>
      <c r="H22663" t="s">
        <v>12980</v>
      </c>
      <c r="I22663" t="s">
        <v>137509</v>
      </c>
      <c r="J22663" s="2" t="s">
        <v>181922</v>
      </c>
      <c r="K22663" t="s">
        <v>212488</v>
      </c>
      <c r="L22663" t="s">
        <v>228704</v>
      </c>
      <c r="M22663" t="s">
        <v>8</v>
      </c>
      <c r="N22663" t="s">
        <v>228832</v>
      </c>
      <c r="O22663" t="s">
        <v>229111</v>
      </c>
      <c r="P22663" t="s">
        <v>230079</v>
      </c>
      <c r="Q22663" t="s">
        <v>121251</v>
      </c>
      <c r="R22663" t="s">
        <v>212488</v>
      </c>
      <c r="S22663" t="s">
        <v>233773</v>
      </c>
    </row>
    <row r="22664" spans="1:19" x14ac:dyDescent="0.35">
      <c r="A22664" s="1">
        <v>28169</v>
      </c>
      <c r="B22664" t="s">
        <v>12980</v>
      </c>
      <c r="C22664" t="s">
        <v>67913</v>
      </c>
      <c r="D22664" t="s">
        <v>4</v>
      </c>
      <c r="F22664" t="s">
        <v>121926</v>
      </c>
      <c r="G22664">
        <v>1.7999999999999999E-6</v>
      </c>
      <c r="H22664" t="s">
        <v>12980</v>
      </c>
      <c r="I22664" t="s">
        <v>137509</v>
      </c>
      <c r="J22664" s="2" t="s">
        <v>181922</v>
      </c>
      <c r="K22664" t="s">
        <v>212488</v>
      </c>
      <c r="L22664" t="s">
        <v>228704</v>
      </c>
      <c r="M22664" t="s">
        <v>8</v>
      </c>
      <c r="N22664" t="s">
        <v>228832</v>
      </c>
      <c r="O22664" t="s">
        <v>229111</v>
      </c>
      <c r="P22664" t="s">
        <v>230079</v>
      </c>
      <c r="Q22664" t="s">
        <v>121251</v>
      </c>
      <c r="R22664" t="s">
        <v>212488</v>
      </c>
      <c r="S22664" t="s">
        <v>233773</v>
      </c>
    </row>
    <row r="22665" spans="1:19" x14ac:dyDescent="0.35">
      <c r="A22665" s="1">
        <v>28170</v>
      </c>
      <c r="B22665" t="s">
        <v>12981</v>
      </c>
      <c r="C22665" t="s">
        <v>67914</v>
      </c>
      <c r="D22665" t="s">
        <v>5</v>
      </c>
      <c r="F22665" t="s">
        <v>121623</v>
      </c>
      <c r="G22665">
        <v>1.502245E-6</v>
      </c>
      <c r="H22665" t="s">
        <v>12981</v>
      </c>
      <c r="I22665" t="s">
        <v>137510</v>
      </c>
      <c r="K22665" t="s">
        <v>212488</v>
      </c>
      <c r="L22665" t="s">
        <v>228704</v>
      </c>
      <c r="M22665" t="s">
        <v>8</v>
      </c>
      <c r="N22665" t="s">
        <v>228867</v>
      </c>
      <c r="O22665" t="s">
        <v>229163</v>
      </c>
      <c r="P22665" t="s">
        <v>230114</v>
      </c>
      <c r="Q22665" t="s">
        <v>120970</v>
      </c>
      <c r="R22665" t="s">
        <v>212488</v>
      </c>
      <c r="S22665" t="s">
        <v>233773</v>
      </c>
    </row>
    <row r="22666" spans="1:19" x14ac:dyDescent="0.35">
      <c r="A22666" s="1">
        <v>28171</v>
      </c>
      <c r="B22666" t="s">
        <v>12982</v>
      </c>
      <c r="C22666" t="s">
        <v>67915</v>
      </c>
      <c r="D22666" t="s">
        <v>5</v>
      </c>
      <c r="F22666" t="s">
        <v>121252</v>
      </c>
      <c r="G22666">
        <v>5.2399999999999998E-7</v>
      </c>
      <c r="H22666" t="s">
        <v>12982</v>
      </c>
      <c r="I22666" t="s">
        <v>137511</v>
      </c>
      <c r="K22666" t="s">
        <v>212488</v>
      </c>
      <c r="L22666" t="s">
        <v>228704</v>
      </c>
      <c r="M22666" t="s">
        <v>8</v>
      </c>
      <c r="N22666" t="s">
        <v>228828</v>
      </c>
      <c r="O22666" t="s">
        <v>229113</v>
      </c>
      <c r="P22666" t="s">
        <v>230081</v>
      </c>
      <c r="R22666" t="s">
        <v>212488</v>
      </c>
      <c r="S22666" t="s">
        <v>233773</v>
      </c>
    </row>
    <row r="22667" spans="1:19" x14ac:dyDescent="0.35">
      <c r="A22667" s="1">
        <v>28172</v>
      </c>
      <c r="B22667" t="s">
        <v>12982</v>
      </c>
      <c r="C22667" t="s">
        <v>67916</v>
      </c>
      <c r="D22667" t="s">
        <v>5</v>
      </c>
      <c r="F22667" t="s">
        <v>120728</v>
      </c>
      <c r="G22667">
        <v>6.9399689999999998E-6</v>
      </c>
      <c r="H22667" t="s">
        <v>12982</v>
      </c>
      <c r="I22667" t="s">
        <v>137511</v>
      </c>
      <c r="K22667" t="s">
        <v>212488</v>
      </c>
      <c r="L22667" t="s">
        <v>228704</v>
      </c>
      <c r="M22667" t="s">
        <v>8</v>
      </c>
      <c r="N22667" t="s">
        <v>228828</v>
      </c>
      <c r="O22667" t="s">
        <v>229113</v>
      </c>
      <c r="P22667" t="s">
        <v>230081</v>
      </c>
      <c r="R22667" t="s">
        <v>212488</v>
      </c>
      <c r="S22667" t="s">
        <v>233773</v>
      </c>
    </row>
    <row r="22668" spans="1:19" x14ac:dyDescent="0.35">
      <c r="A22668" s="1">
        <v>28173</v>
      </c>
      <c r="B22668" t="s">
        <v>12983</v>
      </c>
      <c r="C22668" t="s">
        <v>67917</v>
      </c>
      <c r="D22668" t="s">
        <v>5</v>
      </c>
      <c r="F22668" t="s">
        <v>122033</v>
      </c>
      <c r="G22668">
        <v>5.6030280000000003E-6</v>
      </c>
      <c r="H22668" t="s">
        <v>12983</v>
      </c>
      <c r="I22668" t="s">
        <v>137512</v>
      </c>
      <c r="J22668" s="2" t="s">
        <v>181923</v>
      </c>
      <c r="K22668" t="s">
        <v>212488</v>
      </c>
      <c r="L22668" t="s">
        <v>228704</v>
      </c>
      <c r="M22668" t="s">
        <v>8</v>
      </c>
      <c r="N22668" t="s">
        <v>228828</v>
      </c>
      <c r="O22668" t="s">
        <v>229198</v>
      </c>
      <c r="P22668" t="s">
        <v>230318</v>
      </c>
      <c r="R22668" t="s">
        <v>212488</v>
      </c>
      <c r="S22668" t="s">
        <v>233773</v>
      </c>
    </row>
    <row r="22669" spans="1:19" x14ac:dyDescent="0.35">
      <c r="A22669" s="1">
        <v>28174</v>
      </c>
      <c r="B22669" t="s">
        <v>12984</v>
      </c>
      <c r="C22669" t="s">
        <v>67918</v>
      </c>
      <c r="D22669" t="s">
        <v>5</v>
      </c>
      <c r="F22669" t="s">
        <v>120824</v>
      </c>
      <c r="G22669">
        <v>1.331E-6</v>
      </c>
      <c r="H22669" t="s">
        <v>12984</v>
      </c>
      <c r="I22669" t="s">
        <v>137513</v>
      </c>
      <c r="J22669" s="2" t="s">
        <v>181924</v>
      </c>
      <c r="K22669" t="s">
        <v>212488</v>
      </c>
      <c r="L22669" t="s">
        <v>228704</v>
      </c>
      <c r="M22669" t="s">
        <v>8</v>
      </c>
      <c r="N22669" t="s">
        <v>228850</v>
      </c>
      <c r="O22669" t="s">
        <v>229142</v>
      </c>
      <c r="P22669" t="s">
        <v>229142</v>
      </c>
      <c r="Q22669" t="s">
        <v>119973</v>
      </c>
      <c r="R22669" t="s">
        <v>212488</v>
      </c>
      <c r="S22669" t="s">
        <v>233773</v>
      </c>
    </row>
    <row r="22670" spans="1:19" x14ac:dyDescent="0.35">
      <c r="A22670" s="1">
        <v>28175</v>
      </c>
      <c r="B22670" t="s">
        <v>12984</v>
      </c>
      <c r="C22670" t="s">
        <v>67919</v>
      </c>
      <c r="D22670" t="s">
        <v>4</v>
      </c>
      <c r="F22670" t="s">
        <v>120160</v>
      </c>
      <c r="G22670">
        <v>4.4699499999999999E-7</v>
      </c>
      <c r="H22670" t="s">
        <v>12984</v>
      </c>
      <c r="I22670" t="s">
        <v>137513</v>
      </c>
      <c r="J22670" s="2" t="s">
        <v>181924</v>
      </c>
      <c r="K22670" t="s">
        <v>212488</v>
      </c>
      <c r="L22670" t="s">
        <v>228704</v>
      </c>
      <c r="M22670" t="s">
        <v>8</v>
      </c>
      <c r="N22670" t="s">
        <v>228850</v>
      </c>
      <c r="O22670" t="s">
        <v>229142</v>
      </c>
      <c r="P22670" t="s">
        <v>229142</v>
      </c>
      <c r="Q22670" t="s">
        <v>119973</v>
      </c>
      <c r="R22670" t="s">
        <v>212488</v>
      </c>
      <c r="S22670" t="s">
        <v>233773</v>
      </c>
    </row>
    <row r="22671" spans="1:19" x14ac:dyDescent="0.35">
      <c r="A22671" s="1">
        <v>28176</v>
      </c>
      <c r="B22671" t="s">
        <v>12985</v>
      </c>
      <c r="C22671" t="s">
        <v>67920</v>
      </c>
      <c r="D22671" t="s">
        <v>5</v>
      </c>
      <c r="E22671" t="s">
        <v>119956</v>
      </c>
      <c r="F22671" t="s">
        <v>122159</v>
      </c>
      <c r="G22671">
        <v>6.9999999999999999E-6</v>
      </c>
      <c r="H22671" t="s">
        <v>12985</v>
      </c>
      <c r="I22671" t="s">
        <v>137514</v>
      </c>
      <c r="J22671" s="2" t="s">
        <v>181925</v>
      </c>
      <c r="K22671" t="s">
        <v>212619</v>
      </c>
      <c r="L22671" t="s">
        <v>228706</v>
      </c>
      <c r="M22671" t="s">
        <v>8</v>
      </c>
      <c r="N22671" t="s">
        <v>228852</v>
      </c>
      <c r="O22671" t="s">
        <v>229140</v>
      </c>
      <c r="P22671" t="s">
        <v>229140</v>
      </c>
      <c r="Q22671" t="s">
        <v>123278</v>
      </c>
      <c r="R22671" t="s">
        <v>212488</v>
      </c>
      <c r="S22671" t="s">
        <v>233773</v>
      </c>
    </row>
    <row r="22672" spans="1:19" x14ac:dyDescent="0.35">
      <c r="A22672" s="1">
        <v>28177</v>
      </c>
      <c r="B22672" t="s">
        <v>12986</v>
      </c>
      <c r="C22672" t="s">
        <v>67921</v>
      </c>
      <c r="D22672" t="s">
        <v>5</v>
      </c>
      <c r="F22672" t="s">
        <v>121143</v>
      </c>
      <c r="G22672">
        <v>6.0999999999999998E-7</v>
      </c>
      <c r="H22672" t="s">
        <v>12986</v>
      </c>
      <c r="I22672" t="s">
        <v>137515</v>
      </c>
      <c r="J22672" s="2" t="s">
        <v>181926</v>
      </c>
      <c r="K22672" t="s">
        <v>212488</v>
      </c>
      <c r="L22672" t="s">
        <v>228704</v>
      </c>
      <c r="M22672" t="s">
        <v>8</v>
      </c>
      <c r="N22672" t="s">
        <v>228832</v>
      </c>
      <c r="O22672" t="s">
        <v>229456</v>
      </c>
      <c r="P22672" t="s">
        <v>231427</v>
      </c>
      <c r="Q22672" t="s">
        <v>120008</v>
      </c>
      <c r="R22672" t="s">
        <v>212488</v>
      </c>
      <c r="S22672" t="s">
        <v>233773</v>
      </c>
    </row>
    <row r="22673" spans="1:19" x14ac:dyDescent="0.35">
      <c r="A22673" s="1">
        <v>28180</v>
      </c>
      <c r="B22673" t="s">
        <v>12987</v>
      </c>
      <c r="C22673" t="s">
        <v>67922</v>
      </c>
      <c r="D22673" t="s">
        <v>5</v>
      </c>
      <c r="F22673" t="s">
        <v>121890</v>
      </c>
      <c r="G22673">
        <v>1.1999999999999999E-7</v>
      </c>
      <c r="H22673" t="s">
        <v>12987</v>
      </c>
      <c r="I22673" t="s">
        <v>137516</v>
      </c>
      <c r="J22673" s="2" t="s">
        <v>181927</v>
      </c>
      <c r="K22673" t="s">
        <v>212488</v>
      </c>
      <c r="L22673" t="s">
        <v>228704</v>
      </c>
      <c r="M22673" t="s">
        <v>8</v>
      </c>
      <c r="N22673" t="s">
        <v>228840</v>
      </c>
      <c r="O22673" t="s">
        <v>229122</v>
      </c>
      <c r="P22673" t="s">
        <v>230470</v>
      </c>
      <c r="R22673" t="s">
        <v>212488</v>
      </c>
      <c r="S22673" t="s">
        <v>233773</v>
      </c>
    </row>
    <row r="22674" spans="1:19" x14ac:dyDescent="0.35">
      <c r="A22674" s="1">
        <v>28181</v>
      </c>
      <c r="B22674" t="s">
        <v>12988</v>
      </c>
      <c r="C22674" t="s">
        <v>67923</v>
      </c>
      <c r="D22674" t="s">
        <v>5</v>
      </c>
      <c r="E22674" t="s">
        <v>119954</v>
      </c>
      <c r="F22674" t="s">
        <v>121031</v>
      </c>
      <c r="G22674">
        <v>1.0000000000000001E-5</v>
      </c>
      <c r="H22674" t="s">
        <v>12988</v>
      </c>
      <c r="I22674" t="s">
        <v>137517</v>
      </c>
      <c r="J22674" s="2" t="s">
        <v>181928</v>
      </c>
      <c r="K22674" t="s">
        <v>212488</v>
      </c>
      <c r="L22674" t="s">
        <v>228704</v>
      </c>
      <c r="M22674" t="s">
        <v>12</v>
      </c>
      <c r="N22674" t="s">
        <v>228878</v>
      </c>
      <c r="O22674" t="s">
        <v>229700</v>
      </c>
      <c r="P22674" t="s">
        <v>231428</v>
      </c>
      <c r="Q22674" t="s">
        <v>120008</v>
      </c>
      <c r="R22674" t="s">
        <v>212488</v>
      </c>
      <c r="S22674" t="s">
        <v>233773</v>
      </c>
    </row>
    <row r="22675" spans="1:19" x14ac:dyDescent="0.35">
      <c r="A22675" s="1">
        <v>28183</v>
      </c>
      <c r="B22675" t="s">
        <v>12989</v>
      </c>
      <c r="C22675" t="s">
        <v>67924</v>
      </c>
      <c r="D22675" t="s">
        <v>4</v>
      </c>
      <c r="F22675" t="s">
        <v>120024</v>
      </c>
      <c r="G22675">
        <v>2.9999999999999997E-8</v>
      </c>
      <c r="H22675" t="s">
        <v>12989</v>
      </c>
      <c r="I22675" t="s">
        <v>137518</v>
      </c>
      <c r="J22675" s="2" t="s">
        <v>181929</v>
      </c>
      <c r="K22675" t="s">
        <v>212501</v>
      </c>
      <c r="L22675" t="s">
        <v>228704</v>
      </c>
      <c r="M22675" t="s">
        <v>8</v>
      </c>
      <c r="N22675" t="s">
        <v>228831</v>
      </c>
      <c r="O22675" t="s">
        <v>229126</v>
      </c>
      <c r="P22675" t="s">
        <v>230417</v>
      </c>
      <c r="Q22675" t="s">
        <v>120789</v>
      </c>
      <c r="R22675" t="s">
        <v>212488</v>
      </c>
      <c r="S22675" t="s">
        <v>233773</v>
      </c>
    </row>
    <row r="22676" spans="1:19" x14ac:dyDescent="0.35">
      <c r="A22676" s="1">
        <v>28186</v>
      </c>
      <c r="B22676" t="s">
        <v>12990</v>
      </c>
      <c r="C22676" t="s">
        <v>67925</v>
      </c>
      <c r="D22676" t="s">
        <v>5</v>
      </c>
      <c r="F22676" t="s">
        <v>120625</v>
      </c>
      <c r="G22676">
        <v>6.7639300000000001E-7</v>
      </c>
      <c r="H22676" t="s">
        <v>12990</v>
      </c>
      <c r="I22676" t="s">
        <v>137519</v>
      </c>
      <c r="J22676" s="2" t="s">
        <v>181930</v>
      </c>
      <c r="K22676" t="s">
        <v>212488</v>
      </c>
      <c r="L22676" t="s">
        <v>228704</v>
      </c>
      <c r="M22676" t="s">
        <v>12</v>
      </c>
      <c r="N22676" t="s">
        <v>228919</v>
      </c>
      <c r="O22676" t="s">
        <v>229284</v>
      </c>
      <c r="P22676" t="s">
        <v>229284</v>
      </c>
      <c r="Q22676" t="s">
        <v>233224</v>
      </c>
      <c r="R22676" t="s">
        <v>212488</v>
      </c>
      <c r="S22676" t="s">
        <v>233773</v>
      </c>
    </row>
    <row r="22677" spans="1:19" x14ac:dyDescent="0.35">
      <c r="A22677" s="1">
        <v>28187</v>
      </c>
      <c r="B22677" t="s">
        <v>12991</v>
      </c>
      <c r="C22677" t="s">
        <v>67926</v>
      </c>
      <c r="D22677" t="s">
        <v>4</v>
      </c>
      <c r="F22677" t="s">
        <v>121223</v>
      </c>
      <c r="G22677">
        <v>9.9999999999999995E-8</v>
      </c>
      <c r="H22677" t="s">
        <v>12991</v>
      </c>
      <c r="I22677" t="s">
        <v>137520</v>
      </c>
      <c r="J22677" s="2" t="s">
        <v>181931</v>
      </c>
      <c r="K22677" t="s">
        <v>212488</v>
      </c>
      <c r="L22677" t="s">
        <v>228704</v>
      </c>
      <c r="M22677" t="s">
        <v>8</v>
      </c>
      <c r="N22677" t="s">
        <v>228852</v>
      </c>
      <c r="O22677" t="s">
        <v>229182</v>
      </c>
      <c r="P22677" t="s">
        <v>229182</v>
      </c>
      <c r="Q22677" t="s">
        <v>120438</v>
      </c>
      <c r="R22677" t="s">
        <v>212488</v>
      </c>
      <c r="S22677" t="s">
        <v>233773</v>
      </c>
    </row>
    <row r="22678" spans="1:19" x14ac:dyDescent="0.35">
      <c r="A22678" s="1">
        <v>28188</v>
      </c>
      <c r="B22678" t="s">
        <v>12992</v>
      </c>
      <c r="C22678" t="s">
        <v>67927</v>
      </c>
      <c r="D22678" t="s">
        <v>5</v>
      </c>
      <c r="E22678" t="s">
        <v>119955</v>
      </c>
      <c r="F22678" t="s">
        <v>123486</v>
      </c>
      <c r="G22678">
        <v>3.4000000000000001E-6</v>
      </c>
      <c r="H22678" t="s">
        <v>12992</v>
      </c>
      <c r="I22678" t="s">
        <v>137521</v>
      </c>
      <c r="J22678" s="2" t="s">
        <v>181932</v>
      </c>
      <c r="K22678" t="s">
        <v>212648</v>
      </c>
      <c r="L22678" t="s">
        <v>228704</v>
      </c>
      <c r="M22678" t="s">
        <v>16</v>
      </c>
      <c r="N22678" t="s">
        <v>228829</v>
      </c>
      <c r="O22678" t="s">
        <v>229115</v>
      </c>
      <c r="P22678" t="s">
        <v>229115</v>
      </c>
      <c r="Q22678" t="s">
        <v>120056</v>
      </c>
      <c r="R22678" t="s">
        <v>212488</v>
      </c>
      <c r="S22678" t="s">
        <v>233773</v>
      </c>
    </row>
    <row r="22679" spans="1:19" x14ac:dyDescent="0.35">
      <c r="A22679" s="1">
        <v>28189</v>
      </c>
      <c r="B22679" t="s">
        <v>12993</v>
      </c>
      <c r="C22679" t="s">
        <v>67928</v>
      </c>
      <c r="D22679" t="s">
        <v>5</v>
      </c>
      <c r="E22679" t="s">
        <v>119958</v>
      </c>
      <c r="F22679" t="s">
        <v>120498</v>
      </c>
      <c r="G22679">
        <v>2.5000000000000001E-5</v>
      </c>
      <c r="H22679" t="s">
        <v>12993</v>
      </c>
      <c r="I22679" t="s">
        <v>137522</v>
      </c>
      <c r="J22679" s="2" t="s">
        <v>181933</v>
      </c>
      <c r="K22679" t="s">
        <v>212488</v>
      </c>
      <c r="L22679" t="s">
        <v>228704</v>
      </c>
      <c r="M22679" t="s">
        <v>8</v>
      </c>
      <c r="N22679" t="s">
        <v>228924</v>
      </c>
      <c r="O22679" t="s">
        <v>229298</v>
      </c>
      <c r="P22679" t="s">
        <v>229298</v>
      </c>
      <c r="Q22679" t="s">
        <v>120679</v>
      </c>
      <c r="R22679" t="s">
        <v>212488</v>
      </c>
      <c r="S22679" t="s">
        <v>233773</v>
      </c>
    </row>
    <row r="22680" spans="1:19" x14ac:dyDescent="0.35">
      <c r="A22680" s="1">
        <v>28190</v>
      </c>
      <c r="B22680" t="s">
        <v>12993</v>
      </c>
      <c r="C22680" t="s">
        <v>67929</v>
      </c>
      <c r="D22680" t="s">
        <v>5</v>
      </c>
      <c r="E22680" t="s">
        <v>119954</v>
      </c>
      <c r="F22680" t="s">
        <v>121059</v>
      </c>
      <c r="G22680">
        <v>1.9000000000000001E-5</v>
      </c>
      <c r="H22680" t="s">
        <v>12993</v>
      </c>
      <c r="I22680" t="s">
        <v>137522</v>
      </c>
      <c r="J22680" s="2" t="s">
        <v>181933</v>
      </c>
      <c r="K22680" t="s">
        <v>212488</v>
      </c>
      <c r="L22680" t="s">
        <v>228704</v>
      </c>
      <c r="M22680" t="s">
        <v>8</v>
      </c>
      <c r="N22680" t="s">
        <v>228924</v>
      </c>
      <c r="O22680" t="s">
        <v>229298</v>
      </c>
      <c r="P22680" t="s">
        <v>229298</v>
      </c>
      <c r="Q22680" t="s">
        <v>120679</v>
      </c>
      <c r="R22680" t="s">
        <v>212488</v>
      </c>
      <c r="S22680" t="s">
        <v>233773</v>
      </c>
    </row>
    <row r="22681" spans="1:19" x14ac:dyDescent="0.35">
      <c r="A22681" s="1">
        <v>28191</v>
      </c>
      <c r="B22681" t="s">
        <v>12993</v>
      </c>
      <c r="C22681" t="s">
        <v>67930</v>
      </c>
      <c r="D22681" t="s">
        <v>5</v>
      </c>
      <c r="F22681" t="s">
        <v>120779</v>
      </c>
      <c r="G22681">
        <v>1.9899999999999999E-5</v>
      </c>
      <c r="H22681" t="s">
        <v>12993</v>
      </c>
      <c r="I22681" t="s">
        <v>137522</v>
      </c>
      <c r="J22681" s="2" t="s">
        <v>181933</v>
      </c>
      <c r="K22681" t="s">
        <v>212488</v>
      </c>
      <c r="L22681" t="s">
        <v>228704</v>
      </c>
      <c r="M22681" t="s">
        <v>8</v>
      </c>
      <c r="N22681" t="s">
        <v>228924</v>
      </c>
      <c r="O22681" t="s">
        <v>229298</v>
      </c>
      <c r="P22681" t="s">
        <v>229298</v>
      </c>
      <c r="Q22681" t="s">
        <v>120679</v>
      </c>
      <c r="R22681" t="s">
        <v>212488</v>
      </c>
      <c r="S22681" t="s">
        <v>233773</v>
      </c>
    </row>
    <row r="22682" spans="1:19" x14ac:dyDescent="0.35">
      <c r="A22682" s="1">
        <v>28192</v>
      </c>
      <c r="B22682" t="s">
        <v>12993</v>
      </c>
      <c r="C22682" t="s">
        <v>67931</v>
      </c>
      <c r="D22682" t="s">
        <v>5</v>
      </c>
      <c r="F22682" t="s">
        <v>121770</v>
      </c>
      <c r="G22682">
        <v>1.9999999999999999E-6</v>
      </c>
      <c r="H22682" t="s">
        <v>12993</v>
      </c>
      <c r="I22682" t="s">
        <v>137522</v>
      </c>
      <c r="J22682" s="2" t="s">
        <v>181933</v>
      </c>
      <c r="K22682" t="s">
        <v>212488</v>
      </c>
      <c r="L22682" t="s">
        <v>228704</v>
      </c>
      <c r="M22682" t="s">
        <v>8</v>
      </c>
      <c r="N22682" t="s">
        <v>228924</v>
      </c>
      <c r="O22682" t="s">
        <v>229298</v>
      </c>
      <c r="P22682" t="s">
        <v>229298</v>
      </c>
      <c r="Q22682" t="s">
        <v>120679</v>
      </c>
      <c r="R22682" t="s">
        <v>212488</v>
      </c>
      <c r="S22682" t="s">
        <v>233773</v>
      </c>
    </row>
    <row r="22683" spans="1:19" x14ac:dyDescent="0.35">
      <c r="A22683" s="1">
        <v>28193</v>
      </c>
      <c r="B22683" t="s">
        <v>12993</v>
      </c>
      <c r="C22683" t="s">
        <v>67932</v>
      </c>
      <c r="D22683" t="s">
        <v>5</v>
      </c>
      <c r="E22683" t="s">
        <v>119954</v>
      </c>
      <c r="F22683" t="s">
        <v>120520</v>
      </c>
      <c r="G22683">
        <v>1.9999999999999999E-6</v>
      </c>
      <c r="H22683" t="s">
        <v>12993</v>
      </c>
      <c r="I22683" t="s">
        <v>137522</v>
      </c>
      <c r="J22683" s="2" t="s">
        <v>181933</v>
      </c>
      <c r="K22683" t="s">
        <v>212488</v>
      </c>
      <c r="L22683" t="s">
        <v>228704</v>
      </c>
      <c r="M22683" t="s">
        <v>8</v>
      </c>
      <c r="N22683" t="s">
        <v>228924</v>
      </c>
      <c r="O22683" t="s">
        <v>229298</v>
      </c>
      <c r="P22683" t="s">
        <v>229298</v>
      </c>
      <c r="Q22683" t="s">
        <v>120679</v>
      </c>
      <c r="R22683" t="s">
        <v>212488</v>
      </c>
      <c r="S22683" t="s">
        <v>233773</v>
      </c>
    </row>
    <row r="22684" spans="1:19" x14ac:dyDescent="0.35">
      <c r="A22684" s="1">
        <v>28195</v>
      </c>
      <c r="B22684" t="s">
        <v>12994</v>
      </c>
      <c r="C22684" t="s">
        <v>67933</v>
      </c>
      <c r="D22684" t="s">
        <v>4</v>
      </c>
      <c r="F22684" t="s">
        <v>121487</v>
      </c>
      <c r="G22684">
        <v>9.499999999999999E-7</v>
      </c>
      <c r="H22684" t="s">
        <v>12994</v>
      </c>
      <c r="I22684" t="s">
        <v>137523</v>
      </c>
      <c r="J22684" s="2" t="s">
        <v>181934</v>
      </c>
      <c r="K22684" t="s">
        <v>212488</v>
      </c>
      <c r="L22684" t="s">
        <v>228706</v>
      </c>
      <c r="M22684" t="s">
        <v>8</v>
      </c>
      <c r="N22684" t="s">
        <v>228828</v>
      </c>
      <c r="O22684" t="s">
        <v>229216</v>
      </c>
      <c r="P22684" t="s">
        <v>229216</v>
      </c>
      <c r="Q22684" t="s">
        <v>120970</v>
      </c>
      <c r="R22684" t="s">
        <v>212488</v>
      </c>
      <c r="S22684" t="s">
        <v>233773</v>
      </c>
    </row>
    <row r="22685" spans="1:19" x14ac:dyDescent="0.35">
      <c r="A22685" s="1">
        <v>28196</v>
      </c>
      <c r="B22685" t="s">
        <v>12994</v>
      </c>
      <c r="C22685" t="s">
        <v>67934</v>
      </c>
      <c r="D22685" t="s">
        <v>5</v>
      </c>
      <c r="E22685" t="s">
        <v>119954</v>
      </c>
      <c r="F22685" t="s">
        <v>123487</v>
      </c>
      <c r="G22685">
        <v>7.7999999999999999E-6</v>
      </c>
      <c r="H22685" t="s">
        <v>12994</v>
      </c>
      <c r="I22685" t="s">
        <v>137523</v>
      </c>
      <c r="J22685" s="2" t="s">
        <v>181934</v>
      </c>
      <c r="K22685" t="s">
        <v>212488</v>
      </c>
      <c r="L22685" t="s">
        <v>228706</v>
      </c>
      <c r="M22685" t="s">
        <v>8</v>
      </c>
      <c r="N22685" t="s">
        <v>228828</v>
      </c>
      <c r="O22685" t="s">
        <v>229216</v>
      </c>
      <c r="P22685" t="s">
        <v>229216</v>
      </c>
      <c r="Q22685" t="s">
        <v>120970</v>
      </c>
      <c r="R22685" t="s">
        <v>212488</v>
      </c>
      <c r="S22685" t="s">
        <v>233773</v>
      </c>
    </row>
    <row r="22686" spans="1:19" x14ac:dyDescent="0.35">
      <c r="A22686" s="1">
        <v>28197</v>
      </c>
      <c r="B22686" t="s">
        <v>12994</v>
      </c>
      <c r="C22686" t="s">
        <v>67935</v>
      </c>
      <c r="D22686" t="s">
        <v>5</v>
      </c>
      <c r="E22686" t="s">
        <v>119958</v>
      </c>
      <c r="F22686" t="s">
        <v>121486</v>
      </c>
      <c r="G22686">
        <v>5.0000000000000004E-6</v>
      </c>
      <c r="H22686" t="s">
        <v>12994</v>
      </c>
      <c r="I22686" t="s">
        <v>137523</v>
      </c>
      <c r="J22686" s="2" t="s">
        <v>181934</v>
      </c>
      <c r="K22686" t="s">
        <v>212488</v>
      </c>
      <c r="L22686" t="s">
        <v>228706</v>
      </c>
      <c r="M22686" t="s">
        <v>8</v>
      </c>
      <c r="N22686" t="s">
        <v>228828</v>
      </c>
      <c r="O22686" t="s">
        <v>229216</v>
      </c>
      <c r="P22686" t="s">
        <v>229216</v>
      </c>
      <c r="Q22686" t="s">
        <v>120970</v>
      </c>
      <c r="R22686" t="s">
        <v>212488</v>
      </c>
      <c r="S22686" t="s">
        <v>233773</v>
      </c>
    </row>
    <row r="22687" spans="1:19" x14ac:dyDescent="0.35">
      <c r="A22687" s="1">
        <v>28199</v>
      </c>
      <c r="B22687" t="s">
        <v>12995</v>
      </c>
      <c r="C22687" t="s">
        <v>67936</v>
      </c>
      <c r="D22687" t="s">
        <v>4</v>
      </c>
      <c r="F22687" t="s">
        <v>120301</v>
      </c>
      <c r="G22687">
        <v>4.9999999999999998E-8</v>
      </c>
      <c r="H22687" t="s">
        <v>12995</v>
      </c>
      <c r="I22687" t="s">
        <v>137524</v>
      </c>
      <c r="J22687" s="2" t="s">
        <v>181935</v>
      </c>
      <c r="K22687" t="s">
        <v>212488</v>
      </c>
      <c r="L22687" t="s">
        <v>228704</v>
      </c>
      <c r="M22687" t="s">
        <v>8</v>
      </c>
      <c r="N22687" t="s">
        <v>228828</v>
      </c>
      <c r="O22687" t="s">
        <v>229113</v>
      </c>
      <c r="P22687" t="s">
        <v>230099</v>
      </c>
      <c r="Q22687" t="s">
        <v>119973</v>
      </c>
      <c r="R22687" t="s">
        <v>212488</v>
      </c>
      <c r="S22687" t="s">
        <v>233773</v>
      </c>
    </row>
    <row r="22688" spans="1:19" x14ac:dyDescent="0.35">
      <c r="A22688" s="1">
        <v>28200</v>
      </c>
      <c r="B22688" t="s">
        <v>12996</v>
      </c>
      <c r="C22688" t="s">
        <v>67937</v>
      </c>
      <c r="D22688" t="s">
        <v>5</v>
      </c>
      <c r="F22688" t="s">
        <v>122509</v>
      </c>
      <c r="G22688">
        <v>9.5170080000000008E-6</v>
      </c>
      <c r="H22688" t="s">
        <v>12996</v>
      </c>
      <c r="I22688" t="s">
        <v>137525</v>
      </c>
      <c r="J22688" s="2" t="s">
        <v>181936</v>
      </c>
      <c r="K22688" t="s">
        <v>212586</v>
      </c>
      <c r="L22688" t="s">
        <v>228704</v>
      </c>
      <c r="M22688" t="s">
        <v>8</v>
      </c>
      <c r="N22688" t="s">
        <v>228832</v>
      </c>
      <c r="O22688" t="s">
        <v>229343</v>
      </c>
      <c r="P22688" t="s">
        <v>229343</v>
      </c>
      <c r="R22688" t="s">
        <v>212488</v>
      </c>
      <c r="S22688" t="s">
        <v>233773</v>
      </c>
    </row>
    <row r="22689" spans="1:19" x14ac:dyDescent="0.35">
      <c r="A22689" s="1">
        <v>28201</v>
      </c>
      <c r="B22689" t="s">
        <v>12997</v>
      </c>
      <c r="C22689" t="s">
        <v>67938</v>
      </c>
      <c r="D22689" t="s">
        <v>4</v>
      </c>
      <c r="F22689" t="s">
        <v>120189</v>
      </c>
      <c r="G22689">
        <v>1.4999999999999999E-8</v>
      </c>
      <c r="H22689" t="s">
        <v>12997</v>
      </c>
      <c r="I22689" t="s">
        <v>137526</v>
      </c>
      <c r="J22689" s="2" t="s">
        <v>181937</v>
      </c>
      <c r="K22689" t="s">
        <v>212649</v>
      </c>
      <c r="L22689" t="s">
        <v>228704</v>
      </c>
      <c r="M22689" t="s">
        <v>228709</v>
      </c>
      <c r="N22689" t="s">
        <v>228858</v>
      </c>
      <c r="O22689" t="s">
        <v>229171</v>
      </c>
      <c r="P22689" t="s">
        <v>229171</v>
      </c>
      <c r="Q22689" t="s">
        <v>120189</v>
      </c>
      <c r="R22689" t="s">
        <v>212488</v>
      </c>
      <c r="S22689" t="s">
        <v>233773</v>
      </c>
    </row>
    <row r="22690" spans="1:19" x14ac:dyDescent="0.35">
      <c r="A22690" s="1">
        <v>28205</v>
      </c>
      <c r="B22690" t="s">
        <v>12998</v>
      </c>
      <c r="C22690" t="s">
        <v>67939</v>
      </c>
      <c r="D22690" t="s">
        <v>4</v>
      </c>
      <c r="F22690" t="s">
        <v>120226</v>
      </c>
      <c r="G22690">
        <v>8.5709999999999991E-8</v>
      </c>
      <c r="H22690" t="s">
        <v>12998</v>
      </c>
      <c r="I22690" t="s">
        <v>137527</v>
      </c>
      <c r="J22690" s="2" t="s">
        <v>181938</v>
      </c>
      <c r="K22690" t="s">
        <v>212650</v>
      </c>
      <c r="L22690" t="s">
        <v>228704</v>
      </c>
      <c r="M22690" t="s">
        <v>228729</v>
      </c>
      <c r="N22690" t="s">
        <v>228863</v>
      </c>
      <c r="O22690" t="s">
        <v>229157</v>
      </c>
      <c r="P22690" t="s">
        <v>230101</v>
      </c>
      <c r="Q22690" t="s">
        <v>120226</v>
      </c>
      <c r="R22690" t="s">
        <v>212488</v>
      </c>
      <c r="S22690" t="s">
        <v>233773</v>
      </c>
    </row>
    <row r="22691" spans="1:19" x14ac:dyDescent="0.35">
      <c r="A22691" s="1">
        <v>28207</v>
      </c>
      <c r="B22691" t="s">
        <v>12999</v>
      </c>
      <c r="C22691" t="s">
        <v>67940</v>
      </c>
      <c r="D22691" t="s">
        <v>4</v>
      </c>
      <c r="F22691" t="s">
        <v>120343</v>
      </c>
      <c r="G22691">
        <v>2.4999999999999999E-7</v>
      </c>
      <c r="H22691" t="s">
        <v>12999</v>
      </c>
      <c r="I22691" t="s">
        <v>137528</v>
      </c>
      <c r="J22691" s="2" t="s">
        <v>181939</v>
      </c>
      <c r="K22691" t="s">
        <v>212488</v>
      </c>
      <c r="L22691" t="s">
        <v>228704</v>
      </c>
      <c r="M22691" t="s">
        <v>8</v>
      </c>
      <c r="N22691" t="s">
        <v>228841</v>
      </c>
      <c r="O22691" t="s">
        <v>229159</v>
      </c>
      <c r="P22691" t="s">
        <v>229159</v>
      </c>
      <c r="R22691" t="s">
        <v>212488</v>
      </c>
      <c r="S22691" t="s">
        <v>233773</v>
      </c>
    </row>
    <row r="22692" spans="1:19" x14ac:dyDescent="0.35">
      <c r="A22692" s="1">
        <v>28212</v>
      </c>
      <c r="B22692" t="s">
        <v>13000</v>
      </c>
      <c r="C22692" t="s">
        <v>67941</v>
      </c>
      <c r="D22692" t="s">
        <v>5</v>
      </c>
      <c r="F22692" t="s">
        <v>121944</v>
      </c>
      <c r="G22692">
        <v>4.0000000000000001E-8</v>
      </c>
      <c r="H22692" t="s">
        <v>13000</v>
      </c>
      <c r="I22692" t="s">
        <v>137529</v>
      </c>
      <c r="J22692" s="2" t="s">
        <v>181940</v>
      </c>
      <c r="K22692" t="s">
        <v>212488</v>
      </c>
      <c r="L22692" t="s">
        <v>228704</v>
      </c>
      <c r="M22692" t="s">
        <v>8</v>
      </c>
      <c r="N22692" t="s">
        <v>228876</v>
      </c>
      <c r="O22692" t="s">
        <v>229173</v>
      </c>
      <c r="P22692" t="s">
        <v>229173</v>
      </c>
      <c r="R22692" t="s">
        <v>212488</v>
      </c>
      <c r="S22692" t="s">
        <v>233773</v>
      </c>
    </row>
    <row r="22693" spans="1:19" x14ac:dyDescent="0.35">
      <c r="A22693" s="1">
        <v>28213</v>
      </c>
      <c r="B22693" t="s">
        <v>13000</v>
      </c>
      <c r="C22693" t="s">
        <v>67942</v>
      </c>
      <c r="D22693" t="s">
        <v>5</v>
      </c>
      <c r="F22693" t="s">
        <v>120817</v>
      </c>
      <c r="G22693">
        <v>9.9999999999999995E-8</v>
      </c>
      <c r="H22693" t="s">
        <v>13000</v>
      </c>
      <c r="I22693" t="s">
        <v>137529</v>
      </c>
      <c r="J22693" s="2" t="s">
        <v>181940</v>
      </c>
      <c r="K22693" t="s">
        <v>212488</v>
      </c>
      <c r="L22693" t="s">
        <v>228704</v>
      </c>
      <c r="M22693" t="s">
        <v>8</v>
      </c>
      <c r="N22693" t="s">
        <v>228876</v>
      </c>
      <c r="O22693" t="s">
        <v>229173</v>
      </c>
      <c r="P22693" t="s">
        <v>229173</v>
      </c>
      <c r="R22693" t="s">
        <v>212488</v>
      </c>
      <c r="S22693" t="s">
        <v>233773</v>
      </c>
    </row>
    <row r="22694" spans="1:19" x14ac:dyDescent="0.35">
      <c r="A22694" s="1">
        <v>28216</v>
      </c>
      <c r="B22694" t="s">
        <v>13001</v>
      </c>
      <c r="C22694" t="s">
        <v>67943</v>
      </c>
      <c r="D22694" t="s">
        <v>5</v>
      </c>
      <c r="F22694" t="s">
        <v>122101</v>
      </c>
      <c r="G22694">
        <v>8.1999999999999994E-6</v>
      </c>
      <c r="H22694" t="s">
        <v>13001</v>
      </c>
      <c r="I22694" t="s">
        <v>137530</v>
      </c>
      <c r="J22694" s="2" t="s">
        <v>181941</v>
      </c>
      <c r="K22694" t="s">
        <v>212488</v>
      </c>
      <c r="L22694" t="s">
        <v>228704</v>
      </c>
      <c r="M22694" t="s">
        <v>8</v>
      </c>
      <c r="N22694" t="s">
        <v>228873</v>
      </c>
      <c r="O22694" t="s">
        <v>229170</v>
      </c>
      <c r="P22694" t="s">
        <v>229544</v>
      </c>
      <c r="Q22694" t="s">
        <v>120308</v>
      </c>
      <c r="R22694" t="s">
        <v>212488</v>
      </c>
      <c r="S22694" t="s">
        <v>233773</v>
      </c>
    </row>
    <row r="22695" spans="1:19" x14ac:dyDescent="0.35">
      <c r="A22695" s="1">
        <v>28217</v>
      </c>
      <c r="B22695" t="s">
        <v>13001</v>
      </c>
      <c r="C22695" t="s">
        <v>67944</v>
      </c>
      <c r="D22695" t="s">
        <v>5</v>
      </c>
      <c r="F22695" t="s">
        <v>120406</v>
      </c>
      <c r="G22695">
        <v>2.3842150000000002E-6</v>
      </c>
      <c r="H22695" t="s">
        <v>13001</v>
      </c>
      <c r="I22695" t="s">
        <v>137530</v>
      </c>
      <c r="J22695" s="2" t="s">
        <v>181941</v>
      </c>
      <c r="K22695" t="s">
        <v>212488</v>
      </c>
      <c r="L22695" t="s">
        <v>228704</v>
      </c>
      <c r="M22695" t="s">
        <v>8</v>
      </c>
      <c r="N22695" t="s">
        <v>228873</v>
      </c>
      <c r="O22695" t="s">
        <v>229170</v>
      </c>
      <c r="P22695" t="s">
        <v>229544</v>
      </c>
      <c r="Q22695" t="s">
        <v>120308</v>
      </c>
      <c r="R22695" t="s">
        <v>212488</v>
      </c>
      <c r="S22695" t="s">
        <v>233773</v>
      </c>
    </row>
    <row r="22696" spans="1:19" x14ac:dyDescent="0.35">
      <c r="A22696" s="1">
        <v>28218</v>
      </c>
      <c r="B22696" t="s">
        <v>13001</v>
      </c>
      <c r="C22696" t="s">
        <v>67945</v>
      </c>
      <c r="D22696" t="s">
        <v>5</v>
      </c>
      <c r="F22696" t="s">
        <v>120967</v>
      </c>
      <c r="G22696">
        <v>1.3400000000000001E-6</v>
      </c>
      <c r="H22696" t="s">
        <v>13001</v>
      </c>
      <c r="I22696" t="s">
        <v>137530</v>
      </c>
      <c r="J22696" s="2" t="s">
        <v>181941</v>
      </c>
      <c r="K22696" t="s">
        <v>212488</v>
      </c>
      <c r="L22696" t="s">
        <v>228704</v>
      </c>
      <c r="M22696" t="s">
        <v>8</v>
      </c>
      <c r="N22696" t="s">
        <v>228873</v>
      </c>
      <c r="O22696" t="s">
        <v>229170</v>
      </c>
      <c r="P22696" t="s">
        <v>229544</v>
      </c>
      <c r="Q22696" t="s">
        <v>120308</v>
      </c>
      <c r="R22696" t="s">
        <v>212488</v>
      </c>
      <c r="S22696" t="s">
        <v>233773</v>
      </c>
    </row>
    <row r="22697" spans="1:19" x14ac:dyDescent="0.35">
      <c r="A22697" s="1">
        <v>28219</v>
      </c>
      <c r="B22697" t="s">
        <v>13001</v>
      </c>
      <c r="C22697" t="s">
        <v>67946</v>
      </c>
      <c r="D22697" t="s">
        <v>5</v>
      </c>
      <c r="F22697" t="s">
        <v>120992</v>
      </c>
      <c r="G22697">
        <v>4.2999999999999986E-6</v>
      </c>
      <c r="H22697" t="s">
        <v>13001</v>
      </c>
      <c r="I22697" t="s">
        <v>137530</v>
      </c>
      <c r="J22697" s="2" t="s">
        <v>181941</v>
      </c>
      <c r="K22697" t="s">
        <v>212488</v>
      </c>
      <c r="L22697" t="s">
        <v>228704</v>
      </c>
      <c r="M22697" t="s">
        <v>8</v>
      </c>
      <c r="N22697" t="s">
        <v>228873</v>
      </c>
      <c r="O22697" t="s">
        <v>229170</v>
      </c>
      <c r="P22697" t="s">
        <v>229544</v>
      </c>
      <c r="Q22697" t="s">
        <v>120308</v>
      </c>
      <c r="R22697" t="s">
        <v>212488</v>
      </c>
      <c r="S22697" t="s">
        <v>233773</v>
      </c>
    </row>
    <row r="22698" spans="1:19" x14ac:dyDescent="0.35">
      <c r="A22698" s="1">
        <v>28221</v>
      </c>
      <c r="B22698" t="s">
        <v>13001</v>
      </c>
      <c r="C22698" t="s">
        <v>67947</v>
      </c>
      <c r="D22698" t="s">
        <v>5</v>
      </c>
      <c r="F22698" t="s">
        <v>120930</v>
      </c>
      <c r="G22698">
        <v>1.2E-5</v>
      </c>
      <c r="H22698" t="s">
        <v>13001</v>
      </c>
      <c r="I22698" t="s">
        <v>137530</v>
      </c>
      <c r="J22698" s="2" t="s">
        <v>181941</v>
      </c>
      <c r="K22698" t="s">
        <v>212488</v>
      </c>
      <c r="L22698" t="s">
        <v>228704</v>
      </c>
      <c r="M22698" t="s">
        <v>8</v>
      </c>
      <c r="N22698" t="s">
        <v>228873</v>
      </c>
      <c r="O22698" t="s">
        <v>229170</v>
      </c>
      <c r="P22698" t="s">
        <v>229544</v>
      </c>
      <c r="Q22698" t="s">
        <v>120308</v>
      </c>
      <c r="R22698" t="s">
        <v>212488</v>
      </c>
      <c r="S22698" t="s">
        <v>233773</v>
      </c>
    </row>
    <row r="22699" spans="1:19" x14ac:dyDescent="0.35">
      <c r="A22699" s="1">
        <v>28222</v>
      </c>
      <c r="B22699" t="s">
        <v>13002</v>
      </c>
      <c r="C22699" t="s">
        <v>67948</v>
      </c>
      <c r="D22699" t="s">
        <v>5</v>
      </c>
      <c r="F22699" t="s">
        <v>122260</v>
      </c>
      <c r="G22699">
        <v>2.5000000000000002E-6</v>
      </c>
      <c r="H22699" t="s">
        <v>13002</v>
      </c>
      <c r="I22699" t="s">
        <v>137531</v>
      </c>
      <c r="J22699" s="2" t="s">
        <v>181942</v>
      </c>
      <c r="K22699" t="s">
        <v>212488</v>
      </c>
      <c r="L22699" t="s">
        <v>228704</v>
      </c>
      <c r="M22699" t="s">
        <v>8</v>
      </c>
      <c r="N22699" t="s">
        <v>228831</v>
      </c>
      <c r="O22699" t="s">
        <v>229509</v>
      </c>
      <c r="P22699" t="s">
        <v>231429</v>
      </c>
      <c r="Q22699" t="s">
        <v>121230</v>
      </c>
      <c r="R22699" t="s">
        <v>212488</v>
      </c>
      <c r="S22699" t="s">
        <v>233773</v>
      </c>
    </row>
    <row r="22700" spans="1:19" x14ac:dyDescent="0.35">
      <c r="A22700" s="1">
        <v>28224</v>
      </c>
      <c r="B22700" t="s">
        <v>13003</v>
      </c>
      <c r="C22700" t="s">
        <v>67949</v>
      </c>
      <c r="D22700" t="s">
        <v>5</v>
      </c>
      <c r="F22700" t="s">
        <v>123474</v>
      </c>
      <c r="G22700">
        <v>2.4999999999999999E-8</v>
      </c>
      <c r="H22700" t="s">
        <v>13003</v>
      </c>
      <c r="I22700" t="s">
        <v>137532</v>
      </c>
      <c r="K22700" t="s">
        <v>212488</v>
      </c>
      <c r="L22700" t="s">
        <v>228704</v>
      </c>
      <c r="M22700" t="s">
        <v>8</v>
      </c>
      <c r="N22700" t="s">
        <v>228881</v>
      </c>
      <c r="O22700" t="s">
        <v>229244</v>
      </c>
      <c r="P22700" t="s">
        <v>230509</v>
      </c>
      <c r="Q22700" t="s">
        <v>120679</v>
      </c>
      <c r="R22700" t="s">
        <v>212488</v>
      </c>
      <c r="S22700" t="s">
        <v>233773</v>
      </c>
    </row>
    <row r="22701" spans="1:19" x14ac:dyDescent="0.35">
      <c r="A22701" s="1">
        <v>28226</v>
      </c>
      <c r="B22701" t="s">
        <v>13004</v>
      </c>
      <c r="C22701" t="s">
        <v>67950</v>
      </c>
      <c r="D22701" t="s">
        <v>4</v>
      </c>
      <c r="F22701" t="s">
        <v>120280</v>
      </c>
      <c r="G22701">
        <v>1.7E-6</v>
      </c>
      <c r="H22701" t="s">
        <v>13004</v>
      </c>
      <c r="I22701" t="s">
        <v>137533</v>
      </c>
      <c r="J22701" s="2" t="s">
        <v>181943</v>
      </c>
      <c r="K22701" t="s">
        <v>212651</v>
      </c>
      <c r="L22701" t="s">
        <v>228704</v>
      </c>
      <c r="M22701" t="s">
        <v>8</v>
      </c>
      <c r="N22701" t="s">
        <v>228828</v>
      </c>
      <c r="O22701" t="s">
        <v>229108</v>
      </c>
      <c r="P22701" t="s">
        <v>229108</v>
      </c>
      <c r="Q22701" t="s">
        <v>119989</v>
      </c>
      <c r="R22701" t="s">
        <v>212488</v>
      </c>
      <c r="S22701" t="s">
        <v>233773</v>
      </c>
    </row>
    <row r="22702" spans="1:19" x14ac:dyDescent="0.35">
      <c r="A22702" s="1">
        <v>28227</v>
      </c>
      <c r="B22702" t="s">
        <v>13004</v>
      </c>
      <c r="C22702" t="s">
        <v>67951</v>
      </c>
      <c r="D22702" t="s">
        <v>5</v>
      </c>
      <c r="E22702" t="s">
        <v>119955</v>
      </c>
      <c r="F22702" t="s">
        <v>120197</v>
      </c>
      <c r="G22702">
        <v>1.06E-5</v>
      </c>
      <c r="H22702" t="s">
        <v>13004</v>
      </c>
      <c r="I22702" t="s">
        <v>137533</v>
      </c>
      <c r="J22702" s="2" t="s">
        <v>181943</v>
      </c>
      <c r="K22702" t="s">
        <v>212651</v>
      </c>
      <c r="L22702" t="s">
        <v>228704</v>
      </c>
      <c r="M22702" t="s">
        <v>8</v>
      </c>
      <c r="N22702" t="s">
        <v>228828</v>
      </c>
      <c r="O22702" t="s">
        <v>229108</v>
      </c>
      <c r="P22702" t="s">
        <v>229108</v>
      </c>
      <c r="Q22702" t="s">
        <v>119989</v>
      </c>
      <c r="R22702" t="s">
        <v>212488</v>
      </c>
      <c r="S22702" t="s">
        <v>233773</v>
      </c>
    </row>
    <row r="22703" spans="1:19" x14ac:dyDescent="0.35">
      <c r="A22703" s="1">
        <v>28228</v>
      </c>
      <c r="B22703" t="s">
        <v>13005</v>
      </c>
      <c r="C22703" t="s">
        <v>67952</v>
      </c>
      <c r="D22703" t="s">
        <v>5</v>
      </c>
      <c r="F22703" t="s">
        <v>121816</v>
      </c>
      <c r="G22703">
        <v>2.067034E-6</v>
      </c>
      <c r="H22703" t="s">
        <v>13005</v>
      </c>
      <c r="I22703" t="s">
        <v>137534</v>
      </c>
      <c r="K22703" t="s">
        <v>212488</v>
      </c>
      <c r="L22703" t="s">
        <v>228704</v>
      </c>
      <c r="M22703" t="s">
        <v>8</v>
      </c>
      <c r="N22703" t="s">
        <v>228864</v>
      </c>
      <c r="O22703" t="s">
        <v>229158</v>
      </c>
      <c r="P22703" t="s">
        <v>229369</v>
      </c>
      <c r="R22703" t="s">
        <v>212488</v>
      </c>
      <c r="S22703" t="s">
        <v>233773</v>
      </c>
    </row>
    <row r="22704" spans="1:19" x14ac:dyDescent="0.35">
      <c r="A22704" s="1">
        <v>28229</v>
      </c>
      <c r="B22704" t="s">
        <v>13006</v>
      </c>
      <c r="C22704" t="s">
        <v>67953</v>
      </c>
      <c r="D22704" t="s">
        <v>5</v>
      </c>
      <c r="F22704" t="s">
        <v>120999</v>
      </c>
      <c r="G22704">
        <v>3.0000000000000001E-6</v>
      </c>
      <c r="H22704" t="s">
        <v>13006</v>
      </c>
      <c r="I22704" t="s">
        <v>137535</v>
      </c>
      <c r="J22704" s="2" t="s">
        <v>181944</v>
      </c>
      <c r="K22704" t="s">
        <v>212488</v>
      </c>
      <c r="L22704" t="s">
        <v>228704</v>
      </c>
      <c r="M22704" t="s">
        <v>8</v>
      </c>
      <c r="N22704" t="s">
        <v>228828</v>
      </c>
      <c r="O22704" t="s">
        <v>229113</v>
      </c>
      <c r="P22704" t="s">
        <v>230099</v>
      </c>
      <c r="R22704" t="s">
        <v>212488</v>
      </c>
      <c r="S22704" t="s">
        <v>233773</v>
      </c>
    </row>
    <row r="22705" spans="1:19" x14ac:dyDescent="0.35">
      <c r="A22705" s="1">
        <v>28230</v>
      </c>
      <c r="B22705" t="s">
        <v>13007</v>
      </c>
      <c r="C22705" t="s">
        <v>67954</v>
      </c>
      <c r="D22705" t="s">
        <v>5</v>
      </c>
      <c r="F22705" t="s">
        <v>121627</v>
      </c>
      <c r="G22705">
        <v>8.9999999999999999E-8</v>
      </c>
      <c r="H22705" t="s">
        <v>13007</v>
      </c>
      <c r="I22705" t="s">
        <v>137536</v>
      </c>
      <c r="J22705" s="2" t="s">
        <v>181945</v>
      </c>
      <c r="K22705" t="s">
        <v>212488</v>
      </c>
      <c r="L22705" t="s">
        <v>228704</v>
      </c>
      <c r="M22705" t="s">
        <v>8</v>
      </c>
      <c r="N22705" t="s">
        <v>228841</v>
      </c>
      <c r="O22705" t="s">
        <v>229137</v>
      </c>
      <c r="P22705" t="s">
        <v>229137</v>
      </c>
      <c r="R22705" t="s">
        <v>212488</v>
      </c>
      <c r="S22705" t="s">
        <v>233773</v>
      </c>
    </row>
    <row r="22706" spans="1:19" x14ac:dyDescent="0.35">
      <c r="A22706" s="1">
        <v>28231</v>
      </c>
      <c r="B22706" t="s">
        <v>13008</v>
      </c>
      <c r="C22706" t="s">
        <v>67955</v>
      </c>
      <c r="D22706" t="s">
        <v>4</v>
      </c>
      <c r="F22706" t="s">
        <v>121002</v>
      </c>
      <c r="G22706">
        <v>1.2500000000000001E-6</v>
      </c>
      <c r="H22706" t="s">
        <v>13008</v>
      </c>
      <c r="I22706" t="s">
        <v>137537</v>
      </c>
      <c r="J22706" s="2" t="s">
        <v>181946</v>
      </c>
      <c r="K22706" t="s">
        <v>212652</v>
      </c>
      <c r="L22706" t="s">
        <v>228704</v>
      </c>
      <c r="M22706" t="s">
        <v>8</v>
      </c>
      <c r="N22706" t="s">
        <v>228898</v>
      </c>
      <c r="O22706" t="s">
        <v>229218</v>
      </c>
      <c r="P22706" t="s">
        <v>230152</v>
      </c>
      <c r="Q22706" t="s">
        <v>120056</v>
      </c>
      <c r="R22706" t="s">
        <v>212488</v>
      </c>
      <c r="S22706" t="s">
        <v>233773</v>
      </c>
    </row>
    <row r="22707" spans="1:19" x14ac:dyDescent="0.35">
      <c r="A22707" s="1">
        <v>28232</v>
      </c>
      <c r="B22707" t="s">
        <v>13009</v>
      </c>
      <c r="C22707" t="s">
        <v>67956</v>
      </c>
      <c r="D22707" t="s">
        <v>4</v>
      </c>
      <c r="F22707" t="s">
        <v>123488</v>
      </c>
      <c r="G22707">
        <v>1.6E-7</v>
      </c>
      <c r="H22707" t="s">
        <v>13009</v>
      </c>
      <c r="I22707" t="s">
        <v>137538</v>
      </c>
      <c r="J22707" s="2" t="s">
        <v>181947</v>
      </c>
      <c r="K22707" t="s">
        <v>212488</v>
      </c>
      <c r="L22707" t="s">
        <v>228704</v>
      </c>
      <c r="M22707" t="s">
        <v>228715</v>
      </c>
      <c r="N22707" t="s">
        <v>228858</v>
      </c>
      <c r="O22707" t="s">
        <v>229744</v>
      </c>
      <c r="P22707" t="s">
        <v>231430</v>
      </c>
      <c r="Q22707" t="s">
        <v>119994</v>
      </c>
      <c r="R22707" t="s">
        <v>212488</v>
      </c>
      <c r="S22707" t="s">
        <v>233773</v>
      </c>
    </row>
    <row r="22708" spans="1:19" x14ac:dyDescent="0.35">
      <c r="A22708" s="1">
        <v>28236</v>
      </c>
      <c r="B22708" t="s">
        <v>13010</v>
      </c>
      <c r="C22708" t="s">
        <v>67957</v>
      </c>
      <c r="D22708" t="s">
        <v>5</v>
      </c>
      <c r="E22708" t="s">
        <v>119954</v>
      </c>
      <c r="F22708" t="s">
        <v>121915</v>
      </c>
      <c r="G22708">
        <v>1.5E-6</v>
      </c>
      <c r="H22708" t="s">
        <v>13010</v>
      </c>
      <c r="I22708" t="s">
        <v>137539</v>
      </c>
      <c r="J22708" s="2" t="s">
        <v>181948</v>
      </c>
      <c r="K22708" t="s">
        <v>212499</v>
      </c>
      <c r="L22708" t="s">
        <v>228704</v>
      </c>
      <c r="Q22708" t="s">
        <v>123278</v>
      </c>
      <c r="R22708" t="s">
        <v>212488</v>
      </c>
      <c r="S22708" t="s">
        <v>233773</v>
      </c>
    </row>
    <row r="22709" spans="1:19" x14ac:dyDescent="0.35">
      <c r="A22709" s="1">
        <v>28239</v>
      </c>
      <c r="B22709" t="s">
        <v>13011</v>
      </c>
      <c r="C22709" t="s">
        <v>67958</v>
      </c>
      <c r="D22709" t="s">
        <v>5</v>
      </c>
      <c r="E22709" t="s">
        <v>119955</v>
      </c>
      <c r="F22709" t="s">
        <v>123489</v>
      </c>
      <c r="G22709">
        <v>1.5E-5</v>
      </c>
      <c r="H22709" t="s">
        <v>13011</v>
      </c>
      <c r="I22709" t="s">
        <v>137540</v>
      </c>
      <c r="J22709" s="2" t="s">
        <v>181949</v>
      </c>
      <c r="K22709" t="s">
        <v>212584</v>
      </c>
      <c r="L22709" t="s">
        <v>228704</v>
      </c>
      <c r="M22709" t="s">
        <v>8</v>
      </c>
      <c r="N22709" t="s">
        <v>228828</v>
      </c>
      <c r="O22709" t="s">
        <v>229113</v>
      </c>
      <c r="P22709" t="s">
        <v>230081</v>
      </c>
      <c r="Q22709" t="s">
        <v>120060</v>
      </c>
      <c r="R22709" t="s">
        <v>212488</v>
      </c>
      <c r="S22709" t="s">
        <v>233773</v>
      </c>
    </row>
    <row r="22710" spans="1:19" x14ac:dyDescent="0.35">
      <c r="A22710" s="1">
        <v>28240</v>
      </c>
      <c r="B22710" t="s">
        <v>13011</v>
      </c>
      <c r="C22710" t="s">
        <v>67959</v>
      </c>
      <c r="D22710" t="s">
        <v>4</v>
      </c>
      <c r="F22710" t="s">
        <v>120101</v>
      </c>
      <c r="G22710">
        <v>1.9999999999999999E-6</v>
      </c>
      <c r="H22710" t="s">
        <v>13011</v>
      </c>
      <c r="I22710" t="s">
        <v>137540</v>
      </c>
      <c r="J22710" s="2" t="s">
        <v>181949</v>
      </c>
      <c r="K22710" t="s">
        <v>212584</v>
      </c>
      <c r="L22710" t="s">
        <v>228704</v>
      </c>
      <c r="M22710" t="s">
        <v>8</v>
      </c>
      <c r="N22710" t="s">
        <v>228828</v>
      </c>
      <c r="O22710" t="s">
        <v>229113</v>
      </c>
      <c r="P22710" t="s">
        <v>230081</v>
      </c>
      <c r="Q22710" t="s">
        <v>120060</v>
      </c>
      <c r="R22710" t="s">
        <v>212488</v>
      </c>
      <c r="S22710" t="s">
        <v>233773</v>
      </c>
    </row>
    <row r="22711" spans="1:19" x14ac:dyDescent="0.35">
      <c r="A22711" s="1">
        <v>28241</v>
      </c>
      <c r="B22711" t="s">
        <v>13012</v>
      </c>
      <c r="C22711" t="s">
        <v>67960</v>
      </c>
      <c r="D22711" t="s">
        <v>5</v>
      </c>
      <c r="F22711" t="s">
        <v>120629</v>
      </c>
      <c r="G22711">
        <v>3.1539999999999998E-7</v>
      </c>
      <c r="H22711" t="s">
        <v>13012</v>
      </c>
      <c r="I22711" t="s">
        <v>137541</v>
      </c>
      <c r="J22711" s="2" t="s">
        <v>181950</v>
      </c>
      <c r="K22711" t="s">
        <v>212488</v>
      </c>
      <c r="L22711" t="s">
        <v>228704</v>
      </c>
      <c r="M22711" t="s">
        <v>8</v>
      </c>
      <c r="N22711" t="s">
        <v>228898</v>
      </c>
      <c r="O22711" t="s">
        <v>229218</v>
      </c>
      <c r="P22711" t="s">
        <v>230279</v>
      </c>
      <c r="Q22711" t="s">
        <v>120308</v>
      </c>
      <c r="R22711" t="s">
        <v>212488</v>
      </c>
      <c r="S22711" t="s">
        <v>233773</v>
      </c>
    </row>
    <row r="22712" spans="1:19" x14ac:dyDescent="0.35">
      <c r="A22712" s="1">
        <v>28242</v>
      </c>
      <c r="B22712" t="s">
        <v>13012</v>
      </c>
      <c r="C22712" t="s">
        <v>67961</v>
      </c>
      <c r="D22712" t="s">
        <v>5</v>
      </c>
      <c r="F22712" t="s">
        <v>122451</v>
      </c>
      <c r="G22712">
        <v>2.656E-7</v>
      </c>
      <c r="H22712" t="s">
        <v>13012</v>
      </c>
      <c r="I22712" t="s">
        <v>137541</v>
      </c>
      <c r="J22712" s="2" t="s">
        <v>181950</v>
      </c>
      <c r="K22712" t="s">
        <v>212488</v>
      </c>
      <c r="L22712" t="s">
        <v>228704</v>
      </c>
      <c r="M22712" t="s">
        <v>8</v>
      </c>
      <c r="N22712" t="s">
        <v>228898</v>
      </c>
      <c r="O22712" t="s">
        <v>229218</v>
      </c>
      <c r="P22712" t="s">
        <v>230279</v>
      </c>
      <c r="Q22712" t="s">
        <v>120308</v>
      </c>
      <c r="R22712" t="s">
        <v>212488</v>
      </c>
      <c r="S22712" t="s">
        <v>233773</v>
      </c>
    </row>
    <row r="22713" spans="1:19" x14ac:dyDescent="0.35">
      <c r="A22713" s="1">
        <v>28243</v>
      </c>
      <c r="B22713" t="s">
        <v>13013</v>
      </c>
      <c r="C22713" t="s">
        <v>67962</v>
      </c>
      <c r="D22713" t="s">
        <v>5</v>
      </c>
      <c r="F22713" t="s">
        <v>121686</v>
      </c>
      <c r="G22713">
        <v>2.5000000000000002E-6</v>
      </c>
      <c r="H22713" t="s">
        <v>13013</v>
      </c>
      <c r="I22713" t="s">
        <v>137542</v>
      </c>
      <c r="J22713" s="2" t="s">
        <v>181951</v>
      </c>
      <c r="K22713" t="s">
        <v>212488</v>
      </c>
      <c r="L22713" t="s">
        <v>228704</v>
      </c>
      <c r="M22713" t="s">
        <v>8</v>
      </c>
      <c r="N22713" t="s">
        <v>228828</v>
      </c>
      <c r="O22713" t="s">
        <v>229150</v>
      </c>
      <c r="P22713" t="s">
        <v>231431</v>
      </c>
      <c r="Q22713" t="s">
        <v>123278</v>
      </c>
      <c r="R22713" t="s">
        <v>212488</v>
      </c>
      <c r="S22713" t="s">
        <v>233773</v>
      </c>
    </row>
    <row r="22714" spans="1:19" x14ac:dyDescent="0.35">
      <c r="A22714" s="1">
        <v>28244</v>
      </c>
      <c r="B22714" t="s">
        <v>13014</v>
      </c>
      <c r="C22714" t="s">
        <v>67963</v>
      </c>
      <c r="D22714" t="s">
        <v>5</v>
      </c>
      <c r="F22714" t="s">
        <v>120983</v>
      </c>
      <c r="G22714">
        <v>1.4999999999999999E-7</v>
      </c>
      <c r="H22714" t="s">
        <v>13014</v>
      </c>
      <c r="I22714" t="s">
        <v>137543</v>
      </c>
      <c r="J22714" s="2" t="s">
        <v>181952</v>
      </c>
      <c r="K22714" t="s">
        <v>212488</v>
      </c>
      <c r="L22714" t="s">
        <v>228704</v>
      </c>
      <c r="M22714" t="s">
        <v>8</v>
      </c>
      <c r="N22714" t="s">
        <v>228832</v>
      </c>
      <c r="O22714" t="s">
        <v>229111</v>
      </c>
      <c r="P22714" t="s">
        <v>230079</v>
      </c>
      <c r="R22714" t="s">
        <v>212488</v>
      </c>
      <c r="S22714" t="s">
        <v>233773</v>
      </c>
    </row>
    <row r="22715" spans="1:19" x14ac:dyDescent="0.35">
      <c r="A22715" s="1">
        <v>28245</v>
      </c>
      <c r="B22715" t="s">
        <v>13015</v>
      </c>
      <c r="C22715" t="s">
        <v>67964</v>
      </c>
      <c r="D22715" t="s">
        <v>4</v>
      </c>
      <c r="F22715" t="s">
        <v>121252</v>
      </c>
      <c r="G22715">
        <v>6.5000000000000002E-7</v>
      </c>
      <c r="H22715" t="s">
        <v>13015</v>
      </c>
      <c r="I22715" t="s">
        <v>137544</v>
      </c>
      <c r="K22715" t="s">
        <v>212488</v>
      </c>
      <c r="L22715" t="s">
        <v>228704</v>
      </c>
      <c r="M22715" t="s">
        <v>8</v>
      </c>
      <c r="N22715" t="s">
        <v>228841</v>
      </c>
      <c r="O22715" t="s">
        <v>229123</v>
      </c>
      <c r="P22715" t="s">
        <v>229123</v>
      </c>
      <c r="Q22715" t="s">
        <v>120679</v>
      </c>
      <c r="R22715" t="s">
        <v>212488</v>
      </c>
      <c r="S22715" t="s">
        <v>233773</v>
      </c>
    </row>
    <row r="22716" spans="1:19" x14ac:dyDescent="0.35">
      <c r="A22716" s="1">
        <v>28246</v>
      </c>
      <c r="B22716" t="s">
        <v>13016</v>
      </c>
      <c r="C22716" t="s">
        <v>67965</v>
      </c>
      <c r="D22716" t="s">
        <v>4</v>
      </c>
      <c r="F22716" t="s">
        <v>120526</v>
      </c>
      <c r="G22716">
        <v>1.5E-6</v>
      </c>
      <c r="H22716" t="s">
        <v>13016</v>
      </c>
      <c r="I22716" t="s">
        <v>137545</v>
      </c>
      <c r="J22716" s="2" t="s">
        <v>181953</v>
      </c>
      <c r="K22716" t="s">
        <v>212488</v>
      </c>
      <c r="L22716" t="s">
        <v>228704</v>
      </c>
      <c r="M22716" t="s">
        <v>8</v>
      </c>
      <c r="N22716" t="s">
        <v>228828</v>
      </c>
      <c r="O22716" t="s">
        <v>229108</v>
      </c>
      <c r="P22716" t="s">
        <v>230262</v>
      </c>
      <c r="Q22716" t="s">
        <v>120052</v>
      </c>
      <c r="R22716" t="s">
        <v>212488</v>
      </c>
      <c r="S22716" t="s">
        <v>233773</v>
      </c>
    </row>
    <row r="22717" spans="1:19" x14ac:dyDescent="0.35">
      <c r="A22717" s="1">
        <v>28247</v>
      </c>
      <c r="B22717" t="s">
        <v>13017</v>
      </c>
      <c r="C22717" t="s">
        <v>67966</v>
      </c>
      <c r="D22717" t="s">
        <v>5</v>
      </c>
      <c r="F22717" t="s">
        <v>121729</v>
      </c>
      <c r="G22717">
        <v>9.9999999999999995E-7</v>
      </c>
      <c r="H22717" t="s">
        <v>13017</v>
      </c>
      <c r="I22717" t="s">
        <v>137546</v>
      </c>
      <c r="J22717" s="2" t="s">
        <v>181954</v>
      </c>
      <c r="K22717" t="s">
        <v>212488</v>
      </c>
      <c r="L22717" t="s">
        <v>228704</v>
      </c>
      <c r="M22717" t="s">
        <v>8</v>
      </c>
      <c r="N22717" t="s">
        <v>228831</v>
      </c>
      <c r="O22717" t="s">
        <v>229574</v>
      </c>
      <c r="P22717" t="s">
        <v>230889</v>
      </c>
      <c r="Q22717" t="s">
        <v>120308</v>
      </c>
      <c r="R22717" t="s">
        <v>212488</v>
      </c>
      <c r="S22717" t="s">
        <v>233773</v>
      </c>
    </row>
    <row r="22718" spans="1:19" x14ac:dyDescent="0.35">
      <c r="A22718" s="1">
        <v>28249</v>
      </c>
      <c r="B22718" t="s">
        <v>13018</v>
      </c>
      <c r="C22718" t="s">
        <v>67967</v>
      </c>
      <c r="D22718" t="s">
        <v>5</v>
      </c>
      <c r="F22718" t="s">
        <v>122411</v>
      </c>
      <c r="G22718">
        <v>4.7554999999999999E-7</v>
      </c>
      <c r="H22718" t="s">
        <v>13018</v>
      </c>
      <c r="I22718" t="s">
        <v>137547</v>
      </c>
      <c r="J22718" s="2" t="s">
        <v>181955</v>
      </c>
      <c r="K22718" t="s">
        <v>212488</v>
      </c>
      <c r="L22718" t="s">
        <v>228706</v>
      </c>
      <c r="M22718" t="s">
        <v>8</v>
      </c>
      <c r="N22718" t="s">
        <v>228876</v>
      </c>
      <c r="O22718" t="s">
        <v>229173</v>
      </c>
      <c r="P22718" t="s">
        <v>230115</v>
      </c>
      <c r="Q22718" t="s">
        <v>120308</v>
      </c>
      <c r="R22718" t="s">
        <v>212488</v>
      </c>
      <c r="S22718" t="s">
        <v>233773</v>
      </c>
    </row>
    <row r="22719" spans="1:19" x14ac:dyDescent="0.35">
      <c r="A22719" s="1">
        <v>28250</v>
      </c>
      <c r="B22719" t="s">
        <v>13019</v>
      </c>
      <c r="C22719" t="s">
        <v>67968</v>
      </c>
      <c r="D22719" t="s">
        <v>4</v>
      </c>
      <c r="F22719" t="s">
        <v>122790</v>
      </c>
      <c r="G22719">
        <v>9.9999999999999995E-8</v>
      </c>
      <c r="H22719" t="s">
        <v>13019</v>
      </c>
      <c r="I22719" t="s">
        <v>137548</v>
      </c>
      <c r="J22719" s="2" t="s">
        <v>181956</v>
      </c>
      <c r="K22719" t="s">
        <v>212488</v>
      </c>
      <c r="L22719" t="s">
        <v>228704</v>
      </c>
      <c r="M22719" t="s">
        <v>8</v>
      </c>
      <c r="N22719" t="s">
        <v>228832</v>
      </c>
      <c r="O22719" t="s">
        <v>229111</v>
      </c>
      <c r="P22719" t="s">
        <v>230122</v>
      </c>
      <c r="Q22719" t="s">
        <v>120216</v>
      </c>
      <c r="R22719" t="s">
        <v>212488</v>
      </c>
      <c r="S22719" t="s">
        <v>233773</v>
      </c>
    </row>
    <row r="22720" spans="1:19" x14ac:dyDescent="0.35">
      <c r="A22720" s="1">
        <v>28252</v>
      </c>
      <c r="B22720" t="s">
        <v>13019</v>
      </c>
      <c r="C22720" t="s">
        <v>67969</v>
      </c>
      <c r="D22720" t="s">
        <v>5</v>
      </c>
      <c r="F22720" t="s">
        <v>120568</v>
      </c>
      <c r="G22720">
        <v>2.9160009999999999E-6</v>
      </c>
      <c r="H22720" t="s">
        <v>13019</v>
      </c>
      <c r="I22720" t="s">
        <v>137548</v>
      </c>
      <c r="J22720" s="2" t="s">
        <v>181956</v>
      </c>
      <c r="K22720" t="s">
        <v>212488</v>
      </c>
      <c r="L22720" t="s">
        <v>228704</v>
      </c>
      <c r="M22720" t="s">
        <v>8</v>
      </c>
      <c r="N22720" t="s">
        <v>228832</v>
      </c>
      <c r="O22720" t="s">
        <v>229111</v>
      </c>
      <c r="P22720" t="s">
        <v>230122</v>
      </c>
      <c r="Q22720" t="s">
        <v>120216</v>
      </c>
      <c r="R22720" t="s">
        <v>212488</v>
      </c>
      <c r="S22720" t="s">
        <v>233773</v>
      </c>
    </row>
    <row r="22721" spans="1:19" x14ac:dyDescent="0.35">
      <c r="A22721" s="1">
        <v>28253</v>
      </c>
      <c r="B22721" t="s">
        <v>13020</v>
      </c>
      <c r="C22721" t="s">
        <v>67970</v>
      </c>
      <c r="D22721" t="s">
        <v>5</v>
      </c>
      <c r="F22721" t="s">
        <v>120577</v>
      </c>
      <c r="G22721">
        <v>5.2467589999999998E-6</v>
      </c>
      <c r="H22721" t="s">
        <v>13020</v>
      </c>
      <c r="I22721" t="s">
        <v>137549</v>
      </c>
      <c r="K22721" t="s">
        <v>212505</v>
      </c>
      <c r="L22721" t="s">
        <v>228704</v>
      </c>
      <c r="M22721" t="s">
        <v>8</v>
      </c>
      <c r="N22721" t="s">
        <v>228892</v>
      </c>
      <c r="O22721" t="s">
        <v>229199</v>
      </c>
      <c r="P22721" t="s">
        <v>230283</v>
      </c>
      <c r="Q22721" t="s">
        <v>120060</v>
      </c>
      <c r="R22721" t="s">
        <v>212488</v>
      </c>
      <c r="S22721" t="s">
        <v>233773</v>
      </c>
    </row>
    <row r="22722" spans="1:19" x14ac:dyDescent="0.35">
      <c r="A22722" s="1">
        <v>28254</v>
      </c>
      <c r="B22722" t="s">
        <v>13021</v>
      </c>
      <c r="C22722" t="s">
        <v>67971</v>
      </c>
      <c r="D22722" t="s">
        <v>4</v>
      </c>
      <c r="F22722" t="s">
        <v>120976</v>
      </c>
      <c r="G22722">
        <v>8.0000000000000002E-8</v>
      </c>
      <c r="H22722" t="s">
        <v>13021</v>
      </c>
      <c r="I22722" t="s">
        <v>137550</v>
      </c>
      <c r="J22722" s="2" t="s">
        <v>181957</v>
      </c>
      <c r="K22722" t="s">
        <v>212653</v>
      </c>
      <c r="L22722" t="s">
        <v>228704</v>
      </c>
      <c r="M22722" t="s">
        <v>8</v>
      </c>
      <c r="N22722" t="s">
        <v>228896</v>
      </c>
      <c r="O22722" t="s">
        <v>229210</v>
      </c>
      <c r="P22722" t="s">
        <v>229210</v>
      </c>
      <c r="Q22722" t="s">
        <v>121957</v>
      </c>
      <c r="R22722" t="s">
        <v>212488</v>
      </c>
      <c r="S22722" t="s">
        <v>233773</v>
      </c>
    </row>
    <row r="22723" spans="1:19" x14ac:dyDescent="0.35">
      <c r="A22723" s="1">
        <v>28256</v>
      </c>
      <c r="B22723" t="s">
        <v>13022</v>
      </c>
      <c r="C22723" t="s">
        <v>67972</v>
      </c>
      <c r="D22723" t="s">
        <v>5</v>
      </c>
      <c r="F22723" t="s">
        <v>120320</v>
      </c>
      <c r="G22723">
        <v>1.0499999999999999E-6</v>
      </c>
      <c r="H22723" t="s">
        <v>13022</v>
      </c>
      <c r="I22723" t="s">
        <v>137551</v>
      </c>
      <c r="J22723" s="2" t="s">
        <v>181958</v>
      </c>
      <c r="K22723" t="s">
        <v>212488</v>
      </c>
      <c r="L22723" t="s">
        <v>228704</v>
      </c>
      <c r="M22723" t="s">
        <v>8</v>
      </c>
      <c r="N22723" t="s">
        <v>228865</v>
      </c>
      <c r="O22723" t="s">
        <v>229496</v>
      </c>
      <c r="P22723" t="s">
        <v>231432</v>
      </c>
      <c r="Q22723" t="s">
        <v>120056</v>
      </c>
      <c r="R22723" t="s">
        <v>212488</v>
      </c>
      <c r="S22723" t="s">
        <v>233773</v>
      </c>
    </row>
    <row r="22724" spans="1:19" x14ac:dyDescent="0.35">
      <c r="A22724" s="1">
        <v>28259</v>
      </c>
      <c r="B22724" t="s">
        <v>13023</v>
      </c>
      <c r="C22724" t="s">
        <v>67973</v>
      </c>
      <c r="D22724" t="s">
        <v>4</v>
      </c>
      <c r="F22724" t="s">
        <v>120993</v>
      </c>
      <c r="G22724">
        <v>7.5000000000000002E-7</v>
      </c>
      <c r="H22724" t="s">
        <v>13023</v>
      </c>
      <c r="I22724" t="s">
        <v>137552</v>
      </c>
      <c r="J22724" s="2" t="s">
        <v>181959</v>
      </c>
      <c r="K22724" t="s">
        <v>212488</v>
      </c>
      <c r="L22724" t="s">
        <v>228704</v>
      </c>
      <c r="M22724" t="s">
        <v>8</v>
      </c>
      <c r="N22724" t="s">
        <v>228831</v>
      </c>
      <c r="O22724" t="s">
        <v>229564</v>
      </c>
      <c r="P22724" t="s">
        <v>229137</v>
      </c>
      <c r="Q22724" t="s">
        <v>120008</v>
      </c>
      <c r="R22724" t="s">
        <v>212488</v>
      </c>
      <c r="S22724" t="s">
        <v>233773</v>
      </c>
    </row>
    <row r="22725" spans="1:19" x14ac:dyDescent="0.35">
      <c r="A22725" s="1">
        <v>28260</v>
      </c>
      <c r="B22725" t="s">
        <v>13024</v>
      </c>
      <c r="C22725" t="s">
        <v>67974</v>
      </c>
      <c r="D22725" t="s">
        <v>5</v>
      </c>
      <c r="F22725" t="s">
        <v>121592</v>
      </c>
      <c r="G22725">
        <v>2.32295E-7</v>
      </c>
      <c r="H22725" t="s">
        <v>13024</v>
      </c>
      <c r="I22725" t="s">
        <v>137553</v>
      </c>
      <c r="J22725" s="2" t="s">
        <v>181960</v>
      </c>
      <c r="K22725" t="s">
        <v>212488</v>
      </c>
      <c r="L22725" t="s">
        <v>228704</v>
      </c>
      <c r="M22725" t="s">
        <v>8</v>
      </c>
      <c r="N22725" t="s">
        <v>228980</v>
      </c>
      <c r="O22725" t="s">
        <v>229542</v>
      </c>
      <c r="P22725" t="s">
        <v>231433</v>
      </c>
      <c r="R22725" t="s">
        <v>212488</v>
      </c>
      <c r="S22725" t="s">
        <v>233773</v>
      </c>
    </row>
    <row r="22726" spans="1:19" x14ac:dyDescent="0.35">
      <c r="A22726" s="1">
        <v>28261</v>
      </c>
      <c r="B22726" t="s">
        <v>13025</v>
      </c>
      <c r="C22726" t="s">
        <v>67975</v>
      </c>
      <c r="D22726" t="s">
        <v>5</v>
      </c>
      <c r="F22726" t="s">
        <v>121498</v>
      </c>
      <c r="G22726">
        <v>1.7311099999999999E-7</v>
      </c>
      <c r="H22726" t="s">
        <v>13025</v>
      </c>
      <c r="I22726" t="s">
        <v>137554</v>
      </c>
      <c r="J22726" s="2" t="s">
        <v>181961</v>
      </c>
      <c r="K22726" t="s">
        <v>212488</v>
      </c>
      <c r="L22726" t="s">
        <v>228707</v>
      </c>
      <c r="M22726" t="s">
        <v>8</v>
      </c>
      <c r="N22726" t="s">
        <v>228850</v>
      </c>
      <c r="O22726" t="s">
        <v>229268</v>
      </c>
      <c r="P22726" t="s">
        <v>229140</v>
      </c>
      <c r="Q22726" t="s">
        <v>120682</v>
      </c>
      <c r="R22726" t="s">
        <v>212488</v>
      </c>
      <c r="S22726" t="s">
        <v>233773</v>
      </c>
    </row>
    <row r="22727" spans="1:19" x14ac:dyDescent="0.35">
      <c r="A22727" s="1">
        <v>28262</v>
      </c>
      <c r="B22727" t="s">
        <v>13026</v>
      </c>
      <c r="C22727" t="s">
        <v>67976</v>
      </c>
      <c r="D22727" t="s">
        <v>4</v>
      </c>
      <c r="F22727" t="s">
        <v>121357</v>
      </c>
      <c r="G22727">
        <v>1.1899879999999999E-6</v>
      </c>
      <c r="H22727" t="s">
        <v>13026</v>
      </c>
      <c r="I22727" t="s">
        <v>137555</v>
      </c>
      <c r="K22727" t="s">
        <v>212488</v>
      </c>
      <c r="L22727" t="s">
        <v>228704</v>
      </c>
      <c r="R22727" t="s">
        <v>212488</v>
      </c>
      <c r="S22727" t="s">
        <v>233773</v>
      </c>
    </row>
    <row r="22728" spans="1:19" x14ac:dyDescent="0.35">
      <c r="A22728" s="1">
        <v>28264</v>
      </c>
      <c r="B22728" t="s">
        <v>13027</v>
      </c>
      <c r="C22728" t="s">
        <v>67977</v>
      </c>
      <c r="D22728" t="s">
        <v>5</v>
      </c>
      <c r="F22728" t="s">
        <v>120933</v>
      </c>
      <c r="G22728">
        <v>9.7199999999999997E-7</v>
      </c>
      <c r="H22728" t="s">
        <v>13027</v>
      </c>
      <c r="I22728" t="s">
        <v>137556</v>
      </c>
      <c r="J22728" s="2" t="s">
        <v>181962</v>
      </c>
      <c r="K22728" t="s">
        <v>212488</v>
      </c>
      <c r="L22728" t="s">
        <v>228705</v>
      </c>
      <c r="M22728" t="s">
        <v>8</v>
      </c>
      <c r="N22728" t="s">
        <v>228828</v>
      </c>
      <c r="O22728" t="s">
        <v>229305</v>
      </c>
      <c r="P22728" t="s">
        <v>229305</v>
      </c>
      <c r="Q22728" t="s">
        <v>233142</v>
      </c>
      <c r="R22728" t="s">
        <v>212488</v>
      </c>
      <c r="S22728" t="s">
        <v>233773</v>
      </c>
    </row>
    <row r="22729" spans="1:19" x14ac:dyDescent="0.35">
      <c r="A22729" s="1">
        <v>28265</v>
      </c>
      <c r="B22729" t="s">
        <v>13028</v>
      </c>
      <c r="C22729" t="s">
        <v>67978</v>
      </c>
      <c r="D22729" t="s">
        <v>4</v>
      </c>
      <c r="F22729" t="s">
        <v>120226</v>
      </c>
      <c r="G22729">
        <v>2.9999999999999999E-7</v>
      </c>
      <c r="H22729" t="s">
        <v>13028</v>
      </c>
      <c r="I22729" t="s">
        <v>137557</v>
      </c>
      <c r="J22729" s="2" t="s">
        <v>181963</v>
      </c>
      <c r="K22729" t="s">
        <v>212488</v>
      </c>
      <c r="L22729" t="s">
        <v>228705</v>
      </c>
      <c r="M22729" t="s">
        <v>8</v>
      </c>
      <c r="N22729" t="s">
        <v>228832</v>
      </c>
      <c r="O22729" t="s">
        <v>229111</v>
      </c>
      <c r="P22729" t="s">
        <v>230079</v>
      </c>
      <c r="Q22729" t="s">
        <v>120226</v>
      </c>
      <c r="R22729" t="s">
        <v>212488</v>
      </c>
      <c r="S22729" t="s">
        <v>233773</v>
      </c>
    </row>
    <row r="22730" spans="1:19" x14ac:dyDescent="0.35">
      <c r="A22730" s="1">
        <v>28266</v>
      </c>
      <c r="B22730" t="s">
        <v>13029</v>
      </c>
      <c r="C22730" t="s">
        <v>67979</v>
      </c>
      <c r="D22730" t="s">
        <v>4</v>
      </c>
      <c r="F22730" t="s">
        <v>120107</v>
      </c>
      <c r="G22730">
        <v>1.5999999999999999E-6</v>
      </c>
      <c r="H22730" t="s">
        <v>13029</v>
      </c>
      <c r="I22730" t="s">
        <v>137558</v>
      </c>
      <c r="J22730" s="2" t="s">
        <v>181964</v>
      </c>
      <c r="K22730" t="s">
        <v>212488</v>
      </c>
      <c r="L22730" t="s">
        <v>228704</v>
      </c>
      <c r="M22730" t="s">
        <v>8</v>
      </c>
      <c r="N22730" t="s">
        <v>228896</v>
      </c>
      <c r="O22730" t="s">
        <v>229210</v>
      </c>
      <c r="P22730" t="s">
        <v>230295</v>
      </c>
      <c r="Q22730" t="s">
        <v>120056</v>
      </c>
      <c r="R22730" t="s">
        <v>212488</v>
      </c>
      <c r="S22730" t="s">
        <v>233773</v>
      </c>
    </row>
    <row r="22731" spans="1:19" x14ac:dyDescent="0.35">
      <c r="A22731" s="1">
        <v>28267</v>
      </c>
      <c r="B22731" t="s">
        <v>13029</v>
      </c>
      <c r="C22731" t="s">
        <v>67980</v>
      </c>
      <c r="D22731" t="s">
        <v>5</v>
      </c>
      <c r="E22731" t="s">
        <v>119955</v>
      </c>
      <c r="F22731" t="s">
        <v>122753</v>
      </c>
      <c r="G22731">
        <v>9.6980330000000013E-6</v>
      </c>
      <c r="H22731" t="s">
        <v>13029</v>
      </c>
      <c r="I22731" t="s">
        <v>137558</v>
      </c>
      <c r="J22731" s="2" t="s">
        <v>181964</v>
      </c>
      <c r="K22731" t="s">
        <v>212488</v>
      </c>
      <c r="L22731" t="s">
        <v>228704</v>
      </c>
      <c r="M22731" t="s">
        <v>8</v>
      </c>
      <c r="N22731" t="s">
        <v>228896</v>
      </c>
      <c r="O22731" t="s">
        <v>229210</v>
      </c>
      <c r="P22731" t="s">
        <v>230295</v>
      </c>
      <c r="Q22731" t="s">
        <v>120056</v>
      </c>
      <c r="R22731" t="s">
        <v>212488</v>
      </c>
      <c r="S22731" t="s">
        <v>233773</v>
      </c>
    </row>
    <row r="22732" spans="1:19" x14ac:dyDescent="0.35">
      <c r="A22732" s="1">
        <v>28268</v>
      </c>
      <c r="B22732" t="s">
        <v>13029</v>
      </c>
      <c r="C22732" t="s">
        <v>67981</v>
      </c>
      <c r="D22732" t="s">
        <v>4</v>
      </c>
      <c r="F22732" t="s">
        <v>122681</v>
      </c>
      <c r="G22732">
        <v>9.300040000000001E-7</v>
      </c>
      <c r="H22732" t="s">
        <v>13029</v>
      </c>
      <c r="I22732" t="s">
        <v>137558</v>
      </c>
      <c r="J22732" s="2" t="s">
        <v>181964</v>
      </c>
      <c r="K22732" t="s">
        <v>212488</v>
      </c>
      <c r="L22732" t="s">
        <v>228704</v>
      </c>
      <c r="M22732" t="s">
        <v>8</v>
      </c>
      <c r="N22732" t="s">
        <v>228896</v>
      </c>
      <c r="O22732" t="s">
        <v>229210</v>
      </c>
      <c r="P22732" t="s">
        <v>230295</v>
      </c>
      <c r="Q22732" t="s">
        <v>120056</v>
      </c>
      <c r="R22732" t="s">
        <v>212488</v>
      </c>
      <c r="S22732" t="s">
        <v>233773</v>
      </c>
    </row>
    <row r="22733" spans="1:19" x14ac:dyDescent="0.35">
      <c r="A22733" s="1">
        <v>28269</v>
      </c>
      <c r="B22733" t="s">
        <v>13030</v>
      </c>
      <c r="C22733" t="s">
        <v>67982</v>
      </c>
      <c r="D22733" t="s">
        <v>5</v>
      </c>
      <c r="E22733" t="s">
        <v>119955</v>
      </c>
      <c r="F22733" t="s">
        <v>120816</v>
      </c>
      <c r="G22733">
        <v>3.016E-6</v>
      </c>
      <c r="H22733" t="s">
        <v>13030</v>
      </c>
      <c r="I22733" t="s">
        <v>137559</v>
      </c>
      <c r="K22733" t="s">
        <v>212654</v>
      </c>
      <c r="L22733" t="s">
        <v>228704</v>
      </c>
      <c r="M22733" t="s">
        <v>8</v>
      </c>
      <c r="N22733" t="s">
        <v>228828</v>
      </c>
      <c r="O22733" t="s">
        <v>229113</v>
      </c>
      <c r="P22733" t="s">
        <v>230081</v>
      </c>
      <c r="Q22733" t="s">
        <v>120082</v>
      </c>
      <c r="R22733" t="s">
        <v>212488</v>
      </c>
      <c r="S22733" t="s">
        <v>233773</v>
      </c>
    </row>
    <row r="22734" spans="1:19" x14ac:dyDescent="0.35">
      <c r="A22734" s="1">
        <v>28270</v>
      </c>
      <c r="B22734" t="s">
        <v>13030</v>
      </c>
      <c r="C22734" t="s">
        <v>67983</v>
      </c>
      <c r="D22734" t="s">
        <v>4</v>
      </c>
      <c r="F22734" t="s">
        <v>120467</v>
      </c>
      <c r="G22734">
        <v>4.2999999999999986E-6</v>
      </c>
      <c r="H22734" t="s">
        <v>13030</v>
      </c>
      <c r="I22734" t="s">
        <v>137559</v>
      </c>
      <c r="K22734" t="s">
        <v>212654</v>
      </c>
      <c r="L22734" t="s">
        <v>228704</v>
      </c>
      <c r="M22734" t="s">
        <v>8</v>
      </c>
      <c r="N22734" t="s">
        <v>228828</v>
      </c>
      <c r="O22734" t="s">
        <v>229113</v>
      </c>
      <c r="P22734" t="s">
        <v>230081</v>
      </c>
      <c r="Q22734" t="s">
        <v>120082</v>
      </c>
      <c r="R22734" t="s">
        <v>212488</v>
      </c>
      <c r="S22734" t="s">
        <v>233773</v>
      </c>
    </row>
    <row r="22735" spans="1:19" x14ac:dyDescent="0.35">
      <c r="A22735" s="1">
        <v>28271</v>
      </c>
      <c r="B22735" t="s">
        <v>13030</v>
      </c>
      <c r="C22735" t="s">
        <v>67984</v>
      </c>
      <c r="D22735" t="s">
        <v>5</v>
      </c>
      <c r="E22735" t="s">
        <v>119955</v>
      </c>
      <c r="F22735" t="s">
        <v>120730</v>
      </c>
      <c r="G22735">
        <v>5.4999999999999999E-6</v>
      </c>
      <c r="H22735" t="s">
        <v>13030</v>
      </c>
      <c r="I22735" t="s">
        <v>137559</v>
      </c>
      <c r="K22735" t="s">
        <v>212654</v>
      </c>
      <c r="L22735" t="s">
        <v>228704</v>
      </c>
      <c r="M22735" t="s">
        <v>8</v>
      </c>
      <c r="N22735" t="s">
        <v>228828</v>
      </c>
      <c r="O22735" t="s">
        <v>229113</v>
      </c>
      <c r="P22735" t="s">
        <v>230081</v>
      </c>
      <c r="Q22735" t="s">
        <v>120082</v>
      </c>
      <c r="R22735" t="s">
        <v>212488</v>
      </c>
      <c r="S22735" t="s">
        <v>233773</v>
      </c>
    </row>
    <row r="22736" spans="1:19" x14ac:dyDescent="0.35">
      <c r="A22736" s="1">
        <v>28272</v>
      </c>
      <c r="B22736" t="s">
        <v>13031</v>
      </c>
      <c r="C22736" t="s">
        <v>67985</v>
      </c>
      <c r="D22736" t="s">
        <v>5</v>
      </c>
      <c r="F22736" t="s">
        <v>120551</v>
      </c>
      <c r="G22736">
        <v>1.2E-5</v>
      </c>
      <c r="H22736" t="s">
        <v>13031</v>
      </c>
      <c r="I22736" t="s">
        <v>137560</v>
      </c>
      <c r="J22736" s="2" t="s">
        <v>181965</v>
      </c>
      <c r="K22736" t="s">
        <v>212488</v>
      </c>
      <c r="L22736" t="s">
        <v>228704</v>
      </c>
      <c r="M22736" t="s">
        <v>8</v>
      </c>
      <c r="N22736" t="s">
        <v>228828</v>
      </c>
      <c r="O22736" t="s">
        <v>229216</v>
      </c>
      <c r="P22736" t="s">
        <v>230164</v>
      </c>
      <c r="Q22736" t="s">
        <v>121634</v>
      </c>
      <c r="R22736" t="s">
        <v>212488</v>
      </c>
      <c r="S22736" t="s">
        <v>233773</v>
      </c>
    </row>
    <row r="22737" spans="1:19" x14ac:dyDescent="0.35">
      <c r="A22737" s="1">
        <v>28273</v>
      </c>
      <c r="B22737" t="s">
        <v>13031</v>
      </c>
      <c r="C22737" t="s">
        <v>67986</v>
      </c>
      <c r="D22737" t="s">
        <v>5</v>
      </c>
      <c r="F22737" t="s">
        <v>121733</v>
      </c>
      <c r="G22737">
        <v>5.0000000000000004E-6</v>
      </c>
      <c r="H22737" t="s">
        <v>13031</v>
      </c>
      <c r="I22737" t="s">
        <v>137560</v>
      </c>
      <c r="J22737" s="2" t="s">
        <v>181965</v>
      </c>
      <c r="K22737" t="s">
        <v>212488</v>
      </c>
      <c r="L22737" t="s">
        <v>228704</v>
      </c>
      <c r="M22737" t="s">
        <v>8</v>
      </c>
      <c r="N22737" t="s">
        <v>228828</v>
      </c>
      <c r="O22737" t="s">
        <v>229216</v>
      </c>
      <c r="P22737" t="s">
        <v>230164</v>
      </c>
      <c r="Q22737" t="s">
        <v>121634</v>
      </c>
      <c r="R22737" t="s">
        <v>212488</v>
      </c>
      <c r="S22737" t="s">
        <v>233773</v>
      </c>
    </row>
    <row r="22738" spans="1:19" x14ac:dyDescent="0.35">
      <c r="A22738" s="1">
        <v>28274</v>
      </c>
      <c r="B22738" t="s">
        <v>13031</v>
      </c>
      <c r="C22738" t="s">
        <v>67987</v>
      </c>
      <c r="D22738" t="s">
        <v>5</v>
      </c>
      <c r="F22738" t="s">
        <v>120877</v>
      </c>
      <c r="G22738">
        <v>1.9621569999999999E-6</v>
      </c>
      <c r="H22738" t="s">
        <v>13031</v>
      </c>
      <c r="I22738" t="s">
        <v>137560</v>
      </c>
      <c r="J22738" s="2" t="s">
        <v>181965</v>
      </c>
      <c r="K22738" t="s">
        <v>212488</v>
      </c>
      <c r="L22738" t="s">
        <v>228704</v>
      </c>
      <c r="M22738" t="s">
        <v>8</v>
      </c>
      <c r="N22738" t="s">
        <v>228828</v>
      </c>
      <c r="O22738" t="s">
        <v>229216</v>
      </c>
      <c r="P22738" t="s">
        <v>230164</v>
      </c>
      <c r="Q22738" t="s">
        <v>121634</v>
      </c>
      <c r="R22738" t="s">
        <v>212488</v>
      </c>
      <c r="S22738" t="s">
        <v>233773</v>
      </c>
    </row>
    <row r="22739" spans="1:19" x14ac:dyDescent="0.35">
      <c r="A22739" s="1">
        <v>28275</v>
      </c>
      <c r="B22739" t="s">
        <v>13032</v>
      </c>
      <c r="C22739" t="s">
        <v>67988</v>
      </c>
      <c r="D22739" t="s">
        <v>5</v>
      </c>
      <c r="F22739" t="s">
        <v>120602</v>
      </c>
      <c r="G22739">
        <v>1.3999999999999999E-6</v>
      </c>
      <c r="H22739" t="s">
        <v>13032</v>
      </c>
      <c r="I22739" t="s">
        <v>137561</v>
      </c>
      <c r="K22739" t="s">
        <v>212488</v>
      </c>
      <c r="L22739" t="s">
        <v>228704</v>
      </c>
      <c r="M22739" t="s">
        <v>8</v>
      </c>
      <c r="N22739" t="s">
        <v>228841</v>
      </c>
      <c r="O22739" t="s">
        <v>229123</v>
      </c>
      <c r="P22739" t="s">
        <v>229123</v>
      </c>
      <c r="Q22739" t="s">
        <v>120060</v>
      </c>
      <c r="R22739" t="s">
        <v>212488</v>
      </c>
      <c r="S22739" t="s">
        <v>233773</v>
      </c>
    </row>
    <row r="22740" spans="1:19" x14ac:dyDescent="0.35">
      <c r="A22740" s="1">
        <v>28277</v>
      </c>
      <c r="B22740" t="s">
        <v>13033</v>
      </c>
      <c r="C22740" t="s">
        <v>67989</v>
      </c>
      <c r="D22740" t="s">
        <v>3</v>
      </c>
      <c r="F22740" t="s">
        <v>122050</v>
      </c>
      <c r="G22740">
        <v>3.8E-6</v>
      </c>
      <c r="H22740" t="s">
        <v>13033</v>
      </c>
      <c r="I22740" t="s">
        <v>137562</v>
      </c>
      <c r="K22740" t="s">
        <v>212488</v>
      </c>
      <c r="L22740" t="s">
        <v>228705</v>
      </c>
      <c r="M22740" t="s">
        <v>8</v>
      </c>
      <c r="N22740" t="s">
        <v>228910</v>
      </c>
      <c r="O22740" t="s">
        <v>229253</v>
      </c>
      <c r="P22740" t="s">
        <v>231401</v>
      </c>
      <c r="R22740" t="s">
        <v>212488</v>
      </c>
      <c r="S22740" t="s">
        <v>233773</v>
      </c>
    </row>
    <row r="22741" spans="1:19" x14ac:dyDescent="0.35">
      <c r="A22741" s="1">
        <v>28278</v>
      </c>
      <c r="B22741" t="s">
        <v>13034</v>
      </c>
      <c r="C22741" t="s">
        <v>67990</v>
      </c>
      <c r="D22741" t="s">
        <v>4</v>
      </c>
      <c r="F22741" t="s">
        <v>122366</v>
      </c>
      <c r="G22741">
        <v>2E-8</v>
      </c>
      <c r="H22741" t="s">
        <v>13034</v>
      </c>
      <c r="I22741" t="s">
        <v>137563</v>
      </c>
      <c r="J22741" s="2" t="s">
        <v>181966</v>
      </c>
      <c r="K22741" t="s">
        <v>212494</v>
      </c>
      <c r="L22741" t="s">
        <v>228704</v>
      </c>
      <c r="M22741" t="s">
        <v>8</v>
      </c>
      <c r="N22741" t="s">
        <v>228896</v>
      </c>
      <c r="O22741" t="s">
        <v>229210</v>
      </c>
      <c r="P22741" t="s">
        <v>229210</v>
      </c>
      <c r="Q22741" t="s">
        <v>120711</v>
      </c>
      <c r="R22741" t="s">
        <v>212488</v>
      </c>
      <c r="S22741" t="s">
        <v>233773</v>
      </c>
    </row>
    <row r="22742" spans="1:19" x14ac:dyDescent="0.35">
      <c r="A22742" s="1">
        <v>28279</v>
      </c>
      <c r="B22742" t="s">
        <v>13035</v>
      </c>
      <c r="C22742" t="s">
        <v>67991</v>
      </c>
      <c r="D22742" t="s">
        <v>5</v>
      </c>
      <c r="F22742" t="s">
        <v>120811</v>
      </c>
      <c r="G22742">
        <v>2.525E-6</v>
      </c>
      <c r="H22742" t="s">
        <v>13035</v>
      </c>
      <c r="I22742" t="s">
        <v>137564</v>
      </c>
      <c r="K22742" t="s">
        <v>212488</v>
      </c>
      <c r="L22742" t="s">
        <v>228704</v>
      </c>
      <c r="M22742" t="s">
        <v>8</v>
      </c>
      <c r="N22742" t="s">
        <v>228828</v>
      </c>
      <c r="O22742" t="s">
        <v>229113</v>
      </c>
      <c r="P22742" t="s">
        <v>230113</v>
      </c>
      <c r="R22742" t="s">
        <v>212488</v>
      </c>
      <c r="S22742" t="s">
        <v>233773</v>
      </c>
    </row>
    <row r="22743" spans="1:19" x14ac:dyDescent="0.35">
      <c r="A22743" s="1">
        <v>28282</v>
      </c>
      <c r="B22743" t="s">
        <v>13036</v>
      </c>
      <c r="C22743" t="s">
        <v>67992</v>
      </c>
      <c r="D22743" t="s">
        <v>5</v>
      </c>
      <c r="E22743" t="s">
        <v>119958</v>
      </c>
      <c r="F22743" t="s">
        <v>122813</v>
      </c>
      <c r="G22743">
        <v>6.4000000000000014E-6</v>
      </c>
      <c r="H22743" t="s">
        <v>13036</v>
      </c>
      <c r="I22743" t="s">
        <v>137565</v>
      </c>
      <c r="J22743" s="2" t="s">
        <v>181967</v>
      </c>
      <c r="K22743" t="s">
        <v>212488</v>
      </c>
      <c r="L22743" t="s">
        <v>228704</v>
      </c>
      <c r="M22743" t="s">
        <v>8</v>
      </c>
      <c r="N22743" t="s">
        <v>228842</v>
      </c>
      <c r="O22743" t="s">
        <v>229125</v>
      </c>
      <c r="P22743" t="s">
        <v>229125</v>
      </c>
      <c r="R22743" t="s">
        <v>212488</v>
      </c>
      <c r="S22743" t="s">
        <v>233773</v>
      </c>
    </row>
    <row r="22744" spans="1:19" x14ac:dyDescent="0.35">
      <c r="A22744" s="1">
        <v>28284</v>
      </c>
      <c r="B22744" t="s">
        <v>13036</v>
      </c>
      <c r="C22744" t="s">
        <v>67993</v>
      </c>
      <c r="D22744" t="s">
        <v>5</v>
      </c>
      <c r="F22744" t="s">
        <v>122734</v>
      </c>
      <c r="G22744">
        <v>6.7000000000000002E-6</v>
      </c>
      <c r="H22744" t="s">
        <v>13036</v>
      </c>
      <c r="I22744" t="s">
        <v>137565</v>
      </c>
      <c r="J22744" s="2" t="s">
        <v>181967</v>
      </c>
      <c r="K22744" t="s">
        <v>212488</v>
      </c>
      <c r="L22744" t="s">
        <v>228704</v>
      </c>
      <c r="M22744" t="s">
        <v>8</v>
      </c>
      <c r="N22744" t="s">
        <v>228842</v>
      </c>
      <c r="O22744" t="s">
        <v>229125</v>
      </c>
      <c r="P22744" t="s">
        <v>229125</v>
      </c>
      <c r="R22744" t="s">
        <v>212488</v>
      </c>
      <c r="S22744" t="s">
        <v>233773</v>
      </c>
    </row>
    <row r="22745" spans="1:19" x14ac:dyDescent="0.35">
      <c r="A22745" s="1">
        <v>28286</v>
      </c>
      <c r="B22745" t="s">
        <v>13037</v>
      </c>
      <c r="C22745" t="s">
        <v>67994</v>
      </c>
      <c r="D22745" t="s">
        <v>5</v>
      </c>
      <c r="E22745" t="s">
        <v>119955</v>
      </c>
      <c r="F22745" t="s">
        <v>121813</v>
      </c>
      <c r="G22745">
        <v>9.0000000000000002E-6</v>
      </c>
      <c r="H22745" t="s">
        <v>13037</v>
      </c>
      <c r="I22745" t="s">
        <v>137566</v>
      </c>
      <c r="J22745" s="2" t="s">
        <v>181968</v>
      </c>
      <c r="K22745" t="s">
        <v>212488</v>
      </c>
      <c r="L22745" t="s">
        <v>228707</v>
      </c>
      <c r="M22745" t="s">
        <v>8</v>
      </c>
      <c r="N22745" t="s">
        <v>228841</v>
      </c>
      <c r="O22745" t="s">
        <v>229123</v>
      </c>
      <c r="P22745" t="s">
        <v>229123</v>
      </c>
      <c r="Q22745" t="s">
        <v>122295</v>
      </c>
      <c r="R22745" t="s">
        <v>212488</v>
      </c>
      <c r="S22745" t="s">
        <v>233773</v>
      </c>
    </row>
    <row r="22746" spans="1:19" x14ac:dyDescent="0.35">
      <c r="A22746" s="1">
        <v>28287</v>
      </c>
      <c r="B22746" t="s">
        <v>13037</v>
      </c>
      <c r="C22746" t="s">
        <v>67995</v>
      </c>
      <c r="D22746" t="s">
        <v>5</v>
      </c>
      <c r="E22746" t="s">
        <v>119956</v>
      </c>
      <c r="F22746" t="s">
        <v>121123</v>
      </c>
      <c r="G22746">
        <v>5.0250081000000003E-5</v>
      </c>
      <c r="H22746" t="s">
        <v>13037</v>
      </c>
      <c r="I22746" t="s">
        <v>137566</v>
      </c>
      <c r="J22746" s="2" t="s">
        <v>181968</v>
      </c>
      <c r="K22746" t="s">
        <v>212488</v>
      </c>
      <c r="L22746" t="s">
        <v>228707</v>
      </c>
      <c r="M22746" t="s">
        <v>8</v>
      </c>
      <c r="N22746" t="s">
        <v>228841</v>
      </c>
      <c r="O22746" t="s">
        <v>229123</v>
      </c>
      <c r="P22746" t="s">
        <v>229123</v>
      </c>
      <c r="Q22746" t="s">
        <v>122295</v>
      </c>
      <c r="R22746" t="s">
        <v>212488</v>
      </c>
      <c r="S22746" t="s">
        <v>233773</v>
      </c>
    </row>
    <row r="22747" spans="1:19" x14ac:dyDescent="0.35">
      <c r="A22747" s="1">
        <v>28288</v>
      </c>
      <c r="B22747" t="s">
        <v>13037</v>
      </c>
      <c r="C22747" t="s">
        <v>67996</v>
      </c>
      <c r="D22747" t="s">
        <v>5</v>
      </c>
      <c r="E22747" t="s">
        <v>119954</v>
      </c>
      <c r="F22747" t="s">
        <v>120179</v>
      </c>
      <c r="G22747">
        <v>1.5000004E-5</v>
      </c>
      <c r="H22747" t="s">
        <v>13037</v>
      </c>
      <c r="I22747" t="s">
        <v>137566</v>
      </c>
      <c r="J22747" s="2" t="s">
        <v>181968</v>
      </c>
      <c r="K22747" t="s">
        <v>212488</v>
      </c>
      <c r="L22747" t="s">
        <v>228707</v>
      </c>
      <c r="M22747" t="s">
        <v>8</v>
      </c>
      <c r="N22747" t="s">
        <v>228841</v>
      </c>
      <c r="O22747" t="s">
        <v>229123</v>
      </c>
      <c r="P22747" t="s">
        <v>229123</v>
      </c>
      <c r="Q22747" t="s">
        <v>122295</v>
      </c>
      <c r="R22747" t="s">
        <v>212488</v>
      </c>
      <c r="S22747" t="s">
        <v>233773</v>
      </c>
    </row>
    <row r="22748" spans="1:19" x14ac:dyDescent="0.35">
      <c r="A22748" s="1">
        <v>28289</v>
      </c>
      <c r="B22748" t="s">
        <v>13037</v>
      </c>
      <c r="C22748" t="s">
        <v>67997</v>
      </c>
      <c r="D22748" t="s">
        <v>5</v>
      </c>
      <c r="E22748" t="s">
        <v>119955</v>
      </c>
      <c r="F22748" t="s">
        <v>121059</v>
      </c>
      <c r="G22748">
        <v>1.7999999999999999E-11</v>
      </c>
      <c r="H22748" t="s">
        <v>13037</v>
      </c>
      <c r="I22748" t="s">
        <v>137566</v>
      </c>
      <c r="J22748" s="2" t="s">
        <v>181968</v>
      </c>
      <c r="K22748" t="s">
        <v>212488</v>
      </c>
      <c r="L22748" t="s">
        <v>228707</v>
      </c>
      <c r="M22748" t="s">
        <v>8</v>
      </c>
      <c r="N22748" t="s">
        <v>228841</v>
      </c>
      <c r="O22748" t="s">
        <v>229123</v>
      </c>
      <c r="P22748" t="s">
        <v>229123</v>
      </c>
      <c r="Q22748" t="s">
        <v>122295</v>
      </c>
      <c r="R22748" t="s">
        <v>212488</v>
      </c>
      <c r="S22748" t="s">
        <v>233773</v>
      </c>
    </row>
    <row r="22749" spans="1:19" x14ac:dyDescent="0.35">
      <c r="A22749" s="1">
        <v>28290</v>
      </c>
      <c r="B22749" t="s">
        <v>13038</v>
      </c>
      <c r="C22749" t="s">
        <v>67998</v>
      </c>
      <c r="D22749" t="s">
        <v>5</v>
      </c>
      <c r="E22749" t="s">
        <v>119955</v>
      </c>
      <c r="F22749" t="s">
        <v>120392</v>
      </c>
      <c r="G22749">
        <v>5.0000000000000004E-6</v>
      </c>
      <c r="H22749" t="s">
        <v>13038</v>
      </c>
      <c r="I22749" t="s">
        <v>137567</v>
      </c>
      <c r="J22749" s="2" t="s">
        <v>181969</v>
      </c>
      <c r="K22749" t="s">
        <v>212488</v>
      </c>
      <c r="L22749" t="s">
        <v>228704</v>
      </c>
      <c r="M22749" t="s">
        <v>8</v>
      </c>
      <c r="N22749" t="s">
        <v>228828</v>
      </c>
      <c r="O22749" t="s">
        <v>229198</v>
      </c>
      <c r="P22749" t="s">
        <v>230973</v>
      </c>
      <c r="R22749" t="s">
        <v>212488</v>
      </c>
      <c r="S22749" t="s">
        <v>233773</v>
      </c>
    </row>
    <row r="22750" spans="1:19" x14ac:dyDescent="0.35">
      <c r="A22750" s="1">
        <v>28291</v>
      </c>
      <c r="B22750" t="s">
        <v>13038</v>
      </c>
      <c r="C22750" t="s">
        <v>67999</v>
      </c>
      <c r="D22750" t="s">
        <v>3</v>
      </c>
      <c r="F22750" t="s">
        <v>121898</v>
      </c>
      <c r="G22750">
        <v>1.1843223999999999E-5</v>
      </c>
      <c r="H22750" t="s">
        <v>13038</v>
      </c>
      <c r="I22750" t="s">
        <v>137567</v>
      </c>
      <c r="J22750" s="2" t="s">
        <v>181969</v>
      </c>
      <c r="K22750" t="s">
        <v>212488</v>
      </c>
      <c r="L22750" t="s">
        <v>228704</v>
      </c>
      <c r="M22750" t="s">
        <v>8</v>
      </c>
      <c r="N22750" t="s">
        <v>228828</v>
      </c>
      <c r="O22750" t="s">
        <v>229198</v>
      </c>
      <c r="P22750" t="s">
        <v>230973</v>
      </c>
      <c r="R22750" t="s">
        <v>212488</v>
      </c>
      <c r="S22750" t="s">
        <v>233773</v>
      </c>
    </row>
    <row r="22751" spans="1:19" x14ac:dyDescent="0.35">
      <c r="A22751" s="1">
        <v>28292</v>
      </c>
      <c r="B22751" t="s">
        <v>13038</v>
      </c>
      <c r="C22751" t="s">
        <v>68000</v>
      </c>
      <c r="D22751" t="s">
        <v>5</v>
      </c>
      <c r="F22751" t="s">
        <v>121339</v>
      </c>
      <c r="G22751">
        <v>1.6750000000000001E-6</v>
      </c>
      <c r="H22751" t="s">
        <v>13038</v>
      </c>
      <c r="I22751" t="s">
        <v>137567</v>
      </c>
      <c r="J22751" s="2" t="s">
        <v>181969</v>
      </c>
      <c r="K22751" t="s">
        <v>212488</v>
      </c>
      <c r="L22751" t="s">
        <v>228704</v>
      </c>
      <c r="M22751" t="s">
        <v>8</v>
      </c>
      <c r="N22751" t="s">
        <v>228828</v>
      </c>
      <c r="O22751" t="s">
        <v>229198</v>
      </c>
      <c r="P22751" t="s">
        <v>230973</v>
      </c>
      <c r="R22751" t="s">
        <v>212488</v>
      </c>
      <c r="S22751" t="s">
        <v>233773</v>
      </c>
    </row>
    <row r="22752" spans="1:19" x14ac:dyDescent="0.35">
      <c r="A22752" s="1">
        <v>28293</v>
      </c>
      <c r="B22752" t="s">
        <v>13039</v>
      </c>
      <c r="C22752" t="s">
        <v>68001</v>
      </c>
      <c r="D22752" t="s">
        <v>5</v>
      </c>
      <c r="F22752" t="s">
        <v>121456</v>
      </c>
      <c r="G22752">
        <v>9.9999999999999995E-7</v>
      </c>
      <c r="H22752" t="s">
        <v>13039</v>
      </c>
      <c r="I22752" t="s">
        <v>137568</v>
      </c>
      <c r="J22752" s="2" t="s">
        <v>181970</v>
      </c>
      <c r="K22752" t="s">
        <v>212488</v>
      </c>
      <c r="L22752" t="s">
        <v>228704</v>
      </c>
      <c r="M22752" t="s">
        <v>8</v>
      </c>
      <c r="N22752" t="s">
        <v>228831</v>
      </c>
      <c r="O22752" t="s">
        <v>229564</v>
      </c>
      <c r="P22752" t="s">
        <v>231434</v>
      </c>
      <c r="R22752" t="s">
        <v>212488</v>
      </c>
      <c r="S22752" t="s">
        <v>233773</v>
      </c>
    </row>
    <row r="22753" spans="1:19" x14ac:dyDescent="0.35">
      <c r="A22753" s="1">
        <v>28294</v>
      </c>
      <c r="B22753" t="s">
        <v>13040</v>
      </c>
      <c r="C22753" t="s">
        <v>68002</v>
      </c>
      <c r="D22753" t="s">
        <v>5</v>
      </c>
      <c r="F22753" t="s">
        <v>120308</v>
      </c>
      <c r="G22753">
        <v>2.2999999999999999E-7</v>
      </c>
      <c r="H22753" t="s">
        <v>13040</v>
      </c>
      <c r="I22753" t="s">
        <v>137569</v>
      </c>
      <c r="J22753" s="2" t="s">
        <v>181971</v>
      </c>
      <c r="K22753" t="s">
        <v>212488</v>
      </c>
      <c r="L22753" t="s">
        <v>228704</v>
      </c>
      <c r="M22753" t="s">
        <v>8</v>
      </c>
      <c r="N22753" t="s">
        <v>228842</v>
      </c>
      <c r="O22753" t="s">
        <v>229438</v>
      </c>
      <c r="P22753" t="s">
        <v>231435</v>
      </c>
      <c r="Q22753" t="s">
        <v>121076</v>
      </c>
      <c r="R22753" t="s">
        <v>212488</v>
      </c>
      <c r="S22753" t="s">
        <v>233773</v>
      </c>
    </row>
    <row r="22754" spans="1:19" x14ac:dyDescent="0.35">
      <c r="A22754" s="1">
        <v>28295</v>
      </c>
      <c r="B22754" t="s">
        <v>13041</v>
      </c>
      <c r="C22754" t="s">
        <v>68003</v>
      </c>
      <c r="D22754" t="s">
        <v>5</v>
      </c>
      <c r="F22754" t="s">
        <v>120598</v>
      </c>
      <c r="G22754">
        <v>6.8000000000000005E-7</v>
      </c>
      <c r="H22754" t="s">
        <v>13041</v>
      </c>
      <c r="I22754" t="s">
        <v>137570</v>
      </c>
      <c r="J22754" s="2" t="s">
        <v>181972</v>
      </c>
      <c r="K22754" t="s">
        <v>212488</v>
      </c>
      <c r="L22754" t="s">
        <v>228704</v>
      </c>
      <c r="M22754" t="s">
        <v>8</v>
      </c>
      <c r="N22754" t="s">
        <v>228841</v>
      </c>
      <c r="O22754" t="s">
        <v>229123</v>
      </c>
      <c r="P22754" t="s">
        <v>230839</v>
      </c>
      <c r="Q22754" t="s">
        <v>120060</v>
      </c>
      <c r="R22754" t="s">
        <v>212488</v>
      </c>
      <c r="S22754" t="s">
        <v>233773</v>
      </c>
    </row>
    <row r="22755" spans="1:19" x14ac:dyDescent="0.35">
      <c r="A22755" s="1">
        <v>28299</v>
      </c>
      <c r="B22755" t="s">
        <v>13042</v>
      </c>
      <c r="C22755" t="s">
        <v>68004</v>
      </c>
      <c r="D22755" t="s">
        <v>5</v>
      </c>
      <c r="E22755" t="s">
        <v>119955</v>
      </c>
      <c r="F22755" t="s">
        <v>121837</v>
      </c>
      <c r="G22755">
        <v>5.0000000000000004E-6</v>
      </c>
      <c r="H22755" t="s">
        <v>13042</v>
      </c>
      <c r="I22755" t="s">
        <v>137571</v>
      </c>
      <c r="J22755" s="2" t="s">
        <v>181973</v>
      </c>
      <c r="K22755" t="s">
        <v>212655</v>
      </c>
      <c r="L22755" t="s">
        <v>228704</v>
      </c>
      <c r="M22755" t="s">
        <v>8</v>
      </c>
      <c r="N22755" t="s">
        <v>228828</v>
      </c>
      <c r="O22755" t="s">
        <v>229113</v>
      </c>
      <c r="P22755" t="s">
        <v>230247</v>
      </c>
      <c r="Q22755" t="s">
        <v>119991</v>
      </c>
      <c r="R22755" t="s">
        <v>212488</v>
      </c>
      <c r="S22755" t="s">
        <v>233773</v>
      </c>
    </row>
    <row r="22756" spans="1:19" x14ac:dyDescent="0.35">
      <c r="A22756" s="1">
        <v>28303</v>
      </c>
      <c r="B22756" t="s">
        <v>13043</v>
      </c>
      <c r="C22756" t="s">
        <v>68005</v>
      </c>
      <c r="D22756" t="s">
        <v>5</v>
      </c>
      <c r="F22756" t="s">
        <v>120137</v>
      </c>
      <c r="G22756">
        <v>1.4999999999999999E-7</v>
      </c>
      <c r="H22756" t="s">
        <v>13043</v>
      </c>
      <c r="I22756" t="s">
        <v>137572</v>
      </c>
      <c r="J22756" s="2" t="s">
        <v>181974</v>
      </c>
      <c r="K22756" t="s">
        <v>212656</v>
      </c>
      <c r="L22756" t="s">
        <v>228704</v>
      </c>
      <c r="M22756" t="s">
        <v>8</v>
      </c>
      <c r="N22756" t="s">
        <v>228828</v>
      </c>
      <c r="O22756" t="s">
        <v>229113</v>
      </c>
      <c r="P22756" t="s">
        <v>230081</v>
      </c>
      <c r="R22756" t="s">
        <v>212488</v>
      </c>
      <c r="S22756" t="s">
        <v>233773</v>
      </c>
    </row>
    <row r="22757" spans="1:19" x14ac:dyDescent="0.35">
      <c r="A22757" s="1">
        <v>28305</v>
      </c>
      <c r="B22757" t="s">
        <v>13044</v>
      </c>
      <c r="C22757" t="s">
        <v>68006</v>
      </c>
      <c r="D22757" t="s">
        <v>5</v>
      </c>
      <c r="F22757" t="s">
        <v>120232</v>
      </c>
      <c r="G22757">
        <v>9.9999999999999995E-7</v>
      </c>
      <c r="H22757" t="s">
        <v>13044</v>
      </c>
      <c r="I22757" t="s">
        <v>137573</v>
      </c>
      <c r="J22757" s="2" t="s">
        <v>181975</v>
      </c>
      <c r="K22757" t="s">
        <v>212488</v>
      </c>
      <c r="L22757" t="s">
        <v>228704</v>
      </c>
      <c r="M22757" t="s">
        <v>8</v>
      </c>
      <c r="N22757" t="s">
        <v>228828</v>
      </c>
      <c r="O22757" t="s">
        <v>229113</v>
      </c>
      <c r="P22757" t="s">
        <v>230081</v>
      </c>
      <c r="Q22757" t="s">
        <v>120077</v>
      </c>
      <c r="R22757" t="s">
        <v>212488</v>
      </c>
      <c r="S22757" t="s">
        <v>233773</v>
      </c>
    </row>
    <row r="22758" spans="1:19" x14ac:dyDescent="0.35">
      <c r="A22758" s="1">
        <v>28306</v>
      </c>
      <c r="B22758" t="s">
        <v>13045</v>
      </c>
      <c r="C22758" t="s">
        <v>68007</v>
      </c>
      <c r="D22758" t="s">
        <v>4</v>
      </c>
      <c r="F22758" t="s">
        <v>120542</v>
      </c>
      <c r="G22758">
        <v>9.9999999999999995E-7</v>
      </c>
      <c r="H22758" t="s">
        <v>13045</v>
      </c>
      <c r="I22758" t="s">
        <v>137574</v>
      </c>
      <c r="J22758" s="2" t="s">
        <v>181976</v>
      </c>
      <c r="K22758" t="s">
        <v>212657</v>
      </c>
      <c r="L22758" t="s">
        <v>228704</v>
      </c>
      <c r="M22758" t="s">
        <v>8</v>
      </c>
      <c r="N22758" t="s">
        <v>228828</v>
      </c>
      <c r="O22758" t="s">
        <v>229113</v>
      </c>
      <c r="P22758" t="s">
        <v>230102</v>
      </c>
      <c r="Q22758" t="s">
        <v>120060</v>
      </c>
      <c r="R22758" t="s">
        <v>212488</v>
      </c>
      <c r="S22758" t="s">
        <v>233773</v>
      </c>
    </row>
    <row r="22759" spans="1:19" x14ac:dyDescent="0.35">
      <c r="A22759" s="1">
        <v>28307</v>
      </c>
      <c r="B22759" t="s">
        <v>13046</v>
      </c>
      <c r="C22759" t="s">
        <v>68008</v>
      </c>
      <c r="D22759" t="s">
        <v>5</v>
      </c>
      <c r="F22759" t="s">
        <v>123020</v>
      </c>
      <c r="G22759">
        <v>4.4000000000000002E-6</v>
      </c>
      <c r="H22759" t="s">
        <v>13046</v>
      </c>
      <c r="I22759" t="s">
        <v>137575</v>
      </c>
      <c r="J22759" s="2" t="s">
        <v>181977</v>
      </c>
      <c r="K22759" t="s">
        <v>212488</v>
      </c>
      <c r="L22759" t="s">
        <v>228704</v>
      </c>
      <c r="M22759" t="s">
        <v>8</v>
      </c>
      <c r="N22759" t="s">
        <v>228828</v>
      </c>
      <c r="O22759" t="s">
        <v>229113</v>
      </c>
      <c r="P22759" t="s">
        <v>230081</v>
      </c>
      <c r="Q22759" t="s">
        <v>120056</v>
      </c>
      <c r="R22759" t="s">
        <v>212488</v>
      </c>
      <c r="S22759" t="s">
        <v>233773</v>
      </c>
    </row>
    <row r="22760" spans="1:19" x14ac:dyDescent="0.35">
      <c r="A22760" s="1">
        <v>28308</v>
      </c>
      <c r="B22760" t="s">
        <v>13047</v>
      </c>
      <c r="C22760" t="s">
        <v>68009</v>
      </c>
      <c r="D22760" t="s">
        <v>5</v>
      </c>
      <c r="F22760" t="s">
        <v>122365</v>
      </c>
      <c r="G22760">
        <v>8.6499999999999998E-7</v>
      </c>
      <c r="H22760" t="s">
        <v>13047</v>
      </c>
      <c r="I22760" t="s">
        <v>137576</v>
      </c>
      <c r="K22760" t="s">
        <v>212488</v>
      </c>
      <c r="L22760" t="s">
        <v>228704</v>
      </c>
      <c r="M22760" t="s">
        <v>8</v>
      </c>
      <c r="N22760" t="s">
        <v>229040</v>
      </c>
      <c r="O22760" t="s">
        <v>229769</v>
      </c>
      <c r="P22760" t="s">
        <v>231436</v>
      </c>
      <c r="Q22760" t="s">
        <v>120008</v>
      </c>
      <c r="R22760" t="s">
        <v>212488</v>
      </c>
      <c r="S22760" t="s">
        <v>233773</v>
      </c>
    </row>
    <row r="22761" spans="1:19" x14ac:dyDescent="0.35">
      <c r="A22761" s="1">
        <v>28309</v>
      </c>
      <c r="B22761" t="s">
        <v>13048</v>
      </c>
      <c r="C22761" t="s">
        <v>68010</v>
      </c>
      <c r="D22761" t="s">
        <v>5</v>
      </c>
      <c r="F22761" t="s">
        <v>120560</v>
      </c>
      <c r="G22761">
        <v>1.0000000000000001E-5</v>
      </c>
      <c r="H22761" t="s">
        <v>13048</v>
      </c>
      <c r="I22761" t="s">
        <v>137577</v>
      </c>
      <c r="K22761" t="s">
        <v>212654</v>
      </c>
      <c r="L22761" t="s">
        <v>228704</v>
      </c>
      <c r="M22761" t="s">
        <v>8</v>
      </c>
      <c r="N22761" t="s">
        <v>228828</v>
      </c>
      <c r="O22761" t="s">
        <v>229216</v>
      </c>
      <c r="P22761" t="s">
        <v>229216</v>
      </c>
      <c r="R22761" t="s">
        <v>212488</v>
      </c>
      <c r="S22761" t="s">
        <v>233773</v>
      </c>
    </row>
    <row r="22762" spans="1:19" x14ac:dyDescent="0.35">
      <c r="A22762" s="1">
        <v>28310</v>
      </c>
      <c r="B22762" t="s">
        <v>13048</v>
      </c>
      <c r="C22762" t="s">
        <v>68011</v>
      </c>
      <c r="D22762" t="s">
        <v>5</v>
      </c>
      <c r="E22762" t="s">
        <v>119955</v>
      </c>
      <c r="F22762" t="s">
        <v>120560</v>
      </c>
      <c r="G22762">
        <v>1.0000000000000001E-5</v>
      </c>
      <c r="H22762" t="s">
        <v>13048</v>
      </c>
      <c r="I22762" t="s">
        <v>137577</v>
      </c>
      <c r="K22762" t="s">
        <v>212654</v>
      </c>
      <c r="L22762" t="s">
        <v>228704</v>
      </c>
      <c r="M22762" t="s">
        <v>8</v>
      </c>
      <c r="N22762" t="s">
        <v>228828</v>
      </c>
      <c r="O22762" t="s">
        <v>229216</v>
      </c>
      <c r="P22762" t="s">
        <v>229216</v>
      </c>
      <c r="R22762" t="s">
        <v>212488</v>
      </c>
      <c r="S22762" t="s">
        <v>233773</v>
      </c>
    </row>
    <row r="22763" spans="1:19" x14ac:dyDescent="0.35">
      <c r="A22763" s="1">
        <v>28319</v>
      </c>
      <c r="B22763" t="s">
        <v>13049</v>
      </c>
      <c r="C22763" t="s">
        <v>68012</v>
      </c>
      <c r="D22763" t="s">
        <v>5</v>
      </c>
      <c r="F22763" t="s">
        <v>120399</v>
      </c>
      <c r="G22763">
        <v>3.1250000000000001E-6</v>
      </c>
      <c r="H22763" t="s">
        <v>13049</v>
      </c>
      <c r="I22763" t="s">
        <v>137578</v>
      </c>
      <c r="K22763" t="s">
        <v>212488</v>
      </c>
      <c r="L22763" t="s">
        <v>228705</v>
      </c>
      <c r="M22763" t="s">
        <v>8</v>
      </c>
      <c r="N22763" t="s">
        <v>228832</v>
      </c>
      <c r="O22763" t="s">
        <v>229374</v>
      </c>
      <c r="P22763" t="s">
        <v>231437</v>
      </c>
      <c r="R22763" t="s">
        <v>212488</v>
      </c>
      <c r="S22763" t="s">
        <v>233773</v>
      </c>
    </row>
    <row r="22764" spans="1:19" x14ac:dyDescent="0.35">
      <c r="A22764" s="1">
        <v>28320</v>
      </c>
      <c r="B22764" t="s">
        <v>13050</v>
      </c>
      <c r="C22764" t="s">
        <v>68013</v>
      </c>
      <c r="D22764" t="s">
        <v>5</v>
      </c>
      <c r="F22764" t="s">
        <v>121678</v>
      </c>
      <c r="G22764">
        <v>2.7500000000000001E-5</v>
      </c>
      <c r="H22764" t="s">
        <v>13050</v>
      </c>
      <c r="I22764" t="s">
        <v>137579</v>
      </c>
      <c r="J22764" s="2" t="s">
        <v>181978</v>
      </c>
      <c r="K22764" t="s">
        <v>212626</v>
      </c>
      <c r="L22764" t="s">
        <v>228705</v>
      </c>
      <c r="M22764" t="s">
        <v>8</v>
      </c>
      <c r="N22764" t="s">
        <v>228832</v>
      </c>
      <c r="O22764" t="s">
        <v>229111</v>
      </c>
      <c r="P22764" t="s">
        <v>230079</v>
      </c>
      <c r="R22764" t="s">
        <v>212488</v>
      </c>
      <c r="S22764" t="s">
        <v>233773</v>
      </c>
    </row>
    <row r="22765" spans="1:19" x14ac:dyDescent="0.35">
      <c r="A22765" s="1">
        <v>28321</v>
      </c>
      <c r="B22765" t="s">
        <v>13051</v>
      </c>
      <c r="C22765" t="s">
        <v>68014</v>
      </c>
      <c r="D22765" t="s">
        <v>5</v>
      </c>
      <c r="F22765" t="s">
        <v>120538</v>
      </c>
      <c r="G22765">
        <v>9.3624600000000003E-7</v>
      </c>
      <c r="H22765" t="s">
        <v>13051</v>
      </c>
      <c r="I22765" t="s">
        <v>137580</v>
      </c>
      <c r="J22765" s="2" t="s">
        <v>181979</v>
      </c>
      <c r="K22765" t="s">
        <v>212626</v>
      </c>
      <c r="L22765" t="s">
        <v>228704</v>
      </c>
      <c r="M22765" t="s">
        <v>15</v>
      </c>
      <c r="N22765" t="s">
        <v>228869</v>
      </c>
      <c r="O22765" t="s">
        <v>229636</v>
      </c>
      <c r="P22765" t="s">
        <v>231438</v>
      </c>
      <c r="Q22765" t="s">
        <v>120056</v>
      </c>
      <c r="R22765" t="s">
        <v>212488</v>
      </c>
      <c r="S22765" t="s">
        <v>233773</v>
      </c>
    </row>
    <row r="22766" spans="1:19" x14ac:dyDescent="0.35">
      <c r="A22766" s="1">
        <v>28322</v>
      </c>
      <c r="B22766" t="s">
        <v>13052</v>
      </c>
      <c r="C22766" t="s">
        <v>68015</v>
      </c>
      <c r="D22766" t="s">
        <v>5</v>
      </c>
      <c r="F22766" t="s">
        <v>122710</v>
      </c>
      <c r="G22766">
        <v>1.9993500000000002E-6</v>
      </c>
      <c r="H22766" t="s">
        <v>13052</v>
      </c>
      <c r="I22766" t="s">
        <v>137581</v>
      </c>
      <c r="K22766" t="s">
        <v>212488</v>
      </c>
      <c r="L22766" t="s">
        <v>228704</v>
      </c>
      <c r="M22766" t="s">
        <v>8</v>
      </c>
      <c r="N22766" t="s">
        <v>228883</v>
      </c>
      <c r="O22766" t="s">
        <v>229188</v>
      </c>
      <c r="P22766" t="s">
        <v>230369</v>
      </c>
      <c r="Q22766" t="s">
        <v>120377</v>
      </c>
      <c r="R22766" t="s">
        <v>212488</v>
      </c>
      <c r="S22766" t="s">
        <v>233773</v>
      </c>
    </row>
    <row r="22767" spans="1:19" x14ac:dyDescent="0.35">
      <c r="A22767" s="1">
        <v>28323</v>
      </c>
      <c r="B22767" t="s">
        <v>13052</v>
      </c>
      <c r="C22767" t="s">
        <v>68016</v>
      </c>
      <c r="D22767" t="s">
        <v>5</v>
      </c>
      <c r="F22767" t="s">
        <v>121455</v>
      </c>
      <c r="G22767">
        <v>2.5000000000000002E-6</v>
      </c>
      <c r="H22767" t="s">
        <v>13052</v>
      </c>
      <c r="I22767" t="s">
        <v>137581</v>
      </c>
      <c r="K22767" t="s">
        <v>212488</v>
      </c>
      <c r="L22767" t="s">
        <v>228704</v>
      </c>
      <c r="M22767" t="s">
        <v>8</v>
      </c>
      <c r="N22767" t="s">
        <v>228883</v>
      </c>
      <c r="O22767" t="s">
        <v>229188</v>
      </c>
      <c r="P22767" t="s">
        <v>230369</v>
      </c>
      <c r="Q22767" t="s">
        <v>120377</v>
      </c>
      <c r="R22767" t="s">
        <v>212488</v>
      </c>
      <c r="S22767" t="s">
        <v>233773</v>
      </c>
    </row>
    <row r="22768" spans="1:19" x14ac:dyDescent="0.35">
      <c r="A22768" s="1">
        <v>28328</v>
      </c>
      <c r="B22768" t="s">
        <v>13053</v>
      </c>
      <c r="C22768" t="s">
        <v>68017</v>
      </c>
      <c r="D22768" t="s">
        <v>4</v>
      </c>
      <c r="F22768" t="s">
        <v>120435</v>
      </c>
      <c r="G22768">
        <v>1.4999999999999999E-8</v>
      </c>
      <c r="H22768" t="s">
        <v>13053</v>
      </c>
      <c r="I22768" t="s">
        <v>137582</v>
      </c>
      <c r="J22768" s="2" t="s">
        <v>181980</v>
      </c>
      <c r="K22768" t="s">
        <v>212532</v>
      </c>
      <c r="L22768" t="s">
        <v>228704</v>
      </c>
      <c r="R22768" t="s">
        <v>212488</v>
      </c>
      <c r="S22768" t="s">
        <v>233773</v>
      </c>
    </row>
    <row r="22769" spans="1:19" x14ac:dyDescent="0.35">
      <c r="A22769" s="1">
        <v>28329</v>
      </c>
      <c r="B22769" t="s">
        <v>13053</v>
      </c>
      <c r="C22769" t="s">
        <v>68018</v>
      </c>
      <c r="D22769" t="s">
        <v>4</v>
      </c>
      <c r="F22769" t="s">
        <v>120042</v>
      </c>
      <c r="G22769">
        <v>2E-8</v>
      </c>
      <c r="H22769" t="s">
        <v>13053</v>
      </c>
      <c r="I22769" t="s">
        <v>137582</v>
      </c>
      <c r="J22769" s="2" t="s">
        <v>181980</v>
      </c>
      <c r="K22769" t="s">
        <v>212532</v>
      </c>
      <c r="L22769" t="s">
        <v>228704</v>
      </c>
      <c r="R22769" t="s">
        <v>212488</v>
      </c>
      <c r="S22769" t="s">
        <v>233773</v>
      </c>
    </row>
    <row r="22770" spans="1:19" x14ac:dyDescent="0.35">
      <c r="A22770" s="1">
        <v>28330</v>
      </c>
      <c r="B22770" t="s">
        <v>13054</v>
      </c>
      <c r="C22770" t="s">
        <v>68019</v>
      </c>
      <c r="D22770" t="s">
        <v>5</v>
      </c>
      <c r="F22770" t="s">
        <v>120020</v>
      </c>
      <c r="G22770">
        <v>1.16973E-7</v>
      </c>
      <c r="H22770" t="s">
        <v>13054</v>
      </c>
      <c r="I22770" t="s">
        <v>137583</v>
      </c>
      <c r="J22770" s="2" t="s">
        <v>181981</v>
      </c>
      <c r="K22770" t="s">
        <v>212512</v>
      </c>
      <c r="L22770" t="s">
        <v>228704</v>
      </c>
      <c r="M22770" t="s">
        <v>8</v>
      </c>
      <c r="N22770" t="s">
        <v>228963</v>
      </c>
      <c r="O22770" t="s">
        <v>229214</v>
      </c>
      <c r="P22770" t="s">
        <v>230845</v>
      </c>
      <c r="R22770" t="s">
        <v>212488</v>
      </c>
      <c r="S22770" t="s">
        <v>233773</v>
      </c>
    </row>
    <row r="22771" spans="1:19" x14ac:dyDescent="0.35">
      <c r="A22771" s="1">
        <v>28331</v>
      </c>
      <c r="B22771" t="s">
        <v>13055</v>
      </c>
      <c r="C22771" t="s">
        <v>68020</v>
      </c>
      <c r="D22771" t="s">
        <v>5</v>
      </c>
      <c r="F22771" t="s">
        <v>122017</v>
      </c>
      <c r="G22771">
        <v>4.08574E-6</v>
      </c>
      <c r="H22771" t="s">
        <v>13055</v>
      </c>
      <c r="I22771" t="s">
        <v>137584</v>
      </c>
      <c r="J22771" s="2" t="s">
        <v>181982</v>
      </c>
      <c r="K22771" t="s">
        <v>212488</v>
      </c>
      <c r="L22771" t="s">
        <v>228704</v>
      </c>
      <c r="M22771" t="s">
        <v>8</v>
      </c>
      <c r="N22771" t="s">
        <v>228892</v>
      </c>
      <c r="O22771" t="s">
        <v>229199</v>
      </c>
      <c r="P22771" t="s">
        <v>231439</v>
      </c>
      <c r="Q22771" t="s">
        <v>121634</v>
      </c>
      <c r="R22771" t="s">
        <v>212488</v>
      </c>
      <c r="S22771" t="s">
        <v>233773</v>
      </c>
    </row>
    <row r="22772" spans="1:19" x14ac:dyDescent="0.35">
      <c r="A22772" s="1">
        <v>28332</v>
      </c>
      <c r="B22772" t="s">
        <v>13056</v>
      </c>
      <c r="C22772" t="s">
        <v>68021</v>
      </c>
      <c r="D22772" t="s">
        <v>5</v>
      </c>
      <c r="E22772" t="s">
        <v>119955</v>
      </c>
      <c r="F22772" t="s">
        <v>121772</v>
      </c>
      <c r="G22772">
        <v>1.5E-6</v>
      </c>
      <c r="H22772" t="s">
        <v>13056</v>
      </c>
      <c r="I22772" t="s">
        <v>137585</v>
      </c>
      <c r="J22772" s="2" t="s">
        <v>181983</v>
      </c>
      <c r="K22772" t="s">
        <v>212488</v>
      </c>
      <c r="L22772" t="s">
        <v>228704</v>
      </c>
      <c r="M22772" t="s">
        <v>8</v>
      </c>
      <c r="N22772" t="s">
        <v>228876</v>
      </c>
      <c r="O22772" t="s">
        <v>229173</v>
      </c>
      <c r="P22772" t="s">
        <v>229173</v>
      </c>
      <c r="Q22772" t="s">
        <v>122258</v>
      </c>
      <c r="R22772" t="s">
        <v>212488</v>
      </c>
      <c r="S22772" t="s">
        <v>233773</v>
      </c>
    </row>
    <row r="22773" spans="1:19" x14ac:dyDescent="0.35">
      <c r="A22773" s="1">
        <v>28333</v>
      </c>
      <c r="B22773" t="s">
        <v>13057</v>
      </c>
      <c r="C22773" t="s">
        <v>68022</v>
      </c>
      <c r="D22773" t="s">
        <v>3</v>
      </c>
      <c r="F22773" t="s">
        <v>120199</v>
      </c>
      <c r="G22773">
        <v>1.0549151E-5</v>
      </c>
      <c r="H22773" t="s">
        <v>13057</v>
      </c>
      <c r="I22773" t="s">
        <v>137586</v>
      </c>
      <c r="J22773" s="2" t="s">
        <v>181984</v>
      </c>
      <c r="K22773" t="s">
        <v>212488</v>
      </c>
      <c r="L22773" t="s">
        <v>228704</v>
      </c>
      <c r="M22773" t="s">
        <v>8</v>
      </c>
      <c r="N22773" t="s">
        <v>228842</v>
      </c>
      <c r="O22773" t="s">
        <v>229125</v>
      </c>
      <c r="P22773" t="s">
        <v>230853</v>
      </c>
      <c r="Q22773" t="s">
        <v>121999</v>
      </c>
      <c r="R22773" t="s">
        <v>212488</v>
      </c>
      <c r="S22773" t="s">
        <v>233773</v>
      </c>
    </row>
    <row r="22774" spans="1:19" x14ac:dyDescent="0.35">
      <c r="A22774" s="1">
        <v>28334</v>
      </c>
      <c r="B22774" t="s">
        <v>13058</v>
      </c>
      <c r="C22774" t="s">
        <v>68023</v>
      </c>
      <c r="D22774" t="s">
        <v>5</v>
      </c>
      <c r="F22774" t="s">
        <v>122627</v>
      </c>
      <c r="G22774">
        <v>1.1999999999999999E-7</v>
      </c>
      <c r="H22774" t="s">
        <v>13058</v>
      </c>
      <c r="I22774" t="s">
        <v>137587</v>
      </c>
      <c r="J22774" s="2" t="s">
        <v>181985</v>
      </c>
      <c r="K22774" t="s">
        <v>212488</v>
      </c>
      <c r="L22774" t="s">
        <v>228704</v>
      </c>
      <c r="M22774" t="s">
        <v>228748</v>
      </c>
      <c r="N22774" t="s">
        <v>228891</v>
      </c>
      <c r="O22774" t="s">
        <v>229229</v>
      </c>
      <c r="P22774" t="s">
        <v>230161</v>
      </c>
      <c r="R22774" t="s">
        <v>212488</v>
      </c>
      <c r="S22774" t="s">
        <v>233773</v>
      </c>
    </row>
    <row r="22775" spans="1:19" x14ac:dyDescent="0.35">
      <c r="A22775" s="1">
        <v>28336</v>
      </c>
      <c r="B22775" t="s">
        <v>13059</v>
      </c>
      <c r="C22775" t="s">
        <v>68024</v>
      </c>
      <c r="D22775" t="s">
        <v>5</v>
      </c>
      <c r="E22775" t="s">
        <v>119954</v>
      </c>
      <c r="F22775" t="s">
        <v>119982</v>
      </c>
      <c r="G22775">
        <v>9.5000000000000005E-6</v>
      </c>
      <c r="H22775" t="s">
        <v>13059</v>
      </c>
      <c r="I22775" t="s">
        <v>137588</v>
      </c>
      <c r="J22775" s="2" t="s">
        <v>181986</v>
      </c>
      <c r="K22775" t="s">
        <v>212584</v>
      </c>
      <c r="L22775" t="s">
        <v>228704</v>
      </c>
      <c r="M22775" t="s">
        <v>8</v>
      </c>
      <c r="N22775" t="s">
        <v>228841</v>
      </c>
      <c r="O22775" t="s">
        <v>229137</v>
      </c>
      <c r="P22775" t="s">
        <v>229137</v>
      </c>
      <c r="Q22775" t="s">
        <v>119973</v>
      </c>
      <c r="R22775" t="s">
        <v>212488</v>
      </c>
      <c r="S22775" t="s">
        <v>233773</v>
      </c>
    </row>
    <row r="22776" spans="1:19" x14ac:dyDescent="0.35">
      <c r="A22776" s="1">
        <v>28337</v>
      </c>
      <c r="B22776" t="s">
        <v>13059</v>
      </c>
      <c r="C22776" t="s">
        <v>68025</v>
      </c>
      <c r="D22776" t="s">
        <v>5</v>
      </c>
      <c r="E22776" t="s">
        <v>119955</v>
      </c>
      <c r="F22776" t="s">
        <v>121737</v>
      </c>
      <c r="G22776">
        <v>2.6000000000000001E-6</v>
      </c>
      <c r="H22776" t="s">
        <v>13059</v>
      </c>
      <c r="I22776" t="s">
        <v>137588</v>
      </c>
      <c r="J22776" s="2" t="s">
        <v>181986</v>
      </c>
      <c r="K22776" t="s">
        <v>212584</v>
      </c>
      <c r="L22776" t="s">
        <v>228704</v>
      </c>
      <c r="M22776" t="s">
        <v>8</v>
      </c>
      <c r="N22776" t="s">
        <v>228841</v>
      </c>
      <c r="O22776" t="s">
        <v>229137</v>
      </c>
      <c r="P22776" t="s">
        <v>229137</v>
      </c>
      <c r="Q22776" t="s">
        <v>119973</v>
      </c>
      <c r="R22776" t="s">
        <v>212488</v>
      </c>
      <c r="S22776" t="s">
        <v>233773</v>
      </c>
    </row>
    <row r="22777" spans="1:19" x14ac:dyDescent="0.35">
      <c r="A22777" s="1">
        <v>28338</v>
      </c>
      <c r="B22777" t="s">
        <v>13059</v>
      </c>
      <c r="C22777" t="s">
        <v>68026</v>
      </c>
      <c r="D22777" t="s">
        <v>5</v>
      </c>
      <c r="E22777" t="s">
        <v>119956</v>
      </c>
      <c r="F22777" t="s">
        <v>119963</v>
      </c>
      <c r="G22777">
        <v>1.5E-5</v>
      </c>
      <c r="H22777" t="s">
        <v>13059</v>
      </c>
      <c r="I22777" t="s">
        <v>137588</v>
      </c>
      <c r="J22777" s="2" t="s">
        <v>181986</v>
      </c>
      <c r="K22777" t="s">
        <v>212584</v>
      </c>
      <c r="L22777" t="s">
        <v>228704</v>
      </c>
      <c r="M22777" t="s">
        <v>8</v>
      </c>
      <c r="N22777" t="s">
        <v>228841</v>
      </c>
      <c r="O22777" t="s">
        <v>229137</v>
      </c>
      <c r="P22777" t="s">
        <v>229137</v>
      </c>
      <c r="Q22777" t="s">
        <v>119973</v>
      </c>
      <c r="R22777" t="s">
        <v>212488</v>
      </c>
      <c r="S22777" t="s">
        <v>233773</v>
      </c>
    </row>
    <row r="22778" spans="1:19" x14ac:dyDescent="0.35">
      <c r="A22778" s="1">
        <v>28339</v>
      </c>
      <c r="B22778" t="s">
        <v>13060</v>
      </c>
      <c r="C22778" t="s">
        <v>68027</v>
      </c>
      <c r="D22778" t="s">
        <v>5</v>
      </c>
      <c r="F22778" t="s">
        <v>123212</v>
      </c>
      <c r="G22778">
        <v>7.9000000000000006E-7</v>
      </c>
      <c r="H22778" t="s">
        <v>13060</v>
      </c>
      <c r="I22778" t="s">
        <v>137589</v>
      </c>
      <c r="K22778" t="s">
        <v>212499</v>
      </c>
      <c r="L22778" t="s">
        <v>228706</v>
      </c>
      <c r="M22778" t="s">
        <v>8</v>
      </c>
      <c r="N22778" t="s">
        <v>228841</v>
      </c>
      <c r="O22778" t="s">
        <v>229159</v>
      </c>
      <c r="P22778" t="s">
        <v>229159</v>
      </c>
      <c r="R22778" t="s">
        <v>212488</v>
      </c>
      <c r="S22778" t="s">
        <v>233773</v>
      </c>
    </row>
    <row r="22779" spans="1:19" x14ac:dyDescent="0.35">
      <c r="A22779" s="1">
        <v>28340</v>
      </c>
      <c r="B22779" t="s">
        <v>13060</v>
      </c>
      <c r="C22779" t="s">
        <v>68028</v>
      </c>
      <c r="D22779" t="s">
        <v>5</v>
      </c>
      <c r="E22779" t="s">
        <v>119955</v>
      </c>
      <c r="F22779" t="s">
        <v>122789</v>
      </c>
      <c r="G22779">
        <v>1.9999999999999999E-7</v>
      </c>
      <c r="H22779" t="s">
        <v>13060</v>
      </c>
      <c r="I22779" t="s">
        <v>137589</v>
      </c>
      <c r="K22779" t="s">
        <v>212499</v>
      </c>
      <c r="L22779" t="s">
        <v>228706</v>
      </c>
      <c r="M22779" t="s">
        <v>8</v>
      </c>
      <c r="N22779" t="s">
        <v>228841</v>
      </c>
      <c r="O22779" t="s">
        <v>229159</v>
      </c>
      <c r="P22779" t="s">
        <v>229159</v>
      </c>
      <c r="R22779" t="s">
        <v>212488</v>
      </c>
      <c r="S22779" t="s">
        <v>233773</v>
      </c>
    </row>
    <row r="22780" spans="1:19" x14ac:dyDescent="0.35">
      <c r="A22780" s="1">
        <v>28341</v>
      </c>
      <c r="B22780" t="s">
        <v>13061</v>
      </c>
      <c r="C22780" t="s">
        <v>68029</v>
      </c>
      <c r="D22780" t="s">
        <v>5</v>
      </c>
      <c r="F22780" t="s">
        <v>121013</v>
      </c>
      <c r="G22780">
        <v>3.9999999999999998E-6</v>
      </c>
      <c r="H22780" t="s">
        <v>13061</v>
      </c>
      <c r="I22780" t="s">
        <v>137590</v>
      </c>
      <c r="J22780" s="2" t="s">
        <v>181987</v>
      </c>
      <c r="K22780" t="s">
        <v>212488</v>
      </c>
      <c r="L22780" t="s">
        <v>228704</v>
      </c>
      <c r="M22780" t="s">
        <v>8</v>
      </c>
      <c r="N22780" t="s">
        <v>228864</v>
      </c>
      <c r="O22780" t="s">
        <v>229158</v>
      </c>
      <c r="P22780" t="s">
        <v>230143</v>
      </c>
      <c r="Q22780" t="s">
        <v>233111</v>
      </c>
      <c r="R22780" t="s">
        <v>212488</v>
      </c>
      <c r="S22780" t="s">
        <v>233773</v>
      </c>
    </row>
    <row r="22781" spans="1:19" x14ac:dyDescent="0.35">
      <c r="A22781" s="1">
        <v>28342</v>
      </c>
      <c r="B22781" t="s">
        <v>13061</v>
      </c>
      <c r="C22781" t="s">
        <v>68030</v>
      </c>
      <c r="D22781" t="s">
        <v>5</v>
      </c>
      <c r="F22781" t="s">
        <v>121254</v>
      </c>
      <c r="G22781">
        <v>3.9999999999999998E-6</v>
      </c>
      <c r="H22781" t="s">
        <v>13061</v>
      </c>
      <c r="I22781" t="s">
        <v>137590</v>
      </c>
      <c r="J22781" s="2" t="s">
        <v>181987</v>
      </c>
      <c r="K22781" t="s">
        <v>212488</v>
      </c>
      <c r="L22781" t="s">
        <v>228704</v>
      </c>
      <c r="M22781" t="s">
        <v>8</v>
      </c>
      <c r="N22781" t="s">
        <v>228864</v>
      </c>
      <c r="O22781" t="s">
        <v>229158</v>
      </c>
      <c r="P22781" t="s">
        <v>230143</v>
      </c>
      <c r="Q22781" t="s">
        <v>233111</v>
      </c>
      <c r="R22781" t="s">
        <v>212488</v>
      </c>
      <c r="S22781" t="s">
        <v>233773</v>
      </c>
    </row>
    <row r="22782" spans="1:19" x14ac:dyDescent="0.35">
      <c r="A22782" s="1">
        <v>28343</v>
      </c>
      <c r="B22782" t="s">
        <v>13062</v>
      </c>
      <c r="C22782" t="s">
        <v>68031</v>
      </c>
      <c r="D22782" t="s">
        <v>5</v>
      </c>
      <c r="F22782" t="s">
        <v>120690</v>
      </c>
      <c r="G22782">
        <v>6.4999999999999996E-6</v>
      </c>
      <c r="H22782" t="s">
        <v>13062</v>
      </c>
      <c r="I22782" t="s">
        <v>137591</v>
      </c>
      <c r="J22782" s="2" t="s">
        <v>181988</v>
      </c>
      <c r="K22782" t="s">
        <v>212488</v>
      </c>
      <c r="L22782" t="s">
        <v>228706</v>
      </c>
      <c r="M22782" t="s">
        <v>8</v>
      </c>
      <c r="N22782" t="s">
        <v>228828</v>
      </c>
      <c r="O22782" t="s">
        <v>229113</v>
      </c>
      <c r="P22782" t="s">
        <v>230107</v>
      </c>
      <c r="R22782" t="s">
        <v>212488</v>
      </c>
      <c r="S22782" t="s">
        <v>233773</v>
      </c>
    </row>
    <row r="22783" spans="1:19" x14ac:dyDescent="0.35">
      <c r="A22783" s="1">
        <v>28344</v>
      </c>
      <c r="B22783" t="s">
        <v>13062</v>
      </c>
      <c r="C22783" t="s">
        <v>68032</v>
      </c>
      <c r="D22783" t="s">
        <v>5</v>
      </c>
      <c r="E22783" t="s">
        <v>119957</v>
      </c>
      <c r="F22783" t="s">
        <v>121904</v>
      </c>
      <c r="G22783">
        <v>1.6500000000000001E-5</v>
      </c>
      <c r="H22783" t="s">
        <v>13062</v>
      </c>
      <c r="I22783" t="s">
        <v>137591</v>
      </c>
      <c r="J22783" s="2" t="s">
        <v>181988</v>
      </c>
      <c r="K22783" t="s">
        <v>212488</v>
      </c>
      <c r="L22783" t="s">
        <v>228706</v>
      </c>
      <c r="M22783" t="s">
        <v>8</v>
      </c>
      <c r="N22783" t="s">
        <v>228828</v>
      </c>
      <c r="O22783" t="s">
        <v>229113</v>
      </c>
      <c r="P22783" t="s">
        <v>230107</v>
      </c>
      <c r="R22783" t="s">
        <v>212488</v>
      </c>
      <c r="S22783" t="s">
        <v>233773</v>
      </c>
    </row>
    <row r="22784" spans="1:19" x14ac:dyDescent="0.35">
      <c r="A22784" s="1">
        <v>28345</v>
      </c>
      <c r="B22784" t="s">
        <v>13062</v>
      </c>
      <c r="C22784" t="s">
        <v>68033</v>
      </c>
      <c r="D22784" t="s">
        <v>5</v>
      </c>
      <c r="F22784" t="s">
        <v>121151</v>
      </c>
      <c r="G22784">
        <v>1.0364626E-5</v>
      </c>
      <c r="H22784" t="s">
        <v>13062</v>
      </c>
      <c r="I22784" t="s">
        <v>137591</v>
      </c>
      <c r="J22784" s="2" t="s">
        <v>181988</v>
      </c>
      <c r="K22784" t="s">
        <v>212488</v>
      </c>
      <c r="L22784" t="s">
        <v>228706</v>
      </c>
      <c r="M22784" t="s">
        <v>8</v>
      </c>
      <c r="N22784" t="s">
        <v>228828</v>
      </c>
      <c r="O22784" t="s">
        <v>229113</v>
      </c>
      <c r="P22784" t="s">
        <v>230107</v>
      </c>
      <c r="R22784" t="s">
        <v>212488</v>
      </c>
      <c r="S22784" t="s">
        <v>233773</v>
      </c>
    </row>
    <row r="22785" spans="1:19" x14ac:dyDescent="0.35">
      <c r="A22785" s="1">
        <v>28346</v>
      </c>
      <c r="B22785" t="s">
        <v>13062</v>
      </c>
      <c r="C22785" t="s">
        <v>68034</v>
      </c>
      <c r="D22785" t="s">
        <v>3</v>
      </c>
      <c r="F22785" t="s">
        <v>120727</v>
      </c>
      <c r="G22785">
        <v>5.0000000000000004E-6</v>
      </c>
      <c r="H22785" t="s">
        <v>13062</v>
      </c>
      <c r="I22785" t="s">
        <v>137591</v>
      </c>
      <c r="J22785" s="2" t="s">
        <v>181988</v>
      </c>
      <c r="K22785" t="s">
        <v>212488</v>
      </c>
      <c r="L22785" t="s">
        <v>228706</v>
      </c>
      <c r="M22785" t="s">
        <v>8</v>
      </c>
      <c r="N22785" t="s">
        <v>228828</v>
      </c>
      <c r="O22785" t="s">
        <v>229113</v>
      </c>
      <c r="P22785" t="s">
        <v>230107</v>
      </c>
      <c r="R22785" t="s">
        <v>212488</v>
      </c>
      <c r="S22785" t="s">
        <v>233773</v>
      </c>
    </row>
    <row r="22786" spans="1:19" x14ac:dyDescent="0.35">
      <c r="A22786" s="1">
        <v>28348</v>
      </c>
      <c r="B22786" t="s">
        <v>13063</v>
      </c>
      <c r="C22786" t="s">
        <v>68035</v>
      </c>
      <c r="D22786" t="s">
        <v>4</v>
      </c>
      <c r="F22786" t="s">
        <v>120386</v>
      </c>
      <c r="G22786">
        <v>2.35E-7</v>
      </c>
      <c r="H22786" t="s">
        <v>13063</v>
      </c>
      <c r="I22786" t="s">
        <v>137592</v>
      </c>
      <c r="J22786" s="2" t="s">
        <v>181989</v>
      </c>
      <c r="K22786" t="s">
        <v>212596</v>
      </c>
      <c r="L22786" t="s">
        <v>228704</v>
      </c>
      <c r="M22786" t="s">
        <v>8</v>
      </c>
      <c r="N22786" t="s">
        <v>228883</v>
      </c>
      <c r="O22786" t="s">
        <v>229188</v>
      </c>
      <c r="P22786" t="s">
        <v>231006</v>
      </c>
      <c r="Q22786" t="s">
        <v>120216</v>
      </c>
      <c r="R22786" t="s">
        <v>212488</v>
      </c>
      <c r="S22786" t="s">
        <v>233773</v>
      </c>
    </row>
    <row r="22787" spans="1:19" x14ac:dyDescent="0.35">
      <c r="A22787" s="1">
        <v>28350</v>
      </c>
      <c r="B22787" t="s">
        <v>13064</v>
      </c>
      <c r="C22787" t="s">
        <v>68036</v>
      </c>
      <c r="D22787" t="s">
        <v>5</v>
      </c>
      <c r="F22787" t="s">
        <v>120882</v>
      </c>
      <c r="G22787">
        <v>1.9999999999999999E-7</v>
      </c>
      <c r="H22787" t="s">
        <v>13064</v>
      </c>
      <c r="I22787" t="s">
        <v>137593</v>
      </c>
      <c r="J22787" s="2" t="s">
        <v>181990</v>
      </c>
      <c r="K22787" t="s">
        <v>212488</v>
      </c>
      <c r="L22787" t="s">
        <v>228704</v>
      </c>
      <c r="M22787" t="s">
        <v>8</v>
      </c>
      <c r="N22787" t="s">
        <v>228841</v>
      </c>
      <c r="O22787" t="s">
        <v>229123</v>
      </c>
      <c r="P22787" t="s">
        <v>229123</v>
      </c>
      <c r="Q22787" t="s">
        <v>120216</v>
      </c>
      <c r="R22787" t="s">
        <v>212488</v>
      </c>
      <c r="S22787" t="s">
        <v>233773</v>
      </c>
    </row>
    <row r="22788" spans="1:19" x14ac:dyDescent="0.35">
      <c r="A22788" s="1">
        <v>28351</v>
      </c>
      <c r="B22788" t="s">
        <v>13065</v>
      </c>
      <c r="C22788" t="s">
        <v>68037</v>
      </c>
      <c r="D22788" t="s">
        <v>4</v>
      </c>
      <c r="F22788" t="s">
        <v>119985</v>
      </c>
      <c r="G22788">
        <v>6.0060000000000006E-6</v>
      </c>
      <c r="H22788" t="s">
        <v>13065</v>
      </c>
      <c r="I22788" t="s">
        <v>137594</v>
      </c>
      <c r="J22788" s="2" t="s">
        <v>181991</v>
      </c>
      <c r="K22788" t="s">
        <v>212658</v>
      </c>
      <c r="L22788" t="s">
        <v>228704</v>
      </c>
      <c r="M22788" t="s">
        <v>8</v>
      </c>
      <c r="N22788" t="s">
        <v>228850</v>
      </c>
      <c r="O22788" t="s">
        <v>229142</v>
      </c>
      <c r="P22788" t="s">
        <v>229142</v>
      </c>
      <c r="R22788" t="s">
        <v>212488</v>
      </c>
      <c r="S22788" t="s">
        <v>233773</v>
      </c>
    </row>
    <row r="22789" spans="1:19" x14ac:dyDescent="0.35">
      <c r="A22789" s="1">
        <v>28353</v>
      </c>
      <c r="B22789" t="s">
        <v>13066</v>
      </c>
      <c r="C22789" t="s">
        <v>68038</v>
      </c>
      <c r="D22789" t="s">
        <v>5</v>
      </c>
      <c r="F22789" t="s">
        <v>120910</v>
      </c>
      <c r="G22789">
        <v>4.0609999999999998E-8</v>
      </c>
      <c r="H22789" t="s">
        <v>13066</v>
      </c>
      <c r="I22789" t="s">
        <v>137595</v>
      </c>
      <c r="J22789" s="2" t="s">
        <v>181992</v>
      </c>
      <c r="K22789" t="s">
        <v>212488</v>
      </c>
      <c r="L22789" t="s">
        <v>228704</v>
      </c>
      <c r="R22789" t="s">
        <v>212488</v>
      </c>
      <c r="S22789" t="s">
        <v>233773</v>
      </c>
    </row>
    <row r="22790" spans="1:19" x14ac:dyDescent="0.35">
      <c r="A22790" s="1">
        <v>28354</v>
      </c>
      <c r="B22790" t="s">
        <v>13067</v>
      </c>
      <c r="C22790" t="s">
        <v>68039</v>
      </c>
      <c r="D22790" t="s">
        <v>5</v>
      </c>
      <c r="F22790" t="s">
        <v>122882</v>
      </c>
      <c r="G22790">
        <v>2.6000000000000001E-6</v>
      </c>
      <c r="H22790" t="s">
        <v>13067</v>
      </c>
      <c r="I22790" t="s">
        <v>137596</v>
      </c>
      <c r="J22790" s="2" t="s">
        <v>181993</v>
      </c>
      <c r="K22790" t="s">
        <v>212488</v>
      </c>
      <c r="L22790" t="s">
        <v>228704</v>
      </c>
      <c r="M22790" t="s">
        <v>8</v>
      </c>
      <c r="N22790" t="s">
        <v>228841</v>
      </c>
      <c r="O22790" t="s">
        <v>229137</v>
      </c>
      <c r="P22790" t="s">
        <v>229137</v>
      </c>
      <c r="Q22790" t="s">
        <v>121230</v>
      </c>
      <c r="R22790" t="s">
        <v>212488</v>
      </c>
      <c r="S22790" t="s">
        <v>233773</v>
      </c>
    </row>
    <row r="22791" spans="1:19" x14ac:dyDescent="0.35">
      <c r="A22791" s="1">
        <v>28355</v>
      </c>
      <c r="B22791" t="s">
        <v>13068</v>
      </c>
      <c r="C22791" t="s">
        <v>68040</v>
      </c>
      <c r="D22791" t="s">
        <v>5</v>
      </c>
      <c r="F22791" t="s">
        <v>121052</v>
      </c>
      <c r="G22791">
        <v>1.9999999999999999E-6</v>
      </c>
      <c r="H22791" t="s">
        <v>13068</v>
      </c>
      <c r="I22791" t="s">
        <v>137597</v>
      </c>
      <c r="J22791" s="2" t="s">
        <v>181994</v>
      </c>
      <c r="K22791" t="s">
        <v>212515</v>
      </c>
      <c r="L22791" t="s">
        <v>228704</v>
      </c>
      <c r="M22791" t="s">
        <v>8</v>
      </c>
      <c r="N22791" t="s">
        <v>228864</v>
      </c>
      <c r="O22791" t="s">
        <v>229158</v>
      </c>
      <c r="P22791" t="s">
        <v>229158</v>
      </c>
      <c r="Q22791" t="s">
        <v>120787</v>
      </c>
      <c r="R22791" t="s">
        <v>212488</v>
      </c>
      <c r="S22791" t="s">
        <v>233773</v>
      </c>
    </row>
    <row r="22792" spans="1:19" x14ac:dyDescent="0.35">
      <c r="A22792" s="1">
        <v>28357</v>
      </c>
      <c r="B22792" t="s">
        <v>13068</v>
      </c>
      <c r="C22792" t="s">
        <v>68041</v>
      </c>
      <c r="D22792" t="s">
        <v>5</v>
      </c>
      <c r="E22792" t="s">
        <v>119954</v>
      </c>
      <c r="F22792" t="s">
        <v>121159</v>
      </c>
      <c r="G22792">
        <v>2.7E-6</v>
      </c>
      <c r="H22792" t="s">
        <v>13068</v>
      </c>
      <c r="I22792" t="s">
        <v>137597</v>
      </c>
      <c r="J22792" s="2" t="s">
        <v>181994</v>
      </c>
      <c r="K22792" t="s">
        <v>212515</v>
      </c>
      <c r="L22792" t="s">
        <v>228704</v>
      </c>
      <c r="M22792" t="s">
        <v>8</v>
      </c>
      <c r="N22792" t="s">
        <v>228864</v>
      </c>
      <c r="O22792" t="s">
        <v>229158</v>
      </c>
      <c r="P22792" t="s">
        <v>229158</v>
      </c>
      <c r="Q22792" t="s">
        <v>120787</v>
      </c>
      <c r="R22792" t="s">
        <v>212488</v>
      </c>
      <c r="S22792" t="s">
        <v>233773</v>
      </c>
    </row>
    <row r="22793" spans="1:19" x14ac:dyDescent="0.35">
      <c r="A22793" s="1">
        <v>28358</v>
      </c>
      <c r="B22793" t="s">
        <v>13068</v>
      </c>
      <c r="C22793" t="s">
        <v>68042</v>
      </c>
      <c r="D22793" t="s">
        <v>5</v>
      </c>
      <c r="E22793" t="s">
        <v>119955</v>
      </c>
      <c r="F22793" t="s">
        <v>120062</v>
      </c>
      <c r="G22793">
        <v>1.6500000000000001E-6</v>
      </c>
      <c r="H22793" t="s">
        <v>13068</v>
      </c>
      <c r="I22793" t="s">
        <v>137597</v>
      </c>
      <c r="J22793" s="2" t="s">
        <v>181994</v>
      </c>
      <c r="K22793" t="s">
        <v>212515</v>
      </c>
      <c r="L22793" t="s">
        <v>228704</v>
      </c>
      <c r="M22793" t="s">
        <v>8</v>
      </c>
      <c r="N22793" t="s">
        <v>228864</v>
      </c>
      <c r="O22793" t="s">
        <v>229158</v>
      </c>
      <c r="P22793" t="s">
        <v>229158</v>
      </c>
      <c r="Q22793" t="s">
        <v>120787</v>
      </c>
      <c r="R22793" t="s">
        <v>212488</v>
      </c>
      <c r="S22793" t="s">
        <v>233773</v>
      </c>
    </row>
    <row r="22794" spans="1:19" x14ac:dyDescent="0.35">
      <c r="A22794" s="1">
        <v>28359</v>
      </c>
      <c r="B22794" t="s">
        <v>13068</v>
      </c>
      <c r="C22794" t="s">
        <v>68043</v>
      </c>
      <c r="D22794" t="s">
        <v>5</v>
      </c>
      <c r="E22794" t="s">
        <v>119954</v>
      </c>
      <c r="F22794" t="s">
        <v>120423</v>
      </c>
      <c r="G22794">
        <v>3.0000000000000001E-6</v>
      </c>
      <c r="H22794" t="s">
        <v>13068</v>
      </c>
      <c r="I22794" t="s">
        <v>137597</v>
      </c>
      <c r="J22794" s="2" t="s">
        <v>181994</v>
      </c>
      <c r="K22794" t="s">
        <v>212515</v>
      </c>
      <c r="L22794" t="s">
        <v>228704</v>
      </c>
      <c r="M22794" t="s">
        <v>8</v>
      </c>
      <c r="N22794" t="s">
        <v>228864</v>
      </c>
      <c r="O22794" t="s">
        <v>229158</v>
      </c>
      <c r="P22794" t="s">
        <v>229158</v>
      </c>
      <c r="Q22794" t="s">
        <v>120787</v>
      </c>
      <c r="R22794" t="s">
        <v>212488</v>
      </c>
      <c r="S22794" t="s">
        <v>233773</v>
      </c>
    </row>
    <row r="22795" spans="1:19" x14ac:dyDescent="0.35">
      <c r="A22795" s="1">
        <v>28360</v>
      </c>
      <c r="B22795" t="s">
        <v>13068</v>
      </c>
      <c r="C22795" t="s">
        <v>68044</v>
      </c>
      <c r="D22795" t="s">
        <v>5</v>
      </c>
      <c r="E22795" t="s">
        <v>119956</v>
      </c>
      <c r="F22795" t="s">
        <v>120389</v>
      </c>
      <c r="G22795">
        <v>1.7499999999999998E-5</v>
      </c>
      <c r="H22795" t="s">
        <v>13068</v>
      </c>
      <c r="I22795" t="s">
        <v>137597</v>
      </c>
      <c r="J22795" s="2" t="s">
        <v>181994</v>
      </c>
      <c r="K22795" t="s">
        <v>212515</v>
      </c>
      <c r="L22795" t="s">
        <v>228704</v>
      </c>
      <c r="M22795" t="s">
        <v>8</v>
      </c>
      <c r="N22795" t="s">
        <v>228864</v>
      </c>
      <c r="O22795" t="s">
        <v>229158</v>
      </c>
      <c r="P22795" t="s">
        <v>229158</v>
      </c>
      <c r="Q22795" t="s">
        <v>120787</v>
      </c>
      <c r="R22795" t="s">
        <v>212488</v>
      </c>
      <c r="S22795" t="s">
        <v>233773</v>
      </c>
    </row>
    <row r="22796" spans="1:19" x14ac:dyDescent="0.35">
      <c r="A22796" s="1">
        <v>28361</v>
      </c>
      <c r="B22796" t="s">
        <v>13069</v>
      </c>
      <c r="C22796" t="s">
        <v>68045</v>
      </c>
      <c r="D22796" t="s">
        <v>5</v>
      </c>
      <c r="F22796" t="s">
        <v>122139</v>
      </c>
      <c r="G22796">
        <v>9.2820000000000007E-7</v>
      </c>
      <c r="H22796" t="s">
        <v>13069</v>
      </c>
      <c r="I22796" t="s">
        <v>137598</v>
      </c>
      <c r="J22796" s="2" t="s">
        <v>181995</v>
      </c>
      <c r="K22796" t="s">
        <v>212488</v>
      </c>
      <c r="L22796" t="s">
        <v>228704</v>
      </c>
      <c r="M22796" t="s">
        <v>8</v>
      </c>
      <c r="N22796" t="s">
        <v>228852</v>
      </c>
      <c r="O22796" t="s">
        <v>229140</v>
      </c>
      <c r="P22796" t="s">
        <v>231440</v>
      </c>
      <c r="Q22796" t="s">
        <v>120060</v>
      </c>
      <c r="R22796" t="s">
        <v>212488</v>
      </c>
      <c r="S22796" t="s">
        <v>233773</v>
      </c>
    </row>
    <row r="22797" spans="1:19" x14ac:dyDescent="0.35">
      <c r="A22797" s="1">
        <v>28362</v>
      </c>
      <c r="B22797" t="s">
        <v>13070</v>
      </c>
      <c r="C22797" t="s">
        <v>68046</v>
      </c>
      <c r="D22797" t="s">
        <v>5</v>
      </c>
      <c r="F22797" t="s">
        <v>122166</v>
      </c>
      <c r="G22797">
        <v>4.3000000000000001E-7</v>
      </c>
      <c r="H22797" t="s">
        <v>13070</v>
      </c>
      <c r="I22797" t="s">
        <v>137599</v>
      </c>
      <c r="J22797" s="2" t="s">
        <v>181996</v>
      </c>
      <c r="K22797" t="s">
        <v>212488</v>
      </c>
      <c r="L22797" t="s">
        <v>228704</v>
      </c>
      <c r="M22797" t="s">
        <v>8</v>
      </c>
      <c r="N22797" t="s">
        <v>228881</v>
      </c>
      <c r="O22797" t="s">
        <v>229353</v>
      </c>
      <c r="P22797" t="s">
        <v>229353</v>
      </c>
      <c r="Q22797" t="s">
        <v>121322</v>
      </c>
      <c r="R22797" t="s">
        <v>212488</v>
      </c>
      <c r="S22797" t="s">
        <v>233773</v>
      </c>
    </row>
    <row r="22798" spans="1:19" x14ac:dyDescent="0.35">
      <c r="A22798" s="1">
        <v>28363</v>
      </c>
      <c r="B22798" t="s">
        <v>13070</v>
      </c>
      <c r="C22798" t="s">
        <v>68047</v>
      </c>
      <c r="D22798" t="s">
        <v>5</v>
      </c>
      <c r="F22798" t="s">
        <v>121973</v>
      </c>
      <c r="G22798">
        <v>4.6999999999999997E-8</v>
      </c>
      <c r="H22798" t="s">
        <v>13070</v>
      </c>
      <c r="I22798" t="s">
        <v>137599</v>
      </c>
      <c r="J22798" s="2" t="s">
        <v>181996</v>
      </c>
      <c r="K22798" t="s">
        <v>212488</v>
      </c>
      <c r="L22798" t="s">
        <v>228704</v>
      </c>
      <c r="M22798" t="s">
        <v>8</v>
      </c>
      <c r="N22798" t="s">
        <v>228881</v>
      </c>
      <c r="O22798" t="s">
        <v>229353</v>
      </c>
      <c r="P22798" t="s">
        <v>229353</v>
      </c>
      <c r="Q22798" t="s">
        <v>121322</v>
      </c>
      <c r="R22798" t="s">
        <v>212488</v>
      </c>
      <c r="S22798" t="s">
        <v>233773</v>
      </c>
    </row>
    <row r="22799" spans="1:19" x14ac:dyDescent="0.35">
      <c r="A22799" s="1">
        <v>28364</v>
      </c>
      <c r="B22799" t="s">
        <v>13070</v>
      </c>
      <c r="C22799" t="s">
        <v>68048</v>
      </c>
      <c r="D22799" t="s">
        <v>5</v>
      </c>
      <c r="F22799" t="s">
        <v>123490</v>
      </c>
      <c r="G22799">
        <v>1.56333E-7</v>
      </c>
      <c r="H22799" t="s">
        <v>13070</v>
      </c>
      <c r="I22799" t="s">
        <v>137599</v>
      </c>
      <c r="J22799" s="2" t="s">
        <v>181996</v>
      </c>
      <c r="K22799" t="s">
        <v>212488</v>
      </c>
      <c r="L22799" t="s">
        <v>228704</v>
      </c>
      <c r="M22799" t="s">
        <v>8</v>
      </c>
      <c r="N22799" t="s">
        <v>228881</v>
      </c>
      <c r="O22799" t="s">
        <v>229353</v>
      </c>
      <c r="P22799" t="s">
        <v>229353</v>
      </c>
      <c r="Q22799" t="s">
        <v>121322</v>
      </c>
      <c r="R22799" t="s">
        <v>212488</v>
      </c>
      <c r="S22799" t="s">
        <v>233773</v>
      </c>
    </row>
    <row r="22800" spans="1:19" x14ac:dyDescent="0.35">
      <c r="A22800" s="1">
        <v>28365</v>
      </c>
      <c r="B22800" t="s">
        <v>13070</v>
      </c>
      <c r="C22800" t="s">
        <v>68049</v>
      </c>
      <c r="D22800" t="s">
        <v>5</v>
      </c>
      <c r="F22800" t="s">
        <v>122611</v>
      </c>
      <c r="G22800">
        <v>1.9999999999999999E-6</v>
      </c>
      <c r="H22800" t="s">
        <v>13070</v>
      </c>
      <c r="I22800" t="s">
        <v>137599</v>
      </c>
      <c r="J22800" s="2" t="s">
        <v>181996</v>
      </c>
      <c r="K22800" t="s">
        <v>212488</v>
      </c>
      <c r="L22800" t="s">
        <v>228704</v>
      </c>
      <c r="M22800" t="s">
        <v>8</v>
      </c>
      <c r="N22800" t="s">
        <v>228881</v>
      </c>
      <c r="O22800" t="s">
        <v>229353</v>
      </c>
      <c r="P22800" t="s">
        <v>229353</v>
      </c>
      <c r="Q22800" t="s">
        <v>121322</v>
      </c>
      <c r="R22800" t="s">
        <v>212488</v>
      </c>
      <c r="S22800" t="s">
        <v>233773</v>
      </c>
    </row>
    <row r="22801" spans="1:19" x14ac:dyDescent="0.35">
      <c r="A22801" s="1">
        <v>28366</v>
      </c>
      <c r="B22801" t="s">
        <v>13071</v>
      </c>
      <c r="C22801" t="s">
        <v>68050</v>
      </c>
      <c r="D22801" t="s">
        <v>4</v>
      </c>
      <c r="F22801" t="s">
        <v>120052</v>
      </c>
      <c r="G22801">
        <v>1.9999999999999999E-7</v>
      </c>
      <c r="H22801" t="s">
        <v>13071</v>
      </c>
      <c r="I22801" t="s">
        <v>137600</v>
      </c>
      <c r="J22801" s="2" t="s">
        <v>181997</v>
      </c>
      <c r="K22801" t="s">
        <v>212488</v>
      </c>
      <c r="L22801" t="s">
        <v>228704</v>
      </c>
      <c r="M22801" t="s">
        <v>8</v>
      </c>
      <c r="N22801" t="s">
        <v>228841</v>
      </c>
      <c r="O22801" t="s">
        <v>229123</v>
      </c>
      <c r="P22801" t="s">
        <v>229123</v>
      </c>
      <c r="R22801" t="s">
        <v>212488</v>
      </c>
      <c r="S22801" t="s">
        <v>233773</v>
      </c>
    </row>
    <row r="22802" spans="1:19" x14ac:dyDescent="0.35">
      <c r="A22802" s="1">
        <v>28367</v>
      </c>
      <c r="B22802" t="s">
        <v>13072</v>
      </c>
      <c r="C22802" t="s">
        <v>68051</v>
      </c>
      <c r="D22802" t="s">
        <v>4</v>
      </c>
      <c r="F22802" t="s">
        <v>121424</v>
      </c>
      <c r="G22802">
        <v>9.7999999999999993E-7</v>
      </c>
      <c r="H22802" t="s">
        <v>13072</v>
      </c>
      <c r="I22802" t="s">
        <v>137601</v>
      </c>
      <c r="J22802" s="2" t="s">
        <v>181998</v>
      </c>
      <c r="K22802" t="s">
        <v>212488</v>
      </c>
      <c r="L22802" t="s">
        <v>228704</v>
      </c>
      <c r="M22802" t="s">
        <v>8</v>
      </c>
      <c r="N22802" t="s">
        <v>228841</v>
      </c>
      <c r="O22802" t="s">
        <v>229123</v>
      </c>
      <c r="P22802" t="s">
        <v>230698</v>
      </c>
      <c r="Q22802" t="s">
        <v>124022</v>
      </c>
      <c r="R22802" t="s">
        <v>212488</v>
      </c>
      <c r="S22802" t="s">
        <v>233773</v>
      </c>
    </row>
    <row r="22803" spans="1:19" x14ac:dyDescent="0.35">
      <c r="A22803" s="1">
        <v>28369</v>
      </c>
      <c r="B22803" t="s">
        <v>13073</v>
      </c>
      <c r="C22803" t="s">
        <v>68052</v>
      </c>
      <c r="D22803" t="s">
        <v>5</v>
      </c>
      <c r="F22803" t="s">
        <v>120658</v>
      </c>
      <c r="G22803">
        <v>7.9999999999999996E-6</v>
      </c>
      <c r="H22803" t="s">
        <v>13073</v>
      </c>
      <c r="I22803" t="s">
        <v>137602</v>
      </c>
      <c r="J22803" s="2" t="s">
        <v>181999</v>
      </c>
      <c r="K22803" t="s">
        <v>212619</v>
      </c>
      <c r="L22803" t="s">
        <v>228704</v>
      </c>
      <c r="M22803" t="s">
        <v>14</v>
      </c>
      <c r="R22803" t="s">
        <v>212488</v>
      </c>
      <c r="S22803" t="s">
        <v>233773</v>
      </c>
    </row>
    <row r="22804" spans="1:19" x14ac:dyDescent="0.35">
      <c r="A22804" s="1">
        <v>28370</v>
      </c>
      <c r="B22804" t="s">
        <v>13074</v>
      </c>
      <c r="C22804" t="s">
        <v>68053</v>
      </c>
      <c r="D22804" t="s">
        <v>5</v>
      </c>
      <c r="F22804" t="s">
        <v>120545</v>
      </c>
      <c r="G22804">
        <v>2.216506E-6</v>
      </c>
      <c r="H22804" t="s">
        <v>13074</v>
      </c>
      <c r="I22804" t="s">
        <v>137603</v>
      </c>
      <c r="K22804" t="s">
        <v>212488</v>
      </c>
      <c r="L22804" t="s">
        <v>228704</v>
      </c>
      <c r="M22804" t="s">
        <v>8</v>
      </c>
      <c r="N22804" t="s">
        <v>228828</v>
      </c>
      <c r="O22804" t="s">
        <v>229108</v>
      </c>
      <c r="P22804" t="s">
        <v>229234</v>
      </c>
      <c r="Q22804" t="s">
        <v>120216</v>
      </c>
      <c r="R22804" t="s">
        <v>212488</v>
      </c>
      <c r="S22804" t="s">
        <v>233773</v>
      </c>
    </row>
    <row r="22805" spans="1:19" x14ac:dyDescent="0.35">
      <c r="A22805" s="1">
        <v>28372</v>
      </c>
      <c r="B22805" t="s">
        <v>13075</v>
      </c>
      <c r="C22805" t="s">
        <v>68054</v>
      </c>
      <c r="D22805" t="s">
        <v>5</v>
      </c>
      <c r="F22805" t="s">
        <v>121399</v>
      </c>
      <c r="G22805">
        <v>7.5000000000000002E-7</v>
      </c>
      <c r="H22805" t="s">
        <v>13075</v>
      </c>
      <c r="I22805" t="s">
        <v>137604</v>
      </c>
      <c r="J22805" s="2" t="s">
        <v>182000</v>
      </c>
      <c r="K22805" t="s">
        <v>212488</v>
      </c>
      <c r="L22805" t="s">
        <v>228704</v>
      </c>
      <c r="M22805" t="s">
        <v>8</v>
      </c>
      <c r="N22805" t="s">
        <v>228865</v>
      </c>
      <c r="O22805" t="s">
        <v>229333</v>
      </c>
      <c r="P22805" t="s">
        <v>229333</v>
      </c>
      <c r="Q22805" t="s">
        <v>120216</v>
      </c>
      <c r="R22805" t="s">
        <v>212488</v>
      </c>
      <c r="S22805" t="s">
        <v>233773</v>
      </c>
    </row>
    <row r="22806" spans="1:19" x14ac:dyDescent="0.35">
      <c r="A22806" s="1">
        <v>28373</v>
      </c>
      <c r="B22806" t="s">
        <v>13076</v>
      </c>
      <c r="C22806" t="s">
        <v>68055</v>
      </c>
      <c r="D22806" t="s">
        <v>5</v>
      </c>
      <c r="E22806" t="s">
        <v>119958</v>
      </c>
      <c r="F22806" t="s">
        <v>122931</v>
      </c>
      <c r="G22806">
        <v>2.2500000000000001E-5</v>
      </c>
      <c r="H22806" t="s">
        <v>13076</v>
      </c>
      <c r="I22806" t="s">
        <v>137605</v>
      </c>
      <c r="J22806" s="2" t="s">
        <v>182001</v>
      </c>
      <c r="K22806" t="s">
        <v>212544</v>
      </c>
      <c r="L22806" t="s">
        <v>228704</v>
      </c>
      <c r="M22806" t="s">
        <v>8</v>
      </c>
      <c r="N22806" t="s">
        <v>228828</v>
      </c>
      <c r="O22806" t="s">
        <v>229108</v>
      </c>
      <c r="P22806" t="s">
        <v>230313</v>
      </c>
      <c r="Q22806" t="s">
        <v>121718</v>
      </c>
      <c r="R22806" t="s">
        <v>212488</v>
      </c>
      <c r="S22806" t="s">
        <v>233773</v>
      </c>
    </row>
    <row r="22807" spans="1:19" x14ac:dyDescent="0.35">
      <c r="A22807" s="1">
        <v>28374</v>
      </c>
      <c r="B22807" t="s">
        <v>13076</v>
      </c>
      <c r="C22807" t="s">
        <v>68056</v>
      </c>
      <c r="D22807" t="s">
        <v>5</v>
      </c>
      <c r="E22807" t="s">
        <v>119954</v>
      </c>
      <c r="F22807" t="s">
        <v>122944</v>
      </c>
      <c r="G22807">
        <v>1.5E-5</v>
      </c>
      <c r="H22807" t="s">
        <v>13076</v>
      </c>
      <c r="I22807" t="s">
        <v>137605</v>
      </c>
      <c r="J22807" s="2" t="s">
        <v>182001</v>
      </c>
      <c r="K22807" t="s">
        <v>212544</v>
      </c>
      <c r="L22807" t="s">
        <v>228704</v>
      </c>
      <c r="M22807" t="s">
        <v>8</v>
      </c>
      <c r="N22807" t="s">
        <v>228828</v>
      </c>
      <c r="O22807" t="s">
        <v>229108</v>
      </c>
      <c r="P22807" t="s">
        <v>230313</v>
      </c>
      <c r="Q22807" t="s">
        <v>121718</v>
      </c>
      <c r="R22807" t="s">
        <v>212488</v>
      </c>
      <c r="S22807" t="s">
        <v>233773</v>
      </c>
    </row>
    <row r="22808" spans="1:19" x14ac:dyDescent="0.35">
      <c r="A22808" s="1">
        <v>28375</v>
      </c>
      <c r="B22808" t="s">
        <v>13077</v>
      </c>
      <c r="C22808" t="s">
        <v>68057</v>
      </c>
      <c r="D22808" t="s">
        <v>5</v>
      </c>
      <c r="F22808" t="s">
        <v>120824</v>
      </c>
      <c r="G22808">
        <v>9.2827999999999995E-7</v>
      </c>
      <c r="H22808" t="s">
        <v>13077</v>
      </c>
      <c r="I22808" t="s">
        <v>137606</v>
      </c>
      <c r="J22808" s="2" t="s">
        <v>182002</v>
      </c>
      <c r="K22808" t="s">
        <v>212488</v>
      </c>
      <c r="L22808" t="s">
        <v>228704</v>
      </c>
      <c r="M22808" t="s">
        <v>8</v>
      </c>
      <c r="N22808" t="s">
        <v>228896</v>
      </c>
      <c r="O22808" t="s">
        <v>229210</v>
      </c>
      <c r="P22808" t="s">
        <v>231441</v>
      </c>
      <c r="Q22808" t="s">
        <v>120970</v>
      </c>
      <c r="R22808" t="s">
        <v>212488</v>
      </c>
      <c r="S22808" t="s">
        <v>233773</v>
      </c>
    </row>
    <row r="22809" spans="1:19" x14ac:dyDescent="0.35">
      <c r="A22809" s="1">
        <v>28376</v>
      </c>
      <c r="B22809" t="s">
        <v>13078</v>
      </c>
      <c r="C22809" t="s">
        <v>68058</v>
      </c>
      <c r="D22809" t="s">
        <v>5</v>
      </c>
      <c r="F22809" t="s">
        <v>120247</v>
      </c>
      <c r="G22809">
        <v>9.9999999999999995E-8</v>
      </c>
      <c r="H22809" t="s">
        <v>13078</v>
      </c>
      <c r="I22809" t="s">
        <v>137607</v>
      </c>
      <c r="J22809" s="2" t="s">
        <v>182003</v>
      </c>
      <c r="K22809" t="s">
        <v>212488</v>
      </c>
      <c r="L22809" t="s">
        <v>228704</v>
      </c>
      <c r="M22809" t="s">
        <v>8</v>
      </c>
      <c r="N22809" t="s">
        <v>228842</v>
      </c>
      <c r="O22809" t="s">
        <v>229125</v>
      </c>
      <c r="P22809" t="s">
        <v>229125</v>
      </c>
      <c r="Q22809" t="s">
        <v>120216</v>
      </c>
      <c r="R22809" t="s">
        <v>212488</v>
      </c>
      <c r="S22809" t="s">
        <v>233773</v>
      </c>
    </row>
    <row r="22810" spans="1:19" x14ac:dyDescent="0.35">
      <c r="A22810" s="1">
        <v>28377</v>
      </c>
      <c r="B22810" t="s">
        <v>13079</v>
      </c>
      <c r="C22810" t="s">
        <v>68059</v>
      </c>
      <c r="D22810" t="s">
        <v>5</v>
      </c>
      <c r="E22810" t="s">
        <v>119954</v>
      </c>
      <c r="F22810" t="s">
        <v>123491</v>
      </c>
      <c r="G22810">
        <v>9.5000000000000005E-6</v>
      </c>
      <c r="H22810" t="s">
        <v>13079</v>
      </c>
      <c r="I22810" t="s">
        <v>137608</v>
      </c>
      <c r="J22810" s="2" t="s">
        <v>182004</v>
      </c>
      <c r="K22810" t="s">
        <v>212488</v>
      </c>
      <c r="L22810" t="s">
        <v>228704</v>
      </c>
      <c r="M22810" t="s">
        <v>8</v>
      </c>
      <c r="N22810" t="s">
        <v>228828</v>
      </c>
      <c r="O22810" t="s">
        <v>229216</v>
      </c>
      <c r="P22810" t="s">
        <v>229216</v>
      </c>
      <c r="Q22810" t="s">
        <v>233108</v>
      </c>
      <c r="R22810" t="s">
        <v>212488</v>
      </c>
      <c r="S22810" t="s">
        <v>233773</v>
      </c>
    </row>
    <row r="22811" spans="1:19" x14ac:dyDescent="0.35">
      <c r="A22811" s="1">
        <v>28379</v>
      </c>
      <c r="B22811" t="s">
        <v>13079</v>
      </c>
      <c r="C22811" t="s">
        <v>68060</v>
      </c>
      <c r="D22811" t="s">
        <v>5</v>
      </c>
      <c r="E22811" t="s">
        <v>119954</v>
      </c>
      <c r="F22811" t="s">
        <v>121839</v>
      </c>
      <c r="G22811">
        <v>6.7000000000000002E-6</v>
      </c>
      <c r="H22811" t="s">
        <v>13079</v>
      </c>
      <c r="I22811" t="s">
        <v>137608</v>
      </c>
      <c r="J22811" s="2" t="s">
        <v>182004</v>
      </c>
      <c r="K22811" t="s">
        <v>212488</v>
      </c>
      <c r="L22811" t="s">
        <v>228704</v>
      </c>
      <c r="M22811" t="s">
        <v>8</v>
      </c>
      <c r="N22811" t="s">
        <v>228828</v>
      </c>
      <c r="O22811" t="s">
        <v>229216</v>
      </c>
      <c r="P22811" t="s">
        <v>229216</v>
      </c>
      <c r="Q22811" t="s">
        <v>233108</v>
      </c>
      <c r="R22811" t="s">
        <v>212488</v>
      </c>
      <c r="S22811" t="s">
        <v>233773</v>
      </c>
    </row>
    <row r="22812" spans="1:19" x14ac:dyDescent="0.35">
      <c r="A22812" s="1">
        <v>28381</v>
      </c>
      <c r="B22812" t="s">
        <v>13080</v>
      </c>
      <c r="C22812" t="s">
        <v>68061</v>
      </c>
      <c r="D22812" t="s">
        <v>5</v>
      </c>
      <c r="F22812" t="s">
        <v>121070</v>
      </c>
      <c r="G22812">
        <v>9.0000000000000002E-6</v>
      </c>
      <c r="H22812" t="s">
        <v>13080</v>
      </c>
      <c r="I22812" t="s">
        <v>137609</v>
      </c>
      <c r="J22812" s="2" t="s">
        <v>182005</v>
      </c>
      <c r="K22812" t="s">
        <v>212488</v>
      </c>
      <c r="L22812" t="s">
        <v>228706</v>
      </c>
      <c r="M22812" t="s">
        <v>8</v>
      </c>
      <c r="N22812" t="s">
        <v>228828</v>
      </c>
      <c r="O22812" t="s">
        <v>229113</v>
      </c>
      <c r="P22812" t="s">
        <v>230138</v>
      </c>
      <c r="R22812" t="s">
        <v>212488</v>
      </c>
      <c r="S22812" t="s">
        <v>233773</v>
      </c>
    </row>
    <row r="22813" spans="1:19" x14ac:dyDescent="0.35">
      <c r="A22813" s="1">
        <v>28382</v>
      </c>
      <c r="B22813" t="s">
        <v>13080</v>
      </c>
      <c r="C22813" t="s">
        <v>68062</v>
      </c>
      <c r="D22813" t="s">
        <v>5</v>
      </c>
      <c r="E22813" t="s">
        <v>119956</v>
      </c>
      <c r="F22813" t="s">
        <v>120990</v>
      </c>
      <c r="G22813">
        <v>4.85E-5</v>
      </c>
      <c r="H22813" t="s">
        <v>13080</v>
      </c>
      <c r="I22813" t="s">
        <v>137609</v>
      </c>
      <c r="J22813" s="2" t="s">
        <v>182005</v>
      </c>
      <c r="K22813" t="s">
        <v>212488</v>
      </c>
      <c r="L22813" t="s">
        <v>228706</v>
      </c>
      <c r="M22813" t="s">
        <v>8</v>
      </c>
      <c r="N22813" t="s">
        <v>228828</v>
      </c>
      <c r="O22813" t="s">
        <v>229113</v>
      </c>
      <c r="P22813" t="s">
        <v>230138</v>
      </c>
      <c r="R22813" t="s">
        <v>212488</v>
      </c>
      <c r="S22813" t="s">
        <v>233773</v>
      </c>
    </row>
    <row r="22814" spans="1:19" x14ac:dyDescent="0.35">
      <c r="A22814" s="1">
        <v>28383</v>
      </c>
      <c r="B22814" t="s">
        <v>13080</v>
      </c>
      <c r="C22814" t="s">
        <v>68063</v>
      </c>
      <c r="D22814" t="s">
        <v>5</v>
      </c>
      <c r="E22814" t="s">
        <v>119956</v>
      </c>
      <c r="F22814" t="s">
        <v>122502</v>
      </c>
      <c r="G22814">
        <v>7.5000000000000002E-7</v>
      </c>
      <c r="H22814" t="s">
        <v>13080</v>
      </c>
      <c r="I22814" t="s">
        <v>137609</v>
      </c>
      <c r="J22814" s="2" t="s">
        <v>182005</v>
      </c>
      <c r="K22814" t="s">
        <v>212488</v>
      </c>
      <c r="L22814" t="s">
        <v>228706</v>
      </c>
      <c r="M22814" t="s">
        <v>8</v>
      </c>
      <c r="N22814" t="s">
        <v>228828</v>
      </c>
      <c r="O22814" t="s">
        <v>229113</v>
      </c>
      <c r="P22814" t="s">
        <v>230138</v>
      </c>
      <c r="R22814" t="s">
        <v>212488</v>
      </c>
      <c r="S22814" t="s">
        <v>233773</v>
      </c>
    </row>
    <row r="22815" spans="1:19" x14ac:dyDescent="0.35">
      <c r="A22815" s="1">
        <v>28384</v>
      </c>
      <c r="B22815" t="s">
        <v>13081</v>
      </c>
      <c r="C22815" t="s">
        <v>68064</v>
      </c>
      <c r="D22815" t="s">
        <v>5</v>
      </c>
      <c r="E22815" t="s">
        <v>119955</v>
      </c>
      <c r="F22815" t="s">
        <v>122887</v>
      </c>
      <c r="G22815">
        <v>7.7999999999999999E-5</v>
      </c>
      <c r="H22815" t="s">
        <v>13081</v>
      </c>
      <c r="I22815" t="s">
        <v>137610</v>
      </c>
      <c r="J22815" s="2" t="s">
        <v>182006</v>
      </c>
      <c r="K22815" t="s">
        <v>212503</v>
      </c>
      <c r="L22815" t="s">
        <v>228704</v>
      </c>
      <c r="M22815" t="s">
        <v>8</v>
      </c>
      <c r="N22815" t="s">
        <v>228828</v>
      </c>
      <c r="O22815" t="s">
        <v>229216</v>
      </c>
      <c r="P22815" t="s">
        <v>229216</v>
      </c>
      <c r="R22815" t="s">
        <v>212488</v>
      </c>
      <c r="S22815" t="s">
        <v>233773</v>
      </c>
    </row>
    <row r="22816" spans="1:19" x14ac:dyDescent="0.35">
      <c r="A22816" s="1">
        <v>28385</v>
      </c>
      <c r="B22816" t="s">
        <v>13082</v>
      </c>
      <c r="C22816" t="s">
        <v>68065</v>
      </c>
      <c r="D22816" t="s">
        <v>5</v>
      </c>
      <c r="E22816" t="s">
        <v>119955</v>
      </c>
      <c r="F22816" t="s">
        <v>121143</v>
      </c>
      <c r="G22816">
        <v>7.3000000000000004E-6</v>
      </c>
      <c r="H22816" t="s">
        <v>13082</v>
      </c>
      <c r="I22816" t="s">
        <v>137611</v>
      </c>
      <c r="J22816" s="2" t="s">
        <v>182007</v>
      </c>
      <c r="K22816" t="s">
        <v>212488</v>
      </c>
      <c r="L22816" t="s">
        <v>228704</v>
      </c>
      <c r="M22816" t="s">
        <v>8</v>
      </c>
      <c r="N22816" t="s">
        <v>228881</v>
      </c>
      <c r="O22816" t="s">
        <v>229274</v>
      </c>
      <c r="P22816" t="s">
        <v>229274</v>
      </c>
      <c r="Q22816" t="s">
        <v>120679</v>
      </c>
      <c r="R22816" t="s">
        <v>212488</v>
      </c>
      <c r="S22816" t="s">
        <v>233773</v>
      </c>
    </row>
    <row r="22817" spans="1:19" x14ac:dyDescent="0.35">
      <c r="A22817" s="1">
        <v>28387</v>
      </c>
      <c r="B22817" t="s">
        <v>13082</v>
      </c>
      <c r="C22817" t="s">
        <v>68066</v>
      </c>
      <c r="D22817" t="s">
        <v>5</v>
      </c>
      <c r="F22817" t="s">
        <v>120376</v>
      </c>
      <c r="G22817">
        <v>8.2500000000000006E-6</v>
      </c>
      <c r="H22817" t="s">
        <v>13082</v>
      </c>
      <c r="I22817" t="s">
        <v>137611</v>
      </c>
      <c r="J22817" s="2" t="s">
        <v>182007</v>
      </c>
      <c r="K22817" t="s">
        <v>212488</v>
      </c>
      <c r="L22817" t="s">
        <v>228704</v>
      </c>
      <c r="M22817" t="s">
        <v>8</v>
      </c>
      <c r="N22817" t="s">
        <v>228881</v>
      </c>
      <c r="O22817" t="s">
        <v>229274</v>
      </c>
      <c r="P22817" t="s">
        <v>229274</v>
      </c>
      <c r="Q22817" t="s">
        <v>120679</v>
      </c>
      <c r="R22817" t="s">
        <v>212488</v>
      </c>
      <c r="S22817" t="s">
        <v>233773</v>
      </c>
    </row>
    <row r="22818" spans="1:19" x14ac:dyDescent="0.35">
      <c r="A22818" s="1">
        <v>28388</v>
      </c>
      <c r="B22818" t="s">
        <v>13083</v>
      </c>
      <c r="C22818" t="s">
        <v>68067</v>
      </c>
      <c r="D22818" t="s">
        <v>5</v>
      </c>
      <c r="F22818" t="s">
        <v>120969</v>
      </c>
      <c r="G22818">
        <v>1.0000000000000001E-5</v>
      </c>
      <c r="H22818" t="s">
        <v>13083</v>
      </c>
      <c r="I22818" t="s">
        <v>137612</v>
      </c>
      <c r="J22818" s="2" t="s">
        <v>182008</v>
      </c>
      <c r="K22818" t="s">
        <v>212488</v>
      </c>
      <c r="L22818" t="s">
        <v>228705</v>
      </c>
      <c r="M22818" t="s">
        <v>8</v>
      </c>
      <c r="N22818" t="s">
        <v>228828</v>
      </c>
      <c r="O22818" t="s">
        <v>229198</v>
      </c>
      <c r="P22818" t="s">
        <v>230135</v>
      </c>
      <c r="R22818" t="s">
        <v>212488</v>
      </c>
      <c r="S22818" t="s">
        <v>233773</v>
      </c>
    </row>
    <row r="22819" spans="1:19" x14ac:dyDescent="0.35">
      <c r="A22819" s="1">
        <v>28389</v>
      </c>
      <c r="B22819" t="s">
        <v>13084</v>
      </c>
      <c r="C22819" t="s">
        <v>68068</v>
      </c>
      <c r="D22819" t="s">
        <v>5</v>
      </c>
      <c r="F22819" t="s">
        <v>120499</v>
      </c>
      <c r="G22819">
        <v>4.6E-6</v>
      </c>
      <c r="H22819" t="s">
        <v>13084</v>
      </c>
      <c r="I22819" t="s">
        <v>137613</v>
      </c>
      <c r="J22819" s="2" t="s">
        <v>182009</v>
      </c>
      <c r="K22819" t="s">
        <v>212488</v>
      </c>
      <c r="L22819" t="s">
        <v>228704</v>
      </c>
      <c r="M22819" t="s">
        <v>8</v>
      </c>
      <c r="N22819" t="s">
        <v>228896</v>
      </c>
      <c r="O22819" t="s">
        <v>229210</v>
      </c>
      <c r="P22819" t="s">
        <v>230718</v>
      </c>
      <c r="Q22819" t="s">
        <v>120060</v>
      </c>
      <c r="R22819" t="s">
        <v>212488</v>
      </c>
      <c r="S22819" t="s">
        <v>233773</v>
      </c>
    </row>
    <row r="22820" spans="1:19" x14ac:dyDescent="0.35">
      <c r="A22820" s="1">
        <v>28390</v>
      </c>
      <c r="B22820" t="s">
        <v>13084</v>
      </c>
      <c r="C22820" t="s">
        <v>68069</v>
      </c>
      <c r="D22820" t="s">
        <v>5</v>
      </c>
      <c r="F22820" t="s">
        <v>121031</v>
      </c>
      <c r="G22820">
        <v>3.6925580000000001E-6</v>
      </c>
      <c r="H22820" t="s">
        <v>13084</v>
      </c>
      <c r="I22820" t="s">
        <v>137613</v>
      </c>
      <c r="J22820" s="2" t="s">
        <v>182009</v>
      </c>
      <c r="K22820" t="s">
        <v>212488</v>
      </c>
      <c r="L22820" t="s">
        <v>228704</v>
      </c>
      <c r="M22820" t="s">
        <v>8</v>
      </c>
      <c r="N22820" t="s">
        <v>228896</v>
      </c>
      <c r="O22820" t="s">
        <v>229210</v>
      </c>
      <c r="P22820" t="s">
        <v>230718</v>
      </c>
      <c r="Q22820" t="s">
        <v>120060</v>
      </c>
      <c r="R22820" t="s">
        <v>212488</v>
      </c>
      <c r="S22820" t="s">
        <v>233773</v>
      </c>
    </row>
    <row r="22821" spans="1:19" x14ac:dyDescent="0.35">
      <c r="A22821" s="1">
        <v>28392</v>
      </c>
      <c r="B22821" t="s">
        <v>13085</v>
      </c>
      <c r="C22821" t="s">
        <v>68070</v>
      </c>
      <c r="D22821" t="s">
        <v>5</v>
      </c>
      <c r="F22821" t="s">
        <v>120300</v>
      </c>
      <c r="G22821">
        <v>5.8999999999999996E-7</v>
      </c>
      <c r="H22821" t="s">
        <v>13085</v>
      </c>
      <c r="I22821" t="s">
        <v>137614</v>
      </c>
      <c r="J22821" s="2" t="s">
        <v>182010</v>
      </c>
      <c r="K22821" t="s">
        <v>212488</v>
      </c>
      <c r="L22821" t="s">
        <v>228704</v>
      </c>
      <c r="M22821" t="s">
        <v>8</v>
      </c>
      <c r="N22821" t="s">
        <v>228883</v>
      </c>
      <c r="O22821" t="s">
        <v>229188</v>
      </c>
      <c r="P22821" t="s">
        <v>230193</v>
      </c>
      <c r="Q22821" t="s">
        <v>120216</v>
      </c>
      <c r="R22821" t="s">
        <v>212488</v>
      </c>
      <c r="S22821" t="s">
        <v>233773</v>
      </c>
    </row>
    <row r="22822" spans="1:19" x14ac:dyDescent="0.35">
      <c r="A22822" s="1">
        <v>28393</v>
      </c>
      <c r="B22822" t="s">
        <v>13086</v>
      </c>
      <c r="C22822" t="s">
        <v>68071</v>
      </c>
      <c r="D22822" t="s">
        <v>4</v>
      </c>
      <c r="F22822" t="s">
        <v>120068</v>
      </c>
      <c r="G22822">
        <v>1.3594709999999999E-6</v>
      </c>
      <c r="H22822" t="s">
        <v>13086</v>
      </c>
      <c r="I22822" t="s">
        <v>137615</v>
      </c>
      <c r="J22822" s="2" t="s">
        <v>182011</v>
      </c>
      <c r="K22822" t="s">
        <v>212517</v>
      </c>
      <c r="L22822" t="s">
        <v>228704</v>
      </c>
      <c r="M22822" t="s">
        <v>8</v>
      </c>
      <c r="N22822" t="s">
        <v>228828</v>
      </c>
      <c r="O22822" t="s">
        <v>229113</v>
      </c>
      <c r="P22822" t="s">
        <v>230107</v>
      </c>
      <c r="Q22822" t="s">
        <v>120056</v>
      </c>
      <c r="R22822" t="s">
        <v>212488</v>
      </c>
      <c r="S22822" t="s">
        <v>233773</v>
      </c>
    </row>
    <row r="22823" spans="1:19" x14ac:dyDescent="0.35">
      <c r="A22823" s="1">
        <v>28394</v>
      </c>
      <c r="B22823" t="s">
        <v>13087</v>
      </c>
      <c r="C22823" t="s">
        <v>68072</v>
      </c>
      <c r="D22823" t="s">
        <v>5</v>
      </c>
      <c r="E22823" t="s">
        <v>119955</v>
      </c>
      <c r="F22823" t="s">
        <v>120907</v>
      </c>
      <c r="G22823">
        <v>5.0000000000000004E-6</v>
      </c>
      <c r="H22823" t="s">
        <v>13087</v>
      </c>
      <c r="I22823" t="s">
        <v>137616</v>
      </c>
      <c r="J22823" s="2" t="s">
        <v>182012</v>
      </c>
      <c r="K22823" t="s">
        <v>212659</v>
      </c>
      <c r="L22823" t="s">
        <v>228704</v>
      </c>
      <c r="M22823" t="s">
        <v>8</v>
      </c>
      <c r="N22823" t="s">
        <v>228828</v>
      </c>
      <c r="O22823" t="s">
        <v>229113</v>
      </c>
      <c r="P22823" t="s">
        <v>230081</v>
      </c>
      <c r="Q22823" t="s">
        <v>120059</v>
      </c>
      <c r="R22823" t="s">
        <v>212488</v>
      </c>
      <c r="S22823" t="s">
        <v>233773</v>
      </c>
    </row>
    <row r="22824" spans="1:19" x14ac:dyDescent="0.35">
      <c r="A22824" s="1">
        <v>28396</v>
      </c>
      <c r="B22824" t="s">
        <v>13088</v>
      </c>
      <c r="C22824" t="s">
        <v>68073</v>
      </c>
      <c r="D22824" t="s">
        <v>5</v>
      </c>
      <c r="F22824" t="s">
        <v>121456</v>
      </c>
      <c r="G22824">
        <v>1.6236400000000001E-7</v>
      </c>
      <c r="H22824" t="s">
        <v>13088</v>
      </c>
      <c r="I22824" t="s">
        <v>137617</v>
      </c>
      <c r="J22824" s="2" t="s">
        <v>182013</v>
      </c>
      <c r="K22824" t="s">
        <v>212488</v>
      </c>
      <c r="L22824" t="s">
        <v>228704</v>
      </c>
      <c r="M22824" t="s">
        <v>8</v>
      </c>
      <c r="N22824" t="s">
        <v>228924</v>
      </c>
      <c r="O22824" t="s">
        <v>229298</v>
      </c>
      <c r="P22824" t="s">
        <v>231039</v>
      </c>
      <c r="R22824" t="s">
        <v>212488</v>
      </c>
      <c r="S22824" t="s">
        <v>233773</v>
      </c>
    </row>
    <row r="22825" spans="1:19" x14ac:dyDescent="0.35">
      <c r="A22825" s="1">
        <v>28397</v>
      </c>
      <c r="B22825" t="s">
        <v>13089</v>
      </c>
      <c r="C22825" t="s">
        <v>68074</v>
      </c>
      <c r="D22825" t="s">
        <v>4</v>
      </c>
      <c r="F22825" t="s">
        <v>120117</v>
      </c>
      <c r="G22825">
        <v>8.0000000000000007E-7</v>
      </c>
      <c r="H22825" t="s">
        <v>13089</v>
      </c>
      <c r="I22825" t="s">
        <v>137618</v>
      </c>
      <c r="J22825" s="2" t="s">
        <v>182014</v>
      </c>
      <c r="K22825" t="s">
        <v>212515</v>
      </c>
      <c r="L22825" t="s">
        <v>228704</v>
      </c>
      <c r="M22825" t="s">
        <v>228726</v>
      </c>
      <c r="N22825" t="s">
        <v>228858</v>
      </c>
      <c r="O22825" t="s">
        <v>229151</v>
      </c>
      <c r="P22825" t="s">
        <v>230097</v>
      </c>
      <c r="Q22825" t="s">
        <v>119966</v>
      </c>
      <c r="R22825" t="s">
        <v>212488</v>
      </c>
      <c r="S22825" t="s">
        <v>233773</v>
      </c>
    </row>
    <row r="22826" spans="1:19" x14ac:dyDescent="0.35">
      <c r="A22826" s="1">
        <v>28398</v>
      </c>
      <c r="B22826" t="s">
        <v>13089</v>
      </c>
      <c r="C22826" t="s">
        <v>68075</v>
      </c>
      <c r="D22826" t="s">
        <v>4</v>
      </c>
      <c r="F22826" t="s">
        <v>120217</v>
      </c>
      <c r="G22826">
        <v>1.1999999999999999E-6</v>
      </c>
      <c r="H22826" t="s">
        <v>13089</v>
      </c>
      <c r="I22826" t="s">
        <v>137618</v>
      </c>
      <c r="J22826" s="2" t="s">
        <v>182014</v>
      </c>
      <c r="K22826" t="s">
        <v>212515</v>
      </c>
      <c r="L22826" t="s">
        <v>228704</v>
      </c>
      <c r="M22826" t="s">
        <v>228726</v>
      </c>
      <c r="N22826" t="s">
        <v>228858</v>
      </c>
      <c r="O22826" t="s">
        <v>229151</v>
      </c>
      <c r="P22826" t="s">
        <v>230097</v>
      </c>
      <c r="Q22826" t="s">
        <v>119966</v>
      </c>
      <c r="R22826" t="s">
        <v>212488</v>
      </c>
      <c r="S22826" t="s">
        <v>233773</v>
      </c>
    </row>
    <row r="22827" spans="1:19" x14ac:dyDescent="0.35">
      <c r="A22827" s="1">
        <v>28400</v>
      </c>
      <c r="B22827" t="s">
        <v>13089</v>
      </c>
      <c r="C22827" t="s">
        <v>68076</v>
      </c>
      <c r="D22827" t="s">
        <v>4</v>
      </c>
      <c r="F22827" t="s">
        <v>120210</v>
      </c>
      <c r="G22827">
        <v>1.1000000000000001E-6</v>
      </c>
      <c r="H22827" t="s">
        <v>13089</v>
      </c>
      <c r="I22827" t="s">
        <v>137618</v>
      </c>
      <c r="J22827" s="2" t="s">
        <v>182014</v>
      </c>
      <c r="K22827" t="s">
        <v>212515</v>
      </c>
      <c r="L22827" t="s">
        <v>228704</v>
      </c>
      <c r="M22827" t="s">
        <v>228726</v>
      </c>
      <c r="N22827" t="s">
        <v>228858</v>
      </c>
      <c r="O22827" t="s">
        <v>229151</v>
      </c>
      <c r="P22827" t="s">
        <v>230097</v>
      </c>
      <c r="Q22827" t="s">
        <v>119966</v>
      </c>
      <c r="R22827" t="s">
        <v>212488</v>
      </c>
      <c r="S22827" t="s">
        <v>233773</v>
      </c>
    </row>
    <row r="22828" spans="1:19" x14ac:dyDescent="0.35">
      <c r="A22828" s="1">
        <v>28401</v>
      </c>
      <c r="B22828" t="s">
        <v>13090</v>
      </c>
      <c r="C22828" t="s">
        <v>68077</v>
      </c>
      <c r="D22828" t="s">
        <v>5</v>
      </c>
      <c r="E22828" t="s">
        <v>119956</v>
      </c>
      <c r="F22828" t="s">
        <v>120993</v>
      </c>
      <c r="G22828">
        <v>2.1999999999999999E-5</v>
      </c>
      <c r="H22828" t="s">
        <v>13090</v>
      </c>
      <c r="I22828" t="s">
        <v>137619</v>
      </c>
      <c r="J22828" s="2" t="s">
        <v>182015</v>
      </c>
      <c r="K22828" t="s">
        <v>212488</v>
      </c>
      <c r="L22828" t="s">
        <v>228704</v>
      </c>
      <c r="M22828" t="s">
        <v>8</v>
      </c>
      <c r="N22828" t="s">
        <v>228892</v>
      </c>
      <c r="O22828" t="s">
        <v>229199</v>
      </c>
      <c r="P22828" t="s">
        <v>231442</v>
      </c>
      <c r="Q22828" t="s">
        <v>120308</v>
      </c>
      <c r="R22828" t="s">
        <v>212488</v>
      </c>
      <c r="S22828" t="s">
        <v>233773</v>
      </c>
    </row>
    <row r="22829" spans="1:19" x14ac:dyDescent="0.35">
      <c r="A22829" s="1">
        <v>28402</v>
      </c>
      <c r="B22829" t="s">
        <v>13090</v>
      </c>
      <c r="C22829" t="s">
        <v>68078</v>
      </c>
      <c r="D22829" t="s">
        <v>5</v>
      </c>
      <c r="F22829" t="s">
        <v>121661</v>
      </c>
      <c r="G22829">
        <v>3.0000000000000001E-6</v>
      </c>
      <c r="H22829" t="s">
        <v>13090</v>
      </c>
      <c r="I22829" t="s">
        <v>137619</v>
      </c>
      <c r="J22829" s="2" t="s">
        <v>182015</v>
      </c>
      <c r="K22829" t="s">
        <v>212488</v>
      </c>
      <c r="L22829" t="s">
        <v>228704</v>
      </c>
      <c r="M22829" t="s">
        <v>8</v>
      </c>
      <c r="N22829" t="s">
        <v>228892</v>
      </c>
      <c r="O22829" t="s">
        <v>229199</v>
      </c>
      <c r="P22829" t="s">
        <v>231442</v>
      </c>
      <c r="Q22829" t="s">
        <v>120308</v>
      </c>
      <c r="R22829" t="s">
        <v>212488</v>
      </c>
      <c r="S22829" t="s">
        <v>233773</v>
      </c>
    </row>
    <row r="22830" spans="1:19" x14ac:dyDescent="0.35">
      <c r="A22830" s="1">
        <v>28403</v>
      </c>
      <c r="B22830" t="s">
        <v>13090</v>
      </c>
      <c r="C22830" t="s">
        <v>68079</v>
      </c>
      <c r="D22830" t="s">
        <v>5</v>
      </c>
      <c r="E22830" t="s">
        <v>119955</v>
      </c>
      <c r="F22830" t="s">
        <v>119973</v>
      </c>
      <c r="G22830">
        <v>3.9999999999999998E-6</v>
      </c>
      <c r="H22830" t="s">
        <v>13090</v>
      </c>
      <c r="I22830" t="s">
        <v>137619</v>
      </c>
      <c r="J22830" s="2" t="s">
        <v>182015</v>
      </c>
      <c r="K22830" t="s">
        <v>212488</v>
      </c>
      <c r="L22830" t="s">
        <v>228704</v>
      </c>
      <c r="M22830" t="s">
        <v>8</v>
      </c>
      <c r="N22830" t="s">
        <v>228892</v>
      </c>
      <c r="O22830" t="s">
        <v>229199</v>
      </c>
      <c r="P22830" t="s">
        <v>231442</v>
      </c>
      <c r="Q22830" t="s">
        <v>120308</v>
      </c>
      <c r="R22830" t="s">
        <v>212488</v>
      </c>
      <c r="S22830" t="s">
        <v>233773</v>
      </c>
    </row>
    <row r="22831" spans="1:19" x14ac:dyDescent="0.35">
      <c r="A22831" s="1">
        <v>28404</v>
      </c>
      <c r="B22831" t="s">
        <v>13090</v>
      </c>
      <c r="C22831" t="s">
        <v>68080</v>
      </c>
      <c r="D22831" t="s">
        <v>5</v>
      </c>
      <c r="F22831" t="s">
        <v>122660</v>
      </c>
      <c r="G22831">
        <v>1.6319837E-5</v>
      </c>
      <c r="H22831" t="s">
        <v>13090</v>
      </c>
      <c r="I22831" t="s">
        <v>137619</v>
      </c>
      <c r="J22831" s="2" t="s">
        <v>182015</v>
      </c>
      <c r="K22831" t="s">
        <v>212488</v>
      </c>
      <c r="L22831" t="s">
        <v>228704</v>
      </c>
      <c r="M22831" t="s">
        <v>8</v>
      </c>
      <c r="N22831" t="s">
        <v>228892</v>
      </c>
      <c r="O22831" t="s">
        <v>229199</v>
      </c>
      <c r="P22831" t="s">
        <v>231442</v>
      </c>
      <c r="Q22831" t="s">
        <v>120308</v>
      </c>
      <c r="R22831" t="s">
        <v>212488</v>
      </c>
      <c r="S22831" t="s">
        <v>233773</v>
      </c>
    </row>
    <row r="22832" spans="1:19" x14ac:dyDescent="0.35">
      <c r="A22832" s="1">
        <v>28407</v>
      </c>
      <c r="B22832" t="s">
        <v>13091</v>
      </c>
      <c r="C22832" t="s">
        <v>68081</v>
      </c>
      <c r="D22832" t="s">
        <v>4</v>
      </c>
      <c r="F22832" t="s">
        <v>121570</v>
      </c>
      <c r="G22832">
        <v>1.3028E-7</v>
      </c>
      <c r="H22832" t="s">
        <v>13091</v>
      </c>
      <c r="I22832" t="s">
        <v>137620</v>
      </c>
      <c r="J22832" s="2" t="s">
        <v>182016</v>
      </c>
      <c r="K22832" t="s">
        <v>212505</v>
      </c>
      <c r="L22832" t="s">
        <v>228704</v>
      </c>
      <c r="M22832" t="s">
        <v>228721</v>
      </c>
      <c r="N22832" t="s">
        <v>228843</v>
      </c>
      <c r="O22832" t="s">
        <v>229770</v>
      </c>
      <c r="P22832" t="s">
        <v>229770</v>
      </c>
      <c r="Q22832" t="s">
        <v>122058</v>
      </c>
      <c r="R22832" t="s">
        <v>212488</v>
      </c>
      <c r="S22832" t="s">
        <v>233773</v>
      </c>
    </row>
    <row r="22833" spans="1:19" x14ac:dyDescent="0.35">
      <c r="A22833" s="1">
        <v>28408</v>
      </c>
      <c r="B22833" t="s">
        <v>13092</v>
      </c>
      <c r="C22833" t="s">
        <v>68082</v>
      </c>
      <c r="D22833" t="s">
        <v>5</v>
      </c>
      <c r="F22833" t="s">
        <v>121344</v>
      </c>
      <c r="G22833">
        <v>6.8671350000000006E-6</v>
      </c>
      <c r="H22833" t="s">
        <v>13092</v>
      </c>
      <c r="I22833" t="s">
        <v>137621</v>
      </c>
      <c r="J22833" s="2" t="s">
        <v>182017</v>
      </c>
      <c r="K22833" t="s">
        <v>212497</v>
      </c>
      <c r="L22833" t="s">
        <v>228704</v>
      </c>
      <c r="M22833" t="s">
        <v>8</v>
      </c>
      <c r="N22833" t="s">
        <v>228841</v>
      </c>
      <c r="O22833" t="s">
        <v>229123</v>
      </c>
      <c r="P22833" t="s">
        <v>229123</v>
      </c>
      <c r="Q22833" t="s">
        <v>121999</v>
      </c>
      <c r="R22833" t="s">
        <v>212488</v>
      </c>
      <c r="S22833" t="s">
        <v>233773</v>
      </c>
    </row>
    <row r="22834" spans="1:19" x14ac:dyDescent="0.35">
      <c r="A22834" s="1">
        <v>28409</v>
      </c>
      <c r="B22834" t="s">
        <v>13092</v>
      </c>
      <c r="C22834" t="s">
        <v>68083</v>
      </c>
      <c r="D22834" t="s">
        <v>5</v>
      </c>
      <c r="F22834" t="s">
        <v>121534</v>
      </c>
      <c r="G22834">
        <v>1.5E-6</v>
      </c>
      <c r="H22834" t="s">
        <v>13092</v>
      </c>
      <c r="I22834" t="s">
        <v>137621</v>
      </c>
      <c r="J22834" s="2" t="s">
        <v>182017</v>
      </c>
      <c r="K22834" t="s">
        <v>212497</v>
      </c>
      <c r="L22834" t="s">
        <v>228704</v>
      </c>
      <c r="M22834" t="s">
        <v>8</v>
      </c>
      <c r="N22834" t="s">
        <v>228841</v>
      </c>
      <c r="O22834" t="s">
        <v>229123</v>
      </c>
      <c r="P22834" t="s">
        <v>229123</v>
      </c>
      <c r="Q22834" t="s">
        <v>121999</v>
      </c>
      <c r="R22834" t="s">
        <v>212488</v>
      </c>
      <c r="S22834" t="s">
        <v>233773</v>
      </c>
    </row>
    <row r="22835" spans="1:19" x14ac:dyDescent="0.35">
      <c r="A22835" s="1">
        <v>28410</v>
      </c>
      <c r="B22835" t="s">
        <v>13093</v>
      </c>
      <c r="C22835" t="s">
        <v>68084</v>
      </c>
      <c r="D22835" t="s">
        <v>5</v>
      </c>
      <c r="F22835" t="s">
        <v>122020</v>
      </c>
      <c r="G22835">
        <v>2.3E-5</v>
      </c>
      <c r="H22835" t="s">
        <v>13093</v>
      </c>
      <c r="I22835" t="s">
        <v>137622</v>
      </c>
      <c r="J22835" s="2" t="s">
        <v>182018</v>
      </c>
      <c r="K22835" t="s">
        <v>212488</v>
      </c>
      <c r="L22835" t="s">
        <v>228704</v>
      </c>
      <c r="M22835" t="s">
        <v>8</v>
      </c>
      <c r="N22835" t="s">
        <v>228850</v>
      </c>
      <c r="O22835" t="s">
        <v>229142</v>
      </c>
      <c r="P22835" t="s">
        <v>230629</v>
      </c>
      <c r="R22835" t="s">
        <v>212488</v>
      </c>
      <c r="S22835" t="s">
        <v>233773</v>
      </c>
    </row>
    <row r="22836" spans="1:19" x14ac:dyDescent="0.35">
      <c r="A22836" s="1">
        <v>28411</v>
      </c>
      <c r="B22836" t="s">
        <v>13094</v>
      </c>
      <c r="C22836" t="s">
        <v>68085</v>
      </c>
      <c r="D22836" t="s">
        <v>5</v>
      </c>
      <c r="F22836" t="s">
        <v>120064</v>
      </c>
      <c r="G22836">
        <v>1.5E-5</v>
      </c>
      <c r="H22836" t="s">
        <v>13094</v>
      </c>
      <c r="I22836" t="s">
        <v>137623</v>
      </c>
      <c r="J22836" s="2" t="s">
        <v>182019</v>
      </c>
      <c r="K22836" t="s">
        <v>212488</v>
      </c>
      <c r="L22836" t="s">
        <v>228704</v>
      </c>
      <c r="M22836" t="s">
        <v>8</v>
      </c>
      <c r="N22836" t="s">
        <v>228841</v>
      </c>
      <c r="O22836" t="s">
        <v>229123</v>
      </c>
      <c r="P22836" t="s">
        <v>230314</v>
      </c>
      <c r="Q22836" t="s">
        <v>120679</v>
      </c>
      <c r="R22836" t="s">
        <v>212488</v>
      </c>
      <c r="S22836" t="s">
        <v>233773</v>
      </c>
    </row>
    <row r="22837" spans="1:19" x14ac:dyDescent="0.35">
      <c r="A22837" s="1">
        <v>28412</v>
      </c>
      <c r="B22837" t="s">
        <v>13094</v>
      </c>
      <c r="C22837" t="s">
        <v>68086</v>
      </c>
      <c r="D22837" t="s">
        <v>5</v>
      </c>
      <c r="F22837" t="s">
        <v>120344</v>
      </c>
      <c r="G22837">
        <v>3.0000000000000001E-6</v>
      </c>
      <c r="H22837" t="s">
        <v>13094</v>
      </c>
      <c r="I22837" t="s">
        <v>137623</v>
      </c>
      <c r="J22837" s="2" t="s">
        <v>182019</v>
      </c>
      <c r="K22837" t="s">
        <v>212488</v>
      </c>
      <c r="L22837" t="s">
        <v>228704</v>
      </c>
      <c r="M22837" t="s">
        <v>8</v>
      </c>
      <c r="N22837" t="s">
        <v>228841</v>
      </c>
      <c r="O22837" t="s">
        <v>229123</v>
      </c>
      <c r="P22837" t="s">
        <v>230314</v>
      </c>
      <c r="Q22837" t="s">
        <v>120679</v>
      </c>
      <c r="R22837" t="s">
        <v>212488</v>
      </c>
      <c r="S22837" t="s">
        <v>233773</v>
      </c>
    </row>
    <row r="22838" spans="1:19" x14ac:dyDescent="0.35">
      <c r="A22838" s="1">
        <v>28413</v>
      </c>
      <c r="B22838" t="s">
        <v>13094</v>
      </c>
      <c r="C22838" t="s">
        <v>68087</v>
      </c>
      <c r="D22838" t="s">
        <v>4</v>
      </c>
      <c r="F22838" t="s">
        <v>121206</v>
      </c>
      <c r="G22838">
        <v>3.3807320000000001E-6</v>
      </c>
      <c r="H22838" t="s">
        <v>13094</v>
      </c>
      <c r="I22838" t="s">
        <v>137623</v>
      </c>
      <c r="J22838" s="2" t="s">
        <v>182019</v>
      </c>
      <c r="K22838" t="s">
        <v>212488</v>
      </c>
      <c r="L22838" t="s">
        <v>228704</v>
      </c>
      <c r="M22838" t="s">
        <v>8</v>
      </c>
      <c r="N22838" t="s">
        <v>228841</v>
      </c>
      <c r="O22838" t="s">
        <v>229123</v>
      </c>
      <c r="P22838" t="s">
        <v>230314</v>
      </c>
      <c r="Q22838" t="s">
        <v>120679</v>
      </c>
      <c r="R22838" t="s">
        <v>212488</v>
      </c>
      <c r="S22838" t="s">
        <v>233773</v>
      </c>
    </row>
    <row r="22839" spans="1:19" x14ac:dyDescent="0.35">
      <c r="A22839" s="1">
        <v>28414</v>
      </c>
      <c r="B22839" t="s">
        <v>13095</v>
      </c>
      <c r="C22839" t="s">
        <v>68088</v>
      </c>
      <c r="D22839" t="s">
        <v>5</v>
      </c>
      <c r="F22839" t="s">
        <v>120147</v>
      </c>
      <c r="G22839">
        <v>5.4999999999999999E-6</v>
      </c>
      <c r="H22839" t="s">
        <v>13095</v>
      </c>
      <c r="I22839" t="s">
        <v>137624</v>
      </c>
      <c r="J22839" s="2" t="s">
        <v>182020</v>
      </c>
      <c r="K22839" t="s">
        <v>212660</v>
      </c>
      <c r="L22839" t="s">
        <v>228704</v>
      </c>
      <c r="M22839" t="s">
        <v>8</v>
      </c>
      <c r="N22839" t="s">
        <v>228832</v>
      </c>
      <c r="O22839" t="s">
        <v>229525</v>
      </c>
      <c r="P22839" t="s">
        <v>230131</v>
      </c>
      <c r="Q22839" t="s">
        <v>120679</v>
      </c>
      <c r="R22839" t="s">
        <v>212488</v>
      </c>
      <c r="S22839" t="s">
        <v>233773</v>
      </c>
    </row>
    <row r="22840" spans="1:19" x14ac:dyDescent="0.35">
      <c r="A22840" s="1">
        <v>28415</v>
      </c>
      <c r="B22840" t="s">
        <v>13096</v>
      </c>
      <c r="C22840" t="s">
        <v>68089</v>
      </c>
      <c r="D22840" t="s">
        <v>3</v>
      </c>
      <c r="F22840" t="s">
        <v>122027</v>
      </c>
      <c r="G22840">
        <v>2.0000000000000002E-5</v>
      </c>
      <c r="H22840" t="s">
        <v>13096</v>
      </c>
      <c r="I22840" t="s">
        <v>137625</v>
      </c>
      <c r="K22840" t="s">
        <v>212488</v>
      </c>
      <c r="L22840" t="s">
        <v>228704</v>
      </c>
      <c r="M22840" t="s">
        <v>8</v>
      </c>
      <c r="N22840" t="s">
        <v>228834</v>
      </c>
      <c r="O22840" t="s">
        <v>229114</v>
      </c>
      <c r="P22840" t="s">
        <v>230082</v>
      </c>
      <c r="Q22840" t="s">
        <v>120216</v>
      </c>
      <c r="R22840" t="s">
        <v>212488</v>
      </c>
      <c r="S22840" t="s">
        <v>233773</v>
      </c>
    </row>
    <row r="22841" spans="1:19" x14ac:dyDescent="0.35">
      <c r="A22841" s="1">
        <v>28417</v>
      </c>
      <c r="B22841" t="s">
        <v>13097</v>
      </c>
      <c r="C22841" t="s">
        <v>68090</v>
      </c>
      <c r="D22841" t="s">
        <v>5</v>
      </c>
      <c r="F22841" t="s">
        <v>120487</v>
      </c>
      <c r="G22841">
        <v>1.06E-6</v>
      </c>
      <c r="H22841" t="s">
        <v>13097</v>
      </c>
      <c r="I22841" t="s">
        <v>137626</v>
      </c>
      <c r="J22841" s="2" t="s">
        <v>182021</v>
      </c>
      <c r="K22841" t="s">
        <v>212488</v>
      </c>
      <c r="L22841" t="s">
        <v>228704</v>
      </c>
      <c r="M22841" t="s">
        <v>8</v>
      </c>
      <c r="N22841" t="s">
        <v>228892</v>
      </c>
      <c r="O22841" t="s">
        <v>229199</v>
      </c>
      <c r="P22841" t="s">
        <v>230315</v>
      </c>
      <c r="Q22841" t="s">
        <v>121968</v>
      </c>
      <c r="R22841" t="s">
        <v>212488</v>
      </c>
      <c r="S22841" t="s">
        <v>233773</v>
      </c>
    </row>
    <row r="22842" spans="1:19" x14ac:dyDescent="0.35">
      <c r="A22842" s="1">
        <v>28418</v>
      </c>
      <c r="B22842" t="s">
        <v>13098</v>
      </c>
      <c r="C22842" t="s">
        <v>68091</v>
      </c>
      <c r="D22842" t="s">
        <v>5</v>
      </c>
      <c r="F22842" t="s">
        <v>121287</v>
      </c>
      <c r="G22842">
        <v>2.4750000000000001E-7</v>
      </c>
      <c r="H22842" t="s">
        <v>13098</v>
      </c>
      <c r="I22842" t="s">
        <v>137627</v>
      </c>
      <c r="J22842" s="2" t="s">
        <v>182022</v>
      </c>
      <c r="K22842" t="s">
        <v>212488</v>
      </c>
      <c r="L22842" t="s">
        <v>228704</v>
      </c>
      <c r="M22842" t="s">
        <v>8</v>
      </c>
      <c r="N22842" t="s">
        <v>228876</v>
      </c>
      <c r="O22842" t="s">
        <v>229173</v>
      </c>
      <c r="P22842" t="s">
        <v>229173</v>
      </c>
      <c r="Q22842" t="s">
        <v>121230</v>
      </c>
      <c r="R22842" t="s">
        <v>212488</v>
      </c>
      <c r="S22842" t="s">
        <v>233773</v>
      </c>
    </row>
    <row r="22843" spans="1:19" x14ac:dyDescent="0.35">
      <c r="A22843" s="1">
        <v>28419</v>
      </c>
      <c r="B22843" t="s">
        <v>13099</v>
      </c>
      <c r="C22843" t="s">
        <v>68092</v>
      </c>
      <c r="D22843" t="s">
        <v>5</v>
      </c>
      <c r="F22843" t="s">
        <v>120195</v>
      </c>
      <c r="G22843">
        <v>1.5099999999999999E-7</v>
      </c>
      <c r="H22843" t="s">
        <v>13099</v>
      </c>
      <c r="I22843" t="s">
        <v>137628</v>
      </c>
      <c r="J22843" s="2" t="s">
        <v>182023</v>
      </c>
      <c r="K22843" t="s">
        <v>212488</v>
      </c>
      <c r="L22843" t="s">
        <v>228704</v>
      </c>
      <c r="M22843" t="s">
        <v>8</v>
      </c>
      <c r="N22843" t="s">
        <v>228881</v>
      </c>
      <c r="O22843" t="s">
        <v>229201</v>
      </c>
      <c r="P22843" t="s">
        <v>231144</v>
      </c>
      <c r="R22843" t="s">
        <v>212488</v>
      </c>
      <c r="S22843" t="s">
        <v>233773</v>
      </c>
    </row>
    <row r="22844" spans="1:19" x14ac:dyDescent="0.35">
      <c r="A22844" s="1">
        <v>28420</v>
      </c>
      <c r="B22844" t="s">
        <v>13100</v>
      </c>
      <c r="C22844" t="s">
        <v>68093</v>
      </c>
      <c r="D22844" t="s">
        <v>5</v>
      </c>
      <c r="F22844" t="s">
        <v>120436</v>
      </c>
      <c r="G22844">
        <v>1.85E-7</v>
      </c>
      <c r="H22844" t="s">
        <v>13100</v>
      </c>
      <c r="I22844" t="s">
        <v>137629</v>
      </c>
      <c r="J22844" s="2" t="s">
        <v>182024</v>
      </c>
      <c r="K22844" t="s">
        <v>212488</v>
      </c>
      <c r="L22844" t="s">
        <v>228704</v>
      </c>
      <c r="Q22844" t="s">
        <v>120308</v>
      </c>
      <c r="R22844" t="s">
        <v>212488</v>
      </c>
      <c r="S22844" t="s">
        <v>233773</v>
      </c>
    </row>
    <row r="22845" spans="1:19" x14ac:dyDescent="0.35">
      <c r="A22845" s="1">
        <v>28421</v>
      </c>
      <c r="B22845" t="s">
        <v>13100</v>
      </c>
      <c r="C22845" t="s">
        <v>68094</v>
      </c>
      <c r="D22845" t="s">
        <v>5</v>
      </c>
      <c r="F22845" t="s">
        <v>120754</v>
      </c>
      <c r="G22845">
        <v>3.3249999999999999E-7</v>
      </c>
      <c r="H22845" t="s">
        <v>13100</v>
      </c>
      <c r="I22845" t="s">
        <v>137629</v>
      </c>
      <c r="J22845" s="2" t="s">
        <v>182024</v>
      </c>
      <c r="K22845" t="s">
        <v>212488</v>
      </c>
      <c r="L22845" t="s">
        <v>228704</v>
      </c>
      <c r="Q22845" t="s">
        <v>120308</v>
      </c>
      <c r="R22845" t="s">
        <v>212488</v>
      </c>
      <c r="S22845" t="s">
        <v>233773</v>
      </c>
    </row>
    <row r="22846" spans="1:19" x14ac:dyDescent="0.35">
      <c r="A22846" s="1">
        <v>28423</v>
      </c>
      <c r="B22846" t="s">
        <v>13100</v>
      </c>
      <c r="C22846" t="s">
        <v>68095</v>
      </c>
      <c r="D22846" t="s">
        <v>5</v>
      </c>
      <c r="F22846" t="s">
        <v>121637</v>
      </c>
      <c r="G22846">
        <v>3.7499999999999998E-8</v>
      </c>
      <c r="H22846" t="s">
        <v>13100</v>
      </c>
      <c r="I22846" t="s">
        <v>137629</v>
      </c>
      <c r="J22846" s="2" t="s">
        <v>182024</v>
      </c>
      <c r="K22846" t="s">
        <v>212488</v>
      </c>
      <c r="L22846" t="s">
        <v>228704</v>
      </c>
      <c r="Q22846" t="s">
        <v>120308</v>
      </c>
      <c r="R22846" t="s">
        <v>212488</v>
      </c>
      <c r="S22846" t="s">
        <v>233773</v>
      </c>
    </row>
    <row r="22847" spans="1:19" x14ac:dyDescent="0.35">
      <c r="A22847" s="1">
        <v>28424</v>
      </c>
      <c r="B22847" t="s">
        <v>13100</v>
      </c>
      <c r="C22847" t="s">
        <v>68096</v>
      </c>
      <c r="D22847" t="s">
        <v>5</v>
      </c>
      <c r="F22847" t="s">
        <v>121504</v>
      </c>
      <c r="G22847">
        <v>9.9999999999999995E-8</v>
      </c>
      <c r="H22847" t="s">
        <v>13100</v>
      </c>
      <c r="I22847" t="s">
        <v>137629</v>
      </c>
      <c r="J22847" s="2" t="s">
        <v>182024</v>
      </c>
      <c r="K22847" t="s">
        <v>212488</v>
      </c>
      <c r="L22847" t="s">
        <v>228704</v>
      </c>
      <c r="Q22847" t="s">
        <v>120308</v>
      </c>
      <c r="R22847" t="s">
        <v>212488</v>
      </c>
      <c r="S22847" t="s">
        <v>233773</v>
      </c>
    </row>
    <row r="22848" spans="1:19" x14ac:dyDescent="0.35">
      <c r="A22848" s="1">
        <v>28425</v>
      </c>
      <c r="B22848" t="s">
        <v>13100</v>
      </c>
      <c r="C22848" t="s">
        <v>68097</v>
      </c>
      <c r="D22848" t="s">
        <v>4</v>
      </c>
      <c r="F22848" t="s">
        <v>120566</v>
      </c>
      <c r="G22848">
        <v>4.9999999999999998E-8</v>
      </c>
      <c r="H22848" t="s">
        <v>13100</v>
      </c>
      <c r="I22848" t="s">
        <v>137629</v>
      </c>
      <c r="J22848" s="2" t="s">
        <v>182024</v>
      </c>
      <c r="K22848" t="s">
        <v>212488</v>
      </c>
      <c r="L22848" t="s">
        <v>228704</v>
      </c>
      <c r="Q22848" t="s">
        <v>120308</v>
      </c>
      <c r="R22848" t="s">
        <v>212488</v>
      </c>
      <c r="S22848" t="s">
        <v>233773</v>
      </c>
    </row>
    <row r="22849" spans="1:19" x14ac:dyDescent="0.35">
      <c r="A22849" s="1">
        <v>28426</v>
      </c>
      <c r="B22849" t="s">
        <v>13101</v>
      </c>
      <c r="C22849" t="s">
        <v>68098</v>
      </c>
      <c r="D22849" t="s">
        <v>4</v>
      </c>
      <c r="F22849" t="s">
        <v>122290</v>
      </c>
      <c r="G22849">
        <v>9.9999999999999995E-8</v>
      </c>
      <c r="H22849" t="s">
        <v>13101</v>
      </c>
      <c r="I22849" t="s">
        <v>137630</v>
      </c>
      <c r="J22849" s="2" t="s">
        <v>182025</v>
      </c>
      <c r="K22849" t="s">
        <v>212661</v>
      </c>
      <c r="L22849" t="s">
        <v>228704</v>
      </c>
      <c r="R22849" t="s">
        <v>212488</v>
      </c>
      <c r="S22849" t="s">
        <v>233773</v>
      </c>
    </row>
    <row r="22850" spans="1:19" x14ac:dyDescent="0.35">
      <c r="A22850" s="1">
        <v>28427</v>
      </c>
      <c r="B22850" t="s">
        <v>13102</v>
      </c>
      <c r="C22850" t="s">
        <v>68099</v>
      </c>
      <c r="D22850" t="s">
        <v>5</v>
      </c>
      <c r="F22850" t="s">
        <v>120147</v>
      </c>
      <c r="G22850">
        <v>1.6024999999999999E-6</v>
      </c>
      <c r="H22850" t="s">
        <v>13102</v>
      </c>
      <c r="I22850" t="s">
        <v>137631</v>
      </c>
      <c r="J22850" s="2" t="s">
        <v>182026</v>
      </c>
      <c r="K22850" t="s">
        <v>212488</v>
      </c>
      <c r="L22850" t="s">
        <v>228704</v>
      </c>
      <c r="M22850" t="s">
        <v>8</v>
      </c>
      <c r="N22850" t="s">
        <v>228864</v>
      </c>
      <c r="O22850" t="s">
        <v>229158</v>
      </c>
      <c r="P22850" t="s">
        <v>230722</v>
      </c>
      <c r="R22850" t="s">
        <v>212488</v>
      </c>
      <c r="S22850" t="s">
        <v>233773</v>
      </c>
    </row>
    <row r="22851" spans="1:19" x14ac:dyDescent="0.35">
      <c r="A22851" s="1">
        <v>28428</v>
      </c>
      <c r="B22851" t="s">
        <v>13103</v>
      </c>
      <c r="C22851" t="s">
        <v>68100</v>
      </c>
      <c r="D22851" t="s">
        <v>4</v>
      </c>
      <c r="F22851" t="s">
        <v>120292</v>
      </c>
      <c r="G22851">
        <v>4.0000000000000001E-8</v>
      </c>
      <c r="H22851" t="s">
        <v>13103</v>
      </c>
      <c r="I22851" t="s">
        <v>137632</v>
      </c>
      <c r="J22851" s="2" t="s">
        <v>182027</v>
      </c>
      <c r="K22851" t="s">
        <v>212488</v>
      </c>
      <c r="L22851" t="s">
        <v>228704</v>
      </c>
      <c r="M22851" t="s">
        <v>228736</v>
      </c>
      <c r="N22851" t="s">
        <v>228836</v>
      </c>
      <c r="O22851" t="s">
        <v>229179</v>
      </c>
      <c r="P22851" t="s">
        <v>229179</v>
      </c>
      <c r="R22851" t="s">
        <v>212488</v>
      </c>
      <c r="S22851" t="s">
        <v>233773</v>
      </c>
    </row>
    <row r="22852" spans="1:19" x14ac:dyDescent="0.35">
      <c r="A22852" s="1">
        <v>28430</v>
      </c>
      <c r="B22852" t="s">
        <v>13104</v>
      </c>
      <c r="C22852" t="s">
        <v>68101</v>
      </c>
      <c r="D22852" t="s">
        <v>4</v>
      </c>
      <c r="F22852" t="s">
        <v>120292</v>
      </c>
      <c r="G22852">
        <v>9.9999999999999995E-8</v>
      </c>
      <c r="H22852" t="s">
        <v>13104</v>
      </c>
      <c r="I22852" t="s">
        <v>137633</v>
      </c>
      <c r="J22852" s="2" t="s">
        <v>182028</v>
      </c>
      <c r="K22852" t="s">
        <v>212504</v>
      </c>
      <c r="L22852" t="s">
        <v>228704</v>
      </c>
      <c r="M22852" t="s">
        <v>11</v>
      </c>
      <c r="N22852" t="s">
        <v>228897</v>
      </c>
      <c r="O22852" t="s">
        <v>229213</v>
      </c>
      <c r="P22852" t="s">
        <v>229213</v>
      </c>
      <c r="R22852" t="s">
        <v>212488</v>
      </c>
      <c r="S22852" t="s">
        <v>233773</v>
      </c>
    </row>
    <row r="22853" spans="1:19" x14ac:dyDescent="0.35">
      <c r="A22853" s="1">
        <v>28431</v>
      </c>
      <c r="B22853" t="s">
        <v>13105</v>
      </c>
      <c r="C22853" t="s">
        <v>68102</v>
      </c>
      <c r="D22853" t="s">
        <v>4</v>
      </c>
      <c r="F22853" t="s">
        <v>120207</v>
      </c>
      <c r="G22853">
        <v>1.9999999999999999E-6</v>
      </c>
      <c r="H22853" t="s">
        <v>13105</v>
      </c>
      <c r="I22853" t="s">
        <v>137634</v>
      </c>
      <c r="J22853" s="2" t="s">
        <v>182029</v>
      </c>
      <c r="K22853" t="s">
        <v>212544</v>
      </c>
      <c r="L22853" t="s">
        <v>228704</v>
      </c>
      <c r="M22853" t="s">
        <v>8</v>
      </c>
      <c r="N22853" t="s">
        <v>228828</v>
      </c>
      <c r="O22853" t="s">
        <v>229113</v>
      </c>
      <c r="P22853" t="s">
        <v>230081</v>
      </c>
      <c r="Q22853" t="s">
        <v>120217</v>
      </c>
      <c r="R22853" t="s">
        <v>212488</v>
      </c>
      <c r="S22853" t="s">
        <v>233773</v>
      </c>
    </row>
    <row r="22854" spans="1:19" x14ac:dyDescent="0.35">
      <c r="A22854" s="1">
        <v>28433</v>
      </c>
      <c r="B22854" t="s">
        <v>13106</v>
      </c>
      <c r="C22854" t="s">
        <v>68103</v>
      </c>
      <c r="D22854" t="s">
        <v>5</v>
      </c>
      <c r="F22854" t="s">
        <v>120782</v>
      </c>
      <c r="G22854">
        <v>2.7000000000000001E-7</v>
      </c>
      <c r="H22854" t="s">
        <v>13106</v>
      </c>
      <c r="I22854" t="s">
        <v>137635</v>
      </c>
      <c r="J22854" s="2" t="s">
        <v>182030</v>
      </c>
      <c r="K22854" t="s">
        <v>212488</v>
      </c>
      <c r="L22854" t="s">
        <v>228704</v>
      </c>
      <c r="M22854" t="s">
        <v>8</v>
      </c>
      <c r="N22854" t="s">
        <v>228848</v>
      </c>
      <c r="O22854" t="s">
        <v>229133</v>
      </c>
      <c r="P22854" t="s">
        <v>230199</v>
      </c>
      <c r="Q22854" t="s">
        <v>120216</v>
      </c>
      <c r="R22854" t="s">
        <v>212488</v>
      </c>
      <c r="S22854" t="s">
        <v>233773</v>
      </c>
    </row>
    <row r="22855" spans="1:19" x14ac:dyDescent="0.35">
      <c r="A22855" s="1">
        <v>28435</v>
      </c>
      <c r="B22855" t="s">
        <v>13107</v>
      </c>
      <c r="C22855" t="s">
        <v>68104</v>
      </c>
      <c r="D22855" t="s">
        <v>5</v>
      </c>
      <c r="E22855" t="s">
        <v>119955</v>
      </c>
      <c r="F22855" t="s">
        <v>120453</v>
      </c>
      <c r="G22855">
        <v>5.0000000000000004E-6</v>
      </c>
      <c r="H22855" t="s">
        <v>13107</v>
      </c>
      <c r="I22855" t="s">
        <v>137636</v>
      </c>
      <c r="J22855" s="2" t="s">
        <v>182031</v>
      </c>
      <c r="K22855" t="s">
        <v>212488</v>
      </c>
      <c r="L22855" t="s">
        <v>228704</v>
      </c>
      <c r="M22855" t="s">
        <v>8</v>
      </c>
      <c r="N22855" t="s">
        <v>228828</v>
      </c>
      <c r="O22855" t="s">
        <v>229378</v>
      </c>
      <c r="P22855" t="s">
        <v>231272</v>
      </c>
      <c r="Q22855" t="s">
        <v>120216</v>
      </c>
      <c r="R22855" t="s">
        <v>212488</v>
      </c>
      <c r="S22855" t="s">
        <v>233773</v>
      </c>
    </row>
    <row r="22856" spans="1:19" x14ac:dyDescent="0.35">
      <c r="A22856" s="1">
        <v>28437</v>
      </c>
      <c r="B22856" t="s">
        <v>13108</v>
      </c>
      <c r="C22856" t="s">
        <v>68105</v>
      </c>
      <c r="D22856" t="s">
        <v>5</v>
      </c>
      <c r="F22856" t="s">
        <v>120032</v>
      </c>
      <c r="G22856">
        <v>4.8E-8</v>
      </c>
      <c r="H22856" t="s">
        <v>13108</v>
      </c>
      <c r="I22856" t="s">
        <v>137637</v>
      </c>
      <c r="J22856" s="2" t="s">
        <v>182032</v>
      </c>
      <c r="K22856" t="s">
        <v>212488</v>
      </c>
      <c r="L22856" t="s">
        <v>228704</v>
      </c>
      <c r="M22856" t="s">
        <v>8</v>
      </c>
      <c r="N22856" t="s">
        <v>228951</v>
      </c>
      <c r="O22856" t="s">
        <v>229548</v>
      </c>
      <c r="P22856" t="s">
        <v>231443</v>
      </c>
      <c r="Q22856" t="s">
        <v>120216</v>
      </c>
      <c r="R22856" t="s">
        <v>212488</v>
      </c>
      <c r="S22856" t="s">
        <v>233773</v>
      </c>
    </row>
    <row r="22857" spans="1:19" x14ac:dyDescent="0.35">
      <c r="A22857" s="1">
        <v>28438</v>
      </c>
      <c r="B22857" t="s">
        <v>13109</v>
      </c>
      <c r="C22857" t="s">
        <v>68106</v>
      </c>
      <c r="D22857" t="s">
        <v>4</v>
      </c>
      <c r="F22857" t="s">
        <v>120161</v>
      </c>
      <c r="G22857">
        <v>3.4000000000000001E-6</v>
      </c>
      <c r="H22857" t="s">
        <v>13109</v>
      </c>
      <c r="I22857" t="s">
        <v>137638</v>
      </c>
      <c r="J22857" s="2" t="s">
        <v>182033</v>
      </c>
      <c r="K22857" t="s">
        <v>212662</v>
      </c>
      <c r="L22857" t="s">
        <v>228704</v>
      </c>
      <c r="M22857" t="s">
        <v>11</v>
      </c>
      <c r="N22857" t="s">
        <v>228826</v>
      </c>
      <c r="O22857" t="s">
        <v>229106</v>
      </c>
      <c r="P22857" t="s">
        <v>229106</v>
      </c>
      <c r="Q22857" t="s">
        <v>119973</v>
      </c>
      <c r="R22857" t="s">
        <v>212488</v>
      </c>
      <c r="S22857" t="s">
        <v>233773</v>
      </c>
    </row>
    <row r="22858" spans="1:19" x14ac:dyDescent="0.35">
      <c r="A22858" s="1">
        <v>28439</v>
      </c>
      <c r="B22858" t="s">
        <v>13110</v>
      </c>
      <c r="C22858" t="s">
        <v>68107</v>
      </c>
      <c r="D22858" t="s">
        <v>5</v>
      </c>
      <c r="E22858" t="s">
        <v>119955</v>
      </c>
      <c r="F22858" t="s">
        <v>120738</v>
      </c>
      <c r="G22858">
        <v>1.1E-5</v>
      </c>
      <c r="H22858" t="s">
        <v>13110</v>
      </c>
      <c r="I22858" t="s">
        <v>137639</v>
      </c>
      <c r="J22858" s="2" t="s">
        <v>182034</v>
      </c>
      <c r="K22858" t="s">
        <v>212488</v>
      </c>
      <c r="L22858" t="s">
        <v>228704</v>
      </c>
      <c r="M22858" t="s">
        <v>8</v>
      </c>
      <c r="N22858" t="s">
        <v>228828</v>
      </c>
      <c r="O22858" t="s">
        <v>229113</v>
      </c>
      <c r="P22858" t="s">
        <v>230081</v>
      </c>
      <c r="Q22858" t="s">
        <v>120692</v>
      </c>
      <c r="R22858" t="s">
        <v>212488</v>
      </c>
      <c r="S22858" t="s">
        <v>233773</v>
      </c>
    </row>
    <row r="22859" spans="1:19" x14ac:dyDescent="0.35">
      <c r="A22859" s="1">
        <v>28440</v>
      </c>
      <c r="B22859" t="s">
        <v>13110</v>
      </c>
      <c r="C22859" t="s">
        <v>68108</v>
      </c>
      <c r="D22859" t="s">
        <v>5</v>
      </c>
      <c r="E22859" t="s">
        <v>119954</v>
      </c>
      <c r="F22859" t="s">
        <v>120792</v>
      </c>
      <c r="G22859">
        <v>3.9999999999999998E-6</v>
      </c>
      <c r="H22859" t="s">
        <v>13110</v>
      </c>
      <c r="I22859" t="s">
        <v>137639</v>
      </c>
      <c r="J22859" s="2" t="s">
        <v>182034</v>
      </c>
      <c r="K22859" t="s">
        <v>212488</v>
      </c>
      <c r="L22859" t="s">
        <v>228704</v>
      </c>
      <c r="M22859" t="s">
        <v>8</v>
      </c>
      <c r="N22859" t="s">
        <v>228828</v>
      </c>
      <c r="O22859" t="s">
        <v>229113</v>
      </c>
      <c r="P22859" t="s">
        <v>230081</v>
      </c>
      <c r="Q22859" t="s">
        <v>120692</v>
      </c>
      <c r="R22859" t="s">
        <v>212488</v>
      </c>
      <c r="S22859" t="s">
        <v>233773</v>
      </c>
    </row>
    <row r="22860" spans="1:19" x14ac:dyDescent="0.35">
      <c r="A22860" s="1">
        <v>28441</v>
      </c>
      <c r="B22860" t="s">
        <v>13111</v>
      </c>
      <c r="C22860" t="s">
        <v>68109</v>
      </c>
      <c r="D22860" t="s">
        <v>3</v>
      </c>
      <c r="F22860" t="s">
        <v>123492</v>
      </c>
      <c r="G22860">
        <v>1.5705320000000001E-6</v>
      </c>
      <c r="H22860" t="s">
        <v>13111</v>
      </c>
      <c r="I22860" t="s">
        <v>137640</v>
      </c>
      <c r="J22860" s="2" t="s">
        <v>182035</v>
      </c>
      <c r="K22860" t="s">
        <v>212663</v>
      </c>
      <c r="L22860" t="s">
        <v>228705</v>
      </c>
      <c r="Q22860" t="s">
        <v>121055</v>
      </c>
      <c r="R22860" t="s">
        <v>212488</v>
      </c>
      <c r="S22860" t="s">
        <v>233773</v>
      </c>
    </row>
    <row r="22861" spans="1:19" x14ac:dyDescent="0.35">
      <c r="A22861" s="1">
        <v>28442</v>
      </c>
      <c r="B22861" t="s">
        <v>13112</v>
      </c>
      <c r="C22861" t="s">
        <v>68110</v>
      </c>
      <c r="D22861" t="s">
        <v>5</v>
      </c>
      <c r="F22861" t="s">
        <v>120765</v>
      </c>
      <c r="G22861">
        <v>1.9544948000000001E-5</v>
      </c>
      <c r="H22861" t="s">
        <v>13112</v>
      </c>
      <c r="I22861" t="s">
        <v>137641</v>
      </c>
      <c r="J22861" s="2" t="s">
        <v>182036</v>
      </c>
      <c r="K22861" t="s">
        <v>212488</v>
      </c>
      <c r="L22861" t="s">
        <v>228704</v>
      </c>
      <c r="M22861" t="s">
        <v>8</v>
      </c>
      <c r="N22861" t="s">
        <v>228850</v>
      </c>
      <c r="O22861" t="s">
        <v>229142</v>
      </c>
      <c r="P22861" t="s">
        <v>229142</v>
      </c>
      <c r="Q22861" t="s">
        <v>120216</v>
      </c>
      <c r="R22861" t="s">
        <v>212488</v>
      </c>
      <c r="S22861" t="s">
        <v>233773</v>
      </c>
    </row>
    <row r="22862" spans="1:19" x14ac:dyDescent="0.35">
      <c r="A22862" s="1">
        <v>28443</v>
      </c>
      <c r="B22862" t="s">
        <v>13112</v>
      </c>
      <c r="C22862" t="s">
        <v>68111</v>
      </c>
      <c r="D22862" t="s">
        <v>5</v>
      </c>
      <c r="F22862" t="s">
        <v>120323</v>
      </c>
      <c r="G22862">
        <v>5.3401029999999998E-6</v>
      </c>
      <c r="H22862" t="s">
        <v>13112</v>
      </c>
      <c r="I22862" t="s">
        <v>137641</v>
      </c>
      <c r="J22862" s="2" t="s">
        <v>182036</v>
      </c>
      <c r="K22862" t="s">
        <v>212488</v>
      </c>
      <c r="L22862" t="s">
        <v>228704</v>
      </c>
      <c r="M22862" t="s">
        <v>8</v>
      </c>
      <c r="N22862" t="s">
        <v>228850</v>
      </c>
      <c r="O22862" t="s">
        <v>229142</v>
      </c>
      <c r="P22862" t="s">
        <v>229142</v>
      </c>
      <c r="Q22862" t="s">
        <v>120216</v>
      </c>
      <c r="R22862" t="s">
        <v>212488</v>
      </c>
      <c r="S22862" t="s">
        <v>233773</v>
      </c>
    </row>
    <row r="22863" spans="1:19" x14ac:dyDescent="0.35">
      <c r="A22863" s="1">
        <v>28444</v>
      </c>
      <c r="B22863" t="s">
        <v>13112</v>
      </c>
      <c r="C22863" t="s">
        <v>68112</v>
      </c>
      <c r="D22863" t="s">
        <v>5</v>
      </c>
      <c r="F22863" t="s">
        <v>119972</v>
      </c>
      <c r="G22863">
        <v>3.4999999999999997E-5</v>
      </c>
      <c r="H22863" t="s">
        <v>13112</v>
      </c>
      <c r="I22863" t="s">
        <v>137641</v>
      </c>
      <c r="J22863" s="2" t="s">
        <v>182036</v>
      </c>
      <c r="K22863" t="s">
        <v>212488</v>
      </c>
      <c r="L22863" t="s">
        <v>228704</v>
      </c>
      <c r="M22863" t="s">
        <v>8</v>
      </c>
      <c r="N22863" t="s">
        <v>228850</v>
      </c>
      <c r="O22863" t="s">
        <v>229142</v>
      </c>
      <c r="P22863" t="s">
        <v>229142</v>
      </c>
      <c r="Q22863" t="s">
        <v>120216</v>
      </c>
      <c r="R22863" t="s">
        <v>212488</v>
      </c>
      <c r="S22863" t="s">
        <v>233773</v>
      </c>
    </row>
    <row r="22864" spans="1:19" x14ac:dyDescent="0.35">
      <c r="A22864" s="1">
        <v>28445</v>
      </c>
      <c r="B22864" t="s">
        <v>13112</v>
      </c>
      <c r="C22864" t="s">
        <v>68113</v>
      </c>
      <c r="D22864" t="s">
        <v>4</v>
      </c>
      <c r="F22864" t="s">
        <v>119985</v>
      </c>
      <c r="G22864">
        <v>4.1150000000000004E-6</v>
      </c>
      <c r="H22864" t="s">
        <v>13112</v>
      </c>
      <c r="I22864" t="s">
        <v>137641</v>
      </c>
      <c r="J22864" s="2" t="s">
        <v>182036</v>
      </c>
      <c r="K22864" t="s">
        <v>212488</v>
      </c>
      <c r="L22864" t="s">
        <v>228704</v>
      </c>
      <c r="M22864" t="s">
        <v>8</v>
      </c>
      <c r="N22864" t="s">
        <v>228850</v>
      </c>
      <c r="O22864" t="s">
        <v>229142</v>
      </c>
      <c r="P22864" t="s">
        <v>229142</v>
      </c>
      <c r="Q22864" t="s">
        <v>120216</v>
      </c>
      <c r="R22864" t="s">
        <v>212488</v>
      </c>
      <c r="S22864" t="s">
        <v>233773</v>
      </c>
    </row>
    <row r="22865" spans="1:19" x14ac:dyDescent="0.35">
      <c r="A22865" s="1">
        <v>28446</v>
      </c>
      <c r="B22865" t="s">
        <v>13113</v>
      </c>
      <c r="C22865" t="s">
        <v>68114</v>
      </c>
      <c r="D22865" t="s">
        <v>3</v>
      </c>
      <c r="F22865" t="s">
        <v>121412</v>
      </c>
      <c r="G22865">
        <v>9.1655000000000006E-6</v>
      </c>
      <c r="H22865" t="s">
        <v>13113</v>
      </c>
      <c r="I22865" t="s">
        <v>137642</v>
      </c>
      <c r="K22865" t="s">
        <v>212619</v>
      </c>
      <c r="L22865" t="s">
        <v>228704</v>
      </c>
      <c r="M22865" t="s">
        <v>8</v>
      </c>
      <c r="N22865" t="s">
        <v>228848</v>
      </c>
      <c r="O22865" t="s">
        <v>229133</v>
      </c>
      <c r="P22865" t="s">
        <v>230414</v>
      </c>
      <c r="Q22865" t="s">
        <v>120679</v>
      </c>
      <c r="R22865" t="s">
        <v>212488</v>
      </c>
      <c r="S22865" t="s">
        <v>233773</v>
      </c>
    </row>
    <row r="22866" spans="1:19" x14ac:dyDescent="0.35">
      <c r="A22866" s="1">
        <v>28447</v>
      </c>
      <c r="B22866" t="s">
        <v>13114</v>
      </c>
      <c r="C22866" t="s">
        <v>68115</v>
      </c>
      <c r="D22866" t="s">
        <v>5</v>
      </c>
      <c r="E22866" t="s">
        <v>119955</v>
      </c>
      <c r="F22866" t="s">
        <v>120308</v>
      </c>
      <c r="G22866">
        <v>3.0000000000000001E-6</v>
      </c>
      <c r="H22866" t="s">
        <v>13114</v>
      </c>
      <c r="I22866" t="s">
        <v>137643</v>
      </c>
      <c r="J22866" s="2" t="s">
        <v>182037</v>
      </c>
      <c r="K22866" t="s">
        <v>212488</v>
      </c>
      <c r="L22866" t="s">
        <v>228706</v>
      </c>
      <c r="M22866" t="s">
        <v>8</v>
      </c>
      <c r="N22866" t="s">
        <v>228828</v>
      </c>
      <c r="O22866" t="s">
        <v>229113</v>
      </c>
      <c r="P22866" t="s">
        <v>230104</v>
      </c>
      <c r="R22866" t="s">
        <v>212488</v>
      </c>
      <c r="S22866" t="s">
        <v>233773</v>
      </c>
    </row>
    <row r="22867" spans="1:19" x14ac:dyDescent="0.35">
      <c r="A22867" s="1">
        <v>28448</v>
      </c>
      <c r="B22867" t="s">
        <v>13115</v>
      </c>
      <c r="C22867" t="s">
        <v>68116</v>
      </c>
      <c r="D22867" t="s">
        <v>5</v>
      </c>
      <c r="F22867" t="s">
        <v>122494</v>
      </c>
      <c r="G22867">
        <v>9.9999999999999995E-8</v>
      </c>
      <c r="H22867" t="s">
        <v>13115</v>
      </c>
      <c r="I22867" t="s">
        <v>137644</v>
      </c>
      <c r="J22867" s="2" t="s">
        <v>182038</v>
      </c>
      <c r="K22867" t="s">
        <v>212488</v>
      </c>
      <c r="L22867" t="s">
        <v>228704</v>
      </c>
      <c r="M22867" t="s">
        <v>8</v>
      </c>
      <c r="N22867" t="s">
        <v>228905</v>
      </c>
      <c r="O22867" t="s">
        <v>229237</v>
      </c>
      <c r="P22867" t="s">
        <v>229237</v>
      </c>
      <c r="Q22867" t="s">
        <v>120679</v>
      </c>
      <c r="R22867" t="s">
        <v>212488</v>
      </c>
      <c r="S22867" t="s">
        <v>233773</v>
      </c>
    </row>
    <row r="22868" spans="1:19" x14ac:dyDescent="0.35">
      <c r="A22868" s="1">
        <v>28449</v>
      </c>
      <c r="B22868" t="s">
        <v>13116</v>
      </c>
      <c r="C22868" t="s">
        <v>68117</v>
      </c>
      <c r="D22868" t="s">
        <v>5</v>
      </c>
      <c r="E22868" t="s">
        <v>119956</v>
      </c>
      <c r="F22868" t="s">
        <v>120222</v>
      </c>
      <c r="G22868">
        <v>2.1999999999999999E-5</v>
      </c>
      <c r="H22868" t="s">
        <v>13116</v>
      </c>
      <c r="I22868" t="s">
        <v>137645</v>
      </c>
      <c r="J22868" s="2" t="s">
        <v>182039</v>
      </c>
      <c r="K22868" t="s">
        <v>212488</v>
      </c>
      <c r="L22868" t="s">
        <v>228704</v>
      </c>
      <c r="M22868" t="s">
        <v>8</v>
      </c>
      <c r="N22868" t="s">
        <v>228864</v>
      </c>
      <c r="O22868" t="s">
        <v>229158</v>
      </c>
      <c r="P22868" t="s">
        <v>229158</v>
      </c>
      <c r="Q22868" t="s">
        <v>120679</v>
      </c>
      <c r="R22868" t="s">
        <v>212488</v>
      </c>
      <c r="S22868" t="s">
        <v>233773</v>
      </c>
    </row>
    <row r="22869" spans="1:19" x14ac:dyDescent="0.35">
      <c r="A22869" s="1">
        <v>28450</v>
      </c>
      <c r="B22869" t="s">
        <v>13116</v>
      </c>
      <c r="C22869" t="s">
        <v>68118</v>
      </c>
      <c r="D22869" t="s">
        <v>5</v>
      </c>
      <c r="F22869" t="s">
        <v>120255</v>
      </c>
      <c r="G22869">
        <v>1.6351000000000001E-7</v>
      </c>
      <c r="H22869" t="s">
        <v>13116</v>
      </c>
      <c r="I22869" t="s">
        <v>137645</v>
      </c>
      <c r="J22869" s="2" t="s">
        <v>182039</v>
      </c>
      <c r="K22869" t="s">
        <v>212488</v>
      </c>
      <c r="L22869" t="s">
        <v>228704</v>
      </c>
      <c r="M22869" t="s">
        <v>8</v>
      </c>
      <c r="N22869" t="s">
        <v>228864</v>
      </c>
      <c r="O22869" t="s">
        <v>229158</v>
      </c>
      <c r="P22869" t="s">
        <v>229158</v>
      </c>
      <c r="Q22869" t="s">
        <v>120679</v>
      </c>
      <c r="R22869" t="s">
        <v>212488</v>
      </c>
      <c r="S22869" t="s">
        <v>233773</v>
      </c>
    </row>
    <row r="22870" spans="1:19" x14ac:dyDescent="0.35">
      <c r="A22870" s="1">
        <v>28451</v>
      </c>
      <c r="B22870" t="s">
        <v>13116</v>
      </c>
      <c r="C22870" t="s">
        <v>68119</v>
      </c>
      <c r="D22870" t="s">
        <v>5</v>
      </c>
      <c r="E22870" t="s">
        <v>119958</v>
      </c>
      <c r="F22870" t="s">
        <v>121712</v>
      </c>
      <c r="G22870">
        <v>4.5000000000000003E-5</v>
      </c>
      <c r="H22870" t="s">
        <v>13116</v>
      </c>
      <c r="I22870" t="s">
        <v>137645</v>
      </c>
      <c r="J22870" s="2" t="s">
        <v>182039</v>
      </c>
      <c r="K22870" t="s">
        <v>212488</v>
      </c>
      <c r="L22870" t="s">
        <v>228704</v>
      </c>
      <c r="M22870" t="s">
        <v>8</v>
      </c>
      <c r="N22870" t="s">
        <v>228864</v>
      </c>
      <c r="O22870" t="s">
        <v>229158</v>
      </c>
      <c r="P22870" t="s">
        <v>229158</v>
      </c>
      <c r="Q22870" t="s">
        <v>120679</v>
      </c>
      <c r="R22870" t="s">
        <v>212488</v>
      </c>
      <c r="S22870" t="s">
        <v>233773</v>
      </c>
    </row>
    <row r="22871" spans="1:19" x14ac:dyDescent="0.35">
      <c r="A22871" s="1">
        <v>28452</v>
      </c>
      <c r="B22871" t="s">
        <v>13116</v>
      </c>
      <c r="C22871" t="s">
        <v>68120</v>
      </c>
      <c r="D22871" t="s">
        <v>5</v>
      </c>
      <c r="E22871" t="s">
        <v>119954</v>
      </c>
      <c r="F22871" t="s">
        <v>121112</v>
      </c>
      <c r="G22871">
        <v>1.8700000000000001E-5</v>
      </c>
      <c r="H22871" t="s">
        <v>13116</v>
      </c>
      <c r="I22871" t="s">
        <v>137645</v>
      </c>
      <c r="J22871" s="2" t="s">
        <v>182039</v>
      </c>
      <c r="K22871" t="s">
        <v>212488</v>
      </c>
      <c r="L22871" t="s">
        <v>228704</v>
      </c>
      <c r="M22871" t="s">
        <v>8</v>
      </c>
      <c r="N22871" t="s">
        <v>228864</v>
      </c>
      <c r="O22871" t="s">
        <v>229158</v>
      </c>
      <c r="P22871" t="s">
        <v>229158</v>
      </c>
      <c r="Q22871" t="s">
        <v>120679</v>
      </c>
      <c r="R22871" t="s">
        <v>212488</v>
      </c>
      <c r="S22871" t="s">
        <v>233773</v>
      </c>
    </row>
    <row r="22872" spans="1:19" x14ac:dyDescent="0.35">
      <c r="A22872" s="1">
        <v>28453</v>
      </c>
      <c r="B22872" t="s">
        <v>13116</v>
      </c>
      <c r="C22872" t="s">
        <v>68121</v>
      </c>
      <c r="D22872" t="s">
        <v>5</v>
      </c>
      <c r="E22872" t="s">
        <v>119955</v>
      </c>
      <c r="F22872" t="s">
        <v>121636</v>
      </c>
      <c r="G22872">
        <v>4.9772879999999986E-6</v>
      </c>
      <c r="H22872" t="s">
        <v>13116</v>
      </c>
      <c r="I22872" t="s">
        <v>137645</v>
      </c>
      <c r="J22872" s="2" t="s">
        <v>182039</v>
      </c>
      <c r="K22872" t="s">
        <v>212488</v>
      </c>
      <c r="L22872" t="s">
        <v>228704</v>
      </c>
      <c r="M22872" t="s">
        <v>8</v>
      </c>
      <c r="N22872" t="s">
        <v>228864</v>
      </c>
      <c r="O22872" t="s">
        <v>229158</v>
      </c>
      <c r="P22872" t="s">
        <v>229158</v>
      </c>
      <c r="Q22872" t="s">
        <v>120679</v>
      </c>
      <c r="R22872" t="s">
        <v>212488</v>
      </c>
      <c r="S22872" t="s">
        <v>233773</v>
      </c>
    </row>
    <row r="22873" spans="1:19" x14ac:dyDescent="0.35">
      <c r="A22873" s="1">
        <v>28454</v>
      </c>
      <c r="B22873" t="s">
        <v>13116</v>
      </c>
      <c r="C22873" t="s">
        <v>68122</v>
      </c>
      <c r="D22873" t="s">
        <v>5</v>
      </c>
      <c r="E22873" t="s">
        <v>119958</v>
      </c>
      <c r="F22873" t="s">
        <v>120974</v>
      </c>
      <c r="G22873">
        <v>3.6999999999999998E-5</v>
      </c>
      <c r="H22873" t="s">
        <v>13116</v>
      </c>
      <c r="I22873" t="s">
        <v>137645</v>
      </c>
      <c r="J22873" s="2" t="s">
        <v>182039</v>
      </c>
      <c r="K22873" t="s">
        <v>212488</v>
      </c>
      <c r="L22873" t="s">
        <v>228704</v>
      </c>
      <c r="M22873" t="s">
        <v>8</v>
      </c>
      <c r="N22873" t="s">
        <v>228864</v>
      </c>
      <c r="O22873" t="s">
        <v>229158</v>
      </c>
      <c r="P22873" t="s">
        <v>229158</v>
      </c>
      <c r="Q22873" t="s">
        <v>120679</v>
      </c>
      <c r="R22873" t="s">
        <v>212488</v>
      </c>
      <c r="S22873" t="s">
        <v>233773</v>
      </c>
    </row>
    <row r="22874" spans="1:19" x14ac:dyDescent="0.35">
      <c r="A22874" s="1">
        <v>28455</v>
      </c>
      <c r="B22874" t="s">
        <v>13116</v>
      </c>
      <c r="C22874" t="s">
        <v>68123</v>
      </c>
      <c r="D22874" t="s">
        <v>5</v>
      </c>
      <c r="F22874" t="s">
        <v>120533</v>
      </c>
      <c r="G22874">
        <v>2.1500000000000002E-6</v>
      </c>
      <c r="H22874" t="s">
        <v>13116</v>
      </c>
      <c r="I22874" t="s">
        <v>137645</v>
      </c>
      <c r="J22874" s="2" t="s">
        <v>182039</v>
      </c>
      <c r="K22874" t="s">
        <v>212488</v>
      </c>
      <c r="L22874" t="s">
        <v>228704</v>
      </c>
      <c r="M22874" t="s">
        <v>8</v>
      </c>
      <c r="N22874" t="s">
        <v>228864</v>
      </c>
      <c r="O22874" t="s">
        <v>229158</v>
      </c>
      <c r="P22874" t="s">
        <v>229158</v>
      </c>
      <c r="Q22874" t="s">
        <v>120679</v>
      </c>
      <c r="R22874" t="s">
        <v>212488</v>
      </c>
      <c r="S22874" t="s">
        <v>233773</v>
      </c>
    </row>
    <row r="22875" spans="1:19" x14ac:dyDescent="0.35">
      <c r="A22875" s="1">
        <v>28456</v>
      </c>
      <c r="B22875" t="s">
        <v>13117</v>
      </c>
      <c r="C22875" t="s">
        <v>68124</v>
      </c>
      <c r="D22875" t="s">
        <v>5</v>
      </c>
      <c r="F22875" t="s">
        <v>120723</v>
      </c>
      <c r="G22875">
        <v>8.3497799999999997E-7</v>
      </c>
      <c r="H22875" t="s">
        <v>13117</v>
      </c>
      <c r="I22875" t="s">
        <v>137646</v>
      </c>
      <c r="J22875" s="2" t="s">
        <v>182040</v>
      </c>
      <c r="K22875" t="s">
        <v>212584</v>
      </c>
      <c r="L22875" t="s">
        <v>228704</v>
      </c>
      <c r="M22875" t="s">
        <v>8</v>
      </c>
      <c r="N22875" t="s">
        <v>228980</v>
      </c>
      <c r="O22875" t="s">
        <v>229542</v>
      </c>
      <c r="P22875" t="s">
        <v>229542</v>
      </c>
      <c r="Q22875" t="s">
        <v>120216</v>
      </c>
      <c r="R22875" t="s">
        <v>212488</v>
      </c>
      <c r="S22875" t="s">
        <v>233773</v>
      </c>
    </row>
    <row r="22876" spans="1:19" x14ac:dyDescent="0.35">
      <c r="A22876" s="1">
        <v>28457</v>
      </c>
      <c r="B22876" t="s">
        <v>13117</v>
      </c>
      <c r="C22876" t="s">
        <v>68125</v>
      </c>
      <c r="D22876" t="s">
        <v>5</v>
      </c>
      <c r="E22876" t="s">
        <v>119955</v>
      </c>
      <c r="F22876" t="s">
        <v>121325</v>
      </c>
      <c r="G22876">
        <v>1.5E-6</v>
      </c>
      <c r="H22876" t="s">
        <v>13117</v>
      </c>
      <c r="I22876" t="s">
        <v>137646</v>
      </c>
      <c r="J22876" s="2" t="s">
        <v>182040</v>
      </c>
      <c r="K22876" t="s">
        <v>212584</v>
      </c>
      <c r="L22876" t="s">
        <v>228704</v>
      </c>
      <c r="M22876" t="s">
        <v>8</v>
      </c>
      <c r="N22876" t="s">
        <v>228980</v>
      </c>
      <c r="O22876" t="s">
        <v>229542</v>
      </c>
      <c r="P22876" t="s">
        <v>229542</v>
      </c>
      <c r="Q22876" t="s">
        <v>120216</v>
      </c>
      <c r="R22876" t="s">
        <v>212488</v>
      </c>
      <c r="S22876" t="s">
        <v>233773</v>
      </c>
    </row>
    <row r="22877" spans="1:19" x14ac:dyDescent="0.35">
      <c r="A22877" s="1">
        <v>28459</v>
      </c>
      <c r="B22877" t="s">
        <v>13118</v>
      </c>
      <c r="C22877" t="s">
        <v>68126</v>
      </c>
      <c r="D22877" t="s">
        <v>4</v>
      </c>
      <c r="F22877" t="s">
        <v>119981</v>
      </c>
      <c r="G22877">
        <v>7.8359999999999995E-8</v>
      </c>
      <c r="H22877" t="s">
        <v>13118</v>
      </c>
      <c r="I22877" t="s">
        <v>137647</v>
      </c>
      <c r="J22877" s="2" t="s">
        <v>182041</v>
      </c>
      <c r="K22877" t="s">
        <v>212505</v>
      </c>
      <c r="L22877" t="s">
        <v>228704</v>
      </c>
      <c r="M22877" t="s">
        <v>8</v>
      </c>
      <c r="N22877" t="s">
        <v>228911</v>
      </c>
      <c r="O22877" t="s">
        <v>229560</v>
      </c>
      <c r="P22877" t="s">
        <v>231339</v>
      </c>
      <c r="R22877" t="s">
        <v>212488</v>
      </c>
      <c r="S22877" t="s">
        <v>233773</v>
      </c>
    </row>
    <row r="22878" spans="1:19" x14ac:dyDescent="0.35">
      <c r="A22878" s="1">
        <v>28460</v>
      </c>
      <c r="B22878" t="s">
        <v>13118</v>
      </c>
      <c r="C22878" t="s">
        <v>68127</v>
      </c>
      <c r="D22878" t="s">
        <v>5</v>
      </c>
      <c r="F22878" t="s">
        <v>120440</v>
      </c>
      <c r="G22878">
        <v>6.5395099999999992E-7</v>
      </c>
      <c r="H22878" t="s">
        <v>13118</v>
      </c>
      <c r="I22878" t="s">
        <v>137647</v>
      </c>
      <c r="J22878" s="2" t="s">
        <v>182041</v>
      </c>
      <c r="K22878" t="s">
        <v>212505</v>
      </c>
      <c r="L22878" t="s">
        <v>228704</v>
      </c>
      <c r="M22878" t="s">
        <v>8</v>
      </c>
      <c r="N22878" t="s">
        <v>228911</v>
      </c>
      <c r="O22878" t="s">
        <v>229560</v>
      </c>
      <c r="P22878" t="s">
        <v>231339</v>
      </c>
      <c r="R22878" t="s">
        <v>212488</v>
      </c>
      <c r="S22878" t="s">
        <v>233773</v>
      </c>
    </row>
    <row r="22879" spans="1:19" x14ac:dyDescent="0.35">
      <c r="A22879" s="1">
        <v>28463</v>
      </c>
      <c r="B22879" t="s">
        <v>13119</v>
      </c>
      <c r="C22879" t="s">
        <v>68128</v>
      </c>
      <c r="D22879" t="s">
        <v>5</v>
      </c>
      <c r="F22879" t="s">
        <v>120870</v>
      </c>
      <c r="G22879">
        <v>9.1451400000000006E-7</v>
      </c>
      <c r="H22879" t="s">
        <v>13119</v>
      </c>
      <c r="I22879" t="s">
        <v>137648</v>
      </c>
      <c r="J22879" s="2" t="s">
        <v>182042</v>
      </c>
      <c r="K22879" t="s">
        <v>212664</v>
      </c>
      <c r="L22879" t="s">
        <v>228704</v>
      </c>
      <c r="M22879" t="s">
        <v>12</v>
      </c>
      <c r="N22879" t="s">
        <v>228899</v>
      </c>
      <c r="O22879" t="s">
        <v>229220</v>
      </c>
      <c r="P22879" t="s">
        <v>231444</v>
      </c>
      <c r="R22879" t="s">
        <v>212488</v>
      </c>
      <c r="S22879" t="s">
        <v>233773</v>
      </c>
    </row>
    <row r="22880" spans="1:19" x14ac:dyDescent="0.35">
      <c r="A22880" s="1">
        <v>28465</v>
      </c>
      <c r="B22880" t="s">
        <v>13120</v>
      </c>
      <c r="C22880" t="s">
        <v>68129</v>
      </c>
      <c r="D22880" t="s">
        <v>5</v>
      </c>
      <c r="F22880" t="s">
        <v>122278</v>
      </c>
      <c r="G22880">
        <v>9.5081599999999998E-7</v>
      </c>
      <c r="H22880" t="s">
        <v>13120</v>
      </c>
      <c r="I22880" t="s">
        <v>137649</v>
      </c>
      <c r="J22880" s="2" t="s">
        <v>182043</v>
      </c>
      <c r="K22880" t="s">
        <v>212488</v>
      </c>
      <c r="L22880" t="s">
        <v>228704</v>
      </c>
      <c r="M22880" t="s">
        <v>8</v>
      </c>
      <c r="N22880" t="s">
        <v>228968</v>
      </c>
      <c r="O22880" t="s">
        <v>229428</v>
      </c>
      <c r="P22880" t="s">
        <v>229428</v>
      </c>
      <c r="Q22880" t="s">
        <v>120679</v>
      </c>
      <c r="R22880" t="s">
        <v>212488</v>
      </c>
      <c r="S22880" t="s">
        <v>233773</v>
      </c>
    </row>
    <row r="22881" spans="1:19" x14ac:dyDescent="0.35">
      <c r="A22881" s="1">
        <v>28466</v>
      </c>
      <c r="B22881" t="s">
        <v>13120</v>
      </c>
      <c r="C22881" t="s">
        <v>68130</v>
      </c>
      <c r="D22881" t="s">
        <v>5</v>
      </c>
      <c r="F22881" t="s">
        <v>121964</v>
      </c>
      <c r="G22881">
        <v>5.5950800000000001E-7</v>
      </c>
      <c r="H22881" t="s">
        <v>13120</v>
      </c>
      <c r="I22881" t="s">
        <v>137649</v>
      </c>
      <c r="J22881" s="2" t="s">
        <v>182043</v>
      </c>
      <c r="K22881" t="s">
        <v>212488</v>
      </c>
      <c r="L22881" t="s">
        <v>228704</v>
      </c>
      <c r="M22881" t="s">
        <v>8</v>
      </c>
      <c r="N22881" t="s">
        <v>228968</v>
      </c>
      <c r="O22881" t="s">
        <v>229428</v>
      </c>
      <c r="P22881" t="s">
        <v>229428</v>
      </c>
      <c r="Q22881" t="s">
        <v>120679</v>
      </c>
      <c r="R22881" t="s">
        <v>212488</v>
      </c>
      <c r="S22881" t="s">
        <v>233773</v>
      </c>
    </row>
    <row r="22882" spans="1:19" x14ac:dyDescent="0.35">
      <c r="A22882" s="1">
        <v>28467</v>
      </c>
      <c r="B22882" t="s">
        <v>13121</v>
      </c>
      <c r="C22882" t="s">
        <v>68131</v>
      </c>
      <c r="D22882" t="s">
        <v>5</v>
      </c>
      <c r="E22882" t="s">
        <v>119957</v>
      </c>
      <c r="F22882" t="s">
        <v>121574</v>
      </c>
      <c r="G22882">
        <v>1.29E-5</v>
      </c>
      <c r="H22882" t="s">
        <v>13121</v>
      </c>
      <c r="I22882" t="s">
        <v>137650</v>
      </c>
      <c r="J22882" s="2" t="s">
        <v>182044</v>
      </c>
      <c r="K22882" t="s">
        <v>212505</v>
      </c>
      <c r="L22882" t="s">
        <v>228704</v>
      </c>
      <c r="M22882" t="s">
        <v>8</v>
      </c>
      <c r="N22882" t="s">
        <v>228841</v>
      </c>
      <c r="O22882" t="s">
        <v>229137</v>
      </c>
      <c r="P22882" t="s">
        <v>229137</v>
      </c>
      <c r="Q22882" t="s">
        <v>121404</v>
      </c>
      <c r="R22882" t="s">
        <v>212488</v>
      </c>
      <c r="S22882" t="s">
        <v>233773</v>
      </c>
    </row>
    <row r="22883" spans="1:19" x14ac:dyDescent="0.35">
      <c r="A22883" s="1">
        <v>28468</v>
      </c>
      <c r="B22883" t="s">
        <v>13122</v>
      </c>
      <c r="C22883" t="s">
        <v>68132</v>
      </c>
      <c r="D22883" t="s">
        <v>5</v>
      </c>
      <c r="F22883" t="s">
        <v>122371</v>
      </c>
      <c r="G22883">
        <v>9.9999999999999995E-8</v>
      </c>
      <c r="H22883" t="s">
        <v>13122</v>
      </c>
      <c r="I22883" t="s">
        <v>137651</v>
      </c>
      <c r="J22883" s="2" t="s">
        <v>182045</v>
      </c>
      <c r="K22883" t="s">
        <v>212488</v>
      </c>
      <c r="L22883" t="s">
        <v>228704</v>
      </c>
      <c r="M22883" t="s">
        <v>8</v>
      </c>
      <c r="N22883" t="s">
        <v>228881</v>
      </c>
      <c r="O22883" t="s">
        <v>229259</v>
      </c>
      <c r="P22883" t="s">
        <v>230321</v>
      </c>
      <c r="R22883" t="s">
        <v>212488</v>
      </c>
      <c r="S22883" t="s">
        <v>233773</v>
      </c>
    </row>
    <row r="22884" spans="1:19" x14ac:dyDescent="0.35">
      <c r="A22884" s="1">
        <v>28469</v>
      </c>
      <c r="B22884" t="s">
        <v>13123</v>
      </c>
      <c r="C22884" t="s">
        <v>68133</v>
      </c>
      <c r="D22884" t="s">
        <v>5</v>
      </c>
      <c r="E22884" t="s">
        <v>119955</v>
      </c>
      <c r="F22884" t="s">
        <v>123493</v>
      </c>
      <c r="G22884">
        <v>2.5000000000000002E-6</v>
      </c>
      <c r="H22884" t="s">
        <v>13123</v>
      </c>
      <c r="I22884" t="s">
        <v>137652</v>
      </c>
      <c r="J22884" s="2" t="s">
        <v>182046</v>
      </c>
      <c r="K22884" t="s">
        <v>212488</v>
      </c>
      <c r="L22884" t="s">
        <v>228704</v>
      </c>
      <c r="M22884" t="s">
        <v>8</v>
      </c>
      <c r="N22884" t="s">
        <v>228828</v>
      </c>
      <c r="O22884" t="s">
        <v>229113</v>
      </c>
      <c r="P22884" t="s">
        <v>230253</v>
      </c>
      <c r="R22884" t="s">
        <v>212488</v>
      </c>
      <c r="S22884" t="s">
        <v>233773</v>
      </c>
    </row>
    <row r="22885" spans="1:19" x14ac:dyDescent="0.35">
      <c r="A22885" s="1">
        <v>28471</v>
      </c>
      <c r="B22885" t="s">
        <v>13124</v>
      </c>
      <c r="C22885" t="s">
        <v>68134</v>
      </c>
      <c r="D22885" t="s">
        <v>5</v>
      </c>
      <c r="F22885" t="s">
        <v>122484</v>
      </c>
      <c r="G22885">
        <v>2.8500000000000002E-7</v>
      </c>
      <c r="H22885" t="s">
        <v>13124</v>
      </c>
      <c r="I22885" t="s">
        <v>137653</v>
      </c>
      <c r="J22885" s="2" t="s">
        <v>182047</v>
      </c>
      <c r="K22885" t="s">
        <v>212488</v>
      </c>
      <c r="L22885" t="s">
        <v>228704</v>
      </c>
      <c r="M22885" t="s">
        <v>8</v>
      </c>
      <c r="N22885" t="s">
        <v>228862</v>
      </c>
      <c r="O22885" t="s">
        <v>229494</v>
      </c>
      <c r="P22885" t="s">
        <v>229494</v>
      </c>
      <c r="R22885" t="s">
        <v>212488</v>
      </c>
      <c r="S22885" t="s">
        <v>233773</v>
      </c>
    </row>
    <row r="22886" spans="1:19" x14ac:dyDescent="0.35">
      <c r="A22886" s="1">
        <v>28472</v>
      </c>
      <c r="B22886" t="s">
        <v>13125</v>
      </c>
      <c r="C22886" t="s">
        <v>68135</v>
      </c>
      <c r="D22886" t="s">
        <v>4</v>
      </c>
      <c r="F22886" t="s">
        <v>121056</v>
      </c>
      <c r="G22886">
        <v>1.9999999999999999E-6</v>
      </c>
      <c r="H22886" t="s">
        <v>13125</v>
      </c>
      <c r="I22886" t="s">
        <v>137654</v>
      </c>
      <c r="J22886" s="2" t="s">
        <v>182048</v>
      </c>
      <c r="K22886" t="s">
        <v>212488</v>
      </c>
      <c r="L22886" t="s">
        <v>228704</v>
      </c>
      <c r="M22886" t="s">
        <v>8</v>
      </c>
      <c r="N22886" t="s">
        <v>228828</v>
      </c>
      <c r="O22886" t="s">
        <v>229108</v>
      </c>
      <c r="P22886" t="s">
        <v>229108</v>
      </c>
      <c r="R22886" t="s">
        <v>212488</v>
      </c>
      <c r="S22886" t="s">
        <v>233773</v>
      </c>
    </row>
    <row r="22887" spans="1:19" x14ac:dyDescent="0.35">
      <c r="A22887" s="1">
        <v>28473</v>
      </c>
      <c r="B22887" t="s">
        <v>13125</v>
      </c>
      <c r="C22887" t="s">
        <v>68136</v>
      </c>
      <c r="D22887" t="s">
        <v>5</v>
      </c>
      <c r="F22887" t="s">
        <v>121559</v>
      </c>
      <c r="G22887">
        <v>1.7105439999999999E-6</v>
      </c>
      <c r="H22887" t="s">
        <v>13125</v>
      </c>
      <c r="I22887" t="s">
        <v>137654</v>
      </c>
      <c r="J22887" s="2" t="s">
        <v>182048</v>
      </c>
      <c r="K22887" t="s">
        <v>212488</v>
      </c>
      <c r="L22887" t="s">
        <v>228704</v>
      </c>
      <c r="M22887" t="s">
        <v>8</v>
      </c>
      <c r="N22887" t="s">
        <v>228828</v>
      </c>
      <c r="O22887" t="s">
        <v>229108</v>
      </c>
      <c r="P22887" t="s">
        <v>229108</v>
      </c>
      <c r="R22887" t="s">
        <v>212488</v>
      </c>
      <c r="S22887" t="s">
        <v>233773</v>
      </c>
    </row>
    <row r="22888" spans="1:19" x14ac:dyDescent="0.35">
      <c r="A22888" s="1">
        <v>28474</v>
      </c>
      <c r="B22888" t="s">
        <v>13126</v>
      </c>
      <c r="C22888" t="s">
        <v>68137</v>
      </c>
      <c r="D22888" t="s">
        <v>3</v>
      </c>
      <c r="F22888" t="s">
        <v>120579</v>
      </c>
      <c r="G22888">
        <v>2.0000000000000002E-5</v>
      </c>
      <c r="H22888" t="s">
        <v>13126</v>
      </c>
      <c r="I22888" t="s">
        <v>137655</v>
      </c>
      <c r="J22888" s="2" t="s">
        <v>182049</v>
      </c>
      <c r="K22888" t="s">
        <v>212488</v>
      </c>
      <c r="L22888" t="s">
        <v>228704</v>
      </c>
      <c r="M22888" t="s">
        <v>8</v>
      </c>
      <c r="N22888" t="s">
        <v>228852</v>
      </c>
      <c r="O22888" t="s">
        <v>229140</v>
      </c>
      <c r="P22888" t="s">
        <v>229140</v>
      </c>
      <c r="R22888" t="s">
        <v>212488</v>
      </c>
      <c r="S22888" t="s">
        <v>233773</v>
      </c>
    </row>
    <row r="22889" spans="1:19" x14ac:dyDescent="0.35">
      <c r="A22889" s="1">
        <v>28475</v>
      </c>
      <c r="B22889" t="s">
        <v>13127</v>
      </c>
      <c r="C22889" t="s">
        <v>68138</v>
      </c>
      <c r="D22889" t="s">
        <v>5</v>
      </c>
      <c r="E22889" t="s">
        <v>119956</v>
      </c>
      <c r="F22889" t="s">
        <v>120544</v>
      </c>
      <c r="G22889">
        <v>5.0691899999999996E-7</v>
      </c>
      <c r="H22889" t="s">
        <v>13127</v>
      </c>
      <c r="I22889" t="s">
        <v>137656</v>
      </c>
      <c r="J22889" s="2" t="s">
        <v>182050</v>
      </c>
      <c r="K22889" t="s">
        <v>212665</v>
      </c>
      <c r="L22889" t="s">
        <v>228706</v>
      </c>
      <c r="M22889" t="s">
        <v>8</v>
      </c>
      <c r="N22889" t="s">
        <v>228873</v>
      </c>
      <c r="O22889" t="s">
        <v>229170</v>
      </c>
      <c r="P22889" t="s">
        <v>229544</v>
      </c>
      <c r="Q22889" t="s">
        <v>121535</v>
      </c>
      <c r="R22889" t="s">
        <v>212488</v>
      </c>
      <c r="S22889" t="s">
        <v>233773</v>
      </c>
    </row>
    <row r="22890" spans="1:19" x14ac:dyDescent="0.35">
      <c r="A22890" s="1">
        <v>28477</v>
      </c>
      <c r="B22890" t="s">
        <v>13128</v>
      </c>
      <c r="C22890" t="s">
        <v>68139</v>
      </c>
      <c r="D22890" t="s">
        <v>5</v>
      </c>
      <c r="F22890" t="s">
        <v>120376</v>
      </c>
      <c r="G22890">
        <v>7.7818179999999998E-6</v>
      </c>
      <c r="H22890" t="s">
        <v>13128</v>
      </c>
      <c r="I22890" t="s">
        <v>137657</v>
      </c>
      <c r="J22890" s="2" t="s">
        <v>182051</v>
      </c>
      <c r="K22890" t="s">
        <v>212488</v>
      </c>
      <c r="L22890" t="s">
        <v>228704</v>
      </c>
      <c r="M22890" t="s">
        <v>10</v>
      </c>
      <c r="N22890" t="s">
        <v>229015</v>
      </c>
      <c r="Q22890" t="s">
        <v>120679</v>
      </c>
      <c r="R22890" t="s">
        <v>212488</v>
      </c>
      <c r="S22890" t="s">
        <v>233773</v>
      </c>
    </row>
    <row r="22891" spans="1:19" x14ac:dyDescent="0.35">
      <c r="A22891" s="1">
        <v>28478</v>
      </c>
      <c r="B22891" t="s">
        <v>13128</v>
      </c>
      <c r="C22891" t="s">
        <v>68140</v>
      </c>
      <c r="D22891" t="s">
        <v>5</v>
      </c>
      <c r="F22891" t="s">
        <v>119992</v>
      </c>
      <c r="G22891">
        <v>7.5862170000000001E-6</v>
      </c>
      <c r="H22891" t="s">
        <v>13128</v>
      </c>
      <c r="I22891" t="s">
        <v>137657</v>
      </c>
      <c r="J22891" s="2" t="s">
        <v>182051</v>
      </c>
      <c r="K22891" t="s">
        <v>212488</v>
      </c>
      <c r="L22891" t="s">
        <v>228704</v>
      </c>
      <c r="M22891" t="s">
        <v>10</v>
      </c>
      <c r="N22891" t="s">
        <v>229015</v>
      </c>
      <c r="Q22891" t="s">
        <v>120679</v>
      </c>
      <c r="R22891" t="s">
        <v>212488</v>
      </c>
      <c r="S22891" t="s">
        <v>233773</v>
      </c>
    </row>
    <row r="22892" spans="1:19" x14ac:dyDescent="0.35">
      <c r="A22892" s="1">
        <v>28480</v>
      </c>
      <c r="B22892" t="s">
        <v>13128</v>
      </c>
      <c r="C22892" t="s">
        <v>68141</v>
      </c>
      <c r="D22892" t="s">
        <v>5</v>
      </c>
      <c r="F22892" t="s">
        <v>120042</v>
      </c>
      <c r="G22892">
        <v>3.372472E-6</v>
      </c>
      <c r="H22892" t="s">
        <v>13128</v>
      </c>
      <c r="I22892" t="s">
        <v>137657</v>
      </c>
      <c r="J22892" s="2" t="s">
        <v>182051</v>
      </c>
      <c r="K22892" t="s">
        <v>212488</v>
      </c>
      <c r="L22892" t="s">
        <v>228704</v>
      </c>
      <c r="M22892" t="s">
        <v>10</v>
      </c>
      <c r="N22892" t="s">
        <v>229015</v>
      </c>
      <c r="Q22892" t="s">
        <v>120679</v>
      </c>
      <c r="R22892" t="s">
        <v>212488</v>
      </c>
      <c r="S22892" t="s">
        <v>233773</v>
      </c>
    </row>
    <row r="22893" spans="1:19" x14ac:dyDescent="0.35">
      <c r="A22893" s="1">
        <v>28483</v>
      </c>
      <c r="B22893" t="s">
        <v>13129</v>
      </c>
      <c r="C22893" t="s">
        <v>68142</v>
      </c>
      <c r="D22893" t="s">
        <v>5</v>
      </c>
      <c r="F22893" t="s">
        <v>121066</v>
      </c>
      <c r="G22893">
        <v>2.0000000000000002E-5</v>
      </c>
      <c r="H22893" t="s">
        <v>13129</v>
      </c>
      <c r="I22893" t="s">
        <v>137658</v>
      </c>
      <c r="J22893" s="2" t="s">
        <v>182052</v>
      </c>
      <c r="K22893" t="s">
        <v>212602</v>
      </c>
      <c r="L22893" t="s">
        <v>228704</v>
      </c>
      <c r="M22893" t="s">
        <v>9</v>
      </c>
      <c r="N22893" t="s">
        <v>228871</v>
      </c>
      <c r="O22893" t="s">
        <v>229168</v>
      </c>
      <c r="P22893" t="s">
        <v>229168</v>
      </c>
      <c r="Q22893" t="s">
        <v>120377</v>
      </c>
      <c r="R22893" t="s">
        <v>212488</v>
      </c>
      <c r="S22893" t="s">
        <v>233773</v>
      </c>
    </row>
    <row r="22894" spans="1:19" x14ac:dyDescent="0.35">
      <c r="A22894" s="1">
        <v>28484</v>
      </c>
      <c r="B22894" t="s">
        <v>13130</v>
      </c>
      <c r="C22894" t="s">
        <v>68143</v>
      </c>
      <c r="D22894" t="s">
        <v>4</v>
      </c>
      <c r="F22894" t="s">
        <v>120129</v>
      </c>
      <c r="G22894">
        <v>3.4999999999999998E-7</v>
      </c>
      <c r="H22894" t="s">
        <v>13130</v>
      </c>
      <c r="I22894" t="s">
        <v>137659</v>
      </c>
      <c r="J22894" s="2" t="s">
        <v>182053</v>
      </c>
      <c r="K22894" t="s">
        <v>212666</v>
      </c>
      <c r="L22894" t="s">
        <v>228704</v>
      </c>
      <c r="M22894" t="s">
        <v>10</v>
      </c>
      <c r="N22894" t="s">
        <v>228827</v>
      </c>
      <c r="O22894" t="s">
        <v>229107</v>
      </c>
      <c r="P22894" t="s">
        <v>229107</v>
      </c>
      <c r="Q22894" t="s">
        <v>120087</v>
      </c>
      <c r="R22894" t="s">
        <v>212488</v>
      </c>
      <c r="S22894" t="s">
        <v>233773</v>
      </c>
    </row>
    <row r="22895" spans="1:19" x14ac:dyDescent="0.35">
      <c r="A22895" s="1">
        <v>28485</v>
      </c>
      <c r="B22895" t="s">
        <v>13131</v>
      </c>
      <c r="C22895" t="s">
        <v>68144</v>
      </c>
      <c r="D22895" t="s">
        <v>5</v>
      </c>
      <c r="F22895" t="s">
        <v>122259</v>
      </c>
      <c r="G22895">
        <v>8.0000000000000007E-7</v>
      </c>
      <c r="H22895" t="s">
        <v>13131</v>
      </c>
      <c r="I22895" t="s">
        <v>137660</v>
      </c>
      <c r="J22895" s="2" t="s">
        <v>182054</v>
      </c>
      <c r="K22895" t="s">
        <v>212488</v>
      </c>
      <c r="L22895" t="s">
        <v>228704</v>
      </c>
      <c r="M22895" t="s">
        <v>8</v>
      </c>
      <c r="N22895" t="s">
        <v>228848</v>
      </c>
      <c r="O22895" t="s">
        <v>229133</v>
      </c>
      <c r="P22895" t="s">
        <v>230501</v>
      </c>
      <c r="Q22895" t="s">
        <v>120056</v>
      </c>
      <c r="R22895" t="s">
        <v>212488</v>
      </c>
      <c r="S22895" t="s">
        <v>233773</v>
      </c>
    </row>
    <row r="22896" spans="1:19" x14ac:dyDescent="0.35">
      <c r="A22896" s="1">
        <v>28486</v>
      </c>
      <c r="B22896" t="s">
        <v>13132</v>
      </c>
      <c r="C22896" t="s">
        <v>68145</v>
      </c>
      <c r="D22896" t="s">
        <v>5</v>
      </c>
      <c r="F22896" t="s">
        <v>121621</v>
      </c>
      <c r="G22896">
        <v>1.3999999999999999E-6</v>
      </c>
      <c r="H22896" t="s">
        <v>13132</v>
      </c>
      <c r="I22896" t="s">
        <v>137661</v>
      </c>
      <c r="J22896" s="2" t="s">
        <v>182055</v>
      </c>
      <c r="K22896" t="s">
        <v>212488</v>
      </c>
      <c r="L22896" t="s">
        <v>228704</v>
      </c>
      <c r="M22896" t="s">
        <v>8</v>
      </c>
      <c r="N22896" t="s">
        <v>228881</v>
      </c>
      <c r="O22896" t="s">
        <v>229274</v>
      </c>
      <c r="P22896" t="s">
        <v>229274</v>
      </c>
      <c r="R22896" t="s">
        <v>212488</v>
      </c>
      <c r="S22896" t="s">
        <v>233773</v>
      </c>
    </row>
    <row r="22897" spans="1:19" x14ac:dyDescent="0.35">
      <c r="A22897" s="1">
        <v>28487</v>
      </c>
      <c r="B22897" t="s">
        <v>13132</v>
      </c>
      <c r="C22897" t="s">
        <v>68146</v>
      </c>
      <c r="D22897" t="s">
        <v>5</v>
      </c>
      <c r="F22897" t="s">
        <v>121614</v>
      </c>
      <c r="G22897">
        <v>2.7999999999999999E-6</v>
      </c>
      <c r="H22897" t="s">
        <v>13132</v>
      </c>
      <c r="I22897" t="s">
        <v>137661</v>
      </c>
      <c r="J22897" s="2" t="s">
        <v>182055</v>
      </c>
      <c r="K22897" t="s">
        <v>212488</v>
      </c>
      <c r="L22897" t="s">
        <v>228704</v>
      </c>
      <c r="M22897" t="s">
        <v>8</v>
      </c>
      <c r="N22897" t="s">
        <v>228881</v>
      </c>
      <c r="O22897" t="s">
        <v>229274</v>
      </c>
      <c r="P22897" t="s">
        <v>229274</v>
      </c>
      <c r="R22897" t="s">
        <v>212488</v>
      </c>
      <c r="S22897" t="s">
        <v>233773</v>
      </c>
    </row>
    <row r="22898" spans="1:19" x14ac:dyDescent="0.35">
      <c r="A22898" s="1">
        <v>28488</v>
      </c>
      <c r="B22898" t="s">
        <v>13133</v>
      </c>
      <c r="C22898" t="s">
        <v>68147</v>
      </c>
      <c r="D22898" t="s">
        <v>5</v>
      </c>
      <c r="E22898" t="s">
        <v>119955</v>
      </c>
      <c r="F22898" t="s">
        <v>121959</v>
      </c>
      <c r="G22898">
        <v>5.0000000000000004E-6</v>
      </c>
      <c r="H22898" t="s">
        <v>13133</v>
      </c>
      <c r="I22898" t="s">
        <v>137662</v>
      </c>
      <c r="J22898" s="2" t="s">
        <v>182056</v>
      </c>
      <c r="K22898" t="s">
        <v>212488</v>
      </c>
      <c r="L22898" t="s">
        <v>228704</v>
      </c>
      <c r="M22898" t="s">
        <v>8</v>
      </c>
      <c r="N22898" t="s">
        <v>228853</v>
      </c>
      <c r="O22898" t="s">
        <v>229141</v>
      </c>
      <c r="P22898" t="s">
        <v>230555</v>
      </c>
      <c r="Q22898" t="s">
        <v>120377</v>
      </c>
      <c r="R22898" t="s">
        <v>212488</v>
      </c>
      <c r="S22898" t="s">
        <v>233773</v>
      </c>
    </row>
    <row r="22899" spans="1:19" x14ac:dyDescent="0.35">
      <c r="A22899" s="1">
        <v>28489</v>
      </c>
      <c r="B22899" t="s">
        <v>13133</v>
      </c>
      <c r="C22899" t="s">
        <v>68148</v>
      </c>
      <c r="D22899" t="s">
        <v>5</v>
      </c>
      <c r="F22899" t="s">
        <v>120109</v>
      </c>
      <c r="G22899">
        <v>2.5190680000000001E-6</v>
      </c>
      <c r="H22899" t="s">
        <v>13133</v>
      </c>
      <c r="I22899" t="s">
        <v>137662</v>
      </c>
      <c r="J22899" s="2" t="s">
        <v>182056</v>
      </c>
      <c r="K22899" t="s">
        <v>212488</v>
      </c>
      <c r="L22899" t="s">
        <v>228704</v>
      </c>
      <c r="M22899" t="s">
        <v>8</v>
      </c>
      <c r="N22899" t="s">
        <v>228853</v>
      </c>
      <c r="O22899" t="s">
        <v>229141</v>
      </c>
      <c r="P22899" t="s">
        <v>230555</v>
      </c>
      <c r="Q22899" t="s">
        <v>120377</v>
      </c>
      <c r="R22899" t="s">
        <v>212488</v>
      </c>
      <c r="S22899" t="s">
        <v>233773</v>
      </c>
    </row>
    <row r="22900" spans="1:19" x14ac:dyDescent="0.35">
      <c r="A22900" s="1">
        <v>28491</v>
      </c>
      <c r="B22900" t="s">
        <v>13134</v>
      </c>
      <c r="C22900" t="s">
        <v>68149</v>
      </c>
      <c r="D22900" t="s">
        <v>5</v>
      </c>
      <c r="E22900" t="s">
        <v>119955</v>
      </c>
      <c r="F22900" t="s">
        <v>120297</v>
      </c>
      <c r="G22900">
        <v>8.599999999999999E-6</v>
      </c>
      <c r="H22900" t="s">
        <v>13134</v>
      </c>
      <c r="I22900" t="s">
        <v>137663</v>
      </c>
      <c r="J22900" s="2" t="s">
        <v>182057</v>
      </c>
      <c r="K22900" t="s">
        <v>212488</v>
      </c>
      <c r="L22900" t="s">
        <v>228706</v>
      </c>
      <c r="Q22900" t="s">
        <v>122099</v>
      </c>
      <c r="R22900" t="s">
        <v>212488</v>
      </c>
      <c r="S22900" t="s">
        <v>233773</v>
      </c>
    </row>
    <row r="22901" spans="1:19" x14ac:dyDescent="0.35">
      <c r="A22901" s="1">
        <v>28492</v>
      </c>
      <c r="B22901" t="s">
        <v>13134</v>
      </c>
      <c r="C22901" t="s">
        <v>68150</v>
      </c>
      <c r="D22901" t="s">
        <v>5</v>
      </c>
      <c r="F22901" t="s">
        <v>120641</v>
      </c>
      <c r="G22901">
        <v>1.725E-6</v>
      </c>
      <c r="H22901" t="s">
        <v>13134</v>
      </c>
      <c r="I22901" t="s">
        <v>137663</v>
      </c>
      <c r="J22901" s="2" t="s">
        <v>182057</v>
      </c>
      <c r="K22901" t="s">
        <v>212488</v>
      </c>
      <c r="L22901" t="s">
        <v>228706</v>
      </c>
      <c r="Q22901" t="s">
        <v>122099</v>
      </c>
      <c r="R22901" t="s">
        <v>212488</v>
      </c>
      <c r="S22901" t="s">
        <v>233773</v>
      </c>
    </row>
    <row r="22902" spans="1:19" x14ac:dyDescent="0.35">
      <c r="A22902" s="1">
        <v>28493</v>
      </c>
      <c r="B22902" t="s">
        <v>13134</v>
      </c>
      <c r="C22902" t="s">
        <v>68151</v>
      </c>
      <c r="D22902" t="s">
        <v>5</v>
      </c>
      <c r="F22902" t="s">
        <v>121983</v>
      </c>
      <c r="G22902">
        <v>3.1703430000000001E-6</v>
      </c>
      <c r="H22902" t="s">
        <v>13134</v>
      </c>
      <c r="I22902" t="s">
        <v>137663</v>
      </c>
      <c r="J22902" s="2" t="s">
        <v>182057</v>
      </c>
      <c r="K22902" t="s">
        <v>212488</v>
      </c>
      <c r="L22902" t="s">
        <v>228706</v>
      </c>
      <c r="Q22902" t="s">
        <v>122099</v>
      </c>
      <c r="R22902" t="s">
        <v>212488</v>
      </c>
      <c r="S22902" t="s">
        <v>233773</v>
      </c>
    </row>
    <row r="22903" spans="1:19" x14ac:dyDescent="0.35">
      <c r="A22903" s="1">
        <v>28494</v>
      </c>
      <c r="B22903" t="s">
        <v>13135</v>
      </c>
      <c r="C22903" t="s">
        <v>68152</v>
      </c>
      <c r="D22903" t="s">
        <v>5</v>
      </c>
      <c r="F22903" t="s">
        <v>121907</v>
      </c>
      <c r="G22903">
        <v>9.0000000000000002E-6</v>
      </c>
      <c r="H22903" t="s">
        <v>13135</v>
      </c>
      <c r="I22903" t="s">
        <v>137664</v>
      </c>
      <c r="J22903" s="2" t="s">
        <v>182058</v>
      </c>
      <c r="K22903" t="s">
        <v>212488</v>
      </c>
      <c r="L22903" t="s">
        <v>228704</v>
      </c>
      <c r="M22903" t="s">
        <v>228748</v>
      </c>
      <c r="N22903" t="s">
        <v>228891</v>
      </c>
      <c r="O22903" t="s">
        <v>229229</v>
      </c>
      <c r="P22903" t="s">
        <v>230161</v>
      </c>
      <c r="R22903" t="s">
        <v>212488</v>
      </c>
      <c r="S22903" t="s">
        <v>233773</v>
      </c>
    </row>
    <row r="22904" spans="1:19" x14ac:dyDescent="0.35">
      <c r="A22904" s="1">
        <v>28495</v>
      </c>
      <c r="B22904" t="s">
        <v>13136</v>
      </c>
      <c r="C22904" t="s">
        <v>68153</v>
      </c>
      <c r="D22904" t="s">
        <v>5</v>
      </c>
      <c r="F22904" t="s">
        <v>120593</v>
      </c>
      <c r="G22904">
        <v>1.9275000000000001E-5</v>
      </c>
      <c r="H22904" t="s">
        <v>13136</v>
      </c>
      <c r="I22904" t="s">
        <v>137665</v>
      </c>
      <c r="J22904" s="2" t="s">
        <v>182059</v>
      </c>
      <c r="K22904" t="s">
        <v>212488</v>
      </c>
      <c r="L22904" t="s">
        <v>228704</v>
      </c>
      <c r="M22904" t="s">
        <v>228710</v>
      </c>
      <c r="N22904" t="s">
        <v>228897</v>
      </c>
      <c r="O22904" t="s">
        <v>229245</v>
      </c>
      <c r="P22904" t="s">
        <v>230174</v>
      </c>
      <c r="R22904" t="s">
        <v>212488</v>
      </c>
      <c r="S22904" t="s">
        <v>233773</v>
      </c>
    </row>
    <row r="22905" spans="1:19" x14ac:dyDescent="0.35">
      <c r="A22905" s="1">
        <v>28496</v>
      </c>
      <c r="B22905" t="s">
        <v>13137</v>
      </c>
      <c r="C22905" t="s">
        <v>68154</v>
      </c>
      <c r="D22905" t="s">
        <v>5</v>
      </c>
      <c r="E22905" t="s">
        <v>119955</v>
      </c>
      <c r="F22905" t="s">
        <v>121777</v>
      </c>
      <c r="G22905">
        <v>3.0000000000000001E-5</v>
      </c>
      <c r="H22905" t="s">
        <v>13137</v>
      </c>
      <c r="I22905" t="s">
        <v>137666</v>
      </c>
      <c r="J22905" s="2" t="s">
        <v>182060</v>
      </c>
      <c r="K22905" t="s">
        <v>212584</v>
      </c>
      <c r="L22905" t="s">
        <v>228704</v>
      </c>
      <c r="R22905" t="s">
        <v>212488</v>
      </c>
      <c r="S22905" t="s">
        <v>233773</v>
      </c>
    </row>
    <row r="22906" spans="1:19" x14ac:dyDescent="0.35">
      <c r="A22906" s="1">
        <v>28497</v>
      </c>
      <c r="B22906" t="s">
        <v>13138</v>
      </c>
      <c r="C22906" t="s">
        <v>68155</v>
      </c>
      <c r="D22906" t="s">
        <v>5</v>
      </c>
      <c r="F22906" t="s">
        <v>121062</v>
      </c>
      <c r="G22906">
        <v>2.4999999999999999E-7</v>
      </c>
      <c r="H22906" t="s">
        <v>13138</v>
      </c>
      <c r="I22906" t="s">
        <v>137667</v>
      </c>
      <c r="K22906" t="s">
        <v>212667</v>
      </c>
      <c r="L22906" t="s">
        <v>228704</v>
      </c>
      <c r="M22906" t="s">
        <v>8</v>
      </c>
      <c r="N22906" t="s">
        <v>228881</v>
      </c>
      <c r="O22906" t="s">
        <v>229244</v>
      </c>
      <c r="P22906" t="s">
        <v>230667</v>
      </c>
      <c r="Q22906" t="s">
        <v>120679</v>
      </c>
      <c r="R22906" t="s">
        <v>212488</v>
      </c>
      <c r="S22906" t="s">
        <v>233773</v>
      </c>
    </row>
    <row r="22907" spans="1:19" x14ac:dyDescent="0.35">
      <c r="A22907" s="1">
        <v>28498</v>
      </c>
      <c r="B22907" t="s">
        <v>13139</v>
      </c>
      <c r="C22907" t="s">
        <v>68156</v>
      </c>
      <c r="D22907" t="s">
        <v>5</v>
      </c>
      <c r="F22907" t="s">
        <v>121686</v>
      </c>
      <c r="G22907">
        <v>9.9999999999999995E-7</v>
      </c>
      <c r="H22907" t="s">
        <v>13139</v>
      </c>
      <c r="I22907" t="s">
        <v>137668</v>
      </c>
      <c r="J22907" s="2" t="s">
        <v>182061</v>
      </c>
      <c r="K22907" t="s">
        <v>212488</v>
      </c>
      <c r="L22907" t="s">
        <v>228706</v>
      </c>
      <c r="M22907" t="s">
        <v>8</v>
      </c>
      <c r="N22907" t="s">
        <v>228828</v>
      </c>
      <c r="O22907" t="s">
        <v>229113</v>
      </c>
      <c r="P22907" t="s">
        <v>230138</v>
      </c>
      <c r="Q22907" t="s">
        <v>120008</v>
      </c>
      <c r="R22907" t="s">
        <v>212488</v>
      </c>
      <c r="S22907" t="s">
        <v>233773</v>
      </c>
    </row>
    <row r="22908" spans="1:19" x14ac:dyDescent="0.35">
      <c r="A22908" s="1">
        <v>28499</v>
      </c>
      <c r="B22908" t="s">
        <v>13140</v>
      </c>
      <c r="C22908" t="s">
        <v>68157</v>
      </c>
      <c r="D22908" t="s">
        <v>5</v>
      </c>
      <c r="F22908" t="s">
        <v>120797</v>
      </c>
      <c r="G22908">
        <v>1.7E-6</v>
      </c>
      <c r="H22908" t="s">
        <v>13140</v>
      </c>
      <c r="I22908" t="s">
        <v>137669</v>
      </c>
      <c r="J22908" s="2" t="s">
        <v>182062</v>
      </c>
      <c r="K22908" t="s">
        <v>212668</v>
      </c>
      <c r="L22908" t="s">
        <v>228704</v>
      </c>
      <c r="M22908" t="s">
        <v>8</v>
      </c>
      <c r="N22908" t="s">
        <v>228832</v>
      </c>
      <c r="O22908" t="s">
        <v>229111</v>
      </c>
      <c r="P22908" t="s">
        <v>230079</v>
      </c>
      <c r="Q22908" t="s">
        <v>120823</v>
      </c>
      <c r="R22908" t="s">
        <v>212488</v>
      </c>
      <c r="S22908" t="s">
        <v>233773</v>
      </c>
    </row>
    <row r="22909" spans="1:19" x14ac:dyDescent="0.35">
      <c r="A22909" s="1">
        <v>28501</v>
      </c>
      <c r="B22909" t="s">
        <v>13141</v>
      </c>
      <c r="C22909" t="s">
        <v>68158</v>
      </c>
      <c r="D22909" t="s">
        <v>5</v>
      </c>
      <c r="F22909" t="s">
        <v>122309</v>
      </c>
      <c r="G22909">
        <v>2.0000000000000002E-5</v>
      </c>
      <c r="H22909" t="s">
        <v>13141</v>
      </c>
      <c r="I22909" t="s">
        <v>137670</v>
      </c>
      <c r="J22909" s="2" t="s">
        <v>182063</v>
      </c>
      <c r="K22909" t="s">
        <v>212488</v>
      </c>
      <c r="L22909" t="s">
        <v>228704</v>
      </c>
      <c r="M22909" t="s">
        <v>8</v>
      </c>
      <c r="N22909" t="s">
        <v>228841</v>
      </c>
      <c r="O22909" t="s">
        <v>229159</v>
      </c>
      <c r="P22909" t="s">
        <v>229159</v>
      </c>
      <c r="Q22909" t="s">
        <v>121379</v>
      </c>
      <c r="R22909" t="s">
        <v>212488</v>
      </c>
      <c r="S22909" t="s">
        <v>233773</v>
      </c>
    </row>
    <row r="22910" spans="1:19" x14ac:dyDescent="0.35">
      <c r="A22910" s="1">
        <v>28502</v>
      </c>
      <c r="B22910" t="s">
        <v>13141</v>
      </c>
      <c r="C22910" t="s">
        <v>68159</v>
      </c>
      <c r="D22910" t="s">
        <v>5</v>
      </c>
      <c r="F22910" t="s">
        <v>121101</v>
      </c>
      <c r="G22910">
        <v>3.9999999999999998E-6</v>
      </c>
      <c r="H22910" t="s">
        <v>13141</v>
      </c>
      <c r="I22910" t="s">
        <v>137670</v>
      </c>
      <c r="J22910" s="2" t="s">
        <v>182063</v>
      </c>
      <c r="K22910" t="s">
        <v>212488</v>
      </c>
      <c r="L22910" t="s">
        <v>228704</v>
      </c>
      <c r="M22910" t="s">
        <v>8</v>
      </c>
      <c r="N22910" t="s">
        <v>228841</v>
      </c>
      <c r="O22910" t="s">
        <v>229159</v>
      </c>
      <c r="P22910" t="s">
        <v>229159</v>
      </c>
      <c r="Q22910" t="s">
        <v>121379</v>
      </c>
      <c r="R22910" t="s">
        <v>212488</v>
      </c>
      <c r="S22910" t="s">
        <v>233773</v>
      </c>
    </row>
    <row r="22911" spans="1:19" x14ac:dyDescent="0.35">
      <c r="A22911" s="1">
        <v>28503</v>
      </c>
      <c r="B22911" t="s">
        <v>13141</v>
      </c>
      <c r="C22911" t="s">
        <v>68160</v>
      </c>
      <c r="D22911" t="s">
        <v>5</v>
      </c>
      <c r="F22911" t="s">
        <v>122838</v>
      </c>
      <c r="G22911">
        <v>2.8E-5</v>
      </c>
      <c r="H22911" t="s">
        <v>13141</v>
      </c>
      <c r="I22911" t="s">
        <v>137670</v>
      </c>
      <c r="J22911" s="2" t="s">
        <v>182063</v>
      </c>
      <c r="K22911" t="s">
        <v>212488</v>
      </c>
      <c r="L22911" t="s">
        <v>228704</v>
      </c>
      <c r="M22911" t="s">
        <v>8</v>
      </c>
      <c r="N22911" t="s">
        <v>228841</v>
      </c>
      <c r="O22911" t="s">
        <v>229159</v>
      </c>
      <c r="P22911" t="s">
        <v>229159</v>
      </c>
      <c r="Q22911" t="s">
        <v>121379</v>
      </c>
      <c r="R22911" t="s">
        <v>212488</v>
      </c>
      <c r="S22911" t="s">
        <v>233773</v>
      </c>
    </row>
    <row r="22912" spans="1:19" x14ac:dyDescent="0.35">
      <c r="A22912" s="1">
        <v>28505</v>
      </c>
      <c r="B22912" t="s">
        <v>13142</v>
      </c>
      <c r="C22912" t="s">
        <v>68161</v>
      </c>
      <c r="D22912" t="s">
        <v>5</v>
      </c>
      <c r="E22912" t="s">
        <v>119955</v>
      </c>
      <c r="F22912" t="s">
        <v>120622</v>
      </c>
      <c r="G22912">
        <v>6.0000000000000002E-6</v>
      </c>
      <c r="H22912" t="s">
        <v>13142</v>
      </c>
      <c r="I22912" t="s">
        <v>137671</v>
      </c>
      <c r="J22912" s="2" t="s">
        <v>182064</v>
      </c>
      <c r="K22912" t="s">
        <v>212488</v>
      </c>
      <c r="L22912" t="s">
        <v>228704</v>
      </c>
      <c r="M22912" t="s">
        <v>8</v>
      </c>
      <c r="N22912" t="s">
        <v>228896</v>
      </c>
      <c r="O22912" t="s">
        <v>229210</v>
      </c>
      <c r="P22912" t="s">
        <v>229210</v>
      </c>
      <c r="Q22912" t="s">
        <v>120060</v>
      </c>
      <c r="R22912" t="s">
        <v>212488</v>
      </c>
      <c r="S22912" t="s">
        <v>233773</v>
      </c>
    </row>
    <row r="22913" spans="1:19" x14ac:dyDescent="0.35">
      <c r="A22913" s="1">
        <v>28506</v>
      </c>
      <c r="B22913" t="s">
        <v>13143</v>
      </c>
      <c r="C22913" t="s">
        <v>68162</v>
      </c>
      <c r="D22913" t="s">
        <v>5</v>
      </c>
      <c r="E22913" t="s">
        <v>119955</v>
      </c>
      <c r="F22913" t="s">
        <v>120858</v>
      </c>
      <c r="G22913">
        <v>1.9564207000000001E-5</v>
      </c>
      <c r="H22913" t="s">
        <v>13143</v>
      </c>
      <c r="I22913" t="s">
        <v>127397</v>
      </c>
      <c r="J22913" s="2" t="s">
        <v>182065</v>
      </c>
      <c r="K22913" t="s">
        <v>212669</v>
      </c>
      <c r="L22913" t="s">
        <v>228704</v>
      </c>
      <c r="M22913" t="s">
        <v>8</v>
      </c>
      <c r="N22913" t="s">
        <v>228828</v>
      </c>
      <c r="O22913" t="s">
        <v>229113</v>
      </c>
      <c r="P22913" t="s">
        <v>230081</v>
      </c>
      <c r="Q22913" t="s">
        <v>121031</v>
      </c>
      <c r="R22913" t="s">
        <v>212488</v>
      </c>
      <c r="S22913" t="s">
        <v>233773</v>
      </c>
    </row>
    <row r="22914" spans="1:19" x14ac:dyDescent="0.35">
      <c r="A22914" s="1">
        <v>28507</v>
      </c>
      <c r="B22914" t="s">
        <v>13143</v>
      </c>
      <c r="C22914" t="s">
        <v>68163</v>
      </c>
      <c r="D22914" t="s">
        <v>4</v>
      </c>
      <c r="F22914" t="s">
        <v>120229</v>
      </c>
      <c r="G22914">
        <v>3.7000000000000002E-6</v>
      </c>
      <c r="H22914" t="s">
        <v>13143</v>
      </c>
      <c r="I22914" t="s">
        <v>127397</v>
      </c>
      <c r="J22914" s="2" t="s">
        <v>182065</v>
      </c>
      <c r="K22914" t="s">
        <v>212669</v>
      </c>
      <c r="L22914" t="s">
        <v>228704</v>
      </c>
      <c r="M22914" t="s">
        <v>8</v>
      </c>
      <c r="N22914" t="s">
        <v>228828</v>
      </c>
      <c r="O22914" t="s">
        <v>229113</v>
      </c>
      <c r="P22914" t="s">
        <v>230081</v>
      </c>
      <c r="Q22914" t="s">
        <v>121031</v>
      </c>
      <c r="R22914" t="s">
        <v>212488</v>
      </c>
      <c r="S22914" t="s">
        <v>233773</v>
      </c>
    </row>
    <row r="22915" spans="1:19" x14ac:dyDescent="0.35">
      <c r="A22915" s="1">
        <v>28508</v>
      </c>
      <c r="B22915" t="s">
        <v>13144</v>
      </c>
      <c r="C22915" t="s">
        <v>68164</v>
      </c>
      <c r="D22915" t="s">
        <v>5</v>
      </c>
      <c r="E22915" t="s">
        <v>119955</v>
      </c>
      <c r="F22915" t="s">
        <v>121582</v>
      </c>
      <c r="G22915">
        <v>2.3999999999999999E-6</v>
      </c>
      <c r="H22915" t="s">
        <v>13144</v>
      </c>
      <c r="I22915" t="s">
        <v>137672</v>
      </c>
      <c r="J22915" s="2" t="s">
        <v>182066</v>
      </c>
      <c r="K22915" t="s">
        <v>212670</v>
      </c>
      <c r="L22915" t="s">
        <v>228704</v>
      </c>
      <c r="M22915" t="s">
        <v>11</v>
      </c>
      <c r="N22915" t="s">
        <v>228858</v>
      </c>
      <c r="O22915" t="s">
        <v>229219</v>
      </c>
      <c r="P22915" t="s">
        <v>229219</v>
      </c>
      <c r="Q22915" t="s">
        <v>121145</v>
      </c>
      <c r="R22915" t="s">
        <v>212488</v>
      </c>
      <c r="S22915" t="s">
        <v>233773</v>
      </c>
    </row>
    <row r="22916" spans="1:19" x14ac:dyDescent="0.35">
      <c r="A22916" s="1">
        <v>28510</v>
      </c>
      <c r="B22916" t="s">
        <v>13145</v>
      </c>
      <c r="C22916" t="s">
        <v>68165</v>
      </c>
      <c r="D22916" t="s">
        <v>5</v>
      </c>
      <c r="E22916" t="s">
        <v>119955</v>
      </c>
      <c r="F22916" t="s">
        <v>121435</v>
      </c>
      <c r="G22916">
        <v>9.9999999999999995E-7</v>
      </c>
      <c r="H22916" t="s">
        <v>13145</v>
      </c>
      <c r="I22916" t="s">
        <v>137673</v>
      </c>
      <c r="J22916" s="2" t="s">
        <v>182067</v>
      </c>
      <c r="K22916" t="s">
        <v>212671</v>
      </c>
      <c r="L22916" t="s">
        <v>228705</v>
      </c>
      <c r="M22916" t="s">
        <v>8</v>
      </c>
      <c r="N22916" t="s">
        <v>228828</v>
      </c>
      <c r="O22916" t="s">
        <v>229113</v>
      </c>
      <c r="P22916" t="s">
        <v>230099</v>
      </c>
      <c r="Q22916" t="s">
        <v>122314</v>
      </c>
      <c r="R22916" t="s">
        <v>212488</v>
      </c>
      <c r="S22916" t="s">
        <v>233773</v>
      </c>
    </row>
    <row r="22917" spans="1:19" x14ac:dyDescent="0.35">
      <c r="A22917" s="1">
        <v>28511</v>
      </c>
      <c r="B22917" t="s">
        <v>13145</v>
      </c>
      <c r="C22917" t="s">
        <v>68166</v>
      </c>
      <c r="D22917" t="s">
        <v>4</v>
      </c>
      <c r="F22917" t="s">
        <v>120308</v>
      </c>
      <c r="G22917">
        <v>6.9999999999999997E-7</v>
      </c>
      <c r="H22917" t="s">
        <v>13145</v>
      </c>
      <c r="I22917" t="s">
        <v>137673</v>
      </c>
      <c r="J22917" s="2" t="s">
        <v>182067</v>
      </c>
      <c r="K22917" t="s">
        <v>212671</v>
      </c>
      <c r="L22917" t="s">
        <v>228705</v>
      </c>
      <c r="M22917" t="s">
        <v>8</v>
      </c>
      <c r="N22917" t="s">
        <v>228828</v>
      </c>
      <c r="O22917" t="s">
        <v>229113</v>
      </c>
      <c r="P22917" t="s">
        <v>230099</v>
      </c>
      <c r="Q22917" t="s">
        <v>122314</v>
      </c>
      <c r="R22917" t="s">
        <v>212488</v>
      </c>
      <c r="S22917" t="s">
        <v>233773</v>
      </c>
    </row>
    <row r="22918" spans="1:19" x14ac:dyDescent="0.35">
      <c r="A22918" s="1">
        <v>28512</v>
      </c>
      <c r="B22918" t="s">
        <v>13146</v>
      </c>
      <c r="C22918" t="s">
        <v>68167</v>
      </c>
      <c r="D22918" t="s">
        <v>3</v>
      </c>
      <c r="F22918" t="s">
        <v>120129</v>
      </c>
      <c r="G22918">
        <v>6.0000000000000002E-6</v>
      </c>
      <c r="H22918" t="s">
        <v>13146</v>
      </c>
      <c r="I22918" t="s">
        <v>137674</v>
      </c>
      <c r="J22918" s="2" t="s">
        <v>182068</v>
      </c>
      <c r="K22918" t="s">
        <v>212672</v>
      </c>
      <c r="L22918" t="s">
        <v>228704</v>
      </c>
      <c r="M22918" t="s">
        <v>8</v>
      </c>
      <c r="N22918" t="s">
        <v>228832</v>
      </c>
      <c r="O22918" t="s">
        <v>229111</v>
      </c>
      <c r="P22918" t="s">
        <v>230079</v>
      </c>
      <c r="Q22918" t="s">
        <v>121552</v>
      </c>
      <c r="R22918" t="s">
        <v>212675</v>
      </c>
      <c r="S22918" t="s">
        <v>233771</v>
      </c>
    </row>
    <row r="22919" spans="1:19" x14ac:dyDescent="0.35">
      <c r="A22919" s="1">
        <v>28513</v>
      </c>
      <c r="B22919" t="s">
        <v>13147</v>
      </c>
      <c r="C22919" t="s">
        <v>68168</v>
      </c>
      <c r="D22919" t="s">
        <v>5</v>
      </c>
      <c r="F22919" t="s">
        <v>121251</v>
      </c>
      <c r="G22919">
        <v>2.7984339999999998E-6</v>
      </c>
      <c r="H22919" t="s">
        <v>13147</v>
      </c>
      <c r="I22919" t="s">
        <v>137675</v>
      </c>
      <c r="J22919" s="2" t="s">
        <v>182069</v>
      </c>
      <c r="K22919" t="s">
        <v>212673</v>
      </c>
      <c r="L22919" t="s">
        <v>228704</v>
      </c>
      <c r="M22919" t="s">
        <v>8</v>
      </c>
      <c r="N22919" t="s">
        <v>228877</v>
      </c>
      <c r="O22919" t="s">
        <v>229177</v>
      </c>
      <c r="P22919" t="s">
        <v>230468</v>
      </c>
      <c r="Q22919" t="s">
        <v>120008</v>
      </c>
      <c r="R22919" t="s">
        <v>212675</v>
      </c>
      <c r="S22919" t="s">
        <v>233771</v>
      </c>
    </row>
    <row r="22920" spans="1:19" x14ac:dyDescent="0.35">
      <c r="A22920" s="1">
        <v>28514</v>
      </c>
      <c r="B22920" t="s">
        <v>13147</v>
      </c>
      <c r="C22920" t="s">
        <v>68169</v>
      </c>
      <c r="D22920" t="s">
        <v>4</v>
      </c>
      <c r="F22920" t="s">
        <v>120923</v>
      </c>
      <c r="G22920">
        <v>1.7999999999999999E-8</v>
      </c>
      <c r="H22920" t="s">
        <v>13147</v>
      </c>
      <c r="I22920" t="s">
        <v>137675</v>
      </c>
      <c r="J22920" s="2" t="s">
        <v>182069</v>
      </c>
      <c r="K22920" t="s">
        <v>212673</v>
      </c>
      <c r="L22920" t="s">
        <v>228704</v>
      </c>
      <c r="M22920" t="s">
        <v>8</v>
      </c>
      <c r="N22920" t="s">
        <v>228877</v>
      </c>
      <c r="O22920" t="s">
        <v>229177</v>
      </c>
      <c r="P22920" t="s">
        <v>230468</v>
      </c>
      <c r="Q22920" t="s">
        <v>120008</v>
      </c>
      <c r="R22920" t="s">
        <v>212675</v>
      </c>
      <c r="S22920" t="s">
        <v>233771</v>
      </c>
    </row>
    <row r="22921" spans="1:19" x14ac:dyDescent="0.35">
      <c r="A22921" s="1">
        <v>28515</v>
      </c>
      <c r="B22921" t="s">
        <v>13147</v>
      </c>
      <c r="C22921" t="s">
        <v>68170</v>
      </c>
      <c r="D22921" t="s">
        <v>5</v>
      </c>
      <c r="E22921" t="s">
        <v>119955</v>
      </c>
      <c r="F22921" t="s">
        <v>120719</v>
      </c>
      <c r="G22921">
        <v>2.3499999999999999E-6</v>
      </c>
      <c r="H22921" t="s">
        <v>13147</v>
      </c>
      <c r="I22921" t="s">
        <v>137675</v>
      </c>
      <c r="J22921" s="2" t="s">
        <v>182069</v>
      </c>
      <c r="K22921" t="s">
        <v>212673</v>
      </c>
      <c r="L22921" t="s">
        <v>228704</v>
      </c>
      <c r="M22921" t="s">
        <v>8</v>
      </c>
      <c r="N22921" t="s">
        <v>228877</v>
      </c>
      <c r="O22921" t="s">
        <v>229177</v>
      </c>
      <c r="P22921" t="s">
        <v>230468</v>
      </c>
      <c r="Q22921" t="s">
        <v>120008</v>
      </c>
      <c r="R22921" t="s">
        <v>212675</v>
      </c>
      <c r="S22921" t="s">
        <v>233771</v>
      </c>
    </row>
    <row r="22922" spans="1:19" x14ac:dyDescent="0.35">
      <c r="A22922" s="1">
        <v>28516</v>
      </c>
      <c r="B22922" t="s">
        <v>13147</v>
      </c>
      <c r="C22922" t="s">
        <v>68171</v>
      </c>
      <c r="D22922" t="s">
        <v>4</v>
      </c>
      <c r="F22922" t="s">
        <v>120923</v>
      </c>
      <c r="G22922">
        <v>1.7999999999999999E-8</v>
      </c>
      <c r="H22922" t="s">
        <v>13147</v>
      </c>
      <c r="I22922" t="s">
        <v>137675</v>
      </c>
      <c r="J22922" s="2" t="s">
        <v>182069</v>
      </c>
      <c r="K22922" t="s">
        <v>212673</v>
      </c>
      <c r="L22922" t="s">
        <v>228704</v>
      </c>
      <c r="M22922" t="s">
        <v>8</v>
      </c>
      <c r="N22922" t="s">
        <v>228877</v>
      </c>
      <c r="O22922" t="s">
        <v>229177</v>
      </c>
      <c r="P22922" t="s">
        <v>230468</v>
      </c>
      <c r="Q22922" t="s">
        <v>120008</v>
      </c>
      <c r="R22922" t="s">
        <v>212675</v>
      </c>
      <c r="S22922" t="s">
        <v>233771</v>
      </c>
    </row>
    <row r="22923" spans="1:19" x14ac:dyDescent="0.35">
      <c r="A22923" s="1">
        <v>28517</v>
      </c>
      <c r="B22923" t="s">
        <v>13148</v>
      </c>
      <c r="C22923" t="s">
        <v>68172</v>
      </c>
      <c r="D22923" t="s">
        <v>4</v>
      </c>
      <c r="F22923" t="s">
        <v>123494</v>
      </c>
      <c r="G22923">
        <v>1.4999999999999999E-8</v>
      </c>
      <c r="H22923" t="s">
        <v>13148</v>
      </c>
      <c r="I22923" t="s">
        <v>137676</v>
      </c>
      <c r="J22923" s="2" t="s">
        <v>182070</v>
      </c>
      <c r="K22923" t="s">
        <v>212674</v>
      </c>
      <c r="L22923" t="s">
        <v>228704</v>
      </c>
      <c r="M22923" t="s">
        <v>8</v>
      </c>
      <c r="N22923" t="s">
        <v>228840</v>
      </c>
      <c r="O22923" t="s">
        <v>229122</v>
      </c>
      <c r="P22923" t="s">
        <v>230470</v>
      </c>
      <c r="Q22923" t="s">
        <v>123494</v>
      </c>
      <c r="R22923" t="s">
        <v>212675</v>
      </c>
      <c r="S22923" t="s">
        <v>233771</v>
      </c>
    </row>
    <row r="22924" spans="1:19" x14ac:dyDescent="0.35">
      <c r="A22924" s="1">
        <v>28522</v>
      </c>
      <c r="B22924" t="s">
        <v>13149</v>
      </c>
      <c r="C22924" t="s">
        <v>68173</v>
      </c>
      <c r="D22924" t="s">
        <v>5</v>
      </c>
      <c r="E22924" t="s">
        <v>119955</v>
      </c>
      <c r="F22924" t="s">
        <v>121263</v>
      </c>
      <c r="G22924">
        <v>5.0000000000000004E-6</v>
      </c>
      <c r="H22924" t="s">
        <v>13149</v>
      </c>
      <c r="I22924" t="s">
        <v>137677</v>
      </c>
      <c r="K22924" t="s">
        <v>212675</v>
      </c>
      <c r="L22924" t="s">
        <v>228705</v>
      </c>
      <c r="M22924" t="s">
        <v>8</v>
      </c>
      <c r="N22924" t="s">
        <v>228848</v>
      </c>
      <c r="O22924" t="s">
        <v>229610</v>
      </c>
      <c r="P22924" t="s">
        <v>231445</v>
      </c>
      <c r="R22924" t="s">
        <v>212675</v>
      </c>
      <c r="S22924" t="s">
        <v>233771</v>
      </c>
    </row>
    <row r="22925" spans="1:19" x14ac:dyDescent="0.35">
      <c r="A22925" s="1">
        <v>28524</v>
      </c>
      <c r="B22925" t="s">
        <v>13150</v>
      </c>
      <c r="C22925" t="s">
        <v>68174</v>
      </c>
      <c r="D22925" t="s">
        <v>4</v>
      </c>
      <c r="F22925" t="s">
        <v>123355</v>
      </c>
      <c r="G22925">
        <v>1.7142000000000001E-7</v>
      </c>
      <c r="H22925" t="s">
        <v>13150</v>
      </c>
      <c r="I22925" t="s">
        <v>137678</v>
      </c>
      <c r="J22925" s="2" t="s">
        <v>182071</v>
      </c>
      <c r="K22925" t="s">
        <v>212676</v>
      </c>
      <c r="L22925" t="s">
        <v>228704</v>
      </c>
      <c r="M22925" t="s">
        <v>228735</v>
      </c>
      <c r="N22925" t="s">
        <v>228860</v>
      </c>
      <c r="O22925" t="s">
        <v>229176</v>
      </c>
      <c r="P22925" t="s">
        <v>229176</v>
      </c>
      <c r="Q22925" t="s">
        <v>121668</v>
      </c>
      <c r="R22925" t="s">
        <v>212675</v>
      </c>
      <c r="S22925" t="s">
        <v>233771</v>
      </c>
    </row>
    <row r="22926" spans="1:19" x14ac:dyDescent="0.35">
      <c r="A22926" s="1">
        <v>28525</v>
      </c>
      <c r="B22926" t="s">
        <v>13151</v>
      </c>
      <c r="C22926" t="s">
        <v>68175</v>
      </c>
      <c r="D22926" t="s">
        <v>4</v>
      </c>
      <c r="F22926" t="s">
        <v>120100</v>
      </c>
      <c r="G22926">
        <v>4.9999999999999998E-7</v>
      </c>
      <c r="H22926" t="s">
        <v>13151</v>
      </c>
      <c r="I22926" t="s">
        <v>137679</v>
      </c>
      <c r="J22926" s="2" t="s">
        <v>182072</v>
      </c>
      <c r="K22926" t="s">
        <v>212675</v>
      </c>
      <c r="L22926" t="s">
        <v>228704</v>
      </c>
      <c r="M22926" t="s">
        <v>8</v>
      </c>
      <c r="N22926" t="s">
        <v>228841</v>
      </c>
      <c r="O22926" t="s">
        <v>229137</v>
      </c>
      <c r="P22926" t="s">
        <v>229137</v>
      </c>
      <c r="Q22926" t="s">
        <v>120679</v>
      </c>
      <c r="R22926" t="s">
        <v>212675</v>
      </c>
      <c r="S22926" t="s">
        <v>233771</v>
      </c>
    </row>
    <row r="22927" spans="1:19" x14ac:dyDescent="0.35">
      <c r="A22927" s="1">
        <v>28526</v>
      </c>
      <c r="B22927" t="s">
        <v>13151</v>
      </c>
      <c r="C22927" t="s">
        <v>68176</v>
      </c>
      <c r="D22927" t="s">
        <v>5</v>
      </c>
      <c r="F22927" t="s">
        <v>121196</v>
      </c>
      <c r="G22927">
        <v>2.0999999999999999E-8</v>
      </c>
      <c r="H22927" t="s">
        <v>13151</v>
      </c>
      <c r="I22927" t="s">
        <v>137679</v>
      </c>
      <c r="J22927" s="2" t="s">
        <v>182072</v>
      </c>
      <c r="K22927" t="s">
        <v>212675</v>
      </c>
      <c r="L22927" t="s">
        <v>228704</v>
      </c>
      <c r="M22927" t="s">
        <v>8</v>
      </c>
      <c r="N22927" t="s">
        <v>228841</v>
      </c>
      <c r="O22927" t="s">
        <v>229137</v>
      </c>
      <c r="P22927" t="s">
        <v>229137</v>
      </c>
      <c r="Q22927" t="s">
        <v>120679</v>
      </c>
      <c r="R22927" t="s">
        <v>212675</v>
      </c>
      <c r="S22927" t="s">
        <v>233771</v>
      </c>
    </row>
    <row r="22928" spans="1:19" x14ac:dyDescent="0.35">
      <c r="A22928" s="1">
        <v>28527</v>
      </c>
      <c r="B22928" t="s">
        <v>13152</v>
      </c>
      <c r="C22928" t="s">
        <v>68177</v>
      </c>
      <c r="D22928" t="s">
        <v>4</v>
      </c>
      <c r="F22928" t="s">
        <v>120733</v>
      </c>
      <c r="G22928">
        <v>1.5E-6</v>
      </c>
      <c r="H22928" t="s">
        <v>13152</v>
      </c>
      <c r="I22928" t="s">
        <v>137680</v>
      </c>
      <c r="J22928" s="2" t="s">
        <v>182073</v>
      </c>
      <c r="K22928" t="s">
        <v>212677</v>
      </c>
      <c r="L22928" t="s">
        <v>228705</v>
      </c>
      <c r="Q22928" t="s">
        <v>120414</v>
      </c>
      <c r="R22928" t="s">
        <v>212675</v>
      </c>
      <c r="S22928" t="s">
        <v>233771</v>
      </c>
    </row>
    <row r="22929" spans="1:19" x14ac:dyDescent="0.35">
      <c r="A22929" s="1">
        <v>28528</v>
      </c>
      <c r="B22929" t="s">
        <v>13152</v>
      </c>
      <c r="C22929" t="s">
        <v>68178</v>
      </c>
      <c r="D22929" t="s">
        <v>4</v>
      </c>
      <c r="F22929" t="s">
        <v>120080</v>
      </c>
      <c r="G22929">
        <v>7.5000000000000002E-7</v>
      </c>
      <c r="H22929" t="s">
        <v>13152</v>
      </c>
      <c r="I22929" t="s">
        <v>137680</v>
      </c>
      <c r="J22929" s="2" t="s">
        <v>182073</v>
      </c>
      <c r="K22929" t="s">
        <v>212677</v>
      </c>
      <c r="L22929" t="s">
        <v>228705</v>
      </c>
      <c r="Q22929" t="s">
        <v>120414</v>
      </c>
      <c r="R22929" t="s">
        <v>212675</v>
      </c>
      <c r="S22929" t="s">
        <v>233771</v>
      </c>
    </row>
    <row r="22930" spans="1:19" x14ac:dyDescent="0.35">
      <c r="A22930" s="1">
        <v>28530</v>
      </c>
      <c r="B22930" t="s">
        <v>13153</v>
      </c>
      <c r="C22930" t="s">
        <v>68179</v>
      </c>
      <c r="D22930" t="s">
        <v>4</v>
      </c>
      <c r="F22930" t="s">
        <v>120959</v>
      </c>
      <c r="G22930">
        <v>1.5230000000000001E-8</v>
      </c>
      <c r="H22930" t="s">
        <v>13153</v>
      </c>
      <c r="I22930" t="s">
        <v>137681</v>
      </c>
      <c r="J22930" s="2" t="s">
        <v>182074</v>
      </c>
      <c r="K22930" t="s">
        <v>212678</v>
      </c>
      <c r="L22930" t="s">
        <v>228706</v>
      </c>
      <c r="M22930" t="s">
        <v>10</v>
      </c>
      <c r="N22930" t="s">
        <v>229041</v>
      </c>
      <c r="O22930" t="s">
        <v>229771</v>
      </c>
      <c r="P22930" t="s">
        <v>229771</v>
      </c>
      <c r="Q22930" t="s">
        <v>119985</v>
      </c>
      <c r="R22930" t="s">
        <v>212675</v>
      </c>
      <c r="S22930" t="s">
        <v>233771</v>
      </c>
    </row>
    <row r="22931" spans="1:19" x14ac:dyDescent="0.35">
      <c r="A22931" s="1">
        <v>28531</v>
      </c>
      <c r="B22931" t="s">
        <v>13154</v>
      </c>
      <c r="C22931" t="s">
        <v>68180</v>
      </c>
      <c r="D22931" t="s">
        <v>5</v>
      </c>
      <c r="E22931" t="s">
        <v>119956</v>
      </c>
      <c r="F22931" t="s">
        <v>122202</v>
      </c>
      <c r="G22931">
        <v>1.4E-5</v>
      </c>
      <c r="H22931" t="s">
        <v>13154</v>
      </c>
      <c r="I22931" t="s">
        <v>137682</v>
      </c>
      <c r="J22931" s="2" t="s">
        <v>182075</v>
      </c>
      <c r="K22931" t="s">
        <v>212675</v>
      </c>
      <c r="L22931" t="s">
        <v>228704</v>
      </c>
      <c r="M22931" t="s">
        <v>8</v>
      </c>
      <c r="N22931" t="s">
        <v>228828</v>
      </c>
      <c r="O22931" t="s">
        <v>229113</v>
      </c>
      <c r="P22931" t="s">
        <v>230081</v>
      </c>
      <c r="Q22931" t="s">
        <v>120687</v>
      </c>
      <c r="R22931" t="s">
        <v>212675</v>
      </c>
      <c r="S22931" t="s">
        <v>233771</v>
      </c>
    </row>
    <row r="22932" spans="1:19" x14ac:dyDescent="0.35">
      <c r="A22932" s="1">
        <v>28532</v>
      </c>
      <c r="B22932" t="s">
        <v>13154</v>
      </c>
      <c r="C22932" t="s">
        <v>68181</v>
      </c>
      <c r="D22932" t="s">
        <v>5</v>
      </c>
      <c r="E22932" t="s">
        <v>119954</v>
      </c>
      <c r="F22932" t="s">
        <v>121143</v>
      </c>
      <c r="G22932">
        <v>5.0000000000000004E-6</v>
      </c>
      <c r="H22932" t="s">
        <v>13154</v>
      </c>
      <c r="I22932" t="s">
        <v>137682</v>
      </c>
      <c r="J22932" s="2" t="s">
        <v>182075</v>
      </c>
      <c r="K22932" t="s">
        <v>212675</v>
      </c>
      <c r="L22932" t="s">
        <v>228704</v>
      </c>
      <c r="M22932" t="s">
        <v>8</v>
      </c>
      <c r="N22932" t="s">
        <v>228828</v>
      </c>
      <c r="O22932" t="s">
        <v>229113</v>
      </c>
      <c r="P22932" t="s">
        <v>230081</v>
      </c>
      <c r="Q22932" t="s">
        <v>120687</v>
      </c>
      <c r="R22932" t="s">
        <v>212675</v>
      </c>
      <c r="S22932" t="s">
        <v>233771</v>
      </c>
    </row>
    <row r="22933" spans="1:19" x14ac:dyDescent="0.35">
      <c r="A22933" s="1">
        <v>28533</v>
      </c>
      <c r="B22933" t="s">
        <v>13155</v>
      </c>
      <c r="C22933" t="s">
        <v>68182</v>
      </c>
      <c r="D22933" t="s">
        <v>4</v>
      </c>
      <c r="F22933" t="s">
        <v>121652</v>
      </c>
      <c r="G22933">
        <v>9.9999999999999995E-7</v>
      </c>
      <c r="H22933" t="s">
        <v>13155</v>
      </c>
      <c r="I22933" t="s">
        <v>137683</v>
      </c>
      <c r="J22933" s="2" t="s">
        <v>182076</v>
      </c>
      <c r="K22933" t="s">
        <v>212679</v>
      </c>
      <c r="L22933" t="s">
        <v>228704</v>
      </c>
      <c r="M22933" t="s">
        <v>228737</v>
      </c>
      <c r="N22933" t="s">
        <v>228829</v>
      </c>
      <c r="O22933" t="s">
        <v>229212</v>
      </c>
      <c r="P22933" t="s">
        <v>229212</v>
      </c>
      <c r="Q22933" t="s">
        <v>120052</v>
      </c>
      <c r="R22933" t="s">
        <v>212675</v>
      </c>
      <c r="S22933" t="s">
        <v>233771</v>
      </c>
    </row>
    <row r="22934" spans="1:19" x14ac:dyDescent="0.35">
      <c r="A22934" s="1">
        <v>28536</v>
      </c>
      <c r="B22934" t="s">
        <v>13156</v>
      </c>
      <c r="C22934" t="s">
        <v>68183</v>
      </c>
      <c r="D22934" t="s">
        <v>5</v>
      </c>
      <c r="E22934" t="s">
        <v>119955</v>
      </c>
      <c r="F22934" t="s">
        <v>123351</v>
      </c>
      <c r="G22934">
        <v>1.9999999999999999E-7</v>
      </c>
      <c r="H22934" t="s">
        <v>13156</v>
      </c>
      <c r="I22934" t="s">
        <v>137684</v>
      </c>
      <c r="J22934" s="2" t="s">
        <v>182077</v>
      </c>
      <c r="K22934" t="s">
        <v>212675</v>
      </c>
      <c r="L22934" t="s">
        <v>228704</v>
      </c>
      <c r="M22934" t="s">
        <v>8</v>
      </c>
      <c r="N22934" t="s">
        <v>228832</v>
      </c>
      <c r="O22934" t="s">
        <v>229111</v>
      </c>
      <c r="P22934" t="s">
        <v>230079</v>
      </c>
      <c r="Q22934" t="s">
        <v>120467</v>
      </c>
      <c r="R22934" t="s">
        <v>212675</v>
      </c>
      <c r="S22934" t="s">
        <v>233771</v>
      </c>
    </row>
    <row r="22935" spans="1:19" x14ac:dyDescent="0.35">
      <c r="A22935" s="1">
        <v>28537</v>
      </c>
      <c r="B22935" t="s">
        <v>13156</v>
      </c>
      <c r="C22935" t="s">
        <v>68184</v>
      </c>
      <c r="D22935" t="s">
        <v>4</v>
      </c>
      <c r="F22935" t="s">
        <v>120740</v>
      </c>
      <c r="G22935">
        <v>1.9999999999999999E-7</v>
      </c>
      <c r="H22935" t="s">
        <v>13156</v>
      </c>
      <c r="I22935" t="s">
        <v>137684</v>
      </c>
      <c r="J22935" s="2" t="s">
        <v>182077</v>
      </c>
      <c r="K22935" t="s">
        <v>212675</v>
      </c>
      <c r="L22935" t="s">
        <v>228704</v>
      </c>
      <c r="M22935" t="s">
        <v>8</v>
      </c>
      <c r="N22935" t="s">
        <v>228832</v>
      </c>
      <c r="O22935" t="s">
        <v>229111</v>
      </c>
      <c r="P22935" t="s">
        <v>230079</v>
      </c>
      <c r="Q22935" t="s">
        <v>120467</v>
      </c>
      <c r="R22935" t="s">
        <v>212675</v>
      </c>
      <c r="S22935" t="s">
        <v>233771</v>
      </c>
    </row>
    <row r="22936" spans="1:19" x14ac:dyDescent="0.35">
      <c r="A22936" s="1">
        <v>28538</v>
      </c>
      <c r="B22936" t="s">
        <v>13157</v>
      </c>
      <c r="C22936" t="s">
        <v>68185</v>
      </c>
      <c r="D22936" t="s">
        <v>5</v>
      </c>
      <c r="F22936" t="s">
        <v>120496</v>
      </c>
      <c r="G22936">
        <v>2.515051E-6</v>
      </c>
      <c r="H22936" t="s">
        <v>13157</v>
      </c>
      <c r="I22936" t="s">
        <v>137685</v>
      </c>
      <c r="J22936" s="2" t="s">
        <v>182078</v>
      </c>
      <c r="K22936" t="s">
        <v>212675</v>
      </c>
      <c r="L22936" t="s">
        <v>228705</v>
      </c>
      <c r="Q22936" t="s">
        <v>121151</v>
      </c>
      <c r="R22936" t="s">
        <v>212675</v>
      </c>
      <c r="S22936" t="s">
        <v>233771</v>
      </c>
    </row>
    <row r="22937" spans="1:19" x14ac:dyDescent="0.35">
      <c r="A22937" s="1">
        <v>28539</v>
      </c>
      <c r="B22937" t="s">
        <v>13158</v>
      </c>
      <c r="C22937" t="s">
        <v>68186</v>
      </c>
      <c r="D22937" t="s">
        <v>5</v>
      </c>
      <c r="F22937" t="s">
        <v>121455</v>
      </c>
      <c r="G22937">
        <v>1.5E-5</v>
      </c>
      <c r="H22937" t="s">
        <v>13158</v>
      </c>
      <c r="I22937" t="s">
        <v>137686</v>
      </c>
      <c r="J22937" s="2" t="s">
        <v>182079</v>
      </c>
      <c r="K22937" t="s">
        <v>212680</v>
      </c>
      <c r="L22937" t="s">
        <v>228704</v>
      </c>
      <c r="M22937" t="s">
        <v>8</v>
      </c>
      <c r="N22937" t="s">
        <v>228855</v>
      </c>
      <c r="O22937" t="s">
        <v>229488</v>
      </c>
      <c r="P22937" t="s">
        <v>230606</v>
      </c>
      <c r="Q22937" t="s">
        <v>121230</v>
      </c>
      <c r="R22937" t="s">
        <v>212675</v>
      </c>
      <c r="S22937" t="s">
        <v>233771</v>
      </c>
    </row>
    <row r="22938" spans="1:19" x14ac:dyDescent="0.35">
      <c r="A22938" s="1">
        <v>28540</v>
      </c>
      <c r="B22938" t="s">
        <v>13158</v>
      </c>
      <c r="C22938" t="s">
        <v>68187</v>
      </c>
      <c r="D22938" t="s">
        <v>5</v>
      </c>
      <c r="F22938" t="s">
        <v>120197</v>
      </c>
      <c r="G22938">
        <v>7.6000000000000004E-5</v>
      </c>
      <c r="H22938" t="s">
        <v>13158</v>
      </c>
      <c r="I22938" t="s">
        <v>137686</v>
      </c>
      <c r="J22938" s="2" t="s">
        <v>182079</v>
      </c>
      <c r="K22938" t="s">
        <v>212680</v>
      </c>
      <c r="L22938" t="s">
        <v>228704</v>
      </c>
      <c r="M22938" t="s">
        <v>8</v>
      </c>
      <c r="N22938" t="s">
        <v>228855</v>
      </c>
      <c r="O22938" t="s">
        <v>229488</v>
      </c>
      <c r="P22938" t="s">
        <v>230606</v>
      </c>
      <c r="Q22938" t="s">
        <v>121230</v>
      </c>
      <c r="R22938" t="s">
        <v>212675</v>
      </c>
      <c r="S22938" t="s">
        <v>233771</v>
      </c>
    </row>
    <row r="22939" spans="1:19" x14ac:dyDescent="0.35">
      <c r="A22939" s="1">
        <v>28541</v>
      </c>
      <c r="B22939" t="s">
        <v>13159</v>
      </c>
      <c r="C22939" t="s">
        <v>68188</v>
      </c>
      <c r="D22939" t="s">
        <v>4</v>
      </c>
      <c r="F22939" t="s">
        <v>120513</v>
      </c>
      <c r="G22939">
        <v>2.4999999999999999E-7</v>
      </c>
      <c r="H22939" t="s">
        <v>13159</v>
      </c>
      <c r="I22939" t="s">
        <v>137687</v>
      </c>
      <c r="J22939" s="2" t="s">
        <v>182080</v>
      </c>
      <c r="K22939" t="s">
        <v>212681</v>
      </c>
      <c r="L22939" t="s">
        <v>228704</v>
      </c>
      <c r="M22939" t="s">
        <v>228737</v>
      </c>
      <c r="N22939" t="s">
        <v>228857</v>
      </c>
      <c r="O22939" t="s">
        <v>229362</v>
      </c>
      <c r="P22939" t="s">
        <v>230355</v>
      </c>
      <c r="Q22939" t="s">
        <v>120513</v>
      </c>
      <c r="R22939" t="s">
        <v>212675</v>
      </c>
      <c r="S22939" t="s">
        <v>233771</v>
      </c>
    </row>
    <row r="22940" spans="1:19" x14ac:dyDescent="0.35">
      <c r="A22940" s="1">
        <v>28543</v>
      </c>
      <c r="B22940" t="s">
        <v>13160</v>
      </c>
      <c r="C22940" t="s">
        <v>68189</v>
      </c>
      <c r="D22940" t="s">
        <v>4</v>
      </c>
      <c r="F22940" t="s">
        <v>120060</v>
      </c>
      <c r="G22940">
        <v>2.4999999999999999E-8</v>
      </c>
      <c r="H22940" t="s">
        <v>13160</v>
      </c>
      <c r="I22940" t="s">
        <v>137688</v>
      </c>
      <c r="J22940" s="2" t="s">
        <v>182081</v>
      </c>
      <c r="K22940" t="s">
        <v>212675</v>
      </c>
      <c r="L22940" t="s">
        <v>228704</v>
      </c>
      <c r="M22940" t="s">
        <v>8</v>
      </c>
      <c r="N22940" t="s">
        <v>228859</v>
      </c>
      <c r="O22940" t="s">
        <v>229196</v>
      </c>
      <c r="P22940" t="s">
        <v>230176</v>
      </c>
      <c r="Q22940" t="s">
        <v>123717</v>
      </c>
      <c r="R22940" t="s">
        <v>212675</v>
      </c>
      <c r="S22940" t="s">
        <v>233771</v>
      </c>
    </row>
    <row r="22941" spans="1:19" x14ac:dyDescent="0.35">
      <c r="A22941" s="1">
        <v>28544</v>
      </c>
      <c r="B22941" t="s">
        <v>13161</v>
      </c>
      <c r="C22941" t="s">
        <v>68190</v>
      </c>
      <c r="D22941" t="s">
        <v>5</v>
      </c>
      <c r="F22941" t="s">
        <v>120049</v>
      </c>
      <c r="G22941">
        <v>9.9999999999999995E-8</v>
      </c>
      <c r="H22941" t="s">
        <v>13161</v>
      </c>
      <c r="I22941" t="s">
        <v>137689</v>
      </c>
      <c r="J22941" s="2" t="s">
        <v>182082</v>
      </c>
      <c r="K22941" t="s">
        <v>212675</v>
      </c>
      <c r="L22941" t="s">
        <v>228704</v>
      </c>
      <c r="M22941" t="s">
        <v>8</v>
      </c>
      <c r="N22941" t="s">
        <v>228832</v>
      </c>
      <c r="O22941" t="s">
        <v>229374</v>
      </c>
      <c r="P22941" t="s">
        <v>231446</v>
      </c>
      <c r="R22941" t="s">
        <v>212675</v>
      </c>
      <c r="S22941" t="s">
        <v>233771</v>
      </c>
    </row>
    <row r="22942" spans="1:19" x14ac:dyDescent="0.35">
      <c r="A22942" s="1">
        <v>28545</v>
      </c>
      <c r="B22942" t="s">
        <v>13162</v>
      </c>
      <c r="C22942" t="s">
        <v>68191</v>
      </c>
      <c r="D22942" t="s">
        <v>4</v>
      </c>
      <c r="F22942" t="s">
        <v>121245</v>
      </c>
      <c r="G22942">
        <v>1.4999999999999999E-7</v>
      </c>
      <c r="H22942" t="s">
        <v>13162</v>
      </c>
      <c r="I22942" t="s">
        <v>137690</v>
      </c>
      <c r="J22942" s="2" t="s">
        <v>182083</v>
      </c>
      <c r="K22942" t="s">
        <v>212678</v>
      </c>
      <c r="L22942" t="s">
        <v>228704</v>
      </c>
      <c r="M22942" t="s">
        <v>8</v>
      </c>
      <c r="N22942" t="s">
        <v>228832</v>
      </c>
      <c r="O22942" t="s">
        <v>229111</v>
      </c>
      <c r="P22942" t="s">
        <v>230079</v>
      </c>
      <c r="Q22942" t="s">
        <v>123260</v>
      </c>
      <c r="R22942" t="s">
        <v>212675</v>
      </c>
      <c r="S22942" t="s">
        <v>233771</v>
      </c>
    </row>
    <row r="22943" spans="1:19" x14ac:dyDescent="0.35">
      <c r="A22943" s="1">
        <v>28546</v>
      </c>
      <c r="B22943" t="s">
        <v>13163</v>
      </c>
      <c r="C22943" t="s">
        <v>68192</v>
      </c>
      <c r="D22943" t="s">
        <v>5</v>
      </c>
      <c r="E22943" t="s">
        <v>119954</v>
      </c>
      <c r="F22943" t="s">
        <v>119973</v>
      </c>
      <c r="G22943">
        <v>5.0000000000000004E-6</v>
      </c>
      <c r="H22943" t="s">
        <v>13163</v>
      </c>
      <c r="I22943" t="s">
        <v>137691</v>
      </c>
      <c r="J22943" s="2" t="s">
        <v>182084</v>
      </c>
      <c r="K22943" t="s">
        <v>212682</v>
      </c>
      <c r="L22943" t="s">
        <v>228704</v>
      </c>
      <c r="M22943" t="s">
        <v>8</v>
      </c>
      <c r="N22943" t="s">
        <v>228896</v>
      </c>
      <c r="O22943" t="s">
        <v>229210</v>
      </c>
      <c r="P22943" t="s">
        <v>229210</v>
      </c>
      <c r="Q22943" t="s">
        <v>121634</v>
      </c>
      <c r="R22943" t="s">
        <v>212675</v>
      </c>
      <c r="S22943" t="s">
        <v>233771</v>
      </c>
    </row>
    <row r="22944" spans="1:19" x14ac:dyDescent="0.35">
      <c r="A22944" s="1">
        <v>28547</v>
      </c>
      <c r="B22944" t="s">
        <v>13164</v>
      </c>
      <c r="C22944" t="s">
        <v>68193</v>
      </c>
      <c r="D22944" t="s">
        <v>5</v>
      </c>
      <c r="E22944" t="s">
        <v>119955</v>
      </c>
      <c r="F22944" t="s">
        <v>121225</v>
      </c>
      <c r="G22944">
        <v>1.9999999999999999E-6</v>
      </c>
      <c r="H22944" t="s">
        <v>13164</v>
      </c>
      <c r="I22944" t="s">
        <v>137692</v>
      </c>
      <c r="J22944" s="2" t="s">
        <v>182085</v>
      </c>
      <c r="K22944" t="s">
        <v>212678</v>
      </c>
      <c r="L22944" t="s">
        <v>228704</v>
      </c>
      <c r="M22944" t="s">
        <v>8</v>
      </c>
      <c r="N22944" t="s">
        <v>228848</v>
      </c>
      <c r="O22944" t="s">
        <v>229133</v>
      </c>
      <c r="P22944" t="s">
        <v>231095</v>
      </c>
      <c r="Q22944" t="s">
        <v>121145</v>
      </c>
      <c r="R22944" t="s">
        <v>212675</v>
      </c>
      <c r="S22944" t="s">
        <v>233771</v>
      </c>
    </row>
    <row r="22945" spans="1:19" x14ac:dyDescent="0.35">
      <c r="A22945" s="1">
        <v>28549</v>
      </c>
      <c r="B22945" t="s">
        <v>13164</v>
      </c>
      <c r="C22945" t="s">
        <v>68194</v>
      </c>
      <c r="D22945" t="s">
        <v>5</v>
      </c>
      <c r="E22945" t="s">
        <v>119955</v>
      </c>
      <c r="F22945" t="s">
        <v>121602</v>
      </c>
      <c r="G22945">
        <v>1.9999999999999999E-6</v>
      </c>
      <c r="H22945" t="s">
        <v>13164</v>
      </c>
      <c r="I22945" t="s">
        <v>137692</v>
      </c>
      <c r="J22945" s="2" t="s">
        <v>182085</v>
      </c>
      <c r="K22945" t="s">
        <v>212678</v>
      </c>
      <c r="L22945" t="s">
        <v>228704</v>
      </c>
      <c r="M22945" t="s">
        <v>8</v>
      </c>
      <c r="N22945" t="s">
        <v>228848</v>
      </c>
      <c r="O22945" t="s">
        <v>229133</v>
      </c>
      <c r="P22945" t="s">
        <v>231095</v>
      </c>
      <c r="Q22945" t="s">
        <v>121145</v>
      </c>
      <c r="R22945" t="s">
        <v>212675</v>
      </c>
      <c r="S22945" t="s">
        <v>233771</v>
      </c>
    </row>
    <row r="22946" spans="1:19" x14ac:dyDescent="0.35">
      <c r="A22946" s="1">
        <v>28550</v>
      </c>
      <c r="B22946" t="s">
        <v>13164</v>
      </c>
      <c r="C22946" t="s">
        <v>68195</v>
      </c>
      <c r="D22946" t="s">
        <v>5</v>
      </c>
      <c r="E22946" t="s">
        <v>119955</v>
      </c>
      <c r="F22946" t="s">
        <v>120757</v>
      </c>
      <c r="G22946">
        <v>1.1999999999999999E-6</v>
      </c>
      <c r="H22946" t="s">
        <v>13164</v>
      </c>
      <c r="I22946" t="s">
        <v>137692</v>
      </c>
      <c r="J22946" s="2" t="s">
        <v>182085</v>
      </c>
      <c r="K22946" t="s">
        <v>212678</v>
      </c>
      <c r="L22946" t="s">
        <v>228704</v>
      </c>
      <c r="M22946" t="s">
        <v>8</v>
      </c>
      <c r="N22946" t="s">
        <v>228848</v>
      </c>
      <c r="O22946" t="s">
        <v>229133</v>
      </c>
      <c r="P22946" t="s">
        <v>231095</v>
      </c>
      <c r="Q22946" t="s">
        <v>121145</v>
      </c>
      <c r="R22946" t="s">
        <v>212675</v>
      </c>
      <c r="S22946" t="s">
        <v>233771</v>
      </c>
    </row>
    <row r="22947" spans="1:19" x14ac:dyDescent="0.35">
      <c r="A22947" s="1">
        <v>28553</v>
      </c>
      <c r="B22947" t="s">
        <v>13165</v>
      </c>
      <c r="C22947" t="s">
        <v>68196</v>
      </c>
      <c r="D22947" t="s">
        <v>4</v>
      </c>
      <c r="F22947" t="s">
        <v>120238</v>
      </c>
      <c r="G22947">
        <v>9.9999999999999995E-7</v>
      </c>
      <c r="H22947" t="s">
        <v>13165</v>
      </c>
      <c r="I22947" t="s">
        <v>137693</v>
      </c>
      <c r="J22947" s="2" t="s">
        <v>182086</v>
      </c>
      <c r="K22947" t="s">
        <v>212675</v>
      </c>
      <c r="L22947" t="s">
        <v>228704</v>
      </c>
      <c r="M22947" t="s">
        <v>11</v>
      </c>
      <c r="N22947" t="s">
        <v>228829</v>
      </c>
      <c r="O22947" t="s">
        <v>229320</v>
      </c>
      <c r="P22947" t="s">
        <v>229320</v>
      </c>
      <c r="Q22947" t="s">
        <v>120109</v>
      </c>
      <c r="R22947" t="s">
        <v>212675</v>
      </c>
      <c r="S22947" t="s">
        <v>233771</v>
      </c>
    </row>
    <row r="22948" spans="1:19" x14ac:dyDescent="0.35">
      <c r="A22948" s="1">
        <v>28555</v>
      </c>
      <c r="B22948" t="s">
        <v>13166</v>
      </c>
      <c r="C22948" t="s">
        <v>68197</v>
      </c>
      <c r="D22948" t="s">
        <v>4</v>
      </c>
      <c r="F22948" t="s">
        <v>120830</v>
      </c>
      <c r="G22948">
        <v>2.4999999999999999E-8</v>
      </c>
      <c r="H22948" t="s">
        <v>13166</v>
      </c>
      <c r="I22948" t="s">
        <v>137694</v>
      </c>
      <c r="J22948" s="2" t="s">
        <v>182087</v>
      </c>
      <c r="K22948" t="s">
        <v>212675</v>
      </c>
      <c r="L22948" t="s">
        <v>228704</v>
      </c>
      <c r="M22948" t="s">
        <v>8</v>
      </c>
      <c r="N22948" t="s">
        <v>228853</v>
      </c>
      <c r="O22948" t="s">
        <v>229141</v>
      </c>
      <c r="P22948" t="s">
        <v>229141</v>
      </c>
      <c r="Q22948" t="s">
        <v>120060</v>
      </c>
      <c r="R22948" t="s">
        <v>212675</v>
      </c>
      <c r="S22948" t="s">
        <v>233771</v>
      </c>
    </row>
    <row r="22949" spans="1:19" x14ac:dyDescent="0.35">
      <c r="A22949" s="1">
        <v>28558</v>
      </c>
      <c r="B22949" t="s">
        <v>13167</v>
      </c>
      <c r="C22949" t="s">
        <v>68198</v>
      </c>
      <c r="D22949" t="s">
        <v>5</v>
      </c>
      <c r="E22949" t="s">
        <v>119955</v>
      </c>
      <c r="F22949" t="s">
        <v>120623</v>
      </c>
      <c r="G22949">
        <v>1.7E-6</v>
      </c>
      <c r="H22949" t="s">
        <v>13167</v>
      </c>
      <c r="I22949" t="s">
        <v>137695</v>
      </c>
      <c r="J22949" s="2" t="s">
        <v>182088</v>
      </c>
      <c r="K22949" t="s">
        <v>212678</v>
      </c>
      <c r="L22949" t="s">
        <v>228704</v>
      </c>
      <c r="M22949" t="s">
        <v>228739</v>
      </c>
      <c r="Q22949" t="s">
        <v>120293</v>
      </c>
      <c r="R22949" t="s">
        <v>212675</v>
      </c>
      <c r="S22949" t="s">
        <v>233771</v>
      </c>
    </row>
    <row r="22950" spans="1:19" x14ac:dyDescent="0.35">
      <c r="A22950" s="1">
        <v>28559</v>
      </c>
      <c r="B22950" t="s">
        <v>13168</v>
      </c>
      <c r="C22950" t="s">
        <v>68199</v>
      </c>
      <c r="D22950" t="s">
        <v>5</v>
      </c>
      <c r="F22950" t="s">
        <v>120849</v>
      </c>
      <c r="G22950">
        <v>1.6999999999999999E-7</v>
      </c>
      <c r="H22950" t="s">
        <v>13168</v>
      </c>
      <c r="I22950" t="s">
        <v>137696</v>
      </c>
      <c r="J22950" s="2" t="s">
        <v>182089</v>
      </c>
      <c r="K22950" t="s">
        <v>212683</v>
      </c>
      <c r="L22950" t="s">
        <v>228704</v>
      </c>
      <c r="M22950" t="s">
        <v>8</v>
      </c>
      <c r="N22950" t="s">
        <v>228841</v>
      </c>
      <c r="O22950" t="s">
        <v>229123</v>
      </c>
      <c r="P22950" t="s">
        <v>229123</v>
      </c>
      <c r="Q22950" t="s">
        <v>120160</v>
      </c>
      <c r="R22950" t="s">
        <v>212675</v>
      </c>
      <c r="S22950" t="s">
        <v>233771</v>
      </c>
    </row>
    <row r="22951" spans="1:19" x14ac:dyDescent="0.35">
      <c r="A22951" s="1">
        <v>28561</v>
      </c>
      <c r="B22951" t="s">
        <v>13169</v>
      </c>
      <c r="C22951" t="s">
        <v>68200</v>
      </c>
      <c r="D22951" t="s">
        <v>5</v>
      </c>
      <c r="E22951" t="s">
        <v>119955</v>
      </c>
      <c r="F22951" t="s">
        <v>120020</v>
      </c>
      <c r="G22951">
        <v>1.0000000000000001E-5</v>
      </c>
      <c r="H22951" t="s">
        <v>13169</v>
      </c>
      <c r="I22951" t="s">
        <v>137697</v>
      </c>
      <c r="J22951" s="2" t="s">
        <v>182090</v>
      </c>
      <c r="K22951" t="s">
        <v>212684</v>
      </c>
      <c r="L22951" t="s">
        <v>228704</v>
      </c>
      <c r="M22951" t="s">
        <v>9</v>
      </c>
      <c r="N22951" t="s">
        <v>228882</v>
      </c>
      <c r="O22951" t="s">
        <v>229185</v>
      </c>
      <c r="P22951" t="s">
        <v>229185</v>
      </c>
      <c r="Q22951" t="s">
        <v>120027</v>
      </c>
      <c r="R22951" t="s">
        <v>212675</v>
      </c>
      <c r="S22951" t="s">
        <v>233771</v>
      </c>
    </row>
    <row r="22952" spans="1:19" x14ac:dyDescent="0.35">
      <c r="A22952" s="1">
        <v>28562</v>
      </c>
      <c r="B22952" t="s">
        <v>13170</v>
      </c>
      <c r="C22952" t="s">
        <v>68201</v>
      </c>
      <c r="D22952" t="s">
        <v>5</v>
      </c>
      <c r="F22952" t="s">
        <v>121137</v>
      </c>
      <c r="G22952">
        <v>7.059903300000001E-5</v>
      </c>
      <c r="H22952" t="s">
        <v>13170</v>
      </c>
      <c r="I22952" t="s">
        <v>137698</v>
      </c>
      <c r="J22952" s="2" t="s">
        <v>182091</v>
      </c>
      <c r="K22952" t="s">
        <v>212676</v>
      </c>
      <c r="L22952" t="s">
        <v>228705</v>
      </c>
      <c r="M22952" t="s">
        <v>15</v>
      </c>
      <c r="N22952" t="s">
        <v>228849</v>
      </c>
      <c r="O22952" t="s">
        <v>229134</v>
      </c>
      <c r="P22952" t="s">
        <v>229134</v>
      </c>
      <c r="R22952" t="s">
        <v>212675</v>
      </c>
      <c r="S22952" t="s">
        <v>233771</v>
      </c>
    </row>
    <row r="22953" spans="1:19" x14ac:dyDescent="0.35">
      <c r="A22953" s="1">
        <v>28563</v>
      </c>
      <c r="B22953" t="s">
        <v>13171</v>
      </c>
      <c r="C22953" t="s">
        <v>68202</v>
      </c>
      <c r="D22953" t="s">
        <v>4</v>
      </c>
      <c r="F22953" t="s">
        <v>122370</v>
      </c>
      <c r="G22953">
        <v>2.9999999999999997E-8</v>
      </c>
      <c r="H22953" t="s">
        <v>13171</v>
      </c>
      <c r="I22953" t="s">
        <v>137699</v>
      </c>
      <c r="J22953" s="2" t="s">
        <v>182092</v>
      </c>
      <c r="K22953" t="s">
        <v>212685</v>
      </c>
      <c r="L22953" t="s">
        <v>228704</v>
      </c>
      <c r="M22953" t="s">
        <v>11</v>
      </c>
      <c r="N22953" t="s">
        <v>228975</v>
      </c>
      <c r="O22953" t="s">
        <v>229716</v>
      </c>
      <c r="P22953" t="s">
        <v>229716</v>
      </c>
      <c r="R22953" t="s">
        <v>212675</v>
      </c>
      <c r="S22953" t="s">
        <v>233771</v>
      </c>
    </row>
    <row r="22954" spans="1:19" x14ac:dyDescent="0.35">
      <c r="A22954" s="1">
        <v>28565</v>
      </c>
      <c r="B22954" t="s">
        <v>13172</v>
      </c>
      <c r="C22954" t="s">
        <v>68203</v>
      </c>
      <c r="D22954" t="s">
        <v>4</v>
      </c>
      <c r="F22954" t="s">
        <v>123354</v>
      </c>
      <c r="G22954">
        <v>4.0000000000000001E-8</v>
      </c>
      <c r="H22954" t="s">
        <v>13172</v>
      </c>
      <c r="I22954" t="s">
        <v>137700</v>
      </c>
      <c r="J22954" s="2" t="s">
        <v>182093</v>
      </c>
      <c r="K22954" t="s">
        <v>212686</v>
      </c>
      <c r="L22954" t="s">
        <v>228704</v>
      </c>
      <c r="M22954" t="s">
        <v>11</v>
      </c>
      <c r="N22954" t="s">
        <v>228875</v>
      </c>
      <c r="O22954" t="s">
        <v>229172</v>
      </c>
      <c r="P22954" t="s">
        <v>229172</v>
      </c>
      <c r="Q22954" t="s">
        <v>121720</v>
      </c>
      <c r="R22954" t="s">
        <v>212675</v>
      </c>
      <c r="S22954" t="s">
        <v>233771</v>
      </c>
    </row>
    <row r="22955" spans="1:19" x14ac:dyDescent="0.35">
      <c r="A22955" s="1">
        <v>28566</v>
      </c>
      <c r="B22955" t="s">
        <v>13172</v>
      </c>
      <c r="C22955" t="s">
        <v>68204</v>
      </c>
      <c r="D22955" t="s">
        <v>4</v>
      </c>
      <c r="F22955" t="s">
        <v>121210</v>
      </c>
      <c r="G22955">
        <v>9.0000000000000007E-7</v>
      </c>
      <c r="H22955" t="s">
        <v>13172</v>
      </c>
      <c r="I22955" t="s">
        <v>137700</v>
      </c>
      <c r="J22955" s="2" t="s">
        <v>182093</v>
      </c>
      <c r="K22955" t="s">
        <v>212686</v>
      </c>
      <c r="L22955" t="s">
        <v>228704</v>
      </c>
      <c r="M22955" t="s">
        <v>11</v>
      </c>
      <c r="N22955" t="s">
        <v>228875</v>
      </c>
      <c r="O22955" t="s">
        <v>229172</v>
      </c>
      <c r="P22955" t="s">
        <v>229172</v>
      </c>
      <c r="Q22955" t="s">
        <v>121720</v>
      </c>
      <c r="R22955" t="s">
        <v>212675</v>
      </c>
      <c r="S22955" t="s">
        <v>233771</v>
      </c>
    </row>
    <row r="22956" spans="1:19" x14ac:dyDescent="0.35">
      <c r="A22956" s="1">
        <v>28567</v>
      </c>
      <c r="B22956" t="s">
        <v>13173</v>
      </c>
      <c r="C22956" t="s">
        <v>68205</v>
      </c>
      <c r="D22956" t="s">
        <v>5</v>
      </c>
      <c r="E22956" t="s">
        <v>119955</v>
      </c>
      <c r="F22956" t="s">
        <v>120329</v>
      </c>
      <c r="G22956">
        <v>1.9999999999999999E-6</v>
      </c>
      <c r="H22956" t="s">
        <v>13173</v>
      </c>
      <c r="I22956" t="s">
        <v>137701</v>
      </c>
      <c r="J22956" s="2" t="s">
        <v>182094</v>
      </c>
      <c r="K22956" t="s">
        <v>212687</v>
      </c>
      <c r="L22956" t="s">
        <v>228704</v>
      </c>
      <c r="M22956" t="s">
        <v>8</v>
      </c>
      <c r="N22956" t="s">
        <v>228862</v>
      </c>
      <c r="O22956" t="s">
        <v>229114</v>
      </c>
      <c r="P22956" t="s">
        <v>230100</v>
      </c>
      <c r="Q22956" t="s">
        <v>120059</v>
      </c>
      <c r="R22956" t="s">
        <v>212675</v>
      </c>
      <c r="S22956" t="s">
        <v>233771</v>
      </c>
    </row>
    <row r="22957" spans="1:19" x14ac:dyDescent="0.35">
      <c r="A22957" s="1">
        <v>28568</v>
      </c>
      <c r="B22957" t="s">
        <v>13173</v>
      </c>
      <c r="C22957" t="s">
        <v>68206</v>
      </c>
      <c r="D22957" t="s">
        <v>4</v>
      </c>
      <c r="F22957" t="s">
        <v>120591</v>
      </c>
      <c r="G22957">
        <v>9.9999999999999995E-8</v>
      </c>
      <c r="H22957" t="s">
        <v>13173</v>
      </c>
      <c r="I22957" t="s">
        <v>137701</v>
      </c>
      <c r="J22957" s="2" t="s">
        <v>182094</v>
      </c>
      <c r="K22957" t="s">
        <v>212687</v>
      </c>
      <c r="L22957" t="s">
        <v>228704</v>
      </c>
      <c r="M22957" t="s">
        <v>8</v>
      </c>
      <c r="N22957" t="s">
        <v>228862</v>
      </c>
      <c r="O22957" t="s">
        <v>229114</v>
      </c>
      <c r="P22957" t="s">
        <v>230100</v>
      </c>
      <c r="Q22957" t="s">
        <v>120059</v>
      </c>
      <c r="R22957" t="s">
        <v>212675</v>
      </c>
      <c r="S22957" t="s">
        <v>233771</v>
      </c>
    </row>
    <row r="22958" spans="1:19" x14ac:dyDescent="0.35">
      <c r="A22958" s="1">
        <v>28569</v>
      </c>
      <c r="B22958" t="s">
        <v>13174</v>
      </c>
      <c r="C22958" t="s">
        <v>68207</v>
      </c>
      <c r="D22958" t="s">
        <v>5</v>
      </c>
      <c r="E22958" t="s">
        <v>119955</v>
      </c>
      <c r="F22958" t="s">
        <v>121129</v>
      </c>
      <c r="G22958">
        <v>5.4999999999999999E-6</v>
      </c>
      <c r="H22958" t="s">
        <v>13174</v>
      </c>
      <c r="I22958" t="s">
        <v>137702</v>
      </c>
      <c r="J22958" s="2" t="s">
        <v>182095</v>
      </c>
      <c r="K22958" t="s">
        <v>212688</v>
      </c>
      <c r="L22958" t="s">
        <v>228706</v>
      </c>
      <c r="M22958" t="s">
        <v>8</v>
      </c>
      <c r="N22958" t="s">
        <v>228832</v>
      </c>
      <c r="O22958" t="s">
        <v>229111</v>
      </c>
      <c r="P22958" t="s">
        <v>230079</v>
      </c>
      <c r="Q22958" t="s">
        <v>120682</v>
      </c>
      <c r="R22958" t="s">
        <v>212675</v>
      </c>
      <c r="S22958" t="s">
        <v>233771</v>
      </c>
    </row>
    <row r="22959" spans="1:19" x14ac:dyDescent="0.35">
      <c r="A22959" s="1">
        <v>28572</v>
      </c>
      <c r="B22959" t="s">
        <v>13175</v>
      </c>
      <c r="C22959" t="s">
        <v>68208</v>
      </c>
      <c r="D22959" t="s">
        <v>4</v>
      </c>
      <c r="F22959" t="s">
        <v>120316</v>
      </c>
      <c r="G22959">
        <v>8.2499999999999994E-7</v>
      </c>
      <c r="H22959" t="s">
        <v>13175</v>
      </c>
      <c r="I22959" t="s">
        <v>137703</v>
      </c>
      <c r="J22959" s="2" t="s">
        <v>182096</v>
      </c>
      <c r="K22959" t="s">
        <v>212689</v>
      </c>
      <c r="L22959" t="s">
        <v>228704</v>
      </c>
      <c r="M22959" t="s">
        <v>8</v>
      </c>
      <c r="N22959" t="s">
        <v>228881</v>
      </c>
      <c r="O22959" t="s">
        <v>229244</v>
      </c>
      <c r="P22959" t="s">
        <v>229244</v>
      </c>
      <c r="Q22959" t="s">
        <v>120679</v>
      </c>
      <c r="R22959" t="s">
        <v>212675</v>
      </c>
      <c r="S22959" t="s">
        <v>233771</v>
      </c>
    </row>
    <row r="22960" spans="1:19" x14ac:dyDescent="0.35">
      <c r="A22960" s="1">
        <v>28573</v>
      </c>
      <c r="B22960" t="s">
        <v>13175</v>
      </c>
      <c r="C22960" t="s">
        <v>68209</v>
      </c>
      <c r="D22960" t="s">
        <v>5</v>
      </c>
      <c r="E22960" t="s">
        <v>119955</v>
      </c>
      <c r="F22960" t="s">
        <v>121441</v>
      </c>
      <c r="G22960">
        <v>1.5E-6</v>
      </c>
      <c r="H22960" t="s">
        <v>13175</v>
      </c>
      <c r="I22960" t="s">
        <v>137703</v>
      </c>
      <c r="J22960" s="2" t="s">
        <v>182096</v>
      </c>
      <c r="K22960" t="s">
        <v>212689</v>
      </c>
      <c r="L22960" t="s">
        <v>228704</v>
      </c>
      <c r="M22960" t="s">
        <v>8</v>
      </c>
      <c r="N22960" t="s">
        <v>228881</v>
      </c>
      <c r="O22960" t="s">
        <v>229244</v>
      </c>
      <c r="P22960" t="s">
        <v>229244</v>
      </c>
      <c r="Q22960" t="s">
        <v>120679</v>
      </c>
      <c r="R22960" t="s">
        <v>212675</v>
      </c>
      <c r="S22960" t="s">
        <v>233771</v>
      </c>
    </row>
    <row r="22961" spans="1:19" x14ac:dyDescent="0.35">
      <c r="A22961" s="1">
        <v>28574</v>
      </c>
      <c r="B22961" t="s">
        <v>13176</v>
      </c>
      <c r="C22961" t="s">
        <v>68210</v>
      </c>
      <c r="D22961" t="s">
        <v>4</v>
      </c>
      <c r="F22961" t="s">
        <v>120185</v>
      </c>
      <c r="G22961">
        <v>1.3E-6</v>
      </c>
      <c r="H22961" t="s">
        <v>13176</v>
      </c>
      <c r="I22961" t="s">
        <v>137704</v>
      </c>
      <c r="J22961" s="2" t="s">
        <v>182097</v>
      </c>
      <c r="K22961" t="s">
        <v>212690</v>
      </c>
      <c r="L22961" t="s">
        <v>228704</v>
      </c>
      <c r="M22961" t="s">
        <v>8</v>
      </c>
      <c r="N22961" t="s">
        <v>228842</v>
      </c>
      <c r="O22961" t="s">
        <v>229125</v>
      </c>
      <c r="P22961" t="s">
        <v>230087</v>
      </c>
      <c r="Q22961" t="s">
        <v>120060</v>
      </c>
      <c r="R22961" t="s">
        <v>212675</v>
      </c>
      <c r="S22961" t="s">
        <v>233771</v>
      </c>
    </row>
    <row r="22962" spans="1:19" x14ac:dyDescent="0.35">
      <c r="A22962" s="1">
        <v>28575</v>
      </c>
      <c r="B22962" t="s">
        <v>13176</v>
      </c>
      <c r="C22962" t="s">
        <v>68211</v>
      </c>
      <c r="D22962" t="s">
        <v>4</v>
      </c>
      <c r="F22962" t="s">
        <v>120148</v>
      </c>
      <c r="G22962">
        <v>3.4999999999999999E-6</v>
      </c>
      <c r="H22962" t="s">
        <v>13176</v>
      </c>
      <c r="I22962" t="s">
        <v>137704</v>
      </c>
      <c r="J22962" s="2" t="s">
        <v>182097</v>
      </c>
      <c r="K22962" t="s">
        <v>212690</v>
      </c>
      <c r="L22962" t="s">
        <v>228704</v>
      </c>
      <c r="M22962" t="s">
        <v>8</v>
      </c>
      <c r="N22962" t="s">
        <v>228842</v>
      </c>
      <c r="O22962" t="s">
        <v>229125</v>
      </c>
      <c r="P22962" t="s">
        <v>230087</v>
      </c>
      <c r="Q22962" t="s">
        <v>120060</v>
      </c>
      <c r="R22962" t="s">
        <v>212675</v>
      </c>
      <c r="S22962" t="s">
        <v>233771</v>
      </c>
    </row>
    <row r="22963" spans="1:19" x14ac:dyDescent="0.35">
      <c r="A22963" s="1">
        <v>28576</v>
      </c>
      <c r="B22963" t="s">
        <v>13177</v>
      </c>
      <c r="C22963" t="s">
        <v>68212</v>
      </c>
      <c r="D22963" t="s">
        <v>4</v>
      </c>
      <c r="F22963" t="s">
        <v>120038</v>
      </c>
      <c r="G22963">
        <v>3.5000000000000002E-8</v>
      </c>
      <c r="H22963" t="s">
        <v>13177</v>
      </c>
      <c r="I22963" t="s">
        <v>137705</v>
      </c>
      <c r="J22963" s="2" t="s">
        <v>182098</v>
      </c>
      <c r="K22963" t="s">
        <v>212691</v>
      </c>
      <c r="L22963" t="s">
        <v>228704</v>
      </c>
      <c r="M22963" t="s">
        <v>8</v>
      </c>
      <c r="N22963" t="s">
        <v>228881</v>
      </c>
      <c r="O22963" t="s">
        <v>229251</v>
      </c>
      <c r="P22963" t="s">
        <v>229251</v>
      </c>
      <c r="Q22963" t="s">
        <v>122804</v>
      </c>
      <c r="R22963" t="s">
        <v>212675</v>
      </c>
      <c r="S22963" t="s">
        <v>233771</v>
      </c>
    </row>
    <row r="22964" spans="1:19" x14ac:dyDescent="0.35">
      <c r="A22964" s="1">
        <v>28577</v>
      </c>
      <c r="B22964" t="s">
        <v>13178</v>
      </c>
      <c r="C22964" t="s">
        <v>68213</v>
      </c>
      <c r="D22964" t="s">
        <v>4</v>
      </c>
      <c r="F22964" t="s">
        <v>120564</v>
      </c>
      <c r="G22964">
        <v>1.9999999999999999E-7</v>
      </c>
      <c r="H22964" t="s">
        <v>13178</v>
      </c>
      <c r="I22964" t="s">
        <v>137706</v>
      </c>
      <c r="J22964" s="2" t="s">
        <v>182099</v>
      </c>
      <c r="K22964" t="s">
        <v>212692</v>
      </c>
      <c r="L22964" t="s">
        <v>228704</v>
      </c>
      <c r="M22964" t="s">
        <v>12</v>
      </c>
      <c r="N22964" t="s">
        <v>228899</v>
      </c>
      <c r="O22964" t="s">
        <v>229220</v>
      </c>
      <c r="P22964" t="s">
        <v>229220</v>
      </c>
      <c r="Q22964" t="s">
        <v>120022</v>
      </c>
      <c r="R22964" t="s">
        <v>212675</v>
      </c>
      <c r="S22964" t="s">
        <v>233771</v>
      </c>
    </row>
    <row r="22965" spans="1:19" x14ac:dyDescent="0.35">
      <c r="A22965" s="1">
        <v>28582</v>
      </c>
      <c r="B22965" t="s">
        <v>13179</v>
      </c>
      <c r="C22965" t="s">
        <v>68214</v>
      </c>
      <c r="D22965" t="s">
        <v>4</v>
      </c>
      <c r="F22965" t="s">
        <v>120760</v>
      </c>
      <c r="G22965">
        <v>4.0000000000000001E-8</v>
      </c>
      <c r="H22965" t="s">
        <v>13179</v>
      </c>
      <c r="I22965" t="s">
        <v>137707</v>
      </c>
      <c r="J22965" s="2" t="s">
        <v>182100</v>
      </c>
      <c r="K22965" t="s">
        <v>212675</v>
      </c>
      <c r="L22965" t="s">
        <v>228704</v>
      </c>
      <c r="Q22965" t="s">
        <v>120643</v>
      </c>
      <c r="R22965" t="s">
        <v>212675</v>
      </c>
      <c r="S22965" t="s">
        <v>233771</v>
      </c>
    </row>
    <row r="22966" spans="1:19" x14ac:dyDescent="0.35">
      <c r="A22966" s="1">
        <v>28583</v>
      </c>
      <c r="B22966" t="s">
        <v>13180</v>
      </c>
      <c r="C22966" t="s">
        <v>68215</v>
      </c>
      <c r="D22966" t="s">
        <v>4</v>
      </c>
      <c r="F22966" t="s">
        <v>120450</v>
      </c>
      <c r="G22966">
        <v>5.0847500000000003E-7</v>
      </c>
      <c r="H22966" t="s">
        <v>13180</v>
      </c>
      <c r="I22966" t="s">
        <v>137708</v>
      </c>
      <c r="J22966" s="2" t="s">
        <v>182101</v>
      </c>
      <c r="K22966" t="s">
        <v>212693</v>
      </c>
      <c r="L22966" t="s">
        <v>228704</v>
      </c>
      <c r="M22966" t="s">
        <v>228740</v>
      </c>
      <c r="N22966" t="s">
        <v>228915</v>
      </c>
      <c r="O22966" t="s">
        <v>229192</v>
      </c>
      <c r="P22966" t="s">
        <v>231447</v>
      </c>
      <c r="Q22966" t="s">
        <v>120327</v>
      </c>
      <c r="R22966" t="s">
        <v>212675</v>
      </c>
      <c r="S22966" t="s">
        <v>233771</v>
      </c>
    </row>
    <row r="22967" spans="1:19" x14ac:dyDescent="0.35">
      <c r="A22967" s="1">
        <v>28584</v>
      </c>
      <c r="B22967" t="s">
        <v>13181</v>
      </c>
      <c r="C22967" t="s">
        <v>68216</v>
      </c>
      <c r="D22967" t="s">
        <v>5</v>
      </c>
      <c r="E22967" t="s">
        <v>119956</v>
      </c>
      <c r="F22967" t="s">
        <v>120656</v>
      </c>
      <c r="G22967">
        <v>1.0000000000000001E-5</v>
      </c>
      <c r="H22967" t="s">
        <v>13181</v>
      </c>
      <c r="I22967" t="s">
        <v>137709</v>
      </c>
      <c r="K22967" t="s">
        <v>212678</v>
      </c>
      <c r="L22967" t="s">
        <v>228705</v>
      </c>
      <c r="M22967" t="s">
        <v>8</v>
      </c>
      <c r="N22967" t="s">
        <v>228828</v>
      </c>
      <c r="O22967" t="s">
        <v>229113</v>
      </c>
      <c r="P22967" t="s">
        <v>230081</v>
      </c>
      <c r="Q22967" t="s">
        <v>120842</v>
      </c>
      <c r="R22967" t="s">
        <v>212675</v>
      </c>
      <c r="S22967" t="s">
        <v>233771</v>
      </c>
    </row>
    <row r="22968" spans="1:19" x14ac:dyDescent="0.35">
      <c r="A22968" s="1">
        <v>28586</v>
      </c>
      <c r="B22968" t="s">
        <v>13181</v>
      </c>
      <c r="C22968" t="s">
        <v>68217</v>
      </c>
      <c r="D22968" t="s">
        <v>5</v>
      </c>
      <c r="E22968" t="s">
        <v>119954</v>
      </c>
      <c r="F22968" t="s">
        <v>122406</v>
      </c>
      <c r="G22968">
        <v>6.0000000000000002E-6</v>
      </c>
      <c r="H22968" t="s">
        <v>13181</v>
      </c>
      <c r="I22968" t="s">
        <v>137709</v>
      </c>
      <c r="K22968" t="s">
        <v>212678</v>
      </c>
      <c r="L22968" t="s">
        <v>228705</v>
      </c>
      <c r="M22968" t="s">
        <v>8</v>
      </c>
      <c r="N22968" t="s">
        <v>228828</v>
      </c>
      <c r="O22968" t="s">
        <v>229113</v>
      </c>
      <c r="P22968" t="s">
        <v>230081</v>
      </c>
      <c r="Q22968" t="s">
        <v>120842</v>
      </c>
      <c r="R22968" t="s">
        <v>212675</v>
      </c>
      <c r="S22968" t="s">
        <v>233771</v>
      </c>
    </row>
    <row r="22969" spans="1:19" x14ac:dyDescent="0.35">
      <c r="A22969" s="1">
        <v>28587</v>
      </c>
      <c r="B22969" t="s">
        <v>13181</v>
      </c>
      <c r="C22969" t="s">
        <v>68218</v>
      </c>
      <c r="D22969" t="s">
        <v>5</v>
      </c>
      <c r="F22969" t="s">
        <v>121647</v>
      </c>
      <c r="G22969">
        <v>7.5999999999999992E-6</v>
      </c>
      <c r="H22969" t="s">
        <v>13181</v>
      </c>
      <c r="I22969" t="s">
        <v>137709</v>
      </c>
      <c r="K22969" t="s">
        <v>212678</v>
      </c>
      <c r="L22969" t="s">
        <v>228705</v>
      </c>
      <c r="M22969" t="s">
        <v>8</v>
      </c>
      <c r="N22969" t="s">
        <v>228828</v>
      </c>
      <c r="O22969" t="s">
        <v>229113</v>
      </c>
      <c r="P22969" t="s">
        <v>230081</v>
      </c>
      <c r="Q22969" t="s">
        <v>120842</v>
      </c>
      <c r="R22969" t="s">
        <v>212675</v>
      </c>
      <c r="S22969" t="s">
        <v>233771</v>
      </c>
    </row>
    <row r="22970" spans="1:19" x14ac:dyDescent="0.35">
      <c r="A22970" s="1">
        <v>28588</v>
      </c>
      <c r="B22970" t="s">
        <v>13181</v>
      </c>
      <c r="C22970" t="s">
        <v>68219</v>
      </c>
      <c r="D22970" t="s">
        <v>5</v>
      </c>
      <c r="F22970" t="s">
        <v>121375</v>
      </c>
      <c r="G22970">
        <v>1.5999999999999999E-6</v>
      </c>
      <c r="H22970" t="s">
        <v>13181</v>
      </c>
      <c r="I22970" t="s">
        <v>137709</v>
      </c>
      <c r="K22970" t="s">
        <v>212678</v>
      </c>
      <c r="L22970" t="s">
        <v>228705</v>
      </c>
      <c r="M22970" t="s">
        <v>8</v>
      </c>
      <c r="N22970" t="s">
        <v>228828</v>
      </c>
      <c r="O22970" t="s">
        <v>229113</v>
      </c>
      <c r="P22970" t="s">
        <v>230081</v>
      </c>
      <c r="Q22970" t="s">
        <v>120842</v>
      </c>
      <c r="R22970" t="s">
        <v>212675</v>
      </c>
      <c r="S22970" t="s">
        <v>233771</v>
      </c>
    </row>
    <row r="22971" spans="1:19" x14ac:dyDescent="0.35">
      <c r="A22971" s="1">
        <v>28589</v>
      </c>
      <c r="B22971" t="s">
        <v>13181</v>
      </c>
      <c r="C22971" t="s">
        <v>68220</v>
      </c>
      <c r="D22971" t="s">
        <v>5</v>
      </c>
      <c r="E22971" t="s">
        <v>119954</v>
      </c>
      <c r="F22971" t="s">
        <v>121143</v>
      </c>
      <c r="G22971">
        <v>5.0000000000000004E-6</v>
      </c>
      <c r="H22971" t="s">
        <v>13181</v>
      </c>
      <c r="I22971" t="s">
        <v>137709</v>
      </c>
      <c r="K22971" t="s">
        <v>212678</v>
      </c>
      <c r="L22971" t="s">
        <v>228705</v>
      </c>
      <c r="M22971" t="s">
        <v>8</v>
      </c>
      <c r="N22971" t="s">
        <v>228828</v>
      </c>
      <c r="O22971" t="s">
        <v>229113</v>
      </c>
      <c r="P22971" t="s">
        <v>230081</v>
      </c>
      <c r="Q22971" t="s">
        <v>120842</v>
      </c>
      <c r="R22971" t="s">
        <v>212675</v>
      </c>
      <c r="S22971" t="s">
        <v>233771</v>
      </c>
    </row>
    <row r="22972" spans="1:19" x14ac:dyDescent="0.35">
      <c r="A22972" s="1">
        <v>28590</v>
      </c>
      <c r="B22972" t="s">
        <v>13181</v>
      </c>
      <c r="C22972" t="s">
        <v>68221</v>
      </c>
      <c r="D22972" t="s">
        <v>5</v>
      </c>
      <c r="E22972" t="s">
        <v>119955</v>
      </c>
      <c r="F22972" t="s">
        <v>121955</v>
      </c>
      <c r="G22972">
        <v>5.0000000000000004E-6</v>
      </c>
      <c r="H22972" t="s">
        <v>13181</v>
      </c>
      <c r="I22972" t="s">
        <v>137709</v>
      </c>
      <c r="K22972" t="s">
        <v>212678</v>
      </c>
      <c r="L22972" t="s">
        <v>228705</v>
      </c>
      <c r="M22972" t="s">
        <v>8</v>
      </c>
      <c r="N22972" t="s">
        <v>228828</v>
      </c>
      <c r="O22972" t="s">
        <v>229113</v>
      </c>
      <c r="P22972" t="s">
        <v>230081</v>
      </c>
      <c r="Q22972" t="s">
        <v>120842</v>
      </c>
      <c r="R22972" t="s">
        <v>212675</v>
      </c>
      <c r="S22972" t="s">
        <v>233771</v>
      </c>
    </row>
    <row r="22973" spans="1:19" x14ac:dyDescent="0.35">
      <c r="A22973" s="1">
        <v>28591</v>
      </c>
      <c r="B22973" t="s">
        <v>13182</v>
      </c>
      <c r="C22973" t="s">
        <v>68222</v>
      </c>
      <c r="D22973" t="s">
        <v>4</v>
      </c>
      <c r="F22973" t="s">
        <v>119989</v>
      </c>
      <c r="G22973">
        <v>1.00672E-7</v>
      </c>
      <c r="H22973" t="s">
        <v>13182</v>
      </c>
      <c r="I22973" t="s">
        <v>137710</v>
      </c>
      <c r="J22973" s="2" t="s">
        <v>182102</v>
      </c>
      <c r="K22973" t="s">
        <v>212675</v>
      </c>
      <c r="L22973" t="s">
        <v>228704</v>
      </c>
      <c r="M22973" t="s">
        <v>13</v>
      </c>
      <c r="N22973" t="s">
        <v>228829</v>
      </c>
      <c r="O22973" t="s">
        <v>229307</v>
      </c>
      <c r="P22973" t="s">
        <v>230236</v>
      </c>
      <c r="R22973" t="s">
        <v>212675</v>
      </c>
      <c r="S22973" t="s">
        <v>233771</v>
      </c>
    </row>
    <row r="22974" spans="1:19" x14ac:dyDescent="0.35">
      <c r="A22974" s="1">
        <v>28592</v>
      </c>
      <c r="B22974" t="s">
        <v>13183</v>
      </c>
      <c r="C22974" t="s">
        <v>68223</v>
      </c>
      <c r="D22974" t="s">
        <v>5</v>
      </c>
      <c r="F22974" t="s">
        <v>120056</v>
      </c>
      <c r="G22974">
        <v>4.9999999999999998E-7</v>
      </c>
      <c r="H22974" t="s">
        <v>13183</v>
      </c>
      <c r="I22974" t="s">
        <v>137711</v>
      </c>
      <c r="J22974" s="2" t="s">
        <v>182103</v>
      </c>
      <c r="K22974" t="s">
        <v>212678</v>
      </c>
      <c r="L22974" t="s">
        <v>228704</v>
      </c>
      <c r="M22974" t="s">
        <v>8</v>
      </c>
      <c r="N22974" t="s">
        <v>228828</v>
      </c>
      <c r="O22974" t="s">
        <v>229113</v>
      </c>
      <c r="P22974" t="s">
        <v>230081</v>
      </c>
      <c r="Q22974" t="s">
        <v>120308</v>
      </c>
      <c r="R22974" t="s">
        <v>212675</v>
      </c>
      <c r="S22974" t="s">
        <v>233771</v>
      </c>
    </row>
    <row r="22975" spans="1:19" x14ac:dyDescent="0.35">
      <c r="A22975" s="1">
        <v>28593</v>
      </c>
      <c r="B22975" t="s">
        <v>13183</v>
      </c>
      <c r="C22975" t="s">
        <v>68224</v>
      </c>
      <c r="D22975" t="s">
        <v>5</v>
      </c>
      <c r="F22975" t="s">
        <v>121114</v>
      </c>
      <c r="G22975">
        <v>3.3494800000000002E-7</v>
      </c>
      <c r="H22975" t="s">
        <v>13183</v>
      </c>
      <c r="I22975" t="s">
        <v>137711</v>
      </c>
      <c r="J22975" s="2" t="s">
        <v>182103</v>
      </c>
      <c r="K22975" t="s">
        <v>212678</v>
      </c>
      <c r="L22975" t="s">
        <v>228704</v>
      </c>
      <c r="M22975" t="s">
        <v>8</v>
      </c>
      <c r="N22975" t="s">
        <v>228828</v>
      </c>
      <c r="O22975" t="s">
        <v>229113</v>
      </c>
      <c r="P22975" t="s">
        <v>230081</v>
      </c>
      <c r="Q22975" t="s">
        <v>120308</v>
      </c>
      <c r="R22975" t="s">
        <v>212675</v>
      </c>
      <c r="S22975" t="s">
        <v>233771</v>
      </c>
    </row>
    <row r="22976" spans="1:19" x14ac:dyDescent="0.35">
      <c r="A22976" s="1">
        <v>28594</v>
      </c>
      <c r="B22976" t="s">
        <v>13183</v>
      </c>
      <c r="C22976" t="s">
        <v>68225</v>
      </c>
      <c r="D22976" t="s">
        <v>5</v>
      </c>
      <c r="F22976" t="s">
        <v>123160</v>
      </c>
      <c r="G22976">
        <v>3.0000000000000001E-6</v>
      </c>
      <c r="H22976" t="s">
        <v>13183</v>
      </c>
      <c r="I22976" t="s">
        <v>137711</v>
      </c>
      <c r="J22976" s="2" t="s">
        <v>182103</v>
      </c>
      <c r="K22976" t="s">
        <v>212678</v>
      </c>
      <c r="L22976" t="s">
        <v>228704</v>
      </c>
      <c r="M22976" t="s">
        <v>8</v>
      </c>
      <c r="N22976" t="s">
        <v>228828</v>
      </c>
      <c r="O22976" t="s">
        <v>229113</v>
      </c>
      <c r="P22976" t="s">
        <v>230081</v>
      </c>
      <c r="Q22976" t="s">
        <v>120308</v>
      </c>
      <c r="R22976" t="s">
        <v>212675</v>
      </c>
      <c r="S22976" t="s">
        <v>233771</v>
      </c>
    </row>
    <row r="22977" spans="1:19" x14ac:dyDescent="0.35">
      <c r="A22977" s="1">
        <v>28595</v>
      </c>
      <c r="B22977" t="s">
        <v>13183</v>
      </c>
      <c r="C22977" t="s">
        <v>68226</v>
      </c>
      <c r="D22977" t="s">
        <v>5</v>
      </c>
      <c r="E22977" t="s">
        <v>119955</v>
      </c>
      <c r="F22977" t="s">
        <v>122986</v>
      </c>
      <c r="G22977">
        <v>7.3000000000000004E-6</v>
      </c>
      <c r="H22977" t="s">
        <v>13183</v>
      </c>
      <c r="I22977" t="s">
        <v>137711</v>
      </c>
      <c r="J22977" s="2" t="s">
        <v>182103</v>
      </c>
      <c r="K22977" t="s">
        <v>212678</v>
      </c>
      <c r="L22977" t="s">
        <v>228704</v>
      </c>
      <c r="M22977" t="s">
        <v>8</v>
      </c>
      <c r="N22977" t="s">
        <v>228828</v>
      </c>
      <c r="O22977" t="s">
        <v>229113</v>
      </c>
      <c r="P22977" t="s">
        <v>230081</v>
      </c>
      <c r="Q22977" t="s">
        <v>120308</v>
      </c>
      <c r="R22977" t="s">
        <v>212675</v>
      </c>
      <c r="S22977" t="s">
        <v>233771</v>
      </c>
    </row>
    <row r="22978" spans="1:19" x14ac:dyDescent="0.35">
      <c r="A22978" s="1">
        <v>28596</v>
      </c>
      <c r="B22978" t="s">
        <v>13183</v>
      </c>
      <c r="C22978" t="s">
        <v>68227</v>
      </c>
      <c r="D22978" t="s">
        <v>5</v>
      </c>
      <c r="E22978" t="s">
        <v>119958</v>
      </c>
      <c r="F22978" t="s">
        <v>120194</v>
      </c>
      <c r="G22978">
        <v>1.7600000000000001E-5</v>
      </c>
      <c r="H22978" t="s">
        <v>13183</v>
      </c>
      <c r="I22978" t="s">
        <v>137711</v>
      </c>
      <c r="J22978" s="2" t="s">
        <v>182103</v>
      </c>
      <c r="K22978" t="s">
        <v>212678</v>
      </c>
      <c r="L22978" t="s">
        <v>228704</v>
      </c>
      <c r="M22978" t="s">
        <v>8</v>
      </c>
      <c r="N22978" t="s">
        <v>228828</v>
      </c>
      <c r="O22978" t="s">
        <v>229113</v>
      </c>
      <c r="P22978" t="s">
        <v>230081</v>
      </c>
      <c r="Q22978" t="s">
        <v>120308</v>
      </c>
      <c r="R22978" t="s">
        <v>212675</v>
      </c>
      <c r="S22978" t="s">
        <v>233771</v>
      </c>
    </row>
    <row r="22979" spans="1:19" x14ac:dyDescent="0.35">
      <c r="A22979" s="1">
        <v>28597</v>
      </c>
      <c r="B22979" t="s">
        <v>13183</v>
      </c>
      <c r="C22979" t="s">
        <v>68228</v>
      </c>
      <c r="D22979" t="s">
        <v>5</v>
      </c>
      <c r="F22979" t="s">
        <v>119973</v>
      </c>
      <c r="G22979">
        <v>4.9999999999999998E-7</v>
      </c>
      <c r="H22979" t="s">
        <v>13183</v>
      </c>
      <c r="I22979" t="s">
        <v>137711</v>
      </c>
      <c r="J22979" s="2" t="s">
        <v>182103</v>
      </c>
      <c r="K22979" t="s">
        <v>212678</v>
      </c>
      <c r="L22979" t="s">
        <v>228704</v>
      </c>
      <c r="M22979" t="s">
        <v>8</v>
      </c>
      <c r="N22979" t="s">
        <v>228828</v>
      </c>
      <c r="O22979" t="s">
        <v>229113</v>
      </c>
      <c r="P22979" t="s">
        <v>230081</v>
      </c>
      <c r="Q22979" t="s">
        <v>120308</v>
      </c>
      <c r="R22979" t="s">
        <v>212675</v>
      </c>
      <c r="S22979" t="s">
        <v>233771</v>
      </c>
    </row>
    <row r="22980" spans="1:19" x14ac:dyDescent="0.35">
      <c r="A22980" s="1">
        <v>28598</v>
      </c>
      <c r="B22980" t="s">
        <v>13183</v>
      </c>
      <c r="C22980" t="s">
        <v>68229</v>
      </c>
      <c r="D22980" t="s">
        <v>5</v>
      </c>
      <c r="F22980" t="s">
        <v>120896</v>
      </c>
      <c r="G22980">
        <v>7.4463000000000002E-7</v>
      </c>
      <c r="H22980" t="s">
        <v>13183</v>
      </c>
      <c r="I22980" t="s">
        <v>137711</v>
      </c>
      <c r="J22980" s="2" t="s">
        <v>182103</v>
      </c>
      <c r="K22980" t="s">
        <v>212678</v>
      </c>
      <c r="L22980" t="s">
        <v>228704</v>
      </c>
      <c r="M22980" t="s">
        <v>8</v>
      </c>
      <c r="N22980" t="s">
        <v>228828</v>
      </c>
      <c r="O22980" t="s">
        <v>229113</v>
      </c>
      <c r="P22980" t="s">
        <v>230081</v>
      </c>
      <c r="Q22980" t="s">
        <v>120308</v>
      </c>
      <c r="R22980" t="s">
        <v>212675</v>
      </c>
      <c r="S22980" t="s">
        <v>233771</v>
      </c>
    </row>
    <row r="22981" spans="1:19" x14ac:dyDescent="0.35">
      <c r="A22981" s="1">
        <v>28599</v>
      </c>
      <c r="B22981" t="s">
        <v>13183</v>
      </c>
      <c r="C22981" t="s">
        <v>68230</v>
      </c>
      <c r="D22981" t="s">
        <v>5</v>
      </c>
      <c r="E22981" t="s">
        <v>119956</v>
      </c>
      <c r="F22981" t="s">
        <v>122641</v>
      </c>
      <c r="G22981">
        <v>2.1999999999999999E-5</v>
      </c>
      <c r="H22981" t="s">
        <v>13183</v>
      </c>
      <c r="I22981" t="s">
        <v>137711</v>
      </c>
      <c r="J22981" s="2" t="s">
        <v>182103</v>
      </c>
      <c r="K22981" t="s">
        <v>212678</v>
      </c>
      <c r="L22981" t="s">
        <v>228704</v>
      </c>
      <c r="M22981" t="s">
        <v>8</v>
      </c>
      <c r="N22981" t="s">
        <v>228828</v>
      </c>
      <c r="O22981" t="s">
        <v>229113</v>
      </c>
      <c r="P22981" t="s">
        <v>230081</v>
      </c>
      <c r="Q22981" t="s">
        <v>120308</v>
      </c>
      <c r="R22981" t="s">
        <v>212675</v>
      </c>
      <c r="S22981" t="s">
        <v>233771</v>
      </c>
    </row>
    <row r="22982" spans="1:19" x14ac:dyDescent="0.35">
      <c r="A22982" s="1">
        <v>28601</v>
      </c>
      <c r="B22982" t="s">
        <v>13184</v>
      </c>
      <c r="C22982" t="s">
        <v>68231</v>
      </c>
      <c r="D22982" t="s">
        <v>5</v>
      </c>
      <c r="F22982" t="s">
        <v>120305</v>
      </c>
      <c r="G22982">
        <v>2.6091799999999998E-7</v>
      </c>
      <c r="H22982" t="s">
        <v>13184</v>
      </c>
      <c r="I22982" t="s">
        <v>137712</v>
      </c>
      <c r="J22982" s="2" t="s">
        <v>182104</v>
      </c>
      <c r="K22982" t="s">
        <v>212694</v>
      </c>
      <c r="L22982" t="s">
        <v>228704</v>
      </c>
      <c r="M22982" t="s">
        <v>8</v>
      </c>
      <c r="N22982" t="s">
        <v>228828</v>
      </c>
      <c r="O22982" t="s">
        <v>229113</v>
      </c>
      <c r="P22982" t="s">
        <v>230081</v>
      </c>
      <c r="Q22982" t="s">
        <v>121378</v>
      </c>
      <c r="R22982" t="s">
        <v>212675</v>
      </c>
      <c r="S22982" t="s">
        <v>233771</v>
      </c>
    </row>
    <row r="22983" spans="1:19" x14ac:dyDescent="0.35">
      <c r="A22983" s="1">
        <v>28602</v>
      </c>
      <c r="B22983" t="s">
        <v>13184</v>
      </c>
      <c r="C22983" t="s">
        <v>68232</v>
      </c>
      <c r="D22983" t="s">
        <v>5</v>
      </c>
      <c r="E22983" t="s">
        <v>119955</v>
      </c>
      <c r="F22983" t="s">
        <v>120261</v>
      </c>
      <c r="G22983">
        <v>9.9999999999999995E-7</v>
      </c>
      <c r="H22983" t="s">
        <v>13184</v>
      </c>
      <c r="I22983" t="s">
        <v>137712</v>
      </c>
      <c r="J22983" s="2" t="s">
        <v>182104</v>
      </c>
      <c r="K22983" t="s">
        <v>212694</v>
      </c>
      <c r="L22983" t="s">
        <v>228704</v>
      </c>
      <c r="M22983" t="s">
        <v>8</v>
      </c>
      <c r="N22983" t="s">
        <v>228828</v>
      </c>
      <c r="O22983" t="s">
        <v>229113</v>
      </c>
      <c r="P22983" t="s">
        <v>230081</v>
      </c>
      <c r="Q22983" t="s">
        <v>121378</v>
      </c>
      <c r="R22983" t="s">
        <v>212675</v>
      </c>
      <c r="S22983" t="s">
        <v>233771</v>
      </c>
    </row>
    <row r="22984" spans="1:19" x14ac:dyDescent="0.35">
      <c r="A22984" s="1">
        <v>28603</v>
      </c>
      <c r="B22984" t="s">
        <v>13184</v>
      </c>
      <c r="C22984" t="s">
        <v>68233</v>
      </c>
      <c r="D22984" t="s">
        <v>5</v>
      </c>
      <c r="F22984" t="s">
        <v>120429</v>
      </c>
      <c r="G22984">
        <v>4.0999500000000001E-7</v>
      </c>
      <c r="H22984" t="s">
        <v>13184</v>
      </c>
      <c r="I22984" t="s">
        <v>137712</v>
      </c>
      <c r="J22984" s="2" t="s">
        <v>182104</v>
      </c>
      <c r="K22984" t="s">
        <v>212694</v>
      </c>
      <c r="L22984" t="s">
        <v>228704</v>
      </c>
      <c r="M22984" t="s">
        <v>8</v>
      </c>
      <c r="N22984" t="s">
        <v>228828</v>
      </c>
      <c r="O22984" t="s">
        <v>229113</v>
      </c>
      <c r="P22984" t="s">
        <v>230081</v>
      </c>
      <c r="Q22984" t="s">
        <v>121378</v>
      </c>
      <c r="R22984" t="s">
        <v>212675</v>
      </c>
      <c r="S22984" t="s">
        <v>233771</v>
      </c>
    </row>
    <row r="22985" spans="1:19" x14ac:dyDescent="0.35">
      <c r="A22985" s="1">
        <v>28604</v>
      </c>
      <c r="B22985" t="s">
        <v>13184</v>
      </c>
      <c r="C22985" t="s">
        <v>68234</v>
      </c>
      <c r="D22985" t="s">
        <v>5</v>
      </c>
      <c r="E22985" t="s">
        <v>119955</v>
      </c>
      <c r="F22985" t="s">
        <v>121134</v>
      </c>
      <c r="G22985">
        <v>1.5E-6</v>
      </c>
      <c r="H22985" t="s">
        <v>13184</v>
      </c>
      <c r="I22985" t="s">
        <v>137712</v>
      </c>
      <c r="J22985" s="2" t="s">
        <v>182104</v>
      </c>
      <c r="K22985" t="s">
        <v>212694</v>
      </c>
      <c r="L22985" t="s">
        <v>228704</v>
      </c>
      <c r="M22985" t="s">
        <v>8</v>
      </c>
      <c r="N22985" t="s">
        <v>228828</v>
      </c>
      <c r="O22985" t="s">
        <v>229113</v>
      </c>
      <c r="P22985" t="s">
        <v>230081</v>
      </c>
      <c r="Q22985" t="s">
        <v>121378</v>
      </c>
      <c r="R22985" t="s">
        <v>212675</v>
      </c>
      <c r="S22985" t="s">
        <v>233771</v>
      </c>
    </row>
    <row r="22986" spans="1:19" x14ac:dyDescent="0.35">
      <c r="A22986" s="1">
        <v>28605</v>
      </c>
      <c r="B22986" t="s">
        <v>13185</v>
      </c>
      <c r="C22986" t="s">
        <v>68235</v>
      </c>
      <c r="D22986" t="s">
        <v>4</v>
      </c>
      <c r="F22986" t="s">
        <v>121442</v>
      </c>
      <c r="G22986">
        <v>2.9999999999999999E-7</v>
      </c>
      <c r="H22986" t="s">
        <v>13185</v>
      </c>
      <c r="I22986" t="s">
        <v>137713</v>
      </c>
      <c r="J22986" s="2" t="s">
        <v>182105</v>
      </c>
      <c r="K22986" t="s">
        <v>212695</v>
      </c>
      <c r="L22986" t="s">
        <v>228704</v>
      </c>
      <c r="M22986" t="s">
        <v>8</v>
      </c>
      <c r="N22986" t="s">
        <v>228828</v>
      </c>
      <c r="O22986" t="s">
        <v>229108</v>
      </c>
      <c r="P22986" t="s">
        <v>230108</v>
      </c>
      <c r="Q22986" t="s">
        <v>120107</v>
      </c>
      <c r="R22986" t="s">
        <v>212675</v>
      </c>
      <c r="S22986" t="s">
        <v>233771</v>
      </c>
    </row>
    <row r="22987" spans="1:19" x14ac:dyDescent="0.35">
      <c r="A22987" s="1">
        <v>28614</v>
      </c>
      <c r="B22987" t="s">
        <v>13186</v>
      </c>
      <c r="C22987" t="s">
        <v>68236</v>
      </c>
      <c r="D22987" t="s">
        <v>5</v>
      </c>
      <c r="E22987" t="s">
        <v>119956</v>
      </c>
      <c r="F22987" t="s">
        <v>123227</v>
      </c>
      <c r="G22987">
        <v>6.0000000000000002E-6</v>
      </c>
      <c r="H22987" t="s">
        <v>13186</v>
      </c>
      <c r="I22987" t="s">
        <v>137714</v>
      </c>
      <c r="J22987" s="2" t="s">
        <v>182106</v>
      </c>
      <c r="K22987" t="s">
        <v>212696</v>
      </c>
      <c r="L22987" t="s">
        <v>228706</v>
      </c>
      <c r="M22987" t="s">
        <v>8</v>
      </c>
      <c r="N22987" t="s">
        <v>228832</v>
      </c>
      <c r="O22987" t="s">
        <v>229111</v>
      </c>
      <c r="P22987" t="s">
        <v>230079</v>
      </c>
      <c r="Q22987" t="s">
        <v>120308</v>
      </c>
      <c r="R22987" t="s">
        <v>212718</v>
      </c>
      <c r="S22987" t="s">
        <v>212718</v>
      </c>
    </row>
    <row r="22988" spans="1:19" x14ac:dyDescent="0.35">
      <c r="A22988" s="1">
        <v>28615</v>
      </c>
      <c r="B22988" t="s">
        <v>13186</v>
      </c>
      <c r="C22988" t="s">
        <v>68237</v>
      </c>
      <c r="D22988" t="s">
        <v>5</v>
      </c>
      <c r="E22988" t="s">
        <v>119954</v>
      </c>
      <c r="F22988" t="s">
        <v>123449</v>
      </c>
      <c r="G22988">
        <v>4.5199999999999999E-6</v>
      </c>
      <c r="H22988" t="s">
        <v>13186</v>
      </c>
      <c r="I22988" t="s">
        <v>137714</v>
      </c>
      <c r="J22988" s="2" t="s">
        <v>182106</v>
      </c>
      <c r="K22988" t="s">
        <v>212696</v>
      </c>
      <c r="L22988" t="s">
        <v>228706</v>
      </c>
      <c r="M22988" t="s">
        <v>8</v>
      </c>
      <c r="N22988" t="s">
        <v>228832</v>
      </c>
      <c r="O22988" t="s">
        <v>229111</v>
      </c>
      <c r="P22988" t="s">
        <v>230079</v>
      </c>
      <c r="Q22988" t="s">
        <v>120308</v>
      </c>
      <c r="R22988" t="s">
        <v>212718</v>
      </c>
      <c r="S22988" t="s">
        <v>212718</v>
      </c>
    </row>
    <row r="22989" spans="1:19" x14ac:dyDescent="0.35">
      <c r="A22989" s="1">
        <v>28616</v>
      </c>
      <c r="B22989" t="s">
        <v>13186</v>
      </c>
      <c r="C22989" t="s">
        <v>68238</v>
      </c>
      <c r="D22989" t="s">
        <v>5</v>
      </c>
      <c r="E22989" t="s">
        <v>119955</v>
      </c>
      <c r="F22989" t="s">
        <v>123495</v>
      </c>
      <c r="G22989">
        <v>1.5E-6</v>
      </c>
      <c r="H22989" t="s">
        <v>13186</v>
      </c>
      <c r="I22989" t="s">
        <v>137714</v>
      </c>
      <c r="J22989" s="2" t="s">
        <v>182106</v>
      </c>
      <c r="K22989" t="s">
        <v>212696</v>
      </c>
      <c r="L22989" t="s">
        <v>228706</v>
      </c>
      <c r="M22989" t="s">
        <v>8</v>
      </c>
      <c r="N22989" t="s">
        <v>228832</v>
      </c>
      <c r="O22989" t="s">
        <v>229111</v>
      </c>
      <c r="P22989" t="s">
        <v>230079</v>
      </c>
      <c r="Q22989" t="s">
        <v>120308</v>
      </c>
      <c r="R22989" t="s">
        <v>212718</v>
      </c>
      <c r="S22989" t="s">
        <v>212718</v>
      </c>
    </row>
    <row r="22990" spans="1:19" x14ac:dyDescent="0.35">
      <c r="A22990" s="1">
        <v>28617</v>
      </c>
      <c r="B22990" t="s">
        <v>13186</v>
      </c>
      <c r="C22990" t="s">
        <v>68239</v>
      </c>
      <c r="D22990" t="s">
        <v>5</v>
      </c>
      <c r="E22990" t="s">
        <v>119958</v>
      </c>
      <c r="F22990" t="s">
        <v>120910</v>
      </c>
      <c r="G22990">
        <v>1.2E-5</v>
      </c>
      <c r="H22990" t="s">
        <v>13186</v>
      </c>
      <c r="I22990" t="s">
        <v>137714</v>
      </c>
      <c r="J22990" s="2" t="s">
        <v>182106</v>
      </c>
      <c r="K22990" t="s">
        <v>212696</v>
      </c>
      <c r="L22990" t="s">
        <v>228706</v>
      </c>
      <c r="M22990" t="s">
        <v>8</v>
      </c>
      <c r="N22990" t="s">
        <v>228832</v>
      </c>
      <c r="O22990" t="s">
        <v>229111</v>
      </c>
      <c r="P22990" t="s">
        <v>230079</v>
      </c>
      <c r="Q22990" t="s">
        <v>120308</v>
      </c>
      <c r="R22990" t="s">
        <v>212718</v>
      </c>
      <c r="S22990" t="s">
        <v>212718</v>
      </c>
    </row>
    <row r="22991" spans="1:19" x14ac:dyDescent="0.35">
      <c r="A22991" s="1">
        <v>28618</v>
      </c>
      <c r="B22991" t="s">
        <v>13187</v>
      </c>
      <c r="C22991" t="s">
        <v>68240</v>
      </c>
      <c r="D22991" t="s">
        <v>5</v>
      </c>
      <c r="F22991" t="s">
        <v>120907</v>
      </c>
      <c r="G22991">
        <v>8.1799999999999996E-6</v>
      </c>
      <c r="H22991" t="s">
        <v>13187</v>
      </c>
      <c r="I22991" t="s">
        <v>137715</v>
      </c>
      <c r="J22991" s="2" t="s">
        <v>182107</v>
      </c>
      <c r="K22991" t="s">
        <v>212697</v>
      </c>
      <c r="L22991" t="s">
        <v>228704</v>
      </c>
      <c r="M22991" t="s">
        <v>11</v>
      </c>
      <c r="N22991" t="s">
        <v>228826</v>
      </c>
      <c r="O22991" t="s">
        <v>229366</v>
      </c>
      <c r="P22991" t="s">
        <v>231448</v>
      </c>
      <c r="R22991" t="s">
        <v>212718</v>
      </c>
      <c r="S22991" t="s">
        <v>212718</v>
      </c>
    </row>
    <row r="22992" spans="1:19" x14ac:dyDescent="0.35">
      <c r="A22992" s="1">
        <v>28620</v>
      </c>
      <c r="B22992" t="s">
        <v>13188</v>
      </c>
      <c r="C22992" t="s">
        <v>68241</v>
      </c>
      <c r="D22992" t="s">
        <v>5</v>
      </c>
      <c r="F22992" t="s">
        <v>121706</v>
      </c>
      <c r="G22992">
        <v>4.4281999999999999E-7</v>
      </c>
      <c r="H22992" t="s">
        <v>13188</v>
      </c>
      <c r="I22992" t="s">
        <v>137716</v>
      </c>
      <c r="J22992" s="2" t="s">
        <v>182108</v>
      </c>
      <c r="K22992" t="s">
        <v>212698</v>
      </c>
      <c r="L22992" t="s">
        <v>228705</v>
      </c>
      <c r="M22992" t="s">
        <v>10</v>
      </c>
      <c r="N22992" t="s">
        <v>137686</v>
      </c>
      <c r="O22992" t="s">
        <v>229322</v>
      </c>
      <c r="P22992" t="s">
        <v>231449</v>
      </c>
      <c r="R22992" t="s">
        <v>212718</v>
      </c>
      <c r="S22992" t="s">
        <v>212718</v>
      </c>
    </row>
    <row r="22993" spans="1:19" x14ac:dyDescent="0.35">
      <c r="A22993" s="1">
        <v>28624</v>
      </c>
      <c r="B22993" t="s">
        <v>13189</v>
      </c>
      <c r="C22993" t="s">
        <v>68242</v>
      </c>
      <c r="D22993" t="s">
        <v>5</v>
      </c>
      <c r="E22993" t="s">
        <v>119958</v>
      </c>
      <c r="F22993" t="s">
        <v>122940</v>
      </c>
      <c r="G22993">
        <v>8.5059079999999995E-6</v>
      </c>
      <c r="H22993" t="s">
        <v>13189</v>
      </c>
      <c r="I22993" t="s">
        <v>137717</v>
      </c>
      <c r="J22993" s="2" t="s">
        <v>182109</v>
      </c>
      <c r="K22993" t="s">
        <v>212699</v>
      </c>
      <c r="L22993" t="s">
        <v>228704</v>
      </c>
      <c r="M22993" t="s">
        <v>10</v>
      </c>
      <c r="N22993" t="s">
        <v>228874</v>
      </c>
      <c r="O22993" t="s">
        <v>229322</v>
      </c>
      <c r="P22993" t="s">
        <v>231450</v>
      </c>
      <c r="Q22993" t="s">
        <v>123278</v>
      </c>
      <c r="R22993" t="s">
        <v>212718</v>
      </c>
      <c r="S22993" t="s">
        <v>212718</v>
      </c>
    </row>
    <row r="22994" spans="1:19" x14ac:dyDescent="0.35">
      <c r="A22994" s="1">
        <v>28626</v>
      </c>
      <c r="B22994" t="s">
        <v>13190</v>
      </c>
      <c r="C22994" t="s">
        <v>68243</v>
      </c>
      <c r="D22994" t="s">
        <v>5</v>
      </c>
      <c r="F22994" t="s">
        <v>123496</v>
      </c>
      <c r="G22994">
        <v>2.3E-6</v>
      </c>
      <c r="H22994" t="s">
        <v>13190</v>
      </c>
      <c r="I22994" t="s">
        <v>137718</v>
      </c>
      <c r="J22994" s="2" t="s">
        <v>182110</v>
      </c>
      <c r="K22994" t="s">
        <v>212700</v>
      </c>
      <c r="L22994" t="s">
        <v>228707</v>
      </c>
      <c r="M22994" t="s">
        <v>228725</v>
      </c>
      <c r="O22994" t="s">
        <v>229148</v>
      </c>
      <c r="P22994" t="s">
        <v>229148</v>
      </c>
      <c r="Q22994" t="s">
        <v>120059</v>
      </c>
      <c r="R22994" t="s">
        <v>212718</v>
      </c>
      <c r="S22994" t="s">
        <v>212718</v>
      </c>
    </row>
    <row r="22995" spans="1:19" x14ac:dyDescent="0.35">
      <c r="A22995" s="1">
        <v>28627</v>
      </c>
      <c r="B22995" t="s">
        <v>13191</v>
      </c>
      <c r="C22995" t="s">
        <v>68244</v>
      </c>
      <c r="D22995" t="s">
        <v>5</v>
      </c>
      <c r="E22995" t="s">
        <v>119955</v>
      </c>
      <c r="F22995" t="s">
        <v>121023</v>
      </c>
      <c r="G22995">
        <v>2.5240249999999999E-6</v>
      </c>
      <c r="H22995" t="s">
        <v>13191</v>
      </c>
      <c r="I22995" t="s">
        <v>137719</v>
      </c>
      <c r="J22995" s="2" t="s">
        <v>182111</v>
      </c>
      <c r="K22995" t="s">
        <v>212701</v>
      </c>
      <c r="L22995" t="s">
        <v>228704</v>
      </c>
      <c r="M22995" t="s">
        <v>228716</v>
      </c>
      <c r="N22995" t="s">
        <v>228843</v>
      </c>
      <c r="O22995" t="s">
        <v>229128</v>
      </c>
      <c r="P22995" t="s">
        <v>229128</v>
      </c>
      <c r="Q22995" t="s">
        <v>121634</v>
      </c>
      <c r="R22995" t="s">
        <v>212718</v>
      </c>
      <c r="S22995" t="s">
        <v>212718</v>
      </c>
    </row>
    <row r="22996" spans="1:19" x14ac:dyDescent="0.35">
      <c r="A22996" s="1">
        <v>28628</v>
      </c>
      <c r="B22996" t="s">
        <v>13192</v>
      </c>
      <c r="C22996" t="s">
        <v>68245</v>
      </c>
      <c r="D22996" t="s">
        <v>4</v>
      </c>
      <c r="F22996" t="s">
        <v>120152</v>
      </c>
      <c r="G22996">
        <v>5.9999999999999997E-7</v>
      </c>
      <c r="H22996" t="s">
        <v>13192</v>
      </c>
      <c r="I22996" t="s">
        <v>137720</v>
      </c>
      <c r="J22996" s="2" t="s">
        <v>182112</v>
      </c>
      <c r="K22996" t="s">
        <v>212702</v>
      </c>
      <c r="L22996" t="s">
        <v>228704</v>
      </c>
      <c r="M22996" t="s">
        <v>8</v>
      </c>
      <c r="N22996" t="s">
        <v>228850</v>
      </c>
      <c r="O22996" t="s">
        <v>229142</v>
      </c>
      <c r="P22996" t="s">
        <v>229142</v>
      </c>
      <c r="R22996" t="s">
        <v>212718</v>
      </c>
      <c r="S22996" t="s">
        <v>212718</v>
      </c>
    </row>
    <row r="22997" spans="1:19" x14ac:dyDescent="0.35">
      <c r="A22997" s="1">
        <v>28631</v>
      </c>
      <c r="B22997" t="s">
        <v>13193</v>
      </c>
      <c r="C22997" t="s">
        <v>68246</v>
      </c>
      <c r="D22997" t="s">
        <v>3</v>
      </c>
      <c r="F22997" t="s">
        <v>122704</v>
      </c>
      <c r="G22997">
        <v>5.6824499999999998E-5</v>
      </c>
      <c r="H22997" t="s">
        <v>13193</v>
      </c>
      <c r="I22997" t="s">
        <v>137721</v>
      </c>
      <c r="J22997" s="2" t="s">
        <v>182113</v>
      </c>
      <c r="K22997" t="s">
        <v>212703</v>
      </c>
      <c r="L22997" t="s">
        <v>228704</v>
      </c>
      <c r="M22997" t="s">
        <v>10</v>
      </c>
      <c r="N22997" t="s">
        <v>228827</v>
      </c>
      <c r="O22997" t="s">
        <v>229107</v>
      </c>
      <c r="P22997" t="s">
        <v>229107</v>
      </c>
      <c r="Q22997" t="s">
        <v>121209</v>
      </c>
      <c r="R22997" t="s">
        <v>212718</v>
      </c>
      <c r="S22997" t="s">
        <v>212718</v>
      </c>
    </row>
    <row r="22998" spans="1:19" x14ac:dyDescent="0.35">
      <c r="A22998" s="1">
        <v>28632</v>
      </c>
      <c r="B22998" t="s">
        <v>13193</v>
      </c>
      <c r="C22998" t="s">
        <v>68247</v>
      </c>
      <c r="D22998" t="s">
        <v>3</v>
      </c>
      <c r="F22998" t="s">
        <v>121346</v>
      </c>
      <c r="G22998">
        <v>6.8614999999999993E-5</v>
      </c>
      <c r="H22998" t="s">
        <v>13193</v>
      </c>
      <c r="I22998" t="s">
        <v>137721</v>
      </c>
      <c r="J22998" s="2" t="s">
        <v>182113</v>
      </c>
      <c r="K22998" t="s">
        <v>212703</v>
      </c>
      <c r="L22998" t="s">
        <v>228704</v>
      </c>
      <c r="M22998" t="s">
        <v>10</v>
      </c>
      <c r="N22998" t="s">
        <v>228827</v>
      </c>
      <c r="O22998" t="s">
        <v>229107</v>
      </c>
      <c r="P22998" t="s">
        <v>229107</v>
      </c>
      <c r="Q22998" t="s">
        <v>121209</v>
      </c>
      <c r="R22998" t="s">
        <v>212718</v>
      </c>
      <c r="S22998" t="s">
        <v>212718</v>
      </c>
    </row>
    <row r="22999" spans="1:19" x14ac:dyDescent="0.35">
      <c r="A22999" s="1">
        <v>28635</v>
      </c>
      <c r="B22999" t="s">
        <v>13194</v>
      </c>
      <c r="C22999" t="s">
        <v>68248</v>
      </c>
      <c r="D22999" t="s">
        <v>4</v>
      </c>
      <c r="F22999" t="s">
        <v>120386</v>
      </c>
      <c r="G22999">
        <v>9.9999999999999995E-7</v>
      </c>
      <c r="H22999" t="s">
        <v>13194</v>
      </c>
      <c r="I22999" t="s">
        <v>137722</v>
      </c>
      <c r="J22999" s="2" t="s">
        <v>182114</v>
      </c>
      <c r="K22999" t="s">
        <v>212704</v>
      </c>
      <c r="L22999" t="s">
        <v>228704</v>
      </c>
      <c r="M22999" t="s">
        <v>8</v>
      </c>
      <c r="N22999" t="s">
        <v>228828</v>
      </c>
      <c r="O22999" t="s">
        <v>229108</v>
      </c>
      <c r="P22999" t="s">
        <v>229108</v>
      </c>
      <c r="Q22999" t="s">
        <v>120056</v>
      </c>
      <c r="R22999" t="s">
        <v>212718</v>
      </c>
      <c r="S22999" t="s">
        <v>212718</v>
      </c>
    </row>
    <row r="23000" spans="1:19" x14ac:dyDescent="0.35">
      <c r="A23000" s="1">
        <v>28638</v>
      </c>
      <c r="B23000" t="s">
        <v>13195</v>
      </c>
      <c r="C23000" t="s">
        <v>68249</v>
      </c>
      <c r="D23000" t="s">
        <v>4</v>
      </c>
      <c r="F23000" t="s">
        <v>122066</v>
      </c>
      <c r="G23000">
        <v>8.4314999999999992E-7</v>
      </c>
      <c r="H23000" t="s">
        <v>13195</v>
      </c>
      <c r="I23000" t="s">
        <v>137723</v>
      </c>
      <c r="J23000" s="2" t="s">
        <v>182115</v>
      </c>
      <c r="K23000" t="s">
        <v>212705</v>
      </c>
      <c r="L23000" t="s">
        <v>228705</v>
      </c>
      <c r="M23000" t="s">
        <v>228717</v>
      </c>
      <c r="N23000" t="s">
        <v>228845</v>
      </c>
      <c r="O23000" t="s">
        <v>229130</v>
      </c>
      <c r="P23000" t="s">
        <v>229130</v>
      </c>
      <c r="Q23000" t="s">
        <v>119973</v>
      </c>
      <c r="R23000" t="s">
        <v>212718</v>
      </c>
      <c r="S23000" t="s">
        <v>212718</v>
      </c>
    </row>
    <row r="23001" spans="1:19" x14ac:dyDescent="0.35">
      <c r="A23001" s="1">
        <v>28641</v>
      </c>
      <c r="B23001" t="s">
        <v>13196</v>
      </c>
      <c r="C23001" t="s">
        <v>68250</v>
      </c>
      <c r="D23001" t="s">
        <v>4</v>
      </c>
      <c r="F23001" t="s">
        <v>120419</v>
      </c>
      <c r="G23001">
        <v>2.5000000000000001E-9</v>
      </c>
      <c r="H23001" t="s">
        <v>13196</v>
      </c>
      <c r="I23001" t="s">
        <v>137724</v>
      </c>
      <c r="J23001" s="2" t="s">
        <v>182116</v>
      </c>
      <c r="K23001" t="s">
        <v>212706</v>
      </c>
      <c r="L23001" t="s">
        <v>228704</v>
      </c>
      <c r="Q23001" t="s">
        <v>121366</v>
      </c>
      <c r="R23001" t="s">
        <v>212718</v>
      </c>
      <c r="S23001" t="s">
        <v>212718</v>
      </c>
    </row>
    <row r="23002" spans="1:19" x14ac:dyDescent="0.35">
      <c r="A23002" s="1">
        <v>28642</v>
      </c>
      <c r="B23002" t="s">
        <v>13197</v>
      </c>
      <c r="C23002" t="s">
        <v>68251</v>
      </c>
      <c r="D23002" t="s">
        <v>4</v>
      </c>
      <c r="F23002" t="s">
        <v>120082</v>
      </c>
      <c r="G23002">
        <v>1.95E-6</v>
      </c>
      <c r="H23002" t="s">
        <v>13197</v>
      </c>
      <c r="I23002" t="s">
        <v>137725</v>
      </c>
      <c r="J23002" s="2" t="s">
        <v>182117</v>
      </c>
      <c r="K23002" t="s">
        <v>212707</v>
      </c>
      <c r="L23002" t="s">
        <v>228704</v>
      </c>
      <c r="M23002" t="s">
        <v>8</v>
      </c>
      <c r="N23002" t="s">
        <v>228896</v>
      </c>
      <c r="O23002" t="s">
        <v>229210</v>
      </c>
      <c r="P23002" t="s">
        <v>229210</v>
      </c>
      <c r="Q23002" t="s">
        <v>120226</v>
      </c>
      <c r="R23002" t="s">
        <v>212718</v>
      </c>
      <c r="S23002" t="s">
        <v>212718</v>
      </c>
    </row>
    <row r="23003" spans="1:19" x14ac:dyDescent="0.35">
      <c r="A23003" s="1">
        <v>28643</v>
      </c>
      <c r="B23003" t="s">
        <v>13198</v>
      </c>
      <c r="C23003" t="s">
        <v>68252</v>
      </c>
      <c r="D23003" t="s">
        <v>5</v>
      </c>
      <c r="E23003" t="s">
        <v>119954</v>
      </c>
      <c r="F23003" t="s">
        <v>122560</v>
      </c>
      <c r="G23003">
        <v>3.4390890000000002E-6</v>
      </c>
      <c r="H23003" t="s">
        <v>13198</v>
      </c>
      <c r="I23003" t="s">
        <v>137726</v>
      </c>
      <c r="K23003" t="s">
        <v>212708</v>
      </c>
      <c r="L23003" t="s">
        <v>228706</v>
      </c>
      <c r="M23003" t="s">
        <v>15</v>
      </c>
      <c r="N23003" t="s">
        <v>228849</v>
      </c>
      <c r="O23003" t="s">
        <v>229134</v>
      </c>
      <c r="P23003" t="s">
        <v>229134</v>
      </c>
      <c r="Q23003" t="s">
        <v>120679</v>
      </c>
      <c r="R23003" t="s">
        <v>212718</v>
      </c>
      <c r="S23003" t="s">
        <v>212718</v>
      </c>
    </row>
    <row r="23004" spans="1:19" x14ac:dyDescent="0.35">
      <c r="A23004" s="1">
        <v>28644</v>
      </c>
      <c r="B23004" t="s">
        <v>13198</v>
      </c>
      <c r="C23004" t="s">
        <v>68253</v>
      </c>
      <c r="D23004" t="s">
        <v>5</v>
      </c>
      <c r="E23004" t="s">
        <v>119955</v>
      </c>
      <c r="F23004" t="s">
        <v>120679</v>
      </c>
      <c r="G23004">
        <v>3.7771919999999998E-6</v>
      </c>
      <c r="H23004" t="s">
        <v>13198</v>
      </c>
      <c r="I23004" t="s">
        <v>137726</v>
      </c>
      <c r="K23004" t="s">
        <v>212708</v>
      </c>
      <c r="L23004" t="s">
        <v>228706</v>
      </c>
      <c r="M23004" t="s">
        <v>15</v>
      </c>
      <c r="N23004" t="s">
        <v>228849</v>
      </c>
      <c r="O23004" t="s">
        <v>229134</v>
      </c>
      <c r="P23004" t="s">
        <v>229134</v>
      </c>
      <c r="Q23004" t="s">
        <v>120679</v>
      </c>
      <c r="R23004" t="s">
        <v>212718</v>
      </c>
      <c r="S23004" t="s">
        <v>212718</v>
      </c>
    </row>
    <row r="23005" spans="1:19" x14ac:dyDescent="0.35">
      <c r="A23005" s="1">
        <v>28645</v>
      </c>
      <c r="B23005" t="s">
        <v>13199</v>
      </c>
      <c r="C23005" t="s">
        <v>68254</v>
      </c>
      <c r="D23005" t="s">
        <v>5</v>
      </c>
      <c r="F23005" t="s">
        <v>121004</v>
      </c>
      <c r="G23005">
        <v>1.5E-5</v>
      </c>
      <c r="H23005" t="s">
        <v>13199</v>
      </c>
      <c r="I23005" t="s">
        <v>137727</v>
      </c>
      <c r="K23005" t="s">
        <v>212709</v>
      </c>
      <c r="L23005" t="s">
        <v>228704</v>
      </c>
      <c r="R23005" t="s">
        <v>212718</v>
      </c>
      <c r="S23005" t="s">
        <v>212718</v>
      </c>
    </row>
    <row r="23006" spans="1:19" x14ac:dyDescent="0.35">
      <c r="A23006" s="1">
        <v>28647</v>
      </c>
      <c r="B23006" t="s">
        <v>13200</v>
      </c>
      <c r="C23006" t="s">
        <v>68255</v>
      </c>
      <c r="D23006" t="s">
        <v>5</v>
      </c>
      <c r="E23006" t="s">
        <v>119955</v>
      </c>
      <c r="F23006" t="s">
        <v>121023</v>
      </c>
      <c r="G23006">
        <v>4.9999999999999998E-7</v>
      </c>
      <c r="H23006" t="s">
        <v>13200</v>
      </c>
      <c r="I23006" t="s">
        <v>137728</v>
      </c>
      <c r="J23006" s="2" t="s">
        <v>182118</v>
      </c>
      <c r="K23006" t="s">
        <v>212710</v>
      </c>
      <c r="L23006" t="s">
        <v>228705</v>
      </c>
      <c r="M23006" t="s">
        <v>8</v>
      </c>
      <c r="N23006" t="s">
        <v>228828</v>
      </c>
      <c r="O23006" t="s">
        <v>229113</v>
      </c>
      <c r="P23006" t="s">
        <v>230963</v>
      </c>
      <c r="R23006" t="s">
        <v>212718</v>
      </c>
      <c r="S23006" t="s">
        <v>212718</v>
      </c>
    </row>
    <row r="23007" spans="1:19" x14ac:dyDescent="0.35">
      <c r="A23007" s="1">
        <v>28648</v>
      </c>
      <c r="B23007" t="s">
        <v>13201</v>
      </c>
      <c r="C23007" t="s">
        <v>68256</v>
      </c>
      <c r="D23007" t="s">
        <v>3</v>
      </c>
      <c r="F23007" t="s">
        <v>123192</v>
      </c>
      <c r="G23007">
        <v>8.3299999999999992E-5</v>
      </c>
      <c r="H23007" t="s">
        <v>13201</v>
      </c>
      <c r="I23007" t="s">
        <v>137729</v>
      </c>
      <c r="J23007" s="2" t="s">
        <v>182119</v>
      </c>
      <c r="K23007" t="s">
        <v>212711</v>
      </c>
      <c r="L23007" t="s">
        <v>228706</v>
      </c>
      <c r="M23007" t="s">
        <v>8</v>
      </c>
      <c r="N23007" t="s">
        <v>228830</v>
      </c>
      <c r="O23007" t="s">
        <v>229110</v>
      </c>
      <c r="P23007" t="s">
        <v>229110</v>
      </c>
      <c r="Q23007" t="s">
        <v>122295</v>
      </c>
      <c r="R23007" t="s">
        <v>212718</v>
      </c>
      <c r="S23007" t="s">
        <v>212718</v>
      </c>
    </row>
    <row r="23008" spans="1:19" x14ac:dyDescent="0.35">
      <c r="A23008" s="1">
        <v>28649</v>
      </c>
      <c r="B23008" t="s">
        <v>13201</v>
      </c>
      <c r="C23008" t="s">
        <v>68257</v>
      </c>
      <c r="D23008" t="s">
        <v>5</v>
      </c>
      <c r="F23008" t="s">
        <v>120034</v>
      </c>
      <c r="G23008">
        <v>1.1944796E-5</v>
      </c>
      <c r="H23008" t="s">
        <v>13201</v>
      </c>
      <c r="I23008" t="s">
        <v>137729</v>
      </c>
      <c r="J23008" s="2" t="s">
        <v>182119</v>
      </c>
      <c r="K23008" t="s">
        <v>212711</v>
      </c>
      <c r="L23008" t="s">
        <v>228706</v>
      </c>
      <c r="M23008" t="s">
        <v>8</v>
      </c>
      <c r="N23008" t="s">
        <v>228830</v>
      </c>
      <c r="O23008" t="s">
        <v>229110</v>
      </c>
      <c r="P23008" t="s">
        <v>229110</v>
      </c>
      <c r="Q23008" t="s">
        <v>122295</v>
      </c>
      <c r="R23008" t="s">
        <v>212718</v>
      </c>
      <c r="S23008" t="s">
        <v>212718</v>
      </c>
    </row>
    <row r="23009" spans="1:19" x14ac:dyDescent="0.35">
      <c r="A23009" s="1">
        <v>28650</v>
      </c>
      <c r="B23009" t="s">
        <v>13202</v>
      </c>
      <c r="C23009" t="s">
        <v>68258</v>
      </c>
      <c r="D23009" t="s">
        <v>5</v>
      </c>
      <c r="E23009" t="s">
        <v>119954</v>
      </c>
      <c r="F23009" t="s">
        <v>120544</v>
      </c>
      <c r="G23009">
        <v>2.7E-6</v>
      </c>
      <c r="H23009" t="s">
        <v>13202</v>
      </c>
      <c r="I23009" t="s">
        <v>137730</v>
      </c>
      <c r="J23009" s="2" t="s">
        <v>182120</v>
      </c>
      <c r="K23009" t="s">
        <v>212712</v>
      </c>
      <c r="L23009" t="s">
        <v>228706</v>
      </c>
      <c r="M23009" t="s">
        <v>8</v>
      </c>
      <c r="N23009" t="s">
        <v>228828</v>
      </c>
      <c r="O23009" t="s">
        <v>229108</v>
      </c>
      <c r="P23009" t="s">
        <v>231451</v>
      </c>
      <c r="Q23009" t="s">
        <v>120840</v>
      </c>
      <c r="R23009" t="s">
        <v>212718</v>
      </c>
      <c r="S23009" t="s">
        <v>212718</v>
      </c>
    </row>
    <row r="23010" spans="1:19" x14ac:dyDescent="0.35">
      <c r="A23010" s="1">
        <v>28651</v>
      </c>
      <c r="B23010" t="s">
        <v>13202</v>
      </c>
      <c r="C23010" t="s">
        <v>68259</v>
      </c>
      <c r="D23010" t="s">
        <v>5</v>
      </c>
      <c r="E23010" t="s">
        <v>119955</v>
      </c>
      <c r="F23010" t="s">
        <v>120316</v>
      </c>
      <c r="G23010">
        <v>7.9000000000000006E-6</v>
      </c>
      <c r="H23010" t="s">
        <v>13202</v>
      </c>
      <c r="I23010" t="s">
        <v>137730</v>
      </c>
      <c r="J23010" s="2" t="s">
        <v>182120</v>
      </c>
      <c r="K23010" t="s">
        <v>212712</v>
      </c>
      <c r="L23010" t="s">
        <v>228706</v>
      </c>
      <c r="M23010" t="s">
        <v>8</v>
      </c>
      <c r="N23010" t="s">
        <v>228828</v>
      </c>
      <c r="O23010" t="s">
        <v>229108</v>
      </c>
      <c r="P23010" t="s">
        <v>231451</v>
      </c>
      <c r="Q23010" t="s">
        <v>120840</v>
      </c>
      <c r="R23010" t="s">
        <v>212718</v>
      </c>
      <c r="S23010" t="s">
        <v>212718</v>
      </c>
    </row>
    <row r="23011" spans="1:19" x14ac:dyDescent="0.35">
      <c r="A23011" s="1">
        <v>28653</v>
      </c>
      <c r="B23011" t="s">
        <v>13203</v>
      </c>
      <c r="C23011" t="s">
        <v>68260</v>
      </c>
      <c r="D23011" t="s">
        <v>4</v>
      </c>
      <c r="F23011" t="s">
        <v>120428</v>
      </c>
      <c r="G23011">
        <v>1.9889E-8</v>
      </c>
      <c r="H23011" t="s">
        <v>13203</v>
      </c>
      <c r="I23011" t="s">
        <v>137731</v>
      </c>
      <c r="J23011" s="2" t="s">
        <v>182121</v>
      </c>
      <c r="K23011" t="s">
        <v>212713</v>
      </c>
      <c r="L23011" t="s">
        <v>228704</v>
      </c>
      <c r="M23011" t="s">
        <v>11</v>
      </c>
      <c r="N23011" t="s">
        <v>228860</v>
      </c>
      <c r="O23011" t="s">
        <v>229772</v>
      </c>
      <c r="P23011" t="s">
        <v>229772</v>
      </c>
      <c r="Q23011" t="s">
        <v>120056</v>
      </c>
      <c r="R23011" t="s">
        <v>212718</v>
      </c>
      <c r="S23011" t="s">
        <v>212718</v>
      </c>
    </row>
    <row r="23012" spans="1:19" x14ac:dyDescent="0.35">
      <c r="A23012" s="1">
        <v>28654</v>
      </c>
      <c r="B23012" t="s">
        <v>13204</v>
      </c>
      <c r="C23012" t="s">
        <v>68261</v>
      </c>
      <c r="D23012" t="s">
        <v>5</v>
      </c>
      <c r="E23012" t="s">
        <v>119955</v>
      </c>
      <c r="F23012" t="s">
        <v>121023</v>
      </c>
      <c r="G23012">
        <v>5.0000000000000002E-5</v>
      </c>
      <c r="H23012" t="s">
        <v>13204</v>
      </c>
      <c r="I23012" t="s">
        <v>137732</v>
      </c>
      <c r="J23012" s="2" t="s">
        <v>182122</v>
      </c>
      <c r="K23012" t="s">
        <v>212712</v>
      </c>
      <c r="L23012" t="s">
        <v>228705</v>
      </c>
      <c r="M23012" t="s">
        <v>8</v>
      </c>
      <c r="N23012" t="s">
        <v>228828</v>
      </c>
      <c r="O23012" t="s">
        <v>229113</v>
      </c>
      <c r="P23012" t="s">
        <v>230406</v>
      </c>
      <c r="R23012" t="s">
        <v>212718</v>
      </c>
      <c r="S23012" t="s">
        <v>212718</v>
      </c>
    </row>
    <row r="23013" spans="1:19" x14ac:dyDescent="0.35">
      <c r="A23013" s="1">
        <v>28655</v>
      </c>
      <c r="B23013" t="s">
        <v>13205</v>
      </c>
      <c r="C23013" t="s">
        <v>68262</v>
      </c>
      <c r="D23013" t="s">
        <v>5</v>
      </c>
      <c r="F23013" t="s">
        <v>120625</v>
      </c>
      <c r="G23013">
        <v>2.5000000000000001E-5</v>
      </c>
      <c r="H23013" t="s">
        <v>13205</v>
      </c>
      <c r="I23013" t="s">
        <v>137733</v>
      </c>
      <c r="J23013" s="2" t="s">
        <v>182123</v>
      </c>
      <c r="K23013" t="s">
        <v>212714</v>
      </c>
      <c r="L23013" t="s">
        <v>228704</v>
      </c>
      <c r="M23013" t="s">
        <v>11</v>
      </c>
      <c r="N23013" t="s">
        <v>228826</v>
      </c>
      <c r="O23013" t="s">
        <v>229106</v>
      </c>
      <c r="P23013" t="s">
        <v>229106</v>
      </c>
      <c r="Q23013" t="s">
        <v>120970</v>
      </c>
      <c r="R23013" t="s">
        <v>212718</v>
      </c>
      <c r="S23013" t="s">
        <v>212718</v>
      </c>
    </row>
    <row r="23014" spans="1:19" x14ac:dyDescent="0.35">
      <c r="A23014" s="1">
        <v>28656</v>
      </c>
      <c r="B23014" t="s">
        <v>13205</v>
      </c>
      <c r="C23014" t="s">
        <v>68263</v>
      </c>
      <c r="D23014" t="s">
        <v>5</v>
      </c>
      <c r="F23014" t="s">
        <v>120512</v>
      </c>
      <c r="G23014">
        <v>1.8E-5</v>
      </c>
      <c r="H23014" t="s">
        <v>13205</v>
      </c>
      <c r="I23014" t="s">
        <v>137733</v>
      </c>
      <c r="J23014" s="2" t="s">
        <v>182123</v>
      </c>
      <c r="K23014" t="s">
        <v>212714</v>
      </c>
      <c r="L23014" t="s">
        <v>228704</v>
      </c>
      <c r="M23014" t="s">
        <v>11</v>
      </c>
      <c r="N23014" t="s">
        <v>228826</v>
      </c>
      <c r="O23014" t="s">
        <v>229106</v>
      </c>
      <c r="P23014" t="s">
        <v>229106</v>
      </c>
      <c r="Q23014" t="s">
        <v>120970</v>
      </c>
      <c r="R23014" t="s">
        <v>212718</v>
      </c>
      <c r="S23014" t="s">
        <v>212718</v>
      </c>
    </row>
    <row r="23015" spans="1:19" x14ac:dyDescent="0.35">
      <c r="A23015" s="1">
        <v>28658</v>
      </c>
      <c r="B23015" t="s">
        <v>13206</v>
      </c>
      <c r="C23015" t="s">
        <v>68264</v>
      </c>
      <c r="D23015" t="s">
        <v>4</v>
      </c>
      <c r="F23015" t="s">
        <v>120513</v>
      </c>
      <c r="G23015">
        <v>2.0395000000000002E-8</v>
      </c>
      <c r="H23015" t="s">
        <v>13206</v>
      </c>
      <c r="I23015" t="s">
        <v>137734</v>
      </c>
      <c r="J23015" s="2" t="s">
        <v>182124</v>
      </c>
      <c r="K23015" t="s">
        <v>212715</v>
      </c>
      <c r="L23015" t="s">
        <v>228704</v>
      </c>
      <c r="M23015" t="s">
        <v>228751</v>
      </c>
      <c r="N23015" t="s">
        <v>228861</v>
      </c>
      <c r="O23015" t="s">
        <v>229261</v>
      </c>
      <c r="P23015" t="s">
        <v>229261</v>
      </c>
      <c r="Q23015" t="s">
        <v>120060</v>
      </c>
      <c r="R23015" t="s">
        <v>212718</v>
      </c>
      <c r="S23015" t="s">
        <v>212718</v>
      </c>
    </row>
    <row r="23016" spans="1:19" x14ac:dyDescent="0.35">
      <c r="A23016" s="1">
        <v>28659</v>
      </c>
      <c r="B23016" t="s">
        <v>13207</v>
      </c>
      <c r="C23016" t="s">
        <v>68265</v>
      </c>
      <c r="D23016" t="s">
        <v>5</v>
      </c>
      <c r="F23016" t="s">
        <v>120107</v>
      </c>
      <c r="G23016">
        <v>5.5325899999999999E-7</v>
      </c>
      <c r="H23016" t="s">
        <v>13207</v>
      </c>
      <c r="I23016" t="s">
        <v>137735</v>
      </c>
      <c r="J23016" s="2" t="s">
        <v>182125</v>
      </c>
      <c r="K23016" t="s">
        <v>212716</v>
      </c>
      <c r="L23016" t="s">
        <v>228704</v>
      </c>
      <c r="R23016" t="s">
        <v>212718</v>
      </c>
      <c r="S23016" t="s">
        <v>212718</v>
      </c>
    </row>
    <row r="23017" spans="1:19" x14ac:dyDescent="0.35">
      <c r="A23017" s="1">
        <v>28660</v>
      </c>
      <c r="B23017" t="s">
        <v>13208</v>
      </c>
      <c r="C23017" t="s">
        <v>68266</v>
      </c>
      <c r="D23017" t="s">
        <v>5</v>
      </c>
      <c r="E23017" t="s">
        <v>119955</v>
      </c>
      <c r="F23017" t="s">
        <v>121128</v>
      </c>
      <c r="G23017">
        <v>1.9999999999999999E-7</v>
      </c>
      <c r="H23017" t="s">
        <v>13208</v>
      </c>
      <c r="I23017" t="s">
        <v>137736</v>
      </c>
      <c r="J23017" s="2" t="s">
        <v>182126</v>
      </c>
      <c r="K23017" t="s">
        <v>212717</v>
      </c>
      <c r="L23017" t="s">
        <v>228704</v>
      </c>
      <c r="Q23017" t="s">
        <v>120216</v>
      </c>
      <c r="R23017" t="s">
        <v>212718</v>
      </c>
      <c r="S23017" t="s">
        <v>212718</v>
      </c>
    </row>
    <row r="23018" spans="1:19" x14ac:dyDescent="0.35">
      <c r="A23018" s="1">
        <v>28661</v>
      </c>
      <c r="B23018" t="s">
        <v>13209</v>
      </c>
      <c r="C23018" t="s">
        <v>68267</v>
      </c>
      <c r="D23018" t="s">
        <v>5</v>
      </c>
      <c r="F23018" t="s">
        <v>120701</v>
      </c>
      <c r="G23018">
        <v>3.4999999999999999E-6</v>
      </c>
      <c r="H23018" t="s">
        <v>13209</v>
      </c>
      <c r="I23018" t="s">
        <v>137737</v>
      </c>
      <c r="J23018" s="2" t="s">
        <v>182127</v>
      </c>
      <c r="K23018" t="s">
        <v>212718</v>
      </c>
      <c r="L23018" t="s">
        <v>228704</v>
      </c>
      <c r="M23018" t="s">
        <v>8</v>
      </c>
      <c r="N23018" t="s">
        <v>228828</v>
      </c>
      <c r="O23018" t="s">
        <v>229108</v>
      </c>
      <c r="P23018" t="s">
        <v>231000</v>
      </c>
      <c r="R23018" t="s">
        <v>212718</v>
      </c>
      <c r="S23018" t="s">
        <v>212718</v>
      </c>
    </row>
    <row r="23019" spans="1:19" x14ac:dyDescent="0.35">
      <c r="A23019" s="1">
        <v>28663</v>
      </c>
      <c r="B23019" t="s">
        <v>13210</v>
      </c>
      <c r="C23019" t="s">
        <v>68268</v>
      </c>
      <c r="D23019" t="s">
        <v>3</v>
      </c>
      <c r="F23019" t="s">
        <v>120568</v>
      </c>
      <c r="G23019">
        <v>2.0000000000000001E-4</v>
      </c>
      <c r="H23019" t="s">
        <v>13210</v>
      </c>
      <c r="I23019" t="s">
        <v>137738</v>
      </c>
      <c r="J23019" s="2" t="s">
        <v>182128</v>
      </c>
      <c r="K23019" t="s">
        <v>212719</v>
      </c>
      <c r="L23019" t="s">
        <v>228704</v>
      </c>
      <c r="M23019" t="s">
        <v>8</v>
      </c>
      <c r="N23019" t="s">
        <v>228832</v>
      </c>
      <c r="O23019" t="s">
        <v>229111</v>
      </c>
      <c r="P23019" t="s">
        <v>230079</v>
      </c>
      <c r="Q23019" t="s">
        <v>120377</v>
      </c>
      <c r="R23019" t="s">
        <v>212718</v>
      </c>
      <c r="S23019" t="s">
        <v>212718</v>
      </c>
    </row>
    <row r="23020" spans="1:19" x14ac:dyDescent="0.35">
      <c r="A23020" s="1">
        <v>28664</v>
      </c>
      <c r="B23020" t="s">
        <v>13210</v>
      </c>
      <c r="C23020" t="s">
        <v>68269</v>
      </c>
      <c r="D23020" t="s">
        <v>5</v>
      </c>
      <c r="E23020" t="s">
        <v>119955</v>
      </c>
      <c r="F23020" t="s">
        <v>121993</v>
      </c>
      <c r="G23020">
        <v>3.4999999999999999E-6</v>
      </c>
      <c r="H23020" t="s">
        <v>13210</v>
      </c>
      <c r="I23020" t="s">
        <v>137738</v>
      </c>
      <c r="J23020" s="2" t="s">
        <v>182128</v>
      </c>
      <c r="K23020" t="s">
        <v>212719</v>
      </c>
      <c r="L23020" t="s">
        <v>228704</v>
      </c>
      <c r="M23020" t="s">
        <v>8</v>
      </c>
      <c r="N23020" t="s">
        <v>228832</v>
      </c>
      <c r="O23020" t="s">
        <v>229111</v>
      </c>
      <c r="P23020" t="s">
        <v>230079</v>
      </c>
      <c r="Q23020" t="s">
        <v>120377</v>
      </c>
      <c r="R23020" t="s">
        <v>212718</v>
      </c>
      <c r="S23020" t="s">
        <v>212718</v>
      </c>
    </row>
    <row r="23021" spans="1:19" x14ac:dyDescent="0.35">
      <c r="A23021" s="1">
        <v>28665</v>
      </c>
      <c r="B23021" t="s">
        <v>13210</v>
      </c>
      <c r="C23021" t="s">
        <v>68270</v>
      </c>
      <c r="D23021" t="s">
        <v>5</v>
      </c>
      <c r="E23021" t="s">
        <v>119958</v>
      </c>
      <c r="F23021" t="s">
        <v>121172</v>
      </c>
      <c r="G23021">
        <v>1.9300000000000002E-5</v>
      </c>
      <c r="H23021" t="s">
        <v>13210</v>
      </c>
      <c r="I23021" t="s">
        <v>137738</v>
      </c>
      <c r="J23021" s="2" t="s">
        <v>182128</v>
      </c>
      <c r="K23021" t="s">
        <v>212719</v>
      </c>
      <c r="L23021" t="s">
        <v>228704</v>
      </c>
      <c r="M23021" t="s">
        <v>8</v>
      </c>
      <c r="N23021" t="s">
        <v>228832</v>
      </c>
      <c r="O23021" t="s">
        <v>229111</v>
      </c>
      <c r="P23021" t="s">
        <v>230079</v>
      </c>
      <c r="Q23021" t="s">
        <v>120377</v>
      </c>
      <c r="R23021" t="s">
        <v>212718</v>
      </c>
      <c r="S23021" t="s">
        <v>212718</v>
      </c>
    </row>
    <row r="23022" spans="1:19" x14ac:dyDescent="0.35">
      <c r="A23022" s="1">
        <v>28666</v>
      </c>
      <c r="B23022" t="s">
        <v>13210</v>
      </c>
      <c r="C23022" t="s">
        <v>68271</v>
      </c>
      <c r="D23022" t="s">
        <v>5</v>
      </c>
      <c r="E23022" t="s">
        <v>119954</v>
      </c>
      <c r="F23022" t="s">
        <v>120040</v>
      </c>
      <c r="G23022">
        <v>7.9999999999999996E-6</v>
      </c>
      <c r="H23022" t="s">
        <v>13210</v>
      </c>
      <c r="I23022" t="s">
        <v>137738</v>
      </c>
      <c r="J23022" s="2" t="s">
        <v>182128</v>
      </c>
      <c r="K23022" t="s">
        <v>212719</v>
      </c>
      <c r="L23022" t="s">
        <v>228704</v>
      </c>
      <c r="M23022" t="s">
        <v>8</v>
      </c>
      <c r="N23022" t="s">
        <v>228832</v>
      </c>
      <c r="O23022" t="s">
        <v>229111</v>
      </c>
      <c r="P23022" t="s">
        <v>230079</v>
      </c>
      <c r="Q23022" t="s">
        <v>120377</v>
      </c>
      <c r="R23022" t="s">
        <v>212718</v>
      </c>
      <c r="S23022" t="s">
        <v>212718</v>
      </c>
    </row>
    <row r="23023" spans="1:19" x14ac:dyDescent="0.35">
      <c r="A23023" s="1">
        <v>28667</v>
      </c>
      <c r="B23023" t="s">
        <v>13210</v>
      </c>
      <c r="C23023" t="s">
        <v>68272</v>
      </c>
      <c r="D23023" t="s">
        <v>5</v>
      </c>
      <c r="E23023" t="s">
        <v>119957</v>
      </c>
      <c r="F23023" t="s">
        <v>121599</v>
      </c>
      <c r="G23023">
        <v>5.0000000000000002E-5</v>
      </c>
      <c r="H23023" t="s">
        <v>13210</v>
      </c>
      <c r="I23023" t="s">
        <v>137738</v>
      </c>
      <c r="J23023" s="2" t="s">
        <v>182128</v>
      </c>
      <c r="K23023" t="s">
        <v>212719</v>
      </c>
      <c r="L23023" t="s">
        <v>228704</v>
      </c>
      <c r="M23023" t="s">
        <v>8</v>
      </c>
      <c r="N23023" t="s">
        <v>228832</v>
      </c>
      <c r="O23023" t="s">
        <v>229111</v>
      </c>
      <c r="P23023" t="s">
        <v>230079</v>
      </c>
      <c r="Q23023" t="s">
        <v>120377</v>
      </c>
      <c r="R23023" t="s">
        <v>212718</v>
      </c>
      <c r="S23023" t="s">
        <v>212718</v>
      </c>
    </row>
    <row r="23024" spans="1:19" x14ac:dyDescent="0.35">
      <c r="A23024" s="1">
        <v>28668</v>
      </c>
      <c r="B23024" t="s">
        <v>13210</v>
      </c>
      <c r="C23024" t="s">
        <v>68273</v>
      </c>
      <c r="D23024" t="s">
        <v>5</v>
      </c>
      <c r="E23024" t="s">
        <v>119956</v>
      </c>
      <c r="F23024" t="s">
        <v>120977</v>
      </c>
      <c r="G23024">
        <v>1.5500000000000001E-5</v>
      </c>
      <c r="H23024" t="s">
        <v>13210</v>
      </c>
      <c r="I23024" t="s">
        <v>137738</v>
      </c>
      <c r="J23024" s="2" t="s">
        <v>182128</v>
      </c>
      <c r="K23024" t="s">
        <v>212719</v>
      </c>
      <c r="L23024" t="s">
        <v>228704</v>
      </c>
      <c r="M23024" t="s">
        <v>8</v>
      </c>
      <c r="N23024" t="s">
        <v>228832</v>
      </c>
      <c r="O23024" t="s">
        <v>229111</v>
      </c>
      <c r="P23024" t="s">
        <v>230079</v>
      </c>
      <c r="Q23024" t="s">
        <v>120377</v>
      </c>
      <c r="R23024" t="s">
        <v>212718</v>
      </c>
      <c r="S23024" t="s">
        <v>212718</v>
      </c>
    </row>
    <row r="23025" spans="1:19" x14ac:dyDescent="0.35">
      <c r="A23025" s="1">
        <v>28669</v>
      </c>
      <c r="B23025" t="s">
        <v>13211</v>
      </c>
      <c r="C23025" t="s">
        <v>68274</v>
      </c>
      <c r="D23025" t="s">
        <v>4</v>
      </c>
      <c r="F23025" t="s">
        <v>120008</v>
      </c>
      <c r="G23025">
        <v>1.9999999999999999E-7</v>
      </c>
      <c r="H23025" t="s">
        <v>13211</v>
      </c>
      <c r="I23025" t="s">
        <v>137739</v>
      </c>
      <c r="J23025" s="2" t="s">
        <v>182129</v>
      </c>
      <c r="K23025" t="s">
        <v>212720</v>
      </c>
      <c r="L23025" t="s">
        <v>228704</v>
      </c>
      <c r="M23025" t="s">
        <v>8</v>
      </c>
      <c r="N23025" t="s">
        <v>228832</v>
      </c>
      <c r="O23025" t="s">
        <v>229111</v>
      </c>
      <c r="P23025" t="s">
        <v>230079</v>
      </c>
      <c r="Q23025" t="s">
        <v>124088</v>
      </c>
      <c r="R23025" t="s">
        <v>212718</v>
      </c>
      <c r="S23025" t="s">
        <v>212718</v>
      </c>
    </row>
    <row r="23026" spans="1:19" x14ac:dyDescent="0.35">
      <c r="A23026" s="1">
        <v>28670</v>
      </c>
      <c r="B23026" t="s">
        <v>13212</v>
      </c>
      <c r="C23026" t="s">
        <v>68275</v>
      </c>
      <c r="D23026" t="s">
        <v>4</v>
      </c>
      <c r="F23026" t="s">
        <v>122019</v>
      </c>
      <c r="G23026">
        <v>8.8621000000000005E-7</v>
      </c>
      <c r="H23026" t="s">
        <v>13212</v>
      </c>
      <c r="I23026" t="s">
        <v>137740</v>
      </c>
      <c r="J23026" s="2" t="s">
        <v>182130</v>
      </c>
      <c r="K23026" t="s">
        <v>212721</v>
      </c>
      <c r="L23026" t="s">
        <v>228705</v>
      </c>
      <c r="M23026" t="s">
        <v>15</v>
      </c>
      <c r="N23026" t="s">
        <v>228849</v>
      </c>
      <c r="O23026" t="s">
        <v>229134</v>
      </c>
      <c r="P23026" t="s">
        <v>229134</v>
      </c>
      <c r="Q23026" t="s">
        <v>124186</v>
      </c>
      <c r="R23026" t="s">
        <v>212718</v>
      </c>
      <c r="S23026" t="s">
        <v>212718</v>
      </c>
    </row>
    <row r="23027" spans="1:19" x14ac:dyDescent="0.35">
      <c r="A23027" s="1">
        <v>28671</v>
      </c>
      <c r="B23027" t="s">
        <v>13213</v>
      </c>
      <c r="C23027" t="s">
        <v>68276</v>
      </c>
      <c r="D23027" t="s">
        <v>5</v>
      </c>
      <c r="E23027" t="s">
        <v>119955</v>
      </c>
      <c r="F23027" t="s">
        <v>120249</v>
      </c>
      <c r="G23027">
        <v>4.9000000000000014E-6</v>
      </c>
      <c r="H23027" t="s">
        <v>13213</v>
      </c>
      <c r="I23027" t="s">
        <v>137741</v>
      </c>
      <c r="K23027" t="s">
        <v>212718</v>
      </c>
      <c r="L23027" t="s">
        <v>228704</v>
      </c>
      <c r="R23027" t="s">
        <v>212718</v>
      </c>
      <c r="S23027" t="s">
        <v>212718</v>
      </c>
    </row>
    <row r="23028" spans="1:19" x14ac:dyDescent="0.35">
      <c r="A23028" s="1">
        <v>28672</v>
      </c>
      <c r="B23028" t="s">
        <v>13214</v>
      </c>
      <c r="C23028" t="s">
        <v>68277</v>
      </c>
      <c r="D23028" t="s">
        <v>5</v>
      </c>
      <c r="F23028" t="s">
        <v>120850</v>
      </c>
      <c r="G23028">
        <v>6.8000000000000005E-7</v>
      </c>
      <c r="H23028" t="s">
        <v>13214</v>
      </c>
      <c r="I23028" t="s">
        <v>137742</v>
      </c>
      <c r="J23028" s="2" t="s">
        <v>182131</v>
      </c>
      <c r="K23028" t="s">
        <v>212718</v>
      </c>
      <c r="L23028" t="s">
        <v>228704</v>
      </c>
      <c r="M23028" t="s">
        <v>8</v>
      </c>
      <c r="N23028" t="s">
        <v>228904</v>
      </c>
      <c r="O23028" t="s">
        <v>229236</v>
      </c>
      <c r="P23028" t="s">
        <v>229236</v>
      </c>
      <c r="Q23028" t="s">
        <v>120059</v>
      </c>
      <c r="R23028" t="s">
        <v>212718</v>
      </c>
      <c r="S23028" t="s">
        <v>212718</v>
      </c>
    </row>
    <row r="23029" spans="1:19" x14ac:dyDescent="0.35">
      <c r="A23029" s="1">
        <v>28673</v>
      </c>
      <c r="B23029" t="s">
        <v>13215</v>
      </c>
      <c r="C23029" t="s">
        <v>68278</v>
      </c>
      <c r="D23029" t="s">
        <v>5</v>
      </c>
      <c r="F23029" t="s">
        <v>120498</v>
      </c>
      <c r="G23029">
        <v>3.3000000000000002E-6</v>
      </c>
      <c r="H23029" t="s">
        <v>13215</v>
      </c>
      <c r="I23029" t="s">
        <v>137743</v>
      </c>
      <c r="J23029" s="2" t="s">
        <v>182132</v>
      </c>
      <c r="K23029" t="s">
        <v>212722</v>
      </c>
      <c r="L23029" t="s">
        <v>228704</v>
      </c>
      <c r="M23029" t="s">
        <v>12</v>
      </c>
      <c r="N23029" t="s">
        <v>228939</v>
      </c>
      <c r="O23029" t="s">
        <v>229334</v>
      </c>
      <c r="P23029" t="s">
        <v>229334</v>
      </c>
      <c r="Q23029" t="s">
        <v>121634</v>
      </c>
      <c r="R23029" t="s">
        <v>212718</v>
      </c>
      <c r="S23029" t="s">
        <v>212718</v>
      </c>
    </row>
    <row r="23030" spans="1:19" x14ac:dyDescent="0.35">
      <c r="A23030" s="1">
        <v>28674</v>
      </c>
      <c r="B23030" t="s">
        <v>13216</v>
      </c>
      <c r="C23030" t="s">
        <v>68279</v>
      </c>
      <c r="D23030" t="s">
        <v>4</v>
      </c>
      <c r="F23030" t="s">
        <v>120541</v>
      </c>
      <c r="G23030">
        <v>1.7E-6</v>
      </c>
      <c r="H23030" t="s">
        <v>13216</v>
      </c>
      <c r="I23030" t="s">
        <v>137744</v>
      </c>
      <c r="J23030" s="2" t="s">
        <v>182133</v>
      </c>
      <c r="K23030" t="s">
        <v>212723</v>
      </c>
      <c r="L23030" t="s">
        <v>228704</v>
      </c>
      <c r="R23030" t="s">
        <v>212718</v>
      </c>
      <c r="S23030" t="s">
        <v>212718</v>
      </c>
    </row>
    <row r="23031" spans="1:19" x14ac:dyDescent="0.35">
      <c r="A23031" s="1">
        <v>28675</v>
      </c>
      <c r="B23031" t="s">
        <v>13216</v>
      </c>
      <c r="C23031" t="s">
        <v>68280</v>
      </c>
      <c r="D23031" t="s">
        <v>5</v>
      </c>
      <c r="E23031" t="s">
        <v>119955</v>
      </c>
      <c r="F23031" t="s">
        <v>120328</v>
      </c>
      <c r="G23031">
        <v>6.4999999999999996E-6</v>
      </c>
      <c r="H23031" t="s">
        <v>13216</v>
      </c>
      <c r="I23031" t="s">
        <v>137744</v>
      </c>
      <c r="J23031" s="2" t="s">
        <v>182133</v>
      </c>
      <c r="K23031" t="s">
        <v>212723</v>
      </c>
      <c r="L23031" t="s">
        <v>228704</v>
      </c>
      <c r="R23031" t="s">
        <v>212718</v>
      </c>
      <c r="S23031" t="s">
        <v>212718</v>
      </c>
    </row>
    <row r="23032" spans="1:19" x14ac:dyDescent="0.35">
      <c r="A23032" s="1">
        <v>28677</v>
      </c>
      <c r="B23032" t="s">
        <v>13217</v>
      </c>
      <c r="C23032" t="s">
        <v>68281</v>
      </c>
      <c r="D23032" t="s">
        <v>3</v>
      </c>
      <c r="F23032" t="s">
        <v>120107</v>
      </c>
      <c r="G23032">
        <v>5.9999999999999995E-8</v>
      </c>
      <c r="H23032" t="s">
        <v>13217</v>
      </c>
      <c r="I23032" t="s">
        <v>137745</v>
      </c>
      <c r="J23032" s="2" t="s">
        <v>182134</v>
      </c>
      <c r="K23032" t="s">
        <v>212724</v>
      </c>
      <c r="L23032" t="s">
        <v>228704</v>
      </c>
      <c r="M23032" t="s">
        <v>228725</v>
      </c>
      <c r="O23032" t="s">
        <v>229399</v>
      </c>
      <c r="P23032" t="s">
        <v>229399</v>
      </c>
      <c r="Q23032" t="s">
        <v>120060</v>
      </c>
      <c r="R23032" t="s">
        <v>212718</v>
      </c>
      <c r="S23032" t="s">
        <v>212718</v>
      </c>
    </row>
    <row r="23033" spans="1:19" x14ac:dyDescent="0.35">
      <c r="A23033" s="1">
        <v>28678</v>
      </c>
      <c r="B23033" t="s">
        <v>13218</v>
      </c>
      <c r="C23033" t="s">
        <v>68282</v>
      </c>
      <c r="D23033" t="s">
        <v>5</v>
      </c>
      <c r="F23033" t="s">
        <v>120196</v>
      </c>
      <c r="G23033">
        <v>2.5732000000000002E-6</v>
      </c>
      <c r="H23033" t="s">
        <v>13218</v>
      </c>
      <c r="I23033" t="s">
        <v>137746</v>
      </c>
      <c r="J23033" s="2" t="s">
        <v>182135</v>
      </c>
      <c r="K23033" t="s">
        <v>212725</v>
      </c>
      <c r="L23033" t="s">
        <v>228704</v>
      </c>
      <c r="M23033" t="s">
        <v>15</v>
      </c>
      <c r="N23033" t="s">
        <v>228849</v>
      </c>
      <c r="O23033" t="s">
        <v>229134</v>
      </c>
      <c r="P23033" t="s">
        <v>229134</v>
      </c>
      <c r="Q23033" t="s">
        <v>120056</v>
      </c>
      <c r="R23033" t="s">
        <v>212718</v>
      </c>
      <c r="S23033" t="s">
        <v>212718</v>
      </c>
    </row>
    <row r="23034" spans="1:19" x14ac:dyDescent="0.35">
      <c r="A23034" s="1">
        <v>28680</v>
      </c>
      <c r="B23034" t="s">
        <v>13219</v>
      </c>
      <c r="C23034" t="s">
        <v>68283</v>
      </c>
      <c r="D23034" t="s">
        <v>5</v>
      </c>
      <c r="E23034" t="s">
        <v>119954</v>
      </c>
      <c r="F23034" t="s">
        <v>120487</v>
      </c>
      <c r="G23034">
        <v>1.1E-5</v>
      </c>
      <c r="H23034" t="s">
        <v>13219</v>
      </c>
      <c r="I23034" t="s">
        <v>137747</v>
      </c>
      <c r="J23034" s="2" t="s">
        <v>182136</v>
      </c>
      <c r="K23034" t="s">
        <v>212726</v>
      </c>
      <c r="L23034" t="s">
        <v>228706</v>
      </c>
      <c r="M23034" t="s">
        <v>8</v>
      </c>
      <c r="N23034" t="s">
        <v>228828</v>
      </c>
      <c r="O23034" t="s">
        <v>229108</v>
      </c>
      <c r="P23034" t="s">
        <v>229108</v>
      </c>
      <c r="Q23034" t="s">
        <v>120679</v>
      </c>
      <c r="R23034" t="s">
        <v>212718</v>
      </c>
      <c r="S23034" t="s">
        <v>212718</v>
      </c>
    </row>
    <row r="23035" spans="1:19" x14ac:dyDescent="0.35">
      <c r="A23035" s="1">
        <v>28681</v>
      </c>
      <c r="B23035" t="s">
        <v>13219</v>
      </c>
      <c r="C23035" t="s">
        <v>68284</v>
      </c>
      <c r="D23035" t="s">
        <v>5</v>
      </c>
      <c r="E23035" t="s">
        <v>119955</v>
      </c>
      <c r="F23035" t="s">
        <v>120232</v>
      </c>
      <c r="G23035">
        <v>7.9999999999999996E-6</v>
      </c>
      <c r="H23035" t="s">
        <v>13219</v>
      </c>
      <c r="I23035" t="s">
        <v>137747</v>
      </c>
      <c r="J23035" s="2" t="s">
        <v>182136</v>
      </c>
      <c r="K23035" t="s">
        <v>212726</v>
      </c>
      <c r="L23035" t="s">
        <v>228706</v>
      </c>
      <c r="M23035" t="s">
        <v>8</v>
      </c>
      <c r="N23035" t="s">
        <v>228828</v>
      </c>
      <c r="O23035" t="s">
        <v>229108</v>
      </c>
      <c r="P23035" t="s">
        <v>229108</v>
      </c>
      <c r="Q23035" t="s">
        <v>120679</v>
      </c>
      <c r="R23035" t="s">
        <v>212718</v>
      </c>
      <c r="S23035" t="s">
        <v>212718</v>
      </c>
    </row>
    <row r="23036" spans="1:19" x14ac:dyDescent="0.35">
      <c r="A23036" s="1">
        <v>28682</v>
      </c>
      <c r="B23036" t="s">
        <v>13220</v>
      </c>
      <c r="C23036" t="s">
        <v>68285</v>
      </c>
      <c r="D23036" t="s">
        <v>5</v>
      </c>
      <c r="E23036" t="s">
        <v>119954</v>
      </c>
      <c r="F23036" t="s">
        <v>119966</v>
      </c>
      <c r="G23036">
        <v>1.9999999999999999E-6</v>
      </c>
      <c r="H23036" t="s">
        <v>13220</v>
      </c>
      <c r="I23036" t="s">
        <v>137748</v>
      </c>
      <c r="J23036" s="2" t="s">
        <v>182137</v>
      </c>
      <c r="K23036" t="s">
        <v>212727</v>
      </c>
      <c r="L23036" t="s">
        <v>228704</v>
      </c>
      <c r="M23036" t="s">
        <v>8</v>
      </c>
      <c r="N23036" t="s">
        <v>228828</v>
      </c>
      <c r="O23036" t="s">
        <v>229113</v>
      </c>
      <c r="P23036" t="s">
        <v>230107</v>
      </c>
      <c r="Q23036" t="s">
        <v>120005</v>
      </c>
      <c r="R23036" t="s">
        <v>212718</v>
      </c>
      <c r="S23036" t="s">
        <v>212718</v>
      </c>
    </row>
    <row r="23037" spans="1:19" x14ac:dyDescent="0.35">
      <c r="A23037" s="1">
        <v>28684</v>
      </c>
      <c r="B23037" t="s">
        <v>13221</v>
      </c>
      <c r="C23037" t="s">
        <v>68286</v>
      </c>
      <c r="D23037" t="s">
        <v>5</v>
      </c>
      <c r="F23037" t="s">
        <v>121992</v>
      </c>
      <c r="G23037">
        <v>2.2499999999999999E-7</v>
      </c>
      <c r="H23037" t="s">
        <v>13221</v>
      </c>
      <c r="I23037" t="s">
        <v>137749</v>
      </c>
      <c r="J23037" s="2" t="s">
        <v>182138</v>
      </c>
      <c r="K23037" t="s">
        <v>212728</v>
      </c>
      <c r="L23037" t="s">
        <v>228705</v>
      </c>
      <c r="M23037" t="s">
        <v>8</v>
      </c>
      <c r="N23037" t="s">
        <v>228848</v>
      </c>
      <c r="O23037" t="s">
        <v>229133</v>
      </c>
      <c r="P23037" t="s">
        <v>230112</v>
      </c>
      <c r="Q23037" t="s">
        <v>122779</v>
      </c>
      <c r="R23037" t="s">
        <v>212718</v>
      </c>
      <c r="S23037" t="s">
        <v>212718</v>
      </c>
    </row>
    <row r="23038" spans="1:19" x14ac:dyDescent="0.35">
      <c r="A23038" s="1">
        <v>28685</v>
      </c>
      <c r="B23038" t="s">
        <v>13222</v>
      </c>
      <c r="C23038" t="s">
        <v>68287</v>
      </c>
      <c r="D23038" t="s">
        <v>5</v>
      </c>
      <c r="E23038" t="s">
        <v>119955</v>
      </c>
      <c r="F23038" t="s">
        <v>120878</v>
      </c>
      <c r="G23038">
        <v>5.3839000000000005E-7</v>
      </c>
      <c r="H23038" t="s">
        <v>13222</v>
      </c>
      <c r="I23038" t="s">
        <v>137750</v>
      </c>
      <c r="J23038" s="2" t="s">
        <v>182139</v>
      </c>
      <c r="K23038" t="s">
        <v>212729</v>
      </c>
      <c r="L23038" t="s">
        <v>228704</v>
      </c>
      <c r="R23038" t="s">
        <v>212718</v>
      </c>
      <c r="S23038" t="s">
        <v>212718</v>
      </c>
    </row>
    <row r="23039" spans="1:19" x14ac:dyDescent="0.35">
      <c r="A23039" s="1">
        <v>28686</v>
      </c>
      <c r="B23039" t="s">
        <v>13223</v>
      </c>
      <c r="C23039" t="s">
        <v>68288</v>
      </c>
      <c r="D23039" t="s">
        <v>5</v>
      </c>
      <c r="E23039" t="s">
        <v>119954</v>
      </c>
      <c r="F23039" t="s">
        <v>120831</v>
      </c>
      <c r="G23039">
        <v>2.05E-5</v>
      </c>
      <c r="H23039" t="s">
        <v>13223</v>
      </c>
      <c r="I23039" t="s">
        <v>137751</v>
      </c>
      <c r="J23039" s="2" t="s">
        <v>182140</v>
      </c>
      <c r="K23039" t="s">
        <v>212718</v>
      </c>
      <c r="L23039" t="s">
        <v>228705</v>
      </c>
      <c r="M23039" t="s">
        <v>8</v>
      </c>
      <c r="N23039" t="s">
        <v>228828</v>
      </c>
      <c r="O23039" t="s">
        <v>229113</v>
      </c>
      <c r="P23039" t="s">
        <v>230081</v>
      </c>
      <c r="R23039" t="s">
        <v>212718</v>
      </c>
      <c r="S23039" t="s">
        <v>212718</v>
      </c>
    </row>
    <row r="23040" spans="1:19" x14ac:dyDescent="0.35">
      <c r="A23040" s="1">
        <v>28687</v>
      </c>
      <c r="B23040" t="s">
        <v>13224</v>
      </c>
      <c r="C23040" t="s">
        <v>68289</v>
      </c>
      <c r="D23040" t="s">
        <v>5</v>
      </c>
      <c r="E23040" t="s">
        <v>119955</v>
      </c>
      <c r="F23040" t="s">
        <v>122847</v>
      </c>
      <c r="G23040">
        <v>9.9999999999999995E-7</v>
      </c>
      <c r="H23040" t="s">
        <v>13224</v>
      </c>
      <c r="I23040" t="s">
        <v>137752</v>
      </c>
      <c r="J23040" s="2" t="s">
        <v>182141</v>
      </c>
      <c r="K23040" t="s">
        <v>212730</v>
      </c>
      <c r="L23040" t="s">
        <v>228705</v>
      </c>
      <c r="M23040" t="s">
        <v>228716</v>
      </c>
      <c r="N23040" t="s">
        <v>228843</v>
      </c>
      <c r="O23040" t="s">
        <v>229128</v>
      </c>
      <c r="P23040" t="s">
        <v>229128</v>
      </c>
      <c r="R23040" t="s">
        <v>212718</v>
      </c>
      <c r="S23040" t="s">
        <v>212718</v>
      </c>
    </row>
    <row r="23041" spans="1:19" x14ac:dyDescent="0.35">
      <c r="A23041" s="1">
        <v>28688</v>
      </c>
      <c r="B23041" t="s">
        <v>13225</v>
      </c>
      <c r="C23041" t="s">
        <v>68290</v>
      </c>
      <c r="D23041" t="s">
        <v>4</v>
      </c>
      <c r="F23041" t="s">
        <v>120138</v>
      </c>
      <c r="G23041">
        <v>2E-8</v>
      </c>
      <c r="H23041" t="s">
        <v>13225</v>
      </c>
      <c r="I23041" t="s">
        <v>137753</v>
      </c>
      <c r="J23041" s="2" t="s">
        <v>182142</v>
      </c>
      <c r="K23041" t="s">
        <v>212731</v>
      </c>
      <c r="L23041" t="s">
        <v>228704</v>
      </c>
      <c r="R23041" t="s">
        <v>212718</v>
      </c>
      <c r="S23041" t="s">
        <v>212718</v>
      </c>
    </row>
    <row r="23042" spans="1:19" x14ac:dyDescent="0.35">
      <c r="A23042" s="1">
        <v>28690</v>
      </c>
      <c r="B23042" t="s">
        <v>13226</v>
      </c>
      <c r="C23042" t="s">
        <v>68291</v>
      </c>
      <c r="D23042" t="s">
        <v>4</v>
      </c>
      <c r="F23042" t="s">
        <v>122396</v>
      </c>
      <c r="G23042">
        <v>1.4999999999999999E-7</v>
      </c>
      <c r="H23042" t="s">
        <v>13226</v>
      </c>
      <c r="I23042" t="s">
        <v>137754</v>
      </c>
      <c r="J23042" s="2" t="s">
        <v>182143</v>
      </c>
      <c r="K23042" t="s">
        <v>212732</v>
      </c>
      <c r="L23042" t="s">
        <v>228707</v>
      </c>
      <c r="M23042" t="s">
        <v>8</v>
      </c>
      <c r="N23042" t="s">
        <v>228883</v>
      </c>
      <c r="O23042" t="s">
        <v>229497</v>
      </c>
      <c r="P23042" t="s">
        <v>231452</v>
      </c>
      <c r="Q23042" t="s">
        <v>120679</v>
      </c>
      <c r="R23042" t="s">
        <v>212718</v>
      </c>
      <c r="S23042" t="s">
        <v>212718</v>
      </c>
    </row>
    <row r="23043" spans="1:19" x14ac:dyDescent="0.35">
      <c r="A23043" s="1">
        <v>28691</v>
      </c>
      <c r="B23043" t="s">
        <v>13226</v>
      </c>
      <c r="C23043" t="s">
        <v>68292</v>
      </c>
      <c r="D23043" t="s">
        <v>3</v>
      </c>
      <c r="F23043" t="s">
        <v>120118</v>
      </c>
      <c r="G23043">
        <v>9.5999999999999996E-6</v>
      </c>
      <c r="H23043" t="s">
        <v>13226</v>
      </c>
      <c r="I23043" t="s">
        <v>137754</v>
      </c>
      <c r="J23043" s="2" t="s">
        <v>182143</v>
      </c>
      <c r="K23043" t="s">
        <v>212732</v>
      </c>
      <c r="L23043" t="s">
        <v>228707</v>
      </c>
      <c r="M23043" t="s">
        <v>8</v>
      </c>
      <c r="N23043" t="s">
        <v>228883</v>
      </c>
      <c r="O23043" t="s">
        <v>229497</v>
      </c>
      <c r="P23043" t="s">
        <v>231452</v>
      </c>
      <c r="Q23043" t="s">
        <v>120679</v>
      </c>
      <c r="R23043" t="s">
        <v>212718</v>
      </c>
      <c r="S23043" t="s">
        <v>212718</v>
      </c>
    </row>
    <row r="23044" spans="1:19" x14ac:dyDescent="0.35">
      <c r="A23044" s="1">
        <v>28694</v>
      </c>
      <c r="B23044" t="s">
        <v>13227</v>
      </c>
      <c r="C23044" t="s">
        <v>68293</v>
      </c>
      <c r="D23044" t="s">
        <v>5</v>
      </c>
      <c r="E23044" t="s">
        <v>119958</v>
      </c>
      <c r="F23044" t="s">
        <v>123413</v>
      </c>
      <c r="G23044">
        <v>1.2999999999999999E-4</v>
      </c>
      <c r="H23044" t="s">
        <v>13227</v>
      </c>
      <c r="I23044" t="s">
        <v>137755</v>
      </c>
      <c r="J23044" s="2" t="s">
        <v>182144</v>
      </c>
      <c r="K23044" t="s">
        <v>212733</v>
      </c>
      <c r="L23044" t="s">
        <v>228704</v>
      </c>
      <c r="M23044" t="s">
        <v>15</v>
      </c>
      <c r="N23044" t="s">
        <v>228849</v>
      </c>
      <c r="O23044" t="s">
        <v>229134</v>
      </c>
      <c r="P23044" t="s">
        <v>229134</v>
      </c>
      <c r="Q23044" t="s">
        <v>120004</v>
      </c>
      <c r="R23044" t="s">
        <v>212718</v>
      </c>
      <c r="S23044" t="s">
        <v>212718</v>
      </c>
    </row>
    <row r="23045" spans="1:19" x14ac:dyDescent="0.35">
      <c r="A23045" s="1">
        <v>28695</v>
      </c>
      <c r="B23045" t="s">
        <v>13227</v>
      </c>
      <c r="C23045" t="s">
        <v>68294</v>
      </c>
      <c r="D23045" t="s">
        <v>5</v>
      </c>
      <c r="E23045" t="s">
        <v>119954</v>
      </c>
      <c r="F23045" t="s">
        <v>122809</v>
      </c>
      <c r="G23045">
        <v>1.2500000000000001E-5</v>
      </c>
      <c r="H23045" t="s">
        <v>13227</v>
      </c>
      <c r="I23045" t="s">
        <v>137755</v>
      </c>
      <c r="J23045" s="2" t="s">
        <v>182144</v>
      </c>
      <c r="K23045" t="s">
        <v>212733</v>
      </c>
      <c r="L23045" t="s">
        <v>228704</v>
      </c>
      <c r="M23045" t="s">
        <v>15</v>
      </c>
      <c r="N23045" t="s">
        <v>228849</v>
      </c>
      <c r="O23045" t="s">
        <v>229134</v>
      </c>
      <c r="P23045" t="s">
        <v>229134</v>
      </c>
      <c r="Q23045" t="s">
        <v>120004</v>
      </c>
      <c r="R23045" t="s">
        <v>212718</v>
      </c>
      <c r="S23045" t="s">
        <v>212718</v>
      </c>
    </row>
    <row r="23046" spans="1:19" x14ac:dyDescent="0.35">
      <c r="A23046" s="1">
        <v>28696</v>
      </c>
      <c r="B23046" t="s">
        <v>13227</v>
      </c>
      <c r="C23046" t="s">
        <v>68295</v>
      </c>
      <c r="D23046" t="s">
        <v>5</v>
      </c>
      <c r="E23046" t="s">
        <v>119955</v>
      </c>
      <c r="F23046" t="s">
        <v>120745</v>
      </c>
      <c r="G23046">
        <v>6.8000000000000001E-6</v>
      </c>
      <c r="H23046" t="s">
        <v>13227</v>
      </c>
      <c r="I23046" t="s">
        <v>137755</v>
      </c>
      <c r="J23046" s="2" t="s">
        <v>182144</v>
      </c>
      <c r="K23046" t="s">
        <v>212733</v>
      </c>
      <c r="L23046" t="s">
        <v>228704</v>
      </c>
      <c r="M23046" t="s">
        <v>15</v>
      </c>
      <c r="N23046" t="s">
        <v>228849</v>
      </c>
      <c r="O23046" t="s">
        <v>229134</v>
      </c>
      <c r="P23046" t="s">
        <v>229134</v>
      </c>
      <c r="Q23046" t="s">
        <v>120004</v>
      </c>
      <c r="R23046" t="s">
        <v>212718</v>
      </c>
      <c r="S23046" t="s">
        <v>212718</v>
      </c>
    </row>
    <row r="23047" spans="1:19" x14ac:dyDescent="0.35">
      <c r="A23047" s="1">
        <v>28697</v>
      </c>
      <c r="B23047" t="s">
        <v>13228</v>
      </c>
      <c r="C23047" t="s">
        <v>68296</v>
      </c>
      <c r="D23047" t="s">
        <v>4</v>
      </c>
      <c r="F23047" t="s">
        <v>120856</v>
      </c>
      <c r="G23047">
        <v>4.0898E-8</v>
      </c>
      <c r="H23047" t="s">
        <v>13228</v>
      </c>
      <c r="I23047" t="s">
        <v>137756</v>
      </c>
      <c r="J23047" s="2" t="s">
        <v>182145</v>
      </c>
      <c r="K23047" t="s">
        <v>212713</v>
      </c>
      <c r="L23047" t="s">
        <v>228704</v>
      </c>
      <c r="M23047" t="s">
        <v>228721</v>
      </c>
      <c r="N23047" t="s">
        <v>228829</v>
      </c>
      <c r="O23047" t="s">
        <v>229139</v>
      </c>
      <c r="P23047" t="s">
        <v>229139</v>
      </c>
      <c r="R23047" t="s">
        <v>212718</v>
      </c>
      <c r="S23047" t="s">
        <v>212718</v>
      </c>
    </row>
    <row r="23048" spans="1:19" x14ac:dyDescent="0.35">
      <c r="A23048" s="1">
        <v>28698</v>
      </c>
      <c r="B23048" t="s">
        <v>13229</v>
      </c>
      <c r="C23048" t="s">
        <v>68297</v>
      </c>
      <c r="D23048" t="s">
        <v>4</v>
      </c>
      <c r="F23048" t="s">
        <v>121123</v>
      </c>
      <c r="G23048">
        <v>4.8174899999999996E-7</v>
      </c>
      <c r="H23048" t="s">
        <v>13229</v>
      </c>
      <c r="I23048" t="s">
        <v>137757</v>
      </c>
      <c r="K23048" t="s">
        <v>212734</v>
      </c>
      <c r="L23048" t="s">
        <v>228704</v>
      </c>
      <c r="R23048" t="s">
        <v>212718</v>
      </c>
      <c r="S23048" t="s">
        <v>212718</v>
      </c>
    </row>
    <row r="23049" spans="1:19" x14ac:dyDescent="0.35">
      <c r="A23049" s="1">
        <v>28700</v>
      </c>
      <c r="B23049" t="s">
        <v>13230</v>
      </c>
      <c r="C23049" t="s">
        <v>68298</v>
      </c>
      <c r="D23049" t="s">
        <v>4</v>
      </c>
      <c r="F23049" t="s">
        <v>120109</v>
      </c>
      <c r="G23049">
        <v>3.1614000000000001E-8</v>
      </c>
      <c r="H23049" t="s">
        <v>13230</v>
      </c>
      <c r="I23049" t="s">
        <v>137758</v>
      </c>
      <c r="J23049" s="2" t="s">
        <v>182146</v>
      </c>
      <c r="K23049" t="s">
        <v>212735</v>
      </c>
      <c r="L23049" t="s">
        <v>228705</v>
      </c>
      <c r="M23049" t="s">
        <v>228730</v>
      </c>
      <c r="N23049" t="s">
        <v>143600</v>
      </c>
      <c r="O23049" t="s">
        <v>229160</v>
      </c>
      <c r="P23049" t="s">
        <v>229160</v>
      </c>
      <c r="R23049" t="s">
        <v>212718</v>
      </c>
      <c r="S23049" t="s">
        <v>212718</v>
      </c>
    </row>
    <row r="23050" spans="1:19" x14ac:dyDescent="0.35">
      <c r="A23050" s="1">
        <v>28702</v>
      </c>
      <c r="B23050" t="s">
        <v>13231</v>
      </c>
      <c r="C23050" t="s">
        <v>68299</v>
      </c>
      <c r="D23050" t="s">
        <v>5</v>
      </c>
      <c r="E23050" t="s">
        <v>119956</v>
      </c>
      <c r="F23050" t="s">
        <v>123497</v>
      </c>
      <c r="G23050">
        <v>1.8E-5</v>
      </c>
      <c r="H23050" t="s">
        <v>13231</v>
      </c>
      <c r="I23050" t="s">
        <v>137759</v>
      </c>
      <c r="J23050" s="2" t="s">
        <v>182147</v>
      </c>
      <c r="K23050" t="s">
        <v>212718</v>
      </c>
      <c r="L23050" t="s">
        <v>228705</v>
      </c>
      <c r="R23050" t="s">
        <v>212718</v>
      </c>
      <c r="S23050" t="s">
        <v>212718</v>
      </c>
    </row>
    <row r="23051" spans="1:19" x14ac:dyDescent="0.35">
      <c r="A23051" s="1">
        <v>28704</v>
      </c>
      <c r="B23051" t="s">
        <v>13232</v>
      </c>
      <c r="C23051" t="s">
        <v>68300</v>
      </c>
      <c r="D23051" t="s">
        <v>4</v>
      </c>
      <c r="F23051" t="s">
        <v>121739</v>
      </c>
      <c r="G23051">
        <v>1.5E-6</v>
      </c>
      <c r="H23051" t="s">
        <v>13232</v>
      </c>
      <c r="I23051" t="s">
        <v>137760</v>
      </c>
      <c r="J23051" s="2" t="s">
        <v>182148</v>
      </c>
      <c r="K23051" t="s">
        <v>212718</v>
      </c>
      <c r="L23051" t="s">
        <v>228704</v>
      </c>
      <c r="M23051" t="s">
        <v>10</v>
      </c>
      <c r="N23051" t="s">
        <v>228827</v>
      </c>
      <c r="O23051" t="s">
        <v>229107</v>
      </c>
      <c r="P23051" t="s">
        <v>229107</v>
      </c>
      <c r="Q23051" t="s">
        <v>120059</v>
      </c>
      <c r="R23051" t="s">
        <v>212718</v>
      </c>
      <c r="S23051" t="s">
        <v>212718</v>
      </c>
    </row>
    <row r="23052" spans="1:19" x14ac:dyDescent="0.35">
      <c r="A23052" s="1">
        <v>28707</v>
      </c>
      <c r="B23052" t="s">
        <v>13233</v>
      </c>
      <c r="C23052" t="s">
        <v>68301</v>
      </c>
      <c r="D23052" t="s">
        <v>4</v>
      </c>
      <c r="F23052" t="s">
        <v>121030</v>
      </c>
      <c r="G23052">
        <v>1.1000000000000001E-6</v>
      </c>
      <c r="H23052" t="s">
        <v>13233</v>
      </c>
      <c r="I23052" t="s">
        <v>137761</v>
      </c>
      <c r="J23052" s="2" t="s">
        <v>182149</v>
      </c>
      <c r="K23052" t="s">
        <v>212736</v>
      </c>
      <c r="L23052" t="s">
        <v>228706</v>
      </c>
      <c r="M23052" t="s">
        <v>8</v>
      </c>
      <c r="N23052" t="s">
        <v>228848</v>
      </c>
      <c r="O23052" t="s">
        <v>229133</v>
      </c>
      <c r="P23052" t="s">
        <v>229133</v>
      </c>
      <c r="Q23052" t="s">
        <v>120056</v>
      </c>
      <c r="R23052" t="s">
        <v>212718</v>
      </c>
      <c r="S23052" t="s">
        <v>212718</v>
      </c>
    </row>
    <row r="23053" spans="1:19" x14ac:dyDescent="0.35">
      <c r="A23053" s="1">
        <v>28708</v>
      </c>
      <c r="B23053" t="s">
        <v>13233</v>
      </c>
      <c r="C23053" t="s">
        <v>68302</v>
      </c>
      <c r="D23053" t="s">
        <v>5</v>
      </c>
      <c r="F23053" t="s">
        <v>121241</v>
      </c>
      <c r="G23053">
        <v>6.1699999999999998E-7</v>
      </c>
      <c r="H23053" t="s">
        <v>13233</v>
      </c>
      <c r="I23053" t="s">
        <v>137761</v>
      </c>
      <c r="J23053" s="2" t="s">
        <v>182149</v>
      </c>
      <c r="K23053" t="s">
        <v>212736</v>
      </c>
      <c r="L23053" t="s">
        <v>228706</v>
      </c>
      <c r="M23053" t="s">
        <v>8</v>
      </c>
      <c r="N23053" t="s">
        <v>228848</v>
      </c>
      <c r="O23053" t="s">
        <v>229133</v>
      </c>
      <c r="P23053" t="s">
        <v>229133</v>
      </c>
      <c r="Q23053" t="s">
        <v>120056</v>
      </c>
      <c r="R23053" t="s">
        <v>212718</v>
      </c>
      <c r="S23053" t="s">
        <v>212718</v>
      </c>
    </row>
    <row r="23054" spans="1:19" x14ac:dyDescent="0.35">
      <c r="A23054" s="1">
        <v>28709</v>
      </c>
      <c r="B23054" t="s">
        <v>13234</v>
      </c>
      <c r="C23054" t="s">
        <v>68303</v>
      </c>
      <c r="D23054" t="s">
        <v>4</v>
      </c>
      <c r="F23054" t="s">
        <v>120016</v>
      </c>
      <c r="G23054">
        <v>1.2500000000000001E-6</v>
      </c>
      <c r="H23054" t="s">
        <v>13234</v>
      </c>
      <c r="I23054" t="s">
        <v>137762</v>
      </c>
      <c r="J23054" s="2" t="s">
        <v>182150</v>
      </c>
      <c r="K23054" t="s">
        <v>212737</v>
      </c>
      <c r="L23054" t="s">
        <v>228704</v>
      </c>
      <c r="Q23054" t="s">
        <v>120400</v>
      </c>
      <c r="R23054" t="s">
        <v>212718</v>
      </c>
      <c r="S23054" t="s">
        <v>212718</v>
      </c>
    </row>
    <row r="23055" spans="1:19" x14ac:dyDescent="0.35">
      <c r="A23055" s="1">
        <v>28711</v>
      </c>
      <c r="B23055" t="s">
        <v>13235</v>
      </c>
      <c r="C23055" t="s">
        <v>68304</v>
      </c>
      <c r="D23055" t="s">
        <v>5</v>
      </c>
      <c r="E23055" t="s">
        <v>119955</v>
      </c>
      <c r="F23055" t="s">
        <v>121557</v>
      </c>
      <c r="G23055">
        <v>1.9999999999999999E-6</v>
      </c>
      <c r="H23055" t="s">
        <v>13235</v>
      </c>
      <c r="I23055" t="s">
        <v>137763</v>
      </c>
      <c r="J23055" s="2" t="s">
        <v>182151</v>
      </c>
      <c r="K23055" t="s">
        <v>212738</v>
      </c>
      <c r="L23055" t="s">
        <v>228704</v>
      </c>
      <c r="M23055" t="s">
        <v>9</v>
      </c>
      <c r="N23055" t="s">
        <v>228882</v>
      </c>
      <c r="O23055" t="s">
        <v>229185</v>
      </c>
      <c r="P23055" t="s">
        <v>229185</v>
      </c>
      <c r="Q23055" t="s">
        <v>121226</v>
      </c>
      <c r="R23055" t="s">
        <v>212718</v>
      </c>
      <c r="S23055" t="s">
        <v>212718</v>
      </c>
    </row>
    <row r="23056" spans="1:19" x14ac:dyDescent="0.35">
      <c r="A23056" s="1">
        <v>28712</v>
      </c>
      <c r="B23056" t="s">
        <v>13235</v>
      </c>
      <c r="C23056" t="s">
        <v>68305</v>
      </c>
      <c r="D23056" t="s">
        <v>5</v>
      </c>
      <c r="E23056" t="s">
        <v>119954</v>
      </c>
      <c r="F23056" t="s">
        <v>120008</v>
      </c>
      <c r="G23056">
        <v>6.9999999999999999E-6</v>
      </c>
      <c r="H23056" t="s">
        <v>13235</v>
      </c>
      <c r="I23056" t="s">
        <v>137763</v>
      </c>
      <c r="J23056" s="2" t="s">
        <v>182151</v>
      </c>
      <c r="K23056" t="s">
        <v>212738</v>
      </c>
      <c r="L23056" t="s">
        <v>228704</v>
      </c>
      <c r="M23056" t="s">
        <v>9</v>
      </c>
      <c r="N23056" t="s">
        <v>228882</v>
      </c>
      <c r="O23056" t="s">
        <v>229185</v>
      </c>
      <c r="P23056" t="s">
        <v>229185</v>
      </c>
      <c r="Q23056" t="s">
        <v>121226</v>
      </c>
      <c r="R23056" t="s">
        <v>212718</v>
      </c>
      <c r="S23056" t="s">
        <v>212718</v>
      </c>
    </row>
    <row r="23057" spans="1:19" x14ac:dyDescent="0.35">
      <c r="A23057" s="1">
        <v>28713</v>
      </c>
      <c r="B23057" t="s">
        <v>13235</v>
      </c>
      <c r="C23057" t="s">
        <v>68306</v>
      </c>
      <c r="D23057" t="s">
        <v>5</v>
      </c>
      <c r="E23057" t="s">
        <v>119956</v>
      </c>
      <c r="F23057" t="s">
        <v>120226</v>
      </c>
      <c r="G23057">
        <v>5.0000000000000002E-5</v>
      </c>
      <c r="H23057" t="s">
        <v>13235</v>
      </c>
      <c r="I23057" t="s">
        <v>137763</v>
      </c>
      <c r="J23057" s="2" t="s">
        <v>182151</v>
      </c>
      <c r="K23057" t="s">
        <v>212738</v>
      </c>
      <c r="L23057" t="s">
        <v>228704</v>
      </c>
      <c r="M23057" t="s">
        <v>9</v>
      </c>
      <c r="N23057" t="s">
        <v>228882</v>
      </c>
      <c r="O23057" t="s">
        <v>229185</v>
      </c>
      <c r="P23057" t="s">
        <v>229185</v>
      </c>
      <c r="Q23057" t="s">
        <v>121226</v>
      </c>
      <c r="R23057" t="s">
        <v>212718</v>
      </c>
      <c r="S23057" t="s">
        <v>212718</v>
      </c>
    </row>
    <row r="23058" spans="1:19" x14ac:dyDescent="0.35">
      <c r="A23058" s="1">
        <v>28715</v>
      </c>
      <c r="B23058" t="s">
        <v>13236</v>
      </c>
      <c r="C23058" t="s">
        <v>68307</v>
      </c>
      <c r="D23058" t="s">
        <v>4</v>
      </c>
      <c r="F23058" t="s">
        <v>120469</v>
      </c>
      <c r="G23058">
        <v>2.2000000000000001E-6</v>
      </c>
      <c r="H23058" t="s">
        <v>13236</v>
      </c>
      <c r="I23058" t="s">
        <v>137764</v>
      </c>
      <c r="K23058" t="s">
        <v>212739</v>
      </c>
      <c r="L23058" t="s">
        <v>228705</v>
      </c>
      <c r="Q23058" t="s">
        <v>120141</v>
      </c>
      <c r="R23058" t="s">
        <v>212718</v>
      </c>
      <c r="S23058" t="s">
        <v>212718</v>
      </c>
    </row>
    <row r="23059" spans="1:19" x14ac:dyDescent="0.35">
      <c r="A23059" s="1">
        <v>28717</v>
      </c>
      <c r="B23059" t="s">
        <v>13237</v>
      </c>
      <c r="C23059" t="s">
        <v>68308</v>
      </c>
      <c r="D23059" t="s">
        <v>4</v>
      </c>
      <c r="F23059" t="s">
        <v>120193</v>
      </c>
      <c r="G23059">
        <v>2.9999999999999999E-7</v>
      </c>
      <c r="H23059" t="s">
        <v>13237</v>
      </c>
      <c r="I23059" t="s">
        <v>137765</v>
      </c>
      <c r="J23059" s="2" t="s">
        <v>182152</v>
      </c>
      <c r="K23059" t="s">
        <v>212740</v>
      </c>
      <c r="L23059" t="s">
        <v>228704</v>
      </c>
      <c r="M23059" t="s">
        <v>228735</v>
      </c>
      <c r="N23059" t="s">
        <v>228860</v>
      </c>
      <c r="O23059" t="s">
        <v>229176</v>
      </c>
      <c r="P23059" t="s">
        <v>229176</v>
      </c>
      <c r="Q23059" t="s">
        <v>120193</v>
      </c>
      <c r="R23059" t="s">
        <v>212718</v>
      </c>
      <c r="S23059" t="s">
        <v>212718</v>
      </c>
    </row>
    <row r="23060" spans="1:19" x14ac:dyDescent="0.35">
      <c r="A23060" s="1">
        <v>28718</v>
      </c>
      <c r="B23060" t="s">
        <v>13238</v>
      </c>
      <c r="C23060" t="s">
        <v>68309</v>
      </c>
      <c r="D23060" t="s">
        <v>5</v>
      </c>
      <c r="F23060" t="s">
        <v>120176</v>
      </c>
      <c r="G23060">
        <v>1.5E-5</v>
      </c>
      <c r="H23060" t="s">
        <v>13238</v>
      </c>
      <c r="I23060" t="s">
        <v>137766</v>
      </c>
      <c r="J23060" s="2" t="s">
        <v>182153</v>
      </c>
      <c r="K23060" t="s">
        <v>212712</v>
      </c>
      <c r="L23060" t="s">
        <v>228707</v>
      </c>
      <c r="M23060" t="s">
        <v>8</v>
      </c>
      <c r="N23060" t="s">
        <v>228828</v>
      </c>
      <c r="O23060" t="s">
        <v>229108</v>
      </c>
      <c r="P23060" t="s">
        <v>230263</v>
      </c>
      <c r="Q23060" t="s">
        <v>124022</v>
      </c>
      <c r="R23060" t="s">
        <v>212718</v>
      </c>
      <c r="S23060" t="s">
        <v>212718</v>
      </c>
    </row>
    <row r="23061" spans="1:19" x14ac:dyDescent="0.35">
      <c r="A23061" s="1">
        <v>28719</v>
      </c>
      <c r="B23061" t="s">
        <v>13239</v>
      </c>
      <c r="C23061" t="s">
        <v>68310</v>
      </c>
      <c r="D23061" t="s">
        <v>5</v>
      </c>
      <c r="E23061" t="s">
        <v>119955</v>
      </c>
      <c r="F23061" t="s">
        <v>120315</v>
      </c>
      <c r="G23061">
        <v>3.4999999999999999E-6</v>
      </c>
      <c r="H23061" t="s">
        <v>13239</v>
      </c>
      <c r="I23061" t="s">
        <v>137767</v>
      </c>
      <c r="J23061" s="2" t="s">
        <v>182154</v>
      </c>
      <c r="K23061" t="s">
        <v>212741</v>
      </c>
      <c r="L23061" t="s">
        <v>228706</v>
      </c>
      <c r="M23061" t="s">
        <v>8</v>
      </c>
      <c r="N23061" t="s">
        <v>228828</v>
      </c>
      <c r="O23061" t="s">
        <v>229113</v>
      </c>
      <c r="P23061" t="s">
        <v>230113</v>
      </c>
      <c r="R23061" t="s">
        <v>212718</v>
      </c>
      <c r="S23061" t="s">
        <v>212718</v>
      </c>
    </row>
    <row r="23062" spans="1:19" x14ac:dyDescent="0.35">
      <c r="A23062" s="1">
        <v>28720</v>
      </c>
      <c r="B23062" t="s">
        <v>13240</v>
      </c>
      <c r="C23062" t="s">
        <v>68311</v>
      </c>
      <c r="D23062" t="s">
        <v>5</v>
      </c>
      <c r="F23062" t="s">
        <v>120576</v>
      </c>
      <c r="G23062">
        <v>1.7E-5</v>
      </c>
      <c r="H23062" t="s">
        <v>13240</v>
      </c>
      <c r="I23062" t="s">
        <v>137768</v>
      </c>
      <c r="J23062" s="2" t="s">
        <v>182155</v>
      </c>
      <c r="K23062" t="s">
        <v>212718</v>
      </c>
      <c r="L23062" t="s">
        <v>228704</v>
      </c>
      <c r="M23062" t="s">
        <v>8</v>
      </c>
      <c r="N23062" t="s">
        <v>228828</v>
      </c>
      <c r="O23062" t="s">
        <v>229108</v>
      </c>
      <c r="P23062" t="s">
        <v>230190</v>
      </c>
      <c r="Q23062" t="s">
        <v>119973</v>
      </c>
      <c r="R23062" t="s">
        <v>212718</v>
      </c>
      <c r="S23062" t="s">
        <v>212718</v>
      </c>
    </row>
    <row r="23063" spans="1:19" x14ac:dyDescent="0.35">
      <c r="A23063" s="1">
        <v>28722</v>
      </c>
      <c r="B23063" t="s">
        <v>13241</v>
      </c>
      <c r="C23063" t="s">
        <v>68312</v>
      </c>
      <c r="D23063" t="s">
        <v>4</v>
      </c>
      <c r="F23063" t="s">
        <v>120584</v>
      </c>
      <c r="G23063">
        <v>1.9999999999999999E-7</v>
      </c>
      <c r="H23063" t="s">
        <v>13241</v>
      </c>
      <c r="I23063" t="s">
        <v>137769</v>
      </c>
      <c r="J23063" s="2" t="s">
        <v>182156</v>
      </c>
      <c r="K23063" t="s">
        <v>212742</v>
      </c>
      <c r="L23063" t="s">
        <v>228704</v>
      </c>
      <c r="M23063" t="s">
        <v>8</v>
      </c>
      <c r="N23063" t="s">
        <v>228828</v>
      </c>
      <c r="O23063" t="s">
        <v>229108</v>
      </c>
      <c r="P23063" t="s">
        <v>230190</v>
      </c>
      <c r="Q23063" t="s">
        <v>120584</v>
      </c>
      <c r="R23063" t="s">
        <v>212718</v>
      </c>
      <c r="S23063" t="s">
        <v>212718</v>
      </c>
    </row>
    <row r="23064" spans="1:19" x14ac:dyDescent="0.35">
      <c r="A23064" s="1">
        <v>28723</v>
      </c>
      <c r="B23064" t="s">
        <v>13242</v>
      </c>
      <c r="C23064" t="s">
        <v>68313</v>
      </c>
      <c r="D23064" t="s">
        <v>4</v>
      </c>
      <c r="F23064" t="s">
        <v>120400</v>
      </c>
      <c r="G23064">
        <v>3.9999999999999998E-7</v>
      </c>
      <c r="H23064" t="s">
        <v>13242</v>
      </c>
      <c r="I23064" t="s">
        <v>137770</v>
      </c>
      <c r="J23064" s="2" t="s">
        <v>182157</v>
      </c>
      <c r="K23064" t="s">
        <v>212718</v>
      </c>
      <c r="L23064" t="s">
        <v>228704</v>
      </c>
      <c r="M23064" t="s">
        <v>228736</v>
      </c>
      <c r="N23064" t="s">
        <v>228836</v>
      </c>
      <c r="O23064" t="s">
        <v>229179</v>
      </c>
      <c r="P23064" t="s">
        <v>229179</v>
      </c>
      <c r="Q23064" t="s">
        <v>120425</v>
      </c>
      <c r="R23064" t="s">
        <v>212718</v>
      </c>
      <c r="S23064" t="s">
        <v>212718</v>
      </c>
    </row>
    <row r="23065" spans="1:19" x14ac:dyDescent="0.35">
      <c r="A23065" s="1">
        <v>28725</v>
      </c>
      <c r="B23065" t="s">
        <v>13243</v>
      </c>
      <c r="C23065" t="s">
        <v>68314</v>
      </c>
      <c r="D23065" t="s">
        <v>4</v>
      </c>
      <c r="F23065" t="s">
        <v>123498</v>
      </c>
      <c r="G23065">
        <v>9.9999999999999995E-8</v>
      </c>
      <c r="H23065" t="s">
        <v>13243</v>
      </c>
      <c r="I23065" t="s">
        <v>137771</v>
      </c>
      <c r="J23065" s="2" t="s">
        <v>182158</v>
      </c>
      <c r="K23065" t="s">
        <v>212743</v>
      </c>
      <c r="L23065" t="s">
        <v>228704</v>
      </c>
      <c r="M23065" t="s">
        <v>8</v>
      </c>
      <c r="N23065" t="s">
        <v>228881</v>
      </c>
      <c r="O23065" t="s">
        <v>229201</v>
      </c>
      <c r="P23065" t="s">
        <v>230459</v>
      </c>
      <c r="Q23065" t="s">
        <v>123498</v>
      </c>
      <c r="R23065" t="s">
        <v>212718</v>
      </c>
      <c r="S23065" t="s">
        <v>212718</v>
      </c>
    </row>
    <row r="23066" spans="1:19" x14ac:dyDescent="0.35">
      <c r="A23066" s="1">
        <v>28727</v>
      </c>
      <c r="B23066" t="s">
        <v>13244</v>
      </c>
      <c r="C23066" t="s">
        <v>68315</v>
      </c>
      <c r="D23066" t="s">
        <v>5</v>
      </c>
      <c r="F23066" t="s">
        <v>123499</v>
      </c>
      <c r="G23066">
        <v>5.0000000000000004E-6</v>
      </c>
      <c r="H23066" t="s">
        <v>13244</v>
      </c>
      <c r="I23066" t="s">
        <v>137772</v>
      </c>
      <c r="J23066" s="2" t="s">
        <v>182159</v>
      </c>
      <c r="K23066" t="s">
        <v>212744</v>
      </c>
      <c r="L23066" t="s">
        <v>228704</v>
      </c>
      <c r="R23066" t="s">
        <v>212718</v>
      </c>
      <c r="S23066" t="s">
        <v>212718</v>
      </c>
    </row>
    <row r="23067" spans="1:19" x14ac:dyDescent="0.35">
      <c r="A23067" s="1">
        <v>28728</v>
      </c>
      <c r="B23067" t="s">
        <v>13245</v>
      </c>
      <c r="C23067" t="s">
        <v>68316</v>
      </c>
      <c r="D23067" t="s">
        <v>4</v>
      </c>
      <c r="F23067" t="s">
        <v>121598</v>
      </c>
      <c r="G23067">
        <v>2.0714499999999999E-6</v>
      </c>
      <c r="H23067" t="s">
        <v>13245</v>
      </c>
      <c r="I23067" t="s">
        <v>137773</v>
      </c>
      <c r="J23067" s="2" t="s">
        <v>182160</v>
      </c>
      <c r="K23067" t="s">
        <v>212745</v>
      </c>
      <c r="L23067" t="s">
        <v>228704</v>
      </c>
      <c r="M23067" t="s">
        <v>8</v>
      </c>
      <c r="N23067" t="s">
        <v>228828</v>
      </c>
      <c r="O23067" t="s">
        <v>229113</v>
      </c>
      <c r="P23067" t="s">
        <v>230081</v>
      </c>
      <c r="Q23067" t="s">
        <v>120056</v>
      </c>
      <c r="R23067" t="s">
        <v>212718</v>
      </c>
      <c r="S23067" t="s">
        <v>212718</v>
      </c>
    </row>
    <row r="23068" spans="1:19" x14ac:dyDescent="0.35">
      <c r="A23068" s="1">
        <v>28729</v>
      </c>
      <c r="B23068" t="s">
        <v>13245</v>
      </c>
      <c r="C23068" t="s">
        <v>68317</v>
      </c>
      <c r="D23068" t="s">
        <v>4</v>
      </c>
      <c r="F23068" t="s">
        <v>121066</v>
      </c>
      <c r="G23068">
        <v>1.9999999999999999E-7</v>
      </c>
      <c r="H23068" t="s">
        <v>13245</v>
      </c>
      <c r="I23068" t="s">
        <v>137773</v>
      </c>
      <c r="J23068" s="2" t="s">
        <v>182160</v>
      </c>
      <c r="K23068" t="s">
        <v>212745</v>
      </c>
      <c r="L23068" t="s">
        <v>228704</v>
      </c>
      <c r="M23068" t="s">
        <v>8</v>
      </c>
      <c r="N23068" t="s">
        <v>228828</v>
      </c>
      <c r="O23068" t="s">
        <v>229113</v>
      </c>
      <c r="P23068" t="s">
        <v>230081</v>
      </c>
      <c r="Q23068" t="s">
        <v>120056</v>
      </c>
      <c r="R23068" t="s">
        <v>212718</v>
      </c>
      <c r="S23068" t="s">
        <v>212718</v>
      </c>
    </row>
    <row r="23069" spans="1:19" x14ac:dyDescent="0.35">
      <c r="A23069" s="1">
        <v>28730</v>
      </c>
      <c r="B23069" t="s">
        <v>13246</v>
      </c>
      <c r="C23069" t="s">
        <v>68318</v>
      </c>
      <c r="D23069" t="s">
        <v>4</v>
      </c>
      <c r="F23069" t="s">
        <v>122330</v>
      </c>
      <c r="G23069">
        <v>4.0000000000000001E-8</v>
      </c>
      <c r="H23069" t="s">
        <v>13246</v>
      </c>
      <c r="I23069" t="s">
        <v>137774</v>
      </c>
      <c r="J23069" s="2" t="s">
        <v>182161</v>
      </c>
      <c r="K23069" t="s">
        <v>212746</v>
      </c>
      <c r="L23069" t="s">
        <v>228705</v>
      </c>
      <c r="M23069" t="s">
        <v>8</v>
      </c>
      <c r="N23069" t="s">
        <v>228828</v>
      </c>
      <c r="O23069" t="s">
        <v>229216</v>
      </c>
      <c r="P23069" t="s">
        <v>230638</v>
      </c>
      <c r="Q23069" t="s">
        <v>233170</v>
      </c>
      <c r="R23069" t="s">
        <v>212718</v>
      </c>
      <c r="S23069" t="s">
        <v>212718</v>
      </c>
    </row>
    <row r="23070" spans="1:19" x14ac:dyDescent="0.35">
      <c r="A23070" s="1">
        <v>28733</v>
      </c>
      <c r="B23070" t="s">
        <v>13247</v>
      </c>
      <c r="C23070" t="s">
        <v>68319</v>
      </c>
      <c r="D23070" t="s">
        <v>4</v>
      </c>
      <c r="F23070" t="s">
        <v>121938</v>
      </c>
      <c r="G23070">
        <v>8.0000000000000007E-7</v>
      </c>
      <c r="H23070" t="s">
        <v>13247</v>
      </c>
      <c r="I23070" t="s">
        <v>137775</v>
      </c>
      <c r="J23070" s="2" t="s">
        <v>182162</v>
      </c>
      <c r="K23070" t="s">
        <v>212747</v>
      </c>
      <c r="L23070" t="s">
        <v>228706</v>
      </c>
      <c r="M23070" t="s">
        <v>8</v>
      </c>
      <c r="N23070" t="s">
        <v>228828</v>
      </c>
      <c r="O23070" t="s">
        <v>229198</v>
      </c>
      <c r="P23070" t="s">
        <v>230494</v>
      </c>
      <c r="Q23070" t="s">
        <v>122000</v>
      </c>
      <c r="R23070" t="s">
        <v>212718</v>
      </c>
      <c r="S23070" t="s">
        <v>212718</v>
      </c>
    </row>
    <row r="23071" spans="1:19" x14ac:dyDescent="0.35">
      <c r="A23071" s="1">
        <v>28734</v>
      </c>
      <c r="B23071" t="s">
        <v>13248</v>
      </c>
      <c r="C23071" t="s">
        <v>68320</v>
      </c>
      <c r="D23071" t="s">
        <v>5</v>
      </c>
      <c r="F23071" t="s">
        <v>120661</v>
      </c>
      <c r="G23071">
        <v>5.5980000000000002E-8</v>
      </c>
      <c r="H23071" t="s">
        <v>13248</v>
      </c>
      <c r="I23071" t="s">
        <v>137776</v>
      </c>
      <c r="J23071" s="2" t="s">
        <v>182163</v>
      </c>
      <c r="K23071" t="s">
        <v>212748</v>
      </c>
      <c r="L23071" t="s">
        <v>228704</v>
      </c>
      <c r="M23071" t="s">
        <v>228717</v>
      </c>
      <c r="N23071" t="s">
        <v>228893</v>
      </c>
      <c r="O23071" t="s">
        <v>229203</v>
      </c>
      <c r="P23071" t="s">
        <v>229203</v>
      </c>
      <c r="R23071" t="s">
        <v>212718</v>
      </c>
      <c r="S23071" t="s">
        <v>212718</v>
      </c>
    </row>
    <row r="23072" spans="1:19" x14ac:dyDescent="0.35">
      <c r="A23072" s="1">
        <v>28737</v>
      </c>
      <c r="B23072" t="s">
        <v>13249</v>
      </c>
      <c r="C23072" t="s">
        <v>68321</v>
      </c>
      <c r="D23072" t="s">
        <v>4</v>
      </c>
      <c r="F23072" t="s">
        <v>119995</v>
      </c>
      <c r="G23072">
        <v>2.9999999999999999E-7</v>
      </c>
      <c r="H23072" t="s">
        <v>13249</v>
      </c>
      <c r="I23072" t="s">
        <v>137777</v>
      </c>
      <c r="J23072" s="2" t="s">
        <v>182164</v>
      </c>
      <c r="K23072" t="s">
        <v>212718</v>
      </c>
      <c r="L23072" t="s">
        <v>228704</v>
      </c>
      <c r="M23072" t="s">
        <v>8</v>
      </c>
      <c r="N23072" t="s">
        <v>228904</v>
      </c>
      <c r="O23072" t="s">
        <v>229236</v>
      </c>
      <c r="P23072" t="s">
        <v>229236</v>
      </c>
      <c r="Q23072" t="s">
        <v>124548</v>
      </c>
      <c r="R23072" t="s">
        <v>212718</v>
      </c>
      <c r="S23072" t="s">
        <v>212718</v>
      </c>
    </row>
    <row r="23073" spans="1:19" x14ac:dyDescent="0.35">
      <c r="A23073" s="1">
        <v>28738</v>
      </c>
      <c r="B23073" t="s">
        <v>13250</v>
      </c>
      <c r="C23073" t="s">
        <v>68322</v>
      </c>
      <c r="D23073" t="s">
        <v>5</v>
      </c>
      <c r="F23073" t="s">
        <v>120660</v>
      </c>
      <c r="G23073">
        <v>3.9535800000000001E-7</v>
      </c>
      <c r="H23073" t="s">
        <v>13250</v>
      </c>
      <c r="I23073" t="s">
        <v>137778</v>
      </c>
      <c r="J23073" s="2" t="s">
        <v>182165</v>
      </c>
      <c r="K23073" t="s">
        <v>212749</v>
      </c>
      <c r="L23073" t="s">
        <v>228704</v>
      </c>
      <c r="M23073" t="s">
        <v>8</v>
      </c>
      <c r="N23073" t="s">
        <v>228841</v>
      </c>
      <c r="O23073" t="s">
        <v>229123</v>
      </c>
      <c r="P23073" t="s">
        <v>229123</v>
      </c>
      <c r="Q23073" t="s">
        <v>120308</v>
      </c>
      <c r="R23073" t="s">
        <v>212718</v>
      </c>
      <c r="S23073" t="s">
        <v>212718</v>
      </c>
    </row>
    <row r="23074" spans="1:19" x14ac:dyDescent="0.35">
      <c r="A23074" s="1">
        <v>28740</v>
      </c>
      <c r="B23074" t="s">
        <v>13251</v>
      </c>
      <c r="C23074" t="s">
        <v>68323</v>
      </c>
      <c r="D23074" t="s">
        <v>4</v>
      </c>
      <c r="F23074" t="s">
        <v>119991</v>
      </c>
      <c r="G23074">
        <v>9.9999999999999995E-7</v>
      </c>
      <c r="H23074" t="s">
        <v>13251</v>
      </c>
      <c r="I23074" t="s">
        <v>137779</v>
      </c>
      <c r="J23074" s="2" t="s">
        <v>182166</v>
      </c>
      <c r="K23074" t="s">
        <v>212750</v>
      </c>
      <c r="L23074" t="s">
        <v>228704</v>
      </c>
      <c r="M23074" t="s">
        <v>8</v>
      </c>
      <c r="N23074" t="s">
        <v>228828</v>
      </c>
      <c r="O23074" t="s">
        <v>229108</v>
      </c>
      <c r="P23074" t="s">
        <v>229108</v>
      </c>
      <c r="Q23074" t="s">
        <v>120216</v>
      </c>
      <c r="R23074" t="s">
        <v>212718</v>
      </c>
      <c r="S23074" t="s">
        <v>212718</v>
      </c>
    </row>
    <row r="23075" spans="1:19" x14ac:dyDescent="0.35">
      <c r="A23075" s="1">
        <v>28741</v>
      </c>
      <c r="B23075" t="s">
        <v>13252</v>
      </c>
      <c r="C23075" t="s">
        <v>68324</v>
      </c>
      <c r="D23075" t="s">
        <v>5</v>
      </c>
      <c r="E23075" t="s">
        <v>119956</v>
      </c>
      <c r="F23075" t="s">
        <v>123500</v>
      </c>
      <c r="G23075">
        <v>1.5299999999999999E-5</v>
      </c>
      <c r="H23075" t="s">
        <v>13252</v>
      </c>
      <c r="I23075" t="s">
        <v>137780</v>
      </c>
      <c r="J23075" s="2" t="s">
        <v>182167</v>
      </c>
      <c r="K23075" t="s">
        <v>212751</v>
      </c>
      <c r="L23075" t="s">
        <v>228706</v>
      </c>
      <c r="M23075" t="s">
        <v>8</v>
      </c>
      <c r="N23075" t="s">
        <v>228828</v>
      </c>
      <c r="O23075" t="s">
        <v>229108</v>
      </c>
      <c r="P23075" t="s">
        <v>229108</v>
      </c>
      <c r="Q23075" t="s">
        <v>120682</v>
      </c>
      <c r="R23075" t="s">
        <v>212718</v>
      </c>
      <c r="S23075" t="s">
        <v>212718</v>
      </c>
    </row>
    <row r="23076" spans="1:19" x14ac:dyDescent="0.35">
      <c r="A23076" s="1">
        <v>28742</v>
      </c>
      <c r="B23076" t="s">
        <v>13253</v>
      </c>
      <c r="C23076" t="s">
        <v>68325</v>
      </c>
      <c r="D23076" t="s">
        <v>5</v>
      </c>
      <c r="E23076" t="s">
        <v>119954</v>
      </c>
      <c r="F23076" t="s">
        <v>120061</v>
      </c>
      <c r="G23076">
        <v>6.9999999999999999E-6</v>
      </c>
      <c r="H23076" t="s">
        <v>13253</v>
      </c>
      <c r="I23076" t="s">
        <v>137781</v>
      </c>
      <c r="J23076" s="2" t="s">
        <v>182168</v>
      </c>
      <c r="K23076" t="s">
        <v>212752</v>
      </c>
      <c r="L23076" t="s">
        <v>228704</v>
      </c>
      <c r="M23076" t="s">
        <v>8</v>
      </c>
      <c r="N23076" t="s">
        <v>228828</v>
      </c>
      <c r="O23076" t="s">
        <v>229113</v>
      </c>
      <c r="P23076" t="s">
        <v>230081</v>
      </c>
      <c r="Q23076" t="s">
        <v>121738</v>
      </c>
      <c r="R23076" t="s">
        <v>212718</v>
      </c>
      <c r="S23076" t="s">
        <v>212718</v>
      </c>
    </row>
    <row r="23077" spans="1:19" x14ac:dyDescent="0.35">
      <c r="A23077" s="1">
        <v>28743</v>
      </c>
      <c r="B23077" t="s">
        <v>13254</v>
      </c>
      <c r="C23077" t="s">
        <v>68326</v>
      </c>
      <c r="D23077" t="s">
        <v>4</v>
      </c>
      <c r="F23077" t="s">
        <v>120216</v>
      </c>
      <c r="G23077">
        <v>4.9999999999999998E-7</v>
      </c>
      <c r="H23077" t="s">
        <v>13254</v>
      </c>
      <c r="I23077" t="s">
        <v>137782</v>
      </c>
      <c r="J23077" s="2" t="s">
        <v>182169</v>
      </c>
      <c r="K23077" t="s">
        <v>212753</v>
      </c>
      <c r="L23077" t="s">
        <v>228705</v>
      </c>
      <c r="M23077" t="s">
        <v>8</v>
      </c>
      <c r="N23077" t="s">
        <v>228896</v>
      </c>
      <c r="O23077" t="s">
        <v>229210</v>
      </c>
      <c r="P23077" t="s">
        <v>229210</v>
      </c>
      <c r="Q23077" t="s">
        <v>120216</v>
      </c>
      <c r="R23077" t="s">
        <v>212718</v>
      </c>
      <c r="S23077" t="s">
        <v>212718</v>
      </c>
    </row>
    <row r="23078" spans="1:19" x14ac:dyDescent="0.35">
      <c r="A23078" s="1">
        <v>28744</v>
      </c>
      <c r="B23078" t="s">
        <v>13255</v>
      </c>
      <c r="C23078" t="s">
        <v>68327</v>
      </c>
      <c r="D23078" t="s">
        <v>5</v>
      </c>
      <c r="F23078" t="s">
        <v>122075</v>
      </c>
      <c r="G23078">
        <v>1.275E-7</v>
      </c>
      <c r="H23078" t="s">
        <v>13255</v>
      </c>
      <c r="I23078" t="s">
        <v>137783</v>
      </c>
      <c r="J23078" s="2" t="s">
        <v>182170</v>
      </c>
      <c r="K23078" t="s">
        <v>212754</v>
      </c>
      <c r="L23078" t="s">
        <v>228704</v>
      </c>
      <c r="M23078" t="s">
        <v>8</v>
      </c>
      <c r="N23078" t="s">
        <v>228904</v>
      </c>
      <c r="O23078" t="s">
        <v>229236</v>
      </c>
      <c r="P23078" t="s">
        <v>229236</v>
      </c>
      <c r="Q23078" t="s">
        <v>120679</v>
      </c>
      <c r="R23078" t="s">
        <v>212718</v>
      </c>
      <c r="S23078" t="s">
        <v>212718</v>
      </c>
    </row>
    <row r="23079" spans="1:19" x14ac:dyDescent="0.35">
      <c r="A23079" s="1">
        <v>28745</v>
      </c>
      <c r="B23079" t="s">
        <v>13255</v>
      </c>
      <c r="C23079" t="s">
        <v>68328</v>
      </c>
      <c r="D23079" t="s">
        <v>5</v>
      </c>
      <c r="F23079" t="s">
        <v>122110</v>
      </c>
      <c r="G23079">
        <v>2.577495E-6</v>
      </c>
      <c r="H23079" t="s">
        <v>13255</v>
      </c>
      <c r="I23079" t="s">
        <v>137783</v>
      </c>
      <c r="J23079" s="2" t="s">
        <v>182170</v>
      </c>
      <c r="K23079" t="s">
        <v>212754</v>
      </c>
      <c r="L23079" t="s">
        <v>228704</v>
      </c>
      <c r="M23079" t="s">
        <v>8</v>
      </c>
      <c r="N23079" t="s">
        <v>228904</v>
      </c>
      <c r="O23079" t="s">
        <v>229236</v>
      </c>
      <c r="P23079" t="s">
        <v>229236</v>
      </c>
      <c r="Q23079" t="s">
        <v>120679</v>
      </c>
      <c r="R23079" t="s">
        <v>212718</v>
      </c>
      <c r="S23079" t="s">
        <v>212718</v>
      </c>
    </row>
    <row r="23080" spans="1:19" x14ac:dyDescent="0.35">
      <c r="A23080" s="1">
        <v>28746</v>
      </c>
      <c r="B23080" t="s">
        <v>13256</v>
      </c>
      <c r="C23080" t="s">
        <v>68329</v>
      </c>
      <c r="D23080" t="s">
        <v>4</v>
      </c>
      <c r="F23080" t="s">
        <v>120805</v>
      </c>
      <c r="G23080">
        <v>4.9999999999999998E-7</v>
      </c>
      <c r="H23080" t="s">
        <v>13256</v>
      </c>
      <c r="I23080" t="s">
        <v>137784</v>
      </c>
      <c r="J23080" s="2" t="s">
        <v>182171</v>
      </c>
      <c r="K23080" t="s">
        <v>212755</v>
      </c>
      <c r="L23080" t="s">
        <v>228704</v>
      </c>
      <c r="M23080" t="s">
        <v>14</v>
      </c>
      <c r="Q23080" t="s">
        <v>120562</v>
      </c>
      <c r="R23080" t="s">
        <v>212718</v>
      </c>
      <c r="S23080" t="s">
        <v>212718</v>
      </c>
    </row>
    <row r="23081" spans="1:19" x14ac:dyDescent="0.35">
      <c r="A23081" s="1">
        <v>28747</v>
      </c>
      <c r="B23081" t="s">
        <v>13256</v>
      </c>
      <c r="C23081" t="s">
        <v>68330</v>
      </c>
      <c r="D23081" t="s">
        <v>5</v>
      </c>
      <c r="E23081" t="s">
        <v>119955</v>
      </c>
      <c r="F23081" t="s">
        <v>120506</v>
      </c>
      <c r="G23081">
        <v>5.0000000000000004E-6</v>
      </c>
      <c r="H23081" t="s">
        <v>13256</v>
      </c>
      <c r="I23081" t="s">
        <v>137784</v>
      </c>
      <c r="J23081" s="2" t="s">
        <v>182171</v>
      </c>
      <c r="K23081" t="s">
        <v>212755</v>
      </c>
      <c r="L23081" t="s">
        <v>228704</v>
      </c>
      <c r="M23081" t="s">
        <v>14</v>
      </c>
      <c r="Q23081" t="s">
        <v>120562</v>
      </c>
      <c r="R23081" t="s">
        <v>212718</v>
      </c>
      <c r="S23081" t="s">
        <v>212718</v>
      </c>
    </row>
    <row r="23082" spans="1:19" x14ac:dyDescent="0.35">
      <c r="A23082" s="1">
        <v>28748</v>
      </c>
      <c r="B23082" t="s">
        <v>13257</v>
      </c>
      <c r="C23082" t="s">
        <v>68331</v>
      </c>
      <c r="D23082" t="s">
        <v>4</v>
      </c>
      <c r="F23082" t="s">
        <v>120400</v>
      </c>
      <c r="G23082">
        <v>2.4999999999999999E-8</v>
      </c>
      <c r="H23082" t="s">
        <v>13257</v>
      </c>
      <c r="I23082" t="s">
        <v>137785</v>
      </c>
      <c r="J23082" s="2" t="s">
        <v>182172</v>
      </c>
      <c r="K23082" t="s">
        <v>212718</v>
      </c>
      <c r="L23082" t="s">
        <v>228704</v>
      </c>
      <c r="M23082" t="s">
        <v>228737</v>
      </c>
      <c r="N23082" t="s">
        <v>228829</v>
      </c>
      <c r="O23082" t="s">
        <v>229212</v>
      </c>
      <c r="P23082" t="s">
        <v>229212</v>
      </c>
      <c r="Q23082" t="s">
        <v>120059</v>
      </c>
      <c r="R23082" t="s">
        <v>212718</v>
      </c>
      <c r="S23082" t="s">
        <v>212718</v>
      </c>
    </row>
    <row r="23083" spans="1:19" x14ac:dyDescent="0.35">
      <c r="A23083" s="1">
        <v>28749</v>
      </c>
      <c r="B23083" t="s">
        <v>13258</v>
      </c>
      <c r="C23083" t="s">
        <v>68332</v>
      </c>
      <c r="D23083" t="s">
        <v>4</v>
      </c>
      <c r="F23083" t="s">
        <v>120333</v>
      </c>
      <c r="G23083">
        <v>9.9999999999999995E-8</v>
      </c>
      <c r="H23083" t="s">
        <v>13258</v>
      </c>
      <c r="I23083" t="s">
        <v>137786</v>
      </c>
      <c r="J23083" s="2" t="s">
        <v>182173</v>
      </c>
      <c r="K23083" t="s">
        <v>212756</v>
      </c>
      <c r="L23083" t="s">
        <v>228704</v>
      </c>
      <c r="M23083" t="s">
        <v>11</v>
      </c>
      <c r="N23083" t="s">
        <v>228875</v>
      </c>
      <c r="O23083" t="s">
        <v>229172</v>
      </c>
      <c r="P23083" t="s">
        <v>229172</v>
      </c>
      <c r="Q23083" t="s">
        <v>122826</v>
      </c>
      <c r="R23083" t="s">
        <v>212718</v>
      </c>
      <c r="S23083" t="s">
        <v>212718</v>
      </c>
    </row>
    <row r="23084" spans="1:19" x14ac:dyDescent="0.35">
      <c r="A23084" s="1">
        <v>28750</v>
      </c>
      <c r="B23084" t="s">
        <v>13259</v>
      </c>
      <c r="C23084" t="s">
        <v>68333</v>
      </c>
      <c r="D23084" t="s">
        <v>5</v>
      </c>
      <c r="F23084" t="s">
        <v>120307</v>
      </c>
      <c r="G23084">
        <v>9.9999999999999995E-8</v>
      </c>
      <c r="H23084" t="s">
        <v>13259</v>
      </c>
      <c r="I23084" t="s">
        <v>137787</v>
      </c>
      <c r="J23084" s="2" t="s">
        <v>182174</v>
      </c>
      <c r="K23084" t="s">
        <v>212757</v>
      </c>
      <c r="L23084" t="s">
        <v>228704</v>
      </c>
      <c r="M23084" t="s">
        <v>8</v>
      </c>
      <c r="N23084" t="s">
        <v>228862</v>
      </c>
      <c r="O23084" t="s">
        <v>229114</v>
      </c>
      <c r="P23084" t="s">
        <v>229132</v>
      </c>
      <c r="Q23084" t="s">
        <v>120293</v>
      </c>
      <c r="R23084" t="s">
        <v>212718</v>
      </c>
      <c r="S23084" t="s">
        <v>212718</v>
      </c>
    </row>
    <row r="23085" spans="1:19" x14ac:dyDescent="0.35">
      <c r="A23085" s="1">
        <v>28751</v>
      </c>
      <c r="B23085" t="s">
        <v>13260</v>
      </c>
      <c r="C23085" t="s">
        <v>68334</v>
      </c>
      <c r="D23085" t="s">
        <v>5</v>
      </c>
      <c r="E23085" t="s">
        <v>119954</v>
      </c>
      <c r="F23085" t="s">
        <v>121146</v>
      </c>
      <c r="G23085">
        <v>5.0000000000000004E-6</v>
      </c>
      <c r="H23085" t="s">
        <v>13260</v>
      </c>
      <c r="I23085" t="s">
        <v>137788</v>
      </c>
      <c r="J23085" s="2" t="s">
        <v>182175</v>
      </c>
      <c r="K23085" t="s">
        <v>212758</v>
      </c>
      <c r="L23085" t="s">
        <v>228706</v>
      </c>
      <c r="M23085" t="s">
        <v>8</v>
      </c>
      <c r="N23085" t="s">
        <v>228828</v>
      </c>
      <c r="O23085" t="s">
        <v>229113</v>
      </c>
      <c r="P23085" t="s">
        <v>230081</v>
      </c>
      <c r="Q23085" t="s">
        <v>119985</v>
      </c>
      <c r="R23085" t="s">
        <v>212718</v>
      </c>
      <c r="S23085" t="s">
        <v>212718</v>
      </c>
    </row>
    <row r="23086" spans="1:19" x14ac:dyDescent="0.35">
      <c r="A23086" s="1">
        <v>28752</v>
      </c>
      <c r="B23086" t="s">
        <v>13260</v>
      </c>
      <c r="C23086" t="s">
        <v>68335</v>
      </c>
      <c r="D23086" t="s">
        <v>5</v>
      </c>
      <c r="E23086" t="s">
        <v>119955</v>
      </c>
      <c r="F23086" t="s">
        <v>122475</v>
      </c>
      <c r="G23086">
        <v>9.800000000000001E-6</v>
      </c>
      <c r="H23086" t="s">
        <v>13260</v>
      </c>
      <c r="I23086" t="s">
        <v>137788</v>
      </c>
      <c r="J23086" s="2" t="s">
        <v>182175</v>
      </c>
      <c r="K23086" t="s">
        <v>212758</v>
      </c>
      <c r="L23086" t="s">
        <v>228706</v>
      </c>
      <c r="M23086" t="s">
        <v>8</v>
      </c>
      <c r="N23086" t="s">
        <v>228828</v>
      </c>
      <c r="O23086" t="s">
        <v>229113</v>
      </c>
      <c r="P23086" t="s">
        <v>230081</v>
      </c>
      <c r="Q23086" t="s">
        <v>119985</v>
      </c>
      <c r="R23086" t="s">
        <v>212718</v>
      </c>
      <c r="S23086" t="s">
        <v>212718</v>
      </c>
    </row>
    <row r="23087" spans="1:19" x14ac:dyDescent="0.35">
      <c r="A23087" s="1">
        <v>28753</v>
      </c>
      <c r="B23087" t="s">
        <v>13260</v>
      </c>
      <c r="C23087" t="s">
        <v>68336</v>
      </c>
      <c r="D23087" t="s">
        <v>4</v>
      </c>
      <c r="F23087" t="s">
        <v>120652</v>
      </c>
      <c r="G23087">
        <v>4.9999999999999998E-8</v>
      </c>
      <c r="H23087" t="s">
        <v>13260</v>
      </c>
      <c r="I23087" t="s">
        <v>137788</v>
      </c>
      <c r="J23087" s="2" t="s">
        <v>182175</v>
      </c>
      <c r="K23087" t="s">
        <v>212758</v>
      </c>
      <c r="L23087" t="s">
        <v>228706</v>
      </c>
      <c r="M23087" t="s">
        <v>8</v>
      </c>
      <c r="N23087" t="s">
        <v>228828</v>
      </c>
      <c r="O23087" t="s">
        <v>229113</v>
      </c>
      <c r="P23087" t="s">
        <v>230081</v>
      </c>
      <c r="Q23087" t="s">
        <v>119985</v>
      </c>
      <c r="R23087" t="s">
        <v>212718</v>
      </c>
      <c r="S23087" t="s">
        <v>212718</v>
      </c>
    </row>
    <row r="23088" spans="1:19" x14ac:dyDescent="0.35">
      <c r="A23088" s="1">
        <v>28754</v>
      </c>
      <c r="B23088" t="s">
        <v>13261</v>
      </c>
      <c r="C23088" t="s">
        <v>68337</v>
      </c>
      <c r="D23088" t="s">
        <v>5</v>
      </c>
      <c r="E23088" t="s">
        <v>119954</v>
      </c>
      <c r="F23088" t="s">
        <v>123501</v>
      </c>
      <c r="G23088">
        <v>1.9999999999999999E-6</v>
      </c>
      <c r="H23088" t="s">
        <v>13261</v>
      </c>
      <c r="I23088" t="s">
        <v>137789</v>
      </c>
      <c r="J23088" s="2" t="s">
        <v>182176</v>
      </c>
      <c r="K23088" t="s">
        <v>212759</v>
      </c>
      <c r="L23088" t="s">
        <v>228704</v>
      </c>
      <c r="M23088" t="s">
        <v>8</v>
      </c>
      <c r="N23088" t="s">
        <v>228828</v>
      </c>
      <c r="O23088" t="s">
        <v>229108</v>
      </c>
      <c r="P23088" t="s">
        <v>230434</v>
      </c>
      <c r="R23088" t="s">
        <v>212718</v>
      </c>
      <c r="S23088" t="s">
        <v>212718</v>
      </c>
    </row>
    <row r="23089" spans="1:19" x14ac:dyDescent="0.35">
      <c r="A23089" s="1">
        <v>28755</v>
      </c>
      <c r="B23089" t="s">
        <v>13261</v>
      </c>
      <c r="C23089" t="s">
        <v>68338</v>
      </c>
      <c r="D23089" t="s">
        <v>5</v>
      </c>
      <c r="E23089" t="s">
        <v>119955</v>
      </c>
      <c r="F23089" t="s">
        <v>121088</v>
      </c>
      <c r="G23089">
        <v>3.0000000000000001E-6</v>
      </c>
      <c r="H23089" t="s">
        <v>13261</v>
      </c>
      <c r="I23089" t="s">
        <v>137789</v>
      </c>
      <c r="J23089" s="2" t="s">
        <v>182176</v>
      </c>
      <c r="K23089" t="s">
        <v>212759</v>
      </c>
      <c r="L23089" t="s">
        <v>228704</v>
      </c>
      <c r="M23089" t="s">
        <v>8</v>
      </c>
      <c r="N23089" t="s">
        <v>228828</v>
      </c>
      <c r="O23089" t="s">
        <v>229108</v>
      </c>
      <c r="P23089" t="s">
        <v>230434</v>
      </c>
      <c r="R23089" t="s">
        <v>212718</v>
      </c>
      <c r="S23089" t="s">
        <v>212718</v>
      </c>
    </row>
    <row r="23090" spans="1:19" x14ac:dyDescent="0.35">
      <c r="A23090" s="1">
        <v>28756</v>
      </c>
      <c r="B23090" t="s">
        <v>13262</v>
      </c>
      <c r="C23090" t="s">
        <v>68339</v>
      </c>
      <c r="D23090" t="s">
        <v>5</v>
      </c>
      <c r="F23090" t="s">
        <v>123266</v>
      </c>
      <c r="G23090">
        <v>9.9999999999999995E-7</v>
      </c>
      <c r="H23090" t="s">
        <v>13262</v>
      </c>
      <c r="I23090" t="s">
        <v>137790</v>
      </c>
      <c r="J23090" s="2" t="s">
        <v>182177</v>
      </c>
      <c r="K23090" t="s">
        <v>212760</v>
      </c>
      <c r="L23090" t="s">
        <v>228705</v>
      </c>
      <c r="M23090" t="s">
        <v>8</v>
      </c>
      <c r="N23090" t="s">
        <v>228828</v>
      </c>
      <c r="O23090" t="s">
        <v>229113</v>
      </c>
      <c r="P23090" t="s">
        <v>230103</v>
      </c>
      <c r="Q23090" t="s">
        <v>120008</v>
      </c>
      <c r="R23090" t="s">
        <v>212718</v>
      </c>
      <c r="S23090" t="s">
        <v>212718</v>
      </c>
    </row>
    <row r="23091" spans="1:19" x14ac:dyDescent="0.35">
      <c r="A23091" s="1">
        <v>28757</v>
      </c>
      <c r="B23091" t="s">
        <v>13262</v>
      </c>
      <c r="C23091" t="s">
        <v>68340</v>
      </c>
      <c r="D23091" t="s">
        <v>5</v>
      </c>
      <c r="F23091" t="s">
        <v>123502</v>
      </c>
      <c r="G23091">
        <v>9.9999999999999995E-7</v>
      </c>
      <c r="H23091" t="s">
        <v>13262</v>
      </c>
      <c r="I23091" t="s">
        <v>137790</v>
      </c>
      <c r="J23091" s="2" t="s">
        <v>182177</v>
      </c>
      <c r="K23091" t="s">
        <v>212760</v>
      </c>
      <c r="L23091" t="s">
        <v>228705</v>
      </c>
      <c r="M23091" t="s">
        <v>8</v>
      </c>
      <c r="N23091" t="s">
        <v>228828</v>
      </c>
      <c r="O23091" t="s">
        <v>229113</v>
      </c>
      <c r="P23091" t="s">
        <v>230103</v>
      </c>
      <c r="Q23091" t="s">
        <v>120008</v>
      </c>
      <c r="R23091" t="s">
        <v>212718</v>
      </c>
      <c r="S23091" t="s">
        <v>212718</v>
      </c>
    </row>
    <row r="23092" spans="1:19" x14ac:dyDescent="0.35">
      <c r="A23092" s="1">
        <v>28758</v>
      </c>
      <c r="B23092" t="s">
        <v>13262</v>
      </c>
      <c r="C23092" t="s">
        <v>68341</v>
      </c>
      <c r="D23092" t="s">
        <v>5</v>
      </c>
      <c r="F23092" t="s">
        <v>121127</v>
      </c>
      <c r="G23092">
        <v>7.5239999999999999E-7</v>
      </c>
      <c r="H23092" t="s">
        <v>13262</v>
      </c>
      <c r="I23092" t="s">
        <v>137790</v>
      </c>
      <c r="J23092" s="2" t="s">
        <v>182177</v>
      </c>
      <c r="K23092" t="s">
        <v>212760</v>
      </c>
      <c r="L23092" t="s">
        <v>228705</v>
      </c>
      <c r="M23092" t="s">
        <v>8</v>
      </c>
      <c r="N23092" t="s">
        <v>228828</v>
      </c>
      <c r="O23092" t="s">
        <v>229113</v>
      </c>
      <c r="P23092" t="s">
        <v>230103</v>
      </c>
      <c r="Q23092" t="s">
        <v>120008</v>
      </c>
      <c r="R23092" t="s">
        <v>212718</v>
      </c>
      <c r="S23092" t="s">
        <v>212718</v>
      </c>
    </row>
    <row r="23093" spans="1:19" x14ac:dyDescent="0.35">
      <c r="A23093" s="1">
        <v>28759</v>
      </c>
      <c r="B23093" t="s">
        <v>13262</v>
      </c>
      <c r="C23093" t="s">
        <v>68342</v>
      </c>
      <c r="D23093" t="s">
        <v>5</v>
      </c>
      <c r="F23093" t="s">
        <v>121835</v>
      </c>
      <c r="G23093">
        <v>3.9999999999999998E-7</v>
      </c>
      <c r="H23093" t="s">
        <v>13262</v>
      </c>
      <c r="I23093" t="s">
        <v>137790</v>
      </c>
      <c r="J23093" s="2" t="s">
        <v>182177</v>
      </c>
      <c r="K23093" t="s">
        <v>212760</v>
      </c>
      <c r="L23093" t="s">
        <v>228705</v>
      </c>
      <c r="M23093" t="s">
        <v>8</v>
      </c>
      <c r="N23093" t="s">
        <v>228828</v>
      </c>
      <c r="O23093" t="s">
        <v>229113</v>
      </c>
      <c r="P23093" t="s">
        <v>230103</v>
      </c>
      <c r="Q23093" t="s">
        <v>120008</v>
      </c>
      <c r="R23093" t="s">
        <v>212718</v>
      </c>
      <c r="S23093" t="s">
        <v>212718</v>
      </c>
    </row>
    <row r="23094" spans="1:19" x14ac:dyDescent="0.35">
      <c r="A23094" s="1">
        <v>28760</v>
      </c>
      <c r="B23094" t="s">
        <v>13262</v>
      </c>
      <c r="C23094" t="s">
        <v>68343</v>
      </c>
      <c r="D23094" t="s">
        <v>5</v>
      </c>
      <c r="E23094" t="s">
        <v>119954</v>
      </c>
      <c r="F23094" t="s">
        <v>120228</v>
      </c>
      <c r="G23094">
        <v>2.4999999999999999E-7</v>
      </c>
      <c r="H23094" t="s">
        <v>13262</v>
      </c>
      <c r="I23094" t="s">
        <v>137790</v>
      </c>
      <c r="J23094" s="2" t="s">
        <v>182177</v>
      </c>
      <c r="K23094" t="s">
        <v>212760</v>
      </c>
      <c r="L23094" t="s">
        <v>228705</v>
      </c>
      <c r="M23094" t="s">
        <v>8</v>
      </c>
      <c r="N23094" t="s">
        <v>228828</v>
      </c>
      <c r="O23094" t="s">
        <v>229113</v>
      </c>
      <c r="P23094" t="s">
        <v>230103</v>
      </c>
      <c r="Q23094" t="s">
        <v>120008</v>
      </c>
      <c r="R23094" t="s">
        <v>212718</v>
      </c>
      <c r="S23094" t="s">
        <v>212718</v>
      </c>
    </row>
    <row r="23095" spans="1:19" x14ac:dyDescent="0.35">
      <c r="A23095" s="1">
        <v>28761</v>
      </c>
      <c r="B23095" t="s">
        <v>13262</v>
      </c>
      <c r="C23095" t="s">
        <v>68344</v>
      </c>
      <c r="D23095" t="s">
        <v>5</v>
      </c>
      <c r="F23095" t="s">
        <v>122140</v>
      </c>
      <c r="G23095">
        <v>4.9999999999999998E-7</v>
      </c>
      <c r="H23095" t="s">
        <v>13262</v>
      </c>
      <c r="I23095" t="s">
        <v>137790</v>
      </c>
      <c r="J23095" s="2" t="s">
        <v>182177</v>
      </c>
      <c r="K23095" t="s">
        <v>212760</v>
      </c>
      <c r="L23095" t="s">
        <v>228705</v>
      </c>
      <c r="M23095" t="s">
        <v>8</v>
      </c>
      <c r="N23095" t="s">
        <v>228828</v>
      </c>
      <c r="O23095" t="s">
        <v>229113</v>
      </c>
      <c r="P23095" t="s">
        <v>230103</v>
      </c>
      <c r="Q23095" t="s">
        <v>120008</v>
      </c>
      <c r="R23095" t="s">
        <v>212718</v>
      </c>
      <c r="S23095" t="s">
        <v>212718</v>
      </c>
    </row>
    <row r="23096" spans="1:19" x14ac:dyDescent="0.35">
      <c r="A23096" s="1">
        <v>28762</v>
      </c>
      <c r="B23096" t="s">
        <v>13262</v>
      </c>
      <c r="C23096" t="s">
        <v>68345</v>
      </c>
      <c r="D23096" t="s">
        <v>5</v>
      </c>
      <c r="E23096" t="s">
        <v>119954</v>
      </c>
      <c r="F23096" t="s">
        <v>120228</v>
      </c>
      <c r="G23096">
        <v>1.1999999999999999E-6</v>
      </c>
      <c r="H23096" t="s">
        <v>13262</v>
      </c>
      <c r="I23096" t="s">
        <v>137790</v>
      </c>
      <c r="J23096" s="2" t="s">
        <v>182177</v>
      </c>
      <c r="K23096" t="s">
        <v>212760</v>
      </c>
      <c r="L23096" t="s">
        <v>228705</v>
      </c>
      <c r="M23096" t="s">
        <v>8</v>
      </c>
      <c r="N23096" t="s">
        <v>228828</v>
      </c>
      <c r="O23096" t="s">
        <v>229113</v>
      </c>
      <c r="P23096" t="s">
        <v>230103</v>
      </c>
      <c r="Q23096" t="s">
        <v>120008</v>
      </c>
      <c r="R23096" t="s">
        <v>212718</v>
      </c>
      <c r="S23096" t="s">
        <v>212718</v>
      </c>
    </row>
    <row r="23097" spans="1:19" x14ac:dyDescent="0.35">
      <c r="A23097" s="1">
        <v>28764</v>
      </c>
      <c r="B23097" t="s">
        <v>13263</v>
      </c>
      <c r="C23097" t="s">
        <v>68346</v>
      </c>
      <c r="D23097" t="s">
        <v>5</v>
      </c>
      <c r="E23097" t="s">
        <v>119954</v>
      </c>
      <c r="F23097" t="s">
        <v>123246</v>
      </c>
      <c r="G23097">
        <v>5.0000000000000004E-6</v>
      </c>
      <c r="H23097" t="s">
        <v>13263</v>
      </c>
      <c r="I23097" t="s">
        <v>137791</v>
      </c>
      <c r="J23097" s="2" t="s">
        <v>182178</v>
      </c>
      <c r="K23097" t="s">
        <v>212761</v>
      </c>
      <c r="L23097" t="s">
        <v>228706</v>
      </c>
      <c r="M23097" t="s">
        <v>8</v>
      </c>
      <c r="N23097" t="s">
        <v>228828</v>
      </c>
      <c r="O23097" t="s">
        <v>229113</v>
      </c>
      <c r="P23097" t="s">
        <v>230081</v>
      </c>
      <c r="Q23097" t="s">
        <v>122463</v>
      </c>
      <c r="R23097" t="s">
        <v>212718</v>
      </c>
      <c r="S23097" t="s">
        <v>212718</v>
      </c>
    </row>
    <row r="23098" spans="1:19" x14ac:dyDescent="0.35">
      <c r="A23098" s="1">
        <v>28765</v>
      </c>
      <c r="B23098" t="s">
        <v>13263</v>
      </c>
      <c r="C23098" t="s">
        <v>68347</v>
      </c>
      <c r="D23098" t="s">
        <v>5</v>
      </c>
      <c r="E23098" t="s">
        <v>119955</v>
      </c>
      <c r="F23098" t="s">
        <v>120079</v>
      </c>
      <c r="G23098">
        <v>1.9999999999999999E-6</v>
      </c>
      <c r="H23098" t="s">
        <v>13263</v>
      </c>
      <c r="I23098" t="s">
        <v>137791</v>
      </c>
      <c r="J23098" s="2" t="s">
        <v>182178</v>
      </c>
      <c r="K23098" t="s">
        <v>212761</v>
      </c>
      <c r="L23098" t="s">
        <v>228706</v>
      </c>
      <c r="M23098" t="s">
        <v>8</v>
      </c>
      <c r="N23098" t="s">
        <v>228828</v>
      </c>
      <c r="O23098" t="s">
        <v>229113</v>
      </c>
      <c r="P23098" t="s">
        <v>230081</v>
      </c>
      <c r="Q23098" t="s">
        <v>122463</v>
      </c>
      <c r="R23098" t="s">
        <v>212718</v>
      </c>
      <c r="S23098" t="s">
        <v>212718</v>
      </c>
    </row>
    <row r="23099" spans="1:19" x14ac:dyDescent="0.35">
      <c r="A23099" s="1">
        <v>28766</v>
      </c>
      <c r="B23099" t="s">
        <v>13264</v>
      </c>
      <c r="C23099" t="s">
        <v>68348</v>
      </c>
      <c r="D23099" t="s">
        <v>4</v>
      </c>
      <c r="F23099" t="s">
        <v>122556</v>
      </c>
      <c r="G23099">
        <v>2.4999999999999999E-7</v>
      </c>
      <c r="H23099" t="s">
        <v>13264</v>
      </c>
      <c r="I23099" t="s">
        <v>137792</v>
      </c>
      <c r="J23099" s="2" t="s">
        <v>182179</v>
      </c>
      <c r="K23099" t="s">
        <v>212762</v>
      </c>
      <c r="L23099" t="s">
        <v>228704</v>
      </c>
      <c r="M23099" t="s">
        <v>228714</v>
      </c>
      <c r="N23099" t="s">
        <v>228838</v>
      </c>
      <c r="O23099" t="s">
        <v>229120</v>
      </c>
      <c r="P23099" t="s">
        <v>229120</v>
      </c>
      <c r="Q23099" t="s">
        <v>122141</v>
      </c>
      <c r="R23099" t="s">
        <v>212718</v>
      </c>
      <c r="S23099" t="s">
        <v>212718</v>
      </c>
    </row>
    <row r="23100" spans="1:19" x14ac:dyDescent="0.35">
      <c r="A23100" s="1">
        <v>28770</v>
      </c>
      <c r="B23100" t="s">
        <v>13265</v>
      </c>
      <c r="C23100" t="s">
        <v>68349</v>
      </c>
      <c r="D23100" t="s">
        <v>4</v>
      </c>
      <c r="F23100" t="s">
        <v>120400</v>
      </c>
      <c r="G23100">
        <v>4.0000000000000001E-8</v>
      </c>
      <c r="H23100" t="s">
        <v>13265</v>
      </c>
      <c r="I23100" t="s">
        <v>137793</v>
      </c>
      <c r="K23100" t="s">
        <v>212763</v>
      </c>
      <c r="L23100" t="s">
        <v>228704</v>
      </c>
      <c r="M23100" t="s">
        <v>8</v>
      </c>
      <c r="N23100" t="s">
        <v>228850</v>
      </c>
      <c r="O23100" t="s">
        <v>229135</v>
      </c>
      <c r="P23100" t="s">
        <v>229135</v>
      </c>
      <c r="R23100" t="s">
        <v>212718</v>
      </c>
      <c r="S23100" t="s">
        <v>212718</v>
      </c>
    </row>
    <row r="23101" spans="1:19" x14ac:dyDescent="0.35">
      <c r="A23101" s="1">
        <v>28771</v>
      </c>
      <c r="B23101" t="s">
        <v>13266</v>
      </c>
      <c r="C23101" t="s">
        <v>68350</v>
      </c>
      <c r="D23101" t="s">
        <v>5</v>
      </c>
      <c r="E23101" t="s">
        <v>119954</v>
      </c>
      <c r="F23101" t="s">
        <v>123015</v>
      </c>
      <c r="G23101">
        <v>1.2073770000000001E-6</v>
      </c>
      <c r="H23101" t="s">
        <v>13266</v>
      </c>
      <c r="I23101" t="s">
        <v>137794</v>
      </c>
      <c r="J23101" s="2" t="s">
        <v>182180</v>
      </c>
      <c r="K23101" t="s">
        <v>212718</v>
      </c>
      <c r="L23101" t="s">
        <v>228704</v>
      </c>
      <c r="Q23101" t="s">
        <v>120216</v>
      </c>
      <c r="R23101" t="s">
        <v>212718</v>
      </c>
      <c r="S23101" t="s">
        <v>212718</v>
      </c>
    </row>
    <row r="23102" spans="1:19" x14ac:dyDescent="0.35">
      <c r="A23102" s="1">
        <v>28772</v>
      </c>
      <c r="B23102" t="s">
        <v>13266</v>
      </c>
      <c r="C23102" t="s">
        <v>68351</v>
      </c>
      <c r="D23102" t="s">
        <v>4</v>
      </c>
      <c r="F23102" t="s">
        <v>120930</v>
      </c>
      <c r="G23102">
        <v>1.3036629999999999E-6</v>
      </c>
      <c r="H23102" t="s">
        <v>13266</v>
      </c>
      <c r="I23102" t="s">
        <v>137794</v>
      </c>
      <c r="J23102" s="2" t="s">
        <v>182180</v>
      </c>
      <c r="K23102" t="s">
        <v>212718</v>
      </c>
      <c r="L23102" t="s">
        <v>228704</v>
      </c>
      <c r="Q23102" t="s">
        <v>120216</v>
      </c>
      <c r="R23102" t="s">
        <v>212718</v>
      </c>
      <c r="S23102" t="s">
        <v>212718</v>
      </c>
    </row>
    <row r="23103" spans="1:19" x14ac:dyDescent="0.35">
      <c r="A23103" s="1">
        <v>28773</v>
      </c>
      <c r="B23103" t="s">
        <v>13267</v>
      </c>
      <c r="C23103" t="s">
        <v>68352</v>
      </c>
      <c r="D23103" t="s">
        <v>4</v>
      </c>
      <c r="F23103" t="s">
        <v>120082</v>
      </c>
      <c r="G23103">
        <v>1.1999999999999999E-7</v>
      </c>
      <c r="H23103" t="s">
        <v>13267</v>
      </c>
      <c r="I23103" t="s">
        <v>137795</v>
      </c>
      <c r="J23103" s="2" t="s">
        <v>182181</v>
      </c>
      <c r="K23103" t="s">
        <v>212764</v>
      </c>
      <c r="L23103" t="s">
        <v>228704</v>
      </c>
      <c r="M23103" t="s">
        <v>8</v>
      </c>
      <c r="N23103" t="s">
        <v>228832</v>
      </c>
      <c r="O23103" t="s">
        <v>229111</v>
      </c>
      <c r="P23103" t="s">
        <v>230079</v>
      </c>
      <c r="Q23103" t="s">
        <v>120082</v>
      </c>
      <c r="R23103" t="s">
        <v>212718</v>
      </c>
      <c r="S23103" t="s">
        <v>212718</v>
      </c>
    </row>
    <row r="23104" spans="1:19" x14ac:dyDescent="0.35">
      <c r="A23104" s="1">
        <v>28775</v>
      </c>
      <c r="B23104" t="s">
        <v>13268</v>
      </c>
      <c r="C23104" t="s">
        <v>68353</v>
      </c>
      <c r="D23104" t="s">
        <v>5</v>
      </c>
      <c r="E23104" t="s">
        <v>119954</v>
      </c>
      <c r="F23104" t="s">
        <v>120648</v>
      </c>
      <c r="G23104">
        <v>1.7E-5</v>
      </c>
      <c r="H23104" t="s">
        <v>13268</v>
      </c>
      <c r="I23104" t="s">
        <v>137796</v>
      </c>
      <c r="J23104" s="2" t="s">
        <v>182182</v>
      </c>
      <c r="K23104" t="s">
        <v>212765</v>
      </c>
      <c r="L23104" t="s">
        <v>228704</v>
      </c>
      <c r="M23104" t="s">
        <v>8</v>
      </c>
      <c r="N23104" t="s">
        <v>228828</v>
      </c>
      <c r="O23104" t="s">
        <v>229113</v>
      </c>
      <c r="P23104" t="s">
        <v>230081</v>
      </c>
      <c r="Q23104" t="s">
        <v>123310</v>
      </c>
      <c r="R23104" t="s">
        <v>212718</v>
      </c>
      <c r="S23104" t="s">
        <v>212718</v>
      </c>
    </row>
    <row r="23105" spans="1:19" x14ac:dyDescent="0.35">
      <c r="A23105" s="1">
        <v>28776</v>
      </c>
      <c r="B23105" t="s">
        <v>13269</v>
      </c>
      <c r="C23105" t="s">
        <v>68354</v>
      </c>
      <c r="D23105" t="s">
        <v>5</v>
      </c>
      <c r="F23105" t="s">
        <v>120870</v>
      </c>
      <c r="G23105">
        <v>3.0156329999999998E-6</v>
      </c>
      <c r="H23105" t="s">
        <v>13269</v>
      </c>
      <c r="I23105" t="s">
        <v>137797</v>
      </c>
      <c r="J23105" s="2" t="s">
        <v>182183</v>
      </c>
      <c r="K23105" t="s">
        <v>212766</v>
      </c>
      <c r="L23105" t="s">
        <v>228704</v>
      </c>
      <c r="M23105" t="s">
        <v>8</v>
      </c>
      <c r="N23105" t="s">
        <v>228828</v>
      </c>
      <c r="O23105" t="s">
        <v>229113</v>
      </c>
      <c r="P23105" t="s">
        <v>230399</v>
      </c>
      <c r="Q23105" t="s">
        <v>120056</v>
      </c>
      <c r="R23105" t="s">
        <v>212718</v>
      </c>
      <c r="S23105" t="s">
        <v>212718</v>
      </c>
    </row>
    <row r="23106" spans="1:19" x14ac:dyDescent="0.35">
      <c r="A23106" s="1">
        <v>28777</v>
      </c>
      <c r="B23106" t="s">
        <v>13269</v>
      </c>
      <c r="C23106" t="s">
        <v>68355</v>
      </c>
      <c r="D23106" t="s">
        <v>5</v>
      </c>
      <c r="F23106" t="s">
        <v>120138</v>
      </c>
      <c r="G23106">
        <v>7.7000000000000004E-7</v>
      </c>
      <c r="H23106" t="s">
        <v>13269</v>
      </c>
      <c r="I23106" t="s">
        <v>137797</v>
      </c>
      <c r="J23106" s="2" t="s">
        <v>182183</v>
      </c>
      <c r="K23106" t="s">
        <v>212766</v>
      </c>
      <c r="L23106" t="s">
        <v>228704</v>
      </c>
      <c r="M23106" t="s">
        <v>8</v>
      </c>
      <c r="N23106" t="s">
        <v>228828</v>
      </c>
      <c r="O23106" t="s">
        <v>229113</v>
      </c>
      <c r="P23106" t="s">
        <v>230399</v>
      </c>
      <c r="Q23106" t="s">
        <v>120056</v>
      </c>
      <c r="R23106" t="s">
        <v>212718</v>
      </c>
      <c r="S23106" t="s">
        <v>212718</v>
      </c>
    </row>
    <row r="23107" spans="1:19" x14ac:dyDescent="0.35">
      <c r="A23107" s="1">
        <v>28780</v>
      </c>
      <c r="B23107" t="s">
        <v>13270</v>
      </c>
      <c r="C23107" t="s">
        <v>68356</v>
      </c>
      <c r="D23107" t="s">
        <v>5</v>
      </c>
      <c r="F23107" t="s">
        <v>120348</v>
      </c>
      <c r="G23107">
        <v>1.3E-6</v>
      </c>
      <c r="H23107" t="s">
        <v>13270</v>
      </c>
      <c r="I23107" t="s">
        <v>137798</v>
      </c>
      <c r="J23107" s="2" t="s">
        <v>182184</v>
      </c>
      <c r="K23107" t="s">
        <v>212767</v>
      </c>
      <c r="L23107" t="s">
        <v>228706</v>
      </c>
      <c r="M23107" t="s">
        <v>8</v>
      </c>
      <c r="N23107" t="s">
        <v>228883</v>
      </c>
      <c r="O23107" t="s">
        <v>229188</v>
      </c>
      <c r="P23107" t="s">
        <v>230847</v>
      </c>
      <c r="Q23107" t="s">
        <v>233225</v>
      </c>
      <c r="R23107" t="s">
        <v>212718</v>
      </c>
      <c r="S23107" t="s">
        <v>212718</v>
      </c>
    </row>
    <row r="23108" spans="1:19" x14ac:dyDescent="0.35">
      <c r="A23108" s="1">
        <v>28782</v>
      </c>
      <c r="B23108" t="s">
        <v>13271</v>
      </c>
      <c r="C23108" t="s">
        <v>68357</v>
      </c>
      <c r="D23108" t="s">
        <v>5</v>
      </c>
      <c r="F23108" t="s">
        <v>122438</v>
      </c>
      <c r="G23108">
        <v>2.0329804000000001E-5</v>
      </c>
      <c r="H23108" t="s">
        <v>13271</v>
      </c>
      <c r="I23108" t="s">
        <v>137799</v>
      </c>
      <c r="J23108" s="2" t="s">
        <v>182185</v>
      </c>
      <c r="K23108" t="s">
        <v>212718</v>
      </c>
      <c r="L23108" t="s">
        <v>228704</v>
      </c>
      <c r="M23108" t="s">
        <v>8</v>
      </c>
      <c r="N23108" t="s">
        <v>228828</v>
      </c>
      <c r="O23108" t="s">
        <v>229108</v>
      </c>
      <c r="P23108" t="s">
        <v>230262</v>
      </c>
      <c r="Q23108" t="s">
        <v>122434</v>
      </c>
      <c r="R23108" t="s">
        <v>212718</v>
      </c>
      <c r="S23108" t="s">
        <v>212718</v>
      </c>
    </row>
    <row r="23109" spans="1:19" x14ac:dyDescent="0.35">
      <c r="A23109" s="1">
        <v>28783</v>
      </c>
      <c r="B23109" t="s">
        <v>13272</v>
      </c>
      <c r="C23109" t="s">
        <v>68358</v>
      </c>
      <c r="D23109" t="s">
        <v>5</v>
      </c>
      <c r="F23109" t="s">
        <v>121251</v>
      </c>
      <c r="G23109">
        <v>1.4999999999999999E-7</v>
      </c>
      <c r="H23109" t="s">
        <v>13272</v>
      </c>
      <c r="I23109" t="s">
        <v>137800</v>
      </c>
      <c r="J23109" s="2" t="s">
        <v>182186</v>
      </c>
      <c r="K23109" t="s">
        <v>212768</v>
      </c>
      <c r="L23109" t="s">
        <v>228704</v>
      </c>
      <c r="M23109" t="s">
        <v>8</v>
      </c>
      <c r="N23109" t="s">
        <v>228832</v>
      </c>
      <c r="O23109" t="s">
        <v>229111</v>
      </c>
      <c r="P23109" t="s">
        <v>230079</v>
      </c>
      <c r="Q23109" t="s">
        <v>120226</v>
      </c>
      <c r="R23109" t="s">
        <v>212718</v>
      </c>
      <c r="S23109" t="s">
        <v>212718</v>
      </c>
    </row>
    <row r="23110" spans="1:19" x14ac:dyDescent="0.35">
      <c r="A23110" s="1">
        <v>28784</v>
      </c>
      <c r="B23110" t="s">
        <v>13272</v>
      </c>
      <c r="C23110" t="s">
        <v>68359</v>
      </c>
      <c r="D23110" t="s">
        <v>4</v>
      </c>
      <c r="F23110" t="s">
        <v>120226</v>
      </c>
      <c r="G23110">
        <v>2E-8</v>
      </c>
      <c r="H23110" t="s">
        <v>13272</v>
      </c>
      <c r="I23110" t="s">
        <v>137800</v>
      </c>
      <c r="J23110" s="2" t="s">
        <v>182186</v>
      </c>
      <c r="K23110" t="s">
        <v>212768</v>
      </c>
      <c r="L23110" t="s">
        <v>228704</v>
      </c>
      <c r="M23110" t="s">
        <v>8</v>
      </c>
      <c r="N23110" t="s">
        <v>228832</v>
      </c>
      <c r="O23110" t="s">
        <v>229111</v>
      </c>
      <c r="P23110" t="s">
        <v>230079</v>
      </c>
      <c r="Q23110" t="s">
        <v>120226</v>
      </c>
      <c r="R23110" t="s">
        <v>212718</v>
      </c>
      <c r="S23110" t="s">
        <v>212718</v>
      </c>
    </row>
    <row r="23111" spans="1:19" x14ac:dyDescent="0.35">
      <c r="A23111" s="1">
        <v>28785</v>
      </c>
      <c r="B23111" t="s">
        <v>13273</v>
      </c>
      <c r="C23111" t="s">
        <v>68360</v>
      </c>
      <c r="D23111" t="s">
        <v>3</v>
      </c>
      <c r="F23111" t="s">
        <v>122438</v>
      </c>
      <c r="G23111">
        <v>1E-4</v>
      </c>
      <c r="H23111" t="s">
        <v>13273</v>
      </c>
      <c r="I23111" t="s">
        <v>137801</v>
      </c>
      <c r="J23111" s="2" t="s">
        <v>182187</v>
      </c>
      <c r="K23111" t="s">
        <v>212712</v>
      </c>
      <c r="L23111" t="s">
        <v>228704</v>
      </c>
      <c r="M23111" t="s">
        <v>228733</v>
      </c>
      <c r="N23111" t="s">
        <v>228858</v>
      </c>
      <c r="Q23111" t="s">
        <v>119973</v>
      </c>
      <c r="R23111" t="s">
        <v>212718</v>
      </c>
      <c r="S23111" t="s">
        <v>212718</v>
      </c>
    </row>
    <row r="23112" spans="1:19" x14ac:dyDescent="0.35">
      <c r="A23112" s="1">
        <v>28786</v>
      </c>
      <c r="B23112" t="s">
        <v>13273</v>
      </c>
      <c r="C23112" t="s">
        <v>68361</v>
      </c>
      <c r="D23112" t="s">
        <v>5</v>
      </c>
      <c r="F23112" t="s">
        <v>120246</v>
      </c>
      <c r="G23112">
        <v>3.6229299999999997E-7</v>
      </c>
      <c r="H23112" t="s">
        <v>13273</v>
      </c>
      <c r="I23112" t="s">
        <v>137801</v>
      </c>
      <c r="J23112" s="2" t="s">
        <v>182187</v>
      </c>
      <c r="K23112" t="s">
        <v>212712</v>
      </c>
      <c r="L23112" t="s">
        <v>228704</v>
      </c>
      <c r="M23112" t="s">
        <v>228733</v>
      </c>
      <c r="N23112" t="s">
        <v>228858</v>
      </c>
      <c r="Q23112" t="s">
        <v>119973</v>
      </c>
      <c r="R23112" t="s">
        <v>212718</v>
      </c>
      <c r="S23112" t="s">
        <v>212718</v>
      </c>
    </row>
    <row r="23113" spans="1:19" x14ac:dyDescent="0.35">
      <c r="A23113" s="1">
        <v>28787</v>
      </c>
      <c r="B23113" t="s">
        <v>13273</v>
      </c>
      <c r="C23113" t="s">
        <v>68362</v>
      </c>
      <c r="D23113" t="s">
        <v>5</v>
      </c>
      <c r="E23113" t="s">
        <v>119955</v>
      </c>
      <c r="F23113" t="s">
        <v>120679</v>
      </c>
      <c r="G23113">
        <v>5.0000000000000004E-6</v>
      </c>
      <c r="H23113" t="s">
        <v>13273</v>
      </c>
      <c r="I23113" t="s">
        <v>137801</v>
      </c>
      <c r="J23113" s="2" t="s">
        <v>182187</v>
      </c>
      <c r="K23113" t="s">
        <v>212712</v>
      </c>
      <c r="L23113" t="s">
        <v>228704</v>
      </c>
      <c r="M23113" t="s">
        <v>228733</v>
      </c>
      <c r="N23113" t="s">
        <v>228858</v>
      </c>
      <c r="Q23113" t="s">
        <v>119973</v>
      </c>
      <c r="R23113" t="s">
        <v>212718</v>
      </c>
      <c r="S23113" t="s">
        <v>212718</v>
      </c>
    </row>
    <row r="23114" spans="1:19" x14ac:dyDescent="0.35">
      <c r="A23114" s="1">
        <v>28788</v>
      </c>
      <c r="B23114" t="s">
        <v>13273</v>
      </c>
      <c r="C23114" t="s">
        <v>68363</v>
      </c>
      <c r="D23114" t="s">
        <v>5</v>
      </c>
      <c r="E23114" t="s">
        <v>119954</v>
      </c>
      <c r="F23114" t="s">
        <v>120679</v>
      </c>
      <c r="G23114">
        <v>5.0000000000000004E-6</v>
      </c>
      <c r="H23114" t="s">
        <v>13273</v>
      </c>
      <c r="I23114" t="s">
        <v>137801</v>
      </c>
      <c r="J23114" s="2" t="s">
        <v>182187</v>
      </c>
      <c r="K23114" t="s">
        <v>212712</v>
      </c>
      <c r="L23114" t="s">
        <v>228704</v>
      </c>
      <c r="M23114" t="s">
        <v>228733</v>
      </c>
      <c r="N23114" t="s">
        <v>228858</v>
      </c>
      <c r="Q23114" t="s">
        <v>119973</v>
      </c>
      <c r="R23114" t="s">
        <v>212718</v>
      </c>
      <c r="S23114" t="s">
        <v>212718</v>
      </c>
    </row>
    <row r="23115" spans="1:19" x14ac:dyDescent="0.35">
      <c r="A23115" s="1">
        <v>28789</v>
      </c>
      <c r="B23115" t="s">
        <v>13273</v>
      </c>
      <c r="C23115" t="s">
        <v>68364</v>
      </c>
      <c r="D23115" t="s">
        <v>5</v>
      </c>
      <c r="E23115" t="s">
        <v>119956</v>
      </c>
      <c r="F23115" t="s">
        <v>122460</v>
      </c>
      <c r="G23115">
        <v>2.0000000000000002E-5</v>
      </c>
      <c r="H23115" t="s">
        <v>13273</v>
      </c>
      <c r="I23115" t="s">
        <v>137801</v>
      </c>
      <c r="J23115" s="2" t="s">
        <v>182187</v>
      </c>
      <c r="K23115" t="s">
        <v>212712</v>
      </c>
      <c r="L23115" t="s">
        <v>228704</v>
      </c>
      <c r="M23115" t="s">
        <v>228733</v>
      </c>
      <c r="N23115" t="s">
        <v>228858</v>
      </c>
      <c r="Q23115" t="s">
        <v>119973</v>
      </c>
      <c r="R23115" t="s">
        <v>212718</v>
      </c>
      <c r="S23115" t="s">
        <v>212718</v>
      </c>
    </row>
    <row r="23116" spans="1:19" x14ac:dyDescent="0.35">
      <c r="A23116" s="1">
        <v>28790</v>
      </c>
      <c r="B23116" t="s">
        <v>13274</v>
      </c>
      <c r="C23116" t="s">
        <v>68365</v>
      </c>
      <c r="D23116" t="s">
        <v>5</v>
      </c>
      <c r="E23116" t="s">
        <v>119955</v>
      </c>
      <c r="F23116" t="s">
        <v>121023</v>
      </c>
      <c r="G23116">
        <v>5.0000000000000004E-6</v>
      </c>
      <c r="H23116" t="s">
        <v>13274</v>
      </c>
      <c r="I23116" t="s">
        <v>137802</v>
      </c>
      <c r="J23116" s="2" t="s">
        <v>182188</v>
      </c>
      <c r="K23116" t="s">
        <v>212769</v>
      </c>
      <c r="L23116" t="s">
        <v>228704</v>
      </c>
      <c r="M23116" t="s">
        <v>8</v>
      </c>
      <c r="N23116" t="s">
        <v>228830</v>
      </c>
      <c r="O23116" t="s">
        <v>229110</v>
      </c>
      <c r="P23116" t="s">
        <v>229110</v>
      </c>
      <c r="Q23116" t="s">
        <v>122063</v>
      </c>
      <c r="R23116" t="s">
        <v>212718</v>
      </c>
      <c r="S23116" t="s">
        <v>212718</v>
      </c>
    </row>
    <row r="23117" spans="1:19" x14ac:dyDescent="0.35">
      <c r="A23117" s="1">
        <v>28792</v>
      </c>
      <c r="B23117" t="s">
        <v>13275</v>
      </c>
      <c r="C23117" t="s">
        <v>68366</v>
      </c>
      <c r="D23117" t="s">
        <v>4</v>
      </c>
      <c r="F23117" t="s">
        <v>120161</v>
      </c>
      <c r="G23117">
        <v>1.7E-6</v>
      </c>
      <c r="H23117" t="s">
        <v>13275</v>
      </c>
      <c r="I23117" t="s">
        <v>137803</v>
      </c>
      <c r="J23117" s="2" t="s">
        <v>182189</v>
      </c>
      <c r="K23117" t="s">
        <v>212770</v>
      </c>
      <c r="L23117" t="s">
        <v>228704</v>
      </c>
      <c r="M23117" t="s">
        <v>8</v>
      </c>
      <c r="N23117" t="s">
        <v>228828</v>
      </c>
      <c r="O23117" t="s">
        <v>229113</v>
      </c>
      <c r="P23117" t="s">
        <v>230138</v>
      </c>
      <c r="R23117" t="s">
        <v>212718</v>
      </c>
      <c r="S23117" t="s">
        <v>212718</v>
      </c>
    </row>
    <row r="23118" spans="1:19" x14ac:dyDescent="0.35">
      <c r="A23118" s="1">
        <v>28793</v>
      </c>
      <c r="B23118" t="s">
        <v>13276</v>
      </c>
      <c r="C23118" t="s">
        <v>68367</v>
      </c>
      <c r="D23118" t="s">
        <v>4</v>
      </c>
      <c r="F23118" t="s">
        <v>120052</v>
      </c>
      <c r="G23118">
        <v>1.4999999999999999E-8</v>
      </c>
      <c r="H23118" t="s">
        <v>13276</v>
      </c>
      <c r="I23118" t="s">
        <v>137804</v>
      </c>
      <c r="K23118" t="s">
        <v>212771</v>
      </c>
      <c r="L23118" t="s">
        <v>228704</v>
      </c>
      <c r="M23118" t="s">
        <v>8</v>
      </c>
      <c r="N23118" t="s">
        <v>228850</v>
      </c>
      <c r="O23118" t="s">
        <v>229268</v>
      </c>
      <c r="P23118" t="s">
        <v>229268</v>
      </c>
      <c r="R23118" t="s">
        <v>212718</v>
      </c>
      <c r="S23118" t="s">
        <v>212718</v>
      </c>
    </row>
    <row r="23119" spans="1:19" x14ac:dyDescent="0.35">
      <c r="A23119" s="1">
        <v>28794</v>
      </c>
      <c r="B23119" t="s">
        <v>13277</v>
      </c>
      <c r="C23119" t="s">
        <v>68368</v>
      </c>
      <c r="D23119" t="s">
        <v>4</v>
      </c>
      <c r="F23119" t="s">
        <v>120565</v>
      </c>
      <c r="G23119">
        <v>1.18E-7</v>
      </c>
      <c r="H23119" t="s">
        <v>13277</v>
      </c>
      <c r="I23119" t="s">
        <v>137805</v>
      </c>
      <c r="J23119" s="2" t="s">
        <v>182190</v>
      </c>
      <c r="K23119" t="s">
        <v>212772</v>
      </c>
      <c r="L23119" t="s">
        <v>228705</v>
      </c>
      <c r="R23119" t="s">
        <v>212718</v>
      </c>
      <c r="S23119" t="s">
        <v>212718</v>
      </c>
    </row>
    <row r="23120" spans="1:19" x14ac:dyDescent="0.35">
      <c r="A23120" s="1">
        <v>28795</v>
      </c>
      <c r="B23120" t="s">
        <v>13278</v>
      </c>
      <c r="C23120" t="s">
        <v>68369</v>
      </c>
      <c r="D23120" t="s">
        <v>4</v>
      </c>
      <c r="F23120" t="s">
        <v>120018</v>
      </c>
      <c r="G23120">
        <v>1.6500000000000001E-7</v>
      </c>
      <c r="H23120" t="s">
        <v>13278</v>
      </c>
      <c r="I23120" t="s">
        <v>137806</v>
      </c>
      <c r="J23120" s="2" t="s">
        <v>182191</v>
      </c>
      <c r="K23120" t="s">
        <v>212773</v>
      </c>
      <c r="L23120" t="s">
        <v>228704</v>
      </c>
      <c r="M23120" t="s">
        <v>8</v>
      </c>
      <c r="N23120" t="s">
        <v>228828</v>
      </c>
      <c r="O23120" t="s">
        <v>229113</v>
      </c>
      <c r="P23120" t="s">
        <v>230107</v>
      </c>
      <c r="Q23120" t="s">
        <v>121048</v>
      </c>
      <c r="R23120" t="s">
        <v>212718</v>
      </c>
      <c r="S23120" t="s">
        <v>212718</v>
      </c>
    </row>
    <row r="23121" spans="1:19" x14ac:dyDescent="0.35">
      <c r="A23121" s="1">
        <v>28796</v>
      </c>
      <c r="B23121" t="s">
        <v>13279</v>
      </c>
      <c r="C23121" t="s">
        <v>68370</v>
      </c>
      <c r="D23121" t="s">
        <v>4</v>
      </c>
      <c r="F23121" t="s">
        <v>120702</v>
      </c>
      <c r="G23121">
        <v>4.0000000000000001E-8</v>
      </c>
      <c r="H23121" t="s">
        <v>13279</v>
      </c>
      <c r="I23121" t="s">
        <v>137807</v>
      </c>
      <c r="J23121" s="2" t="s">
        <v>182192</v>
      </c>
      <c r="K23121" t="s">
        <v>212774</v>
      </c>
      <c r="L23121" t="s">
        <v>228704</v>
      </c>
      <c r="Q23121" t="s">
        <v>120059</v>
      </c>
      <c r="R23121" t="s">
        <v>212718</v>
      </c>
      <c r="S23121" t="s">
        <v>212718</v>
      </c>
    </row>
    <row r="23122" spans="1:19" x14ac:dyDescent="0.35">
      <c r="A23122" s="1">
        <v>28797</v>
      </c>
      <c r="B23122" t="s">
        <v>13279</v>
      </c>
      <c r="C23122" t="s">
        <v>68371</v>
      </c>
      <c r="D23122" t="s">
        <v>4</v>
      </c>
      <c r="F23122" t="s">
        <v>120351</v>
      </c>
      <c r="G23122">
        <v>4.4999999999999998E-7</v>
      </c>
      <c r="H23122" t="s">
        <v>13279</v>
      </c>
      <c r="I23122" t="s">
        <v>137807</v>
      </c>
      <c r="J23122" s="2" t="s">
        <v>182192</v>
      </c>
      <c r="K23122" t="s">
        <v>212774</v>
      </c>
      <c r="L23122" t="s">
        <v>228704</v>
      </c>
      <c r="Q23122" t="s">
        <v>120059</v>
      </c>
      <c r="R23122" t="s">
        <v>212718</v>
      </c>
      <c r="S23122" t="s">
        <v>212718</v>
      </c>
    </row>
    <row r="23123" spans="1:19" x14ac:dyDescent="0.35">
      <c r="A23123" s="1">
        <v>28798</v>
      </c>
      <c r="B23123" t="s">
        <v>13280</v>
      </c>
      <c r="C23123" t="s">
        <v>68372</v>
      </c>
      <c r="D23123" t="s">
        <v>5</v>
      </c>
      <c r="F23123" t="s">
        <v>120024</v>
      </c>
      <c r="G23123">
        <v>5.0000000000000004E-6</v>
      </c>
      <c r="H23123" t="s">
        <v>13280</v>
      </c>
      <c r="I23123" t="s">
        <v>137808</v>
      </c>
      <c r="J23123" s="2" t="s">
        <v>182193</v>
      </c>
      <c r="K23123" t="s">
        <v>212718</v>
      </c>
      <c r="L23123" t="s">
        <v>228704</v>
      </c>
      <c r="M23123" t="s">
        <v>8</v>
      </c>
      <c r="N23123" t="s">
        <v>228881</v>
      </c>
      <c r="O23123" t="s">
        <v>229285</v>
      </c>
      <c r="P23123" t="s">
        <v>229285</v>
      </c>
      <c r="Q23123" t="s">
        <v>120060</v>
      </c>
      <c r="R23123" t="s">
        <v>212718</v>
      </c>
      <c r="S23123" t="s">
        <v>212718</v>
      </c>
    </row>
    <row r="23124" spans="1:19" x14ac:dyDescent="0.35">
      <c r="A23124" s="1">
        <v>28799</v>
      </c>
      <c r="B23124" t="s">
        <v>13281</v>
      </c>
      <c r="C23124" t="s">
        <v>68373</v>
      </c>
      <c r="D23124" t="s">
        <v>5</v>
      </c>
      <c r="E23124" t="s">
        <v>119954</v>
      </c>
      <c r="F23124" t="s">
        <v>120548</v>
      </c>
      <c r="G23124">
        <v>1.7999999999999999E-6</v>
      </c>
      <c r="H23124" t="s">
        <v>13281</v>
      </c>
      <c r="I23124" t="s">
        <v>137809</v>
      </c>
      <c r="J23124" s="2" t="s">
        <v>182194</v>
      </c>
      <c r="K23124" t="s">
        <v>212775</v>
      </c>
      <c r="L23124" t="s">
        <v>228704</v>
      </c>
      <c r="M23124" t="s">
        <v>8</v>
      </c>
      <c r="N23124" t="s">
        <v>228828</v>
      </c>
      <c r="O23124" t="s">
        <v>229108</v>
      </c>
      <c r="P23124" t="s">
        <v>230108</v>
      </c>
      <c r="Q23124" t="s">
        <v>120679</v>
      </c>
      <c r="R23124" t="s">
        <v>212718</v>
      </c>
      <c r="S23124" t="s">
        <v>212718</v>
      </c>
    </row>
    <row r="23125" spans="1:19" x14ac:dyDescent="0.35">
      <c r="A23125" s="1">
        <v>28800</v>
      </c>
      <c r="B23125" t="s">
        <v>13281</v>
      </c>
      <c r="C23125" t="s">
        <v>68374</v>
      </c>
      <c r="D23125" t="s">
        <v>5</v>
      </c>
      <c r="E23125" t="s">
        <v>119955</v>
      </c>
      <c r="F23125" t="s">
        <v>120239</v>
      </c>
      <c r="G23125">
        <v>3.9999999999999998E-6</v>
      </c>
      <c r="H23125" t="s">
        <v>13281</v>
      </c>
      <c r="I23125" t="s">
        <v>137809</v>
      </c>
      <c r="J23125" s="2" t="s">
        <v>182194</v>
      </c>
      <c r="K23125" t="s">
        <v>212775</v>
      </c>
      <c r="L23125" t="s">
        <v>228704</v>
      </c>
      <c r="M23125" t="s">
        <v>8</v>
      </c>
      <c r="N23125" t="s">
        <v>228828</v>
      </c>
      <c r="O23125" t="s">
        <v>229108</v>
      </c>
      <c r="P23125" t="s">
        <v>230108</v>
      </c>
      <c r="Q23125" t="s">
        <v>120679</v>
      </c>
      <c r="R23125" t="s">
        <v>212718</v>
      </c>
      <c r="S23125" t="s">
        <v>212718</v>
      </c>
    </row>
    <row r="23126" spans="1:19" x14ac:dyDescent="0.35">
      <c r="A23126" s="1">
        <v>28801</v>
      </c>
      <c r="B23126" t="s">
        <v>13281</v>
      </c>
      <c r="C23126" t="s">
        <v>68375</v>
      </c>
      <c r="D23126" t="s">
        <v>4</v>
      </c>
      <c r="F23126" t="s">
        <v>120009</v>
      </c>
      <c r="G23126">
        <v>9.9999999999999995E-7</v>
      </c>
      <c r="H23126" t="s">
        <v>13281</v>
      </c>
      <c r="I23126" t="s">
        <v>137809</v>
      </c>
      <c r="J23126" s="2" t="s">
        <v>182194</v>
      </c>
      <c r="K23126" t="s">
        <v>212775</v>
      </c>
      <c r="L23126" t="s">
        <v>228704</v>
      </c>
      <c r="M23126" t="s">
        <v>8</v>
      </c>
      <c r="N23126" t="s">
        <v>228828</v>
      </c>
      <c r="O23126" t="s">
        <v>229108</v>
      </c>
      <c r="P23126" t="s">
        <v>230108</v>
      </c>
      <c r="Q23126" t="s">
        <v>120679</v>
      </c>
      <c r="R23126" t="s">
        <v>212718</v>
      </c>
      <c r="S23126" t="s">
        <v>212718</v>
      </c>
    </row>
    <row r="23127" spans="1:19" x14ac:dyDescent="0.35">
      <c r="A23127" s="1">
        <v>28803</v>
      </c>
      <c r="B23127" t="s">
        <v>13282</v>
      </c>
      <c r="C23127" t="s">
        <v>68376</v>
      </c>
      <c r="D23127" t="s">
        <v>5</v>
      </c>
      <c r="F23127" t="s">
        <v>120467</v>
      </c>
      <c r="G23127">
        <v>7.5000000000000002E-7</v>
      </c>
      <c r="H23127" t="s">
        <v>13282</v>
      </c>
      <c r="I23127" t="s">
        <v>137810</v>
      </c>
      <c r="K23127" t="s">
        <v>212776</v>
      </c>
      <c r="L23127" t="s">
        <v>228704</v>
      </c>
      <c r="M23127" t="s">
        <v>228717</v>
      </c>
      <c r="N23127" t="s">
        <v>228913</v>
      </c>
      <c r="O23127" t="s">
        <v>229773</v>
      </c>
      <c r="P23127" t="s">
        <v>231453</v>
      </c>
      <c r="R23127" t="s">
        <v>212718</v>
      </c>
      <c r="S23127" t="s">
        <v>212718</v>
      </c>
    </row>
    <row r="23128" spans="1:19" x14ac:dyDescent="0.35">
      <c r="A23128" s="1">
        <v>28804</v>
      </c>
      <c r="B23128" t="s">
        <v>13283</v>
      </c>
      <c r="C23128" t="s">
        <v>68377</v>
      </c>
      <c r="D23128" t="s">
        <v>5</v>
      </c>
      <c r="F23128" t="s">
        <v>123208</v>
      </c>
      <c r="G23128">
        <v>3.0000000000000001E-5</v>
      </c>
      <c r="H23128" t="s">
        <v>13283</v>
      </c>
      <c r="I23128" t="s">
        <v>137811</v>
      </c>
      <c r="J23128" s="2" t="s">
        <v>182195</v>
      </c>
      <c r="K23128" t="s">
        <v>212718</v>
      </c>
      <c r="L23128" t="s">
        <v>228704</v>
      </c>
      <c r="M23128" t="s">
        <v>8</v>
      </c>
      <c r="N23128" t="s">
        <v>228828</v>
      </c>
      <c r="O23128" t="s">
        <v>229108</v>
      </c>
      <c r="P23128" t="s">
        <v>229108</v>
      </c>
      <c r="Q23128" t="s">
        <v>124552</v>
      </c>
      <c r="R23128" t="s">
        <v>212718</v>
      </c>
      <c r="S23128" t="s">
        <v>212718</v>
      </c>
    </row>
    <row r="23129" spans="1:19" x14ac:dyDescent="0.35">
      <c r="A23129" s="1">
        <v>28806</v>
      </c>
      <c r="B23129" t="s">
        <v>13284</v>
      </c>
      <c r="C23129" t="s">
        <v>68378</v>
      </c>
      <c r="D23129" t="s">
        <v>5</v>
      </c>
      <c r="E23129" t="s">
        <v>119955</v>
      </c>
      <c r="F23129" t="s">
        <v>120405</v>
      </c>
      <c r="G23129">
        <v>3.9999999999999998E-6</v>
      </c>
      <c r="H23129" t="s">
        <v>13284</v>
      </c>
      <c r="I23129" t="s">
        <v>137812</v>
      </c>
      <c r="J23129" s="2" t="s">
        <v>182196</v>
      </c>
      <c r="K23129" t="s">
        <v>212777</v>
      </c>
      <c r="L23129" t="s">
        <v>228704</v>
      </c>
      <c r="M23129" t="s">
        <v>8</v>
      </c>
      <c r="N23129" t="s">
        <v>228828</v>
      </c>
      <c r="O23129" t="s">
        <v>229113</v>
      </c>
      <c r="P23129" t="s">
        <v>230103</v>
      </c>
      <c r="Q23129" t="s">
        <v>120059</v>
      </c>
      <c r="R23129" t="s">
        <v>212718</v>
      </c>
      <c r="S23129" t="s">
        <v>212718</v>
      </c>
    </row>
    <row r="23130" spans="1:19" x14ac:dyDescent="0.35">
      <c r="A23130" s="1">
        <v>28807</v>
      </c>
      <c r="B23130" t="s">
        <v>13285</v>
      </c>
      <c r="C23130" t="s">
        <v>68379</v>
      </c>
      <c r="D23130" t="s">
        <v>4</v>
      </c>
      <c r="F23130" t="s">
        <v>120226</v>
      </c>
      <c r="G23130">
        <v>1.0000000000000001E-9</v>
      </c>
      <c r="H23130" t="s">
        <v>13285</v>
      </c>
      <c r="I23130" t="s">
        <v>137813</v>
      </c>
      <c r="J23130" s="2" t="s">
        <v>182197</v>
      </c>
      <c r="K23130" t="s">
        <v>212778</v>
      </c>
      <c r="L23130" t="s">
        <v>228704</v>
      </c>
      <c r="Q23130" t="s">
        <v>120293</v>
      </c>
      <c r="R23130" t="s">
        <v>212718</v>
      </c>
      <c r="S23130" t="s">
        <v>212718</v>
      </c>
    </row>
    <row r="23131" spans="1:19" x14ac:dyDescent="0.35">
      <c r="A23131" s="1">
        <v>28810</v>
      </c>
      <c r="B23131" t="s">
        <v>13286</v>
      </c>
      <c r="C23131" t="s">
        <v>68380</v>
      </c>
      <c r="D23131" t="s">
        <v>5</v>
      </c>
      <c r="E23131" t="s">
        <v>119955</v>
      </c>
      <c r="F23131" t="s">
        <v>120481</v>
      </c>
      <c r="G23131">
        <v>3.0000000000000001E-5</v>
      </c>
      <c r="H23131" t="s">
        <v>13286</v>
      </c>
      <c r="I23131" t="s">
        <v>137814</v>
      </c>
      <c r="J23131" s="2" t="s">
        <v>182198</v>
      </c>
      <c r="K23131" t="s">
        <v>212718</v>
      </c>
      <c r="L23131" t="s">
        <v>228704</v>
      </c>
      <c r="M23131" t="s">
        <v>228712</v>
      </c>
      <c r="N23131" t="s">
        <v>228907</v>
      </c>
      <c r="O23131" t="s">
        <v>229118</v>
      </c>
      <c r="P23131" t="s">
        <v>229118</v>
      </c>
      <c r="Q23131" t="s">
        <v>120059</v>
      </c>
      <c r="R23131" t="s">
        <v>212718</v>
      </c>
      <c r="S23131" t="s">
        <v>212718</v>
      </c>
    </row>
    <row r="23132" spans="1:19" x14ac:dyDescent="0.35">
      <c r="A23132" s="1">
        <v>28813</v>
      </c>
      <c r="B23132" t="s">
        <v>13287</v>
      </c>
      <c r="C23132" t="s">
        <v>68381</v>
      </c>
      <c r="D23132" t="s">
        <v>4</v>
      </c>
      <c r="F23132" t="s">
        <v>120684</v>
      </c>
      <c r="G23132">
        <v>2.4999999999999999E-8</v>
      </c>
      <c r="H23132" t="s">
        <v>13287</v>
      </c>
      <c r="I23132" t="s">
        <v>137815</v>
      </c>
      <c r="J23132" s="2" t="s">
        <v>182199</v>
      </c>
      <c r="K23132" t="s">
        <v>212779</v>
      </c>
      <c r="L23132" t="s">
        <v>228704</v>
      </c>
      <c r="M23132" t="s">
        <v>8</v>
      </c>
      <c r="N23132" t="s">
        <v>228853</v>
      </c>
      <c r="O23132" t="s">
        <v>229141</v>
      </c>
      <c r="P23132" t="s">
        <v>229141</v>
      </c>
      <c r="Q23132" t="s">
        <v>120244</v>
      </c>
      <c r="R23132" t="s">
        <v>212718</v>
      </c>
      <c r="S23132" t="s">
        <v>212718</v>
      </c>
    </row>
    <row r="23133" spans="1:19" x14ac:dyDescent="0.35">
      <c r="A23133" s="1">
        <v>28814</v>
      </c>
      <c r="B23133" t="s">
        <v>13288</v>
      </c>
      <c r="C23133" t="s">
        <v>68382</v>
      </c>
      <c r="D23133" t="s">
        <v>4</v>
      </c>
      <c r="F23133" t="s">
        <v>120482</v>
      </c>
      <c r="G23133">
        <v>2.2000000000000001E-7</v>
      </c>
      <c r="H23133" t="s">
        <v>13288</v>
      </c>
      <c r="I23133" t="s">
        <v>137816</v>
      </c>
      <c r="J23133" s="2" t="s">
        <v>182200</v>
      </c>
      <c r="K23133" t="s">
        <v>212712</v>
      </c>
      <c r="L23133" t="s">
        <v>228704</v>
      </c>
      <c r="M23133" t="s">
        <v>147004</v>
      </c>
      <c r="N23133" t="s">
        <v>228833</v>
      </c>
      <c r="O23133" t="s">
        <v>229238</v>
      </c>
      <c r="P23133" t="s">
        <v>229238</v>
      </c>
      <c r="Q23133" t="s">
        <v>120189</v>
      </c>
      <c r="R23133" t="s">
        <v>212718</v>
      </c>
      <c r="S23133" t="s">
        <v>212718</v>
      </c>
    </row>
    <row r="23134" spans="1:19" x14ac:dyDescent="0.35">
      <c r="A23134" s="1">
        <v>28815</v>
      </c>
      <c r="B23134" t="s">
        <v>13289</v>
      </c>
      <c r="C23134" t="s">
        <v>68383</v>
      </c>
      <c r="D23134" t="s">
        <v>5</v>
      </c>
      <c r="E23134" t="s">
        <v>119954</v>
      </c>
      <c r="F23134" t="s">
        <v>121089</v>
      </c>
      <c r="G23134">
        <v>1.5E-5</v>
      </c>
      <c r="H23134" t="s">
        <v>13289</v>
      </c>
      <c r="I23134" t="s">
        <v>137817</v>
      </c>
      <c r="J23134" s="2" t="s">
        <v>182201</v>
      </c>
      <c r="K23134" t="s">
        <v>212780</v>
      </c>
      <c r="L23134" t="s">
        <v>228704</v>
      </c>
      <c r="M23134" t="s">
        <v>8</v>
      </c>
      <c r="N23134" t="s">
        <v>228832</v>
      </c>
      <c r="O23134" t="s">
        <v>229111</v>
      </c>
      <c r="P23134" t="s">
        <v>230079</v>
      </c>
      <c r="Q23134" t="s">
        <v>120008</v>
      </c>
      <c r="R23134" t="s">
        <v>212718</v>
      </c>
      <c r="S23134" t="s">
        <v>212718</v>
      </c>
    </row>
    <row r="23135" spans="1:19" x14ac:dyDescent="0.35">
      <c r="A23135" s="1">
        <v>28816</v>
      </c>
      <c r="B23135" t="s">
        <v>13289</v>
      </c>
      <c r="C23135" t="s">
        <v>68384</v>
      </c>
      <c r="D23135" t="s">
        <v>4</v>
      </c>
      <c r="F23135" t="s">
        <v>120288</v>
      </c>
      <c r="G23135">
        <v>3.2499999999999998E-6</v>
      </c>
      <c r="H23135" t="s">
        <v>13289</v>
      </c>
      <c r="I23135" t="s">
        <v>137817</v>
      </c>
      <c r="J23135" s="2" t="s">
        <v>182201</v>
      </c>
      <c r="K23135" t="s">
        <v>212780</v>
      </c>
      <c r="L23135" t="s">
        <v>228704</v>
      </c>
      <c r="M23135" t="s">
        <v>8</v>
      </c>
      <c r="N23135" t="s">
        <v>228832</v>
      </c>
      <c r="O23135" t="s">
        <v>229111</v>
      </c>
      <c r="P23135" t="s">
        <v>230079</v>
      </c>
      <c r="Q23135" t="s">
        <v>120008</v>
      </c>
      <c r="R23135" t="s">
        <v>212718</v>
      </c>
      <c r="S23135" t="s">
        <v>212718</v>
      </c>
    </row>
    <row r="23136" spans="1:19" x14ac:dyDescent="0.35">
      <c r="A23136" s="1">
        <v>28818</v>
      </c>
      <c r="B23136" t="s">
        <v>13290</v>
      </c>
      <c r="C23136" t="s">
        <v>68385</v>
      </c>
      <c r="D23136" t="s">
        <v>5</v>
      </c>
      <c r="E23136" t="s">
        <v>119954</v>
      </c>
      <c r="F23136" t="s">
        <v>122758</v>
      </c>
      <c r="G23136">
        <v>5.3800000000000002E-6</v>
      </c>
      <c r="H23136" t="s">
        <v>13290</v>
      </c>
      <c r="I23136" t="s">
        <v>137818</v>
      </c>
      <c r="K23136" t="s">
        <v>212781</v>
      </c>
      <c r="L23136" t="s">
        <v>228704</v>
      </c>
      <c r="M23136" t="s">
        <v>228717</v>
      </c>
      <c r="N23136" t="s">
        <v>228845</v>
      </c>
      <c r="O23136" t="s">
        <v>229130</v>
      </c>
      <c r="P23136" t="s">
        <v>229130</v>
      </c>
      <c r="Q23136" t="s">
        <v>120308</v>
      </c>
      <c r="R23136" t="s">
        <v>212718</v>
      </c>
      <c r="S23136" t="s">
        <v>212718</v>
      </c>
    </row>
    <row r="23137" spans="1:19" x14ac:dyDescent="0.35">
      <c r="A23137" s="1">
        <v>28819</v>
      </c>
      <c r="B23137" t="s">
        <v>13291</v>
      </c>
      <c r="C23137" t="s">
        <v>68386</v>
      </c>
      <c r="D23137" t="s">
        <v>5</v>
      </c>
      <c r="F23137" t="s">
        <v>122013</v>
      </c>
      <c r="G23137">
        <v>9.7999999999999993E-7</v>
      </c>
      <c r="H23137" t="s">
        <v>13291</v>
      </c>
      <c r="I23137" t="s">
        <v>137819</v>
      </c>
      <c r="J23137" s="2" t="s">
        <v>182202</v>
      </c>
      <c r="K23137" t="s">
        <v>212712</v>
      </c>
      <c r="L23137" t="s">
        <v>228707</v>
      </c>
      <c r="M23137" t="s">
        <v>8</v>
      </c>
      <c r="N23137" t="s">
        <v>228828</v>
      </c>
      <c r="O23137" t="s">
        <v>229108</v>
      </c>
      <c r="P23137" t="s">
        <v>230190</v>
      </c>
      <c r="Q23137" t="s">
        <v>233143</v>
      </c>
      <c r="R23137" t="s">
        <v>212718</v>
      </c>
      <c r="S23137" t="s">
        <v>212718</v>
      </c>
    </row>
    <row r="23138" spans="1:19" x14ac:dyDescent="0.35">
      <c r="A23138" s="1">
        <v>28820</v>
      </c>
      <c r="B23138" t="s">
        <v>13292</v>
      </c>
      <c r="C23138" t="s">
        <v>68387</v>
      </c>
      <c r="D23138" t="s">
        <v>4</v>
      </c>
      <c r="F23138" t="s">
        <v>120283</v>
      </c>
      <c r="G23138">
        <v>4.9999999999999998E-7</v>
      </c>
      <c r="H23138" t="s">
        <v>13292</v>
      </c>
      <c r="I23138" t="s">
        <v>137820</v>
      </c>
      <c r="J23138" s="2" t="s">
        <v>182203</v>
      </c>
      <c r="K23138" t="s">
        <v>212782</v>
      </c>
      <c r="L23138" t="s">
        <v>228705</v>
      </c>
      <c r="M23138" t="s">
        <v>11</v>
      </c>
      <c r="N23138" t="s">
        <v>228858</v>
      </c>
      <c r="Q23138" t="s">
        <v>121772</v>
      </c>
      <c r="R23138" t="s">
        <v>212718</v>
      </c>
      <c r="S23138" t="s">
        <v>212718</v>
      </c>
    </row>
    <row r="23139" spans="1:19" x14ac:dyDescent="0.35">
      <c r="A23139" s="1">
        <v>28823</v>
      </c>
      <c r="B23139" t="s">
        <v>13293</v>
      </c>
      <c r="C23139" t="s">
        <v>68388</v>
      </c>
      <c r="D23139" t="s">
        <v>5</v>
      </c>
      <c r="E23139" t="s">
        <v>119958</v>
      </c>
      <c r="F23139" t="s">
        <v>120292</v>
      </c>
      <c r="G23139">
        <v>7.9999999999999996E-6</v>
      </c>
      <c r="H23139" t="s">
        <v>13293</v>
      </c>
      <c r="I23139" t="s">
        <v>137821</v>
      </c>
      <c r="J23139" s="2" t="s">
        <v>182204</v>
      </c>
      <c r="K23139" t="s">
        <v>212783</v>
      </c>
      <c r="L23139" t="s">
        <v>228704</v>
      </c>
      <c r="M23139" t="s">
        <v>228728</v>
      </c>
      <c r="N23139" t="s">
        <v>228857</v>
      </c>
      <c r="O23139" t="s">
        <v>229156</v>
      </c>
      <c r="P23139" t="s">
        <v>229156</v>
      </c>
      <c r="Q23139" t="s">
        <v>121077</v>
      </c>
      <c r="R23139" t="s">
        <v>212718</v>
      </c>
      <c r="S23139" t="s">
        <v>212718</v>
      </c>
    </row>
    <row r="23140" spans="1:19" x14ac:dyDescent="0.35">
      <c r="A23140" s="1">
        <v>28824</v>
      </c>
      <c r="B23140" t="s">
        <v>13293</v>
      </c>
      <c r="C23140" t="s">
        <v>68389</v>
      </c>
      <c r="D23140" t="s">
        <v>5</v>
      </c>
      <c r="E23140" t="s">
        <v>119954</v>
      </c>
      <c r="F23140" t="s">
        <v>122079</v>
      </c>
      <c r="G23140">
        <v>7.9999999999999996E-6</v>
      </c>
      <c r="H23140" t="s">
        <v>13293</v>
      </c>
      <c r="I23140" t="s">
        <v>137821</v>
      </c>
      <c r="J23140" s="2" t="s">
        <v>182204</v>
      </c>
      <c r="K23140" t="s">
        <v>212783</v>
      </c>
      <c r="L23140" t="s">
        <v>228704</v>
      </c>
      <c r="M23140" t="s">
        <v>228728</v>
      </c>
      <c r="N23140" t="s">
        <v>228857</v>
      </c>
      <c r="O23140" t="s">
        <v>229156</v>
      </c>
      <c r="P23140" t="s">
        <v>229156</v>
      </c>
      <c r="Q23140" t="s">
        <v>121077</v>
      </c>
      <c r="R23140" t="s">
        <v>212718</v>
      </c>
      <c r="S23140" t="s">
        <v>212718</v>
      </c>
    </row>
    <row r="23141" spans="1:19" x14ac:dyDescent="0.35">
      <c r="A23141" s="1">
        <v>28825</v>
      </c>
      <c r="B23141" t="s">
        <v>13294</v>
      </c>
      <c r="C23141" t="s">
        <v>68390</v>
      </c>
      <c r="D23141" t="s">
        <v>4</v>
      </c>
      <c r="F23141" t="s">
        <v>120052</v>
      </c>
      <c r="G23141">
        <v>1.4999999999999999E-8</v>
      </c>
      <c r="H23141" t="s">
        <v>13294</v>
      </c>
      <c r="I23141" t="s">
        <v>137822</v>
      </c>
      <c r="J23141" s="2" t="s">
        <v>182205</v>
      </c>
      <c r="K23141" t="s">
        <v>212784</v>
      </c>
      <c r="L23141" t="s">
        <v>228704</v>
      </c>
      <c r="M23141" t="s">
        <v>8</v>
      </c>
      <c r="N23141" t="s">
        <v>228850</v>
      </c>
      <c r="O23141" t="s">
        <v>229268</v>
      </c>
      <c r="P23141" t="s">
        <v>229268</v>
      </c>
      <c r="Q23141" t="s">
        <v>120022</v>
      </c>
      <c r="R23141" t="s">
        <v>212718</v>
      </c>
      <c r="S23141" t="s">
        <v>212718</v>
      </c>
    </row>
    <row r="23142" spans="1:19" x14ac:dyDescent="0.35">
      <c r="A23142" s="1">
        <v>28826</v>
      </c>
      <c r="B23142" t="s">
        <v>13294</v>
      </c>
      <c r="C23142" t="s">
        <v>68391</v>
      </c>
      <c r="D23142" t="s">
        <v>4</v>
      </c>
      <c r="F23142" t="s">
        <v>119985</v>
      </c>
      <c r="G23142">
        <v>9.5999999999999999E-8</v>
      </c>
      <c r="H23142" t="s">
        <v>13294</v>
      </c>
      <c r="I23142" t="s">
        <v>137822</v>
      </c>
      <c r="J23142" s="2" t="s">
        <v>182205</v>
      </c>
      <c r="K23142" t="s">
        <v>212784</v>
      </c>
      <c r="L23142" t="s">
        <v>228704</v>
      </c>
      <c r="M23142" t="s">
        <v>8</v>
      </c>
      <c r="N23142" t="s">
        <v>228850</v>
      </c>
      <c r="O23142" t="s">
        <v>229268</v>
      </c>
      <c r="P23142" t="s">
        <v>229268</v>
      </c>
      <c r="Q23142" t="s">
        <v>120022</v>
      </c>
      <c r="R23142" t="s">
        <v>212718</v>
      </c>
      <c r="S23142" t="s">
        <v>212718</v>
      </c>
    </row>
    <row r="23143" spans="1:19" x14ac:dyDescent="0.35">
      <c r="A23143" s="1">
        <v>28827</v>
      </c>
      <c r="B23143" t="s">
        <v>13294</v>
      </c>
      <c r="C23143" t="s">
        <v>68392</v>
      </c>
      <c r="D23143" t="s">
        <v>3</v>
      </c>
      <c r="F23143" t="s">
        <v>120681</v>
      </c>
      <c r="G23143">
        <v>8.0000000000000007E-7</v>
      </c>
      <c r="H23143" t="s">
        <v>13294</v>
      </c>
      <c r="I23143" t="s">
        <v>137822</v>
      </c>
      <c r="J23143" s="2" t="s">
        <v>182205</v>
      </c>
      <c r="K23143" t="s">
        <v>212784</v>
      </c>
      <c r="L23143" t="s">
        <v>228704</v>
      </c>
      <c r="M23143" t="s">
        <v>8</v>
      </c>
      <c r="N23143" t="s">
        <v>228850</v>
      </c>
      <c r="O23143" t="s">
        <v>229268</v>
      </c>
      <c r="P23143" t="s">
        <v>229268</v>
      </c>
      <c r="Q23143" t="s">
        <v>120022</v>
      </c>
      <c r="R23143" t="s">
        <v>212718</v>
      </c>
      <c r="S23143" t="s">
        <v>212718</v>
      </c>
    </row>
    <row r="23144" spans="1:19" x14ac:dyDescent="0.35">
      <c r="A23144" s="1">
        <v>28828</v>
      </c>
      <c r="B23144" t="s">
        <v>13295</v>
      </c>
      <c r="C23144" t="s">
        <v>68393</v>
      </c>
      <c r="D23144" t="s">
        <v>4</v>
      </c>
      <c r="F23144" t="s">
        <v>120545</v>
      </c>
      <c r="G23144">
        <v>6.5499999999999998E-8</v>
      </c>
      <c r="H23144" t="s">
        <v>13295</v>
      </c>
      <c r="I23144" t="s">
        <v>137823</v>
      </c>
      <c r="J23144" s="2" t="s">
        <v>182206</v>
      </c>
      <c r="K23144" t="s">
        <v>212785</v>
      </c>
      <c r="L23144" t="s">
        <v>228704</v>
      </c>
      <c r="M23144" t="s">
        <v>8</v>
      </c>
      <c r="N23144" t="s">
        <v>228841</v>
      </c>
      <c r="O23144" t="s">
        <v>229123</v>
      </c>
      <c r="P23144" t="s">
        <v>229123</v>
      </c>
      <c r="Q23144" t="s">
        <v>120450</v>
      </c>
      <c r="R23144" t="s">
        <v>212718</v>
      </c>
      <c r="S23144" t="s">
        <v>212718</v>
      </c>
    </row>
    <row r="23145" spans="1:19" x14ac:dyDescent="0.35">
      <c r="A23145" s="1">
        <v>28829</v>
      </c>
      <c r="B23145" t="s">
        <v>13296</v>
      </c>
      <c r="C23145" t="s">
        <v>68394</v>
      </c>
      <c r="D23145" t="s">
        <v>4</v>
      </c>
      <c r="F23145" t="s">
        <v>120012</v>
      </c>
      <c r="G23145">
        <v>1.1999999999999999E-7</v>
      </c>
      <c r="H23145" t="s">
        <v>13296</v>
      </c>
      <c r="I23145" t="s">
        <v>137824</v>
      </c>
      <c r="J23145" s="2" t="s">
        <v>182207</v>
      </c>
      <c r="K23145" t="s">
        <v>212786</v>
      </c>
      <c r="L23145" t="s">
        <v>228704</v>
      </c>
      <c r="M23145" t="s">
        <v>8</v>
      </c>
      <c r="N23145" t="s">
        <v>228828</v>
      </c>
      <c r="O23145" t="s">
        <v>229113</v>
      </c>
      <c r="P23145" t="s">
        <v>230081</v>
      </c>
      <c r="R23145" t="s">
        <v>212718</v>
      </c>
      <c r="S23145" t="s">
        <v>212718</v>
      </c>
    </row>
    <row r="23146" spans="1:19" x14ac:dyDescent="0.35">
      <c r="A23146" s="1">
        <v>28830</v>
      </c>
      <c r="B23146" t="s">
        <v>13296</v>
      </c>
      <c r="C23146" t="s">
        <v>68395</v>
      </c>
      <c r="D23146" t="s">
        <v>4</v>
      </c>
      <c r="F23146" t="s">
        <v>120621</v>
      </c>
      <c r="G23146">
        <v>1.6500000000000001E-7</v>
      </c>
      <c r="H23146" t="s">
        <v>13296</v>
      </c>
      <c r="I23146" t="s">
        <v>137824</v>
      </c>
      <c r="J23146" s="2" t="s">
        <v>182207</v>
      </c>
      <c r="K23146" t="s">
        <v>212786</v>
      </c>
      <c r="L23146" t="s">
        <v>228704</v>
      </c>
      <c r="M23146" t="s">
        <v>8</v>
      </c>
      <c r="N23146" t="s">
        <v>228828</v>
      </c>
      <c r="O23146" t="s">
        <v>229113</v>
      </c>
      <c r="P23146" t="s">
        <v>230081</v>
      </c>
      <c r="R23146" t="s">
        <v>212718</v>
      </c>
      <c r="S23146" t="s">
        <v>212718</v>
      </c>
    </row>
    <row r="23147" spans="1:19" x14ac:dyDescent="0.35">
      <c r="A23147" s="1">
        <v>28831</v>
      </c>
      <c r="B23147" t="s">
        <v>13297</v>
      </c>
      <c r="C23147" t="s">
        <v>68396</v>
      </c>
      <c r="D23147" t="s">
        <v>4</v>
      </c>
      <c r="F23147" t="s">
        <v>122780</v>
      </c>
      <c r="G23147">
        <v>4.0000000000000001E-8</v>
      </c>
      <c r="H23147" t="s">
        <v>13297</v>
      </c>
      <c r="I23147" t="s">
        <v>137825</v>
      </c>
      <c r="J23147" s="2" t="s">
        <v>182208</v>
      </c>
      <c r="K23147" t="s">
        <v>212787</v>
      </c>
      <c r="L23147" t="s">
        <v>228704</v>
      </c>
      <c r="M23147" t="s">
        <v>8</v>
      </c>
      <c r="N23147" t="s">
        <v>228951</v>
      </c>
      <c r="O23147" t="s">
        <v>229365</v>
      </c>
      <c r="P23147" t="s">
        <v>229365</v>
      </c>
      <c r="Q23147" t="s">
        <v>123913</v>
      </c>
      <c r="R23147" t="s">
        <v>212718</v>
      </c>
      <c r="S23147" t="s">
        <v>212718</v>
      </c>
    </row>
    <row r="23148" spans="1:19" x14ac:dyDescent="0.35">
      <c r="A23148" s="1">
        <v>28832</v>
      </c>
      <c r="B23148" t="s">
        <v>13298</v>
      </c>
      <c r="C23148" t="s">
        <v>68397</v>
      </c>
      <c r="D23148" t="s">
        <v>4</v>
      </c>
      <c r="F23148" t="s">
        <v>120400</v>
      </c>
      <c r="G23148">
        <v>8.2999000000000004E-7</v>
      </c>
      <c r="H23148" t="s">
        <v>13298</v>
      </c>
      <c r="I23148" t="s">
        <v>137826</v>
      </c>
      <c r="J23148" s="2" t="s">
        <v>182209</v>
      </c>
      <c r="K23148" t="s">
        <v>212788</v>
      </c>
      <c r="L23148" t="s">
        <v>228704</v>
      </c>
      <c r="M23148" t="s">
        <v>10</v>
      </c>
      <c r="N23148" t="s">
        <v>228827</v>
      </c>
      <c r="O23148" t="s">
        <v>229107</v>
      </c>
      <c r="P23148" t="s">
        <v>229107</v>
      </c>
      <c r="Q23148" t="s">
        <v>120059</v>
      </c>
      <c r="R23148" t="s">
        <v>212718</v>
      </c>
      <c r="S23148" t="s">
        <v>212718</v>
      </c>
    </row>
    <row r="23149" spans="1:19" x14ac:dyDescent="0.35">
      <c r="A23149" s="1">
        <v>28833</v>
      </c>
      <c r="B23149" t="s">
        <v>13299</v>
      </c>
      <c r="C23149" t="s">
        <v>68398</v>
      </c>
      <c r="D23149" t="s">
        <v>5</v>
      </c>
      <c r="F23149" t="s">
        <v>120116</v>
      </c>
      <c r="G23149">
        <v>7.7349820000000004E-6</v>
      </c>
      <c r="H23149" t="s">
        <v>13299</v>
      </c>
      <c r="I23149" t="s">
        <v>137827</v>
      </c>
      <c r="J23149" s="2" t="s">
        <v>182210</v>
      </c>
      <c r="K23149" t="s">
        <v>212718</v>
      </c>
      <c r="L23149" t="s">
        <v>228704</v>
      </c>
      <c r="M23149" t="s">
        <v>8</v>
      </c>
      <c r="N23149" t="s">
        <v>228832</v>
      </c>
      <c r="O23149" t="s">
        <v>229111</v>
      </c>
      <c r="P23149" t="s">
        <v>230079</v>
      </c>
      <c r="Q23149" t="s">
        <v>120467</v>
      </c>
      <c r="R23149" t="s">
        <v>212718</v>
      </c>
      <c r="S23149" t="s">
        <v>212718</v>
      </c>
    </row>
    <row r="23150" spans="1:19" x14ac:dyDescent="0.35">
      <c r="A23150" s="1">
        <v>28834</v>
      </c>
      <c r="B23150" t="s">
        <v>13300</v>
      </c>
      <c r="C23150" t="s">
        <v>68399</v>
      </c>
      <c r="D23150" t="s">
        <v>5</v>
      </c>
      <c r="E23150" t="s">
        <v>119955</v>
      </c>
      <c r="F23150" t="s">
        <v>123085</v>
      </c>
      <c r="G23150">
        <v>1.0000000000000001E-5</v>
      </c>
      <c r="H23150" t="s">
        <v>13300</v>
      </c>
      <c r="I23150" t="s">
        <v>137828</v>
      </c>
      <c r="J23150" s="2" t="s">
        <v>182211</v>
      </c>
      <c r="K23150" t="s">
        <v>212789</v>
      </c>
      <c r="L23150" t="s">
        <v>228705</v>
      </c>
      <c r="M23150" t="s">
        <v>8</v>
      </c>
      <c r="N23150" t="s">
        <v>228828</v>
      </c>
      <c r="O23150" t="s">
        <v>229108</v>
      </c>
      <c r="P23150" t="s">
        <v>229108</v>
      </c>
      <c r="Q23150" t="s">
        <v>120682</v>
      </c>
      <c r="R23150" t="s">
        <v>212718</v>
      </c>
      <c r="S23150" t="s">
        <v>212718</v>
      </c>
    </row>
    <row r="23151" spans="1:19" x14ac:dyDescent="0.35">
      <c r="A23151" s="1">
        <v>28835</v>
      </c>
      <c r="B23151" t="s">
        <v>13301</v>
      </c>
      <c r="C23151" t="s">
        <v>68400</v>
      </c>
      <c r="D23151" t="s">
        <v>4</v>
      </c>
      <c r="F23151" t="s">
        <v>120254</v>
      </c>
      <c r="G23151">
        <v>8.4E-7</v>
      </c>
      <c r="H23151" t="s">
        <v>13301</v>
      </c>
      <c r="I23151" t="s">
        <v>137829</v>
      </c>
      <c r="J23151" s="2" t="s">
        <v>182212</v>
      </c>
      <c r="K23151" t="s">
        <v>212790</v>
      </c>
      <c r="L23151" t="s">
        <v>228704</v>
      </c>
      <c r="M23151" t="s">
        <v>228722</v>
      </c>
      <c r="O23151" t="s">
        <v>229143</v>
      </c>
      <c r="P23151" t="s">
        <v>229143</v>
      </c>
      <c r="Q23151" t="s">
        <v>120446</v>
      </c>
      <c r="R23151" t="s">
        <v>212718</v>
      </c>
      <c r="S23151" t="s">
        <v>212718</v>
      </c>
    </row>
    <row r="23152" spans="1:19" x14ac:dyDescent="0.35">
      <c r="A23152" s="1">
        <v>28836</v>
      </c>
      <c r="B23152" t="s">
        <v>13302</v>
      </c>
      <c r="C23152" t="s">
        <v>68401</v>
      </c>
      <c r="D23152" t="s">
        <v>5</v>
      </c>
      <c r="E23152" t="s">
        <v>119955</v>
      </c>
      <c r="F23152" t="s">
        <v>119987</v>
      </c>
      <c r="G23152">
        <v>7.5000000000000002E-7</v>
      </c>
      <c r="H23152" t="s">
        <v>13302</v>
      </c>
      <c r="I23152" t="s">
        <v>137830</v>
      </c>
      <c r="J23152" s="2" t="s">
        <v>182213</v>
      </c>
      <c r="K23152" t="s">
        <v>212712</v>
      </c>
      <c r="L23152" t="s">
        <v>228704</v>
      </c>
      <c r="M23152" t="s">
        <v>228722</v>
      </c>
      <c r="O23152" t="s">
        <v>229143</v>
      </c>
      <c r="P23152" t="s">
        <v>229143</v>
      </c>
      <c r="R23152" t="s">
        <v>212718</v>
      </c>
      <c r="S23152" t="s">
        <v>212718</v>
      </c>
    </row>
    <row r="23153" spans="1:19" x14ac:dyDescent="0.35">
      <c r="A23153" s="1">
        <v>28839</v>
      </c>
      <c r="B23153" t="s">
        <v>13303</v>
      </c>
      <c r="C23153" t="s">
        <v>68402</v>
      </c>
      <c r="D23153" t="s">
        <v>4</v>
      </c>
      <c r="F23153" t="s">
        <v>120148</v>
      </c>
      <c r="G23153">
        <v>5.9999999999999997E-7</v>
      </c>
      <c r="H23153" t="s">
        <v>13303</v>
      </c>
      <c r="I23153" t="s">
        <v>137831</v>
      </c>
      <c r="J23153" s="2" t="s">
        <v>182214</v>
      </c>
      <c r="K23153" t="s">
        <v>212791</v>
      </c>
      <c r="L23153" t="s">
        <v>228704</v>
      </c>
      <c r="M23153" t="s">
        <v>228729</v>
      </c>
      <c r="N23153" t="s">
        <v>228931</v>
      </c>
      <c r="O23153" t="s">
        <v>229231</v>
      </c>
      <c r="P23153" t="s">
        <v>229231</v>
      </c>
      <c r="Q23153" t="s">
        <v>120025</v>
      </c>
      <c r="R23153" t="s">
        <v>212718</v>
      </c>
      <c r="S23153" t="s">
        <v>212718</v>
      </c>
    </row>
    <row r="23154" spans="1:19" x14ac:dyDescent="0.35">
      <c r="A23154" s="1">
        <v>28841</v>
      </c>
      <c r="B23154" t="s">
        <v>13304</v>
      </c>
      <c r="C23154" t="s">
        <v>68403</v>
      </c>
      <c r="D23154" t="s">
        <v>5</v>
      </c>
      <c r="F23154" t="s">
        <v>123054</v>
      </c>
      <c r="G23154">
        <v>2.0000000000000002E-5</v>
      </c>
      <c r="H23154" t="s">
        <v>13304</v>
      </c>
      <c r="I23154" t="s">
        <v>137832</v>
      </c>
      <c r="K23154" t="s">
        <v>212792</v>
      </c>
      <c r="L23154" t="s">
        <v>228704</v>
      </c>
      <c r="R23154" t="s">
        <v>212718</v>
      </c>
      <c r="S23154" t="s">
        <v>212718</v>
      </c>
    </row>
    <row r="23155" spans="1:19" x14ac:dyDescent="0.35">
      <c r="A23155" s="1">
        <v>28842</v>
      </c>
      <c r="B23155" t="s">
        <v>13305</v>
      </c>
      <c r="C23155" t="s">
        <v>68404</v>
      </c>
      <c r="D23155" t="s">
        <v>5</v>
      </c>
      <c r="E23155" t="s">
        <v>119954</v>
      </c>
      <c r="F23155" t="s">
        <v>122354</v>
      </c>
      <c r="G23155">
        <v>9.9999999999999995E-7</v>
      </c>
      <c r="H23155" t="s">
        <v>13305</v>
      </c>
      <c r="I23155" t="s">
        <v>137833</v>
      </c>
      <c r="J23155" s="2" t="s">
        <v>182215</v>
      </c>
      <c r="K23155" t="s">
        <v>212718</v>
      </c>
      <c r="L23155" t="s">
        <v>228704</v>
      </c>
      <c r="M23155" t="s">
        <v>8</v>
      </c>
      <c r="N23155" t="s">
        <v>228828</v>
      </c>
      <c r="O23155" t="s">
        <v>229216</v>
      </c>
      <c r="P23155" t="s">
        <v>229216</v>
      </c>
      <c r="Q23155" t="s">
        <v>121634</v>
      </c>
      <c r="R23155" t="s">
        <v>212718</v>
      </c>
      <c r="S23155" t="s">
        <v>212718</v>
      </c>
    </row>
    <row r="23156" spans="1:19" x14ac:dyDescent="0.35">
      <c r="A23156" s="1">
        <v>28843</v>
      </c>
      <c r="B23156" t="s">
        <v>13306</v>
      </c>
      <c r="C23156" t="s">
        <v>68405</v>
      </c>
      <c r="D23156" t="s">
        <v>3</v>
      </c>
      <c r="F23156" t="s">
        <v>122990</v>
      </c>
      <c r="G23156">
        <v>4.4299999999999998E-4</v>
      </c>
      <c r="H23156" t="s">
        <v>13306</v>
      </c>
      <c r="I23156" t="s">
        <v>137834</v>
      </c>
      <c r="J23156" s="2" t="s">
        <v>182216</v>
      </c>
      <c r="K23156" t="s">
        <v>212793</v>
      </c>
      <c r="L23156" t="s">
        <v>228704</v>
      </c>
      <c r="M23156" t="s">
        <v>8</v>
      </c>
      <c r="N23156" t="s">
        <v>228828</v>
      </c>
      <c r="O23156" t="s">
        <v>229108</v>
      </c>
      <c r="P23156" t="s">
        <v>230481</v>
      </c>
      <c r="Q23156" t="s">
        <v>121322</v>
      </c>
      <c r="R23156" t="s">
        <v>212718</v>
      </c>
      <c r="S23156" t="s">
        <v>212718</v>
      </c>
    </row>
    <row r="23157" spans="1:19" x14ac:dyDescent="0.35">
      <c r="A23157" s="1">
        <v>28844</v>
      </c>
      <c r="B23157" t="s">
        <v>13306</v>
      </c>
      <c r="C23157" t="s">
        <v>68406</v>
      </c>
      <c r="D23157" t="s">
        <v>3</v>
      </c>
      <c r="F23157" t="s">
        <v>120619</v>
      </c>
      <c r="G23157">
        <v>2.7500000000000002E-4</v>
      </c>
      <c r="H23157" t="s">
        <v>13306</v>
      </c>
      <c r="I23157" t="s">
        <v>137834</v>
      </c>
      <c r="J23157" s="2" t="s">
        <v>182216</v>
      </c>
      <c r="K23157" t="s">
        <v>212793</v>
      </c>
      <c r="L23157" t="s">
        <v>228704</v>
      </c>
      <c r="M23157" t="s">
        <v>8</v>
      </c>
      <c r="N23157" t="s">
        <v>228828</v>
      </c>
      <c r="O23157" t="s">
        <v>229108</v>
      </c>
      <c r="P23157" t="s">
        <v>230481</v>
      </c>
      <c r="Q23157" t="s">
        <v>121322</v>
      </c>
      <c r="R23157" t="s">
        <v>212718</v>
      </c>
      <c r="S23157" t="s">
        <v>212718</v>
      </c>
    </row>
    <row r="23158" spans="1:19" x14ac:dyDescent="0.35">
      <c r="A23158" s="1">
        <v>28845</v>
      </c>
      <c r="B23158" t="s">
        <v>13306</v>
      </c>
      <c r="C23158" t="s">
        <v>68407</v>
      </c>
      <c r="D23158" t="s">
        <v>3</v>
      </c>
      <c r="F23158" t="s">
        <v>122487</v>
      </c>
      <c r="G23158">
        <v>2.5000000000000001E-4</v>
      </c>
      <c r="H23158" t="s">
        <v>13306</v>
      </c>
      <c r="I23158" t="s">
        <v>137834</v>
      </c>
      <c r="J23158" s="2" t="s">
        <v>182216</v>
      </c>
      <c r="K23158" t="s">
        <v>212793</v>
      </c>
      <c r="L23158" t="s">
        <v>228704</v>
      </c>
      <c r="M23158" t="s">
        <v>8</v>
      </c>
      <c r="N23158" t="s">
        <v>228828</v>
      </c>
      <c r="O23158" t="s">
        <v>229108</v>
      </c>
      <c r="P23158" t="s">
        <v>230481</v>
      </c>
      <c r="Q23158" t="s">
        <v>121322</v>
      </c>
      <c r="R23158" t="s">
        <v>212718</v>
      </c>
      <c r="S23158" t="s">
        <v>212718</v>
      </c>
    </row>
    <row r="23159" spans="1:19" x14ac:dyDescent="0.35">
      <c r="A23159" s="1">
        <v>28846</v>
      </c>
      <c r="B23159" t="s">
        <v>13306</v>
      </c>
      <c r="C23159" t="s">
        <v>68408</v>
      </c>
      <c r="D23159" t="s">
        <v>5</v>
      </c>
      <c r="F23159" t="s">
        <v>121913</v>
      </c>
      <c r="G23159">
        <v>4.0000000000000003E-5</v>
      </c>
      <c r="H23159" t="s">
        <v>13306</v>
      </c>
      <c r="I23159" t="s">
        <v>137834</v>
      </c>
      <c r="J23159" s="2" t="s">
        <v>182216</v>
      </c>
      <c r="K23159" t="s">
        <v>212793</v>
      </c>
      <c r="L23159" t="s">
        <v>228704</v>
      </c>
      <c r="M23159" t="s">
        <v>8</v>
      </c>
      <c r="N23159" t="s">
        <v>228828</v>
      </c>
      <c r="O23159" t="s">
        <v>229108</v>
      </c>
      <c r="P23159" t="s">
        <v>230481</v>
      </c>
      <c r="Q23159" t="s">
        <v>121322</v>
      </c>
      <c r="R23159" t="s">
        <v>212718</v>
      </c>
      <c r="S23159" t="s">
        <v>212718</v>
      </c>
    </row>
    <row r="23160" spans="1:19" x14ac:dyDescent="0.35">
      <c r="A23160" s="1">
        <v>28847</v>
      </c>
      <c r="B23160" t="s">
        <v>13307</v>
      </c>
      <c r="C23160" t="s">
        <v>68409</v>
      </c>
      <c r="D23160" t="s">
        <v>5</v>
      </c>
      <c r="E23160" t="s">
        <v>119955</v>
      </c>
      <c r="F23160" t="s">
        <v>123269</v>
      </c>
      <c r="G23160">
        <v>2.5500000000000001E-6</v>
      </c>
      <c r="H23160" t="s">
        <v>13307</v>
      </c>
      <c r="I23160" t="s">
        <v>137835</v>
      </c>
      <c r="J23160" s="2" t="s">
        <v>182217</v>
      </c>
      <c r="K23160" t="s">
        <v>212794</v>
      </c>
      <c r="L23160" t="s">
        <v>228705</v>
      </c>
      <c r="M23160" t="s">
        <v>228717</v>
      </c>
      <c r="N23160" t="s">
        <v>228893</v>
      </c>
      <c r="O23160" t="s">
        <v>229203</v>
      </c>
      <c r="P23160" t="s">
        <v>229203</v>
      </c>
      <c r="Q23160" t="s">
        <v>121230</v>
      </c>
      <c r="R23160" t="s">
        <v>212718</v>
      </c>
      <c r="S23160" t="s">
        <v>212718</v>
      </c>
    </row>
    <row r="23161" spans="1:19" x14ac:dyDescent="0.35">
      <c r="A23161" s="1">
        <v>28848</v>
      </c>
      <c r="B23161" t="s">
        <v>13308</v>
      </c>
      <c r="C23161" t="s">
        <v>68410</v>
      </c>
      <c r="D23161" t="s">
        <v>5</v>
      </c>
      <c r="E23161" t="s">
        <v>119954</v>
      </c>
      <c r="F23161" t="s">
        <v>120560</v>
      </c>
      <c r="G23161">
        <v>5.5399999999999998E-5</v>
      </c>
      <c r="H23161" t="s">
        <v>13308</v>
      </c>
      <c r="I23161" t="s">
        <v>137836</v>
      </c>
      <c r="J23161" s="2" t="s">
        <v>182218</v>
      </c>
      <c r="K23161" t="s">
        <v>212795</v>
      </c>
      <c r="L23161" t="s">
        <v>228707</v>
      </c>
      <c r="M23161" t="s">
        <v>9</v>
      </c>
      <c r="N23161" t="s">
        <v>228882</v>
      </c>
      <c r="O23161" t="s">
        <v>229185</v>
      </c>
      <c r="P23161" t="s">
        <v>229185</v>
      </c>
      <c r="Q23161" t="s">
        <v>121202</v>
      </c>
      <c r="R23161" t="s">
        <v>212718</v>
      </c>
      <c r="S23161" t="s">
        <v>212718</v>
      </c>
    </row>
    <row r="23162" spans="1:19" x14ac:dyDescent="0.35">
      <c r="A23162" s="1">
        <v>28849</v>
      </c>
      <c r="B23162" t="s">
        <v>13308</v>
      </c>
      <c r="C23162" t="s">
        <v>68411</v>
      </c>
      <c r="D23162" t="s">
        <v>5</v>
      </c>
      <c r="E23162" t="s">
        <v>119955</v>
      </c>
      <c r="F23162" t="s">
        <v>121938</v>
      </c>
      <c r="G23162">
        <v>1.7499999999999998E-5</v>
      </c>
      <c r="H23162" t="s">
        <v>13308</v>
      </c>
      <c r="I23162" t="s">
        <v>137836</v>
      </c>
      <c r="J23162" s="2" t="s">
        <v>182218</v>
      </c>
      <c r="K23162" t="s">
        <v>212795</v>
      </c>
      <c r="L23162" t="s">
        <v>228707</v>
      </c>
      <c r="M23162" t="s">
        <v>9</v>
      </c>
      <c r="N23162" t="s">
        <v>228882</v>
      </c>
      <c r="O23162" t="s">
        <v>229185</v>
      </c>
      <c r="P23162" t="s">
        <v>229185</v>
      </c>
      <c r="Q23162" t="s">
        <v>121202</v>
      </c>
      <c r="R23162" t="s">
        <v>212718</v>
      </c>
      <c r="S23162" t="s">
        <v>212718</v>
      </c>
    </row>
    <row r="23163" spans="1:19" x14ac:dyDescent="0.35">
      <c r="A23163" s="1">
        <v>28850</v>
      </c>
      <c r="B23163" t="s">
        <v>13308</v>
      </c>
      <c r="C23163" t="s">
        <v>68412</v>
      </c>
      <c r="D23163" t="s">
        <v>5</v>
      </c>
      <c r="E23163" t="s">
        <v>119955</v>
      </c>
      <c r="F23163" t="s">
        <v>121064</v>
      </c>
      <c r="G23163">
        <v>3.2499999999999997E-5</v>
      </c>
      <c r="H23163" t="s">
        <v>13308</v>
      </c>
      <c r="I23163" t="s">
        <v>137836</v>
      </c>
      <c r="J23163" s="2" t="s">
        <v>182218</v>
      </c>
      <c r="K23163" t="s">
        <v>212795</v>
      </c>
      <c r="L23163" t="s">
        <v>228707</v>
      </c>
      <c r="M23163" t="s">
        <v>9</v>
      </c>
      <c r="N23163" t="s">
        <v>228882</v>
      </c>
      <c r="O23163" t="s">
        <v>229185</v>
      </c>
      <c r="P23163" t="s">
        <v>229185</v>
      </c>
      <c r="Q23163" t="s">
        <v>121202</v>
      </c>
      <c r="R23163" t="s">
        <v>212718</v>
      </c>
      <c r="S23163" t="s">
        <v>212718</v>
      </c>
    </row>
    <row r="23164" spans="1:19" x14ac:dyDescent="0.35">
      <c r="A23164" s="1">
        <v>28851</v>
      </c>
      <c r="B23164" t="s">
        <v>13309</v>
      </c>
      <c r="C23164" t="s">
        <v>68413</v>
      </c>
      <c r="D23164" t="s">
        <v>5</v>
      </c>
      <c r="F23164" t="s">
        <v>121237</v>
      </c>
      <c r="G23164">
        <v>1.9500000000000001E-7</v>
      </c>
      <c r="H23164" t="s">
        <v>13309</v>
      </c>
      <c r="I23164" t="s">
        <v>137837</v>
      </c>
      <c r="J23164" s="2" t="s">
        <v>182219</v>
      </c>
      <c r="K23164" t="s">
        <v>212796</v>
      </c>
      <c r="L23164" t="s">
        <v>228704</v>
      </c>
      <c r="M23164" t="s">
        <v>8</v>
      </c>
      <c r="N23164" t="s">
        <v>228828</v>
      </c>
      <c r="O23164" t="s">
        <v>229108</v>
      </c>
      <c r="P23164" t="s">
        <v>230434</v>
      </c>
      <c r="Q23164" t="s">
        <v>120046</v>
      </c>
      <c r="R23164" t="s">
        <v>212718</v>
      </c>
      <c r="S23164" t="s">
        <v>212718</v>
      </c>
    </row>
    <row r="23165" spans="1:19" x14ac:dyDescent="0.35">
      <c r="A23165" s="1">
        <v>28854</v>
      </c>
      <c r="B23165" t="s">
        <v>13310</v>
      </c>
      <c r="C23165" t="s">
        <v>68414</v>
      </c>
      <c r="D23165" t="s">
        <v>4</v>
      </c>
      <c r="F23165" t="s">
        <v>120154</v>
      </c>
      <c r="G23165">
        <v>2.9999999999999999E-7</v>
      </c>
      <c r="H23165" t="s">
        <v>13310</v>
      </c>
      <c r="I23165" t="s">
        <v>137838</v>
      </c>
      <c r="J23165" s="2" t="s">
        <v>182220</v>
      </c>
      <c r="K23165" t="s">
        <v>212710</v>
      </c>
      <c r="L23165" t="s">
        <v>228705</v>
      </c>
      <c r="Q23165" t="s">
        <v>233226</v>
      </c>
      <c r="R23165" t="s">
        <v>212718</v>
      </c>
      <c r="S23165" t="s">
        <v>212718</v>
      </c>
    </row>
    <row r="23166" spans="1:19" x14ac:dyDescent="0.35">
      <c r="A23166" s="1">
        <v>28857</v>
      </c>
      <c r="B23166" t="s">
        <v>13311</v>
      </c>
      <c r="C23166" t="s">
        <v>68415</v>
      </c>
      <c r="D23166" t="s">
        <v>4</v>
      </c>
      <c r="F23166" t="s">
        <v>122196</v>
      </c>
      <c r="G23166">
        <v>1.7999999999999999E-6</v>
      </c>
      <c r="H23166" t="s">
        <v>13311</v>
      </c>
      <c r="I23166" t="s">
        <v>137839</v>
      </c>
      <c r="J23166" s="2" t="s">
        <v>182221</v>
      </c>
      <c r="K23166" t="s">
        <v>212727</v>
      </c>
      <c r="L23166" t="s">
        <v>228704</v>
      </c>
      <c r="M23166" t="s">
        <v>12</v>
      </c>
      <c r="N23166" t="s">
        <v>228921</v>
      </c>
      <c r="O23166" t="s">
        <v>229181</v>
      </c>
      <c r="P23166" t="s">
        <v>229775</v>
      </c>
      <c r="Q23166" t="s">
        <v>121137</v>
      </c>
      <c r="R23166" t="s">
        <v>212718</v>
      </c>
      <c r="S23166" t="s">
        <v>212718</v>
      </c>
    </row>
    <row r="23167" spans="1:19" x14ac:dyDescent="0.35">
      <c r="A23167" s="1">
        <v>28861</v>
      </c>
      <c r="B23167" t="s">
        <v>13312</v>
      </c>
      <c r="C23167" t="s">
        <v>68416</v>
      </c>
      <c r="D23167" t="s">
        <v>5</v>
      </c>
      <c r="F23167" t="s">
        <v>121819</v>
      </c>
      <c r="G23167">
        <v>2.2499999999999999E-7</v>
      </c>
      <c r="H23167" t="s">
        <v>13312</v>
      </c>
      <c r="I23167" t="s">
        <v>137840</v>
      </c>
      <c r="K23167" t="s">
        <v>212797</v>
      </c>
      <c r="L23167" t="s">
        <v>228705</v>
      </c>
      <c r="M23167" t="s">
        <v>8</v>
      </c>
      <c r="N23167" t="s">
        <v>228892</v>
      </c>
      <c r="O23167" t="s">
        <v>229199</v>
      </c>
      <c r="P23167" t="s">
        <v>230383</v>
      </c>
      <c r="Q23167" t="s">
        <v>120060</v>
      </c>
      <c r="R23167" t="s">
        <v>212718</v>
      </c>
      <c r="S23167" t="s">
        <v>212718</v>
      </c>
    </row>
    <row r="23168" spans="1:19" x14ac:dyDescent="0.35">
      <c r="A23168" s="1">
        <v>28863</v>
      </c>
      <c r="B23168" t="s">
        <v>13313</v>
      </c>
      <c r="C23168" t="s">
        <v>68417</v>
      </c>
      <c r="D23168" t="s">
        <v>4</v>
      </c>
      <c r="F23168" t="s">
        <v>120430</v>
      </c>
      <c r="G23168">
        <v>9.9999999999999995E-8</v>
      </c>
      <c r="H23168" t="s">
        <v>13313</v>
      </c>
      <c r="I23168" t="s">
        <v>137841</v>
      </c>
      <c r="J23168" s="2" t="s">
        <v>182222</v>
      </c>
      <c r="K23168" t="s">
        <v>212798</v>
      </c>
      <c r="L23168" t="s">
        <v>228705</v>
      </c>
      <c r="M23168" t="s">
        <v>8</v>
      </c>
      <c r="N23168" t="s">
        <v>228828</v>
      </c>
      <c r="O23168" t="s">
        <v>229108</v>
      </c>
      <c r="P23168" t="s">
        <v>231379</v>
      </c>
      <c r="Q23168" t="s">
        <v>120430</v>
      </c>
      <c r="R23168" t="s">
        <v>212718</v>
      </c>
      <c r="S23168" t="s">
        <v>212718</v>
      </c>
    </row>
    <row r="23169" spans="1:19" x14ac:dyDescent="0.35">
      <c r="A23169" s="1">
        <v>28864</v>
      </c>
      <c r="B23169" t="s">
        <v>13314</v>
      </c>
      <c r="C23169" t="s">
        <v>68418</v>
      </c>
      <c r="D23169" t="s">
        <v>5</v>
      </c>
      <c r="F23169" t="s">
        <v>121032</v>
      </c>
      <c r="G23169">
        <v>1.5E-6</v>
      </c>
      <c r="H23169" t="s">
        <v>13314</v>
      </c>
      <c r="I23169" t="s">
        <v>137842</v>
      </c>
      <c r="J23169" s="2" t="s">
        <v>182223</v>
      </c>
      <c r="K23169" t="s">
        <v>212799</v>
      </c>
      <c r="L23169" t="s">
        <v>228704</v>
      </c>
      <c r="M23169" t="s">
        <v>8</v>
      </c>
      <c r="N23169" t="s">
        <v>228876</v>
      </c>
      <c r="O23169" t="s">
        <v>229173</v>
      </c>
      <c r="P23169" t="s">
        <v>230115</v>
      </c>
      <c r="R23169" t="s">
        <v>212718</v>
      </c>
      <c r="S23169" t="s">
        <v>212718</v>
      </c>
    </row>
    <row r="23170" spans="1:19" x14ac:dyDescent="0.35">
      <c r="A23170" s="1">
        <v>28866</v>
      </c>
      <c r="B23170" t="s">
        <v>13315</v>
      </c>
      <c r="C23170" t="s">
        <v>68419</v>
      </c>
      <c r="D23170" t="s">
        <v>5</v>
      </c>
      <c r="E23170" t="s">
        <v>119954</v>
      </c>
      <c r="F23170" t="s">
        <v>120335</v>
      </c>
      <c r="G23170">
        <v>1.2E-5</v>
      </c>
      <c r="H23170" t="s">
        <v>13315</v>
      </c>
      <c r="I23170" t="s">
        <v>137843</v>
      </c>
      <c r="J23170" s="2" t="s">
        <v>182224</v>
      </c>
      <c r="K23170" t="s">
        <v>212800</v>
      </c>
      <c r="L23170" t="s">
        <v>228704</v>
      </c>
      <c r="M23170" t="s">
        <v>8</v>
      </c>
      <c r="N23170" t="s">
        <v>228828</v>
      </c>
      <c r="O23170" t="s">
        <v>229108</v>
      </c>
      <c r="P23170" t="s">
        <v>230340</v>
      </c>
      <c r="Q23170" t="s">
        <v>121322</v>
      </c>
      <c r="R23170" t="s">
        <v>212718</v>
      </c>
      <c r="S23170" t="s">
        <v>212718</v>
      </c>
    </row>
    <row r="23171" spans="1:19" x14ac:dyDescent="0.35">
      <c r="A23171" s="1">
        <v>28867</v>
      </c>
      <c r="B23171" t="s">
        <v>13315</v>
      </c>
      <c r="C23171" t="s">
        <v>68420</v>
      </c>
      <c r="D23171" t="s">
        <v>5</v>
      </c>
      <c r="E23171" t="s">
        <v>119956</v>
      </c>
      <c r="F23171" t="s">
        <v>122097</v>
      </c>
      <c r="G23171">
        <v>5.4999999999999999E-6</v>
      </c>
      <c r="H23171" t="s">
        <v>13315</v>
      </c>
      <c r="I23171" t="s">
        <v>137843</v>
      </c>
      <c r="J23171" s="2" t="s">
        <v>182224</v>
      </c>
      <c r="K23171" t="s">
        <v>212800</v>
      </c>
      <c r="L23171" t="s">
        <v>228704</v>
      </c>
      <c r="M23171" t="s">
        <v>8</v>
      </c>
      <c r="N23171" t="s">
        <v>228828</v>
      </c>
      <c r="O23171" t="s">
        <v>229108</v>
      </c>
      <c r="P23171" t="s">
        <v>230340</v>
      </c>
      <c r="Q23171" t="s">
        <v>121322</v>
      </c>
      <c r="R23171" t="s">
        <v>212718</v>
      </c>
      <c r="S23171" t="s">
        <v>212718</v>
      </c>
    </row>
    <row r="23172" spans="1:19" x14ac:dyDescent="0.35">
      <c r="A23172" s="1">
        <v>28868</v>
      </c>
      <c r="B23172" t="s">
        <v>13315</v>
      </c>
      <c r="C23172" t="s">
        <v>68421</v>
      </c>
      <c r="D23172" t="s">
        <v>5</v>
      </c>
      <c r="E23172" t="s">
        <v>119955</v>
      </c>
      <c r="F23172" t="s">
        <v>121802</v>
      </c>
      <c r="G23172">
        <v>4.6E-6</v>
      </c>
      <c r="H23172" t="s">
        <v>13315</v>
      </c>
      <c r="I23172" t="s">
        <v>137843</v>
      </c>
      <c r="J23172" s="2" t="s">
        <v>182224</v>
      </c>
      <c r="K23172" t="s">
        <v>212800</v>
      </c>
      <c r="L23172" t="s">
        <v>228704</v>
      </c>
      <c r="M23172" t="s">
        <v>8</v>
      </c>
      <c r="N23172" t="s">
        <v>228828</v>
      </c>
      <c r="O23172" t="s">
        <v>229108</v>
      </c>
      <c r="P23172" t="s">
        <v>230340</v>
      </c>
      <c r="Q23172" t="s">
        <v>121322</v>
      </c>
      <c r="R23172" t="s">
        <v>212718</v>
      </c>
      <c r="S23172" t="s">
        <v>212718</v>
      </c>
    </row>
    <row r="23173" spans="1:19" x14ac:dyDescent="0.35">
      <c r="A23173" s="1">
        <v>28870</v>
      </c>
      <c r="B23173" t="s">
        <v>13316</v>
      </c>
      <c r="C23173" t="s">
        <v>68422</v>
      </c>
      <c r="D23173" t="s">
        <v>4</v>
      </c>
      <c r="F23173" t="s">
        <v>120464</v>
      </c>
      <c r="G23173">
        <v>2E-8</v>
      </c>
      <c r="H23173" t="s">
        <v>13316</v>
      </c>
      <c r="I23173" t="s">
        <v>137844</v>
      </c>
      <c r="J23173" s="2" t="s">
        <v>182225</v>
      </c>
      <c r="K23173" t="s">
        <v>212751</v>
      </c>
      <c r="L23173" t="s">
        <v>228704</v>
      </c>
      <c r="M23173" t="s">
        <v>8</v>
      </c>
      <c r="N23173" t="s">
        <v>228828</v>
      </c>
      <c r="O23173" t="s">
        <v>229108</v>
      </c>
      <c r="P23173" t="s">
        <v>230150</v>
      </c>
      <c r="Q23173" t="s">
        <v>120113</v>
      </c>
      <c r="R23173" t="s">
        <v>212718</v>
      </c>
      <c r="S23173" t="s">
        <v>212718</v>
      </c>
    </row>
    <row r="23174" spans="1:19" x14ac:dyDescent="0.35">
      <c r="A23174" s="1">
        <v>28872</v>
      </c>
      <c r="B23174" t="s">
        <v>13316</v>
      </c>
      <c r="C23174" t="s">
        <v>68423</v>
      </c>
      <c r="D23174" t="s">
        <v>5</v>
      </c>
      <c r="E23174" t="s">
        <v>119955</v>
      </c>
      <c r="F23174" t="s">
        <v>121329</v>
      </c>
      <c r="G23174">
        <v>4.5000000000000001E-6</v>
      </c>
      <c r="H23174" t="s">
        <v>13316</v>
      </c>
      <c r="I23174" t="s">
        <v>137844</v>
      </c>
      <c r="J23174" s="2" t="s">
        <v>182225</v>
      </c>
      <c r="K23174" t="s">
        <v>212751</v>
      </c>
      <c r="L23174" t="s">
        <v>228704</v>
      </c>
      <c r="M23174" t="s">
        <v>8</v>
      </c>
      <c r="N23174" t="s">
        <v>228828</v>
      </c>
      <c r="O23174" t="s">
        <v>229108</v>
      </c>
      <c r="P23174" t="s">
        <v>230150</v>
      </c>
      <c r="Q23174" t="s">
        <v>120113</v>
      </c>
      <c r="R23174" t="s">
        <v>212718</v>
      </c>
      <c r="S23174" t="s">
        <v>212718</v>
      </c>
    </row>
    <row r="23175" spans="1:19" x14ac:dyDescent="0.35">
      <c r="A23175" s="1">
        <v>28874</v>
      </c>
      <c r="B23175" t="s">
        <v>13317</v>
      </c>
      <c r="C23175" t="s">
        <v>68424</v>
      </c>
      <c r="D23175" t="s">
        <v>5</v>
      </c>
      <c r="F23175" t="s">
        <v>120207</v>
      </c>
      <c r="G23175">
        <v>4.9000000000000014E-6</v>
      </c>
      <c r="H23175" t="s">
        <v>13317</v>
      </c>
      <c r="I23175" t="s">
        <v>137845</v>
      </c>
      <c r="J23175" s="2" t="s">
        <v>182226</v>
      </c>
      <c r="K23175" t="s">
        <v>212801</v>
      </c>
      <c r="L23175" t="s">
        <v>228704</v>
      </c>
      <c r="M23175" t="s">
        <v>228764</v>
      </c>
      <c r="Q23175" t="s">
        <v>120056</v>
      </c>
      <c r="R23175" t="s">
        <v>212718</v>
      </c>
      <c r="S23175" t="s">
        <v>212718</v>
      </c>
    </row>
    <row r="23176" spans="1:19" x14ac:dyDescent="0.35">
      <c r="A23176" s="1">
        <v>28876</v>
      </c>
      <c r="B23176" t="s">
        <v>13318</v>
      </c>
      <c r="C23176" t="s">
        <v>68425</v>
      </c>
      <c r="D23176" t="s">
        <v>5</v>
      </c>
      <c r="E23176" t="s">
        <v>119954</v>
      </c>
      <c r="F23176" t="s">
        <v>121557</v>
      </c>
      <c r="G23176">
        <v>1.5E-5</v>
      </c>
      <c r="H23176" t="s">
        <v>13318</v>
      </c>
      <c r="I23176" t="s">
        <v>137846</v>
      </c>
      <c r="J23176" s="2" t="s">
        <v>182227</v>
      </c>
      <c r="K23176" t="s">
        <v>212802</v>
      </c>
      <c r="L23176" t="s">
        <v>228706</v>
      </c>
      <c r="M23176" t="s">
        <v>8</v>
      </c>
      <c r="N23176" t="s">
        <v>228828</v>
      </c>
      <c r="O23176" t="s">
        <v>229113</v>
      </c>
      <c r="P23176" t="s">
        <v>230103</v>
      </c>
      <c r="Q23176" t="s">
        <v>121025</v>
      </c>
      <c r="R23176" t="s">
        <v>212718</v>
      </c>
      <c r="S23176" t="s">
        <v>212718</v>
      </c>
    </row>
    <row r="23177" spans="1:19" x14ac:dyDescent="0.35">
      <c r="A23177" s="1">
        <v>28877</v>
      </c>
      <c r="B23177" t="s">
        <v>13318</v>
      </c>
      <c r="C23177" t="s">
        <v>68426</v>
      </c>
      <c r="D23177" t="s">
        <v>5</v>
      </c>
      <c r="E23177" t="s">
        <v>119954</v>
      </c>
      <c r="F23177" t="s">
        <v>121129</v>
      </c>
      <c r="G23177">
        <v>3.0000000000000001E-5</v>
      </c>
      <c r="H23177" t="s">
        <v>13318</v>
      </c>
      <c r="I23177" t="s">
        <v>137846</v>
      </c>
      <c r="J23177" s="2" t="s">
        <v>182227</v>
      </c>
      <c r="K23177" t="s">
        <v>212802</v>
      </c>
      <c r="L23177" t="s">
        <v>228706</v>
      </c>
      <c r="M23177" t="s">
        <v>8</v>
      </c>
      <c r="N23177" t="s">
        <v>228828</v>
      </c>
      <c r="O23177" t="s">
        <v>229113</v>
      </c>
      <c r="P23177" t="s">
        <v>230103</v>
      </c>
      <c r="Q23177" t="s">
        <v>121025</v>
      </c>
      <c r="R23177" t="s">
        <v>212718</v>
      </c>
      <c r="S23177" t="s">
        <v>212718</v>
      </c>
    </row>
    <row r="23178" spans="1:19" x14ac:dyDescent="0.35">
      <c r="A23178" s="1">
        <v>28879</v>
      </c>
      <c r="B23178" t="s">
        <v>13319</v>
      </c>
      <c r="C23178" t="s">
        <v>68427</v>
      </c>
      <c r="D23178" t="s">
        <v>5</v>
      </c>
      <c r="E23178" t="s">
        <v>119954</v>
      </c>
      <c r="F23178" t="s">
        <v>121240</v>
      </c>
      <c r="G23178">
        <v>1.8E-5</v>
      </c>
      <c r="H23178" t="s">
        <v>13319</v>
      </c>
      <c r="I23178" t="s">
        <v>137847</v>
      </c>
      <c r="J23178" s="2" t="s">
        <v>182228</v>
      </c>
      <c r="K23178" t="s">
        <v>212709</v>
      </c>
      <c r="L23178" t="s">
        <v>228705</v>
      </c>
      <c r="M23178" t="s">
        <v>8</v>
      </c>
      <c r="N23178" t="s">
        <v>228830</v>
      </c>
      <c r="O23178" t="s">
        <v>229110</v>
      </c>
      <c r="P23178" t="s">
        <v>229110</v>
      </c>
      <c r="Q23178" t="s">
        <v>120216</v>
      </c>
      <c r="R23178" t="s">
        <v>212718</v>
      </c>
      <c r="S23178" t="s">
        <v>212718</v>
      </c>
    </row>
    <row r="23179" spans="1:19" x14ac:dyDescent="0.35">
      <c r="A23179" s="1">
        <v>28880</v>
      </c>
      <c r="B23179" t="s">
        <v>13319</v>
      </c>
      <c r="C23179" t="s">
        <v>68428</v>
      </c>
      <c r="D23179" t="s">
        <v>5</v>
      </c>
      <c r="F23179" t="s">
        <v>122464</v>
      </c>
      <c r="G23179">
        <v>1.0000000000000001E-5</v>
      </c>
      <c r="H23179" t="s">
        <v>13319</v>
      </c>
      <c r="I23179" t="s">
        <v>137847</v>
      </c>
      <c r="J23179" s="2" t="s">
        <v>182228</v>
      </c>
      <c r="K23179" t="s">
        <v>212709</v>
      </c>
      <c r="L23179" t="s">
        <v>228705</v>
      </c>
      <c r="M23179" t="s">
        <v>8</v>
      </c>
      <c r="N23179" t="s">
        <v>228830</v>
      </c>
      <c r="O23179" t="s">
        <v>229110</v>
      </c>
      <c r="P23179" t="s">
        <v>229110</v>
      </c>
      <c r="Q23179" t="s">
        <v>120216</v>
      </c>
      <c r="R23179" t="s">
        <v>212718</v>
      </c>
      <c r="S23179" t="s">
        <v>212718</v>
      </c>
    </row>
    <row r="23180" spans="1:19" x14ac:dyDescent="0.35">
      <c r="A23180" s="1">
        <v>28885</v>
      </c>
      <c r="B23180" t="s">
        <v>13320</v>
      </c>
      <c r="C23180" t="s">
        <v>68429</v>
      </c>
      <c r="D23180" t="s">
        <v>4</v>
      </c>
      <c r="F23180" t="s">
        <v>120210</v>
      </c>
      <c r="G23180">
        <v>5.7560800000000005E-7</v>
      </c>
      <c r="H23180" t="s">
        <v>13320</v>
      </c>
      <c r="I23180" t="s">
        <v>137848</v>
      </c>
      <c r="J23180" s="2" t="s">
        <v>182229</v>
      </c>
      <c r="K23180" t="s">
        <v>212712</v>
      </c>
      <c r="L23180" t="s">
        <v>228704</v>
      </c>
      <c r="M23180" t="s">
        <v>15</v>
      </c>
      <c r="N23180" t="s">
        <v>228849</v>
      </c>
      <c r="O23180" t="s">
        <v>229134</v>
      </c>
      <c r="P23180" t="s">
        <v>229134</v>
      </c>
      <c r="Q23180" t="s">
        <v>120308</v>
      </c>
      <c r="R23180" t="s">
        <v>212718</v>
      </c>
      <c r="S23180" t="s">
        <v>212718</v>
      </c>
    </row>
    <row r="23181" spans="1:19" x14ac:dyDescent="0.35">
      <c r="A23181" s="1">
        <v>28886</v>
      </c>
      <c r="B23181" t="s">
        <v>13321</v>
      </c>
      <c r="C23181" t="s">
        <v>68430</v>
      </c>
      <c r="D23181" t="s">
        <v>4</v>
      </c>
      <c r="F23181" t="s">
        <v>121245</v>
      </c>
      <c r="G23181">
        <v>6.04811E-7</v>
      </c>
      <c r="H23181" t="s">
        <v>13321</v>
      </c>
      <c r="I23181" t="s">
        <v>137849</v>
      </c>
      <c r="J23181" s="2" t="s">
        <v>182230</v>
      </c>
      <c r="K23181" t="s">
        <v>212718</v>
      </c>
      <c r="L23181" t="s">
        <v>228704</v>
      </c>
      <c r="M23181" t="s">
        <v>15</v>
      </c>
      <c r="N23181" t="s">
        <v>228869</v>
      </c>
      <c r="O23181" t="s">
        <v>229252</v>
      </c>
      <c r="P23181" t="s">
        <v>231454</v>
      </c>
      <c r="R23181" t="s">
        <v>212718</v>
      </c>
      <c r="S23181" t="s">
        <v>212718</v>
      </c>
    </row>
    <row r="23182" spans="1:19" x14ac:dyDescent="0.35">
      <c r="A23182" s="1">
        <v>28887</v>
      </c>
      <c r="B23182" t="s">
        <v>13322</v>
      </c>
      <c r="C23182" t="s">
        <v>68431</v>
      </c>
      <c r="D23182" t="s">
        <v>5</v>
      </c>
      <c r="E23182" t="s">
        <v>119955</v>
      </c>
      <c r="F23182" t="s">
        <v>122100</v>
      </c>
      <c r="G23182">
        <v>1.5E-6</v>
      </c>
      <c r="H23182" t="s">
        <v>13322</v>
      </c>
      <c r="I23182" t="s">
        <v>137850</v>
      </c>
      <c r="J23182" s="2" t="s">
        <v>182231</v>
      </c>
      <c r="K23182" t="s">
        <v>212803</v>
      </c>
      <c r="L23182" t="s">
        <v>228706</v>
      </c>
      <c r="M23182" t="s">
        <v>8</v>
      </c>
      <c r="N23182" t="s">
        <v>228828</v>
      </c>
      <c r="O23182" t="s">
        <v>229113</v>
      </c>
      <c r="P23182" t="s">
        <v>230081</v>
      </c>
      <c r="Q23182" t="s">
        <v>121066</v>
      </c>
      <c r="R23182" t="s">
        <v>212718</v>
      </c>
      <c r="S23182" t="s">
        <v>212718</v>
      </c>
    </row>
    <row r="23183" spans="1:19" x14ac:dyDescent="0.35">
      <c r="A23183" s="1">
        <v>28888</v>
      </c>
      <c r="B23183" t="s">
        <v>13322</v>
      </c>
      <c r="C23183" t="s">
        <v>68432</v>
      </c>
      <c r="D23183" t="s">
        <v>5</v>
      </c>
      <c r="E23183" t="s">
        <v>119954</v>
      </c>
      <c r="F23183" t="s">
        <v>120566</v>
      </c>
      <c r="G23183">
        <v>3.9999999999999998E-6</v>
      </c>
      <c r="H23183" t="s">
        <v>13322</v>
      </c>
      <c r="I23183" t="s">
        <v>137850</v>
      </c>
      <c r="J23183" s="2" t="s">
        <v>182231</v>
      </c>
      <c r="K23183" t="s">
        <v>212803</v>
      </c>
      <c r="L23183" t="s">
        <v>228706</v>
      </c>
      <c r="M23183" t="s">
        <v>8</v>
      </c>
      <c r="N23183" t="s">
        <v>228828</v>
      </c>
      <c r="O23183" t="s">
        <v>229113</v>
      </c>
      <c r="P23183" t="s">
        <v>230081</v>
      </c>
      <c r="Q23183" t="s">
        <v>121066</v>
      </c>
      <c r="R23183" t="s">
        <v>212718</v>
      </c>
      <c r="S23183" t="s">
        <v>212718</v>
      </c>
    </row>
    <row r="23184" spans="1:19" x14ac:dyDescent="0.35">
      <c r="A23184" s="1">
        <v>28889</v>
      </c>
      <c r="B23184" t="s">
        <v>13323</v>
      </c>
      <c r="C23184" t="s">
        <v>68433</v>
      </c>
      <c r="D23184" t="s">
        <v>4</v>
      </c>
      <c r="F23184" t="s">
        <v>120226</v>
      </c>
      <c r="G23184">
        <v>2.4999999999999999E-8</v>
      </c>
      <c r="H23184" t="s">
        <v>13323</v>
      </c>
      <c r="I23184" t="s">
        <v>137851</v>
      </c>
      <c r="J23184" s="2" t="s">
        <v>182232</v>
      </c>
      <c r="K23184" t="s">
        <v>212804</v>
      </c>
      <c r="L23184" t="s">
        <v>228704</v>
      </c>
      <c r="M23184" t="s">
        <v>228777</v>
      </c>
      <c r="N23184" t="s">
        <v>228857</v>
      </c>
      <c r="O23184" t="s">
        <v>229774</v>
      </c>
      <c r="P23184" t="s">
        <v>229774</v>
      </c>
      <c r="Q23184" t="s">
        <v>120438</v>
      </c>
      <c r="R23184" t="s">
        <v>212718</v>
      </c>
      <c r="S23184" t="s">
        <v>212718</v>
      </c>
    </row>
    <row r="23185" spans="1:19" x14ac:dyDescent="0.35">
      <c r="A23185" s="1">
        <v>28890</v>
      </c>
      <c r="B23185" t="s">
        <v>13324</v>
      </c>
      <c r="C23185" t="s">
        <v>68434</v>
      </c>
      <c r="D23185" t="s">
        <v>5</v>
      </c>
      <c r="E23185" t="s">
        <v>119955</v>
      </c>
      <c r="F23185" t="s">
        <v>120425</v>
      </c>
      <c r="G23185">
        <v>1.7999999999999999E-6</v>
      </c>
      <c r="H23185" t="s">
        <v>13324</v>
      </c>
      <c r="I23185" t="s">
        <v>137852</v>
      </c>
      <c r="J23185" s="2" t="s">
        <v>182233</v>
      </c>
      <c r="K23185" t="s">
        <v>212718</v>
      </c>
      <c r="L23185" t="s">
        <v>228704</v>
      </c>
      <c r="M23185" t="s">
        <v>8</v>
      </c>
      <c r="N23185" t="s">
        <v>228832</v>
      </c>
      <c r="O23185" t="s">
        <v>229111</v>
      </c>
      <c r="P23185" t="s">
        <v>230122</v>
      </c>
      <c r="Q23185" t="s">
        <v>120056</v>
      </c>
      <c r="R23185" t="s">
        <v>212718</v>
      </c>
      <c r="S23185" t="s">
        <v>212718</v>
      </c>
    </row>
    <row r="23186" spans="1:19" x14ac:dyDescent="0.35">
      <c r="A23186" s="1">
        <v>28893</v>
      </c>
      <c r="B23186" t="s">
        <v>13325</v>
      </c>
      <c r="C23186" t="s">
        <v>68435</v>
      </c>
      <c r="D23186" t="s">
        <v>5</v>
      </c>
      <c r="E23186" t="s">
        <v>119955</v>
      </c>
      <c r="F23186" t="s">
        <v>120380</v>
      </c>
      <c r="G23186">
        <v>2.2000000000000001E-6</v>
      </c>
      <c r="H23186" t="s">
        <v>13325</v>
      </c>
      <c r="I23186" t="s">
        <v>137853</v>
      </c>
      <c r="J23186" s="2" t="s">
        <v>182234</v>
      </c>
      <c r="K23186" t="s">
        <v>212712</v>
      </c>
      <c r="L23186" t="s">
        <v>228704</v>
      </c>
      <c r="M23186" t="s">
        <v>8</v>
      </c>
      <c r="N23186" t="s">
        <v>228832</v>
      </c>
      <c r="O23186" t="s">
        <v>229111</v>
      </c>
      <c r="P23186" t="s">
        <v>230079</v>
      </c>
      <c r="Q23186" t="s">
        <v>120288</v>
      </c>
      <c r="R23186" t="s">
        <v>212718</v>
      </c>
      <c r="S23186" t="s">
        <v>212718</v>
      </c>
    </row>
    <row r="23187" spans="1:19" x14ac:dyDescent="0.35">
      <c r="A23187" s="1">
        <v>28894</v>
      </c>
      <c r="B23187" t="s">
        <v>13325</v>
      </c>
      <c r="C23187" t="s">
        <v>68436</v>
      </c>
      <c r="D23187" t="s">
        <v>4</v>
      </c>
      <c r="F23187" t="s">
        <v>121928</v>
      </c>
      <c r="G23187">
        <v>1.5E-6</v>
      </c>
      <c r="H23187" t="s">
        <v>13325</v>
      </c>
      <c r="I23187" t="s">
        <v>137853</v>
      </c>
      <c r="J23187" s="2" t="s">
        <v>182234</v>
      </c>
      <c r="K23187" t="s">
        <v>212712</v>
      </c>
      <c r="L23187" t="s">
        <v>228704</v>
      </c>
      <c r="M23187" t="s">
        <v>8</v>
      </c>
      <c r="N23187" t="s">
        <v>228832</v>
      </c>
      <c r="O23187" t="s">
        <v>229111</v>
      </c>
      <c r="P23187" t="s">
        <v>230079</v>
      </c>
      <c r="Q23187" t="s">
        <v>120288</v>
      </c>
      <c r="R23187" t="s">
        <v>212718</v>
      </c>
      <c r="S23187" t="s">
        <v>212718</v>
      </c>
    </row>
    <row r="23188" spans="1:19" x14ac:dyDescent="0.35">
      <c r="A23188" s="1">
        <v>28895</v>
      </c>
      <c r="B23188" t="s">
        <v>13326</v>
      </c>
      <c r="C23188" t="s">
        <v>68437</v>
      </c>
      <c r="D23188" t="s">
        <v>5</v>
      </c>
      <c r="E23188" t="s">
        <v>119954</v>
      </c>
      <c r="F23188" t="s">
        <v>122502</v>
      </c>
      <c r="G23188">
        <v>6.9999999999999999E-6</v>
      </c>
      <c r="H23188" t="s">
        <v>13326</v>
      </c>
      <c r="I23188" t="s">
        <v>137854</v>
      </c>
      <c r="J23188" s="2" t="s">
        <v>182235</v>
      </c>
      <c r="K23188" t="s">
        <v>212805</v>
      </c>
      <c r="L23188" t="s">
        <v>228704</v>
      </c>
      <c r="M23188" t="s">
        <v>8</v>
      </c>
      <c r="N23188" t="s">
        <v>228828</v>
      </c>
      <c r="O23188" t="s">
        <v>229108</v>
      </c>
      <c r="P23188" t="s">
        <v>229437</v>
      </c>
      <c r="Q23188" t="s">
        <v>120117</v>
      </c>
      <c r="R23188" t="s">
        <v>212718</v>
      </c>
      <c r="S23188" t="s">
        <v>212718</v>
      </c>
    </row>
    <row r="23189" spans="1:19" x14ac:dyDescent="0.35">
      <c r="A23189" s="1">
        <v>28896</v>
      </c>
      <c r="B23189" t="s">
        <v>13326</v>
      </c>
      <c r="C23189" t="s">
        <v>68438</v>
      </c>
      <c r="D23189" t="s">
        <v>5</v>
      </c>
      <c r="E23189" t="s">
        <v>119954</v>
      </c>
      <c r="F23189" t="s">
        <v>120144</v>
      </c>
      <c r="G23189">
        <v>1.5999999999999999E-5</v>
      </c>
      <c r="H23189" t="s">
        <v>13326</v>
      </c>
      <c r="I23189" t="s">
        <v>137854</v>
      </c>
      <c r="J23189" s="2" t="s">
        <v>182235</v>
      </c>
      <c r="K23189" t="s">
        <v>212805</v>
      </c>
      <c r="L23189" t="s">
        <v>228704</v>
      </c>
      <c r="M23189" t="s">
        <v>8</v>
      </c>
      <c r="N23189" t="s">
        <v>228828</v>
      </c>
      <c r="O23189" t="s">
        <v>229108</v>
      </c>
      <c r="P23189" t="s">
        <v>229437</v>
      </c>
      <c r="Q23189" t="s">
        <v>120117</v>
      </c>
      <c r="R23189" t="s">
        <v>212718</v>
      </c>
      <c r="S23189" t="s">
        <v>212718</v>
      </c>
    </row>
    <row r="23190" spans="1:19" x14ac:dyDescent="0.35">
      <c r="A23190" s="1">
        <v>28897</v>
      </c>
      <c r="B23190" t="s">
        <v>13326</v>
      </c>
      <c r="C23190" t="s">
        <v>68439</v>
      </c>
      <c r="D23190" t="s">
        <v>5</v>
      </c>
      <c r="E23190" t="s">
        <v>119955</v>
      </c>
      <c r="F23190" t="s">
        <v>122502</v>
      </c>
      <c r="G23190">
        <v>6.9999999999999999E-6</v>
      </c>
      <c r="H23190" t="s">
        <v>13326</v>
      </c>
      <c r="I23190" t="s">
        <v>137854</v>
      </c>
      <c r="J23190" s="2" t="s">
        <v>182235</v>
      </c>
      <c r="K23190" t="s">
        <v>212805</v>
      </c>
      <c r="L23190" t="s">
        <v>228704</v>
      </c>
      <c r="M23190" t="s">
        <v>8</v>
      </c>
      <c r="N23190" t="s">
        <v>228828</v>
      </c>
      <c r="O23190" t="s">
        <v>229108</v>
      </c>
      <c r="P23190" t="s">
        <v>229437</v>
      </c>
      <c r="Q23190" t="s">
        <v>120117</v>
      </c>
      <c r="R23190" t="s">
        <v>212718</v>
      </c>
      <c r="S23190" t="s">
        <v>212718</v>
      </c>
    </row>
    <row r="23191" spans="1:19" x14ac:dyDescent="0.35">
      <c r="A23191" s="1">
        <v>28898</v>
      </c>
      <c r="B23191" t="s">
        <v>13327</v>
      </c>
      <c r="C23191" t="s">
        <v>68440</v>
      </c>
      <c r="D23191" t="s">
        <v>4</v>
      </c>
      <c r="F23191" t="s">
        <v>120552</v>
      </c>
      <c r="G23191">
        <v>9.499999999999999E-7</v>
      </c>
      <c r="H23191" t="s">
        <v>13327</v>
      </c>
      <c r="I23191" t="s">
        <v>137855</v>
      </c>
      <c r="J23191" s="2" t="s">
        <v>182236</v>
      </c>
      <c r="K23191" t="s">
        <v>212718</v>
      </c>
      <c r="L23191" t="s">
        <v>228704</v>
      </c>
      <c r="M23191" t="s">
        <v>8</v>
      </c>
      <c r="N23191" t="s">
        <v>228828</v>
      </c>
      <c r="O23191" t="s">
        <v>229198</v>
      </c>
      <c r="P23191" t="s">
        <v>230135</v>
      </c>
      <c r="Q23191" t="s">
        <v>120056</v>
      </c>
      <c r="R23191" t="s">
        <v>212718</v>
      </c>
      <c r="S23191" t="s">
        <v>212718</v>
      </c>
    </row>
    <row r="23192" spans="1:19" x14ac:dyDescent="0.35">
      <c r="A23192" s="1">
        <v>28899</v>
      </c>
      <c r="B23192" t="s">
        <v>13328</v>
      </c>
      <c r="C23192" t="s">
        <v>68441</v>
      </c>
      <c r="D23192" t="s">
        <v>4</v>
      </c>
      <c r="F23192" t="s">
        <v>120216</v>
      </c>
      <c r="G23192">
        <v>1.5E-6</v>
      </c>
      <c r="H23192" t="s">
        <v>13328</v>
      </c>
      <c r="I23192" t="s">
        <v>137856</v>
      </c>
      <c r="J23192" s="2" t="s">
        <v>182237</v>
      </c>
      <c r="K23192" t="s">
        <v>212806</v>
      </c>
      <c r="L23192" t="s">
        <v>228704</v>
      </c>
      <c r="M23192" t="s">
        <v>14</v>
      </c>
      <c r="N23192" t="s">
        <v>228857</v>
      </c>
      <c r="O23192" t="s">
        <v>229149</v>
      </c>
      <c r="P23192" t="s">
        <v>230529</v>
      </c>
      <c r="Q23192" t="s">
        <v>120216</v>
      </c>
      <c r="R23192" t="s">
        <v>212718</v>
      </c>
      <c r="S23192" t="s">
        <v>212718</v>
      </c>
    </row>
    <row r="23193" spans="1:19" x14ac:dyDescent="0.35">
      <c r="A23193" s="1">
        <v>28902</v>
      </c>
      <c r="B23193" t="s">
        <v>13329</v>
      </c>
      <c r="C23193" t="s">
        <v>68442</v>
      </c>
      <c r="D23193" t="s">
        <v>5</v>
      </c>
      <c r="E23193" t="s">
        <v>119958</v>
      </c>
      <c r="F23193" t="s">
        <v>119962</v>
      </c>
      <c r="G23193">
        <v>1.5E-5</v>
      </c>
      <c r="H23193" t="s">
        <v>13329</v>
      </c>
      <c r="I23193" t="s">
        <v>137857</v>
      </c>
      <c r="J23193" s="2" t="s">
        <v>182238</v>
      </c>
      <c r="K23193" t="s">
        <v>212807</v>
      </c>
      <c r="L23193" t="s">
        <v>228704</v>
      </c>
      <c r="M23193" t="s">
        <v>10</v>
      </c>
      <c r="N23193" t="s">
        <v>228827</v>
      </c>
      <c r="O23193" t="s">
        <v>229107</v>
      </c>
      <c r="P23193" t="s">
        <v>229107</v>
      </c>
      <c r="Q23193" t="s">
        <v>122461</v>
      </c>
      <c r="R23193" t="s">
        <v>212718</v>
      </c>
      <c r="S23193" t="s">
        <v>212718</v>
      </c>
    </row>
    <row r="23194" spans="1:19" x14ac:dyDescent="0.35">
      <c r="A23194" s="1">
        <v>28903</v>
      </c>
      <c r="B23194" t="s">
        <v>13329</v>
      </c>
      <c r="C23194" t="s">
        <v>68443</v>
      </c>
      <c r="D23194" t="s">
        <v>5</v>
      </c>
      <c r="F23194" t="s">
        <v>120875</v>
      </c>
      <c r="G23194">
        <v>5.0956300000000004E-6</v>
      </c>
      <c r="H23194" t="s">
        <v>13329</v>
      </c>
      <c r="I23194" t="s">
        <v>137857</v>
      </c>
      <c r="J23194" s="2" t="s">
        <v>182238</v>
      </c>
      <c r="K23194" t="s">
        <v>212807</v>
      </c>
      <c r="L23194" t="s">
        <v>228704</v>
      </c>
      <c r="M23194" t="s">
        <v>10</v>
      </c>
      <c r="N23194" t="s">
        <v>228827</v>
      </c>
      <c r="O23194" t="s">
        <v>229107</v>
      </c>
      <c r="P23194" t="s">
        <v>229107</v>
      </c>
      <c r="Q23194" t="s">
        <v>122461</v>
      </c>
      <c r="R23194" t="s">
        <v>212718</v>
      </c>
      <c r="S23194" t="s">
        <v>212718</v>
      </c>
    </row>
    <row r="23195" spans="1:19" x14ac:dyDescent="0.35">
      <c r="A23195" s="1">
        <v>28907</v>
      </c>
      <c r="B23195" t="s">
        <v>13330</v>
      </c>
      <c r="C23195" t="s">
        <v>68444</v>
      </c>
      <c r="D23195" t="s">
        <v>5</v>
      </c>
      <c r="E23195" t="s">
        <v>119954</v>
      </c>
      <c r="F23195" t="s">
        <v>123503</v>
      </c>
      <c r="G23195">
        <v>3.904597E-6</v>
      </c>
      <c r="H23195" t="s">
        <v>13330</v>
      </c>
      <c r="I23195" t="s">
        <v>137858</v>
      </c>
      <c r="J23195" s="2" t="s">
        <v>182239</v>
      </c>
      <c r="K23195" t="s">
        <v>212808</v>
      </c>
      <c r="L23195" t="s">
        <v>228706</v>
      </c>
      <c r="M23195" t="s">
        <v>15</v>
      </c>
      <c r="N23195" t="s">
        <v>228849</v>
      </c>
      <c r="O23195" t="s">
        <v>229134</v>
      </c>
      <c r="P23195" t="s">
        <v>229134</v>
      </c>
      <c r="R23195" t="s">
        <v>212718</v>
      </c>
      <c r="S23195" t="s">
        <v>212718</v>
      </c>
    </row>
    <row r="23196" spans="1:19" x14ac:dyDescent="0.35">
      <c r="A23196" s="1">
        <v>28910</v>
      </c>
      <c r="B23196" t="s">
        <v>13331</v>
      </c>
      <c r="C23196" t="s">
        <v>68445</v>
      </c>
      <c r="D23196" t="s">
        <v>4</v>
      </c>
      <c r="F23196" t="s">
        <v>120285</v>
      </c>
      <c r="G23196">
        <v>1.5E-6</v>
      </c>
      <c r="H23196" t="s">
        <v>13331</v>
      </c>
      <c r="I23196" t="s">
        <v>137859</v>
      </c>
      <c r="J23196" s="2" t="s">
        <v>182240</v>
      </c>
      <c r="K23196" t="s">
        <v>212718</v>
      </c>
      <c r="L23196" t="s">
        <v>228704</v>
      </c>
      <c r="M23196" t="s">
        <v>8</v>
      </c>
      <c r="N23196" t="s">
        <v>228828</v>
      </c>
      <c r="O23196" t="s">
        <v>229113</v>
      </c>
      <c r="P23196" t="s">
        <v>230107</v>
      </c>
      <c r="Q23196" t="s">
        <v>124134</v>
      </c>
      <c r="R23196" t="s">
        <v>212718</v>
      </c>
      <c r="S23196" t="s">
        <v>212718</v>
      </c>
    </row>
    <row r="23197" spans="1:19" x14ac:dyDescent="0.35">
      <c r="A23197" s="1">
        <v>28913</v>
      </c>
      <c r="B23197" t="s">
        <v>13332</v>
      </c>
      <c r="C23197" t="s">
        <v>68446</v>
      </c>
      <c r="D23197" t="s">
        <v>5</v>
      </c>
      <c r="E23197" t="s">
        <v>119955</v>
      </c>
      <c r="F23197" t="s">
        <v>120554</v>
      </c>
      <c r="G23197">
        <v>6.0000000000000002E-6</v>
      </c>
      <c r="H23197" t="s">
        <v>13332</v>
      </c>
      <c r="I23197" t="s">
        <v>137860</v>
      </c>
      <c r="J23197" s="2" t="s">
        <v>182241</v>
      </c>
      <c r="K23197" t="s">
        <v>212809</v>
      </c>
      <c r="L23197" t="s">
        <v>228704</v>
      </c>
      <c r="M23197" t="s">
        <v>228716</v>
      </c>
      <c r="N23197" t="s">
        <v>228843</v>
      </c>
      <c r="O23197" t="s">
        <v>229128</v>
      </c>
      <c r="P23197" t="s">
        <v>229128</v>
      </c>
      <c r="Q23197" t="s">
        <v>120060</v>
      </c>
      <c r="R23197" t="s">
        <v>212718</v>
      </c>
      <c r="S23197" t="s">
        <v>212718</v>
      </c>
    </row>
    <row r="23198" spans="1:19" x14ac:dyDescent="0.35">
      <c r="A23198" s="1">
        <v>28915</v>
      </c>
      <c r="B23198" t="s">
        <v>13333</v>
      </c>
      <c r="C23198" t="s">
        <v>68447</v>
      </c>
      <c r="D23198" t="s">
        <v>4</v>
      </c>
      <c r="F23198" t="s">
        <v>120795</v>
      </c>
      <c r="G23198">
        <v>4.9999999999999998E-8</v>
      </c>
      <c r="H23198" t="s">
        <v>13333</v>
      </c>
      <c r="I23198" t="s">
        <v>137861</v>
      </c>
      <c r="J23198" s="2" t="s">
        <v>182242</v>
      </c>
      <c r="K23198" t="s">
        <v>212708</v>
      </c>
      <c r="L23198" t="s">
        <v>228705</v>
      </c>
      <c r="Q23198" t="s">
        <v>120795</v>
      </c>
      <c r="R23198" t="s">
        <v>212718</v>
      </c>
      <c r="S23198" t="s">
        <v>212718</v>
      </c>
    </row>
    <row r="23199" spans="1:19" x14ac:dyDescent="0.35">
      <c r="A23199" s="1">
        <v>28916</v>
      </c>
      <c r="B23199" t="s">
        <v>13334</v>
      </c>
      <c r="C23199" t="s">
        <v>68448</v>
      </c>
      <c r="D23199" t="s">
        <v>4</v>
      </c>
      <c r="F23199" t="s">
        <v>120050</v>
      </c>
      <c r="G23199">
        <v>2.8130800000000002E-7</v>
      </c>
      <c r="H23199" t="s">
        <v>13334</v>
      </c>
      <c r="I23199" t="s">
        <v>137862</v>
      </c>
      <c r="K23199" t="s">
        <v>212712</v>
      </c>
      <c r="L23199" t="s">
        <v>228704</v>
      </c>
      <c r="R23199" t="s">
        <v>212718</v>
      </c>
      <c r="S23199" t="s">
        <v>212718</v>
      </c>
    </row>
    <row r="23200" spans="1:19" x14ac:dyDescent="0.35">
      <c r="A23200" s="1">
        <v>28917</v>
      </c>
      <c r="B23200" t="s">
        <v>13335</v>
      </c>
      <c r="C23200" t="s">
        <v>68449</v>
      </c>
      <c r="D23200" t="s">
        <v>4</v>
      </c>
      <c r="F23200" t="s">
        <v>120168</v>
      </c>
      <c r="G23200">
        <v>1.9999999999999999E-6</v>
      </c>
      <c r="H23200" t="s">
        <v>13335</v>
      </c>
      <c r="I23200" t="s">
        <v>137863</v>
      </c>
      <c r="J23200" s="2" t="s">
        <v>182243</v>
      </c>
      <c r="K23200" t="s">
        <v>212810</v>
      </c>
      <c r="L23200" t="s">
        <v>228704</v>
      </c>
      <c r="M23200" t="s">
        <v>228729</v>
      </c>
      <c r="N23200" t="s">
        <v>228931</v>
      </c>
      <c r="O23200" t="s">
        <v>229231</v>
      </c>
      <c r="P23200" t="s">
        <v>229231</v>
      </c>
      <c r="Q23200" t="s">
        <v>120054</v>
      </c>
      <c r="R23200" t="s">
        <v>212718</v>
      </c>
      <c r="S23200" t="s">
        <v>212718</v>
      </c>
    </row>
    <row r="23201" spans="1:19" x14ac:dyDescent="0.35">
      <c r="A23201" s="1">
        <v>28918</v>
      </c>
      <c r="B23201" t="s">
        <v>13336</v>
      </c>
      <c r="C23201" t="s">
        <v>68450</v>
      </c>
      <c r="D23201" t="s">
        <v>4</v>
      </c>
      <c r="F23201" t="s">
        <v>123504</v>
      </c>
      <c r="G23201">
        <v>7.5000000000000002E-7</v>
      </c>
      <c r="H23201" t="s">
        <v>13336</v>
      </c>
      <c r="I23201" t="s">
        <v>137864</v>
      </c>
      <c r="J23201" s="2" t="s">
        <v>182244</v>
      </c>
      <c r="K23201" t="s">
        <v>212777</v>
      </c>
      <c r="L23201" t="s">
        <v>228704</v>
      </c>
      <c r="M23201" t="s">
        <v>228726</v>
      </c>
      <c r="N23201" t="s">
        <v>228872</v>
      </c>
      <c r="O23201" t="s">
        <v>229280</v>
      </c>
      <c r="P23201" t="s">
        <v>230413</v>
      </c>
      <c r="Q23201" t="s">
        <v>123504</v>
      </c>
      <c r="R23201" t="s">
        <v>212718</v>
      </c>
      <c r="S23201" t="s">
        <v>212718</v>
      </c>
    </row>
    <row r="23202" spans="1:19" x14ac:dyDescent="0.35">
      <c r="A23202" s="1">
        <v>28921</v>
      </c>
      <c r="B23202" t="s">
        <v>13337</v>
      </c>
      <c r="C23202" t="s">
        <v>68451</v>
      </c>
      <c r="D23202" t="s">
        <v>4</v>
      </c>
      <c r="F23202" t="s">
        <v>122552</v>
      </c>
      <c r="G23202">
        <v>2.7E-6</v>
      </c>
      <c r="H23202" t="s">
        <v>13337</v>
      </c>
      <c r="I23202" t="s">
        <v>137865</v>
      </c>
      <c r="J23202" s="2" t="s">
        <v>182245</v>
      </c>
      <c r="K23202" t="s">
        <v>212811</v>
      </c>
      <c r="L23202" t="s">
        <v>228705</v>
      </c>
      <c r="M23202" t="s">
        <v>8</v>
      </c>
      <c r="N23202" t="s">
        <v>228841</v>
      </c>
      <c r="O23202" t="s">
        <v>229159</v>
      </c>
      <c r="P23202" t="s">
        <v>229159</v>
      </c>
      <c r="R23202" t="s">
        <v>212718</v>
      </c>
      <c r="S23202" t="s">
        <v>212718</v>
      </c>
    </row>
    <row r="23203" spans="1:19" x14ac:dyDescent="0.35">
      <c r="A23203" s="1">
        <v>28922</v>
      </c>
      <c r="B23203" t="s">
        <v>13338</v>
      </c>
      <c r="C23203" t="s">
        <v>68452</v>
      </c>
      <c r="D23203" t="s">
        <v>4</v>
      </c>
      <c r="F23203" t="s">
        <v>120082</v>
      </c>
      <c r="G23203">
        <v>1.4999999999999999E-8</v>
      </c>
      <c r="H23203" t="s">
        <v>13338</v>
      </c>
      <c r="I23203" t="s">
        <v>137866</v>
      </c>
      <c r="J23203" s="2" t="s">
        <v>182246</v>
      </c>
      <c r="K23203" t="s">
        <v>212710</v>
      </c>
      <c r="L23203" t="s">
        <v>228704</v>
      </c>
      <c r="M23203" t="s">
        <v>8</v>
      </c>
      <c r="N23203" t="s">
        <v>228850</v>
      </c>
      <c r="O23203" t="s">
        <v>229142</v>
      </c>
      <c r="P23203" t="s">
        <v>229142</v>
      </c>
      <c r="Q23203" t="s">
        <v>120314</v>
      </c>
      <c r="R23203" t="s">
        <v>212718</v>
      </c>
      <c r="S23203" t="s">
        <v>212718</v>
      </c>
    </row>
    <row r="23204" spans="1:19" x14ac:dyDescent="0.35">
      <c r="A23204" s="1">
        <v>28923</v>
      </c>
      <c r="B23204" t="s">
        <v>13339</v>
      </c>
      <c r="C23204" t="s">
        <v>68453</v>
      </c>
      <c r="D23204" t="s">
        <v>4</v>
      </c>
      <c r="F23204" t="s">
        <v>120341</v>
      </c>
      <c r="G23204">
        <v>9.9999999999999995E-8</v>
      </c>
      <c r="H23204" t="s">
        <v>13339</v>
      </c>
      <c r="I23204" t="s">
        <v>137867</v>
      </c>
      <c r="J23204" s="2" t="s">
        <v>182247</v>
      </c>
      <c r="K23204" t="s">
        <v>212812</v>
      </c>
      <c r="L23204" t="s">
        <v>228704</v>
      </c>
      <c r="M23204" t="s">
        <v>8</v>
      </c>
      <c r="N23204" t="s">
        <v>228881</v>
      </c>
      <c r="O23204" t="s">
        <v>229251</v>
      </c>
      <c r="P23204" t="s">
        <v>230260</v>
      </c>
      <c r="Q23204" t="s">
        <v>122059</v>
      </c>
      <c r="R23204" t="s">
        <v>212718</v>
      </c>
      <c r="S23204" t="s">
        <v>212718</v>
      </c>
    </row>
    <row r="23205" spans="1:19" x14ac:dyDescent="0.35">
      <c r="A23205" s="1">
        <v>28924</v>
      </c>
      <c r="B23205" t="s">
        <v>13340</v>
      </c>
      <c r="C23205" t="s">
        <v>68454</v>
      </c>
      <c r="D23205" t="s">
        <v>5</v>
      </c>
      <c r="F23205" t="s">
        <v>120229</v>
      </c>
      <c r="G23205">
        <v>1.2238010000000001E-6</v>
      </c>
      <c r="H23205" t="s">
        <v>13340</v>
      </c>
      <c r="I23205" t="s">
        <v>137868</v>
      </c>
      <c r="J23205" s="2" t="s">
        <v>182248</v>
      </c>
      <c r="K23205" t="s">
        <v>212813</v>
      </c>
      <c r="L23205" t="s">
        <v>228704</v>
      </c>
      <c r="M23205" t="s">
        <v>228717</v>
      </c>
      <c r="N23205" t="s">
        <v>228893</v>
      </c>
      <c r="O23205" t="s">
        <v>229203</v>
      </c>
      <c r="P23205" t="s">
        <v>229203</v>
      </c>
      <c r="Q23205" t="s">
        <v>120060</v>
      </c>
      <c r="R23205" t="s">
        <v>212718</v>
      </c>
      <c r="S23205" t="s">
        <v>212718</v>
      </c>
    </row>
    <row r="23206" spans="1:19" x14ac:dyDescent="0.35">
      <c r="A23206" s="1">
        <v>28926</v>
      </c>
      <c r="B23206" t="s">
        <v>13341</v>
      </c>
      <c r="C23206" t="s">
        <v>68455</v>
      </c>
      <c r="D23206" t="s">
        <v>5</v>
      </c>
      <c r="E23206" t="s">
        <v>119955</v>
      </c>
      <c r="F23206" t="s">
        <v>120755</v>
      </c>
      <c r="G23206">
        <v>7.2000000000000014E-6</v>
      </c>
      <c r="H23206" t="s">
        <v>13341</v>
      </c>
      <c r="I23206" t="s">
        <v>137869</v>
      </c>
      <c r="J23206" s="2" t="s">
        <v>182249</v>
      </c>
      <c r="K23206" t="s">
        <v>212718</v>
      </c>
      <c r="L23206" t="s">
        <v>228704</v>
      </c>
      <c r="M23206" t="s">
        <v>228738</v>
      </c>
      <c r="N23206" t="s">
        <v>228915</v>
      </c>
      <c r="O23206" t="s">
        <v>229263</v>
      </c>
      <c r="P23206" t="s">
        <v>230196</v>
      </c>
      <c r="Q23206" t="s">
        <v>120043</v>
      </c>
      <c r="R23206" t="s">
        <v>212718</v>
      </c>
      <c r="S23206" t="s">
        <v>212718</v>
      </c>
    </row>
    <row r="23207" spans="1:19" x14ac:dyDescent="0.35">
      <c r="A23207" s="1">
        <v>28928</v>
      </c>
      <c r="B23207" t="s">
        <v>13342</v>
      </c>
      <c r="C23207" t="s">
        <v>68456</v>
      </c>
      <c r="D23207" t="s">
        <v>5</v>
      </c>
      <c r="E23207" t="s">
        <v>119956</v>
      </c>
      <c r="F23207" t="s">
        <v>120962</v>
      </c>
      <c r="G23207">
        <v>9.0000000000000002E-6</v>
      </c>
      <c r="H23207" t="s">
        <v>13342</v>
      </c>
      <c r="I23207" t="s">
        <v>137870</v>
      </c>
      <c r="J23207" s="2" t="s">
        <v>182250</v>
      </c>
      <c r="K23207" t="s">
        <v>212814</v>
      </c>
      <c r="L23207" t="s">
        <v>228705</v>
      </c>
      <c r="M23207" t="s">
        <v>8</v>
      </c>
      <c r="N23207" t="s">
        <v>228848</v>
      </c>
      <c r="O23207" t="s">
        <v>229133</v>
      </c>
      <c r="P23207" t="s">
        <v>230294</v>
      </c>
      <c r="Q23207" t="s">
        <v>121230</v>
      </c>
      <c r="R23207" t="s">
        <v>212718</v>
      </c>
      <c r="S23207" t="s">
        <v>212718</v>
      </c>
    </row>
    <row r="23208" spans="1:19" x14ac:dyDescent="0.35">
      <c r="A23208" s="1">
        <v>28929</v>
      </c>
      <c r="B23208" t="s">
        <v>13343</v>
      </c>
      <c r="C23208" t="s">
        <v>68457</v>
      </c>
      <c r="D23208" t="s">
        <v>5</v>
      </c>
      <c r="E23208" t="s">
        <v>119955</v>
      </c>
      <c r="F23208" t="s">
        <v>122815</v>
      </c>
      <c r="G23208">
        <v>3.0000000000000001E-6</v>
      </c>
      <c r="H23208" t="s">
        <v>13343</v>
      </c>
      <c r="I23208" t="s">
        <v>137871</v>
      </c>
      <c r="J23208" s="2" t="s">
        <v>182251</v>
      </c>
      <c r="K23208" t="s">
        <v>212815</v>
      </c>
      <c r="L23208" t="s">
        <v>228704</v>
      </c>
      <c r="R23208" t="s">
        <v>212718</v>
      </c>
      <c r="S23208" t="s">
        <v>212718</v>
      </c>
    </row>
    <row r="23209" spans="1:19" x14ac:dyDescent="0.35">
      <c r="A23209" s="1">
        <v>28930</v>
      </c>
      <c r="B23209" t="s">
        <v>13344</v>
      </c>
      <c r="C23209" t="s">
        <v>68458</v>
      </c>
      <c r="D23209" t="s">
        <v>4</v>
      </c>
      <c r="F23209" t="s">
        <v>119966</v>
      </c>
      <c r="G23209">
        <v>9.9999999999999995E-8</v>
      </c>
      <c r="H23209" t="s">
        <v>13344</v>
      </c>
      <c r="I23209" t="s">
        <v>137872</v>
      </c>
      <c r="J23209" s="2" t="s">
        <v>182252</v>
      </c>
      <c r="K23209" t="s">
        <v>212816</v>
      </c>
      <c r="L23209" t="s">
        <v>228704</v>
      </c>
      <c r="M23209" t="s">
        <v>8</v>
      </c>
      <c r="N23209" t="s">
        <v>228828</v>
      </c>
      <c r="O23209" t="s">
        <v>229113</v>
      </c>
      <c r="P23209" t="s">
        <v>230107</v>
      </c>
      <c r="Q23209" t="s">
        <v>120923</v>
      </c>
      <c r="R23209" t="s">
        <v>212718</v>
      </c>
      <c r="S23209" t="s">
        <v>212718</v>
      </c>
    </row>
    <row r="23210" spans="1:19" x14ac:dyDescent="0.35">
      <c r="A23210" s="1">
        <v>28931</v>
      </c>
      <c r="B23210" t="s">
        <v>13344</v>
      </c>
      <c r="C23210" t="s">
        <v>68459</v>
      </c>
      <c r="D23210" t="s">
        <v>5</v>
      </c>
      <c r="E23210" t="s">
        <v>119955</v>
      </c>
      <c r="F23210" t="s">
        <v>120646</v>
      </c>
      <c r="G23210">
        <v>1.5E-6</v>
      </c>
      <c r="H23210" t="s">
        <v>13344</v>
      </c>
      <c r="I23210" t="s">
        <v>137872</v>
      </c>
      <c r="J23210" s="2" t="s">
        <v>182252</v>
      </c>
      <c r="K23210" t="s">
        <v>212816</v>
      </c>
      <c r="L23210" t="s">
        <v>228704</v>
      </c>
      <c r="M23210" t="s">
        <v>8</v>
      </c>
      <c r="N23210" t="s">
        <v>228828</v>
      </c>
      <c r="O23210" t="s">
        <v>229113</v>
      </c>
      <c r="P23210" t="s">
        <v>230107</v>
      </c>
      <c r="Q23210" t="s">
        <v>120923</v>
      </c>
      <c r="R23210" t="s">
        <v>212718</v>
      </c>
      <c r="S23210" t="s">
        <v>212718</v>
      </c>
    </row>
    <row r="23211" spans="1:19" x14ac:dyDescent="0.35">
      <c r="A23211" s="1">
        <v>28932</v>
      </c>
      <c r="B23211" t="s">
        <v>13344</v>
      </c>
      <c r="C23211" t="s">
        <v>68460</v>
      </c>
      <c r="D23211" t="s">
        <v>5</v>
      </c>
      <c r="F23211" t="s">
        <v>120408</v>
      </c>
      <c r="G23211">
        <v>1.1999999999999999E-6</v>
      </c>
      <c r="H23211" t="s">
        <v>13344</v>
      </c>
      <c r="I23211" t="s">
        <v>137872</v>
      </c>
      <c r="J23211" s="2" t="s">
        <v>182252</v>
      </c>
      <c r="K23211" t="s">
        <v>212816</v>
      </c>
      <c r="L23211" t="s">
        <v>228704</v>
      </c>
      <c r="M23211" t="s">
        <v>8</v>
      </c>
      <c r="N23211" t="s">
        <v>228828</v>
      </c>
      <c r="O23211" t="s">
        <v>229113</v>
      </c>
      <c r="P23211" t="s">
        <v>230107</v>
      </c>
      <c r="Q23211" t="s">
        <v>120923</v>
      </c>
      <c r="R23211" t="s">
        <v>212718</v>
      </c>
      <c r="S23211" t="s">
        <v>212718</v>
      </c>
    </row>
    <row r="23212" spans="1:19" x14ac:dyDescent="0.35">
      <c r="A23212" s="1">
        <v>28934</v>
      </c>
      <c r="B23212" t="s">
        <v>13344</v>
      </c>
      <c r="C23212" t="s">
        <v>68461</v>
      </c>
      <c r="D23212" t="s">
        <v>4</v>
      </c>
      <c r="F23212" t="s">
        <v>120226</v>
      </c>
      <c r="G23212">
        <v>3.4999999999999998E-7</v>
      </c>
      <c r="H23212" t="s">
        <v>13344</v>
      </c>
      <c r="I23212" t="s">
        <v>137872</v>
      </c>
      <c r="J23212" s="2" t="s">
        <v>182252</v>
      </c>
      <c r="K23212" t="s">
        <v>212816</v>
      </c>
      <c r="L23212" t="s">
        <v>228704</v>
      </c>
      <c r="M23212" t="s">
        <v>8</v>
      </c>
      <c r="N23212" t="s">
        <v>228828</v>
      </c>
      <c r="O23212" t="s">
        <v>229113</v>
      </c>
      <c r="P23212" t="s">
        <v>230107</v>
      </c>
      <c r="Q23212" t="s">
        <v>120923</v>
      </c>
      <c r="R23212" t="s">
        <v>212718</v>
      </c>
      <c r="S23212" t="s">
        <v>212718</v>
      </c>
    </row>
    <row r="23213" spans="1:19" x14ac:dyDescent="0.35">
      <c r="A23213" s="1">
        <v>28935</v>
      </c>
      <c r="B23213" t="s">
        <v>13344</v>
      </c>
      <c r="C23213" t="s">
        <v>68462</v>
      </c>
      <c r="D23213" t="s">
        <v>4</v>
      </c>
      <c r="F23213" t="s">
        <v>120113</v>
      </c>
      <c r="G23213">
        <v>4.4999999999999998E-7</v>
      </c>
      <c r="H23213" t="s">
        <v>13344</v>
      </c>
      <c r="I23213" t="s">
        <v>137872</v>
      </c>
      <c r="J23213" s="2" t="s">
        <v>182252</v>
      </c>
      <c r="K23213" t="s">
        <v>212816</v>
      </c>
      <c r="L23213" t="s">
        <v>228704</v>
      </c>
      <c r="M23213" t="s">
        <v>8</v>
      </c>
      <c r="N23213" t="s">
        <v>228828</v>
      </c>
      <c r="O23213" t="s">
        <v>229113</v>
      </c>
      <c r="P23213" t="s">
        <v>230107</v>
      </c>
      <c r="Q23213" t="s">
        <v>120923</v>
      </c>
      <c r="R23213" t="s">
        <v>212718</v>
      </c>
      <c r="S23213" t="s">
        <v>212718</v>
      </c>
    </row>
    <row r="23214" spans="1:19" x14ac:dyDescent="0.35">
      <c r="A23214" s="1">
        <v>28937</v>
      </c>
      <c r="B23214" t="s">
        <v>13345</v>
      </c>
      <c r="C23214" t="s">
        <v>68463</v>
      </c>
      <c r="D23214" t="s">
        <v>4</v>
      </c>
      <c r="F23214" t="s">
        <v>120060</v>
      </c>
      <c r="G23214">
        <v>2.2499999999999999E-7</v>
      </c>
      <c r="H23214" t="s">
        <v>13345</v>
      </c>
      <c r="I23214" t="s">
        <v>137873</v>
      </c>
      <c r="J23214" s="2" t="s">
        <v>182253</v>
      </c>
      <c r="K23214" t="s">
        <v>212817</v>
      </c>
      <c r="L23214" t="s">
        <v>228704</v>
      </c>
      <c r="M23214" t="s">
        <v>8</v>
      </c>
      <c r="N23214" t="s">
        <v>228881</v>
      </c>
      <c r="O23214" t="s">
        <v>229201</v>
      </c>
      <c r="P23214" t="s">
        <v>230155</v>
      </c>
      <c r="Q23214" t="s">
        <v>120060</v>
      </c>
      <c r="R23214" t="s">
        <v>212718</v>
      </c>
      <c r="S23214" t="s">
        <v>212718</v>
      </c>
    </row>
    <row r="23215" spans="1:19" x14ac:dyDescent="0.35">
      <c r="A23215" s="1">
        <v>28939</v>
      </c>
      <c r="B23215" t="s">
        <v>13345</v>
      </c>
      <c r="C23215" t="s">
        <v>68464</v>
      </c>
      <c r="D23215" t="s">
        <v>4</v>
      </c>
      <c r="F23215" t="s">
        <v>120033</v>
      </c>
      <c r="G23215">
        <v>1.9999999999999999E-7</v>
      </c>
      <c r="H23215" t="s">
        <v>13345</v>
      </c>
      <c r="I23215" t="s">
        <v>137873</v>
      </c>
      <c r="J23215" s="2" t="s">
        <v>182253</v>
      </c>
      <c r="K23215" t="s">
        <v>212817</v>
      </c>
      <c r="L23215" t="s">
        <v>228704</v>
      </c>
      <c r="M23215" t="s">
        <v>8</v>
      </c>
      <c r="N23215" t="s">
        <v>228881</v>
      </c>
      <c r="O23215" t="s">
        <v>229201</v>
      </c>
      <c r="P23215" t="s">
        <v>230155</v>
      </c>
      <c r="Q23215" t="s">
        <v>120060</v>
      </c>
      <c r="R23215" t="s">
        <v>212718</v>
      </c>
      <c r="S23215" t="s">
        <v>212718</v>
      </c>
    </row>
    <row r="23216" spans="1:19" x14ac:dyDescent="0.35">
      <c r="A23216" s="1">
        <v>28941</v>
      </c>
      <c r="B23216" t="s">
        <v>13346</v>
      </c>
      <c r="C23216" t="s">
        <v>68465</v>
      </c>
      <c r="D23216" t="s">
        <v>4</v>
      </c>
      <c r="F23216" t="s">
        <v>120823</v>
      </c>
      <c r="G23216">
        <v>1.5E-6</v>
      </c>
      <c r="H23216" t="s">
        <v>13346</v>
      </c>
      <c r="I23216" t="s">
        <v>137874</v>
      </c>
      <c r="J23216" s="2" t="s">
        <v>182254</v>
      </c>
      <c r="K23216" t="s">
        <v>212777</v>
      </c>
      <c r="L23216" t="s">
        <v>228706</v>
      </c>
      <c r="M23216" t="s">
        <v>14</v>
      </c>
      <c r="N23216" t="s">
        <v>228857</v>
      </c>
      <c r="O23216" t="s">
        <v>229149</v>
      </c>
      <c r="P23216" t="s">
        <v>229149</v>
      </c>
      <c r="R23216" t="s">
        <v>212718</v>
      </c>
      <c r="S23216" t="s">
        <v>212718</v>
      </c>
    </row>
    <row r="23217" spans="1:19" x14ac:dyDescent="0.35">
      <c r="A23217" s="1">
        <v>28943</v>
      </c>
      <c r="B23217" t="s">
        <v>13347</v>
      </c>
      <c r="C23217" t="s">
        <v>68466</v>
      </c>
      <c r="D23217" t="s">
        <v>5</v>
      </c>
      <c r="E23217" t="s">
        <v>119954</v>
      </c>
      <c r="F23217" t="s">
        <v>120059</v>
      </c>
      <c r="G23217">
        <v>4.9999999999999998E-8</v>
      </c>
      <c r="H23217" t="s">
        <v>13347</v>
      </c>
      <c r="I23217" t="s">
        <v>137875</v>
      </c>
      <c r="J23217" s="2" t="s">
        <v>182255</v>
      </c>
      <c r="K23217" t="s">
        <v>212713</v>
      </c>
      <c r="L23217" t="s">
        <v>228704</v>
      </c>
      <c r="M23217" t="s">
        <v>228725</v>
      </c>
      <c r="O23217" t="s">
        <v>229399</v>
      </c>
      <c r="P23217" t="s">
        <v>229399</v>
      </c>
      <c r="R23217" t="s">
        <v>212718</v>
      </c>
      <c r="S23217" t="s">
        <v>212718</v>
      </c>
    </row>
    <row r="23218" spans="1:19" x14ac:dyDescent="0.35">
      <c r="A23218" s="1">
        <v>28944</v>
      </c>
      <c r="B23218" t="s">
        <v>13348</v>
      </c>
      <c r="C23218" t="s">
        <v>68467</v>
      </c>
      <c r="D23218" t="s">
        <v>4</v>
      </c>
      <c r="F23218" t="s">
        <v>120065</v>
      </c>
      <c r="G23218">
        <v>9.5000000000000004E-8</v>
      </c>
      <c r="H23218" t="s">
        <v>13348</v>
      </c>
      <c r="I23218" t="s">
        <v>137876</v>
      </c>
      <c r="J23218" s="2" t="s">
        <v>182256</v>
      </c>
      <c r="K23218" t="s">
        <v>212818</v>
      </c>
      <c r="L23218" t="s">
        <v>228705</v>
      </c>
      <c r="Q23218" t="s">
        <v>120838</v>
      </c>
      <c r="R23218" t="s">
        <v>212718</v>
      </c>
      <c r="S23218" t="s">
        <v>212718</v>
      </c>
    </row>
    <row r="23219" spans="1:19" x14ac:dyDescent="0.35">
      <c r="A23219" s="1">
        <v>28945</v>
      </c>
      <c r="B23219" t="s">
        <v>13349</v>
      </c>
      <c r="C23219" t="s">
        <v>68468</v>
      </c>
      <c r="D23219" t="s">
        <v>5</v>
      </c>
      <c r="E23219" t="s">
        <v>119955</v>
      </c>
      <c r="F23219" t="s">
        <v>120358</v>
      </c>
      <c r="G23219">
        <v>1.2999999999999999E-5</v>
      </c>
      <c r="H23219" t="s">
        <v>13349</v>
      </c>
      <c r="I23219" t="s">
        <v>137877</v>
      </c>
      <c r="J23219" s="2" t="s">
        <v>182257</v>
      </c>
      <c r="K23219" t="s">
        <v>212819</v>
      </c>
      <c r="L23219" t="s">
        <v>228704</v>
      </c>
      <c r="M23219" t="s">
        <v>8</v>
      </c>
      <c r="N23219" t="s">
        <v>228828</v>
      </c>
      <c r="O23219" t="s">
        <v>229108</v>
      </c>
      <c r="P23219" t="s">
        <v>229108</v>
      </c>
      <c r="Q23219" t="s">
        <v>120060</v>
      </c>
      <c r="R23219" t="s">
        <v>212718</v>
      </c>
      <c r="S23219" t="s">
        <v>212718</v>
      </c>
    </row>
    <row r="23220" spans="1:19" x14ac:dyDescent="0.35">
      <c r="A23220" s="1">
        <v>28946</v>
      </c>
      <c r="B23220" t="s">
        <v>13349</v>
      </c>
      <c r="C23220" t="s">
        <v>68469</v>
      </c>
      <c r="D23220" t="s">
        <v>4</v>
      </c>
      <c r="F23220" t="s">
        <v>120435</v>
      </c>
      <c r="G23220">
        <v>4.9999999999999998E-7</v>
      </c>
      <c r="H23220" t="s">
        <v>13349</v>
      </c>
      <c r="I23220" t="s">
        <v>137877</v>
      </c>
      <c r="J23220" s="2" t="s">
        <v>182257</v>
      </c>
      <c r="K23220" t="s">
        <v>212819</v>
      </c>
      <c r="L23220" t="s">
        <v>228704</v>
      </c>
      <c r="M23220" t="s">
        <v>8</v>
      </c>
      <c r="N23220" t="s">
        <v>228828</v>
      </c>
      <c r="O23220" t="s">
        <v>229108</v>
      </c>
      <c r="P23220" t="s">
        <v>229108</v>
      </c>
      <c r="Q23220" t="s">
        <v>120060</v>
      </c>
      <c r="R23220" t="s">
        <v>212718</v>
      </c>
      <c r="S23220" t="s">
        <v>212718</v>
      </c>
    </row>
    <row r="23221" spans="1:19" x14ac:dyDescent="0.35">
      <c r="A23221" s="1">
        <v>28948</v>
      </c>
      <c r="B23221" t="s">
        <v>13350</v>
      </c>
      <c r="C23221" t="s">
        <v>68470</v>
      </c>
      <c r="D23221" t="s">
        <v>4</v>
      </c>
      <c r="F23221" t="s">
        <v>120414</v>
      </c>
      <c r="G23221">
        <v>1.9999999999999999E-7</v>
      </c>
      <c r="H23221" t="s">
        <v>13350</v>
      </c>
      <c r="I23221" t="s">
        <v>137878</v>
      </c>
      <c r="J23221" s="2" t="s">
        <v>182258</v>
      </c>
      <c r="K23221" t="s">
        <v>212820</v>
      </c>
      <c r="L23221" t="s">
        <v>228705</v>
      </c>
      <c r="Q23221" t="s">
        <v>121241</v>
      </c>
      <c r="R23221" t="s">
        <v>212718</v>
      </c>
      <c r="S23221" t="s">
        <v>212718</v>
      </c>
    </row>
    <row r="23222" spans="1:19" x14ac:dyDescent="0.35">
      <c r="A23222" s="1">
        <v>28950</v>
      </c>
      <c r="B23222" t="s">
        <v>13351</v>
      </c>
      <c r="C23222" t="s">
        <v>68471</v>
      </c>
      <c r="D23222" t="s">
        <v>4</v>
      </c>
      <c r="F23222" t="s">
        <v>120375</v>
      </c>
      <c r="G23222">
        <v>2.9999999999999997E-8</v>
      </c>
      <c r="H23222" t="s">
        <v>13351</v>
      </c>
      <c r="I23222" t="s">
        <v>137879</v>
      </c>
      <c r="J23222" s="2" t="s">
        <v>182259</v>
      </c>
      <c r="K23222" t="s">
        <v>212821</v>
      </c>
      <c r="L23222" t="s">
        <v>228704</v>
      </c>
      <c r="M23222" t="s">
        <v>10</v>
      </c>
      <c r="N23222" t="s">
        <v>228908</v>
      </c>
      <c r="O23222" t="s">
        <v>229247</v>
      </c>
      <c r="P23222" t="s">
        <v>230177</v>
      </c>
      <c r="Q23222" t="s">
        <v>120483</v>
      </c>
      <c r="R23222" t="s">
        <v>212718</v>
      </c>
      <c r="S23222" t="s">
        <v>212718</v>
      </c>
    </row>
    <row r="23223" spans="1:19" x14ac:dyDescent="0.35">
      <c r="A23223" s="1">
        <v>28951</v>
      </c>
      <c r="B23223" t="s">
        <v>13351</v>
      </c>
      <c r="C23223" t="s">
        <v>68472</v>
      </c>
      <c r="D23223" t="s">
        <v>4</v>
      </c>
      <c r="F23223" t="s">
        <v>121341</v>
      </c>
      <c r="G23223">
        <v>2E-8</v>
      </c>
      <c r="H23223" t="s">
        <v>13351</v>
      </c>
      <c r="I23223" t="s">
        <v>137879</v>
      </c>
      <c r="J23223" s="2" t="s">
        <v>182259</v>
      </c>
      <c r="K23223" t="s">
        <v>212821</v>
      </c>
      <c r="L23223" t="s">
        <v>228704</v>
      </c>
      <c r="M23223" t="s">
        <v>10</v>
      </c>
      <c r="N23223" t="s">
        <v>228908</v>
      </c>
      <c r="O23223" t="s">
        <v>229247</v>
      </c>
      <c r="P23223" t="s">
        <v>230177</v>
      </c>
      <c r="Q23223" t="s">
        <v>120483</v>
      </c>
      <c r="R23223" t="s">
        <v>212718</v>
      </c>
      <c r="S23223" t="s">
        <v>212718</v>
      </c>
    </row>
    <row r="23224" spans="1:19" x14ac:dyDescent="0.35">
      <c r="A23224" s="1">
        <v>28953</v>
      </c>
      <c r="B23224" t="s">
        <v>13352</v>
      </c>
      <c r="C23224" t="s">
        <v>68473</v>
      </c>
      <c r="D23224" t="s">
        <v>5</v>
      </c>
      <c r="F23224" t="s">
        <v>122295</v>
      </c>
      <c r="G23224">
        <v>4.1999999999999998E-5</v>
      </c>
      <c r="H23224" t="s">
        <v>13352</v>
      </c>
      <c r="I23224" t="s">
        <v>137880</v>
      </c>
      <c r="J23224" s="2" t="s">
        <v>182260</v>
      </c>
      <c r="K23224" t="s">
        <v>212718</v>
      </c>
      <c r="L23224" t="s">
        <v>228706</v>
      </c>
      <c r="M23224" t="s">
        <v>8</v>
      </c>
      <c r="N23224" t="s">
        <v>228828</v>
      </c>
      <c r="O23224" t="s">
        <v>229113</v>
      </c>
      <c r="P23224" t="s">
        <v>230099</v>
      </c>
      <c r="R23224" t="s">
        <v>212718</v>
      </c>
      <c r="S23224" t="s">
        <v>212718</v>
      </c>
    </row>
    <row r="23225" spans="1:19" x14ac:dyDescent="0.35">
      <c r="A23225" s="1">
        <v>28954</v>
      </c>
      <c r="B23225" t="s">
        <v>13353</v>
      </c>
      <c r="C23225" t="s">
        <v>68474</v>
      </c>
      <c r="D23225" t="s">
        <v>5</v>
      </c>
      <c r="E23225" t="s">
        <v>119955</v>
      </c>
      <c r="F23225" t="s">
        <v>120466</v>
      </c>
      <c r="G23225">
        <v>2.5000000000000002E-6</v>
      </c>
      <c r="H23225" t="s">
        <v>13353</v>
      </c>
      <c r="I23225" t="s">
        <v>137881</v>
      </c>
      <c r="J23225" s="2" t="s">
        <v>182261</v>
      </c>
      <c r="K23225" t="s">
        <v>212822</v>
      </c>
      <c r="L23225" t="s">
        <v>228704</v>
      </c>
      <c r="M23225" t="s">
        <v>228721</v>
      </c>
      <c r="N23225" t="s">
        <v>228829</v>
      </c>
      <c r="O23225" t="s">
        <v>229139</v>
      </c>
      <c r="P23225" t="s">
        <v>229139</v>
      </c>
      <c r="Q23225" t="s">
        <v>120056</v>
      </c>
      <c r="R23225" t="s">
        <v>212718</v>
      </c>
      <c r="S23225" t="s">
        <v>212718</v>
      </c>
    </row>
    <row r="23226" spans="1:19" x14ac:dyDescent="0.35">
      <c r="A23226" s="1">
        <v>28956</v>
      </c>
      <c r="B23226" t="s">
        <v>13354</v>
      </c>
      <c r="C23226" t="s">
        <v>68475</v>
      </c>
      <c r="D23226" t="s">
        <v>4</v>
      </c>
      <c r="F23226" t="s">
        <v>120161</v>
      </c>
      <c r="G23226">
        <v>2.2000000000000001E-6</v>
      </c>
      <c r="H23226" t="s">
        <v>13354</v>
      </c>
      <c r="I23226" t="s">
        <v>137882</v>
      </c>
      <c r="J23226" s="2" t="s">
        <v>182262</v>
      </c>
      <c r="K23226" t="s">
        <v>212823</v>
      </c>
      <c r="L23226" t="s">
        <v>228704</v>
      </c>
      <c r="M23226" t="s">
        <v>11</v>
      </c>
      <c r="N23226" t="s">
        <v>228829</v>
      </c>
      <c r="O23226" t="s">
        <v>229164</v>
      </c>
      <c r="P23226" t="s">
        <v>229164</v>
      </c>
      <c r="Q23226" t="s">
        <v>120168</v>
      </c>
      <c r="R23226" t="s">
        <v>212718</v>
      </c>
      <c r="S23226" t="s">
        <v>212718</v>
      </c>
    </row>
    <row r="23227" spans="1:19" x14ac:dyDescent="0.35">
      <c r="A23227" s="1">
        <v>28957</v>
      </c>
      <c r="B23227" t="s">
        <v>13355</v>
      </c>
      <c r="C23227" t="s">
        <v>68476</v>
      </c>
      <c r="D23227" t="s">
        <v>4</v>
      </c>
      <c r="F23227" t="s">
        <v>121220</v>
      </c>
      <c r="G23227">
        <v>1.9299E-8</v>
      </c>
      <c r="H23227" t="s">
        <v>13355</v>
      </c>
      <c r="I23227" t="s">
        <v>137883</v>
      </c>
      <c r="J23227" s="2" t="s">
        <v>182263</v>
      </c>
      <c r="K23227" t="s">
        <v>212824</v>
      </c>
      <c r="L23227" t="s">
        <v>228704</v>
      </c>
      <c r="Q23227" t="s">
        <v>120981</v>
      </c>
      <c r="R23227" t="s">
        <v>212718</v>
      </c>
      <c r="S23227" t="s">
        <v>212718</v>
      </c>
    </row>
    <row r="23228" spans="1:19" x14ac:dyDescent="0.35">
      <c r="A23228" s="1">
        <v>28962</v>
      </c>
      <c r="B23228" t="s">
        <v>13356</v>
      </c>
      <c r="C23228" t="s">
        <v>68477</v>
      </c>
      <c r="D23228" t="s">
        <v>5</v>
      </c>
      <c r="E23228" t="s">
        <v>119955</v>
      </c>
      <c r="F23228" t="s">
        <v>123505</v>
      </c>
      <c r="G23228">
        <v>3.4999999999999999E-6</v>
      </c>
      <c r="H23228" t="s">
        <v>13356</v>
      </c>
      <c r="I23228" t="s">
        <v>137884</v>
      </c>
      <c r="J23228" s="2" t="s">
        <v>182264</v>
      </c>
      <c r="K23228" t="s">
        <v>212825</v>
      </c>
      <c r="L23228" t="s">
        <v>228704</v>
      </c>
      <c r="R23228" t="s">
        <v>212718</v>
      </c>
      <c r="S23228" t="s">
        <v>212718</v>
      </c>
    </row>
    <row r="23229" spans="1:19" x14ac:dyDescent="0.35">
      <c r="A23229" s="1">
        <v>28966</v>
      </c>
      <c r="B23229" t="s">
        <v>13357</v>
      </c>
      <c r="C23229" t="s">
        <v>68478</v>
      </c>
      <c r="D23229" t="s">
        <v>5</v>
      </c>
      <c r="F23229" t="s">
        <v>122247</v>
      </c>
      <c r="G23229">
        <v>2.4999999999999999E-7</v>
      </c>
      <c r="H23229" t="s">
        <v>13357</v>
      </c>
      <c r="I23229" t="s">
        <v>137885</v>
      </c>
      <c r="J23229" s="2" t="s">
        <v>182265</v>
      </c>
      <c r="K23229" t="s">
        <v>212826</v>
      </c>
      <c r="L23229" t="s">
        <v>228704</v>
      </c>
      <c r="M23229" t="s">
        <v>8</v>
      </c>
      <c r="N23229" t="s">
        <v>228828</v>
      </c>
      <c r="O23229" t="s">
        <v>229113</v>
      </c>
      <c r="P23229" t="s">
        <v>230137</v>
      </c>
      <c r="R23229" t="s">
        <v>212718</v>
      </c>
      <c r="S23229" t="s">
        <v>212718</v>
      </c>
    </row>
    <row r="23230" spans="1:19" x14ac:dyDescent="0.35">
      <c r="A23230" s="1">
        <v>28970</v>
      </c>
      <c r="B23230" t="s">
        <v>13358</v>
      </c>
      <c r="C23230" t="s">
        <v>68479</v>
      </c>
      <c r="D23230" t="s">
        <v>4</v>
      </c>
      <c r="F23230" t="s">
        <v>120375</v>
      </c>
      <c r="G23230">
        <v>0</v>
      </c>
      <c r="H23230" t="s">
        <v>13358</v>
      </c>
      <c r="I23230" t="s">
        <v>137886</v>
      </c>
      <c r="J23230" s="2" t="s">
        <v>182266</v>
      </c>
      <c r="K23230" t="s">
        <v>212827</v>
      </c>
      <c r="L23230" t="s">
        <v>228704</v>
      </c>
      <c r="Q23230" t="s">
        <v>122819</v>
      </c>
      <c r="R23230" t="s">
        <v>212718</v>
      </c>
      <c r="S23230" t="s">
        <v>212718</v>
      </c>
    </row>
    <row r="23231" spans="1:19" x14ac:dyDescent="0.35">
      <c r="A23231" s="1">
        <v>28971</v>
      </c>
      <c r="B23231" t="s">
        <v>13359</v>
      </c>
      <c r="C23231" t="s">
        <v>68480</v>
      </c>
      <c r="D23231" t="s">
        <v>4</v>
      </c>
      <c r="F23231" t="s">
        <v>120428</v>
      </c>
      <c r="G23231">
        <v>1.9889E-8</v>
      </c>
      <c r="H23231" t="s">
        <v>13359</v>
      </c>
      <c r="I23231" t="s">
        <v>137887</v>
      </c>
      <c r="J23231" s="2" t="s">
        <v>182267</v>
      </c>
      <c r="K23231" t="s">
        <v>212762</v>
      </c>
      <c r="L23231" t="s">
        <v>228704</v>
      </c>
      <c r="R23231" t="s">
        <v>212718</v>
      </c>
      <c r="S23231" t="s">
        <v>212718</v>
      </c>
    </row>
    <row r="23232" spans="1:19" x14ac:dyDescent="0.35">
      <c r="A23232" s="1">
        <v>28972</v>
      </c>
      <c r="B23232" t="s">
        <v>13360</v>
      </c>
      <c r="C23232" t="s">
        <v>68481</v>
      </c>
      <c r="D23232" t="s">
        <v>4</v>
      </c>
      <c r="F23232" t="s">
        <v>121305</v>
      </c>
      <c r="G23232">
        <v>1.1046E-8</v>
      </c>
      <c r="H23232" t="s">
        <v>13360</v>
      </c>
      <c r="I23232" t="s">
        <v>137888</v>
      </c>
      <c r="J23232" s="2" t="s">
        <v>182268</v>
      </c>
      <c r="K23232" t="s">
        <v>212828</v>
      </c>
      <c r="L23232" t="s">
        <v>228704</v>
      </c>
      <c r="R23232" t="s">
        <v>212718</v>
      </c>
      <c r="S23232" t="s">
        <v>212718</v>
      </c>
    </row>
    <row r="23233" spans="1:19" x14ac:dyDescent="0.35">
      <c r="A23233" s="1">
        <v>28973</v>
      </c>
      <c r="B23233" t="s">
        <v>13361</v>
      </c>
      <c r="C23233" t="s">
        <v>68482</v>
      </c>
      <c r="D23233" t="s">
        <v>4</v>
      </c>
      <c r="F23233" t="s">
        <v>120343</v>
      </c>
      <c r="G23233">
        <v>2E-8</v>
      </c>
      <c r="H23233" t="s">
        <v>13361</v>
      </c>
      <c r="I23233" t="s">
        <v>137889</v>
      </c>
      <c r="J23233" s="2" t="s">
        <v>182269</v>
      </c>
      <c r="K23233" t="s">
        <v>212829</v>
      </c>
      <c r="L23233" t="s">
        <v>228705</v>
      </c>
      <c r="R23233" t="s">
        <v>212718</v>
      </c>
      <c r="S23233" t="s">
        <v>212718</v>
      </c>
    </row>
    <row r="23234" spans="1:19" x14ac:dyDescent="0.35">
      <c r="A23234" s="1">
        <v>28974</v>
      </c>
      <c r="B23234" t="s">
        <v>13362</v>
      </c>
      <c r="C23234" t="s">
        <v>68483</v>
      </c>
      <c r="D23234" t="s">
        <v>4</v>
      </c>
      <c r="F23234" t="s">
        <v>121066</v>
      </c>
      <c r="G23234">
        <v>2.9833E-8</v>
      </c>
      <c r="H23234" t="s">
        <v>13362</v>
      </c>
      <c r="I23234" t="s">
        <v>137890</v>
      </c>
      <c r="J23234" s="2" t="s">
        <v>182270</v>
      </c>
      <c r="K23234" t="s">
        <v>212830</v>
      </c>
      <c r="L23234" t="s">
        <v>228704</v>
      </c>
      <c r="M23234" t="s">
        <v>10</v>
      </c>
      <c r="N23234" t="s">
        <v>228827</v>
      </c>
      <c r="O23234" t="s">
        <v>229107</v>
      </c>
      <c r="P23234" t="s">
        <v>229107</v>
      </c>
      <c r="Q23234" t="s">
        <v>120008</v>
      </c>
      <c r="R23234" t="s">
        <v>212718</v>
      </c>
      <c r="S23234" t="s">
        <v>212718</v>
      </c>
    </row>
    <row r="23235" spans="1:19" x14ac:dyDescent="0.35">
      <c r="A23235" s="1">
        <v>28977</v>
      </c>
      <c r="B23235" t="s">
        <v>13363</v>
      </c>
      <c r="C23235" t="s">
        <v>68484</v>
      </c>
      <c r="D23235" t="s">
        <v>4</v>
      </c>
      <c r="F23235" t="s">
        <v>122790</v>
      </c>
      <c r="G23235">
        <v>1.3E-6</v>
      </c>
      <c r="H23235" t="s">
        <v>13363</v>
      </c>
      <c r="I23235" t="s">
        <v>137891</v>
      </c>
      <c r="J23235" s="2" t="s">
        <v>182271</v>
      </c>
      <c r="K23235" t="s">
        <v>212831</v>
      </c>
      <c r="L23235" t="s">
        <v>228704</v>
      </c>
      <c r="M23235" t="s">
        <v>8</v>
      </c>
      <c r="N23235" t="s">
        <v>228904</v>
      </c>
      <c r="O23235" t="s">
        <v>229236</v>
      </c>
      <c r="P23235" t="s">
        <v>229236</v>
      </c>
      <c r="Q23235" t="s">
        <v>122477</v>
      </c>
      <c r="R23235" t="s">
        <v>212718</v>
      </c>
      <c r="S23235" t="s">
        <v>212718</v>
      </c>
    </row>
    <row r="23236" spans="1:19" x14ac:dyDescent="0.35">
      <c r="A23236" s="1">
        <v>28978</v>
      </c>
      <c r="B23236" t="s">
        <v>13363</v>
      </c>
      <c r="C23236" t="s">
        <v>68485</v>
      </c>
      <c r="D23236" t="s">
        <v>4</v>
      </c>
      <c r="F23236" t="s">
        <v>120121</v>
      </c>
      <c r="G23236">
        <v>1.7999999999999999E-6</v>
      </c>
      <c r="H23236" t="s">
        <v>13363</v>
      </c>
      <c r="I23236" t="s">
        <v>137891</v>
      </c>
      <c r="J23236" s="2" t="s">
        <v>182271</v>
      </c>
      <c r="K23236" t="s">
        <v>212831</v>
      </c>
      <c r="L23236" t="s">
        <v>228704</v>
      </c>
      <c r="M23236" t="s">
        <v>8</v>
      </c>
      <c r="N23236" t="s">
        <v>228904</v>
      </c>
      <c r="O23236" t="s">
        <v>229236</v>
      </c>
      <c r="P23236" t="s">
        <v>229236</v>
      </c>
      <c r="Q23236" t="s">
        <v>122477</v>
      </c>
      <c r="R23236" t="s">
        <v>212718</v>
      </c>
      <c r="S23236" t="s">
        <v>212718</v>
      </c>
    </row>
    <row r="23237" spans="1:19" x14ac:dyDescent="0.35">
      <c r="A23237" s="1">
        <v>28980</v>
      </c>
      <c r="B23237" t="s">
        <v>13364</v>
      </c>
      <c r="C23237" t="s">
        <v>68486</v>
      </c>
      <c r="D23237" t="s">
        <v>4</v>
      </c>
      <c r="F23237" t="s">
        <v>120526</v>
      </c>
      <c r="G23237">
        <v>3.4999999999999998E-7</v>
      </c>
      <c r="H23237" t="s">
        <v>13364</v>
      </c>
      <c r="I23237" t="s">
        <v>137892</v>
      </c>
      <c r="J23237" s="2" t="s">
        <v>182272</v>
      </c>
      <c r="K23237" t="s">
        <v>212832</v>
      </c>
      <c r="L23237" t="s">
        <v>228704</v>
      </c>
      <c r="M23237" t="s">
        <v>10</v>
      </c>
      <c r="N23237" t="s">
        <v>228900</v>
      </c>
      <c r="O23237" t="s">
        <v>229224</v>
      </c>
      <c r="P23237" t="s">
        <v>229224</v>
      </c>
      <c r="Q23237" t="s">
        <v>121256</v>
      </c>
      <c r="R23237" t="s">
        <v>212718</v>
      </c>
      <c r="S23237" t="s">
        <v>212718</v>
      </c>
    </row>
    <row r="23238" spans="1:19" x14ac:dyDescent="0.35">
      <c r="A23238" s="1">
        <v>28981</v>
      </c>
      <c r="B23238" t="s">
        <v>13365</v>
      </c>
      <c r="C23238" t="s">
        <v>68487</v>
      </c>
      <c r="D23238" t="s">
        <v>4</v>
      </c>
      <c r="F23238" t="s">
        <v>120200</v>
      </c>
      <c r="G23238">
        <v>9.28792E-7</v>
      </c>
      <c r="H23238" t="s">
        <v>13365</v>
      </c>
      <c r="I23238" t="s">
        <v>137893</v>
      </c>
      <c r="J23238" s="2" t="s">
        <v>182273</v>
      </c>
      <c r="K23238" t="s">
        <v>212833</v>
      </c>
      <c r="L23238" t="s">
        <v>228704</v>
      </c>
      <c r="M23238" t="s">
        <v>228709</v>
      </c>
      <c r="N23238" t="s">
        <v>228857</v>
      </c>
      <c r="O23238" t="s">
        <v>229775</v>
      </c>
      <c r="P23238" t="s">
        <v>229775</v>
      </c>
      <c r="Q23238" t="s">
        <v>120059</v>
      </c>
      <c r="R23238" t="s">
        <v>212718</v>
      </c>
      <c r="S23238" t="s">
        <v>212718</v>
      </c>
    </row>
    <row r="23239" spans="1:19" x14ac:dyDescent="0.35">
      <c r="A23239" s="1">
        <v>28982</v>
      </c>
      <c r="B23239" t="s">
        <v>13365</v>
      </c>
      <c r="C23239" t="s">
        <v>68488</v>
      </c>
      <c r="D23239" t="s">
        <v>4</v>
      </c>
      <c r="F23239" t="s">
        <v>120083</v>
      </c>
      <c r="G23239">
        <v>1.7857140000000001E-6</v>
      </c>
      <c r="H23239" t="s">
        <v>13365</v>
      </c>
      <c r="I23239" t="s">
        <v>137893</v>
      </c>
      <c r="J23239" s="2" t="s">
        <v>182273</v>
      </c>
      <c r="K23239" t="s">
        <v>212833</v>
      </c>
      <c r="L23239" t="s">
        <v>228704</v>
      </c>
      <c r="M23239" t="s">
        <v>228709</v>
      </c>
      <c r="N23239" t="s">
        <v>228857</v>
      </c>
      <c r="O23239" t="s">
        <v>229775</v>
      </c>
      <c r="P23239" t="s">
        <v>229775</v>
      </c>
      <c r="Q23239" t="s">
        <v>120059</v>
      </c>
      <c r="R23239" t="s">
        <v>212718</v>
      </c>
      <c r="S23239" t="s">
        <v>212718</v>
      </c>
    </row>
    <row r="23240" spans="1:19" x14ac:dyDescent="0.35">
      <c r="A23240" s="1">
        <v>28987</v>
      </c>
      <c r="B23240" t="s">
        <v>13366</v>
      </c>
      <c r="C23240" t="s">
        <v>68489</v>
      </c>
      <c r="D23240" t="s">
        <v>5</v>
      </c>
      <c r="F23240" t="s">
        <v>120007</v>
      </c>
      <c r="G23240">
        <v>5.0000000000000004E-6</v>
      </c>
      <c r="H23240" t="s">
        <v>13366</v>
      </c>
      <c r="I23240" t="s">
        <v>137894</v>
      </c>
      <c r="J23240" s="2" t="s">
        <v>182274</v>
      </c>
      <c r="K23240" t="s">
        <v>212718</v>
      </c>
      <c r="L23240" t="s">
        <v>228704</v>
      </c>
      <c r="M23240" t="s">
        <v>14</v>
      </c>
      <c r="N23240" t="s">
        <v>228857</v>
      </c>
      <c r="O23240" t="s">
        <v>229149</v>
      </c>
      <c r="P23240" t="s">
        <v>230145</v>
      </c>
      <c r="Q23240" t="s">
        <v>120216</v>
      </c>
      <c r="R23240" t="s">
        <v>212718</v>
      </c>
      <c r="S23240" t="s">
        <v>212718</v>
      </c>
    </row>
    <row r="23241" spans="1:19" x14ac:dyDescent="0.35">
      <c r="A23241" s="1">
        <v>28988</v>
      </c>
      <c r="B23241" t="s">
        <v>13367</v>
      </c>
      <c r="C23241" t="s">
        <v>68490</v>
      </c>
      <c r="D23241" t="s">
        <v>5</v>
      </c>
      <c r="F23241" t="s">
        <v>121938</v>
      </c>
      <c r="G23241">
        <v>5.4274E-8</v>
      </c>
      <c r="H23241" t="s">
        <v>13367</v>
      </c>
      <c r="I23241" t="s">
        <v>137895</v>
      </c>
      <c r="J23241" s="2" t="s">
        <v>182275</v>
      </c>
      <c r="K23241" t="s">
        <v>212834</v>
      </c>
      <c r="L23241" t="s">
        <v>228704</v>
      </c>
      <c r="M23241" t="s">
        <v>8</v>
      </c>
      <c r="N23241" t="s">
        <v>228828</v>
      </c>
      <c r="O23241" t="s">
        <v>229113</v>
      </c>
      <c r="P23241" t="s">
        <v>230081</v>
      </c>
      <c r="Q23241" t="s">
        <v>233183</v>
      </c>
      <c r="R23241" t="s">
        <v>212718</v>
      </c>
      <c r="S23241" t="s">
        <v>212718</v>
      </c>
    </row>
    <row r="23242" spans="1:19" x14ac:dyDescent="0.35">
      <c r="A23242" s="1">
        <v>28989</v>
      </c>
      <c r="B23242" t="s">
        <v>13367</v>
      </c>
      <c r="C23242" t="s">
        <v>68491</v>
      </c>
      <c r="D23242" t="s">
        <v>4</v>
      </c>
      <c r="F23242" t="s">
        <v>120520</v>
      </c>
      <c r="G23242">
        <v>6.9999999999999997E-7</v>
      </c>
      <c r="H23242" t="s">
        <v>13367</v>
      </c>
      <c r="I23242" t="s">
        <v>137895</v>
      </c>
      <c r="J23242" s="2" t="s">
        <v>182275</v>
      </c>
      <c r="K23242" t="s">
        <v>212834</v>
      </c>
      <c r="L23242" t="s">
        <v>228704</v>
      </c>
      <c r="M23242" t="s">
        <v>8</v>
      </c>
      <c r="N23242" t="s">
        <v>228828</v>
      </c>
      <c r="O23242" t="s">
        <v>229113</v>
      </c>
      <c r="P23242" t="s">
        <v>230081</v>
      </c>
      <c r="Q23242" t="s">
        <v>233183</v>
      </c>
      <c r="R23242" t="s">
        <v>212718</v>
      </c>
      <c r="S23242" t="s">
        <v>212718</v>
      </c>
    </row>
    <row r="23243" spans="1:19" x14ac:dyDescent="0.35">
      <c r="A23243" s="1">
        <v>28991</v>
      </c>
      <c r="B23243" t="s">
        <v>13368</v>
      </c>
      <c r="C23243" t="s">
        <v>68492</v>
      </c>
      <c r="D23243" t="s">
        <v>4</v>
      </c>
      <c r="F23243" t="s">
        <v>120483</v>
      </c>
      <c r="G23243">
        <v>2.6000000000000001E-6</v>
      </c>
      <c r="H23243" t="s">
        <v>13368</v>
      </c>
      <c r="I23243" t="s">
        <v>137896</v>
      </c>
      <c r="J23243" s="2" t="s">
        <v>182276</v>
      </c>
      <c r="K23243" t="s">
        <v>212712</v>
      </c>
      <c r="L23243" t="s">
        <v>228704</v>
      </c>
      <c r="M23243" t="s">
        <v>8</v>
      </c>
      <c r="N23243" t="s">
        <v>228864</v>
      </c>
      <c r="O23243" t="s">
        <v>229158</v>
      </c>
      <c r="P23243" t="s">
        <v>230165</v>
      </c>
      <c r="Q23243" t="s">
        <v>120146</v>
      </c>
      <c r="R23243" t="s">
        <v>212718</v>
      </c>
      <c r="S23243" t="s">
        <v>212718</v>
      </c>
    </row>
    <row r="23244" spans="1:19" x14ac:dyDescent="0.35">
      <c r="A23244" s="1">
        <v>28992</v>
      </c>
      <c r="B23244" t="s">
        <v>13368</v>
      </c>
      <c r="C23244" t="s">
        <v>68493</v>
      </c>
      <c r="D23244" t="s">
        <v>4</v>
      </c>
      <c r="F23244" t="s">
        <v>120237</v>
      </c>
      <c r="G23244">
        <v>8.2999999999999999E-7</v>
      </c>
      <c r="H23244" t="s">
        <v>13368</v>
      </c>
      <c r="I23244" t="s">
        <v>137896</v>
      </c>
      <c r="J23244" s="2" t="s">
        <v>182276</v>
      </c>
      <c r="K23244" t="s">
        <v>212712</v>
      </c>
      <c r="L23244" t="s">
        <v>228704</v>
      </c>
      <c r="M23244" t="s">
        <v>8</v>
      </c>
      <c r="N23244" t="s">
        <v>228864</v>
      </c>
      <c r="O23244" t="s">
        <v>229158</v>
      </c>
      <c r="P23244" t="s">
        <v>230165</v>
      </c>
      <c r="Q23244" t="s">
        <v>120146</v>
      </c>
      <c r="R23244" t="s">
        <v>212718</v>
      </c>
      <c r="S23244" t="s">
        <v>212718</v>
      </c>
    </row>
    <row r="23245" spans="1:19" x14ac:dyDescent="0.35">
      <c r="A23245" s="1">
        <v>28993</v>
      </c>
      <c r="B23245" t="s">
        <v>13369</v>
      </c>
      <c r="C23245" t="s">
        <v>68494</v>
      </c>
      <c r="D23245" t="s">
        <v>4</v>
      </c>
      <c r="F23245" t="s">
        <v>120417</v>
      </c>
      <c r="G23245">
        <v>9.9999999999999995E-8</v>
      </c>
      <c r="H23245" t="s">
        <v>13369</v>
      </c>
      <c r="I23245" t="s">
        <v>137897</v>
      </c>
      <c r="J23245" s="2" t="s">
        <v>182277</v>
      </c>
      <c r="K23245" t="s">
        <v>212815</v>
      </c>
      <c r="L23245" t="s">
        <v>228704</v>
      </c>
      <c r="M23245" t="s">
        <v>8</v>
      </c>
      <c r="N23245" t="s">
        <v>228896</v>
      </c>
      <c r="O23245" t="s">
        <v>229210</v>
      </c>
      <c r="P23245" t="s">
        <v>229210</v>
      </c>
      <c r="Q23245" t="s">
        <v>120420</v>
      </c>
      <c r="R23245" t="s">
        <v>212718</v>
      </c>
      <c r="S23245" t="s">
        <v>212718</v>
      </c>
    </row>
    <row r="23246" spans="1:19" x14ac:dyDescent="0.35">
      <c r="A23246" s="1">
        <v>28994</v>
      </c>
      <c r="B23246" t="s">
        <v>13370</v>
      </c>
      <c r="C23246" t="s">
        <v>68495</v>
      </c>
      <c r="D23246" t="s">
        <v>5</v>
      </c>
      <c r="F23246" t="s">
        <v>120060</v>
      </c>
      <c r="G23246">
        <v>3.9999999999999998E-7</v>
      </c>
      <c r="H23246" t="s">
        <v>13370</v>
      </c>
      <c r="I23246" t="s">
        <v>137898</v>
      </c>
      <c r="J23246" s="2" t="s">
        <v>182278</v>
      </c>
      <c r="K23246" t="s">
        <v>212835</v>
      </c>
      <c r="L23246" t="s">
        <v>228704</v>
      </c>
      <c r="Q23246" t="s">
        <v>120056</v>
      </c>
      <c r="R23246" t="s">
        <v>212718</v>
      </c>
      <c r="S23246" t="s">
        <v>212718</v>
      </c>
    </row>
    <row r="23247" spans="1:19" x14ac:dyDescent="0.35">
      <c r="A23247" s="1">
        <v>28995</v>
      </c>
      <c r="B23247" t="s">
        <v>13371</v>
      </c>
      <c r="C23247" t="s">
        <v>68496</v>
      </c>
      <c r="D23247" t="s">
        <v>5</v>
      </c>
      <c r="E23247" t="s">
        <v>119955</v>
      </c>
      <c r="F23247" t="s">
        <v>121738</v>
      </c>
      <c r="G23247">
        <v>9.9999999999999995E-7</v>
      </c>
      <c r="H23247" t="s">
        <v>13371</v>
      </c>
      <c r="I23247" t="s">
        <v>137899</v>
      </c>
      <c r="J23247" s="2" t="s">
        <v>182279</v>
      </c>
      <c r="K23247" t="s">
        <v>212836</v>
      </c>
      <c r="L23247" t="s">
        <v>228706</v>
      </c>
      <c r="M23247" t="s">
        <v>8</v>
      </c>
      <c r="N23247" t="s">
        <v>228828</v>
      </c>
      <c r="O23247" t="s">
        <v>229113</v>
      </c>
      <c r="P23247" t="s">
        <v>230081</v>
      </c>
      <c r="Q23247" t="s">
        <v>120679</v>
      </c>
      <c r="R23247" t="s">
        <v>212718</v>
      </c>
      <c r="S23247" t="s">
        <v>212718</v>
      </c>
    </row>
    <row r="23248" spans="1:19" x14ac:dyDescent="0.35">
      <c r="A23248" s="1">
        <v>28997</v>
      </c>
      <c r="B23248" t="s">
        <v>13371</v>
      </c>
      <c r="C23248" t="s">
        <v>68497</v>
      </c>
      <c r="D23248" t="s">
        <v>5</v>
      </c>
      <c r="E23248" t="s">
        <v>119954</v>
      </c>
      <c r="F23248" t="s">
        <v>120210</v>
      </c>
      <c r="G23248">
        <v>1.2E-5</v>
      </c>
      <c r="H23248" t="s">
        <v>13371</v>
      </c>
      <c r="I23248" t="s">
        <v>137899</v>
      </c>
      <c r="J23248" s="2" t="s">
        <v>182279</v>
      </c>
      <c r="K23248" t="s">
        <v>212836</v>
      </c>
      <c r="L23248" t="s">
        <v>228706</v>
      </c>
      <c r="M23248" t="s">
        <v>8</v>
      </c>
      <c r="N23248" t="s">
        <v>228828</v>
      </c>
      <c r="O23248" t="s">
        <v>229113</v>
      </c>
      <c r="P23248" t="s">
        <v>230081</v>
      </c>
      <c r="Q23248" t="s">
        <v>120679</v>
      </c>
      <c r="R23248" t="s">
        <v>212718</v>
      </c>
      <c r="S23248" t="s">
        <v>212718</v>
      </c>
    </row>
    <row r="23249" spans="1:19" x14ac:dyDescent="0.35">
      <c r="A23249" s="1">
        <v>28999</v>
      </c>
      <c r="B23249" t="s">
        <v>13372</v>
      </c>
      <c r="C23249" t="s">
        <v>68498</v>
      </c>
      <c r="D23249" t="s">
        <v>4</v>
      </c>
      <c r="F23249" t="s">
        <v>120808</v>
      </c>
      <c r="G23249">
        <v>3.1E-6</v>
      </c>
      <c r="H23249" t="s">
        <v>13372</v>
      </c>
      <c r="I23249" t="s">
        <v>137900</v>
      </c>
      <c r="J23249" s="2" t="s">
        <v>182280</v>
      </c>
      <c r="K23249" t="s">
        <v>212837</v>
      </c>
      <c r="L23249" t="s">
        <v>228704</v>
      </c>
      <c r="M23249" t="s">
        <v>228716</v>
      </c>
      <c r="N23249" t="s">
        <v>228843</v>
      </c>
      <c r="O23249" t="s">
        <v>229128</v>
      </c>
      <c r="P23249" t="s">
        <v>229128</v>
      </c>
      <c r="R23249" t="s">
        <v>212718</v>
      </c>
      <c r="S23249" t="s">
        <v>212718</v>
      </c>
    </row>
    <row r="23250" spans="1:19" x14ac:dyDescent="0.35">
      <c r="A23250" s="1">
        <v>29000</v>
      </c>
      <c r="B23250" t="s">
        <v>13372</v>
      </c>
      <c r="C23250" t="s">
        <v>68499</v>
      </c>
      <c r="D23250" t="s">
        <v>4</v>
      </c>
      <c r="F23250" t="s">
        <v>121782</v>
      </c>
      <c r="G23250">
        <v>7.5000000000000002E-7</v>
      </c>
      <c r="H23250" t="s">
        <v>13372</v>
      </c>
      <c r="I23250" t="s">
        <v>137900</v>
      </c>
      <c r="J23250" s="2" t="s">
        <v>182280</v>
      </c>
      <c r="K23250" t="s">
        <v>212837</v>
      </c>
      <c r="L23250" t="s">
        <v>228704</v>
      </c>
      <c r="M23250" t="s">
        <v>228716</v>
      </c>
      <c r="N23250" t="s">
        <v>228843</v>
      </c>
      <c r="O23250" t="s">
        <v>229128</v>
      </c>
      <c r="P23250" t="s">
        <v>229128</v>
      </c>
      <c r="R23250" t="s">
        <v>212718</v>
      </c>
      <c r="S23250" t="s">
        <v>212718</v>
      </c>
    </row>
    <row r="23251" spans="1:19" x14ac:dyDescent="0.35">
      <c r="A23251" s="1">
        <v>29001</v>
      </c>
      <c r="B23251" t="s">
        <v>13373</v>
      </c>
      <c r="C23251" t="s">
        <v>68500</v>
      </c>
      <c r="D23251" t="s">
        <v>4</v>
      </c>
      <c r="F23251" t="s">
        <v>120216</v>
      </c>
      <c r="G23251">
        <v>9.9999999999999995E-7</v>
      </c>
      <c r="H23251" t="s">
        <v>13373</v>
      </c>
      <c r="I23251" t="s">
        <v>137901</v>
      </c>
      <c r="J23251" s="2" t="s">
        <v>182281</v>
      </c>
      <c r="K23251" t="s">
        <v>212838</v>
      </c>
      <c r="L23251" t="s">
        <v>228704</v>
      </c>
      <c r="M23251" t="s">
        <v>10</v>
      </c>
      <c r="N23251" t="s">
        <v>228827</v>
      </c>
      <c r="O23251" t="s">
        <v>229107</v>
      </c>
      <c r="P23251" t="s">
        <v>229107</v>
      </c>
      <c r="Q23251" t="s">
        <v>120216</v>
      </c>
      <c r="R23251" t="s">
        <v>212718</v>
      </c>
      <c r="S23251" t="s">
        <v>212718</v>
      </c>
    </row>
    <row r="23252" spans="1:19" x14ac:dyDescent="0.35">
      <c r="A23252" s="1">
        <v>29002</v>
      </c>
      <c r="B23252" t="s">
        <v>13374</v>
      </c>
      <c r="C23252" t="s">
        <v>68501</v>
      </c>
      <c r="D23252" t="s">
        <v>4</v>
      </c>
      <c r="F23252" t="s">
        <v>120507</v>
      </c>
      <c r="G23252">
        <v>2E-8</v>
      </c>
      <c r="H23252" t="s">
        <v>13374</v>
      </c>
      <c r="I23252" t="s">
        <v>137902</v>
      </c>
      <c r="J23252" s="2" t="s">
        <v>182282</v>
      </c>
      <c r="K23252" t="s">
        <v>212839</v>
      </c>
      <c r="L23252" t="s">
        <v>228705</v>
      </c>
      <c r="M23252" t="s">
        <v>8</v>
      </c>
      <c r="N23252" t="s">
        <v>228828</v>
      </c>
      <c r="O23252" t="s">
        <v>229113</v>
      </c>
      <c r="P23252" t="s">
        <v>230090</v>
      </c>
      <c r="Q23252" t="s">
        <v>120692</v>
      </c>
      <c r="R23252" t="s">
        <v>212718</v>
      </c>
      <c r="S23252" t="s">
        <v>212718</v>
      </c>
    </row>
    <row r="23253" spans="1:19" x14ac:dyDescent="0.35">
      <c r="A23253" s="1">
        <v>29003</v>
      </c>
      <c r="B23253" t="s">
        <v>13375</v>
      </c>
      <c r="C23253" t="s">
        <v>68502</v>
      </c>
      <c r="D23253" t="s">
        <v>5</v>
      </c>
      <c r="F23253" t="s">
        <v>120914</v>
      </c>
      <c r="G23253">
        <v>1.3999999999999999E-6</v>
      </c>
      <c r="H23253" t="s">
        <v>13375</v>
      </c>
      <c r="I23253" t="s">
        <v>137903</v>
      </c>
      <c r="K23253" t="s">
        <v>212840</v>
      </c>
      <c r="L23253" t="s">
        <v>228705</v>
      </c>
      <c r="R23253" t="s">
        <v>212718</v>
      </c>
      <c r="S23253" t="s">
        <v>212718</v>
      </c>
    </row>
    <row r="23254" spans="1:19" x14ac:dyDescent="0.35">
      <c r="A23254" s="1">
        <v>29004</v>
      </c>
      <c r="B23254" t="s">
        <v>13376</v>
      </c>
      <c r="C23254" t="s">
        <v>68503</v>
      </c>
      <c r="D23254" t="s">
        <v>4</v>
      </c>
      <c r="F23254" t="s">
        <v>119989</v>
      </c>
      <c r="G23254">
        <v>1.4999999999999999E-8</v>
      </c>
      <c r="H23254" t="s">
        <v>13376</v>
      </c>
      <c r="I23254" t="s">
        <v>137904</v>
      </c>
      <c r="J23254" s="2" t="s">
        <v>182283</v>
      </c>
      <c r="K23254" t="s">
        <v>212841</v>
      </c>
      <c r="L23254" t="s">
        <v>228704</v>
      </c>
      <c r="M23254" t="s">
        <v>8</v>
      </c>
      <c r="N23254" t="s">
        <v>228850</v>
      </c>
      <c r="O23254" t="s">
        <v>229135</v>
      </c>
      <c r="P23254" t="s">
        <v>229135</v>
      </c>
      <c r="R23254" t="s">
        <v>212718</v>
      </c>
      <c r="S23254" t="s">
        <v>212718</v>
      </c>
    </row>
    <row r="23255" spans="1:19" x14ac:dyDescent="0.35">
      <c r="A23255" s="1">
        <v>29005</v>
      </c>
      <c r="B23255" t="s">
        <v>13377</v>
      </c>
      <c r="C23255" t="s">
        <v>68504</v>
      </c>
      <c r="D23255" t="s">
        <v>4</v>
      </c>
      <c r="F23255" t="s">
        <v>120138</v>
      </c>
      <c r="G23255">
        <v>2E-8</v>
      </c>
      <c r="H23255" t="s">
        <v>13377</v>
      </c>
      <c r="I23255" t="s">
        <v>137905</v>
      </c>
      <c r="J23255" s="2" t="s">
        <v>182284</v>
      </c>
      <c r="K23255" t="s">
        <v>212842</v>
      </c>
      <c r="L23255" t="s">
        <v>228704</v>
      </c>
      <c r="Q23255" t="s">
        <v>120083</v>
      </c>
      <c r="R23255" t="s">
        <v>212718</v>
      </c>
      <c r="S23255" t="s">
        <v>212718</v>
      </c>
    </row>
    <row r="23256" spans="1:19" x14ac:dyDescent="0.35">
      <c r="A23256" s="1">
        <v>29006</v>
      </c>
      <c r="B23256" t="s">
        <v>13378</v>
      </c>
      <c r="C23256" t="s">
        <v>68505</v>
      </c>
      <c r="D23256" t="s">
        <v>4</v>
      </c>
      <c r="F23256" t="s">
        <v>122029</v>
      </c>
      <c r="G23256">
        <v>9.9999999999999995E-7</v>
      </c>
      <c r="H23256" t="s">
        <v>13378</v>
      </c>
      <c r="I23256" t="s">
        <v>137906</v>
      </c>
      <c r="J23256" s="2" t="s">
        <v>182285</v>
      </c>
      <c r="K23256" t="s">
        <v>212843</v>
      </c>
      <c r="L23256" t="s">
        <v>228704</v>
      </c>
      <c r="M23256" t="s">
        <v>8</v>
      </c>
      <c r="N23256" t="s">
        <v>228842</v>
      </c>
      <c r="O23256" t="s">
        <v>229125</v>
      </c>
      <c r="P23256" t="s">
        <v>230422</v>
      </c>
      <c r="Q23256" t="s">
        <v>123225</v>
      </c>
      <c r="R23256" t="s">
        <v>212718</v>
      </c>
      <c r="S23256" t="s">
        <v>212718</v>
      </c>
    </row>
    <row r="23257" spans="1:19" x14ac:dyDescent="0.35">
      <c r="A23257" s="1">
        <v>29008</v>
      </c>
      <c r="B23257" t="s">
        <v>13378</v>
      </c>
      <c r="C23257" t="s">
        <v>68506</v>
      </c>
      <c r="D23257" t="s">
        <v>5</v>
      </c>
      <c r="E23257" t="s">
        <v>119955</v>
      </c>
      <c r="F23257" t="s">
        <v>120400</v>
      </c>
      <c r="G23257">
        <v>3.9999999999999998E-6</v>
      </c>
      <c r="H23257" t="s">
        <v>13378</v>
      </c>
      <c r="I23257" t="s">
        <v>137906</v>
      </c>
      <c r="J23257" s="2" t="s">
        <v>182285</v>
      </c>
      <c r="K23257" t="s">
        <v>212843</v>
      </c>
      <c r="L23257" t="s">
        <v>228704</v>
      </c>
      <c r="M23257" t="s">
        <v>8</v>
      </c>
      <c r="N23257" t="s">
        <v>228842</v>
      </c>
      <c r="O23257" t="s">
        <v>229125</v>
      </c>
      <c r="P23257" t="s">
        <v>230422</v>
      </c>
      <c r="Q23257" t="s">
        <v>123225</v>
      </c>
      <c r="R23257" t="s">
        <v>212718</v>
      </c>
      <c r="S23257" t="s">
        <v>212718</v>
      </c>
    </row>
    <row r="23258" spans="1:19" x14ac:dyDescent="0.35">
      <c r="A23258" s="1">
        <v>29009</v>
      </c>
      <c r="B23258" t="s">
        <v>13379</v>
      </c>
      <c r="C23258" t="s">
        <v>68507</v>
      </c>
      <c r="D23258" t="s">
        <v>4</v>
      </c>
      <c r="F23258" t="s">
        <v>120138</v>
      </c>
      <c r="G23258">
        <v>2.9999999999999997E-8</v>
      </c>
      <c r="H23258" t="s">
        <v>13379</v>
      </c>
      <c r="I23258" t="s">
        <v>137907</v>
      </c>
      <c r="J23258" s="2" t="s">
        <v>182286</v>
      </c>
      <c r="K23258" t="s">
        <v>212844</v>
      </c>
      <c r="L23258" t="s">
        <v>228705</v>
      </c>
      <c r="M23258" t="s">
        <v>228724</v>
      </c>
      <c r="N23258" t="s">
        <v>228833</v>
      </c>
      <c r="O23258" t="s">
        <v>229144</v>
      </c>
      <c r="P23258" t="s">
        <v>229144</v>
      </c>
      <c r="Q23258" t="s">
        <v>120072</v>
      </c>
      <c r="R23258" t="s">
        <v>212718</v>
      </c>
      <c r="S23258" t="s">
        <v>212718</v>
      </c>
    </row>
    <row r="23259" spans="1:19" x14ac:dyDescent="0.35">
      <c r="A23259" s="1">
        <v>29010</v>
      </c>
      <c r="B23259" t="s">
        <v>13380</v>
      </c>
      <c r="C23259" t="s">
        <v>68508</v>
      </c>
      <c r="D23259" t="s">
        <v>4</v>
      </c>
      <c r="F23259" t="s">
        <v>120118</v>
      </c>
      <c r="G23259">
        <v>2.8083099999999998E-7</v>
      </c>
      <c r="H23259" t="s">
        <v>13380</v>
      </c>
      <c r="I23259" t="s">
        <v>137908</v>
      </c>
      <c r="K23259" t="s">
        <v>212845</v>
      </c>
      <c r="L23259" t="s">
        <v>228704</v>
      </c>
      <c r="R23259" t="s">
        <v>212718</v>
      </c>
      <c r="S23259" t="s">
        <v>212718</v>
      </c>
    </row>
    <row r="23260" spans="1:19" x14ac:dyDescent="0.35">
      <c r="A23260" s="1">
        <v>29011</v>
      </c>
      <c r="B23260" t="s">
        <v>13381</v>
      </c>
      <c r="C23260" t="s">
        <v>68509</v>
      </c>
      <c r="D23260" t="s">
        <v>4</v>
      </c>
      <c r="F23260" t="s">
        <v>122251</v>
      </c>
      <c r="G23260">
        <v>4.8500000000000002E-7</v>
      </c>
      <c r="H23260" t="s">
        <v>13381</v>
      </c>
      <c r="I23260" t="s">
        <v>137909</v>
      </c>
      <c r="J23260" s="2" t="s">
        <v>182287</v>
      </c>
      <c r="K23260" t="s">
        <v>212791</v>
      </c>
      <c r="L23260" t="s">
        <v>228704</v>
      </c>
      <c r="M23260" t="s">
        <v>8</v>
      </c>
      <c r="N23260" t="s">
        <v>228892</v>
      </c>
      <c r="O23260" t="s">
        <v>229199</v>
      </c>
      <c r="P23260" t="s">
        <v>231204</v>
      </c>
      <c r="Q23260" t="s">
        <v>120124</v>
      </c>
      <c r="R23260" t="s">
        <v>212718</v>
      </c>
      <c r="S23260" t="s">
        <v>212718</v>
      </c>
    </row>
    <row r="23261" spans="1:19" x14ac:dyDescent="0.35">
      <c r="A23261" s="1">
        <v>29012</v>
      </c>
      <c r="B23261" t="s">
        <v>13382</v>
      </c>
      <c r="C23261" t="s">
        <v>68510</v>
      </c>
      <c r="D23261" t="s">
        <v>4</v>
      </c>
      <c r="F23261" t="s">
        <v>121720</v>
      </c>
      <c r="G23261">
        <v>1.9999999999999999E-6</v>
      </c>
      <c r="H23261" t="s">
        <v>13382</v>
      </c>
      <c r="I23261" t="s">
        <v>137910</v>
      </c>
      <c r="J23261" s="2" t="s">
        <v>182288</v>
      </c>
      <c r="K23261" t="s">
        <v>212846</v>
      </c>
      <c r="L23261" t="s">
        <v>228704</v>
      </c>
      <c r="M23261" t="s">
        <v>8</v>
      </c>
      <c r="N23261" t="s">
        <v>228862</v>
      </c>
      <c r="O23261" t="s">
        <v>229114</v>
      </c>
      <c r="P23261" t="s">
        <v>231168</v>
      </c>
      <c r="Q23261" t="s">
        <v>121388</v>
      </c>
      <c r="R23261" t="s">
        <v>212718</v>
      </c>
      <c r="S23261" t="s">
        <v>212718</v>
      </c>
    </row>
    <row r="23262" spans="1:19" x14ac:dyDescent="0.35">
      <c r="A23262" s="1">
        <v>29017</v>
      </c>
      <c r="B23262" t="s">
        <v>13383</v>
      </c>
      <c r="C23262" t="s">
        <v>68511</v>
      </c>
      <c r="D23262" t="s">
        <v>5</v>
      </c>
      <c r="E23262" t="s">
        <v>119956</v>
      </c>
      <c r="F23262" t="s">
        <v>120636</v>
      </c>
      <c r="G23262">
        <v>1.0000000000000001E-5</v>
      </c>
      <c r="H23262" t="s">
        <v>13383</v>
      </c>
      <c r="I23262" t="s">
        <v>137911</v>
      </c>
      <c r="J23262" s="2" t="s">
        <v>182289</v>
      </c>
      <c r="K23262" t="s">
        <v>212847</v>
      </c>
      <c r="L23262" t="s">
        <v>228706</v>
      </c>
      <c r="M23262" t="s">
        <v>8</v>
      </c>
      <c r="N23262" t="s">
        <v>228828</v>
      </c>
      <c r="O23262" t="s">
        <v>229113</v>
      </c>
      <c r="P23262" t="s">
        <v>230081</v>
      </c>
      <c r="Q23262" t="s">
        <v>119973</v>
      </c>
      <c r="R23262" t="s">
        <v>212718</v>
      </c>
      <c r="S23262" t="s">
        <v>212718</v>
      </c>
    </row>
    <row r="23263" spans="1:19" x14ac:dyDescent="0.35">
      <c r="A23263" s="1">
        <v>29018</v>
      </c>
      <c r="B23263" t="s">
        <v>13383</v>
      </c>
      <c r="C23263" t="s">
        <v>68512</v>
      </c>
      <c r="D23263" t="s">
        <v>5</v>
      </c>
      <c r="E23263" t="s">
        <v>119954</v>
      </c>
      <c r="F23263" t="s">
        <v>121151</v>
      </c>
      <c r="G23263">
        <v>6.0000000000000002E-6</v>
      </c>
      <c r="H23263" t="s">
        <v>13383</v>
      </c>
      <c r="I23263" t="s">
        <v>137911</v>
      </c>
      <c r="J23263" s="2" t="s">
        <v>182289</v>
      </c>
      <c r="K23263" t="s">
        <v>212847</v>
      </c>
      <c r="L23263" t="s">
        <v>228706</v>
      </c>
      <c r="M23263" t="s">
        <v>8</v>
      </c>
      <c r="N23263" t="s">
        <v>228828</v>
      </c>
      <c r="O23263" t="s">
        <v>229113</v>
      </c>
      <c r="P23263" t="s">
        <v>230081</v>
      </c>
      <c r="Q23263" t="s">
        <v>119973</v>
      </c>
      <c r="R23263" t="s">
        <v>212718</v>
      </c>
      <c r="S23263" t="s">
        <v>212718</v>
      </c>
    </row>
    <row r="23264" spans="1:19" x14ac:dyDescent="0.35">
      <c r="A23264" s="1">
        <v>29019</v>
      </c>
      <c r="B23264" t="s">
        <v>13383</v>
      </c>
      <c r="C23264" t="s">
        <v>68513</v>
      </c>
      <c r="D23264" t="s">
        <v>5</v>
      </c>
      <c r="E23264" t="s">
        <v>119955</v>
      </c>
      <c r="F23264" t="s">
        <v>119973</v>
      </c>
      <c r="G23264">
        <v>2.7E-6</v>
      </c>
      <c r="H23264" t="s">
        <v>13383</v>
      </c>
      <c r="I23264" t="s">
        <v>137911</v>
      </c>
      <c r="J23264" s="2" t="s">
        <v>182289</v>
      </c>
      <c r="K23264" t="s">
        <v>212847</v>
      </c>
      <c r="L23264" t="s">
        <v>228706</v>
      </c>
      <c r="M23264" t="s">
        <v>8</v>
      </c>
      <c r="N23264" t="s">
        <v>228828</v>
      </c>
      <c r="O23264" t="s">
        <v>229113</v>
      </c>
      <c r="P23264" t="s">
        <v>230081</v>
      </c>
      <c r="Q23264" t="s">
        <v>119973</v>
      </c>
      <c r="R23264" t="s">
        <v>212718</v>
      </c>
      <c r="S23264" t="s">
        <v>212718</v>
      </c>
    </row>
    <row r="23265" spans="1:19" x14ac:dyDescent="0.35">
      <c r="A23265" s="1">
        <v>29022</v>
      </c>
      <c r="B23265" t="s">
        <v>13384</v>
      </c>
      <c r="C23265" t="s">
        <v>68514</v>
      </c>
      <c r="D23265" t="s">
        <v>4</v>
      </c>
      <c r="F23265" t="s">
        <v>119991</v>
      </c>
      <c r="G23265">
        <v>9.9999999999999995E-7</v>
      </c>
      <c r="H23265" t="s">
        <v>13384</v>
      </c>
      <c r="I23265" t="s">
        <v>137912</v>
      </c>
      <c r="J23265" s="2" t="s">
        <v>182290</v>
      </c>
      <c r="K23265" t="s">
        <v>212848</v>
      </c>
      <c r="L23265" t="s">
        <v>228704</v>
      </c>
      <c r="M23265" t="s">
        <v>228721</v>
      </c>
      <c r="N23265" t="s">
        <v>228829</v>
      </c>
      <c r="O23265" t="s">
        <v>229139</v>
      </c>
      <c r="P23265" t="s">
        <v>229139</v>
      </c>
      <c r="Q23265" t="s">
        <v>119973</v>
      </c>
      <c r="R23265" t="s">
        <v>212718</v>
      </c>
      <c r="S23265" t="s">
        <v>212718</v>
      </c>
    </row>
    <row r="23266" spans="1:19" x14ac:dyDescent="0.35">
      <c r="A23266" s="1">
        <v>29023</v>
      </c>
      <c r="B23266" t="s">
        <v>13384</v>
      </c>
      <c r="C23266" t="s">
        <v>68515</v>
      </c>
      <c r="D23266" t="s">
        <v>4</v>
      </c>
      <c r="F23266" t="s">
        <v>122258</v>
      </c>
      <c r="G23266">
        <v>9.9999999999999995E-7</v>
      </c>
      <c r="H23266" t="s">
        <v>13384</v>
      </c>
      <c r="I23266" t="s">
        <v>137912</v>
      </c>
      <c r="J23266" s="2" t="s">
        <v>182290</v>
      </c>
      <c r="K23266" t="s">
        <v>212848</v>
      </c>
      <c r="L23266" t="s">
        <v>228704</v>
      </c>
      <c r="M23266" t="s">
        <v>228721</v>
      </c>
      <c r="N23266" t="s">
        <v>228829</v>
      </c>
      <c r="O23266" t="s">
        <v>229139</v>
      </c>
      <c r="P23266" t="s">
        <v>229139</v>
      </c>
      <c r="Q23266" t="s">
        <v>119973</v>
      </c>
      <c r="R23266" t="s">
        <v>212718</v>
      </c>
      <c r="S23266" t="s">
        <v>212718</v>
      </c>
    </row>
    <row r="23267" spans="1:19" x14ac:dyDescent="0.35">
      <c r="A23267" s="1">
        <v>29024</v>
      </c>
      <c r="B23267" t="s">
        <v>13384</v>
      </c>
      <c r="C23267" t="s">
        <v>68516</v>
      </c>
      <c r="D23267" t="s">
        <v>4</v>
      </c>
      <c r="F23267" t="s">
        <v>121341</v>
      </c>
      <c r="G23267">
        <v>1.1999999999999999E-6</v>
      </c>
      <c r="H23267" t="s">
        <v>13384</v>
      </c>
      <c r="I23267" t="s">
        <v>137912</v>
      </c>
      <c r="J23267" s="2" t="s">
        <v>182290</v>
      </c>
      <c r="K23267" t="s">
        <v>212848</v>
      </c>
      <c r="L23267" t="s">
        <v>228704</v>
      </c>
      <c r="M23267" t="s">
        <v>228721</v>
      </c>
      <c r="N23267" t="s">
        <v>228829</v>
      </c>
      <c r="O23267" t="s">
        <v>229139</v>
      </c>
      <c r="P23267" t="s">
        <v>229139</v>
      </c>
      <c r="Q23267" t="s">
        <v>119973</v>
      </c>
      <c r="R23267" t="s">
        <v>212718</v>
      </c>
      <c r="S23267" t="s">
        <v>212718</v>
      </c>
    </row>
    <row r="23268" spans="1:19" x14ac:dyDescent="0.35">
      <c r="A23268" s="1">
        <v>29025</v>
      </c>
      <c r="B23268" t="s">
        <v>13385</v>
      </c>
      <c r="C23268" t="s">
        <v>68517</v>
      </c>
      <c r="D23268" t="s">
        <v>5</v>
      </c>
      <c r="F23268" t="s">
        <v>121693</v>
      </c>
      <c r="G23268">
        <v>2.47785E-5</v>
      </c>
      <c r="H23268" t="s">
        <v>13385</v>
      </c>
      <c r="I23268" t="s">
        <v>137913</v>
      </c>
      <c r="K23268" t="s">
        <v>212849</v>
      </c>
      <c r="L23268" t="s">
        <v>228707</v>
      </c>
      <c r="M23268" t="s">
        <v>8</v>
      </c>
      <c r="N23268" t="s">
        <v>228828</v>
      </c>
      <c r="O23268" t="s">
        <v>229239</v>
      </c>
      <c r="P23268" t="s">
        <v>229239</v>
      </c>
      <c r="R23268" t="s">
        <v>212718</v>
      </c>
      <c r="S23268" t="s">
        <v>212718</v>
      </c>
    </row>
    <row r="23269" spans="1:19" x14ac:dyDescent="0.35">
      <c r="A23269" s="1">
        <v>29028</v>
      </c>
      <c r="B23269" t="s">
        <v>13386</v>
      </c>
      <c r="C23269" t="s">
        <v>68518</v>
      </c>
      <c r="D23269" t="s">
        <v>5</v>
      </c>
      <c r="E23269" t="s">
        <v>119958</v>
      </c>
      <c r="F23269" t="s">
        <v>123506</v>
      </c>
      <c r="G23269">
        <v>3.2499999999999997E-5</v>
      </c>
      <c r="H23269" t="s">
        <v>13386</v>
      </c>
      <c r="I23269" t="s">
        <v>137914</v>
      </c>
      <c r="J23269" s="2" t="s">
        <v>182291</v>
      </c>
      <c r="K23269" t="s">
        <v>212850</v>
      </c>
      <c r="L23269" t="s">
        <v>228704</v>
      </c>
      <c r="M23269" t="s">
        <v>8</v>
      </c>
      <c r="N23269" t="s">
        <v>228828</v>
      </c>
      <c r="O23269" t="s">
        <v>229108</v>
      </c>
      <c r="P23269" t="s">
        <v>229108</v>
      </c>
      <c r="R23269" t="s">
        <v>212718</v>
      </c>
      <c r="S23269" t="s">
        <v>212718</v>
      </c>
    </row>
    <row r="23270" spans="1:19" x14ac:dyDescent="0.35">
      <c r="A23270" s="1">
        <v>29029</v>
      </c>
      <c r="B23270" t="s">
        <v>13386</v>
      </c>
      <c r="C23270" t="s">
        <v>68519</v>
      </c>
      <c r="D23270" t="s">
        <v>5</v>
      </c>
      <c r="E23270" t="s">
        <v>119954</v>
      </c>
      <c r="F23270" t="s">
        <v>123507</v>
      </c>
      <c r="G23270">
        <v>2.5000000000000001E-5</v>
      </c>
      <c r="H23270" t="s">
        <v>13386</v>
      </c>
      <c r="I23270" t="s">
        <v>137914</v>
      </c>
      <c r="J23270" s="2" t="s">
        <v>182291</v>
      </c>
      <c r="K23270" t="s">
        <v>212850</v>
      </c>
      <c r="L23270" t="s">
        <v>228704</v>
      </c>
      <c r="M23270" t="s">
        <v>8</v>
      </c>
      <c r="N23270" t="s">
        <v>228828</v>
      </c>
      <c r="O23270" t="s">
        <v>229108</v>
      </c>
      <c r="P23270" t="s">
        <v>229108</v>
      </c>
      <c r="R23270" t="s">
        <v>212718</v>
      </c>
      <c r="S23270" t="s">
        <v>212718</v>
      </c>
    </row>
    <row r="23271" spans="1:19" x14ac:dyDescent="0.35">
      <c r="A23271" s="1">
        <v>29030</v>
      </c>
      <c r="B23271" t="s">
        <v>13386</v>
      </c>
      <c r="C23271" t="s">
        <v>68520</v>
      </c>
      <c r="D23271" t="s">
        <v>5</v>
      </c>
      <c r="E23271" t="s">
        <v>119955</v>
      </c>
      <c r="F23271" t="s">
        <v>123508</v>
      </c>
      <c r="G23271">
        <v>9.9999999999999995E-7</v>
      </c>
      <c r="H23271" t="s">
        <v>13386</v>
      </c>
      <c r="I23271" t="s">
        <v>137914</v>
      </c>
      <c r="J23271" s="2" t="s">
        <v>182291</v>
      </c>
      <c r="K23271" t="s">
        <v>212850</v>
      </c>
      <c r="L23271" t="s">
        <v>228704</v>
      </c>
      <c r="M23271" t="s">
        <v>8</v>
      </c>
      <c r="N23271" t="s">
        <v>228828</v>
      </c>
      <c r="O23271" t="s">
        <v>229108</v>
      </c>
      <c r="P23271" t="s">
        <v>229108</v>
      </c>
      <c r="R23271" t="s">
        <v>212718</v>
      </c>
      <c r="S23271" t="s">
        <v>212718</v>
      </c>
    </row>
    <row r="23272" spans="1:19" x14ac:dyDescent="0.35">
      <c r="A23272" s="1">
        <v>29032</v>
      </c>
      <c r="B23272" t="s">
        <v>13386</v>
      </c>
      <c r="C23272" t="s">
        <v>68521</v>
      </c>
      <c r="D23272" t="s">
        <v>5</v>
      </c>
      <c r="E23272" t="s">
        <v>119956</v>
      </c>
      <c r="F23272" t="s">
        <v>123509</v>
      </c>
      <c r="G23272">
        <v>3.8000000000000002E-5</v>
      </c>
      <c r="H23272" t="s">
        <v>13386</v>
      </c>
      <c r="I23272" t="s">
        <v>137914</v>
      </c>
      <c r="J23272" s="2" t="s">
        <v>182291</v>
      </c>
      <c r="K23272" t="s">
        <v>212850</v>
      </c>
      <c r="L23272" t="s">
        <v>228704</v>
      </c>
      <c r="M23272" t="s">
        <v>8</v>
      </c>
      <c r="N23272" t="s">
        <v>228828</v>
      </c>
      <c r="O23272" t="s">
        <v>229108</v>
      </c>
      <c r="P23272" t="s">
        <v>229108</v>
      </c>
      <c r="R23272" t="s">
        <v>212718</v>
      </c>
      <c r="S23272" t="s">
        <v>212718</v>
      </c>
    </row>
    <row r="23273" spans="1:19" x14ac:dyDescent="0.35">
      <c r="A23273" s="1">
        <v>29033</v>
      </c>
      <c r="B23273" t="s">
        <v>13387</v>
      </c>
      <c r="C23273" t="s">
        <v>68522</v>
      </c>
      <c r="D23273" t="s">
        <v>4</v>
      </c>
      <c r="F23273" t="s">
        <v>120229</v>
      </c>
      <c r="G23273">
        <v>8.2999999999999999E-7</v>
      </c>
      <c r="H23273" t="s">
        <v>13387</v>
      </c>
      <c r="I23273" t="s">
        <v>137915</v>
      </c>
      <c r="J23273" s="2" t="s">
        <v>182292</v>
      </c>
      <c r="K23273" t="s">
        <v>212851</v>
      </c>
      <c r="L23273" t="s">
        <v>228704</v>
      </c>
      <c r="M23273" t="s">
        <v>8</v>
      </c>
      <c r="N23273" t="s">
        <v>228832</v>
      </c>
      <c r="O23273" t="s">
        <v>229374</v>
      </c>
      <c r="P23273" t="s">
        <v>231455</v>
      </c>
      <c r="Q23273" t="s">
        <v>120124</v>
      </c>
      <c r="R23273" t="s">
        <v>212718</v>
      </c>
      <c r="S23273" t="s">
        <v>212718</v>
      </c>
    </row>
    <row r="23274" spans="1:19" x14ac:dyDescent="0.35">
      <c r="A23274" s="1">
        <v>29034</v>
      </c>
      <c r="B23274" t="s">
        <v>13387</v>
      </c>
      <c r="C23274" t="s">
        <v>68523</v>
      </c>
      <c r="D23274" t="s">
        <v>4</v>
      </c>
      <c r="F23274" t="s">
        <v>120469</v>
      </c>
      <c r="G23274">
        <v>3.4999999999999998E-7</v>
      </c>
      <c r="H23274" t="s">
        <v>13387</v>
      </c>
      <c r="I23274" t="s">
        <v>137915</v>
      </c>
      <c r="J23274" s="2" t="s">
        <v>182292</v>
      </c>
      <c r="K23274" t="s">
        <v>212851</v>
      </c>
      <c r="L23274" t="s">
        <v>228704</v>
      </c>
      <c r="M23274" t="s">
        <v>8</v>
      </c>
      <c r="N23274" t="s">
        <v>228832</v>
      </c>
      <c r="O23274" t="s">
        <v>229374</v>
      </c>
      <c r="P23274" t="s">
        <v>231455</v>
      </c>
      <c r="Q23274" t="s">
        <v>120124</v>
      </c>
      <c r="R23274" t="s">
        <v>212718</v>
      </c>
      <c r="S23274" t="s">
        <v>212718</v>
      </c>
    </row>
    <row r="23275" spans="1:19" x14ac:dyDescent="0.35">
      <c r="A23275" s="1">
        <v>29036</v>
      </c>
      <c r="B23275" t="s">
        <v>13388</v>
      </c>
      <c r="C23275" t="s">
        <v>68524</v>
      </c>
      <c r="D23275" t="s">
        <v>4</v>
      </c>
      <c r="F23275" t="s">
        <v>122391</v>
      </c>
      <c r="G23275">
        <v>8.0000000000000007E-7</v>
      </c>
      <c r="H23275" t="s">
        <v>13388</v>
      </c>
      <c r="I23275" t="s">
        <v>137916</v>
      </c>
      <c r="J23275" s="2" t="s">
        <v>182293</v>
      </c>
      <c r="K23275" t="s">
        <v>212852</v>
      </c>
      <c r="L23275" t="s">
        <v>228704</v>
      </c>
      <c r="M23275" t="s">
        <v>8</v>
      </c>
      <c r="N23275" t="s">
        <v>228892</v>
      </c>
      <c r="O23275" t="s">
        <v>229199</v>
      </c>
      <c r="P23275" t="s">
        <v>230558</v>
      </c>
      <c r="R23275" t="s">
        <v>212718</v>
      </c>
      <c r="S23275" t="s">
        <v>212718</v>
      </c>
    </row>
    <row r="23276" spans="1:19" x14ac:dyDescent="0.35">
      <c r="A23276" s="1">
        <v>29038</v>
      </c>
      <c r="B23276" t="s">
        <v>13389</v>
      </c>
      <c r="C23276" t="s">
        <v>68525</v>
      </c>
      <c r="D23276" t="s">
        <v>5</v>
      </c>
      <c r="E23276" t="s">
        <v>119955</v>
      </c>
      <c r="F23276" t="s">
        <v>120740</v>
      </c>
      <c r="G23276">
        <v>4.6E-6</v>
      </c>
      <c r="H23276" t="s">
        <v>13389</v>
      </c>
      <c r="I23276" t="s">
        <v>137917</v>
      </c>
      <c r="J23276" s="2" t="s">
        <v>182294</v>
      </c>
      <c r="K23276" t="s">
        <v>212718</v>
      </c>
      <c r="L23276" t="s">
        <v>228704</v>
      </c>
      <c r="M23276" t="s">
        <v>8</v>
      </c>
      <c r="N23276" t="s">
        <v>228828</v>
      </c>
      <c r="O23276" t="s">
        <v>229113</v>
      </c>
      <c r="P23276" t="s">
        <v>230081</v>
      </c>
      <c r="Q23276" t="s">
        <v>120060</v>
      </c>
      <c r="R23276" t="s">
        <v>212718</v>
      </c>
      <c r="S23276" t="s">
        <v>212718</v>
      </c>
    </row>
    <row r="23277" spans="1:19" x14ac:dyDescent="0.35">
      <c r="A23277" s="1">
        <v>29039</v>
      </c>
      <c r="B23277" t="s">
        <v>13390</v>
      </c>
      <c r="C23277" t="s">
        <v>68526</v>
      </c>
      <c r="D23277" t="s">
        <v>4</v>
      </c>
      <c r="F23277" t="s">
        <v>121126</v>
      </c>
      <c r="G23277">
        <v>1.5E-6</v>
      </c>
      <c r="H23277" t="s">
        <v>13390</v>
      </c>
      <c r="I23277" t="s">
        <v>137918</v>
      </c>
      <c r="J23277" s="2" t="s">
        <v>182295</v>
      </c>
      <c r="K23277" t="s">
        <v>212853</v>
      </c>
      <c r="L23277" t="s">
        <v>228704</v>
      </c>
      <c r="M23277" t="s">
        <v>8</v>
      </c>
      <c r="N23277" t="s">
        <v>228848</v>
      </c>
      <c r="O23277" t="s">
        <v>229133</v>
      </c>
      <c r="P23277" t="s">
        <v>229133</v>
      </c>
      <c r="Q23277" t="s">
        <v>120060</v>
      </c>
      <c r="R23277" t="s">
        <v>212718</v>
      </c>
      <c r="S23277" t="s">
        <v>212718</v>
      </c>
    </row>
    <row r="23278" spans="1:19" x14ac:dyDescent="0.35">
      <c r="A23278" s="1">
        <v>29040</v>
      </c>
      <c r="B23278" t="s">
        <v>13390</v>
      </c>
      <c r="C23278" t="s">
        <v>68527</v>
      </c>
      <c r="D23278" t="s">
        <v>4</v>
      </c>
      <c r="F23278" t="s">
        <v>122260</v>
      </c>
      <c r="G23278">
        <v>4.9999999999999998E-7</v>
      </c>
      <c r="H23278" t="s">
        <v>13390</v>
      </c>
      <c r="I23278" t="s">
        <v>137918</v>
      </c>
      <c r="J23278" s="2" t="s">
        <v>182295</v>
      </c>
      <c r="K23278" t="s">
        <v>212853</v>
      </c>
      <c r="L23278" t="s">
        <v>228704</v>
      </c>
      <c r="M23278" t="s">
        <v>8</v>
      </c>
      <c r="N23278" t="s">
        <v>228848</v>
      </c>
      <c r="O23278" t="s">
        <v>229133</v>
      </c>
      <c r="P23278" t="s">
        <v>229133</v>
      </c>
      <c r="Q23278" t="s">
        <v>120060</v>
      </c>
      <c r="R23278" t="s">
        <v>212718</v>
      </c>
      <c r="S23278" t="s">
        <v>212718</v>
      </c>
    </row>
    <row r="23279" spans="1:19" x14ac:dyDescent="0.35">
      <c r="A23279" s="1">
        <v>29041</v>
      </c>
      <c r="B23279" t="s">
        <v>13390</v>
      </c>
      <c r="C23279" t="s">
        <v>68528</v>
      </c>
      <c r="D23279" t="s">
        <v>4</v>
      </c>
      <c r="F23279" t="s">
        <v>120218</v>
      </c>
      <c r="G23279">
        <v>2.5000000000000002E-6</v>
      </c>
      <c r="H23279" t="s">
        <v>13390</v>
      </c>
      <c r="I23279" t="s">
        <v>137918</v>
      </c>
      <c r="J23279" s="2" t="s">
        <v>182295</v>
      </c>
      <c r="K23279" t="s">
        <v>212853</v>
      </c>
      <c r="L23279" t="s">
        <v>228704</v>
      </c>
      <c r="M23279" t="s">
        <v>8</v>
      </c>
      <c r="N23279" t="s">
        <v>228848</v>
      </c>
      <c r="O23279" t="s">
        <v>229133</v>
      </c>
      <c r="P23279" t="s">
        <v>229133</v>
      </c>
      <c r="Q23279" t="s">
        <v>120060</v>
      </c>
      <c r="R23279" t="s">
        <v>212718</v>
      </c>
      <c r="S23279" t="s">
        <v>212718</v>
      </c>
    </row>
    <row r="23280" spans="1:19" x14ac:dyDescent="0.35">
      <c r="A23280" s="1">
        <v>29043</v>
      </c>
      <c r="B23280" t="s">
        <v>13391</v>
      </c>
      <c r="C23280" t="s">
        <v>68529</v>
      </c>
      <c r="D23280" t="s">
        <v>4</v>
      </c>
      <c r="F23280" t="s">
        <v>120582</v>
      </c>
      <c r="G23280">
        <v>7.3535000000000003E-8</v>
      </c>
      <c r="H23280" t="s">
        <v>13391</v>
      </c>
      <c r="I23280" t="s">
        <v>137919</v>
      </c>
      <c r="J23280" s="2" t="s">
        <v>182296</v>
      </c>
      <c r="K23280" t="s">
        <v>212854</v>
      </c>
      <c r="L23280" t="s">
        <v>228706</v>
      </c>
      <c r="M23280" t="s">
        <v>228767</v>
      </c>
      <c r="N23280" t="s">
        <v>228826</v>
      </c>
      <c r="O23280" t="s">
        <v>229387</v>
      </c>
      <c r="P23280" t="s">
        <v>229387</v>
      </c>
      <c r="Q23280" t="s">
        <v>121137</v>
      </c>
      <c r="R23280" t="s">
        <v>212718</v>
      </c>
      <c r="S23280" t="s">
        <v>212718</v>
      </c>
    </row>
    <row r="23281" spans="1:19" x14ac:dyDescent="0.35">
      <c r="A23281" s="1">
        <v>29044</v>
      </c>
      <c r="B23281" t="s">
        <v>13392</v>
      </c>
      <c r="C23281" t="s">
        <v>68530</v>
      </c>
      <c r="D23281" t="s">
        <v>4</v>
      </c>
      <c r="F23281" t="s">
        <v>120084</v>
      </c>
      <c r="G23281">
        <v>2.9499999999999998E-7</v>
      </c>
      <c r="H23281" t="s">
        <v>13392</v>
      </c>
      <c r="I23281" t="s">
        <v>137920</v>
      </c>
      <c r="J23281" s="2" t="s">
        <v>182297</v>
      </c>
      <c r="K23281" t="s">
        <v>212855</v>
      </c>
      <c r="L23281" t="s">
        <v>228704</v>
      </c>
      <c r="M23281" t="s">
        <v>8</v>
      </c>
      <c r="N23281" t="s">
        <v>228862</v>
      </c>
      <c r="O23281" t="s">
        <v>229114</v>
      </c>
      <c r="P23281" t="s">
        <v>230297</v>
      </c>
      <c r="Q23281" t="s">
        <v>120174</v>
      </c>
      <c r="R23281" t="s">
        <v>212718</v>
      </c>
      <c r="S23281" t="s">
        <v>212718</v>
      </c>
    </row>
    <row r="23282" spans="1:19" x14ac:dyDescent="0.35">
      <c r="A23282" s="1">
        <v>29045</v>
      </c>
      <c r="B23282" t="s">
        <v>13393</v>
      </c>
      <c r="C23282" t="s">
        <v>68531</v>
      </c>
      <c r="D23282" t="s">
        <v>4</v>
      </c>
      <c r="F23282" t="s">
        <v>120103</v>
      </c>
      <c r="G23282">
        <v>5.0000000000000001E-9</v>
      </c>
      <c r="H23282" t="s">
        <v>13393</v>
      </c>
      <c r="I23282" t="s">
        <v>137921</v>
      </c>
      <c r="J23282" s="2" t="s">
        <v>182298</v>
      </c>
      <c r="K23282" t="s">
        <v>212856</v>
      </c>
      <c r="L23282" t="s">
        <v>228704</v>
      </c>
      <c r="R23282" t="s">
        <v>212718</v>
      </c>
      <c r="S23282" t="s">
        <v>212718</v>
      </c>
    </row>
    <row r="23283" spans="1:19" x14ac:dyDescent="0.35">
      <c r="A23283" s="1">
        <v>29047</v>
      </c>
      <c r="B23283" t="s">
        <v>13394</v>
      </c>
      <c r="C23283" t="s">
        <v>68532</v>
      </c>
      <c r="D23283" t="s">
        <v>4</v>
      </c>
      <c r="F23283" t="s">
        <v>120905</v>
      </c>
      <c r="G23283">
        <v>3.9513999999999998E-7</v>
      </c>
      <c r="H23283" t="s">
        <v>13394</v>
      </c>
      <c r="I23283" t="s">
        <v>137922</v>
      </c>
      <c r="J23283" s="2" t="s">
        <v>182299</v>
      </c>
      <c r="K23283" t="s">
        <v>212718</v>
      </c>
      <c r="L23283" t="s">
        <v>228704</v>
      </c>
      <c r="R23283" t="s">
        <v>212718</v>
      </c>
      <c r="S23283" t="s">
        <v>212718</v>
      </c>
    </row>
    <row r="23284" spans="1:19" x14ac:dyDescent="0.35">
      <c r="A23284" s="1">
        <v>29048</v>
      </c>
      <c r="B23284" t="s">
        <v>13395</v>
      </c>
      <c r="C23284" t="s">
        <v>68533</v>
      </c>
      <c r="D23284" t="s">
        <v>5</v>
      </c>
      <c r="F23284" t="s">
        <v>122045</v>
      </c>
      <c r="G23284">
        <v>1.5E-9</v>
      </c>
      <c r="H23284" t="s">
        <v>13395</v>
      </c>
      <c r="I23284" t="s">
        <v>137923</v>
      </c>
      <c r="J23284" s="2" t="s">
        <v>182300</v>
      </c>
      <c r="K23284" t="s">
        <v>212857</v>
      </c>
      <c r="L23284" t="s">
        <v>228704</v>
      </c>
      <c r="M23284" t="s">
        <v>8</v>
      </c>
      <c r="N23284" t="s">
        <v>228876</v>
      </c>
      <c r="O23284" t="s">
        <v>229544</v>
      </c>
      <c r="P23284" t="s">
        <v>229544</v>
      </c>
      <c r="Q23284" t="s">
        <v>120999</v>
      </c>
      <c r="R23284" t="s">
        <v>212718</v>
      </c>
      <c r="S23284" t="s">
        <v>212718</v>
      </c>
    </row>
    <row r="23285" spans="1:19" x14ac:dyDescent="0.35">
      <c r="A23285" s="1">
        <v>29050</v>
      </c>
      <c r="B23285" t="s">
        <v>13396</v>
      </c>
      <c r="C23285" t="s">
        <v>68534</v>
      </c>
      <c r="D23285" t="s">
        <v>4</v>
      </c>
      <c r="F23285" t="s">
        <v>121227</v>
      </c>
      <c r="G23285">
        <v>2.4999999999999999E-8</v>
      </c>
      <c r="H23285" t="s">
        <v>13396</v>
      </c>
      <c r="I23285" t="s">
        <v>137924</v>
      </c>
      <c r="J23285" s="2" t="s">
        <v>182301</v>
      </c>
      <c r="K23285" t="s">
        <v>212712</v>
      </c>
      <c r="L23285" t="s">
        <v>228704</v>
      </c>
      <c r="M23285" t="s">
        <v>10</v>
      </c>
      <c r="N23285" t="s">
        <v>228994</v>
      </c>
      <c r="O23285" t="s">
        <v>229534</v>
      </c>
      <c r="P23285" t="s">
        <v>229534</v>
      </c>
      <c r="Q23285" t="s">
        <v>120936</v>
      </c>
      <c r="R23285" t="s">
        <v>212718</v>
      </c>
      <c r="S23285" t="s">
        <v>212718</v>
      </c>
    </row>
    <row r="23286" spans="1:19" x14ac:dyDescent="0.35">
      <c r="A23286" s="1">
        <v>29054</v>
      </c>
      <c r="B23286" t="s">
        <v>13397</v>
      </c>
      <c r="C23286" t="s">
        <v>68535</v>
      </c>
      <c r="D23286" t="s">
        <v>4</v>
      </c>
      <c r="F23286" t="s">
        <v>122059</v>
      </c>
      <c r="G23286">
        <v>2.0999999999999998E-6</v>
      </c>
      <c r="H23286" t="s">
        <v>13397</v>
      </c>
      <c r="I23286" t="s">
        <v>137925</v>
      </c>
      <c r="J23286" s="2" t="s">
        <v>182302</v>
      </c>
      <c r="K23286" t="s">
        <v>212858</v>
      </c>
      <c r="L23286" t="s">
        <v>228704</v>
      </c>
      <c r="M23286" t="s">
        <v>8</v>
      </c>
      <c r="N23286" t="s">
        <v>228828</v>
      </c>
      <c r="O23286" t="s">
        <v>229108</v>
      </c>
      <c r="P23286" t="s">
        <v>229108</v>
      </c>
      <c r="Q23286" t="s">
        <v>120756</v>
      </c>
      <c r="R23286" t="s">
        <v>212718</v>
      </c>
      <c r="S23286" t="s">
        <v>212718</v>
      </c>
    </row>
    <row r="23287" spans="1:19" x14ac:dyDescent="0.35">
      <c r="A23287" s="1">
        <v>29056</v>
      </c>
      <c r="B23287" t="s">
        <v>13398</v>
      </c>
      <c r="C23287" t="s">
        <v>68536</v>
      </c>
      <c r="D23287" t="s">
        <v>4</v>
      </c>
      <c r="F23287" t="s">
        <v>121002</v>
      </c>
      <c r="G23287">
        <v>1.9999999999999999E-6</v>
      </c>
      <c r="H23287" t="s">
        <v>13398</v>
      </c>
      <c r="I23287" t="s">
        <v>137926</v>
      </c>
      <c r="J23287" s="2" t="s">
        <v>182303</v>
      </c>
      <c r="K23287" t="s">
        <v>212718</v>
      </c>
      <c r="L23287" t="s">
        <v>228704</v>
      </c>
      <c r="M23287" t="s">
        <v>8</v>
      </c>
      <c r="N23287" t="s">
        <v>228832</v>
      </c>
      <c r="O23287" t="s">
        <v>229111</v>
      </c>
      <c r="P23287" t="s">
        <v>230079</v>
      </c>
      <c r="R23287" t="s">
        <v>212718</v>
      </c>
      <c r="S23287" t="s">
        <v>212718</v>
      </c>
    </row>
    <row r="23288" spans="1:19" x14ac:dyDescent="0.35">
      <c r="A23288" s="1">
        <v>29057</v>
      </c>
      <c r="B23288" t="s">
        <v>13399</v>
      </c>
      <c r="C23288" t="s">
        <v>68537</v>
      </c>
      <c r="D23288" t="s">
        <v>5</v>
      </c>
      <c r="F23288" t="s">
        <v>119969</v>
      </c>
      <c r="G23288">
        <v>5.0000000000000004E-6</v>
      </c>
      <c r="H23288" t="s">
        <v>13399</v>
      </c>
      <c r="I23288" t="s">
        <v>137927</v>
      </c>
      <c r="J23288" s="2" t="s">
        <v>182304</v>
      </c>
      <c r="K23288" t="s">
        <v>212859</v>
      </c>
      <c r="L23288" t="s">
        <v>228704</v>
      </c>
      <c r="M23288" t="s">
        <v>12</v>
      </c>
      <c r="N23288" t="s">
        <v>228899</v>
      </c>
      <c r="O23288" t="s">
        <v>229220</v>
      </c>
      <c r="P23288" t="s">
        <v>229220</v>
      </c>
      <c r="R23288" t="s">
        <v>212718</v>
      </c>
      <c r="S23288" t="s">
        <v>212718</v>
      </c>
    </row>
    <row r="23289" spans="1:19" x14ac:dyDescent="0.35">
      <c r="A23289" s="1">
        <v>29058</v>
      </c>
      <c r="B23289" t="s">
        <v>13400</v>
      </c>
      <c r="C23289" t="s">
        <v>68538</v>
      </c>
      <c r="D23289" t="s">
        <v>5</v>
      </c>
      <c r="F23289" t="s">
        <v>123510</v>
      </c>
      <c r="G23289">
        <v>5.0000000000000001E-4</v>
      </c>
      <c r="H23289" t="s">
        <v>13400</v>
      </c>
      <c r="I23289" t="s">
        <v>137928</v>
      </c>
      <c r="J23289" s="2" t="s">
        <v>182305</v>
      </c>
      <c r="K23289" t="s">
        <v>212811</v>
      </c>
      <c r="L23289" t="s">
        <v>228704</v>
      </c>
      <c r="M23289" t="s">
        <v>15</v>
      </c>
      <c r="N23289" t="s">
        <v>229013</v>
      </c>
      <c r="O23289" t="s">
        <v>229776</v>
      </c>
      <c r="P23289" t="s">
        <v>229776</v>
      </c>
      <c r="R23289" t="s">
        <v>212718</v>
      </c>
      <c r="S23289" t="s">
        <v>212718</v>
      </c>
    </row>
    <row r="23290" spans="1:19" x14ac:dyDescent="0.35">
      <c r="A23290" s="1">
        <v>29061</v>
      </c>
      <c r="B23290" t="s">
        <v>13401</v>
      </c>
      <c r="C23290" t="s">
        <v>68539</v>
      </c>
      <c r="D23290" t="s">
        <v>4</v>
      </c>
      <c r="F23290" t="s">
        <v>121141</v>
      </c>
      <c r="G23290">
        <v>9.9999999999999995E-8</v>
      </c>
      <c r="H23290" t="s">
        <v>13401</v>
      </c>
      <c r="I23290" t="s">
        <v>137929</v>
      </c>
      <c r="J23290" s="2" t="s">
        <v>182306</v>
      </c>
      <c r="K23290" t="s">
        <v>212860</v>
      </c>
      <c r="L23290" t="s">
        <v>228704</v>
      </c>
      <c r="M23290" t="s">
        <v>228743</v>
      </c>
      <c r="N23290" t="s">
        <v>228884</v>
      </c>
      <c r="O23290" t="s">
        <v>229777</v>
      </c>
      <c r="P23290" t="s">
        <v>231456</v>
      </c>
      <c r="Q23290" t="s">
        <v>121690</v>
      </c>
      <c r="R23290" t="s">
        <v>212718</v>
      </c>
      <c r="S23290" t="s">
        <v>212718</v>
      </c>
    </row>
    <row r="23291" spans="1:19" x14ac:dyDescent="0.35">
      <c r="A23291" s="1">
        <v>29064</v>
      </c>
      <c r="B23291" t="s">
        <v>13402</v>
      </c>
      <c r="C23291" t="s">
        <v>68540</v>
      </c>
      <c r="D23291" t="s">
        <v>4</v>
      </c>
      <c r="F23291" t="s">
        <v>120217</v>
      </c>
      <c r="G23291">
        <v>1.6500000000000001E-7</v>
      </c>
      <c r="H23291" t="s">
        <v>13402</v>
      </c>
      <c r="I23291" t="s">
        <v>137930</v>
      </c>
      <c r="J23291" s="2" t="s">
        <v>182307</v>
      </c>
      <c r="K23291" t="s">
        <v>212718</v>
      </c>
      <c r="L23291" t="s">
        <v>228704</v>
      </c>
      <c r="M23291" t="s">
        <v>13</v>
      </c>
      <c r="N23291" t="s">
        <v>228826</v>
      </c>
      <c r="O23291" t="s">
        <v>229146</v>
      </c>
      <c r="P23291" t="s">
        <v>229146</v>
      </c>
      <c r="Q23291" t="s">
        <v>120060</v>
      </c>
      <c r="R23291" t="s">
        <v>212718</v>
      </c>
      <c r="S23291" t="s">
        <v>212718</v>
      </c>
    </row>
    <row r="23292" spans="1:19" x14ac:dyDescent="0.35">
      <c r="A23292" s="1">
        <v>29066</v>
      </c>
      <c r="B23292" t="s">
        <v>13403</v>
      </c>
      <c r="C23292" t="s">
        <v>68541</v>
      </c>
      <c r="D23292" t="s">
        <v>3</v>
      </c>
      <c r="F23292" t="s">
        <v>120312</v>
      </c>
      <c r="G23292">
        <v>2.3499999999999999E-4</v>
      </c>
      <c r="H23292" t="s">
        <v>13403</v>
      </c>
      <c r="I23292" t="s">
        <v>137931</v>
      </c>
      <c r="J23292" s="2" t="s">
        <v>182308</v>
      </c>
      <c r="K23292" t="s">
        <v>212718</v>
      </c>
      <c r="L23292" t="s">
        <v>228704</v>
      </c>
      <c r="M23292" t="s">
        <v>8</v>
      </c>
      <c r="N23292" t="s">
        <v>228832</v>
      </c>
      <c r="O23292" t="s">
        <v>229111</v>
      </c>
      <c r="P23292" t="s">
        <v>230079</v>
      </c>
      <c r="R23292" t="s">
        <v>212718</v>
      </c>
      <c r="S23292" t="s">
        <v>212718</v>
      </c>
    </row>
    <row r="23293" spans="1:19" x14ac:dyDescent="0.35">
      <c r="A23293" s="1">
        <v>29070</v>
      </c>
      <c r="B23293" t="s">
        <v>13404</v>
      </c>
      <c r="C23293" t="s">
        <v>68542</v>
      </c>
      <c r="D23293" t="s">
        <v>4</v>
      </c>
      <c r="F23293" t="s">
        <v>120239</v>
      </c>
      <c r="G23293">
        <v>6.5E-8</v>
      </c>
      <c r="H23293" t="s">
        <v>13404</v>
      </c>
      <c r="I23293" t="s">
        <v>137932</v>
      </c>
      <c r="J23293" s="2" t="s">
        <v>182309</v>
      </c>
      <c r="K23293" t="s">
        <v>212861</v>
      </c>
      <c r="L23293" t="s">
        <v>228704</v>
      </c>
      <c r="M23293" t="s">
        <v>11</v>
      </c>
      <c r="N23293" t="s">
        <v>228875</v>
      </c>
      <c r="O23293" t="s">
        <v>229172</v>
      </c>
      <c r="P23293" t="s">
        <v>229172</v>
      </c>
      <c r="Q23293" t="s">
        <v>120226</v>
      </c>
      <c r="R23293" t="s">
        <v>212718</v>
      </c>
      <c r="S23293" t="s">
        <v>212718</v>
      </c>
    </row>
    <row r="23294" spans="1:19" x14ac:dyDescent="0.35">
      <c r="A23294" s="1">
        <v>29072</v>
      </c>
      <c r="B23294" t="s">
        <v>13405</v>
      </c>
      <c r="C23294" t="s">
        <v>68543</v>
      </c>
      <c r="D23294" t="s">
        <v>5</v>
      </c>
      <c r="E23294" t="s">
        <v>119955</v>
      </c>
      <c r="F23294" t="s">
        <v>121169</v>
      </c>
      <c r="G23294">
        <v>3.0000000000000001E-6</v>
      </c>
      <c r="H23294" t="s">
        <v>13405</v>
      </c>
      <c r="I23294" t="s">
        <v>137933</v>
      </c>
      <c r="J23294" s="2" t="s">
        <v>182310</v>
      </c>
      <c r="K23294" t="s">
        <v>212862</v>
      </c>
      <c r="L23294" t="s">
        <v>228704</v>
      </c>
      <c r="M23294" t="s">
        <v>14</v>
      </c>
      <c r="N23294" t="s">
        <v>228857</v>
      </c>
      <c r="O23294" t="s">
        <v>229149</v>
      </c>
      <c r="P23294" t="s">
        <v>230145</v>
      </c>
      <c r="Q23294" t="s">
        <v>119973</v>
      </c>
      <c r="R23294" t="s">
        <v>212718</v>
      </c>
      <c r="S23294" t="s">
        <v>212718</v>
      </c>
    </row>
    <row r="23295" spans="1:19" x14ac:dyDescent="0.35">
      <c r="A23295" s="1">
        <v>29073</v>
      </c>
      <c r="B23295" t="s">
        <v>13406</v>
      </c>
      <c r="C23295" t="s">
        <v>68544</v>
      </c>
      <c r="D23295" t="s">
        <v>5</v>
      </c>
      <c r="E23295" t="s">
        <v>119954</v>
      </c>
      <c r="F23295" t="s">
        <v>121836</v>
      </c>
      <c r="G23295">
        <v>2.0000000000000001E-9</v>
      </c>
      <c r="H23295" t="s">
        <v>13406</v>
      </c>
      <c r="I23295" t="s">
        <v>137934</v>
      </c>
      <c r="J23295" s="2" t="s">
        <v>182311</v>
      </c>
      <c r="K23295" t="s">
        <v>212712</v>
      </c>
      <c r="L23295" t="s">
        <v>228704</v>
      </c>
      <c r="M23295" t="s">
        <v>8</v>
      </c>
      <c r="N23295" t="s">
        <v>228980</v>
      </c>
      <c r="O23295" t="s">
        <v>229542</v>
      </c>
      <c r="P23295" t="s">
        <v>230779</v>
      </c>
      <c r="Q23295" t="s">
        <v>122340</v>
      </c>
      <c r="R23295" t="s">
        <v>212718</v>
      </c>
      <c r="S23295" t="s">
        <v>212718</v>
      </c>
    </row>
    <row r="23296" spans="1:19" x14ac:dyDescent="0.35">
      <c r="A23296" s="1">
        <v>29075</v>
      </c>
      <c r="B23296" t="s">
        <v>13407</v>
      </c>
      <c r="C23296" t="s">
        <v>68545</v>
      </c>
      <c r="D23296" t="s">
        <v>5</v>
      </c>
      <c r="F23296" t="s">
        <v>120001</v>
      </c>
      <c r="G23296">
        <v>4.5129989999999996E-6</v>
      </c>
      <c r="H23296" t="s">
        <v>13407</v>
      </c>
      <c r="I23296" t="s">
        <v>137935</v>
      </c>
      <c r="J23296" s="2" t="s">
        <v>182312</v>
      </c>
      <c r="K23296" t="s">
        <v>212718</v>
      </c>
      <c r="L23296" t="s">
        <v>228704</v>
      </c>
      <c r="M23296" t="s">
        <v>8</v>
      </c>
      <c r="N23296" t="s">
        <v>228828</v>
      </c>
      <c r="O23296" t="s">
        <v>229108</v>
      </c>
      <c r="P23296" t="s">
        <v>229108</v>
      </c>
      <c r="R23296" t="s">
        <v>212718</v>
      </c>
      <c r="S23296" t="s">
        <v>212718</v>
      </c>
    </row>
    <row r="23297" spans="1:19" x14ac:dyDescent="0.35">
      <c r="A23297" s="1">
        <v>29076</v>
      </c>
      <c r="B23297" t="s">
        <v>13408</v>
      </c>
      <c r="C23297" t="s">
        <v>68546</v>
      </c>
      <c r="D23297" t="s">
        <v>5</v>
      </c>
      <c r="E23297" t="s">
        <v>119955</v>
      </c>
      <c r="F23297" t="s">
        <v>123511</v>
      </c>
      <c r="G23297">
        <v>6.9999999999999999E-6</v>
      </c>
      <c r="H23297" t="s">
        <v>13408</v>
      </c>
      <c r="I23297" t="s">
        <v>137936</v>
      </c>
      <c r="J23297" s="2" t="s">
        <v>182313</v>
      </c>
      <c r="K23297" t="s">
        <v>212713</v>
      </c>
      <c r="L23297" t="s">
        <v>228706</v>
      </c>
      <c r="M23297" t="s">
        <v>8</v>
      </c>
      <c r="N23297" t="s">
        <v>228867</v>
      </c>
      <c r="O23297" t="s">
        <v>229522</v>
      </c>
      <c r="P23297" t="s">
        <v>229522</v>
      </c>
      <c r="R23297" t="s">
        <v>212718</v>
      </c>
      <c r="S23297" t="s">
        <v>212718</v>
      </c>
    </row>
    <row r="23298" spans="1:19" x14ac:dyDescent="0.35">
      <c r="A23298" s="1">
        <v>29077</v>
      </c>
      <c r="B23298" t="s">
        <v>13409</v>
      </c>
      <c r="C23298" t="s">
        <v>68547</v>
      </c>
      <c r="D23298" t="s">
        <v>5</v>
      </c>
      <c r="F23298" t="s">
        <v>120501</v>
      </c>
      <c r="G23298">
        <v>1.9999999999999999E-6</v>
      </c>
      <c r="H23298" t="s">
        <v>13409</v>
      </c>
      <c r="I23298" t="s">
        <v>137937</v>
      </c>
      <c r="J23298" s="2" t="s">
        <v>182314</v>
      </c>
      <c r="K23298" t="s">
        <v>212863</v>
      </c>
      <c r="L23298" t="s">
        <v>228704</v>
      </c>
      <c r="M23298" t="s">
        <v>8</v>
      </c>
      <c r="N23298" t="s">
        <v>228832</v>
      </c>
      <c r="O23298" t="s">
        <v>229111</v>
      </c>
      <c r="P23298" t="s">
        <v>230079</v>
      </c>
      <c r="R23298" t="s">
        <v>212718</v>
      </c>
      <c r="S23298" t="s">
        <v>212718</v>
      </c>
    </row>
    <row r="23299" spans="1:19" x14ac:dyDescent="0.35">
      <c r="A23299" s="1">
        <v>29078</v>
      </c>
      <c r="B23299" t="s">
        <v>13410</v>
      </c>
      <c r="C23299" t="s">
        <v>68548</v>
      </c>
      <c r="D23299" t="s">
        <v>5</v>
      </c>
      <c r="E23299" t="s">
        <v>119955</v>
      </c>
      <c r="F23299" t="s">
        <v>121169</v>
      </c>
      <c r="G23299">
        <v>1.5E-6</v>
      </c>
      <c r="H23299" t="s">
        <v>13410</v>
      </c>
      <c r="I23299" t="s">
        <v>137938</v>
      </c>
      <c r="J23299" s="2" t="s">
        <v>182315</v>
      </c>
      <c r="K23299" t="s">
        <v>212864</v>
      </c>
      <c r="L23299" t="s">
        <v>228706</v>
      </c>
      <c r="M23299" t="s">
        <v>12</v>
      </c>
      <c r="N23299" t="s">
        <v>228878</v>
      </c>
      <c r="O23299" t="s">
        <v>229181</v>
      </c>
      <c r="P23299" t="s">
        <v>229181</v>
      </c>
      <c r="Q23299" t="s">
        <v>124568</v>
      </c>
      <c r="R23299" t="s">
        <v>212718</v>
      </c>
      <c r="S23299" t="s">
        <v>212718</v>
      </c>
    </row>
    <row r="23300" spans="1:19" x14ac:dyDescent="0.35">
      <c r="A23300" s="1">
        <v>29079</v>
      </c>
      <c r="B23300" t="s">
        <v>13410</v>
      </c>
      <c r="C23300" t="s">
        <v>68549</v>
      </c>
      <c r="D23300" t="s">
        <v>5</v>
      </c>
      <c r="E23300" t="s">
        <v>119955</v>
      </c>
      <c r="F23300" t="s">
        <v>120899</v>
      </c>
      <c r="G23300">
        <v>6.3616070000000002E-6</v>
      </c>
      <c r="H23300" t="s">
        <v>13410</v>
      </c>
      <c r="I23300" t="s">
        <v>137938</v>
      </c>
      <c r="J23300" s="2" t="s">
        <v>182315</v>
      </c>
      <c r="K23300" t="s">
        <v>212864</v>
      </c>
      <c r="L23300" t="s">
        <v>228706</v>
      </c>
      <c r="M23300" t="s">
        <v>12</v>
      </c>
      <c r="N23300" t="s">
        <v>228878</v>
      </c>
      <c r="O23300" t="s">
        <v>229181</v>
      </c>
      <c r="P23300" t="s">
        <v>229181</v>
      </c>
      <c r="Q23300" t="s">
        <v>124568</v>
      </c>
      <c r="R23300" t="s">
        <v>212718</v>
      </c>
      <c r="S23300" t="s">
        <v>212718</v>
      </c>
    </row>
    <row r="23301" spans="1:19" x14ac:dyDescent="0.35">
      <c r="A23301" s="1">
        <v>29080</v>
      </c>
      <c r="B23301" t="s">
        <v>13411</v>
      </c>
      <c r="C23301" t="s">
        <v>68550</v>
      </c>
      <c r="D23301" t="s">
        <v>3</v>
      </c>
      <c r="F23301" t="s">
        <v>120701</v>
      </c>
      <c r="G23301">
        <v>4.8000000000000001E-4</v>
      </c>
      <c r="H23301" t="s">
        <v>13411</v>
      </c>
      <c r="I23301" t="s">
        <v>137939</v>
      </c>
      <c r="J23301" s="2" t="s">
        <v>182316</v>
      </c>
      <c r="K23301" t="s">
        <v>212718</v>
      </c>
      <c r="L23301" t="s">
        <v>228704</v>
      </c>
      <c r="M23301" t="s">
        <v>8</v>
      </c>
      <c r="N23301" t="s">
        <v>228828</v>
      </c>
      <c r="O23301" t="s">
        <v>229113</v>
      </c>
      <c r="P23301" t="s">
        <v>230081</v>
      </c>
      <c r="Q23301" t="s">
        <v>120982</v>
      </c>
      <c r="R23301" t="s">
        <v>212718</v>
      </c>
      <c r="S23301" t="s">
        <v>212718</v>
      </c>
    </row>
    <row r="23302" spans="1:19" x14ac:dyDescent="0.35">
      <c r="A23302" s="1">
        <v>29081</v>
      </c>
      <c r="B23302" t="s">
        <v>13412</v>
      </c>
      <c r="C23302" t="s">
        <v>68551</v>
      </c>
      <c r="D23302" t="s">
        <v>5</v>
      </c>
      <c r="F23302" t="s">
        <v>120409</v>
      </c>
      <c r="G23302">
        <v>3.9999999999999998E-6</v>
      </c>
      <c r="H23302" t="s">
        <v>13412</v>
      </c>
      <c r="I23302" t="s">
        <v>137940</v>
      </c>
      <c r="J23302" s="2" t="s">
        <v>182317</v>
      </c>
      <c r="K23302" t="s">
        <v>212865</v>
      </c>
      <c r="L23302" t="s">
        <v>228704</v>
      </c>
      <c r="M23302" t="s">
        <v>15</v>
      </c>
      <c r="N23302" t="s">
        <v>228989</v>
      </c>
      <c r="O23302" t="s">
        <v>229720</v>
      </c>
      <c r="P23302" t="s">
        <v>229720</v>
      </c>
      <c r="Q23302" t="s">
        <v>120060</v>
      </c>
      <c r="R23302" t="s">
        <v>212718</v>
      </c>
      <c r="S23302" t="s">
        <v>212718</v>
      </c>
    </row>
    <row r="23303" spans="1:19" x14ac:dyDescent="0.35">
      <c r="A23303" s="1">
        <v>29082</v>
      </c>
      <c r="B23303" t="s">
        <v>13413</v>
      </c>
      <c r="C23303" t="s">
        <v>68552</v>
      </c>
      <c r="D23303" t="s">
        <v>4</v>
      </c>
      <c r="F23303" t="s">
        <v>120868</v>
      </c>
      <c r="G23303">
        <v>3.8000000000000001E-7</v>
      </c>
      <c r="H23303" t="s">
        <v>13413</v>
      </c>
      <c r="I23303" t="s">
        <v>137941</v>
      </c>
      <c r="J23303" s="2" t="s">
        <v>182318</v>
      </c>
      <c r="K23303" t="s">
        <v>212866</v>
      </c>
      <c r="L23303" t="s">
        <v>228704</v>
      </c>
      <c r="M23303" t="s">
        <v>8</v>
      </c>
      <c r="N23303" t="s">
        <v>228864</v>
      </c>
      <c r="O23303" t="s">
        <v>229158</v>
      </c>
      <c r="P23303" t="s">
        <v>230165</v>
      </c>
      <c r="Q23303" t="s">
        <v>120625</v>
      </c>
      <c r="R23303" t="s">
        <v>212718</v>
      </c>
      <c r="S23303" t="s">
        <v>212718</v>
      </c>
    </row>
    <row r="23304" spans="1:19" x14ac:dyDescent="0.35">
      <c r="A23304" s="1">
        <v>29083</v>
      </c>
      <c r="B23304" t="s">
        <v>13413</v>
      </c>
      <c r="C23304" t="s">
        <v>68553</v>
      </c>
      <c r="D23304" t="s">
        <v>4</v>
      </c>
      <c r="F23304" t="s">
        <v>120141</v>
      </c>
      <c r="G23304">
        <v>2.2999999999999999E-7</v>
      </c>
      <c r="H23304" t="s">
        <v>13413</v>
      </c>
      <c r="I23304" t="s">
        <v>137941</v>
      </c>
      <c r="J23304" s="2" t="s">
        <v>182318</v>
      </c>
      <c r="K23304" t="s">
        <v>212866</v>
      </c>
      <c r="L23304" t="s">
        <v>228704</v>
      </c>
      <c r="M23304" t="s">
        <v>8</v>
      </c>
      <c r="N23304" t="s">
        <v>228864</v>
      </c>
      <c r="O23304" t="s">
        <v>229158</v>
      </c>
      <c r="P23304" t="s">
        <v>230165</v>
      </c>
      <c r="Q23304" t="s">
        <v>120625</v>
      </c>
      <c r="R23304" t="s">
        <v>212718</v>
      </c>
      <c r="S23304" t="s">
        <v>212718</v>
      </c>
    </row>
    <row r="23305" spans="1:19" x14ac:dyDescent="0.35">
      <c r="A23305" s="1">
        <v>29086</v>
      </c>
      <c r="B23305" t="s">
        <v>13414</v>
      </c>
      <c r="C23305" t="s">
        <v>68554</v>
      </c>
      <c r="D23305" t="s">
        <v>4</v>
      </c>
      <c r="F23305" t="s">
        <v>120423</v>
      </c>
      <c r="G23305">
        <v>1.75E-6</v>
      </c>
      <c r="H23305" t="s">
        <v>13414</v>
      </c>
      <c r="I23305" t="s">
        <v>137942</v>
      </c>
      <c r="J23305" s="2" t="s">
        <v>182319</v>
      </c>
      <c r="K23305" t="s">
        <v>212867</v>
      </c>
      <c r="L23305" t="s">
        <v>228706</v>
      </c>
      <c r="M23305" t="s">
        <v>8</v>
      </c>
      <c r="N23305" t="s">
        <v>228832</v>
      </c>
      <c r="O23305" t="s">
        <v>229111</v>
      </c>
      <c r="P23305" t="s">
        <v>230079</v>
      </c>
      <c r="Q23305" t="s">
        <v>120052</v>
      </c>
      <c r="R23305" t="s">
        <v>212718</v>
      </c>
      <c r="S23305" t="s">
        <v>212718</v>
      </c>
    </row>
    <row r="23306" spans="1:19" x14ac:dyDescent="0.35">
      <c r="A23306" s="1">
        <v>29087</v>
      </c>
      <c r="B23306" t="s">
        <v>13415</v>
      </c>
      <c r="C23306" t="s">
        <v>68555</v>
      </c>
      <c r="D23306" t="s">
        <v>5</v>
      </c>
      <c r="E23306" t="s">
        <v>119954</v>
      </c>
      <c r="F23306" t="s">
        <v>120377</v>
      </c>
      <c r="G23306">
        <v>1.5500000000000001E-5</v>
      </c>
      <c r="H23306" t="s">
        <v>13415</v>
      </c>
      <c r="I23306" t="s">
        <v>137943</v>
      </c>
      <c r="J23306" s="2" t="s">
        <v>182320</v>
      </c>
      <c r="K23306" t="s">
        <v>212868</v>
      </c>
      <c r="L23306" t="s">
        <v>228704</v>
      </c>
      <c r="M23306" t="s">
        <v>10</v>
      </c>
      <c r="N23306" t="s">
        <v>228958</v>
      </c>
      <c r="O23306" t="s">
        <v>229393</v>
      </c>
      <c r="P23306" t="s">
        <v>229393</v>
      </c>
      <c r="Q23306" t="s">
        <v>233227</v>
      </c>
      <c r="R23306" t="s">
        <v>212718</v>
      </c>
      <c r="S23306" t="s">
        <v>212718</v>
      </c>
    </row>
    <row r="23307" spans="1:19" x14ac:dyDescent="0.35">
      <c r="A23307" s="1">
        <v>29088</v>
      </c>
      <c r="B23307" t="s">
        <v>13416</v>
      </c>
      <c r="C23307" t="s">
        <v>68556</v>
      </c>
      <c r="D23307" t="s">
        <v>5</v>
      </c>
      <c r="E23307" t="s">
        <v>119956</v>
      </c>
      <c r="F23307" t="s">
        <v>123033</v>
      </c>
      <c r="G23307">
        <v>2.34804068E-4</v>
      </c>
      <c r="H23307" t="s">
        <v>13416</v>
      </c>
      <c r="I23307" t="s">
        <v>137944</v>
      </c>
      <c r="J23307" s="2" t="s">
        <v>179491</v>
      </c>
      <c r="K23307" t="s">
        <v>212718</v>
      </c>
      <c r="L23307" t="s">
        <v>228704</v>
      </c>
      <c r="M23307" t="s">
        <v>228738</v>
      </c>
      <c r="N23307" t="s">
        <v>228915</v>
      </c>
      <c r="O23307" t="s">
        <v>229263</v>
      </c>
      <c r="P23307" t="s">
        <v>230196</v>
      </c>
      <c r="R23307" t="s">
        <v>212718</v>
      </c>
      <c r="S23307" t="s">
        <v>212718</v>
      </c>
    </row>
    <row r="23308" spans="1:19" x14ac:dyDescent="0.35">
      <c r="A23308" s="1">
        <v>29089</v>
      </c>
      <c r="B23308" t="s">
        <v>13417</v>
      </c>
      <c r="C23308" t="s">
        <v>68557</v>
      </c>
      <c r="D23308" t="s">
        <v>5</v>
      </c>
      <c r="E23308" t="s">
        <v>119954</v>
      </c>
      <c r="F23308" t="s">
        <v>120907</v>
      </c>
      <c r="G23308">
        <v>6.9999999999999999E-6</v>
      </c>
      <c r="H23308" t="s">
        <v>13417</v>
      </c>
      <c r="I23308" t="s">
        <v>137945</v>
      </c>
      <c r="J23308" s="2" t="s">
        <v>182321</v>
      </c>
      <c r="K23308" t="s">
        <v>212869</v>
      </c>
      <c r="L23308" t="s">
        <v>228704</v>
      </c>
      <c r="M23308" t="s">
        <v>8</v>
      </c>
      <c r="N23308" t="s">
        <v>228832</v>
      </c>
      <c r="O23308" t="s">
        <v>229111</v>
      </c>
      <c r="P23308" t="s">
        <v>230079</v>
      </c>
      <c r="Q23308" t="s">
        <v>120679</v>
      </c>
      <c r="R23308" t="s">
        <v>212718</v>
      </c>
      <c r="S23308" t="s">
        <v>212718</v>
      </c>
    </row>
    <row r="23309" spans="1:19" x14ac:dyDescent="0.35">
      <c r="A23309" s="1">
        <v>29090</v>
      </c>
      <c r="B23309" t="s">
        <v>13417</v>
      </c>
      <c r="C23309" t="s">
        <v>68558</v>
      </c>
      <c r="D23309" t="s">
        <v>5</v>
      </c>
      <c r="E23309" t="s">
        <v>119955</v>
      </c>
      <c r="F23309" t="s">
        <v>120056</v>
      </c>
      <c r="G23309">
        <v>7.9999999999999996E-6</v>
      </c>
      <c r="H23309" t="s">
        <v>13417</v>
      </c>
      <c r="I23309" t="s">
        <v>137945</v>
      </c>
      <c r="J23309" s="2" t="s">
        <v>182321</v>
      </c>
      <c r="K23309" t="s">
        <v>212869</v>
      </c>
      <c r="L23309" t="s">
        <v>228704</v>
      </c>
      <c r="M23309" t="s">
        <v>8</v>
      </c>
      <c r="N23309" t="s">
        <v>228832</v>
      </c>
      <c r="O23309" t="s">
        <v>229111</v>
      </c>
      <c r="P23309" t="s">
        <v>230079</v>
      </c>
      <c r="Q23309" t="s">
        <v>120679</v>
      </c>
      <c r="R23309" t="s">
        <v>212718</v>
      </c>
      <c r="S23309" t="s">
        <v>212718</v>
      </c>
    </row>
    <row r="23310" spans="1:19" x14ac:dyDescent="0.35">
      <c r="A23310" s="1">
        <v>29091</v>
      </c>
      <c r="B23310" t="s">
        <v>13417</v>
      </c>
      <c r="C23310" t="s">
        <v>68559</v>
      </c>
      <c r="D23310" t="s">
        <v>5</v>
      </c>
      <c r="E23310" t="s">
        <v>119954</v>
      </c>
      <c r="F23310" t="s">
        <v>120515</v>
      </c>
      <c r="G23310">
        <v>2.8E-5</v>
      </c>
      <c r="H23310" t="s">
        <v>13417</v>
      </c>
      <c r="I23310" t="s">
        <v>137945</v>
      </c>
      <c r="J23310" s="2" t="s">
        <v>182321</v>
      </c>
      <c r="K23310" t="s">
        <v>212869</v>
      </c>
      <c r="L23310" t="s">
        <v>228704</v>
      </c>
      <c r="M23310" t="s">
        <v>8</v>
      </c>
      <c r="N23310" t="s">
        <v>228832</v>
      </c>
      <c r="O23310" t="s">
        <v>229111</v>
      </c>
      <c r="P23310" t="s">
        <v>230079</v>
      </c>
      <c r="Q23310" t="s">
        <v>120679</v>
      </c>
      <c r="R23310" t="s">
        <v>212718</v>
      </c>
      <c r="S23310" t="s">
        <v>212718</v>
      </c>
    </row>
    <row r="23311" spans="1:19" x14ac:dyDescent="0.35">
      <c r="A23311" s="1">
        <v>29092</v>
      </c>
      <c r="B23311" t="s">
        <v>13417</v>
      </c>
      <c r="C23311" t="s">
        <v>68560</v>
      </c>
      <c r="D23311" t="s">
        <v>5</v>
      </c>
      <c r="F23311" t="s">
        <v>120283</v>
      </c>
      <c r="G23311">
        <v>1.0000000000000001E-5</v>
      </c>
      <c r="H23311" t="s">
        <v>13417</v>
      </c>
      <c r="I23311" t="s">
        <v>137945</v>
      </c>
      <c r="J23311" s="2" t="s">
        <v>182321</v>
      </c>
      <c r="K23311" t="s">
        <v>212869</v>
      </c>
      <c r="L23311" t="s">
        <v>228704</v>
      </c>
      <c r="M23311" t="s">
        <v>8</v>
      </c>
      <c r="N23311" t="s">
        <v>228832</v>
      </c>
      <c r="O23311" t="s">
        <v>229111</v>
      </c>
      <c r="P23311" t="s">
        <v>230079</v>
      </c>
      <c r="Q23311" t="s">
        <v>120679</v>
      </c>
      <c r="R23311" t="s">
        <v>212718</v>
      </c>
      <c r="S23311" t="s">
        <v>212718</v>
      </c>
    </row>
    <row r="23312" spans="1:19" x14ac:dyDescent="0.35">
      <c r="A23312" s="1">
        <v>29093</v>
      </c>
      <c r="B23312" t="s">
        <v>13418</v>
      </c>
      <c r="C23312" t="s">
        <v>68561</v>
      </c>
      <c r="D23312" t="s">
        <v>4</v>
      </c>
      <c r="F23312" t="s">
        <v>120128</v>
      </c>
      <c r="G23312">
        <v>1.75E-6</v>
      </c>
      <c r="H23312" t="s">
        <v>13418</v>
      </c>
      <c r="I23312" t="s">
        <v>137946</v>
      </c>
      <c r="J23312" s="2" t="s">
        <v>182322</v>
      </c>
      <c r="K23312" t="s">
        <v>212870</v>
      </c>
      <c r="L23312" t="s">
        <v>228704</v>
      </c>
      <c r="M23312" t="s">
        <v>8</v>
      </c>
      <c r="N23312" t="s">
        <v>228828</v>
      </c>
      <c r="O23312" t="s">
        <v>229108</v>
      </c>
      <c r="P23312" t="s">
        <v>229108</v>
      </c>
      <c r="Q23312" t="s">
        <v>120168</v>
      </c>
      <c r="R23312" t="s">
        <v>212718</v>
      </c>
      <c r="S23312" t="s">
        <v>212718</v>
      </c>
    </row>
    <row r="23313" spans="1:19" x14ac:dyDescent="0.35">
      <c r="A23313" s="1">
        <v>29095</v>
      </c>
      <c r="B23313" t="s">
        <v>13419</v>
      </c>
      <c r="C23313" t="s">
        <v>68562</v>
      </c>
      <c r="D23313" t="s">
        <v>5</v>
      </c>
      <c r="E23313" t="s">
        <v>119956</v>
      </c>
      <c r="F23313" t="s">
        <v>120937</v>
      </c>
      <c r="G23313">
        <v>9.2E-6</v>
      </c>
      <c r="H23313" t="s">
        <v>13419</v>
      </c>
      <c r="I23313" t="s">
        <v>137947</v>
      </c>
      <c r="J23313" s="2" t="s">
        <v>182323</v>
      </c>
      <c r="K23313" t="s">
        <v>212871</v>
      </c>
      <c r="L23313" t="s">
        <v>228704</v>
      </c>
      <c r="Q23313" t="s">
        <v>124195</v>
      </c>
      <c r="R23313" t="s">
        <v>212718</v>
      </c>
      <c r="S23313" t="s">
        <v>212718</v>
      </c>
    </row>
    <row r="23314" spans="1:19" x14ac:dyDescent="0.35">
      <c r="A23314" s="1">
        <v>29096</v>
      </c>
      <c r="B23314" t="s">
        <v>13420</v>
      </c>
      <c r="C23314" t="s">
        <v>68563</v>
      </c>
      <c r="D23314" t="s">
        <v>4</v>
      </c>
      <c r="F23314" t="s">
        <v>120262</v>
      </c>
      <c r="G23314">
        <v>3.4999999999999998E-7</v>
      </c>
      <c r="H23314" t="s">
        <v>13420</v>
      </c>
      <c r="I23314" t="s">
        <v>137948</v>
      </c>
      <c r="J23314" s="2" t="s">
        <v>182324</v>
      </c>
      <c r="K23314" t="s">
        <v>212872</v>
      </c>
      <c r="L23314" t="s">
        <v>228704</v>
      </c>
      <c r="M23314" t="s">
        <v>8</v>
      </c>
      <c r="N23314" t="s">
        <v>228864</v>
      </c>
      <c r="O23314" t="s">
        <v>229158</v>
      </c>
      <c r="P23314" t="s">
        <v>230722</v>
      </c>
      <c r="Q23314" t="s">
        <v>120107</v>
      </c>
      <c r="R23314" t="s">
        <v>212718</v>
      </c>
      <c r="S23314" t="s">
        <v>212718</v>
      </c>
    </row>
    <row r="23315" spans="1:19" x14ac:dyDescent="0.35">
      <c r="A23315" s="1">
        <v>29099</v>
      </c>
      <c r="B23315" t="s">
        <v>13421</v>
      </c>
      <c r="C23315" t="s">
        <v>68564</v>
      </c>
      <c r="D23315" t="s">
        <v>5</v>
      </c>
      <c r="F23315" t="s">
        <v>123106</v>
      </c>
      <c r="G23315">
        <v>1.9999999999999999E-7</v>
      </c>
      <c r="H23315" t="s">
        <v>13421</v>
      </c>
      <c r="I23315" t="s">
        <v>137949</v>
      </c>
      <c r="J23315" s="2" t="s">
        <v>182325</v>
      </c>
      <c r="K23315" t="s">
        <v>212765</v>
      </c>
      <c r="L23315" t="s">
        <v>228704</v>
      </c>
      <c r="M23315" t="s">
        <v>8</v>
      </c>
      <c r="N23315" t="s">
        <v>228856</v>
      </c>
      <c r="O23315" t="s">
        <v>229683</v>
      </c>
      <c r="P23315" t="s">
        <v>231457</v>
      </c>
      <c r="Q23315" t="s">
        <v>120082</v>
      </c>
      <c r="R23315" t="s">
        <v>212718</v>
      </c>
      <c r="S23315" t="s">
        <v>212718</v>
      </c>
    </row>
    <row r="23316" spans="1:19" x14ac:dyDescent="0.35">
      <c r="A23316" s="1">
        <v>29100</v>
      </c>
      <c r="B23316" t="s">
        <v>13421</v>
      </c>
      <c r="C23316" t="s">
        <v>68565</v>
      </c>
      <c r="D23316" t="s">
        <v>4</v>
      </c>
      <c r="F23316" t="s">
        <v>120012</v>
      </c>
      <c r="G23316">
        <v>6.9999999999999997E-7</v>
      </c>
      <c r="H23316" t="s">
        <v>13421</v>
      </c>
      <c r="I23316" t="s">
        <v>137949</v>
      </c>
      <c r="J23316" s="2" t="s">
        <v>182325</v>
      </c>
      <c r="K23316" t="s">
        <v>212765</v>
      </c>
      <c r="L23316" t="s">
        <v>228704</v>
      </c>
      <c r="M23316" t="s">
        <v>8</v>
      </c>
      <c r="N23316" t="s">
        <v>228856</v>
      </c>
      <c r="O23316" t="s">
        <v>229683</v>
      </c>
      <c r="P23316" t="s">
        <v>231457</v>
      </c>
      <c r="Q23316" t="s">
        <v>120082</v>
      </c>
      <c r="R23316" t="s">
        <v>212718</v>
      </c>
      <c r="S23316" t="s">
        <v>212718</v>
      </c>
    </row>
    <row r="23317" spans="1:19" x14ac:dyDescent="0.35">
      <c r="A23317" s="1">
        <v>29101</v>
      </c>
      <c r="B23317" t="s">
        <v>13422</v>
      </c>
      <c r="C23317" t="s">
        <v>68566</v>
      </c>
      <c r="D23317" t="s">
        <v>3</v>
      </c>
      <c r="F23317" t="s">
        <v>120478</v>
      </c>
      <c r="G23317">
        <v>8.0000000000000007E-5</v>
      </c>
      <c r="H23317" t="s">
        <v>13422</v>
      </c>
      <c r="I23317" t="s">
        <v>137950</v>
      </c>
      <c r="J23317" s="2" t="s">
        <v>182326</v>
      </c>
      <c r="K23317" t="s">
        <v>212718</v>
      </c>
      <c r="L23317" t="s">
        <v>228704</v>
      </c>
      <c r="M23317" t="s">
        <v>228734</v>
      </c>
      <c r="N23317" t="s">
        <v>228837</v>
      </c>
      <c r="O23317" t="s">
        <v>229175</v>
      </c>
      <c r="P23317" t="s">
        <v>229175</v>
      </c>
      <c r="R23317" t="s">
        <v>212718</v>
      </c>
      <c r="S23317" t="s">
        <v>212718</v>
      </c>
    </row>
    <row r="23318" spans="1:19" x14ac:dyDescent="0.35">
      <c r="A23318" s="1">
        <v>29102</v>
      </c>
      <c r="B23318" t="s">
        <v>13423</v>
      </c>
      <c r="C23318" t="s">
        <v>68567</v>
      </c>
      <c r="D23318" t="s">
        <v>5</v>
      </c>
      <c r="E23318" t="s">
        <v>119955</v>
      </c>
      <c r="F23318" t="s">
        <v>120197</v>
      </c>
      <c r="G23318">
        <v>3.0000000000000001E-6</v>
      </c>
      <c r="H23318" t="s">
        <v>13423</v>
      </c>
      <c r="I23318" t="s">
        <v>137951</v>
      </c>
      <c r="J23318" s="2" t="s">
        <v>182327</v>
      </c>
      <c r="K23318" t="s">
        <v>212873</v>
      </c>
      <c r="L23318" t="s">
        <v>228704</v>
      </c>
      <c r="M23318" t="s">
        <v>228715</v>
      </c>
      <c r="R23318" t="s">
        <v>212718</v>
      </c>
      <c r="S23318" t="s">
        <v>212718</v>
      </c>
    </row>
    <row r="23319" spans="1:19" x14ac:dyDescent="0.35">
      <c r="A23319" s="1">
        <v>29104</v>
      </c>
      <c r="B23319" t="s">
        <v>13424</v>
      </c>
      <c r="C23319" t="s">
        <v>68568</v>
      </c>
      <c r="D23319" t="s">
        <v>5</v>
      </c>
      <c r="E23319" t="s">
        <v>119955</v>
      </c>
      <c r="F23319" t="s">
        <v>121389</v>
      </c>
      <c r="G23319">
        <v>3.4999999999999999E-6</v>
      </c>
      <c r="H23319" t="s">
        <v>13424</v>
      </c>
      <c r="I23319" t="s">
        <v>137952</v>
      </c>
      <c r="J23319" s="2" t="s">
        <v>182328</v>
      </c>
      <c r="K23319" t="s">
        <v>212874</v>
      </c>
      <c r="L23319" t="s">
        <v>228706</v>
      </c>
      <c r="M23319" t="s">
        <v>8</v>
      </c>
      <c r="N23319" t="s">
        <v>228828</v>
      </c>
      <c r="O23319" t="s">
        <v>229113</v>
      </c>
      <c r="P23319" t="s">
        <v>230479</v>
      </c>
      <c r="Q23319" t="s">
        <v>121992</v>
      </c>
      <c r="R23319" t="s">
        <v>212718</v>
      </c>
      <c r="S23319" t="s">
        <v>212718</v>
      </c>
    </row>
    <row r="23320" spans="1:19" x14ac:dyDescent="0.35">
      <c r="A23320" s="1">
        <v>29105</v>
      </c>
      <c r="B23320" t="s">
        <v>13424</v>
      </c>
      <c r="C23320" t="s">
        <v>68569</v>
      </c>
      <c r="D23320" t="s">
        <v>5</v>
      </c>
      <c r="E23320" t="s">
        <v>119954</v>
      </c>
      <c r="F23320" t="s">
        <v>120430</v>
      </c>
      <c r="G23320">
        <v>7.9999999999999996E-6</v>
      </c>
      <c r="H23320" t="s">
        <v>13424</v>
      </c>
      <c r="I23320" t="s">
        <v>137952</v>
      </c>
      <c r="J23320" s="2" t="s">
        <v>182328</v>
      </c>
      <c r="K23320" t="s">
        <v>212874</v>
      </c>
      <c r="L23320" t="s">
        <v>228706</v>
      </c>
      <c r="M23320" t="s">
        <v>8</v>
      </c>
      <c r="N23320" t="s">
        <v>228828</v>
      </c>
      <c r="O23320" t="s">
        <v>229113</v>
      </c>
      <c r="P23320" t="s">
        <v>230479</v>
      </c>
      <c r="Q23320" t="s">
        <v>121992</v>
      </c>
      <c r="R23320" t="s">
        <v>212718</v>
      </c>
      <c r="S23320" t="s">
        <v>212718</v>
      </c>
    </row>
    <row r="23321" spans="1:19" x14ac:dyDescent="0.35">
      <c r="A23321" s="1">
        <v>29106</v>
      </c>
      <c r="B23321" t="s">
        <v>13425</v>
      </c>
      <c r="C23321" t="s">
        <v>68570</v>
      </c>
      <c r="D23321" t="s">
        <v>5</v>
      </c>
      <c r="E23321" t="s">
        <v>119955</v>
      </c>
      <c r="F23321" t="s">
        <v>120852</v>
      </c>
      <c r="G23321">
        <v>1.2E-5</v>
      </c>
      <c r="H23321" t="s">
        <v>13425</v>
      </c>
      <c r="I23321" t="s">
        <v>137953</v>
      </c>
      <c r="J23321" s="2" t="s">
        <v>182329</v>
      </c>
      <c r="K23321" t="s">
        <v>212875</v>
      </c>
      <c r="L23321" t="s">
        <v>228704</v>
      </c>
      <c r="M23321" t="s">
        <v>10</v>
      </c>
      <c r="N23321" t="s">
        <v>228827</v>
      </c>
      <c r="O23321" t="s">
        <v>229107</v>
      </c>
      <c r="P23321" t="s">
        <v>229107</v>
      </c>
      <c r="Q23321" t="s">
        <v>121907</v>
      </c>
      <c r="R23321" t="s">
        <v>212718</v>
      </c>
      <c r="S23321" t="s">
        <v>212718</v>
      </c>
    </row>
    <row r="23322" spans="1:19" x14ac:dyDescent="0.35">
      <c r="A23322" s="1">
        <v>29107</v>
      </c>
      <c r="B23322" t="s">
        <v>13425</v>
      </c>
      <c r="C23322" t="s">
        <v>68571</v>
      </c>
      <c r="D23322" t="s">
        <v>5</v>
      </c>
      <c r="E23322" t="s">
        <v>119954</v>
      </c>
      <c r="F23322" t="s">
        <v>120064</v>
      </c>
      <c r="G23322">
        <v>2.4000000000000001E-5</v>
      </c>
      <c r="H23322" t="s">
        <v>13425</v>
      </c>
      <c r="I23322" t="s">
        <v>137953</v>
      </c>
      <c r="J23322" s="2" t="s">
        <v>182329</v>
      </c>
      <c r="K23322" t="s">
        <v>212875</v>
      </c>
      <c r="L23322" t="s">
        <v>228704</v>
      </c>
      <c r="M23322" t="s">
        <v>10</v>
      </c>
      <c r="N23322" t="s">
        <v>228827</v>
      </c>
      <c r="O23322" t="s">
        <v>229107</v>
      </c>
      <c r="P23322" t="s">
        <v>229107</v>
      </c>
      <c r="Q23322" t="s">
        <v>121907</v>
      </c>
      <c r="R23322" t="s">
        <v>212718</v>
      </c>
      <c r="S23322" t="s">
        <v>212718</v>
      </c>
    </row>
    <row r="23323" spans="1:19" x14ac:dyDescent="0.35">
      <c r="A23323" s="1">
        <v>29108</v>
      </c>
      <c r="B23323" t="s">
        <v>13425</v>
      </c>
      <c r="C23323" t="s">
        <v>68572</v>
      </c>
      <c r="D23323" t="s">
        <v>4</v>
      </c>
      <c r="F23323" t="s">
        <v>120117</v>
      </c>
      <c r="G23323">
        <v>1.7E-6</v>
      </c>
      <c r="H23323" t="s">
        <v>13425</v>
      </c>
      <c r="I23323" t="s">
        <v>137953</v>
      </c>
      <c r="J23323" s="2" t="s">
        <v>182329</v>
      </c>
      <c r="K23323" t="s">
        <v>212875</v>
      </c>
      <c r="L23323" t="s">
        <v>228704</v>
      </c>
      <c r="M23323" t="s">
        <v>10</v>
      </c>
      <c r="N23323" t="s">
        <v>228827</v>
      </c>
      <c r="O23323" t="s">
        <v>229107</v>
      </c>
      <c r="P23323" t="s">
        <v>229107</v>
      </c>
      <c r="Q23323" t="s">
        <v>121907</v>
      </c>
      <c r="R23323" t="s">
        <v>212718</v>
      </c>
      <c r="S23323" t="s">
        <v>212718</v>
      </c>
    </row>
    <row r="23324" spans="1:19" x14ac:dyDescent="0.35">
      <c r="A23324" s="1">
        <v>29109</v>
      </c>
      <c r="B23324" t="s">
        <v>13426</v>
      </c>
      <c r="C23324" t="s">
        <v>68573</v>
      </c>
      <c r="D23324" t="s">
        <v>4</v>
      </c>
      <c r="F23324" t="s">
        <v>120124</v>
      </c>
      <c r="G23324">
        <v>1.43282E-7</v>
      </c>
      <c r="H23324" t="s">
        <v>13426</v>
      </c>
      <c r="I23324" t="s">
        <v>137954</v>
      </c>
      <c r="J23324" s="2" t="s">
        <v>182330</v>
      </c>
      <c r="K23324" t="s">
        <v>212876</v>
      </c>
      <c r="L23324" t="s">
        <v>228705</v>
      </c>
      <c r="Q23324" t="s">
        <v>120216</v>
      </c>
      <c r="R23324" t="s">
        <v>212718</v>
      </c>
      <c r="S23324" t="s">
        <v>212718</v>
      </c>
    </row>
    <row r="23325" spans="1:19" x14ac:dyDescent="0.35">
      <c r="A23325" s="1">
        <v>29110</v>
      </c>
      <c r="B23325" t="s">
        <v>13426</v>
      </c>
      <c r="C23325" t="s">
        <v>68574</v>
      </c>
      <c r="D23325" t="s">
        <v>5</v>
      </c>
      <c r="F23325" t="s">
        <v>121854</v>
      </c>
      <c r="G23325">
        <v>2.1710699999999999E-6</v>
      </c>
      <c r="H23325" t="s">
        <v>13426</v>
      </c>
      <c r="I23325" t="s">
        <v>137954</v>
      </c>
      <c r="J23325" s="2" t="s">
        <v>182330</v>
      </c>
      <c r="K23325" t="s">
        <v>212876</v>
      </c>
      <c r="L23325" t="s">
        <v>228705</v>
      </c>
      <c r="Q23325" t="s">
        <v>120216</v>
      </c>
      <c r="R23325" t="s">
        <v>212718</v>
      </c>
      <c r="S23325" t="s">
        <v>212718</v>
      </c>
    </row>
    <row r="23326" spans="1:19" x14ac:dyDescent="0.35">
      <c r="A23326" s="1">
        <v>29111</v>
      </c>
      <c r="B23326" t="s">
        <v>13426</v>
      </c>
      <c r="C23326" t="s">
        <v>68575</v>
      </c>
      <c r="D23326" t="s">
        <v>5</v>
      </c>
      <c r="F23326" t="s">
        <v>121445</v>
      </c>
      <c r="G23326">
        <v>6.8447100000000002E-7</v>
      </c>
      <c r="H23326" t="s">
        <v>13426</v>
      </c>
      <c r="I23326" t="s">
        <v>137954</v>
      </c>
      <c r="J23326" s="2" t="s">
        <v>182330</v>
      </c>
      <c r="K23326" t="s">
        <v>212876</v>
      </c>
      <c r="L23326" t="s">
        <v>228705</v>
      </c>
      <c r="Q23326" t="s">
        <v>120216</v>
      </c>
      <c r="R23326" t="s">
        <v>212718</v>
      </c>
      <c r="S23326" t="s">
        <v>212718</v>
      </c>
    </row>
    <row r="23327" spans="1:19" x14ac:dyDescent="0.35">
      <c r="A23327" s="1">
        <v>29112</v>
      </c>
      <c r="B23327" t="s">
        <v>13427</v>
      </c>
      <c r="C23327" t="s">
        <v>68576</v>
      </c>
      <c r="D23327" t="s">
        <v>4</v>
      </c>
      <c r="F23327" t="s">
        <v>123512</v>
      </c>
      <c r="G23327">
        <v>1.84529E-7</v>
      </c>
      <c r="H23327" t="s">
        <v>13427</v>
      </c>
      <c r="I23327" t="s">
        <v>137955</v>
      </c>
      <c r="J23327" s="2" t="s">
        <v>182331</v>
      </c>
      <c r="K23327" t="s">
        <v>212712</v>
      </c>
      <c r="L23327" t="s">
        <v>228705</v>
      </c>
      <c r="Q23327" t="s">
        <v>119989</v>
      </c>
      <c r="R23327" t="s">
        <v>212718</v>
      </c>
      <c r="S23327" t="s">
        <v>212718</v>
      </c>
    </row>
    <row r="23328" spans="1:19" x14ac:dyDescent="0.35">
      <c r="A23328" s="1">
        <v>29113</v>
      </c>
      <c r="B23328" t="s">
        <v>13428</v>
      </c>
      <c r="C23328" t="s">
        <v>68577</v>
      </c>
      <c r="D23328" t="s">
        <v>4</v>
      </c>
      <c r="F23328" t="s">
        <v>120395</v>
      </c>
      <c r="G23328">
        <v>9.9999999999999995E-7</v>
      </c>
      <c r="H23328" t="s">
        <v>13428</v>
      </c>
      <c r="I23328" t="s">
        <v>137956</v>
      </c>
      <c r="J23328" s="2" t="s">
        <v>182332</v>
      </c>
      <c r="K23328" t="s">
        <v>212718</v>
      </c>
      <c r="L23328" t="s">
        <v>228704</v>
      </c>
      <c r="M23328" t="s">
        <v>228715</v>
      </c>
      <c r="N23328" t="s">
        <v>228833</v>
      </c>
      <c r="O23328" t="s">
        <v>229127</v>
      </c>
      <c r="P23328" t="s">
        <v>229127</v>
      </c>
      <c r="Q23328" t="s">
        <v>120059</v>
      </c>
      <c r="R23328" t="s">
        <v>212718</v>
      </c>
      <c r="S23328" t="s">
        <v>212718</v>
      </c>
    </row>
    <row r="23329" spans="1:19" x14ac:dyDescent="0.35">
      <c r="A23329" s="1">
        <v>29114</v>
      </c>
      <c r="B23329" t="s">
        <v>13429</v>
      </c>
      <c r="C23329" t="s">
        <v>68578</v>
      </c>
      <c r="D23329" t="s">
        <v>4</v>
      </c>
      <c r="F23329" t="s">
        <v>120784</v>
      </c>
      <c r="G23329">
        <v>1.2866000000000001E-6</v>
      </c>
      <c r="H23329" t="s">
        <v>13429</v>
      </c>
      <c r="I23329" t="s">
        <v>137957</v>
      </c>
      <c r="J23329" s="2" t="s">
        <v>182333</v>
      </c>
      <c r="K23329" t="s">
        <v>212877</v>
      </c>
      <c r="L23329" t="s">
        <v>228704</v>
      </c>
      <c r="Q23329" t="s">
        <v>121845</v>
      </c>
      <c r="R23329" t="s">
        <v>212718</v>
      </c>
      <c r="S23329" t="s">
        <v>212718</v>
      </c>
    </row>
    <row r="23330" spans="1:19" x14ac:dyDescent="0.35">
      <c r="A23330" s="1">
        <v>29115</v>
      </c>
      <c r="B23330" t="s">
        <v>13430</v>
      </c>
      <c r="C23330" t="s">
        <v>68579</v>
      </c>
      <c r="D23330" t="s">
        <v>4</v>
      </c>
      <c r="F23330" t="s">
        <v>120428</v>
      </c>
      <c r="G23330">
        <v>0</v>
      </c>
      <c r="H23330" t="s">
        <v>13430</v>
      </c>
      <c r="I23330" t="s">
        <v>137958</v>
      </c>
      <c r="J23330" s="2" t="s">
        <v>182334</v>
      </c>
      <c r="K23330" t="s">
        <v>212878</v>
      </c>
      <c r="L23330" t="s">
        <v>228704</v>
      </c>
      <c r="M23330" t="s">
        <v>228709</v>
      </c>
      <c r="N23330" t="s">
        <v>228833</v>
      </c>
      <c r="O23330" t="s">
        <v>229269</v>
      </c>
      <c r="P23330" t="s">
        <v>229269</v>
      </c>
      <c r="Q23330" t="s">
        <v>120033</v>
      </c>
      <c r="R23330" t="s">
        <v>212718</v>
      </c>
      <c r="S23330" t="s">
        <v>212718</v>
      </c>
    </row>
    <row r="23331" spans="1:19" x14ac:dyDescent="0.35">
      <c r="A23331" s="1">
        <v>29116</v>
      </c>
      <c r="B23331" t="s">
        <v>13431</v>
      </c>
      <c r="C23331" t="s">
        <v>68580</v>
      </c>
      <c r="D23331" t="s">
        <v>5</v>
      </c>
      <c r="E23331" t="s">
        <v>119955</v>
      </c>
      <c r="F23331" t="s">
        <v>121624</v>
      </c>
      <c r="G23331">
        <v>3.9999999999999998E-6</v>
      </c>
      <c r="H23331" t="s">
        <v>13431</v>
      </c>
      <c r="I23331" t="s">
        <v>137959</v>
      </c>
      <c r="J23331" s="2" t="s">
        <v>182335</v>
      </c>
      <c r="K23331" t="s">
        <v>212879</v>
      </c>
      <c r="L23331" t="s">
        <v>228704</v>
      </c>
      <c r="M23331" t="s">
        <v>10</v>
      </c>
      <c r="N23331" t="s">
        <v>228827</v>
      </c>
      <c r="O23331" t="s">
        <v>229107</v>
      </c>
      <c r="P23331" t="s">
        <v>229107</v>
      </c>
      <c r="Q23331" t="s">
        <v>120060</v>
      </c>
      <c r="R23331" t="s">
        <v>212879</v>
      </c>
      <c r="S23331" t="s">
        <v>233772</v>
      </c>
    </row>
    <row r="23332" spans="1:19" x14ac:dyDescent="0.35">
      <c r="A23332" s="1">
        <v>29117</v>
      </c>
      <c r="B23332" t="s">
        <v>13431</v>
      </c>
      <c r="C23332" t="s">
        <v>68581</v>
      </c>
      <c r="D23332" t="s">
        <v>4</v>
      </c>
      <c r="F23332" t="s">
        <v>120060</v>
      </c>
      <c r="G23332">
        <v>3.9999999999999998E-7</v>
      </c>
      <c r="H23332" t="s">
        <v>13431</v>
      </c>
      <c r="I23332" t="s">
        <v>137959</v>
      </c>
      <c r="J23332" s="2" t="s">
        <v>182335</v>
      </c>
      <c r="K23332" t="s">
        <v>212879</v>
      </c>
      <c r="L23332" t="s">
        <v>228704</v>
      </c>
      <c r="M23332" t="s">
        <v>10</v>
      </c>
      <c r="N23332" t="s">
        <v>228827</v>
      </c>
      <c r="O23332" t="s">
        <v>229107</v>
      </c>
      <c r="P23332" t="s">
        <v>229107</v>
      </c>
      <c r="Q23332" t="s">
        <v>120060</v>
      </c>
      <c r="R23332" t="s">
        <v>212879</v>
      </c>
      <c r="S23332" t="s">
        <v>233772</v>
      </c>
    </row>
    <row r="23333" spans="1:19" x14ac:dyDescent="0.35">
      <c r="A23333" s="1">
        <v>29118</v>
      </c>
      <c r="B23333" t="s">
        <v>13432</v>
      </c>
      <c r="C23333" t="s">
        <v>68582</v>
      </c>
      <c r="D23333" t="s">
        <v>5</v>
      </c>
      <c r="F23333" t="s">
        <v>120377</v>
      </c>
      <c r="G23333">
        <v>3.0000000000000001E-6</v>
      </c>
      <c r="H23333" t="s">
        <v>13432</v>
      </c>
      <c r="I23333" t="s">
        <v>137960</v>
      </c>
      <c r="J23333" s="2" t="s">
        <v>182336</v>
      </c>
      <c r="K23333" t="s">
        <v>212879</v>
      </c>
      <c r="L23333" t="s">
        <v>228704</v>
      </c>
      <c r="M23333" t="s">
        <v>9</v>
      </c>
      <c r="N23333" t="s">
        <v>228882</v>
      </c>
      <c r="O23333" t="s">
        <v>229185</v>
      </c>
      <c r="P23333" t="s">
        <v>229185</v>
      </c>
      <c r="R23333" t="s">
        <v>212879</v>
      </c>
      <c r="S23333" t="s">
        <v>233772</v>
      </c>
    </row>
    <row r="23334" spans="1:19" x14ac:dyDescent="0.35">
      <c r="A23334" s="1">
        <v>29119</v>
      </c>
      <c r="B23334" t="s">
        <v>13432</v>
      </c>
      <c r="C23334" t="s">
        <v>68583</v>
      </c>
      <c r="D23334" t="s">
        <v>5</v>
      </c>
      <c r="F23334" t="s">
        <v>120810</v>
      </c>
      <c r="G23334">
        <v>1.5E-6</v>
      </c>
      <c r="H23334" t="s">
        <v>13432</v>
      </c>
      <c r="I23334" t="s">
        <v>137960</v>
      </c>
      <c r="J23334" s="2" t="s">
        <v>182336</v>
      </c>
      <c r="K23334" t="s">
        <v>212879</v>
      </c>
      <c r="L23334" t="s">
        <v>228704</v>
      </c>
      <c r="M23334" t="s">
        <v>9</v>
      </c>
      <c r="N23334" t="s">
        <v>228882</v>
      </c>
      <c r="O23334" t="s">
        <v>229185</v>
      </c>
      <c r="P23334" t="s">
        <v>229185</v>
      </c>
      <c r="R23334" t="s">
        <v>212879</v>
      </c>
      <c r="S23334" t="s">
        <v>233772</v>
      </c>
    </row>
    <row r="23335" spans="1:19" x14ac:dyDescent="0.35">
      <c r="A23335" s="1">
        <v>29120</v>
      </c>
      <c r="B23335" t="s">
        <v>13433</v>
      </c>
      <c r="C23335" t="s">
        <v>68584</v>
      </c>
      <c r="D23335" t="s">
        <v>5</v>
      </c>
      <c r="E23335" t="s">
        <v>119955</v>
      </c>
      <c r="F23335" t="s">
        <v>120216</v>
      </c>
      <c r="G23335">
        <v>5.0000000000000004E-6</v>
      </c>
      <c r="H23335" t="s">
        <v>13433</v>
      </c>
      <c r="I23335" t="s">
        <v>137961</v>
      </c>
      <c r="J23335" s="2" t="s">
        <v>182337</v>
      </c>
      <c r="K23335" t="s">
        <v>212880</v>
      </c>
      <c r="L23335" t="s">
        <v>228704</v>
      </c>
      <c r="M23335" t="s">
        <v>8</v>
      </c>
      <c r="N23335" t="s">
        <v>228862</v>
      </c>
      <c r="O23335" t="s">
        <v>229278</v>
      </c>
      <c r="P23335" t="s">
        <v>229189</v>
      </c>
      <c r="Q23335" t="s">
        <v>120308</v>
      </c>
      <c r="R23335" t="s">
        <v>212879</v>
      </c>
      <c r="S23335" t="s">
        <v>233772</v>
      </c>
    </row>
    <row r="23336" spans="1:19" x14ac:dyDescent="0.35">
      <c r="A23336" s="1">
        <v>29121</v>
      </c>
      <c r="B23336" t="s">
        <v>13433</v>
      </c>
      <c r="C23336" t="s">
        <v>68585</v>
      </c>
      <c r="D23336" t="s">
        <v>5</v>
      </c>
      <c r="E23336" t="s">
        <v>119954</v>
      </c>
      <c r="F23336" t="s">
        <v>120033</v>
      </c>
      <c r="G23336">
        <v>1.0000000000000001E-5</v>
      </c>
      <c r="H23336" t="s">
        <v>13433</v>
      </c>
      <c r="I23336" t="s">
        <v>137961</v>
      </c>
      <c r="J23336" s="2" t="s">
        <v>182337</v>
      </c>
      <c r="K23336" t="s">
        <v>212880</v>
      </c>
      <c r="L23336" t="s">
        <v>228704</v>
      </c>
      <c r="M23336" t="s">
        <v>8</v>
      </c>
      <c r="N23336" t="s">
        <v>228862</v>
      </c>
      <c r="O23336" t="s">
        <v>229278</v>
      </c>
      <c r="P23336" t="s">
        <v>229189</v>
      </c>
      <c r="Q23336" t="s">
        <v>120308</v>
      </c>
      <c r="R23336" t="s">
        <v>212879</v>
      </c>
      <c r="S23336" t="s">
        <v>233772</v>
      </c>
    </row>
    <row r="23337" spans="1:19" x14ac:dyDescent="0.35">
      <c r="A23337" s="1">
        <v>29122</v>
      </c>
      <c r="B23337" t="s">
        <v>13433</v>
      </c>
      <c r="C23337" t="s">
        <v>68586</v>
      </c>
      <c r="D23337" t="s">
        <v>5</v>
      </c>
      <c r="E23337" t="s">
        <v>119956</v>
      </c>
      <c r="F23337" t="s">
        <v>120348</v>
      </c>
      <c r="G23337">
        <v>2.0000000000000002E-5</v>
      </c>
      <c r="H23337" t="s">
        <v>13433</v>
      </c>
      <c r="I23337" t="s">
        <v>137961</v>
      </c>
      <c r="J23337" s="2" t="s">
        <v>182337</v>
      </c>
      <c r="K23337" t="s">
        <v>212880</v>
      </c>
      <c r="L23337" t="s">
        <v>228704</v>
      </c>
      <c r="M23337" t="s">
        <v>8</v>
      </c>
      <c r="N23337" t="s">
        <v>228862</v>
      </c>
      <c r="O23337" t="s">
        <v>229278</v>
      </c>
      <c r="P23337" t="s">
        <v>229189</v>
      </c>
      <c r="Q23337" t="s">
        <v>120308</v>
      </c>
      <c r="R23337" t="s">
        <v>212879</v>
      </c>
      <c r="S23337" t="s">
        <v>233772</v>
      </c>
    </row>
    <row r="23338" spans="1:19" x14ac:dyDescent="0.35">
      <c r="A23338" s="1">
        <v>29123</v>
      </c>
      <c r="B23338" t="s">
        <v>13433</v>
      </c>
      <c r="C23338" t="s">
        <v>68587</v>
      </c>
      <c r="D23338" t="s">
        <v>5</v>
      </c>
      <c r="E23338" t="s">
        <v>119958</v>
      </c>
      <c r="F23338" t="s">
        <v>120555</v>
      </c>
      <c r="G23338">
        <v>1E-4</v>
      </c>
      <c r="H23338" t="s">
        <v>13433</v>
      </c>
      <c r="I23338" t="s">
        <v>137961</v>
      </c>
      <c r="J23338" s="2" t="s">
        <v>182337</v>
      </c>
      <c r="K23338" t="s">
        <v>212880</v>
      </c>
      <c r="L23338" t="s">
        <v>228704</v>
      </c>
      <c r="M23338" t="s">
        <v>8</v>
      </c>
      <c r="N23338" t="s">
        <v>228862</v>
      </c>
      <c r="O23338" t="s">
        <v>229278</v>
      </c>
      <c r="P23338" t="s">
        <v>229189</v>
      </c>
      <c r="Q23338" t="s">
        <v>120308</v>
      </c>
      <c r="R23338" t="s">
        <v>212879</v>
      </c>
      <c r="S23338" t="s">
        <v>233772</v>
      </c>
    </row>
    <row r="23339" spans="1:19" x14ac:dyDescent="0.35">
      <c r="A23339" s="1">
        <v>29124</v>
      </c>
      <c r="B23339" t="s">
        <v>13434</v>
      </c>
      <c r="C23339" t="s">
        <v>68588</v>
      </c>
      <c r="D23339" t="s">
        <v>5</v>
      </c>
      <c r="E23339" t="s">
        <v>119956</v>
      </c>
      <c r="F23339" t="s">
        <v>120731</v>
      </c>
      <c r="G23339">
        <v>5.5000000000000002E-5</v>
      </c>
      <c r="H23339" t="s">
        <v>13434</v>
      </c>
      <c r="I23339" t="s">
        <v>137962</v>
      </c>
      <c r="J23339" s="2" t="s">
        <v>182338</v>
      </c>
      <c r="K23339" t="s">
        <v>212879</v>
      </c>
      <c r="L23339" t="s">
        <v>228704</v>
      </c>
      <c r="M23339" t="s">
        <v>9</v>
      </c>
      <c r="N23339" t="s">
        <v>228882</v>
      </c>
      <c r="O23339" t="s">
        <v>229185</v>
      </c>
      <c r="P23339" t="s">
        <v>229185</v>
      </c>
      <c r="Q23339" t="s">
        <v>120216</v>
      </c>
      <c r="R23339" t="s">
        <v>212879</v>
      </c>
      <c r="S23339" t="s">
        <v>233772</v>
      </c>
    </row>
    <row r="23340" spans="1:19" x14ac:dyDescent="0.35">
      <c r="A23340" s="1">
        <v>29125</v>
      </c>
      <c r="B23340" t="s">
        <v>13434</v>
      </c>
      <c r="C23340" t="s">
        <v>68589</v>
      </c>
      <c r="D23340" t="s">
        <v>5</v>
      </c>
      <c r="E23340" t="s">
        <v>119954</v>
      </c>
      <c r="F23340" t="s">
        <v>120168</v>
      </c>
      <c r="G23340">
        <v>1.0000000000000001E-5</v>
      </c>
      <c r="H23340" t="s">
        <v>13434</v>
      </c>
      <c r="I23340" t="s">
        <v>137962</v>
      </c>
      <c r="J23340" s="2" t="s">
        <v>182338</v>
      </c>
      <c r="K23340" t="s">
        <v>212879</v>
      </c>
      <c r="L23340" t="s">
        <v>228704</v>
      </c>
      <c r="M23340" t="s">
        <v>9</v>
      </c>
      <c r="N23340" t="s">
        <v>228882</v>
      </c>
      <c r="O23340" t="s">
        <v>229185</v>
      </c>
      <c r="P23340" t="s">
        <v>229185</v>
      </c>
      <c r="Q23340" t="s">
        <v>120216</v>
      </c>
      <c r="R23340" t="s">
        <v>212879</v>
      </c>
      <c r="S23340" t="s">
        <v>233772</v>
      </c>
    </row>
    <row r="23341" spans="1:19" x14ac:dyDescent="0.35">
      <c r="A23341" s="1">
        <v>29126</v>
      </c>
      <c r="B23341" t="s">
        <v>13434</v>
      </c>
      <c r="C23341" t="s">
        <v>68590</v>
      </c>
      <c r="D23341" t="s">
        <v>5</v>
      </c>
      <c r="E23341" t="s">
        <v>119955</v>
      </c>
      <c r="F23341" t="s">
        <v>120566</v>
      </c>
      <c r="G23341">
        <v>9.9999999999999995E-8</v>
      </c>
      <c r="H23341" t="s">
        <v>13434</v>
      </c>
      <c r="I23341" t="s">
        <v>137962</v>
      </c>
      <c r="J23341" s="2" t="s">
        <v>182338</v>
      </c>
      <c r="K23341" t="s">
        <v>212879</v>
      </c>
      <c r="L23341" t="s">
        <v>228704</v>
      </c>
      <c r="M23341" t="s">
        <v>9</v>
      </c>
      <c r="N23341" t="s">
        <v>228882</v>
      </c>
      <c r="O23341" t="s">
        <v>229185</v>
      </c>
      <c r="P23341" t="s">
        <v>229185</v>
      </c>
      <c r="Q23341" t="s">
        <v>120216</v>
      </c>
      <c r="R23341" t="s">
        <v>212879</v>
      </c>
      <c r="S23341" t="s">
        <v>233772</v>
      </c>
    </row>
    <row r="23342" spans="1:19" x14ac:dyDescent="0.35">
      <c r="A23342" s="1">
        <v>29127</v>
      </c>
      <c r="B23342" t="s">
        <v>13435</v>
      </c>
      <c r="C23342" t="s">
        <v>68591</v>
      </c>
      <c r="D23342" t="s">
        <v>5</v>
      </c>
      <c r="E23342" t="s">
        <v>119955</v>
      </c>
      <c r="F23342" t="s">
        <v>121023</v>
      </c>
      <c r="G23342">
        <v>5.0000000000000004E-6</v>
      </c>
      <c r="H23342" t="s">
        <v>13435</v>
      </c>
      <c r="I23342" t="s">
        <v>137963</v>
      </c>
      <c r="J23342" s="2" t="s">
        <v>182339</v>
      </c>
      <c r="K23342" t="s">
        <v>212881</v>
      </c>
      <c r="L23342" t="s">
        <v>228706</v>
      </c>
      <c r="M23342" t="s">
        <v>8</v>
      </c>
      <c r="N23342" t="s">
        <v>228832</v>
      </c>
      <c r="O23342" t="s">
        <v>229111</v>
      </c>
      <c r="P23342" t="s">
        <v>230079</v>
      </c>
      <c r="Q23342" t="s">
        <v>120308</v>
      </c>
      <c r="R23342" t="s">
        <v>212879</v>
      </c>
      <c r="S23342" t="s">
        <v>233772</v>
      </c>
    </row>
    <row r="23343" spans="1:19" x14ac:dyDescent="0.35">
      <c r="A23343" s="1">
        <v>29129</v>
      </c>
      <c r="B23343" t="s">
        <v>13435</v>
      </c>
      <c r="C23343" t="s">
        <v>68592</v>
      </c>
      <c r="D23343" t="s">
        <v>5</v>
      </c>
      <c r="E23343" t="s">
        <v>119954</v>
      </c>
      <c r="F23343" t="s">
        <v>121016</v>
      </c>
      <c r="G23343">
        <v>7.5000000000000002E-6</v>
      </c>
      <c r="H23343" t="s">
        <v>13435</v>
      </c>
      <c r="I23343" t="s">
        <v>137963</v>
      </c>
      <c r="J23343" s="2" t="s">
        <v>182339</v>
      </c>
      <c r="K23343" t="s">
        <v>212881</v>
      </c>
      <c r="L23343" t="s">
        <v>228706</v>
      </c>
      <c r="M23343" t="s">
        <v>8</v>
      </c>
      <c r="N23343" t="s">
        <v>228832</v>
      </c>
      <c r="O23343" t="s">
        <v>229111</v>
      </c>
      <c r="P23343" t="s">
        <v>230079</v>
      </c>
      <c r="Q23343" t="s">
        <v>120308</v>
      </c>
      <c r="R23343" t="s">
        <v>212879</v>
      </c>
      <c r="S23343" t="s">
        <v>233772</v>
      </c>
    </row>
    <row r="23344" spans="1:19" x14ac:dyDescent="0.35">
      <c r="A23344" s="1">
        <v>29130</v>
      </c>
      <c r="B23344" t="s">
        <v>13436</v>
      </c>
      <c r="C23344" t="s">
        <v>68593</v>
      </c>
      <c r="D23344" t="s">
        <v>4</v>
      </c>
      <c r="F23344" t="s">
        <v>121629</v>
      </c>
      <c r="G23344">
        <v>4.9999999999999998E-8</v>
      </c>
      <c r="H23344" t="s">
        <v>13436</v>
      </c>
      <c r="I23344" t="s">
        <v>137964</v>
      </c>
      <c r="J23344" s="2" t="s">
        <v>182340</v>
      </c>
      <c r="K23344" t="s">
        <v>212879</v>
      </c>
      <c r="L23344" t="s">
        <v>228704</v>
      </c>
      <c r="M23344" t="s">
        <v>8</v>
      </c>
      <c r="N23344" t="s">
        <v>228848</v>
      </c>
      <c r="O23344" t="s">
        <v>229133</v>
      </c>
      <c r="P23344" t="s">
        <v>229133</v>
      </c>
      <c r="Q23344" t="s">
        <v>122939</v>
      </c>
      <c r="R23344" t="s">
        <v>212879</v>
      </c>
      <c r="S23344" t="s">
        <v>233772</v>
      </c>
    </row>
    <row r="23345" spans="1:19" x14ac:dyDescent="0.35">
      <c r="A23345" s="1">
        <v>29131</v>
      </c>
      <c r="B23345" t="s">
        <v>13437</v>
      </c>
      <c r="C23345" t="s">
        <v>68594</v>
      </c>
      <c r="D23345" t="s">
        <v>5</v>
      </c>
      <c r="F23345" t="s">
        <v>122528</v>
      </c>
      <c r="G23345">
        <v>4.5119800000000001E-7</v>
      </c>
      <c r="H23345" t="s">
        <v>13437</v>
      </c>
      <c r="I23345" t="s">
        <v>137965</v>
      </c>
      <c r="J23345" s="2" t="s">
        <v>182341</v>
      </c>
      <c r="K23345" t="s">
        <v>212879</v>
      </c>
      <c r="L23345" t="s">
        <v>228705</v>
      </c>
      <c r="R23345" t="s">
        <v>212879</v>
      </c>
      <c r="S23345" t="s">
        <v>233772</v>
      </c>
    </row>
    <row r="23346" spans="1:19" x14ac:dyDescent="0.35">
      <c r="A23346" s="1">
        <v>29132</v>
      </c>
      <c r="B23346" t="s">
        <v>13438</v>
      </c>
      <c r="C23346" t="s">
        <v>68595</v>
      </c>
      <c r="D23346" t="s">
        <v>5</v>
      </c>
      <c r="E23346" t="s">
        <v>119955</v>
      </c>
      <c r="F23346" t="s">
        <v>122000</v>
      </c>
      <c r="G23346">
        <v>1.9999999999999999E-6</v>
      </c>
      <c r="H23346" t="s">
        <v>13438</v>
      </c>
      <c r="I23346" t="s">
        <v>137966</v>
      </c>
      <c r="J23346" s="2" t="s">
        <v>182342</v>
      </c>
      <c r="K23346" t="s">
        <v>212879</v>
      </c>
      <c r="L23346" t="s">
        <v>228706</v>
      </c>
      <c r="M23346" t="s">
        <v>8</v>
      </c>
      <c r="N23346" t="s">
        <v>228828</v>
      </c>
      <c r="O23346" t="s">
        <v>229108</v>
      </c>
      <c r="P23346" t="s">
        <v>230532</v>
      </c>
      <c r="Q23346" t="s">
        <v>121322</v>
      </c>
      <c r="R23346" t="s">
        <v>212879</v>
      </c>
      <c r="S23346" t="s">
        <v>233772</v>
      </c>
    </row>
    <row r="23347" spans="1:19" x14ac:dyDescent="0.35">
      <c r="A23347" s="1">
        <v>29133</v>
      </c>
      <c r="B23347" t="s">
        <v>13439</v>
      </c>
      <c r="C23347" t="s">
        <v>68596</v>
      </c>
      <c r="D23347" t="s">
        <v>4</v>
      </c>
      <c r="F23347" t="s">
        <v>120148</v>
      </c>
      <c r="G23347">
        <v>4.6999999999999999E-6</v>
      </c>
      <c r="H23347" t="s">
        <v>13439</v>
      </c>
      <c r="I23347" t="s">
        <v>137967</v>
      </c>
      <c r="J23347" s="2" t="s">
        <v>182343</v>
      </c>
      <c r="K23347" t="s">
        <v>212882</v>
      </c>
      <c r="L23347" t="s">
        <v>228704</v>
      </c>
      <c r="M23347" t="s">
        <v>8</v>
      </c>
      <c r="N23347" t="s">
        <v>228841</v>
      </c>
      <c r="O23347" t="s">
        <v>229137</v>
      </c>
      <c r="P23347" t="s">
        <v>229137</v>
      </c>
      <c r="Q23347" t="s">
        <v>120056</v>
      </c>
      <c r="R23347" t="s">
        <v>212879</v>
      </c>
      <c r="S23347" t="s">
        <v>233772</v>
      </c>
    </row>
    <row r="23348" spans="1:19" x14ac:dyDescent="0.35">
      <c r="A23348" s="1">
        <v>29136</v>
      </c>
      <c r="B23348" t="s">
        <v>13440</v>
      </c>
      <c r="C23348" t="s">
        <v>68597</v>
      </c>
      <c r="D23348" t="s">
        <v>4</v>
      </c>
      <c r="F23348" t="s">
        <v>120672</v>
      </c>
      <c r="G23348">
        <v>1.0299540000000001E-6</v>
      </c>
      <c r="H23348" t="s">
        <v>13440</v>
      </c>
      <c r="I23348" t="s">
        <v>137968</v>
      </c>
      <c r="J23348" s="2" t="s">
        <v>182344</v>
      </c>
      <c r="K23348" t="s">
        <v>212879</v>
      </c>
      <c r="L23348" t="s">
        <v>228704</v>
      </c>
      <c r="M23348" t="s">
        <v>8</v>
      </c>
      <c r="N23348" t="s">
        <v>228830</v>
      </c>
      <c r="O23348" t="s">
        <v>229110</v>
      </c>
      <c r="P23348" t="s">
        <v>229110</v>
      </c>
      <c r="Q23348" t="s">
        <v>122079</v>
      </c>
      <c r="R23348" t="s">
        <v>212879</v>
      </c>
      <c r="S23348" t="s">
        <v>233772</v>
      </c>
    </row>
    <row r="23349" spans="1:19" x14ac:dyDescent="0.35">
      <c r="A23349" s="1">
        <v>29137</v>
      </c>
      <c r="B23349" t="s">
        <v>13441</v>
      </c>
      <c r="C23349" t="s">
        <v>68598</v>
      </c>
      <c r="D23349" t="s">
        <v>5</v>
      </c>
      <c r="E23349" t="s">
        <v>119955</v>
      </c>
      <c r="F23349" t="s">
        <v>120145</v>
      </c>
      <c r="G23349">
        <v>2.2000000000000001E-6</v>
      </c>
      <c r="H23349" t="s">
        <v>13441</v>
      </c>
      <c r="I23349" t="s">
        <v>137969</v>
      </c>
      <c r="J23349" s="2" t="s">
        <v>182345</v>
      </c>
      <c r="K23349" t="s">
        <v>212879</v>
      </c>
      <c r="L23349" t="s">
        <v>228704</v>
      </c>
      <c r="M23349" t="s">
        <v>8</v>
      </c>
      <c r="N23349" t="s">
        <v>228828</v>
      </c>
      <c r="O23349" t="s">
        <v>229113</v>
      </c>
      <c r="P23349" t="s">
        <v>230107</v>
      </c>
      <c r="Q23349" t="s">
        <v>120216</v>
      </c>
      <c r="R23349" t="s">
        <v>212879</v>
      </c>
      <c r="S23349" t="s">
        <v>233772</v>
      </c>
    </row>
    <row r="23350" spans="1:19" x14ac:dyDescent="0.35">
      <c r="A23350" s="1">
        <v>29138</v>
      </c>
      <c r="B23350" t="s">
        <v>13442</v>
      </c>
      <c r="C23350" t="s">
        <v>68599</v>
      </c>
      <c r="D23350" t="s">
        <v>5</v>
      </c>
      <c r="F23350" t="s">
        <v>121071</v>
      </c>
      <c r="G23350">
        <v>2.2000000000000001E-7</v>
      </c>
      <c r="H23350" t="s">
        <v>13442</v>
      </c>
      <c r="I23350" t="s">
        <v>137970</v>
      </c>
      <c r="J23350" s="2" t="s">
        <v>182346</v>
      </c>
      <c r="K23350" t="s">
        <v>212879</v>
      </c>
      <c r="L23350" t="s">
        <v>228704</v>
      </c>
      <c r="M23350" t="s">
        <v>8</v>
      </c>
      <c r="N23350" t="s">
        <v>228887</v>
      </c>
      <c r="O23350" t="s">
        <v>229195</v>
      </c>
      <c r="P23350" t="s">
        <v>231095</v>
      </c>
      <c r="Q23350" t="s">
        <v>120008</v>
      </c>
      <c r="R23350" t="s">
        <v>212879</v>
      </c>
      <c r="S23350" t="s">
        <v>233772</v>
      </c>
    </row>
    <row r="23351" spans="1:19" x14ac:dyDescent="0.35">
      <c r="A23351" s="1">
        <v>29139</v>
      </c>
      <c r="B23351" t="s">
        <v>13442</v>
      </c>
      <c r="C23351" t="s">
        <v>68600</v>
      </c>
      <c r="D23351" t="s">
        <v>5</v>
      </c>
      <c r="F23351" t="s">
        <v>120659</v>
      </c>
      <c r="G23351">
        <v>2.8500000000000002E-7</v>
      </c>
      <c r="H23351" t="s">
        <v>13442</v>
      </c>
      <c r="I23351" t="s">
        <v>137970</v>
      </c>
      <c r="J23351" s="2" t="s">
        <v>182346</v>
      </c>
      <c r="K23351" t="s">
        <v>212879</v>
      </c>
      <c r="L23351" t="s">
        <v>228704</v>
      </c>
      <c r="M23351" t="s">
        <v>8</v>
      </c>
      <c r="N23351" t="s">
        <v>228887</v>
      </c>
      <c r="O23351" t="s">
        <v>229195</v>
      </c>
      <c r="P23351" t="s">
        <v>231095</v>
      </c>
      <c r="Q23351" t="s">
        <v>120008</v>
      </c>
      <c r="R23351" t="s">
        <v>212879</v>
      </c>
      <c r="S23351" t="s">
        <v>233772</v>
      </c>
    </row>
    <row r="23352" spans="1:19" x14ac:dyDescent="0.35">
      <c r="A23352" s="1">
        <v>29140</v>
      </c>
      <c r="B23352" t="s">
        <v>13443</v>
      </c>
      <c r="C23352" t="s">
        <v>68601</v>
      </c>
      <c r="D23352" t="s">
        <v>4</v>
      </c>
      <c r="F23352" t="s">
        <v>121624</v>
      </c>
      <c r="G23352">
        <v>1.5E-6</v>
      </c>
      <c r="H23352" t="s">
        <v>13443</v>
      </c>
      <c r="I23352" t="s">
        <v>137971</v>
      </c>
      <c r="J23352" s="2" t="s">
        <v>182347</v>
      </c>
      <c r="K23352" t="s">
        <v>212883</v>
      </c>
      <c r="L23352" t="s">
        <v>228704</v>
      </c>
      <c r="M23352" t="s">
        <v>8</v>
      </c>
      <c r="N23352" t="s">
        <v>228832</v>
      </c>
      <c r="O23352" t="s">
        <v>229111</v>
      </c>
      <c r="P23352" t="s">
        <v>230079</v>
      </c>
      <c r="Q23352" t="s">
        <v>120377</v>
      </c>
      <c r="R23352" t="s">
        <v>212879</v>
      </c>
      <c r="S23352" t="s">
        <v>233772</v>
      </c>
    </row>
    <row r="23353" spans="1:19" x14ac:dyDescent="0.35">
      <c r="A23353" s="1">
        <v>29141</v>
      </c>
      <c r="B23353" t="s">
        <v>13444</v>
      </c>
      <c r="C23353" t="s">
        <v>68602</v>
      </c>
      <c r="D23353" t="s">
        <v>4</v>
      </c>
      <c r="F23353" t="s">
        <v>122965</v>
      </c>
      <c r="G23353">
        <v>3.0000000000000001E-6</v>
      </c>
      <c r="H23353" t="s">
        <v>13444</v>
      </c>
      <c r="I23353" t="s">
        <v>137972</v>
      </c>
      <c r="J23353" s="2" t="s">
        <v>182348</v>
      </c>
      <c r="K23353" t="s">
        <v>212884</v>
      </c>
      <c r="L23353" t="s">
        <v>228704</v>
      </c>
      <c r="M23353" t="s">
        <v>8</v>
      </c>
      <c r="N23353" t="s">
        <v>228834</v>
      </c>
      <c r="O23353" t="s">
        <v>229114</v>
      </c>
      <c r="P23353" t="s">
        <v>230082</v>
      </c>
      <c r="Q23353" t="s">
        <v>120189</v>
      </c>
      <c r="R23353" t="s">
        <v>212879</v>
      </c>
      <c r="S23353" t="s">
        <v>233772</v>
      </c>
    </row>
    <row r="23354" spans="1:19" x14ac:dyDescent="0.35">
      <c r="A23354" s="1">
        <v>29142</v>
      </c>
      <c r="B23354" t="s">
        <v>13445</v>
      </c>
      <c r="C23354" t="s">
        <v>68603</v>
      </c>
      <c r="D23354" t="s">
        <v>5</v>
      </c>
      <c r="E23354" t="s">
        <v>119955</v>
      </c>
      <c r="F23354" t="s">
        <v>120163</v>
      </c>
      <c r="G23354">
        <v>2.8130660000000001E-6</v>
      </c>
      <c r="H23354" t="s">
        <v>13445</v>
      </c>
      <c r="I23354" t="s">
        <v>137973</v>
      </c>
      <c r="J23354" s="2" t="s">
        <v>182349</v>
      </c>
      <c r="K23354" t="s">
        <v>212885</v>
      </c>
      <c r="L23354" t="s">
        <v>228704</v>
      </c>
      <c r="M23354" t="s">
        <v>15</v>
      </c>
      <c r="N23354" t="s">
        <v>228849</v>
      </c>
      <c r="O23354" t="s">
        <v>229134</v>
      </c>
      <c r="P23354" t="s">
        <v>229134</v>
      </c>
      <c r="Q23354" t="s">
        <v>123012</v>
      </c>
      <c r="R23354" t="s">
        <v>212879</v>
      </c>
      <c r="S23354" t="s">
        <v>233772</v>
      </c>
    </row>
    <row r="23355" spans="1:19" x14ac:dyDescent="0.35">
      <c r="A23355" s="1">
        <v>29143</v>
      </c>
      <c r="B23355" t="s">
        <v>13445</v>
      </c>
      <c r="C23355" t="s">
        <v>68604</v>
      </c>
      <c r="D23355" t="s">
        <v>4</v>
      </c>
      <c r="F23355" t="s">
        <v>120217</v>
      </c>
      <c r="G23355">
        <v>6.8135000000000005E-7</v>
      </c>
      <c r="H23355" t="s">
        <v>13445</v>
      </c>
      <c r="I23355" t="s">
        <v>137973</v>
      </c>
      <c r="J23355" s="2" t="s">
        <v>182349</v>
      </c>
      <c r="K23355" t="s">
        <v>212885</v>
      </c>
      <c r="L23355" t="s">
        <v>228704</v>
      </c>
      <c r="M23355" t="s">
        <v>15</v>
      </c>
      <c r="N23355" t="s">
        <v>228849</v>
      </c>
      <c r="O23355" t="s">
        <v>229134</v>
      </c>
      <c r="P23355" t="s">
        <v>229134</v>
      </c>
      <c r="Q23355" t="s">
        <v>123012</v>
      </c>
      <c r="R23355" t="s">
        <v>212879</v>
      </c>
      <c r="S23355" t="s">
        <v>233772</v>
      </c>
    </row>
    <row r="23356" spans="1:19" x14ac:dyDescent="0.35">
      <c r="A23356" s="1">
        <v>29144</v>
      </c>
      <c r="B23356" t="s">
        <v>13446</v>
      </c>
      <c r="C23356" t="s">
        <v>68605</v>
      </c>
      <c r="D23356" t="s">
        <v>4</v>
      </c>
      <c r="F23356" t="s">
        <v>120428</v>
      </c>
      <c r="G23356">
        <v>1.4123400000000001E-7</v>
      </c>
      <c r="H23356" t="s">
        <v>13446</v>
      </c>
      <c r="I23356" t="s">
        <v>137974</v>
      </c>
      <c r="J23356" s="2" t="s">
        <v>182350</v>
      </c>
      <c r="K23356" t="s">
        <v>212886</v>
      </c>
      <c r="L23356" t="s">
        <v>228704</v>
      </c>
      <c r="M23356" t="s">
        <v>228736</v>
      </c>
      <c r="N23356" t="s">
        <v>228836</v>
      </c>
      <c r="O23356" t="s">
        <v>229179</v>
      </c>
      <c r="P23356" t="s">
        <v>229179</v>
      </c>
      <c r="Q23356" t="s">
        <v>120160</v>
      </c>
      <c r="R23356" t="s">
        <v>212879</v>
      </c>
      <c r="S23356" t="s">
        <v>233772</v>
      </c>
    </row>
    <row r="23357" spans="1:19" x14ac:dyDescent="0.35">
      <c r="A23357" s="1">
        <v>29147</v>
      </c>
      <c r="B23357" t="s">
        <v>13446</v>
      </c>
      <c r="C23357" t="s">
        <v>68606</v>
      </c>
      <c r="D23357" t="s">
        <v>4</v>
      </c>
      <c r="F23357" t="s">
        <v>120726</v>
      </c>
      <c r="G23357">
        <v>4.0000000000000001E-8</v>
      </c>
      <c r="H23357" t="s">
        <v>13446</v>
      </c>
      <c r="I23357" t="s">
        <v>137974</v>
      </c>
      <c r="J23357" s="2" t="s">
        <v>182350</v>
      </c>
      <c r="K23357" t="s">
        <v>212886</v>
      </c>
      <c r="L23357" t="s">
        <v>228704</v>
      </c>
      <c r="M23357" t="s">
        <v>228736</v>
      </c>
      <c r="N23357" t="s">
        <v>228836</v>
      </c>
      <c r="O23357" t="s">
        <v>229179</v>
      </c>
      <c r="P23357" t="s">
        <v>229179</v>
      </c>
      <c r="Q23357" t="s">
        <v>120160</v>
      </c>
      <c r="R23357" t="s">
        <v>212879</v>
      </c>
      <c r="S23357" t="s">
        <v>233772</v>
      </c>
    </row>
    <row r="23358" spans="1:19" x14ac:dyDescent="0.35">
      <c r="A23358" s="1">
        <v>29149</v>
      </c>
      <c r="B23358" t="s">
        <v>13447</v>
      </c>
      <c r="C23358" t="s">
        <v>68607</v>
      </c>
      <c r="D23358" t="s">
        <v>5</v>
      </c>
      <c r="E23358" t="s">
        <v>119955</v>
      </c>
      <c r="F23358" t="s">
        <v>120347</v>
      </c>
      <c r="G23358">
        <v>3.4999999999999999E-6</v>
      </c>
      <c r="H23358" t="s">
        <v>13447</v>
      </c>
      <c r="I23358" t="s">
        <v>137975</v>
      </c>
      <c r="J23358" s="2" t="s">
        <v>182351</v>
      </c>
      <c r="K23358" t="s">
        <v>212879</v>
      </c>
      <c r="L23358" t="s">
        <v>228704</v>
      </c>
      <c r="M23358" t="s">
        <v>8</v>
      </c>
      <c r="N23358" t="s">
        <v>228828</v>
      </c>
      <c r="O23358" t="s">
        <v>229113</v>
      </c>
      <c r="P23358" t="s">
        <v>230081</v>
      </c>
      <c r="Q23358" t="s">
        <v>120293</v>
      </c>
      <c r="R23358" t="s">
        <v>212879</v>
      </c>
      <c r="S23358" t="s">
        <v>233772</v>
      </c>
    </row>
    <row r="23359" spans="1:19" x14ac:dyDescent="0.35">
      <c r="A23359" s="1">
        <v>29150</v>
      </c>
      <c r="B23359" t="s">
        <v>13448</v>
      </c>
      <c r="C23359" t="s">
        <v>68608</v>
      </c>
      <c r="D23359" t="s">
        <v>4</v>
      </c>
      <c r="F23359" t="s">
        <v>121366</v>
      </c>
      <c r="G23359">
        <v>4.0000000000000001E-8</v>
      </c>
      <c r="H23359" t="s">
        <v>13448</v>
      </c>
      <c r="I23359" t="s">
        <v>137976</v>
      </c>
      <c r="J23359" s="2" t="s">
        <v>182352</v>
      </c>
      <c r="K23359" t="s">
        <v>212879</v>
      </c>
      <c r="L23359" t="s">
        <v>228704</v>
      </c>
      <c r="M23359" t="s">
        <v>228736</v>
      </c>
      <c r="N23359" t="s">
        <v>228836</v>
      </c>
      <c r="O23359" t="s">
        <v>229179</v>
      </c>
      <c r="P23359" t="s">
        <v>229179</v>
      </c>
      <c r="Q23359" t="s">
        <v>121322</v>
      </c>
      <c r="R23359" t="s">
        <v>212879</v>
      </c>
      <c r="S23359" t="s">
        <v>233772</v>
      </c>
    </row>
    <row r="23360" spans="1:19" x14ac:dyDescent="0.35">
      <c r="A23360" s="1">
        <v>29151</v>
      </c>
      <c r="B23360" t="s">
        <v>13449</v>
      </c>
      <c r="C23360" t="s">
        <v>68609</v>
      </c>
      <c r="D23360" t="s">
        <v>4</v>
      </c>
      <c r="F23360" t="s">
        <v>120083</v>
      </c>
      <c r="G23360">
        <v>1.5461799999999999E-7</v>
      </c>
      <c r="H23360" t="s">
        <v>13449</v>
      </c>
      <c r="I23360" t="s">
        <v>137977</v>
      </c>
      <c r="J23360" s="2" t="s">
        <v>182353</v>
      </c>
      <c r="K23360" t="s">
        <v>212879</v>
      </c>
      <c r="L23360" t="s">
        <v>228704</v>
      </c>
      <c r="M23360" t="s">
        <v>228731</v>
      </c>
      <c r="N23360" t="s">
        <v>228872</v>
      </c>
      <c r="O23360" t="s">
        <v>162070</v>
      </c>
      <c r="P23360" t="s">
        <v>162070</v>
      </c>
      <c r="Q23360" t="s">
        <v>120117</v>
      </c>
      <c r="R23360" t="s">
        <v>212879</v>
      </c>
      <c r="S23360" t="s">
        <v>233772</v>
      </c>
    </row>
    <row r="23361" spans="1:19" x14ac:dyDescent="0.35">
      <c r="A23361" s="1">
        <v>29152</v>
      </c>
      <c r="B23361" t="s">
        <v>13449</v>
      </c>
      <c r="C23361" t="s">
        <v>68610</v>
      </c>
      <c r="D23361" t="s">
        <v>4</v>
      </c>
      <c r="F23361" t="s">
        <v>120719</v>
      </c>
      <c r="G23361">
        <v>1.18E-7</v>
      </c>
      <c r="H23361" t="s">
        <v>13449</v>
      </c>
      <c r="I23361" t="s">
        <v>137977</v>
      </c>
      <c r="J23361" s="2" t="s">
        <v>182353</v>
      </c>
      <c r="K23361" t="s">
        <v>212879</v>
      </c>
      <c r="L23361" t="s">
        <v>228704</v>
      </c>
      <c r="M23361" t="s">
        <v>228731</v>
      </c>
      <c r="N23361" t="s">
        <v>228872</v>
      </c>
      <c r="O23361" t="s">
        <v>162070</v>
      </c>
      <c r="P23361" t="s">
        <v>162070</v>
      </c>
      <c r="Q23361" t="s">
        <v>120117</v>
      </c>
      <c r="R23361" t="s">
        <v>212879</v>
      </c>
      <c r="S23361" t="s">
        <v>233772</v>
      </c>
    </row>
    <row r="23362" spans="1:19" x14ac:dyDescent="0.35">
      <c r="A23362" s="1">
        <v>29153</v>
      </c>
      <c r="B23362" t="s">
        <v>13449</v>
      </c>
      <c r="C23362" t="s">
        <v>68611</v>
      </c>
      <c r="D23362" t="s">
        <v>4</v>
      </c>
      <c r="F23362" t="s">
        <v>120027</v>
      </c>
      <c r="G23362">
        <v>5.0115999999999997E-8</v>
      </c>
      <c r="H23362" t="s">
        <v>13449</v>
      </c>
      <c r="I23362" t="s">
        <v>137977</v>
      </c>
      <c r="J23362" s="2" t="s">
        <v>182353</v>
      </c>
      <c r="K23362" t="s">
        <v>212879</v>
      </c>
      <c r="L23362" t="s">
        <v>228704</v>
      </c>
      <c r="M23362" t="s">
        <v>228731</v>
      </c>
      <c r="N23362" t="s">
        <v>228872</v>
      </c>
      <c r="O23362" t="s">
        <v>162070</v>
      </c>
      <c r="P23362" t="s">
        <v>162070</v>
      </c>
      <c r="Q23362" t="s">
        <v>120117</v>
      </c>
      <c r="R23362" t="s">
        <v>212879</v>
      </c>
      <c r="S23362" t="s">
        <v>233772</v>
      </c>
    </row>
    <row r="23363" spans="1:19" x14ac:dyDescent="0.35">
      <c r="A23363" s="1">
        <v>29154</v>
      </c>
      <c r="B23363" t="s">
        <v>13450</v>
      </c>
      <c r="C23363" t="s">
        <v>68612</v>
      </c>
      <c r="D23363" t="s">
        <v>4</v>
      </c>
      <c r="F23363" t="s">
        <v>121196</v>
      </c>
      <c r="G23363">
        <v>7.7499999999999999E-7</v>
      </c>
      <c r="H23363" t="s">
        <v>13450</v>
      </c>
      <c r="I23363" t="s">
        <v>137978</v>
      </c>
      <c r="J23363" s="2" t="s">
        <v>182354</v>
      </c>
      <c r="K23363" t="s">
        <v>212879</v>
      </c>
      <c r="L23363" t="s">
        <v>228704</v>
      </c>
      <c r="M23363" t="s">
        <v>8</v>
      </c>
      <c r="N23363" t="s">
        <v>228896</v>
      </c>
      <c r="O23363" t="s">
        <v>229210</v>
      </c>
      <c r="P23363" t="s">
        <v>229210</v>
      </c>
      <c r="Q23363" t="s">
        <v>120087</v>
      </c>
      <c r="R23363" t="s">
        <v>212879</v>
      </c>
      <c r="S23363" t="s">
        <v>233772</v>
      </c>
    </row>
    <row r="23364" spans="1:19" x14ac:dyDescent="0.35">
      <c r="A23364" s="1">
        <v>29155</v>
      </c>
      <c r="B23364" t="s">
        <v>13451</v>
      </c>
      <c r="C23364" t="s">
        <v>68613</v>
      </c>
      <c r="D23364" t="s">
        <v>5</v>
      </c>
      <c r="F23364" t="s">
        <v>120301</v>
      </c>
      <c r="G23364">
        <v>2.0999999999999998E-6</v>
      </c>
      <c r="H23364" t="s">
        <v>13451</v>
      </c>
      <c r="I23364" t="s">
        <v>137979</v>
      </c>
      <c r="J23364" s="2" t="s">
        <v>182355</v>
      </c>
      <c r="K23364" t="s">
        <v>212887</v>
      </c>
      <c r="L23364" t="s">
        <v>228704</v>
      </c>
      <c r="M23364" t="s">
        <v>8</v>
      </c>
      <c r="N23364" t="s">
        <v>228828</v>
      </c>
      <c r="O23364" t="s">
        <v>229113</v>
      </c>
      <c r="P23364" t="s">
        <v>230081</v>
      </c>
      <c r="Q23364" t="s">
        <v>120117</v>
      </c>
      <c r="R23364" t="s">
        <v>212879</v>
      </c>
      <c r="S23364" t="s">
        <v>233772</v>
      </c>
    </row>
    <row r="23365" spans="1:19" x14ac:dyDescent="0.35">
      <c r="A23365" s="1">
        <v>29157</v>
      </c>
      <c r="B23365" t="s">
        <v>13452</v>
      </c>
      <c r="C23365" t="s">
        <v>68614</v>
      </c>
      <c r="D23365" t="s">
        <v>3</v>
      </c>
      <c r="F23365" t="s">
        <v>121837</v>
      </c>
      <c r="G23365">
        <v>6.0000000000000002E-6</v>
      </c>
      <c r="H23365" t="s">
        <v>13452</v>
      </c>
      <c r="I23365" t="s">
        <v>137980</v>
      </c>
      <c r="J23365" s="2" t="s">
        <v>182356</v>
      </c>
      <c r="K23365" t="s">
        <v>212879</v>
      </c>
      <c r="L23365" t="s">
        <v>228704</v>
      </c>
      <c r="Q23365" t="s">
        <v>119966</v>
      </c>
      <c r="R23365" t="s">
        <v>212879</v>
      </c>
      <c r="S23365" t="s">
        <v>233772</v>
      </c>
    </row>
    <row r="23366" spans="1:19" x14ac:dyDescent="0.35">
      <c r="A23366" s="1">
        <v>29158</v>
      </c>
      <c r="B23366" t="s">
        <v>13452</v>
      </c>
      <c r="C23366" t="s">
        <v>68615</v>
      </c>
      <c r="D23366" t="s">
        <v>5</v>
      </c>
      <c r="F23366" t="s">
        <v>120838</v>
      </c>
      <c r="G23366">
        <v>8.4399999999999999E-7</v>
      </c>
      <c r="H23366" t="s">
        <v>13452</v>
      </c>
      <c r="I23366" t="s">
        <v>137980</v>
      </c>
      <c r="J23366" s="2" t="s">
        <v>182356</v>
      </c>
      <c r="K23366" t="s">
        <v>212879</v>
      </c>
      <c r="L23366" t="s">
        <v>228704</v>
      </c>
      <c r="Q23366" t="s">
        <v>119966</v>
      </c>
      <c r="R23366" t="s">
        <v>212879</v>
      </c>
      <c r="S23366" t="s">
        <v>233772</v>
      </c>
    </row>
    <row r="23367" spans="1:19" x14ac:dyDescent="0.35">
      <c r="A23367" s="1">
        <v>29159</v>
      </c>
      <c r="B23367" t="s">
        <v>13453</v>
      </c>
      <c r="C23367" t="s">
        <v>68616</v>
      </c>
      <c r="D23367" t="s">
        <v>4</v>
      </c>
      <c r="F23367" t="s">
        <v>121743</v>
      </c>
      <c r="G23367">
        <v>4.367E-8</v>
      </c>
      <c r="H23367" t="s">
        <v>13453</v>
      </c>
      <c r="I23367" t="s">
        <v>137981</v>
      </c>
      <c r="J23367" s="2" t="s">
        <v>182357</v>
      </c>
      <c r="K23367" t="s">
        <v>212888</v>
      </c>
      <c r="L23367" t="s">
        <v>228704</v>
      </c>
      <c r="Q23367" t="s">
        <v>120470</v>
      </c>
      <c r="R23367" t="s">
        <v>212879</v>
      </c>
      <c r="S23367" t="s">
        <v>233772</v>
      </c>
    </row>
    <row r="23368" spans="1:19" x14ac:dyDescent="0.35">
      <c r="A23368" s="1">
        <v>29160</v>
      </c>
      <c r="B23368" t="s">
        <v>13454</v>
      </c>
      <c r="C23368" t="s">
        <v>68617</v>
      </c>
      <c r="D23368" t="s">
        <v>4</v>
      </c>
      <c r="F23368" t="s">
        <v>120409</v>
      </c>
      <c r="G23368">
        <v>9.9999999999999995E-7</v>
      </c>
      <c r="H23368" t="s">
        <v>13454</v>
      </c>
      <c r="I23368" t="s">
        <v>137982</v>
      </c>
      <c r="J23368" s="2" t="s">
        <v>182358</v>
      </c>
      <c r="K23368" t="s">
        <v>212879</v>
      </c>
      <c r="L23368" t="s">
        <v>228704</v>
      </c>
      <c r="M23368" t="s">
        <v>8</v>
      </c>
      <c r="N23368" t="s">
        <v>228910</v>
      </c>
      <c r="O23368" t="s">
        <v>229253</v>
      </c>
      <c r="P23368" t="s">
        <v>229253</v>
      </c>
      <c r="Q23368" t="s">
        <v>120549</v>
      </c>
      <c r="R23368" t="s">
        <v>212879</v>
      </c>
      <c r="S23368" t="s">
        <v>233772</v>
      </c>
    </row>
    <row r="23369" spans="1:19" x14ac:dyDescent="0.35">
      <c r="A23369" s="1">
        <v>29161</v>
      </c>
      <c r="B23369" t="s">
        <v>13454</v>
      </c>
      <c r="C23369" t="s">
        <v>68618</v>
      </c>
      <c r="D23369" t="s">
        <v>4</v>
      </c>
      <c r="F23369" t="s">
        <v>120441</v>
      </c>
      <c r="G23369">
        <v>8.0000000000000007E-7</v>
      </c>
      <c r="H23369" t="s">
        <v>13454</v>
      </c>
      <c r="I23369" t="s">
        <v>137982</v>
      </c>
      <c r="J23369" s="2" t="s">
        <v>182358</v>
      </c>
      <c r="K23369" t="s">
        <v>212879</v>
      </c>
      <c r="L23369" t="s">
        <v>228704</v>
      </c>
      <c r="M23369" t="s">
        <v>8</v>
      </c>
      <c r="N23369" t="s">
        <v>228910</v>
      </c>
      <c r="O23369" t="s">
        <v>229253</v>
      </c>
      <c r="P23369" t="s">
        <v>229253</v>
      </c>
      <c r="Q23369" t="s">
        <v>120549</v>
      </c>
      <c r="R23369" t="s">
        <v>212879</v>
      </c>
      <c r="S23369" t="s">
        <v>233772</v>
      </c>
    </row>
    <row r="23370" spans="1:19" x14ac:dyDescent="0.35">
      <c r="A23370" s="1">
        <v>29162</v>
      </c>
      <c r="B23370" t="s">
        <v>13455</v>
      </c>
      <c r="C23370" t="s">
        <v>68619</v>
      </c>
      <c r="D23370" t="s">
        <v>4</v>
      </c>
      <c r="F23370" t="s">
        <v>121245</v>
      </c>
      <c r="G23370">
        <v>4.9999999999999998E-8</v>
      </c>
      <c r="H23370" t="s">
        <v>13455</v>
      </c>
      <c r="I23370" t="s">
        <v>137983</v>
      </c>
      <c r="J23370" s="2" t="s">
        <v>182359</v>
      </c>
      <c r="K23370" t="s">
        <v>212879</v>
      </c>
      <c r="L23370" t="s">
        <v>228704</v>
      </c>
      <c r="M23370" t="s">
        <v>228729</v>
      </c>
      <c r="N23370" t="s">
        <v>228851</v>
      </c>
      <c r="O23370" t="s">
        <v>229778</v>
      </c>
      <c r="P23370" t="s">
        <v>231458</v>
      </c>
      <c r="Q23370" t="s">
        <v>120904</v>
      </c>
      <c r="R23370" t="s">
        <v>212879</v>
      </c>
      <c r="S23370" t="s">
        <v>233772</v>
      </c>
    </row>
    <row r="23371" spans="1:19" x14ac:dyDescent="0.35">
      <c r="A23371" s="1">
        <v>29163</v>
      </c>
      <c r="B23371" t="s">
        <v>13456</v>
      </c>
      <c r="C23371" t="s">
        <v>68620</v>
      </c>
      <c r="D23371" t="s">
        <v>5</v>
      </c>
      <c r="E23371" t="s">
        <v>119959</v>
      </c>
      <c r="F23371" t="s">
        <v>119981</v>
      </c>
      <c r="G23371">
        <v>4.0999999999999997E-6</v>
      </c>
      <c r="H23371" t="s">
        <v>13456</v>
      </c>
      <c r="I23371" t="s">
        <v>137984</v>
      </c>
      <c r="J23371" s="2" t="s">
        <v>182360</v>
      </c>
      <c r="K23371" t="s">
        <v>212889</v>
      </c>
      <c r="L23371" t="s">
        <v>228704</v>
      </c>
      <c r="M23371" t="s">
        <v>8</v>
      </c>
      <c r="N23371" t="s">
        <v>228828</v>
      </c>
      <c r="O23371" t="s">
        <v>229113</v>
      </c>
      <c r="P23371" t="s">
        <v>230099</v>
      </c>
      <c r="Q23371" t="s">
        <v>121999</v>
      </c>
      <c r="R23371" t="s">
        <v>212879</v>
      </c>
      <c r="S23371" t="s">
        <v>233772</v>
      </c>
    </row>
    <row r="23372" spans="1:19" x14ac:dyDescent="0.35">
      <c r="A23372" s="1">
        <v>29164</v>
      </c>
      <c r="B23372" t="s">
        <v>13456</v>
      </c>
      <c r="C23372" t="s">
        <v>68621</v>
      </c>
      <c r="D23372" t="s">
        <v>5</v>
      </c>
      <c r="E23372" t="s">
        <v>119954</v>
      </c>
      <c r="F23372" t="s">
        <v>121021</v>
      </c>
      <c r="G23372">
        <v>1.7E-5</v>
      </c>
      <c r="H23372" t="s">
        <v>13456</v>
      </c>
      <c r="I23372" t="s">
        <v>137984</v>
      </c>
      <c r="J23372" s="2" t="s">
        <v>182360</v>
      </c>
      <c r="K23372" t="s">
        <v>212889</v>
      </c>
      <c r="L23372" t="s">
        <v>228704</v>
      </c>
      <c r="M23372" t="s">
        <v>8</v>
      </c>
      <c r="N23372" t="s">
        <v>228828</v>
      </c>
      <c r="O23372" t="s">
        <v>229113</v>
      </c>
      <c r="P23372" t="s">
        <v>230099</v>
      </c>
      <c r="Q23372" t="s">
        <v>121999</v>
      </c>
      <c r="R23372" t="s">
        <v>212879</v>
      </c>
      <c r="S23372" t="s">
        <v>233772</v>
      </c>
    </row>
    <row r="23373" spans="1:19" x14ac:dyDescent="0.35">
      <c r="A23373" s="1">
        <v>29165</v>
      </c>
      <c r="B23373" t="s">
        <v>13456</v>
      </c>
      <c r="C23373" t="s">
        <v>68622</v>
      </c>
      <c r="D23373" t="s">
        <v>5</v>
      </c>
      <c r="E23373" t="s">
        <v>119955</v>
      </c>
      <c r="F23373" t="s">
        <v>121230</v>
      </c>
      <c r="G23373">
        <v>1.2999999999999999E-5</v>
      </c>
      <c r="H23373" t="s">
        <v>13456</v>
      </c>
      <c r="I23373" t="s">
        <v>137984</v>
      </c>
      <c r="J23373" s="2" t="s">
        <v>182360</v>
      </c>
      <c r="K23373" t="s">
        <v>212889</v>
      </c>
      <c r="L23373" t="s">
        <v>228704</v>
      </c>
      <c r="M23373" t="s">
        <v>8</v>
      </c>
      <c r="N23373" t="s">
        <v>228828</v>
      </c>
      <c r="O23373" t="s">
        <v>229113</v>
      </c>
      <c r="P23373" t="s">
        <v>230099</v>
      </c>
      <c r="Q23373" t="s">
        <v>121999</v>
      </c>
      <c r="R23373" t="s">
        <v>212879</v>
      </c>
      <c r="S23373" t="s">
        <v>233772</v>
      </c>
    </row>
    <row r="23374" spans="1:19" x14ac:dyDescent="0.35">
      <c r="A23374" s="1">
        <v>29166</v>
      </c>
      <c r="B23374" t="s">
        <v>13456</v>
      </c>
      <c r="C23374" t="s">
        <v>68623</v>
      </c>
      <c r="D23374" t="s">
        <v>5</v>
      </c>
      <c r="E23374" t="s">
        <v>119956</v>
      </c>
      <c r="F23374" t="s">
        <v>120594</v>
      </c>
      <c r="G23374">
        <v>2.1999999999999999E-5</v>
      </c>
      <c r="H23374" t="s">
        <v>13456</v>
      </c>
      <c r="I23374" t="s">
        <v>137984</v>
      </c>
      <c r="J23374" s="2" t="s">
        <v>182360</v>
      </c>
      <c r="K23374" t="s">
        <v>212889</v>
      </c>
      <c r="L23374" t="s">
        <v>228704</v>
      </c>
      <c r="M23374" t="s">
        <v>8</v>
      </c>
      <c r="N23374" t="s">
        <v>228828</v>
      </c>
      <c r="O23374" t="s">
        <v>229113</v>
      </c>
      <c r="P23374" t="s">
        <v>230099</v>
      </c>
      <c r="Q23374" t="s">
        <v>121999</v>
      </c>
      <c r="R23374" t="s">
        <v>212879</v>
      </c>
      <c r="S23374" t="s">
        <v>233772</v>
      </c>
    </row>
    <row r="23375" spans="1:19" x14ac:dyDescent="0.35">
      <c r="A23375" s="1">
        <v>29167</v>
      </c>
      <c r="B23375" t="s">
        <v>13456</v>
      </c>
      <c r="C23375" t="s">
        <v>68624</v>
      </c>
      <c r="D23375" t="s">
        <v>5</v>
      </c>
      <c r="F23375" t="s">
        <v>120905</v>
      </c>
      <c r="G23375">
        <v>2.0999999999999999E-5</v>
      </c>
      <c r="H23375" t="s">
        <v>13456</v>
      </c>
      <c r="I23375" t="s">
        <v>137984</v>
      </c>
      <c r="J23375" s="2" t="s">
        <v>182360</v>
      </c>
      <c r="K23375" t="s">
        <v>212889</v>
      </c>
      <c r="L23375" t="s">
        <v>228704</v>
      </c>
      <c r="M23375" t="s">
        <v>8</v>
      </c>
      <c r="N23375" t="s">
        <v>228828</v>
      </c>
      <c r="O23375" t="s">
        <v>229113</v>
      </c>
      <c r="P23375" t="s">
        <v>230099</v>
      </c>
      <c r="Q23375" t="s">
        <v>121999</v>
      </c>
      <c r="R23375" t="s">
        <v>212879</v>
      </c>
      <c r="S23375" t="s">
        <v>233772</v>
      </c>
    </row>
    <row r="23376" spans="1:19" x14ac:dyDescent="0.35">
      <c r="A23376" s="1">
        <v>29168</v>
      </c>
      <c r="B23376" t="s">
        <v>13456</v>
      </c>
      <c r="C23376" t="s">
        <v>68625</v>
      </c>
      <c r="D23376" t="s">
        <v>5</v>
      </c>
      <c r="E23376" t="s">
        <v>119956</v>
      </c>
      <c r="F23376" t="s">
        <v>121169</v>
      </c>
      <c r="G23376">
        <v>7.9999999999999996E-6</v>
      </c>
      <c r="H23376" t="s">
        <v>13456</v>
      </c>
      <c r="I23376" t="s">
        <v>137984</v>
      </c>
      <c r="J23376" s="2" t="s">
        <v>182360</v>
      </c>
      <c r="K23376" t="s">
        <v>212889</v>
      </c>
      <c r="L23376" t="s">
        <v>228704</v>
      </c>
      <c r="M23376" t="s">
        <v>8</v>
      </c>
      <c r="N23376" t="s">
        <v>228828</v>
      </c>
      <c r="O23376" t="s">
        <v>229113</v>
      </c>
      <c r="P23376" t="s">
        <v>230099</v>
      </c>
      <c r="Q23376" t="s">
        <v>121999</v>
      </c>
      <c r="R23376" t="s">
        <v>212879</v>
      </c>
      <c r="S23376" t="s">
        <v>233772</v>
      </c>
    </row>
    <row r="23377" spans="1:19" x14ac:dyDescent="0.35">
      <c r="A23377" s="1">
        <v>29169</v>
      </c>
      <c r="B23377" t="s">
        <v>13457</v>
      </c>
      <c r="C23377" t="s">
        <v>68626</v>
      </c>
      <c r="D23377" t="s">
        <v>5</v>
      </c>
      <c r="E23377" t="s">
        <v>119955</v>
      </c>
      <c r="F23377" t="s">
        <v>120785</v>
      </c>
      <c r="G23377">
        <v>3.3000000000000003E-5</v>
      </c>
      <c r="H23377" t="s">
        <v>13457</v>
      </c>
      <c r="I23377" t="s">
        <v>137985</v>
      </c>
      <c r="J23377" s="2" t="s">
        <v>182361</v>
      </c>
      <c r="K23377" t="s">
        <v>212890</v>
      </c>
      <c r="L23377" t="s">
        <v>228704</v>
      </c>
      <c r="M23377" t="s">
        <v>8</v>
      </c>
      <c r="N23377" t="s">
        <v>228828</v>
      </c>
      <c r="O23377" t="s">
        <v>229113</v>
      </c>
      <c r="P23377" t="s">
        <v>230081</v>
      </c>
      <c r="Q23377" t="s">
        <v>120060</v>
      </c>
      <c r="R23377" t="s">
        <v>212879</v>
      </c>
      <c r="S23377" t="s">
        <v>233772</v>
      </c>
    </row>
    <row r="23378" spans="1:19" x14ac:dyDescent="0.35">
      <c r="A23378" s="1">
        <v>29170</v>
      </c>
      <c r="B23378" t="s">
        <v>13457</v>
      </c>
      <c r="C23378" t="s">
        <v>68627</v>
      </c>
      <c r="D23378" t="s">
        <v>5</v>
      </c>
      <c r="E23378" t="s">
        <v>119954</v>
      </c>
      <c r="F23378" t="s">
        <v>120185</v>
      </c>
      <c r="G23378">
        <v>1E-4</v>
      </c>
      <c r="H23378" t="s">
        <v>13457</v>
      </c>
      <c r="I23378" t="s">
        <v>137985</v>
      </c>
      <c r="J23378" s="2" t="s">
        <v>182361</v>
      </c>
      <c r="K23378" t="s">
        <v>212890</v>
      </c>
      <c r="L23378" t="s">
        <v>228704</v>
      </c>
      <c r="M23378" t="s">
        <v>8</v>
      </c>
      <c r="N23378" t="s">
        <v>228828</v>
      </c>
      <c r="O23378" t="s">
        <v>229113</v>
      </c>
      <c r="P23378" t="s">
        <v>230081</v>
      </c>
      <c r="Q23378" t="s">
        <v>120060</v>
      </c>
      <c r="R23378" t="s">
        <v>212879</v>
      </c>
      <c r="S23378" t="s">
        <v>233772</v>
      </c>
    </row>
    <row r="23379" spans="1:19" x14ac:dyDescent="0.35">
      <c r="A23379" s="1">
        <v>29171</v>
      </c>
      <c r="B23379" t="s">
        <v>13458</v>
      </c>
      <c r="C23379" t="s">
        <v>68628</v>
      </c>
      <c r="D23379" t="s">
        <v>4</v>
      </c>
      <c r="F23379" t="s">
        <v>120880</v>
      </c>
      <c r="G23379">
        <v>6.5000000000000002E-7</v>
      </c>
      <c r="H23379" t="s">
        <v>13458</v>
      </c>
      <c r="I23379" t="s">
        <v>137986</v>
      </c>
      <c r="J23379" s="2" t="s">
        <v>182362</v>
      </c>
      <c r="K23379" t="s">
        <v>212891</v>
      </c>
      <c r="L23379" t="s">
        <v>228706</v>
      </c>
      <c r="M23379" t="s">
        <v>8</v>
      </c>
      <c r="N23379" t="s">
        <v>228910</v>
      </c>
      <c r="O23379" t="s">
        <v>229114</v>
      </c>
      <c r="P23379" t="s">
        <v>230292</v>
      </c>
      <c r="Q23379" t="s">
        <v>120056</v>
      </c>
      <c r="R23379" t="s">
        <v>212879</v>
      </c>
      <c r="S23379" t="s">
        <v>233772</v>
      </c>
    </row>
    <row r="23380" spans="1:19" x14ac:dyDescent="0.35">
      <c r="A23380" s="1">
        <v>29175</v>
      </c>
      <c r="B23380" t="s">
        <v>13459</v>
      </c>
      <c r="C23380" t="s">
        <v>68629</v>
      </c>
      <c r="D23380" t="s">
        <v>5</v>
      </c>
      <c r="F23380" t="s">
        <v>122284</v>
      </c>
      <c r="G23380">
        <v>2.6000000000000001E-6</v>
      </c>
      <c r="H23380" t="s">
        <v>13459</v>
      </c>
      <c r="I23380" t="s">
        <v>137987</v>
      </c>
      <c r="J23380" s="2" t="s">
        <v>182363</v>
      </c>
      <c r="K23380" t="s">
        <v>212892</v>
      </c>
      <c r="L23380" t="s">
        <v>228704</v>
      </c>
      <c r="M23380" t="s">
        <v>8</v>
      </c>
      <c r="N23380" t="s">
        <v>228832</v>
      </c>
      <c r="O23380" t="s">
        <v>229111</v>
      </c>
      <c r="P23380" t="s">
        <v>230079</v>
      </c>
      <c r="Q23380" t="s">
        <v>120056</v>
      </c>
      <c r="R23380" t="s">
        <v>212879</v>
      </c>
      <c r="S23380" t="s">
        <v>233772</v>
      </c>
    </row>
    <row r="23381" spans="1:19" x14ac:dyDescent="0.35">
      <c r="A23381" s="1">
        <v>29176</v>
      </c>
      <c r="B23381" t="s">
        <v>13460</v>
      </c>
      <c r="C23381" t="s">
        <v>68630</v>
      </c>
      <c r="D23381" t="s">
        <v>5</v>
      </c>
      <c r="F23381" t="s">
        <v>120343</v>
      </c>
      <c r="G23381">
        <v>6.8000000000000001E-6</v>
      </c>
      <c r="H23381" t="s">
        <v>13460</v>
      </c>
      <c r="I23381" t="s">
        <v>137988</v>
      </c>
      <c r="J23381" s="2" t="s">
        <v>182364</v>
      </c>
      <c r="K23381" t="s">
        <v>212879</v>
      </c>
      <c r="L23381" t="s">
        <v>228704</v>
      </c>
      <c r="M23381" t="s">
        <v>8</v>
      </c>
      <c r="N23381" t="s">
        <v>228842</v>
      </c>
      <c r="O23381" t="s">
        <v>229125</v>
      </c>
      <c r="P23381" t="s">
        <v>230087</v>
      </c>
      <c r="Q23381" t="s">
        <v>123865</v>
      </c>
      <c r="R23381" t="s">
        <v>212879</v>
      </c>
      <c r="S23381" t="s">
        <v>233772</v>
      </c>
    </row>
    <row r="23382" spans="1:19" x14ac:dyDescent="0.35">
      <c r="A23382" s="1">
        <v>29180</v>
      </c>
      <c r="B23382" t="s">
        <v>13461</v>
      </c>
      <c r="C23382" t="s">
        <v>68631</v>
      </c>
      <c r="D23382" t="s">
        <v>4</v>
      </c>
      <c r="F23382" t="s">
        <v>120551</v>
      </c>
      <c r="G23382">
        <v>1.1999999999999999E-6</v>
      </c>
      <c r="H23382" t="s">
        <v>13461</v>
      </c>
      <c r="I23382" t="s">
        <v>137989</v>
      </c>
      <c r="J23382" s="2" t="s">
        <v>182365</v>
      </c>
      <c r="K23382" t="s">
        <v>212879</v>
      </c>
      <c r="L23382" t="s">
        <v>228704</v>
      </c>
      <c r="M23382" t="s">
        <v>228738</v>
      </c>
      <c r="Q23382" t="s">
        <v>122259</v>
      </c>
      <c r="R23382" t="s">
        <v>212879</v>
      </c>
      <c r="S23382" t="s">
        <v>233772</v>
      </c>
    </row>
    <row r="23383" spans="1:19" x14ac:dyDescent="0.35">
      <c r="A23383" s="1">
        <v>29181</v>
      </c>
      <c r="B23383" t="s">
        <v>13462</v>
      </c>
      <c r="C23383" t="s">
        <v>68632</v>
      </c>
      <c r="D23383" t="s">
        <v>3</v>
      </c>
      <c r="F23383" t="s">
        <v>120979</v>
      </c>
      <c r="G23383">
        <v>4.4992500000000002E-6</v>
      </c>
      <c r="H23383" t="s">
        <v>13462</v>
      </c>
      <c r="I23383" t="s">
        <v>137990</v>
      </c>
      <c r="K23383" t="s">
        <v>212893</v>
      </c>
      <c r="L23383" t="s">
        <v>228704</v>
      </c>
      <c r="M23383" t="s">
        <v>8</v>
      </c>
      <c r="N23383" t="s">
        <v>228853</v>
      </c>
      <c r="O23383" t="s">
        <v>229221</v>
      </c>
      <c r="P23383" t="s">
        <v>229221</v>
      </c>
      <c r="R23383" t="s">
        <v>212879</v>
      </c>
      <c r="S23383" t="s">
        <v>233772</v>
      </c>
    </row>
    <row r="23384" spans="1:19" x14ac:dyDescent="0.35">
      <c r="A23384" s="1">
        <v>29183</v>
      </c>
      <c r="B23384" t="s">
        <v>13463</v>
      </c>
      <c r="C23384" t="s">
        <v>68633</v>
      </c>
      <c r="D23384" t="s">
        <v>3</v>
      </c>
      <c r="F23384" t="s">
        <v>120473</v>
      </c>
      <c r="G23384">
        <v>8.2617239999999998E-6</v>
      </c>
      <c r="H23384" t="s">
        <v>13463</v>
      </c>
      <c r="I23384" t="s">
        <v>137991</v>
      </c>
      <c r="J23384" s="2" t="s">
        <v>182366</v>
      </c>
      <c r="K23384" t="s">
        <v>212879</v>
      </c>
      <c r="L23384" t="s">
        <v>228704</v>
      </c>
      <c r="M23384" t="s">
        <v>8</v>
      </c>
      <c r="N23384" t="s">
        <v>228830</v>
      </c>
      <c r="O23384" t="s">
        <v>229110</v>
      </c>
      <c r="P23384" t="s">
        <v>229110</v>
      </c>
      <c r="Q23384" t="s">
        <v>123278</v>
      </c>
      <c r="R23384" t="s">
        <v>212879</v>
      </c>
      <c r="S23384" t="s">
        <v>233772</v>
      </c>
    </row>
    <row r="23385" spans="1:19" x14ac:dyDescent="0.35">
      <c r="A23385" s="1">
        <v>29184</v>
      </c>
      <c r="B23385" t="s">
        <v>13463</v>
      </c>
      <c r="C23385" t="s">
        <v>68634</v>
      </c>
      <c r="D23385" t="s">
        <v>5</v>
      </c>
      <c r="E23385" t="s">
        <v>119960</v>
      </c>
      <c r="F23385" t="s">
        <v>122173</v>
      </c>
      <c r="G23385">
        <v>6.0000000000000002E-6</v>
      </c>
      <c r="H23385" t="s">
        <v>13463</v>
      </c>
      <c r="I23385" t="s">
        <v>137991</v>
      </c>
      <c r="J23385" s="2" t="s">
        <v>182366</v>
      </c>
      <c r="K23385" t="s">
        <v>212879</v>
      </c>
      <c r="L23385" t="s">
        <v>228704</v>
      </c>
      <c r="M23385" t="s">
        <v>8</v>
      </c>
      <c r="N23385" t="s">
        <v>228830</v>
      </c>
      <c r="O23385" t="s">
        <v>229110</v>
      </c>
      <c r="P23385" t="s">
        <v>229110</v>
      </c>
      <c r="Q23385" t="s">
        <v>123278</v>
      </c>
      <c r="R23385" t="s">
        <v>212879</v>
      </c>
      <c r="S23385" t="s">
        <v>233772</v>
      </c>
    </row>
    <row r="23386" spans="1:19" x14ac:dyDescent="0.35">
      <c r="A23386" s="1">
        <v>29185</v>
      </c>
      <c r="B23386" t="s">
        <v>13463</v>
      </c>
      <c r="C23386" t="s">
        <v>68635</v>
      </c>
      <c r="D23386" t="s">
        <v>5</v>
      </c>
      <c r="F23386" t="s">
        <v>123212</v>
      </c>
      <c r="G23386">
        <v>7.4000000000000003E-6</v>
      </c>
      <c r="H23386" t="s">
        <v>13463</v>
      </c>
      <c r="I23386" t="s">
        <v>137991</v>
      </c>
      <c r="J23386" s="2" t="s">
        <v>182366</v>
      </c>
      <c r="K23386" t="s">
        <v>212879</v>
      </c>
      <c r="L23386" t="s">
        <v>228704</v>
      </c>
      <c r="M23386" t="s">
        <v>8</v>
      </c>
      <c r="N23386" t="s">
        <v>228830</v>
      </c>
      <c r="O23386" t="s">
        <v>229110</v>
      </c>
      <c r="P23386" t="s">
        <v>229110</v>
      </c>
      <c r="Q23386" t="s">
        <v>123278</v>
      </c>
      <c r="R23386" t="s">
        <v>212879</v>
      </c>
      <c r="S23386" t="s">
        <v>233772</v>
      </c>
    </row>
    <row r="23387" spans="1:19" x14ac:dyDescent="0.35">
      <c r="A23387" s="1">
        <v>29186</v>
      </c>
      <c r="B23387" t="s">
        <v>13464</v>
      </c>
      <c r="C23387" t="s">
        <v>68636</v>
      </c>
      <c r="D23387" t="s">
        <v>3</v>
      </c>
      <c r="F23387" t="s">
        <v>121172</v>
      </c>
      <c r="G23387">
        <v>1.4999999999999999E-7</v>
      </c>
      <c r="H23387" t="s">
        <v>13464</v>
      </c>
      <c r="I23387" t="s">
        <v>137992</v>
      </c>
      <c r="J23387" s="2" t="s">
        <v>182367</v>
      </c>
      <c r="K23387" t="s">
        <v>212879</v>
      </c>
      <c r="L23387" t="s">
        <v>228704</v>
      </c>
      <c r="M23387" t="s">
        <v>8</v>
      </c>
      <c r="N23387" t="s">
        <v>228832</v>
      </c>
      <c r="O23387" t="s">
        <v>229111</v>
      </c>
      <c r="P23387" t="s">
        <v>230079</v>
      </c>
      <c r="Q23387" t="s">
        <v>120316</v>
      </c>
      <c r="R23387" t="s">
        <v>212879</v>
      </c>
      <c r="S23387" t="s">
        <v>233772</v>
      </c>
    </row>
    <row r="23388" spans="1:19" x14ac:dyDescent="0.35">
      <c r="A23388" s="1">
        <v>29187</v>
      </c>
      <c r="B23388" t="s">
        <v>13465</v>
      </c>
      <c r="C23388" t="s">
        <v>68637</v>
      </c>
      <c r="D23388" t="s">
        <v>5</v>
      </c>
      <c r="F23388" t="s">
        <v>120072</v>
      </c>
      <c r="G23388">
        <v>3.9999999999999998E-6</v>
      </c>
      <c r="H23388" t="s">
        <v>13465</v>
      </c>
      <c r="I23388" t="s">
        <v>137993</v>
      </c>
      <c r="J23388" s="2" t="s">
        <v>182368</v>
      </c>
      <c r="K23388" t="s">
        <v>212879</v>
      </c>
      <c r="L23388" t="s">
        <v>228704</v>
      </c>
      <c r="M23388" t="s">
        <v>11</v>
      </c>
      <c r="N23388" t="s">
        <v>228829</v>
      </c>
      <c r="O23388" t="s">
        <v>229164</v>
      </c>
      <c r="P23388" t="s">
        <v>229164</v>
      </c>
      <c r="Q23388" t="s">
        <v>121694</v>
      </c>
      <c r="R23388" t="s">
        <v>212879</v>
      </c>
      <c r="S23388" t="s">
        <v>233772</v>
      </c>
    </row>
    <row r="23389" spans="1:19" x14ac:dyDescent="0.35">
      <c r="A23389" s="1">
        <v>29188</v>
      </c>
      <c r="B23389" t="s">
        <v>13465</v>
      </c>
      <c r="C23389" t="s">
        <v>68638</v>
      </c>
      <c r="D23389" t="s">
        <v>5</v>
      </c>
      <c r="F23389" t="s">
        <v>121796</v>
      </c>
      <c r="G23389">
        <v>1.5999999999999999E-6</v>
      </c>
      <c r="H23389" t="s">
        <v>13465</v>
      </c>
      <c r="I23389" t="s">
        <v>137993</v>
      </c>
      <c r="J23389" s="2" t="s">
        <v>182368</v>
      </c>
      <c r="K23389" t="s">
        <v>212879</v>
      </c>
      <c r="L23389" t="s">
        <v>228704</v>
      </c>
      <c r="M23389" t="s">
        <v>11</v>
      </c>
      <c r="N23389" t="s">
        <v>228829</v>
      </c>
      <c r="O23389" t="s">
        <v>229164</v>
      </c>
      <c r="P23389" t="s">
        <v>229164</v>
      </c>
      <c r="Q23389" t="s">
        <v>121694</v>
      </c>
      <c r="R23389" t="s">
        <v>212879</v>
      </c>
      <c r="S23389" t="s">
        <v>233772</v>
      </c>
    </row>
    <row r="23390" spans="1:19" x14ac:dyDescent="0.35">
      <c r="A23390" s="1">
        <v>29190</v>
      </c>
      <c r="B23390" t="s">
        <v>13466</v>
      </c>
      <c r="C23390" t="s">
        <v>68639</v>
      </c>
      <c r="D23390" t="s">
        <v>5</v>
      </c>
      <c r="F23390" t="s">
        <v>120211</v>
      </c>
      <c r="G23390">
        <v>2.4999999999999999E-7</v>
      </c>
      <c r="H23390" t="s">
        <v>13466</v>
      </c>
      <c r="I23390" t="s">
        <v>137994</v>
      </c>
      <c r="J23390" s="2" t="s">
        <v>182369</v>
      </c>
      <c r="K23390" t="s">
        <v>212879</v>
      </c>
      <c r="L23390" t="s">
        <v>228704</v>
      </c>
      <c r="M23390" t="s">
        <v>8</v>
      </c>
      <c r="N23390" t="s">
        <v>228990</v>
      </c>
      <c r="O23390" t="s">
        <v>229552</v>
      </c>
      <c r="P23390" t="s">
        <v>229552</v>
      </c>
      <c r="Q23390" t="s">
        <v>120327</v>
      </c>
      <c r="R23390" t="s">
        <v>212879</v>
      </c>
      <c r="S23390" t="s">
        <v>233772</v>
      </c>
    </row>
    <row r="23391" spans="1:19" x14ac:dyDescent="0.35">
      <c r="A23391" s="1">
        <v>29191</v>
      </c>
      <c r="B23391" t="s">
        <v>13467</v>
      </c>
      <c r="C23391" t="s">
        <v>68640</v>
      </c>
      <c r="D23391" t="s">
        <v>4</v>
      </c>
      <c r="F23391" t="s">
        <v>120116</v>
      </c>
      <c r="G23391">
        <v>4.6215699999999997E-7</v>
      </c>
      <c r="H23391" t="s">
        <v>13467</v>
      </c>
      <c r="I23391" t="s">
        <v>137995</v>
      </c>
      <c r="J23391" s="2" t="s">
        <v>182370</v>
      </c>
      <c r="K23391" t="s">
        <v>212879</v>
      </c>
      <c r="L23391" t="s">
        <v>228704</v>
      </c>
      <c r="M23391" t="s">
        <v>228717</v>
      </c>
      <c r="N23391" t="s">
        <v>228893</v>
      </c>
      <c r="O23391" t="s">
        <v>229203</v>
      </c>
      <c r="P23391" t="s">
        <v>229203</v>
      </c>
      <c r="R23391" t="s">
        <v>212879</v>
      </c>
      <c r="S23391" t="s">
        <v>233772</v>
      </c>
    </row>
    <row r="23392" spans="1:19" x14ac:dyDescent="0.35">
      <c r="A23392" s="1">
        <v>29192</v>
      </c>
      <c r="B23392" t="s">
        <v>13468</v>
      </c>
      <c r="C23392" t="s">
        <v>68641</v>
      </c>
      <c r="D23392" t="s">
        <v>5</v>
      </c>
      <c r="E23392" t="s">
        <v>119955</v>
      </c>
      <c r="F23392" t="s">
        <v>122549</v>
      </c>
      <c r="G23392">
        <v>4.4999999999999998E-7</v>
      </c>
      <c r="H23392" t="s">
        <v>13468</v>
      </c>
      <c r="I23392" t="s">
        <v>137996</v>
      </c>
      <c r="J23392" s="2" t="s">
        <v>182371</v>
      </c>
      <c r="K23392" t="s">
        <v>212879</v>
      </c>
      <c r="L23392" t="s">
        <v>228704</v>
      </c>
      <c r="M23392" t="s">
        <v>8</v>
      </c>
      <c r="N23392" t="s">
        <v>228832</v>
      </c>
      <c r="O23392" t="s">
        <v>229111</v>
      </c>
      <c r="P23392" t="s">
        <v>230079</v>
      </c>
      <c r="Q23392" t="s">
        <v>120666</v>
      </c>
      <c r="R23392" t="s">
        <v>212879</v>
      </c>
      <c r="S23392" t="s">
        <v>233772</v>
      </c>
    </row>
    <row r="23393" spans="1:19" x14ac:dyDescent="0.35">
      <c r="A23393" s="1">
        <v>29193</v>
      </c>
      <c r="B23393" t="s">
        <v>13468</v>
      </c>
      <c r="C23393" t="s">
        <v>68642</v>
      </c>
      <c r="D23393" t="s">
        <v>5</v>
      </c>
      <c r="E23393" t="s">
        <v>119954</v>
      </c>
      <c r="F23393" t="s">
        <v>121237</v>
      </c>
      <c r="G23393">
        <v>1.9999999999999999E-6</v>
      </c>
      <c r="H23393" t="s">
        <v>13468</v>
      </c>
      <c r="I23393" t="s">
        <v>137996</v>
      </c>
      <c r="J23393" s="2" t="s">
        <v>182371</v>
      </c>
      <c r="K23393" t="s">
        <v>212879</v>
      </c>
      <c r="L23393" t="s">
        <v>228704</v>
      </c>
      <c r="M23393" t="s">
        <v>8</v>
      </c>
      <c r="N23393" t="s">
        <v>228832</v>
      </c>
      <c r="O23393" t="s">
        <v>229111</v>
      </c>
      <c r="P23393" t="s">
        <v>230079</v>
      </c>
      <c r="Q23393" t="s">
        <v>120666</v>
      </c>
      <c r="R23393" t="s">
        <v>212879</v>
      </c>
      <c r="S23393" t="s">
        <v>233772</v>
      </c>
    </row>
    <row r="23394" spans="1:19" x14ac:dyDescent="0.35">
      <c r="A23394" s="1">
        <v>29197</v>
      </c>
      <c r="B23394" t="s">
        <v>13469</v>
      </c>
      <c r="C23394" t="s">
        <v>68643</v>
      </c>
      <c r="D23394" t="s">
        <v>4</v>
      </c>
      <c r="F23394" t="s">
        <v>120083</v>
      </c>
      <c r="G23394">
        <v>2.4999999999999999E-7</v>
      </c>
      <c r="H23394" t="s">
        <v>13469</v>
      </c>
      <c r="I23394" t="s">
        <v>137997</v>
      </c>
      <c r="J23394" s="2" t="s">
        <v>182372</v>
      </c>
      <c r="K23394" t="s">
        <v>212894</v>
      </c>
      <c r="L23394" t="s">
        <v>228704</v>
      </c>
      <c r="M23394" t="s">
        <v>8</v>
      </c>
      <c r="N23394" t="s">
        <v>228841</v>
      </c>
      <c r="O23394" t="s">
        <v>229137</v>
      </c>
      <c r="P23394" t="s">
        <v>229137</v>
      </c>
      <c r="Q23394" t="s">
        <v>120059</v>
      </c>
      <c r="R23394" t="s">
        <v>212879</v>
      </c>
      <c r="S23394" t="s">
        <v>233772</v>
      </c>
    </row>
    <row r="23395" spans="1:19" x14ac:dyDescent="0.35">
      <c r="A23395" s="1">
        <v>29198</v>
      </c>
      <c r="B23395" t="s">
        <v>13470</v>
      </c>
      <c r="C23395" t="s">
        <v>68644</v>
      </c>
      <c r="D23395" t="s">
        <v>4</v>
      </c>
      <c r="F23395" t="s">
        <v>120059</v>
      </c>
      <c r="G23395">
        <v>3.9724000000000012E-8</v>
      </c>
      <c r="H23395" t="s">
        <v>13470</v>
      </c>
      <c r="I23395" t="s">
        <v>137998</v>
      </c>
      <c r="J23395" s="2" t="s">
        <v>182373</v>
      </c>
      <c r="K23395" t="s">
        <v>212895</v>
      </c>
      <c r="L23395" t="s">
        <v>228704</v>
      </c>
      <c r="M23395" t="s">
        <v>228785</v>
      </c>
      <c r="O23395" t="s">
        <v>229673</v>
      </c>
      <c r="P23395" t="s">
        <v>231152</v>
      </c>
      <c r="R23395" t="s">
        <v>212879</v>
      </c>
      <c r="S23395" t="s">
        <v>233772</v>
      </c>
    </row>
    <row r="23396" spans="1:19" x14ac:dyDescent="0.35">
      <c r="A23396" s="1">
        <v>29199</v>
      </c>
      <c r="B23396" t="s">
        <v>13470</v>
      </c>
      <c r="C23396" t="s">
        <v>68645</v>
      </c>
      <c r="D23396" t="s">
        <v>4</v>
      </c>
      <c r="F23396" t="s">
        <v>120107</v>
      </c>
      <c r="G23396">
        <v>2.3847300000000002E-7</v>
      </c>
      <c r="H23396" t="s">
        <v>13470</v>
      </c>
      <c r="I23396" t="s">
        <v>137998</v>
      </c>
      <c r="J23396" s="2" t="s">
        <v>182373</v>
      </c>
      <c r="K23396" t="s">
        <v>212895</v>
      </c>
      <c r="L23396" t="s">
        <v>228704</v>
      </c>
      <c r="M23396" t="s">
        <v>228785</v>
      </c>
      <c r="O23396" t="s">
        <v>229673</v>
      </c>
      <c r="P23396" t="s">
        <v>231152</v>
      </c>
      <c r="R23396" t="s">
        <v>212879</v>
      </c>
      <c r="S23396" t="s">
        <v>233772</v>
      </c>
    </row>
    <row r="23397" spans="1:19" x14ac:dyDescent="0.35">
      <c r="A23397" s="1">
        <v>29202</v>
      </c>
      <c r="B23397" t="s">
        <v>13471</v>
      </c>
      <c r="C23397" t="s">
        <v>68646</v>
      </c>
      <c r="D23397" t="s">
        <v>3</v>
      </c>
      <c r="F23397" t="s">
        <v>120245</v>
      </c>
      <c r="G23397">
        <v>2.3E-6</v>
      </c>
      <c r="H23397" t="s">
        <v>13471</v>
      </c>
      <c r="I23397" t="s">
        <v>137999</v>
      </c>
      <c r="J23397" s="2" t="s">
        <v>182374</v>
      </c>
      <c r="K23397" t="s">
        <v>212879</v>
      </c>
      <c r="L23397" t="s">
        <v>228704</v>
      </c>
      <c r="M23397" t="s">
        <v>11</v>
      </c>
      <c r="N23397" t="s">
        <v>228826</v>
      </c>
      <c r="O23397" t="s">
        <v>229106</v>
      </c>
      <c r="P23397" t="s">
        <v>229106</v>
      </c>
      <c r="Q23397" t="s">
        <v>120152</v>
      </c>
      <c r="R23397" t="s">
        <v>212879</v>
      </c>
      <c r="S23397" t="s">
        <v>233772</v>
      </c>
    </row>
    <row r="23398" spans="1:19" x14ac:dyDescent="0.35">
      <c r="A23398" s="1">
        <v>29203</v>
      </c>
      <c r="B23398" t="s">
        <v>13472</v>
      </c>
      <c r="C23398" t="s">
        <v>68647</v>
      </c>
      <c r="D23398" t="s">
        <v>4</v>
      </c>
      <c r="F23398" t="s">
        <v>120327</v>
      </c>
      <c r="G23398">
        <v>3.9999999999999998E-7</v>
      </c>
      <c r="H23398" t="s">
        <v>13472</v>
      </c>
      <c r="I23398" t="s">
        <v>138000</v>
      </c>
      <c r="J23398" s="2" t="s">
        <v>182375</v>
      </c>
      <c r="K23398" t="s">
        <v>212879</v>
      </c>
      <c r="L23398" t="s">
        <v>228704</v>
      </c>
      <c r="M23398" t="s">
        <v>12</v>
      </c>
      <c r="N23398" t="s">
        <v>228912</v>
      </c>
      <c r="O23398" t="s">
        <v>229255</v>
      </c>
      <c r="P23398" t="s">
        <v>229255</v>
      </c>
      <c r="Q23398" t="s">
        <v>120113</v>
      </c>
      <c r="R23398" t="s">
        <v>212879</v>
      </c>
      <c r="S23398" t="s">
        <v>233772</v>
      </c>
    </row>
    <row r="23399" spans="1:19" x14ac:dyDescent="0.35">
      <c r="A23399" s="1">
        <v>29204</v>
      </c>
      <c r="B23399" t="s">
        <v>13473</v>
      </c>
      <c r="C23399" t="s">
        <v>68648</v>
      </c>
      <c r="D23399" t="s">
        <v>5</v>
      </c>
      <c r="E23399" t="s">
        <v>119955</v>
      </c>
      <c r="F23399" t="s">
        <v>120033</v>
      </c>
      <c r="G23399">
        <v>9.9999999999999995E-7</v>
      </c>
      <c r="H23399" t="s">
        <v>13473</v>
      </c>
      <c r="I23399" t="s">
        <v>138001</v>
      </c>
      <c r="J23399" s="2" t="s">
        <v>182376</v>
      </c>
      <c r="K23399" t="s">
        <v>212879</v>
      </c>
      <c r="L23399" t="s">
        <v>228704</v>
      </c>
      <c r="M23399" t="s">
        <v>9</v>
      </c>
      <c r="N23399" t="s">
        <v>228860</v>
      </c>
      <c r="O23399" t="s">
        <v>229674</v>
      </c>
      <c r="P23399" t="s">
        <v>229674</v>
      </c>
      <c r="R23399" t="s">
        <v>212879</v>
      </c>
      <c r="S23399" t="s">
        <v>233772</v>
      </c>
    </row>
    <row r="23400" spans="1:19" x14ac:dyDescent="0.35">
      <c r="A23400" s="1">
        <v>29206</v>
      </c>
      <c r="B23400" t="s">
        <v>13474</v>
      </c>
      <c r="C23400" t="s">
        <v>68649</v>
      </c>
      <c r="D23400" t="s">
        <v>5</v>
      </c>
      <c r="E23400" t="s">
        <v>119956</v>
      </c>
      <c r="F23400" t="s">
        <v>120160</v>
      </c>
      <c r="G23400">
        <v>1.0000000000000001E-5</v>
      </c>
      <c r="H23400" t="s">
        <v>13474</v>
      </c>
      <c r="I23400" t="s">
        <v>138002</v>
      </c>
      <c r="J23400" s="2" t="s">
        <v>182377</v>
      </c>
      <c r="K23400" t="s">
        <v>212879</v>
      </c>
      <c r="L23400" t="s">
        <v>228704</v>
      </c>
      <c r="M23400" t="s">
        <v>9</v>
      </c>
      <c r="N23400" t="s">
        <v>228882</v>
      </c>
      <c r="O23400" t="s">
        <v>229185</v>
      </c>
      <c r="P23400" t="s">
        <v>229185</v>
      </c>
      <c r="Q23400" t="s">
        <v>233228</v>
      </c>
      <c r="R23400" t="s">
        <v>212879</v>
      </c>
      <c r="S23400" t="s">
        <v>233772</v>
      </c>
    </row>
    <row r="23401" spans="1:19" x14ac:dyDescent="0.35">
      <c r="A23401" s="1">
        <v>29207</v>
      </c>
      <c r="B23401" t="s">
        <v>13474</v>
      </c>
      <c r="C23401" t="s">
        <v>68650</v>
      </c>
      <c r="D23401" t="s">
        <v>5</v>
      </c>
      <c r="F23401" t="s">
        <v>121404</v>
      </c>
      <c r="G23401">
        <v>9.9999999999999995E-7</v>
      </c>
      <c r="H23401" t="s">
        <v>13474</v>
      </c>
      <c r="I23401" t="s">
        <v>138002</v>
      </c>
      <c r="J23401" s="2" t="s">
        <v>182377</v>
      </c>
      <c r="K23401" t="s">
        <v>212879</v>
      </c>
      <c r="L23401" t="s">
        <v>228704</v>
      </c>
      <c r="M23401" t="s">
        <v>9</v>
      </c>
      <c r="N23401" t="s">
        <v>228882</v>
      </c>
      <c r="O23401" t="s">
        <v>229185</v>
      </c>
      <c r="P23401" t="s">
        <v>229185</v>
      </c>
      <c r="Q23401" t="s">
        <v>233228</v>
      </c>
      <c r="R23401" t="s">
        <v>212879</v>
      </c>
      <c r="S23401" t="s">
        <v>233772</v>
      </c>
    </row>
    <row r="23402" spans="1:19" x14ac:dyDescent="0.35">
      <c r="A23402" s="1">
        <v>29209</v>
      </c>
      <c r="B23402" t="s">
        <v>13475</v>
      </c>
      <c r="C23402" t="s">
        <v>68651</v>
      </c>
      <c r="D23402" t="s">
        <v>4</v>
      </c>
      <c r="F23402" t="s">
        <v>121551</v>
      </c>
      <c r="G23402">
        <v>4.0000000000000001E-8</v>
      </c>
      <c r="H23402" t="s">
        <v>13475</v>
      </c>
      <c r="I23402" t="s">
        <v>138003</v>
      </c>
      <c r="J23402" s="2" t="s">
        <v>182378</v>
      </c>
      <c r="K23402" t="s">
        <v>212879</v>
      </c>
      <c r="L23402" t="s">
        <v>228704</v>
      </c>
      <c r="M23402" t="s">
        <v>8</v>
      </c>
      <c r="N23402" t="s">
        <v>228877</v>
      </c>
      <c r="O23402" t="s">
        <v>229177</v>
      </c>
      <c r="P23402" t="s">
        <v>230117</v>
      </c>
      <c r="Q23402" t="s">
        <v>120679</v>
      </c>
      <c r="R23402" t="s">
        <v>212879</v>
      </c>
      <c r="S23402" t="s">
        <v>233772</v>
      </c>
    </row>
    <row r="23403" spans="1:19" x14ac:dyDescent="0.35">
      <c r="A23403" s="1">
        <v>29210</v>
      </c>
      <c r="B23403" t="s">
        <v>13476</v>
      </c>
      <c r="C23403" t="s">
        <v>68652</v>
      </c>
      <c r="D23403" t="s">
        <v>4</v>
      </c>
      <c r="F23403" t="s">
        <v>120535</v>
      </c>
      <c r="G23403">
        <v>1.0000000000000001E-9</v>
      </c>
      <c r="H23403" t="s">
        <v>13476</v>
      </c>
      <c r="I23403" t="s">
        <v>138004</v>
      </c>
      <c r="J23403" s="2" t="s">
        <v>182379</v>
      </c>
      <c r="K23403" t="s">
        <v>212879</v>
      </c>
      <c r="L23403" t="s">
        <v>228704</v>
      </c>
      <c r="M23403" t="s">
        <v>11</v>
      </c>
      <c r="N23403" t="s">
        <v>228875</v>
      </c>
      <c r="O23403" t="s">
        <v>229366</v>
      </c>
      <c r="P23403" t="s">
        <v>231459</v>
      </c>
      <c r="Q23403" t="s">
        <v>121995</v>
      </c>
      <c r="R23403" t="s">
        <v>212879</v>
      </c>
      <c r="S23403" t="s">
        <v>233772</v>
      </c>
    </row>
    <row r="23404" spans="1:19" x14ac:dyDescent="0.35">
      <c r="A23404" s="1">
        <v>29211</v>
      </c>
      <c r="B23404" t="s">
        <v>13476</v>
      </c>
      <c r="C23404" t="s">
        <v>68653</v>
      </c>
      <c r="D23404" t="s">
        <v>4</v>
      </c>
      <c r="F23404" t="s">
        <v>120535</v>
      </c>
      <c r="G23404">
        <v>1.5E-9</v>
      </c>
      <c r="H23404" t="s">
        <v>13476</v>
      </c>
      <c r="I23404" t="s">
        <v>138004</v>
      </c>
      <c r="J23404" s="2" t="s">
        <v>182379</v>
      </c>
      <c r="K23404" t="s">
        <v>212879</v>
      </c>
      <c r="L23404" t="s">
        <v>228704</v>
      </c>
      <c r="M23404" t="s">
        <v>11</v>
      </c>
      <c r="N23404" t="s">
        <v>228875</v>
      </c>
      <c r="O23404" t="s">
        <v>229366</v>
      </c>
      <c r="P23404" t="s">
        <v>231459</v>
      </c>
      <c r="Q23404" t="s">
        <v>121995</v>
      </c>
      <c r="R23404" t="s">
        <v>212879</v>
      </c>
      <c r="S23404" t="s">
        <v>233772</v>
      </c>
    </row>
    <row r="23405" spans="1:19" x14ac:dyDescent="0.35">
      <c r="A23405" s="1">
        <v>29212</v>
      </c>
      <c r="B23405" t="s">
        <v>13477</v>
      </c>
      <c r="C23405" t="s">
        <v>68654</v>
      </c>
      <c r="D23405" t="s">
        <v>4</v>
      </c>
      <c r="F23405" t="s">
        <v>121897</v>
      </c>
      <c r="G23405">
        <v>4.0000000000000001E-8</v>
      </c>
      <c r="H23405" t="s">
        <v>13477</v>
      </c>
      <c r="I23405" t="s">
        <v>138005</v>
      </c>
      <c r="J23405" s="2" t="s">
        <v>182380</v>
      </c>
      <c r="K23405" t="s">
        <v>212879</v>
      </c>
      <c r="L23405" t="s">
        <v>228704</v>
      </c>
      <c r="R23405" t="s">
        <v>212879</v>
      </c>
      <c r="S23405" t="s">
        <v>233772</v>
      </c>
    </row>
    <row r="23406" spans="1:19" x14ac:dyDescent="0.35">
      <c r="A23406" s="1">
        <v>29214</v>
      </c>
      <c r="B23406" t="s">
        <v>13478</v>
      </c>
      <c r="C23406" t="s">
        <v>68655</v>
      </c>
      <c r="D23406" t="s">
        <v>4</v>
      </c>
      <c r="F23406" t="s">
        <v>120468</v>
      </c>
      <c r="G23406">
        <v>2E-8</v>
      </c>
      <c r="H23406" t="s">
        <v>13478</v>
      </c>
      <c r="I23406" t="s">
        <v>138006</v>
      </c>
      <c r="K23406" t="s">
        <v>212879</v>
      </c>
      <c r="L23406" t="s">
        <v>228704</v>
      </c>
      <c r="M23406" t="s">
        <v>8</v>
      </c>
      <c r="N23406" t="s">
        <v>228980</v>
      </c>
      <c r="O23406" t="s">
        <v>229481</v>
      </c>
      <c r="P23406" t="s">
        <v>230761</v>
      </c>
      <c r="R23406" t="s">
        <v>212879</v>
      </c>
      <c r="S23406" t="s">
        <v>233772</v>
      </c>
    </row>
    <row r="23407" spans="1:19" x14ac:dyDescent="0.35">
      <c r="A23407" s="1">
        <v>29215</v>
      </c>
      <c r="B23407" t="s">
        <v>13479</v>
      </c>
      <c r="C23407" t="s">
        <v>68656</v>
      </c>
      <c r="D23407" t="s">
        <v>5</v>
      </c>
      <c r="E23407" t="s">
        <v>119955</v>
      </c>
      <c r="F23407" t="s">
        <v>120113</v>
      </c>
      <c r="G23407">
        <v>2.43546E-6</v>
      </c>
      <c r="H23407" t="s">
        <v>13479</v>
      </c>
      <c r="I23407" t="s">
        <v>138007</v>
      </c>
      <c r="J23407" s="2" t="s">
        <v>182381</v>
      </c>
      <c r="K23407" t="s">
        <v>212879</v>
      </c>
      <c r="L23407" t="s">
        <v>228704</v>
      </c>
      <c r="M23407" t="s">
        <v>9</v>
      </c>
      <c r="N23407" t="s">
        <v>228882</v>
      </c>
      <c r="O23407" t="s">
        <v>229185</v>
      </c>
      <c r="P23407" t="s">
        <v>229185</v>
      </c>
      <c r="Q23407" t="s">
        <v>120008</v>
      </c>
      <c r="R23407" t="s">
        <v>212879</v>
      </c>
      <c r="S23407" t="s">
        <v>233772</v>
      </c>
    </row>
    <row r="23408" spans="1:19" x14ac:dyDescent="0.35">
      <c r="A23408" s="1">
        <v>29216</v>
      </c>
      <c r="B23408" t="s">
        <v>13480</v>
      </c>
      <c r="C23408" t="s">
        <v>68657</v>
      </c>
      <c r="D23408" t="s">
        <v>4</v>
      </c>
      <c r="F23408" t="s">
        <v>120217</v>
      </c>
      <c r="G23408">
        <v>2.2818E-8</v>
      </c>
      <c r="H23408" t="s">
        <v>13480</v>
      </c>
      <c r="I23408" t="s">
        <v>138008</v>
      </c>
      <c r="J23408" s="2" t="s">
        <v>182382</v>
      </c>
      <c r="K23408" t="s">
        <v>212879</v>
      </c>
      <c r="L23408" t="s">
        <v>228704</v>
      </c>
      <c r="M23408" t="s">
        <v>10</v>
      </c>
      <c r="N23408" t="s">
        <v>228827</v>
      </c>
      <c r="O23408" t="s">
        <v>229107</v>
      </c>
      <c r="P23408" t="s">
        <v>229107</v>
      </c>
      <c r="R23408" t="s">
        <v>212879</v>
      </c>
      <c r="S23408" t="s">
        <v>233772</v>
      </c>
    </row>
    <row r="23409" spans="1:19" x14ac:dyDescent="0.35">
      <c r="A23409" s="1">
        <v>29217</v>
      </c>
      <c r="B23409" t="s">
        <v>13481</v>
      </c>
      <c r="C23409" t="s">
        <v>68658</v>
      </c>
      <c r="D23409" t="s">
        <v>5</v>
      </c>
      <c r="F23409" t="s">
        <v>120347</v>
      </c>
      <c r="G23409">
        <v>1.590668E-5</v>
      </c>
      <c r="H23409" t="s">
        <v>13481</v>
      </c>
      <c r="I23409" t="s">
        <v>138009</v>
      </c>
      <c r="J23409" s="2" t="s">
        <v>182383</v>
      </c>
      <c r="K23409" t="s">
        <v>212879</v>
      </c>
      <c r="L23409" t="s">
        <v>228704</v>
      </c>
      <c r="M23409" t="s">
        <v>9</v>
      </c>
      <c r="N23409" t="s">
        <v>228882</v>
      </c>
      <c r="O23409" t="s">
        <v>229185</v>
      </c>
      <c r="P23409" t="s">
        <v>229185</v>
      </c>
      <c r="Q23409" t="s">
        <v>119973</v>
      </c>
      <c r="R23409" t="s">
        <v>212879</v>
      </c>
      <c r="S23409" t="s">
        <v>233772</v>
      </c>
    </row>
    <row r="23410" spans="1:19" x14ac:dyDescent="0.35">
      <c r="A23410" s="1">
        <v>29218</v>
      </c>
      <c r="B23410" t="s">
        <v>13482</v>
      </c>
      <c r="C23410" t="s">
        <v>68659</v>
      </c>
      <c r="D23410" t="s">
        <v>5</v>
      </c>
      <c r="E23410" t="s">
        <v>119954</v>
      </c>
      <c r="F23410" t="s">
        <v>120062</v>
      </c>
      <c r="G23410">
        <v>1.0000000000000001E-5</v>
      </c>
      <c r="H23410" t="s">
        <v>13482</v>
      </c>
      <c r="I23410" t="s">
        <v>138010</v>
      </c>
      <c r="J23410" s="2" t="s">
        <v>182384</v>
      </c>
      <c r="K23410" t="s">
        <v>212879</v>
      </c>
      <c r="L23410" t="s">
        <v>228704</v>
      </c>
      <c r="M23410" t="s">
        <v>9</v>
      </c>
      <c r="N23410" t="s">
        <v>228871</v>
      </c>
      <c r="O23410" t="s">
        <v>229432</v>
      </c>
      <c r="P23410" t="s">
        <v>229432</v>
      </c>
      <c r="Q23410" t="s">
        <v>123278</v>
      </c>
      <c r="R23410" t="s">
        <v>212879</v>
      </c>
      <c r="S23410" t="s">
        <v>233772</v>
      </c>
    </row>
    <row r="23411" spans="1:19" x14ac:dyDescent="0.35">
      <c r="A23411" s="1">
        <v>29219</v>
      </c>
      <c r="B23411" t="s">
        <v>13483</v>
      </c>
      <c r="C23411" t="s">
        <v>68660</v>
      </c>
      <c r="D23411" t="s">
        <v>5</v>
      </c>
      <c r="E23411" t="s">
        <v>119955</v>
      </c>
      <c r="F23411" t="s">
        <v>120018</v>
      </c>
      <c r="G23411">
        <v>1.0000000000000001E-5</v>
      </c>
      <c r="H23411" t="s">
        <v>13483</v>
      </c>
      <c r="I23411" t="s">
        <v>138011</v>
      </c>
      <c r="J23411" s="2" t="s">
        <v>182385</v>
      </c>
      <c r="K23411" t="s">
        <v>212896</v>
      </c>
      <c r="L23411" t="s">
        <v>228704</v>
      </c>
      <c r="M23411" t="s">
        <v>8</v>
      </c>
      <c r="N23411" t="s">
        <v>228832</v>
      </c>
      <c r="O23411" t="s">
        <v>229111</v>
      </c>
      <c r="P23411" t="s">
        <v>230079</v>
      </c>
      <c r="Q23411" t="s">
        <v>120056</v>
      </c>
      <c r="R23411" t="s">
        <v>212879</v>
      </c>
      <c r="S23411" t="s">
        <v>233772</v>
      </c>
    </row>
    <row r="23412" spans="1:19" x14ac:dyDescent="0.35">
      <c r="A23412" s="1">
        <v>29221</v>
      </c>
      <c r="B23412" t="s">
        <v>13484</v>
      </c>
      <c r="C23412" t="s">
        <v>68661</v>
      </c>
      <c r="D23412" t="s">
        <v>4</v>
      </c>
      <c r="F23412" t="s">
        <v>121971</v>
      </c>
      <c r="G23412">
        <v>4.1629870000000001E-6</v>
      </c>
      <c r="H23412" t="s">
        <v>13484</v>
      </c>
      <c r="I23412" t="s">
        <v>138012</v>
      </c>
      <c r="J23412" s="2" t="s">
        <v>182386</v>
      </c>
      <c r="K23412" t="s">
        <v>212897</v>
      </c>
      <c r="L23412" t="s">
        <v>228704</v>
      </c>
      <c r="M23412" t="s">
        <v>13</v>
      </c>
      <c r="N23412" t="s">
        <v>228826</v>
      </c>
      <c r="Q23412" t="s">
        <v>119973</v>
      </c>
      <c r="R23412" t="s">
        <v>212879</v>
      </c>
      <c r="S23412" t="s">
        <v>233772</v>
      </c>
    </row>
    <row r="23413" spans="1:19" x14ac:dyDescent="0.35">
      <c r="A23413" s="1">
        <v>29222</v>
      </c>
      <c r="B23413" t="s">
        <v>13484</v>
      </c>
      <c r="C23413" t="s">
        <v>68662</v>
      </c>
      <c r="D23413" t="s">
        <v>5</v>
      </c>
      <c r="F23413" t="s">
        <v>121986</v>
      </c>
      <c r="G23413">
        <v>5.382271E-6</v>
      </c>
      <c r="H23413" t="s">
        <v>13484</v>
      </c>
      <c r="I23413" t="s">
        <v>138012</v>
      </c>
      <c r="J23413" s="2" t="s">
        <v>182386</v>
      </c>
      <c r="K23413" t="s">
        <v>212897</v>
      </c>
      <c r="L23413" t="s">
        <v>228704</v>
      </c>
      <c r="M23413" t="s">
        <v>13</v>
      </c>
      <c r="N23413" t="s">
        <v>228826</v>
      </c>
      <c r="Q23413" t="s">
        <v>119973</v>
      </c>
      <c r="R23413" t="s">
        <v>212879</v>
      </c>
      <c r="S23413" t="s">
        <v>233772</v>
      </c>
    </row>
    <row r="23414" spans="1:19" x14ac:dyDescent="0.35">
      <c r="A23414" s="1">
        <v>29223</v>
      </c>
      <c r="B23414" t="s">
        <v>13484</v>
      </c>
      <c r="C23414" t="s">
        <v>68663</v>
      </c>
      <c r="D23414" t="s">
        <v>5</v>
      </c>
      <c r="F23414" t="s">
        <v>121799</v>
      </c>
      <c r="G23414">
        <v>6.3925280000000001E-6</v>
      </c>
      <c r="H23414" t="s">
        <v>13484</v>
      </c>
      <c r="I23414" t="s">
        <v>138012</v>
      </c>
      <c r="J23414" s="2" t="s">
        <v>182386</v>
      </c>
      <c r="K23414" t="s">
        <v>212897</v>
      </c>
      <c r="L23414" t="s">
        <v>228704</v>
      </c>
      <c r="M23414" t="s">
        <v>13</v>
      </c>
      <c r="N23414" t="s">
        <v>228826</v>
      </c>
      <c r="Q23414" t="s">
        <v>119973</v>
      </c>
      <c r="R23414" t="s">
        <v>212879</v>
      </c>
      <c r="S23414" t="s">
        <v>233772</v>
      </c>
    </row>
    <row r="23415" spans="1:19" x14ac:dyDescent="0.35">
      <c r="A23415" s="1">
        <v>29224</v>
      </c>
      <c r="B23415" t="s">
        <v>13484</v>
      </c>
      <c r="C23415" t="s">
        <v>68664</v>
      </c>
      <c r="D23415" t="s">
        <v>5</v>
      </c>
      <c r="F23415" t="s">
        <v>122130</v>
      </c>
      <c r="G23415">
        <v>9.7865470000000005E-6</v>
      </c>
      <c r="H23415" t="s">
        <v>13484</v>
      </c>
      <c r="I23415" t="s">
        <v>138012</v>
      </c>
      <c r="J23415" s="2" t="s">
        <v>182386</v>
      </c>
      <c r="K23415" t="s">
        <v>212897</v>
      </c>
      <c r="L23415" t="s">
        <v>228704</v>
      </c>
      <c r="M23415" t="s">
        <v>13</v>
      </c>
      <c r="N23415" t="s">
        <v>228826</v>
      </c>
      <c r="Q23415" t="s">
        <v>119973</v>
      </c>
      <c r="R23415" t="s">
        <v>212879</v>
      </c>
      <c r="S23415" t="s">
        <v>233772</v>
      </c>
    </row>
    <row r="23416" spans="1:19" x14ac:dyDescent="0.35">
      <c r="A23416" s="1">
        <v>29225</v>
      </c>
      <c r="B23416" t="s">
        <v>13484</v>
      </c>
      <c r="C23416" t="s">
        <v>68665</v>
      </c>
      <c r="D23416" t="s">
        <v>5</v>
      </c>
      <c r="F23416" t="s">
        <v>121498</v>
      </c>
      <c r="G23416">
        <v>4.1863580000000004E-6</v>
      </c>
      <c r="H23416" t="s">
        <v>13484</v>
      </c>
      <c r="I23416" t="s">
        <v>138012</v>
      </c>
      <c r="J23416" s="2" t="s">
        <v>182386</v>
      </c>
      <c r="K23416" t="s">
        <v>212897</v>
      </c>
      <c r="L23416" t="s">
        <v>228704</v>
      </c>
      <c r="M23416" t="s">
        <v>13</v>
      </c>
      <c r="N23416" t="s">
        <v>228826</v>
      </c>
      <c r="Q23416" t="s">
        <v>119973</v>
      </c>
      <c r="R23416" t="s">
        <v>212879</v>
      </c>
      <c r="S23416" t="s">
        <v>233772</v>
      </c>
    </row>
    <row r="23417" spans="1:19" x14ac:dyDescent="0.35">
      <c r="A23417" s="1">
        <v>29227</v>
      </c>
      <c r="B23417" t="s">
        <v>13485</v>
      </c>
      <c r="C23417" t="s">
        <v>68666</v>
      </c>
      <c r="D23417" t="s">
        <v>5</v>
      </c>
      <c r="F23417" t="s">
        <v>120672</v>
      </c>
      <c r="G23417">
        <v>1.9999999999999999E-7</v>
      </c>
      <c r="H23417" t="s">
        <v>13485</v>
      </c>
      <c r="I23417" t="s">
        <v>138013</v>
      </c>
      <c r="J23417" s="2" t="s">
        <v>182387</v>
      </c>
      <c r="K23417" t="s">
        <v>212879</v>
      </c>
      <c r="L23417" t="s">
        <v>228704</v>
      </c>
      <c r="M23417" t="s">
        <v>8</v>
      </c>
      <c r="N23417" t="s">
        <v>228910</v>
      </c>
      <c r="O23417" t="s">
        <v>229253</v>
      </c>
      <c r="P23417" t="s">
        <v>231460</v>
      </c>
      <c r="Q23417" t="s">
        <v>120970</v>
      </c>
      <c r="R23417" t="s">
        <v>212879</v>
      </c>
      <c r="S23417" t="s">
        <v>233772</v>
      </c>
    </row>
    <row r="23418" spans="1:19" x14ac:dyDescent="0.35">
      <c r="A23418" s="1">
        <v>29228</v>
      </c>
      <c r="B23418" t="s">
        <v>13486</v>
      </c>
      <c r="C23418" t="s">
        <v>68667</v>
      </c>
      <c r="D23418" t="s">
        <v>4</v>
      </c>
      <c r="F23418" t="s">
        <v>120993</v>
      </c>
      <c r="G23418">
        <v>2E-8</v>
      </c>
      <c r="H23418" t="s">
        <v>13486</v>
      </c>
      <c r="I23418" t="s">
        <v>138014</v>
      </c>
      <c r="J23418" s="2" t="s">
        <v>182388</v>
      </c>
      <c r="K23418" t="s">
        <v>212898</v>
      </c>
      <c r="L23418" t="s">
        <v>228704</v>
      </c>
      <c r="M23418" t="s">
        <v>8</v>
      </c>
      <c r="N23418" t="s">
        <v>228828</v>
      </c>
      <c r="O23418" t="s">
        <v>229113</v>
      </c>
      <c r="P23418" t="s">
        <v>230081</v>
      </c>
      <c r="Q23418" t="s">
        <v>120217</v>
      </c>
      <c r="R23418" t="s">
        <v>212879</v>
      </c>
      <c r="S23418" t="s">
        <v>233772</v>
      </c>
    </row>
    <row r="23419" spans="1:19" x14ac:dyDescent="0.35">
      <c r="A23419" s="1">
        <v>29231</v>
      </c>
      <c r="B23419" t="s">
        <v>13487</v>
      </c>
      <c r="C23419" t="s">
        <v>68668</v>
      </c>
      <c r="D23419" t="s">
        <v>4</v>
      </c>
      <c r="F23419" t="s">
        <v>120129</v>
      </c>
      <c r="G23419">
        <v>2.1E-7</v>
      </c>
      <c r="H23419" t="s">
        <v>13487</v>
      </c>
      <c r="I23419" t="s">
        <v>138015</v>
      </c>
      <c r="J23419" s="2" t="s">
        <v>182389</v>
      </c>
      <c r="K23419" t="s">
        <v>212899</v>
      </c>
      <c r="L23419" t="s">
        <v>228704</v>
      </c>
      <c r="M23419" t="s">
        <v>228737</v>
      </c>
      <c r="N23419" t="s">
        <v>228829</v>
      </c>
      <c r="O23419" t="s">
        <v>229212</v>
      </c>
      <c r="P23419" t="s">
        <v>229212</v>
      </c>
      <c r="Q23419" t="s">
        <v>120158</v>
      </c>
      <c r="R23419" t="s">
        <v>212879</v>
      </c>
      <c r="S23419" t="s">
        <v>233772</v>
      </c>
    </row>
    <row r="23420" spans="1:19" x14ac:dyDescent="0.35">
      <c r="A23420" s="1">
        <v>29232</v>
      </c>
      <c r="B23420" t="s">
        <v>13488</v>
      </c>
      <c r="C23420" t="s">
        <v>68669</v>
      </c>
      <c r="D23420" t="s">
        <v>4</v>
      </c>
      <c r="F23420" t="s">
        <v>120216</v>
      </c>
      <c r="G23420">
        <v>8.0000000000000007E-7</v>
      </c>
      <c r="H23420" t="s">
        <v>13488</v>
      </c>
      <c r="I23420" t="s">
        <v>138016</v>
      </c>
      <c r="J23420" s="2" t="s">
        <v>182390</v>
      </c>
      <c r="K23420" t="s">
        <v>212900</v>
      </c>
      <c r="L23420" t="s">
        <v>228704</v>
      </c>
      <c r="M23420" t="s">
        <v>10</v>
      </c>
      <c r="N23420" t="s">
        <v>228827</v>
      </c>
      <c r="O23420" t="s">
        <v>229107</v>
      </c>
      <c r="P23420" t="s">
        <v>229107</v>
      </c>
      <c r="Q23420" t="s">
        <v>120008</v>
      </c>
      <c r="R23420" t="s">
        <v>212879</v>
      </c>
      <c r="S23420" t="s">
        <v>233772</v>
      </c>
    </row>
    <row r="23421" spans="1:19" x14ac:dyDescent="0.35">
      <c r="A23421" s="1">
        <v>29233</v>
      </c>
      <c r="B23421" t="s">
        <v>13488</v>
      </c>
      <c r="C23421" t="s">
        <v>68670</v>
      </c>
      <c r="D23421" t="s">
        <v>4</v>
      </c>
      <c r="F23421" t="s">
        <v>121239</v>
      </c>
      <c r="G23421">
        <v>1.3E-6</v>
      </c>
      <c r="H23421" t="s">
        <v>13488</v>
      </c>
      <c r="I23421" t="s">
        <v>138016</v>
      </c>
      <c r="J23421" s="2" t="s">
        <v>182390</v>
      </c>
      <c r="K23421" t="s">
        <v>212900</v>
      </c>
      <c r="L23421" t="s">
        <v>228704</v>
      </c>
      <c r="M23421" t="s">
        <v>10</v>
      </c>
      <c r="N23421" t="s">
        <v>228827</v>
      </c>
      <c r="O23421" t="s">
        <v>229107</v>
      </c>
      <c r="P23421" t="s">
        <v>229107</v>
      </c>
      <c r="Q23421" t="s">
        <v>120008</v>
      </c>
      <c r="R23421" t="s">
        <v>212879</v>
      </c>
      <c r="S23421" t="s">
        <v>233772</v>
      </c>
    </row>
    <row r="23422" spans="1:19" x14ac:dyDescent="0.35">
      <c r="A23422" s="1">
        <v>29234</v>
      </c>
      <c r="B23422" t="s">
        <v>13489</v>
      </c>
      <c r="C23422" t="s">
        <v>68671</v>
      </c>
      <c r="D23422" t="s">
        <v>4</v>
      </c>
      <c r="F23422" t="s">
        <v>123513</v>
      </c>
      <c r="G23422">
        <v>1.0851000000000001E-8</v>
      </c>
      <c r="H23422" t="s">
        <v>13489</v>
      </c>
      <c r="I23422" t="s">
        <v>138017</v>
      </c>
      <c r="J23422" s="2" t="s">
        <v>182391</v>
      </c>
      <c r="K23422" t="s">
        <v>212901</v>
      </c>
      <c r="L23422" t="s">
        <v>228704</v>
      </c>
      <c r="R23422" t="s">
        <v>212879</v>
      </c>
      <c r="S23422" t="s">
        <v>233772</v>
      </c>
    </row>
    <row r="23423" spans="1:19" x14ac:dyDescent="0.35">
      <c r="A23423" s="1">
        <v>29235</v>
      </c>
      <c r="B23423" t="s">
        <v>13490</v>
      </c>
      <c r="C23423" t="s">
        <v>68672</v>
      </c>
      <c r="D23423" t="s">
        <v>5</v>
      </c>
      <c r="E23423" t="s">
        <v>119955</v>
      </c>
      <c r="F23423" t="s">
        <v>120454</v>
      </c>
      <c r="G23423">
        <v>5.0000000000000004E-6</v>
      </c>
      <c r="H23423" t="s">
        <v>13490</v>
      </c>
      <c r="I23423" t="s">
        <v>138018</v>
      </c>
      <c r="J23423" s="2" t="s">
        <v>182392</v>
      </c>
      <c r="K23423" t="s">
        <v>212879</v>
      </c>
      <c r="L23423" t="s">
        <v>228704</v>
      </c>
      <c r="M23423" t="s">
        <v>8</v>
      </c>
      <c r="N23423" t="s">
        <v>228828</v>
      </c>
      <c r="O23423" t="s">
        <v>229113</v>
      </c>
      <c r="P23423" t="s">
        <v>230103</v>
      </c>
      <c r="Q23423" t="s">
        <v>122627</v>
      </c>
      <c r="R23423" t="s">
        <v>212879</v>
      </c>
      <c r="S23423" t="s">
        <v>233772</v>
      </c>
    </row>
    <row r="23424" spans="1:19" x14ac:dyDescent="0.35">
      <c r="A23424" s="1">
        <v>29236</v>
      </c>
      <c r="B23424" t="s">
        <v>13490</v>
      </c>
      <c r="C23424" t="s">
        <v>68673</v>
      </c>
      <c r="D23424" t="s">
        <v>5</v>
      </c>
      <c r="E23424" t="s">
        <v>119954</v>
      </c>
      <c r="F23424" t="s">
        <v>120057</v>
      </c>
      <c r="G23424">
        <v>7.2000000000000014E-6</v>
      </c>
      <c r="H23424" t="s">
        <v>13490</v>
      </c>
      <c r="I23424" t="s">
        <v>138018</v>
      </c>
      <c r="J23424" s="2" t="s">
        <v>182392</v>
      </c>
      <c r="K23424" t="s">
        <v>212879</v>
      </c>
      <c r="L23424" t="s">
        <v>228704</v>
      </c>
      <c r="M23424" t="s">
        <v>8</v>
      </c>
      <c r="N23424" t="s">
        <v>228828</v>
      </c>
      <c r="O23424" t="s">
        <v>229113</v>
      </c>
      <c r="P23424" t="s">
        <v>230103</v>
      </c>
      <c r="Q23424" t="s">
        <v>122627</v>
      </c>
      <c r="R23424" t="s">
        <v>212879</v>
      </c>
      <c r="S23424" t="s">
        <v>233772</v>
      </c>
    </row>
    <row r="23425" spans="1:19" x14ac:dyDescent="0.35">
      <c r="A23425" s="1">
        <v>29238</v>
      </c>
      <c r="B23425" t="s">
        <v>13491</v>
      </c>
      <c r="C23425" t="s">
        <v>68674</v>
      </c>
      <c r="D23425" t="s">
        <v>4</v>
      </c>
      <c r="F23425" t="s">
        <v>120605</v>
      </c>
      <c r="G23425">
        <v>2.0812999999999999E-8</v>
      </c>
      <c r="H23425" t="s">
        <v>13491</v>
      </c>
      <c r="I23425" t="s">
        <v>138019</v>
      </c>
      <c r="J23425" s="2" t="s">
        <v>182393</v>
      </c>
      <c r="K23425" t="s">
        <v>212902</v>
      </c>
      <c r="L23425" t="s">
        <v>228704</v>
      </c>
      <c r="M23425" t="s">
        <v>16</v>
      </c>
      <c r="N23425" t="s">
        <v>228829</v>
      </c>
      <c r="O23425" t="s">
        <v>229115</v>
      </c>
      <c r="P23425" t="s">
        <v>229115</v>
      </c>
      <c r="Q23425" t="s">
        <v>120083</v>
      </c>
      <c r="R23425" t="s">
        <v>212879</v>
      </c>
      <c r="S23425" t="s">
        <v>233772</v>
      </c>
    </row>
    <row r="23426" spans="1:19" x14ac:dyDescent="0.35">
      <c r="A23426" s="1">
        <v>29239</v>
      </c>
      <c r="B23426" t="s">
        <v>13492</v>
      </c>
      <c r="C23426" t="s">
        <v>68675</v>
      </c>
      <c r="D23426" t="s">
        <v>4</v>
      </c>
      <c r="F23426" t="s">
        <v>121977</v>
      </c>
      <c r="G23426">
        <v>1E-8</v>
      </c>
      <c r="H23426" t="s">
        <v>13492</v>
      </c>
      <c r="I23426" t="s">
        <v>138020</v>
      </c>
      <c r="J23426" s="2" t="s">
        <v>182394</v>
      </c>
      <c r="K23426" t="s">
        <v>212903</v>
      </c>
      <c r="L23426" t="s">
        <v>228704</v>
      </c>
      <c r="M23426" t="s">
        <v>8</v>
      </c>
      <c r="N23426" t="s">
        <v>228828</v>
      </c>
      <c r="O23426" t="s">
        <v>229297</v>
      </c>
      <c r="P23426" t="s">
        <v>230227</v>
      </c>
      <c r="Q23426" t="s">
        <v>123969</v>
      </c>
      <c r="R23426" t="s">
        <v>212879</v>
      </c>
      <c r="S23426" t="s">
        <v>233772</v>
      </c>
    </row>
    <row r="23427" spans="1:19" x14ac:dyDescent="0.35">
      <c r="A23427" s="1">
        <v>29242</v>
      </c>
      <c r="B23427" t="s">
        <v>13493</v>
      </c>
      <c r="C23427" t="s">
        <v>68676</v>
      </c>
      <c r="D23427" t="s">
        <v>4</v>
      </c>
      <c r="F23427" t="s">
        <v>120281</v>
      </c>
      <c r="G23427">
        <v>1.7E-6</v>
      </c>
      <c r="H23427" t="s">
        <v>13493</v>
      </c>
      <c r="I23427" t="s">
        <v>138021</v>
      </c>
      <c r="J23427" s="2" t="s">
        <v>182395</v>
      </c>
      <c r="K23427" t="s">
        <v>212879</v>
      </c>
      <c r="L23427" t="s">
        <v>228706</v>
      </c>
      <c r="M23427" t="s">
        <v>8</v>
      </c>
      <c r="N23427" t="s">
        <v>228848</v>
      </c>
      <c r="O23427" t="s">
        <v>229133</v>
      </c>
      <c r="P23427" t="s">
        <v>229133</v>
      </c>
      <c r="Q23427" t="s">
        <v>120022</v>
      </c>
      <c r="R23427" t="s">
        <v>212879</v>
      </c>
      <c r="S23427" t="s">
        <v>233772</v>
      </c>
    </row>
    <row r="23428" spans="1:19" x14ac:dyDescent="0.35">
      <c r="A23428" s="1">
        <v>29243</v>
      </c>
      <c r="B23428" t="s">
        <v>13493</v>
      </c>
      <c r="C23428" t="s">
        <v>68677</v>
      </c>
      <c r="D23428" t="s">
        <v>5</v>
      </c>
      <c r="E23428" t="s">
        <v>119955</v>
      </c>
      <c r="F23428" t="s">
        <v>120295</v>
      </c>
      <c r="G23428">
        <v>7.9999999999999996E-6</v>
      </c>
      <c r="H23428" t="s">
        <v>13493</v>
      </c>
      <c r="I23428" t="s">
        <v>138021</v>
      </c>
      <c r="J23428" s="2" t="s">
        <v>182395</v>
      </c>
      <c r="K23428" t="s">
        <v>212879</v>
      </c>
      <c r="L23428" t="s">
        <v>228706</v>
      </c>
      <c r="M23428" t="s">
        <v>8</v>
      </c>
      <c r="N23428" t="s">
        <v>228848</v>
      </c>
      <c r="O23428" t="s">
        <v>229133</v>
      </c>
      <c r="P23428" t="s">
        <v>229133</v>
      </c>
      <c r="Q23428" t="s">
        <v>120022</v>
      </c>
      <c r="R23428" t="s">
        <v>212879</v>
      </c>
      <c r="S23428" t="s">
        <v>233772</v>
      </c>
    </row>
    <row r="23429" spans="1:19" x14ac:dyDescent="0.35">
      <c r="A23429" s="1">
        <v>29244</v>
      </c>
      <c r="B23429" t="s">
        <v>13494</v>
      </c>
      <c r="C23429" t="s">
        <v>68678</v>
      </c>
      <c r="D23429" t="s">
        <v>4</v>
      </c>
      <c r="F23429" t="s">
        <v>121516</v>
      </c>
      <c r="G23429">
        <v>3.0000000000000001E-6</v>
      </c>
      <c r="H23429" t="s">
        <v>13494</v>
      </c>
      <c r="I23429" t="s">
        <v>138022</v>
      </c>
      <c r="J23429" s="2" t="s">
        <v>182396</v>
      </c>
      <c r="K23429" t="s">
        <v>212904</v>
      </c>
      <c r="L23429" t="s">
        <v>228704</v>
      </c>
      <c r="M23429" t="s">
        <v>10</v>
      </c>
      <c r="N23429" t="s">
        <v>228827</v>
      </c>
      <c r="O23429" t="s">
        <v>229107</v>
      </c>
      <c r="P23429" t="s">
        <v>229107</v>
      </c>
      <c r="Q23429" t="s">
        <v>120056</v>
      </c>
      <c r="R23429" t="s">
        <v>212879</v>
      </c>
      <c r="S23429" t="s">
        <v>233772</v>
      </c>
    </row>
    <row r="23430" spans="1:19" x14ac:dyDescent="0.35">
      <c r="A23430" s="1">
        <v>29245</v>
      </c>
      <c r="B23430" t="s">
        <v>13494</v>
      </c>
      <c r="C23430" t="s">
        <v>68679</v>
      </c>
      <c r="D23430" t="s">
        <v>5</v>
      </c>
      <c r="E23430" t="s">
        <v>119955</v>
      </c>
      <c r="F23430" t="s">
        <v>120838</v>
      </c>
      <c r="G23430">
        <v>6.9999999999999999E-6</v>
      </c>
      <c r="H23430" t="s">
        <v>13494</v>
      </c>
      <c r="I23430" t="s">
        <v>138022</v>
      </c>
      <c r="J23430" s="2" t="s">
        <v>182396</v>
      </c>
      <c r="K23430" t="s">
        <v>212904</v>
      </c>
      <c r="L23430" t="s">
        <v>228704</v>
      </c>
      <c r="M23430" t="s">
        <v>10</v>
      </c>
      <c r="N23430" t="s">
        <v>228827</v>
      </c>
      <c r="O23430" t="s">
        <v>229107</v>
      </c>
      <c r="P23430" t="s">
        <v>229107</v>
      </c>
      <c r="Q23430" t="s">
        <v>120056</v>
      </c>
      <c r="R23430" t="s">
        <v>212879</v>
      </c>
      <c r="S23430" t="s">
        <v>233772</v>
      </c>
    </row>
    <row r="23431" spans="1:19" x14ac:dyDescent="0.35">
      <c r="A23431" s="1">
        <v>29246</v>
      </c>
      <c r="B23431" t="s">
        <v>13495</v>
      </c>
      <c r="C23431" t="s">
        <v>68680</v>
      </c>
      <c r="D23431" t="s">
        <v>4</v>
      </c>
      <c r="F23431" t="s">
        <v>122295</v>
      </c>
      <c r="G23431">
        <v>4.6954200000000001E-7</v>
      </c>
      <c r="H23431" t="s">
        <v>13495</v>
      </c>
      <c r="I23431" t="s">
        <v>138023</v>
      </c>
      <c r="J23431" s="2" t="s">
        <v>182397</v>
      </c>
      <c r="K23431" t="s">
        <v>212879</v>
      </c>
      <c r="L23431" t="s">
        <v>228704</v>
      </c>
      <c r="M23431" t="s">
        <v>12</v>
      </c>
      <c r="N23431" t="s">
        <v>228878</v>
      </c>
      <c r="O23431" t="s">
        <v>229181</v>
      </c>
      <c r="P23431" t="s">
        <v>231461</v>
      </c>
      <c r="Q23431" t="s">
        <v>122295</v>
      </c>
      <c r="R23431" t="s">
        <v>212879</v>
      </c>
      <c r="S23431" t="s">
        <v>233772</v>
      </c>
    </row>
    <row r="23432" spans="1:19" x14ac:dyDescent="0.35">
      <c r="A23432" s="1">
        <v>29247</v>
      </c>
      <c r="B23432" t="s">
        <v>13496</v>
      </c>
      <c r="C23432" t="s">
        <v>68681</v>
      </c>
      <c r="D23432" t="s">
        <v>4</v>
      </c>
      <c r="F23432" t="s">
        <v>120109</v>
      </c>
      <c r="G23432">
        <v>1.9999999999999999E-6</v>
      </c>
      <c r="H23432" t="s">
        <v>13496</v>
      </c>
      <c r="I23432" t="s">
        <v>138024</v>
      </c>
      <c r="J23432" s="2" t="s">
        <v>182398</v>
      </c>
      <c r="K23432" t="s">
        <v>212879</v>
      </c>
      <c r="L23432" t="s">
        <v>228704</v>
      </c>
      <c r="M23432" t="s">
        <v>8</v>
      </c>
      <c r="N23432" t="s">
        <v>228832</v>
      </c>
      <c r="O23432" t="s">
        <v>229111</v>
      </c>
      <c r="P23432" t="s">
        <v>230079</v>
      </c>
      <c r="Q23432" t="s">
        <v>120923</v>
      </c>
      <c r="R23432" t="s">
        <v>212879</v>
      </c>
      <c r="S23432" t="s">
        <v>233772</v>
      </c>
    </row>
    <row r="23433" spans="1:19" x14ac:dyDescent="0.35">
      <c r="A23433" s="1">
        <v>29248</v>
      </c>
      <c r="B23433" t="s">
        <v>13497</v>
      </c>
      <c r="C23433" t="s">
        <v>68682</v>
      </c>
      <c r="D23433" t="s">
        <v>4</v>
      </c>
      <c r="F23433" t="s">
        <v>121163</v>
      </c>
      <c r="G23433">
        <v>4.0000000000000001E-8</v>
      </c>
      <c r="H23433" t="s">
        <v>13497</v>
      </c>
      <c r="I23433" t="s">
        <v>138025</v>
      </c>
      <c r="J23433" s="2" t="s">
        <v>182399</v>
      </c>
      <c r="K23433" t="s">
        <v>212879</v>
      </c>
      <c r="L23433" t="s">
        <v>228704</v>
      </c>
      <c r="M23433" t="s">
        <v>11</v>
      </c>
      <c r="N23433" t="s">
        <v>228875</v>
      </c>
      <c r="O23433" t="s">
        <v>229172</v>
      </c>
      <c r="P23433" t="s">
        <v>229172</v>
      </c>
      <c r="Q23433" t="s">
        <v>120056</v>
      </c>
      <c r="R23433" t="s">
        <v>212879</v>
      </c>
      <c r="S23433" t="s">
        <v>233772</v>
      </c>
    </row>
    <row r="23434" spans="1:19" x14ac:dyDescent="0.35">
      <c r="A23434" s="1">
        <v>29249</v>
      </c>
      <c r="B23434" t="s">
        <v>13498</v>
      </c>
      <c r="C23434" t="s">
        <v>68683</v>
      </c>
      <c r="D23434" t="s">
        <v>5</v>
      </c>
      <c r="E23434" t="s">
        <v>119955</v>
      </c>
      <c r="F23434" t="s">
        <v>121446</v>
      </c>
      <c r="G23434">
        <v>6.0000000000000002E-6</v>
      </c>
      <c r="H23434" t="s">
        <v>13498</v>
      </c>
      <c r="I23434" t="s">
        <v>138026</v>
      </c>
      <c r="J23434" s="2" t="s">
        <v>182400</v>
      </c>
      <c r="K23434" t="s">
        <v>212905</v>
      </c>
      <c r="L23434" t="s">
        <v>228704</v>
      </c>
      <c r="M23434" t="s">
        <v>8</v>
      </c>
      <c r="N23434" t="s">
        <v>228828</v>
      </c>
      <c r="O23434" t="s">
        <v>229113</v>
      </c>
      <c r="P23434" t="s">
        <v>230081</v>
      </c>
      <c r="Q23434" t="s">
        <v>121435</v>
      </c>
      <c r="R23434" t="s">
        <v>212879</v>
      </c>
      <c r="S23434" t="s">
        <v>233772</v>
      </c>
    </row>
    <row r="23435" spans="1:19" x14ac:dyDescent="0.35">
      <c r="A23435" s="1">
        <v>29250</v>
      </c>
      <c r="B23435" t="s">
        <v>13499</v>
      </c>
      <c r="C23435" t="s">
        <v>68684</v>
      </c>
      <c r="D23435" t="s">
        <v>4</v>
      </c>
      <c r="F23435" t="s">
        <v>120022</v>
      </c>
      <c r="G23435">
        <v>2E-8</v>
      </c>
      <c r="H23435" t="s">
        <v>13499</v>
      </c>
      <c r="I23435" t="s">
        <v>138027</v>
      </c>
      <c r="J23435" s="2" t="s">
        <v>182401</v>
      </c>
      <c r="K23435" t="s">
        <v>212906</v>
      </c>
      <c r="L23435" t="s">
        <v>228704</v>
      </c>
      <c r="M23435" t="s">
        <v>228709</v>
      </c>
      <c r="N23435" t="s">
        <v>228829</v>
      </c>
      <c r="O23435" t="s">
        <v>229109</v>
      </c>
      <c r="P23435" t="s">
        <v>229383</v>
      </c>
      <c r="Q23435" t="s">
        <v>120160</v>
      </c>
      <c r="R23435" t="s">
        <v>212879</v>
      </c>
      <c r="S23435" t="s">
        <v>233772</v>
      </c>
    </row>
    <row r="23436" spans="1:19" x14ac:dyDescent="0.35">
      <c r="A23436" s="1">
        <v>29251</v>
      </c>
      <c r="B23436" t="s">
        <v>13499</v>
      </c>
      <c r="C23436" t="s">
        <v>68685</v>
      </c>
      <c r="D23436" t="s">
        <v>4</v>
      </c>
      <c r="F23436" t="s">
        <v>121897</v>
      </c>
      <c r="G23436">
        <v>4.0000000000000001E-8</v>
      </c>
      <c r="H23436" t="s">
        <v>13499</v>
      </c>
      <c r="I23436" t="s">
        <v>138027</v>
      </c>
      <c r="J23436" s="2" t="s">
        <v>182401</v>
      </c>
      <c r="K23436" t="s">
        <v>212906</v>
      </c>
      <c r="L23436" t="s">
        <v>228704</v>
      </c>
      <c r="M23436" t="s">
        <v>228709</v>
      </c>
      <c r="N23436" t="s">
        <v>228829</v>
      </c>
      <c r="O23436" t="s">
        <v>229109</v>
      </c>
      <c r="P23436" t="s">
        <v>229383</v>
      </c>
      <c r="Q23436" t="s">
        <v>120160</v>
      </c>
      <c r="R23436" t="s">
        <v>212879</v>
      </c>
      <c r="S23436" t="s">
        <v>233772</v>
      </c>
    </row>
    <row r="23437" spans="1:19" x14ac:dyDescent="0.35">
      <c r="A23437" s="1">
        <v>29253</v>
      </c>
      <c r="B23437" t="s">
        <v>13500</v>
      </c>
      <c r="C23437" t="s">
        <v>68686</v>
      </c>
      <c r="D23437" t="s">
        <v>4</v>
      </c>
      <c r="F23437" t="s">
        <v>120484</v>
      </c>
      <c r="G23437">
        <v>3.8999999999999999E-6</v>
      </c>
      <c r="H23437" t="s">
        <v>13500</v>
      </c>
      <c r="I23437" t="s">
        <v>138028</v>
      </c>
      <c r="J23437" s="2" t="s">
        <v>182402</v>
      </c>
      <c r="K23437" t="s">
        <v>212907</v>
      </c>
      <c r="L23437" t="s">
        <v>228704</v>
      </c>
      <c r="M23437" t="s">
        <v>8</v>
      </c>
      <c r="N23437" t="s">
        <v>228864</v>
      </c>
      <c r="O23437" t="s">
        <v>229571</v>
      </c>
      <c r="P23437" t="s">
        <v>229571</v>
      </c>
      <c r="Q23437" t="s">
        <v>121728</v>
      </c>
      <c r="R23437" t="s">
        <v>212879</v>
      </c>
      <c r="S23437" t="s">
        <v>233772</v>
      </c>
    </row>
    <row r="23438" spans="1:19" x14ac:dyDescent="0.35">
      <c r="A23438" s="1">
        <v>29255</v>
      </c>
      <c r="B23438" t="s">
        <v>13501</v>
      </c>
      <c r="C23438" t="s">
        <v>68687</v>
      </c>
      <c r="D23438" t="s">
        <v>5</v>
      </c>
      <c r="F23438" t="s">
        <v>121270</v>
      </c>
      <c r="G23438">
        <v>3.2000000000000001E-7</v>
      </c>
      <c r="H23438" t="s">
        <v>13501</v>
      </c>
      <c r="I23438" t="s">
        <v>138029</v>
      </c>
      <c r="J23438" s="2" t="s">
        <v>182403</v>
      </c>
      <c r="K23438" t="s">
        <v>212879</v>
      </c>
      <c r="L23438" t="s">
        <v>228704</v>
      </c>
      <c r="M23438" t="s">
        <v>8</v>
      </c>
      <c r="N23438" t="s">
        <v>228883</v>
      </c>
      <c r="O23438" t="s">
        <v>229188</v>
      </c>
      <c r="P23438" t="s">
        <v>230325</v>
      </c>
      <c r="Q23438" t="s">
        <v>120216</v>
      </c>
      <c r="R23438" t="s">
        <v>212879</v>
      </c>
      <c r="S23438" t="s">
        <v>233772</v>
      </c>
    </row>
    <row r="23439" spans="1:19" x14ac:dyDescent="0.35">
      <c r="A23439" s="1">
        <v>29256</v>
      </c>
      <c r="B23439" t="s">
        <v>13502</v>
      </c>
      <c r="C23439" t="s">
        <v>68688</v>
      </c>
      <c r="D23439" t="s">
        <v>4</v>
      </c>
      <c r="F23439" t="s">
        <v>119989</v>
      </c>
      <c r="G23439">
        <v>3.5999999999999998E-8</v>
      </c>
      <c r="H23439" t="s">
        <v>13502</v>
      </c>
      <c r="I23439" t="s">
        <v>138030</v>
      </c>
      <c r="J23439" s="2" t="s">
        <v>182404</v>
      </c>
      <c r="K23439" t="s">
        <v>212908</v>
      </c>
      <c r="L23439" t="s">
        <v>228704</v>
      </c>
      <c r="M23439" t="s">
        <v>11</v>
      </c>
      <c r="N23439" t="s">
        <v>228875</v>
      </c>
      <c r="O23439" t="s">
        <v>229779</v>
      </c>
      <c r="P23439" t="s">
        <v>229779</v>
      </c>
      <c r="Q23439" t="s">
        <v>120056</v>
      </c>
      <c r="R23439" t="s">
        <v>212879</v>
      </c>
      <c r="S23439" t="s">
        <v>233772</v>
      </c>
    </row>
    <row r="23440" spans="1:19" x14ac:dyDescent="0.35">
      <c r="A23440" s="1">
        <v>29257</v>
      </c>
      <c r="B23440" t="s">
        <v>13503</v>
      </c>
      <c r="C23440" t="s">
        <v>68689</v>
      </c>
      <c r="D23440" t="s">
        <v>5</v>
      </c>
      <c r="E23440" t="s">
        <v>119955</v>
      </c>
      <c r="F23440" t="s">
        <v>120149</v>
      </c>
      <c r="G23440">
        <v>5.0000000000000004E-6</v>
      </c>
      <c r="H23440" t="s">
        <v>13503</v>
      </c>
      <c r="I23440" t="s">
        <v>138031</v>
      </c>
      <c r="J23440" s="2" t="s">
        <v>182405</v>
      </c>
      <c r="K23440" t="s">
        <v>212909</v>
      </c>
      <c r="L23440" t="s">
        <v>228704</v>
      </c>
      <c r="M23440" t="s">
        <v>8</v>
      </c>
      <c r="N23440" t="s">
        <v>228828</v>
      </c>
      <c r="O23440" t="s">
        <v>229113</v>
      </c>
      <c r="P23440" t="s">
        <v>230594</v>
      </c>
      <c r="Q23440" t="s">
        <v>120056</v>
      </c>
      <c r="R23440" t="s">
        <v>212879</v>
      </c>
      <c r="S23440" t="s">
        <v>233772</v>
      </c>
    </row>
    <row r="23441" spans="1:19" x14ac:dyDescent="0.35">
      <c r="A23441" s="1">
        <v>29258</v>
      </c>
      <c r="B23441" t="s">
        <v>13503</v>
      </c>
      <c r="C23441" t="s">
        <v>68690</v>
      </c>
      <c r="D23441" t="s">
        <v>4</v>
      </c>
      <c r="F23441" t="s">
        <v>120774</v>
      </c>
      <c r="G23441">
        <v>9.9999999999999995E-7</v>
      </c>
      <c r="H23441" t="s">
        <v>13503</v>
      </c>
      <c r="I23441" t="s">
        <v>138031</v>
      </c>
      <c r="J23441" s="2" t="s">
        <v>182405</v>
      </c>
      <c r="K23441" t="s">
        <v>212909</v>
      </c>
      <c r="L23441" t="s">
        <v>228704</v>
      </c>
      <c r="M23441" t="s">
        <v>8</v>
      </c>
      <c r="N23441" t="s">
        <v>228828</v>
      </c>
      <c r="O23441" t="s">
        <v>229113</v>
      </c>
      <c r="P23441" t="s">
        <v>230594</v>
      </c>
      <c r="Q23441" t="s">
        <v>120056</v>
      </c>
      <c r="R23441" t="s">
        <v>212879</v>
      </c>
      <c r="S23441" t="s">
        <v>233772</v>
      </c>
    </row>
    <row r="23442" spans="1:19" x14ac:dyDescent="0.35">
      <c r="A23442" s="1">
        <v>29265</v>
      </c>
      <c r="B23442" t="s">
        <v>13504</v>
      </c>
      <c r="C23442" t="s">
        <v>68691</v>
      </c>
      <c r="D23442" t="s">
        <v>4</v>
      </c>
      <c r="F23442" t="s">
        <v>120415</v>
      </c>
      <c r="G23442">
        <v>3.0401199999999998E-7</v>
      </c>
      <c r="H23442" t="s">
        <v>13504</v>
      </c>
      <c r="I23442" t="s">
        <v>138032</v>
      </c>
      <c r="J23442" s="2" t="s">
        <v>182406</v>
      </c>
      <c r="K23442" t="s">
        <v>212910</v>
      </c>
      <c r="L23442" t="s">
        <v>228704</v>
      </c>
      <c r="M23442" t="s">
        <v>228716</v>
      </c>
      <c r="N23442" t="s">
        <v>228843</v>
      </c>
      <c r="O23442" t="s">
        <v>229128</v>
      </c>
      <c r="P23442" t="s">
        <v>229128</v>
      </c>
      <c r="Q23442" t="s">
        <v>120656</v>
      </c>
      <c r="R23442" t="s">
        <v>212879</v>
      </c>
      <c r="S23442" t="s">
        <v>233772</v>
      </c>
    </row>
    <row r="23443" spans="1:19" x14ac:dyDescent="0.35">
      <c r="A23443" s="1">
        <v>29266</v>
      </c>
      <c r="B23443" t="s">
        <v>13505</v>
      </c>
      <c r="C23443" t="s">
        <v>68692</v>
      </c>
      <c r="D23443" t="s">
        <v>5</v>
      </c>
      <c r="E23443" t="s">
        <v>119955</v>
      </c>
      <c r="F23443" t="s">
        <v>121632</v>
      </c>
      <c r="G23443">
        <v>2.5000000000000002E-6</v>
      </c>
      <c r="H23443" t="s">
        <v>13505</v>
      </c>
      <c r="I23443" t="s">
        <v>138033</v>
      </c>
      <c r="J23443" s="2" t="s">
        <v>182407</v>
      </c>
      <c r="K23443" t="s">
        <v>212879</v>
      </c>
      <c r="L23443" t="s">
        <v>228704</v>
      </c>
      <c r="M23443" t="s">
        <v>9</v>
      </c>
      <c r="N23443" t="s">
        <v>228882</v>
      </c>
      <c r="O23443" t="s">
        <v>229185</v>
      </c>
      <c r="P23443" t="s">
        <v>229185</v>
      </c>
      <c r="R23443" t="s">
        <v>212879</v>
      </c>
      <c r="S23443" t="s">
        <v>233772</v>
      </c>
    </row>
    <row r="23444" spans="1:19" x14ac:dyDescent="0.35">
      <c r="A23444" s="1">
        <v>29267</v>
      </c>
      <c r="B23444" t="s">
        <v>13506</v>
      </c>
      <c r="C23444" t="s">
        <v>68693</v>
      </c>
      <c r="D23444" t="s">
        <v>5</v>
      </c>
      <c r="F23444" t="s">
        <v>120290</v>
      </c>
      <c r="G23444">
        <v>6.8799999999999991E-7</v>
      </c>
      <c r="H23444" t="s">
        <v>13506</v>
      </c>
      <c r="I23444" t="s">
        <v>138034</v>
      </c>
      <c r="J23444" s="2" t="s">
        <v>182408</v>
      </c>
      <c r="K23444" t="s">
        <v>212879</v>
      </c>
      <c r="L23444" t="s">
        <v>228704</v>
      </c>
      <c r="M23444" t="s">
        <v>11</v>
      </c>
      <c r="N23444" t="s">
        <v>228826</v>
      </c>
      <c r="O23444" t="s">
        <v>229366</v>
      </c>
      <c r="P23444" t="s">
        <v>231462</v>
      </c>
      <c r="Q23444" t="s">
        <v>121322</v>
      </c>
      <c r="R23444" t="s">
        <v>212879</v>
      </c>
      <c r="S23444" t="s">
        <v>233772</v>
      </c>
    </row>
    <row r="23445" spans="1:19" x14ac:dyDescent="0.35">
      <c r="A23445" s="1">
        <v>29268</v>
      </c>
      <c r="B23445" t="s">
        <v>13507</v>
      </c>
      <c r="C23445" t="s">
        <v>68694</v>
      </c>
      <c r="D23445" t="s">
        <v>4</v>
      </c>
      <c r="F23445" t="s">
        <v>121198</v>
      </c>
      <c r="G23445">
        <v>4.0000000000000001E-8</v>
      </c>
      <c r="H23445" t="s">
        <v>13507</v>
      </c>
      <c r="I23445" t="s">
        <v>138035</v>
      </c>
      <c r="J23445" s="2" t="s">
        <v>182409</v>
      </c>
      <c r="K23445" t="s">
        <v>212879</v>
      </c>
      <c r="L23445" t="s">
        <v>228704</v>
      </c>
      <c r="M23445" t="s">
        <v>228736</v>
      </c>
      <c r="N23445" t="s">
        <v>228836</v>
      </c>
      <c r="O23445" t="s">
        <v>229179</v>
      </c>
      <c r="P23445" t="s">
        <v>229179</v>
      </c>
      <c r="R23445" t="s">
        <v>212879</v>
      </c>
      <c r="S23445" t="s">
        <v>233772</v>
      </c>
    </row>
    <row r="23446" spans="1:19" x14ac:dyDescent="0.35">
      <c r="A23446" s="1">
        <v>29269</v>
      </c>
      <c r="B23446" t="s">
        <v>13508</v>
      </c>
      <c r="C23446" t="s">
        <v>68695</v>
      </c>
      <c r="D23446" t="s">
        <v>5</v>
      </c>
      <c r="F23446" t="s">
        <v>120336</v>
      </c>
      <c r="G23446">
        <v>3.0000000000000001E-6</v>
      </c>
      <c r="H23446" t="s">
        <v>13508</v>
      </c>
      <c r="I23446" t="s">
        <v>138036</v>
      </c>
      <c r="J23446" s="2" t="s">
        <v>182410</v>
      </c>
      <c r="K23446" t="s">
        <v>212879</v>
      </c>
      <c r="L23446" t="s">
        <v>228704</v>
      </c>
      <c r="M23446" t="s">
        <v>8</v>
      </c>
      <c r="N23446" t="s">
        <v>228848</v>
      </c>
      <c r="O23446" t="s">
        <v>229133</v>
      </c>
      <c r="P23446" t="s">
        <v>230734</v>
      </c>
      <c r="Q23446" t="s">
        <v>121634</v>
      </c>
      <c r="R23446" t="s">
        <v>212879</v>
      </c>
      <c r="S23446" t="s">
        <v>233772</v>
      </c>
    </row>
    <row r="23447" spans="1:19" x14ac:dyDescent="0.35">
      <c r="A23447" s="1">
        <v>29270</v>
      </c>
      <c r="B23447" t="s">
        <v>13508</v>
      </c>
      <c r="C23447" t="s">
        <v>68696</v>
      </c>
      <c r="D23447" t="s">
        <v>3</v>
      </c>
      <c r="F23447" t="s">
        <v>119982</v>
      </c>
      <c r="G23447">
        <v>7.6328590000000006E-6</v>
      </c>
      <c r="H23447" t="s">
        <v>13508</v>
      </c>
      <c r="I23447" t="s">
        <v>138036</v>
      </c>
      <c r="J23447" s="2" t="s">
        <v>182410</v>
      </c>
      <c r="K23447" t="s">
        <v>212879</v>
      </c>
      <c r="L23447" t="s">
        <v>228704</v>
      </c>
      <c r="M23447" t="s">
        <v>8</v>
      </c>
      <c r="N23447" t="s">
        <v>228848</v>
      </c>
      <c r="O23447" t="s">
        <v>229133</v>
      </c>
      <c r="P23447" t="s">
        <v>230734</v>
      </c>
      <c r="Q23447" t="s">
        <v>121634</v>
      </c>
      <c r="R23447" t="s">
        <v>212879</v>
      </c>
      <c r="S23447" t="s">
        <v>233772</v>
      </c>
    </row>
    <row r="23448" spans="1:19" x14ac:dyDescent="0.35">
      <c r="A23448" s="1">
        <v>29271</v>
      </c>
      <c r="B23448" t="s">
        <v>13508</v>
      </c>
      <c r="C23448" t="s">
        <v>68697</v>
      </c>
      <c r="D23448" t="s">
        <v>5</v>
      </c>
      <c r="F23448" t="s">
        <v>121690</v>
      </c>
      <c r="G23448">
        <v>3.3000000000000002E-6</v>
      </c>
      <c r="H23448" t="s">
        <v>13508</v>
      </c>
      <c r="I23448" t="s">
        <v>138036</v>
      </c>
      <c r="J23448" s="2" t="s">
        <v>182410</v>
      </c>
      <c r="K23448" t="s">
        <v>212879</v>
      </c>
      <c r="L23448" t="s">
        <v>228704</v>
      </c>
      <c r="M23448" t="s">
        <v>8</v>
      </c>
      <c r="N23448" t="s">
        <v>228848</v>
      </c>
      <c r="O23448" t="s">
        <v>229133</v>
      </c>
      <c r="P23448" t="s">
        <v>230734</v>
      </c>
      <c r="Q23448" t="s">
        <v>121634</v>
      </c>
      <c r="R23448" t="s">
        <v>212879</v>
      </c>
      <c r="S23448" t="s">
        <v>233772</v>
      </c>
    </row>
    <row r="23449" spans="1:19" x14ac:dyDescent="0.35">
      <c r="A23449" s="1">
        <v>29273</v>
      </c>
      <c r="B23449" t="s">
        <v>13509</v>
      </c>
      <c r="C23449" t="s">
        <v>68698</v>
      </c>
      <c r="D23449" t="s">
        <v>4</v>
      </c>
      <c r="F23449" t="s">
        <v>120172</v>
      </c>
      <c r="G23449">
        <v>4.9999999999999998E-7</v>
      </c>
      <c r="H23449" t="s">
        <v>13509</v>
      </c>
      <c r="I23449" t="s">
        <v>138037</v>
      </c>
      <c r="J23449" s="2" t="s">
        <v>182411</v>
      </c>
      <c r="K23449" t="s">
        <v>212911</v>
      </c>
      <c r="L23449" t="s">
        <v>228704</v>
      </c>
      <c r="M23449" t="s">
        <v>12</v>
      </c>
      <c r="N23449" t="s">
        <v>228878</v>
      </c>
      <c r="O23449" t="s">
        <v>229181</v>
      </c>
      <c r="P23449" t="s">
        <v>229181</v>
      </c>
      <c r="Q23449" t="s">
        <v>121251</v>
      </c>
      <c r="R23449" t="s">
        <v>212879</v>
      </c>
      <c r="S23449" t="s">
        <v>233772</v>
      </c>
    </row>
    <row r="23450" spans="1:19" x14ac:dyDescent="0.35">
      <c r="A23450" s="1">
        <v>29274</v>
      </c>
      <c r="B23450" t="s">
        <v>13510</v>
      </c>
      <c r="C23450" t="s">
        <v>68699</v>
      </c>
      <c r="D23450" t="s">
        <v>4</v>
      </c>
      <c r="F23450" t="s">
        <v>121663</v>
      </c>
      <c r="G23450">
        <v>1.3999999999999999E-6</v>
      </c>
      <c r="H23450" t="s">
        <v>13510</v>
      </c>
      <c r="I23450" t="s">
        <v>138038</v>
      </c>
      <c r="J23450" s="2" t="s">
        <v>182412</v>
      </c>
      <c r="K23450" t="s">
        <v>212912</v>
      </c>
      <c r="L23450" t="s">
        <v>228704</v>
      </c>
      <c r="M23450" t="s">
        <v>8</v>
      </c>
      <c r="N23450" t="s">
        <v>228848</v>
      </c>
      <c r="O23450" t="s">
        <v>229133</v>
      </c>
      <c r="P23450" t="s">
        <v>229133</v>
      </c>
      <c r="R23450" t="s">
        <v>212879</v>
      </c>
      <c r="S23450" t="s">
        <v>233772</v>
      </c>
    </row>
    <row r="23451" spans="1:19" x14ac:dyDescent="0.35">
      <c r="A23451" s="1">
        <v>29275</v>
      </c>
      <c r="B23451" t="s">
        <v>13511</v>
      </c>
      <c r="C23451" t="s">
        <v>68700</v>
      </c>
      <c r="D23451" t="s">
        <v>5</v>
      </c>
      <c r="F23451" t="s">
        <v>120073</v>
      </c>
      <c r="G23451">
        <v>5.0000000000000004E-6</v>
      </c>
      <c r="H23451" t="s">
        <v>13511</v>
      </c>
      <c r="I23451" t="s">
        <v>138039</v>
      </c>
      <c r="J23451" s="2" t="s">
        <v>182413</v>
      </c>
      <c r="K23451" t="s">
        <v>212913</v>
      </c>
      <c r="L23451" t="s">
        <v>228706</v>
      </c>
      <c r="M23451" t="s">
        <v>8</v>
      </c>
      <c r="N23451" t="s">
        <v>228850</v>
      </c>
      <c r="O23451" t="s">
        <v>229142</v>
      </c>
      <c r="P23451" t="s">
        <v>230375</v>
      </c>
      <c r="Q23451" t="s">
        <v>120308</v>
      </c>
      <c r="R23451" t="s">
        <v>212879</v>
      </c>
      <c r="S23451" t="s">
        <v>233772</v>
      </c>
    </row>
    <row r="23452" spans="1:19" x14ac:dyDescent="0.35">
      <c r="A23452" s="1">
        <v>29276</v>
      </c>
      <c r="B23452" t="s">
        <v>13511</v>
      </c>
      <c r="C23452" t="s">
        <v>68701</v>
      </c>
      <c r="D23452" t="s">
        <v>5</v>
      </c>
      <c r="E23452" t="s">
        <v>119956</v>
      </c>
      <c r="F23452" t="s">
        <v>121793</v>
      </c>
      <c r="G23452">
        <v>9.3000000000000007E-6</v>
      </c>
      <c r="H23452" t="s">
        <v>13511</v>
      </c>
      <c r="I23452" t="s">
        <v>138039</v>
      </c>
      <c r="J23452" s="2" t="s">
        <v>182413</v>
      </c>
      <c r="K23452" t="s">
        <v>212913</v>
      </c>
      <c r="L23452" t="s">
        <v>228706</v>
      </c>
      <c r="M23452" t="s">
        <v>8</v>
      </c>
      <c r="N23452" t="s">
        <v>228850</v>
      </c>
      <c r="O23452" t="s">
        <v>229142</v>
      </c>
      <c r="P23452" t="s">
        <v>230375</v>
      </c>
      <c r="Q23452" t="s">
        <v>120308</v>
      </c>
      <c r="R23452" t="s">
        <v>212879</v>
      </c>
      <c r="S23452" t="s">
        <v>233772</v>
      </c>
    </row>
    <row r="23453" spans="1:19" x14ac:dyDescent="0.35">
      <c r="A23453" s="1">
        <v>29277</v>
      </c>
      <c r="B23453" t="s">
        <v>13511</v>
      </c>
      <c r="C23453" t="s">
        <v>68702</v>
      </c>
      <c r="D23453" t="s">
        <v>5</v>
      </c>
      <c r="E23453" t="s">
        <v>119955</v>
      </c>
      <c r="F23453" t="s">
        <v>119996</v>
      </c>
      <c r="G23453">
        <v>9.9999999999999995E-7</v>
      </c>
      <c r="H23453" t="s">
        <v>13511</v>
      </c>
      <c r="I23453" t="s">
        <v>138039</v>
      </c>
      <c r="J23453" s="2" t="s">
        <v>182413</v>
      </c>
      <c r="K23453" t="s">
        <v>212913</v>
      </c>
      <c r="L23453" t="s">
        <v>228706</v>
      </c>
      <c r="M23453" t="s">
        <v>8</v>
      </c>
      <c r="N23453" t="s">
        <v>228850</v>
      </c>
      <c r="O23453" t="s">
        <v>229142</v>
      </c>
      <c r="P23453" t="s">
        <v>230375</v>
      </c>
      <c r="Q23453" t="s">
        <v>120308</v>
      </c>
      <c r="R23453" t="s">
        <v>212879</v>
      </c>
      <c r="S23453" t="s">
        <v>233772</v>
      </c>
    </row>
    <row r="23454" spans="1:19" x14ac:dyDescent="0.35">
      <c r="A23454" s="1">
        <v>29278</v>
      </c>
      <c r="B23454" t="s">
        <v>13511</v>
      </c>
      <c r="C23454" t="s">
        <v>68703</v>
      </c>
      <c r="D23454" t="s">
        <v>5</v>
      </c>
      <c r="F23454" t="s">
        <v>120189</v>
      </c>
      <c r="G23454">
        <v>1.22E-5</v>
      </c>
      <c r="H23454" t="s">
        <v>13511</v>
      </c>
      <c r="I23454" t="s">
        <v>138039</v>
      </c>
      <c r="J23454" s="2" t="s">
        <v>182413</v>
      </c>
      <c r="K23454" t="s">
        <v>212913</v>
      </c>
      <c r="L23454" t="s">
        <v>228706</v>
      </c>
      <c r="M23454" t="s">
        <v>8</v>
      </c>
      <c r="N23454" t="s">
        <v>228850</v>
      </c>
      <c r="O23454" t="s">
        <v>229142</v>
      </c>
      <c r="P23454" t="s">
        <v>230375</v>
      </c>
      <c r="Q23454" t="s">
        <v>120308</v>
      </c>
      <c r="R23454" t="s">
        <v>212879</v>
      </c>
      <c r="S23454" t="s">
        <v>233772</v>
      </c>
    </row>
    <row r="23455" spans="1:19" x14ac:dyDescent="0.35">
      <c r="A23455" s="1">
        <v>29279</v>
      </c>
      <c r="B23455" t="s">
        <v>13511</v>
      </c>
      <c r="C23455" t="s">
        <v>68704</v>
      </c>
      <c r="D23455" t="s">
        <v>5</v>
      </c>
      <c r="F23455" t="s">
        <v>121127</v>
      </c>
      <c r="G23455">
        <v>5.4999999999999999E-6</v>
      </c>
      <c r="H23455" t="s">
        <v>13511</v>
      </c>
      <c r="I23455" t="s">
        <v>138039</v>
      </c>
      <c r="J23455" s="2" t="s">
        <v>182413</v>
      </c>
      <c r="K23455" t="s">
        <v>212913</v>
      </c>
      <c r="L23455" t="s">
        <v>228706</v>
      </c>
      <c r="M23455" t="s">
        <v>8</v>
      </c>
      <c r="N23455" t="s">
        <v>228850</v>
      </c>
      <c r="O23455" t="s">
        <v>229142</v>
      </c>
      <c r="P23455" t="s">
        <v>230375</v>
      </c>
      <c r="Q23455" t="s">
        <v>120308</v>
      </c>
      <c r="R23455" t="s">
        <v>212879</v>
      </c>
      <c r="S23455" t="s">
        <v>233772</v>
      </c>
    </row>
    <row r="23456" spans="1:19" x14ac:dyDescent="0.35">
      <c r="A23456" s="1">
        <v>29280</v>
      </c>
      <c r="B23456" t="s">
        <v>13511</v>
      </c>
      <c r="C23456" t="s">
        <v>68705</v>
      </c>
      <c r="D23456" t="s">
        <v>5</v>
      </c>
      <c r="E23456" t="s">
        <v>119958</v>
      </c>
      <c r="F23456" t="s">
        <v>121064</v>
      </c>
      <c r="G23456">
        <v>1.5E-5</v>
      </c>
      <c r="H23456" t="s">
        <v>13511</v>
      </c>
      <c r="I23456" t="s">
        <v>138039</v>
      </c>
      <c r="J23456" s="2" t="s">
        <v>182413</v>
      </c>
      <c r="K23456" t="s">
        <v>212913</v>
      </c>
      <c r="L23456" t="s">
        <v>228706</v>
      </c>
      <c r="M23456" t="s">
        <v>8</v>
      </c>
      <c r="N23456" t="s">
        <v>228850</v>
      </c>
      <c r="O23456" t="s">
        <v>229142</v>
      </c>
      <c r="P23456" t="s">
        <v>230375</v>
      </c>
      <c r="Q23456" t="s">
        <v>120308</v>
      </c>
      <c r="R23456" t="s">
        <v>212879</v>
      </c>
      <c r="S23456" t="s">
        <v>233772</v>
      </c>
    </row>
    <row r="23457" spans="1:19" x14ac:dyDescent="0.35">
      <c r="A23457" s="1">
        <v>29281</v>
      </c>
      <c r="B23457" t="s">
        <v>13512</v>
      </c>
      <c r="C23457" t="s">
        <v>68706</v>
      </c>
      <c r="D23457" t="s">
        <v>4</v>
      </c>
      <c r="F23457" t="s">
        <v>121819</v>
      </c>
      <c r="G23457">
        <v>3.9999999999999998E-7</v>
      </c>
      <c r="H23457" t="s">
        <v>13512</v>
      </c>
      <c r="I23457" t="s">
        <v>138040</v>
      </c>
      <c r="J23457" s="2" t="s">
        <v>182414</v>
      </c>
      <c r="K23457" t="s">
        <v>212914</v>
      </c>
      <c r="L23457" t="s">
        <v>228704</v>
      </c>
      <c r="M23457" t="s">
        <v>9</v>
      </c>
      <c r="N23457" t="s">
        <v>228844</v>
      </c>
      <c r="O23457" t="s">
        <v>229189</v>
      </c>
      <c r="P23457" t="s">
        <v>229189</v>
      </c>
      <c r="Q23457" t="s">
        <v>122428</v>
      </c>
      <c r="R23457" t="s">
        <v>212879</v>
      </c>
      <c r="S23457" t="s">
        <v>233772</v>
      </c>
    </row>
    <row r="23458" spans="1:19" x14ac:dyDescent="0.35">
      <c r="A23458" s="1">
        <v>29282</v>
      </c>
      <c r="B23458" t="s">
        <v>13513</v>
      </c>
      <c r="C23458" t="s">
        <v>68707</v>
      </c>
      <c r="D23458" t="s">
        <v>5</v>
      </c>
      <c r="E23458" t="s">
        <v>119955</v>
      </c>
      <c r="F23458" t="s">
        <v>121200</v>
      </c>
      <c r="G23458">
        <v>5.6999999999999996E-6</v>
      </c>
      <c r="H23458" t="s">
        <v>13513</v>
      </c>
      <c r="I23458" t="s">
        <v>138041</v>
      </c>
      <c r="J23458" s="2" t="s">
        <v>182415</v>
      </c>
      <c r="K23458" t="s">
        <v>212879</v>
      </c>
      <c r="L23458" t="s">
        <v>228704</v>
      </c>
      <c r="M23458" t="s">
        <v>8</v>
      </c>
      <c r="N23458" t="s">
        <v>228828</v>
      </c>
      <c r="O23458" t="s">
        <v>229108</v>
      </c>
      <c r="P23458" t="s">
        <v>230108</v>
      </c>
      <c r="Q23458" t="s">
        <v>120008</v>
      </c>
      <c r="R23458" t="s">
        <v>212879</v>
      </c>
      <c r="S23458" t="s">
        <v>233772</v>
      </c>
    </row>
    <row r="23459" spans="1:19" x14ac:dyDescent="0.35">
      <c r="A23459" s="1">
        <v>29283</v>
      </c>
      <c r="B23459" t="s">
        <v>13513</v>
      </c>
      <c r="C23459" t="s">
        <v>68708</v>
      </c>
      <c r="D23459" t="s">
        <v>4</v>
      </c>
      <c r="F23459" t="s">
        <v>120880</v>
      </c>
      <c r="G23459">
        <v>3.9999999999999998E-6</v>
      </c>
      <c r="H23459" t="s">
        <v>13513</v>
      </c>
      <c r="I23459" t="s">
        <v>138041</v>
      </c>
      <c r="J23459" s="2" t="s">
        <v>182415</v>
      </c>
      <c r="K23459" t="s">
        <v>212879</v>
      </c>
      <c r="L23459" t="s">
        <v>228704</v>
      </c>
      <c r="M23459" t="s">
        <v>8</v>
      </c>
      <c r="N23459" t="s">
        <v>228828</v>
      </c>
      <c r="O23459" t="s">
        <v>229108</v>
      </c>
      <c r="P23459" t="s">
        <v>230108</v>
      </c>
      <c r="Q23459" t="s">
        <v>120008</v>
      </c>
      <c r="R23459" t="s">
        <v>212879</v>
      </c>
      <c r="S23459" t="s">
        <v>233772</v>
      </c>
    </row>
    <row r="23460" spans="1:19" x14ac:dyDescent="0.35">
      <c r="A23460" s="1">
        <v>29285</v>
      </c>
      <c r="B23460" t="s">
        <v>13514</v>
      </c>
      <c r="C23460" t="s">
        <v>68709</v>
      </c>
      <c r="D23460" t="s">
        <v>5</v>
      </c>
      <c r="E23460" t="s">
        <v>119955</v>
      </c>
      <c r="F23460" t="s">
        <v>122168</v>
      </c>
      <c r="G23460">
        <v>1.3E-6</v>
      </c>
      <c r="H23460" t="s">
        <v>13514</v>
      </c>
      <c r="I23460" t="s">
        <v>138042</v>
      </c>
      <c r="J23460" s="2" t="s">
        <v>182416</v>
      </c>
      <c r="K23460" t="s">
        <v>212879</v>
      </c>
      <c r="L23460" t="s">
        <v>228704</v>
      </c>
      <c r="M23460" t="s">
        <v>8</v>
      </c>
      <c r="N23460" t="s">
        <v>228865</v>
      </c>
      <c r="O23460" t="s">
        <v>229333</v>
      </c>
      <c r="P23460" t="s">
        <v>229333</v>
      </c>
      <c r="R23460" t="s">
        <v>212879</v>
      </c>
      <c r="S23460" t="s">
        <v>233772</v>
      </c>
    </row>
    <row r="23461" spans="1:19" x14ac:dyDescent="0.35">
      <c r="A23461" s="1">
        <v>29286</v>
      </c>
      <c r="B23461" t="s">
        <v>13515</v>
      </c>
      <c r="C23461" t="s">
        <v>68710</v>
      </c>
      <c r="D23461" t="s">
        <v>4</v>
      </c>
      <c r="F23461" t="s">
        <v>121730</v>
      </c>
      <c r="G23461">
        <v>8.5000000000000001E-7</v>
      </c>
      <c r="H23461" t="s">
        <v>13515</v>
      </c>
      <c r="I23461" t="s">
        <v>138043</v>
      </c>
      <c r="J23461" s="2" t="s">
        <v>182417</v>
      </c>
      <c r="K23461" t="s">
        <v>212879</v>
      </c>
      <c r="L23461" t="s">
        <v>228704</v>
      </c>
      <c r="M23461" t="s">
        <v>8</v>
      </c>
      <c r="N23461" t="s">
        <v>228832</v>
      </c>
      <c r="O23461" t="s">
        <v>229111</v>
      </c>
      <c r="P23461" t="s">
        <v>230079</v>
      </c>
      <c r="Q23461" t="s">
        <v>120216</v>
      </c>
      <c r="R23461" t="s">
        <v>212879</v>
      </c>
      <c r="S23461" t="s">
        <v>233772</v>
      </c>
    </row>
    <row r="23462" spans="1:19" x14ac:dyDescent="0.35">
      <c r="A23462" s="1">
        <v>29287</v>
      </c>
      <c r="B23462" t="s">
        <v>13515</v>
      </c>
      <c r="C23462" t="s">
        <v>68711</v>
      </c>
      <c r="D23462" t="s">
        <v>4</v>
      </c>
      <c r="F23462" t="s">
        <v>120441</v>
      </c>
      <c r="G23462">
        <v>1.5E-6</v>
      </c>
      <c r="H23462" t="s">
        <v>13515</v>
      </c>
      <c r="I23462" t="s">
        <v>138043</v>
      </c>
      <c r="J23462" s="2" t="s">
        <v>182417</v>
      </c>
      <c r="K23462" t="s">
        <v>212879</v>
      </c>
      <c r="L23462" t="s">
        <v>228704</v>
      </c>
      <c r="M23462" t="s">
        <v>8</v>
      </c>
      <c r="N23462" t="s">
        <v>228832</v>
      </c>
      <c r="O23462" t="s">
        <v>229111</v>
      </c>
      <c r="P23462" t="s">
        <v>230079</v>
      </c>
      <c r="Q23462" t="s">
        <v>120216</v>
      </c>
      <c r="R23462" t="s">
        <v>212879</v>
      </c>
      <c r="S23462" t="s">
        <v>233772</v>
      </c>
    </row>
    <row r="23463" spans="1:19" x14ac:dyDescent="0.35">
      <c r="A23463" s="1">
        <v>29288</v>
      </c>
      <c r="B23463" t="s">
        <v>13515</v>
      </c>
      <c r="C23463" t="s">
        <v>68712</v>
      </c>
      <c r="D23463" t="s">
        <v>4</v>
      </c>
      <c r="F23463" t="s">
        <v>120060</v>
      </c>
      <c r="G23463">
        <v>9.9999999999999995E-8</v>
      </c>
      <c r="H23463" t="s">
        <v>13515</v>
      </c>
      <c r="I23463" t="s">
        <v>138043</v>
      </c>
      <c r="J23463" s="2" t="s">
        <v>182417</v>
      </c>
      <c r="K23463" t="s">
        <v>212879</v>
      </c>
      <c r="L23463" t="s">
        <v>228704</v>
      </c>
      <c r="M23463" t="s">
        <v>8</v>
      </c>
      <c r="N23463" t="s">
        <v>228832</v>
      </c>
      <c r="O23463" t="s">
        <v>229111</v>
      </c>
      <c r="P23463" t="s">
        <v>230079</v>
      </c>
      <c r="Q23463" t="s">
        <v>120216</v>
      </c>
      <c r="R23463" t="s">
        <v>212879</v>
      </c>
      <c r="S23463" t="s">
        <v>233772</v>
      </c>
    </row>
    <row r="23464" spans="1:19" x14ac:dyDescent="0.35">
      <c r="A23464" s="1">
        <v>29289</v>
      </c>
      <c r="B23464" t="s">
        <v>13515</v>
      </c>
      <c r="C23464" t="s">
        <v>68713</v>
      </c>
      <c r="D23464" t="s">
        <v>4</v>
      </c>
      <c r="F23464" t="s">
        <v>120020</v>
      </c>
      <c r="G23464">
        <v>1.9999999999999999E-6</v>
      </c>
      <c r="H23464" t="s">
        <v>13515</v>
      </c>
      <c r="I23464" t="s">
        <v>138043</v>
      </c>
      <c r="J23464" s="2" t="s">
        <v>182417</v>
      </c>
      <c r="K23464" t="s">
        <v>212879</v>
      </c>
      <c r="L23464" t="s">
        <v>228704</v>
      </c>
      <c r="M23464" t="s">
        <v>8</v>
      </c>
      <c r="N23464" t="s">
        <v>228832</v>
      </c>
      <c r="O23464" t="s">
        <v>229111</v>
      </c>
      <c r="P23464" t="s">
        <v>230079</v>
      </c>
      <c r="Q23464" t="s">
        <v>120216</v>
      </c>
      <c r="R23464" t="s">
        <v>212879</v>
      </c>
      <c r="S23464" t="s">
        <v>233772</v>
      </c>
    </row>
    <row r="23465" spans="1:19" x14ac:dyDescent="0.35">
      <c r="A23465" s="1">
        <v>29290</v>
      </c>
      <c r="B23465" t="s">
        <v>13516</v>
      </c>
      <c r="C23465" t="s">
        <v>68714</v>
      </c>
      <c r="D23465" t="s">
        <v>4</v>
      </c>
      <c r="F23465" t="s">
        <v>120867</v>
      </c>
      <c r="G23465">
        <v>9.9999999999999995E-7</v>
      </c>
      <c r="H23465" t="s">
        <v>13516</v>
      </c>
      <c r="I23465" t="s">
        <v>138044</v>
      </c>
      <c r="J23465" s="2" t="s">
        <v>182418</v>
      </c>
      <c r="K23465" t="s">
        <v>212915</v>
      </c>
      <c r="L23465" t="s">
        <v>228704</v>
      </c>
      <c r="Q23465" t="s">
        <v>120791</v>
      </c>
      <c r="R23465" t="s">
        <v>212879</v>
      </c>
      <c r="S23465" t="s">
        <v>233772</v>
      </c>
    </row>
    <row r="23466" spans="1:19" x14ac:dyDescent="0.35">
      <c r="A23466" s="1">
        <v>29291</v>
      </c>
      <c r="B23466" t="s">
        <v>13516</v>
      </c>
      <c r="C23466" t="s">
        <v>68715</v>
      </c>
      <c r="D23466" t="s">
        <v>4</v>
      </c>
      <c r="F23466" t="s">
        <v>120867</v>
      </c>
      <c r="G23466">
        <v>4.9999999999999998E-7</v>
      </c>
      <c r="H23466" t="s">
        <v>13516</v>
      </c>
      <c r="I23466" t="s">
        <v>138044</v>
      </c>
      <c r="J23466" s="2" t="s">
        <v>182418</v>
      </c>
      <c r="K23466" t="s">
        <v>212915</v>
      </c>
      <c r="L23466" t="s">
        <v>228704</v>
      </c>
      <c r="Q23466" t="s">
        <v>120791</v>
      </c>
      <c r="R23466" t="s">
        <v>212879</v>
      </c>
      <c r="S23466" t="s">
        <v>233772</v>
      </c>
    </row>
    <row r="23467" spans="1:19" x14ac:dyDescent="0.35">
      <c r="A23467" s="1">
        <v>29292</v>
      </c>
      <c r="B23467" t="s">
        <v>13517</v>
      </c>
      <c r="C23467" t="s">
        <v>68716</v>
      </c>
      <c r="D23467" t="s">
        <v>4</v>
      </c>
      <c r="F23467" t="s">
        <v>120277</v>
      </c>
      <c r="G23467">
        <v>9.9999999999999995E-7</v>
      </c>
      <c r="H23467" t="s">
        <v>13517</v>
      </c>
      <c r="I23467" t="s">
        <v>138045</v>
      </c>
      <c r="J23467" s="2" t="s">
        <v>182419</v>
      </c>
      <c r="K23467" t="s">
        <v>212879</v>
      </c>
      <c r="L23467" t="s">
        <v>228704</v>
      </c>
      <c r="M23467" t="s">
        <v>12</v>
      </c>
      <c r="N23467" t="s">
        <v>228878</v>
      </c>
      <c r="O23467" t="s">
        <v>229181</v>
      </c>
      <c r="P23467" t="s">
        <v>229181</v>
      </c>
      <c r="Q23467" t="s">
        <v>120687</v>
      </c>
      <c r="R23467" t="s">
        <v>212879</v>
      </c>
      <c r="S23467" t="s">
        <v>233772</v>
      </c>
    </row>
    <row r="23468" spans="1:19" x14ac:dyDescent="0.35">
      <c r="A23468" s="1">
        <v>29293</v>
      </c>
      <c r="B23468" t="s">
        <v>13518</v>
      </c>
      <c r="C23468" t="s">
        <v>68717</v>
      </c>
      <c r="D23468" t="s">
        <v>4</v>
      </c>
      <c r="F23468" t="s">
        <v>120325</v>
      </c>
      <c r="G23468">
        <v>1.7E-6</v>
      </c>
      <c r="H23468" t="s">
        <v>13518</v>
      </c>
      <c r="I23468" t="s">
        <v>138046</v>
      </c>
      <c r="J23468" s="2" t="s">
        <v>182420</v>
      </c>
      <c r="K23468" t="s">
        <v>212916</v>
      </c>
      <c r="L23468" t="s">
        <v>228704</v>
      </c>
      <c r="M23468" t="s">
        <v>8</v>
      </c>
      <c r="N23468" t="s">
        <v>228896</v>
      </c>
      <c r="O23468" t="s">
        <v>229210</v>
      </c>
      <c r="P23468" t="s">
        <v>229210</v>
      </c>
      <c r="Q23468" t="s">
        <v>120124</v>
      </c>
      <c r="R23468" t="s">
        <v>212879</v>
      </c>
      <c r="S23468" t="s">
        <v>233772</v>
      </c>
    </row>
    <row r="23469" spans="1:19" x14ac:dyDescent="0.35">
      <c r="A23469" s="1">
        <v>29295</v>
      </c>
      <c r="B23469" t="s">
        <v>13519</v>
      </c>
      <c r="C23469" t="s">
        <v>68718</v>
      </c>
      <c r="D23469" t="s">
        <v>4</v>
      </c>
      <c r="F23469" t="s">
        <v>120839</v>
      </c>
      <c r="G23469">
        <v>2.9999999999999999E-7</v>
      </c>
      <c r="H23469" t="s">
        <v>13519</v>
      </c>
      <c r="I23469" t="s">
        <v>138047</v>
      </c>
      <c r="J23469" s="2" t="s">
        <v>182421</v>
      </c>
      <c r="K23469" t="s">
        <v>212879</v>
      </c>
      <c r="L23469" t="s">
        <v>228704</v>
      </c>
      <c r="M23469" t="s">
        <v>8</v>
      </c>
      <c r="N23469" t="s">
        <v>228832</v>
      </c>
      <c r="O23469" t="s">
        <v>229111</v>
      </c>
      <c r="P23469" t="s">
        <v>230079</v>
      </c>
      <c r="Q23469" t="s">
        <v>120056</v>
      </c>
      <c r="R23469" t="s">
        <v>212879</v>
      </c>
      <c r="S23469" t="s">
        <v>233772</v>
      </c>
    </row>
    <row r="23470" spans="1:19" x14ac:dyDescent="0.35">
      <c r="A23470" s="1">
        <v>29297</v>
      </c>
      <c r="B23470" t="s">
        <v>13520</v>
      </c>
      <c r="C23470" t="s">
        <v>68719</v>
      </c>
      <c r="D23470" t="s">
        <v>4</v>
      </c>
      <c r="F23470" t="s">
        <v>120320</v>
      </c>
      <c r="G23470">
        <v>4.5999999999999999E-7</v>
      </c>
      <c r="H23470" t="s">
        <v>13520</v>
      </c>
      <c r="I23470" t="s">
        <v>138048</v>
      </c>
      <c r="J23470" s="2" t="s">
        <v>182422</v>
      </c>
      <c r="K23470" t="s">
        <v>212917</v>
      </c>
      <c r="L23470" t="s">
        <v>228704</v>
      </c>
      <c r="M23470" t="s">
        <v>228714</v>
      </c>
      <c r="N23470" t="s">
        <v>228838</v>
      </c>
      <c r="O23470" t="s">
        <v>229120</v>
      </c>
      <c r="P23470" t="s">
        <v>229120</v>
      </c>
      <c r="Q23470" t="s">
        <v>120056</v>
      </c>
      <c r="R23470" t="s">
        <v>212879</v>
      </c>
      <c r="S23470" t="s">
        <v>233772</v>
      </c>
    </row>
    <row r="23471" spans="1:19" x14ac:dyDescent="0.35">
      <c r="A23471" s="1">
        <v>29298</v>
      </c>
      <c r="B23471" t="s">
        <v>13520</v>
      </c>
      <c r="C23471" t="s">
        <v>68720</v>
      </c>
      <c r="D23471" t="s">
        <v>4</v>
      </c>
      <c r="F23471" t="s">
        <v>120129</v>
      </c>
      <c r="G23471">
        <v>3.3886999999999998E-8</v>
      </c>
      <c r="H23471" t="s">
        <v>13520</v>
      </c>
      <c r="I23471" t="s">
        <v>138048</v>
      </c>
      <c r="J23471" s="2" t="s">
        <v>182422</v>
      </c>
      <c r="K23471" t="s">
        <v>212917</v>
      </c>
      <c r="L23471" t="s">
        <v>228704</v>
      </c>
      <c r="M23471" t="s">
        <v>228714</v>
      </c>
      <c r="N23471" t="s">
        <v>228838</v>
      </c>
      <c r="O23471" t="s">
        <v>229120</v>
      </c>
      <c r="P23471" t="s">
        <v>229120</v>
      </c>
      <c r="Q23471" t="s">
        <v>120056</v>
      </c>
      <c r="R23471" t="s">
        <v>212879</v>
      </c>
      <c r="S23471" t="s">
        <v>233772</v>
      </c>
    </row>
    <row r="23472" spans="1:19" x14ac:dyDescent="0.35">
      <c r="A23472" s="1">
        <v>29299</v>
      </c>
      <c r="B23472" t="s">
        <v>13521</v>
      </c>
      <c r="C23472" t="s">
        <v>68721</v>
      </c>
      <c r="D23472" t="s">
        <v>5</v>
      </c>
      <c r="F23472" t="s">
        <v>121141</v>
      </c>
      <c r="G23472">
        <v>2.1199999999999999E-7</v>
      </c>
      <c r="H23472" t="s">
        <v>13521</v>
      </c>
      <c r="I23472" t="s">
        <v>138049</v>
      </c>
      <c r="J23472" s="2" t="s">
        <v>182423</v>
      </c>
      <c r="K23472" t="s">
        <v>212879</v>
      </c>
      <c r="L23472" t="s">
        <v>228704</v>
      </c>
      <c r="M23472" t="s">
        <v>8</v>
      </c>
      <c r="N23472" t="s">
        <v>228904</v>
      </c>
      <c r="O23472" t="s">
        <v>229553</v>
      </c>
      <c r="P23472" t="s">
        <v>231091</v>
      </c>
      <c r="Q23472" t="s">
        <v>233229</v>
      </c>
      <c r="R23472" t="s">
        <v>212879</v>
      </c>
      <c r="S23472" t="s">
        <v>233772</v>
      </c>
    </row>
    <row r="23473" spans="1:19" x14ac:dyDescent="0.35">
      <c r="A23473" s="1">
        <v>29300</v>
      </c>
      <c r="B23473" t="s">
        <v>13522</v>
      </c>
      <c r="C23473" t="s">
        <v>68722</v>
      </c>
      <c r="D23473" t="s">
        <v>3</v>
      </c>
      <c r="F23473" t="s">
        <v>121239</v>
      </c>
      <c r="G23473">
        <v>1.1E-4</v>
      </c>
      <c r="H23473" t="s">
        <v>13522</v>
      </c>
      <c r="I23473" t="s">
        <v>138050</v>
      </c>
      <c r="J23473" s="2" t="s">
        <v>182424</v>
      </c>
      <c r="K23473" t="s">
        <v>212879</v>
      </c>
      <c r="L23473" t="s">
        <v>228706</v>
      </c>
      <c r="M23473" t="s">
        <v>9</v>
      </c>
      <c r="N23473" t="s">
        <v>228844</v>
      </c>
      <c r="O23473" t="s">
        <v>229189</v>
      </c>
      <c r="P23473" t="s">
        <v>229189</v>
      </c>
      <c r="Q23473" t="s">
        <v>121322</v>
      </c>
      <c r="R23473" t="s">
        <v>212879</v>
      </c>
      <c r="S23473" t="s">
        <v>233772</v>
      </c>
    </row>
    <row r="23474" spans="1:19" x14ac:dyDescent="0.35">
      <c r="A23474" s="1">
        <v>29301</v>
      </c>
      <c r="B23474" t="s">
        <v>13523</v>
      </c>
      <c r="C23474" t="s">
        <v>68723</v>
      </c>
      <c r="D23474" t="s">
        <v>4</v>
      </c>
      <c r="F23474" t="s">
        <v>120272</v>
      </c>
      <c r="G23474">
        <v>1.1999999999999999E-7</v>
      </c>
      <c r="H23474" t="s">
        <v>13523</v>
      </c>
      <c r="I23474" t="s">
        <v>138051</v>
      </c>
      <c r="J23474" s="2" t="s">
        <v>182425</v>
      </c>
      <c r="K23474" t="s">
        <v>212918</v>
      </c>
      <c r="L23474" t="s">
        <v>228704</v>
      </c>
      <c r="M23474" t="s">
        <v>228729</v>
      </c>
      <c r="N23474" t="s">
        <v>228931</v>
      </c>
      <c r="O23474" t="s">
        <v>229231</v>
      </c>
      <c r="P23474" t="s">
        <v>229231</v>
      </c>
      <c r="Q23474" t="s">
        <v>120492</v>
      </c>
      <c r="R23474" t="s">
        <v>212879</v>
      </c>
      <c r="S23474" t="s">
        <v>233772</v>
      </c>
    </row>
    <row r="23475" spans="1:19" x14ac:dyDescent="0.35">
      <c r="A23475" s="1">
        <v>29303</v>
      </c>
      <c r="B23475" t="s">
        <v>13524</v>
      </c>
      <c r="C23475" t="s">
        <v>68724</v>
      </c>
      <c r="D23475" t="s">
        <v>4</v>
      </c>
      <c r="F23475" t="s">
        <v>123152</v>
      </c>
      <c r="G23475">
        <v>3.9999999999999998E-7</v>
      </c>
      <c r="H23475" t="s">
        <v>13524</v>
      </c>
      <c r="I23475" t="s">
        <v>138052</v>
      </c>
      <c r="J23475" s="2" t="s">
        <v>182426</v>
      </c>
      <c r="K23475" t="s">
        <v>212919</v>
      </c>
      <c r="L23475" t="s">
        <v>228704</v>
      </c>
      <c r="M23475" t="s">
        <v>10</v>
      </c>
      <c r="N23475" t="s">
        <v>228827</v>
      </c>
      <c r="O23475" t="s">
        <v>229107</v>
      </c>
      <c r="P23475" t="s">
        <v>229107</v>
      </c>
      <c r="Q23475" t="s">
        <v>120327</v>
      </c>
      <c r="R23475" t="s">
        <v>212879</v>
      </c>
      <c r="S23475" t="s">
        <v>233772</v>
      </c>
    </row>
    <row r="23476" spans="1:19" x14ac:dyDescent="0.35">
      <c r="A23476" s="1">
        <v>29304</v>
      </c>
      <c r="B23476" t="s">
        <v>13524</v>
      </c>
      <c r="C23476" t="s">
        <v>68725</v>
      </c>
      <c r="D23476" t="s">
        <v>4</v>
      </c>
      <c r="F23476" t="s">
        <v>120312</v>
      </c>
      <c r="G23476">
        <v>1.3999999999999999E-6</v>
      </c>
      <c r="H23476" t="s">
        <v>13524</v>
      </c>
      <c r="I23476" t="s">
        <v>138052</v>
      </c>
      <c r="J23476" s="2" t="s">
        <v>182426</v>
      </c>
      <c r="K23476" t="s">
        <v>212919</v>
      </c>
      <c r="L23476" t="s">
        <v>228704</v>
      </c>
      <c r="M23476" t="s">
        <v>10</v>
      </c>
      <c r="N23476" t="s">
        <v>228827</v>
      </c>
      <c r="O23476" t="s">
        <v>229107</v>
      </c>
      <c r="P23476" t="s">
        <v>229107</v>
      </c>
      <c r="Q23476" t="s">
        <v>120327</v>
      </c>
      <c r="R23476" t="s">
        <v>212879</v>
      </c>
      <c r="S23476" t="s">
        <v>233772</v>
      </c>
    </row>
    <row r="23477" spans="1:19" x14ac:dyDescent="0.35">
      <c r="A23477" s="1">
        <v>29305</v>
      </c>
      <c r="B23477" t="s">
        <v>13525</v>
      </c>
      <c r="C23477" t="s">
        <v>68726</v>
      </c>
      <c r="D23477" t="s">
        <v>4</v>
      </c>
      <c r="F23477" t="s">
        <v>123514</v>
      </c>
      <c r="G23477">
        <v>9.9999999999999995E-8</v>
      </c>
      <c r="H23477" t="s">
        <v>13525</v>
      </c>
      <c r="I23477" t="s">
        <v>138053</v>
      </c>
      <c r="J23477" s="2" t="s">
        <v>182427</v>
      </c>
      <c r="K23477" t="s">
        <v>212904</v>
      </c>
      <c r="L23477" t="s">
        <v>228704</v>
      </c>
      <c r="M23477" t="s">
        <v>8</v>
      </c>
      <c r="N23477" t="s">
        <v>228828</v>
      </c>
      <c r="O23477" t="s">
        <v>229113</v>
      </c>
      <c r="P23477" t="s">
        <v>230081</v>
      </c>
      <c r="Q23477" t="s">
        <v>120467</v>
      </c>
      <c r="R23477" t="s">
        <v>212879</v>
      </c>
      <c r="S23477" t="s">
        <v>233772</v>
      </c>
    </row>
    <row r="23478" spans="1:19" x14ac:dyDescent="0.35">
      <c r="A23478" s="1">
        <v>29306</v>
      </c>
      <c r="B23478" t="s">
        <v>13526</v>
      </c>
      <c r="C23478" t="s">
        <v>68727</v>
      </c>
      <c r="D23478" t="s">
        <v>4</v>
      </c>
      <c r="F23478" t="s">
        <v>119986</v>
      </c>
      <c r="G23478">
        <v>2.3999999999999999E-6</v>
      </c>
      <c r="H23478" t="s">
        <v>13526</v>
      </c>
      <c r="I23478" t="s">
        <v>138054</v>
      </c>
      <c r="J23478" s="2" t="s">
        <v>182428</v>
      </c>
      <c r="K23478" t="s">
        <v>212920</v>
      </c>
      <c r="L23478" t="s">
        <v>228704</v>
      </c>
      <c r="M23478" t="s">
        <v>8</v>
      </c>
      <c r="N23478" t="s">
        <v>228828</v>
      </c>
      <c r="O23478" t="s">
        <v>229113</v>
      </c>
      <c r="P23478" t="s">
        <v>230081</v>
      </c>
      <c r="Q23478" t="s">
        <v>120189</v>
      </c>
      <c r="R23478" t="s">
        <v>212879</v>
      </c>
      <c r="S23478" t="s">
        <v>233772</v>
      </c>
    </row>
    <row r="23479" spans="1:19" x14ac:dyDescent="0.35">
      <c r="A23479" s="1">
        <v>29307</v>
      </c>
      <c r="B23479" t="s">
        <v>13527</v>
      </c>
      <c r="C23479" t="s">
        <v>68728</v>
      </c>
      <c r="D23479" t="s">
        <v>4</v>
      </c>
      <c r="F23479" t="s">
        <v>122275</v>
      </c>
      <c r="G23479">
        <v>1.75E-6</v>
      </c>
      <c r="H23479" t="s">
        <v>13527</v>
      </c>
      <c r="I23479" t="s">
        <v>138055</v>
      </c>
      <c r="J23479" s="2" t="s">
        <v>182429</v>
      </c>
      <c r="K23479" t="s">
        <v>212879</v>
      </c>
      <c r="L23479" t="s">
        <v>228704</v>
      </c>
      <c r="M23479" t="s">
        <v>8</v>
      </c>
      <c r="N23479" t="s">
        <v>228828</v>
      </c>
      <c r="O23479" t="s">
        <v>229113</v>
      </c>
      <c r="P23479" t="s">
        <v>230081</v>
      </c>
      <c r="Q23479" t="s">
        <v>120082</v>
      </c>
      <c r="R23479" t="s">
        <v>212879</v>
      </c>
      <c r="S23479" t="s">
        <v>233772</v>
      </c>
    </row>
    <row r="23480" spans="1:19" x14ac:dyDescent="0.35">
      <c r="A23480" s="1">
        <v>29309</v>
      </c>
      <c r="B23480" t="s">
        <v>13528</v>
      </c>
      <c r="C23480" t="s">
        <v>68729</v>
      </c>
      <c r="D23480" t="s">
        <v>4</v>
      </c>
      <c r="F23480" t="s">
        <v>120208</v>
      </c>
      <c r="G23480">
        <v>4.9999999999999998E-7</v>
      </c>
      <c r="H23480" t="s">
        <v>13528</v>
      </c>
      <c r="I23480" t="s">
        <v>138056</v>
      </c>
      <c r="J23480" s="2" t="s">
        <v>182430</v>
      </c>
      <c r="K23480" t="s">
        <v>212921</v>
      </c>
      <c r="L23480" t="s">
        <v>228704</v>
      </c>
      <c r="Q23480" t="s">
        <v>122475</v>
      </c>
      <c r="R23480" t="s">
        <v>212879</v>
      </c>
      <c r="S23480" t="s">
        <v>233772</v>
      </c>
    </row>
    <row r="23481" spans="1:19" x14ac:dyDescent="0.35">
      <c r="A23481" s="1">
        <v>29310</v>
      </c>
      <c r="B23481" t="s">
        <v>13529</v>
      </c>
      <c r="C23481" t="s">
        <v>68730</v>
      </c>
      <c r="D23481" t="s">
        <v>4</v>
      </c>
      <c r="F23481" t="s">
        <v>120129</v>
      </c>
      <c r="G23481">
        <v>7.4999999999999997E-8</v>
      </c>
      <c r="H23481" t="s">
        <v>13529</v>
      </c>
      <c r="I23481" t="s">
        <v>138057</v>
      </c>
      <c r="J23481" s="2" t="s">
        <v>182431</v>
      </c>
      <c r="K23481" t="s">
        <v>212922</v>
      </c>
      <c r="L23481" t="s">
        <v>228704</v>
      </c>
      <c r="M23481" t="s">
        <v>8</v>
      </c>
      <c r="N23481" t="s">
        <v>228853</v>
      </c>
      <c r="O23481" t="s">
        <v>229141</v>
      </c>
      <c r="P23481" t="s">
        <v>229141</v>
      </c>
      <c r="Q23481" t="s">
        <v>120300</v>
      </c>
      <c r="R23481" t="s">
        <v>212879</v>
      </c>
      <c r="S23481" t="s">
        <v>233772</v>
      </c>
    </row>
    <row r="23482" spans="1:19" x14ac:dyDescent="0.35">
      <c r="A23482" s="1">
        <v>29312</v>
      </c>
      <c r="B23482" t="s">
        <v>13530</v>
      </c>
      <c r="C23482" t="s">
        <v>68731</v>
      </c>
      <c r="D23482" t="s">
        <v>4</v>
      </c>
      <c r="F23482" t="s">
        <v>120241</v>
      </c>
      <c r="G23482">
        <v>3.78492E-7</v>
      </c>
      <c r="H23482" t="s">
        <v>13530</v>
      </c>
      <c r="I23482" t="s">
        <v>138058</v>
      </c>
      <c r="J23482" s="2" t="s">
        <v>182432</v>
      </c>
      <c r="K23482" t="s">
        <v>212879</v>
      </c>
      <c r="L23482" t="s">
        <v>228704</v>
      </c>
      <c r="M23482" t="s">
        <v>10</v>
      </c>
      <c r="N23482" t="s">
        <v>228983</v>
      </c>
      <c r="O23482" t="s">
        <v>229465</v>
      </c>
      <c r="P23482" t="s">
        <v>229465</v>
      </c>
      <c r="Q23482" t="s">
        <v>120679</v>
      </c>
      <c r="R23482" t="s">
        <v>212879</v>
      </c>
      <c r="S23482" t="s">
        <v>233772</v>
      </c>
    </row>
    <row r="23483" spans="1:19" x14ac:dyDescent="0.35">
      <c r="A23483" s="1">
        <v>29313</v>
      </c>
      <c r="B23483" t="s">
        <v>13531</v>
      </c>
      <c r="C23483" t="s">
        <v>68732</v>
      </c>
      <c r="D23483" t="s">
        <v>5</v>
      </c>
      <c r="E23483" t="s">
        <v>119955</v>
      </c>
      <c r="F23483" t="s">
        <v>121622</v>
      </c>
      <c r="G23483">
        <v>1.0000000000000001E-5</v>
      </c>
      <c r="H23483" t="s">
        <v>13531</v>
      </c>
      <c r="I23483" t="s">
        <v>138059</v>
      </c>
      <c r="J23483" s="2" t="s">
        <v>182433</v>
      </c>
      <c r="K23483" t="s">
        <v>212879</v>
      </c>
      <c r="L23483" t="s">
        <v>228704</v>
      </c>
      <c r="M23483" t="s">
        <v>8</v>
      </c>
      <c r="N23483" t="s">
        <v>228932</v>
      </c>
      <c r="O23483" t="s">
        <v>229318</v>
      </c>
      <c r="P23483" t="s">
        <v>231463</v>
      </c>
      <c r="Q23483" t="s">
        <v>120314</v>
      </c>
      <c r="R23483" t="s">
        <v>212879</v>
      </c>
      <c r="S23483" t="s">
        <v>233772</v>
      </c>
    </row>
    <row r="23484" spans="1:19" x14ac:dyDescent="0.35">
      <c r="A23484" s="1">
        <v>29315</v>
      </c>
      <c r="B23484" t="s">
        <v>13532</v>
      </c>
      <c r="C23484" t="s">
        <v>68733</v>
      </c>
      <c r="D23484" t="s">
        <v>5</v>
      </c>
      <c r="F23484" t="s">
        <v>120125</v>
      </c>
      <c r="G23484">
        <v>9.9999999999999995E-8</v>
      </c>
      <c r="H23484" t="s">
        <v>13532</v>
      </c>
      <c r="I23484" t="s">
        <v>138060</v>
      </c>
      <c r="J23484" s="2" t="s">
        <v>182434</v>
      </c>
      <c r="K23484" t="s">
        <v>212879</v>
      </c>
      <c r="L23484" t="s">
        <v>228704</v>
      </c>
      <c r="M23484" t="s">
        <v>8</v>
      </c>
      <c r="N23484" t="s">
        <v>228834</v>
      </c>
      <c r="O23484" t="s">
        <v>229114</v>
      </c>
      <c r="P23484" t="s">
        <v>230082</v>
      </c>
      <c r="Q23484" t="s">
        <v>119985</v>
      </c>
      <c r="R23484" t="s">
        <v>212879</v>
      </c>
      <c r="S23484" t="s">
        <v>233772</v>
      </c>
    </row>
    <row r="23485" spans="1:19" x14ac:dyDescent="0.35">
      <c r="A23485" s="1">
        <v>29316</v>
      </c>
      <c r="B23485" t="s">
        <v>13533</v>
      </c>
      <c r="C23485" t="s">
        <v>68734</v>
      </c>
      <c r="D23485" t="s">
        <v>5</v>
      </c>
      <c r="F23485" t="s">
        <v>123400</v>
      </c>
      <c r="G23485">
        <v>4.0000000000000003E-5</v>
      </c>
      <c r="H23485" t="s">
        <v>13533</v>
      </c>
      <c r="I23485" t="s">
        <v>138061</v>
      </c>
      <c r="K23485" t="s">
        <v>212914</v>
      </c>
      <c r="L23485" t="s">
        <v>228704</v>
      </c>
      <c r="M23485" t="s">
        <v>8</v>
      </c>
      <c r="N23485" t="s">
        <v>228832</v>
      </c>
      <c r="O23485" t="s">
        <v>229111</v>
      </c>
      <c r="P23485" t="s">
        <v>230079</v>
      </c>
      <c r="R23485" t="s">
        <v>212879</v>
      </c>
      <c r="S23485" t="s">
        <v>233772</v>
      </c>
    </row>
    <row r="23486" spans="1:19" x14ac:dyDescent="0.35">
      <c r="A23486" s="1">
        <v>29318</v>
      </c>
      <c r="B23486" t="s">
        <v>13534</v>
      </c>
      <c r="C23486" t="s">
        <v>68735</v>
      </c>
      <c r="D23486" t="s">
        <v>4</v>
      </c>
      <c r="F23486" t="s">
        <v>120204</v>
      </c>
      <c r="G23486">
        <v>2.9551399999999998E-7</v>
      </c>
      <c r="H23486" t="s">
        <v>13534</v>
      </c>
      <c r="I23486" t="s">
        <v>138062</v>
      </c>
      <c r="J23486" s="2" t="s">
        <v>182435</v>
      </c>
      <c r="K23486" t="s">
        <v>212879</v>
      </c>
      <c r="L23486" t="s">
        <v>228704</v>
      </c>
      <c r="M23486" t="s">
        <v>8</v>
      </c>
      <c r="N23486" t="s">
        <v>228881</v>
      </c>
      <c r="O23486" t="s">
        <v>229285</v>
      </c>
      <c r="P23486" t="s">
        <v>229285</v>
      </c>
      <c r="Q23486" t="s">
        <v>120216</v>
      </c>
      <c r="R23486" t="s">
        <v>212879</v>
      </c>
      <c r="S23486" t="s">
        <v>233772</v>
      </c>
    </row>
    <row r="23487" spans="1:19" x14ac:dyDescent="0.35">
      <c r="A23487" s="1">
        <v>29319</v>
      </c>
      <c r="B23487" t="s">
        <v>13534</v>
      </c>
      <c r="C23487" t="s">
        <v>68736</v>
      </c>
      <c r="D23487" t="s">
        <v>4</v>
      </c>
      <c r="F23487" t="s">
        <v>120494</v>
      </c>
      <c r="G23487">
        <v>4.3000000000000001E-7</v>
      </c>
      <c r="H23487" t="s">
        <v>13534</v>
      </c>
      <c r="I23487" t="s">
        <v>138062</v>
      </c>
      <c r="J23487" s="2" t="s">
        <v>182435</v>
      </c>
      <c r="K23487" t="s">
        <v>212879</v>
      </c>
      <c r="L23487" t="s">
        <v>228704</v>
      </c>
      <c r="M23487" t="s">
        <v>8</v>
      </c>
      <c r="N23487" t="s">
        <v>228881</v>
      </c>
      <c r="O23487" t="s">
        <v>229285</v>
      </c>
      <c r="P23487" t="s">
        <v>229285</v>
      </c>
      <c r="Q23487" t="s">
        <v>120216</v>
      </c>
      <c r="R23487" t="s">
        <v>212879</v>
      </c>
      <c r="S23487" t="s">
        <v>233772</v>
      </c>
    </row>
    <row r="23488" spans="1:19" x14ac:dyDescent="0.35">
      <c r="A23488" s="1">
        <v>29320</v>
      </c>
      <c r="B23488" t="s">
        <v>13535</v>
      </c>
      <c r="C23488" t="s">
        <v>68737</v>
      </c>
      <c r="D23488" t="s">
        <v>5</v>
      </c>
      <c r="F23488" t="s">
        <v>120304</v>
      </c>
      <c r="G23488">
        <v>7.0000000000000005E-8</v>
      </c>
      <c r="H23488" t="s">
        <v>13535</v>
      </c>
      <c r="I23488" t="s">
        <v>138063</v>
      </c>
      <c r="J23488" s="2" t="s">
        <v>182436</v>
      </c>
      <c r="K23488" t="s">
        <v>212879</v>
      </c>
      <c r="L23488" t="s">
        <v>228705</v>
      </c>
      <c r="M23488" t="s">
        <v>8</v>
      </c>
      <c r="N23488" t="s">
        <v>228830</v>
      </c>
      <c r="O23488" t="s">
        <v>229110</v>
      </c>
      <c r="P23488" t="s">
        <v>230252</v>
      </c>
      <c r="Q23488" t="s">
        <v>120216</v>
      </c>
      <c r="R23488" t="s">
        <v>212879</v>
      </c>
      <c r="S23488" t="s">
        <v>233772</v>
      </c>
    </row>
    <row r="23489" spans="1:19" x14ac:dyDescent="0.35">
      <c r="A23489" s="1">
        <v>29321</v>
      </c>
      <c r="B23489" t="s">
        <v>13535</v>
      </c>
      <c r="C23489" t="s">
        <v>68738</v>
      </c>
      <c r="D23489" t="s">
        <v>4</v>
      </c>
      <c r="F23489" t="s">
        <v>120980</v>
      </c>
      <c r="G23489">
        <v>9.9999999999999995E-8</v>
      </c>
      <c r="H23489" t="s">
        <v>13535</v>
      </c>
      <c r="I23489" t="s">
        <v>138063</v>
      </c>
      <c r="J23489" s="2" t="s">
        <v>182436</v>
      </c>
      <c r="K23489" t="s">
        <v>212879</v>
      </c>
      <c r="L23489" t="s">
        <v>228705</v>
      </c>
      <c r="M23489" t="s">
        <v>8</v>
      </c>
      <c r="N23489" t="s">
        <v>228830</v>
      </c>
      <c r="O23489" t="s">
        <v>229110</v>
      </c>
      <c r="P23489" t="s">
        <v>230252</v>
      </c>
      <c r="Q23489" t="s">
        <v>120216</v>
      </c>
      <c r="R23489" t="s">
        <v>212879</v>
      </c>
      <c r="S23489" t="s">
        <v>233772</v>
      </c>
    </row>
    <row r="23490" spans="1:19" x14ac:dyDescent="0.35">
      <c r="A23490" s="1">
        <v>29322</v>
      </c>
      <c r="B23490" t="s">
        <v>13535</v>
      </c>
      <c r="C23490" t="s">
        <v>68739</v>
      </c>
      <c r="D23490" t="s">
        <v>5</v>
      </c>
      <c r="F23490" t="s">
        <v>122450</v>
      </c>
      <c r="G23490">
        <v>1.4999999999999999E-7</v>
      </c>
      <c r="H23490" t="s">
        <v>13535</v>
      </c>
      <c r="I23490" t="s">
        <v>138063</v>
      </c>
      <c r="J23490" s="2" t="s">
        <v>182436</v>
      </c>
      <c r="K23490" t="s">
        <v>212879</v>
      </c>
      <c r="L23490" t="s">
        <v>228705</v>
      </c>
      <c r="M23490" t="s">
        <v>8</v>
      </c>
      <c r="N23490" t="s">
        <v>228830</v>
      </c>
      <c r="O23490" t="s">
        <v>229110</v>
      </c>
      <c r="P23490" t="s">
        <v>230252</v>
      </c>
      <c r="Q23490" t="s">
        <v>120216</v>
      </c>
      <c r="R23490" t="s">
        <v>212879</v>
      </c>
      <c r="S23490" t="s">
        <v>233772</v>
      </c>
    </row>
    <row r="23491" spans="1:19" x14ac:dyDescent="0.35">
      <c r="A23491" s="1">
        <v>29323</v>
      </c>
      <c r="B23491" t="s">
        <v>13536</v>
      </c>
      <c r="C23491" t="s">
        <v>68740</v>
      </c>
      <c r="D23491" t="s">
        <v>5</v>
      </c>
      <c r="F23491" t="s">
        <v>122437</v>
      </c>
      <c r="G23491">
        <v>1.1999999999999999E-6</v>
      </c>
      <c r="H23491" t="s">
        <v>13536</v>
      </c>
      <c r="I23491" t="s">
        <v>138064</v>
      </c>
      <c r="J23491" s="2" t="s">
        <v>182437</v>
      </c>
      <c r="K23491" t="s">
        <v>212879</v>
      </c>
      <c r="L23491" t="s">
        <v>228704</v>
      </c>
      <c r="M23491" t="s">
        <v>14</v>
      </c>
      <c r="N23491" t="s">
        <v>228857</v>
      </c>
      <c r="O23491" t="s">
        <v>229149</v>
      </c>
      <c r="P23491" t="s">
        <v>229149</v>
      </c>
      <c r="Q23491" t="s">
        <v>121999</v>
      </c>
      <c r="R23491" t="s">
        <v>212879</v>
      </c>
      <c r="S23491" t="s">
        <v>233772</v>
      </c>
    </row>
    <row r="23492" spans="1:19" x14ac:dyDescent="0.35">
      <c r="A23492" s="1">
        <v>29325</v>
      </c>
      <c r="B23492" t="s">
        <v>13537</v>
      </c>
      <c r="C23492" t="s">
        <v>68741</v>
      </c>
      <c r="D23492" t="s">
        <v>4</v>
      </c>
      <c r="F23492" t="s">
        <v>120428</v>
      </c>
      <c r="G23492">
        <v>5.9639600000000002E-7</v>
      </c>
      <c r="H23492" t="s">
        <v>13537</v>
      </c>
      <c r="I23492" t="s">
        <v>138065</v>
      </c>
      <c r="J23492" s="2" t="s">
        <v>182438</v>
      </c>
      <c r="K23492" t="s">
        <v>212923</v>
      </c>
      <c r="L23492" t="s">
        <v>228704</v>
      </c>
      <c r="M23492" t="s">
        <v>228709</v>
      </c>
      <c r="N23492" t="s">
        <v>228833</v>
      </c>
      <c r="O23492" t="s">
        <v>229314</v>
      </c>
      <c r="P23492" t="s">
        <v>231464</v>
      </c>
      <c r="Q23492" t="s">
        <v>120056</v>
      </c>
      <c r="R23492" t="s">
        <v>212879</v>
      </c>
      <c r="S23492" t="s">
        <v>233772</v>
      </c>
    </row>
    <row r="23493" spans="1:19" x14ac:dyDescent="0.35">
      <c r="A23493" s="1">
        <v>29326</v>
      </c>
      <c r="B23493" t="s">
        <v>13538</v>
      </c>
      <c r="C23493" t="s">
        <v>68742</v>
      </c>
      <c r="D23493" t="s">
        <v>4</v>
      </c>
      <c r="F23493" t="s">
        <v>120336</v>
      </c>
      <c r="G23493">
        <v>2.4999999999999999E-8</v>
      </c>
      <c r="H23493" t="s">
        <v>13538</v>
      </c>
      <c r="I23493" t="s">
        <v>138066</v>
      </c>
      <c r="J23493" s="2" t="s">
        <v>182439</v>
      </c>
      <c r="K23493" t="s">
        <v>212879</v>
      </c>
      <c r="L23493" t="s">
        <v>228704</v>
      </c>
      <c r="M23493" t="s">
        <v>8</v>
      </c>
      <c r="N23493" t="s">
        <v>228905</v>
      </c>
      <c r="O23493" t="s">
        <v>229237</v>
      </c>
      <c r="P23493" t="s">
        <v>229237</v>
      </c>
      <c r="Q23493" t="s">
        <v>120216</v>
      </c>
      <c r="R23493" t="s">
        <v>212879</v>
      </c>
      <c r="S23493" t="s">
        <v>233772</v>
      </c>
    </row>
    <row r="23494" spans="1:19" x14ac:dyDescent="0.35">
      <c r="A23494" s="1">
        <v>29327</v>
      </c>
      <c r="B23494" t="s">
        <v>13538</v>
      </c>
      <c r="C23494" t="s">
        <v>68743</v>
      </c>
      <c r="D23494" t="s">
        <v>4</v>
      </c>
      <c r="F23494" t="s">
        <v>120200</v>
      </c>
      <c r="G23494">
        <v>2E-8</v>
      </c>
      <c r="H23494" t="s">
        <v>13538</v>
      </c>
      <c r="I23494" t="s">
        <v>138066</v>
      </c>
      <c r="J23494" s="2" t="s">
        <v>182439</v>
      </c>
      <c r="K23494" t="s">
        <v>212879</v>
      </c>
      <c r="L23494" t="s">
        <v>228704</v>
      </c>
      <c r="M23494" t="s">
        <v>8</v>
      </c>
      <c r="N23494" t="s">
        <v>228905</v>
      </c>
      <c r="O23494" t="s">
        <v>229237</v>
      </c>
      <c r="P23494" t="s">
        <v>229237</v>
      </c>
      <c r="Q23494" t="s">
        <v>120216</v>
      </c>
      <c r="R23494" t="s">
        <v>212879</v>
      </c>
      <c r="S23494" t="s">
        <v>233772</v>
      </c>
    </row>
    <row r="23495" spans="1:19" x14ac:dyDescent="0.35">
      <c r="A23495" s="1">
        <v>29328</v>
      </c>
      <c r="B23495" t="s">
        <v>13538</v>
      </c>
      <c r="C23495" t="s">
        <v>68744</v>
      </c>
      <c r="D23495" t="s">
        <v>4</v>
      </c>
      <c r="F23495" t="s">
        <v>120189</v>
      </c>
      <c r="G23495">
        <v>1.4999999999999999E-7</v>
      </c>
      <c r="H23495" t="s">
        <v>13538</v>
      </c>
      <c r="I23495" t="s">
        <v>138066</v>
      </c>
      <c r="J23495" s="2" t="s">
        <v>182439</v>
      </c>
      <c r="K23495" t="s">
        <v>212879</v>
      </c>
      <c r="L23495" t="s">
        <v>228704</v>
      </c>
      <c r="M23495" t="s">
        <v>8</v>
      </c>
      <c r="N23495" t="s">
        <v>228905</v>
      </c>
      <c r="O23495" t="s">
        <v>229237</v>
      </c>
      <c r="P23495" t="s">
        <v>229237</v>
      </c>
      <c r="Q23495" t="s">
        <v>120216</v>
      </c>
      <c r="R23495" t="s">
        <v>212879</v>
      </c>
      <c r="S23495" t="s">
        <v>233772</v>
      </c>
    </row>
    <row r="23496" spans="1:19" x14ac:dyDescent="0.35">
      <c r="A23496" s="1">
        <v>29330</v>
      </c>
      <c r="B23496" t="s">
        <v>13539</v>
      </c>
      <c r="C23496" t="s">
        <v>68745</v>
      </c>
      <c r="D23496" t="s">
        <v>4</v>
      </c>
      <c r="F23496" t="s">
        <v>122079</v>
      </c>
      <c r="G23496">
        <v>1.1999999999999999E-7</v>
      </c>
      <c r="H23496" t="s">
        <v>13539</v>
      </c>
      <c r="I23496" t="s">
        <v>138067</v>
      </c>
      <c r="J23496" s="2" t="s">
        <v>182440</v>
      </c>
      <c r="K23496" t="s">
        <v>212924</v>
      </c>
      <c r="L23496" t="s">
        <v>228704</v>
      </c>
      <c r="M23496" t="s">
        <v>11</v>
      </c>
      <c r="N23496" t="s">
        <v>228829</v>
      </c>
      <c r="O23496" t="s">
        <v>229164</v>
      </c>
      <c r="P23496" t="s">
        <v>229164</v>
      </c>
      <c r="Q23496" t="s">
        <v>120008</v>
      </c>
      <c r="R23496" t="s">
        <v>212879</v>
      </c>
      <c r="S23496" t="s">
        <v>233772</v>
      </c>
    </row>
    <row r="23497" spans="1:19" x14ac:dyDescent="0.35">
      <c r="A23497" s="1">
        <v>29331</v>
      </c>
      <c r="B23497" t="s">
        <v>13540</v>
      </c>
      <c r="C23497" t="s">
        <v>68746</v>
      </c>
      <c r="D23497" t="s">
        <v>4</v>
      </c>
      <c r="F23497" t="s">
        <v>120473</v>
      </c>
      <c r="G23497">
        <v>6.9051099999999998E-7</v>
      </c>
      <c r="H23497" t="s">
        <v>13540</v>
      </c>
      <c r="I23497" t="s">
        <v>138068</v>
      </c>
      <c r="J23497" s="2" t="s">
        <v>182441</v>
      </c>
      <c r="K23497" t="s">
        <v>212879</v>
      </c>
      <c r="L23497" t="s">
        <v>228704</v>
      </c>
      <c r="M23497" t="s">
        <v>8</v>
      </c>
      <c r="N23497" t="s">
        <v>228881</v>
      </c>
      <c r="O23497" t="s">
        <v>229201</v>
      </c>
      <c r="P23497" t="s">
        <v>230982</v>
      </c>
      <c r="Q23497" t="s">
        <v>120216</v>
      </c>
      <c r="R23497" t="s">
        <v>212879</v>
      </c>
      <c r="S23497" t="s">
        <v>233772</v>
      </c>
    </row>
    <row r="23498" spans="1:19" x14ac:dyDescent="0.35">
      <c r="A23498" s="1">
        <v>29332</v>
      </c>
      <c r="B23498" t="s">
        <v>13540</v>
      </c>
      <c r="C23498" t="s">
        <v>68747</v>
      </c>
      <c r="D23498" t="s">
        <v>5</v>
      </c>
      <c r="E23498" t="s">
        <v>119955</v>
      </c>
      <c r="F23498" t="s">
        <v>120858</v>
      </c>
      <c r="G23498">
        <v>1.5E-6</v>
      </c>
      <c r="H23498" t="s">
        <v>13540</v>
      </c>
      <c r="I23498" t="s">
        <v>138068</v>
      </c>
      <c r="J23498" s="2" t="s">
        <v>182441</v>
      </c>
      <c r="K23498" t="s">
        <v>212879</v>
      </c>
      <c r="L23498" t="s">
        <v>228704</v>
      </c>
      <c r="M23498" t="s">
        <v>8</v>
      </c>
      <c r="N23498" t="s">
        <v>228881</v>
      </c>
      <c r="O23498" t="s">
        <v>229201</v>
      </c>
      <c r="P23498" t="s">
        <v>230982</v>
      </c>
      <c r="Q23498" t="s">
        <v>120216</v>
      </c>
      <c r="R23498" t="s">
        <v>212879</v>
      </c>
      <c r="S23498" t="s">
        <v>233772</v>
      </c>
    </row>
    <row r="23499" spans="1:19" x14ac:dyDescent="0.35">
      <c r="A23499" s="1">
        <v>29333</v>
      </c>
      <c r="B23499" t="s">
        <v>13541</v>
      </c>
      <c r="C23499" t="s">
        <v>68748</v>
      </c>
      <c r="D23499" t="s">
        <v>4</v>
      </c>
      <c r="F23499" t="s">
        <v>119992</v>
      </c>
      <c r="G23499">
        <v>5.9999999999999997E-7</v>
      </c>
      <c r="H23499" t="s">
        <v>13541</v>
      </c>
      <c r="I23499" t="s">
        <v>138069</v>
      </c>
      <c r="J23499" s="2" t="s">
        <v>182442</v>
      </c>
      <c r="K23499" t="s">
        <v>212925</v>
      </c>
      <c r="L23499" t="s">
        <v>228704</v>
      </c>
      <c r="Q23499" t="s">
        <v>120267</v>
      </c>
      <c r="R23499" t="s">
        <v>212879</v>
      </c>
      <c r="S23499" t="s">
        <v>233772</v>
      </c>
    </row>
    <row r="23500" spans="1:19" x14ac:dyDescent="0.35">
      <c r="A23500" s="1">
        <v>29334</v>
      </c>
      <c r="B23500" t="s">
        <v>13542</v>
      </c>
      <c r="C23500" t="s">
        <v>68749</v>
      </c>
      <c r="D23500" t="s">
        <v>4</v>
      </c>
      <c r="F23500" t="s">
        <v>120149</v>
      </c>
      <c r="G23500">
        <v>5.9999999999999997E-7</v>
      </c>
      <c r="H23500" t="s">
        <v>13542</v>
      </c>
      <c r="I23500" t="s">
        <v>138070</v>
      </c>
      <c r="J23500" s="2" t="s">
        <v>182443</v>
      </c>
      <c r="K23500" t="s">
        <v>212879</v>
      </c>
      <c r="L23500" t="s">
        <v>228704</v>
      </c>
      <c r="M23500" t="s">
        <v>8</v>
      </c>
      <c r="N23500" t="s">
        <v>228828</v>
      </c>
      <c r="O23500" t="s">
        <v>229113</v>
      </c>
      <c r="P23500" t="s">
        <v>230081</v>
      </c>
      <c r="Q23500" t="s">
        <v>121609</v>
      </c>
      <c r="R23500" t="s">
        <v>212879</v>
      </c>
      <c r="S23500" t="s">
        <v>233772</v>
      </c>
    </row>
    <row r="23501" spans="1:19" x14ac:dyDescent="0.35">
      <c r="A23501" s="1">
        <v>29335</v>
      </c>
      <c r="B23501" t="s">
        <v>13542</v>
      </c>
      <c r="C23501" t="s">
        <v>68750</v>
      </c>
      <c r="D23501" t="s">
        <v>4</v>
      </c>
      <c r="F23501" t="s">
        <v>120492</v>
      </c>
      <c r="G23501">
        <v>6.8000000000000005E-7</v>
      </c>
      <c r="H23501" t="s">
        <v>13542</v>
      </c>
      <c r="I23501" t="s">
        <v>138070</v>
      </c>
      <c r="J23501" s="2" t="s">
        <v>182443</v>
      </c>
      <c r="K23501" t="s">
        <v>212879</v>
      </c>
      <c r="L23501" t="s">
        <v>228704</v>
      </c>
      <c r="M23501" t="s">
        <v>8</v>
      </c>
      <c r="N23501" t="s">
        <v>228828</v>
      </c>
      <c r="O23501" t="s">
        <v>229113</v>
      </c>
      <c r="P23501" t="s">
        <v>230081</v>
      </c>
      <c r="Q23501" t="s">
        <v>121609</v>
      </c>
      <c r="R23501" t="s">
        <v>212879</v>
      </c>
      <c r="S23501" t="s">
        <v>233772</v>
      </c>
    </row>
    <row r="23502" spans="1:19" x14ac:dyDescent="0.35">
      <c r="A23502" s="1">
        <v>29336</v>
      </c>
      <c r="B23502" t="s">
        <v>13543</v>
      </c>
      <c r="C23502" t="s">
        <v>68751</v>
      </c>
      <c r="D23502" t="s">
        <v>5</v>
      </c>
      <c r="E23502" t="s">
        <v>119955</v>
      </c>
      <c r="F23502" t="s">
        <v>121324</v>
      </c>
      <c r="G23502">
        <v>4.9999999999999998E-7</v>
      </c>
      <c r="H23502" t="s">
        <v>13543</v>
      </c>
      <c r="I23502" t="s">
        <v>138071</v>
      </c>
      <c r="J23502" s="2" t="s">
        <v>182444</v>
      </c>
      <c r="K23502" t="s">
        <v>212879</v>
      </c>
      <c r="L23502" t="s">
        <v>228704</v>
      </c>
      <c r="M23502" t="s">
        <v>8</v>
      </c>
      <c r="N23502" t="s">
        <v>228828</v>
      </c>
      <c r="O23502" t="s">
        <v>229113</v>
      </c>
      <c r="P23502" t="s">
        <v>230081</v>
      </c>
      <c r="Q23502" t="s">
        <v>120692</v>
      </c>
      <c r="R23502" t="s">
        <v>212879</v>
      </c>
      <c r="S23502" t="s">
        <v>233772</v>
      </c>
    </row>
    <row r="23503" spans="1:19" x14ac:dyDescent="0.35">
      <c r="A23503" s="1">
        <v>29337</v>
      </c>
      <c r="B23503" t="s">
        <v>13543</v>
      </c>
      <c r="C23503" t="s">
        <v>68752</v>
      </c>
      <c r="D23503" t="s">
        <v>5</v>
      </c>
      <c r="E23503" t="s">
        <v>119955</v>
      </c>
      <c r="F23503" t="s">
        <v>120112</v>
      </c>
      <c r="G23503">
        <v>7.5000000000000002E-6</v>
      </c>
      <c r="H23503" t="s">
        <v>13543</v>
      </c>
      <c r="I23503" t="s">
        <v>138071</v>
      </c>
      <c r="J23503" s="2" t="s">
        <v>182444</v>
      </c>
      <c r="K23503" t="s">
        <v>212879</v>
      </c>
      <c r="L23503" t="s">
        <v>228704</v>
      </c>
      <c r="M23503" t="s">
        <v>8</v>
      </c>
      <c r="N23503" t="s">
        <v>228828</v>
      </c>
      <c r="O23503" t="s">
        <v>229113</v>
      </c>
      <c r="P23503" t="s">
        <v>230081</v>
      </c>
      <c r="Q23503" t="s">
        <v>120692</v>
      </c>
      <c r="R23503" t="s">
        <v>212879</v>
      </c>
      <c r="S23503" t="s">
        <v>233772</v>
      </c>
    </row>
    <row r="23504" spans="1:19" x14ac:dyDescent="0.35">
      <c r="A23504" s="1">
        <v>29338</v>
      </c>
      <c r="B23504" t="s">
        <v>13543</v>
      </c>
      <c r="C23504" t="s">
        <v>68753</v>
      </c>
      <c r="D23504" t="s">
        <v>5</v>
      </c>
      <c r="E23504" t="s">
        <v>119954</v>
      </c>
      <c r="F23504" t="s">
        <v>122098</v>
      </c>
      <c r="G23504">
        <v>2.1500000000000001E-5</v>
      </c>
      <c r="H23504" t="s">
        <v>13543</v>
      </c>
      <c r="I23504" t="s">
        <v>138071</v>
      </c>
      <c r="J23504" s="2" t="s">
        <v>182444</v>
      </c>
      <c r="K23504" t="s">
        <v>212879</v>
      </c>
      <c r="L23504" t="s">
        <v>228704</v>
      </c>
      <c r="M23504" t="s">
        <v>8</v>
      </c>
      <c r="N23504" t="s">
        <v>228828</v>
      </c>
      <c r="O23504" t="s">
        <v>229113</v>
      </c>
      <c r="P23504" t="s">
        <v>230081</v>
      </c>
      <c r="Q23504" t="s">
        <v>120692</v>
      </c>
      <c r="R23504" t="s">
        <v>212879</v>
      </c>
      <c r="S23504" t="s">
        <v>233772</v>
      </c>
    </row>
    <row r="23505" spans="1:19" x14ac:dyDescent="0.35">
      <c r="A23505" s="1">
        <v>29339</v>
      </c>
      <c r="B23505" t="s">
        <v>13544</v>
      </c>
      <c r="C23505" t="s">
        <v>68754</v>
      </c>
      <c r="D23505" t="s">
        <v>5</v>
      </c>
      <c r="E23505" t="s">
        <v>119955</v>
      </c>
      <c r="F23505" t="s">
        <v>122748</v>
      </c>
      <c r="G23505">
        <v>2.6000000000000001E-6</v>
      </c>
      <c r="H23505" t="s">
        <v>13544</v>
      </c>
      <c r="I23505" t="s">
        <v>138072</v>
      </c>
      <c r="J23505" s="2" t="s">
        <v>182445</v>
      </c>
      <c r="K23505" t="s">
        <v>212879</v>
      </c>
      <c r="L23505" t="s">
        <v>228704</v>
      </c>
      <c r="M23505" t="s">
        <v>8</v>
      </c>
      <c r="N23505" t="s">
        <v>228873</v>
      </c>
      <c r="O23505" t="s">
        <v>229170</v>
      </c>
      <c r="P23505" t="s">
        <v>229170</v>
      </c>
      <c r="Q23505" t="s">
        <v>120216</v>
      </c>
      <c r="R23505" t="s">
        <v>212879</v>
      </c>
      <c r="S23505" t="s">
        <v>233772</v>
      </c>
    </row>
    <row r="23506" spans="1:19" x14ac:dyDescent="0.35">
      <c r="A23506" s="1">
        <v>29340</v>
      </c>
      <c r="B23506" t="s">
        <v>13545</v>
      </c>
      <c r="C23506" t="s">
        <v>68755</v>
      </c>
      <c r="D23506" t="s">
        <v>4</v>
      </c>
      <c r="F23506" t="s">
        <v>120413</v>
      </c>
      <c r="G23506">
        <v>4.0000000000000001E-8</v>
      </c>
      <c r="H23506" t="s">
        <v>13545</v>
      </c>
      <c r="I23506" t="s">
        <v>138073</v>
      </c>
      <c r="J23506" s="2" t="s">
        <v>182446</v>
      </c>
      <c r="K23506" t="s">
        <v>212879</v>
      </c>
      <c r="L23506" t="s">
        <v>228704</v>
      </c>
      <c r="M23506" t="s">
        <v>228736</v>
      </c>
      <c r="N23506" t="s">
        <v>228836</v>
      </c>
      <c r="O23506" t="s">
        <v>229179</v>
      </c>
      <c r="P23506" t="s">
        <v>229179</v>
      </c>
      <c r="Q23506" t="s">
        <v>120832</v>
      </c>
      <c r="R23506" t="s">
        <v>212879</v>
      </c>
      <c r="S23506" t="s">
        <v>233772</v>
      </c>
    </row>
    <row r="23507" spans="1:19" x14ac:dyDescent="0.35">
      <c r="A23507" s="1">
        <v>29341</v>
      </c>
      <c r="B23507" t="s">
        <v>13546</v>
      </c>
      <c r="C23507" t="s">
        <v>68756</v>
      </c>
      <c r="D23507" t="s">
        <v>4</v>
      </c>
      <c r="F23507" t="s">
        <v>121381</v>
      </c>
      <c r="G23507">
        <v>1.7999999999999999E-6</v>
      </c>
      <c r="H23507" t="s">
        <v>13546</v>
      </c>
      <c r="I23507" t="s">
        <v>138074</v>
      </c>
      <c r="J23507" s="2" t="s">
        <v>182447</v>
      </c>
      <c r="K23507" t="s">
        <v>212879</v>
      </c>
      <c r="L23507" t="s">
        <v>228704</v>
      </c>
      <c r="M23507" t="s">
        <v>8</v>
      </c>
      <c r="N23507" t="s">
        <v>228828</v>
      </c>
      <c r="O23507" t="s">
        <v>229113</v>
      </c>
      <c r="P23507" t="s">
        <v>230081</v>
      </c>
      <c r="Q23507" t="s">
        <v>120056</v>
      </c>
      <c r="R23507" t="s">
        <v>212879</v>
      </c>
      <c r="S23507" t="s">
        <v>233772</v>
      </c>
    </row>
    <row r="23508" spans="1:19" x14ac:dyDescent="0.35">
      <c r="A23508" s="1">
        <v>29342</v>
      </c>
      <c r="B23508" t="s">
        <v>13547</v>
      </c>
      <c r="C23508" t="s">
        <v>68757</v>
      </c>
      <c r="D23508" t="s">
        <v>5</v>
      </c>
      <c r="F23508" t="s">
        <v>120347</v>
      </c>
      <c r="G23508">
        <v>2.5340100000000001E-7</v>
      </c>
      <c r="H23508" t="s">
        <v>13547</v>
      </c>
      <c r="I23508" t="s">
        <v>138075</v>
      </c>
      <c r="J23508" s="2" t="s">
        <v>182448</v>
      </c>
      <c r="K23508" t="s">
        <v>212926</v>
      </c>
      <c r="L23508" t="s">
        <v>228704</v>
      </c>
      <c r="M23508" t="s">
        <v>228763</v>
      </c>
      <c r="R23508" t="s">
        <v>212879</v>
      </c>
      <c r="S23508" t="s">
        <v>233772</v>
      </c>
    </row>
    <row r="23509" spans="1:19" x14ac:dyDescent="0.35">
      <c r="A23509" s="1">
        <v>29343</v>
      </c>
      <c r="B23509" t="s">
        <v>13547</v>
      </c>
      <c r="C23509" t="s">
        <v>68758</v>
      </c>
      <c r="D23509" t="s">
        <v>4</v>
      </c>
      <c r="F23509" t="s">
        <v>120141</v>
      </c>
      <c r="G23509">
        <v>4.7973599999999998E-7</v>
      </c>
      <c r="H23509" t="s">
        <v>13547</v>
      </c>
      <c r="I23509" t="s">
        <v>138075</v>
      </c>
      <c r="J23509" s="2" t="s">
        <v>182448</v>
      </c>
      <c r="K23509" t="s">
        <v>212926</v>
      </c>
      <c r="L23509" t="s">
        <v>228704</v>
      </c>
      <c r="M23509" t="s">
        <v>228763</v>
      </c>
      <c r="R23509" t="s">
        <v>212879</v>
      </c>
      <c r="S23509" t="s">
        <v>233772</v>
      </c>
    </row>
    <row r="23510" spans="1:19" x14ac:dyDescent="0.35">
      <c r="A23510" s="1">
        <v>29344</v>
      </c>
      <c r="B23510" t="s">
        <v>13547</v>
      </c>
      <c r="C23510" t="s">
        <v>68759</v>
      </c>
      <c r="D23510" t="s">
        <v>4</v>
      </c>
      <c r="F23510" t="s">
        <v>120566</v>
      </c>
      <c r="G23510">
        <v>4.9197E-8</v>
      </c>
      <c r="H23510" t="s">
        <v>13547</v>
      </c>
      <c r="I23510" t="s">
        <v>138075</v>
      </c>
      <c r="J23510" s="2" t="s">
        <v>182448</v>
      </c>
      <c r="K23510" t="s">
        <v>212926</v>
      </c>
      <c r="L23510" t="s">
        <v>228704</v>
      </c>
      <c r="M23510" t="s">
        <v>228763</v>
      </c>
      <c r="R23510" t="s">
        <v>212879</v>
      </c>
      <c r="S23510" t="s">
        <v>233772</v>
      </c>
    </row>
    <row r="23511" spans="1:19" x14ac:dyDescent="0.35">
      <c r="A23511" s="1">
        <v>29346</v>
      </c>
      <c r="B23511" t="s">
        <v>13548</v>
      </c>
      <c r="C23511" t="s">
        <v>68760</v>
      </c>
      <c r="D23511" t="s">
        <v>4</v>
      </c>
      <c r="F23511" t="s">
        <v>123415</v>
      </c>
      <c r="G23511">
        <v>4.9999999999999998E-7</v>
      </c>
      <c r="H23511" t="s">
        <v>13548</v>
      </c>
      <c r="I23511" t="s">
        <v>138076</v>
      </c>
      <c r="J23511" s="2" t="s">
        <v>182449</v>
      </c>
      <c r="K23511" t="s">
        <v>212879</v>
      </c>
      <c r="L23511" t="s">
        <v>228704</v>
      </c>
      <c r="M23511" t="s">
        <v>228717</v>
      </c>
      <c r="N23511" t="s">
        <v>228893</v>
      </c>
      <c r="O23511" t="s">
        <v>229203</v>
      </c>
      <c r="P23511" t="s">
        <v>229203</v>
      </c>
      <c r="Q23511" t="s">
        <v>120124</v>
      </c>
      <c r="R23511" t="s">
        <v>212879</v>
      </c>
      <c r="S23511" t="s">
        <v>233772</v>
      </c>
    </row>
    <row r="23512" spans="1:19" x14ac:dyDescent="0.35">
      <c r="A23512" s="1">
        <v>29349</v>
      </c>
      <c r="B23512" t="s">
        <v>13549</v>
      </c>
      <c r="C23512" t="s">
        <v>68761</v>
      </c>
      <c r="D23512" t="s">
        <v>4</v>
      </c>
      <c r="F23512" t="s">
        <v>120781</v>
      </c>
      <c r="G23512">
        <v>3.9999999999999998E-7</v>
      </c>
      <c r="H23512" t="s">
        <v>13549</v>
      </c>
      <c r="I23512" t="s">
        <v>138077</v>
      </c>
      <c r="J23512" s="2" t="s">
        <v>182450</v>
      </c>
      <c r="K23512" t="s">
        <v>212879</v>
      </c>
      <c r="L23512" t="s">
        <v>228704</v>
      </c>
      <c r="M23512" t="s">
        <v>8</v>
      </c>
      <c r="N23512" t="s">
        <v>228910</v>
      </c>
      <c r="O23512" t="s">
        <v>229114</v>
      </c>
      <c r="P23512" t="s">
        <v>231465</v>
      </c>
      <c r="Q23512" t="s">
        <v>120515</v>
      </c>
      <c r="R23512" t="s">
        <v>212879</v>
      </c>
      <c r="S23512" t="s">
        <v>233772</v>
      </c>
    </row>
    <row r="23513" spans="1:19" x14ac:dyDescent="0.35">
      <c r="A23513" s="1">
        <v>29350</v>
      </c>
      <c r="B23513" t="s">
        <v>13550</v>
      </c>
      <c r="C23513" t="s">
        <v>68762</v>
      </c>
      <c r="D23513" t="s">
        <v>5</v>
      </c>
      <c r="F23513" t="s">
        <v>120237</v>
      </c>
      <c r="G23513">
        <v>7.5000000000000002E-7</v>
      </c>
      <c r="H23513" t="s">
        <v>13550</v>
      </c>
      <c r="I23513" t="s">
        <v>138078</v>
      </c>
      <c r="J23513" s="2" t="s">
        <v>182451</v>
      </c>
      <c r="K23513" t="s">
        <v>212879</v>
      </c>
      <c r="L23513" t="s">
        <v>228704</v>
      </c>
      <c r="M23513" t="s">
        <v>8</v>
      </c>
      <c r="N23513" t="s">
        <v>228832</v>
      </c>
      <c r="O23513" t="s">
        <v>229525</v>
      </c>
      <c r="P23513" t="s">
        <v>230131</v>
      </c>
      <c r="Q23513" t="s">
        <v>120308</v>
      </c>
      <c r="R23513" t="s">
        <v>212879</v>
      </c>
      <c r="S23513" t="s">
        <v>233772</v>
      </c>
    </row>
    <row r="23514" spans="1:19" x14ac:dyDescent="0.35">
      <c r="A23514" s="1">
        <v>29351</v>
      </c>
      <c r="B23514" t="s">
        <v>13551</v>
      </c>
      <c r="C23514" t="s">
        <v>68763</v>
      </c>
      <c r="D23514" t="s">
        <v>4</v>
      </c>
      <c r="F23514" t="s">
        <v>120025</v>
      </c>
      <c r="G23514">
        <v>2.9999999999999999E-7</v>
      </c>
      <c r="H23514" t="s">
        <v>13551</v>
      </c>
      <c r="I23514" t="s">
        <v>138079</v>
      </c>
      <c r="J23514" s="2" t="s">
        <v>182452</v>
      </c>
      <c r="K23514" t="s">
        <v>212879</v>
      </c>
      <c r="L23514" t="s">
        <v>228704</v>
      </c>
      <c r="Q23514" t="s">
        <v>120060</v>
      </c>
      <c r="R23514" t="s">
        <v>212879</v>
      </c>
      <c r="S23514" t="s">
        <v>233772</v>
      </c>
    </row>
    <row r="23515" spans="1:19" x14ac:dyDescent="0.35">
      <c r="A23515" s="1">
        <v>29352</v>
      </c>
      <c r="B23515" t="s">
        <v>13552</v>
      </c>
      <c r="C23515" t="s">
        <v>68764</v>
      </c>
      <c r="D23515" t="s">
        <v>5</v>
      </c>
      <c r="E23515" t="s">
        <v>119954</v>
      </c>
      <c r="F23515" t="s">
        <v>120226</v>
      </c>
      <c r="G23515">
        <v>2.7E-6</v>
      </c>
      <c r="H23515" t="s">
        <v>13552</v>
      </c>
      <c r="I23515" t="s">
        <v>138080</v>
      </c>
      <c r="J23515" s="2" t="s">
        <v>182453</v>
      </c>
      <c r="K23515" t="s">
        <v>212879</v>
      </c>
      <c r="L23515" t="s">
        <v>228704</v>
      </c>
      <c r="M23515" t="s">
        <v>9</v>
      </c>
      <c r="N23515" t="s">
        <v>228882</v>
      </c>
      <c r="O23515" t="s">
        <v>229185</v>
      </c>
      <c r="P23515" t="s">
        <v>229185</v>
      </c>
      <c r="R23515" t="s">
        <v>212879</v>
      </c>
      <c r="S23515" t="s">
        <v>233772</v>
      </c>
    </row>
    <row r="23516" spans="1:19" x14ac:dyDescent="0.35">
      <c r="A23516" s="1">
        <v>29353</v>
      </c>
      <c r="B23516" t="s">
        <v>13552</v>
      </c>
      <c r="C23516" t="s">
        <v>68765</v>
      </c>
      <c r="D23516" t="s">
        <v>5</v>
      </c>
      <c r="E23516" t="s">
        <v>119955</v>
      </c>
      <c r="F23516" t="s">
        <v>120288</v>
      </c>
      <c r="G23516">
        <v>5.0000000000000004E-6</v>
      </c>
      <c r="H23516" t="s">
        <v>13552</v>
      </c>
      <c r="I23516" t="s">
        <v>138080</v>
      </c>
      <c r="J23516" s="2" t="s">
        <v>182453</v>
      </c>
      <c r="K23516" t="s">
        <v>212879</v>
      </c>
      <c r="L23516" t="s">
        <v>228704</v>
      </c>
      <c r="M23516" t="s">
        <v>9</v>
      </c>
      <c r="N23516" t="s">
        <v>228882</v>
      </c>
      <c r="O23516" t="s">
        <v>229185</v>
      </c>
      <c r="P23516" t="s">
        <v>229185</v>
      </c>
      <c r="R23516" t="s">
        <v>212879</v>
      </c>
      <c r="S23516" t="s">
        <v>233772</v>
      </c>
    </row>
    <row r="23517" spans="1:19" x14ac:dyDescent="0.35">
      <c r="A23517" s="1">
        <v>29354</v>
      </c>
      <c r="B23517" t="s">
        <v>13553</v>
      </c>
      <c r="C23517" t="s">
        <v>68766</v>
      </c>
      <c r="D23517" t="s">
        <v>5</v>
      </c>
      <c r="F23517" t="s">
        <v>120710</v>
      </c>
      <c r="G23517">
        <v>3.0000000000000001E-6</v>
      </c>
      <c r="H23517" t="s">
        <v>13553</v>
      </c>
      <c r="I23517" t="s">
        <v>138081</v>
      </c>
      <c r="J23517" s="2" t="s">
        <v>182454</v>
      </c>
      <c r="K23517" t="s">
        <v>212927</v>
      </c>
      <c r="L23517" t="s">
        <v>228704</v>
      </c>
      <c r="M23517" t="s">
        <v>8</v>
      </c>
      <c r="N23517" t="s">
        <v>228905</v>
      </c>
      <c r="O23517" t="s">
        <v>229237</v>
      </c>
      <c r="P23517" t="s">
        <v>229237</v>
      </c>
      <c r="R23517" t="s">
        <v>212879</v>
      </c>
      <c r="S23517" t="s">
        <v>233772</v>
      </c>
    </row>
    <row r="23518" spans="1:19" x14ac:dyDescent="0.35">
      <c r="A23518" s="1">
        <v>29355</v>
      </c>
      <c r="B23518" t="s">
        <v>13554</v>
      </c>
      <c r="C23518" t="s">
        <v>68767</v>
      </c>
      <c r="D23518" t="s">
        <v>4</v>
      </c>
      <c r="F23518" t="s">
        <v>120217</v>
      </c>
      <c r="G23518">
        <v>4.9999999999999998E-7</v>
      </c>
      <c r="H23518" t="s">
        <v>13554</v>
      </c>
      <c r="I23518" t="s">
        <v>138082</v>
      </c>
      <c r="J23518" s="2" t="s">
        <v>182455</v>
      </c>
      <c r="K23518" t="s">
        <v>212928</v>
      </c>
      <c r="L23518" t="s">
        <v>228704</v>
      </c>
      <c r="R23518" t="s">
        <v>212879</v>
      </c>
      <c r="S23518" t="s">
        <v>233772</v>
      </c>
    </row>
    <row r="23519" spans="1:19" x14ac:dyDescent="0.35">
      <c r="A23519" s="1">
        <v>29360</v>
      </c>
      <c r="B23519" t="s">
        <v>13555</v>
      </c>
      <c r="C23519" t="s">
        <v>68768</v>
      </c>
      <c r="D23519" t="s">
        <v>4</v>
      </c>
      <c r="F23519" t="s">
        <v>121318</v>
      </c>
      <c r="G23519">
        <v>2.4999999999999999E-7</v>
      </c>
      <c r="H23519" t="s">
        <v>13555</v>
      </c>
      <c r="I23519" t="s">
        <v>138083</v>
      </c>
      <c r="J23519" s="2" t="s">
        <v>182456</v>
      </c>
      <c r="K23519" t="s">
        <v>212929</v>
      </c>
      <c r="L23519" t="s">
        <v>228704</v>
      </c>
      <c r="M23519" t="s">
        <v>8</v>
      </c>
      <c r="N23519" t="s">
        <v>228852</v>
      </c>
      <c r="O23519" t="s">
        <v>229140</v>
      </c>
      <c r="P23519" t="s">
        <v>230865</v>
      </c>
      <c r="Q23519" t="s">
        <v>120892</v>
      </c>
      <c r="R23519" t="s">
        <v>212879</v>
      </c>
      <c r="S23519" t="s">
        <v>233772</v>
      </c>
    </row>
    <row r="23520" spans="1:19" x14ac:dyDescent="0.35">
      <c r="A23520" s="1">
        <v>29365</v>
      </c>
      <c r="B23520" t="s">
        <v>13556</v>
      </c>
      <c r="C23520" t="s">
        <v>68769</v>
      </c>
      <c r="D23520" t="s">
        <v>5</v>
      </c>
      <c r="E23520" t="s">
        <v>119955</v>
      </c>
      <c r="F23520" t="s">
        <v>122426</v>
      </c>
      <c r="G23520">
        <v>6.9999999999999999E-6</v>
      </c>
      <c r="H23520" t="s">
        <v>13556</v>
      </c>
      <c r="I23520" t="s">
        <v>138084</v>
      </c>
      <c r="J23520" s="2" t="s">
        <v>182457</v>
      </c>
      <c r="K23520" t="s">
        <v>212914</v>
      </c>
      <c r="L23520" t="s">
        <v>228704</v>
      </c>
      <c r="M23520" t="s">
        <v>8</v>
      </c>
      <c r="N23520" t="s">
        <v>228828</v>
      </c>
      <c r="O23520" t="s">
        <v>229113</v>
      </c>
      <c r="P23520" t="s">
        <v>230081</v>
      </c>
      <c r="Q23520" t="s">
        <v>120160</v>
      </c>
      <c r="R23520" t="s">
        <v>212879</v>
      </c>
      <c r="S23520" t="s">
        <v>233772</v>
      </c>
    </row>
    <row r="23521" spans="1:19" x14ac:dyDescent="0.35">
      <c r="A23521" s="1">
        <v>29367</v>
      </c>
      <c r="B23521" t="s">
        <v>13556</v>
      </c>
      <c r="C23521" t="s">
        <v>68770</v>
      </c>
      <c r="D23521" t="s">
        <v>4</v>
      </c>
      <c r="F23521" t="s">
        <v>121663</v>
      </c>
      <c r="G23521">
        <v>1.7999999999999999E-6</v>
      </c>
      <c r="H23521" t="s">
        <v>13556</v>
      </c>
      <c r="I23521" t="s">
        <v>138084</v>
      </c>
      <c r="J23521" s="2" t="s">
        <v>182457</v>
      </c>
      <c r="K23521" t="s">
        <v>212914</v>
      </c>
      <c r="L23521" t="s">
        <v>228704</v>
      </c>
      <c r="M23521" t="s">
        <v>8</v>
      </c>
      <c r="N23521" t="s">
        <v>228828</v>
      </c>
      <c r="O23521" t="s">
        <v>229113</v>
      </c>
      <c r="P23521" t="s">
        <v>230081</v>
      </c>
      <c r="Q23521" t="s">
        <v>120160</v>
      </c>
      <c r="R23521" t="s">
        <v>212879</v>
      </c>
      <c r="S23521" t="s">
        <v>233772</v>
      </c>
    </row>
    <row r="23522" spans="1:19" x14ac:dyDescent="0.35">
      <c r="A23522" s="1">
        <v>29368</v>
      </c>
      <c r="B23522" t="s">
        <v>13557</v>
      </c>
      <c r="C23522" t="s">
        <v>68771</v>
      </c>
      <c r="D23522" t="s">
        <v>4</v>
      </c>
      <c r="F23522" t="s">
        <v>121148</v>
      </c>
      <c r="G23522">
        <v>2.4999999999999999E-7</v>
      </c>
      <c r="H23522" t="s">
        <v>13557</v>
      </c>
      <c r="I23522" t="s">
        <v>138085</v>
      </c>
      <c r="J23522" s="2" t="s">
        <v>182458</v>
      </c>
      <c r="K23522" t="s">
        <v>212930</v>
      </c>
      <c r="L23522" t="s">
        <v>228706</v>
      </c>
      <c r="M23522" t="s">
        <v>8</v>
      </c>
      <c r="N23522" t="s">
        <v>228896</v>
      </c>
      <c r="O23522" t="s">
        <v>229210</v>
      </c>
      <c r="P23522" t="s">
        <v>229210</v>
      </c>
      <c r="Q23522" t="s">
        <v>120216</v>
      </c>
      <c r="R23522" t="s">
        <v>212879</v>
      </c>
      <c r="S23522" t="s">
        <v>233772</v>
      </c>
    </row>
    <row r="23523" spans="1:19" x14ac:dyDescent="0.35">
      <c r="A23523" s="1">
        <v>29369</v>
      </c>
      <c r="B23523" t="s">
        <v>13557</v>
      </c>
      <c r="C23523" t="s">
        <v>68772</v>
      </c>
      <c r="D23523" t="s">
        <v>4</v>
      </c>
      <c r="F23523" t="s">
        <v>120152</v>
      </c>
      <c r="G23523">
        <v>0</v>
      </c>
      <c r="H23523" t="s">
        <v>13557</v>
      </c>
      <c r="I23523" t="s">
        <v>138085</v>
      </c>
      <c r="J23523" s="2" t="s">
        <v>182458</v>
      </c>
      <c r="K23523" t="s">
        <v>212930</v>
      </c>
      <c r="L23523" t="s">
        <v>228706</v>
      </c>
      <c r="M23523" t="s">
        <v>8</v>
      </c>
      <c r="N23523" t="s">
        <v>228896</v>
      </c>
      <c r="O23523" t="s">
        <v>229210</v>
      </c>
      <c r="P23523" t="s">
        <v>229210</v>
      </c>
      <c r="Q23523" t="s">
        <v>120216</v>
      </c>
      <c r="R23523" t="s">
        <v>212879</v>
      </c>
      <c r="S23523" t="s">
        <v>233772</v>
      </c>
    </row>
    <row r="23524" spans="1:19" x14ac:dyDescent="0.35">
      <c r="A23524" s="1">
        <v>29370</v>
      </c>
      <c r="B23524" t="s">
        <v>13557</v>
      </c>
      <c r="C23524" t="s">
        <v>68773</v>
      </c>
      <c r="D23524" t="s">
        <v>4</v>
      </c>
      <c r="F23524" t="s">
        <v>120152</v>
      </c>
      <c r="G23524">
        <v>1.9999999999999999E-7</v>
      </c>
      <c r="H23524" t="s">
        <v>13557</v>
      </c>
      <c r="I23524" t="s">
        <v>138085</v>
      </c>
      <c r="J23524" s="2" t="s">
        <v>182458</v>
      </c>
      <c r="K23524" t="s">
        <v>212930</v>
      </c>
      <c r="L23524" t="s">
        <v>228706</v>
      </c>
      <c r="M23524" t="s">
        <v>8</v>
      </c>
      <c r="N23524" t="s">
        <v>228896</v>
      </c>
      <c r="O23524" t="s">
        <v>229210</v>
      </c>
      <c r="P23524" t="s">
        <v>229210</v>
      </c>
      <c r="Q23524" t="s">
        <v>120216</v>
      </c>
      <c r="R23524" t="s">
        <v>212879</v>
      </c>
      <c r="S23524" t="s">
        <v>233772</v>
      </c>
    </row>
    <row r="23525" spans="1:19" x14ac:dyDescent="0.35">
      <c r="A23525" s="1">
        <v>29371</v>
      </c>
      <c r="B23525" t="s">
        <v>13557</v>
      </c>
      <c r="C23525" t="s">
        <v>68774</v>
      </c>
      <c r="D23525" t="s">
        <v>4</v>
      </c>
      <c r="F23525" t="s">
        <v>121800</v>
      </c>
      <c r="G23525">
        <v>8.3000000000000002E-8</v>
      </c>
      <c r="H23525" t="s">
        <v>13557</v>
      </c>
      <c r="I23525" t="s">
        <v>138085</v>
      </c>
      <c r="J23525" s="2" t="s">
        <v>182458</v>
      </c>
      <c r="K23525" t="s">
        <v>212930</v>
      </c>
      <c r="L23525" t="s">
        <v>228706</v>
      </c>
      <c r="M23525" t="s">
        <v>8</v>
      </c>
      <c r="N23525" t="s">
        <v>228896</v>
      </c>
      <c r="O23525" t="s">
        <v>229210</v>
      </c>
      <c r="P23525" t="s">
        <v>229210</v>
      </c>
      <c r="Q23525" t="s">
        <v>120216</v>
      </c>
      <c r="R23525" t="s">
        <v>212879</v>
      </c>
      <c r="S23525" t="s">
        <v>233772</v>
      </c>
    </row>
    <row r="23526" spans="1:19" x14ac:dyDescent="0.35">
      <c r="A23526" s="1">
        <v>29372</v>
      </c>
      <c r="B23526" t="s">
        <v>13558</v>
      </c>
      <c r="C23526" t="s">
        <v>68775</v>
      </c>
      <c r="D23526" t="s">
        <v>5</v>
      </c>
      <c r="E23526" t="s">
        <v>119954</v>
      </c>
      <c r="F23526" t="s">
        <v>120641</v>
      </c>
      <c r="G23526">
        <v>5.0000000000000004E-6</v>
      </c>
      <c r="H23526" t="s">
        <v>13558</v>
      </c>
      <c r="I23526" t="s">
        <v>138086</v>
      </c>
      <c r="J23526" s="2" t="s">
        <v>182459</v>
      </c>
      <c r="K23526" t="s">
        <v>212931</v>
      </c>
      <c r="L23526" t="s">
        <v>228704</v>
      </c>
      <c r="M23526" t="s">
        <v>228726</v>
      </c>
      <c r="N23526" t="s">
        <v>228885</v>
      </c>
      <c r="O23526" t="s">
        <v>229280</v>
      </c>
      <c r="P23526" t="s">
        <v>230209</v>
      </c>
      <c r="Q23526" t="s">
        <v>120054</v>
      </c>
      <c r="R23526" t="s">
        <v>212879</v>
      </c>
      <c r="S23526" t="s">
        <v>233772</v>
      </c>
    </row>
    <row r="23527" spans="1:19" x14ac:dyDescent="0.35">
      <c r="A23527" s="1">
        <v>29373</v>
      </c>
      <c r="B23527" t="s">
        <v>13558</v>
      </c>
      <c r="C23527" t="s">
        <v>68776</v>
      </c>
      <c r="D23527" t="s">
        <v>5</v>
      </c>
      <c r="E23527" t="s">
        <v>119956</v>
      </c>
      <c r="F23527" t="s">
        <v>122137</v>
      </c>
      <c r="G23527">
        <v>6.9999999999999999E-6</v>
      </c>
      <c r="H23527" t="s">
        <v>13558</v>
      </c>
      <c r="I23527" t="s">
        <v>138086</v>
      </c>
      <c r="J23527" s="2" t="s">
        <v>182459</v>
      </c>
      <c r="K23527" t="s">
        <v>212931</v>
      </c>
      <c r="L23527" t="s">
        <v>228704</v>
      </c>
      <c r="M23527" t="s">
        <v>228726</v>
      </c>
      <c r="N23527" t="s">
        <v>228885</v>
      </c>
      <c r="O23527" t="s">
        <v>229280</v>
      </c>
      <c r="P23527" t="s">
        <v>230209</v>
      </c>
      <c r="Q23527" t="s">
        <v>120054</v>
      </c>
      <c r="R23527" t="s">
        <v>212879</v>
      </c>
      <c r="S23527" t="s">
        <v>233772</v>
      </c>
    </row>
    <row r="23528" spans="1:19" x14ac:dyDescent="0.35">
      <c r="A23528" s="1">
        <v>29374</v>
      </c>
      <c r="B23528" t="s">
        <v>13558</v>
      </c>
      <c r="C23528" t="s">
        <v>68777</v>
      </c>
      <c r="D23528" t="s">
        <v>4</v>
      </c>
      <c r="F23528" t="s">
        <v>121509</v>
      </c>
      <c r="G23528">
        <v>5.9999999999999995E-8</v>
      </c>
      <c r="H23528" t="s">
        <v>13558</v>
      </c>
      <c r="I23528" t="s">
        <v>138086</v>
      </c>
      <c r="J23528" s="2" t="s">
        <v>182459</v>
      </c>
      <c r="K23528" t="s">
        <v>212931</v>
      </c>
      <c r="L23528" t="s">
        <v>228704</v>
      </c>
      <c r="M23528" t="s">
        <v>228726</v>
      </c>
      <c r="N23528" t="s">
        <v>228885</v>
      </c>
      <c r="O23528" t="s">
        <v>229280</v>
      </c>
      <c r="P23528" t="s">
        <v>230209</v>
      </c>
      <c r="Q23528" t="s">
        <v>120054</v>
      </c>
      <c r="R23528" t="s">
        <v>212879</v>
      </c>
      <c r="S23528" t="s">
        <v>233772</v>
      </c>
    </row>
    <row r="23529" spans="1:19" x14ac:dyDescent="0.35">
      <c r="A23529" s="1">
        <v>29375</v>
      </c>
      <c r="B23529" t="s">
        <v>13558</v>
      </c>
      <c r="C23529" t="s">
        <v>68778</v>
      </c>
      <c r="D23529" t="s">
        <v>5</v>
      </c>
      <c r="E23529" t="s">
        <v>119955</v>
      </c>
      <c r="F23529" t="s">
        <v>120579</v>
      </c>
      <c r="G23529">
        <v>1.9999999999999999E-6</v>
      </c>
      <c r="H23529" t="s">
        <v>13558</v>
      </c>
      <c r="I23529" t="s">
        <v>138086</v>
      </c>
      <c r="J23529" s="2" t="s">
        <v>182459</v>
      </c>
      <c r="K23529" t="s">
        <v>212931</v>
      </c>
      <c r="L23529" t="s">
        <v>228704</v>
      </c>
      <c r="M23529" t="s">
        <v>228726</v>
      </c>
      <c r="N23529" t="s">
        <v>228885</v>
      </c>
      <c r="O23529" t="s">
        <v>229280</v>
      </c>
      <c r="P23529" t="s">
        <v>230209</v>
      </c>
      <c r="Q23529" t="s">
        <v>120054</v>
      </c>
      <c r="R23529" t="s">
        <v>212879</v>
      </c>
      <c r="S23529" t="s">
        <v>233772</v>
      </c>
    </row>
    <row r="23530" spans="1:19" x14ac:dyDescent="0.35">
      <c r="A23530" s="1">
        <v>29377</v>
      </c>
      <c r="B23530" t="s">
        <v>13559</v>
      </c>
      <c r="C23530" t="s">
        <v>68779</v>
      </c>
      <c r="D23530" t="s">
        <v>4</v>
      </c>
      <c r="F23530" t="s">
        <v>122239</v>
      </c>
      <c r="G23530">
        <v>8.0000000000000007E-7</v>
      </c>
      <c r="H23530" t="s">
        <v>13559</v>
      </c>
      <c r="I23530" t="s">
        <v>138087</v>
      </c>
      <c r="J23530" s="2" t="s">
        <v>182460</v>
      </c>
      <c r="K23530" t="s">
        <v>212932</v>
      </c>
      <c r="L23530" t="s">
        <v>228704</v>
      </c>
      <c r="M23530" t="s">
        <v>8</v>
      </c>
      <c r="N23530" t="s">
        <v>228828</v>
      </c>
      <c r="O23530" t="s">
        <v>229113</v>
      </c>
      <c r="P23530" t="s">
        <v>230081</v>
      </c>
      <c r="Q23530" t="s">
        <v>120216</v>
      </c>
      <c r="R23530" t="s">
        <v>212879</v>
      </c>
      <c r="S23530" t="s">
        <v>233772</v>
      </c>
    </row>
    <row r="23531" spans="1:19" x14ac:dyDescent="0.35">
      <c r="A23531" s="1">
        <v>29379</v>
      </c>
      <c r="B23531" t="s">
        <v>13560</v>
      </c>
      <c r="C23531" t="s">
        <v>68780</v>
      </c>
      <c r="D23531" t="s">
        <v>4</v>
      </c>
      <c r="F23531" t="s">
        <v>120810</v>
      </c>
      <c r="G23531">
        <v>1.05E-7</v>
      </c>
      <c r="H23531" t="s">
        <v>13560</v>
      </c>
      <c r="I23531" t="s">
        <v>138088</v>
      </c>
      <c r="J23531" s="2" t="s">
        <v>182461</v>
      </c>
      <c r="K23531" t="s">
        <v>212879</v>
      </c>
      <c r="L23531" t="s">
        <v>228705</v>
      </c>
      <c r="M23531" t="s">
        <v>10</v>
      </c>
      <c r="N23531" t="s">
        <v>228940</v>
      </c>
      <c r="O23531" t="s">
        <v>229107</v>
      </c>
      <c r="P23531" t="s">
        <v>231466</v>
      </c>
      <c r="Q23531" t="s">
        <v>120810</v>
      </c>
      <c r="R23531" t="s">
        <v>212879</v>
      </c>
      <c r="S23531" t="s">
        <v>233772</v>
      </c>
    </row>
    <row r="23532" spans="1:19" x14ac:dyDescent="0.35">
      <c r="A23532" s="1">
        <v>29381</v>
      </c>
      <c r="B23532" t="s">
        <v>13561</v>
      </c>
      <c r="C23532" t="s">
        <v>68781</v>
      </c>
      <c r="D23532" t="s">
        <v>5</v>
      </c>
      <c r="E23532" t="s">
        <v>119954</v>
      </c>
      <c r="F23532" t="s">
        <v>120409</v>
      </c>
      <c r="G23532">
        <v>3.0000000000000001E-6</v>
      </c>
      <c r="H23532" t="s">
        <v>13561</v>
      </c>
      <c r="I23532" t="s">
        <v>138089</v>
      </c>
      <c r="J23532" s="2" t="s">
        <v>182462</v>
      </c>
      <c r="K23532" t="s">
        <v>212933</v>
      </c>
      <c r="L23532" t="s">
        <v>228704</v>
      </c>
      <c r="M23532" t="s">
        <v>10</v>
      </c>
      <c r="N23532" t="s">
        <v>228827</v>
      </c>
      <c r="O23532" t="s">
        <v>229107</v>
      </c>
      <c r="P23532" t="s">
        <v>229107</v>
      </c>
      <c r="Q23532" t="s">
        <v>120059</v>
      </c>
      <c r="R23532" t="s">
        <v>212879</v>
      </c>
      <c r="S23532" t="s">
        <v>233772</v>
      </c>
    </row>
    <row r="23533" spans="1:19" x14ac:dyDescent="0.35">
      <c r="A23533" s="1">
        <v>29383</v>
      </c>
      <c r="B23533" t="s">
        <v>13562</v>
      </c>
      <c r="C23533" t="s">
        <v>68782</v>
      </c>
      <c r="D23533" t="s">
        <v>4</v>
      </c>
      <c r="F23533" t="s">
        <v>121958</v>
      </c>
      <c r="G23533">
        <v>1.6779999999999999E-8</v>
      </c>
      <c r="H23533" t="s">
        <v>13562</v>
      </c>
      <c r="I23533" t="s">
        <v>138090</v>
      </c>
      <c r="J23533" s="2" t="s">
        <v>182463</v>
      </c>
      <c r="K23533" t="s">
        <v>212879</v>
      </c>
      <c r="L23533" t="s">
        <v>228704</v>
      </c>
      <c r="M23533" t="s">
        <v>228717</v>
      </c>
      <c r="R23533" t="s">
        <v>212879</v>
      </c>
      <c r="S23533" t="s">
        <v>233772</v>
      </c>
    </row>
    <row r="23534" spans="1:19" x14ac:dyDescent="0.35">
      <c r="A23534" s="1">
        <v>29385</v>
      </c>
      <c r="B23534" t="s">
        <v>13563</v>
      </c>
      <c r="C23534" t="s">
        <v>68783</v>
      </c>
      <c r="D23534" t="s">
        <v>5</v>
      </c>
      <c r="E23534" t="s">
        <v>119955</v>
      </c>
      <c r="F23534" t="s">
        <v>120624</v>
      </c>
      <c r="G23534">
        <v>3.9999999999999998E-6</v>
      </c>
      <c r="H23534" t="s">
        <v>13563</v>
      </c>
      <c r="I23534" t="s">
        <v>138091</v>
      </c>
      <c r="J23534" s="2" t="s">
        <v>182464</v>
      </c>
      <c r="K23534" t="s">
        <v>212934</v>
      </c>
      <c r="L23534" t="s">
        <v>228704</v>
      </c>
      <c r="M23534" t="s">
        <v>8</v>
      </c>
      <c r="N23534" t="s">
        <v>228828</v>
      </c>
      <c r="O23534" t="s">
        <v>229113</v>
      </c>
      <c r="P23534" t="s">
        <v>230081</v>
      </c>
      <c r="Q23534" t="s">
        <v>119991</v>
      </c>
      <c r="R23534" t="s">
        <v>212879</v>
      </c>
      <c r="S23534" t="s">
        <v>233772</v>
      </c>
    </row>
    <row r="23535" spans="1:19" x14ac:dyDescent="0.35">
      <c r="A23535" s="1">
        <v>29386</v>
      </c>
      <c r="B23535" t="s">
        <v>13563</v>
      </c>
      <c r="C23535" t="s">
        <v>68784</v>
      </c>
      <c r="D23535" t="s">
        <v>4</v>
      </c>
      <c r="F23535" t="s">
        <v>121578</v>
      </c>
      <c r="G23535">
        <v>1.5E-6</v>
      </c>
      <c r="H23535" t="s">
        <v>13563</v>
      </c>
      <c r="I23535" t="s">
        <v>138091</v>
      </c>
      <c r="J23535" s="2" t="s">
        <v>182464</v>
      </c>
      <c r="K23535" t="s">
        <v>212934</v>
      </c>
      <c r="L23535" t="s">
        <v>228704</v>
      </c>
      <c r="M23535" t="s">
        <v>8</v>
      </c>
      <c r="N23535" t="s">
        <v>228828</v>
      </c>
      <c r="O23535" t="s">
        <v>229113</v>
      </c>
      <c r="P23535" t="s">
        <v>230081</v>
      </c>
      <c r="Q23535" t="s">
        <v>119991</v>
      </c>
      <c r="R23535" t="s">
        <v>212879</v>
      </c>
      <c r="S23535" t="s">
        <v>233772</v>
      </c>
    </row>
    <row r="23536" spans="1:19" x14ac:dyDescent="0.35">
      <c r="A23536" s="1">
        <v>29387</v>
      </c>
      <c r="B23536" t="s">
        <v>13564</v>
      </c>
      <c r="C23536" t="s">
        <v>68785</v>
      </c>
      <c r="D23536" t="s">
        <v>4</v>
      </c>
      <c r="F23536" t="s">
        <v>121366</v>
      </c>
      <c r="G23536">
        <v>4.0000000000000001E-8</v>
      </c>
      <c r="H23536" t="s">
        <v>13564</v>
      </c>
      <c r="I23536" t="s">
        <v>138092</v>
      </c>
      <c r="J23536" s="2" t="s">
        <v>182465</v>
      </c>
      <c r="K23536" t="s">
        <v>212879</v>
      </c>
      <c r="L23536" t="s">
        <v>228704</v>
      </c>
      <c r="M23536" t="s">
        <v>12</v>
      </c>
      <c r="N23536" t="s">
        <v>228899</v>
      </c>
      <c r="O23536" t="s">
        <v>229220</v>
      </c>
      <c r="P23536" t="s">
        <v>229220</v>
      </c>
      <c r="Q23536" t="s">
        <v>120216</v>
      </c>
      <c r="R23536" t="s">
        <v>212879</v>
      </c>
      <c r="S23536" t="s">
        <v>233772</v>
      </c>
    </row>
    <row r="23537" spans="1:19" x14ac:dyDescent="0.35">
      <c r="A23537" s="1">
        <v>29388</v>
      </c>
      <c r="B23537" t="s">
        <v>13565</v>
      </c>
      <c r="C23537" t="s">
        <v>68786</v>
      </c>
      <c r="D23537" t="s">
        <v>5</v>
      </c>
      <c r="E23537" t="s">
        <v>119954</v>
      </c>
      <c r="F23537" t="s">
        <v>121403</v>
      </c>
      <c r="G23537">
        <v>4.7999999999999998E-6</v>
      </c>
      <c r="H23537" t="s">
        <v>13565</v>
      </c>
      <c r="I23537" t="s">
        <v>138093</v>
      </c>
      <c r="J23537" s="2" t="s">
        <v>182466</v>
      </c>
      <c r="K23537" t="s">
        <v>212935</v>
      </c>
      <c r="L23537" t="s">
        <v>228705</v>
      </c>
      <c r="M23537" t="s">
        <v>228723</v>
      </c>
      <c r="N23537" t="s">
        <v>228961</v>
      </c>
      <c r="O23537" t="s">
        <v>229408</v>
      </c>
      <c r="P23537" t="s">
        <v>230445</v>
      </c>
      <c r="Q23537" t="s">
        <v>121129</v>
      </c>
      <c r="R23537" t="s">
        <v>212879</v>
      </c>
      <c r="S23537" t="s">
        <v>233772</v>
      </c>
    </row>
    <row r="23538" spans="1:19" x14ac:dyDescent="0.35">
      <c r="A23538" s="1">
        <v>29389</v>
      </c>
      <c r="B23538" t="s">
        <v>13565</v>
      </c>
      <c r="C23538" t="s">
        <v>68787</v>
      </c>
      <c r="D23538" t="s">
        <v>5</v>
      </c>
      <c r="E23538" t="s">
        <v>119955</v>
      </c>
      <c r="F23538" t="s">
        <v>120216</v>
      </c>
      <c r="G23538">
        <v>1.7E-6</v>
      </c>
      <c r="H23538" t="s">
        <v>13565</v>
      </c>
      <c r="I23538" t="s">
        <v>138093</v>
      </c>
      <c r="J23538" s="2" t="s">
        <v>182466</v>
      </c>
      <c r="K23538" t="s">
        <v>212935</v>
      </c>
      <c r="L23538" t="s">
        <v>228705</v>
      </c>
      <c r="M23538" t="s">
        <v>228723</v>
      </c>
      <c r="N23538" t="s">
        <v>228961</v>
      </c>
      <c r="O23538" t="s">
        <v>229408</v>
      </c>
      <c r="P23538" t="s">
        <v>230445</v>
      </c>
      <c r="Q23538" t="s">
        <v>121129</v>
      </c>
      <c r="R23538" t="s">
        <v>212879</v>
      </c>
      <c r="S23538" t="s">
        <v>233772</v>
      </c>
    </row>
    <row r="23539" spans="1:19" x14ac:dyDescent="0.35">
      <c r="A23539" s="1">
        <v>29390</v>
      </c>
      <c r="B23539" t="s">
        <v>13565</v>
      </c>
      <c r="C23539" t="s">
        <v>68788</v>
      </c>
      <c r="D23539" t="s">
        <v>5</v>
      </c>
      <c r="E23539" t="s">
        <v>119954</v>
      </c>
      <c r="F23539" t="s">
        <v>120056</v>
      </c>
      <c r="G23539">
        <v>5.0000000000000004E-6</v>
      </c>
      <c r="H23539" t="s">
        <v>13565</v>
      </c>
      <c r="I23539" t="s">
        <v>138093</v>
      </c>
      <c r="J23539" s="2" t="s">
        <v>182466</v>
      </c>
      <c r="K23539" t="s">
        <v>212935</v>
      </c>
      <c r="L23539" t="s">
        <v>228705</v>
      </c>
      <c r="M23539" t="s">
        <v>228723</v>
      </c>
      <c r="N23539" t="s">
        <v>228961</v>
      </c>
      <c r="O23539" t="s">
        <v>229408</v>
      </c>
      <c r="P23539" t="s">
        <v>230445</v>
      </c>
      <c r="Q23539" t="s">
        <v>121129</v>
      </c>
      <c r="R23539" t="s">
        <v>212879</v>
      </c>
      <c r="S23539" t="s">
        <v>233772</v>
      </c>
    </row>
    <row r="23540" spans="1:19" x14ac:dyDescent="0.35">
      <c r="A23540" s="1">
        <v>29391</v>
      </c>
      <c r="B23540" t="s">
        <v>13566</v>
      </c>
      <c r="C23540" t="s">
        <v>68789</v>
      </c>
      <c r="D23540" t="s">
        <v>4</v>
      </c>
      <c r="F23540" t="s">
        <v>122539</v>
      </c>
      <c r="G23540">
        <v>4.0000000000000001E-8</v>
      </c>
      <c r="H23540" t="s">
        <v>13566</v>
      </c>
      <c r="I23540" t="s">
        <v>138094</v>
      </c>
      <c r="J23540" s="2" t="s">
        <v>182467</v>
      </c>
      <c r="K23540" t="s">
        <v>212879</v>
      </c>
      <c r="L23540" t="s">
        <v>228704</v>
      </c>
      <c r="M23540" t="s">
        <v>8</v>
      </c>
      <c r="N23540" t="s">
        <v>228832</v>
      </c>
      <c r="O23540" t="s">
        <v>229111</v>
      </c>
      <c r="P23540" t="s">
        <v>230079</v>
      </c>
      <c r="Q23540" t="s">
        <v>122111</v>
      </c>
      <c r="R23540" t="s">
        <v>212879</v>
      </c>
      <c r="S23540" t="s">
        <v>233772</v>
      </c>
    </row>
    <row r="23541" spans="1:19" x14ac:dyDescent="0.35">
      <c r="A23541" s="1">
        <v>29392</v>
      </c>
      <c r="B23541" t="s">
        <v>13567</v>
      </c>
      <c r="C23541" t="s">
        <v>68790</v>
      </c>
      <c r="D23541" t="s">
        <v>4</v>
      </c>
      <c r="F23541" t="s">
        <v>120226</v>
      </c>
      <c r="G23541">
        <v>4.3112699999999999E-7</v>
      </c>
      <c r="H23541" t="s">
        <v>13567</v>
      </c>
      <c r="I23541" t="s">
        <v>138095</v>
      </c>
      <c r="J23541" s="2" t="s">
        <v>182468</v>
      </c>
      <c r="K23541" t="s">
        <v>212879</v>
      </c>
      <c r="L23541" t="s">
        <v>228704</v>
      </c>
      <c r="M23541" t="s">
        <v>16</v>
      </c>
      <c r="N23541" t="s">
        <v>228847</v>
      </c>
      <c r="O23541" t="s">
        <v>229178</v>
      </c>
      <c r="P23541" t="s">
        <v>231467</v>
      </c>
      <c r="Q23541" t="s">
        <v>120210</v>
      </c>
      <c r="R23541" t="s">
        <v>212879</v>
      </c>
      <c r="S23541" t="s">
        <v>233772</v>
      </c>
    </row>
    <row r="23542" spans="1:19" x14ac:dyDescent="0.35">
      <c r="A23542" s="1">
        <v>29393</v>
      </c>
      <c r="B23542" t="s">
        <v>13568</v>
      </c>
      <c r="C23542" t="s">
        <v>68791</v>
      </c>
      <c r="D23542" t="s">
        <v>4</v>
      </c>
      <c r="F23542" t="s">
        <v>121641</v>
      </c>
      <c r="G23542">
        <v>4.9999999999999998E-8</v>
      </c>
      <c r="H23542" t="s">
        <v>13568</v>
      </c>
      <c r="I23542" t="s">
        <v>138096</v>
      </c>
      <c r="J23542" s="2" t="s">
        <v>182469</v>
      </c>
      <c r="K23542" t="s">
        <v>212879</v>
      </c>
      <c r="L23542" t="s">
        <v>228704</v>
      </c>
      <c r="M23542" t="s">
        <v>228784</v>
      </c>
      <c r="O23542" t="s">
        <v>229733</v>
      </c>
      <c r="P23542" t="s">
        <v>231299</v>
      </c>
      <c r="Q23542" t="s">
        <v>121641</v>
      </c>
      <c r="R23542" t="s">
        <v>212879</v>
      </c>
      <c r="S23542" t="s">
        <v>233772</v>
      </c>
    </row>
    <row r="23543" spans="1:19" x14ac:dyDescent="0.35">
      <c r="A23543" s="1">
        <v>29395</v>
      </c>
      <c r="B23543" t="s">
        <v>13569</v>
      </c>
      <c r="C23543" t="s">
        <v>68792</v>
      </c>
      <c r="D23543" t="s">
        <v>5</v>
      </c>
      <c r="F23543" t="s">
        <v>121224</v>
      </c>
      <c r="G23543">
        <v>8.6999999999999997E-6</v>
      </c>
      <c r="H23543" t="s">
        <v>13569</v>
      </c>
      <c r="I23543" t="s">
        <v>138097</v>
      </c>
      <c r="J23543" s="2" t="s">
        <v>182470</v>
      </c>
      <c r="K23543" t="s">
        <v>212879</v>
      </c>
      <c r="L23543" t="s">
        <v>228704</v>
      </c>
      <c r="M23543" t="s">
        <v>8</v>
      </c>
      <c r="N23543" t="s">
        <v>228867</v>
      </c>
      <c r="O23543" t="s">
        <v>229163</v>
      </c>
      <c r="P23543" t="s">
        <v>229884</v>
      </c>
      <c r="Q23543" t="s">
        <v>233230</v>
      </c>
      <c r="R23543" t="s">
        <v>212879</v>
      </c>
      <c r="S23543" t="s">
        <v>233772</v>
      </c>
    </row>
    <row r="23544" spans="1:19" x14ac:dyDescent="0.35">
      <c r="A23544" s="1">
        <v>29397</v>
      </c>
      <c r="B23544" t="s">
        <v>13570</v>
      </c>
      <c r="C23544" t="s">
        <v>68793</v>
      </c>
      <c r="D23544" t="s">
        <v>5</v>
      </c>
      <c r="E23544" t="s">
        <v>119955</v>
      </c>
      <c r="F23544" t="s">
        <v>120217</v>
      </c>
      <c r="G23544">
        <v>9.9999999999999995E-7</v>
      </c>
      <c r="H23544" t="s">
        <v>13570</v>
      </c>
      <c r="I23544" t="s">
        <v>138098</v>
      </c>
      <c r="J23544" s="2" t="s">
        <v>182471</v>
      </c>
      <c r="K23544" t="s">
        <v>212879</v>
      </c>
      <c r="L23544" t="s">
        <v>228704</v>
      </c>
      <c r="M23544" t="s">
        <v>9</v>
      </c>
      <c r="N23544" t="s">
        <v>228844</v>
      </c>
      <c r="O23544" t="s">
        <v>229189</v>
      </c>
      <c r="P23544" t="s">
        <v>229189</v>
      </c>
      <c r="R23544" t="s">
        <v>212879</v>
      </c>
      <c r="S23544" t="s">
        <v>233772</v>
      </c>
    </row>
    <row r="23545" spans="1:19" x14ac:dyDescent="0.35">
      <c r="A23545" s="1">
        <v>29400</v>
      </c>
      <c r="B23545" t="s">
        <v>13571</v>
      </c>
      <c r="C23545" t="s">
        <v>68794</v>
      </c>
      <c r="D23545" t="s">
        <v>4</v>
      </c>
      <c r="F23545" t="s">
        <v>120327</v>
      </c>
      <c r="G23545">
        <v>4.5112000000000001E-8</v>
      </c>
      <c r="H23545" t="s">
        <v>13571</v>
      </c>
      <c r="I23545" t="s">
        <v>138099</v>
      </c>
      <c r="J23545" s="2" t="s">
        <v>182472</v>
      </c>
      <c r="K23545" t="s">
        <v>212936</v>
      </c>
      <c r="L23545" t="s">
        <v>228704</v>
      </c>
      <c r="M23545" t="s">
        <v>228726</v>
      </c>
      <c r="N23545" t="s">
        <v>228915</v>
      </c>
      <c r="O23545" t="s">
        <v>229355</v>
      </c>
      <c r="P23545" t="s">
        <v>229355</v>
      </c>
      <c r="Q23545" t="s">
        <v>120679</v>
      </c>
      <c r="R23545" t="s">
        <v>212879</v>
      </c>
      <c r="S23545" t="s">
        <v>233772</v>
      </c>
    </row>
    <row r="23546" spans="1:19" x14ac:dyDescent="0.35">
      <c r="A23546" s="1">
        <v>29402</v>
      </c>
      <c r="B23546" t="s">
        <v>13572</v>
      </c>
      <c r="C23546" t="s">
        <v>68795</v>
      </c>
      <c r="D23546" t="s">
        <v>4</v>
      </c>
      <c r="F23546" t="s">
        <v>120415</v>
      </c>
      <c r="G23546">
        <v>4.0000000000000001E-8</v>
      </c>
      <c r="H23546" t="s">
        <v>13572</v>
      </c>
      <c r="I23546" t="s">
        <v>138100</v>
      </c>
      <c r="J23546" s="2" t="s">
        <v>182473</v>
      </c>
      <c r="K23546" t="s">
        <v>212937</v>
      </c>
      <c r="L23546" t="s">
        <v>228704</v>
      </c>
      <c r="R23546" t="s">
        <v>212879</v>
      </c>
      <c r="S23546" t="s">
        <v>233772</v>
      </c>
    </row>
    <row r="23547" spans="1:19" x14ac:dyDescent="0.35">
      <c r="A23547" s="1">
        <v>29405</v>
      </c>
      <c r="B23547" t="s">
        <v>13573</v>
      </c>
      <c r="C23547" t="s">
        <v>68796</v>
      </c>
      <c r="D23547" t="s">
        <v>4</v>
      </c>
      <c r="F23547" t="s">
        <v>120128</v>
      </c>
      <c r="G23547">
        <v>5.0000000000000001E-9</v>
      </c>
      <c r="H23547" t="s">
        <v>13573</v>
      </c>
      <c r="I23547" t="s">
        <v>138101</v>
      </c>
      <c r="J23547" s="2" t="s">
        <v>182474</v>
      </c>
      <c r="K23547" t="s">
        <v>212938</v>
      </c>
      <c r="L23547" t="s">
        <v>228704</v>
      </c>
      <c r="M23547" t="s">
        <v>8</v>
      </c>
      <c r="N23547" t="s">
        <v>228834</v>
      </c>
      <c r="O23547" t="s">
        <v>229114</v>
      </c>
      <c r="P23547" t="s">
        <v>230082</v>
      </c>
      <c r="R23547" t="s">
        <v>212879</v>
      </c>
      <c r="S23547" t="s">
        <v>233772</v>
      </c>
    </row>
    <row r="23548" spans="1:19" x14ac:dyDescent="0.35">
      <c r="A23548" s="1">
        <v>29406</v>
      </c>
      <c r="B23548" t="s">
        <v>13573</v>
      </c>
      <c r="C23548" t="s">
        <v>68797</v>
      </c>
      <c r="D23548" t="s">
        <v>4</v>
      </c>
      <c r="F23548" t="s">
        <v>121273</v>
      </c>
      <c r="G23548">
        <v>1.18E-8</v>
      </c>
      <c r="H23548" t="s">
        <v>13573</v>
      </c>
      <c r="I23548" t="s">
        <v>138101</v>
      </c>
      <c r="J23548" s="2" t="s">
        <v>182474</v>
      </c>
      <c r="K23548" t="s">
        <v>212938</v>
      </c>
      <c r="L23548" t="s">
        <v>228704</v>
      </c>
      <c r="M23548" t="s">
        <v>8</v>
      </c>
      <c r="N23548" t="s">
        <v>228834</v>
      </c>
      <c r="O23548" t="s">
        <v>229114</v>
      </c>
      <c r="P23548" t="s">
        <v>230082</v>
      </c>
      <c r="R23548" t="s">
        <v>212879</v>
      </c>
      <c r="S23548" t="s">
        <v>233772</v>
      </c>
    </row>
    <row r="23549" spans="1:19" x14ac:dyDescent="0.35">
      <c r="A23549" s="1">
        <v>29407</v>
      </c>
      <c r="B23549" t="s">
        <v>13574</v>
      </c>
      <c r="C23549" t="s">
        <v>68798</v>
      </c>
      <c r="D23549" t="s">
        <v>4</v>
      </c>
      <c r="F23549" t="s">
        <v>120467</v>
      </c>
      <c r="G23549">
        <v>1.6999999999999999E-7</v>
      </c>
      <c r="H23549" t="s">
        <v>13574</v>
      </c>
      <c r="I23549" t="s">
        <v>138102</v>
      </c>
      <c r="J23549" s="2" t="s">
        <v>182475</v>
      </c>
      <c r="K23549" t="s">
        <v>212879</v>
      </c>
      <c r="L23549" t="s">
        <v>228704</v>
      </c>
      <c r="M23549" t="s">
        <v>8</v>
      </c>
      <c r="N23549" t="s">
        <v>228873</v>
      </c>
      <c r="O23549" t="s">
        <v>229170</v>
      </c>
      <c r="P23549" t="s">
        <v>229170</v>
      </c>
      <c r="Q23549" t="s">
        <v>120033</v>
      </c>
      <c r="R23549" t="s">
        <v>212879</v>
      </c>
      <c r="S23549" t="s">
        <v>233772</v>
      </c>
    </row>
    <row r="23550" spans="1:19" x14ac:dyDescent="0.35">
      <c r="A23550" s="1">
        <v>29409</v>
      </c>
      <c r="B23550" t="s">
        <v>13574</v>
      </c>
      <c r="C23550" t="s">
        <v>68799</v>
      </c>
      <c r="D23550" t="s">
        <v>3</v>
      </c>
      <c r="F23550" t="s">
        <v>120995</v>
      </c>
      <c r="G23550">
        <v>9.9999999999999995E-8</v>
      </c>
      <c r="H23550" t="s">
        <v>13574</v>
      </c>
      <c r="I23550" t="s">
        <v>138102</v>
      </c>
      <c r="J23550" s="2" t="s">
        <v>182475</v>
      </c>
      <c r="K23550" t="s">
        <v>212879</v>
      </c>
      <c r="L23550" t="s">
        <v>228704</v>
      </c>
      <c r="M23550" t="s">
        <v>8</v>
      </c>
      <c r="N23550" t="s">
        <v>228873</v>
      </c>
      <c r="O23550" t="s">
        <v>229170</v>
      </c>
      <c r="P23550" t="s">
        <v>229170</v>
      </c>
      <c r="Q23550" t="s">
        <v>120033</v>
      </c>
      <c r="R23550" t="s">
        <v>212879</v>
      </c>
      <c r="S23550" t="s">
        <v>233772</v>
      </c>
    </row>
    <row r="23551" spans="1:19" x14ac:dyDescent="0.35">
      <c r="A23551" s="1">
        <v>29410</v>
      </c>
      <c r="B23551" t="s">
        <v>13575</v>
      </c>
      <c r="C23551" t="s">
        <v>68800</v>
      </c>
      <c r="D23551" t="s">
        <v>4</v>
      </c>
      <c r="F23551" t="s">
        <v>120672</v>
      </c>
      <c r="G23551">
        <v>7.8559999999999993E-9</v>
      </c>
      <c r="H23551" t="s">
        <v>13575</v>
      </c>
      <c r="I23551" t="s">
        <v>138103</v>
      </c>
      <c r="K23551" t="s">
        <v>212939</v>
      </c>
      <c r="L23551" t="s">
        <v>228705</v>
      </c>
      <c r="R23551" t="s">
        <v>212879</v>
      </c>
      <c r="S23551" t="s">
        <v>233772</v>
      </c>
    </row>
    <row r="23552" spans="1:19" x14ac:dyDescent="0.35">
      <c r="A23552" s="1">
        <v>29412</v>
      </c>
      <c r="B23552" t="s">
        <v>13576</v>
      </c>
      <c r="C23552" t="s">
        <v>68801</v>
      </c>
      <c r="D23552" t="s">
        <v>4</v>
      </c>
      <c r="F23552" t="s">
        <v>120158</v>
      </c>
      <c r="G23552">
        <v>4.9999999999999998E-8</v>
      </c>
      <c r="H23552" t="s">
        <v>13576</v>
      </c>
      <c r="I23552" t="s">
        <v>138104</v>
      </c>
      <c r="J23552" s="2" t="s">
        <v>182476</v>
      </c>
      <c r="K23552" t="s">
        <v>212879</v>
      </c>
      <c r="L23552" t="s">
        <v>228704</v>
      </c>
      <c r="M23552" t="s">
        <v>13</v>
      </c>
      <c r="N23552" t="s">
        <v>228884</v>
      </c>
      <c r="O23552" t="s">
        <v>229780</v>
      </c>
      <c r="P23552" t="s">
        <v>231468</v>
      </c>
      <c r="Q23552" t="s">
        <v>120059</v>
      </c>
      <c r="R23552" t="s">
        <v>212879</v>
      </c>
      <c r="S23552" t="s">
        <v>233772</v>
      </c>
    </row>
    <row r="23553" spans="1:19" x14ac:dyDescent="0.35">
      <c r="A23553" s="1">
        <v>29413</v>
      </c>
      <c r="B23553" t="s">
        <v>13577</v>
      </c>
      <c r="C23553" t="s">
        <v>68802</v>
      </c>
      <c r="D23553" t="s">
        <v>4</v>
      </c>
      <c r="F23553" t="s">
        <v>119994</v>
      </c>
      <c r="G23553">
        <v>5.9999999999999995E-8</v>
      </c>
      <c r="H23553" t="s">
        <v>13577</v>
      </c>
      <c r="I23553" t="s">
        <v>138105</v>
      </c>
      <c r="J23553" s="2" t="s">
        <v>182477</v>
      </c>
      <c r="K23553" t="s">
        <v>212935</v>
      </c>
      <c r="L23553" t="s">
        <v>228704</v>
      </c>
      <c r="M23553" t="s">
        <v>8</v>
      </c>
      <c r="N23553" t="s">
        <v>228828</v>
      </c>
      <c r="O23553" t="s">
        <v>229113</v>
      </c>
      <c r="P23553" t="s">
        <v>230103</v>
      </c>
      <c r="Q23553" t="s">
        <v>120160</v>
      </c>
      <c r="R23553" t="s">
        <v>212879</v>
      </c>
      <c r="S23553" t="s">
        <v>233772</v>
      </c>
    </row>
    <row r="23554" spans="1:19" x14ac:dyDescent="0.35">
      <c r="A23554" s="1">
        <v>29414</v>
      </c>
      <c r="B23554" t="s">
        <v>13577</v>
      </c>
      <c r="C23554" t="s">
        <v>68803</v>
      </c>
      <c r="D23554" t="s">
        <v>4</v>
      </c>
      <c r="F23554" t="s">
        <v>120160</v>
      </c>
      <c r="G23554">
        <v>4.0000000000000001E-8</v>
      </c>
      <c r="H23554" t="s">
        <v>13577</v>
      </c>
      <c r="I23554" t="s">
        <v>138105</v>
      </c>
      <c r="J23554" s="2" t="s">
        <v>182477</v>
      </c>
      <c r="K23554" t="s">
        <v>212935</v>
      </c>
      <c r="L23554" t="s">
        <v>228704</v>
      </c>
      <c r="M23554" t="s">
        <v>8</v>
      </c>
      <c r="N23554" t="s">
        <v>228828</v>
      </c>
      <c r="O23554" t="s">
        <v>229113</v>
      </c>
      <c r="P23554" t="s">
        <v>230103</v>
      </c>
      <c r="Q23554" t="s">
        <v>120160</v>
      </c>
      <c r="R23554" t="s">
        <v>212879</v>
      </c>
      <c r="S23554" t="s">
        <v>233772</v>
      </c>
    </row>
    <row r="23555" spans="1:19" x14ac:dyDescent="0.35">
      <c r="A23555" s="1">
        <v>29415</v>
      </c>
      <c r="B23555" t="s">
        <v>13577</v>
      </c>
      <c r="C23555" t="s">
        <v>68804</v>
      </c>
      <c r="D23555" t="s">
        <v>4</v>
      </c>
      <c r="F23555" t="s">
        <v>121220</v>
      </c>
      <c r="G23555">
        <v>9.9999999999999995E-8</v>
      </c>
      <c r="H23555" t="s">
        <v>13577</v>
      </c>
      <c r="I23555" t="s">
        <v>138105</v>
      </c>
      <c r="J23555" s="2" t="s">
        <v>182477</v>
      </c>
      <c r="K23555" t="s">
        <v>212935</v>
      </c>
      <c r="L23555" t="s">
        <v>228704</v>
      </c>
      <c r="M23555" t="s">
        <v>8</v>
      </c>
      <c r="N23555" t="s">
        <v>228828</v>
      </c>
      <c r="O23555" t="s">
        <v>229113</v>
      </c>
      <c r="P23555" t="s">
        <v>230103</v>
      </c>
      <c r="Q23555" t="s">
        <v>120160</v>
      </c>
      <c r="R23555" t="s">
        <v>212879</v>
      </c>
      <c r="S23555" t="s">
        <v>233772</v>
      </c>
    </row>
    <row r="23556" spans="1:19" x14ac:dyDescent="0.35">
      <c r="A23556" s="1">
        <v>29416</v>
      </c>
      <c r="B23556" t="s">
        <v>13578</v>
      </c>
      <c r="C23556" t="s">
        <v>68805</v>
      </c>
      <c r="D23556" t="s">
        <v>5</v>
      </c>
      <c r="F23556" t="s">
        <v>120705</v>
      </c>
      <c r="G23556">
        <v>2.0583030000000001E-6</v>
      </c>
      <c r="H23556" t="s">
        <v>13578</v>
      </c>
      <c r="I23556" t="s">
        <v>138106</v>
      </c>
      <c r="J23556" s="2" t="s">
        <v>182478</v>
      </c>
      <c r="K23556" t="s">
        <v>212879</v>
      </c>
      <c r="L23556" t="s">
        <v>228704</v>
      </c>
      <c r="M23556" t="s">
        <v>8</v>
      </c>
      <c r="N23556" t="s">
        <v>228842</v>
      </c>
      <c r="O23556" t="s">
        <v>229125</v>
      </c>
      <c r="P23556" t="s">
        <v>230248</v>
      </c>
      <c r="Q23556" t="s">
        <v>120060</v>
      </c>
      <c r="R23556" t="s">
        <v>212879</v>
      </c>
      <c r="S23556" t="s">
        <v>233772</v>
      </c>
    </row>
    <row r="23557" spans="1:19" x14ac:dyDescent="0.35">
      <c r="A23557" s="1">
        <v>29418</v>
      </c>
      <c r="B23557" t="s">
        <v>13579</v>
      </c>
      <c r="C23557" t="s">
        <v>68806</v>
      </c>
      <c r="D23557" t="s">
        <v>4</v>
      </c>
      <c r="F23557" t="s">
        <v>120060</v>
      </c>
      <c r="G23557">
        <v>4.9999999999999998E-8</v>
      </c>
      <c r="H23557" t="s">
        <v>13579</v>
      </c>
      <c r="I23557" t="s">
        <v>138107</v>
      </c>
      <c r="J23557" s="2" t="s">
        <v>182479</v>
      </c>
      <c r="K23557" t="s">
        <v>212940</v>
      </c>
      <c r="L23557" t="s">
        <v>228704</v>
      </c>
      <c r="M23557" t="s">
        <v>8</v>
      </c>
      <c r="N23557" t="s">
        <v>228848</v>
      </c>
      <c r="O23557" t="s">
        <v>229133</v>
      </c>
      <c r="P23557" t="s">
        <v>229133</v>
      </c>
      <c r="Q23557" t="s">
        <v>123186</v>
      </c>
      <c r="R23557" t="s">
        <v>212879</v>
      </c>
      <c r="S23557" t="s">
        <v>233772</v>
      </c>
    </row>
    <row r="23558" spans="1:19" x14ac:dyDescent="0.35">
      <c r="A23558" s="1">
        <v>29419</v>
      </c>
      <c r="B23558" t="s">
        <v>13579</v>
      </c>
      <c r="C23558" t="s">
        <v>68807</v>
      </c>
      <c r="D23558" t="s">
        <v>5</v>
      </c>
      <c r="F23558" t="s">
        <v>121944</v>
      </c>
      <c r="G23558">
        <v>1.9E-6</v>
      </c>
      <c r="H23558" t="s">
        <v>13579</v>
      </c>
      <c r="I23558" t="s">
        <v>138107</v>
      </c>
      <c r="J23558" s="2" t="s">
        <v>182479</v>
      </c>
      <c r="K23558" t="s">
        <v>212940</v>
      </c>
      <c r="L23558" t="s">
        <v>228704</v>
      </c>
      <c r="M23558" t="s">
        <v>8</v>
      </c>
      <c r="N23558" t="s">
        <v>228848</v>
      </c>
      <c r="O23558" t="s">
        <v>229133</v>
      </c>
      <c r="P23558" t="s">
        <v>229133</v>
      </c>
      <c r="Q23558" t="s">
        <v>123186</v>
      </c>
      <c r="R23558" t="s">
        <v>212879</v>
      </c>
      <c r="S23558" t="s">
        <v>233772</v>
      </c>
    </row>
    <row r="23559" spans="1:19" x14ac:dyDescent="0.35">
      <c r="A23559" s="1">
        <v>29420</v>
      </c>
      <c r="B23559" t="s">
        <v>13579</v>
      </c>
      <c r="C23559" t="s">
        <v>68808</v>
      </c>
      <c r="D23559" t="s">
        <v>4</v>
      </c>
      <c r="F23559" t="s">
        <v>120128</v>
      </c>
      <c r="G23559">
        <v>1.7E-6</v>
      </c>
      <c r="H23559" t="s">
        <v>13579</v>
      </c>
      <c r="I23559" t="s">
        <v>138107</v>
      </c>
      <c r="J23559" s="2" t="s">
        <v>182479</v>
      </c>
      <c r="K23559" t="s">
        <v>212940</v>
      </c>
      <c r="L23559" t="s">
        <v>228704</v>
      </c>
      <c r="M23559" t="s">
        <v>8</v>
      </c>
      <c r="N23559" t="s">
        <v>228848</v>
      </c>
      <c r="O23559" t="s">
        <v>229133</v>
      </c>
      <c r="P23559" t="s">
        <v>229133</v>
      </c>
      <c r="Q23559" t="s">
        <v>123186</v>
      </c>
      <c r="R23559" t="s">
        <v>212879</v>
      </c>
      <c r="S23559" t="s">
        <v>233772</v>
      </c>
    </row>
    <row r="23560" spans="1:19" x14ac:dyDescent="0.35">
      <c r="A23560" s="1">
        <v>29421</v>
      </c>
      <c r="B23560" t="s">
        <v>13580</v>
      </c>
      <c r="C23560" t="s">
        <v>68809</v>
      </c>
      <c r="D23560" t="s">
        <v>4</v>
      </c>
      <c r="F23560" t="s">
        <v>120723</v>
      </c>
      <c r="G23560">
        <v>2.1015499999999999E-7</v>
      </c>
      <c r="H23560" t="s">
        <v>13580</v>
      </c>
      <c r="I23560" t="s">
        <v>138108</v>
      </c>
      <c r="J23560" s="2" t="s">
        <v>182480</v>
      </c>
      <c r="K23560" t="s">
        <v>212879</v>
      </c>
      <c r="L23560" t="s">
        <v>228704</v>
      </c>
      <c r="M23560" t="s">
        <v>11</v>
      </c>
      <c r="N23560" t="s">
        <v>228829</v>
      </c>
      <c r="O23560" t="s">
        <v>229164</v>
      </c>
      <c r="P23560" t="s">
        <v>229164</v>
      </c>
      <c r="Q23560" t="s">
        <v>120216</v>
      </c>
      <c r="R23560" t="s">
        <v>212879</v>
      </c>
      <c r="S23560" t="s">
        <v>233772</v>
      </c>
    </row>
    <row r="23561" spans="1:19" x14ac:dyDescent="0.35">
      <c r="A23561" s="1">
        <v>29422</v>
      </c>
      <c r="B23561" t="s">
        <v>13581</v>
      </c>
      <c r="C23561" t="s">
        <v>68810</v>
      </c>
      <c r="D23561" t="s">
        <v>5</v>
      </c>
      <c r="F23561" t="s">
        <v>120347</v>
      </c>
      <c r="G23561">
        <v>2.26E-6</v>
      </c>
      <c r="H23561" t="s">
        <v>13581</v>
      </c>
      <c r="I23561" t="s">
        <v>138109</v>
      </c>
      <c r="J23561" s="2" t="s">
        <v>182481</v>
      </c>
      <c r="K23561" t="s">
        <v>212941</v>
      </c>
      <c r="L23561" t="s">
        <v>228704</v>
      </c>
      <c r="M23561" t="s">
        <v>8</v>
      </c>
      <c r="N23561" t="s">
        <v>228828</v>
      </c>
      <c r="O23561" t="s">
        <v>229113</v>
      </c>
      <c r="P23561" t="s">
        <v>230138</v>
      </c>
      <c r="Q23561" t="s">
        <v>120810</v>
      </c>
      <c r="R23561" t="s">
        <v>212879</v>
      </c>
      <c r="S23561" t="s">
        <v>233772</v>
      </c>
    </row>
    <row r="23562" spans="1:19" x14ac:dyDescent="0.35">
      <c r="A23562" s="1">
        <v>29423</v>
      </c>
      <c r="B23562" t="s">
        <v>13581</v>
      </c>
      <c r="C23562" t="s">
        <v>68811</v>
      </c>
      <c r="D23562" t="s">
        <v>5</v>
      </c>
      <c r="F23562" t="s">
        <v>120977</v>
      </c>
      <c r="G23562">
        <v>3.4999999999999999E-6</v>
      </c>
      <c r="H23562" t="s">
        <v>13581</v>
      </c>
      <c r="I23562" t="s">
        <v>138109</v>
      </c>
      <c r="J23562" s="2" t="s">
        <v>182481</v>
      </c>
      <c r="K23562" t="s">
        <v>212941</v>
      </c>
      <c r="L23562" t="s">
        <v>228704</v>
      </c>
      <c r="M23562" t="s">
        <v>8</v>
      </c>
      <c r="N23562" t="s">
        <v>228828</v>
      </c>
      <c r="O23562" t="s">
        <v>229113</v>
      </c>
      <c r="P23562" t="s">
        <v>230138</v>
      </c>
      <c r="Q23562" t="s">
        <v>120810</v>
      </c>
      <c r="R23562" t="s">
        <v>212879</v>
      </c>
      <c r="S23562" t="s">
        <v>233772</v>
      </c>
    </row>
    <row r="23563" spans="1:19" x14ac:dyDescent="0.35">
      <c r="A23563" s="1">
        <v>29424</v>
      </c>
      <c r="B23563" t="s">
        <v>13581</v>
      </c>
      <c r="C23563" t="s">
        <v>68812</v>
      </c>
      <c r="D23563" t="s">
        <v>5</v>
      </c>
      <c r="E23563" t="s">
        <v>119954</v>
      </c>
      <c r="F23563" t="s">
        <v>121401</v>
      </c>
      <c r="G23563">
        <v>9.7499999999999998E-6</v>
      </c>
      <c r="H23563" t="s">
        <v>13581</v>
      </c>
      <c r="I23563" t="s">
        <v>138109</v>
      </c>
      <c r="J23563" s="2" t="s">
        <v>182481</v>
      </c>
      <c r="K23563" t="s">
        <v>212941</v>
      </c>
      <c r="L23563" t="s">
        <v>228704</v>
      </c>
      <c r="M23563" t="s">
        <v>8</v>
      </c>
      <c r="N23563" t="s">
        <v>228828</v>
      </c>
      <c r="O23563" t="s">
        <v>229113</v>
      </c>
      <c r="P23563" t="s">
        <v>230138</v>
      </c>
      <c r="Q23563" t="s">
        <v>120810</v>
      </c>
      <c r="R23563" t="s">
        <v>212879</v>
      </c>
      <c r="S23563" t="s">
        <v>233772</v>
      </c>
    </row>
    <row r="23564" spans="1:19" x14ac:dyDescent="0.35">
      <c r="A23564" s="1">
        <v>29425</v>
      </c>
      <c r="B23564" t="s">
        <v>13581</v>
      </c>
      <c r="C23564" t="s">
        <v>68813</v>
      </c>
      <c r="D23564" t="s">
        <v>5</v>
      </c>
      <c r="E23564" t="s">
        <v>119956</v>
      </c>
      <c r="F23564" t="s">
        <v>120626</v>
      </c>
      <c r="G23564">
        <v>5.0000000000000004E-6</v>
      </c>
      <c r="H23564" t="s">
        <v>13581</v>
      </c>
      <c r="I23564" t="s">
        <v>138109</v>
      </c>
      <c r="J23564" s="2" t="s">
        <v>182481</v>
      </c>
      <c r="K23564" t="s">
        <v>212941</v>
      </c>
      <c r="L23564" t="s">
        <v>228704</v>
      </c>
      <c r="M23564" t="s">
        <v>8</v>
      </c>
      <c r="N23564" t="s">
        <v>228828</v>
      </c>
      <c r="O23564" t="s">
        <v>229113</v>
      </c>
      <c r="P23564" t="s">
        <v>230138</v>
      </c>
      <c r="Q23564" t="s">
        <v>120810</v>
      </c>
      <c r="R23564" t="s">
        <v>212879</v>
      </c>
      <c r="S23564" t="s">
        <v>233772</v>
      </c>
    </row>
    <row r="23565" spans="1:19" x14ac:dyDescent="0.35">
      <c r="A23565" s="1">
        <v>29426</v>
      </c>
      <c r="B23565" t="s">
        <v>13581</v>
      </c>
      <c r="C23565" t="s">
        <v>68814</v>
      </c>
      <c r="D23565" t="s">
        <v>5</v>
      </c>
      <c r="E23565" t="s">
        <v>119955</v>
      </c>
      <c r="F23565" t="s">
        <v>120004</v>
      </c>
      <c r="G23565">
        <v>4.5000000000000001E-6</v>
      </c>
      <c r="H23565" t="s">
        <v>13581</v>
      </c>
      <c r="I23565" t="s">
        <v>138109</v>
      </c>
      <c r="J23565" s="2" t="s">
        <v>182481</v>
      </c>
      <c r="K23565" t="s">
        <v>212941</v>
      </c>
      <c r="L23565" t="s">
        <v>228704</v>
      </c>
      <c r="M23565" t="s">
        <v>8</v>
      </c>
      <c r="N23565" t="s">
        <v>228828</v>
      </c>
      <c r="O23565" t="s">
        <v>229113</v>
      </c>
      <c r="P23565" t="s">
        <v>230138</v>
      </c>
      <c r="Q23565" t="s">
        <v>120810</v>
      </c>
      <c r="R23565" t="s">
        <v>212879</v>
      </c>
      <c r="S23565" t="s">
        <v>233772</v>
      </c>
    </row>
    <row r="23566" spans="1:19" x14ac:dyDescent="0.35">
      <c r="A23566" s="1">
        <v>29427</v>
      </c>
      <c r="B23566" t="s">
        <v>13581</v>
      </c>
      <c r="C23566" t="s">
        <v>68815</v>
      </c>
      <c r="D23566" t="s">
        <v>5</v>
      </c>
      <c r="E23566" t="s">
        <v>119954</v>
      </c>
      <c r="F23566" t="s">
        <v>121738</v>
      </c>
      <c r="G23566">
        <v>1.5E-5</v>
      </c>
      <c r="H23566" t="s">
        <v>13581</v>
      </c>
      <c r="I23566" t="s">
        <v>138109</v>
      </c>
      <c r="J23566" s="2" t="s">
        <v>182481</v>
      </c>
      <c r="K23566" t="s">
        <v>212941</v>
      </c>
      <c r="L23566" t="s">
        <v>228704</v>
      </c>
      <c r="M23566" t="s">
        <v>8</v>
      </c>
      <c r="N23566" t="s">
        <v>228828</v>
      </c>
      <c r="O23566" t="s">
        <v>229113</v>
      </c>
      <c r="P23566" t="s">
        <v>230138</v>
      </c>
      <c r="Q23566" t="s">
        <v>120810</v>
      </c>
      <c r="R23566" t="s">
        <v>212879</v>
      </c>
      <c r="S23566" t="s">
        <v>233772</v>
      </c>
    </row>
    <row r="23567" spans="1:19" x14ac:dyDescent="0.35">
      <c r="A23567" s="1">
        <v>29428</v>
      </c>
      <c r="B23567" t="s">
        <v>13582</v>
      </c>
      <c r="C23567" t="s">
        <v>68816</v>
      </c>
      <c r="D23567" t="s">
        <v>4</v>
      </c>
      <c r="F23567" t="s">
        <v>120129</v>
      </c>
      <c r="G23567">
        <v>1.7999999999999999E-8</v>
      </c>
      <c r="H23567" t="s">
        <v>13582</v>
      </c>
      <c r="I23567" t="s">
        <v>138110</v>
      </c>
      <c r="J23567" s="2" t="s">
        <v>182482</v>
      </c>
      <c r="K23567" t="s">
        <v>212879</v>
      </c>
      <c r="L23567" t="s">
        <v>228704</v>
      </c>
      <c r="M23567" t="s">
        <v>8</v>
      </c>
      <c r="N23567" t="s">
        <v>228832</v>
      </c>
      <c r="O23567" t="s">
        <v>229111</v>
      </c>
      <c r="P23567" t="s">
        <v>230122</v>
      </c>
      <c r="Q23567" t="s">
        <v>120056</v>
      </c>
      <c r="R23567" t="s">
        <v>212879</v>
      </c>
      <c r="S23567" t="s">
        <v>233772</v>
      </c>
    </row>
    <row r="23568" spans="1:19" x14ac:dyDescent="0.35">
      <c r="A23568" s="1">
        <v>29429</v>
      </c>
      <c r="B23568" t="s">
        <v>13583</v>
      </c>
      <c r="C23568" t="s">
        <v>68817</v>
      </c>
      <c r="D23568" t="s">
        <v>4</v>
      </c>
      <c r="F23568" t="s">
        <v>122395</v>
      </c>
      <c r="G23568">
        <v>5.9999999999999997E-7</v>
      </c>
      <c r="H23568" t="s">
        <v>13583</v>
      </c>
      <c r="I23568" t="s">
        <v>138111</v>
      </c>
      <c r="J23568" s="2" t="s">
        <v>182483</v>
      </c>
      <c r="K23568" t="s">
        <v>212935</v>
      </c>
      <c r="L23568" t="s">
        <v>228704</v>
      </c>
      <c r="M23568" t="s">
        <v>8</v>
      </c>
      <c r="N23568" t="s">
        <v>228832</v>
      </c>
      <c r="O23568" t="s">
        <v>229111</v>
      </c>
      <c r="P23568" t="s">
        <v>230079</v>
      </c>
      <c r="Q23568" t="s">
        <v>120117</v>
      </c>
      <c r="R23568" t="s">
        <v>212879</v>
      </c>
      <c r="S23568" t="s">
        <v>233772</v>
      </c>
    </row>
    <row r="23569" spans="1:19" x14ac:dyDescent="0.35">
      <c r="A23569" s="1">
        <v>29430</v>
      </c>
      <c r="B23569" t="s">
        <v>13584</v>
      </c>
      <c r="C23569" t="s">
        <v>68818</v>
      </c>
      <c r="D23569" t="s">
        <v>5</v>
      </c>
      <c r="E23569" t="s">
        <v>119955</v>
      </c>
      <c r="F23569" t="s">
        <v>122393</v>
      </c>
      <c r="G23569">
        <v>2.2000000000000001E-6</v>
      </c>
      <c r="H23569" t="s">
        <v>13584</v>
      </c>
      <c r="I23569" t="s">
        <v>138112</v>
      </c>
      <c r="J23569" s="2" t="s">
        <v>182484</v>
      </c>
      <c r="K23569" t="s">
        <v>212942</v>
      </c>
      <c r="L23569" t="s">
        <v>228704</v>
      </c>
      <c r="M23569" t="s">
        <v>8</v>
      </c>
      <c r="N23569" t="s">
        <v>228828</v>
      </c>
      <c r="O23569" t="s">
        <v>229113</v>
      </c>
      <c r="P23569" t="s">
        <v>230103</v>
      </c>
      <c r="R23569" t="s">
        <v>212879</v>
      </c>
      <c r="S23569" t="s">
        <v>233772</v>
      </c>
    </row>
    <row r="23570" spans="1:19" x14ac:dyDescent="0.35">
      <c r="A23570" s="1">
        <v>29431</v>
      </c>
      <c r="B23570" t="s">
        <v>13585</v>
      </c>
      <c r="C23570" t="s">
        <v>68819</v>
      </c>
      <c r="D23570" t="s">
        <v>5</v>
      </c>
      <c r="E23570" t="s">
        <v>119955</v>
      </c>
      <c r="F23570" t="s">
        <v>121791</v>
      </c>
      <c r="G23570">
        <v>1.3E-6</v>
      </c>
      <c r="H23570" t="s">
        <v>13585</v>
      </c>
      <c r="I23570" t="s">
        <v>138113</v>
      </c>
      <c r="J23570" s="2" t="s">
        <v>182485</v>
      </c>
      <c r="K23570" t="s">
        <v>212891</v>
      </c>
      <c r="L23570" t="s">
        <v>228706</v>
      </c>
      <c r="M23570" t="s">
        <v>8</v>
      </c>
      <c r="N23570" t="s">
        <v>228840</v>
      </c>
      <c r="O23570" t="s">
        <v>229122</v>
      </c>
      <c r="P23570" t="s">
        <v>230470</v>
      </c>
      <c r="R23570" t="s">
        <v>212879</v>
      </c>
      <c r="S23570" t="s">
        <v>233772</v>
      </c>
    </row>
    <row r="23571" spans="1:19" x14ac:dyDescent="0.35">
      <c r="A23571" s="1">
        <v>29433</v>
      </c>
      <c r="B23571" t="s">
        <v>13586</v>
      </c>
      <c r="C23571" t="s">
        <v>68820</v>
      </c>
      <c r="D23571" t="s">
        <v>4</v>
      </c>
      <c r="F23571" t="s">
        <v>120784</v>
      </c>
      <c r="G23571">
        <v>4.9999999999999998E-7</v>
      </c>
      <c r="H23571" t="s">
        <v>13586</v>
      </c>
      <c r="I23571" t="s">
        <v>138114</v>
      </c>
      <c r="J23571" s="2" t="s">
        <v>182486</v>
      </c>
      <c r="K23571" t="s">
        <v>212943</v>
      </c>
      <c r="L23571" t="s">
        <v>228704</v>
      </c>
      <c r="M23571" t="s">
        <v>11</v>
      </c>
      <c r="N23571" t="s">
        <v>228829</v>
      </c>
      <c r="O23571" t="s">
        <v>229164</v>
      </c>
      <c r="P23571" t="s">
        <v>229164</v>
      </c>
      <c r="Q23571" t="s">
        <v>120216</v>
      </c>
      <c r="R23571" t="s">
        <v>212879</v>
      </c>
      <c r="S23571" t="s">
        <v>233772</v>
      </c>
    </row>
    <row r="23572" spans="1:19" x14ac:dyDescent="0.35">
      <c r="A23572" s="1">
        <v>29434</v>
      </c>
      <c r="B23572" t="s">
        <v>13586</v>
      </c>
      <c r="C23572" t="s">
        <v>68821</v>
      </c>
      <c r="D23572" t="s">
        <v>4</v>
      </c>
      <c r="F23572" t="s">
        <v>120556</v>
      </c>
      <c r="G23572">
        <v>9.9999999999999995E-7</v>
      </c>
      <c r="H23572" t="s">
        <v>13586</v>
      </c>
      <c r="I23572" t="s">
        <v>138114</v>
      </c>
      <c r="J23572" s="2" t="s">
        <v>182486</v>
      </c>
      <c r="K23572" t="s">
        <v>212943</v>
      </c>
      <c r="L23572" t="s">
        <v>228704</v>
      </c>
      <c r="M23572" t="s">
        <v>11</v>
      </c>
      <c r="N23572" t="s">
        <v>228829</v>
      </c>
      <c r="O23572" t="s">
        <v>229164</v>
      </c>
      <c r="P23572" t="s">
        <v>229164</v>
      </c>
      <c r="Q23572" t="s">
        <v>120216</v>
      </c>
      <c r="R23572" t="s">
        <v>212879</v>
      </c>
      <c r="S23572" t="s">
        <v>233772</v>
      </c>
    </row>
    <row r="23573" spans="1:19" x14ac:dyDescent="0.35">
      <c r="A23573" s="1">
        <v>29435</v>
      </c>
      <c r="B23573" t="s">
        <v>13586</v>
      </c>
      <c r="C23573" t="s">
        <v>68822</v>
      </c>
      <c r="D23573" t="s">
        <v>4</v>
      </c>
      <c r="F23573" t="s">
        <v>120438</v>
      </c>
      <c r="G23573">
        <v>4.9999999999999998E-7</v>
      </c>
      <c r="H23573" t="s">
        <v>13586</v>
      </c>
      <c r="I23573" t="s">
        <v>138114</v>
      </c>
      <c r="J23573" s="2" t="s">
        <v>182486</v>
      </c>
      <c r="K23573" t="s">
        <v>212943</v>
      </c>
      <c r="L23573" t="s">
        <v>228704</v>
      </c>
      <c r="M23573" t="s">
        <v>11</v>
      </c>
      <c r="N23573" t="s">
        <v>228829</v>
      </c>
      <c r="O23573" t="s">
        <v>229164</v>
      </c>
      <c r="P23573" t="s">
        <v>229164</v>
      </c>
      <c r="Q23573" t="s">
        <v>120216</v>
      </c>
      <c r="R23573" t="s">
        <v>212879</v>
      </c>
      <c r="S23573" t="s">
        <v>233772</v>
      </c>
    </row>
    <row r="23574" spans="1:19" x14ac:dyDescent="0.35">
      <c r="A23574" s="1">
        <v>29436</v>
      </c>
      <c r="B23574" t="s">
        <v>13587</v>
      </c>
      <c r="C23574" t="s">
        <v>68823</v>
      </c>
      <c r="D23574" t="s">
        <v>4</v>
      </c>
      <c r="F23574" t="s">
        <v>122916</v>
      </c>
      <c r="G23574">
        <v>4.0000000000000001E-8</v>
      </c>
      <c r="H23574" t="s">
        <v>13587</v>
      </c>
      <c r="I23574" t="s">
        <v>138115</v>
      </c>
      <c r="J23574" s="2" t="s">
        <v>182487</v>
      </c>
      <c r="K23574" t="s">
        <v>212879</v>
      </c>
      <c r="L23574" t="s">
        <v>228704</v>
      </c>
      <c r="M23574" t="s">
        <v>228736</v>
      </c>
      <c r="N23574" t="s">
        <v>228836</v>
      </c>
      <c r="O23574" t="s">
        <v>229179</v>
      </c>
      <c r="P23574" t="s">
        <v>229179</v>
      </c>
      <c r="Q23574" t="s">
        <v>122052</v>
      </c>
      <c r="R23574" t="s">
        <v>212879</v>
      </c>
      <c r="S23574" t="s">
        <v>233772</v>
      </c>
    </row>
    <row r="23575" spans="1:19" x14ac:dyDescent="0.35">
      <c r="A23575" s="1">
        <v>29438</v>
      </c>
      <c r="B23575" t="s">
        <v>13588</v>
      </c>
      <c r="C23575" t="s">
        <v>68824</v>
      </c>
      <c r="D23575" t="s">
        <v>4</v>
      </c>
      <c r="F23575" t="s">
        <v>120032</v>
      </c>
      <c r="G23575">
        <v>3.8963999999999997E-8</v>
      </c>
      <c r="H23575" t="s">
        <v>13588</v>
      </c>
      <c r="I23575" t="s">
        <v>138116</v>
      </c>
      <c r="J23575" s="2" t="s">
        <v>182488</v>
      </c>
      <c r="K23575" t="s">
        <v>212944</v>
      </c>
      <c r="L23575" t="s">
        <v>228704</v>
      </c>
      <c r="R23575" t="s">
        <v>212879</v>
      </c>
      <c r="S23575" t="s">
        <v>233772</v>
      </c>
    </row>
    <row r="23576" spans="1:19" x14ac:dyDescent="0.35">
      <c r="A23576" s="1">
        <v>29439</v>
      </c>
      <c r="B23576" t="s">
        <v>13589</v>
      </c>
      <c r="C23576" t="s">
        <v>68825</v>
      </c>
      <c r="D23576" t="s">
        <v>5</v>
      </c>
      <c r="F23576" t="s">
        <v>120083</v>
      </c>
      <c r="G23576">
        <v>6.8856599999999997E-7</v>
      </c>
      <c r="H23576" t="s">
        <v>13589</v>
      </c>
      <c r="I23576" t="s">
        <v>138117</v>
      </c>
      <c r="J23576" s="2" t="s">
        <v>182489</v>
      </c>
      <c r="K23576" t="s">
        <v>212935</v>
      </c>
      <c r="L23576" t="s">
        <v>228704</v>
      </c>
      <c r="M23576" t="s">
        <v>228757</v>
      </c>
      <c r="N23576" t="s">
        <v>228868</v>
      </c>
      <c r="O23576" t="s">
        <v>229309</v>
      </c>
      <c r="P23576" t="s">
        <v>229309</v>
      </c>
      <c r="Q23576" t="s">
        <v>120060</v>
      </c>
      <c r="R23576" t="s">
        <v>212879</v>
      </c>
      <c r="S23576" t="s">
        <v>233772</v>
      </c>
    </row>
    <row r="23577" spans="1:19" x14ac:dyDescent="0.35">
      <c r="A23577" s="1">
        <v>29440</v>
      </c>
      <c r="B23577" t="s">
        <v>13590</v>
      </c>
      <c r="C23577" t="s">
        <v>68826</v>
      </c>
      <c r="D23577" t="s">
        <v>4</v>
      </c>
      <c r="F23577" t="s">
        <v>121077</v>
      </c>
      <c r="G23577">
        <v>2.9999999999999997E-8</v>
      </c>
      <c r="H23577" t="s">
        <v>13590</v>
      </c>
      <c r="I23577" t="s">
        <v>138118</v>
      </c>
      <c r="J23577" s="2" t="s">
        <v>182490</v>
      </c>
      <c r="K23577" t="s">
        <v>212879</v>
      </c>
      <c r="L23577" t="s">
        <v>228704</v>
      </c>
      <c r="M23577" t="s">
        <v>228711</v>
      </c>
      <c r="N23577" t="s">
        <v>228985</v>
      </c>
      <c r="O23577" t="s">
        <v>229468</v>
      </c>
      <c r="P23577" t="s">
        <v>229468</v>
      </c>
      <c r="Q23577" t="s">
        <v>120848</v>
      </c>
      <c r="R23577" t="s">
        <v>212879</v>
      </c>
      <c r="S23577" t="s">
        <v>233772</v>
      </c>
    </row>
    <row r="23578" spans="1:19" x14ac:dyDescent="0.35">
      <c r="A23578" s="1">
        <v>29441</v>
      </c>
      <c r="B23578" t="s">
        <v>13590</v>
      </c>
      <c r="C23578" t="s">
        <v>68827</v>
      </c>
      <c r="D23578" t="s">
        <v>4</v>
      </c>
      <c r="F23578" t="s">
        <v>120438</v>
      </c>
      <c r="G23578">
        <v>1.4999999999999999E-7</v>
      </c>
      <c r="H23578" t="s">
        <v>13590</v>
      </c>
      <c r="I23578" t="s">
        <v>138118</v>
      </c>
      <c r="J23578" s="2" t="s">
        <v>182490</v>
      </c>
      <c r="K23578" t="s">
        <v>212879</v>
      </c>
      <c r="L23578" t="s">
        <v>228704</v>
      </c>
      <c r="M23578" t="s">
        <v>228711</v>
      </c>
      <c r="N23578" t="s">
        <v>228985</v>
      </c>
      <c r="O23578" t="s">
        <v>229468</v>
      </c>
      <c r="P23578" t="s">
        <v>229468</v>
      </c>
      <c r="Q23578" t="s">
        <v>120848</v>
      </c>
      <c r="R23578" t="s">
        <v>212879</v>
      </c>
      <c r="S23578" t="s">
        <v>233772</v>
      </c>
    </row>
    <row r="23579" spans="1:19" x14ac:dyDescent="0.35">
      <c r="A23579" s="1">
        <v>29442</v>
      </c>
      <c r="B23579" t="s">
        <v>13590</v>
      </c>
      <c r="C23579" t="s">
        <v>68828</v>
      </c>
      <c r="D23579" t="s">
        <v>4</v>
      </c>
      <c r="F23579" t="s">
        <v>120513</v>
      </c>
      <c r="G23579">
        <v>7.0000000000000005E-8</v>
      </c>
      <c r="H23579" t="s">
        <v>13590</v>
      </c>
      <c r="I23579" t="s">
        <v>138118</v>
      </c>
      <c r="J23579" s="2" t="s">
        <v>182490</v>
      </c>
      <c r="K23579" t="s">
        <v>212879</v>
      </c>
      <c r="L23579" t="s">
        <v>228704</v>
      </c>
      <c r="M23579" t="s">
        <v>228711</v>
      </c>
      <c r="N23579" t="s">
        <v>228985</v>
      </c>
      <c r="O23579" t="s">
        <v>229468</v>
      </c>
      <c r="P23579" t="s">
        <v>229468</v>
      </c>
      <c r="Q23579" t="s">
        <v>120848</v>
      </c>
      <c r="R23579" t="s">
        <v>212879</v>
      </c>
      <c r="S23579" t="s">
        <v>233772</v>
      </c>
    </row>
    <row r="23580" spans="1:19" x14ac:dyDescent="0.35">
      <c r="A23580" s="1">
        <v>29443</v>
      </c>
      <c r="B23580" t="s">
        <v>13591</v>
      </c>
      <c r="C23580" t="s">
        <v>68829</v>
      </c>
      <c r="D23580" t="s">
        <v>4</v>
      </c>
      <c r="F23580" t="s">
        <v>120060</v>
      </c>
      <c r="G23580">
        <v>1.4999999999999999E-8</v>
      </c>
      <c r="H23580" t="s">
        <v>13591</v>
      </c>
      <c r="I23580" t="s">
        <v>138119</v>
      </c>
      <c r="J23580" s="2" t="s">
        <v>182491</v>
      </c>
      <c r="K23580" t="s">
        <v>212879</v>
      </c>
      <c r="L23580" t="s">
        <v>228704</v>
      </c>
      <c r="M23580" t="s">
        <v>8</v>
      </c>
      <c r="N23580" t="s">
        <v>228832</v>
      </c>
      <c r="O23580" t="s">
        <v>229111</v>
      </c>
      <c r="P23580" t="s">
        <v>230079</v>
      </c>
      <c r="Q23580" t="s">
        <v>120027</v>
      </c>
      <c r="R23580" t="s">
        <v>212879</v>
      </c>
      <c r="S23580" t="s">
        <v>233772</v>
      </c>
    </row>
    <row r="23581" spans="1:19" x14ac:dyDescent="0.35">
      <c r="A23581" s="1">
        <v>29444</v>
      </c>
      <c r="B23581" t="s">
        <v>13592</v>
      </c>
      <c r="C23581" t="s">
        <v>68830</v>
      </c>
      <c r="D23581" t="s">
        <v>4</v>
      </c>
      <c r="F23581" t="s">
        <v>120760</v>
      </c>
      <c r="G23581">
        <v>4.0000000000000001E-8</v>
      </c>
      <c r="H23581" t="s">
        <v>13592</v>
      </c>
      <c r="I23581" t="s">
        <v>138120</v>
      </c>
      <c r="J23581" s="2" t="s">
        <v>182492</v>
      </c>
      <c r="K23581" t="s">
        <v>212879</v>
      </c>
      <c r="L23581" t="s">
        <v>228704</v>
      </c>
      <c r="Q23581" t="s">
        <v>120056</v>
      </c>
      <c r="R23581" t="s">
        <v>212879</v>
      </c>
      <c r="S23581" t="s">
        <v>233772</v>
      </c>
    </row>
    <row r="23582" spans="1:19" x14ac:dyDescent="0.35">
      <c r="A23582" s="1">
        <v>29445</v>
      </c>
      <c r="B23582" t="s">
        <v>13593</v>
      </c>
      <c r="C23582" t="s">
        <v>68831</v>
      </c>
      <c r="D23582" t="s">
        <v>4</v>
      </c>
      <c r="F23582" t="s">
        <v>120836</v>
      </c>
      <c r="G23582">
        <v>2.1459530000000001E-6</v>
      </c>
      <c r="H23582" t="s">
        <v>13593</v>
      </c>
      <c r="I23582" t="s">
        <v>138121</v>
      </c>
      <c r="J23582" s="2" t="s">
        <v>182493</v>
      </c>
      <c r="K23582" t="s">
        <v>212945</v>
      </c>
      <c r="L23582" t="s">
        <v>228704</v>
      </c>
      <c r="M23582" t="s">
        <v>16</v>
      </c>
      <c r="N23582" t="s">
        <v>228833</v>
      </c>
      <c r="O23582" t="s">
        <v>229116</v>
      </c>
      <c r="P23582" t="s">
        <v>229116</v>
      </c>
      <c r="R23582" t="s">
        <v>212879</v>
      </c>
      <c r="S23582" t="s">
        <v>233772</v>
      </c>
    </row>
    <row r="23583" spans="1:19" x14ac:dyDescent="0.35">
      <c r="A23583" s="1">
        <v>29446</v>
      </c>
      <c r="B23583" t="s">
        <v>13594</v>
      </c>
      <c r="C23583" t="s">
        <v>68832</v>
      </c>
      <c r="D23583" t="s">
        <v>5</v>
      </c>
      <c r="F23583" t="s">
        <v>120166</v>
      </c>
      <c r="G23583">
        <v>1.5999999999999999E-5</v>
      </c>
      <c r="H23583" t="s">
        <v>13594</v>
      </c>
      <c r="I23583" t="s">
        <v>138122</v>
      </c>
      <c r="J23583" s="2" t="s">
        <v>182494</v>
      </c>
      <c r="K23583" t="s">
        <v>212946</v>
      </c>
      <c r="L23583" t="s">
        <v>228705</v>
      </c>
      <c r="R23583" t="s">
        <v>212879</v>
      </c>
      <c r="S23583" t="s">
        <v>233772</v>
      </c>
    </row>
    <row r="23584" spans="1:19" x14ac:dyDescent="0.35">
      <c r="A23584" s="1">
        <v>29447</v>
      </c>
      <c r="B23584" t="s">
        <v>13595</v>
      </c>
      <c r="C23584" t="s">
        <v>68833</v>
      </c>
      <c r="D23584" t="s">
        <v>4</v>
      </c>
      <c r="F23584" t="s">
        <v>120082</v>
      </c>
      <c r="G23584">
        <v>9.9999999999999995E-8</v>
      </c>
      <c r="H23584" t="s">
        <v>13595</v>
      </c>
      <c r="I23584" t="s">
        <v>138123</v>
      </c>
      <c r="J23584" s="2" t="s">
        <v>182495</v>
      </c>
      <c r="K23584" t="s">
        <v>212879</v>
      </c>
      <c r="L23584" t="s">
        <v>228705</v>
      </c>
      <c r="M23584" t="s">
        <v>8</v>
      </c>
      <c r="N23584" t="s">
        <v>228832</v>
      </c>
      <c r="O23584" t="s">
        <v>229111</v>
      </c>
      <c r="P23584" t="s">
        <v>230122</v>
      </c>
      <c r="Q23584" t="s">
        <v>120056</v>
      </c>
      <c r="R23584" t="s">
        <v>212879</v>
      </c>
      <c r="S23584" t="s">
        <v>233772</v>
      </c>
    </row>
    <row r="23585" spans="1:19" x14ac:dyDescent="0.35">
      <c r="A23585" s="1">
        <v>29448</v>
      </c>
      <c r="B23585" t="s">
        <v>13596</v>
      </c>
      <c r="C23585" t="s">
        <v>68834</v>
      </c>
      <c r="D23585" t="s">
        <v>5</v>
      </c>
      <c r="E23585" t="s">
        <v>119955</v>
      </c>
      <c r="F23585" t="s">
        <v>120842</v>
      </c>
      <c r="G23585">
        <v>2.4000000000000001E-5</v>
      </c>
      <c r="H23585" t="s">
        <v>13596</v>
      </c>
      <c r="I23585" t="s">
        <v>138124</v>
      </c>
      <c r="K23585" t="s">
        <v>212879</v>
      </c>
      <c r="L23585" t="s">
        <v>228704</v>
      </c>
      <c r="M23585" t="s">
        <v>9</v>
      </c>
      <c r="N23585" t="s">
        <v>228882</v>
      </c>
      <c r="O23585" t="s">
        <v>229185</v>
      </c>
      <c r="P23585" t="s">
        <v>229185</v>
      </c>
      <c r="Q23585" t="s">
        <v>233117</v>
      </c>
      <c r="R23585" t="s">
        <v>212879</v>
      </c>
      <c r="S23585" t="s">
        <v>233772</v>
      </c>
    </row>
    <row r="23586" spans="1:19" x14ac:dyDescent="0.35">
      <c r="A23586" s="1">
        <v>29449</v>
      </c>
      <c r="B23586" t="s">
        <v>13597</v>
      </c>
      <c r="C23586" t="s">
        <v>68835</v>
      </c>
      <c r="D23586" t="s">
        <v>5</v>
      </c>
      <c r="F23586" t="s">
        <v>122753</v>
      </c>
      <c r="G23586">
        <v>1.9999999999999999E-6</v>
      </c>
      <c r="H23586" t="s">
        <v>13597</v>
      </c>
      <c r="I23586" t="s">
        <v>138125</v>
      </c>
      <c r="J23586" s="2" t="s">
        <v>182496</v>
      </c>
      <c r="K23586" t="s">
        <v>212879</v>
      </c>
      <c r="L23586" t="s">
        <v>228704</v>
      </c>
      <c r="M23586" t="s">
        <v>8</v>
      </c>
      <c r="N23586" t="s">
        <v>228832</v>
      </c>
      <c r="O23586" t="s">
        <v>229111</v>
      </c>
      <c r="P23586" t="s">
        <v>230079</v>
      </c>
      <c r="Q23586" t="s">
        <v>123278</v>
      </c>
      <c r="R23586" t="s">
        <v>212879</v>
      </c>
      <c r="S23586" t="s">
        <v>233772</v>
      </c>
    </row>
    <row r="23587" spans="1:19" x14ac:dyDescent="0.35">
      <c r="A23587" s="1">
        <v>29450</v>
      </c>
      <c r="B23587" t="s">
        <v>13598</v>
      </c>
      <c r="C23587" t="s">
        <v>68836</v>
      </c>
      <c r="D23587" t="s">
        <v>4</v>
      </c>
      <c r="F23587" t="s">
        <v>120059</v>
      </c>
      <c r="G23587">
        <v>4.1347E-8</v>
      </c>
      <c r="H23587" t="s">
        <v>13598</v>
      </c>
      <c r="I23587" t="s">
        <v>138126</v>
      </c>
      <c r="J23587" s="2" t="s">
        <v>182497</v>
      </c>
      <c r="K23587" t="s">
        <v>212879</v>
      </c>
      <c r="L23587" t="s">
        <v>228704</v>
      </c>
      <c r="M23587" t="s">
        <v>10</v>
      </c>
      <c r="N23587" t="s">
        <v>228827</v>
      </c>
      <c r="O23587" t="s">
        <v>229107</v>
      </c>
      <c r="P23587" t="s">
        <v>229107</v>
      </c>
      <c r="Q23587" t="s">
        <v>120900</v>
      </c>
      <c r="R23587" t="s">
        <v>212879</v>
      </c>
      <c r="S23587" t="s">
        <v>233772</v>
      </c>
    </row>
    <row r="23588" spans="1:19" x14ac:dyDescent="0.35">
      <c r="A23588" s="1">
        <v>29451</v>
      </c>
      <c r="B23588" t="s">
        <v>13599</v>
      </c>
      <c r="C23588" t="s">
        <v>68837</v>
      </c>
      <c r="D23588" t="s">
        <v>5</v>
      </c>
      <c r="F23588" t="s">
        <v>120369</v>
      </c>
      <c r="G23588">
        <v>3.9999999999999998E-6</v>
      </c>
      <c r="H23588" t="s">
        <v>13599</v>
      </c>
      <c r="I23588" t="s">
        <v>138127</v>
      </c>
      <c r="J23588" s="2" t="s">
        <v>182498</v>
      </c>
      <c r="K23588" t="s">
        <v>212947</v>
      </c>
      <c r="L23588" t="s">
        <v>228704</v>
      </c>
      <c r="M23588" t="s">
        <v>11</v>
      </c>
      <c r="N23588" t="s">
        <v>228826</v>
      </c>
      <c r="O23588" t="s">
        <v>229106</v>
      </c>
      <c r="P23588" t="s">
        <v>229106</v>
      </c>
      <c r="Q23588" t="s">
        <v>120056</v>
      </c>
      <c r="R23588" t="s">
        <v>212879</v>
      </c>
      <c r="S23588" t="s">
        <v>233772</v>
      </c>
    </row>
    <row r="23589" spans="1:19" x14ac:dyDescent="0.35">
      <c r="A23589" s="1">
        <v>29462</v>
      </c>
      <c r="B23589" t="s">
        <v>13600</v>
      </c>
      <c r="C23589" t="s">
        <v>68838</v>
      </c>
      <c r="D23589" t="s">
        <v>5</v>
      </c>
      <c r="F23589" t="s">
        <v>120576</v>
      </c>
      <c r="G23589">
        <v>1.0000000000000001E-5</v>
      </c>
      <c r="H23589" t="s">
        <v>13600</v>
      </c>
      <c r="I23589" t="s">
        <v>138128</v>
      </c>
      <c r="J23589" s="2" t="s">
        <v>182499</v>
      </c>
      <c r="K23589" t="s">
        <v>212879</v>
      </c>
      <c r="L23589" t="s">
        <v>228704</v>
      </c>
      <c r="M23589" t="s">
        <v>8</v>
      </c>
      <c r="N23589" t="s">
        <v>228873</v>
      </c>
      <c r="O23589" t="s">
        <v>229170</v>
      </c>
      <c r="P23589" t="s">
        <v>229170</v>
      </c>
      <c r="Q23589" t="s">
        <v>120059</v>
      </c>
      <c r="R23589" t="s">
        <v>212879</v>
      </c>
      <c r="S23589" t="s">
        <v>233772</v>
      </c>
    </row>
    <row r="23590" spans="1:19" x14ac:dyDescent="0.35">
      <c r="A23590" s="1">
        <v>29465</v>
      </c>
      <c r="B23590" t="s">
        <v>13601</v>
      </c>
      <c r="C23590" t="s">
        <v>68839</v>
      </c>
      <c r="D23590" t="s">
        <v>4</v>
      </c>
      <c r="F23590" t="s">
        <v>120382</v>
      </c>
      <c r="G23590">
        <v>3.3572999999999999E-8</v>
      </c>
      <c r="H23590" t="s">
        <v>13601</v>
      </c>
      <c r="I23590" t="s">
        <v>138129</v>
      </c>
      <c r="J23590" s="2" t="s">
        <v>182500</v>
      </c>
      <c r="K23590" t="s">
        <v>212879</v>
      </c>
      <c r="L23590" t="s">
        <v>228704</v>
      </c>
      <c r="M23590" t="s">
        <v>10</v>
      </c>
      <c r="N23590" t="s">
        <v>228827</v>
      </c>
      <c r="O23590" t="s">
        <v>229107</v>
      </c>
      <c r="P23590" t="s">
        <v>229107</v>
      </c>
      <c r="Q23590" t="s">
        <v>120060</v>
      </c>
      <c r="R23590" t="s">
        <v>212879</v>
      </c>
      <c r="S23590" t="s">
        <v>233772</v>
      </c>
    </row>
    <row r="23591" spans="1:19" x14ac:dyDescent="0.35">
      <c r="A23591" s="1">
        <v>29468</v>
      </c>
      <c r="B23591" t="s">
        <v>13602</v>
      </c>
      <c r="C23591" t="s">
        <v>68840</v>
      </c>
      <c r="D23591" t="s">
        <v>5</v>
      </c>
      <c r="F23591" t="s">
        <v>120160</v>
      </c>
      <c r="G23591">
        <v>5.5000000000000003E-7</v>
      </c>
      <c r="H23591" t="s">
        <v>13602</v>
      </c>
      <c r="I23591" t="s">
        <v>138130</v>
      </c>
      <c r="J23591" s="2" t="s">
        <v>182501</v>
      </c>
      <c r="K23591" t="s">
        <v>212879</v>
      </c>
      <c r="L23591" t="s">
        <v>228704</v>
      </c>
      <c r="M23591" t="s">
        <v>8</v>
      </c>
      <c r="N23591" t="s">
        <v>228848</v>
      </c>
      <c r="O23591" t="s">
        <v>229133</v>
      </c>
      <c r="P23591" t="s">
        <v>231469</v>
      </c>
      <c r="Q23591" t="s">
        <v>120679</v>
      </c>
      <c r="R23591" t="s">
        <v>212879</v>
      </c>
      <c r="S23591" t="s">
        <v>233772</v>
      </c>
    </row>
    <row r="23592" spans="1:19" x14ac:dyDescent="0.35">
      <c r="A23592" s="1">
        <v>29474</v>
      </c>
      <c r="B23592" t="s">
        <v>13603</v>
      </c>
      <c r="C23592" t="s">
        <v>68841</v>
      </c>
      <c r="D23592" t="s">
        <v>4</v>
      </c>
      <c r="F23592" t="s">
        <v>121433</v>
      </c>
      <c r="G23592">
        <v>9.936610000000001E-7</v>
      </c>
      <c r="H23592" t="s">
        <v>13603</v>
      </c>
      <c r="I23592" t="s">
        <v>138131</v>
      </c>
      <c r="J23592" s="2" t="s">
        <v>182502</v>
      </c>
      <c r="K23592" t="s">
        <v>212948</v>
      </c>
      <c r="L23592" t="s">
        <v>228704</v>
      </c>
      <c r="M23592" t="s">
        <v>8</v>
      </c>
      <c r="N23592" t="s">
        <v>228828</v>
      </c>
      <c r="O23592" t="s">
        <v>229113</v>
      </c>
      <c r="P23592" t="s">
        <v>230081</v>
      </c>
      <c r="Q23592" t="s">
        <v>120056</v>
      </c>
      <c r="R23592" t="s">
        <v>212879</v>
      </c>
      <c r="S23592" t="s">
        <v>233772</v>
      </c>
    </row>
    <row r="23593" spans="1:19" x14ac:dyDescent="0.35">
      <c r="A23593" s="1">
        <v>29475</v>
      </c>
      <c r="B23593" t="s">
        <v>13604</v>
      </c>
      <c r="C23593" t="s">
        <v>68842</v>
      </c>
      <c r="D23593" t="s">
        <v>5</v>
      </c>
      <c r="F23593" t="s">
        <v>122428</v>
      </c>
      <c r="G23593">
        <v>2.4999996E-5</v>
      </c>
      <c r="H23593" t="s">
        <v>13604</v>
      </c>
      <c r="I23593" t="s">
        <v>138132</v>
      </c>
      <c r="J23593" s="2" t="s">
        <v>182503</v>
      </c>
      <c r="K23593" t="s">
        <v>212949</v>
      </c>
      <c r="L23593" t="s">
        <v>228706</v>
      </c>
      <c r="M23593" t="s">
        <v>12</v>
      </c>
      <c r="N23593" t="s">
        <v>228878</v>
      </c>
      <c r="O23593" t="s">
        <v>229181</v>
      </c>
      <c r="P23593" t="s">
        <v>230154</v>
      </c>
      <c r="Q23593" t="s">
        <v>121129</v>
      </c>
      <c r="R23593" t="s">
        <v>212879</v>
      </c>
      <c r="S23593" t="s">
        <v>233772</v>
      </c>
    </row>
    <row r="23594" spans="1:19" x14ac:dyDescent="0.35">
      <c r="A23594" s="1">
        <v>29479</v>
      </c>
      <c r="B23594" t="s">
        <v>13605</v>
      </c>
      <c r="C23594" t="s">
        <v>68843</v>
      </c>
      <c r="D23594" t="s">
        <v>4</v>
      </c>
      <c r="F23594" t="s">
        <v>120312</v>
      </c>
      <c r="G23594">
        <v>2E-8</v>
      </c>
      <c r="H23594" t="s">
        <v>13605</v>
      </c>
      <c r="I23594" t="s">
        <v>138133</v>
      </c>
      <c r="J23594" s="2" t="s">
        <v>182504</v>
      </c>
      <c r="K23594" t="s">
        <v>212950</v>
      </c>
      <c r="L23594" t="s">
        <v>228704</v>
      </c>
      <c r="M23594" t="s">
        <v>12</v>
      </c>
      <c r="N23594" t="s">
        <v>228921</v>
      </c>
      <c r="O23594" t="s">
        <v>229614</v>
      </c>
      <c r="P23594" t="s">
        <v>231470</v>
      </c>
      <c r="Q23594" t="s">
        <v>123379</v>
      </c>
      <c r="R23594" t="s">
        <v>212879</v>
      </c>
      <c r="S23594" t="s">
        <v>233772</v>
      </c>
    </row>
    <row r="23595" spans="1:19" x14ac:dyDescent="0.35">
      <c r="A23595" s="1">
        <v>29481</v>
      </c>
      <c r="B23595" t="s">
        <v>13606</v>
      </c>
      <c r="C23595" t="s">
        <v>68844</v>
      </c>
      <c r="D23595" t="s">
        <v>5</v>
      </c>
      <c r="F23595" t="s">
        <v>123515</v>
      </c>
      <c r="G23595">
        <v>2E-8</v>
      </c>
      <c r="H23595" t="s">
        <v>13606</v>
      </c>
      <c r="I23595" t="s">
        <v>138134</v>
      </c>
      <c r="J23595" s="2" t="s">
        <v>182505</v>
      </c>
      <c r="K23595" t="s">
        <v>212879</v>
      </c>
      <c r="L23595" t="s">
        <v>228704</v>
      </c>
      <c r="M23595" t="s">
        <v>8</v>
      </c>
      <c r="N23595" t="s">
        <v>228828</v>
      </c>
      <c r="O23595" t="s">
        <v>229211</v>
      </c>
      <c r="P23595" t="s">
        <v>231471</v>
      </c>
      <c r="R23595" t="s">
        <v>212879</v>
      </c>
      <c r="S23595" t="s">
        <v>233772</v>
      </c>
    </row>
    <row r="23596" spans="1:19" x14ac:dyDescent="0.35">
      <c r="A23596" s="1">
        <v>29482</v>
      </c>
      <c r="B23596" t="s">
        <v>13607</v>
      </c>
      <c r="C23596" t="s">
        <v>68845</v>
      </c>
      <c r="D23596" t="s">
        <v>4</v>
      </c>
      <c r="F23596" t="s">
        <v>120771</v>
      </c>
      <c r="G23596">
        <v>4.0000000000000001E-8</v>
      </c>
      <c r="H23596" t="s">
        <v>13607</v>
      </c>
      <c r="I23596" t="s">
        <v>138135</v>
      </c>
      <c r="K23596" t="s">
        <v>212879</v>
      </c>
      <c r="L23596" t="s">
        <v>228704</v>
      </c>
      <c r="M23596" t="s">
        <v>228736</v>
      </c>
      <c r="N23596" t="s">
        <v>228836</v>
      </c>
      <c r="O23596" t="s">
        <v>229179</v>
      </c>
      <c r="P23596" t="s">
        <v>229179</v>
      </c>
      <c r="R23596" t="s">
        <v>212879</v>
      </c>
      <c r="S23596" t="s">
        <v>233772</v>
      </c>
    </row>
    <row r="23597" spans="1:19" x14ac:dyDescent="0.35">
      <c r="A23597" s="1">
        <v>29483</v>
      </c>
      <c r="B23597" t="s">
        <v>13608</v>
      </c>
      <c r="C23597" t="s">
        <v>68846</v>
      </c>
      <c r="D23597" t="s">
        <v>4</v>
      </c>
      <c r="F23597" t="s">
        <v>120160</v>
      </c>
      <c r="G23597">
        <v>9.9999999999999995E-7</v>
      </c>
      <c r="H23597" t="s">
        <v>13608</v>
      </c>
      <c r="I23597" t="s">
        <v>138136</v>
      </c>
      <c r="J23597" s="2" t="s">
        <v>182506</v>
      </c>
      <c r="K23597" t="s">
        <v>212951</v>
      </c>
      <c r="L23597" t="s">
        <v>228704</v>
      </c>
      <c r="M23597" t="s">
        <v>228726</v>
      </c>
      <c r="N23597" t="s">
        <v>228863</v>
      </c>
      <c r="Q23597" t="s">
        <v>122258</v>
      </c>
      <c r="R23597" t="s">
        <v>212879</v>
      </c>
      <c r="S23597" t="s">
        <v>233772</v>
      </c>
    </row>
    <row r="23598" spans="1:19" x14ac:dyDescent="0.35">
      <c r="A23598" s="1">
        <v>29484</v>
      </c>
      <c r="B23598" t="s">
        <v>13608</v>
      </c>
      <c r="C23598" t="s">
        <v>68847</v>
      </c>
      <c r="D23598" t="s">
        <v>5</v>
      </c>
      <c r="E23598" t="s">
        <v>119955</v>
      </c>
      <c r="F23598" t="s">
        <v>120217</v>
      </c>
      <c r="G23598">
        <v>3.0000000000000001E-6</v>
      </c>
      <c r="H23598" t="s">
        <v>13608</v>
      </c>
      <c r="I23598" t="s">
        <v>138136</v>
      </c>
      <c r="J23598" s="2" t="s">
        <v>182506</v>
      </c>
      <c r="K23598" t="s">
        <v>212951</v>
      </c>
      <c r="L23598" t="s">
        <v>228704</v>
      </c>
      <c r="M23598" t="s">
        <v>228726</v>
      </c>
      <c r="N23598" t="s">
        <v>228863</v>
      </c>
      <c r="Q23598" t="s">
        <v>122258</v>
      </c>
      <c r="R23598" t="s">
        <v>212879</v>
      </c>
      <c r="S23598" t="s">
        <v>233772</v>
      </c>
    </row>
    <row r="23599" spans="1:19" x14ac:dyDescent="0.35">
      <c r="A23599" s="1">
        <v>29485</v>
      </c>
      <c r="B23599" t="s">
        <v>13609</v>
      </c>
      <c r="C23599" t="s">
        <v>68848</v>
      </c>
      <c r="D23599" t="s">
        <v>4</v>
      </c>
      <c r="F23599" t="s">
        <v>120894</v>
      </c>
      <c r="G23599">
        <v>1.2161000000000001E-6</v>
      </c>
      <c r="H23599" t="s">
        <v>13609</v>
      </c>
      <c r="I23599" t="s">
        <v>138137</v>
      </c>
      <c r="J23599" s="2" t="s">
        <v>182507</v>
      </c>
      <c r="K23599" t="s">
        <v>212879</v>
      </c>
      <c r="L23599" t="s">
        <v>228704</v>
      </c>
      <c r="M23599" t="s">
        <v>8</v>
      </c>
      <c r="N23599" t="s">
        <v>228832</v>
      </c>
      <c r="O23599" t="s">
        <v>229111</v>
      </c>
      <c r="P23599" t="s">
        <v>230079</v>
      </c>
      <c r="Q23599" t="s">
        <v>120022</v>
      </c>
      <c r="R23599" t="s">
        <v>212879</v>
      </c>
      <c r="S23599" t="s">
        <v>233772</v>
      </c>
    </row>
    <row r="23600" spans="1:19" x14ac:dyDescent="0.35">
      <c r="A23600" s="1">
        <v>29486</v>
      </c>
      <c r="B23600" t="s">
        <v>13609</v>
      </c>
      <c r="C23600" t="s">
        <v>68849</v>
      </c>
      <c r="D23600" t="s">
        <v>5</v>
      </c>
      <c r="F23600" t="s">
        <v>121527</v>
      </c>
      <c r="G23600">
        <v>7.0999999999999998E-7</v>
      </c>
      <c r="H23600" t="s">
        <v>13609</v>
      </c>
      <c r="I23600" t="s">
        <v>138137</v>
      </c>
      <c r="J23600" s="2" t="s">
        <v>182507</v>
      </c>
      <c r="K23600" t="s">
        <v>212879</v>
      </c>
      <c r="L23600" t="s">
        <v>228704</v>
      </c>
      <c r="M23600" t="s">
        <v>8</v>
      </c>
      <c r="N23600" t="s">
        <v>228832</v>
      </c>
      <c r="O23600" t="s">
        <v>229111</v>
      </c>
      <c r="P23600" t="s">
        <v>230079</v>
      </c>
      <c r="Q23600" t="s">
        <v>120022</v>
      </c>
      <c r="R23600" t="s">
        <v>212879</v>
      </c>
      <c r="S23600" t="s">
        <v>233772</v>
      </c>
    </row>
    <row r="23601" spans="1:19" x14ac:dyDescent="0.35">
      <c r="A23601" s="1">
        <v>29487</v>
      </c>
      <c r="B23601" t="s">
        <v>13609</v>
      </c>
      <c r="C23601" t="s">
        <v>68850</v>
      </c>
      <c r="D23601" t="s">
        <v>5</v>
      </c>
      <c r="E23601" t="s">
        <v>119955</v>
      </c>
      <c r="F23601" t="s">
        <v>120731</v>
      </c>
      <c r="G23601">
        <v>5.0000000000000004E-6</v>
      </c>
      <c r="H23601" t="s">
        <v>13609</v>
      </c>
      <c r="I23601" t="s">
        <v>138137</v>
      </c>
      <c r="J23601" s="2" t="s">
        <v>182507</v>
      </c>
      <c r="K23601" t="s">
        <v>212879</v>
      </c>
      <c r="L23601" t="s">
        <v>228704</v>
      </c>
      <c r="M23601" t="s">
        <v>8</v>
      </c>
      <c r="N23601" t="s">
        <v>228832</v>
      </c>
      <c r="O23601" t="s">
        <v>229111</v>
      </c>
      <c r="P23601" t="s">
        <v>230079</v>
      </c>
      <c r="Q23601" t="s">
        <v>120022</v>
      </c>
      <c r="R23601" t="s">
        <v>212879</v>
      </c>
      <c r="S23601" t="s">
        <v>233772</v>
      </c>
    </row>
    <row r="23602" spans="1:19" x14ac:dyDescent="0.35">
      <c r="A23602" s="1">
        <v>29488</v>
      </c>
      <c r="B23602" t="s">
        <v>13610</v>
      </c>
      <c r="C23602" t="s">
        <v>68851</v>
      </c>
      <c r="D23602" t="s">
        <v>5</v>
      </c>
      <c r="E23602" t="s">
        <v>119955</v>
      </c>
      <c r="F23602" t="s">
        <v>121297</v>
      </c>
      <c r="G23602">
        <v>1.9996910000000001E-6</v>
      </c>
      <c r="H23602" t="s">
        <v>13610</v>
      </c>
      <c r="I23602" t="s">
        <v>138138</v>
      </c>
      <c r="J23602" s="2" t="s">
        <v>182508</v>
      </c>
      <c r="K23602" t="s">
        <v>212952</v>
      </c>
      <c r="L23602" t="s">
        <v>228704</v>
      </c>
      <c r="M23602" t="s">
        <v>8</v>
      </c>
      <c r="N23602" t="s">
        <v>228830</v>
      </c>
      <c r="O23602" t="s">
        <v>229110</v>
      </c>
      <c r="P23602" t="s">
        <v>229110</v>
      </c>
      <c r="Q23602" t="s">
        <v>120276</v>
      </c>
      <c r="R23602" t="s">
        <v>212879</v>
      </c>
      <c r="S23602" t="s">
        <v>233772</v>
      </c>
    </row>
    <row r="23603" spans="1:19" x14ac:dyDescent="0.35">
      <c r="A23603" s="1">
        <v>29490</v>
      </c>
      <c r="B23603" t="s">
        <v>13610</v>
      </c>
      <c r="C23603" t="s">
        <v>68852</v>
      </c>
      <c r="D23603" t="s">
        <v>4</v>
      </c>
      <c r="F23603" t="s">
        <v>122990</v>
      </c>
      <c r="G23603">
        <v>6.4000000000000001E-7</v>
      </c>
      <c r="H23603" t="s">
        <v>13610</v>
      </c>
      <c r="I23603" t="s">
        <v>138138</v>
      </c>
      <c r="J23603" s="2" t="s">
        <v>182508</v>
      </c>
      <c r="K23603" t="s">
        <v>212952</v>
      </c>
      <c r="L23603" t="s">
        <v>228704</v>
      </c>
      <c r="M23603" t="s">
        <v>8</v>
      </c>
      <c r="N23603" t="s">
        <v>228830</v>
      </c>
      <c r="O23603" t="s">
        <v>229110</v>
      </c>
      <c r="P23603" t="s">
        <v>229110</v>
      </c>
      <c r="Q23603" t="s">
        <v>120276</v>
      </c>
      <c r="R23603" t="s">
        <v>212879</v>
      </c>
      <c r="S23603" t="s">
        <v>233772</v>
      </c>
    </row>
    <row r="23604" spans="1:19" x14ac:dyDescent="0.35">
      <c r="A23604" s="1">
        <v>29491</v>
      </c>
      <c r="B23604" t="s">
        <v>13611</v>
      </c>
      <c r="C23604" t="s">
        <v>68853</v>
      </c>
      <c r="D23604" t="s">
        <v>4</v>
      </c>
      <c r="F23604" t="s">
        <v>123247</v>
      </c>
      <c r="G23604">
        <v>2.6E-7</v>
      </c>
      <c r="H23604" t="s">
        <v>13611</v>
      </c>
      <c r="I23604" t="s">
        <v>138139</v>
      </c>
      <c r="J23604" s="2" t="s">
        <v>182509</v>
      </c>
      <c r="K23604" t="s">
        <v>212879</v>
      </c>
      <c r="L23604" t="s">
        <v>228704</v>
      </c>
      <c r="M23604" t="s">
        <v>11</v>
      </c>
      <c r="N23604" t="s">
        <v>228875</v>
      </c>
      <c r="O23604" t="s">
        <v>229172</v>
      </c>
      <c r="P23604" t="s">
        <v>229172</v>
      </c>
      <c r="Q23604" t="s">
        <v>120056</v>
      </c>
      <c r="R23604" t="s">
        <v>212879</v>
      </c>
      <c r="S23604" t="s">
        <v>233772</v>
      </c>
    </row>
    <row r="23605" spans="1:19" x14ac:dyDescent="0.35">
      <c r="A23605" s="1">
        <v>29492</v>
      </c>
      <c r="B23605" t="s">
        <v>13611</v>
      </c>
      <c r="C23605" t="s">
        <v>68854</v>
      </c>
      <c r="D23605" t="s">
        <v>5</v>
      </c>
      <c r="F23605" t="s">
        <v>120817</v>
      </c>
      <c r="G23605">
        <v>7.4999999999999997E-8</v>
      </c>
      <c r="H23605" t="s">
        <v>13611</v>
      </c>
      <c r="I23605" t="s">
        <v>138139</v>
      </c>
      <c r="J23605" s="2" t="s">
        <v>182509</v>
      </c>
      <c r="K23605" t="s">
        <v>212879</v>
      </c>
      <c r="L23605" t="s">
        <v>228704</v>
      </c>
      <c r="M23605" t="s">
        <v>11</v>
      </c>
      <c r="N23605" t="s">
        <v>228875</v>
      </c>
      <c r="O23605" t="s">
        <v>229172</v>
      </c>
      <c r="P23605" t="s">
        <v>229172</v>
      </c>
      <c r="Q23605" t="s">
        <v>120056</v>
      </c>
      <c r="R23605" t="s">
        <v>212879</v>
      </c>
      <c r="S23605" t="s">
        <v>233772</v>
      </c>
    </row>
    <row r="23606" spans="1:19" x14ac:dyDescent="0.35">
      <c r="A23606" s="1">
        <v>29493</v>
      </c>
      <c r="B23606" t="s">
        <v>13612</v>
      </c>
      <c r="C23606" t="s">
        <v>68855</v>
      </c>
      <c r="D23606" t="s">
        <v>5</v>
      </c>
      <c r="F23606" t="s">
        <v>121107</v>
      </c>
      <c r="G23606">
        <v>3.9999999999999998E-7</v>
      </c>
      <c r="H23606" t="s">
        <v>13612</v>
      </c>
      <c r="I23606" t="s">
        <v>138140</v>
      </c>
      <c r="J23606" s="2" t="s">
        <v>182510</v>
      </c>
      <c r="K23606" t="s">
        <v>212879</v>
      </c>
      <c r="L23606" t="s">
        <v>228704</v>
      </c>
      <c r="M23606" t="s">
        <v>8</v>
      </c>
      <c r="N23606" t="s">
        <v>228942</v>
      </c>
      <c r="O23606" t="s">
        <v>229455</v>
      </c>
      <c r="P23606" t="s">
        <v>229455</v>
      </c>
      <c r="Q23606" t="s">
        <v>120679</v>
      </c>
      <c r="R23606" t="s">
        <v>212879</v>
      </c>
      <c r="S23606" t="s">
        <v>233772</v>
      </c>
    </row>
    <row r="23607" spans="1:19" x14ac:dyDescent="0.35">
      <c r="A23607" s="1">
        <v>29496</v>
      </c>
      <c r="B23607" t="s">
        <v>13613</v>
      </c>
      <c r="C23607" t="s">
        <v>68856</v>
      </c>
      <c r="D23607" t="s">
        <v>4</v>
      </c>
      <c r="F23607" t="s">
        <v>120033</v>
      </c>
      <c r="G23607">
        <v>4.8987000000000001E-8</v>
      </c>
      <c r="H23607" t="s">
        <v>13613</v>
      </c>
      <c r="I23607" t="s">
        <v>138141</v>
      </c>
      <c r="J23607" s="2" t="s">
        <v>182511</v>
      </c>
      <c r="K23607" t="s">
        <v>212953</v>
      </c>
      <c r="L23607" t="s">
        <v>228704</v>
      </c>
      <c r="M23607" t="s">
        <v>8</v>
      </c>
      <c r="N23607" t="s">
        <v>228828</v>
      </c>
      <c r="O23607" t="s">
        <v>229113</v>
      </c>
      <c r="P23607" t="s">
        <v>231472</v>
      </c>
      <c r="Q23607" t="s">
        <v>120056</v>
      </c>
      <c r="R23607" t="s">
        <v>212879</v>
      </c>
      <c r="S23607" t="s">
        <v>233772</v>
      </c>
    </row>
    <row r="23608" spans="1:19" x14ac:dyDescent="0.35">
      <c r="A23608" s="1">
        <v>29497</v>
      </c>
      <c r="B23608" t="s">
        <v>13614</v>
      </c>
      <c r="C23608" t="s">
        <v>68857</v>
      </c>
      <c r="D23608" t="s">
        <v>4</v>
      </c>
      <c r="F23608" t="s">
        <v>120056</v>
      </c>
      <c r="G23608">
        <v>1.5526800000000001E-7</v>
      </c>
      <c r="H23608" t="s">
        <v>13614</v>
      </c>
      <c r="I23608" t="s">
        <v>138142</v>
      </c>
      <c r="J23608" s="2" t="s">
        <v>182512</v>
      </c>
      <c r="K23608" t="s">
        <v>212954</v>
      </c>
      <c r="L23608" t="s">
        <v>228704</v>
      </c>
      <c r="M23608" t="s">
        <v>228713</v>
      </c>
      <c r="N23608" t="s">
        <v>228837</v>
      </c>
      <c r="O23608" t="s">
        <v>229119</v>
      </c>
      <c r="P23608" t="s">
        <v>229119</v>
      </c>
      <c r="Q23608" t="s">
        <v>121641</v>
      </c>
      <c r="R23608" t="s">
        <v>212879</v>
      </c>
      <c r="S23608" t="s">
        <v>233772</v>
      </c>
    </row>
    <row r="23609" spans="1:19" x14ac:dyDescent="0.35">
      <c r="A23609" s="1">
        <v>29498</v>
      </c>
      <c r="B23609" t="s">
        <v>13614</v>
      </c>
      <c r="C23609" t="s">
        <v>68858</v>
      </c>
      <c r="D23609" t="s">
        <v>5</v>
      </c>
      <c r="E23609" t="s">
        <v>119955</v>
      </c>
      <c r="F23609" t="s">
        <v>120535</v>
      </c>
      <c r="G23609">
        <v>3.3857899999999998E-7</v>
      </c>
      <c r="H23609" t="s">
        <v>13614</v>
      </c>
      <c r="I23609" t="s">
        <v>138142</v>
      </c>
      <c r="J23609" s="2" t="s">
        <v>182512</v>
      </c>
      <c r="K23609" t="s">
        <v>212954</v>
      </c>
      <c r="L23609" t="s">
        <v>228704</v>
      </c>
      <c r="M23609" t="s">
        <v>228713</v>
      </c>
      <c r="N23609" t="s">
        <v>228837</v>
      </c>
      <c r="O23609" t="s">
        <v>229119</v>
      </c>
      <c r="P23609" t="s">
        <v>229119</v>
      </c>
      <c r="Q23609" t="s">
        <v>121641</v>
      </c>
      <c r="R23609" t="s">
        <v>212879</v>
      </c>
      <c r="S23609" t="s">
        <v>233772</v>
      </c>
    </row>
    <row r="23610" spans="1:19" x14ac:dyDescent="0.35">
      <c r="A23610" s="1">
        <v>29499</v>
      </c>
      <c r="B23610" t="s">
        <v>13615</v>
      </c>
      <c r="C23610" t="s">
        <v>68859</v>
      </c>
      <c r="D23610" t="s">
        <v>4</v>
      </c>
      <c r="F23610" t="s">
        <v>119989</v>
      </c>
      <c r="G23610">
        <v>1.9999999999999999E-7</v>
      </c>
      <c r="H23610" t="s">
        <v>13615</v>
      </c>
      <c r="I23610" t="s">
        <v>138143</v>
      </c>
      <c r="J23610" s="2" t="s">
        <v>182513</v>
      </c>
      <c r="K23610" t="s">
        <v>212879</v>
      </c>
      <c r="L23610" t="s">
        <v>228704</v>
      </c>
      <c r="M23610" t="s">
        <v>228711</v>
      </c>
      <c r="N23610" t="s">
        <v>228835</v>
      </c>
      <c r="O23610" t="s">
        <v>229117</v>
      </c>
      <c r="P23610" t="s">
        <v>229117</v>
      </c>
      <c r="Q23610" t="s">
        <v>119989</v>
      </c>
      <c r="R23610" t="s">
        <v>212879</v>
      </c>
      <c r="S23610" t="s">
        <v>233772</v>
      </c>
    </row>
    <row r="23611" spans="1:19" x14ac:dyDescent="0.35">
      <c r="A23611" s="1">
        <v>29501</v>
      </c>
      <c r="B23611" t="s">
        <v>13616</v>
      </c>
      <c r="C23611" t="s">
        <v>68860</v>
      </c>
      <c r="D23611" t="s">
        <v>4</v>
      </c>
      <c r="F23611" t="s">
        <v>122402</v>
      </c>
      <c r="G23611">
        <v>1.4999999999999999E-7</v>
      </c>
      <c r="H23611" t="s">
        <v>13616</v>
      </c>
      <c r="I23611" t="s">
        <v>138144</v>
      </c>
      <c r="J23611" s="2" t="s">
        <v>182514</v>
      </c>
      <c r="K23611" t="s">
        <v>212955</v>
      </c>
      <c r="L23611" t="s">
        <v>228704</v>
      </c>
      <c r="M23611" t="s">
        <v>8</v>
      </c>
      <c r="N23611" t="s">
        <v>228848</v>
      </c>
      <c r="O23611" t="s">
        <v>229133</v>
      </c>
      <c r="P23611" t="s">
        <v>229133</v>
      </c>
      <c r="Q23611" t="s">
        <v>119966</v>
      </c>
      <c r="R23611" t="s">
        <v>212879</v>
      </c>
      <c r="S23611" t="s">
        <v>233772</v>
      </c>
    </row>
    <row r="23612" spans="1:19" x14ac:dyDescent="0.35">
      <c r="A23612" s="1">
        <v>29502</v>
      </c>
      <c r="B23612" t="s">
        <v>13616</v>
      </c>
      <c r="C23612" t="s">
        <v>68861</v>
      </c>
      <c r="D23612" t="s">
        <v>4</v>
      </c>
      <c r="F23612" t="s">
        <v>120056</v>
      </c>
      <c r="G23612">
        <v>2E-8</v>
      </c>
      <c r="H23612" t="s">
        <v>13616</v>
      </c>
      <c r="I23612" t="s">
        <v>138144</v>
      </c>
      <c r="J23612" s="2" t="s">
        <v>182514</v>
      </c>
      <c r="K23612" t="s">
        <v>212955</v>
      </c>
      <c r="L23612" t="s">
        <v>228704</v>
      </c>
      <c r="M23612" t="s">
        <v>8</v>
      </c>
      <c r="N23612" t="s">
        <v>228848</v>
      </c>
      <c r="O23612" t="s">
        <v>229133</v>
      </c>
      <c r="P23612" t="s">
        <v>229133</v>
      </c>
      <c r="Q23612" t="s">
        <v>119966</v>
      </c>
      <c r="R23612" t="s">
        <v>212879</v>
      </c>
      <c r="S23612" t="s">
        <v>233772</v>
      </c>
    </row>
    <row r="23613" spans="1:19" x14ac:dyDescent="0.35">
      <c r="A23613" s="1">
        <v>29503</v>
      </c>
      <c r="B23613" t="s">
        <v>13616</v>
      </c>
      <c r="C23613" t="s">
        <v>68862</v>
      </c>
      <c r="D23613" t="s">
        <v>4</v>
      </c>
      <c r="F23613" t="s">
        <v>120719</v>
      </c>
      <c r="G23613">
        <v>1.18E-7</v>
      </c>
      <c r="H23613" t="s">
        <v>13616</v>
      </c>
      <c r="I23613" t="s">
        <v>138144</v>
      </c>
      <c r="J23613" s="2" t="s">
        <v>182514</v>
      </c>
      <c r="K23613" t="s">
        <v>212955</v>
      </c>
      <c r="L23613" t="s">
        <v>228704</v>
      </c>
      <c r="M23613" t="s">
        <v>8</v>
      </c>
      <c r="N23613" t="s">
        <v>228848</v>
      </c>
      <c r="O23613" t="s">
        <v>229133</v>
      </c>
      <c r="P23613" t="s">
        <v>229133</v>
      </c>
      <c r="Q23613" t="s">
        <v>119966</v>
      </c>
      <c r="R23613" t="s">
        <v>212879</v>
      </c>
      <c r="S23613" t="s">
        <v>233772</v>
      </c>
    </row>
    <row r="23614" spans="1:19" x14ac:dyDescent="0.35">
      <c r="A23614" s="1">
        <v>29504</v>
      </c>
      <c r="B23614" t="s">
        <v>13617</v>
      </c>
      <c r="C23614" t="s">
        <v>68863</v>
      </c>
      <c r="D23614" t="s">
        <v>4</v>
      </c>
      <c r="F23614" t="s">
        <v>120060</v>
      </c>
      <c r="G23614">
        <v>2.4999999999999999E-7</v>
      </c>
      <c r="H23614" t="s">
        <v>13617</v>
      </c>
      <c r="I23614" t="s">
        <v>138145</v>
      </c>
      <c r="J23614" s="2" t="s">
        <v>182515</v>
      </c>
      <c r="K23614" t="s">
        <v>212956</v>
      </c>
      <c r="L23614" t="s">
        <v>228704</v>
      </c>
      <c r="M23614" t="s">
        <v>8</v>
      </c>
      <c r="N23614" t="s">
        <v>228892</v>
      </c>
      <c r="O23614" t="s">
        <v>229199</v>
      </c>
      <c r="P23614" t="s">
        <v>230616</v>
      </c>
      <c r="Q23614" t="s">
        <v>120060</v>
      </c>
      <c r="R23614" t="s">
        <v>212879</v>
      </c>
      <c r="S23614" t="s">
        <v>233772</v>
      </c>
    </row>
    <row r="23615" spans="1:19" x14ac:dyDescent="0.35">
      <c r="A23615" s="1">
        <v>29506</v>
      </c>
      <c r="B23615" t="s">
        <v>13618</v>
      </c>
      <c r="C23615" t="s">
        <v>68864</v>
      </c>
      <c r="D23615" t="s">
        <v>5</v>
      </c>
      <c r="F23615" t="s">
        <v>120438</v>
      </c>
      <c r="G23615">
        <v>1.3999999999999999E-6</v>
      </c>
      <c r="H23615" t="s">
        <v>13618</v>
      </c>
      <c r="I23615" t="s">
        <v>138146</v>
      </c>
      <c r="J23615" s="2" t="s">
        <v>182516</v>
      </c>
      <c r="K23615" t="s">
        <v>212957</v>
      </c>
      <c r="L23615" t="s">
        <v>228704</v>
      </c>
      <c r="M23615" t="s">
        <v>8</v>
      </c>
      <c r="N23615" t="s">
        <v>228828</v>
      </c>
      <c r="O23615" t="s">
        <v>229113</v>
      </c>
      <c r="P23615" t="s">
        <v>230081</v>
      </c>
      <c r="Q23615" t="s">
        <v>120892</v>
      </c>
      <c r="R23615" t="s">
        <v>212879</v>
      </c>
      <c r="S23615" t="s">
        <v>233772</v>
      </c>
    </row>
    <row r="23616" spans="1:19" x14ac:dyDescent="0.35">
      <c r="A23616" s="1">
        <v>29507</v>
      </c>
      <c r="B23616" t="s">
        <v>13618</v>
      </c>
      <c r="C23616" t="s">
        <v>68865</v>
      </c>
      <c r="D23616" t="s">
        <v>5</v>
      </c>
      <c r="E23616" t="s">
        <v>119954</v>
      </c>
      <c r="F23616" t="s">
        <v>120492</v>
      </c>
      <c r="G23616">
        <v>1.0849999999999999E-5</v>
      </c>
      <c r="H23616" t="s">
        <v>13618</v>
      </c>
      <c r="I23616" t="s">
        <v>138146</v>
      </c>
      <c r="J23616" s="2" t="s">
        <v>182516</v>
      </c>
      <c r="K23616" t="s">
        <v>212957</v>
      </c>
      <c r="L23616" t="s">
        <v>228704</v>
      </c>
      <c r="M23616" t="s">
        <v>8</v>
      </c>
      <c r="N23616" t="s">
        <v>228828</v>
      </c>
      <c r="O23616" t="s">
        <v>229113</v>
      </c>
      <c r="P23616" t="s">
        <v>230081</v>
      </c>
      <c r="Q23616" t="s">
        <v>120892</v>
      </c>
      <c r="R23616" t="s">
        <v>212879</v>
      </c>
      <c r="S23616" t="s">
        <v>233772</v>
      </c>
    </row>
    <row r="23617" spans="1:19" x14ac:dyDescent="0.35">
      <c r="A23617" s="1">
        <v>29508</v>
      </c>
      <c r="B23617" t="s">
        <v>13618</v>
      </c>
      <c r="C23617" t="s">
        <v>68866</v>
      </c>
      <c r="D23617" t="s">
        <v>5</v>
      </c>
      <c r="F23617" t="s">
        <v>122104</v>
      </c>
      <c r="G23617">
        <v>7.7500000000000003E-6</v>
      </c>
      <c r="H23617" t="s">
        <v>13618</v>
      </c>
      <c r="I23617" t="s">
        <v>138146</v>
      </c>
      <c r="J23617" s="2" t="s">
        <v>182516</v>
      </c>
      <c r="K23617" t="s">
        <v>212957</v>
      </c>
      <c r="L23617" t="s">
        <v>228704</v>
      </c>
      <c r="M23617" t="s">
        <v>8</v>
      </c>
      <c r="N23617" t="s">
        <v>228828</v>
      </c>
      <c r="O23617" t="s">
        <v>229113</v>
      </c>
      <c r="P23617" t="s">
        <v>230081</v>
      </c>
      <c r="Q23617" t="s">
        <v>120892</v>
      </c>
      <c r="R23617" t="s">
        <v>212879</v>
      </c>
      <c r="S23617" t="s">
        <v>233772</v>
      </c>
    </row>
    <row r="23618" spans="1:19" x14ac:dyDescent="0.35">
      <c r="A23618" s="1">
        <v>29509</v>
      </c>
      <c r="B23618" t="s">
        <v>13619</v>
      </c>
      <c r="C23618" t="s">
        <v>68867</v>
      </c>
      <c r="D23618" t="s">
        <v>5</v>
      </c>
      <c r="E23618" t="s">
        <v>119954</v>
      </c>
      <c r="F23618" t="s">
        <v>122392</v>
      </c>
      <c r="G23618">
        <v>7.3200120000000014E-6</v>
      </c>
      <c r="H23618" t="s">
        <v>13619</v>
      </c>
      <c r="I23618" t="s">
        <v>138147</v>
      </c>
      <c r="J23618" s="2" t="s">
        <v>182517</v>
      </c>
      <c r="K23618" t="s">
        <v>212879</v>
      </c>
      <c r="L23618" t="s">
        <v>228704</v>
      </c>
      <c r="M23618" t="s">
        <v>8</v>
      </c>
      <c r="N23618" t="s">
        <v>228848</v>
      </c>
      <c r="O23618" t="s">
        <v>229133</v>
      </c>
      <c r="P23618" t="s">
        <v>229133</v>
      </c>
      <c r="Q23618" t="s">
        <v>120679</v>
      </c>
      <c r="R23618" t="s">
        <v>212879</v>
      </c>
      <c r="S23618" t="s">
        <v>233772</v>
      </c>
    </row>
    <row r="23619" spans="1:19" x14ac:dyDescent="0.35">
      <c r="A23619" s="1">
        <v>29510</v>
      </c>
      <c r="B23619" t="s">
        <v>13619</v>
      </c>
      <c r="C23619" t="s">
        <v>68868</v>
      </c>
      <c r="D23619" t="s">
        <v>4</v>
      </c>
      <c r="F23619" t="s">
        <v>121219</v>
      </c>
      <c r="G23619">
        <v>1.7999999999999999E-6</v>
      </c>
      <c r="H23619" t="s">
        <v>13619</v>
      </c>
      <c r="I23619" t="s">
        <v>138147</v>
      </c>
      <c r="J23619" s="2" t="s">
        <v>182517</v>
      </c>
      <c r="K23619" t="s">
        <v>212879</v>
      </c>
      <c r="L23619" t="s">
        <v>228704</v>
      </c>
      <c r="M23619" t="s">
        <v>8</v>
      </c>
      <c r="N23619" t="s">
        <v>228848</v>
      </c>
      <c r="O23619" t="s">
        <v>229133</v>
      </c>
      <c r="P23619" t="s">
        <v>229133</v>
      </c>
      <c r="Q23619" t="s">
        <v>120679</v>
      </c>
      <c r="R23619" t="s">
        <v>212879</v>
      </c>
      <c r="S23619" t="s">
        <v>233772</v>
      </c>
    </row>
    <row r="23620" spans="1:19" x14ac:dyDescent="0.35">
      <c r="A23620" s="1">
        <v>29511</v>
      </c>
      <c r="B23620" t="s">
        <v>13619</v>
      </c>
      <c r="C23620" t="s">
        <v>68869</v>
      </c>
      <c r="D23620" t="s">
        <v>4</v>
      </c>
      <c r="F23620" t="s">
        <v>120396</v>
      </c>
      <c r="G23620">
        <v>1.5E-6</v>
      </c>
      <c r="H23620" t="s">
        <v>13619</v>
      </c>
      <c r="I23620" t="s">
        <v>138147</v>
      </c>
      <c r="J23620" s="2" t="s">
        <v>182517</v>
      </c>
      <c r="K23620" t="s">
        <v>212879</v>
      </c>
      <c r="L23620" t="s">
        <v>228704</v>
      </c>
      <c r="M23620" t="s">
        <v>8</v>
      </c>
      <c r="N23620" t="s">
        <v>228848</v>
      </c>
      <c r="O23620" t="s">
        <v>229133</v>
      </c>
      <c r="P23620" t="s">
        <v>229133</v>
      </c>
      <c r="Q23620" t="s">
        <v>120679</v>
      </c>
      <c r="R23620" t="s">
        <v>212879</v>
      </c>
      <c r="S23620" t="s">
        <v>233772</v>
      </c>
    </row>
    <row r="23621" spans="1:19" x14ac:dyDescent="0.35">
      <c r="A23621" s="1">
        <v>29512</v>
      </c>
      <c r="B23621" t="s">
        <v>13619</v>
      </c>
      <c r="C23621" t="s">
        <v>68870</v>
      </c>
      <c r="D23621" t="s">
        <v>5</v>
      </c>
      <c r="E23621" t="s">
        <v>119955</v>
      </c>
      <c r="F23621" t="s">
        <v>120884</v>
      </c>
      <c r="G23621">
        <v>3.5999999999999998E-6</v>
      </c>
      <c r="H23621" t="s">
        <v>13619</v>
      </c>
      <c r="I23621" t="s">
        <v>138147</v>
      </c>
      <c r="J23621" s="2" t="s">
        <v>182517</v>
      </c>
      <c r="K23621" t="s">
        <v>212879</v>
      </c>
      <c r="L23621" t="s">
        <v>228704</v>
      </c>
      <c r="M23621" t="s">
        <v>8</v>
      </c>
      <c r="N23621" t="s">
        <v>228848</v>
      </c>
      <c r="O23621" t="s">
        <v>229133</v>
      </c>
      <c r="P23621" t="s">
        <v>229133</v>
      </c>
      <c r="Q23621" t="s">
        <v>120679</v>
      </c>
      <c r="R23621" t="s">
        <v>212879</v>
      </c>
      <c r="S23621" t="s">
        <v>233772</v>
      </c>
    </row>
    <row r="23622" spans="1:19" x14ac:dyDescent="0.35">
      <c r="A23622" s="1">
        <v>29513</v>
      </c>
      <c r="B23622" t="s">
        <v>13620</v>
      </c>
      <c r="C23622" t="s">
        <v>68871</v>
      </c>
      <c r="D23622" t="s">
        <v>5</v>
      </c>
      <c r="E23622" t="s">
        <v>119954</v>
      </c>
      <c r="F23622" t="s">
        <v>120838</v>
      </c>
      <c r="G23622">
        <v>9.0000000000000002E-6</v>
      </c>
      <c r="H23622" t="s">
        <v>13620</v>
      </c>
      <c r="I23622" t="s">
        <v>138148</v>
      </c>
      <c r="J23622" s="2" t="s">
        <v>182518</v>
      </c>
      <c r="K23622" t="s">
        <v>212958</v>
      </c>
      <c r="L23622" t="s">
        <v>228704</v>
      </c>
      <c r="M23622" t="s">
        <v>8</v>
      </c>
      <c r="N23622" t="s">
        <v>228832</v>
      </c>
      <c r="O23622" t="s">
        <v>229111</v>
      </c>
      <c r="P23622" t="s">
        <v>230079</v>
      </c>
      <c r="Q23622" t="s">
        <v>120052</v>
      </c>
      <c r="R23622" t="s">
        <v>212879</v>
      </c>
      <c r="S23622" t="s">
        <v>233772</v>
      </c>
    </row>
    <row r="23623" spans="1:19" x14ac:dyDescent="0.35">
      <c r="A23623" s="1">
        <v>29514</v>
      </c>
      <c r="B23623" t="s">
        <v>13620</v>
      </c>
      <c r="C23623" t="s">
        <v>68872</v>
      </c>
      <c r="D23623" t="s">
        <v>5</v>
      </c>
      <c r="E23623" t="s">
        <v>119955</v>
      </c>
      <c r="F23623" t="s">
        <v>120502</v>
      </c>
      <c r="G23623">
        <v>5.4999999999999999E-6</v>
      </c>
      <c r="H23623" t="s">
        <v>13620</v>
      </c>
      <c r="I23623" t="s">
        <v>138148</v>
      </c>
      <c r="J23623" s="2" t="s">
        <v>182518</v>
      </c>
      <c r="K23623" t="s">
        <v>212958</v>
      </c>
      <c r="L23623" t="s">
        <v>228704</v>
      </c>
      <c r="M23623" t="s">
        <v>8</v>
      </c>
      <c r="N23623" t="s">
        <v>228832</v>
      </c>
      <c r="O23623" t="s">
        <v>229111</v>
      </c>
      <c r="P23623" t="s">
        <v>230079</v>
      </c>
      <c r="Q23623" t="s">
        <v>120052</v>
      </c>
      <c r="R23623" t="s">
        <v>212879</v>
      </c>
      <c r="S23623" t="s">
        <v>233772</v>
      </c>
    </row>
    <row r="23624" spans="1:19" x14ac:dyDescent="0.35">
      <c r="A23624" s="1">
        <v>29515</v>
      </c>
      <c r="B23624" t="s">
        <v>13621</v>
      </c>
      <c r="C23624" t="s">
        <v>68873</v>
      </c>
      <c r="D23624" t="s">
        <v>4</v>
      </c>
      <c r="F23624" t="s">
        <v>120297</v>
      </c>
      <c r="G23624">
        <v>2.4999999999999999E-7</v>
      </c>
      <c r="H23624" t="s">
        <v>13621</v>
      </c>
      <c r="I23624" t="s">
        <v>138149</v>
      </c>
      <c r="J23624" s="2" t="s">
        <v>182519</v>
      </c>
      <c r="K23624" t="s">
        <v>212959</v>
      </c>
      <c r="L23624" t="s">
        <v>228704</v>
      </c>
      <c r="Q23624" t="s">
        <v>120997</v>
      </c>
      <c r="R23624" t="s">
        <v>212879</v>
      </c>
      <c r="S23624" t="s">
        <v>233772</v>
      </c>
    </row>
    <row r="23625" spans="1:19" x14ac:dyDescent="0.35">
      <c r="A23625" s="1">
        <v>29518</v>
      </c>
      <c r="B23625" t="s">
        <v>13622</v>
      </c>
      <c r="C23625" t="s">
        <v>68874</v>
      </c>
      <c r="D23625" t="s">
        <v>4</v>
      </c>
      <c r="F23625" t="s">
        <v>120068</v>
      </c>
      <c r="G23625">
        <v>2.4999999999999999E-7</v>
      </c>
      <c r="H23625" t="s">
        <v>13622</v>
      </c>
      <c r="I23625" t="s">
        <v>138150</v>
      </c>
      <c r="J23625" s="2" t="s">
        <v>182520</v>
      </c>
      <c r="K23625" t="s">
        <v>212879</v>
      </c>
      <c r="L23625" t="s">
        <v>228704</v>
      </c>
      <c r="M23625" t="s">
        <v>11</v>
      </c>
      <c r="N23625" t="s">
        <v>228875</v>
      </c>
      <c r="O23625" t="s">
        <v>229172</v>
      </c>
      <c r="P23625" t="s">
        <v>229172</v>
      </c>
      <c r="Q23625" t="s">
        <v>120060</v>
      </c>
      <c r="R23625" t="s">
        <v>212879</v>
      </c>
      <c r="S23625" t="s">
        <v>233772</v>
      </c>
    </row>
    <row r="23626" spans="1:19" x14ac:dyDescent="0.35">
      <c r="A23626" s="1">
        <v>29519</v>
      </c>
      <c r="B23626" t="s">
        <v>13623</v>
      </c>
      <c r="C23626" t="s">
        <v>68875</v>
      </c>
      <c r="D23626" t="s">
        <v>4</v>
      </c>
      <c r="F23626" t="s">
        <v>121562</v>
      </c>
      <c r="G23626">
        <v>5.9999999999999997E-7</v>
      </c>
      <c r="H23626" t="s">
        <v>13623</v>
      </c>
      <c r="I23626" t="s">
        <v>138151</v>
      </c>
      <c r="J23626" s="2" t="s">
        <v>182521</v>
      </c>
      <c r="K23626" t="s">
        <v>212879</v>
      </c>
      <c r="L23626" t="s">
        <v>228704</v>
      </c>
      <c r="M23626" t="s">
        <v>10</v>
      </c>
      <c r="N23626" t="s">
        <v>228827</v>
      </c>
      <c r="O23626" t="s">
        <v>229107</v>
      </c>
      <c r="P23626" t="s">
        <v>229107</v>
      </c>
      <c r="Q23626" t="s">
        <v>123081</v>
      </c>
      <c r="R23626" t="s">
        <v>212879</v>
      </c>
      <c r="S23626" t="s">
        <v>233772</v>
      </c>
    </row>
    <row r="23627" spans="1:19" x14ac:dyDescent="0.35">
      <c r="A23627" s="1">
        <v>29520</v>
      </c>
      <c r="B23627" t="s">
        <v>13624</v>
      </c>
      <c r="C23627" t="s">
        <v>68876</v>
      </c>
      <c r="D23627" t="s">
        <v>4</v>
      </c>
      <c r="F23627" t="s">
        <v>120687</v>
      </c>
      <c r="G23627">
        <v>4.9999999999999998E-8</v>
      </c>
      <c r="H23627" t="s">
        <v>13624</v>
      </c>
      <c r="I23627" t="s">
        <v>138152</v>
      </c>
      <c r="J23627" s="2" t="s">
        <v>182522</v>
      </c>
      <c r="K23627" t="s">
        <v>212960</v>
      </c>
      <c r="L23627" t="s">
        <v>228704</v>
      </c>
      <c r="M23627" t="s">
        <v>228717</v>
      </c>
      <c r="N23627" t="s">
        <v>228893</v>
      </c>
      <c r="O23627" t="s">
        <v>229203</v>
      </c>
      <c r="P23627" t="s">
        <v>229203</v>
      </c>
      <c r="Q23627" t="s">
        <v>120056</v>
      </c>
      <c r="R23627" t="s">
        <v>212879</v>
      </c>
      <c r="S23627" t="s">
        <v>233772</v>
      </c>
    </row>
    <row r="23628" spans="1:19" x14ac:dyDescent="0.35">
      <c r="A23628" s="1">
        <v>29521</v>
      </c>
      <c r="B23628" t="s">
        <v>13624</v>
      </c>
      <c r="C23628" t="s">
        <v>68877</v>
      </c>
      <c r="D23628" t="s">
        <v>4</v>
      </c>
      <c r="F23628" t="s">
        <v>121104</v>
      </c>
      <c r="G23628">
        <v>9.9999999999999995E-8</v>
      </c>
      <c r="H23628" t="s">
        <v>13624</v>
      </c>
      <c r="I23628" t="s">
        <v>138152</v>
      </c>
      <c r="J23628" s="2" t="s">
        <v>182522</v>
      </c>
      <c r="K23628" t="s">
        <v>212960</v>
      </c>
      <c r="L23628" t="s">
        <v>228704</v>
      </c>
      <c r="M23628" t="s">
        <v>228717</v>
      </c>
      <c r="N23628" t="s">
        <v>228893</v>
      </c>
      <c r="O23628" t="s">
        <v>229203</v>
      </c>
      <c r="P23628" t="s">
        <v>229203</v>
      </c>
      <c r="Q23628" t="s">
        <v>120056</v>
      </c>
      <c r="R23628" t="s">
        <v>212879</v>
      </c>
      <c r="S23628" t="s">
        <v>233772</v>
      </c>
    </row>
    <row r="23629" spans="1:19" x14ac:dyDescent="0.35">
      <c r="A23629" s="1">
        <v>29522</v>
      </c>
      <c r="B23629" t="s">
        <v>13624</v>
      </c>
      <c r="C23629" t="s">
        <v>68878</v>
      </c>
      <c r="D23629" t="s">
        <v>4</v>
      </c>
      <c r="F23629" t="s">
        <v>121131</v>
      </c>
      <c r="G23629">
        <v>3.4999999999999998E-7</v>
      </c>
      <c r="H23629" t="s">
        <v>13624</v>
      </c>
      <c r="I23629" t="s">
        <v>138152</v>
      </c>
      <c r="J23629" s="2" t="s">
        <v>182522</v>
      </c>
      <c r="K23629" t="s">
        <v>212960</v>
      </c>
      <c r="L23629" t="s">
        <v>228704</v>
      </c>
      <c r="M23629" t="s">
        <v>228717</v>
      </c>
      <c r="N23629" t="s">
        <v>228893</v>
      </c>
      <c r="O23629" t="s">
        <v>229203</v>
      </c>
      <c r="P23629" t="s">
        <v>229203</v>
      </c>
      <c r="Q23629" t="s">
        <v>120056</v>
      </c>
      <c r="R23629" t="s">
        <v>212879</v>
      </c>
      <c r="S23629" t="s">
        <v>233772</v>
      </c>
    </row>
    <row r="23630" spans="1:19" x14ac:dyDescent="0.35">
      <c r="A23630" s="1">
        <v>29523</v>
      </c>
      <c r="B23630" t="s">
        <v>13624</v>
      </c>
      <c r="C23630" t="s">
        <v>68879</v>
      </c>
      <c r="D23630" t="s">
        <v>4</v>
      </c>
      <c r="F23630" t="s">
        <v>122408</v>
      </c>
      <c r="G23630">
        <v>5.9999999999999995E-8</v>
      </c>
      <c r="H23630" t="s">
        <v>13624</v>
      </c>
      <c r="I23630" t="s">
        <v>138152</v>
      </c>
      <c r="J23630" s="2" t="s">
        <v>182522</v>
      </c>
      <c r="K23630" t="s">
        <v>212960</v>
      </c>
      <c r="L23630" t="s">
        <v>228704</v>
      </c>
      <c r="M23630" t="s">
        <v>228717</v>
      </c>
      <c r="N23630" t="s">
        <v>228893</v>
      </c>
      <c r="O23630" t="s">
        <v>229203</v>
      </c>
      <c r="P23630" t="s">
        <v>229203</v>
      </c>
      <c r="Q23630" t="s">
        <v>120056</v>
      </c>
      <c r="R23630" t="s">
        <v>212879</v>
      </c>
      <c r="S23630" t="s">
        <v>233772</v>
      </c>
    </row>
    <row r="23631" spans="1:19" x14ac:dyDescent="0.35">
      <c r="A23631" s="1">
        <v>29524</v>
      </c>
      <c r="B23631" t="s">
        <v>13624</v>
      </c>
      <c r="C23631" t="s">
        <v>68880</v>
      </c>
      <c r="D23631" t="s">
        <v>4</v>
      </c>
      <c r="F23631" t="s">
        <v>121332</v>
      </c>
      <c r="G23631">
        <v>4.9999999999999998E-7</v>
      </c>
      <c r="H23631" t="s">
        <v>13624</v>
      </c>
      <c r="I23631" t="s">
        <v>138152</v>
      </c>
      <c r="J23631" s="2" t="s">
        <v>182522</v>
      </c>
      <c r="K23631" t="s">
        <v>212960</v>
      </c>
      <c r="L23631" t="s">
        <v>228704</v>
      </c>
      <c r="M23631" t="s">
        <v>228717</v>
      </c>
      <c r="N23631" t="s">
        <v>228893</v>
      </c>
      <c r="O23631" t="s">
        <v>229203</v>
      </c>
      <c r="P23631" t="s">
        <v>229203</v>
      </c>
      <c r="Q23631" t="s">
        <v>120056</v>
      </c>
      <c r="R23631" t="s">
        <v>212879</v>
      </c>
      <c r="S23631" t="s">
        <v>233772</v>
      </c>
    </row>
    <row r="23632" spans="1:19" x14ac:dyDescent="0.35">
      <c r="A23632" s="1">
        <v>29527</v>
      </c>
      <c r="B23632" t="s">
        <v>13625</v>
      </c>
      <c r="C23632" t="s">
        <v>68881</v>
      </c>
      <c r="D23632" t="s">
        <v>4</v>
      </c>
      <c r="F23632" t="s">
        <v>120327</v>
      </c>
      <c r="G23632">
        <v>7.7000000000000001E-8</v>
      </c>
      <c r="H23632" t="s">
        <v>13625</v>
      </c>
      <c r="I23632" t="s">
        <v>138153</v>
      </c>
      <c r="J23632" s="2" t="s">
        <v>182523</v>
      </c>
      <c r="K23632" t="s">
        <v>212879</v>
      </c>
      <c r="L23632" t="s">
        <v>228704</v>
      </c>
      <c r="M23632" t="s">
        <v>13</v>
      </c>
      <c r="N23632" t="s">
        <v>228837</v>
      </c>
      <c r="O23632" t="s">
        <v>229191</v>
      </c>
      <c r="P23632" t="s">
        <v>229775</v>
      </c>
      <c r="R23632" t="s">
        <v>212879</v>
      </c>
      <c r="S23632" t="s">
        <v>233772</v>
      </c>
    </row>
    <row r="23633" spans="1:19" x14ac:dyDescent="0.35">
      <c r="A23633" s="1">
        <v>29528</v>
      </c>
      <c r="B23633" t="s">
        <v>13625</v>
      </c>
      <c r="C23633" t="s">
        <v>68882</v>
      </c>
      <c r="D23633" t="s">
        <v>4</v>
      </c>
      <c r="F23633" t="s">
        <v>121824</v>
      </c>
      <c r="G23633">
        <v>5.9999999999999995E-8</v>
      </c>
      <c r="H23633" t="s">
        <v>13625</v>
      </c>
      <c r="I23633" t="s">
        <v>138153</v>
      </c>
      <c r="J23633" s="2" t="s">
        <v>182523</v>
      </c>
      <c r="K23633" t="s">
        <v>212879</v>
      </c>
      <c r="L23633" t="s">
        <v>228704</v>
      </c>
      <c r="M23633" t="s">
        <v>13</v>
      </c>
      <c r="N23633" t="s">
        <v>228837</v>
      </c>
      <c r="O23633" t="s">
        <v>229191</v>
      </c>
      <c r="P23633" t="s">
        <v>229775</v>
      </c>
      <c r="R23633" t="s">
        <v>212879</v>
      </c>
      <c r="S23633" t="s">
        <v>233772</v>
      </c>
    </row>
    <row r="23634" spans="1:19" x14ac:dyDescent="0.35">
      <c r="A23634" s="1">
        <v>29529</v>
      </c>
      <c r="B23634" t="s">
        <v>13625</v>
      </c>
      <c r="C23634" t="s">
        <v>68883</v>
      </c>
      <c r="D23634" t="s">
        <v>5</v>
      </c>
      <c r="F23634" t="s">
        <v>119964</v>
      </c>
      <c r="G23634">
        <v>4.9999999999999998E-8</v>
      </c>
      <c r="H23634" t="s">
        <v>13625</v>
      </c>
      <c r="I23634" t="s">
        <v>138153</v>
      </c>
      <c r="J23634" s="2" t="s">
        <v>182523</v>
      </c>
      <c r="K23634" t="s">
        <v>212879</v>
      </c>
      <c r="L23634" t="s">
        <v>228704</v>
      </c>
      <c r="M23634" t="s">
        <v>13</v>
      </c>
      <c r="N23634" t="s">
        <v>228837</v>
      </c>
      <c r="O23634" t="s">
        <v>229191</v>
      </c>
      <c r="P23634" t="s">
        <v>229775</v>
      </c>
      <c r="R23634" t="s">
        <v>212879</v>
      </c>
      <c r="S23634" t="s">
        <v>233772</v>
      </c>
    </row>
    <row r="23635" spans="1:19" x14ac:dyDescent="0.35">
      <c r="A23635" s="1">
        <v>29530</v>
      </c>
      <c r="B23635" t="s">
        <v>13626</v>
      </c>
      <c r="C23635" t="s">
        <v>68884</v>
      </c>
      <c r="D23635" t="s">
        <v>4</v>
      </c>
      <c r="F23635" t="s">
        <v>120865</v>
      </c>
      <c r="G23635">
        <v>4.9999999999999998E-7</v>
      </c>
      <c r="H23635" t="s">
        <v>13626</v>
      </c>
      <c r="I23635" t="s">
        <v>138154</v>
      </c>
      <c r="J23635" s="2" t="s">
        <v>182524</v>
      </c>
      <c r="K23635" t="s">
        <v>212879</v>
      </c>
      <c r="L23635" t="s">
        <v>228704</v>
      </c>
      <c r="M23635" t="s">
        <v>8</v>
      </c>
      <c r="N23635" t="s">
        <v>228867</v>
      </c>
      <c r="O23635" t="s">
        <v>229576</v>
      </c>
      <c r="P23635" t="s">
        <v>230895</v>
      </c>
      <c r="Q23635" t="s">
        <v>233164</v>
      </c>
      <c r="R23635" t="s">
        <v>212879</v>
      </c>
      <c r="S23635" t="s">
        <v>233772</v>
      </c>
    </row>
    <row r="23636" spans="1:19" x14ac:dyDescent="0.35">
      <c r="A23636" s="1">
        <v>29531</v>
      </c>
      <c r="B23636" t="s">
        <v>13627</v>
      </c>
      <c r="C23636" t="s">
        <v>68885</v>
      </c>
      <c r="D23636" t="s">
        <v>5</v>
      </c>
      <c r="F23636" t="s">
        <v>121688</v>
      </c>
      <c r="G23636">
        <v>1.9068750000000001E-6</v>
      </c>
      <c r="H23636" t="s">
        <v>13627</v>
      </c>
      <c r="I23636" t="s">
        <v>138155</v>
      </c>
      <c r="J23636" s="2" t="s">
        <v>182525</v>
      </c>
      <c r="K23636" t="s">
        <v>212879</v>
      </c>
      <c r="L23636" t="s">
        <v>228704</v>
      </c>
      <c r="M23636" t="s">
        <v>8</v>
      </c>
      <c r="N23636" t="s">
        <v>228911</v>
      </c>
      <c r="O23636" t="s">
        <v>229254</v>
      </c>
      <c r="P23636" t="s">
        <v>230235</v>
      </c>
      <c r="Q23636" t="s">
        <v>120679</v>
      </c>
      <c r="R23636" t="s">
        <v>212879</v>
      </c>
      <c r="S23636" t="s">
        <v>233772</v>
      </c>
    </row>
    <row r="23637" spans="1:19" x14ac:dyDescent="0.35">
      <c r="A23637" s="1">
        <v>29532</v>
      </c>
      <c r="B23637" t="s">
        <v>13628</v>
      </c>
      <c r="C23637" t="s">
        <v>68886</v>
      </c>
      <c r="D23637" t="s">
        <v>5</v>
      </c>
      <c r="F23637" t="s">
        <v>121799</v>
      </c>
      <c r="G23637">
        <v>4.2100000000000003E-6</v>
      </c>
      <c r="H23637" t="s">
        <v>13628</v>
      </c>
      <c r="I23637" t="s">
        <v>138156</v>
      </c>
      <c r="K23637" t="s">
        <v>212879</v>
      </c>
      <c r="L23637" t="s">
        <v>228704</v>
      </c>
      <c r="M23637" t="s">
        <v>8</v>
      </c>
      <c r="N23637" t="s">
        <v>228881</v>
      </c>
      <c r="O23637" t="s">
        <v>229251</v>
      </c>
      <c r="P23637" t="s">
        <v>229251</v>
      </c>
      <c r="R23637" t="s">
        <v>212879</v>
      </c>
      <c r="S23637" t="s">
        <v>233772</v>
      </c>
    </row>
    <row r="23638" spans="1:19" x14ac:dyDescent="0.35">
      <c r="A23638" s="1">
        <v>29534</v>
      </c>
      <c r="B23638" t="s">
        <v>13629</v>
      </c>
      <c r="C23638" t="s">
        <v>68887</v>
      </c>
      <c r="D23638" t="s">
        <v>5</v>
      </c>
      <c r="F23638" t="s">
        <v>119995</v>
      </c>
      <c r="G23638">
        <v>4.9999999999999998E-7</v>
      </c>
      <c r="H23638" t="s">
        <v>13629</v>
      </c>
      <c r="I23638" t="s">
        <v>138157</v>
      </c>
      <c r="J23638" s="2" t="s">
        <v>182526</v>
      </c>
      <c r="K23638" t="s">
        <v>212961</v>
      </c>
      <c r="L23638" t="s">
        <v>228704</v>
      </c>
      <c r="M23638" t="s">
        <v>8</v>
      </c>
      <c r="N23638" t="s">
        <v>228853</v>
      </c>
      <c r="O23638" t="s">
        <v>229141</v>
      </c>
      <c r="P23638" t="s">
        <v>229141</v>
      </c>
      <c r="R23638" t="s">
        <v>212879</v>
      </c>
      <c r="S23638" t="s">
        <v>233772</v>
      </c>
    </row>
    <row r="23639" spans="1:19" x14ac:dyDescent="0.35">
      <c r="A23639" s="1">
        <v>29536</v>
      </c>
      <c r="B23639" t="s">
        <v>13630</v>
      </c>
      <c r="C23639" t="s">
        <v>68888</v>
      </c>
      <c r="D23639" t="s">
        <v>4</v>
      </c>
      <c r="F23639" t="s">
        <v>120013</v>
      </c>
      <c r="G23639">
        <v>3.3000000000000002E-7</v>
      </c>
      <c r="H23639" t="s">
        <v>13630</v>
      </c>
      <c r="I23639" t="s">
        <v>138158</v>
      </c>
      <c r="J23639" s="2" t="s">
        <v>182527</v>
      </c>
      <c r="K23639" t="s">
        <v>212962</v>
      </c>
      <c r="L23639" t="s">
        <v>228704</v>
      </c>
      <c r="M23639" t="s">
        <v>228711</v>
      </c>
      <c r="N23639" t="s">
        <v>228835</v>
      </c>
      <c r="O23639" t="s">
        <v>229117</v>
      </c>
      <c r="P23639" t="s">
        <v>229117</v>
      </c>
      <c r="Q23639" t="s">
        <v>120060</v>
      </c>
      <c r="R23639" t="s">
        <v>212879</v>
      </c>
      <c r="S23639" t="s">
        <v>233772</v>
      </c>
    </row>
    <row r="23640" spans="1:19" x14ac:dyDescent="0.35">
      <c r="A23640" s="1">
        <v>29537</v>
      </c>
      <c r="B23640" t="s">
        <v>13631</v>
      </c>
      <c r="C23640" t="s">
        <v>68889</v>
      </c>
      <c r="D23640" t="s">
        <v>5</v>
      </c>
      <c r="E23640" t="s">
        <v>119954</v>
      </c>
      <c r="F23640" t="s">
        <v>120136</v>
      </c>
      <c r="G23640">
        <v>5.4999999999999999E-6</v>
      </c>
      <c r="H23640" t="s">
        <v>13631</v>
      </c>
      <c r="I23640" t="s">
        <v>138159</v>
      </c>
      <c r="J23640" s="2" t="s">
        <v>182528</v>
      </c>
      <c r="K23640" t="s">
        <v>212879</v>
      </c>
      <c r="L23640" t="s">
        <v>228704</v>
      </c>
      <c r="M23640" t="s">
        <v>8</v>
      </c>
      <c r="N23640" t="s">
        <v>228834</v>
      </c>
      <c r="O23640" t="s">
        <v>229114</v>
      </c>
      <c r="P23640" t="s">
        <v>230082</v>
      </c>
      <c r="Q23640" t="s">
        <v>120060</v>
      </c>
      <c r="R23640" t="s">
        <v>212879</v>
      </c>
      <c r="S23640" t="s">
        <v>233772</v>
      </c>
    </row>
    <row r="23641" spans="1:19" x14ac:dyDescent="0.35">
      <c r="A23641" s="1">
        <v>29538</v>
      </c>
      <c r="B23641" t="s">
        <v>13632</v>
      </c>
      <c r="C23641" t="s">
        <v>68890</v>
      </c>
      <c r="D23641" t="s">
        <v>5</v>
      </c>
      <c r="F23641" t="s">
        <v>120716</v>
      </c>
      <c r="G23641">
        <v>5.0000479999999992E-6</v>
      </c>
      <c r="H23641" t="s">
        <v>13632</v>
      </c>
      <c r="I23641" t="s">
        <v>138160</v>
      </c>
      <c r="J23641" s="2" t="s">
        <v>182529</v>
      </c>
      <c r="K23641" t="s">
        <v>212879</v>
      </c>
      <c r="L23641" t="s">
        <v>228704</v>
      </c>
      <c r="M23641" t="s">
        <v>8</v>
      </c>
      <c r="N23641" t="s">
        <v>228848</v>
      </c>
      <c r="O23641" t="s">
        <v>229133</v>
      </c>
      <c r="P23641" t="s">
        <v>230112</v>
      </c>
      <c r="Q23641" t="s">
        <v>120008</v>
      </c>
      <c r="R23641" t="s">
        <v>212879</v>
      </c>
      <c r="S23641" t="s">
        <v>233772</v>
      </c>
    </row>
    <row r="23642" spans="1:19" x14ac:dyDescent="0.35">
      <c r="A23642" s="1">
        <v>29539</v>
      </c>
      <c r="B23642" t="s">
        <v>13632</v>
      </c>
      <c r="C23642" t="s">
        <v>68891</v>
      </c>
      <c r="D23642" t="s">
        <v>5</v>
      </c>
      <c r="F23642" t="s">
        <v>122657</v>
      </c>
      <c r="G23642">
        <v>1.9999999999999999E-6</v>
      </c>
      <c r="H23642" t="s">
        <v>13632</v>
      </c>
      <c r="I23642" t="s">
        <v>138160</v>
      </c>
      <c r="J23642" s="2" t="s">
        <v>182529</v>
      </c>
      <c r="K23642" t="s">
        <v>212879</v>
      </c>
      <c r="L23642" t="s">
        <v>228704</v>
      </c>
      <c r="M23642" t="s">
        <v>8</v>
      </c>
      <c r="N23642" t="s">
        <v>228848</v>
      </c>
      <c r="O23642" t="s">
        <v>229133</v>
      </c>
      <c r="P23642" t="s">
        <v>230112</v>
      </c>
      <c r="Q23642" t="s">
        <v>120008</v>
      </c>
      <c r="R23642" t="s">
        <v>212879</v>
      </c>
      <c r="S23642" t="s">
        <v>233772</v>
      </c>
    </row>
    <row r="23643" spans="1:19" x14ac:dyDescent="0.35">
      <c r="A23643" s="1">
        <v>29540</v>
      </c>
      <c r="B23643" t="s">
        <v>13632</v>
      </c>
      <c r="C23643" t="s">
        <v>68892</v>
      </c>
      <c r="D23643" t="s">
        <v>5</v>
      </c>
      <c r="F23643" t="s">
        <v>121034</v>
      </c>
      <c r="G23643">
        <v>1.5400000000000002E-5</v>
      </c>
      <c r="H23643" t="s">
        <v>13632</v>
      </c>
      <c r="I23643" t="s">
        <v>138160</v>
      </c>
      <c r="J23643" s="2" t="s">
        <v>182529</v>
      </c>
      <c r="K23643" t="s">
        <v>212879</v>
      </c>
      <c r="L23643" t="s">
        <v>228704</v>
      </c>
      <c r="M23643" t="s">
        <v>8</v>
      </c>
      <c r="N23643" t="s">
        <v>228848</v>
      </c>
      <c r="O23643" t="s">
        <v>229133</v>
      </c>
      <c r="P23643" t="s">
        <v>230112</v>
      </c>
      <c r="Q23643" t="s">
        <v>120008</v>
      </c>
      <c r="R23643" t="s">
        <v>212879</v>
      </c>
      <c r="S23643" t="s">
        <v>233772</v>
      </c>
    </row>
    <row r="23644" spans="1:19" x14ac:dyDescent="0.35">
      <c r="A23644" s="1">
        <v>29541</v>
      </c>
      <c r="B23644" t="s">
        <v>13632</v>
      </c>
      <c r="C23644" t="s">
        <v>68893</v>
      </c>
      <c r="D23644" t="s">
        <v>5</v>
      </c>
      <c r="F23644" t="s">
        <v>120712</v>
      </c>
      <c r="G23644">
        <v>5.4999999999999999E-6</v>
      </c>
      <c r="H23644" t="s">
        <v>13632</v>
      </c>
      <c r="I23644" t="s">
        <v>138160</v>
      </c>
      <c r="J23644" s="2" t="s">
        <v>182529</v>
      </c>
      <c r="K23644" t="s">
        <v>212879</v>
      </c>
      <c r="L23644" t="s">
        <v>228704</v>
      </c>
      <c r="M23644" t="s">
        <v>8</v>
      </c>
      <c r="N23644" t="s">
        <v>228848</v>
      </c>
      <c r="O23644" t="s">
        <v>229133</v>
      </c>
      <c r="P23644" t="s">
        <v>230112</v>
      </c>
      <c r="Q23644" t="s">
        <v>120008</v>
      </c>
      <c r="R23644" t="s">
        <v>212879</v>
      </c>
      <c r="S23644" t="s">
        <v>233772</v>
      </c>
    </row>
    <row r="23645" spans="1:19" x14ac:dyDescent="0.35">
      <c r="A23645" s="1">
        <v>29542</v>
      </c>
      <c r="B23645" t="s">
        <v>13633</v>
      </c>
      <c r="C23645" t="s">
        <v>68894</v>
      </c>
      <c r="D23645" t="s">
        <v>4</v>
      </c>
      <c r="F23645" t="s">
        <v>120032</v>
      </c>
      <c r="G23645">
        <v>3.8963999999999997E-8</v>
      </c>
      <c r="H23645" t="s">
        <v>13633</v>
      </c>
      <c r="I23645" t="s">
        <v>138161</v>
      </c>
      <c r="J23645" s="2" t="s">
        <v>182530</v>
      </c>
      <c r="K23645" t="s">
        <v>212879</v>
      </c>
      <c r="L23645" t="s">
        <v>228704</v>
      </c>
      <c r="M23645" t="s">
        <v>228746</v>
      </c>
      <c r="O23645" t="s">
        <v>229215</v>
      </c>
      <c r="P23645" t="s">
        <v>229215</v>
      </c>
      <c r="R23645" t="s">
        <v>212879</v>
      </c>
      <c r="S23645" t="s">
        <v>233772</v>
      </c>
    </row>
    <row r="23646" spans="1:19" x14ac:dyDescent="0.35">
      <c r="A23646" s="1">
        <v>29544</v>
      </c>
      <c r="B23646" t="s">
        <v>13634</v>
      </c>
      <c r="C23646" t="s">
        <v>68895</v>
      </c>
      <c r="D23646" t="s">
        <v>5</v>
      </c>
      <c r="F23646" t="s">
        <v>120125</v>
      </c>
      <c r="G23646">
        <v>1.0000000000000001E-5</v>
      </c>
      <c r="H23646" t="s">
        <v>13634</v>
      </c>
      <c r="I23646" t="s">
        <v>138162</v>
      </c>
      <c r="J23646" s="2" t="s">
        <v>182531</v>
      </c>
      <c r="K23646" t="s">
        <v>212963</v>
      </c>
      <c r="L23646" t="s">
        <v>228704</v>
      </c>
      <c r="M23646" t="s">
        <v>10</v>
      </c>
      <c r="N23646" t="s">
        <v>229042</v>
      </c>
      <c r="O23646" t="s">
        <v>229322</v>
      </c>
      <c r="P23646" t="s">
        <v>231473</v>
      </c>
      <c r="Q23646" t="s">
        <v>119973</v>
      </c>
      <c r="R23646" t="s">
        <v>212879</v>
      </c>
      <c r="S23646" t="s">
        <v>233772</v>
      </c>
    </row>
    <row r="23647" spans="1:19" x14ac:dyDescent="0.35">
      <c r="A23647" s="1">
        <v>29545</v>
      </c>
      <c r="B23647" t="s">
        <v>13635</v>
      </c>
      <c r="C23647" t="s">
        <v>68896</v>
      </c>
      <c r="D23647" t="s">
        <v>4</v>
      </c>
      <c r="F23647" t="s">
        <v>120547</v>
      </c>
      <c r="G23647">
        <v>1.9999999999999999E-6</v>
      </c>
      <c r="H23647" t="s">
        <v>13635</v>
      </c>
      <c r="I23647" t="s">
        <v>138163</v>
      </c>
      <c r="J23647" s="2" t="s">
        <v>182532</v>
      </c>
      <c r="K23647" t="s">
        <v>212964</v>
      </c>
      <c r="L23647" t="s">
        <v>228704</v>
      </c>
      <c r="M23647" t="s">
        <v>8</v>
      </c>
      <c r="N23647" t="s">
        <v>228828</v>
      </c>
      <c r="O23647" t="s">
        <v>229223</v>
      </c>
      <c r="P23647" t="s">
        <v>230158</v>
      </c>
      <c r="R23647" t="s">
        <v>212879</v>
      </c>
      <c r="S23647" t="s">
        <v>233772</v>
      </c>
    </row>
    <row r="23648" spans="1:19" x14ac:dyDescent="0.35">
      <c r="A23648" s="1">
        <v>29546</v>
      </c>
      <c r="B23648" t="s">
        <v>13636</v>
      </c>
      <c r="C23648" t="s">
        <v>68897</v>
      </c>
      <c r="D23648" t="s">
        <v>5</v>
      </c>
      <c r="F23648" t="s">
        <v>120176</v>
      </c>
      <c r="G23648">
        <v>2.0799970000000001E-6</v>
      </c>
      <c r="H23648" t="s">
        <v>13636</v>
      </c>
      <c r="I23648" t="s">
        <v>138164</v>
      </c>
      <c r="K23648" t="s">
        <v>212965</v>
      </c>
      <c r="L23648" t="s">
        <v>228704</v>
      </c>
      <c r="M23648" t="s">
        <v>8</v>
      </c>
      <c r="N23648" t="s">
        <v>228862</v>
      </c>
      <c r="O23648" t="s">
        <v>229114</v>
      </c>
      <c r="P23648" t="s">
        <v>230875</v>
      </c>
      <c r="Q23648" t="s">
        <v>119973</v>
      </c>
      <c r="R23648" t="s">
        <v>212879</v>
      </c>
      <c r="S23648" t="s">
        <v>233772</v>
      </c>
    </row>
    <row r="23649" spans="1:19" x14ac:dyDescent="0.35">
      <c r="A23649" s="1">
        <v>29548</v>
      </c>
      <c r="B23649" t="s">
        <v>13637</v>
      </c>
      <c r="C23649" t="s">
        <v>68898</v>
      </c>
      <c r="D23649" t="s">
        <v>5</v>
      </c>
      <c r="F23649" t="s">
        <v>122198</v>
      </c>
      <c r="G23649">
        <v>3.1000000000000001E-5</v>
      </c>
      <c r="H23649" t="s">
        <v>13637</v>
      </c>
      <c r="I23649" t="s">
        <v>138165</v>
      </c>
      <c r="J23649" s="2" t="s">
        <v>182533</v>
      </c>
      <c r="K23649" t="s">
        <v>212966</v>
      </c>
      <c r="L23649" t="s">
        <v>228706</v>
      </c>
      <c r="M23649" t="s">
        <v>8</v>
      </c>
      <c r="N23649" t="s">
        <v>228911</v>
      </c>
      <c r="O23649" t="s">
        <v>229560</v>
      </c>
      <c r="P23649" t="s">
        <v>231413</v>
      </c>
      <c r="R23649" t="s">
        <v>212879</v>
      </c>
      <c r="S23649" t="s">
        <v>233772</v>
      </c>
    </row>
    <row r="23650" spans="1:19" x14ac:dyDescent="0.35">
      <c r="A23650" s="1">
        <v>29552</v>
      </c>
      <c r="B23650" t="s">
        <v>13638</v>
      </c>
      <c r="C23650" t="s">
        <v>68899</v>
      </c>
      <c r="D23650" t="s">
        <v>4</v>
      </c>
      <c r="F23650" t="s">
        <v>120035</v>
      </c>
      <c r="G23650">
        <v>2.7500000000000001E-7</v>
      </c>
      <c r="H23650" t="s">
        <v>13638</v>
      </c>
      <c r="I23650" t="s">
        <v>138166</v>
      </c>
      <c r="J23650" s="2" t="s">
        <v>182534</v>
      </c>
      <c r="K23650" t="s">
        <v>212967</v>
      </c>
      <c r="L23650" t="s">
        <v>228704</v>
      </c>
      <c r="M23650" t="s">
        <v>8</v>
      </c>
      <c r="N23650" t="s">
        <v>228896</v>
      </c>
      <c r="O23650" t="s">
        <v>229210</v>
      </c>
      <c r="P23650" t="s">
        <v>229210</v>
      </c>
      <c r="R23650" t="s">
        <v>212879</v>
      </c>
      <c r="S23650" t="s">
        <v>233772</v>
      </c>
    </row>
    <row r="23651" spans="1:19" x14ac:dyDescent="0.35">
      <c r="A23651" s="1">
        <v>29553</v>
      </c>
      <c r="B23651" t="s">
        <v>13638</v>
      </c>
      <c r="C23651" t="s">
        <v>68900</v>
      </c>
      <c r="D23651" t="s">
        <v>4</v>
      </c>
      <c r="F23651" t="s">
        <v>122039</v>
      </c>
      <c r="G23651">
        <v>1.7499999999999999E-7</v>
      </c>
      <c r="H23651" t="s">
        <v>13638</v>
      </c>
      <c r="I23651" t="s">
        <v>138166</v>
      </c>
      <c r="J23651" s="2" t="s">
        <v>182534</v>
      </c>
      <c r="K23651" t="s">
        <v>212967</v>
      </c>
      <c r="L23651" t="s">
        <v>228704</v>
      </c>
      <c r="M23651" t="s">
        <v>8</v>
      </c>
      <c r="N23651" t="s">
        <v>228896</v>
      </c>
      <c r="O23651" t="s">
        <v>229210</v>
      </c>
      <c r="P23651" t="s">
        <v>229210</v>
      </c>
      <c r="R23651" t="s">
        <v>212879</v>
      </c>
      <c r="S23651" t="s">
        <v>233772</v>
      </c>
    </row>
    <row r="23652" spans="1:19" x14ac:dyDescent="0.35">
      <c r="A23652" s="1">
        <v>29556</v>
      </c>
      <c r="B23652" t="s">
        <v>13639</v>
      </c>
      <c r="C23652" t="s">
        <v>68901</v>
      </c>
      <c r="D23652" t="s">
        <v>4</v>
      </c>
      <c r="F23652" t="s">
        <v>120921</v>
      </c>
      <c r="G23652">
        <v>3.3328000000000012E-8</v>
      </c>
      <c r="H23652" t="s">
        <v>13639</v>
      </c>
      <c r="I23652" t="s">
        <v>138167</v>
      </c>
      <c r="J23652" s="2" t="s">
        <v>182535</v>
      </c>
      <c r="K23652" t="s">
        <v>212968</v>
      </c>
      <c r="L23652" t="s">
        <v>228704</v>
      </c>
      <c r="Q23652" t="s">
        <v>120391</v>
      </c>
      <c r="R23652" t="s">
        <v>212879</v>
      </c>
      <c r="S23652" t="s">
        <v>233772</v>
      </c>
    </row>
    <row r="23653" spans="1:19" x14ac:dyDescent="0.35">
      <c r="A23653" s="1">
        <v>29559</v>
      </c>
      <c r="B23653" t="s">
        <v>13640</v>
      </c>
      <c r="C23653" t="s">
        <v>68902</v>
      </c>
      <c r="D23653" t="s">
        <v>5</v>
      </c>
      <c r="E23653" t="s">
        <v>119955</v>
      </c>
      <c r="F23653" t="s">
        <v>121057</v>
      </c>
      <c r="G23653">
        <v>9.9999999999999995E-7</v>
      </c>
      <c r="H23653" t="s">
        <v>13640</v>
      </c>
      <c r="I23653" t="s">
        <v>138168</v>
      </c>
      <c r="J23653" s="2" t="s">
        <v>182536</v>
      </c>
      <c r="K23653" t="s">
        <v>212879</v>
      </c>
      <c r="L23653" t="s">
        <v>228704</v>
      </c>
      <c r="M23653" t="s">
        <v>8</v>
      </c>
      <c r="N23653" t="s">
        <v>228877</v>
      </c>
      <c r="O23653" t="s">
        <v>229177</v>
      </c>
      <c r="P23653" t="s">
        <v>229177</v>
      </c>
      <c r="Q23653" t="s">
        <v>121466</v>
      </c>
      <c r="R23653" t="s">
        <v>212879</v>
      </c>
      <c r="S23653" t="s">
        <v>233772</v>
      </c>
    </row>
    <row r="23654" spans="1:19" x14ac:dyDescent="0.35">
      <c r="A23654" s="1">
        <v>29560</v>
      </c>
      <c r="B23654" t="s">
        <v>13641</v>
      </c>
      <c r="C23654" t="s">
        <v>68903</v>
      </c>
      <c r="D23654" t="s">
        <v>4</v>
      </c>
      <c r="F23654" t="s">
        <v>120850</v>
      </c>
      <c r="G23654">
        <v>1.9714800000000001E-7</v>
      </c>
      <c r="H23654" t="s">
        <v>13641</v>
      </c>
      <c r="I23654" t="s">
        <v>138169</v>
      </c>
      <c r="J23654" s="2" t="s">
        <v>182537</v>
      </c>
      <c r="K23654" t="s">
        <v>212969</v>
      </c>
      <c r="L23654" t="s">
        <v>228704</v>
      </c>
      <c r="M23654" t="s">
        <v>228720</v>
      </c>
      <c r="N23654" t="s">
        <v>228847</v>
      </c>
      <c r="O23654" t="s">
        <v>229167</v>
      </c>
      <c r="P23654" t="s">
        <v>231109</v>
      </c>
      <c r="Q23654" t="s">
        <v>120083</v>
      </c>
      <c r="R23654" t="s">
        <v>212879</v>
      </c>
      <c r="S23654" t="s">
        <v>233772</v>
      </c>
    </row>
    <row r="23655" spans="1:19" x14ac:dyDescent="0.35">
      <c r="A23655" s="1">
        <v>29561</v>
      </c>
      <c r="B23655" t="s">
        <v>13642</v>
      </c>
      <c r="C23655" t="s">
        <v>68904</v>
      </c>
      <c r="D23655" t="s">
        <v>4</v>
      </c>
      <c r="F23655" t="s">
        <v>120280</v>
      </c>
      <c r="G23655">
        <v>3.50741E-7</v>
      </c>
      <c r="H23655" t="s">
        <v>13642</v>
      </c>
      <c r="I23655" t="s">
        <v>138170</v>
      </c>
      <c r="J23655" s="2" t="s">
        <v>182538</v>
      </c>
      <c r="K23655" t="s">
        <v>212970</v>
      </c>
      <c r="L23655" t="s">
        <v>228704</v>
      </c>
      <c r="M23655" t="s">
        <v>228722</v>
      </c>
      <c r="O23655" t="s">
        <v>229143</v>
      </c>
      <c r="P23655" t="s">
        <v>229143</v>
      </c>
      <c r="Q23655" t="s">
        <v>120327</v>
      </c>
      <c r="R23655" t="s">
        <v>212879</v>
      </c>
      <c r="S23655" t="s">
        <v>233772</v>
      </c>
    </row>
    <row r="23656" spans="1:19" x14ac:dyDescent="0.35">
      <c r="A23656" s="1">
        <v>29563</v>
      </c>
      <c r="B23656" t="s">
        <v>13643</v>
      </c>
      <c r="C23656" t="s">
        <v>68905</v>
      </c>
      <c r="D23656" t="s">
        <v>5</v>
      </c>
      <c r="E23656" t="s">
        <v>119954</v>
      </c>
      <c r="F23656" t="s">
        <v>123038</v>
      </c>
      <c r="G23656">
        <v>2.6999999999999999E-5</v>
      </c>
      <c r="H23656" t="s">
        <v>13643</v>
      </c>
      <c r="I23656" t="s">
        <v>138171</v>
      </c>
      <c r="J23656" s="2" t="s">
        <v>182539</v>
      </c>
      <c r="K23656" t="s">
        <v>212950</v>
      </c>
      <c r="L23656" t="s">
        <v>228706</v>
      </c>
      <c r="M23656" t="s">
        <v>8</v>
      </c>
      <c r="N23656" t="s">
        <v>228830</v>
      </c>
      <c r="O23656" t="s">
        <v>229110</v>
      </c>
      <c r="P23656" t="s">
        <v>230252</v>
      </c>
      <c r="R23656" t="s">
        <v>212879</v>
      </c>
      <c r="S23656" t="s">
        <v>233772</v>
      </c>
    </row>
    <row r="23657" spans="1:19" x14ac:dyDescent="0.35">
      <c r="A23657" s="1">
        <v>29564</v>
      </c>
      <c r="B23657" t="s">
        <v>13644</v>
      </c>
      <c r="C23657" t="s">
        <v>68906</v>
      </c>
      <c r="D23657" t="s">
        <v>4</v>
      </c>
      <c r="F23657" t="s">
        <v>120794</v>
      </c>
      <c r="G23657">
        <v>4.0000000000000001E-8</v>
      </c>
      <c r="H23657" t="s">
        <v>13644</v>
      </c>
      <c r="I23657" t="s">
        <v>138172</v>
      </c>
      <c r="J23657" s="2" t="s">
        <v>182540</v>
      </c>
      <c r="K23657" t="s">
        <v>212879</v>
      </c>
      <c r="L23657" t="s">
        <v>228704</v>
      </c>
      <c r="M23657" t="s">
        <v>228756</v>
      </c>
      <c r="N23657" t="s">
        <v>228927</v>
      </c>
      <c r="O23657" t="s">
        <v>229304</v>
      </c>
      <c r="P23657" t="s">
        <v>229304</v>
      </c>
      <c r="Q23657" t="s">
        <v>120216</v>
      </c>
      <c r="R23657" t="s">
        <v>212879</v>
      </c>
      <c r="S23657" t="s">
        <v>233772</v>
      </c>
    </row>
    <row r="23658" spans="1:19" x14ac:dyDescent="0.35">
      <c r="A23658" s="1">
        <v>29565</v>
      </c>
      <c r="B23658" t="s">
        <v>13645</v>
      </c>
      <c r="C23658" t="s">
        <v>68907</v>
      </c>
      <c r="D23658" t="s">
        <v>4</v>
      </c>
      <c r="F23658" t="s">
        <v>122896</v>
      </c>
      <c r="G23658">
        <v>9.1379299999999996E-7</v>
      </c>
      <c r="H23658" t="s">
        <v>13645</v>
      </c>
      <c r="I23658" t="s">
        <v>138173</v>
      </c>
      <c r="J23658" s="2" t="s">
        <v>182541</v>
      </c>
      <c r="K23658" t="s">
        <v>212971</v>
      </c>
      <c r="L23658" t="s">
        <v>228704</v>
      </c>
      <c r="M23658" t="s">
        <v>228740</v>
      </c>
      <c r="N23658" t="s">
        <v>228891</v>
      </c>
      <c r="O23658" t="s">
        <v>229241</v>
      </c>
      <c r="P23658" t="s">
        <v>229241</v>
      </c>
      <c r="Q23658" t="s">
        <v>122077</v>
      </c>
      <c r="R23658" t="s">
        <v>212879</v>
      </c>
      <c r="S23658" t="s">
        <v>233772</v>
      </c>
    </row>
    <row r="23659" spans="1:19" x14ac:dyDescent="0.35">
      <c r="A23659" s="1">
        <v>29566</v>
      </c>
      <c r="B23659" t="s">
        <v>13645</v>
      </c>
      <c r="C23659" t="s">
        <v>68908</v>
      </c>
      <c r="D23659" t="s">
        <v>4</v>
      </c>
      <c r="F23659" t="s">
        <v>121362</v>
      </c>
      <c r="G23659">
        <v>1.4999999999999999E-8</v>
      </c>
      <c r="H23659" t="s">
        <v>13645</v>
      </c>
      <c r="I23659" t="s">
        <v>138173</v>
      </c>
      <c r="J23659" s="2" t="s">
        <v>182541</v>
      </c>
      <c r="K23659" t="s">
        <v>212971</v>
      </c>
      <c r="L23659" t="s">
        <v>228704</v>
      </c>
      <c r="M23659" t="s">
        <v>228740</v>
      </c>
      <c r="N23659" t="s">
        <v>228891</v>
      </c>
      <c r="O23659" t="s">
        <v>229241</v>
      </c>
      <c r="P23659" t="s">
        <v>229241</v>
      </c>
      <c r="Q23659" t="s">
        <v>122077</v>
      </c>
      <c r="R23659" t="s">
        <v>212879</v>
      </c>
      <c r="S23659" t="s">
        <v>233772</v>
      </c>
    </row>
    <row r="23660" spans="1:19" x14ac:dyDescent="0.35">
      <c r="A23660" s="1">
        <v>29567</v>
      </c>
      <c r="B23660" t="s">
        <v>13646</v>
      </c>
      <c r="C23660" t="s">
        <v>68909</v>
      </c>
      <c r="D23660" t="s">
        <v>4</v>
      </c>
      <c r="F23660" t="s">
        <v>120394</v>
      </c>
      <c r="G23660">
        <v>3.3000000000000002E-6</v>
      </c>
      <c r="H23660" t="s">
        <v>13646</v>
      </c>
      <c r="I23660" t="s">
        <v>138174</v>
      </c>
      <c r="J23660" s="2" t="s">
        <v>182542</v>
      </c>
      <c r="K23660" t="s">
        <v>212972</v>
      </c>
      <c r="L23660" t="s">
        <v>228704</v>
      </c>
      <c r="M23660" t="s">
        <v>8</v>
      </c>
      <c r="N23660" t="s">
        <v>228873</v>
      </c>
      <c r="O23660" t="s">
        <v>229170</v>
      </c>
      <c r="P23660" t="s">
        <v>229170</v>
      </c>
      <c r="R23660" t="s">
        <v>212879</v>
      </c>
      <c r="S23660" t="s">
        <v>233772</v>
      </c>
    </row>
    <row r="23661" spans="1:19" x14ac:dyDescent="0.35">
      <c r="A23661" s="1">
        <v>29568</v>
      </c>
      <c r="B23661" t="s">
        <v>13646</v>
      </c>
      <c r="C23661" t="s">
        <v>68910</v>
      </c>
      <c r="D23661" t="s">
        <v>5</v>
      </c>
      <c r="F23661" t="s">
        <v>121809</v>
      </c>
      <c r="G23661">
        <v>3.9953690000000001E-6</v>
      </c>
      <c r="H23661" t="s">
        <v>13646</v>
      </c>
      <c r="I23661" t="s">
        <v>138174</v>
      </c>
      <c r="J23661" s="2" t="s">
        <v>182542</v>
      </c>
      <c r="K23661" t="s">
        <v>212972</v>
      </c>
      <c r="L23661" t="s">
        <v>228704</v>
      </c>
      <c r="M23661" t="s">
        <v>8</v>
      </c>
      <c r="N23661" t="s">
        <v>228873</v>
      </c>
      <c r="O23661" t="s">
        <v>229170</v>
      </c>
      <c r="P23661" t="s">
        <v>229170</v>
      </c>
      <c r="R23661" t="s">
        <v>212879</v>
      </c>
      <c r="S23661" t="s">
        <v>233772</v>
      </c>
    </row>
    <row r="23662" spans="1:19" x14ac:dyDescent="0.35">
      <c r="A23662" s="1">
        <v>29569</v>
      </c>
      <c r="B23662" t="s">
        <v>13647</v>
      </c>
      <c r="C23662" t="s">
        <v>68911</v>
      </c>
      <c r="D23662" t="s">
        <v>5</v>
      </c>
      <c r="E23662" t="s">
        <v>119955</v>
      </c>
      <c r="F23662" t="s">
        <v>121088</v>
      </c>
      <c r="G23662">
        <v>4.1999999999999996E-6</v>
      </c>
      <c r="H23662" t="s">
        <v>13647</v>
      </c>
      <c r="I23662" t="s">
        <v>138175</v>
      </c>
      <c r="J23662" s="2" t="s">
        <v>182543</v>
      </c>
      <c r="K23662" t="s">
        <v>212922</v>
      </c>
      <c r="L23662" t="s">
        <v>228706</v>
      </c>
      <c r="M23662" t="s">
        <v>8</v>
      </c>
      <c r="N23662" t="s">
        <v>228828</v>
      </c>
      <c r="O23662" t="s">
        <v>229211</v>
      </c>
      <c r="P23662" t="s">
        <v>231474</v>
      </c>
      <c r="Q23662" t="s">
        <v>121478</v>
      </c>
      <c r="R23662" t="s">
        <v>212879</v>
      </c>
      <c r="S23662" t="s">
        <v>233772</v>
      </c>
    </row>
    <row r="23663" spans="1:19" x14ac:dyDescent="0.35">
      <c r="A23663" s="1">
        <v>29571</v>
      </c>
      <c r="B23663" t="s">
        <v>13648</v>
      </c>
      <c r="C23663" t="s">
        <v>68912</v>
      </c>
      <c r="D23663" t="s">
        <v>4</v>
      </c>
      <c r="F23663" t="s">
        <v>122777</v>
      </c>
      <c r="G23663">
        <v>9.9999999999999995E-8</v>
      </c>
      <c r="H23663" t="s">
        <v>13648</v>
      </c>
      <c r="I23663" t="s">
        <v>138176</v>
      </c>
      <c r="J23663" s="2" t="s">
        <v>182544</v>
      </c>
      <c r="K23663" t="s">
        <v>212879</v>
      </c>
      <c r="L23663" t="s">
        <v>228704</v>
      </c>
      <c r="M23663" t="s">
        <v>8</v>
      </c>
      <c r="N23663" t="s">
        <v>228828</v>
      </c>
      <c r="O23663" t="s">
        <v>229113</v>
      </c>
      <c r="P23663" t="s">
        <v>230081</v>
      </c>
      <c r="Q23663" t="s">
        <v>120060</v>
      </c>
      <c r="R23663" t="s">
        <v>212879</v>
      </c>
      <c r="S23663" t="s">
        <v>233772</v>
      </c>
    </row>
    <row r="23664" spans="1:19" x14ac:dyDescent="0.35">
      <c r="A23664" s="1">
        <v>29572</v>
      </c>
      <c r="B23664" t="s">
        <v>13649</v>
      </c>
      <c r="C23664" t="s">
        <v>68913</v>
      </c>
      <c r="D23664" t="s">
        <v>5</v>
      </c>
      <c r="E23664" t="s">
        <v>119955</v>
      </c>
      <c r="F23664" t="s">
        <v>122261</v>
      </c>
      <c r="G23664">
        <v>3.9999999999999998E-6</v>
      </c>
      <c r="H23664" t="s">
        <v>13649</v>
      </c>
      <c r="I23664" t="s">
        <v>138177</v>
      </c>
      <c r="K23664" t="s">
        <v>212879</v>
      </c>
      <c r="L23664" t="s">
        <v>228704</v>
      </c>
      <c r="M23664" t="s">
        <v>9</v>
      </c>
      <c r="N23664" t="s">
        <v>228829</v>
      </c>
      <c r="O23664" t="s">
        <v>229326</v>
      </c>
      <c r="P23664" t="s">
        <v>231475</v>
      </c>
      <c r="R23664" t="s">
        <v>212879</v>
      </c>
      <c r="S23664" t="s">
        <v>233772</v>
      </c>
    </row>
    <row r="23665" spans="1:19" x14ac:dyDescent="0.35">
      <c r="A23665" s="1">
        <v>29573</v>
      </c>
      <c r="B23665" t="s">
        <v>13650</v>
      </c>
      <c r="C23665" t="s">
        <v>68914</v>
      </c>
      <c r="D23665" t="s">
        <v>5</v>
      </c>
      <c r="F23665" t="s">
        <v>122927</v>
      </c>
      <c r="G23665">
        <v>7.5935299999999996E-7</v>
      </c>
      <c r="H23665" t="s">
        <v>13650</v>
      </c>
      <c r="I23665" t="s">
        <v>138178</v>
      </c>
      <c r="J23665" s="2" t="s">
        <v>182545</v>
      </c>
      <c r="K23665" t="s">
        <v>212879</v>
      </c>
      <c r="L23665" t="s">
        <v>228704</v>
      </c>
      <c r="M23665" t="s">
        <v>10</v>
      </c>
      <c r="N23665" t="s">
        <v>229008</v>
      </c>
      <c r="O23665" t="s">
        <v>229322</v>
      </c>
      <c r="P23665" t="s">
        <v>231476</v>
      </c>
      <c r="R23665" t="s">
        <v>212879</v>
      </c>
      <c r="S23665" t="s">
        <v>233772</v>
      </c>
    </row>
    <row r="23666" spans="1:19" x14ac:dyDescent="0.35">
      <c r="A23666" s="1">
        <v>29574</v>
      </c>
      <c r="B23666" t="s">
        <v>13651</v>
      </c>
      <c r="C23666" t="s">
        <v>68915</v>
      </c>
      <c r="D23666" t="s">
        <v>5</v>
      </c>
      <c r="F23666" t="s">
        <v>122972</v>
      </c>
      <c r="G23666">
        <v>1.9999999999999999E-7</v>
      </c>
      <c r="H23666" t="s">
        <v>13651</v>
      </c>
      <c r="I23666" t="s">
        <v>138179</v>
      </c>
      <c r="J23666" s="2" t="s">
        <v>182546</v>
      </c>
      <c r="K23666" t="s">
        <v>212879</v>
      </c>
      <c r="L23666" t="s">
        <v>228704</v>
      </c>
      <c r="M23666" t="s">
        <v>8</v>
      </c>
      <c r="N23666" t="s">
        <v>228832</v>
      </c>
      <c r="O23666" t="s">
        <v>229111</v>
      </c>
      <c r="P23666" t="s">
        <v>230079</v>
      </c>
      <c r="Q23666" t="s">
        <v>120216</v>
      </c>
      <c r="R23666" t="s">
        <v>212879</v>
      </c>
      <c r="S23666" t="s">
        <v>233772</v>
      </c>
    </row>
    <row r="23667" spans="1:19" x14ac:dyDescent="0.35">
      <c r="A23667" s="1">
        <v>29575</v>
      </c>
      <c r="B23667" t="s">
        <v>13651</v>
      </c>
      <c r="C23667" t="s">
        <v>68916</v>
      </c>
      <c r="D23667" t="s">
        <v>4</v>
      </c>
      <c r="F23667" t="s">
        <v>120787</v>
      </c>
      <c r="G23667">
        <v>1.7E-8</v>
      </c>
      <c r="H23667" t="s">
        <v>13651</v>
      </c>
      <c r="I23667" t="s">
        <v>138179</v>
      </c>
      <c r="J23667" s="2" t="s">
        <v>182546</v>
      </c>
      <c r="K23667" t="s">
        <v>212879</v>
      </c>
      <c r="L23667" t="s">
        <v>228704</v>
      </c>
      <c r="M23667" t="s">
        <v>8</v>
      </c>
      <c r="N23667" t="s">
        <v>228832</v>
      </c>
      <c r="O23667" t="s">
        <v>229111</v>
      </c>
      <c r="P23667" t="s">
        <v>230079</v>
      </c>
      <c r="Q23667" t="s">
        <v>120216</v>
      </c>
      <c r="R23667" t="s">
        <v>212879</v>
      </c>
      <c r="S23667" t="s">
        <v>233772</v>
      </c>
    </row>
    <row r="23668" spans="1:19" x14ac:dyDescent="0.35">
      <c r="A23668" s="1">
        <v>29576</v>
      </c>
      <c r="B23668" t="s">
        <v>13652</v>
      </c>
      <c r="C23668" t="s">
        <v>68917</v>
      </c>
      <c r="D23668" t="s">
        <v>4</v>
      </c>
      <c r="F23668" t="s">
        <v>120614</v>
      </c>
      <c r="G23668">
        <v>1E-8</v>
      </c>
      <c r="H23668" t="s">
        <v>13652</v>
      </c>
      <c r="I23668" t="s">
        <v>138180</v>
      </c>
      <c r="J23668" s="2" t="s">
        <v>182547</v>
      </c>
      <c r="K23668" t="s">
        <v>212973</v>
      </c>
      <c r="L23668" t="s">
        <v>228704</v>
      </c>
      <c r="M23668" t="s">
        <v>11</v>
      </c>
      <c r="N23668" t="s">
        <v>228858</v>
      </c>
      <c r="O23668" t="s">
        <v>229743</v>
      </c>
      <c r="P23668" t="s">
        <v>229743</v>
      </c>
      <c r="Q23668" t="s">
        <v>120407</v>
      </c>
      <c r="R23668" t="s">
        <v>212879</v>
      </c>
      <c r="S23668" t="s">
        <v>233772</v>
      </c>
    </row>
    <row r="23669" spans="1:19" x14ac:dyDescent="0.35">
      <c r="A23669" s="1">
        <v>29577</v>
      </c>
      <c r="B23669" t="s">
        <v>13653</v>
      </c>
      <c r="C23669" t="s">
        <v>68918</v>
      </c>
      <c r="D23669" t="s">
        <v>5</v>
      </c>
      <c r="E23669" t="s">
        <v>119955</v>
      </c>
      <c r="F23669" t="s">
        <v>120015</v>
      </c>
      <c r="G23669">
        <v>1.2500629999999999E-6</v>
      </c>
      <c r="H23669" t="s">
        <v>13653</v>
      </c>
      <c r="I23669" t="s">
        <v>138181</v>
      </c>
      <c r="J23669" s="2" t="s">
        <v>182548</v>
      </c>
      <c r="K23669" t="s">
        <v>212879</v>
      </c>
      <c r="L23669" t="s">
        <v>228704</v>
      </c>
      <c r="M23669" t="s">
        <v>228734</v>
      </c>
      <c r="N23669" t="s">
        <v>228837</v>
      </c>
      <c r="O23669" t="s">
        <v>229175</v>
      </c>
      <c r="P23669" t="s">
        <v>229175</v>
      </c>
      <c r="Q23669" t="s">
        <v>120056</v>
      </c>
      <c r="R23669" t="s">
        <v>212879</v>
      </c>
      <c r="S23669" t="s">
        <v>233772</v>
      </c>
    </row>
    <row r="23670" spans="1:19" x14ac:dyDescent="0.35">
      <c r="A23670" s="1">
        <v>29578</v>
      </c>
      <c r="B23670" t="s">
        <v>13654</v>
      </c>
      <c r="C23670" t="s">
        <v>68919</v>
      </c>
      <c r="D23670" t="s">
        <v>3</v>
      </c>
      <c r="F23670" t="s">
        <v>122780</v>
      </c>
      <c r="G23670">
        <v>8.5269999999999995E-8</v>
      </c>
      <c r="H23670" t="s">
        <v>13654</v>
      </c>
      <c r="I23670" t="s">
        <v>138182</v>
      </c>
      <c r="J23670" s="2" t="s">
        <v>182549</v>
      </c>
      <c r="K23670" t="s">
        <v>212879</v>
      </c>
      <c r="L23670" t="s">
        <v>228704</v>
      </c>
      <c r="M23670" t="s">
        <v>228734</v>
      </c>
      <c r="N23670" t="s">
        <v>228837</v>
      </c>
      <c r="O23670" t="s">
        <v>229175</v>
      </c>
      <c r="P23670" t="s">
        <v>229175</v>
      </c>
      <c r="Q23670" t="s">
        <v>120010</v>
      </c>
      <c r="R23670" t="s">
        <v>212879</v>
      </c>
      <c r="S23670" t="s">
        <v>233772</v>
      </c>
    </row>
    <row r="23671" spans="1:19" x14ac:dyDescent="0.35">
      <c r="A23671" s="1">
        <v>29579</v>
      </c>
      <c r="B23671" t="s">
        <v>13655</v>
      </c>
      <c r="C23671" t="s">
        <v>68920</v>
      </c>
      <c r="D23671" t="s">
        <v>4</v>
      </c>
      <c r="F23671" t="s">
        <v>121638</v>
      </c>
      <c r="G23671">
        <v>1.9999999999999999E-7</v>
      </c>
      <c r="H23671" t="s">
        <v>13655</v>
      </c>
      <c r="I23671" t="s">
        <v>138183</v>
      </c>
      <c r="J23671" s="2" t="s">
        <v>182550</v>
      </c>
      <c r="K23671" t="s">
        <v>212879</v>
      </c>
      <c r="L23671" t="s">
        <v>228704</v>
      </c>
      <c r="M23671" t="s">
        <v>8</v>
      </c>
      <c r="N23671" t="s">
        <v>228896</v>
      </c>
      <c r="O23671" t="s">
        <v>229210</v>
      </c>
      <c r="P23671" t="s">
        <v>229210</v>
      </c>
      <c r="Q23671" t="s">
        <v>120060</v>
      </c>
      <c r="R23671" t="s">
        <v>212879</v>
      </c>
      <c r="S23671" t="s">
        <v>233772</v>
      </c>
    </row>
    <row r="23672" spans="1:19" x14ac:dyDescent="0.35">
      <c r="A23672" s="1">
        <v>29584</v>
      </c>
      <c r="B23672" t="s">
        <v>13656</v>
      </c>
      <c r="C23672" t="s">
        <v>68921</v>
      </c>
      <c r="D23672" t="s">
        <v>5</v>
      </c>
      <c r="F23672" t="s">
        <v>120574</v>
      </c>
      <c r="G23672">
        <v>4.0000000000000001E-8</v>
      </c>
      <c r="H23672" t="s">
        <v>13656</v>
      </c>
      <c r="I23672" t="s">
        <v>138184</v>
      </c>
      <c r="J23672" s="2" t="s">
        <v>182551</v>
      </c>
      <c r="K23672" t="s">
        <v>212974</v>
      </c>
      <c r="L23672" t="s">
        <v>228704</v>
      </c>
      <c r="M23672" t="s">
        <v>228737</v>
      </c>
      <c r="N23672" t="s">
        <v>228829</v>
      </c>
      <c r="O23672" t="s">
        <v>229212</v>
      </c>
      <c r="P23672" t="s">
        <v>229212</v>
      </c>
      <c r="Q23672" t="s">
        <v>120160</v>
      </c>
      <c r="R23672" t="s">
        <v>212879</v>
      </c>
      <c r="S23672" t="s">
        <v>233772</v>
      </c>
    </row>
    <row r="23673" spans="1:19" x14ac:dyDescent="0.35">
      <c r="A23673" s="1">
        <v>29587</v>
      </c>
      <c r="B23673" t="s">
        <v>13657</v>
      </c>
      <c r="C23673" t="s">
        <v>68922</v>
      </c>
      <c r="D23673" t="s">
        <v>4</v>
      </c>
      <c r="F23673" t="s">
        <v>122529</v>
      </c>
      <c r="G23673">
        <v>4.9999999999999998E-8</v>
      </c>
      <c r="H23673" t="s">
        <v>13657</v>
      </c>
      <c r="I23673" t="s">
        <v>138185</v>
      </c>
      <c r="J23673" s="2" t="s">
        <v>182552</v>
      </c>
      <c r="K23673" t="s">
        <v>212879</v>
      </c>
      <c r="L23673" t="s">
        <v>228704</v>
      </c>
      <c r="M23673" t="s">
        <v>228712</v>
      </c>
      <c r="N23673" t="s">
        <v>228907</v>
      </c>
      <c r="O23673" t="s">
        <v>229118</v>
      </c>
      <c r="P23673" t="s">
        <v>229118</v>
      </c>
      <c r="Q23673" t="s">
        <v>122529</v>
      </c>
      <c r="R23673" t="s">
        <v>212879</v>
      </c>
      <c r="S23673" t="s">
        <v>233772</v>
      </c>
    </row>
    <row r="23674" spans="1:19" x14ac:dyDescent="0.35">
      <c r="A23674" s="1">
        <v>29588</v>
      </c>
      <c r="B23674" t="s">
        <v>13657</v>
      </c>
      <c r="C23674" t="s">
        <v>68923</v>
      </c>
      <c r="D23674" t="s">
        <v>4</v>
      </c>
      <c r="F23674" t="s">
        <v>122187</v>
      </c>
      <c r="G23674">
        <v>4.9999999999999998E-8</v>
      </c>
      <c r="H23674" t="s">
        <v>13657</v>
      </c>
      <c r="I23674" t="s">
        <v>138185</v>
      </c>
      <c r="J23674" s="2" t="s">
        <v>182552</v>
      </c>
      <c r="K23674" t="s">
        <v>212879</v>
      </c>
      <c r="L23674" t="s">
        <v>228704</v>
      </c>
      <c r="M23674" t="s">
        <v>228712</v>
      </c>
      <c r="N23674" t="s">
        <v>228907</v>
      </c>
      <c r="O23674" t="s">
        <v>229118</v>
      </c>
      <c r="P23674" t="s">
        <v>229118</v>
      </c>
      <c r="Q23674" t="s">
        <v>122529</v>
      </c>
      <c r="R23674" t="s">
        <v>212879</v>
      </c>
      <c r="S23674" t="s">
        <v>233772</v>
      </c>
    </row>
    <row r="23675" spans="1:19" x14ac:dyDescent="0.35">
      <c r="A23675" s="1">
        <v>29589</v>
      </c>
      <c r="B23675" t="s">
        <v>13658</v>
      </c>
      <c r="C23675" t="s">
        <v>68924</v>
      </c>
      <c r="D23675" t="s">
        <v>4</v>
      </c>
      <c r="F23675" t="s">
        <v>120060</v>
      </c>
      <c r="G23675">
        <v>3.2899999999999997E-8</v>
      </c>
      <c r="H23675" t="s">
        <v>13658</v>
      </c>
      <c r="I23675" t="s">
        <v>138186</v>
      </c>
      <c r="J23675" s="2" t="s">
        <v>182553</v>
      </c>
      <c r="K23675" t="s">
        <v>212946</v>
      </c>
      <c r="L23675" t="s">
        <v>228704</v>
      </c>
      <c r="M23675" t="s">
        <v>8</v>
      </c>
      <c r="N23675" t="s">
        <v>228896</v>
      </c>
      <c r="O23675" t="s">
        <v>229210</v>
      </c>
      <c r="P23675" t="s">
        <v>231477</v>
      </c>
      <c r="Q23675" t="s">
        <v>120008</v>
      </c>
      <c r="R23675" t="s">
        <v>212879</v>
      </c>
      <c r="S23675" t="s">
        <v>233772</v>
      </c>
    </row>
    <row r="23676" spans="1:19" x14ac:dyDescent="0.35">
      <c r="A23676" s="1">
        <v>29590</v>
      </c>
      <c r="B23676" t="s">
        <v>13658</v>
      </c>
      <c r="C23676" t="s">
        <v>68925</v>
      </c>
      <c r="D23676" t="s">
        <v>4</v>
      </c>
      <c r="F23676" t="s">
        <v>120059</v>
      </c>
      <c r="G23676">
        <v>1.4999999999999999E-8</v>
      </c>
      <c r="H23676" t="s">
        <v>13658</v>
      </c>
      <c r="I23676" t="s">
        <v>138186</v>
      </c>
      <c r="J23676" s="2" t="s">
        <v>182553</v>
      </c>
      <c r="K23676" t="s">
        <v>212946</v>
      </c>
      <c r="L23676" t="s">
        <v>228704</v>
      </c>
      <c r="M23676" t="s">
        <v>8</v>
      </c>
      <c r="N23676" t="s">
        <v>228896</v>
      </c>
      <c r="O23676" t="s">
        <v>229210</v>
      </c>
      <c r="P23676" t="s">
        <v>231477</v>
      </c>
      <c r="Q23676" t="s">
        <v>120008</v>
      </c>
      <c r="R23676" t="s">
        <v>212879</v>
      </c>
      <c r="S23676" t="s">
        <v>233772</v>
      </c>
    </row>
    <row r="23677" spans="1:19" x14ac:dyDescent="0.35">
      <c r="A23677" s="1">
        <v>29591</v>
      </c>
      <c r="B23677" t="s">
        <v>13659</v>
      </c>
      <c r="C23677" t="s">
        <v>68926</v>
      </c>
      <c r="D23677" t="s">
        <v>4</v>
      </c>
      <c r="F23677" t="s">
        <v>120390</v>
      </c>
      <c r="G23677">
        <v>4.9999999999999998E-8</v>
      </c>
      <c r="H23677" t="s">
        <v>13659</v>
      </c>
      <c r="I23677" t="s">
        <v>138187</v>
      </c>
      <c r="J23677" s="2" t="s">
        <v>182554</v>
      </c>
      <c r="K23677" t="s">
        <v>212879</v>
      </c>
      <c r="L23677" t="s">
        <v>228704</v>
      </c>
      <c r="R23677" t="s">
        <v>212879</v>
      </c>
      <c r="S23677" t="s">
        <v>233772</v>
      </c>
    </row>
    <row r="23678" spans="1:19" x14ac:dyDescent="0.35">
      <c r="A23678" s="1">
        <v>29592</v>
      </c>
      <c r="B23678" t="s">
        <v>13660</v>
      </c>
      <c r="C23678" t="s">
        <v>68927</v>
      </c>
      <c r="D23678" t="s">
        <v>4</v>
      </c>
      <c r="F23678" t="s">
        <v>121077</v>
      </c>
      <c r="G23678">
        <v>3.9999999999999998E-7</v>
      </c>
      <c r="H23678" t="s">
        <v>13660</v>
      </c>
      <c r="I23678" t="s">
        <v>138188</v>
      </c>
      <c r="J23678" s="2" t="s">
        <v>182555</v>
      </c>
      <c r="K23678" t="s">
        <v>212975</v>
      </c>
      <c r="L23678" t="s">
        <v>228706</v>
      </c>
      <c r="M23678" t="s">
        <v>8</v>
      </c>
      <c r="N23678" t="s">
        <v>228853</v>
      </c>
      <c r="O23678" t="s">
        <v>229141</v>
      </c>
      <c r="P23678" t="s">
        <v>229141</v>
      </c>
      <c r="Q23678" t="s">
        <v>120787</v>
      </c>
      <c r="R23678" t="s">
        <v>212879</v>
      </c>
      <c r="S23678" t="s">
        <v>233772</v>
      </c>
    </row>
    <row r="23679" spans="1:19" x14ac:dyDescent="0.35">
      <c r="A23679" s="1">
        <v>29593</v>
      </c>
      <c r="B23679" t="s">
        <v>13660</v>
      </c>
      <c r="C23679" t="s">
        <v>68928</v>
      </c>
      <c r="D23679" t="s">
        <v>3</v>
      </c>
      <c r="F23679" t="s">
        <v>121247</v>
      </c>
      <c r="G23679">
        <v>5.4000000000000002E-7</v>
      </c>
      <c r="H23679" t="s">
        <v>13660</v>
      </c>
      <c r="I23679" t="s">
        <v>138188</v>
      </c>
      <c r="J23679" s="2" t="s">
        <v>182555</v>
      </c>
      <c r="K23679" t="s">
        <v>212975</v>
      </c>
      <c r="L23679" t="s">
        <v>228706</v>
      </c>
      <c r="M23679" t="s">
        <v>8</v>
      </c>
      <c r="N23679" t="s">
        <v>228853</v>
      </c>
      <c r="O23679" t="s">
        <v>229141</v>
      </c>
      <c r="P23679" t="s">
        <v>229141</v>
      </c>
      <c r="Q23679" t="s">
        <v>120787</v>
      </c>
      <c r="R23679" t="s">
        <v>212879</v>
      </c>
      <c r="S23679" t="s">
        <v>233772</v>
      </c>
    </row>
    <row r="23680" spans="1:19" x14ac:dyDescent="0.35">
      <c r="A23680" s="1">
        <v>29597</v>
      </c>
      <c r="B23680" t="s">
        <v>13661</v>
      </c>
      <c r="C23680" t="s">
        <v>68929</v>
      </c>
      <c r="D23680" t="s">
        <v>4</v>
      </c>
      <c r="F23680" t="s">
        <v>122099</v>
      </c>
      <c r="G23680">
        <v>9.9999999999999995E-8</v>
      </c>
      <c r="H23680" t="s">
        <v>13661</v>
      </c>
      <c r="I23680" t="s">
        <v>138189</v>
      </c>
      <c r="J23680" s="2" t="s">
        <v>182556</v>
      </c>
      <c r="K23680" t="s">
        <v>212922</v>
      </c>
      <c r="L23680" t="s">
        <v>228704</v>
      </c>
      <c r="M23680" t="s">
        <v>8</v>
      </c>
      <c r="N23680" t="s">
        <v>228830</v>
      </c>
      <c r="O23680" t="s">
        <v>229110</v>
      </c>
      <c r="P23680" t="s">
        <v>229110</v>
      </c>
      <c r="Q23680" t="s">
        <v>120675</v>
      </c>
      <c r="R23680" t="s">
        <v>212879</v>
      </c>
      <c r="S23680" t="s">
        <v>233772</v>
      </c>
    </row>
    <row r="23681" spans="1:19" x14ac:dyDescent="0.35">
      <c r="A23681" s="1">
        <v>29598</v>
      </c>
      <c r="B23681" t="s">
        <v>13662</v>
      </c>
      <c r="C23681" t="s">
        <v>68930</v>
      </c>
      <c r="D23681" t="s">
        <v>5</v>
      </c>
      <c r="F23681" t="s">
        <v>120073</v>
      </c>
      <c r="G23681">
        <v>2.3979809999999999E-6</v>
      </c>
      <c r="H23681" t="s">
        <v>13662</v>
      </c>
      <c r="I23681" t="s">
        <v>138190</v>
      </c>
      <c r="J23681" s="2" t="s">
        <v>182557</v>
      </c>
      <c r="K23681" t="s">
        <v>212879</v>
      </c>
      <c r="L23681" t="s">
        <v>228704</v>
      </c>
      <c r="M23681" t="s">
        <v>11</v>
      </c>
      <c r="N23681" t="s">
        <v>228875</v>
      </c>
      <c r="O23681" t="s">
        <v>229172</v>
      </c>
      <c r="P23681" t="s">
        <v>229172</v>
      </c>
      <c r="Q23681" t="s">
        <v>120008</v>
      </c>
      <c r="R23681" t="s">
        <v>212879</v>
      </c>
      <c r="S23681" t="s">
        <v>233772</v>
      </c>
    </row>
    <row r="23682" spans="1:19" x14ac:dyDescent="0.35">
      <c r="A23682" s="1">
        <v>29599</v>
      </c>
      <c r="B23682" t="s">
        <v>13662</v>
      </c>
      <c r="C23682" t="s">
        <v>68931</v>
      </c>
      <c r="D23682" t="s">
        <v>5</v>
      </c>
      <c r="E23682" t="s">
        <v>119955</v>
      </c>
      <c r="F23682" t="s">
        <v>122264</v>
      </c>
      <c r="G23682">
        <v>1.2999999999999999E-5</v>
      </c>
      <c r="H23682" t="s">
        <v>13662</v>
      </c>
      <c r="I23682" t="s">
        <v>138190</v>
      </c>
      <c r="J23682" s="2" t="s">
        <v>182557</v>
      </c>
      <c r="K23682" t="s">
        <v>212879</v>
      </c>
      <c r="L23682" t="s">
        <v>228704</v>
      </c>
      <c r="M23682" t="s">
        <v>11</v>
      </c>
      <c r="N23682" t="s">
        <v>228875</v>
      </c>
      <c r="O23682" t="s">
        <v>229172</v>
      </c>
      <c r="P23682" t="s">
        <v>229172</v>
      </c>
      <c r="Q23682" t="s">
        <v>120008</v>
      </c>
      <c r="R23682" t="s">
        <v>212879</v>
      </c>
      <c r="S23682" t="s">
        <v>233772</v>
      </c>
    </row>
    <row r="23683" spans="1:19" x14ac:dyDescent="0.35">
      <c r="A23683" s="1">
        <v>29600</v>
      </c>
      <c r="B23683" t="s">
        <v>13662</v>
      </c>
      <c r="C23683" t="s">
        <v>68932</v>
      </c>
      <c r="D23683" t="s">
        <v>5</v>
      </c>
      <c r="F23683" t="s">
        <v>120477</v>
      </c>
      <c r="G23683">
        <v>5.0000000000000004E-6</v>
      </c>
      <c r="H23683" t="s">
        <v>13662</v>
      </c>
      <c r="I23683" t="s">
        <v>138190</v>
      </c>
      <c r="J23683" s="2" t="s">
        <v>182557</v>
      </c>
      <c r="K23683" t="s">
        <v>212879</v>
      </c>
      <c r="L23683" t="s">
        <v>228704</v>
      </c>
      <c r="M23683" t="s">
        <v>11</v>
      </c>
      <c r="N23683" t="s">
        <v>228875</v>
      </c>
      <c r="O23683" t="s">
        <v>229172</v>
      </c>
      <c r="P23683" t="s">
        <v>229172</v>
      </c>
      <c r="Q23683" t="s">
        <v>120008</v>
      </c>
      <c r="R23683" t="s">
        <v>212879</v>
      </c>
      <c r="S23683" t="s">
        <v>233772</v>
      </c>
    </row>
    <row r="23684" spans="1:19" x14ac:dyDescent="0.35">
      <c r="A23684" s="1">
        <v>29601</v>
      </c>
      <c r="B23684" t="s">
        <v>13662</v>
      </c>
      <c r="C23684" t="s">
        <v>68933</v>
      </c>
      <c r="D23684" t="s">
        <v>5</v>
      </c>
      <c r="F23684" t="s">
        <v>121663</v>
      </c>
      <c r="G23684">
        <v>5.9999999999999997E-7</v>
      </c>
      <c r="H23684" t="s">
        <v>13662</v>
      </c>
      <c r="I23684" t="s">
        <v>138190</v>
      </c>
      <c r="J23684" s="2" t="s">
        <v>182557</v>
      </c>
      <c r="K23684" t="s">
        <v>212879</v>
      </c>
      <c r="L23684" t="s">
        <v>228704</v>
      </c>
      <c r="M23684" t="s">
        <v>11</v>
      </c>
      <c r="N23684" t="s">
        <v>228875</v>
      </c>
      <c r="O23684" t="s">
        <v>229172</v>
      </c>
      <c r="P23684" t="s">
        <v>229172</v>
      </c>
      <c r="Q23684" t="s">
        <v>120008</v>
      </c>
      <c r="R23684" t="s">
        <v>212879</v>
      </c>
      <c r="S23684" t="s">
        <v>233772</v>
      </c>
    </row>
    <row r="23685" spans="1:19" x14ac:dyDescent="0.35">
      <c r="A23685" s="1">
        <v>29602</v>
      </c>
      <c r="B23685" t="s">
        <v>13663</v>
      </c>
      <c r="C23685" t="s">
        <v>68934</v>
      </c>
      <c r="D23685" t="s">
        <v>4</v>
      </c>
      <c r="F23685" t="s">
        <v>121635</v>
      </c>
      <c r="G23685">
        <v>2.9999999999999999E-7</v>
      </c>
      <c r="H23685" t="s">
        <v>13663</v>
      </c>
      <c r="I23685" t="s">
        <v>138191</v>
      </c>
      <c r="J23685" s="2" t="s">
        <v>182558</v>
      </c>
      <c r="K23685" t="s">
        <v>212976</v>
      </c>
      <c r="L23685" t="s">
        <v>228704</v>
      </c>
      <c r="Q23685" t="s">
        <v>233231</v>
      </c>
      <c r="R23685" t="s">
        <v>212879</v>
      </c>
      <c r="S23685" t="s">
        <v>233772</v>
      </c>
    </row>
    <row r="23686" spans="1:19" x14ac:dyDescent="0.35">
      <c r="A23686" s="1">
        <v>29603</v>
      </c>
      <c r="B23686" t="s">
        <v>13664</v>
      </c>
      <c r="C23686" t="s">
        <v>68935</v>
      </c>
      <c r="D23686" t="s">
        <v>4</v>
      </c>
      <c r="F23686" t="s">
        <v>120124</v>
      </c>
      <c r="G23686">
        <v>1.3517199999999999E-7</v>
      </c>
      <c r="H23686" t="s">
        <v>13664</v>
      </c>
      <c r="I23686" t="s">
        <v>138192</v>
      </c>
      <c r="J23686" s="2" t="s">
        <v>182559</v>
      </c>
      <c r="K23686" t="s">
        <v>212879</v>
      </c>
      <c r="L23686" t="s">
        <v>228704</v>
      </c>
      <c r="M23686" t="s">
        <v>228717</v>
      </c>
      <c r="N23686" t="s">
        <v>228845</v>
      </c>
      <c r="O23686" t="s">
        <v>229130</v>
      </c>
      <c r="P23686" t="s">
        <v>229130</v>
      </c>
      <c r="Q23686" t="s">
        <v>120056</v>
      </c>
      <c r="R23686" t="s">
        <v>212879</v>
      </c>
      <c r="S23686" t="s">
        <v>233772</v>
      </c>
    </row>
    <row r="23687" spans="1:19" x14ac:dyDescent="0.35">
      <c r="A23687" s="1">
        <v>29604</v>
      </c>
      <c r="B23687" t="s">
        <v>13665</v>
      </c>
      <c r="C23687" t="s">
        <v>68936</v>
      </c>
      <c r="D23687" t="s">
        <v>4</v>
      </c>
      <c r="F23687" t="s">
        <v>120216</v>
      </c>
      <c r="G23687">
        <v>4.9999999999999998E-8</v>
      </c>
      <c r="H23687" t="s">
        <v>13665</v>
      </c>
      <c r="I23687" t="s">
        <v>138193</v>
      </c>
      <c r="J23687" s="2" t="s">
        <v>182560</v>
      </c>
      <c r="K23687" t="s">
        <v>212879</v>
      </c>
      <c r="L23687" t="s">
        <v>228705</v>
      </c>
      <c r="M23687" t="s">
        <v>228722</v>
      </c>
      <c r="O23687" t="s">
        <v>229143</v>
      </c>
      <c r="P23687" t="s">
        <v>229143</v>
      </c>
      <c r="Q23687" t="s">
        <v>120216</v>
      </c>
      <c r="R23687" t="s">
        <v>212879</v>
      </c>
      <c r="S23687" t="s">
        <v>233772</v>
      </c>
    </row>
    <row r="23688" spans="1:19" x14ac:dyDescent="0.35">
      <c r="A23688" s="1">
        <v>29608</v>
      </c>
      <c r="B23688" t="s">
        <v>13666</v>
      </c>
      <c r="C23688" t="s">
        <v>68937</v>
      </c>
      <c r="D23688" t="s">
        <v>4</v>
      </c>
      <c r="F23688" t="s">
        <v>120060</v>
      </c>
      <c r="G23688">
        <v>2.7000000000000001E-7</v>
      </c>
      <c r="H23688" t="s">
        <v>13666</v>
      </c>
      <c r="I23688" t="s">
        <v>138194</v>
      </c>
      <c r="K23688" t="s">
        <v>212977</v>
      </c>
      <c r="L23688" t="s">
        <v>228704</v>
      </c>
      <c r="M23688" t="s">
        <v>228734</v>
      </c>
      <c r="N23688" t="s">
        <v>228843</v>
      </c>
      <c r="O23688" t="s">
        <v>229781</v>
      </c>
      <c r="P23688" t="s">
        <v>229781</v>
      </c>
      <c r="Q23688" t="s">
        <v>120775</v>
      </c>
      <c r="R23688" t="s">
        <v>212879</v>
      </c>
      <c r="S23688" t="s">
        <v>233772</v>
      </c>
    </row>
    <row r="23689" spans="1:19" x14ac:dyDescent="0.35">
      <c r="A23689" s="1">
        <v>29610</v>
      </c>
      <c r="B23689" t="s">
        <v>13666</v>
      </c>
      <c r="C23689" t="s">
        <v>68938</v>
      </c>
      <c r="D23689" t="s">
        <v>5</v>
      </c>
      <c r="E23689" t="s">
        <v>119955</v>
      </c>
      <c r="F23689" t="s">
        <v>120777</v>
      </c>
      <c r="G23689">
        <v>1.1000000000000001E-6</v>
      </c>
      <c r="H23689" t="s">
        <v>13666</v>
      </c>
      <c r="I23689" t="s">
        <v>138194</v>
      </c>
      <c r="K23689" t="s">
        <v>212977</v>
      </c>
      <c r="L23689" t="s">
        <v>228704</v>
      </c>
      <c r="M23689" t="s">
        <v>228734</v>
      </c>
      <c r="N23689" t="s">
        <v>228843</v>
      </c>
      <c r="O23689" t="s">
        <v>229781</v>
      </c>
      <c r="P23689" t="s">
        <v>229781</v>
      </c>
      <c r="Q23689" t="s">
        <v>120775</v>
      </c>
      <c r="R23689" t="s">
        <v>212879</v>
      </c>
      <c r="S23689" t="s">
        <v>233772</v>
      </c>
    </row>
    <row r="23690" spans="1:19" x14ac:dyDescent="0.35">
      <c r="A23690" s="1">
        <v>29611</v>
      </c>
      <c r="B23690" t="s">
        <v>13667</v>
      </c>
      <c r="C23690" t="s">
        <v>68939</v>
      </c>
      <c r="D23690" t="s">
        <v>5</v>
      </c>
      <c r="E23690" t="s">
        <v>119955</v>
      </c>
      <c r="F23690" t="s">
        <v>119987</v>
      </c>
      <c r="G23690">
        <v>9.9999999999999995E-7</v>
      </c>
      <c r="H23690" t="s">
        <v>13667</v>
      </c>
      <c r="I23690" t="s">
        <v>138195</v>
      </c>
      <c r="J23690" s="2" t="s">
        <v>182561</v>
      </c>
      <c r="K23690" t="s">
        <v>212927</v>
      </c>
      <c r="L23690" t="s">
        <v>228704</v>
      </c>
      <c r="M23690" t="s">
        <v>9</v>
      </c>
      <c r="N23690" t="s">
        <v>228844</v>
      </c>
      <c r="O23690" t="s">
        <v>229189</v>
      </c>
      <c r="P23690" t="s">
        <v>229189</v>
      </c>
      <c r="Q23690" t="s">
        <v>119973</v>
      </c>
      <c r="R23690" t="s">
        <v>212879</v>
      </c>
      <c r="S23690" t="s">
        <v>233772</v>
      </c>
    </row>
    <row r="23691" spans="1:19" x14ac:dyDescent="0.35">
      <c r="A23691" s="1">
        <v>29613</v>
      </c>
      <c r="B23691" t="s">
        <v>13668</v>
      </c>
      <c r="C23691" t="s">
        <v>68940</v>
      </c>
      <c r="D23691" t="s">
        <v>4</v>
      </c>
      <c r="F23691" t="s">
        <v>120056</v>
      </c>
      <c r="G23691">
        <v>1.7499999999999999E-7</v>
      </c>
      <c r="H23691" t="s">
        <v>13668</v>
      </c>
      <c r="I23691" t="s">
        <v>138196</v>
      </c>
      <c r="J23691" s="2" t="s">
        <v>182562</v>
      </c>
      <c r="K23691" t="s">
        <v>212879</v>
      </c>
      <c r="L23691" t="s">
        <v>228704</v>
      </c>
      <c r="M23691" t="s">
        <v>147004</v>
      </c>
      <c r="Q23691" t="s">
        <v>120056</v>
      </c>
      <c r="R23691" t="s">
        <v>212879</v>
      </c>
      <c r="S23691" t="s">
        <v>233772</v>
      </c>
    </row>
    <row r="23692" spans="1:19" x14ac:dyDescent="0.35">
      <c r="A23692" s="1">
        <v>29614</v>
      </c>
      <c r="B23692" t="s">
        <v>13669</v>
      </c>
      <c r="C23692" t="s">
        <v>68941</v>
      </c>
      <c r="D23692" t="s">
        <v>5</v>
      </c>
      <c r="E23692" t="s">
        <v>119955</v>
      </c>
      <c r="F23692" t="s">
        <v>120714</v>
      </c>
      <c r="G23692">
        <v>1.4742969999999999E-6</v>
      </c>
      <c r="H23692" t="s">
        <v>13669</v>
      </c>
      <c r="I23692" t="s">
        <v>138197</v>
      </c>
      <c r="J23692" s="2" t="s">
        <v>182563</v>
      </c>
      <c r="K23692" t="s">
        <v>212879</v>
      </c>
      <c r="L23692" t="s">
        <v>228704</v>
      </c>
      <c r="M23692" t="s">
        <v>228734</v>
      </c>
      <c r="N23692" t="s">
        <v>228843</v>
      </c>
      <c r="O23692" t="s">
        <v>229781</v>
      </c>
      <c r="P23692" t="s">
        <v>229781</v>
      </c>
      <c r="Q23692" t="s">
        <v>120261</v>
      </c>
      <c r="R23692" t="s">
        <v>212879</v>
      </c>
      <c r="S23692" t="s">
        <v>233772</v>
      </c>
    </row>
    <row r="23693" spans="1:19" x14ac:dyDescent="0.35">
      <c r="A23693" s="1">
        <v>29616</v>
      </c>
      <c r="B23693" t="s">
        <v>13669</v>
      </c>
      <c r="C23693" t="s">
        <v>68942</v>
      </c>
      <c r="D23693" t="s">
        <v>4</v>
      </c>
      <c r="F23693" t="s">
        <v>120083</v>
      </c>
      <c r="G23693">
        <v>2.1533000000000002E-8</v>
      </c>
      <c r="H23693" t="s">
        <v>13669</v>
      </c>
      <c r="I23693" t="s">
        <v>138197</v>
      </c>
      <c r="J23693" s="2" t="s">
        <v>182563</v>
      </c>
      <c r="K23693" t="s">
        <v>212879</v>
      </c>
      <c r="L23693" t="s">
        <v>228704</v>
      </c>
      <c r="M23693" t="s">
        <v>228734</v>
      </c>
      <c r="N23693" t="s">
        <v>228843</v>
      </c>
      <c r="O23693" t="s">
        <v>229781</v>
      </c>
      <c r="P23693" t="s">
        <v>229781</v>
      </c>
      <c r="Q23693" t="s">
        <v>120261</v>
      </c>
      <c r="R23693" t="s">
        <v>212879</v>
      </c>
      <c r="S23693" t="s">
        <v>233772</v>
      </c>
    </row>
    <row r="23694" spans="1:19" x14ac:dyDescent="0.35">
      <c r="A23694" s="1">
        <v>29617</v>
      </c>
      <c r="B23694" t="s">
        <v>13669</v>
      </c>
      <c r="C23694" t="s">
        <v>68943</v>
      </c>
      <c r="D23694" t="s">
        <v>4</v>
      </c>
      <c r="F23694" t="s">
        <v>120294</v>
      </c>
      <c r="G23694">
        <v>2.7000000000000001E-7</v>
      </c>
      <c r="H23694" t="s">
        <v>13669</v>
      </c>
      <c r="I23694" t="s">
        <v>138197</v>
      </c>
      <c r="J23694" s="2" t="s">
        <v>182563</v>
      </c>
      <c r="K23694" t="s">
        <v>212879</v>
      </c>
      <c r="L23694" t="s">
        <v>228704</v>
      </c>
      <c r="M23694" t="s">
        <v>228734</v>
      </c>
      <c r="N23694" t="s">
        <v>228843</v>
      </c>
      <c r="O23694" t="s">
        <v>229781</v>
      </c>
      <c r="P23694" t="s">
        <v>229781</v>
      </c>
      <c r="Q23694" t="s">
        <v>120261</v>
      </c>
      <c r="R23694" t="s">
        <v>212879</v>
      </c>
      <c r="S23694" t="s">
        <v>233772</v>
      </c>
    </row>
    <row r="23695" spans="1:19" x14ac:dyDescent="0.35">
      <c r="A23695" s="1">
        <v>29618</v>
      </c>
      <c r="B23695" t="s">
        <v>13670</v>
      </c>
      <c r="C23695" t="s">
        <v>68944</v>
      </c>
      <c r="D23695" t="s">
        <v>5</v>
      </c>
      <c r="F23695" t="s">
        <v>120660</v>
      </c>
      <c r="G23695">
        <v>4.0400000000000003E-6</v>
      </c>
      <c r="H23695" t="s">
        <v>13670</v>
      </c>
      <c r="I23695" t="s">
        <v>138198</v>
      </c>
      <c r="K23695" t="s">
        <v>212978</v>
      </c>
      <c r="L23695" t="s">
        <v>228704</v>
      </c>
      <c r="M23695" t="s">
        <v>8</v>
      </c>
      <c r="N23695" t="s">
        <v>228832</v>
      </c>
      <c r="O23695" t="s">
        <v>229111</v>
      </c>
      <c r="P23695" t="s">
        <v>230079</v>
      </c>
      <c r="R23695" t="s">
        <v>212879</v>
      </c>
      <c r="S23695" t="s">
        <v>233772</v>
      </c>
    </row>
    <row r="23696" spans="1:19" x14ac:dyDescent="0.35">
      <c r="A23696" s="1">
        <v>29619</v>
      </c>
      <c r="B23696" t="s">
        <v>13671</v>
      </c>
      <c r="C23696" t="s">
        <v>68945</v>
      </c>
      <c r="D23696" t="s">
        <v>4</v>
      </c>
      <c r="F23696" t="s">
        <v>120351</v>
      </c>
      <c r="G23696">
        <v>3.9999999999999998E-7</v>
      </c>
      <c r="H23696" t="s">
        <v>13671</v>
      </c>
      <c r="I23696" t="s">
        <v>138199</v>
      </c>
      <c r="J23696" s="2" t="s">
        <v>182564</v>
      </c>
      <c r="K23696" t="s">
        <v>212879</v>
      </c>
      <c r="L23696" t="s">
        <v>228704</v>
      </c>
      <c r="M23696" t="s">
        <v>8</v>
      </c>
      <c r="N23696" t="s">
        <v>228881</v>
      </c>
      <c r="O23696" t="s">
        <v>229474</v>
      </c>
      <c r="P23696" t="s">
        <v>229474</v>
      </c>
      <c r="Q23696" t="s">
        <v>120059</v>
      </c>
      <c r="R23696" t="s">
        <v>212879</v>
      </c>
      <c r="S23696" t="s">
        <v>233772</v>
      </c>
    </row>
    <row r="23697" spans="1:19" x14ac:dyDescent="0.35">
      <c r="A23697" s="1">
        <v>29622</v>
      </c>
      <c r="B23697" t="s">
        <v>13672</v>
      </c>
      <c r="C23697" t="s">
        <v>68946</v>
      </c>
      <c r="D23697" t="s">
        <v>5</v>
      </c>
      <c r="E23697" t="s">
        <v>119955</v>
      </c>
      <c r="F23697" t="s">
        <v>120149</v>
      </c>
      <c r="G23697">
        <v>4.0999990000000003E-6</v>
      </c>
      <c r="H23697" t="s">
        <v>13672</v>
      </c>
      <c r="I23697" t="s">
        <v>138200</v>
      </c>
      <c r="J23697" s="2" t="s">
        <v>182565</v>
      </c>
      <c r="K23697" t="s">
        <v>212879</v>
      </c>
      <c r="L23697" t="s">
        <v>228704</v>
      </c>
      <c r="M23697" t="s">
        <v>11</v>
      </c>
      <c r="N23697" t="s">
        <v>228868</v>
      </c>
      <c r="O23697" t="s">
        <v>229225</v>
      </c>
      <c r="P23697" t="s">
        <v>229225</v>
      </c>
      <c r="Q23697" t="s">
        <v>120060</v>
      </c>
      <c r="R23697" t="s">
        <v>212879</v>
      </c>
      <c r="S23697" t="s">
        <v>233772</v>
      </c>
    </row>
    <row r="23698" spans="1:19" x14ac:dyDescent="0.35">
      <c r="A23698" s="1">
        <v>29624</v>
      </c>
      <c r="B23698" t="s">
        <v>13673</v>
      </c>
      <c r="C23698" t="s">
        <v>68947</v>
      </c>
      <c r="D23698" t="s">
        <v>4</v>
      </c>
      <c r="F23698" t="s">
        <v>120735</v>
      </c>
      <c r="G23698">
        <v>1.38172E-7</v>
      </c>
      <c r="H23698" t="s">
        <v>13673</v>
      </c>
      <c r="I23698" t="s">
        <v>138201</v>
      </c>
      <c r="J23698" s="2" t="s">
        <v>182566</v>
      </c>
      <c r="K23698" t="s">
        <v>212879</v>
      </c>
      <c r="L23698" t="s">
        <v>228704</v>
      </c>
      <c r="M23698" t="s">
        <v>228726</v>
      </c>
      <c r="N23698" t="s">
        <v>228931</v>
      </c>
      <c r="O23698" t="s">
        <v>229569</v>
      </c>
      <c r="P23698" t="s">
        <v>230878</v>
      </c>
      <c r="Q23698" t="s">
        <v>120117</v>
      </c>
      <c r="R23698" t="s">
        <v>212879</v>
      </c>
      <c r="S23698" t="s">
        <v>233772</v>
      </c>
    </row>
    <row r="23699" spans="1:19" x14ac:dyDescent="0.35">
      <c r="A23699" s="1">
        <v>29626</v>
      </c>
      <c r="B23699" t="s">
        <v>13674</v>
      </c>
      <c r="C23699" t="s">
        <v>68948</v>
      </c>
      <c r="D23699" t="s">
        <v>4</v>
      </c>
      <c r="F23699" t="s">
        <v>120994</v>
      </c>
      <c r="G23699">
        <v>4.9999999999999998E-8</v>
      </c>
      <c r="H23699" t="s">
        <v>13674</v>
      </c>
      <c r="I23699" t="s">
        <v>138202</v>
      </c>
      <c r="J23699" s="2" t="s">
        <v>182567</v>
      </c>
      <c r="K23699" t="s">
        <v>212979</v>
      </c>
      <c r="L23699" t="s">
        <v>228704</v>
      </c>
      <c r="Q23699" t="s">
        <v>121023</v>
      </c>
      <c r="R23699" t="s">
        <v>212879</v>
      </c>
      <c r="S23699" t="s">
        <v>233772</v>
      </c>
    </row>
    <row r="23700" spans="1:19" x14ac:dyDescent="0.35">
      <c r="A23700" s="1">
        <v>29627</v>
      </c>
      <c r="B23700" t="s">
        <v>13674</v>
      </c>
      <c r="C23700" t="s">
        <v>68949</v>
      </c>
      <c r="D23700" t="s">
        <v>4</v>
      </c>
      <c r="F23700" t="s">
        <v>120994</v>
      </c>
      <c r="G23700">
        <v>4.9999999999999998E-8</v>
      </c>
      <c r="H23700" t="s">
        <v>13674</v>
      </c>
      <c r="I23700" t="s">
        <v>138202</v>
      </c>
      <c r="J23700" s="2" t="s">
        <v>182567</v>
      </c>
      <c r="K23700" t="s">
        <v>212979</v>
      </c>
      <c r="L23700" t="s">
        <v>228704</v>
      </c>
      <c r="Q23700" t="s">
        <v>121023</v>
      </c>
      <c r="R23700" t="s">
        <v>212879</v>
      </c>
      <c r="S23700" t="s">
        <v>233772</v>
      </c>
    </row>
    <row r="23701" spans="1:19" x14ac:dyDescent="0.35">
      <c r="A23701" s="1">
        <v>29629</v>
      </c>
      <c r="B23701" t="s">
        <v>13675</v>
      </c>
      <c r="C23701" t="s">
        <v>68950</v>
      </c>
      <c r="D23701" t="s">
        <v>5</v>
      </c>
      <c r="E23701" t="s">
        <v>119955</v>
      </c>
      <c r="F23701" t="s">
        <v>120102</v>
      </c>
      <c r="G23701">
        <v>1.06E-5</v>
      </c>
      <c r="H23701" t="s">
        <v>13675</v>
      </c>
      <c r="I23701" t="s">
        <v>138203</v>
      </c>
      <c r="J23701" s="2" t="s">
        <v>182568</v>
      </c>
      <c r="K23701" t="s">
        <v>212980</v>
      </c>
      <c r="L23701" t="s">
        <v>228704</v>
      </c>
      <c r="M23701" t="s">
        <v>9</v>
      </c>
      <c r="N23701" t="s">
        <v>228882</v>
      </c>
      <c r="O23701" t="s">
        <v>229185</v>
      </c>
      <c r="P23701" t="s">
        <v>229185</v>
      </c>
      <c r="Q23701" t="s">
        <v>120056</v>
      </c>
      <c r="R23701" t="s">
        <v>212879</v>
      </c>
      <c r="S23701" t="s">
        <v>233772</v>
      </c>
    </row>
    <row r="23702" spans="1:19" x14ac:dyDescent="0.35">
      <c r="A23702" s="1">
        <v>29630</v>
      </c>
      <c r="B23702" t="s">
        <v>13676</v>
      </c>
      <c r="C23702" t="s">
        <v>68951</v>
      </c>
      <c r="D23702" t="s">
        <v>5</v>
      </c>
      <c r="F23702" t="s">
        <v>120344</v>
      </c>
      <c r="G23702">
        <v>3.7500000000000001E-6</v>
      </c>
      <c r="H23702" t="s">
        <v>13676</v>
      </c>
      <c r="I23702" t="s">
        <v>138204</v>
      </c>
      <c r="J23702" s="2" t="s">
        <v>182569</v>
      </c>
      <c r="K23702" t="s">
        <v>212879</v>
      </c>
      <c r="L23702" t="s">
        <v>228704</v>
      </c>
      <c r="M23702" t="s">
        <v>8</v>
      </c>
      <c r="N23702" t="s">
        <v>228828</v>
      </c>
      <c r="O23702" t="s">
        <v>229113</v>
      </c>
      <c r="P23702" t="s">
        <v>230081</v>
      </c>
      <c r="Q23702" t="s">
        <v>121634</v>
      </c>
      <c r="R23702" t="s">
        <v>212879</v>
      </c>
      <c r="S23702" t="s">
        <v>233772</v>
      </c>
    </row>
    <row r="23703" spans="1:19" x14ac:dyDescent="0.35">
      <c r="A23703" s="1">
        <v>29631</v>
      </c>
      <c r="B23703" t="s">
        <v>13676</v>
      </c>
      <c r="C23703" t="s">
        <v>68952</v>
      </c>
      <c r="D23703" t="s">
        <v>5</v>
      </c>
      <c r="F23703" t="s">
        <v>121389</v>
      </c>
      <c r="G23703">
        <v>1.9999999999999999E-6</v>
      </c>
      <c r="H23703" t="s">
        <v>13676</v>
      </c>
      <c r="I23703" t="s">
        <v>138204</v>
      </c>
      <c r="J23703" s="2" t="s">
        <v>182569</v>
      </c>
      <c r="K23703" t="s">
        <v>212879</v>
      </c>
      <c r="L23703" t="s">
        <v>228704</v>
      </c>
      <c r="M23703" t="s">
        <v>8</v>
      </c>
      <c r="N23703" t="s">
        <v>228828</v>
      </c>
      <c r="O23703" t="s">
        <v>229113</v>
      </c>
      <c r="P23703" t="s">
        <v>230081</v>
      </c>
      <c r="Q23703" t="s">
        <v>121634</v>
      </c>
      <c r="R23703" t="s">
        <v>212879</v>
      </c>
      <c r="S23703" t="s">
        <v>233772</v>
      </c>
    </row>
    <row r="23704" spans="1:19" x14ac:dyDescent="0.35">
      <c r="A23704" s="1">
        <v>29632</v>
      </c>
      <c r="B23704" t="s">
        <v>13677</v>
      </c>
      <c r="C23704" t="s">
        <v>68953</v>
      </c>
      <c r="D23704" t="s">
        <v>4</v>
      </c>
      <c r="F23704" t="s">
        <v>121945</v>
      </c>
      <c r="G23704">
        <v>1.1000000000000001E-6</v>
      </c>
      <c r="H23704" t="s">
        <v>13677</v>
      </c>
      <c r="I23704" t="s">
        <v>138205</v>
      </c>
      <c r="J23704" s="2" t="s">
        <v>182570</v>
      </c>
      <c r="K23704" t="s">
        <v>212947</v>
      </c>
      <c r="L23704" t="s">
        <v>228705</v>
      </c>
      <c r="M23704" t="s">
        <v>8</v>
      </c>
      <c r="N23704" t="s">
        <v>228828</v>
      </c>
      <c r="O23704" t="s">
        <v>229113</v>
      </c>
      <c r="P23704" t="s">
        <v>230081</v>
      </c>
      <c r="Q23704" t="s">
        <v>119991</v>
      </c>
      <c r="R23704" t="s">
        <v>212879</v>
      </c>
      <c r="S23704" t="s">
        <v>233772</v>
      </c>
    </row>
    <row r="23705" spans="1:19" x14ac:dyDescent="0.35">
      <c r="A23705" s="1">
        <v>29633</v>
      </c>
      <c r="B23705" t="s">
        <v>13677</v>
      </c>
      <c r="C23705" t="s">
        <v>68954</v>
      </c>
      <c r="D23705" t="s">
        <v>5</v>
      </c>
      <c r="E23705" t="s">
        <v>119955</v>
      </c>
      <c r="F23705" t="s">
        <v>120826</v>
      </c>
      <c r="G23705">
        <v>3.9999999999999998E-6</v>
      </c>
      <c r="H23705" t="s">
        <v>13677</v>
      </c>
      <c r="I23705" t="s">
        <v>138205</v>
      </c>
      <c r="J23705" s="2" t="s">
        <v>182570</v>
      </c>
      <c r="K23705" t="s">
        <v>212947</v>
      </c>
      <c r="L23705" t="s">
        <v>228705</v>
      </c>
      <c r="M23705" t="s">
        <v>8</v>
      </c>
      <c r="N23705" t="s">
        <v>228828</v>
      </c>
      <c r="O23705" t="s">
        <v>229113</v>
      </c>
      <c r="P23705" t="s">
        <v>230081</v>
      </c>
      <c r="Q23705" t="s">
        <v>119991</v>
      </c>
      <c r="R23705" t="s">
        <v>212879</v>
      </c>
      <c r="S23705" t="s">
        <v>233772</v>
      </c>
    </row>
    <row r="23706" spans="1:19" x14ac:dyDescent="0.35">
      <c r="A23706" s="1">
        <v>29634</v>
      </c>
      <c r="B23706" t="s">
        <v>13678</v>
      </c>
      <c r="C23706" t="s">
        <v>68955</v>
      </c>
      <c r="D23706" t="s">
        <v>4</v>
      </c>
      <c r="F23706" t="s">
        <v>120217</v>
      </c>
      <c r="G23706">
        <v>4.7618999999999998E-8</v>
      </c>
      <c r="H23706" t="s">
        <v>13678</v>
      </c>
      <c r="I23706" t="s">
        <v>138206</v>
      </c>
      <c r="J23706" s="2" t="s">
        <v>182571</v>
      </c>
      <c r="K23706" t="s">
        <v>212879</v>
      </c>
      <c r="L23706" t="s">
        <v>228704</v>
      </c>
      <c r="M23706" t="s">
        <v>12</v>
      </c>
      <c r="N23706" t="s">
        <v>228921</v>
      </c>
      <c r="O23706" t="s">
        <v>229341</v>
      </c>
      <c r="P23706" t="s">
        <v>230311</v>
      </c>
      <c r="Q23706" t="s">
        <v>120056</v>
      </c>
      <c r="R23706" t="s">
        <v>212879</v>
      </c>
      <c r="S23706" t="s">
        <v>233772</v>
      </c>
    </row>
    <row r="23707" spans="1:19" x14ac:dyDescent="0.35">
      <c r="A23707" s="1">
        <v>29635</v>
      </c>
      <c r="B23707" t="s">
        <v>13679</v>
      </c>
      <c r="C23707" t="s">
        <v>68956</v>
      </c>
      <c r="D23707" t="s">
        <v>4</v>
      </c>
      <c r="F23707" t="s">
        <v>120819</v>
      </c>
      <c r="G23707">
        <v>4.0000000000000001E-8</v>
      </c>
      <c r="H23707" t="s">
        <v>13679</v>
      </c>
      <c r="I23707" t="s">
        <v>138207</v>
      </c>
      <c r="J23707" s="2" t="s">
        <v>182572</v>
      </c>
      <c r="K23707" t="s">
        <v>212879</v>
      </c>
      <c r="L23707" t="s">
        <v>228704</v>
      </c>
      <c r="M23707" t="s">
        <v>228753</v>
      </c>
      <c r="N23707" t="s">
        <v>228858</v>
      </c>
      <c r="O23707" t="s">
        <v>229725</v>
      </c>
      <c r="P23707" t="s">
        <v>231281</v>
      </c>
      <c r="Q23707" t="s">
        <v>120216</v>
      </c>
      <c r="R23707" t="s">
        <v>212879</v>
      </c>
      <c r="S23707" t="s">
        <v>233772</v>
      </c>
    </row>
    <row r="23708" spans="1:19" x14ac:dyDescent="0.35">
      <c r="A23708" s="1">
        <v>29636</v>
      </c>
      <c r="B23708" t="s">
        <v>13680</v>
      </c>
      <c r="C23708" t="s">
        <v>68957</v>
      </c>
      <c r="D23708" t="s">
        <v>5</v>
      </c>
      <c r="E23708" t="s">
        <v>119955</v>
      </c>
      <c r="F23708" t="s">
        <v>122149</v>
      </c>
      <c r="G23708">
        <v>3.2499999999999998E-6</v>
      </c>
      <c r="H23708" t="s">
        <v>13680</v>
      </c>
      <c r="I23708" t="s">
        <v>138208</v>
      </c>
      <c r="J23708" s="2" t="s">
        <v>182573</v>
      </c>
      <c r="K23708" t="s">
        <v>212981</v>
      </c>
      <c r="L23708" t="s">
        <v>228704</v>
      </c>
      <c r="M23708" t="s">
        <v>8</v>
      </c>
      <c r="N23708" t="s">
        <v>228828</v>
      </c>
      <c r="O23708" t="s">
        <v>229113</v>
      </c>
      <c r="P23708" t="s">
        <v>230081</v>
      </c>
      <c r="Q23708" t="s">
        <v>120823</v>
      </c>
      <c r="R23708" t="s">
        <v>212879</v>
      </c>
      <c r="S23708" t="s">
        <v>233772</v>
      </c>
    </row>
    <row r="23709" spans="1:19" x14ac:dyDescent="0.35">
      <c r="A23709" s="1">
        <v>29637</v>
      </c>
      <c r="B23709" t="s">
        <v>13681</v>
      </c>
      <c r="C23709" t="s">
        <v>68958</v>
      </c>
      <c r="D23709" t="s">
        <v>4</v>
      </c>
      <c r="F23709" t="s">
        <v>120655</v>
      </c>
      <c r="G23709">
        <v>4.8978239999999997E-6</v>
      </c>
      <c r="H23709" t="s">
        <v>13681</v>
      </c>
      <c r="I23709" t="s">
        <v>138209</v>
      </c>
      <c r="J23709" s="2" t="s">
        <v>182574</v>
      </c>
      <c r="K23709" t="s">
        <v>212879</v>
      </c>
      <c r="L23709" t="s">
        <v>228704</v>
      </c>
      <c r="M23709" t="s">
        <v>11</v>
      </c>
      <c r="N23709" t="s">
        <v>228875</v>
      </c>
      <c r="O23709" t="s">
        <v>229172</v>
      </c>
      <c r="P23709" t="s">
        <v>229172</v>
      </c>
      <c r="Q23709" t="s">
        <v>121230</v>
      </c>
      <c r="R23709" t="s">
        <v>212879</v>
      </c>
      <c r="S23709" t="s">
        <v>233772</v>
      </c>
    </row>
    <row r="23710" spans="1:19" x14ac:dyDescent="0.35">
      <c r="A23710" s="1">
        <v>29638</v>
      </c>
      <c r="B23710" t="s">
        <v>13682</v>
      </c>
      <c r="C23710" t="s">
        <v>68959</v>
      </c>
      <c r="D23710" t="s">
        <v>5</v>
      </c>
      <c r="E23710" t="s">
        <v>119954</v>
      </c>
      <c r="F23710" t="s">
        <v>122475</v>
      </c>
      <c r="G23710">
        <v>9.0000000000000002E-6</v>
      </c>
      <c r="H23710" t="s">
        <v>13682</v>
      </c>
      <c r="I23710" t="s">
        <v>138210</v>
      </c>
      <c r="J23710" s="2" t="s">
        <v>182575</v>
      </c>
      <c r="K23710" t="s">
        <v>212879</v>
      </c>
      <c r="L23710" t="s">
        <v>228704</v>
      </c>
      <c r="M23710" t="s">
        <v>11</v>
      </c>
      <c r="N23710" t="s">
        <v>228909</v>
      </c>
      <c r="O23710" t="s">
        <v>229164</v>
      </c>
      <c r="P23710" t="s">
        <v>230179</v>
      </c>
      <c r="Q23710" t="s">
        <v>120679</v>
      </c>
      <c r="R23710" t="s">
        <v>212879</v>
      </c>
      <c r="S23710" t="s">
        <v>233772</v>
      </c>
    </row>
    <row r="23711" spans="1:19" x14ac:dyDescent="0.35">
      <c r="A23711" s="1">
        <v>29639</v>
      </c>
      <c r="B23711" t="s">
        <v>13682</v>
      </c>
      <c r="C23711" t="s">
        <v>68960</v>
      </c>
      <c r="D23711" t="s">
        <v>5</v>
      </c>
      <c r="E23711" t="s">
        <v>119955</v>
      </c>
      <c r="F23711" t="s">
        <v>120054</v>
      </c>
      <c r="G23711">
        <v>6.0000000000000002E-6</v>
      </c>
      <c r="H23711" t="s">
        <v>13682</v>
      </c>
      <c r="I23711" t="s">
        <v>138210</v>
      </c>
      <c r="J23711" s="2" t="s">
        <v>182575</v>
      </c>
      <c r="K23711" t="s">
        <v>212879</v>
      </c>
      <c r="L23711" t="s">
        <v>228704</v>
      </c>
      <c r="M23711" t="s">
        <v>11</v>
      </c>
      <c r="N23711" t="s">
        <v>228909</v>
      </c>
      <c r="O23711" t="s">
        <v>229164</v>
      </c>
      <c r="P23711" t="s">
        <v>230179</v>
      </c>
      <c r="Q23711" t="s">
        <v>120679</v>
      </c>
      <c r="R23711" t="s">
        <v>212879</v>
      </c>
      <c r="S23711" t="s">
        <v>233772</v>
      </c>
    </row>
    <row r="23712" spans="1:19" x14ac:dyDescent="0.35">
      <c r="A23712" s="1">
        <v>29640</v>
      </c>
      <c r="B23712" t="s">
        <v>13683</v>
      </c>
      <c r="C23712" t="s">
        <v>68961</v>
      </c>
      <c r="D23712" t="s">
        <v>5</v>
      </c>
      <c r="F23712" t="s">
        <v>120736</v>
      </c>
      <c r="G23712">
        <v>1.9999999999999999E-6</v>
      </c>
      <c r="H23712" t="s">
        <v>13683</v>
      </c>
      <c r="I23712" t="s">
        <v>138211</v>
      </c>
      <c r="J23712" s="2" t="s">
        <v>182576</v>
      </c>
      <c r="K23712" t="s">
        <v>212879</v>
      </c>
      <c r="L23712" t="s">
        <v>228704</v>
      </c>
      <c r="M23712" t="s">
        <v>8</v>
      </c>
      <c r="N23712" t="s">
        <v>228842</v>
      </c>
      <c r="O23712" t="s">
        <v>229125</v>
      </c>
      <c r="P23712" t="s">
        <v>230248</v>
      </c>
      <c r="Q23712" t="s">
        <v>120008</v>
      </c>
      <c r="R23712" t="s">
        <v>212879</v>
      </c>
      <c r="S23712" t="s">
        <v>233772</v>
      </c>
    </row>
    <row r="23713" spans="1:19" x14ac:dyDescent="0.35">
      <c r="A23713" s="1">
        <v>29641</v>
      </c>
      <c r="B23713" t="s">
        <v>13684</v>
      </c>
      <c r="C23713" t="s">
        <v>68962</v>
      </c>
      <c r="D23713" t="s">
        <v>5</v>
      </c>
      <c r="F23713" t="s">
        <v>121324</v>
      </c>
      <c r="G23713">
        <v>2.3999999999999999E-6</v>
      </c>
      <c r="H23713" t="s">
        <v>13684</v>
      </c>
      <c r="I23713" t="s">
        <v>138212</v>
      </c>
      <c r="J23713" s="2" t="s">
        <v>182577</v>
      </c>
      <c r="K23713" t="s">
        <v>212879</v>
      </c>
      <c r="L23713" t="s">
        <v>228704</v>
      </c>
      <c r="M23713" t="s">
        <v>8</v>
      </c>
      <c r="N23713" t="s">
        <v>228848</v>
      </c>
      <c r="O23713" t="s">
        <v>229133</v>
      </c>
      <c r="P23713" t="s">
        <v>230089</v>
      </c>
      <c r="Q23713" t="s">
        <v>121999</v>
      </c>
      <c r="R23713" t="s">
        <v>212879</v>
      </c>
      <c r="S23713" t="s">
        <v>233772</v>
      </c>
    </row>
    <row r="23714" spans="1:19" x14ac:dyDescent="0.35">
      <c r="A23714" s="1">
        <v>29642</v>
      </c>
      <c r="B23714" t="s">
        <v>13685</v>
      </c>
      <c r="C23714" t="s">
        <v>68963</v>
      </c>
      <c r="D23714" t="s">
        <v>5</v>
      </c>
      <c r="E23714" t="s">
        <v>119955</v>
      </c>
      <c r="F23714" t="s">
        <v>120312</v>
      </c>
      <c r="G23714">
        <v>1.506705E-6</v>
      </c>
      <c r="H23714" t="s">
        <v>13685</v>
      </c>
      <c r="I23714" t="s">
        <v>138213</v>
      </c>
      <c r="J23714" s="2" t="s">
        <v>182578</v>
      </c>
      <c r="K23714" t="s">
        <v>212879</v>
      </c>
      <c r="L23714" t="s">
        <v>228704</v>
      </c>
      <c r="M23714" t="s">
        <v>11</v>
      </c>
      <c r="N23714" t="s">
        <v>228875</v>
      </c>
      <c r="O23714" t="s">
        <v>229172</v>
      </c>
      <c r="P23714" t="s">
        <v>230168</v>
      </c>
      <c r="Q23714" t="s">
        <v>120679</v>
      </c>
      <c r="R23714" t="s">
        <v>212879</v>
      </c>
      <c r="S23714" t="s">
        <v>233772</v>
      </c>
    </row>
    <row r="23715" spans="1:19" x14ac:dyDescent="0.35">
      <c r="A23715" s="1">
        <v>29643</v>
      </c>
      <c r="B23715" t="s">
        <v>13686</v>
      </c>
      <c r="C23715" t="s">
        <v>68964</v>
      </c>
      <c r="D23715" t="s">
        <v>4</v>
      </c>
      <c r="F23715" t="s">
        <v>119987</v>
      </c>
      <c r="G23715">
        <v>1.2499999999999999E-8</v>
      </c>
      <c r="H23715" t="s">
        <v>13686</v>
      </c>
      <c r="I23715" t="s">
        <v>138214</v>
      </c>
      <c r="K23715" t="s">
        <v>212982</v>
      </c>
      <c r="L23715" t="s">
        <v>228704</v>
      </c>
      <c r="R23715" t="s">
        <v>212879</v>
      </c>
      <c r="S23715" t="s">
        <v>233772</v>
      </c>
    </row>
    <row r="23716" spans="1:19" x14ac:dyDescent="0.35">
      <c r="A23716" s="1">
        <v>29644</v>
      </c>
      <c r="B23716" t="s">
        <v>13687</v>
      </c>
      <c r="C23716" t="s">
        <v>68965</v>
      </c>
      <c r="D23716" t="s">
        <v>5</v>
      </c>
      <c r="F23716" t="s">
        <v>120194</v>
      </c>
      <c r="G23716">
        <v>5.6030490000000003E-6</v>
      </c>
      <c r="H23716" t="s">
        <v>13687</v>
      </c>
      <c r="I23716" t="s">
        <v>138215</v>
      </c>
      <c r="J23716" s="2" t="s">
        <v>182579</v>
      </c>
      <c r="K23716" t="s">
        <v>212914</v>
      </c>
      <c r="L23716" t="s">
        <v>228704</v>
      </c>
      <c r="M23716" t="s">
        <v>13</v>
      </c>
      <c r="N23716" t="s">
        <v>228861</v>
      </c>
      <c r="O23716" t="s">
        <v>229191</v>
      </c>
      <c r="P23716" t="s">
        <v>231478</v>
      </c>
      <c r="Q23716" t="s">
        <v>120446</v>
      </c>
      <c r="R23716" t="s">
        <v>212879</v>
      </c>
      <c r="S23716" t="s">
        <v>233772</v>
      </c>
    </row>
    <row r="23717" spans="1:19" x14ac:dyDescent="0.35">
      <c r="A23717" s="1">
        <v>29645</v>
      </c>
      <c r="B23717" t="s">
        <v>13687</v>
      </c>
      <c r="C23717" t="s">
        <v>68966</v>
      </c>
      <c r="D23717" t="s">
        <v>4</v>
      </c>
      <c r="F23717" t="s">
        <v>120008</v>
      </c>
      <c r="G23717">
        <v>1.4406000000000001E-7</v>
      </c>
      <c r="H23717" t="s">
        <v>13687</v>
      </c>
      <c r="I23717" t="s">
        <v>138215</v>
      </c>
      <c r="J23717" s="2" t="s">
        <v>182579</v>
      </c>
      <c r="K23717" t="s">
        <v>212914</v>
      </c>
      <c r="L23717" t="s">
        <v>228704</v>
      </c>
      <c r="M23717" t="s">
        <v>13</v>
      </c>
      <c r="N23717" t="s">
        <v>228861</v>
      </c>
      <c r="O23717" t="s">
        <v>229191</v>
      </c>
      <c r="P23717" t="s">
        <v>231478</v>
      </c>
      <c r="Q23717" t="s">
        <v>120446</v>
      </c>
      <c r="R23717" t="s">
        <v>212879</v>
      </c>
      <c r="S23717" t="s">
        <v>233772</v>
      </c>
    </row>
    <row r="23718" spans="1:19" x14ac:dyDescent="0.35">
      <c r="A23718" s="1">
        <v>29646</v>
      </c>
      <c r="B23718" t="s">
        <v>13687</v>
      </c>
      <c r="C23718" t="s">
        <v>68967</v>
      </c>
      <c r="D23718" t="s">
        <v>5</v>
      </c>
      <c r="F23718" t="s">
        <v>120476</v>
      </c>
      <c r="G23718">
        <v>1.55573E-6</v>
      </c>
      <c r="H23718" t="s">
        <v>13687</v>
      </c>
      <c r="I23718" t="s">
        <v>138215</v>
      </c>
      <c r="J23718" s="2" t="s">
        <v>182579</v>
      </c>
      <c r="K23718" t="s">
        <v>212914</v>
      </c>
      <c r="L23718" t="s">
        <v>228704</v>
      </c>
      <c r="M23718" t="s">
        <v>13</v>
      </c>
      <c r="N23718" t="s">
        <v>228861</v>
      </c>
      <c r="O23718" t="s">
        <v>229191</v>
      </c>
      <c r="P23718" t="s">
        <v>231478</v>
      </c>
      <c r="Q23718" t="s">
        <v>120446</v>
      </c>
      <c r="R23718" t="s">
        <v>212879</v>
      </c>
      <c r="S23718" t="s">
        <v>233772</v>
      </c>
    </row>
    <row r="23719" spans="1:19" x14ac:dyDescent="0.35">
      <c r="A23719" s="1">
        <v>29648</v>
      </c>
      <c r="B23719" t="s">
        <v>13688</v>
      </c>
      <c r="C23719" t="s">
        <v>68968</v>
      </c>
      <c r="D23719" t="s">
        <v>5</v>
      </c>
      <c r="F23719" t="s">
        <v>120464</v>
      </c>
      <c r="G23719">
        <v>7.0000000000000005E-8</v>
      </c>
      <c r="H23719" t="s">
        <v>13688</v>
      </c>
      <c r="I23719" t="s">
        <v>138216</v>
      </c>
      <c r="J23719" s="2" t="s">
        <v>182580</v>
      </c>
      <c r="K23719" t="s">
        <v>212983</v>
      </c>
      <c r="L23719" t="s">
        <v>228704</v>
      </c>
      <c r="M23719" t="s">
        <v>228720</v>
      </c>
      <c r="N23719" t="s">
        <v>228872</v>
      </c>
      <c r="O23719" t="s">
        <v>229136</v>
      </c>
      <c r="P23719" t="s">
        <v>231479</v>
      </c>
      <c r="Q23719" t="s">
        <v>120052</v>
      </c>
      <c r="R23719" t="s">
        <v>212879</v>
      </c>
      <c r="S23719" t="s">
        <v>233772</v>
      </c>
    </row>
    <row r="23720" spans="1:19" x14ac:dyDescent="0.35">
      <c r="A23720" s="1">
        <v>29649</v>
      </c>
      <c r="B23720" t="s">
        <v>13689</v>
      </c>
      <c r="C23720" t="s">
        <v>68969</v>
      </c>
      <c r="D23720" t="s">
        <v>5</v>
      </c>
      <c r="F23720" t="s">
        <v>121459</v>
      </c>
      <c r="G23720">
        <v>6.9799999999999992E-7</v>
      </c>
      <c r="H23720" t="s">
        <v>13689</v>
      </c>
      <c r="I23720" t="s">
        <v>138217</v>
      </c>
      <c r="J23720" s="2" t="s">
        <v>182581</v>
      </c>
      <c r="K23720" t="s">
        <v>212879</v>
      </c>
      <c r="L23720" t="s">
        <v>228704</v>
      </c>
      <c r="M23720" t="s">
        <v>8</v>
      </c>
      <c r="N23720" t="s">
        <v>228876</v>
      </c>
      <c r="O23720" t="s">
        <v>229173</v>
      </c>
      <c r="P23720" t="s">
        <v>230267</v>
      </c>
      <c r="Q23720" t="s">
        <v>120008</v>
      </c>
      <c r="R23720" t="s">
        <v>212879</v>
      </c>
      <c r="S23720" t="s">
        <v>233772</v>
      </c>
    </row>
    <row r="23721" spans="1:19" x14ac:dyDescent="0.35">
      <c r="A23721" s="1">
        <v>29652</v>
      </c>
      <c r="B23721" t="s">
        <v>13690</v>
      </c>
      <c r="C23721" t="s">
        <v>68970</v>
      </c>
      <c r="D23721" t="s">
        <v>4</v>
      </c>
      <c r="F23721" t="s">
        <v>119985</v>
      </c>
      <c r="G23721">
        <v>5.1703999999999998E-8</v>
      </c>
      <c r="H23721" t="s">
        <v>13690</v>
      </c>
      <c r="I23721" t="s">
        <v>138218</v>
      </c>
      <c r="J23721" s="2" t="s">
        <v>182582</v>
      </c>
      <c r="K23721" t="s">
        <v>212982</v>
      </c>
      <c r="L23721" t="s">
        <v>228704</v>
      </c>
      <c r="M23721" t="s">
        <v>10</v>
      </c>
      <c r="N23721" t="s">
        <v>228827</v>
      </c>
      <c r="O23721" t="s">
        <v>229107</v>
      </c>
      <c r="P23721" t="s">
        <v>229107</v>
      </c>
      <c r="Q23721" t="s">
        <v>120060</v>
      </c>
      <c r="R23721" t="s">
        <v>212879</v>
      </c>
      <c r="S23721" t="s">
        <v>233772</v>
      </c>
    </row>
    <row r="23722" spans="1:19" x14ac:dyDescent="0.35">
      <c r="A23722" s="1">
        <v>29653</v>
      </c>
      <c r="B23722" t="s">
        <v>13691</v>
      </c>
      <c r="C23722" t="s">
        <v>68971</v>
      </c>
      <c r="D23722" t="s">
        <v>4</v>
      </c>
      <c r="F23722" t="s">
        <v>120351</v>
      </c>
      <c r="G23722">
        <v>7.9968599999999998E-7</v>
      </c>
      <c r="H23722" t="s">
        <v>13691</v>
      </c>
      <c r="I23722" t="s">
        <v>138219</v>
      </c>
      <c r="J23722" s="2" t="s">
        <v>182583</v>
      </c>
      <c r="K23722" t="s">
        <v>212984</v>
      </c>
      <c r="L23722" t="s">
        <v>228704</v>
      </c>
      <c r="M23722" t="s">
        <v>228726</v>
      </c>
      <c r="N23722" t="s">
        <v>228857</v>
      </c>
      <c r="O23722" t="s">
        <v>229661</v>
      </c>
      <c r="P23722" t="s">
        <v>229661</v>
      </c>
      <c r="Q23722" t="s">
        <v>120008</v>
      </c>
      <c r="R23722" t="s">
        <v>212879</v>
      </c>
      <c r="S23722" t="s">
        <v>233772</v>
      </c>
    </row>
    <row r="23723" spans="1:19" x14ac:dyDescent="0.35">
      <c r="A23723" s="1">
        <v>29655</v>
      </c>
      <c r="B23723" t="s">
        <v>13692</v>
      </c>
      <c r="C23723" t="s">
        <v>68972</v>
      </c>
      <c r="D23723" t="s">
        <v>5</v>
      </c>
      <c r="F23723" t="s">
        <v>120060</v>
      </c>
      <c r="G23723">
        <v>2.4999999999999999E-7</v>
      </c>
      <c r="H23723" t="s">
        <v>13692</v>
      </c>
      <c r="I23723" t="s">
        <v>138220</v>
      </c>
      <c r="J23723" s="2" t="s">
        <v>182584</v>
      </c>
      <c r="K23723" t="s">
        <v>212985</v>
      </c>
      <c r="L23723" t="s">
        <v>228704</v>
      </c>
      <c r="M23723" t="s">
        <v>8</v>
      </c>
      <c r="N23723" t="s">
        <v>228828</v>
      </c>
      <c r="O23723" t="s">
        <v>229113</v>
      </c>
      <c r="P23723" t="s">
        <v>230113</v>
      </c>
      <c r="Q23723" t="s">
        <v>120216</v>
      </c>
      <c r="R23723" t="s">
        <v>212879</v>
      </c>
      <c r="S23723" t="s">
        <v>233772</v>
      </c>
    </row>
    <row r="23724" spans="1:19" x14ac:dyDescent="0.35">
      <c r="A23724" s="1">
        <v>29656</v>
      </c>
      <c r="B23724" t="s">
        <v>13693</v>
      </c>
      <c r="C23724" t="s">
        <v>68973</v>
      </c>
      <c r="D23724" t="s">
        <v>5</v>
      </c>
      <c r="F23724" t="s">
        <v>123516</v>
      </c>
      <c r="G23724">
        <v>2.0000000000000002E-5</v>
      </c>
      <c r="H23724" t="s">
        <v>13693</v>
      </c>
      <c r="I23724" t="s">
        <v>138221</v>
      </c>
      <c r="J23724" s="2" t="s">
        <v>182585</v>
      </c>
      <c r="K23724" t="s">
        <v>212879</v>
      </c>
      <c r="L23724" t="s">
        <v>228707</v>
      </c>
      <c r="M23724" t="s">
        <v>8</v>
      </c>
      <c r="N23724" t="s">
        <v>228862</v>
      </c>
      <c r="O23724" t="s">
        <v>229114</v>
      </c>
      <c r="P23724" t="s">
        <v>230875</v>
      </c>
      <c r="Q23724" t="s">
        <v>120973</v>
      </c>
      <c r="R23724" t="s">
        <v>212879</v>
      </c>
      <c r="S23724" t="s">
        <v>233772</v>
      </c>
    </row>
    <row r="23725" spans="1:19" x14ac:dyDescent="0.35">
      <c r="A23725" s="1">
        <v>29657</v>
      </c>
      <c r="B23725" t="s">
        <v>13694</v>
      </c>
      <c r="C23725" t="s">
        <v>68974</v>
      </c>
      <c r="D23725" t="s">
        <v>4</v>
      </c>
      <c r="F23725" t="s">
        <v>120032</v>
      </c>
      <c r="G23725">
        <v>9.0000000000000007E-7</v>
      </c>
      <c r="H23725" t="s">
        <v>13694</v>
      </c>
      <c r="I23725" t="s">
        <v>138222</v>
      </c>
      <c r="J23725" s="2" t="s">
        <v>182586</v>
      </c>
      <c r="K23725" t="s">
        <v>212986</v>
      </c>
      <c r="L23725" t="s">
        <v>228704</v>
      </c>
      <c r="M23725" t="s">
        <v>8</v>
      </c>
      <c r="N23725" t="s">
        <v>228828</v>
      </c>
      <c r="O23725" t="s">
        <v>229113</v>
      </c>
      <c r="P23725" t="s">
        <v>230103</v>
      </c>
      <c r="R23725" t="s">
        <v>212879</v>
      </c>
      <c r="S23725" t="s">
        <v>233772</v>
      </c>
    </row>
    <row r="23726" spans="1:19" x14ac:dyDescent="0.35">
      <c r="A23726" s="1">
        <v>29658</v>
      </c>
      <c r="B23726" t="s">
        <v>13695</v>
      </c>
      <c r="C23726" t="s">
        <v>68975</v>
      </c>
      <c r="D23726" t="s">
        <v>5</v>
      </c>
      <c r="E23726" t="s">
        <v>119955</v>
      </c>
      <c r="F23726" t="s">
        <v>121076</v>
      </c>
      <c r="G23726">
        <v>6.3478599999999998E-7</v>
      </c>
      <c r="H23726" t="s">
        <v>13695</v>
      </c>
      <c r="I23726" t="s">
        <v>138223</v>
      </c>
      <c r="J23726" s="2" t="s">
        <v>182587</v>
      </c>
      <c r="K23726" t="s">
        <v>212879</v>
      </c>
      <c r="L23726" t="s">
        <v>228704</v>
      </c>
      <c r="M23726" t="s">
        <v>9</v>
      </c>
      <c r="N23726" t="s">
        <v>228847</v>
      </c>
      <c r="O23726" t="s">
        <v>229782</v>
      </c>
      <c r="P23726" t="s">
        <v>229782</v>
      </c>
      <c r="Q23726" t="s">
        <v>120347</v>
      </c>
      <c r="R23726" t="s">
        <v>212879</v>
      </c>
      <c r="S23726" t="s">
        <v>233772</v>
      </c>
    </row>
    <row r="23727" spans="1:19" x14ac:dyDescent="0.35">
      <c r="A23727" s="1">
        <v>29659</v>
      </c>
      <c r="B23727" t="s">
        <v>13696</v>
      </c>
      <c r="C23727" t="s">
        <v>68976</v>
      </c>
      <c r="D23727" t="s">
        <v>5</v>
      </c>
      <c r="E23727" t="s">
        <v>119955</v>
      </c>
      <c r="F23727" t="s">
        <v>120561</v>
      </c>
      <c r="G23727">
        <v>2.3E-6</v>
      </c>
      <c r="H23727" t="s">
        <v>13696</v>
      </c>
      <c r="I23727" t="s">
        <v>138224</v>
      </c>
      <c r="J23727" s="2" t="s">
        <v>182588</v>
      </c>
      <c r="K23727" t="s">
        <v>212879</v>
      </c>
      <c r="L23727" t="s">
        <v>228704</v>
      </c>
      <c r="M23727" t="s">
        <v>11</v>
      </c>
      <c r="N23727" t="s">
        <v>228897</v>
      </c>
      <c r="O23727" t="s">
        <v>229366</v>
      </c>
      <c r="P23727" t="s">
        <v>231480</v>
      </c>
      <c r="Q23727" t="s">
        <v>120008</v>
      </c>
      <c r="R23727" t="s">
        <v>212879</v>
      </c>
      <c r="S23727" t="s">
        <v>233772</v>
      </c>
    </row>
    <row r="23728" spans="1:19" x14ac:dyDescent="0.35">
      <c r="A23728" s="1">
        <v>29660</v>
      </c>
      <c r="B23728" t="s">
        <v>13697</v>
      </c>
      <c r="C23728" t="s">
        <v>68977</v>
      </c>
      <c r="D23728" t="s">
        <v>5</v>
      </c>
      <c r="F23728" t="s">
        <v>120591</v>
      </c>
      <c r="G23728">
        <v>1.514912E-6</v>
      </c>
      <c r="H23728" t="s">
        <v>13697</v>
      </c>
      <c r="I23728" t="s">
        <v>138225</v>
      </c>
      <c r="J23728" s="2" t="s">
        <v>182589</v>
      </c>
      <c r="K23728" t="s">
        <v>212987</v>
      </c>
      <c r="L23728" t="s">
        <v>228704</v>
      </c>
      <c r="M23728" t="s">
        <v>15</v>
      </c>
      <c r="N23728" t="s">
        <v>228869</v>
      </c>
      <c r="O23728" t="s">
        <v>229252</v>
      </c>
      <c r="P23728" t="s">
        <v>231481</v>
      </c>
      <c r="Q23728" t="s">
        <v>120216</v>
      </c>
      <c r="R23728" t="s">
        <v>212879</v>
      </c>
      <c r="S23728" t="s">
        <v>233772</v>
      </c>
    </row>
    <row r="23729" spans="1:19" x14ac:dyDescent="0.35">
      <c r="A23729" s="1">
        <v>29662</v>
      </c>
      <c r="B23729" t="s">
        <v>13698</v>
      </c>
      <c r="C23729" t="s">
        <v>68978</v>
      </c>
      <c r="D23729" t="s">
        <v>4</v>
      </c>
      <c r="F23729" t="s">
        <v>121102</v>
      </c>
      <c r="G23729">
        <v>4.0000000000000001E-8</v>
      </c>
      <c r="H23729" t="s">
        <v>13698</v>
      </c>
      <c r="I23729" t="s">
        <v>138226</v>
      </c>
      <c r="J23729" s="2" t="s">
        <v>182590</v>
      </c>
      <c r="K23729" t="s">
        <v>212879</v>
      </c>
      <c r="L23729" t="s">
        <v>228704</v>
      </c>
      <c r="M23729" t="s">
        <v>15</v>
      </c>
      <c r="N23729" t="s">
        <v>228849</v>
      </c>
      <c r="O23729" t="s">
        <v>229134</v>
      </c>
      <c r="P23729" t="s">
        <v>229134</v>
      </c>
      <c r="R23729" t="s">
        <v>212879</v>
      </c>
      <c r="S23729" t="s">
        <v>233772</v>
      </c>
    </row>
    <row r="23730" spans="1:19" x14ac:dyDescent="0.35">
      <c r="A23730" s="1">
        <v>29663</v>
      </c>
      <c r="B23730" t="s">
        <v>13699</v>
      </c>
      <c r="C23730" t="s">
        <v>68979</v>
      </c>
      <c r="D23730" t="s">
        <v>4</v>
      </c>
      <c r="F23730" t="s">
        <v>122487</v>
      </c>
      <c r="G23730">
        <v>7.6739999999999995E-7</v>
      </c>
      <c r="H23730" t="s">
        <v>13699</v>
      </c>
      <c r="I23730" t="s">
        <v>138227</v>
      </c>
      <c r="J23730" s="2" t="s">
        <v>182591</v>
      </c>
      <c r="K23730" t="s">
        <v>212879</v>
      </c>
      <c r="L23730" t="s">
        <v>228704</v>
      </c>
      <c r="M23730" t="s">
        <v>8</v>
      </c>
      <c r="N23730" t="s">
        <v>228865</v>
      </c>
      <c r="O23730" t="s">
        <v>229333</v>
      </c>
      <c r="P23730" t="s">
        <v>229333</v>
      </c>
      <c r="Q23730" t="s">
        <v>121783</v>
      </c>
      <c r="R23730" t="s">
        <v>212879</v>
      </c>
      <c r="S23730" t="s">
        <v>233772</v>
      </c>
    </row>
    <row r="23731" spans="1:19" x14ac:dyDescent="0.35">
      <c r="A23731" s="1">
        <v>29664</v>
      </c>
      <c r="B23731" t="s">
        <v>13699</v>
      </c>
      <c r="C23731" t="s">
        <v>68980</v>
      </c>
      <c r="D23731" t="s">
        <v>4</v>
      </c>
      <c r="F23731" t="s">
        <v>120884</v>
      </c>
      <c r="G23731">
        <v>1.4999999999999999E-7</v>
      </c>
      <c r="H23731" t="s">
        <v>13699</v>
      </c>
      <c r="I23731" t="s">
        <v>138227</v>
      </c>
      <c r="J23731" s="2" t="s">
        <v>182591</v>
      </c>
      <c r="K23731" t="s">
        <v>212879</v>
      </c>
      <c r="L23731" t="s">
        <v>228704</v>
      </c>
      <c r="M23731" t="s">
        <v>8</v>
      </c>
      <c r="N23731" t="s">
        <v>228865</v>
      </c>
      <c r="O23731" t="s">
        <v>229333</v>
      </c>
      <c r="P23731" t="s">
        <v>229333</v>
      </c>
      <c r="Q23731" t="s">
        <v>121783</v>
      </c>
      <c r="R23731" t="s">
        <v>212879</v>
      </c>
      <c r="S23731" t="s">
        <v>233772</v>
      </c>
    </row>
    <row r="23732" spans="1:19" x14ac:dyDescent="0.35">
      <c r="A23732" s="1">
        <v>29665</v>
      </c>
      <c r="B23732" t="s">
        <v>13699</v>
      </c>
      <c r="C23732" t="s">
        <v>68981</v>
      </c>
      <c r="D23732" t="s">
        <v>4</v>
      </c>
      <c r="F23732" t="s">
        <v>120081</v>
      </c>
      <c r="G23732">
        <v>9.9999999999999995E-8</v>
      </c>
      <c r="H23732" t="s">
        <v>13699</v>
      </c>
      <c r="I23732" t="s">
        <v>138227</v>
      </c>
      <c r="J23732" s="2" t="s">
        <v>182591</v>
      </c>
      <c r="K23732" t="s">
        <v>212879</v>
      </c>
      <c r="L23732" t="s">
        <v>228704</v>
      </c>
      <c r="M23732" t="s">
        <v>8</v>
      </c>
      <c r="N23732" t="s">
        <v>228865</v>
      </c>
      <c r="O23732" t="s">
        <v>229333</v>
      </c>
      <c r="P23732" t="s">
        <v>229333</v>
      </c>
      <c r="Q23732" t="s">
        <v>121783</v>
      </c>
      <c r="R23732" t="s">
        <v>212879</v>
      </c>
      <c r="S23732" t="s">
        <v>233772</v>
      </c>
    </row>
    <row r="23733" spans="1:19" x14ac:dyDescent="0.35">
      <c r="A23733" s="1">
        <v>29666</v>
      </c>
      <c r="B23733" t="s">
        <v>13699</v>
      </c>
      <c r="C23733" t="s">
        <v>68982</v>
      </c>
      <c r="D23733" t="s">
        <v>4</v>
      </c>
      <c r="F23733" t="s">
        <v>120680</v>
      </c>
      <c r="G23733">
        <v>8.0000000000000002E-8</v>
      </c>
      <c r="H23733" t="s">
        <v>13699</v>
      </c>
      <c r="I23733" t="s">
        <v>138227</v>
      </c>
      <c r="J23733" s="2" t="s">
        <v>182591</v>
      </c>
      <c r="K23733" t="s">
        <v>212879</v>
      </c>
      <c r="L23733" t="s">
        <v>228704</v>
      </c>
      <c r="M23733" t="s">
        <v>8</v>
      </c>
      <c r="N23733" t="s">
        <v>228865</v>
      </c>
      <c r="O23733" t="s">
        <v>229333</v>
      </c>
      <c r="P23733" t="s">
        <v>229333</v>
      </c>
      <c r="Q23733" t="s">
        <v>121783</v>
      </c>
      <c r="R23733" t="s">
        <v>212879</v>
      </c>
      <c r="S23733" t="s">
        <v>233772</v>
      </c>
    </row>
    <row r="23734" spans="1:19" x14ac:dyDescent="0.35">
      <c r="A23734" s="1">
        <v>29669</v>
      </c>
      <c r="B23734" t="s">
        <v>13700</v>
      </c>
      <c r="C23734" t="s">
        <v>68983</v>
      </c>
      <c r="D23734" t="s">
        <v>4</v>
      </c>
      <c r="F23734" t="s">
        <v>120892</v>
      </c>
      <c r="G23734">
        <v>9.9999999999999995E-8</v>
      </c>
      <c r="H23734" t="s">
        <v>13700</v>
      </c>
      <c r="I23734" t="s">
        <v>138228</v>
      </c>
      <c r="J23734" s="2" t="s">
        <v>182592</v>
      </c>
      <c r="K23734" t="s">
        <v>212879</v>
      </c>
      <c r="L23734" t="s">
        <v>228704</v>
      </c>
      <c r="M23734" t="s">
        <v>8</v>
      </c>
      <c r="N23734" t="s">
        <v>228951</v>
      </c>
      <c r="O23734" t="s">
        <v>229365</v>
      </c>
      <c r="P23734" t="s">
        <v>229365</v>
      </c>
      <c r="Q23734" t="s">
        <v>120679</v>
      </c>
      <c r="R23734" t="s">
        <v>212879</v>
      </c>
      <c r="S23734" t="s">
        <v>233772</v>
      </c>
    </row>
    <row r="23735" spans="1:19" x14ac:dyDescent="0.35">
      <c r="A23735" s="1">
        <v>29670</v>
      </c>
      <c r="B23735" t="s">
        <v>13700</v>
      </c>
      <c r="C23735" t="s">
        <v>68984</v>
      </c>
      <c r="D23735" t="s">
        <v>5</v>
      </c>
      <c r="E23735" t="s">
        <v>119955</v>
      </c>
      <c r="F23735" t="s">
        <v>121211</v>
      </c>
      <c r="G23735">
        <v>1.9999999999999999E-6</v>
      </c>
      <c r="H23735" t="s">
        <v>13700</v>
      </c>
      <c r="I23735" t="s">
        <v>138228</v>
      </c>
      <c r="J23735" s="2" t="s">
        <v>182592</v>
      </c>
      <c r="K23735" t="s">
        <v>212879</v>
      </c>
      <c r="L23735" t="s">
        <v>228704</v>
      </c>
      <c r="M23735" t="s">
        <v>8</v>
      </c>
      <c r="N23735" t="s">
        <v>228951</v>
      </c>
      <c r="O23735" t="s">
        <v>229365</v>
      </c>
      <c r="P23735" t="s">
        <v>229365</v>
      </c>
      <c r="Q23735" t="s">
        <v>120679</v>
      </c>
      <c r="R23735" t="s">
        <v>212879</v>
      </c>
      <c r="S23735" t="s">
        <v>233772</v>
      </c>
    </row>
    <row r="23736" spans="1:19" x14ac:dyDescent="0.35">
      <c r="A23736" s="1">
        <v>29671</v>
      </c>
      <c r="B23736" t="s">
        <v>13701</v>
      </c>
      <c r="C23736" t="s">
        <v>68985</v>
      </c>
      <c r="D23736" t="s">
        <v>4</v>
      </c>
      <c r="F23736" t="s">
        <v>122149</v>
      </c>
      <c r="G23736">
        <v>4.9999999999999998E-7</v>
      </c>
      <c r="H23736" t="s">
        <v>13701</v>
      </c>
      <c r="I23736" t="s">
        <v>138229</v>
      </c>
      <c r="J23736" s="2" t="s">
        <v>182593</v>
      </c>
      <c r="K23736" t="s">
        <v>212988</v>
      </c>
      <c r="L23736" t="s">
        <v>228704</v>
      </c>
      <c r="M23736" t="s">
        <v>8</v>
      </c>
      <c r="N23736" t="s">
        <v>228828</v>
      </c>
      <c r="O23736" t="s">
        <v>229113</v>
      </c>
      <c r="P23736" t="s">
        <v>230081</v>
      </c>
      <c r="Q23736" t="s">
        <v>120117</v>
      </c>
      <c r="R23736" t="s">
        <v>212879</v>
      </c>
      <c r="S23736" t="s">
        <v>233772</v>
      </c>
    </row>
    <row r="23737" spans="1:19" x14ac:dyDescent="0.35">
      <c r="A23737" s="1">
        <v>29673</v>
      </c>
      <c r="B23737" t="s">
        <v>13702</v>
      </c>
      <c r="C23737" t="s">
        <v>68986</v>
      </c>
      <c r="D23737" t="s">
        <v>4</v>
      </c>
      <c r="F23737" t="s">
        <v>120798</v>
      </c>
      <c r="G23737">
        <v>2.9999999999999999E-7</v>
      </c>
      <c r="H23737" t="s">
        <v>13702</v>
      </c>
      <c r="I23737" t="s">
        <v>138230</v>
      </c>
      <c r="J23737" s="2" t="s">
        <v>182594</v>
      </c>
      <c r="K23737" t="s">
        <v>212989</v>
      </c>
      <c r="L23737" t="s">
        <v>228704</v>
      </c>
      <c r="M23737" t="s">
        <v>228723</v>
      </c>
      <c r="R23737" t="s">
        <v>212879</v>
      </c>
      <c r="S23737" t="s">
        <v>233772</v>
      </c>
    </row>
    <row r="23738" spans="1:19" x14ac:dyDescent="0.35">
      <c r="A23738" s="1">
        <v>29677</v>
      </c>
      <c r="B23738" t="s">
        <v>13703</v>
      </c>
      <c r="C23738" t="s">
        <v>68987</v>
      </c>
      <c r="D23738" t="s">
        <v>4</v>
      </c>
      <c r="F23738" t="s">
        <v>120760</v>
      </c>
      <c r="G23738">
        <v>4.0000000000000001E-8</v>
      </c>
      <c r="H23738" t="s">
        <v>13703</v>
      </c>
      <c r="I23738" t="s">
        <v>138231</v>
      </c>
      <c r="J23738" s="2" t="s">
        <v>182595</v>
      </c>
      <c r="K23738" t="s">
        <v>212879</v>
      </c>
      <c r="L23738" t="s">
        <v>228704</v>
      </c>
      <c r="M23738" t="s">
        <v>228736</v>
      </c>
      <c r="N23738" t="s">
        <v>228836</v>
      </c>
      <c r="O23738" t="s">
        <v>229179</v>
      </c>
      <c r="P23738" t="s">
        <v>229179</v>
      </c>
      <c r="Q23738" t="s">
        <v>120216</v>
      </c>
      <c r="R23738" t="s">
        <v>212879</v>
      </c>
      <c r="S23738" t="s">
        <v>233772</v>
      </c>
    </row>
    <row r="23739" spans="1:19" x14ac:dyDescent="0.35">
      <c r="A23739" s="1">
        <v>29679</v>
      </c>
      <c r="B23739" t="s">
        <v>13704</v>
      </c>
      <c r="C23739" t="s">
        <v>68988</v>
      </c>
      <c r="D23739" t="s">
        <v>4</v>
      </c>
      <c r="F23739" t="s">
        <v>119987</v>
      </c>
      <c r="G23739">
        <v>1.351059E-6</v>
      </c>
      <c r="H23739" t="s">
        <v>13704</v>
      </c>
      <c r="I23739" t="s">
        <v>138232</v>
      </c>
      <c r="J23739" s="2" t="s">
        <v>182596</v>
      </c>
      <c r="K23739" t="s">
        <v>212954</v>
      </c>
      <c r="L23739" t="s">
        <v>228704</v>
      </c>
      <c r="M23739" t="s">
        <v>13</v>
      </c>
      <c r="N23739" t="s">
        <v>228826</v>
      </c>
      <c r="O23739" t="s">
        <v>229146</v>
      </c>
      <c r="P23739" t="s">
        <v>229146</v>
      </c>
      <c r="R23739" t="s">
        <v>212879</v>
      </c>
      <c r="S23739" t="s">
        <v>233772</v>
      </c>
    </row>
    <row r="23740" spans="1:19" x14ac:dyDescent="0.35">
      <c r="A23740" s="1">
        <v>29680</v>
      </c>
      <c r="B23740" t="s">
        <v>13705</v>
      </c>
      <c r="C23740" t="s">
        <v>68989</v>
      </c>
      <c r="D23740" t="s">
        <v>4</v>
      </c>
      <c r="F23740" t="s">
        <v>121713</v>
      </c>
      <c r="G23740">
        <v>2E-8</v>
      </c>
      <c r="H23740" t="s">
        <v>13705</v>
      </c>
      <c r="I23740" t="s">
        <v>138233</v>
      </c>
      <c r="J23740" s="2" t="s">
        <v>182597</v>
      </c>
      <c r="K23740" t="s">
        <v>212990</v>
      </c>
      <c r="L23740" t="s">
        <v>228704</v>
      </c>
      <c r="M23740" t="s">
        <v>228713</v>
      </c>
      <c r="N23740" t="s">
        <v>228861</v>
      </c>
      <c r="Q23740" t="s">
        <v>120270</v>
      </c>
      <c r="R23740" t="s">
        <v>212879</v>
      </c>
      <c r="S23740" t="s">
        <v>233772</v>
      </c>
    </row>
    <row r="23741" spans="1:19" x14ac:dyDescent="0.35">
      <c r="A23741" s="1">
        <v>29681</v>
      </c>
      <c r="B23741" t="s">
        <v>13705</v>
      </c>
      <c r="C23741" t="s">
        <v>68990</v>
      </c>
      <c r="D23741" t="s">
        <v>4</v>
      </c>
      <c r="F23741" t="s">
        <v>121159</v>
      </c>
      <c r="G23741">
        <v>1.9259999999999998E-8</v>
      </c>
      <c r="H23741" t="s">
        <v>13705</v>
      </c>
      <c r="I23741" t="s">
        <v>138233</v>
      </c>
      <c r="J23741" s="2" t="s">
        <v>182597</v>
      </c>
      <c r="K23741" t="s">
        <v>212990</v>
      </c>
      <c r="L23741" t="s">
        <v>228704</v>
      </c>
      <c r="M23741" t="s">
        <v>228713</v>
      </c>
      <c r="N23741" t="s">
        <v>228861</v>
      </c>
      <c r="Q23741" t="s">
        <v>120270</v>
      </c>
      <c r="R23741" t="s">
        <v>212879</v>
      </c>
      <c r="S23741" t="s">
        <v>233772</v>
      </c>
    </row>
    <row r="23742" spans="1:19" x14ac:dyDescent="0.35">
      <c r="A23742" s="1">
        <v>29683</v>
      </c>
      <c r="B23742" t="s">
        <v>13706</v>
      </c>
      <c r="C23742" t="s">
        <v>68991</v>
      </c>
      <c r="D23742" t="s">
        <v>4</v>
      </c>
      <c r="F23742" t="s">
        <v>120728</v>
      </c>
      <c r="G23742">
        <v>2.29E-7</v>
      </c>
      <c r="H23742" t="s">
        <v>13706</v>
      </c>
      <c r="I23742" t="s">
        <v>138234</v>
      </c>
      <c r="J23742" s="2" t="s">
        <v>182598</v>
      </c>
      <c r="K23742" t="s">
        <v>212879</v>
      </c>
      <c r="L23742" t="s">
        <v>228704</v>
      </c>
      <c r="M23742" t="s">
        <v>11</v>
      </c>
      <c r="N23742" t="s">
        <v>228868</v>
      </c>
      <c r="O23742" t="s">
        <v>229225</v>
      </c>
      <c r="P23742" t="s">
        <v>229225</v>
      </c>
      <c r="R23742" t="s">
        <v>212879</v>
      </c>
      <c r="S23742" t="s">
        <v>233772</v>
      </c>
    </row>
    <row r="23743" spans="1:19" x14ac:dyDescent="0.35">
      <c r="A23743" s="1">
        <v>29684</v>
      </c>
      <c r="B23743" t="s">
        <v>13707</v>
      </c>
      <c r="C23743" t="s">
        <v>68992</v>
      </c>
      <c r="D23743" t="s">
        <v>4</v>
      </c>
      <c r="F23743" t="s">
        <v>120850</v>
      </c>
      <c r="G23743">
        <v>2.4999999999999999E-7</v>
      </c>
      <c r="H23743" t="s">
        <v>13707</v>
      </c>
      <c r="I23743" t="s">
        <v>138235</v>
      </c>
      <c r="J23743" s="2" t="s">
        <v>182599</v>
      </c>
      <c r="K23743" t="s">
        <v>212991</v>
      </c>
      <c r="L23743" t="s">
        <v>228704</v>
      </c>
      <c r="M23743" t="s">
        <v>11</v>
      </c>
      <c r="N23743" t="s">
        <v>228829</v>
      </c>
      <c r="O23743" t="s">
        <v>229320</v>
      </c>
      <c r="P23743" t="s">
        <v>229320</v>
      </c>
      <c r="Q23743" t="s">
        <v>119995</v>
      </c>
      <c r="R23743" t="s">
        <v>212879</v>
      </c>
      <c r="S23743" t="s">
        <v>233772</v>
      </c>
    </row>
    <row r="23744" spans="1:19" x14ac:dyDescent="0.35">
      <c r="A23744" s="1">
        <v>29685</v>
      </c>
      <c r="B23744" t="s">
        <v>13707</v>
      </c>
      <c r="C23744" t="s">
        <v>68993</v>
      </c>
      <c r="D23744" t="s">
        <v>4</v>
      </c>
      <c r="F23744" t="s">
        <v>123517</v>
      </c>
      <c r="G23744">
        <v>1.9999999999999999E-7</v>
      </c>
      <c r="H23744" t="s">
        <v>13707</v>
      </c>
      <c r="I23744" t="s">
        <v>138235</v>
      </c>
      <c r="J23744" s="2" t="s">
        <v>182599</v>
      </c>
      <c r="K23744" t="s">
        <v>212991</v>
      </c>
      <c r="L23744" t="s">
        <v>228704</v>
      </c>
      <c r="M23744" t="s">
        <v>11</v>
      </c>
      <c r="N23744" t="s">
        <v>228829</v>
      </c>
      <c r="O23744" t="s">
        <v>229320</v>
      </c>
      <c r="P23744" t="s">
        <v>229320</v>
      </c>
      <c r="Q23744" t="s">
        <v>119995</v>
      </c>
      <c r="R23744" t="s">
        <v>212879</v>
      </c>
      <c r="S23744" t="s">
        <v>233772</v>
      </c>
    </row>
    <row r="23745" spans="1:19" x14ac:dyDescent="0.35">
      <c r="A23745" s="1">
        <v>29686</v>
      </c>
      <c r="B23745" t="s">
        <v>13708</v>
      </c>
      <c r="C23745" t="s">
        <v>68994</v>
      </c>
      <c r="D23745" t="s">
        <v>5</v>
      </c>
      <c r="F23745" t="s">
        <v>120069</v>
      </c>
      <c r="G23745">
        <v>6.1999999999999999E-6</v>
      </c>
      <c r="H23745" t="s">
        <v>13708</v>
      </c>
      <c r="I23745" t="s">
        <v>138236</v>
      </c>
      <c r="J23745" s="2" t="s">
        <v>182600</v>
      </c>
      <c r="K23745" t="s">
        <v>212939</v>
      </c>
      <c r="L23745" t="s">
        <v>228704</v>
      </c>
      <c r="M23745" t="s">
        <v>8</v>
      </c>
      <c r="N23745" t="s">
        <v>228842</v>
      </c>
      <c r="O23745" t="s">
        <v>229125</v>
      </c>
      <c r="P23745" t="s">
        <v>229125</v>
      </c>
      <c r="Q23745" t="s">
        <v>120060</v>
      </c>
      <c r="R23745" t="s">
        <v>212879</v>
      </c>
      <c r="S23745" t="s">
        <v>233772</v>
      </c>
    </row>
    <row r="23746" spans="1:19" x14ac:dyDescent="0.35">
      <c r="A23746" s="1">
        <v>29687</v>
      </c>
      <c r="B23746" t="s">
        <v>13709</v>
      </c>
      <c r="C23746" t="s">
        <v>68995</v>
      </c>
      <c r="D23746" t="s">
        <v>4</v>
      </c>
      <c r="F23746" t="s">
        <v>119983</v>
      </c>
      <c r="G23746">
        <v>9.9999999999999995E-8</v>
      </c>
      <c r="H23746" t="s">
        <v>13709</v>
      </c>
      <c r="I23746" t="s">
        <v>138237</v>
      </c>
      <c r="J23746" s="2" t="s">
        <v>182601</v>
      </c>
      <c r="K23746" t="s">
        <v>212879</v>
      </c>
      <c r="L23746" t="s">
        <v>228704</v>
      </c>
      <c r="M23746" t="s">
        <v>8</v>
      </c>
      <c r="N23746" t="s">
        <v>228828</v>
      </c>
      <c r="O23746" t="s">
        <v>229216</v>
      </c>
      <c r="P23746" t="s">
        <v>229216</v>
      </c>
      <c r="Q23746" t="s">
        <v>120060</v>
      </c>
      <c r="R23746" t="s">
        <v>212879</v>
      </c>
      <c r="S23746" t="s">
        <v>233772</v>
      </c>
    </row>
    <row r="23747" spans="1:19" x14ac:dyDescent="0.35">
      <c r="A23747" s="1">
        <v>29688</v>
      </c>
      <c r="B23747" t="s">
        <v>13710</v>
      </c>
      <c r="C23747" t="s">
        <v>68996</v>
      </c>
      <c r="D23747" t="s">
        <v>4</v>
      </c>
      <c r="F23747" t="s">
        <v>122840</v>
      </c>
      <c r="G23747">
        <v>4.0000000000000001E-8</v>
      </c>
      <c r="H23747" t="s">
        <v>13710</v>
      </c>
      <c r="I23747" t="s">
        <v>138238</v>
      </c>
      <c r="K23747" t="s">
        <v>212879</v>
      </c>
      <c r="L23747" t="s">
        <v>228704</v>
      </c>
      <c r="R23747" t="s">
        <v>212879</v>
      </c>
      <c r="S23747" t="s">
        <v>233772</v>
      </c>
    </row>
    <row r="23748" spans="1:19" x14ac:dyDescent="0.35">
      <c r="A23748" s="1">
        <v>29689</v>
      </c>
      <c r="B23748" t="s">
        <v>13711</v>
      </c>
      <c r="C23748" t="s">
        <v>68997</v>
      </c>
      <c r="D23748" t="s">
        <v>4</v>
      </c>
      <c r="F23748" t="s">
        <v>122362</v>
      </c>
      <c r="G23748">
        <v>2.8000000000000002E-7</v>
      </c>
      <c r="H23748" t="s">
        <v>13711</v>
      </c>
      <c r="I23748" t="s">
        <v>138239</v>
      </c>
      <c r="J23748" s="2" t="s">
        <v>182602</v>
      </c>
      <c r="K23748" t="s">
        <v>212879</v>
      </c>
      <c r="L23748" t="s">
        <v>228704</v>
      </c>
      <c r="M23748" t="s">
        <v>15</v>
      </c>
      <c r="N23748" t="s">
        <v>228849</v>
      </c>
      <c r="O23748" t="s">
        <v>229134</v>
      </c>
      <c r="P23748" t="s">
        <v>229134</v>
      </c>
      <c r="Q23748" t="s">
        <v>121095</v>
      </c>
      <c r="R23748" t="s">
        <v>212879</v>
      </c>
      <c r="S23748" t="s">
        <v>233772</v>
      </c>
    </row>
    <row r="23749" spans="1:19" x14ac:dyDescent="0.35">
      <c r="A23749" s="1">
        <v>29690</v>
      </c>
      <c r="B23749" t="s">
        <v>13712</v>
      </c>
      <c r="C23749" t="s">
        <v>68998</v>
      </c>
      <c r="D23749" t="s">
        <v>5</v>
      </c>
      <c r="E23749" t="s">
        <v>119955</v>
      </c>
      <c r="F23749" t="s">
        <v>121084</v>
      </c>
      <c r="G23749">
        <v>5.0000000000000004E-6</v>
      </c>
      <c r="H23749" t="s">
        <v>13712</v>
      </c>
      <c r="I23749" t="s">
        <v>138240</v>
      </c>
      <c r="J23749" s="2" t="s">
        <v>182603</v>
      </c>
      <c r="K23749" t="s">
        <v>212992</v>
      </c>
      <c r="L23749" t="s">
        <v>228704</v>
      </c>
      <c r="M23749" t="s">
        <v>8</v>
      </c>
      <c r="N23749" t="s">
        <v>228862</v>
      </c>
      <c r="O23749" t="s">
        <v>229114</v>
      </c>
      <c r="P23749" t="s">
        <v>231168</v>
      </c>
      <c r="Q23749" t="s">
        <v>119973</v>
      </c>
      <c r="R23749" t="s">
        <v>212879</v>
      </c>
      <c r="S23749" t="s">
        <v>233772</v>
      </c>
    </row>
    <row r="23750" spans="1:19" x14ac:dyDescent="0.35">
      <c r="A23750" s="1">
        <v>29691</v>
      </c>
      <c r="B23750" t="s">
        <v>13712</v>
      </c>
      <c r="C23750" t="s">
        <v>68999</v>
      </c>
      <c r="D23750" t="s">
        <v>4</v>
      </c>
      <c r="F23750" t="s">
        <v>121015</v>
      </c>
      <c r="G23750">
        <v>1.9999999999999999E-6</v>
      </c>
      <c r="H23750" t="s">
        <v>13712</v>
      </c>
      <c r="I23750" t="s">
        <v>138240</v>
      </c>
      <c r="J23750" s="2" t="s">
        <v>182603</v>
      </c>
      <c r="K23750" t="s">
        <v>212992</v>
      </c>
      <c r="L23750" t="s">
        <v>228704</v>
      </c>
      <c r="M23750" t="s">
        <v>8</v>
      </c>
      <c r="N23750" t="s">
        <v>228862</v>
      </c>
      <c r="O23750" t="s">
        <v>229114</v>
      </c>
      <c r="P23750" t="s">
        <v>231168</v>
      </c>
      <c r="Q23750" t="s">
        <v>119973</v>
      </c>
      <c r="R23750" t="s">
        <v>212879</v>
      </c>
      <c r="S23750" t="s">
        <v>233772</v>
      </c>
    </row>
    <row r="23751" spans="1:19" x14ac:dyDescent="0.35">
      <c r="A23751" s="1">
        <v>29692</v>
      </c>
      <c r="B23751" t="s">
        <v>13713</v>
      </c>
      <c r="C23751" t="s">
        <v>69000</v>
      </c>
      <c r="D23751" t="s">
        <v>4</v>
      </c>
      <c r="F23751" t="s">
        <v>120250</v>
      </c>
      <c r="G23751">
        <v>4.5700000000000003E-6</v>
      </c>
      <c r="H23751" t="s">
        <v>13713</v>
      </c>
      <c r="I23751" t="s">
        <v>138241</v>
      </c>
      <c r="J23751" s="2" t="s">
        <v>182604</v>
      </c>
      <c r="K23751" t="s">
        <v>212879</v>
      </c>
      <c r="L23751" t="s">
        <v>228704</v>
      </c>
      <c r="M23751" t="s">
        <v>8</v>
      </c>
      <c r="N23751" t="s">
        <v>228830</v>
      </c>
      <c r="O23751" t="s">
        <v>229110</v>
      </c>
      <c r="P23751" t="s">
        <v>229110</v>
      </c>
      <c r="Q23751" t="s">
        <v>120033</v>
      </c>
      <c r="R23751" t="s">
        <v>212879</v>
      </c>
      <c r="S23751" t="s">
        <v>233772</v>
      </c>
    </row>
    <row r="23752" spans="1:19" x14ac:dyDescent="0.35">
      <c r="A23752" s="1">
        <v>29693</v>
      </c>
      <c r="B23752" t="s">
        <v>13713</v>
      </c>
      <c r="C23752" t="s">
        <v>69001</v>
      </c>
      <c r="D23752" t="s">
        <v>5</v>
      </c>
      <c r="E23752" t="s">
        <v>119955</v>
      </c>
      <c r="F23752" t="s">
        <v>120230</v>
      </c>
      <c r="G23752">
        <v>7.9999999999999996E-6</v>
      </c>
      <c r="H23752" t="s">
        <v>13713</v>
      </c>
      <c r="I23752" t="s">
        <v>138241</v>
      </c>
      <c r="J23752" s="2" t="s">
        <v>182604</v>
      </c>
      <c r="K23752" t="s">
        <v>212879</v>
      </c>
      <c r="L23752" t="s">
        <v>228704</v>
      </c>
      <c r="M23752" t="s">
        <v>8</v>
      </c>
      <c r="N23752" t="s">
        <v>228830</v>
      </c>
      <c r="O23752" t="s">
        <v>229110</v>
      </c>
      <c r="P23752" t="s">
        <v>229110</v>
      </c>
      <c r="Q23752" t="s">
        <v>120033</v>
      </c>
      <c r="R23752" t="s">
        <v>212879</v>
      </c>
      <c r="S23752" t="s">
        <v>233772</v>
      </c>
    </row>
    <row r="23753" spans="1:19" x14ac:dyDescent="0.35">
      <c r="A23753" s="1">
        <v>29694</v>
      </c>
      <c r="B23753" t="s">
        <v>13714</v>
      </c>
      <c r="C23753" t="s">
        <v>69002</v>
      </c>
      <c r="D23753" t="s">
        <v>4</v>
      </c>
      <c r="F23753" t="s">
        <v>120018</v>
      </c>
      <c r="G23753">
        <v>2.9999999999999997E-8</v>
      </c>
      <c r="H23753" t="s">
        <v>13714</v>
      </c>
      <c r="I23753" t="s">
        <v>138242</v>
      </c>
      <c r="J23753" s="2" t="s">
        <v>182605</v>
      </c>
      <c r="K23753" t="s">
        <v>212993</v>
      </c>
      <c r="L23753" t="s">
        <v>228704</v>
      </c>
      <c r="M23753" t="s">
        <v>12</v>
      </c>
      <c r="N23753" t="s">
        <v>228878</v>
      </c>
      <c r="O23753" t="s">
        <v>229181</v>
      </c>
      <c r="P23753" t="s">
        <v>229775</v>
      </c>
      <c r="R23753" t="s">
        <v>212879</v>
      </c>
      <c r="S23753" t="s">
        <v>233772</v>
      </c>
    </row>
    <row r="23754" spans="1:19" x14ac:dyDescent="0.35">
      <c r="A23754" s="1">
        <v>29695</v>
      </c>
      <c r="B23754" t="s">
        <v>13715</v>
      </c>
      <c r="C23754" t="s">
        <v>69003</v>
      </c>
      <c r="D23754" t="s">
        <v>4</v>
      </c>
      <c r="F23754" t="s">
        <v>121688</v>
      </c>
      <c r="G23754">
        <v>2.4999999999999999E-7</v>
      </c>
      <c r="H23754" t="s">
        <v>13715</v>
      </c>
      <c r="I23754" t="s">
        <v>138243</v>
      </c>
      <c r="J23754" s="2" t="s">
        <v>182606</v>
      </c>
      <c r="K23754" t="s">
        <v>212909</v>
      </c>
      <c r="L23754" t="s">
        <v>228704</v>
      </c>
      <c r="M23754" t="s">
        <v>8</v>
      </c>
      <c r="N23754" t="s">
        <v>228828</v>
      </c>
      <c r="O23754" t="s">
        <v>229108</v>
      </c>
      <c r="P23754" t="s">
        <v>229108</v>
      </c>
      <c r="Q23754" t="s">
        <v>120056</v>
      </c>
      <c r="R23754" t="s">
        <v>212879</v>
      </c>
      <c r="S23754" t="s">
        <v>233772</v>
      </c>
    </row>
    <row r="23755" spans="1:19" x14ac:dyDescent="0.35">
      <c r="A23755" s="1">
        <v>29696</v>
      </c>
      <c r="B23755" t="s">
        <v>13715</v>
      </c>
      <c r="C23755" t="s">
        <v>69004</v>
      </c>
      <c r="D23755" t="s">
        <v>4</v>
      </c>
      <c r="F23755" t="s">
        <v>122285</v>
      </c>
      <c r="G23755">
        <v>4.0000000000000001E-8</v>
      </c>
      <c r="H23755" t="s">
        <v>13715</v>
      </c>
      <c r="I23755" t="s">
        <v>138243</v>
      </c>
      <c r="J23755" s="2" t="s">
        <v>182606</v>
      </c>
      <c r="K23755" t="s">
        <v>212909</v>
      </c>
      <c r="L23755" t="s">
        <v>228704</v>
      </c>
      <c r="M23755" t="s">
        <v>8</v>
      </c>
      <c r="N23755" t="s">
        <v>228828</v>
      </c>
      <c r="O23755" t="s">
        <v>229108</v>
      </c>
      <c r="P23755" t="s">
        <v>229108</v>
      </c>
      <c r="Q23755" t="s">
        <v>120056</v>
      </c>
      <c r="R23755" t="s">
        <v>212879</v>
      </c>
      <c r="S23755" t="s">
        <v>233772</v>
      </c>
    </row>
    <row r="23756" spans="1:19" x14ac:dyDescent="0.35">
      <c r="A23756" s="1">
        <v>29697</v>
      </c>
      <c r="B23756" t="s">
        <v>13716</v>
      </c>
      <c r="C23756" t="s">
        <v>69005</v>
      </c>
      <c r="D23756" t="s">
        <v>4</v>
      </c>
      <c r="F23756" t="s">
        <v>120158</v>
      </c>
      <c r="G23756">
        <v>1.9999999999999999E-7</v>
      </c>
      <c r="H23756" t="s">
        <v>13716</v>
      </c>
      <c r="I23756" t="s">
        <v>138244</v>
      </c>
      <c r="J23756" s="2" t="s">
        <v>182607</v>
      </c>
      <c r="K23756" t="s">
        <v>212994</v>
      </c>
      <c r="L23756" t="s">
        <v>228704</v>
      </c>
      <c r="M23756" t="s">
        <v>228723</v>
      </c>
      <c r="N23756" t="s">
        <v>228901</v>
      </c>
      <c r="O23756" t="s">
        <v>229226</v>
      </c>
      <c r="P23756" t="s">
        <v>229226</v>
      </c>
      <c r="R23756" t="s">
        <v>212879</v>
      </c>
      <c r="S23756" t="s">
        <v>233772</v>
      </c>
    </row>
    <row r="23757" spans="1:19" x14ac:dyDescent="0.35">
      <c r="A23757" s="1">
        <v>29698</v>
      </c>
      <c r="B23757" t="s">
        <v>13717</v>
      </c>
      <c r="C23757" t="s">
        <v>69006</v>
      </c>
      <c r="D23757" t="s">
        <v>4</v>
      </c>
      <c r="F23757" t="s">
        <v>121732</v>
      </c>
      <c r="G23757">
        <v>1.7999999999999999E-8</v>
      </c>
      <c r="H23757" t="s">
        <v>13717</v>
      </c>
      <c r="I23757" t="s">
        <v>138245</v>
      </c>
      <c r="J23757" s="2" t="s">
        <v>182608</v>
      </c>
      <c r="K23757" t="s">
        <v>212880</v>
      </c>
      <c r="L23757" t="s">
        <v>228705</v>
      </c>
      <c r="Q23757" t="s">
        <v>120679</v>
      </c>
      <c r="R23757" t="s">
        <v>212879</v>
      </c>
      <c r="S23757" t="s">
        <v>233772</v>
      </c>
    </row>
    <row r="23758" spans="1:19" x14ac:dyDescent="0.35">
      <c r="A23758" s="1">
        <v>29699</v>
      </c>
      <c r="B23758" t="s">
        <v>13718</v>
      </c>
      <c r="C23758" t="s">
        <v>69007</v>
      </c>
      <c r="D23758" t="s">
        <v>4</v>
      </c>
      <c r="F23758" t="s">
        <v>120382</v>
      </c>
      <c r="G23758">
        <v>5.9999999999999995E-8</v>
      </c>
      <c r="H23758" t="s">
        <v>13718</v>
      </c>
      <c r="I23758" t="s">
        <v>138246</v>
      </c>
      <c r="J23758" s="2" t="s">
        <v>182609</v>
      </c>
      <c r="K23758" t="s">
        <v>212995</v>
      </c>
      <c r="L23758" t="s">
        <v>228704</v>
      </c>
      <c r="M23758" t="s">
        <v>8</v>
      </c>
      <c r="N23758" t="s">
        <v>228832</v>
      </c>
      <c r="O23758" t="s">
        <v>229111</v>
      </c>
      <c r="P23758" t="s">
        <v>230079</v>
      </c>
      <c r="Q23758" t="s">
        <v>120060</v>
      </c>
      <c r="R23758" t="s">
        <v>212879</v>
      </c>
      <c r="S23758" t="s">
        <v>233772</v>
      </c>
    </row>
    <row r="23759" spans="1:19" x14ac:dyDescent="0.35">
      <c r="A23759" s="1">
        <v>29700</v>
      </c>
      <c r="B23759" t="s">
        <v>13719</v>
      </c>
      <c r="C23759" t="s">
        <v>69008</v>
      </c>
      <c r="D23759" t="s">
        <v>4</v>
      </c>
      <c r="F23759" t="s">
        <v>121681</v>
      </c>
      <c r="G23759">
        <v>1.1000000000000001E-6</v>
      </c>
      <c r="H23759" t="s">
        <v>13719</v>
      </c>
      <c r="I23759" t="s">
        <v>138247</v>
      </c>
      <c r="J23759" s="2" t="s">
        <v>182610</v>
      </c>
      <c r="K23759" t="s">
        <v>212879</v>
      </c>
      <c r="L23759" t="s">
        <v>228706</v>
      </c>
      <c r="M23759" t="s">
        <v>8</v>
      </c>
      <c r="N23759" t="s">
        <v>228832</v>
      </c>
      <c r="O23759" t="s">
        <v>229111</v>
      </c>
      <c r="P23759" t="s">
        <v>230079</v>
      </c>
      <c r="Q23759" t="s">
        <v>120377</v>
      </c>
      <c r="R23759" t="s">
        <v>212879</v>
      </c>
      <c r="S23759" t="s">
        <v>233772</v>
      </c>
    </row>
    <row r="23760" spans="1:19" x14ac:dyDescent="0.35">
      <c r="A23760" s="1">
        <v>29701</v>
      </c>
      <c r="B23760" t="s">
        <v>13720</v>
      </c>
      <c r="C23760" t="s">
        <v>69009</v>
      </c>
      <c r="D23760" t="s">
        <v>5</v>
      </c>
      <c r="F23760" t="s">
        <v>120692</v>
      </c>
      <c r="G23760">
        <v>1.2500000000000001E-6</v>
      </c>
      <c r="H23760" t="s">
        <v>13720</v>
      </c>
      <c r="I23760" t="s">
        <v>138248</v>
      </c>
      <c r="J23760" s="2" t="s">
        <v>182611</v>
      </c>
      <c r="K23760" t="s">
        <v>212879</v>
      </c>
      <c r="L23760" t="s">
        <v>228704</v>
      </c>
      <c r="M23760" t="s">
        <v>8</v>
      </c>
      <c r="N23760" t="s">
        <v>228834</v>
      </c>
      <c r="O23760" t="s">
        <v>229114</v>
      </c>
      <c r="P23760" t="s">
        <v>230082</v>
      </c>
      <c r="R23760" t="s">
        <v>212879</v>
      </c>
      <c r="S23760" t="s">
        <v>233772</v>
      </c>
    </row>
    <row r="23761" spans="1:19" x14ac:dyDescent="0.35">
      <c r="A23761" s="1">
        <v>29702</v>
      </c>
      <c r="B23761" t="s">
        <v>13721</v>
      </c>
      <c r="C23761" t="s">
        <v>69010</v>
      </c>
      <c r="D23761" t="s">
        <v>4</v>
      </c>
      <c r="F23761" t="s">
        <v>122171</v>
      </c>
      <c r="G23761">
        <v>4.0000000000000001E-8</v>
      </c>
      <c r="H23761" t="s">
        <v>13721</v>
      </c>
      <c r="I23761" t="s">
        <v>138249</v>
      </c>
      <c r="J23761" s="2" t="s">
        <v>182612</v>
      </c>
      <c r="K23761" t="s">
        <v>212879</v>
      </c>
      <c r="L23761" t="s">
        <v>228704</v>
      </c>
      <c r="M23761" t="s">
        <v>228736</v>
      </c>
      <c r="N23761" t="s">
        <v>228836</v>
      </c>
      <c r="O23761" t="s">
        <v>229179</v>
      </c>
      <c r="P23761" t="s">
        <v>229179</v>
      </c>
      <c r="R23761" t="s">
        <v>212879</v>
      </c>
      <c r="S23761" t="s">
        <v>233772</v>
      </c>
    </row>
    <row r="23762" spans="1:19" x14ac:dyDescent="0.35">
      <c r="A23762" s="1">
        <v>29703</v>
      </c>
      <c r="B23762" t="s">
        <v>13722</v>
      </c>
      <c r="C23762" t="s">
        <v>69011</v>
      </c>
      <c r="D23762" t="s">
        <v>5</v>
      </c>
      <c r="F23762" t="s">
        <v>121337</v>
      </c>
      <c r="G23762">
        <v>4.0999999999999997E-6</v>
      </c>
      <c r="H23762" t="s">
        <v>13722</v>
      </c>
      <c r="I23762" t="s">
        <v>138250</v>
      </c>
      <c r="J23762" s="2" t="s">
        <v>182613</v>
      </c>
      <c r="K23762" t="s">
        <v>212879</v>
      </c>
      <c r="L23762" t="s">
        <v>228704</v>
      </c>
      <c r="M23762" t="s">
        <v>8</v>
      </c>
      <c r="N23762" t="s">
        <v>228910</v>
      </c>
      <c r="O23762" t="s">
        <v>229253</v>
      </c>
      <c r="P23762" t="s">
        <v>229253</v>
      </c>
      <c r="Q23762" t="s">
        <v>120308</v>
      </c>
      <c r="R23762" t="s">
        <v>212879</v>
      </c>
      <c r="S23762" t="s">
        <v>233772</v>
      </c>
    </row>
    <row r="23763" spans="1:19" x14ac:dyDescent="0.35">
      <c r="A23763" s="1">
        <v>29707</v>
      </c>
      <c r="B23763" t="s">
        <v>13723</v>
      </c>
      <c r="C23763" t="s">
        <v>69012</v>
      </c>
      <c r="D23763" t="s">
        <v>4</v>
      </c>
      <c r="F23763" t="s">
        <v>120787</v>
      </c>
      <c r="G23763">
        <v>7.4999999999999997E-8</v>
      </c>
      <c r="H23763" t="s">
        <v>13723</v>
      </c>
      <c r="I23763" t="s">
        <v>138251</v>
      </c>
      <c r="J23763" s="2" t="s">
        <v>182614</v>
      </c>
      <c r="K23763" t="s">
        <v>212879</v>
      </c>
      <c r="L23763" t="s">
        <v>228706</v>
      </c>
      <c r="M23763" t="s">
        <v>12</v>
      </c>
      <c r="N23763" t="s">
        <v>228899</v>
      </c>
      <c r="O23763" t="s">
        <v>229220</v>
      </c>
      <c r="P23763" t="s">
        <v>229220</v>
      </c>
      <c r="Q23763" t="s">
        <v>120031</v>
      </c>
      <c r="R23763" t="s">
        <v>212879</v>
      </c>
      <c r="S23763" t="s">
        <v>233772</v>
      </c>
    </row>
    <row r="23764" spans="1:19" x14ac:dyDescent="0.35">
      <c r="A23764" s="1">
        <v>29708</v>
      </c>
      <c r="B23764" t="s">
        <v>13723</v>
      </c>
      <c r="C23764" t="s">
        <v>69013</v>
      </c>
      <c r="D23764" t="s">
        <v>4</v>
      </c>
      <c r="F23764" t="s">
        <v>120361</v>
      </c>
      <c r="G23764">
        <v>2E-8</v>
      </c>
      <c r="H23764" t="s">
        <v>13723</v>
      </c>
      <c r="I23764" t="s">
        <v>138251</v>
      </c>
      <c r="J23764" s="2" t="s">
        <v>182614</v>
      </c>
      <c r="K23764" t="s">
        <v>212879</v>
      </c>
      <c r="L23764" t="s">
        <v>228706</v>
      </c>
      <c r="M23764" t="s">
        <v>12</v>
      </c>
      <c r="N23764" t="s">
        <v>228899</v>
      </c>
      <c r="O23764" t="s">
        <v>229220</v>
      </c>
      <c r="P23764" t="s">
        <v>229220</v>
      </c>
      <c r="Q23764" t="s">
        <v>120031</v>
      </c>
      <c r="R23764" t="s">
        <v>212879</v>
      </c>
      <c r="S23764" t="s">
        <v>233772</v>
      </c>
    </row>
    <row r="23765" spans="1:19" x14ac:dyDescent="0.35">
      <c r="A23765" s="1">
        <v>29709</v>
      </c>
      <c r="B23765" t="s">
        <v>13724</v>
      </c>
      <c r="C23765" t="s">
        <v>69014</v>
      </c>
      <c r="D23765" t="s">
        <v>4</v>
      </c>
      <c r="F23765" t="s">
        <v>120059</v>
      </c>
      <c r="G23765">
        <v>4.1347E-8</v>
      </c>
      <c r="H23765" t="s">
        <v>13724</v>
      </c>
      <c r="I23765" t="s">
        <v>138252</v>
      </c>
      <c r="J23765" s="2" t="s">
        <v>182615</v>
      </c>
      <c r="K23765" t="s">
        <v>212996</v>
      </c>
      <c r="L23765" t="s">
        <v>228704</v>
      </c>
      <c r="M23765" t="s">
        <v>8</v>
      </c>
      <c r="N23765" t="s">
        <v>228828</v>
      </c>
      <c r="O23765" t="s">
        <v>229113</v>
      </c>
      <c r="P23765" t="s">
        <v>230081</v>
      </c>
      <c r="Q23765" t="s">
        <v>120060</v>
      </c>
      <c r="R23765" t="s">
        <v>212879</v>
      </c>
      <c r="S23765" t="s">
        <v>233772</v>
      </c>
    </row>
    <row r="23766" spans="1:19" x14ac:dyDescent="0.35">
      <c r="A23766" s="1">
        <v>29711</v>
      </c>
      <c r="B23766" t="s">
        <v>13725</v>
      </c>
      <c r="C23766" t="s">
        <v>69015</v>
      </c>
      <c r="D23766" t="s">
        <v>5</v>
      </c>
      <c r="F23766" t="s">
        <v>121502</v>
      </c>
      <c r="G23766">
        <v>9.9999999999999995E-7</v>
      </c>
      <c r="H23766" t="s">
        <v>13725</v>
      </c>
      <c r="I23766" t="s">
        <v>138253</v>
      </c>
      <c r="J23766" s="2" t="s">
        <v>182616</v>
      </c>
      <c r="K23766" t="s">
        <v>212879</v>
      </c>
      <c r="L23766" t="s">
        <v>228704</v>
      </c>
      <c r="M23766" t="s">
        <v>8</v>
      </c>
      <c r="N23766" t="s">
        <v>228828</v>
      </c>
      <c r="O23766" t="s">
        <v>229113</v>
      </c>
      <c r="P23766" t="s">
        <v>230081</v>
      </c>
      <c r="Q23766" t="s">
        <v>120056</v>
      </c>
      <c r="R23766" t="s">
        <v>212879</v>
      </c>
      <c r="S23766" t="s">
        <v>233772</v>
      </c>
    </row>
    <row r="23767" spans="1:19" x14ac:dyDescent="0.35">
      <c r="A23767" s="1">
        <v>29712</v>
      </c>
      <c r="B23767" t="s">
        <v>13726</v>
      </c>
      <c r="C23767" t="s">
        <v>69016</v>
      </c>
      <c r="D23767" t="s">
        <v>5</v>
      </c>
      <c r="E23767" t="s">
        <v>119955</v>
      </c>
      <c r="F23767" t="s">
        <v>120535</v>
      </c>
      <c r="G23767">
        <v>4.0629479999999993E-6</v>
      </c>
      <c r="H23767" t="s">
        <v>13726</v>
      </c>
      <c r="I23767" t="s">
        <v>138254</v>
      </c>
      <c r="J23767" s="2" t="s">
        <v>182617</v>
      </c>
      <c r="K23767" t="s">
        <v>212879</v>
      </c>
      <c r="L23767" t="s">
        <v>228704</v>
      </c>
      <c r="M23767" t="s">
        <v>13</v>
      </c>
      <c r="N23767" t="s">
        <v>228843</v>
      </c>
      <c r="O23767" t="s">
        <v>229515</v>
      </c>
      <c r="P23767" t="s">
        <v>229515</v>
      </c>
      <c r="Q23767" t="s">
        <v>119973</v>
      </c>
      <c r="R23767" t="s">
        <v>212879</v>
      </c>
      <c r="S23767" t="s">
        <v>233772</v>
      </c>
    </row>
    <row r="23768" spans="1:19" x14ac:dyDescent="0.35">
      <c r="A23768" s="1">
        <v>29714</v>
      </c>
      <c r="B23768" t="s">
        <v>13727</v>
      </c>
      <c r="C23768" t="s">
        <v>69017</v>
      </c>
      <c r="D23768" t="s">
        <v>4</v>
      </c>
      <c r="F23768" t="s">
        <v>121105</v>
      </c>
      <c r="G23768">
        <v>4.9999999999999998E-8</v>
      </c>
      <c r="H23768" t="s">
        <v>13727</v>
      </c>
      <c r="I23768" t="s">
        <v>138255</v>
      </c>
      <c r="J23768" s="2" t="s">
        <v>182618</v>
      </c>
      <c r="K23768" t="s">
        <v>212879</v>
      </c>
      <c r="L23768" t="s">
        <v>228704</v>
      </c>
      <c r="M23768" t="s">
        <v>8</v>
      </c>
      <c r="N23768" t="s">
        <v>228864</v>
      </c>
      <c r="O23768" t="s">
        <v>229158</v>
      </c>
      <c r="P23768" t="s">
        <v>229158</v>
      </c>
      <c r="Q23768" t="s">
        <v>120865</v>
      </c>
      <c r="R23768" t="s">
        <v>212879</v>
      </c>
      <c r="S23768" t="s">
        <v>233772</v>
      </c>
    </row>
    <row r="23769" spans="1:19" x14ac:dyDescent="0.35">
      <c r="A23769" s="1">
        <v>29715</v>
      </c>
      <c r="B23769" t="s">
        <v>13728</v>
      </c>
      <c r="C23769" t="s">
        <v>69018</v>
      </c>
      <c r="D23769" t="s">
        <v>4</v>
      </c>
      <c r="F23769" t="s">
        <v>120022</v>
      </c>
      <c r="G23769">
        <v>4.9999999999999998E-8</v>
      </c>
      <c r="H23769" t="s">
        <v>13728</v>
      </c>
      <c r="I23769" t="s">
        <v>138256</v>
      </c>
      <c r="J23769" s="2" t="s">
        <v>182619</v>
      </c>
      <c r="K23769" t="s">
        <v>212879</v>
      </c>
      <c r="L23769" t="s">
        <v>228704</v>
      </c>
      <c r="M23769" t="s">
        <v>8</v>
      </c>
      <c r="N23769" t="s">
        <v>228950</v>
      </c>
      <c r="O23769" t="s">
        <v>229361</v>
      </c>
      <c r="P23769" t="s">
        <v>229361</v>
      </c>
      <c r="Q23769" t="s">
        <v>119973</v>
      </c>
      <c r="R23769" t="s">
        <v>212879</v>
      </c>
      <c r="S23769" t="s">
        <v>233772</v>
      </c>
    </row>
    <row r="23770" spans="1:19" x14ac:dyDescent="0.35">
      <c r="A23770" s="1">
        <v>29717</v>
      </c>
      <c r="B23770" t="s">
        <v>13729</v>
      </c>
      <c r="C23770" t="s">
        <v>69019</v>
      </c>
      <c r="D23770" t="s">
        <v>4</v>
      </c>
      <c r="F23770" t="s">
        <v>121079</v>
      </c>
      <c r="G23770">
        <v>2E-8</v>
      </c>
      <c r="H23770" t="s">
        <v>13729</v>
      </c>
      <c r="I23770" t="s">
        <v>138257</v>
      </c>
      <c r="J23770" s="2" t="s">
        <v>182620</v>
      </c>
      <c r="K23770" t="s">
        <v>212932</v>
      </c>
      <c r="L23770" t="s">
        <v>228704</v>
      </c>
      <c r="M23770" t="s">
        <v>228709</v>
      </c>
      <c r="N23770" t="s">
        <v>228829</v>
      </c>
      <c r="O23770" t="s">
        <v>229109</v>
      </c>
      <c r="P23770" t="s">
        <v>229383</v>
      </c>
      <c r="Q23770" t="s">
        <v>120008</v>
      </c>
      <c r="R23770" t="s">
        <v>212879</v>
      </c>
      <c r="S23770" t="s">
        <v>233772</v>
      </c>
    </row>
    <row r="23771" spans="1:19" x14ac:dyDescent="0.35">
      <c r="A23771" s="1">
        <v>29718</v>
      </c>
      <c r="B23771" t="s">
        <v>13729</v>
      </c>
      <c r="C23771" t="s">
        <v>69020</v>
      </c>
      <c r="D23771" t="s">
        <v>4</v>
      </c>
      <c r="F23771" t="s">
        <v>122041</v>
      </c>
      <c r="G23771">
        <v>9.9999999999999995E-8</v>
      </c>
      <c r="H23771" t="s">
        <v>13729</v>
      </c>
      <c r="I23771" t="s">
        <v>138257</v>
      </c>
      <c r="J23771" s="2" t="s">
        <v>182620</v>
      </c>
      <c r="K23771" t="s">
        <v>212932</v>
      </c>
      <c r="L23771" t="s">
        <v>228704</v>
      </c>
      <c r="M23771" t="s">
        <v>228709</v>
      </c>
      <c r="N23771" t="s">
        <v>228829</v>
      </c>
      <c r="O23771" t="s">
        <v>229109</v>
      </c>
      <c r="P23771" t="s">
        <v>229383</v>
      </c>
      <c r="Q23771" t="s">
        <v>120008</v>
      </c>
      <c r="R23771" t="s">
        <v>212879</v>
      </c>
      <c r="S23771" t="s">
        <v>233772</v>
      </c>
    </row>
    <row r="23772" spans="1:19" x14ac:dyDescent="0.35">
      <c r="A23772" s="1">
        <v>29720</v>
      </c>
      <c r="B23772" t="s">
        <v>13730</v>
      </c>
      <c r="C23772" t="s">
        <v>69021</v>
      </c>
      <c r="D23772" t="s">
        <v>4</v>
      </c>
      <c r="F23772" t="s">
        <v>120041</v>
      </c>
      <c r="G23772">
        <v>9.7000000000000008E-9</v>
      </c>
      <c r="H23772" t="s">
        <v>13730</v>
      </c>
      <c r="I23772" t="s">
        <v>138258</v>
      </c>
      <c r="J23772" s="2" t="s">
        <v>182621</v>
      </c>
      <c r="K23772" t="s">
        <v>212879</v>
      </c>
      <c r="L23772" t="s">
        <v>228704</v>
      </c>
      <c r="M23772" t="s">
        <v>8</v>
      </c>
      <c r="N23772" t="s">
        <v>228828</v>
      </c>
      <c r="O23772" t="s">
        <v>229113</v>
      </c>
      <c r="P23772" t="s">
        <v>230081</v>
      </c>
      <c r="Q23772" t="s">
        <v>120060</v>
      </c>
      <c r="R23772" t="s">
        <v>212879</v>
      </c>
      <c r="S23772" t="s">
        <v>233772</v>
      </c>
    </row>
    <row r="23773" spans="1:19" x14ac:dyDescent="0.35">
      <c r="A23773" s="1">
        <v>29721</v>
      </c>
      <c r="B23773" t="s">
        <v>13731</v>
      </c>
      <c r="C23773" t="s">
        <v>69022</v>
      </c>
      <c r="D23773" t="s">
        <v>4</v>
      </c>
      <c r="F23773" t="s">
        <v>120027</v>
      </c>
      <c r="G23773">
        <v>2E-8</v>
      </c>
      <c r="H23773" t="s">
        <v>13731</v>
      </c>
      <c r="I23773" t="s">
        <v>138259</v>
      </c>
      <c r="J23773" s="2" t="s">
        <v>182622</v>
      </c>
      <c r="K23773" t="s">
        <v>212997</v>
      </c>
      <c r="L23773" t="s">
        <v>228704</v>
      </c>
      <c r="M23773" t="s">
        <v>8</v>
      </c>
      <c r="N23773" t="s">
        <v>228850</v>
      </c>
      <c r="O23773" t="s">
        <v>229135</v>
      </c>
      <c r="P23773" t="s">
        <v>229135</v>
      </c>
      <c r="R23773" t="s">
        <v>212879</v>
      </c>
      <c r="S23773" t="s">
        <v>233772</v>
      </c>
    </row>
    <row r="23774" spans="1:19" x14ac:dyDescent="0.35">
      <c r="A23774" s="1">
        <v>29722</v>
      </c>
      <c r="B23774" t="s">
        <v>13732</v>
      </c>
      <c r="C23774" t="s">
        <v>69023</v>
      </c>
      <c r="D23774" t="s">
        <v>5</v>
      </c>
      <c r="F23774" t="s">
        <v>123518</v>
      </c>
      <c r="G23774">
        <v>1E-4</v>
      </c>
      <c r="H23774" t="s">
        <v>13732</v>
      </c>
      <c r="I23774" t="s">
        <v>138260</v>
      </c>
      <c r="J23774" s="2" t="s">
        <v>182623</v>
      </c>
      <c r="K23774" t="s">
        <v>212998</v>
      </c>
      <c r="L23774" t="s">
        <v>228704</v>
      </c>
      <c r="M23774" t="s">
        <v>8</v>
      </c>
      <c r="N23774" t="s">
        <v>228828</v>
      </c>
      <c r="O23774" t="s">
        <v>229216</v>
      </c>
      <c r="P23774" t="s">
        <v>229216</v>
      </c>
      <c r="Q23774" t="s">
        <v>233117</v>
      </c>
      <c r="R23774" t="s">
        <v>212879</v>
      </c>
      <c r="S23774" t="s">
        <v>233772</v>
      </c>
    </row>
    <row r="23775" spans="1:19" x14ac:dyDescent="0.35">
      <c r="A23775" s="1">
        <v>29723</v>
      </c>
      <c r="B23775" t="s">
        <v>13733</v>
      </c>
      <c r="C23775" t="s">
        <v>69024</v>
      </c>
      <c r="D23775" t="s">
        <v>3</v>
      </c>
      <c r="F23775" t="s">
        <v>121324</v>
      </c>
      <c r="G23775">
        <v>9.5000000000000005E-6</v>
      </c>
      <c r="H23775" t="s">
        <v>13733</v>
      </c>
      <c r="I23775" t="s">
        <v>138261</v>
      </c>
      <c r="J23775" s="2" t="s">
        <v>182624</v>
      </c>
      <c r="K23775" t="s">
        <v>212999</v>
      </c>
      <c r="L23775" t="s">
        <v>228704</v>
      </c>
      <c r="M23775" t="s">
        <v>228721</v>
      </c>
      <c r="N23775" t="s">
        <v>228829</v>
      </c>
      <c r="O23775" t="s">
        <v>229139</v>
      </c>
      <c r="P23775" t="s">
        <v>229139</v>
      </c>
      <c r="Q23775" t="s">
        <v>121999</v>
      </c>
      <c r="R23775" t="s">
        <v>212879</v>
      </c>
      <c r="S23775" t="s">
        <v>233772</v>
      </c>
    </row>
    <row r="23776" spans="1:19" x14ac:dyDescent="0.35">
      <c r="A23776" s="1">
        <v>29726</v>
      </c>
      <c r="B23776" t="s">
        <v>13734</v>
      </c>
      <c r="C23776" t="s">
        <v>69025</v>
      </c>
      <c r="D23776" t="s">
        <v>4</v>
      </c>
      <c r="F23776" t="s">
        <v>120008</v>
      </c>
      <c r="G23776">
        <v>1.1999999999999999E-7</v>
      </c>
      <c r="H23776" t="s">
        <v>13734</v>
      </c>
      <c r="I23776" t="s">
        <v>138262</v>
      </c>
      <c r="J23776" s="2" t="s">
        <v>182625</v>
      </c>
      <c r="K23776" t="s">
        <v>213000</v>
      </c>
      <c r="L23776" t="s">
        <v>228704</v>
      </c>
      <c r="M23776" t="s">
        <v>8</v>
      </c>
      <c r="N23776" t="s">
        <v>228828</v>
      </c>
      <c r="O23776" t="s">
        <v>229113</v>
      </c>
      <c r="P23776" t="s">
        <v>230081</v>
      </c>
      <c r="Q23776" t="s">
        <v>120009</v>
      </c>
      <c r="R23776" t="s">
        <v>212879</v>
      </c>
      <c r="S23776" t="s">
        <v>233772</v>
      </c>
    </row>
    <row r="23777" spans="1:19" x14ac:dyDescent="0.35">
      <c r="A23777" s="1">
        <v>29728</v>
      </c>
      <c r="B23777" t="s">
        <v>13735</v>
      </c>
      <c r="C23777" t="s">
        <v>69026</v>
      </c>
      <c r="D23777" t="s">
        <v>4</v>
      </c>
      <c r="F23777" t="s">
        <v>120419</v>
      </c>
      <c r="G23777">
        <v>4.0000000000000001E-8</v>
      </c>
      <c r="H23777" t="s">
        <v>13735</v>
      </c>
      <c r="I23777" t="s">
        <v>138263</v>
      </c>
      <c r="J23777" s="2" t="s">
        <v>182626</v>
      </c>
      <c r="K23777" t="s">
        <v>212947</v>
      </c>
      <c r="L23777" t="s">
        <v>228704</v>
      </c>
      <c r="M23777" t="s">
        <v>8</v>
      </c>
      <c r="N23777" t="s">
        <v>228832</v>
      </c>
      <c r="O23777" t="s">
        <v>229111</v>
      </c>
      <c r="P23777" t="s">
        <v>230079</v>
      </c>
      <c r="Q23777" t="s">
        <v>120008</v>
      </c>
      <c r="R23777" t="s">
        <v>212879</v>
      </c>
      <c r="S23777" t="s">
        <v>233772</v>
      </c>
    </row>
    <row r="23778" spans="1:19" x14ac:dyDescent="0.35">
      <c r="A23778" s="1">
        <v>29729</v>
      </c>
      <c r="B23778" t="s">
        <v>13736</v>
      </c>
      <c r="C23778" t="s">
        <v>69027</v>
      </c>
      <c r="D23778" t="s">
        <v>5</v>
      </c>
      <c r="F23778" t="s">
        <v>119966</v>
      </c>
      <c r="G23778">
        <v>3.0000000000000001E-6</v>
      </c>
      <c r="H23778" t="s">
        <v>13736</v>
      </c>
      <c r="I23778" t="s">
        <v>138264</v>
      </c>
      <c r="J23778" s="2" t="s">
        <v>182627</v>
      </c>
      <c r="K23778" t="s">
        <v>212879</v>
      </c>
      <c r="L23778" t="s">
        <v>228704</v>
      </c>
      <c r="M23778" t="s">
        <v>11</v>
      </c>
      <c r="N23778" t="s">
        <v>228909</v>
      </c>
      <c r="O23778" t="s">
        <v>229164</v>
      </c>
      <c r="P23778" t="s">
        <v>230179</v>
      </c>
      <c r="Q23778" t="s">
        <v>122295</v>
      </c>
      <c r="R23778" t="s">
        <v>212879</v>
      </c>
      <c r="S23778" t="s">
        <v>233772</v>
      </c>
    </row>
    <row r="23779" spans="1:19" x14ac:dyDescent="0.35">
      <c r="A23779" s="1">
        <v>29730</v>
      </c>
      <c r="B23779" t="s">
        <v>13737</v>
      </c>
      <c r="C23779" t="s">
        <v>69028</v>
      </c>
      <c r="D23779" t="s">
        <v>4</v>
      </c>
      <c r="F23779" t="s">
        <v>120652</v>
      </c>
      <c r="G23779">
        <v>9.499999999999999E-7</v>
      </c>
      <c r="H23779" t="s">
        <v>13737</v>
      </c>
      <c r="I23779" t="s">
        <v>138265</v>
      </c>
      <c r="J23779" s="2" t="s">
        <v>182628</v>
      </c>
      <c r="K23779" t="s">
        <v>212879</v>
      </c>
      <c r="L23779" t="s">
        <v>228704</v>
      </c>
      <c r="M23779" t="s">
        <v>8</v>
      </c>
      <c r="N23779" t="s">
        <v>228848</v>
      </c>
      <c r="O23779" t="s">
        <v>229133</v>
      </c>
      <c r="P23779" t="s">
        <v>231371</v>
      </c>
      <c r="Q23779" t="s">
        <v>120056</v>
      </c>
      <c r="R23779" t="s">
        <v>212879</v>
      </c>
      <c r="S23779" t="s">
        <v>233772</v>
      </c>
    </row>
    <row r="23780" spans="1:19" x14ac:dyDescent="0.35">
      <c r="A23780" s="1">
        <v>29731</v>
      </c>
      <c r="B23780" t="s">
        <v>13738</v>
      </c>
      <c r="C23780" t="s">
        <v>69029</v>
      </c>
      <c r="D23780" t="s">
        <v>4</v>
      </c>
      <c r="F23780" t="s">
        <v>119985</v>
      </c>
      <c r="G23780">
        <v>1.7999999999999999E-8</v>
      </c>
      <c r="H23780" t="s">
        <v>13738</v>
      </c>
      <c r="I23780" t="s">
        <v>138266</v>
      </c>
      <c r="J23780" s="2" t="s">
        <v>182629</v>
      </c>
      <c r="K23780" t="s">
        <v>212879</v>
      </c>
      <c r="L23780" t="s">
        <v>228704</v>
      </c>
      <c r="M23780" t="s">
        <v>8</v>
      </c>
      <c r="N23780" t="s">
        <v>228848</v>
      </c>
      <c r="O23780" t="s">
        <v>229133</v>
      </c>
      <c r="P23780" t="s">
        <v>229133</v>
      </c>
      <c r="Q23780" t="s">
        <v>123320</v>
      </c>
      <c r="R23780" t="s">
        <v>212879</v>
      </c>
      <c r="S23780" t="s">
        <v>233772</v>
      </c>
    </row>
    <row r="23781" spans="1:19" x14ac:dyDescent="0.35">
      <c r="A23781" s="1">
        <v>29733</v>
      </c>
      <c r="B23781" t="s">
        <v>13739</v>
      </c>
      <c r="C23781" t="s">
        <v>69030</v>
      </c>
      <c r="D23781" t="s">
        <v>5</v>
      </c>
      <c r="E23781" t="s">
        <v>119955</v>
      </c>
      <c r="F23781" t="s">
        <v>121775</v>
      </c>
      <c r="G23781">
        <v>1.4010199999999999E-6</v>
      </c>
      <c r="H23781" t="s">
        <v>13739</v>
      </c>
      <c r="I23781" t="s">
        <v>138267</v>
      </c>
      <c r="J23781" s="2" t="s">
        <v>182630</v>
      </c>
      <c r="K23781" t="s">
        <v>212879</v>
      </c>
      <c r="L23781" t="s">
        <v>228704</v>
      </c>
      <c r="M23781" t="s">
        <v>8</v>
      </c>
      <c r="N23781" t="s">
        <v>228832</v>
      </c>
      <c r="O23781" t="s">
        <v>229111</v>
      </c>
      <c r="P23781" t="s">
        <v>230079</v>
      </c>
      <c r="Q23781" t="s">
        <v>120377</v>
      </c>
      <c r="R23781" t="s">
        <v>212879</v>
      </c>
      <c r="S23781" t="s">
        <v>233772</v>
      </c>
    </row>
    <row r="23782" spans="1:19" x14ac:dyDescent="0.35">
      <c r="A23782" s="1">
        <v>29734</v>
      </c>
      <c r="B23782" t="s">
        <v>13739</v>
      </c>
      <c r="C23782" t="s">
        <v>69031</v>
      </c>
      <c r="D23782" t="s">
        <v>5</v>
      </c>
      <c r="E23782" t="s">
        <v>119956</v>
      </c>
      <c r="F23782" t="s">
        <v>121319</v>
      </c>
      <c r="G23782">
        <v>2.1765510000000002E-6</v>
      </c>
      <c r="H23782" t="s">
        <v>13739</v>
      </c>
      <c r="I23782" t="s">
        <v>138267</v>
      </c>
      <c r="J23782" s="2" t="s">
        <v>182630</v>
      </c>
      <c r="K23782" t="s">
        <v>212879</v>
      </c>
      <c r="L23782" t="s">
        <v>228704</v>
      </c>
      <c r="M23782" t="s">
        <v>8</v>
      </c>
      <c r="N23782" t="s">
        <v>228832</v>
      </c>
      <c r="O23782" t="s">
        <v>229111</v>
      </c>
      <c r="P23782" t="s">
        <v>230079</v>
      </c>
      <c r="Q23782" t="s">
        <v>120377</v>
      </c>
      <c r="R23782" t="s">
        <v>212879</v>
      </c>
      <c r="S23782" t="s">
        <v>233772</v>
      </c>
    </row>
    <row r="23783" spans="1:19" x14ac:dyDescent="0.35">
      <c r="A23783" s="1">
        <v>29735</v>
      </c>
      <c r="B23783" t="s">
        <v>13739</v>
      </c>
      <c r="C23783" t="s">
        <v>69032</v>
      </c>
      <c r="D23783" t="s">
        <v>5</v>
      </c>
      <c r="E23783" t="s">
        <v>119956</v>
      </c>
      <c r="F23783" t="s">
        <v>120118</v>
      </c>
      <c r="G23783">
        <v>8.0002600000000005E-7</v>
      </c>
      <c r="H23783" t="s">
        <v>13739</v>
      </c>
      <c r="I23783" t="s">
        <v>138267</v>
      </c>
      <c r="J23783" s="2" t="s">
        <v>182630</v>
      </c>
      <c r="K23783" t="s">
        <v>212879</v>
      </c>
      <c r="L23783" t="s">
        <v>228704</v>
      </c>
      <c r="M23783" t="s">
        <v>8</v>
      </c>
      <c r="N23783" t="s">
        <v>228832</v>
      </c>
      <c r="O23783" t="s">
        <v>229111</v>
      </c>
      <c r="P23783" t="s">
        <v>230079</v>
      </c>
      <c r="Q23783" t="s">
        <v>120377</v>
      </c>
      <c r="R23783" t="s">
        <v>212879</v>
      </c>
      <c r="S23783" t="s">
        <v>233772</v>
      </c>
    </row>
    <row r="23784" spans="1:19" x14ac:dyDescent="0.35">
      <c r="A23784" s="1">
        <v>29736</v>
      </c>
      <c r="B23784" t="s">
        <v>13739</v>
      </c>
      <c r="C23784" t="s">
        <v>69033</v>
      </c>
      <c r="D23784" t="s">
        <v>5</v>
      </c>
      <c r="E23784" t="s">
        <v>119954</v>
      </c>
      <c r="F23784" t="s">
        <v>120022</v>
      </c>
      <c r="G23784">
        <v>1.1165240000000001E-6</v>
      </c>
      <c r="H23784" t="s">
        <v>13739</v>
      </c>
      <c r="I23784" t="s">
        <v>138267</v>
      </c>
      <c r="J23784" s="2" t="s">
        <v>182630</v>
      </c>
      <c r="K23784" t="s">
        <v>212879</v>
      </c>
      <c r="L23784" t="s">
        <v>228704</v>
      </c>
      <c r="M23784" t="s">
        <v>8</v>
      </c>
      <c r="N23784" t="s">
        <v>228832</v>
      </c>
      <c r="O23784" t="s">
        <v>229111</v>
      </c>
      <c r="P23784" t="s">
        <v>230079</v>
      </c>
      <c r="Q23784" t="s">
        <v>120377</v>
      </c>
      <c r="R23784" t="s">
        <v>212879</v>
      </c>
      <c r="S23784" t="s">
        <v>233772</v>
      </c>
    </row>
    <row r="23785" spans="1:19" x14ac:dyDescent="0.35">
      <c r="A23785" s="1">
        <v>29738</v>
      </c>
      <c r="B23785" t="s">
        <v>13740</v>
      </c>
      <c r="C23785" t="s">
        <v>69034</v>
      </c>
      <c r="D23785" t="s">
        <v>5</v>
      </c>
      <c r="E23785" t="s">
        <v>119954</v>
      </c>
      <c r="F23785" t="s">
        <v>122148</v>
      </c>
      <c r="G23785">
        <v>4.6744476E-5</v>
      </c>
      <c r="H23785" t="s">
        <v>13740</v>
      </c>
      <c r="I23785" t="s">
        <v>138268</v>
      </c>
      <c r="J23785" s="2" t="s">
        <v>182631</v>
      </c>
      <c r="K23785" t="s">
        <v>213001</v>
      </c>
      <c r="L23785" t="s">
        <v>228704</v>
      </c>
      <c r="M23785" t="s">
        <v>8</v>
      </c>
      <c r="N23785" t="s">
        <v>228832</v>
      </c>
      <c r="O23785" t="s">
        <v>229111</v>
      </c>
      <c r="P23785" t="s">
        <v>230079</v>
      </c>
      <c r="Q23785" t="s">
        <v>120226</v>
      </c>
      <c r="R23785" t="s">
        <v>212879</v>
      </c>
      <c r="S23785" t="s">
        <v>233772</v>
      </c>
    </row>
    <row r="23786" spans="1:19" x14ac:dyDescent="0.35">
      <c r="A23786" s="1">
        <v>29739</v>
      </c>
      <c r="B23786" t="s">
        <v>13740</v>
      </c>
      <c r="C23786" t="s">
        <v>69035</v>
      </c>
      <c r="D23786" t="s">
        <v>4</v>
      </c>
      <c r="F23786" t="s">
        <v>120278</v>
      </c>
      <c r="G23786">
        <v>3.6500000000000002E-6</v>
      </c>
      <c r="H23786" t="s">
        <v>13740</v>
      </c>
      <c r="I23786" t="s">
        <v>138268</v>
      </c>
      <c r="J23786" s="2" t="s">
        <v>182631</v>
      </c>
      <c r="K23786" t="s">
        <v>213001</v>
      </c>
      <c r="L23786" t="s">
        <v>228704</v>
      </c>
      <c r="M23786" t="s">
        <v>8</v>
      </c>
      <c r="N23786" t="s">
        <v>228832</v>
      </c>
      <c r="O23786" t="s">
        <v>229111</v>
      </c>
      <c r="P23786" t="s">
        <v>230079</v>
      </c>
      <c r="Q23786" t="s">
        <v>120226</v>
      </c>
      <c r="R23786" t="s">
        <v>212879</v>
      </c>
      <c r="S23786" t="s">
        <v>233772</v>
      </c>
    </row>
    <row r="23787" spans="1:19" x14ac:dyDescent="0.35">
      <c r="A23787" s="1">
        <v>29741</v>
      </c>
      <c r="B23787" t="s">
        <v>13740</v>
      </c>
      <c r="C23787" t="s">
        <v>69036</v>
      </c>
      <c r="D23787" t="s">
        <v>5</v>
      </c>
      <c r="E23787" t="s">
        <v>119955</v>
      </c>
      <c r="F23787" t="s">
        <v>120621</v>
      </c>
      <c r="G23787">
        <v>1.11E-5</v>
      </c>
      <c r="H23787" t="s">
        <v>13740</v>
      </c>
      <c r="I23787" t="s">
        <v>138268</v>
      </c>
      <c r="J23787" s="2" t="s">
        <v>182631</v>
      </c>
      <c r="K23787" t="s">
        <v>213001</v>
      </c>
      <c r="L23787" t="s">
        <v>228704</v>
      </c>
      <c r="M23787" t="s">
        <v>8</v>
      </c>
      <c r="N23787" t="s">
        <v>228832</v>
      </c>
      <c r="O23787" t="s">
        <v>229111</v>
      </c>
      <c r="P23787" t="s">
        <v>230079</v>
      </c>
      <c r="Q23787" t="s">
        <v>120226</v>
      </c>
      <c r="R23787" t="s">
        <v>212879</v>
      </c>
      <c r="S23787" t="s">
        <v>233772</v>
      </c>
    </row>
    <row r="23788" spans="1:19" x14ac:dyDescent="0.35">
      <c r="A23788" s="1">
        <v>29743</v>
      </c>
      <c r="B23788" t="s">
        <v>13741</v>
      </c>
      <c r="C23788" t="s">
        <v>69037</v>
      </c>
      <c r="D23788" t="s">
        <v>5</v>
      </c>
      <c r="E23788" t="s">
        <v>119954</v>
      </c>
      <c r="F23788" t="s">
        <v>120950</v>
      </c>
      <c r="G23788">
        <v>7.9999999999999996E-6</v>
      </c>
      <c r="H23788" t="s">
        <v>13741</v>
      </c>
      <c r="I23788" t="s">
        <v>138269</v>
      </c>
      <c r="J23788" s="2" t="s">
        <v>182632</v>
      </c>
      <c r="K23788" t="s">
        <v>213002</v>
      </c>
      <c r="L23788" t="s">
        <v>228706</v>
      </c>
      <c r="M23788" t="s">
        <v>8</v>
      </c>
      <c r="N23788" t="s">
        <v>228830</v>
      </c>
      <c r="O23788" t="s">
        <v>229110</v>
      </c>
      <c r="P23788" t="s">
        <v>229110</v>
      </c>
      <c r="Q23788" t="s">
        <v>119996</v>
      </c>
      <c r="R23788" t="s">
        <v>212879</v>
      </c>
      <c r="S23788" t="s">
        <v>233772</v>
      </c>
    </row>
    <row r="23789" spans="1:19" x14ac:dyDescent="0.35">
      <c r="A23789" s="1">
        <v>29745</v>
      </c>
      <c r="B23789" t="s">
        <v>13741</v>
      </c>
      <c r="C23789" t="s">
        <v>69038</v>
      </c>
      <c r="D23789" t="s">
        <v>5</v>
      </c>
      <c r="E23789" t="s">
        <v>119955</v>
      </c>
      <c r="F23789" t="s">
        <v>119973</v>
      </c>
      <c r="G23789">
        <v>6.0000000000000002E-6</v>
      </c>
      <c r="H23789" t="s">
        <v>13741</v>
      </c>
      <c r="I23789" t="s">
        <v>138269</v>
      </c>
      <c r="J23789" s="2" t="s">
        <v>182632</v>
      </c>
      <c r="K23789" t="s">
        <v>213002</v>
      </c>
      <c r="L23789" t="s">
        <v>228706</v>
      </c>
      <c r="M23789" t="s">
        <v>8</v>
      </c>
      <c r="N23789" t="s">
        <v>228830</v>
      </c>
      <c r="O23789" t="s">
        <v>229110</v>
      </c>
      <c r="P23789" t="s">
        <v>229110</v>
      </c>
      <c r="Q23789" t="s">
        <v>119996</v>
      </c>
      <c r="R23789" t="s">
        <v>212879</v>
      </c>
      <c r="S23789" t="s">
        <v>233772</v>
      </c>
    </row>
    <row r="23790" spans="1:19" x14ac:dyDescent="0.35">
      <c r="A23790" s="1">
        <v>29746</v>
      </c>
      <c r="B23790" t="s">
        <v>13741</v>
      </c>
      <c r="C23790" t="s">
        <v>69039</v>
      </c>
      <c r="D23790" t="s">
        <v>5</v>
      </c>
      <c r="F23790" t="s">
        <v>122641</v>
      </c>
      <c r="G23790">
        <v>1.4999999999999999E-7</v>
      </c>
      <c r="H23790" t="s">
        <v>13741</v>
      </c>
      <c r="I23790" t="s">
        <v>138269</v>
      </c>
      <c r="J23790" s="2" t="s">
        <v>182632</v>
      </c>
      <c r="K23790" t="s">
        <v>213002</v>
      </c>
      <c r="L23790" t="s">
        <v>228706</v>
      </c>
      <c r="M23790" t="s">
        <v>8</v>
      </c>
      <c r="N23790" t="s">
        <v>228830</v>
      </c>
      <c r="O23790" t="s">
        <v>229110</v>
      </c>
      <c r="P23790" t="s">
        <v>229110</v>
      </c>
      <c r="Q23790" t="s">
        <v>119996</v>
      </c>
      <c r="R23790" t="s">
        <v>212879</v>
      </c>
      <c r="S23790" t="s">
        <v>233772</v>
      </c>
    </row>
    <row r="23791" spans="1:19" x14ac:dyDescent="0.35">
      <c r="A23791" s="1">
        <v>29747</v>
      </c>
      <c r="B23791" t="s">
        <v>13741</v>
      </c>
      <c r="C23791" t="s">
        <v>69040</v>
      </c>
      <c r="D23791" t="s">
        <v>5</v>
      </c>
      <c r="E23791" t="s">
        <v>119956</v>
      </c>
      <c r="F23791" t="s">
        <v>120446</v>
      </c>
      <c r="G23791">
        <v>4.9999979999999999E-6</v>
      </c>
      <c r="H23791" t="s">
        <v>13741</v>
      </c>
      <c r="I23791" t="s">
        <v>138269</v>
      </c>
      <c r="J23791" s="2" t="s">
        <v>182632</v>
      </c>
      <c r="K23791" t="s">
        <v>213002</v>
      </c>
      <c r="L23791" t="s">
        <v>228706</v>
      </c>
      <c r="M23791" t="s">
        <v>8</v>
      </c>
      <c r="N23791" t="s">
        <v>228830</v>
      </c>
      <c r="O23791" t="s">
        <v>229110</v>
      </c>
      <c r="P23791" t="s">
        <v>229110</v>
      </c>
      <c r="Q23791" t="s">
        <v>119996</v>
      </c>
      <c r="R23791" t="s">
        <v>212879</v>
      </c>
      <c r="S23791" t="s">
        <v>233772</v>
      </c>
    </row>
    <row r="23792" spans="1:19" x14ac:dyDescent="0.35">
      <c r="A23792" s="1">
        <v>29748</v>
      </c>
      <c r="B23792" t="s">
        <v>13742</v>
      </c>
      <c r="C23792" t="s">
        <v>69041</v>
      </c>
      <c r="D23792" t="s">
        <v>4</v>
      </c>
      <c r="F23792" t="s">
        <v>120558</v>
      </c>
      <c r="G23792">
        <v>1.1000000000000001E-7</v>
      </c>
      <c r="H23792" t="s">
        <v>13742</v>
      </c>
      <c r="I23792" t="s">
        <v>138270</v>
      </c>
      <c r="J23792" s="2" t="s">
        <v>182633</v>
      </c>
      <c r="K23792" t="s">
        <v>212879</v>
      </c>
      <c r="L23792" t="s">
        <v>228704</v>
      </c>
      <c r="M23792" t="s">
        <v>228717</v>
      </c>
      <c r="N23792" t="s">
        <v>228925</v>
      </c>
      <c r="O23792" t="s">
        <v>229783</v>
      </c>
      <c r="P23792" t="s">
        <v>229783</v>
      </c>
      <c r="R23792" t="s">
        <v>212879</v>
      </c>
      <c r="S23792" t="s">
        <v>233772</v>
      </c>
    </row>
    <row r="23793" spans="1:19" x14ac:dyDescent="0.35">
      <c r="A23793" s="1">
        <v>29750</v>
      </c>
      <c r="B23793" t="s">
        <v>13743</v>
      </c>
      <c r="C23793" t="s">
        <v>69042</v>
      </c>
      <c r="D23793" t="s">
        <v>4</v>
      </c>
      <c r="F23793" t="s">
        <v>120626</v>
      </c>
      <c r="G23793">
        <v>4.0000000000000001E-8</v>
      </c>
      <c r="H23793" t="s">
        <v>13743</v>
      </c>
      <c r="I23793" t="s">
        <v>138271</v>
      </c>
      <c r="J23793" s="2" t="s">
        <v>182634</v>
      </c>
      <c r="K23793" t="s">
        <v>212879</v>
      </c>
      <c r="L23793" t="s">
        <v>228704</v>
      </c>
      <c r="M23793" t="s">
        <v>8</v>
      </c>
      <c r="N23793" t="s">
        <v>228904</v>
      </c>
      <c r="O23793" t="s">
        <v>229553</v>
      </c>
      <c r="P23793" t="s">
        <v>230813</v>
      </c>
      <c r="Q23793" t="s">
        <v>120679</v>
      </c>
      <c r="R23793" t="s">
        <v>212879</v>
      </c>
      <c r="S23793" t="s">
        <v>233772</v>
      </c>
    </row>
    <row r="23794" spans="1:19" x14ac:dyDescent="0.35">
      <c r="A23794" s="1">
        <v>29752</v>
      </c>
      <c r="B23794" t="s">
        <v>13744</v>
      </c>
      <c r="C23794" t="s">
        <v>69043</v>
      </c>
      <c r="D23794" t="s">
        <v>4</v>
      </c>
      <c r="F23794" t="s">
        <v>121258</v>
      </c>
      <c r="G23794">
        <v>1.7999999999999999E-8</v>
      </c>
      <c r="H23794" t="s">
        <v>13744</v>
      </c>
      <c r="I23794" t="s">
        <v>138272</v>
      </c>
      <c r="J23794" s="2" t="s">
        <v>182635</v>
      </c>
      <c r="K23794" t="s">
        <v>213003</v>
      </c>
      <c r="L23794" t="s">
        <v>228706</v>
      </c>
      <c r="M23794" t="s">
        <v>8</v>
      </c>
      <c r="N23794" t="s">
        <v>228832</v>
      </c>
      <c r="O23794" t="s">
        <v>229111</v>
      </c>
      <c r="P23794" t="s">
        <v>230079</v>
      </c>
      <c r="Q23794" t="s">
        <v>120054</v>
      </c>
      <c r="R23794" t="s">
        <v>212879</v>
      </c>
      <c r="S23794" t="s">
        <v>233772</v>
      </c>
    </row>
    <row r="23795" spans="1:19" x14ac:dyDescent="0.35">
      <c r="A23795" s="1">
        <v>29753</v>
      </c>
      <c r="B23795" t="s">
        <v>13744</v>
      </c>
      <c r="C23795" t="s">
        <v>69044</v>
      </c>
      <c r="D23795" t="s">
        <v>3</v>
      </c>
      <c r="F23795" t="s">
        <v>120295</v>
      </c>
      <c r="G23795">
        <v>6.1058369999999996E-6</v>
      </c>
      <c r="H23795" t="s">
        <v>13744</v>
      </c>
      <c r="I23795" t="s">
        <v>138272</v>
      </c>
      <c r="J23795" s="2" t="s">
        <v>182635</v>
      </c>
      <c r="K23795" t="s">
        <v>213003</v>
      </c>
      <c r="L23795" t="s">
        <v>228706</v>
      </c>
      <c r="M23795" t="s">
        <v>8</v>
      </c>
      <c r="N23795" t="s">
        <v>228832</v>
      </c>
      <c r="O23795" t="s">
        <v>229111</v>
      </c>
      <c r="P23795" t="s">
        <v>230079</v>
      </c>
      <c r="Q23795" t="s">
        <v>120054</v>
      </c>
      <c r="R23795" t="s">
        <v>212879</v>
      </c>
      <c r="S23795" t="s">
        <v>233772</v>
      </c>
    </row>
    <row r="23796" spans="1:19" x14ac:dyDescent="0.35">
      <c r="A23796" s="1">
        <v>29754</v>
      </c>
      <c r="B23796" t="s">
        <v>13744</v>
      </c>
      <c r="C23796" t="s">
        <v>69045</v>
      </c>
      <c r="D23796" t="s">
        <v>5</v>
      </c>
      <c r="E23796" t="s">
        <v>119955</v>
      </c>
      <c r="F23796" t="s">
        <v>122360</v>
      </c>
      <c r="G23796">
        <v>9.9999999999999995E-7</v>
      </c>
      <c r="H23796" t="s">
        <v>13744</v>
      </c>
      <c r="I23796" t="s">
        <v>138272</v>
      </c>
      <c r="J23796" s="2" t="s">
        <v>182635</v>
      </c>
      <c r="K23796" t="s">
        <v>213003</v>
      </c>
      <c r="L23796" t="s">
        <v>228706</v>
      </c>
      <c r="M23796" t="s">
        <v>8</v>
      </c>
      <c r="N23796" t="s">
        <v>228832</v>
      </c>
      <c r="O23796" t="s">
        <v>229111</v>
      </c>
      <c r="P23796" t="s">
        <v>230079</v>
      </c>
      <c r="Q23796" t="s">
        <v>120054</v>
      </c>
      <c r="R23796" t="s">
        <v>212879</v>
      </c>
      <c r="S23796" t="s">
        <v>233772</v>
      </c>
    </row>
    <row r="23797" spans="1:19" x14ac:dyDescent="0.35">
      <c r="A23797" s="1">
        <v>29755</v>
      </c>
      <c r="B23797" t="s">
        <v>13744</v>
      </c>
      <c r="C23797" t="s">
        <v>69046</v>
      </c>
      <c r="D23797" t="s">
        <v>5</v>
      </c>
      <c r="E23797" t="s">
        <v>119954</v>
      </c>
      <c r="F23797" t="s">
        <v>121043</v>
      </c>
      <c r="G23797">
        <v>5.0000000000000004E-6</v>
      </c>
      <c r="H23797" t="s">
        <v>13744</v>
      </c>
      <c r="I23797" t="s">
        <v>138272</v>
      </c>
      <c r="J23797" s="2" t="s">
        <v>182635</v>
      </c>
      <c r="K23797" t="s">
        <v>213003</v>
      </c>
      <c r="L23797" t="s">
        <v>228706</v>
      </c>
      <c r="M23797" t="s">
        <v>8</v>
      </c>
      <c r="N23797" t="s">
        <v>228832</v>
      </c>
      <c r="O23797" t="s">
        <v>229111</v>
      </c>
      <c r="P23797" t="s">
        <v>230079</v>
      </c>
      <c r="Q23797" t="s">
        <v>120054</v>
      </c>
      <c r="R23797" t="s">
        <v>212879</v>
      </c>
      <c r="S23797" t="s">
        <v>233772</v>
      </c>
    </row>
    <row r="23798" spans="1:19" x14ac:dyDescent="0.35">
      <c r="A23798" s="1">
        <v>29756</v>
      </c>
      <c r="B23798" t="s">
        <v>13745</v>
      </c>
      <c r="C23798" t="s">
        <v>69047</v>
      </c>
      <c r="D23798" t="s">
        <v>4</v>
      </c>
      <c r="F23798" t="s">
        <v>122662</v>
      </c>
      <c r="G23798">
        <v>9.9999999999999995E-8</v>
      </c>
      <c r="H23798" t="s">
        <v>13745</v>
      </c>
      <c r="I23798" t="s">
        <v>138273</v>
      </c>
      <c r="J23798" s="2" t="s">
        <v>182636</v>
      </c>
      <c r="K23798" t="s">
        <v>213004</v>
      </c>
      <c r="L23798" t="s">
        <v>228704</v>
      </c>
      <c r="M23798" t="s">
        <v>8</v>
      </c>
      <c r="N23798" t="s">
        <v>228848</v>
      </c>
      <c r="O23798" t="s">
        <v>229133</v>
      </c>
      <c r="P23798" t="s">
        <v>230112</v>
      </c>
      <c r="Q23798" t="s">
        <v>122662</v>
      </c>
      <c r="R23798" t="s">
        <v>212879</v>
      </c>
      <c r="S23798" t="s">
        <v>233772</v>
      </c>
    </row>
    <row r="23799" spans="1:19" x14ac:dyDescent="0.35">
      <c r="A23799" s="1">
        <v>29758</v>
      </c>
      <c r="B23799" t="s">
        <v>13746</v>
      </c>
      <c r="C23799" t="s">
        <v>69048</v>
      </c>
      <c r="D23799" t="s">
        <v>4</v>
      </c>
      <c r="F23799" t="s">
        <v>120001</v>
      </c>
      <c r="G23799">
        <v>2.5000000000000002E-6</v>
      </c>
      <c r="H23799" t="s">
        <v>13746</v>
      </c>
      <c r="I23799" t="s">
        <v>138274</v>
      </c>
      <c r="J23799" s="2" t="s">
        <v>182637</v>
      </c>
      <c r="K23799" t="s">
        <v>212879</v>
      </c>
      <c r="L23799" t="s">
        <v>228704</v>
      </c>
      <c r="M23799" t="s">
        <v>8</v>
      </c>
      <c r="N23799" t="s">
        <v>228855</v>
      </c>
      <c r="O23799" t="s">
        <v>229145</v>
      </c>
      <c r="P23799" t="s">
        <v>230095</v>
      </c>
      <c r="Q23799" t="s">
        <v>120060</v>
      </c>
      <c r="R23799" t="s">
        <v>212879</v>
      </c>
      <c r="S23799" t="s">
        <v>233772</v>
      </c>
    </row>
    <row r="23800" spans="1:19" x14ac:dyDescent="0.35">
      <c r="A23800" s="1">
        <v>29761</v>
      </c>
      <c r="B23800" t="s">
        <v>13747</v>
      </c>
      <c r="C23800" t="s">
        <v>69049</v>
      </c>
      <c r="D23800" t="s">
        <v>4</v>
      </c>
      <c r="F23800" t="s">
        <v>120848</v>
      </c>
      <c r="G23800">
        <v>5.0000000000000001E-9</v>
      </c>
      <c r="H23800" t="s">
        <v>13747</v>
      </c>
      <c r="I23800" t="s">
        <v>138275</v>
      </c>
      <c r="J23800" s="2" t="s">
        <v>182638</v>
      </c>
      <c r="K23800" t="s">
        <v>213005</v>
      </c>
      <c r="L23800" t="s">
        <v>228704</v>
      </c>
      <c r="M23800" t="s">
        <v>8</v>
      </c>
      <c r="N23800" t="s">
        <v>228828</v>
      </c>
      <c r="O23800" t="s">
        <v>229113</v>
      </c>
      <c r="P23800" t="s">
        <v>230172</v>
      </c>
      <c r="Q23800" t="s">
        <v>120787</v>
      </c>
      <c r="R23800" t="s">
        <v>212879</v>
      </c>
      <c r="S23800" t="s">
        <v>233772</v>
      </c>
    </row>
    <row r="23801" spans="1:19" x14ac:dyDescent="0.35">
      <c r="A23801" s="1">
        <v>29762</v>
      </c>
      <c r="B23801" t="s">
        <v>13748</v>
      </c>
      <c r="C23801" t="s">
        <v>69050</v>
      </c>
      <c r="D23801" t="s">
        <v>5</v>
      </c>
      <c r="E23801" t="s">
        <v>119954</v>
      </c>
      <c r="F23801" t="s">
        <v>120060</v>
      </c>
      <c r="G23801">
        <v>1.33E-5</v>
      </c>
      <c r="H23801" t="s">
        <v>13748</v>
      </c>
      <c r="I23801" t="s">
        <v>138276</v>
      </c>
      <c r="J23801" s="2" t="s">
        <v>182639</v>
      </c>
      <c r="K23801" t="s">
        <v>213006</v>
      </c>
      <c r="L23801" t="s">
        <v>228704</v>
      </c>
      <c r="M23801" t="s">
        <v>11</v>
      </c>
      <c r="N23801" t="s">
        <v>228909</v>
      </c>
      <c r="O23801" t="s">
        <v>229164</v>
      </c>
      <c r="P23801" t="s">
        <v>230179</v>
      </c>
      <c r="R23801" t="s">
        <v>212879</v>
      </c>
      <c r="S23801" t="s">
        <v>233772</v>
      </c>
    </row>
    <row r="23802" spans="1:19" x14ac:dyDescent="0.35">
      <c r="A23802" s="1">
        <v>29763</v>
      </c>
      <c r="B23802" t="s">
        <v>13748</v>
      </c>
      <c r="C23802" t="s">
        <v>69051</v>
      </c>
      <c r="D23802" t="s">
        <v>5</v>
      </c>
      <c r="E23802" t="s">
        <v>119955</v>
      </c>
      <c r="F23802" t="s">
        <v>120438</v>
      </c>
      <c r="G23802">
        <v>8.3000000000000002E-6</v>
      </c>
      <c r="H23802" t="s">
        <v>13748</v>
      </c>
      <c r="I23802" t="s">
        <v>138276</v>
      </c>
      <c r="J23802" s="2" t="s">
        <v>182639</v>
      </c>
      <c r="K23802" t="s">
        <v>213006</v>
      </c>
      <c r="L23802" t="s">
        <v>228704</v>
      </c>
      <c r="M23802" t="s">
        <v>11</v>
      </c>
      <c r="N23802" t="s">
        <v>228909</v>
      </c>
      <c r="O23802" t="s">
        <v>229164</v>
      </c>
      <c r="P23802" t="s">
        <v>230179</v>
      </c>
      <c r="R23802" t="s">
        <v>212879</v>
      </c>
      <c r="S23802" t="s">
        <v>233772</v>
      </c>
    </row>
    <row r="23803" spans="1:19" x14ac:dyDescent="0.35">
      <c r="A23803" s="1">
        <v>29766</v>
      </c>
      <c r="B23803" t="s">
        <v>13749</v>
      </c>
      <c r="C23803" t="s">
        <v>69052</v>
      </c>
      <c r="D23803" t="s">
        <v>4</v>
      </c>
      <c r="F23803" t="s">
        <v>120168</v>
      </c>
      <c r="G23803">
        <v>2.4999999999999999E-8</v>
      </c>
      <c r="H23803" t="s">
        <v>13749</v>
      </c>
      <c r="I23803" t="s">
        <v>138277</v>
      </c>
      <c r="J23803" s="2" t="s">
        <v>182640</v>
      </c>
      <c r="K23803" t="s">
        <v>213007</v>
      </c>
      <c r="L23803" t="s">
        <v>228705</v>
      </c>
      <c r="Q23803" t="s">
        <v>120216</v>
      </c>
      <c r="R23803" t="s">
        <v>212879</v>
      </c>
      <c r="S23803" t="s">
        <v>233772</v>
      </c>
    </row>
    <row r="23804" spans="1:19" x14ac:dyDescent="0.35">
      <c r="A23804" s="1">
        <v>29767</v>
      </c>
      <c r="B23804" t="s">
        <v>13750</v>
      </c>
      <c r="C23804" t="s">
        <v>69053</v>
      </c>
      <c r="D23804" t="s">
        <v>5</v>
      </c>
      <c r="F23804" t="s">
        <v>120858</v>
      </c>
      <c r="G23804">
        <v>2.2016432700000001E-4</v>
      </c>
      <c r="H23804" t="s">
        <v>13750</v>
      </c>
      <c r="I23804" t="s">
        <v>138278</v>
      </c>
      <c r="J23804" s="2" t="s">
        <v>182641</v>
      </c>
      <c r="K23804" t="s">
        <v>212879</v>
      </c>
      <c r="L23804" t="s">
        <v>228704</v>
      </c>
      <c r="M23804" t="s">
        <v>8</v>
      </c>
      <c r="N23804" t="s">
        <v>228828</v>
      </c>
      <c r="O23804" t="s">
        <v>229113</v>
      </c>
      <c r="P23804" t="s">
        <v>230081</v>
      </c>
      <c r="Q23804" t="s">
        <v>120438</v>
      </c>
      <c r="R23804" t="s">
        <v>212879</v>
      </c>
      <c r="S23804" t="s">
        <v>233772</v>
      </c>
    </row>
    <row r="23805" spans="1:19" x14ac:dyDescent="0.35">
      <c r="A23805" s="1">
        <v>29771</v>
      </c>
      <c r="B23805" t="s">
        <v>13751</v>
      </c>
      <c r="C23805" t="s">
        <v>69054</v>
      </c>
      <c r="D23805" t="s">
        <v>4</v>
      </c>
      <c r="F23805" t="s">
        <v>121681</v>
      </c>
      <c r="G23805">
        <v>1.1000000000000001E-6</v>
      </c>
      <c r="H23805" t="s">
        <v>13751</v>
      </c>
      <c r="I23805" t="s">
        <v>138279</v>
      </c>
      <c r="J23805" s="2" t="s">
        <v>182642</v>
      </c>
      <c r="K23805" t="s">
        <v>213008</v>
      </c>
      <c r="L23805" t="s">
        <v>228704</v>
      </c>
      <c r="M23805" t="s">
        <v>8</v>
      </c>
      <c r="N23805" t="s">
        <v>228842</v>
      </c>
      <c r="O23805" t="s">
        <v>229125</v>
      </c>
      <c r="P23805" t="s">
        <v>229125</v>
      </c>
      <c r="Q23805" t="s">
        <v>120842</v>
      </c>
      <c r="R23805" t="s">
        <v>212879</v>
      </c>
      <c r="S23805" t="s">
        <v>233772</v>
      </c>
    </row>
    <row r="23806" spans="1:19" x14ac:dyDescent="0.35">
      <c r="A23806" s="1">
        <v>29772</v>
      </c>
      <c r="B23806" t="s">
        <v>13751</v>
      </c>
      <c r="C23806" t="s">
        <v>69055</v>
      </c>
      <c r="D23806" t="s">
        <v>5</v>
      </c>
      <c r="E23806" t="s">
        <v>119954</v>
      </c>
      <c r="F23806" t="s">
        <v>120101</v>
      </c>
      <c r="G23806">
        <v>1.52E-5</v>
      </c>
      <c r="H23806" t="s">
        <v>13751</v>
      </c>
      <c r="I23806" t="s">
        <v>138279</v>
      </c>
      <c r="J23806" s="2" t="s">
        <v>182642</v>
      </c>
      <c r="K23806" t="s">
        <v>213008</v>
      </c>
      <c r="L23806" t="s">
        <v>228704</v>
      </c>
      <c r="M23806" t="s">
        <v>8</v>
      </c>
      <c r="N23806" t="s">
        <v>228842</v>
      </c>
      <c r="O23806" t="s">
        <v>229125</v>
      </c>
      <c r="P23806" t="s">
        <v>229125</v>
      </c>
      <c r="Q23806" t="s">
        <v>120842</v>
      </c>
      <c r="R23806" t="s">
        <v>212879</v>
      </c>
      <c r="S23806" t="s">
        <v>233772</v>
      </c>
    </row>
    <row r="23807" spans="1:19" x14ac:dyDescent="0.35">
      <c r="A23807" s="1">
        <v>29773</v>
      </c>
      <c r="B23807" t="s">
        <v>13751</v>
      </c>
      <c r="C23807" t="s">
        <v>69056</v>
      </c>
      <c r="D23807" t="s">
        <v>5</v>
      </c>
      <c r="E23807" t="s">
        <v>119954</v>
      </c>
      <c r="F23807" t="s">
        <v>120862</v>
      </c>
      <c r="G23807">
        <v>5.0000000000000004E-6</v>
      </c>
      <c r="H23807" t="s">
        <v>13751</v>
      </c>
      <c r="I23807" t="s">
        <v>138279</v>
      </c>
      <c r="J23807" s="2" t="s">
        <v>182642</v>
      </c>
      <c r="K23807" t="s">
        <v>213008</v>
      </c>
      <c r="L23807" t="s">
        <v>228704</v>
      </c>
      <c r="M23807" t="s">
        <v>8</v>
      </c>
      <c r="N23807" t="s">
        <v>228842</v>
      </c>
      <c r="O23807" t="s">
        <v>229125</v>
      </c>
      <c r="P23807" t="s">
        <v>229125</v>
      </c>
      <c r="Q23807" t="s">
        <v>120842</v>
      </c>
      <c r="R23807" t="s">
        <v>212879</v>
      </c>
      <c r="S23807" t="s">
        <v>233772</v>
      </c>
    </row>
    <row r="23808" spans="1:19" x14ac:dyDescent="0.35">
      <c r="A23808" s="1">
        <v>29774</v>
      </c>
      <c r="B23808" t="s">
        <v>13751</v>
      </c>
      <c r="C23808" t="s">
        <v>69057</v>
      </c>
      <c r="D23808" t="s">
        <v>5</v>
      </c>
      <c r="E23808" t="s">
        <v>119955</v>
      </c>
      <c r="F23808" t="s">
        <v>120670</v>
      </c>
      <c r="G23808">
        <v>3.4249999999999998E-6</v>
      </c>
      <c r="H23808" t="s">
        <v>13751</v>
      </c>
      <c r="I23808" t="s">
        <v>138279</v>
      </c>
      <c r="J23808" s="2" t="s">
        <v>182642</v>
      </c>
      <c r="K23808" t="s">
        <v>213008</v>
      </c>
      <c r="L23808" t="s">
        <v>228704</v>
      </c>
      <c r="M23808" t="s">
        <v>8</v>
      </c>
      <c r="N23808" t="s">
        <v>228842</v>
      </c>
      <c r="O23808" t="s">
        <v>229125</v>
      </c>
      <c r="P23808" t="s">
        <v>229125</v>
      </c>
      <c r="Q23808" t="s">
        <v>120842</v>
      </c>
      <c r="R23808" t="s">
        <v>212879</v>
      </c>
      <c r="S23808" t="s">
        <v>233772</v>
      </c>
    </row>
    <row r="23809" spans="1:19" x14ac:dyDescent="0.35">
      <c r="A23809" s="1">
        <v>29775</v>
      </c>
      <c r="B23809" t="s">
        <v>13751</v>
      </c>
      <c r="C23809" t="s">
        <v>69058</v>
      </c>
      <c r="D23809" t="s">
        <v>5</v>
      </c>
      <c r="E23809" t="s">
        <v>119955</v>
      </c>
      <c r="F23809" t="s">
        <v>123440</v>
      </c>
      <c r="G23809">
        <v>4.25E-6</v>
      </c>
      <c r="H23809" t="s">
        <v>13751</v>
      </c>
      <c r="I23809" t="s">
        <v>138279</v>
      </c>
      <c r="J23809" s="2" t="s">
        <v>182642</v>
      </c>
      <c r="K23809" t="s">
        <v>213008</v>
      </c>
      <c r="L23809" t="s">
        <v>228704</v>
      </c>
      <c r="M23809" t="s">
        <v>8</v>
      </c>
      <c r="N23809" t="s">
        <v>228842</v>
      </c>
      <c r="O23809" t="s">
        <v>229125</v>
      </c>
      <c r="P23809" t="s">
        <v>229125</v>
      </c>
      <c r="Q23809" t="s">
        <v>120842</v>
      </c>
      <c r="R23809" t="s">
        <v>212879</v>
      </c>
      <c r="S23809" t="s">
        <v>233772</v>
      </c>
    </row>
    <row r="23810" spans="1:19" x14ac:dyDescent="0.35">
      <c r="A23810" s="1">
        <v>29776</v>
      </c>
      <c r="B23810" t="s">
        <v>13752</v>
      </c>
      <c r="C23810" t="s">
        <v>69059</v>
      </c>
      <c r="D23810" t="s">
        <v>4</v>
      </c>
      <c r="F23810" t="s">
        <v>120787</v>
      </c>
      <c r="G23810">
        <v>1.4999999999999999E-8</v>
      </c>
      <c r="H23810" t="s">
        <v>13752</v>
      </c>
      <c r="I23810" t="s">
        <v>138280</v>
      </c>
      <c r="J23810" s="2" t="s">
        <v>182643</v>
      </c>
      <c r="K23810" t="s">
        <v>213009</v>
      </c>
      <c r="L23810" t="s">
        <v>228704</v>
      </c>
      <c r="M23810" t="s">
        <v>8</v>
      </c>
      <c r="N23810" t="s">
        <v>228828</v>
      </c>
      <c r="O23810" t="s">
        <v>229216</v>
      </c>
      <c r="P23810" t="s">
        <v>229216</v>
      </c>
      <c r="Q23810" t="s">
        <v>120008</v>
      </c>
      <c r="R23810" t="s">
        <v>212879</v>
      </c>
      <c r="S23810" t="s">
        <v>233772</v>
      </c>
    </row>
    <row r="23811" spans="1:19" x14ac:dyDescent="0.35">
      <c r="A23811" s="1">
        <v>29777</v>
      </c>
      <c r="B23811" t="s">
        <v>13753</v>
      </c>
      <c r="C23811" t="s">
        <v>69060</v>
      </c>
      <c r="D23811" t="s">
        <v>5</v>
      </c>
      <c r="E23811" t="s">
        <v>119955</v>
      </c>
      <c r="F23811" t="s">
        <v>120449</v>
      </c>
      <c r="G23811">
        <v>1.2E-5</v>
      </c>
      <c r="H23811" t="s">
        <v>13753</v>
      </c>
      <c r="I23811" t="s">
        <v>138281</v>
      </c>
      <c r="J23811" s="2" t="s">
        <v>182644</v>
      </c>
      <c r="K23811" t="s">
        <v>213010</v>
      </c>
      <c r="L23811" t="s">
        <v>228704</v>
      </c>
      <c r="M23811" t="s">
        <v>8</v>
      </c>
      <c r="R23811" t="s">
        <v>212879</v>
      </c>
      <c r="S23811" t="s">
        <v>233772</v>
      </c>
    </row>
    <row r="23812" spans="1:19" x14ac:dyDescent="0.35">
      <c r="A23812" s="1">
        <v>29779</v>
      </c>
      <c r="B23812" t="s">
        <v>13754</v>
      </c>
      <c r="C23812" t="s">
        <v>69061</v>
      </c>
      <c r="D23812" t="s">
        <v>4</v>
      </c>
      <c r="F23812" t="s">
        <v>121230</v>
      </c>
      <c r="G23812">
        <v>1.0000000000000001E-9</v>
      </c>
      <c r="H23812" t="s">
        <v>13754</v>
      </c>
      <c r="I23812" t="s">
        <v>138282</v>
      </c>
      <c r="J23812" s="2" t="s">
        <v>182645</v>
      </c>
      <c r="K23812" t="s">
        <v>213011</v>
      </c>
      <c r="L23812" t="s">
        <v>228704</v>
      </c>
      <c r="M23812" t="s">
        <v>8</v>
      </c>
      <c r="N23812" t="s">
        <v>228828</v>
      </c>
      <c r="O23812" t="s">
        <v>229113</v>
      </c>
      <c r="P23812" t="s">
        <v>230081</v>
      </c>
      <c r="Q23812" t="s">
        <v>121230</v>
      </c>
      <c r="R23812" t="s">
        <v>212879</v>
      </c>
      <c r="S23812" t="s">
        <v>233772</v>
      </c>
    </row>
    <row r="23813" spans="1:19" x14ac:dyDescent="0.35">
      <c r="A23813" s="1">
        <v>29780</v>
      </c>
      <c r="B23813" t="s">
        <v>13755</v>
      </c>
      <c r="C23813" t="s">
        <v>69062</v>
      </c>
      <c r="D23813" t="s">
        <v>3</v>
      </c>
      <c r="F23813" t="s">
        <v>120440</v>
      </c>
      <c r="G23813">
        <v>1.15695619E-4</v>
      </c>
      <c r="H23813" t="s">
        <v>13755</v>
      </c>
      <c r="I23813" t="s">
        <v>138283</v>
      </c>
      <c r="J23813" s="2" t="s">
        <v>182646</v>
      </c>
      <c r="K23813" t="s">
        <v>212897</v>
      </c>
      <c r="L23813" t="s">
        <v>228704</v>
      </c>
      <c r="M23813" t="s">
        <v>8</v>
      </c>
      <c r="N23813" t="s">
        <v>228852</v>
      </c>
      <c r="O23813" t="s">
        <v>229209</v>
      </c>
      <c r="P23813" t="s">
        <v>230148</v>
      </c>
      <c r="Q23813" t="s">
        <v>233232</v>
      </c>
      <c r="R23813" t="s">
        <v>212879</v>
      </c>
      <c r="S23813" t="s">
        <v>233772</v>
      </c>
    </row>
    <row r="23814" spans="1:19" x14ac:dyDescent="0.35">
      <c r="A23814" s="1">
        <v>29782</v>
      </c>
      <c r="B23814" t="s">
        <v>13756</v>
      </c>
      <c r="C23814" t="s">
        <v>69063</v>
      </c>
      <c r="D23814" t="s">
        <v>5</v>
      </c>
      <c r="F23814" t="s">
        <v>119997</v>
      </c>
      <c r="G23814">
        <v>4.9999999999999998E-7</v>
      </c>
      <c r="H23814" t="s">
        <v>13756</v>
      </c>
      <c r="I23814" t="s">
        <v>138284</v>
      </c>
      <c r="J23814" s="2" t="s">
        <v>182647</v>
      </c>
      <c r="K23814" t="s">
        <v>212879</v>
      </c>
      <c r="L23814" t="s">
        <v>228704</v>
      </c>
      <c r="M23814" t="s">
        <v>8</v>
      </c>
      <c r="N23814" t="s">
        <v>228938</v>
      </c>
      <c r="O23814" t="s">
        <v>229332</v>
      </c>
      <c r="P23814" t="s">
        <v>230293</v>
      </c>
      <c r="Q23814" t="s">
        <v>120060</v>
      </c>
      <c r="R23814" t="s">
        <v>212879</v>
      </c>
      <c r="S23814" t="s">
        <v>233772</v>
      </c>
    </row>
    <row r="23815" spans="1:19" x14ac:dyDescent="0.35">
      <c r="A23815" s="1">
        <v>29783</v>
      </c>
      <c r="B23815" t="s">
        <v>13757</v>
      </c>
      <c r="C23815" t="s">
        <v>69064</v>
      </c>
      <c r="D23815" t="s">
        <v>5</v>
      </c>
      <c r="F23815" t="s">
        <v>120359</v>
      </c>
      <c r="G23815">
        <v>5.0000000000000004E-6</v>
      </c>
      <c r="H23815" t="s">
        <v>13757</v>
      </c>
      <c r="I23815" t="s">
        <v>138285</v>
      </c>
      <c r="J23815" s="2" t="s">
        <v>182648</v>
      </c>
      <c r="K23815" t="s">
        <v>212879</v>
      </c>
      <c r="L23815" t="s">
        <v>228704</v>
      </c>
      <c r="M23815" t="s">
        <v>8</v>
      </c>
      <c r="N23815" t="s">
        <v>228830</v>
      </c>
      <c r="O23815" t="s">
        <v>229110</v>
      </c>
      <c r="P23815" t="s">
        <v>230542</v>
      </c>
      <c r="Q23815" t="s">
        <v>233117</v>
      </c>
      <c r="R23815" t="s">
        <v>212879</v>
      </c>
      <c r="S23815" t="s">
        <v>233772</v>
      </c>
    </row>
    <row r="23816" spans="1:19" x14ac:dyDescent="0.35">
      <c r="A23816" s="1">
        <v>29784</v>
      </c>
      <c r="B23816" t="s">
        <v>13758</v>
      </c>
      <c r="C23816" t="s">
        <v>69065</v>
      </c>
      <c r="D23816" t="s">
        <v>5</v>
      </c>
      <c r="F23816" t="s">
        <v>120780</v>
      </c>
      <c r="G23816">
        <v>1.2712499999999999E-6</v>
      </c>
      <c r="H23816" t="s">
        <v>13758</v>
      </c>
      <c r="I23816" t="s">
        <v>138286</v>
      </c>
      <c r="J23816" s="2" t="s">
        <v>182649</v>
      </c>
      <c r="K23816" t="s">
        <v>213012</v>
      </c>
      <c r="L23816" t="s">
        <v>228704</v>
      </c>
      <c r="M23816" t="s">
        <v>10</v>
      </c>
      <c r="N23816" t="s">
        <v>228827</v>
      </c>
      <c r="O23816" t="s">
        <v>229107</v>
      </c>
      <c r="P23816" t="s">
        <v>229107</v>
      </c>
      <c r="Q23816" t="s">
        <v>120679</v>
      </c>
      <c r="R23816" t="s">
        <v>212879</v>
      </c>
      <c r="S23816" t="s">
        <v>233772</v>
      </c>
    </row>
    <row r="23817" spans="1:19" x14ac:dyDescent="0.35">
      <c r="A23817" s="1">
        <v>29785</v>
      </c>
      <c r="B23817" t="s">
        <v>13758</v>
      </c>
      <c r="C23817" t="s">
        <v>69066</v>
      </c>
      <c r="D23817" t="s">
        <v>5</v>
      </c>
      <c r="E23817" t="s">
        <v>119954</v>
      </c>
      <c r="F23817" t="s">
        <v>120223</v>
      </c>
      <c r="G23817">
        <v>5.0557530000000014E-6</v>
      </c>
      <c r="H23817" t="s">
        <v>13758</v>
      </c>
      <c r="I23817" t="s">
        <v>138286</v>
      </c>
      <c r="J23817" s="2" t="s">
        <v>182649</v>
      </c>
      <c r="K23817" t="s">
        <v>213012</v>
      </c>
      <c r="L23817" t="s">
        <v>228704</v>
      </c>
      <c r="M23817" t="s">
        <v>10</v>
      </c>
      <c r="N23817" t="s">
        <v>228827</v>
      </c>
      <c r="O23817" t="s">
        <v>229107</v>
      </c>
      <c r="P23817" t="s">
        <v>229107</v>
      </c>
      <c r="Q23817" t="s">
        <v>120679</v>
      </c>
      <c r="R23817" t="s">
        <v>212879</v>
      </c>
      <c r="S23817" t="s">
        <v>233772</v>
      </c>
    </row>
    <row r="23818" spans="1:19" x14ac:dyDescent="0.35">
      <c r="A23818" s="1">
        <v>29786</v>
      </c>
      <c r="B23818" t="s">
        <v>13759</v>
      </c>
      <c r="C23818" t="s">
        <v>69067</v>
      </c>
      <c r="D23818" t="s">
        <v>4</v>
      </c>
      <c r="F23818" t="s">
        <v>120059</v>
      </c>
      <c r="G23818">
        <v>4.1347E-8</v>
      </c>
      <c r="H23818" t="s">
        <v>13759</v>
      </c>
      <c r="I23818" t="s">
        <v>138287</v>
      </c>
      <c r="J23818" s="2" t="s">
        <v>182650</v>
      </c>
      <c r="K23818" t="s">
        <v>213013</v>
      </c>
      <c r="L23818" t="s">
        <v>228704</v>
      </c>
      <c r="Q23818" t="s">
        <v>119973</v>
      </c>
      <c r="R23818" t="s">
        <v>212879</v>
      </c>
      <c r="S23818" t="s">
        <v>233772</v>
      </c>
    </row>
    <row r="23819" spans="1:19" x14ac:dyDescent="0.35">
      <c r="A23819" s="1">
        <v>29788</v>
      </c>
      <c r="B23819" t="s">
        <v>13760</v>
      </c>
      <c r="C23819" t="s">
        <v>69068</v>
      </c>
      <c r="D23819" t="s">
        <v>4</v>
      </c>
      <c r="F23819" t="s">
        <v>120072</v>
      </c>
      <c r="G23819">
        <v>2.73914E-7</v>
      </c>
      <c r="H23819" t="s">
        <v>13760</v>
      </c>
      <c r="I23819" t="s">
        <v>138288</v>
      </c>
      <c r="J23819" s="2" t="s">
        <v>182651</v>
      </c>
      <c r="K23819" t="s">
        <v>212879</v>
      </c>
      <c r="L23819" t="s">
        <v>228704</v>
      </c>
      <c r="Q23819" t="s">
        <v>120059</v>
      </c>
      <c r="R23819" t="s">
        <v>212879</v>
      </c>
      <c r="S23819" t="s">
        <v>233772</v>
      </c>
    </row>
    <row r="23820" spans="1:19" x14ac:dyDescent="0.35">
      <c r="A23820" s="1">
        <v>29789</v>
      </c>
      <c r="B23820" t="s">
        <v>13761</v>
      </c>
      <c r="C23820" t="s">
        <v>69069</v>
      </c>
      <c r="D23820" t="s">
        <v>4</v>
      </c>
      <c r="F23820" t="s">
        <v>119985</v>
      </c>
      <c r="G23820">
        <v>1.3E-7</v>
      </c>
      <c r="H23820" t="s">
        <v>13761</v>
      </c>
      <c r="I23820" t="s">
        <v>138289</v>
      </c>
      <c r="J23820" s="2" t="s">
        <v>182652</v>
      </c>
      <c r="K23820" t="s">
        <v>213014</v>
      </c>
      <c r="L23820" t="s">
        <v>228704</v>
      </c>
      <c r="M23820" t="s">
        <v>15</v>
      </c>
      <c r="N23820" t="s">
        <v>228849</v>
      </c>
      <c r="O23820" t="s">
        <v>229134</v>
      </c>
      <c r="P23820" t="s">
        <v>229134</v>
      </c>
      <c r="Q23820" t="s">
        <v>120913</v>
      </c>
      <c r="R23820" t="s">
        <v>212879</v>
      </c>
      <c r="S23820" t="s">
        <v>233772</v>
      </c>
    </row>
    <row r="23821" spans="1:19" x14ac:dyDescent="0.35">
      <c r="A23821" s="1">
        <v>29790</v>
      </c>
      <c r="B23821" t="s">
        <v>13761</v>
      </c>
      <c r="C23821" t="s">
        <v>69070</v>
      </c>
      <c r="D23821" t="s">
        <v>5</v>
      </c>
      <c r="F23821" t="s">
        <v>120174</v>
      </c>
      <c r="G23821">
        <v>6.8150899999999999E-7</v>
      </c>
      <c r="H23821" t="s">
        <v>13761</v>
      </c>
      <c r="I23821" t="s">
        <v>138289</v>
      </c>
      <c r="J23821" s="2" t="s">
        <v>182652</v>
      </c>
      <c r="K23821" t="s">
        <v>213014</v>
      </c>
      <c r="L23821" t="s">
        <v>228704</v>
      </c>
      <c r="M23821" t="s">
        <v>15</v>
      </c>
      <c r="N23821" t="s">
        <v>228849</v>
      </c>
      <c r="O23821" t="s">
        <v>229134</v>
      </c>
      <c r="P23821" t="s">
        <v>229134</v>
      </c>
      <c r="Q23821" t="s">
        <v>120913</v>
      </c>
      <c r="R23821" t="s">
        <v>212879</v>
      </c>
      <c r="S23821" t="s">
        <v>233772</v>
      </c>
    </row>
    <row r="23822" spans="1:19" x14ac:dyDescent="0.35">
      <c r="A23822" s="1">
        <v>29791</v>
      </c>
      <c r="B23822" t="s">
        <v>13761</v>
      </c>
      <c r="C23822" t="s">
        <v>69071</v>
      </c>
      <c r="D23822" t="s">
        <v>5</v>
      </c>
      <c r="F23822" t="s">
        <v>121797</v>
      </c>
      <c r="G23822">
        <v>7.0000000000000005E-8</v>
      </c>
      <c r="H23822" t="s">
        <v>13761</v>
      </c>
      <c r="I23822" t="s">
        <v>138289</v>
      </c>
      <c r="J23822" s="2" t="s">
        <v>182652</v>
      </c>
      <c r="K23822" t="s">
        <v>213014</v>
      </c>
      <c r="L23822" t="s">
        <v>228704</v>
      </c>
      <c r="M23822" t="s">
        <v>15</v>
      </c>
      <c r="N23822" t="s">
        <v>228849</v>
      </c>
      <c r="O23822" t="s">
        <v>229134</v>
      </c>
      <c r="P23822" t="s">
        <v>229134</v>
      </c>
      <c r="Q23822" t="s">
        <v>120913</v>
      </c>
      <c r="R23822" t="s">
        <v>212879</v>
      </c>
      <c r="S23822" t="s">
        <v>233772</v>
      </c>
    </row>
    <row r="23823" spans="1:19" x14ac:dyDescent="0.35">
      <c r="A23823" s="1">
        <v>29792</v>
      </c>
      <c r="B23823" t="s">
        <v>13761</v>
      </c>
      <c r="C23823" t="s">
        <v>69072</v>
      </c>
      <c r="D23823" t="s">
        <v>5</v>
      </c>
      <c r="F23823" t="s">
        <v>120060</v>
      </c>
      <c r="G23823">
        <v>1.4000000000000001E-7</v>
      </c>
      <c r="H23823" t="s">
        <v>13761</v>
      </c>
      <c r="I23823" t="s">
        <v>138289</v>
      </c>
      <c r="J23823" s="2" t="s">
        <v>182652</v>
      </c>
      <c r="K23823" t="s">
        <v>213014</v>
      </c>
      <c r="L23823" t="s">
        <v>228704</v>
      </c>
      <c r="M23823" t="s">
        <v>15</v>
      </c>
      <c r="N23823" t="s">
        <v>228849</v>
      </c>
      <c r="O23823" t="s">
        <v>229134</v>
      </c>
      <c r="P23823" t="s">
        <v>229134</v>
      </c>
      <c r="Q23823" t="s">
        <v>120913</v>
      </c>
      <c r="R23823" t="s">
        <v>212879</v>
      </c>
      <c r="S23823" t="s">
        <v>233772</v>
      </c>
    </row>
    <row r="23824" spans="1:19" x14ac:dyDescent="0.35">
      <c r="A23824" s="1">
        <v>29793</v>
      </c>
      <c r="B23824" t="s">
        <v>13762</v>
      </c>
      <c r="C23824" t="s">
        <v>69073</v>
      </c>
      <c r="D23824" t="s">
        <v>5</v>
      </c>
      <c r="E23824" t="s">
        <v>119955</v>
      </c>
      <c r="F23824" t="s">
        <v>120748</v>
      </c>
      <c r="G23824">
        <v>3.3000000000000002E-6</v>
      </c>
      <c r="H23824" t="s">
        <v>13762</v>
      </c>
      <c r="I23824" t="s">
        <v>138290</v>
      </c>
      <c r="J23824" s="2" t="s">
        <v>182653</v>
      </c>
      <c r="K23824" t="s">
        <v>212904</v>
      </c>
      <c r="L23824" t="s">
        <v>228704</v>
      </c>
      <c r="M23824" t="s">
        <v>13</v>
      </c>
      <c r="N23824" t="s">
        <v>228826</v>
      </c>
      <c r="Q23824" t="s">
        <v>119987</v>
      </c>
      <c r="R23824" t="s">
        <v>212879</v>
      </c>
      <c r="S23824" t="s">
        <v>233772</v>
      </c>
    </row>
    <row r="23825" spans="1:19" x14ac:dyDescent="0.35">
      <c r="A23825" s="1">
        <v>29794</v>
      </c>
      <c r="B23825" t="s">
        <v>13762</v>
      </c>
      <c r="C23825" t="s">
        <v>69074</v>
      </c>
      <c r="D23825" t="s">
        <v>4</v>
      </c>
      <c r="F23825" t="s">
        <v>122251</v>
      </c>
      <c r="G23825">
        <v>1.3E-6</v>
      </c>
      <c r="H23825" t="s">
        <v>13762</v>
      </c>
      <c r="I23825" t="s">
        <v>138290</v>
      </c>
      <c r="J23825" s="2" t="s">
        <v>182653</v>
      </c>
      <c r="K23825" t="s">
        <v>212904</v>
      </c>
      <c r="L23825" t="s">
        <v>228704</v>
      </c>
      <c r="M23825" t="s">
        <v>13</v>
      </c>
      <c r="N23825" t="s">
        <v>228826</v>
      </c>
      <c r="Q23825" t="s">
        <v>119987</v>
      </c>
      <c r="R23825" t="s">
        <v>212879</v>
      </c>
      <c r="S23825" t="s">
        <v>233772</v>
      </c>
    </row>
    <row r="23826" spans="1:19" x14ac:dyDescent="0.35">
      <c r="A23826" s="1">
        <v>29795</v>
      </c>
      <c r="B23826" t="s">
        <v>13763</v>
      </c>
      <c r="C23826" t="s">
        <v>69075</v>
      </c>
      <c r="D23826" t="s">
        <v>4</v>
      </c>
      <c r="F23826" t="s">
        <v>120884</v>
      </c>
      <c r="G23826">
        <v>1.7499999999999999E-7</v>
      </c>
      <c r="H23826" t="s">
        <v>13763</v>
      </c>
      <c r="I23826" t="s">
        <v>138291</v>
      </c>
      <c r="J23826" s="2" t="s">
        <v>182654</v>
      </c>
      <c r="K23826" t="s">
        <v>212891</v>
      </c>
      <c r="L23826" t="s">
        <v>228704</v>
      </c>
      <c r="M23826" t="s">
        <v>8</v>
      </c>
      <c r="N23826" t="s">
        <v>228850</v>
      </c>
      <c r="O23826" t="s">
        <v>229135</v>
      </c>
      <c r="P23826" t="s">
        <v>229135</v>
      </c>
      <c r="Q23826" t="s">
        <v>233122</v>
      </c>
      <c r="R23826" t="s">
        <v>212879</v>
      </c>
      <c r="S23826" t="s">
        <v>233772</v>
      </c>
    </row>
    <row r="23827" spans="1:19" x14ac:dyDescent="0.35">
      <c r="A23827" s="1">
        <v>29796</v>
      </c>
      <c r="B23827" t="s">
        <v>13764</v>
      </c>
      <c r="C23827" t="s">
        <v>69076</v>
      </c>
      <c r="D23827" t="s">
        <v>4</v>
      </c>
      <c r="F23827" t="s">
        <v>119989</v>
      </c>
      <c r="G23827">
        <v>1.4999999999999999E-8</v>
      </c>
      <c r="H23827" t="s">
        <v>13764</v>
      </c>
      <c r="I23827" t="s">
        <v>138292</v>
      </c>
      <c r="K23827" t="s">
        <v>213015</v>
      </c>
      <c r="L23827" t="s">
        <v>228704</v>
      </c>
      <c r="M23827" t="s">
        <v>8</v>
      </c>
      <c r="N23827" t="s">
        <v>228850</v>
      </c>
      <c r="O23827" t="s">
        <v>229135</v>
      </c>
      <c r="P23827" t="s">
        <v>229135</v>
      </c>
      <c r="R23827" t="s">
        <v>212879</v>
      </c>
      <c r="S23827" t="s">
        <v>233772</v>
      </c>
    </row>
    <row r="23828" spans="1:19" x14ac:dyDescent="0.35">
      <c r="A23828" s="1">
        <v>29797</v>
      </c>
      <c r="B23828" t="s">
        <v>13765</v>
      </c>
      <c r="C23828" t="s">
        <v>69077</v>
      </c>
      <c r="D23828" t="s">
        <v>5</v>
      </c>
      <c r="F23828" t="s">
        <v>120072</v>
      </c>
      <c r="G23828">
        <v>3.9999999999999998E-6</v>
      </c>
      <c r="H23828" t="s">
        <v>13765</v>
      </c>
      <c r="I23828" t="s">
        <v>138293</v>
      </c>
      <c r="J23828" s="2" t="s">
        <v>182368</v>
      </c>
      <c r="K23828" t="s">
        <v>212998</v>
      </c>
      <c r="L23828" t="s">
        <v>228704</v>
      </c>
      <c r="M23828" t="s">
        <v>11</v>
      </c>
      <c r="N23828" t="s">
        <v>228829</v>
      </c>
      <c r="O23828" t="s">
        <v>229164</v>
      </c>
      <c r="P23828" t="s">
        <v>229164</v>
      </c>
      <c r="Q23828" t="s">
        <v>121065</v>
      </c>
      <c r="R23828" t="s">
        <v>212879</v>
      </c>
      <c r="S23828" t="s">
        <v>233772</v>
      </c>
    </row>
    <row r="23829" spans="1:19" x14ac:dyDescent="0.35">
      <c r="A23829" s="1">
        <v>29798</v>
      </c>
      <c r="B23829" t="s">
        <v>13766</v>
      </c>
      <c r="C23829" t="s">
        <v>69078</v>
      </c>
      <c r="D23829" t="s">
        <v>4</v>
      </c>
      <c r="F23829" t="s">
        <v>120148</v>
      </c>
      <c r="G23829">
        <v>7.5160000000000009E-9</v>
      </c>
      <c r="H23829" t="s">
        <v>13766</v>
      </c>
      <c r="I23829" t="s">
        <v>138294</v>
      </c>
      <c r="J23829" s="2" t="s">
        <v>182655</v>
      </c>
      <c r="K23829" t="s">
        <v>212897</v>
      </c>
      <c r="L23829" t="s">
        <v>228704</v>
      </c>
      <c r="M23829" t="s">
        <v>228726</v>
      </c>
      <c r="N23829" t="s">
        <v>228863</v>
      </c>
      <c r="O23829" t="s">
        <v>229151</v>
      </c>
      <c r="P23829" t="s">
        <v>230097</v>
      </c>
      <c r="Q23829" t="s">
        <v>120148</v>
      </c>
      <c r="R23829" t="s">
        <v>212879</v>
      </c>
      <c r="S23829" t="s">
        <v>233772</v>
      </c>
    </row>
    <row r="23830" spans="1:19" x14ac:dyDescent="0.35">
      <c r="A23830" s="1">
        <v>29800</v>
      </c>
      <c r="B23830" t="s">
        <v>13767</v>
      </c>
      <c r="C23830" t="s">
        <v>69079</v>
      </c>
      <c r="D23830" t="s">
        <v>4</v>
      </c>
      <c r="F23830" t="s">
        <v>120568</v>
      </c>
      <c r="G23830">
        <v>6.9999999999999997E-7</v>
      </c>
      <c r="H23830" t="s">
        <v>13767</v>
      </c>
      <c r="I23830" t="s">
        <v>138295</v>
      </c>
      <c r="J23830" s="2" t="s">
        <v>182656</v>
      </c>
      <c r="K23830" t="s">
        <v>212879</v>
      </c>
      <c r="L23830" t="s">
        <v>228704</v>
      </c>
      <c r="M23830" t="s">
        <v>8</v>
      </c>
      <c r="N23830" t="s">
        <v>228831</v>
      </c>
      <c r="O23830" t="s">
        <v>229126</v>
      </c>
      <c r="P23830" t="s">
        <v>230658</v>
      </c>
      <c r="Q23830" t="s">
        <v>120059</v>
      </c>
      <c r="R23830" t="s">
        <v>212879</v>
      </c>
      <c r="S23830" t="s">
        <v>233772</v>
      </c>
    </row>
    <row r="23831" spans="1:19" x14ac:dyDescent="0.35">
      <c r="A23831" s="1">
        <v>29801</v>
      </c>
      <c r="B23831" t="s">
        <v>13768</v>
      </c>
      <c r="C23831" t="s">
        <v>69080</v>
      </c>
      <c r="D23831" t="s">
        <v>4</v>
      </c>
      <c r="F23831" t="s">
        <v>121535</v>
      </c>
      <c r="G23831">
        <v>1.9999999999999999E-7</v>
      </c>
      <c r="H23831" t="s">
        <v>13768</v>
      </c>
      <c r="I23831" t="s">
        <v>138296</v>
      </c>
      <c r="J23831" s="2" t="s">
        <v>182657</v>
      </c>
      <c r="K23831" t="s">
        <v>212879</v>
      </c>
      <c r="L23831" t="s">
        <v>228704</v>
      </c>
      <c r="M23831" t="s">
        <v>8</v>
      </c>
      <c r="N23831" t="s">
        <v>228848</v>
      </c>
      <c r="O23831" t="s">
        <v>229133</v>
      </c>
      <c r="P23831" t="s">
        <v>230294</v>
      </c>
      <c r="Q23831" t="s">
        <v>121535</v>
      </c>
      <c r="R23831" t="s">
        <v>212879</v>
      </c>
      <c r="S23831" t="s">
        <v>233772</v>
      </c>
    </row>
    <row r="23832" spans="1:19" x14ac:dyDescent="0.35">
      <c r="A23832" s="1">
        <v>29803</v>
      </c>
      <c r="B23832" t="s">
        <v>13769</v>
      </c>
      <c r="C23832" t="s">
        <v>69081</v>
      </c>
      <c r="D23832" t="s">
        <v>5</v>
      </c>
      <c r="F23832" t="s">
        <v>120739</v>
      </c>
      <c r="G23832">
        <v>1.0000000000000001E-5</v>
      </c>
      <c r="H23832" t="s">
        <v>13769</v>
      </c>
      <c r="I23832" t="s">
        <v>138297</v>
      </c>
      <c r="J23832" s="2" t="s">
        <v>182658</v>
      </c>
      <c r="K23832" t="s">
        <v>212879</v>
      </c>
      <c r="L23832" t="s">
        <v>228704</v>
      </c>
      <c r="M23832" t="s">
        <v>8</v>
      </c>
      <c r="N23832" t="s">
        <v>228848</v>
      </c>
      <c r="O23832" t="s">
        <v>229133</v>
      </c>
      <c r="P23832" t="s">
        <v>230112</v>
      </c>
      <c r="R23832" t="s">
        <v>212879</v>
      </c>
      <c r="S23832" t="s">
        <v>233772</v>
      </c>
    </row>
    <row r="23833" spans="1:19" x14ac:dyDescent="0.35">
      <c r="A23833" s="1">
        <v>29804</v>
      </c>
      <c r="B23833" t="s">
        <v>13770</v>
      </c>
      <c r="C23833" t="s">
        <v>69082</v>
      </c>
      <c r="D23833" t="s">
        <v>4</v>
      </c>
      <c r="F23833" t="s">
        <v>122362</v>
      </c>
      <c r="G23833">
        <v>3.9999999999999998E-7</v>
      </c>
      <c r="H23833" t="s">
        <v>13770</v>
      </c>
      <c r="I23833" t="s">
        <v>138298</v>
      </c>
      <c r="J23833" s="2" t="s">
        <v>182659</v>
      </c>
      <c r="K23833" t="s">
        <v>212879</v>
      </c>
      <c r="L23833" t="s">
        <v>228704</v>
      </c>
      <c r="M23833" t="s">
        <v>11</v>
      </c>
      <c r="N23833" t="s">
        <v>228875</v>
      </c>
      <c r="O23833" t="s">
        <v>229172</v>
      </c>
      <c r="P23833" t="s">
        <v>229172</v>
      </c>
      <c r="Q23833" t="s">
        <v>120060</v>
      </c>
      <c r="R23833" t="s">
        <v>212879</v>
      </c>
      <c r="S23833" t="s">
        <v>233772</v>
      </c>
    </row>
    <row r="23834" spans="1:19" x14ac:dyDescent="0.35">
      <c r="A23834" s="1">
        <v>29805</v>
      </c>
      <c r="B23834" t="s">
        <v>13771</v>
      </c>
      <c r="C23834" t="s">
        <v>69083</v>
      </c>
      <c r="D23834" t="s">
        <v>4</v>
      </c>
      <c r="F23834" t="s">
        <v>120603</v>
      </c>
      <c r="G23834">
        <v>6.9999999999999997E-7</v>
      </c>
      <c r="H23834" t="s">
        <v>13771</v>
      </c>
      <c r="I23834" t="s">
        <v>138299</v>
      </c>
      <c r="J23834" s="2" t="s">
        <v>182660</v>
      </c>
      <c r="K23834" t="s">
        <v>212879</v>
      </c>
      <c r="L23834" t="s">
        <v>228704</v>
      </c>
      <c r="M23834" t="s">
        <v>8</v>
      </c>
      <c r="N23834" t="s">
        <v>228832</v>
      </c>
      <c r="O23834" t="s">
        <v>229111</v>
      </c>
      <c r="P23834" t="s">
        <v>230079</v>
      </c>
      <c r="Q23834" t="s">
        <v>120056</v>
      </c>
      <c r="R23834" t="s">
        <v>212879</v>
      </c>
      <c r="S23834" t="s">
        <v>233772</v>
      </c>
    </row>
    <row r="23835" spans="1:19" x14ac:dyDescent="0.35">
      <c r="A23835" s="1">
        <v>29806</v>
      </c>
      <c r="B23835" t="s">
        <v>13771</v>
      </c>
      <c r="C23835" t="s">
        <v>69084</v>
      </c>
      <c r="D23835" t="s">
        <v>5</v>
      </c>
      <c r="F23835" t="s">
        <v>120168</v>
      </c>
      <c r="G23835">
        <v>7.3E-7</v>
      </c>
      <c r="H23835" t="s">
        <v>13771</v>
      </c>
      <c r="I23835" t="s">
        <v>138299</v>
      </c>
      <c r="J23835" s="2" t="s">
        <v>182660</v>
      </c>
      <c r="K23835" t="s">
        <v>212879</v>
      </c>
      <c r="L23835" t="s">
        <v>228704</v>
      </c>
      <c r="M23835" t="s">
        <v>8</v>
      </c>
      <c r="N23835" t="s">
        <v>228832</v>
      </c>
      <c r="O23835" t="s">
        <v>229111</v>
      </c>
      <c r="P23835" t="s">
        <v>230079</v>
      </c>
      <c r="Q23835" t="s">
        <v>120056</v>
      </c>
      <c r="R23835" t="s">
        <v>212879</v>
      </c>
      <c r="S23835" t="s">
        <v>233772</v>
      </c>
    </row>
    <row r="23836" spans="1:19" x14ac:dyDescent="0.35">
      <c r="A23836" s="1">
        <v>29809</v>
      </c>
      <c r="B23836" t="s">
        <v>13772</v>
      </c>
      <c r="C23836" t="s">
        <v>69085</v>
      </c>
      <c r="D23836" t="s">
        <v>5</v>
      </c>
      <c r="E23836" t="s">
        <v>119954</v>
      </c>
      <c r="F23836" t="s">
        <v>122865</v>
      </c>
      <c r="G23836">
        <v>3.1E-6</v>
      </c>
      <c r="H23836" t="s">
        <v>13772</v>
      </c>
      <c r="I23836" t="s">
        <v>138300</v>
      </c>
      <c r="J23836" s="2" t="s">
        <v>182661</v>
      </c>
      <c r="K23836" t="s">
        <v>213016</v>
      </c>
      <c r="L23836" t="s">
        <v>228704</v>
      </c>
      <c r="M23836" t="s">
        <v>8</v>
      </c>
      <c r="N23836" t="s">
        <v>228864</v>
      </c>
      <c r="O23836" t="s">
        <v>229158</v>
      </c>
      <c r="P23836" t="s">
        <v>230165</v>
      </c>
      <c r="Q23836" t="s">
        <v>119973</v>
      </c>
      <c r="R23836" t="s">
        <v>212879</v>
      </c>
      <c r="S23836" t="s">
        <v>233772</v>
      </c>
    </row>
    <row r="23837" spans="1:19" x14ac:dyDescent="0.35">
      <c r="A23837" s="1">
        <v>29810</v>
      </c>
      <c r="B23837" t="s">
        <v>13772</v>
      </c>
      <c r="C23837" t="s">
        <v>69086</v>
      </c>
      <c r="D23837" t="s">
        <v>5</v>
      </c>
      <c r="E23837" t="s">
        <v>119955</v>
      </c>
      <c r="F23837" t="s">
        <v>121726</v>
      </c>
      <c r="G23837">
        <v>3.0000000000000001E-6</v>
      </c>
      <c r="H23837" t="s">
        <v>13772</v>
      </c>
      <c r="I23837" t="s">
        <v>138300</v>
      </c>
      <c r="J23837" s="2" t="s">
        <v>182661</v>
      </c>
      <c r="K23837" t="s">
        <v>213016</v>
      </c>
      <c r="L23837" t="s">
        <v>228704</v>
      </c>
      <c r="M23837" t="s">
        <v>8</v>
      </c>
      <c r="N23837" t="s">
        <v>228864</v>
      </c>
      <c r="O23837" t="s">
        <v>229158</v>
      </c>
      <c r="P23837" t="s">
        <v>230165</v>
      </c>
      <c r="Q23837" t="s">
        <v>119973</v>
      </c>
      <c r="R23837" t="s">
        <v>212879</v>
      </c>
      <c r="S23837" t="s">
        <v>233772</v>
      </c>
    </row>
    <row r="23838" spans="1:19" x14ac:dyDescent="0.35">
      <c r="A23838" s="1">
        <v>29811</v>
      </c>
      <c r="B23838" t="s">
        <v>13773</v>
      </c>
      <c r="C23838" t="s">
        <v>69087</v>
      </c>
      <c r="D23838" t="s">
        <v>5</v>
      </c>
      <c r="E23838" t="s">
        <v>119955</v>
      </c>
      <c r="F23838" t="s">
        <v>121662</v>
      </c>
      <c r="G23838">
        <v>4.7999999999999996E-7</v>
      </c>
      <c r="H23838" t="s">
        <v>13773</v>
      </c>
      <c r="I23838" t="s">
        <v>138301</v>
      </c>
      <c r="J23838" s="2" t="s">
        <v>182662</v>
      </c>
      <c r="K23838" t="s">
        <v>213017</v>
      </c>
      <c r="L23838" t="s">
        <v>228705</v>
      </c>
      <c r="M23838" t="s">
        <v>8</v>
      </c>
      <c r="N23838" t="s">
        <v>228828</v>
      </c>
      <c r="O23838" t="s">
        <v>229113</v>
      </c>
      <c r="P23838" t="s">
        <v>230185</v>
      </c>
      <c r="Q23838" t="s">
        <v>122861</v>
      </c>
      <c r="R23838" t="s">
        <v>212879</v>
      </c>
      <c r="S23838" t="s">
        <v>233772</v>
      </c>
    </row>
    <row r="23839" spans="1:19" x14ac:dyDescent="0.35">
      <c r="A23839" s="1">
        <v>29812</v>
      </c>
      <c r="B23839" t="s">
        <v>13774</v>
      </c>
      <c r="C23839" t="s">
        <v>69088</v>
      </c>
      <c r="D23839" t="s">
        <v>4</v>
      </c>
      <c r="F23839" t="s">
        <v>120774</v>
      </c>
      <c r="G23839">
        <v>9.9999999999999995E-8</v>
      </c>
      <c r="H23839" t="s">
        <v>13774</v>
      </c>
      <c r="I23839" t="s">
        <v>138302</v>
      </c>
      <c r="J23839" s="2" t="s">
        <v>182663</v>
      </c>
      <c r="K23839" t="s">
        <v>213018</v>
      </c>
      <c r="L23839" t="s">
        <v>228704</v>
      </c>
      <c r="M23839" t="s">
        <v>8</v>
      </c>
      <c r="N23839" t="s">
        <v>228896</v>
      </c>
      <c r="O23839" t="s">
        <v>229210</v>
      </c>
      <c r="P23839" t="s">
        <v>229210</v>
      </c>
      <c r="Q23839" t="s">
        <v>121694</v>
      </c>
      <c r="R23839" t="s">
        <v>212879</v>
      </c>
      <c r="S23839" t="s">
        <v>233772</v>
      </c>
    </row>
    <row r="23840" spans="1:19" x14ac:dyDescent="0.35">
      <c r="A23840" s="1">
        <v>29813</v>
      </c>
      <c r="B23840" t="s">
        <v>13775</v>
      </c>
      <c r="C23840" t="s">
        <v>69089</v>
      </c>
      <c r="D23840" t="s">
        <v>5</v>
      </c>
      <c r="E23840" t="s">
        <v>119955</v>
      </c>
      <c r="F23840" t="s">
        <v>120660</v>
      </c>
      <c r="G23840">
        <v>9.9999999999999995E-7</v>
      </c>
      <c r="H23840" t="s">
        <v>13775</v>
      </c>
      <c r="I23840" t="s">
        <v>138303</v>
      </c>
      <c r="J23840" s="2" t="s">
        <v>182664</v>
      </c>
      <c r="K23840" t="s">
        <v>212879</v>
      </c>
      <c r="L23840" t="s">
        <v>228704</v>
      </c>
      <c r="M23840" t="s">
        <v>8</v>
      </c>
      <c r="N23840" t="s">
        <v>229040</v>
      </c>
      <c r="O23840" t="s">
        <v>229784</v>
      </c>
      <c r="P23840" t="s">
        <v>229784</v>
      </c>
      <c r="Q23840" t="s">
        <v>120377</v>
      </c>
      <c r="R23840" t="s">
        <v>212879</v>
      </c>
      <c r="S23840" t="s">
        <v>233772</v>
      </c>
    </row>
    <row r="23841" spans="1:19" x14ac:dyDescent="0.35">
      <c r="A23841" s="1">
        <v>29814</v>
      </c>
      <c r="B23841" t="s">
        <v>13776</v>
      </c>
      <c r="C23841" t="s">
        <v>69090</v>
      </c>
      <c r="D23841" t="s">
        <v>5</v>
      </c>
      <c r="F23841" t="s">
        <v>122328</v>
      </c>
      <c r="G23841">
        <v>7.1500000000000002E-6</v>
      </c>
      <c r="H23841" t="s">
        <v>13776</v>
      </c>
      <c r="I23841" t="s">
        <v>138304</v>
      </c>
      <c r="J23841" s="2" t="s">
        <v>182665</v>
      </c>
      <c r="K23841" t="s">
        <v>212879</v>
      </c>
      <c r="L23841" t="s">
        <v>228706</v>
      </c>
      <c r="M23841" t="s">
        <v>8</v>
      </c>
      <c r="N23841" t="s">
        <v>228910</v>
      </c>
      <c r="O23841" t="s">
        <v>229253</v>
      </c>
      <c r="P23841" t="s">
        <v>229253</v>
      </c>
      <c r="Q23841" t="s">
        <v>120335</v>
      </c>
      <c r="R23841" t="s">
        <v>212879</v>
      </c>
      <c r="S23841" t="s">
        <v>233772</v>
      </c>
    </row>
    <row r="23842" spans="1:19" x14ac:dyDescent="0.35">
      <c r="A23842" s="1">
        <v>29815</v>
      </c>
      <c r="B23842" t="s">
        <v>13776</v>
      </c>
      <c r="C23842" t="s">
        <v>69091</v>
      </c>
      <c r="D23842" t="s">
        <v>3</v>
      </c>
      <c r="F23842" t="s">
        <v>121553</v>
      </c>
      <c r="G23842">
        <v>4.4999999999999998E-7</v>
      </c>
      <c r="H23842" t="s">
        <v>13776</v>
      </c>
      <c r="I23842" t="s">
        <v>138304</v>
      </c>
      <c r="J23842" s="2" t="s">
        <v>182665</v>
      </c>
      <c r="K23842" t="s">
        <v>212879</v>
      </c>
      <c r="L23842" t="s">
        <v>228706</v>
      </c>
      <c r="M23842" t="s">
        <v>8</v>
      </c>
      <c r="N23842" t="s">
        <v>228910</v>
      </c>
      <c r="O23842" t="s">
        <v>229253</v>
      </c>
      <c r="P23842" t="s">
        <v>229253</v>
      </c>
      <c r="Q23842" t="s">
        <v>120335</v>
      </c>
      <c r="R23842" t="s">
        <v>212879</v>
      </c>
      <c r="S23842" t="s">
        <v>233772</v>
      </c>
    </row>
    <row r="23843" spans="1:19" x14ac:dyDescent="0.35">
      <c r="A23843" s="1">
        <v>29816</v>
      </c>
      <c r="B23843" t="s">
        <v>13776</v>
      </c>
      <c r="C23843" t="s">
        <v>69092</v>
      </c>
      <c r="D23843" t="s">
        <v>5</v>
      </c>
      <c r="F23843" t="s">
        <v>121627</v>
      </c>
      <c r="G23843">
        <v>2.991238E-6</v>
      </c>
      <c r="H23843" t="s">
        <v>13776</v>
      </c>
      <c r="I23843" t="s">
        <v>138304</v>
      </c>
      <c r="J23843" s="2" t="s">
        <v>182665</v>
      </c>
      <c r="K23843" t="s">
        <v>212879</v>
      </c>
      <c r="L23843" t="s">
        <v>228706</v>
      </c>
      <c r="M23843" t="s">
        <v>8</v>
      </c>
      <c r="N23843" t="s">
        <v>228910</v>
      </c>
      <c r="O23843" t="s">
        <v>229253</v>
      </c>
      <c r="P23843" t="s">
        <v>229253</v>
      </c>
      <c r="Q23843" t="s">
        <v>120335</v>
      </c>
      <c r="R23843" t="s">
        <v>212879</v>
      </c>
      <c r="S23843" t="s">
        <v>233772</v>
      </c>
    </row>
    <row r="23844" spans="1:19" x14ac:dyDescent="0.35">
      <c r="A23844" s="1">
        <v>29821</v>
      </c>
      <c r="B23844" t="s">
        <v>13777</v>
      </c>
      <c r="C23844" t="s">
        <v>69093</v>
      </c>
      <c r="D23844" t="s">
        <v>4</v>
      </c>
      <c r="F23844" t="s">
        <v>122037</v>
      </c>
      <c r="G23844">
        <v>4.9999999999999998E-7</v>
      </c>
      <c r="H23844" t="s">
        <v>13777</v>
      </c>
      <c r="I23844" t="s">
        <v>138305</v>
      </c>
      <c r="J23844" s="2" t="s">
        <v>182666</v>
      </c>
      <c r="K23844" t="s">
        <v>213019</v>
      </c>
      <c r="L23844" t="s">
        <v>228705</v>
      </c>
      <c r="M23844" t="s">
        <v>228715</v>
      </c>
      <c r="Q23844" t="s">
        <v>120216</v>
      </c>
      <c r="R23844" t="s">
        <v>212879</v>
      </c>
      <c r="S23844" t="s">
        <v>233772</v>
      </c>
    </row>
    <row r="23845" spans="1:19" x14ac:dyDescent="0.35">
      <c r="A23845" s="1">
        <v>29823</v>
      </c>
      <c r="B23845" t="s">
        <v>13778</v>
      </c>
      <c r="C23845" t="s">
        <v>69094</v>
      </c>
      <c r="D23845" t="s">
        <v>4</v>
      </c>
      <c r="F23845" t="s">
        <v>121172</v>
      </c>
      <c r="G23845">
        <v>4.4999999999999999E-8</v>
      </c>
      <c r="H23845" t="s">
        <v>13778</v>
      </c>
      <c r="I23845" t="s">
        <v>138306</v>
      </c>
      <c r="J23845" s="2" t="s">
        <v>182667</v>
      </c>
      <c r="K23845" t="s">
        <v>212879</v>
      </c>
      <c r="L23845" t="s">
        <v>228704</v>
      </c>
      <c r="M23845" t="s">
        <v>11</v>
      </c>
      <c r="N23845" t="s">
        <v>228897</v>
      </c>
      <c r="O23845" t="s">
        <v>229213</v>
      </c>
      <c r="P23845" t="s">
        <v>229213</v>
      </c>
      <c r="Q23845" t="s">
        <v>120216</v>
      </c>
      <c r="R23845" t="s">
        <v>212879</v>
      </c>
      <c r="S23845" t="s">
        <v>233772</v>
      </c>
    </row>
    <row r="23846" spans="1:19" x14ac:dyDescent="0.35">
      <c r="A23846" s="1">
        <v>29826</v>
      </c>
      <c r="B23846" t="s">
        <v>13779</v>
      </c>
      <c r="C23846" t="s">
        <v>69095</v>
      </c>
      <c r="D23846" t="s">
        <v>4</v>
      </c>
      <c r="F23846" t="s">
        <v>120993</v>
      </c>
      <c r="G23846">
        <v>1.2E-8</v>
      </c>
      <c r="H23846" t="s">
        <v>13779</v>
      </c>
      <c r="I23846" t="s">
        <v>138307</v>
      </c>
      <c r="J23846" s="2" t="s">
        <v>182668</v>
      </c>
      <c r="K23846" t="s">
        <v>212879</v>
      </c>
      <c r="L23846" t="s">
        <v>228704</v>
      </c>
      <c r="Q23846" t="s">
        <v>121671</v>
      </c>
      <c r="R23846" t="s">
        <v>212879</v>
      </c>
      <c r="S23846" t="s">
        <v>233772</v>
      </c>
    </row>
    <row r="23847" spans="1:19" x14ac:dyDescent="0.35">
      <c r="A23847" s="1">
        <v>29827</v>
      </c>
      <c r="B23847" t="s">
        <v>13780</v>
      </c>
      <c r="C23847" t="s">
        <v>69096</v>
      </c>
      <c r="D23847" t="s">
        <v>4</v>
      </c>
      <c r="F23847" t="s">
        <v>120389</v>
      </c>
      <c r="G23847">
        <v>2.4999999999999999E-8</v>
      </c>
      <c r="H23847" t="s">
        <v>13780</v>
      </c>
      <c r="I23847" t="s">
        <v>138308</v>
      </c>
      <c r="J23847" s="2" t="s">
        <v>182669</v>
      </c>
      <c r="K23847" t="s">
        <v>212879</v>
      </c>
      <c r="L23847" t="s">
        <v>228704</v>
      </c>
      <c r="M23847" t="s">
        <v>8</v>
      </c>
      <c r="N23847" t="s">
        <v>228828</v>
      </c>
      <c r="O23847" t="s">
        <v>229108</v>
      </c>
      <c r="P23847" t="s">
        <v>229108</v>
      </c>
      <c r="Q23847" t="s">
        <v>121470</v>
      </c>
      <c r="R23847" t="s">
        <v>212879</v>
      </c>
      <c r="S23847" t="s">
        <v>233772</v>
      </c>
    </row>
    <row r="23848" spans="1:19" x14ac:dyDescent="0.35">
      <c r="A23848" s="1">
        <v>29828</v>
      </c>
      <c r="B23848" t="s">
        <v>13781</v>
      </c>
      <c r="C23848" t="s">
        <v>69097</v>
      </c>
      <c r="D23848" t="s">
        <v>4</v>
      </c>
      <c r="F23848" t="s">
        <v>120753</v>
      </c>
      <c r="G23848">
        <v>9.0547999999999993E-7</v>
      </c>
      <c r="H23848" t="s">
        <v>13781</v>
      </c>
      <c r="I23848" t="s">
        <v>138309</v>
      </c>
      <c r="J23848" s="2" t="s">
        <v>182670</v>
      </c>
      <c r="K23848" t="s">
        <v>213010</v>
      </c>
      <c r="L23848" t="s">
        <v>228704</v>
      </c>
      <c r="M23848" t="s">
        <v>228750</v>
      </c>
      <c r="N23848" t="s">
        <v>228907</v>
      </c>
      <c r="O23848" t="s">
        <v>229352</v>
      </c>
      <c r="P23848" t="s">
        <v>229352</v>
      </c>
      <c r="R23848" t="s">
        <v>212879</v>
      </c>
      <c r="S23848" t="s">
        <v>233772</v>
      </c>
    </row>
    <row r="23849" spans="1:19" x14ac:dyDescent="0.35">
      <c r="A23849" s="1">
        <v>29829</v>
      </c>
      <c r="B23849" t="s">
        <v>13782</v>
      </c>
      <c r="C23849" t="s">
        <v>69098</v>
      </c>
      <c r="D23849" t="s">
        <v>4</v>
      </c>
      <c r="F23849" t="s">
        <v>120517</v>
      </c>
      <c r="G23849">
        <v>5.9844000000000003E-8</v>
      </c>
      <c r="H23849" t="s">
        <v>13782</v>
      </c>
      <c r="I23849" t="s">
        <v>138310</v>
      </c>
      <c r="J23849" s="2" t="s">
        <v>182671</v>
      </c>
      <c r="K23849" t="s">
        <v>212879</v>
      </c>
      <c r="L23849" t="s">
        <v>228704</v>
      </c>
      <c r="M23849" t="s">
        <v>228738</v>
      </c>
      <c r="N23849" t="s">
        <v>228880</v>
      </c>
      <c r="O23849" t="s">
        <v>229184</v>
      </c>
      <c r="P23849" t="s">
        <v>229184</v>
      </c>
      <c r="Q23849" t="s">
        <v>120027</v>
      </c>
      <c r="R23849" t="s">
        <v>212879</v>
      </c>
      <c r="S23849" t="s">
        <v>233772</v>
      </c>
    </row>
    <row r="23850" spans="1:19" x14ac:dyDescent="0.35">
      <c r="A23850" s="1">
        <v>29830</v>
      </c>
      <c r="B23850" t="s">
        <v>13783</v>
      </c>
      <c r="C23850" t="s">
        <v>69099</v>
      </c>
      <c r="D23850" t="s">
        <v>5</v>
      </c>
      <c r="E23850" t="s">
        <v>119955</v>
      </c>
      <c r="F23850" t="s">
        <v>122534</v>
      </c>
      <c r="G23850">
        <v>9.9999999999999995E-7</v>
      </c>
      <c r="H23850" t="s">
        <v>13783</v>
      </c>
      <c r="I23850" t="s">
        <v>138311</v>
      </c>
      <c r="J23850" s="2" t="s">
        <v>182672</v>
      </c>
      <c r="K23850" t="s">
        <v>213020</v>
      </c>
      <c r="L23850" t="s">
        <v>228705</v>
      </c>
      <c r="M23850" t="s">
        <v>8</v>
      </c>
      <c r="N23850" t="s">
        <v>228828</v>
      </c>
      <c r="O23850" t="s">
        <v>229113</v>
      </c>
      <c r="P23850" t="s">
        <v>230137</v>
      </c>
      <c r="Q23850" t="s">
        <v>119973</v>
      </c>
      <c r="R23850" t="s">
        <v>212879</v>
      </c>
      <c r="S23850" t="s">
        <v>233772</v>
      </c>
    </row>
    <row r="23851" spans="1:19" x14ac:dyDescent="0.35">
      <c r="A23851" s="1">
        <v>29831</v>
      </c>
      <c r="B23851" t="s">
        <v>13784</v>
      </c>
      <c r="C23851" t="s">
        <v>69100</v>
      </c>
      <c r="D23851" t="s">
        <v>5</v>
      </c>
      <c r="F23851" t="s">
        <v>123512</v>
      </c>
      <c r="G23851">
        <v>2.4999999999999999E-7</v>
      </c>
      <c r="H23851" t="s">
        <v>13784</v>
      </c>
      <c r="I23851" t="s">
        <v>138312</v>
      </c>
      <c r="J23851" s="2" t="s">
        <v>182673</v>
      </c>
      <c r="K23851" t="s">
        <v>212879</v>
      </c>
      <c r="L23851" t="s">
        <v>228704</v>
      </c>
      <c r="Q23851" t="s">
        <v>120438</v>
      </c>
      <c r="R23851" t="s">
        <v>212879</v>
      </c>
      <c r="S23851" t="s">
        <v>233772</v>
      </c>
    </row>
    <row r="23852" spans="1:19" x14ac:dyDescent="0.35">
      <c r="A23852" s="1">
        <v>29832</v>
      </c>
      <c r="B23852" t="s">
        <v>13784</v>
      </c>
      <c r="C23852" t="s">
        <v>69101</v>
      </c>
      <c r="D23852" t="s">
        <v>5</v>
      </c>
      <c r="F23852" t="s">
        <v>123512</v>
      </c>
      <c r="G23852">
        <v>2.4999999999999999E-7</v>
      </c>
      <c r="H23852" t="s">
        <v>13784</v>
      </c>
      <c r="I23852" t="s">
        <v>138312</v>
      </c>
      <c r="J23852" s="2" t="s">
        <v>182673</v>
      </c>
      <c r="K23852" t="s">
        <v>212879</v>
      </c>
      <c r="L23852" t="s">
        <v>228704</v>
      </c>
      <c r="Q23852" t="s">
        <v>120438</v>
      </c>
      <c r="R23852" t="s">
        <v>212879</v>
      </c>
      <c r="S23852" t="s">
        <v>233772</v>
      </c>
    </row>
    <row r="23853" spans="1:19" x14ac:dyDescent="0.35">
      <c r="A23853" s="1">
        <v>29834</v>
      </c>
      <c r="B23853" t="s">
        <v>13785</v>
      </c>
      <c r="C23853" t="s">
        <v>69102</v>
      </c>
      <c r="D23853" t="s">
        <v>4</v>
      </c>
      <c r="F23853" t="s">
        <v>123465</v>
      </c>
      <c r="G23853">
        <v>1.1000000000000001E-6</v>
      </c>
      <c r="H23853" t="s">
        <v>13785</v>
      </c>
      <c r="I23853" t="s">
        <v>138313</v>
      </c>
      <c r="J23853" s="2" t="s">
        <v>182674</v>
      </c>
      <c r="K23853" t="s">
        <v>212879</v>
      </c>
      <c r="L23853" t="s">
        <v>228704</v>
      </c>
      <c r="M23853" t="s">
        <v>16</v>
      </c>
      <c r="N23853" t="s">
        <v>228829</v>
      </c>
      <c r="O23853" t="s">
        <v>229115</v>
      </c>
      <c r="P23853" t="s">
        <v>229115</v>
      </c>
      <c r="Q23853" t="s">
        <v>121679</v>
      </c>
      <c r="R23853" t="s">
        <v>212879</v>
      </c>
      <c r="S23853" t="s">
        <v>233772</v>
      </c>
    </row>
    <row r="23854" spans="1:19" x14ac:dyDescent="0.35">
      <c r="A23854" s="1">
        <v>29836</v>
      </c>
      <c r="B23854" t="s">
        <v>13786</v>
      </c>
      <c r="C23854" t="s">
        <v>69103</v>
      </c>
      <c r="D23854" t="s">
        <v>4</v>
      </c>
      <c r="F23854" t="s">
        <v>120370</v>
      </c>
      <c r="G23854">
        <v>4.9999999999999998E-7</v>
      </c>
      <c r="H23854" t="s">
        <v>13786</v>
      </c>
      <c r="I23854" t="s">
        <v>138314</v>
      </c>
      <c r="J23854" s="2" t="s">
        <v>182675</v>
      </c>
      <c r="K23854" t="s">
        <v>212879</v>
      </c>
      <c r="L23854" t="s">
        <v>228704</v>
      </c>
      <c r="M23854" t="s">
        <v>8</v>
      </c>
      <c r="N23854" t="s">
        <v>228828</v>
      </c>
      <c r="O23854" t="s">
        <v>229113</v>
      </c>
      <c r="P23854" t="s">
        <v>230081</v>
      </c>
      <c r="R23854" t="s">
        <v>212879</v>
      </c>
      <c r="S23854" t="s">
        <v>233772</v>
      </c>
    </row>
    <row r="23855" spans="1:19" x14ac:dyDescent="0.35">
      <c r="A23855" s="1">
        <v>29840</v>
      </c>
      <c r="B23855" t="s">
        <v>13787</v>
      </c>
      <c r="C23855" t="s">
        <v>69104</v>
      </c>
      <c r="D23855" t="s">
        <v>4</v>
      </c>
      <c r="F23855" t="s">
        <v>121251</v>
      </c>
      <c r="G23855">
        <v>1E-8</v>
      </c>
      <c r="H23855" t="s">
        <v>13787</v>
      </c>
      <c r="I23855" t="s">
        <v>138315</v>
      </c>
      <c r="J23855" s="2" t="s">
        <v>182676</v>
      </c>
      <c r="K23855" t="s">
        <v>213021</v>
      </c>
      <c r="L23855" t="s">
        <v>228704</v>
      </c>
      <c r="Q23855" t="s">
        <v>122502</v>
      </c>
      <c r="R23855" t="s">
        <v>212879</v>
      </c>
      <c r="S23855" t="s">
        <v>233772</v>
      </c>
    </row>
    <row r="23856" spans="1:19" x14ac:dyDescent="0.35">
      <c r="A23856" s="1">
        <v>29841</v>
      </c>
      <c r="B23856" t="s">
        <v>13787</v>
      </c>
      <c r="C23856" t="s">
        <v>69105</v>
      </c>
      <c r="D23856" t="s">
        <v>4</v>
      </c>
      <c r="F23856" t="s">
        <v>120347</v>
      </c>
      <c r="G23856">
        <v>7.0000000000000005E-8</v>
      </c>
      <c r="H23856" t="s">
        <v>13787</v>
      </c>
      <c r="I23856" t="s">
        <v>138315</v>
      </c>
      <c r="J23856" s="2" t="s">
        <v>182676</v>
      </c>
      <c r="K23856" t="s">
        <v>213021</v>
      </c>
      <c r="L23856" t="s">
        <v>228704</v>
      </c>
      <c r="Q23856" t="s">
        <v>122502</v>
      </c>
      <c r="R23856" t="s">
        <v>212879</v>
      </c>
      <c r="S23856" t="s">
        <v>233772</v>
      </c>
    </row>
    <row r="23857" spans="1:19" x14ac:dyDescent="0.35">
      <c r="A23857" s="1">
        <v>29842</v>
      </c>
      <c r="B23857" t="s">
        <v>13788</v>
      </c>
      <c r="C23857" t="s">
        <v>69106</v>
      </c>
      <c r="D23857" t="s">
        <v>5</v>
      </c>
      <c r="F23857" t="s">
        <v>120957</v>
      </c>
      <c r="G23857">
        <v>1.0100000000000001E-6</v>
      </c>
      <c r="H23857" t="s">
        <v>13788</v>
      </c>
      <c r="I23857" t="s">
        <v>138316</v>
      </c>
      <c r="J23857" s="2" t="s">
        <v>182677</v>
      </c>
      <c r="K23857" t="s">
        <v>212879</v>
      </c>
      <c r="L23857" t="s">
        <v>228704</v>
      </c>
      <c r="M23857" t="s">
        <v>8</v>
      </c>
      <c r="N23857" t="s">
        <v>228876</v>
      </c>
      <c r="O23857" t="s">
        <v>229173</v>
      </c>
      <c r="P23857" t="s">
        <v>229173</v>
      </c>
      <c r="Q23857" t="s">
        <v>120823</v>
      </c>
      <c r="R23857" t="s">
        <v>212879</v>
      </c>
      <c r="S23857" t="s">
        <v>233772</v>
      </c>
    </row>
    <row r="23858" spans="1:19" x14ac:dyDescent="0.35">
      <c r="A23858" s="1">
        <v>29847</v>
      </c>
      <c r="B23858" t="s">
        <v>13789</v>
      </c>
      <c r="C23858" t="s">
        <v>69107</v>
      </c>
      <c r="D23858" t="s">
        <v>4</v>
      </c>
      <c r="F23858" t="s">
        <v>120060</v>
      </c>
      <c r="G23858">
        <v>6.5970000000000003E-9</v>
      </c>
      <c r="H23858" t="s">
        <v>13789</v>
      </c>
      <c r="I23858" t="s">
        <v>138317</v>
      </c>
      <c r="J23858" s="2" t="s">
        <v>182678</v>
      </c>
      <c r="K23858" t="s">
        <v>213015</v>
      </c>
      <c r="L23858" t="s">
        <v>228704</v>
      </c>
      <c r="M23858" t="s">
        <v>228730</v>
      </c>
      <c r="N23858" t="s">
        <v>143600</v>
      </c>
      <c r="O23858" t="s">
        <v>229160</v>
      </c>
      <c r="P23858" t="s">
        <v>229160</v>
      </c>
      <c r="Q23858" t="s">
        <v>120060</v>
      </c>
      <c r="R23858" t="s">
        <v>212879</v>
      </c>
      <c r="S23858" t="s">
        <v>233772</v>
      </c>
    </row>
    <row r="23859" spans="1:19" x14ac:dyDescent="0.35">
      <c r="A23859" s="1">
        <v>29848</v>
      </c>
      <c r="B23859" t="s">
        <v>13790</v>
      </c>
      <c r="C23859" t="s">
        <v>69108</v>
      </c>
      <c r="D23859" t="s">
        <v>4</v>
      </c>
      <c r="F23859" t="s">
        <v>122780</v>
      </c>
      <c r="G23859">
        <v>1E-8</v>
      </c>
      <c r="H23859" t="s">
        <v>13790</v>
      </c>
      <c r="I23859" t="s">
        <v>138318</v>
      </c>
      <c r="J23859" s="2" t="s">
        <v>182679</v>
      </c>
      <c r="K23859" t="s">
        <v>212948</v>
      </c>
      <c r="L23859" t="s">
        <v>228705</v>
      </c>
      <c r="M23859" t="s">
        <v>11</v>
      </c>
      <c r="N23859" t="s">
        <v>228858</v>
      </c>
      <c r="O23859" t="s">
        <v>229219</v>
      </c>
      <c r="P23859" t="s">
        <v>229219</v>
      </c>
      <c r="Q23859" t="s">
        <v>122478</v>
      </c>
      <c r="R23859" t="s">
        <v>212879</v>
      </c>
      <c r="S23859" t="s">
        <v>233772</v>
      </c>
    </row>
    <row r="23860" spans="1:19" x14ac:dyDescent="0.35">
      <c r="A23860" s="1">
        <v>29850</v>
      </c>
      <c r="B23860" t="s">
        <v>13791</v>
      </c>
      <c r="C23860" t="s">
        <v>69109</v>
      </c>
      <c r="D23860" t="s">
        <v>5</v>
      </c>
      <c r="E23860" t="s">
        <v>119955</v>
      </c>
      <c r="F23860" t="s">
        <v>121146</v>
      </c>
      <c r="G23860">
        <v>5.2500000000000002E-5</v>
      </c>
      <c r="H23860" t="s">
        <v>13791</v>
      </c>
      <c r="I23860" t="s">
        <v>138319</v>
      </c>
      <c r="J23860" s="2" t="s">
        <v>182680</v>
      </c>
      <c r="K23860" t="s">
        <v>213022</v>
      </c>
      <c r="L23860" t="s">
        <v>228704</v>
      </c>
      <c r="M23860" t="s">
        <v>9</v>
      </c>
      <c r="N23860" t="s">
        <v>228860</v>
      </c>
      <c r="O23860" t="s">
        <v>229326</v>
      </c>
      <c r="P23860" t="s">
        <v>231482</v>
      </c>
      <c r="Q23860" t="s">
        <v>120059</v>
      </c>
      <c r="R23860" t="s">
        <v>212879</v>
      </c>
      <c r="S23860" t="s">
        <v>233772</v>
      </c>
    </row>
    <row r="23861" spans="1:19" x14ac:dyDescent="0.35">
      <c r="A23861" s="1">
        <v>29851</v>
      </c>
      <c r="B23861" t="s">
        <v>13792</v>
      </c>
      <c r="C23861" t="s">
        <v>69110</v>
      </c>
      <c r="D23861" t="s">
        <v>5</v>
      </c>
      <c r="E23861" t="s">
        <v>119954</v>
      </c>
      <c r="F23861" t="s">
        <v>120833</v>
      </c>
      <c r="G23861">
        <v>1.0000000000000001E-5</v>
      </c>
      <c r="H23861" t="s">
        <v>13792</v>
      </c>
      <c r="I23861" t="s">
        <v>138320</v>
      </c>
      <c r="J23861" s="2" t="s">
        <v>182681</v>
      </c>
      <c r="K23861" t="s">
        <v>212879</v>
      </c>
      <c r="L23861" t="s">
        <v>228704</v>
      </c>
      <c r="M23861" t="s">
        <v>9</v>
      </c>
      <c r="N23861" t="s">
        <v>228844</v>
      </c>
      <c r="O23861" t="s">
        <v>229189</v>
      </c>
      <c r="P23861" t="s">
        <v>229189</v>
      </c>
      <c r="Q23861" t="s">
        <v>121322</v>
      </c>
      <c r="R23861" t="s">
        <v>212879</v>
      </c>
      <c r="S23861" t="s">
        <v>233772</v>
      </c>
    </row>
    <row r="23862" spans="1:19" x14ac:dyDescent="0.35">
      <c r="A23862" s="1">
        <v>29852</v>
      </c>
      <c r="B23862" t="s">
        <v>13793</v>
      </c>
      <c r="C23862" t="s">
        <v>69111</v>
      </c>
      <c r="D23862" t="s">
        <v>4</v>
      </c>
      <c r="F23862" t="s">
        <v>120722</v>
      </c>
      <c r="G23862">
        <v>9.9999999999999995E-7</v>
      </c>
      <c r="H23862" t="s">
        <v>13793</v>
      </c>
      <c r="I23862" t="s">
        <v>138321</v>
      </c>
      <c r="J23862" s="2" t="s">
        <v>182682</v>
      </c>
      <c r="K23862" t="s">
        <v>213023</v>
      </c>
      <c r="L23862" t="s">
        <v>228704</v>
      </c>
      <c r="M23862" t="s">
        <v>10</v>
      </c>
      <c r="N23862" t="s">
        <v>228981</v>
      </c>
      <c r="O23862" t="s">
        <v>229462</v>
      </c>
      <c r="P23862" t="s">
        <v>229462</v>
      </c>
      <c r="Q23862" t="s">
        <v>119973</v>
      </c>
      <c r="R23862" t="s">
        <v>212879</v>
      </c>
      <c r="S23862" t="s">
        <v>233772</v>
      </c>
    </row>
    <row r="23863" spans="1:19" x14ac:dyDescent="0.35">
      <c r="A23863" s="1">
        <v>29853</v>
      </c>
      <c r="B23863" t="s">
        <v>13794</v>
      </c>
      <c r="C23863" t="s">
        <v>69112</v>
      </c>
      <c r="D23863" t="s">
        <v>5</v>
      </c>
      <c r="F23863" t="s">
        <v>121519</v>
      </c>
      <c r="G23863">
        <v>2.0000000000000002E-5</v>
      </c>
      <c r="H23863" t="s">
        <v>13794</v>
      </c>
      <c r="I23863" t="s">
        <v>138322</v>
      </c>
      <c r="J23863" s="2" t="s">
        <v>182683</v>
      </c>
      <c r="K23863" t="s">
        <v>212879</v>
      </c>
      <c r="L23863" t="s">
        <v>228705</v>
      </c>
      <c r="M23863" t="s">
        <v>9</v>
      </c>
      <c r="N23863" t="s">
        <v>228844</v>
      </c>
      <c r="O23863" t="s">
        <v>229189</v>
      </c>
      <c r="P23863" t="s">
        <v>229189</v>
      </c>
      <c r="R23863" t="s">
        <v>212879</v>
      </c>
      <c r="S23863" t="s">
        <v>233772</v>
      </c>
    </row>
    <row r="23864" spans="1:19" x14ac:dyDescent="0.35">
      <c r="A23864" s="1">
        <v>29854</v>
      </c>
      <c r="B23864" t="s">
        <v>13795</v>
      </c>
      <c r="C23864" t="s">
        <v>69113</v>
      </c>
      <c r="D23864" t="s">
        <v>4</v>
      </c>
      <c r="F23864" t="s">
        <v>120467</v>
      </c>
      <c r="G23864">
        <v>2.28092E-7</v>
      </c>
      <c r="H23864" t="s">
        <v>13795</v>
      </c>
      <c r="I23864" t="s">
        <v>138323</v>
      </c>
      <c r="J23864" s="2" t="s">
        <v>182684</v>
      </c>
      <c r="K23864" t="s">
        <v>212909</v>
      </c>
      <c r="L23864" t="s">
        <v>228704</v>
      </c>
      <c r="M23864" t="s">
        <v>10</v>
      </c>
      <c r="Q23864" t="s">
        <v>120216</v>
      </c>
      <c r="R23864" t="s">
        <v>212879</v>
      </c>
      <c r="S23864" t="s">
        <v>233772</v>
      </c>
    </row>
    <row r="23865" spans="1:19" x14ac:dyDescent="0.35">
      <c r="A23865" s="1">
        <v>29856</v>
      </c>
      <c r="B23865" t="s">
        <v>13795</v>
      </c>
      <c r="C23865" t="s">
        <v>69114</v>
      </c>
      <c r="D23865" t="s">
        <v>4</v>
      </c>
      <c r="E23865" t="s">
        <v>119955</v>
      </c>
      <c r="F23865" t="s">
        <v>120128</v>
      </c>
      <c r="G23865">
        <v>1.5186100000000001E-7</v>
      </c>
      <c r="H23865" t="s">
        <v>13795</v>
      </c>
      <c r="I23865" t="s">
        <v>138323</v>
      </c>
      <c r="J23865" s="2" t="s">
        <v>182684</v>
      </c>
      <c r="K23865" t="s">
        <v>212909</v>
      </c>
      <c r="L23865" t="s">
        <v>228704</v>
      </c>
      <c r="M23865" t="s">
        <v>10</v>
      </c>
      <c r="Q23865" t="s">
        <v>120216</v>
      </c>
      <c r="R23865" t="s">
        <v>212879</v>
      </c>
      <c r="S23865" t="s">
        <v>233772</v>
      </c>
    </row>
    <row r="23866" spans="1:19" x14ac:dyDescent="0.35">
      <c r="A23866" s="1">
        <v>29857</v>
      </c>
      <c r="B23866" t="s">
        <v>13795</v>
      </c>
      <c r="C23866" t="s">
        <v>69115</v>
      </c>
      <c r="D23866" t="s">
        <v>4</v>
      </c>
      <c r="F23866" t="s">
        <v>120467</v>
      </c>
      <c r="G23866">
        <v>1.7474000000000001E-8</v>
      </c>
      <c r="H23866" t="s">
        <v>13795</v>
      </c>
      <c r="I23866" t="s">
        <v>138323</v>
      </c>
      <c r="J23866" s="2" t="s">
        <v>182684</v>
      </c>
      <c r="K23866" t="s">
        <v>212909</v>
      </c>
      <c r="L23866" t="s">
        <v>228704</v>
      </c>
      <c r="M23866" t="s">
        <v>10</v>
      </c>
      <c r="Q23866" t="s">
        <v>120216</v>
      </c>
      <c r="R23866" t="s">
        <v>212879</v>
      </c>
      <c r="S23866" t="s">
        <v>233772</v>
      </c>
    </row>
    <row r="23867" spans="1:19" x14ac:dyDescent="0.35">
      <c r="A23867" s="1">
        <v>29858</v>
      </c>
      <c r="B23867" t="s">
        <v>13795</v>
      </c>
      <c r="C23867" t="s">
        <v>69116</v>
      </c>
      <c r="D23867" t="s">
        <v>4</v>
      </c>
      <c r="F23867" t="s">
        <v>120189</v>
      </c>
      <c r="G23867">
        <v>4.3733699999999999E-7</v>
      </c>
      <c r="H23867" t="s">
        <v>13795</v>
      </c>
      <c r="I23867" t="s">
        <v>138323</v>
      </c>
      <c r="J23867" s="2" t="s">
        <v>182684</v>
      </c>
      <c r="K23867" t="s">
        <v>212909</v>
      </c>
      <c r="L23867" t="s">
        <v>228704</v>
      </c>
      <c r="M23867" t="s">
        <v>10</v>
      </c>
      <c r="Q23867" t="s">
        <v>120216</v>
      </c>
      <c r="R23867" t="s">
        <v>212879</v>
      </c>
      <c r="S23867" t="s">
        <v>233772</v>
      </c>
    </row>
    <row r="23868" spans="1:19" x14ac:dyDescent="0.35">
      <c r="A23868" s="1">
        <v>29859</v>
      </c>
      <c r="B23868" t="s">
        <v>13795</v>
      </c>
      <c r="C23868" t="s">
        <v>69117</v>
      </c>
      <c r="D23868" t="s">
        <v>4</v>
      </c>
      <c r="F23868" t="s">
        <v>119966</v>
      </c>
      <c r="G23868">
        <v>6.2606999999999999E-8</v>
      </c>
      <c r="H23868" t="s">
        <v>13795</v>
      </c>
      <c r="I23868" t="s">
        <v>138323</v>
      </c>
      <c r="J23868" s="2" t="s">
        <v>182684</v>
      </c>
      <c r="K23868" t="s">
        <v>212909</v>
      </c>
      <c r="L23868" t="s">
        <v>228704</v>
      </c>
      <c r="M23868" t="s">
        <v>10</v>
      </c>
      <c r="Q23868" t="s">
        <v>120216</v>
      </c>
      <c r="R23868" t="s">
        <v>212879</v>
      </c>
      <c r="S23868" t="s">
        <v>233772</v>
      </c>
    </row>
    <row r="23869" spans="1:19" x14ac:dyDescent="0.35">
      <c r="A23869" s="1">
        <v>29860</v>
      </c>
      <c r="B23869" t="s">
        <v>13796</v>
      </c>
      <c r="C23869" t="s">
        <v>69118</v>
      </c>
      <c r="D23869" t="s">
        <v>4</v>
      </c>
      <c r="F23869" t="s">
        <v>121074</v>
      </c>
      <c r="G23869">
        <v>1.9999999999999999E-6</v>
      </c>
      <c r="H23869" t="s">
        <v>13796</v>
      </c>
      <c r="I23869" t="s">
        <v>138324</v>
      </c>
      <c r="J23869" s="2" t="s">
        <v>182685</v>
      </c>
      <c r="K23869" t="s">
        <v>212879</v>
      </c>
      <c r="L23869" t="s">
        <v>228704</v>
      </c>
      <c r="M23869" t="s">
        <v>8</v>
      </c>
      <c r="N23869" t="s">
        <v>228828</v>
      </c>
      <c r="O23869" t="s">
        <v>229113</v>
      </c>
      <c r="P23869" t="s">
        <v>230081</v>
      </c>
      <c r="Q23869" t="s">
        <v>120056</v>
      </c>
      <c r="R23869" t="s">
        <v>212879</v>
      </c>
      <c r="S23869" t="s">
        <v>233772</v>
      </c>
    </row>
    <row r="23870" spans="1:19" x14ac:dyDescent="0.35">
      <c r="A23870" s="1">
        <v>29861</v>
      </c>
      <c r="B23870" t="s">
        <v>13796</v>
      </c>
      <c r="C23870" t="s">
        <v>69119</v>
      </c>
      <c r="D23870" t="s">
        <v>5</v>
      </c>
      <c r="E23870" t="s">
        <v>119955</v>
      </c>
      <c r="F23870" t="s">
        <v>121120</v>
      </c>
      <c r="G23870">
        <v>6.0000000000000002E-6</v>
      </c>
      <c r="H23870" t="s">
        <v>13796</v>
      </c>
      <c r="I23870" t="s">
        <v>138324</v>
      </c>
      <c r="J23870" s="2" t="s">
        <v>182685</v>
      </c>
      <c r="K23870" t="s">
        <v>212879</v>
      </c>
      <c r="L23870" t="s">
        <v>228704</v>
      </c>
      <c r="M23870" t="s">
        <v>8</v>
      </c>
      <c r="N23870" t="s">
        <v>228828</v>
      </c>
      <c r="O23870" t="s">
        <v>229113</v>
      </c>
      <c r="P23870" t="s">
        <v>230081</v>
      </c>
      <c r="Q23870" t="s">
        <v>120056</v>
      </c>
      <c r="R23870" t="s">
        <v>212879</v>
      </c>
      <c r="S23870" t="s">
        <v>233772</v>
      </c>
    </row>
    <row r="23871" spans="1:19" x14ac:dyDescent="0.35">
      <c r="A23871" s="1">
        <v>29864</v>
      </c>
      <c r="B23871" t="s">
        <v>13797</v>
      </c>
      <c r="C23871" t="s">
        <v>69120</v>
      </c>
      <c r="D23871" t="s">
        <v>4</v>
      </c>
      <c r="F23871" t="s">
        <v>122596</v>
      </c>
      <c r="G23871">
        <v>5.3206400000000002E-7</v>
      </c>
      <c r="H23871" t="s">
        <v>13797</v>
      </c>
      <c r="I23871" t="s">
        <v>138325</v>
      </c>
      <c r="J23871" s="2" t="s">
        <v>182686</v>
      </c>
      <c r="K23871" t="s">
        <v>213024</v>
      </c>
      <c r="L23871" t="s">
        <v>228704</v>
      </c>
      <c r="M23871" t="s">
        <v>10</v>
      </c>
      <c r="N23871" t="s">
        <v>228827</v>
      </c>
      <c r="O23871" t="s">
        <v>229107</v>
      </c>
      <c r="P23871" t="s">
        <v>229107</v>
      </c>
      <c r="Q23871" t="s">
        <v>121704</v>
      </c>
      <c r="R23871" t="s">
        <v>212879</v>
      </c>
      <c r="S23871" t="s">
        <v>233772</v>
      </c>
    </row>
    <row r="23872" spans="1:19" x14ac:dyDescent="0.35">
      <c r="A23872" s="1">
        <v>29866</v>
      </c>
      <c r="B23872" t="s">
        <v>13798</v>
      </c>
      <c r="C23872" t="s">
        <v>69121</v>
      </c>
      <c r="D23872" t="s">
        <v>4</v>
      </c>
      <c r="F23872" t="s">
        <v>119985</v>
      </c>
      <c r="G23872">
        <v>1.75E-6</v>
      </c>
      <c r="H23872" t="s">
        <v>13798</v>
      </c>
      <c r="I23872" t="s">
        <v>138326</v>
      </c>
      <c r="J23872" s="2" t="s">
        <v>182687</v>
      </c>
      <c r="K23872" t="s">
        <v>213025</v>
      </c>
      <c r="L23872" t="s">
        <v>228704</v>
      </c>
      <c r="M23872" t="s">
        <v>8</v>
      </c>
      <c r="N23872" t="s">
        <v>228828</v>
      </c>
      <c r="O23872" t="s">
        <v>229216</v>
      </c>
      <c r="P23872" t="s">
        <v>229216</v>
      </c>
      <c r="Q23872" t="s">
        <v>120239</v>
      </c>
      <c r="R23872" t="s">
        <v>212879</v>
      </c>
      <c r="S23872" t="s">
        <v>233772</v>
      </c>
    </row>
    <row r="23873" spans="1:19" x14ac:dyDescent="0.35">
      <c r="A23873" s="1">
        <v>29867</v>
      </c>
      <c r="B23873" t="s">
        <v>13799</v>
      </c>
      <c r="C23873" t="s">
        <v>69122</v>
      </c>
      <c r="D23873" t="s">
        <v>4</v>
      </c>
      <c r="F23873" t="s">
        <v>121223</v>
      </c>
      <c r="G23873">
        <v>2E-8</v>
      </c>
      <c r="H23873" t="s">
        <v>13799</v>
      </c>
      <c r="I23873" t="s">
        <v>138327</v>
      </c>
      <c r="J23873" s="2" t="s">
        <v>182688</v>
      </c>
      <c r="K23873" t="s">
        <v>212879</v>
      </c>
      <c r="L23873" t="s">
        <v>228704</v>
      </c>
      <c r="M23873" t="s">
        <v>8</v>
      </c>
      <c r="N23873" t="s">
        <v>228832</v>
      </c>
      <c r="O23873" t="s">
        <v>229111</v>
      </c>
      <c r="P23873" t="s">
        <v>230079</v>
      </c>
      <c r="Q23873" t="s">
        <v>120056</v>
      </c>
      <c r="R23873" t="s">
        <v>212879</v>
      </c>
      <c r="S23873" t="s">
        <v>233772</v>
      </c>
    </row>
    <row r="23874" spans="1:19" x14ac:dyDescent="0.35">
      <c r="A23874" s="1">
        <v>29868</v>
      </c>
      <c r="B23874" t="s">
        <v>13799</v>
      </c>
      <c r="C23874" t="s">
        <v>69123</v>
      </c>
      <c r="D23874" t="s">
        <v>4</v>
      </c>
      <c r="F23874" t="s">
        <v>121957</v>
      </c>
      <c r="G23874">
        <v>2E-8</v>
      </c>
      <c r="H23874" t="s">
        <v>13799</v>
      </c>
      <c r="I23874" t="s">
        <v>138327</v>
      </c>
      <c r="J23874" s="2" t="s">
        <v>182688</v>
      </c>
      <c r="K23874" t="s">
        <v>212879</v>
      </c>
      <c r="L23874" t="s">
        <v>228704</v>
      </c>
      <c r="M23874" t="s">
        <v>8</v>
      </c>
      <c r="N23874" t="s">
        <v>228832</v>
      </c>
      <c r="O23874" t="s">
        <v>229111</v>
      </c>
      <c r="P23874" t="s">
        <v>230079</v>
      </c>
      <c r="Q23874" t="s">
        <v>120056</v>
      </c>
      <c r="R23874" t="s">
        <v>212879</v>
      </c>
      <c r="S23874" t="s">
        <v>233772</v>
      </c>
    </row>
    <row r="23875" spans="1:19" x14ac:dyDescent="0.35">
      <c r="A23875" s="1">
        <v>29869</v>
      </c>
      <c r="B23875" t="s">
        <v>13800</v>
      </c>
      <c r="C23875" t="s">
        <v>69124</v>
      </c>
      <c r="D23875" t="s">
        <v>4</v>
      </c>
      <c r="F23875" t="s">
        <v>120087</v>
      </c>
      <c r="G23875">
        <v>3.8923999999999998E-8</v>
      </c>
      <c r="H23875" t="s">
        <v>13800</v>
      </c>
      <c r="I23875" t="s">
        <v>138328</v>
      </c>
      <c r="J23875" s="2" t="s">
        <v>182689</v>
      </c>
      <c r="K23875" t="s">
        <v>213026</v>
      </c>
      <c r="L23875" t="s">
        <v>228704</v>
      </c>
      <c r="M23875" t="s">
        <v>228756</v>
      </c>
      <c r="N23875" t="s">
        <v>229043</v>
      </c>
      <c r="O23875" t="s">
        <v>229785</v>
      </c>
      <c r="P23875" t="s">
        <v>229785</v>
      </c>
      <c r="Q23875" t="s">
        <v>122126</v>
      </c>
      <c r="R23875" t="s">
        <v>212879</v>
      </c>
      <c r="S23875" t="s">
        <v>233772</v>
      </c>
    </row>
    <row r="23876" spans="1:19" x14ac:dyDescent="0.35">
      <c r="A23876" s="1">
        <v>29871</v>
      </c>
      <c r="B23876" t="s">
        <v>13801</v>
      </c>
      <c r="C23876" t="s">
        <v>69125</v>
      </c>
      <c r="D23876" t="s">
        <v>4</v>
      </c>
      <c r="F23876" t="s">
        <v>120176</v>
      </c>
      <c r="G23876">
        <v>2.2702800000000001E-7</v>
      </c>
      <c r="H23876" t="s">
        <v>13801</v>
      </c>
      <c r="I23876" t="s">
        <v>138329</v>
      </c>
      <c r="J23876" s="2" t="s">
        <v>182690</v>
      </c>
      <c r="K23876" t="s">
        <v>213027</v>
      </c>
      <c r="L23876" t="s">
        <v>228704</v>
      </c>
      <c r="M23876" t="s">
        <v>228720</v>
      </c>
      <c r="N23876" t="s">
        <v>228847</v>
      </c>
      <c r="O23876" t="s">
        <v>229167</v>
      </c>
      <c r="P23876" t="s">
        <v>229167</v>
      </c>
      <c r="Q23876" t="s">
        <v>120364</v>
      </c>
      <c r="R23876" t="s">
        <v>212879</v>
      </c>
      <c r="S23876" t="s">
        <v>233772</v>
      </c>
    </row>
    <row r="23877" spans="1:19" x14ac:dyDescent="0.35">
      <c r="A23877" s="1">
        <v>29872</v>
      </c>
      <c r="B23877" t="s">
        <v>13802</v>
      </c>
      <c r="C23877" t="s">
        <v>69126</v>
      </c>
      <c r="D23877" t="s">
        <v>4</v>
      </c>
      <c r="F23877" t="s">
        <v>120138</v>
      </c>
      <c r="G23877">
        <v>9.9999999999999995E-7</v>
      </c>
      <c r="H23877" t="s">
        <v>13802</v>
      </c>
      <c r="I23877" t="s">
        <v>138330</v>
      </c>
      <c r="J23877" s="2" t="s">
        <v>182691</v>
      </c>
      <c r="K23877" t="s">
        <v>212879</v>
      </c>
      <c r="L23877" t="s">
        <v>228704</v>
      </c>
      <c r="M23877" t="s">
        <v>228713</v>
      </c>
      <c r="N23877" t="s">
        <v>228851</v>
      </c>
      <c r="O23877" t="s">
        <v>229119</v>
      </c>
      <c r="P23877" t="s">
        <v>230395</v>
      </c>
      <c r="Q23877" t="s">
        <v>119987</v>
      </c>
      <c r="R23877" t="s">
        <v>212879</v>
      </c>
      <c r="S23877" t="s">
        <v>233772</v>
      </c>
    </row>
    <row r="23878" spans="1:19" x14ac:dyDescent="0.35">
      <c r="A23878" s="1">
        <v>29873</v>
      </c>
      <c r="B23878" t="s">
        <v>13802</v>
      </c>
      <c r="C23878" t="s">
        <v>69127</v>
      </c>
      <c r="D23878" t="s">
        <v>4</v>
      </c>
      <c r="F23878" t="s">
        <v>119987</v>
      </c>
      <c r="G23878">
        <v>4.0999999999999999E-7</v>
      </c>
      <c r="H23878" t="s">
        <v>13802</v>
      </c>
      <c r="I23878" t="s">
        <v>138330</v>
      </c>
      <c r="J23878" s="2" t="s">
        <v>182691</v>
      </c>
      <c r="K23878" t="s">
        <v>212879</v>
      </c>
      <c r="L23878" t="s">
        <v>228704</v>
      </c>
      <c r="M23878" t="s">
        <v>228713</v>
      </c>
      <c r="N23878" t="s">
        <v>228851</v>
      </c>
      <c r="O23878" t="s">
        <v>229119</v>
      </c>
      <c r="P23878" t="s">
        <v>230395</v>
      </c>
      <c r="Q23878" t="s">
        <v>119987</v>
      </c>
      <c r="R23878" t="s">
        <v>212879</v>
      </c>
      <c r="S23878" t="s">
        <v>233772</v>
      </c>
    </row>
    <row r="23879" spans="1:19" x14ac:dyDescent="0.35">
      <c r="A23879" s="1">
        <v>29874</v>
      </c>
      <c r="B23879" t="s">
        <v>13803</v>
      </c>
      <c r="C23879" t="s">
        <v>69128</v>
      </c>
      <c r="D23879" t="s">
        <v>4</v>
      </c>
      <c r="F23879" t="s">
        <v>120052</v>
      </c>
      <c r="G23879">
        <v>1.4999999999999999E-8</v>
      </c>
      <c r="H23879" t="s">
        <v>13803</v>
      </c>
      <c r="I23879" t="s">
        <v>138331</v>
      </c>
      <c r="J23879" s="2" t="s">
        <v>182692</v>
      </c>
      <c r="K23879" t="s">
        <v>213028</v>
      </c>
      <c r="L23879" t="s">
        <v>228704</v>
      </c>
      <c r="M23879" t="s">
        <v>8</v>
      </c>
      <c r="N23879" t="s">
        <v>228850</v>
      </c>
      <c r="O23879" t="s">
        <v>229268</v>
      </c>
      <c r="P23879" t="s">
        <v>229268</v>
      </c>
      <c r="R23879" t="s">
        <v>212879</v>
      </c>
      <c r="S23879" t="s">
        <v>233772</v>
      </c>
    </row>
    <row r="23880" spans="1:19" x14ac:dyDescent="0.35">
      <c r="A23880" s="1">
        <v>29875</v>
      </c>
      <c r="B23880" t="s">
        <v>13804</v>
      </c>
      <c r="C23880" t="s">
        <v>69129</v>
      </c>
      <c r="D23880" t="s">
        <v>4</v>
      </c>
      <c r="F23880" t="s">
        <v>120148</v>
      </c>
      <c r="G23880">
        <v>7.5160000000000009E-9</v>
      </c>
      <c r="H23880" t="s">
        <v>13804</v>
      </c>
      <c r="I23880" t="s">
        <v>138332</v>
      </c>
      <c r="J23880" s="2" t="s">
        <v>182693</v>
      </c>
      <c r="K23880" t="s">
        <v>213029</v>
      </c>
      <c r="L23880" t="s">
        <v>228704</v>
      </c>
      <c r="M23880" t="s">
        <v>228726</v>
      </c>
      <c r="N23880" t="s">
        <v>228863</v>
      </c>
      <c r="O23880" t="s">
        <v>229151</v>
      </c>
      <c r="P23880" t="s">
        <v>230097</v>
      </c>
      <c r="Q23880" t="s">
        <v>120148</v>
      </c>
      <c r="R23880" t="s">
        <v>212879</v>
      </c>
      <c r="S23880" t="s">
        <v>233772</v>
      </c>
    </row>
    <row r="23881" spans="1:19" x14ac:dyDescent="0.35">
      <c r="A23881" s="1">
        <v>29876</v>
      </c>
      <c r="B23881" t="s">
        <v>13805</v>
      </c>
      <c r="C23881" t="s">
        <v>69130</v>
      </c>
      <c r="D23881" t="s">
        <v>4</v>
      </c>
      <c r="F23881" t="s">
        <v>120830</v>
      </c>
      <c r="G23881">
        <v>4.9999999999999998E-7</v>
      </c>
      <c r="H23881" t="s">
        <v>13805</v>
      </c>
      <c r="I23881" t="s">
        <v>138333</v>
      </c>
      <c r="J23881" s="2" t="s">
        <v>182694</v>
      </c>
      <c r="K23881" t="s">
        <v>212947</v>
      </c>
      <c r="L23881" t="s">
        <v>228704</v>
      </c>
      <c r="M23881" t="s">
        <v>12</v>
      </c>
      <c r="N23881" t="s">
        <v>228899</v>
      </c>
      <c r="O23881" t="s">
        <v>229220</v>
      </c>
      <c r="P23881" t="s">
        <v>229881</v>
      </c>
      <c r="Q23881" t="s">
        <v>120060</v>
      </c>
      <c r="R23881" t="s">
        <v>212879</v>
      </c>
      <c r="S23881" t="s">
        <v>233772</v>
      </c>
    </row>
    <row r="23882" spans="1:19" x14ac:dyDescent="0.35">
      <c r="A23882" s="1">
        <v>29877</v>
      </c>
      <c r="B23882" t="s">
        <v>13806</v>
      </c>
      <c r="C23882" t="s">
        <v>69131</v>
      </c>
      <c r="D23882" t="s">
        <v>4</v>
      </c>
      <c r="F23882" t="s">
        <v>120054</v>
      </c>
      <c r="G23882">
        <v>1.9999999999999999E-7</v>
      </c>
      <c r="H23882" t="s">
        <v>13806</v>
      </c>
      <c r="I23882" t="s">
        <v>138334</v>
      </c>
      <c r="J23882" s="2" t="s">
        <v>182695</v>
      </c>
      <c r="K23882" t="s">
        <v>213030</v>
      </c>
      <c r="L23882" t="s">
        <v>228704</v>
      </c>
      <c r="M23882" t="s">
        <v>8</v>
      </c>
      <c r="N23882" t="s">
        <v>228828</v>
      </c>
      <c r="O23882" t="s">
        <v>229113</v>
      </c>
      <c r="P23882" t="s">
        <v>230103</v>
      </c>
      <c r="Q23882" t="s">
        <v>120062</v>
      </c>
      <c r="R23882" t="s">
        <v>212879</v>
      </c>
      <c r="S23882" t="s">
        <v>233772</v>
      </c>
    </row>
    <row r="23883" spans="1:19" x14ac:dyDescent="0.35">
      <c r="A23883" s="1">
        <v>29879</v>
      </c>
      <c r="B23883" t="s">
        <v>13807</v>
      </c>
      <c r="C23883" t="s">
        <v>69132</v>
      </c>
      <c r="D23883" t="s">
        <v>4</v>
      </c>
      <c r="F23883" t="s">
        <v>123087</v>
      </c>
      <c r="G23883">
        <v>4.0000000000000001E-8</v>
      </c>
      <c r="H23883" t="s">
        <v>13807</v>
      </c>
      <c r="I23883" t="s">
        <v>138335</v>
      </c>
      <c r="J23883" s="2" t="s">
        <v>182696</v>
      </c>
      <c r="K23883" t="s">
        <v>213031</v>
      </c>
      <c r="L23883" t="s">
        <v>228704</v>
      </c>
      <c r="M23883" t="s">
        <v>8</v>
      </c>
      <c r="N23883" t="s">
        <v>228828</v>
      </c>
      <c r="O23883" t="s">
        <v>229113</v>
      </c>
      <c r="P23883" t="s">
        <v>230137</v>
      </c>
      <c r="Q23883" t="s">
        <v>120056</v>
      </c>
      <c r="R23883" t="s">
        <v>212879</v>
      </c>
      <c r="S23883" t="s">
        <v>233772</v>
      </c>
    </row>
    <row r="23884" spans="1:19" x14ac:dyDescent="0.35">
      <c r="A23884" s="1">
        <v>29880</v>
      </c>
      <c r="B23884" t="s">
        <v>13808</v>
      </c>
      <c r="C23884" t="s">
        <v>69133</v>
      </c>
      <c r="D23884" t="s">
        <v>4</v>
      </c>
      <c r="F23884" t="s">
        <v>120229</v>
      </c>
      <c r="G23884">
        <v>1.9999999999999999E-6</v>
      </c>
      <c r="H23884" t="s">
        <v>13808</v>
      </c>
      <c r="I23884" t="s">
        <v>138336</v>
      </c>
      <c r="J23884" s="2" t="s">
        <v>182697</v>
      </c>
      <c r="K23884" t="s">
        <v>213032</v>
      </c>
      <c r="L23884" t="s">
        <v>228704</v>
      </c>
      <c r="M23884" t="s">
        <v>8</v>
      </c>
      <c r="N23884" t="s">
        <v>228828</v>
      </c>
      <c r="O23884" t="s">
        <v>229113</v>
      </c>
      <c r="P23884" t="s">
        <v>230156</v>
      </c>
      <c r="Q23884" t="s">
        <v>120428</v>
      </c>
      <c r="R23884" t="s">
        <v>212879</v>
      </c>
      <c r="S23884" t="s">
        <v>233772</v>
      </c>
    </row>
    <row r="23885" spans="1:19" x14ac:dyDescent="0.35">
      <c r="A23885" s="1">
        <v>29881</v>
      </c>
      <c r="B23885" t="s">
        <v>13809</v>
      </c>
      <c r="C23885" t="s">
        <v>69134</v>
      </c>
      <c r="D23885" t="s">
        <v>4</v>
      </c>
      <c r="F23885" t="s">
        <v>119973</v>
      </c>
      <c r="G23885">
        <v>1.2699999999999999E-6</v>
      </c>
      <c r="H23885" t="s">
        <v>13809</v>
      </c>
      <c r="I23885" t="s">
        <v>138337</v>
      </c>
      <c r="J23885" s="2" t="s">
        <v>182698</v>
      </c>
      <c r="K23885" t="s">
        <v>212879</v>
      </c>
      <c r="L23885" t="s">
        <v>228704</v>
      </c>
      <c r="M23885" t="s">
        <v>8</v>
      </c>
      <c r="N23885" t="s">
        <v>228873</v>
      </c>
      <c r="O23885" t="s">
        <v>229170</v>
      </c>
      <c r="P23885" t="s">
        <v>229170</v>
      </c>
      <c r="Q23885" t="s">
        <v>120671</v>
      </c>
      <c r="R23885" t="s">
        <v>212879</v>
      </c>
      <c r="S23885" t="s">
        <v>233772</v>
      </c>
    </row>
    <row r="23886" spans="1:19" x14ac:dyDescent="0.35">
      <c r="A23886" s="1">
        <v>29883</v>
      </c>
      <c r="B23886" t="s">
        <v>13810</v>
      </c>
      <c r="C23886" t="s">
        <v>69135</v>
      </c>
      <c r="D23886" t="s">
        <v>5</v>
      </c>
      <c r="F23886" t="s">
        <v>121169</v>
      </c>
      <c r="G23886">
        <v>9.9999999999999995E-7</v>
      </c>
      <c r="H23886" t="s">
        <v>13810</v>
      </c>
      <c r="I23886" t="s">
        <v>138338</v>
      </c>
      <c r="J23886" s="2" t="s">
        <v>182699</v>
      </c>
      <c r="K23886" t="s">
        <v>212879</v>
      </c>
      <c r="L23886" t="s">
        <v>228704</v>
      </c>
      <c r="M23886" t="s">
        <v>9</v>
      </c>
      <c r="N23886" t="s">
        <v>228882</v>
      </c>
      <c r="O23886" t="s">
        <v>229185</v>
      </c>
      <c r="P23886" t="s">
        <v>229185</v>
      </c>
      <c r="R23886" t="s">
        <v>212879</v>
      </c>
      <c r="S23886" t="s">
        <v>233772</v>
      </c>
    </row>
    <row r="23887" spans="1:19" x14ac:dyDescent="0.35">
      <c r="A23887" s="1">
        <v>29884</v>
      </c>
      <c r="B23887" t="s">
        <v>13811</v>
      </c>
      <c r="C23887" t="s">
        <v>69136</v>
      </c>
      <c r="D23887" t="s">
        <v>4</v>
      </c>
      <c r="F23887" t="s">
        <v>120250</v>
      </c>
      <c r="G23887">
        <v>4.0000000000000001E-8</v>
      </c>
      <c r="H23887" t="s">
        <v>13811</v>
      </c>
      <c r="I23887" t="s">
        <v>138339</v>
      </c>
      <c r="J23887" s="2" t="s">
        <v>182700</v>
      </c>
      <c r="K23887" t="s">
        <v>212879</v>
      </c>
      <c r="L23887" t="s">
        <v>228705</v>
      </c>
      <c r="M23887" t="s">
        <v>228736</v>
      </c>
      <c r="N23887" t="s">
        <v>228836</v>
      </c>
      <c r="O23887" t="s">
        <v>229179</v>
      </c>
      <c r="P23887" t="s">
        <v>229179</v>
      </c>
      <c r="R23887" t="s">
        <v>212879</v>
      </c>
      <c r="S23887" t="s">
        <v>233772</v>
      </c>
    </row>
    <row r="23888" spans="1:19" x14ac:dyDescent="0.35">
      <c r="A23888" s="1">
        <v>29887</v>
      </c>
      <c r="B23888" t="s">
        <v>13812</v>
      </c>
      <c r="C23888" t="s">
        <v>69137</v>
      </c>
      <c r="D23888" t="s">
        <v>4</v>
      </c>
      <c r="F23888" t="s">
        <v>120408</v>
      </c>
      <c r="G23888">
        <v>2.8512499999999998E-7</v>
      </c>
      <c r="H23888" t="s">
        <v>13812</v>
      </c>
      <c r="I23888" t="s">
        <v>138340</v>
      </c>
      <c r="J23888" s="2" t="s">
        <v>182701</v>
      </c>
      <c r="K23888" t="s">
        <v>213033</v>
      </c>
      <c r="L23888" t="s">
        <v>228704</v>
      </c>
      <c r="M23888" t="s">
        <v>228709</v>
      </c>
      <c r="N23888" t="s">
        <v>228829</v>
      </c>
      <c r="O23888" t="s">
        <v>229109</v>
      </c>
      <c r="P23888" t="s">
        <v>229109</v>
      </c>
      <c r="Q23888" t="s">
        <v>121720</v>
      </c>
      <c r="R23888" t="s">
        <v>212879</v>
      </c>
      <c r="S23888" t="s">
        <v>233772</v>
      </c>
    </row>
    <row r="23889" spans="1:19" x14ac:dyDescent="0.35">
      <c r="A23889" s="1">
        <v>29889</v>
      </c>
      <c r="B23889" t="s">
        <v>13813</v>
      </c>
      <c r="C23889" t="s">
        <v>69138</v>
      </c>
      <c r="D23889" t="s">
        <v>4</v>
      </c>
      <c r="F23889" t="s">
        <v>120141</v>
      </c>
      <c r="G23889">
        <v>4.9999999999999998E-7</v>
      </c>
      <c r="H23889" t="s">
        <v>13813</v>
      </c>
      <c r="I23889" t="s">
        <v>138341</v>
      </c>
      <c r="J23889" s="2" t="s">
        <v>182702</v>
      </c>
      <c r="K23889" t="s">
        <v>213034</v>
      </c>
      <c r="L23889" t="s">
        <v>228704</v>
      </c>
      <c r="M23889" t="s">
        <v>8</v>
      </c>
      <c r="N23889" t="s">
        <v>228911</v>
      </c>
      <c r="O23889" t="s">
        <v>229254</v>
      </c>
      <c r="P23889" t="s">
        <v>230235</v>
      </c>
      <c r="Q23889" t="s">
        <v>120912</v>
      </c>
      <c r="R23889" t="s">
        <v>212879</v>
      </c>
      <c r="S23889" t="s">
        <v>233772</v>
      </c>
    </row>
    <row r="23890" spans="1:19" x14ac:dyDescent="0.35">
      <c r="A23890" s="1">
        <v>29892</v>
      </c>
      <c r="B23890" t="s">
        <v>13814</v>
      </c>
      <c r="C23890" t="s">
        <v>69139</v>
      </c>
      <c r="D23890" t="s">
        <v>5</v>
      </c>
      <c r="F23890" t="s">
        <v>120773</v>
      </c>
      <c r="G23890">
        <v>4.0000000000000002E-9</v>
      </c>
      <c r="H23890" t="s">
        <v>13814</v>
      </c>
      <c r="I23890" t="s">
        <v>138342</v>
      </c>
      <c r="K23890" t="s">
        <v>212879</v>
      </c>
      <c r="L23890" t="s">
        <v>228704</v>
      </c>
      <c r="M23890" t="s">
        <v>8</v>
      </c>
      <c r="N23890" t="s">
        <v>228877</v>
      </c>
      <c r="O23890" t="s">
        <v>229177</v>
      </c>
      <c r="P23890" t="s">
        <v>229177</v>
      </c>
      <c r="R23890" t="s">
        <v>212879</v>
      </c>
      <c r="S23890" t="s">
        <v>233772</v>
      </c>
    </row>
    <row r="23891" spans="1:19" x14ac:dyDescent="0.35">
      <c r="A23891" s="1">
        <v>29893</v>
      </c>
      <c r="B23891" t="s">
        <v>13815</v>
      </c>
      <c r="C23891" t="s">
        <v>69140</v>
      </c>
      <c r="D23891" t="s">
        <v>4</v>
      </c>
      <c r="F23891" t="s">
        <v>120411</v>
      </c>
      <c r="G23891">
        <v>5.9999999999999997E-7</v>
      </c>
      <c r="H23891" t="s">
        <v>13815</v>
      </c>
      <c r="I23891" t="s">
        <v>138343</v>
      </c>
      <c r="J23891" s="2" t="s">
        <v>182703</v>
      </c>
      <c r="K23891" t="s">
        <v>212879</v>
      </c>
      <c r="L23891" t="s">
        <v>228704</v>
      </c>
      <c r="M23891" t="s">
        <v>15</v>
      </c>
      <c r="N23891" t="s">
        <v>229044</v>
      </c>
      <c r="O23891" t="s">
        <v>229252</v>
      </c>
      <c r="P23891" t="s">
        <v>231483</v>
      </c>
      <c r="Q23891" t="s">
        <v>119973</v>
      </c>
      <c r="R23891" t="s">
        <v>212879</v>
      </c>
      <c r="S23891" t="s">
        <v>233772</v>
      </c>
    </row>
    <row r="23892" spans="1:19" x14ac:dyDescent="0.35">
      <c r="A23892" s="1">
        <v>29894</v>
      </c>
      <c r="B23892" t="s">
        <v>13816</v>
      </c>
      <c r="C23892" t="s">
        <v>69141</v>
      </c>
      <c r="D23892" t="s">
        <v>5</v>
      </c>
      <c r="F23892" t="s">
        <v>119974</v>
      </c>
      <c r="G23892">
        <v>8.0000000000000002E-8</v>
      </c>
      <c r="H23892" t="s">
        <v>13816</v>
      </c>
      <c r="I23892" t="s">
        <v>138344</v>
      </c>
      <c r="J23892" s="2" t="s">
        <v>182704</v>
      </c>
      <c r="K23892" t="s">
        <v>212879</v>
      </c>
      <c r="L23892" t="s">
        <v>228704</v>
      </c>
      <c r="M23892" t="s">
        <v>8</v>
      </c>
      <c r="N23892" t="s">
        <v>228896</v>
      </c>
      <c r="O23892" t="s">
        <v>229210</v>
      </c>
      <c r="P23892" t="s">
        <v>231484</v>
      </c>
      <c r="Q23892" t="s">
        <v>120216</v>
      </c>
      <c r="R23892" t="s">
        <v>212879</v>
      </c>
      <c r="S23892" t="s">
        <v>233772</v>
      </c>
    </row>
    <row r="23893" spans="1:19" x14ac:dyDescent="0.35">
      <c r="A23893" s="1">
        <v>29895</v>
      </c>
      <c r="B23893" t="s">
        <v>13817</v>
      </c>
      <c r="C23893" t="s">
        <v>69142</v>
      </c>
      <c r="D23893" t="s">
        <v>5</v>
      </c>
      <c r="E23893" t="s">
        <v>119954</v>
      </c>
      <c r="F23893" t="s">
        <v>120348</v>
      </c>
      <c r="G23893">
        <v>7.9999999999999996E-6</v>
      </c>
      <c r="H23893" t="s">
        <v>13817</v>
      </c>
      <c r="I23893" t="s">
        <v>138345</v>
      </c>
      <c r="J23893" s="2" t="s">
        <v>182705</v>
      </c>
      <c r="K23893" t="s">
        <v>212879</v>
      </c>
      <c r="L23893" t="s">
        <v>228704</v>
      </c>
      <c r="M23893" t="s">
        <v>8</v>
      </c>
      <c r="N23893" t="s">
        <v>228828</v>
      </c>
      <c r="O23893" t="s">
        <v>229113</v>
      </c>
      <c r="P23893" t="s">
        <v>230103</v>
      </c>
      <c r="Q23893" t="s">
        <v>120679</v>
      </c>
      <c r="R23893" t="s">
        <v>212879</v>
      </c>
      <c r="S23893" t="s">
        <v>233772</v>
      </c>
    </row>
    <row r="23894" spans="1:19" x14ac:dyDescent="0.35">
      <c r="A23894" s="1">
        <v>29896</v>
      </c>
      <c r="B23894" t="s">
        <v>13817</v>
      </c>
      <c r="C23894" t="s">
        <v>69143</v>
      </c>
      <c r="D23894" t="s">
        <v>5</v>
      </c>
      <c r="E23894" t="s">
        <v>119955</v>
      </c>
      <c r="F23894" t="s">
        <v>120412</v>
      </c>
      <c r="G23894">
        <v>6.0000000000000002E-6</v>
      </c>
      <c r="H23894" t="s">
        <v>13817</v>
      </c>
      <c r="I23894" t="s">
        <v>138345</v>
      </c>
      <c r="J23894" s="2" t="s">
        <v>182705</v>
      </c>
      <c r="K23894" t="s">
        <v>212879</v>
      </c>
      <c r="L23894" t="s">
        <v>228704</v>
      </c>
      <c r="M23894" t="s">
        <v>8</v>
      </c>
      <c r="N23894" t="s">
        <v>228828</v>
      </c>
      <c r="O23894" t="s">
        <v>229113</v>
      </c>
      <c r="P23894" t="s">
        <v>230103</v>
      </c>
      <c r="Q23894" t="s">
        <v>120679</v>
      </c>
      <c r="R23894" t="s">
        <v>212879</v>
      </c>
      <c r="S23894" t="s">
        <v>233772</v>
      </c>
    </row>
    <row r="23895" spans="1:19" x14ac:dyDescent="0.35">
      <c r="A23895" s="1">
        <v>29897</v>
      </c>
      <c r="B23895" t="s">
        <v>13817</v>
      </c>
      <c r="C23895" t="s">
        <v>69144</v>
      </c>
      <c r="D23895" t="s">
        <v>4</v>
      </c>
      <c r="F23895" t="s">
        <v>120201</v>
      </c>
      <c r="G23895">
        <v>1.5E-6</v>
      </c>
      <c r="H23895" t="s">
        <v>13817</v>
      </c>
      <c r="I23895" t="s">
        <v>138345</v>
      </c>
      <c r="J23895" s="2" t="s">
        <v>182705</v>
      </c>
      <c r="K23895" t="s">
        <v>212879</v>
      </c>
      <c r="L23895" t="s">
        <v>228704</v>
      </c>
      <c r="M23895" t="s">
        <v>8</v>
      </c>
      <c r="N23895" t="s">
        <v>228828</v>
      </c>
      <c r="O23895" t="s">
        <v>229113</v>
      </c>
      <c r="P23895" t="s">
        <v>230103</v>
      </c>
      <c r="Q23895" t="s">
        <v>120679</v>
      </c>
      <c r="R23895" t="s">
        <v>212879</v>
      </c>
      <c r="S23895" t="s">
        <v>233772</v>
      </c>
    </row>
    <row r="23896" spans="1:19" x14ac:dyDescent="0.35">
      <c r="A23896" s="1">
        <v>29898</v>
      </c>
      <c r="B23896" t="s">
        <v>13818</v>
      </c>
      <c r="C23896" t="s">
        <v>69145</v>
      </c>
      <c r="D23896" t="s">
        <v>4</v>
      </c>
      <c r="F23896" t="s">
        <v>120060</v>
      </c>
      <c r="G23896">
        <v>9.9999999999999995E-7</v>
      </c>
      <c r="H23896" t="s">
        <v>13818</v>
      </c>
      <c r="I23896" t="s">
        <v>138346</v>
      </c>
      <c r="J23896" s="2" t="s">
        <v>182706</v>
      </c>
      <c r="K23896" t="s">
        <v>213035</v>
      </c>
      <c r="L23896" t="s">
        <v>228704</v>
      </c>
      <c r="Q23896" t="s">
        <v>120060</v>
      </c>
      <c r="R23896" t="s">
        <v>212879</v>
      </c>
      <c r="S23896" t="s">
        <v>233772</v>
      </c>
    </row>
    <row r="23897" spans="1:19" x14ac:dyDescent="0.35">
      <c r="A23897" s="1">
        <v>29904</v>
      </c>
      <c r="B23897" t="s">
        <v>13819</v>
      </c>
      <c r="C23897" t="s">
        <v>69146</v>
      </c>
      <c r="D23897" t="s">
        <v>4</v>
      </c>
      <c r="F23897" t="s">
        <v>120926</v>
      </c>
      <c r="G23897">
        <v>4.0000000000000001E-8</v>
      </c>
      <c r="H23897" t="s">
        <v>13819</v>
      </c>
      <c r="I23897" t="s">
        <v>138347</v>
      </c>
      <c r="K23897" t="s">
        <v>212879</v>
      </c>
      <c r="L23897" t="s">
        <v>228704</v>
      </c>
      <c r="M23897" t="s">
        <v>228748</v>
      </c>
      <c r="N23897" t="s">
        <v>228891</v>
      </c>
      <c r="O23897" t="s">
        <v>229229</v>
      </c>
      <c r="P23897" t="s">
        <v>230161</v>
      </c>
      <c r="R23897" t="s">
        <v>212879</v>
      </c>
      <c r="S23897" t="s">
        <v>233772</v>
      </c>
    </row>
    <row r="23898" spans="1:19" x14ac:dyDescent="0.35">
      <c r="A23898" s="1">
        <v>29906</v>
      </c>
      <c r="B23898" t="s">
        <v>13820</v>
      </c>
      <c r="C23898" t="s">
        <v>69147</v>
      </c>
      <c r="D23898" t="s">
        <v>4</v>
      </c>
      <c r="F23898" t="s">
        <v>120069</v>
      </c>
      <c r="G23898">
        <v>1.9999999999999999E-6</v>
      </c>
      <c r="H23898" t="s">
        <v>13820</v>
      </c>
      <c r="I23898" t="s">
        <v>138348</v>
      </c>
      <c r="J23898" s="2" t="s">
        <v>182707</v>
      </c>
      <c r="K23898" t="s">
        <v>213036</v>
      </c>
      <c r="L23898" t="s">
        <v>228704</v>
      </c>
      <c r="M23898" t="s">
        <v>11</v>
      </c>
      <c r="N23898" t="s">
        <v>228826</v>
      </c>
      <c r="O23898" t="s">
        <v>229106</v>
      </c>
      <c r="P23898" t="s">
        <v>229106</v>
      </c>
      <c r="Q23898" t="s">
        <v>120022</v>
      </c>
      <c r="R23898" t="s">
        <v>212879</v>
      </c>
      <c r="S23898" t="s">
        <v>233772</v>
      </c>
    </row>
    <row r="23899" spans="1:19" x14ac:dyDescent="0.35">
      <c r="A23899" s="1">
        <v>29907</v>
      </c>
      <c r="B23899" t="s">
        <v>13821</v>
      </c>
      <c r="C23899" t="s">
        <v>69148</v>
      </c>
      <c r="D23899" t="s">
        <v>5</v>
      </c>
      <c r="F23899" t="s">
        <v>120479</v>
      </c>
      <c r="G23899">
        <v>9.4499999999999995E-7</v>
      </c>
      <c r="H23899" t="s">
        <v>13821</v>
      </c>
      <c r="I23899" t="s">
        <v>138349</v>
      </c>
      <c r="J23899" s="2" t="s">
        <v>182708</v>
      </c>
      <c r="K23899" t="s">
        <v>212879</v>
      </c>
      <c r="L23899" t="s">
        <v>228704</v>
      </c>
      <c r="M23899" t="s">
        <v>8</v>
      </c>
      <c r="N23899" t="s">
        <v>228881</v>
      </c>
      <c r="O23899" t="s">
        <v>229353</v>
      </c>
      <c r="P23899" t="s">
        <v>231053</v>
      </c>
      <c r="Q23899" t="s">
        <v>120679</v>
      </c>
      <c r="R23899" t="s">
        <v>212879</v>
      </c>
      <c r="S23899" t="s">
        <v>233772</v>
      </c>
    </row>
    <row r="23900" spans="1:19" x14ac:dyDescent="0.35">
      <c r="A23900" s="1">
        <v>29908</v>
      </c>
      <c r="B23900" t="s">
        <v>13821</v>
      </c>
      <c r="C23900" t="s">
        <v>69149</v>
      </c>
      <c r="D23900" t="s">
        <v>5</v>
      </c>
      <c r="F23900" t="s">
        <v>120715</v>
      </c>
      <c r="G23900">
        <v>4.8231799999999999E-7</v>
      </c>
      <c r="H23900" t="s">
        <v>13821</v>
      </c>
      <c r="I23900" t="s">
        <v>138349</v>
      </c>
      <c r="J23900" s="2" t="s">
        <v>182708</v>
      </c>
      <c r="K23900" t="s">
        <v>212879</v>
      </c>
      <c r="L23900" t="s">
        <v>228704</v>
      </c>
      <c r="M23900" t="s">
        <v>8</v>
      </c>
      <c r="N23900" t="s">
        <v>228881</v>
      </c>
      <c r="O23900" t="s">
        <v>229353</v>
      </c>
      <c r="P23900" t="s">
        <v>231053</v>
      </c>
      <c r="Q23900" t="s">
        <v>120679</v>
      </c>
      <c r="R23900" t="s">
        <v>212879</v>
      </c>
      <c r="S23900" t="s">
        <v>233772</v>
      </c>
    </row>
    <row r="23901" spans="1:19" x14ac:dyDescent="0.35">
      <c r="A23901" s="1">
        <v>29910</v>
      </c>
      <c r="B23901" t="s">
        <v>13822</v>
      </c>
      <c r="C23901" t="s">
        <v>69150</v>
      </c>
      <c r="D23901" t="s">
        <v>5</v>
      </c>
      <c r="E23901" t="s">
        <v>119956</v>
      </c>
      <c r="F23901" t="s">
        <v>122693</v>
      </c>
      <c r="G23901">
        <v>9.0000000000000002E-6</v>
      </c>
      <c r="H23901" t="s">
        <v>13822</v>
      </c>
      <c r="I23901" t="s">
        <v>138350</v>
      </c>
      <c r="J23901" s="2" t="s">
        <v>182709</v>
      </c>
      <c r="K23901" t="s">
        <v>212939</v>
      </c>
      <c r="L23901" t="s">
        <v>228704</v>
      </c>
      <c r="R23901" t="s">
        <v>212879</v>
      </c>
      <c r="S23901" t="s">
        <v>233772</v>
      </c>
    </row>
    <row r="23902" spans="1:19" x14ac:dyDescent="0.35">
      <c r="A23902" s="1">
        <v>29911</v>
      </c>
      <c r="B23902" t="s">
        <v>13823</v>
      </c>
      <c r="C23902" t="s">
        <v>69151</v>
      </c>
      <c r="D23902" t="s">
        <v>4</v>
      </c>
      <c r="F23902" t="s">
        <v>120141</v>
      </c>
      <c r="G23902">
        <v>1.1999999999999999E-7</v>
      </c>
      <c r="H23902" t="s">
        <v>13823</v>
      </c>
      <c r="I23902" t="s">
        <v>138351</v>
      </c>
      <c r="J23902" s="2" t="s">
        <v>182710</v>
      </c>
      <c r="K23902" t="s">
        <v>213037</v>
      </c>
      <c r="L23902" t="s">
        <v>228704</v>
      </c>
      <c r="M23902" t="s">
        <v>8</v>
      </c>
      <c r="N23902" t="s">
        <v>228828</v>
      </c>
      <c r="O23902" t="s">
        <v>229113</v>
      </c>
      <c r="P23902" t="s">
        <v>230137</v>
      </c>
      <c r="Q23902" t="s">
        <v>120060</v>
      </c>
      <c r="R23902" t="s">
        <v>212879</v>
      </c>
      <c r="S23902" t="s">
        <v>233772</v>
      </c>
    </row>
    <row r="23903" spans="1:19" x14ac:dyDescent="0.35">
      <c r="A23903" s="1">
        <v>29913</v>
      </c>
      <c r="B23903" t="s">
        <v>13824</v>
      </c>
      <c r="C23903" t="s">
        <v>69152</v>
      </c>
      <c r="D23903" t="s">
        <v>4</v>
      </c>
      <c r="F23903" t="s">
        <v>120012</v>
      </c>
      <c r="G23903">
        <v>4.0000000000000001E-8</v>
      </c>
      <c r="H23903" t="s">
        <v>13824</v>
      </c>
      <c r="I23903" t="s">
        <v>138352</v>
      </c>
      <c r="J23903" s="2" t="s">
        <v>182711</v>
      </c>
      <c r="K23903" t="s">
        <v>213038</v>
      </c>
      <c r="L23903" t="s">
        <v>228704</v>
      </c>
      <c r="M23903" t="s">
        <v>8</v>
      </c>
      <c r="N23903" t="s">
        <v>228848</v>
      </c>
      <c r="O23903" t="s">
        <v>229133</v>
      </c>
      <c r="P23903" t="s">
        <v>230112</v>
      </c>
      <c r="Q23903" t="s">
        <v>121702</v>
      </c>
      <c r="R23903" t="s">
        <v>212879</v>
      </c>
      <c r="S23903" t="s">
        <v>233772</v>
      </c>
    </row>
    <row r="23904" spans="1:19" x14ac:dyDescent="0.35">
      <c r="A23904" s="1">
        <v>29915</v>
      </c>
      <c r="B23904" t="s">
        <v>13825</v>
      </c>
      <c r="C23904" t="s">
        <v>69153</v>
      </c>
      <c r="D23904" t="s">
        <v>5</v>
      </c>
      <c r="F23904" t="s">
        <v>120566</v>
      </c>
      <c r="G23904">
        <v>2.6404420000000001E-6</v>
      </c>
      <c r="H23904" t="s">
        <v>13825</v>
      </c>
      <c r="I23904" t="s">
        <v>138353</v>
      </c>
      <c r="J23904" s="2" t="s">
        <v>182712</v>
      </c>
      <c r="K23904" t="s">
        <v>212879</v>
      </c>
      <c r="L23904" t="s">
        <v>228704</v>
      </c>
      <c r="M23904" t="s">
        <v>228734</v>
      </c>
      <c r="N23904" t="s">
        <v>228837</v>
      </c>
      <c r="O23904" t="s">
        <v>229175</v>
      </c>
      <c r="P23904" t="s">
        <v>229175</v>
      </c>
      <c r="Q23904" t="s">
        <v>120008</v>
      </c>
      <c r="R23904" t="s">
        <v>212879</v>
      </c>
      <c r="S23904" t="s">
        <v>233772</v>
      </c>
    </row>
    <row r="23905" spans="1:19" x14ac:dyDescent="0.35">
      <c r="A23905" s="1">
        <v>29916</v>
      </c>
      <c r="B23905" t="s">
        <v>13825</v>
      </c>
      <c r="C23905" t="s">
        <v>69154</v>
      </c>
      <c r="D23905" t="s">
        <v>5</v>
      </c>
      <c r="F23905" t="s">
        <v>120799</v>
      </c>
      <c r="G23905">
        <v>2.6563790000000002E-6</v>
      </c>
      <c r="H23905" t="s">
        <v>13825</v>
      </c>
      <c r="I23905" t="s">
        <v>138353</v>
      </c>
      <c r="J23905" s="2" t="s">
        <v>182712</v>
      </c>
      <c r="K23905" t="s">
        <v>212879</v>
      </c>
      <c r="L23905" t="s">
        <v>228704</v>
      </c>
      <c r="M23905" t="s">
        <v>228734</v>
      </c>
      <c r="N23905" t="s">
        <v>228837</v>
      </c>
      <c r="O23905" t="s">
        <v>229175</v>
      </c>
      <c r="P23905" t="s">
        <v>229175</v>
      </c>
      <c r="Q23905" t="s">
        <v>120008</v>
      </c>
      <c r="R23905" t="s">
        <v>212879</v>
      </c>
      <c r="S23905" t="s">
        <v>233772</v>
      </c>
    </row>
    <row r="23906" spans="1:19" x14ac:dyDescent="0.35">
      <c r="A23906" s="1">
        <v>29917</v>
      </c>
      <c r="B23906" t="s">
        <v>13825</v>
      </c>
      <c r="C23906" t="s">
        <v>69155</v>
      </c>
      <c r="D23906" t="s">
        <v>5</v>
      </c>
      <c r="F23906" t="s">
        <v>120550</v>
      </c>
      <c r="G23906">
        <v>4.6330039999999996E-6</v>
      </c>
      <c r="H23906" t="s">
        <v>13825</v>
      </c>
      <c r="I23906" t="s">
        <v>138353</v>
      </c>
      <c r="J23906" s="2" t="s">
        <v>182712</v>
      </c>
      <c r="K23906" t="s">
        <v>212879</v>
      </c>
      <c r="L23906" t="s">
        <v>228704</v>
      </c>
      <c r="M23906" t="s">
        <v>228734</v>
      </c>
      <c r="N23906" t="s">
        <v>228837</v>
      </c>
      <c r="O23906" t="s">
        <v>229175</v>
      </c>
      <c r="P23906" t="s">
        <v>229175</v>
      </c>
      <c r="Q23906" t="s">
        <v>120008</v>
      </c>
      <c r="R23906" t="s">
        <v>212879</v>
      </c>
      <c r="S23906" t="s">
        <v>233772</v>
      </c>
    </row>
    <row r="23907" spans="1:19" x14ac:dyDescent="0.35">
      <c r="A23907" s="1">
        <v>29919</v>
      </c>
      <c r="B23907" t="s">
        <v>13826</v>
      </c>
      <c r="C23907" t="s">
        <v>69156</v>
      </c>
      <c r="D23907" t="s">
        <v>4</v>
      </c>
      <c r="F23907" t="s">
        <v>120117</v>
      </c>
      <c r="G23907">
        <v>4.9876999999999997E-8</v>
      </c>
      <c r="H23907" t="s">
        <v>13826</v>
      </c>
      <c r="I23907" t="s">
        <v>138354</v>
      </c>
      <c r="J23907" s="2" t="s">
        <v>182713</v>
      </c>
      <c r="K23907" t="s">
        <v>212879</v>
      </c>
      <c r="L23907" t="s">
        <v>228704</v>
      </c>
      <c r="M23907" t="s">
        <v>228736</v>
      </c>
      <c r="N23907" t="s">
        <v>228836</v>
      </c>
      <c r="O23907" t="s">
        <v>229179</v>
      </c>
      <c r="P23907" t="s">
        <v>229179</v>
      </c>
      <c r="Q23907" t="s">
        <v>120226</v>
      </c>
      <c r="R23907" t="s">
        <v>212879</v>
      </c>
      <c r="S23907" t="s">
        <v>233772</v>
      </c>
    </row>
    <row r="23908" spans="1:19" x14ac:dyDescent="0.35">
      <c r="A23908" s="1">
        <v>29922</v>
      </c>
      <c r="B23908" t="s">
        <v>13826</v>
      </c>
      <c r="C23908" t="s">
        <v>69157</v>
      </c>
      <c r="D23908" t="s">
        <v>4</v>
      </c>
      <c r="F23908" t="s">
        <v>120400</v>
      </c>
      <c r="G23908">
        <v>2.5500100000000002E-7</v>
      </c>
      <c r="H23908" t="s">
        <v>13826</v>
      </c>
      <c r="I23908" t="s">
        <v>138354</v>
      </c>
      <c r="J23908" s="2" t="s">
        <v>182713</v>
      </c>
      <c r="K23908" t="s">
        <v>212879</v>
      </c>
      <c r="L23908" t="s">
        <v>228704</v>
      </c>
      <c r="M23908" t="s">
        <v>228736</v>
      </c>
      <c r="N23908" t="s">
        <v>228836</v>
      </c>
      <c r="O23908" t="s">
        <v>229179</v>
      </c>
      <c r="P23908" t="s">
        <v>229179</v>
      </c>
      <c r="Q23908" t="s">
        <v>120226</v>
      </c>
      <c r="R23908" t="s">
        <v>212879</v>
      </c>
      <c r="S23908" t="s">
        <v>233772</v>
      </c>
    </row>
    <row r="23909" spans="1:19" x14ac:dyDescent="0.35">
      <c r="A23909" s="1">
        <v>29924</v>
      </c>
      <c r="B23909" t="s">
        <v>13827</v>
      </c>
      <c r="C23909" t="s">
        <v>69158</v>
      </c>
      <c r="D23909" t="s">
        <v>4</v>
      </c>
      <c r="F23909" t="s">
        <v>120414</v>
      </c>
      <c r="G23909">
        <v>1.9999999999999999E-7</v>
      </c>
      <c r="H23909" t="s">
        <v>13827</v>
      </c>
      <c r="I23909" t="s">
        <v>137878</v>
      </c>
      <c r="J23909" s="2" t="s">
        <v>182258</v>
      </c>
      <c r="K23909" t="s">
        <v>212879</v>
      </c>
      <c r="L23909" t="s">
        <v>228704</v>
      </c>
      <c r="M23909" t="s">
        <v>228738</v>
      </c>
      <c r="N23909" t="s">
        <v>228880</v>
      </c>
      <c r="O23909" t="s">
        <v>229184</v>
      </c>
      <c r="P23909" t="s">
        <v>229184</v>
      </c>
      <c r="Q23909" t="s">
        <v>121241</v>
      </c>
      <c r="R23909" t="s">
        <v>212879</v>
      </c>
      <c r="S23909" t="s">
        <v>233772</v>
      </c>
    </row>
    <row r="23910" spans="1:19" x14ac:dyDescent="0.35">
      <c r="A23910" s="1">
        <v>29927</v>
      </c>
      <c r="B23910" t="s">
        <v>13828</v>
      </c>
      <c r="C23910" t="s">
        <v>69159</v>
      </c>
      <c r="D23910" t="s">
        <v>4</v>
      </c>
      <c r="F23910" t="s">
        <v>120570</v>
      </c>
      <c r="G23910">
        <v>1.8E-7</v>
      </c>
      <c r="H23910" t="s">
        <v>13828</v>
      </c>
      <c r="I23910" t="s">
        <v>138355</v>
      </c>
      <c r="J23910" s="2" t="s">
        <v>182714</v>
      </c>
      <c r="K23910" t="s">
        <v>213039</v>
      </c>
      <c r="L23910" t="s">
        <v>228704</v>
      </c>
      <c r="M23910" t="s">
        <v>228726</v>
      </c>
      <c r="N23910" t="s">
        <v>228858</v>
      </c>
      <c r="O23910" t="s">
        <v>229151</v>
      </c>
      <c r="P23910" t="s">
        <v>230097</v>
      </c>
      <c r="Q23910" t="s">
        <v>120343</v>
      </c>
      <c r="R23910" t="s">
        <v>212879</v>
      </c>
      <c r="S23910" t="s">
        <v>233772</v>
      </c>
    </row>
    <row r="23911" spans="1:19" x14ac:dyDescent="0.35">
      <c r="A23911" s="1">
        <v>29929</v>
      </c>
      <c r="B23911" t="s">
        <v>13829</v>
      </c>
      <c r="C23911" t="s">
        <v>69160</v>
      </c>
      <c r="D23911" t="s">
        <v>5</v>
      </c>
      <c r="E23911" t="s">
        <v>119955</v>
      </c>
      <c r="F23911" t="s">
        <v>122343</v>
      </c>
      <c r="G23911">
        <v>2.5000000000000002E-6</v>
      </c>
      <c r="H23911" t="s">
        <v>13829</v>
      </c>
      <c r="I23911" t="s">
        <v>138356</v>
      </c>
      <c r="J23911" s="2" t="s">
        <v>182715</v>
      </c>
      <c r="K23911" t="s">
        <v>212939</v>
      </c>
      <c r="L23911" t="s">
        <v>228706</v>
      </c>
      <c r="M23911" t="s">
        <v>8</v>
      </c>
      <c r="N23911" t="s">
        <v>228864</v>
      </c>
      <c r="O23911" t="s">
        <v>229158</v>
      </c>
      <c r="P23911" t="s">
        <v>230165</v>
      </c>
      <c r="Q23911" t="s">
        <v>121634</v>
      </c>
      <c r="R23911" t="s">
        <v>212879</v>
      </c>
      <c r="S23911" t="s">
        <v>233772</v>
      </c>
    </row>
    <row r="23912" spans="1:19" x14ac:dyDescent="0.35">
      <c r="A23912" s="1">
        <v>29931</v>
      </c>
      <c r="B23912" t="s">
        <v>13830</v>
      </c>
      <c r="C23912" t="s">
        <v>69161</v>
      </c>
      <c r="D23912" t="s">
        <v>4</v>
      </c>
      <c r="F23912" t="s">
        <v>120630</v>
      </c>
      <c r="G23912">
        <v>5.5500000000000001E-8</v>
      </c>
      <c r="H23912" t="s">
        <v>13830</v>
      </c>
      <c r="I23912" t="s">
        <v>138357</v>
      </c>
      <c r="J23912" s="2" t="s">
        <v>182716</v>
      </c>
      <c r="K23912" t="s">
        <v>212879</v>
      </c>
      <c r="L23912" t="s">
        <v>228704</v>
      </c>
      <c r="M23912" t="s">
        <v>8</v>
      </c>
      <c r="N23912" t="s">
        <v>228841</v>
      </c>
      <c r="O23912" t="s">
        <v>229137</v>
      </c>
      <c r="P23912" t="s">
        <v>229137</v>
      </c>
      <c r="Q23912" t="s">
        <v>120059</v>
      </c>
      <c r="R23912" t="s">
        <v>212879</v>
      </c>
      <c r="S23912" t="s">
        <v>233772</v>
      </c>
    </row>
    <row r="23913" spans="1:19" x14ac:dyDescent="0.35">
      <c r="A23913" s="1">
        <v>29932</v>
      </c>
      <c r="B23913" t="s">
        <v>13831</v>
      </c>
      <c r="C23913" t="s">
        <v>69162</v>
      </c>
      <c r="D23913" t="s">
        <v>4</v>
      </c>
      <c r="F23913" t="s">
        <v>120152</v>
      </c>
      <c r="G23913">
        <v>2.3999999999999998E-7</v>
      </c>
      <c r="H23913" t="s">
        <v>13831</v>
      </c>
      <c r="I23913" t="s">
        <v>138358</v>
      </c>
      <c r="J23913" s="2" t="s">
        <v>182717</v>
      </c>
      <c r="K23913" t="s">
        <v>212879</v>
      </c>
      <c r="L23913" t="s">
        <v>228704</v>
      </c>
      <c r="M23913" t="s">
        <v>8</v>
      </c>
      <c r="N23913" t="s">
        <v>228950</v>
      </c>
      <c r="O23913" t="s">
        <v>229361</v>
      </c>
      <c r="P23913" t="s">
        <v>229361</v>
      </c>
      <c r="Q23913" t="s">
        <v>120216</v>
      </c>
      <c r="R23913" t="s">
        <v>212879</v>
      </c>
      <c r="S23913" t="s">
        <v>233772</v>
      </c>
    </row>
    <row r="23914" spans="1:19" x14ac:dyDescent="0.35">
      <c r="A23914" s="1">
        <v>29934</v>
      </c>
      <c r="B23914" t="s">
        <v>13832</v>
      </c>
      <c r="C23914" t="s">
        <v>69163</v>
      </c>
      <c r="D23914" t="s">
        <v>5</v>
      </c>
      <c r="F23914" t="s">
        <v>122689</v>
      </c>
      <c r="G23914">
        <v>7.9999999999999996E-6</v>
      </c>
      <c r="H23914" t="s">
        <v>13832</v>
      </c>
      <c r="I23914" t="s">
        <v>138359</v>
      </c>
      <c r="J23914" s="2" t="s">
        <v>182718</v>
      </c>
      <c r="K23914" t="s">
        <v>212879</v>
      </c>
      <c r="L23914" t="s">
        <v>228704</v>
      </c>
      <c r="M23914" t="s">
        <v>8</v>
      </c>
      <c r="N23914" t="s">
        <v>228828</v>
      </c>
      <c r="O23914" t="s">
        <v>229113</v>
      </c>
      <c r="P23914" t="s">
        <v>230081</v>
      </c>
      <c r="Q23914" t="s">
        <v>120679</v>
      </c>
      <c r="R23914" t="s">
        <v>212879</v>
      </c>
      <c r="S23914" t="s">
        <v>233772</v>
      </c>
    </row>
    <row r="23915" spans="1:19" x14ac:dyDescent="0.35">
      <c r="A23915" s="1">
        <v>29935</v>
      </c>
      <c r="B23915" t="s">
        <v>13832</v>
      </c>
      <c r="C23915" t="s">
        <v>69164</v>
      </c>
      <c r="D23915" t="s">
        <v>5</v>
      </c>
      <c r="E23915" t="s">
        <v>119956</v>
      </c>
      <c r="F23915" t="s">
        <v>120561</v>
      </c>
      <c r="G23915">
        <v>2.5000000000000001E-5</v>
      </c>
      <c r="H23915" t="s">
        <v>13832</v>
      </c>
      <c r="I23915" t="s">
        <v>138359</v>
      </c>
      <c r="J23915" s="2" t="s">
        <v>182718</v>
      </c>
      <c r="K23915" t="s">
        <v>212879</v>
      </c>
      <c r="L23915" t="s">
        <v>228704</v>
      </c>
      <c r="M23915" t="s">
        <v>8</v>
      </c>
      <c r="N23915" t="s">
        <v>228828</v>
      </c>
      <c r="O23915" t="s">
        <v>229113</v>
      </c>
      <c r="P23915" t="s">
        <v>230081</v>
      </c>
      <c r="Q23915" t="s">
        <v>120679</v>
      </c>
      <c r="R23915" t="s">
        <v>212879</v>
      </c>
      <c r="S23915" t="s">
        <v>233772</v>
      </c>
    </row>
    <row r="23916" spans="1:19" x14ac:dyDescent="0.35">
      <c r="A23916" s="1">
        <v>29936</v>
      </c>
      <c r="B23916" t="s">
        <v>13832</v>
      </c>
      <c r="C23916" t="s">
        <v>69165</v>
      </c>
      <c r="D23916" t="s">
        <v>4</v>
      </c>
      <c r="F23916" t="s">
        <v>122020</v>
      </c>
      <c r="G23916">
        <v>7.1099999999999995E-7</v>
      </c>
      <c r="H23916" t="s">
        <v>13832</v>
      </c>
      <c r="I23916" t="s">
        <v>138359</v>
      </c>
      <c r="J23916" s="2" t="s">
        <v>182718</v>
      </c>
      <c r="K23916" t="s">
        <v>212879</v>
      </c>
      <c r="L23916" t="s">
        <v>228704</v>
      </c>
      <c r="M23916" t="s">
        <v>8</v>
      </c>
      <c r="N23916" t="s">
        <v>228828</v>
      </c>
      <c r="O23916" t="s">
        <v>229113</v>
      </c>
      <c r="P23916" t="s">
        <v>230081</v>
      </c>
      <c r="Q23916" t="s">
        <v>120679</v>
      </c>
      <c r="R23916" t="s">
        <v>212879</v>
      </c>
      <c r="S23916" t="s">
        <v>233772</v>
      </c>
    </row>
    <row r="23917" spans="1:19" x14ac:dyDescent="0.35">
      <c r="A23917" s="1">
        <v>29938</v>
      </c>
      <c r="B23917" t="s">
        <v>13833</v>
      </c>
      <c r="C23917" t="s">
        <v>69166</v>
      </c>
      <c r="D23917" t="s">
        <v>4</v>
      </c>
      <c r="F23917" t="s">
        <v>120279</v>
      </c>
      <c r="G23917">
        <v>9.9999999999999995E-7</v>
      </c>
      <c r="H23917" t="s">
        <v>13833</v>
      </c>
      <c r="I23917" t="s">
        <v>138360</v>
      </c>
      <c r="J23917" s="2" t="s">
        <v>182719</v>
      </c>
      <c r="K23917" t="s">
        <v>212923</v>
      </c>
      <c r="L23917" t="s">
        <v>228704</v>
      </c>
      <c r="M23917" t="s">
        <v>8</v>
      </c>
      <c r="N23917" t="s">
        <v>228832</v>
      </c>
      <c r="O23917" t="s">
        <v>229111</v>
      </c>
      <c r="P23917" t="s">
        <v>230079</v>
      </c>
      <c r="Q23917" t="s">
        <v>121251</v>
      </c>
      <c r="R23917" t="s">
        <v>212879</v>
      </c>
      <c r="S23917" t="s">
        <v>233772</v>
      </c>
    </row>
    <row r="23918" spans="1:19" x14ac:dyDescent="0.35">
      <c r="A23918" s="1">
        <v>29940</v>
      </c>
      <c r="B23918" t="s">
        <v>13834</v>
      </c>
      <c r="C23918" t="s">
        <v>69167</v>
      </c>
      <c r="D23918" t="s">
        <v>4</v>
      </c>
      <c r="F23918" t="s">
        <v>120508</v>
      </c>
      <c r="G23918">
        <v>9.9999999999999995E-8</v>
      </c>
      <c r="H23918" t="s">
        <v>13834</v>
      </c>
      <c r="I23918" t="s">
        <v>138361</v>
      </c>
      <c r="J23918" s="2" t="s">
        <v>182720</v>
      </c>
      <c r="K23918" t="s">
        <v>213040</v>
      </c>
      <c r="L23918" t="s">
        <v>228704</v>
      </c>
      <c r="M23918" t="s">
        <v>8</v>
      </c>
      <c r="N23918" t="s">
        <v>228840</v>
      </c>
      <c r="O23918" t="s">
        <v>229715</v>
      </c>
      <c r="P23918" t="s">
        <v>231485</v>
      </c>
      <c r="Q23918" t="s">
        <v>120059</v>
      </c>
      <c r="R23918" t="s">
        <v>212879</v>
      </c>
      <c r="S23918" t="s">
        <v>233772</v>
      </c>
    </row>
    <row r="23919" spans="1:19" x14ac:dyDescent="0.35">
      <c r="A23919" s="1">
        <v>29941</v>
      </c>
      <c r="B23919" t="s">
        <v>13835</v>
      </c>
      <c r="C23919" t="s">
        <v>69168</v>
      </c>
      <c r="D23919" t="s">
        <v>5</v>
      </c>
      <c r="F23919" t="s">
        <v>119968</v>
      </c>
      <c r="G23919">
        <v>9.9999999999999995E-7</v>
      </c>
      <c r="H23919" t="s">
        <v>13835</v>
      </c>
      <c r="I23919" t="s">
        <v>138362</v>
      </c>
      <c r="J23919" s="2" t="s">
        <v>182721</v>
      </c>
      <c r="K23919" t="s">
        <v>213041</v>
      </c>
      <c r="L23919" t="s">
        <v>228704</v>
      </c>
      <c r="M23919" t="s">
        <v>12</v>
      </c>
      <c r="N23919" t="s">
        <v>228878</v>
      </c>
      <c r="O23919" t="s">
        <v>229181</v>
      </c>
      <c r="P23919" t="s">
        <v>230223</v>
      </c>
      <c r="Q23919" t="s">
        <v>120216</v>
      </c>
      <c r="R23919" t="s">
        <v>212879</v>
      </c>
      <c r="S23919" t="s">
        <v>233772</v>
      </c>
    </row>
    <row r="23920" spans="1:19" x14ac:dyDescent="0.35">
      <c r="A23920" s="1">
        <v>29942</v>
      </c>
      <c r="B23920" t="s">
        <v>13836</v>
      </c>
      <c r="C23920" t="s">
        <v>69169</v>
      </c>
      <c r="D23920" t="s">
        <v>5</v>
      </c>
      <c r="F23920" t="s">
        <v>120217</v>
      </c>
      <c r="G23920">
        <v>1.2854699999999999E-7</v>
      </c>
      <c r="H23920" t="s">
        <v>13836</v>
      </c>
      <c r="I23920" t="s">
        <v>138363</v>
      </c>
      <c r="J23920" s="2" t="s">
        <v>182722</v>
      </c>
      <c r="K23920" t="s">
        <v>213042</v>
      </c>
      <c r="L23920" t="s">
        <v>228704</v>
      </c>
      <c r="M23920" t="s">
        <v>228726</v>
      </c>
      <c r="N23920" t="s">
        <v>228858</v>
      </c>
      <c r="O23920" t="s">
        <v>229151</v>
      </c>
      <c r="P23920" t="s">
        <v>230097</v>
      </c>
      <c r="Q23920" t="s">
        <v>120056</v>
      </c>
      <c r="R23920" t="s">
        <v>212879</v>
      </c>
      <c r="S23920" t="s">
        <v>233772</v>
      </c>
    </row>
    <row r="23921" spans="1:19" x14ac:dyDescent="0.35">
      <c r="A23921" s="1">
        <v>29944</v>
      </c>
      <c r="B23921" t="s">
        <v>13836</v>
      </c>
      <c r="C23921" t="s">
        <v>69170</v>
      </c>
      <c r="D23921" t="s">
        <v>4</v>
      </c>
      <c r="F23921" t="s">
        <v>120082</v>
      </c>
      <c r="G23921">
        <v>5.1021999999999999E-8</v>
      </c>
      <c r="H23921" t="s">
        <v>13836</v>
      </c>
      <c r="I23921" t="s">
        <v>138363</v>
      </c>
      <c r="J23921" s="2" t="s">
        <v>182722</v>
      </c>
      <c r="K23921" t="s">
        <v>213042</v>
      </c>
      <c r="L23921" t="s">
        <v>228704</v>
      </c>
      <c r="M23921" t="s">
        <v>228726</v>
      </c>
      <c r="N23921" t="s">
        <v>228858</v>
      </c>
      <c r="O23921" t="s">
        <v>229151</v>
      </c>
      <c r="P23921" t="s">
        <v>230097</v>
      </c>
      <c r="Q23921" t="s">
        <v>120056</v>
      </c>
      <c r="R23921" t="s">
        <v>212879</v>
      </c>
      <c r="S23921" t="s">
        <v>233772</v>
      </c>
    </row>
    <row r="23922" spans="1:19" x14ac:dyDescent="0.35">
      <c r="A23922" s="1">
        <v>29946</v>
      </c>
      <c r="B23922" t="s">
        <v>13837</v>
      </c>
      <c r="C23922" t="s">
        <v>69171</v>
      </c>
      <c r="D23922" t="s">
        <v>4</v>
      </c>
      <c r="F23922" t="s">
        <v>120317</v>
      </c>
      <c r="G23922">
        <v>9.9999999999999995E-8</v>
      </c>
      <c r="H23922" t="s">
        <v>13837</v>
      </c>
      <c r="I23922" t="s">
        <v>138364</v>
      </c>
      <c r="J23922" s="2" t="s">
        <v>182723</v>
      </c>
      <c r="K23922" t="s">
        <v>212947</v>
      </c>
      <c r="L23922" t="s">
        <v>228704</v>
      </c>
      <c r="M23922" t="s">
        <v>8</v>
      </c>
      <c r="N23922" t="s">
        <v>228828</v>
      </c>
      <c r="O23922" t="s">
        <v>229108</v>
      </c>
      <c r="P23922" t="s">
        <v>229108</v>
      </c>
      <c r="Q23922" t="s">
        <v>120317</v>
      </c>
      <c r="R23922" t="s">
        <v>212879</v>
      </c>
      <c r="S23922" t="s">
        <v>233772</v>
      </c>
    </row>
    <row r="23923" spans="1:19" x14ac:dyDescent="0.35">
      <c r="A23923" s="1">
        <v>29947</v>
      </c>
      <c r="B23923" t="s">
        <v>13838</v>
      </c>
      <c r="C23923" t="s">
        <v>69172</v>
      </c>
      <c r="D23923" t="s">
        <v>4</v>
      </c>
      <c r="F23923" t="s">
        <v>120662</v>
      </c>
      <c r="G23923">
        <v>4.9999999999999998E-8</v>
      </c>
      <c r="H23923" t="s">
        <v>13838</v>
      </c>
      <c r="I23923" t="s">
        <v>138365</v>
      </c>
      <c r="J23923" s="2" t="s">
        <v>182724</v>
      </c>
      <c r="K23923" t="s">
        <v>213043</v>
      </c>
      <c r="L23923" t="s">
        <v>228704</v>
      </c>
      <c r="Q23923" t="s">
        <v>120087</v>
      </c>
      <c r="R23923" t="s">
        <v>212879</v>
      </c>
      <c r="S23923" t="s">
        <v>233772</v>
      </c>
    </row>
    <row r="23924" spans="1:19" x14ac:dyDescent="0.35">
      <c r="A23924" s="1">
        <v>29948</v>
      </c>
      <c r="B23924" t="s">
        <v>13839</v>
      </c>
      <c r="C23924" t="s">
        <v>69173</v>
      </c>
      <c r="D23924" t="s">
        <v>4</v>
      </c>
      <c r="F23924" t="s">
        <v>120107</v>
      </c>
      <c r="G23924">
        <v>9.0499999999999996E-8</v>
      </c>
      <c r="H23924" t="s">
        <v>13839</v>
      </c>
      <c r="I23924" t="s">
        <v>138366</v>
      </c>
      <c r="J23924" s="2" t="s">
        <v>182725</v>
      </c>
      <c r="K23924" t="s">
        <v>213044</v>
      </c>
      <c r="L23924" t="s">
        <v>228704</v>
      </c>
      <c r="M23924" t="s">
        <v>10</v>
      </c>
      <c r="N23924" t="s">
        <v>228827</v>
      </c>
      <c r="O23924" t="s">
        <v>229107</v>
      </c>
      <c r="P23924" t="s">
        <v>229107</v>
      </c>
      <c r="R23924" t="s">
        <v>212879</v>
      </c>
      <c r="S23924" t="s">
        <v>233772</v>
      </c>
    </row>
    <row r="23925" spans="1:19" x14ac:dyDescent="0.35">
      <c r="A23925" s="1">
        <v>29950</v>
      </c>
      <c r="B23925" t="s">
        <v>13839</v>
      </c>
      <c r="C23925" t="s">
        <v>69174</v>
      </c>
      <c r="D23925" t="s">
        <v>5</v>
      </c>
      <c r="F23925" t="s">
        <v>122938</v>
      </c>
      <c r="G23925">
        <v>1.5E-6</v>
      </c>
      <c r="H23925" t="s">
        <v>13839</v>
      </c>
      <c r="I23925" t="s">
        <v>138366</v>
      </c>
      <c r="J23925" s="2" t="s">
        <v>182725</v>
      </c>
      <c r="K23925" t="s">
        <v>213044</v>
      </c>
      <c r="L23925" t="s">
        <v>228704</v>
      </c>
      <c r="M23925" t="s">
        <v>10</v>
      </c>
      <c r="N23925" t="s">
        <v>228827</v>
      </c>
      <c r="O23925" t="s">
        <v>229107</v>
      </c>
      <c r="P23925" t="s">
        <v>229107</v>
      </c>
      <c r="R23925" t="s">
        <v>212879</v>
      </c>
      <c r="S23925" t="s">
        <v>233772</v>
      </c>
    </row>
    <row r="23926" spans="1:19" x14ac:dyDescent="0.35">
      <c r="A23926" s="1">
        <v>29951</v>
      </c>
      <c r="B23926" t="s">
        <v>13840</v>
      </c>
      <c r="C23926" t="s">
        <v>69175</v>
      </c>
      <c r="D23926" t="s">
        <v>4</v>
      </c>
      <c r="F23926" t="s">
        <v>120428</v>
      </c>
      <c r="G23926">
        <v>9.9999999999999995E-8</v>
      </c>
      <c r="H23926" t="s">
        <v>13840</v>
      </c>
      <c r="I23926" t="s">
        <v>138367</v>
      </c>
      <c r="J23926" s="2" t="s">
        <v>182726</v>
      </c>
      <c r="K23926" t="s">
        <v>213045</v>
      </c>
      <c r="L23926" t="s">
        <v>228704</v>
      </c>
      <c r="M23926" t="s">
        <v>10</v>
      </c>
      <c r="N23926" t="s">
        <v>228827</v>
      </c>
      <c r="O23926" t="s">
        <v>229107</v>
      </c>
      <c r="P23926" t="s">
        <v>229107</v>
      </c>
      <c r="Q23926" t="s">
        <v>120428</v>
      </c>
      <c r="R23926" t="s">
        <v>212879</v>
      </c>
      <c r="S23926" t="s">
        <v>233772</v>
      </c>
    </row>
    <row r="23927" spans="1:19" x14ac:dyDescent="0.35">
      <c r="A23927" s="1">
        <v>29954</v>
      </c>
      <c r="B23927" t="s">
        <v>13841</v>
      </c>
      <c r="C23927" t="s">
        <v>69176</v>
      </c>
      <c r="D23927" t="s">
        <v>5</v>
      </c>
      <c r="E23927" t="s">
        <v>119955</v>
      </c>
      <c r="F23927" t="s">
        <v>120768</v>
      </c>
      <c r="G23927">
        <v>9.4169700000000004E-7</v>
      </c>
      <c r="H23927" t="s">
        <v>13841</v>
      </c>
      <c r="I23927" t="s">
        <v>138368</v>
      </c>
      <c r="J23927" s="2" t="s">
        <v>182727</v>
      </c>
      <c r="K23927" t="s">
        <v>213046</v>
      </c>
      <c r="L23927" t="s">
        <v>228704</v>
      </c>
      <c r="M23927" t="s">
        <v>11</v>
      </c>
      <c r="N23927" t="s">
        <v>228897</v>
      </c>
      <c r="O23927" t="s">
        <v>229213</v>
      </c>
      <c r="P23927" t="s">
        <v>229213</v>
      </c>
      <c r="R23927" t="s">
        <v>212879</v>
      </c>
      <c r="S23927" t="s">
        <v>233772</v>
      </c>
    </row>
    <row r="23928" spans="1:19" x14ac:dyDescent="0.35">
      <c r="A23928" s="1">
        <v>29956</v>
      </c>
      <c r="B23928" t="s">
        <v>13842</v>
      </c>
      <c r="C23928" t="s">
        <v>69177</v>
      </c>
      <c r="D23928" t="s">
        <v>5</v>
      </c>
      <c r="F23928" t="s">
        <v>120168</v>
      </c>
      <c r="G23928">
        <v>1.6826900000000001E-7</v>
      </c>
      <c r="H23928" t="s">
        <v>13842</v>
      </c>
      <c r="I23928" t="s">
        <v>138369</v>
      </c>
      <c r="J23928" s="2" t="s">
        <v>182728</v>
      </c>
      <c r="K23928" t="s">
        <v>213047</v>
      </c>
      <c r="L23928" t="s">
        <v>228704</v>
      </c>
      <c r="M23928" t="s">
        <v>228726</v>
      </c>
      <c r="N23928" t="s">
        <v>228872</v>
      </c>
      <c r="O23928" t="s">
        <v>229273</v>
      </c>
      <c r="P23928" t="s">
        <v>231486</v>
      </c>
      <c r="Q23928" t="s">
        <v>120060</v>
      </c>
      <c r="R23928" t="s">
        <v>212879</v>
      </c>
      <c r="S23928" t="s">
        <v>233772</v>
      </c>
    </row>
    <row r="23929" spans="1:19" x14ac:dyDescent="0.35">
      <c r="A23929" s="1">
        <v>29957</v>
      </c>
      <c r="B23929" t="s">
        <v>13842</v>
      </c>
      <c r="C23929" t="s">
        <v>69178</v>
      </c>
      <c r="D23929" t="s">
        <v>4</v>
      </c>
      <c r="F23929" t="s">
        <v>120060</v>
      </c>
      <c r="G23929">
        <v>2.4389999999999999E-8</v>
      </c>
      <c r="H23929" t="s">
        <v>13842</v>
      </c>
      <c r="I23929" t="s">
        <v>138369</v>
      </c>
      <c r="J23929" s="2" t="s">
        <v>182728</v>
      </c>
      <c r="K23929" t="s">
        <v>213047</v>
      </c>
      <c r="L23929" t="s">
        <v>228704</v>
      </c>
      <c r="M23929" t="s">
        <v>228726</v>
      </c>
      <c r="N23929" t="s">
        <v>228872</v>
      </c>
      <c r="O23929" t="s">
        <v>229273</v>
      </c>
      <c r="P23929" t="s">
        <v>231486</v>
      </c>
      <c r="Q23929" t="s">
        <v>120060</v>
      </c>
      <c r="R23929" t="s">
        <v>212879</v>
      </c>
      <c r="S23929" t="s">
        <v>233772</v>
      </c>
    </row>
    <row r="23930" spans="1:19" x14ac:dyDescent="0.35">
      <c r="A23930" s="1">
        <v>29958</v>
      </c>
      <c r="B23930" t="s">
        <v>13842</v>
      </c>
      <c r="C23930" t="s">
        <v>69179</v>
      </c>
      <c r="D23930" t="s">
        <v>4</v>
      </c>
      <c r="F23930" t="s">
        <v>123264</v>
      </c>
      <c r="G23930">
        <v>1.4999999999999999E-7</v>
      </c>
      <c r="H23930" t="s">
        <v>13842</v>
      </c>
      <c r="I23930" t="s">
        <v>138369</v>
      </c>
      <c r="J23930" s="2" t="s">
        <v>182728</v>
      </c>
      <c r="K23930" t="s">
        <v>213047</v>
      </c>
      <c r="L23930" t="s">
        <v>228704</v>
      </c>
      <c r="M23930" t="s">
        <v>228726</v>
      </c>
      <c r="N23930" t="s">
        <v>228872</v>
      </c>
      <c r="O23930" t="s">
        <v>229273</v>
      </c>
      <c r="P23930" t="s">
        <v>231486</v>
      </c>
      <c r="Q23930" t="s">
        <v>120060</v>
      </c>
      <c r="R23930" t="s">
        <v>212879</v>
      </c>
      <c r="S23930" t="s">
        <v>233772</v>
      </c>
    </row>
    <row r="23931" spans="1:19" x14ac:dyDescent="0.35">
      <c r="A23931" s="1">
        <v>29959</v>
      </c>
      <c r="B23931" t="s">
        <v>13842</v>
      </c>
      <c r="C23931" t="s">
        <v>69180</v>
      </c>
      <c r="D23931" t="s">
        <v>5</v>
      </c>
      <c r="F23931" t="s">
        <v>120158</v>
      </c>
      <c r="G23931">
        <v>2.25356E-7</v>
      </c>
      <c r="H23931" t="s">
        <v>13842</v>
      </c>
      <c r="I23931" t="s">
        <v>138369</v>
      </c>
      <c r="J23931" s="2" t="s">
        <v>182728</v>
      </c>
      <c r="K23931" t="s">
        <v>213047</v>
      </c>
      <c r="L23931" t="s">
        <v>228704</v>
      </c>
      <c r="M23931" t="s">
        <v>228726</v>
      </c>
      <c r="N23931" t="s">
        <v>228872</v>
      </c>
      <c r="O23931" t="s">
        <v>229273</v>
      </c>
      <c r="P23931" t="s">
        <v>231486</v>
      </c>
      <c r="Q23931" t="s">
        <v>120060</v>
      </c>
      <c r="R23931" t="s">
        <v>212879</v>
      </c>
      <c r="S23931" t="s">
        <v>233772</v>
      </c>
    </row>
    <row r="23932" spans="1:19" x14ac:dyDescent="0.35">
      <c r="A23932" s="1">
        <v>29960</v>
      </c>
      <c r="B23932" t="s">
        <v>13843</v>
      </c>
      <c r="C23932" t="s">
        <v>69181</v>
      </c>
      <c r="D23932" t="s">
        <v>5</v>
      </c>
      <c r="E23932" t="s">
        <v>119955</v>
      </c>
      <c r="F23932" t="s">
        <v>120270</v>
      </c>
      <c r="G23932">
        <v>1.1E-5</v>
      </c>
      <c r="H23932" t="s">
        <v>13843</v>
      </c>
      <c r="I23932" t="s">
        <v>138370</v>
      </c>
      <c r="J23932" s="2" t="s">
        <v>182729</v>
      </c>
      <c r="K23932" t="s">
        <v>212879</v>
      </c>
      <c r="L23932" t="s">
        <v>228704</v>
      </c>
      <c r="M23932" t="s">
        <v>8</v>
      </c>
      <c r="N23932" t="s">
        <v>228834</v>
      </c>
      <c r="O23932" t="s">
        <v>229114</v>
      </c>
      <c r="P23932" t="s">
        <v>230082</v>
      </c>
      <c r="Q23932" t="s">
        <v>120056</v>
      </c>
      <c r="R23932" t="s">
        <v>212879</v>
      </c>
      <c r="S23932" t="s">
        <v>233772</v>
      </c>
    </row>
    <row r="23933" spans="1:19" x14ac:dyDescent="0.35">
      <c r="A23933" s="1">
        <v>29962</v>
      </c>
      <c r="B23933" t="s">
        <v>13843</v>
      </c>
      <c r="C23933" t="s">
        <v>69182</v>
      </c>
      <c r="D23933" t="s">
        <v>5</v>
      </c>
      <c r="E23933" t="s">
        <v>119954</v>
      </c>
      <c r="F23933" t="s">
        <v>121772</v>
      </c>
      <c r="G23933">
        <v>1.0000000000000001E-5</v>
      </c>
      <c r="H23933" t="s">
        <v>13843</v>
      </c>
      <c r="I23933" t="s">
        <v>138370</v>
      </c>
      <c r="J23933" s="2" t="s">
        <v>182729</v>
      </c>
      <c r="K23933" t="s">
        <v>212879</v>
      </c>
      <c r="L23933" t="s">
        <v>228704</v>
      </c>
      <c r="M23933" t="s">
        <v>8</v>
      </c>
      <c r="N23933" t="s">
        <v>228834</v>
      </c>
      <c r="O23933" t="s">
        <v>229114</v>
      </c>
      <c r="P23933" t="s">
        <v>230082</v>
      </c>
      <c r="Q23933" t="s">
        <v>120056</v>
      </c>
      <c r="R23933" t="s">
        <v>212879</v>
      </c>
      <c r="S23933" t="s">
        <v>233772</v>
      </c>
    </row>
    <row r="23934" spans="1:19" x14ac:dyDescent="0.35">
      <c r="A23934" s="1">
        <v>29963</v>
      </c>
      <c r="B23934" t="s">
        <v>13844</v>
      </c>
      <c r="C23934" t="s">
        <v>69183</v>
      </c>
      <c r="D23934" t="s">
        <v>5</v>
      </c>
      <c r="F23934" t="s">
        <v>122605</v>
      </c>
      <c r="G23934">
        <v>1.0151E-6</v>
      </c>
      <c r="H23934" t="s">
        <v>13844</v>
      </c>
      <c r="I23934" t="s">
        <v>138371</v>
      </c>
      <c r="J23934" s="2" t="s">
        <v>182730</v>
      </c>
      <c r="K23934" t="s">
        <v>212904</v>
      </c>
      <c r="L23934" t="s">
        <v>228704</v>
      </c>
      <c r="M23934" t="s">
        <v>8</v>
      </c>
      <c r="N23934" t="s">
        <v>228877</v>
      </c>
      <c r="O23934" t="s">
        <v>229177</v>
      </c>
      <c r="P23934" t="s">
        <v>230117</v>
      </c>
      <c r="R23934" t="s">
        <v>212879</v>
      </c>
      <c r="S23934" t="s">
        <v>233772</v>
      </c>
    </row>
    <row r="23935" spans="1:19" x14ac:dyDescent="0.35">
      <c r="A23935" s="1">
        <v>29964</v>
      </c>
      <c r="B23935" t="s">
        <v>13844</v>
      </c>
      <c r="C23935" t="s">
        <v>69184</v>
      </c>
      <c r="D23935" t="s">
        <v>5</v>
      </c>
      <c r="F23935" t="s">
        <v>122363</v>
      </c>
      <c r="G23935">
        <v>1.1000000000000001E-6</v>
      </c>
      <c r="H23935" t="s">
        <v>13844</v>
      </c>
      <c r="I23935" t="s">
        <v>138371</v>
      </c>
      <c r="J23935" s="2" t="s">
        <v>182730</v>
      </c>
      <c r="K23935" t="s">
        <v>212904</v>
      </c>
      <c r="L23935" t="s">
        <v>228704</v>
      </c>
      <c r="M23935" t="s">
        <v>8</v>
      </c>
      <c r="N23935" t="s">
        <v>228877</v>
      </c>
      <c r="O23935" t="s">
        <v>229177</v>
      </c>
      <c r="P23935" t="s">
        <v>230117</v>
      </c>
      <c r="R23935" t="s">
        <v>212879</v>
      </c>
      <c r="S23935" t="s">
        <v>233772</v>
      </c>
    </row>
    <row r="23936" spans="1:19" x14ac:dyDescent="0.35">
      <c r="A23936" s="1">
        <v>29965</v>
      </c>
      <c r="B23936" t="s">
        <v>13845</v>
      </c>
      <c r="C23936" t="s">
        <v>69185</v>
      </c>
      <c r="D23936" t="s">
        <v>4</v>
      </c>
      <c r="F23936" t="s">
        <v>120510</v>
      </c>
      <c r="G23936">
        <v>5.9999999999999997E-7</v>
      </c>
      <c r="H23936" t="s">
        <v>13845</v>
      </c>
      <c r="I23936" t="s">
        <v>138372</v>
      </c>
      <c r="J23936" s="2" t="s">
        <v>182731</v>
      </c>
      <c r="K23936" t="s">
        <v>213048</v>
      </c>
      <c r="L23936" t="s">
        <v>228704</v>
      </c>
      <c r="M23936" t="s">
        <v>8</v>
      </c>
      <c r="N23936" t="s">
        <v>228892</v>
      </c>
      <c r="O23936" t="s">
        <v>229199</v>
      </c>
      <c r="P23936" t="s">
        <v>230855</v>
      </c>
      <c r="Q23936" t="s">
        <v>120129</v>
      </c>
      <c r="R23936" t="s">
        <v>212879</v>
      </c>
      <c r="S23936" t="s">
        <v>233772</v>
      </c>
    </row>
    <row r="23937" spans="1:19" x14ac:dyDescent="0.35">
      <c r="A23937" s="1">
        <v>29966</v>
      </c>
      <c r="B23937" t="s">
        <v>13846</v>
      </c>
      <c r="C23937" t="s">
        <v>69186</v>
      </c>
      <c r="D23937" t="s">
        <v>5</v>
      </c>
      <c r="E23937" t="s">
        <v>119954</v>
      </c>
      <c r="F23937" t="s">
        <v>123519</v>
      </c>
      <c r="G23937">
        <v>9.0000000000000006E-5</v>
      </c>
      <c r="H23937" t="s">
        <v>13846</v>
      </c>
      <c r="I23937" t="s">
        <v>138373</v>
      </c>
      <c r="J23937" s="2" t="s">
        <v>182732</v>
      </c>
      <c r="K23937" t="s">
        <v>212879</v>
      </c>
      <c r="L23937" t="s">
        <v>228706</v>
      </c>
      <c r="M23937" t="s">
        <v>8</v>
      </c>
      <c r="N23937" t="s">
        <v>228841</v>
      </c>
      <c r="O23937" t="s">
        <v>229159</v>
      </c>
      <c r="P23937" t="s">
        <v>229159</v>
      </c>
      <c r="Q23937" t="s">
        <v>121077</v>
      </c>
      <c r="R23937" t="s">
        <v>212879</v>
      </c>
      <c r="S23937" t="s">
        <v>233772</v>
      </c>
    </row>
    <row r="23938" spans="1:19" x14ac:dyDescent="0.35">
      <c r="A23938" s="1">
        <v>29968</v>
      </c>
      <c r="B23938" t="s">
        <v>13847</v>
      </c>
      <c r="C23938" t="s">
        <v>69187</v>
      </c>
      <c r="D23938" t="s">
        <v>4</v>
      </c>
      <c r="F23938" t="s">
        <v>120129</v>
      </c>
      <c r="G23938">
        <v>1.7999999999999999E-8</v>
      </c>
      <c r="H23938" t="s">
        <v>13847</v>
      </c>
      <c r="I23938" t="s">
        <v>138374</v>
      </c>
      <c r="J23938" s="2" t="s">
        <v>182733</v>
      </c>
      <c r="K23938" t="s">
        <v>213049</v>
      </c>
      <c r="L23938" t="s">
        <v>228704</v>
      </c>
      <c r="M23938" t="s">
        <v>8</v>
      </c>
      <c r="N23938" t="s">
        <v>228832</v>
      </c>
      <c r="O23938" t="s">
        <v>229328</v>
      </c>
      <c r="P23938" t="s">
        <v>230276</v>
      </c>
      <c r="Q23938" t="s">
        <v>120060</v>
      </c>
      <c r="R23938" t="s">
        <v>212879</v>
      </c>
      <c r="S23938" t="s">
        <v>233772</v>
      </c>
    </row>
    <row r="23939" spans="1:19" x14ac:dyDescent="0.35">
      <c r="A23939" s="1">
        <v>29969</v>
      </c>
      <c r="B23939" t="s">
        <v>13848</v>
      </c>
      <c r="C23939" t="s">
        <v>69188</v>
      </c>
      <c r="D23939" t="s">
        <v>5</v>
      </c>
      <c r="E23939" t="s">
        <v>119955</v>
      </c>
      <c r="F23939" t="s">
        <v>123520</v>
      </c>
      <c r="G23939">
        <v>4.1999999999999998E-5</v>
      </c>
      <c r="H23939" t="s">
        <v>13848</v>
      </c>
      <c r="I23939" t="s">
        <v>138375</v>
      </c>
      <c r="K23939" t="s">
        <v>212879</v>
      </c>
      <c r="L23939" t="s">
        <v>228704</v>
      </c>
      <c r="M23939" t="s">
        <v>8</v>
      </c>
      <c r="N23939" t="s">
        <v>228828</v>
      </c>
      <c r="O23939" t="s">
        <v>229108</v>
      </c>
      <c r="P23939" t="s">
        <v>229108</v>
      </c>
      <c r="Q23939" t="s">
        <v>120077</v>
      </c>
      <c r="R23939" t="s">
        <v>212879</v>
      </c>
      <c r="S23939" t="s">
        <v>233772</v>
      </c>
    </row>
    <row r="23940" spans="1:19" x14ac:dyDescent="0.35">
      <c r="A23940" s="1">
        <v>29972</v>
      </c>
      <c r="B23940" t="s">
        <v>13849</v>
      </c>
      <c r="C23940" t="s">
        <v>69189</v>
      </c>
      <c r="D23940" t="s">
        <v>4</v>
      </c>
      <c r="F23940" t="s">
        <v>120450</v>
      </c>
      <c r="G23940">
        <v>3.5000000000000002E-8</v>
      </c>
      <c r="H23940" t="s">
        <v>13849</v>
      </c>
      <c r="I23940" t="s">
        <v>138376</v>
      </c>
      <c r="J23940" s="2" t="s">
        <v>182734</v>
      </c>
      <c r="K23940" t="s">
        <v>213050</v>
      </c>
      <c r="L23940" t="s">
        <v>228704</v>
      </c>
      <c r="M23940" t="s">
        <v>8</v>
      </c>
      <c r="N23940" t="s">
        <v>228867</v>
      </c>
      <c r="O23940" t="s">
        <v>229163</v>
      </c>
      <c r="P23940" t="s">
        <v>229884</v>
      </c>
      <c r="Q23940" t="s">
        <v>120665</v>
      </c>
      <c r="R23940" t="s">
        <v>212879</v>
      </c>
      <c r="S23940" t="s">
        <v>233772</v>
      </c>
    </row>
    <row r="23941" spans="1:19" x14ac:dyDescent="0.35">
      <c r="A23941" s="1">
        <v>29973</v>
      </c>
      <c r="B23941" t="s">
        <v>13850</v>
      </c>
      <c r="C23941" t="s">
        <v>69190</v>
      </c>
      <c r="D23941" t="s">
        <v>5</v>
      </c>
      <c r="E23941" t="s">
        <v>119955</v>
      </c>
      <c r="F23941" t="s">
        <v>120267</v>
      </c>
      <c r="G23941">
        <v>4.5000000000000001E-6</v>
      </c>
      <c r="H23941" t="s">
        <v>13850</v>
      </c>
      <c r="I23941" t="s">
        <v>138377</v>
      </c>
      <c r="J23941" s="2" t="s">
        <v>182735</v>
      </c>
      <c r="K23941" t="s">
        <v>213051</v>
      </c>
      <c r="L23941" t="s">
        <v>228704</v>
      </c>
      <c r="M23941" t="s">
        <v>8</v>
      </c>
      <c r="N23941" t="s">
        <v>228828</v>
      </c>
      <c r="O23941" t="s">
        <v>229113</v>
      </c>
      <c r="P23941" t="s">
        <v>230081</v>
      </c>
      <c r="Q23941" t="s">
        <v>120056</v>
      </c>
      <c r="R23941" t="s">
        <v>212879</v>
      </c>
      <c r="S23941" t="s">
        <v>233772</v>
      </c>
    </row>
    <row r="23942" spans="1:19" x14ac:dyDescent="0.35">
      <c r="A23942" s="1">
        <v>29975</v>
      </c>
      <c r="B23942" t="s">
        <v>13851</v>
      </c>
      <c r="C23942" t="s">
        <v>69191</v>
      </c>
      <c r="D23942" t="s">
        <v>4</v>
      </c>
      <c r="F23942" t="s">
        <v>120059</v>
      </c>
      <c r="G23942">
        <v>2.06517E-7</v>
      </c>
      <c r="H23942" t="s">
        <v>13851</v>
      </c>
      <c r="I23942" t="s">
        <v>138378</v>
      </c>
      <c r="J23942" s="2" t="s">
        <v>182736</v>
      </c>
      <c r="K23942" t="s">
        <v>212932</v>
      </c>
      <c r="L23942" t="s">
        <v>228704</v>
      </c>
      <c r="M23942" t="s">
        <v>16</v>
      </c>
      <c r="N23942" t="s">
        <v>228837</v>
      </c>
      <c r="O23942" t="s">
        <v>229217</v>
      </c>
      <c r="P23942" t="s">
        <v>229217</v>
      </c>
      <c r="Q23942" t="s">
        <v>120059</v>
      </c>
      <c r="R23942" t="s">
        <v>212879</v>
      </c>
      <c r="S23942" t="s">
        <v>233772</v>
      </c>
    </row>
    <row r="23943" spans="1:19" x14ac:dyDescent="0.35">
      <c r="A23943" s="1">
        <v>29976</v>
      </c>
      <c r="B23943" t="s">
        <v>13852</v>
      </c>
      <c r="C23943" t="s">
        <v>69192</v>
      </c>
      <c r="D23943" t="s">
        <v>4</v>
      </c>
      <c r="F23943" t="s">
        <v>121509</v>
      </c>
      <c r="G23943">
        <v>2.4999999999999999E-8</v>
      </c>
      <c r="H23943" t="s">
        <v>13852</v>
      </c>
      <c r="I23943" t="s">
        <v>138379</v>
      </c>
      <c r="J23943" s="2" t="s">
        <v>182737</v>
      </c>
      <c r="K23943" t="s">
        <v>212932</v>
      </c>
      <c r="L23943" t="s">
        <v>228704</v>
      </c>
      <c r="M23943" t="s">
        <v>8</v>
      </c>
      <c r="N23943" t="s">
        <v>228840</v>
      </c>
      <c r="O23943" t="s">
        <v>229122</v>
      </c>
      <c r="P23943" t="s">
        <v>230201</v>
      </c>
      <c r="R23943" t="s">
        <v>212879</v>
      </c>
      <c r="S23943" t="s">
        <v>233772</v>
      </c>
    </row>
    <row r="23944" spans="1:19" x14ac:dyDescent="0.35">
      <c r="A23944" s="1">
        <v>29977</v>
      </c>
      <c r="B23944" t="s">
        <v>13853</v>
      </c>
      <c r="C23944" t="s">
        <v>69193</v>
      </c>
      <c r="D23944" t="s">
        <v>4</v>
      </c>
      <c r="F23944" t="s">
        <v>121714</v>
      </c>
      <c r="G23944">
        <v>3.7500000000000001E-7</v>
      </c>
      <c r="H23944" t="s">
        <v>13853</v>
      </c>
      <c r="I23944" t="s">
        <v>138380</v>
      </c>
      <c r="J23944" s="2" t="s">
        <v>182738</v>
      </c>
      <c r="K23944" t="s">
        <v>212947</v>
      </c>
      <c r="L23944" t="s">
        <v>228704</v>
      </c>
      <c r="M23944" t="s">
        <v>12</v>
      </c>
      <c r="N23944" t="s">
        <v>228878</v>
      </c>
      <c r="O23944" t="s">
        <v>229181</v>
      </c>
      <c r="P23944" t="s">
        <v>229181</v>
      </c>
      <c r="Q23944" t="s">
        <v>120438</v>
      </c>
      <c r="R23944" t="s">
        <v>212879</v>
      </c>
      <c r="S23944" t="s">
        <v>233772</v>
      </c>
    </row>
    <row r="23945" spans="1:19" x14ac:dyDescent="0.35">
      <c r="A23945" s="1">
        <v>29978</v>
      </c>
      <c r="B23945" t="s">
        <v>13853</v>
      </c>
      <c r="C23945" t="s">
        <v>69194</v>
      </c>
      <c r="D23945" t="s">
        <v>4</v>
      </c>
      <c r="F23945" t="s">
        <v>120054</v>
      </c>
      <c r="G23945">
        <v>2.4999999999999999E-8</v>
      </c>
      <c r="H23945" t="s">
        <v>13853</v>
      </c>
      <c r="I23945" t="s">
        <v>138380</v>
      </c>
      <c r="J23945" s="2" t="s">
        <v>182738</v>
      </c>
      <c r="K23945" t="s">
        <v>212947</v>
      </c>
      <c r="L23945" t="s">
        <v>228704</v>
      </c>
      <c r="M23945" t="s">
        <v>12</v>
      </c>
      <c r="N23945" t="s">
        <v>228878</v>
      </c>
      <c r="O23945" t="s">
        <v>229181</v>
      </c>
      <c r="P23945" t="s">
        <v>229181</v>
      </c>
      <c r="Q23945" t="s">
        <v>120438</v>
      </c>
      <c r="R23945" t="s">
        <v>212879</v>
      </c>
      <c r="S23945" t="s">
        <v>233772</v>
      </c>
    </row>
    <row r="23946" spans="1:19" x14ac:dyDescent="0.35">
      <c r="A23946" s="1">
        <v>29979</v>
      </c>
      <c r="B23946" t="s">
        <v>13854</v>
      </c>
      <c r="C23946" t="s">
        <v>69195</v>
      </c>
      <c r="D23946" t="s">
        <v>4</v>
      </c>
      <c r="F23946" t="s">
        <v>120060</v>
      </c>
      <c r="G23946">
        <v>5.6999999999999994E-7</v>
      </c>
      <c r="H23946" t="s">
        <v>13854</v>
      </c>
      <c r="I23946" t="s">
        <v>138381</v>
      </c>
      <c r="J23946" s="2" t="s">
        <v>182739</v>
      </c>
      <c r="K23946" t="s">
        <v>212891</v>
      </c>
      <c r="L23946" t="s">
        <v>228704</v>
      </c>
      <c r="M23946" t="s">
        <v>228723</v>
      </c>
      <c r="N23946" t="s">
        <v>228901</v>
      </c>
      <c r="O23946" t="s">
        <v>229226</v>
      </c>
      <c r="P23946" t="s">
        <v>229226</v>
      </c>
      <c r="Q23946" t="s">
        <v>120288</v>
      </c>
      <c r="R23946" t="s">
        <v>212879</v>
      </c>
      <c r="S23946" t="s">
        <v>233772</v>
      </c>
    </row>
    <row r="23947" spans="1:19" x14ac:dyDescent="0.35">
      <c r="A23947" s="1">
        <v>29980</v>
      </c>
      <c r="B23947" t="s">
        <v>13855</v>
      </c>
      <c r="C23947" t="s">
        <v>69196</v>
      </c>
      <c r="D23947" t="s">
        <v>4</v>
      </c>
      <c r="F23947" t="s">
        <v>120158</v>
      </c>
      <c r="G23947">
        <v>2.8142599999999999E-7</v>
      </c>
      <c r="H23947" t="s">
        <v>13855</v>
      </c>
      <c r="I23947" t="s">
        <v>138382</v>
      </c>
      <c r="J23947" s="2" t="s">
        <v>182740</v>
      </c>
      <c r="K23947" t="s">
        <v>213052</v>
      </c>
      <c r="L23947" t="s">
        <v>228704</v>
      </c>
      <c r="M23947" t="s">
        <v>12</v>
      </c>
      <c r="N23947" t="s">
        <v>228912</v>
      </c>
      <c r="O23947" t="s">
        <v>229255</v>
      </c>
      <c r="P23947" t="s">
        <v>229255</v>
      </c>
      <c r="Q23947" t="s">
        <v>120400</v>
      </c>
      <c r="R23947" t="s">
        <v>212879</v>
      </c>
      <c r="S23947" t="s">
        <v>233772</v>
      </c>
    </row>
    <row r="23948" spans="1:19" x14ac:dyDescent="0.35">
      <c r="A23948" s="1">
        <v>29981</v>
      </c>
      <c r="B23948" t="s">
        <v>13856</v>
      </c>
      <c r="C23948" t="s">
        <v>69197</v>
      </c>
      <c r="D23948" t="s">
        <v>5</v>
      </c>
      <c r="F23948" t="s">
        <v>120950</v>
      </c>
      <c r="G23948">
        <v>1.5000099999999999E-7</v>
      </c>
      <c r="H23948" t="s">
        <v>13856</v>
      </c>
      <c r="I23948" t="s">
        <v>138383</v>
      </c>
      <c r="J23948" s="2" t="s">
        <v>182741</v>
      </c>
      <c r="K23948" t="s">
        <v>213053</v>
      </c>
      <c r="L23948" t="s">
        <v>228704</v>
      </c>
      <c r="M23948" t="s">
        <v>8</v>
      </c>
      <c r="N23948" t="s">
        <v>228896</v>
      </c>
      <c r="O23948" t="s">
        <v>229210</v>
      </c>
      <c r="P23948" t="s">
        <v>229210</v>
      </c>
      <c r="Q23948" t="s">
        <v>120679</v>
      </c>
      <c r="R23948" t="s">
        <v>212879</v>
      </c>
      <c r="S23948" t="s">
        <v>233772</v>
      </c>
    </row>
    <row r="23949" spans="1:19" x14ac:dyDescent="0.35">
      <c r="A23949" s="1">
        <v>29982</v>
      </c>
      <c r="B23949" t="s">
        <v>13857</v>
      </c>
      <c r="C23949" t="s">
        <v>69198</v>
      </c>
      <c r="D23949" t="s">
        <v>4</v>
      </c>
      <c r="F23949" t="s">
        <v>119973</v>
      </c>
      <c r="G23949">
        <v>5.0010000000000004E-9</v>
      </c>
      <c r="H23949" t="s">
        <v>13857</v>
      </c>
      <c r="I23949" t="s">
        <v>138384</v>
      </c>
      <c r="J23949" s="2" t="s">
        <v>182742</v>
      </c>
      <c r="K23949" t="s">
        <v>213054</v>
      </c>
      <c r="L23949" t="s">
        <v>228704</v>
      </c>
      <c r="Q23949" t="s">
        <v>119973</v>
      </c>
      <c r="R23949" t="s">
        <v>212879</v>
      </c>
      <c r="S23949" t="s">
        <v>233772</v>
      </c>
    </row>
    <row r="23950" spans="1:19" x14ac:dyDescent="0.35">
      <c r="A23950" s="1">
        <v>29983</v>
      </c>
      <c r="B23950" t="s">
        <v>13858</v>
      </c>
      <c r="C23950" t="s">
        <v>69199</v>
      </c>
      <c r="D23950" t="s">
        <v>4</v>
      </c>
      <c r="F23950" t="s">
        <v>120411</v>
      </c>
      <c r="G23950">
        <v>9.9999999999999995E-8</v>
      </c>
      <c r="H23950" t="s">
        <v>13858</v>
      </c>
      <c r="I23950" t="s">
        <v>138385</v>
      </c>
      <c r="J23950" s="2" t="s">
        <v>182743</v>
      </c>
      <c r="K23950" t="s">
        <v>212879</v>
      </c>
      <c r="L23950" t="s">
        <v>228704</v>
      </c>
      <c r="M23950" t="s">
        <v>8</v>
      </c>
      <c r="N23950" t="s">
        <v>228832</v>
      </c>
      <c r="O23950" t="s">
        <v>229111</v>
      </c>
      <c r="P23950" t="s">
        <v>230079</v>
      </c>
      <c r="Q23950" t="s">
        <v>233108</v>
      </c>
      <c r="R23950" t="s">
        <v>212879</v>
      </c>
      <c r="S23950" t="s">
        <v>233772</v>
      </c>
    </row>
    <row r="23951" spans="1:19" x14ac:dyDescent="0.35">
      <c r="A23951" s="1">
        <v>29984</v>
      </c>
      <c r="B23951" t="s">
        <v>13859</v>
      </c>
      <c r="C23951" t="s">
        <v>69200</v>
      </c>
      <c r="D23951" t="s">
        <v>4</v>
      </c>
      <c r="F23951" t="s">
        <v>120087</v>
      </c>
      <c r="G23951">
        <v>3.8923999999999998E-8</v>
      </c>
      <c r="H23951" t="s">
        <v>13859</v>
      </c>
      <c r="I23951" t="s">
        <v>138386</v>
      </c>
      <c r="J23951" s="2" t="s">
        <v>182744</v>
      </c>
      <c r="K23951" t="s">
        <v>213055</v>
      </c>
      <c r="L23951" t="s">
        <v>228704</v>
      </c>
      <c r="M23951" t="s">
        <v>8</v>
      </c>
      <c r="N23951" t="s">
        <v>228830</v>
      </c>
      <c r="O23951" t="s">
        <v>229110</v>
      </c>
      <c r="P23951" t="s">
        <v>230252</v>
      </c>
      <c r="Q23951" t="s">
        <v>120060</v>
      </c>
      <c r="R23951" t="s">
        <v>212879</v>
      </c>
      <c r="S23951" t="s">
        <v>233772</v>
      </c>
    </row>
    <row r="23952" spans="1:19" x14ac:dyDescent="0.35">
      <c r="A23952" s="1">
        <v>29985</v>
      </c>
      <c r="B23952" t="s">
        <v>13859</v>
      </c>
      <c r="C23952" t="s">
        <v>69201</v>
      </c>
      <c r="D23952" t="s">
        <v>5</v>
      </c>
      <c r="F23952" t="s">
        <v>120385</v>
      </c>
      <c r="G23952">
        <v>1.4499999999999999E-7</v>
      </c>
      <c r="H23952" t="s">
        <v>13859</v>
      </c>
      <c r="I23952" t="s">
        <v>138386</v>
      </c>
      <c r="J23952" s="2" t="s">
        <v>182744</v>
      </c>
      <c r="K23952" t="s">
        <v>213055</v>
      </c>
      <c r="L23952" t="s">
        <v>228704</v>
      </c>
      <c r="M23952" t="s">
        <v>8</v>
      </c>
      <c r="N23952" t="s">
        <v>228830</v>
      </c>
      <c r="O23952" t="s">
        <v>229110</v>
      </c>
      <c r="P23952" t="s">
        <v>230252</v>
      </c>
      <c r="Q23952" t="s">
        <v>120060</v>
      </c>
      <c r="R23952" t="s">
        <v>212879</v>
      </c>
      <c r="S23952" t="s">
        <v>233772</v>
      </c>
    </row>
    <row r="23953" spans="1:19" x14ac:dyDescent="0.35">
      <c r="A23953" s="1">
        <v>29986</v>
      </c>
      <c r="B23953" t="s">
        <v>13860</v>
      </c>
      <c r="C23953" t="s">
        <v>69202</v>
      </c>
      <c r="D23953" t="s">
        <v>4</v>
      </c>
      <c r="F23953" t="s">
        <v>120109</v>
      </c>
      <c r="G23953">
        <v>4.9999999999999998E-8</v>
      </c>
      <c r="H23953" t="s">
        <v>13860</v>
      </c>
      <c r="I23953" t="s">
        <v>138387</v>
      </c>
      <c r="J23953" s="2" t="s">
        <v>182745</v>
      </c>
      <c r="K23953" t="s">
        <v>213056</v>
      </c>
      <c r="L23953" t="s">
        <v>228704</v>
      </c>
      <c r="M23953" t="s">
        <v>8</v>
      </c>
      <c r="N23953" t="s">
        <v>228852</v>
      </c>
      <c r="O23953" t="s">
        <v>229182</v>
      </c>
      <c r="P23953" t="s">
        <v>229182</v>
      </c>
      <c r="Q23953" t="s">
        <v>120757</v>
      </c>
      <c r="R23953" t="s">
        <v>212879</v>
      </c>
      <c r="S23953" t="s">
        <v>233772</v>
      </c>
    </row>
    <row r="23954" spans="1:19" x14ac:dyDescent="0.35">
      <c r="A23954" s="1">
        <v>29987</v>
      </c>
      <c r="B23954" t="s">
        <v>13861</v>
      </c>
      <c r="C23954" t="s">
        <v>69203</v>
      </c>
      <c r="D23954" t="s">
        <v>5</v>
      </c>
      <c r="F23954" t="s">
        <v>122096</v>
      </c>
      <c r="G23954">
        <v>1.75E-6</v>
      </c>
      <c r="H23954" t="s">
        <v>13861</v>
      </c>
      <c r="I23954" t="s">
        <v>138388</v>
      </c>
      <c r="J23954" s="2" t="s">
        <v>182746</v>
      </c>
      <c r="K23954" t="s">
        <v>212879</v>
      </c>
      <c r="L23954" t="s">
        <v>228704</v>
      </c>
      <c r="M23954" t="s">
        <v>8</v>
      </c>
      <c r="N23954" t="s">
        <v>228881</v>
      </c>
      <c r="O23954" t="s">
        <v>229259</v>
      </c>
      <c r="P23954" t="s">
        <v>230429</v>
      </c>
      <c r="R23954" t="s">
        <v>212879</v>
      </c>
      <c r="S23954" t="s">
        <v>233772</v>
      </c>
    </row>
    <row r="23955" spans="1:19" x14ac:dyDescent="0.35">
      <c r="A23955" s="1">
        <v>29988</v>
      </c>
      <c r="B23955" t="s">
        <v>13862</v>
      </c>
      <c r="C23955" t="s">
        <v>69204</v>
      </c>
      <c r="D23955" t="s">
        <v>3</v>
      </c>
      <c r="F23955" t="s">
        <v>120602</v>
      </c>
      <c r="G23955">
        <v>4.0000000000000003E-5</v>
      </c>
      <c r="H23955" t="s">
        <v>13862</v>
      </c>
      <c r="I23955" t="s">
        <v>138389</v>
      </c>
      <c r="J23955" s="2" t="s">
        <v>182747</v>
      </c>
      <c r="K23955" t="s">
        <v>212879</v>
      </c>
      <c r="L23955" t="s">
        <v>228706</v>
      </c>
      <c r="M23955" t="s">
        <v>8</v>
      </c>
      <c r="N23955" t="s">
        <v>228865</v>
      </c>
      <c r="O23955" t="s">
        <v>229496</v>
      </c>
      <c r="P23955" t="s">
        <v>231487</v>
      </c>
      <c r="Q23955" t="s">
        <v>123273</v>
      </c>
      <c r="R23955" t="s">
        <v>212879</v>
      </c>
      <c r="S23955" t="s">
        <v>233772</v>
      </c>
    </row>
    <row r="23956" spans="1:19" x14ac:dyDescent="0.35">
      <c r="A23956" s="1">
        <v>29989</v>
      </c>
      <c r="B23956" t="s">
        <v>13863</v>
      </c>
      <c r="C23956" t="s">
        <v>69205</v>
      </c>
      <c r="D23956" t="s">
        <v>4</v>
      </c>
      <c r="F23956" t="s">
        <v>120141</v>
      </c>
      <c r="G23956">
        <v>1.1999999999999999E-7</v>
      </c>
      <c r="H23956" t="s">
        <v>13863</v>
      </c>
      <c r="I23956" t="s">
        <v>138390</v>
      </c>
      <c r="J23956" s="2" t="s">
        <v>182748</v>
      </c>
      <c r="K23956" t="s">
        <v>212879</v>
      </c>
      <c r="L23956" t="s">
        <v>228704</v>
      </c>
      <c r="M23956" t="s">
        <v>8</v>
      </c>
      <c r="N23956" t="s">
        <v>228832</v>
      </c>
      <c r="O23956" t="s">
        <v>229111</v>
      </c>
      <c r="P23956" t="s">
        <v>230079</v>
      </c>
      <c r="R23956" t="s">
        <v>212879</v>
      </c>
      <c r="S23956" t="s">
        <v>233772</v>
      </c>
    </row>
    <row r="23957" spans="1:19" x14ac:dyDescent="0.35">
      <c r="A23957" s="1">
        <v>29990</v>
      </c>
      <c r="B23957" t="s">
        <v>13864</v>
      </c>
      <c r="C23957" t="s">
        <v>69206</v>
      </c>
      <c r="D23957" t="s">
        <v>4</v>
      </c>
      <c r="F23957" t="s">
        <v>120189</v>
      </c>
      <c r="G23957">
        <v>2.4999999999999999E-8</v>
      </c>
      <c r="H23957" t="s">
        <v>13864</v>
      </c>
      <c r="I23957" t="s">
        <v>138391</v>
      </c>
      <c r="J23957" s="2" t="s">
        <v>182749</v>
      </c>
      <c r="K23957" t="s">
        <v>212879</v>
      </c>
      <c r="L23957" t="s">
        <v>228704</v>
      </c>
      <c r="M23957" t="s">
        <v>8</v>
      </c>
      <c r="N23957" t="s">
        <v>228853</v>
      </c>
      <c r="O23957" t="s">
        <v>229221</v>
      </c>
      <c r="P23957" t="s">
        <v>229221</v>
      </c>
      <c r="R23957" t="s">
        <v>212879</v>
      </c>
      <c r="S23957" t="s">
        <v>233772</v>
      </c>
    </row>
    <row r="23958" spans="1:19" x14ac:dyDescent="0.35">
      <c r="A23958" s="1">
        <v>29991</v>
      </c>
      <c r="B23958" t="s">
        <v>13865</v>
      </c>
      <c r="C23958" t="s">
        <v>69207</v>
      </c>
      <c r="D23958" t="s">
        <v>5</v>
      </c>
      <c r="E23958" t="s">
        <v>119955</v>
      </c>
      <c r="F23958" t="s">
        <v>122036</v>
      </c>
      <c r="G23958">
        <v>9.9999999999999995E-7</v>
      </c>
      <c r="H23958" t="s">
        <v>13865</v>
      </c>
      <c r="I23958" t="s">
        <v>138392</v>
      </c>
      <c r="K23958" t="s">
        <v>212879</v>
      </c>
      <c r="L23958" t="s">
        <v>228704</v>
      </c>
      <c r="R23958" t="s">
        <v>212879</v>
      </c>
      <c r="S23958" t="s">
        <v>233772</v>
      </c>
    </row>
    <row r="23959" spans="1:19" x14ac:dyDescent="0.35">
      <c r="A23959" s="1">
        <v>29992</v>
      </c>
      <c r="B23959" t="s">
        <v>13866</v>
      </c>
      <c r="C23959" t="s">
        <v>69208</v>
      </c>
      <c r="D23959" t="s">
        <v>4</v>
      </c>
      <c r="F23959" t="s">
        <v>123521</v>
      </c>
      <c r="G23959">
        <v>6.5000000000000002E-7</v>
      </c>
      <c r="H23959" t="s">
        <v>13866</v>
      </c>
      <c r="I23959" t="s">
        <v>138393</v>
      </c>
      <c r="J23959" s="2" t="s">
        <v>182750</v>
      </c>
      <c r="K23959" t="s">
        <v>212879</v>
      </c>
      <c r="L23959" t="s">
        <v>228704</v>
      </c>
      <c r="M23959" t="s">
        <v>8</v>
      </c>
      <c r="N23959" t="s">
        <v>228876</v>
      </c>
      <c r="O23959" t="s">
        <v>229173</v>
      </c>
      <c r="P23959" t="s">
        <v>230417</v>
      </c>
      <c r="Q23959" t="s">
        <v>120008</v>
      </c>
      <c r="R23959" t="s">
        <v>212879</v>
      </c>
      <c r="S23959" t="s">
        <v>233772</v>
      </c>
    </row>
    <row r="23960" spans="1:19" x14ac:dyDescent="0.35">
      <c r="A23960" s="1">
        <v>29993</v>
      </c>
      <c r="B23960" t="s">
        <v>13867</v>
      </c>
      <c r="C23960" t="s">
        <v>69209</v>
      </c>
      <c r="D23960" t="s">
        <v>4</v>
      </c>
      <c r="F23960" t="s">
        <v>120343</v>
      </c>
      <c r="G23960">
        <v>2E-8</v>
      </c>
      <c r="H23960" t="s">
        <v>13867</v>
      </c>
      <c r="I23960" t="s">
        <v>138394</v>
      </c>
      <c r="J23960" s="2" t="s">
        <v>182751</v>
      </c>
      <c r="K23960" t="s">
        <v>213057</v>
      </c>
      <c r="L23960" t="s">
        <v>228705</v>
      </c>
      <c r="M23960" t="s">
        <v>228723</v>
      </c>
      <c r="N23960" t="s">
        <v>228961</v>
      </c>
      <c r="O23960" t="s">
        <v>229749</v>
      </c>
      <c r="P23960" t="s">
        <v>231488</v>
      </c>
      <c r="R23960" t="s">
        <v>212879</v>
      </c>
      <c r="S23960" t="s">
        <v>233772</v>
      </c>
    </row>
    <row r="23961" spans="1:19" x14ac:dyDescent="0.35">
      <c r="A23961" s="1">
        <v>29995</v>
      </c>
      <c r="B23961" t="s">
        <v>13868</v>
      </c>
      <c r="C23961" t="s">
        <v>69210</v>
      </c>
      <c r="D23961" t="s">
        <v>4</v>
      </c>
      <c r="F23961" t="s">
        <v>120760</v>
      </c>
      <c r="G23961">
        <v>4.0000000000000001E-8</v>
      </c>
      <c r="H23961" t="s">
        <v>13868</v>
      </c>
      <c r="I23961" t="s">
        <v>138395</v>
      </c>
      <c r="J23961" s="2" t="s">
        <v>182752</v>
      </c>
      <c r="K23961" t="s">
        <v>212923</v>
      </c>
      <c r="L23961" t="s">
        <v>228704</v>
      </c>
      <c r="M23961" t="s">
        <v>228751</v>
      </c>
      <c r="N23961" t="s">
        <v>228861</v>
      </c>
      <c r="O23961" t="s">
        <v>229261</v>
      </c>
      <c r="P23961" t="s">
        <v>229261</v>
      </c>
      <c r="Q23961" t="s">
        <v>120427</v>
      </c>
      <c r="R23961" t="s">
        <v>212879</v>
      </c>
      <c r="S23961" t="s">
        <v>233772</v>
      </c>
    </row>
    <row r="23962" spans="1:19" x14ac:dyDescent="0.35">
      <c r="A23962" s="1">
        <v>29996</v>
      </c>
      <c r="B23962" t="s">
        <v>13868</v>
      </c>
      <c r="C23962" t="s">
        <v>69211</v>
      </c>
      <c r="D23962" t="s">
        <v>4</v>
      </c>
      <c r="F23962" t="s">
        <v>120168</v>
      </c>
      <c r="G23962">
        <v>2.0385E-8</v>
      </c>
      <c r="H23962" t="s">
        <v>13868</v>
      </c>
      <c r="I23962" t="s">
        <v>138395</v>
      </c>
      <c r="J23962" s="2" t="s">
        <v>182752</v>
      </c>
      <c r="K23962" t="s">
        <v>212923</v>
      </c>
      <c r="L23962" t="s">
        <v>228704</v>
      </c>
      <c r="M23962" t="s">
        <v>228751</v>
      </c>
      <c r="N23962" t="s">
        <v>228861</v>
      </c>
      <c r="O23962" t="s">
        <v>229261</v>
      </c>
      <c r="P23962" t="s">
        <v>229261</v>
      </c>
      <c r="Q23962" t="s">
        <v>120427</v>
      </c>
      <c r="R23962" t="s">
        <v>212879</v>
      </c>
      <c r="S23962" t="s">
        <v>233772</v>
      </c>
    </row>
    <row r="23963" spans="1:19" x14ac:dyDescent="0.35">
      <c r="A23963" s="1">
        <v>29997</v>
      </c>
      <c r="B23963" t="s">
        <v>13869</v>
      </c>
      <c r="C23963" t="s">
        <v>69212</v>
      </c>
      <c r="D23963" t="s">
        <v>5</v>
      </c>
      <c r="F23963" t="s">
        <v>122477</v>
      </c>
      <c r="G23963">
        <v>3.0000000000000001E-6</v>
      </c>
      <c r="H23963" t="s">
        <v>13869</v>
      </c>
      <c r="I23963" t="s">
        <v>138396</v>
      </c>
      <c r="J23963" s="2" t="s">
        <v>182753</v>
      </c>
      <c r="K23963" t="s">
        <v>212879</v>
      </c>
      <c r="L23963" t="s">
        <v>228704</v>
      </c>
      <c r="M23963" t="s">
        <v>8</v>
      </c>
      <c r="N23963" t="s">
        <v>228828</v>
      </c>
      <c r="O23963" t="s">
        <v>229113</v>
      </c>
      <c r="P23963" t="s">
        <v>230103</v>
      </c>
      <c r="Q23963" t="s">
        <v>120377</v>
      </c>
      <c r="R23963" t="s">
        <v>212879</v>
      </c>
      <c r="S23963" t="s">
        <v>233772</v>
      </c>
    </row>
    <row r="23964" spans="1:19" x14ac:dyDescent="0.35">
      <c r="A23964" s="1">
        <v>30001</v>
      </c>
      <c r="B23964" t="s">
        <v>13870</v>
      </c>
      <c r="C23964" t="s">
        <v>69213</v>
      </c>
      <c r="D23964" t="s">
        <v>4</v>
      </c>
      <c r="F23964" t="s">
        <v>121123</v>
      </c>
      <c r="G23964">
        <v>4.9999999999999998E-7</v>
      </c>
      <c r="H23964" t="s">
        <v>13870</v>
      </c>
      <c r="I23964" t="s">
        <v>138397</v>
      </c>
      <c r="J23964" s="2" t="s">
        <v>182754</v>
      </c>
      <c r="K23964" t="s">
        <v>212947</v>
      </c>
      <c r="L23964" t="s">
        <v>228704</v>
      </c>
      <c r="M23964" t="s">
        <v>228784</v>
      </c>
      <c r="O23964" t="s">
        <v>229659</v>
      </c>
      <c r="P23964" t="s">
        <v>229659</v>
      </c>
      <c r="Q23964" t="s">
        <v>124548</v>
      </c>
      <c r="R23964" t="s">
        <v>212879</v>
      </c>
      <c r="S23964" t="s">
        <v>233772</v>
      </c>
    </row>
    <row r="23965" spans="1:19" x14ac:dyDescent="0.35">
      <c r="A23965" s="1">
        <v>30008</v>
      </c>
      <c r="B23965" t="s">
        <v>13871</v>
      </c>
      <c r="C23965" t="s">
        <v>69214</v>
      </c>
      <c r="D23965" t="s">
        <v>5</v>
      </c>
      <c r="E23965" t="s">
        <v>119954</v>
      </c>
      <c r="F23965" t="s">
        <v>121414</v>
      </c>
      <c r="G23965">
        <v>1.075E-5</v>
      </c>
      <c r="H23965" t="s">
        <v>13871</v>
      </c>
      <c r="I23965" t="s">
        <v>138398</v>
      </c>
      <c r="J23965" s="2" t="s">
        <v>182755</v>
      </c>
      <c r="K23965" t="s">
        <v>213058</v>
      </c>
      <c r="L23965" t="s">
        <v>228704</v>
      </c>
      <c r="M23965" t="s">
        <v>8</v>
      </c>
      <c r="N23965" t="s">
        <v>228840</v>
      </c>
      <c r="O23965" t="s">
        <v>229122</v>
      </c>
      <c r="P23965" t="s">
        <v>230201</v>
      </c>
      <c r="R23965" t="s">
        <v>212879</v>
      </c>
      <c r="S23965" t="s">
        <v>233772</v>
      </c>
    </row>
    <row r="23966" spans="1:19" x14ac:dyDescent="0.35">
      <c r="A23966" s="1">
        <v>30009</v>
      </c>
      <c r="B23966" t="s">
        <v>13871</v>
      </c>
      <c r="C23966" t="s">
        <v>69215</v>
      </c>
      <c r="D23966" t="s">
        <v>5</v>
      </c>
      <c r="F23966" t="s">
        <v>121753</v>
      </c>
      <c r="G23966">
        <v>3.5221480000000002E-6</v>
      </c>
      <c r="H23966" t="s">
        <v>13871</v>
      </c>
      <c r="I23966" t="s">
        <v>138398</v>
      </c>
      <c r="J23966" s="2" t="s">
        <v>182755</v>
      </c>
      <c r="K23966" t="s">
        <v>213058</v>
      </c>
      <c r="L23966" t="s">
        <v>228704</v>
      </c>
      <c r="M23966" t="s">
        <v>8</v>
      </c>
      <c r="N23966" t="s">
        <v>228840</v>
      </c>
      <c r="O23966" t="s">
        <v>229122</v>
      </c>
      <c r="P23966" t="s">
        <v>230201</v>
      </c>
      <c r="R23966" t="s">
        <v>212879</v>
      </c>
      <c r="S23966" t="s">
        <v>233772</v>
      </c>
    </row>
    <row r="23967" spans="1:19" x14ac:dyDescent="0.35">
      <c r="A23967" s="1">
        <v>30010</v>
      </c>
      <c r="B23967" t="s">
        <v>13872</v>
      </c>
      <c r="C23967" t="s">
        <v>69216</v>
      </c>
      <c r="D23967" t="s">
        <v>4</v>
      </c>
      <c r="F23967" t="s">
        <v>120396</v>
      </c>
      <c r="G23967">
        <v>3.8220599999999997E-7</v>
      </c>
      <c r="H23967" t="s">
        <v>13872</v>
      </c>
      <c r="I23967" t="s">
        <v>138399</v>
      </c>
      <c r="J23967" s="2" t="s">
        <v>182756</v>
      </c>
      <c r="K23967" t="s">
        <v>212879</v>
      </c>
      <c r="L23967" t="s">
        <v>228704</v>
      </c>
      <c r="M23967" t="s">
        <v>8</v>
      </c>
      <c r="N23967" t="s">
        <v>228828</v>
      </c>
      <c r="O23967" t="s">
        <v>229113</v>
      </c>
      <c r="P23967" t="s">
        <v>230099</v>
      </c>
      <c r="Q23967" t="s">
        <v>120216</v>
      </c>
      <c r="R23967" t="s">
        <v>212879</v>
      </c>
      <c r="S23967" t="s">
        <v>233772</v>
      </c>
    </row>
    <row r="23968" spans="1:19" x14ac:dyDescent="0.35">
      <c r="A23968" s="1">
        <v>30013</v>
      </c>
      <c r="B23968" t="s">
        <v>13873</v>
      </c>
      <c r="C23968" t="s">
        <v>69217</v>
      </c>
      <c r="D23968" t="s">
        <v>4</v>
      </c>
      <c r="F23968" t="s">
        <v>120467</v>
      </c>
      <c r="G23968">
        <v>5.4000000000000002E-7</v>
      </c>
      <c r="H23968" t="s">
        <v>13873</v>
      </c>
      <c r="I23968" t="s">
        <v>138400</v>
      </c>
      <c r="J23968" s="2" t="s">
        <v>182757</v>
      </c>
      <c r="K23968" t="s">
        <v>212927</v>
      </c>
      <c r="L23968" t="s">
        <v>228705</v>
      </c>
      <c r="M23968" t="s">
        <v>228752</v>
      </c>
      <c r="N23968" t="s">
        <v>228907</v>
      </c>
      <c r="O23968" t="s">
        <v>229786</v>
      </c>
      <c r="P23968" t="s">
        <v>229786</v>
      </c>
      <c r="Q23968" t="s">
        <v>120758</v>
      </c>
      <c r="R23968" t="s">
        <v>212879</v>
      </c>
      <c r="S23968" t="s">
        <v>233772</v>
      </c>
    </row>
    <row r="23969" spans="1:19" x14ac:dyDescent="0.35">
      <c r="A23969" s="1">
        <v>30014</v>
      </c>
      <c r="B23969" t="s">
        <v>13874</v>
      </c>
      <c r="C23969" t="s">
        <v>69218</v>
      </c>
      <c r="D23969" t="s">
        <v>5</v>
      </c>
      <c r="F23969" t="s">
        <v>120271</v>
      </c>
      <c r="G23969">
        <v>2.6999999999999999E-5</v>
      </c>
      <c r="H23969" t="s">
        <v>13874</v>
      </c>
      <c r="I23969" t="s">
        <v>138401</v>
      </c>
      <c r="J23969" s="2" t="s">
        <v>182758</v>
      </c>
      <c r="K23969" t="s">
        <v>212879</v>
      </c>
      <c r="L23969" t="s">
        <v>228704</v>
      </c>
      <c r="M23969" t="s">
        <v>11</v>
      </c>
      <c r="N23969" t="s">
        <v>228829</v>
      </c>
      <c r="O23969" t="s">
        <v>229164</v>
      </c>
      <c r="P23969" t="s">
        <v>229164</v>
      </c>
      <c r="Q23969" t="s">
        <v>233233</v>
      </c>
      <c r="R23969" t="s">
        <v>212879</v>
      </c>
      <c r="S23969" t="s">
        <v>233772</v>
      </c>
    </row>
    <row r="23970" spans="1:19" x14ac:dyDescent="0.35">
      <c r="A23970" s="1">
        <v>30015</v>
      </c>
      <c r="B23970" t="s">
        <v>13875</v>
      </c>
      <c r="C23970" t="s">
        <v>69219</v>
      </c>
      <c r="D23970" t="s">
        <v>5</v>
      </c>
      <c r="F23970" t="s">
        <v>122597</v>
      </c>
      <c r="G23970">
        <v>9.9999999999999995E-7</v>
      </c>
      <c r="H23970" t="s">
        <v>13875</v>
      </c>
      <c r="I23970" t="s">
        <v>138402</v>
      </c>
      <c r="K23970" t="s">
        <v>213059</v>
      </c>
      <c r="L23970" t="s">
        <v>228704</v>
      </c>
      <c r="M23970" t="s">
        <v>8</v>
      </c>
      <c r="N23970" t="s">
        <v>228828</v>
      </c>
      <c r="O23970" t="s">
        <v>229108</v>
      </c>
      <c r="P23970" t="s">
        <v>230481</v>
      </c>
      <c r="R23970" t="s">
        <v>212879</v>
      </c>
      <c r="S23970" t="s">
        <v>233772</v>
      </c>
    </row>
    <row r="23971" spans="1:19" x14ac:dyDescent="0.35">
      <c r="A23971" s="1">
        <v>30018</v>
      </c>
      <c r="B23971" t="s">
        <v>13876</v>
      </c>
      <c r="C23971" t="s">
        <v>69220</v>
      </c>
      <c r="D23971" t="s">
        <v>4</v>
      </c>
      <c r="F23971" t="s">
        <v>120243</v>
      </c>
      <c r="G23971">
        <v>8.5000000000000001E-7</v>
      </c>
      <c r="H23971" t="s">
        <v>13876</v>
      </c>
      <c r="I23971" t="s">
        <v>138403</v>
      </c>
      <c r="J23971" s="2" t="s">
        <v>182759</v>
      </c>
      <c r="K23971" t="s">
        <v>213060</v>
      </c>
      <c r="L23971" t="s">
        <v>228704</v>
      </c>
      <c r="M23971" t="s">
        <v>12</v>
      </c>
      <c r="N23971" t="s">
        <v>228919</v>
      </c>
      <c r="O23971" t="s">
        <v>229284</v>
      </c>
      <c r="P23971" t="s">
        <v>229284</v>
      </c>
      <c r="Q23971" t="s">
        <v>120056</v>
      </c>
      <c r="R23971" t="s">
        <v>212879</v>
      </c>
      <c r="S23971" t="s">
        <v>233772</v>
      </c>
    </row>
    <row r="23972" spans="1:19" x14ac:dyDescent="0.35">
      <c r="A23972" s="1">
        <v>30019</v>
      </c>
      <c r="B23972" t="s">
        <v>13877</v>
      </c>
      <c r="C23972" t="s">
        <v>69221</v>
      </c>
      <c r="D23972" t="s">
        <v>5</v>
      </c>
      <c r="F23972" t="s">
        <v>121305</v>
      </c>
      <c r="G23972">
        <v>1.5999999999999999E-5</v>
      </c>
      <c r="H23972" t="s">
        <v>13877</v>
      </c>
      <c r="I23972" t="s">
        <v>138404</v>
      </c>
      <c r="J23972" s="2" t="s">
        <v>182760</v>
      </c>
      <c r="K23972" t="s">
        <v>212879</v>
      </c>
      <c r="L23972" t="s">
        <v>228704</v>
      </c>
      <c r="M23972" t="s">
        <v>8</v>
      </c>
      <c r="N23972" t="s">
        <v>228898</v>
      </c>
      <c r="O23972" t="s">
        <v>229218</v>
      </c>
      <c r="P23972" t="s">
        <v>230152</v>
      </c>
      <c r="Q23972" t="s">
        <v>120308</v>
      </c>
      <c r="R23972" t="s">
        <v>212879</v>
      </c>
      <c r="S23972" t="s">
        <v>233772</v>
      </c>
    </row>
    <row r="23973" spans="1:19" x14ac:dyDescent="0.35">
      <c r="A23973" s="1">
        <v>30020</v>
      </c>
      <c r="B23973" t="s">
        <v>13878</v>
      </c>
      <c r="C23973" t="s">
        <v>69222</v>
      </c>
      <c r="D23973" t="s">
        <v>4</v>
      </c>
      <c r="F23973" t="s">
        <v>120482</v>
      </c>
      <c r="G23973">
        <v>1.7E-6</v>
      </c>
      <c r="H23973" t="s">
        <v>13878</v>
      </c>
      <c r="I23973" t="s">
        <v>138405</v>
      </c>
      <c r="J23973" s="2" t="s">
        <v>182761</v>
      </c>
      <c r="K23973" t="s">
        <v>213061</v>
      </c>
      <c r="L23973" t="s">
        <v>228704</v>
      </c>
      <c r="Q23973" t="s">
        <v>120158</v>
      </c>
      <c r="R23973" t="s">
        <v>212879</v>
      </c>
      <c r="S23973" t="s">
        <v>233772</v>
      </c>
    </row>
    <row r="23974" spans="1:19" x14ac:dyDescent="0.35">
      <c r="A23974" s="1">
        <v>30021</v>
      </c>
      <c r="B23974" t="s">
        <v>13879</v>
      </c>
      <c r="C23974" t="s">
        <v>69223</v>
      </c>
      <c r="D23974" t="s">
        <v>4</v>
      </c>
      <c r="F23974" t="s">
        <v>121436</v>
      </c>
      <c r="G23974">
        <v>3.7303E-8</v>
      </c>
      <c r="H23974" t="s">
        <v>13879</v>
      </c>
      <c r="I23974" t="s">
        <v>138406</v>
      </c>
      <c r="K23974" t="s">
        <v>213062</v>
      </c>
      <c r="L23974" t="s">
        <v>228704</v>
      </c>
      <c r="R23974" t="s">
        <v>212879</v>
      </c>
      <c r="S23974" t="s">
        <v>233772</v>
      </c>
    </row>
    <row r="23975" spans="1:19" x14ac:dyDescent="0.35">
      <c r="A23975" s="1">
        <v>30023</v>
      </c>
      <c r="B23975" t="s">
        <v>13880</v>
      </c>
      <c r="C23975" t="s">
        <v>69224</v>
      </c>
      <c r="D23975" t="s">
        <v>3</v>
      </c>
      <c r="F23975" t="s">
        <v>120324</v>
      </c>
      <c r="G23975">
        <v>4.0000000000000001E-8</v>
      </c>
      <c r="H23975" t="s">
        <v>13880</v>
      </c>
      <c r="I23975" t="s">
        <v>138407</v>
      </c>
      <c r="J23975" s="2" t="s">
        <v>182762</v>
      </c>
      <c r="K23975" t="s">
        <v>212879</v>
      </c>
      <c r="L23975" t="s">
        <v>228704</v>
      </c>
      <c r="M23975" t="s">
        <v>8</v>
      </c>
      <c r="N23975" t="s">
        <v>228853</v>
      </c>
      <c r="O23975" t="s">
        <v>229141</v>
      </c>
      <c r="P23975" t="s">
        <v>229141</v>
      </c>
      <c r="Q23975" t="s">
        <v>120467</v>
      </c>
      <c r="R23975" t="s">
        <v>212879</v>
      </c>
      <c r="S23975" t="s">
        <v>233772</v>
      </c>
    </row>
    <row r="23976" spans="1:19" x14ac:dyDescent="0.35">
      <c r="A23976" s="1">
        <v>30024</v>
      </c>
      <c r="B23976" t="s">
        <v>13881</v>
      </c>
      <c r="C23976" t="s">
        <v>69225</v>
      </c>
      <c r="D23976" t="s">
        <v>4</v>
      </c>
      <c r="F23976" t="s">
        <v>119994</v>
      </c>
      <c r="G23976">
        <v>4.9999999999999998E-8</v>
      </c>
      <c r="H23976" t="s">
        <v>13881</v>
      </c>
      <c r="I23976" t="s">
        <v>138408</v>
      </c>
      <c r="J23976" s="2" t="s">
        <v>182763</v>
      </c>
      <c r="K23976" t="s">
        <v>212879</v>
      </c>
      <c r="L23976" t="s">
        <v>228704</v>
      </c>
      <c r="M23976" t="s">
        <v>8</v>
      </c>
      <c r="N23976" t="s">
        <v>228873</v>
      </c>
      <c r="O23976" t="s">
        <v>229170</v>
      </c>
      <c r="P23976" t="s">
        <v>229170</v>
      </c>
      <c r="Q23976" t="s">
        <v>120216</v>
      </c>
      <c r="R23976" t="s">
        <v>212879</v>
      </c>
      <c r="S23976" t="s">
        <v>233772</v>
      </c>
    </row>
    <row r="23977" spans="1:19" x14ac:dyDescent="0.35">
      <c r="A23977" s="1">
        <v>30025</v>
      </c>
      <c r="B23977" t="s">
        <v>13882</v>
      </c>
      <c r="C23977" t="s">
        <v>69226</v>
      </c>
      <c r="D23977" t="s">
        <v>4</v>
      </c>
      <c r="F23977" t="s">
        <v>120548</v>
      </c>
      <c r="G23977">
        <v>1.5200000000000001E-6</v>
      </c>
      <c r="H23977" t="s">
        <v>13882</v>
      </c>
      <c r="I23977" t="s">
        <v>138409</v>
      </c>
      <c r="J23977" s="2" t="s">
        <v>182764</v>
      </c>
      <c r="K23977" t="s">
        <v>212879</v>
      </c>
      <c r="L23977" t="s">
        <v>228704</v>
      </c>
      <c r="M23977" t="s">
        <v>228738</v>
      </c>
      <c r="N23977" t="s">
        <v>228880</v>
      </c>
      <c r="O23977" t="s">
        <v>229184</v>
      </c>
      <c r="P23977" t="s">
        <v>229184</v>
      </c>
      <c r="R23977" t="s">
        <v>212879</v>
      </c>
      <c r="S23977" t="s">
        <v>233772</v>
      </c>
    </row>
    <row r="23978" spans="1:19" x14ac:dyDescent="0.35">
      <c r="A23978" s="1">
        <v>30026</v>
      </c>
      <c r="B23978" t="s">
        <v>13882</v>
      </c>
      <c r="C23978" t="s">
        <v>69227</v>
      </c>
      <c r="D23978" t="s">
        <v>4</v>
      </c>
      <c r="F23978" t="s">
        <v>120167</v>
      </c>
      <c r="G23978">
        <v>2.9000000000000002E-6</v>
      </c>
      <c r="H23978" t="s">
        <v>13882</v>
      </c>
      <c r="I23978" t="s">
        <v>138409</v>
      </c>
      <c r="J23978" s="2" t="s">
        <v>182764</v>
      </c>
      <c r="K23978" t="s">
        <v>212879</v>
      </c>
      <c r="L23978" t="s">
        <v>228704</v>
      </c>
      <c r="M23978" t="s">
        <v>228738</v>
      </c>
      <c r="N23978" t="s">
        <v>228880</v>
      </c>
      <c r="O23978" t="s">
        <v>229184</v>
      </c>
      <c r="P23978" t="s">
        <v>229184</v>
      </c>
      <c r="R23978" t="s">
        <v>212879</v>
      </c>
      <c r="S23978" t="s">
        <v>233772</v>
      </c>
    </row>
    <row r="23979" spans="1:19" x14ac:dyDescent="0.35">
      <c r="A23979" s="1">
        <v>30027</v>
      </c>
      <c r="B23979" t="s">
        <v>13883</v>
      </c>
      <c r="C23979" t="s">
        <v>69228</v>
      </c>
      <c r="D23979" t="s">
        <v>4</v>
      </c>
      <c r="F23979" t="s">
        <v>120687</v>
      </c>
      <c r="G23979">
        <v>4.9999999999999998E-8</v>
      </c>
      <c r="H23979" t="s">
        <v>13883</v>
      </c>
      <c r="I23979" t="s">
        <v>138410</v>
      </c>
      <c r="J23979" s="2" t="s">
        <v>182765</v>
      </c>
      <c r="K23979" t="s">
        <v>213063</v>
      </c>
      <c r="L23979" t="s">
        <v>228704</v>
      </c>
      <c r="M23979" t="s">
        <v>11</v>
      </c>
      <c r="N23979" t="s">
        <v>228829</v>
      </c>
      <c r="O23979" t="s">
        <v>229164</v>
      </c>
      <c r="P23979" t="s">
        <v>229164</v>
      </c>
      <c r="Q23979" t="s">
        <v>120035</v>
      </c>
      <c r="R23979" t="s">
        <v>212879</v>
      </c>
      <c r="S23979" t="s">
        <v>233772</v>
      </c>
    </row>
    <row r="23980" spans="1:19" x14ac:dyDescent="0.35">
      <c r="A23980" s="1">
        <v>30030</v>
      </c>
      <c r="B23980" t="s">
        <v>13884</v>
      </c>
      <c r="C23980" t="s">
        <v>69229</v>
      </c>
      <c r="D23980" t="s">
        <v>4</v>
      </c>
      <c r="F23980" t="s">
        <v>120193</v>
      </c>
      <c r="G23980">
        <v>1.8742209999999999E-6</v>
      </c>
      <c r="H23980" t="s">
        <v>13884</v>
      </c>
      <c r="I23980" t="s">
        <v>138411</v>
      </c>
      <c r="J23980" s="2" t="s">
        <v>182766</v>
      </c>
      <c r="K23980" t="s">
        <v>213064</v>
      </c>
      <c r="L23980" t="s">
        <v>228704</v>
      </c>
      <c r="Q23980" t="s">
        <v>120217</v>
      </c>
      <c r="R23980" t="s">
        <v>212879</v>
      </c>
      <c r="S23980" t="s">
        <v>233772</v>
      </c>
    </row>
    <row r="23981" spans="1:19" x14ac:dyDescent="0.35">
      <c r="A23981" s="1">
        <v>30036</v>
      </c>
      <c r="B23981" t="s">
        <v>13885</v>
      </c>
      <c r="C23981" t="s">
        <v>69230</v>
      </c>
      <c r="D23981" t="s">
        <v>5</v>
      </c>
      <c r="F23981" t="s">
        <v>120104</v>
      </c>
      <c r="G23981">
        <v>2.4820180000000002E-6</v>
      </c>
      <c r="H23981" t="s">
        <v>13885</v>
      </c>
      <c r="I23981" t="s">
        <v>138412</v>
      </c>
      <c r="J23981" s="2" t="s">
        <v>182767</v>
      </c>
      <c r="K23981" t="s">
        <v>212879</v>
      </c>
      <c r="L23981" t="s">
        <v>228704</v>
      </c>
      <c r="M23981" t="s">
        <v>8</v>
      </c>
      <c r="N23981" t="s">
        <v>228883</v>
      </c>
      <c r="O23981" t="s">
        <v>229188</v>
      </c>
      <c r="P23981" t="s">
        <v>231142</v>
      </c>
      <c r="Q23981" t="s">
        <v>122843</v>
      </c>
      <c r="R23981" t="s">
        <v>212879</v>
      </c>
      <c r="S23981" t="s">
        <v>233772</v>
      </c>
    </row>
    <row r="23982" spans="1:19" x14ac:dyDescent="0.35">
      <c r="A23982" s="1">
        <v>30037</v>
      </c>
      <c r="B23982" t="s">
        <v>13885</v>
      </c>
      <c r="C23982" t="s">
        <v>69231</v>
      </c>
      <c r="D23982" t="s">
        <v>5</v>
      </c>
      <c r="F23982" t="s">
        <v>122637</v>
      </c>
      <c r="G23982">
        <v>4.2098600000000001E-7</v>
      </c>
      <c r="H23982" t="s">
        <v>13885</v>
      </c>
      <c r="I23982" t="s">
        <v>138412</v>
      </c>
      <c r="J23982" s="2" t="s">
        <v>182767</v>
      </c>
      <c r="K23982" t="s">
        <v>212879</v>
      </c>
      <c r="L23982" t="s">
        <v>228704</v>
      </c>
      <c r="M23982" t="s">
        <v>8</v>
      </c>
      <c r="N23982" t="s">
        <v>228883</v>
      </c>
      <c r="O23982" t="s">
        <v>229188</v>
      </c>
      <c r="P23982" t="s">
        <v>231142</v>
      </c>
      <c r="Q23982" t="s">
        <v>122843</v>
      </c>
      <c r="R23982" t="s">
        <v>212879</v>
      </c>
      <c r="S23982" t="s">
        <v>233772</v>
      </c>
    </row>
    <row r="23983" spans="1:19" x14ac:dyDescent="0.35">
      <c r="A23983" s="1">
        <v>30038</v>
      </c>
      <c r="B23983" t="s">
        <v>13886</v>
      </c>
      <c r="C23983" t="s">
        <v>69232</v>
      </c>
      <c r="D23983" t="s">
        <v>4</v>
      </c>
      <c r="F23983" t="s">
        <v>120656</v>
      </c>
      <c r="G23983">
        <v>1.75E-6</v>
      </c>
      <c r="H23983" t="s">
        <v>13886</v>
      </c>
      <c r="I23983" t="s">
        <v>138413</v>
      </c>
      <c r="J23983" s="2" t="s">
        <v>182768</v>
      </c>
      <c r="K23983" t="s">
        <v>212879</v>
      </c>
      <c r="L23983" t="s">
        <v>228705</v>
      </c>
      <c r="M23983" t="s">
        <v>8</v>
      </c>
      <c r="N23983" t="s">
        <v>228828</v>
      </c>
      <c r="O23983" t="s">
        <v>229113</v>
      </c>
      <c r="P23983" t="s">
        <v>230104</v>
      </c>
      <c r="Q23983" t="s">
        <v>120387</v>
      </c>
      <c r="R23983" t="s">
        <v>212879</v>
      </c>
      <c r="S23983" t="s">
        <v>233772</v>
      </c>
    </row>
    <row r="23984" spans="1:19" x14ac:dyDescent="0.35">
      <c r="A23984" s="1">
        <v>30039</v>
      </c>
      <c r="B23984" t="s">
        <v>13887</v>
      </c>
      <c r="C23984" t="s">
        <v>69233</v>
      </c>
      <c r="D23984" t="s">
        <v>4</v>
      </c>
      <c r="F23984" t="s">
        <v>120144</v>
      </c>
      <c r="G23984">
        <v>4.9999999999999998E-8</v>
      </c>
      <c r="H23984" t="s">
        <v>13887</v>
      </c>
      <c r="I23984" t="s">
        <v>138414</v>
      </c>
      <c r="J23984" s="2" t="s">
        <v>182769</v>
      </c>
      <c r="K23984" t="s">
        <v>213065</v>
      </c>
      <c r="L23984" t="s">
        <v>228704</v>
      </c>
      <c r="Q23984" t="s">
        <v>120059</v>
      </c>
      <c r="R23984" t="s">
        <v>212879</v>
      </c>
      <c r="S23984" t="s">
        <v>233772</v>
      </c>
    </row>
    <row r="23985" spans="1:19" x14ac:dyDescent="0.35">
      <c r="A23985" s="1">
        <v>30041</v>
      </c>
      <c r="B23985" t="s">
        <v>13888</v>
      </c>
      <c r="C23985" t="s">
        <v>69234</v>
      </c>
      <c r="D23985" t="s">
        <v>5</v>
      </c>
      <c r="E23985" t="s">
        <v>119956</v>
      </c>
      <c r="F23985" t="s">
        <v>123456</v>
      </c>
      <c r="G23985">
        <v>1.9000000000000001E-5</v>
      </c>
      <c r="H23985" t="s">
        <v>13888</v>
      </c>
      <c r="I23985" t="s">
        <v>138415</v>
      </c>
      <c r="J23985" s="2" t="s">
        <v>182770</v>
      </c>
      <c r="K23985" t="s">
        <v>212879</v>
      </c>
      <c r="L23985" t="s">
        <v>228706</v>
      </c>
      <c r="M23985" t="s">
        <v>8</v>
      </c>
      <c r="N23985" t="s">
        <v>228841</v>
      </c>
      <c r="O23985" t="s">
        <v>229490</v>
      </c>
      <c r="P23985" t="s">
        <v>229490</v>
      </c>
      <c r="Q23985" t="s">
        <v>121535</v>
      </c>
      <c r="R23985" t="s">
        <v>212879</v>
      </c>
      <c r="S23985" t="s">
        <v>233772</v>
      </c>
    </row>
    <row r="23986" spans="1:19" x14ac:dyDescent="0.35">
      <c r="A23986" s="1">
        <v>30043</v>
      </c>
      <c r="B23986" t="s">
        <v>13888</v>
      </c>
      <c r="C23986" t="s">
        <v>69235</v>
      </c>
      <c r="D23986" t="s">
        <v>5</v>
      </c>
      <c r="E23986" t="s">
        <v>119958</v>
      </c>
      <c r="F23986" t="s">
        <v>120679</v>
      </c>
      <c r="G23986">
        <v>1.2999999999999999E-5</v>
      </c>
      <c r="H23986" t="s">
        <v>13888</v>
      </c>
      <c r="I23986" t="s">
        <v>138415</v>
      </c>
      <c r="J23986" s="2" t="s">
        <v>182770</v>
      </c>
      <c r="K23986" t="s">
        <v>212879</v>
      </c>
      <c r="L23986" t="s">
        <v>228706</v>
      </c>
      <c r="M23986" t="s">
        <v>8</v>
      </c>
      <c r="N23986" t="s">
        <v>228841</v>
      </c>
      <c r="O23986" t="s">
        <v>229490</v>
      </c>
      <c r="P23986" t="s">
        <v>229490</v>
      </c>
      <c r="Q23986" t="s">
        <v>121535</v>
      </c>
      <c r="R23986" t="s">
        <v>212879</v>
      </c>
      <c r="S23986" t="s">
        <v>233772</v>
      </c>
    </row>
    <row r="23987" spans="1:19" x14ac:dyDescent="0.35">
      <c r="A23987" s="1">
        <v>30044</v>
      </c>
      <c r="B23987" t="s">
        <v>13889</v>
      </c>
      <c r="C23987" t="s">
        <v>69236</v>
      </c>
      <c r="D23987" t="s">
        <v>5</v>
      </c>
      <c r="E23987" t="s">
        <v>119956</v>
      </c>
      <c r="F23987" t="s">
        <v>121628</v>
      </c>
      <c r="G23987">
        <v>1.5E-5</v>
      </c>
      <c r="H23987" t="s">
        <v>13889</v>
      </c>
      <c r="I23987" t="s">
        <v>138416</v>
      </c>
      <c r="J23987" s="2" t="s">
        <v>182771</v>
      </c>
      <c r="K23987" t="s">
        <v>213066</v>
      </c>
      <c r="L23987" t="s">
        <v>228704</v>
      </c>
      <c r="M23987" t="s">
        <v>8</v>
      </c>
      <c r="N23987" t="s">
        <v>228832</v>
      </c>
      <c r="O23987" t="s">
        <v>229111</v>
      </c>
      <c r="P23987" t="s">
        <v>230079</v>
      </c>
      <c r="Q23987" t="s">
        <v>120314</v>
      </c>
      <c r="R23987" t="s">
        <v>212879</v>
      </c>
      <c r="S23987" t="s">
        <v>233772</v>
      </c>
    </row>
    <row r="23988" spans="1:19" x14ac:dyDescent="0.35">
      <c r="A23988" s="1">
        <v>30045</v>
      </c>
      <c r="B23988" t="s">
        <v>13889</v>
      </c>
      <c r="C23988" t="s">
        <v>69237</v>
      </c>
      <c r="D23988" t="s">
        <v>5</v>
      </c>
      <c r="F23988" t="s">
        <v>121521</v>
      </c>
      <c r="G23988">
        <v>9.9999999999999995E-7</v>
      </c>
      <c r="H23988" t="s">
        <v>13889</v>
      </c>
      <c r="I23988" t="s">
        <v>138416</v>
      </c>
      <c r="J23988" s="2" t="s">
        <v>182771</v>
      </c>
      <c r="K23988" t="s">
        <v>213066</v>
      </c>
      <c r="L23988" t="s">
        <v>228704</v>
      </c>
      <c r="M23988" t="s">
        <v>8</v>
      </c>
      <c r="N23988" t="s">
        <v>228832</v>
      </c>
      <c r="O23988" t="s">
        <v>229111</v>
      </c>
      <c r="P23988" t="s">
        <v>230079</v>
      </c>
      <c r="Q23988" t="s">
        <v>120314</v>
      </c>
      <c r="R23988" t="s">
        <v>212879</v>
      </c>
      <c r="S23988" t="s">
        <v>233772</v>
      </c>
    </row>
    <row r="23989" spans="1:19" x14ac:dyDescent="0.35">
      <c r="A23989" s="1">
        <v>30046</v>
      </c>
      <c r="B23989" t="s">
        <v>13889</v>
      </c>
      <c r="C23989" t="s">
        <v>69238</v>
      </c>
      <c r="D23989" t="s">
        <v>5</v>
      </c>
      <c r="E23989" t="s">
        <v>119955</v>
      </c>
      <c r="F23989" t="s">
        <v>121539</v>
      </c>
      <c r="G23989">
        <v>1.9999999999999999E-6</v>
      </c>
      <c r="H23989" t="s">
        <v>13889</v>
      </c>
      <c r="I23989" t="s">
        <v>138416</v>
      </c>
      <c r="J23989" s="2" t="s">
        <v>182771</v>
      </c>
      <c r="K23989" t="s">
        <v>213066</v>
      </c>
      <c r="L23989" t="s">
        <v>228704</v>
      </c>
      <c r="M23989" t="s">
        <v>8</v>
      </c>
      <c r="N23989" t="s">
        <v>228832</v>
      </c>
      <c r="O23989" t="s">
        <v>229111</v>
      </c>
      <c r="P23989" t="s">
        <v>230079</v>
      </c>
      <c r="Q23989" t="s">
        <v>120314</v>
      </c>
      <c r="R23989" t="s">
        <v>212879</v>
      </c>
      <c r="S23989" t="s">
        <v>233772</v>
      </c>
    </row>
    <row r="23990" spans="1:19" x14ac:dyDescent="0.35">
      <c r="A23990" s="1">
        <v>30047</v>
      </c>
      <c r="B23990" t="s">
        <v>13889</v>
      </c>
      <c r="C23990" t="s">
        <v>69239</v>
      </c>
      <c r="D23990" t="s">
        <v>5</v>
      </c>
      <c r="E23990" t="s">
        <v>119954</v>
      </c>
      <c r="F23990" t="s">
        <v>121606</v>
      </c>
      <c r="G23990">
        <v>6.8000000000000001E-6</v>
      </c>
      <c r="H23990" t="s">
        <v>13889</v>
      </c>
      <c r="I23990" t="s">
        <v>138416</v>
      </c>
      <c r="J23990" s="2" t="s">
        <v>182771</v>
      </c>
      <c r="K23990" t="s">
        <v>213066</v>
      </c>
      <c r="L23990" t="s">
        <v>228704</v>
      </c>
      <c r="M23990" t="s">
        <v>8</v>
      </c>
      <c r="N23990" t="s">
        <v>228832</v>
      </c>
      <c r="O23990" t="s">
        <v>229111</v>
      </c>
      <c r="P23990" t="s">
        <v>230079</v>
      </c>
      <c r="Q23990" t="s">
        <v>120314</v>
      </c>
      <c r="R23990" t="s">
        <v>212879</v>
      </c>
      <c r="S23990" t="s">
        <v>233772</v>
      </c>
    </row>
    <row r="23991" spans="1:19" x14ac:dyDescent="0.35">
      <c r="A23991" s="1">
        <v>30048</v>
      </c>
      <c r="B23991" t="s">
        <v>13889</v>
      </c>
      <c r="C23991" t="s">
        <v>69240</v>
      </c>
      <c r="D23991" t="s">
        <v>4</v>
      </c>
      <c r="F23991" t="s">
        <v>122649</v>
      </c>
      <c r="G23991">
        <v>2.9999999999999999E-7</v>
      </c>
      <c r="H23991" t="s">
        <v>13889</v>
      </c>
      <c r="I23991" t="s">
        <v>138416</v>
      </c>
      <c r="J23991" s="2" t="s">
        <v>182771</v>
      </c>
      <c r="K23991" t="s">
        <v>213066</v>
      </c>
      <c r="L23991" t="s">
        <v>228704</v>
      </c>
      <c r="M23991" t="s">
        <v>8</v>
      </c>
      <c r="N23991" t="s">
        <v>228832</v>
      </c>
      <c r="O23991" t="s">
        <v>229111</v>
      </c>
      <c r="P23991" t="s">
        <v>230079</v>
      </c>
      <c r="Q23991" t="s">
        <v>120314</v>
      </c>
      <c r="R23991" t="s">
        <v>212879</v>
      </c>
      <c r="S23991" t="s">
        <v>233772</v>
      </c>
    </row>
    <row r="23992" spans="1:19" x14ac:dyDescent="0.35">
      <c r="A23992" s="1">
        <v>30049</v>
      </c>
      <c r="B23992" t="s">
        <v>13889</v>
      </c>
      <c r="C23992" t="s">
        <v>69241</v>
      </c>
      <c r="D23992" t="s">
        <v>5</v>
      </c>
      <c r="E23992" t="s">
        <v>119958</v>
      </c>
      <c r="F23992" t="s">
        <v>120836</v>
      </c>
      <c r="G23992">
        <v>3.1999999999999999E-5</v>
      </c>
      <c r="H23992" t="s">
        <v>13889</v>
      </c>
      <c r="I23992" t="s">
        <v>138416</v>
      </c>
      <c r="J23992" s="2" t="s">
        <v>182771</v>
      </c>
      <c r="K23992" t="s">
        <v>213066</v>
      </c>
      <c r="L23992" t="s">
        <v>228704</v>
      </c>
      <c r="M23992" t="s">
        <v>8</v>
      </c>
      <c r="N23992" t="s">
        <v>228832</v>
      </c>
      <c r="O23992" t="s">
        <v>229111</v>
      </c>
      <c r="P23992" t="s">
        <v>230079</v>
      </c>
      <c r="Q23992" t="s">
        <v>120314</v>
      </c>
      <c r="R23992" t="s">
        <v>212879</v>
      </c>
      <c r="S23992" t="s">
        <v>233772</v>
      </c>
    </row>
    <row r="23993" spans="1:19" x14ac:dyDescent="0.35">
      <c r="A23993" s="1">
        <v>30050</v>
      </c>
      <c r="B23993" t="s">
        <v>13890</v>
      </c>
      <c r="C23993" t="s">
        <v>69242</v>
      </c>
      <c r="D23993" t="s">
        <v>5</v>
      </c>
      <c r="F23993" t="s">
        <v>121113</v>
      </c>
      <c r="G23993">
        <v>1.2E-5</v>
      </c>
      <c r="H23993" t="s">
        <v>13890</v>
      </c>
      <c r="I23993" t="s">
        <v>138417</v>
      </c>
      <c r="J23993" s="2" t="s">
        <v>182772</v>
      </c>
      <c r="K23993" t="s">
        <v>212879</v>
      </c>
      <c r="L23993" t="s">
        <v>228706</v>
      </c>
      <c r="M23993" t="s">
        <v>8</v>
      </c>
      <c r="N23993" t="s">
        <v>228853</v>
      </c>
      <c r="O23993" t="s">
        <v>229787</v>
      </c>
      <c r="P23993" t="s">
        <v>229787</v>
      </c>
      <c r="Q23993" t="s">
        <v>120682</v>
      </c>
      <c r="R23993" t="s">
        <v>212879</v>
      </c>
      <c r="S23993" t="s">
        <v>233772</v>
      </c>
    </row>
    <row r="23994" spans="1:19" x14ac:dyDescent="0.35">
      <c r="A23994" s="1">
        <v>30051</v>
      </c>
      <c r="B23994" t="s">
        <v>13891</v>
      </c>
      <c r="C23994" t="s">
        <v>69243</v>
      </c>
      <c r="D23994" t="s">
        <v>4</v>
      </c>
      <c r="F23994" t="s">
        <v>120264</v>
      </c>
      <c r="G23994">
        <v>4.0000000000000001E-8</v>
      </c>
      <c r="H23994" t="s">
        <v>13891</v>
      </c>
      <c r="I23994" t="s">
        <v>138418</v>
      </c>
      <c r="J23994" s="2" t="s">
        <v>182773</v>
      </c>
      <c r="K23994" t="s">
        <v>212879</v>
      </c>
      <c r="L23994" t="s">
        <v>228704</v>
      </c>
      <c r="M23994" t="s">
        <v>228750</v>
      </c>
      <c r="N23994" t="s">
        <v>228907</v>
      </c>
      <c r="O23994" t="s">
        <v>229277</v>
      </c>
      <c r="P23994" t="s">
        <v>229277</v>
      </c>
      <c r="Q23994" t="s">
        <v>123709</v>
      </c>
      <c r="R23994" t="s">
        <v>212879</v>
      </c>
      <c r="S23994" t="s">
        <v>233772</v>
      </c>
    </row>
    <row r="23995" spans="1:19" x14ac:dyDescent="0.35">
      <c r="A23995" s="1">
        <v>30053</v>
      </c>
      <c r="B23995" t="s">
        <v>13892</v>
      </c>
      <c r="C23995" t="s">
        <v>69244</v>
      </c>
      <c r="D23995" t="s">
        <v>4</v>
      </c>
      <c r="F23995" t="s">
        <v>120148</v>
      </c>
      <c r="G23995">
        <v>1.2298399999999999E-6</v>
      </c>
      <c r="H23995" t="s">
        <v>13892</v>
      </c>
      <c r="I23995" t="s">
        <v>138419</v>
      </c>
      <c r="J23995" s="2" t="s">
        <v>182774</v>
      </c>
      <c r="K23995" t="s">
        <v>212879</v>
      </c>
      <c r="L23995" t="s">
        <v>228704</v>
      </c>
      <c r="M23995" t="s">
        <v>228721</v>
      </c>
      <c r="N23995" t="s">
        <v>228829</v>
      </c>
      <c r="O23995" t="s">
        <v>229139</v>
      </c>
      <c r="P23995" t="s">
        <v>229139</v>
      </c>
      <c r="R23995" t="s">
        <v>212879</v>
      </c>
      <c r="S23995" t="s">
        <v>233772</v>
      </c>
    </row>
    <row r="23996" spans="1:19" x14ac:dyDescent="0.35">
      <c r="A23996" s="1">
        <v>30054</v>
      </c>
      <c r="B23996" t="s">
        <v>13893</v>
      </c>
      <c r="C23996" t="s">
        <v>69245</v>
      </c>
      <c r="D23996" t="s">
        <v>5</v>
      </c>
      <c r="F23996" t="s">
        <v>120045</v>
      </c>
      <c r="G23996">
        <v>2.1108000000000002E-6</v>
      </c>
      <c r="H23996" t="s">
        <v>13893</v>
      </c>
      <c r="I23996" t="s">
        <v>138420</v>
      </c>
      <c r="J23996" s="2" t="s">
        <v>182775</v>
      </c>
      <c r="K23996" t="s">
        <v>212879</v>
      </c>
      <c r="L23996" t="s">
        <v>228704</v>
      </c>
      <c r="M23996" t="s">
        <v>15</v>
      </c>
      <c r="N23996" t="s">
        <v>228849</v>
      </c>
      <c r="O23996" t="s">
        <v>229134</v>
      </c>
      <c r="P23996" t="s">
        <v>229134</v>
      </c>
      <c r="R23996" t="s">
        <v>212879</v>
      </c>
      <c r="S23996" t="s">
        <v>233772</v>
      </c>
    </row>
    <row r="23997" spans="1:19" x14ac:dyDescent="0.35">
      <c r="A23997" s="1">
        <v>30055</v>
      </c>
      <c r="B23997" t="s">
        <v>13894</v>
      </c>
      <c r="C23997" t="s">
        <v>69246</v>
      </c>
      <c r="D23997" t="s">
        <v>4</v>
      </c>
      <c r="F23997" t="s">
        <v>120117</v>
      </c>
      <c r="G23997">
        <v>4.9999999999999998E-7</v>
      </c>
      <c r="H23997" t="s">
        <v>13894</v>
      </c>
      <c r="I23997" t="s">
        <v>138421</v>
      </c>
      <c r="J23997" s="2" t="s">
        <v>182776</v>
      </c>
      <c r="K23997" t="s">
        <v>213067</v>
      </c>
      <c r="L23997" t="s">
        <v>228704</v>
      </c>
      <c r="M23997" t="s">
        <v>8</v>
      </c>
      <c r="N23997" t="s">
        <v>228832</v>
      </c>
      <c r="O23997" t="s">
        <v>229111</v>
      </c>
      <c r="P23997" t="s">
        <v>230079</v>
      </c>
      <c r="R23997" t="s">
        <v>212879</v>
      </c>
      <c r="S23997" t="s">
        <v>233772</v>
      </c>
    </row>
    <row r="23998" spans="1:19" x14ac:dyDescent="0.35">
      <c r="A23998" s="1">
        <v>30056</v>
      </c>
      <c r="B23998" t="s">
        <v>13895</v>
      </c>
      <c r="C23998" t="s">
        <v>69247</v>
      </c>
      <c r="D23998" t="s">
        <v>4</v>
      </c>
      <c r="F23998" t="s">
        <v>122599</v>
      </c>
      <c r="G23998">
        <v>2.2500000000000001E-6</v>
      </c>
      <c r="H23998" t="s">
        <v>13895</v>
      </c>
      <c r="I23998" t="s">
        <v>138422</v>
      </c>
      <c r="J23998" s="2" t="s">
        <v>182777</v>
      </c>
      <c r="K23998" t="s">
        <v>212879</v>
      </c>
      <c r="L23998" t="s">
        <v>228704</v>
      </c>
      <c r="M23998" t="s">
        <v>8</v>
      </c>
      <c r="N23998" t="s">
        <v>228828</v>
      </c>
      <c r="O23998" t="s">
        <v>229113</v>
      </c>
      <c r="P23998" t="s">
        <v>230103</v>
      </c>
      <c r="Q23998" t="s">
        <v>120056</v>
      </c>
      <c r="R23998" t="s">
        <v>212879</v>
      </c>
      <c r="S23998" t="s">
        <v>233772</v>
      </c>
    </row>
    <row r="23999" spans="1:19" x14ac:dyDescent="0.35">
      <c r="A23999" s="1">
        <v>30057</v>
      </c>
      <c r="B23999" t="s">
        <v>13896</v>
      </c>
      <c r="C23999" t="s">
        <v>69248</v>
      </c>
      <c r="D23999" t="s">
        <v>4</v>
      </c>
      <c r="F23999" t="s">
        <v>119994</v>
      </c>
      <c r="G23999">
        <v>5.9999999999999997E-7</v>
      </c>
      <c r="H23999" t="s">
        <v>13896</v>
      </c>
      <c r="I23999" t="s">
        <v>138423</v>
      </c>
      <c r="J23999" s="2" t="s">
        <v>182778</v>
      </c>
      <c r="K23999" t="s">
        <v>212879</v>
      </c>
      <c r="L23999" t="s">
        <v>228704</v>
      </c>
      <c r="M23999" t="s">
        <v>8</v>
      </c>
      <c r="N23999" t="s">
        <v>228828</v>
      </c>
      <c r="O23999" t="s">
        <v>229113</v>
      </c>
      <c r="P23999" t="s">
        <v>230207</v>
      </c>
      <c r="Q23999" t="s">
        <v>119991</v>
      </c>
      <c r="R23999" t="s">
        <v>212879</v>
      </c>
      <c r="S23999" t="s">
        <v>233772</v>
      </c>
    </row>
    <row r="24000" spans="1:19" x14ac:dyDescent="0.35">
      <c r="A24000" s="1">
        <v>30058</v>
      </c>
      <c r="B24000" t="s">
        <v>13896</v>
      </c>
      <c r="C24000" t="s">
        <v>69249</v>
      </c>
      <c r="D24000" t="s">
        <v>4</v>
      </c>
      <c r="F24000" t="s">
        <v>123131</v>
      </c>
      <c r="G24000">
        <v>9.9999999999999995E-7</v>
      </c>
      <c r="H24000" t="s">
        <v>13896</v>
      </c>
      <c r="I24000" t="s">
        <v>138423</v>
      </c>
      <c r="J24000" s="2" t="s">
        <v>182778</v>
      </c>
      <c r="K24000" t="s">
        <v>212879</v>
      </c>
      <c r="L24000" t="s">
        <v>228704</v>
      </c>
      <c r="M24000" t="s">
        <v>8</v>
      </c>
      <c r="N24000" t="s">
        <v>228828</v>
      </c>
      <c r="O24000" t="s">
        <v>229113</v>
      </c>
      <c r="P24000" t="s">
        <v>230207</v>
      </c>
      <c r="Q24000" t="s">
        <v>119991</v>
      </c>
      <c r="R24000" t="s">
        <v>212879</v>
      </c>
      <c r="S24000" t="s">
        <v>233772</v>
      </c>
    </row>
    <row r="24001" spans="1:19" x14ac:dyDescent="0.35">
      <c r="A24001" s="1">
        <v>30059</v>
      </c>
      <c r="B24001" t="s">
        <v>13897</v>
      </c>
      <c r="C24001" t="s">
        <v>69250</v>
      </c>
      <c r="D24001" t="s">
        <v>4</v>
      </c>
      <c r="F24001" t="s">
        <v>120189</v>
      </c>
      <c r="G24001">
        <v>4.0000000000000001E-8</v>
      </c>
      <c r="H24001" t="s">
        <v>13897</v>
      </c>
      <c r="I24001" t="s">
        <v>138424</v>
      </c>
      <c r="J24001" s="2" t="s">
        <v>182779</v>
      </c>
      <c r="K24001" t="s">
        <v>213068</v>
      </c>
      <c r="L24001" t="s">
        <v>228704</v>
      </c>
      <c r="M24001" t="s">
        <v>228736</v>
      </c>
      <c r="N24001" t="s">
        <v>228836</v>
      </c>
      <c r="O24001" t="s">
        <v>229179</v>
      </c>
      <c r="P24001" t="s">
        <v>229179</v>
      </c>
      <c r="R24001" t="s">
        <v>212879</v>
      </c>
      <c r="S24001" t="s">
        <v>233772</v>
      </c>
    </row>
    <row r="24002" spans="1:19" x14ac:dyDescent="0.35">
      <c r="A24002" s="1">
        <v>30060</v>
      </c>
      <c r="B24002" t="s">
        <v>13898</v>
      </c>
      <c r="C24002" t="s">
        <v>69251</v>
      </c>
      <c r="D24002" t="s">
        <v>5</v>
      </c>
      <c r="F24002" t="s">
        <v>122834</v>
      </c>
      <c r="G24002">
        <v>4.2E-7</v>
      </c>
      <c r="H24002" t="s">
        <v>13898</v>
      </c>
      <c r="I24002" t="s">
        <v>138425</v>
      </c>
      <c r="J24002" s="2" t="s">
        <v>182780</v>
      </c>
      <c r="K24002" t="s">
        <v>212879</v>
      </c>
      <c r="L24002" t="s">
        <v>228706</v>
      </c>
      <c r="M24002" t="s">
        <v>12</v>
      </c>
      <c r="N24002" t="s">
        <v>228899</v>
      </c>
      <c r="O24002" t="s">
        <v>229220</v>
      </c>
      <c r="P24002" t="s">
        <v>229220</v>
      </c>
      <c r="R24002" t="s">
        <v>212879</v>
      </c>
      <c r="S24002" t="s">
        <v>233772</v>
      </c>
    </row>
    <row r="24003" spans="1:19" x14ac:dyDescent="0.35">
      <c r="A24003" s="1">
        <v>30061</v>
      </c>
      <c r="B24003" t="s">
        <v>13899</v>
      </c>
      <c r="C24003" t="s">
        <v>69252</v>
      </c>
      <c r="D24003" t="s">
        <v>4</v>
      </c>
      <c r="F24003" t="s">
        <v>119989</v>
      </c>
      <c r="G24003">
        <v>1.9999999999999999E-6</v>
      </c>
      <c r="H24003" t="s">
        <v>13899</v>
      </c>
      <c r="I24003" t="s">
        <v>138426</v>
      </c>
      <c r="J24003" s="2" t="s">
        <v>182781</v>
      </c>
      <c r="K24003" t="s">
        <v>213069</v>
      </c>
      <c r="L24003" t="s">
        <v>228704</v>
      </c>
      <c r="M24003" t="s">
        <v>8</v>
      </c>
      <c r="N24003" t="s">
        <v>228828</v>
      </c>
      <c r="O24003" t="s">
        <v>229113</v>
      </c>
      <c r="P24003" t="s">
        <v>230081</v>
      </c>
      <c r="Q24003" t="s">
        <v>119989</v>
      </c>
      <c r="R24003" t="s">
        <v>212879</v>
      </c>
      <c r="S24003" t="s">
        <v>233772</v>
      </c>
    </row>
    <row r="24004" spans="1:19" x14ac:dyDescent="0.35">
      <c r="A24004" s="1">
        <v>30062</v>
      </c>
      <c r="B24004" t="s">
        <v>13900</v>
      </c>
      <c r="C24004" t="s">
        <v>69253</v>
      </c>
      <c r="D24004" t="s">
        <v>4</v>
      </c>
      <c r="F24004" t="s">
        <v>120031</v>
      </c>
      <c r="G24004">
        <v>2.4999999999999999E-7</v>
      </c>
      <c r="H24004" t="s">
        <v>13900</v>
      </c>
      <c r="I24004" t="s">
        <v>138427</v>
      </c>
      <c r="J24004" s="2" t="s">
        <v>182782</v>
      </c>
      <c r="K24004" t="s">
        <v>212879</v>
      </c>
      <c r="L24004" t="s">
        <v>228704</v>
      </c>
      <c r="M24004" t="s">
        <v>8</v>
      </c>
      <c r="N24004" t="s">
        <v>228828</v>
      </c>
      <c r="O24004" t="s">
        <v>229216</v>
      </c>
      <c r="P24004" t="s">
        <v>230164</v>
      </c>
      <c r="Q24004" t="s">
        <v>120014</v>
      </c>
      <c r="R24004" t="s">
        <v>212879</v>
      </c>
      <c r="S24004" t="s">
        <v>233772</v>
      </c>
    </row>
    <row r="24005" spans="1:19" x14ac:dyDescent="0.35">
      <c r="A24005" s="1">
        <v>30063</v>
      </c>
      <c r="B24005" t="s">
        <v>13901</v>
      </c>
      <c r="C24005" t="s">
        <v>69254</v>
      </c>
      <c r="D24005" t="s">
        <v>5</v>
      </c>
      <c r="F24005" t="s">
        <v>121060</v>
      </c>
      <c r="G24005">
        <v>3.4999999999999998E-7</v>
      </c>
      <c r="H24005" t="s">
        <v>13901</v>
      </c>
      <c r="I24005" t="s">
        <v>138428</v>
      </c>
      <c r="J24005" s="2" t="s">
        <v>182783</v>
      </c>
      <c r="K24005" t="s">
        <v>212879</v>
      </c>
      <c r="L24005" t="s">
        <v>228704</v>
      </c>
      <c r="M24005" t="s">
        <v>8</v>
      </c>
      <c r="N24005" t="s">
        <v>228828</v>
      </c>
      <c r="O24005" t="s">
        <v>229113</v>
      </c>
      <c r="P24005" t="s">
        <v>230534</v>
      </c>
      <c r="Q24005" t="s">
        <v>121145</v>
      </c>
      <c r="R24005" t="s">
        <v>212879</v>
      </c>
      <c r="S24005" t="s">
        <v>233772</v>
      </c>
    </row>
    <row r="24006" spans="1:19" x14ac:dyDescent="0.35">
      <c r="A24006" s="1">
        <v>30064</v>
      </c>
      <c r="B24006" t="s">
        <v>13902</v>
      </c>
      <c r="C24006" t="s">
        <v>69255</v>
      </c>
      <c r="D24006" t="s">
        <v>5</v>
      </c>
      <c r="E24006" t="s">
        <v>119955</v>
      </c>
      <c r="F24006" t="s">
        <v>120124</v>
      </c>
      <c r="G24006">
        <v>9.9999999999999995E-7</v>
      </c>
      <c r="H24006" t="s">
        <v>13902</v>
      </c>
      <c r="I24006" t="s">
        <v>138429</v>
      </c>
      <c r="J24006" s="2" t="s">
        <v>182784</v>
      </c>
      <c r="K24006" t="s">
        <v>212879</v>
      </c>
      <c r="L24006" t="s">
        <v>228704</v>
      </c>
      <c r="M24006" t="s">
        <v>9</v>
      </c>
      <c r="N24006" t="s">
        <v>228882</v>
      </c>
      <c r="O24006" t="s">
        <v>229185</v>
      </c>
      <c r="P24006" t="s">
        <v>229185</v>
      </c>
      <c r="Q24006" t="s">
        <v>120060</v>
      </c>
      <c r="R24006" t="s">
        <v>212879</v>
      </c>
      <c r="S24006" t="s">
        <v>233772</v>
      </c>
    </row>
    <row r="24007" spans="1:19" x14ac:dyDescent="0.35">
      <c r="A24007" s="1">
        <v>30065</v>
      </c>
      <c r="B24007" t="s">
        <v>13902</v>
      </c>
      <c r="C24007" t="s">
        <v>69256</v>
      </c>
      <c r="D24007" t="s">
        <v>5</v>
      </c>
      <c r="E24007" t="s">
        <v>119955</v>
      </c>
      <c r="F24007" t="s">
        <v>120124</v>
      </c>
      <c r="G24007">
        <v>9.9999999999999995E-7</v>
      </c>
      <c r="H24007" t="s">
        <v>13902</v>
      </c>
      <c r="I24007" t="s">
        <v>138429</v>
      </c>
      <c r="J24007" s="2" t="s">
        <v>182784</v>
      </c>
      <c r="K24007" t="s">
        <v>212879</v>
      </c>
      <c r="L24007" t="s">
        <v>228704</v>
      </c>
      <c r="M24007" t="s">
        <v>9</v>
      </c>
      <c r="N24007" t="s">
        <v>228882</v>
      </c>
      <c r="O24007" t="s">
        <v>229185</v>
      </c>
      <c r="P24007" t="s">
        <v>229185</v>
      </c>
      <c r="Q24007" t="s">
        <v>120060</v>
      </c>
      <c r="R24007" t="s">
        <v>212879</v>
      </c>
      <c r="S24007" t="s">
        <v>233772</v>
      </c>
    </row>
    <row r="24008" spans="1:19" x14ac:dyDescent="0.35">
      <c r="A24008" s="1">
        <v>30066</v>
      </c>
      <c r="B24008" t="s">
        <v>13902</v>
      </c>
      <c r="C24008" t="s">
        <v>69257</v>
      </c>
      <c r="D24008" t="s">
        <v>5</v>
      </c>
      <c r="E24008" t="s">
        <v>119955</v>
      </c>
      <c r="F24008" t="s">
        <v>120060</v>
      </c>
      <c r="G24008">
        <v>1.0000000000000001E-5</v>
      </c>
      <c r="H24008" t="s">
        <v>13902</v>
      </c>
      <c r="I24008" t="s">
        <v>138429</v>
      </c>
      <c r="J24008" s="2" t="s">
        <v>182784</v>
      </c>
      <c r="K24008" t="s">
        <v>212879</v>
      </c>
      <c r="L24008" t="s">
        <v>228704</v>
      </c>
      <c r="M24008" t="s">
        <v>9</v>
      </c>
      <c r="N24008" t="s">
        <v>228882</v>
      </c>
      <c r="O24008" t="s">
        <v>229185</v>
      </c>
      <c r="P24008" t="s">
        <v>229185</v>
      </c>
      <c r="Q24008" t="s">
        <v>120060</v>
      </c>
      <c r="R24008" t="s">
        <v>212879</v>
      </c>
      <c r="S24008" t="s">
        <v>233772</v>
      </c>
    </row>
    <row r="24009" spans="1:19" x14ac:dyDescent="0.35">
      <c r="A24009" s="1">
        <v>30068</v>
      </c>
      <c r="B24009" t="s">
        <v>13903</v>
      </c>
      <c r="C24009" t="s">
        <v>69258</v>
      </c>
      <c r="D24009" t="s">
        <v>5</v>
      </c>
      <c r="E24009" t="s">
        <v>119955</v>
      </c>
      <c r="F24009" t="s">
        <v>121389</v>
      </c>
      <c r="G24009">
        <v>3.9999999999999998E-6</v>
      </c>
      <c r="H24009" t="s">
        <v>13903</v>
      </c>
      <c r="I24009" t="s">
        <v>138430</v>
      </c>
      <c r="J24009" s="2" t="s">
        <v>182785</v>
      </c>
      <c r="K24009" t="s">
        <v>212879</v>
      </c>
      <c r="L24009" t="s">
        <v>228704</v>
      </c>
      <c r="M24009" t="s">
        <v>8</v>
      </c>
      <c r="N24009" t="s">
        <v>228830</v>
      </c>
      <c r="O24009" t="s">
        <v>229110</v>
      </c>
      <c r="P24009" t="s">
        <v>229110</v>
      </c>
      <c r="Q24009" t="s">
        <v>121322</v>
      </c>
      <c r="R24009" t="s">
        <v>212879</v>
      </c>
      <c r="S24009" t="s">
        <v>233772</v>
      </c>
    </row>
    <row r="24010" spans="1:19" x14ac:dyDescent="0.35">
      <c r="A24010" s="1">
        <v>30069</v>
      </c>
      <c r="B24010" t="s">
        <v>13904</v>
      </c>
      <c r="C24010" t="s">
        <v>69259</v>
      </c>
      <c r="D24010" t="s">
        <v>4</v>
      </c>
      <c r="F24010" t="s">
        <v>120161</v>
      </c>
      <c r="G24010">
        <v>2.3E-6</v>
      </c>
      <c r="H24010" t="s">
        <v>13904</v>
      </c>
      <c r="I24010" t="s">
        <v>138431</v>
      </c>
      <c r="J24010" s="2" t="s">
        <v>182786</v>
      </c>
      <c r="K24010" t="s">
        <v>213070</v>
      </c>
      <c r="L24010" t="s">
        <v>228704</v>
      </c>
      <c r="Q24010" t="s">
        <v>120060</v>
      </c>
      <c r="R24010" t="s">
        <v>212879</v>
      </c>
      <c r="S24010" t="s">
        <v>233772</v>
      </c>
    </row>
    <row r="24011" spans="1:19" x14ac:dyDescent="0.35">
      <c r="A24011" s="1">
        <v>30070</v>
      </c>
      <c r="B24011" t="s">
        <v>13905</v>
      </c>
      <c r="C24011" t="s">
        <v>69260</v>
      </c>
      <c r="D24011" t="s">
        <v>4</v>
      </c>
      <c r="F24011" t="s">
        <v>120210</v>
      </c>
      <c r="G24011">
        <v>2.4999999999999999E-8</v>
      </c>
      <c r="H24011" t="s">
        <v>13905</v>
      </c>
      <c r="I24011" t="s">
        <v>138432</v>
      </c>
      <c r="J24011" s="2" t="s">
        <v>182787</v>
      </c>
      <c r="K24011" t="s">
        <v>212981</v>
      </c>
      <c r="L24011" t="s">
        <v>228704</v>
      </c>
      <c r="M24011" t="s">
        <v>8</v>
      </c>
      <c r="N24011" t="s">
        <v>228832</v>
      </c>
      <c r="O24011" t="s">
        <v>229111</v>
      </c>
      <c r="P24011" t="s">
        <v>230079</v>
      </c>
      <c r="Q24011" t="s">
        <v>120666</v>
      </c>
      <c r="R24011" t="s">
        <v>212879</v>
      </c>
      <c r="S24011" t="s">
        <v>233772</v>
      </c>
    </row>
    <row r="24012" spans="1:19" x14ac:dyDescent="0.35">
      <c r="A24012" s="1">
        <v>30071</v>
      </c>
      <c r="B24012" t="s">
        <v>13905</v>
      </c>
      <c r="C24012" t="s">
        <v>69261</v>
      </c>
      <c r="D24012" t="s">
        <v>4</v>
      </c>
      <c r="F24012" t="s">
        <v>120762</v>
      </c>
      <c r="G24012">
        <v>8.0000000000000007E-7</v>
      </c>
      <c r="H24012" t="s">
        <v>13905</v>
      </c>
      <c r="I24012" t="s">
        <v>138432</v>
      </c>
      <c r="J24012" s="2" t="s">
        <v>182787</v>
      </c>
      <c r="K24012" t="s">
        <v>212981</v>
      </c>
      <c r="L24012" t="s">
        <v>228704</v>
      </c>
      <c r="M24012" t="s">
        <v>8</v>
      </c>
      <c r="N24012" t="s">
        <v>228832</v>
      </c>
      <c r="O24012" t="s">
        <v>229111</v>
      </c>
      <c r="P24012" t="s">
        <v>230079</v>
      </c>
      <c r="Q24012" t="s">
        <v>120666</v>
      </c>
      <c r="R24012" t="s">
        <v>212879</v>
      </c>
      <c r="S24012" t="s">
        <v>233772</v>
      </c>
    </row>
    <row r="24013" spans="1:19" x14ac:dyDescent="0.35">
      <c r="A24013" s="1">
        <v>30075</v>
      </c>
      <c r="B24013" t="s">
        <v>13906</v>
      </c>
      <c r="C24013" t="s">
        <v>69262</v>
      </c>
      <c r="D24013" t="s">
        <v>5</v>
      </c>
      <c r="F24013" t="s">
        <v>120608</v>
      </c>
      <c r="G24013">
        <v>9.8107800000000005E-7</v>
      </c>
      <c r="H24013" t="s">
        <v>13906</v>
      </c>
      <c r="I24013" t="s">
        <v>138433</v>
      </c>
      <c r="J24013" s="2" t="s">
        <v>182788</v>
      </c>
      <c r="K24013" t="s">
        <v>213071</v>
      </c>
      <c r="L24013" t="s">
        <v>228705</v>
      </c>
      <c r="Q24013" t="s">
        <v>120104</v>
      </c>
      <c r="R24013" t="s">
        <v>212879</v>
      </c>
      <c r="S24013" t="s">
        <v>233772</v>
      </c>
    </row>
    <row r="24014" spans="1:19" x14ac:dyDescent="0.35">
      <c r="A24014" s="1">
        <v>30076</v>
      </c>
      <c r="B24014" t="s">
        <v>13907</v>
      </c>
      <c r="C24014" t="s">
        <v>69263</v>
      </c>
      <c r="D24014" t="s">
        <v>5</v>
      </c>
      <c r="E24014" t="s">
        <v>119954</v>
      </c>
      <c r="F24014" t="s">
        <v>120672</v>
      </c>
      <c r="G24014">
        <v>2.5193760000000002E-6</v>
      </c>
      <c r="H24014" t="s">
        <v>13907</v>
      </c>
      <c r="I24014" t="s">
        <v>138434</v>
      </c>
      <c r="J24014" s="2" t="s">
        <v>182789</v>
      </c>
      <c r="K24014" t="s">
        <v>212879</v>
      </c>
      <c r="L24014" t="s">
        <v>228704</v>
      </c>
      <c r="M24014" t="s">
        <v>8</v>
      </c>
      <c r="N24014" t="s">
        <v>228968</v>
      </c>
      <c r="O24014" t="s">
        <v>229428</v>
      </c>
      <c r="P24014" t="s">
        <v>229428</v>
      </c>
      <c r="Q24014" t="s">
        <v>120008</v>
      </c>
      <c r="R24014" t="s">
        <v>212879</v>
      </c>
      <c r="S24014" t="s">
        <v>233772</v>
      </c>
    </row>
    <row r="24015" spans="1:19" x14ac:dyDescent="0.35">
      <c r="A24015" s="1">
        <v>30078</v>
      </c>
      <c r="B24015" t="s">
        <v>13907</v>
      </c>
      <c r="C24015" t="s">
        <v>69264</v>
      </c>
      <c r="D24015" t="s">
        <v>5</v>
      </c>
      <c r="E24015" t="s">
        <v>119955</v>
      </c>
      <c r="F24015" t="s">
        <v>121106</v>
      </c>
      <c r="G24015">
        <v>7.2106199999999998E-7</v>
      </c>
      <c r="H24015" t="s">
        <v>13907</v>
      </c>
      <c r="I24015" t="s">
        <v>138434</v>
      </c>
      <c r="J24015" s="2" t="s">
        <v>182789</v>
      </c>
      <c r="K24015" t="s">
        <v>212879</v>
      </c>
      <c r="L24015" t="s">
        <v>228704</v>
      </c>
      <c r="M24015" t="s">
        <v>8</v>
      </c>
      <c r="N24015" t="s">
        <v>228968</v>
      </c>
      <c r="O24015" t="s">
        <v>229428</v>
      </c>
      <c r="P24015" t="s">
        <v>229428</v>
      </c>
      <c r="Q24015" t="s">
        <v>120008</v>
      </c>
      <c r="R24015" t="s">
        <v>212879</v>
      </c>
      <c r="S24015" t="s">
        <v>233772</v>
      </c>
    </row>
    <row r="24016" spans="1:19" x14ac:dyDescent="0.35">
      <c r="A24016" s="1">
        <v>30079</v>
      </c>
      <c r="B24016" t="s">
        <v>13907</v>
      </c>
      <c r="C24016" t="s">
        <v>69265</v>
      </c>
      <c r="D24016" t="s">
        <v>5</v>
      </c>
      <c r="E24016" t="s">
        <v>119954</v>
      </c>
      <c r="F24016" t="s">
        <v>120317</v>
      </c>
      <c r="G24016">
        <v>2.09542E-6</v>
      </c>
      <c r="H24016" t="s">
        <v>13907</v>
      </c>
      <c r="I24016" t="s">
        <v>138434</v>
      </c>
      <c r="J24016" s="2" t="s">
        <v>182789</v>
      </c>
      <c r="K24016" t="s">
        <v>212879</v>
      </c>
      <c r="L24016" t="s">
        <v>228704</v>
      </c>
      <c r="M24016" t="s">
        <v>8</v>
      </c>
      <c r="N24016" t="s">
        <v>228968</v>
      </c>
      <c r="O24016" t="s">
        <v>229428</v>
      </c>
      <c r="P24016" t="s">
        <v>229428</v>
      </c>
      <c r="Q24016" t="s">
        <v>120008</v>
      </c>
      <c r="R24016" t="s">
        <v>212879</v>
      </c>
      <c r="S24016" t="s">
        <v>233772</v>
      </c>
    </row>
    <row r="24017" spans="1:19" x14ac:dyDescent="0.35">
      <c r="A24017" s="1">
        <v>30080</v>
      </c>
      <c r="B24017" t="s">
        <v>13908</v>
      </c>
      <c r="C24017" t="s">
        <v>69266</v>
      </c>
      <c r="D24017" t="s">
        <v>5</v>
      </c>
      <c r="E24017" t="s">
        <v>119955</v>
      </c>
      <c r="F24017" t="s">
        <v>121320</v>
      </c>
      <c r="G24017">
        <v>4.4000000000000002E-6</v>
      </c>
      <c r="H24017" t="s">
        <v>13908</v>
      </c>
      <c r="I24017" t="s">
        <v>138435</v>
      </c>
      <c r="J24017" s="2" t="s">
        <v>182790</v>
      </c>
      <c r="K24017" t="s">
        <v>213072</v>
      </c>
      <c r="L24017" t="s">
        <v>228704</v>
      </c>
      <c r="M24017" t="s">
        <v>8</v>
      </c>
      <c r="N24017" t="s">
        <v>228848</v>
      </c>
      <c r="O24017" t="s">
        <v>229133</v>
      </c>
      <c r="P24017" t="s">
        <v>229133</v>
      </c>
      <c r="Q24017" t="s">
        <v>120377</v>
      </c>
      <c r="R24017" t="s">
        <v>212879</v>
      </c>
      <c r="S24017" t="s">
        <v>233772</v>
      </c>
    </row>
    <row r="24018" spans="1:19" x14ac:dyDescent="0.35">
      <c r="A24018" s="1">
        <v>30082</v>
      </c>
      <c r="B24018" t="s">
        <v>13908</v>
      </c>
      <c r="C24018" t="s">
        <v>69267</v>
      </c>
      <c r="D24018" t="s">
        <v>5</v>
      </c>
      <c r="E24018" t="s">
        <v>119954</v>
      </c>
      <c r="F24018" t="s">
        <v>121181</v>
      </c>
      <c r="G24018">
        <v>7.5000000000000002E-6</v>
      </c>
      <c r="H24018" t="s">
        <v>13908</v>
      </c>
      <c r="I24018" t="s">
        <v>138435</v>
      </c>
      <c r="J24018" s="2" t="s">
        <v>182790</v>
      </c>
      <c r="K24018" t="s">
        <v>213072</v>
      </c>
      <c r="L24018" t="s">
        <v>228704</v>
      </c>
      <c r="M24018" t="s">
        <v>8</v>
      </c>
      <c r="N24018" t="s">
        <v>228848</v>
      </c>
      <c r="O24018" t="s">
        <v>229133</v>
      </c>
      <c r="P24018" t="s">
        <v>229133</v>
      </c>
      <c r="Q24018" t="s">
        <v>120377</v>
      </c>
      <c r="R24018" t="s">
        <v>212879</v>
      </c>
      <c r="S24018" t="s">
        <v>233772</v>
      </c>
    </row>
    <row r="24019" spans="1:19" x14ac:dyDescent="0.35">
      <c r="A24019" s="1">
        <v>30083</v>
      </c>
      <c r="B24019" t="s">
        <v>13908</v>
      </c>
      <c r="C24019" t="s">
        <v>69268</v>
      </c>
      <c r="D24019" t="s">
        <v>5</v>
      </c>
      <c r="E24019" t="s">
        <v>119958</v>
      </c>
      <c r="F24019" t="s">
        <v>120653</v>
      </c>
      <c r="G24019">
        <v>3.9999999999999998E-6</v>
      </c>
      <c r="H24019" t="s">
        <v>13908</v>
      </c>
      <c r="I24019" t="s">
        <v>138435</v>
      </c>
      <c r="J24019" s="2" t="s">
        <v>182790</v>
      </c>
      <c r="K24019" t="s">
        <v>213072</v>
      </c>
      <c r="L24019" t="s">
        <v>228704</v>
      </c>
      <c r="M24019" t="s">
        <v>8</v>
      </c>
      <c r="N24019" t="s">
        <v>228848</v>
      </c>
      <c r="O24019" t="s">
        <v>229133</v>
      </c>
      <c r="P24019" t="s">
        <v>229133</v>
      </c>
      <c r="Q24019" t="s">
        <v>120377</v>
      </c>
      <c r="R24019" t="s">
        <v>212879</v>
      </c>
      <c r="S24019" t="s">
        <v>233772</v>
      </c>
    </row>
    <row r="24020" spans="1:19" x14ac:dyDescent="0.35">
      <c r="A24020" s="1">
        <v>30084</v>
      </c>
      <c r="B24020" t="s">
        <v>13908</v>
      </c>
      <c r="C24020" t="s">
        <v>69269</v>
      </c>
      <c r="D24020" t="s">
        <v>5</v>
      </c>
      <c r="E24020" t="s">
        <v>119956</v>
      </c>
      <c r="F24020" t="s">
        <v>120952</v>
      </c>
      <c r="G24020">
        <v>6.0000000000000002E-6</v>
      </c>
      <c r="H24020" t="s">
        <v>13908</v>
      </c>
      <c r="I24020" t="s">
        <v>138435</v>
      </c>
      <c r="J24020" s="2" t="s">
        <v>182790</v>
      </c>
      <c r="K24020" t="s">
        <v>213072</v>
      </c>
      <c r="L24020" t="s">
        <v>228704</v>
      </c>
      <c r="M24020" t="s">
        <v>8</v>
      </c>
      <c r="N24020" t="s">
        <v>228848</v>
      </c>
      <c r="O24020" t="s">
        <v>229133</v>
      </c>
      <c r="P24020" t="s">
        <v>229133</v>
      </c>
      <c r="Q24020" t="s">
        <v>120377</v>
      </c>
      <c r="R24020" t="s">
        <v>212879</v>
      </c>
      <c r="S24020" t="s">
        <v>233772</v>
      </c>
    </row>
    <row r="24021" spans="1:19" x14ac:dyDescent="0.35">
      <c r="A24021" s="1">
        <v>30085</v>
      </c>
      <c r="B24021" t="s">
        <v>13909</v>
      </c>
      <c r="C24021" t="s">
        <v>69270</v>
      </c>
      <c r="D24021" t="s">
        <v>4</v>
      </c>
      <c r="F24021" t="s">
        <v>120241</v>
      </c>
      <c r="G24021">
        <v>3.4999999999999998E-7</v>
      </c>
      <c r="H24021" t="s">
        <v>13909</v>
      </c>
      <c r="I24021" t="s">
        <v>138436</v>
      </c>
      <c r="K24021" t="s">
        <v>213073</v>
      </c>
      <c r="L24021" t="s">
        <v>228704</v>
      </c>
      <c r="M24021" t="s">
        <v>12</v>
      </c>
      <c r="N24021" t="s">
        <v>228878</v>
      </c>
      <c r="O24021" t="s">
        <v>229181</v>
      </c>
      <c r="P24021" t="s">
        <v>229181</v>
      </c>
      <c r="Q24021" t="s">
        <v>123323</v>
      </c>
      <c r="R24021" t="s">
        <v>212879</v>
      </c>
      <c r="S24021" t="s">
        <v>233772</v>
      </c>
    </row>
    <row r="24022" spans="1:19" x14ac:dyDescent="0.35">
      <c r="A24022" s="1">
        <v>30086</v>
      </c>
      <c r="B24022" t="s">
        <v>13909</v>
      </c>
      <c r="C24022" t="s">
        <v>69271</v>
      </c>
      <c r="D24022" t="s">
        <v>4</v>
      </c>
      <c r="F24022" t="s">
        <v>122087</v>
      </c>
      <c r="G24022">
        <v>3.0094999999999999E-8</v>
      </c>
      <c r="H24022" t="s">
        <v>13909</v>
      </c>
      <c r="I24022" t="s">
        <v>138436</v>
      </c>
      <c r="K24022" t="s">
        <v>213073</v>
      </c>
      <c r="L24022" t="s">
        <v>228704</v>
      </c>
      <c r="M24022" t="s">
        <v>12</v>
      </c>
      <c r="N24022" t="s">
        <v>228878</v>
      </c>
      <c r="O24022" t="s">
        <v>229181</v>
      </c>
      <c r="P24022" t="s">
        <v>229181</v>
      </c>
      <c r="Q24022" t="s">
        <v>123323</v>
      </c>
      <c r="R24022" t="s">
        <v>212879</v>
      </c>
      <c r="S24022" t="s">
        <v>233772</v>
      </c>
    </row>
    <row r="24023" spans="1:19" x14ac:dyDescent="0.35">
      <c r="A24023" s="1">
        <v>30088</v>
      </c>
      <c r="B24023" t="s">
        <v>13910</v>
      </c>
      <c r="C24023" t="s">
        <v>69272</v>
      </c>
      <c r="D24023" t="s">
        <v>5</v>
      </c>
      <c r="E24023" t="s">
        <v>119954</v>
      </c>
      <c r="F24023" t="s">
        <v>120428</v>
      </c>
      <c r="G24023">
        <v>3.9999999999999998E-6</v>
      </c>
      <c r="H24023" t="s">
        <v>13910</v>
      </c>
      <c r="I24023" t="s">
        <v>138437</v>
      </c>
      <c r="J24023" s="2" t="s">
        <v>182791</v>
      </c>
      <c r="K24023" t="s">
        <v>212879</v>
      </c>
      <c r="L24023" t="s">
        <v>228706</v>
      </c>
      <c r="M24023" t="s">
        <v>8</v>
      </c>
      <c r="N24023" t="s">
        <v>228828</v>
      </c>
      <c r="O24023" t="s">
        <v>229113</v>
      </c>
      <c r="P24023" t="s">
        <v>230103</v>
      </c>
      <c r="Q24023" t="s">
        <v>120056</v>
      </c>
      <c r="R24023" t="s">
        <v>212879</v>
      </c>
      <c r="S24023" t="s">
        <v>233772</v>
      </c>
    </row>
    <row r="24024" spans="1:19" x14ac:dyDescent="0.35">
      <c r="A24024" s="1">
        <v>30089</v>
      </c>
      <c r="B24024" t="s">
        <v>13910</v>
      </c>
      <c r="C24024" t="s">
        <v>69273</v>
      </c>
      <c r="D24024" t="s">
        <v>5</v>
      </c>
      <c r="E24024" t="s">
        <v>119955</v>
      </c>
      <c r="F24024" t="s">
        <v>120347</v>
      </c>
      <c r="G24024">
        <v>2.3999999999999999E-6</v>
      </c>
      <c r="H24024" t="s">
        <v>13910</v>
      </c>
      <c r="I24024" t="s">
        <v>138437</v>
      </c>
      <c r="J24024" s="2" t="s">
        <v>182791</v>
      </c>
      <c r="K24024" t="s">
        <v>212879</v>
      </c>
      <c r="L24024" t="s">
        <v>228706</v>
      </c>
      <c r="M24024" t="s">
        <v>8</v>
      </c>
      <c r="N24024" t="s">
        <v>228828</v>
      </c>
      <c r="O24024" t="s">
        <v>229113</v>
      </c>
      <c r="P24024" t="s">
        <v>230103</v>
      </c>
      <c r="Q24024" t="s">
        <v>120056</v>
      </c>
      <c r="R24024" t="s">
        <v>212879</v>
      </c>
      <c r="S24024" t="s">
        <v>233772</v>
      </c>
    </row>
    <row r="24025" spans="1:19" x14ac:dyDescent="0.35">
      <c r="A24025" s="1">
        <v>30090</v>
      </c>
      <c r="B24025" t="s">
        <v>13911</v>
      </c>
      <c r="C24025" t="s">
        <v>69274</v>
      </c>
      <c r="D24025" t="s">
        <v>4</v>
      </c>
      <c r="F24025" t="s">
        <v>120840</v>
      </c>
      <c r="G24025">
        <v>2.4999999999999999E-8</v>
      </c>
      <c r="H24025" t="s">
        <v>13911</v>
      </c>
      <c r="I24025" t="s">
        <v>138438</v>
      </c>
      <c r="J24025" s="2" t="s">
        <v>182792</v>
      </c>
      <c r="K24025" t="s">
        <v>212904</v>
      </c>
      <c r="L24025" t="s">
        <v>228705</v>
      </c>
      <c r="M24025" t="s">
        <v>8</v>
      </c>
      <c r="N24025" t="s">
        <v>228853</v>
      </c>
      <c r="O24025" t="s">
        <v>229221</v>
      </c>
      <c r="P24025" t="s">
        <v>229221</v>
      </c>
      <c r="Q24025" t="s">
        <v>120308</v>
      </c>
      <c r="R24025" t="s">
        <v>212879</v>
      </c>
      <c r="S24025" t="s">
        <v>233772</v>
      </c>
    </row>
    <row r="24026" spans="1:19" x14ac:dyDescent="0.35">
      <c r="A24026" s="1">
        <v>30091</v>
      </c>
      <c r="B24026" t="s">
        <v>13912</v>
      </c>
      <c r="C24026" t="s">
        <v>69275</v>
      </c>
      <c r="D24026" t="s">
        <v>5</v>
      </c>
      <c r="F24026" t="s">
        <v>120113</v>
      </c>
      <c r="G24026">
        <v>1.1999999999999999E-7</v>
      </c>
      <c r="H24026" t="s">
        <v>13912</v>
      </c>
      <c r="I24026" t="s">
        <v>138439</v>
      </c>
      <c r="J24026" s="2" t="s">
        <v>182793</v>
      </c>
      <c r="K24026" t="s">
        <v>213074</v>
      </c>
      <c r="L24026" t="s">
        <v>228705</v>
      </c>
      <c r="M24026" t="s">
        <v>10</v>
      </c>
      <c r="N24026" t="s">
        <v>229015</v>
      </c>
      <c r="O24026" t="s">
        <v>229668</v>
      </c>
      <c r="P24026" t="s">
        <v>229668</v>
      </c>
      <c r="Q24026" t="s">
        <v>122308</v>
      </c>
      <c r="R24026" t="s">
        <v>212879</v>
      </c>
      <c r="S24026" t="s">
        <v>233772</v>
      </c>
    </row>
    <row r="24027" spans="1:19" x14ac:dyDescent="0.35">
      <c r="A24027" s="1">
        <v>30093</v>
      </c>
      <c r="B24027" t="s">
        <v>13913</v>
      </c>
      <c r="C24027" t="s">
        <v>69276</v>
      </c>
      <c r="D24027" t="s">
        <v>5</v>
      </c>
      <c r="F24027" t="s">
        <v>122171</v>
      </c>
      <c r="G24027">
        <v>9.9999999999999995E-8</v>
      </c>
      <c r="H24027" t="s">
        <v>13913</v>
      </c>
      <c r="I24027" t="s">
        <v>138440</v>
      </c>
      <c r="J24027" s="2" t="s">
        <v>182794</v>
      </c>
      <c r="K24027" t="s">
        <v>212879</v>
      </c>
      <c r="L24027" t="s">
        <v>228704</v>
      </c>
      <c r="M24027" t="s">
        <v>8</v>
      </c>
      <c r="N24027" t="s">
        <v>228828</v>
      </c>
      <c r="O24027" t="s">
        <v>229113</v>
      </c>
      <c r="P24027" t="s">
        <v>230102</v>
      </c>
      <c r="Q24027" t="s">
        <v>120056</v>
      </c>
      <c r="R24027" t="s">
        <v>212879</v>
      </c>
      <c r="S24027" t="s">
        <v>233772</v>
      </c>
    </row>
    <row r="24028" spans="1:19" x14ac:dyDescent="0.35">
      <c r="A24028" s="1">
        <v>30094</v>
      </c>
      <c r="B24028" t="s">
        <v>13914</v>
      </c>
      <c r="C24028" t="s">
        <v>69277</v>
      </c>
      <c r="D24028" t="s">
        <v>4</v>
      </c>
      <c r="F24028" t="s">
        <v>120859</v>
      </c>
      <c r="G24028">
        <v>7.4999999999999997E-8</v>
      </c>
      <c r="H24028" t="s">
        <v>13914</v>
      </c>
      <c r="I24028" t="s">
        <v>138441</v>
      </c>
      <c r="J24028" s="2" t="s">
        <v>182795</v>
      </c>
      <c r="K24028" t="s">
        <v>213075</v>
      </c>
      <c r="L24028" t="s">
        <v>228704</v>
      </c>
      <c r="Q24028" t="s">
        <v>120059</v>
      </c>
      <c r="R24028" t="s">
        <v>212879</v>
      </c>
      <c r="S24028" t="s">
        <v>233772</v>
      </c>
    </row>
    <row r="24029" spans="1:19" x14ac:dyDescent="0.35">
      <c r="A24029" s="1">
        <v>30097</v>
      </c>
      <c r="B24029" t="s">
        <v>13915</v>
      </c>
      <c r="C24029" t="s">
        <v>69278</v>
      </c>
      <c r="D24029" t="s">
        <v>3</v>
      </c>
      <c r="F24029" t="s">
        <v>120464</v>
      </c>
      <c r="G24029">
        <v>1E-8</v>
      </c>
      <c r="H24029" t="s">
        <v>13915</v>
      </c>
      <c r="I24029" t="s">
        <v>138442</v>
      </c>
      <c r="J24029" s="2" t="s">
        <v>182796</v>
      </c>
      <c r="K24029" t="s">
        <v>212904</v>
      </c>
      <c r="L24029" t="s">
        <v>228704</v>
      </c>
      <c r="M24029" t="s">
        <v>8</v>
      </c>
      <c r="N24029" t="s">
        <v>228932</v>
      </c>
      <c r="O24029" t="s">
        <v>229369</v>
      </c>
      <c r="P24029" t="s">
        <v>229369</v>
      </c>
      <c r="Q24029" t="s">
        <v>120056</v>
      </c>
      <c r="R24029" t="s">
        <v>212879</v>
      </c>
      <c r="S24029" t="s">
        <v>233772</v>
      </c>
    </row>
    <row r="24030" spans="1:19" x14ac:dyDescent="0.35">
      <c r="A24030" s="1">
        <v>30099</v>
      </c>
      <c r="B24030" t="s">
        <v>13916</v>
      </c>
      <c r="C24030" t="s">
        <v>69279</v>
      </c>
      <c r="D24030" t="s">
        <v>4</v>
      </c>
      <c r="F24030" t="s">
        <v>123522</v>
      </c>
      <c r="G24030">
        <v>1.5999999999999999E-6</v>
      </c>
      <c r="H24030" t="s">
        <v>13916</v>
      </c>
      <c r="I24030" t="s">
        <v>138443</v>
      </c>
      <c r="J24030" s="2" t="s">
        <v>182797</v>
      </c>
      <c r="K24030" t="s">
        <v>212879</v>
      </c>
      <c r="L24030" t="s">
        <v>228704</v>
      </c>
      <c r="M24030" t="s">
        <v>8</v>
      </c>
      <c r="N24030" t="s">
        <v>228832</v>
      </c>
      <c r="O24030" t="s">
        <v>229111</v>
      </c>
      <c r="P24030" t="s">
        <v>230079</v>
      </c>
      <c r="Q24030" t="s">
        <v>120152</v>
      </c>
      <c r="R24030" t="s">
        <v>212879</v>
      </c>
      <c r="S24030" t="s">
        <v>233772</v>
      </c>
    </row>
    <row r="24031" spans="1:19" x14ac:dyDescent="0.35">
      <c r="A24031" s="1">
        <v>30100</v>
      </c>
      <c r="B24031" t="s">
        <v>13916</v>
      </c>
      <c r="C24031" t="s">
        <v>69280</v>
      </c>
      <c r="D24031" t="s">
        <v>4</v>
      </c>
      <c r="F24031" t="s">
        <v>120231</v>
      </c>
      <c r="G24031">
        <v>1.3999999999999999E-6</v>
      </c>
      <c r="H24031" t="s">
        <v>13916</v>
      </c>
      <c r="I24031" t="s">
        <v>138443</v>
      </c>
      <c r="J24031" s="2" t="s">
        <v>182797</v>
      </c>
      <c r="K24031" t="s">
        <v>212879</v>
      </c>
      <c r="L24031" t="s">
        <v>228704</v>
      </c>
      <c r="M24031" t="s">
        <v>8</v>
      </c>
      <c r="N24031" t="s">
        <v>228832</v>
      </c>
      <c r="O24031" t="s">
        <v>229111</v>
      </c>
      <c r="P24031" t="s">
        <v>230079</v>
      </c>
      <c r="Q24031" t="s">
        <v>120152</v>
      </c>
      <c r="R24031" t="s">
        <v>212879</v>
      </c>
      <c r="S24031" t="s">
        <v>233772</v>
      </c>
    </row>
    <row r="24032" spans="1:19" x14ac:dyDescent="0.35">
      <c r="A24032" s="1">
        <v>30101</v>
      </c>
      <c r="B24032" t="s">
        <v>13917</v>
      </c>
      <c r="C24032" t="s">
        <v>69281</v>
      </c>
      <c r="D24032" t="s">
        <v>5</v>
      </c>
      <c r="F24032" t="s">
        <v>121894</v>
      </c>
      <c r="G24032">
        <v>5.3987999999999999E-6</v>
      </c>
      <c r="H24032" t="s">
        <v>13917</v>
      </c>
      <c r="I24032" t="s">
        <v>138444</v>
      </c>
      <c r="J24032" s="2" t="s">
        <v>182798</v>
      </c>
      <c r="K24032" t="s">
        <v>212956</v>
      </c>
      <c r="L24032" t="s">
        <v>228704</v>
      </c>
      <c r="M24032" t="s">
        <v>228738</v>
      </c>
      <c r="N24032" t="s">
        <v>228880</v>
      </c>
      <c r="O24032" t="s">
        <v>229184</v>
      </c>
      <c r="P24032" t="s">
        <v>229184</v>
      </c>
      <c r="R24032" t="s">
        <v>212879</v>
      </c>
      <c r="S24032" t="s">
        <v>233772</v>
      </c>
    </row>
    <row r="24033" spans="1:19" x14ac:dyDescent="0.35">
      <c r="A24033" s="1">
        <v>30102</v>
      </c>
      <c r="B24033" t="s">
        <v>13918</v>
      </c>
      <c r="C24033" t="s">
        <v>69282</v>
      </c>
      <c r="D24033" t="s">
        <v>4</v>
      </c>
      <c r="F24033" t="s">
        <v>120194</v>
      </c>
      <c r="G24033">
        <v>2.4999999999999999E-7</v>
      </c>
      <c r="H24033" t="s">
        <v>13918</v>
      </c>
      <c r="I24033" t="s">
        <v>138445</v>
      </c>
      <c r="J24033" s="2" t="s">
        <v>182799</v>
      </c>
      <c r="K24033" t="s">
        <v>213076</v>
      </c>
      <c r="L24033" t="s">
        <v>228705</v>
      </c>
      <c r="M24033" t="s">
        <v>8</v>
      </c>
      <c r="N24033" t="s">
        <v>228841</v>
      </c>
      <c r="O24033" t="s">
        <v>229137</v>
      </c>
      <c r="P24033" t="s">
        <v>229137</v>
      </c>
      <c r="Q24033" t="s">
        <v>120251</v>
      </c>
      <c r="R24033" t="s">
        <v>212879</v>
      </c>
      <c r="S24033" t="s">
        <v>233772</v>
      </c>
    </row>
    <row r="24034" spans="1:19" x14ac:dyDescent="0.35">
      <c r="A24034" s="1">
        <v>30103</v>
      </c>
      <c r="B24034" t="s">
        <v>13919</v>
      </c>
      <c r="C24034" t="s">
        <v>69283</v>
      </c>
      <c r="D24034" t="s">
        <v>5</v>
      </c>
      <c r="E24034" t="s">
        <v>119955</v>
      </c>
      <c r="F24034" t="s">
        <v>123519</v>
      </c>
      <c r="G24034">
        <v>9.9999999999999995E-7</v>
      </c>
      <c r="H24034" t="s">
        <v>13919</v>
      </c>
      <c r="I24034" t="s">
        <v>138446</v>
      </c>
      <c r="J24034" s="2" t="s">
        <v>182800</v>
      </c>
      <c r="K24034" t="s">
        <v>212879</v>
      </c>
      <c r="L24034" t="s">
        <v>228704</v>
      </c>
      <c r="M24034" t="s">
        <v>15</v>
      </c>
      <c r="N24034" t="s">
        <v>228849</v>
      </c>
      <c r="O24034" t="s">
        <v>229134</v>
      </c>
      <c r="P24034" t="s">
        <v>229134</v>
      </c>
      <c r="R24034" t="s">
        <v>212879</v>
      </c>
      <c r="S24034" t="s">
        <v>233772</v>
      </c>
    </row>
    <row r="24035" spans="1:19" x14ac:dyDescent="0.35">
      <c r="A24035" s="1">
        <v>30104</v>
      </c>
      <c r="B24035" t="s">
        <v>13920</v>
      </c>
      <c r="C24035" t="s">
        <v>69284</v>
      </c>
      <c r="D24035" t="s">
        <v>4</v>
      </c>
      <c r="F24035" t="s">
        <v>121225</v>
      </c>
      <c r="G24035">
        <v>1.79162E-7</v>
      </c>
      <c r="H24035" t="s">
        <v>13920</v>
      </c>
      <c r="I24035" t="s">
        <v>138447</v>
      </c>
      <c r="J24035" s="2" t="s">
        <v>182801</v>
      </c>
      <c r="K24035" t="s">
        <v>212879</v>
      </c>
      <c r="L24035" t="s">
        <v>228704</v>
      </c>
      <c r="Q24035" t="s">
        <v>233170</v>
      </c>
      <c r="R24035" t="s">
        <v>212879</v>
      </c>
      <c r="S24035" t="s">
        <v>233772</v>
      </c>
    </row>
    <row r="24036" spans="1:19" x14ac:dyDescent="0.35">
      <c r="A24036" s="1">
        <v>30105</v>
      </c>
      <c r="B24036" t="s">
        <v>13921</v>
      </c>
      <c r="C24036" t="s">
        <v>69285</v>
      </c>
      <c r="D24036" t="s">
        <v>4</v>
      </c>
      <c r="F24036" t="s">
        <v>121132</v>
      </c>
      <c r="G24036">
        <v>1.75E-6</v>
      </c>
      <c r="H24036" t="s">
        <v>13921</v>
      </c>
      <c r="I24036" t="s">
        <v>138448</v>
      </c>
      <c r="J24036" s="2" t="s">
        <v>182802</v>
      </c>
      <c r="K24036" t="s">
        <v>213077</v>
      </c>
      <c r="L24036" t="s">
        <v>228706</v>
      </c>
      <c r="M24036" t="s">
        <v>8</v>
      </c>
      <c r="N24036" t="s">
        <v>228848</v>
      </c>
      <c r="O24036" t="s">
        <v>229133</v>
      </c>
      <c r="P24036" t="s">
        <v>229133</v>
      </c>
      <c r="Q24036" t="s">
        <v>122008</v>
      </c>
      <c r="R24036" t="s">
        <v>212879</v>
      </c>
      <c r="S24036" t="s">
        <v>233772</v>
      </c>
    </row>
    <row r="24037" spans="1:19" x14ac:dyDescent="0.35">
      <c r="A24037" s="1">
        <v>30106</v>
      </c>
      <c r="B24037" t="s">
        <v>13921</v>
      </c>
      <c r="C24037" t="s">
        <v>69286</v>
      </c>
      <c r="D24037" t="s">
        <v>5</v>
      </c>
      <c r="E24037" t="s">
        <v>119955</v>
      </c>
      <c r="F24037" t="s">
        <v>121436</v>
      </c>
      <c r="G24037">
        <v>1.75E-6</v>
      </c>
      <c r="H24037" t="s">
        <v>13921</v>
      </c>
      <c r="I24037" t="s">
        <v>138448</v>
      </c>
      <c r="J24037" s="2" t="s">
        <v>182802</v>
      </c>
      <c r="K24037" t="s">
        <v>213077</v>
      </c>
      <c r="L24037" t="s">
        <v>228706</v>
      </c>
      <c r="M24037" t="s">
        <v>8</v>
      </c>
      <c r="N24037" t="s">
        <v>228848</v>
      </c>
      <c r="O24037" t="s">
        <v>229133</v>
      </c>
      <c r="P24037" t="s">
        <v>229133</v>
      </c>
      <c r="Q24037" t="s">
        <v>122008</v>
      </c>
      <c r="R24037" t="s">
        <v>212879</v>
      </c>
      <c r="S24037" t="s">
        <v>233772</v>
      </c>
    </row>
    <row r="24038" spans="1:19" x14ac:dyDescent="0.35">
      <c r="A24038" s="1">
        <v>30107</v>
      </c>
      <c r="B24038" t="s">
        <v>13921</v>
      </c>
      <c r="C24038" t="s">
        <v>69287</v>
      </c>
      <c r="D24038" t="s">
        <v>4</v>
      </c>
      <c r="F24038" t="s">
        <v>120813</v>
      </c>
      <c r="G24038">
        <v>1.5999999999999999E-6</v>
      </c>
      <c r="H24038" t="s">
        <v>13921</v>
      </c>
      <c r="I24038" t="s">
        <v>138448</v>
      </c>
      <c r="J24038" s="2" t="s">
        <v>182802</v>
      </c>
      <c r="K24038" t="s">
        <v>213077</v>
      </c>
      <c r="L24038" t="s">
        <v>228706</v>
      </c>
      <c r="M24038" t="s">
        <v>8</v>
      </c>
      <c r="N24038" t="s">
        <v>228848</v>
      </c>
      <c r="O24038" t="s">
        <v>229133</v>
      </c>
      <c r="P24038" t="s">
        <v>229133</v>
      </c>
      <c r="Q24038" t="s">
        <v>122008</v>
      </c>
      <c r="R24038" t="s">
        <v>212879</v>
      </c>
      <c r="S24038" t="s">
        <v>233772</v>
      </c>
    </row>
    <row r="24039" spans="1:19" x14ac:dyDescent="0.35">
      <c r="A24039" s="1">
        <v>30108</v>
      </c>
      <c r="B24039" t="s">
        <v>13921</v>
      </c>
      <c r="C24039" t="s">
        <v>69288</v>
      </c>
      <c r="D24039" t="s">
        <v>4</v>
      </c>
      <c r="F24039" t="s">
        <v>120264</v>
      </c>
      <c r="G24039">
        <v>1.2500000000000001E-6</v>
      </c>
      <c r="H24039" t="s">
        <v>13921</v>
      </c>
      <c r="I24039" t="s">
        <v>138448</v>
      </c>
      <c r="J24039" s="2" t="s">
        <v>182802</v>
      </c>
      <c r="K24039" t="s">
        <v>213077</v>
      </c>
      <c r="L24039" t="s">
        <v>228706</v>
      </c>
      <c r="M24039" t="s">
        <v>8</v>
      </c>
      <c r="N24039" t="s">
        <v>228848</v>
      </c>
      <c r="O24039" t="s">
        <v>229133</v>
      </c>
      <c r="P24039" t="s">
        <v>229133</v>
      </c>
      <c r="Q24039" t="s">
        <v>122008</v>
      </c>
      <c r="R24039" t="s">
        <v>212879</v>
      </c>
      <c r="S24039" t="s">
        <v>233772</v>
      </c>
    </row>
    <row r="24040" spans="1:19" x14ac:dyDescent="0.35">
      <c r="A24040" s="1">
        <v>30110</v>
      </c>
      <c r="B24040" t="s">
        <v>13922</v>
      </c>
      <c r="C24040" t="s">
        <v>69289</v>
      </c>
      <c r="D24040" t="s">
        <v>5</v>
      </c>
      <c r="E24040" t="s">
        <v>119955</v>
      </c>
      <c r="F24040" t="s">
        <v>122415</v>
      </c>
      <c r="G24040">
        <v>4.75E-7</v>
      </c>
      <c r="H24040" t="s">
        <v>13922</v>
      </c>
      <c r="I24040" t="s">
        <v>138449</v>
      </c>
      <c r="J24040" s="2" t="s">
        <v>182803</v>
      </c>
      <c r="K24040" t="s">
        <v>212879</v>
      </c>
      <c r="L24040" t="s">
        <v>228706</v>
      </c>
      <c r="M24040" t="s">
        <v>8</v>
      </c>
      <c r="N24040" t="s">
        <v>228828</v>
      </c>
      <c r="O24040" t="s">
        <v>229113</v>
      </c>
      <c r="P24040" t="s">
        <v>231002</v>
      </c>
      <c r="Q24040" t="s">
        <v>120308</v>
      </c>
      <c r="R24040" t="s">
        <v>212879</v>
      </c>
      <c r="S24040" t="s">
        <v>233772</v>
      </c>
    </row>
    <row r="24041" spans="1:19" x14ac:dyDescent="0.35">
      <c r="A24041" s="1">
        <v>30111</v>
      </c>
      <c r="B24041" t="s">
        <v>13922</v>
      </c>
      <c r="C24041" t="s">
        <v>69290</v>
      </c>
      <c r="D24041" t="s">
        <v>4</v>
      </c>
      <c r="F24041" t="s">
        <v>121636</v>
      </c>
      <c r="G24041">
        <v>2.655E-8</v>
      </c>
      <c r="H24041" t="s">
        <v>13922</v>
      </c>
      <c r="I24041" t="s">
        <v>138449</v>
      </c>
      <c r="J24041" s="2" t="s">
        <v>182803</v>
      </c>
      <c r="K24041" t="s">
        <v>212879</v>
      </c>
      <c r="L24041" t="s">
        <v>228706</v>
      </c>
      <c r="M24041" t="s">
        <v>8</v>
      </c>
      <c r="N24041" t="s">
        <v>228828</v>
      </c>
      <c r="O24041" t="s">
        <v>229113</v>
      </c>
      <c r="P24041" t="s">
        <v>231002</v>
      </c>
      <c r="Q24041" t="s">
        <v>120308</v>
      </c>
      <c r="R24041" t="s">
        <v>212879</v>
      </c>
      <c r="S24041" t="s">
        <v>233772</v>
      </c>
    </row>
    <row r="24042" spans="1:19" x14ac:dyDescent="0.35">
      <c r="A24042" s="1">
        <v>30113</v>
      </c>
      <c r="B24042" t="s">
        <v>13923</v>
      </c>
      <c r="C24042" t="s">
        <v>69291</v>
      </c>
      <c r="D24042" t="s">
        <v>4</v>
      </c>
      <c r="F24042" t="s">
        <v>120864</v>
      </c>
      <c r="G24042">
        <v>5.0000000000000001E-9</v>
      </c>
      <c r="H24042" t="s">
        <v>13923</v>
      </c>
      <c r="I24042" t="s">
        <v>138450</v>
      </c>
      <c r="J24042" s="2" t="s">
        <v>182804</v>
      </c>
      <c r="K24042" t="s">
        <v>213078</v>
      </c>
      <c r="L24042" t="s">
        <v>228704</v>
      </c>
      <c r="M24042" t="s">
        <v>8</v>
      </c>
      <c r="N24042" t="s">
        <v>228853</v>
      </c>
      <c r="O24042" t="s">
        <v>229141</v>
      </c>
      <c r="P24042" t="s">
        <v>229141</v>
      </c>
      <c r="R24042" t="s">
        <v>212879</v>
      </c>
      <c r="S24042" t="s">
        <v>233772</v>
      </c>
    </row>
    <row r="24043" spans="1:19" x14ac:dyDescent="0.35">
      <c r="A24043" s="1">
        <v>30115</v>
      </c>
      <c r="B24043" t="s">
        <v>13924</v>
      </c>
      <c r="C24043" t="s">
        <v>69292</v>
      </c>
      <c r="D24043" t="s">
        <v>5</v>
      </c>
      <c r="E24043" t="s">
        <v>119957</v>
      </c>
      <c r="F24043" t="s">
        <v>120071</v>
      </c>
      <c r="G24043">
        <v>1E-3</v>
      </c>
      <c r="H24043" t="s">
        <v>13924</v>
      </c>
      <c r="I24043" t="s">
        <v>138451</v>
      </c>
      <c r="J24043" s="2" t="s">
        <v>182805</v>
      </c>
      <c r="K24043" t="s">
        <v>213079</v>
      </c>
      <c r="L24043" t="s">
        <v>228704</v>
      </c>
      <c r="M24043" t="s">
        <v>8</v>
      </c>
      <c r="N24043" t="s">
        <v>228828</v>
      </c>
      <c r="O24043" t="s">
        <v>229113</v>
      </c>
      <c r="P24043" t="s">
        <v>230081</v>
      </c>
      <c r="Q24043" t="s">
        <v>120438</v>
      </c>
      <c r="R24043" t="s">
        <v>212879</v>
      </c>
      <c r="S24043" t="s">
        <v>233772</v>
      </c>
    </row>
    <row r="24044" spans="1:19" x14ac:dyDescent="0.35">
      <c r="A24044" s="1">
        <v>30116</v>
      </c>
      <c r="B24044" t="s">
        <v>13924</v>
      </c>
      <c r="C24044" t="s">
        <v>69293</v>
      </c>
      <c r="D24044" t="s">
        <v>5</v>
      </c>
      <c r="E24044" t="s">
        <v>119954</v>
      </c>
      <c r="F24044" t="s">
        <v>121218</v>
      </c>
      <c r="G24044">
        <v>7.7199899999999999E-5</v>
      </c>
      <c r="H24044" t="s">
        <v>13924</v>
      </c>
      <c r="I24044" t="s">
        <v>138451</v>
      </c>
      <c r="J24044" s="2" t="s">
        <v>182805</v>
      </c>
      <c r="K24044" t="s">
        <v>213079</v>
      </c>
      <c r="L24044" t="s">
        <v>228704</v>
      </c>
      <c r="M24044" t="s">
        <v>8</v>
      </c>
      <c r="N24044" t="s">
        <v>228828</v>
      </c>
      <c r="O24044" t="s">
        <v>229113</v>
      </c>
      <c r="P24044" t="s">
        <v>230081</v>
      </c>
      <c r="Q24044" t="s">
        <v>120438</v>
      </c>
      <c r="R24044" t="s">
        <v>212879</v>
      </c>
      <c r="S24044" t="s">
        <v>233772</v>
      </c>
    </row>
    <row r="24045" spans="1:19" x14ac:dyDescent="0.35">
      <c r="A24045" s="1">
        <v>30117</v>
      </c>
      <c r="B24045" t="s">
        <v>13924</v>
      </c>
      <c r="C24045" t="s">
        <v>69294</v>
      </c>
      <c r="D24045" t="s">
        <v>5</v>
      </c>
      <c r="E24045" t="s">
        <v>119955</v>
      </c>
      <c r="F24045" t="s">
        <v>122788</v>
      </c>
      <c r="G24045">
        <v>3.9999999999999998E-6</v>
      </c>
      <c r="H24045" t="s">
        <v>13924</v>
      </c>
      <c r="I24045" t="s">
        <v>138451</v>
      </c>
      <c r="J24045" s="2" t="s">
        <v>182805</v>
      </c>
      <c r="K24045" t="s">
        <v>213079</v>
      </c>
      <c r="L24045" t="s">
        <v>228704</v>
      </c>
      <c r="M24045" t="s">
        <v>8</v>
      </c>
      <c r="N24045" t="s">
        <v>228828</v>
      </c>
      <c r="O24045" t="s">
        <v>229113</v>
      </c>
      <c r="P24045" t="s">
        <v>230081</v>
      </c>
      <c r="Q24045" t="s">
        <v>120438</v>
      </c>
      <c r="R24045" t="s">
        <v>212879</v>
      </c>
      <c r="S24045" t="s">
        <v>233772</v>
      </c>
    </row>
    <row r="24046" spans="1:19" x14ac:dyDescent="0.35">
      <c r="A24046" s="1">
        <v>30120</v>
      </c>
      <c r="B24046" t="s">
        <v>13924</v>
      </c>
      <c r="C24046" t="s">
        <v>69295</v>
      </c>
      <c r="D24046" t="s">
        <v>5</v>
      </c>
      <c r="E24046" t="s">
        <v>119955</v>
      </c>
      <c r="F24046" t="s">
        <v>120343</v>
      </c>
      <c r="G24046">
        <v>3.9999999999999998E-6</v>
      </c>
      <c r="H24046" t="s">
        <v>13924</v>
      </c>
      <c r="I24046" t="s">
        <v>138451</v>
      </c>
      <c r="J24046" s="2" t="s">
        <v>182805</v>
      </c>
      <c r="K24046" t="s">
        <v>213079</v>
      </c>
      <c r="L24046" t="s">
        <v>228704</v>
      </c>
      <c r="M24046" t="s">
        <v>8</v>
      </c>
      <c r="N24046" t="s">
        <v>228828</v>
      </c>
      <c r="O24046" t="s">
        <v>229113</v>
      </c>
      <c r="P24046" t="s">
        <v>230081</v>
      </c>
      <c r="Q24046" t="s">
        <v>120438</v>
      </c>
      <c r="R24046" t="s">
        <v>212879</v>
      </c>
      <c r="S24046" t="s">
        <v>233772</v>
      </c>
    </row>
    <row r="24047" spans="1:19" x14ac:dyDescent="0.35">
      <c r="A24047" s="1">
        <v>30122</v>
      </c>
      <c r="B24047" t="s">
        <v>13924</v>
      </c>
      <c r="C24047" t="s">
        <v>69296</v>
      </c>
      <c r="D24047" t="s">
        <v>5</v>
      </c>
      <c r="E24047" t="s">
        <v>119958</v>
      </c>
      <c r="F24047" t="s">
        <v>120328</v>
      </c>
      <c r="G24047">
        <v>2.0000000000000001E-4</v>
      </c>
      <c r="H24047" t="s">
        <v>13924</v>
      </c>
      <c r="I24047" t="s">
        <v>138451</v>
      </c>
      <c r="J24047" s="2" t="s">
        <v>182805</v>
      </c>
      <c r="K24047" t="s">
        <v>213079</v>
      </c>
      <c r="L24047" t="s">
        <v>228704</v>
      </c>
      <c r="M24047" t="s">
        <v>8</v>
      </c>
      <c r="N24047" t="s">
        <v>228828</v>
      </c>
      <c r="O24047" t="s">
        <v>229113</v>
      </c>
      <c r="P24047" t="s">
        <v>230081</v>
      </c>
      <c r="Q24047" t="s">
        <v>120438</v>
      </c>
      <c r="R24047" t="s">
        <v>212879</v>
      </c>
      <c r="S24047" t="s">
        <v>233772</v>
      </c>
    </row>
    <row r="24048" spans="1:19" x14ac:dyDescent="0.35">
      <c r="A24048" s="1">
        <v>30125</v>
      </c>
      <c r="B24048" t="s">
        <v>13924</v>
      </c>
      <c r="C24048" t="s">
        <v>69297</v>
      </c>
      <c r="D24048" t="s">
        <v>5</v>
      </c>
      <c r="E24048" t="s">
        <v>119956</v>
      </c>
      <c r="F24048" t="s">
        <v>121029</v>
      </c>
      <c r="G24048">
        <v>8.0000000000000007E-5</v>
      </c>
      <c r="H24048" t="s">
        <v>13924</v>
      </c>
      <c r="I24048" t="s">
        <v>138451</v>
      </c>
      <c r="J24048" s="2" t="s">
        <v>182805</v>
      </c>
      <c r="K24048" t="s">
        <v>213079</v>
      </c>
      <c r="L24048" t="s">
        <v>228704</v>
      </c>
      <c r="M24048" t="s">
        <v>8</v>
      </c>
      <c r="N24048" t="s">
        <v>228828</v>
      </c>
      <c r="O24048" t="s">
        <v>229113</v>
      </c>
      <c r="P24048" t="s">
        <v>230081</v>
      </c>
      <c r="Q24048" t="s">
        <v>120438</v>
      </c>
      <c r="R24048" t="s">
        <v>212879</v>
      </c>
      <c r="S24048" t="s">
        <v>233772</v>
      </c>
    </row>
    <row r="24049" spans="1:19" x14ac:dyDescent="0.35">
      <c r="A24049" s="1">
        <v>30126</v>
      </c>
      <c r="B24049" t="s">
        <v>13925</v>
      </c>
      <c r="C24049" t="s">
        <v>69298</v>
      </c>
      <c r="D24049" t="s">
        <v>4</v>
      </c>
      <c r="F24049" t="s">
        <v>120428</v>
      </c>
      <c r="G24049">
        <v>7.5000000000000002E-7</v>
      </c>
      <c r="H24049" t="s">
        <v>13925</v>
      </c>
      <c r="I24049" t="s">
        <v>138452</v>
      </c>
      <c r="J24049" s="2" t="s">
        <v>182806</v>
      </c>
      <c r="K24049" t="s">
        <v>213080</v>
      </c>
      <c r="L24049" t="s">
        <v>228706</v>
      </c>
      <c r="M24049" t="s">
        <v>8</v>
      </c>
      <c r="N24049" t="s">
        <v>228848</v>
      </c>
      <c r="O24049" t="s">
        <v>229133</v>
      </c>
      <c r="P24049" t="s">
        <v>230112</v>
      </c>
      <c r="Q24049" t="s">
        <v>120008</v>
      </c>
      <c r="R24049" t="s">
        <v>212879</v>
      </c>
      <c r="S24049" t="s">
        <v>233772</v>
      </c>
    </row>
    <row r="24050" spans="1:19" x14ac:dyDescent="0.35">
      <c r="A24050" s="1">
        <v>30127</v>
      </c>
      <c r="B24050" t="s">
        <v>13926</v>
      </c>
      <c r="C24050" t="s">
        <v>69299</v>
      </c>
      <c r="D24050" t="s">
        <v>4</v>
      </c>
      <c r="F24050" t="s">
        <v>122427</v>
      </c>
      <c r="G24050">
        <v>2.4999999999999999E-7</v>
      </c>
      <c r="H24050" t="s">
        <v>13926</v>
      </c>
      <c r="I24050" t="s">
        <v>138453</v>
      </c>
      <c r="J24050" s="2" t="s">
        <v>182807</v>
      </c>
      <c r="K24050" t="s">
        <v>213081</v>
      </c>
      <c r="L24050" t="s">
        <v>228704</v>
      </c>
      <c r="M24050" t="s">
        <v>228737</v>
      </c>
      <c r="N24050" t="s">
        <v>228829</v>
      </c>
      <c r="O24050" t="s">
        <v>229212</v>
      </c>
      <c r="P24050" t="s">
        <v>229212</v>
      </c>
      <c r="Q24050" t="s">
        <v>233234</v>
      </c>
      <c r="R24050" t="s">
        <v>212879</v>
      </c>
      <c r="S24050" t="s">
        <v>233772</v>
      </c>
    </row>
    <row r="24051" spans="1:19" x14ac:dyDescent="0.35">
      <c r="A24051" s="1">
        <v>30128</v>
      </c>
      <c r="B24051" t="s">
        <v>13927</v>
      </c>
      <c r="C24051" t="s">
        <v>69300</v>
      </c>
      <c r="D24051" t="s">
        <v>4</v>
      </c>
      <c r="F24051" t="s">
        <v>120380</v>
      </c>
      <c r="G24051">
        <v>9.9999999999999995E-8</v>
      </c>
      <c r="H24051" t="s">
        <v>13927</v>
      </c>
      <c r="I24051" t="s">
        <v>138454</v>
      </c>
      <c r="J24051" s="2" t="s">
        <v>182808</v>
      </c>
      <c r="K24051" t="s">
        <v>212909</v>
      </c>
      <c r="L24051" t="s">
        <v>228704</v>
      </c>
      <c r="M24051" t="s">
        <v>8</v>
      </c>
      <c r="N24051" t="s">
        <v>228828</v>
      </c>
      <c r="O24051" t="s">
        <v>229113</v>
      </c>
      <c r="P24051" t="s">
        <v>230464</v>
      </c>
      <c r="Q24051" t="s">
        <v>120059</v>
      </c>
      <c r="R24051" t="s">
        <v>212879</v>
      </c>
      <c r="S24051" t="s">
        <v>233772</v>
      </c>
    </row>
    <row r="24052" spans="1:19" x14ac:dyDescent="0.35">
      <c r="A24052" s="1">
        <v>30129</v>
      </c>
      <c r="B24052" t="s">
        <v>13928</v>
      </c>
      <c r="C24052" t="s">
        <v>69301</v>
      </c>
      <c r="D24052" t="s">
        <v>4</v>
      </c>
      <c r="F24052" t="s">
        <v>120369</v>
      </c>
      <c r="G24052">
        <v>2E-8</v>
      </c>
      <c r="H24052" t="s">
        <v>13928</v>
      </c>
      <c r="I24052" t="s">
        <v>138455</v>
      </c>
      <c r="J24052" s="2" t="s">
        <v>182809</v>
      </c>
      <c r="K24052" t="s">
        <v>213082</v>
      </c>
      <c r="L24052" t="s">
        <v>228704</v>
      </c>
      <c r="M24052" t="s">
        <v>11</v>
      </c>
      <c r="N24052" t="s">
        <v>228909</v>
      </c>
      <c r="Q24052" t="s">
        <v>120299</v>
      </c>
      <c r="R24052" t="s">
        <v>212879</v>
      </c>
      <c r="S24052" t="s">
        <v>233772</v>
      </c>
    </row>
    <row r="24053" spans="1:19" x14ac:dyDescent="0.35">
      <c r="A24053" s="1">
        <v>30130</v>
      </c>
      <c r="B24053" t="s">
        <v>13929</v>
      </c>
      <c r="C24053" t="s">
        <v>69302</v>
      </c>
      <c r="D24053" t="s">
        <v>4</v>
      </c>
      <c r="F24053" t="s">
        <v>120027</v>
      </c>
      <c r="G24053">
        <v>1.4999999999999999E-7</v>
      </c>
      <c r="H24053" t="s">
        <v>13929</v>
      </c>
      <c r="I24053" t="s">
        <v>138456</v>
      </c>
      <c r="J24053" s="2" t="s">
        <v>182810</v>
      </c>
      <c r="K24053" t="s">
        <v>212879</v>
      </c>
      <c r="L24053" t="s">
        <v>228704</v>
      </c>
      <c r="M24053" t="s">
        <v>8</v>
      </c>
      <c r="N24053" t="s">
        <v>228896</v>
      </c>
      <c r="O24053" t="s">
        <v>229210</v>
      </c>
      <c r="P24053" t="s">
        <v>229210</v>
      </c>
      <c r="R24053" t="s">
        <v>212879</v>
      </c>
      <c r="S24053" t="s">
        <v>233772</v>
      </c>
    </row>
    <row r="24054" spans="1:19" x14ac:dyDescent="0.35">
      <c r="A24054" s="1">
        <v>30131</v>
      </c>
      <c r="B24054" t="s">
        <v>13929</v>
      </c>
      <c r="C24054" t="s">
        <v>69303</v>
      </c>
      <c r="D24054" t="s">
        <v>4</v>
      </c>
      <c r="F24054" t="s">
        <v>120293</v>
      </c>
      <c r="G24054">
        <v>1.4999999999999999E-7</v>
      </c>
      <c r="H24054" t="s">
        <v>13929</v>
      </c>
      <c r="I24054" t="s">
        <v>138456</v>
      </c>
      <c r="J24054" s="2" t="s">
        <v>182810</v>
      </c>
      <c r="K24054" t="s">
        <v>212879</v>
      </c>
      <c r="L24054" t="s">
        <v>228704</v>
      </c>
      <c r="M24054" t="s">
        <v>8</v>
      </c>
      <c r="N24054" t="s">
        <v>228896</v>
      </c>
      <c r="O24054" t="s">
        <v>229210</v>
      </c>
      <c r="P24054" t="s">
        <v>229210</v>
      </c>
      <c r="R24054" t="s">
        <v>212879</v>
      </c>
      <c r="S24054" t="s">
        <v>233772</v>
      </c>
    </row>
    <row r="24055" spans="1:19" x14ac:dyDescent="0.35">
      <c r="A24055" s="1">
        <v>30132</v>
      </c>
      <c r="B24055" t="s">
        <v>13929</v>
      </c>
      <c r="C24055" t="s">
        <v>69304</v>
      </c>
      <c r="D24055" t="s">
        <v>4</v>
      </c>
      <c r="F24055" t="s">
        <v>120043</v>
      </c>
      <c r="G24055">
        <v>1.2499999999999999E-7</v>
      </c>
      <c r="H24055" t="s">
        <v>13929</v>
      </c>
      <c r="I24055" t="s">
        <v>138456</v>
      </c>
      <c r="J24055" s="2" t="s">
        <v>182810</v>
      </c>
      <c r="K24055" t="s">
        <v>212879</v>
      </c>
      <c r="L24055" t="s">
        <v>228704</v>
      </c>
      <c r="M24055" t="s">
        <v>8</v>
      </c>
      <c r="N24055" t="s">
        <v>228896</v>
      </c>
      <c r="O24055" t="s">
        <v>229210</v>
      </c>
      <c r="P24055" t="s">
        <v>229210</v>
      </c>
      <c r="R24055" t="s">
        <v>212879</v>
      </c>
      <c r="S24055" t="s">
        <v>233772</v>
      </c>
    </row>
    <row r="24056" spans="1:19" x14ac:dyDescent="0.35">
      <c r="A24056" s="1">
        <v>30133</v>
      </c>
      <c r="B24056" t="s">
        <v>13929</v>
      </c>
      <c r="C24056" t="s">
        <v>69305</v>
      </c>
      <c r="D24056" t="s">
        <v>4</v>
      </c>
      <c r="F24056" t="s">
        <v>120129</v>
      </c>
      <c r="G24056">
        <v>9.9999999999999995E-8</v>
      </c>
      <c r="H24056" t="s">
        <v>13929</v>
      </c>
      <c r="I24056" t="s">
        <v>138456</v>
      </c>
      <c r="J24056" s="2" t="s">
        <v>182810</v>
      </c>
      <c r="K24056" t="s">
        <v>212879</v>
      </c>
      <c r="L24056" t="s">
        <v>228704</v>
      </c>
      <c r="M24056" t="s">
        <v>8</v>
      </c>
      <c r="N24056" t="s">
        <v>228896</v>
      </c>
      <c r="O24056" t="s">
        <v>229210</v>
      </c>
      <c r="P24056" t="s">
        <v>229210</v>
      </c>
      <c r="R24056" t="s">
        <v>212879</v>
      </c>
      <c r="S24056" t="s">
        <v>233772</v>
      </c>
    </row>
    <row r="24057" spans="1:19" x14ac:dyDescent="0.35">
      <c r="A24057" s="1">
        <v>30134</v>
      </c>
      <c r="B24057" t="s">
        <v>13929</v>
      </c>
      <c r="C24057" t="s">
        <v>69306</v>
      </c>
      <c r="D24057" t="s">
        <v>4</v>
      </c>
      <c r="F24057" t="s">
        <v>120168</v>
      </c>
      <c r="G24057">
        <v>1.4999999999999999E-7</v>
      </c>
      <c r="H24057" t="s">
        <v>13929</v>
      </c>
      <c r="I24057" t="s">
        <v>138456</v>
      </c>
      <c r="J24057" s="2" t="s">
        <v>182810</v>
      </c>
      <c r="K24057" t="s">
        <v>212879</v>
      </c>
      <c r="L24057" t="s">
        <v>228704</v>
      </c>
      <c r="M24057" t="s">
        <v>8</v>
      </c>
      <c r="N24057" t="s">
        <v>228896</v>
      </c>
      <c r="O24057" t="s">
        <v>229210</v>
      </c>
      <c r="P24057" t="s">
        <v>229210</v>
      </c>
      <c r="R24057" t="s">
        <v>212879</v>
      </c>
      <c r="S24057" t="s">
        <v>233772</v>
      </c>
    </row>
    <row r="24058" spans="1:19" x14ac:dyDescent="0.35">
      <c r="A24058" s="1">
        <v>30135</v>
      </c>
      <c r="B24058" t="s">
        <v>13930</v>
      </c>
      <c r="C24058" t="s">
        <v>69307</v>
      </c>
      <c r="D24058" t="s">
        <v>5</v>
      </c>
      <c r="E24058" t="s">
        <v>119955</v>
      </c>
      <c r="F24058" t="s">
        <v>120417</v>
      </c>
      <c r="G24058">
        <v>1.9999999999999999E-7</v>
      </c>
      <c r="H24058" t="s">
        <v>13930</v>
      </c>
      <c r="I24058" t="s">
        <v>138457</v>
      </c>
      <c r="J24058" s="2" t="s">
        <v>182811</v>
      </c>
      <c r="K24058" t="s">
        <v>212879</v>
      </c>
      <c r="L24058" t="s">
        <v>228704</v>
      </c>
      <c r="M24058" t="s">
        <v>8</v>
      </c>
      <c r="N24058" t="s">
        <v>228896</v>
      </c>
      <c r="O24058" t="s">
        <v>229310</v>
      </c>
      <c r="P24058" t="s">
        <v>230240</v>
      </c>
      <c r="Q24058" t="s">
        <v>120682</v>
      </c>
      <c r="R24058" t="s">
        <v>212879</v>
      </c>
      <c r="S24058" t="s">
        <v>233772</v>
      </c>
    </row>
    <row r="24059" spans="1:19" x14ac:dyDescent="0.35">
      <c r="A24059" s="1">
        <v>30139</v>
      </c>
      <c r="B24059" t="s">
        <v>13931</v>
      </c>
      <c r="C24059" t="s">
        <v>69308</v>
      </c>
      <c r="D24059" t="s">
        <v>4</v>
      </c>
      <c r="F24059" t="s">
        <v>120481</v>
      </c>
      <c r="G24059">
        <v>9.9999999999999995E-8</v>
      </c>
      <c r="H24059" t="s">
        <v>13931</v>
      </c>
      <c r="I24059" t="s">
        <v>138458</v>
      </c>
      <c r="J24059" s="2" t="s">
        <v>182812</v>
      </c>
      <c r="K24059" t="s">
        <v>213083</v>
      </c>
      <c r="L24059" t="s">
        <v>228704</v>
      </c>
      <c r="M24059" t="s">
        <v>8</v>
      </c>
      <c r="N24059" t="s">
        <v>228850</v>
      </c>
      <c r="O24059" t="s">
        <v>229142</v>
      </c>
      <c r="P24059" t="s">
        <v>229142</v>
      </c>
      <c r="R24059" t="s">
        <v>212879</v>
      </c>
      <c r="S24059" t="s">
        <v>233772</v>
      </c>
    </row>
    <row r="24060" spans="1:19" x14ac:dyDescent="0.35">
      <c r="A24060" s="1">
        <v>30141</v>
      </c>
      <c r="B24060" t="s">
        <v>13932</v>
      </c>
      <c r="C24060" t="s">
        <v>69309</v>
      </c>
      <c r="D24060" t="s">
        <v>5</v>
      </c>
      <c r="E24060" t="s">
        <v>119955</v>
      </c>
      <c r="F24060" t="s">
        <v>120615</v>
      </c>
      <c r="G24060">
        <v>6.0169029999999998E-6</v>
      </c>
      <c r="H24060" t="s">
        <v>13932</v>
      </c>
      <c r="I24060" t="s">
        <v>138459</v>
      </c>
      <c r="J24060" s="2" t="s">
        <v>182813</v>
      </c>
      <c r="K24060" t="s">
        <v>212879</v>
      </c>
      <c r="L24060" t="s">
        <v>228705</v>
      </c>
      <c r="M24060" t="s">
        <v>8</v>
      </c>
      <c r="N24060" t="s">
        <v>228828</v>
      </c>
      <c r="O24060" t="s">
        <v>229113</v>
      </c>
      <c r="P24060" t="s">
        <v>230081</v>
      </c>
      <c r="Q24060" t="s">
        <v>120679</v>
      </c>
      <c r="R24060" t="s">
        <v>212879</v>
      </c>
      <c r="S24060" t="s">
        <v>233772</v>
      </c>
    </row>
    <row r="24061" spans="1:19" x14ac:dyDescent="0.35">
      <c r="A24061" s="1">
        <v>30142</v>
      </c>
      <c r="B24061" t="s">
        <v>13933</v>
      </c>
      <c r="C24061" t="s">
        <v>69310</v>
      </c>
      <c r="D24061" t="s">
        <v>5</v>
      </c>
      <c r="F24061" t="s">
        <v>120685</v>
      </c>
      <c r="G24061">
        <v>5.8970000000000005E-7</v>
      </c>
      <c r="H24061" t="s">
        <v>13933</v>
      </c>
      <c r="I24061" t="s">
        <v>138460</v>
      </c>
      <c r="J24061" s="2" t="s">
        <v>182814</v>
      </c>
      <c r="K24061" t="s">
        <v>213084</v>
      </c>
      <c r="L24061" t="s">
        <v>228706</v>
      </c>
      <c r="M24061" t="s">
        <v>8</v>
      </c>
      <c r="N24061" t="s">
        <v>228862</v>
      </c>
      <c r="O24061" t="s">
        <v>229114</v>
      </c>
      <c r="P24061" t="s">
        <v>230134</v>
      </c>
      <c r="Q24061" t="s">
        <v>120308</v>
      </c>
      <c r="R24061" t="s">
        <v>212879</v>
      </c>
      <c r="S24061" t="s">
        <v>233772</v>
      </c>
    </row>
    <row r="24062" spans="1:19" x14ac:dyDescent="0.35">
      <c r="A24062" s="1">
        <v>30143</v>
      </c>
      <c r="B24062" t="s">
        <v>13933</v>
      </c>
      <c r="C24062" t="s">
        <v>69311</v>
      </c>
      <c r="D24062" t="s">
        <v>5</v>
      </c>
      <c r="F24062" t="s">
        <v>121862</v>
      </c>
      <c r="G24062">
        <v>3.4999999999999999E-6</v>
      </c>
      <c r="H24062" t="s">
        <v>13933</v>
      </c>
      <c r="I24062" t="s">
        <v>138460</v>
      </c>
      <c r="J24062" s="2" t="s">
        <v>182814</v>
      </c>
      <c r="K24062" t="s">
        <v>213084</v>
      </c>
      <c r="L24062" t="s">
        <v>228706</v>
      </c>
      <c r="M24062" t="s">
        <v>8</v>
      </c>
      <c r="N24062" t="s">
        <v>228862</v>
      </c>
      <c r="O24062" t="s">
        <v>229114</v>
      </c>
      <c r="P24062" t="s">
        <v>230134</v>
      </c>
      <c r="Q24062" t="s">
        <v>120308</v>
      </c>
      <c r="R24062" t="s">
        <v>212879</v>
      </c>
      <c r="S24062" t="s">
        <v>233772</v>
      </c>
    </row>
    <row r="24063" spans="1:19" x14ac:dyDescent="0.35">
      <c r="A24063" s="1">
        <v>30144</v>
      </c>
      <c r="B24063" t="s">
        <v>13934</v>
      </c>
      <c r="C24063" t="s">
        <v>69312</v>
      </c>
      <c r="D24063" t="s">
        <v>4</v>
      </c>
      <c r="F24063" t="s">
        <v>122722</v>
      </c>
      <c r="G24063">
        <v>4.0000000000000001E-8</v>
      </c>
      <c r="H24063" t="s">
        <v>13934</v>
      </c>
      <c r="I24063" t="s">
        <v>138461</v>
      </c>
      <c r="J24063" s="2" t="s">
        <v>182815</v>
      </c>
      <c r="K24063" t="s">
        <v>212880</v>
      </c>
      <c r="L24063" t="s">
        <v>228704</v>
      </c>
      <c r="M24063" t="s">
        <v>8</v>
      </c>
      <c r="N24063" t="s">
        <v>228828</v>
      </c>
      <c r="O24063" t="s">
        <v>229216</v>
      </c>
      <c r="P24063" t="s">
        <v>229216</v>
      </c>
      <c r="Q24063" t="s">
        <v>119994</v>
      </c>
      <c r="R24063" t="s">
        <v>212879</v>
      </c>
      <c r="S24063" t="s">
        <v>233772</v>
      </c>
    </row>
    <row r="24064" spans="1:19" x14ac:dyDescent="0.35">
      <c r="A24064" s="1">
        <v>30146</v>
      </c>
      <c r="B24064" t="s">
        <v>13935</v>
      </c>
      <c r="C24064" t="s">
        <v>69313</v>
      </c>
      <c r="D24064" t="s">
        <v>5</v>
      </c>
      <c r="F24064" t="s">
        <v>120573</v>
      </c>
      <c r="G24064">
        <v>1.3E-6</v>
      </c>
      <c r="H24064" t="s">
        <v>13935</v>
      </c>
      <c r="I24064" t="s">
        <v>138462</v>
      </c>
      <c r="J24064" s="2" t="s">
        <v>182816</v>
      </c>
      <c r="K24064" t="s">
        <v>213085</v>
      </c>
      <c r="L24064" t="s">
        <v>228704</v>
      </c>
      <c r="M24064" t="s">
        <v>8</v>
      </c>
      <c r="N24064" t="s">
        <v>228848</v>
      </c>
      <c r="O24064" t="s">
        <v>229133</v>
      </c>
      <c r="P24064" t="s">
        <v>229133</v>
      </c>
      <c r="Q24064" t="s">
        <v>121251</v>
      </c>
      <c r="R24064" t="s">
        <v>212879</v>
      </c>
      <c r="S24064" t="s">
        <v>233772</v>
      </c>
    </row>
    <row r="24065" spans="1:19" x14ac:dyDescent="0.35">
      <c r="A24065" s="1">
        <v>30147</v>
      </c>
      <c r="B24065" t="s">
        <v>13935</v>
      </c>
      <c r="C24065" t="s">
        <v>69314</v>
      </c>
      <c r="D24065" t="s">
        <v>5</v>
      </c>
      <c r="E24065" t="s">
        <v>119955</v>
      </c>
      <c r="F24065" t="s">
        <v>119990</v>
      </c>
      <c r="G24065">
        <v>3.0000000000000001E-6</v>
      </c>
      <c r="H24065" t="s">
        <v>13935</v>
      </c>
      <c r="I24065" t="s">
        <v>138462</v>
      </c>
      <c r="J24065" s="2" t="s">
        <v>182816</v>
      </c>
      <c r="K24065" t="s">
        <v>213085</v>
      </c>
      <c r="L24065" t="s">
        <v>228704</v>
      </c>
      <c r="M24065" t="s">
        <v>8</v>
      </c>
      <c r="N24065" t="s">
        <v>228848</v>
      </c>
      <c r="O24065" t="s">
        <v>229133</v>
      </c>
      <c r="P24065" t="s">
        <v>229133</v>
      </c>
      <c r="Q24065" t="s">
        <v>121251</v>
      </c>
      <c r="R24065" t="s">
        <v>212879</v>
      </c>
      <c r="S24065" t="s">
        <v>233772</v>
      </c>
    </row>
    <row r="24066" spans="1:19" x14ac:dyDescent="0.35">
      <c r="A24066" s="1">
        <v>30148</v>
      </c>
      <c r="B24066" t="s">
        <v>13936</v>
      </c>
      <c r="C24066" t="s">
        <v>69315</v>
      </c>
      <c r="D24066" t="s">
        <v>4</v>
      </c>
      <c r="F24066" t="s">
        <v>121034</v>
      </c>
      <c r="G24066">
        <v>2.2000000000000001E-6</v>
      </c>
      <c r="H24066" t="s">
        <v>13936</v>
      </c>
      <c r="I24066" t="s">
        <v>138463</v>
      </c>
      <c r="J24066" s="2" t="s">
        <v>182817</v>
      </c>
      <c r="K24066" t="s">
        <v>212879</v>
      </c>
      <c r="L24066" t="s">
        <v>228704</v>
      </c>
      <c r="M24066" t="s">
        <v>8</v>
      </c>
      <c r="N24066" t="s">
        <v>228828</v>
      </c>
      <c r="O24066" t="s">
        <v>229113</v>
      </c>
      <c r="P24066" t="s">
        <v>230081</v>
      </c>
      <c r="Q24066" t="s">
        <v>120059</v>
      </c>
      <c r="R24066" t="s">
        <v>212879</v>
      </c>
      <c r="S24066" t="s">
        <v>233772</v>
      </c>
    </row>
    <row r="24067" spans="1:19" x14ac:dyDescent="0.35">
      <c r="A24067" s="1">
        <v>30152</v>
      </c>
      <c r="B24067" t="s">
        <v>13937</v>
      </c>
      <c r="C24067" t="s">
        <v>69316</v>
      </c>
      <c r="D24067" t="s">
        <v>4</v>
      </c>
      <c r="F24067" t="s">
        <v>120351</v>
      </c>
      <c r="G24067">
        <v>4.9999999999999998E-7</v>
      </c>
      <c r="H24067" t="s">
        <v>13937</v>
      </c>
      <c r="I24067" t="s">
        <v>138464</v>
      </c>
      <c r="J24067" s="2" t="s">
        <v>182818</v>
      </c>
      <c r="K24067" t="s">
        <v>212879</v>
      </c>
      <c r="L24067" t="s">
        <v>228704</v>
      </c>
      <c r="M24067" t="s">
        <v>8</v>
      </c>
      <c r="N24067" t="s">
        <v>228832</v>
      </c>
      <c r="O24067" t="s">
        <v>229111</v>
      </c>
      <c r="P24067" t="s">
        <v>230079</v>
      </c>
      <c r="Q24067" t="s">
        <v>120060</v>
      </c>
      <c r="R24067" t="s">
        <v>212879</v>
      </c>
      <c r="S24067" t="s">
        <v>233772</v>
      </c>
    </row>
    <row r="24068" spans="1:19" x14ac:dyDescent="0.35">
      <c r="A24068" s="1">
        <v>30153</v>
      </c>
      <c r="B24068" t="s">
        <v>13937</v>
      </c>
      <c r="C24068" t="s">
        <v>69317</v>
      </c>
      <c r="D24068" t="s">
        <v>4</v>
      </c>
      <c r="F24068" t="s">
        <v>120499</v>
      </c>
      <c r="G24068">
        <v>1.1999999999999999E-7</v>
      </c>
      <c r="H24068" t="s">
        <v>13937</v>
      </c>
      <c r="I24068" t="s">
        <v>138464</v>
      </c>
      <c r="J24068" s="2" t="s">
        <v>182818</v>
      </c>
      <c r="K24068" t="s">
        <v>212879</v>
      </c>
      <c r="L24068" t="s">
        <v>228704</v>
      </c>
      <c r="M24068" t="s">
        <v>8</v>
      </c>
      <c r="N24068" t="s">
        <v>228832</v>
      </c>
      <c r="O24068" t="s">
        <v>229111</v>
      </c>
      <c r="P24068" t="s">
        <v>230079</v>
      </c>
      <c r="Q24068" t="s">
        <v>120060</v>
      </c>
      <c r="R24068" t="s">
        <v>212879</v>
      </c>
      <c r="S24068" t="s">
        <v>233772</v>
      </c>
    </row>
    <row r="24069" spans="1:19" x14ac:dyDescent="0.35">
      <c r="A24069" s="1">
        <v>30154</v>
      </c>
      <c r="B24069" t="s">
        <v>13938</v>
      </c>
      <c r="C24069" t="s">
        <v>69318</v>
      </c>
      <c r="D24069" t="s">
        <v>5</v>
      </c>
      <c r="E24069" t="s">
        <v>119954</v>
      </c>
      <c r="F24069" t="s">
        <v>121658</v>
      </c>
      <c r="G24069">
        <v>1.5999999999999999E-5</v>
      </c>
      <c r="H24069" t="s">
        <v>13938</v>
      </c>
      <c r="I24069" t="s">
        <v>138465</v>
      </c>
      <c r="J24069" s="2" t="s">
        <v>182819</v>
      </c>
      <c r="K24069" t="s">
        <v>212879</v>
      </c>
      <c r="L24069" t="s">
        <v>228704</v>
      </c>
      <c r="M24069" t="s">
        <v>8</v>
      </c>
      <c r="N24069" t="s">
        <v>228910</v>
      </c>
      <c r="O24069" t="s">
        <v>229253</v>
      </c>
      <c r="P24069" t="s">
        <v>229253</v>
      </c>
      <c r="Q24069" t="s">
        <v>120008</v>
      </c>
      <c r="R24069" t="s">
        <v>212879</v>
      </c>
      <c r="S24069" t="s">
        <v>233772</v>
      </c>
    </row>
    <row r="24070" spans="1:19" x14ac:dyDescent="0.35">
      <c r="A24070" s="1">
        <v>30156</v>
      </c>
      <c r="B24070" t="s">
        <v>13939</v>
      </c>
      <c r="C24070" t="s">
        <v>69319</v>
      </c>
      <c r="D24070" t="s">
        <v>4</v>
      </c>
      <c r="F24070" t="s">
        <v>123176</v>
      </c>
      <c r="G24070">
        <v>1.6999999999999999E-7</v>
      </c>
      <c r="H24070" t="s">
        <v>13939</v>
      </c>
      <c r="I24070" t="s">
        <v>138466</v>
      </c>
      <c r="J24070" s="2" t="s">
        <v>182820</v>
      </c>
      <c r="K24070" t="s">
        <v>213086</v>
      </c>
      <c r="L24070" t="s">
        <v>228704</v>
      </c>
      <c r="M24070" t="s">
        <v>14</v>
      </c>
      <c r="N24070" t="s">
        <v>228857</v>
      </c>
      <c r="O24070" t="s">
        <v>229149</v>
      </c>
      <c r="P24070" t="s">
        <v>231489</v>
      </c>
      <c r="Q24070" t="s">
        <v>121461</v>
      </c>
      <c r="R24070" t="s">
        <v>212879</v>
      </c>
      <c r="S24070" t="s">
        <v>233772</v>
      </c>
    </row>
    <row r="24071" spans="1:19" x14ac:dyDescent="0.35">
      <c r="A24071" s="1">
        <v>30158</v>
      </c>
      <c r="B24071" t="s">
        <v>13940</v>
      </c>
      <c r="C24071" t="s">
        <v>69320</v>
      </c>
      <c r="D24071" t="s">
        <v>4</v>
      </c>
      <c r="F24071" t="s">
        <v>123178</v>
      </c>
      <c r="G24071">
        <v>1.639E-8</v>
      </c>
      <c r="H24071" t="s">
        <v>13940</v>
      </c>
      <c r="I24071" t="s">
        <v>138467</v>
      </c>
      <c r="J24071" s="2" t="s">
        <v>182821</v>
      </c>
      <c r="K24071" t="s">
        <v>213087</v>
      </c>
      <c r="L24071" t="s">
        <v>228704</v>
      </c>
      <c r="M24071" t="s">
        <v>16</v>
      </c>
      <c r="N24071" t="s">
        <v>228847</v>
      </c>
      <c r="O24071" t="s">
        <v>229178</v>
      </c>
      <c r="P24071" t="s">
        <v>229178</v>
      </c>
      <c r="R24071" t="s">
        <v>212879</v>
      </c>
      <c r="S24071" t="s">
        <v>233772</v>
      </c>
    </row>
    <row r="24072" spans="1:19" x14ac:dyDescent="0.35">
      <c r="A24072" s="1">
        <v>30159</v>
      </c>
      <c r="B24072" t="s">
        <v>13941</v>
      </c>
      <c r="C24072" t="s">
        <v>69321</v>
      </c>
      <c r="D24072" t="s">
        <v>4</v>
      </c>
      <c r="F24072" t="s">
        <v>120126</v>
      </c>
      <c r="G24072">
        <v>4.0000000000000001E-8</v>
      </c>
      <c r="H24072" t="s">
        <v>13941</v>
      </c>
      <c r="I24072" t="s">
        <v>138468</v>
      </c>
      <c r="J24072" s="2" t="s">
        <v>182822</v>
      </c>
      <c r="K24072" t="s">
        <v>212922</v>
      </c>
      <c r="L24072" t="s">
        <v>228704</v>
      </c>
      <c r="M24072" t="s">
        <v>8</v>
      </c>
      <c r="N24072" t="s">
        <v>228832</v>
      </c>
      <c r="O24072" t="s">
        <v>229111</v>
      </c>
      <c r="P24072" t="s">
        <v>230079</v>
      </c>
      <c r="Q24072" t="s">
        <v>120022</v>
      </c>
      <c r="R24072" t="s">
        <v>212879</v>
      </c>
      <c r="S24072" t="s">
        <v>233772</v>
      </c>
    </row>
    <row r="24073" spans="1:19" x14ac:dyDescent="0.35">
      <c r="A24073" s="1">
        <v>30160</v>
      </c>
      <c r="B24073" t="s">
        <v>13941</v>
      </c>
      <c r="C24073" t="s">
        <v>69322</v>
      </c>
      <c r="D24073" t="s">
        <v>4</v>
      </c>
      <c r="F24073" t="s">
        <v>120178</v>
      </c>
      <c r="G24073">
        <v>2.4999999999999999E-8</v>
      </c>
      <c r="H24073" t="s">
        <v>13941</v>
      </c>
      <c r="I24073" t="s">
        <v>138468</v>
      </c>
      <c r="J24073" s="2" t="s">
        <v>182822</v>
      </c>
      <c r="K24073" t="s">
        <v>212922</v>
      </c>
      <c r="L24073" t="s">
        <v>228704</v>
      </c>
      <c r="M24073" t="s">
        <v>8</v>
      </c>
      <c r="N24073" t="s">
        <v>228832</v>
      </c>
      <c r="O24073" t="s">
        <v>229111</v>
      </c>
      <c r="P24073" t="s">
        <v>230079</v>
      </c>
      <c r="Q24073" t="s">
        <v>120022</v>
      </c>
      <c r="R24073" t="s">
        <v>212879</v>
      </c>
      <c r="S24073" t="s">
        <v>233772</v>
      </c>
    </row>
    <row r="24074" spans="1:19" x14ac:dyDescent="0.35">
      <c r="A24074" s="1">
        <v>30161</v>
      </c>
      <c r="B24074" t="s">
        <v>13942</v>
      </c>
      <c r="C24074" t="s">
        <v>69323</v>
      </c>
      <c r="D24074" t="s">
        <v>4</v>
      </c>
      <c r="F24074" t="s">
        <v>121002</v>
      </c>
      <c r="G24074">
        <v>4.8E-8</v>
      </c>
      <c r="H24074" t="s">
        <v>13942</v>
      </c>
      <c r="I24074" t="s">
        <v>138469</v>
      </c>
      <c r="J24074" s="2" t="s">
        <v>182823</v>
      </c>
      <c r="K24074" t="s">
        <v>212879</v>
      </c>
      <c r="L24074" t="s">
        <v>228704</v>
      </c>
      <c r="Q24074" t="s">
        <v>120083</v>
      </c>
      <c r="R24074" t="s">
        <v>212879</v>
      </c>
      <c r="S24074" t="s">
        <v>233772</v>
      </c>
    </row>
    <row r="24075" spans="1:19" x14ac:dyDescent="0.35">
      <c r="A24075" s="1">
        <v>30162</v>
      </c>
      <c r="B24075" t="s">
        <v>13943</v>
      </c>
      <c r="C24075" t="s">
        <v>69324</v>
      </c>
      <c r="D24075" t="s">
        <v>5</v>
      </c>
      <c r="F24075" t="s">
        <v>121713</v>
      </c>
      <c r="G24075">
        <v>3.263E-7</v>
      </c>
      <c r="H24075" t="s">
        <v>13943</v>
      </c>
      <c r="I24075" t="s">
        <v>138470</v>
      </c>
      <c r="J24075" s="2" t="s">
        <v>182824</v>
      </c>
      <c r="K24075" t="s">
        <v>213088</v>
      </c>
      <c r="L24075" t="s">
        <v>228704</v>
      </c>
      <c r="M24075" t="s">
        <v>228717</v>
      </c>
      <c r="N24075" t="s">
        <v>228893</v>
      </c>
      <c r="O24075" t="s">
        <v>229203</v>
      </c>
      <c r="P24075" t="s">
        <v>229203</v>
      </c>
      <c r="R24075" t="s">
        <v>212879</v>
      </c>
      <c r="S24075" t="s">
        <v>233772</v>
      </c>
    </row>
    <row r="24076" spans="1:19" x14ac:dyDescent="0.35">
      <c r="A24076" s="1">
        <v>30163</v>
      </c>
      <c r="B24076" t="s">
        <v>13944</v>
      </c>
      <c r="C24076" t="s">
        <v>69325</v>
      </c>
      <c r="D24076" t="s">
        <v>4</v>
      </c>
      <c r="F24076" t="s">
        <v>121593</v>
      </c>
      <c r="G24076">
        <v>1.9999999999999999E-7</v>
      </c>
      <c r="H24076" t="s">
        <v>13944</v>
      </c>
      <c r="I24076" t="s">
        <v>138471</v>
      </c>
      <c r="J24076" s="2" t="s">
        <v>182825</v>
      </c>
      <c r="K24076" t="s">
        <v>212879</v>
      </c>
      <c r="L24076" t="s">
        <v>228705</v>
      </c>
      <c r="M24076" t="s">
        <v>228723</v>
      </c>
      <c r="R24076" t="s">
        <v>212879</v>
      </c>
      <c r="S24076" t="s">
        <v>233772</v>
      </c>
    </row>
    <row r="24077" spans="1:19" x14ac:dyDescent="0.35">
      <c r="A24077" s="1">
        <v>30164</v>
      </c>
      <c r="B24077" t="s">
        <v>13945</v>
      </c>
      <c r="C24077" t="s">
        <v>69326</v>
      </c>
      <c r="D24077" t="s">
        <v>5</v>
      </c>
      <c r="E24077" t="s">
        <v>119955</v>
      </c>
      <c r="F24077" t="s">
        <v>122008</v>
      </c>
      <c r="G24077">
        <v>3.6500000000000002E-6</v>
      </c>
      <c r="H24077" t="s">
        <v>13945</v>
      </c>
      <c r="I24077" t="s">
        <v>138472</v>
      </c>
      <c r="J24077" s="2" t="s">
        <v>182826</v>
      </c>
      <c r="K24077" t="s">
        <v>213089</v>
      </c>
      <c r="L24077" t="s">
        <v>228704</v>
      </c>
      <c r="M24077" t="s">
        <v>8</v>
      </c>
      <c r="N24077" t="s">
        <v>228828</v>
      </c>
      <c r="O24077" t="s">
        <v>229113</v>
      </c>
      <c r="P24077" t="s">
        <v>230081</v>
      </c>
      <c r="Q24077" t="s">
        <v>120679</v>
      </c>
      <c r="R24077" t="s">
        <v>212879</v>
      </c>
      <c r="S24077" t="s">
        <v>233772</v>
      </c>
    </row>
    <row r="24078" spans="1:19" x14ac:dyDescent="0.35">
      <c r="A24078" s="1">
        <v>30165</v>
      </c>
      <c r="B24078" t="s">
        <v>13945</v>
      </c>
      <c r="C24078" t="s">
        <v>69327</v>
      </c>
      <c r="D24078" t="s">
        <v>5</v>
      </c>
      <c r="F24078" t="s">
        <v>121090</v>
      </c>
      <c r="G24078">
        <v>2.2000000000000001E-6</v>
      </c>
      <c r="H24078" t="s">
        <v>13945</v>
      </c>
      <c r="I24078" t="s">
        <v>138472</v>
      </c>
      <c r="J24078" s="2" t="s">
        <v>182826</v>
      </c>
      <c r="K24078" t="s">
        <v>213089</v>
      </c>
      <c r="L24078" t="s">
        <v>228704</v>
      </c>
      <c r="M24078" t="s">
        <v>8</v>
      </c>
      <c r="N24078" t="s">
        <v>228828</v>
      </c>
      <c r="O24078" t="s">
        <v>229113</v>
      </c>
      <c r="P24078" t="s">
        <v>230081</v>
      </c>
      <c r="Q24078" t="s">
        <v>120679</v>
      </c>
      <c r="R24078" t="s">
        <v>212879</v>
      </c>
      <c r="S24078" t="s">
        <v>233772</v>
      </c>
    </row>
    <row r="24079" spans="1:19" x14ac:dyDescent="0.35">
      <c r="A24079" s="1">
        <v>30166</v>
      </c>
      <c r="B24079" t="s">
        <v>13945</v>
      </c>
      <c r="C24079" t="s">
        <v>69328</v>
      </c>
      <c r="D24079" t="s">
        <v>5</v>
      </c>
      <c r="F24079" t="s">
        <v>120714</v>
      </c>
      <c r="G24079">
        <v>1.7E-6</v>
      </c>
      <c r="H24079" t="s">
        <v>13945</v>
      </c>
      <c r="I24079" t="s">
        <v>138472</v>
      </c>
      <c r="J24079" s="2" t="s">
        <v>182826</v>
      </c>
      <c r="K24079" t="s">
        <v>213089</v>
      </c>
      <c r="L24079" t="s">
        <v>228704</v>
      </c>
      <c r="M24079" t="s">
        <v>8</v>
      </c>
      <c r="N24079" t="s">
        <v>228828</v>
      </c>
      <c r="O24079" t="s">
        <v>229113</v>
      </c>
      <c r="P24079" t="s">
        <v>230081</v>
      </c>
      <c r="Q24079" t="s">
        <v>120679</v>
      </c>
      <c r="R24079" t="s">
        <v>212879</v>
      </c>
      <c r="S24079" t="s">
        <v>233772</v>
      </c>
    </row>
    <row r="24080" spans="1:19" x14ac:dyDescent="0.35">
      <c r="A24080" s="1">
        <v>30167</v>
      </c>
      <c r="B24080" t="s">
        <v>13945</v>
      </c>
      <c r="C24080" t="s">
        <v>69329</v>
      </c>
      <c r="D24080" t="s">
        <v>5</v>
      </c>
      <c r="F24080" t="s">
        <v>121494</v>
      </c>
      <c r="G24080">
        <v>2.223086E-6</v>
      </c>
      <c r="H24080" t="s">
        <v>13945</v>
      </c>
      <c r="I24080" t="s">
        <v>138472</v>
      </c>
      <c r="J24080" s="2" t="s">
        <v>182826</v>
      </c>
      <c r="K24080" t="s">
        <v>213089</v>
      </c>
      <c r="L24080" t="s">
        <v>228704</v>
      </c>
      <c r="M24080" t="s">
        <v>8</v>
      </c>
      <c r="N24080" t="s">
        <v>228828</v>
      </c>
      <c r="O24080" t="s">
        <v>229113</v>
      </c>
      <c r="P24080" t="s">
        <v>230081</v>
      </c>
      <c r="Q24080" t="s">
        <v>120679</v>
      </c>
      <c r="R24080" t="s">
        <v>212879</v>
      </c>
      <c r="S24080" t="s">
        <v>233772</v>
      </c>
    </row>
    <row r="24081" spans="1:19" x14ac:dyDescent="0.35">
      <c r="A24081" s="1">
        <v>30169</v>
      </c>
      <c r="B24081" t="s">
        <v>13945</v>
      </c>
      <c r="C24081" t="s">
        <v>69330</v>
      </c>
      <c r="D24081" t="s">
        <v>5</v>
      </c>
      <c r="E24081" t="s">
        <v>119955</v>
      </c>
      <c r="F24081" t="s">
        <v>120199</v>
      </c>
      <c r="G24081">
        <v>9.0000000000000002E-6</v>
      </c>
      <c r="H24081" t="s">
        <v>13945</v>
      </c>
      <c r="I24081" t="s">
        <v>138472</v>
      </c>
      <c r="J24081" s="2" t="s">
        <v>182826</v>
      </c>
      <c r="K24081" t="s">
        <v>213089</v>
      </c>
      <c r="L24081" t="s">
        <v>228704</v>
      </c>
      <c r="M24081" t="s">
        <v>8</v>
      </c>
      <c r="N24081" t="s">
        <v>228828</v>
      </c>
      <c r="O24081" t="s">
        <v>229113</v>
      </c>
      <c r="P24081" t="s">
        <v>230081</v>
      </c>
      <c r="Q24081" t="s">
        <v>120679</v>
      </c>
      <c r="R24081" t="s">
        <v>212879</v>
      </c>
      <c r="S24081" t="s">
        <v>233772</v>
      </c>
    </row>
    <row r="24082" spans="1:19" x14ac:dyDescent="0.35">
      <c r="A24082" s="1">
        <v>30170</v>
      </c>
      <c r="B24082" t="s">
        <v>13945</v>
      </c>
      <c r="C24082" t="s">
        <v>69331</v>
      </c>
      <c r="D24082" t="s">
        <v>5</v>
      </c>
      <c r="F24082" t="s">
        <v>120920</v>
      </c>
      <c r="G24082">
        <v>2.9544550000000001E-6</v>
      </c>
      <c r="H24082" t="s">
        <v>13945</v>
      </c>
      <c r="I24082" t="s">
        <v>138472</v>
      </c>
      <c r="J24082" s="2" t="s">
        <v>182826</v>
      </c>
      <c r="K24082" t="s">
        <v>213089</v>
      </c>
      <c r="L24082" t="s">
        <v>228704</v>
      </c>
      <c r="M24082" t="s">
        <v>8</v>
      </c>
      <c r="N24082" t="s">
        <v>228828</v>
      </c>
      <c r="O24082" t="s">
        <v>229113</v>
      </c>
      <c r="P24082" t="s">
        <v>230081</v>
      </c>
      <c r="Q24082" t="s">
        <v>120679</v>
      </c>
      <c r="R24082" t="s">
        <v>212879</v>
      </c>
      <c r="S24082" t="s">
        <v>233772</v>
      </c>
    </row>
    <row r="24083" spans="1:19" x14ac:dyDescent="0.35">
      <c r="A24083" s="1">
        <v>30171</v>
      </c>
      <c r="B24083" t="s">
        <v>13946</v>
      </c>
      <c r="C24083" t="s">
        <v>69332</v>
      </c>
      <c r="D24083" t="s">
        <v>5</v>
      </c>
      <c r="F24083" t="s">
        <v>120082</v>
      </c>
      <c r="G24083">
        <v>1.326486E-6</v>
      </c>
      <c r="H24083" t="s">
        <v>13946</v>
      </c>
      <c r="I24083" t="s">
        <v>138473</v>
      </c>
      <c r="J24083" s="2" t="s">
        <v>182827</v>
      </c>
      <c r="K24083" t="s">
        <v>212879</v>
      </c>
      <c r="L24083" t="s">
        <v>228704</v>
      </c>
      <c r="M24083" t="s">
        <v>228734</v>
      </c>
      <c r="N24083" t="s">
        <v>228837</v>
      </c>
      <c r="O24083" t="s">
        <v>229175</v>
      </c>
      <c r="P24083" t="s">
        <v>229175</v>
      </c>
      <c r="Q24083" t="s">
        <v>121187</v>
      </c>
      <c r="R24083" t="s">
        <v>212879</v>
      </c>
      <c r="S24083" t="s">
        <v>233772</v>
      </c>
    </row>
    <row r="24084" spans="1:19" x14ac:dyDescent="0.35">
      <c r="A24084" s="1">
        <v>30173</v>
      </c>
      <c r="B24084" t="s">
        <v>13947</v>
      </c>
      <c r="C24084" t="s">
        <v>69333</v>
      </c>
      <c r="D24084" t="s">
        <v>5</v>
      </c>
      <c r="E24084" t="s">
        <v>119955</v>
      </c>
      <c r="F24084" t="s">
        <v>119973</v>
      </c>
      <c r="G24084">
        <v>3.0000000000000001E-6</v>
      </c>
      <c r="H24084" t="s">
        <v>13947</v>
      </c>
      <c r="I24084" t="s">
        <v>138474</v>
      </c>
      <c r="J24084" s="2" t="s">
        <v>182828</v>
      </c>
      <c r="K24084" t="s">
        <v>212879</v>
      </c>
      <c r="L24084" t="s">
        <v>228706</v>
      </c>
      <c r="M24084" t="s">
        <v>8</v>
      </c>
      <c r="N24084" t="s">
        <v>228828</v>
      </c>
      <c r="O24084" t="s">
        <v>229211</v>
      </c>
      <c r="P24084" t="s">
        <v>230228</v>
      </c>
      <c r="Q24084" t="s">
        <v>123883</v>
      </c>
      <c r="R24084" t="s">
        <v>212879</v>
      </c>
      <c r="S24084" t="s">
        <v>233772</v>
      </c>
    </row>
    <row r="24085" spans="1:19" x14ac:dyDescent="0.35">
      <c r="A24085" s="1">
        <v>30174</v>
      </c>
      <c r="B24085" t="s">
        <v>13948</v>
      </c>
      <c r="C24085" t="s">
        <v>69334</v>
      </c>
      <c r="D24085" t="s">
        <v>5</v>
      </c>
      <c r="F24085" t="s">
        <v>121661</v>
      </c>
      <c r="G24085">
        <v>3.0000000000000001E-6</v>
      </c>
      <c r="H24085" t="s">
        <v>13948</v>
      </c>
      <c r="I24085" t="s">
        <v>138475</v>
      </c>
      <c r="J24085" s="2" t="s">
        <v>182829</v>
      </c>
      <c r="K24085" t="s">
        <v>212879</v>
      </c>
      <c r="L24085" t="s">
        <v>228706</v>
      </c>
      <c r="M24085" t="s">
        <v>8</v>
      </c>
      <c r="N24085" t="s">
        <v>228828</v>
      </c>
      <c r="O24085" t="s">
        <v>229113</v>
      </c>
      <c r="P24085" t="s">
        <v>230137</v>
      </c>
      <c r="R24085" t="s">
        <v>212879</v>
      </c>
      <c r="S24085" t="s">
        <v>233772</v>
      </c>
    </row>
    <row r="24086" spans="1:19" x14ac:dyDescent="0.35">
      <c r="A24086" s="1">
        <v>30177</v>
      </c>
      <c r="B24086" t="s">
        <v>13949</v>
      </c>
      <c r="C24086" t="s">
        <v>69335</v>
      </c>
      <c r="D24086" t="s">
        <v>4</v>
      </c>
      <c r="F24086" t="s">
        <v>120073</v>
      </c>
      <c r="G24086">
        <v>2.1E-7</v>
      </c>
      <c r="H24086" t="s">
        <v>13949</v>
      </c>
      <c r="I24086" t="s">
        <v>138476</v>
      </c>
      <c r="J24086" s="2" t="s">
        <v>182830</v>
      </c>
      <c r="K24086" t="s">
        <v>212879</v>
      </c>
      <c r="L24086" t="s">
        <v>228704</v>
      </c>
      <c r="M24086" t="s">
        <v>11</v>
      </c>
      <c r="N24086" t="s">
        <v>228858</v>
      </c>
      <c r="O24086" t="s">
        <v>229219</v>
      </c>
      <c r="P24086" t="s">
        <v>229219</v>
      </c>
      <c r="R24086" t="s">
        <v>212879</v>
      </c>
      <c r="S24086" t="s">
        <v>233772</v>
      </c>
    </row>
    <row r="24087" spans="1:19" x14ac:dyDescent="0.35">
      <c r="A24087" s="1">
        <v>30178</v>
      </c>
      <c r="B24087" t="s">
        <v>13949</v>
      </c>
      <c r="C24087" t="s">
        <v>69336</v>
      </c>
      <c r="D24087" t="s">
        <v>5</v>
      </c>
      <c r="F24087" t="s">
        <v>120817</v>
      </c>
      <c r="G24087">
        <v>7.4999999999999997E-8</v>
      </c>
      <c r="H24087" t="s">
        <v>13949</v>
      </c>
      <c r="I24087" t="s">
        <v>138476</v>
      </c>
      <c r="J24087" s="2" t="s">
        <v>182830</v>
      </c>
      <c r="K24087" t="s">
        <v>212879</v>
      </c>
      <c r="L24087" t="s">
        <v>228704</v>
      </c>
      <c r="M24087" t="s">
        <v>11</v>
      </c>
      <c r="N24087" t="s">
        <v>228858</v>
      </c>
      <c r="O24087" t="s">
        <v>229219</v>
      </c>
      <c r="P24087" t="s">
        <v>229219</v>
      </c>
      <c r="R24087" t="s">
        <v>212879</v>
      </c>
      <c r="S24087" t="s">
        <v>233772</v>
      </c>
    </row>
    <row r="24088" spans="1:19" x14ac:dyDescent="0.35">
      <c r="A24088" s="1">
        <v>30180</v>
      </c>
      <c r="B24088" t="s">
        <v>13950</v>
      </c>
      <c r="C24088" t="s">
        <v>69337</v>
      </c>
      <c r="D24088" t="s">
        <v>5</v>
      </c>
      <c r="E24088" t="s">
        <v>119955</v>
      </c>
      <c r="F24088" t="s">
        <v>120375</v>
      </c>
      <c r="G24088">
        <v>3.0000000000000001E-6</v>
      </c>
      <c r="H24088" t="s">
        <v>13950</v>
      </c>
      <c r="I24088" t="s">
        <v>138477</v>
      </c>
      <c r="J24088" s="2" t="s">
        <v>182831</v>
      </c>
      <c r="K24088" t="s">
        <v>212879</v>
      </c>
      <c r="L24088" t="s">
        <v>228704</v>
      </c>
      <c r="M24088" t="s">
        <v>11</v>
      </c>
      <c r="N24088" t="s">
        <v>228875</v>
      </c>
      <c r="O24088" t="s">
        <v>229172</v>
      </c>
      <c r="P24088" t="s">
        <v>229172</v>
      </c>
      <c r="Q24088" t="s">
        <v>121741</v>
      </c>
      <c r="R24088" t="s">
        <v>212879</v>
      </c>
      <c r="S24088" t="s">
        <v>233772</v>
      </c>
    </row>
    <row r="24089" spans="1:19" x14ac:dyDescent="0.35">
      <c r="A24089" s="1">
        <v>30184</v>
      </c>
      <c r="B24089" t="s">
        <v>13951</v>
      </c>
      <c r="C24089" t="s">
        <v>69338</v>
      </c>
      <c r="D24089" t="s">
        <v>4</v>
      </c>
      <c r="F24089" t="s">
        <v>121978</v>
      </c>
      <c r="G24089">
        <v>1.75E-6</v>
      </c>
      <c r="H24089" t="s">
        <v>13951</v>
      </c>
      <c r="I24089" t="s">
        <v>138478</v>
      </c>
      <c r="J24089" s="2" t="s">
        <v>182832</v>
      </c>
      <c r="K24089" t="s">
        <v>212879</v>
      </c>
      <c r="L24089" t="s">
        <v>228704</v>
      </c>
      <c r="M24089" t="s">
        <v>8</v>
      </c>
      <c r="N24089" t="s">
        <v>228841</v>
      </c>
      <c r="O24089" t="s">
        <v>229123</v>
      </c>
      <c r="P24089" t="s">
        <v>229123</v>
      </c>
      <c r="R24089" t="s">
        <v>212879</v>
      </c>
      <c r="S24089" t="s">
        <v>233772</v>
      </c>
    </row>
    <row r="24090" spans="1:19" x14ac:dyDescent="0.35">
      <c r="A24090" s="1">
        <v>30185</v>
      </c>
      <c r="B24090" t="s">
        <v>13951</v>
      </c>
      <c r="C24090" t="s">
        <v>69339</v>
      </c>
      <c r="D24090" t="s">
        <v>4</v>
      </c>
      <c r="F24090" t="s">
        <v>121978</v>
      </c>
      <c r="G24090">
        <v>7.2900000000000003E-7</v>
      </c>
      <c r="H24090" t="s">
        <v>13951</v>
      </c>
      <c r="I24090" t="s">
        <v>138478</v>
      </c>
      <c r="J24090" s="2" t="s">
        <v>182832</v>
      </c>
      <c r="K24090" t="s">
        <v>212879</v>
      </c>
      <c r="L24090" t="s">
        <v>228704</v>
      </c>
      <c r="M24090" t="s">
        <v>8</v>
      </c>
      <c r="N24090" t="s">
        <v>228841</v>
      </c>
      <c r="O24090" t="s">
        <v>229123</v>
      </c>
      <c r="P24090" t="s">
        <v>229123</v>
      </c>
      <c r="R24090" t="s">
        <v>212879</v>
      </c>
      <c r="S24090" t="s">
        <v>233772</v>
      </c>
    </row>
    <row r="24091" spans="1:19" x14ac:dyDescent="0.35">
      <c r="A24091" s="1">
        <v>30186</v>
      </c>
      <c r="B24091" t="s">
        <v>13952</v>
      </c>
      <c r="C24091" t="s">
        <v>69340</v>
      </c>
      <c r="D24091" t="s">
        <v>4</v>
      </c>
      <c r="F24091" t="s">
        <v>120339</v>
      </c>
      <c r="G24091">
        <v>6.1999999999999999E-7</v>
      </c>
      <c r="H24091" t="s">
        <v>13952</v>
      </c>
      <c r="I24091" t="s">
        <v>138479</v>
      </c>
      <c r="J24091" s="2" t="s">
        <v>182833</v>
      </c>
      <c r="K24091" t="s">
        <v>212879</v>
      </c>
      <c r="L24091" t="s">
        <v>228704</v>
      </c>
      <c r="M24091" t="s">
        <v>228744</v>
      </c>
      <c r="R24091" t="s">
        <v>212879</v>
      </c>
      <c r="S24091" t="s">
        <v>233772</v>
      </c>
    </row>
    <row r="24092" spans="1:19" x14ac:dyDescent="0.35">
      <c r="A24092" s="1">
        <v>30187</v>
      </c>
      <c r="B24092" t="s">
        <v>13953</v>
      </c>
      <c r="C24092" t="s">
        <v>69341</v>
      </c>
      <c r="D24092" t="s">
        <v>5</v>
      </c>
      <c r="E24092" t="s">
        <v>119956</v>
      </c>
      <c r="F24092" t="s">
        <v>121105</v>
      </c>
      <c r="G24092">
        <v>6.9999999999999999E-6</v>
      </c>
      <c r="H24092" t="s">
        <v>13953</v>
      </c>
      <c r="I24092" t="s">
        <v>138480</v>
      </c>
      <c r="J24092" s="2" t="s">
        <v>182834</v>
      </c>
      <c r="K24092" t="s">
        <v>213090</v>
      </c>
      <c r="L24092" t="s">
        <v>228704</v>
      </c>
      <c r="M24092" t="s">
        <v>8</v>
      </c>
      <c r="N24092" t="s">
        <v>228828</v>
      </c>
      <c r="O24092" t="s">
        <v>229216</v>
      </c>
      <c r="P24092" t="s">
        <v>229216</v>
      </c>
      <c r="Q24092" t="s">
        <v>122838</v>
      </c>
      <c r="R24092" t="s">
        <v>212879</v>
      </c>
      <c r="S24092" t="s">
        <v>233772</v>
      </c>
    </row>
    <row r="24093" spans="1:19" x14ac:dyDescent="0.35">
      <c r="A24093" s="1">
        <v>30188</v>
      </c>
      <c r="B24093" t="s">
        <v>13953</v>
      </c>
      <c r="C24093" t="s">
        <v>69342</v>
      </c>
      <c r="D24093" t="s">
        <v>5</v>
      </c>
      <c r="E24093" t="s">
        <v>119954</v>
      </c>
      <c r="F24093" t="s">
        <v>120060</v>
      </c>
      <c r="G24093">
        <v>3.9999999999999998E-6</v>
      </c>
      <c r="H24093" t="s">
        <v>13953</v>
      </c>
      <c r="I24093" t="s">
        <v>138480</v>
      </c>
      <c r="J24093" s="2" t="s">
        <v>182834</v>
      </c>
      <c r="K24093" t="s">
        <v>213090</v>
      </c>
      <c r="L24093" t="s">
        <v>228704</v>
      </c>
      <c r="M24093" t="s">
        <v>8</v>
      </c>
      <c r="N24093" t="s">
        <v>228828</v>
      </c>
      <c r="O24093" t="s">
        <v>229216</v>
      </c>
      <c r="P24093" t="s">
        <v>229216</v>
      </c>
      <c r="Q24093" t="s">
        <v>122838</v>
      </c>
      <c r="R24093" t="s">
        <v>212879</v>
      </c>
      <c r="S24093" t="s">
        <v>233772</v>
      </c>
    </row>
    <row r="24094" spans="1:19" x14ac:dyDescent="0.35">
      <c r="A24094" s="1">
        <v>30189</v>
      </c>
      <c r="B24094" t="s">
        <v>13953</v>
      </c>
      <c r="C24094" t="s">
        <v>69343</v>
      </c>
      <c r="D24094" t="s">
        <v>4</v>
      </c>
      <c r="F24094" t="s">
        <v>121557</v>
      </c>
      <c r="G24094">
        <v>1.9999999999999999E-7</v>
      </c>
      <c r="H24094" t="s">
        <v>13953</v>
      </c>
      <c r="I24094" t="s">
        <v>138480</v>
      </c>
      <c r="J24094" s="2" t="s">
        <v>182834</v>
      </c>
      <c r="K24094" t="s">
        <v>213090</v>
      </c>
      <c r="L24094" t="s">
        <v>228704</v>
      </c>
      <c r="M24094" t="s">
        <v>8</v>
      </c>
      <c r="N24094" t="s">
        <v>228828</v>
      </c>
      <c r="O24094" t="s">
        <v>229216</v>
      </c>
      <c r="P24094" t="s">
        <v>229216</v>
      </c>
      <c r="Q24094" t="s">
        <v>122838</v>
      </c>
      <c r="R24094" t="s">
        <v>212879</v>
      </c>
      <c r="S24094" t="s">
        <v>233772</v>
      </c>
    </row>
    <row r="24095" spans="1:19" x14ac:dyDescent="0.35">
      <c r="A24095" s="1">
        <v>30190</v>
      </c>
      <c r="B24095" t="s">
        <v>13953</v>
      </c>
      <c r="C24095" t="s">
        <v>69344</v>
      </c>
      <c r="D24095" t="s">
        <v>5</v>
      </c>
      <c r="E24095" t="s">
        <v>119955</v>
      </c>
      <c r="F24095" t="s">
        <v>121649</v>
      </c>
      <c r="G24095">
        <v>6.0000000000000002E-6</v>
      </c>
      <c r="H24095" t="s">
        <v>13953</v>
      </c>
      <c r="I24095" t="s">
        <v>138480</v>
      </c>
      <c r="J24095" s="2" t="s">
        <v>182834</v>
      </c>
      <c r="K24095" t="s">
        <v>213090</v>
      </c>
      <c r="L24095" t="s">
        <v>228704</v>
      </c>
      <c r="M24095" t="s">
        <v>8</v>
      </c>
      <c r="N24095" t="s">
        <v>228828</v>
      </c>
      <c r="O24095" t="s">
        <v>229216</v>
      </c>
      <c r="P24095" t="s">
        <v>229216</v>
      </c>
      <c r="Q24095" t="s">
        <v>122838</v>
      </c>
      <c r="R24095" t="s">
        <v>212879</v>
      </c>
      <c r="S24095" t="s">
        <v>233772</v>
      </c>
    </row>
    <row r="24096" spans="1:19" x14ac:dyDescent="0.35">
      <c r="A24096" s="1">
        <v>30191</v>
      </c>
      <c r="B24096" t="s">
        <v>13953</v>
      </c>
      <c r="C24096" t="s">
        <v>69345</v>
      </c>
      <c r="D24096" t="s">
        <v>4</v>
      </c>
      <c r="F24096" t="s">
        <v>120842</v>
      </c>
      <c r="G24096">
        <v>1.7999999999999999E-6</v>
      </c>
      <c r="H24096" t="s">
        <v>13953</v>
      </c>
      <c r="I24096" t="s">
        <v>138480</v>
      </c>
      <c r="J24096" s="2" t="s">
        <v>182834</v>
      </c>
      <c r="K24096" t="s">
        <v>213090</v>
      </c>
      <c r="L24096" t="s">
        <v>228704</v>
      </c>
      <c r="M24096" t="s">
        <v>8</v>
      </c>
      <c r="N24096" t="s">
        <v>228828</v>
      </c>
      <c r="O24096" t="s">
        <v>229216</v>
      </c>
      <c r="P24096" t="s">
        <v>229216</v>
      </c>
      <c r="Q24096" t="s">
        <v>122838</v>
      </c>
      <c r="R24096" t="s">
        <v>212879</v>
      </c>
      <c r="S24096" t="s">
        <v>233772</v>
      </c>
    </row>
    <row r="24097" spans="1:19" x14ac:dyDescent="0.35">
      <c r="A24097" s="1">
        <v>30192</v>
      </c>
      <c r="B24097" t="s">
        <v>13954</v>
      </c>
      <c r="C24097" t="s">
        <v>69346</v>
      </c>
      <c r="D24097" t="s">
        <v>4</v>
      </c>
      <c r="F24097" t="s">
        <v>119989</v>
      </c>
      <c r="G24097">
        <v>2.4999999999999999E-8</v>
      </c>
      <c r="H24097" t="s">
        <v>13954</v>
      </c>
      <c r="I24097" t="s">
        <v>138481</v>
      </c>
      <c r="J24097" s="2" t="s">
        <v>182835</v>
      </c>
      <c r="K24097" t="s">
        <v>213010</v>
      </c>
      <c r="L24097" t="s">
        <v>228706</v>
      </c>
      <c r="M24097" t="s">
        <v>228737</v>
      </c>
      <c r="N24097" t="s">
        <v>228829</v>
      </c>
      <c r="O24097" t="s">
        <v>229212</v>
      </c>
      <c r="P24097" t="s">
        <v>229212</v>
      </c>
      <c r="R24097" t="s">
        <v>212879</v>
      </c>
      <c r="S24097" t="s">
        <v>233772</v>
      </c>
    </row>
    <row r="24098" spans="1:19" x14ac:dyDescent="0.35">
      <c r="A24098" s="1">
        <v>30193</v>
      </c>
      <c r="B24098" t="s">
        <v>13955</v>
      </c>
      <c r="C24098" t="s">
        <v>69347</v>
      </c>
      <c r="D24098" t="s">
        <v>5</v>
      </c>
      <c r="E24098" t="s">
        <v>119955</v>
      </c>
      <c r="F24098" t="s">
        <v>121310</v>
      </c>
      <c r="G24098">
        <v>2.3999999999999999E-6</v>
      </c>
      <c r="H24098" t="s">
        <v>13955</v>
      </c>
      <c r="I24098" t="s">
        <v>138482</v>
      </c>
      <c r="J24098" s="2" t="s">
        <v>182836</v>
      </c>
      <c r="K24098" t="s">
        <v>212879</v>
      </c>
      <c r="L24098" t="s">
        <v>228704</v>
      </c>
      <c r="M24098" t="s">
        <v>8</v>
      </c>
      <c r="N24098" t="s">
        <v>228910</v>
      </c>
      <c r="O24098" t="s">
        <v>229114</v>
      </c>
      <c r="P24098" t="s">
        <v>230292</v>
      </c>
      <c r="Q24098" t="s">
        <v>120679</v>
      </c>
      <c r="R24098" t="s">
        <v>212879</v>
      </c>
      <c r="S24098" t="s">
        <v>233772</v>
      </c>
    </row>
    <row r="24099" spans="1:19" x14ac:dyDescent="0.35">
      <c r="A24099" s="1">
        <v>30194</v>
      </c>
      <c r="B24099" t="s">
        <v>13955</v>
      </c>
      <c r="C24099" t="s">
        <v>69348</v>
      </c>
      <c r="D24099" t="s">
        <v>4</v>
      </c>
      <c r="F24099" t="s">
        <v>120420</v>
      </c>
      <c r="G24099">
        <v>7.5000000000000002E-7</v>
      </c>
      <c r="H24099" t="s">
        <v>13955</v>
      </c>
      <c r="I24099" t="s">
        <v>138482</v>
      </c>
      <c r="J24099" s="2" t="s">
        <v>182836</v>
      </c>
      <c r="K24099" t="s">
        <v>212879</v>
      </c>
      <c r="L24099" t="s">
        <v>228704</v>
      </c>
      <c r="M24099" t="s">
        <v>8</v>
      </c>
      <c r="N24099" t="s">
        <v>228910</v>
      </c>
      <c r="O24099" t="s">
        <v>229114</v>
      </c>
      <c r="P24099" t="s">
        <v>230292</v>
      </c>
      <c r="Q24099" t="s">
        <v>120679</v>
      </c>
      <c r="R24099" t="s">
        <v>212879</v>
      </c>
      <c r="S24099" t="s">
        <v>233772</v>
      </c>
    </row>
    <row r="24100" spans="1:19" x14ac:dyDescent="0.35">
      <c r="A24100" s="1">
        <v>30195</v>
      </c>
      <c r="B24100" t="s">
        <v>13956</v>
      </c>
      <c r="C24100" t="s">
        <v>69349</v>
      </c>
      <c r="D24100" t="s">
        <v>4</v>
      </c>
      <c r="F24100" t="s">
        <v>120427</v>
      </c>
      <c r="G24100">
        <v>1E-8</v>
      </c>
      <c r="H24100" t="s">
        <v>13956</v>
      </c>
      <c r="I24100" t="s">
        <v>138483</v>
      </c>
      <c r="J24100" s="2" t="s">
        <v>182837</v>
      </c>
      <c r="K24100" t="s">
        <v>213091</v>
      </c>
      <c r="L24100" t="s">
        <v>228704</v>
      </c>
      <c r="M24100" t="s">
        <v>12</v>
      </c>
      <c r="N24100" t="s">
        <v>228878</v>
      </c>
      <c r="O24100" t="s">
        <v>229181</v>
      </c>
      <c r="P24100" t="s">
        <v>231490</v>
      </c>
      <c r="Q24100" t="s">
        <v>122202</v>
      </c>
      <c r="R24100" t="s">
        <v>212879</v>
      </c>
      <c r="S24100" t="s">
        <v>233772</v>
      </c>
    </row>
    <row r="24101" spans="1:19" x14ac:dyDescent="0.35">
      <c r="A24101" s="1">
        <v>30196</v>
      </c>
      <c r="B24101" t="s">
        <v>13957</v>
      </c>
      <c r="C24101" t="s">
        <v>69350</v>
      </c>
      <c r="D24101" t="s">
        <v>4</v>
      </c>
      <c r="F24101" t="s">
        <v>120935</v>
      </c>
      <c r="G24101">
        <v>8.5000000000000001E-7</v>
      </c>
      <c r="H24101" t="s">
        <v>13957</v>
      </c>
      <c r="I24101" t="s">
        <v>138484</v>
      </c>
      <c r="J24101" s="2" t="s">
        <v>182838</v>
      </c>
      <c r="K24101" t="s">
        <v>213092</v>
      </c>
      <c r="L24101" t="s">
        <v>228704</v>
      </c>
      <c r="M24101" t="s">
        <v>8</v>
      </c>
      <c r="N24101" t="s">
        <v>228828</v>
      </c>
      <c r="O24101" t="s">
        <v>229113</v>
      </c>
      <c r="P24101" t="s">
        <v>230081</v>
      </c>
      <c r="Q24101" t="s">
        <v>120027</v>
      </c>
      <c r="R24101" t="s">
        <v>212879</v>
      </c>
      <c r="S24101" t="s">
        <v>233772</v>
      </c>
    </row>
    <row r="24102" spans="1:19" x14ac:dyDescent="0.35">
      <c r="A24102" s="1">
        <v>30197</v>
      </c>
      <c r="B24102" t="s">
        <v>13958</v>
      </c>
      <c r="C24102" t="s">
        <v>69351</v>
      </c>
      <c r="D24102" t="s">
        <v>4</v>
      </c>
      <c r="F24102" t="s">
        <v>120594</v>
      </c>
      <c r="G24102">
        <v>1.5856699999999999E-7</v>
      </c>
      <c r="H24102" t="s">
        <v>13958</v>
      </c>
      <c r="I24102" t="s">
        <v>138485</v>
      </c>
      <c r="J24102" s="2" t="s">
        <v>182839</v>
      </c>
      <c r="K24102" t="s">
        <v>213093</v>
      </c>
      <c r="L24102" t="s">
        <v>228704</v>
      </c>
      <c r="M24102" t="s">
        <v>10</v>
      </c>
      <c r="N24102" t="s">
        <v>228936</v>
      </c>
      <c r="O24102" t="s">
        <v>229107</v>
      </c>
      <c r="P24102" t="s">
        <v>231491</v>
      </c>
      <c r="Q24102" t="s">
        <v>119996</v>
      </c>
      <c r="R24102" t="s">
        <v>212879</v>
      </c>
      <c r="S24102" t="s">
        <v>233772</v>
      </c>
    </row>
    <row r="24103" spans="1:19" x14ac:dyDescent="0.35">
      <c r="A24103" s="1">
        <v>30198</v>
      </c>
      <c r="B24103" t="s">
        <v>13959</v>
      </c>
      <c r="C24103" t="s">
        <v>69352</v>
      </c>
      <c r="D24103" t="s">
        <v>4</v>
      </c>
      <c r="F24103" t="s">
        <v>120533</v>
      </c>
      <c r="G24103">
        <v>8.7999999999999994E-8</v>
      </c>
      <c r="H24103" t="s">
        <v>13959</v>
      </c>
      <c r="I24103" t="s">
        <v>138486</v>
      </c>
      <c r="J24103" s="2" t="s">
        <v>182840</v>
      </c>
      <c r="K24103" t="s">
        <v>212933</v>
      </c>
      <c r="L24103" t="s">
        <v>228705</v>
      </c>
      <c r="M24103" t="s">
        <v>228723</v>
      </c>
      <c r="N24103" t="s">
        <v>228901</v>
      </c>
      <c r="O24103" t="s">
        <v>229226</v>
      </c>
      <c r="P24103" t="s">
        <v>229226</v>
      </c>
      <c r="R24103" t="s">
        <v>212879</v>
      </c>
      <c r="S24103" t="s">
        <v>233772</v>
      </c>
    </row>
    <row r="24104" spans="1:19" x14ac:dyDescent="0.35">
      <c r="A24104" s="1">
        <v>30201</v>
      </c>
      <c r="B24104" t="s">
        <v>13960</v>
      </c>
      <c r="C24104" t="s">
        <v>69353</v>
      </c>
      <c r="D24104" t="s">
        <v>4</v>
      </c>
      <c r="F24104" t="s">
        <v>120083</v>
      </c>
      <c r="G24104">
        <v>2.8436999999999998E-8</v>
      </c>
      <c r="H24104" t="s">
        <v>13960</v>
      </c>
      <c r="I24104" t="s">
        <v>138487</v>
      </c>
      <c r="J24104" s="2" t="s">
        <v>182841</v>
      </c>
      <c r="K24104" t="s">
        <v>212879</v>
      </c>
      <c r="L24104" t="s">
        <v>228704</v>
      </c>
      <c r="M24104" t="s">
        <v>10</v>
      </c>
      <c r="N24104" t="s">
        <v>228827</v>
      </c>
      <c r="O24104" t="s">
        <v>229107</v>
      </c>
      <c r="P24104" t="s">
        <v>229107</v>
      </c>
      <c r="Q24104" t="s">
        <v>120056</v>
      </c>
      <c r="R24104" t="s">
        <v>212879</v>
      </c>
      <c r="S24104" t="s">
        <v>233772</v>
      </c>
    </row>
    <row r="24105" spans="1:19" x14ac:dyDescent="0.35">
      <c r="A24105" s="1">
        <v>30203</v>
      </c>
      <c r="B24105" t="s">
        <v>13961</v>
      </c>
      <c r="C24105" t="s">
        <v>69354</v>
      </c>
      <c r="D24105" t="s">
        <v>4</v>
      </c>
      <c r="F24105" t="s">
        <v>120033</v>
      </c>
      <c r="G24105">
        <v>4.0000000000000001E-8</v>
      </c>
      <c r="H24105" t="s">
        <v>13961</v>
      </c>
      <c r="I24105" t="s">
        <v>138488</v>
      </c>
      <c r="J24105" s="2" t="s">
        <v>182842</v>
      </c>
      <c r="K24105" t="s">
        <v>213094</v>
      </c>
      <c r="L24105" t="s">
        <v>228704</v>
      </c>
      <c r="M24105" t="s">
        <v>8</v>
      </c>
      <c r="N24105" t="s">
        <v>228942</v>
      </c>
      <c r="O24105" t="s">
        <v>229342</v>
      </c>
      <c r="P24105" t="s">
        <v>231492</v>
      </c>
      <c r="Q24105" t="s">
        <v>120082</v>
      </c>
      <c r="R24105" t="s">
        <v>212879</v>
      </c>
      <c r="S24105" t="s">
        <v>233772</v>
      </c>
    </row>
    <row r="24106" spans="1:19" x14ac:dyDescent="0.35">
      <c r="A24106" s="1">
        <v>30207</v>
      </c>
      <c r="B24106" t="s">
        <v>13962</v>
      </c>
      <c r="C24106" t="s">
        <v>69355</v>
      </c>
      <c r="D24106" t="s">
        <v>5</v>
      </c>
      <c r="F24106" t="s">
        <v>121079</v>
      </c>
      <c r="G24106">
        <v>3.0000000000000001E-6</v>
      </c>
      <c r="H24106" t="s">
        <v>13962</v>
      </c>
      <c r="I24106" t="s">
        <v>138489</v>
      </c>
      <c r="J24106" s="2" t="s">
        <v>182843</v>
      </c>
      <c r="K24106" t="s">
        <v>212879</v>
      </c>
      <c r="L24106" t="s">
        <v>228706</v>
      </c>
      <c r="M24106" t="s">
        <v>8</v>
      </c>
      <c r="N24106" t="s">
        <v>228828</v>
      </c>
      <c r="O24106" t="s">
        <v>229113</v>
      </c>
      <c r="P24106" t="s">
        <v>230172</v>
      </c>
      <c r="Q24106" t="s">
        <v>120679</v>
      </c>
      <c r="R24106" t="s">
        <v>212879</v>
      </c>
      <c r="S24106" t="s">
        <v>233772</v>
      </c>
    </row>
    <row r="24107" spans="1:19" x14ac:dyDescent="0.35">
      <c r="A24107" s="1">
        <v>30208</v>
      </c>
      <c r="B24107" t="s">
        <v>13963</v>
      </c>
      <c r="C24107" t="s">
        <v>69356</v>
      </c>
      <c r="D24107" t="s">
        <v>4</v>
      </c>
      <c r="F24107" t="s">
        <v>119994</v>
      </c>
      <c r="G24107">
        <v>9.9999999999999995E-8</v>
      </c>
      <c r="H24107" t="s">
        <v>13963</v>
      </c>
      <c r="I24107" t="s">
        <v>138490</v>
      </c>
      <c r="J24107" s="2" t="s">
        <v>182844</v>
      </c>
      <c r="K24107" t="s">
        <v>213095</v>
      </c>
      <c r="L24107" t="s">
        <v>228704</v>
      </c>
      <c r="Q24107" t="s">
        <v>122845</v>
      </c>
      <c r="R24107" t="s">
        <v>212879</v>
      </c>
      <c r="S24107" t="s">
        <v>233772</v>
      </c>
    </row>
    <row r="24108" spans="1:19" x14ac:dyDescent="0.35">
      <c r="A24108" s="1">
        <v>30209</v>
      </c>
      <c r="B24108" t="s">
        <v>13964</v>
      </c>
      <c r="C24108" t="s">
        <v>69357</v>
      </c>
      <c r="D24108" t="s">
        <v>4</v>
      </c>
      <c r="F24108" t="s">
        <v>120042</v>
      </c>
      <c r="G24108">
        <v>2.4999999999999999E-8</v>
      </c>
      <c r="H24108" t="s">
        <v>13964</v>
      </c>
      <c r="I24108" t="s">
        <v>138491</v>
      </c>
      <c r="J24108" s="2" t="s">
        <v>182845</v>
      </c>
      <c r="K24108" t="s">
        <v>212879</v>
      </c>
      <c r="L24108" t="s">
        <v>228704</v>
      </c>
      <c r="M24108" t="s">
        <v>8</v>
      </c>
      <c r="N24108" t="s">
        <v>228896</v>
      </c>
      <c r="O24108" t="s">
        <v>229210</v>
      </c>
      <c r="P24108" t="s">
        <v>229210</v>
      </c>
      <c r="Q24108" t="s">
        <v>120059</v>
      </c>
      <c r="R24108" t="s">
        <v>212879</v>
      </c>
      <c r="S24108" t="s">
        <v>233772</v>
      </c>
    </row>
    <row r="24109" spans="1:19" x14ac:dyDescent="0.35">
      <c r="A24109" s="1">
        <v>30211</v>
      </c>
      <c r="B24109" t="s">
        <v>13965</v>
      </c>
      <c r="C24109" t="s">
        <v>69358</v>
      </c>
      <c r="D24109" t="s">
        <v>4</v>
      </c>
      <c r="F24109" t="s">
        <v>120073</v>
      </c>
      <c r="G24109">
        <v>7.5000000000000002E-7</v>
      </c>
      <c r="H24109" t="s">
        <v>13965</v>
      </c>
      <c r="I24109" t="s">
        <v>138492</v>
      </c>
      <c r="J24109" s="2" t="s">
        <v>182846</v>
      </c>
      <c r="K24109" t="s">
        <v>212879</v>
      </c>
      <c r="L24109" t="s">
        <v>228704</v>
      </c>
      <c r="M24109" t="s">
        <v>228781</v>
      </c>
      <c r="N24109" t="s">
        <v>228857</v>
      </c>
      <c r="O24109" t="s">
        <v>229476</v>
      </c>
      <c r="P24109" t="s">
        <v>229476</v>
      </c>
      <c r="Q24109" t="s">
        <v>120226</v>
      </c>
      <c r="R24109" t="s">
        <v>212879</v>
      </c>
      <c r="S24109" t="s">
        <v>233772</v>
      </c>
    </row>
    <row r="24110" spans="1:19" x14ac:dyDescent="0.35">
      <c r="A24110" s="1">
        <v>30212</v>
      </c>
      <c r="B24110" t="s">
        <v>13966</v>
      </c>
      <c r="C24110" t="s">
        <v>69359</v>
      </c>
      <c r="D24110" t="s">
        <v>5</v>
      </c>
      <c r="E24110" t="s">
        <v>119956</v>
      </c>
      <c r="F24110" t="s">
        <v>120930</v>
      </c>
      <c r="G24110">
        <v>6.0000000000000002E-6</v>
      </c>
      <c r="H24110" t="s">
        <v>13966</v>
      </c>
      <c r="I24110" t="s">
        <v>138493</v>
      </c>
      <c r="J24110" s="2" t="s">
        <v>182847</v>
      </c>
      <c r="K24110" t="s">
        <v>213088</v>
      </c>
      <c r="L24110" t="s">
        <v>228704</v>
      </c>
      <c r="M24110" t="s">
        <v>8</v>
      </c>
      <c r="N24110" t="s">
        <v>228842</v>
      </c>
      <c r="O24110" t="s">
        <v>229125</v>
      </c>
      <c r="P24110" t="s">
        <v>229125</v>
      </c>
      <c r="Q24110" t="s">
        <v>120308</v>
      </c>
      <c r="R24110" t="s">
        <v>212879</v>
      </c>
      <c r="S24110" t="s">
        <v>233772</v>
      </c>
    </row>
    <row r="24111" spans="1:19" x14ac:dyDescent="0.35">
      <c r="A24111" s="1">
        <v>30213</v>
      </c>
      <c r="B24111" t="s">
        <v>13966</v>
      </c>
      <c r="C24111" t="s">
        <v>69360</v>
      </c>
      <c r="D24111" t="s">
        <v>5</v>
      </c>
      <c r="E24111" t="s">
        <v>119954</v>
      </c>
      <c r="F24111" t="s">
        <v>121635</v>
      </c>
      <c r="G24111">
        <v>5.9000000000000003E-6</v>
      </c>
      <c r="H24111" t="s">
        <v>13966</v>
      </c>
      <c r="I24111" t="s">
        <v>138493</v>
      </c>
      <c r="J24111" s="2" t="s">
        <v>182847</v>
      </c>
      <c r="K24111" t="s">
        <v>213088</v>
      </c>
      <c r="L24111" t="s">
        <v>228704</v>
      </c>
      <c r="M24111" t="s">
        <v>8</v>
      </c>
      <c r="N24111" t="s">
        <v>228842</v>
      </c>
      <c r="O24111" t="s">
        <v>229125</v>
      </c>
      <c r="P24111" t="s">
        <v>229125</v>
      </c>
      <c r="Q24111" t="s">
        <v>120308</v>
      </c>
      <c r="R24111" t="s">
        <v>212879</v>
      </c>
      <c r="S24111" t="s">
        <v>233772</v>
      </c>
    </row>
    <row r="24112" spans="1:19" x14ac:dyDescent="0.35">
      <c r="A24112" s="1">
        <v>30214</v>
      </c>
      <c r="B24112" t="s">
        <v>13967</v>
      </c>
      <c r="C24112" t="s">
        <v>69361</v>
      </c>
      <c r="D24112" t="s">
        <v>5</v>
      </c>
      <c r="E24112" t="s">
        <v>119954</v>
      </c>
      <c r="F24112" t="s">
        <v>123161</v>
      </c>
      <c r="G24112">
        <v>5.3999999999999998E-5</v>
      </c>
      <c r="H24112" t="s">
        <v>13967</v>
      </c>
      <c r="I24112" t="s">
        <v>138494</v>
      </c>
      <c r="J24112" s="2" t="s">
        <v>182848</v>
      </c>
      <c r="K24112" t="s">
        <v>213096</v>
      </c>
      <c r="L24112" t="s">
        <v>228704</v>
      </c>
      <c r="M24112" t="s">
        <v>8</v>
      </c>
      <c r="N24112" t="s">
        <v>228830</v>
      </c>
      <c r="O24112" t="s">
        <v>229110</v>
      </c>
      <c r="P24112" t="s">
        <v>229110</v>
      </c>
      <c r="R24112" t="s">
        <v>212879</v>
      </c>
      <c r="S24112" t="s">
        <v>233772</v>
      </c>
    </row>
    <row r="24113" spans="1:19" x14ac:dyDescent="0.35">
      <c r="A24113" s="1">
        <v>30215</v>
      </c>
      <c r="B24113" t="s">
        <v>13968</v>
      </c>
      <c r="C24113" t="s">
        <v>69362</v>
      </c>
      <c r="D24113" t="s">
        <v>4</v>
      </c>
      <c r="F24113" t="s">
        <v>120216</v>
      </c>
      <c r="G24113">
        <v>4.9999999999999998E-8</v>
      </c>
      <c r="H24113" t="s">
        <v>13968</v>
      </c>
      <c r="I24113" t="s">
        <v>138495</v>
      </c>
      <c r="J24113" s="2" t="s">
        <v>182849</v>
      </c>
      <c r="K24113" t="s">
        <v>212975</v>
      </c>
      <c r="L24113" t="s">
        <v>228704</v>
      </c>
      <c r="M24113" t="s">
        <v>8</v>
      </c>
      <c r="N24113" t="s">
        <v>228832</v>
      </c>
      <c r="O24113" t="s">
        <v>229374</v>
      </c>
      <c r="P24113" t="s">
        <v>231493</v>
      </c>
      <c r="Q24113" t="s">
        <v>233235</v>
      </c>
      <c r="R24113" t="s">
        <v>212879</v>
      </c>
      <c r="S24113" t="s">
        <v>233772</v>
      </c>
    </row>
    <row r="24114" spans="1:19" x14ac:dyDescent="0.35">
      <c r="A24114" s="1">
        <v>30217</v>
      </c>
      <c r="B24114" t="s">
        <v>13969</v>
      </c>
      <c r="C24114" t="s">
        <v>69363</v>
      </c>
      <c r="D24114" t="s">
        <v>4</v>
      </c>
      <c r="F24114" t="s">
        <v>121520</v>
      </c>
      <c r="G24114">
        <v>7.5000000000000002E-7</v>
      </c>
      <c r="H24114" t="s">
        <v>13969</v>
      </c>
      <c r="I24114" t="s">
        <v>138496</v>
      </c>
      <c r="J24114" s="2" t="s">
        <v>182850</v>
      </c>
      <c r="K24114" t="s">
        <v>212879</v>
      </c>
      <c r="L24114" t="s">
        <v>228704</v>
      </c>
      <c r="M24114" t="s">
        <v>8</v>
      </c>
      <c r="N24114" t="s">
        <v>228828</v>
      </c>
      <c r="O24114" t="s">
        <v>229216</v>
      </c>
      <c r="P24114" t="s">
        <v>230776</v>
      </c>
      <c r="Q24114" t="s">
        <v>119973</v>
      </c>
      <c r="R24114" t="s">
        <v>212879</v>
      </c>
      <c r="S24114" t="s">
        <v>233772</v>
      </c>
    </row>
    <row r="24115" spans="1:19" x14ac:dyDescent="0.35">
      <c r="A24115" s="1">
        <v>30218</v>
      </c>
      <c r="B24115" t="s">
        <v>13970</v>
      </c>
      <c r="C24115" t="s">
        <v>69364</v>
      </c>
      <c r="D24115" t="s">
        <v>3</v>
      </c>
      <c r="F24115" t="s">
        <v>121927</v>
      </c>
      <c r="G24115">
        <v>4.5457500000000001E-7</v>
      </c>
      <c r="H24115" t="s">
        <v>13970</v>
      </c>
      <c r="I24115" t="s">
        <v>138497</v>
      </c>
      <c r="J24115" s="2" t="s">
        <v>182851</v>
      </c>
      <c r="K24115" t="s">
        <v>212879</v>
      </c>
      <c r="L24115" t="s">
        <v>228704</v>
      </c>
      <c r="M24115" t="s">
        <v>10</v>
      </c>
      <c r="N24115" t="s">
        <v>146623</v>
      </c>
      <c r="O24115" t="s">
        <v>229788</v>
      </c>
      <c r="P24115" t="s">
        <v>229788</v>
      </c>
      <c r="R24115" t="s">
        <v>212879</v>
      </c>
      <c r="S24115" t="s">
        <v>233772</v>
      </c>
    </row>
    <row r="24116" spans="1:19" x14ac:dyDescent="0.35">
      <c r="A24116" s="1">
        <v>30225</v>
      </c>
      <c r="B24116" t="s">
        <v>13971</v>
      </c>
      <c r="C24116" t="s">
        <v>69365</v>
      </c>
      <c r="D24116" t="s">
        <v>4</v>
      </c>
      <c r="F24116" t="s">
        <v>121530</v>
      </c>
      <c r="G24116">
        <v>1.4999999999999999E-8</v>
      </c>
      <c r="H24116" t="s">
        <v>13971</v>
      </c>
      <c r="I24116" t="s">
        <v>138498</v>
      </c>
      <c r="J24116" s="2" t="s">
        <v>182852</v>
      </c>
      <c r="K24116" t="s">
        <v>213097</v>
      </c>
      <c r="L24116" t="s">
        <v>228704</v>
      </c>
      <c r="M24116" t="s">
        <v>8</v>
      </c>
      <c r="N24116" t="s">
        <v>228850</v>
      </c>
      <c r="O24116" t="s">
        <v>229142</v>
      </c>
      <c r="P24116" t="s">
        <v>229142</v>
      </c>
      <c r="Q24116" t="s">
        <v>122258</v>
      </c>
      <c r="R24116" t="s">
        <v>212879</v>
      </c>
      <c r="S24116" t="s">
        <v>233772</v>
      </c>
    </row>
    <row r="24117" spans="1:19" x14ac:dyDescent="0.35">
      <c r="A24117" s="1">
        <v>30226</v>
      </c>
      <c r="B24117" t="s">
        <v>13972</v>
      </c>
      <c r="C24117" t="s">
        <v>69366</v>
      </c>
      <c r="D24117" t="s">
        <v>5</v>
      </c>
      <c r="F24117" t="s">
        <v>119991</v>
      </c>
      <c r="G24117">
        <v>6.9999999999999997E-7</v>
      </c>
      <c r="H24117" t="s">
        <v>13972</v>
      </c>
      <c r="I24117" t="s">
        <v>138499</v>
      </c>
      <c r="J24117" s="2" t="s">
        <v>182853</v>
      </c>
      <c r="K24117" t="s">
        <v>213098</v>
      </c>
      <c r="L24117" t="s">
        <v>228704</v>
      </c>
      <c r="Q24117" t="s">
        <v>121023</v>
      </c>
      <c r="R24117" t="s">
        <v>212879</v>
      </c>
      <c r="S24117" t="s">
        <v>233772</v>
      </c>
    </row>
    <row r="24118" spans="1:19" x14ac:dyDescent="0.35">
      <c r="A24118" s="1">
        <v>30231</v>
      </c>
      <c r="B24118" t="s">
        <v>13973</v>
      </c>
      <c r="C24118" t="s">
        <v>69367</v>
      </c>
      <c r="D24118" t="s">
        <v>5</v>
      </c>
      <c r="E24118" t="s">
        <v>119954</v>
      </c>
      <c r="F24118" t="s">
        <v>121194</v>
      </c>
      <c r="G24118">
        <v>5.5999999999999997E-6</v>
      </c>
      <c r="H24118" t="s">
        <v>13973</v>
      </c>
      <c r="I24118" t="s">
        <v>138500</v>
      </c>
      <c r="J24118" s="2" t="s">
        <v>182854</v>
      </c>
      <c r="K24118" t="s">
        <v>212879</v>
      </c>
      <c r="L24118" t="s">
        <v>228704</v>
      </c>
      <c r="M24118" t="s">
        <v>8</v>
      </c>
      <c r="N24118" t="s">
        <v>228853</v>
      </c>
      <c r="O24118" t="s">
        <v>229221</v>
      </c>
      <c r="P24118" t="s">
        <v>229221</v>
      </c>
      <c r="Q24118" t="s">
        <v>120430</v>
      </c>
      <c r="R24118" t="s">
        <v>212879</v>
      </c>
      <c r="S24118" t="s">
        <v>233772</v>
      </c>
    </row>
    <row r="24119" spans="1:19" x14ac:dyDescent="0.35">
      <c r="A24119" s="1">
        <v>30232</v>
      </c>
      <c r="B24119" t="s">
        <v>13973</v>
      </c>
      <c r="C24119" t="s">
        <v>69368</v>
      </c>
      <c r="D24119" t="s">
        <v>5</v>
      </c>
      <c r="E24119" t="s">
        <v>119954</v>
      </c>
      <c r="F24119" t="s">
        <v>121946</v>
      </c>
      <c r="G24119">
        <v>4.6E-6</v>
      </c>
      <c r="H24119" t="s">
        <v>13973</v>
      </c>
      <c r="I24119" t="s">
        <v>138500</v>
      </c>
      <c r="J24119" s="2" t="s">
        <v>182854</v>
      </c>
      <c r="K24119" t="s">
        <v>212879</v>
      </c>
      <c r="L24119" t="s">
        <v>228704</v>
      </c>
      <c r="M24119" t="s">
        <v>8</v>
      </c>
      <c r="N24119" t="s">
        <v>228853</v>
      </c>
      <c r="O24119" t="s">
        <v>229221</v>
      </c>
      <c r="P24119" t="s">
        <v>229221</v>
      </c>
      <c r="Q24119" t="s">
        <v>120430</v>
      </c>
      <c r="R24119" t="s">
        <v>212879</v>
      </c>
      <c r="S24119" t="s">
        <v>233772</v>
      </c>
    </row>
    <row r="24120" spans="1:19" x14ac:dyDescent="0.35">
      <c r="A24120" s="1">
        <v>30233</v>
      </c>
      <c r="B24120" t="s">
        <v>13974</v>
      </c>
      <c r="C24120" t="s">
        <v>69369</v>
      </c>
      <c r="D24120" t="s">
        <v>5</v>
      </c>
      <c r="F24120" t="s">
        <v>120216</v>
      </c>
      <c r="G24120">
        <v>4.4456000000000001E-7</v>
      </c>
      <c r="H24120" t="s">
        <v>13974</v>
      </c>
      <c r="I24120" t="s">
        <v>138501</v>
      </c>
      <c r="J24120" s="2" t="s">
        <v>182855</v>
      </c>
      <c r="K24120" t="s">
        <v>212879</v>
      </c>
      <c r="L24120" t="s">
        <v>228704</v>
      </c>
      <c r="M24120" t="s">
        <v>228734</v>
      </c>
      <c r="N24120" t="s">
        <v>228837</v>
      </c>
      <c r="O24120" t="s">
        <v>229175</v>
      </c>
      <c r="P24120" t="s">
        <v>229175</v>
      </c>
      <c r="Q24120" t="s">
        <v>122005</v>
      </c>
      <c r="R24120" t="s">
        <v>212879</v>
      </c>
      <c r="S24120" t="s">
        <v>233772</v>
      </c>
    </row>
    <row r="24121" spans="1:19" x14ac:dyDescent="0.35">
      <c r="A24121" s="1">
        <v>30234</v>
      </c>
      <c r="B24121" t="s">
        <v>13974</v>
      </c>
      <c r="C24121" t="s">
        <v>69370</v>
      </c>
      <c r="D24121" t="s">
        <v>5</v>
      </c>
      <c r="F24121" t="s">
        <v>119966</v>
      </c>
      <c r="G24121">
        <v>3.5349000000000002E-7</v>
      </c>
      <c r="H24121" t="s">
        <v>13974</v>
      </c>
      <c r="I24121" t="s">
        <v>138501</v>
      </c>
      <c r="J24121" s="2" t="s">
        <v>182855</v>
      </c>
      <c r="K24121" t="s">
        <v>212879</v>
      </c>
      <c r="L24121" t="s">
        <v>228704</v>
      </c>
      <c r="M24121" t="s">
        <v>228734</v>
      </c>
      <c r="N24121" t="s">
        <v>228837</v>
      </c>
      <c r="O24121" t="s">
        <v>229175</v>
      </c>
      <c r="P24121" t="s">
        <v>229175</v>
      </c>
      <c r="Q24121" t="s">
        <v>122005</v>
      </c>
      <c r="R24121" t="s">
        <v>212879</v>
      </c>
      <c r="S24121" t="s">
        <v>233772</v>
      </c>
    </row>
    <row r="24122" spans="1:19" x14ac:dyDescent="0.35">
      <c r="A24122" s="1">
        <v>30235</v>
      </c>
      <c r="B24122" t="s">
        <v>13975</v>
      </c>
      <c r="C24122" t="s">
        <v>69371</v>
      </c>
      <c r="D24122" t="s">
        <v>4</v>
      </c>
      <c r="F24122" t="s">
        <v>120482</v>
      </c>
      <c r="G24122">
        <v>1.9999999999999999E-6</v>
      </c>
      <c r="H24122" t="s">
        <v>13975</v>
      </c>
      <c r="I24122" t="s">
        <v>138502</v>
      </c>
      <c r="J24122" s="2" t="s">
        <v>182856</v>
      </c>
      <c r="K24122" t="s">
        <v>212879</v>
      </c>
      <c r="L24122" t="s">
        <v>228704</v>
      </c>
      <c r="M24122" t="s">
        <v>11</v>
      </c>
      <c r="N24122" t="s">
        <v>228875</v>
      </c>
      <c r="O24122" t="s">
        <v>229172</v>
      </c>
      <c r="P24122" t="s">
        <v>229172</v>
      </c>
      <c r="Q24122" t="s">
        <v>120216</v>
      </c>
      <c r="R24122" t="s">
        <v>212879</v>
      </c>
      <c r="S24122" t="s">
        <v>233772</v>
      </c>
    </row>
    <row r="24123" spans="1:19" x14ac:dyDescent="0.35">
      <c r="A24123" s="1">
        <v>30236</v>
      </c>
      <c r="B24123" t="s">
        <v>13976</v>
      </c>
      <c r="C24123" t="s">
        <v>69372</v>
      </c>
      <c r="D24123" t="s">
        <v>5</v>
      </c>
      <c r="E24123" t="s">
        <v>119955</v>
      </c>
      <c r="F24123" t="s">
        <v>120717</v>
      </c>
      <c r="G24123">
        <v>2.3121740000000002E-6</v>
      </c>
      <c r="H24123" t="s">
        <v>13976</v>
      </c>
      <c r="I24123" t="s">
        <v>138503</v>
      </c>
      <c r="J24123" s="2" t="s">
        <v>182857</v>
      </c>
      <c r="K24123" t="s">
        <v>213099</v>
      </c>
      <c r="L24123" t="s">
        <v>228704</v>
      </c>
      <c r="M24123" t="s">
        <v>10</v>
      </c>
      <c r="N24123" t="s">
        <v>228827</v>
      </c>
      <c r="O24123" t="s">
        <v>229107</v>
      </c>
      <c r="P24123" t="s">
        <v>229107</v>
      </c>
      <c r="Q24123" t="s">
        <v>120060</v>
      </c>
      <c r="R24123" t="s">
        <v>212879</v>
      </c>
      <c r="S24123" t="s">
        <v>233772</v>
      </c>
    </row>
    <row r="24124" spans="1:19" x14ac:dyDescent="0.35">
      <c r="A24124" s="1">
        <v>30237</v>
      </c>
      <c r="B24124" t="s">
        <v>13976</v>
      </c>
      <c r="C24124" t="s">
        <v>69373</v>
      </c>
      <c r="D24124" t="s">
        <v>4</v>
      </c>
      <c r="F24124" t="s">
        <v>120138</v>
      </c>
      <c r="G24124">
        <v>6.88663E-7</v>
      </c>
      <c r="H24124" t="s">
        <v>13976</v>
      </c>
      <c r="I24124" t="s">
        <v>138503</v>
      </c>
      <c r="J24124" s="2" t="s">
        <v>182857</v>
      </c>
      <c r="K24124" t="s">
        <v>213099</v>
      </c>
      <c r="L24124" t="s">
        <v>228704</v>
      </c>
      <c r="M24124" t="s">
        <v>10</v>
      </c>
      <c r="N24124" t="s">
        <v>228827</v>
      </c>
      <c r="O24124" t="s">
        <v>229107</v>
      </c>
      <c r="P24124" t="s">
        <v>229107</v>
      </c>
      <c r="Q24124" t="s">
        <v>120060</v>
      </c>
      <c r="R24124" t="s">
        <v>212879</v>
      </c>
      <c r="S24124" t="s">
        <v>233772</v>
      </c>
    </row>
    <row r="24125" spans="1:19" x14ac:dyDescent="0.35">
      <c r="A24125" s="1">
        <v>30239</v>
      </c>
      <c r="B24125" t="s">
        <v>13976</v>
      </c>
      <c r="C24125" t="s">
        <v>69374</v>
      </c>
      <c r="D24125" t="s">
        <v>4</v>
      </c>
      <c r="F24125" t="s">
        <v>120327</v>
      </c>
      <c r="G24125">
        <v>6.4020999999999988E-8</v>
      </c>
      <c r="H24125" t="s">
        <v>13976</v>
      </c>
      <c r="I24125" t="s">
        <v>138503</v>
      </c>
      <c r="J24125" s="2" t="s">
        <v>182857</v>
      </c>
      <c r="K24125" t="s">
        <v>213099</v>
      </c>
      <c r="L24125" t="s">
        <v>228704</v>
      </c>
      <c r="M24125" t="s">
        <v>10</v>
      </c>
      <c r="N24125" t="s">
        <v>228827</v>
      </c>
      <c r="O24125" t="s">
        <v>229107</v>
      </c>
      <c r="P24125" t="s">
        <v>229107</v>
      </c>
      <c r="Q24125" t="s">
        <v>120060</v>
      </c>
      <c r="R24125" t="s">
        <v>212879</v>
      </c>
      <c r="S24125" t="s">
        <v>233772</v>
      </c>
    </row>
    <row r="24126" spans="1:19" x14ac:dyDescent="0.35">
      <c r="A24126" s="1">
        <v>30241</v>
      </c>
      <c r="B24126" t="s">
        <v>13977</v>
      </c>
      <c r="C24126" t="s">
        <v>69375</v>
      </c>
      <c r="D24126" t="s">
        <v>4</v>
      </c>
      <c r="F24126" t="s">
        <v>120347</v>
      </c>
      <c r="G24126">
        <v>6.4329999999999994E-8</v>
      </c>
      <c r="H24126" t="s">
        <v>13977</v>
      </c>
      <c r="I24126" t="s">
        <v>138504</v>
      </c>
      <c r="J24126" s="2" t="s">
        <v>182858</v>
      </c>
      <c r="K24126" t="s">
        <v>213100</v>
      </c>
      <c r="L24126" t="s">
        <v>228704</v>
      </c>
      <c r="M24126" t="s">
        <v>228721</v>
      </c>
      <c r="N24126" t="s">
        <v>228829</v>
      </c>
      <c r="O24126" t="s">
        <v>229139</v>
      </c>
      <c r="P24126" t="s">
        <v>229139</v>
      </c>
      <c r="Q24126" t="s">
        <v>120819</v>
      </c>
      <c r="R24126" t="s">
        <v>212879</v>
      </c>
      <c r="S24126" t="s">
        <v>233772</v>
      </c>
    </row>
    <row r="24127" spans="1:19" x14ac:dyDescent="0.35">
      <c r="A24127" s="1">
        <v>30242</v>
      </c>
      <c r="B24127" t="s">
        <v>13978</v>
      </c>
      <c r="C24127" t="s">
        <v>69376</v>
      </c>
      <c r="D24127" t="s">
        <v>4</v>
      </c>
      <c r="F24127" t="s">
        <v>120428</v>
      </c>
      <c r="G24127">
        <v>3.7994600000000001E-7</v>
      </c>
      <c r="H24127" t="s">
        <v>13978</v>
      </c>
      <c r="I24127" t="s">
        <v>138505</v>
      </c>
      <c r="J24127" s="2" t="s">
        <v>182859</v>
      </c>
      <c r="K24127" t="s">
        <v>212879</v>
      </c>
      <c r="L24127" t="s">
        <v>228704</v>
      </c>
      <c r="M24127" t="s">
        <v>10</v>
      </c>
      <c r="N24127" t="s">
        <v>228827</v>
      </c>
      <c r="O24127" t="s">
        <v>229107</v>
      </c>
      <c r="P24127" t="s">
        <v>229107</v>
      </c>
      <c r="Q24127" t="s">
        <v>120056</v>
      </c>
      <c r="R24127" t="s">
        <v>212879</v>
      </c>
      <c r="S24127" t="s">
        <v>233772</v>
      </c>
    </row>
    <row r="24128" spans="1:19" x14ac:dyDescent="0.35">
      <c r="A24128" s="1">
        <v>30243</v>
      </c>
      <c r="B24128" t="s">
        <v>13979</v>
      </c>
      <c r="C24128" t="s">
        <v>69377</v>
      </c>
      <c r="D24128" t="s">
        <v>4</v>
      </c>
      <c r="F24128" t="s">
        <v>119973</v>
      </c>
      <c r="G24128">
        <v>1.9999999999999999E-7</v>
      </c>
      <c r="H24128" t="s">
        <v>13979</v>
      </c>
      <c r="I24128" t="s">
        <v>138506</v>
      </c>
      <c r="J24128" s="2" t="s">
        <v>182860</v>
      </c>
      <c r="K24128" t="s">
        <v>213101</v>
      </c>
      <c r="L24128" t="s">
        <v>228705</v>
      </c>
      <c r="M24128" t="s">
        <v>8</v>
      </c>
      <c r="N24128" t="s">
        <v>228828</v>
      </c>
      <c r="O24128" t="s">
        <v>229113</v>
      </c>
      <c r="P24128" t="s">
        <v>230137</v>
      </c>
      <c r="Q24128" t="s">
        <v>119973</v>
      </c>
      <c r="R24128" t="s">
        <v>212879</v>
      </c>
      <c r="S24128" t="s">
        <v>233772</v>
      </c>
    </row>
    <row r="24129" spans="1:19" x14ac:dyDescent="0.35">
      <c r="A24129" s="1">
        <v>30245</v>
      </c>
      <c r="B24129" t="s">
        <v>13980</v>
      </c>
      <c r="C24129" t="s">
        <v>69378</v>
      </c>
      <c r="D24129" t="s">
        <v>5</v>
      </c>
      <c r="F24129" t="s">
        <v>121699</v>
      </c>
      <c r="G24129">
        <v>1.314E-6</v>
      </c>
      <c r="H24129" t="s">
        <v>13980</v>
      </c>
      <c r="I24129" t="s">
        <v>138507</v>
      </c>
      <c r="J24129" s="2" t="s">
        <v>182861</v>
      </c>
      <c r="K24129" t="s">
        <v>213102</v>
      </c>
      <c r="L24129" t="s">
        <v>228704</v>
      </c>
      <c r="M24129" t="s">
        <v>8</v>
      </c>
      <c r="N24129" t="s">
        <v>228832</v>
      </c>
      <c r="O24129" t="s">
        <v>229111</v>
      </c>
      <c r="P24129" t="s">
        <v>230079</v>
      </c>
      <c r="Q24129" t="s">
        <v>120008</v>
      </c>
      <c r="R24129" t="s">
        <v>212879</v>
      </c>
      <c r="S24129" t="s">
        <v>233772</v>
      </c>
    </row>
    <row r="24130" spans="1:19" x14ac:dyDescent="0.35">
      <c r="A24130" s="1">
        <v>30246</v>
      </c>
      <c r="B24130" t="s">
        <v>13981</v>
      </c>
      <c r="C24130" t="s">
        <v>69379</v>
      </c>
      <c r="D24130" t="s">
        <v>4</v>
      </c>
      <c r="F24130" t="s">
        <v>120406</v>
      </c>
      <c r="G24130">
        <v>4.9999999999999998E-7</v>
      </c>
      <c r="H24130" t="s">
        <v>13981</v>
      </c>
      <c r="I24130" t="s">
        <v>138508</v>
      </c>
      <c r="J24130" s="2" t="s">
        <v>182862</v>
      </c>
      <c r="K24130" t="s">
        <v>212879</v>
      </c>
      <c r="L24130" t="s">
        <v>228704</v>
      </c>
      <c r="M24130" t="s">
        <v>8</v>
      </c>
      <c r="N24130" t="s">
        <v>228832</v>
      </c>
      <c r="O24130" t="s">
        <v>229111</v>
      </c>
      <c r="P24130" t="s">
        <v>230122</v>
      </c>
      <c r="Q24130" t="s">
        <v>120907</v>
      </c>
      <c r="R24130" t="s">
        <v>212879</v>
      </c>
      <c r="S24130" t="s">
        <v>233772</v>
      </c>
    </row>
    <row r="24131" spans="1:19" x14ac:dyDescent="0.35">
      <c r="A24131" s="1">
        <v>30247</v>
      </c>
      <c r="B24131" t="s">
        <v>13982</v>
      </c>
      <c r="C24131" t="s">
        <v>69380</v>
      </c>
      <c r="D24131" t="s">
        <v>4</v>
      </c>
      <c r="F24131" t="s">
        <v>119966</v>
      </c>
      <c r="G24131">
        <v>1.7674500000000001E-7</v>
      </c>
      <c r="H24131" t="s">
        <v>13982</v>
      </c>
      <c r="I24131" t="s">
        <v>138509</v>
      </c>
      <c r="J24131" s="2" t="s">
        <v>182863</v>
      </c>
      <c r="K24131" t="s">
        <v>212879</v>
      </c>
      <c r="L24131" t="s">
        <v>228704</v>
      </c>
      <c r="M24131" t="s">
        <v>228734</v>
      </c>
      <c r="N24131" t="s">
        <v>228837</v>
      </c>
      <c r="O24131" t="s">
        <v>229175</v>
      </c>
      <c r="P24131" t="s">
        <v>229175</v>
      </c>
      <c r="Q24131" t="s">
        <v>120696</v>
      </c>
      <c r="R24131" t="s">
        <v>212879</v>
      </c>
      <c r="S24131" t="s">
        <v>233772</v>
      </c>
    </row>
    <row r="24132" spans="1:19" x14ac:dyDescent="0.35">
      <c r="A24132" s="1">
        <v>30249</v>
      </c>
      <c r="B24132" t="s">
        <v>13983</v>
      </c>
      <c r="C24132" t="s">
        <v>69381</v>
      </c>
      <c r="D24132" t="s">
        <v>4</v>
      </c>
      <c r="F24132" t="s">
        <v>120001</v>
      </c>
      <c r="G24132">
        <v>4.9999999999999998E-8</v>
      </c>
      <c r="H24132" t="s">
        <v>13983</v>
      </c>
      <c r="I24132" t="s">
        <v>138510</v>
      </c>
      <c r="J24132" s="2" t="s">
        <v>182864</v>
      </c>
      <c r="K24132" t="s">
        <v>213103</v>
      </c>
      <c r="L24132" t="s">
        <v>228704</v>
      </c>
      <c r="Q24132" t="s">
        <v>120059</v>
      </c>
      <c r="R24132" t="s">
        <v>212879</v>
      </c>
      <c r="S24132" t="s">
        <v>233772</v>
      </c>
    </row>
    <row r="24133" spans="1:19" x14ac:dyDescent="0.35">
      <c r="A24133" s="1">
        <v>30250</v>
      </c>
      <c r="B24133" t="s">
        <v>13984</v>
      </c>
      <c r="C24133" t="s">
        <v>69382</v>
      </c>
      <c r="D24133" t="s">
        <v>4</v>
      </c>
      <c r="F24133" t="s">
        <v>120034</v>
      </c>
      <c r="G24133">
        <v>4.0000000000000001E-8</v>
      </c>
      <c r="H24133" t="s">
        <v>13984</v>
      </c>
      <c r="I24133" t="s">
        <v>138511</v>
      </c>
      <c r="J24133" s="2" t="s">
        <v>182865</v>
      </c>
      <c r="K24133" t="s">
        <v>212879</v>
      </c>
      <c r="L24133" t="s">
        <v>228704</v>
      </c>
      <c r="M24133" t="s">
        <v>228736</v>
      </c>
      <c r="N24133" t="s">
        <v>228836</v>
      </c>
      <c r="O24133" t="s">
        <v>229179</v>
      </c>
      <c r="P24133" t="s">
        <v>229179</v>
      </c>
      <c r="Q24133" t="s">
        <v>120216</v>
      </c>
      <c r="R24133" t="s">
        <v>212879</v>
      </c>
      <c r="S24133" t="s">
        <v>233772</v>
      </c>
    </row>
    <row r="24134" spans="1:19" x14ac:dyDescent="0.35">
      <c r="A24134" s="1">
        <v>30255</v>
      </c>
      <c r="B24134" t="s">
        <v>13985</v>
      </c>
      <c r="C24134" t="s">
        <v>69383</v>
      </c>
      <c r="D24134" t="s">
        <v>4</v>
      </c>
      <c r="F24134" t="s">
        <v>120842</v>
      </c>
      <c r="G24134">
        <v>8.0000000000000002E-8</v>
      </c>
      <c r="H24134" t="s">
        <v>13985</v>
      </c>
      <c r="I24134" t="s">
        <v>138512</v>
      </c>
      <c r="J24134" s="2" t="s">
        <v>182866</v>
      </c>
      <c r="K24134" t="s">
        <v>212879</v>
      </c>
      <c r="L24134" t="s">
        <v>228704</v>
      </c>
      <c r="M24134" t="s">
        <v>9</v>
      </c>
      <c r="N24134" t="s">
        <v>228882</v>
      </c>
      <c r="O24134" t="s">
        <v>229185</v>
      </c>
      <c r="P24134" t="s">
        <v>229185</v>
      </c>
      <c r="Q24134" t="s">
        <v>120666</v>
      </c>
      <c r="R24134" t="s">
        <v>212879</v>
      </c>
      <c r="S24134" t="s">
        <v>233772</v>
      </c>
    </row>
    <row r="24135" spans="1:19" x14ac:dyDescent="0.35">
      <c r="A24135" s="1">
        <v>30257</v>
      </c>
      <c r="B24135" t="s">
        <v>13986</v>
      </c>
      <c r="C24135" t="s">
        <v>69384</v>
      </c>
      <c r="D24135" t="s">
        <v>4</v>
      </c>
      <c r="F24135" t="s">
        <v>123523</v>
      </c>
      <c r="G24135">
        <v>1.9999999999999999E-6</v>
      </c>
      <c r="H24135" t="s">
        <v>13986</v>
      </c>
      <c r="I24135" t="s">
        <v>138513</v>
      </c>
      <c r="J24135" s="2" t="s">
        <v>182867</v>
      </c>
      <c r="K24135" t="s">
        <v>212879</v>
      </c>
      <c r="L24135" t="s">
        <v>228704</v>
      </c>
      <c r="M24135" t="s">
        <v>11</v>
      </c>
      <c r="N24135" t="s">
        <v>228826</v>
      </c>
      <c r="O24135" t="s">
        <v>229106</v>
      </c>
      <c r="P24135" t="s">
        <v>229106</v>
      </c>
      <c r="Q24135" t="s">
        <v>120060</v>
      </c>
      <c r="R24135" t="s">
        <v>212879</v>
      </c>
      <c r="S24135" t="s">
        <v>233772</v>
      </c>
    </row>
    <row r="24136" spans="1:19" x14ac:dyDescent="0.35">
      <c r="A24136" s="1">
        <v>30259</v>
      </c>
      <c r="B24136" t="s">
        <v>13986</v>
      </c>
      <c r="C24136" t="s">
        <v>69385</v>
      </c>
      <c r="D24136" t="s">
        <v>5</v>
      </c>
      <c r="E24136" t="s">
        <v>119955</v>
      </c>
      <c r="F24136" t="s">
        <v>120630</v>
      </c>
      <c r="G24136">
        <v>1.0000000000000001E-5</v>
      </c>
      <c r="H24136" t="s">
        <v>13986</v>
      </c>
      <c r="I24136" t="s">
        <v>138513</v>
      </c>
      <c r="J24136" s="2" t="s">
        <v>182867</v>
      </c>
      <c r="K24136" t="s">
        <v>212879</v>
      </c>
      <c r="L24136" t="s">
        <v>228704</v>
      </c>
      <c r="M24136" t="s">
        <v>11</v>
      </c>
      <c r="N24136" t="s">
        <v>228826</v>
      </c>
      <c r="O24136" t="s">
        <v>229106</v>
      </c>
      <c r="P24136" t="s">
        <v>229106</v>
      </c>
      <c r="Q24136" t="s">
        <v>120060</v>
      </c>
      <c r="R24136" t="s">
        <v>212879</v>
      </c>
      <c r="S24136" t="s">
        <v>233772</v>
      </c>
    </row>
    <row r="24137" spans="1:19" x14ac:dyDescent="0.35">
      <c r="A24137" s="1">
        <v>30260</v>
      </c>
      <c r="B24137" t="s">
        <v>13987</v>
      </c>
      <c r="C24137" t="s">
        <v>69386</v>
      </c>
      <c r="D24137" t="s">
        <v>5</v>
      </c>
      <c r="E24137" t="s">
        <v>119956</v>
      </c>
      <c r="F24137" t="s">
        <v>121285</v>
      </c>
      <c r="G24137">
        <v>7.9999999999999996E-6</v>
      </c>
      <c r="H24137" t="s">
        <v>13987</v>
      </c>
      <c r="I24137" t="s">
        <v>138514</v>
      </c>
      <c r="J24137" s="2" t="s">
        <v>182868</v>
      </c>
      <c r="K24137" t="s">
        <v>212879</v>
      </c>
      <c r="L24137" t="s">
        <v>228704</v>
      </c>
      <c r="M24137" t="s">
        <v>8</v>
      </c>
      <c r="N24137" t="s">
        <v>228864</v>
      </c>
      <c r="O24137" t="s">
        <v>229158</v>
      </c>
      <c r="P24137" t="s">
        <v>229158</v>
      </c>
      <c r="Q24137" t="s">
        <v>121169</v>
      </c>
      <c r="R24137" t="s">
        <v>212879</v>
      </c>
      <c r="S24137" t="s">
        <v>233772</v>
      </c>
    </row>
    <row r="24138" spans="1:19" x14ac:dyDescent="0.35">
      <c r="A24138" s="1">
        <v>30261</v>
      </c>
      <c r="B24138" t="s">
        <v>13987</v>
      </c>
      <c r="C24138" t="s">
        <v>69387</v>
      </c>
      <c r="D24138" t="s">
        <v>5</v>
      </c>
      <c r="E24138" t="s">
        <v>119955</v>
      </c>
      <c r="F24138" t="s">
        <v>121115</v>
      </c>
      <c r="G24138">
        <v>3.1999999999999999E-6</v>
      </c>
      <c r="H24138" t="s">
        <v>13987</v>
      </c>
      <c r="I24138" t="s">
        <v>138514</v>
      </c>
      <c r="J24138" s="2" t="s">
        <v>182868</v>
      </c>
      <c r="K24138" t="s">
        <v>212879</v>
      </c>
      <c r="L24138" t="s">
        <v>228704</v>
      </c>
      <c r="M24138" t="s">
        <v>8</v>
      </c>
      <c r="N24138" t="s">
        <v>228864</v>
      </c>
      <c r="O24138" t="s">
        <v>229158</v>
      </c>
      <c r="P24138" t="s">
        <v>229158</v>
      </c>
      <c r="Q24138" t="s">
        <v>121169</v>
      </c>
      <c r="R24138" t="s">
        <v>212879</v>
      </c>
      <c r="S24138" t="s">
        <v>233772</v>
      </c>
    </row>
    <row r="24139" spans="1:19" x14ac:dyDescent="0.35">
      <c r="A24139" s="1">
        <v>30262</v>
      </c>
      <c r="B24139" t="s">
        <v>13987</v>
      </c>
      <c r="C24139" t="s">
        <v>69388</v>
      </c>
      <c r="D24139" t="s">
        <v>5</v>
      </c>
      <c r="E24139" t="s">
        <v>119954</v>
      </c>
      <c r="F24139" t="s">
        <v>123176</v>
      </c>
      <c r="G24139">
        <v>6.9999999999999999E-6</v>
      </c>
      <c r="H24139" t="s">
        <v>13987</v>
      </c>
      <c r="I24139" t="s">
        <v>138514</v>
      </c>
      <c r="J24139" s="2" t="s">
        <v>182868</v>
      </c>
      <c r="K24139" t="s">
        <v>212879</v>
      </c>
      <c r="L24139" t="s">
        <v>228704</v>
      </c>
      <c r="M24139" t="s">
        <v>8</v>
      </c>
      <c r="N24139" t="s">
        <v>228864</v>
      </c>
      <c r="O24139" t="s">
        <v>229158</v>
      </c>
      <c r="P24139" t="s">
        <v>229158</v>
      </c>
      <c r="Q24139" t="s">
        <v>121169</v>
      </c>
      <c r="R24139" t="s">
        <v>212879</v>
      </c>
      <c r="S24139" t="s">
        <v>233772</v>
      </c>
    </row>
    <row r="24140" spans="1:19" x14ac:dyDescent="0.35">
      <c r="A24140" s="1">
        <v>30263</v>
      </c>
      <c r="B24140" t="s">
        <v>13987</v>
      </c>
      <c r="C24140" t="s">
        <v>69389</v>
      </c>
      <c r="D24140" t="s">
        <v>5</v>
      </c>
      <c r="F24140" t="s">
        <v>120343</v>
      </c>
      <c r="G24140">
        <v>2.5000000000000002E-6</v>
      </c>
      <c r="H24140" t="s">
        <v>13987</v>
      </c>
      <c r="I24140" t="s">
        <v>138514</v>
      </c>
      <c r="J24140" s="2" t="s">
        <v>182868</v>
      </c>
      <c r="K24140" t="s">
        <v>212879</v>
      </c>
      <c r="L24140" t="s">
        <v>228704</v>
      </c>
      <c r="M24140" t="s">
        <v>8</v>
      </c>
      <c r="N24140" t="s">
        <v>228864</v>
      </c>
      <c r="O24140" t="s">
        <v>229158</v>
      </c>
      <c r="P24140" t="s">
        <v>229158</v>
      </c>
      <c r="Q24140" t="s">
        <v>121169</v>
      </c>
      <c r="R24140" t="s">
        <v>212879</v>
      </c>
      <c r="S24140" t="s">
        <v>233772</v>
      </c>
    </row>
    <row r="24141" spans="1:19" x14ac:dyDescent="0.35">
      <c r="A24141" s="1">
        <v>30264</v>
      </c>
      <c r="B24141" t="s">
        <v>13988</v>
      </c>
      <c r="C24141" t="s">
        <v>69390</v>
      </c>
      <c r="D24141" t="s">
        <v>4</v>
      </c>
      <c r="F24141" t="s">
        <v>120027</v>
      </c>
      <c r="G24141">
        <v>9.9999999999999995E-8</v>
      </c>
      <c r="H24141" t="s">
        <v>13988</v>
      </c>
      <c r="I24141" t="s">
        <v>138515</v>
      </c>
      <c r="J24141" s="2" t="s">
        <v>182869</v>
      </c>
      <c r="K24141" t="s">
        <v>213104</v>
      </c>
      <c r="L24141" t="s">
        <v>228704</v>
      </c>
      <c r="M24141" t="s">
        <v>8</v>
      </c>
      <c r="N24141" t="s">
        <v>228896</v>
      </c>
      <c r="O24141" t="s">
        <v>229210</v>
      </c>
      <c r="P24141" t="s">
        <v>229210</v>
      </c>
      <c r="Q24141" t="s">
        <v>120027</v>
      </c>
      <c r="R24141" t="s">
        <v>212879</v>
      </c>
      <c r="S24141" t="s">
        <v>233772</v>
      </c>
    </row>
    <row r="24142" spans="1:19" x14ac:dyDescent="0.35">
      <c r="A24142" s="1">
        <v>30267</v>
      </c>
      <c r="B24142" t="s">
        <v>13989</v>
      </c>
      <c r="C24142" t="s">
        <v>69391</v>
      </c>
      <c r="D24142" t="s">
        <v>4</v>
      </c>
      <c r="F24142" t="s">
        <v>120032</v>
      </c>
      <c r="G24142">
        <v>3.8963999999999997E-8</v>
      </c>
      <c r="H24142" t="s">
        <v>13989</v>
      </c>
      <c r="I24142" t="s">
        <v>138516</v>
      </c>
      <c r="J24142" s="2" t="s">
        <v>182870</v>
      </c>
      <c r="K24142" t="s">
        <v>212879</v>
      </c>
      <c r="L24142" t="s">
        <v>228704</v>
      </c>
      <c r="M24142" t="s">
        <v>228730</v>
      </c>
      <c r="N24142" t="s">
        <v>143600</v>
      </c>
      <c r="O24142" t="s">
        <v>229160</v>
      </c>
      <c r="P24142" t="s">
        <v>229160</v>
      </c>
      <c r="Q24142" t="s">
        <v>120059</v>
      </c>
      <c r="R24142" t="s">
        <v>212879</v>
      </c>
      <c r="S24142" t="s">
        <v>233772</v>
      </c>
    </row>
    <row r="24143" spans="1:19" x14ac:dyDescent="0.35">
      <c r="A24143" s="1">
        <v>30268</v>
      </c>
      <c r="B24143" t="s">
        <v>13989</v>
      </c>
      <c r="C24143" t="s">
        <v>69392</v>
      </c>
      <c r="D24143" t="s">
        <v>4</v>
      </c>
      <c r="F24143" t="s">
        <v>120400</v>
      </c>
      <c r="G24143">
        <v>3.2829000000000002E-8</v>
      </c>
      <c r="H24143" t="s">
        <v>13989</v>
      </c>
      <c r="I24143" t="s">
        <v>138516</v>
      </c>
      <c r="J24143" s="2" t="s">
        <v>182870</v>
      </c>
      <c r="K24143" t="s">
        <v>212879</v>
      </c>
      <c r="L24143" t="s">
        <v>228704</v>
      </c>
      <c r="M24143" t="s">
        <v>228730</v>
      </c>
      <c r="N24143" t="s">
        <v>143600</v>
      </c>
      <c r="O24143" t="s">
        <v>229160</v>
      </c>
      <c r="P24143" t="s">
        <v>229160</v>
      </c>
      <c r="Q24143" t="s">
        <v>120059</v>
      </c>
      <c r="R24143" t="s">
        <v>212879</v>
      </c>
      <c r="S24143" t="s">
        <v>233772</v>
      </c>
    </row>
    <row r="24144" spans="1:19" x14ac:dyDescent="0.35">
      <c r="A24144" s="1">
        <v>30269</v>
      </c>
      <c r="B24144" t="s">
        <v>13990</v>
      </c>
      <c r="C24144" t="s">
        <v>69393</v>
      </c>
      <c r="D24144" t="s">
        <v>4</v>
      </c>
      <c r="F24144" t="s">
        <v>122157</v>
      </c>
      <c r="G24144">
        <v>2.0686999999999999E-8</v>
      </c>
      <c r="H24144" t="s">
        <v>13990</v>
      </c>
      <c r="I24144" t="s">
        <v>138517</v>
      </c>
      <c r="J24144" s="2" t="s">
        <v>182871</v>
      </c>
      <c r="K24144" t="s">
        <v>212879</v>
      </c>
      <c r="L24144" t="s">
        <v>228704</v>
      </c>
      <c r="R24144" t="s">
        <v>212879</v>
      </c>
      <c r="S24144" t="s">
        <v>233772</v>
      </c>
    </row>
    <row r="24145" spans="1:19" x14ac:dyDescent="0.35">
      <c r="A24145" s="1">
        <v>30270</v>
      </c>
      <c r="B24145" t="s">
        <v>13991</v>
      </c>
      <c r="C24145" t="s">
        <v>69394</v>
      </c>
      <c r="D24145" t="s">
        <v>5</v>
      </c>
      <c r="E24145" t="s">
        <v>119954</v>
      </c>
      <c r="F24145" t="s">
        <v>120168</v>
      </c>
      <c r="G24145">
        <v>3.4999999999999999E-6</v>
      </c>
      <c r="H24145" t="s">
        <v>13991</v>
      </c>
      <c r="I24145" t="s">
        <v>138518</v>
      </c>
      <c r="J24145" s="2" t="s">
        <v>182872</v>
      </c>
      <c r="K24145" t="s">
        <v>212879</v>
      </c>
      <c r="L24145" t="s">
        <v>228704</v>
      </c>
      <c r="M24145" t="s">
        <v>9</v>
      </c>
      <c r="N24145" t="s">
        <v>228882</v>
      </c>
      <c r="O24145" t="s">
        <v>229185</v>
      </c>
      <c r="P24145" t="s">
        <v>229185</v>
      </c>
      <c r="Q24145" t="s">
        <v>120216</v>
      </c>
      <c r="R24145" t="s">
        <v>212879</v>
      </c>
      <c r="S24145" t="s">
        <v>233772</v>
      </c>
    </row>
    <row r="24146" spans="1:19" x14ac:dyDescent="0.35">
      <c r="A24146" s="1">
        <v>30272</v>
      </c>
      <c r="B24146" t="s">
        <v>13992</v>
      </c>
      <c r="C24146" t="s">
        <v>69395</v>
      </c>
      <c r="D24146" t="s">
        <v>4</v>
      </c>
      <c r="F24146" t="s">
        <v>121807</v>
      </c>
      <c r="G24146">
        <v>9.0000000000000007E-7</v>
      </c>
      <c r="H24146" t="s">
        <v>13992</v>
      </c>
      <c r="I24146" t="s">
        <v>138519</v>
      </c>
      <c r="J24146" s="2" t="s">
        <v>182873</v>
      </c>
      <c r="K24146" t="s">
        <v>213105</v>
      </c>
      <c r="L24146" t="s">
        <v>228704</v>
      </c>
      <c r="M24146" t="s">
        <v>8</v>
      </c>
      <c r="N24146" t="s">
        <v>228828</v>
      </c>
      <c r="O24146" t="s">
        <v>229108</v>
      </c>
      <c r="P24146" t="s">
        <v>230108</v>
      </c>
      <c r="Q24146" t="s">
        <v>120216</v>
      </c>
      <c r="R24146" t="s">
        <v>212879</v>
      </c>
      <c r="S24146" t="s">
        <v>233772</v>
      </c>
    </row>
    <row r="24147" spans="1:19" x14ac:dyDescent="0.35">
      <c r="A24147" s="1">
        <v>30273</v>
      </c>
      <c r="B24147" t="s">
        <v>13992</v>
      </c>
      <c r="C24147" t="s">
        <v>69396</v>
      </c>
      <c r="D24147" t="s">
        <v>5</v>
      </c>
      <c r="E24147" t="s">
        <v>119955</v>
      </c>
      <c r="F24147" t="s">
        <v>122596</v>
      </c>
      <c r="G24147">
        <v>5.0000000000000004E-6</v>
      </c>
      <c r="H24147" t="s">
        <v>13992</v>
      </c>
      <c r="I24147" t="s">
        <v>138519</v>
      </c>
      <c r="J24147" s="2" t="s">
        <v>182873</v>
      </c>
      <c r="K24147" t="s">
        <v>213105</v>
      </c>
      <c r="L24147" t="s">
        <v>228704</v>
      </c>
      <c r="M24147" t="s">
        <v>8</v>
      </c>
      <c r="N24147" t="s">
        <v>228828</v>
      </c>
      <c r="O24147" t="s">
        <v>229108</v>
      </c>
      <c r="P24147" t="s">
        <v>230108</v>
      </c>
      <c r="Q24147" t="s">
        <v>120216</v>
      </c>
      <c r="R24147" t="s">
        <v>212879</v>
      </c>
      <c r="S24147" t="s">
        <v>233772</v>
      </c>
    </row>
    <row r="24148" spans="1:19" x14ac:dyDescent="0.35">
      <c r="A24148" s="1">
        <v>30274</v>
      </c>
      <c r="B24148" t="s">
        <v>13992</v>
      </c>
      <c r="C24148" t="s">
        <v>69397</v>
      </c>
      <c r="D24148" t="s">
        <v>4</v>
      </c>
      <c r="F24148" t="s">
        <v>120087</v>
      </c>
      <c r="G24148">
        <v>1.2500000000000001E-6</v>
      </c>
      <c r="H24148" t="s">
        <v>13992</v>
      </c>
      <c r="I24148" t="s">
        <v>138519</v>
      </c>
      <c r="J24148" s="2" t="s">
        <v>182873</v>
      </c>
      <c r="K24148" t="s">
        <v>213105</v>
      </c>
      <c r="L24148" t="s">
        <v>228704</v>
      </c>
      <c r="M24148" t="s">
        <v>8</v>
      </c>
      <c r="N24148" t="s">
        <v>228828</v>
      </c>
      <c r="O24148" t="s">
        <v>229108</v>
      </c>
      <c r="P24148" t="s">
        <v>230108</v>
      </c>
      <c r="Q24148" t="s">
        <v>120216</v>
      </c>
      <c r="R24148" t="s">
        <v>212879</v>
      </c>
      <c r="S24148" t="s">
        <v>233772</v>
      </c>
    </row>
    <row r="24149" spans="1:19" x14ac:dyDescent="0.35">
      <c r="A24149" s="1">
        <v>30281</v>
      </c>
      <c r="B24149" t="s">
        <v>13993</v>
      </c>
      <c r="C24149" t="s">
        <v>69398</v>
      </c>
      <c r="D24149" t="s">
        <v>4</v>
      </c>
      <c r="F24149" t="s">
        <v>121219</v>
      </c>
      <c r="G24149">
        <v>2.4999999999999999E-8</v>
      </c>
      <c r="H24149" t="s">
        <v>13993</v>
      </c>
      <c r="I24149" t="s">
        <v>138520</v>
      </c>
      <c r="J24149" s="2" t="s">
        <v>182874</v>
      </c>
      <c r="K24149" t="s">
        <v>212968</v>
      </c>
      <c r="L24149" t="s">
        <v>228704</v>
      </c>
      <c r="M24149" t="s">
        <v>8</v>
      </c>
      <c r="N24149" t="s">
        <v>228853</v>
      </c>
      <c r="O24149" t="s">
        <v>229221</v>
      </c>
      <c r="P24149" t="s">
        <v>229221</v>
      </c>
      <c r="Q24149" t="s">
        <v>120056</v>
      </c>
      <c r="R24149" t="s">
        <v>212879</v>
      </c>
      <c r="S24149" t="s">
        <v>233772</v>
      </c>
    </row>
    <row r="24150" spans="1:19" x14ac:dyDescent="0.35">
      <c r="A24150" s="1">
        <v>30282</v>
      </c>
      <c r="B24150" t="s">
        <v>13994</v>
      </c>
      <c r="C24150" t="s">
        <v>69399</v>
      </c>
      <c r="D24150" t="s">
        <v>4</v>
      </c>
      <c r="F24150" t="s">
        <v>120754</v>
      </c>
      <c r="G24150">
        <v>2.96E-7</v>
      </c>
      <c r="H24150" t="s">
        <v>13994</v>
      </c>
      <c r="I24150" t="s">
        <v>138521</v>
      </c>
      <c r="J24150" s="2" t="s">
        <v>182875</v>
      </c>
      <c r="K24150" t="s">
        <v>212879</v>
      </c>
      <c r="L24150" t="s">
        <v>228704</v>
      </c>
      <c r="Q24150" t="s">
        <v>120060</v>
      </c>
      <c r="R24150" t="s">
        <v>212879</v>
      </c>
      <c r="S24150" t="s">
        <v>233772</v>
      </c>
    </row>
    <row r="24151" spans="1:19" x14ac:dyDescent="0.35">
      <c r="A24151" s="1">
        <v>30283</v>
      </c>
      <c r="B24151" t="s">
        <v>13994</v>
      </c>
      <c r="C24151" t="s">
        <v>69400</v>
      </c>
      <c r="D24151" t="s">
        <v>4</v>
      </c>
      <c r="F24151" t="s">
        <v>122865</v>
      </c>
      <c r="G24151">
        <v>2.9328900000000003E-7</v>
      </c>
      <c r="H24151" t="s">
        <v>13994</v>
      </c>
      <c r="I24151" t="s">
        <v>138521</v>
      </c>
      <c r="J24151" s="2" t="s">
        <v>182875</v>
      </c>
      <c r="K24151" t="s">
        <v>212879</v>
      </c>
      <c r="L24151" t="s">
        <v>228704</v>
      </c>
      <c r="Q24151" t="s">
        <v>120060</v>
      </c>
      <c r="R24151" t="s">
        <v>212879</v>
      </c>
      <c r="S24151" t="s">
        <v>233772</v>
      </c>
    </row>
    <row r="24152" spans="1:19" x14ac:dyDescent="0.35">
      <c r="A24152" s="1">
        <v>30284</v>
      </c>
      <c r="B24152" t="s">
        <v>13995</v>
      </c>
      <c r="C24152" t="s">
        <v>69401</v>
      </c>
      <c r="D24152" t="s">
        <v>5</v>
      </c>
      <c r="E24152" t="s">
        <v>119954</v>
      </c>
      <c r="F24152" t="s">
        <v>121377</v>
      </c>
      <c r="G24152">
        <v>1.3499999999999999E-5</v>
      </c>
      <c r="H24152" t="s">
        <v>13995</v>
      </c>
      <c r="I24152" t="s">
        <v>138522</v>
      </c>
      <c r="J24152" s="2" t="s">
        <v>182876</v>
      </c>
      <c r="K24152" t="s">
        <v>212879</v>
      </c>
      <c r="L24152" t="s">
        <v>228706</v>
      </c>
      <c r="M24152" t="s">
        <v>8</v>
      </c>
      <c r="N24152" t="s">
        <v>228832</v>
      </c>
      <c r="O24152" t="s">
        <v>229111</v>
      </c>
      <c r="P24152" t="s">
        <v>230079</v>
      </c>
      <c r="Q24152" t="s">
        <v>233236</v>
      </c>
      <c r="R24152" t="s">
        <v>212879</v>
      </c>
      <c r="S24152" t="s">
        <v>233772</v>
      </c>
    </row>
    <row r="24153" spans="1:19" x14ac:dyDescent="0.35">
      <c r="A24153" s="1">
        <v>30285</v>
      </c>
      <c r="B24153" t="s">
        <v>13996</v>
      </c>
      <c r="C24153" t="s">
        <v>69402</v>
      </c>
      <c r="D24153" t="s">
        <v>5</v>
      </c>
      <c r="F24153" t="s">
        <v>121962</v>
      </c>
      <c r="G24153">
        <v>1.3499999999999999E-5</v>
      </c>
      <c r="H24153" t="s">
        <v>13996</v>
      </c>
      <c r="I24153" t="s">
        <v>138523</v>
      </c>
      <c r="J24153" s="2" t="s">
        <v>182877</v>
      </c>
      <c r="K24153" t="s">
        <v>213106</v>
      </c>
      <c r="L24153" t="s">
        <v>228706</v>
      </c>
      <c r="M24153" t="s">
        <v>8</v>
      </c>
      <c r="N24153" t="s">
        <v>228832</v>
      </c>
      <c r="O24153" t="s">
        <v>229111</v>
      </c>
      <c r="P24153" t="s">
        <v>230079</v>
      </c>
      <c r="R24153" t="s">
        <v>212879</v>
      </c>
      <c r="S24153" t="s">
        <v>233772</v>
      </c>
    </row>
    <row r="24154" spans="1:19" x14ac:dyDescent="0.35">
      <c r="A24154" s="1">
        <v>30286</v>
      </c>
      <c r="B24154" t="s">
        <v>13997</v>
      </c>
      <c r="C24154" t="s">
        <v>69403</v>
      </c>
      <c r="D24154" t="s">
        <v>4</v>
      </c>
      <c r="F24154" t="s">
        <v>120530</v>
      </c>
      <c r="G24154">
        <v>2.4999999999999999E-8</v>
      </c>
      <c r="H24154" t="s">
        <v>13997</v>
      </c>
      <c r="I24154" t="s">
        <v>138524</v>
      </c>
      <c r="J24154" s="2" t="s">
        <v>182878</v>
      </c>
      <c r="K24154" t="s">
        <v>212950</v>
      </c>
      <c r="L24154" t="s">
        <v>228704</v>
      </c>
      <c r="M24154" t="s">
        <v>8</v>
      </c>
      <c r="N24154" t="s">
        <v>228853</v>
      </c>
      <c r="O24154" t="s">
        <v>229221</v>
      </c>
      <c r="P24154" t="s">
        <v>229221</v>
      </c>
      <c r="R24154" t="s">
        <v>212879</v>
      </c>
      <c r="S24154" t="s">
        <v>233772</v>
      </c>
    </row>
    <row r="24155" spans="1:19" x14ac:dyDescent="0.35">
      <c r="A24155" s="1">
        <v>30287</v>
      </c>
      <c r="B24155" t="s">
        <v>13998</v>
      </c>
      <c r="C24155" t="s">
        <v>69404</v>
      </c>
      <c r="D24155" t="s">
        <v>4</v>
      </c>
      <c r="F24155" t="s">
        <v>122777</v>
      </c>
      <c r="G24155">
        <v>9.9999999999999995E-7</v>
      </c>
      <c r="H24155" t="s">
        <v>13998</v>
      </c>
      <c r="I24155" t="s">
        <v>138525</v>
      </c>
      <c r="J24155" s="2" t="s">
        <v>182879</v>
      </c>
      <c r="K24155" t="s">
        <v>213107</v>
      </c>
      <c r="L24155" t="s">
        <v>228704</v>
      </c>
      <c r="M24155" t="s">
        <v>8</v>
      </c>
      <c r="N24155" t="s">
        <v>228828</v>
      </c>
      <c r="O24155" t="s">
        <v>229113</v>
      </c>
      <c r="P24155" t="s">
        <v>230172</v>
      </c>
      <c r="Q24155" t="s">
        <v>120438</v>
      </c>
      <c r="R24155" t="s">
        <v>212879</v>
      </c>
      <c r="S24155" t="s">
        <v>233772</v>
      </c>
    </row>
    <row r="24156" spans="1:19" x14ac:dyDescent="0.35">
      <c r="A24156" s="1">
        <v>30290</v>
      </c>
      <c r="B24156" t="s">
        <v>13998</v>
      </c>
      <c r="C24156" t="s">
        <v>69405</v>
      </c>
      <c r="D24156" t="s">
        <v>4</v>
      </c>
      <c r="F24156" t="s">
        <v>120050</v>
      </c>
      <c r="G24156">
        <v>2.3999999999999999E-6</v>
      </c>
      <c r="H24156" t="s">
        <v>13998</v>
      </c>
      <c r="I24156" t="s">
        <v>138525</v>
      </c>
      <c r="J24156" s="2" t="s">
        <v>182879</v>
      </c>
      <c r="K24156" t="s">
        <v>213107</v>
      </c>
      <c r="L24156" t="s">
        <v>228704</v>
      </c>
      <c r="M24156" t="s">
        <v>8</v>
      </c>
      <c r="N24156" t="s">
        <v>228828</v>
      </c>
      <c r="O24156" t="s">
        <v>229113</v>
      </c>
      <c r="P24156" t="s">
        <v>230172</v>
      </c>
      <c r="Q24156" t="s">
        <v>120438</v>
      </c>
      <c r="R24156" t="s">
        <v>212879</v>
      </c>
      <c r="S24156" t="s">
        <v>233772</v>
      </c>
    </row>
    <row r="24157" spans="1:19" x14ac:dyDescent="0.35">
      <c r="A24157" s="1">
        <v>30292</v>
      </c>
      <c r="B24157" t="s">
        <v>13999</v>
      </c>
      <c r="C24157" t="s">
        <v>69406</v>
      </c>
      <c r="D24157" t="s">
        <v>4</v>
      </c>
      <c r="F24157" t="s">
        <v>120808</v>
      </c>
      <c r="G24157">
        <v>4.9999999999999998E-8</v>
      </c>
      <c r="H24157" t="s">
        <v>13999</v>
      </c>
      <c r="I24157" t="s">
        <v>138526</v>
      </c>
      <c r="J24157" s="2" t="s">
        <v>182880</v>
      </c>
      <c r="K24157" t="s">
        <v>212879</v>
      </c>
      <c r="L24157" t="s">
        <v>228704</v>
      </c>
      <c r="M24157" t="s">
        <v>228720</v>
      </c>
      <c r="N24157" t="s">
        <v>228836</v>
      </c>
      <c r="O24157" t="s">
        <v>229190</v>
      </c>
      <c r="P24157" t="s">
        <v>229190</v>
      </c>
      <c r="Q24157" t="s">
        <v>120128</v>
      </c>
      <c r="R24157" t="s">
        <v>212879</v>
      </c>
      <c r="S24157" t="s">
        <v>233772</v>
      </c>
    </row>
    <row r="24158" spans="1:19" x14ac:dyDescent="0.35">
      <c r="A24158" s="1">
        <v>30293</v>
      </c>
      <c r="B24158" t="s">
        <v>14000</v>
      </c>
      <c r="C24158" t="s">
        <v>69407</v>
      </c>
      <c r="D24158" t="s">
        <v>5</v>
      </c>
      <c r="F24158" t="s">
        <v>120008</v>
      </c>
      <c r="G24158">
        <v>3E-9</v>
      </c>
      <c r="H24158" t="s">
        <v>14000</v>
      </c>
      <c r="I24158" t="s">
        <v>138527</v>
      </c>
      <c r="J24158" s="2" t="s">
        <v>182881</v>
      </c>
      <c r="K24158" t="s">
        <v>212947</v>
      </c>
      <c r="L24158" t="s">
        <v>228704</v>
      </c>
      <c r="Q24158" t="s">
        <v>120008</v>
      </c>
      <c r="R24158" t="s">
        <v>212879</v>
      </c>
      <c r="S24158" t="s">
        <v>233772</v>
      </c>
    </row>
    <row r="24159" spans="1:19" x14ac:dyDescent="0.35">
      <c r="A24159" s="1">
        <v>30294</v>
      </c>
      <c r="B24159" t="s">
        <v>14001</v>
      </c>
      <c r="C24159" t="s">
        <v>69408</v>
      </c>
      <c r="D24159" t="s">
        <v>4</v>
      </c>
      <c r="F24159" t="s">
        <v>121071</v>
      </c>
      <c r="G24159">
        <v>1.2E-8</v>
      </c>
      <c r="H24159" t="s">
        <v>14001</v>
      </c>
      <c r="I24159" t="s">
        <v>138528</v>
      </c>
      <c r="J24159" s="2" t="s">
        <v>182882</v>
      </c>
      <c r="K24159" t="s">
        <v>213108</v>
      </c>
      <c r="L24159" t="s">
        <v>228705</v>
      </c>
      <c r="M24159" t="s">
        <v>8</v>
      </c>
      <c r="N24159" t="s">
        <v>228848</v>
      </c>
      <c r="O24159" t="s">
        <v>229133</v>
      </c>
      <c r="P24159" t="s">
        <v>230112</v>
      </c>
      <c r="Q24159" t="s">
        <v>121071</v>
      </c>
      <c r="R24159" t="s">
        <v>212879</v>
      </c>
      <c r="S24159" t="s">
        <v>233772</v>
      </c>
    </row>
    <row r="24160" spans="1:19" x14ac:dyDescent="0.35">
      <c r="A24160" s="1">
        <v>30295</v>
      </c>
      <c r="B24160" t="s">
        <v>14002</v>
      </c>
      <c r="C24160" t="s">
        <v>69409</v>
      </c>
      <c r="D24160" t="s">
        <v>4</v>
      </c>
      <c r="F24160" t="s">
        <v>120056</v>
      </c>
      <c r="G24160">
        <v>6.4695000000000001E-7</v>
      </c>
      <c r="H24160" t="s">
        <v>14002</v>
      </c>
      <c r="I24160" t="s">
        <v>138529</v>
      </c>
      <c r="J24160" s="2" t="s">
        <v>182883</v>
      </c>
      <c r="K24160" t="s">
        <v>213109</v>
      </c>
      <c r="L24160" t="s">
        <v>228704</v>
      </c>
      <c r="M24160" t="s">
        <v>13</v>
      </c>
      <c r="N24160" t="s">
        <v>228851</v>
      </c>
      <c r="O24160" t="s">
        <v>229370</v>
      </c>
      <c r="P24160" t="s">
        <v>231494</v>
      </c>
      <c r="Q24160" t="s">
        <v>120216</v>
      </c>
      <c r="R24160" t="s">
        <v>212879</v>
      </c>
      <c r="S24160" t="s">
        <v>233772</v>
      </c>
    </row>
    <row r="24161" spans="1:19" x14ac:dyDescent="0.35">
      <c r="A24161" s="1">
        <v>30296</v>
      </c>
      <c r="B24161" t="s">
        <v>14003</v>
      </c>
      <c r="C24161" t="s">
        <v>69410</v>
      </c>
      <c r="D24161" t="s">
        <v>5</v>
      </c>
      <c r="E24161" t="s">
        <v>119955</v>
      </c>
      <c r="F24161" t="s">
        <v>123524</v>
      </c>
      <c r="G24161">
        <v>1.9999999999999999E-6</v>
      </c>
      <c r="H24161" t="s">
        <v>14003</v>
      </c>
      <c r="I24161" t="s">
        <v>138530</v>
      </c>
      <c r="J24161" s="2" t="s">
        <v>182884</v>
      </c>
      <c r="K24161" t="s">
        <v>212879</v>
      </c>
      <c r="L24161" t="s">
        <v>228704</v>
      </c>
      <c r="M24161" t="s">
        <v>11</v>
      </c>
      <c r="N24161" t="s">
        <v>228875</v>
      </c>
      <c r="O24161" t="s">
        <v>229172</v>
      </c>
      <c r="P24161" t="s">
        <v>229172</v>
      </c>
      <c r="Q24161" t="s">
        <v>120335</v>
      </c>
      <c r="R24161" t="s">
        <v>212879</v>
      </c>
      <c r="S24161" t="s">
        <v>233772</v>
      </c>
    </row>
    <row r="24162" spans="1:19" x14ac:dyDescent="0.35">
      <c r="A24162" s="1">
        <v>30297</v>
      </c>
      <c r="B24162" t="s">
        <v>14003</v>
      </c>
      <c r="C24162" t="s">
        <v>69411</v>
      </c>
      <c r="D24162" t="s">
        <v>5</v>
      </c>
      <c r="E24162" t="s">
        <v>119958</v>
      </c>
      <c r="F24162" t="s">
        <v>121178</v>
      </c>
      <c r="G24162">
        <v>5.0000000000000002E-5</v>
      </c>
      <c r="H24162" t="s">
        <v>14003</v>
      </c>
      <c r="I24162" t="s">
        <v>138530</v>
      </c>
      <c r="J24162" s="2" t="s">
        <v>182884</v>
      </c>
      <c r="K24162" t="s">
        <v>212879</v>
      </c>
      <c r="L24162" t="s">
        <v>228704</v>
      </c>
      <c r="M24162" t="s">
        <v>11</v>
      </c>
      <c r="N24162" t="s">
        <v>228875</v>
      </c>
      <c r="O24162" t="s">
        <v>229172</v>
      </c>
      <c r="P24162" t="s">
        <v>229172</v>
      </c>
      <c r="Q24162" t="s">
        <v>120335</v>
      </c>
      <c r="R24162" t="s">
        <v>212879</v>
      </c>
      <c r="S24162" t="s">
        <v>233772</v>
      </c>
    </row>
    <row r="24163" spans="1:19" x14ac:dyDescent="0.35">
      <c r="A24163" s="1">
        <v>30298</v>
      </c>
      <c r="B24163" t="s">
        <v>14003</v>
      </c>
      <c r="C24163" t="s">
        <v>69412</v>
      </c>
      <c r="D24163" t="s">
        <v>5</v>
      </c>
      <c r="E24163" t="s">
        <v>119954</v>
      </c>
      <c r="F24163" t="s">
        <v>121235</v>
      </c>
      <c r="G24163">
        <v>1.075E-5</v>
      </c>
      <c r="H24163" t="s">
        <v>14003</v>
      </c>
      <c r="I24163" t="s">
        <v>138530</v>
      </c>
      <c r="J24163" s="2" t="s">
        <v>182884</v>
      </c>
      <c r="K24163" t="s">
        <v>212879</v>
      </c>
      <c r="L24163" t="s">
        <v>228704</v>
      </c>
      <c r="M24163" t="s">
        <v>11</v>
      </c>
      <c r="N24163" t="s">
        <v>228875</v>
      </c>
      <c r="O24163" t="s">
        <v>229172</v>
      </c>
      <c r="P24163" t="s">
        <v>229172</v>
      </c>
      <c r="Q24163" t="s">
        <v>120335</v>
      </c>
      <c r="R24163" t="s">
        <v>212879</v>
      </c>
      <c r="S24163" t="s">
        <v>233772</v>
      </c>
    </row>
    <row r="24164" spans="1:19" x14ac:dyDescent="0.35">
      <c r="A24164" s="1">
        <v>30299</v>
      </c>
      <c r="B24164" t="s">
        <v>14003</v>
      </c>
      <c r="C24164" t="s">
        <v>69413</v>
      </c>
      <c r="D24164" t="s">
        <v>5</v>
      </c>
      <c r="F24164" t="s">
        <v>121235</v>
      </c>
      <c r="G24164">
        <v>3.0000000000000001E-6</v>
      </c>
      <c r="H24164" t="s">
        <v>14003</v>
      </c>
      <c r="I24164" t="s">
        <v>138530</v>
      </c>
      <c r="J24164" s="2" t="s">
        <v>182884</v>
      </c>
      <c r="K24164" t="s">
        <v>212879</v>
      </c>
      <c r="L24164" t="s">
        <v>228704</v>
      </c>
      <c r="M24164" t="s">
        <v>11</v>
      </c>
      <c r="N24164" t="s">
        <v>228875</v>
      </c>
      <c r="O24164" t="s">
        <v>229172</v>
      </c>
      <c r="P24164" t="s">
        <v>229172</v>
      </c>
      <c r="Q24164" t="s">
        <v>120335</v>
      </c>
      <c r="R24164" t="s">
        <v>212879</v>
      </c>
      <c r="S24164" t="s">
        <v>233772</v>
      </c>
    </row>
    <row r="24165" spans="1:19" x14ac:dyDescent="0.35">
      <c r="A24165" s="1">
        <v>30300</v>
      </c>
      <c r="B24165" t="s">
        <v>14003</v>
      </c>
      <c r="C24165" t="s">
        <v>69414</v>
      </c>
      <c r="D24165" t="s">
        <v>5</v>
      </c>
      <c r="F24165" t="s">
        <v>121491</v>
      </c>
      <c r="G24165">
        <v>1.8E-5</v>
      </c>
      <c r="H24165" t="s">
        <v>14003</v>
      </c>
      <c r="I24165" t="s">
        <v>138530</v>
      </c>
      <c r="J24165" s="2" t="s">
        <v>182884</v>
      </c>
      <c r="K24165" t="s">
        <v>212879</v>
      </c>
      <c r="L24165" t="s">
        <v>228704</v>
      </c>
      <c r="M24165" t="s">
        <v>11</v>
      </c>
      <c r="N24165" t="s">
        <v>228875</v>
      </c>
      <c r="O24165" t="s">
        <v>229172</v>
      </c>
      <c r="P24165" t="s">
        <v>229172</v>
      </c>
      <c r="Q24165" t="s">
        <v>120335</v>
      </c>
      <c r="R24165" t="s">
        <v>212879</v>
      </c>
      <c r="S24165" t="s">
        <v>233772</v>
      </c>
    </row>
    <row r="24166" spans="1:19" x14ac:dyDescent="0.35">
      <c r="A24166" s="1">
        <v>30301</v>
      </c>
      <c r="B24166" t="s">
        <v>14004</v>
      </c>
      <c r="C24166" t="s">
        <v>69415</v>
      </c>
      <c r="D24166" t="s">
        <v>4</v>
      </c>
      <c r="F24166" t="s">
        <v>120450</v>
      </c>
      <c r="G24166">
        <v>2.3999999999999998E-7</v>
      </c>
      <c r="H24166" t="s">
        <v>14004</v>
      </c>
      <c r="I24166" t="s">
        <v>138531</v>
      </c>
      <c r="J24166" s="2" t="s">
        <v>182885</v>
      </c>
      <c r="K24166" t="s">
        <v>213110</v>
      </c>
      <c r="L24166" t="s">
        <v>228704</v>
      </c>
      <c r="M24166" t="s">
        <v>228753</v>
      </c>
      <c r="N24166" t="s">
        <v>228918</v>
      </c>
      <c r="O24166" t="s">
        <v>229282</v>
      </c>
      <c r="P24166" t="s">
        <v>230211</v>
      </c>
      <c r="Q24166" t="s">
        <v>120060</v>
      </c>
      <c r="R24166" t="s">
        <v>212879</v>
      </c>
      <c r="S24166" t="s">
        <v>233772</v>
      </c>
    </row>
    <row r="24167" spans="1:19" x14ac:dyDescent="0.35">
      <c r="A24167" s="1">
        <v>30302</v>
      </c>
      <c r="B24167" t="s">
        <v>14005</v>
      </c>
      <c r="C24167" t="s">
        <v>69416</v>
      </c>
      <c r="D24167" t="s">
        <v>4</v>
      </c>
      <c r="F24167" t="s">
        <v>120499</v>
      </c>
      <c r="G24167">
        <v>4.3000000000000001E-7</v>
      </c>
      <c r="H24167" t="s">
        <v>14005</v>
      </c>
      <c r="I24167" t="s">
        <v>138532</v>
      </c>
      <c r="J24167" s="2" t="s">
        <v>182886</v>
      </c>
      <c r="K24167" t="s">
        <v>212879</v>
      </c>
      <c r="L24167" t="s">
        <v>228704</v>
      </c>
      <c r="M24167" t="s">
        <v>8</v>
      </c>
      <c r="N24167" t="s">
        <v>228832</v>
      </c>
      <c r="O24167" t="s">
        <v>229111</v>
      </c>
      <c r="P24167" t="s">
        <v>230079</v>
      </c>
      <c r="Q24167" t="s">
        <v>120056</v>
      </c>
      <c r="R24167" t="s">
        <v>212879</v>
      </c>
      <c r="S24167" t="s">
        <v>233772</v>
      </c>
    </row>
    <row r="24168" spans="1:19" x14ac:dyDescent="0.35">
      <c r="A24168" s="1">
        <v>30303</v>
      </c>
      <c r="B24168" t="s">
        <v>14006</v>
      </c>
      <c r="C24168" t="s">
        <v>69417</v>
      </c>
      <c r="D24168" t="s">
        <v>4</v>
      </c>
      <c r="F24168" t="s">
        <v>120389</v>
      </c>
      <c r="G24168">
        <v>1.1999999999999999E-7</v>
      </c>
      <c r="H24168" t="s">
        <v>14006</v>
      </c>
      <c r="I24168" t="s">
        <v>138533</v>
      </c>
      <c r="J24168" s="2" t="s">
        <v>182887</v>
      </c>
      <c r="K24168" t="s">
        <v>213111</v>
      </c>
      <c r="L24168" t="s">
        <v>228704</v>
      </c>
      <c r="M24168" t="s">
        <v>8</v>
      </c>
      <c r="N24168" t="s">
        <v>228828</v>
      </c>
      <c r="O24168" t="s">
        <v>229108</v>
      </c>
      <c r="P24168" t="s">
        <v>229108</v>
      </c>
      <c r="Q24168" t="s">
        <v>120216</v>
      </c>
      <c r="R24168" t="s">
        <v>212879</v>
      </c>
      <c r="S24168" t="s">
        <v>233772</v>
      </c>
    </row>
    <row r="24169" spans="1:19" x14ac:dyDescent="0.35">
      <c r="A24169" s="1">
        <v>30304</v>
      </c>
      <c r="B24169" t="s">
        <v>14006</v>
      </c>
      <c r="C24169" t="s">
        <v>69418</v>
      </c>
      <c r="D24169" t="s">
        <v>4</v>
      </c>
      <c r="F24169" t="s">
        <v>120359</v>
      </c>
      <c r="G24169">
        <v>1.085E-6</v>
      </c>
      <c r="H24169" t="s">
        <v>14006</v>
      </c>
      <c r="I24169" t="s">
        <v>138533</v>
      </c>
      <c r="J24169" s="2" t="s">
        <v>182887</v>
      </c>
      <c r="K24169" t="s">
        <v>213111</v>
      </c>
      <c r="L24169" t="s">
        <v>228704</v>
      </c>
      <c r="M24169" t="s">
        <v>8</v>
      </c>
      <c r="N24169" t="s">
        <v>228828</v>
      </c>
      <c r="O24169" t="s">
        <v>229108</v>
      </c>
      <c r="P24169" t="s">
        <v>229108</v>
      </c>
      <c r="Q24169" t="s">
        <v>120216</v>
      </c>
      <c r="R24169" t="s">
        <v>212879</v>
      </c>
      <c r="S24169" t="s">
        <v>233772</v>
      </c>
    </row>
    <row r="24170" spans="1:19" x14ac:dyDescent="0.35">
      <c r="A24170" s="1">
        <v>30305</v>
      </c>
      <c r="B24170" t="s">
        <v>14007</v>
      </c>
      <c r="C24170" t="s">
        <v>69419</v>
      </c>
      <c r="D24170" t="s">
        <v>5</v>
      </c>
      <c r="E24170" t="s">
        <v>119955</v>
      </c>
      <c r="F24170" t="s">
        <v>120488</v>
      </c>
      <c r="G24170">
        <v>6.4999999999999996E-6</v>
      </c>
      <c r="H24170" t="s">
        <v>14007</v>
      </c>
      <c r="I24170" t="s">
        <v>138534</v>
      </c>
      <c r="J24170" s="2" t="s">
        <v>182888</v>
      </c>
      <c r="K24170" t="s">
        <v>213112</v>
      </c>
      <c r="L24170" t="s">
        <v>228704</v>
      </c>
      <c r="M24170" t="s">
        <v>8</v>
      </c>
      <c r="N24170" t="s">
        <v>228828</v>
      </c>
      <c r="O24170" t="s">
        <v>229108</v>
      </c>
      <c r="P24170" t="s">
        <v>229108</v>
      </c>
      <c r="Q24170" t="s">
        <v>120056</v>
      </c>
      <c r="R24170" t="s">
        <v>212879</v>
      </c>
      <c r="S24170" t="s">
        <v>233772</v>
      </c>
    </row>
    <row r="24171" spans="1:19" x14ac:dyDescent="0.35">
      <c r="A24171" s="1">
        <v>30306</v>
      </c>
      <c r="B24171" t="s">
        <v>14008</v>
      </c>
      <c r="C24171" t="s">
        <v>69420</v>
      </c>
      <c r="D24171" t="s">
        <v>5</v>
      </c>
      <c r="F24171" t="s">
        <v>122230</v>
      </c>
      <c r="G24171">
        <v>3.2499999999999998E-6</v>
      </c>
      <c r="H24171" t="s">
        <v>14008</v>
      </c>
      <c r="I24171" t="s">
        <v>138535</v>
      </c>
      <c r="J24171" s="2" t="s">
        <v>182889</v>
      </c>
      <c r="K24171" t="s">
        <v>212879</v>
      </c>
      <c r="L24171" t="s">
        <v>228704</v>
      </c>
      <c r="M24171" t="s">
        <v>8</v>
      </c>
      <c r="N24171" t="s">
        <v>228828</v>
      </c>
      <c r="O24171" t="s">
        <v>229113</v>
      </c>
      <c r="P24171" t="s">
        <v>230137</v>
      </c>
      <c r="Q24171" t="s">
        <v>120056</v>
      </c>
      <c r="R24171" t="s">
        <v>212879</v>
      </c>
      <c r="S24171" t="s">
        <v>233772</v>
      </c>
    </row>
    <row r="24172" spans="1:19" x14ac:dyDescent="0.35">
      <c r="A24172" s="1">
        <v>30308</v>
      </c>
      <c r="B24172" t="s">
        <v>14009</v>
      </c>
      <c r="C24172" t="s">
        <v>69421</v>
      </c>
      <c r="D24172" t="s">
        <v>4</v>
      </c>
      <c r="F24172" t="s">
        <v>121566</v>
      </c>
      <c r="G24172">
        <v>1.7999999999999999E-8</v>
      </c>
      <c r="H24172" t="s">
        <v>14009</v>
      </c>
      <c r="I24172" t="s">
        <v>138536</v>
      </c>
      <c r="J24172" s="2" t="s">
        <v>182890</v>
      </c>
      <c r="K24172" t="s">
        <v>213113</v>
      </c>
      <c r="L24172" t="s">
        <v>228706</v>
      </c>
      <c r="M24172" t="s">
        <v>8</v>
      </c>
      <c r="N24172" t="s">
        <v>228864</v>
      </c>
      <c r="O24172" t="s">
        <v>229158</v>
      </c>
      <c r="P24172" t="s">
        <v>230165</v>
      </c>
      <c r="Q24172" t="s">
        <v>120160</v>
      </c>
      <c r="R24172" t="s">
        <v>212879</v>
      </c>
      <c r="S24172" t="s">
        <v>233772</v>
      </c>
    </row>
    <row r="24173" spans="1:19" x14ac:dyDescent="0.35">
      <c r="A24173" s="1">
        <v>30309</v>
      </c>
      <c r="B24173" t="s">
        <v>14009</v>
      </c>
      <c r="C24173" t="s">
        <v>69422</v>
      </c>
      <c r="D24173" t="s">
        <v>4</v>
      </c>
      <c r="F24173" t="s">
        <v>120389</v>
      </c>
      <c r="G24173">
        <v>1.1999999999999999E-7</v>
      </c>
      <c r="H24173" t="s">
        <v>14009</v>
      </c>
      <c r="I24173" t="s">
        <v>138536</v>
      </c>
      <c r="J24173" s="2" t="s">
        <v>182890</v>
      </c>
      <c r="K24173" t="s">
        <v>213113</v>
      </c>
      <c r="L24173" t="s">
        <v>228706</v>
      </c>
      <c r="M24173" t="s">
        <v>8</v>
      </c>
      <c r="N24173" t="s">
        <v>228864</v>
      </c>
      <c r="O24173" t="s">
        <v>229158</v>
      </c>
      <c r="P24173" t="s">
        <v>230165</v>
      </c>
      <c r="Q24173" t="s">
        <v>120160</v>
      </c>
      <c r="R24173" t="s">
        <v>212879</v>
      </c>
      <c r="S24173" t="s">
        <v>233772</v>
      </c>
    </row>
    <row r="24174" spans="1:19" x14ac:dyDescent="0.35">
      <c r="A24174" s="1">
        <v>30310</v>
      </c>
      <c r="B24174" t="s">
        <v>14009</v>
      </c>
      <c r="C24174" t="s">
        <v>69423</v>
      </c>
      <c r="D24174" t="s">
        <v>4</v>
      </c>
      <c r="F24174" t="s">
        <v>120219</v>
      </c>
      <c r="G24174">
        <v>2.5000000000000002E-6</v>
      </c>
      <c r="H24174" t="s">
        <v>14009</v>
      </c>
      <c r="I24174" t="s">
        <v>138536</v>
      </c>
      <c r="J24174" s="2" t="s">
        <v>182890</v>
      </c>
      <c r="K24174" t="s">
        <v>213113</v>
      </c>
      <c r="L24174" t="s">
        <v>228706</v>
      </c>
      <c r="M24174" t="s">
        <v>8</v>
      </c>
      <c r="N24174" t="s">
        <v>228864</v>
      </c>
      <c r="O24174" t="s">
        <v>229158</v>
      </c>
      <c r="P24174" t="s">
        <v>230165</v>
      </c>
      <c r="Q24174" t="s">
        <v>120160</v>
      </c>
      <c r="R24174" t="s">
        <v>212879</v>
      </c>
      <c r="S24174" t="s">
        <v>233772</v>
      </c>
    </row>
    <row r="24175" spans="1:19" x14ac:dyDescent="0.35">
      <c r="A24175" s="1">
        <v>30311</v>
      </c>
      <c r="B24175" t="s">
        <v>14010</v>
      </c>
      <c r="C24175" t="s">
        <v>69424</v>
      </c>
      <c r="D24175" t="s">
        <v>4</v>
      </c>
      <c r="F24175" t="s">
        <v>120955</v>
      </c>
      <c r="G24175">
        <v>2.8033799999999998E-7</v>
      </c>
      <c r="H24175" t="s">
        <v>14010</v>
      </c>
      <c r="I24175" t="s">
        <v>138537</v>
      </c>
      <c r="J24175" s="2" t="s">
        <v>182891</v>
      </c>
      <c r="K24175" t="s">
        <v>213114</v>
      </c>
      <c r="L24175" t="s">
        <v>228704</v>
      </c>
      <c r="M24175" t="s">
        <v>228720</v>
      </c>
      <c r="N24175" t="s">
        <v>228857</v>
      </c>
      <c r="O24175" t="s">
        <v>229136</v>
      </c>
      <c r="P24175" t="s">
        <v>231495</v>
      </c>
      <c r="R24175" t="s">
        <v>212879</v>
      </c>
      <c r="S24175" t="s">
        <v>233772</v>
      </c>
    </row>
    <row r="24176" spans="1:19" x14ac:dyDescent="0.35">
      <c r="A24176" s="1">
        <v>30312</v>
      </c>
      <c r="B24176" t="s">
        <v>14011</v>
      </c>
      <c r="C24176" t="s">
        <v>69425</v>
      </c>
      <c r="D24176" t="s">
        <v>4</v>
      </c>
      <c r="F24176" t="s">
        <v>122260</v>
      </c>
      <c r="G24176">
        <v>9.9999999999999995E-7</v>
      </c>
      <c r="H24176" t="s">
        <v>14011</v>
      </c>
      <c r="I24176" t="s">
        <v>138538</v>
      </c>
      <c r="J24176" s="2" t="s">
        <v>182892</v>
      </c>
      <c r="K24176" t="s">
        <v>212879</v>
      </c>
      <c r="L24176" t="s">
        <v>228706</v>
      </c>
      <c r="M24176" t="s">
        <v>8</v>
      </c>
      <c r="N24176" t="s">
        <v>228828</v>
      </c>
      <c r="O24176" t="s">
        <v>229113</v>
      </c>
      <c r="P24176" t="s">
        <v>230081</v>
      </c>
      <c r="Q24176" t="s">
        <v>120056</v>
      </c>
      <c r="R24176" t="s">
        <v>212879</v>
      </c>
      <c r="S24176" t="s">
        <v>233772</v>
      </c>
    </row>
    <row r="24177" spans="1:19" x14ac:dyDescent="0.35">
      <c r="A24177" s="1">
        <v>30313</v>
      </c>
      <c r="B24177" t="s">
        <v>14012</v>
      </c>
      <c r="C24177" t="s">
        <v>69426</v>
      </c>
      <c r="D24177" t="s">
        <v>5</v>
      </c>
      <c r="E24177" t="s">
        <v>119955</v>
      </c>
      <c r="F24177" t="s">
        <v>120080</v>
      </c>
      <c r="G24177">
        <v>1.7E-6</v>
      </c>
      <c r="H24177" t="s">
        <v>14012</v>
      </c>
      <c r="I24177" t="s">
        <v>138539</v>
      </c>
      <c r="J24177" s="2" t="s">
        <v>182893</v>
      </c>
      <c r="K24177" t="s">
        <v>212998</v>
      </c>
      <c r="L24177" t="s">
        <v>228704</v>
      </c>
      <c r="M24177" t="s">
        <v>8</v>
      </c>
      <c r="N24177" t="s">
        <v>228828</v>
      </c>
      <c r="O24177" t="s">
        <v>229108</v>
      </c>
      <c r="P24177" t="s">
        <v>230362</v>
      </c>
      <c r="Q24177" t="s">
        <v>120343</v>
      </c>
      <c r="R24177" t="s">
        <v>212879</v>
      </c>
      <c r="S24177" t="s">
        <v>233772</v>
      </c>
    </row>
    <row r="24178" spans="1:19" x14ac:dyDescent="0.35">
      <c r="A24178" s="1">
        <v>30315</v>
      </c>
      <c r="B24178" t="s">
        <v>14013</v>
      </c>
      <c r="C24178" t="s">
        <v>69427</v>
      </c>
      <c r="D24178" t="s">
        <v>5</v>
      </c>
      <c r="E24178" t="s">
        <v>119958</v>
      </c>
      <c r="F24178" t="s">
        <v>120662</v>
      </c>
      <c r="G24178">
        <v>6.4999999999999994E-5</v>
      </c>
      <c r="H24178" t="s">
        <v>14013</v>
      </c>
      <c r="I24178" t="s">
        <v>138540</v>
      </c>
      <c r="J24178" s="2" t="s">
        <v>182894</v>
      </c>
      <c r="K24178" t="s">
        <v>213115</v>
      </c>
      <c r="L24178" t="s">
        <v>228704</v>
      </c>
      <c r="M24178" t="s">
        <v>8</v>
      </c>
      <c r="N24178" t="s">
        <v>228828</v>
      </c>
      <c r="O24178" t="s">
        <v>229113</v>
      </c>
      <c r="P24178" t="s">
        <v>230081</v>
      </c>
      <c r="Q24178" t="s">
        <v>121145</v>
      </c>
      <c r="R24178" t="s">
        <v>212879</v>
      </c>
      <c r="S24178" t="s">
        <v>233772</v>
      </c>
    </row>
    <row r="24179" spans="1:19" x14ac:dyDescent="0.35">
      <c r="A24179" s="1">
        <v>30316</v>
      </c>
      <c r="B24179" t="s">
        <v>14013</v>
      </c>
      <c r="C24179" t="s">
        <v>69428</v>
      </c>
      <c r="D24179" t="s">
        <v>4</v>
      </c>
      <c r="F24179" t="s">
        <v>121144</v>
      </c>
      <c r="G24179">
        <v>9.9999999999999995E-7</v>
      </c>
      <c r="H24179" t="s">
        <v>14013</v>
      </c>
      <c r="I24179" t="s">
        <v>138540</v>
      </c>
      <c r="J24179" s="2" t="s">
        <v>182894</v>
      </c>
      <c r="K24179" t="s">
        <v>213115</v>
      </c>
      <c r="L24179" t="s">
        <v>228704</v>
      </c>
      <c r="M24179" t="s">
        <v>8</v>
      </c>
      <c r="N24179" t="s">
        <v>228828</v>
      </c>
      <c r="O24179" t="s">
        <v>229113</v>
      </c>
      <c r="P24179" t="s">
        <v>230081</v>
      </c>
      <c r="Q24179" t="s">
        <v>121145</v>
      </c>
      <c r="R24179" t="s">
        <v>212879</v>
      </c>
      <c r="S24179" t="s">
        <v>233772</v>
      </c>
    </row>
    <row r="24180" spans="1:19" x14ac:dyDescent="0.35">
      <c r="A24180" s="1">
        <v>30317</v>
      </c>
      <c r="B24180" t="s">
        <v>14013</v>
      </c>
      <c r="C24180" t="s">
        <v>69429</v>
      </c>
      <c r="D24180" t="s">
        <v>5</v>
      </c>
      <c r="E24180" t="s">
        <v>119954</v>
      </c>
      <c r="F24180" t="s">
        <v>123086</v>
      </c>
      <c r="G24180">
        <v>1.2E-5</v>
      </c>
      <c r="H24180" t="s">
        <v>14013</v>
      </c>
      <c r="I24180" t="s">
        <v>138540</v>
      </c>
      <c r="J24180" s="2" t="s">
        <v>182894</v>
      </c>
      <c r="K24180" t="s">
        <v>213115</v>
      </c>
      <c r="L24180" t="s">
        <v>228704</v>
      </c>
      <c r="M24180" t="s">
        <v>8</v>
      </c>
      <c r="N24180" t="s">
        <v>228828</v>
      </c>
      <c r="O24180" t="s">
        <v>229113</v>
      </c>
      <c r="P24180" t="s">
        <v>230081</v>
      </c>
      <c r="Q24180" t="s">
        <v>121145</v>
      </c>
      <c r="R24180" t="s">
        <v>212879</v>
      </c>
      <c r="S24180" t="s">
        <v>233772</v>
      </c>
    </row>
    <row r="24181" spans="1:19" x14ac:dyDescent="0.35">
      <c r="A24181" s="1">
        <v>30318</v>
      </c>
      <c r="B24181" t="s">
        <v>14013</v>
      </c>
      <c r="C24181" t="s">
        <v>69430</v>
      </c>
      <c r="D24181" t="s">
        <v>5</v>
      </c>
      <c r="E24181" t="s">
        <v>119955</v>
      </c>
      <c r="F24181" t="s">
        <v>121075</v>
      </c>
      <c r="G24181">
        <v>3.0000000000000001E-6</v>
      </c>
      <c r="H24181" t="s">
        <v>14013</v>
      </c>
      <c r="I24181" t="s">
        <v>138540</v>
      </c>
      <c r="J24181" s="2" t="s">
        <v>182894</v>
      </c>
      <c r="K24181" t="s">
        <v>213115</v>
      </c>
      <c r="L24181" t="s">
        <v>228704</v>
      </c>
      <c r="M24181" t="s">
        <v>8</v>
      </c>
      <c r="N24181" t="s">
        <v>228828</v>
      </c>
      <c r="O24181" t="s">
        <v>229113</v>
      </c>
      <c r="P24181" t="s">
        <v>230081</v>
      </c>
      <c r="Q24181" t="s">
        <v>121145</v>
      </c>
      <c r="R24181" t="s">
        <v>212879</v>
      </c>
      <c r="S24181" t="s">
        <v>233772</v>
      </c>
    </row>
    <row r="24182" spans="1:19" x14ac:dyDescent="0.35">
      <c r="A24182" s="1">
        <v>30319</v>
      </c>
      <c r="B24182" t="s">
        <v>14013</v>
      </c>
      <c r="C24182" t="s">
        <v>69431</v>
      </c>
      <c r="D24182" t="s">
        <v>5</v>
      </c>
      <c r="E24182" t="s">
        <v>119956</v>
      </c>
      <c r="F24182" t="s">
        <v>122332</v>
      </c>
      <c r="G24182">
        <v>3.1999999999999999E-5</v>
      </c>
      <c r="H24182" t="s">
        <v>14013</v>
      </c>
      <c r="I24182" t="s">
        <v>138540</v>
      </c>
      <c r="J24182" s="2" t="s">
        <v>182894</v>
      </c>
      <c r="K24182" t="s">
        <v>213115</v>
      </c>
      <c r="L24182" t="s">
        <v>228704</v>
      </c>
      <c r="M24182" t="s">
        <v>8</v>
      </c>
      <c r="N24182" t="s">
        <v>228828</v>
      </c>
      <c r="O24182" t="s">
        <v>229113</v>
      </c>
      <c r="P24182" t="s">
        <v>230081</v>
      </c>
      <c r="Q24182" t="s">
        <v>121145</v>
      </c>
      <c r="R24182" t="s">
        <v>212879</v>
      </c>
      <c r="S24182" t="s">
        <v>233772</v>
      </c>
    </row>
    <row r="24183" spans="1:19" x14ac:dyDescent="0.35">
      <c r="A24183" s="1">
        <v>30320</v>
      </c>
      <c r="B24183" t="s">
        <v>14014</v>
      </c>
      <c r="C24183" t="s">
        <v>69432</v>
      </c>
      <c r="D24183" t="s">
        <v>4</v>
      </c>
      <c r="F24183" t="s">
        <v>120320</v>
      </c>
      <c r="G24183">
        <v>2.2999999999999999E-7</v>
      </c>
      <c r="H24183" t="s">
        <v>14014</v>
      </c>
      <c r="I24183" t="s">
        <v>138541</v>
      </c>
      <c r="J24183" s="2" t="s">
        <v>182895</v>
      </c>
      <c r="K24183" t="s">
        <v>212879</v>
      </c>
      <c r="L24183" t="s">
        <v>228704</v>
      </c>
      <c r="M24183" t="s">
        <v>8</v>
      </c>
      <c r="N24183" t="s">
        <v>228828</v>
      </c>
      <c r="O24183" t="s">
        <v>229315</v>
      </c>
      <c r="P24183" t="s">
        <v>230473</v>
      </c>
      <c r="R24183" t="s">
        <v>212879</v>
      </c>
      <c r="S24183" t="s">
        <v>233772</v>
      </c>
    </row>
    <row r="24184" spans="1:19" x14ac:dyDescent="0.35">
      <c r="A24184" s="1">
        <v>30321</v>
      </c>
      <c r="B24184" t="s">
        <v>14015</v>
      </c>
      <c r="C24184" t="s">
        <v>69433</v>
      </c>
      <c r="D24184" t="s">
        <v>4</v>
      </c>
      <c r="F24184" t="s">
        <v>120574</v>
      </c>
      <c r="G24184">
        <v>6.0532000000000002E-8</v>
      </c>
      <c r="H24184" t="s">
        <v>14015</v>
      </c>
      <c r="I24184" t="s">
        <v>138542</v>
      </c>
      <c r="J24184" s="2" t="s">
        <v>182896</v>
      </c>
      <c r="K24184" t="s">
        <v>212879</v>
      </c>
      <c r="L24184" t="s">
        <v>228704</v>
      </c>
      <c r="M24184" t="s">
        <v>11</v>
      </c>
      <c r="N24184" t="s">
        <v>228826</v>
      </c>
      <c r="O24184" t="s">
        <v>229106</v>
      </c>
      <c r="P24184" t="s">
        <v>229106</v>
      </c>
      <c r="R24184" t="s">
        <v>212879</v>
      </c>
      <c r="S24184" t="s">
        <v>233772</v>
      </c>
    </row>
    <row r="24185" spans="1:19" x14ac:dyDescent="0.35">
      <c r="A24185" s="1">
        <v>30324</v>
      </c>
      <c r="B24185" t="s">
        <v>14016</v>
      </c>
      <c r="C24185" t="s">
        <v>69434</v>
      </c>
      <c r="D24185" t="s">
        <v>5</v>
      </c>
      <c r="F24185" t="s">
        <v>120568</v>
      </c>
      <c r="G24185">
        <v>4.3500000000000002E-7</v>
      </c>
      <c r="H24185" t="s">
        <v>14016</v>
      </c>
      <c r="I24185" t="s">
        <v>138543</v>
      </c>
      <c r="J24185" s="2" t="s">
        <v>182897</v>
      </c>
      <c r="K24185" t="s">
        <v>212879</v>
      </c>
      <c r="L24185" t="s">
        <v>228704</v>
      </c>
      <c r="M24185" t="s">
        <v>8</v>
      </c>
      <c r="N24185" t="s">
        <v>228910</v>
      </c>
      <c r="O24185" t="s">
        <v>229253</v>
      </c>
      <c r="P24185" t="s">
        <v>229253</v>
      </c>
      <c r="Q24185" t="s">
        <v>119991</v>
      </c>
      <c r="R24185" t="s">
        <v>212879</v>
      </c>
      <c r="S24185" t="s">
        <v>233772</v>
      </c>
    </row>
    <row r="24186" spans="1:19" x14ac:dyDescent="0.35">
      <c r="A24186" s="1">
        <v>30327</v>
      </c>
      <c r="B24186" t="s">
        <v>14017</v>
      </c>
      <c r="C24186" t="s">
        <v>69435</v>
      </c>
      <c r="D24186" t="s">
        <v>5</v>
      </c>
      <c r="F24186" t="s">
        <v>121369</v>
      </c>
      <c r="G24186">
        <v>8.3751000000000007E-8</v>
      </c>
      <c r="H24186" t="s">
        <v>14017</v>
      </c>
      <c r="I24186" t="s">
        <v>138544</v>
      </c>
      <c r="J24186" s="2" t="s">
        <v>182898</v>
      </c>
      <c r="K24186" t="s">
        <v>212879</v>
      </c>
      <c r="L24186" t="s">
        <v>228704</v>
      </c>
      <c r="M24186" t="s">
        <v>10</v>
      </c>
      <c r="N24186" t="s">
        <v>228930</v>
      </c>
      <c r="O24186" t="s">
        <v>229317</v>
      </c>
      <c r="P24186" t="s">
        <v>229317</v>
      </c>
      <c r="Q24186" t="s">
        <v>120056</v>
      </c>
      <c r="R24186" t="s">
        <v>212879</v>
      </c>
      <c r="S24186" t="s">
        <v>233772</v>
      </c>
    </row>
    <row r="24187" spans="1:19" x14ac:dyDescent="0.35">
      <c r="A24187" s="1">
        <v>30335</v>
      </c>
      <c r="B24187" t="s">
        <v>14018</v>
      </c>
      <c r="C24187" t="s">
        <v>69436</v>
      </c>
      <c r="D24187" t="s">
        <v>4</v>
      </c>
      <c r="F24187" t="s">
        <v>120749</v>
      </c>
      <c r="G24187">
        <v>2.1399999999999998E-6</v>
      </c>
      <c r="H24187" t="s">
        <v>14018</v>
      </c>
      <c r="I24187" t="s">
        <v>138545</v>
      </c>
      <c r="J24187" s="2" t="s">
        <v>182899</v>
      </c>
      <c r="K24187" t="s">
        <v>212879</v>
      </c>
      <c r="L24187" t="s">
        <v>228704</v>
      </c>
      <c r="M24187" t="s">
        <v>8</v>
      </c>
      <c r="N24187" t="s">
        <v>228883</v>
      </c>
      <c r="O24187" t="s">
        <v>229188</v>
      </c>
      <c r="P24187" t="s">
        <v>231496</v>
      </c>
      <c r="Q24187" t="s">
        <v>233237</v>
      </c>
      <c r="R24187" t="s">
        <v>212879</v>
      </c>
      <c r="S24187" t="s">
        <v>233772</v>
      </c>
    </row>
    <row r="24188" spans="1:19" x14ac:dyDescent="0.35">
      <c r="A24188" s="1">
        <v>30375</v>
      </c>
      <c r="B24188" t="s">
        <v>14019</v>
      </c>
      <c r="C24188" t="s">
        <v>69437</v>
      </c>
      <c r="D24188" t="s">
        <v>4</v>
      </c>
      <c r="F24188" t="s">
        <v>120910</v>
      </c>
      <c r="G24188">
        <v>1.31E-8</v>
      </c>
      <c r="H24188" t="s">
        <v>14019</v>
      </c>
      <c r="I24188" t="s">
        <v>138546</v>
      </c>
      <c r="J24188" s="2" t="s">
        <v>182900</v>
      </c>
      <c r="K24188" t="s">
        <v>213116</v>
      </c>
      <c r="L24188" t="s">
        <v>228704</v>
      </c>
      <c r="M24188" t="s">
        <v>8</v>
      </c>
      <c r="N24188" t="s">
        <v>228862</v>
      </c>
      <c r="O24188" t="s">
        <v>229114</v>
      </c>
      <c r="P24188" t="s">
        <v>231497</v>
      </c>
      <c r="Q24188" t="s">
        <v>121614</v>
      </c>
      <c r="R24188" t="s">
        <v>212879</v>
      </c>
      <c r="S24188" t="s">
        <v>233772</v>
      </c>
    </row>
    <row r="24189" spans="1:19" x14ac:dyDescent="0.35">
      <c r="A24189" s="1">
        <v>30383</v>
      </c>
      <c r="B24189" t="s">
        <v>14020</v>
      </c>
      <c r="C24189" t="s">
        <v>69438</v>
      </c>
      <c r="D24189" t="s">
        <v>5</v>
      </c>
      <c r="E24189" t="s">
        <v>119954</v>
      </c>
      <c r="F24189" t="s">
        <v>120095</v>
      </c>
      <c r="G24189">
        <v>3.4000000000000001E-6</v>
      </c>
      <c r="H24189" t="s">
        <v>14020</v>
      </c>
      <c r="I24189" t="s">
        <v>138547</v>
      </c>
      <c r="K24189" t="s">
        <v>213117</v>
      </c>
      <c r="L24189" t="s">
        <v>228706</v>
      </c>
      <c r="M24189" t="s">
        <v>8</v>
      </c>
      <c r="N24189" t="s">
        <v>228832</v>
      </c>
      <c r="O24189" t="s">
        <v>229111</v>
      </c>
      <c r="P24189" t="s">
        <v>230079</v>
      </c>
      <c r="R24189" t="s">
        <v>212879</v>
      </c>
      <c r="S24189" t="s">
        <v>233772</v>
      </c>
    </row>
    <row r="24190" spans="1:19" x14ac:dyDescent="0.35">
      <c r="A24190" s="1">
        <v>30388</v>
      </c>
      <c r="B24190" t="s">
        <v>14021</v>
      </c>
      <c r="C24190" t="s">
        <v>69439</v>
      </c>
      <c r="D24190" t="s">
        <v>5</v>
      </c>
      <c r="F24190" t="s">
        <v>120892</v>
      </c>
      <c r="G24190">
        <v>9.9999999999999995E-7</v>
      </c>
      <c r="H24190" t="s">
        <v>14021</v>
      </c>
      <c r="I24190" t="s">
        <v>138548</v>
      </c>
      <c r="J24190" s="2" t="s">
        <v>182901</v>
      </c>
      <c r="K24190" t="s">
        <v>212879</v>
      </c>
      <c r="L24190" t="s">
        <v>228704</v>
      </c>
      <c r="M24190" t="s">
        <v>8</v>
      </c>
      <c r="N24190" t="s">
        <v>228852</v>
      </c>
      <c r="O24190" t="s">
        <v>229209</v>
      </c>
      <c r="P24190" t="s">
        <v>230148</v>
      </c>
      <c r="Q24190" t="s">
        <v>120892</v>
      </c>
      <c r="R24190" t="s">
        <v>212879</v>
      </c>
      <c r="S24190" t="s">
        <v>233772</v>
      </c>
    </row>
    <row r="24191" spans="1:19" x14ac:dyDescent="0.35">
      <c r="A24191" s="1">
        <v>30389</v>
      </c>
      <c r="B24191" t="s">
        <v>14022</v>
      </c>
      <c r="C24191" t="s">
        <v>69440</v>
      </c>
      <c r="D24191" t="s">
        <v>4</v>
      </c>
      <c r="F24191" t="s">
        <v>121305</v>
      </c>
      <c r="G24191">
        <v>2.4999999999999999E-8</v>
      </c>
      <c r="H24191" t="s">
        <v>14022</v>
      </c>
      <c r="I24191" t="s">
        <v>138549</v>
      </c>
      <c r="J24191" s="2" t="s">
        <v>182902</v>
      </c>
      <c r="K24191" t="s">
        <v>212879</v>
      </c>
      <c r="L24191" t="s">
        <v>228704</v>
      </c>
      <c r="M24191" t="s">
        <v>11</v>
      </c>
      <c r="N24191" t="s">
        <v>228875</v>
      </c>
      <c r="O24191" t="s">
        <v>229172</v>
      </c>
      <c r="P24191" t="s">
        <v>229172</v>
      </c>
      <c r="Q24191" t="s">
        <v>120060</v>
      </c>
      <c r="R24191" t="s">
        <v>212879</v>
      </c>
      <c r="S24191" t="s">
        <v>233772</v>
      </c>
    </row>
    <row r="24192" spans="1:19" x14ac:dyDescent="0.35">
      <c r="A24192" s="1">
        <v>30392</v>
      </c>
      <c r="B24192" t="s">
        <v>14023</v>
      </c>
      <c r="C24192" t="s">
        <v>69441</v>
      </c>
      <c r="D24192" t="s">
        <v>4</v>
      </c>
      <c r="F24192" t="s">
        <v>121559</v>
      </c>
      <c r="G24192">
        <v>3.9999999999999998E-7</v>
      </c>
      <c r="H24192" t="s">
        <v>14023</v>
      </c>
      <c r="I24192" t="s">
        <v>138550</v>
      </c>
      <c r="J24192" s="2" t="s">
        <v>182903</v>
      </c>
      <c r="K24192" t="s">
        <v>212879</v>
      </c>
      <c r="L24192" t="s">
        <v>228704</v>
      </c>
      <c r="M24192" t="s">
        <v>8</v>
      </c>
      <c r="N24192" t="s">
        <v>228942</v>
      </c>
      <c r="O24192" t="s">
        <v>229625</v>
      </c>
      <c r="P24192" t="s">
        <v>229120</v>
      </c>
      <c r="R24192" t="s">
        <v>212879</v>
      </c>
      <c r="S24192" t="s">
        <v>233772</v>
      </c>
    </row>
    <row r="24193" spans="1:19" x14ac:dyDescent="0.35">
      <c r="A24193" s="1">
        <v>30393</v>
      </c>
      <c r="B24193" t="s">
        <v>14024</v>
      </c>
      <c r="C24193" t="s">
        <v>69442</v>
      </c>
      <c r="D24193" t="s">
        <v>5</v>
      </c>
      <c r="F24193" t="s">
        <v>123525</v>
      </c>
      <c r="G24193">
        <v>5.0000000000000004E-6</v>
      </c>
      <c r="H24193" t="s">
        <v>14024</v>
      </c>
      <c r="I24193" t="s">
        <v>138551</v>
      </c>
      <c r="J24193" s="2" t="s">
        <v>182904</v>
      </c>
      <c r="K24193" t="s">
        <v>213118</v>
      </c>
      <c r="L24193" t="s">
        <v>228705</v>
      </c>
      <c r="R24193" t="s">
        <v>212879</v>
      </c>
      <c r="S24193" t="s">
        <v>233772</v>
      </c>
    </row>
    <row r="24194" spans="1:19" x14ac:dyDescent="0.35">
      <c r="A24194" s="1">
        <v>30395</v>
      </c>
      <c r="B24194" t="s">
        <v>14025</v>
      </c>
      <c r="C24194" t="s">
        <v>69443</v>
      </c>
      <c r="D24194" t="s">
        <v>4</v>
      </c>
      <c r="F24194" t="s">
        <v>122777</v>
      </c>
      <c r="G24194">
        <v>9.9999999999999995E-8</v>
      </c>
      <c r="H24194" t="s">
        <v>14025</v>
      </c>
      <c r="I24194" t="s">
        <v>138552</v>
      </c>
      <c r="J24194" s="2" t="s">
        <v>182905</v>
      </c>
      <c r="K24194" t="s">
        <v>213114</v>
      </c>
      <c r="L24194" t="s">
        <v>228704</v>
      </c>
      <c r="M24194" t="s">
        <v>8</v>
      </c>
      <c r="N24194" t="s">
        <v>228832</v>
      </c>
      <c r="O24194" t="s">
        <v>229111</v>
      </c>
      <c r="P24194" t="s">
        <v>230079</v>
      </c>
      <c r="R24194" t="s">
        <v>212879</v>
      </c>
      <c r="S24194" t="s">
        <v>233772</v>
      </c>
    </row>
    <row r="24195" spans="1:19" x14ac:dyDescent="0.35">
      <c r="A24195" s="1">
        <v>30396</v>
      </c>
      <c r="B24195" t="s">
        <v>14026</v>
      </c>
      <c r="C24195" t="s">
        <v>69444</v>
      </c>
      <c r="D24195" t="s">
        <v>4</v>
      </c>
      <c r="F24195" t="s">
        <v>120189</v>
      </c>
      <c r="G24195">
        <v>4.0000000000000001E-8</v>
      </c>
      <c r="H24195" t="s">
        <v>14026</v>
      </c>
      <c r="I24195" t="s">
        <v>138553</v>
      </c>
      <c r="J24195" s="2" t="s">
        <v>182906</v>
      </c>
      <c r="K24195" t="s">
        <v>213119</v>
      </c>
      <c r="L24195" t="s">
        <v>228704</v>
      </c>
      <c r="M24195" t="s">
        <v>228736</v>
      </c>
      <c r="N24195" t="s">
        <v>228836</v>
      </c>
      <c r="O24195" t="s">
        <v>229179</v>
      </c>
      <c r="P24195" t="s">
        <v>229179</v>
      </c>
      <c r="Q24195" t="s">
        <v>120216</v>
      </c>
      <c r="R24195" t="s">
        <v>212879</v>
      </c>
      <c r="S24195" t="s">
        <v>233772</v>
      </c>
    </row>
    <row r="24196" spans="1:19" x14ac:dyDescent="0.35">
      <c r="A24196" s="1">
        <v>30397</v>
      </c>
      <c r="B24196" t="s">
        <v>14027</v>
      </c>
      <c r="C24196" t="s">
        <v>69445</v>
      </c>
      <c r="D24196" t="s">
        <v>5</v>
      </c>
      <c r="E24196" t="s">
        <v>119955</v>
      </c>
      <c r="F24196" t="s">
        <v>120042</v>
      </c>
      <c r="G24196">
        <v>5.0000000000000004E-6</v>
      </c>
      <c r="H24196" t="s">
        <v>14027</v>
      </c>
      <c r="I24196" t="s">
        <v>138554</v>
      </c>
      <c r="J24196" s="2" t="s">
        <v>182907</v>
      </c>
      <c r="K24196" t="s">
        <v>213120</v>
      </c>
      <c r="L24196" t="s">
        <v>228704</v>
      </c>
      <c r="M24196" t="s">
        <v>9</v>
      </c>
      <c r="N24196" t="s">
        <v>228882</v>
      </c>
      <c r="O24196" t="s">
        <v>229185</v>
      </c>
      <c r="P24196" t="s">
        <v>229185</v>
      </c>
      <c r="Q24196" t="s">
        <v>120060</v>
      </c>
      <c r="R24196" t="s">
        <v>212879</v>
      </c>
      <c r="S24196" t="s">
        <v>233772</v>
      </c>
    </row>
    <row r="24197" spans="1:19" x14ac:dyDescent="0.35">
      <c r="A24197" s="1">
        <v>30398</v>
      </c>
      <c r="B24197" t="s">
        <v>14027</v>
      </c>
      <c r="C24197" t="s">
        <v>69446</v>
      </c>
      <c r="D24197" t="s">
        <v>5</v>
      </c>
      <c r="E24197" t="s">
        <v>119954</v>
      </c>
      <c r="F24197" t="s">
        <v>120016</v>
      </c>
      <c r="G24197">
        <v>2.0000000000000002E-5</v>
      </c>
      <c r="H24197" t="s">
        <v>14027</v>
      </c>
      <c r="I24197" t="s">
        <v>138554</v>
      </c>
      <c r="J24197" s="2" t="s">
        <v>182907</v>
      </c>
      <c r="K24197" t="s">
        <v>213120</v>
      </c>
      <c r="L24197" t="s">
        <v>228704</v>
      </c>
      <c r="M24197" t="s">
        <v>9</v>
      </c>
      <c r="N24197" t="s">
        <v>228882</v>
      </c>
      <c r="O24197" t="s">
        <v>229185</v>
      </c>
      <c r="P24197" t="s">
        <v>229185</v>
      </c>
      <c r="Q24197" t="s">
        <v>120060</v>
      </c>
      <c r="R24197" t="s">
        <v>212879</v>
      </c>
      <c r="S24197" t="s">
        <v>233772</v>
      </c>
    </row>
    <row r="24198" spans="1:19" x14ac:dyDescent="0.35">
      <c r="A24198" s="1">
        <v>30399</v>
      </c>
      <c r="B24198" t="s">
        <v>14028</v>
      </c>
      <c r="C24198" t="s">
        <v>69447</v>
      </c>
      <c r="D24198" t="s">
        <v>5</v>
      </c>
      <c r="F24198" t="s">
        <v>123029</v>
      </c>
      <c r="G24198">
        <v>1.26E-6</v>
      </c>
      <c r="H24198" t="s">
        <v>14028</v>
      </c>
      <c r="I24198" t="s">
        <v>138555</v>
      </c>
      <c r="J24198" s="2" t="s">
        <v>182908</v>
      </c>
      <c r="K24198" t="s">
        <v>212879</v>
      </c>
      <c r="L24198" t="s">
        <v>228706</v>
      </c>
      <c r="M24198" t="s">
        <v>12</v>
      </c>
      <c r="N24198" t="s">
        <v>228919</v>
      </c>
      <c r="O24198" t="s">
        <v>229595</v>
      </c>
      <c r="P24198" t="s">
        <v>229595</v>
      </c>
      <c r="Q24198" t="s">
        <v>121322</v>
      </c>
      <c r="R24198" t="s">
        <v>212879</v>
      </c>
      <c r="S24198" t="s">
        <v>233772</v>
      </c>
    </row>
    <row r="24199" spans="1:19" x14ac:dyDescent="0.35">
      <c r="A24199" s="1">
        <v>30400</v>
      </c>
      <c r="B24199" t="s">
        <v>14028</v>
      </c>
      <c r="C24199" t="s">
        <v>69448</v>
      </c>
      <c r="D24199" t="s">
        <v>5</v>
      </c>
      <c r="F24199" t="s">
        <v>122976</v>
      </c>
      <c r="G24199">
        <v>1.016841E-6</v>
      </c>
      <c r="H24199" t="s">
        <v>14028</v>
      </c>
      <c r="I24199" t="s">
        <v>138555</v>
      </c>
      <c r="J24199" s="2" t="s">
        <v>182908</v>
      </c>
      <c r="K24199" t="s">
        <v>212879</v>
      </c>
      <c r="L24199" t="s">
        <v>228706</v>
      </c>
      <c r="M24199" t="s">
        <v>12</v>
      </c>
      <c r="N24199" t="s">
        <v>228919</v>
      </c>
      <c r="O24199" t="s">
        <v>229595</v>
      </c>
      <c r="P24199" t="s">
        <v>229595</v>
      </c>
      <c r="Q24199" t="s">
        <v>121322</v>
      </c>
      <c r="R24199" t="s">
        <v>212879</v>
      </c>
      <c r="S24199" t="s">
        <v>233772</v>
      </c>
    </row>
    <row r="24200" spans="1:19" x14ac:dyDescent="0.35">
      <c r="A24200" s="1">
        <v>30401</v>
      </c>
      <c r="B24200" t="s">
        <v>14028</v>
      </c>
      <c r="C24200" t="s">
        <v>69449</v>
      </c>
      <c r="D24200" t="s">
        <v>5</v>
      </c>
      <c r="E24200" t="s">
        <v>119956</v>
      </c>
      <c r="F24200" t="s">
        <v>121757</v>
      </c>
      <c r="G24200">
        <v>1.2899999999999999E-6</v>
      </c>
      <c r="H24200" t="s">
        <v>14028</v>
      </c>
      <c r="I24200" t="s">
        <v>138555</v>
      </c>
      <c r="J24200" s="2" t="s">
        <v>182908</v>
      </c>
      <c r="K24200" t="s">
        <v>212879</v>
      </c>
      <c r="L24200" t="s">
        <v>228706</v>
      </c>
      <c r="M24200" t="s">
        <v>12</v>
      </c>
      <c r="N24200" t="s">
        <v>228919</v>
      </c>
      <c r="O24200" t="s">
        <v>229595</v>
      </c>
      <c r="P24200" t="s">
        <v>229595</v>
      </c>
      <c r="Q24200" t="s">
        <v>121322</v>
      </c>
      <c r="R24200" t="s">
        <v>212879</v>
      </c>
      <c r="S24200" t="s">
        <v>233772</v>
      </c>
    </row>
    <row r="24201" spans="1:19" x14ac:dyDescent="0.35">
      <c r="A24201" s="1">
        <v>30402</v>
      </c>
      <c r="B24201" t="s">
        <v>14029</v>
      </c>
      <c r="C24201" t="s">
        <v>69450</v>
      </c>
      <c r="D24201" t="s">
        <v>5</v>
      </c>
      <c r="F24201" t="s">
        <v>120213</v>
      </c>
      <c r="G24201">
        <v>1.15E-7</v>
      </c>
      <c r="H24201" t="s">
        <v>14029</v>
      </c>
      <c r="I24201" t="s">
        <v>138556</v>
      </c>
      <c r="J24201" s="2" t="s">
        <v>182909</v>
      </c>
      <c r="K24201" t="s">
        <v>212879</v>
      </c>
      <c r="L24201" t="s">
        <v>228704</v>
      </c>
      <c r="M24201" t="s">
        <v>8</v>
      </c>
      <c r="N24201" t="s">
        <v>228834</v>
      </c>
      <c r="O24201" t="s">
        <v>229114</v>
      </c>
      <c r="P24201" t="s">
        <v>230082</v>
      </c>
      <c r="Q24201" t="s">
        <v>122540</v>
      </c>
      <c r="R24201" t="s">
        <v>212879</v>
      </c>
      <c r="S24201" t="s">
        <v>233772</v>
      </c>
    </row>
    <row r="24202" spans="1:19" x14ac:dyDescent="0.35">
      <c r="A24202" s="1">
        <v>30403</v>
      </c>
      <c r="B24202" t="s">
        <v>14030</v>
      </c>
      <c r="C24202" t="s">
        <v>69451</v>
      </c>
      <c r="D24202" t="s">
        <v>4</v>
      </c>
      <c r="F24202" t="s">
        <v>120844</v>
      </c>
      <c r="G24202">
        <v>1.9999999999999999E-7</v>
      </c>
      <c r="H24202" t="s">
        <v>14030</v>
      </c>
      <c r="I24202" t="s">
        <v>138557</v>
      </c>
      <c r="J24202" s="2" t="s">
        <v>182910</v>
      </c>
      <c r="K24202" t="s">
        <v>212880</v>
      </c>
      <c r="L24202" t="s">
        <v>228704</v>
      </c>
      <c r="M24202" t="s">
        <v>228711</v>
      </c>
      <c r="N24202" t="s">
        <v>228967</v>
      </c>
      <c r="O24202" t="s">
        <v>229424</v>
      </c>
      <c r="P24202" t="s">
        <v>230471</v>
      </c>
      <c r="Q24202" t="s">
        <v>120216</v>
      </c>
      <c r="R24202" t="s">
        <v>212879</v>
      </c>
      <c r="S24202" t="s">
        <v>233772</v>
      </c>
    </row>
    <row r="24203" spans="1:19" x14ac:dyDescent="0.35">
      <c r="A24203" s="1">
        <v>30404</v>
      </c>
      <c r="B24203" t="s">
        <v>14031</v>
      </c>
      <c r="C24203" t="s">
        <v>69452</v>
      </c>
      <c r="D24203" t="s">
        <v>5</v>
      </c>
      <c r="E24203" t="s">
        <v>119955</v>
      </c>
      <c r="F24203" t="s">
        <v>120052</v>
      </c>
      <c r="G24203">
        <v>6.3807899999999993E-7</v>
      </c>
      <c r="H24203" t="s">
        <v>14031</v>
      </c>
      <c r="I24203" t="s">
        <v>138558</v>
      </c>
      <c r="J24203" s="2" t="s">
        <v>182911</v>
      </c>
      <c r="K24203" t="s">
        <v>213121</v>
      </c>
      <c r="L24203" t="s">
        <v>228704</v>
      </c>
      <c r="M24203" t="s">
        <v>15</v>
      </c>
      <c r="N24203" t="s">
        <v>228849</v>
      </c>
      <c r="O24203" t="s">
        <v>229134</v>
      </c>
      <c r="P24203" t="s">
        <v>229134</v>
      </c>
      <c r="Q24203" t="s">
        <v>119996</v>
      </c>
      <c r="R24203" t="s">
        <v>212879</v>
      </c>
      <c r="S24203" t="s">
        <v>233772</v>
      </c>
    </row>
    <row r="24204" spans="1:19" x14ac:dyDescent="0.35">
      <c r="A24204" s="1">
        <v>30406</v>
      </c>
      <c r="B24204" t="s">
        <v>14032</v>
      </c>
      <c r="C24204" t="s">
        <v>69453</v>
      </c>
      <c r="D24204" t="s">
        <v>5</v>
      </c>
      <c r="E24204" t="s">
        <v>119954</v>
      </c>
      <c r="F24204" t="s">
        <v>121725</v>
      </c>
      <c r="G24204">
        <v>5.0000000000000004E-6</v>
      </c>
      <c r="H24204" t="s">
        <v>14032</v>
      </c>
      <c r="I24204" t="s">
        <v>138559</v>
      </c>
      <c r="J24204" s="2" t="s">
        <v>182912</v>
      </c>
      <c r="K24204" t="s">
        <v>212879</v>
      </c>
      <c r="L24204" t="s">
        <v>228704</v>
      </c>
      <c r="M24204" t="s">
        <v>11</v>
      </c>
      <c r="N24204" t="s">
        <v>228909</v>
      </c>
      <c r="O24204" t="s">
        <v>229164</v>
      </c>
      <c r="P24204" t="s">
        <v>230179</v>
      </c>
      <c r="R24204" t="s">
        <v>212879</v>
      </c>
      <c r="S24204" t="s">
        <v>233772</v>
      </c>
    </row>
    <row r="24205" spans="1:19" x14ac:dyDescent="0.35">
      <c r="A24205" s="1">
        <v>30407</v>
      </c>
      <c r="B24205" t="s">
        <v>14032</v>
      </c>
      <c r="C24205" t="s">
        <v>69454</v>
      </c>
      <c r="D24205" t="s">
        <v>5</v>
      </c>
      <c r="E24205" t="s">
        <v>119955</v>
      </c>
      <c r="F24205" t="s">
        <v>120940</v>
      </c>
      <c r="G24205">
        <v>2.5000000000000002E-6</v>
      </c>
      <c r="H24205" t="s">
        <v>14032</v>
      </c>
      <c r="I24205" t="s">
        <v>138559</v>
      </c>
      <c r="J24205" s="2" t="s">
        <v>182912</v>
      </c>
      <c r="K24205" t="s">
        <v>212879</v>
      </c>
      <c r="L24205" t="s">
        <v>228704</v>
      </c>
      <c r="M24205" t="s">
        <v>11</v>
      </c>
      <c r="N24205" t="s">
        <v>228909</v>
      </c>
      <c r="O24205" t="s">
        <v>229164</v>
      </c>
      <c r="P24205" t="s">
        <v>230179</v>
      </c>
      <c r="R24205" t="s">
        <v>212879</v>
      </c>
      <c r="S24205" t="s">
        <v>233772</v>
      </c>
    </row>
    <row r="24206" spans="1:19" x14ac:dyDescent="0.35">
      <c r="A24206" s="1">
        <v>30408</v>
      </c>
      <c r="B24206" t="s">
        <v>14033</v>
      </c>
      <c r="C24206" t="s">
        <v>69455</v>
      </c>
      <c r="D24206" t="s">
        <v>4</v>
      </c>
      <c r="F24206" t="s">
        <v>120059</v>
      </c>
      <c r="G24206">
        <v>1.032588E-6</v>
      </c>
      <c r="H24206" t="s">
        <v>14033</v>
      </c>
      <c r="I24206" t="s">
        <v>138560</v>
      </c>
      <c r="J24206" s="2" t="s">
        <v>182913</v>
      </c>
      <c r="K24206" t="s">
        <v>213122</v>
      </c>
      <c r="L24206" t="s">
        <v>228704</v>
      </c>
      <c r="M24206" t="s">
        <v>228721</v>
      </c>
      <c r="N24206" t="s">
        <v>228829</v>
      </c>
      <c r="O24206" t="s">
        <v>229139</v>
      </c>
      <c r="P24206" t="s">
        <v>229139</v>
      </c>
      <c r="Q24206" t="s">
        <v>120062</v>
      </c>
      <c r="R24206" t="s">
        <v>212879</v>
      </c>
      <c r="S24206" t="s">
        <v>233772</v>
      </c>
    </row>
    <row r="24207" spans="1:19" x14ac:dyDescent="0.35">
      <c r="A24207" s="1">
        <v>30409</v>
      </c>
      <c r="B24207" t="s">
        <v>14034</v>
      </c>
      <c r="C24207" t="s">
        <v>69456</v>
      </c>
      <c r="D24207" t="s">
        <v>5</v>
      </c>
      <c r="F24207" t="s">
        <v>120980</v>
      </c>
      <c r="G24207">
        <v>4.2500000000000001E-7</v>
      </c>
      <c r="H24207" t="s">
        <v>14034</v>
      </c>
      <c r="I24207" t="s">
        <v>138561</v>
      </c>
      <c r="J24207" s="2" t="s">
        <v>182914</v>
      </c>
      <c r="K24207" t="s">
        <v>212879</v>
      </c>
      <c r="L24207" t="s">
        <v>228704</v>
      </c>
      <c r="M24207" t="s">
        <v>8</v>
      </c>
      <c r="N24207" t="s">
        <v>228828</v>
      </c>
      <c r="O24207" t="s">
        <v>229113</v>
      </c>
      <c r="P24207" t="s">
        <v>230437</v>
      </c>
      <c r="Q24207" t="s">
        <v>120113</v>
      </c>
      <c r="R24207" t="s">
        <v>212879</v>
      </c>
      <c r="S24207" t="s">
        <v>233772</v>
      </c>
    </row>
    <row r="24208" spans="1:19" x14ac:dyDescent="0.35">
      <c r="A24208" s="1">
        <v>30410</v>
      </c>
      <c r="B24208" t="s">
        <v>14034</v>
      </c>
      <c r="C24208" t="s">
        <v>69457</v>
      </c>
      <c r="D24208" t="s">
        <v>5</v>
      </c>
      <c r="F24208" t="s">
        <v>120406</v>
      </c>
      <c r="G24208">
        <v>2.9999999999999999E-7</v>
      </c>
      <c r="H24208" t="s">
        <v>14034</v>
      </c>
      <c r="I24208" t="s">
        <v>138561</v>
      </c>
      <c r="J24208" s="2" t="s">
        <v>182914</v>
      </c>
      <c r="K24208" t="s">
        <v>212879</v>
      </c>
      <c r="L24208" t="s">
        <v>228704</v>
      </c>
      <c r="M24208" t="s">
        <v>8</v>
      </c>
      <c r="N24208" t="s">
        <v>228828</v>
      </c>
      <c r="O24208" t="s">
        <v>229113</v>
      </c>
      <c r="P24208" t="s">
        <v>230437</v>
      </c>
      <c r="Q24208" t="s">
        <v>120113</v>
      </c>
      <c r="R24208" t="s">
        <v>212879</v>
      </c>
      <c r="S24208" t="s">
        <v>233772</v>
      </c>
    </row>
    <row r="24209" spans="1:19" x14ac:dyDescent="0.35">
      <c r="A24209" s="1">
        <v>30411</v>
      </c>
      <c r="B24209" t="s">
        <v>14034</v>
      </c>
      <c r="C24209" t="s">
        <v>69458</v>
      </c>
      <c r="D24209" t="s">
        <v>5</v>
      </c>
      <c r="F24209" t="s">
        <v>122027</v>
      </c>
      <c r="G24209">
        <v>1.3E-7</v>
      </c>
      <c r="H24209" t="s">
        <v>14034</v>
      </c>
      <c r="I24209" t="s">
        <v>138561</v>
      </c>
      <c r="J24209" s="2" t="s">
        <v>182914</v>
      </c>
      <c r="K24209" t="s">
        <v>212879</v>
      </c>
      <c r="L24209" t="s">
        <v>228704</v>
      </c>
      <c r="M24209" t="s">
        <v>8</v>
      </c>
      <c r="N24209" t="s">
        <v>228828</v>
      </c>
      <c r="O24209" t="s">
        <v>229113</v>
      </c>
      <c r="P24209" t="s">
        <v>230437</v>
      </c>
      <c r="Q24209" t="s">
        <v>120113</v>
      </c>
      <c r="R24209" t="s">
        <v>212879</v>
      </c>
      <c r="S24209" t="s">
        <v>233772</v>
      </c>
    </row>
    <row r="24210" spans="1:19" x14ac:dyDescent="0.35">
      <c r="A24210" s="1">
        <v>30412</v>
      </c>
      <c r="B24210" t="s">
        <v>14035</v>
      </c>
      <c r="C24210" t="s">
        <v>69459</v>
      </c>
      <c r="D24210" t="s">
        <v>4</v>
      </c>
      <c r="F24210" t="s">
        <v>120107</v>
      </c>
      <c r="G24210">
        <v>2.4999999999999999E-7</v>
      </c>
      <c r="H24210" t="s">
        <v>14035</v>
      </c>
      <c r="I24210" t="s">
        <v>138562</v>
      </c>
      <c r="J24210" s="2" t="s">
        <v>182915</v>
      </c>
      <c r="K24210" t="s">
        <v>212897</v>
      </c>
      <c r="L24210" t="s">
        <v>228704</v>
      </c>
      <c r="M24210" t="s">
        <v>11</v>
      </c>
      <c r="N24210" t="s">
        <v>228858</v>
      </c>
      <c r="O24210" t="s">
        <v>229219</v>
      </c>
      <c r="P24210" t="s">
        <v>229219</v>
      </c>
      <c r="R24210" t="s">
        <v>212879</v>
      </c>
      <c r="S24210" t="s">
        <v>233772</v>
      </c>
    </row>
    <row r="24211" spans="1:19" x14ac:dyDescent="0.35">
      <c r="A24211" s="1">
        <v>30416</v>
      </c>
      <c r="B24211" t="s">
        <v>14036</v>
      </c>
      <c r="C24211" t="s">
        <v>69460</v>
      </c>
      <c r="D24211" t="s">
        <v>4</v>
      </c>
      <c r="F24211" t="s">
        <v>120856</v>
      </c>
      <c r="G24211">
        <v>4.0898E-8</v>
      </c>
      <c r="H24211" t="s">
        <v>14036</v>
      </c>
      <c r="I24211" t="s">
        <v>138563</v>
      </c>
      <c r="J24211" s="2" t="s">
        <v>182916</v>
      </c>
      <c r="K24211" t="s">
        <v>213123</v>
      </c>
      <c r="L24211" t="s">
        <v>228704</v>
      </c>
      <c r="M24211" t="s">
        <v>228721</v>
      </c>
      <c r="N24211" t="s">
        <v>228829</v>
      </c>
      <c r="O24211" t="s">
        <v>229139</v>
      </c>
      <c r="P24211" t="s">
        <v>229139</v>
      </c>
      <c r="R24211" t="s">
        <v>212879</v>
      </c>
      <c r="S24211" t="s">
        <v>233772</v>
      </c>
    </row>
    <row r="24212" spans="1:19" x14ac:dyDescent="0.35">
      <c r="A24212" s="1">
        <v>30417</v>
      </c>
      <c r="B24212" t="s">
        <v>14037</v>
      </c>
      <c r="C24212" t="s">
        <v>69461</v>
      </c>
      <c r="D24212" t="s">
        <v>5</v>
      </c>
      <c r="F24212" t="s">
        <v>120208</v>
      </c>
      <c r="G24212">
        <v>1.9999999999999999E-7</v>
      </c>
      <c r="H24212" t="s">
        <v>14037</v>
      </c>
      <c r="I24212" t="s">
        <v>138564</v>
      </c>
      <c r="J24212" s="2" t="s">
        <v>182917</v>
      </c>
      <c r="K24212" t="s">
        <v>213124</v>
      </c>
      <c r="L24212" t="s">
        <v>228704</v>
      </c>
      <c r="M24212" t="s">
        <v>8</v>
      </c>
      <c r="N24212" t="s">
        <v>228832</v>
      </c>
      <c r="O24212" t="s">
        <v>229111</v>
      </c>
      <c r="P24212" t="s">
        <v>230079</v>
      </c>
      <c r="Q24212" t="s">
        <v>120059</v>
      </c>
      <c r="R24212" t="s">
        <v>212879</v>
      </c>
      <c r="S24212" t="s">
        <v>233772</v>
      </c>
    </row>
    <row r="24213" spans="1:19" x14ac:dyDescent="0.35">
      <c r="A24213" s="1">
        <v>30418</v>
      </c>
      <c r="B24213" t="s">
        <v>14037</v>
      </c>
      <c r="C24213" t="s">
        <v>69462</v>
      </c>
      <c r="D24213" t="s">
        <v>4</v>
      </c>
      <c r="F24213" t="s">
        <v>121123</v>
      </c>
      <c r="G24213">
        <v>9.6799999999999988E-7</v>
      </c>
      <c r="H24213" t="s">
        <v>14037</v>
      </c>
      <c r="I24213" t="s">
        <v>138564</v>
      </c>
      <c r="J24213" s="2" t="s">
        <v>182917</v>
      </c>
      <c r="K24213" t="s">
        <v>213124</v>
      </c>
      <c r="L24213" t="s">
        <v>228704</v>
      </c>
      <c r="M24213" t="s">
        <v>8</v>
      </c>
      <c r="N24213" t="s">
        <v>228832</v>
      </c>
      <c r="O24213" t="s">
        <v>229111</v>
      </c>
      <c r="P24213" t="s">
        <v>230079</v>
      </c>
      <c r="Q24213" t="s">
        <v>120059</v>
      </c>
      <c r="R24213" t="s">
        <v>212879</v>
      </c>
      <c r="S24213" t="s">
        <v>233772</v>
      </c>
    </row>
    <row r="24214" spans="1:19" x14ac:dyDescent="0.35">
      <c r="A24214" s="1">
        <v>30419</v>
      </c>
      <c r="B24214" t="s">
        <v>14037</v>
      </c>
      <c r="C24214" t="s">
        <v>69463</v>
      </c>
      <c r="D24214" t="s">
        <v>5</v>
      </c>
      <c r="E24214" t="s">
        <v>119955</v>
      </c>
      <c r="F24214" t="s">
        <v>121808</v>
      </c>
      <c r="G24214">
        <v>7.7999999999999999E-6</v>
      </c>
      <c r="H24214" t="s">
        <v>14037</v>
      </c>
      <c r="I24214" t="s">
        <v>138564</v>
      </c>
      <c r="J24214" s="2" t="s">
        <v>182917</v>
      </c>
      <c r="K24214" t="s">
        <v>213124</v>
      </c>
      <c r="L24214" t="s">
        <v>228704</v>
      </c>
      <c r="M24214" t="s">
        <v>8</v>
      </c>
      <c r="N24214" t="s">
        <v>228832</v>
      </c>
      <c r="O24214" t="s">
        <v>229111</v>
      </c>
      <c r="P24214" t="s">
        <v>230079</v>
      </c>
      <c r="Q24214" t="s">
        <v>120059</v>
      </c>
      <c r="R24214" t="s">
        <v>212879</v>
      </c>
      <c r="S24214" t="s">
        <v>233772</v>
      </c>
    </row>
    <row r="24215" spans="1:19" x14ac:dyDescent="0.35">
      <c r="A24215" s="1">
        <v>30420</v>
      </c>
      <c r="B24215" t="s">
        <v>14038</v>
      </c>
      <c r="C24215" t="s">
        <v>69464</v>
      </c>
      <c r="D24215" t="s">
        <v>4</v>
      </c>
      <c r="F24215" t="s">
        <v>121599</v>
      </c>
      <c r="G24215">
        <v>3.5000000000000002E-8</v>
      </c>
      <c r="H24215" t="s">
        <v>14038</v>
      </c>
      <c r="I24215" t="s">
        <v>138565</v>
      </c>
      <c r="J24215" s="2" t="s">
        <v>182918</v>
      </c>
      <c r="K24215" t="s">
        <v>213125</v>
      </c>
      <c r="L24215" t="s">
        <v>228704</v>
      </c>
      <c r="M24215" t="s">
        <v>228709</v>
      </c>
      <c r="N24215" t="s">
        <v>228833</v>
      </c>
      <c r="O24215" t="s">
        <v>229269</v>
      </c>
      <c r="P24215" t="s">
        <v>229269</v>
      </c>
      <c r="R24215" t="s">
        <v>212879</v>
      </c>
      <c r="S24215" t="s">
        <v>233772</v>
      </c>
    </row>
    <row r="24216" spans="1:19" x14ac:dyDescent="0.35">
      <c r="A24216" s="1">
        <v>30421</v>
      </c>
      <c r="B24216" t="s">
        <v>14038</v>
      </c>
      <c r="C24216" t="s">
        <v>69465</v>
      </c>
      <c r="D24216" t="s">
        <v>4</v>
      </c>
      <c r="F24216" t="s">
        <v>120217</v>
      </c>
      <c r="G24216">
        <v>1.4999999999999999E-8</v>
      </c>
      <c r="H24216" t="s">
        <v>14038</v>
      </c>
      <c r="I24216" t="s">
        <v>138565</v>
      </c>
      <c r="J24216" s="2" t="s">
        <v>182918</v>
      </c>
      <c r="K24216" t="s">
        <v>213125</v>
      </c>
      <c r="L24216" t="s">
        <v>228704</v>
      </c>
      <c r="M24216" t="s">
        <v>228709</v>
      </c>
      <c r="N24216" t="s">
        <v>228833</v>
      </c>
      <c r="O24216" t="s">
        <v>229269</v>
      </c>
      <c r="P24216" t="s">
        <v>229269</v>
      </c>
      <c r="R24216" t="s">
        <v>212879</v>
      </c>
      <c r="S24216" t="s">
        <v>233772</v>
      </c>
    </row>
    <row r="24217" spans="1:19" x14ac:dyDescent="0.35">
      <c r="A24217" s="1">
        <v>30422</v>
      </c>
      <c r="B24217" t="s">
        <v>14038</v>
      </c>
      <c r="C24217" t="s">
        <v>69466</v>
      </c>
      <c r="D24217" t="s">
        <v>4</v>
      </c>
      <c r="F24217" t="s">
        <v>120279</v>
      </c>
      <c r="G24217">
        <v>2.4999999999999999E-8</v>
      </c>
      <c r="H24217" t="s">
        <v>14038</v>
      </c>
      <c r="I24217" t="s">
        <v>138565</v>
      </c>
      <c r="J24217" s="2" t="s">
        <v>182918</v>
      </c>
      <c r="K24217" t="s">
        <v>213125</v>
      </c>
      <c r="L24217" t="s">
        <v>228704</v>
      </c>
      <c r="M24217" t="s">
        <v>228709</v>
      </c>
      <c r="N24217" t="s">
        <v>228833</v>
      </c>
      <c r="O24217" t="s">
        <v>229269</v>
      </c>
      <c r="P24217" t="s">
        <v>229269</v>
      </c>
      <c r="R24217" t="s">
        <v>212879</v>
      </c>
      <c r="S24217" t="s">
        <v>233772</v>
      </c>
    </row>
    <row r="24218" spans="1:19" x14ac:dyDescent="0.35">
      <c r="A24218" s="1">
        <v>30423</v>
      </c>
      <c r="B24218" t="s">
        <v>14039</v>
      </c>
      <c r="C24218" t="s">
        <v>69467</v>
      </c>
      <c r="D24218" t="s">
        <v>4</v>
      </c>
      <c r="F24218" t="s">
        <v>120308</v>
      </c>
      <c r="G24218">
        <v>9.9999999999999995E-7</v>
      </c>
      <c r="H24218" t="s">
        <v>14039</v>
      </c>
      <c r="I24218" t="s">
        <v>138566</v>
      </c>
      <c r="J24218" s="2" t="s">
        <v>182919</v>
      </c>
      <c r="K24218" t="s">
        <v>213126</v>
      </c>
      <c r="L24218" t="s">
        <v>228704</v>
      </c>
      <c r="M24218" t="s">
        <v>8</v>
      </c>
      <c r="N24218" t="s">
        <v>228832</v>
      </c>
      <c r="O24218" t="s">
        <v>229111</v>
      </c>
      <c r="P24218" t="s">
        <v>230079</v>
      </c>
      <c r="Q24218" t="s">
        <v>120308</v>
      </c>
      <c r="R24218" t="s">
        <v>212879</v>
      </c>
      <c r="S24218" t="s">
        <v>233772</v>
      </c>
    </row>
    <row r="24219" spans="1:19" x14ac:dyDescent="0.35">
      <c r="A24219" s="1">
        <v>30424</v>
      </c>
      <c r="B24219" t="s">
        <v>14040</v>
      </c>
      <c r="C24219" t="s">
        <v>69468</v>
      </c>
      <c r="D24219" t="s">
        <v>4</v>
      </c>
      <c r="F24219" t="s">
        <v>122127</v>
      </c>
      <c r="G24219">
        <v>4.0000000000000001E-8</v>
      </c>
      <c r="H24219" t="s">
        <v>14040</v>
      </c>
      <c r="I24219" t="s">
        <v>138567</v>
      </c>
      <c r="J24219" s="2" t="s">
        <v>182920</v>
      </c>
      <c r="K24219" t="s">
        <v>212879</v>
      </c>
      <c r="L24219" t="s">
        <v>228704</v>
      </c>
      <c r="M24219" t="s">
        <v>228763</v>
      </c>
      <c r="N24219" t="s">
        <v>228847</v>
      </c>
      <c r="O24219" t="s">
        <v>229373</v>
      </c>
      <c r="P24219" t="s">
        <v>229373</v>
      </c>
      <c r="R24219" t="s">
        <v>212879</v>
      </c>
      <c r="S24219" t="s">
        <v>233772</v>
      </c>
    </row>
    <row r="24220" spans="1:19" x14ac:dyDescent="0.35">
      <c r="A24220" s="1">
        <v>30425</v>
      </c>
      <c r="B24220" t="s">
        <v>14041</v>
      </c>
      <c r="C24220" t="s">
        <v>69469</v>
      </c>
      <c r="D24220" t="s">
        <v>5</v>
      </c>
      <c r="E24220" t="s">
        <v>119954</v>
      </c>
      <c r="F24220" t="s">
        <v>120905</v>
      </c>
      <c r="G24220">
        <v>3.0000000000000001E-6</v>
      </c>
      <c r="H24220" t="s">
        <v>14041</v>
      </c>
      <c r="I24220" t="s">
        <v>138568</v>
      </c>
      <c r="J24220" s="2" t="s">
        <v>182921</v>
      </c>
      <c r="K24220" t="s">
        <v>212880</v>
      </c>
      <c r="L24220" t="s">
        <v>228704</v>
      </c>
      <c r="M24220" t="s">
        <v>8</v>
      </c>
      <c r="N24220" t="s">
        <v>228853</v>
      </c>
      <c r="O24220" t="s">
        <v>229221</v>
      </c>
      <c r="P24220" t="s">
        <v>229221</v>
      </c>
      <c r="Q24220" t="s">
        <v>120008</v>
      </c>
      <c r="R24220" t="s">
        <v>212879</v>
      </c>
      <c r="S24220" t="s">
        <v>233772</v>
      </c>
    </row>
    <row r="24221" spans="1:19" x14ac:dyDescent="0.35">
      <c r="A24221" s="1">
        <v>30426</v>
      </c>
      <c r="B24221" t="s">
        <v>14041</v>
      </c>
      <c r="C24221" t="s">
        <v>69470</v>
      </c>
      <c r="D24221" t="s">
        <v>5</v>
      </c>
      <c r="F24221" t="s">
        <v>121074</v>
      </c>
      <c r="G24221">
        <v>1.5E-6</v>
      </c>
      <c r="H24221" t="s">
        <v>14041</v>
      </c>
      <c r="I24221" t="s">
        <v>138568</v>
      </c>
      <c r="J24221" s="2" t="s">
        <v>182921</v>
      </c>
      <c r="K24221" t="s">
        <v>212880</v>
      </c>
      <c r="L24221" t="s">
        <v>228704</v>
      </c>
      <c r="M24221" t="s">
        <v>8</v>
      </c>
      <c r="N24221" t="s">
        <v>228853</v>
      </c>
      <c r="O24221" t="s">
        <v>229221</v>
      </c>
      <c r="P24221" t="s">
        <v>229221</v>
      </c>
      <c r="Q24221" t="s">
        <v>120008</v>
      </c>
      <c r="R24221" t="s">
        <v>212879</v>
      </c>
      <c r="S24221" t="s">
        <v>233772</v>
      </c>
    </row>
    <row r="24222" spans="1:19" x14ac:dyDescent="0.35">
      <c r="A24222" s="1">
        <v>30427</v>
      </c>
      <c r="B24222" t="s">
        <v>14041</v>
      </c>
      <c r="C24222" t="s">
        <v>69471</v>
      </c>
      <c r="D24222" t="s">
        <v>5</v>
      </c>
      <c r="F24222" t="s">
        <v>120220</v>
      </c>
      <c r="G24222">
        <v>1.7301E-6</v>
      </c>
      <c r="H24222" t="s">
        <v>14041</v>
      </c>
      <c r="I24222" t="s">
        <v>138568</v>
      </c>
      <c r="J24222" s="2" t="s">
        <v>182921</v>
      </c>
      <c r="K24222" t="s">
        <v>212880</v>
      </c>
      <c r="L24222" t="s">
        <v>228704</v>
      </c>
      <c r="M24222" t="s">
        <v>8</v>
      </c>
      <c r="N24222" t="s">
        <v>228853</v>
      </c>
      <c r="O24222" t="s">
        <v>229221</v>
      </c>
      <c r="P24222" t="s">
        <v>229221</v>
      </c>
      <c r="Q24222" t="s">
        <v>120008</v>
      </c>
      <c r="R24222" t="s">
        <v>212879</v>
      </c>
      <c r="S24222" t="s">
        <v>233772</v>
      </c>
    </row>
    <row r="24223" spans="1:19" x14ac:dyDescent="0.35">
      <c r="A24223" s="1">
        <v>30428</v>
      </c>
      <c r="B24223" t="s">
        <v>14042</v>
      </c>
      <c r="C24223" t="s">
        <v>69472</v>
      </c>
      <c r="D24223" t="s">
        <v>4</v>
      </c>
      <c r="F24223" t="s">
        <v>121245</v>
      </c>
      <c r="G24223">
        <v>2.9999999999999999E-7</v>
      </c>
      <c r="H24223" t="s">
        <v>14042</v>
      </c>
      <c r="I24223" t="s">
        <v>138569</v>
      </c>
      <c r="J24223" s="2" t="s">
        <v>182922</v>
      </c>
      <c r="K24223" t="s">
        <v>212879</v>
      </c>
      <c r="L24223" t="s">
        <v>228704</v>
      </c>
      <c r="M24223" t="s">
        <v>228723</v>
      </c>
      <c r="N24223" t="s">
        <v>228901</v>
      </c>
      <c r="O24223" t="s">
        <v>229226</v>
      </c>
      <c r="P24223" t="s">
        <v>229226</v>
      </c>
      <c r="Q24223" t="s">
        <v>120060</v>
      </c>
      <c r="R24223" t="s">
        <v>212879</v>
      </c>
      <c r="S24223" t="s">
        <v>233772</v>
      </c>
    </row>
    <row r="24224" spans="1:19" x14ac:dyDescent="0.35">
      <c r="A24224" s="1">
        <v>30429</v>
      </c>
      <c r="B24224" t="s">
        <v>14042</v>
      </c>
      <c r="C24224" t="s">
        <v>69473</v>
      </c>
      <c r="D24224" t="s">
        <v>5</v>
      </c>
      <c r="F24224" t="s">
        <v>120415</v>
      </c>
      <c r="G24224">
        <v>2.1E-7</v>
      </c>
      <c r="H24224" t="s">
        <v>14042</v>
      </c>
      <c r="I24224" t="s">
        <v>138569</v>
      </c>
      <c r="J24224" s="2" t="s">
        <v>182922</v>
      </c>
      <c r="K24224" t="s">
        <v>212879</v>
      </c>
      <c r="L24224" t="s">
        <v>228704</v>
      </c>
      <c r="M24224" t="s">
        <v>228723</v>
      </c>
      <c r="N24224" t="s">
        <v>228901</v>
      </c>
      <c r="O24224" t="s">
        <v>229226</v>
      </c>
      <c r="P24224" t="s">
        <v>229226</v>
      </c>
      <c r="Q24224" t="s">
        <v>120060</v>
      </c>
      <c r="R24224" t="s">
        <v>212879</v>
      </c>
      <c r="S24224" t="s">
        <v>233772</v>
      </c>
    </row>
    <row r="24225" spans="1:19" x14ac:dyDescent="0.35">
      <c r="A24225" s="1">
        <v>30430</v>
      </c>
      <c r="B24225" t="s">
        <v>14043</v>
      </c>
      <c r="C24225" t="s">
        <v>69474</v>
      </c>
      <c r="D24225" t="s">
        <v>5</v>
      </c>
      <c r="F24225" t="s">
        <v>120500</v>
      </c>
      <c r="G24225">
        <v>1.17806E-7</v>
      </c>
      <c r="H24225" t="s">
        <v>14043</v>
      </c>
      <c r="I24225" t="s">
        <v>138570</v>
      </c>
      <c r="J24225" s="2" t="s">
        <v>182923</v>
      </c>
      <c r="K24225" t="s">
        <v>213088</v>
      </c>
      <c r="L24225" t="s">
        <v>228704</v>
      </c>
      <c r="M24225" t="s">
        <v>228733</v>
      </c>
      <c r="N24225" t="s">
        <v>228836</v>
      </c>
      <c r="O24225" t="s">
        <v>229290</v>
      </c>
      <c r="P24225" t="s">
        <v>229290</v>
      </c>
      <c r="Q24225" t="s">
        <v>122396</v>
      </c>
      <c r="R24225" t="s">
        <v>212879</v>
      </c>
      <c r="S24225" t="s">
        <v>233772</v>
      </c>
    </row>
    <row r="24226" spans="1:19" x14ac:dyDescent="0.35">
      <c r="A24226" s="1">
        <v>30432</v>
      </c>
      <c r="B24226" t="s">
        <v>14044</v>
      </c>
      <c r="C24226" t="s">
        <v>69475</v>
      </c>
      <c r="D24226" t="s">
        <v>4</v>
      </c>
      <c r="F24226" t="s">
        <v>119991</v>
      </c>
      <c r="G24226">
        <v>4.9999999999999998E-7</v>
      </c>
      <c r="H24226" t="s">
        <v>14044</v>
      </c>
      <c r="I24226" t="s">
        <v>138571</v>
      </c>
      <c r="J24226" s="2" t="s">
        <v>182924</v>
      </c>
      <c r="K24226" t="s">
        <v>213127</v>
      </c>
      <c r="L24226" t="s">
        <v>228704</v>
      </c>
      <c r="M24226" t="s">
        <v>11</v>
      </c>
      <c r="N24226" t="s">
        <v>228826</v>
      </c>
      <c r="O24226" t="s">
        <v>229106</v>
      </c>
      <c r="P24226" t="s">
        <v>229106</v>
      </c>
      <c r="Q24226" t="s">
        <v>119991</v>
      </c>
      <c r="R24226" t="s">
        <v>212879</v>
      </c>
      <c r="S24226" t="s">
        <v>233772</v>
      </c>
    </row>
    <row r="24227" spans="1:19" x14ac:dyDescent="0.35">
      <c r="A24227" s="1">
        <v>30434</v>
      </c>
      <c r="B24227" t="s">
        <v>14045</v>
      </c>
      <c r="C24227" t="s">
        <v>69476</v>
      </c>
      <c r="D24227" t="s">
        <v>4</v>
      </c>
      <c r="F24227" t="s">
        <v>120128</v>
      </c>
      <c r="G24227">
        <v>2.0106000000000001E-8</v>
      </c>
      <c r="H24227" t="s">
        <v>14045</v>
      </c>
      <c r="I24227" t="s">
        <v>138572</v>
      </c>
      <c r="J24227" s="2" t="s">
        <v>182925</v>
      </c>
      <c r="K24227" t="s">
        <v>212879</v>
      </c>
      <c r="L24227" t="s">
        <v>228704</v>
      </c>
      <c r="R24227" t="s">
        <v>212879</v>
      </c>
      <c r="S24227" t="s">
        <v>233772</v>
      </c>
    </row>
    <row r="24228" spans="1:19" x14ac:dyDescent="0.35">
      <c r="A24228" s="1">
        <v>30435</v>
      </c>
      <c r="B24228" t="s">
        <v>14046</v>
      </c>
      <c r="C24228" t="s">
        <v>69477</v>
      </c>
      <c r="D24228" t="s">
        <v>4</v>
      </c>
      <c r="F24228" t="s">
        <v>120239</v>
      </c>
      <c r="G24228">
        <v>1.6E-7</v>
      </c>
      <c r="H24228" t="s">
        <v>14046</v>
      </c>
      <c r="I24228" t="s">
        <v>138573</v>
      </c>
      <c r="J24228" s="2" t="s">
        <v>182926</v>
      </c>
      <c r="K24228" t="s">
        <v>212879</v>
      </c>
      <c r="L24228" t="s">
        <v>228704</v>
      </c>
      <c r="M24228" t="s">
        <v>8</v>
      </c>
      <c r="N24228" t="s">
        <v>228950</v>
      </c>
      <c r="O24228" t="s">
        <v>229361</v>
      </c>
      <c r="P24228" t="s">
        <v>229361</v>
      </c>
      <c r="R24228" t="s">
        <v>212879</v>
      </c>
      <c r="S24228" t="s">
        <v>233772</v>
      </c>
    </row>
    <row r="24229" spans="1:19" x14ac:dyDescent="0.35">
      <c r="A24229" s="1">
        <v>30437</v>
      </c>
      <c r="B24229" t="s">
        <v>14047</v>
      </c>
      <c r="C24229" t="s">
        <v>69478</v>
      </c>
      <c r="D24229" t="s">
        <v>5</v>
      </c>
      <c r="E24229" t="s">
        <v>119955</v>
      </c>
      <c r="F24229" t="s">
        <v>120176</v>
      </c>
      <c r="G24229">
        <v>9.9999999999999995E-7</v>
      </c>
      <c r="H24229" t="s">
        <v>14047</v>
      </c>
      <c r="I24229" t="s">
        <v>138574</v>
      </c>
      <c r="J24229" s="2" t="s">
        <v>182927</v>
      </c>
      <c r="K24229" t="s">
        <v>212932</v>
      </c>
      <c r="L24229" t="s">
        <v>228704</v>
      </c>
      <c r="M24229" t="s">
        <v>8</v>
      </c>
      <c r="N24229" t="s">
        <v>228864</v>
      </c>
      <c r="O24229" t="s">
        <v>229158</v>
      </c>
      <c r="P24229" t="s">
        <v>230165</v>
      </c>
      <c r="Q24229" t="s">
        <v>119989</v>
      </c>
      <c r="R24229" t="s">
        <v>212879</v>
      </c>
      <c r="S24229" t="s">
        <v>233772</v>
      </c>
    </row>
    <row r="24230" spans="1:19" x14ac:dyDescent="0.35">
      <c r="A24230" s="1">
        <v>30438</v>
      </c>
      <c r="B24230" t="s">
        <v>14048</v>
      </c>
      <c r="C24230" t="s">
        <v>69479</v>
      </c>
      <c r="D24230" t="s">
        <v>4</v>
      </c>
      <c r="F24230" t="s">
        <v>120033</v>
      </c>
      <c r="G24230">
        <v>5.1878000000000003E-8</v>
      </c>
      <c r="H24230" t="s">
        <v>14048</v>
      </c>
      <c r="I24230" t="s">
        <v>138575</v>
      </c>
      <c r="J24230" s="2" t="s">
        <v>182928</v>
      </c>
      <c r="K24230" t="s">
        <v>213128</v>
      </c>
      <c r="L24230" t="s">
        <v>228704</v>
      </c>
      <c r="M24230" t="s">
        <v>228727</v>
      </c>
      <c r="Q24230" t="s">
        <v>120060</v>
      </c>
      <c r="R24230" t="s">
        <v>212879</v>
      </c>
      <c r="S24230" t="s">
        <v>233772</v>
      </c>
    </row>
    <row r="24231" spans="1:19" x14ac:dyDescent="0.35">
      <c r="A24231" s="1">
        <v>30443</v>
      </c>
      <c r="B24231" t="s">
        <v>14049</v>
      </c>
      <c r="C24231" t="s">
        <v>69480</v>
      </c>
      <c r="D24231" t="s">
        <v>4</v>
      </c>
      <c r="F24231" t="s">
        <v>120102</v>
      </c>
      <c r="G24231">
        <v>1.4000000000000001E-7</v>
      </c>
      <c r="H24231" t="s">
        <v>14049</v>
      </c>
      <c r="I24231" t="s">
        <v>138576</v>
      </c>
      <c r="J24231" s="2" t="s">
        <v>182929</v>
      </c>
      <c r="K24231" t="s">
        <v>213129</v>
      </c>
      <c r="L24231" t="s">
        <v>228704</v>
      </c>
      <c r="M24231" t="s">
        <v>8</v>
      </c>
      <c r="N24231" t="s">
        <v>228828</v>
      </c>
      <c r="O24231" t="s">
        <v>229108</v>
      </c>
      <c r="P24231" t="s">
        <v>229108</v>
      </c>
      <c r="R24231" t="s">
        <v>212879</v>
      </c>
      <c r="S24231" t="s">
        <v>233772</v>
      </c>
    </row>
    <row r="24232" spans="1:19" x14ac:dyDescent="0.35">
      <c r="A24232" s="1">
        <v>30444</v>
      </c>
      <c r="B24232" t="s">
        <v>14050</v>
      </c>
      <c r="C24232" t="s">
        <v>69481</v>
      </c>
      <c r="D24232" t="s">
        <v>4</v>
      </c>
      <c r="F24232" t="s">
        <v>120217</v>
      </c>
      <c r="G24232">
        <v>2.2818E-8</v>
      </c>
      <c r="H24232" t="s">
        <v>14050</v>
      </c>
      <c r="I24232" t="s">
        <v>138577</v>
      </c>
      <c r="J24232" s="2" t="s">
        <v>182930</v>
      </c>
      <c r="K24232" t="s">
        <v>212923</v>
      </c>
      <c r="L24232" t="s">
        <v>228704</v>
      </c>
      <c r="M24232" t="s">
        <v>10</v>
      </c>
      <c r="N24232" t="s">
        <v>228827</v>
      </c>
      <c r="O24232" t="s">
        <v>229107</v>
      </c>
      <c r="P24232" t="s">
        <v>229107</v>
      </c>
      <c r="R24232" t="s">
        <v>212879</v>
      </c>
      <c r="S24232" t="s">
        <v>233772</v>
      </c>
    </row>
    <row r="24233" spans="1:19" x14ac:dyDescent="0.35">
      <c r="A24233" s="1">
        <v>30445</v>
      </c>
      <c r="B24233" t="s">
        <v>14051</v>
      </c>
      <c r="C24233" t="s">
        <v>69482</v>
      </c>
      <c r="D24233" t="s">
        <v>4</v>
      </c>
      <c r="F24233" t="s">
        <v>119984</v>
      </c>
      <c r="G24233">
        <v>8.0000000000000007E-7</v>
      </c>
      <c r="H24233" t="s">
        <v>14051</v>
      </c>
      <c r="I24233" t="s">
        <v>138578</v>
      </c>
      <c r="J24233" s="2" t="s">
        <v>182931</v>
      </c>
      <c r="K24233" t="s">
        <v>213130</v>
      </c>
      <c r="L24233" t="s">
        <v>228704</v>
      </c>
      <c r="M24233" t="s">
        <v>228740</v>
      </c>
      <c r="N24233" t="s">
        <v>228885</v>
      </c>
      <c r="O24233" t="s">
        <v>229620</v>
      </c>
      <c r="P24233" t="s">
        <v>229620</v>
      </c>
      <c r="Q24233" t="s">
        <v>120056</v>
      </c>
      <c r="R24233" t="s">
        <v>212879</v>
      </c>
      <c r="S24233" t="s">
        <v>233772</v>
      </c>
    </row>
    <row r="24234" spans="1:19" x14ac:dyDescent="0.35">
      <c r="A24234" s="1">
        <v>30446</v>
      </c>
      <c r="B24234" t="s">
        <v>14051</v>
      </c>
      <c r="C24234" t="s">
        <v>69483</v>
      </c>
      <c r="D24234" t="s">
        <v>4</v>
      </c>
      <c r="F24234" t="s">
        <v>122777</v>
      </c>
      <c r="G24234">
        <v>9.9999999999999995E-8</v>
      </c>
      <c r="H24234" t="s">
        <v>14051</v>
      </c>
      <c r="I24234" t="s">
        <v>138578</v>
      </c>
      <c r="J24234" s="2" t="s">
        <v>182931</v>
      </c>
      <c r="K24234" t="s">
        <v>213130</v>
      </c>
      <c r="L24234" t="s">
        <v>228704</v>
      </c>
      <c r="M24234" t="s">
        <v>228740</v>
      </c>
      <c r="N24234" t="s">
        <v>228885</v>
      </c>
      <c r="O24234" t="s">
        <v>229620</v>
      </c>
      <c r="P24234" t="s">
        <v>229620</v>
      </c>
      <c r="Q24234" t="s">
        <v>120056</v>
      </c>
      <c r="R24234" t="s">
        <v>212879</v>
      </c>
      <c r="S24234" t="s">
        <v>233772</v>
      </c>
    </row>
    <row r="24235" spans="1:19" x14ac:dyDescent="0.35">
      <c r="A24235" s="1">
        <v>30447</v>
      </c>
      <c r="B24235" t="s">
        <v>14051</v>
      </c>
      <c r="C24235" t="s">
        <v>69484</v>
      </c>
      <c r="D24235" t="s">
        <v>4</v>
      </c>
      <c r="F24235" t="s">
        <v>120665</v>
      </c>
      <c r="G24235">
        <v>5.9999999999999995E-8</v>
      </c>
      <c r="H24235" t="s">
        <v>14051</v>
      </c>
      <c r="I24235" t="s">
        <v>138578</v>
      </c>
      <c r="J24235" s="2" t="s">
        <v>182931</v>
      </c>
      <c r="K24235" t="s">
        <v>213130</v>
      </c>
      <c r="L24235" t="s">
        <v>228704</v>
      </c>
      <c r="M24235" t="s">
        <v>228740</v>
      </c>
      <c r="N24235" t="s">
        <v>228885</v>
      </c>
      <c r="O24235" t="s">
        <v>229620</v>
      </c>
      <c r="P24235" t="s">
        <v>229620</v>
      </c>
      <c r="Q24235" t="s">
        <v>120056</v>
      </c>
      <c r="R24235" t="s">
        <v>212879</v>
      </c>
      <c r="S24235" t="s">
        <v>233772</v>
      </c>
    </row>
    <row r="24236" spans="1:19" x14ac:dyDescent="0.35">
      <c r="A24236" s="1">
        <v>30448</v>
      </c>
      <c r="B24236" t="s">
        <v>14052</v>
      </c>
      <c r="C24236" t="s">
        <v>69485</v>
      </c>
      <c r="D24236" t="s">
        <v>4</v>
      </c>
      <c r="F24236" t="s">
        <v>121035</v>
      </c>
      <c r="G24236">
        <v>2.9999999999999997E-8</v>
      </c>
      <c r="H24236" t="s">
        <v>14052</v>
      </c>
      <c r="I24236" t="s">
        <v>138579</v>
      </c>
      <c r="J24236" s="2" t="s">
        <v>182932</v>
      </c>
      <c r="K24236" t="s">
        <v>213131</v>
      </c>
      <c r="L24236" t="s">
        <v>228704</v>
      </c>
      <c r="M24236" t="s">
        <v>8</v>
      </c>
      <c r="N24236" t="s">
        <v>228828</v>
      </c>
      <c r="O24236" t="s">
        <v>229113</v>
      </c>
      <c r="P24236" t="s">
        <v>230081</v>
      </c>
      <c r="Q24236" t="s">
        <v>120107</v>
      </c>
      <c r="R24236" t="s">
        <v>212879</v>
      </c>
      <c r="S24236" t="s">
        <v>233772</v>
      </c>
    </row>
    <row r="24237" spans="1:19" x14ac:dyDescent="0.35">
      <c r="A24237" s="1">
        <v>30449</v>
      </c>
      <c r="B24237" t="s">
        <v>14053</v>
      </c>
      <c r="C24237" t="s">
        <v>69486</v>
      </c>
      <c r="D24237" t="s">
        <v>5</v>
      </c>
      <c r="F24237" t="s">
        <v>120298</v>
      </c>
      <c r="G24237">
        <v>3.6999999999999998E-5</v>
      </c>
      <c r="H24237" t="s">
        <v>14053</v>
      </c>
      <c r="I24237" t="s">
        <v>138580</v>
      </c>
      <c r="J24237" s="2" t="s">
        <v>182933</v>
      </c>
      <c r="K24237" t="s">
        <v>212879</v>
      </c>
      <c r="L24237" t="s">
        <v>228704</v>
      </c>
      <c r="M24237" t="s">
        <v>8</v>
      </c>
      <c r="N24237" t="s">
        <v>228848</v>
      </c>
      <c r="O24237" t="s">
        <v>229133</v>
      </c>
      <c r="P24237" t="s">
        <v>229133</v>
      </c>
      <c r="R24237" t="s">
        <v>212879</v>
      </c>
      <c r="S24237" t="s">
        <v>233772</v>
      </c>
    </row>
    <row r="24238" spans="1:19" x14ac:dyDescent="0.35">
      <c r="A24238" s="1">
        <v>30450</v>
      </c>
      <c r="B24238" t="s">
        <v>14054</v>
      </c>
      <c r="C24238" t="s">
        <v>69487</v>
      </c>
      <c r="D24238" t="s">
        <v>5</v>
      </c>
      <c r="F24238" t="s">
        <v>120655</v>
      </c>
      <c r="G24238">
        <v>1.7999999999999999E-6</v>
      </c>
      <c r="H24238" t="s">
        <v>14054</v>
      </c>
      <c r="I24238" t="s">
        <v>138581</v>
      </c>
      <c r="J24238" s="2" t="s">
        <v>182934</v>
      </c>
      <c r="K24238" t="s">
        <v>212879</v>
      </c>
      <c r="L24238" t="s">
        <v>228704</v>
      </c>
      <c r="M24238" t="s">
        <v>11</v>
      </c>
      <c r="N24238" t="s">
        <v>228858</v>
      </c>
      <c r="O24238" t="s">
        <v>229743</v>
      </c>
      <c r="P24238" t="s">
        <v>229743</v>
      </c>
      <c r="Q24238" t="s">
        <v>120679</v>
      </c>
      <c r="R24238" t="s">
        <v>212879</v>
      </c>
      <c r="S24238" t="s">
        <v>233772</v>
      </c>
    </row>
    <row r="24239" spans="1:19" x14ac:dyDescent="0.35">
      <c r="A24239" s="1">
        <v>30451</v>
      </c>
      <c r="B24239" t="s">
        <v>14055</v>
      </c>
      <c r="C24239" t="s">
        <v>69488</v>
      </c>
      <c r="D24239" t="s">
        <v>5</v>
      </c>
      <c r="E24239" t="s">
        <v>119954</v>
      </c>
      <c r="F24239" t="s">
        <v>122040</v>
      </c>
      <c r="G24239">
        <v>3.9999999999999998E-6</v>
      </c>
      <c r="H24239" t="s">
        <v>14055</v>
      </c>
      <c r="I24239" t="s">
        <v>138582</v>
      </c>
      <c r="J24239" s="2" t="s">
        <v>182935</v>
      </c>
      <c r="K24239" t="s">
        <v>212879</v>
      </c>
      <c r="L24239" t="s">
        <v>228704</v>
      </c>
      <c r="M24239" t="s">
        <v>8</v>
      </c>
      <c r="N24239" t="s">
        <v>228877</v>
      </c>
      <c r="O24239" t="s">
        <v>229177</v>
      </c>
      <c r="P24239" t="s">
        <v>230117</v>
      </c>
      <c r="Q24239" t="s">
        <v>120970</v>
      </c>
      <c r="R24239" t="s">
        <v>212879</v>
      </c>
      <c r="S24239" t="s">
        <v>233772</v>
      </c>
    </row>
    <row r="24240" spans="1:19" x14ac:dyDescent="0.35">
      <c r="A24240" s="1">
        <v>30453</v>
      </c>
      <c r="B24240" t="s">
        <v>14055</v>
      </c>
      <c r="C24240" t="s">
        <v>69489</v>
      </c>
      <c r="D24240" t="s">
        <v>5</v>
      </c>
      <c r="E24240" t="s">
        <v>119956</v>
      </c>
      <c r="F24240" t="s">
        <v>120506</v>
      </c>
      <c r="G24240">
        <v>8.1000000000000004E-6</v>
      </c>
      <c r="H24240" t="s">
        <v>14055</v>
      </c>
      <c r="I24240" t="s">
        <v>138582</v>
      </c>
      <c r="J24240" s="2" t="s">
        <v>182935</v>
      </c>
      <c r="K24240" t="s">
        <v>212879</v>
      </c>
      <c r="L24240" t="s">
        <v>228704</v>
      </c>
      <c r="M24240" t="s">
        <v>8</v>
      </c>
      <c r="N24240" t="s">
        <v>228877</v>
      </c>
      <c r="O24240" t="s">
        <v>229177</v>
      </c>
      <c r="P24240" t="s">
        <v>230117</v>
      </c>
      <c r="Q24240" t="s">
        <v>120970</v>
      </c>
      <c r="R24240" t="s">
        <v>212879</v>
      </c>
      <c r="S24240" t="s">
        <v>233772</v>
      </c>
    </row>
    <row r="24241" spans="1:19" x14ac:dyDescent="0.35">
      <c r="A24241" s="1">
        <v>30454</v>
      </c>
      <c r="B24241" t="s">
        <v>14056</v>
      </c>
      <c r="C24241" t="s">
        <v>69490</v>
      </c>
      <c r="D24241" t="s">
        <v>5</v>
      </c>
      <c r="E24241" t="s">
        <v>119955</v>
      </c>
      <c r="F24241" t="s">
        <v>120060</v>
      </c>
      <c r="G24241">
        <v>2.3999999999999999E-6</v>
      </c>
      <c r="H24241" t="s">
        <v>14056</v>
      </c>
      <c r="I24241" t="s">
        <v>138583</v>
      </c>
      <c r="J24241" s="2" t="s">
        <v>182936</v>
      </c>
      <c r="K24241" t="s">
        <v>213132</v>
      </c>
      <c r="L24241" t="s">
        <v>228704</v>
      </c>
      <c r="M24241" t="s">
        <v>9</v>
      </c>
      <c r="N24241" t="s">
        <v>228871</v>
      </c>
      <c r="O24241" t="s">
        <v>229432</v>
      </c>
      <c r="P24241" t="s">
        <v>229432</v>
      </c>
      <c r="Q24241" t="s">
        <v>119973</v>
      </c>
      <c r="R24241" t="s">
        <v>212879</v>
      </c>
      <c r="S24241" t="s">
        <v>233772</v>
      </c>
    </row>
    <row r="24242" spans="1:19" x14ac:dyDescent="0.35">
      <c r="A24242" s="1">
        <v>30455</v>
      </c>
      <c r="B24242" t="s">
        <v>14056</v>
      </c>
      <c r="C24242" t="s">
        <v>69491</v>
      </c>
      <c r="D24242" t="s">
        <v>5</v>
      </c>
      <c r="E24242" t="s">
        <v>119954</v>
      </c>
      <c r="F24242" t="s">
        <v>122260</v>
      </c>
      <c r="G24242">
        <v>3.0000000000000001E-5</v>
      </c>
      <c r="H24242" t="s">
        <v>14056</v>
      </c>
      <c r="I24242" t="s">
        <v>138583</v>
      </c>
      <c r="J24242" s="2" t="s">
        <v>182936</v>
      </c>
      <c r="K24242" t="s">
        <v>213132</v>
      </c>
      <c r="L24242" t="s">
        <v>228704</v>
      </c>
      <c r="M24242" t="s">
        <v>9</v>
      </c>
      <c r="N24242" t="s">
        <v>228871</v>
      </c>
      <c r="O24242" t="s">
        <v>229432</v>
      </c>
      <c r="P24242" t="s">
        <v>229432</v>
      </c>
      <c r="Q24242" t="s">
        <v>119973</v>
      </c>
      <c r="R24242" t="s">
        <v>212879</v>
      </c>
      <c r="S24242" t="s">
        <v>233772</v>
      </c>
    </row>
    <row r="24243" spans="1:19" x14ac:dyDescent="0.35">
      <c r="A24243" s="1">
        <v>30456</v>
      </c>
      <c r="B24243" t="s">
        <v>14057</v>
      </c>
      <c r="C24243" t="s">
        <v>69492</v>
      </c>
      <c r="D24243" t="s">
        <v>5</v>
      </c>
      <c r="E24243" t="s">
        <v>119954</v>
      </c>
      <c r="F24243" t="s">
        <v>121791</v>
      </c>
      <c r="G24243">
        <v>4.0000000000000003E-5</v>
      </c>
      <c r="H24243" t="s">
        <v>14057</v>
      </c>
      <c r="I24243" t="s">
        <v>138584</v>
      </c>
      <c r="J24243" s="2" t="s">
        <v>182937</v>
      </c>
      <c r="K24243" t="s">
        <v>212879</v>
      </c>
      <c r="L24243" t="s">
        <v>228704</v>
      </c>
      <c r="M24243" t="s">
        <v>9</v>
      </c>
      <c r="N24243" t="s">
        <v>228882</v>
      </c>
      <c r="O24243" t="s">
        <v>229185</v>
      </c>
      <c r="P24243" t="s">
        <v>229185</v>
      </c>
      <c r="Q24243" t="s">
        <v>122756</v>
      </c>
      <c r="R24243" t="s">
        <v>212879</v>
      </c>
      <c r="S24243" t="s">
        <v>233772</v>
      </c>
    </row>
    <row r="24244" spans="1:19" x14ac:dyDescent="0.35">
      <c r="A24244" s="1">
        <v>30457</v>
      </c>
      <c r="B24244" t="s">
        <v>14058</v>
      </c>
      <c r="C24244" t="s">
        <v>69493</v>
      </c>
      <c r="D24244" t="s">
        <v>5</v>
      </c>
      <c r="E24244" t="s">
        <v>119954</v>
      </c>
      <c r="F24244" t="s">
        <v>120241</v>
      </c>
      <c r="G24244">
        <v>2.0000000000000002E-5</v>
      </c>
      <c r="H24244" t="s">
        <v>14058</v>
      </c>
      <c r="I24244" t="s">
        <v>138585</v>
      </c>
      <c r="J24244" s="2" t="s">
        <v>182938</v>
      </c>
      <c r="K24244" t="s">
        <v>212879</v>
      </c>
      <c r="L24244" t="s">
        <v>228704</v>
      </c>
      <c r="M24244" t="s">
        <v>9</v>
      </c>
      <c r="N24244" t="s">
        <v>228882</v>
      </c>
      <c r="O24244" t="s">
        <v>229326</v>
      </c>
      <c r="P24244" t="s">
        <v>230426</v>
      </c>
      <c r="R24244" t="s">
        <v>212879</v>
      </c>
      <c r="S24244" t="s">
        <v>233772</v>
      </c>
    </row>
    <row r="24245" spans="1:19" x14ac:dyDescent="0.35">
      <c r="A24245" s="1">
        <v>30458</v>
      </c>
      <c r="B24245" t="s">
        <v>14059</v>
      </c>
      <c r="C24245" t="s">
        <v>69494</v>
      </c>
      <c r="D24245" t="s">
        <v>4</v>
      </c>
      <c r="F24245" t="s">
        <v>120158</v>
      </c>
      <c r="G24245">
        <v>2.7345299999999998E-7</v>
      </c>
      <c r="H24245" t="s">
        <v>14059</v>
      </c>
      <c r="I24245" t="s">
        <v>138586</v>
      </c>
      <c r="J24245" s="2" t="s">
        <v>182939</v>
      </c>
      <c r="K24245" t="s">
        <v>212968</v>
      </c>
      <c r="L24245" t="s">
        <v>228704</v>
      </c>
      <c r="M24245" t="s">
        <v>8</v>
      </c>
      <c r="N24245" t="s">
        <v>228832</v>
      </c>
      <c r="O24245" t="s">
        <v>229111</v>
      </c>
      <c r="P24245" t="s">
        <v>230079</v>
      </c>
      <c r="Q24245" t="s">
        <v>119987</v>
      </c>
      <c r="R24245" t="s">
        <v>212879</v>
      </c>
      <c r="S24245" t="s">
        <v>233772</v>
      </c>
    </row>
    <row r="24246" spans="1:19" x14ac:dyDescent="0.35">
      <c r="A24246" s="1">
        <v>30459</v>
      </c>
      <c r="B24246" t="s">
        <v>14060</v>
      </c>
      <c r="C24246" t="s">
        <v>69495</v>
      </c>
      <c r="D24246" t="s">
        <v>4</v>
      </c>
      <c r="F24246" t="s">
        <v>122385</v>
      </c>
      <c r="G24246">
        <v>8.4499999999999996E-7</v>
      </c>
      <c r="H24246" t="s">
        <v>14060</v>
      </c>
      <c r="I24246" t="s">
        <v>138587</v>
      </c>
      <c r="J24246" s="2" t="s">
        <v>182940</v>
      </c>
      <c r="K24246" t="s">
        <v>213133</v>
      </c>
      <c r="L24246" t="s">
        <v>228704</v>
      </c>
      <c r="M24246" t="s">
        <v>8</v>
      </c>
      <c r="N24246" t="s">
        <v>228892</v>
      </c>
      <c r="O24246" t="s">
        <v>229557</v>
      </c>
      <c r="P24246" t="s">
        <v>230822</v>
      </c>
      <c r="R24246" t="s">
        <v>212879</v>
      </c>
      <c r="S24246" t="s">
        <v>233772</v>
      </c>
    </row>
    <row r="24247" spans="1:19" x14ac:dyDescent="0.35">
      <c r="A24247" s="1">
        <v>30460</v>
      </c>
      <c r="B24247" t="s">
        <v>14060</v>
      </c>
      <c r="C24247" t="s">
        <v>69496</v>
      </c>
      <c r="D24247" t="s">
        <v>5</v>
      </c>
      <c r="F24247" t="s">
        <v>119991</v>
      </c>
      <c r="G24247">
        <v>9.9999999999999995E-8</v>
      </c>
      <c r="H24247" t="s">
        <v>14060</v>
      </c>
      <c r="I24247" t="s">
        <v>138587</v>
      </c>
      <c r="J24247" s="2" t="s">
        <v>182940</v>
      </c>
      <c r="K24247" t="s">
        <v>213133</v>
      </c>
      <c r="L24247" t="s">
        <v>228704</v>
      </c>
      <c r="M24247" t="s">
        <v>8</v>
      </c>
      <c r="N24247" t="s">
        <v>228892</v>
      </c>
      <c r="O24247" t="s">
        <v>229557</v>
      </c>
      <c r="P24247" t="s">
        <v>230822</v>
      </c>
      <c r="R24247" t="s">
        <v>212879</v>
      </c>
      <c r="S24247" t="s">
        <v>233772</v>
      </c>
    </row>
    <row r="24248" spans="1:19" x14ac:dyDescent="0.35">
      <c r="A24248" s="1">
        <v>30461</v>
      </c>
      <c r="B24248" t="s">
        <v>14060</v>
      </c>
      <c r="C24248" t="s">
        <v>69497</v>
      </c>
      <c r="D24248" t="s">
        <v>4</v>
      </c>
      <c r="F24248" t="s">
        <v>121945</v>
      </c>
      <c r="G24248">
        <v>7.4300000000000002E-7</v>
      </c>
      <c r="H24248" t="s">
        <v>14060</v>
      </c>
      <c r="I24248" t="s">
        <v>138587</v>
      </c>
      <c r="J24248" s="2" t="s">
        <v>182940</v>
      </c>
      <c r="K24248" t="s">
        <v>213133</v>
      </c>
      <c r="L24248" t="s">
        <v>228704</v>
      </c>
      <c r="M24248" t="s">
        <v>8</v>
      </c>
      <c r="N24248" t="s">
        <v>228892</v>
      </c>
      <c r="O24248" t="s">
        <v>229557</v>
      </c>
      <c r="P24248" t="s">
        <v>230822</v>
      </c>
      <c r="R24248" t="s">
        <v>212879</v>
      </c>
      <c r="S24248" t="s">
        <v>233772</v>
      </c>
    </row>
    <row r="24249" spans="1:19" x14ac:dyDescent="0.35">
      <c r="A24249" s="1">
        <v>30469</v>
      </c>
      <c r="B24249" t="s">
        <v>14061</v>
      </c>
      <c r="C24249" t="s">
        <v>69498</v>
      </c>
      <c r="D24249" t="s">
        <v>5</v>
      </c>
      <c r="F24249" t="s">
        <v>121190</v>
      </c>
      <c r="G24249">
        <v>1.25125E-7</v>
      </c>
      <c r="H24249" t="s">
        <v>14061</v>
      </c>
      <c r="I24249" t="s">
        <v>138588</v>
      </c>
      <c r="K24249" t="s">
        <v>213134</v>
      </c>
      <c r="L24249" t="s">
        <v>228704</v>
      </c>
      <c r="M24249" t="s">
        <v>8</v>
      </c>
      <c r="N24249" t="s">
        <v>228862</v>
      </c>
      <c r="O24249" t="s">
        <v>229114</v>
      </c>
      <c r="P24249" t="s">
        <v>230134</v>
      </c>
      <c r="R24249" t="s">
        <v>212879</v>
      </c>
      <c r="S24249" t="s">
        <v>233772</v>
      </c>
    </row>
    <row r="24250" spans="1:19" x14ac:dyDescent="0.35">
      <c r="A24250" s="1">
        <v>30470</v>
      </c>
      <c r="B24250" t="s">
        <v>14062</v>
      </c>
      <c r="C24250" t="s">
        <v>69499</v>
      </c>
      <c r="D24250" t="s">
        <v>4</v>
      </c>
      <c r="F24250" t="s">
        <v>120259</v>
      </c>
      <c r="G24250">
        <v>2.9999999999999997E-8</v>
      </c>
      <c r="H24250" t="s">
        <v>14062</v>
      </c>
      <c r="I24250" t="s">
        <v>138589</v>
      </c>
      <c r="J24250" s="2" t="s">
        <v>182941</v>
      </c>
      <c r="K24250" t="s">
        <v>213135</v>
      </c>
      <c r="L24250" t="s">
        <v>228704</v>
      </c>
      <c r="M24250" t="s">
        <v>8</v>
      </c>
      <c r="N24250" t="s">
        <v>228828</v>
      </c>
      <c r="O24250" t="s">
        <v>229113</v>
      </c>
      <c r="P24250" t="s">
        <v>230081</v>
      </c>
      <c r="R24250" t="s">
        <v>212879</v>
      </c>
      <c r="S24250" t="s">
        <v>233772</v>
      </c>
    </row>
    <row r="24251" spans="1:19" x14ac:dyDescent="0.35">
      <c r="A24251" s="1">
        <v>30471</v>
      </c>
      <c r="B24251" t="s">
        <v>14063</v>
      </c>
      <c r="C24251" t="s">
        <v>69500</v>
      </c>
      <c r="D24251" t="s">
        <v>5</v>
      </c>
      <c r="F24251" t="s">
        <v>120840</v>
      </c>
      <c r="G24251">
        <v>1.9999999999999999E-6</v>
      </c>
      <c r="H24251" t="s">
        <v>14063</v>
      </c>
      <c r="I24251" t="s">
        <v>138590</v>
      </c>
      <c r="J24251" s="2" t="s">
        <v>182942</v>
      </c>
      <c r="K24251" t="s">
        <v>213136</v>
      </c>
      <c r="L24251" t="s">
        <v>228704</v>
      </c>
      <c r="M24251" t="s">
        <v>8</v>
      </c>
      <c r="N24251" t="s">
        <v>228828</v>
      </c>
      <c r="O24251" t="s">
        <v>229216</v>
      </c>
      <c r="P24251" t="s">
        <v>229216</v>
      </c>
      <c r="Q24251" t="s">
        <v>121202</v>
      </c>
      <c r="R24251" t="s">
        <v>212879</v>
      </c>
      <c r="S24251" t="s">
        <v>233772</v>
      </c>
    </row>
    <row r="24252" spans="1:19" x14ac:dyDescent="0.35">
      <c r="A24252" s="1">
        <v>30472</v>
      </c>
      <c r="B24252" t="s">
        <v>14064</v>
      </c>
      <c r="C24252" t="s">
        <v>69501</v>
      </c>
      <c r="D24252" t="s">
        <v>4</v>
      </c>
      <c r="F24252" t="s">
        <v>120505</v>
      </c>
      <c r="G24252">
        <v>4.9773900000000003E-7</v>
      </c>
      <c r="H24252" t="s">
        <v>14064</v>
      </c>
      <c r="I24252" t="s">
        <v>138591</v>
      </c>
      <c r="J24252" s="2" t="s">
        <v>182943</v>
      </c>
      <c r="K24252" t="s">
        <v>213137</v>
      </c>
      <c r="L24252" t="s">
        <v>228704</v>
      </c>
      <c r="M24252" t="s">
        <v>228720</v>
      </c>
      <c r="N24252" t="s">
        <v>228847</v>
      </c>
      <c r="O24252" t="s">
        <v>229167</v>
      </c>
      <c r="P24252" t="s">
        <v>229167</v>
      </c>
      <c r="Q24252" t="s">
        <v>120429</v>
      </c>
      <c r="R24252" t="s">
        <v>212879</v>
      </c>
      <c r="S24252" t="s">
        <v>233772</v>
      </c>
    </row>
    <row r="24253" spans="1:19" x14ac:dyDescent="0.35">
      <c r="A24253" s="1">
        <v>30473</v>
      </c>
      <c r="B24253" t="s">
        <v>14065</v>
      </c>
      <c r="C24253" t="s">
        <v>69502</v>
      </c>
      <c r="D24253" t="s">
        <v>4</v>
      </c>
      <c r="F24253" t="s">
        <v>120189</v>
      </c>
      <c r="G24253">
        <v>3.5000000000000002E-8</v>
      </c>
      <c r="H24253" t="s">
        <v>14065</v>
      </c>
      <c r="I24253" t="s">
        <v>138592</v>
      </c>
      <c r="J24253" s="2" t="s">
        <v>182944</v>
      </c>
      <c r="K24253" t="s">
        <v>213138</v>
      </c>
      <c r="L24253" t="s">
        <v>228704</v>
      </c>
      <c r="M24253" t="s">
        <v>11</v>
      </c>
      <c r="N24253" t="s">
        <v>228875</v>
      </c>
      <c r="O24253" t="s">
        <v>229172</v>
      </c>
      <c r="P24253" t="s">
        <v>229172</v>
      </c>
      <c r="Q24253" t="s">
        <v>120168</v>
      </c>
      <c r="R24253" t="s">
        <v>212879</v>
      </c>
      <c r="S24253" t="s">
        <v>233772</v>
      </c>
    </row>
    <row r="24254" spans="1:19" x14ac:dyDescent="0.35">
      <c r="A24254" s="1">
        <v>30474</v>
      </c>
      <c r="B24254" t="s">
        <v>14066</v>
      </c>
      <c r="C24254" t="s">
        <v>69503</v>
      </c>
      <c r="D24254" t="s">
        <v>5</v>
      </c>
      <c r="F24254" t="s">
        <v>121089</v>
      </c>
      <c r="G24254">
        <v>2.0000000000000002E-5</v>
      </c>
      <c r="H24254" t="s">
        <v>14066</v>
      </c>
      <c r="I24254" t="s">
        <v>138593</v>
      </c>
      <c r="J24254" s="2" t="s">
        <v>182945</v>
      </c>
      <c r="K24254" t="s">
        <v>212879</v>
      </c>
      <c r="L24254" t="s">
        <v>228704</v>
      </c>
      <c r="M24254" t="s">
        <v>11</v>
      </c>
      <c r="N24254" t="s">
        <v>228826</v>
      </c>
      <c r="O24254" t="s">
        <v>229106</v>
      </c>
      <c r="P24254" t="s">
        <v>229106</v>
      </c>
      <c r="Q24254" t="s">
        <v>120008</v>
      </c>
      <c r="R24254" t="s">
        <v>212879</v>
      </c>
      <c r="S24254" t="s">
        <v>233772</v>
      </c>
    </row>
    <row r="24255" spans="1:19" x14ac:dyDescent="0.35">
      <c r="A24255" s="1">
        <v>30476</v>
      </c>
      <c r="B24255" t="s">
        <v>14067</v>
      </c>
      <c r="C24255" t="s">
        <v>69504</v>
      </c>
      <c r="D24255" t="s">
        <v>5</v>
      </c>
      <c r="E24255" t="s">
        <v>119956</v>
      </c>
      <c r="F24255" t="s">
        <v>123033</v>
      </c>
      <c r="G24255">
        <v>6.0000000000000002E-5</v>
      </c>
      <c r="H24255" t="s">
        <v>14067</v>
      </c>
      <c r="I24255" t="s">
        <v>138594</v>
      </c>
      <c r="J24255" s="2" t="s">
        <v>182946</v>
      </c>
      <c r="K24255" t="s">
        <v>212927</v>
      </c>
      <c r="L24255" t="s">
        <v>228704</v>
      </c>
      <c r="M24255" t="s">
        <v>9</v>
      </c>
      <c r="N24255" t="s">
        <v>228844</v>
      </c>
      <c r="O24255" t="s">
        <v>229189</v>
      </c>
      <c r="P24255" t="s">
        <v>229189</v>
      </c>
      <c r="Q24255" t="s">
        <v>120008</v>
      </c>
      <c r="R24255" t="s">
        <v>212879</v>
      </c>
      <c r="S24255" t="s">
        <v>233772</v>
      </c>
    </row>
    <row r="24256" spans="1:19" x14ac:dyDescent="0.35">
      <c r="A24256" s="1">
        <v>30477</v>
      </c>
      <c r="B24256" t="s">
        <v>14067</v>
      </c>
      <c r="C24256" t="s">
        <v>69505</v>
      </c>
      <c r="D24256" t="s">
        <v>5</v>
      </c>
      <c r="E24256" t="s">
        <v>119954</v>
      </c>
      <c r="F24256" t="s">
        <v>120001</v>
      </c>
      <c r="G24256">
        <v>2.9E-5</v>
      </c>
      <c r="H24256" t="s">
        <v>14067</v>
      </c>
      <c r="I24256" t="s">
        <v>138594</v>
      </c>
      <c r="J24256" s="2" t="s">
        <v>182946</v>
      </c>
      <c r="K24256" t="s">
        <v>212927</v>
      </c>
      <c r="L24256" t="s">
        <v>228704</v>
      </c>
      <c r="M24256" t="s">
        <v>9</v>
      </c>
      <c r="N24256" t="s">
        <v>228844</v>
      </c>
      <c r="O24256" t="s">
        <v>229189</v>
      </c>
      <c r="P24256" t="s">
        <v>229189</v>
      </c>
      <c r="Q24256" t="s">
        <v>120008</v>
      </c>
      <c r="R24256" t="s">
        <v>212879</v>
      </c>
      <c r="S24256" t="s">
        <v>233772</v>
      </c>
    </row>
    <row r="24257" spans="1:19" x14ac:dyDescent="0.35">
      <c r="A24257" s="1">
        <v>30478</v>
      </c>
      <c r="B24257" t="s">
        <v>14068</v>
      </c>
      <c r="C24257" t="s">
        <v>69506</v>
      </c>
      <c r="D24257" t="s">
        <v>4</v>
      </c>
      <c r="F24257" t="s">
        <v>123526</v>
      </c>
      <c r="G24257">
        <v>1.9999999999999999E-7</v>
      </c>
      <c r="H24257" t="s">
        <v>14068</v>
      </c>
      <c r="I24257" t="s">
        <v>138595</v>
      </c>
      <c r="J24257" s="2" t="s">
        <v>182947</v>
      </c>
      <c r="K24257" t="s">
        <v>212879</v>
      </c>
      <c r="L24257" t="s">
        <v>228704</v>
      </c>
      <c r="M24257" t="s">
        <v>8</v>
      </c>
      <c r="N24257" t="s">
        <v>228853</v>
      </c>
      <c r="O24257" t="s">
        <v>229221</v>
      </c>
      <c r="P24257" t="s">
        <v>229221</v>
      </c>
      <c r="Q24257" t="s">
        <v>120679</v>
      </c>
      <c r="R24257" t="s">
        <v>212879</v>
      </c>
      <c r="S24257" t="s">
        <v>233772</v>
      </c>
    </row>
    <row r="24258" spans="1:19" x14ac:dyDescent="0.35">
      <c r="A24258" s="1">
        <v>30479</v>
      </c>
      <c r="B24258" t="s">
        <v>14069</v>
      </c>
      <c r="C24258" t="s">
        <v>69507</v>
      </c>
      <c r="D24258" t="s">
        <v>5</v>
      </c>
      <c r="E24258" t="s">
        <v>119954</v>
      </c>
      <c r="F24258" t="s">
        <v>123527</v>
      </c>
      <c r="G24258">
        <v>1.0000000000000001E-5</v>
      </c>
      <c r="H24258" t="s">
        <v>14069</v>
      </c>
      <c r="I24258" t="s">
        <v>138596</v>
      </c>
      <c r="J24258" s="2" t="s">
        <v>182948</v>
      </c>
      <c r="K24258" t="s">
        <v>212879</v>
      </c>
      <c r="L24258" t="s">
        <v>228704</v>
      </c>
      <c r="M24258" t="s">
        <v>8</v>
      </c>
      <c r="N24258" t="s">
        <v>228883</v>
      </c>
      <c r="O24258" t="s">
        <v>229188</v>
      </c>
      <c r="P24258" t="s">
        <v>230462</v>
      </c>
      <c r="R24258" t="s">
        <v>212879</v>
      </c>
      <c r="S24258" t="s">
        <v>233772</v>
      </c>
    </row>
    <row r="24259" spans="1:19" x14ac:dyDescent="0.35">
      <c r="A24259" s="1">
        <v>30480</v>
      </c>
      <c r="B24259" t="s">
        <v>14070</v>
      </c>
      <c r="C24259" t="s">
        <v>69508</v>
      </c>
      <c r="D24259" t="s">
        <v>4</v>
      </c>
      <c r="F24259" t="s">
        <v>122784</v>
      </c>
      <c r="G24259">
        <v>4.0000000000000001E-8</v>
      </c>
      <c r="H24259" t="s">
        <v>14070</v>
      </c>
      <c r="I24259" t="s">
        <v>138597</v>
      </c>
      <c r="J24259" s="2" t="s">
        <v>182949</v>
      </c>
      <c r="K24259" t="s">
        <v>213139</v>
      </c>
      <c r="L24259" t="s">
        <v>228704</v>
      </c>
      <c r="M24259" t="s">
        <v>8</v>
      </c>
      <c r="N24259" t="s">
        <v>228855</v>
      </c>
      <c r="O24259" t="s">
        <v>229145</v>
      </c>
      <c r="P24259" t="s">
        <v>230353</v>
      </c>
      <c r="Q24259" t="s">
        <v>119973</v>
      </c>
      <c r="R24259" t="s">
        <v>213139</v>
      </c>
      <c r="S24259" t="s">
        <v>233769</v>
      </c>
    </row>
    <row r="24260" spans="1:19" x14ac:dyDescent="0.35">
      <c r="A24260" s="1">
        <v>30482</v>
      </c>
      <c r="B24260" t="s">
        <v>14071</v>
      </c>
      <c r="C24260" t="s">
        <v>69509</v>
      </c>
      <c r="D24260" t="s">
        <v>5</v>
      </c>
      <c r="E24260" t="s">
        <v>119955</v>
      </c>
      <c r="F24260" t="s">
        <v>121694</v>
      </c>
      <c r="G24260">
        <v>5.2499999999999997E-6</v>
      </c>
      <c r="H24260" t="s">
        <v>14071</v>
      </c>
      <c r="I24260" t="s">
        <v>138598</v>
      </c>
      <c r="J24260" s="2" t="s">
        <v>182950</v>
      </c>
      <c r="K24260" t="s">
        <v>213139</v>
      </c>
      <c r="L24260" t="s">
        <v>228706</v>
      </c>
      <c r="M24260" t="s">
        <v>8</v>
      </c>
      <c r="N24260" t="s">
        <v>228828</v>
      </c>
      <c r="O24260" t="s">
        <v>229113</v>
      </c>
      <c r="P24260" t="s">
        <v>230081</v>
      </c>
      <c r="Q24260" t="s">
        <v>120982</v>
      </c>
      <c r="R24260" t="s">
        <v>213139</v>
      </c>
      <c r="S24260" t="s">
        <v>233769</v>
      </c>
    </row>
    <row r="24261" spans="1:19" x14ac:dyDescent="0.35">
      <c r="A24261" s="1">
        <v>30483</v>
      </c>
      <c r="B24261" t="s">
        <v>14072</v>
      </c>
      <c r="C24261" t="s">
        <v>69510</v>
      </c>
      <c r="D24261" t="s">
        <v>4</v>
      </c>
      <c r="F24261" t="s">
        <v>121083</v>
      </c>
      <c r="G24261">
        <v>1.9999999999999999E-7</v>
      </c>
      <c r="H24261" t="s">
        <v>14072</v>
      </c>
      <c r="I24261" t="s">
        <v>138599</v>
      </c>
      <c r="J24261" s="2" t="s">
        <v>182951</v>
      </c>
      <c r="K24261" t="s">
        <v>213140</v>
      </c>
      <c r="L24261" t="s">
        <v>228705</v>
      </c>
      <c r="Q24261" t="s">
        <v>121083</v>
      </c>
      <c r="R24261" t="s">
        <v>213139</v>
      </c>
      <c r="S24261" t="s">
        <v>233769</v>
      </c>
    </row>
    <row r="24262" spans="1:19" x14ac:dyDescent="0.35">
      <c r="A24262" s="1">
        <v>30484</v>
      </c>
      <c r="B24262" t="s">
        <v>14073</v>
      </c>
      <c r="C24262" t="s">
        <v>69511</v>
      </c>
      <c r="D24262" t="s">
        <v>4</v>
      </c>
      <c r="F24262" t="s">
        <v>120082</v>
      </c>
      <c r="G24262">
        <v>4.9999999999999998E-8</v>
      </c>
      <c r="H24262" t="s">
        <v>14073</v>
      </c>
      <c r="I24262" t="s">
        <v>138600</v>
      </c>
      <c r="J24262" s="2" t="s">
        <v>182952</v>
      </c>
      <c r="K24262" t="s">
        <v>213139</v>
      </c>
      <c r="L24262" t="s">
        <v>228704</v>
      </c>
      <c r="M24262" t="s">
        <v>8</v>
      </c>
      <c r="N24262" t="s">
        <v>228828</v>
      </c>
      <c r="O24262" t="s">
        <v>229108</v>
      </c>
      <c r="P24262" t="s">
        <v>230108</v>
      </c>
      <c r="Q24262" t="s">
        <v>119973</v>
      </c>
      <c r="R24262" t="s">
        <v>213139</v>
      </c>
      <c r="S24262" t="s">
        <v>233769</v>
      </c>
    </row>
    <row r="24263" spans="1:19" x14ac:dyDescent="0.35">
      <c r="A24263" s="1">
        <v>30485</v>
      </c>
      <c r="B24263" t="s">
        <v>14073</v>
      </c>
      <c r="C24263" t="s">
        <v>69512</v>
      </c>
      <c r="D24263" t="s">
        <v>4</v>
      </c>
      <c r="F24263" t="s">
        <v>120823</v>
      </c>
      <c r="G24263">
        <v>4.9999999999999998E-8</v>
      </c>
      <c r="H24263" t="s">
        <v>14073</v>
      </c>
      <c r="I24263" t="s">
        <v>138600</v>
      </c>
      <c r="J24263" s="2" t="s">
        <v>182952</v>
      </c>
      <c r="K24263" t="s">
        <v>213139</v>
      </c>
      <c r="L24263" t="s">
        <v>228704</v>
      </c>
      <c r="M24263" t="s">
        <v>8</v>
      </c>
      <c r="N24263" t="s">
        <v>228828</v>
      </c>
      <c r="O24263" t="s">
        <v>229108</v>
      </c>
      <c r="P24263" t="s">
        <v>230108</v>
      </c>
      <c r="Q24263" t="s">
        <v>119973</v>
      </c>
      <c r="R24263" t="s">
        <v>213139</v>
      </c>
      <c r="S24263" t="s">
        <v>233769</v>
      </c>
    </row>
    <row r="24264" spans="1:19" x14ac:dyDescent="0.35">
      <c r="A24264" s="1">
        <v>30486</v>
      </c>
      <c r="B24264" t="s">
        <v>14074</v>
      </c>
      <c r="C24264" t="s">
        <v>69513</v>
      </c>
      <c r="D24264" t="s">
        <v>5</v>
      </c>
      <c r="F24264" t="s">
        <v>120760</v>
      </c>
      <c r="G24264">
        <v>1.4999999999999999E-7</v>
      </c>
      <c r="H24264" t="s">
        <v>14074</v>
      </c>
      <c r="I24264" t="s">
        <v>138601</v>
      </c>
      <c r="J24264" s="2" t="s">
        <v>182953</v>
      </c>
      <c r="K24264" t="s">
        <v>213139</v>
      </c>
      <c r="L24264" t="s">
        <v>228704</v>
      </c>
      <c r="M24264" t="s">
        <v>8</v>
      </c>
      <c r="N24264" t="s">
        <v>228841</v>
      </c>
      <c r="O24264" t="s">
        <v>229123</v>
      </c>
      <c r="P24264" t="s">
        <v>229123</v>
      </c>
      <c r="R24264" t="s">
        <v>213139</v>
      </c>
      <c r="S24264" t="s">
        <v>233769</v>
      </c>
    </row>
    <row r="24265" spans="1:19" x14ac:dyDescent="0.35">
      <c r="A24265" s="1">
        <v>30487</v>
      </c>
      <c r="B24265" t="s">
        <v>14074</v>
      </c>
      <c r="C24265" t="s">
        <v>69514</v>
      </c>
      <c r="D24265" t="s">
        <v>5</v>
      </c>
      <c r="F24265" t="s">
        <v>121053</v>
      </c>
      <c r="G24265">
        <v>4.9999999999999998E-7</v>
      </c>
      <c r="H24265" t="s">
        <v>14074</v>
      </c>
      <c r="I24265" t="s">
        <v>138601</v>
      </c>
      <c r="J24265" s="2" t="s">
        <v>182953</v>
      </c>
      <c r="K24265" t="s">
        <v>213139</v>
      </c>
      <c r="L24265" t="s">
        <v>228704</v>
      </c>
      <c r="M24265" t="s">
        <v>8</v>
      </c>
      <c r="N24265" t="s">
        <v>228841</v>
      </c>
      <c r="O24265" t="s">
        <v>229123</v>
      </c>
      <c r="P24265" t="s">
        <v>229123</v>
      </c>
      <c r="R24265" t="s">
        <v>213139</v>
      </c>
      <c r="S24265" t="s">
        <v>233769</v>
      </c>
    </row>
    <row r="24266" spans="1:19" x14ac:dyDescent="0.35">
      <c r="A24266" s="1">
        <v>30490</v>
      </c>
      <c r="B24266" t="s">
        <v>14075</v>
      </c>
      <c r="C24266" t="s">
        <v>69515</v>
      </c>
      <c r="D24266" t="s">
        <v>5</v>
      </c>
      <c r="E24266" t="s">
        <v>119955</v>
      </c>
      <c r="F24266" t="s">
        <v>120833</v>
      </c>
      <c r="G24266">
        <v>4.6999999999999999E-6</v>
      </c>
      <c r="H24266" t="s">
        <v>14075</v>
      </c>
      <c r="I24266" t="s">
        <v>138602</v>
      </c>
      <c r="J24266" s="2" t="s">
        <v>182954</v>
      </c>
      <c r="K24266" t="s">
        <v>213141</v>
      </c>
      <c r="L24266" t="s">
        <v>228706</v>
      </c>
      <c r="M24266" t="s">
        <v>8</v>
      </c>
      <c r="N24266" t="s">
        <v>228841</v>
      </c>
      <c r="O24266" t="s">
        <v>229123</v>
      </c>
      <c r="P24266" t="s">
        <v>229123</v>
      </c>
      <c r="Q24266" t="s">
        <v>120679</v>
      </c>
      <c r="R24266" t="s">
        <v>213139</v>
      </c>
      <c r="S24266" t="s">
        <v>233769</v>
      </c>
    </row>
    <row r="24267" spans="1:19" x14ac:dyDescent="0.35">
      <c r="A24267" s="1">
        <v>30491</v>
      </c>
      <c r="B24267" t="s">
        <v>14075</v>
      </c>
      <c r="C24267" t="s">
        <v>69516</v>
      </c>
      <c r="D24267" t="s">
        <v>5</v>
      </c>
      <c r="E24267" t="s">
        <v>119954</v>
      </c>
      <c r="F24267" t="s">
        <v>121390</v>
      </c>
      <c r="G24267">
        <v>3.0000000000000001E-6</v>
      </c>
      <c r="H24267" t="s">
        <v>14075</v>
      </c>
      <c r="I24267" t="s">
        <v>138602</v>
      </c>
      <c r="J24267" s="2" t="s">
        <v>182954</v>
      </c>
      <c r="K24267" t="s">
        <v>213141</v>
      </c>
      <c r="L24267" t="s">
        <v>228706</v>
      </c>
      <c r="M24267" t="s">
        <v>8</v>
      </c>
      <c r="N24267" t="s">
        <v>228841</v>
      </c>
      <c r="O24267" t="s">
        <v>229123</v>
      </c>
      <c r="P24267" t="s">
        <v>229123</v>
      </c>
      <c r="Q24267" t="s">
        <v>120679</v>
      </c>
      <c r="R24267" t="s">
        <v>213139</v>
      </c>
      <c r="S24267" t="s">
        <v>233769</v>
      </c>
    </row>
    <row r="24268" spans="1:19" x14ac:dyDescent="0.35">
      <c r="A24268" s="1">
        <v>30493</v>
      </c>
      <c r="B24268" t="s">
        <v>14076</v>
      </c>
      <c r="C24268" t="s">
        <v>69517</v>
      </c>
      <c r="D24268" t="s">
        <v>4</v>
      </c>
      <c r="F24268" t="s">
        <v>121652</v>
      </c>
      <c r="G24268">
        <v>4.1999999999999996E-6</v>
      </c>
      <c r="H24268" t="s">
        <v>14076</v>
      </c>
      <c r="I24268" t="s">
        <v>138603</v>
      </c>
      <c r="J24268" s="2" t="s">
        <v>182955</v>
      </c>
      <c r="K24268" t="s">
        <v>213139</v>
      </c>
      <c r="L24268" t="s">
        <v>228704</v>
      </c>
      <c r="M24268" t="s">
        <v>8</v>
      </c>
      <c r="N24268" t="s">
        <v>228828</v>
      </c>
      <c r="O24268" t="s">
        <v>229113</v>
      </c>
      <c r="P24268" t="s">
        <v>230081</v>
      </c>
      <c r="Q24268" t="s">
        <v>120056</v>
      </c>
      <c r="R24268" t="s">
        <v>213139</v>
      </c>
      <c r="S24268" t="s">
        <v>233769</v>
      </c>
    </row>
    <row r="24269" spans="1:19" x14ac:dyDescent="0.35">
      <c r="A24269" s="1">
        <v>30494</v>
      </c>
      <c r="B24269" t="s">
        <v>14076</v>
      </c>
      <c r="C24269" t="s">
        <v>69518</v>
      </c>
      <c r="D24269" t="s">
        <v>4</v>
      </c>
      <c r="F24269" t="s">
        <v>119991</v>
      </c>
      <c r="G24269">
        <v>2.4999999999999999E-7</v>
      </c>
      <c r="H24269" t="s">
        <v>14076</v>
      </c>
      <c r="I24269" t="s">
        <v>138603</v>
      </c>
      <c r="J24269" s="2" t="s">
        <v>182955</v>
      </c>
      <c r="K24269" t="s">
        <v>213139</v>
      </c>
      <c r="L24269" t="s">
        <v>228704</v>
      </c>
      <c r="M24269" t="s">
        <v>8</v>
      </c>
      <c r="N24269" t="s">
        <v>228828</v>
      </c>
      <c r="O24269" t="s">
        <v>229113</v>
      </c>
      <c r="P24269" t="s">
        <v>230081</v>
      </c>
      <c r="Q24269" t="s">
        <v>120056</v>
      </c>
      <c r="R24269" t="s">
        <v>213139</v>
      </c>
      <c r="S24269" t="s">
        <v>233769</v>
      </c>
    </row>
    <row r="24270" spans="1:19" x14ac:dyDescent="0.35">
      <c r="A24270" s="1">
        <v>30495</v>
      </c>
      <c r="B24270" t="s">
        <v>14077</v>
      </c>
      <c r="C24270" t="s">
        <v>69519</v>
      </c>
      <c r="D24270" t="s">
        <v>5</v>
      </c>
      <c r="E24270" t="s">
        <v>119955</v>
      </c>
      <c r="F24270" t="s">
        <v>123279</v>
      </c>
      <c r="G24270">
        <v>2.5000000000000001E-5</v>
      </c>
      <c r="H24270" t="s">
        <v>14077</v>
      </c>
      <c r="I24270" t="s">
        <v>138604</v>
      </c>
      <c r="J24270" s="2" t="s">
        <v>182956</v>
      </c>
      <c r="K24270" t="s">
        <v>213142</v>
      </c>
      <c r="L24270" t="s">
        <v>228706</v>
      </c>
      <c r="M24270" t="s">
        <v>8</v>
      </c>
      <c r="N24270" t="s">
        <v>228828</v>
      </c>
      <c r="O24270" t="s">
        <v>229113</v>
      </c>
      <c r="P24270" t="s">
        <v>230094</v>
      </c>
      <c r="Q24270" t="s">
        <v>233238</v>
      </c>
      <c r="R24270" t="s">
        <v>213139</v>
      </c>
      <c r="S24270" t="s">
        <v>233769</v>
      </c>
    </row>
    <row r="24271" spans="1:19" x14ac:dyDescent="0.35">
      <c r="A24271" s="1">
        <v>30496</v>
      </c>
      <c r="B24271" t="s">
        <v>14078</v>
      </c>
      <c r="C24271" t="s">
        <v>69520</v>
      </c>
      <c r="D24271" t="s">
        <v>5</v>
      </c>
      <c r="F24271" t="s">
        <v>120557</v>
      </c>
      <c r="G24271">
        <v>2.9999999999999997E-8</v>
      </c>
      <c r="H24271" t="s">
        <v>14078</v>
      </c>
      <c r="I24271" t="s">
        <v>138605</v>
      </c>
      <c r="J24271" s="2" t="s">
        <v>182957</v>
      </c>
      <c r="K24271" t="s">
        <v>213139</v>
      </c>
      <c r="L24271" t="s">
        <v>228704</v>
      </c>
      <c r="M24271" t="s">
        <v>8</v>
      </c>
      <c r="N24271" t="s">
        <v>228877</v>
      </c>
      <c r="O24271" t="s">
        <v>229177</v>
      </c>
      <c r="P24271" t="s">
        <v>229177</v>
      </c>
      <c r="Q24271" t="s">
        <v>120703</v>
      </c>
      <c r="R24271" t="s">
        <v>213139</v>
      </c>
      <c r="S24271" t="s">
        <v>233769</v>
      </c>
    </row>
    <row r="24272" spans="1:19" x14ac:dyDescent="0.35">
      <c r="A24272" s="1">
        <v>30499</v>
      </c>
      <c r="B24272" t="s">
        <v>14078</v>
      </c>
      <c r="C24272" t="s">
        <v>69521</v>
      </c>
      <c r="D24272" t="s">
        <v>4</v>
      </c>
      <c r="F24272" t="s">
        <v>121242</v>
      </c>
      <c r="G24272">
        <v>2E-8</v>
      </c>
      <c r="H24272" t="s">
        <v>14078</v>
      </c>
      <c r="I24272" t="s">
        <v>138605</v>
      </c>
      <c r="J24272" s="2" t="s">
        <v>182957</v>
      </c>
      <c r="K24272" t="s">
        <v>213139</v>
      </c>
      <c r="L24272" t="s">
        <v>228704</v>
      </c>
      <c r="M24272" t="s">
        <v>8</v>
      </c>
      <c r="N24272" t="s">
        <v>228877</v>
      </c>
      <c r="O24272" t="s">
        <v>229177</v>
      </c>
      <c r="P24272" t="s">
        <v>229177</v>
      </c>
      <c r="Q24272" t="s">
        <v>120703</v>
      </c>
      <c r="R24272" t="s">
        <v>213139</v>
      </c>
      <c r="S24272" t="s">
        <v>233769</v>
      </c>
    </row>
    <row r="24273" spans="1:19" x14ac:dyDescent="0.35">
      <c r="A24273" s="1">
        <v>30500</v>
      </c>
      <c r="B24273" t="s">
        <v>14079</v>
      </c>
      <c r="C24273" t="s">
        <v>69522</v>
      </c>
      <c r="D24273" t="s">
        <v>5</v>
      </c>
      <c r="E24273" t="s">
        <v>119954</v>
      </c>
      <c r="F24273" t="s">
        <v>123498</v>
      </c>
      <c r="G24273">
        <v>1.0000000000000001E-5</v>
      </c>
      <c r="H24273" t="s">
        <v>14079</v>
      </c>
      <c r="I24273" t="s">
        <v>138606</v>
      </c>
      <c r="J24273" s="2" t="s">
        <v>182958</v>
      </c>
      <c r="K24273" t="s">
        <v>213139</v>
      </c>
      <c r="L24273" t="s">
        <v>228707</v>
      </c>
      <c r="M24273" t="s">
        <v>9</v>
      </c>
      <c r="N24273" t="s">
        <v>228882</v>
      </c>
      <c r="O24273" t="s">
        <v>229185</v>
      </c>
      <c r="P24273" t="s">
        <v>229185</v>
      </c>
      <c r="Q24273" t="s">
        <v>233239</v>
      </c>
      <c r="R24273" t="s">
        <v>213139</v>
      </c>
      <c r="S24273" t="s">
        <v>233769</v>
      </c>
    </row>
    <row r="24274" spans="1:19" x14ac:dyDescent="0.35">
      <c r="A24274" s="1">
        <v>30501</v>
      </c>
      <c r="B24274" t="s">
        <v>14079</v>
      </c>
      <c r="C24274" t="s">
        <v>69523</v>
      </c>
      <c r="D24274" t="s">
        <v>5</v>
      </c>
      <c r="F24274" t="s">
        <v>121911</v>
      </c>
      <c r="G24274">
        <v>5.0000000000000002E-5</v>
      </c>
      <c r="H24274" t="s">
        <v>14079</v>
      </c>
      <c r="I24274" t="s">
        <v>138606</v>
      </c>
      <c r="J24274" s="2" t="s">
        <v>182958</v>
      </c>
      <c r="K24274" t="s">
        <v>213139</v>
      </c>
      <c r="L24274" t="s">
        <v>228707</v>
      </c>
      <c r="M24274" t="s">
        <v>9</v>
      </c>
      <c r="N24274" t="s">
        <v>228882</v>
      </c>
      <c r="O24274" t="s">
        <v>229185</v>
      </c>
      <c r="P24274" t="s">
        <v>229185</v>
      </c>
      <c r="Q24274" t="s">
        <v>233239</v>
      </c>
      <c r="R24274" t="s">
        <v>213139</v>
      </c>
      <c r="S24274" t="s">
        <v>233769</v>
      </c>
    </row>
    <row r="24275" spans="1:19" x14ac:dyDescent="0.35">
      <c r="A24275" s="1">
        <v>30502</v>
      </c>
      <c r="B24275" t="s">
        <v>14079</v>
      </c>
      <c r="C24275" t="s">
        <v>69524</v>
      </c>
      <c r="D24275" t="s">
        <v>5</v>
      </c>
      <c r="E24275" t="s">
        <v>119955</v>
      </c>
      <c r="F24275" t="s">
        <v>123400</v>
      </c>
      <c r="G24275">
        <v>1.1999999999999999E-6</v>
      </c>
      <c r="H24275" t="s">
        <v>14079</v>
      </c>
      <c r="I24275" t="s">
        <v>138606</v>
      </c>
      <c r="J24275" s="2" t="s">
        <v>182958</v>
      </c>
      <c r="K24275" t="s">
        <v>213139</v>
      </c>
      <c r="L24275" t="s">
        <v>228707</v>
      </c>
      <c r="M24275" t="s">
        <v>9</v>
      </c>
      <c r="N24275" t="s">
        <v>228882</v>
      </c>
      <c r="O24275" t="s">
        <v>229185</v>
      </c>
      <c r="P24275" t="s">
        <v>229185</v>
      </c>
      <c r="Q24275" t="s">
        <v>233239</v>
      </c>
      <c r="R24275" t="s">
        <v>213139</v>
      </c>
      <c r="S24275" t="s">
        <v>233769</v>
      </c>
    </row>
    <row r="24276" spans="1:19" x14ac:dyDescent="0.35">
      <c r="A24276" s="1">
        <v>30503</v>
      </c>
      <c r="B24276" t="s">
        <v>14079</v>
      </c>
      <c r="C24276" t="s">
        <v>69525</v>
      </c>
      <c r="D24276" t="s">
        <v>5</v>
      </c>
      <c r="E24276" t="s">
        <v>119956</v>
      </c>
      <c r="F24276" t="s">
        <v>123528</v>
      </c>
      <c r="G24276">
        <v>1E-4</v>
      </c>
      <c r="H24276" t="s">
        <v>14079</v>
      </c>
      <c r="I24276" t="s">
        <v>138606</v>
      </c>
      <c r="J24276" s="2" t="s">
        <v>182958</v>
      </c>
      <c r="K24276" t="s">
        <v>213139</v>
      </c>
      <c r="L24276" t="s">
        <v>228707</v>
      </c>
      <c r="M24276" t="s">
        <v>9</v>
      </c>
      <c r="N24276" t="s">
        <v>228882</v>
      </c>
      <c r="O24276" t="s">
        <v>229185</v>
      </c>
      <c r="P24276" t="s">
        <v>229185</v>
      </c>
      <c r="Q24276" t="s">
        <v>233239</v>
      </c>
      <c r="R24276" t="s">
        <v>213139</v>
      </c>
      <c r="S24276" t="s">
        <v>233769</v>
      </c>
    </row>
    <row r="24277" spans="1:19" x14ac:dyDescent="0.35">
      <c r="A24277" s="1">
        <v>30504</v>
      </c>
      <c r="B24277" t="s">
        <v>14080</v>
      </c>
      <c r="C24277" t="s">
        <v>69526</v>
      </c>
      <c r="D24277" t="s">
        <v>4</v>
      </c>
      <c r="F24277" t="s">
        <v>120226</v>
      </c>
      <c r="G24277">
        <v>8.3300000000000001E-7</v>
      </c>
      <c r="H24277" t="s">
        <v>14080</v>
      </c>
      <c r="I24277" t="s">
        <v>138607</v>
      </c>
      <c r="J24277" s="2" t="s">
        <v>182959</v>
      </c>
      <c r="K24277" t="s">
        <v>213143</v>
      </c>
      <c r="L24277" t="s">
        <v>228704</v>
      </c>
      <c r="M24277" t="s">
        <v>228723</v>
      </c>
      <c r="N24277" t="s">
        <v>228913</v>
      </c>
      <c r="O24277" t="s">
        <v>229789</v>
      </c>
      <c r="P24277" t="s">
        <v>229789</v>
      </c>
      <c r="Q24277" t="s">
        <v>120113</v>
      </c>
      <c r="R24277" t="s">
        <v>213139</v>
      </c>
      <c r="S24277" t="s">
        <v>233769</v>
      </c>
    </row>
    <row r="24278" spans="1:19" x14ac:dyDescent="0.35">
      <c r="A24278" s="1">
        <v>30506</v>
      </c>
      <c r="B24278" t="s">
        <v>14081</v>
      </c>
      <c r="C24278" t="s">
        <v>69527</v>
      </c>
      <c r="D24278" t="s">
        <v>5</v>
      </c>
      <c r="F24278" t="s">
        <v>123298</v>
      </c>
      <c r="G24278">
        <v>9.9999999999999995E-7</v>
      </c>
      <c r="H24278" t="s">
        <v>14081</v>
      </c>
      <c r="I24278" t="s">
        <v>138608</v>
      </c>
      <c r="K24278" t="s">
        <v>213139</v>
      </c>
      <c r="L24278" t="s">
        <v>228704</v>
      </c>
      <c r="M24278" t="s">
        <v>9</v>
      </c>
      <c r="N24278" t="s">
        <v>228882</v>
      </c>
      <c r="O24278" t="s">
        <v>229185</v>
      </c>
      <c r="P24278" t="s">
        <v>229185</v>
      </c>
      <c r="R24278" t="s">
        <v>213139</v>
      </c>
      <c r="S24278" t="s">
        <v>233769</v>
      </c>
    </row>
    <row r="24279" spans="1:19" x14ac:dyDescent="0.35">
      <c r="A24279" s="1">
        <v>30507</v>
      </c>
      <c r="B24279" t="s">
        <v>14082</v>
      </c>
      <c r="C24279" t="s">
        <v>69528</v>
      </c>
      <c r="D24279" t="s">
        <v>5</v>
      </c>
      <c r="E24279" t="s">
        <v>119954</v>
      </c>
      <c r="F24279" t="s">
        <v>119996</v>
      </c>
      <c r="G24279">
        <v>3.4467520000000001E-6</v>
      </c>
      <c r="H24279" t="s">
        <v>14082</v>
      </c>
      <c r="I24279" t="s">
        <v>138609</v>
      </c>
      <c r="J24279" s="2" t="s">
        <v>182960</v>
      </c>
      <c r="K24279" t="s">
        <v>213139</v>
      </c>
      <c r="L24279" t="s">
        <v>228704</v>
      </c>
      <c r="M24279" t="s">
        <v>9</v>
      </c>
      <c r="N24279" t="s">
        <v>228882</v>
      </c>
      <c r="O24279" t="s">
        <v>229185</v>
      </c>
      <c r="P24279" t="s">
        <v>229185</v>
      </c>
      <c r="Q24279" t="s">
        <v>233117</v>
      </c>
      <c r="R24279" t="s">
        <v>213139</v>
      </c>
      <c r="S24279" t="s">
        <v>233769</v>
      </c>
    </row>
    <row r="24280" spans="1:19" x14ac:dyDescent="0.35">
      <c r="A24280" s="1">
        <v>30508</v>
      </c>
      <c r="B24280" t="s">
        <v>14082</v>
      </c>
      <c r="C24280" t="s">
        <v>69529</v>
      </c>
      <c r="D24280" t="s">
        <v>5</v>
      </c>
      <c r="E24280" t="s">
        <v>119955</v>
      </c>
      <c r="F24280" t="s">
        <v>120982</v>
      </c>
      <c r="G24280">
        <v>1.3140600000000001E-7</v>
      </c>
      <c r="H24280" t="s">
        <v>14082</v>
      </c>
      <c r="I24280" t="s">
        <v>138609</v>
      </c>
      <c r="J24280" s="2" t="s">
        <v>182960</v>
      </c>
      <c r="K24280" t="s">
        <v>213139</v>
      </c>
      <c r="L24280" t="s">
        <v>228704</v>
      </c>
      <c r="M24280" t="s">
        <v>9</v>
      </c>
      <c r="N24280" t="s">
        <v>228882</v>
      </c>
      <c r="O24280" t="s">
        <v>229185</v>
      </c>
      <c r="P24280" t="s">
        <v>229185</v>
      </c>
      <c r="Q24280" t="s">
        <v>233117</v>
      </c>
      <c r="R24280" t="s">
        <v>213139</v>
      </c>
      <c r="S24280" t="s">
        <v>233769</v>
      </c>
    </row>
    <row r="24281" spans="1:19" x14ac:dyDescent="0.35">
      <c r="A24281" s="1">
        <v>30510</v>
      </c>
      <c r="B24281" t="s">
        <v>14083</v>
      </c>
      <c r="C24281" t="s">
        <v>69530</v>
      </c>
      <c r="D24281" t="s">
        <v>5</v>
      </c>
      <c r="E24281" t="s">
        <v>119956</v>
      </c>
      <c r="F24281" t="s">
        <v>120848</v>
      </c>
      <c r="G24281">
        <v>1.1999999999999999E-6</v>
      </c>
      <c r="H24281" t="s">
        <v>14083</v>
      </c>
      <c r="I24281" t="s">
        <v>138610</v>
      </c>
      <c r="J24281" s="2" t="s">
        <v>182961</v>
      </c>
      <c r="K24281" t="s">
        <v>213139</v>
      </c>
      <c r="L24281" t="s">
        <v>228706</v>
      </c>
      <c r="M24281" t="s">
        <v>8</v>
      </c>
      <c r="N24281" t="s">
        <v>228828</v>
      </c>
      <c r="O24281" t="s">
        <v>229113</v>
      </c>
      <c r="P24281" t="s">
        <v>231002</v>
      </c>
      <c r="Q24281" t="s">
        <v>120962</v>
      </c>
      <c r="R24281" t="s">
        <v>213139</v>
      </c>
      <c r="S24281" t="s">
        <v>233769</v>
      </c>
    </row>
    <row r="24282" spans="1:19" x14ac:dyDescent="0.35">
      <c r="A24282" s="1">
        <v>30511</v>
      </c>
      <c r="B24282" t="s">
        <v>14083</v>
      </c>
      <c r="C24282" t="s">
        <v>69531</v>
      </c>
      <c r="D24282" t="s">
        <v>3</v>
      </c>
      <c r="F24282" t="s">
        <v>121522</v>
      </c>
      <c r="G24282">
        <v>6.0000000000000002E-6</v>
      </c>
      <c r="H24282" t="s">
        <v>14083</v>
      </c>
      <c r="I24282" t="s">
        <v>138610</v>
      </c>
      <c r="J24282" s="2" t="s">
        <v>182961</v>
      </c>
      <c r="K24282" t="s">
        <v>213139</v>
      </c>
      <c r="L24282" t="s">
        <v>228706</v>
      </c>
      <c r="M24282" t="s">
        <v>8</v>
      </c>
      <c r="N24282" t="s">
        <v>228828</v>
      </c>
      <c r="O24282" t="s">
        <v>229113</v>
      </c>
      <c r="P24282" t="s">
        <v>231002</v>
      </c>
      <c r="Q24282" t="s">
        <v>120962</v>
      </c>
      <c r="R24282" t="s">
        <v>213139</v>
      </c>
      <c r="S24282" t="s">
        <v>233769</v>
      </c>
    </row>
    <row r="24283" spans="1:19" x14ac:dyDescent="0.35">
      <c r="A24283" s="1">
        <v>30513</v>
      </c>
      <c r="B24283" t="s">
        <v>14083</v>
      </c>
      <c r="C24283" t="s">
        <v>69532</v>
      </c>
      <c r="D24283" t="s">
        <v>5</v>
      </c>
      <c r="E24283" t="s">
        <v>119955</v>
      </c>
      <c r="F24283" t="s">
        <v>119996</v>
      </c>
      <c r="G24283">
        <v>1.9999999999999999E-6</v>
      </c>
      <c r="H24283" t="s">
        <v>14083</v>
      </c>
      <c r="I24283" t="s">
        <v>138610</v>
      </c>
      <c r="J24283" s="2" t="s">
        <v>182961</v>
      </c>
      <c r="K24283" t="s">
        <v>213139</v>
      </c>
      <c r="L24283" t="s">
        <v>228706</v>
      </c>
      <c r="M24283" t="s">
        <v>8</v>
      </c>
      <c r="N24283" t="s">
        <v>228828</v>
      </c>
      <c r="O24283" t="s">
        <v>229113</v>
      </c>
      <c r="P24283" t="s">
        <v>231002</v>
      </c>
      <c r="Q24283" t="s">
        <v>120962</v>
      </c>
      <c r="R24283" t="s">
        <v>213139</v>
      </c>
      <c r="S24283" t="s">
        <v>233769</v>
      </c>
    </row>
    <row r="24284" spans="1:19" x14ac:dyDescent="0.35">
      <c r="A24284" s="1">
        <v>30514</v>
      </c>
      <c r="B24284" t="s">
        <v>14083</v>
      </c>
      <c r="C24284" t="s">
        <v>69533</v>
      </c>
      <c r="D24284" t="s">
        <v>5</v>
      </c>
      <c r="E24284" t="s">
        <v>119956</v>
      </c>
      <c r="F24284" t="s">
        <v>122271</v>
      </c>
      <c r="G24284">
        <v>1.15E-5</v>
      </c>
      <c r="H24284" t="s">
        <v>14083</v>
      </c>
      <c r="I24284" t="s">
        <v>138610</v>
      </c>
      <c r="J24284" s="2" t="s">
        <v>182961</v>
      </c>
      <c r="K24284" t="s">
        <v>213139</v>
      </c>
      <c r="L24284" t="s">
        <v>228706</v>
      </c>
      <c r="M24284" t="s">
        <v>8</v>
      </c>
      <c r="N24284" t="s">
        <v>228828</v>
      </c>
      <c r="O24284" t="s">
        <v>229113</v>
      </c>
      <c r="P24284" t="s">
        <v>231002</v>
      </c>
      <c r="Q24284" t="s">
        <v>120962</v>
      </c>
      <c r="R24284" t="s">
        <v>213139</v>
      </c>
      <c r="S24284" t="s">
        <v>233769</v>
      </c>
    </row>
    <row r="24285" spans="1:19" x14ac:dyDescent="0.35">
      <c r="A24285" s="1">
        <v>30515</v>
      </c>
      <c r="B24285" t="s">
        <v>14083</v>
      </c>
      <c r="C24285" t="s">
        <v>69534</v>
      </c>
      <c r="D24285" t="s">
        <v>5</v>
      </c>
      <c r="E24285" t="s">
        <v>119954</v>
      </c>
      <c r="F24285" t="s">
        <v>121169</v>
      </c>
      <c r="G24285">
        <v>3.0000000000000001E-6</v>
      </c>
      <c r="H24285" t="s">
        <v>14083</v>
      </c>
      <c r="I24285" t="s">
        <v>138610</v>
      </c>
      <c r="J24285" s="2" t="s">
        <v>182961</v>
      </c>
      <c r="K24285" t="s">
        <v>213139</v>
      </c>
      <c r="L24285" t="s">
        <v>228706</v>
      </c>
      <c r="M24285" t="s">
        <v>8</v>
      </c>
      <c r="N24285" t="s">
        <v>228828</v>
      </c>
      <c r="O24285" t="s">
        <v>229113</v>
      </c>
      <c r="P24285" t="s">
        <v>231002</v>
      </c>
      <c r="Q24285" t="s">
        <v>120962</v>
      </c>
      <c r="R24285" t="s">
        <v>213139</v>
      </c>
      <c r="S24285" t="s">
        <v>233769</v>
      </c>
    </row>
    <row r="24286" spans="1:19" x14ac:dyDescent="0.35">
      <c r="A24286" s="1">
        <v>30516</v>
      </c>
      <c r="B24286" t="s">
        <v>14083</v>
      </c>
      <c r="C24286" t="s">
        <v>69535</v>
      </c>
      <c r="D24286" t="s">
        <v>5</v>
      </c>
      <c r="E24286" t="s">
        <v>119956</v>
      </c>
      <c r="F24286" t="s">
        <v>120833</v>
      </c>
      <c r="G24286">
        <v>2.5000000000000002E-6</v>
      </c>
      <c r="H24286" t="s">
        <v>14083</v>
      </c>
      <c r="I24286" t="s">
        <v>138610</v>
      </c>
      <c r="J24286" s="2" t="s">
        <v>182961</v>
      </c>
      <c r="K24286" t="s">
        <v>213139</v>
      </c>
      <c r="L24286" t="s">
        <v>228706</v>
      </c>
      <c r="M24286" t="s">
        <v>8</v>
      </c>
      <c r="N24286" t="s">
        <v>228828</v>
      </c>
      <c r="O24286" t="s">
        <v>229113</v>
      </c>
      <c r="P24286" t="s">
        <v>231002</v>
      </c>
      <c r="Q24286" t="s">
        <v>120962</v>
      </c>
      <c r="R24286" t="s">
        <v>213139</v>
      </c>
      <c r="S24286" t="s">
        <v>233769</v>
      </c>
    </row>
    <row r="24287" spans="1:19" x14ac:dyDescent="0.35">
      <c r="A24287" s="1">
        <v>30517</v>
      </c>
      <c r="B24287" t="s">
        <v>14083</v>
      </c>
      <c r="C24287" t="s">
        <v>69536</v>
      </c>
      <c r="D24287" t="s">
        <v>5</v>
      </c>
      <c r="F24287" t="s">
        <v>121618</v>
      </c>
      <c r="G24287">
        <v>3.0000000000000001E-5</v>
      </c>
      <c r="H24287" t="s">
        <v>14083</v>
      </c>
      <c r="I24287" t="s">
        <v>138610</v>
      </c>
      <c r="J24287" s="2" t="s">
        <v>182961</v>
      </c>
      <c r="K24287" t="s">
        <v>213139</v>
      </c>
      <c r="L24287" t="s">
        <v>228706</v>
      </c>
      <c r="M24287" t="s">
        <v>8</v>
      </c>
      <c r="N24287" t="s">
        <v>228828</v>
      </c>
      <c r="O24287" t="s">
        <v>229113</v>
      </c>
      <c r="P24287" t="s">
        <v>231002</v>
      </c>
      <c r="Q24287" t="s">
        <v>120962</v>
      </c>
      <c r="R24287" t="s">
        <v>213139</v>
      </c>
      <c r="S24287" t="s">
        <v>233769</v>
      </c>
    </row>
    <row r="24288" spans="1:19" x14ac:dyDescent="0.35">
      <c r="A24288" s="1">
        <v>30519</v>
      </c>
      <c r="B24288" t="s">
        <v>14084</v>
      </c>
      <c r="C24288" t="s">
        <v>69537</v>
      </c>
      <c r="D24288" t="s">
        <v>5</v>
      </c>
      <c r="F24288" t="s">
        <v>120059</v>
      </c>
      <c r="G24288">
        <v>9.7500000000000006E-8</v>
      </c>
      <c r="H24288" t="s">
        <v>14084</v>
      </c>
      <c r="I24288" t="s">
        <v>138611</v>
      </c>
      <c r="J24288" s="2" t="s">
        <v>182962</v>
      </c>
      <c r="K24288" t="s">
        <v>213139</v>
      </c>
      <c r="L24288" t="s">
        <v>228704</v>
      </c>
      <c r="M24288" t="s">
        <v>8</v>
      </c>
      <c r="N24288" t="s">
        <v>228841</v>
      </c>
      <c r="O24288" t="s">
        <v>229479</v>
      </c>
      <c r="P24288" t="s">
        <v>229479</v>
      </c>
      <c r="Q24288" t="s">
        <v>120056</v>
      </c>
      <c r="R24288" t="s">
        <v>213139</v>
      </c>
      <c r="S24288" t="s">
        <v>233769</v>
      </c>
    </row>
    <row r="24289" spans="1:19" x14ac:dyDescent="0.35">
      <c r="A24289" s="1">
        <v>30520</v>
      </c>
      <c r="B24289" t="s">
        <v>14085</v>
      </c>
      <c r="C24289" t="s">
        <v>69538</v>
      </c>
      <c r="D24289" t="s">
        <v>4</v>
      </c>
      <c r="F24289" t="s">
        <v>121520</v>
      </c>
      <c r="G24289">
        <v>6.9999999999999997E-7</v>
      </c>
      <c r="H24289" t="s">
        <v>14085</v>
      </c>
      <c r="I24289" t="s">
        <v>138612</v>
      </c>
      <c r="J24289" s="2" t="s">
        <v>182963</v>
      </c>
      <c r="K24289" t="s">
        <v>213139</v>
      </c>
      <c r="L24289" t="s">
        <v>228704</v>
      </c>
      <c r="M24289" t="s">
        <v>228795</v>
      </c>
      <c r="N24289" t="s">
        <v>228891</v>
      </c>
      <c r="R24289" t="s">
        <v>213139</v>
      </c>
      <c r="S24289" t="s">
        <v>233769</v>
      </c>
    </row>
    <row r="24290" spans="1:19" x14ac:dyDescent="0.35">
      <c r="A24290" s="1">
        <v>30521</v>
      </c>
      <c r="B24290" t="s">
        <v>14086</v>
      </c>
      <c r="C24290" t="s">
        <v>69539</v>
      </c>
      <c r="D24290" t="s">
        <v>4</v>
      </c>
      <c r="F24290" t="s">
        <v>120962</v>
      </c>
      <c r="G24290">
        <v>1.4999999999999999E-8</v>
      </c>
      <c r="H24290" t="s">
        <v>14086</v>
      </c>
      <c r="I24290" t="s">
        <v>138613</v>
      </c>
      <c r="J24290" s="2" t="s">
        <v>182964</v>
      </c>
      <c r="K24290" t="s">
        <v>213144</v>
      </c>
      <c r="L24290" t="s">
        <v>228704</v>
      </c>
      <c r="M24290" t="s">
        <v>8</v>
      </c>
      <c r="N24290" t="s">
        <v>228828</v>
      </c>
      <c r="O24290" t="s">
        <v>229113</v>
      </c>
      <c r="P24290" t="s">
        <v>230103</v>
      </c>
      <c r="Q24290" t="s">
        <v>120308</v>
      </c>
      <c r="R24290" t="s">
        <v>213139</v>
      </c>
      <c r="S24290" t="s">
        <v>233769</v>
      </c>
    </row>
    <row r="24291" spans="1:19" x14ac:dyDescent="0.35">
      <c r="A24291" s="1">
        <v>30522</v>
      </c>
      <c r="B24291" t="s">
        <v>14087</v>
      </c>
      <c r="C24291" t="s">
        <v>69540</v>
      </c>
      <c r="D24291" t="s">
        <v>5</v>
      </c>
      <c r="E24291" t="s">
        <v>119956</v>
      </c>
      <c r="F24291" t="s">
        <v>120343</v>
      </c>
      <c r="G24291">
        <v>1.26E-5</v>
      </c>
      <c r="H24291" t="s">
        <v>14087</v>
      </c>
      <c r="I24291" t="s">
        <v>138614</v>
      </c>
      <c r="J24291" s="2" t="s">
        <v>182965</v>
      </c>
      <c r="K24291" t="s">
        <v>213145</v>
      </c>
      <c r="L24291" t="s">
        <v>228704</v>
      </c>
      <c r="M24291" t="s">
        <v>8</v>
      </c>
      <c r="N24291" t="s">
        <v>228828</v>
      </c>
      <c r="O24291" t="s">
        <v>229113</v>
      </c>
      <c r="P24291" t="s">
        <v>230104</v>
      </c>
      <c r="Q24291" t="s">
        <v>120308</v>
      </c>
      <c r="R24291" t="s">
        <v>213139</v>
      </c>
      <c r="S24291" t="s">
        <v>233769</v>
      </c>
    </row>
    <row r="24292" spans="1:19" x14ac:dyDescent="0.35">
      <c r="A24292" s="1">
        <v>30523</v>
      </c>
      <c r="B24292" t="s">
        <v>14087</v>
      </c>
      <c r="C24292" t="s">
        <v>69541</v>
      </c>
      <c r="D24292" t="s">
        <v>5</v>
      </c>
      <c r="E24292" t="s">
        <v>119954</v>
      </c>
      <c r="F24292" t="s">
        <v>121346</v>
      </c>
      <c r="G24292">
        <v>6.4999999999999996E-6</v>
      </c>
      <c r="H24292" t="s">
        <v>14087</v>
      </c>
      <c r="I24292" t="s">
        <v>138614</v>
      </c>
      <c r="J24292" s="2" t="s">
        <v>182965</v>
      </c>
      <c r="K24292" t="s">
        <v>213145</v>
      </c>
      <c r="L24292" t="s">
        <v>228704</v>
      </c>
      <c r="M24292" t="s">
        <v>8</v>
      </c>
      <c r="N24292" t="s">
        <v>228828</v>
      </c>
      <c r="O24292" t="s">
        <v>229113</v>
      </c>
      <c r="P24292" t="s">
        <v>230104</v>
      </c>
      <c r="Q24292" t="s">
        <v>120308</v>
      </c>
      <c r="R24292" t="s">
        <v>213139</v>
      </c>
      <c r="S24292" t="s">
        <v>233769</v>
      </c>
    </row>
    <row r="24293" spans="1:19" x14ac:dyDescent="0.35">
      <c r="A24293" s="1">
        <v>30524</v>
      </c>
      <c r="B24293" t="s">
        <v>14087</v>
      </c>
      <c r="C24293" t="s">
        <v>69542</v>
      </c>
      <c r="D24293" t="s">
        <v>5</v>
      </c>
      <c r="E24293" t="s">
        <v>119958</v>
      </c>
      <c r="F24293" t="s">
        <v>120888</v>
      </c>
      <c r="G24293">
        <v>4.2799999999999997E-5</v>
      </c>
      <c r="H24293" t="s">
        <v>14087</v>
      </c>
      <c r="I24293" t="s">
        <v>138614</v>
      </c>
      <c r="J24293" s="2" t="s">
        <v>182965</v>
      </c>
      <c r="K24293" t="s">
        <v>213145</v>
      </c>
      <c r="L24293" t="s">
        <v>228704</v>
      </c>
      <c r="M24293" t="s">
        <v>8</v>
      </c>
      <c r="N24293" t="s">
        <v>228828</v>
      </c>
      <c r="O24293" t="s">
        <v>229113</v>
      </c>
      <c r="P24293" t="s">
        <v>230104</v>
      </c>
      <c r="Q24293" t="s">
        <v>120308</v>
      </c>
      <c r="R24293" t="s">
        <v>213139</v>
      </c>
      <c r="S24293" t="s">
        <v>233769</v>
      </c>
    </row>
    <row r="24294" spans="1:19" x14ac:dyDescent="0.35">
      <c r="A24294" s="1">
        <v>30526</v>
      </c>
      <c r="B24294" t="s">
        <v>14088</v>
      </c>
      <c r="C24294" t="s">
        <v>69543</v>
      </c>
      <c r="D24294" t="s">
        <v>4</v>
      </c>
      <c r="F24294" t="s">
        <v>121641</v>
      </c>
      <c r="G24294">
        <v>2E-8</v>
      </c>
      <c r="H24294" t="s">
        <v>14088</v>
      </c>
      <c r="I24294" t="s">
        <v>138615</v>
      </c>
      <c r="J24294" s="2" t="s">
        <v>182966</v>
      </c>
      <c r="K24294" t="s">
        <v>213146</v>
      </c>
      <c r="L24294" t="s">
        <v>228704</v>
      </c>
      <c r="M24294" t="s">
        <v>228738</v>
      </c>
      <c r="N24294" t="s">
        <v>228880</v>
      </c>
      <c r="O24294" t="s">
        <v>229184</v>
      </c>
      <c r="P24294" t="s">
        <v>229184</v>
      </c>
      <c r="Q24294" t="s">
        <v>120679</v>
      </c>
      <c r="R24294" t="s">
        <v>213139</v>
      </c>
      <c r="S24294" t="s">
        <v>233769</v>
      </c>
    </row>
    <row r="24295" spans="1:19" x14ac:dyDescent="0.35">
      <c r="A24295" s="1">
        <v>30527</v>
      </c>
      <c r="B24295" t="s">
        <v>14089</v>
      </c>
      <c r="C24295" t="s">
        <v>69544</v>
      </c>
      <c r="D24295" t="s">
        <v>5</v>
      </c>
      <c r="F24295" t="s">
        <v>121406</v>
      </c>
      <c r="G24295">
        <v>1.97E-7</v>
      </c>
      <c r="H24295" t="s">
        <v>14089</v>
      </c>
      <c r="I24295" t="s">
        <v>138616</v>
      </c>
      <c r="J24295" s="2" t="s">
        <v>182967</v>
      </c>
      <c r="K24295" t="s">
        <v>213139</v>
      </c>
      <c r="L24295" t="s">
        <v>228704</v>
      </c>
      <c r="M24295" t="s">
        <v>8</v>
      </c>
      <c r="N24295" t="s">
        <v>228828</v>
      </c>
      <c r="O24295" t="s">
        <v>229108</v>
      </c>
      <c r="P24295" t="s">
        <v>230262</v>
      </c>
      <c r="Q24295" t="s">
        <v>120970</v>
      </c>
      <c r="R24295" t="s">
        <v>213139</v>
      </c>
      <c r="S24295" t="s">
        <v>233769</v>
      </c>
    </row>
    <row r="24296" spans="1:19" x14ac:dyDescent="0.35">
      <c r="A24296" s="1">
        <v>30528</v>
      </c>
      <c r="B24296" t="s">
        <v>14090</v>
      </c>
      <c r="C24296" t="s">
        <v>69545</v>
      </c>
      <c r="D24296" t="s">
        <v>5</v>
      </c>
      <c r="F24296" t="s">
        <v>123260</v>
      </c>
      <c r="G24296">
        <v>6.5529000000000004E-8</v>
      </c>
      <c r="H24296" t="s">
        <v>14090</v>
      </c>
      <c r="I24296" t="s">
        <v>138617</v>
      </c>
      <c r="J24296" s="2" t="s">
        <v>182968</v>
      </c>
      <c r="K24296" t="s">
        <v>213139</v>
      </c>
      <c r="L24296" t="s">
        <v>228704</v>
      </c>
      <c r="M24296" t="s">
        <v>8</v>
      </c>
      <c r="N24296" t="s">
        <v>228873</v>
      </c>
      <c r="O24296" t="s">
        <v>229170</v>
      </c>
      <c r="P24296" t="s">
        <v>230774</v>
      </c>
      <c r="Q24296" t="s">
        <v>120913</v>
      </c>
      <c r="R24296" t="s">
        <v>213139</v>
      </c>
      <c r="S24296" t="s">
        <v>233769</v>
      </c>
    </row>
    <row r="24297" spans="1:19" x14ac:dyDescent="0.35">
      <c r="A24297" s="1">
        <v>30529</v>
      </c>
      <c r="B24297" t="s">
        <v>14091</v>
      </c>
      <c r="C24297" t="s">
        <v>69546</v>
      </c>
      <c r="D24297" t="s">
        <v>4</v>
      </c>
      <c r="F24297" t="s">
        <v>120038</v>
      </c>
      <c r="G24297">
        <v>9.9999999999999995E-7</v>
      </c>
      <c r="H24297" t="s">
        <v>14091</v>
      </c>
      <c r="I24297" t="s">
        <v>138618</v>
      </c>
      <c r="J24297" s="2" t="s">
        <v>182969</v>
      </c>
      <c r="K24297" t="s">
        <v>213139</v>
      </c>
      <c r="L24297" t="s">
        <v>228705</v>
      </c>
      <c r="M24297" t="s">
        <v>15</v>
      </c>
      <c r="N24297" t="s">
        <v>228935</v>
      </c>
      <c r="Q24297" t="s">
        <v>120038</v>
      </c>
      <c r="R24297" t="s">
        <v>213139</v>
      </c>
      <c r="S24297" t="s">
        <v>233769</v>
      </c>
    </row>
    <row r="24298" spans="1:19" x14ac:dyDescent="0.35">
      <c r="A24298" s="1">
        <v>30530</v>
      </c>
      <c r="B24298" t="s">
        <v>14092</v>
      </c>
      <c r="C24298" t="s">
        <v>69547</v>
      </c>
      <c r="D24298" t="s">
        <v>5</v>
      </c>
      <c r="F24298" t="s">
        <v>120920</v>
      </c>
      <c r="G24298">
        <v>8.4E-7</v>
      </c>
      <c r="H24298" t="s">
        <v>14092</v>
      </c>
      <c r="I24298" t="s">
        <v>138619</v>
      </c>
      <c r="J24298" s="2" t="s">
        <v>182970</v>
      </c>
      <c r="K24298" t="s">
        <v>213139</v>
      </c>
      <c r="L24298" t="s">
        <v>228705</v>
      </c>
      <c r="M24298" t="s">
        <v>228728</v>
      </c>
      <c r="N24298" t="s">
        <v>228845</v>
      </c>
      <c r="O24298" t="s">
        <v>229790</v>
      </c>
      <c r="P24298" t="s">
        <v>231498</v>
      </c>
      <c r="Q24298" t="s">
        <v>123754</v>
      </c>
      <c r="R24298" t="s">
        <v>213139</v>
      </c>
      <c r="S24298" t="s">
        <v>233769</v>
      </c>
    </row>
    <row r="24299" spans="1:19" x14ac:dyDescent="0.35">
      <c r="A24299" s="1">
        <v>30531</v>
      </c>
      <c r="B24299" t="s">
        <v>14093</v>
      </c>
      <c r="C24299" t="s">
        <v>69548</v>
      </c>
      <c r="D24299" t="s">
        <v>5</v>
      </c>
      <c r="F24299" t="s">
        <v>122066</v>
      </c>
      <c r="G24299">
        <v>4.7299999999999996E-6</v>
      </c>
      <c r="H24299" t="s">
        <v>14093</v>
      </c>
      <c r="I24299" t="s">
        <v>138620</v>
      </c>
      <c r="J24299" s="2" t="s">
        <v>182971</v>
      </c>
      <c r="K24299" t="s">
        <v>213147</v>
      </c>
      <c r="L24299" t="s">
        <v>228704</v>
      </c>
      <c r="M24299" t="s">
        <v>8</v>
      </c>
      <c r="N24299" t="s">
        <v>228828</v>
      </c>
      <c r="O24299" t="s">
        <v>229108</v>
      </c>
      <c r="P24299" t="s">
        <v>230108</v>
      </c>
      <c r="Q24299" t="s">
        <v>120671</v>
      </c>
      <c r="R24299" t="s">
        <v>213139</v>
      </c>
      <c r="S24299" t="s">
        <v>233769</v>
      </c>
    </row>
    <row r="24300" spans="1:19" x14ac:dyDescent="0.35">
      <c r="A24300" s="1">
        <v>30532</v>
      </c>
      <c r="B24300" t="s">
        <v>14093</v>
      </c>
      <c r="C24300" t="s">
        <v>69549</v>
      </c>
      <c r="D24300" t="s">
        <v>5</v>
      </c>
      <c r="E24300" t="s">
        <v>119955</v>
      </c>
      <c r="F24300" t="s">
        <v>120031</v>
      </c>
      <c r="G24300">
        <v>1.8500000000000001E-6</v>
      </c>
      <c r="H24300" t="s">
        <v>14093</v>
      </c>
      <c r="I24300" t="s">
        <v>138620</v>
      </c>
      <c r="J24300" s="2" t="s">
        <v>182971</v>
      </c>
      <c r="K24300" t="s">
        <v>213147</v>
      </c>
      <c r="L24300" t="s">
        <v>228704</v>
      </c>
      <c r="M24300" t="s">
        <v>8</v>
      </c>
      <c r="N24300" t="s">
        <v>228828</v>
      </c>
      <c r="O24300" t="s">
        <v>229108</v>
      </c>
      <c r="P24300" t="s">
        <v>230108</v>
      </c>
      <c r="Q24300" t="s">
        <v>120671</v>
      </c>
      <c r="R24300" t="s">
        <v>213139</v>
      </c>
      <c r="S24300" t="s">
        <v>233769</v>
      </c>
    </row>
    <row r="24301" spans="1:19" x14ac:dyDescent="0.35">
      <c r="A24301" s="1">
        <v>30533</v>
      </c>
      <c r="B24301" t="s">
        <v>14094</v>
      </c>
      <c r="C24301" t="s">
        <v>69550</v>
      </c>
      <c r="D24301" t="s">
        <v>5</v>
      </c>
      <c r="E24301" t="s">
        <v>119955</v>
      </c>
      <c r="F24301" t="s">
        <v>120316</v>
      </c>
      <c r="G24301">
        <v>7.9999999999999996E-6</v>
      </c>
      <c r="H24301" t="s">
        <v>14094</v>
      </c>
      <c r="I24301" t="s">
        <v>138621</v>
      </c>
      <c r="J24301" s="2" t="s">
        <v>182972</v>
      </c>
      <c r="K24301" t="s">
        <v>213139</v>
      </c>
      <c r="L24301" t="s">
        <v>228705</v>
      </c>
      <c r="M24301" t="s">
        <v>8</v>
      </c>
      <c r="N24301" t="s">
        <v>228828</v>
      </c>
      <c r="O24301" t="s">
        <v>229113</v>
      </c>
      <c r="P24301" t="s">
        <v>230113</v>
      </c>
      <c r="Q24301" t="s">
        <v>121230</v>
      </c>
      <c r="R24301" t="s">
        <v>213139</v>
      </c>
      <c r="S24301" t="s">
        <v>233769</v>
      </c>
    </row>
    <row r="24302" spans="1:19" x14ac:dyDescent="0.35">
      <c r="A24302" s="1">
        <v>30534</v>
      </c>
      <c r="B24302" t="s">
        <v>14094</v>
      </c>
      <c r="C24302" t="s">
        <v>69551</v>
      </c>
      <c r="D24302" t="s">
        <v>5</v>
      </c>
      <c r="E24302" t="s">
        <v>119954</v>
      </c>
      <c r="F24302" t="s">
        <v>120233</v>
      </c>
      <c r="G24302">
        <v>2.5000000000000001E-5</v>
      </c>
      <c r="H24302" t="s">
        <v>14094</v>
      </c>
      <c r="I24302" t="s">
        <v>138621</v>
      </c>
      <c r="J24302" s="2" t="s">
        <v>182972</v>
      </c>
      <c r="K24302" t="s">
        <v>213139</v>
      </c>
      <c r="L24302" t="s">
        <v>228705</v>
      </c>
      <c r="M24302" t="s">
        <v>8</v>
      </c>
      <c r="N24302" t="s">
        <v>228828</v>
      </c>
      <c r="O24302" t="s">
        <v>229113</v>
      </c>
      <c r="P24302" t="s">
        <v>230113</v>
      </c>
      <c r="Q24302" t="s">
        <v>121230</v>
      </c>
      <c r="R24302" t="s">
        <v>213139</v>
      </c>
      <c r="S24302" t="s">
        <v>233769</v>
      </c>
    </row>
    <row r="24303" spans="1:19" x14ac:dyDescent="0.35">
      <c r="A24303" s="1">
        <v>30535</v>
      </c>
      <c r="B24303" t="s">
        <v>14095</v>
      </c>
      <c r="C24303" t="s">
        <v>69552</v>
      </c>
      <c r="D24303" t="s">
        <v>4</v>
      </c>
      <c r="F24303" t="s">
        <v>119973</v>
      </c>
      <c r="G24303">
        <v>2E-8</v>
      </c>
      <c r="H24303" t="s">
        <v>14095</v>
      </c>
      <c r="I24303" t="s">
        <v>138622</v>
      </c>
      <c r="J24303" s="2" t="s">
        <v>182973</v>
      </c>
      <c r="K24303" t="s">
        <v>213139</v>
      </c>
      <c r="L24303" t="s">
        <v>228704</v>
      </c>
      <c r="Q24303" t="s">
        <v>119973</v>
      </c>
      <c r="R24303" t="s">
        <v>213139</v>
      </c>
      <c r="S24303" t="s">
        <v>233769</v>
      </c>
    </row>
    <row r="24304" spans="1:19" x14ac:dyDescent="0.35">
      <c r="A24304" s="1">
        <v>30536</v>
      </c>
      <c r="B24304" t="s">
        <v>14096</v>
      </c>
      <c r="C24304" t="s">
        <v>69553</v>
      </c>
      <c r="D24304" t="s">
        <v>4</v>
      </c>
      <c r="F24304" t="s">
        <v>121641</v>
      </c>
      <c r="G24304">
        <v>2.6000000000000001E-6</v>
      </c>
      <c r="H24304" t="s">
        <v>14096</v>
      </c>
      <c r="I24304" t="s">
        <v>138623</v>
      </c>
      <c r="J24304" s="2" t="s">
        <v>182974</v>
      </c>
      <c r="K24304" t="s">
        <v>213139</v>
      </c>
      <c r="L24304" t="s">
        <v>228705</v>
      </c>
      <c r="M24304" t="s">
        <v>8</v>
      </c>
      <c r="N24304" t="s">
        <v>228828</v>
      </c>
      <c r="O24304" t="s">
        <v>229113</v>
      </c>
      <c r="P24304" t="s">
        <v>230113</v>
      </c>
      <c r="Q24304" t="s">
        <v>119973</v>
      </c>
      <c r="R24304" t="s">
        <v>213139</v>
      </c>
      <c r="S24304" t="s">
        <v>233769</v>
      </c>
    </row>
    <row r="24305" spans="1:19" x14ac:dyDescent="0.35">
      <c r="A24305" s="1">
        <v>30540</v>
      </c>
      <c r="B24305" t="s">
        <v>14097</v>
      </c>
      <c r="C24305" t="s">
        <v>69554</v>
      </c>
      <c r="D24305" t="s">
        <v>5</v>
      </c>
      <c r="F24305" t="s">
        <v>121760</v>
      </c>
      <c r="G24305">
        <v>3.0000000000000001E-6</v>
      </c>
      <c r="H24305" t="s">
        <v>14097</v>
      </c>
      <c r="I24305" t="s">
        <v>138624</v>
      </c>
      <c r="J24305" s="2" t="s">
        <v>182975</v>
      </c>
      <c r="K24305" t="s">
        <v>213139</v>
      </c>
      <c r="L24305" t="s">
        <v>228704</v>
      </c>
      <c r="M24305" t="s">
        <v>8</v>
      </c>
      <c r="N24305" t="s">
        <v>228853</v>
      </c>
      <c r="O24305" t="s">
        <v>229141</v>
      </c>
      <c r="P24305" t="s">
        <v>230421</v>
      </c>
      <c r="Q24305" t="s">
        <v>121140</v>
      </c>
      <c r="R24305" t="s">
        <v>213139</v>
      </c>
      <c r="S24305" t="s">
        <v>233769</v>
      </c>
    </row>
    <row r="24306" spans="1:19" x14ac:dyDescent="0.35">
      <c r="A24306" s="1">
        <v>30541</v>
      </c>
      <c r="B24306" t="s">
        <v>14098</v>
      </c>
      <c r="C24306" t="s">
        <v>69555</v>
      </c>
      <c r="D24306" t="s">
        <v>5</v>
      </c>
      <c r="F24306" t="s">
        <v>121919</v>
      </c>
      <c r="G24306">
        <v>3.6300000000000001E-7</v>
      </c>
      <c r="H24306" t="s">
        <v>14098</v>
      </c>
      <c r="I24306" t="s">
        <v>138625</v>
      </c>
      <c r="J24306" s="2" t="s">
        <v>182976</v>
      </c>
      <c r="K24306" t="s">
        <v>213139</v>
      </c>
      <c r="L24306" t="s">
        <v>228704</v>
      </c>
      <c r="M24306" t="s">
        <v>228733</v>
      </c>
      <c r="N24306" t="s">
        <v>228858</v>
      </c>
      <c r="Q24306" t="s">
        <v>120970</v>
      </c>
      <c r="R24306" t="s">
        <v>213139</v>
      </c>
      <c r="S24306" t="s">
        <v>233769</v>
      </c>
    </row>
    <row r="24307" spans="1:19" x14ac:dyDescent="0.35">
      <c r="A24307" s="1">
        <v>30542</v>
      </c>
      <c r="B24307" t="s">
        <v>14099</v>
      </c>
      <c r="C24307" t="s">
        <v>69556</v>
      </c>
      <c r="D24307" t="s">
        <v>4</v>
      </c>
      <c r="F24307" t="s">
        <v>120619</v>
      </c>
      <c r="G24307">
        <v>1.9712999999999999E-8</v>
      </c>
      <c r="H24307" t="s">
        <v>14099</v>
      </c>
      <c r="I24307" t="s">
        <v>138626</v>
      </c>
      <c r="J24307" s="2" t="s">
        <v>182977</v>
      </c>
      <c r="K24307" t="s">
        <v>213139</v>
      </c>
      <c r="L24307" t="s">
        <v>228705</v>
      </c>
      <c r="M24307" t="s">
        <v>16</v>
      </c>
      <c r="N24307" t="s">
        <v>228829</v>
      </c>
      <c r="O24307" t="s">
        <v>229115</v>
      </c>
      <c r="P24307" t="s">
        <v>229115</v>
      </c>
      <c r="R24307" t="s">
        <v>213139</v>
      </c>
      <c r="S24307" t="s">
        <v>233769</v>
      </c>
    </row>
    <row r="24308" spans="1:19" x14ac:dyDescent="0.35">
      <c r="A24308" s="1">
        <v>30543</v>
      </c>
      <c r="B24308" t="s">
        <v>14100</v>
      </c>
      <c r="C24308" t="s">
        <v>69557</v>
      </c>
      <c r="D24308" t="s">
        <v>5</v>
      </c>
      <c r="E24308" t="s">
        <v>119955</v>
      </c>
      <c r="F24308" t="s">
        <v>121819</v>
      </c>
      <c r="G24308">
        <v>5.2500000000000006E-7</v>
      </c>
      <c r="H24308" t="s">
        <v>14100</v>
      </c>
      <c r="I24308" t="s">
        <v>138627</v>
      </c>
      <c r="J24308" s="2" t="s">
        <v>182978</v>
      </c>
      <c r="K24308" t="s">
        <v>213143</v>
      </c>
      <c r="L24308" t="s">
        <v>228704</v>
      </c>
      <c r="M24308" t="s">
        <v>8</v>
      </c>
      <c r="N24308" t="s">
        <v>228896</v>
      </c>
      <c r="O24308" t="s">
        <v>229210</v>
      </c>
      <c r="P24308" t="s">
        <v>229210</v>
      </c>
      <c r="Q24308" t="s">
        <v>120216</v>
      </c>
      <c r="R24308" t="s">
        <v>213139</v>
      </c>
      <c r="S24308" t="s">
        <v>233769</v>
      </c>
    </row>
    <row r="24309" spans="1:19" x14ac:dyDescent="0.35">
      <c r="A24309" s="1">
        <v>30544</v>
      </c>
      <c r="B24309" t="s">
        <v>14100</v>
      </c>
      <c r="C24309" t="s">
        <v>69558</v>
      </c>
      <c r="D24309" t="s">
        <v>5</v>
      </c>
      <c r="E24309" t="s">
        <v>119955</v>
      </c>
      <c r="F24309" t="s">
        <v>121102</v>
      </c>
      <c r="G24309">
        <v>1.5E-6</v>
      </c>
      <c r="H24309" t="s">
        <v>14100</v>
      </c>
      <c r="I24309" t="s">
        <v>138627</v>
      </c>
      <c r="J24309" s="2" t="s">
        <v>182978</v>
      </c>
      <c r="K24309" t="s">
        <v>213143</v>
      </c>
      <c r="L24309" t="s">
        <v>228704</v>
      </c>
      <c r="M24309" t="s">
        <v>8</v>
      </c>
      <c r="N24309" t="s">
        <v>228896</v>
      </c>
      <c r="O24309" t="s">
        <v>229210</v>
      </c>
      <c r="P24309" t="s">
        <v>229210</v>
      </c>
      <c r="Q24309" t="s">
        <v>120216</v>
      </c>
      <c r="R24309" t="s">
        <v>213139</v>
      </c>
      <c r="S24309" t="s">
        <v>233769</v>
      </c>
    </row>
    <row r="24310" spans="1:19" x14ac:dyDescent="0.35">
      <c r="A24310" s="1">
        <v>30545</v>
      </c>
      <c r="B24310" t="s">
        <v>14101</v>
      </c>
      <c r="C24310" t="s">
        <v>69559</v>
      </c>
      <c r="D24310" t="s">
        <v>5</v>
      </c>
      <c r="F24310" t="s">
        <v>123529</v>
      </c>
      <c r="G24310">
        <v>7.5000000000000002E-7</v>
      </c>
      <c r="H24310" t="s">
        <v>14101</v>
      </c>
      <c r="I24310" t="s">
        <v>138628</v>
      </c>
      <c r="J24310" s="2" t="s">
        <v>182979</v>
      </c>
      <c r="K24310" t="s">
        <v>213139</v>
      </c>
      <c r="L24310" t="s">
        <v>228706</v>
      </c>
      <c r="M24310" t="s">
        <v>12</v>
      </c>
      <c r="N24310" t="s">
        <v>228899</v>
      </c>
      <c r="O24310" t="s">
        <v>229323</v>
      </c>
      <c r="P24310" t="s">
        <v>229323</v>
      </c>
      <c r="R24310" t="s">
        <v>213139</v>
      </c>
      <c r="S24310" t="s">
        <v>233769</v>
      </c>
    </row>
    <row r="24311" spans="1:19" x14ac:dyDescent="0.35">
      <c r="A24311" s="1">
        <v>30546</v>
      </c>
      <c r="B24311" t="s">
        <v>14102</v>
      </c>
      <c r="C24311" t="s">
        <v>69560</v>
      </c>
      <c r="D24311" t="s">
        <v>4</v>
      </c>
      <c r="F24311" t="s">
        <v>121479</v>
      </c>
      <c r="G24311">
        <v>4.9999999999999998E-7</v>
      </c>
      <c r="H24311" t="s">
        <v>14102</v>
      </c>
      <c r="I24311" t="s">
        <v>138629</v>
      </c>
      <c r="J24311" s="2" t="s">
        <v>182980</v>
      </c>
      <c r="K24311" t="s">
        <v>213139</v>
      </c>
      <c r="L24311" t="s">
        <v>228704</v>
      </c>
      <c r="M24311" t="s">
        <v>14</v>
      </c>
      <c r="N24311" t="s">
        <v>228857</v>
      </c>
      <c r="O24311" t="s">
        <v>229149</v>
      </c>
      <c r="P24311" t="s">
        <v>229149</v>
      </c>
      <c r="R24311" t="s">
        <v>213139</v>
      </c>
      <c r="S24311" t="s">
        <v>233769</v>
      </c>
    </row>
    <row r="24312" spans="1:19" x14ac:dyDescent="0.35">
      <c r="A24312" s="1">
        <v>30547</v>
      </c>
      <c r="B24312" t="s">
        <v>14103</v>
      </c>
      <c r="C24312" t="s">
        <v>69561</v>
      </c>
      <c r="D24312" t="s">
        <v>5</v>
      </c>
      <c r="E24312" t="s">
        <v>119955</v>
      </c>
      <c r="F24312" t="s">
        <v>120745</v>
      </c>
      <c r="G24312">
        <v>1.0000000000000001E-5</v>
      </c>
      <c r="H24312" t="s">
        <v>14103</v>
      </c>
      <c r="I24312" t="s">
        <v>138630</v>
      </c>
      <c r="J24312" s="2" t="s">
        <v>182981</v>
      </c>
      <c r="K24312" t="s">
        <v>213139</v>
      </c>
      <c r="L24312" t="s">
        <v>228704</v>
      </c>
      <c r="M24312" t="s">
        <v>228738</v>
      </c>
      <c r="N24312" t="s">
        <v>228880</v>
      </c>
      <c r="O24312" t="s">
        <v>229184</v>
      </c>
      <c r="P24312" t="s">
        <v>229184</v>
      </c>
      <c r="Q24312" t="s">
        <v>120430</v>
      </c>
      <c r="R24312" t="s">
        <v>213139</v>
      </c>
      <c r="S24312" t="s">
        <v>233769</v>
      </c>
    </row>
    <row r="24313" spans="1:19" x14ac:dyDescent="0.35">
      <c r="A24313" s="1">
        <v>30548</v>
      </c>
      <c r="B24313" t="s">
        <v>14103</v>
      </c>
      <c r="C24313" t="s">
        <v>69562</v>
      </c>
      <c r="D24313" t="s">
        <v>5</v>
      </c>
      <c r="E24313" t="s">
        <v>119954</v>
      </c>
      <c r="F24313" t="s">
        <v>120671</v>
      </c>
      <c r="G24313">
        <v>3.0000000000000001E-5</v>
      </c>
      <c r="H24313" t="s">
        <v>14103</v>
      </c>
      <c r="I24313" t="s">
        <v>138630</v>
      </c>
      <c r="J24313" s="2" t="s">
        <v>182981</v>
      </c>
      <c r="K24313" t="s">
        <v>213139</v>
      </c>
      <c r="L24313" t="s">
        <v>228704</v>
      </c>
      <c r="M24313" t="s">
        <v>228738</v>
      </c>
      <c r="N24313" t="s">
        <v>228880</v>
      </c>
      <c r="O24313" t="s">
        <v>229184</v>
      </c>
      <c r="P24313" t="s">
        <v>229184</v>
      </c>
      <c r="Q24313" t="s">
        <v>120430</v>
      </c>
      <c r="R24313" t="s">
        <v>213139</v>
      </c>
      <c r="S24313" t="s">
        <v>233769</v>
      </c>
    </row>
    <row r="24314" spans="1:19" x14ac:dyDescent="0.35">
      <c r="A24314" s="1">
        <v>30550</v>
      </c>
      <c r="B24314" t="s">
        <v>14104</v>
      </c>
      <c r="C24314" t="s">
        <v>69563</v>
      </c>
      <c r="D24314" t="s">
        <v>5</v>
      </c>
      <c r="F24314" t="s">
        <v>121826</v>
      </c>
      <c r="G24314">
        <v>7.3799999999999996E-7</v>
      </c>
      <c r="H24314" t="s">
        <v>14104</v>
      </c>
      <c r="I24314" t="s">
        <v>138631</v>
      </c>
      <c r="J24314" s="2" t="s">
        <v>182982</v>
      </c>
      <c r="K24314" t="s">
        <v>213139</v>
      </c>
      <c r="L24314" t="s">
        <v>228704</v>
      </c>
      <c r="M24314" t="s">
        <v>10</v>
      </c>
      <c r="N24314" t="s">
        <v>228926</v>
      </c>
      <c r="Q24314" t="s">
        <v>121230</v>
      </c>
      <c r="R24314" t="s">
        <v>213139</v>
      </c>
      <c r="S24314" t="s">
        <v>233769</v>
      </c>
    </row>
    <row r="24315" spans="1:19" x14ac:dyDescent="0.35">
      <c r="A24315" s="1">
        <v>30551</v>
      </c>
      <c r="B24315" t="s">
        <v>14105</v>
      </c>
      <c r="C24315" t="s">
        <v>69564</v>
      </c>
      <c r="D24315" t="s">
        <v>5</v>
      </c>
      <c r="E24315" t="s">
        <v>119955</v>
      </c>
      <c r="F24315" t="s">
        <v>120099</v>
      </c>
      <c r="G24315">
        <v>1.2486749999999999E-6</v>
      </c>
      <c r="H24315" t="s">
        <v>14105</v>
      </c>
      <c r="I24315" t="s">
        <v>138632</v>
      </c>
      <c r="J24315" s="2" t="s">
        <v>182983</v>
      </c>
      <c r="K24315" t="s">
        <v>213148</v>
      </c>
      <c r="L24315" t="s">
        <v>228704</v>
      </c>
      <c r="M24315" t="s">
        <v>13</v>
      </c>
      <c r="N24315" t="s">
        <v>228826</v>
      </c>
      <c r="O24315" t="s">
        <v>229146</v>
      </c>
      <c r="P24315" t="s">
        <v>229146</v>
      </c>
      <c r="Q24315" t="s">
        <v>120428</v>
      </c>
      <c r="R24315" t="s">
        <v>213139</v>
      </c>
      <c r="S24315" t="s">
        <v>233769</v>
      </c>
    </row>
    <row r="24316" spans="1:19" x14ac:dyDescent="0.35">
      <c r="A24316" s="1">
        <v>30552</v>
      </c>
      <c r="B24316" t="s">
        <v>14106</v>
      </c>
      <c r="C24316" t="s">
        <v>69565</v>
      </c>
      <c r="D24316" t="s">
        <v>5</v>
      </c>
      <c r="E24316" t="s">
        <v>119955</v>
      </c>
      <c r="F24316" t="s">
        <v>123041</v>
      </c>
      <c r="G24316">
        <v>2.3300000000000001E-7</v>
      </c>
      <c r="H24316" t="s">
        <v>14106</v>
      </c>
      <c r="I24316" t="s">
        <v>138633</v>
      </c>
      <c r="J24316" s="2" t="s">
        <v>182984</v>
      </c>
      <c r="K24316" t="s">
        <v>213139</v>
      </c>
      <c r="L24316" t="s">
        <v>228704</v>
      </c>
      <c r="M24316" t="s">
        <v>15</v>
      </c>
      <c r="N24316" t="s">
        <v>228935</v>
      </c>
      <c r="R24316" t="s">
        <v>213139</v>
      </c>
      <c r="S24316" t="s">
        <v>233769</v>
      </c>
    </row>
    <row r="24317" spans="1:19" x14ac:dyDescent="0.35">
      <c r="A24317" s="1">
        <v>30553</v>
      </c>
      <c r="B24317" t="s">
        <v>14107</v>
      </c>
      <c r="C24317" t="s">
        <v>69566</v>
      </c>
      <c r="D24317" t="s">
        <v>5</v>
      </c>
      <c r="E24317" t="s">
        <v>119955</v>
      </c>
      <c r="F24317" t="s">
        <v>120124</v>
      </c>
      <c r="G24317">
        <v>3.4999999999999999E-6</v>
      </c>
      <c r="H24317" t="s">
        <v>14107</v>
      </c>
      <c r="I24317" t="s">
        <v>138634</v>
      </c>
      <c r="J24317" s="2" t="s">
        <v>182985</v>
      </c>
      <c r="K24317" t="s">
        <v>213139</v>
      </c>
      <c r="L24317" t="s">
        <v>228704</v>
      </c>
      <c r="M24317" t="s">
        <v>9</v>
      </c>
      <c r="N24317" t="s">
        <v>228833</v>
      </c>
      <c r="O24317" t="s">
        <v>229660</v>
      </c>
      <c r="P24317" t="s">
        <v>229660</v>
      </c>
      <c r="R24317" t="s">
        <v>213139</v>
      </c>
      <c r="S24317" t="s">
        <v>233769</v>
      </c>
    </row>
    <row r="24318" spans="1:19" x14ac:dyDescent="0.35">
      <c r="A24318" s="1">
        <v>30555</v>
      </c>
      <c r="B24318" t="s">
        <v>14108</v>
      </c>
      <c r="C24318" t="s">
        <v>69567</v>
      </c>
      <c r="D24318" t="s">
        <v>5</v>
      </c>
      <c r="E24318" t="s">
        <v>119954</v>
      </c>
      <c r="F24318" t="s">
        <v>122633</v>
      </c>
      <c r="G24318">
        <v>9.9999999999999995E-7</v>
      </c>
      <c r="H24318" t="s">
        <v>14108</v>
      </c>
      <c r="I24318" t="s">
        <v>138635</v>
      </c>
      <c r="J24318" s="2" t="s">
        <v>182986</v>
      </c>
      <c r="K24318" t="s">
        <v>213139</v>
      </c>
      <c r="L24318" t="s">
        <v>228704</v>
      </c>
      <c r="M24318" t="s">
        <v>12</v>
      </c>
      <c r="N24318" t="s">
        <v>228919</v>
      </c>
      <c r="O24318" t="s">
        <v>229284</v>
      </c>
      <c r="P24318" t="s">
        <v>229284</v>
      </c>
      <c r="R24318" t="s">
        <v>213139</v>
      </c>
      <c r="S24318" t="s">
        <v>233769</v>
      </c>
    </row>
    <row r="24319" spans="1:19" x14ac:dyDescent="0.35">
      <c r="A24319" s="1">
        <v>30557</v>
      </c>
      <c r="B24319" t="s">
        <v>14109</v>
      </c>
      <c r="C24319" t="s">
        <v>69568</v>
      </c>
      <c r="D24319" t="s">
        <v>5</v>
      </c>
      <c r="E24319" t="s">
        <v>119955</v>
      </c>
      <c r="F24319" t="s">
        <v>121552</v>
      </c>
      <c r="G24319">
        <v>2.3592760000000002E-6</v>
      </c>
      <c r="H24319" t="s">
        <v>14109</v>
      </c>
      <c r="I24319" t="s">
        <v>138636</v>
      </c>
      <c r="J24319" s="2" t="s">
        <v>182987</v>
      </c>
      <c r="K24319" t="s">
        <v>213139</v>
      </c>
      <c r="L24319" t="s">
        <v>228704</v>
      </c>
      <c r="M24319" t="s">
        <v>228734</v>
      </c>
      <c r="N24319" t="s">
        <v>228837</v>
      </c>
      <c r="O24319" t="s">
        <v>229175</v>
      </c>
      <c r="P24319" t="s">
        <v>229175</v>
      </c>
      <c r="Q24319" t="s">
        <v>120636</v>
      </c>
      <c r="R24319" t="s">
        <v>213139</v>
      </c>
      <c r="S24319" t="s">
        <v>233769</v>
      </c>
    </row>
    <row r="24320" spans="1:19" x14ac:dyDescent="0.35">
      <c r="A24320" s="1">
        <v>30559</v>
      </c>
      <c r="B24320" t="s">
        <v>14110</v>
      </c>
      <c r="C24320" t="s">
        <v>69569</v>
      </c>
      <c r="D24320" t="s">
        <v>5</v>
      </c>
      <c r="E24320" t="s">
        <v>119955</v>
      </c>
      <c r="F24320" t="s">
        <v>120959</v>
      </c>
      <c r="G24320">
        <v>3.6399999999999997E-5</v>
      </c>
      <c r="H24320" t="s">
        <v>14110</v>
      </c>
      <c r="I24320" t="s">
        <v>138637</v>
      </c>
      <c r="J24320" s="2" t="s">
        <v>182988</v>
      </c>
      <c r="K24320" t="s">
        <v>213139</v>
      </c>
      <c r="L24320" t="s">
        <v>228704</v>
      </c>
      <c r="M24320" t="s">
        <v>11</v>
      </c>
      <c r="N24320" t="s">
        <v>228829</v>
      </c>
      <c r="O24320" t="s">
        <v>229164</v>
      </c>
      <c r="P24320" t="s">
        <v>229164</v>
      </c>
      <c r="R24320" t="s">
        <v>213139</v>
      </c>
      <c r="S24320" t="s">
        <v>233769</v>
      </c>
    </row>
    <row r="24321" spans="1:19" x14ac:dyDescent="0.35">
      <c r="A24321" s="1">
        <v>30560</v>
      </c>
      <c r="B24321" t="s">
        <v>14111</v>
      </c>
      <c r="C24321" t="s">
        <v>69570</v>
      </c>
      <c r="D24321" t="s">
        <v>4</v>
      </c>
      <c r="F24321" t="s">
        <v>121267</v>
      </c>
      <c r="G24321">
        <v>1.175E-7</v>
      </c>
      <c r="H24321" t="s">
        <v>14111</v>
      </c>
      <c r="I24321" t="s">
        <v>138638</v>
      </c>
      <c r="J24321" s="2" t="s">
        <v>182989</v>
      </c>
      <c r="K24321" t="s">
        <v>213139</v>
      </c>
      <c r="L24321" t="s">
        <v>228704</v>
      </c>
      <c r="Q24321" t="s">
        <v>121129</v>
      </c>
      <c r="R24321" t="s">
        <v>213139</v>
      </c>
      <c r="S24321" t="s">
        <v>233769</v>
      </c>
    </row>
    <row r="24322" spans="1:19" x14ac:dyDescent="0.35">
      <c r="A24322" s="1">
        <v>30561</v>
      </c>
      <c r="B24322" t="s">
        <v>14112</v>
      </c>
      <c r="C24322" t="s">
        <v>69571</v>
      </c>
      <c r="D24322" t="s">
        <v>5</v>
      </c>
      <c r="E24322" t="s">
        <v>119955</v>
      </c>
      <c r="F24322" t="s">
        <v>121678</v>
      </c>
      <c r="G24322">
        <v>2.5000000000000002E-6</v>
      </c>
      <c r="H24322" t="s">
        <v>14112</v>
      </c>
      <c r="I24322" t="s">
        <v>138639</v>
      </c>
      <c r="J24322" s="2" t="s">
        <v>182990</v>
      </c>
      <c r="K24322" t="s">
        <v>213148</v>
      </c>
      <c r="L24322" t="s">
        <v>228706</v>
      </c>
      <c r="M24322" t="s">
        <v>8</v>
      </c>
      <c r="N24322" t="s">
        <v>228848</v>
      </c>
      <c r="O24322" t="s">
        <v>229133</v>
      </c>
      <c r="P24322" t="s">
        <v>229133</v>
      </c>
      <c r="Q24322" t="s">
        <v>120745</v>
      </c>
      <c r="R24322" t="s">
        <v>213139</v>
      </c>
      <c r="S24322" t="s">
        <v>233769</v>
      </c>
    </row>
    <row r="24323" spans="1:19" x14ac:dyDescent="0.35">
      <c r="A24323" s="1">
        <v>30562</v>
      </c>
      <c r="B24323" t="s">
        <v>14113</v>
      </c>
      <c r="C24323" t="s">
        <v>69572</v>
      </c>
      <c r="D24323" t="s">
        <v>4</v>
      </c>
      <c r="F24323" t="s">
        <v>123012</v>
      </c>
      <c r="G24323">
        <v>3.9999999999999998E-6</v>
      </c>
      <c r="H24323" t="s">
        <v>14113</v>
      </c>
      <c r="I24323" t="s">
        <v>138640</v>
      </c>
      <c r="J24323" s="2" t="s">
        <v>182991</v>
      </c>
      <c r="K24323" t="s">
        <v>213149</v>
      </c>
      <c r="L24323" t="s">
        <v>228704</v>
      </c>
      <c r="Q24323" t="s">
        <v>120160</v>
      </c>
      <c r="R24323" t="s">
        <v>213139</v>
      </c>
      <c r="S24323" t="s">
        <v>233769</v>
      </c>
    </row>
    <row r="24324" spans="1:19" x14ac:dyDescent="0.35">
      <c r="A24324" s="1">
        <v>30563</v>
      </c>
      <c r="B24324" t="s">
        <v>14113</v>
      </c>
      <c r="C24324" t="s">
        <v>69573</v>
      </c>
      <c r="D24324" t="s">
        <v>5</v>
      </c>
      <c r="E24324" t="s">
        <v>119955</v>
      </c>
      <c r="F24324" t="s">
        <v>120777</v>
      </c>
      <c r="G24324">
        <v>2.6999999999999999E-5</v>
      </c>
      <c r="H24324" t="s">
        <v>14113</v>
      </c>
      <c r="I24324" t="s">
        <v>138640</v>
      </c>
      <c r="J24324" s="2" t="s">
        <v>182991</v>
      </c>
      <c r="K24324" t="s">
        <v>213149</v>
      </c>
      <c r="L24324" t="s">
        <v>228704</v>
      </c>
      <c r="Q24324" t="s">
        <v>120160</v>
      </c>
      <c r="R24324" t="s">
        <v>213139</v>
      </c>
      <c r="S24324" t="s">
        <v>233769</v>
      </c>
    </row>
    <row r="24325" spans="1:19" x14ac:dyDescent="0.35">
      <c r="A24325" s="1">
        <v>30564</v>
      </c>
      <c r="B24325" t="s">
        <v>14114</v>
      </c>
      <c r="C24325" t="s">
        <v>69574</v>
      </c>
      <c r="D24325" t="s">
        <v>4</v>
      </c>
      <c r="F24325" t="s">
        <v>120892</v>
      </c>
      <c r="G24325">
        <v>4.6967300000000003E-7</v>
      </c>
      <c r="H24325" t="s">
        <v>14114</v>
      </c>
      <c r="I24325" t="s">
        <v>138641</v>
      </c>
      <c r="J24325" s="2" t="s">
        <v>182992</v>
      </c>
      <c r="K24325" t="s">
        <v>213150</v>
      </c>
      <c r="L24325" t="s">
        <v>228704</v>
      </c>
      <c r="M24325" t="s">
        <v>12</v>
      </c>
      <c r="N24325" t="s">
        <v>228878</v>
      </c>
      <c r="O24325" t="s">
        <v>229181</v>
      </c>
      <c r="P24325" t="s">
        <v>231499</v>
      </c>
      <c r="Q24325" t="s">
        <v>120635</v>
      </c>
      <c r="R24325" t="s">
        <v>213139</v>
      </c>
      <c r="S24325" t="s">
        <v>233769</v>
      </c>
    </row>
    <row r="24326" spans="1:19" x14ac:dyDescent="0.35">
      <c r="A24326" s="1">
        <v>30565</v>
      </c>
      <c r="B24326" t="s">
        <v>14114</v>
      </c>
      <c r="C24326" t="s">
        <v>69575</v>
      </c>
      <c r="D24326" t="s">
        <v>5</v>
      </c>
      <c r="E24326" t="s">
        <v>119955</v>
      </c>
      <c r="F24326" t="s">
        <v>120229</v>
      </c>
      <c r="G24326">
        <v>9.3171700000000006E-7</v>
      </c>
      <c r="H24326" t="s">
        <v>14114</v>
      </c>
      <c r="I24326" t="s">
        <v>138641</v>
      </c>
      <c r="J24326" s="2" t="s">
        <v>182992</v>
      </c>
      <c r="K24326" t="s">
        <v>213150</v>
      </c>
      <c r="L24326" t="s">
        <v>228704</v>
      </c>
      <c r="M24326" t="s">
        <v>12</v>
      </c>
      <c r="N24326" t="s">
        <v>228878</v>
      </c>
      <c r="O24326" t="s">
        <v>229181</v>
      </c>
      <c r="P24326" t="s">
        <v>231499</v>
      </c>
      <c r="Q24326" t="s">
        <v>120635</v>
      </c>
      <c r="R24326" t="s">
        <v>213139</v>
      </c>
      <c r="S24326" t="s">
        <v>233769</v>
      </c>
    </row>
    <row r="24327" spans="1:19" x14ac:dyDescent="0.35">
      <c r="A24327" s="1">
        <v>30566</v>
      </c>
      <c r="B24327" t="s">
        <v>14114</v>
      </c>
      <c r="C24327" t="s">
        <v>69576</v>
      </c>
      <c r="D24327" t="s">
        <v>5</v>
      </c>
      <c r="E24327" t="s">
        <v>119955</v>
      </c>
      <c r="F24327" t="s">
        <v>121059</v>
      </c>
      <c r="G24327">
        <v>1.1000000000000001E-6</v>
      </c>
      <c r="H24327" t="s">
        <v>14114</v>
      </c>
      <c r="I24327" t="s">
        <v>138641</v>
      </c>
      <c r="J24327" s="2" t="s">
        <v>182992</v>
      </c>
      <c r="K24327" t="s">
        <v>213150</v>
      </c>
      <c r="L24327" t="s">
        <v>228704</v>
      </c>
      <c r="M24327" t="s">
        <v>12</v>
      </c>
      <c r="N24327" t="s">
        <v>228878</v>
      </c>
      <c r="O24327" t="s">
        <v>229181</v>
      </c>
      <c r="P24327" t="s">
        <v>231499</v>
      </c>
      <c r="Q24327" t="s">
        <v>120635</v>
      </c>
      <c r="R24327" t="s">
        <v>213139</v>
      </c>
      <c r="S24327" t="s">
        <v>233769</v>
      </c>
    </row>
    <row r="24328" spans="1:19" x14ac:dyDescent="0.35">
      <c r="A24328" s="1">
        <v>30567</v>
      </c>
      <c r="B24328" t="s">
        <v>14114</v>
      </c>
      <c r="C24328" t="s">
        <v>69577</v>
      </c>
      <c r="D24328" t="s">
        <v>5</v>
      </c>
      <c r="E24328" t="s">
        <v>119955</v>
      </c>
      <c r="F24328" t="s">
        <v>120848</v>
      </c>
      <c r="G24328">
        <v>4.9999999999999998E-7</v>
      </c>
      <c r="H24328" t="s">
        <v>14114</v>
      </c>
      <c r="I24328" t="s">
        <v>138641</v>
      </c>
      <c r="J24328" s="2" t="s">
        <v>182992</v>
      </c>
      <c r="K24328" t="s">
        <v>213150</v>
      </c>
      <c r="L24328" t="s">
        <v>228704</v>
      </c>
      <c r="M24328" t="s">
        <v>12</v>
      </c>
      <c r="N24328" t="s">
        <v>228878</v>
      </c>
      <c r="O24328" t="s">
        <v>229181</v>
      </c>
      <c r="P24328" t="s">
        <v>231499</v>
      </c>
      <c r="Q24328" t="s">
        <v>120635</v>
      </c>
      <c r="R24328" t="s">
        <v>213139</v>
      </c>
      <c r="S24328" t="s">
        <v>233769</v>
      </c>
    </row>
    <row r="24329" spans="1:19" x14ac:dyDescent="0.35">
      <c r="A24329" s="1">
        <v>30568</v>
      </c>
      <c r="B24329" t="s">
        <v>14115</v>
      </c>
      <c r="C24329" t="s">
        <v>69578</v>
      </c>
      <c r="D24329" t="s">
        <v>5</v>
      </c>
      <c r="E24329" t="s">
        <v>119954</v>
      </c>
      <c r="F24329" t="s">
        <v>120308</v>
      </c>
      <c r="G24329">
        <v>7.9999999999999996E-6</v>
      </c>
      <c r="H24329" t="s">
        <v>14115</v>
      </c>
      <c r="I24329" t="s">
        <v>138642</v>
      </c>
      <c r="J24329" s="2" t="s">
        <v>182993</v>
      </c>
      <c r="K24329" t="s">
        <v>213139</v>
      </c>
      <c r="L24329" t="s">
        <v>228705</v>
      </c>
      <c r="M24329" t="s">
        <v>11</v>
      </c>
      <c r="N24329" t="s">
        <v>228875</v>
      </c>
      <c r="O24329" t="s">
        <v>229172</v>
      </c>
      <c r="P24329" t="s">
        <v>229172</v>
      </c>
      <c r="Q24329" t="s">
        <v>122299</v>
      </c>
      <c r="R24329" t="s">
        <v>213139</v>
      </c>
      <c r="S24329" t="s">
        <v>233769</v>
      </c>
    </row>
    <row r="24330" spans="1:19" x14ac:dyDescent="0.35">
      <c r="A24330" s="1">
        <v>30569</v>
      </c>
      <c r="B24330" t="s">
        <v>14115</v>
      </c>
      <c r="C24330" t="s">
        <v>69579</v>
      </c>
      <c r="D24330" t="s">
        <v>5</v>
      </c>
      <c r="E24330" t="s">
        <v>119955</v>
      </c>
      <c r="F24330" t="s">
        <v>120377</v>
      </c>
      <c r="G24330">
        <v>6.9999999999999999E-6</v>
      </c>
      <c r="H24330" t="s">
        <v>14115</v>
      </c>
      <c r="I24330" t="s">
        <v>138642</v>
      </c>
      <c r="J24330" s="2" t="s">
        <v>182993</v>
      </c>
      <c r="K24330" t="s">
        <v>213139</v>
      </c>
      <c r="L24330" t="s">
        <v>228705</v>
      </c>
      <c r="M24330" t="s">
        <v>11</v>
      </c>
      <c r="N24330" t="s">
        <v>228875</v>
      </c>
      <c r="O24330" t="s">
        <v>229172</v>
      </c>
      <c r="P24330" t="s">
        <v>229172</v>
      </c>
      <c r="Q24330" t="s">
        <v>122299</v>
      </c>
      <c r="R24330" t="s">
        <v>213139</v>
      </c>
      <c r="S24330" t="s">
        <v>233769</v>
      </c>
    </row>
    <row r="24331" spans="1:19" x14ac:dyDescent="0.35">
      <c r="A24331" s="1">
        <v>30570</v>
      </c>
      <c r="B24331" t="s">
        <v>14116</v>
      </c>
      <c r="C24331" t="s">
        <v>69580</v>
      </c>
      <c r="D24331" t="s">
        <v>5</v>
      </c>
      <c r="F24331" t="s">
        <v>121592</v>
      </c>
      <c r="G24331">
        <v>5.9999999999999997E-7</v>
      </c>
      <c r="H24331" t="s">
        <v>14116</v>
      </c>
      <c r="I24331" t="s">
        <v>138643</v>
      </c>
      <c r="J24331" s="2" t="s">
        <v>182994</v>
      </c>
      <c r="K24331" t="s">
        <v>213139</v>
      </c>
      <c r="L24331" t="s">
        <v>228704</v>
      </c>
      <c r="M24331" t="s">
        <v>8</v>
      </c>
      <c r="N24331" t="s">
        <v>228832</v>
      </c>
      <c r="O24331" t="s">
        <v>229111</v>
      </c>
      <c r="P24331" t="s">
        <v>230079</v>
      </c>
      <c r="Q24331" t="s">
        <v>121322</v>
      </c>
      <c r="R24331" t="s">
        <v>213139</v>
      </c>
      <c r="S24331" t="s">
        <v>233769</v>
      </c>
    </row>
    <row r="24332" spans="1:19" x14ac:dyDescent="0.35">
      <c r="A24332" s="1">
        <v>30571</v>
      </c>
      <c r="B24332" t="s">
        <v>14116</v>
      </c>
      <c r="C24332" t="s">
        <v>69581</v>
      </c>
      <c r="D24332" t="s">
        <v>5</v>
      </c>
      <c r="E24332" t="s">
        <v>119954</v>
      </c>
      <c r="F24332" t="s">
        <v>121088</v>
      </c>
      <c r="G24332">
        <v>1.9999999999999999E-6</v>
      </c>
      <c r="H24332" t="s">
        <v>14116</v>
      </c>
      <c r="I24332" t="s">
        <v>138643</v>
      </c>
      <c r="J24332" s="2" t="s">
        <v>182994</v>
      </c>
      <c r="K24332" t="s">
        <v>213139</v>
      </c>
      <c r="L24332" t="s">
        <v>228704</v>
      </c>
      <c r="M24332" t="s">
        <v>8</v>
      </c>
      <c r="N24332" t="s">
        <v>228832</v>
      </c>
      <c r="O24332" t="s">
        <v>229111</v>
      </c>
      <c r="P24332" t="s">
        <v>230079</v>
      </c>
      <c r="Q24332" t="s">
        <v>121322</v>
      </c>
      <c r="R24332" t="s">
        <v>213139</v>
      </c>
      <c r="S24332" t="s">
        <v>233769</v>
      </c>
    </row>
    <row r="24333" spans="1:19" x14ac:dyDescent="0.35">
      <c r="A24333" s="1">
        <v>30572</v>
      </c>
      <c r="B24333" t="s">
        <v>14116</v>
      </c>
      <c r="C24333" t="s">
        <v>69582</v>
      </c>
      <c r="D24333" t="s">
        <v>5</v>
      </c>
      <c r="E24333" t="s">
        <v>119955</v>
      </c>
      <c r="F24333" t="s">
        <v>121076</v>
      </c>
      <c r="G24333">
        <v>1.5999999999999999E-5</v>
      </c>
      <c r="H24333" t="s">
        <v>14116</v>
      </c>
      <c r="I24333" t="s">
        <v>138643</v>
      </c>
      <c r="J24333" s="2" t="s">
        <v>182994</v>
      </c>
      <c r="K24333" t="s">
        <v>213139</v>
      </c>
      <c r="L24333" t="s">
        <v>228704</v>
      </c>
      <c r="M24333" t="s">
        <v>8</v>
      </c>
      <c r="N24333" t="s">
        <v>228832</v>
      </c>
      <c r="O24333" t="s">
        <v>229111</v>
      </c>
      <c r="P24333" t="s">
        <v>230079</v>
      </c>
      <c r="Q24333" t="s">
        <v>121322</v>
      </c>
      <c r="R24333" t="s">
        <v>213139</v>
      </c>
      <c r="S24333" t="s">
        <v>233769</v>
      </c>
    </row>
    <row r="24334" spans="1:19" x14ac:dyDescent="0.35">
      <c r="A24334" s="1">
        <v>30573</v>
      </c>
      <c r="B24334" t="s">
        <v>14116</v>
      </c>
      <c r="C24334" t="s">
        <v>69583</v>
      </c>
      <c r="D24334" t="s">
        <v>5</v>
      </c>
      <c r="F24334" t="s">
        <v>123031</v>
      </c>
      <c r="G24334">
        <v>1.7582580000000001E-6</v>
      </c>
      <c r="H24334" t="s">
        <v>14116</v>
      </c>
      <c r="I24334" t="s">
        <v>138643</v>
      </c>
      <c r="J24334" s="2" t="s">
        <v>182994</v>
      </c>
      <c r="K24334" t="s">
        <v>213139</v>
      </c>
      <c r="L24334" t="s">
        <v>228704</v>
      </c>
      <c r="M24334" t="s">
        <v>8</v>
      </c>
      <c r="N24334" t="s">
        <v>228832</v>
      </c>
      <c r="O24334" t="s">
        <v>229111</v>
      </c>
      <c r="P24334" t="s">
        <v>230079</v>
      </c>
      <c r="Q24334" t="s">
        <v>121322</v>
      </c>
      <c r="R24334" t="s">
        <v>213139</v>
      </c>
      <c r="S24334" t="s">
        <v>233769</v>
      </c>
    </row>
    <row r="24335" spans="1:19" x14ac:dyDescent="0.35">
      <c r="A24335" s="1">
        <v>30574</v>
      </c>
      <c r="B24335" t="s">
        <v>14116</v>
      </c>
      <c r="C24335" t="s">
        <v>69584</v>
      </c>
      <c r="D24335" t="s">
        <v>5</v>
      </c>
      <c r="E24335" t="s">
        <v>119954</v>
      </c>
      <c r="F24335" t="s">
        <v>119973</v>
      </c>
      <c r="G24335">
        <v>3.0000000000000001E-6</v>
      </c>
      <c r="H24335" t="s">
        <v>14116</v>
      </c>
      <c r="I24335" t="s">
        <v>138643</v>
      </c>
      <c r="J24335" s="2" t="s">
        <v>182994</v>
      </c>
      <c r="K24335" t="s">
        <v>213139</v>
      </c>
      <c r="L24335" t="s">
        <v>228704</v>
      </c>
      <c r="M24335" t="s">
        <v>8</v>
      </c>
      <c r="N24335" t="s">
        <v>228832</v>
      </c>
      <c r="O24335" t="s">
        <v>229111</v>
      </c>
      <c r="P24335" t="s">
        <v>230079</v>
      </c>
      <c r="Q24335" t="s">
        <v>121322</v>
      </c>
      <c r="R24335" t="s">
        <v>213139</v>
      </c>
      <c r="S24335" t="s">
        <v>233769</v>
      </c>
    </row>
    <row r="24336" spans="1:19" x14ac:dyDescent="0.35">
      <c r="A24336" s="1">
        <v>30576</v>
      </c>
      <c r="B24336" t="s">
        <v>14117</v>
      </c>
      <c r="C24336" t="s">
        <v>69585</v>
      </c>
      <c r="D24336" t="s">
        <v>5</v>
      </c>
      <c r="F24336" t="s">
        <v>121780</v>
      </c>
      <c r="G24336">
        <v>9.9999999999999995E-7</v>
      </c>
      <c r="H24336" t="s">
        <v>14117</v>
      </c>
      <c r="I24336" t="s">
        <v>138644</v>
      </c>
      <c r="J24336" s="2" t="s">
        <v>182995</v>
      </c>
      <c r="K24336" t="s">
        <v>213139</v>
      </c>
      <c r="L24336" t="s">
        <v>228704</v>
      </c>
      <c r="M24336" t="s">
        <v>8</v>
      </c>
      <c r="N24336" t="s">
        <v>228840</v>
      </c>
      <c r="O24336" t="s">
        <v>229122</v>
      </c>
      <c r="P24336" t="s">
        <v>230470</v>
      </c>
      <c r="Q24336" t="s">
        <v>123437</v>
      </c>
      <c r="R24336" t="s">
        <v>213139</v>
      </c>
      <c r="S24336" t="s">
        <v>233769</v>
      </c>
    </row>
    <row r="24337" spans="1:19" x14ac:dyDescent="0.35">
      <c r="A24337" s="1">
        <v>30579</v>
      </c>
      <c r="B24337" t="s">
        <v>14118</v>
      </c>
      <c r="C24337" t="s">
        <v>69586</v>
      </c>
      <c r="D24337" t="s">
        <v>5</v>
      </c>
      <c r="E24337" t="s">
        <v>119955</v>
      </c>
      <c r="F24337" t="s">
        <v>122763</v>
      </c>
      <c r="G24337">
        <v>6.0000000000000002E-6</v>
      </c>
      <c r="H24337" t="s">
        <v>14118</v>
      </c>
      <c r="I24337" t="s">
        <v>138645</v>
      </c>
      <c r="J24337" s="2" t="s">
        <v>182996</v>
      </c>
      <c r="K24337" t="s">
        <v>213139</v>
      </c>
      <c r="L24337" t="s">
        <v>228704</v>
      </c>
      <c r="M24337" t="s">
        <v>8</v>
      </c>
      <c r="N24337" t="s">
        <v>228830</v>
      </c>
      <c r="O24337" t="s">
        <v>229110</v>
      </c>
      <c r="P24337" t="s">
        <v>229110</v>
      </c>
      <c r="Q24337" t="s">
        <v>233211</v>
      </c>
      <c r="R24337" t="s">
        <v>213139</v>
      </c>
      <c r="S24337" t="s">
        <v>233769</v>
      </c>
    </row>
    <row r="24338" spans="1:19" x14ac:dyDescent="0.35">
      <c r="A24338" s="1">
        <v>30580</v>
      </c>
      <c r="B24338" t="s">
        <v>14119</v>
      </c>
      <c r="C24338" t="s">
        <v>69587</v>
      </c>
      <c r="D24338" t="s">
        <v>4</v>
      </c>
      <c r="F24338" t="s">
        <v>119991</v>
      </c>
      <c r="G24338">
        <v>4.9903999999999988E-8</v>
      </c>
      <c r="H24338" t="s">
        <v>14119</v>
      </c>
      <c r="I24338" t="s">
        <v>138646</v>
      </c>
      <c r="J24338" s="2" t="s">
        <v>182997</v>
      </c>
      <c r="K24338" t="s">
        <v>213139</v>
      </c>
      <c r="L24338" t="s">
        <v>228704</v>
      </c>
      <c r="R24338" t="s">
        <v>213139</v>
      </c>
      <c r="S24338" t="s">
        <v>233769</v>
      </c>
    </row>
    <row r="24339" spans="1:19" x14ac:dyDescent="0.35">
      <c r="A24339" s="1">
        <v>30582</v>
      </c>
      <c r="B24339" t="s">
        <v>14120</v>
      </c>
      <c r="C24339" t="s">
        <v>69588</v>
      </c>
      <c r="D24339" t="s">
        <v>5</v>
      </c>
      <c r="E24339" t="s">
        <v>119955</v>
      </c>
      <c r="F24339" t="s">
        <v>120679</v>
      </c>
      <c r="G24339">
        <v>2.9999999999999999E-7</v>
      </c>
      <c r="H24339" t="s">
        <v>14120</v>
      </c>
      <c r="I24339" t="s">
        <v>138647</v>
      </c>
      <c r="J24339" s="2" t="s">
        <v>182998</v>
      </c>
      <c r="K24339" t="s">
        <v>213151</v>
      </c>
      <c r="L24339" t="s">
        <v>228705</v>
      </c>
      <c r="M24339" t="s">
        <v>228777</v>
      </c>
      <c r="N24339" t="s">
        <v>228857</v>
      </c>
      <c r="O24339" t="s">
        <v>229774</v>
      </c>
      <c r="P24339" t="s">
        <v>229774</v>
      </c>
      <c r="Q24339" t="s">
        <v>123700</v>
      </c>
      <c r="R24339" t="s">
        <v>213139</v>
      </c>
      <c r="S24339" t="s">
        <v>233769</v>
      </c>
    </row>
    <row r="24340" spans="1:19" x14ac:dyDescent="0.35">
      <c r="A24340" s="1">
        <v>30583</v>
      </c>
      <c r="B24340" t="s">
        <v>14120</v>
      </c>
      <c r="C24340" t="s">
        <v>69589</v>
      </c>
      <c r="D24340" t="s">
        <v>5</v>
      </c>
      <c r="F24340" t="s">
        <v>121409</v>
      </c>
      <c r="G24340">
        <v>5.5000000000000003E-7</v>
      </c>
      <c r="H24340" t="s">
        <v>14120</v>
      </c>
      <c r="I24340" t="s">
        <v>138647</v>
      </c>
      <c r="J24340" s="2" t="s">
        <v>182998</v>
      </c>
      <c r="K24340" t="s">
        <v>213151</v>
      </c>
      <c r="L24340" t="s">
        <v>228705</v>
      </c>
      <c r="M24340" t="s">
        <v>228777</v>
      </c>
      <c r="N24340" t="s">
        <v>228857</v>
      </c>
      <c r="O24340" t="s">
        <v>229774</v>
      </c>
      <c r="P24340" t="s">
        <v>229774</v>
      </c>
      <c r="Q24340" t="s">
        <v>123700</v>
      </c>
      <c r="R24340" t="s">
        <v>213139</v>
      </c>
      <c r="S24340" t="s">
        <v>233769</v>
      </c>
    </row>
    <row r="24341" spans="1:19" x14ac:dyDescent="0.35">
      <c r="A24341" s="1">
        <v>30584</v>
      </c>
      <c r="B24341" t="s">
        <v>14120</v>
      </c>
      <c r="C24341" t="s">
        <v>69590</v>
      </c>
      <c r="D24341" t="s">
        <v>4</v>
      </c>
      <c r="F24341" t="s">
        <v>119996</v>
      </c>
      <c r="G24341">
        <v>2.4999999999999999E-7</v>
      </c>
      <c r="H24341" t="s">
        <v>14120</v>
      </c>
      <c r="I24341" t="s">
        <v>138647</v>
      </c>
      <c r="J24341" s="2" t="s">
        <v>182998</v>
      </c>
      <c r="K24341" t="s">
        <v>213151</v>
      </c>
      <c r="L24341" t="s">
        <v>228705</v>
      </c>
      <c r="M24341" t="s">
        <v>228777</v>
      </c>
      <c r="N24341" t="s">
        <v>228857</v>
      </c>
      <c r="O24341" t="s">
        <v>229774</v>
      </c>
      <c r="P24341" t="s">
        <v>229774</v>
      </c>
      <c r="Q24341" t="s">
        <v>123700</v>
      </c>
      <c r="R24341" t="s">
        <v>213139</v>
      </c>
      <c r="S24341" t="s">
        <v>233769</v>
      </c>
    </row>
    <row r="24342" spans="1:19" x14ac:dyDescent="0.35">
      <c r="A24342" s="1">
        <v>30587</v>
      </c>
      <c r="B24342" t="s">
        <v>14121</v>
      </c>
      <c r="C24342" t="s">
        <v>69591</v>
      </c>
      <c r="D24342" t="s">
        <v>5</v>
      </c>
      <c r="E24342" t="s">
        <v>119955</v>
      </c>
      <c r="F24342" t="s">
        <v>121202</v>
      </c>
      <c r="G24342">
        <v>8.4000000000000009E-6</v>
      </c>
      <c r="H24342" t="s">
        <v>14121</v>
      </c>
      <c r="I24342" t="s">
        <v>138648</v>
      </c>
      <c r="J24342" s="2" t="s">
        <v>182999</v>
      </c>
      <c r="K24342" t="s">
        <v>213139</v>
      </c>
      <c r="L24342" t="s">
        <v>228704</v>
      </c>
      <c r="M24342" t="s">
        <v>8</v>
      </c>
      <c r="N24342" t="s">
        <v>228896</v>
      </c>
      <c r="O24342" t="s">
        <v>229210</v>
      </c>
      <c r="P24342" t="s">
        <v>229210</v>
      </c>
      <c r="R24342" t="s">
        <v>213139</v>
      </c>
      <c r="S24342" t="s">
        <v>233769</v>
      </c>
    </row>
    <row r="24343" spans="1:19" x14ac:dyDescent="0.35">
      <c r="A24343" s="1">
        <v>30589</v>
      </c>
      <c r="B24343" t="s">
        <v>14122</v>
      </c>
      <c r="C24343" t="s">
        <v>69592</v>
      </c>
      <c r="D24343" t="s">
        <v>5</v>
      </c>
      <c r="E24343" t="s">
        <v>119954</v>
      </c>
      <c r="F24343" t="s">
        <v>123530</v>
      </c>
      <c r="G24343">
        <v>5.0000000000000004E-6</v>
      </c>
      <c r="H24343" t="s">
        <v>14122</v>
      </c>
      <c r="I24343" t="s">
        <v>138649</v>
      </c>
      <c r="J24343" s="2" t="s">
        <v>183000</v>
      </c>
      <c r="K24343" t="s">
        <v>213139</v>
      </c>
      <c r="L24343" t="s">
        <v>228706</v>
      </c>
      <c r="M24343" t="s">
        <v>8</v>
      </c>
      <c r="N24343" t="s">
        <v>228828</v>
      </c>
      <c r="O24343" t="s">
        <v>229113</v>
      </c>
      <c r="P24343" t="s">
        <v>230424</v>
      </c>
      <c r="Q24343" t="s">
        <v>122295</v>
      </c>
      <c r="R24343" t="s">
        <v>213139</v>
      </c>
      <c r="S24343" t="s">
        <v>233769</v>
      </c>
    </row>
    <row r="24344" spans="1:19" x14ac:dyDescent="0.35">
      <c r="A24344" s="1">
        <v>30590</v>
      </c>
      <c r="B24344" t="s">
        <v>14123</v>
      </c>
      <c r="C24344" t="s">
        <v>69593</v>
      </c>
      <c r="D24344" t="s">
        <v>5</v>
      </c>
      <c r="E24344" t="s">
        <v>119954</v>
      </c>
      <c r="F24344" t="s">
        <v>121349</v>
      </c>
      <c r="G24344">
        <v>1.95E-5</v>
      </c>
      <c r="H24344" t="s">
        <v>14123</v>
      </c>
      <c r="I24344" t="s">
        <v>138650</v>
      </c>
      <c r="J24344" s="2" t="s">
        <v>183001</v>
      </c>
      <c r="K24344" t="s">
        <v>213139</v>
      </c>
      <c r="L24344" t="s">
        <v>228706</v>
      </c>
      <c r="M24344" t="s">
        <v>8</v>
      </c>
      <c r="N24344" t="s">
        <v>228830</v>
      </c>
      <c r="O24344" t="s">
        <v>229110</v>
      </c>
      <c r="P24344" t="s">
        <v>229110</v>
      </c>
      <c r="Q24344" t="s">
        <v>121322</v>
      </c>
      <c r="R24344" t="s">
        <v>213139</v>
      </c>
      <c r="S24344" t="s">
        <v>233769</v>
      </c>
    </row>
    <row r="24345" spans="1:19" x14ac:dyDescent="0.35">
      <c r="A24345" s="1">
        <v>30591</v>
      </c>
      <c r="B24345" t="s">
        <v>14123</v>
      </c>
      <c r="C24345" t="s">
        <v>69594</v>
      </c>
      <c r="D24345" t="s">
        <v>5</v>
      </c>
      <c r="E24345" t="s">
        <v>119956</v>
      </c>
      <c r="F24345" t="s">
        <v>121557</v>
      </c>
      <c r="G24345">
        <v>1.8E-5</v>
      </c>
      <c r="H24345" t="s">
        <v>14123</v>
      </c>
      <c r="I24345" t="s">
        <v>138650</v>
      </c>
      <c r="J24345" s="2" t="s">
        <v>183001</v>
      </c>
      <c r="K24345" t="s">
        <v>213139</v>
      </c>
      <c r="L24345" t="s">
        <v>228706</v>
      </c>
      <c r="M24345" t="s">
        <v>8</v>
      </c>
      <c r="N24345" t="s">
        <v>228830</v>
      </c>
      <c r="O24345" t="s">
        <v>229110</v>
      </c>
      <c r="P24345" t="s">
        <v>229110</v>
      </c>
      <c r="Q24345" t="s">
        <v>121322</v>
      </c>
      <c r="R24345" t="s">
        <v>213139</v>
      </c>
      <c r="S24345" t="s">
        <v>233769</v>
      </c>
    </row>
    <row r="24346" spans="1:19" x14ac:dyDescent="0.35">
      <c r="A24346" s="1">
        <v>30592</v>
      </c>
      <c r="B24346" t="s">
        <v>14123</v>
      </c>
      <c r="C24346" t="s">
        <v>69595</v>
      </c>
      <c r="D24346" t="s">
        <v>5</v>
      </c>
      <c r="E24346" t="s">
        <v>119958</v>
      </c>
      <c r="F24346" t="s">
        <v>123531</v>
      </c>
      <c r="G24346">
        <v>6.9999999999999999E-6</v>
      </c>
      <c r="H24346" t="s">
        <v>14123</v>
      </c>
      <c r="I24346" t="s">
        <v>138650</v>
      </c>
      <c r="J24346" s="2" t="s">
        <v>183001</v>
      </c>
      <c r="K24346" t="s">
        <v>213139</v>
      </c>
      <c r="L24346" t="s">
        <v>228706</v>
      </c>
      <c r="M24346" t="s">
        <v>8</v>
      </c>
      <c r="N24346" t="s">
        <v>228830</v>
      </c>
      <c r="O24346" t="s">
        <v>229110</v>
      </c>
      <c r="P24346" t="s">
        <v>229110</v>
      </c>
      <c r="Q24346" t="s">
        <v>121322</v>
      </c>
      <c r="R24346" t="s">
        <v>213139</v>
      </c>
      <c r="S24346" t="s">
        <v>233769</v>
      </c>
    </row>
    <row r="24347" spans="1:19" x14ac:dyDescent="0.35">
      <c r="A24347" s="1">
        <v>30593</v>
      </c>
      <c r="B24347" t="s">
        <v>14123</v>
      </c>
      <c r="C24347" t="s">
        <v>69596</v>
      </c>
      <c r="D24347" t="s">
        <v>5</v>
      </c>
      <c r="E24347" t="s">
        <v>119955</v>
      </c>
      <c r="F24347" t="s">
        <v>121230</v>
      </c>
      <c r="G24347">
        <v>7.9999999999999996E-6</v>
      </c>
      <c r="H24347" t="s">
        <v>14123</v>
      </c>
      <c r="I24347" t="s">
        <v>138650</v>
      </c>
      <c r="J24347" s="2" t="s">
        <v>183001</v>
      </c>
      <c r="K24347" t="s">
        <v>213139</v>
      </c>
      <c r="L24347" t="s">
        <v>228706</v>
      </c>
      <c r="M24347" t="s">
        <v>8</v>
      </c>
      <c r="N24347" t="s">
        <v>228830</v>
      </c>
      <c r="O24347" t="s">
        <v>229110</v>
      </c>
      <c r="P24347" t="s">
        <v>229110</v>
      </c>
      <c r="Q24347" t="s">
        <v>121322</v>
      </c>
      <c r="R24347" t="s">
        <v>213139</v>
      </c>
      <c r="S24347" t="s">
        <v>233769</v>
      </c>
    </row>
    <row r="24348" spans="1:19" x14ac:dyDescent="0.35">
      <c r="A24348" s="1">
        <v>30594</v>
      </c>
      <c r="B24348" t="s">
        <v>14124</v>
      </c>
      <c r="C24348" t="s">
        <v>69597</v>
      </c>
      <c r="D24348" t="s">
        <v>4</v>
      </c>
      <c r="F24348" t="s">
        <v>121835</v>
      </c>
      <c r="G24348">
        <v>7.5000000000000002E-7</v>
      </c>
      <c r="H24348" t="s">
        <v>14124</v>
      </c>
      <c r="I24348" t="s">
        <v>138651</v>
      </c>
      <c r="J24348" s="2" t="s">
        <v>183002</v>
      </c>
      <c r="K24348" t="s">
        <v>213152</v>
      </c>
      <c r="L24348" t="s">
        <v>228706</v>
      </c>
      <c r="M24348" t="s">
        <v>228740</v>
      </c>
      <c r="N24348" t="s">
        <v>228891</v>
      </c>
      <c r="O24348" t="s">
        <v>229241</v>
      </c>
      <c r="P24348" t="s">
        <v>229241</v>
      </c>
      <c r="Q24348" t="s">
        <v>120745</v>
      </c>
      <c r="R24348" t="s">
        <v>213139</v>
      </c>
      <c r="S24348" t="s">
        <v>233769</v>
      </c>
    </row>
    <row r="24349" spans="1:19" x14ac:dyDescent="0.35">
      <c r="A24349" s="1">
        <v>30595</v>
      </c>
      <c r="B24349" t="s">
        <v>14124</v>
      </c>
      <c r="C24349" t="s">
        <v>69598</v>
      </c>
      <c r="D24349" t="s">
        <v>4</v>
      </c>
      <c r="F24349" t="s">
        <v>120745</v>
      </c>
      <c r="G24349">
        <v>1.4999999999999999E-8</v>
      </c>
      <c r="H24349" t="s">
        <v>14124</v>
      </c>
      <c r="I24349" t="s">
        <v>138651</v>
      </c>
      <c r="J24349" s="2" t="s">
        <v>183002</v>
      </c>
      <c r="K24349" t="s">
        <v>213152</v>
      </c>
      <c r="L24349" t="s">
        <v>228706</v>
      </c>
      <c r="M24349" t="s">
        <v>228740</v>
      </c>
      <c r="N24349" t="s">
        <v>228891</v>
      </c>
      <c r="O24349" t="s">
        <v>229241</v>
      </c>
      <c r="P24349" t="s">
        <v>229241</v>
      </c>
      <c r="Q24349" t="s">
        <v>120745</v>
      </c>
      <c r="R24349" t="s">
        <v>213139</v>
      </c>
      <c r="S24349" t="s">
        <v>233769</v>
      </c>
    </row>
    <row r="24350" spans="1:19" x14ac:dyDescent="0.35">
      <c r="A24350" s="1">
        <v>30596</v>
      </c>
      <c r="B24350" t="s">
        <v>14125</v>
      </c>
      <c r="C24350" t="s">
        <v>69599</v>
      </c>
      <c r="D24350" t="s">
        <v>5</v>
      </c>
      <c r="E24350" t="s">
        <v>119954</v>
      </c>
      <c r="F24350" t="s">
        <v>123179</v>
      </c>
      <c r="G24350">
        <v>4.7500000000000003E-6</v>
      </c>
      <c r="H24350" t="s">
        <v>14125</v>
      </c>
      <c r="I24350" t="s">
        <v>138652</v>
      </c>
      <c r="K24350" t="s">
        <v>213139</v>
      </c>
      <c r="L24350" t="s">
        <v>228704</v>
      </c>
      <c r="R24350" t="s">
        <v>213139</v>
      </c>
      <c r="S24350" t="s">
        <v>233769</v>
      </c>
    </row>
    <row r="24351" spans="1:19" x14ac:dyDescent="0.35">
      <c r="A24351" s="1">
        <v>30597</v>
      </c>
      <c r="B24351" t="s">
        <v>14126</v>
      </c>
      <c r="C24351" t="s">
        <v>69600</v>
      </c>
      <c r="D24351" t="s">
        <v>5</v>
      </c>
      <c r="F24351" t="s">
        <v>121413</v>
      </c>
      <c r="G24351">
        <v>6.0000000000000002E-6</v>
      </c>
      <c r="H24351" t="s">
        <v>14126</v>
      </c>
      <c r="I24351" t="s">
        <v>138653</v>
      </c>
      <c r="J24351" s="2" t="s">
        <v>183003</v>
      </c>
      <c r="K24351" t="s">
        <v>213148</v>
      </c>
      <c r="L24351" t="s">
        <v>228706</v>
      </c>
      <c r="M24351" t="s">
        <v>8</v>
      </c>
      <c r="N24351" t="s">
        <v>228883</v>
      </c>
      <c r="O24351" t="s">
        <v>229188</v>
      </c>
      <c r="P24351" t="s">
        <v>230462</v>
      </c>
      <c r="Q24351" t="s">
        <v>122628</v>
      </c>
      <c r="R24351" t="s">
        <v>213139</v>
      </c>
      <c r="S24351" t="s">
        <v>233769</v>
      </c>
    </row>
    <row r="24352" spans="1:19" x14ac:dyDescent="0.35">
      <c r="A24352" s="1">
        <v>30598</v>
      </c>
      <c r="B24352" t="s">
        <v>14126</v>
      </c>
      <c r="C24352" t="s">
        <v>69601</v>
      </c>
      <c r="D24352" t="s">
        <v>5</v>
      </c>
      <c r="E24352" t="s">
        <v>119955</v>
      </c>
      <c r="F24352" t="s">
        <v>121322</v>
      </c>
      <c r="G24352">
        <v>8.4999999999999999E-6</v>
      </c>
      <c r="H24352" t="s">
        <v>14126</v>
      </c>
      <c r="I24352" t="s">
        <v>138653</v>
      </c>
      <c r="J24352" s="2" t="s">
        <v>183003</v>
      </c>
      <c r="K24352" t="s">
        <v>213148</v>
      </c>
      <c r="L24352" t="s">
        <v>228706</v>
      </c>
      <c r="M24352" t="s">
        <v>8</v>
      </c>
      <c r="N24352" t="s">
        <v>228883</v>
      </c>
      <c r="O24352" t="s">
        <v>229188</v>
      </c>
      <c r="P24352" t="s">
        <v>230462</v>
      </c>
      <c r="Q24352" t="s">
        <v>122628</v>
      </c>
      <c r="R24352" t="s">
        <v>213139</v>
      </c>
      <c r="S24352" t="s">
        <v>233769</v>
      </c>
    </row>
    <row r="24353" spans="1:19" x14ac:dyDescent="0.35">
      <c r="A24353" s="1">
        <v>30599</v>
      </c>
      <c r="B24353" t="s">
        <v>14126</v>
      </c>
      <c r="C24353" t="s">
        <v>69602</v>
      </c>
      <c r="D24353" t="s">
        <v>5</v>
      </c>
      <c r="E24353" t="s">
        <v>119956</v>
      </c>
      <c r="F24353" t="s">
        <v>121383</v>
      </c>
      <c r="G24353">
        <v>1.15E-5</v>
      </c>
      <c r="H24353" t="s">
        <v>14126</v>
      </c>
      <c r="I24353" t="s">
        <v>138653</v>
      </c>
      <c r="J24353" s="2" t="s">
        <v>183003</v>
      </c>
      <c r="K24353" t="s">
        <v>213148</v>
      </c>
      <c r="L24353" t="s">
        <v>228706</v>
      </c>
      <c r="M24353" t="s">
        <v>8</v>
      </c>
      <c r="N24353" t="s">
        <v>228883</v>
      </c>
      <c r="O24353" t="s">
        <v>229188</v>
      </c>
      <c r="P24353" t="s">
        <v>230462</v>
      </c>
      <c r="Q24353" t="s">
        <v>122628</v>
      </c>
      <c r="R24353" t="s">
        <v>213139</v>
      </c>
      <c r="S24353" t="s">
        <v>233769</v>
      </c>
    </row>
    <row r="24354" spans="1:19" x14ac:dyDescent="0.35">
      <c r="A24354" s="1">
        <v>30600</v>
      </c>
      <c r="B24354" t="s">
        <v>14126</v>
      </c>
      <c r="C24354" t="s">
        <v>69603</v>
      </c>
      <c r="D24354" t="s">
        <v>5</v>
      </c>
      <c r="E24354" t="s">
        <v>119958</v>
      </c>
      <c r="F24354" t="s">
        <v>121404</v>
      </c>
      <c r="G24354">
        <v>1.9599999999999999E-4</v>
      </c>
      <c r="H24354" t="s">
        <v>14126</v>
      </c>
      <c r="I24354" t="s">
        <v>138653</v>
      </c>
      <c r="J24354" s="2" t="s">
        <v>183003</v>
      </c>
      <c r="K24354" t="s">
        <v>213148</v>
      </c>
      <c r="L24354" t="s">
        <v>228706</v>
      </c>
      <c r="M24354" t="s">
        <v>8</v>
      </c>
      <c r="N24354" t="s">
        <v>228883</v>
      </c>
      <c r="O24354" t="s">
        <v>229188</v>
      </c>
      <c r="P24354" t="s">
        <v>230462</v>
      </c>
      <c r="Q24354" t="s">
        <v>122628</v>
      </c>
      <c r="R24354" t="s">
        <v>213139</v>
      </c>
      <c r="S24354" t="s">
        <v>233769</v>
      </c>
    </row>
    <row r="24355" spans="1:19" x14ac:dyDescent="0.35">
      <c r="A24355" s="1">
        <v>30602</v>
      </c>
      <c r="B24355" t="s">
        <v>14126</v>
      </c>
      <c r="C24355" t="s">
        <v>69604</v>
      </c>
      <c r="D24355" t="s">
        <v>5</v>
      </c>
      <c r="E24355" t="s">
        <v>119954</v>
      </c>
      <c r="F24355" t="s">
        <v>121265</v>
      </c>
      <c r="G24355">
        <v>6.9999999999999999E-6</v>
      </c>
      <c r="H24355" t="s">
        <v>14126</v>
      </c>
      <c r="I24355" t="s">
        <v>138653</v>
      </c>
      <c r="J24355" s="2" t="s">
        <v>183003</v>
      </c>
      <c r="K24355" t="s">
        <v>213148</v>
      </c>
      <c r="L24355" t="s">
        <v>228706</v>
      </c>
      <c r="M24355" t="s">
        <v>8</v>
      </c>
      <c r="N24355" t="s">
        <v>228883</v>
      </c>
      <c r="O24355" t="s">
        <v>229188</v>
      </c>
      <c r="P24355" t="s">
        <v>230462</v>
      </c>
      <c r="Q24355" t="s">
        <v>122628</v>
      </c>
      <c r="R24355" t="s">
        <v>213139</v>
      </c>
      <c r="S24355" t="s">
        <v>233769</v>
      </c>
    </row>
    <row r="24356" spans="1:19" x14ac:dyDescent="0.35">
      <c r="A24356" s="1">
        <v>30603</v>
      </c>
      <c r="B24356" t="s">
        <v>14127</v>
      </c>
      <c r="C24356" t="s">
        <v>69605</v>
      </c>
      <c r="D24356" t="s">
        <v>4</v>
      </c>
      <c r="F24356" t="s">
        <v>120726</v>
      </c>
      <c r="G24356">
        <v>4.0000000000000001E-8</v>
      </c>
      <c r="H24356" t="s">
        <v>14127</v>
      </c>
      <c r="I24356" t="s">
        <v>138654</v>
      </c>
      <c r="J24356" s="2" t="s">
        <v>183004</v>
      </c>
      <c r="K24356" t="s">
        <v>213139</v>
      </c>
      <c r="L24356" t="s">
        <v>228704</v>
      </c>
      <c r="M24356" t="s">
        <v>228736</v>
      </c>
      <c r="N24356" t="s">
        <v>228836</v>
      </c>
      <c r="O24356" t="s">
        <v>229179</v>
      </c>
      <c r="P24356" t="s">
        <v>229179</v>
      </c>
      <c r="R24356" t="s">
        <v>213139</v>
      </c>
      <c r="S24356" t="s">
        <v>233769</v>
      </c>
    </row>
    <row r="24357" spans="1:19" x14ac:dyDescent="0.35">
      <c r="A24357" s="1">
        <v>30605</v>
      </c>
      <c r="B24357" t="s">
        <v>14128</v>
      </c>
      <c r="C24357" t="s">
        <v>69606</v>
      </c>
      <c r="D24357" t="s">
        <v>5</v>
      </c>
      <c r="F24357" t="s">
        <v>120315</v>
      </c>
      <c r="G24357">
        <v>5.0000000000000004E-6</v>
      </c>
      <c r="H24357" t="s">
        <v>14128</v>
      </c>
      <c r="I24357" t="s">
        <v>138655</v>
      </c>
      <c r="J24357" s="2" t="s">
        <v>183005</v>
      </c>
      <c r="K24357" t="s">
        <v>213139</v>
      </c>
      <c r="L24357" t="s">
        <v>228704</v>
      </c>
      <c r="M24357" t="s">
        <v>9</v>
      </c>
      <c r="N24357" t="s">
        <v>228858</v>
      </c>
      <c r="O24357" t="s">
        <v>229394</v>
      </c>
      <c r="P24357" t="s">
        <v>229394</v>
      </c>
      <c r="Q24357" t="s">
        <v>121212</v>
      </c>
      <c r="R24357" t="s">
        <v>213139</v>
      </c>
      <c r="S24357" t="s">
        <v>233769</v>
      </c>
    </row>
    <row r="24358" spans="1:19" x14ac:dyDescent="0.35">
      <c r="A24358" s="1">
        <v>30606</v>
      </c>
      <c r="B24358" t="s">
        <v>14129</v>
      </c>
      <c r="C24358" t="s">
        <v>69607</v>
      </c>
      <c r="D24358" t="s">
        <v>5</v>
      </c>
      <c r="E24358" t="s">
        <v>119954</v>
      </c>
      <c r="F24358" t="s">
        <v>123532</v>
      </c>
      <c r="G24358">
        <v>6.1E-6</v>
      </c>
      <c r="H24358" t="s">
        <v>14129</v>
      </c>
      <c r="I24358" t="s">
        <v>138656</v>
      </c>
      <c r="J24358" s="2" t="s">
        <v>183006</v>
      </c>
      <c r="K24358" t="s">
        <v>213139</v>
      </c>
      <c r="L24358" t="s">
        <v>228706</v>
      </c>
      <c r="M24358" t="s">
        <v>8</v>
      </c>
      <c r="N24358" t="s">
        <v>228828</v>
      </c>
      <c r="O24358" t="s">
        <v>229113</v>
      </c>
      <c r="P24358" t="s">
        <v>230113</v>
      </c>
      <c r="Q24358" t="s">
        <v>120377</v>
      </c>
      <c r="R24358" t="s">
        <v>213139</v>
      </c>
      <c r="S24358" t="s">
        <v>233769</v>
      </c>
    </row>
    <row r="24359" spans="1:19" x14ac:dyDescent="0.35">
      <c r="A24359" s="1">
        <v>30607</v>
      </c>
      <c r="B24359" t="s">
        <v>14130</v>
      </c>
      <c r="C24359" t="s">
        <v>69608</v>
      </c>
      <c r="D24359" t="s">
        <v>5</v>
      </c>
      <c r="F24359" t="s">
        <v>122247</v>
      </c>
      <c r="G24359">
        <v>5.0000000000000004E-6</v>
      </c>
      <c r="H24359" t="s">
        <v>14130</v>
      </c>
      <c r="I24359" t="s">
        <v>138657</v>
      </c>
      <c r="J24359" s="2" t="s">
        <v>183007</v>
      </c>
      <c r="K24359" t="s">
        <v>213139</v>
      </c>
      <c r="L24359" t="s">
        <v>228704</v>
      </c>
      <c r="R24359" t="s">
        <v>213139</v>
      </c>
      <c r="S24359" t="s">
        <v>233769</v>
      </c>
    </row>
    <row r="24360" spans="1:19" x14ac:dyDescent="0.35">
      <c r="A24360" s="1">
        <v>30608</v>
      </c>
      <c r="B24360" t="s">
        <v>14131</v>
      </c>
      <c r="C24360" t="s">
        <v>69609</v>
      </c>
      <c r="D24360" t="s">
        <v>5</v>
      </c>
      <c r="F24360" t="s">
        <v>120181</v>
      </c>
      <c r="G24360">
        <v>3.349996E-6</v>
      </c>
      <c r="H24360" t="s">
        <v>14131</v>
      </c>
      <c r="I24360" t="s">
        <v>138658</v>
      </c>
      <c r="J24360" s="2" t="s">
        <v>183008</v>
      </c>
      <c r="K24360" t="s">
        <v>213142</v>
      </c>
      <c r="L24360" t="s">
        <v>228704</v>
      </c>
      <c r="M24360" t="s">
        <v>8</v>
      </c>
      <c r="N24360" t="s">
        <v>228864</v>
      </c>
      <c r="O24360" t="s">
        <v>229158</v>
      </c>
      <c r="P24360" t="s">
        <v>229158</v>
      </c>
      <c r="Q24360" t="s">
        <v>121694</v>
      </c>
      <c r="R24360" t="s">
        <v>213139</v>
      </c>
      <c r="S24360" t="s">
        <v>233769</v>
      </c>
    </row>
    <row r="24361" spans="1:19" x14ac:dyDescent="0.35">
      <c r="A24361" s="1">
        <v>30609</v>
      </c>
      <c r="B24361" t="s">
        <v>14132</v>
      </c>
      <c r="C24361" t="s">
        <v>69610</v>
      </c>
      <c r="D24361" t="s">
        <v>5</v>
      </c>
      <c r="E24361" t="s">
        <v>119954</v>
      </c>
      <c r="F24361" t="s">
        <v>121642</v>
      </c>
      <c r="G24361">
        <v>3.8999999999999999E-6</v>
      </c>
      <c r="H24361" t="s">
        <v>14132</v>
      </c>
      <c r="I24361" t="s">
        <v>138659</v>
      </c>
      <c r="J24361" s="2" t="s">
        <v>183009</v>
      </c>
      <c r="K24361" t="s">
        <v>213148</v>
      </c>
      <c r="L24361" t="s">
        <v>228706</v>
      </c>
      <c r="M24361" t="s">
        <v>15</v>
      </c>
      <c r="N24361" t="s">
        <v>228849</v>
      </c>
      <c r="O24361" t="s">
        <v>229134</v>
      </c>
      <c r="P24361" t="s">
        <v>229134</v>
      </c>
      <c r="Q24361" t="s">
        <v>120377</v>
      </c>
      <c r="R24361" t="s">
        <v>213139</v>
      </c>
      <c r="S24361" t="s">
        <v>233769</v>
      </c>
    </row>
    <row r="24362" spans="1:19" x14ac:dyDescent="0.35">
      <c r="A24362" s="1">
        <v>30610</v>
      </c>
      <c r="B24362" t="s">
        <v>14133</v>
      </c>
      <c r="C24362" t="s">
        <v>69611</v>
      </c>
      <c r="D24362" t="s">
        <v>4</v>
      </c>
      <c r="F24362" t="s">
        <v>120034</v>
      </c>
      <c r="G24362">
        <v>4.0000000000000001E-8</v>
      </c>
      <c r="H24362" t="s">
        <v>14133</v>
      </c>
      <c r="I24362" t="s">
        <v>138660</v>
      </c>
      <c r="J24362" s="2" t="s">
        <v>183010</v>
      </c>
      <c r="K24362" t="s">
        <v>213139</v>
      </c>
      <c r="L24362" t="s">
        <v>228704</v>
      </c>
      <c r="M24362" t="s">
        <v>8</v>
      </c>
      <c r="N24362" t="s">
        <v>228830</v>
      </c>
      <c r="O24362" t="s">
        <v>229110</v>
      </c>
      <c r="P24362" t="s">
        <v>229110</v>
      </c>
      <c r="Q24362" t="s">
        <v>121931</v>
      </c>
      <c r="R24362" t="s">
        <v>213139</v>
      </c>
      <c r="S24362" t="s">
        <v>233769</v>
      </c>
    </row>
    <row r="24363" spans="1:19" x14ac:dyDescent="0.35">
      <c r="A24363" s="1">
        <v>30611</v>
      </c>
      <c r="B24363" t="s">
        <v>14134</v>
      </c>
      <c r="C24363" t="s">
        <v>69612</v>
      </c>
      <c r="D24363" t="s">
        <v>4</v>
      </c>
      <c r="F24363" t="s">
        <v>123533</v>
      </c>
      <c r="G24363">
        <v>1.5999999999999999E-6</v>
      </c>
      <c r="H24363" t="s">
        <v>14134</v>
      </c>
      <c r="I24363" t="s">
        <v>138661</v>
      </c>
      <c r="J24363" s="2" t="s">
        <v>183011</v>
      </c>
      <c r="K24363" t="s">
        <v>213139</v>
      </c>
      <c r="L24363" t="s">
        <v>228704</v>
      </c>
      <c r="M24363" t="s">
        <v>9</v>
      </c>
      <c r="N24363" t="s">
        <v>228871</v>
      </c>
      <c r="O24363" t="s">
        <v>229168</v>
      </c>
      <c r="P24363" t="s">
        <v>229168</v>
      </c>
      <c r="R24363" t="s">
        <v>213139</v>
      </c>
      <c r="S24363" t="s">
        <v>233769</v>
      </c>
    </row>
    <row r="24364" spans="1:19" x14ac:dyDescent="0.35">
      <c r="A24364" s="1">
        <v>30612</v>
      </c>
      <c r="B24364" t="s">
        <v>14135</v>
      </c>
      <c r="C24364" t="s">
        <v>69613</v>
      </c>
      <c r="D24364" t="s">
        <v>5</v>
      </c>
      <c r="F24364" t="s">
        <v>122948</v>
      </c>
      <c r="G24364">
        <v>1.75E-6</v>
      </c>
      <c r="H24364" t="s">
        <v>14135</v>
      </c>
      <c r="I24364" t="s">
        <v>138662</v>
      </c>
      <c r="K24364" t="s">
        <v>213139</v>
      </c>
      <c r="L24364" t="s">
        <v>228704</v>
      </c>
      <c r="M24364" t="s">
        <v>10</v>
      </c>
      <c r="N24364" t="s">
        <v>228874</v>
      </c>
      <c r="O24364" t="s">
        <v>229107</v>
      </c>
      <c r="P24364" t="s">
        <v>230112</v>
      </c>
      <c r="Q24364" t="s">
        <v>120682</v>
      </c>
      <c r="R24364" t="s">
        <v>213139</v>
      </c>
      <c r="S24364" t="s">
        <v>233769</v>
      </c>
    </row>
    <row r="24365" spans="1:19" x14ac:dyDescent="0.35">
      <c r="A24365" s="1">
        <v>30613</v>
      </c>
      <c r="B24365" t="s">
        <v>14135</v>
      </c>
      <c r="C24365" t="s">
        <v>69614</v>
      </c>
      <c r="D24365" t="s">
        <v>5</v>
      </c>
      <c r="F24365" t="s">
        <v>122091</v>
      </c>
      <c r="G24365">
        <v>1.5799999999999999E-6</v>
      </c>
      <c r="H24365" t="s">
        <v>14135</v>
      </c>
      <c r="I24365" t="s">
        <v>138662</v>
      </c>
      <c r="K24365" t="s">
        <v>213139</v>
      </c>
      <c r="L24365" t="s">
        <v>228704</v>
      </c>
      <c r="M24365" t="s">
        <v>10</v>
      </c>
      <c r="N24365" t="s">
        <v>228874</v>
      </c>
      <c r="O24365" t="s">
        <v>229107</v>
      </c>
      <c r="P24365" t="s">
        <v>230112</v>
      </c>
      <c r="Q24365" t="s">
        <v>120682</v>
      </c>
      <c r="R24365" t="s">
        <v>213139</v>
      </c>
      <c r="S24365" t="s">
        <v>233769</v>
      </c>
    </row>
    <row r="24366" spans="1:19" x14ac:dyDescent="0.35">
      <c r="A24366" s="1">
        <v>30614</v>
      </c>
      <c r="B24366" t="s">
        <v>14136</v>
      </c>
      <c r="C24366" t="s">
        <v>69615</v>
      </c>
      <c r="D24366" t="s">
        <v>5</v>
      </c>
      <c r="E24366" t="s">
        <v>119954</v>
      </c>
      <c r="F24366" t="s">
        <v>120308</v>
      </c>
      <c r="G24366">
        <v>1.5999999999999999E-5</v>
      </c>
      <c r="H24366" t="s">
        <v>14136</v>
      </c>
      <c r="I24366" t="s">
        <v>138663</v>
      </c>
      <c r="J24366" s="2" t="s">
        <v>183012</v>
      </c>
      <c r="K24366" t="s">
        <v>213139</v>
      </c>
      <c r="L24366" t="s">
        <v>228704</v>
      </c>
      <c r="M24366" t="s">
        <v>8</v>
      </c>
      <c r="N24366" t="s">
        <v>228828</v>
      </c>
      <c r="O24366" t="s">
        <v>229108</v>
      </c>
      <c r="P24366" t="s">
        <v>230150</v>
      </c>
      <c r="Q24366" t="s">
        <v>120316</v>
      </c>
      <c r="R24366" t="s">
        <v>213139</v>
      </c>
      <c r="S24366" t="s">
        <v>233769</v>
      </c>
    </row>
    <row r="24367" spans="1:19" x14ac:dyDescent="0.35">
      <c r="A24367" s="1">
        <v>30615</v>
      </c>
      <c r="B24367" t="s">
        <v>14136</v>
      </c>
      <c r="C24367" t="s">
        <v>69616</v>
      </c>
      <c r="D24367" t="s">
        <v>5</v>
      </c>
      <c r="E24367" t="s">
        <v>119955</v>
      </c>
      <c r="F24367" t="s">
        <v>120377</v>
      </c>
      <c r="G24367">
        <v>5.0000000000000004E-6</v>
      </c>
      <c r="H24367" t="s">
        <v>14136</v>
      </c>
      <c r="I24367" t="s">
        <v>138663</v>
      </c>
      <c r="J24367" s="2" t="s">
        <v>183012</v>
      </c>
      <c r="K24367" t="s">
        <v>213139</v>
      </c>
      <c r="L24367" t="s">
        <v>228704</v>
      </c>
      <c r="M24367" t="s">
        <v>8</v>
      </c>
      <c r="N24367" t="s">
        <v>228828</v>
      </c>
      <c r="O24367" t="s">
        <v>229108</v>
      </c>
      <c r="P24367" t="s">
        <v>230150</v>
      </c>
      <c r="Q24367" t="s">
        <v>120316</v>
      </c>
      <c r="R24367" t="s">
        <v>213139</v>
      </c>
      <c r="S24367" t="s">
        <v>233769</v>
      </c>
    </row>
    <row r="24368" spans="1:19" x14ac:dyDescent="0.35">
      <c r="A24368" s="1">
        <v>30617</v>
      </c>
      <c r="B24368" t="s">
        <v>14137</v>
      </c>
      <c r="C24368" t="s">
        <v>69617</v>
      </c>
      <c r="D24368" t="s">
        <v>4</v>
      </c>
      <c r="F24368" t="s">
        <v>120628</v>
      </c>
      <c r="G24368">
        <v>5.9999999999999995E-8</v>
      </c>
      <c r="H24368" t="s">
        <v>14137</v>
      </c>
      <c r="I24368" t="s">
        <v>138664</v>
      </c>
      <c r="J24368" s="2" t="s">
        <v>183013</v>
      </c>
      <c r="K24368" t="s">
        <v>213145</v>
      </c>
      <c r="L24368" t="s">
        <v>228704</v>
      </c>
      <c r="M24368" t="s">
        <v>228719</v>
      </c>
      <c r="N24368" t="s">
        <v>228857</v>
      </c>
      <c r="O24368" t="s">
        <v>229791</v>
      </c>
      <c r="P24368" t="s">
        <v>229791</v>
      </c>
      <c r="Q24368" t="s">
        <v>121066</v>
      </c>
      <c r="R24368" t="s">
        <v>213139</v>
      </c>
      <c r="S24368" t="s">
        <v>233769</v>
      </c>
    </row>
    <row r="24369" spans="1:19" x14ac:dyDescent="0.35">
      <c r="A24369" s="1">
        <v>30620</v>
      </c>
      <c r="B24369" t="s">
        <v>14138</v>
      </c>
      <c r="C24369" t="s">
        <v>69618</v>
      </c>
      <c r="D24369" t="s">
        <v>5</v>
      </c>
      <c r="E24369" t="s">
        <v>119955</v>
      </c>
      <c r="F24369" t="s">
        <v>121377</v>
      </c>
      <c r="G24369">
        <v>1.2E-5</v>
      </c>
      <c r="H24369" t="s">
        <v>14138</v>
      </c>
      <c r="I24369" t="s">
        <v>138665</v>
      </c>
      <c r="J24369" s="2" t="s">
        <v>183014</v>
      </c>
      <c r="K24369" t="s">
        <v>213139</v>
      </c>
      <c r="L24369" t="s">
        <v>228704</v>
      </c>
      <c r="M24369" t="s">
        <v>8</v>
      </c>
      <c r="N24369" t="s">
        <v>228904</v>
      </c>
      <c r="O24369" t="s">
        <v>229553</v>
      </c>
      <c r="P24369" t="s">
        <v>231091</v>
      </c>
      <c r="Q24369" t="s">
        <v>233240</v>
      </c>
      <c r="R24369" t="s">
        <v>213139</v>
      </c>
      <c r="S24369" t="s">
        <v>233769</v>
      </c>
    </row>
    <row r="24370" spans="1:19" x14ac:dyDescent="0.35">
      <c r="A24370" s="1">
        <v>30623</v>
      </c>
      <c r="B24370" t="s">
        <v>14139</v>
      </c>
      <c r="C24370" t="s">
        <v>69619</v>
      </c>
      <c r="D24370" t="s">
        <v>5</v>
      </c>
      <c r="F24370" t="s">
        <v>120794</v>
      </c>
      <c r="G24370">
        <v>8.6999999999999998E-8</v>
      </c>
      <c r="H24370" t="s">
        <v>14139</v>
      </c>
      <c r="I24370" t="s">
        <v>138666</v>
      </c>
      <c r="J24370" s="2" t="s">
        <v>183015</v>
      </c>
      <c r="K24370" t="s">
        <v>213139</v>
      </c>
      <c r="L24370" t="s">
        <v>228704</v>
      </c>
      <c r="M24370" t="s">
        <v>8</v>
      </c>
      <c r="N24370" t="s">
        <v>228832</v>
      </c>
      <c r="O24370" t="s">
        <v>229111</v>
      </c>
      <c r="P24370" t="s">
        <v>230079</v>
      </c>
      <c r="Q24370" t="s">
        <v>120216</v>
      </c>
      <c r="R24370" t="s">
        <v>213139</v>
      </c>
      <c r="S24370" t="s">
        <v>233769</v>
      </c>
    </row>
    <row r="24371" spans="1:19" x14ac:dyDescent="0.35">
      <c r="A24371" s="1">
        <v>30625</v>
      </c>
      <c r="B24371" t="s">
        <v>14140</v>
      </c>
      <c r="C24371" t="s">
        <v>69620</v>
      </c>
      <c r="D24371" t="s">
        <v>4</v>
      </c>
      <c r="F24371" t="s">
        <v>120413</v>
      </c>
      <c r="G24371">
        <v>3.3022999999999997E-8</v>
      </c>
      <c r="H24371" t="s">
        <v>14140</v>
      </c>
      <c r="I24371" t="s">
        <v>138667</v>
      </c>
      <c r="J24371" s="2" t="s">
        <v>183016</v>
      </c>
      <c r="K24371" t="s">
        <v>213153</v>
      </c>
      <c r="L24371" t="s">
        <v>228704</v>
      </c>
      <c r="M24371" t="s">
        <v>228720</v>
      </c>
      <c r="N24371" t="s">
        <v>228836</v>
      </c>
      <c r="O24371" t="s">
        <v>229190</v>
      </c>
      <c r="P24371" t="s">
        <v>230237</v>
      </c>
      <c r="R24371" t="s">
        <v>213139</v>
      </c>
      <c r="S24371" t="s">
        <v>233769</v>
      </c>
    </row>
    <row r="24372" spans="1:19" x14ac:dyDescent="0.35">
      <c r="A24372" s="1">
        <v>30627</v>
      </c>
      <c r="B24372" t="s">
        <v>14141</v>
      </c>
      <c r="C24372" t="s">
        <v>69621</v>
      </c>
      <c r="D24372" t="s">
        <v>4</v>
      </c>
      <c r="F24372" t="s">
        <v>120009</v>
      </c>
      <c r="G24372">
        <v>7.194200000000001E-8</v>
      </c>
      <c r="H24372" t="s">
        <v>14141</v>
      </c>
      <c r="I24372" t="s">
        <v>138668</v>
      </c>
      <c r="J24372" s="2" t="s">
        <v>183017</v>
      </c>
      <c r="K24372" t="s">
        <v>213139</v>
      </c>
      <c r="L24372" t="s">
        <v>228704</v>
      </c>
      <c r="Q24372" t="s">
        <v>120314</v>
      </c>
      <c r="R24372" t="s">
        <v>213139</v>
      </c>
      <c r="S24372" t="s">
        <v>233769</v>
      </c>
    </row>
    <row r="24373" spans="1:19" x14ac:dyDescent="0.35">
      <c r="A24373" s="1">
        <v>30628</v>
      </c>
      <c r="B24373" t="s">
        <v>14142</v>
      </c>
      <c r="C24373" t="s">
        <v>69622</v>
      </c>
      <c r="D24373" t="s">
        <v>5</v>
      </c>
      <c r="F24373" t="s">
        <v>120513</v>
      </c>
      <c r="G24373">
        <v>1.75E-6</v>
      </c>
      <c r="H24373" t="s">
        <v>14142</v>
      </c>
      <c r="I24373" t="s">
        <v>138669</v>
      </c>
      <c r="J24373" s="2" t="s">
        <v>183018</v>
      </c>
      <c r="K24373" t="s">
        <v>213139</v>
      </c>
      <c r="L24373" t="s">
        <v>228704</v>
      </c>
      <c r="M24373" t="s">
        <v>8</v>
      </c>
      <c r="N24373" t="s">
        <v>228898</v>
      </c>
      <c r="O24373" t="s">
        <v>229218</v>
      </c>
      <c r="P24373" t="s">
        <v>230152</v>
      </c>
      <c r="Q24373" t="s">
        <v>120377</v>
      </c>
      <c r="R24373" t="s">
        <v>213139</v>
      </c>
      <c r="S24373" t="s">
        <v>233769</v>
      </c>
    </row>
    <row r="24374" spans="1:19" x14ac:dyDescent="0.35">
      <c r="A24374" s="1">
        <v>30630</v>
      </c>
      <c r="B24374" t="s">
        <v>14143</v>
      </c>
      <c r="C24374" t="s">
        <v>69623</v>
      </c>
      <c r="D24374" t="s">
        <v>5</v>
      </c>
      <c r="E24374" t="s">
        <v>119955</v>
      </c>
      <c r="F24374" t="s">
        <v>119996</v>
      </c>
      <c r="G24374">
        <v>1.2500000000000001E-6</v>
      </c>
      <c r="H24374" t="s">
        <v>14143</v>
      </c>
      <c r="I24374" t="s">
        <v>138670</v>
      </c>
      <c r="J24374" s="2" t="s">
        <v>183019</v>
      </c>
      <c r="K24374" t="s">
        <v>213154</v>
      </c>
      <c r="L24374" t="s">
        <v>228704</v>
      </c>
      <c r="M24374" t="s">
        <v>8</v>
      </c>
      <c r="N24374" t="s">
        <v>228830</v>
      </c>
      <c r="O24374" t="s">
        <v>229110</v>
      </c>
      <c r="P24374" t="s">
        <v>229110</v>
      </c>
      <c r="Q24374" t="s">
        <v>122295</v>
      </c>
      <c r="R24374" t="s">
        <v>213139</v>
      </c>
      <c r="S24374" t="s">
        <v>233769</v>
      </c>
    </row>
    <row r="24375" spans="1:19" x14ac:dyDescent="0.35">
      <c r="A24375" s="1">
        <v>30631</v>
      </c>
      <c r="B24375" t="s">
        <v>14143</v>
      </c>
      <c r="C24375" t="s">
        <v>69624</v>
      </c>
      <c r="D24375" t="s">
        <v>5</v>
      </c>
      <c r="E24375" t="s">
        <v>119954</v>
      </c>
      <c r="F24375" t="s">
        <v>120082</v>
      </c>
      <c r="G24375">
        <v>1.8E-5</v>
      </c>
      <c r="H24375" t="s">
        <v>14143</v>
      </c>
      <c r="I24375" t="s">
        <v>138670</v>
      </c>
      <c r="J24375" s="2" t="s">
        <v>183019</v>
      </c>
      <c r="K24375" t="s">
        <v>213154</v>
      </c>
      <c r="L24375" t="s">
        <v>228704</v>
      </c>
      <c r="M24375" t="s">
        <v>8</v>
      </c>
      <c r="N24375" t="s">
        <v>228830</v>
      </c>
      <c r="O24375" t="s">
        <v>229110</v>
      </c>
      <c r="P24375" t="s">
        <v>229110</v>
      </c>
      <c r="Q24375" t="s">
        <v>122295</v>
      </c>
      <c r="R24375" t="s">
        <v>213139</v>
      </c>
      <c r="S24375" t="s">
        <v>233769</v>
      </c>
    </row>
    <row r="24376" spans="1:19" x14ac:dyDescent="0.35">
      <c r="A24376" s="1">
        <v>30632</v>
      </c>
      <c r="B24376" t="s">
        <v>14144</v>
      </c>
      <c r="C24376" t="s">
        <v>69625</v>
      </c>
      <c r="D24376" t="s">
        <v>5</v>
      </c>
      <c r="E24376" t="s">
        <v>119955</v>
      </c>
      <c r="F24376" t="s">
        <v>121694</v>
      </c>
      <c r="G24376">
        <v>3.0000000000000001E-6</v>
      </c>
      <c r="H24376" t="s">
        <v>14144</v>
      </c>
      <c r="I24376" t="s">
        <v>138671</v>
      </c>
      <c r="J24376" s="2" t="s">
        <v>183020</v>
      </c>
      <c r="K24376" t="s">
        <v>213155</v>
      </c>
      <c r="L24376" t="s">
        <v>228704</v>
      </c>
      <c r="M24376" t="s">
        <v>228726</v>
      </c>
      <c r="N24376" t="s">
        <v>228885</v>
      </c>
      <c r="O24376" t="s">
        <v>229280</v>
      </c>
      <c r="P24376" t="s">
        <v>230209</v>
      </c>
      <c r="Q24376" t="s">
        <v>121938</v>
      </c>
      <c r="R24376" t="s">
        <v>213139</v>
      </c>
      <c r="S24376" t="s">
        <v>233769</v>
      </c>
    </row>
    <row r="24377" spans="1:19" x14ac:dyDescent="0.35">
      <c r="A24377" s="1">
        <v>30633</v>
      </c>
      <c r="B24377" t="s">
        <v>14145</v>
      </c>
      <c r="C24377" t="s">
        <v>69626</v>
      </c>
      <c r="D24377" t="s">
        <v>5</v>
      </c>
      <c r="F24377" t="s">
        <v>121141</v>
      </c>
      <c r="G24377">
        <v>1.0499999999999999E-6</v>
      </c>
      <c r="H24377" t="s">
        <v>14145</v>
      </c>
      <c r="I24377" t="s">
        <v>138672</v>
      </c>
      <c r="J24377" s="2" t="s">
        <v>183021</v>
      </c>
      <c r="K24377" t="s">
        <v>213139</v>
      </c>
      <c r="L24377" t="s">
        <v>228704</v>
      </c>
      <c r="M24377" t="s">
        <v>8</v>
      </c>
      <c r="N24377" t="s">
        <v>228841</v>
      </c>
      <c r="O24377" t="s">
        <v>229123</v>
      </c>
      <c r="P24377" t="s">
        <v>230314</v>
      </c>
      <c r="R24377" t="s">
        <v>213139</v>
      </c>
      <c r="S24377" t="s">
        <v>233769</v>
      </c>
    </row>
    <row r="24378" spans="1:19" x14ac:dyDescent="0.35">
      <c r="A24378" s="1">
        <v>30634</v>
      </c>
      <c r="B24378" t="s">
        <v>14146</v>
      </c>
      <c r="C24378" t="s">
        <v>69627</v>
      </c>
      <c r="D24378" t="s">
        <v>4</v>
      </c>
      <c r="F24378" t="s">
        <v>122297</v>
      </c>
      <c r="G24378">
        <v>1.4999999999999999E-8</v>
      </c>
      <c r="H24378" t="s">
        <v>14146</v>
      </c>
      <c r="I24378" t="s">
        <v>138673</v>
      </c>
      <c r="J24378" s="2" t="s">
        <v>183022</v>
      </c>
      <c r="K24378" t="s">
        <v>213139</v>
      </c>
      <c r="L24378" t="s">
        <v>228704</v>
      </c>
      <c r="M24378" t="s">
        <v>8</v>
      </c>
      <c r="N24378" t="s">
        <v>228832</v>
      </c>
      <c r="O24378" t="s">
        <v>229111</v>
      </c>
      <c r="P24378" t="s">
        <v>230079</v>
      </c>
      <c r="Q24378" t="s">
        <v>120046</v>
      </c>
      <c r="R24378" t="s">
        <v>213139</v>
      </c>
      <c r="S24378" t="s">
        <v>233769</v>
      </c>
    </row>
    <row r="24379" spans="1:19" x14ac:dyDescent="0.35">
      <c r="A24379" s="1">
        <v>30635</v>
      </c>
      <c r="B24379" t="s">
        <v>14146</v>
      </c>
      <c r="C24379" t="s">
        <v>69628</v>
      </c>
      <c r="D24379" t="s">
        <v>4</v>
      </c>
      <c r="F24379" t="s">
        <v>123078</v>
      </c>
      <c r="G24379">
        <v>3.5999900000000002E-7</v>
      </c>
      <c r="H24379" t="s">
        <v>14146</v>
      </c>
      <c r="I24379" t="s">
        <v>138673</v>
      </c>
      <c r="J24379" s="2" t="s">
        <v>183022</v>
      </c>
      <c r="K24379" t="s">
        <v>213139</v>
      </c>
      <c r="L24379" t="s">
        <v>228704</v>
      </c>
      <c r="M24379" t="s">
        <v>8</v>
      </c>
      <c r="N24379" t="s">
        <v>228832</v>
      </c>
      <c r="O24379" t="s">
        <v>229111</v>
      </c>
      <c r="P24379" t="s">
        <v>230079</v>
      </c>
      <c r="Q24379" t="s">
        <v>120046</v>
      </c>
      <c r="R24379" t="s">
        <v>213139</v>
      </c>
      <c r="S24379" t="s">
        <v>233769</v>
      </c>
    </row>
    <row r="24380" spans="1:19" x14ac:dyDescent="0.35">
      <c r="A24380" s="1">
        <v>30636</v>
      </c>
      <c r="B24380" t="s">
        <v>14147</v>
      </c>
      <c r="C24380" t="s">
        <v>69629</v>
      </c>
      <c r="D24380" t="s">
        <v>5</v>
      </c>
      <c r="F24380" t="s">
        <v>121023</v>
      </c>
      <c r="G24380">
        <v>3.0000000000000001E-6</v>
      </c>
      <c r="H24380" t="s">
        <v>14147</v>
      </c>
      <c r="I24380" t="s">
        <v>138674</v>
      </c>
      <c r="J24380" s="2" t="s">
        <v>183023</v>
      </c>
      <c r="K24380" t="s">
        <v>213139</v>
      </c>
      <c r="L24380" t="s">
        <v>228704</v>
      </c>
      <c r="R24380" t="s">
        <v>213139</v>
      </c>
      <c r="S24380" t="s">
        <v>233769</v>
      </c>
    </row>
    <row r="24381" spans="1:19" x14ac:dyDescent="0.35">
      <c r="A24381" s="1">
        <v>30637</v>
      </c>
      <c r="B24381" t="s">
        <v>14147</v>
      </c>
      <c r="C24381" t="s">
        <v>69630</v>
      </c>
      <c r="D24381" t="s">
        <v>5</v>
      </c>
      <c r="E24381" t="s">
        <v>119954</v>
      </c>
      <c r="F24381" t="s">
        <v>122095</v>
      </c>
      <c r="G24381">
        <v>1.5E-5</v>
      </c>
      <c r="H24381" t="s">
        <v>14147</v>
      </c>
      <c r="I24381" t="s">
        <v>138674</v>
      </c>
      <c r="J24381" s="2" t="s">
        <v>183023</v>
      </c>
      <c r="K24381" t="s">
        <v>213139</v>
      </c>
      <c r="L24381" t="s">
        <v>228704</v>
      </c>
      <c r="R24381" t="s">
        <v>213139</v>
      </c>
      <c r="S24381" t="s">
        <v>233769</v>
      </c>
    </row>
    <row r="24382" spans="1:19" x14ac:dyDescent="0.35">
      <c r="A24382" s="1">
        <v>30638</v>
      </c>
      <c r="B24382" t="s">
        <v>14148</v>
      </c>
      <c r="C24382" t="s">
        <v>69631</v>
      </c>
      <c r="D24382" t="s">
        <v>4</v>
      </c>
      <c r="F24382" t="s">
        <v>120141</v>
      </c>
      <c r="G24382">
        <v>1.1999999999999999E-7</v>
      </c>
      <c r="H24382" t="s">
        <v>14148</v>
      </c>
      <c r="I24382" t="s">
        <v>138675</v>
      </c>
      <c r="J24382" s="2" t="s">
        <v>183024</v>
      </c>
      <c r="K24382" t="s">
        <v>213139</v>
      </c>
      <c r="L24382" t="s">
        <v>228704</v>
      </c>
      <c r="M24382" t="s">
        <v>8</v>
      </c>
      <c r="N24382" t="s">
        <v>228828</v>
      </c>
      <c r="O24382" t="s">
        <v>229113</v>
      </c>
      <c r="P24382" t="s">
        <v>230081</v>
      </c>
      <c r="R24382" t="s">
        <v>213139</v>
      </c>
      <c r="S24382" t="s">
        <v>233769</v>
      </c>
    </row>
    <row r="24383" spans="1:19" x14ac:dyDescent="0.35">
      <c r="A24383" s="1">
        <v>30639</v>
      </c>
      <c r="B24383" t="s">
        <v>14149</v>
      </c>
      <c r="C24383" t="s">
        <v>69632</v>
      </c>
      <c r="D24383" t="s">
        <v>4</v>
      </c>
      <c r="F24383" t="s">
        <v>120426</v>
      </c>
      <c r="G24383">
        <v>1.5E-6</v>
      </c>
      <c r="H24383" t="s">
        <v>14149</v>
      </c>
      <c r="I24383" t="s">
        <v>138676</v>
      </c>
      <c r="J24383" s="2" t="s">
        <v>183025</v>
      </c>
      <c r="K24383" t="s">
        <v>213139</v>
      </c>
      <c r="L24383" t="s">
        <v>228704</v>
      </c>
      <c r="M24383" t="s">
        <v>228716</v>
      </c>
      <c r="N24383" t="s">
        <v>228843</v>
      </c>
      <c r="O24383" t="s">
        <v>229128</v>
      </c>
      <c r="P24383" t="s">
        <v>229128</v>
      </c>
      <c r="Q24383" t="s">
        <v>120679</v>
      </c>
      <c r="R24383" t="s">
        <v>213139</v>
      </c>
      <c r="S24383" t="s">
        <v>233769</v>
      </c>
    </row>
    <row r="24384" spans="1:19" x14ac:dyDescent="0.35">
      <c r="A24384" s="1">
        <v>30640</v>
      </c>
      <c r="B24384" t="s">
        <v>14149</v>
      </c>
      <c r="C24384" t="s">
        <v>69633</v>
      </c>
      <c r="D24384" t="s">
        <v>4</v>
      </c>
      <c r="F24384" t="s">
        <v>120056</v>
      </c>
      <c r="G24384">
        <v>3.1074900000000003E-7</v>
      </c>
      <c r="H24384" t="s">
        <v>14149</v>
      </c>
      <c r="I24384" t="s">
        <v>138676</v>
      </c>
      <c r="J24384" s="2" t="s">
        <v>183025</v>
      </c>
      <c r="K24384" t="s">
        <v>213139</v>
      </c>
      <c r="L24384" t="s">
        <v>228704</v>
      </c>
      <c r="M24384" t="s">
        <v>228716</v>
      </c>
      <c r="N24384" t="s">
        <v>228843</v>
      </c>
      <c r="O24384" t="s">
        <v>229128</v>
      </c>
      <c r="P24384" t="s">
        <v>229128</v>
      </c>
      <c r="Q24384" t="s">
        <v>120679</v>
      </c>
      <c r="R24384" t="s">
        <v>213139</v>
      </c>
      <c r="S24384" t="s">
        <v>233769</v>
      </c>
    </row>
    <row r="24385" spans="1:19" x14ac:dyDescent="0.35">
      <c r="A24385" s="1">
        <v>30641</v>
      </c>
      <c r="B24385" t="s">
        <v>14149</v>
      </c>
      <c r="C24385" t="s">
        <v>69634</v>
      </c>
      <c r="D24385" t="s">
        <v>5</v>
      </c>
      <c r="E24385" t="s">
        <v>119955</v>
      </c>
      <c r="F24385" t="s">
        <v>120836</v>
      </c>
      <c r="G24385">
        <v>2.3E-6</v>
      </c>
      <c r="H24385" t="s">
        <v>14149</v>
      </c>
      <c r="I24385" t="s">
        <v>138676</v>
      </c>
      <c r="J24385" s="2" t="s">
        <v>183025</v>
      </c>
      <c r="K24385" t="s">
        <v>213139</v>
      </c>
      <c r="L24385" t="s">
        <v>228704</v>
      </c>
      <c r="M24385" t="s">
        <v>228716</v>
      </c>
      <c r="N24385" t="s">
        <v>228843</v>
      </c>
      <c r="O24385" t="s">
        <v>229128</v>
      </c>
      <c r="P24385" t="s">
        <v>229128</v>
      </c>
      <c r="Q24385" t="s">
        <v>120679</v>
      </c>
      <c r="R24385" t="s">
        <v>213139</v>
      </c>
      <c r="S24385" t="s">
        <v>233769</v>
      </c>
    </row>
    <row r="24386" spans="1:19" x14ac:dyDescent="0.35">
      <c r="A24386" s="1">
        <v>30642</v>
      </c>
      <c r="B24386" t="s">
        <v>14150</v>
      </c>
      <c r="C24386" t="s">
        <v>69635</v>
      </c>
      <c r="D24386" t="s">
        <v>4</v>
      </c>
      <c r="F24386" t="s">
        <v>120327</v>
      </c>
      <c r="G24386">
        <v>1.9999999999999999E-7</v>
      </c>
      <c r="H24386" t="s">
        <v>14150</v>
      </c>
      <c r="I24386" t="s">
        <v>138677</v>
      </c>
      <c r="J24386" s="2" t="s">
        <v>183026</v>
      </c>
      <c r="K24386" t="s">
        <v>213156</v>
      </c>
      <c r="L24386" t="s">
        <v>228704</v>
      </c>
      <c r="M24386" t="s">
        <v>12</v>
      </c>
      <c r="N24386" t="s">
        <v>228921</v>
      </c>
      <c r="O24386" t="s">
        <v>229341</v>
      </c>
      <c r="P24386" t="s">
        <v>230311</v>
      </c>
      <c r="Q24386" t="s">
        <v>120467</v>
      </c>
      <c r="R24386" t="s">
        <v>213139</v>
      </c>
      <c r="S24386" t="s">
        <v>233769</v>
      </c>
    </row>
    <row r="24387" spans="1:19" x14ac:dyDescent="0.35">
      <c r="A24387" s="1">
        <v>30643</v>
      </c>
      <c r="B24387" t="s">
        <v>14151</v>
      </c>
      <c r="C24387" t="s">
        <v>69636</v>
      </c>
      <c r="D24387" t="s">
        <v>4</v>
      </c>
      <c r="F24387" t="s">
        <v>120465</v>
      </c>
      <c r="G24387">
        <v>1.09E-7</v>
      </c>
      <c r="H24387" t="s">
        <v>14151</v>
      </c>
      <c r="I24387" t="s">
        <v>138678</v>
      </c>
      <c r="J24387" s="2" t="s">
        <v>183027</v>
      </c>
      <c r="K24387" t="s">
        <v>213157</v>
      </c>
      <c r="L24387" t="s">
        <v>228704</v>
      </c>
      <c r="M24387" t="s">
        <v>228744</v>
      </c>
      <c r="N24387" t="s">
        <v>228880</v>
      </c>
      <c r="O24387" t="s">
        <v>229205</v>
      </c>
      <c r="P24387" t="s">
        <v>229205</v>
      </c>
      <c r="Q24387" t="s">
        <v>121746</v>
      </c>
      <c r="R24387" t="s">
        <v>213139</v>
      </c>
      <c r="S24387" t="s">
        <v>233769</v>
      </c>
    </row>
    <row r="24388" spans="1:19" x14ac:dyDescent="0.35">
      <c r="A24388" s="1">
        <v>30644</v>
      </c>
      <c r="B24388" t="s">
        <v>14151</v>
      </c>
      <c r="C24388" t="s">
        <v>69637</v>
      </c>
      <c r="D24388" t="s">
        <v>4</v>
      </c>
      <c r="F24388" t="s">
        <v>122202</v>
      </c>
      <c r="G24388">
        <v>4.2E-7</v>
      </c>
      <c r="H24388" t="s">
        <v>14151</v>
      </c>
      <c r="I24388" t="s">
        <v>138678</v>
      </c>
      <c r="J24388" s="2" t="s">
        <v>183027</v>
      </c>
      <c r="K24388" t="s">
        <v>213157</v>
      </c>
      <c r="L24388" t="s">
        <v>228704</v>
      </c>
      <c r="M24388" t="s">
        <v>228744</v>
      </c>
      <c r="N24388" t="s">
        <v>228880</v>
      </c>
      <c r="O24388" t="s">
        <v>229205</v>
      </c>
      <c r="P24388" t="s">
        <v>229205</v>
      </c>
      <c r="Q24388" t="s">
        <v>121746</v>
      </c>
      <c r="R24388" t="s">
        <v>213139</v>
      </c>
      <c r="S24388" t="s">
        <v>233769</v>
      </c>
    </row>
    <row r="24389" spans="1:19" x14ac:dyDescent="0.35">
      <c r="A24389" s="1">
        <v>30645</v>
      </c>
      <c r="B24389" t="s">
        <v>14152</v>
      </c>
      <c r="C24389" t="s">
        <v>69638</v>
      </c>
      <c r="D24389" t="s">
        <v>3</v>
      </c>
      <c r="F24389" t="s">
        <v>120904</v>
      </c>
      <c r="G24389">
        <v>1.3268686000000001E-5</v>
      </c>
      <c r="H24389" t="s">
        <v>14152</v>
      </c>
      <c r="I24389" t="s">
        <v>138679</v>
      </c>
      <c r="J24389" s="2" t="s">
        <v>183028</v>
      </c>
      <c r="K24389" t="s">
        <v>213139</v>
      </c>
      <c r="L24389" t="s">
        <v>228704</v>
      </c>
      <c r="M24389" t="s">
        <v>8</v>
      </c>
      <c r="N24389" t="s">
        <v>228828</v>
      </c>
      <c r="O24389" t="s">
        <v>229113</v>
      </c>
      <c r="P24389" t="s">
        <v>230103</v>
      </c>
      <c r="Q24389" t="s">
        <v>119973</v>
      </c>
      <c r="R24389" t="s">
        <v>213139</v>
      </c>
      <c r="S24389" t="s">
        <v>233769</v>
      </c>
    </row>
    <row r="24390" spans="1:19" x14ac:dyDescent="0.35">
      <c r="A24390" s="1">
        <v>30646</v>
      </c>
      <c r="B24390" t="s">
        <v>14152</v>
      </c>
      <c r="C24390" t="s">
        <v>69639</v>
      </c>
      <c r="D24390" t="s">
        <v>5</v>
      </c>
      <c r="E24390" t="s">
        <v>119955</v>
      </c>
      <c r="F24390" t="s">
        <v>121770</v>
      </c>
      <c r="G24390">
        <v>1.0260693000000001E-5</v>
      </c>
      <c r="H24390" t="s">
        <v>14152</v>
      </c>
      <c r="I24390" t="s">
        <v>138679</v>
      </c>
      <c r="J24390" s="2" t="s">
        <v>183028</v>
      </c>
      <c r="K24390" t="s">
        <v>213139</v>
      </c>
      <c r="L24390" t="s">
        <v>228704</v>
      </c>
      <c r="M24390" t="s">
        <v>8</v>
      </c>
      <c r="N24390" t="s">
        <v>228828</v>
      </c>
      <c r="O24390" t="s">
        <v>229113</v>
      </c>
      <c r="P24390" t="s">
        <v>230103</v>
      </c>
      <c r="Q24390" t="s">
        <v>119973</v>
      </c>
      <c r="R24390" t="s">
        <v>213139</v>
      </c>
      <c r="S24390" t="s">
        <v>233769</v>
      </c>
    </row>
    <row r="24391" spans="1:19" x14ac:dyDescent="0.35">
      <c r="A24391" s="1">
        <v>30647</v>
      </c>
      <c r="B24391" t="s">
        <v>14153</v>
      </c>
      <c r="C24391" t="s">
        <v>69640</v>
      </c>
      <c r="D24391" t="s">
        <v>5</v>
      </c>
      <c r="E24391" t="s">
        <v>119955</v>
      </c>
      <c r="F24391" t="s">
        <v>123534</v>
      </c>
      <c r="G24391">
        <v>5.8359859999999997E-6</v>
      </c>
      <c r="H24391" t="s">
        <v>14153</v>
      </c>
      <c r="I24391" t="s">
        <v>138680</v>
      </c>
      <c r="J24391" s="2" t="s">
        <v>183029</v>
      </c>
      <c r="K24391" t="s">
        <v>213139</v>
      </c>
      <c r="L24391" t="s">
        <v>228704</v>
      </c>
      <c r="M24391" t="s">
        <v>10</v>
      </c>
      <c r="N24391" t="s">
        <v>228827</v>
      </c>
      <c r="O24391" t="s">
        <v>229107</v>
      </c>
      <c r="P24391" t="s">
        <v>229107</v>
      </c>
      <c r="Q24391" t="s">
        <v>120008</v>
      </c>
      <c r="R24391" t="s">
        <v>213139</v>
      </c>
      <c r="S24391" t="s">
        <v>233769</v>
      </c>
    </row>
    <row r="24392" spans="1:19" x14ac:dyDescent="0.35">
      <c r="A24392" s="1">
        <v>30648</v>
      </c>
      <c r="B24392" t="s">
        <v>14154</v>
      </c>
      <c r="C24392" t="s">
        <v>69641</v>
      </c>
      <c r="D24392" t="s">
        <v>4</v>
      </c>
      <c r="F24392" t="s">
        <v>122264</v>
      </c>
      <c r="G24392">
        <v>2.9999999999999999E-7</v>
      </c>
      <c r="H24392" t="s">
        <v>14154</v>
      </c>
      <c r="I24392" t="s">
        <v>138681</v>
      </c>
      <c r="J24392" s="2" t="s">
        <v>183030</v>
      </c>
      <c r="K24392" t="s">
        <v>213145</v>
      </c>
      <c r="L24392" t="s">
        <v>228704</v>
      </c>
      <c r="M24392" t="s">
        <v>228711</v>
      </c>
      <c r="N24392" t="s">
        <v>228835</v>
      </c>
      <c r="O24392" t="s">
        <v>229117</v>
      </c>
      <c r="P24392" t="s">
        <v>230829</v>
      </c>
      <c r="Q24392" t="s">
        <v>120056</v>
      </c>
      <c r="R24392" t="s">
        <v>213139</v>
      </c>
      <c r="S24392" t="s">
        <v>233769</v>
      </c>
    </row>
    <row r="24393" spans="1:19" x14ac:dyDescent="0.35">
      <c r="A24393" s="1">
        <v>30649</v>
      </c>
      <c r="B24393" t="s">
        <v>14154</v>
      </c>
      <c r="C24393" t="s">
        <v>69642</v>
      </c>
      <c r="D24393" t="s">
        <v>4</v>
      </c>
      <c r="F24393" t="s">
        <v>120782</v>
      </c>
      <c r="G24393">
        <v>4.4499999999999997E-7</v>
      </c>
      <c r="H24393" t="s">
        <v>14154</v>
      </c>
      <c r="I24393" t="s">
        <v>138681</v>
      </c>
      <c r="J24393" s="2" t="s">
        <v>183030</v>
      </c>
      <c r="K24393" t="s">
        <v>213145</v>
      </c>
      <c r="L24393" t="s">
        <v>228704</v>
      </c>
      <c r="M24393" t="s">
        <v>228711</v>
      </c>
      <c r="N24393" t="s">
        <v>228835</v>
      </c>
      <c r="O24393" t="s">
        <v>229117</v>
      </c>
      <c r="P24393" t="s">
        <v>230829</v>
      </c>
      <c r="Q24393" t="s">
        <v>120056</v>
      </c>
      <c r="R24393" t="s">
        <v>213139</v>
      </c>
      <c r="S24393" t="s">
        <v>233769</v>
      </c>
    </row>
    <row r="24394" spans="1:19" x14ac:dyDescent="0.35">
      <c r="A24394" s="1">
        <v>30650</v>
      </c>
      <c r="B24394" t="s">
        <v>14155</v>
      </c>
      <c r="C24394" t="s">
        <v>69643</v>
      </c>
      <c r="D24394" t="s">
        <v>4</v>
      </c>
      <c r="F24394" t="s">
        <v>122916</v>
      </c>
      <c r="G24394">
        <v>4.9999999999999998E-7</v>
      </c>
      <c r="H24394" t="s">
        <v>14155</v>
      </c>
      <c r="I24394" t="s">
        <v>138682</v>
      </c>
      <c r="J24394" s="2" t="s">
        <v>183031</v>
      </c>
      <c r="K24394" t="s">
        <v>213139</v>
      </c>
      <c r="L24394" t="s">
        <v>228704</v>
      </c>
      <c r="M24394" t="s">
        <v>228709</v>
      </c>
      <c r="N24394" t="s">
        <v>228858</v>
      </c>
      <c r="O24394" t="s">
        <v>229171</v>
      </c>
      <c r="P24394" t="s">
        <v>229171</v>
      </c>
      <c r="Q24394" t="s">
        <v>120840</v>
      </c>
      <c r="R24394" t="s">
        <v>213139</v>
      </c>
      <c r="S24394" t="s">
        <v>233769</v>
      </c>
    </row>
    <row r="24395" spans="1:19" x14ac:dyDescent="0.35">
      <c r="A24395" s="1">
        <v>30651</v>
      </c>
      <c r="B24395" t="s">
        <v>14155</v>
      </c>
      <c r="C24395" t="s">
        <v>69644</v>
      </c>
      <c r="D24395" t="s">
        <v>5</v>
      </c>
      <c r="F24395" t="s">
        <v>120805</v>
      </c>
      <c r="G24395">
        <v>1.5E-6</v>
      </c>
      <c r="H24395" t="s">
        <v>14155</v>
      </c>
      <c r="I24395" t="s">
        <v>138682</v>
      </c>
      <c r="J24395" s="2" t="s">
        <v>183031</v>
      </c>
      <c r="K24395" t="s">
        <v>213139</v>
      </c>
      <c r="L24395" t="s">
        <v>228704</v>
      </c>
      <c r="M24395" t="s">
        <v>228709</v>
      </c>
      <c r="N24395" t="s">
        <v>228858</v>
      </c>
      <c r="O24395" t="s">
        <v>229171</v>
      </c>
      <c r="P24395" t="s">
        <v>229171</v>
      </c>
      <c r="Q24395" t="s">
        <v>120840</v>
      </c>
      <c r="R24395" t="s">
        <v>213139</v>
      </c>
      <c r="S24395" t="s">
        <v>233769</v>
      </c>
    </row>
    <row r="24396" spans="1:19" x14ac:dyDescent="0.35">
      <c r="A24396" s="1">
        <v>30652</v>
      </c>
      <c r="B24396" t="s">
        <v>14156</v>
      </c>
      <c r="C24396" t="s">
        <v>69645</v>
      </c>
      <c r="D24396" t="s">
        <v>5</v>
      </c>
      <c r="E24396" t="s">
        <v>119955</v>
      </c>
      <c r="F24396" t="s">
        <v>121383</v>
      </c>
      <c r="G24396">
        <v>1.2500000000000001E-5</v>
      </c>
      <c r="H24396" t="s">
        <v>14156</v>
      </c>
      <c r="I24396" t="s">
        <v>138683</v>
      </c>
      <c r="J24396" s="2" t="s">
        <v>183032</v>
      </c>
      <c r="K24396" t="s">
        <v>213139</v>
      </c>
      <c r="L24396" t="s">
        <v>228706</v>
      </c>
      <c r="M24396" t="s">
        <v>8</v>
      </c>
      <c r="N24396" t="s">
        <v>228828</v>
      </c>
      <c r="O24396" t="s">
        <v>229113</v>
      </c>
      <c r="P24396" t="s">
        <v>230081</v>
      </c>
      <c r="Q24396" t="s">
        <v>120315</v>
      </c>
      <c r="R24396" t="s">
        <v>213139</v>
      </c>
      <c r="S24396" t="s">
        <v>233769</v>
      </c>
    </row>
    <row r="24397" spans="1:19" x14ac:dyDescent="0.35">
      <c r="A24397" s="1">
        <v>30653</v>
      </c>
      <c r="B24397" t="s">
        <v>14156</v>
      </c>
      <c r="C24397" t="s">
        <v>69646</v>
      </c>
      <c r="D24397" t="s">
        <v>5</v>
      </c>
      <c r="E24397" t="s">
        <v>119955</v>
      </c>
      <c r="F24397" t="s">
        <v>120962</v>
      </c>
      <c r="G24397">
        <v>1.2500000000000001E-5</v>
      </c>
      <c r="H24397" t="s">
        <v>14156</v>
      </c>
      <c r="I24397" t="s">
        <v>138683</v>
      </c>
      <c r="J24397" s="2" t="s">
        <v>183032</v>
      </c>
      <c r="K24397" t="s">
        <v>213139</v>
      </c>
      <c r="L24397" t="s">
        <v>228706</v>
      </c>
      <c r="M24397" t="s">
        <v>8</v>
      </c>
      <c r="N24397" t="s">
        <v>228828</v>
      </c>
      <c r="O24397" t="s">
        <v>229113</v>
      </c>
      <c r="P24397" t="s">
        <v>230081</v>
      </c>
      <c r="Q24397" t="s">
        <v>120315</v>
      </c>
      <c r="R24397" t="s">
        <v>213139</v>
      </c>
      <c r="S24397" t="s">
        <v>233769</v>
      </c>
    </row>
    <row r="24398" spans="1:19" x14ac:dyDescent="0.35">
      <c r="A24398" s="1">
        <v>30655</v>
      </c>
      <c r="B24398" t="s">
        <v>14157</v>
      </c>
      <c r="C24398" t="s">
        <v>69647</v>
      </c>
      <c r="D24398" t="s">
        <v>4</v>
      </c>
      <c r="F24398" t="s">
        <v>123535</v>
      </c>
      <c r="G24398">
        <v>1.0000000000000001E-9</v>
      </c>
      <c r="H24398" t="s">
        <v>14157</v>
      </c>
      <c r="I24398" t="s">
        <v>138684</v>
      </c>
      <c r="J24398" s="2" t="s">
        <v>183033</v>
      </c>
      <c r="K24398" t="s">
        <v>213139</v>
      </c>
      <c r="L24398" t="s">
        <v>228704</v>
      </c>
      <c r="Q24398" t="s">
        <v>121226</v>
      </c>
      <c r="R24398" t="s">
        <v>213139</v>
      </c>
      <c r="S24398" t="s">
        <v>233769</v>
      </c>
    </row>
    <row r="24399" spans="1:19" x14ac:dyDescent="0.35">
      <c r="A24399" s="1">
        <v>30656</v>
      </c>
      <c r="B24399" t="s">
        <v>14158</v>
      </c>
      <c r="C24399" t="s">
        <v>69648</v>
      </c>
      <c r="D24399" t="s">
        <v>5</v>
      </c>
      <c r="F24399" t="s">
        <v>122304</v>
      </c>
      <c r="G24399">
        <v>1.5999999999999999E-6</v>
      </c>
      <c r="H24399" t="s">
        <v>14158</v>
      </c>
      <c r="I24399" t="s">
        <v>138685</v>
      </c>
      <c r="J24399" s="2" t="s">
        <v>183034</v>
      </c>
      <c r="K24399" t="s">
        <v>213139</v>
      </c>
      <c r="L24399" t="s">
        <v>228704</v>
      </c>
      <c r="M24399" t="s">
        <v>10</v>
      </c>
      <c r="N24399" t="s">
        <v>228874</v>
      </c>
      <c r="O24399" t="s">
        <v>229107</v>
      </c>
      <c r="P24399" t="s">
        <v>230112</v>
      </c>
      <c r="Q24399" t="s">
        <v>120008</v>
      </c>
      <c r="R24399" t="s">
        <v>213139</v>
      </c>
      <c r="S24399" t="s">
        <v>233769</v>
      </c>
    </row>
    <row r="24400" spans="1:19" x14ac:dyDescent="0.35">
      <c r="A24400" s="1">
        <v>30657</v>
      </c>
      <c r="B24400" t="s">
        <v>14158</v>
      </c>
      <c r="C24400" t="s">
        <v>69649</v>
      </c>
      <c r="D24400" t="s">
        <v>5</v>
      </c>
      <c r="F24400" t="s">
        <v>120798</v>
      </c>
      <c r="G24400">
        <v>5.0500000000000004E-7</v>
      </c>
      <c r="H24400" t="s">
        <v>14158</v>
      </c>
      <c r="I24400" t="s">
        <v>138685</v>
      </c>
      <c r="J24400" s="2" t="s">
        <v>183034</v>
      </c>
      <c r="K24400" t="s">
        <v>213139</v>
      </c>
      <c r="L24400" t="s">
        <v>228704</v>
      </c>
      <c r="M24400" t="s">
        <v>10</v>
      </c>
      <c r="N24400" t="s">
        <v>228874</v>
      </c>
      <c r="O24400" t="s">
        <v>229107</v>
      </c>
      <c r="P24400" t="s">
        <v>230112</v>
      </c>
      <c r="Q24400" t="s">
        <v>120008</v>
      </c>
      <c r="R24400" t="s">
        <v>213139</v>
      </c>
      <c r="S24400" t="s">
        <v>233769</v>
      </c>
    </row>
    <row r="24401" spans="1:19" x14ac:dyDescent="0.35">
      <c r="A24401" s="1">
        <v>30658</v>
      </c>
      <c r="B24401" t="s">
        <v>14158</v>
      </c>
      <c r="C24401" t="s">
        <v>69650</v>
      </c>
      <c r="D24401" t="s">
        <v>5</v>
      </c>
      <c r="E24401" t="s">
        <v>119955</v>
      </c>
      <c r="F24401" t="s">
        <v>122310</v>
      </c>
      <c r="G24401">
        <v>3.1695669999999998E-6</v>
      </c>
      <c r="H24401" t="s">
        <v>14158</v>
      </c>
      <c r="I24401" t="s">
        <v>138685</v>
      </c>
      <c r="J24401" s="2" t="s">
        <v>183034</v>
      </c>
      <c r="K24401" t="s">
        <v>213139</v>
      </c>
      <c r="L24401" t="s">
        <v>228704</v>
      </c>
      <c r="M24401" t="s">
        <v>10</v>
      </c>
      <c r="N24401" t="s">
        <v>228874</v>
      </c>
      <c r="O24401" t="s">
        <v>229107</v>
      </c>
      <c r="P24401" t="s">
        <v>230112</v>
      </c>
      <c r="Q24401" t="s">
        <v>120008</v>
      </c>
      <c r="R24401" t="s">
        <v>213139</v>
      </c>
      <c r="S24401" t="s">
        <v>233769</v>
      </c>
    </row>
    <row r="24402" spans="1:19" x14ac:dyDescent="0.35">
      <c r="A24402" s="1">
        <v>30659</v>
      </c>
      <c r="B24402" t="s">
        <v>14158</v>
      </c>
      <c r="C24402" t="s">
        <v>69651</v>
      </c>
      <c r="D24402" t="s">
        <v>4</v>
      </c>
      <c r="F24402" t="s">
        <v>119982</v>
      </c>
      <c r="G24402">
        <v>1.9964200000000002E-6</v>
      </c>
      <c r="H24402" t="s">
        <v>14158</v>
      </c>
      <c r="I24402" t="s">
        <v>138685</v>
      </c>
      <c r="J24402" s="2" t="s">
        <v>183034</v>
      </c>
      <c r="K24402" t="s">
        <v>213139</v>
      </c>
      <c r="L24402" t="s">
        <v>228704</v>
      </c>
      <c r="M24402" t="s">
        <v>10</v>
      </c>
      <c r="N24402" t="s">
        <v>228874</v>
      </c>
      <c r="O24402" t="s">
        <v>229107</v>
      </c>
      <c r="P24402" t="s">
        <v>230112</v>
      </c>
      <c r="Q24402" t="s">
        <v>120008</v>
      </c>
      <c r="R24402" t="s">
        <v>213139</v>
      </c>
      <c r="S24402" t="s">
        <v>233769</v>
      </c>
    </row>
    <row r="24403" spans="1:19" x14ac:dyDescent="0.35">
      <c r="A24403" s="1">
        <v>30660</v>
      </c>
      <c r="B24403" t="s">
        <v>14159</v>
      </c>
      <c r="C24403" t="s">
        <v>69652</v>
      </c>
      <c r="D24403" t="s">
        <v>4</v>
      </c>
      <c r="F24403" t="s">
        <v>120033</v>
      </c>
      <c r="G24403">
        <v>1.8E-7</v>
      </c>
      <c r="H24403" t="s">
        <v>14159</v>
      </c>
      <c r="I24403" t="s">
        <v>138686</v>
      </c>
      <c r="J24403" s="2" t="s">
        <v>183035</v>
      </c>
      <c r="K24403" t="s">
        <v>213139</v>
      </c>
      <c r="L24403" t="s">
        <v>228704</v>
      </c>
      <c r="M24403" t="s">
        <v>8</v>
      </c>
      <c r="N24403" t="s">
        <v>228828</v>
      </c>
      <c r="O24403" t="s">
        <v>229108</v>
      </c>
      <c r="P24403" t="s">
        <v>229108</v>
      </c>
      <c r="Q24403" t="s">
        <v>120056</v>
      </c>
      <c r="R24403" t="s">
        <v>213139</v>
      </c>
      <c r="S24403" t="s">
        <v>233769</v>
      </c>
    </row>
    <row r="24404" spans="1:19" x14ac:dyDescent="0.35">
      <c r="A24404" s="1">
        <v>30662</v>
      </c>
      <c r="B24404" t="s">
        <v>14160</v>
      </c>
      <c r="C24404" t="s">
        <v>69653</v>
      </c>
      <c r="D24404" t="s">
        <v>5</v>
      </c>
      <c r="F24404" t="s">
        <v>120262</v>
      </c>
      <c r="G24404">
        <v>5.1499870000000001E-6</v>
      </c>
      <c r="H24404" t="s">
        <v>14160</v>
      </c>
      <c r="I24404" t="s">
        <v>138687</v>
      </c>
      <c r="J24404" s="2" t="s">
        <v>183036</v>
      </c>
      <c r="K24404" t="s">
        <v>213139</v>
      </c>
      <c r="L24404" t="s">
        <v>228704</v>
      </c>
      <c r="M24404" t="s">
        <v>8</v>
      </c>
      <c r="N24404" t="s">
        <v>228828</v>
      </c>
      <c r="O24404" t="s">
        <v>229108</v>
      </c>
      <c r="P24404" t="s">
        <v>230262</v>
      </c>
      <c r="R24404" t="s">
        <v>213139</v>
      </c>
      <c r="S24404" t="s">
        <v>233769</v>
      </c>
    </row>
    <row r="24405" spans="1:19" x14ac:dyDescent="0.35">
      <c r="A24405" s="1">
        <v>30663</v>
      </c>
      <c r="B24405" t="s">
        <v>14161</v>
      </c>
      <c r="C24405" t="s">
        <v>69654</v>
      </c>
      <c r="D24405" t="s">
        <v>5</v>
      </c>
      <c r="E24405" t="s">
        <v>119955</v>
      </c>
      <c r="F24405" t="s">
        <v>120308</v>
      </c>
      <c r="G24405">
        <v>9.9999999999999995E-7</v>
      </c>
      <c r="H24405" t="s">
        <v>14161</v>
      </c>
      <c r="I24405" t="s">
        <v>138688</v>
      </c>
      <c r="J24405" s="2" t="s">
        <v>183037</v>
      </c>
      <c r="K24405" t="s">
        <v>213139</v>
      </c>
      <c r="L24405" t="s">
        <v>228704</v>
      </c>
      <c r="M24405" t="s">
        <v>8</v>
      </c>
      <c r="N24405" t="s">
        <v>228896</v>
      </c>
      <c r="O24405" t="s">
        <v>229310</v>
      </c>
      <c r="P24405" t="s">
        <v>230240</v>
      </c>
      <c r="Q24405" t="s">
        <v>120430</v>
      </c>
      <c r="R24405" t="s">
        <v>213139</v>
      </c>
      <c r="S24405" t="s">
        <v>233769</v>
      </c>
    </row>
    <row r="24406" spans="1:19" x14ac:dyDescent="0.35">
      <c r="A24406" s="1">
        <v>30665</v>
      </c>
      <c r="B24406" t="s">
        <v>14162</v>
      </c>
      <c r="C24406" t="s">
        <v>69655</v>
      </c>
      <c r="D24406" t="s">
        <v>4</v>
      </c>
      <c r="F24406" t="s">
        <v>120362</v>
      </c>
      <c r="G24406">
        <v>3.4999999999999999E-6</v>
      </c>
      <c r="H24406" t="s">
        <v>14162</v>
      </c>
      <c r="I24406" t="s">
        <v>138689</v>
      </c>
      <c r="J24406" s="2" t="s">
        <v>183038</v>
      </c>
      <c r="K24406" t="s">
        <v>213153</v>
      </c>
      <c r="L24406" t="s">
        <v>228705</v>
      </c>
      <c r="Q24406" t="s">
        <v>121504</v>
      </c>
      <c r="R24406" t="s">
        <v>213139</v>
      </c>
      <c r="S24406" t="s">
        <v>233769</v>
      </c>
    </row>
    <row r="24407" spans="1:19" x14ac:dyDescent="0.35">
      <c r="A24407" s="1">
        <v>30666</v>
      </c>
      <c r="B24407" t="s">
        <v>14163</v>
      </c>
      <c r="C24407" t="s">
        <v>69656</v>
      </c>
      <c r="D24407" t="s">
        <v>4</v>
      </c>
      <c r="F24407" t="s">
        <v>120787</v>
      </c>
      <c r="G24407">
        <v>1.4999999999999999E-8</v>
      </c>
      <c r="H24407" t="s">
        <v>14163</v>
      </c>
      <c r="I24407" t="s">
        <v>138690</v>
      </c>
      <c r="J24407" s="2" t="s">
        <v>183039</v>
      </c>
      <c r="K24407" t="s">
        <v>213158</v>
      </c>
      <c r="L24407" t="s">
        <v>228705</v>
      </c>
      <c r="M24407" t="s">
        <v>8</v>
      </c>
      <c r="N24407" t="s">
        <v>228832</v>
      </c>
      <c r="O24407" t="s">
        <v>229111</v>
      </c>
      <c r="P24407" t="s">
        <v>230079</v>
      </c>
      <c r="Q24407" t="s">
        <v>120216</v>
      </c>
      <c r="R24407" t="s">
        <v>213139</v>
      </c>
      <c r="S24407" t="s">
        <v>233769</v>
      </c>
    </row>
    <row r="24408" spans="1:19" x14ac:dyDescent="0.35">
      <c r="A24408" s="1">
        <v>30667</v>
      </c>
      <c r="B24408" t="s">
        <v>14163</v>
      </c>
      <c r="C24408" t="s">
        <v>69657</v>
      </c>
      <c r="D24408" t="s">
        <v>5</v>
      </c>
      <c r="E24408" t="s">
        <v>119955</v>
      </c>
      <c r="F24408" t="s">
        <v>120056</v>
      </c>
      <c r="G24408">
        <v>9.9999999999999995E-7</v>
      </c>
      <c r="H24408" t="s">
        <v>14163</v>
      </c>
      <c r="I24408" t="s">
        <v>138690</v>
      </c>
      <c r="J24408" s="2" t="s">
        <v>183039</v>
      </c>
      <c r="K24408" t="s">
        <v>213158</v>
      </c>
      <c r="L24408" t="s">
        <v>228705</v>
      </c>
      <c r="M24408" t="s">
        <v>8</v>
      </c>
      <c r="N24408" t="s">
        <v>228832</v>
      </c>
      <c r="O24408" t="s">
        <v>229111</v>
      </c>
      <c r="P24408" t="s">
        <v>230079</v>
      </c>
      <c r="Q24408" t="s">
        <v>120216</v>
      </c>
      <c r="R24408" t="s">
        <v>213139</v>
      </c>
      <c r="S24408" t="s">
        <v>233769</v>
      </c>
    </row>
    <row r="24409" spans="1:19" x14ac:dyDescent="0.35">
      <c r="A24409" s="1">
        <v>30668</v>
      </c>
      <c r="B24409" t="s">
        <v>14163</v>
      </c>
      <c r="C24409" t="s">
        <v>69658</v>
      </c>
      <c r="D24409" t="s">
        <v>4</v>
      </c>
      <c r="F24409" t="s">
        <v>121629</v>
      </c>
      <c r="G24409">
        <v>4.9999999999999998E-8</v>
      </c>
      <c r="H24409" t="s">
        <v>14163</v>
      </c>
      <c r="I24409" t="s">
        <v>138690</v>
      </c>
      <c r="J24409" s="2" t="s">
        <v>183039</v>
      </c>
      <c r="K24409" t="s">
        <v>213158</v>
      </c>
      <c r="L24409" t="s">
        <v>228705</v>
      </c>
      <c r="M24409" t="s">
        <v>8</v>
      </c>
      <c r="N24409" t="s">
        <v>228832</v>
      </c>
      <c r="O24409" t="s">
        <v>229111</v>
      </c>
      <c r="P24409" t="s">
        <v>230079</v>
      </c>
      <c r="Q24409" t="s">
        <v>120216</v>
      </c>
      <c r="R24409" t="s">
        <v>213139</v>
      </c>
      <c r="S24409" t="s">
        <v>233769</v>
      </c>
    </row>
    <row r="24410" spans="1:19" x14ac:dyDescent="0.35">
      <c r="A24410" s="1">
        <v>30669</v>
      </c>
      <c r="B24410" t="s">
        <v>14164</v>
      </c>
      <c r="C24410" t="s">
        <v>69659</v>
      </c>
      <c r="D24410" t="s">
        <v>5</v>
      </c>
      <c r="F24410" t="s">
        <v>121078</v>
      </c>
      <c r="G24410">
        <v>7.8890000000000002E-6</v>
      </c>
      <c r="H24410" t="s">
        <v>14164</v>
      </c>
      <c r="I24410" t="s">
        <v>138691</v>
      </c>
      <c r="J24410" s="2" t="s">
        <v>183040</v>
      </c>
      <c r="K24410" t="s">
        <v>213139</v>
      </c>
      <c r="L24410" t="s">
        <v>228704</v>
      </c>
      <c r="M24410" t="s">
        <v>8</v>
      </c>
      <c r="N24410" t="s">
        <v>228828</v>
      </c>
      <c r="O24410" t="s">
        <v>229150</v>
      </c>
      <c r="P24410" t="s">
        <v>230301</v>
      </c>
      <c r="Q24410" t="s">
        <v>120377</v>
      </c>
      <c r="R24410" t="s">
        <v>213139</v>
      </c>
      <c r="S24410" t="s">
        <v>233769</v>
      </c>
    </row>
    <row r="24411" spans="1:19" x14ac:dyDescent="0.35">
      <c r="A24411" s="1">
        <v>30670</v>
      </c>
      <c r="B24411" t="s">
        <v>14164</v>
      </c>
      <c r="C24411" t="s">
        <v>69660</v>
      </c>
      <c r="D24411" t="s">
        <v>5</v>
      </c>
      <c r="F24411" t="s">
        <v>120269</v>
      </c>
      <c r="G24411">
        <v>1.5414800000000001E-6</v>
      </c>
      <c r="H24411" t="s">
        <v>14164</v>
      </c>
      <c r="I24411" t="s">
        <v>138691</v>
      </c>
      <c r="J24411" s="2" t="s">
        <v>183040</v>
      </c>
      <c r="K24411" t="s">
        <v>213139</v>
      </c>
      <c r="L24411" t="s">
        <v>228704</v>
      </c>
      <c r="M24411" t="s">
        <v>8</v>
      </c>
      <c r="N24411" t="s">
        <v>228828</v>
      </c>
      <c r="O24411" t="s">
        <v>229150</v>
      </c>
      <c r="P24411" t="s">
        <v>230301</v>
      </c>
      <c r="Q24411" t="s">
        <v>120377</v>
      </c>
      <c r="R24411" t="s">
        <v>213139</v>
      </c>
      <c r="S24411" t="s">
        <v>233769</v>
      </c>
    </row>
    <row r="24412" spans="1:19" x14ac:dyDescent="0.35">
      <c r="A24412" s="1">
        <v>30671</v>
      </c>
      <c r="B24412" t="s">
        <v>14165</v>
      </c>
      <c r="C24412" t="s">
        <v>69661</v>
      </c>
      <c r="D24412" t="s">
        <v>5</v>
      </c>
      <c r="E24412" t="s">
        <v>119955</v>
      </c>
      <c r="F24412" t="s">
        <v>121687</v>
      </c>
      <c r="G24412">
        <v>3.9999999999999998E-7</v>
      </c>
      <c r="H24412" t="s">
        <v>14165</v>
      </c>
      <c r="I24412" t="s">
        <v>138692</v>
      </c>
      <c r="J24412" s="2" t="s">
        <v>183041</v>
      </c>
      <c r="K24412" t="s">
        <v>213159</v>
      </c>
      <c r="L24412" t="s">
        <v>228705</v>
      </c>
      <c r="M24412" t="s">
        <v>8</v>
      </c>
      <c r="N24412" t="s">
        <v>228828</v>
      </c>
      <c r="O24412" t="s">
        <v>229113</v>
      </c>
      <c r="P24412" t="s">
        <v>230081</v>
      </c>
      <c r="Q24412" t="s">
        <v>121687</v>
      </c>
      <c r="R24412" t="s">
        <v>213139</v>
      </c>
      <c r="S24412" t="s">
        <v>233769</v>
      </c>
    </row>
    <row r="24413" spans="1:19" x14ac:dyDescent="0.35">
      <c r="A24413" s="1">
        <v>30673</v>
      </c>
      <c r="B24413" t="s">
        <v>14165</v>
      </c>
      <c r="C24413" t="s">
        <v>69662</v>
      </c>
      <c r="D24413" t="s">
        <v>5</v>
      </c>
      <c r="E24413" t="s">
        <v>119956</v>
      </c>
      <c r="F24413" t="s">
        <v>120962</v>
      </c>
      <c r="G24413">
        <v>1.2E-5</v>
      </c>
      <c r="H24413" t="s">
        <v>14165</v>
      </c>
      <c r="I24413" t="s">
        <v>138692</v>
      </c>
      <c r="J24413" s="2" t="s">
        <v>183041</v>
      </c>
      <c r="K24413" t="s">
        <v>213159</v>
      </c>
      <c r="L24413" t="s">
        <v>228705</v>
      </c>
      <c r="M24413" t="s">
        <v>8</v>
      </c>
      <c r="N24413" t="s">
        <v>228828</v>
      </c>
      <c r="O24413" t="s">
        <v>229113</v>
      </c>
      <c r="P24413" t="s">
        <v>230081</v>
      </c>
      <c r="Q24413" t="s">
        <v>121687</v>
      </c>
      <c r="R24413" t="s">
        <v>213139</v>
      </c>
      <c r="S24413" t="s">
        <v>233769</v>
      </c>
    </row>
    <row r="24414" spans="1:19" x14ac:dyDescent="0.35">
      <c r="A24414" s="1">
        <v>30674</v>
      </c>
      <c r="B24414" t="s">
        <v>14165</v>
      </c>
      <c r="C24414" t="s">
        <v>69663</v>
      </c>
      <c r="D24414" t="s">
        <v>5</v>
      </c>
      <c r="E24414" t="s">
        <v>119957</v>
      </c>
      <c r="F24414" t="s">
        <v>121169</v>
      </c>
      <c r="G24414">
        <v>1.26E-5</v>
      </c>
      <c r="H24414" t="s">
        <v>14165</v>
      </c>
      <c r="I24414" t="s">
        <v>138692</v>
      </c>
      <c r="J24414" s="2" t="s">
        <v>183041</v>
      </c>
      <c r="K24414" t="s">
        <v>213159</v>
      </c>
      <c r="L24414" t="s">
        <v>228705</v>
      </c>
      <c r="M24414" t="s">
        <v>8</v>
      </c>
      <c r="N24414" t="s">
        <v>228828</v>
      </c>
      <c r="O24414" t="s">
        <v>229113</v>
      </c>
      <c r="P24414" t="s">
        <v>230081</v>
      </c>
      <c r="Q24414" t="s">
        <v>121687</v>
      </c>
      <c r="R24414" t="s">
        <v>213139</v>
      </c>
      <c r="S24414" t="s">
        <v>233769</v>
      </c>
    </row>
    <row r="24415" spans="1:19" x14ac:dyDescent="0.35">
      <c r="A24415" s="1">
        <v>30675</v>
      </c>
      <c r="B24415" t="s">
        <v>14165</v>
      </c>
      <c r="C24415" t="s">
        <v>69664</v>
      </c>
      <c r="D24415" t="s">
        <v>5</v>
      </c>
      <c r="E24415" t="s">
        <v>119954</v>
      </c>
      <c r="F24415" t="s">
        <v>120377</v>
      </c>
      <c r="G24415">
        <v>3.5999999999999998E-6</v>
      </c>
      <c r="H24415" t="s">
        <v>14165</v>
      </c>
      <c r="I24415" t="s">
        <v>138692</v>
      </c>
      <c r="J24415" s="2" t="s">
        <v>183041</v>
      </c>
      <c r="K24415" t="s">
        <v>213159</v>
      </c>
      <c r="L24415" t="s">
        <v>228705</v>
      </c>
      <c r="M24415" t="s">
        <v>8</v>
      </c>
      <c r="N24415" t="s">
        <v>228828</v>
      </c>
      <c r="O24415" t="s">
        <v>229113</v>
      </c>
      <c r="P24415" t="s">
        <v>230081</v>
      </c>
      <c r="Q24415" t="s">
        <v>121687</v>
      </c>
      <c r="R24415" t="s">
        <v>213139</v>
      </c>
      <c r="S24415" t="s">
        <v>233769</v>
      </c>
    </row>
    <row r="24416" spans="1:19" x14ac:dyDescent="0.35">
      <c r="A24416" s="1">
        <v>30676</v>
      </c>
      <c r="B24416" t="s">
        <v>14165</v>
      </c>
      <c r="C24416" t="s">
        <v>69665</v>
      </c>
      <c r="D24416" t="s">
        <v>5</v>
      </c>
      <c r="E24416" t="s">
        <v>119958</v>
      </c>
      <c r="F24416" t="s">
        <v>120744</v>
      </c>
      <c r="G24416">
        <v>1.5E-5</v>
      </c>
      <c r="H24416" t="s">
        <v>14165</v>
      </c>
      <c r="I24416" t="s">
        <v>138692</v>
      </c>
      <c r="J24416" s="2" t="s">
        <v>183041</v>
      </c>
      <c r="K24416" t="s">
        <v>213159</v>
      </c>
      <c r="L24416" t="s">
        <v>228705</v>
      </c>
      <c r="M24416" t="s">
        <v>8</v>
      </c>
      <c r="N24416" t="s">
        <v>228828</v>
      </c>
      <c r="O24416" t="s">
        <v>229113</v>
      </c>
      <c r="P24416" t="s">
        <v>230081</v>
      </c>
      <c r="Q24416" t="s">
        <v>121687</v>
      </c>
      <c r="R24416" t="s">
        <v>213139</v>
      </c>
      <c r="S24416" t="s">
        <v>233769</v>
      </c>
    </row>
    <row r="24417" spans="1:19" x14ac:dyDescent="0.35">
      <c r="A24417" s="1">
        <v>30677</v>
      </c>
      <c r="B24417" t="s">
        <v>14166</v>
      </c>
      <c r="C24417" t="s">
        <v>69666</v>
      </c>
      <c r="D24417" t="s">
        <v>5</v>
      </c>
      <c r="E24417" t="s">
        <v>119958</v>
      </c>
      <c r="F24417" t="s">
        <v>120314</v>
      </c>
      <c r="G24417">
        <v>4.6E-6</v>
      </c>
      <c r="H24417" t="s">
        <v>14166</v>
      </c>
      <c r="I24417" t="s">
        <v>138693</v>
      </c>
      <c r="J24417" s="2" t="s">
        <v>183042</v>
      </c>
      <c r="K24417" t="s">
        <v>213139</v>
      </c>
      <c r="L24417" t="s">
        <v>228704</v>
      </c>
      <c r="M24417" t="s">
        <v>8</v>
      </c>
      <c r="N24417" t="s">
        <v>228828</v>
      </c>
      <c r="O24417" t="s">
        <v>229113</v>
      </c>
      <c r="P24417" t="s">
        <v>230107</v>
      </c>
      <c r="Q24417" t="s">
        <v>122614</v>
      </c>
      <c r="R24417" t="s">
        <v>213139</v>
      </c>
      <c r="S24417" t="s">
        <v>233769</v>
      </c>
    </row>
    <row r="24418" spans="1:19" x14ac:dyDescent="0.35">
      <c r="A24418" s="1">
        <v>30678</v>
      </c>
      <c r="B24418" t="s">
        <v>14166</v>
      </c>
      <c r="C24418" t="s">
        <v>69667</v>
      </c>
      <c r="D24418" t="s">
        <v>5</v>
      </c>
      <c r="E24418" t="s">
        <v>119957</v>
      </c>
      <c r="F24418" t="s">
        <v>120042</v>
      </c>
      <c r="G24418">
        <v>1.2E-5</v>
      </c>
      <c r="H24418" t="s">
        <v>14166</v>
      </c>
      <c r="I24418" t="s">
        <v>138693</v>
      </c>
      <c r="J24418" s="2" t="s">
        <v>183042</v>
      </c>
      <c r="K24418" t="s">
        <v>213139</v>
      </c>
      <c r="L24418" t="s">
        <v>228704</v>
      </c>
      <c r="M24418" t="s">
        <v>8</v>
      </c>
      <c r="N24418" t="s">
        <v>228828</v>
      </c>
      <c r="O24418" t="s">
        <v>229113</v>
      </c>
      <c r="P24418" t="s">
        <v>230107</v>
      </c>
      <c r="Q24418" t="s">
        <v>122614</v>
      </c>
      <c r="R24418" t="s">
        <v>213139</v>
      </c>
      <c r="S24418" t="s">
        <v>233769</v>
      </c>
    </row>
    <row r="24419" spans="1:19" x14ac:dyDescent="0.35">
      <c r="A24419" s="1">
        <v>30679</v>
      </c>
      <c r="B24419" t="s">
        <v>14166</v>
      </c>
      <c r="C24419" t="s">
        <v>69668</v>
      </c>
      <c r="D24419" t="s">
        <v>5</v>
      </c>
      <c r="E24419" t="s">
        <v>119955</v>
      </c>
      <c r="F24419" t="s">
        <v>121802</v>
      </c>
      <c r="G24419">
        <v>1.1999999999999999E-6</v>
      </c>
      <c r="H24419" t="s">
        <v>14166</v>
      </c>
      <c r="I24419" t="s">
        <v>138693</v>
      </c>
      <c r="J24419" s="2" t="s">
        <v>183042</v>
      </c>
      <c r="K24419" t="s">
        <v>213139</v>
      </c>
      <c r="L24419" t="s">
        <v>228704</v>
      </c>
      <c r="M24419" t="s">
        <v>8</v>
      </c>
      <c r="N24419" t="s">
        <v>228828</v>
      </c>
      <c r="O24419" t="s">
        <v>229113</v>
      </c>
      <c r="P24419" t="s">
        <v>230107</v>
      </c>
      <c r="Q24419" t="s">
        <v>122614</v>
      </c>
      <c r="R24419" t="s">
        <v>213139</v>
      </c>
      <c r="S24419" t="s">
        <v>233769</v>
      </c>
    </row>
    <row r="24420" spans="1:19" x14ac:dyDescent="0.35">
      <c r="A24420" s="1">
        <v>30680</v>
      </c>
      <c r="B24420" t="s">
        <v>14166</v>
      </c>
      <c r="C24420" t="s">
        <v>69669</v>
      </c>
      <c r="D24420" t="s">
        <v>5</v>
      </c>
      <c r="E24420" t="s">
        <v>119956</v>
      </c>
      <c r="F24420" t="s">
        <v>120078</v>
      </c>
      <c r="G24420">
        <v>1.3499999999999999E-5</v>
      </c>
      <c r="H24420" t="s">
        <v>14166</v>
      </c>
      <c r="I24420" t="s">
        <v>138693</v>
      </c>
      <c r="J24420" s="2" t="s">
        <v>183042</v>
      </c>
      <c r="K24420" t="s">
        <v>213139</v>
      </c>
      <c r="L24420" t="s">
        <v>228704</v>
      </c>
      <c r="M24420" t="s">
        <v>8</v>
      </c>
      <c r="N24420" t="s">
        <v>228828</v>
      </c>
      <c r="O24420" t="s">
        <v>229113</v>
      </c>
      <c r="P24420" t="s">
        <v>230107</v>
      </c>
      <c r="Q24420" t="s">
        <v>122614</v>
      </c>
      <c r="R24420" t="s">
        <v>213139</v>
      </c>
      <c r="S24420" t="s">
        <v>233769</v>
      </c>
    </row>
    <row r="24421" spans="1:19" x14ac:dyDescent="0.35">
      <c r="A24421" s="1">
        <v>30681</v>
      </c>
      <c r="B24421" t="s">
        <v>14166</v>
      </c>
      <c r="C24421" t="s">
        <v>69670</v>
      </c>
      <c r="D24421" t="s">
        <v>5</v>
      </c>
      <c r="E24421" t="s">
        <v>119954</v>
      </c>
      <c r="F24421" t="s">
        <v>121687</v>
      </c>
      <c r="G24421">
        <v>3.0000000000000001E-6</v>
      </c>
      <c r="H24421" t="s">
        <v>14166</v>
      </c>
      <c r="I24421" t="s">
        <v>138693</v>
      </c>
      <c r="J24421" s="2" t="s">
        <v>183042</v>
      </c>
      <c r="K24421" t="s">
        <v>213139</v>
      </c>
      <c r="L24421" t="s">
        <v>228704</v>
      </c>
      <c r="M24421" t="s">
        <v>8</v>
      </c>
      <c r="N24421" t="s">
        <v>228828</v>
      </c>
      <c r="O24421" t="s">
        <v>229113</v>
      </c>
      <c r="P24421" t="s">
        <v>230107</v>
      </c>
      <c r="Q24421" t="s">
        <v>122614</v>
      </c>
      <c r="R24421" t="s">
        <v>213139</v>
      </c>
      <c r="S24421" t="s">
        <v>233769</v>
      </c>
    </row>
    <row r="24422" spans="1:19" x14ac:dyDescent="0.35">
      <c r="A24422" s="1">
        <v>30682</v>
      </c>
      <c r="B24422" t="s">
        <v>14167</v>
      </c>
      <c r="C24422" t="s">
        <v>69671</v>
      </c>
      <c r="D24422" t="s">
        <v>5</v>
      </c>
      <c r="E24422" t="s">
        <v>119955</v>
      </c>
      <c r="F24422" t="s">
        <v>121023</v>
      </c>
      <c r="G24422">
        <v>5.1888389999999994E-6</v>
      </c>
      <c r="H24422" t="s">
        <v>14167</v>
      </c>
      <c r="I24422" t="s">
        <v>138694</v>
      </c>
      <c r="J24422" s="2" t="s">
        <v>183043</v>
      </c>
      <c r="K24422" t="s">
        <v>213160</v>
      </c>
      <c r="L24422" t="s">
        <v>228704</v>
      </c>
      <c r="M24422" t="s">
        <v>10</v>
      </c>
      <c r="N24422" t="s">
        <v>228917</v>
      </c>
      <c r="O24422" t="s">
        <v>229272</v>
      </c>
      <c r="P24422" t="s">
        <v>229272</v>
      </c>
      <c r="Q24422" t="s">
        <v>124507</v>
      </c>
      <c r="R24422" t="s">
        <v>213139</v>
      </c>
      <c r="S24422" t="s">
        <v>233769</v>
      </c>
    </row>
    <row r="24423" spans="1:19" x14ac:dyDescent="0.35">
      <c r="A24423" s="1">
        <v>30683</v>
      </c>
      <c r="B24423" t="s">
        <v>14168</v>
      </c>
      <c r="C24423" t="s">
        <v>69672</v>
      </c>
      <c r="D24423" t="s">
        <v>3</v>
      </c>
      <c r="F24423" t="s">
        <v>121792</v>
      </c>
      <c r="G24423">
        <v>2.4999999999999999E-7</v>
      </c>
      <c r="H24423" t="s">
        <v>14168</v>
      </c>
      <c r="I24423" t="s">
        <v>138695</v>
      </c>
      <c r="J24423" s="2" t="s">
        <v>183044</v>
      </c>
      <c r="K24423" t="s">
        <v>213139</v>
      </c>
      <c r="L24423" t="s">
        <v>228704</v>
      </c>
      <c r="M24423" t="s">
        <v>8</v>
      </c>
      <c r="N24423" t="s">
        <v>228828</v>
      </c>
      <c r="O24423" t="s">
        <v>229113</v>
      </c>
      <c r="P24423" t="s">
        <v>230137</v>
      </c>
      <c r="Q24423" t="s">
        <v>122834</v>
      </c>
      <c r="R24423" t="s">
        <v>213139</v>
      </c>
      <c r="S24423" t="s">
        <v>233769</v>
      </c>
    </row>
    <row r="24424" spans="1:19" x14ac:dyDescent="0.35">
      <c r="A24424" s="1">
        <v>30684</v>
      </c>
      <c r="B24424" t="s">
        <v>14169</v>
      </c>
      <c r="C24424" t="s">
        <v>69673</v>
      </c>
      <c r="D24424" t="s">
        <v>5</v>
      </c>
      <c r="F24424" t="s">
        <v>121652</v>
      </c>
      <c r="G24424">
        <v>8.7000000000000003E-7</v>
      </c>
      <c r="H24424" t="s">
        <v>14169</v>
      </c>
      <c r="I24424" t="s">
        <v>138696</v>
      </c>
      <c r="J24424" s="2" t="s">
        <v>183045</v>
      </c>
      <c r="K24424" t="s">
        <v>213139</v>
      </c>
      <c r="L24424" t="s">
        <v>228704</v>
      </c>
      <c r="M24424" t="s">
        <v>8</v>
      </c>
      <c r="N24424" t="s">
        <v>228865</v>
      </c>
      <c r="O24424" t="s">
        <v>229333</v>
      </c>
      <c r="P24424" t="s">
        <v>231500</v>
      </c>
      <c r="Q24424" t="s">
        <v>120308</v>
      </c>
      <c r="R24424" t="s">
        <v>213139</v>
      </c>
      <c r="S24424" t="s">
        <v>233769</v>
      </c>
    </row>
    <row r="24425" spans="1:19" x14ac:dyDescent="0.35">
      <c r="A24425" s="1">
        <v>30685</v>
      </c>
      <c r="B24425" t="s">
        <v>14169</v>
      </c>
      <c r="C24425" t="s">
        <v>69674</v>
      </c>
      <c r="D24425" t="s">
        <v>5</v>
      </c>
      <c r="F24425" t="s">
        <v>121345</v>
      </c>
      <c r="G24425">
        <v>8.3950000000000007E-7</v>
      </c>
      <c r="H24425" t="s">
        <v>14169</v>
      </c>
      <c r="I24425" t="s">
        <v>138696</v>
      </c>
      <c r="J24425" s="2" t="s">
        <v>183045</v>
      </c>
      <c r="K24425" t="s">
        <v>213139</v>
      </c>
      <c r="L24425" t="s">
        <v>228704</v>
      </c>
      <c r="M24425" t="s">
        <v>8</v>
      </c>
      <c r="N24425" t="s">
        <v>228865</v>
      </c>
      <c r="O24425" t="s">
        <v>229333</v>
      </c>
      <c r="P24425" t="s">
        <v>231500</v>
      </c>
      <c r="Q24425" t="s">
        <v>120308</v>
      </c>
      <c r="R24425" t="s">
        <v>213139</v>
      </c>
      <c r="S24425" t="s">
        <v>233769</v>
      </c>
    </row>
    <row r="24426" spans="1:19" x14ac:dyDescent="0.35">
      <c r="A24426" s="1">
        <v>30686</v>
      </c>
      <c r="B24426" t="s">
        <v>14170</v>
      </c>
      <c r="C24426" t="s">
        <v>69675</v>
      </c>
      <c r="D24426" t="s">
        <v>5</v>
      </c>
      <c r="E24426" t="s">
        <v>119955</v>
      </c>
      <c r="F24426" t="s">
        <v>120046</v>
      </c>
      <c r="G24426">
        <v>6.9999999999999999E-6</v>
      </c>
      <c r="H24426" t="s">
        <v>14170</v>
      </c>
      <c r="I24426" t="s">
        <v>138697</v>
      </c>
      <c r="J24426" s="2" t="s">
        <v>183046</v>
      </c>
      <c r="K24426" t="s">
        <v>213139</v>
      </c>
      <c r="L24426" t="s">
        <v>228706</v>
      </c>
      <c r="M24426" t="s">
        <v>8</v>
      </c>
      <c r="N24426" t="s">
        <v>228832</v>
      </c>
      <c r="O24426" t="s">
        <v>229328</v>
      </c>
      <c r="P24426" t="s">
        <v>231501</v>
      </c>
      <c r="Q24426" t="s">
        <v>120430</v>
      </c>
      <c r="R24426" t="s">
        <v>213139</v>
      </c>
      <c r="S24426" t="s">
        <v>233769</v>
      </c>
    </row>
    <row r="24427" spans="1:19" x14ac:dyDescent="0.35">
      <c r="A24427" s="1">
        <v>30687</v>
      </c>
      <c r="B24427" t="s">
        <v>14171</v>
      </c>
      <c r="C24427" t="s">
        <v>69676</v>
      </c>
      <c r="D24427" t="s">
        <v>5</v>
      </c>
      <c r="F24427" t="s">
        <v>120806</v>
      </c>
      <c r="G24427">
        <v>5.5000000000000003E-7</v>
      </c>
      <c r="H24427" t="s">
        <v>14171</v>
      </c>
      <c r="I24427" t="s">
        <v>138698</v>
      </c>
      <c r="J24427" s="2" t="s">
        <v>183047</v>
      </c>
      <c r="K24427" t="s">
        <v>213139</v>
      </c>
      <c r="L24427" t="s">
        <v>228705</v>
      </c>
      <c r="M24427" t="s">
        <v>8</v>
      </c>
      <c r="N24427" t="s">
        <v>228828</v>
      </c>
      <c r="O24427" t="s">
        <v>229113</v>
      </c>
      <c r="P24427" t="s">
        <v>230081</v>
      </c>
      <c r="R24427" t="s">
        <v>213139</v>
      </c>
      <c r="S24427" t="s">
        <v>233769</v>
      </c>
    </row>
    <row r="24428" spans="1:19" x14ac:dyDescent="0.35">
      <c r="A24428" s="1">
        <v>30688</v>
      </c>
      <c r="B24428" t="s">
        <v>14172</v>
      </c>
      <c r="C24428" t="s">
        <v>69677</v>
      </c>
      <c r="D24428" t="s">
        <v>4</v>
      </c>
      <c r="F24428" t="s">
        <v>120662</v>
      </c>
      <c r="G24428">
        <v>4.5824140000000003E-6</v>
      </c>
      <c r="H24428" t="s">
        <v>14172</v>
      </c>
      <c r="I24428" t="s">
        <v>138699</v>
      </c>
      <c r="J24428" s="2" t="s">
        <v>183048</v>
      </c>
      <c r="K24428" t="s">
        <v>213139</v>
      </c>
      <c r="L24428" t="s">
        <v>228704</v>
      </c>
      <c r="M24428" t="s">
        <v>10</v>
      </c>
      <c r="N24428" t="s">
        <v>228827</v>
      </c>
      <c r="O24428" t="s">
        <v>229107</v>
      </c>
      <c r="P24428" t="s">
        <v>229107</v>
      </c>
      <c r="Q24428" t="s">
        <v>120692</v>
      </c>
      <c r="R24428" t="s">
        <v>213139</v>
      </c>
      <c r="S24428" t="s">
        <v>233769</v>
      </c>
    </row>
    <row r="24429" spans="1:19" x14ac:dyDescent="0.35">
      <c r="A24429" s="1">
        <v>30690</v>
      </c>
      <c r="B24429" t="s">
        <v>14173</v>
      </c>
      <c r="C24429" t="s">
        <v>69678</v>
      </c>
      <c r="D24429" t="s">
        <v>5</v>
      </c>
      <c r="E24429" t="s">
        <v>119955</v>
      </c>
      <c r="F24429" t="s">
        <v>120810</v>
      </c>
      <c r="G24429">
        <v>9.9999999999999995E-7</v>
      </c>
      <c r="H24429" t="s">
        <v>14173</v>
      </c>
      <c r="I24429" t="s">
        <v>138700</v>
      </c>
      <c r="J24429" s="2" t="s">
        <v>183049</v>
      </c>
      <c r="K24429" t="s">
        <v>213139</v>
      </c>
      <c r="L24429" t="s">
        <v>228705</v>
      </c>
      <c r="M24429" t="s">
        <v>8</v>
      </c>
      <c r="N24429" t="s">
        <v>228828</v>
      </c>
      <c r="O24429" t="s">
        <v>229113</v>
      </c>
      <c r="P24429" t="s">
        <v>230081</v>
      </c>
      <c r="Q24429" t="s">
        <v>121137</v>
      </c>
      <c r="R24429" t="s">
        <v>213139</v>
      </c>
      <c r="S24429" t="s">
        <v>233769</v>
      </c>
    </row>
    <row r="24430" spans="1:19" x14ac:dyDescent="0.35">
      <c r="A24430" s="1">
        <v>30691</v>
      </c>
      <c r="B24430" t="s">
        <v>14173</v>
      </c>
      <c r="C24430" t="s">
        <v>69679</v>
      </c>
      <c r="D24430" t="s">
        <v>5</v>
      </c>
      <c r="E24430" t="s">
        <v>119955</v>
      </c>
      <c r="F24430" t="s">
        <v>121478</v>
      </c>
      <c r="G24430">
        <v>9.9999999999999995E-7</v>
      </c>
      <c r="H24430" t="s">
        <v>14173</v>
      </c>
      <c r="I24430" t="s">
        <v>138700</v>
      </c>
      <c r="J24430" s="2" t="s">
        <v>183049</v>
      </c>
      <c r="K24430" t="s">
        <v>213139</v>
      </c>
      <c r="L24430" t="s">
        <v>228705</v>
      </c>
      <c r="M24430" t="s">
        <v>8</v>
      </c>
      <c r="N24430" t="s">
        <v>228828</v>
      </c>
      <c r="O24430" t="s">
        <v>229113</v>
      </c>
      <c r="P24430" t="s">
        <v>230081</v>
      </c>
      <c r="Q24430" t="s">
        <v>121137</v>
      </c>
      <c r="R24430" t="s">
        <v>213139</v>
      </c>
      <c r="S24430" t="s">
        <v>233769</v>
      </c>
    </row>
    <row r="24431" spans="1:19" x14ac:dyDescent="0.35">
      <c r="A24431" s="1">
        <v>30692</v>
      </c>
      <c r="B24431" t="s">
        <v>14174</v>
      </c>
      <c r="C24431" t="s">
        <v>69680</v>
      </c>
      <c r="D24431" t="s">
        <v>4</v>
      </c>
      <c r="F24431" t="s">
        <v>121452</v>
      </c>
      <c r="G24431">
        <v>3.4999999999999998E-7</v>
      </c>
      <c r="H24431" t="s">
        <v>14174</v>
      </c>
      <c r="I24431" t="s">
        <v>138701</v>
      </c>
      <c r="J24431" s="2" t="s">
        <v>183050</v>
      </c>
      <c r="K24431" t="s">
        <v>213139</v>
      </c>
      <c r="L24431" t="s">
        <v>228704</v>
      </c>
      <c r="M24431" t="s">
        <v>8</v>
      </c>
      <c r="N24431" t="s">
        <v>228883</v>
      </c>
      <c r="O24431" t="s">
        <v>229188</v>
      </c>
      <c r="P24431" t="s">
        <v>231502</v>
      </c>
      <c r="Q24431" t="s">
        <v>233241</v>
      </c>
      <c r="R24431" t="s">
        <v>213139</v>
      </c>
      <c r="S24431" t="s">
        <v>233769</v>
      </c>
    </row>
    <row r="24432" spans="1:19" x14ac:dyDescent="0.35">
      <c r="A24432" s="1">
        <v>30693</v>
      </c>
      <c r="B24432" t="s">
        <v>14175</v>
      </c>
      <c r="C24432" t="s">
        <v>69681</v>
      </c>
      <c r="D24432" t="s">
        <v>4</v>
      </c>
      <c r="F24432" t="s">
        <v>121129</v>
      </c>
      <c r="G24432">
        <v>2.9999999999999999E-7</v>
      </c>
      <c r="H24432" t="s">
        <v>14175</v>
      </c>
      <c r="I24432" t="s">
        <v>138702</v>
      </c>
      <c r="J24432" s="2" t="s">
        <v>183051</v>
      </c>
      <c r="K24432" t="s">
        <v>213139</v>
      </c>
      <c r="L24432" t="s">
        <v>228705</v>
      </c>
      <c r="M24432" t="s">
        <v>8</v>
      </c>
      <c r="N24432" t="s">
        <v>228832</v>
      </c>
      <c r="O24432" t="s">
        <v>229111</v>
      </c>
      <c r="P24432" t="s">
        <v>230079</v>
      </c>
      <c r="Q24432" t="s">
        <v>120308</v>
      </c>
      <c r="R24432" t="s">
        <v>213139</v>
      </c>
      <c r="S24432" t="s">
        <v>233769</v>
      </c>
    </row>
    <row r="24433" spans="1:19" x14ac:dyDescent="0.35">
      <c r="A24433" s="1">
        <v>30694</v>
      </c>
      <c r="B24433" t="s">
        <v>14176</v>
      </c>
      <c r="C24433" t="s">
        <v>69682</v>
      </c>
      <c r="D24433" t="s">
        <v>5</v>
      </c>
      <c r="E24433" t="s">
        <v>119955</v>
      </c>
      <c r="F24433" t="s">
        <v>122670</v>
      </c>
      <c r="G24433">
        <v>4.2999999999999986E-6</v>
      </c>
      <c r="H24433" t="s">
        <v>14176</v>
      </c>
      <c r="I24433" t="s">
        <v>138703</v>
      </c>
      <c r="J24433" s="2" t="s">
        <v>183052</v>
      </c>
      <c r="K24433" t="s">
        <v>213139</v>
      </c>
      <c r="L24433" t="s">
        <v>228704</v>
      </c>
      <c r="M24433" t="s">
        <v>8</v>
      </c>
      <c r="N24433" t="s">
        <v>228828</v>
      </c>
      <c r="O24433" t="s">
        <v>229113</v>
      </c>
      <c r="P24433" t="s">
        <v>230099</v>
      </c>
      <c r="R24433" t="s">
        <v>213139</v>
      </c>
      <c r="S24433" t="s">
        <v>233769</v>
      </c>
    </row>
    <row r="24434" spans="1:19" x14ac:dyDescent="0.35">
      <c r="A24434" s="1">
        <v>30695</v>
      </c>
      <c r="B24434" t="s">
        <v>14176</v>
      </c>
      <c r="C24434" t="s">
        <v>69683</v>
      </c>
      <c r="D24434" t="s">
        <v>5</v>
      </c>
      <c r="F24434" t="s">
        <v>123198</v>
      </c>
      <c r="G24434">
        <v>1.5E-6</v>
      </c>
      <c r="H24434" t="s">
        <v>14176</v>
      </c>
      <c r="I24434" t="s">
        <v>138703</v>
      </c>
      <c r="J24434" s="2" t="s">
        <v>183052</v>
      </c>
      <c r="K24434" t="s">
        <v>213139</v>
      </c>
      <c r="L24434" t="s">
        <v>228704</v>
      </c>
      <c r="M24434" t="s">
        <v>8</v>
      </c>
      <c r="N24434" t="s">
        <v>228828</v>
      </c>
      <c r="O24434" t="s">
        <v>229113</v>
      </c>
      <c r="P24434" t="s">
        <v>230099</v>
      </c>
      <c r="R24434" t="s">
        <v>213139</v>
      </c>
      <c r="S24434" t="s">
        <v>233769</v>
      </c>
    </row>
    <row r="24435" spans="1:19" x14ac:dyDescent="0.35">
      <c r="A24435" s="1">
        <v>30697</v>
      </c>
      <c r="B24435" t="s">
        <v>14177</v>
      </c>
      <c r="C24435" t="s">
        <v>69684</v>
      </c>
      <c r="D24435" t="s">
        <v>4</v>
      </c>
      <c r="F24435" t="s">
        <v>120982</v>
      </c>
      <c r="G24435">
        <v>1.3505E-6</v>
      </c>
      <c r="H24435" t="s">
        <v>14177</v>
      </c>
      <c r="I24435" t="s">
        <v>138704</v>
      </c>
      <c r="J24435" s="2" t="s">
        <v>183053</v>
      </c>
      <c r="K24435" t="s">
        <v>213139</v>
      </c>
      <c r="L24435" t="s">
        <v>228704</v>
      </c>
      <c r="M24435" t="s">
        <v>228729</v>
      </c>
      <c r="N24435" t="s">
        <v>228826</v>
      </c>
      <c r="O24435" t="s">
        <v>229792</v>
      </c>
      <c r="P24435" t="s">
        <v>231503</v>
      </c>
      <c r="Q24435" t="s">
        <v>120377</v>
      </c>
      <c r="R24435" t="s">
        <v>213139</v>
      </c>
      <c r="S24435" t="s">
        <v>233769</v>
      </c>
    </row>
    <row r="24436" spans="1:19" x14ac:dyDescent="0.35">
      <c r="A24436" s="1">
        <v>30698</v>
      </c>
      <c r="B24436" t="s">
        <v>14178</v>
      </c>
      <c r="C24436" t="s">
        <v>69685</v>
      </c>
      <c r="D24436" t="s">
        <v>5</v>
      </c>
      <c r="F24436" t="s">
        <v>121077</v>
      </c>
      <c r="G24436">
        <v>2.7817239999999998E-6</v>
      </c>
      <c r="H24436" t="s">
        <v>14178</v>
      </c>
      <c r="I24436" t="s">
        <v>133361</v>
      </c>
      <c r="K24436" t="s">
        <v>213148</v>
      </c>
      <c r="L24436" t="s">
        <v>228705</v>
      </c>
      <c r="M24436" t="s">
        <v>8</v>
      </c>
      <c r="N24436" t="s">
        <v>228828</v>
      </c>
      <c r="O24436" t="s">
        <v>229113</v>
      </c>
      <c r="P24436" t="s">
        <v>230103</v>
      </c>
      <c r="Q24436" t="s">
        <v>119973</v>
      </c>
      <c r="R24436" t="s">
        <v>213139</v>
      </c>
      <c r="S24436" t="s">
        <v>233769</v>
      </c>
    </row>
    <row r="24437" spans="1:19" x14ac:dyDescent="0.35">
      <c r="A24437" s="1">
        <v>30699</v>
      </c>
      <c r="B24437" t="s">
        <v>14178</v>
      </c>
      <c r="C24437" t="s">
        <v>69686</v>
      </c>
      <c r="D24437" t="s">
        <v>5</v>
      </c>
      <c r="E24437" t="s">
        <v>119955</v>
      </c>
      <c r="F24437" t="s">
        <v>122759</v>
      </c>
      <c r="G24437">
        <v>3.0000000000000001E-6</v>
      </c>
      <c r="H24437" t="s">
        <v>14178</v>
      </c>
      <c r="I24437" t="s">
        <v>133361</v>
      </c>
      <c r="K24437" t="s">
        <v>213148</v>
      </c>
      <c r="L24437" t="s">
        <v>228705</v>
      </c>
      <c r="M24437" t="s">
        <v>8</v>
      </c>
      <c r="N24437" t="s">
        <v>228828</v>
      </c>
      <c r="O24437" t="s">
        <v>229113</v>
      </c>
      <c r="P24437" t="s">
        <v>230103</v>
      </c>
      <c r="Q24437" t="s">
        <v>119973</v>
      </c>
      <c r="R24437" t="s">
        <v>213139</v>
      </c>
      <c r="S24437" t="s">
        <v>233769</v>
      </c>
    </row>
    <row r="24438" spans="1:19" x14ac:dyDescent="0.35">
      <c r="A24438" s="1">
        <v>30700</v>
      </c>
      <c r="B24438" t="s">
        <v>14178</v>
      </c>
      <c r="C24438" t="s">
        <v>69687</v>
      </c>
      <c r="D24438" t="s">
        <v>5</v>
      </c>
      <c r="E24438" t="s">
        <v>119955</v>
      </c>
      <c r="F24438" t="s">
        <v>120899</v>
      </c>
      <c r="G24438">
        <v>3.0000000000000001E-6</v>
      </c>
      <c r="H24438" t="s">
        <v>14178</v>
      </c>
      <c r="I24438" t="s">
        <v>133361</v>
      </c>
      <c r="K24438" t="s">
        <v>213148</v>
      </c>
      <c r="L24438" t="s">
        <v>228705</v>
      </c>
      <c r="M24438" t="s">
        <v>8</v>
      </c>
      <c r="N24438" t="s">
        <v>228828</v>
      </c>
      <c r="O24438" t="s">
        <v>229113</v>
      </c>
      <c r="P24438" t="s">
        <v>230103</v>
      </c>
      <c r="Q24438" t="s">
        <v>119973</v>
      </c>
      <c r="R24438" t="s">
        <v>213139</v>
      </c>
      <c r="S24438" t="s">
        <v>233769</v>
      </c>
    </row>
    <row r="24439" spans="1:19" x14ac:dyDescent="0.35">
      <c r="A24439" s="1">
        <v>30701</v>
      </c>
      <c r="B24439" t="s">
        <v>14178</v>
      </c>
      <c r="C24439" t="s">
        <v>69688</v>
      </c>
      <c r="D24439" t="s">
        <v>5</v>
      </c>
      <c r="E24439" t="s">
        <v>119954</v>
      </c>
      <c r="F24439" t="s">
        <v>121326</v>
      </c>
      <c r="G24439">
        <v>1.0000000000000001E-5</v>
      </c>
      <c r="H24439" t="s">
        <v>14178</v>
      </c>
      <c r="I24439" t="s">
        <v>133361</v>
      </c>
      <c r="K24439" t="s">
        <v>213148</v>
      </c>
      <c r="L24439" t="s">
        <v>228705</v>
      </c>
      <c r="M24439" t="s">
        <v>8</v>
      </c>
      <c r="N24439" t="s">
        <v>228828</v>
      </c>
      <c r="O24439" t="s">
        <v>229113</v>
      </c>
      <c r="P24439" t="s">
        <v>230103</v>
      </c>
      <c r="Q24439" t="s">
        <v>119973</v>
      </c>
      <c r="R24439" t="s">
        <v>213139</v>
      </c>
      <c r="S24439" t="s">
        <v>233769</v>
      </c>
    </row>
    <row r="24440" spans="1:19" x14ac:dyDescent="0.35">
      <c r="A24440" s="1">
        <v>30702</v>
      </c>
      <c r="B24440" t="s">
        <v>14179</v>
      </c>
      <c r="C24440" t="s">
        <v>69689</v>
      </c>
      <c r="D24440" t="s">
        <v>4</v>
      </c>
      <c r="F24440" t="s">
        <v>121350</v>
      </c>
      <c r="G24440">
        <v>4.8976599999999997E-7</v>
      </c>
      <c r="H24440" t="s">
        <v>14179</v>
      </c>
      <c r="I24440" t="s">
        <v>138705</v>
      </c>
      <c r="J24440" s="2" t="s">
        <v>183054</v>
      </c>
      <c r="K24440" t="s">
        <v>213139</v>
      </c>
      <c r="L24440" t="s">
        <v>228704</v>
      </c>
      <c r="M24440" t="s">
        <v>228716</v>
      </c>
      <c r="N24440" t="s">
        <v>228843</v>
      </c>
      <c r="O24440" t="s">
        <v>229128</v>
      </c>
      <c r="P24440" t="s">
        <v>229128</v>
      </c>
      <c r="Q24440" t="s">
        <v>122611</v>
      </c>
      <c r="R24440" t="s">
        <v>213139</v>
      </c>
      <c r="S24440" t="s">
        <v>233769</v>
      </c>
    </row>
    <row r="24441" spans="1:19" x14ac:dyDescent="0.35">
      <c r="A24441" s="1">
        <v>30703</v>
      </c>
      <c r="B24441" t="s">
        <v>14179</v>
      </c>
      <c r="C24441" t="s">
        <v>69690</v>
      </c>
      <c r="D24441" t="s">
        <v>4</v>
      </c>
      <c r="F24441" t="s">
        <v>120562</v>
      </c>
      <c r="G24441">
        <v>1.6082500000000001E-7</v>
      </c>
      <c r="H24441" t="s">
        <v>14179</v>
      </c>
      <c r="I24441" t="s">
        <v>138705</v>
      </c>
      <c r="J24441" s="2" t="s">
        <v>183054</v>
      </c>
      <c r="K24441" t="s">
        <v>213139</v>
      </c>
      <c r="L24441" t="s">
        <v>228704</v>
      </c>
      <c r="M24441" t="s">
        <v>228716</v>
      </c>
      <c r="N24441" t="s">
        <v>228843</v>
      </c>
      <c r="O24441" t="s">
        <v>229128</v>
      </c>
      <c r="P24441" t="s">
        <v>229128</v>
      </c>
      <c r="Q24441" t="s">
        <v>122611</v>
      </c>
      <c r="R24441" t="s">
        <v>213139</v>
      </c>
      <c r="S24441" t="s">
        <v>233769</v>
      </c>
    </row>
    <row r="24442" spans="1:19" x14ac:dyDescent="0.35">
      <c r="A24442" s="1">
        <v>30704</v>
      </c>
      <c r="B24442" t="s">
        <v>14180</v>
      </c>
      <c r="C24442" t="s">
        <v>69691</v>
      </c>
      <c r="D24442" t="s">
        <v>5</v>
      </c>
      <c r="F24442" t="s">
        <v>123090</v>
      </c>
      <c r="G24442">
        <v>8.6038499999999996E-7</v>
      </c>
      <c r="H24442" t="s">
        <v>14180</v>
      </c>
      <c r="I24442" t="s">
        <v>138706</v>
      </c>
      <c r="J24442" s="2" t="s">
        <v>183055</v>
      </c>
      <c r="K24442" t="s">
        <v>213139</v>
      </c>
      <c r="L24442" t="s">
        <v>228704</v>
      </c>
      <c r="R24442" t="s">
        <v>213139</v>
      </c>
      <c r="S24442" t="s">
        <v>233769</v>
      </c>
    </row>
    <row r="24443" spans="1:19" x14ac:dyDescent="0.35">
      <c r="A24443" s="1">
        <v>30705</v>
      </c>
      <c r="B24443" t="s">
        <v>14180</v>
      </c>
      <c r="C24443" t="s">
        <v>69692</v>
      </c>
      <c r="D24443" t="s">
        <v>5</v>
      </c>
      <c r="E24443" t="s">
        <v>119955</v>
      </c>
      <c r="F24443" t="s">
        <v>122446</v>
      </c>
      <c r="G24443">
        <v>9.8894200000000007E-7</v>
      </c>
      <c r="H24443" t="s">
        <v>14180</v>
      </c>
      <c r="I24443" t="s">
        <v>138706</v>
      </c>
      <c r="J24443" s="2" t="s">
        <v>183055</v>
      </c>
      <c r="K24443" t="s">
        <v>213139</v>
      </c>
      <c r="L24443" t="s">
        <v>228704</v>
      </c>
      <c r="R24443" t="s">
        <v>213139</v>
      </c>
      <c r="S24443" t="s">
        <v>233769</v>
      </c>
    </row>
    <row r="24444" spans="1:19" x14ac:dyDescent="0.35">
      <c r="A24444" s="1">
        <v>30707</v>
      </c>
      <c r="B24444" t="s">
        <v>14181</v>
      </c>
      <c r="C24444" t="s">
        <v>69693</v>
      </c>
      <c r="D24444" t="s">
        <v>5</v>
      </c>
      <c r="E24444" t="s">
        <v>119955</v>
      </c>
      <c r="F24444" t="s">
        <v>120681</v>
      </c>
      <c r="G24444">
        <v>7.9999999999999996E-6</v>
      </c>
      <c r="H24444" t="s">
        <v>14181</v>
      </c>
      <c r="I24444" t="s">
        <v>138707</v>
      </c>
      <c r="J24444" s="2" t="s">
        <v>183056</v>
      </c>
      <c r="K24444" t="s">
        <v>213139</v>
      </c>
      <c r="L24444" t="s">
        <v>228704</v>
      </c>
      <c r="M24444" t="s">
        <v>8</v>
      </c>
      <c r="N24444" t="s">
        <v>228828</v>
      </c>
      <c r="O24444" t="s">
        <v>229113</v>
      </c>
      <c r="P24444" t="s">
        <v>230081</v>
      </c>
      <c r="Q24444" t="s">
        <v>120216</v>
      </c>
      <c r="R24444" t="s">
        <v>213139</v>
      </c>
      <c r="S24444" t="s">
        <v>233769</v>
      </c>
    </row>
    <row r="24445" spans="1:19" x14ac:dyDescent="0.35">
      <c r="A24445" s="1">
        <v>30708</v>
      </c>
      <c r="B24445" t="s">
        <v>14181</v>
      </c>
      <c r="C24445" t="s">
        <v>69694</v>
      </c>
      <c r="D24445" t="s">
        <v>4</v>
      </c>
      <c r="F24445" t="s">
        <v>120143</v>
      </c>
      <c r="G24445">
        <v>1.9999999999999999E-6</v>
      </c>
      <c r="H24445" t="s">
        <v>14181</v>
      </c>
      <c r="I24445" t="s">
        <v>138707</v>
      </c>
      <c r="J24445" s="2" t="s">
        <v>183056</v>
      </c>
      <c r="K24445" t="s">
        <v>213139</v>
      </c>
      <c r="L24445" t="s">
        <v>228704</v>
      </c>
      <c r="M24445" t="s">
        <v>8</v>
      </c>
      <c r="N24445" t="s">
        <v>228828</v>
      </c>
      <c r="O24445" t="s">
        <v>229113</v>
      </c>
      <c r="P24445" t="s">
        <v>230081</v>
      </c>
      <c r="Q24445" t="s">
        <v>120216</v>
      </c>
      <c r="R24445" t="s">
        <v>213139</v>
      </c>
      <c r="S24445" t="s">
        <v>233769</v>
      </c>
    </row>
    <row r="24446" spans="1:19" x14ac:dyDescent="0.35">
      <c r="A24446" s="1">
        <v>30709</v>
      </c>
      <c r="B24446" t="s">
        <v>14182</v>
      </c>
      <c r="C24446" t="s">
        <v>69695</v>
      </c>
      <c r="D24446" t="s">
        <v>3</v>
      </c>
      <c r="F24446" t="s">
        <v>120910</v>
      </c>
      <c r="G24446">
        <v>1.25E-4</v>
      </c>
      <c r="H24446" t="s">
        <v>14182</v>
      </c>
      <c r="I24446" t="s">
        <v>138708</v>
      </c>
      <c r="J24446" s="2" t="s">
        <v>183057</v>
      </c>
      <c r="K24446" t="s">
        <v>213139</v>
      </c>
      <c r="L24446" t="s">
        <v>228704</v>
      </c>
      <c r="M24446" t="s">
        <v>228726</v>
      </c>
      <c r="N24446" t="s">
        <v>228858</v>
      </c>
      <c r="O24446" t="s">
        <v>229151</v>
      </c>
      <c r="P24446" t="s">
        <v>230097</v>
      </c>
      <c r="R24446" t="s">
        <v>213139</v>
      </c>
      <c r="S24446" t="s">
        <v>233769</v>
      </c>
    </row>
    <row r="24447" spans="1:19" x14ac:dyDescent="0.35">
      <c r="A24447" s="1">
        <v>30710</v>
      </c>
      <c r="B24447" t="s">
        <v>14183</v>
      </c>
      <c r="C24447" t="s">
        <v>69696</v>
      </c>
      <c r="D24447" t="s">
        <v>5</v>
      </c>
      <c r="E24447" t="s">
        <v>119956</v>
      </c>
      <c r="F24447" t="s">
        <v>122654</v>
      </c>
      <c r="G24447">
        <v>2.9999999999999999E-7</v>
      </c>
      <c r="H24447" t="s">
        <v>14183</v>
      </c>
      <c r="I24447" t="s">
        <v>138709</v>
      </c>
      <c r="J24447" s="2" t="s">
        <v>183058</v>
      </c>
      <c r="K24447" t="s">
        <v>213145</v>
      </c>
      <c r="L24447" t="s">
        <v>228704</v>
      </c>
      <c r="M24447" t="s">
        <v>228722</v>
      </c>
      <c r="O24447" t="s">
        <v>229143</v>
      </c>
      <c r="P24447" t="s">
        <v>229143</v>
      </c>
      <c r="Q24447" t="s">
        <v>122654</v>
      </c>
      <c r="R24447" t="s">
        <v>213139</v>
      </c>
      <c r="S24447" t="s">
        <v>233769</v>
      </c>
    </row>
    <row r="24448" spans="1:19" x14ac:dyDescent="0.35">
      <c r="A24448" s="1">
        <v>30711</v>
      </c>
      <c r="B24448" t="s">
        <v>14184</v>
      </c>
      <c r="C24448" t="s">
        <v>69697</v>
      </c>
      <c r="D24448" t="s">
        <v>4</v>
      </c>
      <c r="F24448" t="s">
        <v>121780</v>
      </c>
      <c r="G24448">
        <v>4.0000000000000001E-8</v>
      </c>
      <c r="H24448" t="s">
        <v>14184</v>
      </c>
      <c r="I24448" t="s">
        <v>138710</v>
      </c>
      <c r="J24448" s="2" t="s">
        <v>183059</v>
      </c>
      <c r="K24448" t="s">
        <v>213139</v>
      </c>
      <c r="L24448" t="s">
        <v>228704</v>
      </c>
      <c r="M24448" t="s">
        <v>10</v>
      </c>
      <c r="N24448" t="s">
        <v>228827</v>
      </c>
      <c r="O24448" t="s">
        <v>229107</v>
      </c>
      <c r="P24448" t="s">
        <v>229107</v>
      </c>
      <c r="Q24448" t="s">
        <v>120060</v>
      </c>
      <c r="R24448" t="s">
        <v>213139</v>
      </c>
      <c r="S24448" t="s">
        <v>233769</v>
      </c>
    </row>
    <row r="24449" spans="1:19" x14ac:dyDescent="0.35">
      <c r="A24449" s="1">
        <v>30712</v>
      </c>
      <c r="B24449" t="s">
        <v>14185</v>
      </c>
      <c r="C24449" t="s">
        <v>69698</v>
      </c>
      <c r="D24449" t="s">
        <v>5</v>
      </c>
      <c r="E24449" t="s">
        <v>119955</v>
      </c>
      <c r="F24449" t="s">
        <v>121230</v>
      </c>
      <c r="G24449">
        <v>6.1999999999999999E-6</v>
      </c>
      <c r="H24449" t="s">
        <v>14185</v>
      </c>
      <c r="I24449" t="s">
        <v>138711</v>
      </c>
      <c r="J24449" s="2" t="s">
        <v>183060</v>
      </c>
      <c r="K24449" t="s">
        <v>213139</v>
      </c>
      <c r="L24449" t="s">
        <v>228706</v>
      </c>
      <c r="M24449" t="s">
        <v>8</v>
      </c>
      <c r="N24449" t="s">
        <v>228828</v>
      </c>
      <c r="O24449" t="s">
        <v>229113</v>
      </c>
      <c r="P24449" t="s">
        <v>230137</v>
      </c>
      <c r="Q24449" t="s">
        <v>233242</v>
      </c>
      <c r="R24449" t="s">
        <v>213139</v>
      </c>
      <c r="S24449" t="s">
        <v>233769</v>
      </c>
    </row>
    <row r="24450" spans="1:19" x14ac:dyDescent="0.35">
      <c r="A24450" s="1">
        <v>30713</v>
      </c>
      <c r="B24450" t="s">
        <v>14186</v>
      </c>
      <c r="C24450" t="s">
        <v>69699</v>
      </c>
      <c r="D24450" t="s">
        <v>5</v>
      </c>
      <c r="E24450" t="s">
        <v>119955</v>
      </c>
      <c r="F24450" t="s">
        <v>120438</v>
      </c>
      <c r="G24450">
        <v>3.4999999999999999E-6</v>
      </c>
      <c r="H24450" t="s">
        <v>14186</v>
      </c>
      <c r="I24450" t="s">
        <v>138712</v>
      </c>
      <c r="J24450" s="2" t="s">
        <v>183061</v>
      </c>
      <c r="K24450" t="s">
        <v>213139</v>
      </c>
      <c r="L24450" t="s">
        <v>228704</v>
      </c>
      <c r="M24450" t="s">
        <v>9</v>
      </c>
      <c r="N24450" t="s">
        <v>228882</v>
      </c>
      <c r="O24450" t="s">
        <v>229185</v>
      </c>
      <c r="P24450" t="s">
        <v>229185</v>
      </c>
      <c r="R24450" t="s">
        <v>213139</v>
      </c>
      <c r="S24450" t="s">
        <v>233769</v>
      </c>
    </row>
    <row r="24451" spans="1:19" x14ac:dyDescent="0.35">
      <c r="A24451" s="1">
        <v>30714</v>
      </c>
      <c r="B24451" t="s">
        <v>14187</v>
      </c>
      <c r="C24451" t="s">
        <v>69700</v>
      </c>
      <c r="D24451" t="s">
        <v>5</v>
      </c>
      <c r="E24451" t="s">
        <v>119956</v>
      </c>
      <c r="F24451" t="s">
        <v>119973</v>
      </c>
      <c r="G24451">
        <v>7.4000000000000003E-6</v>
      </c>
      <c r="H24451" t="s">
        <v>14187</v>
      </c>
      <c r="I24451" t="s">
        <v>138713</v>
      </c>
      <c r="J24451" s="2" t="s">
        <v>183062</v>
      </c>
      <c r="K24451" t="s">
        <v>213139</v>
      </c>
      <c r="L24451" t="s">
        <v>228705</v>
      </c>
      <c r="M24451" t="s">
        <v>8</v>
      </c>
      <c r="N24451" t="s">
        <v>228864</v>
      </c>
      <c r="O24451" t="s">
        <v>229336</v>
      </c>
      <c r="P24451" t="s">
        <v>229336</v>
      </c>
      <c r="Q24451" t="s">
        <v>120970</v>
      </c>
      <c r="R24451" t="s">
        <v>213139</v>
      </c>
      <c r="S24451" t="s">
        <v>233769</v>
      </c>
    </row>
    <row r="24452" spans="1:19" x14ac:dyDescent="0.35">
      <c r="A24452" s="1">
        <v>30716</v>
      </c>
      <c r="B24452" t="s">
        <v>14187</v>
      </c>
      <c r="C24452" t="s">
        <v>69701</v>
      </c>
      <c r="D24452" t="s">
        <v>5</v>
      </c>
      <c r="E24452" t="s">
        <v>119955</v>
      </c>
      <c r="F24452" t="s">
        <v>123536</v>
      </c>
      <c r="G24452">
        <v>2.0999999999999998E-6</v>
      </c>
      <c r="H24452" t="s">
        <v>14187</v>
      </c>
      <c r="I24452" t="s">
        <v>138713</v>
      </c>
      <c r="J24452" s="2" t="s">
        <v>183062</v>
      </c>
      <c r="K24452" t="s">
        <v>213139</v>
      </c>
      <c r="L24452" t="s">
        <v>228705</v>
      </c>
      <c r="M24452" t="s">
        <v>8</v>
      </c>
      <c r="N24452" t="s">
        <v>228864</v>
      </c>
      <c r="O24452" t="s">
        <v>229336</v>
      </c>
      <c r="P24452" t="s">
        <v>229336</v>
      </c>
      <c r="Q24452" t="s">
        <v>120970</v>
      </c>
      <c r="R24452" t="s">
        <v>213139</v>
      </c>
      <c r="S24452" t="s">
        <v>233769</v>
      </c>
    </row>
    <row r="24453" spans="1:19" x14ac:dyDescent="0.35">
      <c r="A24453" s="1">
        <v>30717</v>
      </c>
      <c r="B24453" t="s">
        <v>14187</v>
      </c>
      <c r="C24453" t="s">
        <v>69702</v>
      </c>
      <c r="D24453" t="s">
        <v>5</v>
      </c>
      <c r="E24453" t="s">
        <v>119954</v>
      </c>
      <c r="F24453" t="s">
        <v>123537</v>
      </c>
      <c r="G24453">
        <v>1.0000000000000001E-5</v>
      </c>
      <c r="H24453" t="s">
        <v>14187</v>
      </c>
      <c r="I24453" t="s">
        <v>138713</v>
      </c>
      <c r="J24453" s="2" t="s">
        <v>183062</v>
      </c>
      <c r="K24453" t="s">
        <v>213139</v>
      </c>
      <c r="L24453" t="s">
        <v>228705</v>
      </c>
      <c r="M24453" t="s">
        <v>8</v>
      </c>
      <c r="N24453" t="s">
        <v>228864</v>
      </c>
      <c r="O24453" t="s">
        <v>229336</v>
      </c>
      <c r="P24453" t="s">
        <v>229336</v>
      </c>
      <c r="Q24453" t="s">
        <v>120970</v>
      </c>
      <c r="R24453" t="s">
        <v>213139</v>
      </c>
      <c r="S24453" t="s">
        <v>233769</v>
      </c>
    </row>
    <row r="24454" spans="1:19" x14ac:dyDescent="0.35">
      <c r="A24454" s="1">
        <v>30718</v>
      </c>
      <c r="B24454" t="s">
        <v>14187</v>
      </c>
      <c r="C24454" t="s">
        <v>69703</v>
      </c>
      <c r="D24454" t="s">
        <v>5</v>
      </c>
      <c r="E24454" t="s">
        <v>119954</v>
      </c>
      <c r="F24454" t="s">
        <v>123538</v>
      </c>
      <c r="G24454">
        <v>3.0000000000000001E-6</v>
      </c>
      <c r="H24454" t="s">
        <v>14187</v>
      </c>
      <c r="I24454" t="s">
        <v>138713</v>
      </c>
      <c r="J24454" s="2" t="s">
        <v>183062</v>
      </c>
      <c r="K24454" t="s">
        <v>213139</v>
      </c>
      <c r="L24454" t="s">
        <v>228705</v>
      </c>
      <c r="M24454" t="s">
        <v>8</v>
      </c>
      <c r="N24454" t="s">
        <v>228864</v>
      </c>
      <c r="O24454" t="s">
        <v>229336</v>
      </c>
      <c r="P24454" t="s">
        <v>229336</v>
      </c>
      <c r="Q24454" t="s">
        <v>120970</v>
      </c>
      <c r="R24454" t="s">
        <v>213139</v>
      </c>
      <c r="S24454" t="s">
        <v>233769</v>
      </c>
    </row>
    <row r="24455" spans="1:19" x14ac:dyDescent="0.35">
      <c r="A24455" s="1">
        <v>30719</v>
      </c>
      <c r="B24455" t="s">
        <v>14188</v>
      </c>
      <c r="C24455" t="s">
        <v>69704</v>
      </c>
      <c r="D24455" t="s">
        <v>4</v>
      </c>
      <c r="F24455" t="s">
        <v>120022</v>
      </c>
      <c r="G24455">
        <v>1.60272E-6</v>
      </c>
      <c r="H24455" t="s">
        <v>14188</v>
      </c>
      <c r="I24455" t="s">
        <v>138714</v>
      </c>
      <c r="J24455" s="2" t="s">
        <v>183063</v>
      </c>
      <c r="K24455" t="s">
        <v>213161</v>
      </c>
      <c r="L24455" t="s">
        <v>228704</v>
      </c>
      <c r="M24455" t="s">
        <v>15</v>
      </c>
      <c r="N24455" t="s">
        <v>228849</v>
      </c>
      <c r="O24455" t="s">
        <v>229134</v>
      </c>
      <c r="P24455" t="s">
        <v>229134</v>
      </c>
      <c r="Q24455" t="s">
        <v>120679</v>
      </c>
      <c r="R24455" t="s">
        <v>213139</v>
      </c>
      <c r="S24455" t="s">
        <v>233769</v>
      </c>
    </row>
    <row r="24456" spans="1:19" x14ac:dyDescent="0.35">
      <c r="A24456" s="1">
        <v>30721</v>
      </c>
      <c r="B24456" t="s">
        <v>14189</v>
      </c>
      <c r="C24456" t="s">
        <v>69705</v>
      </c>
      <c r="D24456" t="s">
        <v>5</v>
      </c>
      <c r="E24456" t="s">
        <v>119956</v>
      </c>
      <c r="F24456" t="s">
        <v>122651</v>
      </c>
      <c r="G24456">
        <v>1.2E-5</v>
      </c>
      <c r="H24456" t="s">
        <v>14189</v>
      </c>
      <c r="I24456" t="s">
        <v>138715</v>
      </c>
      <c r="J24456" s="2" t="s">
        <v>183064</v>
      </c>
      <c r="K24456" t="s">
        <v>213139</v>
      </c>
      <c r="L24456" t="s">
        <v>228704</v>
      </c>
      <c r="M24456" t="s">
        <v>9</v>
      </c>
      <c r="N24456" t="s">
        <v>228871</v>
      </c>
      <c r="O24456" t="s">
        <v>229168</v>
      </c>
      <c r="P24456" t="s">
        <v>229168</v>
      </c>
      <c r="Q24456" t="s">
        <v>121230</v>
      </c>
      <c r="R24456" t="s">
        <v>213139</v>
      </c>
      <c r="S24456" t="s">
        <v>233769</v>
      </c>
    </row>
    <row r="24457" spans="1:19" x14ac:dyDescent="0.35">
      <c r="A24457" s="1">
        <v>30724</v>
      </c>
      <c r="B24457" t="s">
        <v>14190</v>
      </c>
      <c r="C24457" t="s">
        <v>69706</v>
      </c>
      <c r="D24457" t="s">
        <v>4</v>
      </c>
      <c r="F24457" t="s">
        <v>119996</v>
      </c>
      <c r="G24457">
        <v>8.9999999999999999E-8</v>
      </c>
      <c r="H24457" t="s">
        <v>14190</v>
      </c>
      <c r="I24457" t="s">
        <v>138716</v>
      </c>
      <c r="J24457" s="2" t="s">
        <v>183065</v>
      </c>
      <c r="K24457" t="s">
        <v>213142</v>
      </c>
      <c r="L24457" t="s">
        <v>228704</v>
      </c>
      <c r="M24457" t="s">
        <v>228734</v>
      </c>
      <c r="N24457" t="s">
        <v>228843</v>
      </c>
      <c r="O24457" t="s">
        <v>229781</v>
      </c>
      <c r="P24457" t="s">
        <v>229781</v>
      </c>
      <c r="Q24457" t="s">
        <v>119996</v>
      </c>
      <c r="R24457" t="s">
        <v>213139</v>
      </c>
      <c r="S24457" t="s">
        <v>233769</v>
      </c>
    </row>
    <row r="24458" spans="1:19" x14ac:dyDescent="0.35">
      <c r="A24458" s="1">
        <v>30725</v>
      </c>
      <c r="B24458" t="s">
        <v>14191</v>
      </c>
      <c r="C24458" t="s">
        <v>69707</v>
      </c>
      <c r="D24458" t="s">
        <v>4</v>
      </c>
      <c r="F24458" t="s">
        <v>121190</v>
      </c>
      <c r="G24458">
        <v>4.0000000000000001E-8</v>
      </c>
      <c r="H24458" t="s">
        <v>14191</v>
      </c>
      <c r="I24458" t="s">
        <v>138717</v>
      </c>
      <c r="J24458" s="2" t="s">
        <v>183066</v>
      </c>
      <c r="K24458" t="s">
        <v>213139</v>
      </c>
      <c r="L24458" t="s">
        <v>228704</v>
      </c>
      <c r="Q24458" t="s">
        <v>120823</v>
      </c>
      <c r="R24458" t="s">
        <v>213139</v>
      </c>
      <c r="S24458" t="s">
        <v>233769</v>
      </c>
    </row>
    <row r="24459" spans="1:19" x14ac:dyDescent="0.35">
      <c r="A24459" s="1">
        <v>30726</v>
      </c>
      <c r="B24459" t="s">
        <v>14192</v>
      </c>
      <c r="C24459" t="s">
        <v>69708</v>
      </c>
      <c r="D24459" t="s">
        <v>4</v>
      </c>
      <c r="F24459" t="s">
        <v>122005</v>
      </c>
      <c r="G24459">
        <v>4.9999999999999998E-7</v>
      </c>
      <c r="H24459" t="s">
        <v>14192</v>
      </c>
      <c r="I24459" t="s">
        <v>138718</v>
      </c>
      <c r="J24459" s="2" t="s">
        <v>183067</v>
      </c>
      <c r="K24459" t="s">
        <v>213162</v>
      </c>
      <c r="L24459" t="s">
        <v>228706</v>
      </c>
      <c r="M24459" t="s">
        <v>8</v>
      </c>
      <c r="N24459" t="s">
        <v>228830</v>
      </c>
      <c r="O24459" t="s">
        <v>229110</v>
      </c>
      <c r="P24459" t="s">
        <v>229110</v>
      </c>
      <c r="Q24459" t="s">
        <v>120679</v>
      </c>
      <c r="R24459" t="s">
        <v>213174</v>
      </c>
      <c r="S24459" t="s">
        <v>212718</v>
      </c>
    </row>
    <row r="24460" spans="1:19" x14ac:dyDescent="0.35">
      <c r="A24460" s="1">
        <v>30727</v>
      </c>
      <c r="B24460" t="s">
        <v>14193</v>
      </c>
      <c r="C24460" t="s">
        <v>69709</v>
      </c>
      <c r="D24460" t="s">
        <v>5</v>
      </c>
      <c r="E24460" t="s">
        <v>119955</v>
      </c>
      <c r="F24460" t="s">
        <v>120848</v>
      </c>
      <c r="G24460">
        <v>1.9999999999999999E-6</v>
      </c>
      <c r="H24460" t="s">
        <v>14193</v>
      </c>
      <c r="I24460" t="s">
        <v>138719</v>
      </c>
      <c r="J24460" s="2" t="s">
        <v>183068</v>
      </c>
      <c r="K24460" t="s">
        <v>213163</v>
      </c>
      <c r="L24460" t="s">
        <v>228704</v>
      </c>
      <c r="M24460" t="s">
        <v>8</v>
      </c>
      <c r="N24460" t="s">
        <v>228832</v>
      </c>
      <c r="O24460" t="s">
        <v>229111</v>
      </c>
      <c r="P24460" t="s">
        <v>230079</v>
      </c>
      <c r="Q24460" t="s">
        <v>119996</v>
      </c>
      <c r="R24460" t="s">
        <v>213174</v>
      </c>
      <c r="S24460" t="s">
        <v>212718</v>
      </c>
    </row>
    <row r="24461" spans="1:19" x14ac:dyDescent="0.35">
      <c r="A24461" s="1">
        <v>30728</v>
      </c>
      <c r="B24461" t="s">
        <v>14193</v>
      </c>
      <c r="C24461" t="s">
        <v>69710</v>
      </c>
      <c r="D24461" t="s">
        <v>5</v>
      </c>
      <c r="E24461" t="s">
        <v>119955</v>
      </c>
      <c r="F24461" t="s">
        <v>120842</v>
      </c>
      <c r="G24461">
        <v>8.0000000000000007E-7</v>
      </c>
      <c r="H24461" t="s">
        <v>14193</v>
      </c>
      <c r="I24461" t="s">
        <v>138719</v>
      </c>
      <c r="J24461" s="2" t="s">
        <v>183068</v>
      </c>
      <c r="K24461" t="s">
        <v>213163</v>
      </c>
      <c r="L24461" t="s">
        <v>228704</v>
      </c>
      <c r="M24461" t="s">
        <v>8</v>
      </c>
      <c r="N24461" t="s">
        <v>228832</v>
      </c>
      <c r="O24461" t="s">
        <v>229111</v>
      </c>
      <c r="P24461" t="s">
        <v>230079</v>
      </c>
      <c r="Q24461" t="s">
        <v>119996</v>
      </c>
      <c r="R24461" t="s">
        <v>213174</v>
      </c>
      <c r="S24461" t="s">
        <v>212718</v>
      </c>
    </row>
    <row r="24462" spans="1:19" x14ac:dyDescent="0.35">
      <c r="A24462" s="1">
        <v>30729</v>
      </c>
      <c r="B24462" t="s">
        <v>14194</v>
      </c>
      <c r="C24462" t="s">
        <v>69711</v>
      </c>
      <c r="D24462" t="s">
        <v>4</v>
      </c>
      <c r="F24462" t="s">
        <v>121129</v>
      </c>
      <c r="G24462">
        <v>9.9999999999999995E-8</v>
      </c>
      <c r="H24462" t="s">
        <v>14194</v>
      </c>
      <c r="I24462" t="s">
        <v>138720</v>
      </c>
      <c r="J24462" s="2" t="s">
        <v>183069</v>
      </c>
      <c r="K24462" t="s">
        <v>213164</v>
      </c>
      <c r="L24462" t="s">
        <v>228704</v>
      </c>
      <c r="M24462" t="s">
        <v>228709</v>
      </c>
      <c r="N24462" t="s">
        <v>228858</v>
      </c>
      <c r="O24462" t="s">
        <v>229171</v>
      </c>
      <c r="P24462" t="s">
        <v>229171</v>
      </c>
      <c r="Q24462" t="s">
        <v>122614</v>
      </c>
      <c r="R24462" t="s">
        <v>213174</v>
      </c>
      <c r="S24462" t="s">
        <v>212718</v>
      </c>
    </row>
    <row r="24463" spans="1:19" x14ac:dyDescent="0.35">
      <c r="A24463" s="1">
        <v>30731</v>
      </c>
      <c r="B24463" t="s">
        <v>14195</v>
      </c>
      <c r="C24463" t="s">
        <v>69712</v>
      </c>
      <c r="D24463" t="s">
        <v>4</v>
      </c>
      <c r="F24463" t="s">
        <v>120138</v>
      </c>
      <c r="G24463">
        <v>1.1176E-8</v>
      </c>
      <c r="H24463" t="s">
        <v>14195</v>
      </c>
      <c r="I24463" t="s">
        <v>138721</v>
      </c>
      <c r="J24463" s="2" t="s">
        <v>183070</v>
      </c>
      <c r="K24463" t="s">
        <v>213165</v>
      </c>
      <c r="L24463" t="s">
        <v>228704</v>
      </c>
      <c r="M24463" t="s">
        <v>13</v>
      </c>
      <c r="N24463" t="s">
        <v>228858</v>
      </c>
      <c r="O24463" t="s">
        <v>229230</v>
      </c>
      <c r="P24463" t="s">
        <v>229230</v>
      </c>
      <c r="Q24463" t="s">
        <v>121333</v>
      </c>
      <c r="R24463" t="s">
        <v>213174</v>
      </c>
      <c r="S24463" t="s">
        <v>212718</v>
      </c>
    </row>
    <row r="24464" spans="1:19" x14ac:dyDescent="0.35">
      <c r="A24464" s="1">
        <v>30732</v>
      </c>
      <c r="B24464" t="s">
        <v>14195</v>
      </c>
      <c r="C24464" t="s">
        <v>69713</v>
      </c>
      <c r="D24464" t="s">
        <v>4</v>
      </c>
      <c r="F24464" t="s">
        <v>120138</v>
      </c>
      <c r="G24464">
        <v>2.0676500000000001E-7</v>
      </c>
      <c r="H24464" t="s">
        <v>14195</v>
      </c>
      <c r="I24464" t="s">
        <v>138721</v>
      </c>
      <c r="J24464" s="2" t="s">
        <v>183070</v>
      </c>
      <c r="K24464" t="s">
        <v>213165</v>
      </c>
      <c r="L24464" t="s">
        <v>228704</v>
      </c>
      <c r="M24464" t="s">
        <v>13</v>
      </c>
      <c r="N24464" t="s">
        <v>228858</v>
      </c>
      <c r="O24464" t="s">
        <v>229230</v>
      </c>
      <c r="P24464" t="s">
        <v>229230</v>
      </c>
      <c r="Q24464" t="s">
        <v>121333</v>
      </c>
      <c r="R24464" t="s">
        <v>213174</v>
      </c>
      <c r="S24464" t="s">
        <v>212718</v>
      </c>
    </row>
    <row r="24465" spans="1:19" x14ac:dyDescent="0.35">
      <c r="A24465" s="1">
        <v>30733</v>
      </c>
      <c r="B24465" t="s">
        <v>14195</v>
      </c>
      <c r="C24465" t="s">
        <v>69714</v>
      </c>
      <c r="D24465" t="s">
        <v>4</v>
      </c>
      <c r="F24465" t="s">
        <v>120138</v>
      </c>
      <c r="G24465">
        <v>1.6764E-8</v>
      </c>
      <c r="H24465" t="s">
        <v>14195</v>
      </c>
      <c r="I24465" t="s">
        <v>138721</v>
      </c>
      <c r="J24465" s="2" t="s">
        <v>183070</v>
      </c>
      <c r="K24465" t="s">
        <v>213165</v>
      </c>
      <c r="L24465" t="s">
        <v>228704</v>
      </c>
      <c r="M24465" t="s">
        <v>13</v>
      </c>
      <c r="N24465" t="s">
        <v>228858</v>
      </c>
      <c r="O24465" t="s">
        <v>229230</v>
      </c>
      <c r="P24465" t="s">
        <v>229230</v>
      </c>
      <c r="Q24465" t="s">
        <v>121333</v>
      </c>
      <c r="R24465" t="s">
        <v>213174</v>
      </c>
      <c r="S24465" t="s">
        <v>212718</v>
      </c>
    </row>
    <row r="24466" spans="1:19" x14ac:dyDescent="0.35">
      <c r="A24466" s="1">
        <v>30734</v>
      </c>
      <c r="B24466" t="s">
        <v>14196</v>
      </c>
      <c r="C24466" t="s">
        <v>69715</v>
      </c>
      <c r="D24466" t="s">
        <v>4</v>
      </c>
      <c r="F24466" t="s">
        <v>119974</v>
      </c>
      <c r="G24466">
        <v>1.5872999999999999E-8</v>
      </c>
      <c r="H24466" t="s">
        <v>14196</v>
      </c>
      <c r="I24466" t="s">
        <v>138722</v>
      </c>
      <c r="J24466" s="2" t="s">
        <v>183071</v>
      </c>
      <c r="K24466" t="s">
        <v>213166</v>
      </c>
      <c r="L24466" t="s">
        <v>228704</v>
      </c>
      <c r="M24466" t="s">
        <v>10</v>
      </c>
      <c r="N24466" t="s">
        <v>228827</v>
      </c>
      <c r="O24466" t="s">
        <v>229107</v>
      </c>
      <c r="P24466" t="s">
        <v>229107</v>
      </c>
      <c r="Q24466" t="s">
        <v>233243</v>
      </c>
      <c r="R24466" t="s">
        <v>213174</v>
      </c>
      <c r="S24466" t="s">
        <v>212718</v>
      </c>
    </row>
    <row r="24467" spans="1:19" x14ac:dyDescent="0.35">
      <c r="A24467" s="1">
        <v>30736</v>
      </c>
      <c r="B24467" t="s">
        <v>14197</v>
      </c>
      <c r="C24467" t="s">
        <v>69716</v>
      </c>
      <c r="D24467" t="s">
        <v>4</v>
      </c>
      <c r="F24467" t="s">
        <v>120980</v>
      </c>
      <c r="G24467">
        <v>2.4999999999999999E-7</v>
      </c>
      <c r="H24467" t="s">
        <v>14197</v>
      </c>
      <c r="I24467" t="s">
        <v>138723</v>
      </c>
      <c r="J24467" s="2" t="s">
        <v>183072</v>
      </c>
      <c r="K24467" t="s">
        <v>213167</v>
      </c>
      <c r="L24467" t="s">
        <v>228704</v>
      </c>
      <c r="M24467" t="s">
        <v>8</v>
      </c>
      <c r="N24467" t="s">
        <v>228910</v>
      </c>
      <c r="O24467" t="s">
        <v>229114</v>
      </c>
      <c r="P24467" t="s">
        <v>230305</v>
      </c>
      <c r="Q24467" t="s">
        <v>123355</v>
      </c>
      <c r="R24467" t="s">
        <v>213174</v>
      </c>
      <c r="S24467" t="s">
        <v>212718</v>
      </c>
    </row>
    <row r="24468" spans="1:19" x14ac:dyDescent="0.35">
      <c r="A24468" s="1">
        <v>30737</v>
      </c>
      <c r="B24468" t="s">
        <v>14197</v>
      </c>
      <c r="C24468" t="s">
        <v>69717</v>
      </c>
      <c r="D24468" t="s">
        <v>4</v>
      </c>
      <c r="F24468" t="s">
        <v>122212</v>
      </c>
      <c r="G24468">
        <v>1.4999999999999999E-7</v>
      </c>
      <c r="H24468" t="s">
        <v>14197</v>
      </c>
      <c r="I24468" t="s">
        <v>138723</v>
      </c>
      <c r="J24468" s="2" t="s">
        <v>183072</v>
      </c>
      <c r="K24468" t="s">
        <v>213167</v>
      </c>
      <c r="L24468" t="s">
        <v>228704</v>
      </c>
      <c r="M24468" t="s">
        <v>8</v>
      </c>
      <c r="N24468" t="s">
        <v>228910</v>
      </c>
      <c r="O24468" t="s">
        <v>229114</v>
      </c>
      <c r="P24468" t="s">
        <v>230305</v>
      </c>
      <c r="Q24468" t="s">
        <v>123355</v>
      </c>
      <c r="R24468" t="s">
        <v>213174</v>
      </c>
      <c r="S24468" t="s">
        <v>212718</v>
      </c>
    </row>
    <row r="24469" spans="1:19" x14ac:dyDescent="0.35">
      <c r="A24469" s="1">
        <v>30738</v>
      </c>
      <c r="B24469" t="s">
        <v>14197</v>
      </c>
      <c r="C24469" t="s">
        <v>69718</v>
      </c>
      <c r="D24469" t="s">
        <v>4</v>
      </c>
      <c r="F24469" t="s">
        <v>120386</v>
      </c>
      <c r="G24469">
        <v>2.4999999999999999E-8</v>
      </c>
      <c r="H24469" t="s">
        <v>14197</v>
      </c>
      <c r="I24469" t="s">
        <v>138723</v>
      </c>
      <c r="J24469" s="2" t="s">
        <v>183072</v>
      </c>
      <c r="K24469" t="s">
        <v>213167</v>
      </c>
      <c r="L24469" t="s">
        <v>228704</v>
      </c>
      <c r="M24469" t="s">
        <v>8</v>
      </c>
      <c r="N24469" t="s">
        <v>228910</v>
      </c>
      <c r="O24469" t="s">
        <v>229114</v>
      </c>
      <c r="P24469" t="s">
        <v>230305</v>
      </c>
      <c r="Q24469" t="s">
        <v>123355</v>
      </c>
      <c r="R24469" t="s">
        <v>213174</v>
      </c>
      <c r="S24469" t="s">
        <v>212718</v>
      </c>
    </row>
    <row r="24470" spans="1:19" x14ac:dyDescent="0.35">
      <c r="A24470" s="1">
        <v>30739</v>
      </c>
      <c r="B24470" t="s">
        <v>14197</v>
      </c>
      <c r="C24470" t="s">
        <v>69719</v>
      </c>
      <c r="D24470" t="s">
        <v>5</v>
      </c>
      <c r="E24470" t="s">
        <v>119955</v>
      </c>
      <c r="F24470" t="s">
        <v>120624</v>
      </c>
      <c r="G24470">
        <v>4.9999999999999998E-8</v>
      </c>
      <c r="H24470" t="s">
        <v>14197</v>
      </c>
      <c r="I24470" t="s">
        <v>138723</v>
      </c>
      <c r="J24470" s="2" t="s">
        <v>183072</v>
      </c>
      <c r="K24470" t="s">
        <v>213167</v>
      </c>
      <c r="L24470" t="s">
        <v>228704</v>
      </c>
      <c r="M24470" t="s">
        <v>8</v>
      </c>
      <c r="N24470" t="s">
        <v>228910</v>
      </c>
      <c r="O24470" t="s">
        <v>229114</v>
      </c>
      <c r="P24470" t="s">
        <v>230305</v>
      </c>
      <c r="Q24470" t="s">
        <v>123355</v>
      </c>
      <c r="R24470" t="s">
        <v>213174</v>
      </c>
      <c r="S24470" t="s">
        <v>212718</v>
      </c>
    </row>
    <row r="24471" spans="1:19" x14ac:dyDescent="0.35">
      <c r="A24471" s="1">
        <v>30741</v>
      </c>
      <c r="B24471" t="s">
        <v>14198</v>
      </c>
      <c r="C24471" t="s">
        <v>69720</v>
      </c>
      <c r="D24471" t="s">
        <v>4</v>
      </c>
      <c r="F24471" t="s">
        <v>121541</v>
      </c>
      <c r="G24471">
        <v>2E-8</v>
      </c>
      <c r="H24471" t="s">
        <v>14198</v>
      </c>
      <c r="I24471" t="s">
        <v>138724</v>
      </c>
      <c r="J24471" s="2" t="s">
        <v>183073</v>
      </c>
      <c r="K24471" t="s">
        <v>213168</v>
      </c>
      <c r="L24471" t="s">
        <v>228704</v>
      </c>
      <c r="Q24471" t="s">
        <v>120056</v>
      </c>
      <c r="R24471" t="s">
        <v>213174</v>
      </c>
      <c r="S24471" t="s">
        <v>212718</v>
      </c>
    </row>
    <row r="24472" spans="1:19" x14ac:dyDescent="0.35">
      <c r="A24472" s="1">
        <v>30742</v>
      </c>
      <c r="B24472" t="s">
        <v>14199</v>
      </c>
      <c r="C24472" t="s">
        <v>69721</v>
      </c>
      <c r="D24472" t="s">
        <v>4</v>
      </c>
      <c r="F24472" t="s">
        <v>120848</v>
      </c>
      <c r="G24472">
        <v>1E-8</v>
      </c>
      <c r="H24472" t="s">
        <v>14199</v>
      </c>
      <c r="I24472" t="s">
        <v>138725</v>
      </c>
      <c r="J24472" s="2" t="s">
        <v>183074</v>
      </c>
      <c r="K24472" t="s">
        <v>213169</v>
      </c>
      <c r="L24472" t="s">
        <v>228704</v>
      </c>
      <c r="M24472" t="s">
        <v>8</v>
      </c>
      <c r="N24472" t="s">
        <v>228990</v>
      </c>
      <c r="O24472" t="s">
        <v>229793</v>
      </c>
      <c r="P24472" t="s">
        <v>231504</v>
      </c>
      <c r="Q24472" t="s">
        <v>120152</v>
      </c>
      <c r="R24472" t="s">
        <v>213174</v>
      </c>
      <c r="S24472" t="s">
        <v>212718</v>
      </c>
    </row>
    <row r="24473" spans="1:19" x14ac:dyDescent="0.35">
      <c r="A24473" s="1">
        <v>30743</v>
      </c>
      <c r="B24473" t="s">
        <v>14199</v>
      </c>
      <c r="C24473" t="s">
        <v>69722</v>
      </c>
      <c r="D24473" t="s">
        <v>4</v>
      </c>
      <c r="F24473" t="s">
        <v>121369</v>
      </c>
      <c r="G24473">
        <v>2.7235500000000001E-7</v>
      </c>
      <c r="H24473" t="s">
        <v>14199</v>
      </c>
      <c r="I24473" t="s">
        <v>138725</v>
      </c>
      <c r="J24473" s="2" t="s">
        <v>183074</v>
      </c>
      <c r="K24473" t="s">
        <v>213169</v>
      </c>
      <c r="L24473" t="s">
        <v>228704</v>
      </c>
      <c r="M24473" t="s">
        <v>8</v>
      </c>
      <c r="N24473" t="s">
        <v>228990</v>
      </c>
      <c r="O24473" t="s">
        <v>229793</v>
      </c>
      <c r="P24473" t="s">
        <v>231504</v>
      </c>
      <c r="Q24473" t="s">
        <v>120152</v>
      </c>
      <c r="R24473" t="s">
        <v>213174</v>
      </c>
      <c r="S24473" t="s">
        <v>212718</v>
      </c>
    </row>
    <row r="24474" spans="1:19" x14ac:dyDescent="0.35">
      <c r="A24474" s="1">
        <v>30744</v>
      </c>
      <c r="B24474" t="s">
        <v>14200</v>
      </c>
      <c r="C24474" t="s">
        <v>69723</v>
      </c>
      <c r="D24474" t="s">
        <v>5</v>
      </c>
      <c r="E24474" t="s">
        <v>119956</v>
      </c>
      <c r="F24474" t="s">
        <v>121840</v>
      </c>
      <c r="G24474">
        <v>6.2400000000000004E-6</v>
      </c>
      <c r="H24474" t="s">
        <v>14200</v>
      </c>
      <c r="I24474" t="s">
        <v>138726</v>
      </c>
      <c r="J24474" s="2" t="s">
        <v>183075</v>
      </c>
      <c r="K24474" t="s">
        <v>213170</v>
      </c>
      <c r="L24474" t="s">
        <v>228704</v>
      </c>
      <c r="M24474" t="s">
        <v>8</v>
      </c>
      <c r="N24474" t="s">
        <v>228828</v>
      </c>
      <c r="O24474" t="s">
        <v>229113</v>
      </c>
      <c r="P24474" t="s">
        <v>230442</v>
      </c>
      <c r="Q24474" t="s">
        <v>121535</v>
      </c>
      <c r="R24474" t="s">
        <v>213174</v>
      </c>
      <c r="S24474" t="s">
        <v>212718</v>
      </c>
    </row>
    <row r="24475" spans="1:19" x14ac:dyDescent="0.35">
      <c r="A24475" s="1">
        <v>30745</v>
      </c>
      <c r="B24475" t="s">
        <v>14200</v>
      </c>
      <c r="C24475" t="s">
        <v>69724</v>
      </c>
      <c r="D24475" t="s">
        <v>5</v>
      </c>
      <c r="E24475" t="s">
        <v>119955</v>
      </c>
      <c r="F24475" t="s">
        <v>123539</v>
      </c>
      <c r="G24475">
        <v>2.0000000000000002E-5</v>
      </c>
      <c r="H24475" t="s">
        <v>14200</v>
      </c>
      <c r="I24475" t="s">
        <v>138726</v>
      </c>
      <c r="J24475" s="2" t="s">
        <v>183075</v>
      </c>
      <c r="K24475" t="s">
        <v>213170</v>
      </c>
      <c r="L24475" t="s">
        <v>228704</v>
      </c>
      <c r="M24475" t="s">
        <v>8</v>
      </c>
      <c r="N24475" t="s">
        <v>228828</v>
      </c>
      <c r="O24475" t="s">
        <v>229113</v>
      </c>
      <c r="P24475" t="s">
        <v>230442</v>
      </c>
      <c r="Q24475" t="s">
        <v>121535</v>
      </c>
      <c r="R24475" t="s">
        <v>213174</v>
      </c>
      <c r="S24475" t="s">
        <v>212718</v>
      </c>
    </row>
    <row r="24476" spans="1:19" x14ac:dyDescent="0.35">
      <c r="A24476" s="1">
        <v>30746</v>
      </c>
      <c r="B24476" t="s">
        <v>14200</v>
      </c>
      <c r="C24476" t="s">
        <v>69725</v>
      </c>
      <c r="D24476" t="s">
        <v>5</v>
      </c>
      <c r="F24476" t="s">
        <v>122661</v>
      </c>
      <c r="G24476">
        <v>3.0000000000000001E-5</v>
      </c>
      <c r="H24476" t="s">
        <v>14200</v>
      </c>
      <c r="I24476" t="s">
        <v>138726</v>
      </c>
      <c r="J24476" s="2" t="s">
        <v>183075</v>
      </c>
      <c r="K24476" t="s">
        <v>213170</v>
      </c>
      <c r="L24476" t="s">
        <v>228704</v>
      </c>
      <c r="M24476" t="s">
        <v>8</v>
      </c>
      <c r="N24476" t="s">
        <v>228828</v>
      </c>
      <c r="O24476" t="s">
        <v>229113</v>
      </c>
      <c r="P24476" t="s">
        <v>230442</v>
      </c>
      <c r="Q24476" t="s">
        <v>121535</v>
      </c>
      <c r="R24476" t="s">
        <v>213174</v>
      </c>
      <c r="S24476" t="s">
        <v>212718</v>
      </c>
    </row>
    <row r="24477" spans="1:19" x14ac:dyDescent="0.35">
      <c r="A24477" s="1">
        <v>30747</v>
      </c>
      <c r="B24477" t="s">
        <v>14201</v>
      </c>
      <c r="C24477" t="s">
        <v>69726</v>
      </c>
      <c r="D24477" t="s">
        <v>4</v>
      </c>
      <c r="F24477" t="s">
        <v>120464</v>
      </c>
      <c r="G24477">
        <v>6E-9</v>
      </c>
      <c r="H24477" t="s">
        <v>14201</v>
      </c>
      <c r="I24477" t="s">
        <v>138727</v>
      </c>
      <c r="J24477" s="2" t="s">
        <v>183076</v>
      </c>
      <c r="K24477" t="s">
        <v>213171</v>
      </c>
      <c r="L24477" t="s">
        <v>228704</v>
      </c>
      <c r="M24477" t="s">
        <v>8</v>
      </c>
      <c r="N24477" t="s">
        <v>228828</v>
      </c>
      <c r="O24477" t="s">
        <v>229113</v>
      </c>
      <c r="P24477" t="s">
        <v>230099</v>
      </c>
      <c r="Q24477" t="s">
        <v>120056</v>
      </c>
      <c r="R24477" t="s">
        <v>213174</v>
      </c>
      <c r="S24477" t="s">
        <v>212718</v>
      </c>
    </row>
    <row r="24478" spans="1:19" x14ac:dyDescent="0.35">
      <c r="A24478" s="1">
        <v>30749</v>
      </c>
      <c r="B24478" t="s">
        <v>14202</v>
      </c>
      <c r="C24478" t="s">
        <v>69727</v>
      </c>
      <c r="D24478" t="s">
        <v>4</v>
      </c>
      <c r="F24478" t="s">
        <v>120926</v>
      </c>
      <c r="G24478">
        <v>4.0000000000000001E-8</v>
      </c>
      <c r="H24478" t="s">
        <v>14202</v>
      </c>
      <c r="I24478" t="s">
        <v>138728</v>
      </c>
      <c r="J24478" s="2" t="s">
        <v>183077</v>
      </c>
      <c r="K24478" t="s">
        <v>213172</v>
      </c>
      <c r="L24478" t="s">
        <v>228704</v>
      </c>
      <c r="M24478" t="s">
        <v>8</v>
      </c>
      <c r="N24478" t="s">
        <v>228830</v>
      </c>
      <c r="O24478" t="s">
        <v>229110</v>
      </c>
      <c r="P24478" t="s">
        <v>229110</v>
      </c>
      <c r="Q24478" t="s">
        <v>121009</v>
      </c>
      <c r="R24478" t="s">
        <v>213174</v>
      </c>
      <c r="S24478" t="s">
        <v>212718</v>
      </c>
    </row>
    <row r="24479" spans="1:19" x14ac:dyDescent="0.35">
      <c r="A24479" s="1">
        <v>30750</v>
      </c>
      <c r="B24479" t="s">
        <v>14203</v>
      </c>
      <c r="C24479" t="s">
        <v>69728</v>
      </c>
      <c r="D24479" t="s">
        <v>4</v>
      </c>
      <c r="F24479" t="s">
        <v>120008</v>
      </c>
      <c r="G24479">
        <v>4.9999999999999998E-8</v>
      </c>
      <c r="H24479" t="s">
        <v>14203</v>
      </c>
      <c r="I24479" t="s">
        <v>138729</v>
      </c>
      <c r="J24479" s="2" t="s">
        <v>183078</v>
      </c>
      <c r="K24479" t="s">
        <v>213173</v>
      </c>
      <c r="L24479" t="s">
        <v>228704</v>
      </c>
      <c r="M24479" t="s">
        <v>8</v>
      </c>
      <c r="N24479" t="s">
        <v>228832</v>
      </c>
      <c r="O24479" t="s">
        <v>229111</v>
      </c>
      <c r="P24479" t="s">
        <v>230079</v>
      </c>
      <c r="Q24479" t="s">
        <v>120679</v>
      </c>
      <c r="R24479" t="s">
        <v>213174</v>
      </c>
      <c r="S24479" t="s">
        <v>212718</v>
      </c>
    </row>
    <row r="24480" spans="1:19" x14ac:dyDescent="0.35">
      <c r="A24480" s="1">
        <v>30752</v>
      </c>
      <c r="B24480" t="s">
        <v>14203</v>
      </c>
      <c r="C24480" t="s">
        <v>69729</v>
      </c>
      <c r="D24480" t="s">
        <v>5</v>
      </c>
      <c r="E24480" t="s">
        <v>119956</v>
      </c>
      <c r="F24480" t="s">
        <v>120748</v>
      </c>
      <c r="G24480">
        <v>2.5000000000000001E-5</v>
      </c>
      <c r="H24480" t="s">
        <v>14203</v>
      </c>
      <c r="I24480" t="s">
        <v>138729</v>
      </c>
      <c r="J24480" s="2" t="s">
        <v>183078</v>
      </c>
      <c r="K24480" t="s">
        <v>213173</v>
      </c>
      <c r="L24480" t="s">
        <v>228704</v>
      </c>
      <c r="M24480" t="s">
        <v>8</v>
      </c>
      <c r="N24480" t="s">
        <v>228832</v>
      </c>
      <c r="O24480" t="s">
        <v>229111</v>
      </c>
      <c r="P24480" t="s">
        <v>230079</v>
      </c>
      <c r="Q24480" t="s">
        <v>120679</v>
      </c>
      <c r="R24480" t="s">
        <v>213174</v>
      </c>
      <c r="S24480" t="s">
        <v>212718</v>
      </c>
    </row>
    <row r="24481" spans="1:19" x14ac:dyDescent="0.35">
      <c r="A24481" s="1">
        <v>30754</v>
      </c>
      <c r="B24481" t="s">
        <v>14203</v>
      </c>
      <c r="C24481" t="s">
        <v>69730</v>
      </c>
      <c r="D24481" t="s">
        <v>5</v>
      </c>
      <c r="E24481" t="s">
        <v>119954</v>
      </c>
      <c r="F24481" t="s">
        <v>121029</v>
      </c>
      <c r="G24481">
        <v>1.8480053000000001E-5</v>
      </c>
      <c r="H24481" t="s">
        <v>14203</v>
      </c>
      <c r="I24481" t="s">
        <v>138729</v>
      </c>
      <c r="J24481" s="2" t="s">
        <v>183078</v>
      </c>
      <c r="K24481" t="s">
        <v>213173</v>
      </c>
      <c r="L24481" t="s">
        <v>228704</v>
      </c>
      <c r="M24481" t="s">
        <v>8</v>
      </c>
      <c r="N24481" t="s">
        <v>228832</v>
      </c>
      <c r="O24481" t="s">
        <v>229111</v>
      </c>
      <c r="P24481" t="s">
        <v>230079</v>
      </c>
      <c r="Q24481" t="s">
        <v>120679</v>
      </c>
      <c r="R24481" t="s">
        <v>213174</v>
      </c>
      <c r="S24481" t="s">
        <v>212718</v>
      </c>
    </row>
    <row r="24482" spans="1:19" x14ac:dyDescent="0.35">
      <c r="A24482" s="1">
        <v>30755</v>
      </c>
      <c r="B24482" t="s">
        <v>14203</v>
      </c>
      <c r="C24482" t="s">
        <v>69731</v>
      </c>
      <c r="D24482" t="s">
        <v>5</v>
      </c>
      <c r="E24482" t="s">
        <v>119955</v>
      </c>
      <c r="F24482" t="s">
        <v>121173</v>
      </c>
      <c r="G24482">
        <v>6.0000000000000002E-6</v>
      </c>
      <c r="H24482" t="s">
        <v>14203</v>
      </c>
      <c r="I24482" t="s">
        <v>138729</v>
      </c>
      <c r="J24482" s="2" t="s">
        <v>183078</v>
      </c>
      <c r="K24482" t="s">
        <v>213173</v>
      </c>
      <c r="L24482" t="s">
        <v>228704</v>
      </c>
      <c r="M24482" t="s">
        <v>8</v>
      </c>
      <c r="N24482" t="s">
        <v>228832</v>
      </c>
      <c r="O24482" t="s">
        <v>229111</v>
      </c>
      <c r="P24482" t="s">
        <v>230079</v>
      </c>
      <c r="Q24482" t="s">
        <v>120679</v>
      </c>
      <c r="R24482" t="s">
        <v>213174</v>
      </c>
      <c r="S24482" t="s">
        <v>212718</v>
      </c>
    </row>
    <row r="24483" spans="1:19" x14ac:dyDescent="0.35">
      <c r="A24483" s="1">
        <v>30756</v>
      </c>
      <c r="B24483" t="s">
        <v>14204</v>
      </c>
      <c r="C24483" t="s">
        <v>69732</v>
      </c>
      <c r="D24483" t="s">
        <v>4</v>
      </c>
      <c r="F24483" t="s">
        <v>120209</v>
      </c>
      <c r="G24483">
        <v>5.5117999999999999E-7</v>
      </c>
      <c r="H24483" t="s">
        <v>14204</v>
      </c>
      <c r="I24483" t="s">
        <v>138730</v>
      </c>
      <c r="J24483" s="2" t="s">
        <v>183079</v>
      </c>
      <c r="K24483" t="s">
        <v>213174</v>
      </c>
      <c r="L24483" t="s">
        <v>228705</v>
      </c>
      <c r="M24483" t="s">
        <v>15</v>
      </c>
      <c r="N24483" t="s">
        <v>228849</v>
      </c>
      <c r="O24483" t="s">
        <v>229134</v>
      </c>
      <c r="P24483" t="s">
        <v>229134</v>
      </c>
      <c r="R24483" t="s">
        <v>213174</v>
      </c>
      <c r="S24483" t="s">
        <v>212718</v>
      </c>
    </row>
    <row r="24484" spans="1:19" x14ac:dyDescent="0.35">
      <c r="A24484" s="1">
        <v>30757</v>
      </c>
      <c r="B24484" t="s">
        <v>14205</v>
      </c>
      <c r="C24484" t="s">
        <v>69733</v>
      </c>
      <c r="D24484" t="s">
        <v>4</v>
      </c>
      <c r="F24484" t="s">
        <v>121904</v>
      </c>
      <c r="G24484">
        <v>4.9999999999999998E-8</v>
      </c>
      <c r="H24484" t="s">
        <v>14205</v>
      </c>
      <c r="I24484" t="s">
        <v>138731</v>
      </c>
      <c r="J24484" s="2" t="s">
        <v>183080</v>
      </c>
      <c r="K24484" t="s">
        <v>213175</v>
      </c>
      <c r="L24484" t="s">
        <v>228705</v>
      </c>
      <c r="M24484" t="s">
        <v>8</v>
      </c>
      <c r="N24484" t="s">
        <v>228832</v>
      </c>
      <c r="O24484" t="s">
        <v>229111</v>
      </c>
      <c r="P24484" t="s">
        <v>230079</v>
      </c>
      <c r="Q24484" t="s">
        <v>121904</v>
      </c>
      <c r="R24484" t="s">
        <v>213174</v>
      </c>
      <c r="S24484" t="s">
        <v>212718</v>
      </c>
    </row>
    <row r="24485" spans="1:19" x14ac:dyDescent="0.35">
      <c r="A24485" s="1">
        <v>30758</v>
      </c>
      <c r="B24485" t="s">
        <v>14206</v>
      </c>
      <c r="C24485" t="s">
        <v>69734</v>
      </c>
      <c r="D24485" t="s">
        <v>4</v>
      </c>
      <c r="F24485" t="s">
        <v>122395</v>
      </c>
      <c r="G24485">
        <v>4.9999999999999998E-7</v>
      </c>
      <c r="H24485" t="s">
        <v>14206</v>
      </c>
      <c r="I24485" t="s">
        <v>138732</v>
      </c>
      <c r="J24485" s="2" t="s">
        <v>183081</v>
      </c>
      <c r="K24485" t="s">
        <v>213176</v>
      </c>
      <c r="L24485" t="s">
        <v>228704</v>
      </c>
      <c r="M24485" t="s">
        <v>8</v>
      </c>
      <c r="N24485" t="s">
        <v>228832</v>
      </c>
      <c r="O24485" t="s">
        <v>229111</v>
      </c>
      <c r="P24485" t="s">
        <v>230257</v>
      </c>
      <c r="Q24485" t="s">
        <v>121104</v>
      </c>
      <c r="R24485" t="s">
        <v>213174</v>
      </c>
      <c r="S24485" t="s">
        <v>212718</v>
      </c>
    </row>
    <row r="24486" spans="1:19" x14ac:dyDescent="0.35">
      <c r="A24486" s="1">
        <v>30759</v>
      </c>
      <c r="B24486" t="s">
        <v>14207</v>
      </c>
      <c r="C24486" t="s">
        <v>69735</v>
      </c>
      <c r="D24486" t="s">
        <v>4</v>
      </c>
      <c r="F24486" t="s">
        <v>120059</v>
      </c>
      <c r="G24486">
        <v>4.9999999999999998E-8</v>
      </c>
      <c r="H24486" t="s">
        <v>14207</v>
      </c>
      <c r="I24486" t="s">
        <v>138733</v>
      </c>
      <c r="J24486" s="2" t="s">
        <v>183082</v>
      </c>
      <c r="K24486" t="s">
        <v>213177</v>
      </c>
      <c r="L24486" t="s">
        <v>228704</v>
      </c>
      <c r="M24486" t="s">
        <v>8</v>
      </c>
      <c r="N24486" t="s">
        <v>228896</v>
      </c>
      <c r="O24486" t="s">
        <v>229210</v>
      </c>
      <c r="P24486" t="s">
        <v>229210</v>
      </c>
      <c r="Q24486" t="s">
        <v>120059</v>
      </c>
      <c r="R24486" t="s">
        <v>213174</v>
      </c>
      <c r="S24486" t="s">
        <v>212718</v>
      </c>
    </row>
    <row r="24487" spans="1:19" x14ac:dyDescent="0.35">
      <c r="A24487" s="1">
        <v>30760</v>
      </c>
      <c r="B24487" t="s">
        <v>14208</v>
      </c>
      <c r="C24487" t="s">
        <v>69736</v>
      </c>
      <c r="D24487" t="s">
        <v>4</v>
      </c>
      <c r="F24487" t="s">
        <v>120644</v>
      </c>
      <c r="G24487">
        <v>1.1999999999999999E-6</v>
      </c>
      <c r="H24487" t="s">
        <v>14208</v>
      </c>
      <c r="I24487" t="s">
        <v>138734</v>
      </c>
      <c r="J24487" s="2" t="s">
        <v>183083</v>
      </c>
      <c r="K24487" t="s">
        <v>213178</v>
      </c>
      <c r="L24487" t="s">
        <v>228704</v>
      </c>
      <c r="M24487" t="s">
        <v>8</v>
      </c>
      <c r="N24487" t="s">
        <v>228832</v>
      </c>
      <c r="O24487" t="s">
        <v>229111</v>
      </c>
      <c r="P24487" t="s">
        <v>230079</v>
      </c>
      <c r="Q24487" t="s">
        <v>122127</v>
      </c>
      <c r="R24487" t="s">
        <v>213174</v>
      </c>
      <c r="S24487" t="s">
        <v>212718</v>
      </c>
    </row>
    <row r="24488" spans="1:19" x14ac:dyDescent="0.35">
      <c r="A24488" s="1">
        <v>30762</v>
      </c>
      <c r="B24488" t="s">
        <v>14209</v>
      </c>
      <c r="C24488" t="s">
        <v>69737</v>
      </c>
      <c r="D24488" t="s">
        <v>4</v>
      </c>
      <c r="F24488" t="s">
        <v>120186</v>
      </c>
      <c r="G24488">
        <v>1.1000000000000001E-6</v>
      </c>
      <c r="H24488" t="s">
        <v>14209</v>
      </c>
      <c r="I24488" t="s">
        <v>138735</v>
      </c>
      <c r="J24488" s="2" t="s">
        <v>183084</v>
      </c>
      <c r="K24488" t="s">
        <v>213174</v>
      </c>
      <c r="L24488" t="s">
        <v>228704</v>
      </c>
      <c r="M24488" t="s">
        <v>8</v>
      </c>
      <c r="N24488" t="s">
        <v>228848</v>
      </c>
      <c r="O24488" t="s">
        <v>229133</v>
      </c>
      <c r="P24488" t="s">
        <v>230112</v>
      </c>
      <c r="Q24488" t="s">
        <v>120168</v>
      </c>
      <c r="R24488" t="s">
        <v>213174</v>
      </c>
      <c r="S24488" t="s">
        <v>212718</v>
      </c>
    </row>
    <row r="24489" spans="1:19" x14ac:dyDescent="0.35">
      <c r="A24489" s="1">
        <v>30763</v>
      </c>
      <c r="B24489" t="s">
        <v>14210</v>
      </c>
      <c r="C24489" t="s">
        <v>69738</v>
      </c>
      <c r="D24489" t="s">
        <v>4</v>
      </c>
      <c r="F24489" t="s">
        <v>121258</v>
      </c>
      <c r="G24489">
        <v>1.1999999999999999E-6</v>
      </c>
      <c r="H24489" t="s">
        <v>14210</v>
      </c>
      <c r="I24489" t="s">
        <v>138736</v>
      </c>
      <c r="J24489" s="2" t="s">
        <v>183085</v>
      </c>
      <c r="K24489" t="s">
        <v>213179</v>
      </c>
      <c r="L24489" t="s">
        <v>228705</v>
      </c>
      <c r="M24489" t="s">
        <v>228710</v>
      </c>
      <c r="N24489" t="s">
        <v>228829</v>
      </c>
      <c r="O24489" t="s">
        <v>229546</v>
      </c>
      <c r="P24489" t="s">
        <v>229546</v>
      </c>
      <c r="Q24489" t="s">
        <v>123494</v>
      </c>
      <c r="R24489" t="s">
        <v>213174</v>
      </c>
      <c r="S24489" t="s">
        <v>212718</v>
      </c>
    </row>
    <row r="24490" spans="1:19" x14ac:dyDescent="0.35">
      <c r="A24490" s="1">
        <v>30764</v>
      </c>
      <c r="B24490" t="s">
        <v>14211</v>
      </c>
      <c r="C24490" t="s">
        <v>69739</v>
      </c>
      <c r="D24490" t="s">
        <v>4</v>
      </c>
      <c r="F24490" t="s">
        <v>122539</v>
      </c>
      <c r="G24490">
        <v>3.9000000000000002E-7</v>
      </c>
      <c r="H24490" t="s">
        <v>14211</v>
      </c>
      <c r="I24490" t="s">
        <v>138737</v>
      </c>
      <c r="J24490" s="2" t="s">
        <v>183086</v>
      </c>
      <c r="K24490" t="s">
        <v>213179</v>
      </c>
      <c r="L24490" t="s">
        <v>228704</v>
      </c>
      <c r="M24490" t="s">
        <v>8</v>
      </c>
      <c r="N24490" t="s">
        <v>228832</v>
      </c>
      <c r="O24490" t="s">
        <v>229111</v>
      </c>
      <c r="P24490" t="s">
        <v>230079</v>
      </c>
      <c r="Q24490" t="s">
        <v>120848</v>
      </c>
      <c r="R24490" t="s">
        <v>213174</v>
      </c>
      <c r="S24490" t="s">
        <v>212718</v>
      </c>
    </row>
    <row r="24491" spans="1:19" x14ac:dyDescent="0.35">
      <c r="A24491" s="1">
        <v>30765</v>
      </c>
      <c r="B24491" t="s">
        <v>14212</v>
      </c>
      <c r="C24491" t="s">
        <v>69740</v>
      </c>
      <c r="D24491" t="s">
        <v>4</v>
      </c>
      <c r="F24491" t="s">
        <v>120107</v>
      </c>
      <c r="G24491">
        <v>4.1317700000000002E-7</v>
      </c>
      <c r="H24491" t="s">
        <v>14212</v>
      </c>
      <c r="I24491" t="s">
        <v>138738</v>
      </c>
      <c r="J24491" s="2" t="s">
        <v>183087</v>
      </c>
      <c r="K24491" t="s">
        <v>213180</v>
      </c>
      <c r="L24491" t="s">
        <v>228704</v>
      </c>
      <c r="M24491" t="s">
        <v>15</v>
      </c>
      <c r="N24491" t="s">
        <v>228849</v>
      </c>
      <c r="O24491" t="s">
        <v>229134</v>
      </c>
      <c r="P24491" t="s">
        <v>229134</v>
      </c>
      <c r="Q24491" t="s">
        <v>120782</v>
      </c>
      <c r="R24491" t="s">
        <v>213174</v>
      </c>
      <c r="S24491" t="s">
        <v>212718</v>
      </c>
    </row>
    <row r="24492" spans="1:19" x14ac:dyDescent="0.35">
      <c r="A24492" s="1">
        <v>30766</v>
      </c>
      <c r="B24492" t="s">
        <v>14213</v>
      </c>
      <c r="C24492" t="s">
        <v>69741</v>
      </c>
      <c r="D24492" t="s">
        <v>4</v>
      </c>
      <c r="F24492" t="s">
        <v>121325</v>
      </c>
      <c r="G24492">
        <v>4.1355500000000003E-7</v>
      </c>
      <c r="H24492" t="s">
        <v>14213</v>
      </c>
      <c r="I24492" t="s">
        <v>138739</v>
      </c>
      <c r="J24492" s="2" t="s">
        <v>183088</v>
      </c>
      <c r="K24492" t="s">
        <v>213174</v>
      </c>
      <c r="L24492" t="s">
        <v>228704</v>
      </c>
      <c r="M24492" t="s">
        <v>15</v>
      </c>
      <c r="N24492" t="s">
        <v>228849</v>
      </c>
      <c r="O24492" t="s">
        <v>229134</v>
      </c>
      <c r="P24492" t="s">
        <v>229134</v>
      </c>
      <c r="Q24492" t="s">
        <v>120782</v>
      </c>
      <c r="R24492" t="s">
        <v>213174</v>
      </c>
      <c r="S24492" t="s">
        <v>212718</v>
      </c>
    </row>
    <row r="24493" spans="1:19" x14ac:dyDescent="0.35">
      <c r="A24493" s="1">
        <v>30767</v>
      </c>
      <c r="B24493" t="s">
        <v>14213</v>
      </c>
      <c r="C24493" t="s">
        <v>69742</v>
      </c>
      <c r="D24493" t="s">
        <v>5</v>
      </c>
      <c r="E24493" t="s">
        <v>119955</v>
      </c>
      <c r="F24493" t="s">
        <v>123540</v>
      </c>
      <c r="G24493">
        <v>1.271209E-6</v>
      </c>
      <c r="H24493" t="s">
        <v>14213</v>
      </c>
      <c r="I24493" t="s">
        <v>138739</v>
      </c>
      <c r="J24493" s="2" t="s">
        <v>183088</v>
      </c>
      <c r="K24493" t="s">
        <v>213174</v>
      </c>
      <c r="L24493" t="s">
        <v>228704</v>
      </c>
      <c r="M24493" t="s">
        <v>15</v>
      </c>
      <c r="N24493" t="s">
        <v>228849</v>
      </c>
      <c r="O24493" t="s">
        <v>229134</v>
      </c>
      <c r="P24493" t="s">
        <v>229134</v>
      </c>
      <c r="Q24493" t="s">
        <v>120782</v>
      </c>
      <c r="R24493" t="s">
        <v>213174</v>
      </c>
      <c r="S24493" t="s">
        <v>212718</v>
      </c>
    </row>
    <row r="24494" spans="1:19" x14ac:dyDescent="0.35">
      <c r="A24494" s="1">
        <v>30768</v>
      </c>
      <c r="B24494" t="s">
        <v>14214</v>
      </c>
      <c r="C24494" t="s">
        <v>69743</v>
      </c>
      <c r="D24494" t="s">
        <v>4</v>
      </c>
      <c r="F24494" t="s">
        <v>120001</v>
      </c>
      <c r="G24494">
        <v>1.6168800000000001E-7</v>
      </c>
      <c r="H24494" t="s">
        <v>14214</v>
      </c>
      <c r="I24494" t="s">
        <v>138740</v>
      </c>
      <c r="J24494" s="2" t="s">
        <v>183089</v>
      </c>
      <c r="K24494" t="s">
        <v>213181</v>
      </c>
      <c r="L24494" t="s">
        <v>228705</v>
      </c>
      <c r="M24494" t="s">
        <v>10</v>
      </c>
      <c r="N24494" t="s">
        <v>228827</v>
      </c>
      <c r="O24494" t="s">
        <v>229107</v>
      </c>
      <c r="P24494" t="s">
        <v>229107</v>
      </c>
      <c r="Q24494" t="s">
        <v>120087</v>
      </c>
      <c r="R24494" t="s">
        <v>213174</v>
      </c>
      <c r="S24494" t="s">
        <v>212718</v>
      </c>
    </row>
    <row r="24495" spans="1:19" x14ac:dyDescent="0.35">
      <c r="A24495" s="1">
        <v>30769</v>
      </c>
      <c r="B24495" t="s">
        <v>14215</v>
      </c>
      <c r="C24495" t="s">
        <v>69744</v>
      </c>
      <c r="D24495" t="s">
        <v>4</v>
      </c>
      <c r="F24495" t="s">
        <v>121629</v>
      </c>
      <c r="G24495">
        <v>4.9999999999999998E-8</v>
      </c>
      <c r="H24495" t="s">
        <v>14215</v>
      </c>
      <c r="I24495" t="s">
        <v>138741</v>
      </c>
      <c r="J24495" s="2" t="s">
        <v>183090</v>
      </c>
      <c r="K24495" t="s">
        <v>213182</v>
      </c>
      <c r="L24495" t="s">
        <v>228704</v>
      </c>
      <c r="M24495" t="s">
        <v>8</v>
      </c>
      <c r="N24495" t="s">
        <v>228848</v>
      </c>
      <c r="O24495" t="s">
        <v>229133</v>
      </c>
      <c r="P24495" t="s">
        <v>230112</v>
      </c>
      <c r="R24495" t="s">
        <v>213174</v>
      </c>
      <c r="S24495" t="s">
        <v>212718</v>
      </c>
    </row>
    <row r="24496" spans="1:19" x14ac:dyDescent="0.35">
      <c r="A24496" s="1">
        <v>30770</v>
      </c>
      <c r="B24496" t="s">
        <v>14216</v>
      </c>
      <c r="C24496" t="s">
        <v>69745</v>
      </c>
      <c r="D24496" t="s">
        <v>4</v>
      </c>
      <c r="F24496" t="s">
        <v>120611</v>
      </c>
      <c r="G24496">
        <v>1.9999999999999999E-6</v>
      </c>
      <c r="H24496" t="s">
        <v>14216</v>
      </c>
      <c r="I24496" t="s">
        <v>138742</v>
      </c>
      <c r="J24496" s="2" t="s">
        <v>183091</v>
      </c>
      <c r="K24496" t="s">
        <v>213183</v>
      </c>
      <c r="L24496" t="s">
        <v>228704</v>
      </c>
      <c r="M24496" t="s">
        <v>13</v>
      </c>
      <c r="N24496" t="s">
        <v>228826</v>
      </c>
      <c r="O24496" t="s">
        <v>229146</v>
      </c>
      <c r="P24496" t="s">
        <v>229146</v>
      </c>
      <c r="Q24496" t="s">
        <v>120059</v>
      </c>
      <c r="R24496" t="s">
        <v>213174</v>
      </c>
      <c r="S24496" t="s">
        <v>212718</v>
      </c>
    </row>
    <row r="24497" spans="1:19" x14ac:dyDescent="0.35">
      <c r="A24497" s="1">
        <v>30771</v>
      </c>
      <c r="B24497" t="s">
        <v>14217</v>
      </c>
      <c r="C24497" t="s">
        <v>69746</v>
      </c>
      <c r="D24497" t="s">
        <v>4</v>
      </c>
      <c r="F24497" t="s">
        <v>120236</v>
      </c>
      <c r="G24497">
        <v>2.9999999999999997E-8</v>
      </c>
      <c r="H24497" t="s">
        <v>14217</v>
      </c>
      <c r="I24497" t="s">
        <v>138743</v>
      </c>
      <c r="K24497" t="s">
        <v>213184</v>
      </c>
      <c r="L24497" t="s">
        <v>228704</v>
      </c>
      <c r="M24497" t="s">
        <v>228752</v>
      </c>
      <c r="N24497" t="s">
        <v>228907</v>
      </c>
      <c r="O24497" t="s">
        <v>229786</v>
      </c>
      <c r="P24497" t="s">
        <v>229786</v>
      </c>
      <c r="Q24497" t="s">
        <v>121413</v>
      </c>
      <c r="R24497" t="s">
        <v>213174</v>
      </c>
      <c r="S24497" t="s">
        <v>212718</v>
      </c>
    </row>
    <row r="24498" spans="1:19" x14ac:dyDescent="0.35">
      <c r="A24498" s="1">
        <v>30772</v>
      </c>
      <c r="B24498" t="s">
        <v>14218</v>
      </c>
      <c r="C24498" t="s">
        <v>69747</v>
      </c>
      <c r="D24498" t="s">
        <v>4</v>
      </c>
      <c r="F24498" t="s">
        <v>119973</v>
      </c>
      <c r="G24498">
        <v>3.6802000000000001E-8</v>
      </c>
      <c r="H24498" t="s">
        <v>14218</v>
      </c>
      <c r="I24498" t="s">
        <v>138744</v>
      </c>
      <c r="J24498" s="2" t="s">
        <v>183092</v>
      </c>
      <c r="K24498" t="s">
        <v>213170</v>
      </c>
      <c r="L24498" t="s">
        <v>228704</v>
      </c>
      <c r="M24498" t="s">
        <v>228713</v>
      </c>
      <c r="N24498" t="s">
        <v>228851</v>
      </c>
      <c r="O24498" t="s">
        <v>229119</v>
      </c>
      <c r="P24498" t="s">
        <v>230395</v>
      </c>
      <c r="Q24498" t="s">
        <v>120308</v>
      </c>
      <c r="R24498" t="s">
        <v>213174</v>
      </c>
      <c r="S24498" t="s">
        <v>212718</v>
      </c>
    </row>
    <row r="24499" spans="1:19" x14ac:dyDescent="0.35">
      <c r="A24499" s="1">
        <v>30773</v>
      </c>
      <c r="B24499" t="s">
        <v>14219</v>
      </c>
      <c r="C24499" t="s">
        <v>69748</v>
      </c>
      <c r="D24499" t="s">
        <v>5</v>
      </c>
      <c r="E24499" t="s">
        <v>119954</v>
      </c>
      <c r="F24499" t="s">
        <v>120942</v>
      </c>
      <c r="G24499">
        <v>8.6999999999999997E-6</v>
      </c>
      <c r="H24499" t="s">
        <v>14219</v>
      </c>
      <c r="I24499" t="s">
        <v>138745</v>
      </c>
      <c r="J24499" s="2" t="s">
        <v>183093</v>
      </c>
      <c r="K24499" t="s">
        <v>213185</v>
      </c>
      <c r="L24499" t="s">
        <v>228704</v>
      </c>
      <c r="Q24499" t="s">
        <v>122440</v>
      </c>
      <c r="R24499" t="s">
        <v>213174</v>
      </c>
      <c r="S24499" t="s">
        <v>212718</v>
      </c>
    </row>
    <row r="24500" spans="1:19" x14ac:dyDescent="0.35">
      <c r="A24500" s="1">
        <v>30774</v>
      </c>
      <c r="B24500" t="s">
        <v>14220</v>
      </c>
      <c r="C24500" t="s">
        <v>69749</v>
      </c>
      <c r="D24500" t="s">
        <v>5</v>
      </c>
      <c r="F24500" t="s">
        <v>120128</v>
      </c>
      <c r="G24500">
        <v>1.3999999999999999E-6</v>
      </c>
      <c r="H24500" t="s">
        <v>14220</v>
      </c>
      <c r="I24500" t="s">
        <v>138746</v>
      </c>
      <c r="J24500" s="2" t="s">
        <v>183094</v>
      </c>
      <c r="K24500" t="s">
        <v>213186</v>
      </c>
      <c r="L24500" t="s">
        <v>228704</v>
      </c>
      <c r="M24500" t="s">
        <v>228729</v>
      </c>
      <c r="N24500" t="s">
        <v>228931</v>
      </c>
      <c r="O24500" t="s">
        <v>229231</v>
      </c>
      <c r="P24500" t="s">
        <v>229231</v>
      </c>
      <c r="Q24500" t="s">
        <v>120226</v>
      </c>
      <c r="R24500" t="s">
        <v>213174</v>
      </c>
      <c r="S24500" t="s">
        <v>212718</v>
      </c>
    </row>
    <row r="24501" spans="1:19" x14ac:dyDescent="0.35">
      <c r="A24501" s="1">
        <v>30775</v>
      </c>
      <c r="B24501" t="s">
        <v>14220</v>
      </c>
      <c r="C24501" t="s">
        <v>69750</v>
      </c>
      <c r="D24501" t="s">
        <v>5</v>
      </c>
      <c r="F24501" t="s">
        <v>121117</v>
      </c>
      <c r="G24501">
        <v>1.3E-6</v>
      </c>
      <c r="H24501" t="s">
        <v>14220</v>
      </c>
      <c r="I24501" t="s">
        <v>138746</v>
      </c>
      <c r="J24501" s="2" t="s">
        <v>183094</v>
      </c>
      <c r="K24501" t="s">
        <v>213186</v>
      </c>
      <c r="L24501" t="s">
        <v>228704</v>
      </c>
      <c r="M24501" t="s">
        <v>228729</v>
      </c>
      <c r="N24501" t="s">
        <v>228931</v>
      </c>
      <c r="O24501" t="s">
        <v>229231</v>
      </c>
      <c r="P24501" t="s">
        <v>229231</v>
      </c>
      <c r="Q24501" t="s">
        <v>120226</v>
      </c>
      <c r="R24501" t="s">
        <v>213174</v>
      </c>
      <c r="S24501" t="s">
        <v>212718</v>
      </c>
    </row>
    <row r="24502" spans="1:19" x14ac:dyDescent="0.35">
      <c r="A24502" s="1">
        <v>30776</v>
      </c>
      <c r="B24502" t="s">
        <v>14220</v>
      </c>
      <c r="C24502" t="s">
        <v>69751</v>
      </c>
      <c r="D24502" t="s">
        <v>5</v>
      </c>
      <c r="F24502" t="s">
        <v>120017</v>
      </c>
      <c r="G24502">
        <v>1.3999999999999999E-6</v>
      </c>
      <c r="H24502" t="s">
        <v>14220</v>
      </c>
      <c r="I24502" t="s">
        <v>138746</v>
      </c>
      <c r="J24502" s="2" t="s">
        <v>183094</v>
      </c>
      <c r="K24502" t="s">
        <v>213186</v>
      </c>
      <c r="L24502" t="s">
        <v>228704</v>
      </c>
      <c r="M24502" t="s">
        <v>228729</v>
      </c>
      <c r="N24502" t="s">
        <v>228931</v>
      </c>
      <c r="O24502" t="s">
        <v>229231</v>
      </c>
      <c r="P24502" t="s">
        <v>229231</v>
      </c>
      <c r="Q24502" t="s">
        <v>120226</v>
      </c>
      <c r="R24502" t="s">
        <v>213174</v>
      </c>
      <c r="S24502" t="s">
        <v>212718</v>
      </c>
    </row>
    <row r="24503" spans="1:19" x14ac:dyDescent="0.35">
      <c r="A24503" s="1">
        <v>30778</v>
      </c>
      <c r="B24503" t="s">
        <v>14221</v>
      </c>
      <c r="C24503" t="s">
        <v>69752</v>
      </c>
      <c r="D24503" t="s">
        <v>4</v>
      </c>
      <c r="F24503" t="s">
        <v>120175</v>
      </c>
      <c r="G24503">
        <v>1.0100000000000001E-6</v>
      </c>
      <c r="H24503" t="s">
        <v>14221</v>
      </c>
      <c r="I24503" t="s">
        <v>138747</v>
      </c>
      <c r="J24503" s="2" t="s">
        <v>183095</v>
      </c>
      <c r="K24503" t="s">
        <v>213187</v>
      </c>
      <c r="L24503" t="s">
        <v>228704</v>
      </c>
      <c r="M24503" t="s">
        <v>8</v>
      </c>
      <c r="N24503" t="s">
        <v>228896</v>
      </c>
      <c r="O24503" t="s">
        <v>229210</v>
      </c>
      <c r="P24503" t="s">
        <v>229210</v>
      </c>
      <c r="Q24503" t="s">
        <v>233244</v>
      </c>
      <c r="R24503" t="s">
        <v>213174</v>
      </c>
      <c r="S24503" t="s">
        <v>212718</v>
      </c>
    </row>
    <row r="24504" spans="1:19" x14ac:dyDescent="0.35">
      <c r="A24504" s="1">
        <v>30779</v>
      </c>
      <c r="B24504" t="s">
        <v>14221</v>
      </c>
      <c r="C24504" t="s">
        <v>69753</v>
      </c>
      <c r="D24504" t="s">
        <v>5</v>
      </c>
      <c r="E24504" t="s">
        <v>119955</v>
      </c>
      <c r="F24504" t="s">
        <v>120630</v>
      </c>
      <c r="G24504">
        <v>3.5999999999999998E-6</v>
      </c>
      <c r="H24504" t="s">
        <v>14221</v>
      </c>
      <c r="I24504" t="s">
        <v>138747</v>
      </c>
      <c r="J24504" s="2" t="s">
        <v>183095</v>
      </c>
      <c r="K24504" t="s">
        <v>213187</v>
      </c>
      <c r="L24504" t="s">
        <v>228704</v>
      </c>
      <c r="M24504" t="s">
        <v>8</v>
      </c>
      <c r="N24504" t="s">
        <v>228896</v>
      </c>
      <c r="O24504" t="s">
        <v>229210</v>
      </c>
      <c r="P24504" t="s">
        <v>229210</v>
      </c>
      <c r="Q24504" t="s">
        <v>233244</v>
      </c>
      <c r="R24504" t="s">
        <v>213174</v>
      </c>
      <c r="S24504" t="s">
        <v>212718</v>
      </c>
    </row>
    <row r="24505" spans="1:19" x14ac:dyDescent="0.35">
      <c r="A24505" s="1">
        <v>30781</v>
      </c>
      <c r="B24505" t="s">
        <v>14222</v>
      </c>
      <c r="C24505" t="s">
        <v>69754</v>
      </c>
      <c r="D24505" t="s">
        <v>5</v>
      </c>
      <c r="F24505" t="s">
        <v>122006</v>
      </c>
      <c r="G24505">
        <v>9.9999999999999995E-7</v>
      </c>
      <c r="H24505" t="s">
        <v>14222</v>
      </c>
      <c r="I24505" t="s">
        <v>138748</v>
      </c>
      <c r="J24505" s="2" t="s">
        <v>183096</v>
      </c>
      <c r="K24505" t="s">
        <v>213188</v>
      </c>
      <c r="L24505" t="s">
        <v>228704</v>
      </c>
      <c r="M24505" t="s">
        <v>8</v>
      </c>
      <c r="N24505" t="s">
        <v>228830</v>
      </c>
      <c r="O24505" t="s">
        <v>229110</v>
      </c>
      <c r="P24505" t="s">
        <v>229110</v>
      </c>
      <c r="Q24505" t="s">
        <v>121641</v>
      </c>
      <c r="R24505" t="s">
        <v>213174</v>
      </c>
      <c r="S24505" t="s">
        <v>212718</v>
      </c>
    </row>
    <row r="24506" spans="1:19" x14ac:dyDescent="0.35">
      <c r="A24506" s="1">
        <v>30782</v>
      </c>
      <c r="B24506" t="s">
        <v>14223</v>
      </c>
      <c r="C24506" t="s">
        <v>69755</v>
      </c>
      <c r="D24506" t="s">
        <v>4</v>
      </c>
      <c r="F24506" t="s">
        <v>120887</v>
      </c>
      <c r="G24506">
        <v>6.5683199999999994E-7</v>
      </c>
      <c r="H24506" t="s">
        <v>14223</v>
      </c>
      <c r="I24506" t="s">
        <v>138749</v>
      </c>
      <c r="J24506" s="2" t="s">
        <v>183097</v>
      </c>
      <c r="K24506" t="s">
        <v>213189</v>
      </c>
      <c r="L24506" t="s">
        <v>228704</v>
      </c>
      <c r="M24506" t="s">
        <v>228720</v>
      </c>
      <c r="N24506" t="s">
        <v>228826</v>
      </c>
      <c r="O24506" t="s">
        <v>229538</v>
      </c>
      <c r="P24506" t="s">
        <v>229538</v>
      </c>
      <c r="Q24506" t="s">
        <v>120056</v>
      </c>
      <c r="R24506" t="s">
        <v>213174</v>
      </c>
      <c r="S24506" t="s">
        <v>212718</v>
      </c>
    </row>
    <row r="24507" spans="1:19" x14ac:dyDescent="0.35">
      <c r="A24507" s="1">
        <v>30783</v>
      </c>
      <c r="B24507" t="s">
        <v>14223</v>
      </c>
      <c r="C24507" t="s">
        <v>69756</v>
      </c>
      <c r="D24507" t="s">
        <v>5</v>
      </c>
      <c r="F24507" t="s">
        <v>120467</v>
      </c>
      <c r="G24507">
        <v>5.2500000000000006E-7</v>
      </c>
      <c r="H24507" t="s">
        <v>14223</v>
      </c>
      <c r="I24507" t="s">
        <v>138749</v>
      </c>
      <c r="J24507" s="2" t="s">
        <v>183097</v>
      </c>
      <c r="K24507" t="s">
        <v>213189</v>
      </c>
      <c r="L24507" t="s">
        <v>228704</v>
      </c>
      <c r="M24507" t="s">
        <v>228720</v>
      </c>
      <c r="N24507" t="s">
        <v>228826</v>
      </c>
      <c r="O24507" t="s">
        <v>229538</v>
      </c>
      <c r="P24507" t="s">
        <v>229538</v>
      </c>
      <c r="Q24507" t="s">
        <v>120056</v>
      </c>
      <c r="R24507" t="s">
        <v>213174</v>
      </c>
      <c r="S24507" t="s">
        <v>212718</v>
      </c>
    </row>
    <row r="24508" spans="1:19" x14ac:dyDescent="0.35">
      <c r="A24508" s="1">
        <v>30784</v>
      </c>
      <c r="B24508" t="s">
        <v>14223</v>
      </c>
      <c r="C24508" t="s">
        <v>69757</v>
      </c>
      <c r="D24508" t="s">
        <v>4</v>
      </c>
      <c r="F24508" t="s">
        <v>119966</v>
      </c>
      <c r="G24508">
        <v>6.4436100000000001E-7</v>
      </c>
      <c r="H24508" t="s">
        <v>14223</v>
      </c>
      <c r="I24508" t="s">
        <v>138749</v>
      </c>
      <c r="J24508" s="2" t="s">
        <v>183097</v>
      </c>
      <c r="K24508" t="s">
        <v>213189</v>
      </c>
      <c r="L24508" t="s">
        <v>228704</v>
      </c>
      <c r="M24508" t="s">
        <v>228720</v>
      </c>
      <c r="N24508" t="s">
        <v>228826</v>
      </c>
      <c r="O24508" t="s">
        <v>229538</v>
      </c>
      <c r="P24508" t="s">
        <v>229538</v>
      </c>
      <c r="Q24508" t="s">
        <v>120056</v>
      </c>
      <c r="R24508" t="s">
        <v>213174</v>
      </c>
      <c r="S24508" t="s">
        <v>212718</v>
      </c>
    </row>
    <row r="24509" spans="1:19" x14ac:dyDescent="0.35">
      <c r="A24509" s="1">
        <v>30785</v>
      </c>
      <c r="B24509" t="s">
        <v>14224</v>
      </c>
      <c r="C24509" t="s">
        <v>69758</v>
      </c>
      <c r="D24509" t="s">
        <v>4</v>
      </c>
      <c r="F24509" t="s">
        <v>120400</v>
      </c>
      <c r="G24509">
        <v>4.9999999999999998E-8</v>
      </c>
      <c r="H24509" t="s">
        <v>14224</v>
      </c>
      <c r="I24509" t="s">
        <v>138750</v>
      </c>
      <c r="J24509" s="2" t="s">
        <v>183098</v>
      </c>
      <c r="K24509" t="s">
        <v>213190</v>
      </c>
      <c r="L24509" t="s">
        <v>228704</v>
      </c>
      <c r="Q24509" t="s">
        <v>120008</v>
      </c>
      <c r="R24509" t="s">
        <v>213174</v>
      </c>
      <c r="S24509" t="s">
        <v>212718</v>
      </c>
    </row>
    <row r="24510" spans="1:19" x14ac:dyDescent="0.35">
      <c r="A24510" s="1">
        <v>30786</v>
      </c>
      <c r="B24510" t="s">
        <v>14225</v>
      </c>
      <c r="C24510" t="s">
        <v>69759</v>
      </c>
      <c r="D24510" t="s">
        <v>5</v>
      </c>
      <c r="F24510" t="s">
        <v>122535</v>
      </c>
      <c r="G24510">
        <v>9.9999999999999995E-7</v>
      </c>
      <c r="H24510" t="s">
        <v>14225</v>
      </c>
      <c r="I24510" t="s">
        <v>138751</v>
      </c>
      <c r="J24510" s="2" t="s">
        <v>183099</v>
      </c>
      <c r="K24510" t="s">
        <v>213191</v>
      </c>
      <c r="L24510" t="s">
        <v>228706</v>
      </c>
      <c r="M24510" t="s">
        <v>8</v>
      </c>
      <c r="N24510" t="s">
        <v>228855</v>
      </c>
      <c r="O24510" t="s">
        <v>229145</v>
      </c>
      <c r="P24510" t="s">
        <v>230095</v>
      </c>
      <c r="Q24510" t="s">
        <v>121137</v>
      </c>
      <c r="R24510" t="s">
        <v>213174</v>
      </c>
      <c r="S24510" t="s">
        <v>212718</v>
      </c>
    </row>
    <row r="24511" spans="1:19" x14ac:dyDescent="0.35">
      <c r="A24511" s="1">
        <v>30788</v>
      </c>
      <c r="B24511" t="s">
        <v>14226</v>
      </c>
      <c r="C24511" t="s">
        <v>69760</v>
      </c>
      <c r="D24511" t="s">
        <v>4</v>
      </c>
      <c r="F24511" t="s">
        <v>121529</v>
      </c>
      <c r="G24511">
        <v>3.7E-7</v>
      </c>
      <c r="H24511" t="s">
        <v>14226</v>
      </c>
      <c r="I24511" t="s">
        <v>138752</v>
      </c>
      <c r="J24511" s="2" t="s">
        <v>183100</v>
      </c>
      <c r="K24511" t="s">
        <v>213192</v>
      </c>
      <c r="L24511" t="s">
        <v>228704</v>
      </c>
      <c r="M24511" t="s">
        <v>8</v>
      </c>
      <c r="N24511" t="s">
        <v>228867</v>
      </c>
      <c r="O24511" t="s">
        <v>229435</v>
      </c>
      <c r="P24511" t="s">
        <v>229435</v>
      </c>
      <c r="Q24511" t="s">
        <v>121587</v>
      </c>
      <c r="R24511" t="s">
        <v>213174</v>
      </c>
      <c r="S24511" t="s">
        <v>212718</v>
      </c>
    </row>
    <row r="24512" spans="1:19" x14ac:dyDescent="0.35">
      <c r="A24512" s="1">
        <v>30790</v>
      </c>
      <c r="B24512" t="s">
        <v>14227</v>
      </c>
      <c r="C24512" t="s">
        <v>69761</v>
      </c>
      <c r="D24512" t="s">
        <v>4</v>
      </c>
      <c r="F24512" t="s">
        <v>121663</v>
      </c>
      <c r="G24512">
        <v>2.4999999999999999E-8</v>
      </c>
      <c r="H24512" t="s">
        <v>14227</v>
      </c>
      <c r="I24512" t="s">
        <v>138753</v>
      </c>
      <c r="J24512" s="2" t="s">
        <v>183101</v>
      </c>
      <c r="K24512" t="s">
        <v>213193</v>
      </c>
      <c r="L24512" t="s">
        <v>228704</v>
      </c>
      <c r="M24512" t="s">
        <v>8</v>
      </c>
      <c r="N24512" t="s">
        <v>228828</v>
      </c>
      <c r="O24512" t="s">
        <v>229223</v>
      </c>
      <c r="P24512" t="s">
        <v>230158</v>
      </c>
      <c r="Q24512" t="s">
        <v>120152</v>
      </c>
      <c r="R24512" t="s">
        <v>213174</v>
      </c>
      <c r="S24512" t="s">
        <v>212718</v>
      </c>
    </row>
    <row r="24513" spans="1:19" x14ac:dyDescent="0.35">
      <c r="A24513" s="1">
        <v>30792</v>
      </c>
      <c r="B24513" t="s">
        <v>14228</v>
      </c>
      <c r="C24513" t="s">
        <v>69762</v>
      </c>
      <c r="D24513" t="s">
        <v>4</v>
      </c>
      <c r="F24513" t="s">
        <v>120428</v>
      </c>
      <c r="G24513">
        <v>1.15015E-7</v>
      </c>
      <c r="H24513" t="s">
        <v>14228</v>
      </c>
      <c r="I24513" t="s">
        <v>138754</v>
      </c>
      <c r="J24513" s="2" t="s">
        <v>183102</v>
      </c>
      <c r="K24513" t="s">
        <v>213194</v>
      </c>
      <c r="L24513" t="s">
        <v>228706</v>
      </c>
      <c r="M24513" t="s">
        <v>11</v>
      </c>
      <c r="N24513" t="s">
        <v>228826</v>
      </c>
      <c r="O24513" t="s">
        <v>229106</v>
      </c>
      <c r="P24513" t="s">
        <v>229106</v>
      </c>
      <c r="Q24513" t="s">
        <v>120152</v>
      </c>
      <c r="R24513" t="s">
        <v>213174</v>
      </c>
      <c r="S24513" t="s">
        <v>212718</v>
      </c>
    </row>
    <row r="24514" spans="1:19" x14ac:dyDescent="0.35">
      <c r="A24514" s="1">
        <v>30793</v>
      </c>
      <c r="B24514" t="s">
        <v>14229</v>
      </c>
      <c r="C24514" t="s">
        <v>69763</v>
      </c>
      <c r="D24514" t="s">
        <v>4</v>
      </c>
      <c r="F24514" t="s">
        <v>119966</v>
      </c>
      <c r="G24514">
        <v>6.26076E-7</v>
      </c>
      <c r="H24514" t="s">
        <v>14229</v>
      </c>
      <c r="I24514" t="s">
        <v>138755</v>
      </c>
      <c r="J24514" s="2" t="s">
        <v>183103</v>
      </c>
      <c r="K24514" t="s">
        <v>213195</v>
      </c>
      <c r="L24514" t="s">
        <v>228704</v>
      </c>
      <c r="M24514" t="s">
        <v>10</v>
      </c>
      <c r="N24514" t="s">
        <v>228827</v>
      </c>
      <c r="O24514" t="s">
        <v>229107</v>
      </c>
      <c r="P24514" t="s">
        <v>229107</v>
      </c>
      <c r="Q24514" t="s">
        <v>120679</v>
      </c>
      <c r="R24514" t="s">
        <v>213174</v>
      </c>
      <c r="S24514" t="s">
        <v>212718</v>
      </c>
    </row>
    <row r="24515" spans="1:19" x14ac:dyDescent="0.35">
      <c r="A24515" s="1">
        <v>30794</v>
      </c>
      <c r="B24515" t="s">
        <v>14230</v>
      </c>
      <c r="C24515" t="s">
        <v>69764</v>
      </c>
      <c r="D24515" t="s">
        <v>4</v>
      </c>
      <c r="F24515" t="s">
        <v>120125</v>
      </c>
      <c r="G24515">
        <v>1.1999999999999999E-7</v>
      </c>
      <c r="H24515" t="s">
        <v>14230</v>
      </c>
      <c r="I24515" t="s">
        <v>138756</v>
      </c>
      <c r="J24515" s="2" t="s">
        <v>183104</v>
      </c>
      <c r="K24515" t="s">
        <v>213196</v>
      </c>
      <c r="L24515" t="s">
        <v>228704</v>
      </c>
      <c r="M24515" t="s">
        <v>11</v>
      </c>
      <c r="N24515" t="s">
        <v>228875</v>
      </c>
      <c r="O24515" t="s">
        <v>229172</v>
      </c>
      <c r="P24515" t="s">
        <v>229172</v>
      </c>
      <c r="Q24515" t="s">
        <v>120102</v>
      </c>
      <c r="R24515" t="s">
        <v>213174</v>
      </c>
      <c r="S24515" t="s">
        <v>212718</v>
      </c>
    </row>
    <row r="24516" spans="1:19" x14ac:dyDescent="0.35">
      <c r="A24516" s="1">
        <v>30795</v>
      </c>
      <c r="B24516" t="s">
        <v>14231</v>
      </c>
      <c r="C24516" t="s">
        <v>69765</v>
      </c>
      <c r="D24516" t="s">
        <v>4</v>
      </c>
      <c r="F24516" t="s">
        <v>120052</v>
      </c>
      <c r="G24516">
        <v>7.4999999999999997E-8</v>
      </c>
      <c r="H24516" t="s">
        <v>14231</v>
      </c>
      <c r="I24516" t="s">
        <v>138757</v>
      </c>
      <c r="J24516" s="2" t="s">
        <v>183105</v>
      </c>
      <c r="K24516" t="s">
        <v>213197</v>
      </c>
      <c r="L24516" t="s">
        <v>228704</v>
      </c>
      <c r="M24516" t="s">
        <v>8</v>
      </c>
      <c r="N24516" t="s">
        <v>228896</v>
      </c>
      <c r="O24516" t="s">
        <v>229210</v>
      </c>
      <c r="P24516" t="s">
        <v>229210</v>
      </c>
      <c r="Q24516" t="s">
        <v>120056</v>
      </c>
      <c r="R24516" t="s">
        <v>213174</v>
      </c>
      <c r="S24516" t="s">
        <v>212718</v>
      </c>
    </row>
    <row r="24517" spans="1:19" x14ac:dyDescent="0.35">
      <c r="A24517" s="1">
        <v>30796</v>
      </c>
      <c r="B24517" t="s">
        <v>14232</v>
      </c>
      <c r="C24517" t="s">
        <v>69766</v>
      </c>
      <c r="D24517" t="s">
        <v>5</v>
      </c>
      <c r="F24517" t="s">
        <v>120907</v>
      </c>
      <c r="G24517">
        <v>1.9E-6</v>
      </c>
      <c r="H24517" t="s">
        <v>14232</v>
      </c>
      <c r="I24517" t="s">
        <v>138758</v>
      </c>
      <c r="J24517" s="2" t="s">
        <v>183106</v>
      </c>
      <c r="K24517" t="s">
        <v>213198</v>
      </c>
      <c r="L24517" t="s">
        <v>228704</v>
      </c>
      <c r="M24517" t="s">
        <v>8</v>
      </c>
      <c r="N24517" t="s">
        <v>228832</v>
      </c>
      <c r="O24517" t="s">
        <v>229111</v>
      </c>
      <c r="P24517" t="s">
        <v>230079</v>
      </c>
      <c r="Q24517" t="s">
        <v>120923</v>
      </c>
      <c r="R24517" t="s">
        <v>213174</v>
      </c>
      <c r="S24517" t="s">
        <v>212718</v>
      </c>
    </row>
    <row r="24518" spans="1:19" x14ac:dyDescent="0.35">
      <c r="A24518" s="1">
        <v>30797</v>
      </c>
      <c r="B24518" t="s">
        <v>14232</v>
      </c>
      <c r="C24518" t="s">
        <v>69767</v>
      </c>
      <c r="D24518" t="s">
        <v>4</v>
      </c>
      <c r="F24518" t="s">
        <v>123541</v>
      </c>
      <c r="G24518">
        <v>4.9999999999999998E-7</v>
      </c>
      <c r="H24518" t="s">
        <v>14232</v>
      </c>
      <c r="I24518" t="s">
        <v>138758</v>
      </c>
      <c r="J24518" s="2" t="s">
        <v>183106</v>
      </c>
      <c r="K24518" t="s">
        <v>213198</v>
      </c>
      <c r="L24518" t="s">
        <v>228704</v>
      </c>
      <c r="M24518" t="s">
        <v>8</v>
      </c>
      <c r="N24518" t="s">
        <v>228832</v>
      </c>
      <c r="O24518" t="s">
        <v>229111</v>
      </c>
      <c r="P24518" t="s">
        <v>230079</v>
      </c>
      <c r="Q24518" t="s">
        <v>120923</v>
      </c>
      <c r="R24518" t="s">
        <v>213174</v>
      </c>
      <c r="S24518" t="s">
        <v>212718</v>
      </c>
    </row>
    <row r="24519" spans="1:19" x14ac:dyDescent="0.35">
      <c r="A24519" s="1">
        <v>30799</v>
      </c>
      <c r="B24519" t="s">
        <v>14233</v>
      </c>
      <c r="C24519" t="s">
        <v>69768</v>
      </c>
      <c r="D24519" t="s">
        <v>4</v>
      </c>
      <c r="F24519" t="s">
        <v>119962</v>
      </c>
      <c r="G24519">
        <v>2.3999999999999999E-6</v>
      </c>
      <c r="H24519" t="s">
        <v>14233</v>
      </c>
      <c r="I24519" t="s">
        <v>138759</v>
      </c>
      <c r="J24519" s="2" t="s">
        <v>183107</v>
      </c>
      <c r="K24519" t="s">
        <v>213199</v>
      </c>
      <c r="L24519" t="s">
        <v>228704</v>
      </c>
      <c r="Q24519" t="s">
        <v>120428</v>
      </c>
      <c r="R24519" t="s">
        <v>213174</v>
      </c>
      <c r="S24519" t="s">
        <v>212718</v>
      </c>
    </row>
    <row r="24520" spans="1:19" x14ac:dyDescent="0.35">
      <c r="A24520" s="1">
        <v>30800</v>
      </c>
      <c r="B24520" t="s">
        <v>14234</v>
      </c>
      <c r="C24520" t="s">
        <v>69769</v>
      </c>
      <c r="D24520" t="s">
        <v>5</v>
      </c>
      <c r="E24520" t="s">
        <v>119954</v>
      </c>
      <c r="F24520" t="s">
        <v>122347</v>
      </c>
      <c r="G24520">
        <v>1.0037704E-5</v>
      </c>
      <c r="H24520" t="s">
        <v>14234</v>
      </c>
      <c r="I24520" t="s">
        <v>138760</v>
      </c>
      <c r="J24520" s="2" t="s">
        <v>183108</v>
      </c>
      <c r="K24520" t="s">
        <v>213200</v>
      </c>
      <c r="L24520" t="s">
        <v>228704</v>
      </c>
      <c r="M24520" t="s">
        <v>8</v>
      </c>
      <c r="N24520" t="s">
        <v>228828</v>
      </c>
      <c r="O24520" t="s">
        <v>229108</v>
      </c>
      <c r="P24520" t="s">
        <v>230340</v>
      </c>
      <c r="Q24520" t="s">
        <v>123509</v>
      </c>
      <c r="R24520" t="s">
        <v>213174</v>
      </c>
      <c r="S24520" t="s">
        <v>212718</v>
      </c>
    </row>
    <row r="24521" spans="1:19" x14ac:dyDescent="0.35">
      <c r="A24521" s="1">
        <v>30801</v>
      </c>
      <c r="B24521" t="s">
        <v>14234</v>
      </c>
      <c r="C24521" t="s">
        <v>69770</v>
      </c>
      <c r="D24521" t="s">
        <v>5</v>
      </c>
      <c r="E24521" t="s">
        <v>119955</v>
      </c>
      <c r="F24521" t="s">
        <v>120187</v>
      </c>
      <c r="G24521">
        <v>3.4999999999999999E-6</v>
      </c>
      <c r="H24521" t="s">
        <v>14234</v>
      </c>
      <c r="I24521" t="s">
        <v>138760</v>
      </c>
      <c r="J24521" s="2" t="s">
        <v>183108</v>
      </c>
      <c r="K24521" t="s">
        <v>213200</v>
      </c>
      <c r="L24521" t="s">
        <v>228704</v>
      </c>
      <c r="M24521" t="s">
        <v>8</v>
      </c>
      <c r="N24521" t="s">
        <v>228828</v>
      </c>
      <c r="O24521" t="s">
        <v>229108</v>
      </c>
      <c r="P24521" t="s">
        <v>230340</v>
      </c>
      <c r="Q24521" t="s">
        <v>123509</v>
      </c>
      <c r="R24521" t="s">
        <v>213174</v>
      </c>
      <c r="S24521" t="s">
        <v>212718</v>
      </c>
    </row>
    <row r="24522" spans="1:19" x14ac:dyDescent="0.35">
      <c r="A24522" s="1">
        <v>30802</v>
      </c>
      <c r="B24522" t="s">
        <v>14235</v>
      </c>
      <c r="C24522" t="s">
        <v>69771</v>
      </c>
      <c r="D24522" t="s">
        <v>4</v>
      </c>
      <c r="F24522" t="s">
        <v>121366</v>
      </c>
      <c r="G24522">
        <v>4.0000000000000001E-8</v>
      </c>
      <c r="H24522" t="s">
        <v>14235</v>
      </c>
      <c r="I24522" t="s">
        <v>138761</v>
      </c>
      <c r="J24522" s="2" t="s">
        <v>183109</v>
      </c>
      <c r="K24522" t="s">
        <v>213201</v>
      </c>
      <c r="L24522" t="s">
        <v>228704</v>
      </c>
      <c r="M24522" t="s">
        <v>228736</v>
      </c>
      <c r="N24522" t="s">
        <v>228836</v>
      </c>
      <c r="O24522" t="s">
        <v>229179</v>
      </c>
      <c r="P24522" t="s">
        <v>229179</v>
      </c>
      <c r="R24522" t="s">
        <v>213174</v>
      </c>
      <c r="S24522" t="s">
        <v>212718</v>
      </c>
    </row>
    <row r="24523" spans="1:19" x14ac:dyDescent="0.35">
      <c r="A24523" s="1">
        <v>30805</v>
      </c>
      <c r="B24523" t="s">
        <v>14236</v>
      </c>
      <c r="C24523" t="s">
        <v>69772</v>
      </c>
      <c r="D24523" t="s">
        <v>4</v>
      </c>
      <c r="F24523" t="s">
        <v>120022</v>
      </c>
      <c r="G24523">
        <v>2.9999999999999997E-8</v>
      </c>
      <c r="H24523" t="s">
        <v>14236</v>
      </c>
      <c r="I24523" t="s">
        <v>138762</v>
      </c>
      <c r="J24523" s="2" t="s">
        <v>183110</v>
      </c>
      <c r="K24523" t="s">
        <v>213202</v>
      </c>
      <c r="L24523" t="s">
        <v>228704</v>
      </c>
      <c r="M24523" t="s">
        <v>8</v>
      </c>
      <c r="N24523" t="s">
        <v>228832</v>
      </c>
      <c r="O24523" t="s">
        <v>229111</v>
      </c>
      <c r="P24523" t="s">
        <v>230122</v>
      </c>
      <c r="Q24523" t="s">
        <v>120288</v>
      </c>
      <c r="R24523" t="s">
        <v>213174</v>
      </c>
      <c r="S24523" t="s">
        <v>212718</v>
      </c>
    </row>
    <row r="24524" spans="1:19" x14ac:dyDescent="0.35">
      <c r="A24524" s="1">
        <v>30807</v>
      </c>
      <c r="B24524" t="s">
        <v>14237</v>
      </c>
      <c r="C24524" t="s">
        <v>69773</v>
      </c>
      <c r="D24524" t="s">
        <v>4</v>
      </c>
      <c r="F24524" t="s">
        <v>120194</v>
      </c>
      <c r="G24524">
        <v>2.0144200000000001E-7</v>
      </c>
      <c r="H24524" t="s">
        <v>14237</v>
      </c>
      <c r="I24524" t="s">
        <v>138763</v>
      </c>
      <c r="J24524" s="2" t="s">
        <v>183111</v>
      </c>
      <c r="K24524" t="s">
        <v>213203</v>
      </c>
      <c r="L24524" t="s">
        <v>228704</v>
      </c>
      <c r="M24524" t="s">
        <v>10</v>
      </c>
      <c r="N24524" t="s">
        <v>228827</v>
      </c>
      <c r="O24524" t="s">
        <v>229107</v>
      </c>
      <c r="P24524" t="s">
        <v>229107</v>
      </c>
      <c r="Q24524" t="s">
        <v>120174</v>
      </c>
      <c r="R24524" t="s">
        <v>213174</v>
      </c>
      <c r="S24524" t="s">
        <v>212718</v>
      </c>
    </row>
    <row r="24525" spans="1:19" x14ac:dyDescent="0.35">
      <c r="A24525" s="1">
        <v>30808</v>
      </c>
      <c r="B24525" t="s">
        <v>14237</v>
      </c>
      <c r="C24525" t="s">
        <v>69774</v>
      </c>
      <c r="D24525" t="s">
        <v>4</v>
      </c>
      <c r="F24525" t="s">
        <v>120001</v>
      </c>
      <c r="G24525">
        <v>2.5789700000000002E-7</v>
      </c>
      <c r="H24525" t="s">
        <v>14237</v>
      </c>
      <c r="I24525" t="s">
        <v>138763</v>
      </c>
      <c r="J24525" s="2" t="s">
        <v>183111</v>
      </c>
      <c r="K24525" t="s">
        <v>213203</v>
      </c>
      <c r="L24525" t="s">
        <v>228704</v>
      </c>
      <c r="M24525" t="s">
        <v>10</v>
      </c>
      <c r="N24525" t="s">
        <v>228827</v>
      </c>
      <c r="O24525" t="s">
        <v>229107</v>
      </c>
      <c r="P24525" t="s">
        <v>229107</v>
      </c>
      <c r="Q24525" t="s">
        <v>120174</v>
      </c>
      <c r="R24525" t="s">
        <v>213174</v>
      </c>
      <c r="S24525" t="s">
        <v>212718</v>
      </c>
    </row>
    <row r="24526" spans="1:19" x14ac:dyDescent="0.35">
      <c r="A24526" s="1">
        <v>30809</v>
      </c>
      <c r="B24526" t="s">
        <v>14238</v>
      </c>
      <c r="C24526" t="s">
        <v>69775</v>
      </c>
      <c r="D24526" t="s">
        <v>4</v>
      </c>
      <c r="F24526" t="s">
        <v>122275</v>
      </c>
      <c r="G24526">
        <v>2.2000000000000001E-7</v>
      </c>
      <c r="H24526" t="s">
        <v>14238</v>
      </c>
      <c r="I24526" t="s">
        <v>138764</v>
      </c>
      <c r="J24526" s="2" t="s">
        <v>183112</v>
      </c>
      <c r="K24526" t="s">
        <v>213179</v>
      </c>
      <c r="L24526" t="s">
        <v>228704</v>
      </c>
      <c r="M24526" t="s">
        <v>8</v>
      </c>
      <c r="N24526" t="s">
        <v>228853</v>
      </c>
      <c r="O24526" t="s">
        <v>229221</v>
      </c>
      <c r="P24526" t="s">
        <v>229221</v>
      </c>
      <c r="Q24526" t="s">
        <v>120718</v>
      </c>
      <c r="R24526" t="s">
        <v>213174</v>
      </c>
      <c r="S24526" t="s">
        <v>212718</v>
      </c>
    </row>
    <row r="24527" spans="1:19" x14ac:dyDescent="0.35">
      <c r="A24527" s="1">
        <v>30810</v>
      </c>
      <c r="B24527" t="s">
        <v>14238</v>
      </c>
      <c r="C24527" t="s">
        <v>69776</v>
      </c>
      <c r="D24527" t="s">
        <v>4</v>
      </c>
      <c r="F24527" t="s">
        <v>120189</v>
      </c>
      <c r="G24527">
        <v>2.4999999999999999E-8</v>
      </c>
      <c r="H24527" t="s">
        <v>14238</v>
      </c>
      <c r="I24527" t="s">
        <v>138764</v>
      </c>
      <c r="J24527" s="2" t="s">
        <v>183112</v>
      </c>
      <c r="K24527" t="s">
        <v>213179</v>
      </c>
      <c r="L24527" t="s">
        <v>228704</v>
      </c>
      <c r="M24527" t="s">
        <v>8</v>
      </c>
      <c r="N24527" t="s">
        <v>228853</v>
      </c>
      <c r="O24527" t="s">
        <v>229221</v>
      </c>
      <c r="P24527" t="s">
        <v>229221</v>
      </c>
      <c r="Q24527" t="s">
        <v>120718</v>
      </c>
      <c r="R24527" t="s">
        <v>213174</v>
      </c>
      <c r="S24527" t="s">
        <v>212718</v>
      </c>
    </row>
    <row r="24528" spans="1:19" x14ac:dyDescent="0.35">
      <c r="A24528" s="1">
        <v>30811</v>
      </c>
      <c r="B24528" t="s">
        <v>14239</v>
      </c>
      <c r="C24528" t="s">
        <v>69777</v>
      </c>
      <c r="D24528" t="s">
        <v>4</v>
      </c>
      <c r="F24528" t="s">
        <v>122157</v>
      </c>
      <c r="G24528">
        <v>5.0000000000000001E-9</v>
      </c>
      <c r="H24528" t="s">
        <v>14239</v>
      </c>
      <c r="I24528" t="s">
        <v>138765</v>
      </c>
      <c r="J24528" s="2" t="s">
        <v>183113</v>
      </c>
      <c r="K24528" t="s">
        <v>213204</v>
      </c>
      <c r="L24528" t="s">
        <v>228704</v>
      </c>
      <c r="M24528" t="s">
        <v>11</v>
      </c>
      <c r="N24528" t="s">
        <v>228918</v>
      </c>
      <c r="O24528" t="s">
        <v>229366</v>
      </c>
      <c r="P24528" t="s">
        <v>231505</v>
      </c>
      <c r="Q24528" t="s">
        <v>123492</v>
      </c>
      <c r="R24528" t="s">
        <v>213174</v>
      </c>
      <c r="S24528" t="s">
        <v>212718</v>
      </c>
    </row>
    <row r="24529" spans="1:19" x14ac:dyDescent="0.35">
      <c r="A24529" s="1">
        <v>30814</v>
      </c>
      <c r="B24529" t="s">
        <v>14240</v>
      </c>
      <c r="C24529" t="s">
        <v>69778</v>
      </c>
      <c r="D24529" t="s">
        <v>4</v>
      </c>
      <c r="F24529" t="s">
        <v>121780</v>
      </c>
      <c r="G24529">
        <v>1E-8</v>
      </c>
      <c r="H24529" t="s">
        <v>14240</v>
      </c>
      <c r="I24529" t="s">
        <v>138766</v>
      </c>
      <c r="J24529" s="2" t="s">
        <v>183114</v>
      </c>
      <c r="K24529" t="s">
        <v>213205</v>
      </c>
      <c r="L24529" t="s">
        <v>228704</v>
      </c>
      <c r="M24529" t="s">
        <v>11</v>
      </c>
      <c r="N24529" t="s">
        <v>228829</v>
      </c>
      <c r="O24529" t="s">
        <v>229164</v>
      </c>
      <c r="P24529" t="s">
        <v>229164</v>
      </c>
      <c r="Q24529" t="s">
        <v>120437</v>
      </c>
      <c r="R24529" t="s">
        <v>213174</v>
      </c>
      <c r="S24529" t="s">
        <v>212718</v>
      </c>
    </row>
    <row r="24530" spans="1:19" x14ac:dyDescent="0.35">
      <c r="A24530" s="1">
        <v>30816</v>
      </c>
      <c r="B24530" t="s">
        <v>14241</v>
      </c>
      <c r="C24530" t="s">
        <v>69779</v>
      </c>
      <c r="D24530" t="s">
        <v>5</v>
      </c>
      <c r="E24530" t="s">
        <v>119956</v>
      </c>
      <c r="F24530" t="s">
        <v>120141</v>
      </c>
      <c r="G24530">
        <v>1.1711211700000001E-4</v>
      </c>
      <c r="H24530" t="s">
        <v>14241</v>
      </c>
      <c r="I24530" t="s">
        <v>138767</v>
      </c>
      <c r="J24530" s="2" t="s">
        <v>183115</v>
      </c>
      <c r="K24530" t="s">
        <v>213206</v>
      </c>
      <c r="L24530" t="s">
        <v>228704</v>
      </c>
      <c r="M24530" t="s">
        <v>228734</v>
      </c>
      <c r="N24530" t="s">
        <v>228837</v>
      </c>
      <c r="O24530" t="s">
        <v>229175</v>
      </c>
      <c r="P24530" t="s">
        <v>229175</v>
      </c>
      <c r="R24530" t="s">
        <v>213174</v>
      </c>
      <c r="S24530" t="s">
        <v>212718</v>
      </c>
    </row>
    <row r="24531" spans="1:19" x14ac:dyDescent="0.35">
      <c r="A24531" s="1">
        <v>30820</v>
      </c>
      <c r="B24531" t="s">
        <v>14242</v>
      </c>
      <c r="C24531" t="s">
        <v>69780</v>
      </c>
      <c r="D24531" t="s">
        <v>4</v>
      </c>
      <c r="F24531" t="s">
        <v>120566</v>
      </c>
      <c r="G24531">
        <v>1.5999999999999999E-6</v>
      </c>
      <c r="H24531" t="s">
        <v>14242</v>
      </c>
      <c r="I24531" t="s">
        <v>138768</v>
      </c>
      <c r="J24531" s="2" t="s">
        <v>183116</v>
      </c>
      <c r="K24531" t="s">
        <v>213207</v>
      </c>
      <c r="L24531" t="s">
        <v>228704</v>
      </c>
      <c r="M24531" t="s">
        <v>10</v>
      </c>
      <c r="N24531" t="s">
        <v>228969</v>
      </c>
      <c r="O24531" t="s">
        <v>229322</v>
      </c>
      <c r="P24531" t="s">
        <v>231506</v>
      </c>
      <c r="Q24531" t="s">
        <v>121377</v>
      </c>
      <c r="R24531" t="s">
        <v>213174</v>
      </c>
      <c r="S24531" t="s">
        <v>212718</v>
      </c>
    </row>
    <row r="24532" spans="1:19" x14ac:dyDescent="0.35">
      <c r="A24532" s="1">
        <v>30822</v>
      </c>
      <c r="B24532" t="s">
        <v>14243</v>
      </c>
      <c r="C24532" t="s">
        <v>69781</v>
      </c>
      <c r="D24532" t="s">
        <v>5</v>
      </c>
      <c r="F24532" t="s">
        <v>121207</v>
      </c>
      <c r="G24532">
        <v>4.9999999999999998E-8</v>
      </c>
      <c r="H24532" t="s">
        <v>14243</v>
      </c>
      <c r="I24532" t="s">
        <v>138769</v>
      </c>
      <c r="J24532" s="2" t="s">
        <v>183117</v>
      </c>
      <c r="K24532" t="s">
        <v>213208</v>
      </c>
      <c r="L24532" t="s">
        <v>228704</v>
      </c>
      <c r="M24532" t="s">
        <v>8</v>
      </c>
      <c r="N24532" t="s">
        <v>228832</v>
      </c>
      <c r="O24532" t="s">
        <v>229456</v>
      </c>
      <c r="P24532" t="s">
        <v>229456</v>
      </c>
      <c r="Q24532" t="s">
        <v>120216</v>
      </c>
      <c r="R24532" t="s">
        <v>213174</v>
      </c>
      <c r="S24532" t="s">
        <v>212718</v>
      </c>
    </row>
    <row r="24533" spans="1:19" x14ac:dyDescent="0.35">
      <c r="A24533" s="1">
        <v>30824</v>
      </c>
      <c r="B24533" t="s">
        <v>14244</v>
      </c>
      <c r="C24533" t="s">
        <v>69782</v>
      </c>
      <c r="D24533" t="s">
        <v>4</v>
      </c>
      <c r="F24533" t="s">
        <v>120464</v>
      </c>
      <c r="G24533">
        <v>4.9999999999999998E-8</v>
      </c>
      <c r="H24533" t="s">
        <v>14244</v>
      </c>
      <c r="I24533" t="s">
        <v>138770</v>
      </c>
      <c r="J24533" s="2" t="s">
        <v>183118</v>
      </c>
      <c r="K24533" t="s">
        <v>213209</v>
      </c>
      <c r="L24533" t="s">
        <v>228704</v>
      </c>
      <c r="M24533" t="s">
        <v>8</v>
      </c>
      <c r="N24533" t="s">
        <v>228881</v>
      </c>
      <c r="O24533" t="s">
        <v>229251</v>
      </c>
      <c r="P24533" t="s">
        <v>229251</v>
      </c>
      <c r="R24533" t="s">
        <v>213174</v>
      </c>
      <c r="S24533" t="s">
        <v>212718</v>
      </c>
    </row>
    <row r="24534" spans="1:19" x14ac:dyDescent="0.35">
      <c r="A24534" s="1">
        <v>30826</v>
      </c>
      <c r="B24534" t="s">
        <v>14245</v>
      </c>
      <c r="C24534" t="s">
        <v>69783</v>
      </c>
      <c r="D24534" t="s">
        <v>5</v>
      </c>
      <c r="E24534" t="s">
        <v>119954</v>
      </c>
      <c r="F24534" t="s">
        <v>120305</v>
      </c>
      <c r="G24534">
        <v>1E-4</v>
      </c>
      <c r="H24534" t="s">
        <v>14245</v>
      </c>
      <c r="I24534" t="s">
        <v>138771</v>
      </c>
      <c r="J24534" s="2" t="s">
        <v>183119</v>
      </c>
      <c r="K24534" t="s">
        <v>213210</v>
      </c>
      <c r="L24534" t="s">
        <v>228704</v>
      </c>
      <c r="M24534" t="s">
        <v>9</v>
      </c>
      <c r="N24534" t="s">
        <v>228882</v>
      </c>
      <c r="O24534" t="s">
        <v>229185</v>
      </c>
      <c r="P24534" t="s">
        <v>229185</v>
      </c>
      <c r="Q24534" t="s">
        <v>120216</v>
      </c>
      <c r="R24534" t="s">
        <v>213174</v>
      </c>
      <c r="S24534" t="s">
        <v>212718</v>
      </c>
    </row>
    <row r="24535" spans="1:19" x14ac:dyDescent="0.35">
      <c r="A24535" s="1">
        <v>30827</v>
      </c>
      <c r="B24535" t="s">
        <v>14246</v>
      </c>
      <c r="C24535" t="s">
        <v>69784</v>
      </c>
      <c r="D24535" t="s">
        <v>5</v>
      </c>
      <c r="E24535" t="s">
        <v>119955</v>
      </c>
      <c r="F24535" t="s">
        <v>121833</v>
      </c>
      <c r="G24535">
        <v>2.6000000000000001E-6</v>
      </c>
      <c r="H24535" t="s">
        <v>14246</v>
      </c>
      <c r="I24535" t="s">
        <v>138772</v>
      </c>
      <c r="J24535" s="2" t="s">
        <v>183120</v>
      </c>
      <c r="K24535" t="s">
        <v>213211</v>
      </c>
      <c r="L24535" t="s">
        <v>228706</v>
      </c>
      <c r="M24535" t="s">
        <v>8</v>
      </c>
      <c r="N24535" t="s">
        <v>228867</v>
      </c>
      <c r="O24535" t="s">
        <v>229163</v>
      </c>
      <c r="P24535" t="s">
        <v>229163</v>
      </c>
      <c r="Q24535" t="s">
        <v>120810</v>
      </c>
      <c r="R24535" t="s">
        <v>213174</v>
      </c>
      <c r="S24535" t="s">
        <v>212718</v>
      </c>
    </row>
    <row r="24536" spans="1:19" x14ac:dyDescent="0.35">
      <c r="A24536" s="1">
        <v>30828</v>
      </c>
      <c r="B24536" t="s">
        <v>14247</v>
      </c>
      <c r="C24536" t="s">
        <v>69785</v>
      </c>
      <c r="D24536" t="s">
        <v>4</v>
      </c>
      <c r="F24536" t="s">
        <v>120141</v>
      </c>
      <c r="G24536">
        <v>2.9898300000000002E-7</v>
      </c>
      <c r="H24536" t="s">
        <v>14247</v>
      </c>
      <c r="I24536" t="s">
        <v>138773</v>
      </c>
      <c r="J24536" s="2" t="s">
        <v>183121</v>
      </c>
      <c r="K24536" t="s">
        <v>213212</v>
      </c>
      <c r="L24536" t="s">
        <v>228704</v>
      </c>
      <c r="M24536" t="s">
        <v>13</v>
      </c>
      <c r="N24536" t="s">
        <v>228826</v>
      </c>
      <c r="O24536" t="s">
        <v>229146</v>
      </c>
      <c r="P24536" t="s">
        <v>229146</v>
      </c>
      <c r="Q24536" t="s">
        <v>123106</v>
      </c>
      <c r="R24536" t="s">
        <v>213174</v>
      </c>
      <c r="S24536" t="s">
        <v>212718</v>
      </c>
    </row>
    <row r="24537" spans="1:19" x14ac:dyDescent="0.35">
      <c r="A24537" s="1">
        <v>30829</v>
      </c>
      <c r="B24537" t="s">
        <v>14247</v>
      </c>
      <c r="C24537" t="s">
        <v>69786</v>
      </c>
      <c r="D24537" t="s">
        <v>4</v>
      </c>
      <c r="F24537" t="s">
        <v>120815</v>
      </c>
      <c r="G24537">
        <v>2.442886E-6</v>
      </c>
      <c r="H24537" t="s">
        <v>14247</v>
      </c>
      <c r="I24537" t="s">
        <v>138773</v>
      </c>
      <c r="J24537" s="2" t="s">
        <v>183121</v>
      </c>
      <c r="K24537" t="s">
        <v>213212</v>
      </c>
      <c r="L24537" t="s">
        <v>228704</v>
      </c>
      <c r="M24537" t="s">
        <v>13</v>
      </c>
      <c r="N24537" t="s">
        <v>228826</v>
      </c>
      <c r="O24537" t="s">
        <v>229146</v>
      </c>
      <c r="P24537" t="s">
        <v>229146</v>
      </c>
      <c r="Q24537" t="s">
        <v>123106</v>
      </c>
      <c r="R24537" t="s">
        <v>213174</v>
      </c>
      <c r="S24537" t="s">
        <v>212718</v>
      </c>
    </row>
    <row r="24538" spans="1:19" x14ac:dyDescent="0.35">
      <c r="A24538" s="1">
        <v>30831</v>
      </c>
      <c r="B24538" t="s">
        <v>14248</v>
      </c>
      <c r="C24538" t="s">
        <v>69787</v>
      </c>
      <c r="D24538" t="s">
        <v>5</v>
      </c>
      <c r="F24538" t="s">
        <v>120884</v>
      </c>
      <c r="G24538">
        <v>8.6999999999999998E-8</v>
      </c>
      <c r="H24538" t="s">
        <v>14248</v>
      </c>
      <c r="I24538" t="s">
        <v>138774</v>
      </c>
      <c r="J24538" s="2" t="s">
        <v>183122</v>
      </c>
      <c r="K24538" t="s">
        <v>213213</v>
      </c>
      <c r="L24538" t="s">
        <v>228704</v>
      </c>
      <c r="M24538" t="s">
        <v>8</v>
      </c>
      <c r="N24538" t="s">
        <v>228859</v>
      </c>
      <c r="O24538" t="s">
        <v>229196</v>
      </c>
      <c r="P24538" t="s">
        <v>230176</v>
      </c>
      <c r="Q24538" t="s">
        <v>120056</v>
      </c>
      <c r="R24538" t="s">
        <v>213174</v>
      </c>
      <c r="S24538" t="s">
        <v>212718</v>
      </c>
    </row>
    <row r="24539" spans="1:19" x14ac:dyDescent="0.35">
      <c r="A24539" s="1">
        <v>30832</v>
      </c>
      <c r="B24539" t="s">
        <v>14249</v>
      </c>
      <c r="C24539" t="s">
        <v>69788</v>
      </c>
      <c r="D24539" t="s">
        <v>5</v>
      </c>
      <c r="E24539" t="s">
        <v>119955</v>
      </c>
      <c r="F24539" t="s">
        <v>120031</v>
      </c>
      <c r="G24539">
        <v>1.9999999999999999E-6</v>
      </c>
      <c r="H24539" t="s">
        <v>14249</v>
      </c>
      <c r="I24539" t="s">
        <v>138775</v>
      </c>
      <c r="J24539" s="2" t="s">
        <v>183123</v>
      </c>
      <c r="K24539" t="s">
        <v>213214</v>
      </c>
      <c r="L24539" t="s">
        <v>228704</v>
      </c>
      <c r="M24539" t="s">
        <v>8</v>
      </c>
      <c r="N24539" t="s">
        <v>228828</v>
      </c>
      <c r="O24539" t="s">
        <v>229113</v>
      </c>
      <c r="P24539" t="s">
        <v>230103</v>
      </c>
      <c r="Q24539" t="s">
        <v>120982</v>
      </c>
      <c r="R24539" t="s">
        <v>213174</v>
      </c>
      <c r="S24539" t="s">
        <v>212718</v>
      </c>
    </row>
    <row r="24540" spans="1:19" x14ac:dyDescent="0.35">
      <c r="A24540" s="1">
        <v>30833</v>
      </c>
      <c r="B24540" t="s">
        <v>14249</v>
      </c>
      <c r="C24540" t="s">
        <v>69789</v>
      </c>
      <c r="D24540" t="s">
        <v>4</v>
      </c>
      <c r="F24540" t="s">
        <v>120594</v>
      </c>
      <c r="G24540">
        <v>1.9999999999999999E-7</v>
      </c>
      <c r="H24540" t="s">
        <v>14249</v>
      </c>
      <c r="I24540" t="s">
        <v>138775</v>
      </c>
      <c r="J24540" s="2" t="s">
        <v>183123</v>
      </c>
      <c r="K24540" t="s">
        <v>213214</v>
      </c>
      <c r="L24540" t="s">
        <v>228704</v>
      </c>
      <c r="M24540" t="s">
        <v>8</v>
      </c>
      <c r="N24540" t="s">
        <v>228828</v>
      </c>
      <c r="O24540" t="s">
        <v>229113</v>
      </c>
      <c r="P24540" t="s">
        <v>230103</v>
      </c>
      <c r="Q24540" t="s">
        <v>120982</v>
      </c>
      <c r="R24540" t="s">
        <v>213174</v>
      </c>
      <c r="S24540" t="s">
        <v>212718</v>
      </c>
    </row>
    <row r="24541" spans="1:19" x14ac:dyDescent="0.35">
      <c r="A24541" s="1">
        <v>30834</v>
      </c>
      <c r="B24541" t="s">
        <v>14250</v>
      </c>
      <c r="C24541" t="s">
        <v>69790</v>
      </c>
      <c r="D24541" t="s">
        <v>5</v>
      </c>
      <c r="E24541" t="s">
        <v>119955</v>
      </c>
      <c r="F24541" t="s">
        <v>120920</v>
      </c>
      <c r="G24541">
        <v>5.0000000000000004E-6</v>
      </c>
      <c r="H24541" t="s">
        <v>14250</v>
      </c>
      <c r="I24541" t="s">
        <v>138776</v>
      </c>
      <c r="J24541" s="2" t="s">
        <v>183124</v>
      </c>
      <c r="K24541" t="s">
        <v>213215</v>
      </c>
      <c r="L24541" t="s">
        <v>228704</v>
      </c>
      <c r="M24541" t="s">
        <v>8</v>
      </c>
      <c r="N24541" t="s">
        <v>228828</v>
      </c>
      <c r="O24541" t="s">
        <v>229113</v>
      </c>
      <c r="P24541" t="s">
        <v>230137</v>
      </c>
      <c r="Q24541" t="s">
        <v>120216</v>
      </c>
      <c r="R24541" t="s">
        <v>213174</v>
      </c>
      <c r="S24541" t="s">
        <v>212718</v>
      </c>
    </row>
    <row r="24542" spans="1:19" x14ac:dyDescent="0.35">
      <c r="A24542" s="1">
        <v>30835</v>
      </c>
      <c r="B24542" t="s">
        <v>14250</v>
      </c>
      <c r="C24542" t="s">
        <v>69791</v>
      </c>
      <c r="D24542" t="s">
        <v>4</v>
      </c>
      <c r="F24542" t="s">
        <v>122388</v>
      </c>
      <c r="G24542">
        <v>1.9999999999999999E-6</v>
      </c>
      <c r="H24542" t="s">
        <v>14250</v>
      </c>
      <c r="I24542" t="s">
        <v>138776</v>
      </c>
      <c r="J24542" s="2" t="s">
        <v>183124</v>
      </c>
      <c r="K24542" t="s">
        <v>213215</v>
      </c>
      <c r="L24542" t="s">
        <v>228704</v>
      </c>
      <c r="M24542" t="s">
        <v>8</v>
      </c>
      <c r="N24542" t="s">
        <v>228828</v>
      </c>
      <c r="O24542" t="s">
        <v>229113</v>
      </c>
      <c r="P24542" t="s">
        <v>230137</v>
      </c>
      <c r="Q24542" t="s">
        <v>120216</v>
      </c>
      <c r="R24542" t="s">
        <v>213174</v>
      </c>
      <c r="S24542" t="s">
        <v>212718</v>
      </c>
    </row>
    <row r="24543" spans="1:19" x14ac:dyDescent="0.35">
      <c r="A24543" s="1">
        <v>30836</v>
      </c>
      <c r="B24543" t="s">
        <v>14251</v>
      </c>
      <c r="C24543" t="s">
        <v>69792</v>
      </c>
      <c r="D24543" t="s">
        <v>4</v>
      </c>
      <c r="F24543" t="s">
        <v>120027</v>
      </c>
      <c r="G24543">
        <v>4.9999999999999998E-7</v>
      </c>
      <c r="H24543" t="s">
        <v>14251</v>
      </c>
      <c r="I24543" t="s">
        <v>138777</v>
      </c>
      <c r="J24543" s="2" t="s">
        <v>183125</v>
      </c>
      <c r="K24543" t="s">
        <v>213216</v>
      </c>
      <c r="L24543" t="s">
        <v>228704</v>
      </c>
      <c r="M24543" t="s">
        <v>8</v>
      </c>
      <c r="N24543" t="s">
        <v>228881</v>
      </c>
      <c r="O24543" t="s">
        <v>229251</v>
      </c>
      <c r="P24543" t="s">
        <v>229251</v>
      </c>
      <c r="Q24543" t="s">
        <v>121246</v>
      </c>
      <c r="R24543" t="s">
        <v>213174</v>
      </c>
      <c r="S24543" t="s">
        <v>212718</v>
      </c>
    </row>
    <row r="24544" spans="1:19" x14ac:dyDescent="0.35">
      <c r="A24544" s="1">
        <v>30837</v>
      </c>
      <c r="B24544" t="s">
        <v>14252</v>
      </c>
      <c r="C24544" t="s">
        <v>69793</v>
      </c>
      <c r="D24544" t="s">
        <v>4</v>
      </c>
      <c r="F24544" t="s">
        <v>120087</v>
      </c>
      <c r="G24544">
        <v>1.1999999999999999E-7</v>
      </c>
      <c r="H24544" t="s">
        <v>14252</v>
      </c>
      <c r="I24544" t="s">
        <v>138778</v>
      </c>
      <c r="J24544" s="2" t="s">
        <v>183126</v>
      </c>
      <c r="K24544" t="s">
        <v>213162</v>
      </c>
      <c r="L24544" t="s">
        <v>228704</v>
      </c>
      <c r="M24544" t="s">
        <v>8</v>
      </c>
      <c r="N24544" t="s">
        <v>228832</v>
      </c>
      <c r="O24544" t="s">
        <v>229111</v>
      </c>
      <c r="P24544" t="s">
        <v>230122</v>
      </c>
      <c r="Q24544" t="s">
        <v>120059</v>
      </c>
      <c r="R24544" t="s">
        <v>213174</v>
      </c>
      <c r="S24544" t="s">
        <v>212718</v>
      </c>
    </row>
    <row r="24545" spans="1:19" x14ac:dyDescent="0.35">
      <c r="A24545" s="1">
        <v>30838</v>
      </c>
      <c r="B24545" t="s">
        <v>14253</v>
      </c>
      <c r="C24545" t="s">
        <v>69794</v>
      </c>
      <c r="D24545" t="s">
        <v>4</v>
      </c>
      <c r="F24545" t="s">
        <v>120217</v>
      </c>
      <c r="G24545">
        <v>5.2500000000000006E-7</v>
      </c>
      <c r="H24545" t="s">
        <v>14253</v>
      </c>
      <c r="I24545" t="s">
        <v>138779</v>
      </c>
      <c r="J24545" s="2" t="s">
        <v>183127</v>
      </c>
      <c r="K24545" t="s">
        <v>213217</v>
      </c>
      <c r="L24545" t="s">
        <v>228704</v>
      </c>
      <c r="M24545" t="s">
        <v>15</v>
      </c>
      <c r="N24545" t="s">
        <v>228849</v>
      </c>
      <c r="O24545" t="s">
        <v>229134</v>
      </c>
      <c r="P24545" t="s">
        <v>229134</v>
      </c>
      <c r="Q24545" t="s">
        <v>120042</v>
      </c>
      <c r="R24545" t="s">
        <v>213174</v>
      </c>
      <c r="S24545" t="s">
        <v>212718</v>
      </c>
    </row>
    <row r="24546" spans="1:19" x14ac:dyDescent="0.35">
      <c r="A24546" s="1">
        <v>30839</v>
      </c>
      <c r="B24546" t="s">
        <v>14254</v>
      </c>
      <c r="C24546" t="s">
        <v>69795</v>
      </c>
      <c r="D24546" t="s">
        <v>4</v>
      </c>
      <c r="F24546" t="s">
        <v>120059</v>
      </c>
      <c r="G24546">
        <v>9.9999999999999995E-8</v>
      </c>
      <c r="H24546" t="s">
        <v>14254</v>
      </c>
      <c r="I24546" t="s">
        <v>138780</v>
      </c>
      <c r="J24546" s="2" t="s">
        <v>183128</v>
      </c>
      <c r="K24546" t="s">
        <v>213218</v>
      </c>
      <c r="L24546" t="s">
        <v>228704</v>
      </c>
      <c r="M24546" t="s">
        <v>8</v>
      </c>
      <c r="N24546" t="s">
        <v>228848</v>
      </c>
      <c r="O24546" t="s">
        <v>229133</v>
      </c>
      <c r="P24546" t="s">
        <v>230112</v>
      </c>
      <c r="Q24546" t="s">
        <v>120216</v>
      </c>
      <c r="R24546" t="s">
        <v>213174</v>
      </c>
      <c r="S24546" t="s">
        <v>212718</v>
      </c>
    </row>
    <row r="24547" spans="1:19" x14ac:dyDescent="0.35">
      <c r="A24547" s="1">
        <v>30840</v>
      </c>
      <c r="B24547" t="s">
        <v>14255</v>
      </c>
      <c r="C24547" t="s">
        <v>69796</v>
      </c>
      <c r="D24547" t="s">
        <v>5</v>
      </c>
      <c r="F24547" t="s">
        <v>120887</v>
      </c>
      <c r="G24547">
        <v>4.7599999999999998E-5</v>
      </c>
      <c r="H24547" t="s">
        <v>14255</v>
      </c>
      <c r="I24547" t="s">
        <v>138781</v>
      </c>
      <c r="J24547" s="2" t="s">
        <v>183129</v>
      </c>
      <c r="K24547" t="s">
        <v>213219</v>
      </c>
      <c r="L24547" t="s">
        <v>228704</v>
      </c>
      <c r="M24547" t="s">
        <v>8</v>
      </c>
      <c r="N24547" t="s">
        <v>228832</v>
      </c>
      <c r="O24547" t="s">
        <v>229111</v>
      </c>
      <c r="P24547" t="s">
        <v>230079</v>
      </c>
      <c r="Q24547" t="s">
        <v>120679</v>
      </c>
      <c r="R24547" t="s">
        <v>213174</v>
      </c>
      <c r="S24547" t="s">
        <v>212718</v>
      </c>
    </row>
    <row r="24548" spans="1:19" x14ac:dyDescent="0.35">
      <c r="A24548" s="1">
        <v>30841</v>
      </c>
      <c r="B24548" t="s">
        <v>14256</v>
      </c>
      <c r="C24548" t="s">
        <v>69797</v>
      </c>
      <c r="D24548" t="s">
        <v>4</v>
      </c>
      <c r="F24548" t="s">
        <v>120492</v>
      </c>
      <c r="G24548">
        <v>1.15E-7</v>
      </c>
      <c r="H24548" t="s">
        <v>14256</v>
      </c>
      <c r="I24548" t="s">
        <v>138782</v>
      </c>
      <c r="J24548" s="2" t="s">
        <v>183130</v>
      </c>
      <c r="K24548" t="s">
        <v>213220</v>
      </c>
      <c r="L24548" t="s">
        <v>228704</v>
      </c>
      <c r="Q24548" t="s">
        <v>120189</v>
      </c>
      <c r="R24548" t="s">
        <v>213174</v>
      </c>
      <c r="S24548" t="s">
        <v>212718</v>
      </c>
    </row>
    <row r="24549" spans="1:19" x14ac:dyDescent="0.35">
      <c r="A24549" s="1">
        <v>30843</v>
      </c>
      <c r="B24549" t="s">
        <v>14257</v>
      </c>
      <c r="C24549" t="s">
        <v>69798</v>
      </c>
      <c r="D24549" t="s">
        <v>4</v>
      </c>
      <c r="F24549" t="s">
        <v>120059</v>
      </c>
      <c r="G24549">
        <v>1.9999999999999999E-6</v>
      </c>
      <c r="H24549" t="s">
        <v>14257</v>
      </c>
      <c r="I24549" t="s">
        <v>138783</v>
      </c>
      <c r="J24549" s="2" t="s">
        <v>183131</v>
      </c>
      <c r="K24549" t="s">
        <v>213221</v>
      </c>
      <c r="L24549" t="s">
        <v>228704</v>
      </c>
      <c r="M24549" t="s">
        <v>8</v>
      </c>
      <c r="N24549" t="s">
        <v>228832</v>
      </c>
      <c r="O24549" t="s">
        <v>229111</v>
      </c>
      <c r="P24549" t="s">
        <v>230079</v>
      </c>
      <c r="Q24549" t="s">
        <v>120152</v>
      </c>
      <c r="R24549" t="s">
        <v>213174</v>
      </c>
      <c r="S24549" t="s">
        <v>212718</v>
      </c>
    </row>
    <row r="24550" spans="1:19" x14ac:dyDescent="0.35">
      <c r="A24550" s="1">
        <v>30845</v>
      </c>
      <c r="B24550" t="s">
        <v>14258</v>
      </c>
      <c r="C24550" t="s">
        <v>69799</v>
      </c>
      <c r="D24550" t="s">
        <v>4</v>
      </c>
      <c r="F24550" t="s">
        <v>120060</v>
      </c>
      <c r="G24550">
        <v>1.9999999999999999E-7</v>
      </c>
      <c r="H24550" t="s">
        <v>14258</v>
      </c>
      <c r="I24550" t="s">
        <v>138784</v>
      </c>
      <c r="J24550" s="2" t="s">
        <v>183132</v>
      </c>
      <c r="K24550" t="s">
        <v>213222</v>
      </c>
      <c r="L24550" t="s">
        <v>228704</v>
      </c>
      <c r="Q24550" t="s">
        <v>120060</v>
      </c>
      <c r="R24550" t="s">
        <v>213174</v>
      </c>
      <c r="S24550" t="s">
        <v>212718</v>
      </c>
    </row>
    <row r="24551" spans="1:19" x14ac:dyDescent="0.35">
      <c r="A24551" s="1">
        <v>30846</v>
      </c>
      <c r="B24551" t="s">
        <v>14259</v>
      </c>
      <c r="C24551" t="s">
        <v>69800</v>
      </c>
      <c r="D24551" t="s">
        <v>4</v>
      </c>
      <c r="F24551" t="s">
        <v>120083</v>
      </c>
      <c r="G24551">
        <v>2.4999999999999999E-8</v>
      </c>
      <c r="H24551" t="s">
        <v>14259</v>
      </c>
      <c r="I24551" t="s">
        <v>138785</v>
      </c>
      <c r="J24551" s="2" t="s">
        <v>183133</v>
      </c>
      <c r="K24551" t="s">
        <v>213179</v>
      </c>
      <c r="L24551" t="s">
        <v>228704</v>
      </c>
      <c r="Q24551" t="s">
        <v>120513</v>
      </c>
      <c r="R24551" t="s">
        <v>213174</v>
      </c>
      <c r="S24551" t="s">
        <v>212718</v>
      </c>
    </row>
    <row r="24552" spans="1:19" x14ac:dyDescent="0.35">
      <c r="A24552" s="1">
        <v>30847</v>
      </c>
      <c r="B24552" t="s">
        <v>14260</v>
      </c>
      <c r="C24552" t="s">
        <v>69801</v>
      </c>
      <c r="D24552" t="s">
        <v>5</v>
      </c>
      <c r="F24552" t="s">
        <v>121120</v>
      </c>
      <c r="G24552">
        <v>1.7499999999999999E-7</v>
      </c>
      <c r="H24552" t="s">
        <v>14260</v>
      </c>
      <c r="I24552" t="s">
        <v>138786</v>
      </c>
      <c r="J24552" s="2" t="s">
        <v>183134</v>
      </c>
      <c r="K24552" t="s">
        <v>213223</v>
      </c>
      <c r="L24552" t="s">
        <v>228704</v>
      </c>
      <c r="M24552" t="s">
        <v>8</v>
      </c>
      <c r="N24552" t="s">
        <v>228832</v>
      </c>
      <c r="O24552" t="s">
        <v>229111</v>
      </c>
      <c r="P24552" t="s">
        <v>230079</v>
      </c>
      <c r="Q24552" t="s">
        <v>120059</v>
      </c>
      <c r="R24552" t="s">
        <v>213174</v>
      </c>
      <c r="S24552" t="s">
        <v>212718</v>
      </c>
    </row>
    <row r="24553" spans="1:19" x14ac:dyDescent="0.35">
      <c r="A24553" s="1">
        <v>30848</v>
      </c>
      <c r="B24553" t="s">
        <v>14261</v>
      </c>
      <c r="C24553" t="s">
        <v>69802</v>
      </c>
      <c r="D24553" t="s">
        <v>5</v>
      </c>
      <c r="E24553" t="s">
        <v>119956</v>
      </c>
      <c r="F24553" t="s">
        <v>120477</v>
      </c>
      <c r="G24553">
        <v>4.1E-5</v>
      </c>
      <c r="H24553" t="s">
        <v>14261</v>
      </c>
      <c r="I24553" t="s">
        <v>138787</v>
      </c>
      <c r="J24553" s="2" t="s">
        <v>183135</v>
      </c>
      <c r="K24553" t="s">
        <v>213224</v>
      </c>
      <c r="L24553" t="s">
        <v>228704</v>
      </c>
      <c r="M24553" t="s">
        <v>8</v>
      </c>
      <c r="N24553" t="s">
        <v>228828</v>
      </c>
      <c r="O24553" t="s">
        <v>229113</v>
      </c>
      <c r="P24553" t="s">
        <v>230081</v>
      </c>
      <c r="Q24553" t="s">
        <v>121129</v>
      </c>
      <c r="R24553" t="s">
        <v>213174</v>
      </c>
      <c r="S24553" t="s">
        <v>212718</v>
      </c>
    </row>
    <row r="24554" spans="1:19" x14ac:dyDescent="0.35">
      <c r="A24554" s="1">
        <v>30849</v>
      </c>
      <c r="B24554" t="s">
        <v>14261</v>
      </c>
      <c r="C24554" t="s">
        <v>69803</v>
      </c>
      <c r="D24554" t="s">
        <v>5</v>
      </c>
      <c r="E24554" t="s">
        <v>119955</v>
      </c>
      <c r="F24554" t="s">
        <v>121641</v>
      </c>
      <c r="G24554">
        <v>2.0999999999999998E-6</v>
      </c>
      <c r="H24554" t="s">
        <v>14261</v>
      </c>
      <c r="I24554" t="s">
        <v>138787</v>
      </c>
      <c r="J24554" s="2" t="s">
        <v>183135</v>
      </c>
      <c r="K24554" t="s">
        <v>213224</v>
      </c>
      <c r="L24554" t="s">
        <v>228704</v>
      </c>
      <c r="M24554" t="s">
        <v>8</v>
      </c>
      <c r="N24554" t="s">
        <v>228828</v>
      </c>
      <c r="O24554" t="s">
        <v>229113</v>
      </c>
      <c r="P24554" t="s">
        <v>230081</v>
      </c>
      <c r="Q24554" t="s">
        <v>121129</v>
      </c>
      <c r="R24554" t="s">
        <v>213174</v>
      </c>
      <c r="S24554" t="s">
        <v>212718</v>
      </c>
    </row>
    <row r="24555" spans="1:19" x14ac:dyDescent="0.35">
      <c r="A24555" s="1">
        <v>30850</v>
      </c>
      <c r="B24555" t="s">
        <v>14261</v>
      </c>
      <c r="C24555" t="s">
        <v>69804</v>
      </c>
      <c r="D24555" t="s">
        <v>5</v>
      </c>
      <c r="E24555" t="s">
        <v>119954</v>
      </c>
      <c r="F24555" t="s">
        <v>122986</v>
      </c>
      <c r="G24555">
        <v>5.4999999999999999E-6</v>
      </c>
      <c r="H24555" t="s">
        <v>14261</v>
      </c>
      <c r="I24555" t="s">
        <v>138787</v>
      </c>
      <c r="J24555" s="2" t="s">
        <v>183135</v>
      </c>
      <c r="K24555" t="s">
        <v>213224</v>
      </c>
      <c r="L24555" t="s">
        <v>228704</v>
      </c>
      <c r="M24555" t="s">
        <v>8</v>
      </c>
      <c r="N24555" t="s">
        <v>228828</v>
      </c>
      <c r="O24555" t="s">
        <v>229113</v>
      </c>
      <c r="P24555" t="s">
        <v>230081</v>
      </c>
      <c r="Q24555" t="s">
        <v>121129</v>
      </c>
      <c r="R24555" t="s">
        <v>213174</v>
      </c>
      <c r="S24555" t="s">
        <v>212718</v>
      </c>
    </row>
    <row r="24556" spans="1:19" x14ac:dyDescent="0.35">
      <c r="A24556" s="1">
        <v>30851</v>
      </c>
      <c r="B24556" t="s">
        <v>14261</v>
      </c>
      <c r="C24556" t="s">
        <v>69805</v>
      </c>
      <c r="D24556" t="s">
        <v>5</v>
      </c>
      <c r="E24556" t="s">
        <v>119958</v>
      </c>
      <c r="F24556" t="s">
        <v>120655</v>
      </c>
      <c r="G24556">
        <v>3.8000000000000002E-5</v>
      </c>
      <c r="H24556" t="s">
        <v>14261</v>
      </c>
      <c r="I24556" t="s">
        <v>138787</v>
      </c>
      <c r="J24556" s="2" t="s">
        <v>183135</v>
      </c>
      <c r="K24556" t="s">
        <v>213224</v>
      </c>
      <c r="L24556" t="s">
        <v>228704</v>
      </c>
      <c r="M24556" t="s">
        <v>8</v>
      </c>
      <c r="N24556" t="s">
        <v>228828</v>
      </c>
      <c r="O24556" t="s">
        <v>229113</v>
      </c>
      <c r="P24556" t="s">
        <v>230081</v>
      </c>
      <c r="Q24556" t="s">
        <v>121129</v>
      </c>
      <c r="R24556" t="s">
        <v>213174</v>
      </c>
      <c r="S24556" t="s">
        <v>212718</v>
      </c>
    </row>
    <row r="24557" spans="1:19" x14ac:dyDescent="0.35">
      <c r="A24557" s="1">
        <v>30852</v>
      </c>
      <c r="B24557" t="s">
        <v>14261</v>
      </c>
      <c r="C24557" t="s">
        <v>69806</v>
      </c>
      <c r="D24557" t="s">
        <v>4</v>
      </c>
      <c r="F24557" t="s">
        <v>122702</v>
      </c>
      <c r="G24557">
        <v>2.5000000000000002E-6</v>
      </c>
      <c r="H24557" t="s">
        <v>14261</v>
      </c>
      <c r="I24557" t="s">
        <v>138787</v>
      </c>
      <c r="J24557" s="2" t="s">
        <v>183135</v>
      </c>
      <c r="K24557" t="s">
        <v>213224</v>
      </c>
      <c r="L24557" t="s">
        <v>228704</v>
      </c>
      <c r="M24557" t="s">
        <v>8</v>
      </c>
      <c r="N24557" t="s">
        <v>228828</v>
      </c>
      <c r="O24557" t="s">
        <v>229113</v>
      </c>
      <c r="P24557" t="s">
        <v>230081</v>
      </c>
      <c r="Q24557" t="s">
        <v>121129</v>
      </c>
      <c r="R24557" t="s">
        <v>213174</v>
      </c>
      <c r="S24557" t="s">
        <v>212718</v>
      </c>
    </row>
    <row r="24558" spans="1:19" x14ac:dyDescent="0.35">
      <c r="A24558" s="1">
        <v>30855</v>
      </c>
      <c r="B24558" t="s">
        <v>14262</v>
      </c>
      <c r="C24558" t="s">
        <v>69807</v>
      </c>
      <c r="D24558" t="s">
        <v>5</v>
      </c>
      <c r="E24558" t="s">
        <v>119955</v>
      </c>
      <c r="F24558" t="s">
        <v>120159</v>
      </c>
      <c r="G24558">
        <v>5.589215E-6</v>
      </c>
      <c r="H24558" t="s">
        <v>14262</v>
      </c>
      <c r="I24558" t="s">
        <v>138788</v>
      </c>
      <c r="J24558" s="2" t="s">
        <v>183136</v>
      </c>
      <c r="K24558" t="s">
        <v>213225</v>
      </c>
      <c r="L24558" t="s">
        <v>228704</v>
      </c>
      <c r="M24558" t="s">
        <v>228720</v>
      </c>
      <c r="N24558" t="s">
        <v>228847</v>
      </c>
      <c r="O24558" t="s">
        <v>229167</v>
      </c>
      <c r="P24558" t="s">
        <v>229167</v>
      </c>
      <c r="Q24558" t="s">
        <v>120347</v>
      </c>
      <c r="R24558" t="s">
        <v>213174</v>
      </c>
      <c r="S24558" t="s">
        <v>212718</v>
      </c>
    </row>
    <row r="24559" spans="1:19" x14ac:dyDescent="0.35">
      <c r="A24559" s="1">
        <v>30857</v>
      </c>
      <c r="B24559" t="s">
        <v>14263</v>
      </c>
      <c r="C24559" t="s">
        <v>69808</v>
      </c>
      <c r="D24559" t="s">
        <v>4</v>
      </c>
      <c r="F24559" t="s">
        <v>120033</v>
      </c>
      <c r="G24559">
        <v>1.1000000000000001E-7</v>
      </c>
      <c r="H24559" t="s">
        <v>14263</v>
      </c>
      <c r="I24559" t="s">
        <v>138789</v>
      </c>
      <c r="J24559" s="2" t="s">
        <v>183137</v>
      </c>
      <c r="K24559" t="s">
        <v>213226</v>
      </c>
      <c r="L24559" t="s">
        <v>228704</v>
      </c>
      <c r="M24559" t="s">
        <v>8</v>
      </c>
      <c r="N24559" t="s">
        <v>228828</v>
      </c>
      <c r="O24559" t="s">
        <v>229113</v>
      </c>
      <c r="P24559" t="s">
        <v>230081</v>
      </c>
      <c r="Q24559" t="s">
        <v>120033</v>
      </c>
      <c r="R24559" t="s">
        <v>213174</v>
      </c>
      <c r="S24559" t="s">
        <v>212718</v>
      </c>
    </row>
    <row r="24560" spans="1:19" x14ac:dyDescent="0.35">
      <c r="A24560" s="1">
        <v>30858</v>
      </c>
      <c r="B24560" t="s">
        <v>14264</v>
      </c>
      <c r="C24560" t="s">
        <v>69809</v>
      </c>
      <c r="D24560" t="s">
        <v>4</v>
      </c>
      <c r="F24560" t="s">
        <v>120087</v>
      </c>
      <c r="G24560">
        <v>1.8191999999999998E-8</v>
      </c>
      <c r="H24560" t="s">
        <v>14264</v>
      </c>
      <c r="I24560" t="s">
        <v>138790</v>
      </c>
      <c r="J24560" s="2" t="s">
        <v>183138</v>
      </c>
      <c r="K24560" t="s">
        <v>213174</v>
      </c>
      <c r="L24560" t="s">
        <v>228704</v>
      </c>
      <c r="M24560" t="s">
        <v>16</v>
      </c>
      <c r="N24560" t="s">
        <v>228837</v>
      </c>
      <c r="O24560" t="s">
        <v>229262</v>
      </c>
      <c r="P24560" t="s">
        <v>231507</v>
      </c>
      <c r="Q24560" t="s">
        <v>120059</v>
      </c>
      <c r="R24560" t="s">
        <v>213174</v>
      </c>
      <c r="S24560" t="s">
        <v>212718</v>
      </c>
    </row>
    <row r="24561" spans="1:19" x14ac:dyDescent="0.35">
      <c r="A24561" s="1">
        <v>30860</v>
      </c>
      <c r="B24561" t="s">
        <v>14265</v>
      </c>
      <c r="C24561" t="s">
        <v>69810</v>
      </c>
      <c r="D24561" t="s">
        <v>4</v>
      </c>
      <c r="F24561" t="s">
        <v>121585</v>
      </c>
      <c r="G24561">
        <v>1.291083E-6</v>
      </c>
      <c r="H24561" t="s">
        <v>14265</v>
      </c>
      <c r="I24561" t="s">
        <v>138791</v>
      </c>
      <c r="J24561" s="2" t="s">
        <v>183139</v>
      </c>
      <c r="K24561" t="s">
        <v>213227</v>
      </c>
      <c r="L24561" t="s">
        <v>228704</v>
      </c>
      <c r="M24561" t="s">
        <v>228711</v>
      </c>
      <c r="N24561" t="s">
        <v>228835</v>
      </c>
      <c r="O24561" t="s">
        <v>229117</v>
      </c>
      <c r="P24561" t="s">
        <v>229117</v>
      </c>
      <c r="Q24561" t="s">
        <v>120041</v>
      </c>
      <c r="R24561" t="s">
        <v>213174</v>
      </c>
      <c r="S24561" t="s">
        <v>212718</v>
      </c>
    </row>
    <row r="24562" spans="1:19" x14ac:dyDescent="0.35">
      <c r="A24562" s="1">
        <v>30862</v>
      </c>
      <c r="B24562" t="s">
        <v>14266</v>
      </c>
      <c r="C24562" t="s">
        <v>69811</v>
      </c>
      <c r="D24562" t="s">
        <v>4</v>
      </c>
      <c r="F24562" t="s">
        <v>120052</v>
      </c>
      <c r="G24562">
        <v>1.4999999999999999E-7</v>
      </c>
      <c r="H24562" t="s">
        <v>14266</v>
      </c>
      <c r="I24562" t="s">
        <v>138792</v>
      </c>
      <c r="J24562" s="2" t="s">
        <v>183140</v>
      </c>
      <c r="K24562" t="s">
        <v>213228</v>
      </c>
      <c r="L24562" t="s">
        <v>228704</v>
      </c>
      <c r="M24562" t="s">
        <v>8</v>
      </c>
      <c r="N24562" t="s">
        <v>228828</v>
      </c>
      <c r="O24562" t="s">
        <v>229198</v>
      </c>
      <c r="P24562" t="s">
        <v>230318</v>
      </c>
      <c r="Q24562" t="s">
        <v>120293</v>
      </c>
      <c r="R24562" t="s">
        <v>213174</v>
      </c>
      <c r="S24562" t="s">
        <v>212718</v>
      </c>
    </row>
    <row r="24563" spans="1:19" x14ac:dyDescent="0.35">
      <c r="A24563" s="1">
        <v>30863</v>
      </c>
      <c r="B24563" t="s">
        <v>14267</v>
      </c>
      <c r="C24563" t="s">
        <v>69812</v>
      </c>
      <c r="D24563" t="s">
        <v>4</v>
      </c>
      <c r="F24563" t="s">
        <v>119982</v>
      </c>
      <c r="G24563">
        <v>3.2164999999999997E-8</v>
      </c>
      <c r="H24563" t="s">
        <v>14267</v>
      </c>
      <c r="I24563" t="s">
        <v>138793</v>
      </c>
      <c r="J24563" s="2" t="s">
        <v>183141</v>
      </c>
      <c r="K24563" t="s">
        <v>213229</v>
      </c>
      <c r="L24563" t="s">
        <v>228704</v>
      </c>
      <c r="M24563" t="s">
        <v>13</v>
      </c>
      <c r="N24563" t="s">
        <v>228826</v>
      </c>
      <c r="O24563" t="s">
        <v>229146</v>
      </c>
      <c r="P24563" t="s">
        <v>229146</v>
      </c>
      <c r="Q24563" t="s">
        <v>120566</v>
      </c>
      <c r="R24563" t="s">
        <v>213174</v>
      </c>
      <c r="S24563" t="s">
        <v>212718</v>
      </c>
    </row>
    <row r="24564" spans="1:19" x14ac:dyDescent="0.35">
      <c r="A24564" s="1">
        <v>30864</v>
      </c>
      <c r="B24564" t="s">
        <v>14268</v>
      </c>
      <c r="C24564" t="s">
        <v>69813</v>
      </c>
      <c r="D24564" t="s">
        <v>4</v>
      </c>
      <c r="F24564" t="s">
        <v>120124</v>
      </c>
      <c r="G24564">
        <v>8.5000000000000001E-7</v>
      </c>
      <c r="H24564" t="s">
        <v>14268</v>
      </c>
      <c r="I24564" t="s">
        <v>138794</v>
      </c>
      <c r="J24564" s="2" t="s">
        <v>183142</v>
      </c>
      <c r="K24564" t="s">
        <v>213230</v>
      </c>
      <c r="L24564" t="s">
        <v>228705</v>
      </c>
      <c r="M24564" t="s">
        <v>14</v>
      </c>
      <c r="N24564" t="s">
        <v>228857</v>
      </c>
      <c r="O24564" t="s">
        <v>229149</v>
      </c>
      <c r="P24564" t="s">
        <v>229149</v>
      </c>
      <c r="Q24564" t="s">
        <v>120124</v>
      </c>
      <c r="R24564" t="s">
        <v>213174</v>
      </c>
      <c r="S24564" t="s">
        <v>212718</v>
      </c>
    </row>
    <row r="24565" spans="1:19" x14ac:dyDescent="0.35">
      <c r="A24565" s="1">
        <v>30865</v>
      </c>
      <c r="B24565" t="s">
        <v>14269</v>
      </c>
      <c r="C24565" t="s">
        <v>69814</v>
      </c>
      <c r="D24565" t="s">
        <v>4</v>
      </c>
      <c r="F24565" t="s">
        <v>121736</v>
      </c>
      <c r="G24565">
        <v>9.9999999999999995E-7</v>
      </c>
      <c r="H24565" t="s">
        <v>14269</v>
      </c>
      <c r="I24565" t="s">
        <v>138795</v>
      </c>
      <c r="J24565" s="2" t="s">
        <v>183143</v>
      </c>
      <c r="K24565" t="s">
        <v>213231</v>
      </c>
      <c r="L24565" t="s">
        <v>228704</v>
      </c>
      <c r="M24565" t="s">
        <v>8</v>
      </c>
      <c r="N24565" t="s">
        <v>228848</v>
      </c>
      <c r="O24565" t="s">
        <v>229133</v>
      </c>
      <c r="P24565" t="s">
        <v>230501</v>
      </c>
      <c r="Q24565" t="s">
        <v>121322</v>
      </c>
      <c r="R24565" t="s">
        <v>213174</v>
      </c>
      <c r="S24565" t="s">
        <v>212718</v>
      </c>
    </row>
    <row r="24566" spans="1:19" x14ac:dyDescent="0.35">
      <c r="A24566" s="1">
        <v>30866</v>
      </c>
      <c r="B24566" t="s">
        <v>14269</v>
      </c>
      <c r="C24566" t="s">
        <v>69815</v>
      </c>
      <c r="D24566" t="s">
        <v>5</v>
      </c>
      <c r="E24566" t="s">
        <v>119955</v>
      </c>
      <c r="F24566" t="s">
        <v>120824</v>
      </c>
      <c r="G24566">
        <v>1.2500000000000001E-6</v>
      </c>
      <c r="H24566" t="s">
        <v>14269</v>
      </c>
      <c r="I24566" t="s">
        <v>138795</v>
      </c>
      <c r="J24566" s="2" t="s">
        <v>183143</v>
      </c>
      <c r="K24566" t="s">
        <v>213231</v>
      </c>
      <c r="L24566" t="s">
        <v>228704</v>
      </c>
      <c r="M24566" t="s">
        <v>8</v>
      </c>
      <c r="N24566" t="s">
        <v>228848</v>
      </c>
      <c r="O24566" t="s">
        <v>229133</v>
      </c>
      <c r="P24566" t="s">
        <v>230501</v>
      </c>
      <c r="Q24566" t="s">
        <v>121322</v>
      </c>
      <c r="R24566" t="s">
        <v>213174</v>
      </c>
      <c r="S24566" t="s">
        <v>212718</v>
      </c>
    </row>
    <row r="24567" spans="1:19" x14ac:dyDescent="0.35">
      <c r="A24567" s="1">
        <v>30867</v>
      </c>
      <c r="B24567" t="s">
        <v>14269</v>
      </c>
      <c r="C24567" t="s">
        <v>69816</v>
      </c>
      <c r="D24567" t="s">
        <v>5</v>
      </c>
      <c r="F24567" t="s">
        <v>121383</v>
      </c>
      <c r="G24567">
        <v>8.1799399999999999E-7</v>
      </c>
      <c r="H24567" t="s">
        <v>14269</v>
      </c>
      <c r="I24567" t="s">
        <v>138795</v>
      </c>
      <c r="J24567" s="2" t="s">
        <v>183143</v>
      </c>
      <c r="K24567" t="s">
        <v>213231</v>
      </c>
      <c r="L24567" t="s">
        <v>228704</v>
      </c>
      <c r="M24567" t="s">
        <v>8</v>
      </c>
      <c r="N24567" t="s">
        <v>228848</v>
      </c>
      <c r="O24567" t="s">
        <v>229133</v>
      </c>
      <c r="P24567" t="s">
        <v>230501</v>
      </c>
      <c r="Q24567" t="s">
        <v>121322</v>
      </c>
      <c r="R24567" t="s">
        <v>213174</v>
      </c>
      <c r="S24567" t="s">
        <v>212718</v>
      </c>
    </row>
    <row r="24568" spans="1:19" x14ac:dyDescent="0.35">
      <c r="A24568" s="1">
        <v>30868</v>
      </c>
      <c r="B24568" t="s">
        <v>14269</v>
      </c>
      <c r="C24568" t="s">
        <v>69817</v>
      </c>
      <c r="D24568" t="s">
        <v>5</v>
      </c>
      <c r="F24568" t="s">
        <v>120824</v>
      </c>
      <c r="G24568">
        <v>6.0764200000000001E-7</v>
      </c>
      <c r="H24568" t="s">
        <v>14269</v>
      </c>
      <c r="I24568" t="s">
        <v>138795</v>
      </c>
      <c r="J24568" s="2" t="s">
        <v>183143</v>
      </c>
      <c r="K24568" t="s">
        <v>213231</v>
      </c>
      <c r="L24568" t="s">
        <v>228704</v>
      </c>
      <c r="M24568" t="s">
        <v>8</v>
      </c>
      <c r="N24568" t="s">
        <v>228848</v>
      </c>
      <c r="O24568" t="s">
        <v>229133</v>
      </c>
      <c r="P24568" t="s">
        <v>230501</v>
      </c>
      <c r="Q24568" t="s">
        <v>121322</v>
      </c>
      <c r="R24568" t="s">
        <v>213174</v>
      </c>
      <c r="S24568" t="s">
        <v>212718</v>
      </c>
    </row>
    <row r="24569" spans="1:19" x14ac:dyDescent="0.35">
      <c r="A24569" s="1">
        <v>30869</v>
      </c>
      <c r="B24569" t="s">
        <v>14269</v>
      </c>
      <c r="C24569" t="s">
        <v>69818</v>
      </c>
      <c r="D24569" t="s">
        <v>5</v>
      </c>
      <c r="F24569" t="s">
        <v>120869</v>
      </c>
      <c r="G24569">
        <v>1.75E-6</v>
      </c>
      <c r="H24569" t="s">
        <v>14269</v>
      </c>
      <c r="I24569" t="s">
        <v>138795</v>
      </c>
      <c r="J24569" s="2" t="s">
        <v>183143</v>
      </c>
      <c r="K24569" t="s">
        <v>213231</v>
      </c>
      <c r="L24569" t="s">
        <v>228704</v>
      </c>
      <c r="M24569" t="s">
        <v>8</v>
      </c>
      <c r="N24569" t="s">
        <v>228848</v>
      </c>
      <c r="O24569" t="s">
        <v>229133</v>
      </c>
      <c r="P24569" t="s">
        <v>230501</v>
      </c>
      <c r="Q24569" t="s">
        <v>121322</v>
      </c>
      <c r="R24569" t="s">
        <v>213174</v>
      </c>
      <c r="S24569" t="s">
        <v>212718</v>
      </c>
    </row>
    <row r="24570" spans="1:19" x14ac:dyDescent="0.35">
      <c r="A24570" s="1">
        <v>30870</v>
      </c>
      <c r="B24570" t="s">
        <v>14270</v>
      </c>
      <c r="C24570" t="s">
        <v>69819</v>
      </c>
      <c r="D24570" t="s">
        <v>5</v>
      </c>
      <c r="E24570" t="s">
        <v>119955</v>
      </c>
      <c r="F24570" t="s">
        <v>120420</v>
      </c>
      <c r="G24570">
        <v>9.9999999999999995E-8</v>
      </c>
      <c r="H24570" t="s">
        <v>14270</v>
      </c>
      <c r="I24570" t="s">
        <v>138796</v>
      </c>
      <c r="K24570" t="s">
        <v>213170</v>
      </c>
      <c r="L24570" t="s">
        <v>228704</v>
      </c>
      <c r="M24570" t="s">
        <v>8</v>
      </c>
      <c r="N24570" t="s">
        <v>228876</v>
      </c>
      <c r="O24570" t="s">
        <v>229173</v>
      </c>
      <c r="P24570" t="s">
        <v>230115</v>
      </c>
      <c r="R24570" t="s">
        <v>213174</v>
      </c>
      <c r="S24570" t="s">
        <v>212718</v>
      </c>
    </row>
    <row r="24571" spans="1:19" x14ac:dyDescent="0.35">
      <c r="A24571" s="1">
        <v>30871</v>
      </c>
      <c r="B24571" t="s">
        <v>14271</v>
      </c>
      <c r="C24571" t="s">
        <v>69820</v>
      </c>
      <c r="D24571" t="s">
        <v>4</v>
      </c>
      <c r="F24571" t="s">
        <v>120059</v>
      </c>
      <c r="G24571">
        <v>1E-8</v>
      </c>
      <c r="H24571" t="s">
        <v>14271</v>
      </c>
      <c r="I24571" t="s">
        <v>138797</v>
      </c>
      <c r="J24571" s="2" t="s">
        <v>183144</v>
      </c>
      <c r="K24571" t="s">
        <v>213232</v>
      </c>
      <c r="L24571" t="s">
        <v>228704</v>
      </c>
      <c r="M24571" t="s">
        <v>8</v>
      </c>
      <c r="N24571" t="s">
        <v>228848</v>
      </c>
      <c r="O24571" t="s">
        <v>229133</v>
      </c>
      <c r="P24571" t="s">
        <v>230112</v>
      </c>
      <c r="Q24571" t="s">
        <v>120410</v>
      </c>
      <c r="R24571" t="s">
        <v>213174</v>
      </c>
      <c r="S24571" t="s">
        <v>212718</v>
      </c>
    </row>
    <row r="24572" spans="1:19" x14ac:dyDescent="0.35">
      <c r="A24572" s="1">
        <v>30872</v>
      </c>
      <c r="B24572" t="s">
        <v>14272</v>
      </c>
      <c r="C24572" t="s">
        <v>69821</v>
      </c>
      <c r="D24572" t="s">
        <v>4</v>
      </c>
      <c r="F24572" t="s">
        <v>121704</v>
      </c>
      <c r="G24572">
        <v>4.9999999999999998E-7</v>
      </c>
      <c r="H24572" t="s">
        <v>14272</v>
      </c>
      <c r="I24572" t="s">
        <v>138798</v>
      </c>
      <c r="J24572" s="2" t="s">
        <v>183145</v>
      </c>
      <c r="K24572" t="s">
        <v>213233</v>
      </c>
      <c r="L24572" t="s">
        <v>228704</v>
      </c>
      <c r="Q24572" t="s">
        <v>121720</v>
      </c>
      <c r="R24572" t="s">
        <v>213174</v>
      </c>
      <c r="S24572" t="s">
        <v>212718</v>
      </c>
    </row>
    <row r="24573" spans="1:19" x14ac:dyDescent="0.35">
      <c r="A24573" s="1">
        <v>30873</v>
      </c>
      <c r="B24573" t="s">
        <v>14272</v>
      </c>
      <c r="C24573" t="s">
        <v>69822</v>
      </c>
      <c r="D24573" t="s">
        <v>4</v>
      </c>
      <c r="F24573" t="s">
        <v>120113</v>
      </c>
      <c r="G24573">
        <v>6.7000000000000004E-7</v>
      </c>
      <c r="H24573" t="s">
        <v>14272</v>
      </c>
      <c r="I24573" t="s">
        <v>138798</v>
      </c>
      <c r="J24573" s="2" t="s">
        <v>183145</v>
      </c>
      <c r="K24573" t="s">
        <v>213233</v>
      </c>
      <c r="L24573" t="s">
        <v>228704</v>
      </c>
      <c r="Q24573" t="s">
        <v>121720</v>
      </c>
      <c r="R24573" t="s">
        <v>213174</v>
      </c>
      <c r="S24573" t="s">
        <v>212718</v>
      </c>
    </row>
    <row r="24574" spans="1:19" x14ac:dyDescent="0.35">
      <c r="A24574" s="1">
        <v>30874</v>
      </c>
      <c r="B24574" t="s">
        <v>14273</v>
      </c>
      <c r="C24574" t="s">
        <v>69823</v>
      </c>
      <c r="D24574" t="s">
        <v>4</v>
      </c>
      <c r="F24574" t="s">
        <v>120153</v>
      </c>
      <c r="G24574">
        <v>5.2999999999999998E-8</v>
      </c>
      <c r="H24574" t="s">
        <v>14273</v>
      </c>
      <c r="I24574" t="s">
        <v>138799</v>
      </c>
      <c r="J24574" s="2" t="s">
        <v>183146</v>
      </c>
      <c r="K24574" t="s">
        <v>213234</v>
      </c>
      <c r="L24574" t="s">
        <v>228704</v>
      </c>
      <c r="M24574" t="s">
        <v>10</v>
      </c>
      <c r="N24574" t="s">
        <v>228827</v>
      </c>
      <c r="O24574" t="s">
        <v>229107</v>
      </c>
      <c r="P24574" t="s">
        <v>229107</v>
      </c>
      <c r="Q24574" t="s">
        <v>120283</v>
      </c>
      <c r="R24574" t="s">
        <v>213174</v>
      </c>
      <c r="S24574" t="s">
        <v>212718</v>
      </c>
    </row>
    <row r="24575" spans="1:19" x14ac:dyDescent="0.35">
      <c r="A24575" s="1">
        <v>30875</v>
      </c>
      <c r="B24575" t="s">
        <v>14274</v>
      </c>
      <c r="C24575" t="s">
        <v>69824</v>
      </c>
      <c r="D24575" t="s">
        <v>5</v>
      </c>
      <c r="E24575" t="s">
        <v>119955</v>
      </c>
      <c r="F24575" t="s">
        <v>120324</v>
      </c>
      <c r="G24575">
        <v>1.2999999999999999E-5</v>
      </c>
      <c r="H24575" t="s">
        <v>14274</v>
      </c>
      <c r="I24575" t="s">
        <v>138800</v>
      </c>
      <c r="J24575" s="2" t="s">
        <v>183147</v>
      </c>
      <c r="K24575" t="s">
        <v>213235</v>
      </c>
      <c r="L24575" t="s">
        <v>228704</v>
      </c>
      <c r="M24575" t="s">
        <v>8</v>
      </c>
      <c r="N24575" t="s">
        <v>228848</v>
      </c>
      <c r="O24575" t="s">
        <v>229133</v>
      </c>
      <c r="P24575" t="s">
        <v>230373</v>
      </c>
      <c r="Q24575" t="s">
        <v>120056</v>
      </c>
      <c r="R24575" t="s">
        <v>213174</v>
      </c>
      <c r="S24575" t="s">
        <v>212718</v>
      </c>
    </row>
    <row r="24576" spans="1:19" x14ac:dyDescent="0.35">
      <c r="A24576" s="1">
        <v>30878</v>
      </c>
      <c r="B24576" t="s">
        <v>14275</v>
      </c>
      <c r="C24576" t="s">
        <v>69825</v>
      </c>
      <c r="D24576" t="s">
        <v>4</v>
      </c>
      <c r="F24576" t="s">
        <v>123502</v>
      </c>
      <c r="G24576">
        <v>4.4999999999999999E-8</v>
      </c>
      <c r="H24576" t="s">
        <v>14275</v>
      </c>
      <c r="I24576" t="s">
        <v>138801</v>
      </c>
      <c r="J24576" s="2" t="s">
        <v>183148</v>
      </c>
      <c r="K24576" t="s">
        <v>213236</v>
      </c>
      <c r="L24576" t="s">
        <v>228705</v>
      </c>
      <c r="Q24576" t="s">
        <v>120840</v>
      </c>
      <c r="R24576" t="s">
        <v>213174</v>
      </c>
      <c r="S24576" t="s">
        <v>212718</v>
      </c>
    </row>
    <row r="24577" spans="1:19" x14ac:dyDescent="0.35">
      <c r="A24577" s="1">
        <v>30879</v>
      </c>
      <c r="B24577" t="s">
        <v>14276</v>
      </c>
      <c r="C24577" t="s">
        <v>69826</v>
      </c>
      <c r="D24577" t="s">
        <v>4</v>
      </c>
      <c r="F24577" t="s">
        <v>120566</v>
      </c>
      <c r="G24577">
        <v>9.9999999999999995E-7</v>
      </c>
      <c r="H24577" t="s">
        <v>14276</v>
      </c>
      <c r="I24577" t="s">
        <v>138802</v>
      </c>
      <c r="J24577" s="2" t="s">
        <v>183149</v>
      </c>
      <c r="K24577" t="s">
        <v>213237</v>
      </c>
      <c r="L24577" t="s">
        <v>228704</v>
      </c>
      <c r="M24577" t="s">
        <v>14</v>
      </c>
      <c r="N24577" t="s">
        <v>228857</v>
      </c>
      <c r="O24577" t="s">
        <v>229149</v>
      </c>
      <c r="P24577" t="s">
        <v>230145</v>
      </c>
      <c r="Q24577" t="s">
        <v>120288</v>
      </c>
      <c r="R24577" t="s">
        <v>213174</v>
      </c>
      <c r="S24577" t="s">
        <v>212718</v>
      </c>
    </row>
    <row r="24578" spans="1:19" x14ac:dyDescent="0.35">
      <c r="A24578" s="1">
        <v>30880</v>
      </c>
      <c r="B24578" t="s">
        <v>14276</v>
      </c>
      <c r="C24578" t="s">
        <v>69827</v>
      </c>
      <c r="D24578" t="s">
        <v>5</v>
      </c>
      <c r="E24578" t="s">
        <v>119955</v>
      </c>
      <c r="F24578" t="s">
        <v>120083</v>
      </c>
      <c r="G24578">
        <v>1.9999999999999999E-6</v>
      </c>
      <c r="H24578" t="s">
        <v>14276</v>
      </c>
      <c r="I24578" t="s">
        <v>138802</v>
      </c>
      <c r="J24578" s="2" t="s">
        <v>183149</v>
      </c>
      <c r="K24578" t="s">
        <v>213237</v>
      </c>
      <c r="L24578" t="s">
        <v>228704</v>
      </c>
      <c r="M24578" t="s">
        <v>14</v>
      </c>
      <c r="N24578" t="s">
        <v>228857</v>
      </c>
      <c r="O24578" t="s">
        <v>229149</v>
      </c>
      <c r="P24578" t="s">
        <v>230145</v>
      </c>
      <c r="Q24578" t="s">
        <v>120288</v>
      </c>
      <c r="R24578" t="s">
        <v>213174</v>
      </c>
      <c r="S24578" t="s">
        <v>212718</v>
      </c>
    </row>
    <row r="24579" spans="1:19" x14ac:dyDescent="0.35">
      <c r="A24579" s="1">
        <v>30882</v>
      </c>
      <c r="B24579" t="s">
        <v>14277</v>
      </c>
      <c r="C24579" t="s">
        <v>69828</v>
      </c>
      <c r="D24579" t="s">
        <v>4</v>
      </c>
      <c r="F24579" t="s">
        <v>120538</v>
      </c>
      <c r="G24579">
        <v>9.9999999999999995E-8</v>
      </c>
      <c r="H24579" t="s">
        <v>14277</v>
      </c>
      <c r="I24579" t="s">
        <v>138803</v>
      </c>
      <c r="J24579" s="2" t="s">
        <v>183150</v>
      </c>
      <c r="K24579" t="s">
        <v>213238</v>
      </c>
      <c r="L24579" t="s">
        <v>228704</v>
      </c>
      <c r="M24579" t="s">
        <v>8</v>
      </c>
      <c r="N24579" t="s">
        <v>228832</v>
      </c>
      <c r="O24579" t="s">
        <v>229111</v>
      </c>
      <c r="P24579" t="s">
        <v>230079</v>
      </c>
      <c r="Q24579" t="s">
        <v>120059</v>
      </c>
      <c r="R24579" t="s">
        <v>213174</v>
      </c>
      <c r="S24579" t="s">
        <v>212718</v>
      </c>
    </row>
    <row r="24580" spans="1:19" x14ac:dyDescent="0.35">
      <c r="A24580" s="1">
        <v>30883</v>
      </c>
      <c r="B24580" t="s">
        <v>14277</v>
      </c>
      <c r="C24580" t="s">
        <v>69829</v>
      </c>
      <c r="D24580" t="s">
        <v>4</v>
      </c>
      <c r="F24580" t="s">
        <v>120152</v>
      </c>
      <c r="G24580">
        <v>4.0000000000000001E-8</v>
      </c>
      <c r="H24580" t="s">
        <v>14277</v>
      </c>
      <c r="I24580" t="s">
        <v>138803</v>
      </c>
      <c r="J24580" s="2" t="s">
        <v>183150</v>
      </c>
      <c r="K24580" t="s">
        <v>213238</v>
      </c>
      <c r="L24580" t="s">
        <v>228704</v>
      </c>
      <c r="M24580" t="s">
        <v>8</v>
      </c>
      <c r="N24580" t="s">
        <v>228832</v>
      </c>
      <c r="O24580" t="s">
        <v>229111</v>
      </c>
      <c r="P24580" t="s">
        <v>230079</v>
      </c>
      <c r="Q24580" t="s">
        <v>120059</v>
      </c>
      <c r="R24580" t="s">
        <v>213174</v>
      </c>
      <c r="S24580" t="s">
        <v>212718</v>
      </c>
    </row>
    <row r="24581" spans="1:19" x14ac:dyDescent="0.35">
      <c r="A24581" s="1">
        <v>30884</v>
      </c>
      <c r="B24581" t="s">
        <v>14277</v>
      </c>
      <c r="C24581" t="s">
        <v>69830</v>
      </c>
      <c r="D24581" t="s">
        <v>4</v>
      </c>
      <c r="F24581" t="s">
        <v>123542</v>
      </c>
      <c r="G24581">
        <v>2.9999999999999997E-8</v>
      </c>
      <c r="H24581" t="s">
        <v>14277</v>
      </c>
      <c r="I24581" t="s">
        <v>138803</v>
      </c>
      <c r="J24581" s="2" t="s">
        <v>183150</v>
      </c>
      <c r="K24581" t="s">
        <v>213238</v>
      </c>
      <c r="L24581" t="s">
        <v>228704</v>
      </c>
      <c r="M24581" t="s">
        <v>8</v>
      </c>
      <c r="N24581" t="s">
        <v>228832</v>
      </c>
      <c r="O24581" t="s">
        <v>229111</v>
      </c>
      <c r="P24581" t="s">
        <v>230079</v>
      </c>
      <c r="Q24581" t="s">
        <v>120059</v>
      </c>
      <c r="R24581" t="s">
        <v>213174</v>
      </c>
      <c r="S24581" t="s">
        <v>212718</v>
      </c>
    </row>
    <row r="24582" spans="1:19" x14ac:dyDescent="0.35">
      <c r="A24582" s="1">
        <v>30886</v>
      </c>
      <c r="B24582" t="s">
        <v>14278</v>
      </c>
      <c r="C24582" t="s">
        <v>69831</v>
      </c>
      <c r="D24582" t="s">
        <v>5</v>
      </c>
      <c r="F24582" t="s">
        <v>120338</v>
      </c>
      <c r="G24582">
        <v>1.5500000000000001E-5</v>
      </c>
      <c r="H24582" t="s">
        <v>14278</v>
      </c>
      <c r="I24582" t="s">
        <v>138804</v>
      </c>
      <c r="J24582" s="2" t="s">
        <v>183151</v>
      </c>
      <c r="K24582" t="s">
        <v>213239</v>
      </c>
      <c r="L24582" t="s">
        <v>228704</v>
      </c>
      <c r="M24582" t="s">
        <v>8</v>
      </c>
      <c r="N24582" t="s">
        <v>228828</v>
      </c>
      <c r="O24582" t="s">
        <v>229113</v>
      </c>
      <c r="P24582" t="s">
        <v>230081</v>
      </c>
      <c r="Q24582" t="s">
        <v>120308</v>
      </c>
      <c r="R24582" t="s">
        <v>213174</v>
      </c>
      <c r="S24582" t="s">
        <v>212718</v>
      </c>
    </row>
    <row r="24583" spans="1:19" x14ac:dyDescent="0.35">
      <c r="A24583" s="1">
        <v>30887</v>
      </c>
      <c r="B24583" t="s">
        <v>14279</v>
      </c>
      <c r="C24583" t="s">
        <v>69832</v>
      </c>
      <c r="D24583" t="s">
        <v>5</v>
      </c>
      <c r="F24583" t="s">
        <v>120156</v>
      </c>
      <c r="G24583">
        <v>1.15E-6</v>
      </c>
      <c r="H24583" t="s">
        <v>14279</v>
      </c>
      <c r="I24583" t="s">
        <v>138805</v>
      </c>
      <c r="J24583" s="2" t="s">
        <v>183152</v>
      </c>
      <c r="K24583" t="s">
        <v>213240</v>
      </c>
      <c r="L24583" t="s">
        <v>228706</v>
      </c>
      <c r="M24583" t="s">
        <v>8</v>
      </c>
      <c r="N24583" t="s">
        <v>228828</v>
      </c>
      <c r="O24583" t="s">
        <v>229108</v>
      </c>
      <c r="P24583" t="s">
        <v>229108</v>
      </c>
      <c r="Q24583" t="s">
        <v>120377</v>
      </c>
      <c r="R24583" t="s">
        <v>213174</v>
      </c>
      <c r="S24583" t="s">
        <v>212718</v>
      </c>
    </row>
    <row r="24584" spans="1:19" x14ac:dyDescent="0.35">
      <c r="A24584" s="1">
        <v>30888</v>
      </c>
      <c r="B24584" t="s">
        <v>14280</v>
      </c>
      <c r="C24584" t="s">
        <v>69833</v>
      </c>
      <c r="D24584" t="s">
        <v>5</v>
      </c>
      <c r="F24584" t="s">
        <v>120785</v>
      </c>
      <c r="G24584">
        <v>1.8500000000000001E-6</v>
      </c>
      <c r="H24584" t="s">
        <v>14280</v>
      </c>
      <c r="I24584" t="s">
        <v>138806</v>
      </c>
      <c r="J24584" s="2" t="s">
        <v>183153</v>
      </c>
      <c r="K24584" t="s">
        <v>213241</v>
      </c>
      <c r="L24584" t="s">
        <v>228704</v>
      </c>
      <c r="M24584" t="s">
        <v>8</v>
      </c>
      <c r="N24584" t="s">
        <v>228832</v>
      </c>
      <c r="O24584" t="s">
        <v>229111</v>
      </c>
      <c r="P24584" t="s">
        <v>230278</v>
      </c>
      <c r="Q24584" t="s">
        <v>121521</v>
      </c>
      <c r="R24584" t="s">
        <v>213174</v>
      </c>
      <c r="S24584" t="s">
        <v>212718</v>
      </c>
    </row>
    <row r="24585" spans="1:19" x14ac:dyDescent="0.35">
      <c r="A24585" s="1">
        <v>30889</v>
      </c>
      <c r="B24585" t="s">
        <v>14280</v>
      </c>
      <c r="C24585" t="s">
        <v>69834</v>
      </c>
      <c r="D24585" t="s">
        <v>4</v>
      </c>
      <c r="F24585" t="s">
        <v>120421</v>
      </c>
      <c r="G24585">
        <v>2.2500000000000001E-6</v>
      </c>
      <c r="H24585" t="s">
        <v>14280</v>
      </c>
      <c r="I24585" t="s">
        <v>138806</v>
      </c>
      <c r="J24585" s="2" t="s">
        <v>183153</v>
      </c>
      <c r="K24585" t="s">
        <v>213241</v>
      </c>
      <c r="L24585" t="s">
        <v>228704</v>
      </c>
      <c r="M24585" t="s">
        <v>8</v>
      </c>
      <c r="N24585" t="s">
        <v>228832</v>
      </c>
      <c r="O24585" t="s">
        <v>229111</v>
      </c>
      <c r="P24585" t="s">
        <v>230278</v>
      </c>
      <c r="Q24585" t="s">
        <v>121521</v>
      </c>
      <c r="R24585" t="s">
        <v>213174</v>
      </c>
      <c r="S24585" t="s">
        <v>212718</v>
      </c>
    </row>
    <row r="24586" spans="1:19" x14ac:dyDescent="0.35">
      <c r="A24586" s="1">
        <v>30891</v>
      </c>
      <c r="B24586" t="s">
        <v>14281</v>
      </c>
      <c r="C24586" t="s">
        <v>69835</v>
      </c>
      <c r="D24586" t="s">
        <v>4</v>
      </c>
      <c r="F24586" t="s">
        <v>119989</v>
      </c>
      <c r="G24586">
        <v>1.3074299999999999E-7</v>
      </c>
      <c r="H24586" t="s">
        <v>14281</v>
      </c>
      <c r="I24586" t="s">
        <v>138807</v>
      </c>
      <c r="J24586" s="2" t="s">
        <v>183154</v>
      </c>
      <c r="K24586" t="s">
        <v>213242</v>
      </c>
      <c r="L24586" t="s">
        <v>228704</v>
      </c>
      <c r="M24586" t="s">
        <v>15</v>
      </c>
      <c r="N24586" t="s">
        <v>228996</v>
      </c>
      <c r="O24586" t="s">
        <v>229631</v>
      </c>
      <c r="P24586" t="s">
        <v>229631</v>
      </c>
      <c r="Q24586" t="s">
        <v>119989</v>
      </c>
      <c r="R24586" t="s">
        <v>213174</v>
      </c>
      <c r="S24586" t="s">
        <v>212718</v>
      </c>
    </row>
    <row r="24587" spans="1:19" x14ac:dyDescent="0.35">
      <c r="A24587" s="1">
        <v>30892</v>
      </c>
      <c r="B24587" t="s">
        <v>14282</v>
      </c>
      <c r="C24587" t="s">
        <v>69836</v>
      </c>
      <c r="D24587" t="s">
        <v>5</v>
      </c>
      <c r="F24587" t="s">
        <v>120279</v>
      </c>
      <c r="G24587">
        <v>7.3000000000000004E-6</v>
      </c>
      <c r="H24587" t="s">
        <v>14282</v>
      </c>
      <c r="I24587" t="s">
        <v>138808</v>
      </c>
      <c r="J24587" s="2" t="s">
        <v>183155</v>
      </c>
      <c r="K24587" t="s">
        <v>213243</v>
      </c>
      <c r="L24587" t="s">
        <v>228704</v>
      </c>
      <c r="M24587" t="s">
        <v>8</v>
      </c>
      <c r="N24587" t="s">
        <v>228832</v>
      </c>
      <c r="O24587" t="s">
        <v>229111</v>
      </c>
      <c r="P24587" t="s">
        <v>230079</v>
      </c>
      <c r="Q24587" t="s">
        <v>121781</v>
      </c>
      <c r="R24587" t="s">
        <v>213174</v>
      </c>
      <c r="S24587" t="s">
        <v>212718</v>
      </c>
    </row>
    <row r="24588" spans="1:19" x14ac:dyDescent="0.35">
      <c r="A24588" s="1">
        <v>30893</v>
      </c>
      <c r="B24588" t="s">
        <v>14283</v>
      </c>
      <c r="C24588" t="s">
        <v>69837</v>
      </c>
      <c r="D24588" t="s">
        <v>5</v>
      </c>
      <c r="E24588" t="s">
        <v>119955</v>
      </c>
      <c r="F24588" t="s">
        <v>122487</v>
      </c>
      <c r="G24588">
        <v>3.9999999999999998E-6</v>
      </c>
      <c r="H24588" t="s">
        <v>14283</v>
      </c>
      <c r="I24588" t="s">
        <v>138809</v>
      </c>
      <c r="J24588" s="2" t="s">
        <v>183156</v>
      </c>
      <c r="K24588" t="s">
        <v>213244</v>
      </c>
      <c r="L24588" t="s">
        <v>228704</v>
      </c>
      <c r="M24588" t="s">
        <v>8</v>
      </c>
      <c r="N24588" t="s">
        <v>228864</v>
      </c>
      <c r="O24588" t="s">
        <v>229158</v>
      </c>
      <c r="P24588" t="s">
        <v>230165</v>
      </c>
      <c r="Q24588" t="s">
        <v>120060</v>
      </c>
      <c r="R24588" t="s">
        <v>213174</v>
      </c>
      <c r="S24588" t="s">
        <v>212718</v>
      </c>
    </row>
    <row r="24589" spans="1:19" x14ac:dyDescent="0.35">
      <c r="A24589" s="1">
        <v>30894</v>
      </c>
      <c r="B24589" t="s">
        <v>14284</v>
      </c>
      <c r="C24589" t="s">
        <v>69838</v>
      </c>
      <c r="D24589" t="s">
        <v>5</v>
      </c>
      <c r="F24589" t="s">
        <v>120440</v>
      </c>
      <c r="G24589">
        <v>2.5000000000000001E-5</v>
      </c>
      <c r="H24589" t="s">
        <v>14284</v>
      </c>
      <c r="I24589" t="s">
        <v>138810</v>
      </c>
      <c r="J24589" s="2" t="s">
        <v>183157</v>
      </c>
      <c r="K24589" t="s">
        <v>213245</v>
      </c>
      <c r="L24589" t="s">
        <v>228704</v>
      </c>
      <c r="M24589" t="s">
        <v>8</v>
      </c>
      <c r="N24589" t="s">
        <v>228867</v>
      </c>
      <c r="O24589" t="s">
        <v>229163</v>
      </c>
      <c r="P24589" t="s">
        <v>229884</v>
      </c>
      <c r="Q24589" t="s">
        <v>120594</v>
      </c>
      <c r="R24589" t="s">
        <v>213174</v>
      </c>
      <c r="S24589" t="s">
        <v>212718</v>
      </c>
    </row>
    <row r="24590" spans="1:19" x14ac:dyDescent="0.35">
      <c r="A24590" s="1">
        <v>30895</v>
      </c>
      <c r="B24590" t="s">
        <v>14285</v>
      </c>
      <c r="C24590" t="s">
        <v>69839</v>
      </c>
      <c r="D24590" t="s">
        <v>4</v>
      </c>
      <c r="F24590" t="s">
        <v>121120</v>
      </c>
      <c r="G24590">
        <v>1.2899999999999999E-6</v>
      </c>
      <c r="H24590" t="s">
        <v>14285</v>
      </c>
      <c r="I24590" t="s">
        <v>138811</v>
      </c>
      <c r="J24590" s="2" t="s">
        <v>183158</v>
      </c>
      <c r="K24590" t="s">
        <v>213246</v>
      </c>
      <c r="L24590" t="s">
        <v>228704</v>
      </c>
      <c r="M24590" t="s">
        <v>8</v>
      </c>
      <c r="N24590" t="s">
        <v>228848</v>
      </c>
      <c r="O24590" t="s">
        <v>229133</v>
      </c>
      <c r="P24590" t="s">
        <v>229133</v>
      </c>
      <c r="Q24590" t="s">
        <v>120059</v>
      </c>
      <c r="R24590" t="s">
        <v>213174</v>
      </c>
      <c r="S24590" t="s">
        <v>212718</v>
      </c>
    </row>
    <row r="24591" spans="1:19" x14ac:dyDescent="0.35">
      <c r="A24591" s="1">
        <v>30896</v>
      </c>
      <c r="B24591" t="s">
        <v>14285</v>
      </c>
      <c r="C24591" t="s">
        <v>69840</v>
      </c>
      <c r="D24591" t="s">
        <v>4</v>
      </c>
      <c r="F24591" t="s">
        <v>120409</v>
      </c>
      <c r="G24591">
        <v>1.18E-7</v>
      </c>
      <c r="H24591" t="s">
        <v>14285</v>
      </c>
      <c r="I24591" t="s">
        <v>138811</v>
      </c>
      <c r="J24591" s="2" t="s">
        <v>183158</v>
      </c>
      <c r="K24591" t="s">
        <v>213246</v>
      </c>
      <c r="L24591" t="s">
        <v>228704</v>
      </c>
      <c r="M24591" t="s">
        <v>8</v>
      </c>
      <c r="N24591" t="s">
        <v>228848</v>
      </c>
      <c r="O24591" t="s">
        <v>229133</v>
      </c>
      <c r="P24591" t="s">
        <v>229133</v>
      </c>
      <c r="Q24591" t="s">
        <v>120059</v>
      </c>
      <c r="R24591" t="s">
        <v>213174</v>
      </c>
      <c r="S24591" t="s">
        <v>212718</v>
      </c>
    </row>
    <row r="24592" spans="1:19" x14ac:dyDescent="0.35">
      <c r="A24592" s="1">
        <v>30897</v>
      </c>
      <c r="B24592" t="s">
        <v>14286</v>
      </c>
      <c r="C24592" t="s">
        <v>69841</v>
      </c>
      <c r="D24592" t="s">
        <v>4</v>
      </c>
      <c r="F24592" t="s">
        <v>119966</v>
      </c>
      <c r="G24592">
        <v>9.9999999999999995E-8</v>
      </c>
      <c r="H24592" t="s">
        <v>14286</v>
      </c>
      <c r="I24592" t="s">
        <v>138812</v>
      </c>
      <c r="J24592" s="2" t="s">
        <v>183159</v>
      </c>
      <c r="K24592" t="s">
        <v>213247</v>
      </c>
      <c r="L24592" t="s">
        <v>228704</v>
      </c>
      <c r="M24592" t="s">
        <v>228710</v>
      </c>
      <c r="N24592" t="s">
        <v>228890</v>
      </c>
      <c r="O24592" t="s">
        <v>229794</v>
      </c>
      <c r="P24592" t="s">
        <v>229794</v>
      </c>
      <c r="Q24592" t="s">
        <v>122131</v>
      </c>
      <c r="R24592" t="s">
        <v>213174</v>
      </c>
      <c r="S24592" t="s">
        <v>212718</v>
      </c>
    </row>
    <row r="24593" spans="1:19" x14ac:dyDescent="0.35">
      <c r="A24593" s="1">
        <v>30898</v>
      </c>
      <c r="B24593" t="s">
        <v>14287</v>
      </c>
      <c r="C24593" t="s">
        <v>69842</v>
      </c>
      <c r="D24593" t="s">
        <v>4</v>
      </c>
      <c r="F24593" t="s">
        <v>120009</v>
      </c>
      <c r="G24593">
        <v>4.0000000000000001E-8</v>
      </c>
      <c r="H24593" t="s">
        <v>14287</v>
      </c>
      <c r="I24593" t="s">
        <v>138813</v>
      </c>
      <c r="J24593" s="2" t="s">
        <v>183160</v>
      </c>
      <c r="K24593" t="s">
        <v>213248</v>
      </c>
      <c r="L24593" t="s">
        <v>228704</v>
      </c>
      <c r="M24593" t="s">
        <v>8</v>
      </c>
      <c r="N24593" t="s">
        <v>228828</v>
      </c>
      <c r="O24593" t="s">
        <v>229108</v>
      </c>
      <c r="P24593" t="s">
        <v>229108</v>
      </c>
      <c r="Q24593" t="s">
        <v>120008</v>
      </c>
      <c r="R24593" t="s">
        <v>213174</v>
      </c>
      <c r="S24593" t="s">
        <v>212718</v>
      </c>
    </row>
    <row r="24594" spans="1:19" x14ac:dyDescent="0.35">
      <c r="A24594" s="1">
        <v>30899</v>
      </c>
      <c r="B24594" t="s">
        <v>14288</v>
      </c>
      <c r="C24594" t="s">
        <v>69843</v>
      </c>
      <c r="D24594" t="s">
        <v>4</v>
      </c>
      <c r="F24594" t="s">
        <v>120065</v>
      </c>
      <c r="G24594">
        <v>1.4999999999999999E-8</v>
      </c>
      <c r="H24594" t="s">
        <v>14288</v>
      </c>
      <c r="I24594" t="s">
        <v>138814</v>
      </c>
      <c r="J24594" s="2" t="s">
        <v>183161</v>
      </c>
      <c r="K24594" t="s">
        <v>213249</v>
      </c>
      <c r="L24594" t="s">
        <v>228705</v>
      </c>
      <c r="Q24594" t="s">
        <v>120235</v>
      </c>
      <c r="R24594" t="s">
        <v>213174</v>
      </c>
      <c r="S24594" t="s">
        <v>212718</v>
      </c>
    </row>
    <row r="24595" spans="1:19" x14ac:dyDescent="0.35">
      <c r="A24595" s="1">
        <v>30900</v>
      </c>
      <c r="B24595" t="s">
        <v>14289</v>
      </c>
      <c r="C24595" t="s">
        <v>69844</v>
      </c>
      <c r="D24595" t="s">
        <v>4</v>
      </c>
      <c r="F24595" t="s">
        <v>119972</v>
      </c>
      <c r="G24595">
        <v>4.0000000000000001E-8</v>
      </c>
      <c r="H24595" t="s">
        <v>14289</v>
      </c>
      <c r="I24595" t="s">
        <v>138815</v>
      </c>
      <c r="J24595" s="2" t="s">
        <v>183162</v>
      </c>
      <c r="K24595" t="s">
        <v>213250</v>
      </c>
      <c r="L24595" t="s">
        <v>228704</v>
      </c>
      <c r="M24595" t="s">
        <v>12</v>
      </c>
      <c r="N24595" t="s">
        <v>228878</v>
      </c>
      <c r="O24595" t="s">
        <v>229181</v>
      </c>
      <c r="P24595" t="s">
        <v>229181</v>
      </c>
      <c r="Q24595" t="s">
        <v>120216</v>
      </c>
      <c r="R24595" t="s">
        <v>213174</v>
      </c>
      <c r="S24595" t="s">
        <v>212718</v>
      </c>
    </row>
    <row r="24596" spans="1:19" x14ac:dyDescent="0.35">
      <c r="A24596" s="1">
        <v>30901</v>
      </c>
      <c r="B24596" t="s">
        <v>14290</v>
      </c>
      <c r="C24596" t="s">
        <v>69845</v>
      </c>
      <c r="D24596" t="s">
        <v>4</v>
      </c>
      <c r="F24596" t="s">
        <v>120768</v>
      </c>
      <c r="G24596">
        <v>1.7E-8</v>
      </c>
      <c r="H24596" t="s">
        <v>14290</v>
      </c>
      <c r="I24596" t="s">
        <v>138816</v>
      </c>
      <c r="J24596" s="2" t="s">
        <v>183163</v>
      </c>
      <c r="K24596" t="s">
        <v>213235</v>
      </c>
      <c r="L24596" t="s">
        <v>228704</v>
      </c>
      <c r="M24596" t="s">
        <v>11</v>
      </c>
      <c r="N24596" t="s">
        <v>228909</v>
      </c>
      <c r="O24596" t="s">
        <v>229164</v>
      </c>
      <c r="P24596" t="s">
        <v>230179</v>
      </c>
      <c r="Q24596" t="s">
        <v>120059</v>
      </c>
      <c r="R24596" t="s">
        <v>213174</v>
      </c>
      <c r="S24596" t="s">
        <v>212718</v>
      </c>
    </row>
    <row r="24597" spans="1:19" x14ac:dyDescent="0.35">
      <c r="A24597" s="1">
        <v>30902</v>
      </c>
      <c r="B24597" t="s">
        <v>14291</v>
      </c>
      <c r="C24597" t="s">
        <v>69846</v>
      </c>
      <c r="D24597" t="s">
        <v>4</v>
      </c>
      <c r="F24597" t="s">
        <v>121591</v>
      </c>
      <c r="G24597">
        <v>2E-8</v>
      </c>
      <c r="H24597" t="s">
        <v>14291</v>
      </c>
      <c r="I24597" t="s">
        <v>138817</v>
      </c>
      <c r="J24597" s="2" t="s">
        <v>183164</v>
      </c>
      <c r="K24597" t="s">
        <v>213251</v>
      </c>
      <c r="L24597" t="s">
        <v>228704</v>
      </c>
      <c r="M24597" t="s">
        <v>10</v>
      </c>
      <c r="N24597" t="s">
        <v>228827</v>
      </c>
      <c r="O24597" t="s">
        <v>229107</v>
      </c>
      <c r="P24597" t="s">
        <v>229107</v>
      </c>
      <c r="Q24597" t="s">
        <v>122038</v>
      </c>
      <c r="R24597" t="s">
        <v>213174</v>
      </c>
      <c r="S24597" t="s">
        <v>212718</v>
      </c>
    </row>
    <row r="24598" spans="1:19" x14ac:dyDescent="0.35">
      <c r="A24598" s="1">
        <v>30903</v>
      </c>
      <c r="B24598" t="s">
        <v>14292</v>
      </c>
      <c r="C24598" t="s">
        <v>69847</v>
      </c>
      <c r="D24598" t="s">
        <v>4</v>
      </c>
      <c r="F24598" t="s">
        <v>120056</v>
      </c>
      <c r="G24598">
        <v>7.5000000000000002E-7</v>
      </c>
      <c r="H24598" t="s">
        <v>14292</v>
      </c>
      <c r="I24598" t="s">
        <v>138818</v>
      </c>
      <c r="J24598" s="2" t="s">
        <v>183165</v>
      </c>
      <c r="K24598" t="s">
        <v>213252</v>
      </c>
      <c r="L24598" t="s">
        <v>228704</v>
      </c>
      <c r="M24598" t="s">
        <v>8</v>
      </c>
      <c r="N24598" t="s">
        <v>228828</v>
      </c>
      <c r="O24598" t="s">
        <v>229305</v>
      </c>
      <c r="P24598" t="s">
        <v>231508</v>
      </c>
      <c r="Q24598" t="s">
        <v>120113</v>
      </c>
      <c r="R24598" t="s">
        <v>213174</v>
      </c>
      <c r="S24598" t="s">
        <v>212718</v>
      </c>
    </row>
    <row r="24599" spans="1:19" x14ac:dyDescent="0.35">
      <c r="A24599" s="1">
        <v>30904</v>
      </c>
      <c r="B24599" t="s">
        <v>14293</v>
      </c>
      <c r="C24599" t="s">
        <v>69848</v>
      </c>
      <c r="D24599" t="s">
        <v>5</v>
      </c>
      <c r="E24599" t="s">
        <v>119956</v>
      </c>
      <c r="F24599" t="s">
        <v>119973</v>
      </c>
      <c r="G24599">
        <v>2.5000000000000002E-6</v>
      </c>
      <c r="H24599" t="s">
        <v>14293</v>
      </c>
      <c r="I24599" t="s">
        <v>138819</v>
      </c>
      <c r="J24599" s="2" t="s">
        <v>183166</v>
      </c>
      <c r="K24599" t="s">
        <v>213253</v>
      </c>
      <c r="L24599" t="s">
        <v>228704</v>
      </c>
      <c r="M24599" t="s">
        <v>8</v>
      </c>
      <c r="N24599" t="s">
        <v>228865</v>
      </c>
      <c r="O24599" t="s">
        <v>229161</v>
      </c>
      <c r="P24599" t="s">
        <v>229161</v>
      </c>
      <c r="Q24599" t="s">
        <v>233139</v>
      </c>
      <c r="R24599" t="s">
        <v>213174</v>
      </c>
      <c r="S24599" t="s">
        <v>212718</v>
      </c>
    </row>
    <row r="24600" spans="1:19" x14ac:dyDescent="0.35">
      <c r="A24600" s="1">
        <v>30905</v>
      </c>
      <c r="B24600" t="s">
        <v>14293</v>
      </c>
      <c r="C24600" t="s">
        <v>69849</v>
      </c>
      <c r="D24600" t="s">
        <v>5</v>
      </c>
      <c r="E24600" t="s">
        <v>119954</v>
      </c>
      <c r="F24600" t="s">
        <v>121757</v>
      </c>
      <c r="G24600">
        <v>3.0000000000000001E-6</v>
      </c>
      <c r="H24600" t="s">
        <v>14293</v>
      </c>
      <c r="I24600" t="s">
        <v>138819</v>
      </c>
      <c r="J24600" s="2" t="s">
        <v>183166</v>
      </c>
      <c r="K24600" t="s">
        <v>213253</v>
      </c>
      <c r="L24600" t="s">
        <v>228704</v>
      </c>
      <c r="M24600" t="s">
        <v>8</v>
      </c>
      <c r="N24600" t="s">
        <v>228865</v>
      </c>
      <c r="O24600" t="s">
        <v>229161</v>
      </c>
      <c r="P24600" t="s">
        <v>229161</v>
      </c>
      <c r="Q24600" t="s">
        <v>233139</v>
      </c>
      <c r="R24600" t="s">
        <v>213174</v>
      </c>
      <c r="S24600" t="s">
        <v>212718</v>
      </c>
    </row>
    <row r="24601" spans="1:19" x14ac:dyDescent="0.35">
      <c r="A24601" s="1">
        <v>30906</v>
      </c>
      <c r="B24601" t="s">
        <v>14294</v>
      </c>
      <c r="C24601" t="s">
        <v>69850</v>
      </c>
      <c r="D24601" t="s">
        <v>4</v>
      </c>
      <c r="F24601" t="s">
        <v>121999</v>
      </c>
      <c r="G24601">
        <v>2.9999999999999999E-7</v>
      </c>
      <c r="H24601" t="s">
        <v>14294</v>
      </c>
      <c r="I24601" t="s">
        <v>138820</v>
      </c>
      <c r="J24601" s="2" t="s">
        <v>183167</v>
      </c>
      <c r="K24601" t="s">
        <v>213254</v>
      </c>
      <c r="L24601" t="s">
        <v>228704</v>
      </c>
      <c r="M24601" t="s">
        <v>8</v>
      </c>
      <c r="N24601" t="s">
        <v>228905</v>
      </c>
      <c r="O24601" t="s">
        <v>229237</v>
      </c>
      <c r="P24601" t="s">
        <v>229237</v>
      </c>
      <c r="Q24601" t="s">
        <v>121634</v>
      </c>
      <c r="R24601" t="s">
        <v>213174</v>
      </c>
      <c r="S24601" t="s">
        <v>212718</v>
      </c>
    </row>
    <row r="24602" spans="1:19" x14ac:dyDescent="0.35">
      <c r="A24602" s="1">
        <v>30907</v>
      </c>
      <c r="B24602" t="s">
        <v>14294</v>
      </c>
      <c r="C24602" t="s">
        <v>69851</v>
      </c>
      <c r="D24602" t="s">
        <v>4</v>
      </c>
      <c r="F24602" t="s">
        <v>120160</v>
      </c>
      <c r="G24602">
        <v>9.9999999999999995E-8</v>
      </c>
      <c r="H24602" t="s">
        <v>14294</v>
      </c>
      <c r="I24602" t="s">
        <v>138820</v>
      </c>
      <c r="J24602" s="2" t="s">
        <v>183167</v>
      </c>
      <c r="K24602" t="s">
        <v>213254</v>
      </c>
      <c r="L24602" t="s">
        <v>228704</v>
      </c>
      <c r="M24602" t="s">
        <v>8</v>
      </c>
      <c r="N24602" t="s">
        <v>228905</v>
      </c>
      <c r="O24602" t="s">
        <v>229237</v>
      </c>
      <c r="P24602" t="s">
        <v>229237</v>
      </c>
      <c r="Q24602" t="s">
        <v>121634</v>
      </c>
      <c r="R24602" t="s">
        <v>213174</v>
      </c>
      <c r="S24602" t="s">
        <v>212718</v>
      </c>
    </row>
    <row r="24603" spans="1:19" x14ac:dyDescent="0.35">
      <c r="A24603" s="1">
        <v>30909</v>
      </c>
      <c r="B24603" t="s">
        <v>14295</v>
      </c>
      <c r="C24603" t="s">
        <v>69852</v>
      </c>
      <c r="D24603" t="s">
        <v>4</v>
      </c>
      <c r="F24603" t="s">
        <v>123176</v>
      </c>
      <c r="G24603">
        <v>2.8951499999999998E-7</v>
      </c>
      <c r="H24603" t="s">
        <v>14295</v>
      </c>
      <c r="I24603" t="s">
        <v>138821</v>
      </c>
      <c r="J24603" s="2" t="s">
        <v>183168</v>
      </c>
      <c r="K24603" t="s">
        <v>213255</v>
      </c>
      <c r="L24603" t="s">
        <v>228704</v>
      </c>
      <c r="M24603" t="s">
        <v>228721</v>
      </c>
      <c r="N24603" t="s">
        <v>228829</v>
      </c>
      <c r="O24603" t="s">
        <v>229139</v>
      </c>
      <c r="P24603" t="s">
        <v>229139</v>
      </c>
      <c r="Q24603" t="s">
        <v>121873</v>
      </c>
      <c r="R24603" t="s">
        <v>213174</v>
      </c>
      <c r="S24603" t="s">
        <v>212718</v>
      </c>
    </row>
    <row r="24604" spans="1:19" x14ac:dyDescent="0.35">
      <c r="A24604" s="1">
        <v>30910</v>
      </c>
      <c r="B24604" t="s">
        <v>14295</v>
      </c>
      <c r="C24604" t="s">
        <v>69853</v>
      </c>
      <c r="D24604" t="s">
        <v>4</v>
      </c>
      <c r="F24604" t="s">
        <v>122412</v>
      </c>
      <c r="G24604">
        <v>8.7501600000000001E-7</v>
      </c>
      <c r="H24604" t="s">
        <v>14295</v>
      </c>
      <c r="I24604" t="s">
        <v>138821</v>
      </c>
      <c r="J24604" s="2" t="s">
        <v>183168</v>
      </c>
      <c r="K24604" t="s">
        <v>213255</v>
      </c>
      <c r="L24604" t="s">
        <v>228704</v>
      </c>
      <c r="M24604" t="s">
        <v>228721</v>
      </c>
      <c r="N24604" t="s">
        <v>228829</v>
      </c>
      <c r="O24604" t="s">
        <v>229139</v>
      </c>
      <c r="P24604" t="s">
        <v>229139</v>
      </c>
      <c r="Q24604" t="s">
        <v>121873</v>
      </c>
      <c r="R24604" t="s">
        <v>213174</v>
      </c>
      <c r="S24604" t="s">
        <v>212718</v>
      </c>
    </row>
    <row r="24605" spans="1:19" x14ac:dyDescent="0.35">
      <c r="A24605" s="1">
        <v>30914</v>
      </c>
      <c r="B24605" t="s">
        <v>14296</v>
      </c>
      <c r="C24605" t="s">
        <v>69854</v>
      </c>
      <c r="D24605" t="s">
        <v>4</v>
      </c>
      <c r="F24605" t="s">
        <v>121230</v>
      </c>
      <c r="G24605">
        <v>2.1999999999999999E-5</v>
      </c>
      <c r="H24605" t="s">
        <v>14296</v>
      </c>
      <c r="I24605" t="s">
        <v>138822</v>
      </c>
      <c r="J24605" s="2" t="s">
        <v>183169</v>
      </c>
      <c r="K24605" t="s">
        <v>213256</v>
      </c>
      <c r="L24605" t="s">
        <v>228704</v>
      </c>
      <c r="M24605" t="s">
        <v>8</v>
      </c>
      <c r="N24605" t="s">
        <v>228896</v>
      </c>
      <c r="O24605" t="s">
        <v>229210</v>
      </c>
      <c r="P24605" t="s">
        <v>229210</v>
      </c>
      <c r="Q24605" t="s">
        <v>121230</v>
      </c>
      <c r="R24605" t="s">
        <v>213174</v>
      </c>
      <c r="S24605" t="s">
        <v>212718</v>
      </c>
    </row>
    <row r="24606" spans="1:19" x14ac:dyDescent="0.35">
      <c r="A24606" s="1">
        <v>30915</v>
      </c>
      <c r="B24606" t="s">
        <v>14297</v>
      </c>
      <c r="C24606" t="s">
        <v>69855</v>
      </c>
      <c r="D24606" t="s">
        <v>4</v>
      </c>
      <c r="F24606" t="s">
        <v>120152</v>
      </c>
      <c r="G24606">
        <v>1.7713900000000001E-7</v>
      </c>
      <c r="H24606" t="s">
        <v>14297</v>
      </c>
      <c r="I24606" t="s">
        <v>138823</v>
      </c>
      <c r="J24606" s="2" t="s">
        <v>183170</v>
      </c>
      <c r="K24606" t="s">
        <v>213257</v>
      </c>
      <c r="L24606" t="s">
        <v>228704</v>
      </c>
      <c r="M24606" t="s">
        <v>10</v>
      </c>
      <c r="N24606" t="s">
        <v>228827</v>
      </c>
      <c r="O24606" t="s">
        <v>229107</v>
      </c>
      <c r="P24606" t="s">
        <v>229107</v>
      </c>
      <c r="Q24606" t="s">
        <v>121644</v>
      </c>
      <c r="R24606" t="s">
        <v>213174</v>
      </c>
      <c r="S24606" t="s">
        <v>212718</v>
      </c>
    </row>
    <row r="24607" spans="1:19" x14ac:dyDescent="0.35">
      <c r="A24607" s="1">
        <v>30916</v>
      </c>
      <c r="B24607" t="s">
        <v>14298</v>
      </c>
      <c r="C24607" t="s">
        <v>69856</v>
      </c>
      <c r="D24607" t="s">
        <v>4</v>
      </c>
      <c r="F24607" t="s">
        <v>120386</v>
      </c>
      <c r="G24607">
        <v>1.4499999999999999E-7</v>
      </c>
      <c r="H24607" t="s">
        <v>14298</v>
      </c>
      <c r="I24607" t="s">
        <v>138824</v>
      </c>
      <c r="J24607" s="2" t="s">
        <v>183171</v>
      </c>
      <c r="K24607" t="s">
        <v>213258</v>
      </c>
      <c r="L24607" t="s">
        <v>228704</v>
      </c>
      <c r="M24607" t="s">
        <v>8</v>
      </c>
      <c r="N24607" t="s">
        <v>228828</v>
      </c>
      <c r="O24607" t="s">
        <v>229113</v>
      </c>
      <c r="P24607" t="s">
        <v>230081</v>
      </c>
      <c r="Q24607" t="s">
        <v>119980</v>
      </c>
      <c r="R24607" t="s">
        <v>213174</v>
      </c>
      <c r="S24607" t="s">
        <v>212718</v>
      </c>
    </row>
    <row r="24608" spans="1:19" x14ac:dyDescent="0.35">
      <c r="A24608" s="1">
        <v>30917</v>
      </c>
      <c r="B24608" t="s">
        <v>14298</v>
      </c>
      <c r="C24608" t="s">
        <v>69857</v>
      </c>
      <c r="D24608" t="s">
        <v>4</v>
      </c>
      <c r="F24608" t="s">
        <v>121743</v>
      </c>
      <c r="G24608">
        <v>2.2000000000000001E-6</v>
      </c>
      <c r="H24608" t="s">
        <v>14298</v>
      </c>
      <c r="I24608" t="s">
        <v>138824</v>
      </c>
      <c r="J24608" s="2" t="s">
        <v>183171</v>
      </c>
      <c r="K24608" t="s">
        <v>213258</v>
      </c>
      <c r="L24608" t="s">
        <v>228704</v>
      </c>
      <c r="M24608" t="s">
        <v>8</v>
      </c>
      <c r="N24608" t="s">
        <v>228828</v>
      </c>
      <c r="O24608" t="s">
        <v>229113</v>
      </c>
      <c r="P24608" t="s">
        <v>230081</v>
      </c>
      <c r="Q24608" t="s">
        <v>119980</v>
      </c>
      <c r="R24608" t="s">
        <v>213174</v>
      </c>
      <c r="S24608" t="s">
        <v>212718</v>
      </c>
    </row>
    <row r="24609" spans="1:19" x14ac:dyDescent="0.35">
      <c r="A24609" s="1">
        <v>30918</v>
      </c>
      <c r="B24609" t="s">
        <v>14299</v>
      </c>
      <c r="C24609" t="s">
        <v>69858</v>
      </c>
      <c r="D24609" t="s">
        <v>4</v>
      </c>
      <c r="F24609" t="s">
        <v>120445</v>
      </c>
      <c r="G24609">
        <v>1.4847600000000001E-7</v>
      </c>
      <c r="H24609" t="s">
        <v>14299</v>
      </c>
      <c r="I24609" t="s">
        <v>138825</v>
      </c>
      <c r="J24609" s="2" t="s">
        <v>183172</v>
      </c>
      <c r="K24609" t="s">
        <v>213259</v>
      </c>
      <c r="L24609" t="s">
        <v>228704</v>
      </c>
      <c r="M24609" t="s">
        <v>10</v>
      </c>
      <c r="N24609" t="s">
        <v>228827</v>
      </c>
      <c r="O24609" t="s">
        <v>229107</v>
      </c>
      <c r="P24609" t="s">
        <v>229107</v>
      </c>
      <c r="Q24609" t="s">
        <v>120056</v>
      </c>
      <c r="R24609" t="s">
        <v>213174</v>
      </c>
      <c r="S24609" t="s">
        <v>212718</v>
      </c>
    </row>
    <row r="24610" spans="1:19" x14ac:dyDescent="0.35">
      <c r="A24610" s="1">
        <v>30919</v>
      </c>
      <c r="B24610" t="s">
        <v>14300</v>
      </c>
      <c r="C24610" t="s">
        <v>69859</v>
      </c>
      <c r="D24610" t="s">
        <v>4</v>
      </c>
      <c r="F24610" t="s">
        <v>120052</v>
      </c>
      <c r="G24610">
        <v>7.4999999999999997E-8</v>
      </c>
      <c r="H24610" t="s">
        <v>14300</v>
      </c>
      <c r="I24610" t="s">
        <v>138826</v>
      </c>
      <c r="J24610" s="2" t="s">
        <v>183173</v>
      </c>
      <c r="K24610" t="s">
        <v>213260</v>
      </c>
      <c r="L24610" t="s">
        <v>228704</v>
      </c>
      <c r="M24610" t="s">
        <v>8</v>
      </c>
      <c r="N24610" t="s">
        <v>228864</v>
      </c>
      <c r="O24610" t="s">
        <v>229158</v>
      </c>
      <c r="P24610" t="s">
        <v>230165</v>
      </c>
      <c r="Q24610" t="s">
        <v>120566</v>
      </c>
      <c r="R24610" t="s">
        <v>213174</v>
      </c>
      <c r="S24610" t="s">
        <v>212718</v>
      </c>
    </row>
    <row r="24611" spans="1:19" x14ac:dyDescent="0.35">
      <c r="A24611" s="1">
        <v>30920</v>
      </c>
      <c r="B24611" t="s">
        <v>14301</v>
      </c>
      <c r="C24611" t="s">
        <v>69860</v>
      </c>
      <c r="D24611" t="s">
        <v>4</v>
      </c>
      <c r="F24611" t="s">
        <v>121922</v>
      </c>
      <c r="G24611">
        <v>6.4305000000000006E-8</v>
      </c>
      <c r="H24611" t="s">
        <v>14301</v>
      </c>
      <c r="I24611" t="s">
        <v>138827</v>
      </c>
      <c r="J24611" s="2" t="s">
        <v>183174</v>
      </c>
      <c r="K24611" t="s">
        <v>213261</v>
      </c>
      <c r="L24611" t="s">
        <v>228704</v>
      </c>
      <c r="M24611" t="s">
        <v>10</v>
      </c>
      <c r="N24611" t="s">
        <v>228944</v>
      </c>
      <c r="O24611" t="s">
        <v>229107</v>
      </c>
      <c r="P24611" t="s">
        <v>230539</v>
      </c>
      <c r="Q24611" t="s">
        <v>120579</v>
      </c>
      <c r="R24611" t="s">
        <v>213174</v>
      </c>
      <c r="S24611" t="s">
        <v>212718</v>
      </c>
    </row>
    <row r="24612" spans="1:19" x14ac:dyDescent="0.35">
      <c r="A24612" s="1">
        <v>30921</v>
      </c>
      <c r="B24612" t="s">
        <v>14302</v>
      </c>
      <c r="C24612" t="s">
        <v>69861</v>
      </c>
      <c r="D24612" t="s">
        <v>4</v>
      </c>
      <c r="F24612" t="s">
        <v>121324</v>
      </c>
      <c r="G24612">
        <v>1E-8</v>
      </c>
      <c r="H24612" t="s">
        <v>14302</v>
      </c>
      <c r="I24612" t="s">
        <v>138828</v>
      </c>
      <c r="J24612" s="2" t="s">
        <v>183175</v>
      </c>
      <c r="K24612" t="s">
        <v>213262</v>
      </c>
      <c r="L24612" t="s">
        <v>228704</v>
      </c>
      <c r="M24612" t="s">
        <v>228777</v>
      </c>
      <c r="N24612" t="s">
        <v>228857</v>
      </c>
      <c r="O24612" t="s">
        <v>229774</v>
      </c>
      <c r="P24612" t="s">
        <v>229774</v>
      </c>
      <c r="Q24612" t="s">
        <v>119989</v>
      </c>
      <c r="R24612" t="s">
        <v>213174</v>
      </c>
      <c r="S24612" t="s">
        <v>212718</v>
      </c>
    </row>
    <row r="24613" spans="1:19" x14ac:dyDescent="0.35">
      <c r="A24613" s="1">
        <v>30922</v>
      </c>
      <c r="B24613" t="s">
        <v>14303</v>
      </c>
      <c r="C24613" t="s">
        <v>69862</v>
      </c>
      <c r="D24613" t="s">
        <v>4</v>
      </c>
      <c r="F24613" t="s">
        <v>120262</v>
      </c>
      <c r="G24613">
        <v>1.9999999999999999E-7</v>
      </c>
      <c r="H24613" t="s">
        <v>14303</v>
      </c>
      <c r="I24613" t="s">
        <v>138829</v>
      </c>
      <c r="J24613" s="2" t="s">
        <v>183176</v>
      </c>
      <c r="K24613" t="s">
        <v>213174</v>
      </c>
      <c r="L24613" t="s">
        <v>228704</v>
      </c>
      <c r="M24613" t="s">
        <v>11</v>
      </c>
      <c r="N24613" t="s">
        <v>228829</v>
      </c>
      <c r="O24613" t="s">
        <v>229320</v>
      </c>
      <c r="P24613" t="s">
        <v>229320</v>
      </c>
      <c r="Q24613" t="s">
        <v>120141</v>
      </c>
      <c r="R24613" t="s">
        <v>213174</v>
      </c>
      <c r="S24613" t="s">
        <v>212718</v>
      </c>
    </row>
    <row r="24614" spans="1:19" x14ac:dyDescent="0.35">
      <c r="A24614" s="1">
        <v>30923</v>
      </c>
      <c r="B24614" t="s">
        <v>14304</v>
      </c>
      <c r="C24614" t="s">
        <v>69863</v>
      </c>
      <c r="D24614" t="s">
        <v>5</v>
      </c>
      <c r="F24614" t="s">
        <v>121108</v>
      </c>
      <c r="G24614">
        <v>9.2491000000000009E-6</v>
      </c>
      <c r="H24614" t="s">
        <v>14304</v>
      </c>
      <c r="I24614" t="s">
        <v>138830</v>
      </c>
      <c r="J24614" s="2" t="s">
        <v>183177</v>
      </c>
      <c r="K24614" t="s">
        <v>213263</v>
      </c>
      <c r="L24614" t="s">
        <v>228704</v>
      </c>
      <c r="M24614" t="s">
        <v>228729</v>
      </c>
      <c r="N24614" t="s">
        <v>228931</v>
      </c>
      <c r="O24614" t="s">
        <v>229231</v>
      </c>
      <c r="P24614" t="s">
        <v>229231</v>
      </c>
      <c r="Q24614" t="s">
        <v>233245</v>
      </c>
      <c r="R24614" t="s">
        <v>213174</v>
      </c>
      <c r="S24614" t="s">
        <v>212718</v>
      </c>
    </row>
    <row r="24615" spans="1:19" x14ac:dyDescent="0.35">
      <c r="A24615" s="1">
        <v>30924</v>
      </c>
      <c r="B24615" t="s">
        <v>14304</v>
      </c>
      <c r="C24615" t="s">
        <v>69864</v>
      </c>
      <c r="D24615" t="s">
        <v>5</v>
      </c>
      <c r="E24615" t="s">
        <v>119956</v>
      </c>
      <c r="F24615" t="s">
        <v>121602</v>
      </c>
      <c r="G24615">
        <v>9.3534000000000009E-6</v>
      </c>
      <c r="H24615" t="s">
        <v>14304</v>
      </c>
      <c r="I24615" t="s">
        <v>138830</v>
      </c>
      <c r="J24615" s="2" t="s">
        <v>183177</v>
      </c>
      <c r="K24615" t="s">
        <v>213263</v>
      </c>
      <c r="L24615" t="s">
        <v>228704</v>
      </c>
      <c r="M24615" t="s">
        <v>228729</v>
      </c>
      <c r="N24615" t="s">
        <v>228931</v>
      </c>
      <c r="O24615" t="s">
        <v>229231</v>
      </c>
      <c r="P24615" t="s">
        <v>229231</v>
      </c>
      <c r="Q24615" t="s">
        <v>233245</v>
      </c>
      <c r="R24615" t="s">
        <v>213174</v>
      </c>
      <c r="S24615" t="s">
        <v>212718</v>
      </c>
    </row>
    <row r="24616" spans="1:19" x14ac:dyDescent="0.35">
      <c r="A24616" s="1">
        <v>30925</v>
      </c>
      <c r="B24616" t="s">
        <v>14304</v>
      </c>
      <c r="C24616" t="s">
        <v>69865</v>
      </c>
      <c r="D24616" t="s">
        <v>5</v>
      </c>
      <c r="E24616" t="s">
        <v>119954</v>
      </c>
      <c r="F24616" t="s">
        <v>120308</v>
      </c>
      <c r="G24616">
        <v>2.18519E-6</v>
      </c>
      <c r="H24616" t="s">
        <v>14304</v>
      </c>
      <c r="I24616" t="s">
        <v>138830</v>
      </c>
      <c r="J24616" s="2" t="s">
        <v>183177</v>
      </c>
      <c r="K24616" t="s">
        <v>213263</v>
      </c>
      <c r="L24616" t="s">
        <v>228704</v>
      </c>
      <c r="M24616" t="s">
        <v>228729</v>
      </c>
      <c r="N24616" t="s">
        <v>228931</v>
      </c>
      <c r="O24616" t="s">
        <v>229231</v>
      </c>
      <c r="P24616" t="s">
        <v>229231</v>
      </c>
      <c r="Q24616" t="s">
        <v>233245</v>
      </c>
      <c r="R24616" t="s">
        <v>213174</v>
      </c>
      <c r="S24616" t="s">
        <v>212718</v>
      </c>
    </row>
    <row r="24617" spans="1:19" x14ac:dyDescent="0.35">
      <c r="A24617" s="1">
        <v>30926</v>
      </c>
      <c r="B24617" t="s">
        <v>14304</v>
      </c>
      <c r="C24617" t="s">
        <v>69866</v>
      </c>
      <c r="D24617" t="s">
        <v>5</v>
      </c>
      <c r="E24617" t="s">
        <v>119955</v>
      </c>
      <c r="F24617" t="s">
        <v>121230</v>
      </c>
      <c r="G24617">
        <v>9.0599199999999998E-7</v>
      </c>
      <c r="H24617" t="s">
        <v>14304</v>
      </c>
      <c r="I24617" t="s">
        <v>138830</v>
      </c>
      <c r="J24617" s="2" t="s">
        <v>183177</v>
      </c>
      <c r="K24617" t="s">
        <v>213263</v>
      </c>
      <c r="L24617" t="s">
        <v>228704</v>
      </c>
      <c r="M24617" t="s">
        <v>228729</v>
      </c>
      <c r="N24617" t="s">
        <v>228931</v>
      </c>
      <c r="O24617" t="s">
        <v>229231</v>
      </c>
      <c r="P24617" t="s">
        <v>229231</v>
      </c>
      <c r="Q24617" t="s">
        <v>233245</v>
      </c>
      <c r="R24617" t="s">
        <v>213174</v>
      </c>
      <c r="S24617" t="s">
        <v>212718</v>
      </c>
    </row>
    <row r="24618" spans="1:19" x14ac:dyDescent="0.35">
      <c r="A24618" s="1">
        <v>30927</v>
      </c>
      <c r="B24618" t="s">
        <v>14305</v>
      </c>
      <c r="C24618" t="s">
        <v>69867</v>
      </c>
      <c r="D24618" t="s">
        <v>5</v>
      </c>
      <c r="F24618" t="s">
        <v>121050</v>
      </c>
      <c r="G24618">
        <v>3.4644000000000002E-8</v>
      </c>
      <c r="H24618" t="s">
        <v>14305</v>
      </c>
      <c r="I24618" t="s">
        <v>138831</v>
      </c>
      <c r="J24618" s="2" t="s">
        <v>183178</v>
      </c>
      <c r="K24618" t="s">
        <v>213264</v>
      </c>
      <c r="L24618" t="s">
        <v>228704</v>
      </c>
      <c r="M24618" t="s">
        <v>228753</v>
      </c>
      <c r="N24618" t="s">
        <v>228918</v>
      </c>
      <c r="O24618" t="s">
        <v>229282</v>
      </c>
      <c r="P24618" t="s">
        <v>230211</v>
      </c>
      <c r="R24618" t="s">
        <v>213174</v>
      </c>
      <c r="S24618" t="s">
        <v>212718</v>
      </c>
    </row>
    <row r="24619" spans="1:19" x14ac:dyDescent="0.35">
      <c r="A24619" s="1">
        <v>30928</v>
      </c>
      <c r="B24619" t="s">
        <v>14306</v>
      </c>
      <c r="C24619" t="s">
        <v>69868</v>
      </c>
      <c r="D24619" t="s">
        <v>5</v>
      </c>
      <c r="E24619" t="s">
        <v>119955</v>
      </c>
      <c r="F24619" t="s">
        <v>123543</v>
      </c>
      <c r="G24619">
        <v>6.9999999999999999E-6</v>
      </c>
      <c r="H24619" t="s">
        <v>14306</v>
      </c>
      <c r="I24619" t="s">
        <v>138832</v>
      </c>
      <c r="J24619" s="2" t="s">
        <v>183179</v>
      </c>
      <c r="K24619" t="s">
        <v>213265</v>
      </c>
      <c r="L24619" t="s">
        <v>228704</v>
      </c>
      <c r="M24619" t="s">
        <v>8</v>
      </c>
      <c r="N24619" t="s">
        <v>228828</v>
      </c>
      <c r="O24619" t="s">
        <v>229113</v>
      </c>
      <c r="P24619" t="s">
        <v>230081</v>
      </c>
      <c r="Q24619" t="s">
        <v>120308</v>
      </c>
      <c r="R24619" t="s">
        <v>213174</v>
      </c>
      <c r="S24619" t="s">
        <v>212718</v>
      </c>
    </row>
    <row r="24620" spans="1:19" x14ac:dyDescent="0.35">
      <c r="A24620" s="1">
        <v>30929</v>
      </c>
      <c r="B24620" t="s">
        <v>14306</v>
      </c>
      <c r="C24620" t="s">
        <v>69869</v>
      </c>
      <c r="D24620" t="s">
        <v>4</v>
      </c>
      <c r="F24620" t="s">
        <v>121129</v>
      </c>
      <c r="G24620">
        <v>9.9999999999999995E-7</v>
      </c>
      <c r="H24620" t="s">
        <v>14306</v>
      </c>
      <c r="I24620" t="s">
        <v>138832</v>
      </c>
      <c r="J24620" s="2" t="s">
        <v>183179</v>
      </c>
      <c r="K24620" t="s">
        <v>213265</v>
      </c>
      <c r="L24620" t="s">
        <v>228704</v>
      </c>
      <c r="M24620" t="s">
        <v>8</v>
      </c>
      <c r="N24620" t="s">
        <v>228828</v>
      </c>
      <c r="O24620" t="s">
        <v>229113</v>
      </c>
      <c r="P24620" t="s">
        <v>230081</v>
      </c>
      <c r="Q24620" t="s">
        <v>120308</v>
      </c>
      <c r="R24620" t="s">
        <v>213174</v>
      </c>
      <c r="S24620" t="s">
        <v>212718</v>
      </c>
    </row>
    <row r="24621" spans="1:19" x14ac:dyDescent="0.35">
      <c r="A24621" s="1">
        <v>30930</v>
      </c>
      <c r="B24621" t="s">
        <v>14307</v>
      </c>
      <c r="C24621" t="s">
        <v>69870</v>
      </c>
      <c r="D24621" t="s">
        <v>4</v>
      </c>
      <c r="F24621" t="s">
        <v>120931</v>
      </c>
      <c r="G24621">
        <v>3.9000000000000002E-7</v>
      </c>
      <c r="H24621" t="s">
        <v>14307</v>
      </c>
      <c r="I24621" t="s">
        <v>138833</v>
      </c>
      <c r="J24621" s="2" t="s">
        <v>183180</v>
      </c>
      <c r="K24621" t="s">
        <v>213266</v>
      </c>
      <c r="L24621" t="s">
        <v>228704</v>
      </c>
      <c r="M24621" t="s">
        <v>15</v>
      </c>
      <c r="N24621" t="s">
        <v>228849</v>
      </c>
      <c r="O24621" t="s">
        <v>229134</v>
      </c>
      <c r="P24621" t="s">
        <v>229134</v>
      </c>
      <c r="Q24621" t="s">
        <v>121327</v>
      </c>
      <c r="R24621" t="s">
        <v>213267</v>
      </c>
      <c r="S24621" t="s">
        <v>233772</v>
      </c>
    </row>
    <row r="24622" spans="1:19" x14ac:dyDescent="0.35">
      <c r="A24622" s="1">
        <v>30931</v>
      </c>
      <c r="B24622" t="s">
        <v>14307</v>
      </c>
      <c r="C24622" t="s">
        <v>69871</v>
      </c>
      <c r="D24622" t="s">
        <v>5</v>
      </c>
      <c r="E24622" t="s">
        <v>119954</v>
      </c>
      <c r="F24622" t="s">
        <v>120061</v>
      </c>
      <c r="G24622">
        <v>6.6026939999999997E-6</v>
      </c>
      <c r="H24622" t="s">
        <v>14307</v>
      </c>
      <c r="I24622" t="s">
        <v>138833</v>
      </c>
      <c r="J24622" s="2" t="s">
        <v>183180</v>
      </c>
      <c r="K24622" t="s">
        <v>213266</v>
      </c>
      <c r="L24622" t="s">
        <v>228704</v>
      </c>
      <c r="M24622" t="s">
        <v>15</v>
      </c>
      <c r="N24622" t="s">
        <v>228849</v>
      </c>
      <c r="O24622" t="s">
        <v>229134</v>
      </c>
      <c r="P24622" t="s">
        <v>229134</v>
      </c>
      <c r="Q24622" t="s">
        <v>121327</v>
      </c>
      <c r="R24622" t="s">
        <v>213267</v>
      </c>
      <c r="S24622" t="s">
        <v>233772</v>
      </c>
    </row>
    <row r="24623" spans="1:19" x14ac:dyDescent="0.35">
      <c r="A24623" s="1">
        <v>30932</v>
      </c>
      <c r="B24623" t="s">
        <v>14307</v>
      </c>
      <c r="C24623" t="s">
        <v>69872</v>
      </c>
      <c r="D24623" t="s">
        <v>5</v>
      </c>
      <c r="E24623" t="s">
        <v>119955</v>
      </c>
      <c r="F24623" t="s">
        <v>120483</v>
      </c>
      <c r="G24623">
        <v>1.7369099999999999E-6</v>
      </c>
      <c r="H24623" t="s">
        <v>14307</v>
      </c>
      <c r="I24623" t="s">
        <v>138833</v>
      </c>
      <c r="J24623" s="2" t="s">
        <v>183180</v>
      </c>
      <c r="K24623" t="s">
        <v>213266</v>
      </c>
      <c r="L24623" t="s">
        <v>228704</v>
      </c>
      <c r="M24623" t="s">
        <v>15</v>
      </c>
      <c r="N24623" t="s">
        <v>228849</v>
      </c>
      <c r="O24623" t="s">
        <v>229134</v>
      </c>
      <c r="P24623" t="s">
        <v>229134</v>
      </c>
      <c r="Q24623" t="s">
        <v>121327</v>
      </c>
      <c r="R24623" t="s">
        <v>213267</v>
      </c>
      <c r="S24623" t="s">
        <v>233772</v>
      </c>
    </row>
    <row r="24624" spans="1:19" x14ac:dyDescent="0.35">
      <c r="A24624" s="1">
        <v>30933</v>
      </c>
      <c r="B24624" t="s">
        <v>14307</v>
      </c>
      <c r="C24624" t="s">
        <v>69873</v>
      </c>
      <c r="D24624" t="s">
        <v>4</v>
      </c>
      <c r="F24624" t="s">
        <v>123216</v>
      </c>
      <c r="G24624">
        <v>1.32169E-7</v>
      </c>
      <c r="H24624" t="s">
        <v>14307</v>
      </c>
      <c r="I24624" t="s">
        <v>138833</v>
      </c>
      <c r="J24624" s="2" t="s">
        <v>183180</v>
      </c>
      <c r="K24624" t="s">
        <v>213266</v>
      </c>
      <c r="L24624" t="s">
        <v>228704</v>
      </c>
      <c r="M24624" t="s">
        <v>15</v>
      </c>
      <c r="N24624" t="s">
        <v>228849</v>
      </c>
      <c r="O24624" t="s">
        <v>229134</v>
      </c>
      <c r="P24624" t="s">
        <v>229134</v>
      </c>
      <c r="Q24624" t="s">
        <v>121327</v>
      </c>
      <c r="R24624" t="s">
        <v>213267</v>
      </c>
      <c r="S24624" t="s">
        <v>233772</v>
      </c>
    </row>
    <row r="24625" spans="1:19" x14ac:dyDescent="0.35">
      <c r="A24625" s="1">
        <v>30934</v>
      </c>
      <c r="B24625" t="s">
        <v>14307</v>
      </c>
      <c r="C24625" t="s">
        <v>69874</v>
      </c>
      <c r="D24625" t="s">
        <v>5</v>
      </c>
      <c r="E24625" t="s">
        <v>119955</v>
      </c>
      <c r="F24625" t="s">
        <v>122157</v>
      </c>
      <c r="G24625">
        <v>1.7999999999999999E-6</v>
      </c>
      <c r="H24625" t="s">
        <v>14307</v>
      </c>
      <c r="I24625" t="s">
        <v>138833</v>
      </c>
      <c r="J24625" s="2" t="s">
        <v>183180</v>
      </c>
      <c r="K24625" t="s">
        <v>213266</v>
      </c>
      <c r="L24625" t="s">
        <v>228704</v>
      </c>
      <c r="M24625" t="s">
        <v>15</v>
      </c>
      <c r="N24625" t="s">
        <v>228849</v>
      </c>
      <c r="O24625" t="s">
        <v>229134</v>
      </c>
      <c r="P24625" t="s">
        <v>229134</v>
      </c>
      <c r="Q24625" t="s">
        <v>121327</v>
      </c>
      <c r="R24625" t="s">
        <v>213267</v>
      </c>
      <c r="S24625" t="s">
        <v>233772</v>
      </c>
    </row>
    <row r="24626" spans="1:19" x14ac:dyDescent="0.35">
      <c r="A24626" s="1">
        <v>30935</v>
      </c>
      <c r="B24626" t="s">
        <v>14308</v>
      </c>
      <c r="C24626" t="s">
        <v>69875</v>
      </c>
      <c r="D24626" t="s">
        <v>4</v>
      </c>
      <c r="F24626" t="s">
        <v>120230</v>
      </c>
      <c r="G24626">
        <v>1.5999999999999999E-6</v>
      </c>
      <c r="H24626" t="s">
        <v>14308</v>
      </c>
      <c r="I24626" t="s">
        <v>138834</v>
      </c>
      <c r="J24626" s="2" t="s">
        <v>183181</v>
      </c>
      <c r="K24626" t="s">
        <v>213267</v>
      </c>
      <c r="L24626" t="s">
        <v>228704</v>
      </c>
      <c r="M24626" t="s">
        <v>228722</v>
      </c>
      <c r="O24626" t="s">
        <v>229143</v>
      </c>
      <c r="P24626" t="s">
        <v>229143</v>
      </c>
      <c r="Q24626" t="s">
        <v>120912</v>
      </c>
      <c r="R24626" t="s">
        <v>213267</v>
      </c>
      <c r="S24626" t="s">
        <v>233772</v>
      </c>
    </row>
    <row r="24627" spans="1:19" x14ac:dyDescent="0.35">
      <c r="A24627" s="1">
        <v>30936</v>
      </c>
      <c r="B24627" t="s">
        <v>14308</v>
      </c>
      <c r="C24627" t="s">
        <v>69876</v>
      </c>
      <c r="D24627" t="s">
        <v>4</v>
      </c>
      <c r="F24627" t="s">
        <v>120740</v>
      </c>
      <c r="G24627">
        <v>5.6000000000000004E-7</v>
      </c>
      <c r="H24627" t="s">
        <v>14308</v>
      </c>
      <c r="I24627" t="s">
        <v>138834</v>
      </c>
      <c r="J24627" s="2" t="s">
        <v>183181</v>
      </c>
      <c r="K24627" t="s">
        <v>213267</v>
      </c>
      <c r="L24627" t="s">
        <v>228704</v>
      </c>
      <c r="M24627" t="s">
        <v>228722</v>
      </c>
      <c r="O24627" t="s">
        <v>229143</v>
      </c>
      <c r="P24627" t="s">
        <v>229143</v>
      </c>
      <c r="Q24627" t="s">
        <v>120912</v>
      </c>
      <c r="R24627" t="s">
        <v>213267</v>
      </c>
      <c r="S24627" t="s">
        <v>233772</v>
      </c>
    </row>
    <row r="24628" spans="1:19" x14ac:dyDescent="0.35">
      <c r="A24628" s="1">
        <v>30937</v>
      </c>
      <c r="B24628" t="s">
        <v>14309</v>
      </c>
      <c r="C24628" t="s">
        <v>69877</v>
      </c>
      <c r="D24628" t="s">
        <v>4</v>
      </c>
      <c r="F24628" t="s">
        <v>121599</v>
      </c>
      <c r="G24628">
        <v>1.9999999999999999E-7</v>
      </c>
      <c r="H24628" t="s">
        <v>14309</v>
      </c>
      <c r="I24628" t="s">
        <v>138835</v>
      </c>
      <c r="J24628" s="2" t="s">
        <v>183182</v>
      </c>
      <c r="K24628" t="s">
        <v>213268</v>
      </c>
      <c r="L24628" t="s">
        <v>228704</v>
      </c>
      <c r="M24628" t="s">
        <v>10</v>
      </c>
      <c r="N24628" t="s">
        <v>141796</v>
      </c>
      <c r="O24628" t="s">
        <v>229107</v>
      </c>
      <c r="P24628" t="s">
        <v>230182</v>
      </c>
      <c r="R24628" t="s">
        <v>213267</v>
      </c>
      <c r="S24628" t="s">
        <v>233772</v>
      </c>
    </row>
    <row r="24629" spans="1:19" x14ac:dyDescent="0.35">
      <c r="A24629" s="1">
        <v>30938</v>
      </c>
      <c r="B24629" t="s">
        <v>14310</v>
      </c>
      <c r="C24629" t="s">
        <v>69878</v>
      </c>
      <c r="D24629" t="s">
        <v>4</v>
      </c>
      <c r="F24629" t="s">
        <v>121530</v>
      </c>
      <c r="G24629">
        <v>4.9999999999999998E-8</v>
      </c>
      <c r="H24629" t="s">
        <v>14310</v>
      </c>
      <c r="I24629" t="s">
        <v>138836</v>
      </c>
      <c r="J24629" s="2" t="s">
        <v>183183</v>
      </c>
      <c r="K24629" t="s">
        <v>213269</v>
      </c>
      <c r="L24629" t="s">
        <v>228706</v>
      </c>
      <c r="M24629" t="s">
        <v>8</v>
      </c>
      <c r="N24629" t="s">
        <v>228830</v>
      </c>
      <c r="O24629" t="s">
        <v>229110</v>
      </c>
      <c r="P24629" t="s">
        <v>229110</v>
      </c>
      <c r="Q24629" t="s">
        <v>120170</v>
      </c>
      <c r="R24629" t="s">
        <v>213267</v>
      </c>
      <c r="S24629" t="s">
        <v>233772</v>
      </c>
    </row>
    <row r="24630" spans="1:19" x14ac:dyDescent="0.35">
      <c r="A24630" s="1">
        <v>30939</v>
      </c>
      <c r="B24630" t="s">
        <v>14310</v>
      </c>
      <c r="C24630" t="s">
        <v>69879</v>
      </c>
      <c r="D24630" t="s">
        <v>4</v>
      </c>
      <c r="F24630" t="s">
        <v>120563</v>
      </c>
      <c r="G24630">
        <v>2E-8</v>
      </c>
      <c r="H24630" t="s">
        <v>14310</v>
      </c>
      <c r="I24630" t="s">
        <v>138836</v>
      </c>
      <c r="J24630" s="2" t="s">
        <v>183183</v>
      </c>
      <c r="K24630" t="s">
        <v>213269</v>
      </c>
      <c r="L24630" t="s">
        <v>228706</v>
      </c>
      <c r="M24630" t="s">
        <v>8</v>
      </c>
      <c r="N24630" t="s">
        <v>228830</v>
      </c>
      <c r="O24630" t="s">
        <v>229110</v>
      </c>
      <c r="P24630" t="s">
        <v>229110</v>
      </c>
      <c r="Q24630" t="s">
        <v>120170</v>
      </c>
      <c r="R24630" t="s">
        <v>213267</v>
      </c>
      <c r="S24630" t="s">
        <v>233772</v>
      </c>
    </row>
    <row r="24631" spans="1:19" x14ac:dyDescent="0.35">
      <c r="A24631" s="1">
        <v>30940</v>
      </c>
      <c r="B24631" t="s">
        <v>14310</v>
      </c>
      <c r="C24631" t="s">
        <v>69880</v>
      </c>
      <c r="D24631" t="s">
        <v>4</v>
      </c>
      <c r="F24631" t="s">
        <v>120387</v>
      </c>
      <c r="G24631">
        <v>4.9999999999999998E-8</v>
      </c>
      <c r="H24631" t="s">
        <v>14310</v>
      </c>
      <c r="I24631" t="s">
        <v>138836</v>
      </c>
      <c r="J24631" s="2" t="s">
        <v>183183</v>
      </c>
      <c r="K24631" t="s">
        <v>213269</v>
      </c>
      <c r="L24631" t="s">
        <v>228706</v>
      </c>
      <c r="M24631" t="s">
        <v>8</v>
      </c>
      <c r="N24631" t="s">
        <v>228830</v>
      </c>
      <c r="O24631" t="s">
        <v>229110</v>
      </c>
      <c r="P24631" t="s">
        <v>229110</v>
      </c>
      <c r="Q24631" t="s">
        <v>120170</v>
      </c>
      <c r="R24631" t="s">
        <v>213267</v>
      </c>
      <c r="S24631" t="s">
        <v>233772</v>
      </c>
    </row>
    <row r="24632" spans="1:19" x14ac:dyDescent="0.35">
      <c r="A24632" s="1">
        <v>30942</v>
      </c>
      <c r="B24632" t="s">
        <v>14311</v>
      </c>
      <c r="C24632" t="s">
        <v>69881</v>
      </c>
      <c r="D24632" t="s">
        <v>4</v>
      </c>
      <c r="F24632" t="s">
        <v>120087</v>
      </c>
      <c r="G24632">
        <v>6.3E-7</v>
      </c>
      <c r="H24632" t="s">
        <v>14311</v>
      </c>
      <c r="I24632" t="s">
        <v>138837</v>
      </c>
      <c r="J24632" s="2" t="s">
        <v>183184</v>
      </c>
      <c r="K24632" t="s">
        <v>213270</v>
      </c>
      <c r="L24632" t="s">
        <v>228704</v>
      </c>
      <c r="Q24632" t="s">
        <v>120189</v>
      </c>
      <c r="R24632" t="s">
        <v>213267</v>
      </c>
      <c r="S24632" t="s">
        <v>233772</v>
      </c>
    </row>
    <row r="24633" spans="1:19" x14ac:dyDescent="0.35">
      <c r="A24633" s="1">
        <v>30943</v>
      </c>
      <c r="B24633" t="s">
        <v>14311</v>
      </c>
      <c r="C24633" t="s">
        <v>69882</v>
      </c>
      <c r="D24633" t="s">
        <v>4</v>
      </c>
      <c r="F24633" t="s">
        <v>120154</v>
      </c>
      <c r="G24633">
        <v>8.0000000000000007E-7</v>
      </c>
      <c r="H24633" t="s">
        <v>14311</v>
      </c>
      <c r="I24633" t="s">
        <v>138837</v>
      </c>
      <c r="J24633" s="2" t="s">
        <v>183184</v>
      </c>
      <c r="K24633" t="s">
        <v>213270</v>
      </c>
      <c r="L24633" t="s">
        <v>228704</v>
      </c>
      <c r="Q24633" t="s">
        <v>120189</v>
      </c>
      <c r="R24633" t="s">
        <v>213267</v>
      </c>
      <c r="S24633" t="s">
        <v>233772</v>
      </c>
    </row>
    <row r="24634" spans="1:19" x14ac:dyDescent="0.35">
      <c r="A24634" s="1">
        <v>30944</v>
      </c>
      <c r="B24634" t="s">
        <v>14312</v>
      </c>
      <c r="C24634" t="s">
        <v>69883</v>
      </c>
      <c r="D24634" t="s">
        <v>4</v>
      </c>
      <c r="F24634" t="s">
        <v>120815</v>
      </c>
      <c r="G24634">
        <v>1.1999999999999999E-7</v>
      </c>
      <c r="H24634" t="s">
        <v>14312</v>
      </c>
      <c r="I24634" t="s">
        <v>138838</v>
      </c>
      <c r="J24634" s="2" t="s">
        <v>183185</v>
      </c>
      <c r="K24634" t="s">
        <v>213271</v>
      </c>
      <c r="L24634" t="s">
        <v>228704</v>
      </c>
      <c r="M24634" t="s">
        <v>8</v>
      </c>
      <c r="N24634" t="s">
        <v>228828</v>
      </c>
      <c r="O24634" t="s">
        <v>229113</v>
      </c>
      <c r="P24634" t="s">
        <v>230137</v>
      </c>
      <c r="Q24634" t="s">
        <v>120059</v>
      </c>
      <c r="R24634" t="s">
        <v>213267</v>
      </c>
      <c r="S24634" t="s">
        <v>233772</v>
      </c>
    </row>
    <row r="24635" spans="1:19" x14ac:dyDescent="0.35">
      <c r="A24635" s="1">
        <v>30946</v>
      </c>
      <c r="B24635" t="s">
        <v>14313</v>
      </c>
      <c r="C24635" t="s">
        <v>69884</v>
      </c>
      <c r="D24635" t="s">
        <v>3</v>
      </c>
      <c r="F24635" t="s">
        <v>120741</v>
      </c>
      <c r="G24635">
        <v>1.51525E-7</v>
      </c>
      <c r="H24635" t="s">
        <v>14313</v>
      </c>
      <c r="I24635" t="s">
        <v>138839</v>
      </c>
      <c r="J24635" s="2" t="s">
        <v>183186</v>
      </c>
      <c r="K24635" t="s">
        <v>213267</v>
      </c>
      <c r="L24635" t="s">
        <v>228704</v>
      </c>
      <c r="M24635" t="s">
        <v>10</v>
      </c>
      <c r="N24635" t="s">
        <v>228933</v>
      </c>
      <c r="O24635" t="s">
        <v>229540</v>
      </c>
      <c r="P24635" t="s">
        <v>229540</v>
      </c>
      <c r="R24635" t="s">
        <v>213267</v>
      </c>
      <c r="S24635" t="s">
        <v>233772</v>
      </c>
    </row>
    <row r="24636" spans="1:19" x14ac:dyDescent="0.35">
      <c r="A24636" s="1">
        <v>30948</v>
      </c>
      <c r="B24636" t="s">
        <v>14314</v>
      </c>
      <c r="C24636" t="s">
        <v>69885</v>
      </c>
      <c r="D24636" t="s">
        <v>3</v>
      </c>
      <c r="F24636" t="s">
        <v>120942</v>
      </c>
      <c r="G24636">
        <v>1.5E-5</v>
      </c>
      <c r="H24636" t="s">
        <v>14314</v>
      </c>
      <c r="I24636" t="s">
        <v>138840</v>
      </c>
      <c r="J24636" s="2" t="s">
        <v>183187</v>
      </c>
      <c r="K24636" t="s">
        <v>213267</v>
      </c>
      <c r="L24636" t="s">
        <v>228704</v>
      </c>
      <c r="M24636" t="s">
        <v>8</v>
      </c>
      <c r="N24636" t="s">
        <v>228938</v>
      </c>
      <c r="O24636" t="s">
        <v>229418</v>
      </c>
      <c r="P24636" t="s">
        <v>230095</v>
      </c>
      <c r="Q24636" t="s">
        <v>121535</v>
      </c>
      <c r="R24636" t="s">
        <v>213267</v>
      </c>
      <c r="S24636" t="s">
        <v>233772</v>
      </c>
    </row>
    <row r="24637" spans="1:19" x14ac:dyDescent="0.35">
      <c r="A24637" s="1">
        <v>30949</v>
      </c>
      <c r="B24637" t="s">
        <v>14314</v>
      </c>
      <c r="C24637" t="s">
        <v>69886</v>
      </c>
      <c r="D24637" t="s">
        <v>5</v>
      </c>
      <c r="E24637" t="s">
        <v>119954</v>
      </c>
      <c r="F24637" t="s">
        <v>120700</v>
      </c>
      <c r="G24637">
        <v>1.8499999999999999E-5</v>
      </c>
      <c r="H24637" t="s">
        <v>14314</v>
      </c>
      <c r="I24637" t="s">
        <v>138840</v>
      </c>
      <c r="J24637" s="2" t="s">
        <v>183187</v>
      </c>
      <c r="K24637" t="s">
        <v>213267</v>
      </c>
      <c r="L24637" t="s">
        <v>228704</v>
      </c>
      <c r="M24637" t="s">
        <v>8</v>
      </c>
      <c r="N24637" t="s">
        <v>228938</v>
      </c>
      <c r="O24637" t="s">
        <v>229418</v>
      </c>
      <c r="P24637" t="s">
        <v>230095</v>
      </c>
      <c r="Q24637" t="s">
        <v>121535</v>
      </c>
      <c r="R24637" t="s">
        <v>213267</v>
      </c>
      <c r="S24637" t="s">
        <v>233772</v>
      </c>
    </row>
    <row r="24638" spans="1:19" x14ac:dyDescent="0.35">
      <c r="A24638" s="1">
        <v>30950</v>
      </c>
      <c r="B24638" t="s">
        <v>14315</v>
      </c>
      <c r="C24638" t="s">
        <v>69887</v>
      </c>
      <c r="D24638" t="s">
        <v>4</v>
      </c>
      <c r="F24638" t="s">
        <v>120508</v>
      </c>
      <c r="G24638">
        <v>4.0613299999999997E-7</v>
      </c>
      <c r="H24638" t="s">
        <v>14315</v>
      </c>
      <c r="I24638" t="s">
        <v>138841</v>
      </c>
      <c r="J24638" s="2" t="s">
        <v>183188</v>
      </c>
      <c r="K24638" t="s">
        <v>213272</v>
      </c>
      <c r="L24638" t="s">
        <v>228704</v>
      </c>
      <c r="M24638" t="s">
        <v>228717</v>
      </c>
      <c r="N24638" t="s">
        <v>228964</v>
      </c>
      <c r="O24638" t="s">
        <v>229420</v>
      </c>
      <c r="P24638" t="s">
        <v>229420</v>
      </c>
      <c r="Q24638" t="s">
        <v>120775</v>
      </c>
      <c r="R24638" t="s">
        <v>213267</v>
      </c>
      <c r="S24638" t="s">
        <v>233772</v>
      </c>
    </row>
    <row r="24639" spans="1:19" x14ac:dyDescent="0.35">
      <c r="A24639" s="1">
        <v>30951</v>
      </c>
      <c r="B24639" t="s">
        <v>14315</v>
      </c>
      <c r="C24639" t="s">
        <v>69888</v>
      </c>
      <c r="D24639" t="s">
        <v>4</v>
      </c>
      <c r="F24639" t="s">
        <v>120775</v>
      </c>
      <c r="G24639">
        <v>1.10134E-7</v>
      </c>
      <c r="H24639" t="s">
        <v>14315</v>
      </c>
      <c r="I24639" t="s">
        <v>138841</v>
      </c>
      <c r="J24639" s="2" t="s">
        <v>183188</v>
      </c>
      <c r="K24639" t="s">
        <v>213272</v>
      </c>
      <c r="L24639" t="s">
        <v>228704</v>
      </c>
      <c r="M24639" t="s">
        <v>228717</v>
      </c>
      <c r="N24639" t="s">
        <v>228964</v>
      </c>
      <c r="O24639" t="s">
        <v>229420</v>
      </c>
      <c r="P24639" t="s">
        <v>229420</v>
      </c>
      <c r="Q24639" t="s">
        <v>120775</v>
      </c>
      <c r="R24639" t="s">
        <v>213267</v>
      </c>
      <c r="S24639" t="s">
        <v>233772</v>
      </c>
    </row>
    <row r="24640" spans="1:19" x14ac:dyDescent="0.35">
      <c r="A24640" s="1">
        <v>30952</v>
      </c>
      <c r="B24640" t="s">
        <v>14316</v>
      </c>
      <c r="C24640" t="s">
        <v>69889</v>
      </c>
      <c r="D24640" t="s">
        <v>5</v>
      </c>
      <c r="F24640" t="s">
        <v>122246</v>
      </c>
      <c r="G24640">
        <v>1.3E-6</v>
      </c>
      <c r="H24640" t="s">
        <v>14316</v>
      </c>
      <c r="I24640" t="s">
        <v>138842</v>
      </c>
      <c r="J24640" s="2" t="s">
        <v>183189</v>
      </c>
      <c r="K24640" t="s">
        <v>213267</v>
      </c>
      <c r="L24640" t="s">
        <v>228704</v>
      </c>
      <c r="M24640" t="s">
        <v>8</v>
      </c>
      <c r="N24640" t="s">
        <v>228828</v>
      </c>
      <c r="O24640" t="s">
        <v>229150</v>
      </c>
      <c r="P24640" t="s">
        <v>231509</v>
      </c>
      <c r="Q24640" t="s">
        <v>120679</v>
      </c>
      <c r="R24640" t="s">
        <v>213267</v>
      </c>
      <c r="S24640" t="s">
        <v>233772</v>
      </c>
    </row>
    <row r="24641" spans="1:19" x14ac:dyDescent="0.35">
      <c r="A24641" s="1">
        <v>30953</v>
      </c>
      <c r="B24641" t="s">
        <v>14316</v>
      </c>
      <c r="C24641" t="s">
        <v>69890</v>
      </c>
      <c r="D24641" t="s">
        <v>4</v>
      </c>
      <c r="F24641" t="s">
        <v>121079</v>
      </c>
      <c r="G24641">
        <v>4.7235999999999998E-7</v>
      </c>
      <c r="H24641" t="s">
        <v>14316</v>
      </c>
      <c r="I24641" t="s">
        <v>138842</v>
      </c>
      <c r="J24641" s="2" t="s">
        <v>183189</v>
      </c>
      <c r="K24641" t="s">
        <v>213267</v>
      </c>
      <c r="L24641" t="s">
        <v>228704</v>
      </c>
      <c r="M24641" t="s">
        <v>8</v>
      </c>
      <c r="N24641" t="s">
        <v>228828</v>
      </c>
      <c r="O24641" t="s">
        <v>229150</v>
      </c>
      <c r="P24641" t="s">
        <v>231509</v>
      </c>
      <c r="Q24641" t="s">
        <v>120679</v>
      </c>
      <c r="R24641" t="s">
        <v>213267</v>
      </c>
      <c r="S24641" t="s">
        <v>233772</v>
      </c>
    </row>
    <row r="24642" spans="1:19" x14ac:dyDescent="0.35">
      <c r="A24642" s="1">
        <v>30954</v>
      </c>
      <c r="B24642" t="s">
        <v>14317</v>
      </c>
      <c r="C24642" t="s">
        <v>69891</v>
      </c>
      <c r="D24642" t="s">
        <v>4</v>
      </c>
      <c r="F24642" t="s">
        <v>120821</v>
      </c>
      <c r="G24642">
        <v>2.0499999999999999E-6</v>
      </c>
      <c r="H24642" t="s">
        <v>14317</v>
      </c>
      <c r="I24642" t="s">
        <v>138843</v>
      </c>
      <c r="J24642" s="2" t="s">
        <v>183190</v>
      </c>
      <c r="K24642" t="s">
        <v>213267</v>
      </c>
      <c r="L24642" t="s">
        <v>228706</v>
      </c>
      <c r="M24642" t="s">
        <v>8</v>
      </c>
      <c r="N24642" t="s">
        <v>228828</v>
      </c>
      <c r="O24642" t="s">
        <v>229113</v>
      </c>
      <c r="P24642" t="s">
        <v>230081</v>
      </c>
      <c r="Q24642" t="s">
        <v>120008</v>
      </c>
      <c r="R24642" t="s">
        <v>213267</v>
      </c>
      <c r="S24642" t="s">
        <v>233772</v>
      </c>
    </row>
    <row r="24643" spans="1:19" x14ac:dyDescent="0.35">
      <c r="A24643" s="1">
        <v>30956</v>
      </c>
      <c r="B24643" t="s">
        <v>14317</v>
      </c>
      <c r="C24643" t="s">
        <v>69892</v>
      </c>
      <c r="D24643" t="s">
        <v>4</v>
      </c>
      <c r="F24643" t="s">
        <v>120871</v>
      </c>
      <c r="G24643">
        <v>7.9999900000000004E-7</v>
      </c>
      <c r="H24643" t="s">
        <v>14317</v>
      </c>
      <c r="I24643" t="s">
        <v>138843</v>
      </c>
      <c r="J24643" s="2" t="s">
        <v>183190</v>
      </c>
      <c r="K24643" t="s">
        <v>213267</v>
      </c>
      <c r="L24643" t="s">
        <v>228706</v>
      </c>
      <c r="M24643" t="s">
        <v>8</v>
      </c>
      <c r="N24643" t="s">
        <v>228828</v>
      </c>
      <c r="O24643" t="s">
        <v>229113</v>
      </c>
      <c r="P24643" t="s">
        <v>230081</v>
      </c>
      <c r="Q24643" t="s">
        <v>120008</v>
      </c>
      <c r="R24643" t="s">
        <v>213267</v>
      </c>
      <c r="S24643" t="s">
        <v>233772</v>
      </c>
    </row>
    <row r="24644" spans="1:19" x14ac:dyDescent="0.35">
      <c r="A24644" s="1">
        <v>30957</v>
      </c>
      <c r="B24644" t="s">
        <v>14318</v>
      </c>
      <c r="C24644" t="s">
        <v>69893</v>
      </c>
      <c r="D24644" t="s">
        <v>5</v>
      </c>
      <c r="F24644" t="s">
        <v>121143</v>
      </c>
      <c r="G24644">
        <v>8.4854080000000003E-6</v>
      </c>
      <c r="H24644" t="s">
        <v>14318</v>
      </c>
      <c r="I24644" t="s">
        <v>138844</v>
      </c>
      <c r="J24644" s="2" t="s">
        <v>183191</v>
      </c>
      <c r="K24644" t="s">
        <v>213267</v>
      </c>
      <c r="L24644" t="s">
        <v>228704</v>
      </c>
      <c r="M24644" t="s">
        <v>10</v>
      </c>
      <c r="N24644" t="s">
        <v>229003</v>
      </c>
      <c r="O24644" t="s">
        <v>229601</v>
      </c>
      <c r="P24644" t="s">
        <v>229601</v>
      </c>
      <c r="Q24644" t="s">
        <v>233129</v>
      </c>
      <c r="R24644" t="s">
        <v>213267</v>
      </c>
      <c r="S24644" t="s">
        <v>233772</v>
      </c>
    </row>
    <row r="24645" spans="1:19" x14ac:dyDescent="0.35">
      <c r="A24645" s="1">
        <v>30958</v>
      </c>
      <c r="B24645" t="s">
        <v>14319</v>
      </c>
      <c r="C24645" t="s">
        <v>69894</v>
      </c>
      <c r="D24645" t="s">
        <v>4</v>
      </c>
      <c r="F24645" t="s">
        <v>122018</v>
      </c>
      <c r="G24645">
        <v>3.9999999999999998E-7</v>
      </c>
      <c r="H24645" t="s">
        <v>14319</v>
      </c>
      <c r="I24645" t="s">
        <v>138845</v>
      </c>
      <c r="J24645" s="2" t="s">
        <v>183192</v>
      </c>
      <c r="K24645" t="s">
        <v>213267</v>
      </c>
      <c r="L24645" t="s">
        <v>228704</v>
      </c>
      <c r="M24645" t="s">
        <v>8</v>
      </c>
      <c r="N24645" t="s">
        <v>228867</v>
      </c>
      <c r="O24645" t="s">
        <v>229435</v>
      </c>
      <c r="P24645" t="s">
        <v>230818</v>
      </c>
      <c r="Q24645" t="s">
        <v>120679</v>
      </c>
      <c r="R24645" t="s">
        <v>213267</v>
      </c>
      <c r="S24645" t="s">
        <v>233772</v>
      </c>
    </row>
    <row r="24646" spans="1:19" x14ac:dyDescent="0.35">
      <c r="A24646" s="1">
        <v>30959</v>
      </c>
      <c r="B24646" t="s">
        <v>14319</v>
      </c>
      <c r="C24646" t="s">
        <v>69895</v>
      </c>
      <c r="D24646" t="s">
        <v>5</v>
      </c>
      <c r="F24646" t="s">
        <v>120780</v>
      </c>
      <c r="G24646">
        <v>4.1500000000000001E-6</v>
      </c>
      <c r="H24646" t="s">
        <v>14319</v>
      </c>
      <c r="I24646" t="s">
        <v>138845</v>
      </c>
      <c r="J24646" s="2" t="s">
        <v>183192</v>
      </c>
      <c r="K24646" t="s">
        <v>213267</v>
      </c>
      <c r="L24646" t="s">
        <v>228704</v>
      </c>
      <c r="M24646" t="s">
        <v>8</v>
      </c>
      <c r="N24646" t="s">
        <v>228867</v>
      </c>
      <c r="O24646" t="s">
        <v>229435</v>
      </c>
      <c r="P24646" t="s">
        <v>230818</v>
      </c>
      <c r="Q24646" t="s">
        <v>120679</v>
      </c>
      <c r="R24646" t="s">
        <v>213267</v>
      </c>
      <c r="S24646" t="s">
        <v>233772</v>
      </c>
    </row>
    <row r="24647" spans="1:19" x14ac:dyDescent="0.35">
      <c r="A24647" s="1">
        <v>30961</v>
      </c>
      <c r="B24647" t="s">
        <v>14320</v>
      </c>
      <c r="C24647" t="s">
        <v>69896</v>
      </c>
      <c r="D24647" t="s">
        <v>5</v>
      </c>
      <c r="E24647" t="s">
        <v>119955</v>
      </c>
      <c r="F24647" t="s">
        <v>120015</v>
      </c>
      <c r="G24647">
        <v>1.7999999999999999E-6</v>
      </c>
      <c r="H24647" t="s">
        <v>14320</v>
      </c>
      <c r="I24647" t="s">
        <v>138846</v>
      </c>
      <c r="J24647" s="2" t="s">
        <v>183193</v>
      </c>
      <c r="K24647" t="s">
        <v>213273</v>
      </c>
      <c r="L24647" t="s">
        <v>228704</v>
      </c>
      <c r="M24647" t="s">
        <v>8</v>
      </c>
      <c r="N24647" t="s">
        <v>228828</v>
      </c>
      <c r="O24647" t="s">
        <v>229108</v>
      </c>
      <c r="P24647" t="s">
        <v>229108</v>
      </c>
      <c r="Q24647" t="s">
        <v>120056</v>
      </c>
      <c r="R24647" t="s">
        <v>213267</v>
      </c>
      <c r="S24647" t="s">
        <v>233772</v>
      </c>
    </row>
    <row r="24648" spans="1:19" x14ac:dyDescent="0.35">
      <c r="A24648" s="1">
        <v>30963</v>
      </c>
      <c r="B24648" t="s">
        <v>14321</v>
      </c>
      <c r="C24648" t="s">
        <v>69897</v>
      </c>
      <c r="D24648" t="s">
        <v>5</v>
      </c>
      <c r="F24648" t="s">
        <v>120343</v>
      </c>
      <c r="G24648">
        <v>1.1000000000000001E-7</v>
      </c>
      <c r="H24648" t="s">
        <v>14321</v>
      </c>
      <c r="I24648" t="s">
        <v>138847</v>
      </c>
      <c r="J24648" s="2" t="s">
        <v>183194</v>
      </c>
      <c r="K24648" t="s">
        <v>213267</v>
      </c>
      <c r="L24648" t="s">
        <v>228704</v>
      </c>
      <c r="M24648" t="s">
        <v>11</v>
      </c>
      <c r="N24648" t="s">
        <v>228897</v>
      </c>
      <c r="O24648" t="s">
        <v>229366</v>
      </c>
      <c r="P24648" t="s">
        <v>231510</v>
      </c>
      <c r="R24648" t="s">
        <v>213267</v>
      </c>
      <c r="S24648" t="s">
        <v>233772</v>
      </c>
    </row>
    <row r="24649" spans="1:19" x14ac:dyDescent="0.35">
      <c r="A24649" s="1">
        <v>30964</v>
      </c>
      <c r="B24649" t="s">
        <v>14322</v>
      </c>
      <c r="C24649" t="s">
        <v>69898</v>
      </c>
      <c r="D24649" t="s">
        <v>4</v>
      </c>
      <c r="F24649" t="s">
        <v>120830</v>
      </c>
      <c r="G24649">
        <v>2.4999999999999999E-8</v>
      </c>
      <c r="H24649" t="s">
        <v>14322</v>
      </c>
      <c r="I24649" t="s">
        <v>138848</v>
      </c>
      <c r="J24649" s="2" t="s">
        <v>183195</v>
      </c>
      <c r="K24649" t="s">
        <v>213267</v>
      </c>
      <c r="L24649" t="s">
        <v>228704</v>
      </c>
      <c r="M24649" t="s">
        <v>8</v>
      </c>
      <c r="N24649" t="s">
        <v>228896</v>
      </c>
      <c r="O24649" t="s">
        <v>229210</v>
      </c>
      <c r="P24649" t="s">
        <v>230756</v>
      </c>
      <c r="Q24649" t="s">
        <v>121251</v>
      </c>
      <c r="R24649" t="s">
        <v>213267</v>
      </c>
      <c r="S24649" t="s">
        <v>233772</v>
      </c>
    </row>
    <row r="24650" spans="1:19" x14ac:dyDescent="0.35">
      <c r="A24650" s="1">
        <v>30965</v>
      </c>
      <c r="B24650" t="s">
        <v>14323</v>
      </c>
      <c r="C24650" t="s">
        <v>69899</v>
      </c>
      <c r="D24650" t="s">
        <v>4</v>
      </c>
      <c r="F24650" t="s">
        <v>122098</v>
      </c>
      <c r="G24650">
        <v>2.05E-7</v>
      </c>
      <c r="H24650" t="s">
        <v>14323</v>
      </c>
      <c r="I24650" t="s">
        <v>138849</v>
      </c>
      <c r="J24650" s="2" t="s">
        <v>183196</v>
      </c>
      <c r="K24650" t="s">
        <v>213274</v>
      </c>
      <c r="L24650" t="s">
        <v>228704</v>
      </c>
      <c r="M24650" t="s">
        <v>8</v>
      </c>
      <c r="N24650" t="s">
        <v>228828</v>
      </c>
      <c r="O24650" t="s">
        <v>229108</v>
      </c>
      <c r="P24650" t="s">
        <v>229108</v>
      </c>
      <c r="R24650" t="s">
        <v>213267</v>
      </c>
      <c r="S24650" t="s">
        <v>233772</v>
      </c>
    </row>
    <row r="24651" spans="1:19" x14ac:dyDescent="0.35">
      <c r="A24651" s="1">
        <v>30966</v>
      </c>
      <c r="B24651" t="s">
        <v>14324</v>
      </c>
      <c r="C24651" t="s">
        <v>69900</v>
      </c>
      <c r="D24651" t="s">
        <v>5</v>
      </c>
      <c r="F24651" t="s">
        <v>121087</v>
      </c>
      <c r="G24651">
        <v>5.5000000000000003E-8</v>
      </c>
      <c r="H24651" t="s">
        <v>14324</v>
      </c>
      <c r="I24651" t="s">
        <v>138850</v>
      </c>
      <c r="J24651" s="2" t="s">
        <v>183197</v>
      </c>
      <c r="K24651" t="s">
        <v>213267</v>
      </c>
      <c r="L24651" t="s">
        <v>228704</v>
      </c>
      <c r="M24651" t="s">
        <v>8</v>
      </c>
      <c r="N24651" t="s">
        <v>228831</v>
      </c>
      <c r="O24651" t="s">
        <v>229126</v>
      </c>
      <c r="P24651" t="s">
        <v>230203</v>
      </c>
      <c r="Q24651" t="s">
        <v>120679</v>
      </c>
      <c r="R24651" t="s">
        <v>213267</v>
      </c>
      <c r="S24651" t="s">
        <v>233772</v>
      </c>
    </row>
    <row r="24652" spans="1:19" x14ac:dyDescent="0.35">
      <c r="A24652" s="1">
        <v>30967</v>
      </c>
      <c r="B24652" t="s">
        <v>14324</v>
      </c>
      <c r="C24652" t="s">
        <v>69901</v>
      </c>
      <c r="D24652" t="s">
        <v>5</v>
      </c>
      <c r="F24652" t="s">
        <v>120657</v>
      </c>
      <c r="G24652">
        <v>1.05E-7</v>
      </c>
      <c r="H24652" t="s">
        <v>14324</v>
      </c>
      <c r="I24652" t="s">
        <v>138850</v>
      </c>
      <c r="J24652" s="2" t="s">
        <v>183197</v>
      </c>
      <c r="K24652" t="s">
        <v>213267</v>
      </c>
      <c r="L24652" t="s">
        <v>228704</v>
      </c>
      <c r="M24652" t="s">
        <v>8</v>
      </c>
      <c r="N24652" t="s">
        <v>228831</v>
      </c>
      <c r="O24652" t="s">
        <v>229126</v>
      </c>
      <c r="P24652" t="s">
        <v>230203</v>
      </c>
      <c r="Q24652" t="s">
        <v>120679</v>
      </c>
      <c r="R24652" t="s">
        <v>213267</v>
      </c>
      <c r="S24652" t="s">
        <v>233772</v>
      </c>
    </row>
    <row r="24653" spans="1:19" x14ac:dyDescent="0.35">
      <c r="A24653" s="1">
        <v>30968</v>
      </c>
      <c r="B24653" t="s">
        <v>14325</v>
      </c>
      <c r="C24653" t="s">
        <v>69902</v>
      </c>
      <c r="D24653" t="s">
        <v>5</v>
      </c>
      <c r="F24653" t="s">
        <v>120799</v>
      </c>
      <c r="G24653">
        <v>7.5000000000000002E-7</v>
      </c>
      <c r="H24653" t="s">
        <v>14325</v>
      </c>
      <c r="I24653" t="s">
        <v>138851</v>
      </c>
      <c r="J24653" s="2" t="s">
        <v>183198</v>
      </c>
      <c r="K24653" t="s">
        <v>213267</v>
      </c>
      <c r="L24653" t="s">
        <v>228704</v>
      </c>
      <c r="M24653" t="s">
        <v>8</v>
      </c>
      <c r="N24653" t="s">
        <v>228850</v>
      </c>
      <c r="O24653" t="s">
        <v>229142</v>
      </c>
      <c r="P24653" t="s">
        <v>229142</v>
      </c>
      <c r="Q24653" t="s">
        <v>120008</v>
      </c>
      <c r="R24653" t="s">
        <v>213267</v>
      </c>
      <c r="S24653" t="s">
        <v>233772</v>
      </c>
    </row>
    <row r="24654" spans="1:19" x14ac:dyDescent="0.35">
      <c r="A24654" s="1">
        <v>30969</v>
      </c>
      <c r="B24654" t="s">
        <v>14326</v>
      </c>
      <c r="C24654" t="s">
        <v>69903</v>
      </c>
      <c r="D24654" t="s">
        <v>5</v>
      </c>
      <c r="F24654" t="s">
        <v>122441</v>
      </c>
      <c r="G24654">
        <v>2.0000000000000002E-5</v>
      </c>
      <c r="H24654" t="s">
        <v>14326</v>
      </c>
      <c r="I24654" t="s">
        <v>138852</v>
      </c>
      <c r="J24654" s="2" t="s">
        <v>183199</v>
      </c>
      <c r="K24654" t="s">
        <v>213275</v>
      </c>
      <c r="L24654" t="s">
        <v>228704</v>
      </c>
      <c r="M24654" t="s">
        <v>8</v>
      </c>
      <c r="N24654" t="s">
        <v>228881</v>
      </c>
      <c r="O24654" t="s">
        <v>229392</v>
      </c>
      <c r="P24654" t="s">
        <v>230420</v>
      </c>
      <c r="Q24654" t="s">
        <v>120308</v>
      </c>
      <c r="R24654" t="s">
        <v>213267</v>
      </c>
      <c r="S24654" t="s">
        <v>233772</v>
      </c>
    </row>
    <row r="24655" spans="1:19" x14ac:dyDescent="0.35">
      <c r="A24655" s="1">
        <v>30970</v>
      </c>
      <c r="B24655" t="s">
        <v>14327</v>
      </c>
      <c r="C24655" t="s">
        <v>69904</v>
      </c>
      <c r="D24655" t="s">
        <v>5</v>
      </c>
      <c r="F24655" t="s">
        <v>120846</v>
      </c>
      <c r="G24655">
        <v>5.5000000000000003E-8</v>
      </c>
      <c r="H24655" t="s">
        <v>14327</v>
      </c>
      <c r="I24655" t="s">
        <v>138853</v>
      </c>
      <c r="J24655" s="2" t="s">
        <v>183200</v>
      </c>
      <c r="K24655" t="s">
        <v>213267</v>
      </c>
      <c r="L24655" t="s">
        <v>228704</v>
      </c>
      <c r="M24655" t="s">
        <v>8</v>
      </c>
      <c r="N24655" t="s">
        <v>228852</v>
      </c>
      <c r="O24655" t="s">
        <v>229209</v>
      </c>
      <c r="P24655" t="s">
        <v>231511</v>
      </c>
      <c r="Q24655" t="s">
        <v>120216</v>
      </c>
      <c r="R24655" t="s">
        <v>213267</v>
      </c>
      <c r="S24655" t="s">
        <v>233772</v>
      </c>
    </row>
    <row r="24656" spans="1:19" x14ac:dyDescent="0.35">
      <c r="A24656" s="1">
        <v>30971</v>
      </c>
      <c r="B24656" t="s">
        <v>14327</v>
      </c>
      <c r="C24656" t="s">
        <v>69905</v>
      </c>
      <c r="D24656" t="s">
        <v>5</v>
      </c>
      <c r="F24656" t="s">
        <v>121998</v>
      </c>
      <c r="G24656">
        <v>6.4000000000000004E-8</v>
      </c>
      <c r="H24656" t="s">
        <v>14327</v>
      </c>
      <c r="I24656" t="s">
        <v>138853</v>
      </c>
      <c r="J24656" s="2" t="s">
        <v>183200</v>
      </c>
      <c r="K24656" t="s">
        <v>213267</v>
      </c>
      <c r="L24656" t="s">
        <v>228704</v>
      </c>
      <c r="M24656" t="s">
        <v>8</v>
      </c>
      <c r="N24656" t="s">
        <v>228852</v>
      </c>
      <c r="O24656" t="s">
        <v>229209</v>
      </c>
      <c r="P24656" t="s">
        <v>231511</v>
      </c>
      <c r="Q24656" t="s">
        <v>120216</v>
      </c>
      <c r="R24656" t="s">
        <v>213267</v>
      </c>
      <c r="S24656" t="s">
        <v>233772</v>
      </c>
    </row>
    <row r="24657" spans="1:19" x14ac:dyDescent="0.35">
      <c r="A24657" s="1">
        <v>30972</v>
      </c>
      <c r="B24657" t="s">
        <v>14328</v>
      </c>
      <c r="C24657" t="s">
        <v>69906</v>
      </c>
      <c r="D24657" t="s">
        <v>5</v>
      </c>
      <c r="F24657" t="s">
        <v>120319</v>
      </c>
      <c r="G24657">
        <v>1.3E-6</v>
      </c>
      <c r="H24657" t="s">
        <v>14328</v>
      </c>
      <c r="I24657" t="s">
        <v>138854</v>
      </c>
      <c r="J24657" s="2" t="s">
        <v>183201</v>
      </c>
      <c r="K24657" t="s">
        <v>213276</v>
      </c>
      <c r="L24657" t="s">
        <v>228704</v>
      </c>
      <c r="M24657" t="s">
        <v>8</v>
      </c>
      <c r="N24657" t="s">
        <v>228842</v>
      </c>
      <c r="O24657" t="s">
        <v>229125</v>
      </c>
      <c r="P24657" t="s">
        <v>231512</v>
      </c>
      <c r="R24657" t="s">
        <v>213267</v>
      </c>
      <c r="S24657" t="s">
        <v>233772</v>
      </c>
    </row>
    <row r="24658" spans="1:19" x14ac:dyDescent="0.35">
      <c r="A24658" s="1">
        <v>30973</v>
      </c>
      <c r="B24658" t="s">
        <v>14329</v>
      </c>
      <c r="C24658" t="s">
        <v>69907</v>
      </c>
      <c r="D24658" t="s">
        <v>4</v>
      </c>
      <c r="F24658" t="s">
        <v>121367</v>
      </c>
      <c r="G24658">
        <v>1.9999999999999999E-6</v>
      </c>
      <c r="H24658" t="s">
        <v>14329</v>
      </c>
      <c r="I24658" t="s">
        <v>138855</v>
      </c>
      <c r="J24658" s="2" t="s">
        <v>183202</v>
      </c>
      <c r="K24658" t="s">
        <v>213267</v>
      </c>
      <c r="L24658" t="s">
        <v>228704</v>
      </c>
      <c r="M24658" t="s">
        <v>8</v>
      </c>
      <c r="N24658" t="s">
        <v>228828</v>
      </c>
      <c r="O24658" t="s">
        <v>229113</v>
      </c>
      <c r="P24658" t="s">
        <v>230081</v>
      </c>
      <c r="Q24658" t="s">
        <v>121251</v>
      </c>
      <c r="R24658" t="s">
        <v>213267</v>
      </c>
      <c r="S24658" t="s">
        <v>233772</v>
      </c>
    </row>
    <row r="24659" spans="1:19" x14ac:dyDescent="0.35">
      <c r="A24659" s="1">
        <v>30974</v>
      </c>
      <c r="B24659" t="s">
        <v>14329</v>
      </c>
      <c r="C24659" t="s">
        <v>69908</v>
      </c>
      <c r="D24659" t="s">
        <v>5</v>
      </c>
      <c r="E24659" t="s">
        <v>119955</v>
      </c>
      <c r="F24659" t="s">
        <v>122031</v>
      </c>
      <c r="G24659">
        <v>3.4999999999999999E-6</v>
      </c>
      <c r="H24659" t="s">
        <v>14329</v>
      </c>
      <c r="I24659" t="s">
        <v>138855</v>
      </c>
      <c r="J24659" s="2" t="s">
        <v>183202</v>
      </c>
      <c r="K24659" t="s">
        <v>213267</v>
      </c>
      <c r="L24659" t="s">
        <v>228704</v>
      </c>
      <c r="M24659" t="s">
        <v>8</v>
      </c>
      <c r="N24659" t="s">
        <v>228828</v>
      </c>
      <c r="O24659" t="s">
        <v>229113</v>
      </c>
      <c r="P24659" t="s">
        <v>230081</v>
      </c>
      <c r="Q24659" t="s">
        <v>121251</v>
      </c>
      <c r="R24659" t="s">
        <v>213267</v>
      </c>
      <c r="S24659" t="s">
        <v>233772</v>
      </c>
    </row>
    <row r="24660" spans="1:19" x14ac:dyDescent="0.35">
      <c r="A24660" s="1">
        <v>30975</v>
      </c>
      <c r="B24660" t="s">
        <v>14330</v>
      </c>
      <c r="C24660" t="s">
        <v>69909</v>
      </c>
      <c r="D24660" t="s">
        <v>4</v>
      </c>
      <c r="F24660" t="s">
        <v>121185</v>
      </c>
      <c r="G24660">
        <v>2.6666599999999999E-7</v>
      </c>
      <c r="H24660" t="s">
        <v>14330</v>
      </c>
      <c r="I24660" t="s">
        <v>138856</v>
      </c>
      <c r="J24660" s="2" t="s">
        <v>183203</v>
      </c>
      <c r="K24660" t="s">
        <v>213267</v>
      </c>
      <c r="L24660" t="s">
        <v>228704</v>
      </c>
      <c r="M24660" t="s">
        <v>8</v>
      </c>
      <c r="N24660" t="s">
        <v>228980</v>
      </c>
      <c r="O24660" t="s">
        <v>229498</v>
      </c>
      <c r="P24660" t="s">
        <v>230733</v>
      </c>
      <c r="Q24660" t="s">
        <v>120216</v>
      </c>
      <c r="R24660" t="s">
        <v>213267</v>
      </c>
      <c r="S24660" t="s">
        <v>233772</v>
      </c>
    </row>
    <row r="24661" spans="1:19" x14ac:dyDescent="0.35">
      <c r="A24661" s="1">
        <v>30976</v>
      </c>
      <c r="B24661" t="s">
        <v>14331</v>
      </c>
      <c r="C24661" t="s">
        <v>69910</v>
      </c>
      <c r="D24661" t="s">
        <v>5</v>
      </c>
      <c r="F24661" t="s">
        <v>122826</v>
      </c>
      <c r="G24661">
        <v>2.4999999999999999E-8</v>
      </c>
      <c r="H24661" t="s">
        <v>14331</v>
      </c>
      <c r="I24661" t="s">
        <v>138857</v>
      </c>
      <c r="J24661" s="2" t="s">
        <v>183204</v>
      </c>
      <c r="K24661" t="s">
        <v>213277</v>
      </c>
      <c r="L24661" t="s">
        <v>228704</v>
      </c>
      <c r="Q24661" t="s">
        <v>120060</v>
      </c>
      <c r="R24661" t="s">
        <v>213267</v>
      </c>
      <c r="S24661" t="s">
        <v>233772</v>
      </c>
    </row>
    <row r="24662" spans="1:19" x14ac:dyDescent="0.35">
      <c r="A24662" s="1">
        <v>30977</v>
      </c>
      <c r="B24662" t="s">
        <v>14332</v>
      </c>
      <c r="C24662" t="s">
        <v>69911</v>
      </c>
      <c r="D24662" t="s">
        <v>5</v>
      </c>
      <c r="F24662" t="s">
        <v>120088</v>
      </c>
      <c r="G24662">
        <v>5.0000000000000002E-5</v>
      </c>
      <c r="H24662" t="s">
        <v>14332</v>
      </c>
      <c r="I24662" t="s">
        <v>138858</v>
      </c>
      <c r="J24662" s="2" t="s">
        <v>183205</v>
      </c>
      <c r="K24662" t="s">
        <v>213267</v>
      </c>
      <c r="L24662" t="s">
        <v>228704</v>
      </c>
      <c r="M24662" t="s">
        <v>11</v>
      </c>
      <c r="N24662" t="s">
        <v>228875</v>
      </c>
      <c r="O24662" t="s">
        <v>229172</v>
      </c>
      <c r="P24662" t="s">
        <v>229172</v>
      </c>
      <c r="Q24662" t="s">
        <v>120088</v>
      </c>
      <c r="R24662" t="s">
        <v>213267</v>
      </c>
      <c r="S24662" t="s">
        <v>233772</v>
      </c>
    </row>
    <row r="24663" spans="1:19" x14ac:dyDescent="0.35">
      <c r="A24663" s="1">
        <v>30978</v>
      </c>
      <c r="B24663" t="s">
        <v>14333</v>
      </c>
      <c r="C24663" t="s">
        <v>69912</v>
      </c>
      <c r="D24663" t="s">
        <v>4</v>
      </c>
      <c r="F24663" t="s">
        <v>120196</v>
      </c>
      <c r="G24663">
        <v>2.4999999999999999E-8</v>
      </c>
      <c r="H24663" t="s">
        <v>14333</v>
      </c>
      <c r="I24663" t="s">
        <v>138859</v>
      </c>
      <c r="J24663" s="2" t="s">
        <v>183206</v>
      </c>
      <c r="K24663" t="s">
        <v>213267</v>
      </c>
      <c r="L24663" t="s">
        <v>228704</v>
      </c>
      <c r="M24663" t="s">
        <v>8</v>
      </c>
      <c r="N24663" t="s">
        <v>228841</v>
      </c>
      <c r="O24663" t="s">
        <v>229137</v>
      </c>
      <c r="P24663" t="s">
        <v>229137</v>
      </c>
      <c r="Q24663" t="s">
        <v>120056</v>
      </c>
      <c r="R24663" t="s">
        <v>213267</v>
      </c>
      <c r="S24663" t="s">
        <v>233772</v>
      </c>
    </row>
    <row r="24664" spans="1:19" x14ac:dyDescent="0.35">
      <c r="A24664" s="1">
        <v>30981</v>
      </c>
      <c r="B24664" t="s">
        <v>14334</v>
      </c>
      <c r="C24664" t="s">
        <v>69913</v>
      </c>
      <c r="D24664" t="s">
        <v>4</v>
      </c>
      <c r="F24664" t="s">
        <v>120486</v>
      </c>
      <c r="G24664">
        <v>2.7128E-8</v>
      </c>
      <c r="H24664" t="s">
        <v>14334</v>
      </c>
      <c r="I24664" t="s">
        <v>138860</v>
      </c>
      <c r="J24664" s="2" t="s">
        <v>183207</v>
      </c>
      <c r="K24664" t="s">
        <v>213278</v>
      </c>
      <c r="L24664" t="s">
        <v>228704</v>
      </c>
      <c r="M24664" t="s">
        <v>13</v>
      </c>
      <c r="N24664" t="s">
        <v>228833</v>
      </c>
      <c r="O24664" t="s">
        <v>229357</v>
      </c>
      <c r="P24664" t="s">
        <v>229357</v>
      </c>
      <c r="Q24664" t="s">
        <v>121817</v>
      </c>
      <c r="R24664" t="s">
        <v>213267</v>
      </c>
      <c r="S24664" t="s">
        <v>233772</v>
      </c>
    </row>
    <row r="24665" spans="1:19" x14ac:dyDescent="0.35">
      <c r="A24665" s="1">
        <v>30984</v>
      </c>
      <c r="B24665" t="s">
        <v>14334</v>
      </c>
      <c r="C24665" t="s">
        <v>69914</v>
      </c>
      <c r="D24665" t="s">
        <v>4</v>
      </c>
      <c r="F24665" t="s">
        <v>120923</v>
      </c>
      <c r="G24665">
        <v>1.4481399999999999E-7</v>
      </c>
      <c r="H24665" t="s">
        <v>14334</v>
      </c>
      <c r="I24665" t="s">
        <v>138860</v>
      </c>
      <c r="J24665" s="2" t="s">
        <v>183207</v>
      </c>
      <c r="K24665" t="s">
        <v>213278</v>
      </c>
      <c r="L24665" t="s">
        <v>228704</v>
      </c>
      <c r="M24665" t="s">
        <v>13</v>
      </c>
      <c r="N24665" t="s">
        <v>228833</v>
      </c>
      <c r="O24665" t="s">
        <v>229357</v>
      </c>
      <c r="P24665" t="s">
        <v>229357</v>
      </c>
      <c r="Q24665" t="s">
        <v>121817</v>
      </c>
      <c r="R24665" t="s">
        <v>213267</v>
      </c>
      <c r="S24665" t="s">
        <v>233772</v>
      </c>
    </row>
    <row r="24666" spans="1:19" x14ac:dyDescent="0.35">
      <c r="A24666" s="1">
        <v>30986</v>
      </c>
      <c r="B24666" t="s">
        <v>14335</v>
      </c>
      <c r="C24666" t="s">
        <v>69915</v>
      </c>
      <c r="D24666" t="s">
        <v>4</v>
      </c>
      <c r="F24666" t="s">
        <v>121313</v>
      </c>
      <c r="G24666">
        <v>1E-8</v>
      </c>
      <c r="H24666" t="s">
        <v>14335</v>
      </c>
      <c r="I24666" t="s">
        <v>138861</v>
      </c>
      <c r="J24666" s="2" t="s">
        <v>183208</v>
      </c>
      <c r="K24666" t="s">
        <v>213267</v>
      </c>
      <c r="L24666" t="s">
        <v>228704</v>
      </c>
      <c r="M24666" t="s">
        <v>8</v>
      </c>
      <c r="N24666" t="s">
        <v>228828</v>
      </c>
      <c r="O24666" t="s">
        <v>229297</v>
      </c>
      <c r="P24666" t="s">
        <v>230873</v>
      </c>
      <c r="Q24666" t="s">
        <v>122295</v>
      </c>
      <c r="R24666" t="s">
        <v>213267</v>
      </c>
      <c r="S24666" t="s">
        <v>233772</v>
      </c>
    </row>
    <row r="24667" spans="1:19" x14ac:dyDescent="0.35">
      <c r="A24667" s="1">
        <v>30987</v>
      </c>
      <c r="B24667" t="s">
        <v>14336</v>
      </c>
      <c r="C24667" t="s">
        <v>69916</v>
      </c>
      <c r="D24667" t="s">
        <v>5</v>
      </c>
      <c r="F24667" t="s">
        <v>121262</v>
      </c>
      <c r="G24667">
        <v>1.121E-7</v>
      </c>
      <c r="H24667" t="s">
        <v>14336</v>
      </c>
      <c r="I24667" t="s">
        <v>138862</v>
      </c>
      <c r="J24667" s="2" t="s">
        <v>183209</v>
      </c>
      <c r="K24667" t="s">
        <v>213267</v>
      </c>
      <c r="L24667" t="s">
        <v>228704</v>
      </c>
      <c r="M24667" t="s">
        <v>8</v>
      </c>
      <c r="N24667" t="s">
        <v>228904</v>
      </c>
      <c r="O24667" t="s">
        <v>229236</v>
      </c>
      <c r="P24667" t="s">
        <v>229236</v>
      </c>
      <c r="R24667" t="s">
        <v>213267</v>
      </c>
      <c r="S24667" t="s">
        <v>233772</v>
      </c>
    </row>
    <row r="24668" spans="1:19" x14ac:dyDescent="0.35">
      <c r="A24668" s="1">
        <v>30988</v>
      </c>
      <c r="B24668" t="s">
        <v>14337</v>
      </c>
      <c r="C24668" t="s">
        <v>69917</v>
      </c>
      <c r="D24668" t="s">
        <v>5</v>
      </c>
      <c r="F24668" t="s">
        <v>122393</v>
      </c>
      <c r="G24668">
        <v>8.6996399999999999E-7</v>
      </c>
      <c r="H24668" t="s">
        <v>14337</v>
      </c>
      <c r="I24668" t="s">
        <v>138863</v>
      </c>
      <c r="J24668" s="2" t="s">
        <v>183210</v>
      </c>
      <c r="K24668" t="s">
        <v>213267</v>
      </c>
      <c r="L24668" t="s">
        <v>228704</v>
      </c>
      <c r="M24668" t="s">
        <v>8</v>
      </c>
      <c r="N24668" t="s">
        <v>228864</v>
      </c>
      <c r="O24668" t="s">
        <v>229158</v>
      </c>
      <c r="P24668" t="s">
        <v>229158</v>
      </c>
      <c r="Q24668" t="s">
        <v>120679</v>
      </c>
      <c r="R24668" t="s">
        <v>213267</v>
      </c>
      <c r="S24668" t="s">
        <v>233772</v>
      </c>
    </row>
    <row r="24669" spans="1:19" x14ac:dyDescent="0.35">
      <c r="A24669" s="1">
        <v>30990</v>
      </c>
      <c r="B24669" t="s">
        <v>14337</v>
      </c>
      <c r="C24669" t="s">
        <v>69918</v>
      </c>
      <c r="D24669" t="s">
        <v>5</v>
      </c>
      <c r="F24669" t="s">
        <v>120678</v>
      </c>
      <c r="G24669">
        <v>3.0000300000000002E-7</v>
      </c>
      <c r="H24669" t="s">
        <v>14337</v>
      </c>
      <c r="I24669" t="s">
        <v>138863</v>
      </c>
      <c r="J24669" s="2" t="s">
        <v>183210</v>
      </c>
      <c r="K24669" t="s">
        <v>213267</v>
      </c>
      <c r="L24669" t="s">
        <v>228704</v>
      </c>
      <c r="M24669" t="s">
        <v>8</v>
      </c>
      <c r="N24669" t="s">
        <v>228864</v>
      </c>
      <c r="O24669" t="s">
        <v>229158</v>
      </c>
      <c r="P24669" t="s">
        <v>229158</v>
      </c>
      <c r="Q24669" t="s">
        <v>120679</v>
      </c>
      <c r="R24669" t="s">
        <v>213267</v>
      </c>
      <c r="S24669" t="s">
        <v>233772</v>
      </c>
    </row>
    <row r="24670" spans="1:19" x14ac:dyDescent="0.35">
      <c r="A24670" s="1">
        <v>30993</v>
      </c>
      <c r="B24670" t="s">
        <v>14338</v>
      </c>
      <c r="C24670" t="s">
        <v>69919</v>
      </c>
      <c r="D24670" t="s">
        <v>5</v>
      </c>
      <c r="F24670" t="s">
        <v>120843</v>
      </c>
      <c r="G24670">
        <v>1.0205710000000001E-6</v>
      </c>
      <c r="H24670" t="s">
        <v>14338</v>
      </c>
      <c r="I24670" t="s">
        <v>138864</v>
      </c>
      <c r="J24670" s="2" t="s">
        <v>183211</v>
      </c>
      <c r="K24670" t="s">
        <v>213267</v>
      </c>
      <c r="L24670" t="s">
        <v>228704</v>
      </c>
      <c r="M24670" t="s">
        <v>10</v>
      </c>
      <c r="R24670" t="s">
        <v>213267</v>
      </c>
      <c r="S24670" t="s">
        <v>233772</v>
      </c>
    </row>
    <row r="24671" spans="1:19" x14ac:dyDescent="0.35">
      <c r="A24671" s="1">
        <v>30994</v>
      </c>
      <c r="B24671" t="s">
        <v>14339</v>
      </c>
      <c r="C24671" t="s">
        <v>69920</v>
      </c>
      <c r="D24671" t="s">
        <v>5</v>
      </c>
      <c r="F24671" t="s">
        <v>120062</v>
      </c>
      <c r="G24671">
        <v>3.1050000000000003E-5</v>
      </c>
      <c r="H24671" t="s">
        <v>14339</v>
      </c>
      <c r="I24671" t="s">
        <v>138865</v>
      </c>
      <c r="J24671" s="2" t="s">
        <v>183212</v>
      </c>
      <c r="K24671" t="s">
        <v>213279</v>
      </c>
      <c r="L24671" t="s">
        <v>228707</v>
      </c>
      <c r="M24671" t="s">
        <v>8</v>
      </c>
      <c r="N24671" t="s">
        <v>228867</v>
      </c>
      <c r="O24671" t="s">
        <v>229576</v>
      </c>
      <c r="P24671" t="s">
        <v>230895</v>
      </c>
      <c r="Q24671" t="s">
        <v>121322</v>
      </c>
      <c r="R24671" t="s">
        <v>213267</v>
      </c>
      <c r="S24671" t="s">
        <v>233772</v>
      </c>
    </row>
    <row r="24672" spans="1:19" x14ac:dyDescent="0.35">
      <c r="A24672" s="1">
        <v>30997</v>
      </c>
      <c r="B24672" t="s">
        <v>14340</v>
      </c>
      <c r="C24672" t="s">
        <v>69921</v>
      </c>
      <c r="D24672" t="s">
        <v>5</v>
      </c>
      <c r="E24672" t="s">
        <v>119956</v>
      </c>
      <c r="F24672" t="s">
        <v>121929</v>
      </c>
      <c r="G24672">
        <v>2.5000000000000001E-5</v>
      </c>
      <c r="H24672" t="s">
        <v>14340</v>
      </c>
      <c r="I24672" t="s">
        <v>138866</v>
      </c>
      <c r="J24672" s="2" t="s">
        <v>183213</v>
      </c>
      <c r="K24672" t="s">
        <v>213280</v>
      </c>
      <c r="L24672" t="s">
        <v>228706</v>
      </c>
      <c r="Q24672" t="s">
        <v>119994</v>
      </c>
      <c r="R24672" t="s">
        <v>213267</v>
      </c>
      <c r="S24672" t="s">
        <v>233772</v>
      </c>
    </row>
    <row r="24673" spans="1:19" x14ac:dyDescent="0.35">
      <c r="A24673" s="1">
        <v>30998</v>
      </c>
      <c r="B24673" t="s">
        <v>14340</v>
      </c>
      <c r="C24673" t="s">
        <v>69922</v>
      </c>
      <c r="D24673" t="s">
        <v>4</v>
      </c>
      <c r="F24673" t="s">
        <v>120513</v>
      </c>
      <c r="G24673">
        <v>1.9999999999999999E-6</v>
      </c>
      <c r="H24673" t="s">
        <v>14340</v>
      </c>
      <c r="I24673" t="s">
        <v>138866</v>
      </c>
      <c r="J24673" s="2" t="s">
        <v>183213</v>
      </c>
      <c r="K24673" t="s">
        <v>213280</v>
      </c>
      <c r="L24673" t="s">
        <v>228706</v>
      </c>
      <c r="Q24673" t="s">
        <v>119994</v>
      </c>
      <c r="R24673" t="s">
        <v>213267</v>
      </c>
      <c r="S24673" t="s">
        <v>233772</v>
      </c>
    </row>
    <row r="24674" spans="1:19" x14ac:dyDescent="0.35">
      <c r="A24674" s="1">
        <v>30999</v>
      </c>
      <c r="B24674" t="s">
        <v>14340</v>
      </c>
      <c r="C24674" t="s">
        <v>69923</v>
      </c>
      <c r="D24674" t="s">
        <v>5</v>
      </c>
      <c r="E24674" t="s">
        <v>119955</v>
      </c>
      <c r="F24674" t="s">
        <v>119985</v>
      </c>
      <c r="G24674">
        <v>4.5000000000000001E-6</v>
      </c>
      <c r="H24674" t="s">
        <v>14340</v>
      </c>
      <c r="I24674" t="s">
        <v>138866</v>
      </c>
      <c r="J24674" s="2" t="s">
        <v>183213</v>
      </c>
      <c r="K24674" t="s">
        <v>213280</v>
      </c>
      <c r="L24674" t="s">
        <v>228706</v>
      </c>
      <c r="Q24674" t="s">
        <v>119994</v>
      </c>
      <c r="R24674" t="s">
        <v>213267</v>
      </c>
      <c r="S24674" t="s">
        <v>233772</v>
      </c>
    </row>
    <row r="24675" spans="1:19" x14ac:dyDescent="0.35">
      <c r="A24675" s="1">
        <v>31000</v>
      </c>
      <c r="B24675" t="s">
        <v>14340</v>
      </c>
      <c r="C24675" t="s">
        <v>69924</v>
      </c>
      <c r="D24675" t="s">
        <v>5</v>
      </c>
      <c r="E24675" t="s">
        <v>119954</v>
      </c>
      <c r="F24675" t="s">
        <v>122722</v>
      </c>
      <c r="G24675">
        <v>7.9999999999999996E-6</v>
      </c>
      <c r="H24675" t="s">
        <v>14340</v>
      </c>
      <c r="I24675" t="s">
        <v>138866</v>
      </c>
      <c r="J24675" s="2" t="s">
        <v>183213</v>
      </c>
      <c r="K24675" t="s">
        <v>213280</v>
      </c>
      <c r="L24675" t="s">
        <v>228706</v>
      </c>
      <c r="Q24675" t="s">
        <v>119994</v>
      </c>
      <c r="R24675" t="s">
        <v>213267</v>
      </c>
      <c r="S24675" t="s">
        <v>233772</v>
      </c>
    </row>
    <row r="24676" spans="1:19" x14ac:dyDescent="0.35">
      <c r="A24676" s="1">
        <v>31001</v>
      </c>
      <c r="B24676" t="s">
        <v>14341</v>
      </c>
      <c r="C24676" t="s">
        <v>69925</v>
      </c>
      <c r="D24676" t="s">
        <v>4</v>
      </c>
      <c r="F24676" t="s">
        <v>120639</v>
      </c>
      <c r="G24676">
        <v>5.5000000000000003E-8</v>
      </c>
      <c r="H24676" t="s">
        <v>14341</v>
      </c>
      <c r="I24676" t="s">
        <v>138867</v>
      </c>
      <c r="J24676" s="2" t="s">
        <v>183214</v>
      </c>
      <c r="K24676" t="s">
        <v>213281</v>
      </c>
      <c r="L24676" t="s">
        <v>228704</v>
      </c>
      <c r="M24676" t="s">
        <v>8</v>
      </c>
      <c r="N24676" t="s">
        <v>228830</v>
      </c>
      <c r="O24676" t="s">
        <v>229110</v>
      </c>
      <c r="P24676" t="s">
        <v>230398</v>
      </c>
      <c r="R24676" t="s">
        <v>213267</v>
      </c>
      <c r="S24676" t="s">
        <v>233772</v>
      </c>
    </row>
    <row r="24677" spans="1:19" x14ac:dyDescent="0.35">
      <c r="A24677" s="1">
        <v>31008</v>
      </c>
      <c r="B24677" t="s">
        <v>14342</v>
      </c>
      <c r="C24677" t="s">
        <v>69926</v>
      </c>
      <c r="D24677" t="s">
        <v>4</v>
      </c>
      <c r="F24677" t="s">
        <v>120128</v>
      </c>
      <c r="G24677">
        <v>9.9999999999999995E-8</v>
      </c>
      <c r="H24677" t="s">
        <v>14342</v>
      </c>
      <c r="I24677" t="s">
        <v>138868</v>
      </c>
      <c r="J24677" s="2" t="s">
        <v>183215</v>
      </c>
      <c r="K24677" t="s">
        <v>213282</v>
      </c>
      <c r="L24677" t="s">
        <v>228704</v>
      </c>
      <c r="M24677" t="s">
        <v>12</v>
      </c>
      <c r="N24677" t="s">
        <v>228878</v>
      </c>
      <c r="O24677" t="s">
        <v>229181</v>
      </c>
      <c r="P24677" t="s">
        <v>229181</v>
      </c>
      <c r="Q24677" t="s">
        <v>123119</v>
      </c>
      <c r="R24677" t="s">
        <v>213267</v>
      </c>
      <c r="S24677" t="s">
        <v>233772</v>
      </c>
    </row>
    <row r="24678" spans="1:19" x14ac:dyDescent="0.35">
      <c r="A24678" s="1">
        <v>31011</v>
      </c>
      <c r="B24678" t="s">
        <v>14343</v>
      </c>
      <c r="C24678" t="s">
        <v>69927</v>
      </c>
      <c r="D24678" t="s">
        <v>5</v>
      </c>
      <c r="F24678" t="s">
        <v>120856</v>
      </c>
      <c r="G24678">
        <v>4.7933999999999995E-7</v>
      </c>
      <c r="H24678" t="s">
        <v>14343</v>
      </c>
      <c r="I24678" t="s">
        <v>138869</v>
      </c>
      <c r="J24678" s="2" t="s">
        <v>183216</v>
      </c>
      <c r="K24678" t="s">
        <v>213267</v>
      </c>
      <c r="L24678" t="s">
        <v>228704</v>
      </c>
      <c r="M24678" t="s">
        <v>8</v>
      </c>
      <c r="N24678" t="s">
        <v>228830</v>
      </c>
      <c r="O24678" t="s">
        <v>229110</v>
      </c>
      <c r="P24678" t="s">
        <v>229220</v>
      </c>
      <c r="R24678" t="s">
        <v>213267</v>
      </c>
      <c r="S24678" t="s">
        <v>233772</v>
      </c>
    </row>
    <row r="24679" spans="1:19" x14ac:dyDescent="0.35">
      <c r="A24679" s="1">
        <v>31012</v>
      </c>
      <c r="B24679" t="s">
        <v>14344</v>
      </c>
      <c r="C24679" t="s">
        <v>69928</v>
      </c>
      <c r="D24679" t="s">
        <v>5</v>
      </c>
      <c r="F24679" t="s">
        <v>120299</v>
      </c>
      <c r="G24679">
        <v>5.0000000000000001E-9</v>
      </c>
      <c r="H24679" t="s">
        <v>14344</v>
      </c>
      <c r="I24679" t="s">
        <v>138870</v>
      </c>
      <c r="J24679" s="2" t="s">
        <v>183217</v>
      </c>
      <c r="K24679" t="s">
        <v>213283</v>
      </c>
      <c r="L24679" t="s">
        <v>228704</v>
      </c>
      <c r="M24679" t="s">
        <v>8</v>
      </c>
      <c r="N24679" t="s">
        <v>228896</v>
      </c>
      <c r="O24679" t="s">
        <v>229210</v>
      </c>
      <c r="P24679" t="s">
        <v>229210</v>
      </c>
      <c r="Q24679" t="s">
        <v>121399</v>
      </c>
      <c r="R24679" t="s">
        <v>213267</v>
      </c>
      <c r="S24679" t="s">
        <v>233772</v>
      </c>
    </row>
    <row r="24680" spans="1:19" x14ac:dyDescent="0.35">
      <c r="A24680" s="1">
        <v>31013</v>
      </c>
      <c r="B24680" t="s">
        <v>14344</v>
      </c>
      <c r="C24680" t="s">
        <v>69929</v>
      </c>
      <c r="D24680" t="s">
        <v>4</v>
      </c>
      <c r="F24680" t="s">
        <v>120083</v>
      </c>
      <c r="G24680">
        <v>1E-8</v>
      </c>
      <c r="H24680" t="s">
        <v>14344</v>
      </c>
      <c r="I24680" t="s">
        <v>138870</v>
      </c>
      <c r="J24680" s="2" t="s">
        <v>183217</v>
      </c>
      <c r="K24680" t="s">
        <v>213283</v>
      </c>
      <c r="L24680" t="s">
        <v>228704</v>
      </c>
      <c r="M24680" t="s">
        <v>8</v>
      </c>
      <c r="N24680" t="s">
        <v>228896</v>
      </c>
      <c r="O24680" t="s">
        <v>229210</v>
      </c>
      <c r="P24680" t="s">
        <v>229210</v>
      </c>
      <c r="Q24680" t="s">
        <v>121399</v>
      </c>
      <c r="R24680" t="s">
        <v>213267</v>
      </c>
      <c r="S24680" t="s">
        <v>233772</v>
      </c>
    </row>
    <row r="24681" spans="1:19" x14ac:dyDescent="0.35">
      <c r="A24681" s="1">
        <v>31014</v>
      </c>
      <c r="B24681" t="s">
        <v>14345</v>
      </c>
      <c r="C24681" t="s">
        <v>69930</v>
      </c>
      <c r="D24681" t="s">
        <v>4</v>
      </c>
      <c r="F24681" t="s">
        <v>123544</v>
      </c>
      <c r="G24681">
        <v>2.9999999999999997E-8</v>
      </c>
      <c r="H24681" t="s">
        <v>14345</v>
      </c>
      <c r="I24681" t="s">
        <v>138871</v>
      </c>
      <c r="J24681" s="2" t="s">
        <v>183218</v>
      </c>
      <c r="K24681" t="s">
        <v>213284</v>
      </c>
      <c r="L24681" t="s">
        <v>228704</v>
      </c>
      <c r="M24681" t="s">
        <v>8</v>
      </c>
      <c r="N24681" t="s">
        <v>228828</v>
      </c>
      <c r="O24681" t="s">
        <v>229108</v>
      </c>
      <c r="P24681" t="s">
        <v>229108</v>
      </c>
      <c r="Q24681" t="s">
        <v>120216</v>
      </c>
      <c r="R24681" t="s">
        <v>213267</v>
      </c>
      <c r="S24681" t="s">
        <v>233772</v>
      </c>
    </row>
    <row r="24682" spans="1:19" x14ac:dyDescent="0.35">
      <c r="A24682" s="1">
        <v>31016</v>
      </c>
      <c r="B24682" t="s">
        <v>14346</v>
      </c>
      <c r="C24682" t="s">
        <v>69931</v>
      </c>
      <c r="D24682" t="s">
        <v>5</v>
      </c>
      <c r="F24682" t="s">
        <v>123545</v>
      </c>
      <c r="G24682">
        <v>1.9000000000000001E-7</v>
      </c>
      <c r="H24682" t="s">
        <v>14346</v>
      </c>
      <c r="I24682" t="s">
        <v>138872</v>
      </c>
      <c r="J24682" s="2" t="s">
        <v>183219</v>
      </c>
      <c r="K24682" t="s">
        <v>213267</v>
      </c>
      <c r="L24682" t="s">
        <v>228704</v>
      </c>
      <c r="M24682" t="s">
        <v>8</v>
      </c>
      <c r="N24682" t="s">
        <v>228910</v>
      </c>
      <c r="O24682" t="s">
        <v>229114</v>
      </c>
      <c r="P24682" t="s">
        <v>230305</v>
      </c>
      <c r="Q24682" t="s">
        <v>120464</v>
      </c>
      <c r="R24682" t="s">
        <v>213267</v>
      </c>
      <c r="S24682" t="s">
        <v>233772</v>
      </c>
    </row>
    <row r="24683" spans="1:19" x14ac:dyDescent="0.35">
      <c r="A24683" s="1">
        <v>31017</v>
      </c>
      <c r="B24683" t="s">
        <v>14346</v>
      </c>
      <c r="C24683" t="s">
        <v>69932</v>
      </c>
      <c r="D24683" t="s">
        <v>5</v>
      </c>
      <c r="F24683" t="s">
        <v>120697</v>
      </c>
      <c r="G24683">
        <v>7.8899999999999998E-7</v>
      </c>
      <c r="H24683" t="s">
        <v>14346</v>
      </c>
      <c r="I24683" t="s">
        <v>138872</v>
      </c>
      <c r="J24683" s="2" t="s">
        <v>183219</v>
      </c>
      <c r="K24683" t="s">
        <v>213267</v>
      </c>
      <c r="L24683" t="s">
        <v>228704</v>
      </c>
      <c r="M24683" t="s">
        <v>8</v>
      </c>
      <c r="N24683" t="s">
        <v>228910</v>
      </c>
      <c r="O24683" t="s">
        <v>229114</v>
      </c>
      <c r="P24683" t="s">
        <v>230305</v>
      </c>
      <c r="Q24683" t="s">
        <v>120464</v>
      </c>
      <c r="R24683" t="s">
        <v>213267</v>
      </c>
      <c r="S24683" t="s">
        <v>233772</v>
      </c>
    </row>
    <row r="24684" spans="1:19" x14ac:dyDescent="0.35">
      <c r="A24684" s="1">
        <v>31019</v>
      </c>
      <c r="B24684" t="s">
        <v>14347</v>
      </c>
      <c r="C24684" t="s">
        <v>69933</v>
      </c>
      <c r="D24684" t="s">
        <v>4</v>
      </c>
      <c r="F24684" t="s">
        <v>120328</v>
      </c>
      <c r="G24684">
        <v>7.8000000000000005E-7</v>
      </c>
      <c r="H24684" t="s">
        <v>14347</v>
      </c>
      <c r="I24684" t="s">
        <v>138873</v>
      </c>
      <c r="J24684" s="2" t="s">
        <v>183220</v>
      </c>
      <c r="K24684" t="s">
        <v>213267</v>
      </c>
      <c r="L24684" t="s">
        <v>228704</v>
      </c>
      <c r="M24684" t="s">
        <v>228745</v>
      </c>
      <c r="N24684" t="s">
        <v>228894</v>
      </c>
      <c r="O24684" t="s">
        <v>229207</v>
      </c>
      <c r="P24684" t="s">
        <v>229207</v>
      </c>
      <c r="Q24684" t="s">
        <v>120060</v>
      </c>
      <c r="R24684" t="s">
        <v>213267</v>
      </c>
      <c r="S24684" t="s">
        <v>233772</v>
      </c>
    </row>
    <row r="24685" spans="1:19" x14ac:dyDescent="0.35">
      <c r="A24685" s="1">
        <v>31020</v>
      </c>
      <c r="B24685" t="s">
        <v>14348</v>
      </c>
      <c r="C24685" t="s">
        <v>69934</v>
      </c>
      <c r="D24685" t="s">
        <v>5</v>
      </c>
      <c r="F24685" t="s">
        <v>121116</v>
      </c>
      <c r="G24685">
        <v>1.9500299999999999E-7</v>
      </c>
      <c r="H24685" t="s">
        <v>14348</v>
      </c>
      <c r="I24685" t="s">
        <v>138874</v>
      </c>
      <c r="J24685" s="2" t="s">
        <v>183221</v>
      </c>
      <c r="K24685" t="s">
        <v>213267</v>
      </c>
      <c r="L24685" t="s">
        <v>228704</v>
      </c>
      <c r="M24685" t="s">
        <v>8</v>
      </c>
      <c r="N24685" t="s">
        <v>228848</v>
      </c>
      <c r="O24685" t="s">
        <v>229133</v>
      </c>
      <c r="P24685" t="s">
        <v>230223</v>
      </c>
      <c r="Q24685" t="s">
        <v>121322</v>
      </c>
      <c r="R24685" t="s">
        <v>213267</v>
      </c>
      <c r="S24685" t="s">
        <v>233772</v>
      </c>
    </row>
    <row r="24686" spans="1:19" x14ac:dyDescent="0.35">
      <c r="A24686" s="1">
        <v>31021</v>
      </c>
      <c r="B24686" t="s">
        <v>14349</v>
      </c>
      <c r="C24686" t="s">
        <v>69935</v>
      </c>
      <c r="D24686" t="s">
        <v>5</v>
      </c>
      <c r="F24686" t="s">
        <v>120817</v>
      </c>
      <c r="G24686">
        <v>2.8500000000000002E-5</v>
      </c>
      <c r="H24686" t="s">
        <v>14349</v>
      </c>
      <c r="I24686" t="s">
        <v>138875</v>
      </c>
      <c r="J24686" s="2" t="s">
        <v>183222</v>
      </c>
      <c r="K24686" t="s">
        <v>213267</v>
      </c>
      <c r="L24686" t="s">
        <v>228704</v>
      </c>
      <c r="M24686" t="s">
        <v>8</v>
      </c>
      <c r="N24686" t="s">
        <v>228883</v>
      </c>
      <c r="O24686" t="s">
        <v>229188</v>
      </c>
      <c r="P24686" t="s">
        <v>230666</v>
      </c>
      <c r="Q24686" t="s">
        <v>233224</v>
      </c>
      <c r="R24686" t="s">
        <v>213267</v>
      </c>
      <c r="S24686" t="s">
        <v>233772</v>
      </c>
    </row>
    <row r="24687" spans="1:19" x14ac:dyDescent="0.35">
      <c r="A24687" s="1">
        <v>31023</v>
      </c>
      <c r="B24687" t="s">
        <v>14350</v>
      </c>
      <c r="C24687" t="s">
        <v>69936</v>
      </c>
      <c r="D24687" t="s">
        <v>4</v>
      </c>
      <c r="F24687" t="s">
        <v>120149</v>
      </c>
      <c r="G24687">
        <v>2E-8</v>
      </c>
      <c r="H24687" t="s">
        <v>14350</v>
      </c>
      <c r="I24687" t="s">
        <v>138876</v>
      </c>
      <c r="J24687" s="2" t="s">
        <v>183223</v>
      </c>
      <c r="K24687" t="s">
        <v>213267</v>
      </c>
      <c r="L24687" t="s">
        <v>228704</v>
      </c>
      <c r="M24687" t="s">
        <v>8</v>
      </c>
      <c r="N24687" t="s">
        <v>228864</v>
      </c>
      <c r="O24687" t="s">
        <v>229158</v>
      </c>
      <c r="P24687" t="s">
        <v>230165</v>
      </c>
      <c r="Q24687" t="s">
        <v>120008</v>
      </c>
      <c r="R24687" t="s">
        <v>213267</v>
      </c>
      <c r="S24687" t="s">
        <v>233772</v>
      </c>
    </row>
    <row r="24688" spans="1:19" x14ac:dyDescent="0.35">
      <c r="A24688" s="1">
        <v>31024</v>
      </c>
      <c r="B24688" t="s">
        <v>14351</v>
      </c>
      <c r="C24688" t="s">
        <v>69937</v>
      </c>
      <c r="D24688" t="s">
        <v>5</v>
      </c>
      <c r="E24688" t="s">
        <v>119955</v>
      </c>
      <c r="F24688" t="s">
        <v>120717</v>
      </c>
      <c r="G24688">
        <v>8.9000000000000012E-6</v>
      </c>
      <c r="H24688" t="s">
        <v>14351</v>
      </c>
      <c r="I24688" t="s">
        <v>138877</v>
      </c>
      <c r="J24688" s="2" t="s">
        <v>183224</v>
      </c>
      <c r="K24688" t="s">
        <v>213285</v>
      </c>
      <c r="L24688" t="s">
        <v>228704</v>
      </c>
      <c r="M24688" t="s">
        <v>15</v>
      </c>
      <c r="N24688" t="s">
        <v>228989</v>
      </c>
      <c r="O24688" t="s">
        <v>229720</v>
      </c>
      <c r="P24688" t="s">
        <v>229720</v>
      </c>
      <c r="Q24688" t="s">
        <v>120056</v>
      </c>
      <c r="R24688" t="s">
        <v>213287</v>
      </c>
      <c r="S24688" t="s">
        <v>233773</v>
      </c>
    </row>
    <row r="24689" spans="1:19" x14ac:dyDescent="0.35">
      <c r="A24689" s="1">
        <v>31025</v>
      </c>
      <c r="B24689" t="s">
        <v>14352</v>
      </c>
      <c r="C24689" t="s">
        <v>69938</v>
      </c>
      <c r="D24689" t="s">
        <v>4</v>
      </c>
      <c r="F24689" t="s">
        <v>122427</v>
      </c>
      <c r="G24689">
        <v>4.9999999999999998E-8</v>
      </c>
      <c r="H24689" t="s">
        <v>14352</v>
      </c>
      <c r="I24689" t="s">
        <v>138878</v>
      </c>
      <c r="J24689" s="2" t="s">
        <v>183225</v>
      </c>
      <c r="K24689" t="s">
        <v>213286</v>
      </c>
      <c r="L24689" t="s">
        <v>228705</v>
      </c>
      <c r="M24689" t="s">
        <v>8</v>
      </c>
      <c r="N24689" t="s">
        <v>228828</v>
      </c>
      <c r="O24689" t="s">
        <v>229315</v>
      </c>
      <c r="P24689" t="s">
        <v>230304</v>
      </c>
      <c r="Q24689" t="s">
        <v>122427</v>
      </c>
      <c r="R24689" t="s">
        <v>213287</v>
      </c>
      <c r="S24689" t="s">
        <v>233773</v>
      </c>
    </row>
    <row r="24690" spans="1:19" x14ac:dyDescent="0.35">
      <c r="A24690" s="1">
        <v>31026</v>
      </c>
      <c r="B24690" t="s">
        <v>14353</v>
      </c>
      <c r="C24690" t="s">
        <v>69939</v>
      </c>
      <c r="D24690" t="s">
        <v>5</v>
      </c>
      <c r="E24690" t="s">
        <v>119954</v>
      </c>
      <c r="F24690" t="s">
        <v>123546</v>
      </c>
      <c r="G24690">
        <v>6.4999999999999996E-6</v>
      </c>
      <c r="H24690" t="s">
        <v>14353</v>
      </c>
      <c r="I24690" t="s">
        <v>138879</v>
      </c>
      <c r="K24690" t="s">
        <v>213287</v>
      </c>
      <c r="L24690" t="s">
        <v>228706</v>
      </c>
      <c r="M24690" t="s">
        <v>8</v>
      </c>
      <c r="N24690" t="s">
        <v>228828</v>
      </c>
      <c r="O24690" t="s">
        <v>229113</v>
      </c>
      <c r="P24690" t="s">
        <v>230464</v>
      </c>
      <c r="Q24690" t="s">
        <v>121322</v>
      </c>
      <c r="R24690" t="s">
        <v>213287</v>
      </c>
      <c r="S24690" t="s">
        <v>233773</v>
      </c>
    </row>
    <row r="24691" spans="1:19" x14ac:dyDescent="0.35">
      <c r="A24691" s="1">
        <v>31027</v>
      </c>
      <c r="B24691" t="s">
        <v>14354</v>
      </c>
      <c r="C24691" t="s">
        <v>69940</v>
      </c>
      <c r="D24691" t="s">
        <v>4</v>
      </c>
      <c r="F24691" t="s">
        <v>120877</v>
      </c>
      <c r="G24691">
        <v>4.8977799999999998E-7</v>
      </c>
      <c r="H24691" t="s">
        <v>14354</v>
      </c>
      <c r="I24691" t="s">
        <v>138880</v>
      </c>
      <c r="J24691" s="2" t="s">
        <v>183226</v>
      </c>
      <c r="K24691" t="s">
        <v>213288</v>
      </c>
      <c r="L24691" t="s">
        <v>228705</v>
      </c>
      <c r="R24691" t="s">
        <v>213287</v>
      </c>
      <c r="S24691" t="s">
        <v>233773</v>
      </c>
    </row>
    <row r="24692" spans="1:19" x14ac:dyDescent="0.35">
      <c r="A24692" s="1">
        <v>31028</v>
      </c>
      <c r="B24692" t="s">
        <v>14355</v>
      </c>
      <c r="C24692" t="s">
        <v>69941</v>
      </c>
      <c r="D24692" t="s">
        <v>4</v>
      </c>
      <c r="F24692" t="s">
        <v>120428</v>
      </c>
      <c r="G24692">
        <v>1.3E-6</v>
      </c>
      <c r="H24692" t="s">
        <v>14355</v>
      </c>
      <c r="I24692" t="s">
        <v>138881</v>
      </c>
      <c r="J24692" s="2" t="s">
        <v>183227</v>
      </c>
      <c r="K24692" t="s">
        <v>213288</v>
      </c>
      <c r="L24692" t="s">
        <v>228704</v>
      </c>
      <c r="M24692" t="s">
        <v>8</v>
      </c>
      <c r="N24692" t="s">
        <v>228832</v>
      </c>
      <c r="O24692" t="s">
        <v>229111</v>
      </c>
      <c r="P24692" t="s">
        <v>230079</v>
      </c>
      <c r="Q24692" t="s">
        <v>119989</v>
      </c>
      <c r="R24692" t="s">
        <v>213287</v>
      </c>
      <c r="S24692" t="s">
        <v>233773</v>
      </c>
    </row>
    <row r="24693" spans="1:19" x14ac:dyDescent="0.35">
      <c r="A24693" s="1">
        <v>31029</v>
      </c>
      <c r="B24693" t="s">
        <v>14356</v>
      </c>
      <c r="C24693" t="s">
        <v>69942</v>
      </c>
      <c r="D24693" t="s">
        <v>5</v>
      </c>
      <c r="F24693" t="s">
        <v>121651</v>
      </c>
      <c r="G24693">
        <v>1.35E-7</v>
      </c>
      <c r="H24693" t="s">
        <v>14356</v>
      </c>
      <c r="I24693" t="s">
        <v>138882</v>
      </c>
      <c r="K24693" t="s">
        <v>213289</v>
      </c>
      <c r="L24693" t="s">
        <v>228704</v>
      </c>
      <c r="M24693" t="s">
        <v>8</v>
      </c>
      <c r="N24693" t="s">
        <v>228881</v>
      </c>
      <c r="O24693" t="s">
        <v>229259</v>
      </c>
      <c r="P24693" t="s">
        <v>231408</v>
      </c>
      <c r="R24693" t="s">
        <v>213287</v>
      </c>
      <c r="S24693" t="s">
        <v>233773</v>
      </c>
    </row>
    <row r="24694" spans="1:19" x14ac:dyDescent="0.35">
      <c r="A24694" s="1">
        <v>31031</v>
      </c>
      <c r="B24694" t="s">
        <v>14357</v>
      </c>
      <c r="C24694" t="s">
        <v>69943</v>
      </c>
      <c r="D24694" t="s">
        <v>5</v>
      </c>
      <c r="F24694" t="s">
        <v>120684</v>
      </c>
      <c r="G24694">
        <v>2E-8</v>
      </c>
      <c r="H24694" t="s">
        <v>14357</v>
      </c>
      <c r="I24694" t="s">
        <v>138883</v>
      </c>
      <c r="J24694" s="2" t="s">
        <v>183228</v>
      </c>
      <c r="K24694" t="s">
        <v>213290</v>
      </c>
      <c r="L24694" t="s">
        <v>228704</v>
      </c>
      <c r="M24694" t="s">
        <v>8</v>
      </c>
      <c r="N24694" t="s">
        <v>228910</v>
      </c>
      <c r="O24694" t="s">
        <v>229486</v>
      </c>
      <c r="P24694" t="s">
        <v>231513</v>
      </c>
      <c r="R24694" t="s">
        <v>213287</v>
      </c>
      <c r="S24694" t="s">
        <v>233773</v>
      </c>
    </row>
    <row r="24695" spans="1:19" x14ac:dyDescent="0.35">
      <c r="A24695" s="1">
        <v>31033</v>
      </c>
      <c r="B24695" t="s">
        <v>14358</v>
      </c>
      <c r="C24695" t="s">
        <v>69944</v>
      </c>
      <c r="D24695" t="s">
        <v>5</v>
      </c>
      <c r="F24695" t="s">
        <v>120511</v>
      </c>
      <c r="G24695">
        <v>1.851937E-6</v>
      </c>
      <c r="H24695" t="s">
        <v>14358</v>
      </c>
      <c r="I24695" t="s">
        <v>138884</v>
      </c>
      <c r="J24695" s="2" t="s">
        <v>183229</v>
      </c>
      <c r="K24695" t="s">
        <v>213287</v>
      </c>
      <c r="L24695" t="s">
        <v>228704</v>
      </c>
      <c r="M24695" t="s">
        <v>10</v>
      </c>
      <c r="N24695" t="s">
        <v>228965</v>
      </c>
      <c r="O24695" t="s">
        <v>229107</v>
      </c>
      <c r="P24695" t="s">
        <v>230465</v>
      </c>
      <c r="Q24695" t="s">
        <v>120056</v>
      </c>
      <c r="R24695" t="s">
        <v>213287</v>
      </c>
      <c r="S24695" t="s">
        <v>233773</v>
      </c>
    </row>
    <row r="24696" spans="1:19" x14ac:dyDescent="0.35">
      <c r="A24696" s="1">
        <v>31034</v>
      </c>
      <c r="B24696" t="s">
        <v>14359</v>
      </c>
      <c r="C24696" t="s">
        <v>69945</v>
      </c>
      <c r="D24696" t="s">
        <v>5</v>
      </c>
      <c r="F24696" t="s">
        <v>120103</v>
      </c>
      <c r="G24696">
        <v>1.1298E-8</v>
      </c>
      <c r="H24696" t="s">
        <v>14359</v>
      </c>
      <c r="I24696" t="s">
        <v>138885</v>
      </c>
      <c r="J24696" s="2" t="s">
        <v>183230</v>
      </c>
      <c r="K24696" t="s">
        <v>213291</v>
      </c>
      <c r="L24696" t="s">
        <v>228704</v>
      </c>
      <c r="M24696" t="s">
        <v>228716</v>
      </c>
      <c r="N24696" t="s">
        <v>228843</v>
      </c>
      <c r="O24696" t="s">
        <v>229128</v>
      </c>
      <c r="P24696" t="s">
        <v>229128</v>
      </c>
      <c r="Q24696" t="s">
        <v>120042</v>
      </c>
      <c r="R24696" t="s">
        <v>213287</v>
      </c>
      <c r="S24696" t="s">
        <v>233773</v>
      </c>
    </row>
    <row r="24697" spans="1:19" x14ac:dyDescent="0.35">
      <c r="A24697" s="1">
        <v>31035</v>
      </c>
      <c r="B24697" t="s">
        <v>14360</v>
      </c>
      <c r="C24697" t="s">
        <v>69946</v>
      </c>
      <c r="D24697" t="s">
        <v>4</v>
      </c>
      <c r="F24697" t="s">
        <v>120428</v>
      </c>
      <c r="G24697">
        <v>4.6377900000000001E-7</v>
      </c>
      <c r="H24697" t="s">
        <v>14360</v>
      </c>
      <c r="I24697" t="s">
        <v>138886</v>
      </c>
      <c r="J24697" s="2" t="s">
        <v>183231</v>
      </c>
      <c r="K24697" t="s">
        <v>213287</v>
      </c>
      <c r="L24697" t="s">
        <v>228704</v>
      </c>
      <c r="M24697" t="s">
        <v>228722</v>
      </c>
      <c r="O24697" t="s">
        <v>229143</v>
      </c>
      <c r="P24697" t="s">
        <v>229143</v>
      </c>
      <c r="Q24697" t="s">
        <v>121112</v>
      </c>
      <c r="R24697" t="s">
        <v>213287</v>
      </c>
      <c r="S24697" t="s">
        <v>233773</v>
      </c>
    </row>
    <row r="24698" spans="1:19" x14ac:dyDescent="0.35">
      <c r="A24698" s="1">
        <v>31036</v>
      </c>
      <c r="B24698" t="s">
        <v>14361</v>
      </c>
      <c r="C24698" t="s">
        <v>69947</v>
      </c>
      <c r="D24698" t="s">
        <v>4</v>
      </c>
      <c r="F24698" t="s">
        <v>120836</v>
      </c>
      <c r="G24698">
        <v>2.7499999999999999E-6</v>
      </c>
      <c r="H24698" t="s">
        <v>14361</v>
      </c>
      <c r="I24698" t="s">
        <v>138887</v>
      </c>
      <c r="J24698" s="2" t="s">
        <v>183232</v>
      </c>
      <c r="K24698" t="s">
        <v>213287</v>
      </c>
      <c r="L24698" t="s">
        <v>228704</v>
      </c>
      <c r="R24698" t="s">
        <v>213287</v>
      </c>
      <c r="S24698" t="s">
        <v>233773</v>
      </c>
    </row>
    <row r="24699" spans="1:19" x14ac:dyDescent="0.35">
      <c r="A24699" s="1">
        <v>31037</v>
      </c>
      <c r="B24699" t="s">
        <v>14362</v>
      </c>
      <c r="C24699" t="s">
        <v>69948</v>
      </c>
      <c r="D24699" t="s">
        <v>5</v>
      </c>
      <c r="F24699" t="s">
        <v>120838</v>
      </c>
      <c r="G24699">
        <v>8.4000000000000009E-6</v>
      </c>
      <c r="H24699" t="s">
        <v>14362</v>
      </c>
      <c r="I24699" t="s">
        <v>138888</v>
      </c>
      <c r="J24699" s="2" t="s">
        <v>183233</v>
      </c>
      <c r="K24699" t="s">
        <v>213292</v>
      </c>
      <c r="L24699" t="s">
        <v>228707</v>
      </c>
      <c r="M24699" t="s">
        <v>11</v>
      </c>
      <c r="N24699" t="s">
        <v>228875</v>
      </c>
      <c r="O24699" t="s">
        <v>229172</v>
      </c>
      <c r="P24699" t="s">
        <v>229172</v>
      </c>
      <c r="R24699" t="s">
        <v>213287</v>
      </c>
      <c r="S24699" t="s">
        <v>233773</v>
      </c>
    </row>
    <row r="24700" spans="1:19" x14ac:dyDescent="0.35">
      <c r="A24700" s="1">
        <v>31038</v>
      </c>
      <c r="B24700" t="s">
        <v>14363</v>
      </c>
      <c r="C24700" t="s">
        <v>69949</v>
      </c>
      <c r="D24700" t="s">
        <v>4</v>
      </c>
      <c r="F24700" t="s">
        <v>120210</v>
      </c>
      <c r="G24700">
        <v>2E-8</v>
      </c>
      <c r="H24700" t="s">
        <v>14363</v>
      </c>
      <c r="I24700" t="s">
        <v>138889</v>
      </c>
      <c r="J24700" s="2" t="s">
        <v>183234</v>
      </c>
      <c r="K24700" t="s">
        <v>213288</v>
      </c>
      <c r="L24700" t="s">
        <v>228704</v>
      </c>
      <c r="M24700" t="s">
        <v>8</v>
      </c>
      <c r="N24700" t="s">
        <v>228841</v>
      </c>
      <c r="O24700" t="s">
        <v>229123</v>
      </c>
      <c r="P24700" t="s">
        <v>229123</v>
      </c>
      <c r="Q24700" t="s">
        <v>122066</v>
      </c>
      <c r="R24700" t="s">
        <v>213287</v>
      </c>
      <c r="S24700" t="s">
        <v>233773</v>
      </c>
    </row>
    <row r="24701" spans="1:19" x14ac:dyDescent="0.35">
      <c r="A24701" s="1">
        <v>31039</v>
      </c>
      <c r="B24701" t="s">
        <v>14364</v>
      </c>
      <c r="C24701" t="s">
        <v>69950</v>
      </c>
      <c r="D24701" t="s">
        <v>5</v>
      </c>
      <c r="E24701" t="s">
        <v>119955</v>
      </c>
      <c r="F24701" t="s">
        <v>123547</v>
      </c>
      <c r="G24701">
        <v>3.0000000000000001E-6</v>
      </c>
      <c r="H24701" t="s">
        <v>14364</v>
      </c>
      <c r="I24701" t="s">
        <v>138890</v>
      </c>
      <c r="J24701" s="2" t="s">
        <v>183235</v>
      </c>
      <c r="K24701" t="s">
        <v>213293</v>
      </c>
      <c r="L24701" t="s">
        <v>228704</v>
      </c>
      <c r="M24701" t="s">
        <v>9</v>
      </c>
      <c r="N24701" t="s">
        <v>228844</v>
      </c>
      <c r="O24701" t="s">
        <v>229189</v>
      </c>
      <c r="P24701" t="s">
        <v>229189</v>
      </c>
      <c r="R24701" t="s">
        <v>213293</v>
      </c>
      <c r="S24701" t="s">
        <v>233772</v>
      </c>
    </row>
    <row r="24702" spans="1:19" x14ac:dyDescent="0.35">
      <c r="A24702" s="1">
        <v>31040</v>
      </c>
      <c r="B24702" t="s">
        <v>14365</v>
      </c>
      <c r="C24702" t="s">
        <v>69951</v>
      </c>
      <c r="D24702" t="s">
        <v>4</v>
      </c>
      <c r="F24702" t="s">
        <v>120194</v>
      </c>
      <c r="G24702">
        <v>9.9999999999999995E-8</v>
      </c>
      <c r="H24702" t="s">
        <v>14365</v>
      </c>
      <c r="I24702" t="s">
        <v>138891</v>
      </c>
      <c r="J24702" s="2" t="s">
        <v>183236</v>
      </c>
      <c r="K24702" t="s">
        <v>213293</v>
      </c>
      <c r="L24702" t="s">
        <v>228704</v>
      </c>
      <c r="M24702" t="s">
        <v>8</v>
      </c>
      <c r="N24702" t="s">
        <v>228828</v>
      </c>
      <c r="O24702" t="s">
        <v>229108</v>
      </c>
      <c r="P24702" t="s">
        <v>230190</v>
      </c>
      <c r="R24702" t="s">
        <v>213293</v>
      </c>
      <c r="S24702" t="s">
        <v>233772</v>
      </c>
    </row>
    <row r="24703" spans="1:19" x14ac:dyDescent="0.35">
      <c r="A24703" s="1">
        <v>31041</v>
      </c>
      <c r="B24703" t="s">
        <v>14366</v>
      </c>
      <c r="C24703" t="s">
        <v>69952</v>
      </c>
      <c r="D24703" t="s">
        <v>3</v>
      </c>
      <c r="F24703" t="s">
        <v>120288</v>
      </c>
      <c r="G24703">
        <v>2.0000000000000002E-5</v>
      </c>
      <c r="H24703" t="s">
        <v>14366</v>
      </c>
      <c r="I24703" t="s">
        <v>138892</v>
      </c>
      <c r="J24703" s="2" t="s">
        <v>183237</v>
      </c>
      <c r="K24703" t="s">
        <v>213293</v>
      </c>
      <c r="L24703" t="s">
        <v>228704</v>
      </c>
      <c r="M24703" t="s">
        <v>228746</v>
      </c>
      <c r="O24703" t="s">
        <v>229215</v>
      </c>
      <c r="P24703" t="s">
        <v>229215</v>
      </c>
      <c r="Q24703" t="s">
        <v>124552</v>
      </c>
      <c r="R24703" t="s">
        <v>213293</v>
      </c>
      <c r="S24703" t="s">
        <v>233772</v>
      </c>
    </row>
    <row r="24704" spans="1:19" x14ac:dyDescent="0.35">
      <c r="A24704" s="1">
        <v>31042</v>
      </c>
      <c r="B24704" t="s">
        <v>14366</v>
      </c>
      <c r="C24704" t="s">
        <v>69953</v>
      </c>
      <c r="D24704" t="s">
        <v>3</v>
      </c>
      <c r="F24704" t="s">
        <v>120856</v>
      </c>
      <c r="G24704">
        <v>1.3499999999999999E-5</v>
      </c>
      <c r="H24704" t="s">
        <v>14366</v>
      </c>
      <c r="I24704" t="s">
        <v>138892</v>
      </c>
      <c r="J24704" s="2" t="s">
        <v>183237</v>
      </c>
      <c r="K24704" t="s">
        <v>213293</v>
      </c>
      <c r="L24704" t="s">
        <v>228704</v>
      </c>
      <c r="M24704" t="s">
        <v>228746</v>
      </c>
      <c r="O24704" t="s">
        <v>229215</v>
      </c>
      <c r="P24704" t="s">
        <v>229215</v>
      </c>
      <c r="Q24704" t="s">
        <v>124552</v>
      </c>
      <c r="R24704" t="s">
        <v>213293</v>
      </c>
      <c r="S24704" t="s">
        <v>233772</v>
      </c>
    </row>
    <row r="24705" spans="1:19" x14ac:dyDescent="0.35">
      <c r="A24705" s="1">
        <v>31044</v>
      </c>
      <c r="B24705" t="s">
        <v>14367</v>
      </c>
      <c r="C24705" t="s">
        <v>69954</v>
      </c>
      <c r="D24705" t="s">
        <v>4</v>
      </c>
      <c r="F24705" t="s">
        <v>120473</v>
      </c>
      <c r="G24705">
        <v>1.9999999999999999E-6</v>
      </c>
      <c r="H24705" t="s">
        <v>14367</v>
      </c>
      <c r="I24705" t="s">
        <v>138893</v>
      </c>
      <c r="J24705" s="2" t="s">
        <v>183238</v>
      </c>
      <c r="K24705" t="s">
        <v>213293</v>
      </c>
      <c r="L24705" t="s">
        <v>228704</v>
      </c>
      <c r="M24705" t="s">
        <v>9</v>
      </c>
      <c r="N24705" t="s">
        <v>228844</v>
      </c>
      <c r="O24705" t="s">
        <v>229189</v>
      </c>
      <c r="P24705" t="s">
        <v>229189</v>
      </c>
      <c r="R24705" t="s">
        <v>213293</v>
      </c>
      <c r="S24705" t="s">
        <v>233772</v>
      </c>
    </row>
    <row r="24706" spans="1:19" x14ac:dyDescent="0.35">
      <c r="A24706" s="1">
        <v>31045</v>
      </c>
      <c r="B24706" t="s">
        <v>14368</v>
      </c>
      <c r="C24706" t="s">
        <v>69955</v>
      </c>
      <c r="D24706" t="s">
        <v>5</v>
      </c>
      <c r="F24706" t="s">
        <v>120674</v>
      </c>
      <c r="G24706">
        <v>9.7500000000000006E-8</v>
      </c>
      <c r="H24706" t="s">
        <v>14368</v>
      </c>
      <c r="I24706" t="s">
        <v>138894</v>
      </c>
      <c r="K24706" t="s">
        <v>213294</v>
      </c>
      <c r="L24706" t="s">
        <v>228705</v>
      </c>
      <c r="M24706" t="s">
        <v>8</v>
      </c>
      <c r="N24706" t="s">
        <v>228841</v>
      </c>
      <c r="O24706" t="s">
        <v>229137</v>
      </c>
      <c r="P24706" t="s">
        <v>229137</v>
      </c>
      <c r="R24706" t="s">
        <v>213293</v>
      </c>
      <c r="S24706" t="s">
        <v>233772</v>
      </c>
    </row>
    <row r="24707" spans="1:19" x14ac:dyDescent="0.35">
      <c r="A24707" s="1">
        <v>31046</v>
      </c>
      <c r="B24707" t="s">
        <v>14369</v>
      </c>
      <c r="C24707" t="s">
        <v>69956</v>
      </c>
      <c r="D24707" t="s">
        <v>4</v>
      </c>
      <c r="F24707" t="s">
        <v>120652</v>
      </c>
      <c r="G24707">
        <v>3.0000000000000001E-6</v>
      </c>
      <c r="H24707" t="s">
        <v>14369</v>
      </c>
      <c r="I24707" t="s">
        <v>138895</v>
      </c>
      <c r="J24707" s="2" t="s">
        <v>183239</v>
      </c>
      <c r="K24707" t="s">
        <v>213295</v>
      </c>
      <c r="L24707" t="s">
        <v>228704</v>
      </c>
      <c r="M24707" t="s">
        <v>8</v>
      </c>
      <c r="N24707" t="s">
        <v>228832</v>
      </c>
      <c r="O24707" t="s">
        <v>229111</v>
      </c>
      <c r="P24707" t="s">
        <v>230079</v>
      </c>
      <c r="Q24707" t="s">
        <v>120117</v>
      </c>
      <c r="R24707" t="s">
        <v>213293</v>
      </c>
      <c r="S24707" t="s">
        <v>233772</v>
      </c>
    </row>
    <row r="24708" spans="1:19" x14ac:dyDescent="0.35">
      <c r="A24708" s="1">
        <v>31048</v>
      </c>
      <c r="B24708" t="s">
        <v>14370</v>
      </c>
      <c r="C24708" t="s">
        <v>69957</v>
      </c>
      <c r="D24708" t="s">
        <v>5</v>
      </c>
      <c r="F24708" t="s">
        <v>122184</v>
      </c>
      <c r="G24708">
        <v>7.0999999999999998E-6</v>
      </c>
      <c r="H24708" t="s">
        <v>14370</v>
      </c>
      <c r="I24708" t="s">
        <v>138896</v>
      </c>
      <c r="J24708" s="2" t="s">
        <v>183240</v>
      </c>
      <c r="K24708" t="s">
        <v>213293</v>
      </c>
      <c r="L24708" t="s">
        <v>228704</v>
      </c>
      <c r="M24708" t="s">
        <v>8</v>
      </c>
      <c r="N24708" t="s">
        <v>228896</v>
      </c>
      <c r="O24708" t="s">
        <v>229210</v>
      </c>
      <c r="P24708" t="s">
        <v>229210</v>
      </c>
      <c r="R24708" t="s">
        <v>213293</v>
      </c>
      <c r="S24708" t="s">
        <v>233772</v>
      </c>
    </row>
    <row r="24709" spans="1:19" x14ac:dyDescent="0.35">
      <c r="A24709" s="1">
        <v>31049</v>
      </c>
      <c r="B24709" t="s">
        <v>14371</v>
      </c>
      <c r="C24709" t="s">
        <v>69958</v>
      </c>
      <c r="D24709" t="s">
        <v>5</v>
      </c>
      <c r="F24709" t="s">
        <v>123338</v>
      </c>
      <c r="G24709">
        <v>5.0000000000000004E-6</v>
      </c>
      <c r="H24709" t="s">
        <v>14371</v>
      </c>
      <c r="I24709" t="s">
        <v>138897</v>
      </c>
      <c r="J24709" s="2" t="s">
        <v>183241</v>
      </c>
      <c r="K24709" t="s">
        <v>213293</v>
      </c>
      <c r="L24709" t="s">
        <v>228704</v>
      </c>
      <c r="M24709" t="s">
        <v>8</v>
      </c>
      <c r="N24709" t="s">
        <v>228841</v>
      </c>
      <c r="O24709" t="s">
        <v>229137</v>
      </c>
      <c r="P24709" t="s">
        <v>229137</v>
      </c>
      <c r="R24709" t="s">
        <v>213293</v>
      </c>
      <c r="S24709" t="s">
        <v>233772</v>
      </c>
    </row>
    <row r="24710" spans="1:19" x14ac:dyDescent="0.35">
      <c r="A24710" s="1">
        <v>31050</v>
      </c>
      <c r="B24710" t="s">
        <v>14372</v>
      </c>
      <c r="C24710" t="s">
        <v>69959</v>
      </c>
      <c r="D24710" t="s">
        <v>5</v>
      </c>
      <c r="E24710" t="s">
        <v>119955</v>
      </c>
      <c r="F24710" t="s">
        <v>121780</v>
      </c>
      <c r="G24710">
        <v>1.7E-5</v>
      </c>
      <c r="H24710" t="s">
        <v>14372</v>
      </c>
      <c r="I24710" t="s">
        <v>138898</v>
      </c>
      <c r="J24710" s="2" t="s">
        <v>183242</v>
      </c>
      <c r="K24710" t="s">
        <v>213293</v>
      </c>
      <c r="L24710" t="s">
        <v>228704</v>
      </c>
      <c r="M24710" t="s">
        <v>8</v>
      </c>
      <c r="N24710" t="s">
        <v>228828</v>
      </c>
      <c r="O24710" t="s">
        <v>229113</v>
      </c>
      <c r="P24710" t="s">
        <v>230104</v>
      </c>
      <c r="Q24710" t="s">
        <v>120216</v>
      </c>
      <c r="R24710" t="s">
        <v>213293</v>
      </c>
      <c r="S24710" t="s">
        <v>233772</v>
      </c>
    </row>
    <row r="24711" spans="1:19" x14ac:dyDescent="0.35">
      <c r="A24711" s="1">
        <v>31051</v>
      </c>
      <c r="B24711" t="s">
        <v>14372</v>
      </c>
      <c r="C24711" t="s">
        <v>69960</v>
      </c>
      <c r="D24711" t="s">
        <v>5</v>
      </c>
      <c r="E24711" t="s">
        <v>119954</v>
      </c>
      <c r="F24711" t="s">
        <v>120431</v>
      </c>
      <c r="G24711">
        <v>8.0000000000000007E-5</v>
      </c>
      <c r="H24711" t="s">
        <v>14372</v>
      </c>
      <c r="I24711" t="s">
        <v>138898</v>
      </c>
      <c r="J24711" s="2" t="s">
        <v>183242</v>
      </c>
      <c r="K24711" t="s">
        <v>213293</v>
      </c>
      <c r="L24711" t="s">
        <v>228704</v>
      </c>
      <c r="M24711" t="s">
        <v>8</v>
      </c>
      <c r="N24711" t="s">
        <v>228828</v>
      </c>
      <c r="O24711" t="s">
        <v>229113</v>
      </c>
      <c r="P24711" t="s">
        <v>230104</v>
      </c>
      <c r="Q24711" t="s">
        <v>120216</v>
      </c>
      <c r="R24711" t="s">
        <v>213293</v>
      </c>
      <c r="S24711" t="s">
        <v>233772</v>
      </c>
    </row>
    <row r="24712" spans="1:19" x14ac:dyDescent="0.35">
      <c r="A24712" s="1">
        <v>31052</v>
      </c>
      <c r="B24712" t="s">
        <v>14373</v>
      </c>
      <c r="C24712" t="s">
        <v>69961</v>
      </c>
      <c r="D24712" t="s">
        <v>5</v>
      </c>
      <c r="E24712" t="s">
        <v>119956</v>
      </c>
      <c r="F24712" t="s">
        <v>121012</v>
      </c>
      <c r="G24712">
        <v>4.6308870000000003E-6</v>
      </c>
      <c r="H24712" t="s">
        <v>14373</v>
      </c>
      <c r="I24712" t="s">
        <v>138899</v>
      </c>
      <c r="J24712" s="2" t="s">
        <v>183243</v>
      </c>
      <c r="K24712" t="s">
        <v>213293</v>
      </c>
      <c r="L24712" t="s">
        <v>228704</v>
      </c>
      <c r="M24712" t="s">
        <v>10</v>
      </c>
      <c r="N24712" t="s">
        <v>228827</v>
      </c>
      <c r="O24712" t="s">
        <v>229107</v>
      </c>
      <c r="P24712" t="s">
        <v>229107</v>
      </c>
      <c r="Q24712" t="s">
        <v>124552</v>
      </c>
      <c r="R24712" t="s">
        <v>213293</v>
      </c>
      <c r="S24712" t="s">
        <v>233772</v>
      </c>
    </row>
    <row r="24713" spans="1:19" x14ac:dyDescent="0.35">
      <c r="A24713" s="1">
        <v>31053</v>
      </c>
      <c r="B24713" t="s">
        <v>14373</v>
      </c>
      <c r="C24713" t="s">
        <v>69962</v>
      </c>
      <c r="D24713" t="s">
        <v>5</v>
      </c>
      <c r="E24713" t="s">
        <v>119954</v>
      </c>
      <c r="F24713" t="s">
        <v>122892</v>
      </c>
      <c r="G24713">
        <v>5.4074119999999996E-6</v>
      </c>
      <c r="H24713" t="s">
        <v>14373</v>
      </c>
      <c r="I24713" t="s">
        <v>138899</v>
      </c>
      <c r="J24713" s="2" t="s">
        <v>183243</v>
      </c>
      <c r="K24713" t="s">
        <v>213293</v>
      </c>
      <c r="L24713" t="s">
        <v>228704</v>
      </c>
      <c r="M24713" t="s">
        <v>10</v>
      </c>
      <c r="N24713" t="s">
        <v>228827</v>
      </c>
      <c r="O24713" t="s">
        <v>229107</v>
      </c>
      <c r="P24713" t="s">
        <v>229107</v>
      </c>
      <c r="Q24713" t="s">
        <v>124552</v>
      </c>
      <c r="R24713" t="s">
        <v>213293</v>
      </c>
      <c r="S24713" t="s">
        <v>233772</v>
      </c>
    </row>
    <row r="24714" spans="1:19" x14ac:dyDescent="0.35">
      <c r="A24714" s="1">
        <v>31054</v>
      </c>
      <c r="B24714" t="s">
        <v>14374</v>
      </c>
      <c r="C24714" t="s">
        <v>69963</v>
      </c>
      <c r="D24714" t="s">
        <v>4</v>
      </c>
      <c r="F24714" t="s">
        <v>121909</v>
      </c>
      <c r="G24714">
        <v>2.1E-7</v>
      </c>
      <c r="H24714" t="s">
        <v>14374</v>
      </c>
      <c r="I24714" t="s">
        <v>138900</v>
      </c>
      <c r="J24714" s="2" t="s">
        <v>183244</v>
      </c>
      <c r="K24714" t="s">
        <v>213293</v>
      </c>
      <c r="L24714" t="s">
        <v>228704</v>
      </c>
      <c r="M24714" t="s">
        <v>8</v>
      </c>
      <c r="N24714" t="s">
        <v>228855</v>
      </c>
      <c r="O24714" t="s">
        <v>229145</v>
      </c>
      <c r="P24714" t="s">
        <v>230353</v>
      </c>
      <c r="Q24714" t="s">
        <v>120056</v>
      </c>
      <c r="R24714" t="s">
        <v>213293</v>
      </c>
      <c r="S24714" t="s">
        <v>233772</v>
      </c>
    </row>
    <row r="24715" spans="1:19" x14ac:dyDescent="0.35">
      <c r="A24715" s="1">
        <v>31055</v>
      </c>
      <c r="B24715" t="s">
        <v>14375</v>
      </c>
      <c r="C24715" t="s">
        <v>69964</v>
      </c>
      <c r="D24715" t="s">
        <v>5</v>
      </c>
      <c r="E24715" t="s">
        <v>119955</v>
      </c>
      <c r="F24715" t="s">
        <v>121807</v>
      </c>
      <c r="G24715">
        <v>1.2432879999999999E-6</v>
      </c>
      <c r="H24715" t="s">
        <v>14375</v>
      </c>
      <c r="I24715" t="s">
        <v>138901</v>
      </c>
      <c r="J24715" s="2" t="s">
        <v>183245</v>
      </c>
      <c r="K24715" t="s">
        <v>213293</v>
      </c>
      <c r="L24715" t="s">
        <v>228704</v>
      </c>
      <c r="Q24715" t="s">
        <v>120060</v>
      </c>
      <c r="R24715" t="s">
        <v>213293</v>
      </c>
      <c r="S24715" t="s">
        <v>233772</v>
      </c>
    </row>
    <row r="24716" spans="1:19" x14ac:dyDescent="0.35">
      <c r="A24716" s="1">
        <v>31056</v>
      </c>
      <c r="B24716" t="s">
        <v>14376</v>
      </c>
      <c r="C24716" t="s">
        <v>69965</v>
      </c>
      <c r="D24716" t="s">
        <v>5</v>
      </c>
      <c r="F24716" t="s">
        <v>122128</v>
      </c>
      <c r="G24716">
        <v>1.24E-6</v>
      </c>
      <c r="H24716" t="s">
        <v>14376</v>
      </c>
      <c r="I24716" t="s">
        <v>138902</v>
      </c>
      <c r="J24716" s="2" t="s">
        <v>183246</v>
      </c>
      <c r="K24716" t="s">
        <v>213293</v>
      </c>
      <c r="L24716" t="s">
        <v>228705</v>
      </c>
      <c r="M24716" t="s">
        <v>8</v>
      </c>
      <c r="N24716" t="s">
        <v>228883</v>
      </c>
      <c r="O24716" t="s">
        <v>229188</v>
      </c>
      <c r="P24716" t="s">
        <v>230462</v>
      </c>
      <c r="Q24716" t="s">
        <v>120679</v>
      </c>
      <c r="R24716" t="s">
        <v>213293</v>
      </c>
      <c r="S24716" t="s">
        <v>233772</v>
      </c>
    </row>
    <row r="24717" spans="1:19" x14ac:dyDescent="0.35">
      <c r="A24717" s="1">
        <v>31057</v>
      </c>
      <c r="B24717" t="s">
        <v>14376</v>
      </c>
      <c r="C24717" t="s">
        <v>69966</v>
      </c>
      <c r="D24717" t="s">
        <v>5</v>
      </c>
      <c r="F24717" t="s">
        <v>120304</v>
      </c>
      <c r="G24717">
        <v>2.5000000000000002E-6</v>
      </c>
      <c r="H24717" t="s">
        <v>14376</v>
      </c>
      <c r="I24717" t="s">
        <v>138902</v>
      </c>
      <c r="J24717" s="2" t="s">
        <v>183246</v>
      </c>
      <c r="K24717" t="s">
        <v>213293</v>
      </c>
      <c r="L24717" t="s">
        <v>228705</v>
      </c>
      <c r="M24717" t="s">
        <v>8</v>
      </c>
      <c r="N24717" t="s">
        <v>228883</v>
      </c>
      <c r="O24717" t="s">
        <v>229188</v>
      </c>
      <c r="P24717" t="s">
        <v>230462</v>
      </c>
      <c r="Q24717" t="s">
        <v>120679</v>
      </c>
      <c r="R24717" t="s">
        <v>213293</v>
      </c>
      <c r="S24717" t="s">
        <v>233772</v>
      </c>
    </row>
    <row r="24718" spans="1:19" x14ac:dyDescent="0.35">
      <c r="A24718" s="1">
        <v>31059</v>
      </c>
      <c r="B24718" t="s">
        <v>14377</v>
      </c>
      <c r="C24718" t="s">
        <v>69967</v>
      </c>
      <c r="D24718" t="s">
        <v>5</v>
      </c>
      <c r="E24718" t="s">
        <v>119954</v>
      </c>
      <c r="F24718" t="s">
        <v>120059</v>
      </c>
      <c r="G24718">
        <v>1.6474464000000001E-5</v>
      </c>
      <c r="H24718" t="s">
        <v>14377</v>
      </c>
      <c r="I24718" t="s">
        <v>138903</v>
      </c>
      <c r="J24718" s="2" t="s">
        <v>183247</v>
      </c>
      <c r="K24718" t="s">
        <v>213293</v>
      </c>
      <c r="L24718" t="s">
        <v>228704</v>
      </c>
      <c r="M24718" t="s">
        <v>9</v>
      </c>
      <c r="N24718" t="s">
        <v>228866</v>
      </c>
      <c r="O24718" t="s">
        <v>229162</v>
      </c>
      <c r="P24718" t="s">
        <v>229162</v>
      </c>
      <c r="R24718" t="s">
        <v>213293</v>
      </c>
      <c r="S24718" t="s">
        <v>233772</v>
      </c>
    </row>
    <row r="24719" spans="1:19" x14ac:dyDescent="0.35">
      <c r="A24719" s="1">
        <v>31060</v>
      </c>
      <c r="B24719" t="s">
        <v>14378</v>
      </c>
      <c r="C24719" t="s">
        <v>69968</v>
      </c>
      <c r="D24719" t="s">
        <v>4</v>
      </c>
      <c r="F24719" t="s">
        <v>120817</v>
      </c>
      <c r="G24719">
        <v>8.1327999999999999E-8</v>
      </c>
      <c r="H24719" t="s">
        <v>14378</v>
      </c>
      <c r="I24719" t="s">
        <v>138904</v>
      </c>
      <c r="J24719" s="2" t="s">
        <v>183248</v>
      </c>
      <c r="K24719" t="s">
        <v>213296</v>
      </c>
      <c r="L24719" t="s">
        <v>228705</v>
      </c>
      <c r="M24719" t="s">
        <v>228720</v>
      </c>
      <c r="N24719" t="s">
        <v>228907</v>
      </c>
      <c r="O24719" t="s">
        <v>229398</v>
      </c>
      <c r="P24719" t="s">
        <v>229398</v>
      </c>
      <c r="Q24719" t="s">
        <v>120817</v>
      </c>
      <c r="R24719" t="s">
        <v>213293</v>
      </c>
      <c r="S24719" t="s">
        <v>233772</v>
      </c>
    </row>
    <row r="24720" spans="1:19" x14ac:dyDescent="0.35">
      <c r="A24720" s="1">
        <v>31065</v>
      </c>
      <c r="B24720" t="s">
        <v>14379</v>
      </c>
      <c r="C24720" t="s">
        <v>69969</v>
      </c>
      <c r="D24720" t="s">
        <v>5</v>
      </c>
      <c r="F24720" t="s">
        <v>120054</v>
      </c>
      <c r="G24720">
        <v>1.0000000000000001E-5</v>
      </c>
      <c r="H24720" t="s">
        <v>14379</v>
      </c>
      <c r="I24720" t="s">
        <v>138905</v>
      </c>
      <c r="J24720" s="2" t="s">
        <v>183249</v>
      </c>
      <c r="K24720" t="s">
        <v>213293</v>
      </c>
      <c r="L24720" t="s">
        <v>228704</v>
      </c>
      <c r="M24720" t="s">
        <v>8</v>
      </c>
      <c r="N24720" t="s">
        <v>228828</v>
      </c>
      <c r="O24720" t="s">
        <v>229108</v>
      </c>
      <c r="P24720" t="s">
        <v>229108</v>
      </c>
      <c r="R24720" t="s">
        <v>213293</v>
      </c>
      <c r="S24720" t="s">
        <v>233772</v>
      </c>
    </row>
    <row r="24721" spans="1:19" x14ac:dyDescent="0.35">
      <c r="A24721" s="1">
        <v>31069</v>
      </c>
      <c r="B24721" t="s">
        <v>14380</v>
      </c>
      <c r="C24721" t="s">
        <v>69970</v>
      </c>
      <c r="D24721" t="s">
        <v>5</v>
      </c>
      <c r="F24721" t="s">
        <v>120466</v>
      </c>
      <c r="G24721">
        <v>1.7E-6</v>
      </c>
      <c r="H24721" t="s">
        <v>14380</v>
      </c>
      <c r="I24721" t="s">
        <v>138906</v>
      </c>
      <c r="J24721" s="2" t="s">
        <v>183250</v>
      </c>
      <c r="K24721" t="s">
        <v>213293</v>
      </c>
      <c r="L24721" t="s">
        <v>228704</v>
      </c>
      <c r="M24721" t="s">
        <v>8</v>
      </c>
      <c r="N24721" t="s">
        <v>228876</v>
      </c>
      <c r="O24721" t="s">
        <v>229173</v>
      </c>
      <c r="P24721" t="s">
        <v>229173</v>
      </c>
      <c r="Q24721" t="s">
        <v>120056</v>
      </c>
      <c r="R24721" t="s">
        <v>213293</v>
      </c>
      <c r="S24721" t="s">
        <v>233772</v>
      </c>
    </row>
    <row r="24722" spans="1:19" x14ac:dyDescent="0.35">
      <c r="A24722" s="1">
        <v>31070</v>
      </c>
      <c r="B24722" t="s">
        <v>14380</v>
      </c>
      <c r="C24722" t="s">
        <v>69971</v>
      </c>
      <c r="D24722" t="s">
        <v>3</v>
      </c>
      <c r="F24722" t="s">
        <v>121239</v>
      </c>
      <c r="G24722">
        <v>1.2500000000000001E-6</v>
      </c>
      <c r="H24722" t="s">
        <v>14380</v>
      </c>
      <c r="I24722" t="s">
        <v>138906</v>
      </c>
      <c r="J24722" s="2" t="s">
        <v>183250</v>
      </c>
      <c r="K24722" t="s">
        <v>213293</v>
      </c>
      <c r="L24722" t="s">
        <v>228704</v>
      </c>
      <c r="M24722" t="s">
        <v>8</v>
      </c>
      <c r="N24722" t="s">
        <v>228876</v>
      </c>
      <c r="O24722" t="s">
        <v>229173</v>
      </c>
      <c r="P24722" t="s">
        <v>229173</v>
      </c>
      <c r="Q24722" t="s">
        <v>120056</v>
      </c>
      <c r="R24722" t="s">
        <v>213293</v>
      </c>
      <c r="S24722" t="s">
        <v>233772</v>
      </c>
    </row>
    <row r="24723" spans="1:19" x14ac:dyDescent="0.35">
      <c r="A24723" s="1">
        <v>31071</v>
      </c>
      <c r="B24723" t="s">
        <v>14381</v>
      </c>
      <c r="C24723" t="s">
        <v>69972</v>
      </c>
      <c r="D24723" t="s">
        <v>5</v>
      </c>
      <c r="F24723" t="s">
        <v>120506</v>
      </c>
      <c r="G24723">
        <v>1.0000000000000001E-5</v>
      </c>
      <c r="H24723" t="s">
        <v>14381</v>
      </c>
      <c r="I24723" t="s">
        <v>138907</v>
      </c>
      <c r="J24723" s="2" t="s">
        <v>183251</v>
      </c>
      <c r="K24723" t="s">
        <v>213293</v>
      </c>
      <c r="L24723" t="s">
        <v>228704</v>
      </c>
      <c r="M24723" t="s">
        <v>11</v>
      </c>
      <c r="N24723" t="s">
        <v>228829</v>
      </c>
      <c r="O24723" t="s">
        <v>229164</v>
      </c>
      <c r="P24723" t="s">
        <v>229164</v>
      </c>
      <c r="Q24723" t="s">
        <v>120679</v>
      </c>
      <c r="R24723" t="s">
        <v>213293</v>
      </c>
      <c r="S24723" t="s">
        <v>233772</v>
      </c>
    </row>
    <row r="24724" spans="1:19" x14ac:dyDescent="0.35">
      <c r="A24724" s="1">
        <v>31072</v>
      </c>
      <c r="B24724" t="s">
        <v>14382</v>
      </c>
      <c r="C24724" t="s">
        <v>69973</v>
      </c>
      <c r="D24724" t="s">
        <v>5</v>
      </c>
      <c r="F24724" t="s">
        <v>121196</v>
      </c>
      <c r="G24724">
        <v>6.022987E-6</v>
      </c>
      <c r="H24724" t="s">
        <v>14382</v>
      </c>
      <c r="I24724" t="s">
        <v>138908</v>
      </c>
      <c r="J24724" s="2" t="s">
        <v>183252</v>
      </c>
      <c r="K24724" t="s">
        <v>213293</v>
      </c>
      <c r="L24724" t="s">
        <v>228704</v>
      </c>
      <c r="M24724" t="s">
        <v>10</v>
      </c>
      <c r="N24724" t="s">
        <v>228900</v>
      </c>
      <c r="O24724" t="s">
        <v>229224</v>
      </c>
      <c r="P24724" t="s">
        <v>229224</v>
      </c>
      <c r="R24724" t="s">
        <v>213293</v>
      </c>
      <c r="S24724" t="s">
        <v>233772</v>
      </c>
    </row>
    <row r="24725" spans="1:19" x14ac:dyDescent="0.35">
      <c r="A24725" s="1">
        <v>31074</v>
      </c>
      <c r="B24725" t="s">
        <v>14383</v>
      </c>
      <c r="C24725" t="s">
        <v>69974</v>
      </c>
      <c r="D24725" t="s">
        <v>3</v>
      </c>
      <c r="F24725" t="s">
        <v>120942</v>
      </c>
      <c r="G24725">
        <v>9.2499999999999995E-6</v>
      </c>
      <c r="H24725" t="s">
        <v>14383</v>
      </c>
      <c r="I24725" t="s">
        <v>138909</v>
      </c>
      <c r="J24725" s="2" t="s">
        <v>183253</v>
      </c>
      <c r="K24725" t="s">
        <v>213297</v>
      </c>
      <c r="L24725" t="s">
        <v>228704</v>
      </c>
      <c r="M24725" t="s">
        <v>8</v>
      </c>
      <c r="N24725" t="s">
        <v>228828</v>
      </c>
      <c r="O24725" t="s">
        <v>229113</v>
      </c>
      <c r="P24725" t="s">
        <v>230081</v>
      </c>
      <c r="Q24725" t="s">
        <v>121322</v>
      </c>
      <c r="R24725" t="s">
        <v>213293</v>
      </c>
      <c r="S24725" t="s">
        <v>233772</v>
      </c>
    </row>
    <row r="24726" spans="1:19" x14ac:dyDescent="0.35">
      <c r="A24726" s="1">
        <v>31075</v>
      </c>
      <c r="B24726" t="s">
        <v>14384</v>
      </c>
      <c r="C24726" t="s">
        <v>69975</v>
      </c>
      <c r="D24726" t="s">
        <v>5</v>
      </c>
      <c r="F24726" t="s">
        <v>120664</v>
      </c>
      <c r="G24726">
        <v>1.84978E-7</v>
      </c>
      <c r="H24726" t="s">
        <v>14384</v>
      </c>
      <c r="I24726" t="s">
        <v>138910</v>
      </c>
      <c r="J24726" s="2" t="s">
        <v>183254</v>
      </c>
      <c r="K24726" t="s">
        <v>213293</v>
      </c>
      <c r="L24726" t="s">
        <v>228704</v>
      </c>
      <c r="M24726" t="s">
        <v>8</v>
      </c>
      <c r="N24726" t="s">
        <v>228881</v>
      </c>
      <c r="O24726" t="s">
        <v>229251</v>
      </c>
      <c r="P24726" t="s">
        <v>229251</v>
      </c>
      <c r="Q24726" t="s">
        <v>120008</v>
      </c>
      <c r="R24726" t="s">
        <v>213293</v>
      </c>
      <c r="S24726" t="s">
        <v>233772</v>
      </c>
    </row>
    <row r="24727" spans="1:19" x14ac:dyDescent="0.35">
      <c r="A24727" s="1">
        <v>31076</v>
      </c>
      <c r="B24727" t="s">
        <v>14384</v>
      </c>
      <c r="C24727" t="s">
        <v>69976</v>
      </c>
      <c r="D24727" t="s">
        <v>5</v>
      </c>
      <c r="F24727" t="s">
        <v>121810</v>
      </c>
      <c r="G24727">
        <v>2.8751000000000001E-7</v>
      </c>
      <c r="H24727" t="s">
        <v>14384</v>
      </c>
      <c r="I24727" t="s">
        <v>138910</v>
      </c>
      <c r="J24727" s="2" t="s">
        <v>183254</v>
      </c>
      <c r="K24727" t="s">
        <v>213293</v>
      </c>
      <c r="L24727" t="s">
        <v>228704</v>
      </c>
      <c r="M24727" t="s">
        <v>8</v>
      </c>
      <c r="N24727" t="s">
        <v>228881</v>
      </c>
      <c r="O24727" t="s">
        <v>229251</v>
      </c>
      <c r="P24727" t="s">
        <v>229251</v>
      </c>
      <c r="Q24727" t="s">
        <v>120008</v>
      </c>
      <c r="R24727" t="s">
        <v>213293</v>
      </c>
      <c r="S24727" t="s">
        <v>233772</v>
      </c>
    </row>
    <row r="24728" spans="1:19" x14ac:dyDescent="0.35">
      <c r="A24728" s="1">
        <v>31077</v>
      </c>
      <c r="B24728" t="s">
        <v>14384</v>
      </c>
      <c r="C24728" t="s">
        <v>69977</v>
      </c>
      <c r="D24728" t="s">
        <v>4</v>
      </c>
      <c r="F24728" t="s">
        <v>121056</v>
      </c>
      <c r="G24728">
        <v>3.7749999999999999E-7</v>
      </c>
      <c r="H24728" t="s">
        <v>14384</v>
      </c>
      <c r="I24728" t="s">
        <v>138910</v>
      </c>
      <c r="J24728" s="2" t="s">
        <v>183254</v>
      </c>
      <c r="K24728" t="s">
        <v>213293</v>
      </c>
      <c r="L24728" t="s">
        <v>228704</v>
      </c>
      <c r="M24728" t="s">
        <v>8</v>
      </c>
      <c r="N24728" t="s">
        <v>228881</v>
      </c>
      <c r="O24728" t="s">
        <v>229251</v>
      </c>
      <c r="P24728" t="s">
        <v>229251</v>
      </c>
      <c r="Q24728" t="s">
        <v>120008</v>
      </c>
      <c r="R24728" t="s">
        <v>213293</v>
      </c>
      <c r="S24728" t="s">
        <v>233772</v>
      </c>
    </row>
    <row r="24729" spans="1:19" x14ac:dyDescent="0.35">
      <c r="A24729" s="1">
        <v>31078</v>
      </c>
      <c r="B24729" t="s">
        <v>14385</v>
      </c>
      <c r="C24729" t="s">
        <v>69978</v>
      </c>
      <c r="D24729" t="s">
        <v>5</v>
      </c>
      <c r="F24729" t="s">
        <v>122518</v>
      </c>
      <c r="G24729">
        <v>4.0000000000000001E-8</v>
      </c>
      <c r="H24729" t="s">
        <v>14385</v>
      </c>
      <c r="I24729" t="s">
        <v>138911</v>
      </c>
      <c r="J24729" s="2" t="s">
        <v>183255</v>
      </c>
      <c r="K24729" t="s">
        <v>213293</v>
      </c>
      <c r="L24729" t="s">
        <v>228704</v>
      </c>
      <c r="M24729" t="s">
        <v>8</v>
      </c>
      <c r="N24729" t="s">
        <v>228853</v>
      </c>
      <c r="O24729" t="s">
        <v>229221</v>
      </c>
      <c r="P24729" t="s">
        <v>229221</v>
      </c>
      <c r="R24729" t="s">
        <v>213293</v>
      </c>
      <c r="S24729" t="s">
        <v>233772</v>
      </c>
    </row>
    <row r="24730" spans="1:19" x14ac:dyDescent="0.35">
      <c r="A24730" s="1">
        <v>31083</v>
      </c>
      <c r="B24730" t="s">
        <v>14386</v>
      </c>
      <c r="C24730" t="s">
        <v>69979</v>
      </c>
      <c r="D24730" t="s">
        <v>5</v>
      </c>
      <c r="F24730" t="s">
        <v>120509</v>
      </c>
      <c r="G24730">
        <v>3.8999999999999999E-5</v>
      </c>
      <c r="H24730" t="s">
        <v>14386</v>
      </c>
      <c r="I24730" t="s">
        <v>138912</v>
      </c>
      <c r="J24730" s="2" t="s">
        <v>183256</v>
      </c>
      <c r="K24730" t="s">
        <v>213293</v>
      </c>
      <c r="L24730" t="s">
        <v>228704</v>
      </c>
      <c r="M24730" t="s">
        <v>8</v>
      </c>
      <c r="N24730" t="s">
        <v>228828</v>
      </c>
      <c r="O24730" t="s">
        <v>229113</v>
      </c>
      <c r="P24730" t="s">
        <v>230094</v>
      </c>
      <c r="R24730" t="s">
        <v>213293</v>
      </c>
      <c r="S24730" t="s">
        <v>233772</v>
      </c>
    </row>
    <row r="24731" spans="1:19" x14ac:dyDescent="0.35">
      <c r="A24731" s="1">
        <v>31085</v>
      </c>
      <c r="B24731" t="s">
        <v>14387</v>
      </c>
      <c r="C24731" t="s">
        <v>69980</v>
      </c>
      <c r="D24731" t="s">
        <v>5</v>
      </c>
      <c r="F24731" t="s">
        <v>123548</v>
      </c>
      <c r="G24731">
        <v>5.0000000000000004E-6</v>
      </c>
      <c r="H24731" t="s">
        <v>14387</v>
      </c>
      <c r="I24731" t="s">
        <v>138913</v>
      </c>
      <c r="K24731" t="s">
        <v>213298</v>
      </c>
      <c r="L24731" t="s">
        <v>228705</v>
      </c>
      <c r="M24731" t="s">
        <v>12</v>
      </c>
      <c r="N24731" t="s">
        <v>228878</v>
      </c>
      <c r="O24731" t="s">
        <v>229181</v>
      </c>
      <c r="P24731" t="s">
        <v>229181</v>
      </c>
      <c r="R24731" t="s">
        <v>213293</v>
      </c>
      <c r="S24731" t="s">
        <v>233772</v>
      </c>
    </row>
    <row r="24732" spans="1:19" x14ac:dyDescent="0.35">
      <c r="A24732" s="1">
        <v>31086</v>
      </c>
      <c r="B24732" t="s">
        <v>14388</v>
      </c>
      <c r="C24732" t="s">
        <v>69981</v>
      </c>
      <c r="D24732" t="s">
        <v>4</v>
      </c>
      <c r="F24732" t="s">
        <v>123037</v>
      </c>
      <c r="G24732">
        <v>9.9999999999999995E-8</v>
      </c>
      <c r="H24732" t="s">
        <v>14388</v>
      </c>
      <c r="I24732" t="s">
        <v>138914</v>
      </c>
      <c r="J24732" s="2" t="s">
        <v>183257</v>
      </c>
      <c r="K24732" t="s">
        <v>213293</v>
      </c>
      <c r="L24732" t="s">
        <v>228704</v>
      </c>
      <c r="M24732" t="s">
        <v>8</v>
      </c>
      <c r="N24732" t="s">
        <v>228841</v>
      </c>
      <c r="O24732" t="s">
        <v>229159</v>
      </c>
      <c r="P24732" t="s">
        <v>229159</v>
      </c>
      <c r="R24732" t="s">
        <v>213293</v>
      </c>
      <c r="S24732" t="s">
        <v>233772</v>
      </c>
    </row>
    <row r="24733" spans="1:19" x14ac:dyDescent="0.35">
      <c r="A24733" s="1">
        <v>31087</v>
      </c>
      <c r="B24733" t="s">
        <v>14388</v>
      </c>
      <c r="C24733" t="s">
        <v>69982</v>
      </c>
      <c r="D24733" t="s">
        <v>5</v>
      </c>
      <c r="F24733" t="s">
        <v>120896</v>
      </c>
      <c r="G24733">
        <v>8.0000000000000002E-8</v>
      </c>
      <c r="H24733" t="s">
        <v>14388</v>
      </c>
      <c r="I24733" t="s">
        <v>138914</v>
      </c>
      <c r="J24733" s="2" t="s">
        <v>183257</v>
      </c>
      <c r="K24733" t="s">
        <v>213293</v>
      </c>
      <c r="L24733" t="s">
        <v>228704</v>
      </c>
      <c r="M24733" t="s">
        <v>8</v>
      </c>
      <c r="N24733" t="s">
        <v>228841</v>
      </c>
      <c r="O24733" t="s">
        <v>229159</v>
      </c>
      <c r="P24733" t="s">
        <v>229159</v>
      </c>
      <c r="R24733" t="s">
        <v>213293</v>
      </c>
      <c r="S24733" t="s">
        <v>233772</v>
      </c>
    </row>
    <row r="24734" spans="1:19" x14ac:dyDescent="0.35">
      <c r="A24734" s="1">
        <v>31088</v>
      </c>
      <c r="B24734" t="s">
        <v>14389</v>
      </c>
      <c r="C24734" t="s">
        <v>69983</v>
      </c>
      <c r="D24734" t="s">
        <v>4</v>
      </c>
      <c r="F24734" t="s">
        <v>120087</v>
      </c>
      <c r="G24734">
        <v>9.9999999999999995E-8</v>
      </c>
      <c r="H24734" t="s">
        <v>14389</v>
      </c>
      <c r="I24734" t="s">
        <v>138915</v>
      </c>
      <c r="J24734" s="2" t="s">
        <v>183258</v>
      </c>
      <c r="K24734" t="s">
        <v>213299</v>
      </c>
      <c r="L24734" t="s">
        <v>228705</v>
      </c>
      <c r="M24734" t="s">
        <v>8</v>
      </c>
      <c r="N24734" t="s">
        <v>228881</v>
      </c>
      <c r="O24734" t="s">
        <v>229274</v>
      </c>
      <c r="P24734" t="s">
        <v>229274</v>
      </c>
      <c r="Q24734" t="s">
        <v>120149</v>
      </c>
      <c r="R24734" t="s">
        <v>213293</v>
      </c>
      <c r="S24734" t="s">
        <v>233772</v>
      </c>
    </row>
    <row r="24735" spans="1:19" x14ac:dyDescent="0.35">
      <c r="A24735" s="1">
        <v>31090</v>
      </c>
      <c r="B24735" t="s">
        <v>14390</v>
      </c>
      <c r="C24735" t="s">
        <v>69984</v>
      </c>
      <c r="D24735" t="s">
        <v>4</v>
      </c>
      <c r="F24735" t="s">
        <v>120256</v>
      </c>
      <c r="G24735">
        <v>2.2561139999999998E-6</v>
      </c>
      <c r="H24735" t="s">
        <v>14390</v>
      </c>
      <c r="I24735" t="s">
        <v>138916</v>
      </c>
      <c r="J24735" s="2" t="s">
        <v>183259</v>
      </c>
      <c r="K24735" t="s">
        <v>213300</v>
      </c>
      <c r="L24735" t="s">
        <v>228704</v>
      </c>
      <c r="M24735" t="s">
        <v>228713</v>
      </c>
      <c r="N24735" t="s">
        <v>228837</v>
      </c>
      <c r="O24735" t="s">
        <v>229119</v>
      </c>
      <c r="P24735" t="s">
        <v>229119</v>
      </c>
      <c r="Q24735" t="s">
        <v>120216</v>
      </c>
      <c r="R24735" t="s">
        <v>213293</v>
      </c>
      <c r="S24735" t="s">
        <v>233772</v>
      </c>
    </row>
    <row r="24736" spans="1:19" x14ac:dyDescent="0.35">
      <c r="A24736" s="1">
        <v>31091</v>
      </c>
      <c r="B24736" t="s">
        <v>14391</v>
      </c>
      <c r="C24736" t="s">
        <v>69985</v>
      </c>
      <c r="D24736" t="s">
        <v>4</v>
      </c>
      <c r="F24736" t="s">
        <v>120283</v>
      </c>
      <c r="G24736">
        <v>9.9999999999999995E-7</v>
      </c>
      <c r="H24736" t="s">
        <v>14391</v>
      </c>
      <c r="I24736" t="s">
        <v>138917</v>
      </c>
      <c r="J24736" s="2" t="s">
        <v>183260</v>
      </c>
      <c r="K24736" t="s">
        <v>213293</v>
      </c>
      <c r="L24736" t="s">
        <v>228704</v>
      </c>
      <c r="R24736" t="s">
        <v>213293</v>
      </c>
      <c r="S24736" t="s">
        <v>233772</v>
      </c>
    </row>
    <row r="24737" spans="1:19" x14ac:dyDescent="0.35">
      <c r="A24737" s="1">
        <v>31092</v>
      </c>
      <c r="B24737" t="s">
        <v>14392</v>
      </c>
      <c r="C24737" t="s">
        <v>69986</v>
      </c>
      <c r="D24737" t="s">
        <v>5</v>
      </c>
      <c r="E24737" t="s">
        <v>119955</v>
      </c>
      <c r="F24737" t="s">
        <v>120308</v>
      </c>
      <c r="G24737">
        <v>1.5E-6</v>
      </c>
      <c r="H24737" t="s">
        <v>14392</v>
      </c>
      <c r="I24737" t="s">
        <v>138918</v>
      </c>
      <c r="J24737" s="2" t="s">
        <v>183261</v>
      </c>
      <c r="K24737" t="s">
        <v>213301</v>
      </c>
      <c r="L24737" t="s">
        <v>228706</v>
      </c>
      <c r="M24737" t="s">
        <v>8</v>
      </c>
      <c r="N24737" t="s">
        <v>228828</v>
      </c>
      <c r="O24737" t="s">
        <v>229113</v>
      </c>
      <c r="P24737" t="s">
        <v>230137</v>
      </c>
      <c r="R24737" t="s">
        <v>213293</v>
      </c>
      <c r="S24737" t="s">
        <v>233772</v>
      </c>
    </row>
    <row r="24738" spans="1:19" x14ac:dyDescent="0.35">
      <c r="A24738" s="1">
        <v>31095</v>
      </c>
      <c r="B24738" t="s">
        <v>14393</v>
      </c>
      <c r="C24738" t="s">
        <v>69987</v>
      </c>
      <c r="D24738" t="s">
        <v>5</v>
      </c>
      <c r="E24738" t="s">
        <v>119955</v>
      </c>
      <c r="F24738" t="s">
        <v>120163</v>
      </c>
      <c r="G24738">
        <v>5.7655659999999998E-6</v>
      </c>
      <c r="H24738" t="s">
        <v>14393</v>
      </c>
      <c r="I24738" t="s">
        <v>138919</v>
      </c>
      <c r="J24738" s="2" t="s">
        <v>183262</v>
      </c>
      <c r="K24738" t="s">
        <v>213293</v>
      </c>
      <c r="L24738" t="s">
        <v>228704</v>
      </c>
      <c r="M24738" t="s">
        <v>8</v>
      </c>
      <c r="N24738" t="s">
        <v>228841</v>
      </c>
      <c r="O24738" t="s">
        <v>229137</v>
      </c>
      <c r="P24738" t="s">
        <v>229137</v>
      </c>
      <c r="Q24738" t="s">
        <v>120216</v>
      </c>
      <c r="R24738" t="s">
        <v>213293</v>
      </c>
      <c r="S24738" t="s">
        <v>233772</v>
      </c>
    </row>
    <row r="24739" spans="1:19" x14ac:dyDescent="0.35">
      <c r="A24739" s="1">
        <v>31096</v>
      </c>
      <c r="B24739" t="s">
        <v>14393</v>
      </c>
      <c r="C24739" t="s">
        <v>69988</v>
      </c>
      <c r="D24739" t="s">
        <v>4</v>
      </c>
      <c r="F24739" t="s">
        <v>120910</v>
      </c>
      <c r="G24739">
        <v>2.9497190000000002E-6</v>
      </c>
      <c r="H24739" t="s">
        <v>14393</v>
      </c>
      <c r="I24739" t="s">
        <v>138919</v>
      </c>
      <c r="J24739" s="2" t="s">
        <v>183262</v>
      </c>
      <c r="K24739" t="s">
        <v>213293</v>
      </c>
      <c r="L24739" t="s">
        <v>228704</v>
      </c>
      <c r="M24739" t="s">
        <v>8</v>
      </c>
      <c r="N24739" t="s">
        <v>228841</v>
      </c>
      <c r="O24739" t="s">
        <v>229137</v>
      </c>
      <c r="P24739" t="s">
        <v>229137</v>
      </c>
      <c r="Q24739" t="s">
        <v>120216</v>
      </c>
      <c r="R24739" t="s">
        <v>213293</v>
      </c>
      <c r="S24739" t="s">
        <v>233772</v>
      </c>
    </row>
    <row r="24740" spans="1:19" x14ac:dyDescent="0.35">
      <c r="A24740" s="1">
        <v>31098</v>
      </c>
      <c r="B24740" t="s">
        <v>14394</v>
      </c>
      <c r="C24740" t="s">
        <v>69989</v>
      </c>
      <c r="D24740" t="s">
        <v>4</v>
      </c>
      <c r="F24740" t="s">
        <v>120500</v>
      </c>
      <c r="G24740">
        <v>1.3E-6</v>
      </c>
      <c r="H24740" t="s">
        <v>14394</v>
      </c>
      <c r="I24740" t="s">
        <v>138920</v>
      </c>
      <c r="J24740" s="2" t="s">
        <v>183263</v>
      </c>
      <c r="K24740" t="s">
        <v>213293</v>
      </c>
      <c r="L24740" t="s">
        <v>228704</v>
      </c>
      <c r="M24740" t="s">
        <v>8</v>
      </c>
      <c r="N24740" t="s">
        <v>228841</v>
      </c>
      <c r="O24740" t="s">
        <v>229137</v>
      </c>
      <c r="P24740" t="s">
        <v>229137</v>
      </c>
      <c r="Q24740" t="s">
        <v>120059</v>
      </c>
      <c r="R24740" t="s">
        <v>213293</v>
      </c>
      <c r="S24740" t="s">
        <v>233772</v>
      </c>
    </row>
    <row r="24741" spans="1:19" x14ac:dyDescent="0.35">
      <c r="A24741" s="1">
        <v>31099</v>
      </c>
      <c r="B24741" t="s">
        <v>14395</v>
      </c>
      <c r="C24741" t="s">
        <v>69990</v>
      </c>
      <c r="D24741" t="s">
        <v>4</v>
      </c>
      <c r="F24741" t="s">
        <v>119973</v>
      </c>
      <c r="G24741">
        <v>2.7500000000000001E-7</v>
      </c>
      <c r="H24741" t="s">
        <v>14395</v>
      </c>
      <c r="I24741" t="s">
        <v>138921</v>
      </c>
      <c r="J24741" s="2" t="s">
        <v>183264</v>
      </c>
      <c r="K24741" t="s">
        <v>213293</v>
      </c>
      <c r="L24741" t="s">
        <v>228704</v>
      </c>
      <c r="M24741" t="s">
        <v>8</v>
      </c>
      <c r="N24741" t="s">
        <v>228881</v>
      </c>
      <c r="O24741" t="s">
        <v>229251</v>
      </c>
      <c r="P24741" t="s">
        <v>229251</v>
      </c>
      <c r="Q24741" t="s">
        <v>122554</v>
      </c>
      <c r="R24741" t="s">
        <v>213293</v>
      </c>
      <c r="S24741" t="s">
        <v>233772</v>
      </c>
    </row>
    <row r="24742" spans="1:19" x14ac:dyDescent="0.35">
      <c r="A24742" s="1">
        <v>31102</v>
      </c>
      <c r="B24742" t="s">
        <v>14396</v>
      </c>
      <c r="C24742" t="s">
        <v>69991</v>
      </c>
      <c r="D24742" t="s">
        <v>5</v>
      </c>
      <c r="F24742" t="s">
        <v>120367</v>
      </c>
      <c r="G24742">
        <v>1.2999999999999999E-5</v>
      </c>
      <c r="H24742" t="s">
        <v>14396</v>
      </c>
      <c r="I24742" t="s">
        <v>138922</v>
      </c>
      <c r="J24742" s="2" t="s">
        <v>183265</v>
      </c>
      <c r="K24742" t="s">
        <v>213293</v>
      </c>
      <c r="L24742" t="s">
        <v>228704</v>
      </c>
      <c r="M24742" t="s">
        <v>8</v>
      </c>
      <c r="N24742" t="s">
        <v>228980</v>
      </c>
      <c r="O24742" t="s">
        <v>229481</v>
      </c>
      <c r="P24742" t="s">
        <v>231514</v>
      </c>
      <c r="Q24742" t="s">
        <v>233138</v>
      </c>
      <c r="R24742" t="s">
        <v>213293</v>
      </c>
      <c r="S24742" t="s">
        <v>233772</v>
      </c>
    </row>
    <row r="24743" spans="1:19" x14ac:dyDescent="0.35">
      <c r="A24743" s="1">
        <v>31103</v>
      </c>
      <c r="B24743" t="s">
        <v>14397</v>
      </c>
      <c r="C24743" t="s">
        <v>69992</v>
      </c>
      <c r="D24743" t="s">
        <v>5</v>
      </c>
      <c r="E24743" t="s">
        <v>119955</v>
      </c>
      <c r="F24743" t="s">
        <v>121325</v>
      </c>
      <c r="G24743">
        <v>5.0000000000000004E-6</v>
      </c>
      <c r="H24743" t="s">
        <v>14397</v>
      </c>
      <c r="I24743" t="s">
        <v>138923</v>
      </c>
      <c r="J24743" s="2" t="s">
        <v>183266</v>
      </c>
      <c r="K24743" t="s">
        <v>213293</v>
      </c>
      <c r="L24743" t="s">
        <v>228704</v>
      </c>
      <c r="M24743" t="s">
        <v>8</v>
      </c>
      <c r="N24743" t="s">
        <v>228910</v>
      </c>
      <c r="O24743" t="s">
        <v>229253</v>
      </c>
      <c r="P24743" t="s">
        <v>230285</v>
      </c>
      <c r="Q24743" t="s">
        <v>120308</v>
      </c>
      <c r="R24743" t="s">
        <v>213293</v>
      </c>
      <c r="S24743" t="s">
        <v>233772</v>
      </c>
    </row>
    <row r="24744" spans="1:19" x14ac:dyDescent="0.35">
      <c r="A24744" s="1">
        <v>31104</v>
      </c>
      <c r="B24744" t="s">
        <v>14398</v>
      </c>
      <c r="C24744" t="s">
        <v>69993</v>
      </c>
      <c r="D24744" t="s">
        <v>3</v>
      </c>
      <c r="F24744" t="s">
        <v>120830</v>
      </c>
      <c r="G24744">
        <v>1.0000000000000001E-5</v>
      </c>
      <c r="H24744" t="s">
        <v>14398</v>
      </c>
      <c r="I24744" t="s">
        <v>138924</v>
      </c>
      <c r="J24744" s="2" t="s">
        <v>183267</v>
      </c>
      <c r="K24744" t="s">
        <v>213293</v>
      </c>
      <c r="L24744" t="s">
        <v>228704</v>
      </c>
      <c r="M24744" t="s">
        <v>11</v>
      </c>
      <c r="N24744" t="s">
        <v>228897</v>
      </c>
      <c r="O24744" t="s">
        <v>229213</v>
      </c>
      <c r="P24744" t="s">
        <v>229213</v>
      </c>
      <c r="Q24744" t="s">
        <v>121535</v>
      </c>
      <c r="R24744" t="s">
        <v>213293</v>
      </c>
      <c r="S24744" t="s">
        <v>233772</v>
      </c>
    </row>
    <row r="24745" spans="1:19" x14ac:dyDescent="0.35">
      <c r="A24745" s="1">
        <v>31105</v>
      </c>
      <c r="B24745" t="s">
        <v>14399</v>
      </c>
      <c r="C24745" t="s">
        <v>69994</v>
      </c>
      <c r="D24745" t="s">
        <v>5</v>
      </c>
      <c r="F24745" t="s">
        <v>123130</v>
      </c>
      <c r="G24745">
        <v>5.0000000000000004E-6</v>
      </c>
      <c r="H24745" t="s">
        <v>14399</v>
      </c>
      <c r="I24745" t="s">
        <v>138925</v>
      </c>
      <c r="J24745" s="2" t="s">
        <v>183268</v>
      </c>
      <c r="K24745" t="s">
        <v>213293</v>
      </c>
      <c r="L24745" t="s">
        <v>228704</v>
      </c>
      <c r="M24745" t="s">
        <v>8</v>
      </c>
      <c r="N24745" t="s">
        <v>228828</v>
      </c>
      <c r="O24745" t="s">
        <v>229198</v>
      </c>
      <c r="P24745" t="s">
        <v>230318</v>
      </c>
      <c r="Q24745" t="s">
        <v>121999</v>
      </c>
      <c r="R24745" t="s">
        <v>213293</v>
      </c>
      <c r="S24745" t="s">
        <v>233772</v>
      </c>
    </row>
    <row r="24746" spans="1:19" x14ac:dyDescent="0.35">
      <c r="A24746" s="1">
        <v>31107</v>
      </c>
      <c r="B24746" t="s">
        <v>14400</v>
      </c>
      <c r="C24746" t="s">
        <v>69995</v>
      </c>
      <c r="D24746" t="s">
        <v>4</v>
      </c>
      <c r="F24746" t="s">
        <v>122954</v>
      </c>
      <c r="G24746">
        <v>1.1999999999999999E-6</v>
      </c>
      <c r="H24746" t="s">
        <v>14400</v>
      </c>
      <c r="I24746" t="s">
        <v>138926</v>
      </c>
      <c r="J24746" s="2" t="s">
        <v>183269</v>
      </c>
      <c r="K24746" t="s">
        <v>213293</v>
      </c>
      <c r="L24746" t="s">
        <v>228705</v>
      </c>
      <c r="M24746" t="s">
        <v>8</v>
      </c>
      <c r="N24746" t="s">
        <v>228832</v>
      </c>
      <c r="O24746" t="s">
        <v>229111</v>
      </c>
      <c r="P24746" t="s">
        <v>230079</v>
      </c>
      <c r="R24746" t="s">
        <v>213293</v>
      </c>
      <c r="S24746" t="s">
        <v>233772</v>
      </c>
    </row>
    <row r="24747" spans="1:19" x14ac:dyDescent="0.35">
      <c r="A24747" s="1">
        <v>31108</v>
      </c>
      <c r="B24747" t="s">
        <v>14401</v>
      </c>
      <c r="C24747" t="s">
        <v>69996</v>
      </c>
      <c r="D24747" t="s">
        <v>5</v>
      </c>
      <c r="F24747" t="s">
        <v>121256</v>
      </c>
      <c r="G24747">
        <v>3.1E-6</v>
      </c>
      <c r="H24747" t="s">
        <v>14401</v>
      </c>
      <c r="I24747" t="s">
        <v>138927</v>
      </c>
      <c r="J24747" s="2" t="s">
        <v>183270</v>
      </c>
      <c r="K24747" t="s">
        <v>213293</v>
      </c>
      <c r="L24747" t="s">
        <v>228704</v>
      </c>
      <c r="M24747" t="s">
        <v>8</v>
      </c>
      <c r="N24747" t="s">
        <v>228910</v>
      </c>
      <c r="O24747" t="s">
        <v>229114</v>
      </c>
      <c r="P24747" t="s">
        <v>230305</v>
      </c>
      <c r="Q24747" t="s">
        <v>121103</v>
      </c>
      <c r="R24747" t="s">
        <v>213293</v>
      </c>
      <c r="S24747" t="s">
        <v>233772</v>
      </c>
    </row>
    <row r="24748" spans="1:19" x14ac:dyDescent="0.35">
      <c r="A24748" s="1">
        <v>31109</v>
      </c>
      <c r="B24748" t="s">
        <v>14401</v>
      </c>
      <c r="C24748" t="s">
        <v>69997</v>
      </c>
      <c r="D24748" t="s">
        <v>5</v>
      </c>
      <c r="F24748" t="s">
        <v>120001</v>
      </c>
      <c r="G24748">
        <v>1.5999999999999999E-5</v>
      </c>
      <c r="H24748" t="s">
        <v>14401</v>
      </c>
      <c r="I24748" t="s">
        <v>138927</v>
      </c>
      <c r="J24748" s="2" t="s">
        <v>183270</v>
      </c>
      <c r="K24748" t="s">
        <v>213293</v>
      </c>
      <c r="L24748" t="s">
        <v>228704</v>
      </c>
      <c r="M24748" t="s">
        <v>8</v>
      </c>
      <c r="N24748" t="s">
        <v>228910</v>
      </c>
      <c r="O24748" t="s">
        <v>229114</v>
      </c>
      <c r="P24748" t="s">
        <v>230305</v>
      </c>
      <c r="Q24748" t="s">
        <v>121103</v>
      </c>
      <c r="R24748" t="s">
        <v>213293</v>
      </c>
      <c r="S24748" t="s">
        <v>233772</v>
      </c>
    </row>
    <row r="24749" spans="1:19" x14ac:dyDescent="0.35">
      <c r="A24749" s="1">
        <v>31110</v>
      </c>
      <c r="B24749" t="s">
        <v>14401</v>
      </c>
      <c r="C24749" t="s">
        <v>69998</v>
      </c>
      <c r="D24749" t="s">
        <v>5</v>
      </c>
      <c r="E24749" t="s">
        <v>119954</v>
      </c>
      <c r="F24749" t="s">
        <v>120120</v>
      </c>
      <c r="G24749">
        <v>4.5000000000000003E-5</v>
      </c>
      <c r="H24749" t="s">
        <v>14401</v>
      </c>
      <c r="I24749" t="s">
        <v>138927</v>
      </c>
      <c r="J24749" s="2" t="s">
        <v>183270</v>
      </c>
      <c r="K24749" t="s">
        <v>213293</v>
      </c>
      <c r="L24749" t="s">
        <v>228704</v>
      </c>
      <c r="M24749" t="s">
        <v>8</v>
      </c>
      <c r="N24749" t="s">
        <v>228910</v>
      </c>
      <c r="O24749" t="s">
        <v>229114</v>
      </c>
      <c r="P24749" t="s">
        <v>230305</v>
      </c>
      <c r="Q24749" t="s">
        <v>121103</v>
      </c>
      <c r="R24749" t="s">
        <v>213293</v>
      </c>
      <c r="S24749" t="s">
        <v>233772</v>
      </c>
    </row>
    <row r="24750" spans="1:19" x14ac:dyDescent="0.35">
      <c r="A24750" s="1">
        <v>31111</v>
      </c>
      <c r="B24750" t="s">
        <v>14402</v>
      </c>
      <c r="C24750" t="s">
        <v>69999</v>
      </c>
      <c r="D24750" t="s">
        <v>4</v>
      </c>
      <c r="F24750" t="s">
        <v>121048</v>
      </c>
      <c r="G24750">
        <v>1.5439200000000001E-6</v>
      </c>
      <c r="H24750" t="s">
        <v>14402</v>
      </c>
      <c r="I24750" t="s">
        <v>138928</v>
      </c>
      <c r="J24750" s="2" t="s">
        <v>183271</v>
      </c>
      <c r="K24750" t="s">
        <v>213293</v>
      </c>
      <c r="L24750" t="s">
        <v>228704</v>
      </c>
      <c r="M24750" t="s">
        <v>228720</v>
      </c>
      <c r="N24750" t="s">
        <v>228847</v>
      </c>
      <c r="O24750" t="s">
        <v>229167</v>
      </c>
      <c r="P24750" t="s">
        <v>229167</v>
      </c>
      <c r="R24750" t="s">
        <v>213293</v>
      </c>
      <c r="S24750" t="s">
        <v>233772</v>
      </c>
    </row>
    <row r="24751" spans="1:19" x14ac:dyDescent="0.35">
      <c r="A24751" s="1">
        <v>31112</v>
      </c>
      <c r="B24751" t="s">
        <v>14403</v>
      </c>
      <c r="C24751" t="s">
        <v>70000</v>
      </c>
      <c r="D24751" t="s">
        <v>5</v>
      </c>
      <c r="E24751" t="s">
        <v>119955</v>
      </c>
      <c r="F24751" t="s">
        <v>122777</v>
      </c>
      <c r="G24751">
        <v>5.9000000000000003E-6</v>
      </c>
      <c r="H24751" t="s">
        <v>14403</v>
      </c>
      <c r="I24751" t="s">
        <v>138929</v>
      </c>
      <c r="J24751" s="2" t="s">
        <v>183272</v>
      </c>
      <c r="K24751" t="s">
        <v>213293</v>
      </c>
      <c r="L24751" t="s">
        <v>228704</v>
      </c>
      <c r="M24751" t="s">
        <v>8</v>
      </c>
      <c r="N24751" t="s">
        <v>228828</v>
      </c>
      <c r="O24751" t="s">
        <v>229108</v>
      </c>
      <c r="P24751" t="s">
        <v>229108</v>
      </c>
      <c r="Q24751" t="s">
        <v>120923</v>
      </c>
      <c r="R24751" t="s">
        <v>213293</v>
      </c>
      <c r="S24751" t="s">
        <v>233772</v>
      </c>
    </row>
    <row r="24752" spans="1:19" x14ac:dyDescent="0.35">
      <c r="A24752" s="1">
        <v>31113</v>
      </c>
      <c r="B24752" t="s">
        <v>14403</v>
      </c>
      <c r="C24752" t="s">
        <v>70001</v>
      </c>
      <c r="D24752" t="s">
        <v>4</v>
      </c>
      <c r="F24752" t="s">
        <v>120467</v>
      </c>
      <c r="G24752">
        <v>9.9999999999999995E-7</v>
      </c>
      <c r="H24752" t="s">
        <v>14403</v>
      </c>
      <c r="I24752" t="s">
        <v>138929</v>
      </c>
      <c r="J24752" s="2" t="s">
        <v>183272</v>
      </c>
      <c r="K24752" t="s">
        <v>213293</v>
      </c>
      <c r="L24752" t="s">
        <v>228704</v>
      </c>
      <c r="M24752" t="s">
        <v>8</v>
      </c>
      <c r="N24752" t="s">
        <v>228828</v>
      </c>
      <c r="O24752" t="s">
        <v>229108</v>
      </c>
      <c r="P24752" t="s">
        <v>229108</v>
      </c>
      <c r="Q24752" t="s">
        <v>120923</v>
      </c>
      <c r="R24752" t="s">
        <v>213293</v>
      </c>
      <c r="S24752" t="s">
        <v>233772</v>
      </c>
    </row>
    <row r="24753" spans="1:19" x14ac:dyDescent="0.35">
      <c r="A24753" s="1">
        <v>31114</v>
      </c>
      <c r="B24753" t="s">
        <v>14403</v>
      </c>
      <c r="C24753" t="s">
        <v>70002</v>
      </c>
      <c r="D24753" t="s">
        <v>4</v>
      </c>
      <c r="F24753" t="s">
        <v>120618</v>
      </c>
      <c r="G24753">
        <v>6.9999999999999997E-7</v>
      </c>
      <c r="H24753" t="s">
        <v>14403</v>
      </c>
      <c r="I24753" t="s">
        <v>138929</v>
      </c>
      <c r="J24753" s="2" t="s">
        <v>183272</v>
      </c>
      <c r="K24753" t="s">
        <v>213293</v>
      </c>
      <c r="L24753" t="s">
        <v>228704</v>
      </c>
      <c r="M24753" t="s">
        <v>8</v>
      </c>
      <c r="N24753" t="s">
        <v>228828</v>
      </c>
      <c r="O24753" t="s">
        <v>229108</v>
      </c>
      <c r="P24753" t="s">
        <v>229108</v>
      </c>
      <c r="Q24753" t="s">
        <v>120923</v>
      </c>
      <c r="R24753" t="s">
        <v>213293</v>
      </c>
      <c r="S24753" t="s">
        <v>233772</v>
      </c>
    </row>
    <row r="24754" spans="1:19" x14ac:dyDescent="0.35">
      <c r="A24754" s="1">
        <v>31116</v>
      </c>
      <c r="B24754" t="s">
        <v>14404</v>
      </c>
      <c r="C24754" t="s">
        <v>70003</v>
      </c>
      <c r="D24754" t="s">
        <v>5</v>
      </c>
      <c r="E24754" t="s">
        <v>119955</v>
      </c>
      <c r="F24754" t="s">
        <v>120884</v>
      </c>
      <c r="G24754">
        <v>9.9999999999999995E-7</v>
      </c>
      <c r="H24754" t="s">
        <v>14404</v>
      </c>
      <c r="I24754" t="s">
        <v>138930</v>
      </c>
      <c r="J24754" s="2" t="s">
        <v>183273</v>
      </c>
      <c r="K24754" t="s">
        <v>213293</v>
      </c>
      <c r="L24754" t="s">
        <v>228704</v>
      </c>
      <c r="Q24754" t="s">
        <v>120056</v>
      </c>
      <c r="R24754" t="s">
        <v>213293</v>
      </c>
      <c r="S24754" t="s">
        <v>233772</v>
      </c>
    </row>
    <row r="24755" spans="1:19" x14ac:dyDescent="0.35">
      <c r="A24755" s="1">
        <v>31117</v>
      </c>
      <c r="B24755" t="s">
        <v>14404</v>
      </c>
      <c r="C24755" t="s">
        <v>70004</v>
      </c>
      <c r="D24755" t="s">
        <v>5</v>
      </c>
      <c r="E24755" t="s">
        <v>119955</v>
      </c>
      <c r="F24755" t="s">
        <v>120694</v>
      </c>
      <c r="G24755">
        <v>2.46369E-6</v>
      </c>
      <c r="H24755" t="s">
        <v>14404</v>
      </c>
      <c r="I24755" t="s">
        <v>138930</v>
      </c>
      <c r="J24755" s="2" t="s">
        <v>183273</v>
      </c>
      <c r="K24755" t="s">
        <v>213293</v>
      </c>
      <c r="L24755" t="s">
        <v>228704</v>
      </c>
      <c r="Q24755" t="s">
        <v>120056</v>
      </c>
      <c r="R24755" t="s">
        <v>213293</v>
      </c>
      <c r="S24755" t="s">
        <v>233772</v>
      </c>
    </row>
    <row r="24756" spans="1:19" x14ac:dyDescent="0.35">
      <c r="A24756" s="1">
        <v>31118</v>
      </c>
      <c r="B24756" t="s">
        <v>14404</v>
      </c>
      <c r="C24756" t="s">
        <v>70005</v>
      </c>
      <c r="D24756" t="s">
        <v>5</v>
      </c>
      <c r="E24756" t="s">
        <v>119955</v>
      </c>
      <c r="F24756" t="s">
        <v>121522</v>
      </c>
      <c r="G24756">
        <v>1.194901E-6</v>
      </c>
      <c r="H24756" t="s">
        <v>14404</v>
      </c>
      <c r="I24756" t="s">
        <v>138930</v>
      </c>
      <c r="J24756" s="2" t="s">
        <v>183273</v>
      </c>
      <c r="K24756" t="s">
        <v>213293</v>
      </c>
      <c r="L24756" t="s">
        <v>228704</v>
      </c>
      <c r="Q24756" t="s">
        <v>120056</v>
      </c>
      <c r="R24756" t="s">
        <v>213293</v>
      </c>
      <c r="S24756" t="s">
        <v>233772</v>
      </c>
    </row>
    <row r="24757" spans="1:19" x14ac:dyDescent="0.35">
      <c r="A24757" s="1">
        <v>31119</v>
      </c>
      <c r="B24757" t="s">
        <v>14404</v>
      </c>
      <c r="C24757" t="s">
        <v>70006</v>
      </c>
      <c r="D24757" t="s">
        <v>5</v>
      </c>
      <c r="E24757" t="s">
        <v>119955</v>
      </c>
      <c r="F24757" t="s">
        <v>121871</v>
      </c>
      <c r="G24757">
        <v>3.0000000000000001E-6</v>
      </c>
      <c r="H24757" t="s">
        <v>14404</v>
      </c>
      <c r="I24757" t="s">
        <v>138930</v>
      </c>
      <c r="J24757" s="2" t="s">
        <v>183273</v>
      </c>
      <c r="K24757" t="s">
        <v>213293</v>
      </c>
      <c r="L24757" t="s">
        <v>228704</v>
      </c>
      <c r="Q24757" t="s">
        <v>120056</v>
      </c>
      <c r="R24757" t="s">
        <v>213293</v>
      </c>
      <c r="S24757" t="s">
        <v>233772</v>
      </c>
    </row>
    <row r="24758" spans="1:19" x14ac:dyDescent="0.35">
      <c r="A24758" s="1">
        <v>31120</v>
      </c>
      <c r="B24758" t="s">
        <v>14404</v>
      </c>
      <c r="C24758" t="s">
        <v>70007</v>
      </c>
      <c r="D24758" t="s">
        <v>5</v>
      </c>
      <c r="E24758" t="s">
        <v>119954</v>
      </c>
      <c r="F24758" t="s">
        <v>121310</v>
      </c>
      <c r="G24758">
        <v>1.0000000000000001E-5</v>
      </c>
      <c r="H24758" t="s">
        <v>14404</v>
      </c>
      <c r="I24758" t="s">
        <v>138930</v>
      </c>
      <c r="J24758" s="2" t="s">
        <v>183273</v>
      </c>
      <c r="K24758" t="s">
        <v>213293</v>
      </c>
      <c r="L24758" t="s">
        <v>228704</v>
      </c>
      <c r="Q24758" t="s">
        <v>120056</v>
      </c>
      <c r="R24758" t="s">
        <v>213293</v>
      </c>
      <c r="S24758" t="s">
        <v>233772</v>
      </c>
    </row>
    <row r="24759" spans="1:19" x14ac:dyDescent="0.35">
      <c r="A24759" s="1">
        <v>31121</v>
      </c>
      <c r="B24759" t="s">
        <v>14405</v>
      </c>
      <c r="C24759" t="s">
        <v>70008</v>
      </c>
      <c r="D24759" t="s">
        <v>4</v>
      </c>
      <c r="F24759" t="s">
        <v>120205</v>
      </c>
      <c r="G24759">
        <v>5.4496E-8</v>
      </c>
      <c r="H24759" t="s">
        <v>14405</v>
      </c>
      <c r="I24759" t="s">
        <v>138931</v>
      </c>
      <c r="J24759" s="2" t="s">
        <v>183274</v>
      </c>
      <c r="K24759" t="s">
        <v>213293</v>
      </c>
      <c r="L24759" t="s">
        <v>228704</v>
      </c>
      <c r="M24759" t="s">
        <v>228781</v>
      </c>
      <c r="R24759" t="s">
        <v>213293</v>
      </c>
      <c r="S24759" t="s">
        <v>233772</v>
      </c>
    </row>
    <row r="24760" spans="1:19" x14ac:dyDescent="0.35">
      <c r="A24760" s="1">
        <v>31122</v>
      </c>
      <c r="B24760" t="s">
        <v>14406</v>
      </c>
      <c r="C24760" t="s">
        <v>70009</v>
      </c>
      <c r="D24760" t="s">
        <v>5</v>
      </c>
      <c r="F24760" t="s">
        <v>122753</v>
      </c>
      <c r="G24760">
        <v>4.69E-6</v>
      </c>
      <c r="H24760" t="s">
        <v>14406</v>
      </c>
      <c r="I24760" t="s">
        <v>138932</v>
      </c>
      <c r="J24760" s="2" t="s">
        <v>183275</v>
      </c>
      <c r="K24760" t="s">
        <v>213302</v>
      </c>
      <c r="L24760" t="s">
        <v>228704</v>
      </c>
      <c r="M24760" t="s">
        <v>228709</v>
      </c>
      <c r="N24760" t="s">
        <v>228858</v>
      </c>
      <c r="O24760" t="s">
        <v>229171</v>
      </c>
      <c r="P24760" t="s">
        <v>229171</v>
      </c>
      <c r="Q24760" t="s">
        <v>122382</v>
      </c>
      <c r="R24760" t="s">
        <v>213293</v>
      </c>
      <c r="S24760" t="s">
        <v>233772</v>
      </c>
    </row>
    <row r="24761" spans="1:19" x14ac:dyDescent="0.35">
      <c r="A24761" s="1">
        <v>31123</v>
      </c>
      <c r="B24761" t="s">
        <v>14407</v>
      </c>
      <c r="C24761" t="s">
        <v>70010</v>
      </c>
      <c r="D24761" t="s">
        <v>4</v>
      </c>
      <c r="F24761" t="s">
        <v>121378</v>
      </c>
      <c r="G24761">
        <v>1.1999999999999999E-7</v>
      </c>
      <c r="H24761" t="s">
        <v>14407</v>
      </c>
      <c r="I24761" t="s">
        <v>138933</v>
      </c>
      <c r="J24761" s="2" t="s">
        <v>183276</v>
      </c>
      <c r="K24761" t="s">
        <v>213303</v>
      </c>
      <c r="L24761" t="s">
        <v>228704</v>
      </c>
      <c r="M24761" t="s">
        <v>8</v>
      </c>
      <c r="N24761" t="s">
        <v>228828</v>
      </c>
      <c r="O24761" t="s">
        <v>229113</v>
      </c>
      <c r="P24761" t="s">
        <v>230247</v>
      </c>
      <c r="Q24761" t="s">
        <v>120840</v>
      </c>
      <c r="R24761" t="s">
        <v>213293</v>
      </c>
      <c r="S24761" t="s">
        <v>233772</v>
      </c>
    </row>
    <row r="24762" spans="1:19" x14ac:dyDescent="0.35">
      <c r="A24762" s="1">
        <v>31126</v>
      </c>
      <c r="B24762" t="s">
        <v>14408</v>
      </c>
      <c r="C24762" t="s">
        <v>70011</v>
      </c>
      <c r="D24762" t="s">
        <v>4</v>
      </c>
      <c r="F24762" t="s">
        <v>121883</v>
      </c>
      <c r="G24762">
        <v>9.0062000000000003E-7</v>
      </c>
      <c r="H24762" t="s">
        <v>14408</v>
      </c>
      <c r="I24762" t="s">
        <v>138934</v>
      </c>
      <c r="J24762" s="2" t="s">
        <v>183277</v>
      </c>
      <c r="K24762" t="s">
        <v>213304</v>
      </c>
      <c r="L24762" t="s">
        <v>228704</v>
      </c>
      <c r="M24762" t="s">
        <v>228717</v>
      </c>
      <c r="N24762" t="s">
        <v>228893</v>
      </c>
      <c r="O24762" t="s">
        <v>229203</v>
      </c>
      <c r="P24762" t="s">
        <v>229203</v>
      </c>
      <c r="Q24762" t="s">
        <v>120056</v>
      </c>
      <c r="R24762" t="s">
        <v>213293</v>
      </c>
      <c r="S24762" t="s">
        <v>233772</v>
      </c>
    </row>
    <row r="24763" spans="1:19" x14ac:dyDescent="0.35">
      <c r="A24763" s="1">
        <v>31127</v>
      </c>
      <c r="B24763" t="s">
        <v>14408</v>
      </c>
      <c r="C24763" t="s">
        <v>70012</v>
      </c>
      <c r="D24763" t="s">
        <v>4</v>
      </c>
      <c r="F24763" t="s">
        <v>120033</v>
      </c>
      <c r="G24763">
        <v>9.2521600000000007E-7</v>
      </c>
      <c r="H24763" t="s">
        <v>14408</v>
      </c>
      <c r="I24763" t="s">
        <v>138934</v>
      </c>
      <c r="J24763" s="2" t="s">
        <v>183277</v>
      </c>
      <c r="K24763" t="s">
        <v>213304</v>
      </c>
      <c r="L24763" t="s">
        <v>228704</v>
      </c>
      <c r="M24763" t="s">
        <v>228717</v>
      </c>
      <c r="N24763" t="s">
        <v>228893</v>
      </c>
      <c r="O24763" t="s">
        <v>229203</v>
      </c>
      <c r="P24763" t="s">
        <v>229203</v>
      </c>
      <c r="Q24763" t="s">
        <v>120056</v>
      </c>
      <c r="R24763" t="s">
        <v>213293</v>
      </c>
      <c r="S24763" t="s">
        <v>233772</v>
      </c>
    </row>
    <row r="24764" spans="1:19" x14ac:dyDescent="0.35">
      <c r="A24764" s="1">
        <v>31128</v>
      </c>
      <c r="B24764" t="s">
        <v>14409</v>
      </c>
      <c r="C24764" t="s">
        <v>70013</v>
      </c>
      <c r="D24764" t="s">
        <v>4</v>
      </c>
      <c r="F24764" t="s">
        <v>121223</v>
      </c>
      <c r="G24764">
        <v>9.9999999999999995E-7</v>
      </c>
      <c r="H24764" t="s">
        <v>14409</v>
      </c>
      <c r="I24764" t="s">
        <v>138935</v>
      </c>
      <c r="J24764" s="2" t="s">
        <v>183278</v>
      </c>
      <c r="K24764" t="s">
        <v>213305</v>
      </c>
      <c r="L24764" t="s">
        <v>228704</v>
      </c>
      <c r="M24764" t="s">
        <v>228721</v>
      </c>
      <c r="N24764" t="s">
        <v>228829</v>
      </c>
      <c r="O24764" t="s">
        <v>229139</v>
      </c>
      <c r="P24764" t="s">
        <v>229139</v>
      </c>
      <c r="Q24764" t="s">
        <v>121118</v>
      </c>
      <c r="R24764" t="s">
        <v>213293</v>
      </c>
      <c r="S24764" t="s">
        <v>233772</v>
      </c>
    </row>
    <row r="24765" spans="1:19" x14ac:dyDescent="0.35">
      <c r="A24765" s="1">
        <v>31129</v>
      </c>
      <c r="B24765" t="s">
        <v>14410</v>
      </c>
      <c r="C24765" t="s">
        <v>70014</v>
      </c>
      <c r="D24765" t="s">
        <v>5</v>
      </c>
      <c r="E24765" t="s">
        <v>119955</v>
      </c>
      <c r="F24765" t="s">
        <v>120833</v>
      </c>
      <c r="G24765">
        <v>2.4839160000000001E-6</v>
      </c>
      <c r="H24765" t="s">
        <v>14410</v>
      </c>
      <c r="I24765" t="s">
        <v>138936</v>
      </c>
      <c r="J24765" s="2" t="s">
        <v>183279</v>
      </c>
      <c r="K24765" t="s">
        <v>213293</v>
      </c>
      <c r="L24765" t="s">
        <v>228704</v>
      </c>
      <c r="R24765" t="s">
        <v>213293</v>
      </c>
      <c r="S24765" t="s">
        <v>233772</v>
      </c>
    </row>
    <row r="24766" spans="1:19" x14ac:dyDescent="0.35">
      <c r="A24766" s="1">
        <v>31130</v>
      </c>
      <c r="B24766" t="s">
        <v>14411</v>
      </c>
      <c r="C24766" t="s">
        <v>70015</v>
      </c>
      <c r="D24766" t="s">
        <v>5</v>
      </c>
      <c r="F24766" t="s">
        <v>122869</v>
      </c>
      <c r="G24766">
        <v>9.0000000000000002E-6</v>
      </c>
      <c r="H24766" t="s">
        <v>14411</v>
      </c>
      <c r="I24766" t="s">
        <v>138937</v>
      </c>
      <c r="J24766" s="2" t="s">
        <v>183280</v>
      </c>
      <c r="K24766" t="s">
        <v>213293</v>
      </c>
      <c r="L24766" t="s">
        <v>228704</v>
      </c>
      <c r="M24766" t="s">
        <v>8</v>
      </c>
      <c r="N24766" t="s">
        <v>228867</v>
      </c>
      <c r="O24766" t="s">
        <v>229435</v>
      </c>
      <c r="P24766" t="s">
        <v>231515</v>
      </c>
      <c r="Q24766" t="s">
        <v>233246</v>
      </c>
      <c r="R24766" t="s">
        <v>213293</v>
      </c>
      <c r="S24766" t="s">
        <v>233772</v>
      </c>
    </row>
    <row r="24767" spans="1:19" x14ac:dyDescent="0.35">
      <c r="A24767" s="1">
        <v>31131</v>
      </c>
      <c r="B24767" t="s">
        <v>14412</v>
      </c>
      <c r="C24767" t="s">
        <v>70016</v>
      </c>
      <c r="D24767" t="s">
        <v>5</v>
      </c>
      <c r="E24767" t="s">
        <v>119954</v>
      </c>
      <c r="F24767" t="s">
        <v>120126</v>
      </c>
      <c r="G24767">
        <v>1.5E-5</v>
      </c>
      <c r="H24767" t="s">
        <v>14412</v>
      </c>
      <c r="I24767" t="s">
        <v>138938</v>
      </c>
      <c r="J24767" s="2" t="s">
        <v>183281</v>
      </c>
      <c r="K24767" t="s">
        <v>213306</v>
      </c>
      <c r="L24767" t="s">
        <v>228704</v>
      </c>
      <c r="M24767" t="s">
        <v>8</v>
      </c>
      <c r="N24767" t="s">
        <v>228828</v>
      </c>
      <c r="O24767" t="s">
        <v>229113</v>
      </c>
      <c r="P24767" t="s">
        <v>230081</v>
      </c>
      <c r="Q24767" t="s">
        <v>233247</v>
      </c>
      <c r="R24767" t="s">
        <v>213293</v>
      </c>
      <c r="S24767" t="s">
        <v>233772</v>
      </c>
    </row>
    <row r="24768" spans="1:19" x14ac:dyDescent="0.35">
      <c r="A24768" s="1">
        <v>31132</v>
      </c>
      <c r="B24768" t="s">
        <v>14412</v>
      </c>
      <c r="C24768" t="s">
        <v>70017</v>
      </c>
      <c r="D24768" t="s">
        <v>5</v>
      </c>
      <c r="F24768" t="s">
        <v>121636</v>
      </c>
      <c r="G24768">
        <v>7.5999999999999992E-6</v>
      </c>
      <c r="H24768" t="s">
        <v>14412</v>
      </c>
      <c r="I24768" t="s">
        <v>138938</v>
      </c>
      <c r="J24768" s="2" t="s">
        <v>183281</v>
      </c>
      <c r="K24768" t="s">
        <v>213306</v>
      </c>
      <c r="L24768" t="s">
        <v>228704</v>
      </c>
      <c r="M24768" t="s">
        <v>8</v>
      </c>
      <c r="N24768" t="s">
        <v>228828</v>
      </c>
      <c r="O24768" t="s">
        <v>229113</v>
      </c>
      <c r="P24768" t="s">
        <v>230081</v>
      </c>
      <c r="Q24768" t="s">
        <v>233247</v>
      </c>
      <c r="R24768" t="s">
        <v>213293</v>
      </c>
      <c r="S24768" t="s">
        <v>233772</v>
      </c>
    </row>
    <row r="24769" spans="1:19" x14ac:dyDescent="0.35">
      <c r="A24769" s="1">
        <v>31134</v>
      </c>
      <c r="B24769" t="s">
        <v>14413</v>
      </c>
      <c r="C24769" t="s">
        <v>70018</v>
      </c>
      <c r="D24769" t="s">
        <v>5</v>
      </c>
      <c r="E24769" t="s">
        <v>119955</v>
      </c>
      <c r="F24769" t="s">
        <v>121739</v>
      </c>
      <c r="G24769">
        <v>3.0000000000000001E-6</v>
      </c>
      <c r="H24769" t="s">
        <v>14413</v>
      </c>
      <c r="I24769" t="s">
        <v>138939</v>
      </c>
      <c r="J24769" s="2" t="s">
        <v>183282</v>
      </c>
      <c r="K24769" t="s">
        <v>213307</v>
      </c>
      <c r="L24769" t="s">
        <v>228704</v>
      </c>
      <c r="Q24769" t="s">
        <v>120056</v>
      </c>
      <c r="R24769" t="s">
        <v>213293</v>
      </c>
      <c r="S24769" t="s">
        <v>233772</v>
      </c>
    </row>
    <row r="24770" spans="1:19" x14ac:dyDescent="0.35">
      <c r="A24770" s="1">
        <v>31135</v>
      </c>
      <c r="B24770" t="s">
        <v>14413</v>
      </c>
      <c r="C24770" t="s">
        <v>70019</v>
      </c>
      <c r="D24770" t="s">
        <v>4</v>
      </c>
      <c r="F24770" t="s">
        <v>120172</v>
      </c>
      <c r="G24770">
        <v>7.5000000000000002E-7</v>
      </c>
      <c r="H24770" t="s">
        <v>14413</v>
      </c>
      <c r="I24770" t="s">
        <v>138939</v>
      </c>
      <c r="J24770" s="2" t="s">
        <v>183282</v>
      </c>
      <c r="K24770" t="s">
        <v>213307</v>
      </c>
      <c r="L24770" t="s">
        <v>228704</v>
      </c>
      <c r="Q24770" t="s">
        <v>120056</v>
      </c>
      <c r="R24770" t="s">
        <v>213293</v>
      </c>
      <c r="S24770" t="s">
        <v>233772</v>
      </c>
    </row>
    <row r="24771" spans="1:19" x14ac:dyDescent="0.35">
      <c r="A24771" s="1">
        <v>31137</v>
      </c>
      <c r="B24771" t="s">
        <v>14414</v>
      </c>
      <c r="C24771" t="s">
        <v>70020</v>
      </c>
      <c r="D24771" t="s">
        <v>4</v>
      </c>
      <c r="F24771" t="s">
        <v>120679</v>
      </c>
      <c r="G24771">
        <v>2.4999999999999999E-8</v>
      </c>
      <c r="H24771" t="s">
        <v>14414</v>
      </c>
      <c r="I24771" t="s">
        <v>138940</v>
      </c>
      <c r="J24771" s="2" t="s">
        <v>183283</v>
      </c>
      <c r="K24771" t="s">
        <v>213293</v>
      </c>
      <c r="L24771" t="s">
        <v>228704</v>
      </c>
      <c r="M24771" t="s">
        <v>8</v>
      </c>
      <c r="N24771" t="s">
        <v>228828</v>
      </c>
      <c r="O24771" t="s">
        <v>229113</v>
      </c>
      <c r="P24771" t="s">
        <v>230090</v>
      </c>
      <c r="Q24771" t="s">
        <v>120679</v>
      </c>
      <c r="R24771" t="s">
        <v>213293</v>
      </c>
      <c r="S24771" t="s">
        <v>233772</v>
      </c>
    </row>
    <row r="24772" spans="1:19" x14ac:dyDescent="0.35">
      <c r="A24772" s="1">
        <v>31138</v>
      </c>
      <c r="B24772" t="s">
        <v>14415</v>
      </c>
      <c r="C24772" t="s">
        <v>70021</v>
      </c>
      <c r="D24772" t="s">
        <v>4</v>
      </c>
      <c r="F24772" t="s">
        <v>121197</v>
      </c>
      <c r="G24772">
        <v>1.1999999999999999E-6</v>
      </c>
      <c r="H24772" t="s">
        <v>14415</v>
      </c>
      <c r="I24772" t="s">
        <v>138941</v>
      </c>
      <c r="J24772" s="2" t="s">
        <v>183284</v>
      </c>
      <c r="K24772" t="s">
        <v>213308</v>
      </c>
      <c r="L24772" t="s">
        <v>228704</v>
      </c>
      <c r="M24772" t="s">
        <v>8</v>
      </c>
      <c r="N24772" t="s">
        <v>228832</v>
      </c>
      <c r="O24772" t="s">
        <v>229111</v>
      </c>
      <c r="P24772" t="s">
        <v>230079</v>
      </c>
      <c r="Q24772" t="s">
        <v>120216</v>
      </c>
      <c r="R24772" t="s">
        <v>213293</v>
      </c>
      <c r="S24772" t="s">
        <v>233772</v>
      </c>
    </row>
    <row r="24773" spans="1:19" x14ac:dyDescent="0.35">
      <c r="A24773" s="1">
        <v>31139</v>
      </c>
      <c r="B24773" t="s">
        <v>14415</v>
      </c>
      <c r="C24773" t="s">
        <v>70022</v>
      </c>
      <c r="D24773" t="s">
        <v>4</v>
      </c>
      <c r="F24773" t="s">
        <v>120629</v>
      </c>
      <c r="G24773">
        <v>6.9999999999999997E-7</v>
      </c>
      <c r="H24773" t="s">
        <v>14415</v>
      </c>
      <c r="I24773" t="s">
        <v>138941</v>
      </c>
      <c r="J24773" s="2" t="s">
        <v>183284</v>
      </c>
      <c r="K24773" t="s">
        <v>213308</v>
      </c>
      <c r="L24773" t="s">
        <v>228704</v>
      </c>
      <c r="M24773" t="s">
        <v>8</v>
      </c>
      <c r="N24773" t="s">
        <v>228832</v>
      </c>
      <c r="O24773" t="s">
        <v>229111</v>
      </c>
      <c r="P24773" t="s">
        <v>230079</v>
      </c>
      <c r="Q24773" t="s">
        <v>120216</v>
      </c>
      <c r="R24773" t="s">
        <v>213293</v>
      </c>
      <c r="S24773" t="s">
        <v>233772</v>
      </c>
    </row>
    <row r="24774" spans="1:19" x14ac:dyDescent="0.35">
      <c r="A24774" s="1">
        <v>31141</v>
      </c>
      <c r="B24774" t="s">
        <v>14416</v>
      </c>
      <c r="C24774" t="s">
        <v>70023</v>
      </c>
      <c r="D24774" t="s">
        <v>5</v>
      </c>
      <c r="F24774" t="s">
        <v>120757</v>
      </c>
      <c r="G24774">
        <v>1.3028842E-5</v>
      </c>
      <c r="H24774" t="s">
        <v>14416</v>
      </c>
      <c r="I24774" t="s">
        <v>138942</v>
      </c>
      <c r="K24774" t="s">
        <v>213293</v>
      </c>
      <c r="L24774" t="s">
        <v>228704</v>
      </c>
      <c r="M24774" t="s">
        <v>8</v>
      </c>
      <c r="N24774" t="s">
        <v>228841</v>
      </c>
      <c r="O24774" t="s">
        <v>229137</v>
      </c>
      <c r="P24774" t="s">
        <v>229137</v>
      </c>
      <c r="Q24774" t="s">
        <v>120679</v>
      </c>
      <c r="R24774" t="s">
        <v>213293</v>
      </c>
      <c r="S24774" t="s">
        <v>233772</v>
      </c>
    </row>
    <row r="24775" spans="1:19" x14ac:dyDescent="0.35">
      <c r="A24775" s="1">
        <v>31142</v>
      </c>
      <c r="B24775" t="s">
        <v>14416</v>
      </c>
      <c r="C24775" t="s">
        <v>70024</v>
      </c>
      <c r="D24775" t="s">
        <v>5</v>
      </c>
      <c r="F24775" t="s">
        <v>122310</v>
      </c>
      <c r="G24775">
        <v>2.3397889999999999E-6</v>
      </c>
      <c r="H24775" t="s">
        <v>14416</v>
      </c>
      <c r="I24775" t="s">
        <v>138942</v>
      </c>
      <c r="K24775" t="s">
        <v>213293</v>
      </c>
      <c r="L24775" t="s">
        <v>228704</v>
      </c>
      <c r="M24775" t="s">
        <v>8</v>
      </c>
      <c r="N24775" t="s">
        <v>228841</v>
      </c>
      <c r="O24775" t="s">
        <v>229137</v>
      </c>
      <c r="P24775" t="s">
        <v>229137</v>
      </c>
      <c r="Q24775" t="s">
        <v>120679</v>
      </c>
      <c r="R24775" t="s">
        <v>213293</v>
      </c>
      <c r="S24775" t="s">
        <v>233772</v>
      </c>
    </row>
    <row r="24776" spans="1:19" x14ac:dyDescent="0.35">
      <c r="A24776" s="1">
        <v>31143</v>
      </c>
      <c r="B24776" t="s">
        <v>14417</v>
      </c>
      <c r="C24776" t="s">
        <v>70025</v>
      </c>
      <c r="D24776" t="s">
        <v>5</v>
      </c>
      <c r="F24776" t="s">
        <v>120405</v>
      </c>
      <c r="G24776">
        <v>6.0500000000000003E-7</v>
      </c>
      <c r="H24776" t="s">
        <v>14417</v>
      </c>
      <c r="I24776" t="s">
        <v>138943</v>
      </c>
      <c r="J24776" s="2" t="s">
        <v>183285</v>
      </c>
      <c r="K24776" t="s">
        <v>213293</v>
      </c>
      <c r="L24776" t="s">
        <v>228704</v>
      </c>
      <c r="R24776" t="s">
        <v>213293</v>
      </c>
      <c r="S24776" t="s">
        <v>233772</v>
      </c>
    </row>
    <row r="24777" spans="1:19" x14ac:dyDescent="0.35">
      <c r="A24777" s="1">
        <v>31144</v>
      </c>
      <c r="B24777" t="s">
        <v>14418</v>
      </c>
      <c r="C24777" t="s">
        <v>70026</v>
      </c>
      <c r="D24777" t="s">
        <v>5</v>
      </c>
      <c r="F24777" t="s">
        <v>121648</v>
      </c>
      <c r="G24777">
        <v>2.4999999999999999E-7</v>
      </c>
      <c r="H24777" t="s">
        <v>14418</v>
      </c>
      <c r="I24777" t="s">
        <v>138944</v>
      </c>
      <c r="J24777" s="2" t="s">
        <v>183286</v>
      </c>
      <c r="K24777" t="s">
        <v>213293</v>
      </c>
      <c r="L24777" t="s">
        <v>228704</v>
      </c>
      <c r="M24777" t="s">
        <v>8</v>
      </c>
      <c r="N24777" t="s">
        <v>228841</v>
      </c>
      <c r="O24777" t="s">
        <v>229123</v>
      </c>
      <c r="P24777" t="s">
        <v>230314</v>
      </c>
      <c r="R24777" t="s">
        <v>213293</v>
      </c>
      <c r="S24777" t="s">
        <v>233772</v>
      </c>
    </row>
    <row r="24778" spans="1:19" x14ac:dyDescent="0.35">
      <c r="A24778" s="1">
        <v>31147</v>
      </c>
      <c r="B24778" t="s">
        <v>14419</v>
      </c>
      <c r="C24778" t="s">
        <v>70027</v>
      </c>
      <c r="D24778" t="s">
        <v>4</v>
      </c>
      <c r="F24778" t="s">
        <v>120113</v>
      </c>
      <c r="G24778">
        <v>3.9999999999999998E-7</v>
      </c>
      <c r="H24778" t="s">
        <v>14419</v>
      </c>
      <c r="I24778" t="s">
        <v>138945</v>
      </c>
      <c r="J24778" s="2" t="s">
        <v>183287</v>
      </c>
      <c r="K24778" t="s">
        <v>213309</v>
      </c>
      <c r="L24778" t="s">
        <v>228704</v>
      </c>
      <c r="M24778" t="s">
        <v>8</v>
      </c>
      <c r="N24778" t="s">
        <v>228832</v>
      </c>
      <c r="O24778" t="s">
        <v>229111</v>
      </c>
      <c r="P24778" t="s">
        <v>230079</v>
      </c>
      <c r="Q24778" t="s">
        <v>120438</v>
      </c>
      <c r="R24778" t="s">
        <v>213293</v>
      </c>
      <c r="S24778" t="s">
        <v>233772</v>
      </c>
    </row>
    <row r="24779" spans="1:19" x14ac:dyDescent="0.35">
      <c r="A24779" s="1">
        <v>31148</v>
      </c>
      <c r="B24779" t="s">
        <v>14420</v>
      </c>
      <c r="C24779" t="s">
        <v>70028</v>
      </c>
      <c r="D24779" t="s">
        <v>4</v>
      </c>
      <c r="F24779" t="s">
        <v>121369</v>
      </c>
      <c r="G24779">
        <v>2.0999999999999998E-6</v>
      </c>
      <c r="H24779" t="s">
        <v>14420</v>
      </c>
      <c r="I24779" t="s">
        <v>138946</v>
      </c>
      <c r="J24779" s="2" t="s">
        <v>183288</v>
      </c>
      <c r="K24779" t="s">
        <v>213293</v>
      </c>
      <c r="L24779" t="s">
        <v>228704</v>
      </c>
      <c r="M24779" t="s">
        <v>8</v>
      </c>
      <c r="N24779" t="s">
        <v>228951</v>
      </c>
      <c r="O24779" t="s">
        <v>229365</v>
      </c>
      <c r="P24779" t="s">
        <v>229365</v>
      </c>
      <c r="Q24779" t="s">
        <v>120216</v>
      </c>
      <c r="R24779" t="s">
        <v>213293</v>
      </c>
      <c r="S24779" t="s">
        <v>233772</v>
      </c>
    </row>
    <row r="24780" spans="1:19" x14ac:dyDescent="0.35">
      <c r="A24780" s="1">
        <v>31149</v>
      </c>
      <c r="B24780" t="s">
        <v>14420</v>
      </c>
      <c r="C24780" t="s">
        <v>70029</v>
      </c>
      <c r="D24780" t="s">
        <v>5</v>
      </c>
      <c r="F24780" t="s">
        <v>122251</v>
      </c>
      <c r="G24780">
        <v>9.9999999999999995E-7</v>
      </c>
      <c r="H24780" t="s">
        <v>14420</v>
      </c>
      <c r="I24780" t="s">
        <v>138946</v>
      </c>
      <c r="J24780" s="2" t="s">
        <v>183288</v>
      </c>
      <c r="K24780" t="s">
        <v>213293</v>
      </c>
      <c r="L24780" t="s">
        <v>228704</v>
      </c>
      <c r="M24780" t="s">
        <v>8</v>
      </c>
      <c r="N24780" t="s">
        <v>228951</v>
      </c>
      <c r="O24780" t="s">
        <v>229365</v>
      </c>
      <c r="P24780" t="s">
        <v>229365</v>
      </c>
      <c r="Q24780" t="s">
        <v>120216</v>
      </c>
      <c r="R24780" t="s">
        <v>213293</v>
      </c>
      <c r="S24780" t="s">
        <v>233772</v>
      </c>
    </row>
    <row r="24781" spans="1:19" x14ac:dyDescent="0.35">
      <c r="A24781" s="1">
        <v>31150</v>
      </c>
      <c r="B24781" t="s">
        <v>14420</v>
      </c>
      <c r="C24781" t="s">
        <v>70030</v>
      </c>
      <c r="D24781" t="s">
        <v>5</v>
      </c>
      <c r="E24781" t="s">
        <v>119955</v>
      </c>
      <c r="F24781" t="s">
        <v>120051</v>
      </c>
      <c r="G24781">
        <v>6.9999999999999999E-6</v>
      </c>
      <c r="H24781" t="s">
        <v>14420</v>
      </c>
      <c r="I24781" t="s">
        <v>138946</v>
      </c>
      <c r="J24781" s="2" t="s">
        <v>183288</v>
      </c>
      <c r="K24781" t="s">
        <v>213293</v>
      </c>
      <c r="L24781" t="s">
        <v>228704</v>
      </c>
      <c r="M24781" t="s">
        <v>8</v>
      </c>
      <c r="N24781" t="s">
        <v>228951</v>
      </c>
      <c r="O24781" t="s">
        <v>229365</v>
      </c>
      <c r="P24781" t="s">
        <v>229365</v>
      </c>
      <c r="Q24781" t="s">
        <v>120216</v>
      </c>
      <c r="R24781" t="s">
        <v>213293</v>
      </c>
      <c r="S24781" t="s">
        <v>233772</v>
      </c>
    </row>
    <row r="24782" spans="1:19" x14ac:dyDescent="0.35">
      <c r="A24782" s="1">
        <v>31152</v>
      </c>
      <c r="B24782" t="s">
        <v>14421</v>
      </c>
      <c r="C24782" t="s">
        <v>70031</v>
      </c>
      <c r="D24782" t="s">
        <v>4</v>
      </c>
      <c r="F24782" t="s">
        <v>120954</v>
      </c>
      <c r="G24782">
        <v>1.4915899999999999E-7</v>
      </c>
      <c r="H24782" t="s">
        <v>14421</v>
      </c>
      <c r="I24782" t="s">
        <v>138947</v>
      </c>
      <c r="J24782" s="2" t="s">
        <v>183289</v>
      </c>
      <c r="K24782" t="s">
        <v>213310</v>
      </c>
      <c r="L24782" t="s">
        <v>228704</v>
      </c>
      <c r="M24782" t="s">
        <v>10</v>
      </c>
      <c r="N24782" t="s">
        <v>229021</v>
      </c>
      <c r="O24782" t="s">
        <v>229322</v>
      </c>
      <c r="P24782" t="s">
        <v>231516</v>
      </c>
      <c r="Q24782" t="s">
        <v>120663</v>
      </c>
      <c r="R24782" t="s">
        <v>213293</v>
      </c>
      <c r="S24782" t="s">
        <v>233772</v>
      </c>
    </row>
    <row r="24783" spans="1:19" x14ac:dyDescent="0.35">
      <c r="A24783" s="1">
        <v>31153</v>
      </c>
      <c r="B24783" t="s">
        <v>14421</v>
      </c>
      <c r="C24783" t="s">
        <v>70032</v>
      </c>
      <c r="D24783" t="s">
        <v>4</v>
      </c>
      <c r="F24783" t="s">
        <v>120716</v>
      </c>
      <c r="G24783">
        <v>4.0945299999999998E-7</v>
      </c>
      <c r="H24783" t="s">
        <v>14421</v>
      </c>
      <c r="I24783" t="s">
        <v>138947</v>
      </c>
      <c r="J24783" s="2" t="s">
        <v>183289</v>
      </c>
      <c r="K24783" t="s">
        <v>213310</v>
      </c>
      <c r="L24783" t="s">
        <v>228704</v>
      </c>
      <c r="M24783" t="s">
        <v>10</v>
      </c>
      <c r="N24783" t="s">
        <v>229021</v>
      </c>
      <c r="O24783" t="s">
        <v>229322</v>
      </c>
      <c r="P24783" t="s">
        <v>231516</v>
      </c>
      <c r="Q24783" t="s">
        <v>120663</v>
      </c>
      <c r="R24783" t="s">
        <v>213293</v>
      </c>
      <c r="S24783" t="s">
        <v>233772</v>
      </c>
    </row>
    <row r="24784" spans="1:19" x14ac:dyDescent="0.35">
      <c r="A24784" s="1">
        <v>31154</v>
      </c>
      <c r="B24784" t="s">
        <v>14422</v>
      </c>
      <c r="C24784" t="s">
        <v>70033</v>
      </c>
      <c r="D24784" t="s">
        <v>4</v>
      </c>
      <c r="F24784" t="s">
        <v>120480</v>
      </c>
      <c r="G24784">
        <v>1.4999999999999999E-7</v>
      </c>
      <c r="H24784" t="s">
        <v>14422</v>
      </c>
      <c r="I24784" t="s">
        <v>138948</v>
      </c>
      <c r="J24784" s="2" t="s">
        <v>183290</v>
      </c>
      <c r="K24784" t="s">
        <v>213311</v>
      </c>
      <c r="L24784" t="s">
        <v>228704</v>
      </c>
      <c r="M24784" t="s">
        <v>228723</v>
      </c>
      <c r="N24784" t="s">
        <v>228901</v>
      </c>
      <c r="O24784" t="s">
        <v>229226</v>
      </c>
      <c r="P24784" t="s">
        <v>229226</v>
      </c>
      <c r="Q24784" t="s">
        <v>121050</v>
      </c>
      <c r="R24784" t="s">
        <v>213293</v>
      </c>
      <c r="S24784" t="s">
        <v>233772</v>
      </c>
    </row>
    <row r="24785" spans="1:19" x14ac:dyDescent="0.35">
      <c r="A24785" s="1">
        <v>31155</v>
      </c>
      <c r="B24785" t="s">
        <v>14423</v>
      </c>
      <c r="C24785" t="s">
        <v>70034</v>
      </c>
      <c r="D24785" t="s">
        <v>5</v>
      </c>
      <c r="E24785" t="s">
        <v>119954</v>
      </c>
      <c r="F24785" t="s">
        <v>119995</v>
      </c>
      <c r="G24785">
        <v>2.5700000000000001E-5</v>
      </c>
      <c r="H24785" t="s">
        <v>14423</v>
      </c>
      <c r="I24785" t="s">
        <v>138949</v>
      </c>
      <c r="J24785" s="2" t="s">
        <v>183291</v>
      </c>
      <c r="K24785" t="s">
        <v>213293</v>
      </c>
      <c r="L24785" t="s">
        <v>228704</v>
      </c>
      <c r="M24785" t="s">
        <v>8</v>
      </c>
      <c r="N24785" t="s">
        <v>228864</v>
      </c>
      <c r="O24785" t="s">
        <v>229158</v>
      </c>
      <c r="P24785" t="s">
        <v>231517</v>
      </c>
      <c r="Q24785" t="s">
        <v>120308</v>
      </c>
      <c r="R24785" t="s">
        <v>213293</v>
      </c>
      <c r="S24785" t="s">
        <v>233772</v>
      </c>
    </row>
    <row r="24786" spans="1:19" x14ac:dyDescent="0.35">
      <c r="A24786" s="1">
        <v>31156</v>
      </c>
      <c r="B24786" t="s">
        <v>14423</v>
      </c>
      <c r="C24786" t="s">
        <v>70035</v>
      </c>
      <c r="D24786" t="s">
        <v>5</v>
      </c>
      <c r="E24786" t="s">
        <v>119955</v>
      </c>
      <c r="F24786" t="s">
        <v>120126</v>
      </c>
      <c r="G24786">
        <v>1.9999999999999999E-6</v>
      </c>
      <c r="H24786" t="s">
        <v>14423</v>
      </c>
      <c r="I24786" t="s">
        <v>138949</v>
      </c>
      <c r="J24786" s="2" t="s">
        <v>183291</v>
      </c>
      <c r="K24786" t="s">
        <v>213293</v>
      </c>
      <c r="L24786" t="s">
        <v>228704</v>
      </c>
      <c r="M24786" t="s">
        <v>8</v>
      </c>
      <c r="N24786" t="s">
        <v>228864</v>
      </c>
      <c r="O24786" t="s">
        <v>229158</v>
      </c>
      <c r="P24786" t="s">
        <v>231517</v>
      </c>
      <c r="Q24786" t="s">
        <v>120308</v>
      </c>
      <c r="R24786" t="s">
        <v>213293</v>
      </c>
      <c r="S24786" t="s">
        <v>233772</v>
      </c>
    </row>
    <row r="24787" spans="1:19" x14ac:dyDescent="0.35">
      <c r="A24787" s="1">
        <v>31157</v>
      </c>
      <c r="B24787" t="s">
        <v>14423</v>
      </c>
      <c r="C24787" t="s">
        <v>70036</v>
      </c>
      <c r="D24787" t="s">
        <v>5</v>
      </c>
      <c r="E24787" t="s">
        <v>119956</v>
      </c>
      <c r="F24787" t="s">
        <v>122596</v>
      </c>
      <c r="G24787">
        <v>4.0999999999999997E-6</v>
      </c>
      <c r="H24787" t="s">
        <v>14423</v>
      </c>
      <c r="I24787" t="s">
        <v>138949</v>
      </c>
      <c r="J24787" s="2" t="s">
        <v>183291</v>
      </c>
      <c r="K24787" t="s">
        <v>213293</v>
      </c>
      <c r="L24787" t="s">
        <v>228704</v>
      </c>
      <c r="M24787" t="s">
        <v>8</v>
      </c>
      <c r="N24787" t="s">
        <v>228864</v>
      </c>
      <c r="O24787" t="s">
        <v>229158</v>
      </c>
      <c r="P24787" t="s">
        <v>231517</v>
      </c>
      <c r="Q24787" t="s">
        <v>120308</v>
      </c>
      <c r="R24787" t="s">
        <v>213293</v>
      </c>
      <c r="S24787" t="s">
        <v>233772</v>
      </c>
    </row>
    <row r="24788" spans="1:19" x14ac:dyDescent="0.35">
      <c r="A24788" s="1">
        <v>31158</v>
      </c>
      <c r="B24788" t="s">
        <v>14424</v>
      </c>
      <c r="C24788" t="s">
        <v>70037</v>
      </c>
      <c r="D24788" t="s">
        <v>5</v>
      </c>
      <c r="F24788" t="s">
        <v>120058</v>
      </c>
      <c r="G24788">
        <v>5.5999999999999997E-6</v>
      </c>
      <c r="H24788" t="s">
        <v>14424</v>
      </c>
      <c r="I24788" t="s">
        <v>138950</v>
      </c>
      <c r="J24788" s="2" t="s">
        <v>183292</v>
      </c>
      <c r="K24788" t="s">
        <v>213293</v>
      </c>
      <c r="L24788" t="s">
        <v>228705</v>
      </c>
      <c r="M24788" t="s">
        <v>8</v>
      </c>
      <c r="N24788" t="s">
        <v>228828</v>
      </c>
      <c r="O24788" t="s">
        <v>229198</v>
      </c>
      <c r="P24788" t="s">
        <v>230318</v>
      </c>
      <c r="R24788" t="s">
        <v>213293</v>
      </c>
      <c r="S24788" t="s">
        <v>233772</v>
      </c>
    </row>
    <row r="24789" spans="1:19" x14ac:dyDescent="0.35">
      <c r="A24789" s="1">
        <v>31160</v>
      </c>
      <c r="B24789" t="s">
        <v>14425</v>
      </c>
      <c r="C24789" t="s">
        <v>70038</v>
      </c>
      <c r="D24789" t="s">
        <v>5</v>
      </c>
      <c r="F24789" t="s">
        <v>122415</v>
      </c>
      <c r="G24789">
        <v>6.9999999999999999E-6</v>
      </c>
      <c r="H24789" t="s">
        <v>14425</v>
      </c>
      <c r="I24789" t="s">
        <v>138951</v>
      </c>
      <c r="J24789" s="2" t="s">
        <v>183293</v>
      </c>
      <c r="K24789" t="s">
        <v>213312</v>
      </c>
      <c r="L24789" t="s">
        <v>228705</v>
      </c>
      <c r="M24789" t="s">
        <v>8</v>
      </c>
      <c r="N24789" t="s">
        <v>228828</v>
      </c>
      <c r="O24789" t="s">
        <v>229108</v>
      </c>
      <c r="P24789" t="s">
        <v>229108</v>
      </c>
      <c r="Q24789" t="s">
        <v>120970</v>
      </c>
      <c r="R24789" t="s">
        <v>213293</v>
      </c>
      <c r="S24789" t="s">
        <v>233772</v>
      </c>
    </row>
    <row r="24790" spans="1:19" x14ac:dyDescent="0.35">
      <c r="A24790" s="1">
        <v>31161</v>
      </c>
      <c r="B24790" t="s">
        <v>14426</v>
      </c>
      <c r="C24790" t="s">
        <v>70039</v>
      </c>
      <c r="D24790" t="s">
        <v>5</v>
      </c>
      <c r="F24790" t="s">
        <v>119992</v>
      </c>
      <c r="G24790">
        <v>2.2050000000000001E-6</v>
      </c>
      <c r="H24790" t="s">
        <v>14426</v>
      </c>
      <c r="I24790" t="s">
        <v>138952</v>
      </c>
      <c r="J24790" s="2" t="s">
        <v>183294</v>
      </c>
      <c r="K24790" t="s">
        <v>213293</v>
      </c>
      <c r="L24790" t="s">
        <v>228704</v>
      </c>
      <c r="M24790" t="s">
        <v>8</v>
      </c>
      <c r="N24790" t="s">
        <v>228855</v>
      </c>
      <c r="O24790" t="s">
        <v>229145</v>
      </c>
      <c r="P24790" t="s">
        <v>230095</v>
      </c>
      <c r="Q24790" t="s">
        <v>120679</v>
      </c>
      <c r="R24790" t="s">
        <v>213293</v>
      </c>
      <c r="S24790" t="s">
        <v>233772</v>
      </c>
    </row>
    <row r="24791" spans="1:19" x14ac:dyDescent="0.35">
      <c r="A24791" s="1">
        <v>31163</v>
      </c>
      <c r="B24791" t="s">
        <v>14427</v>
      </c>
      <c r="C24791" t="s">
        <v>70040</v>
      </c>
      <c r="D24791" t="s">
        <v>3</v>
      </c>
      <c r="F24791" t="s">
        <v>120291</v>
      </c>
      <c r="G24791">
        <v>1.02E-4</v>
      </c>
      <c r="H24791" t="s">
        <v>14427</v>
      </c>
      <c r="I24791" t="s">
        <v>138953</v>
      </c>
      <c r="J24791" s="2" t="s">
        <v>183295</v>
      </c>
      <c r="K24791" t="s">
        <v>213293</v>
      </c>
      <c r="L24791" t="s">
        <v>228704</v>
      </c>
      <c r="M24791" t="s">
        <v>228747</v>
      </c>
      <c r="N24791" t="s">
        <v>228907</v>
      </c>
      <c r="O24791" t="s">
        <v>229795</v>
      </c>
      <c r="P24791" t="s">
        <v>231518</v>
      </c>
      <c r="Q24791" t="s">
        <v>120077</v>
      </c>
      <c r="R24791" t="s">
        <v>213293</v>
      </c>
      <c r="S24791" t="s">
        <v>233772</v>
      </c>
    </row>
    <row r="24792" spans="1:19" x14ac:dyDescent="0.35">
      <c r="A24792" s="1">
        <v>31165</v>
      </c>
      <c r="B24792" t="s">
        <v>14428</v>
      </c>
      <c r="C24792" t="s">
        <v>70041</v>
      </c>
      <c r="D24792" t="s">
        <v>5</v>
      </c>
      <c r="E24792" t="s">
        <v>119955</v>
      </c>
      <c r="F24792" t="s">
        <v>123386</v>
      </c>
      <c r="G24792">
        <v>6.2813999999999999E-5</v>
      </c>
      <c r="H24792" t="s">
        <v>14428</v>
      </c>
      <c r="I24792" t="s">
        <v>138954</v>
      </c>
      <c r="J24792" s="2" t="s">
        <v>183296</v>
      </c>
      <c r="K24792" t="s">
        <v>213293</v>
      </c>
      <c r="L24792" t="s">
        <v>228704</v>
      </c>
      <c r="M24792" t="s">
        <v>8</v>
      </c>
      <c r="N24792" t="s">
        <v>228828</v>
      </c>
      <c r="O24792" t="s">
        <v>229315</v>
      </c>
      <c r="P24792" t="s">
        <v>230473</v>
      </c>
      <c r="Q24792" t="s">
        <v>120308</v>
      </c>
      <c r="R24792" t="s">
        <v>213293</v>
      </c>
      <c r="S24792" t="s">
        <v>233772</v>
      </c>
    </row>
    <row r="24793" spans="1:19" x14ac:dyDescent="0.35">
      <c r="A24793" s="1">
        <v>31166</v>
      </c>
      <c r="B24793" t="s">
        <v>14429</v>
      </c>
      <c r="C24793" t="s">
        <v>70042</v>
      </c>
      <c r="D24793" t="s">
        <v>5</v>
      </c>
      <c r="F24793" t="s">
        <v>121035</v>
      </c>
      <c r="G24793">
        <v>5.0000000000000004E-6</v>
      </c>
      <c r="H24793" t="s">
        <v>14429</v>
      </c>
      <c r="I24793" t="s">
        <v>138955</v>
      </c>
      <c r="J24793" s="2" t="s">
        <v>183297</v>
      </c>
      <c r="K24793" t="s">
        <v>213293</v>
      </c>
      <c r="L24793" t="s">
        <v>228704</v>
      </c>
      <c r="Q24793" t="s">
        <v>120308</v>
      </c>
      <c r="R24793" t="s">
        <v>213293</v>
      </c>
      <c r="S24793" t="s">
        <v>233772</v>
      </c>
    </row>
    <row r="24794" spans="1:19" x14ac:dyDescent="0.35">
      <c r="A24794" s="1">
        <v>31167</v>
      </c>
      <c r="B24794" t="s">
        <v>14429</v>
      </c>
      <c r="C24794" t="s">
        <v>70043</v>
      </c>
      <c r="D24794" t="s">
        <v>5</v>
      </c>
      <c r="F24794" t="s">
        <v>121325</v>
      </c>
      <c r="G24794">
        <v>5.0000000000000004E-6</v>
      </c>
      <c r="H24794" t="s">
        <v>14429</v>
      </c>
      <c r="I24794" t="s">
        <v>138955</v>
      </c>
      <c r="J24794" s="2" t="s">
        <v>183297</v>
      </c>
      <c r="K24794" t="s">
        <v>213293</v>
      </c>
      <c r="L24794" t="s">
        <v>228704</v>
      </c>
      <c r="Q24794" t="s">
        <v>120308</v>
      </c>
      <c r="R24794" t="s">
        <v>213293</v>
      </c>
      <c r="S24794" t="s">
        <v>233772</v>
      </c>
    </row>
    <row r="24795" spans="1:19" x14ac:dyDescent="0.35">
      <c r="A24795" s="1">
        <v>31168</v>
      </c>
      <c r="B24795" t="s">
        <v>14430</v>
      </c>
      <c r="C24795" t="s">
        <v>70044</v>
      </c>
      <c r="D24795" t="s">
        <v>4</v>
      </c>
      <c r="F24795" t="s">
        <v>122139</v>
      </c>
      <c r="G24795">
        <v>8.0000000000000007E-7</v>
      </c>
      <c r="H24795" t="s">
        <v>14430</v>
      </c>
      <c r="I24795" t="s">
        <v>138956</v>
      </c>
      <c r="J24795" s="2" t="s">
        <v>183298</v>
      </c>
      <c r="K24795" t="s">
        <v>213293</v>
      </c>
      <c r="L24795" t="s">
        <v>228704</v>
      </c>
      <c r="M24795" t="s">
        <v>8</v>
      </c>
      <c r="N24795" t="s">
        <v>228841</v>
      </c>
      <c r="O24795" t="s">
        <v>229137</v>
      </c>
      <c r="P24795" t="s">
        <v>229137</v>
      </c>
      <c r="Q24795" t="s">
        <v>120060</v>
      </c>
      <c r="R24795" t="s">
        <v>213293</v>
      </c>
      <c r="S24795" t="s">
        <v>233772</v>
      </c>
    </row>
    <row r="24796" spans="1:19" x14ac:dyDescent="0.35">
      <c r="A24796" s="1">
        <v>31169</v>
      </c>
      <c r="B24796" t="s">
        <v>14430</v>
      </c>
      <c r="C24796" t="s">
        <v>70045</v>
      </c>
      <c r="D24796" t="s">
        <v>4</v>
      </c>
      <c r="F24796" t="s">
        <v>120328</v>
      </c>
      <c r="G24796">
        <v>1.3999999999999999E-6</v>
      </c>
      <c r="H24796" t="s">
        <v>14430</v>
      </c>
      <c r="I24796" t="s">
        <v>138956</v>
      </c>
      <c r="J24796" s="2" t="s">
        <v>183298</v>
      </c>
      <c r="K24796" t="s">
        <v>213293</v>
      </c>
      <c r="L24796" t="s">
        <v>228704</v>
      </c>
      <c r="M24796" t="s">
        <v>8</v>
      </c>
      <c r="N24796" t="s">
        <v>228841</v>
      </c>
      <c r="O24796" t="s">
        <v>229137</v>
      </c>
      <c r="P24796" t="s">
        <v>229137</v>
      </c>
      <c r="Q24796" t="s">
        <v>120060</v>
      </c>
      <c r="R24796" t="s">
        <v>213293</v>
      </c>
      <c r="S24796" t="s">
        <v>233772</v>
      </c>
    </row>
    <row r="24797" spans="1:19" x14ac:dyDescent="0.35">
      <c r="A24797" s="1">
        <v>31170</v>
      </c>
      <c r="B24797" t="s">
        <v>14430</v>
      </c>
      <c r="C24797" t="s">
        <v>70046</v>
      </c>
      <c r="D24797" t="s">
        <v>4</v>
      </c>
      <c r="F24797" t="s">
        <v>120158</v>
      </c>
      <c r="G24797">
        <v>1.3E-6</v>
      </c>
      <c r="H24797" t="s">
        <v>14430</v>
      </c>
      <c r="I24797" t="s">
        <v>138956</v>
      </c>
      <c r="J24797" s="2" t="s">
        <v>183298</v>
      </c>
      <c r="K24797" t="s">
        <v>213293</v>
      </c>
      <c r="L24797" t="s">
        <v>228704</v>
      </c>
      <c r="M24797" t="s">
        <v>8</v>
      </c>
      <c r="N24797" t="s">
        <v>228841</v>
      </c>
      <c r="O24797" t="s">
        <v>229137</v>
      </c>
      <c r="P24797" t="s">
        <v>229137</v>
      </c>
      <c r="Q24797" t="s">
        <v>120060</v>
      </c>
      <c r="R24797" t="s">
        <v>213293</v>
      </c>
      <c r="S24797" t="s">
        <v>233772</v>
      </c>
    </row>
    <row r="24798" spans="1:19" x14ac:dyDescent="0.35">
      <c r="A24798" s="1">
        <v>31171</v>
      </c>
      <c r="B24798" t="s">
        <v>14431</v>
      </c>
      <c r="C24798" t="s">
        <v>70047</v>
      </c>
      <c r="D24798" t="s">
        <v>5</v>
      </c>
      <c r="F24798" t="s">
        <v>122709</v>
      </c>
      <c r="G24798">
        <v>2.0900000000000001E-7</v>
      </c>
      <c r="H24798" t="s">
        <v>14431</v>
      </c>
      <c r="I24798" t="s">
        <v>138957</v>
      </c>
      <c r="J24798" s="2" t="s">
        <v>183299</v>
      </c>
      <c r="K24798" t="s">
        <v>213293</v>
      </c>
      <c r="L24798" t="s">
        <v>228705</v>
      </c>
      <c r="M24798" t="s">
        <v>10</v>
      </c>
      <c r="N24798" t="s">
        <v>229005</v>
      </c>
      <c r="O24798" t="s">
        <v>229322</v>
      </c>
      <c r="P24798" t="s">
        <v>231519</v>
      </c>
      <c r="R24798" t="s">
        <v>213293</v>
      </c>
      <c r="S24798" t="s">
        <v>233772</v>
      </c>
    </row>
    <row r="24799" spans="1:19" x14ac:dyDescent="0.35">
      <c r="A24799" s="1">
        <v>31172</v>
      </c>
      <c r="B24799" t="s">
        <v>14432</v>
      </c>
      <c r="C24799" t="s">
        <v>70048</v>
      </c>
      <c r="D24799" t="s">
        <v>5</v>
      </c>
      <c r="F24799" t="s">
        <v>121277</v>
      </c>
      <c r="G24799">
        <v>7.8940000000000001E-7</v>
      </c>
      <c r="H24799" t="s">
        <v>14432</v>
      </c>
      <c r="I24799" t="s">
        <v>138958</v>
      </c>
      <c r="J24799" s="2" t="s">
        <v>183300</v>
      </c>
      <c r="K24799" t="s">
        <v>213293</v>
      </c>
      <c r="L24799" t="s">
        <v>228704</v>
      </c>
      <c r="M24799" t="s">
        <v>8</v>
      </c>
      <c r="N24799" t="s">
        <v>228867</v>
      </c>
      <c r="O24799" t="s">
        <v>229522</v>
      </c>
      <c r="P24799" t="s">
        <v>229522</v>
      </c>
      <c r="R24799" t="s">
        <v>213293</v>
      </c>
      <c r="S24799" t="s">
        <v>233772</v>
      </c>
    </row>
    <row r="24800" spans="1:19" x14ac:dyDescent="0.35">
      <c r="A24800" s="1">
        <v>31174</v>
      </c>
      <c r="B24800" t="s">
        <v>14433</v>
      </c>
      <c r="C24800" t="s">
        <v>70049</v>
      </c>
      <c r="D24800" t="s">
        <v>5</v>
      </c>
      <c r="E24800" t="s">
        <v>119955</v>
      </c>
      <c r="F24800" t="s">
        <v>120858</v>
      </c>
      <c r="G24800">
        <v>5.0000000000000004E-6</v>
      </c>
      <c r="H24800" t="s">
        <v>14433</v>
      </c>
      <c r="I24800" t="s">
        <v>138959</v>
      </c>
      <c r="J24800" s="2" t="s">
        <v>183301</v>
      </c>
      <c r="K24800" t="s">
        <v>213313</v>
      </c>
      <c r="L24800" t="s">
        <v>228705</v>
      </c>
      <c r="Q24800" t="s">
        <v>120087</v>
      </c>
      <c r="R24800" t="s">
        <v>213293</v>
      </c>
      <c r="S24800" t="s">
        <v>233772</v>
      </c>
    </row>
    <row r="24801" spans="1:19" x14ac:dyDescent="0.35">
      <c r="A24801" s="1">
        <v>31175</v>
      </c>
      <c r="B24801" t="s">
        <v>14434</v>
      </c>
      <c r="C24801" t="s">
        <v>70050</v>
      </c>
      <c r="D24801" t="s">
        <v>4</v>
      </c>
      <c r="F24801" t="s">
        <v>122127</v>
      </c>
      <c r="G24801">
        <v>1.3999999999999999E-6</v>
      </c>
      <c r="H24801" t="s">
        <v>14434</v>
      </c>
      <c r="I24801" t="s">
        <v>138960</v>
      </c>
      <c r="J24801" s="2" t="s">
        <v>183302</v>
      </c>
      <c r="K24801" t="s">
        <v>213293</v>
      </c>
      <c r="L24801" t="s">
        <v>228704</v>
      </c>
      <c r="M24801" t="s">
        <v>8</v>
      </c>
      <c r="N24801" t="s">
        <v>228862</v>
      </c>
      <c r="O24801" t="s">
        <v>229114</v>
      </c>
      <c r="P24801" t="s">
        <v>231161</v>
      </c>
      <c r="R24801" t="s">
        <v>213293</v>
      </c>
      <c r="S24801" t="s">
        <v>233772</v>
      </c>
    </row>
    <row r="24802" spans="1:19" x14ac:dyDescent="0.35">
      <c r="A24802" s="1">
        <v>31176</v>
      </c>
      <c r="B24802" t="s">
        <v>14435</v>
      </c>
      <c r="C24802" t="s">
        <v>70051</v>
      </c>
      <c r="D24802" t="s">
        <v>4</v>
      </c>
      <c r="F24802" t="s">
        <v>121163</v>
      </c>
      <c r="G24802">
        <v>6.4329999999999994E-8</v>
      </c>
      <c r="H24802" t="s">
        <v>14435</v>
      </c>
      <c r="I24802" t="s">
        <v>138961</v>
      </c>
      <c r="J24802" s="2" t="s">
        <v>183303</v>
      </c>
      <c r="K24802" t="s">
        <v>213293</v>
      </c>
      <c r="L24802" t="s">
        <v>228704</v>
      </c>
      <c r="M24802" t="s">
        <v>228720</v>
      </c>
      <c r="N24802" t="s">
        <v>228826</v>
      </c>
      <c r="O24802" t="s">
        <v>229796</v>
      </c>
      <c r="P24802" t="s">
        <v>229796</v>
      </c>
      <c r="Q24802" t="s">
        <v>120216</v>
      </c>
      <c r="R24802" t="s">
        <v>213293</v>
      </c>
      <c r="S24802" t="s">
        <v>233772</v>
      </c>
    </row>
    <row r="24803" spans="1:19" x14ac:dyDescent="0.35">
      <c r="A24803" s="1">
        <v>31177</v>
      </c>
      <c r="B24803" t="s">
        <v>14436</v>
      </c>
      <c r="C24803" t="s">
        <v>70052</v>
      </c>
      <c r="D24803" t="s">
        <v>4</v>
      </c>
      <c r="F24803" t="s">
        <v>121537</v>
      </c>
      <c r="G24803">
        <v>4.5031000000000001E-6</v>
      </c>
      <c r="H24803" t="s">
        <v>14436</v>
      </c>
      <c r="I24803" t="s">
        <v>138962</v>
      </c>
      <c r="J24803" s="2" t="s">
        <v>183304</v>
      </c>
      <c r="K24803" t="s">
        <v>213293</v>
      </c>
      <c r="L24803" t="s">
        <v>228704</v>
      </c>
      <c r="M24803" t="s">
        <v>228717</v>
      </c>
      <c r="N24803" t="s">
        <v>228979</v>
      </c>
      <c r="O24803" t="s">
        <v>229797</v>
      </c>
      <c r="P24803" t="s">
        <v>229797</v>
      </c>
      <c r="Q24803" t="s">
        <v>121230</v>
      </c>
      <c r="R24803" t="s">
        <v>213293</v>
      </c>
      <c r="S24803" t="s">
        <v>233772</v>
      </c>
    </row>
    <row r="24804" spans="1:19" x14ac:dyDescent="0.35">
      <c r="A24804" s="1">
        <v>31178</v>
      </c>
      <c r="B24804" t="s">
        <v>14437</v>
      </c>
      <c r="C24804" t="s">
        <v>70053</v>
      </c>
      <c r="D24804" t="s">
        <v>4</v>
      </c>
      <c r="F24804" t="s">
        <v>120064</v>
      </c>
      <c r="G24804">
        <v>1.2500000000000001E-6</v>
      </c>
      <c r="H24804" t="s">
        <v>14437</v>
      </c>
      <c r="I24804" t="s">
        <v>138963</v>
      </c>
      <c r="J24804" s="2" t="s">
        <v>183305</v>
      </c>
      <c r="K24804" t="s">
        <v>213314</v>
      </c>
      <c r="L24804" t="s">
        <v>228704</v>
      </c>
      <c r="M24804" t="s">
        <v>8</v>
      </c>
      <c r="N24804" t="s">
        <v>228828</v>
      </c>
      <c r="O24804" t="s">
        <v>229113</v>
      </c>
      <c r="P24804" t="s">
        <v>230081</v>
      </c>
      <c r="Q24804" t="s">
        <v>120022</v>
      </c>
      <c r="R24804" t="s">
        <v>213293</v>
      </c>
      <c r="S24804" t="s">
        <v>233772</v>
      </c>
    </row>
    <row r="24805" spans="1:19" x14ac:dyDescent="0.35">
      <c r="A24805" s="1">
        <v>31179</v>
      </c>
      <c r="B24805" t="s">
        <v>14438</v>
      </c>
      <c r="C24805" t="s">
        <v>70054</v>
      </c>
      <c r="D24805" t="s">
        <v>5</v>
      </c>
      <c r="E24805" t="s">
        <v>119955</v>
      </c>
      <c r="F24805" t="s">
        <v>122411</v>
      </c>
      <c r="G24805">
        <v>5.0000000000000004E-6</v>
      </c>
      <c r="H24805" t="s">
        <v>14438</v>
      </c>
      <c r="I24805" t="s">
        <v>138964</v>
      </c>
      <c r="J24805" s="2" t="s">
        <v>183306</v>
      </c>
      <c r="K24805" t="s">
        <v>213293</v>
      </c>
      <c r="L24805" t="s">
        <v>228704</v>
      </c>
      <c r="M24805" t="s">
        <v>9</v>
      </c>
      <c r="N24805" t="s">
        <v>228844</v>
      </c>
      <c r="O24805" t="s">
        <v>229189</v>
      </c>
      <c r="P24805" t="s">
        <v>229189</v>
      </c>
      <c r="Q24805" t="s">
        <v>120679</v>
      </c>
      <c r="R24805" t="s">
        <v>213293</v>
      </c>
      <c r="S24805" t="s">
        <v>233772</v>
      </c>
    </row>
    <row r="24806" spans="1:19" x14ac:dyDescent="0.35">
      <c r="A24806" s="1">
        <v>31180</v>
      </c>
      <c r="B24806" t="s">
        <v>14439</v>
      </c>
      <c r="C24806" t="s">
        <v>70055</v>
      </c>
      <c r="D24806" t="s">
        <v>4</v>
      </c>
      <c r="F24806" t="s">
        <v>120548</v>
      </c>
      <c r="G24806">
        <v>5.1463999999999995E-7</v>
      </c>
      <c r="H24806" t="s">
        <v>14439</v>
      </c>
      <c r="I24806" t="s">
        <v>138965</v>
      </c>
      <c r="J24806" s="2" t="s">
        <v>183307</v>
      </c>
      <c r="K24806" t="s">
        <v>213293</v>
      </c>
      <c r="L24806" t="s">
        <v>228704</v>
      </c>
      <c r="M24806" t="s">
        <v>10</v>
      </c>
      <c r="N24806" t="s">
        <v>228827</v>
      </c>
      <c r="O24806" t="s">
        <v>229107</v>
      </c>
      <c r="P24806" t="s">
        <v>229107</v>
      </c>
      <c r="Q24806" t="s">
        <v>120056</v>
      </c>
      <c r="R24806" t="s">
        <v>213293</v>
      </c>
      <c r="S24806" t="s">
        <v>233772</v>
      </c>
    </row>
    <row r="24807" spans="1:19" x14ac:dyDescent="0.35">
      <c r="A24807" s="1">
        <v>31183</v>
      </c>
      <c r="B24807" t="s">
        <v>14440</v>
      </c>
      <c r="C24807" t="s">
        <v>70056</v>
      </c>
      <c r="D24807" t="s">
        <v>4</v>
      </c>
      <c r="F24807" t="s">
        <v>120054</v>
      </c>
      <c r="G24807">
        <v>5.9999999999999995E-8</v>
      </c>
      <c r="H24807" t="s">
        <v>14440</v>
      </c>
      <c r="I24807" t="s">
        <v>138966</v>
      </c>
      <c r="J24807" s="2" t="s">
        <v>183308</v>
      </c>
      <c r="K24807" t="s">
        <v>213293</v>
      </c>
      <c r="L24807" t="s">
        <v>228704</v>
      </c>
      <c r="M24807" t="s">
        <v>15</v>
      </c>
      <c r="N24807" t="s">
        <v>228849</v>
      </c>
      <c r="O24807" t="s">
        <v>229134</v>
      </c>
      <c r="P24807" t="s">
        <v>229134</v>
      </c>
      <c r="Q24807" t="s">
        <v>120216</v>
      </c>
      <c r="R24807" t="s">
        <v>213293</v>
      </c>
      <c r="S24807" t="s">
        <v>233772</v>
      </c>
    </row>
    <row r="24808" spans="1:19" x14ac:dyDescent="0.35">
      <c r="A24808" s="1">
        <v>31184</v>
      </c>
      <c r="B24808" t="s">
        <v>14441</v>
      </c>
      <c r="C24808" t="s">
        <v>70057</v>
      </c>
      <c r="D24808" t="s">
        <v>5</v>
      </c>
      <c r="E24808" t="s">
        <v>119955</v>
      </c>
      <c r="F24808" t="s">
        <v>121340</v>
      </c>
      <c r="G24808">
        <v>5.0000000000000004E-6</v>
      </c>
      <c r="H24808" t="s">
        <v>14441</v>
      </c>
      <c r="I24808" t="s">
        <v>138967</v>
      </c>
      <c r="J24808" s="2" t="s">
        <v>183309</v>
      </c>
      <c r="K24808" t="s">
        <v>213293</v>
      </c>
      <c r="L24808" t="s">
        <v>228704</v>
      </c>
      <c r="M24808" t="s">
        <v>8</v>
      </c>
      <c r="N24808" t="s">
        <v>228828</v>
      </c>
      <c r="O24808" t="s">
        <v>229113</v>
      </c>
      <c r="P24808" t="s">
        <v>230081</v>
      </c>
      <c r="Q24808" t="s">
        <v>124434</v>
      </c>
      <c r="R24808" t="s">
        <v>213293</v>
      </c>
      <c r="S24808" t="s">
        <v>233772</v>
      </c>
    </row>
    <row r="24809" spans="1:19" x14ac:dyDescent="0.35">
      <c r="A24809" s="1">
        <v>31185</v>
      </c>
      <c r="B24809" t="s">
        <v>14442</v>
      </c>
      <c r="C24809" t="s">
        <v>70058</v>
      </c>
      <c r="D24809" t="s">
        <v>5</v>
      </c>
      <c r="F24809" t="s">
        <v>120984</v>
      </c>
      <c r="G24809">
        <v>9.9999999999999995E-7</v>
      </c>
      <c r="H24809" t="s">
        <v>14442</v>
      </c>
      <c r="I24809" t="s">
        <v>138968</v>
      </c>
      <c r="J24809" s="2" t="s">
        <v>183310</v>
      </c>
      <c r="K24809" t="s">
        <v>213293</v>
      </c>
      <c r="L24809" t="s">
        <v>228706</v>
      </c>
      <c r="M24809" t="s">
        <v>8</v>
      </c>
      <c r="N24809" t="s">
        <v>228828</v>
      </c>
      <c r="O24809" t="s">
        <v>229113</v>
      </c>
      <c r="P24809" t="s">
        <v>230081</v>
      </c>
      <c r="R24809" t="s">
        <v>213293</v>
      </c>
      <c r="S24809" t="s">
        <v>233772</v>
      </c>
    </row>
    <row r="24810" spans="1:19" x14ac:dyDescent="0.35">
      <c r="A24810" s="1">
        <v>31186</v>
      </c>
      <c r="B24810" t="s">
        <v>14442</v>
      </c>
      <c r="C24810" t="s">
        <v>70059</v>
      </c>
      <c r="D24810" t="s">
        <v>5</v>
      </c>
      <c r="F24810" t="s">
        <v>122107</v>
      </c>
      <c r="G24810">
        <v>7.5000000000000002E-7</v>
      </c>
      <c r="H24810" t="s">
        <v>14442</v>
      </c>
      <c r="I24810" t="s">
        <v>138968</v>
      </c>
      <c r="J24810" s="2" t="s">
        <v>183310</v>
      </c>
      <c r="K24810" t="s">
        <v>213293</v>
      </c>
      <c r="L24810" t="s">
        <v>228706</v>
      </c>
      <c r="M24810" t="s">
        <v>8</v>
      </c>
      <c r="N24810" t="s">
        <v>228828</v>
      </c>
      <c r="O24810" t="s">
        <v>229113</v>
      </c>
      <c r="P24810" t="s">
        <v>230081</v>
      </c>
      <c r="R24810" t="s">
        <v>213293</v>
      </c>
      <c r="S24810" t="s">
        <v>233772</v>
      </c>
    </row>
    <row r="24811" spans="1:19" x14ac:dyDescent="0.35">
      <c r="A24811" s="1">
        <v>31187</v>
      </c>
      <c r="B24811" t="s">
        <v>14443</v>
      </c>
      <c r="C24811" t="s">
        <v>70060</v>
      </c>
      <c r="D24811" t="s">
        <v>5</v>
      </c>
      <c r="F24811" t="s">
        <v>119989</v>
      </c>
      <c r="G24811">
        <v>1.9999999999999999E-6</v>
      </c>
      <c r="H24811" t="s">
        <v>14443</v>
      </c>
      <c r="I24811" t="s">
        <v>138969</v>
      </c>
      <c r="J24811" s="2" t="s">
        <v>183311</v>
      </c>
      <c r="K24811" t="s">
        <v>213299</v>
      </c>
      <c r="L24811" t="s">
        <v>228704</v>
      </c>
      <c r="M24811" t="s">
        <v>10</v>
      </c>
      <c r="N24811" t="s">
        <v>228827</v>
      </c>
      <c r="O24811" t="s">
        <v>229107</v>
      </c>
      <c r="P24811" t="s">
        <v>229107</v>
      </c>
      <c r="R24811" t="s">
        <v>213293</v>
      </c>
      <c r="S24811" t="s">
        <v>233772</v>
      </c>
    </row>
    <row r="24812" spans="1:19" x14ac:dyDescent="0.35">
      <c r="A24812" s="1">
        <v>31188</v>
      </c>
      <c r="B24812" t="s">
        <v>14444</v>
      </c>
      <c r="C24812" t="s">
        <v>70061</v>
      </c>
      <c r="D24812" t="s">
        <v>4</v>
      </c>
      <c r="F24812" t="s">
        <v>121303</v>
      </c>
      <c r="G24812">
        <v>2.2499999999999999E-7</v>
      </c>
      <c r="H24812" t="s">
        <v>14444</v>
      </c>
      <c r="I24812" t="s">
        <v>138970</v>
      </c>
      <c r="J24812" s="2" t="s">
        <v>183312</v>
      </c>
      <c r="K24812" t="s">
        <v>213293</v>
      </c>
      <c r="L24812" t="s">
        <v>228704</v>
      </c>
      <c r="M24812" t="s">
        <v>228720</v>
      </c>
      <c r="N24812" t="s">
        <v>228890</v>
      </c>
      <c r="O24812" t="s">
        <v>229437</v>
      </c>
      <c r="P24812" t="s">
        <v>231520</v>
      </c>
      <c r="R24812" t="s">
        <v>213293</v>
      </c>
      <c r="S24812" t="s">
        <v>233772</v>
      </c>
    </row>
    <row r="24813" spans="1:19" x14ac:dyDescent="0.35">
      <c r="A24813" s="1">
        <v>31189</v>
      </c>
      <c r="B24813" t="s">
        <v>14445</v>
      </c>
      <c r="C24813" t="s">
        <v>70062</v>
      </c>
      <c r="D24813" t="s">
        <v>4</v>
      </c>
      <c r="F24813" t="s">
        <v>120888</v>
      </c>
      <c r="G24813">
        <v>7.5762500000000001E-7</v>
      </c>
      <c r="H24813" t="s">
        <v>14445</v>
      </c>
      <c r="I24813" t="s">
        <v>138971</v>
      </c>
      <c r="J24813" s="2" t="s">
        <v>183313</v>
      </c>
      <c r="K24813" t="s">
        <v>213293</v>
      </c>
      <c r="L24813" t="s">
        <v>228704</v>
      </c>
      <c r="M24813" t="s">
        <v>10</v>
      </c>
      <c r="N24813" t="s">
        <v>228947</v>
      </c>
      <c r="Q24813" t="s">
        <v>119973</v>
      </c>
      <c r="R24813" t="s">
        <v>213293</v>
      </c>
      <c r="S24813" t="s">
        <v>233772</v>
      </c>
    </row>
    <row r="24814" spans="1:19" x14ac:dyDescent="0.35">
      <c r="A24814" s="1">
        <v>31191</v>
      </c>
      <c r="B24814" t="s">
        <v>14446</v>
      </c>
      <c r="C24814" t="s">
        <v>70063</v>
      </c>
      <c r="D24814" t="s">
        <v>5</v>
      </c>
      <c r="F24814" t="s">
        <v>121626</v>
      </c>
      <c r="G24814">
        <v>6.2500000000000005E-7</v>
      </c>
      <c r="H24814" t="s">
        <v>14446</v>
      </c>
      <c r="I24814" t="s">
        <v>138972</v>
      </c>
      <c r="J24814" s="2" t="s">
        <v>183314</v>
      </c>
      <c r="K24814" t="s">
        <v>213315</v>
      </c>
      <c r="L24814" t="s">
        <v>228704</v>
      </c>
      <c r="M24814" t="s">
        <v>8</v>
      </c>
      <c r="N24814" t="s">
        <v>228896</v>
      </c>
      <c r="O24814" t="s">
        <v>229210</v>
      </c>
      <c r="P24814" t="s">
        <v>229210</v>
      </c>
      <c r="Q24814" t="s">
        <v>120008</v>
      </c>
      <c r="R24814" t="s">
        <v>213293</v>
      </c>
      <c r="S24814" t="s">
        <v>233772</v>
      </c>
    </row>
    <row r="24815" spans="1:19" x14ac:dyDescent="0.35">
      <c r="A24815" s="1">
        <v>31192</v>
      </c>
      <c r="B24815" t="s">
        <v>14447</v>
      </c>
      <c r="C24815" t="s">
        <v>70064</v>
      </c>
      <c r="D24815" t="s">
        <v>5</v>
      </c>
      <c r="F24815" t="s">
        <v>120754</v>
      </c>
      <c r="G24815">
        <v>1.4999999999999999E-7</v>
      </c>
      <c r="H24815" t="s">
        <v>14447</v>
      </c>
      <c r="I24815" t="s">
        <v>138973</v>
      </c>
      <c r="J24815" s="2" t="s">
        <v>183315</v>
      </c>
      <c r="K24815" t="s">
        <v>213293</v>
      </c>
      <c r="L24815" t="s">
        <v>228704</v>
      </c>
      <c r="M24815" t="s">
        <v>8</v>
      </c>
      <c r="N24815" t="s">
        <v>228938</v>
      </c>
      <c r="O24815" t="s">
        <v>229418</v>
      </c>
      <c r="P24815" t="s">
        <v>231521</v>
      </c>
      <c r="Q24815" t="s">
        <v>120308</v>
      </c>
      <c r="R24815" t="s">
        <v>213293</v>
      </c>
      <c r="S24815" t="s">
        <v>233772</v>
      </c>
    </row>
    <row r="24816" spans="1:19" x14ac:dyDescent="0.35">
      <c r="A24816" s="1">
        <v>31193</v>
      </c>
      <c r="B24816" t="s">
        <v>14447</v>
      </c>
      <c r="C24816" t="s">
        <v>70065</v>
      </c>
      <c r="D24816" t="s">
        <v>4</v>
      </c>
      <c r="F24816" t="s">
        <v>121459</v>
      </c>
      <c r="G24816">
        <v>5.5000000000000003E-7</v>
      </c>
      <c r="H24816" t="s">
        <v>14447</v>
      </c>
      <c r="I24816" t="s">
        <v>138973</v>
      </c>
      <c r="J24816" s="2" t="s">
        <v>183315</v>
      </c>
      <c r="K24816" t="s">
        <v>213293</v>
      </c>
      <c r="L24816" t="s">
        <v>228704</v>
      </c>
      <c r="M24816" t="s">
        <v>8</v>
      </c>
      <c r="N24816" t="s">
        <v>228938</v>
      </c>
      <c r="O24816" t="s">
        <v>229418</v>
      </c>
      <c r="P24816" t="s">
        <v>231521</v>
      </c>
      <c r="Q24816" t="s">
        <v>120308</v>
      </c>
      <c r="R24816" t="s">
        <v>213293</v>
      </c>
      <c r="S24816" t="s">
        <v>233772</v>
      </c>
    </row>
    <row r="24817" spans="1:19" x14ac:dyDescent="0.35">
      <c r="A24817" s="1">
        <v>31196</v>
      </c>
      <c r="B24817" t="s">
        <v>14448</v>
      </c>
      <c r="C24817" t="s">
        <v>70066</v>
      </c>
      <c r="D24817" t="s">
        <v>3</v>
      </c>
      <c r="F24817" t="s">
        <v>120376</v>
      </c>
      <c r="G24817">
        <v>3.0000000000000001E-6</v>
      </c>
      <c r="H24817" t="s">
        <v>14448</v>
      </c>
      <c r="I24817" t="s">
        <v>138974</v>
      </c>
      <c r="J24817" s="2" t="s">
        <v>183316</v>
      </c>
      <c r="K24817" t="s">
        <v>213293</v>
      </c>
      <c r="L24817" t="s">
        <v>228705</v>
      </c>
      <c r="M24817" t="s">
        <v>8</v>
      </c>
      <c r="N24817" t="s">
        <v>228841</v>
      </c>
      <c r="O24817" t="s">
        <v>229159</v>
      </c>
      <c r="P24817" t="s">
        <v>229159</v>
      </c>
      <c r="Q24817" t="s">
        <v>120008</v>
      </c>
      <c r="R24817" t="s">
        <v>213293</v>
      </c>
      <c r="S24817" t="s">
        <v>233772</v>
      </c>
    </row>
    <row r="24818" spans="1:19" x14ac:dyDescent="0.35">
      <c r="A24818" s="1">
        <v>31197</v>
      </c>
      <c r="B24818" t="s">
        <v>14449</v>
      </c>
      <c r="C24818" t="s">
        <v>70067</v>
      </c>
      <c r="D24818" t="s">
        <v>4</v>
      </c>
      <c r="F24818" t="s">
        <v>120001</v>
      </c>
      <c r="G24818">
        <v>2.4999999999999999E-7</v>
      </c>
      <c r="H24818" t="s">
        <v>14449</v>
      </c>
      <c r="I24818" t="s">
        <v>138975</v>
      </c>
      <c r="J24818" s="2" t="s">
        <v>183317</v>
      </c>
      <c r="K24818" t="s">
        <v>213316</v>
      </c>
      <c r="L24818" t="s">
        <v>228704</v>
      </c>
      <c r="M24818" t="s">
        <v>8</v>
      </c>
      <c r="N24818" t="s">
        <v>228848</v>
      </c>
      <c r="O24818" t="s">
        <v>229133</v>
      </c>
      <c r="P24818" t="s">
        <v>229133</v>
      </c>
      <c r="Q24818" t="s">
        <v>119969</v>
      </c>
      <c r="R24818" t="s">
        <v>213293</v>
      </c>
      <c r="S24818" t="s">
        <v>233772</v>
      </c>
    </row>
    <row r="24819" spans="1:19" x14ac:dyDescent="0.35">
      <c r="A24819" s="1">
        <v>31198</v>
      </c>
      <c r="B24819" t="s">
        <v>14450</v>
      </c>
      <c r="C24819" t="s">
        <v>70068</v>
      </c>
      <c r="D24819" t="s">
        <v>4</v>
      </c>
      <c r="F24819" t="s">
        <v>122387</v>
      </c>
      <c r="G24819">
        <v>1.9999999999999999E-7</v>
      </c>
      <c r="H24819" t="s">
        <v>14450</v>
      </c>
      <c r="I24819" t="s">
        <v>138976</v>
      </c>
      <c r="J24819" s="2" t="s">
        <v>183318</v>
      </c>
      <c r="K24819" t="s">
        <v>213309</v>
      </c>
      <c r="L24819" t="s">
        <v>228704</v>
      </c>
      <c r="M24819" t="s">
        <v>8</v>
      </c>
      <c r="N24819" t="s">
        <v>228828</v>
      </c>
      <c r="O24819" t="s">
        <v>229113</v>
      </c>
      <c r="P24819" t="s">
        <v>230090</v>
      </c>
      <c r="R24819" t="s">
        <v>213293</v>
      </c>
      <c r="S24819" t="s">
        <v>233772</v>
      </c>
    </row>
    <row r="24820" spans="1:19" x14ac:dyDescent="0.35">
      <c r="A24820" s="1">
        <v>31199</v>
      </c>
      <c r="B24820" t="s">
        <v>14451</v>
      </c>
      <c r="C24820" t="s">
        <v>70069</v>
      </c>
      <c r="D24820" t="s">
        <v>5</v>
      </c>
      <c r="E24820" t="s">
        <v>119955</v>
      </c>
      <c r="F24820" t="s">
        <v>121002</v>
      </c>
      <c r="G24820">
        <v>9.9999999999999995E-7</v>
      </c>
      <c r="H24820" t="s">
        <v>14451</v>
      </c>
      <c r="I24820" t="s">
        <v>138977</v>
      </c>
      <c r="J24820" s="2" t="s">
        <v>183319</v>
      </c>
      <c r="K24820" t="s">
        <v>213317</v>
      </c>
      <c r="L24820" t="s">
        <v>228704</v>
      </c>
      <c r="M24820" t="s">
        <v>8</v>
      </c>
      <c r="N24820" t="s">
        <v>228828</v>
      </c>
      <c r="O24820" t="s">
        <v>229113</v>
      </c>
      <c r="P24820" t="s">
        <v>230081</v>
      </c>
      <c r="Q24820" t="s">
        <v>120056</v>
      </c>
      <c r="R24820" t="s">
        <v>213293</v>
      </c>
      <c r="S24820" t="s">
        <v>233772</v>
      </c>
    </row>
    <row r="24821" spans="1:19" x14ac:dyDescent="0.35">
      <c r="A24821" s="1">
        <v>31200</v>
      </c>
      <c r="B24821" t="s">
        <v>14451</v>
      </c>
      <c r="C24821" t="s">
        <v>70070</v>
      </c>
      <c r="D24821" t="s">
        <v>4</v>
      </c>
      <c r="F24821" t="s">
        <v>122382</v>
      </c>
      <c r="G24821">
        <v>4.0000000000000001E-8</v>
      </c>
      <c r="H24821" t="s">
        <v>14451</v>
      </c>
      <c r="I24821" t="s">
        <v>138977</v>
      </c>
      <c r="J24821" s="2" t="s">
        <v>183319</v>
      </c>
      <c r="K24821" t="s">
        <v>213317</v>
      </c>
      <c r="L24821" t="s">
        <v>228704</v>
      </c>
      <c r="M24821" t="s">
        <v>8</v>
      </c>
      <c r="N24821" t="s">
        <v>228828</v>
      </c>
      <c r="O24821" t="s">
        <v>229113</v>
      </c>
      <c r="P24821" t="s">
        <v>230081</v>
      </c>
      <c r="Q24821" t="s">
        <v>120056</v>
      </c>
      <c r="R24821" t="s">
        <v>213293</v>
      </c>
      <c r="S24821" t="s">
        <v>233772</v>
      </c>
    </row>
    <row r="24822" spans="1:19" x14ac:dyDescent="0.35">
      <c r="A24822" s="1">
        <v>31201</v>
      </c>
      <c r="B24822" t="s">
        <v>14452</v>
      </c>
      <c r="C24822" t="s">
        <v>70071</v>
      </c>
      <c r="D24822" t="s">
        <v>5</v>
      </c>
      <c r="F24822" t="s">
        <v>122189</v>
      </c>
      <c r="G24822">
        <v>1.69825E-6</v>
      </c>
      <c r="H24822" t="s">
        <v>14452</v>
      </c>
      <c r="I24822" t="s">
        <v>138978</v>
      </c>
      <c r="J24822" s="2" t="s">
        <v>183320</v>
      </c>
      <c r="K24822" t="s">
        <v>213293</v>
      </c>
      <c r="L24822" t="s">
        <v>228704</v>
      </c>
      <c r="M24822" t="s">
        <v>8</v>
      </c>
      <c r="N24822" t="s">
        <v>228828</v>
      </c>
      <c r="O24822" t="s">
        <v>229397</v>
      </c>
      <c r="P24822" t="s">
        <v>231522</v>
      </c>
      <c r="R24822" t="s">
        <v>213293</v>
      </c>
      <c r="S24822" t="s">
        <v>233772</v>
      </c>
    </row>
    <row r="24823" spans="1:19" x14ac:dyDescent="0.35">
      <c r="A24823" s="1">
        <v>31202</v>
      </c>
      <c r="B24823" t="s">
        <v>14452</v>
      </c>
      <c r="C24823" t="s">
        <v>70072</v>
      </c>
      <c r="D24823" t="s">
        <v>5</v>
      </c>
      <c r="F24823" t="s">
        <v>121695</v>
      </c>
      <c r="G24823">
        <v>4.9999999999999998E-7</v>
      </c>
      <c r="H24823" t="s">
        <v>14452</v>
      </c>
      <c r="I24823" t="s">
        <v>138978</v>
      </c>
      <c r="J24823" s="2" t="s">
        <v>183320</v>
      </c>
      <c r="K24823" t="s">
        <v>213293</v>
      </c>
      <c r="L24823" t="s">
        <v>228704</v>
      </c>
      <c r="M24823" t="s">
        <v>8</v>
      </c>
      <c r="N24823" t="s">
        <v>228828</v>
      </c>
      <c r="O24823" t="s">
        <v>229397</v>
      </c>
      <c r="P24823" t="s">
        <v>231522</v>
      </c>
      <c r="R24823" t="s">
        <v>213293</v>
      </c>
      <c r="S24823" t="s">
        <v>233772</v>
      </c>
    </row>
    <row r="24824" spans="1:19" x14ac:dyDescent="0.35">
      <c r="A24824" s="1">
        <v>31203</v>
      </c>
      <c r="B24824" t="s">
        <v>14453</v>
      </c>
      <c r="C24824" t="s">
        <v>70073</v>
      </c>
      <c r="D24824" t="s">
        <v>4</v>
      </c>
      <c r="F24824" t="s">
        <v>120123</v>
      </c>
      <c r="G24824">
        <v>1.3E-6</v>
      </c>
      <c r="H24824" t="s">
        <v>14453</v>
      </c>
      <c r="I24824" t="s">
        <v>138979</v>
      </c>
      <c r="J24824" s="2" t="s">
        <v>183321</v>
      </c>
      <c r="K24824" t="s">
        <v>213318</v>
      </c>
      <c r="L24824" t="s">
        <v>228704</v>
      </c>
      <c r="M24824" t="s">
        <v>228715</v>
      </c>
      <c r="N24824" t="s">
        <v>228833</v>
      </c>
      <c r="O24824" t="s">
        <v>229127</v>
      </c>
      <c r="P24824" t="s">
        <v>229127</v>
      </c>
      <c r="Q24824" t="s">
        <v>120422</v>
      </c>
      <c r="R24824" t="s">
        <v>213293</v>
      </c>
      <c r="S24824" t="s">
        <v>233772</v>
      </c>
    </row>
    <row r="24825" spans="1:19" x14ac:dyDescent="0.35">
      <c r="A24825" s="1">
        <v>31204</v>
      </c>
      <c r="B24825" t="s">
        <v>14454</v>
      </c>
      <c r="C24825" t="s">
        <v>70074</v>
      </c>
      <c r="D24825" t="s">
        <v>4</v>
      </c>
      <c r="F24825" t="s">
        <v>121143</v>
      </c>
      <c r="G24825">
        <v>2.2999999999999999E-7</v>
      </c>
      <c r="H24825" t="s">
        <v>14454</v>
      </c>
      <c r="I24825" t="s">
        <v>138980</v>
      </c>
      <c r="J24825" s="2" t="s">
        <v>183322</v>
      </c>
      <c r="K24825" t="s">
        <v>213319</v>
      </c>
      <c r="L24825" t="s">
        <v>228704</v>
      </c>
      <c r="M24825" t="s">
        <v>8</v>
      </c>
      <c r="N24825" t="s">
        <v>228828</v>
      </c>
      <c r="O24825" t="s">
        <v>229113</v>
      </c>
      <c r="P24825" t="s">
        <v>230081</v>
      </c>
      <c r="Q24825" t="s">
        <v>120467</v>
      </c>
      <c r="R24825" t="s">
        <v>213293</v>
      </c>
      <c r="S24825" t="s">
        <v>233772</v>
      </c>
    </row>
    <row r="24826" spans="1:19" x14ac:dyDescent="0.35">
      <c r="A24826" s="1">
        <v>31205</v>
      </c>
      <c r="B24826" t="s">
        <v>14455</v>
      </c>
      <c r="C24826" t="s">
        <v>70075</v>
      </c>
      <c r="D24826" t="s">
        <v>4</v>
      </c>
      <c r="F24826" t="s">
        <v>122050</v>
      </c>
      <c r="G24826">
        <v>1.1999999999999999E-6</v>
      </c>
      <c r="H24826" t="s">
        <v>14455</v>
      </c>
      <c r="I24826" t="s">
        <v>138981</v>
      </c>
      <c r="J24826" s="2" t="s">
        <v>183323</v>
      </c>
      <c r="K24826" t="s">
        <v>213293</v>
      </c>
      <c r="L24826" t="s">
        <v>228706</v>
      </c>
      <c r="M24826" t="s">
        <v>8</v>
      </c>
      <c r="N24826" t="s">
        <v>228832</v>
      </c>
      <c r="O24826" t="s">
        <v>229111</v>
      </c>
      <c r="P24826" t="s">
        <v>230079</v>
      </c>
      <c r="Q24826" t="s">
        <v>120600</v>
      </c>
      <c r="R24826" t="s">
        <v>213293</v>
      </c>
      <c r="S24826" t="s">
        <v>233772</v>
      </c>
    </row>
    <row r="24827" spans="1:19" x14ac:dyDescent="0.35">
      <c r="A24827" s="1">
        <v>31206</v>
      </c>
      <c r="B24827" t="s">
        <v>14455</v>
      </c>
      <c r="C24827" t="s">
        <v>70076</v>
      </c>
      <c r="D24827" t="s">
        <v>5</v>
      </c>
      <c r="F24827" t="s">
        <v>120170</v>
      </c>
      <c r="G24827">
        <v>2.7999999999999999E-6</v>
      </c>
      <c r="H24827" t="s">
        <v>14455</v>
      </c>
      <c r="I24827" t="s">
        <v>138981</v>
      </c>
      <c r="J24827" s="2" t="s">
        <v>183323</v>
      </c>
      <c r="K24827" t="s">
        <v>213293</v>
      </c>
      <c r="L24827" t="s">
        <v>228706</v>
      </c>
      <c r="M24827" t="s">
        <v>8</v>
      </c>
      <c r="N24827" t="s">
        <v>228832</v>
      </c>
      <c r="O24827" t="s">
        <v>229111</v>
      </c>
      <c r="P24827" t="s">
        <v>230079</v>
      </c>
      <c r="Q24827" t="s">
        <v>120600</v>
      </c>
      <c r="R24827" t="s">
        <v>213293</v>
      </c>
      <c r="S24827" t="s">
        <v>233772</v>
      </c>
    </row>
    <row r="24828" spans="1:19" x14ac:dyDescent="0.35">
      <c r="A24828" s="1">
        <v>31208</v>
      </c>
      <c r="B24828" t="s">
        <v>14456</v>
      </c>
      <c r="C24828" t="s">
        <v>70077</v>
      </c>
      <c r="D24828" t="s">
        <v>5</v>
      </c>
      <c r="F24828" t="s">
        <v>120768</v>
      </c>
      <c r="G24828">
        <v>1.2866000000000001E-6</v>
      </c>
      <c r="H24828" t="s">
        <v>14456</v>
      </c>
      <c r="I24828" t="s">
        <v>138982</v>
      </c>
      <c r="J24828" s="2" t="s">
        <v>183324</v>
      </c>
      <c r="K24828" t="s">
        <v>213293</v>
      </c>
      <c r="L24828" t="s">
        <v>228704</v>
      </c>
      <c r="M24828" t="s">
        <v>228721</v>
      </c>
      <c r="N24828" t="s">
        <v>228897</v>
      </c>
      <c r="O24828" t="s">
        <v>229742</v>
      </c>
      <c r="P24828" t="s">
        <v>229742</v>
      </c>
      <c r="Q24828" t="s">
        <v>121322</v>
      </c>
      <c r="R24828" t="s">
        <v>213293</v>
      </c>
      <c r="S24828" t="s">
        <v>233772</v>
      </c>
    </row>
    <row r="24829" spans="1:19" x14ac:dyDescent="0.35">
      <c r="A24829" s="1">
        <v>31209</v>
      </c>
      <c r="B24829" t="s">
        <v>14457</v>
      </c>
      <c r="C24829" t="s">
        <v>70078</v>
      </c>
      <c r="D24829" t="s">
        <v>4</v>
      </c>
      <c r="F24829" t="s">
        <v>121143</v>
      </c>
      <c r="G24829">
        <v>7.2119000000000001E-7</v>
      </c>
      <c r="H24829" t="s">
        <v>14457</v>
      </c>
      <c r="I24829" t="s">
        <v>138983</v>
      </c>
      <c r="J24829" s="2" t="s">
        <v>183325</v>
      </c>
      <c r="K24829" t="s">
        <v>213293</v>
      </c>
      <c r="L24829" t="s">
        <v>228704</v>
      </c>
      <c r="M24829" t="s">
        <v>228720</v>
      </c>
      <c r="N24829" t="s">
        <v>228826</v>
      </c>
      <c r="O24829" t="s">
        <v>229796</v>
      </c>
      <c r="P24829" t="s">
        <v>229796</v>
      </c>
      <c r="Q24829" t="s">
        <v>120060</v>
      </c>
      <c r="R24829" t="s">
        <v>213293</v>
      </c>
      <c r="S24829" t="s">
        <v>233772</v>
      </c>
    </row>
    <row r="24830" spans="1:19" x14ac:dyDescent="0.35">
      <c r="A24830" s="1">
        <v>31210</v>
      </c>
      <c r="B24830" t="s">
        <v>14457</v>
      </c>
      <c r="C24830" t="s">
        <v>70079</v>
      </c>
      <c r="D24830" t="s">
        <v>5</v>
      </c>
      <c r="F24830" t="s">
        <v>120338</v>
      </c>
      <c r="G24830">
        <v>5.27775E-7</v>
      </c>
      <c r="H24830" t="s">
        <v>14457</v>
      </c>
      <c r="I24830" t="s">
        <v>138983</v>
      </c>
      <c r="J24830" s="2" t="s">
        <v>183325</v>
      </c>
      <c r="K24830" t="s">
        <v>213293</v>
      </c>
      <c r="L24830" t="s">
        <v>228704</v>
      </c>
      <c r="M24830" t="s">
        <v>228720</v>
      </c>
      <c r="N24830" t="s">
        <v>228826</v>
      </c>
      <c r="O24830" t="s">
        <v>229796</v>
      </c>
      <c r="P24830" t="s">
        <v>229796</v>
      </c>
      <c r="Q24830" t="s">
        <v>120060</v>
      </c>
      <c r="R24830" t="s">
        <v>213293</v>
      </c>
      <c r="S24830" t="s">
        <v>233772</v>
      </c>
    </row>
    <row r="24831" spans="1:19" x14ac:dyDescent="0.35">
      <c r="A24831" s="1">
        <v>31211</v>
      </c>
      <c r="B24831" t="s">
        <v>14457</v>
      </c>
      <c r="C24831" t="s">
        <v>70080</v>
      </c>
      <c r="D24831" t="s">
        <v>5</v>
      </c>
      <c r="F24831" t="s">
        <v>120887</v>
      </c>
      <c r="G24831">
        <v>5.2500000000000006E-7</v>
      </c>
      <c r="H24831" t="s">
        <v>14457</v>
      </c>
      <c r="I24831" t="s">
        <v>138983</v>
      </c>
      <c r="J24831" s="2" t="s">
        <v>183325</v>
      </c>
      <c r="K24831" t="s">
        <v>213293</v>
      </c>
      <c r="L24831" t="s">
        <v>228704</v>
      </c>
      <c r="M24831" t="s">
        <v>228720</v>
      </c>
      <c r="N24831" t="s">
        <v>228826</v>
      </c>
      <c r="O24831" t="s">
        <v>229796</v>
      </c>
      <c r="P24831" t="s">
        <v>229796</v>
      </c>
      <c r="Q24831" t="s">
        <v>120060</v>
      </c>
      <c r="R24831" t="s">
        <v>213293</v>
      </c>
      <c r="S24831" t="s">
        <v>233772</v>
      </c>
    </row>
    <row r="24832" spans="1:19" x14ac:dyDescent="0.35">
      <c r="A24832" s="1">
        <v>31212</v>
      </c>
      <c r="B24832" t="s">
        <v>14458</v>
      </c>
      <c r="C24832" t="s">
        <v>70081</v>
      </c>
      <c r="D24832" t="s">
        <v>5</v>
      </c>
      <c r="F24832" t="s">
        <v>122440</v>
      </c>
      <c r="G24832">
        <v>1.75E-4</v>
      </c>
      <c r="H24832" t="s">
        <v>14458</v>
      </c>
      <c r="I24832" t="s">
        <v>138984</v>
      </c>
      <c r="J24832" s="2" t="s">
        <v>183326</v>
      </c>
      <c r="K24832" t="s">
        <v>213293</v>
      </c>
      <c r="L24832" t="s">
        <v>228704</v>
      </c>
      <c r="M24832" t="s">
        <v>8</v>
      </c>
      <c r="N24832" t="s">
        <v>228892</v>
      </c>
      <c r="O24832" t="s">
        <v>229199</v>
      </c>
      <c r="P24832" t="s">
        <v>230922</v>
      </c>
      <c r="Q24832" t="s">
        <v>233248</v>
      </c>
      <c r="R24832" t="s">
        <v>213293</v>
      </c>
      <c r="S24832" t="s">
        <v>233772</v>
      </c>
    </row>
    <row r="24833" spans="1:19" x14ac:dyDescent="0.35">
      <c r="A24833" s="1">
        <v>31216</v>
      </c>
      <c r="B24833" t="s">
        <v>14459</v>
      </c>
      <c r="C24833" t="s">
        <v>70082</v>
      </c>
      <c r="D24833" t="s">
        <v>5</v>
      </c>
      <c r="F24833" t="s">
        <v>121429</v>
      </c>
      <c r="G24833">
        <v>1.325E-6</v>
      </c>
      <c r="H24833" t="s">
        <v>14459</v>
      </c>
      <c r="I24833" t="s">
        <v>138985</v>
      </c>
      <c r="J24833" s="2" t="s">
        <v>183327</v>
      </c>
      <c r="K24833" t="s">
        <v>213293</v>
      </c>
      <c r="L24833" t="s">
        <v>228704</v>
      </c>
      <c r="M24833" t="s">
        <v>8</v>
      </c>
      <c r="N24833" t="s">
        <v>228855</v>
      </c>
      <c r="O24833" t="s">
        <v>229145</v>
      </c>
      <c r="P24833" t="s">
        <v>230095</v>
      </c>
      <c r="Q24833" t="s">
        <v>120060</v>
      </c>
      <c r="R24833" t="s">
        <v>213293</v>
      </c>
      <c r="S24833" t="s">
        <v>233772</v>
      </c>
    </row>
    <row r="24834" spans="1:19" x14ac:dyDescent="0.35">
      <c r="A24834" s="1">
        <v>31217</v>
      </c>
      <c r="B24834" t="s">
        <v>14459</v>
      </c>
      <c r="C24834" t="s">
        <v>70083</v>
      </c>
      <c r="D24834" t="s">
        <v>5</v>
      </c>
      <c r="E24834" t="s">
        <v>119955</v>
      </c>
      <c r="F24834" t="s">
        <v>120841</v>
      </c>
      <c r="G24834">
        <v>1.9999999999999999E-6</v>
      </c>
      <c r="H24834" t="s">
        <v>14459</v>
      </c>
      <c r="I24834" t="s">
        <v>138985</v>
      </c>
      <c r="J24834" s="2" t="s">
        <v>183327</v>
      </c>
      <c r="K24834" t="s">
        <v>213293</v>
      </c>
      <c r="L24834" t="s">
        <v>228704</v>
      </c>
      <c r="M24834" t="s">
        <v>8</v>
      </c>
      <c r="N24834" t="s">
        <v>228855</v>
      </c>
      <c r="O24834" t="s">
        <v>229145</v>
      </c>
      <c r="P24834" t="s">
        <v>230095</v>
      </c>
      <c r="Q24834" t="s">
        <v>120060</v>
      </c>
      <c r="R24834" t="s">
        <v>213293</v>
      </c>
      <c r="S24834" t="s">
        <v>233772</v>
      </c>
    </row>
    <row r="24835" spans="1:19" x14ac:dyDescent="0.35">
      <c r="A24835" s="1">
        <v>31218</v>
      </c>
      <c r="B24835" t="s">
        <v>14460</v>
      </c>
      <c r="C24835" t="s">
        <v>70084</v>
      </c>
      <c r="D24835" t="s">
        <v>5</v>
      </c>
      <c r="E24835" t="s">
        <v>119955</v>
      </c>
      <c r="F24835" t="s">
        <v>120786</v>
      </c>
      <c r="G24835">
        <v>1.9999999999999999E-6</v>
      </c>
      <c r="H24835" t="s">
        <v>14460</v>
      </c>
      <c r="I24835" t="s">
        <v>138986</v>
      </c>
      <c r="J24835" s="2" t="s">
        <v>183328</v>
      </c>
      <c r="K24835" t="s">
        <v>213293</v>
      </c>
      <c r="L24835" t="s">
        <v>228704</v>
      </c>
      <c r="M24835" t="s">
        <v>8</v>
      </c>
      <c r="N24835" t="s">
        <v>228848</v>
      </c>
      <c r="O24835" t="s">
        <v>229133</v>
      </c>
      <c r="P24835" t="s">
        <v>231523</v>
      </c>
      <c r="Q24835" t="s">
        <v>120679</v>
      </c>
      <c r="R24835" t="s">
        <v>213293</v>
      </c>
      <c r="S24835" t="s">
        <v>233772</v>
      </c>
    </row>
    <row r="24836" spans="1:19" x14ac:dyDescent="0.35">
      <c r="A24836" s="1">
        <v>31219</v>
      </c>
      <c r="B24836" t="s">
        <v>14460</v>
      </c>
      <c r="C24836" t="s">
        <v>70085</v>
      </c>
      <c r="D24836" t="s">
        <v>5</v>
      </c>
      <c r="E24836" t="s">
        <v>119955</v>
      </c>
      <c r="F24836" t="s">
        <v>120894</v>
      </c>
      <c r="G24836">
        <v>1.9999999999999999E-6</v>
      </c>
      <c r="H24836" t="s">
        <v>14460</v>
      </c>
      <c r="I24836" t="s">
        <v>138986</v>
      </c>
      <c r="J24836" s="2" t="s">
        <v>183328</v>
      </c>
      <c r="K24836" t="s">
        <v>213293</v>
      </c>
      <c r="L24836" t="s">
        <v>228704</v>
      </c>
      <c r="M24836" t="s">
        <v>8</v>
      </c>
      <c r="N24836" t="s">
        <v>228848</v>
      </c>
      <c r="O24836" t="s">
        <v>229133</v>
      </c>
      <c r="P24836" t="s">
        <v>231523</v>
      </c>
      <c r="Q24836" t="s">
        <v>120679</v>
      </c>
      <c r="R24836" t="s">
        <v>213293</v>
      </c>
      <c r="S24836" t="s">
        <v>233772</v>
      </c>
    </row>
    <row r="24837" spans="1:19" x14ac:dyDescent="0.35">
      <c r="A24837" s="1">
        <v>31221</v>
      </c>
      <c r="B24837" t="s">
        <v>14461</v>
      </c>
      <c r="C24837" t="s">
        <v>70086</v>
      </c>
      <c r="D24837" t="s">
        <v>3</v>
      </c>
      <c r="F24837" t="s">
        <v>121663</v>
      </c>
      <c r="G24837">
        <v>1.2866E-4</v>
      </c>
      <c r="H24837" t="s">
        <v>14461</v>
      </c>
      <c r="I24837" t="s">
        <v>138987</v>
      </c>
      <c r="J24837" s="2" t="s">
        <v>183329</v>
      </c>
      <c r="K24837" t="s">
        <v>213320</v>
      </c>
      <c r="L24837" t="s">
        <v>228704</v>
      </c>
      <c r="Q24837" t="s">
        <v>233151</v>
      </c>
      <c r="R24837" t="s">
        <v>213293</v>
      </c>
      <c r="S24837" t="s">
        <v>233772</v>
      </c>
    </row>
    <row r="24838" spans="1:19" x14ac:dyDescent="0.35">
      <c r="A24838" s="1">
        <v>31222</v>
      </c>
      <c r="B24838" t="s">
        <v>14462</v>
      </c>
      <c r="C24838" t="s">
        <v>70087</v>
      </c>
      <c r="D24838" t="s">
        <v>4</v>
      </c>
      <c r="F24838" t="s">
        <v>120381</v>
      </c>
      <c r="G24838">
        <v>1.1000000000000001E-6</v>
      </c>
      <c r="H24838" t="s">
        <v>14462</v>
      </c>
      <c r="I24838" t="s">
        <v>138988</v>
      </c>
      <c r="J24838" s="2" t="s">
        <v>183330</v>
      </c>
      <c r="K24838" t="s">
        <v>213321</v>
      </c>
      <c r="L24838" t="s">
        <v>228704</v>
      </c>
      <c r="M24838" t="s">
        <v>10</v>
      </c>
      <c r="N24838" t="s">
        <v>228827</v>
      </c>
      <c r="O24838" t="s">
        <v>229107</v>
      </c>
      <c r="P24838" t="s">
        <v>229107</v>
      </c>
      <c r="Q24838" t="s">
        <v>120087</v>
      </c>
      <c r="R24838" t="s">
        <v>213293</v>
      </c>
      <c r="S24838" t="s">
        <v>233772</v>
      </c>
    </row>
    <row r="24839" spans="1:19" x14ac:dyDescent="0.35">
      <c r="A24839" s="1">
        <v>31223</v>
      </c>
      <c r="B24839" t="s">
        <v>14463</v>
      </c>
      <c r="C24839" t="s">
        <v>70088</v>
      </c>
      <c r="D24839" t="s">
        <v>4</v>
      </c>
      <c r="F24839" t="s">
        <v>121223</v>
      </c>
      <c r="G24839">
        <v>3.7500000000000001E-7</v>
      </c>
      <c r="H24839" t="s">
        <v>14463</v>
      </c>
      <c r="I24839" t="s">
        <v>138989</v>
      </c>
      <c r="J24839" s="2" t="s">
        <v>183331</v>
      </c>
      <c r="K24839" t="s">
        <v>213322</v>
      </c>
      <c r="L24839" t="s">
        <v>228704</v>
      </c>
      <c r="M24839" t="s">
        <v>8</v>
      </c>
      <c r="N24839" t="s">
        <v>228832</v>
      </c>
      <c r="O24839" t="s">
        <v>229111</v>
      </c>
      <c r="P24839" t="s">
        <v>230079</v>
      </c>
      <c r="Q24839" t="s">
        <v>120056</v>
      </c>
      <c r="R24839" t="s">
        <v>213293</v>
      </c>
      <c r="S24839" t="s">
        <v>233772</v>
      </c>
    </row>
    <row r="24840" spans="1:19" x14ac:dyDescent="0.35">
      <c r="A24840" s="1">
        <v>31224</v>
      </c>
      <c r="B24840" t="s">
        <v>14464</v>
      </c>
      <c r="C24840" t="s">
        <v>70089</v>
      </c>
      <c r="D24840" t="s">
        <v>5</v>
      </c>
      <c r="F24840" t="s">
        <v>120739</v>
      </c>
      <c r="G24840">
        <v>3.7500000000000001E-7</v>
      </c>
      <c r="H24840" t="s">
        <v>14464</v>
      </c>
      <c r="I24840" t="s">
        <v>138990</v>
      </c>
      <c r="J24840" s="2" t="s">
        <v>183332</v>
      </c>
      <c r="K24840" t="s">
        <v>213293</v>
      </c>
      <c r="L24840" t="s">
        <v>228704</v>
      </c>
      <c r="M24840" t="s">
        <v>8</v>
      </c>
      <c r="N24840" t="s">
        <v>228841</v>
      </c>
      <c r="O24840" t="s">
        <v>229123</v>
      </c>
      <c r="P24840" t="s">
        <v>229123</v>
      </c>
      <c r="Q24840" t="s">
        <v>120060</v>
      </c>
      <c r="R24840" t="s">
        <v>213293</v>
      </c>
      <c r="S24840" t="s">
        <v>233772</v>
      </c>
    </row>
    <row r="24841" spans="1:19" x14ac:dyDescent="0.35">
      <c r="A24841" s="1">
        <v>31225</v>
      </c>
      <c r="B24841" t="s">
        <v>14464</v>
      </c>
      <c r="C24841" t="s">
        <v>70090</v>
      </c>
      <c r="D24841" t="s">
        <v>5</v>
      </c>
      <c r="F24841" t="s">
        <v>119967</v>
      </c>
      <c r="G24841">
        <v>1.9999999999999999E-7</v>
      </c>
      <c r="H24841" t="s">
        <v>14464</v>
      </c>
      <c r="I24841" t="s">
        <v>138990</v>
      </c>
      <c r="J24841" s="2" t="s">
        <v>183332</v>
      </c>
      <c r="K24841" t="s">
        <v>213293</v>
      </c>
      <c r="L24841" t="s">
        <v>228704</v>
      </c>
      <c r="M24841" t="s">
        <v>8</v>
      </c>
      <c r="N24841" t="s">
        <v>228841</v>
      </c>
      <c r="O24841" t="s">
        <v>229123</v>
      </c>
      <c r="P24841" t="s">
        <v>229123</v>
      </c>
      <c r="Q24841" t="s">
        <v>120060</v>
      </c>
      <c r="R24841" t="s">
        <v>213293</v>
      </c>
      <c r="S24841" t="s">
        <v>233772</v>
      </c>
    </row>
    <row r="24842" spans="1:19" x14ac:dyDescent="0.35">
      <c r="A24842" s="1">
        <v>31227</v>
      </c>
      <c r="B24842" t="s">
        <v>14465</v>
      </c>
      <c r="C24842" t="s">
        <v>70091</v>
      </c>
      <c r="D24842" t="s">
        <v>4</v>
      </c>
      <c r="F24842" t="s">
        <v>121883</v>
      </c>
      <c r="G24842">
        <v>4.9999999999999998E-7</v>
      </c>
      <c r="H24842" t="s">
        <v>14465</v>
      </c>
      <c r="I24842" t="s">
        <v>138991</v>
      </c>
      <c r="J24842" s="2" t="s">
        <v>183333</v>
      </c>
      <c r="K24842" t="s">
        <v>213293</v>
      </c>
      <c r="L24842" t="s">
        <v>228704</v>
      </c>
      <c r="M24842" t="s">
        <v>11</v>
      </c>
      <c r="N24842" t="s">
        <v>228858</v>
      </c>
      <c r="O24842" t="s">
        <v>229219</v>
      </c>
      <c r="P24842" t="s">
        <v>229219</v>
      </c>
      <c r="R24842" t="s">
        <v>213293</v>
      </c>
      <c r="S24842" t="s">
        <v>233772</v>
      </c>
    </row>
    <row r="24843" spans="1:19" x14ac:dyDescent="0.35">
      <c r="A24843" s="1">
        <v>31228</v>
      </c>
      <c r="B24843" t="s">
        <v>14466</v>
      </c>
      <c r="C24843" t="s">
        <v>70092</v>
      </c>
      <c r="D24843" t="s">
        <v>5</v>
      </c>
      <c r="F24843" t="s">
        <v>121582</v>
      </c>
      <c r="G24843">
        <v>1.3999999999999999E-6</v>
      </c>
      <c r="H24843" t="s">
        <v>14466</v>
      </c>
      <c r="I24843" t="s">
        <v>138992</v>
      </c>
      <c r="J24843" s="2" t="s">
        <v>183334</v>
      </c>
      <c r="K24843" t="s">
        <v>213293</v>
      </c>
      <c r="L24843" t="s">
        <v>228704</v>
      </c>
      <c r="M24843" t="s">
        <v>228734</v>
      </c>
      <c r="N24843" t="s">
        <v>228837</v>
      </c>
      <c r="O24843" t="s">
        <v>229175</v>
      </c>
      <c r="P24843" t="s">
        <v>229175</v>
      </c>
      <c r="Q24843" t="s">
        <v>120056</v>
      </c>
      <c r="R24843" t="s">
        <v>213293</v>
      </c>
      <c r="S24843" t="s">
        <v>233772</v>
      </c>
    </row>
    <row r="24844" spans="1:19" x14ac:dyDescent="0.35">
      <c r="A24844" s="1">
        <v>31231</v>
      </c>
      <c r="B24844" t="s">
        <v>14467</v>
      </c>
      <c r="C24844" t="s">
        <v>70093</v>
      </c>
      <c r="D24844" t="s">
        <v>4</v>
      </c>
      <c r="F24844" t="s">
        <v>122471</v>
      </c>
      <c r="G24844">
        <v>6E-9</v>
      </c>
      <c r="H24844" t="s">
        <v>14467</v>
      </c>
      <c r="I24844" t="s">
        <v>138993</v>
      </c>
      <c r="J24844" s="2" t="s">
        <v>183335</v>
      </c>
      <c r="K24844" t="s">
        <v>213293</v>
      </c>
      <c r="L24844" t="s">
        <v>228704</v>
      </c>
      <c r="M24844" t="s">
        <v>11</v>
      </c>
      <c r="N24844" t="s">
        <v>228843</v>
      </c>
      <c r="O24844" t="s">
        <v>229798</v>
      </c>
      <c r="P24844" t="s">
        <v>229798</v>
      </c>
      <c r="Q24844" t="s">
        <v>120745</v>
      </c>
      <c r="R24844" t="s">
        <v>213293</v>
      </c>
      <c r="S24844" t="s">
        <v>233772</v>
      </c>
    </row>
    <row r="24845" spans="1:19" x14ac:dyDescent="0.35">
      <c r="A24845" s="1">
        <v>31232</v>
      </c>
      <c r="B24845" t="s">
        <v>14468</v>
      </c>
      <c r="C24845" t="s">
        <v>70094</v>
      </c>
      <c r="D24845" t="s">
        <v>5</v>
      </c>
      <c r="F24845" t="s">
        <v>120232</v>
      </c>
      <c r="G24845">
        <v>2.4999999999999999E-7</v>
      </c>
      <c r="H24845" t="s">
        <v>14468</v>
      </c>
      <c r="I24845" t="s">
        <v>138994</v>
      </c>
      <c r="J24845" s="2" t="s">
        <v>183336</v>
      </c>
      <c r="K24845" t="s">
        <v>213293</v>
      </c>
      <c r="L24845" t="s">
        <v>228704</v>
      </c>
      <c r="M24845" t="s">
        <v>8</v>
      </c>
      <c r="N24845" t="s">
        <v>228932</v>
      </c>
      <c r="O24845" t="s">
        <v>229318</v>
      </c>
      <c r="P24845" t="s">
        <v>231524</v>
      </c>
      <c r="R24845" t="s">
        <v>213293</v>
      </c>
      <c r="S24845" t="s">
        <v>233772</v>
      </c>
    </row>
    <row r="24846" spans="1:19" x14ac:dyDescent="0.35">
      <c r="A24846" s="1">
        <v>31233</v>
      </c>
      <c r="B24846" t="s">
        <v>14469</v>
      </c>
      <c r="C24846" t="s">
        <v>70095</v>
      </c>
      <c r="D24846" t="s">
        <v>4</v>
      </c>
      <c r="F24846" t="s">
        <v>120383</v>
      </c>
      <c r="G24846">
        <v>1.7E-6</v>
      </c>
      <c r="H24846" t="s">
        <v>14469</v>
      </c>
      <c r="I24846" t="s">
        <v>138995</v>
      </c>
      <c r="J24846" s="2" t="s">
        <v>183337</v>
      </c>
      <c r="K24846" t="s">
        <v>213293</v>
      </c>
      <c r="L24846" t="s">
        <v>228705</v>
      </c>
      <c r="M24846" t="s">
        <v>8</v>
      </c>
      <c r="N24846" t="s">
        <v>228828</v>
      </c>
      <c r="O24846" t="s">
        <v>229113</v>
      </c>
      <c r="P24846" t="s">
        <v>230081</v>
      </c>
      <c r="Q24846" t="s">
        <v>120117</v>
      </c>
      <c r="R24846" t="s">
        <v>213293</v>
      </c>
      <c r="S24846" t="s">
        <v>233772</v>
      </c>
    </row>
    <row r="24847" spans="1:19" x14ac:dyDescent="0.35">
      <c r="A24847" s="1">
        <v>31234</v>
      </c>
      <c r="B24847" t="s">
        <v>14469</v>
      </c>
      <c r="C24847" t="s">
        <v>70096</v>
      </c>
      <c r="D24847" t="s">
        <v>5</v>
      </c>
      <c r="E24847" t="s">
        <v>119954</v>
      </c>
      <c r="F24847" t="s">
        <v>121367</v>
      </c>
      <c r="G24847">
        <v>3.8000000000000002E-5</v>
      </c>
      <c r="H24847" t="s">
        <v>14469</v>
      </c>
      <c r="I24847" t="s">
        <v>138995</v>
      </c>
      <c r="J24847" s="2" t="s">
        <v>183337</v>
      </c>
      <c r="K24847" t="s">
        <v>213293</v>
      </c>
      <c r="L24847" t="s">
        <v>228705</v>
      </c>
      <c r="M24847" t="s">
        <v>8</v>
      </c>
      <c r="N24847" t="s">
        <v>228828</v>
      </c>
      <c r="O24847" t="s">
        <v>229113</v>
      </c>
      <c r="P24847" t="s">
        <v>230081</v>
      </c>
      <c r="Q24847" t="s">
        <v>120117</v>
      </c>
      <c r="R24847" t="s">
        <v>213293</v>
      </c>
      <c r="S24847" t="s">
        <v>233772</v>
      </c>
    </row>
    <row r="24848" spans="1:19" x14ac:dyDescent="0.35">
      <c r="A24848" s="1">
        <v>31235</v>
      </c>
      <c r="B24848" t="s">
        <v>14470</v>
      </c>
      <c r="C24848" t="s">
        <v>70097</v>
      </c>
      <c r="D24848" t="s">
        <v>5</v>
      </c>
      <c r="F24848" t="s">
        <v>120382</v>
      </c>
      <c r="G24848">
        <v>3.0000000000000001E-6</v>
      </c>
      <c r="H24848" t="s">
        <v>14470</v>
      </c>
      <c r="I24848" t="s">
        <v>138996</v>
      </c>
      <c r="J24848" s="2" t="s">
        <v>183338</v>
      </c>
      <c r="K24848" t="s">
        <v>213323</v>
      </c>
      <c r="L24848" t="s">
        <v>228704</v>
      </c>
      <c r="M24848" t="s">
        <v>228721</v>
      </c>
      <c r="N24848" t="s">
        <v>228829</v>
      </c>
      <c r="O24848" t="s">
        <v>229139</v>
      </c>
      <c r="P24848" t="s">
        <v>229139</v>
      </c>
      <c r="Q24848" t="s">
        <v>120060</v>
      </c>
      <c r="R24848" t="s">
        <v>213293</v>
      </c>
      <c r="S24848" t="s">
        <v>233772</v>
      </c>
    </row>
    <row r="24849" spans="1:19" x14ac:dyDescent="0.35">
      <c r="A24849" s="1">
        <v>31238</v>
      </c>
      <c r="B24849" t="s">
        <v>14471</v>
      </c>
      <c r="C24849" t="s">
        <v>70098</v>
      </c>
      <c r="D24849" t="s">
        <v>4</v>
      </c>
      <c r="F24849" t="s">
        <v>120087</v>
      </c>
      <c r="G24849">
        <v>2.9999999999999999E-7</v>
      </c>
      <c r="H24849" t="s">
        <v>14471</v>
      </c>
      <c r="I24849" t="s">
        <v>138997</v>
      </c>
      <c r="J24849" s="2" t="s">
        <v>183339</v>
      </c>
      <c r="K24849" t="s">
        <v>213324</v>
      </c>
      <c r="L24849" t="s">
        <v>228704</v>
      </c>
      <c r="M24849" t="s">
        <v>8</v>
      </c>
      <c r="N24849" t="s">
        <v>228828</v>
      </c>
      <c r="O24849" t="s">
        <v>229108</v>
      </c>
      <c r="P24849" t="s">
        <v>229437</v>
      </c>
      <c r="R24849" t="s">
        <v>213293</v>
      </c>
      <c r="S24849" t="s">
        <v>233772</v>
      </c>
    </row>
    <row r="24850" spans="1:19" x14ac:dyDescent="0.35">
      <c r="A24850" s="1">
        <v>31239</v>
      </c>
      <c r="B24850" t="s">
        <v>14472</v>
      </c>
      <c r="C24850" t="s">
        <v>70099</v>
      </c>
      <c r="D24850" t="s">
        <v>4</v>
      </c>
      <c r="F24850" t="s">
        <v>122596</v>
      </c>
      <c r="G24850">
        <v>1.9999999999999999E-6</v>
      </c>
      <c r="H24850" t="s">
        <v>14472</v>
      </c>
      <c r="I24850" t="s">
        <v>138998</v>
      </c>
      <c r="J24850" s="2" t="s">
        <v>183340</v>
      </c>
      <c r="K24850" t="s">
        <v>213293</v>
      </c>
      <c r="L24850" t="s">
        <v>228704</v>
      </c>
      <c r="M24850" t="s">
        <v>10</v>
      </c>
      <c r="N24850" t="s">
        <v>228827</v>
      </c>
      <c r="O24850" t="s">
        <v>229107</v>
      </c>
      <c r="P24850" t="s">
        <v>229107</v>
      </c>
      <c r="Q24850" t="s">
        <v>120059</v>
      </c>
      <c r="R24850" t="s">
        <v>213293</v>
      </c>
      <c r="S24850" t="s">
        <v>233772</v>
      </c>
    </row>
    <row r="24851" spans="1:19" x14ac:dyDescent="0.35">
      <c r="A24851" s="1">
        <v>31240</v>
      </c>
      <c r="B24851" t="s">
        <v>14473</v>
      </c>
      <c r="C24851" t="s">
        <v>70100</v>
      </c>
      <c r="D24851" t="s">
        <v>4</v>
      </c>
      <c r="F24851" t="s">
        <v>121783</v>
      </c>
      <c r="G24851">
        <v>6.8195000000000009E-8</v>
      </c>
      <c r="H24851" t="s">
        <v>14473</v>
      </c>
      <c r="I24851" t="s">
        <v>138999</v>
      </c>
      <c r="J24851" s="2" t="s">
        <v>183341</v>
      </c>
      <c r="K24851" t="s">
        <v>213293</v>
      </c>
      <c r="L24851" t="s">
        <v>228704</v>
      </c>
      <c r="Q24851" t="s">
        <v>121019</v>
      </c>
      <c r="R24851" t="s">
        <v>213293</v>
      </c>
      <c r="S24851" t="s">
        <v>233772</v>
      </c>
    </row>
    <row r="24852" spans="1:19" x14ac:dyDescent="0.35">
      <c r="A24852" s="1">
        <v>31241</v>
      </c>
      <c r="B24852" t="s">
        <v>14473</v>
      </c>
      <c r="C24852" t="s">
        <v>70101</v>
      </c>
      <c r="D24852" t="s">
        <v>5</v>
      </c>
      <c r="E24852" t="s">
        <v>119955</v>
      </c>
      <c r="F24852" t="s">
        <v>120216</v>
      </c>
      <c r="G24852">
        <v>1.9999999999999999E-6</v>
      </c>
      <c r="H24852" t="s">
        <v>14473</v>
      </c>
      <c r="I24852" t="s">
        <v>138999</v>
      </c>
      <c r="J24852" s="2" t="s">
        <v>183341</v>
      </c>
      <c r="K24852" t="s">
        <v>213293</v>
      </c>
      <c r="L24852" t="s">
        <v>228704</v>
      </c>
      <c r="Q24852" t="s">
        <v>121019</v>
      </c>
      <c r="R24852" t="s">
        <v>213293</v>
      </c>
      <c r="S24852" t="s">
        <v>233772</v>
      </c>
    </row>
    <row r="24853" spans="1:19" x14ac:dyDescent="0.35">
      <c r="A24853" s="1">
        <v>31242</v>
      </c>
      <c r="B24853" t="s">
        <v>14474</v>
      </c>
      <c r="C24853" t="s">
        <v>70102</v>
      </c>
      <c r="D24853" t="s">
        <v>5</v>
      </c>
      <c r="E24853" t="s">
        <v>119955</v>
      </c>
      <c r="F24853" t="s">
        <v>121719</v>
      </c>
      <c r="G24853">
        <v>1.3633200000000001E-7</v>
      </c>
      <c r="H24853" t="s">
        <v>14474</v>
      </c>
      <c r="I24853" t="s">
        <v>139000</v>
      </c>
      <c r="J24853" s="2" t="s">
        <v>183342</v>
      </c>
      <c r="K24853" t="s">
        <v>213325</v>
      </c>
      <c r="L24853" t="s">
        <v>228705</v>
      </c>
      <c r="M24853" t="s">
        <v>228726</v>
      </c>
      <c r="N24853" t="s">
        <v>228844</v>
      </c>
      <c r="O24853" t="s">
        <v>229554</v>
      </c>
      <c r="P24853" t="s">
        <v>229554</v>
      </c>
      <c r="R24853" t="s">
        <v>213293</v>
      </c>
      <c r="S24853" t="s">
        <v>233772</v>
      </c>
    </row>
    <row r="24854" spans="1:19" x14ac:dyDescent="0.35">
      <c r="A24854" s="1">
        <v>31243</v>
      </c>
      <c r="B24854" t="s">
        <v>14475</v>
      </c>
      <c r="C24854" t="s">
        <v>70103</v>
      </c>
      <c r="D24854" t="s">
        <v>4</v>
      </c>
      <c r="F24854" t="s">
        <v>120386</v>
      </c>
      <c r="G24854">
        <v>1.2499999999999999E-7</v>
      </c>
      <c r="H24854" t="s">
        <v>14475</v>
      </c>
      <c r="I24854" t="s">
        <v>139001</v>
      </c>
      <c r="J24854" s="2" t="s">
        <v>183343</v>
      </c>
      <c r="K24854" t="s">
        <v>213326</v>
      </c>
      <c r="L24854" t="s">
        <v>228704</v>
      </c>
      <c r="M24854" t="s">
        <v>8</v>
      </c>
      <c r="N24854" t="s">
        <v>228828</v>
      </c>
      <c r="O24854" t="s">
        <v>229216</v>
      </c>
      <c r="P24854" t="s">
        <v>229216</v>
      </c>
      <c r="Q24854" t="s">
        <v>122550</v>
      </c>
      <c r="R24854" t="s">
        <v>213293</v>
      </c>
      <c r="S24854" t="s">
        <v>233772</v>
      </c>
    </row>
    <row r="24855" spans="1:19" x14ac:dyDescent="0.35">
      <c r="A24855" s="1">
        <v>31244</v>
      </c>
      <c r="B24855" t="s">
        <v>14476</v>
      </c>
      <c r="C24855" t="s">
        <v>70104</v>
      </c>
      <c r="D24855" t="s">
        <v>5</v>
      </c>
      <c r="E24855" t="s">
        <v>119955</v>
      </c>
      <c r="F24855" t="s">
        <v>120116</v>
      </c>
      <c r="G24855">
        <v>4.5000000000000001E-6</v>
      </c>
      <c r="H24855" t="s">
        <v>14476</v>
      </c>
      <c r="I24855" t="s">
        <v>139002</v>
      </c>
      <c r="J24855" s="2" t="s">
        <v>183344</v>
      </c>
      <c r="K24855" t="s">
        <v>213327</v>
      </c>
      <c r="L24855" t="s">
        <v>228704</v>
      </c>
      <c r="M24855" t="s">
        <v>228725</v>
      </c>
      <c r="O24855" t="s">
        <v>229148</v>
      </c>
      <c r="P24855" t="s">
        <v>229148</v>
      </c>
      <c r="Q24855" t="s">
        <v>120931</v>
      </c>
      <c r="R24855" t="s">
        <v>213293</v>
      </c>
      <c r="S24855" t="s">
        <v>233772</v>
      </c>
    </row>
    <row r="24856" spans="1:19" x14ac:dyDescent="0.35">
      <c r="A24856" s="1">
        <v>31245</v>
      </c>
      <c r="B24856" t="s">
        <v>14476</v>
      </c>
      <c r="C24856" t="s">
        <v>70105</v>
      </c>
      <c r="D24856" t="s">
        <v>5</v>
      </c>
      <c r="E24856" t="s">
        <v>119955</v>
      </c>
      <c r="F24856" t="s">
        <v>121125</v>
      </c>
      <c r="G24856">
        <v>1.1599999999999999E-6</v>
      </c>
      <c r="H24856" t="s">
        <v>14476</v>
      </c>
      <c r="I24856" t="s">
        <v>139002</v>
      </c>
      <c r="J24856" s="2" t="s">
        <v>183344</v>
      </c>
      <c r="K24856" t="s">
        <v>213327</v>
      </c>
      <c r="L24856" t="s">
        <v>228704</v>
      </c>
      <c r="M24856" t="s">
        <v>228725</v>
      </c>
      <c r="O24856" t="s">
        <v>229148</v>
      </c>
      <c r="P24856" t="s">
        <v>229148</v>
      </c>
      <c r="Q24856" t="s">
        <v>120931</v>
      </c>
      <c r="R24856" t="s">
        <v>213293</v>
      </c>
      <c r="S24856" t="s">
        <v>233772</v>
      </c>
    </row>
    <row r="24857" spans="1:19" x14ac:dyDescent="0.35">
      <c r="A24857" s="1">
        <v>31247</v>
      </c>
      <c r="B24857" t="s">
        <v>14477</v>
      </c>
      <c r="C24857" t="s">
        <v>70106</v>
      </c>
      <c r="D24857" t="s">
        <v>4</v>
      </c>
      <c r="F24857" t="s">
        <v>122347</v>
      </c>
      <c r="G24857">
        <v>2.9999999999999999E-7</v>
      </c>
      <c r="H24857" t="s">
        <v>14477</v>
      </c>
      <c r="I24857" t="s">
        <v>139003</v>
      </c>
      <c r="J24857" s="2" t="s">
        <v>183345</v>
      </c>
      <c r="K24857" t="s">
        <v>213328</v>
      </c>
      <c r="L24857" t="s">
        <v>228704</v>
      </c>
      <c r="M24857" t="s">
        <v>8</v>
      </c>
      <c r="N24857" t="s">
        <v>228832</v>
      </c>
      <c r="O24857" t="s">
        <v>229111</v>
      </c>
      <c r="P24857" t="s">
        <v>230079</v>
      </c>
      <c r="Q24857" t="s">
        <v>120056</v>
      </c>
      <c r="R24857" t="s">
        <v>213293</v>
      </c>
      <c r="S24857" t="s">
        <v>233772</v>
      </c>
    </row>
    <row r="24858" spans="1:19" x14ac:dyDescent="0.35">
      <c r="A24858" s="1">
        <v>31248</v>
      </c>
      <c r="B24858" t="s">
        <v>14477</v>
      </c>
      <c r="C24858" t="s">
        <v>70107</v>
      </c>
      <c r="D24858" t="s">
        <v>4</v>
      </c>
      <c r="F24858" t="s">
        <v>120118</v>
      </c>
      <c r="G24858">
        <v>2.7500000000000001E-7</v>
      </c>
      <c r="H24858" t="s">
        <v>14477</v>
      </c>
      <c r="I24858" t="s">
        <v>139003</v>
      </c>
      <c r="J24858" s="2" t="s">
        <v>183345</v>
      </c>
      <c r="K24858" t="s">
        <v>213328</v>
      </c>
      <c r="L24858" t="s">
        <v>228704</v>
      </c>
      <c r="M24858" t="s">
        <v>8</v>
      </c>
      <c r="N24858" t="s">
        <v>228832</v>
      </c>
      <c r="O24858" t="s">
        <v>229111</v>
      </c>
      <c r="P24858" t="s">
        <v>230079</v>
      </c>
      <c r="Q24858" t="s">
        <v>120056</v>
      </c>
      <c r="R24858" t="s">
        <v>213293</v>
      </c>
      <c r="S24858" t="s">
        <v>233772</v>
      </c>
    </row>
    <row r="24859" spans="1:19" x14ac:dyDescent="0.35">
      <c r="A24859" s="1">
        <v>31249</v>
      </c>
      <c r="B24859" t="s">
        <v>14477</v>
      </c>
      <c r="C24859" t="s">
        <v>70108</v>
      </c>
      <c r="D24859" t="s">
        <v>4</v>
      </c>
      <c r="F24859" t="s">
        <v>120152</v>
      </c>
      <c r="G24859">
        <v>2.9999999999999997E-8</v>
      </c>
      <c r="H24859" t="s">
        <v>14477</v>
      </c>
      <c r="I24859" t="s">
        <v>139003</v>
      </c>
      <c r="J24859" s="2" t="s">
        <v>183345</v>
      </c>
      <c r="K24859" t="s">
        <v>213328</v>
      </c>
      <c r="L24859" t="s">
        <v>228704</v>
      </c>
      <c r="M24859" t="s">
        <v>8</v>
      </c>
      <c r="N24859" t="s">
        <v>228832</v>
      </c>
      <c r="O24859" t="s">
        <v>229111</v>
      </c>
      <c r="P24859" t="s">
        <v>230079</v>
      </c>
      <c r="Q24859" t="s">
        <v>120056</v>
      </c>
      <c r="R24859" t="s">
        <v>213293</v>
      </c>
      <c r="S24859" t="s">
        <v>233772</v>
      </c>
    </row>
    <row r="24860" spans="1:19" x14ac:dyDescent="0.35">
      <c r="A24860" s="1">
        <v>31250</v>
      </c>
      <c r="B24860" t="s">
        <v>14477</v>
      </c>
      <c r="C24860" t="s">
        <v>70109</v>
      </c>
      <c r="D24860" t="s">
        <v>4</v>
      </c>
      <c r="F24860" t="s">
        <v>120128</v>
      </c>
      <c r="G24860">
        <v>1.6500000000000001E-7</v>
      </c>
      <c r="H24860" t="s">
        <v>14477</v>
      </c>
      <c r="I24860" t="s">
        <v>139003</v>
      </c>
      <c r="J24860" s="2" t="s">
        <v>183345</v>
      </c>
      <c r="K24860" t="s">
        <v>213328</v>
      </c>
      <c r="L24860" t="s">
        <v>228704</v>
      </c>
      <c r="M24860" t="s">
        <v>8</v>
      </c>
      <c r="N24860" t="s">
        <v>228832</v>
      </c>
      <c r="O24860" t="s">
        <v>229111</v>
      </c>
      <c r="P24860" t="s">
        <v>230079</v>
      </c>
      <c r="Q24860" t="s">
        <v>120056</v>
      </c>
      <c r="R24860" t="s">
        <v>213293</v>
      </c>
      <c r="S24860" t="s">
        <v>233772</v>
      </c>
    </row>
    <row r="24861" spans="1:19" x14ac:dyDescent="0.35">
      <c r="A24861" s="1">
        <v>31251</v>
      </c>
      <c r="B24861" t="s">
        <v>14477</v>
      </c>
      <c r="C24861" t="s">
        <v>70110</v>
      </c>
      <c r="D24861" t="s">
        <v>4</v>
      </c>
      <c r="F24861" t="s">
        <v>119989</v>
      </c>
      <c r="G24861">
        <v>3.25E-8</v>
      </c>
      <c r="H24861" t="s">
        <v>14477</v>
      </c>
      <c r="I24861" t="s">
        <v>139003</v>
      </c>
      <c r="J24861" s="2" t="s">
        <v>183345</v>
      </c>
      <c r="K24861" t="s">
        <v>213328</v>
      </c>
      <c r="L24861" t="s">
        <v>228704</v>
      </c>
      <c r="M24861" t="s">
        <v>8</v>
      </c>
      <c r="N24861" t="s">
        <v>228832</v>
      </c>
      <c r="O24861" t="s">
        <v>229111</v>
      </c>
      <c r="P24861" t="s">
        <v>230079</v>
      </c>
      <c r="Q24861" t="s">
        <v>120056</v>
      </c>
      <c r="R24861" t="s">
        <v>213293</v>
      </c>
      <c r="S24861" t="s">
        <v>233772</v>
      </c>
    </row>
    <row r="24862" spans="1:19" x14ac:dyDescent="0.35">
      <c r="A24862" s="1">
        <v>31253</v>
      </c>
      <c r="B24862" t="s">
        <v>14478</v>
      </c>
      <c r="C24862" t="s">
        <v>70111</v>
      </c>
      <c r="D24862" t="s">
        <v>5</v>
      </c>
      <c r="F24862" t="s">
        <v>120363</v>
      </c>
      <c r="G24862">
        <v>8.3199999999999993E-7</v>
      </c>
      <c r="H24862" t="s">
        <v>14478</v>
      </c>
      <c r="I24862" t="s">
        <v>139004</v>
      </c>
      <c r="J24862" s="2" t="s">
        <v>183346</v>
      </c>
      <c r="K24862" t="s">
        <v>213293</v>
      </c>
      <c r="L24862" t="s">
        <v>228704</v>
      </c>
      <c r="M24862" t="s">
        <v>8</v>
      </c>
      <c r="N24862" t="s">
        <v>228853</v>
      </c>
      <c r="O24862" t="s">
        <v>229141</v>
      </c>
      <c r="P24862" t="s">
        <v>230662</v>
      </c>
      <c r="Q24862" t="s">
        <v>121999</v>
      </c>
      <c r="R24862" t="s">
        <v>213293</v>
      </c>
      <c r="S24862" t="s">
        <v>233772</v>
      </c>
    </row>
    <row r="24863" spans="1:19" x14ac:dyDescent="0.35">
      <c r="A24863" s="1">
        <v>31255</v>
      </c>
      <c r="B24863" t="s">
        <v>14479</v>
      </c>
      <c r="C24863" t="s">
        <v>70112</v>
      </c>
      <c r="D24863" t="s">
        <v>5</v>
      </c>
      <c r="F24863" t="s">
        <v>121058</v>
      </c>
      <c r="G24863">
        <v>5.003E-7</v>
      </c>
      <c r="H24863" t="s">
        <v>14479</v>
      </c>
      <c r="I24863" t="s">
        <v>139005</v>
      </c>
      <c r="J24863" s="2" t="s">
        <v>183347</v>
      </c>
      <c r="K24863" t="s">
        <v>213329</v>
      </c>
      <c r="L24863" t="s">
        <v>228704</v>
      </c>
      <c r="M24863" t="s">
        <v>8</v>
      </c>
      <c r="N24863" t="s">
        <v>228853</v>
      </c>
      <c r="O24863" t="s">
        <v>229221</v>
      </c>
      <c r="P24863" t="s">
        <v>229221</v>
      </c>
      <c r="Q24863" t="s">
        <v>121634</v>
      </c>
      <c r="R24863" t="s">
        <v>213293</v>
      </c>
      <c r="S24863" t="s">
        <v>233772</v>
      </c>
    </row>
    <row r="24864" spans="1:19" x14ac:dyDescent="0.35">
      <c r="A24864" s="1">
        <v>31256</v>
      </c>
      <c r="B24864" t="s">
        <v>14479</v>
      </c>
      <c r="C24864" t="s">
        <v>70113</v>
      </c>
      <c r="D24864" t="s">
        <v>5</v>
      </c>
      <c r="F24864" t="s">
        <v>121773</v>
      </c>
      <c r="G24864">
        <v>6.0414999999999997E-7</v>
      </c>
      <c r="H24864" t="s">
        <v>14479</v>
      </c>
      <c r="I24864" t="s">
        <v>139005</v>
      </c>
      <c r="J24864" s="2" t="s">
        <v>183347</v>
      </c>
      <c r="K24864" t="s">
        <v>213329</v>
      </c>
      <c r="L24864" t="s">
        <v>228704</v>
      </c>
      <c r="M24864" t="s">
        <v>8</v>
      </c>
      <c r="N24864" t="s">
        <v>228853</v>
      </c>
      <c r="O24864" t="s">
        <v>229221</v>
      </c>
      <c r="P24864" t="s">
        <v>229221</v>
      </c>
      <c r="Q24864" t="s">
        <v>121634</v>
      </c>
      <c r="R24864" t="s">
        <v>213293</v>
      </c>
      <c r="S24864" t="s">
        <v>233772</v>
      </c>
    </row>
    <row r="24865" spans="1:19" x14ac:dyDescent="0.35">
      <c r="A24865" s="1">
        <v>31257</v>
      </c>
      <c r="B24865" t="s">
        <v>14479</v>
      </c>
      <c r="C24865" t="s">
        <v>70114</v>
      </c>
      <c r="D24865" t="s">
        <v>5</v>
      </c>
      <c r="E24865" t="s">
        <v>119954</v>
      </c>
      <c r="F24865" t="s">
        <v>122638</v>
      </c>
      <c r="G24865">
        <v>8.4000000000000009E-6</v>
      </c>
      <c r="H24865" t="s">
        <v>14479</v>
      </c>
      <c r="I24865" t="s">
        <v>139005</v>
      </c>
      <c r="J24865" s="2" t="s">
        <v>183347</v>
      </c>
      <c r="K24865" t="s">
        <v>213329</v>
      </c>
      <c r="L24865" t="s">
        <v>228704</v>
      </c>
      <c r="M24865" t="s">
        <v>8</v>
      </c>
      <c r="N24865" t="s">
        <v>228853</v>
      </c>
      <c r="O24865" t="s">
        <v>229221</v>
      </c>
      <c r="P24865" t="s">
        <v>229221</v>
      </c>
      <c r="Q24865" t="s">
        <v>121634</v>
      </c>
      <c r="R24865" t="s">
        <v>213293</v>
      </c>
      <c r="S24865" t="s">
        <v>233772</v>
      </c>
    </row>
    <row r="24866" spans="1:19" x14ac:dyDescent="0.35">
      <c r="A24866" s="1">
        <v>31258</v>
      </c>
      <c r="B24866" t="s">
        <v>14479</v>
      </c>
      <c r="C24866" t="s">
        <v>70115</v>
      </c>
      <c r="D24866" t="s">
        <v>5</v>
      </c>
      <c r="E24866" t="s">
        <v>119954</v>
      </c>
      <c r="F24866" t="s">
        <v>123549</v>
      </c>
      <c r="G24866">
        <v>6.4999999999999996E-6</v>
      </c>
      <c r="H24866" t="s">
        <v>14479</v>
      </c>
      <c r="I24866" t="s">
        <v>139005</v>
      </c>
      <c r="J24866" s="2" t="s">
        <v>183347</v>
      </c>
      <c r="K24866" t="s">
        <v>213329</v>
      </c>
      <c r="L24866" t="s">
        <v>228704</v>
      </c>
      <c r="M24866" t="s">
        <v>8</v>
      </c>
      <c r="N24866" t="s">
        <v>228853</v>
      </c>
      <c r="O24866" t="s">
        <v>229221</v>
      </c>
      <c r="P24866" t="s">
        <v>229221</v>
      </c>
      <c r="Q24866" t="s">
        <v>121634</v>
      </c>
      <c r="R24866" t="s">
        <v>213293</v>
      </c>
      <c r="S24866" t="s">
        <v>233772</v>
      </c>
    </row>
    <row r="24867" spans="1:19" x14ac:dyDescent="0.35">
      <c r="A24867" s="1">
        <v>31259</v>
      </c>
      <c r="B24867" t="s">
        <v>14480</v>
      </c>
      <c r="C24867" t="s">
        <v>70116</v>
      </c>
      <c r="D24867" t="s">
        <v>5</v>
      </c>
      <c r="F24867" t="s">
        <v>122262</v>
      </c>
      <c r="G24867">
        <v>4.2999999999999986E-6</v>
      </c>
      <c r="H24867" t="s">
        <v>14480</v>
      </c>
      <c r="I24867" t="s">
        <v>139006</v>
      </c>
      <c r="J24867" s="2" t="s">
        <v>183348</v>
      </c>
      <c r="K24867" t="s">
        <v>213293</v>
      </c>
      <c r="L24867" t="s">
        <v>228704</v>
      </c>
      <c r="M24867" t="s">
        <v>8</v>
      </c>
      <c r="N24867" t="s">
        <v>228876</v>
      </c>
      <c r="O24867" t="s">
        <v>229173</v>
      </c>
      <c r="P24867" t="s">
        <v>229173</v>
      </c>
      <c r="Q24867" t="s">
        <v>233117</v>
      </c>
      <c r="R24867" t="s">
        <v>213293</v>
      </c>
      <c r="S24867" t="s">
        <v>233772</v>
      </c>
    </row>
    <row r="24868" spans="1:19" x14ac:dyDescent="0.35">
      <c r="A24868" s="1">
        <v>31261</v>
      </c>
      <c r="B24868" t="s">
        <v>14481</v>
      </c>
      <c r="C24868" t="s">
        <v>70117</v>
      </c>
      <c r="D24868" t="s">
        <v>5</v>
      </c>
      <c r="F24868" t="s">
        <v>120824</v>
      </c>
      <c r="G24868">
        <v>8.0906439999999988E-6</v>
      </c>
      <c r="H24868" t="s">
        <v>14481</v>
      </c>
      <c r="I24868" t="s">
        <v>139007</v>
      </c>
      <c r="J24868" s="2" t="s">
        <v>183349</v>
      </c>
      <c r="K24868" t="s">
        <v>213293</v>
      </c>
      <c r="L24868" t="s">
        <v>228704</v>
      </c>
      <c r="M24868" t="s">
        <v>8</v>
      </c>
      <c r="N24868" t="s">
        <v>228828</v>
      </c>
      <c r="O24868" t="s">
        <v>229108</v>
      </c>
      <c r="P24868" t="s">
        <v>230186</v>
      </c>
      <c r="R24868" t="s">
        <v>213293</v>
      </c>
      <c r="S24868" t="s">
        <v>233772</v>
      </c>
    </row>
    <row r="24869" spans="1:19" x14ac:dyDescent="0.35">
      <c r="A24869" s="1">
        <v>31262</v>
      </c>
      <c r="B24869" t="s">
        <v>14481</v>
      </c>
      <c r="C24869" t="s">
        <v>70118</v>
      </c>
      <c r="D24869" t="s">
        <v>5</v>
      </c>
      <c r="F24869" t="s">
        <v>121788</v>
      </c>
      <c r="G24869">
        <v>2.7400009999999998E-6</v>
      </c>
      <c r="H24869" t="s">
        <v>14481</v>
      </c>
      <c r="I24869" t="s">
        <v>139007</v>
      </c>
      <c r="J24869" s="2" t="s">
        <v>183349</v>
      </c>
      <c r="K24869" t="s">
        <v>213293</v>
      </c>
      <c r="L24869" t="s">
        <v>228704</v>
      </c>
      <c r="M24869" t="s">
        <v>8</v>
      </c>
      <c r="N24869" t="s">
        <v>228828</v>
      </c>
      <c r="O24869" t="s">
        <v>229108</v>
      </c>
      <c r="P24869" t="s">
        <v>230186</v>
      </c>
      <c r="R24869" t="s">
        <v>213293</v>
      </c>
      <c r="S24869" t="s">
        <v>233772</v>
      </c>
    </row>
    <row r="24870" spans="1:19" x14ac:dyDescent="0.35">
      <c r="A24870" s="1">
        <v>31263</v>
      </c>
      <c r="B24870" t="s">
        <v>14481</v>
      </c>
      <c r="C24870" t="s">
        <v>70119</v>
      </c>
      <c r="D24870" t="s">
        <v>5</v>
      </c>
      <c r="F24870" t="s">
        <v>121747</v>
      </c>
      <c r="G24870">
        <v>1.7400000000000001E-6</v>
      </c>
      <c r="H24870" t="s">
        <v>14481</v>
      </c>
      <c r="I24870" t="s">
        <v>139007</v>
      </c>
      <c r="J24870" s="2" t="s">
        <v>183349</v>
      </c>
      <c r="K24870" t="s">
        <v>213293</v>
      </c>
      <c r="L24870" t="s">
        <v>228704</v>
      </c>
      <c r="M24870" t="s">
        <v>8</v>
      </c>
      <c r="N24870" t="s">
        <v>228828</v>
      </c>
      <c r="O24870" t="s">
        <v>229108</v>
      </c>
      <c r="P24870" t="s">
        <v>230186</v>
      </c>
      <c r="R24870" t="s">
        <v>213293</v>
      </c>
      <c r="S24870" t="s">
        <v>233772</v>
      </c>
    </row>
    <row r="24871" spans="1:19" x14ac:dyDescent="0.35">
      <c r="A24871" s="1">
        <v>31264</v>
      </c>
      <c r="B24871" t="s">
        <v>14482</v>
      </c>
      <c r="C24871" t="s">
        <v>70120</v>
      </c>
      <c r="D24871" t="s">
        <v>5</v>
      </c>
      <c r="F24871" t="s">
        <v>120272</v>
      </c>
      <c r="G24871">
        <v>7.4999999999999993E-5</v>
      </c>
      <c r="H24871" t="s">
        <v>14482</v>
      </c>
      <c r="I24871" t="s">
        <v>139008</v>
      </c>
      <c r="J24871" s="2" t="s">
        <v>183350</v>
      </c>
      <c r="K24871" t="s">
        <v>213293</v>
      </c>
      <c r="L24871" t="s">
        <v>228704</v>
      </c>
      <c r="M24871" t="s">
        <v>8</v>
      </c>
      <c r="N24871" t="s">
        <v>228828</v>
      </c>
      <c r="O24871" t="s">
        <v>229113</v>
      </c>
      <c r="P24871" t="s">
        <v>230138</v>
      </c>
      <c r="Q24871" t="s">
        <v>120216</v>
      </c>
      <c r="R24871" t="s">
        <v>213293</v>
      </c>
      <c r="S24871" t="s">
        <v>233772</v>
      </c>
    </row>
    <row r="24872" spans="1:19" x14ac:dyDescent="0.35">
      <c r="A24872" s="1">
        <v>31265</v>
      </c>
      <c r="B24872" t="s">
        <v>14482</v>
      </c>
      <c r="C24872" t="s">
        <v>70121</v>
      </c>
      <c r="D24872" t="s">
        <v>5</v>
      </c>
      <c r="E24872" t="s">
        <v>119958</v>
      </c>
      <c r="F24872" t="s">
        <v>119963</v>
      </c>
      <c r="G24872">
        <v>1.08E-4</v>
      </c>
      <c r="H24872" t="s">
        <v>14482</v>
      </c>
      <c r="I24872" t="s">
        <v>139008</v>
      </c>
      <c r="J24872" s="2" t="s">
        <v>183350</v>
      </c>
      <c r="K24872" t="s">
        <v>213293</v>
      </c>
      <c r="L24872" t="s">
        <v>228704</v>
      </c>
      <c r="M24872" t="s">
        <v>8</v>
      </c>
      <c r="N24872" t="s">
        <v>228828</v>
      </c>
      <c r="O24872" t="s">
        <v>229113</v>
      </c>
      <c r="P24872" t="s">
        <v>230138</v>
      </c>
      <c r="Q24872" t="s">
        <v>120216</v>
      </c>
      <c r="R24872" t="s">
        <v>213293</v>
      </c>
      <c r="S24872" t="s">
        <v>233772</v>
      </c>
    </row>
    <row r="24873" spans="1:19" x14ac:dyDescent="0.35">
      <c r="A24873" s="1">
        <v>31266</v>
      </c>
      <c r="B24873" t="s">
        <v>14483</v>
      </c>
      <c r="C24873" t="s">
        <v>70122</v>
      </c>
      <c r="D24873" t="s">
        <v>4</v>
      </c>
      <c r="F24873" t="s">
        <v>121469</v>
      </c>
      <c r="G24873">
        <v>4.0000000000000001E-8</v>
      </c>
      <c r="H24873" t="s">
        <v>14483</v>
      </c>
      <c r="I24873" t="s">
        <v>139009</v>
      </c>
      <c r="J24873" s="2" t="s">
        <v>183351</v>
      </c>
      <c r="K24873" t="s">
        <v>213293</v>
      </c>
      <c r="L24873" t="s">
        <v>228704</v>
      </c>
      <c r="M24873" t="s">
        <v>10</v>
      </c>
      <c r="N24873" t="s">
        <v>228827</v>
      </c>
      <c r="O24873" t="s">
        <v>229107</v>
      </c>
      <c r="P24873" t="s">
        <v>229107</v>
      </c>
      <c r="Q24873" t="s">
        <v>120117</v>
      </c>
      <c r="R24873" t="s">
        <v>213293</v>
      </c>
      <c r="S24873" t="s">
        <v>233772</v>
      </c>
    </row>
    <row r="24874" spans="1:19" x14ac:dyDescent="0.35">
      <c r="A24874" s="1">
        <v>31267</v>
      </c>
      <c r="B24874" t="s">
        <v>14484</v>
      </c>
      <c r="C24874" t="s">
        <v>70123</v>
      </c>
      <c r="D24874" t="s">
        <v>4</v>
      </c>
      <c r="F24874" t="s">
        <v>120774</v>
      </c>
      <c r="G24874">
        <v>1.310692E-6</v>
      </c>
      <c r="H24874" t="s">
        <v>14484</v>
      </c>
      <c r="I24874" t="s">
        <v>139010</v>
      </c>
      <c r="J24874" s="2" t="s">
        <v>183352</v>
      </c>
      <c r="K24874" t="s">
        <v>213293</v>
      </c>
      <c r="L24874" t="s">
        <v>228704</v>
      </c>
      <c r="M24874" t="s">
        <v>10</v>
      </c>
      <c r="N24874" t="s">
        <v>228978</v>
      </c>
      <c r="Q24874" t="s">
        <v>120056</v>
      </c>
      <c r="R24874" t="s">
        <v>213293</v>
      </c>
      <c r="S24874" t="s">
        <v>233772</v>
      </c>
    </row>
    <row r="24875" spans="1:19" x14ac:dyDescent="0.35">
      <c r="A24875" s="1">
        <v>31269</v>
      </c>
      <c r="B24875" t="s">
        <v>14485</v>
      </c>
      <c r="C24875" t="s">
        <v>70124</v>
      </c>
      <c r="D24875" t="s">
        <v>5</v>
      </c>
      <c r="F24875" t="s">
        <v>121227</v>
      </c>
      <c r="G24875">
        <v>1.0750000000000001E-6</v>
      </c>
      <c r="H24875" t="s">
        <v>14485</v>
      </c>
      <c r="I24875" t="s">
        <v>139011</v>
      </c>
      <c r="K24875" t="s">
        <v>213293</v>
      </c>
      <c r="L24875" t="s">
        <v>228704</v>
      </c>
      <c r="M24875" t="s">
        <v>8</v>
      </c>
      <c r="N24875" t="s">
        <v>228841</v>
      </c>
      <c r="O24875" t="s">
        <v>229159</v>
      </c>
      <c r="P24875" t="s">
        <v>229159</v>
      </c>
      <c r="Q24875" t="s">
        <v>120970</v>
      </c>
      <c r="R24875" t="s">
        <v>213293</v>
      </c>
      <c r="S24875" t="s">
        <v>233772</v>
      </c>
    </row>
    <row r="24876" spans="1:19" x14ac:dyDescent="0.35">
      <c r="A24876" s="1">
        <v>31270</v>
      </c>
      <c r="B24876" t="s">
        <v>14486</v>
      </c>
      <c r="C24876" t="s">
        <v>70125</v>
      </c>
      <c r="D24876" t="s">
        <v>5</v>
      </c>
      <c r="E24876" t="s">
        <v>119955</v>
      </c>
      <c r="F24876" t="s">
        <v>121258</v>
      </c>
      <c r="G24876">
        <v>9.9999999999999995E-7</v>
      </c>
      <c r="H24876" t="s">
        <v>14486</v>
      </c>
      <c r="I24876" t="s">
        <v>139012</v>
      </c>
      <c r="J24876" s="2" t="s">
        <v>183353</v>
      </c>
      <c r="K24876" t="s">
        <v>213330</v>
      </c>
      <c r="L24876" t="s">
        <v>228704</v>
      </c>
      <c r="M24876" t="s">
        <v>228755</v>
      </c>
      <c r="N24876" t="s">
        <v>228860</v>
      </c>
      <c r="O24876" t="s">
        <v>229153</v>
      </c>
      <c r="P24876" t="s">
        <v>230232</v>
      </c>
      <c r="R24876" t="s">
        <v>213293</v>
      </c>
      <c r="S24876" t="s">
        <v>233772</v>
      </c>
    </row>
    <row r="24877" spans="1:19" x14ac:dyDescent="0.35">
      <c r="A24877" s="1">
        <v>31272</v>
      </c>
      <c r="B24877" t="s">
        <v>14487</v>
      </c>
      <c r="C24877" t="s">
        <v>70126</v>
      </c>
      <c r="D24877" t="s">
        <v>5</v>
      </c>
      <c r="F24877" t="s">
        <v>121431</v>
      </c>
      <c r="G24877">
        <v>2.4999999999999999E-7</v>
      </c>
      <c r="H24877" t="s">
        <v>14487</v>
      </c>
      <c r="I24877" t="s">
        <v>139013</v>
      </c>
      <c r="J24877" s="2" t="s">
        <v>183354</v>
      </c>
      <c r="K24877" t="s">
        <v>213293</v>
      </c>
      <c r="L24877" t="s">
        <v>228704</v>
      </c>
      <c r="M24877" t="s">
        <v>8</v>
      </c>
      <c r="N24877" t="s">
        <v>228951</v>
      </c>
      <c r="O24877" t="s">
        <v>229365</v>
      </c>
      <c r="P24877" t="s">
        <v>229365</v>
      </c>
      <c r="R24877" t="s">
        <v>213293</v>
      </c>
      <c r="S24877" t="s">
        <v>233772</v>
      </c>
    </row>
    <row r="24878" spans="1:19" x14ac:dyDescent="0.35">
      <c r="A24878" s="1">
        <v>31273</v>
      </c>
      <c r="B24878" t="s">
        <v>14487</v>
      </c>
      <c r="C24878" t="s">
        <v>70127</v>
      </c>
      <c r="D24878" t="s">
        <v>4</v>
      </c>
      <c r="F24878" t="s">
        <v>121139</v>
      </c>
      <c r="G24878">
        <v>9.9999999999999995E-8</v>
      </c>
      <c r="H24878" t="s">
        <v>14487</v>
      </c>
      <c r="I24878" t="s">
        <v>139013</v>
      </c>
      <c r="J24878" s="2" t="s">
        <v>183354</v>
      </c>
      <c r="K24878" t="s">
        <v>213293</v>
      </c>
      <c r="L24878" t="s">
        <v>228704</v>
      </c>
      <c r="M24878" t="s">
        <v>8</v>
      </c>
      <c r="N24878" t="s">
        <v>228951</v>
      </c>
      <c r="O24878" t="s">
        <v>229365</v>
      </c>
      <c r="P24878" t="s">
        <v>229365</v>
      </c>
      <c r="R24878" t="s">
        <v>213293</v>
      </c>
      <c r="S24878" t="s">
        <v>233772</v>
      </c>
    </row>
    <row r="24879" spans="1:19" x14ac:dyDescent="0.35">
      <c r="A24879" s="1">
        <v>31274</v>
      </c>
      <c r="B24879" t="s">
        <v>14487</v>
      </c>
      <c r="C24879" t="s">
        <v>70128</v>
      </c>
      <c r="D24879" t="s">
        <v>5</v>
      </c>
      <c r="F24879" t="s">
        <v>120763</v>
      </c>
      <c r="G24879">
        <v>2.2499999999999999E-7</v>
      </c>
      <c r="H24879" t="s">
        <v>14487</v>
      </c>
      <c r="I24879" t="s">
        <v>139013</v>
      </c>
      <c r="J24879" s="2" t="s">
        <v>183354</v>
      </c>
      <c r="K24879" t="s">
        <v>213293</v>
      </c>
      <c r="L24879" t="s">
        <v>228704</v>
      </c>
      <c r="M24879" t="s">
        <v>8</v>
      </c>
      <c r="N24879" t="s">
        <v>228951</v>
      </c>
      <c r="O24879" t="s">
        <v>229365</v>
      </c>
      <c r="P24879" t="s">
        <v>229365</v>
      </c>
      <c r="R24879" t="s">
        <v>213293</v>
      </c>
      <c r="S24879" t="s">
        <v>233772</v>
      </c>
    </row>
    <row r="24880" spans="1:19" x14ac:dyDescent="0.35">
      <c r="A24880" s="1">
        <v>31279</v>
      </c>
      <c r="B24880" t="s">
        <v>14488</v>
      </c>
      <c r="C24880" t="s">
        <v>70129</v>
      </c>
      <c r="D24880" t="s">
        <v>5</v>
      </c>
      <c r="F24880" t="s">
        <v>120978</v>
      </c>
      <c r="G24880">
        <v>2.2500000000000001E-6</v>
      </c>
      <c r="H24880" t="s">
        <v>14488</v>
      </c>
      <c r="I24880" t="s">
        <v>139014</v>
      </c>
      <c r="J24880" s="2" t="s">
        <v>183355</v>
      </c>
      <c r="K24880" t="s">
        <v>213293</v>
      </c>
      <c r="L24880" t="s">
        <v>228704</v>
      </c>
      <c r="M24880" t="s">
        <v>8</v>
      </c>
      <c r="N24880" t="s">
        <v>229040</v>
      </c>
      <c r="O24880" t="s">
        <v>229784</v>
      </c>
      <c r="P24880" t="s">
        <v>229784</v>
      </c>
      <c r="Q24880" t="s">
        <v>233117</v>
      </c>
      <c r="R24880" t="s">
        <v>213293</v>
      </c>
      <c r="S24880" t="s">
        <v>233772</v>
      </c>
    </row>
    <row r="24881" spans="1:19" x14ac:dyDescent="0.35">
      <c r="A24881" s="1">
        <v>31280</v>
      </c>
      <c r="B24881" t="s">
        <v>14489</v>
      </c>
      <c r="C24881" t="s">
        <v>70130</v>
      </c>
      <c r="D24881" t="s">
        <v>5</v>
      </c>
      <c r="F24881" t="s">
        <v>120798</v>
      </c>
      <c r="G24881">
        <v>1.125E-6</v>
      </c>
      <c r="H24881" t="s">
        <v>14489</v>
      </c>
      <c r="I24881" t="s">
        <v>139015</v>
      </c>
      <c r="J24881" s="2" t="s">
        <v>183356</v>
      </c>
      <c r="K24881" t="s">
        <v>213293</v>
      </c>
      <c r="L24881" t="s">
        <v>228704</v>
      </c>
      <c r="M24881" t="s">
        <v>8</v>
      </c>
      <c r="N24881" t="s">
        <v>228867</v>
      </c>
      <c r="O24881" t="s">
        <v>229435</v>
      </c>
      <c r="P24881" t="s">
        <v>229435</v>
      </c>
      <c r="Q24881" t="s">
        <v>120216</v>
      </c>
      <c r="R24881" t="s">
        <v>213293</v>
      </c>
      <c r="S24881" t="s">
        <v>233772</v>
      </c>
    </row>
    <row r="24882" spans="1:19" x14ac:dyDescent="0.35">
      <c r="A24882" s="1">
        <v>31281</v>
      </c>
      <c r="B24882" t="s">
        <v>14490</v>
      </c>
      <c r="C24882" t="s">
        <v>70131</v>
      </c>
      <c r="D24882" t="s">
        <v>4</v>
      </c>
      <c r="F24882" t="s">
        <v>119991</v>
      </c>
      <c r="G24882">
        <v>4.9999999999999998E-8</v>
      </c>
      <c r="H24882" t="s">
        <v>14490</v>
      </c>
      <c r="I24882" t="s">
        <v>139016</v>
      </c>
      <c r="J24882" s="2" t="s">
        <v>183357</v>
      </c>
      <c r="K24882" t="s">
        <v>213293</v>
      </c>
      <c r="L24882" t="s">
        <v>228704</v>
      </c>
      <c r="M24882" t="s">
        <v>8</v>
      </c>
      <c r="N24882" t="s">
        <v>228963</v>
      </c>
      <c r="O24882" t="s">
        <v>229214</v>
      </c>
      <c r="P24882" t="s">
        <v>229214</v>
      </c>
      <c r="Q24882" t="s">
        <v>120113</v>
      </c>
      <c r="R24882" t="s">
        <v>213293</v>
      </c>
      <c r="S24882" t="s">
        <v>233772</v>
      </c>
    </row>
    <row r="24883" spans="1:19" x14ac:dyDescent="0.35">
      <c r="A24883" s="1">
        <v>31282</v>
      </c>
      <c r="B24883" t="s">
        <v>14491</v>
      </c>
      <c r="C24883" t="s">
        <v>70132</v>
      </c>
      <c r="D24883" t="s">
        <v>5</v>
      </c>
      <c r="E24883" t="s">
        <v>119955</v>
      </c>
      <c r="F24883" t="s">
        <v>121805</v>
      </c>
      <c r="G24883">
        <v>3.4999999999999999E-6</v>
      </c>
      <c r="H24883" t="s">
        <v>14491</v>
      </c>
      <c r="I24883" t="s">
        <v>139017</v>
      </c>
      <c r="J24883" s="2" t="s">
        <v>183358</v>
      </c>
      <c r="K24883" t="s">
        <v>213293</v>
      </c>
      <c r="L24883" t="s">
        <v>228704</v>
      </c>
      <c r="M24883" t="s">
        <v>8</v>
      </c>
      <c r="N24883" t="s">
        <v>228832</v>
      </c>
      <c r="O24883" t="s">
        <v>229111</v>
      </c>
      <c r="P24883" t="s">
        <v>230079</v>
      </c>
      <c r="Q24883" t="s">
        <v>120160</v>
      </c>
      <c r="R24883" t="s">
        <v>213293</v>
      </c>
      <c r="S24883" t="s">
        <v>233772</v>
      </c>
    </row>
    <row r="24884" spans="1:19" x14ac:dyDescent="0.35">
      <c r="A24884" s="1">
        <v>31283</v>
      </c>
      <c r="B24884" t="s">
        <v>14491</v>
      </c>
      <c r="C24884" t="s">
        <v>70133</v>
      </c>
      <c r="D24884" t="s">
        <v>5</v>
      </c>
      <c r="E24884" t="s">
        <v>119954</v>
      </c>
      <c r="F24884" t="s">
        <v>120118</v>
      </c>
      <c r="G24884">
        <v>1.5E-5</v>
      </c>
      <c r="H24884" t="s">
        <v>14491</v>
      </c>
      <c r="I24884" t="s">
        <v>139017</v>
      </c>
      <c r="J24884" s="2" t="s">
        <v>183358</v>
      </c>
      <c r="K24884" t="s">
        <v>213293</v>
      </c>
      <c r="L24884" t="s">
        <v>228704</v>
      </c>
      <c r="M24884" t="s">
        <v>8</v>
      </c>
      <c r="N24884" t="s">
        <v>228832</v>
      </c>
      <c r="O24884" t="s">
        <v>229111</v>
      </c>
      <c r="P24884" t="s">
        <v>230079</v>
      </c>
      <c r="Q24884" t="s">
        <v>120160</v>
      </c>
      <c r="R24884" t="s">
        <v>213293</v>
      </c>
      <c r="S24884" t="s">
        <v>233772</v>
      </c>
    </row>
    <row r="24885" spans="1:19" x14ac:dyDescent="0.35">
      <c r="A24885" s="1">
        <v>31284</v>
      </c>
      <c r="B24885" t="s">
        <v>14491</v>
      </c>
      <c r="C24885" t="s">
        <v>70134</v>
      </c>
      <c r="D24885" t="s">
        <v>4</v>
      </c>
      <c r="F24885" t="s">
        <v>120270</v>
      </c>
      <c r="G24885">
        <v>9.9999999999999995E-7</v>
      </c>
      <c r="H24885" t="s">
        <v>14491</v>
      </c>
      <c r="I24885" t="s">
        <v>139017</v>
      </c>
      <c r="J24885" s="2" t="s">
        <v>183358</v>
      </c>
      <c r="K24885" t="s">
        <v>213293</v>
      </c>
      <c r="L24885" t="s">
        <v>228704</v>
      </c>
      <c r="M24885" t="s">
        <v>8</v>
      </c>
      <c r="N24885" t="s">
        <v>228832</v>
      </c>
      <c r="O24885" t="s">
        <v>229111</v>
      </c>
      <c r="P24885" t="s">
        <v>230079</v>
      </c>
      <c r="Q24885" t="s">
        <v>120160</v>
      </c>
      <c r="R24885" t="s">
        <v>213293</v>
      </c>
      <c r="S24885" t="s">
        <v>233772</v>
      </c>
    </row>
    <row r="24886" spans="1:19" x14ac:dyDescent="0.35">
      <c r="A24886" s="1">
        <v>31285</v>
      </c>
      <c r="B24886" t="s">
        <v>14492</v>
      </c>
      <c r="C24886" t="s">
        <v>70135</v>
      </c>
      <c r="D24886" t="s">
        <v>4</v>
      </c>
      <c r="F24886" t="s">
        <v>120607</v>
      </c>
      <c r="G24886">
        <v>4.0000000000000001E-8</v>
      </c>
      <c r="H24886" t="s">
        <v>14492</v>
      </c>
      <c r="I24886" t="s">
        <v>139018</v>
      </c>
      <c r="J24886" s="2" t="s">
        <v>183359</v>
      </c>
      <c r="K24886" t="s">
        <v>213293</v>
      </c>
      <c r="L24886" t="s">
        <v>228704</v>
      </c>
      <c r="M24886" t="s">
        <v>228736</v>
      </c>
      <c r="N24886" t="s">
        <v>228833</v>
      </c>
      <c r="O24886" t="s">
        <v>229799</v>
      </c>
      <c r="P24886" t="s">
        <v>231525</v>
      </c>
      <c r="R24886" t="s">
        <v>213293</v>
      </c>
      <c r="S24886" t="s">
        <v>233772</v>
      </c>
    </row>
    <row r="24887" spans="1:19" x14ac:dyDescent="0.35">
      <c r="A24887" s="1">
        <v>31288</v>
      </c>
      <c r="B24887" t="s">
        <v>14493</v>
      </c>
      <c r="C24887" t="s">
        <v>70136</v>
      </c>
      <c r="D24887" t="s">
        <v>5</v>
      </c>
      <c r="F24887" t="s">
        <v>122707</v>
      </c>
      <c r="G24887">
        <v>1.0499999999999999E-5</v>
      </c>
      <c r="H24887" t="s">
        <v>14493</v>
      </c>
      <c r="I24887" t="s">
        <v>139019</v>
      </c>
      <c r="J24887" s="2" t="s">
        <v>183360</v>
      </c>
      <c r="K24887" t="s">
        <v>213293</v>
      </c>
      <c r="L24887" t="s">
        <v>228706</v>
      </c>
      <c r="M24887" t="s">
        <v>15</v>
      </c>
      <c r="N24887" t="s">
        <v>228849</v>
      </c>
      <c r="O24887" t="s">
        <v>229134</v>
      </c>
      <c r="P24887" t="s">
        <v>229134</v>
      </c>
      <c r="R24887" t="s">
        <v>213293</v>
      </c>
      <c r="S24887" t="s">
        <v>233772</v>
      </c>
    </row>
    <row r="24888" spans="1:19" x14ac:dyDescent="0.35">
      <c r="A24888" s="1">
        <v>31289</v>
      </c>
      <c r="B24888" t="s">
        <v>14493</v>
      </c>
      <c r="C24888" t="s">
        <v>70137</v>
      </c>
      <c r="D24888" t="s">
        <v>5</v>
      </c>
      <c r="F24888" t="s">
        <v>120162</v>
      </c>
      <c r="G24888">
        <v>4.3200299999999997E-6</v>
      </c>
      <c r="H24888" t="s">
        <v>14493</v>
      </c>
      <c r="I24888" t="s">
        <v>139019</v>
      </c>
      <c r="J24888" s="2" t="s">
        <v>183360</v>
      </c>
      <c r="K24888" t="s">
        <v>213293</v>
      </c>
      <c r="L24888" t="s">
        <v>228706</v>
      </c>
      <c r="M24888" t="s">
        <v>15</v>
      </c>
      <c r="N24888" t="s">
        <v>228849</v>
      </c>
      <c r="O24888" t="s">
        <v>229134</v>
      </c>
      <c r="P24888" t="s">
        <v>229134</v>
      </c>
      <c r="R24888" t="s">
        <v>213293</v>
      </c>
      <c r="S24888" t="s">
        <v>233772</v>
      </c>
    </row>
    <row r="24889" spans="1:19" x14ac:dyDescent="0.35">
      <c r="A24889" s="1">
        <v>31291</v>
      </c>
      <c r="B24889" t="s">
        <v>14494</v>
      </c>
      <c r="C24889" t="s">
        <v>70138</v>
      </c>
      <c r="D24889" t="s">
        <v>4</v>
      </c>
      <c r="F24889" t="s">
        <v>120038</v>
      </c>
      <c r="G24889">
        <v>1.4000000000000001E-7</v>
      </c>
      <c r="H24889" t="s">
        <v>14494</v>
      </c>
      <c r="I24889" t="s">
        <v>139020</v>
      </c>
      <c r="J24889" s="2" t="s">
        <v>183361</v>
      </c>
      <c r="K24889" t="s">
        <v>213331</v>
      </c>
      <c r="L24889" t="s">
        <v>228704</v>
      </c>
      <c r="M24889" t="s">
        <v>12</v>
      </c>
      <c r="N24889" t="s">
        <v>228899</v>
      </c>
      <c r="O24889" t="s">
        <v>229220</v>
      </c>
      <c r="P24889" t="s">
        <v>229220</v>
      </c>
      <c r="Q24889" t="s">
        <v>121023</v>
      </c>
      <c r="R24889" t="s">
        <v>213293</v>
      </c>
      <c r="S24889" t="s">
        <v>233772</v>
      </c>
    </row>
    <row r="24890" spans="1:19" x14ac:dyDescent="0.35">
      <c r="A24890" s="1">
        <v>31292</v>
      </c>
      <c r="B24890" t="s">
        <v>14495</v>
      </c>
      <c r="C24890" t="s">
        <v>70139</v>
      </c>
      <c r="D24890" t="s">
        <v>5</v>
      </c>
      <c r="E24890" t="s">
        <v>119955</v>
      </c>
      <c r="F24890" t="s">
        <v>121367</v>
      </c>
      <c r="G24890">
        <v>3.9999999999999998E-6</v>
      </c>
      <c r="H24890" t="s">
        <v>14495</v>
      </c>
      <c r="I24890" t="s">
        <v>139021</v>
      </c>
      <c r="J24890" s="2" t="s">
        <v>183362</v>
      </c>
      <c r="K24890" t="s">
        <v>213293</v>
      </c>
      <c r="L24890" t="s">
        <v>228704</v>
      </c>
      <c r="M24890" t="s">
        <v>8</v>
      </c>
      <c r="N24890" t="s">
        <v>228832</v>
      </c>
      <c r="O24890" t="s">
        <v>229111</v>
      </c>
      <c r="P24890" t="s">
        <v>230122</v>
      </c>
      <c r="Q24890" t="s">
        <v>120216</v>
      </c>
      <c r="R24890" t="s">
        <v>213293</v>
      </c>
      <c r="S24890" t="s">
        <v>233772</v>
      </c>
    </row>
    <row r="24891" spans="1:19" x14ac:dyDescent="0.35">
      <c r="A24891" s="1">
        <v>31293</v>
      </c>
      <c r="B24891" t="s">
        <v>14496</v>
      </c>
      <c r="C24891" t="s">
        <v>70140</v>
      </c>
      <c r="D24891" t="s">
        <v>5</v>
      </c>
      <c r="E24891" t="s">
        <v>119956</v>
      </c>
      <c r="F24891" t="s">
        <v>121323</v>
      </c>
      <c r="G24891">
        <v>3.0000000000000001E-5</v>
      </c>
      <c r="H24891" t="s">
        <v>14496</v>
      </c>
      <c r="I24891" t="s">
        <v>139022</v>
      </c>
      <c r="J24891" s="2" t="s">
        <v>183363</v>
      </c>
      <c r="K24891" t="s">
        <v>213293</v>
      </c>
      <c r="L24891" t="s">
        <v>228704</v>
      </c>
      <c r="M24891" t="s">
        <v>8</v>
      </c>
      <c r="N24891" t="s">
        <v>228832</v>
      </c>
      <c r="O24891" t="s">
        <v>229111</v>
      </c>
      <c r="P24891" t="s">
        <v>230079</v>
      </c>
      <c r="Q24891" t="s">
        <v>120008</v>
      </c>
      <c r="R24891" t="s">
        <v>213293</v>
      </c>
      <c r="S24891" t="s">
        <v>233772</v>
      </c>
    </row>
    <row r="24892" spans="1:19" x14ac:dyDescent="0.35">
      <c r="A24892" s="1">
        <v>31294</v>
      </c>
      <c r="B24892" t="s">
        <v>14496</v>
      </c>
      <c r="C24892" t="s">
        <v>70141</v>
      </c>
      <c r="D24892" t="s">
        <v>5</v>
      </c>
      <c r="F24892" t="s">
        <v>121636</v>
      </c>
      <c r="G24892">
        <v>9.9999999999999995E-7</v>
      </c>
      <c r="H24892" t="s">
        <v>14496</v>
      </c>
      <c r="I24892" t="s">
        <v>139022</v>
      </c>
      <c r="J24892" s="2" t="s">
        <v>183363</v>
      </c>
      <c r="K24892" t="s">
        <v>213293</v>
      </c>
      <c r="L24892" t="s">
        <v>228704</v>
      </c>
      <c r="M24892" t="s">
        <v>8</v>
      </c>
      <c r="N24892" t="s">
        <v>228832</v>
      </c>
      <c r="O24892" t="s">
        <v>229111</v>
      </c>
      <c r="P24892" t="s">
        <v>230079</v>
      </c>
      <c r="Q24892" t="s">
        <v>120008</v>
      </c>
      <c r="R24892" t="s">
        <v>213293</v>
      </c>
      <c r="S24892" t="s">
        <v>233772</v>
      </c>
    </row>
    <row r="24893" spans="1:19" x14ac:dyDescent="0.35">
      <c r="A24893" s="1">
        <v>31295</v>
      </c>
      <c r="B24893" t="s">
        <v>14496</v>
      </c>
      <c r="C24893" t="s">
        <v>70142</v>
      </c>
      <c r="D24893" t="s">
        <v>4</v>
      </c>
      <c r="F24893" t="s">
        <v>120008</v>
      </c>
      <c r="G24893">
        <v>4.9999999999999998E-7</v>
      </c>
      <c r="H24893" t="s">
        <v>14496</v>
      </c>
      <c r="I24893" t="s">
        <v>139022</v>
      </c>
      <c r="J24893" s="2" t="s">
        <v>183363</v>
      </c>
      <c r="K24893" t="s">
        <v>213293</v>
      </c>
      <c r="L24893" t="s">
        <v>228704</v>
      </c>
      <c r="M24893" t="s">
        <v>8</v>
      </c>
      <c r="N24893" t="s">
        <v>228832</v>
      </c>
      <c r="O24893" t="s">
        <v>229111</v>
      </c>
      <c r="P24893" t="s">
        <v>230079</v>
      </c>
      <c r="Q24893" t="s">
        <v>120008</v>
      </c>
      <c r="R24893" t="s">
        <v>213293</v>
      </c>
      <c r="S24893" t="s">
        <v>233772</v>
      </c>
    </row>
    <row r="24894" spans="1:19" x14ac:dyDescent="0.35">
      <c r="A24894" s="1">
        <v>31296</v>
      </c>
      <c r="B24894" t="s">
        <v>14496</v>
      </c>
      <c r="C24894" t="s">
        <v>70143</v>
      </c>
      <c r="D24894" t="s">
        <v>5</v>
      </c>
      <c r="E24894" t="s">
        <v>119954</v>
      </c>
      <c r="F24894" t="s">
        <v>120776</v>
      </c>
      <c r="G24894">
        <v>1.0000000000000001E-5</v>
      </c>
      <c r="H24894" t="s">
        <v>14496</v>
      </c>
      <c r="I24894" t="s">
        <v>139022</v>
      </c>
      <c r="J24894" s="2" t="s">
        <v>183363</v>
      </c>
      <c r="K24894" t="s">
        <v>213293</v>
      </c>
      <c r="L24894" t="s">
        <v>228704</v>
      </c>
      <c r="M24894" t="s">
        <v>8</v>
      </c>
      <c r="N24894" t="s">
        <v>228832</v>
      </c>
      <c r="O24894" t="s">
        <v>229111</v>
      </c>
      <c r="P24894" t="s">
        <v>230079</v>
      </c>
      <c r="Q24894" t="s">
        <v>120008</v>
      </c>
      <c r="R24894" t="s">
        <v>213293</v>
      </c>
      <c r="S24894" t="s">
        <v>233772</v>
      </c>
    </row>
    <row r="24895" spans="1:19" x14ac:dyDescent="0.35">
      <c r="A24895" s="1">
        <v>31297</v>
      </c>
      <c r="B24895" t="s">
        <v>14496</v>
      </c>
      <c r="C24895" t="s">
        <v>70144</v>
      </c>
      <c r="D24895" t="s">
        <v>5</v>
      </c>
      <c r="E24895" t="s">
        <v>119955</v>
      </c>
      <c r="F24895" t="s">
        <v>122020</v>
      </c>
      <c r="G24895">
        <v>3.0000000000000001E-6</v>
      </c>
      <c r="H24895" t="s">
        <v>14496</v>
      </c>
      <c r="I24895" t="s">
        <v>139022</v>
      </c>
      <c r="J24895" s="2" t="s">
        <v>183363</v>
      </c>
      <c r="K24895" t="s">
        <v>213293</v>
      </c>
      <c r="L24895" t="s">
        <v>228704</v>
      </c>
      <c r="M24895" t="s">
        <v>8</v>
      </c>
      <c r="N24895" t="s">
        <v>228832</v>
      </c>
      <c r="O24895" t="s">
        <v>229111</v>
      </c>
      <c r="P24895" t="s">
        <v>230079</v>
      </c>
      <c r="Q24895" t="s">
        <v>120008</v>
      </c>
      <c r="R24895" t="s">
        <v>213293</v>
      </c>
      <c r="S24895" t="s">
        <v>233772</v>
      </c>
    </row>
    <row r="24896" spans="1:19" x14ac:dyDescent="0.35">
      <c r="A24896" s="1">
        <v>31298</v>
      </c>
      <c r="B24896" t="s">
        <v>14497</v>
      </c>
      <c r="C24896" t="s">
        <v>70145</v>
      </c>
      <c r="D24896" t="s">
        <v>5</v>
      </c>
      <c r="E24896" t="s">
        <v>119954</v>
      </c>
      <c r="F24896" t="s">
        <v>121296</v>
      </c>
      <c r="G24896">
        <v>5.3926740000000006E-6</v>
      </c>
      <c r="H24896" t="s">
        <v>14497</v>
      </c>
      <c r="I24896" t="s">
        <v>139023</v>
      </c>
      <c r="K24896" t="s">
        <v>213293</v>
      </c>
      <c r="L24896" t="s">
        <v>228704</v>
      </c>
      <c r="Q24896" t="s">
        <v>121999</v>
      </c>
      <c r="R24896" t="s">
        <v>213293</v>
      </c>
      <c r="S24896" t="s">
        <v>233772</v>
      </c>
    </row>
    <row r="24897" spans="1:19" x14ac:dyDescent="0.35">
      <c r="A24897" s="1">
        <v>31299</v>
      </c>
      <c r="B24897" t="s">
        <v>14497</v>
      </c>
      <c r="C24897" t="s">
        <v>70146</v>
      </c>
      <c r="D24897" t="s">
        <v>5</v>
      </c>
      <c r="E24897" t="s">
        <v>119955</v>
      </c>
      <c r="F24897" t="s">
        <v>123221</v>
      </c>
      <c r="G24897">
        <v>3.536134E-6</v>
      </c>
      <c r="H24897" t="s">
        <v>14497</v>
      </c>
      <c r="I24897" t="s">
        <v>139023</v>
      </c>
      <c r="K24897" t="s">
        <v>213293</v>
      </c>
      <c r="L24897" t="s">
        <v>228704</v>
      </c>
      <c r="Q24897" t="s">
        <v>121999</v>
      </c>
      <c r="R24897" t="s">
        <v>213293</v>
      </c>
      <c r="S24897" t="s">
        <v>233772</v>
      </c>
    </row>
    <row r="24898" spans="1:19" x14ac:dyDescent="0.35">
      <c r="A24898" s="1">
        <v>31300</v>
      </c>
      <c r="B24898" t="s">
        <v>14498</v>
      </c>
      <c r="C24898" t="s">
        <v>70147</v>
      </c>
      <c r="D24898" t="s">
        <v>5</v>
      </c>
      <c r="F24898" t="s">
        <v>120417</v>
      </c>
      <c r="G24898">
        <v>2.0999999999999999E-5</v>
      </c>
      <c r="H24898" t="s">
        <v>14498</v>
      </c>
      <c r="I24898" t="s">
        <v>139024</v>
      </c>
      <c r="J24898" s="2" t="s">
        <v>183364</v>
      </c>
      <c r="K24898" t="s">
        <v>213293</v>
      </c>
      <c r="L24898" t="s">
        <v>228704</v>
      </c>
      <c r="M24898" t="s">
        <v>8</v>
      </c>
      <c r="N24898" t="s">
        <v>228896</v>
      </c>
      <c r="O24898" t="s">
        <v>229210</v>
      </c>
      <c r="P24898" t="s">
        <v>229210</v>
      </c>
      <c r="Q24898" t="s">
        <v>120008</v>
      </c>
      <c r="R24898" t="s">
        <v>213293</v>
      </c>
      <c r="S24898" t="s">
        <v>233772</v>
      </c>
    </row>
    <row r="24899" spans="1:19" x14ac:dyDescent="0.35">
      <c r="A24899" s="1">
        <v>31304</v>
      </c>
      <c r="B24899" t="s">
        <v>14499</v>
      </c>
      <c r="C24899" t="s">
        <v>70148</v>
      </c>
      <c r="D24899" t="s">
        <v>4</v>
      </c>
      <c r="F24899" t="s">
        <v>121551</v>
      </c>
      <c r="G24899">
        <v>2.4999999999999999E-7</v>
      </c>
      <c r="H24899" t="s">
        <v>14499</v>
      </c>
      <c r="I24899" t="s">
        <v>139025</v>
      </c>
      <c r="J24899" s="2" t="s">
        <v>183365</v>
      </c>
      <c r="K24899" t="s">
        <v>213332</v>
      </c>
      <c r="L24899" t="s">
        <v>228704</v>
      </c>
      <c r="M24899" t="s">
        <v>8</v>
      </c>
      <c r="N24899" t="s">
        <v>228832</v>
      </c>
      <c r="O24899" t="s">
        <v>229111</v>
      </c>
      <c r="P24899" t="s">
        <v>230079</v>
      </c>
      <c r="Q24899" t="s">
        <v>121077</v>
      </c>
      <c r="R24899" t="s">
        <v>213293</v>
      </c>
      <c r="S24899" t="s">
        <v>233772</v>
      </c>
    </row>
    <row r="24900" spans="1:19" x14ac:dyDescent="0.35">
      <c r="A24900" s="1">
        <v>31305</v>
      </c>
      <c r="B24900" t="s">
        <v>14500</v>
      </c>
      <c r="C24900" t="s">
        <v>70149</v>
      </c>
      <c r="D24900" t="s">
        <v>4</v>
      </c>
      <c r="F24900" t="s">
        <v>120573</v>
      </c>
      <c r="G24900">
        <v>1E-8</v>
      </c>
      <c r="H24900" t="s">
        <v>14500</v>
      </c>
      <c r="I24900" t="s">
        <v>139026</v>
      </c>
      <c r="J24900" s="2" t="s">
        <v>183366</v>
      </c>
      <c r="K24900" t="s">
        <v>213293</v>
      </c>
      <c r="L24900" t="s">
        <v>228704</v>
      </c>
      <c r="M24900" t="s">
        <v>11</v>
      </c>
      <c r="N24900" t="s">
        <v>228858</v>
      </c>
      <c r="O24900" t="s">
        <v>229219</v>
      </c>
      <c r="P24900" t="s">
        <v>229219</v>
      </c>
      <c r="Q24900" t="s">
        <v>120573</v>
      </c>
      <c r="R24900" t="s">
        <v>213293</v>
      </c>
      <c r="S24900" t="s">
        <v>233772</v>
      </c>
    </row>
    <row r="24901" spans="1:19" x14ac:dyDescent="0.35">
      <c r="A24901" s="1">
        <v>31306</v>
      </c>
      <c r="B24901" t="s">
        <v>14501</v>
      </c>
      <c r="C24901" t="s">
        <v>70150</v>
      </c>
      <c r="D24901" t="s">
        <v>5</v>
      </c>
      <c r="E24901" t="s">
        <v>119955</v>
      </c>
      <c r="F24901" t="s">
        <v>121194</v>
      </c>
      <c r="G24901">
        <v>6.0000000000000002E-6</v>
      </c>
      <c r="H24901" t="s">
        <v>14501</v>
      </c>
      <c r="I24901" t="s">
        <v>139027</v>
      </c>
      <c r="J24901" s="2" t="s">
        <v>183367</v>
      </c>
      <c r="K24901" t="s">
        <v>213293</v>
      </c>
      <c r="L24901" t="s">
        <v>228704</v>
      </c>
      <c r="M24901" t="s">
        <v>11</v>
      </c>
      <c r="N24901" t="s">
        <v>228843</v>
      </c>
      <c r="O24901" t="s">
        <v>229800</v>
      </c>
      <c r="P24901" t="s">
        <v>229800</v>
      </c>
      <c r="Q24901" t="s">
        <v>121182</v>
      </c>
      <c r="R24901" t="s">
        <v>213293</v>
      </c>
      <c r="S24901" t="s">
        <v>233772</v>
      </c>
    </row>
    <row r="24902" spans="1:19" x14ac:dyDescent="0.35">
      <c r="A24902" s="1">
        <v>31307</v>
      </c>
      <c r="B24902" t="s">
        <v>14502</v>
      </c>
      <c r="C24902" t="s">
        <v>70151</v>
      </c>
      <c r="D24902" t="s">
        <v>5</v>
      </c>
      <c r="E24902" t="s">
        <v>119954</v>
      </c>
      <c r="F24902" t="s">
        <v>120322</v>
      </c>
      <c r="G24902">
        <v>1.0000000000000001E-5</v>
      </c>
      <c r="H24902" t="s">
        <v>14502</v>
      </c>
      <c r="I24902" t="s">
        <v>139028</v>
      </c>
      <c r="J24902" s="2" t="s">
        <v>183368</v>
      </c>
      <c r="K24902" t="s">
        <v>213333</v>
      </c>
      <c r="L24902" t="s">
        <v>228704</v>
      </c>
      <c r="M24902" t="s">
        <v>9</v>
      </c>
      <c r="Q24902" t="s">
        <v>120216</v>
      </c>
      <c r="R24902" t="s">
        <v>213293</v>
      </c>
      <c r="S24902" t="s">
        <v>233772</v>
      </c>
    </row>
    <row r="24903" spans="1:19" x14ac:dyDescent="0.35">
      <c r="A24903" s="1">
        <v>31308</v>
      </c>
      <c r="B24903" t="s">
        <v>14502</v>
      </c>
      <c r="C24903" t="s">
        <v>70152</v>
      </c>
      <c r="D24903" t="s">
        <v>5</v>
      </c>
      <c r="E24903" t="s">
        <v>119956</v>
      </c>
      <c r="F24903" t="s">
        <v>120161</v>
      </c>
      <c r="G24903">
        <v>2.3E-5</v>
      </c>
      <c r="H24903" t="s">
        <v>14502</v>
      </c>
      <c r="I24903" t="s">
        <v>139028</v>
      </c>
      <c r="J24903" s="2" t="s">
        <v>183368</v>
      </c>
      <c r="K24903" t="s">
        <v>213333</v>
      </c>
      <c r="L24903" t="s">
        <v>228704</v>
      </c>
      <c r="M24903" t="s">
        <v>9</v>
      </c>
      <c r="Q24903" t="s">
        <v>120216</v>
      </c>
      <c r="R24903" t="s">
        <v>213293</v>
      </c>
      <c r="S24903" t="s">
        <v>233772</v>
      </c>
    </row>
    <row r="24904" spans="1:19" x14ac:dyDescent="0.35">
      <c r="A24904" s="1">
        <v>31311</v>
      </c>
      <c r="B24904" t="s">
        <v>14503</v>
      </c>
      <c r="C24904" t="s">
        <v>70153</v>
      </c>
      <c r="D24904" t="s">
        <v>3</v>
      </c>
      <c r="F24904" t="s">
        <v>123530</v>
      </c>
      <c r="G24904">
        <v>4.5000000000000001E-6</v>
      </c>
      <c r="H24904" t="s">
        <v>14503</v>
      </c>
      <c r="I24904" t="s">
        <v>139029</v>
      </c>
      <c r="J24904" s="2" t="s">
        <v>183369</v>
      </c>
      <c r="K24904" t="s">
        <v>213334</v>
      </c>
      <c r="L24904" t="s">
        <v>228705</v>
      </c>
      <c r="M24904" t="s">
        <v>8</v>
      </c>
      <c r="N24904" t="s">
        <v>228877</v>
      </c>
      <c r="O24904" t="s">
        <v>229502</v>
      </c>
      <c r="P24904" t="s">
        <v>229502</v>
      </c>
      <c r="R24904" t="s">
        <v>213293</v>
      </c>
      <c r="S24904" t="s">
        <v>233772</v>
      </c>
    </row>
    <row r="24905" spans="1:19" x14ac:dyDescent="0.35">
      <c r="A24905" s="1">
        <v>31312</v>
      </c>
      <c r="B24905" t="s">
        <v>14504</v>
      </c>
      <c r="C24905" t="s">
        <v>70154</v>
      </c>
      <c r="D24905" t="s">
        <v>5</v>
      </c>
      <c r="F24905" t="s">
        <v>122555</v>
      </c>
      <c r="G24905">
        <v>6.2500000000000005E-7</v>
      </c>
      <c r="H24905" t="s">
        <v>14504</v>
      </c>
      <c r="I24905" t="s">
        <v>139030</v>
      </c>
      <c r="J24905" s="2" t="s">
        <v>183370</v>
      </c>
      <c r="K24905" t="s">
        <v>213293</v>
      </c>
      <c r="L24905" t="s">
        <v>228704</v>
      </c>
      <c r="M24905" t="s">
        <v>8</v>
      </c>
      <c r="N24905" t="s">
        <v>228876</v>
      </c>
      <c r="O24905" t="s">
        <v>229516</v>
      </c>
      <c r="P24905" t="s">
        <v>230131</v>
      </c>
      <c r="Q24905" t="s">
        <v>120008</v>
      </c>
      <c r="R24905" t="s">
        <v>213293</v>
      </c>
      <c r="S24905" t="s">
        <v>233772</v>
      </c>
    </row>
    <row r="24906" spans="1:19" x14ac:dyDescent="0.35">
      <c r="A24906" s="1">
        <v>31314</v>
      </c>
      <c r="B24906" t="s">
        <v>14505</v>
      </c>
      <c r="C24906" t="s">
        <v>70155</v>
      </c>
      <c r="D24906" t="s">
        <v>4</v>
      </c>
      <c r="F24906" t="s">
        <v>120372</v>
      </c>
      <c r="G24906">
        <v>1.1999999999999999E-6</v>
      </c>
      <c r="H24906" t="s">
        <v>14505</v>
      </c>
      <c r="I24906" t="s">
        <v>139031</v>
      </c>
      <c r="J24906" s="2" t="s">
        <v>183371</v>
      </c>
      <c r="K24906" t="s">
        <v>213335</v>
      </c>
      <c r="L24906" t="s">
        <v>228704</v>
      </c>
      <c r="M24906" t="s">
        <v>8</v>
      </c>
      <c r="N24906" t="s">
        <v>228855</v>
      </c>
      <c r="O24906" t="s">
        <v>229488</v>
      </c>
      <c r="P24906" t="s">
        <v>230606</v>
      </c>
      <c r="Q24906" t="s">
        <v>121950</v>
      </c>
      <c r="R24906" t="s">
        <v>213293</v>
      </c>
      <c r="S24906" t="s">
        <v>233772</v>
      </c>
    </row>
    <row r="24907" spans="1:19" x14ac:dyDescent="0.35">
      <c r="A24907" s="1">
        <v>31315</v>
      </c>
      <c r="B24907" t="s">
        <v>14506</v>
      </c>
      <c r="C24907" t="s">
        <v>70156</v>
      </c>
      <c r="D24907" t="s">
        <v>5</v>
      </c>
      <c r="F24907" t="s">
        <v>121624</v>
      </c>
      <c r="G24907">
        <v>7.2104299999999998E-7</v>
      </c>
      <c r="H24907" t="s">
        <v>14506</v>
      </c>
      <c r="I24907" t="s">
        <v>139032</v>
      </c>
      <c r="J24907" s="2" t="s">
        <v>183372</v>
      </c>
      <c r="K24907" t="s">
        <v>213293</v>
      </c>
      <c r="L24907" t="s">
        <v>228704</v>
      </c>
      <c r="M24907" t="s">
        <v>228720</v>
      </c>
      <c r="N24907" t="s">
        <v>228890</v>
      </c>
      <c r="O24907" t="s">
        <v>229437</v>
      </c>
      <c r="P24907" t="s">
        <v>229437</v>
      </c>
      <c r="R24907" t="s">
        <v>213293</v>
      </c>
      <c r="S24907" t="s">
        <v>233772</v>
      </c>
    </row>
    <row r="24908" spans="1:19" x14ac:dyDescent="0.35">
      <c r="A24908" s="1">
        <v>31316</v>
      </c>
      <c r="B24908" t="s">
        <v>14506</v>
      </c>
      <c r="C24908" t="s">
        <v>70157</v>
      </c>
      <c r="D24908" t="s">
        <v>4</v>
      </c>
      <c r="F24908" t="s">
        <v>119966</v>
      </c>
      <c r="G24908">
        <v>6.9713700000000003E-7</v>
      </c>
      <c r="H24908" t="s">
        <v>14506</v>
      </c>
      <c r="I24908" t="s">
        <v>139032</v>
      </c>
      <c r="J24908" s="2" t="s">
        <v>183372</v>
      </c>
      <c r="K24908" t="s">
        <v>213293</v>
      </c>
      <c r="L24908" t="s">
        <v>228704</v>
      </c>
      <c r="M24908" t="s">
        <v>228720</v>
      </c>
      <c r="N24908" t="s">
        <v>228890</v>
      </c>
      <c r="O24908" t="s">
        <v>229437</v>
      </c>
      <c r="P24908" t="s">
        <v>229437</v>
      </c>
      <c r="R24908" t="s">
        <v>213293</v>
      </c>
      <c r="S24908" t="s">
        <v>233772</v>
      </c>
    </row>
    <row r="24909" spans="1:19" x14ac:dyDescent="0.35">
      <c r="A24909" s="1">
        <v>31318</v>
      </c>
      <c r="B24909" t="s">
        <v>14507</v>
      </c>
      <c r="C24909" t="s">
        <v>70158</v>
      </c>
      <c r="D24909" t="s">
        <v>5</v>
      </c>
      <c r="F24909" t="s">
        <v>119990</v>
      </c>
      <c r="G24909">
        <v>4.3879960000000001E-6</v>
      </c>
      <c r="H24909" t="s">
        <v>14507</v>
      </c>
      <c r="I24909" t="s">
        <v>139033</v>
      </c>
      <c r="J24909" s="2" t="s">
        <v>183373</v>
      </c>
      <c r="K24909" t="s">
        <v>213293</v>
      </c>
      <c r="L24909" t="s">
        <v>228704</v>
      </c>
      <c r="M24909" t="s">
        <v>8</v>
      </c>
      <c r="N24909" t="s">
        <v>228828</v>
      </c>
      <c r="O24909" t="s">
        <v>229113</v>
      </c>
      <c r="P24909" t="s">
        <v>231526</v>
      </c>
      <c r="Q24909" t="s">
        <v>120008</v>
      </c>
      <c r="R24909" t="s">
        <v>213293</v>
      </c>
      <c r="S24909" t="s">
        <v>233772</v>
      </c>
    </row>
    <row r="24910" spans="1:19" x14ac:dyDescent="0.35">
      <c r="A24910" s="1">
        <v>31319</v>
      </c>
      <c r="B24910" t="s">
        <v>14507</v>
      </c>
      <c r="C24910" t="s">
        <v>70159</v>
      </c>
      <c r="D24910" t="s">
        <v>4</v>
      </c>
      <c r="F24910" t="s">
        <v>121246</v>
      </c>
      <c r="G24910">
        <v>4.9999999999999998E-8</v>
      </c>
      <c r="H24910" t="s">
        <v>14507</v>
      </c>
      <c r="I24910" t="s">
        <v>139033</v>
      </c>
      <c r="J24910" s="2" t="s">
        <v>183373</v>
      </c>
      <c r="K24910" t="s">
        <v>213293</v>
      </c>
      <c r="L24910" t="s">
        <v>228704</v>
      </c>
      <c r="M24910" t="s">
        <v>8</v>
      </c>
      <c r="N24910" t="s">
        <v>228828</v>
      </c>
      <c r="O24910" t="s">
        <v>229113</v>
      </c>
      <c r="P24910" t="s">
        <v>231526</v>
      </c>
      <c r="Q24910" t="s">
        <v>120008</v>
      </c>
      <c r="R24910" t="s">
        <v>213293</v>
      </c>
      <c r="S24910" t="s">
        <v>233772</v>
      </c>
    </row>
    <row r="24911" spans="1:19" x14ac:dyDescent="0.35">
      <c r="A24911" s="1">
        <v>31321</v>
      </c>
      <c r="B24911" t="s">
        <v>14508</v>
      </c>
      <c r="C24911" t="s">
        <v>70160</v>
      </c>
      <c r="D24911" t="s">
        <v>4</v>
      </c>
      <c r="F24911" t="s">
        <v>121541</v>
      </c>
      <c r="G24911">
        <v>4.0000000000000001E-8</v>
      </c>
      <c r="H24911" t="s">
        <v>14508</v>
      </c>
      <c r="I24911" t="s">
        <v>139034</v>
      </c>
      <c r="J24911" s="2" t="s">
        <v>183374</v>
      </c>
      <c r="K24911" t="s">
        <v>213336</v>
      </c>
      <c r="L24911" t="s">
        <v>228704</v>
      </c>
      <c r="M24911" t="s">
        <v>8</v>
      </c>
      <c r="N24911" t="s">
        <v>228848</v>
      </c>
      <c r="O24911" t="s">
        <v>229133</v>
      </c>
      <c r="P24911" t="s">
        <v>230112</v>
      </c>
      <c r="Q24911" t="s">
        <v>120060</v>
      </c>
      <c r="R24911" t="s">
        <v>213293</v>
      </c>
      <c r="S24911" t="s">
        <v>233772</v>
      </c>
    </row>
    <row r="24912" spans="1:19" x14ac:dyDescent="0.35">
      <c r="A24912" s="1">
        <v>31322</v>
      </c>
      <c r="B24912" t="s">
        <v>14509</v>
      </c>
      <c r="C24912" t="s">
        <v>70161</v>
      </c>
      <c r="D24912" t="s">
        <v>4</v>
      </c>
      <c r="F24912" t="s">
        <v>120083</v>
      </c>
      <c r="G24912">
        <v>5.0000000000000001E-9</v>
      </c>
      <c r="H24912" t="s">
        <v>14509</v>
      </c>
      <c r="I24912" t="s">
        <v>139035</v>
      </c>
      <c r="J24912" s="2" t="s">
        <v>183375</v>
      </c>
      <c r="K24912" t="s">
        <v>213293</v>
      </c>
      <c r="L24912" t="s">
        <v>228704</v>
      </c>
      <c r="M24912" t="s">
        <v>8</v>
      </c>
      <c r="N24912" t="s">
        <v>228848</v>
      </c>
      <c r="O24912" t="s">
        <v>229133</v>
      </c>
      <c r="P24912" t="s">
        <v>230360</v>
      </c>
      <c r="Q24912" t="s">
        <v>120327</v>
      </c>
      <c r="R24912" t="s">
        <v>213293</v>
      </c>
      <c r="S24912" t="s">
        <v>233772</v>
      </c>
    </row>
    <row r="24913" spans="1:19" x14ac:dyDescent="0.35">
      <c r="A24913" s="1">
        <v>31325</v>
      </c>
      <c r="B24913" t="s">
        <v>14510</v>
      </c>
      <c r="C24913" t="s">
        <v>70162</v>
      </c>
      <c r="D24913" t="s">
        <v>5</v>
      </c>
      <c r="F24913" t="s">
        <v>120524</v>
      </c>
      <c r="G24913">
        <v>4.4550400000000002E-7</v>
      </c>
      <c r="H24913" t="s">
        <v>14510</v>
      </c>
      <c r="I24913" t="s">
        <v>139036</v>
      </c>
      <c r="J24913" s="2" t="s">
        <v>183376</v>
      </c>
      <c r="K24913" t="s">
        <v>213293</v>
      </c>
      <c r="L24913" t="s">
        <v>228704</v>
      </c>
      <c r="M24913" t="s">
        <v>8</v>
      </c>
      <c r="N24913" t="s">
        <v>228830</v>
      </c>
      <c r="O24913" t="s">
        <v>229110</v>
      </c>
      <c r="P24913" t="s">
        <v>231527</v>
      </c>
      <c r="Q24913" t="s">
        <v>233138</v>
      </c>
      <c r="R24913" t="s">
        <v>213293</v>
      </c>
      <c r="S24913" t="s">
        <v>233772</v>
      </c>
    </row>
    <row r="24914" spans="1:19" x14ac:dyDescent="0.35">
      <c r="A24914" s="1">
        <v>31326</v>
      </c>
      <c r="B24914" t="s">
        <v>14510</v>
      </c>
      <c r="C24914" t="s">
        <v>70163</v>
      </c>
      <c r="D24914" t="s">
        <v>5</v>
      </c>
      <c r="F24914" t="s">
        <v>120176</v>
      </c>
      <c r="G24914">
        <v>8.0810999999999995E-8</v>
      </c>
      <c r="H24914" t="s">
        <v>14510</v>
      </c>
      <c r="I24914" t="s">
        <v>139036</v>
      </c>
      <c r="J24914" s="2" t="s">
        <v>183376</v>
      </c>
      <c r="K24914" t="s">
        <v>213293</v>
      </c>
      <c r="L24914" t="s">
        <v>228704</v>
      </c>
      <c r="M24914" t="s">
        <v>8</v>
      </c>
      <c r="N24914" t="s">
        <v>228830</v>
      </c>
      <c r="O24914" t="s">
        <v>229110</v>
      </c>
      <c r="P24914" t="s">
        <v>231527</v>
      </c>
      <c r="Q24914" t="s">
        <v>233138</v>
      </c>
      <c r="R24914" t="s">
        <v>213293</v>
      </c>
      <c r="S24914" t="s">
        <v>233772</v>
      </c>
    </row>
    <row r="24915" spans="1:19" x14ac:dyDescent="0.35">
      <c r="A24915" s="1">
        <v>31327</v>
      </c>
      <c r="B24915" t="s">
        <v>14511</v>
      </c>
      <c r="C24915" t="s">
        <v>70164</v>
      </c>
      <c r="D24915" t="s">
        <v>4</v>
      </c>
      <c r="F24915" t="s">
        <v>119991</v>
      </c>
      <c r="G24915">
        <v>1.9999999999999999E-7</v>
      </c>
      <c r="H24915" t="s">
        <v>14511</v>
      </c>
      <c r="I24915" t="s">
        <v>139037</v>
      </c>
      <c r="J24915" s="2" t="s">
        <v>183377</v>
      </c>
      <c r="K24915" t="s">
        <v>213293</v>
      </c>
      <c r="L24915" t="s">
        <v>228704</v>
      </c>
      <c r="Q24915" t="s">
        <v>120438</v>
      </c>
      <c r="R24915" t="s">
        <v>213293</v>
      </c>
      <c r="S24915" t="s">
        <v>233772</v>
      </c>
    </row>
    <row r="24916" spans="1:19" x14ac:dyDescent="0.35">
      <c r="A24916" s="1">
        <v>31328</v>
      </c>
      <c r="B24916" t="s">
        <v>14511</v>
      </c>
      <c r="C24916" t="s">
        <v>70165</v>
      </c>
      <c r="D24916" t="s">
        <v>5</v>
      </c>
      <c r="E24916" t="s">
        <v>119956</v>
      </c>
      <c r="F24916" t="s">
        <v>123140</v>
      </c>
      <c r="G24916">
        <v>8.5000000000000006E-5</v>
      </c>
      <c r="H24916" t="s">
        <v>14511</v>
      </c>
      <c r="I24916" t="s">
        <v>139037</v>
      </c>
      <c r="J24916" s="2" t="s">
        <v>183377</v>
      </c>
      <c r="K24916" t="s">
        <v>213293</v>
      </c>
      <c r="L24916" t="s">
        <v>228704</v>
      </c>
      <c r="Q24916" t="s">
        <v>120438</v>
      </c>
      <c r="R24916" t="s">
        <v>213293</v>
      </c>
      <c r="S24916" t="s">
        <v>233772</v>
      </c>
    </row>
    <row r="24917" spans="1:19" x14ac:dyDescent="0.35">
      <c r="A24917" s="1">
        <v>31329</v>
      </c>
      <c r="B24917" t="s">
        <v>14511</v>
      </c>
      <c r="C24917" t="s">
        <v>70166</v>
      </c>
      <c r="D24917" t="s">
        <v>5</v>
      </c>
      <c r="E24917" t="s">
        <v>119955</v>
      </c>
      <c r="F24917" t="s">
        <v>121194</v>
      </c>
      <c r="G24917">
        <v>3.9999999999999998E-6</v>
      </c>
      <c r="H24917" t="s">
        <v>14511</v>
      </c>
      <c r="I24917" t="s">
        <v>139037</v>
      </c>
      <c r="J24917" s="2" t="s">
        <v>183377</v>
      </c>
      <c r="K24917" t="s">
        <v>213293</v>
      </c>
      <c r="L24917" t="s">
        <v>228704</v>
      </c>
      <c r="Q24917" t="s">
        <v>120438</v>
      </c>
      <c r="R24917" t="s">
        <v>213293</v>
      </c>
      <c r="S24917" t="s">
        <v>233772</v>
      </c>
    </row>
    <row r="24918" spans="1:19" x14ac:dyDescent="0.35">
      <c r="A24918" s="1">
        <v>31330</v>
      </c>
      <c r="B24918" t="s">
        <v>14511</v>
      </c>
      <c r="C24918" t="s">
        <v>70167</v>
      </c>
      <c r="D24918" t="s">
        <v>5</v>
      </c>
      <c r="E24918" t="s">
        <v>119954</v>
      </c>
      <c r="F24918" t="s">
        <v>120279</v>
      </c>
      <c r="G24918">
        <v>2.8E-5</v>
      </c>
      <c r="H24918" t="s">
        <v>14511</v>
      </c>
      <c r="I24918" t="s">
        <v>139037</v>
      </c>
      <c r="J24918" s="2" t="s">
        <v>183377</v>
      </c>
      <c r="K24918" t="s">
        <v>213293</v>
      </c>
      <c r="L24918" t="s">
        <v>228704</v>
      </c>
      <c r="Q24918" t="s">
        <v>120438</v>
      </c>
      <c r="R24918" t="s">
        <v>213293</v>
      </c>
      <c r="S24918" t="s">
        <v>233772</v>
      </c>
    </row>
    <row r="24919" spans="1:19" x14ac:dyDescent="0.35">
      <c r="A24919" s="1">
        <v>31331</v>
      </c>
      <c r="B24919" t="s">
        <v>14512</v>
      </c>
      <c r="C24919" t="s">
        <v>70168</v>
      </c>
      <c r="D24919" t="s">
        <v>5</v>
      </c>
      <c r="F24919" t="s">
        <v>121241</v>
      </c>
      <c r="G24919">
        <v>4.9999999999999998E-7</v>
      </c>
      <c r="H24919" t="s">
        <v>14512</v>
      </c>
      <c r="I24919" t="s">
        <v>139038</v>
      </c>
      <c r="J24919" s="2" t="s">
        <v>183378</v>
      </c>
      <c r="K24919" t="s">
        <v>213293</v>
      </c>
      <c r="L24919" t="s">
        <v>228704</v>
      </c>
      <c r="M24919" t="s">
        <v>8</v>
      </c>
      <c r="N24919" t="s">
        <v>228855</v>
      </c>
      <c r="O24919" t="s">
        <v>229801</v>
      </c>
      <c r="P24919" t="s">
        <v>231528</v>
      </c>
      <c r="Q24919" t="s">
        <v>120308</v>
      </c>
      <c r="R24919" t="s">
        <v>213293</v>
      </c>
      <c r="S24919" t="s">
        <v>233772</v>
      </c>
    </row>
    <row r="24920" spans="1:19" x14ac:dyDescent="0.35">
      <c r="A24920" s="1">
        <v>31332</v>
      </c>
      <c r="B24920" t="s">
        <v>14512</v>
      </c>
      <c r="C24920" t="s">
        <v>70169</v>
      </c>
      <c r="D24920" t="s">
        <v>5</v>
      </c>
      <c r="F24920" t="s">
        <v>120199</v>
      </c>
      <c r="G24920">
        <v>3.2500000000000001E-7</v>
      </c>
      <c r="H24920" t="s">
        <v>14512</v>
      </c>
      <c r="I24920" t="s">
        <v>139038</v>
      </c>
      <c r="J24920" s="2" t="s">
        <v>183378</v>
      </c>
      <c r="K24920" t="s">
        <v>213293</v>
      </c>
      <c r="L24920" t="s">
        <v>228704</v>
      </c>
      <c r="M24920" t="s">
        <v>8</v>
      </c>
      <c r="N24920" t="s">
        <v>228855</v>
      </c>
      <c r="O24920" t="s">
        <v>229801</v>
      </c>
      <c r="P24920" t="s">
        <v>231528</v>
      </c>
      <c r="Q24920" t="s">
        <v>120308</v>
      </c>
      <c r="R24920" t="s">
        <v>213293</v>
      </c>
      <c r="S24920" t="s">
        <v>233772</v>
      </c>
    </row>
    <row r="24921" spans="1:19" x14ac:dyDescent="0.35">
      <c r="A24921" s="1">
        <v>31333</v>
      </c>
      <c r="B24921" t="s">
        <v>14512</v>
      </c>
      <c r="C24921" t="s">
        <v>70170</v>
      </c>
      <c r="D24921" t="s">
        <v>5</v>
      </c>
      <c r="F24921" t="s">
        <v>120697</v>
      </c>
      <c r="G24921">
        <v>4.9999999999999998E-7</v>
      </c>
      <c r="H24921" t="s">
        <v>14512</v>
      </c>
      <c r="I24921" t="s">
        <v>139038</v>
      </c>
      <c r="J24921" s="2" t="s">
        <v>183378</v>
      </c>
      <c r="K24921" t="s">
        <v>213293</v>
      </c>
      <c r="L24921" t="s">
        <v>228704</v>
      </c>
      <c r="M24921" t="s">
        <v>8</v>
      </c>
      <c r="N24921" t="s">
        <v>228855</v>
      </c>
      <c r="O24921" t="s">
        <v>229801</v>
      </c>
      <c r="P24921" t="s">
        <v>231528</v>
      </c>
      <c r="Q24921" t="s">
        <v>120308</v>
      </c>
      <c r="R24921" t="s">
        <v>213293</v>
      </c>
      <c r="S24921" t="s">
        <v>233772</v>
      </c>
    </row>
    <row r="24922" spans="1:19" x14ac:dyDescent="0.35">
      <c r="A24922" s="1">
        <v>31334</v>
      </c>
      <c r="B24922" t="s">
        <v>14513</v>
      </c>
      <c r="C24922" t="s">
        <v>70171</v>
      </c>
      <c r="D24922" t="s">
        <v>5</v>
      </c>
      <c r="F24922" t="s">
        <v>120729</v>
      </c>
      <c r="G24922">
        <v>4.9999999999999998E-8</v>
      </c>
      <c r="H24922" t="s">
        <v>14513</v>
      </c>
      <c r="I24922" t="s">
        <v>139039</v>
      </c>
      <c r="J24922" s="2" t="s">
        <v>183379</v>
      </c>
      <c r="K24922" t="s">
        <v>213337</v>
      </c>
      <c r="L24922" t="s">
        <v>228704</v>
      </c>
      <c r="M24922" t="s">
        <v>8</v>
      </c>
      <c r="N24922" t="s">
        <v>228877</v>
      </c>
      <c r="O24922" t="s">
        <v>229177</v>
      </c>
      <c r="P24922" t="s">
        <v>230117</v>
      </c>
      <c r="Q24922" t="s">
        <v>120056</v>
      </c>
      <c r="R24922" t="s">
        <v>213293</v>
      </c>
      <c r="S24922" t="s">
        <v>233772</v>
      </c>
    </row>
    <row r="24923" spans="1:19" x14ac:dyDescent="0.35">
      <c r="A24923" s="1">
        <v>31336</v>
      </c>
      <c r="B24923" t="s">
        <v>14513</v>
      </c>
      <c r="C24923" t="s">
        <v>70172</v>
      </c>
      <c r="D24923" t="s">
        <v>5</v>
      </c>
      <c r="F24923" t="s">
        <v>120347</v>
      </c>
      <c r="G24923">
        <v>1.7500000000000001E-8</v>
      </c>
      <c r="H24923" t="s">
        <v>14513</v>
      </c>
      <c r="I24923" t="s">
        <v>139039</v>
      </c>
      <c r="J24923" s="2" t="s">
        <v>183379</v>
      </c>
      <c r="K24923" t="s">
        <v>213337</v>
      </c>
      <c r="L24923" t="s">
        <v>228704</v>
      </c>
      <c r="M24923" t="s">
        <v>8</v>
      </c>
      <c r="N24923" t="s">
        <v>228877</v>
      </c>
      <c r="O24923" t="s">
        <v>229177</v>
      </c>
      <c r="P24923" t="s">
        <v>230117</v>
      </c>
      <c r="Q24923" t="s">
        <v>120056</v>
      </c>
      <c r="R24923" t="s">
        <v>213293</v>
      </c>
      <c r="S24923" t="s">
        <v>233772</v>
      </c>
    </row>
    <row r="24924" spans="1:19" x14ac:dyDescent="0.35">
      <c r="A24924" s="1">
        <v>31338</v>
      </c>
      <c r="B24924" t="s">
        <v>14514</v>
      </c>
      <c r="C24924" t="s">
        <v>70173</v>
      </c>
      <c r="D24924" t="s">
        <v>5</v>
      </c>
      <c r="F24924" t="s">
        <v>121343</v>
      </c>
      <c r="G24924">
        <v>1.7554604000000001E-5</v>
      </c>
      <c r="H24924" t="s">
        <v>14514</v>
      </c>
      <c r="I24924" t="s">
        <v>139040</v>
      </c>
      <c r="J24924" s="2" t="s">
        <v>183380</v>
      </c>
      <c r="K24924" t="s">
        <v>213293</v>
      </c>
      <c r="L24924" t="s">
        <v>228704</v>
      </c>
      <c r="M24924" t="s">
        <v>8</v>
      </c>
      <c r="N24924" t="s">
        <v>228855</v>
      </c>
      <c r="O24924" t="s">
        <v>229145</v>
      </c>
      <c r="P24924" t="s">
        <v>230095</v>
      </c>
      <c r="Q24924" t="s">
        <v>233249</v>
      </c>
      <c r="R24924" t="s">
        <v>213293</v>
      </c>
      <c r="S24924" t="s">
        <v>233772</v>
      </c>
    </row>
    <row r="24925" spans="1:19" x14ac:dyDescent="0.35">
      <c r="A24925" s="1">
        <v>31339</v>
      </c>
      <c r="B24925" t="s">
        <v>14515</v>
      </c>
      <c r="C24925" t="s">
        <v>70174</v>
      </c>
      <c r="D24925" t="s">
        <v>5</v>
      </c>
      <c r="F24925" t="s">
        <v>121423</v>
      </c>
      <c r="G24925">
        <v>5.0000000000000004E-6</v>
      </c>
      <c r="H24925" t="s">
        <v>14515</v>
      </c>
      <c r="I24925" t="s">
        <v>139041</v>
      </c>
      <c r="J24925" s="2" t="s">
        <v>183381</v>
      </c>
      <c r="K24925" t="s">
        <v>213293</v>
      </c>
      <c r="L24925" t="s">
        <v>228704</v>
      </c>
      <c r="M24925" t="s">
        <v>8</v>
      </c>
      <c r="N24925" t="s">
        <v>228828</v>
      </c>
      <c r="O24925" t="s">
        <v>229198</v>
      </c>
      <c r="P24925" t="s">
        <v>231529</v>
      </c>
      <c r="Q24925" t="s">
        <v>120377</v>
      </c>
      <c r="R24925" t="s">
        <v>213293</v>
      </c>
      <c r="S24925" t="s">
        <v>233772</v>
      </c>
    </row>
    <row r="24926" spans="1:19" x14ac:dyDescent="0.35">
      <c r="A24926" s="1">
        <v>31340</v>
      </c>
      <c r="B24926" t="s">
        <v>14516</v>
      </c>
      <c r="C24926" t="s">
        <v>70175</v>
      </c>
      <c r="D24926" t="s">
        <v>5</v>
      </c>
      <c r="F24926" t="s">
        <v>119991</v>
      </c>
      <c r="G24926">
        <v>1.3907939999999999E-6</v>
      </c>
      <c r="H24926" t="s">
        <v>14516</v>
      </c>
      <c r="I24926" t="s">
        <v>139042</v>
      </c>
      <c r="J24926" s="2" t="s">
        <v>183382</v>
      </c>
      <c r="K24926" t="s">
        <v>213338</v>
      </c>
      <c r="L24926" t="s">
        <v>228704</v>
      </c>
      <c r="M24926" t="s">
        <v>228750</v>
      </c>
      <c r="N24926" t="s">
        <v>228891</v>
      </c>
      <c r="O24926" t="s">
        <v>229277</v>
      </c>
      <c r="P24926" t="s">
        <v>231530</v>
      </c>
      <c r="Q24926" t="s">
        <v>123073</v>
      </c>
      <c r="R24926" t="s">
        <v>213293</v>
      </c>
      <c r="S24926" t="s">
        <v>233772</v>
      </c>
    </row>
    <row r="24927" spans="1:19" x14ac:dyDescent="0.35">
      <c r="A24927" s="1">
        <v>31341</v>
      </c>
      <c r="B24927" t="s">
        <v>14517</v>
      </c>
      <c r="C24927" t="s">
        <v>70176</v>
      </c>
      <c r="D24927" t="s">
        <v>4</v>
      </c>
      <c r="F24927" t="s">
        <v>121998</v>
      </c>
      <c r="G24927">
        <v>3.8896909999999998E-6</v>
      </c>
      <c r="H24927" t="s">
        <v>14517</v>
      </c>
      <c r="I24927" t="s">
        <v>139043</v>
      </c>
      <c r="J24927" s="2" t="s">
        <v>183383</v>
      </c>
      <c r="K24927" t="s">
        <v>213293</v>
      </c>
      <c r="L24927" t="s">
        <v>228704</v>
      </c>
      <c r="M24927" t="s">
        <v>8</v>
      </c>
      <c r="N24927" t="s">
        <v>228865</v>
      </c>
      <c r="O24927" t="s">
        <v>229161</v>
      </c>
      <c r="P24927" t="s">
        <v>229161</v>
      </c>
      <c r="R24927" t="s">
        <v>213293</v>
      </c>
      <c r="S24927" t="s">
        <v>233772</v>
      </c>
    </row>
    <row r="24928" spans="1:19" x14ac:dyDescent="0.35">
      <c r="A24928" s="1">
        <v>31343</v>
      </c>
      <c r="B24928" t="s">
        <v>14518</v>
      </c>
      <c r="C24928" t="s">
        <v>70177</v>
      </c>
      <c r="D24928" t="s">
        <v>5</v>
      </c>
      <c r="F24928" t="s">
        <v>122281</v>
      </c>
      <c r="G24928">
        <v>3.5901050000000001E-6</v>
      </c>
      <c r="H24928" t="s">
        <v>14518</v>
      </c>
      <c r="I24928" t="s">
        <v>139044</v>
      </c>
      <c r="J24928" s="2" t="s">
        <v>183384</v>
      </c>
      <c r="K24928" t="s">
        <v>213293</v>
      </c>
      <c r="L24928" t="s">
        <v>228704</v>
      </c>
      <c r="M24928" t="s">
        <v>8</v>
      </c>
      <c r="N24928" t="s">
        <v>228910</v>
      </c>
      <c r="O24928" t="s">
        <v>229253</v>
      </c>
      <c r="P24928" t="s">
        <v>229253</v>
      </c>
      <c r="Q24928" t="s">
        <v>121322</v>
      </c>
      <c r="R24928" t="s">
        <v>213293</v>
      </c>
      <c r="S24928" t="s">
        <v>233772</v>
      </c>
    </row>
    <row r="24929" spans="1:19" x14ac:dyDescent="0.35">
      <c r="A24929" s="1">
        <v>31344</v>
      </c>
      <c r="B24929" t="s">
        <v>14518</v>
      </c>
      <c r="C24929" t="s">
        <v>70178</v>
      </c>
      <c r="D24929" t="s">
        <v>5</v>
      </c>
      <c r="F24929" t="s">
        <v>122281</v>
      </c>
      <c r="G24929">
        <v>7.7499999999999999E-7</v>
      </c>
      <c r="H24929" t="s">
        <v>14518</v>
      </c>
      <c r="I24929" t="s">
        <v>139044</v>
      </c>
      <c r="J24929" s="2" t="s">
        <v>183384</v>
      </c>
      <c r="K24929" t="s">
        <v>213293</v>
      </c>
      <c r="L24929" t="s">
        <v>228704</v>
      </c>
      <c r="M24929" t="s">
        <v>8</v>
      </c>
      <c r="N24929" t="s">
        <v>228910</v>
      </c>
      <c r="O24929" t="s">
        <v>229253</v>
      </c>
      <c r="P24929" t="s">
        <v>229253</v>
      </c>
      <c r="Q24929" t="s">
        <v>121322</v>
      </c>
      <c r="R24929" t="s">
        <v>213293</v>
      </c>
      <c r="S24929" t="s">
        <v>233772</v>
      </c>
    </row>
    <row r="24930" spans="1:19" x14ac:dyDescent="0.35">
      <c r="A24930" s="1">
        <v>31346</v>
      </c>
      <c r="B24930" t="s">
        <v>14519</v>
      </c>
      <c r="C24930" t="s">
        <v>70179</v>
      </c>
      <c r="D24930" t="s">
        <v>4</v>
      </c>
      <c r="F24930" t="s">
        <v>121162</v>
      </c>
      <c r="G24930">
        <v>6.5000000000000002E-7</v>
      </c>
      <c r="H24930" t="s">
        <v>14519</v>
      </c>
      <c r="I24930" t="s">
        <v>139045</v>
      </c>
      <c r="J24930" s="2" t="s">
        <v>183385</v>
      </c>
      <c r="K24930" t="s">
        <v>213293</v>
      </c>
      <c r="L24930" t="s">
        <v>228704</v>
      </c>
      <c r="M24930" t="s">
        <v>8</v>
      </c>
      <c r="N24930" t="s">
        <v>228828</v>
      </c>
      <c r="O24930" t="s">
        <v>229150</v>
      </c>
      <c r="P24930" t="s">
        <v>231531</v>
      </c>
      <c r="Q24930" t="s">
        <v>120008</v>
      </c>
      <c r="R24930" t="s">
        <v>213293</v>
      </c>
      <c r="S24930" t="s">
        <v>233772</v>
      </c>
    </row>
    <row r="24931" spans="1:19" x14ac:dyDescent="0.35">
      <c r="A24931" s="1">
        <v>31347</v>
      </c>
      <c r="B24931" t="s">
        <v>14519</v>
      </c>
      <c r="C24931" t="s">
        <v>70180</v>
      </c>
      <c r="D24931" t="s">
        <v>5</v>
      </c>
      <c r="F24931" t="s">
        <v>120626</v>
      </c>
      <c r="G24931">
        <v>5.1249999999999996E-7</v>
      </c>
      <c r="H24931" t="s">
        <v>14519</v>
      </c>
      <c r="I24931" t="s">
        <v>139045</v>
      </c>
      <c r="J24931" s="2" t="s">
        <v>183385</v>
      </c>
      <c r="K24931" t="s">
        <v>213293</v>
      </c>
      <c r="L24931" t="s">
        <v>228704</v>
      </c>
      <c r="M24931" t="s">
        <v>8</v>
      </c>
      <c r="N24931" t="s">
        <v>228828</v>
      </c>
      <c r="O24931" t="s">
        <v>229150</v>
      </c>
      <c r="P24931" t="s">
        <v>231531</v>
      </c>
      <c r="Q24931" t="s">
        <v>120008</v>
      </c>
      <c r="R24931" t="s">
        <v>213293</v>
      </c>
      <c r="S24931" t="s">
        <v>233772</v>
      </c>
    </row>
    <row r="24932" spans="1:19" x14ac:dyDescent="0.35">
      <c r="A24932" s="1">
        <v>31348</v>
      </c>
      <c r="B24932" t="s">
        <v>14520</v>
      </c>
      <c r="C24932" t="s">
        <v>70181</v>
      </c>
      <c r="D24932" t="s">
        <v>5</v>
      </c>
      <c r="F24932" t="s">
        <v>122834</v>
      </c>
      <c r="G24932">
        <v>7.4315139999999999E-6</v>
      </c>
      <c r="H24932" t="s">
        <v>14520</v>
      </c>
      <c r="I24932" t="s">
        <v>139046</v>
      </c>
      <c r="J24932" s="2" t="s">
        <v>183386</v>
      </c>
      <c r="K24932" t="s">
        <v>213293</v>
      </c>
      <c r="L24932" t="s">
        <v>228704</v>
      </c>
      <c r="M24932" t="s">
        <v>8</v>
      </c>
      <c r="N24932" t="s">
        <v>228832</v>
      </c>
      <c r="O24932" t="s">
        <v>229111</v>
      </c>
      <c r="P24932" t="s">
        <v>230079</v>
      </c>
      <c r="Q24932" t="s">
        <v>120377</v>
      </c>
      <c r="R24932" t="s">
        <v>213293</v>
      </c>
      <c r="S24932" t="s">
        <v>233772</v>
      </c>
    </row>
    <row r="24933" spans="1:19" x14ac:dyDescent="0.35">
      <c r="A24933" s="1">
        <v>31349</v>
      </c>
      <c r="B24933" t="s">
        <v>14520</v>
      </c>
      <c r="C24933" t="s">
        <v>70182</v>
      </c>
      <c r="D24933" t="s">
        <v>5</v>
      </c>
      <c r="F24933" t="s">
        <v>120720</v>
      </c>
      <c r="G24933">
        <v>1.9999999999999999E-7</v>
      </c>
      <c r="H24933" t="s">
        <v>14520</v>
      </c>
      <c r="I24933" t="s">
        <v>139046</v>
      </c>
      <c r="J24933" s="2" t="s">
        <v>183386</v>
      </c>
      <c r="K24933" t="s">
        <v>213293</v>
      </c>
      <c r="L24933" t="s">
        <v>228704</v>
      </c>
      <c r="M24933" t="s">
        <v>8</v>
      </c>
      <c r="N24933" t="s">
        <v>228832</v>
      </c>
      <c r="O24933" t="s">
        <v>229111</v>
      </c>
      <c r="P24933" t="s">
        <v>230079</v>
      </c>
      <c r="Q24933" t="s">
        <v>120377</v>
      </c>
      <c r="R24933" t="s">
        <v>213293</v>
      </c>
      <c r="S24933" t="s">
        <v>233772</v>
      </c>
    </row>
    <row r="24934" spans="1:19" x14ac:dyDescent="0.35">
      <c r="A24934" s="1">
        <v>31350</v>
      </c>
      <c r="B24934" t="s">
        <v>14521</v>
      </c>
      <c r="C24934" t="s">
        <v>70183</v>
      </c>
      <c r="D24934" t="s">
        <v>5</v>
      </c>
      <c r="F24934" t="s">
        <v>121191</v>
      </c>
      <c r="G24934">
        <v>5.8500000000000001E-7</v>
      </c>
      <c r="H24934" t="s">
        <v>14521</v>
      </c>
      <c r="I24934" t="s">
        <v>139047</v>
      </c>
      <c r="J24934" s="2" t="s">
        <v>183387</v>
      </c>
      <c r="K24934" t="s">
        <v>213293</v>
      </c>
      <c r="L24934" t="s">
        <v>228704</v>
      </c>
      <c r="M24934" t="s">
        <v>8</v>
      </c>
      <c r="N24934" t="s">
        <v>228865</v>
      </c>
      <c r="O24934" t="s">
        <v>229503</v>
      </c>
      <c r="P24934" t="s">
        <v>229503</v>
      </c>
      <c r="Q24934" t="s">
        <v>120308</v>
      </c>
      <c r="R24934" t="s">
        <v>213293</v>
      </c>
      <c r="S24934" t="s">
        <v>233772</v>
      </c>
    </row>
    <row r="24935" spans="1:19" x14ac:dyDescent="0.35">
      <c r="A24935" s="1">
        <v>31351</v>
      </c>
      <c r="B24935" t="s">
        <v>14522</v>
      </c>
      <c r="C24935" t="s">
        <v>70184</v>
      </c>
      <c r="D24935" t="s">
        <v>5</v>
      </c>
      <c r="E24935" t="s">
        <v>119955</v>
      </c>
      <c r="F24935" t="s">
        <v>123186</v>
      </c>
      <c r="G24935">
        <v>7.5000000000000002E-7</v>
      </c>
      <c r="H24935" t="s">
        <v>14522</v>
      </c>
      <c r="I24935" t="s">
        <v>139048</v>
      </c>
      <c r="J24935" s="2" t="s">
        <v>183388</v>
      </c>
      <c r="K24935" t="s">
        <v>213293</v>
      </c>
      <c r="L24935" t="s">
        <v>228704</v>
      </c>
      <c r="M24935" t="s">
        <v>8</v>
      </c>
      <c r="N24935" t="s">
        <v>228828</v>
      </c>
      <c r="O24935" t="s">
        <v>229239</v>
      </c>
      <c r="P24935" t="s">
        <v>229239</v>
      </c>
      <c r="R24935" t="s">
        <v>213293</v>
      </c>
      <c r="S24935" t="s">
        <v>233772</v>
      </c>
    </row>
    <row r="24936" spans="1:19" x14ac:dyDescent="0.35">
      <c r="A24936" s="1">
        <v>31352</v>
      </c>
      <c r="B24936" t="s">
        <v>14523</v>
      </c>
      <c r="C24936" t="s">
        <v>70185</v>
      </c>
      <c r="D24936" t="s">
        <v>4</v>
      </c>
      <c r="F24936" t="s">
        <v>122391</v>
      </c>
      <c r="G24936">
        <v>9.9999999999999995E-8</v>
      </c>
      <c r="H24936" t="s">
        <v>14523</v>
      </c>
      <c r="I24936" t="s">
        <v>139049</v>
      </c>
      <c r="J24936" s="2" t="s">
        <v>183389</v>
      </c>
      <c r="K24936" t="s">
        <v>213309</v>
      </c>
      <c r="L24936" t="s">
        <v>228704</v>
      </c>
      <c r="R24936" t="s">
        <v>213293</v>
      </c>
      <c r="S24936" t="s">
        <v>233772</v>
      </c>
    </row>
    <row r="24937" spans="1:19" x14ac:dyDescent="0.35">
      <c r="A24937" s="1">
        <v>31353</v>
      </c>
      <c r="B24937" t="s">
        <v>14524</v>
      </c>
      <c r="C24937" t="s">
        <v>70186</v>
      </c>
      <c r="D24937" t="s">
        <v>5</v>
      </c>
      <c r="F24937" t="s">
        <v>120025</v>
      </c>
      <c r="G24937">
        <v>9.9999999999999995E-8</v>
      </c>
      <c r="H24937" t="s">
        <v>14524</v>
      </c>
      <c r="I24937" t="s">
        <v>139050</v>
      </c>
      <c r="J24937" s="2" t="s">
        <v>183390</v>
      </c>
      <c r="K24937" t="s">
        <v>213339</v>
      </c>
      <c r="L24937" t="s">
        <v>228704</v>
      </c>
      <c r="M24937" t="s">
        <v>8</v>
      </c>
      <c r="N24937" t="s">
        <v>228855</v>
      </c>
      <c r="O24937" t="s">
        <v>229488</v>
      </c>
      <c r="P24937" t="s">
        <v>230606</v>
      </c>
      <c r="Q24937" t="s">
        <v>120128</v>
      </c>
      <c r="R24937" t="s">
        <v>213293</v>
      </c>
      <c r="S24937" t="s">
        <v>233772</v>
      </c>
    </row>
    <row r="24938" spans="1:19" x14ac:dyDescent="0.35">
      <c r="A24938" s="1">
        <v>31354</v>
      </c>
      <c r="B24938" t="s">
        <v>14525</v>
      </c>
      <c r="C24938" t="s">
        <v>70187</v>
      </c>
      <c r="D24938" t="s">
        <v>5</v>
      </c>
      <c r="E24938" t="s">
        <v>119954</v>
      </c>
      <c r="F24938" t="s">
        <v>120517</v>
      </c>
      <c r="G24938">
        <v>1.0000000000000001E-5</v>
      </c>
      <c r="H24938" t="s">
        <v>14525</v>
      </c>
      <c r="I24938" t="s">
        <v>139051</v>
      </c>
      <c r="J24938" s="2" t="s">
        <v>183391</v>
      </c>
      <c r="K24938" t="s">
        <v>213293</v>
      </c>
      <c r="L24938" t="s">
        <v>228704</v>
      </c>
      <c r="M24938" t="s">
        <v>8</v>
      </c>
      <c r="N24938" t="s">
        <v>228881</v>
      </c>
      <c r="O24938" t="s">
        <v>229244</v>
      </c>
      <c r="P24938" t="s">
        <v>229408</v>
      </c>
      <c r="Q24938" t="s">
        <v>120679</v>
      </c>
      <c r="R24938" t="s">
        <v>213293</v>
      </c>
      <c r="S24938" t="s">
        <v>233772</v>
      </c>
    </row>
    <row r="24939" spans="1:19" x14ac:dyDescent="0.35">
      <c r="A24939" s="1">
        <v>31355</v>
      </c>
      <c r="B24939" t="s">
        <v>14525</v>
      </c>
      <c r="C24939" t="s">
        <v>70188</v>
      </c>
      <c r="D24939" t="s">
        <v>5</v>
      </c>
      <c r="F24939" t="s">
        <v>120340</v>
      </c>
      <c r="G24939">
        <v>5.0000000000000004E-6</v>
      </c>
      <c r="H24939" t="s">
        <v>14525</v>
      </c>
      <c r="I24939" t="s">
        <v>139051</v>
      </c>
      <c r="J24939" s="2" t="s">
        <v>183391</v>
      </c>
      <c r="K24939" t="s">
        <v>213293</v>
      </c>
      <c r="L24939" t="s">
        <v>228704</v>
      </c>
      <c r="M24939" t="s">
        <v>8</v>
      </c>
      <c r="N24939" t="s">
        <v>228881</v>
      </c>
      <c r="O24939" t="s">
        <v>229244</v>
      </c>
      <c r="P24939" t="s">
        <v>229408</v>
      </c>
      <c r="Q24939" t="s">
        <v>120679</v>
      </c>
      <c r="R24939" t="s">
        <v>213293</v>
      </c>
      <c r="S24939" t="s">
        <v>233772</v>
      </c>
    </row>
    <row r="24940" spans="1:19" x14ac:dyDescent="0.35">
      <c r="A24940" s="1">
        <v>31356</v>
      </c>
      <c r="B24940" t="s">
        <v>14525</v>
      </c>
      <c r="C24940" t="s">
        <v>70189</v>
      </c>
      <c r="D24940" t="s">
        <v>5</v>
      </c>
      <c r="F24940" t="s">
        <v>120615</v>
      </c>
      <c r="G24940">
        <v>5.0000000000000004E-6</v>
      </c>
      <c r="H24940" t="s">
        <v>14525</v>
      </c>
      <c r="I24940" t="s">
        <v>139051</v>
      </c>
      <c r="J24940" s="2" t="s">
        <v>183391</v>
      </c>
      <c r="K24940" t="s">
        <v>213293</v>
      </c>
      <c r="L24940" t="s">
        <v>228704</v>
      </c>
      <c r="M24940" t="s">
        <v>8</v>
      </c>
      <c r="N24940" t="s">
        <v>228881</v>
      </c>
      <c r="O24940" t="s">
        <v>229244</v>
      </c>
      <c r="P24940" t="s">
        <v>229408</v>
      </c>
      <c r="Q24940" t="s">
        <v>120679</v>
      </c>
      <c r="R24940" t="s">
        <v>213293</v>
      </c>
      <c r="S24940" t="s">
        <v>233772</v>
      </c>
    </row>
    <row r="24941" spans="1:19" x14ac:dyDescent="0.35">
      <c r="A24941" s="1">
        <v>31357</v>
      </c>
      <c r="B24941" t="s">
        <v>14525</v>
      </c>
      <c r="C24941" t="s">
        <v>70190</v>
      </c>
      <c r="D24941" t="s">
        <v>5</v>
      </c>
      <c r="E24941" t="s">
        <v>119956</v>
      </c>
      <c r="F24941" t="s">
        <v>121132</v>
      </c>
      <c r="G24941">
        <v>1.1E-5</v>
      </c>
      <c r="H24941" t="s">
        <v>14525</v>
      </c>
      <c r="I24941" t="s">
        <v>139051</v>
      </c>
      <c r="J24941" s="2" t="s">
        <v>183391</v>
      </c>
      <c r="K24941" t="s">
        <v>213293</v>
      </c>
      <c r="L24941" t="s">
        <v>228704</v>
      </c>
      <c r="M24941" t="s">
        <v>8</v>
      </c>
      <c r="N24941" t="s">
        <v>228881</v>
      </c>
      <c r="O24941" t="s">
        <v>229244</v>
      </c>
      <c r="P24941" t="s">
        <v>229408</v>
      </c>
      <c r="Q24941" t="s">
        <v>120679</v>
      </c>
      <c r="R24941" t="s">
        <v>213293</v>
      </c>
      <c r="S24941" t="s">
        <v>233772</v>
      </c>
    </row>
    <row r="24942" spans="1:19" x14ac:dyDescent="0.35">
      <c r="A24942" s="1">
        <v>31358</v>
      </c>
      <c r="B24942" t="s">
        <v>14526</v>
      </c>
      <c r="C24942" t="s">
        <v>70191</v>
      </c>
      <c r="D24942" t="s">
        <v>5</v>
      </c>
      <c r="E24942" t="s">
        <v>119954</v>
      </c>
      <c r="F24942" t="s">
        <v>120526</v>
      </c>
      <c r="G24942">
        <v>8.9000000000000012E-6</v>
      </c>
      <c r="H24942" t="s">
        <v>14526</v>
      </c>
      <c r="I24942" t="s">
        <v>139052</v>
      </c>
      <c r="J24942" s="2" t="s">
        <v>183392</v>
      </c>
      <c r="K24942" t="s">
        <v>213293</v>
      </c>
      <c r="L24942" t="s">
        <v>228704</v>
      </c>
      <c r="M24942" t="s">
        <v>228796</v>
      </c>
      <c r="N24942" t="s">
        <v>228897</v>
      </c>
      <c r="O24942" t="s">
        <v>229802</v>
      </c>
      <c r="P24942" t="s">
        <v>230230</v>
      </c>
      <c r="Q24942" t="s">
        <v>120216</v>
      </c>
      <c r="R24942" t="s">
        <v>213293</v>
      </c>
      <c r="S24942" t="s">
        <v>233772</v>
      </c>
    </row>
    <row r="24943" spans="1:19" x14ac:dyDescent="0.35">
      <c r="A24943" s="1">
        <v>31359</v>
      </c>
      <c r="B24943" t="s">
        <v>14527</v>
      </c>
      <c r="C24943" t="s">
        <v>70192</v>
      </c>
      <c r="D24943" t="s">
        <v>5</v>
      </c>
      <c r="E24943" t="s">
        <v>119955</v>
      </c>
      <c r="F24943" t="s">
        <v>122566</v>
      </c>
      <c r="G24943">
        <v>9.9999999999999995E-7</v>
      </c>
      <c r="H24943" t="s">
        <v>14527</v>
      </c>
      <c r="I24943" t="s">
        <v>139053</v>
      </c>
      <c r="J24943" s="2" t="s">
        <v>183393</v>
      </c>
      <c r="K24943" t="s">
        <v>213340</v>
      </c>
      <c r="L24943" t="s">
        <v>228704</v>
      </c>
      <c r="M24943" t="s">
        <v>16</v>
      </c>
      <c r="N24943" t="s">
        <v>228829</v>
      </c>
      <c r="O24943" t="s">
        <v>229115</v>
      </c>
      <c r="P24943" t="s">
        <v>229115</v>
      </c>
      <c r="Q24943" t="s">
        <v>120848</v>
      </c>
      <c r="R24943" t="s">
        <v>213293</v>
      </c>
      <c r="S24943" t="s">
        <v>233772</v>
      </c>
    </row>
    <row r="24944" spans="1:19" x14ac:dyDescent="0.35">
      <c r="A24944" s="1">
        <v>31360</v>
      </c>
      <c r="B24944" t="s">
        <v>14528</v>
      </c>
      <c r="C24944" t="s">
        <v>70193</v>
      </c>
      <c r="D24944" t="s">
        <v>4</v>
      </c>
      <c r="F24944" t="s">
        <v>121078</v>
      </c>
      <c r="G24944">
        <v>6.2499999999999997E-8</v>
      </c>
      <c r="H24944" t="s">
        <v>14528</v>
      </c>
      <c r="I24944" t="s">
        <v>139054</v>
      </c>
      <c r="J24944" s="2" t="s">
        <v>183394</v>
      </c>
      <c r="K24944" t="s">
        <v>213293</v>
      </c>
      <c r="L24944" t="s">
        <v>228704</v>
      </c>
      <c r="M24944" t="s">
        <v>8</v>
      </c>
      <c r="N24944" t="s">
        <v>228864</v>
      </c>
      <c r="O24944" t="s">
        <v>229158</v>
      </c>
      <c r="P24944" t="s">
        <v>230165</v>
      </c>
      <c r="Q24944" t="s">
        <v>119973</v>
      </c>
      <c r="R24944" t="s">
        <v>213293</v>
      </c>
      <c r="S24944" t="s">
        <v>233772</v>
      </c>
    </row>
    <row r="24945" spans="1:19" x14ac:dyDescent="0.35">
      <c r="A24945" s="1">
        <v>31361</v>
      </c>
      <c r="B24945" t="s">
        <v>14529</v>
      </c>
      <c r="C24945" t="s">
        <v>70194</v>
      </c>
      <c r="D24945" t="s">
        <v>5</v>
      </c>
      <c r="F24945" t="s">
        <v>119983</v>
      </c>
      <c r="G24945">
        <v>6.9999999999999999E-6</v>
      </c>
      <c r="H24945" t="s">
        <v>14529</v>
      </c>
      <c r="I24945" t="s">
        <v>139055</v>
      </c>
      <c r="J24945" s="2" t="s">
        <v>183395</v>
      </c>
      <c r="K24945" t="s">
        <v>213293</v>
      </c>
      <c r="L24945" t="s">
        <v>228704</v>
      </c>
      <c r="M24945" t="s">
        <v>228721</v>
      </c>
      <c r="N24945" t="s">
        <v>228829</v>
      </c>
      <c r="O24945" t="s">
        <v>229316</v>
      </c>
      <c r="P24945" t="s">
        <v>229316</v>
      </c>
      <c r="Q24945" t="s">
        <v>120308</v>
      </c>
      <c r="R24945" t="s">
        <v>213293</v>
      </c>
      <c r="S24945" t="s">
        <v>233772</v>
      </c>
    </row>
    <row r="24946" spans="1:19" x14ac:dyDescent="0.35">
      <c r="A24946" s="1">
        <v>31362</v>
      </c>
      <c r="B24946" t="s">
        <v>14529</v>
      </c>
      <c r="C24946" t="s">
        <v>70195</v>
      </c>
      <c r="D24946" t="s">
        <v>5</v>
      </c>
      <c r="F24946" t="s">
        <v>122828</v>
      </c>
      <c r="G24946">
        <v>4.6769029999999999E-6</v>
      </c>
      <c r="H24946" t="s">
        <v>14529</v>
      </c>
      <c r="I24946" t="s">
        <v>139055</v>
      </c>
      <c r="J24946" s="2" t="s">
        <v>183395</v>
      </c>
      <c r="K24946" t="s">
        <v>213293</v>
      </c>
      <c r="L24946" t="s">
        <v>228704</v>
      </c>
      <c r="M24946" t="s">
        <v>228721</v>
      </c>
      <c r="N24946" t="s">
        <v>228829</v>
      </c>
      <c r="O24946" t="s">
        <v>229316</v>
      </c>
      <c r="P24946" t="s">
        <v>229316</v>
      </c>
      <c r="Q24946" t="s">
        <v>120308</v>
      </c>
      <c r="R24946" t="s">
        <v>213293</v>
      </c>
      <c r="S24946" t="s">
        <v>233772</v>
      </c>
    </row>
    <row r="24947" spans="1:19" x14ac:dyDescent="0.35">
      <c r="A24947" s="1">
        <v>31363</v>
      </c>
      <c r="B24947" t="s">
        <v>14530</v>
      </c>
      <c r="C24947" t="s">
        <v>70196</v>
      </c>
      <c r="D24947" t="s">
        <v>5</v>
      </c>
      <c r="F24947" t="s">
        <v>121450</v>
      </c>
      <c r="G24947">
        <v>2.0800000000000001E-7</v>
      </c>
      <c r="H24947" t="s">
        <v>14530</v>
      </c>
      <c r="I24947" t="s">
        <v>139056</v>
      </c>
      <c r="J24947" s="2" t="s">
        <v>183396</v>
      </c>
      <c r="K24947" t="s">
        <v>213293</v>
      </c>
      <c r="L24947" t="s">
        <v>228704</v>
      </c>
      <c r="M24947" t="s">
        <v>8</v>
      </c>
      <c r="N24947" t="s">
        <v>228864</v>
      </c>
      <c r="O24947" t="s">
        <v>229158</v>
      </c>
      <c r="P24947" t="s">
        <v>229158</v>
      </c>
      <c r="Q24947" t="s">
        <v>120679</v>
      </c>
      <c r="R24947" t="s">
        <v>213293</v>
      </c>
      <c r="S24947" t="s">
        <v>233772</v>
      </c>
    </row>
    <row r="24948" spans="1:19" x14ac:dyDescent="0.35">
      <c r="A24948" s="1">
        <v>31364</v>
      </c>
      <c r="B24948" t="s">
        <v>14531</v>
      </c>
      <c r="C24948" t="s">
        <v>70197</v>
      </c>
      <c r="D24948" t="s">
        <v>4</v>
      </c>
      <c r="F24948" t="s">
        <v>120288</v>
      </c>
      <c r="G24948">
        <v>7.9779000000000005E-7</v>
      </c>
      <c r="H24948" t="s">
        <v>14531</v>
      </c>
      <c r="I24948" t="s">
        <v>139057</v>
      </c>
      <c r="J24948" s="2" t="s">
        <v>183397</v>
      </c>
      <c r="K24948" t="s">
        <v>213341</v>
      </c>
      <c r="L24948" t="s">
        <v>228704</v>
      </c>
      <c r="Q24948" t="s">
        <v>120054</v>
      </c>
      <c r="R24948" t="s">
        <v>213293</v>
      </c>
      <c r="S24948" t="s">
        <v>233772</v>
      </c>
    </row>
    <row r="24949" spans="1:19" x14ac:dyDescent="0.35">
      <c r="A24949" s="1">
        <v>31365</v>
      </c>
      <c r="B24949" t="s">
        <v>14531</v>
      </c>
      <c r="C24949" t="s">
        <v>70198</v>
      </c>
      <c r="D24949" t="s">
        <v>5</v>
      </c>
      <c r="E24949" t="s">
        <v>119955</v>
      </c>
      <c r="F24949" t="s">
        <v>120022</v>
      </c>
      <c r="G24949">
        <v>3.6061199999999998E-6</v>
      </c>
      <c r="H24949" t="s">
        <v>14531</v>
      </c>
      <c r="I24949" t="s">
        <v>139057</v>
      </c>
      <c r="J24949" s="2" t="s">
        <v>183397</v>
      </c>
      <c r="K24949" t="s">
        <v>213341</v>
      </c>
      <c r="L24949" t="s">
        <v>228704</v>
      </c>
      <c r="Q24949" t="s">
        <v>120054</v>
      </c>
      <c r="R24949" t="s">
        <v>213293</v>
      </c>
      <c r="S24949" t="s">
        <v>233772</v>
      </c>
    </row>
    <row r="24950" spans="1:19" x14ac:dyDescent="0.35">
      <c r="A24950" s="1">
        <v>31366</v>
      </c>
      <c r="B24950" t="s">
        <v>14531</v>
      </c>
      <c r="C24950" t="s">
        <v>70199</v>
      </c>
      <c r="D24950" t="s">
        <v>5</v>
      </c>
      <c r="E24950" t="s">
        <v>119954</v>
      </c>
      <c r="F24950" t="s">
        <v>120272</v>
      </c>
      <c r="G24950">
        <v>1.0000000000000001E-5</v>
      </c>
      <c r="H24950" t="s">
        <v>14531</v>
      </c>
      <c r="I24950" t="s">
        <v>139057</v>
      </c>
      <c r="J24950" s="2" t="s">
        <v>183397</v>
      </c>
      <c r="K24950" t="s">
        <v>213341</v>
      </c>
      <c r="L24950" t="s">
        <v>228704</v>
      </c>
      <c r="Q24950" t="s">
        <v>120054</v>
      </c>
      <c r="R24950" t="s">
        <v>213293</v>
      </c>
      <c r="S24950" t="s">
        <v>233772</v>
      </c>
    </row>
    <row r="24951" spans="1:19" x14ac:dyDescent="0.35">
      <c r="A24951" s="1">
        <v>31367</v>
      </c>
      <c r="B24951" t="s">
        <v>14532</v>
      </c>
      <c r="C24951" t="s">
        <v>70200</v>
      </c>
      <c r="D24951" t="s">
        <v>4</v>
      </c>
      <c r="F24951" t="s">
        <v>120142</v>
      </c>
      <c r="G24951">
        <v>2.4999999999999999E-7</v>
      </c>
      <c r="H24951" t="s">
        <v>14532</v>
      </c>
      <c r="I24951" t="s">
        <v>139058</v>
      </c>
      <c r="J24951" s="2" t="s">
        <v>183398</v>
      </c>
      <c r="K24951" t="s">
        <v>213293</v>
      </c>
      <c r="L24951" t="s">
        <v>228704</v>
      </c>
      <c r="M24951" t="s">
        <v>228748</v>
      </c>
      <c r="N24951" t="s">
        <v>228918</v>
      </c>
      <c r="Q24951" t="s">
        <v>120059</v>
      </c>
      <c r="R24951" t="s">
        <v>213293</v>
      </c>
      <c r="S24951" t="s">
        <v>233772</v>
      </c>
    </row>
    <row r="24952" spans="1:19" x14ac:dyDescent="0.35">
      <c r="A24952" s="1">
        <v>31376</v>
      </c>
      <c r="B24952" t="s">
        <v>14533</v>
      </c>
      <c r="C24952" t="s">
        <v>70201</v>
      </c>
      <c r="D24952" t="s">
        <v>4</v>
      </c>
      <c r="F24952" t="s">
        <v>120042</v>
      </c>
      <c r="G24952">
        <v>6.5000000000000002E-7</v>
      </c>
      <c r="H24952" t="s">
        <v>14533</v>
      </c>
      <c r="I24952" t="s">
        <v>139059</v>
      </c>
      <c r="J24952" s="2" t="s">
        <v>183399</v>
      </c>
      <c r="K24952" t="s">
        <v>213318</v>
      </c>
      <c r="L24952" t="s">
        <v>228704</v>
      </c>
      <c r="M24952" t="s">
        <v>11</v>
      </c>
      <c r="N24952" t="s">
        <v>228868</v>
      </c>
      <c r="O24952" t="s">
        <v>229164</v>
      </c>
      <c r="P24952" t="s">
        <v>230105</v>
      </c>
      <c r="Q24952" t="s">
        <v>120060</v>
      </c>
      <c r="R24952" t="s">
        <v>213293</v>
      </c>
      <c r="S24952" t="s">
        <v>233772</v>
      </c>
    </row>
    <row r="24953" spans="1:19" x14ac:dyDescent="0.35">
      <c r="A24953" s="1">
        <v>31377</v>
      </c>
      <c r="B24953" t="s">
        <v>14533</v>
      </c>
      <c r="C24953" t="s">
        <v>70202</v>
      </c>
      <c r="D24953" t="s">
        <v>5</v>
      </c>
      <c r="E24953" t="s">
        <v>119955</v>
      </c>
      <c r="F24953" t="s">
        <v>121310</v>
      </c>
      <c r="G24953">
        <v>2.5000000000000001E-5</v>
      </c>
      <c r="H24953" t="s">
        <v>14533</v>
      </c>
      <c r="I24953" t="s">
        <v>139059</v>
      </c>
      <c r="J24953" s="2" t="s">
        <v>183399</v>
      </c>
      <c r="K24953" t="s">
        <v>213318</v>
      </c>
      <c r="L24953" t="s">
        <v>228704</v>
      </c>
      <c r="M24953" t="s">
        <v>11</v>
      </c>
      <c r="N24953" t="s">
        <v>228868</v>
      </c>
      <c r="O24953" t="s">
        <v>229164</v>
      </c>
      <c r="P24953" t="s">
        <v>230105</v>
      </c>
      <c r="Q24953" t="s">
        <v>120060</v>
      </c>
      <c r="R24953" t="s">
        <v>213293</v>
      </c>
      <c r="S24953" t="s">
        <v>233772</v>
      </c>
    </row>
    <row r="24954" spans="1:19" x14ac:dyDescent="0.35">
      <c r="A24954" s="1">
        <v>31378</v>
      </c>
      <c r="B24954" t="s">
        <v>14533</v>
      </c>
      <c r="C24954" t="s">
        <v>70203</v>
      </c>
      <c r="D24954" t="s">
        <v>5</v>
      </c>
      <c r="E24954" t="s">
        <v>119954</v>
      </c>
      <c r="F24954" t="s">
        <v>122777</v>
      </c>
      <c r="G24954">
        <v>1E-4</v>
      </c>
      <c r="H24954" t="s">
        <v>14533</v>
      </c>
      <c r="I24954" t="s">
        <v>139059</v>
      </c>
      <c r="J24954" s="2" t="s">
        <v>183399</v>
      </c>
      <c r="K24954" t="s">
        <v>213318</v>
      </c>
      <c r="L24954" t="s">
        <v>228704</v>
      </c>
      <c r="M24954" t="s">
        <v>11</v>
      </c>
      <c r="N24954" t="s">
        <v>228868</v>
      </c>
      <c r="O24954" t="s">
        <v>229164</v>
      </c>
      <c r="P24954" t="s">
        <v>230105</v>
      </c>
      <c r="Q24954" t="s">
        <v>120060</v>
      </c>
      <c r="R24954" t="s">
        <v>213293</v>
      </c>
      <c r="S24954" t="s">
        <v>233772</v>
      </c>
    </row>
    <row r="24955" spans="1:19" x14ac:dyDescent="0.35">
      <c r="A24955" s="1">
        <v>31380</v>
      </c>
      <c r="B24955" t="s">
        <v>14534</v>
      </c>
      <c r="C24955" t="s">
        <v>70204</v>
      </c>
      <c r="D24955" t="s">
        <v>4</v>
      </c>
      <c r="F24955" t="s">
        <v>122396</v>
      </c>
      <c r="G24955">
        <v>4.0000000000000001E-8</v>
      </c>
      <c r="H24955" t="s">
        <v>14534</v>
      </c>
      <c r="I24955" t="s">
        <v>139060</v>
      </c>
      <c r="J24955" s="2" t="s">
        <v>183400</v>
      </c>
      <c r="K24955" t="s">
        <v>213293</v>
      </c>
      <c r="L24955" t="s">
        <v>228704</v>
      </c>
      <c r="M24955" t="s">
        <v>228736</v>
      </c>
      <c r="N24955" t="s">
        <v>228836</v>
      </c>
      <c r="O24955" t="s">
        <v>229179</v>
      </c>
      <c r="P24955" t="s">
        <v>229179</v>
      </c>
      <c r="Q24955" t="s">
        <v>123471</v>
      </c>
      <c r="R24955" t="s">
        <v>213293</v>
      </c>
      <c r="S24955" t="s">
        <v>233772</v>
      </c>
    </row>
    <row r="24956" spans="1:19" x14ac:dyDescent="0.35">
      <c r="A24956" s="1">
        <v>31382</v>
      </c>
      <c r="B24956" t="s">
        <v>14535</v>
      </c>
      <c r="C24956" t="s">
        <v>70205</v>
      </c>
      <c r="D24956" t="s">
        <v>4</v>
      </c>
      <c r="F24956" t="s">
        <v>120124</v>
      </c>
      <c r="G24956">
        <v>2.6E-7</v>
      </c>
      <c r="H24956" t="s">
        <v>14535</v>
      </c>
      <c r="I24956" t="s">
        <v>139061</v>
      </c>
      <c r="J24956" s="2" t="s">
        <v>183401</v>
      </c>
      <c r="K24956" t="s">
        <v>213342</v>
      </c>
      <c r="L24956" t="s">
        <v>228704</v>
      </c>
      <c r="M24956" t="s">
        <v>8</v>
      </c>
      <c r="N24956" t="s">
        <v>228832</v>
      </c>
      <c r="O24956" t="s">
        <v>229111</v>
      </c>
      <c r="P24956" t="s">
        <v>230079</v>
      </c>
      <c r="Q24956" t="s">
        <v>120216</v>
      </c>
      <c r="R24956" t="s">
        <v>213293</v>
      </c>
      <c r="S24956" t="s">
        <v>233772</v>
      </c>
    </row>
    <row r="24957" spans="1:19" x14ac:dyDescent="0.35">
      <c r="A24957" s="1">
        <v>31383</v>
      </c>
      <c r="B24957" t="s">
        <v>14536</v>
      </c>
      <c r="C24957" t="s">
        <v>70206</v>
      </c>
      <c r="D24957" t="s">
        <v>5</v>
      </c>
      <c r="F24957" t="s">
        <v>123550</v>
      </c>
      <c r="G24957">
        <v>5.0000000000000004E-6</v>
      </c>
      <c r="H24957" t="s">
        <v>14536</v>
      </c>
      <c r="I24957" t="s">
        <v>139062</v>
      </c>
      <c r="J24957" s="2" t="s">
        <v>183402</v>
      </c>
      <c r="K24957" t="s">
        <v>213293</v>
      </c>
      <c r="L24957" t="s">
        <v>228704</v>
      </c>
      <c r="M24957" t="s">
        <v>8</v>
      </c>
      <c r="N24957" t="s">
        <v>228830</v>
      </c>
      <c r="O24957" t="s">
        <v>229110</v>
      </c>
      <c r="P24957" t="s">
        <v>230252</v>
      </c>
      <c r="R24957" t="s">
        <v>213293</v>
      </c>
      <c r="S24957" t="s">
        <v>233772</v>
      </c>
    </row>
    <row r="24958" spans="1:19" x14ac:dyDescent="0.35">
      <c r="A24958" s="1">
        <v>31384</v>
      </c>
      <c r="B24958" t="s">
        <v>14537</v>
      </c>
      <c r="C24958" t="s">
        <v>70207</v>
      </c>
      <c r="D24958" t="s">
        <v>5</v>
      </c>
      <c r="F24958" t="s">
        <v>120301</v>
      </c>
      <c r="G24958">
        <v>2.65E-6</v>
      </c>
      <c r="H24958" t="s">
        <v>14537</v>
      </c>
      <c r="I24958" t="s">
        <v>139063</v>
      </c>
      <c r="J24958" s="2" t="s">
        <v>183403</v>
      </c>
      <c r="K24958" t="s">
        <v>213343</v>
      </c>
      <c r="L24958" t="s">
        <v>228704</v>
      </c>
      <c r="M24958" t="s">
        <v>8</v>
      </c>
      <c r="N24958" t="s">
        <v>228828</v>
      </c>
      <c r="O24958" t="s">
        <v>229113</v>
      </c>
      <c r="P24958" t="s">
        <v>230081</v>
      </c>
      <c r="Q24958" t="s">
        <v>120677</v>
      </c>
      <c r="R24958" t="s">
        <v>213293</v>
      </c>
      <c r="S24958" t="s">
        <v>233772</v>
      </c>
    </row>
    <row r="24959" spans="1:19" x14ac:dyDescent="0.35">
      <c r="A24959" s="1">
        <v>31385</v>
      </c>
      <c r="B24959" t="s">
        <v>14538</v>
      </c>
      <c r="C24959" t="s">
        <v>70208</v>
      </c>
      <c r="D24959" t="s">
        <v>5</v>
      </c>
      <c r="F24959" t="s">
        <v>120441</v>
      </c>
      <c r="G24959">
        <v>9.32785E-7</v>
      </c>
      <c r="H24959" t="s">
        <v>14538</v>
      </c>
      <c r="I24959" t="s">
        <v>139064</v>
      </c>
      <c r="J24959" s="2" t="s">
        <v>183404</v>
      </c>
      <c r="K24959" t="s">
        <v>213293</v>
      </c>
      <c r="L24959" t="s">
        <v>228704</v>
      </c>
      <c r="M24959" t="s">
        <v>228726</v>
      </c>
      <c r="N24959" t="s">
        <v>228931</v>
      </c>
      <c r="O24959" t="s">
        <v>229527</v>
      </c>
      <c r="P24959" t="s">
        <v>230744</v>
      </c>
      <c r="Q24959" t="s">
        <v>120070</v>
      </c>
      <c r="R24959" t="s">
        <v>213293</v>
      </c>
      <c r="S24959" t="s">
        <v>233772</v>
      </c>
    </row>
    <row r="24960" spans="1:19" x14ac:dyDescent="0.35">
      <c r="A24960" s="1">
        <v>31386</v>
      </c>
      <c r="B24960" t="s">
        <v>14539</v>
      </c>
      <c r="C24960" t="s">
        <v>70209</v>
      </c>
      <c r="D24960" t="s">
        <v>4</v>
      </c>
      <c r="F24960" t="s">
        <v>119990</v>
      </c>
      <c r="G24960">
        <v>1.9999999999999999E-7</v>
      </c>
      <c r="H24960" t="s">
        <v>14539</v>
      </c>
      <c r="I24960" t="s">
        <v>139065</v>
      </c>
      <c r="J24960" s="2" t="s">
        <v>183405</v>
      </c>
      <c r="K24960" t="s">
        <v>213344</v>
      </c>
      <c r="L24960" t="s">
        <v>228704</v>
      </c>
      <c r="M24960" t="s">
        <v>228708</v>
      </c>
      <c r="N24960" t="s">
        <v>228914</v>
      </c>
      <c r="O24960" t="s">
        <v>229260</v>
      </c>
      <c r="P24960" t="s">
        <v>229260</v>
      </c>
      <c r="Q24960" t="s">
        <v>120467</v>
      </c>
      <c r="R24960" t="s">
        <v>213293</v>
      </c>
      <c r="S24960" t="s">
        <v>233772</v>
      </c>
    </row>
    <row r="24961" spans="1:19" x14ac:dyDescent="0.35">
      <c r="A24961" s="1">
        <v>31387</v>
      </c>
      <c r="B24961" t="s">
        <v>14540</v>
      </c>
      <c r="C24961" t="s">
        <v>70210</v>
      </c>
      <c r="D24961" t="s">
        <v>5</v>
      </c>
      <c r="F24961" t="s">
        <v>120222</v>
      </c>
      <c r="G24961">
        <v>1.4E-5</v>
      </c>
      <c r="H24961" t="s">
        <v>14540</v>
      </c>
      <c r="I24961" t="s">
        <v>139066</v>
      </c>
      <c r="J24961" s="2" t="s">
        <v>183406</v>
      </c>
      <c r="K24961" t="s">
        <v>213293</v>
      </c>
      <c r="L24961" t="s">
        <v>228704</v>
      </c>
      <c r="M24961" t="s">
        <v>8</v>
      </c>
      <c r="N24961" t="s">
        <v>228832</v>
      </c>
      <c r="O24961" t="s">
        <v>229374</v>
      </c>
      <c r="P24961" t="s">
        <v>231532</v>
      </c>
      <c r="R24961" t="s">
        <v>213293</v>
      </c>
      <c r="S24961" t="s">
        <v>233772</v>
      </c>
    </row>
    <row r="24962" spans="1:19" x14ac:dyDescent="0.35">
      <c r="A24962" s="1">
        <v>31388</v>
      </c>
      <c r="B24962" t="s">
        <v>14541</v>
      </c>
      <c r="C24962" t="s">
        <v>70211</v>
      </c>
      <c r="D24962" t="s">
        <v>4</v>
      </c>
      <c r="F24962" t="s">
        <v>120646</v>
      </c>
      <c r="G24962">
        <v>5.9999999999999997E-7</v>
      </c>
      <c r="H24962" t="s">
        <v>14541</v>
      </c>
      <c r="I24962" t="s">
        <v>139067</v>
      </c>
      <c r="J24962" s="2" t="s">
        <v>183407</v>
      </c>
      <c r="K24962" t="s">
        <v>213293</v>
      </c>
      <c r="L24962" t="s">
        <v>228704</v>
      </c>
      <c r="M24962" t="s">
        <v>228738</v>
      </c>
      <c r="N24962" t="s">
        <v>228880</v>
      </c>
      <c r="O24962" t="s">
        <v>229184</v>
      </c>
      <c r="P24962" t="s">
        <v>229184</v>
      </c>
      <c r="Q24962" t="s">
        <v>120216</v>
      </c>
      <c r="R24962" t="s">
        <v>213293</v>
      </c>
      <c r="S24962" t="s">
        <v>233772</v>
      </c>
    </row>
    <row r="24963" spans="1:19" x14ac:dyDescent="0.35">
      <c r="A24963" s="1">
        <v>31389</v>
      </c>
      <c r="B24963" t="s">
        <v>14542</v>
      </c>
      <c r="C24963" t="s">
        <v>70212</v>
      </c>
      <c r="D24963" t="s">
        <v>4</v>
      </c>
      <c r="F24963" t="s">
        <v>121647</v>
      </c>
      <c r="G24963">
        <v>1.1999999999999999E-6</v>
      </c>
      <c r="H24963" t="s">
        <v>14542</v>
      </c>
      <c r="I24963" t="s">
        <v>139068</v>
      </c>
      <c r="J24963" s="2" t="s">
        <v>183408</v>
      </c>
      <c r="K24963" t="s">
        <v>213293</v>
      </c>
      <c r="L24963" t="s">
        <v>228704</v>
      </c>
      <c r="M24963" t="s">
        <v>8</v>
      </c>
      <c r="N24963" t="s">
        <v>228873</v>
      </c>
      <c r="O24963" t="s">
        <v>229170</v>
      </c>
      <c r="P24963" t="s">
        <v>229170</v>
      </c>
      <c r="Q24963" t="s">
        <v>121066</v>
      </c>
      <c r="R24963" t="s">
        <v>213293</v>
      </c>
      <c r="S24963" t="s">
        <v>233772</v>
      </c>
    </row>
    <row r="24964" spans="1:19" x14ac:dyDescent="0.35">
      <c r="A24964" s="1">
        <v>31390</v>
      </c>
      <c r="B24964" t="s">
        <v>14542</v>
      </c>
      <c r="C24964" t="s">
        <v>70213</v>
      </c>
      <c r="D24964" t="s">
        <v>4</v>
      </c>
      <c r="F24964" t="s">
        <v>121162</v>
      </c>
      <c r="G24964">
        <v>7.2499999999999994E-7</v>
      </c>
      <c r="H24964" t="s">
        <v>14542</v>
      </c>
      <c r="I24964" t="s">
        <v>139068</v>
      </c>
      <c r="J24964" s="2" t="s">
        <v>183408</v>
      </c>
      <c r="K24964" t="s">
        <v>213293</v>
      </c>
      <c r="L24964" t="s">
        <v>228704</v>
      </c>
      <c r="M24964" t="s">
        <v>8</v>
      </c>
      <c r="N24964" t="s">
        <v>228873</v>
      </c>
      <c r="O24964" t="s">
        <v>229170</v>
      </c>
      <c r="P24964" t="s">
        <v>229170</v>
      </c>
      <c r="Q24964" t="s">
        <v>121066</v>
      </c>
      <c r="R24964" t="s">
        <v>213293</v>
      </c>
      <c r="S24964" t="s">
        <v>233772</v>
      </c>
    </row>
    <row r="24965" spans="1:19" x14ac:dyDescent="0.35">
      <c r="A24965" s="1">
        <v>31391</v>
      </c>
      <c r="B24965" t="s">
        <v>14542</v>
      </c>
      <c r="C24965" t="s">
        <v>70214</v>
      </c>
      <c r="D24965" t="s">
        <v>5</v>
      </c>
      <c r="E24965" t="s">
        <v>119955</v>
      </c>
      <c r="F24965" t="s">
        <v>122489</v>
      </c>
      <c r="G24965">
        <v>4.5530119999999998E-6</v>
      </c>
      <c r="H24965" t="s">
        <v>14542</v>
      </c>
      <c r="I24965" t="s">
        <v>139068</v>
      </c>
      <c r="J24965" s="2" t="s">
        <v>183408</v>
      </c>
      <c r="K24965" t="s">
        <v>213293</v>
      </c>
      <c r="L24965" t="s">
        <v>228704</v>
      </c>
      <c r="M24965" t="s">
        <v>8</v>
      </c>
      <c r="N24965" t="s">
        <v>228873</v>
      </c>
      <c r="O24965" t="s">
        <v>229170</v>
      </c>
      <c r="P24965" t="s">
        <v>229170</v>
      </c>
      <c r="Q24965" t="s">
        <v>121066</v>
      </c>
      <c r="R24965" t="s">
        <v>213293</v>
      </c>
      <c r="S24965" t="s">
        <v>233772</v>
      </c>
    </row>
    <row r="24966" spans="1:19" x14ac:dyDescent="0.35">
      <c r="A24966" s="1">
        <v>31392</v>
      </c>
      <c r="B24966" t="s">
        <v>14542</v>
      </c>
      <c r="C24966" t="s">
        <v>70215</v>
      </c>
      <c r="D24966" t="s">
        <v>5</v>
      </c>
      <c r="F24966" t="s">
        <v>120630</v>
      </c>
      <c r="G24966">
        <v>2.0399179999999998E-6</v>
      </c>
      <c r="H24966" t="s">
        <v>14542</v>
      </c>
      <c r="I24966" t="s">
        <v>139068</v>
      </c>
      <c r="J24966" s="2" t="s">
        <v>183408</v>
      </c>
      <c r="K24966" t="s">
        <v>213293</v>
      </c>
      <c r="L24966" t="s">
        <v>228704</v>
      </c>
      <c r="M24966" t="s">
        <v>8</v>
      </c>
      <c r="N24966" t="s">
        <v>228873</v>
      </c>
      <c r="O24966" t="s">
        <v>229170</v>
      </c>
      <c r="P24966" t="s">
        <v>229170</v>
      </c>
      <c r="Q24966" t="s">
        <v>121066</v>
      </c>
      <c r="R24966" t="s">
        <v>213293</v>
      </c>
      <c r="S24966" t="s">
        <v>233772</v>
      </c>
    </row>
    <row r="24967" spans="1:19" x14ac:dyDescent="0.35">
      <c r="A24967" s="1">
        <v>31394</v>
      </c>
      <c r="B24967" t="s">
        <v>14543</v>
      </c>
      <c r="C24967" t="s">
        <v>70216</v>
      </c>
      <c r="D24967" t="s">
        <v>4</v>
      </c>
      <c r="F24967" t="s">
        <v>121007</v>
      </c>
      <c r="G24967">
        <v>4.2500000000000001E-7</v>
      </c>
      <c r="H24967" t="s">
        <v>14543</v>
      </c>
      <c r="I24967" t="s">
        <v>139069</v>
      </c>
      <c r="J24967" s="2" t="s">
        <v>183409</v>
      </c>
      <c r="K24967" t="s">
        <v>213293</v>
      </c>
      <c r="L24967" t="s">
        <v>228704</v>
      </c>
      <c r="M24967" t="s">
        <v>8</v>
      </c>
      <c r="N24967" t="s">
        <v>228828</v>
      </c>
      <c r="O24967" t="s">
        <v>229113</v>
      </c>
      <c r="P24967" t="s">
        <v>230081</v>
      </c>
      <c r="Q24967" t="s">
        <v>120056</v>
      </c>
      <c r="R24967" t="s">
        <v>213293</v>
      </c>
      <c r="S24967" t="s">
        <v>233772</v>
      </c>
    </row>
    <row r="24968" spans="1:19" x14ac:dyDescent="0.35">
      <c r="A24968" s="1">
        <v>31395</v>
      </c>
      <c r="B24968" t="s">
        <v>14544</v>
      </c>
      <c r="C24968" t="s">
        <v>70217</v>
      </c>
      <c r="D24968" t="s">
        <v>4</v>
      </c>
      <c r="F24968" t="s">
        <v>120553</v>
      </c>
      <c r="G24968">
        <v>2E-8</v>
      </c>
      <c r="H24968" t="s">
        <v>14544</v>
      </c>
      <c r="I24968" t="s">
        <v>139070</v>
      </c>
      <c r="J24968" s="2" t="s">
        <v>183410</v>
      </c>
      <c r="K24968" t="s">
        <v>213345</v>
      </c>
      <c r="L24968" t="s">
        <v>228704</v>
      </c>
      <c r="M24968" t="s">
        <v>8</v>
      </c>
      <c r="N24968" t="s">
        <v>228828</v>
      </c>
      <c r="O24968" t="s">
        <v>229113</v>
      </c>
      <c r="P24968" t="s">
        <v>230081</v>
      </c>
      <c r="Q24968" t="s">
        <v>121393</v>
      </c>
      <c r="R24968" t="s">
        <v>213293</v>
      </c>
      <c r="S24968" t="s">
        <v>233772</v>
      </c>
    </row>
    <row r="24969" spans="1:19" x14ac:dyDescent="0.35">
      <c r="A24969" s="1">
        <v>31396</v>
      </c>
      <c r="B24969" t="s">
        <v>14545</v>
      </c>
      <c r="C24969" t="s">
        <v>70218</v>
      </c>
      <c r="D24969" t="s">
        <v>3</v>
      </c>
      <c r="F24969" t="s">
        <v>121133</v>
      </c>
      <c r="G24969">
        <v>3.5E-4</v>
      </c>
      <c r="H24969" t="s">
        <v>14545</v>
      </c>
      <c r="I24969" t="s">
        <v>139071</v>
      </c>
      <c r="J24969" s="2" t="s">
        <v>183411</v>
      </c>
      <c r="K24969" t="s">
        <v>213293</v>
      </c>
      <c r="L24969" t="s">
        <v>228704</v>
      </c>
      <c r="M24969" t="s">
        <v>8</v>
      </c>
      <c r="N24969" t="s">
        <v>228898</v>
      </c>
      <c r="O24969" t="s">
        <v>229541</v>
      </c>
      <c r="P24969" t="s">
        <v>231533</v>
      </c>
      <c r="Q24969" t="s">
        <v>233139</v>
      </c>
      <c r="R24969" t="s">
        <v>213293</v>
      </c>
      <c r="S24969" t="s">
        <v>233772</v>
      </c>
    </row>
    <row r="24970" spans="1:19" x14ac:dyDescent="0.35">
      <c r="A24970" s="1">
        <v>31397</v>
      </c>
      <c r="B24970" t="s">
        <v>14546</v>
      </c>
      <c r="C24970" t="s">
        <v>70219</v>
      </c>
      <c r="D24970" t="s">
        <v>3</v>
      </c>
      <c r="F24970" t="s">
        <v>123524</v>
      </c>
      <c r="G24970">
        <v>5.8E-5</v>
      </c>
      <c r="H24970" t="s">
        <v>14546</v>
      </c>
      <c r="I24970" t="s">
        <v>139072</v>
      </c>
      <c r="J24970" s="2" t="s">
        <v>183412</v>
      </c>
      <c r="K24970" t="s">
        <v>213309</v>
      </c>
      <c r="L24970" t="s">
        <v>228707</v>
      </c>
      <c r="M24970" t="s">
        <v>8</v>
      </c>
      <c r="N24970" t="s">
        <v>228896</v>
      </c>
      <c r="O24970" t="s">
        <v>229210</v>
      </c>
      <c r="P24970" t="s">
        <v>229210</v>
      </c>
      <c r="Q24970" t="s">
        <v>120077</v>
      </c>
      <c r="R24970" t="s">
        <v>213293</v>
      </c>
      <c r="S24970" t="s">
        <v>233772</v>
      </c>
    </row>
    <row r="24971" spans="1:19" x14ac:dyDescent="0.35">
      <c r="A24971" s="1">
        <v>31399</v>
      </c>
      <c r="B24971" t="s">
        <v>14547</v>
      </c>
      <c r="C24971" t="s">
        <v>70220</v>
      </c>
      <c r="D24971" t="s">
        <v>4</v>
      </c>
      <c r="F24971" t="s">
        <v>121225</v>
      </c>
      <c r="G24971">
        <v>5.3964100000000006E-7</v>
      </c>
      <c r="H24971" t="s">
        <v>14547</v>
      </c>
      <c r="I24971" t="s">
        <v>139073</v>
      </c>
      <c r="J24971" s="2" t="s">
        <v>183413</v>
      </c>
      <c r="K24971" t="s">
        <v>213293</v>
      </c>
      <c r="L24971" t="s">
        <v>228704</v>
      </c>
      <c r="M24971" t="s">
        <v>8</v>
      </c>
      <c r="N24971" t="s">
        <v>228841</v>
      </c>
      <c r="O24971" t="s">
        <v>229159</v>
      </c>
      <c r="P24971" t="s">
        <v>229159</v>
      </c>
      <c r="Q24971" t="s">
        <v>120008</v>
      </c>
      <c r="R24971" t="s">
        <v>213293</v>
      </c>
      <c r="S24971" t="s">
        <v>233772</v>
      </c>
    </row>
    <row r="24972" spans="1:19" x14ac:dyDescent="0.35">
      <c r="A24972" s="1">
        <v>31400</v>
      </c>
      <c r="B24972" t="s">
        <v>14547</v>
      </c>
      <c r="C24972" t="s">
        <v>70221</v>
      </c>
      <c r="D24972" t="s">
        <v>4</v>
      </c>
      <c r="F24972" t="s">
        <v>120761</v>
      </c>
      <c r="G24972">
        <v>1.1924600000000001E-7</v>
      </c>
      <c r="H24972" t="s">
        <v>14547</v>
      </c>
      <c r="I24972" t="s">
        <v>139073</v>
      </c>
      <c r="J24972" s="2" t="s">
        <v>183413</v>
      </c>
      <c r="K24972" t="s">
        <v>213293</v>
      </c>
      <c r="L24972" t="s">
        <v>228704</v>
      </c>
      <c r="M24972" t="s">
        <v>8</v>
      </c>
      <c r="N24972" t="s">
        <v>228841</v>
      </c>
      <c r="O24972" t="s">
        <v>229159</v>
      </c>
      <c r="P24972" t="s">
        <v>229159</v>
      </c>
      <c r="Q24972" t="s">
        <v>120008</v>
      </c>
      <c r="R24972" t="s">
        <v>213293</v>
      </c>
      <c r="S24972" t="s">
        <v>233772</v>
      </c>
    </row>
    <row r="24973" spans="1:19" x14ac:dyDescent="0.35">
      <c r="A24973" s="1">
        <v>31401</v>
      </c>
      <c r="B24973" t="s">
        <v>14547</v>
      </c>
      <c r="C24973" t="s">
        <v>70222</v>
      </c>
      <c r="D24973" t="s">
        <v>5</v>
      </c>
      <c r="F24973" t="s">
        <v>122514</v>
      </c>
      <c r="G24973">
        <v>6.9999999999999999E-6</v>
      </c>
      <c r="H24973" t="s">
        <v>14547</v>
      </c>
      <c r="I24973" t="s">
        <v>139073</v>
      </c>
      <c r="J24973" s="2" t="s">
        <v>183413</v>
      </c>
      <c r="K24973" t="s">
        <v>213293</v>
      </c>
      <c r="L24973" t="s">
        <v>228704</v>
      </c>
      <c r="M24973" t="s">
        <v>8</v>
      </c>
      <c r="N24973" t="s">
        <v>228841</v>
      </c>
      <c r="O24973" t="s">
        <v>229159</v>
      </c>
      <c r="P24973" t="s">
        <v>229159</v>
      </c>
      <c r="Q24973" t="s">
        <v>120008</v>
      </c>
      <c r="R24973" t="s">
        <v>213293</v>
      </c>
      <c r="S24973" t="s">
        <v>233772</v>
      </c>
    </row>
    <row r="24974" spans="1:19" x14ac:dyDescent="0.35">
      <c r="A24974" s="1">
        <v>31402</v>
      </c>
      <c r="B24974" t="s">
        <v>14548</v>
      </c>
      <c r="C24974" t="s">
        <v>70223</v>
      </c>
      <c r="D24974" t="s">
        <v>3</v>
      </c>
      <c r="F24974" t="s">
        <v>121189</v>
      </c>
      <c r="G24974">
        <v>2.1999999999999999E-5</v>
      </c>
      <c r="H24974" t="s">
        <v>14548</v>
      </c>
      <c r="I24974" t="s">
        <v>139074</v>
      </c>
      <c r="J24974" s="2" t="s">
        <v>183414</v>
      </c>
      <c r="K24974" t="s">
        <v>213293</v>
      </c>
      <c r="L24974" t="s">
        <v>228704</v>
      </c>
      <c r="M24974" t="s">
        <v>8</v>
      </c>
      <c r="N24974" t="s">
        <v>228896</v>
      </c>
      <c r="O24974" t="s">
        <v>229210</v>
      </c>
      <c r="P24974" t="s">
        <v>229210</v>
      </c>
      <c r="Q24974" t="s">
        <v>120679</v>
      </c>
      <c r="R24974" t="s">
        <v>213293</v>
      </c>
      <c r="S24974" t="s">
        <v>233772</v>
      </c>
    </row>
    <row r="24975" spans="1:19" x14ac:dyDescent="0.35">
      <c r="A24975" s="1">
        <v>31403</v>
      </c>
      <c r="B24975" t="s">
        <v>14549</v>
      </c>
      <c r="C24975" t="s">
        <v>70224</v>
      </c>
      <c r="D24975" t="s">
        <v>5</v>
      </c>
      <c r="F24975" t="s">
        <v>121807</v>
      </c>
      <c r="G24975">
        <v>1.7974280000000001E-6</v>
      </c>
      <c r="H24975" t="s">
        <v>14549</v>
      </c>
      <c r="I24975" t="s">
        <v>139075</v>
      </c>
      <c r="J24975" s="2" t="s">
        <v>183415</v>
      </c>
      <c r="K24975" t="s">
        <v>213293</v>
      </c>
      <c r="L24975" t="s">
        <v>228704</v>
      </c>
      <c r="M24975" t="s">
        <v>8</v>
      </c>
      <c r="N24975" t="s">
        <v>228848</v>
      </c>
      <c r="O24975" t="s">
        <v>229133</v>
      </c>
      <c r="P24975" t="s">
        <v>231523</v>
      </c>
      <c r="Q24975" t="s">
        <v>121634</v>
      </c>
      <c r="R24975" t="s">
        <v>213293</v>
      </c>
      <c r="S24975" t="s">
        <v>233772</v>
      </c>
    </row>
    <row r="24976" spans="1:19" x14ac:dyDescent="0.35">
      <c r="A24976" s="1">
        <v>31405</v>
      </c>
      <c r="B24976" t="s">
        <v>14550</v>
      </c>
      <c r="C24976" t="s">
        <v>70225</v>
      </c>
      <c r="D24976" t="s">
        <v>5</v>
      </c>
      <c r="F24976" t="s">
        <v>121807</v>
      </c>
      <c r="G24976">
        <v>1.75E-6</v>
      </c>
      <c r="H24976" t="s">
        <v>14550</v>
      </c>
      <c r="I24976" t="s">
        <v>139076</v>
      </c>
      <c r="J24976" s="2" t="s">
        <v>183416</v>
      </c>
      <c r="K24976" t="s">
        <v>213346</v>
      </c>
      <c r="L24976" t="s">
        <v>228704</v>
      </c>
      <c r="M24976" t="s">
        <v>8</v>
      </c>
      <c r="N24976" t="s">
        <v>228864</v>
      </c>
      <c r="O24976" t="s">
        <v>229158</v>
      </c>
      <c r="P24976" t="s">
        <v>229158</v>
      </c>
      <c r="Q24976" t="s">
        <v>120056</v>
      </c>
      <c r="R24976" t="s">
        <v>213293</v>
      </c>
      <c r="S24976" t="s">
        <v>233772</v>
      </c>
    </row>
    <row r="24977" spans="1:19" x14ac:dyDescent="0.35">
      <c r="A24977" s="1">
        <v>31406</v>
      </c>
      <c r="B24977" t="s">
        <v>14551</v>
      </c>
      <c r="C24977" t="s">
        <v>70226</v>
      </c>
      <c r="D24977" t="s">
        <v>4</v>
      </c>
      <c r="F24977" t="s">
        <v>123551</v>
      </c>
      <c r="G24977">
        <v>2.4999999999999999E-7</v>
      </c>
      <c r="H24977" t="s">
        <v>14551</v>
      </c>
      <c r="I24977" t="s">
        <v>139077</v>
      </c>
      <c r="J24977" s="2" t="s">
        <v>183417</v>
      </c>
      <c r="K24977" t="s">
        <v>213347</v>
      </c>
      <c r="L24977" t="s">
        <v>228704</v>
      </c>
      <c r="Q24977" t="s">
        <v>120072</v>
      </c>
      <c r="R24977" t="s">
        <v>213293</v>
      </c>
      <c r="S24977" t="s">
        <v>233772</v>
      </c>
    </row>
    <row r="24978" spans="1:19" x14ac:dyDescent="0.35">
      <c r="A24978" s="1">
        <v>31408</v>
      </c>
      <c r="B24978" t="s">
        <v>14552</v>
      </c>
      <c r="C24978" t="s">
        <v>70227</v>
      </c>
      <c r="D24978" t="s">
        <v>5</v>
      </c>
      <c r="F24978" t="s">
        <v>120864</v>
      </c>
      <c r="G24978">
        <v>8.7529900000000009E-7</v>
      </c>
      <c r="H24978" t="s">
        <v>14552</v>
      </c>
      <c r="I24978" t="s">
        <v>139078</v>
      </c>
      <c r="J24978" s="2" t="s">
        <v>183418</v>
      </c>
      <c r="K24978" t="s">
        <v>213332</v>
      </c>
      <c r="L24978" t="s">
        <v>228704</v>
      </c>
      <c r="M24978" t="s">
        <v>13</v>
      </c>
      <c r="N24978" t="s">
        <v>228836</v>
      </c>
      <c r="O24978" t="s">
        <v>229191</v>
      </c>
      <c r="P24978" t="s">
        <v>231534</v>
      </c>
      <c r="Q24978" t="s">
        <v>120216</v>
      </c>
      <c r="R24978" t="s">
        <v>213293</v>
      </c>
      <c r="S24978" t="s">
        <v>233772</v>
      </c>
    </row>
    <row r="24979" spans="1:19" x14ac:dyDescent="0.35">
      <c r="A24979" s="1">
        <v>31410</v>
      </c>
      <c r="B24979" t="s">
        <v>14553</v>
      </c>
      <c r="C24979" t="s">
        <v>70228</v>
      </c>
      <c r="D24979" t="s">
        <v>5</v>
      </c>
      <c r="E24979" t="s">
        <v>119954</v>
      </c>
      <c r="F24979" t="s">
        <v>120770</v>
      </c>
      <c r="G24979">
        <v>1.0000000000000001E-5</v>
      </c>
      <c r="H24979" t="s">
        <v>14553</v>
      </c>
      <c r="I24979" t="s">
        <v>139079</v>
      </c>
      <c r="J24979" s="2" t="s">
        <v>183419</v>
      </c>
      <c r="K24979" t="s">
        <v>213348</v>
      </c>
      <c r="L24979" t="s">
        <v>228704</v>
      </c>
      <c r="M24979" t="s">
        <v>228717</v>
      </c>
      <c r="N24979" t="s">
        <v>228845</v>
      </c>
      <c r="O24979" t="s">
        <v>229130</v>
      </c>
      <c r="P24979" t="s">
        <v>229130</v>
      </c>
      <c r="Q24979" t="s">
        <v>120679</v>
      </c>
      <c r="R24979" t="s">
        <v>213293</v>
      </c>
      <c r="S24979" t="s">
        <v>233772</v>
      </c>
    </row>
    <row r="24980" spans="1:19" x14ac:dyDescent="0.35">
      <c r="A24980" s="1">
        <v>31411</v>
      </c>
      <c r="B24980" t="s">
        <v>14553</v>
      </c>
      <c r="C24980" t="s">
        <v>70229</v>
      </c>
      <c r="D24980" t="s">
        <v>5</v>
      </c>
      <c r="E24980" t="s">
        <v>119955</v>
      </c>
      <c r="F24980" t="s">
        <v>121390</v>
      </c>
      <c r="G24980">
        <v>1.446E-6</v>
      </c>
      <c r="H24980" t="s">
        <v>14553</v>
      </c>
      <c r="I24980" t="s">
        <v>139079</v>
      </c>
      <c r="J24980" s="2" t="s">
        <v>183419</v>
      </c>
      <c r="K24980" t="s">
        <v>213348</v>
      </c>
      <c r="L24980" t="s">
        <v>228704</v>
      </c>
      <c r="M24980" t="s">
        <v>228717</v>
      </c>
      <c r="N24980" t="s">
        <v>228845</v>
      </c>
      <c r="O24980" t="s">
        <v>229130</v>
      </c>
      <c r="P24980" t="s">
        <v>229130</v>
      </c>
      <c r="Q24980" t="s">
        <v>120679</v>
      </c>
      <c r="R24980" t="s">
        <v>213293</v>
      </c>
      <c r="S24980" t="s">
        <v>233772</v>
      </c>
    </row>
    <row r="24981" spans="1:19" x14ac:dyDescent="0.35">
      <c r="A24981" s="1">
        <v>31412</v>
      </c>
      <c r="B24981" t="s">
        <v>14554</v>
      </c>
      <c r="C24981" t="s">
        <v>70230</v>
      </c>
      <c r="D24981" t="s">
        <v>5</v>
      </c>
      <c r="E24981" t="s">
        <v>119956</v>
      </c>
      <c r="F24981" t="s">
        <v>119978</v>
      </c>
      <c r="G24981">
        <v>5.0000000000000004E-6</v>
      </c>
      <c r="H24981" t="s">
        <v>14554</v>
      </c>
      <c r="I24981" t="s">
        <v>139080</v>
      </c>
      <c r="J24981" s="2" t="s">
        <v>183420</v>
      </c>
      <c r="K24981" t="s">
        <v>213349</v>
      </c>
      <c r="L24981" t="s">
        <v>228705</v>
      </c>
      <c r="R24981" t="s">
        <v>213293</v>
      </c>
      <c r="S24981" t="s">
        <v>233772</v>
      </c>
    </row>
    <row r="24982" spans="1:19" x14ac:dyDescent="0.35">
      <c r="A24982" s="1">
        <v>31413</v>
      </c>
      <c r="B24982" t="s">
        <v>14555</v>
      </c>
      <c r="C24982" t="s">
        <v>70231</v>
      </c>
      <c r="D24982" t="s">
        <v>4</v>
      </c>
      <c r="F24982" t="s">
        <v>121163</v>
      </c>
      <c r="G24982">
        <v>4.0000000000000001E-8</v>
      </c>
      <c r="H24982" t="s">
        <v>14555</v>
      </c>
      <c r="I24982" t="s">
        <v>139081</v>
      </c>
      <c r="J24982" s="2" t="s">
        <v>183421</v>
      </c>
      <c r="K24982" t="s">
        <v>213350</v>
      </c>
      <c r="L24982" t="s">
        <v>228704</v>
      </c>
      <c r="M24982" t="s">
        <v>228736</v>
      </c>
      <c r="N24982" t="s">
        <v>228836</v>
      </c>
      <c r="O24982" t="s">
        <v>229179</v>
      </c>
      <c r="P24982" t="s">
        <v>229179</v>
      </c>
      <c r="Q24982" t="s">
        <v>120729</v>
      </c>
      <c r="R24982" t="s">
        <v>213293</v>
      </c>
      <c r="S24982" t="s">
        <v>233772</v>
      </c>
    </row>
    <row r="24983" spans="1:19" x14ac:dyDescent="0.35">
      <c r="A24983" s="1">
        <v>31414</v>
      </c>
      <c r="B24983" t="s">
        <v>14556</v>
      </c>
      <c r="C24983" t="s">
        <v>70232</v>
      </c>
      <c r="D24983" t="s">
        <v>5</v>
      </c>
      <c r="E24983" t="s">
        <v>119954</v>
      </c>
      <c r="F24983" t="s">
        <v>121228</v>
      </c>
      <c r="G24983">
        <v>3.1999999999999999E-6</v>
      </c>
      <c r="H24983" t="s">
        <v>14556</v>
      </c>
      <c r="I24983" t="s">
        <v>139082</v>
      </c>
      <c r="J24983" s="2" t="s">
        <v>183422</v>
      </c>
      <c r="K24983" t="s">
        <v>213293</v>
      </c>
      <c r="L24983" t="s">
        <v>228704</v>
      </c>
      <c r="M24983" t="s">
        <v>228738</v>
      </c>
      <c r="N24983" t="s">
        <v>228880</v>
      </c>
      <c r="O24983" t="s">
        <v>229184</v>
      </c>
      <c r="P24983" t="s">
        <v>229184</v>
      </c>
      <c r="Q24983" t="s">
        <v>120216</v>
      </c>
      <c r="R24983" t="s">
        <v>213293</v>
      </c>
      <c r="S24983" t="s">
        <v>233772</v>
      </c>
    </row>
    <row r="24984" spans="1:19" x14ac:dyDescent="0.35">
      <c r="A24984" s="1">
        <v>31415</v>
      </c>
      <c r="B24984" t="s">
        <v>14556</v>
      </c>
      <c r="C24984" t="s">
        <v>70233</v>
      </c>
      <c r="D24984" t="s">
        <v>5</v>
      </c>
      <c r="E24984" t="s">
        <v>119956</v>
      </c>
      <c r="F24984" t="s">
        <v>121027</v>
      </c>
      <c r="G24984">
        <v>8.199999E-6</v>
      </c>
      <c r="H24984" t="s">
        <v>14556</v>
      </c>
      <c r="I24984" t="s">
        <v>139082</v>
      </c>
      <c r="J24984" s="2" t="s">
        <v>183422</v>
      </c>
      <c r="K24984" t="s">
        <v>213293</v>
      </c>
      <c r="L24984" t="s">
        <v>228704</v>
      </c>
      <c r="M24984" t="s">
        <v>228738</v>
      </c>
      <c r="N24984" t="s">
        <v>228880</v>
      </c>
      <c r="O24984" t="s">
        <v>229184</v>
      </c>
      <c r="P24984" t="s">
        <v>229184</v>
      </c>
      <c r="Q24984" t="s">
        <v>120216</v>
      </c>
      <c r="R24984" t="s">
        <v>213293</v>
      </c>
      <c r="S24984" t="s">
        <v>233772</v>
      </c>
    </row>
    <row r="24985" spans="1:19" x14ac:dyDescent="0.35">
      <c r="A24985" s="1">
        <v>31416</v>
      </c>
      <c r="B24985" t="s">
        <v>14556</v>
      </c>
      <c r="C24985" t="s">
        <v>70234</v>
      </c>
      <c r="D24985" t="s">
        <v>5</v>
      </c>
      <c r="F24985" t="s">
        <v>120552</v>
      </c>
      <c r="G24985">
        <v>1.1999999999999999E-6</v>
      </c>
      <c r="H24985" t="s">
        <v>14556</v>
      </c>
      <c r="I24985" t="s">
        <v>139082</v>
      </c>
      <c r="J24985" s="2" t="s">
        <v>183422</v>
      </c>
      <c r="K24985" t="s">
        <v>213293</v>
      </c>
      <c r="L24985" t="s">
        <v>228704</v>
      </c>
      <c r="M24985" t="s">
        <v>228738</v>
      </c>
      <c r="N24985" t="s">
        <v>228880</v>
      </c>
      <c r="O24985" t="s">
        <v>229184</v>
      </c>
      <c r="P24985" t="s">
        <v>229184</v>
      </c>
      <c r="Q24985" t="s">
        <v>120216</v>
      </c>
      <c r="R24985" t="s">
        <v>213293</v>
      </c>
      <c r="S24985" t="s">
        <v>233772</v>
      </c>
    </row>
    <row r="24986" spans="1:19" x14ac:dyDescent="0.35">
      <c r="A24986" s="1">
        <v>31417</v>
      </c>
      <c r="B24986" t="s">
        <v>14557</v>
      </c>
      <c r="C24986" t="s">
        <v>70235</v>
      </c>
      <c r="D24986" t="s">
        <v>4</v>
      </c>
      <c r="F24986" t="s">
        <v>120056</v>
      </c>
      <c r="G24986">
        <v>2.4999999999999999E-8</v>
      </c>
      <c r="H24986" t="s">
        <v>14557</v>
      </c>
      <c r="I24986" t="s">
        <v>139083</v>
      </c>
      <c r="J24986" s="2" t="s">
        <v>183423</v>
      </c>
      <c r="K24986" t="s">
        <v>213293</v>
      </c>
      <c r="L24986" t="s">
        <v>228704</v>
      </c>
      <c r="M24986" t="s">
        <v>8</v>
      </c>
      <c r="N24986" t="s">
        <v>228855</v>
      </c>
      <c r="O24986" t="s">
        <v>229145</v>
      </c>
      <c r="P24986" t="s">
        <v>230095</v>
      </c>
      <c r="Q24986" t="s">
        <v>120056</v>
      </c>
      <c r="R24986" t="s">
        <v>213293</v>
      </c>
      <c r="S24986" t="s">
        <v>233772</v>
      </c>
    </row>
    <row r="24987" spans="1:19" x14ac:dyDescent="0.35">
      <c r="A24987" s="1">
        <v>31418</v>
      </c>
      <c r="B24987" t="s">
        <v>14558</v>
      </c>
      <c r="C24987" t="s">
        <v>70236</v>
      </c>
      <c r="D24987" t="s">
        <v>5</v>
      </c>
      <c r="F24987" t="s">
        <v>122202</v>
      </c>
      <c r="G24987">
        <v>5.0000000000000004E-6</v>
      </c>
      <c r="H24987" t="s">
        <v>14558</v>
      </c>
      <c r="I24987" t="s">
        <v>139084</v>
      </c>
      <c r="J24987" s="2" t="s">
        <v>183424</v>
      </c>
      <c r="K24987" t="s">
        <v>213293</v>
      </c>
      <c r="L24987" t="s">
        <v>228704</v>
      </c>
      <c r="M24987" t="s">
        <v>11</v>
      </c>
      <c r="N24987" t="s">
        <v>228875</v>
      </c>
      <c r="O24987" t="s">
        <v>229172</v>
      </c>
      <c r="P24987" t="s">
        <v>229172</v>
      </c>
      <c r="Q24987" t="s">
        <v>120056</v>
      </c>
      <c r="R24987" t="s">
        <v>213293</v>
      </c>
      <c r="S24987" t="s">
        <v>233772</v>
      </c>
    </row>
    <row r="24988" spans="1:19" x14ac:dyDescent="0.35">
      <c r="A24988" s="1">
        <v>31420</v>
      </c>
      <c r="B24988" t="s">
        <v>14559</v>
      </c>
      <c r="C24988" t="s">
        <v>70237</v>
      </c>
      <c r="D24988" t="s">
        <v>4</v>
      </c>
      <c r="F24988" t="s">
        <v>120914</v>
      </c>
      <c r="G24988">
        <v>4.9999999999999998E-8</v>
      </c>
      <c r="H24988" t="s">
        <v>14559</v>
      </c>
      <c r="I24988" t="s">
        <v>139085</v>
      </c>
      <c r="J24988" s="2" t="s">
        <v>183425</v>
      </c>
      <c r="K24988" t="s">
        <v>213351</v>
      </c>
      <c r="L24988" t="s">
        <v>228704</v>
      </c>
      <c r="M24988" t="s">
        <v>8</v>
      </c>
      <c r="N24988" t="s">
        <v>228828</v>
      </c>
      <c r="O24988" t="s">
        <v>229150</v>
      </c>
      <c r="P24988" t="s">
        <v>230096</v>
      </c>
      <c r="R24988" t="s">
        <v>213293</v>
      </c>
      <c r="S24988" t="s">
        <v>233772</v>
      </c>
    </row>
    <row r="24989" spans="1:19" x14ac:dyDescent="0.35">
      <c r="A24989" s="1">
        <v>31421</v>
      </c>
      <c r="B24989" t="s">
        <v>14560</v>
      </c>
      <c r="C24989" t="s">
        <v>70238</v>
      </c>
      <c r="D24989" t="s">
        <v>5</v>
      </c>
      <c r="F24989" t="s">
        <v>121389</v>
      </c>
      <c r="G24989">
        <v>7.2048E-7</v>
      </c>
      <c r="H24989" t="s">
        <v>14560</v>
      </c>
      <c r="I24989" t="s">
        <v>139086</v>
      </c>
      <c r="J24989" s="2" t="s">
        <v>183426</v>
      </c>
      <c r="K24989" t="s">
        <v>213318</v>
      </c>
      <c r="L24989" t="s">
        <v>228705</v>
      </c>
      <c r="M24989" t="s">
        <v>16</v>
      </c>
      <c r="N24989" t="s">
        <v>228837</v>
      </c>
      <c r="O24989" t="s">
        <v>229187</v>
      </c>
      <c r="P24989" t="s">
        <v>231535</v>
      </c>
      <c r="Q24989" t="s">
        <v>233250</v>
      </c>
      <c r="R24989" t="s">
        <v>213293</v>
      </c>
      <c r="S24989" t="s">
        <v>233772</v>
      </c>
    </row>
    <row r="24990" spans="1:19" x14ac:dyDescent="0.35">
      <c r="A24990" s="1">
        <v>31422</v>
      </c>
      <c r="B24990" t="s">
        <v>14561</v>
      </c>
      <c r="C24990" t="s">
        <v>70239</v>
      </c>
      <c r="D24990" t="s">
        <v>4</v>
      </c>
      <c r="F24990" t="s">
        <v>120032</v>
      </c>
      <c r="G24990">
        <v>1.1000000000000001E-6</v>
      </c>
      <c r="H24990" t="s">
        <v>14561</v>
      </c>
      <c r="I24990" t="s">
        <v>139087</v>
      </c>
      <c r="J24990" s="2" t="s">
        <v>183427</v>
      </c>
      <c r="K24990" t="s">
        <v>213352</v>
      </c>
      <c r="L24990" t="s">
        <v>228704</v>
      </c>
      <c r="M24990" t="s">
        <v>8</v>
      </c>
      <c r="N24990" t="s">
        <v>228828</v>
      </c>
      <c r="O24990" t="s">
        <v>229113</v>
      </c>
      <c r="P24990" t="s">
        <v>230081</v>
      </c>
      <c r="Q24990" t="s">
        <v>120158</v>
      </c>
      <c r="R24990" t="s">
        <v>213293</v>
      </c>
      <c r="S24990" t="s">
        <v>233772</v>
      </c>
    </row>
    <row r="24991" spans="1:19" x14ac:dyDescent="0.35">
      <c r="A24991" s="1">
        <v>31423</v>
      </c>
      <c r="B24991" t="s">
        <v>14562</v>
      </c>
      <c r="C24991" t="s">
        <v>70240</v>
      </c>
      <c r="D24991" t="s">
        <v>5</v>
      </c>
      <c r="E24991" t="s">
        <v>119954</v>
      </c>
      <c r="F24991" t="s">
        <v>121207</v>
      </c>
      <c r="G24991">
        <v>1.0499999999999999E-5</v>
      </c>
      <c r="H24991" t="s">
        <v>14562</v>
      </c>
      <c r="I24991" t="s">
        <v>139088</v>
      </c>
      <c r="J24991" s="2" t="s">
        <v>183428</v>
      </c>
      <c r="K24991" t="s">
        <v>213353</v>
      </c>
      <c r="L24991" t="s">
        <v>228704</v>
      </c>
      <c r="M24991" t="s">
        <v>8</v>
      </c>
      <c r="N24991" t="s">
        <v>228828</v>
      </c>
      <c r="O24991" t="s">
        <v>229113</v>
      </c>
      <c r="P24991" t="s">
        <v>230137</v>
      </c>
      <c r="Q24991" t="s">
        <v>120692</v>
      </c>
      <c r="R24991" t="s">
        <v>213293</v>
      </c>
      <c r="S24991" t="s">
        <v>233772</v>
      </c>
    </row>
    <row r="24992" spans="1:19" x14ac:dyDescent="0.35">
      <c r="A24992" s="1">
        <v>31424</v>
      </c>
      <c r="B24992" t="s">
        <v>14562</v>
      </c>
      <c r="C24992" t="s">
        <v>70241</v>
      </c>
      <c r="D24992" t="s">
        <v>5</v>
      </c>
      <c r="E24992" t="s">
        <v>119956</v>
      </c>
      <c r="F24992" t="s">
        <v>121172</v>
      </c>
      <c r="G24992">
        <v>3.0300000000000001E-5</v>
      </c>
      <c r="H24992" t="s">
        <v>14562</v>
      </c>
      <c r="I24992" t="s">
        <v>139088</v>
      </c>
      <c r="J24992" s="2" t="s">
        <v>183428</v>
      </c>
      <c r="K24992" t="s">
        <v>213353</v>
      </c>
      <c r="L24992" t="s">
        <v>228704</v>
      </c>
      <c r="M24992" t="s">
        <v>8</v>
      </c>
      <c r="N24992" t="s">
        <v>228828</v>
      </c>
      <c r="O24992" t="s">
        <v>229113</v>
      </c>
      <c r="P24992" t="s">
        <v>230137</v>
      </c>
      <c r="Q24992" t="s">
        <v>120692</v>
      </c>
      <c r="R24992" t="s">
        <v>213293</v>
      </c>
      <c r="S24992" t="s">
        <v>233772</v>
      </c>
    </row>
    <row r="24993" spans="1:19" x14ac:dyDescent="0.35">
      <c r="A24993" s="1">
        <v>31428</v>
      </c>
      <c r="B24993" t="s">
        <v>14563</v>
      </c>
      <c r="C24993" t="s">
        <v>70242</v>
      </c>
      <c r="D24993" t="s">
        <v>4</v>
      </c>
      <c r="F24993" t="s">
        <v>120875</v>
      </c>
      <c r="G24993">
        <v>1.5999999999999999E-6</v>
      </c>
      <c r="H24993" t="s">
        <v>14563</v>
      </c>
      <c r="I24993" t="s">
        <v>139089</v>
      </c>
      <c r="J24993" s="2" t="s">
        <v>183429</v>
      </c>
      <c r="K24993" t="s">
        <v>213293</v>
      </c>
      <c r="L24993" t="s">
        <v>228704</v>
      </c>
      <c r="M24993" t="s">
        <v>10</v>
      </c>
      <c r="N24993" t="s">
        <v>228827</v>
      </c>
      <c r="O24993" t="s">
        <v>229107</v>
      </c>
      <c r="P24993" t="s">
        <v>229107</v>
      </c>
      <c r="Q24993" t="s">
        <v>120152</v>
      </c>
      <c r="R24993" t="s">
        <v>213293</v>
      </c>
      <c r="S24993" t="s">
        <v>233772</v>
      </c>
    </row>
    <row r="24994" spans="1:19" x14ac:dyDescent="0.35">
      <c r="A24994" s="1">
        <v>31429</v>
      </c>
      <c r="B24994" t="s">
        <v>14564</v>
      </c>
      <c r="C24994" t="s">
        <v>70243</v>
      </c>
      <c r="D24994" t="s">
        <v>5</v>
      </c>
      <c r="F24994" t="s">
        <v>120396</v>
      </c>
      <c r="G24994">
        <v>9.9999999999999995E-7</v>
      </c>
      <c r="H24994" t="s">
        <v>14564</v>
      </c>
      <c r="I24994" t="s">
        <v>139090</v>
      </c>
      <c r="J24994" s="2" t="s">
        <v>183430</v>
      </c>
      <c r="K24994" t="s">
        <v>213293</v>
      </c>
      <c r="L24994" t="s">
        <v>228704</v>
      </c>
      <c r="M24994" t="s">
        <v>228716</v>
      </c>
      <c r="N24994" t="s">
        <v>228872</v>
      </c>
      <c r="O24994" t="s">
        <v>229590</v>
      </c>
      <c r="P24994" t="s">
        <v>231536</v>
      </c>
      <c r="Q24994" t="s">
        <v>120056</v>
      </c>
      <c r="R24994" t="s">
        <v>213293</v>
      </c>
      <c r="S24994" t="s">
        <v>233772</v>
      </c>
    </row>
    <row r="24995" spans="1:19" x14ac:dyDescent="0.35">
      <c r="A24995" s="1">
        <v>31431</v>
      </c>
      <c r="B24995" t="s">
        <v>14565</v>
      </c>
      <c r="C24995" t="s">
        <v>70244</v>
      </c>
      <c r="D24995" t="s">
        <v>4</v>
      </c>
      <c r="F24995" t="s">
        <v>120008</v>
      </c>
      <c r="G24995">
        <v>7.5000000000000002E-7</v>
      </c>
      <c r="H24995" t="s">
        <v>14565</v>
      </c>
      <c r="I24995" t="s">
        <v>139091</v>
      </c>
      <c r="J24995" s="2" t="s">
        <v>183431</v>
      </c>
      <c r="K24995" t="s">
        <v>213293</v>
      </c>
      <c r="L24995" t="s">
        <v>228706</v>
      </c>
      <c r="M24995" t="s">
        <v>8</v>
      </c>
      <c r="N24995" t="s">
        <v>228832</v>
      </c>
      <c r="O24995" t="s">
        <v>229111</v>
      </c>
      <c r="P24995" t="s">
        <v>230079</v>
      </c>
      <c r="Q24995" t="s">
        <v>120008</v>
      </c>
      <c r="R24995" t="s">
        <v>213293</v>
      </c>
      <c r="S24995" t="s">
        <v>233772</v>
      </c>
    </row>
    <row r="24996" spans="1:19" x14ac:dyDescent="0.35">
      <c r="A24996" s="1">
        <v>31432</v>
      </c>
      <c r="B24996" t="s">
        <v>14565</v>
      </c>
      <c r="C24996" t="s">
        <v>70245</v>
      </c>
      <c r="D24996" t="s">
        <v>5</v>
      </c>
      <c r="E24996" t="s">
        <v>119955</v>
      </c>
      <c r="F24996" t="s">
        <v>121430</v>
      </c>
      <c r="G24996">
        <v>3.0000000000000001E-6</v>
      </c>
      <c r="H24996" t="s">
        <v>14565</v>
      </c>
      <c r="I24996" t="s">
        <v>139091</v>
      </c>
      <c r="J24996" s="2" t="s">
        <v>183431</v>
      </c>
      <c r="K24996" t="s">
        <v>213293</v>
      </c>
      <c r="L24996" t="s">
        <v>228706</v>
      </c>
      <c r="M24996" t="s">
        <v>8</v>
      </c>
      <c r="N24996" t="s">
        <v>228832</v>
      </c>
      <c r="O24996" t="s">
        <v>229111</v>
      </c>
      <c r="P24996" t="s">
        <v>230079</v>
      </c>
      <c r="Q24996" t="s">
        <v>120008</v>
      </c>
      <c r="R24996" t="s">
        <v>213293</v>
      </c>
      <c r="S24996" t="s">
        <v>233772</v>
      </c>
    </row>
    <row r="24997" spans="1:19" x14ac:dyDescent="0.35">
      <c r="A24997" s="1">
        <v>31433</v>
      </c>
      <c r="B24997" t="s">
        <v>14566</v>
      </c>
      <c r="C24997" t="s">
        <v>70246</v>
      </c>
      <c r="D24997" t="s">
        <v>3</v>
      </c>
      <c r="F24997" t="s">
        <v>120922</v>
      </c>
      <c r="G24997">
        <v>3.0000000000000001E-5</v>
      </c>
      <c r="H24997" t="s">
        <v>14566</v>
      </c>
      <c r="I24997" t="s">
        <v>139092</v>
      </c>
      <c r="J24997" s="2" t="s">
        <v>183432</v>
      </c>
      <c r="K24997" t="s">
        <v>213309</v>
      </c>
      <c r="L24997" t="s">
        <v>228704</v>
      </c>
      <c r="Q24997" t="s">
        <v>123278</v>
      </c>
      <c r="R24997" t="s">
        <v>213293</v>
      </c>
      <c r="S24997" t="s">
        <v>233772</v>
      </c>
    </row>
    <row r="24998" spans="1:19" x14ac:dyDescent="0.35">
      <c r="A24998" s="1">
        <v>31436</v>
      </c>
      <c r="B24998" t="s">
        <v>14567</v>
      </c>
      <c r="C24998" t="s">
        <v>70247</v>
      </c>
      <c r="D24998" t="s">
        <v>3</v>
      </c>
      <c r="F24998" t="s">
        <v>120663</v>
      </c>
      <c r="G24998">
        <v>6.6000000000000005E-5</v>
      </c>
      <c r="H24998" t="s">
        <v>14567</v>
      </c>
      <c r="I24998" t="s">
        <v>139093</v>
      </c>
      <c r="J24998" s="2" t="s">
        <v>183433</v>
      </c>
      <c r="K24998" t="s">
        <v>213293</v>
      </c>
      <c r="L24998" t="s">
        <v>228704</v>
      </c>
      <c r="M24998" t="s">
        <v>8</v>
      </c>
      <c r="N24998" t="s">
        <v>228920</v>
      </c>
      <c r="O24998" t="s">
        <v>229512</v>
      </c>
      <c r="P24998" t="s">
        <v>229512</v>
      </c>
      <c r="Q24998" t="s">
        <v>120970</v>
      </c>
      <c r="R24998" t="s">
        <v>213293</v>
      </c>
      <c r="S24998" t="s">
        <v>233772</v>
      </c>
    </row>
    <row r="24999" spans="1:19" x14ac:dyDescent="0.35">
      <c r="A24999" s="1">
        <v>31437</v>
      </c>
      <c r="B24999" t="s">
        <v>14568</v>
      </c>
      <c r="C24999" t="s">
        <v>70248</v>
      </c>
      <c r="D24999" t="s">
        <v>5</v>
      </c>
      <c r="E24999" t="s">
        <v>119955</v>
      </c>
      <c r="F24999" t="s">
        <v>120068</v>
      </c>
      <c r="G24999">
        <v>8.0000000000000007E-7</v>
      </c>
      <c r="H24999" t="s">
        <v>14568</v>
      </c>
      <c r="I24999" t="s">
        <v>139094</v>
      </c>
      <c r="J24999" s="2" t="s">
        <v>183434</v>
      </c>
      <c r="K24999" t="s">
        <v>213354</v>
      </c>
      <c r="L24999" t="s">
        <v>228704</v>
      </c>
      <c r="M24999" t="s">
        <v>8</v>
      </c>
      <c r="N24999" t="s">
        <v>228832</v>
      </c>
      <c r="O24999" t="s">
        <v>229111</v>
      </c>
      <c r="P24999" t="s">
        <v>230079</v>
      </c>
      <c r="Q24999" t="s">
        <v>121258</v>
      </c>
      <c r="R24999" t="s">
        <v>213293</v>
      </c>
      <c r="S24999" t="s">
        <v>233772</v>
      </c>
    </row>
    <row r="25000" spans="1:19" x14ac:dyDescent="0.35">
      <c r="A25000" s="1">
        <v>31439</v>
      </c>
      <c r="B25000" t="s">
        <v>14568</v>
      </c>
      <c r="C25000" t="s">
        <v>70249</v>
      </c>
      <c r="D25000" t="s">
        <v>5</v>
      </c>
      <c r="F25000" t="s">
        <v>120125</v>
      </c>
      <c r="G25000">
        <v>2.4557570000000001E-6</v>
      </c>
      <c r="H25000" t="s">
        <v>14568</v>
      </c>
      <c r="I25000" t="s">
        <v>139094</v>
      </c>
      <c r="J25000" s="2" t="s">
        <v>183434</v>
      </c>
      <c r="K25000" t="s">
        <v>213354</v>
      </c>
      <c r="L25000" t="s">
        <v>228704</v>
      </c>
      <c r="M25000" t="s">
        <v>8</v>
      </c>
      <c r="N25000" t="s">
        <v>228832</v>
      </c>
      <c r="O25000" t="s">
        <v>229111</v>
      </c>
      <c r="P25000" t="s">
        <v>230079</v>
      </c>
      <c r="Q25000" t="s">
        <v>121258</v>
      </c>
      <c r="R25000" t="s">
        <v>213293</v>
      </c>
      <c r="S25000" t="s">
        <v>233772</v>
      </c>
    </row>
    <row r="25001" spans="1:19" x14ac:dyDescent="0.35">
      <c r="A25001" s="1">
        <v>31440</v>
      </c>
      <c r="B25001" t="s">
        <v>14569</v>
      </c>
      <c r="C25001" t="s">
        <v>70250</v>
      </c>
      <c r="D25001" t="s">
        <v>3</v>
      </c>
      <c r="F25001" t="s">
        <v>123109</v>
      </c>
      <c r="G25001">
        <v>8.0000000000000002E-8</v>
      </c>
      <c r="H25001" t="s">
        <v>14569</v>
      </c>
      <c r="I25001" t="s">
        <v>139095</v>
      </c>
      <c r="J25001" s="2" t="s">
        <v>183435</v>
      </c>
      <c r="K25001" t="s">
        <v>213355</v>
      </c>
      <c r="L25001" t="s">
        <v>228704</v>
      </c>
      <c r="M25001" t="s">
        <v>14</v>
      </c>
      <c r="N25001" t="s">
        <v>228833</v>
      </c>
      <c r="O25001" t="s">
        <v>229388</v>
      </c>
      <c r="P25001" t="s">
        <v>231537</v>
      </c>
      <c r="Q25001" t="s">
        <v>120216</v>
      </c>
      <c r="R25001" t="s">
        <v>213293</v>
      </c>
      <c r="S25001" t="s">
        <v>233772</v>
      </c>
    </row>
    <row r="25002" spans="1:19" x14ac:dyDescent="0.35">
      <c r="A25002" s="1">
        <v>31441</v>
      </c>
      <c r="B25002" t="s">
        <v>14570</v>
      </c>
      <c r="C25002" t="s">
        <v>70251</v>
      </c>
      <c r="D25002" t="s">
        <v>4</v>
      </c>
      <c r="F25002" t="s">
        <v>122499</v>
      </c>
      <c r="G25002">
        <v>1.5629999999999999E-7</v>
      </c>
      <c r="H25002" t="s">
        <v>14570</v>
      </c>
      <c r="I25002" t="s">
        <v>139096</v>
      </c>
      <c r="J25002" s="2" t="s">
        <v>183436</v>
      </c>
      <c r="K25002" t="s">
        <v>213356</v>
      </c>
      <c r="L25002" t="s">
        <v>228704</v>
      </c>
      <c r="M25002" t="s">
        <v>228717</v>
      </c>
      <c r="N25002" t="s">
        <v>228845</v>
      </c>
      <c r="O25002" t="s">
        <v>229130</v>
      </c>
      <c r="P25002" t="s">
        <v>229130</v>
      </c>
      <c r="R25002" t="s">
        <v>213293</v>
      </c>
      <c r="S25002" t="s">
        <v>233772</v>
      </c>
    </row>
    <row r="25003" spans="1:19" x14ac:dyDescent="0.35">
      <c r="A25003" s="1">
        <v>31443</v>
      </c>
      <c r="B25003" t="s">
        <v>14571</v>
      </c>
      <c r="C25003" t="s">
        <v>70252</v>
      </c>
      <c r="D25003" t="s">
        <v>4</v>
      </c>
      <c r="F25003" t="s">
        <v>120599</v>
      </c>
      <c r="G25003">
        <v>4.9999999999999998E-7</v>
      </c>
      <c r="H25003" t="s">
        <v>14571</v>
      </c>
      <c r="I25003" t="s">
        <v>139097</v>
      </c>
      <c r="J25003" s="2" t="s">
        <v>183437</v>
      </c>
      <c r="K25003" t="s">
        <v>213293</v>
      </c>
      <c r="L25003" t="s">
        <v>228704</v>
      </c>
      <c r="M25003" t="s">
        <v>8</v>
      </c>
      <c r="N25003" t="s">
        <v>228850</v>
      </c>
      <c r="O25003" t="s">
        <v>229135</v>
      </c>
      <c r="P25003" t="s">
        <v>229135</v>
      </c>
      <c r="Q25003" t="s">
        <v>120008</v>
      </c>
      <c r="R25003" t="s">
        <v>213293</v>
      </c>
      <c r="S25003" t="s">
        <v>233772</v>
      </c>
    </row>
    <row r="25004" spans="1:19" x14ac:dyDescent="0.35">
      <c r="A25004" s="1">
        <v>31444</v>
      </c>
      <c r="B25004" t="s">
        <v>14571</v>
      </c>
      <c r="C25004" t="s">
        <v>70253</v>
      </c>
      <c r="D25004" t="s">
        <v>5</v>
      </c>
      <c r="E25004" t="s">
        <v>119955</v>
      </c>
      <c r="F25004" t="s">
        <v>120084</v>
      </c>
      <c r="G25004">
        <v>1.5E-6</v>
      </c>
      <c r="H25004" t="s">
        <v>14571</v>
      </c>
      <c r="I25004" t="s">
        <v>139097</v>
      </c>
      <c r="J25004" s="2" t="s">
        <v>183437</v>
      </c>
      <c r="K25004" t="s">
        <v>213293</v>
      </c>
      <c r="L25004" t="s">
        <v>228704</v>
      </c>
      <c r="M25004" t="s">
        <v>8</v>
      </c>
      <c r="N25004" t="s">
        <v>228850</v>
      </c>
      <c r="O25004" t="s">
        <v>229135</v>
      </c>
      <c r="P25004" t="s">
        <v>229135</v>
      </c>
      <c r="Q25004" t="s">
        <v>120008</v>
      </c>
      <c r="R25004" t="s">
        <v>213293</v>
      </c>
      <c r="S25004" t="s">
        <v>233772</v>
      </c>
    </row>
    <row r="25005" spans="1:19" x14ac:dyDescent="0.35">
      <c r="A25005" s="1">
        <v>31445</v>
      </c>
      <c r="B25005" t="s">
        <v>14571</v>
      </c>
      <c r="C25005" t="s">
        <v>70254</v>
      </c>
      <c r="D25005" t="s">
        <v>4</v>
      </c>
      <c r="F25005" t="s">
        <v>120024</v>
      </c>
      <c r="G25005">
        <v>2.9999999999999997E-8</v>
      </c>
      <c r="H25005" t="s">
        <v>14571</v>
      </c>
      <c r="I25005" t="s">
        <v>139097</v>
      </c>
      <c r="J25005" s="2" t="s">
        <v>183437</v>
      </c>
      <c r="K25005" t="s">
        <v>213293</v>
      </c>
      <c r="L25005" t="s">
        <v>228704</v>
      </c>
      <c r="M25005" t="s">
        <v>8</v>
      </c>
      <c r="N25005" t="s">
        <v>228850</v>
      </c>
      <c r="O25005" t="s">
        <v>229135</v>
      </c>
      <c r="P25005" t="s">
        <v>229135</v>
      </c>
      <c r="Q25005" t="s">
        <v>120008</v>
      </c>
      <c r="R25005" t="s">
        <v>213293</v>
      </c>
      <c r="S25005" t="s">
        <v>233772</v>
      </c>
    </row>
    <row r="25006" spans="1:19" x14ac:dyDescent="0.35">
      <c r="A25006" s="1">
        <v>31446</v>
      </c>
      <c r="B25006" t="s">
        <v>14571</v>
      </c>
      <c r="C25006" t="s">
        <v>70255</v>
      </c>
      <c r="D25006" t="s">
        <v>5</v>
      </c>
      <c r="F25006" t="s">
        <v>120924</v>
      </c>
      <c r="G25006">
        <v>5.5193300000000002E-7</v>
      </c>
      <c r="H25006" t="s">
        <v>14571</v>
      </c>
      <c r="I25006" t="s">
        <v>139097</v>
      </c>
      <c r="J25006" s="2" t="s">
        <v>183437</v>
      </c>
      <c r="K25006" t="s">
        <v>213293</v>
      </c>
      <c r="L25006" t="s">
        <v>228704</v>
      </c>
      <c r="M25006" t="s">
        <v>8</v>
      </c>
      <c r="N25006" t="s">
        <v>228850</v>
      </c>
      <c r="O25006" t="s">
        <v>229135</v>
      </c>
      <c r="P25006" t="s">
        <v>229135</v>
      </c>
      <c r="Q25006" t="s">
        <v>120008</v>
      </c>
      <c r="R25006" t="s">
        <v>213293</v>
      </c>
      <c r="S25006" t="s">
        <v>233772</v>
      </c>
    </row>
    <row r="25007" spans="1:19" x14ac:dyDescent="0.35">
      <c r="A25007" s="1">
        <v>31447</v>
      </c>
      <c r="B25007" t="s">
        <v>14572</v>
      </c>
      <c r="C25007" t="s">
        <v>70256</v>
      </c>
      <c r="D25007" t="s">
        <v>4</v>
      </c>
      <c r="F25007" t="s">
        <v>120160</v>
      </c>
      <c r="G25007">
        <v>1.4000000000000001E-7</v>
      </c>
      <c r="H25007" t="s">
        <v>14572</v>
      </c>
      <c r="I25007" t="s">
        <v>139098</v>
      </c>
      <c r="J25007" s="2" t="s">
        <v>183438</v>
      </c>
      <c r="K25007" t="s">
        <v>213357</v>
      </c>
      <c r="L25007" t="s">
        <v>228704</v>
      </c>
      <c r="R25007" t="s">
        <v>213293</v>
      </c>
      <c r="S25007" t="s">
        <v>233772</v>
      </c>
    </row>
    <row r="25008" spans="1:19" x14ac:dyDescent="0.35">
      <c r="A25008" s="1">
        <v>31448</v>
      </c>
      <c r="B25008" t="s">
        <v>14573</v>
      </c>
      <c r="C25008" t="s">
        <v>70257</v>
      </c>
      <c r="D25008" t="s">
        <v>5</v>
      </c>
      <c r="F25008" t="s">
        <v>120482</v>
      </c>
      <c r="G25008">
        <v>9.9999999999999995E-7</v>
      </c>
      <c r="H25008" t="s">
        <v>14573</v>
      </c>
      <c r="I25008" t="s">
        <v>139099</v>
      </c>
      <c r="J25008" s="2" t="s">
        <v>183439</v>
      </c>
      <c r="K25008" t="s">
        <v>213293</v>
      </c>
      <c r="L25008" t="s">
        <v>228704</v>
      </c>
      <c r="M25008" t="s">
        <v>8</v>
      </c>
      <c r="N25008" t="s">
        <v>228853</v>
      </c>
      <c r="O25008" t="s">
        <v>229141</v>
      </c>
      <c r="P25008" t="s">
        <v>231538</v>
      </c>
      <c r="Q25008" t="s">
        <v>120008</v>
      </c>
      <c r="R25008" t="s">
        <v>213293</v>
      </c>
      <c r="S25008" t="s">
        <v>233772</v>
      </c>
    </row>
    <row r="25009" spans="1:19" x14ac:dyDescent="0.35">
      <c r="A25009" s="1">
        <v>31449</v>
      </c>
      <c r="B25009" t="s">
        <v>14574</v>
      </c>
      <c r="C25009" t="s">
        <v>70258</v>
      </c>
      <c r="D25009" t="s">
        <v>5</v>
      </c>
      <c r="F25009" t="s">
        <v>122636</v>
      </c>
      <c r="G25009">
        <v>4.1999999999999996E-6</v>
      </c>
      <c r="H25009" t="s">
        <v>14574</v>
      </c>
      <c r="I25009" t="s">
        <v>139100</v>
      </c>
      <c r="J25009" s="2" t="s">
        <v>183440</v>
      </c>
      <c r="K25009" t="s">
        <v>213293</v>
      </c>
      <c r="L25009" t="s">
        <v>228705</v>
      </c>
      <c r="M25009" t="s">
        <v>8</v>
      </c>
      <c r="N25009" t="s">
        <v>228904</v>
      </c>
      <c r="O25009" t="s">
        <v>229236</v>
      </c>
      <c r="P25009" t="s">
        <v>229236</v>
      </c>
      <c r="Q25009" t="s">
        <v>121603</v>
      </c>
      <c r="R25009" t="s">
        <v>213293</v>
      </c>
      <c r="S25009" t="s">
        <v>233772</v>
      </c>
    </row>
    <row r="25010" spans="1:19" x14ac:dyDescent="0.35">
      <c r="A25010" s="1">
        <v>31450</v>
      </c>
      <c r="B25010" t="s">
        <v>14575</v>
      </c>
      <c r="C25010" t="s">
        <v>70259</v>
      </c>
      <c r="D25010" t="s">
        <v>4</v>
      </c>
      <c r="F25010" t="s">
        <v>120651</v>
      </c>
      <c r="G25010">
        <v>1.1700000000000001E-8</v>
      </c>
      <c r="H25010" t="s">
        <v>14575</v>
      </c>
      <c r="I25010" t="s">
        <v>139101</v>
      </c>
      <c r="J25010" s="2" t="s">
        <v>183441</v>
      </c>
      <c r="K25010" t="s">
        <v>213293</v>
      </c>
      <c r="L25010" t="s">
        <v>228704</v>
      </c>
      <c r="M25010" t="s">
        <v>9</v>
      </c>
      <c r="N25010" t="s">
        <v>228844</v>
      </c>
      <c r="O25010" t="s">
        <v>229189</v>
      </c>
      <c r="P25010" t="s">
        <v>229189</v>
      </c>
      <c r="Q25010" t="s">
        <v>120056</v>
      </c>
      <c r="R25010" t="s">
        <v>213293</v>
      </c>
      <c r="S25010" t="s">
        <v>233772</v>
      </c>
    </row>
    <row r="25011" spans="1:19" x14ac:dyDescent="0.35">
      <c r="A25011" s="1">
        <v>31452</v>
      </c>
      <c r="B25011" t="s">
        <v>14576</v>
      </c>
      <c r="C25011" t="s">
        <v>70260</v>
      </c>
      <c r="D25011" t="s">
        <v>5</v>
      </c>
      <c r="F25011" t="s">
        <v>122660</v>
      </c>
      <c r="G25011">
        <v>2.7695980000000001E-6</v>
      </c>
      <c r="H25011" t="s">
        <v>14576</v>
      </c>
      <c r="I25011" t="s">
        <v>139102</v>
      </c>
      <c r="J25011" s="2" t="s">
        <v>183442</v>
      </c>
      <c r="K25011" t="s">
        <v>213293</v>
      </c>
      <c r="L25011" t="s">
        <v>228704</v>
      </c>
      <c r="M25011" t="s">
        <v>8</v>
      </c>
      <c r="N25011" t="s">
        <v>228828</v>
      </c>
      <c r="O25011" t="s">
        <v>229305</v>
      </c>
      <c r="P25011" t="s">
        <v>231539</v>
      </c>
      <c r="R25011" t="s">
        <v>213293</v>
      </c>
      <c r="S25011" t="s">
        <v>233772</v>
      </c>
    </row>
    <row r="25012" spans="1:19" x14ac:dyDescent="0.35">
      <c r="A25012" s="1">
        <v>31453</v>
      </c>
      <c r="B25012" t="s">
        <v>14577</v>
      </c>
      <c r="C25012" t="s">
        <v>70261</v>
      </c>
      <c r="D25012" t="s">
        <v>4</v>
      </c>
      <c r="F25012" t="s">
        <v>120173</v>
      </c>
      <c r="G25012">
        <v>2E-8</v>
      </c>
      <c r="H25012" t="s">
        <v>14577</v>
      </c>
      <c r="I25012" t="s">
        <v>139103</v>
      </c>
      <c r="J25012" s="2" t="s">
        <v>183443</v>
      </c>
      <c r="K25012" t="s">
        <v>213358</v>
      </c>
      <c r="L25012" t="s">
        <v>228704</v>
      </c>
      <c r="M25012" t="s">
        <v>8</v>
      </c>
      <c r="N25012" t="s">
        <v>228842</v>
      </c>
      <c r="O25012" t="s">
        <v>229125</v>
      </c>
      <c r="P25012" t="s">
        <v>230809</v>
      </c>
      <c r="Q25012" t="s">
        <v>120676</v>
      </c>
      <c r="R25012" t="s">
        <v>213293</v>
      </c>
      <c r="S25012" t="s">
        <v>233772</v>
      </c>
    </row>
    <row r="25013" spans="1:19" x14ac:dyDescent="0.35">
      <c r="A25013" s="1">
        <v>31454</v>
      </c>
      <c r="B25013" t="s">
        <v>14578</v>
      </c>
      <c r="C25013" t="s">
        <v>70262</v>
      </c>
      <c r="D25013" t="s">
        <v>5</v>
      </c>
      <c r="F25013" t="s">
        <v>121057</v>
      </c>
      <c r="G25013">
        <v>3.4999999999999997E-5</v>
      </c>
      <c r="H25013" t="s">
        <v>14578</v>
      </c>
      <c r="I25013" t="s">
        <v>139104</v>
      </c>
      <c r="J25013" s="2" t="s">
        <v>183444</v>
      </c>
      <c r="K25013" t="s">
        <v>213293</v>
      </c>
      <c r="L25013" t="s">
        <v>228704</v>
      </c>
      <c r="M25013" t="s">
        <v>8</v>
      </c>
      <c r="N25013" t="s">
        <v>228841</v>
      </c>
      <c r="O25013" t="s">
        <v>229803</v>
      </c>
      <c r="P25013" t="s">
        <v>229803</v>
      </c>
      <c r="Q25013" t="s">
        <v>120308</v>
      </c>
      <c r="R25013" t="s">
        <v>213293</v>
      </c>
      <c r="S25013" t="s">
        <v>233772</v>
      </c>
    </row>
    <row r="25014" spans="1:19" x14ac:dyDescent="0.35">
      <c r="A25014" s="1">
        <v>31455</v>
      </c>
      <c r="B25014" t="s">
        <v>14579</v>
      </c>
      <c r="C25014" t="s">
        <v>70263</v>
      </c>
      <c r="D25014" t="s">
        <v>5</v>
      </c>
      <c r="F25014" t="s">
        <v>120683</v>
      </c>
      <c r="G25014">
        <v>2.2162099999999999E-6</v>
      </c>
      <c r="H25014" t="s">
        <v>14579</v>
      </c>
      <c r="I25014" t="s">
        <v>139105</v>
      </c>
      <c r="J25014" s="2" t="s">
        <v>183445</v>
      </c>
      <c r="K25014" t="s">
        <v>213359</v>
      </c>
      <c r="L25014" t="s">
        <v>228704</v>
      </c>
      <c r="M25014" t="s">
        <v>8</v>
      </c>
      <c r="N25014" t="s">
        <v>228832</v>
      </c>
      <c r="O25014" t="s">
        <v>229111</v>
      </c>
      <c r="P25014" t="s">
        <v>230079</v>
      </c>
      <c r="R25014" t="s">
        <v>213293</v>
      </c>
      <c r="S25014" t="s">
        <v>233772</v>
      </c>
    </row>
    <row r="25015" spans="1:19" x14ac:dyDescent="0.35">
      <c r="A25015" s="1">
        <v>31456</v>
      </c>
      <c r="B25015" t="s">
        <v>14580</v>
      </c>
      <c r="C25015" t="s">
        <v>70264</v>
      </c>
      <c r="D25015" t="s">
        <v>5</v>
      </c>
      <c r="F25015" t="s">
        <v>121192</v>
      </c>
      <c r="G25015">
        <v>9.9999999999999995E-8</v>
      </c>
      <c r="H25015" t="s">
        <v>14580</v>
      </c>
      <c r="I25015" t="s">
        <v>139106</v>
      </c>
      <c r="J25015" s="2" t="s">
        <v>183446</v>
      </c>
      <c r="K25015" t="s">
        <v>213360</v>
      </c>
      <c r="L25015" t="s">
        <v>228704</v>
      </c>
      <c r="M25015" t="s">
        <v>8</v>
      </c>
      <c r="N25015" t="s">
        <v>228828</v>
      </c>
      <c r="O25015" t="s">
        <v>229239</v>
      </c>
      <c r="P25015" t="s">
        <v>229239</v>
      </c>
      <c r="Q25015" t="s">
        <v>120008</v>
      </c>
      <c r="R25015" t="s">
        <v>213293</v>
      </c>
      <c r="S25015" t="s">
        <v>233772</v>
      </c>
    </row>
    <row r="25016" spans="1:19" x14ac:dyDescent="0.35">
      <c r="A25016" s="1">
        <v>31458</v>
      </c>
      <c r="B25016" t="s">
        <v>14581</v>
      </c>
      <c r="C25016" t="s">
        <v>70265</v>
      </c>
      <c r="D25016" t="s">
        <v>4</v>
      </c>
      <c r="F25016" t="s">
        <v>120001</v>
      </c>
      <c r="G25016">
        <v>1E-8</v>
      </c>
      <c r="H25016" t="s">
        <v>14581</v>
      </c>
      <c r="I25016" t="s">
        <v>139107</v>
      </c>
      <c r="J25016" s="2" t="s">
        <v>183447</v>
      </c>
      <c r="K25016" t="s">
        <v>213361</v>
      </c>
      <c r="L25016" t="s">
        <v>228704</v>
      </c>
      <c r="M25016" t="s">
        <v>11</v>
      </c>
      <c r="N25016" t="s">
        <v>228875</v>
      </c>
      <c r="O25016" t="s">
        <v>229172</v>
      </c>
      <c r="P25016" t="s">
        <v>229172</v>
      </c>
      <c r="R25016" t="s">
        <v>213293</v>
      </c>
      <c r="S25016" t="s">
        <v>233772</v>
      </c>
    </row>
    <row r="25017" spans="1:19" x14ac:dyDescent="0.35">
      <c r="A25017" s="1">
        <v>31460</v>
      </c>
      <c r="B25017" t="s">
        <v>14582</v>
      </c>
      <c r="C25017" t="s">
        <v>70266</v>
      </c>
      <c r="D25017" t="s">
        <v>5</v>
      </c>
      <c r="F25017" t="s">
        <v>120566</v>
      </c>
      <c r="G25017">
        <v>4.1698640000000004E-6</v>
      </c>
      <c r="H25017" t="s">
        <v>14582</v>
      </c>
      <c r="I25017" t="s">
        <v>139108</v>
      </c>
      <c r="J25017" s="2" t="s">
        <v>183448</v>
      </c>
      <c r="K25017" t="s">
        <v>213293</v>
      </c>
      <c r="L25017" t="s">
        <v>228706</v>
      </c>
      <c r="M25017" t="s">
        <v>8</v>
      </c>
      <c r="N25017" t="s">
        <v>228873</v>
      </c>
      <c r="O25017" t="s">
        <v>229170</v>
      </c>
      <c r="P25017" t="s">
        <v>229544</v>
      </c>
      <c r="Q25017" t="s">
        <v>121322</v>
      </c>
      <c r="R25017" t="s">
        <v>213293</v>
      </c>
      <c r="S25017" t="s">
        <v>233772</v>
      </c>
    </row>
    <row r="25018" spans="1:19" x14ac:dyDescent="0.35">
      <c r="A25018" s="1">
        <v>31463</v>
      </c>
      <c r="B25018" t="s">
        <v>14583</v>
      </c>
      <c r="C25018" t="s">
        <v>70267</v>
      </c>
      <c r="D25018" t="s">
        <v>4</v>
      </c>
      <c r="F25018" t="s">
        <v>120059</v>
      </c>
      <c r="G25018">
        <v>1.5999999999999999E-6</v>
      </c>
      <c r="H25018" t="s">
        <v>14583</v>
      </c>
      <c r="I25018" t="s">
        <v>139109</v>
      </c>
      <c r="J25018" s="2" t="s">
        <v>183449</v>
      </c>
      <c r="K25018" t="s">
        <v>213362</v>
      </c>
      <c r="L25018" t="s">
        <v>228704</v>
      </c>
      <c r="M25018" t="s">
        <v>8</v>
      </c>
      <c r="N25018" t="s">
        <v>228828</v>
      </c>
      <c r="O25018" t="s">
        <v>229108</v>
      </c>
      <c r="P25018" t="s">
        <v>230328</v>
      </c>
      <c r="Q25018" t="s">
        <v>120056</v>
      </c>
      <c r="R25018" t="s">
        <v>213293</v>
      </c>
      <c r="S25018" t="s">
        <v>233772</v>
      </c>
    </row>
    <row r="25019" spans="1:19" x14ac:dyDescent="0.35">
      <c r="A25019" s="1">
        <v>31466</v>
      </c>
      <c r="B25019" t="s">
        <v>14584</v>
      </c>
      <c r="C25019" t="s">
        <v>70268</v>
      </c>
      <c r="D25019" t="s">
        <v>5</v>
      </c>
      <c r="F25019" t="s">
        <v>120227</v>
      </c>
      <c r="G25019">
        <v>2.3611939999999999E-5</v>
      </c>
      <c r="H25019" t="s">
        <v>14584</v>
      </c>
      <c r="I25019" t="s">
        <v>139110</v>
      </c>
      <c r="J25019" s="2" t="s">
        <v>183450</v>
      </c>
      <c r="K25019" t="s">
        <v>213293</v>
      </c>
      <c r="L25019" t="s">
        <v>228704</v>
      </c>
      <c r="M25019" t="s">
        <v>8</v>
      </c>
      <c r="N25019" t="s">
        <v>228828</v>
      </c>
      <c r="O25019" t="s">
        <v>229150</v>
      </c>
      <c r="P25019" t="s">
        <v>230096</v>
      </c>
      <c r="R25019" t="s">
        <v>213293</v>
      </c>
      <c r="S25019" t="s">
        <v>233772</v>
      </c>
    </row>
    <row r="25020" spans="1:19" x14ac:dyDescent="0.35">
      <c r="A25020" s="1">
        <v>31467</v>
      </c>
      <c r="B25020" t="s">
        <v>14585</v>
      </c>
      <c r="C25020" t="s">
        <v>70269</v>
      </c>
      <c r="D25020" t="s">
        <v>5</v>
      </c>
      <c r="F25020" t="s">
        <v>120871</v>
      </c>
      <c r="G25020">
        <v>6.9999999999999999E-6</v>
      </c>
      <c r="H25020" t="s">
        <v>14585</v>
      </c>
      <c r="I25020" t="s">
        <v>139111</v>
      </c>
      <c r="J25020" s="2" t="s">
        <v>183451</v>
      </c>
      <c r="K25020" t="s">
        <v>213293</v>
      </c>
      <c r="L25020" t="s">
        <v>228704</v>
      </c>
      <c r="M25020" t="s">
        <v>12</v>
      </c>
      <c r="N25020" t="s">
        <v>228899</v>
      </c>
      <c r="O25020" t="s">
        <v>229664</v>
      </c>
      <c r="P25020" t="s">
        <v>231540</v>
      </c>
      <c r="Q25020" t="s">
        <v>233251</v>
      </c>
      <c r="R25020" t="s">
        <v>213293</v>
      </c>
      <c r="S25020" t="s">
        <v>233772</v>
      </c>
    </row>
    <row r="25021" spans="1:19" x14ac:dyDescent="0.35">
      <c r="A25021" s="1">
        <v>31469</v>
      </c>
      <c r="B25021" t="s">
        <v>14586</v>
      </c>
      <c r="C25021" t="s">
        <v>70270</v>
      </c>
      <c r="D25021" t="s">
        <v>5</v>
      </c>
      <c r="E25021" t="s">
        <v>119955</v>
      </c>
      <c r="F25021" t="s">
        <v>120667</v>
      </c>
      <c r="G25021">
        <v>8.0765660000000002E-6</v>
      </c>
      <c r="H25021" t="s">
        <v>14586</v>
      </c>
      <c r="I25021" t="s">
        <v>139112</v>
      </c>
      <c r="J25021" s="2" t="s">
        <v>183452</v>
      </c>
      <c r="K25021" t="s">
        <v>213293</v>
      </c>
      <c r="L25021" t="s">
        <v>228706</v>
      </c>
      <c r="M25021" t="s">
        <v>10</v>
      </c>
      <c r="N25021" t="s">
        <v>228827</v>
      </c>
      <c r="O25021" t="s">
        <v>229107</v>
      </c>
      <c r="P25021" t="s">
        <v>229107</v>
      </c>
      <c r="R25021" t="s">
        <v>213293</v>
      </c>
      <c r="S25021" t="s">
        <v>233772</v>
      </c>
    </row>
    <row r="25022" spans="1:19" x14ac:dyDescent="0.35">
      <c r="A25022" s="1">
        <v>31470</v>
      </c>
      <c r="B25022" t="s">
        <v>14587</v>
      </c>
      <c r="C25022" t="s">
        <v>70271</v>
      </c>
      <c r="D25022" t="s">
        <v>5</v>
      </c>
      <c r="F25022" t="s">
        <v>120910</v>
      </c>
      <c r="G25022">
        <v>5.2500000000000006E-7</v>
      </c>
      <c r="H25022" t="s">
        <v>14587</v>
      </c>
      <c r="I25022" t="s">
        <v>139113</v>
      </c>
      <c r="J25022" s="2" t="s">
        <v>183453</v>
      </c>
      <c r="K25022" t="s">
        <v>213293</v>
      </c>
      <c r="L25022" t="s">
        <v>228704</v>
      </c>
      <c r="M25022" t="s">
        <v>8</v>
      </c>
      <c r="N25022" t="s">
        <v>228864</v>
      </c>
      <c r="O25022" t="s">
        <v>229158</v>
      </c>
      <c r="P25022" t="s">
        <v>229158</v>
      </c>
      <c r="R25022" t="s">
        <v>213293</v>
      </c>
      <c r="S25022" t="s">
        <v>233772</v>
      </c>
    </row>
    <row r="25023" spans="1:19" x14ac:dyDescent="0.35">
      <c r="A25023" s="1">
        <v>31471</v>
      </c>
      <c r="B25023" t="s">
        <v>14588</v>
      </c>
      <c r="C25023" t="s">
        <v>70272</v>
      </c>
      <c r="D25023" t="s">
        <v>3</v>
      </c>
      <c r="F25023" t="s">
        <v>121789</v>
      </c>
      <c r="G25023">
        <v>1.8E-5</v>
      </c>
      <c r="H25023" t="s">
        <v>14588</v>
      </c>
      <c r="I25023" t="s">
        <v>139114</v>
      </c>
      <c r="J25023" s="2" t="s">
        <v>183454</v>
      </c>
      <c r="K25023" t="s">
        <v>213293</v>
      </c>
      <c r="L25023" t="s">
        <v>228706</v>
      </c>
      <c r="M25023" t="s">
        <v>8</v>
      </c>
      <c r="N25023" t="s">
        <v>228841</v>
      </c>
      <c r="O25023" t="s">
        <v>229137</v>
      </c>
      <c r="P25023" t="s">
        <v>229137</v>
      </c>
      <c r="Q25023" t="s">
        <v>233252</v>
      </c>
      <c r="R25023" t="s">
        <v>213293</v>
      </c>
      <c r="S25023" t="s">
        <v>233772</v>
      </c>
    </row>
    <row r="25024" spans="1:19" x14ac:dyDescent="0.35">
      <c r="A25024" s="1">
        <v>31472</v>
      </c>
      <c r="B25024" t="s">
        <v>14588</v>
      </c>
      <c r="C25024" t="s">
        <v>70273</v>
      </c>
      <c r="D25024" t="s">
        <v>5</v>
      </c>
      <c r="F25024" t="s">
        <v>122012</v>
      </c>
      <c r="G25024">
        <v>1.56E-5</v>
      </c>
      <c r="H25024" t="s">
        <v>14588</v>
      </c>
      <c r="I25024" t="s">
        <v>139114</v>
      </c>
      <c r="J25024" s="2" t="s">
        <v>183454</v>
      </c>
      <c r="K25024" t="s">
        <v>213293</v>
      </c>
      <c r="L25024" t="s">
        <v>228706</v>
      </c>
      <c r="M25024" t="s">
        <v>8</v>
      </c>
      <c r="N25024" t="s">
        <v>228841</v>
      </c>
      <c r="O25024" t="s">
        <v>229137</v>
      </c>
      <c r="P25024" t="s">
        <v>229137</v>
      </c>
      <c r="Q25024" t="s">
        <v>233252</v>
      </c>
      <c r="R25024" t="s">
        <v>213293</v>
      </c>
      <c r="S25024" t="s">
        <v>233772</v>
      </c>
    </row>
    <row r="25025" spans="1:19" x14ac:dyDescent="0.35">
      <c r="A25025" s="1">
        <v>31473</v>
      </c>
      <c r="B25025" t="s">
        <v>14589</v>
      </c>
      <c r="C25025" t="s">
        <v>70274</v>
      </c>
      <c r="D25025" t="s">
        <v>5</v>
      </c>
      <c r="E25025" t="s">
        <v>119957</v>
      </c>
      <c r="F25025" t="s">
        <v>120887</v>
      </c>
      <c r="G25025">
        <v>1.8499999999999999E-5</v>
      </c>
      <c r="H25025" t="s">
        <v>14589</v>
      </c>
      <c r="I25025" t="s">
        <v>139115</v>
      </c>
      <c r="J25025" s="2" t="s">
        <v>183455</v>
      </c>
      <c r="K25025" t="s">
        <v>213363</v>
      </c>
      <c r="L25025" t="s">
        <v>228704</v>
      </c>
      <c r="M25025" t="s">
        <v>8</v>
      </c>
      <c r="N25025" t="s">
        <v>228834</v>
      </c>
      <c r="O25025" t="s">
        <v>229114</v>
      </c>
      <c r="P25025" t="s">
        <v>230082</v>
      </c>
      <c r="Q25025" t="s">
        <v>120308</v>
      </c>
      <c r="R25025" t="s">
        <v>213293</v>
      </c>
      <c r="S25025" t="s">
        <v>233772</v>
      </c>
    </row>
    <row r="25026" spans="1:19" x14ac:dyDescent="0.35">
      <c r="A25026" s="1">
        <v>31474</v>
      </c>
      <c r="B25026" t="s">
        <v>14589</v>
      </c>
      <c r="C25026" t="s">
        <v>70275</v>
      </c>
      <c r="D25026" t="s">
        <v>5</v>
      </c>
      <c r="E25026" t="s">
        <v>119959</v>
      </c>
      <c r="F25026" t="s">
        <v>120351</v>
      </c>
      <c r="G25026">
        <v>3.4999999999999997E-5</v>
      </c>
      <c r="H25026" t="s">
        <v>14589</v>
      </c>
      <c r="I25026" t="s">
        <v>139115</v>
      </c>
      <c r="J25026" s="2" t="s">
        <v>183455</v>
      </c>
      <c r="K25026" t="s">
        <v>213363</v>
      </c>
      <c r="L25026" t="s">
        <v>228704</v>
      </c>
      <c r="M25026" t="s">
        <v>8</v>
      </c>
      <c r="N25026" t="s">
        <v>228834</v>
      </c>
      <c r="O25026" t="s">
        <v>229114</v>
      </c>
      <c r="P25026" t="s">
        <v>230082</v>
      </c>
      <c r="Q25026" t="s">
        <v>120308</v>
      </c>
      <c r="R25026" t="s">
        <v>213293</v>
      </c>
      <c r="S25026" t="s">
        <v>233772</v>
      </c>
    </row>
    <row r="25027" spans="1:19" x14ac:dyDescent="0.35">
      <c r="A25027" s="1">
        <v>31475</v>
      </c>
      <c r="B25027" t="s">
        <v>14589</v>
      </c>
      <c r="C25027" t="s">
        <v>70276</v>
      </c>
      <c r="D25027" t="s">
        <v>5</v>
      </c>
      <c r="E25027" t="s">
        <v>119955</v>
      </c>
      <c r="F25027" t="s">
        <v>120947</v>
      </c>
      <c r="G25027">
        <v>2.1999999999999999E-5</v>
      </c>
      <c r="H25027" t="s">
        <v>14589</v>
      </c>
      <c r="I25027" t="s">
        <v>139115</v>
      </c>
      <c r="J25027" s="2" t="s">
        <v>183455</v>
      </c>
      <c r="K25027" t="s">
        <v>213363</v>
      </c>
      <c r="L25027" t="s">
        <v>228704</v>
      </c>
      <c r="M25027" t="s">
        <v>8</v>
      </c>
      <c r="N25027" t="s">
        <v>228834</v>
      </c>
      <c r="O25027" t="s">
        <v>229114</v>
      </c>
      <c r="P25027" t="s">
        <v>230082</v>
      </c>
      <c r="Q25027" t="s">
        <v>120308</v>
      </c>
      <c r="R25027" t="s">
        <v>213293</v>
      </c>
      <c r="S25027" t="s">
        <v>233772</v>
      </c>
    </row>
    <row r="25028" spans="1:19" x14ac:dyDescent="0.35">
      <c r="A25028" s="1">
        <v>31476</v>
      </c>
      <c r="B25028" t="s">
        <v>14590</v>
      </c>
      <c r="C25028" t="s">
        <v>70277</v>
      </c>
      <c r="D25028" t="s">
        <v>5</v>
      </c>
      <c r="E25028" t="s">
        <v>119955</v>
      </c>
      <c r="F25028" t="s">
        <v>121749</v>
      </c>
      <c r="G25028">
        <v>2.0499999999999999E-6</v>
      </c>
      <c r="H25028" t="s">
        <v>14590</v>
      </c>
      <c r="I25028" t="s">
        <v>139116</v>
      </c>
      <c r="J25028" s="2" t="s">
        <v>183456</v>
      </c>
      <c r="K25028" t="s">
        <v>213364</v>
      </c>
      <c r="L25028" t="s">
        <v>228704</v>
      </c>
      <c r="M25028" t="s">
        <v>8</v>
      </c>
      <c r="N25028" t="s">
        <v>228841</v>
      </c>
      <c r="O25028" t="s">
        <v>229137</v>
      </c>
      <c r="P25028" t="s">
        <v>229137</v>
      </c>
      <c r="Q25028" t="s">
        <v>121621</v>
      </c>
      <c r="R25028" t="s">
        <v>213293</v>
      </c>
      <c r="S25028" t="s">
        <v>233772</v>
      </c>
    </row>
    <row r="25029" spans="1:19" x14ac:dyDescent="0.35">
      <c r="A25029" s="1">
        <v>31477</v>
      </c>
      <c r="B25029" t="s">
        <v>14590</v>
      </c>
      <c r="C25029" t="s">
        <v>70278</v>
      </c>
      <c r="D25029" t="s">
        <v>5</v>
      </c>
      <c r="E25029" t="s">
        <v>119955</v>
      </c>
      <c r="F25029" t="s">
        <v>120690</v>
      </c>
      <c r="G25029">
        <v>3.7000000000000002E-6</v>
      </c>
      <c r="H25029" t="s">
        <v>14590</v>
      </c>
      <c r="I25029" t="s">
        <v>139116</v>
      </c>
      <c r="J25029" s="2" t="s">
        <v>183456</v>
      </c>
      <c r="K25029" t="s">
        <v>213364</v>
      </c>
      <c r="L25029" t="s">
        <v>228704</v>
      </c>
      <c r="M25029" t="s">
        <v>8</v>
      </c>
      <c r="N25029" t="s">
        <v>228841</v>
      </c>
      <c r="O25029" t="s">
        <v>229137</v>
      </c>
      <c r="P25029" t="s">
        <v>229137</v>
      </c>
      <c r="Q25029" t="s">
        <v>121621</v>
      </c>
      <c r="R25029" t="s">
        <v>213293</v>
      </c>
      <c r="S25029" t="s">
        <v>233772</v>
      </c>
    </row>
    <row r="25030" spans="1:19" x14ac:dyDescent="0.35">
      <c r="A25030" s="1">
        <v>31478</v>
      </c>
      <c r="B25030" t="s">
        <v>14590</v>
      </c>
      <c r="C25030" t="s">
        <v>70279</v>
      </c>
      <c r="D25030" t="s">
        <v>5</v>
      </c>
      <c r="E25030" t="s">
        <v>119954</v>
      </c>
      <c r="F25030" t="s">
        <v>122570</v>
      </c>
      <c r="G25030">
        <v>7.7500000000000003E-6</v>
      </c>
      <c r="H25030" t="s">
        <v>14590</v>
      </c>
      <c r="I25030" t="s">
        <v>139116</v>
      </c>
      <c r="J25030" s="2" t="s">
        <v>183456</v>
      </c>
      <c r="K25030" t="s">
        <v>213364</v>
      </c>
      <c r="L25030" t="s">
        <v>228704</v>
      </c>
      <c r="M25030" t="s">
        <v>8</v>
      </c>
      <c r="N25030" t="s">
        <v>228841</v>
      </c>
      <c r="O25030" t="s">
        <v>229137</v>
      </c>
      <c r="P25030" t="s">
        <v>229137</v>
      </c>
      <c r="Q25030" t="s">
        <v>121621</v>
      </c>
      <c r="R25030" t="s">
        <v>213293</v>
      </c>
      <c r="S25030" t="s">
        <v>233772</v>
      </c>
    </row>
    <row r="25031" spans="1:19" x14ac:dyDescent="0.35">
      <c r="A25031" s="1">
        <v>31480</v>
      </c>
      <c r="B25031" t="s">
        <v>14590</v>
      </c>
      <c r="C25031" t="s">
        <v>70280</v>
      </c>
      <c r="D25031" t="s">
        <v>5</v>
      </c>
      <c r="E25031" t="s">
        <v>119956</v>
      </c>
      <c r="F25031" t="s">
        <v>120394</v>
      </c>
      <c r="G25031">
        <v>2.1500000000000001E-5</v>
      </c>
      <c r="H25031" t="s">
        <v>14590</v>
      </c>
      <c r="I25031" t="s">
        <v>139116</v>
      </c>
      <c r="J25031" s="2" t="s">
        <v>183456</v>
      </c>
      <c r="K25031" t="s">
        <v>213364</v>
      </c>
      <c r="L25031" t="s">
        <v>228704</v>
      </c>
      <c r="M25031" t="s">
        <v>8</v>
      </c>
      <c r="N25031" t="s">
        <v>228841</v>
      </c>
      <c r="O25031" t="s">
        <v>229137</v>
      </c>
      <c r="P25031" t="s">
        <v>229137</v>
      </c>
      <c r="Q25031" t="s">
        <v>121621</v>
      </c>
      <c r="R25031" t="s">
        <v>213293</v>
      </c>
      <c r="S25031" t="s">
        <v>233772</v>
      </c>
    </row>
    <row r="25032" spans="1:19" x14ac:dyDescent="0.35">
      <c r="A25032" s="1">
        <v>31481</v>
      </c>
      <c r="B25032" t="s">
        <v>14590</v>
      </c>
      <c r="C25032" t="s">
        <v>70281</v>
      </c>
      <c r="D25032" t="s">
        <v>4</v>
      </c>
      <c r="F25032" t="s">
        <v>122238</v>
      </c>
      <c r="G25032">
        <v>4.9999999999999998E-7</v>
      </c>
      <c r="H25032" t="s">
        <v>14590</v>
      </c>
      <c r="I25032" t="s">
        <v>139116</v>
      </c>
      <c r="J25032" s="2" t="s">
        <v>183456</v>
      </c>
      <c r="K25032" t="s">
        <v>213364</v>
      </c>
      <c r="L25032" t="s">
        <v>228704</v>
      </c>
      <c r="M25032" t="s">
        <v>8</v>
      </c>
      <c r="N25032" t="s">
        <v>228841</v>
      </c>
      <c r="O25032" t="s">
        <v>229137</v>
      </c>
      <c r="P25032" t="s">
        <v>229137</v>
      </c>
      <c r="Q25032" t="s">
        <v>121621</v>
      </c>
      <c r="R25032" t="s">
        <v>213293</v>
      </c>
      <c r="S25032" t="s">
        <v>233772</v>
      </c>
    </row>
    <row r="25033" spans="1:19" x14ac:dyDescent="0.35">
      <c r="A25033" s="1">
        <v>31482</v>
      </c>
      <c r="B25033" t="s">
        <v>14591</v>
      </c>
      <c r="C25033" t="s">
        <v>70282</v>
      </c>
      <c r="D25033" t="s">
        <v>4</v>
      </c>
      <c r="F25033" t="s">
        <v>119994</v>
      </c>
      <c r="G25033">
        <v>1.9999999999999999E-7</v>
      </c>
      <c r="H25033" t="s">
        <v>14591</v>
      </c>
      <c r="I25033" t="s">
        <v>139117</v>
      </c>
      <c r="J25033" s="2" t="s">
        <v>183457</v>
      </c>
      <c r="K25033" t="s">
        <v>213293</v>
      </c>
      <c r="L25033" t="s">
        <v>228704</v>
      </c>
      <c r="M25033" t="s">
        <v>8</v>
      </c>
      <c r="N25033" t="s">
        <v>228867</v>
      </c>
      <c r="O25033" t="s">
        <v>229163</v>
      </c>
      <c r="P25033" t="s">
        <v>229884</v>
      </c>
      <c r="Q25033" t="s">
        <v>119994</v>
      </c>
      <c r="R25033" t="s">
        <v>213293</v>
      </c>
      <c r="S25033" t="s">
        <v>233772</v>
      </c>
    </row>
    <row r="25034" spans="1:19" x14ac:dyDescent="0.35">
      <c r="A25034" s="1">
        <v>31483</v>
      </c>
      <c r="B25034" t="s">
        <v>14591</v>
      </c>
      <c r="C25034" t="s">
        <v>70283</v>
      </c>
      <c r="D25034" t="s">
        <v>4</v>
      </c>
      <c r="F25034" t="s">
        <v>121324</v>
      </c>
      <c r="G25034">
        <v>4.9999999999999998E-8</v>
      </c>
      <c r="H25034" t="s">
        <v>14591</v>
      </c>
      <c r="I25034" t="s">
        <v>139117</v>
      </c>
      <c r="J25034" s="2" t="s">
        <v>183457</v>
      </c>
      <c r="K25034" t="s">
        <v>213293</v>
      </c>
      <c r="L25034" t="s">
        <v>228704</v>
      </c>
      <c r="M25034" t="s">
        <v>8</v>
      </c>
      <c r="N25034" t="s">
        <v>228867</v>
      </c>
      <c r="O25034" t="s">
        <v>229163</v>
      </c>
      <c r="P25034" t="s">
        <v>229884</v>
      </c>
      <c r="Q25034" t="s">
        <v>119994</v>
      </c>
      <c r="R25034" t="s">
        <v>213293</v>
      </c>
      <c r="S25034" t="s">
        <v>233772</v>
      </c>
    </row>
    <row r="25035" spans="1:19" x14ac:dyDescent="0.35">
      <c r="A25035" s="1">
        <v>31484</v>
      </c>
      <c r="B25035" t="s">
        <v>14592</v>
      </c>
      <c r="C25035" t="s">
        <v>70284</v>
      </c>
      <c r="D25035" t="s">
        <v>4</v>
      </c>
      <c r="F25035" t="s">
        <v>120566</v>
      </c>
      <c r="G25035">
        <v>3.4999999999999998E-7</v>
      </c>
      <c r="H25035" t="s">
        <v>14592</v>
      </c>
      <c r="I25035" t="s">
        <v>139118</v>
      </c>
      <c r="J25035" s="2" t="s">
        <v>183458</v>
      </c>
      <c r="K25035" t="s">
        <v>213365</v>
      </c>
      <c r="L25035" t="s">
        <v>228704</v>
      </c>
      <c r="M25035" t="s">
        <v>8</v>
      </c>
      <c r="N25035" t="s">
        <v>228828</v>
      </c>
      <c r="O25035" t="s">
        <v>229108</v>
      </c>
      <c r="P25035" t="s">
        <v>230262</v>
      </c>
      <c r="Q25035" t="s">
        <v>119991</v>
      </c>
      <c r="R25035" t="s">
        <v>213293</v>
      </c>
      <c r="S25035" t="s">
        <v>233772</v>
      </c>
    </row>
    <row r="25036" spans="1:19" x14ac:dyDescent="0.35">
      <c r="A25036" s="1">
        <v>31486</v>
      </c>
      <c r="B25036" t="s">
        <v>14593</v>
      </c>
      <c r="C25036" t="s">
        <v>70285</v>
      </c>
      <c r="D25036" t="s">
        <v>4</v>
      </c>
      <c r="F25036" t="s">
        <v>122986</v>
      </c>
      <c r="G25036">
        <v>4.9999999999999998E-8</v>
      </c>
      <c r="H25036" t="s">
        <v>14593</v>
      </c>
      <c r="I25036" t="s">
        <v>139119</v>
      </c>
      <c r="J25036" s="2" t="s">
        <v>183459</v>
      </c>
      <c r="K25036" t="s">
        <v>213366</v>
      </c>
      <c r="L25036" t="s">
        <v>228704</v>
      </c>
      <c r="M25036" t="s">
        <v>8</v>
      </c>
      <c r="N25036" t="s">
        <v>228828</v>
      </c>
      <c r="O25036" t="s">
        <v>229216</v>
      </c>
      <c r="P25036" t="s">
        <v>229216</v>
      </c>
      <c r="Q25036" t="s">
        <v>120056</v>
      </c>
      <c r="R25036" t="s">
        <v>213293</v>
      </c>
      <c r="S25036" t="s">
        <v>233772</v>
      </c>
    </row>
    <row r="25037" spans="1:19" x14ac:dyDescent="0.35">
      <c r="A25037" s="1">
        <v>31487</v>
      </c>
      <c r="B25037" t="s">
        <v>14593</v>
      </c>
      <c r="C25037" t="s">
        <v>70286</v>
      </c>
      <c r="D25037" t="s">
        <v>4</v>
      </c>
      <c r="F25037" t="s">
        <v>120059</v>
      </c>
      <c r="G25037">
        <v>2.8000000000000002E-7</v>
      </c>
      <c r="H25037" t="s">
        <v>14593</v>
      </c>
      <c r="I25037" t="s">
        <v>139119</v>
      </c>
      <c r="J25037" s="2" t="s">
        <v>183459</v>
      </c>
      <c r="K25037" t="s">
        <v>213366</v>
      </c>
      <c r="L25037" t="s">
        <v>228704</v>
      </c>
      <c r="M25037" t="s">
        <v>8</v>
      </c>
      <c r="N25037" t="s">
        <v>228828</v>
      </c>
      <c r="O25037" t="s">
        <v>229216</v>
      </c>
      <c r="P25037" t="s">
        <v>229216</v>
      </c>
      <c r="Q25037" t="s">
        <v>120056</v>
      </c>
      <c r="R25037" t="s">
        <v>213293</v>
      </c>
      <c r="S25037" t="s">
        <v>233772</v>
      </c>
    </row>
    <row r="25038" spans="1:19" x14ac:dyDescent="0.35">
      <c r="A25038" s="1">
        <v>31490</v>
      </c>
      <c r="B25038" t="s">
        <v>14594</v>
      </c>
      <c r="C25038" t="s">
        <v>70287</v>
      </c>
      <c r="D25038" t="s">
        <v>4</v>
      </c>
      <c r="F25038" t="s">
        <v>122380</v>
      </c>
      <c r="G25038">
        <v>2.4999999999999999E-8</v>
      </c>
      <c r="H25038" t="s">
        <v>14594</v>
      </c>
      <c r="I25038" t="s">
        <v>139120</v>
      </c>
      <c r="J25038" s="2" t="s">
        <v>183460</v>
      </c>
      <c r="K25038" t="s">
        <v>213293</v>
      </c>
      <c r="L25038" t="s">
        <v>228705</v>
      </c>
      <c r="M25038" t="s">
        <v>8</v>
      </c>
      <c r="N25038" t="s">
        <v>228841</v>
      </c>
      <c r="O25038" t="s">
        <v>229490</v>
      </c>
      <c r="P25038" t="s">
        <v>229490</v>
      </c>
      <c r="Q25038" t="s">
        <v>122302</v>
      </c>
      <c r="R25038" t="s">
        <v>213293</v>
      </c>
      <c r="S25038" t="s">
        <v>233772</v>
      </c>
    </row>
    <row r="25039" spans="1:19" x14ac:dyDescent="0.35">
      <c r="A25039" s="1">
        <v>31491</v>
      </c>
      <c r="B25039" t="s">
        <v>14595</v>
      </c>
      <c r="C25039" t="s">
        <v>70288</v>
      </c>
      <c r="D25039" t="s">
        <v>4</v>
      </c>
      <c r="F25039" t="s">
        <v>121536</v>
      </c>
      <c r="G25039">
        <v>4.9999999999999998E-8</v>
      </c>
      <c r="H25039" t="s">
        <v>14595</v>
      </c>
      <c r="I25039" t="s">
        <v>139121</v>
      </c>
      <c r="K25039" t="s">
        <v>213367</v>
      </c>
      <c r="L25039" t="s">
        <v>228704</v>
      </c>
      <c r="R25039" t="s">
        <v>213293</v>
      </c>
      <c r="S25039" t="s">
        <v>233772</v>
      </c>
    </row>
    <row r="25040" spans="1:19" x14ac:dyDescent="0.35">
      <c r="A25040" s="1">
        <v>31493</v>
      </c>
      <c r="B25040" t="s">
        <v>14596</v>
      </c>
      <c r="C25040" t="s">
        <v>70289</v>
      </c>
      <c r="D25040" t="s">
        <v>4</v>
      </c>
      <c r="F25040" t="s">
        <v>120308</v>
      </c>
      <c r="G25040">
        <v>4.9999999999999998E-7</v>
      </c>
      <c r="H25040" t="s">
        <v>14596</v>
      </c>
      <c r="I25040" t="s">
        <v>139122</v>
      </c>
      <c r="J25040" s="2" t="s">
        <v>183461</v>
      </c>
      <c r="K25040" t="s">
        <v>213368</v>
      </c>
      <c r="L25040" t="s">
        <v>228705</v>
      </c>
      <c r="M25040" t="s">
        <v>8</v>
      </c>
      <c r="N25040" t="s">
        <v>228864</v>
      </c>
      <c r="O25040" t="s">
        <v>229158</v>
      </c>
      <c r="P25040" t="s">
        <v>230865</v>
      </c>
      <c r="Q25040" t="s">
        <v>120308</v>
      </c>
      <c r="R25040" t="s">
        <v>213293</v>
      </c>
      <c r="S25040" t="s">
        <v>233772</v>
      </c>
    </row>
    <row r="25041" spans="1:19" x14ac:dyDescent="0.35">
      <c r="A25041" s="1">
        <v>31494</v>
      </c>
      <c r="B25041" t="s">
        <v>14596</v>
      </c>
      <c r="C25041" t="s">
        <v>70290</v>
      </c>
      <c r="D25041" t="s">
        <v>5</v>
      </c>
      <c r="E25041" t="s">
        <v>119955</v>
      </c>
      <c r="F25041" t="s">
        <v>120840</v>
      </c>
      <c r="G25041">
        <v>9.9999999999999995E-7</v>
      </c>
      <c r="H25041" t="s">
        <v>14596</v>
      </c>
      <c r="I25041" t="s">
        <v>139122</v>
      </c>
      <c r="J25041" s="2" t="s">
        <v>183461</v>
      </c>
      <c r="K25041" t="s">
        <v>213368</v>
      </c>
      <c r="L25041" t="s">
        <v>228705</v>
      </c>
      <c r="M25041" t="s">
        <v>8</v>
      </c>
      <c r="N25041" t="s">
        <v>228864</v>
      </c>
      <c r="O25041" t="s">
        <v>229158</v>
      </c>
      <c r="P25041" t="s">
        <v>230865</v>
      </c>
      <c r="Q25041" t="s">
        <v>120308</v>
      </c>
      <c r="R25041" t="s">
        <v>213293</v>
      </c>
      <c r="S25041" t="s">
        <v>233772</v>
      </c>
    </row>
    <row r="25042" spans="1:19" x14ac:dyDescent="0.35">
      <c r="A25042" s="1">
        <v>31497</v>
      </c>
      <c r="B25042" t="s">
        <v>14597</v>
      </c>
      <c r="C25042" t="s">
        <v>70291</v>
      </c>
      <c r="D25042" t="s">
        <v>5</v>
      </c>
      <c r="F25042" t="s">
        <v>121744</v>
      </c>
      <c r="G25042">
        <v>3.0019999999999998E-6</v>
      </c>
      <c r="H25042" t="s">
        <v>14597</v>
      </c>
      <c r="I25042" t="s">
        <v>139123</v>
      </c>
      <c r="J25042" s="2" t="s">
        <v>183462</v>
      </c>
      <c r="K25042" t="s">
        <v>213293</v>
      </c>
      <c r="L25042" t="s">
        <v>228704</v>
      </c>
      <c r="M25042" t="s">
        <v>8</v>
      </c>
      <c r="N25042" t="s">
        <v>228828</v>
      </c>
      <c r="O25042" t="s">
        <v>229216</v>
      </c>
      <c r="P25042" t="s">
        <v>229216</v>
      </c>
      <c r="R25042" t="s">
        <v>213293</v>
      </c>
      <c r="S25042" t="s">
        <v>233772</v>
      </c>
    </row>
    <row r="25043" spans="1:19" x14ac:dyDescent="0.35">
      <c r="A25043" s="1">
        <v>31498</v>
      </c>
      <c r="B25043" t="s">
        <v>14598</v>
      </c>
      <c r="C25043" t="s">
        <v>70292</v>
      </c>
      <c r="D25043" t="s">
        <v>5</v>
      </c>
      <c r="F25043" t="s">
        <v>120406</v>
      </c>
      <c r="G25043">
        <v>5.710356E-6</v>
      </c>
      <c r="H25043" t="s">
        <v>14598</v>
      </c>
      <c r="I25043" t="s">
        <v>139124</v>
      </c>
      <c r="J25043" s="2" t="s">
        <v>183463</v>
      </c>
      <c r="K25043" t="s">
        <v>213293</v>
      </c>
      <c r="L25043" t="s">
        <v>228704</v>
      </c>
      <c r="M25043" t="s">
        <v>8</v>
      </c>
      <c r="N25043" t="s">
        <v>228841</v>
      </c>
      <c r="O25043" t="s">
        <v>229137</v>
      </c>
      <c r="P25043" t="s">
        <v>229137</v>
      </c>
      <c r="Q25043" t="s">
        <v>120970</v>
      </c>
      <c r="R25043" t="s">
        <v>213293</v>
      </c>
      <c r="S25043" t="s">
        <v>233772</v>
      </c>
    </row>
    <row r="25044" spans="1:19" x14ac:dyDescent="0.35">
      <c r="A25044" s="1">
        <v>31499</v>
      </c>
      <c r="B25044" t="s">
        <v>14598</v>
      </c>
      <c r="C25044" t="s">
        <v>70293</v>
      </c>
      <c r="D25044" t="s">
        <v>5</v>
      </c>
      <c r="F25044" t="s">
        <v>120568</v>
      </c>
      <c r="G25044">
        <v>1.4E-5</v>
      </c>
      <c r="H25044" t="s">
        <v>14598</v>
      </c>
      <c r="I25044" t="s">
        <v>139124</v>
      </c>
      <c r="J25044" s="2" t="s">
        <v>183463</v>
      </c>
      <c r="K25044" t="s">
        <v>213293</v>
      </c>
      <c r="L25044" t="s">
        <v>228704</v>
      </c>
      <c r="M25044" t="s">
        <v>8</v>
      </c>
      <c r="N25044" t="s">
        <v>228841</v>
      </c>
      <c r="O25044" t="s">
        <v>229137</v>
      </c>
      <c r="P25044" t="s">
        <v>229137</v>
      </c>
      <c r="Q25044" t="s">
        <v>120970</v>
      </c>
      <c r="R25044" t="s">
        <v>213293</v>
      </c>
      <c r="S25044" t="s">
        <v>233772</v>
      </c>
    </row>
    <row r="25045" spans="1:19" x14ac:dyDescent="0.35">
      <c r="A25045" s="1">
        <v>31500</v>
      </c>
      <c r="B25045" t="s">
        <v>14598</v>
      </c>
      <c r="C25045" t="s">
        <v>70294</v>
      </c>
      <c r="D25045" t="s">
        <v>4</v>
      </c>
      <c r="F25045" t="s">
        <v>120396</v>
      </c>
      <c r="G25045">
        <v>2.2000000000000001E-6</v>
      </c>
      <c r="H25045" t="s">
        <v>14598</v>
      </c>
      <c r="I25045" t="s">
        <v>139124</v>
      </c>
      <c r="J25045" s="2" t="s">
        <v>183463</v>
      </c>
      <c r="K25045" t="s">
        <v>213293</v>
      </c>
      <c r="L25045" t="s">
        <v>228704</v>
      </c>
      <c r="M25045" t="s">
        <v>8</v>
      </c>
      <c r="N25045" t="s">
        <v>228841</v>
      </c>
      <c r="O25045" t="s">
        <v>229137</v>
      </c>
      <c r="P25045" t="s">
        <v>229137</v>
      </c>
      <c r="Q25045" t="s">
        <v>120970</v>
      </c>
      <c r="R25045" t="s">
        <v>213293</v>
      </c>
      <c r="S25045" t="s">
        <v>233772</v>
      </c>
    </row>
    <row r="25046" spans="1:19" x14ac:dyDescent="0.35">
      <c r="A25046" s="1">
        <v>31501</v>
      </c>
      <c r="B25046" t="s">
        <v>14599</v>
      </c>
      <c r="C25046" t="s">
        <v>70295</v>
      </c>
      <c r="D25046" t="s">
        <v>4</v>
      </c>
      <c r="F25046" t="s">
        <v>121958</v>
      </c>
      <c r="G25046">
        <v>1.6773000000000001E-8</v>
      </c>
      <c r="H25046" t="s">
        <v>14599</v>
      </c>
      <c r="I25046" t="s">
        <v>139125</v>
      </c>
      <c r="J25046" s="2" t="s">
        <v>183464</v>
      </c>
      <c r="K25046" t="s">
        <v>213369</v>
      </c>
      <c r="L25046" t="s">
        <v>228704</v>
      </c>
      <c r="Q25046" t="s">
        <v>120299</v>
      </c>
      <c r="R25046" t="s">
        <v>213293</v>
      </c>
      <c r="S25046" t="s">
        <v>233772</v>
      </c>
    </row>
    <row r="25047" spans="1:19" x14ac:dyDescent="0.35">
      <c r="A25047" s="1">
        <v>31502</v>
      </c>
      <c r="B25047" t="s">
        <v>14600</v>
      </c>
      <c r="C25047" t="s">
        <v>70296</v>
      </c>
      <c r="D25047" t="s">
        <v>5</v>
      </c>
      <c r="E25047" t="s">
        <v>119955</v>
      </c>
      <c r="F25047" t="s">
        <v>120556</v>
      </c>
      <c r="G25047">
        <v>6.0000000000000002E-6</v>
      </c>
      <c r="H25047" t="s">
        <v>14600</v>
      </c>
      <c r="I25047" t="s">
        <v>139126</v>
      </c>
      <c r="J25047" s="2" t="s">
        <v>183465</v>
      </c>
      <c r="K25047" t="s">
        <v>213293</v>
      </c>
      <c r="L25047" t="s">
        <v>228704</v>
      </c>
      <c r="M25047" t="s">
        <v>11</v>
      </c>
      <c r="N25047" t="s">
        <v>228875</v>
      </c>
      <c r="O25047" t="s">
        <v>229172</v>
      </c>
      <c r="P25047" t="s">
        <v>230168</v>
      </c>
      <c r="Q25047" t="s">
        <v>120087</v>
      </c>
      <c r="R25047" t="s">
        <v>213293</v>
      </c>
      <c r="S25047" t="s">
        <v>233772</v>
      </c>
    </row>
    <row r="25048" spans="1:19" x14ac:dyDescent="0.35">
      <c r="A25048" s="1">
        <v>31503</v>
      </c>
      <c r="B25048" t="s">
        <v>14601</v>
      </c>
      <c r="C25048" t="s">
        <v>70297</v>
      </c>
      <c r="D25048" t="s">
        <v>4</v>
      </c>
      <c r="F25048" t="s">
        <v>122834</v>
      </c>
      <c r="G25048">
        <v>7.5000000000000002E-7</v>
      </c>
      <c r="H25048" t="s">
        <v>14601</v>
      </c>
      <c r="I25048" t="s">
        <v>139127</v>
      </c>
      <c r="J25048" s="2" t="s">
        <v>183466</v>
      </c>
      <c r="K25048" t="s">
        <v>213370</v>
      </c>
      <c r="L25048" t="s">
        <v>228704</v>
      </c>
      <c r="M25048" t="s">
        <v>8</v>
      </c>
      <c r="N25048" t="s">
        <v>228848</v>
      </c>
      <c r="O25048" t="s">
        <v>229133</v>
      </c>
      <c r="P25048" t="s">
        <v>229133</v>
      </c>
      <c r="Q25048" t="s">
        <v>123386</v>
      </c>
      <c r="R25048" t="s">
        <v>213293</v>
      </c>
      <c r="S25048" t="s">
        <v>233772</v>
      </c>
    </row>
    <row r="25049" spans="1:19" x14ac:dyDescent="0.35">
      <c r="A25049" s="1">
        <v>31504</v>
      </c>
      <c r="B25049" t="s">
        <v>14602</v>
      </c>
      <c r="C25049" t="s">
        <v>70298</v>
      </c>
      <c r="D25049" t="s">
        <v>4</v>
      </c>
      <c r="F25049" t="s">
        <v>120471</v>
      </c>
      <c r="G25049">
        <v>9.9999999999999995E-7</v>
      </c>
      <c r="H25049" t="s">
        <v>14602</v>
      </c>
      <c r="I25049" t="s">
        <v>139128</v>
      </c>
      <c r="J25049" s="2" t="s">
        <v>183467</v>
      </c>
      <c r="K25049" t="s">
        <v>213371</v>
      </c>
      <c r="L25049" t="s">
        <v>228704</v>
      </c>
      <c r="M25049" t="s">
        <v>8</v>
      </c>
      <c r="N25049" t="s">
        <v>228828</v>
      </c>
      <c r="O25049" t="s">
        <v>229113</v>
      </c>
      <c r="P25049" t="s">
        <v>230081</v>
      </c>
      <c r="Q25049" t="s">
        <v>120008</v>
      </c>
      <c r="R25049" t="s">
        <v>213293</v>
      </c>
      <c r="S25049" t="s">
        <v>233772</v>
      </c>
    </row>
    <row r="25050" spans="1:19" x14ac:dyDescent="0.35">
      <c r="A25050" s="1">
        <v>31505</v>
      </c>
      <c r="B25050" t="s">
        <v>14602</v>
      </c>
      <c r="C25050" t="s">
        <v>70299</v>
      </c>
      <c r="D25050" t="s">
        <v>5</v>
      </c>
      <c r="E25050" t="s">
        <v>119954</v>
      </c>
      <c r="F25050" t="s">
        <v>122148</v>
      </c>
      <c r="G25050">
        <v>1.5999999999999999E-5</v>
      </c>
      <c r="H25050" t="s">
        <v>14602</v>
      </c>
      <c r="I25050" t="s">
        <v>139128</v>
      </c>
      <c r="J25050" s="2" t="s">
        <v>183467</v>
      </c>
      <c r="K25050" t="s">
        <v>213371</v>
      </c>
      <c r="L25050" t="s">
        <v>228704</v>
      </c>
      <c r="M25050" t="s">
        <v>8</v>
      </c>
      <c r="N25050" t="s">
        <v>228828</v>
      </c>
      <c r="O25050" t="s">
        <v>229113</v>
      </c>
      <c r="P25050" t="s">
        <v>230081</v>
      </c>
      <c r="Q25050" t="s">
        <v>120008</v>
      </c>
      <c r="R25050" t="s">
        <v>213293</v>
      </c>
      <c r="S25050" t="s">
        <v>233772</v>
      </c>
    </row>
    <row r="25051" spans="1:19" x14ac:dyDescent="0.35">
      <c r="A25051" s="1">
        <v>31506</v>
      </c>
      <c r="B25051" t="s">
        <v>14603</v>
      </c>
      <c r="C25051" t="s">
        <v>70300</v>
      </c>
      <c r="D25051" t="s">
        <v>5</v>
      </c>
      <c r="E25051" t="s">
        <v>119955</v>
      </c>
      <c r="F25051" t="s">
        <v>120063</v>
      </c>
      <c r="G25051">
        <v>5.0000000000000004E-6</v>
      </c>
      <c r="H25051" t="s">
        <v>14603</v>
      </c>
      <c r="I25051" t="s">
        <v>139129</v>
      </c>
      <c r="J25051" s="2" t="s">
        <v>183468</v>
      </c>
      <c r="K25051" t="s">
        <v>213293</v>
      </c>
      <c r="L25051" t="s">
        <v>228704</v>
      </c>
      <c r="M25051" t="s">
        <v>8</v>
      </c>
      <c r="N25051" t="s">
        <v>228841</v>
      </c>
      <c r="O25051" t="s">
        <v>229123</v>
      </c>
      <c r="P25051" t="s">
        <v>229123</v>
      </c>
      <c r="Q25051" t="s">
        <v>119973</v>
      </c>
      <c r="R25051" t="s">
        <v>213293</v>
      </c>
      <c r="S25051" t="s">
        <v>233772</v>
      </c>
    </row>
    <row r="25052" spans="1:19" x14ac:dyDescent="0.35">
      <c r="A25052" s="1">
        <v>31508</v>
      </c>
      <c r="B25052" t="s">
        <v>14604</v>
      </c>
      <c r="C25052" t="s">
        <v>70301</v>
      </c>
      <c r="D25052" t="s">
        <v>3</v>
      </c>
      <c r="F25052" t="s">
        <v>121638</v>
      </c>
      <c r="G25052">
        <v>1.4000002E-5</v>
      </c>
      <c r="H25052" t="s">
        <v>14604</v>
      </c>
      <c r="I25052" t="s">
        <v>139130</v>
      </c>
      <c r="J25052" s="2" t="s">
        <v>183469</v>
      </c>
      <c r="K25052" t="s">
        <v>213293</v>
      </c>
      <c r="L25052" t="s">
        <v>228704</v>
      </c>
      <c r="M25052" t="s">
        <v>8</v>
      </c>
      <c r="N25052" t="s">
        <v>228848</v>
      </c>
      <c r="O25052" t="s">
        <v>229133</v>
      </c>
      <c r="P25052" t="s">
        <v>229133</v>
      </c>
      <c r="Q25052" t="s">
        <v>120062</v>
      </c>
      <c r="R25052" t="s">
        <v>213293</v>
      </c>
      <c r="S25052" t="s">
        <v>233772</v>
      </c>
    </row>
    <row r="25053" spans="1:19" x14ac:dyDescent="0.35">
      <c r="A25053" s="1">
        <v>31509</v>
      </c>
      <c r="B25053" t="s">
        <v>14604</v>
      </c>
      <c r="C25053" t="s">
        <v>70302</v>
      </c>
      <c r="D25053" t="s">
        <v>5</v>
      </c>
      <c r="F25053" t="s">
        <v>121343</v>
      </c>
      <c r="G25053">
        <v>4.6894850000000004E-6</v>
      </c>
      <c r="H25053" t="s">
        <v>14604</v>
      </c>
      <c r="I25053" t="s">
        <v>139130</v>
      </c>
      <c r="J25053" s="2" t="s">
        <v>183469</v>
      </c>
      <c r="K25053" t="s">
        <v>213293</v>
      </c>
      <c r="L25053" t="s">
        <v>228704</v>
      </c>
      <c r="M25053" t="s">
        <v>8</v>
      </c>
      <c r="N25053" t="s">
        <v>228848</v>
      </c>
      <c r="O25053" t="s">
        <v>229133</v>
      </c>
      <c r="P25053" t="s">
        <v>229133</v>
      </c>
      <c r="Q25053" t="s">
        <v>120062</v>
      </c>
      <c r="R25053" t="s">
        <v>213293</v>
      </c>
      <c r="S25053" t="s">
        <v>233772</v>
      </c>
    </row>
    <row r="25054" spans="1:19" x14ac:dyDescent="0.35">
      <c r="A25054" s="1">
        <v>31510</v>
      </c>
      <c r="B25054" t="s">
        <v>14605</v>
      </c>
      <c r="C25054" t="s">
        <v>70303</v>
      </c>
      <c r="D25054" t="s">
        <v>4</v>
      </c>
      <c r="F25054" t="s">
        <v>121688</v>
      </c>
      <c r="G25054">
        <v>3.1749999999999998E-7</v>
      </c>
      <c r="H25054" t="s">
        <v>14605</v>
      </c>
      <c r="I25054" t="s">
        <v>139131</v>
      </c>
      <c r="J25054" s="2" t="s">
        <v>183470</v>
      </c>
      <c r="K25054" t="s">
        <v>213372</v>
      </c>
      <c r="L25054" t="s">
        <v>228704</v>
      </c>
      <c r="M25054" t="s">
        <v>8</v>
      </c>
      <c r="N25054" t="s">
        <v>228867</v>
      </c>
      <c r="O25054" t="s">
        <v>229163</v>
      </c>
      <c r="P25054" t="s">
        <v>229884</v>
      </c>
      <c r="Q25054" t="s">
        <v>120160</v>
      </c>
      <c r="R25054" t="s">
        <v>213293</v>
      </c>
      <c r="S25054" t="s">
        <v>233772</v>
      </c>
    </row>
    <row r="25055" spans="1:19" x14ac:dyDescent="0.35">
      <c r="A25055" s="1">
        <v>31511</v>
      </c>
      <c r="B25055" t="s">
        <v>14605</v>
      </c>
      <c r="C25055" t="s">
        <v>70304</v>
      </c>
      <c r="D25055" t="s">
        <v>4</v>
      </c>
      <c r="F25055" t="s">
        <v>119989</v>
      </c>
      <c r="G25055">
        <v>4.9999999999999998E-8</v>
      </c>
      <c r="H25055" t="s">
        <v>14605</v>
      </c>
      <c r="I25055" t="s">
        <v>139131</v>
      </c>
      <c r="J25055" s="2" t="s">
        <v>183470</v>
      </c>
      <c r="K25055" t="s">
        <v>213372</v>
      </c>
      <c r="L25055" t="s">
        <v>228704</v>
      </c>
      <c r="M25055" t="s">
        <v>8</v>
      </c>
      <c r="N25055" t="s">
        <v>228867</v>
      </c>
      <c r="O25055" t="s">
        <v>229163</v>
      </c>
      <c r="P25055" t="s">
        <v>229884</v>
      </c>
      <c r="Q25055" t="s">
        <v>120160</v>
      </c>
      <c r="R25055" t="s">
        <v>213293</v>
      </c>
      <c r="S25055" t="s">
        <v>233772</v>
      </c>
    </row>
    <row r="25056" spans="1:19" x14ac:dyDescent="0.35">
      <c r="A25056" s="1">
        <v>31512</v>
      </c>
      <c r="B25056" t="s">
        <v>14606</v>
      </c>
      <c r="C25056" t="s">
        <v>70305</v>
      </c>
      <c r="D25056" t="s">
        <v>5</v>
      </c>
      <c r="E25056" t="s">
        <v>119958</v>
      </c>
      <c r="F25056" t="s">
        <v>122455</v>
      </c>
      <c r="G25056">
        <v>2.0000000000000002E-5</v>
      </c>
      <c r="H25056" t="s">
        <v>14606</v>
      </c>
      <c r="I25056" t="s">
        <v>139132</v>
      </c>
      <c r="J25056" s="2" t="s">
        <v>183471</v>
      </c>
      <c r="K25056" t="s">
        <v>213293</v>
      </c>
      <c r="L25056" t="s">
        <v>228704</v>
      </c>
      <c r="M25056" t="s">
        <v>8</v>
      </c>
      <c r="N25056" t="s">
        <v>228828</v>
      </c>
      <c r="O25056" t="s">
        <v>229108</v>
      </c>
      <c r="P25056" t="s">
        <v>230108</v>
      </c>
      <c r="Q25056" t="s">
        <v>120377</v>
      </c>
      <c r="R25056" t="s">
        <v>213293</v>
      </c>
      <c r="S25056" t="s">
        <v>233772</v>
      </c>
    </row>
    <row r="25057" spans="1:19" x14ac:dyDescent="0.35">
      <c r="A25057" s="1">
        <v>31513</v>
      </c>
      <c r="B25057" t="s">
        <v>14607</v>
      </c>
      <c r="C25057" t="s">
        <v>70306</v>
      </c>
      <c r="D25057" t="s">
        <v>4</v>
      </c>
      <c r="F25057" t="s">
        <v>120107</v>
      </c>
      <c r="G25057">
        <v>4.1613899999999999E-7</v>
      </c>
      <c r="H25057" t="s">
        <v>14607</v>
      </c>
      <c r="I25057" t="s">
        <v>139133</v>
      </c>
      <c r="J25057" s="2" t="s">
        <v>183472</v>
      </c>
      <c r="K25057" t="s">
        <v>213364</v>
      </c>
      <c r="L25057" t="s">
        <v>228704</v>
      </c>
      <c r="M25057" t="s">
        <v>10</v>
      </c>
      <c r="N25057" t="s">
        <v>228827</v>
      </c>
      <c r="O25057" t="s">
        <v>229107</v>
      </c>
      <c r="P25057" t="s">
        <v>229107</v>
      </c>
      <c r="Q25057" t="s">
        <v>120107</v>
      </c>
      <c r="R25057" t="s">
        <v>213293</v>
      </c>
      <c r="S25057" t="s">
        <v>233772</v>
      </c>
    </row>
    <row r="25058" spans="1:19" x14ac:dyDescent="0.35">
      <c r="A25058" s="1">
        <v>31514</v>
      </c>
      <c r="B25058" t="s">
        <v>14607</v>
      </c>
      <c r="C25058" t="s">
        <v>70307</v>
      </c>
      <c r="D25058" t="s">
        <v>5</v>
      </c>
      <c r="E25058" t="s">
        <v>119955</v>
      </c>
      <c r="F25058" t="s">
        <v>120895</v>
      </c>
      <c r="G25058">
        <v>1.2E-5</v>
      </c>
      <c r="H25058" t="s">
        <v>14607</v>
      </c>
      <c r="I25058" t="s">
        <v>139133</v>
      </c>
      <c r="J25058" s="2" t="s">
        <v>183472</v>
      </c>
      <c r="K25058" t="s">
        <v>213364</v>
      </c>
      <c r="L25058" t="s">
        <v>228704</v>
      </c>
      <c r="M25058" t="s">
        <v>10</v>
      </c>
      <c r="N25058" t="s">
        <v>228827</v>
      </c>
      <c r="O25058" t="s">
        <v>229107</v>
      </c>
      <c r="P25058" t="s">
        <v>229107</v>
      </c>
      <c r="Q25058" t="s">
        <v>120107</v>
      </c>
      <c r="R25058" t="s">
        <v>213293</v>
      </c>
      <c r="S25058" t="s">
        <v>233772</v>
      </c>
    </row>
    <row r="25059" spans="1:19" x14ac:dyDescent="0.35">
      <c r="A25059" s="1">
        <v>31515</v>
      </c>
      <c r="B25059" t="s">
        <v>14607</v>
      </c>
      <c r="C25059" t="s">
        <v>70308</v>
      </c>
      <c r="D25059" t="s">
        <v>5</v>
      </c>
      <c r="E25059" t="s">
        <v>119955</v>
      </c>
      <c r="F25059" t="s">
        <v>120862</v>
      </c>
      <c r="G25059">
        <v>3.9999999999999998E-6</v>
      </c>
      <c r="H25059" t="s">
        <v>14607</v>
      </c>
      <c r="I25059" t="s">
        <v>139133</v>
      </c>
      <c r="J25059" s="2" t="s">
        <v>183472</v>
      </c>
      <c r="K25059" t="s">
        <v>213364</v>
      </c>
      <c r="L25059" t="s">
        <v>228704</v>
      </c>
      <c r="M25059" t="s">
        <v>10</v>
      </c>
      <c r="N25059" t="s">
        <v>228827</v>
      </c>
      <c r="O25059" t="s">
        <v>229107</v>
      </c>
      <c r="P25059" t="s">
        <v>229107</v>
      </c>
      <c r="Q25059" t="s">
        <v>120107</v>
      </c>
      <c r="R25059" t="s">
        <v>213293</v>
      </c>
      <c r="S25059" t="s">
        <v>233772</v>
      </c>
    </row>
    <row r="25060" spans="1:19" x14ac:dyDescent="0.35">
      <c r="A25060" s="1">
        <v>31516</v>
      </c>
      <c r="B25060" t="s">
        <v>14608</v>
      </c>
      <c r="C25060" t="s">
        <v>70309</v>
      </c>
      <c r="D25060" t="s">
        <v>5</v>
      </c>
      <c r="F25060" t="s">
        <v>120509</v>
      </c>
      <c r="G25060">
        <v>2.0999999999999998E-6</v>
      </c>
      <c r="H25060" t="s">
        <v>14608</v>
      </c>
      <c r="I25060" t="s">
        <v>139134</v>
      </c>
      <c r="J25060" s="2" t="s">
        <v>183473</v>
      </c>
      <c r="K25060" t="s">
        <v>213293</v>
      </c>
      <c r="L25060" t="s">
        <v>228704</v>
      </c>
      <c r="M25060" t="s">
        <v>15</v>
      </c>
      <c r="N25060" t="s">
        <v>228996</v>
      </c>
      <c r="O25060" t="s">
        <v>229567</v>
      </c>
      <c r="P25060" t="s">
        <v>229567</v>
      </c>
      <c r="Q25060" t="s">
        <v>120216</v>
      </c>
      <c r="R25060" t="s">
        <v>213293</v>
      </c>
      <c r="S25060" t="s">
        <v>233772</v>
      </c>
    </row>
    <row r="25061" spans="1:19" x14ac:dyDescent="0.35">
      <c r="A25061" s="1">
        <v>31517</v>
      </c>
      <c r="B25061" t="s">
        <v>14608</v>
      </c>
      <c r="C25061" t="s">
        <v>70310</v>
      </c>
      <c r="D25061" t="s">
        <v>4</v>
      </c>
      <c r="F25061" t="s">
        <v>119964</v>
      </c>
      <c r="G25061">
        <v>5.2427999999999998E-7</v>
      </c>
      <c r="H25061" t="s">
        <v>14608</v>
      </c>
      <c r="I25061" t="s">
        <v>139134</v>
      </c>
      <c r="J25061" s="2" t="s">
        <v>183473</v>
      </c>
      <c r="K25061" t="s">
        <v>213293</v>
      </c>
      <c r="L25061" t="s">
        <v>228704</v>
      </c>
      <c r="M25061" t="s">
        <v>15</v>
      </c>
      <c r="N25061" t="s">
        <v>228996</v>
      </c>
      <c r="O25061" t="s">
        <v>229567</v>
      </c>
      <c r="P25061" t="s">
        <v>229567</v>
      </c>
      <c r="Q25061" t="s">
        <v>120216</v>
      </c>
      <c r="R25061" t="s">
        <v>213293</v>
      </c>
      <c r="S25061" t="s">
        <v>233772</v>
      </c>
    </row>
    <row r="25062" spans="1:19" x14ac:dyDescent="0.35">
      <c r="A25062" s="1">
        <v>31518</v>
      </c>
      <c r="B25062" t="s">
        <v>14609</v>
      </c>
      <c r="C25062" t="s">
        <v>70311</v>
      </c>
      <c r="D25062" t="s">
        <v>4</v>
      </c>
      <c r="F25062" t="s">
        <v>119970</v>
      </c>
      <c r="G25062">
        <v>5.4000000000000002E-7</v>
      </c>
      <c r="H25062" t="s">
        <v>14609</v>
      </c>
      <c r="I25062" t="s">
        <v>139135</v>
      </c>
      <c r="J25062" s="2" t="s">
        <v>183474</v>
      </c>
      <c r="K25062" t="s">
        <v>213293</v>
      </c>
      <c r="L25062" t="s">
        <v>228704</v>
      </c>
      <c r="M25062" t="s">
        <v>8</v>
      </c>
      <c r="N25062" t="s">
        <v>228832</v>
      </c>
      <c r="O25062" t="s">
        <v>229111</v>
      </c>
      <c r="P25062" t="s">
        <v>230079</v>
      </c>
      <c r="Q25062" t="s">
        <v>121422</v>
      </c>
      <c r="R25062" t="s">
        <v>213293</v>
      </c>
      <c r="S25062" t="s">
        <v>233772</v>
      </c>
    </row>
    <row r="25063" spans="1:19" x14ac:dyDescent="0.35">
      <c r="A25063" s="1">
        <v>31519</v>
      </c>
      <c r="B25063" t="s">
        <v>14610</v>
      </c>
      <c r="C25063" t="s">
        <v>70312</v>
      </c>
      <c r="D25063" t="s">
        <v>5</v>
      </c>
      <c r="E25063" t="s">
        <v>119955</v>
      </c>
      <c r="F25063" t="s">
        <v>120739</v>
      </c>
      <c r="G25063">
        <v>6.9999999999999999E-6</v>
      </c>
      <c r="H25063" t="s">
        <v>14610</v>
      </c>
      <c r="I25063" t="s">
        <v>139136</v>
      </c>
      <c r="J25063" s="2" t="s">
        <v>183475</v>
      </c>
      <c r="K25063" t="s">
        <v>213293</v>
      </c>
      <c r="L25063" t="s">
        <v>228704</v>
      </c>
      <c r="M25063" t="s">
        <v>8</v>
      </c>
      <c r="N25063" t="s">
        <v>228828</v>
      </c>
      <c r="O25063" t="s">
        <v>229113</v>
      </c>
      <c r="P25063" t="s">
        <v>230081</v>
      </c>
      <c r="Q25063" t="s">
        <v>121322</v>
      </c>
      <c r="R25063" t="s">
        <v>213293</v>
      </c>
      <c r="S25063" t="s">
        <v>233772</v>
      </c>
    </row>
    <row r="25064" spans="1:19" x14ac:dyDescent="0.35">
      <c r="A25064" s="1">
        <v>31520</v>
      </c>
      <c r="B25064" t="s">
        <v>14611</v>
      </c>
      <c r="C25064" t="s">
        <v>70313</v>
      </c>
      <c r="D25064" t="s">
        <v>4</v>
      </c>
      <c r="F25064" t="s">
        <v>122540</v>
      </c>
      <c r="G25064">
        <v>1.35E-7</v>
      </c>
      <c r="H25064" t="s">
        <v>14611</v>
      </c>
      <c r="I25064" t="s">
        <v>139137</v>
      </c>
      <c r="J25064" s="2" t="s">
        <v>183476</v>
      </c>
      <c r="K25064" t="s">
        <v>213293</v>
      </c>
      <c r="L25064" t="s">
        <v>228704</v>
      </c>
      <c r="M25064" t="s">
        <v>8</v>
      </c>
      <c r="N25064" t="s">
        <v>228828</v>
      </c>
      <c r="O25064" t="s">
        <v>229113</v>
      </c>
      <c r="P25064" t="s">
        <v>230217</v>
      </c>
      <c r="R25064" t="s">
        <v>213293</v>
      </c>
      <c r="S25064" t="s">
        <v>233772</v>
      </c>
    </row>
    <row r="25065" spans="1:19" x14ac:dyDescent="0.35">
      <c r="A25065" s="1">
        <v>31521</v>
      </c>
      <c r="B25065" t="s">
        <v>14612</v>
      </c>
      <c r="C25065" t="s">
        <v>70314</v>
      </c>
      <c r="D25065" t="s">
        <v>4</v>
      </c>
      <c r="F25065" t="s">
        <v>120216</v>
      </c>
      <c r="G25065">
        <v>1.8628E-8</v>
      </c>
      <c r="H25065" t="s">
        <v>14612</v>
      </c>
      <c r="I25065" t="s">
        <v>139138</v>
      </c>
      <c r="J25065" s="2" t="s">
        <v>183477</v>
      </c>
      <c r="K25065" t="s">
        <v>213293</v>
      </c>
      <c r="L25065" t="s">
        <v>228704</v>
      </c>
      <c r="M25065" t="s">
        <v>10</v>
      </c>
      <c r="N25065" t="s">
        <v>228983</v>
      </c>
      <c r="O25065" t="s">
        <v>229465</v>
      </c>
      <c r="P25065" t="s">
        <v>229465</v>
      </c>
      <c r="Q25065" t="s">
        <v>122215</v>
      </c>
      <c r="R25065" t="s">
        <v>213293</v>
      </c>
      <c r="S25065" t="s">
        <v>233772</v>
      </c>
    </row>
    <row r="25066" spans="1:19" x14ac:dyDescent="0.35">
      <c r="A25066" s="1">
        <v>31522</v>
      </c>
      <c r="B25066" t="s">
        <v>14613</v>
      </c>
      <c r="C25066" t="s">
        <v>70315</v>
      </c>
      <c r="D25066" t="s">
        <v>4</v>
      </c>
      <c r="F25066" t="s">
        <v>122453</v>
      </c>
      <c r="G25066">
        <v>2.0800000000000001E-7</v>
      </c>
      <c r="H25066" t="s">
        <v>14613</v>
      </c>
      <c r="I25066" t="s">
        <v>139139</v>
      </c>
      <c r="J25066" s="2" t="s">
        <v>183478</v>
      </c>
      <c r="K25066" t="s">
        <v>213293</v>
      </c>
      <c r="L25066" t="s">
        <v>228704</v>
      </c>
      <c r="M25066" t="s">
        <v>228713</v>
      </c>
      <c r="N25066" t="s">
        <v>228857</v>
      </c>
      <c r="O25066" t="s">
        <v>229119</v>
      </c>
      <c r="P25066" t="s">
        <v>230222</v>
      </c>
      <c r="Q25066" t="s">
        <v>122453</v>
      </c>
      <c r="R25066" t="s">
        <v>213293</v>
      </c>
      <c r="S25066" t="s">
        <v>233772</v>
      </c>
    </row>
    <row r="25067" spans="1:19" x14ac:dyDescent="0.35">
      <c r="A25067" s="1">
        <v>31523</v>
      </c>
      <c r="B25067" t="s">
        <v>14613</v>
      </c>
      <c r="C25067" t="s">
        <v>70316</v>
      </c>
      <c r="D25067" t="s">
        <v>5</v>
      </c>
      <c r="F25067" t="s">
        <v>123552</v>
      </c>
      <c r="G25067">
        <v>5.7699999999999994E-7</v>
      </c>
      <c r="H25067" t="s">
        <v>14613</v>
      </c>
      <c r="I25067" t="s">
        <v>139139</v>
      </c>
      <c r="J25067" s="2" t="s">
        <v>183478</v>
      </c>
      <c r="K25067" t="s">
        <v>213293</v>
      </c>
      <c r="L25067" t="s">
        <v>228704</v>
      </c>
      <c r="M25067" t="s">
        <v>228713</v>
      </c>
      <c r="N25067" t="s">
        <v>228857</v>
      </c>
      <c r="O25067" t="s">
        <v>229119</v>
      </c>
      <c r="P25067" t="s">
        <v>230222</v>
      </c>
      <c r="Q25067" t="s">
        <v>122453</v>
      </c>
      <c r="R25067" t="s">
        <v>213293</v>
      </c>
      <c r="S25067" t="s">
        <v>233772</v>
      </c>
    </row>
    <row r="25068" spans="1:19" x14ac:dyDescent="0.35">
      <c r="A25068" s="1">
        <v>31524</v>
      </c>
      <c r="B25068" t="s">
        <v>14613</v>
      </c>
      <c r="C25068" t="s">
        <v>70317</v>
      </c>
      <c r="D25068" t="s">
        <v>5</v>
      </c>
      <c r="E25068" t="s">
        <v>119954</v>
      </c>
      <c r="F25068" t="s">
        <v>123553</v>
      </c>
      <c r="G25068">
        <v>1.3797690000000001E-6</v>
      </c>
      <c r="H25068" t="s">
        <v>14613</v>
      </c>
      <c r="I25068" t="s">
        <v>139139</v>
      </c>
      <c r="J25068" s="2" t="s">
        <v>183478</v>
      </c>
      <c r="K25068" t="s">
        <v>213293</v>
      </c>
      <c r="L25068" t="s">
        <v>228704</v>
      </c>
      <c r="M25068" t="s">
        <v>228713</v>
      </c>
      <c r="N25068" t="s">
        <v>228857</v>
      </c>
      <c r="O25068" t="s">
        <v>229119</v>
      </c>
      <c r="P25068" t="s">
        <v>230222</v>
      </c>
      <c r="Q25068" t="s">
        <v>122453</v>
      </c>
      <c r="R25068" t="s">
        <v>213293</v>
      </c>
      <c r="S25068" t="s">
        <v>233772</v>
      </c>
    </row>
    <row r="25069" spans="1:19" x14ac:dyDescent="0.35">
      <c r="A25069" s="1">
        <v>31525</v>
      </c>
      <c r="B25069" t="s">
        <v>14613</v>
      </c>
      <c r="C25069" t="s">
        <v>70318</v>
      </c>
      <c r="D25069" t="s">
        <v>5</v>
      </c>
      <c r="E25069" t="s">
        <v>119956</v>
      </c>
      <c r="F25069" t="s">
        <v>122427</v>
      </c>
      <c r="G25069">
        <v>2.442663E-6</v>
      </c>
      <c r="H25069" t="s">
        <v>14613</v>
      </c>
      <c r="I25069" t="s">
        <v>139139</v>
      </c>
      <c r="J25069" s="2" t="s">
        <v>183478</v>
      </c>
      <c r="K25069" t="s">
        <v>213293</v>
      </c>
      <c r="L25069" t="s">
        <v>228704</v>
      </c>
      <c r="M25069" t="s">
        <v>228713</v>
      </c>
      <c r="N25069" t="s">
        <v>228857</v>
      </c>
      <c r="O25069" t="s">
        <v>229119</v>
      </c>
      <c r="P25069" t="s">
        <v>230222</v>
      </c>
      <c r="Q25069" t="s">
        <v>122453</v>
      </c>
      <c r="R25069" t="s">
        <v>213293</v>
      </c>
      <c r="S25069" t="s">
        <v>233772</v>
      </c>
    </row>
    <row r="25070" spans="1:19" x14ac:dyDescent="0.35">
      <c r="A25070" s="1">
        <v>31526</v>
      </c>
      <c r="B25070" t="s">
        <v>14614</v>
      </c>
      <c r="C25070" t="s">
        <v>70319</v>
      </c>
      <c r="D25070" t="s">
        <v>5</v>
      </c>
      <c r="F25070" t="s">
        <v>122166</v>
      </c>
      <c r="G25070">
        <v>4.104835E-6</v>
      </c>
      <c r="H25070" t="s">
        <v>14614</v>
      </c>
      <c r="I25070" t="s">
        <v>139140</v>
      </c>
      <c r="J25070" s="2" t="s">
        <v>183479</v>
      </c>
      <c r="K25070" t="s">
        <v>213293</v>
      </c>
      <c r="L25070" t="s">
        <v>228704</v>
      </c>
      <c r="M25070" t="s">
        <v>8</v>
      </c>
      <c r="N25070" t="s">
        <v>228832</v>
      </c>
      <c r="O25070" t="s">
        <v>229111</v>
      </c>
      <c r="P25070" t="s">
        <v>230079</v>
      </c>
      <c r="Q25070" t="s">
        <v>121230</v>
      </c>
      <c r="R25070" t="s">
        <v>213293</v>
      </c>
      <c r="S25070" t="s">
        <v>233772</v>
      </c>
    </row>
    <row r="25071" spans="1:19" x14ac:dyDescent="0.35">
      <c r="A25071" s="1">
        <v>31527</v>
      </c>
      <c r="B25071" t="s">
        <v>14614</v>
      </c>
      <c r="C25071" t="s">
        <v>70320</v>
      </c>
      <c r="D25071" t="s">
        <v>5</v>
      </c>
      <c r="F25071" t="s">
        <v>121901</v>
      </c>
      <c r="G25071">
        <v>4.0001850000000001E-6</v>
      </c>
      <c r="H25071" t="s">
        <v>14614</v>
      </c>
      <c r="I25071" t="s">
        <v>139140</v>
      </c>
      <c r="J25071" s="2" t="s">
        <v>183479</v>
      </c>
      <c r="K25071" t="s">
        <v>213293</v>
      </c>
      <c r="L25071" t="s">
        <v>228704</v>
      </c>
      <c r="M25071" t="s">
        <v>8</v>
      </c>
      <c r="N25071" t="s">
        <v>228832</v>
      </c>
      <c r="O25071" t="s">
        <v>229111</v>
      </c>
      <c r="P25071" t="s">
        <v>230079</v>
      </c>
      <c r="Q25071" t="s">
        <v>121230</v>
      </c>
      <c r="R25071" t="s">
        <v>213293</v>
      </c>
      <c r="S25071" t="s">
        <v>233772</v>
      </c>
    </row>
    <row r="25072" spans="1:19" x14ac:dyDescent="0.35">
      <c r="A25072" s="1">
        <v>31528</v>
      </c>
      <c r="B25072" t="s">
        <v>14614</v>
      </c>
      <c r="C25072" t="s">
        <v>70321</v>
      </c>
      <c r="D25072" t="s">
        <v>5</v>
      </c>
      <c r="F25072" t="s">
        <v>120058</v>
      </c>
      <c r="G25072">
        <v>1.3664749000000001E-5</v>
      </c>
      <c r="H25072" t="s">
        <v>14614</v>
      </c>
      <c r="I25072" t="s">
        <v>139140</v>
      </c>
      <c r="J25072" s="2" t="s">
        <v>183479</v>
      </c>
      <c r="K25072" t="s">
        <v>213293</v>
      </c>
      <c r="L25072" t="s">
        <v>228704</v>
      </c>
      <c r="M25072" t="s">
        <v>8</v>
      </c>
      <c r="N25072" t="s">
        <v>228832</v>
      </c>
      <c r="O25072" t="s">
        <v>229111</v>
      </c>
      <c r="P25072" t="s">
        <v>230079</v>
      </c>
      <c r="Q25072" t="s">
        <v>121230</v>
      </c>
      <c r="R25072" t="s">
        <v>213293</v>
      </c>
      <c r="S25072" t="s">
        <v>233772</v>
      </c>
    </row>
    <row r="25073" spans="1:19" x14ac:dyDescent="0.35">
      <c r="A25073" s="1">
        <v>31529</v>
      </c>
      <c r="B25073" t="s">
        <v>14615</v>
      </c>
      <c r="C25073" t="s">
        <v>70322</v>
      </c>
      <c r="D25073" t="s">
        <v>4</v>
      </c>
      <c r="F25073" t="s">
        <v>122784</v>
      </c>
      <c r="G25073">
        <v>4.0000000000000001E-8</v>
      </c>
      <c r="H25073" t="s">
        <v>14615</v>
      </c>
      <c r="I25073" t="s">
        <v>139141</v>
      </c>
      <c r="K25073" t="s">
        <v>213293</v>
      </c>
      <c r="L25073" t="s">
        <v>228704</v>
      </c>
      <c r="M25073" t="s">
        <v>8</v>
      </c>
      <c r="N25073" t="s">
        <v>228848</v>
      </c>
      <c r="O25073" t="s">
        <v>229133</v>
      </c>
      <c r="P25073" t="s">
        <v>149116</v>
      </c>
      <c r="R25073" t="s">
        <v>213293</v>
      </c>
      <c r="S25073" t="s">
        <v>233772</v>
      </c>
    </row>
    <row r="25074" spans="1:19" x14ac:dyDescent="0.35">
      <c r="A25074" s="1">
        <v>31530</v>
      </c>
      <c r="B25074" t="s">
        <v>14616</v>
      </c>
      <c r="C25074" t="s">
        <v>70323</v>
      </c>
      <c r="D25074" t="s">
        <v>5</v>
      </c>
      <c r="F25074" t="s">
        <v>121649</v>
      </c>
      <c r="G25074">
        <v>1.8E-5</v>
      </c>
      <c r="H25074" t="s">
        <v>14616</v>
      </c>
      <c r="I25074" t="s">
        <v>139142</v>
      </c>
      <c r="J25074" s="2" t="s">
        <v>183480</v>
      </c>
      <c r="K25074" t="s">
        <v>213293</v>
      </c>
      <c r="L25074" t="s">
        <v>228704</v>
      </c>
      <c r="M25074" t="s">
        <v>8</v>
      </c>
      <c r="N25074" t="s">
        <v>228832</v>
      </c>
      <c r="O25074" t="s">
        <v>229111</v>
      </c>
      <c r="P25074" t="s">
        <v>230079</v>
      </c>
      <c r="R25074" t="s">
        <v>213293</v>
      </c>
      <c r="S25074" t="s">
        <v>233772</v>
      </c>
    </row>
    <row r="25075" spans="1:19" x14ac:dyDescent="0.35">
      <c r="A25075" s="1">
        <v>31531</v>
      </c>
      <c r="B25075" t="s">
        <v>14617</v>
      </c>
      <c r="C25075" t="s">
        <v>70324</v>
      </c>
      <c r="D25075" t="s">
        <v>4</v>
      </c>
      <c r="F25075" t="s">
        <v>121133</v>
      </c>
      <c r="G25075">
        <v>1.7999999999999999E-6</v>
      </c>
      <c r="H25075" t="s">
        <v>14617</v>
      </c>
      <c r="I25075" t="s">
        <v>139143</v>
      </c>
      <c r="J25075" s="2" t="s">
        <v>183481</v>
      </c>
      <c r="K25075" t="s">
        <v>213373</v>
      </c>
      <c r="L25075" t="s">
        <v>228704</v>
      </c>
      <c r="M25075" t="s">
        <v>8</v>
      </c>
      <c r="N25075" t="s">
        <v>228832</v>
      </c>
      <c r="O25075" t="s">
        <v>229111</v>
      </c>
      <c r="P25075" t="s">
        <v>230079</v>
      </c>
      <c r="Q25075" t="s">
        <v>120056</v>
      </c>
      <c r="R25075" t="s">
        <v>213293</v>
      </c>
      <c r="S25075" t="s">
        <v>233772</v>
      </c>
    </row>
    <row r="25076" spans="1:19" x14ac:dyDescent="0.35">
      <c r="A25076" s="1">
        <v>31533</v>
      </c>
      <c r="B25076" t="s">
        <v>14618</v>
      </c>
      <c r="C25076" t="s">
        <v>70325</v>
      </c>
      <c r="D25076" t="s">
        <v>5</v>
      </c>
      <c r="F25076" t="s">
        <v>122499</v>
      </c>
      <c r="G25076">
        <v>1.6151031999999999E-5</v>
      </c>
      <c r="H25076" t="s">
        <v>14618</v>
      </c>
      <c r="I25076" t="s">
        <v>139144</v>
      </c>
      <c r="J25076" s="2" t="s">
        <v>183482</v>
      </c>
      <c r="K25076" t="s">
        <v>213293</v>
      </c>
      <c r="L25076" t="s">
        <v>228704</v>
      </c>
      <c r="M25076" t="s">
        <v>10</v>
      </c>
      <c r="N25076" t="s">
        <v>229041</v>
      </c>
      <c r="O25076" t="s">
        <v>229322</v>
      </c>
      <c r="P25076" t="s">
        <v>231541</v>
      </c>
      <c r="R25076" t="s">
        <v>213293</v>
      </c>
      <c r="S25076" t="s">
        <v>233772</v>
      </c>
    </row>
    <row r="25077" spans="1:19" x14ac:dyDescent="0.35">
      <c r="A25077" s="1">
        <v>31534</v>
      </c>
      <c r="B25077" t="s">
        <v>14619</v>
      </c>
      <c r="C25077" t="s">
        <v>70326</v>
      </c>
      <c r="D25077" t="s">
        <v>4</v>
      </c>
      <c r="F25077" t="s">
        <v>123251</v>
      </c>
      <c r="G25077">
        <v>1.3000000000000001E-8</v>
      </c>
      <c r="H25077" t="s">
        <v>14619</v>
      </c>
      <c r="I25077" t="s">
        <v>139145</v>
      </c>
      <c r="J25077" s="2" t="s">
        <v>183483</v>
      </c>
      <c r="K25077" t="s">
        <v>213374</v>
      </c>
      <c r="L25077" t="s">
        <v>228704</v>
      </c>
      <c r="M25077" t="s">
        <v>10</v>
      </c>
      <c r="N25077" t="s">
        <v>228827</v>
      </c>
      <c r="O25077" t="s">
        <v>229107</v>
      </c>
      <c r="P25077" t="s">
        <v>229107</v>
      </c>
      <c r="Q25077" t="s">
        <v>119982</v>
      </c>
      <c r="R25077" t="s">
        <v>213293</v>
      </c>
      <c r="S25077" t="s">
        <v>233772</v>
      </c>
    </row>
    <row r="25078" spans="1:19" x14ac:dyDescent="0.35">
      <c r="A25078" s="1">
        <v>31535</v>
      </c>
      <c r="B25078" t="s">
        <v>14620</v>
      </c>
      <c r="C25078" t="s">
        <v>70327</v>
      </c>
      <c r="D25078" t="s">
        <v>5</v>
      </c>
      <c r="E25078" t="s">
        <v>119955</v>
      </c>
      <c r="F25078" t="s">
        <v>121403</v>
      </c>
      <c r="G25078">
        <v>1.0000000000000001E-5</v>
      </c>
      <c r="H25078" t="s">
        <v>14620</v>
      </c>
      <c r="I25078" t="s">
        <v>139146</v>
      </c>
      <c r="J25078" s="2" t="s">
        <v>183484</v>
      </c>
      <c r="K25078" t="s">
        <v>213293</v>
      </c>
      <c r="L25078" t="s">
        <v>228705</v>
      </c>
      <c r="M25078" t="s">
        <v>8</v>
      </c>
      <c r="N25078" t="s">
        <v>228848</v>
      </c>
      <c r="O25078" t="s">
        <v>229133</v>
      </c>
      <c r="P25078" t="s">
        <v>230112</v>
      </c>
      <c r="R25078" t="s">
        <v>213293</v>
      </c>
      <c r="S25078" t="s">
        <v>233772</v>
      </c>
    </row>
    <row r="25079" spans="1:19" x14ac:dyDescent="0.35">
      <c r="A25079" s="1">
        <v>31536</v>
      </c>
      <c r="B25079" t="s">
        <v>14621</v>
      </c>
      <c r="C25079" t="s">
        <v>70328</v>
      </c>
      <c r="D25079" t="s">
        <v>4</v>
      </c>
      <c r="F25079" t="s">
        <v>119991</v>
      </c>
      <c r="G25079">
        <v>7.9676E-7</v>
      </c>
      <c r="H25079" t="s">
        <v>14621</v>
      </c>
      <c r="I25079" t="s">
        <v>139147</v>
      </c>
      <c r="J25079" s="2" t="s">
        <v>183485</v>
      </c>
      <c r="K25079" t="s">
        <v>213375</v>
      </c>
      <c r="L25079" t="s">
        <v>228704</v>
      </c>
      <c r="M25079" t="s">
        <v>10</v>
      </c>
      <c r="N25079" t="s">
        <v>228952</v>
      </c>
      <c r="O25079" t="s">
        <v>229107</v>
      </c>
      <c r="P25079" t="s">
        <v>230361</v>
      </c>
      <c r="Q25079" t="s">
        <v>119991</v>
      </c>
      <c r="R25079" t="s">
        <v>213293</v>
      </c>
      <c r="S25079" t="s">
        <v>233772</v>
      </c>
    </row>
    <row r="25080" spans="1:19" x14ac:dyDescent="0.35">
      <c r="A25080" s="1">
        <v>31540</v>
      </c>
      <c r="B25080" t="s">
        <v>14622</v>
      </c>
      <c r="C25080" t="s">
        <v>70329</v>
      </c>
      <c r="D25080" t="s">
        <v>4</v>
      </c>
      <c r="F25080" t="s">
        <v>120059</v>
      </c>
      <c r="G25080">
        <v>3.3078E-8</v>
      </c>
      <c r="H25080" t="s">
        <v>14622</v>
      </c>
      <c r="I25080" t="s">
        <v>139148</v>
      </c>
      <c r="J25080" s="2" t="s">
        <v>183486</v>
      </c>
      <c r="K25080" t="s">
        <v>213309</v>
      </c>
      <c r="L25080" t="s">
        <v>228704</v>
      </c>
      <c r="M25080" t="s">
        <v>10</v>
      </c>
      <c r="N25080" t="s">
        <v>228928</v>
      </c>
      <c r="O25080" t="s">
        <v>229306</v>
      </c>
      <c r="P25080" t="s">
        <v>229306</v>
      </c>
      <c r="Q25080" t="s">
        <v>120059</v>
      </c>
      <c r="R25080" t="s">
        <v>213293</v>
      </c>
      <c r="S25080" t="s">
        <v>233772</v>
      </c>
    </row>
    <row r="25081" spans="1:19" x14ac:dyDescent="0.35">
      <c r="A25081" s="1">
        <v>31542</v>
      </c>
      <c r="B25081" t="s">
        <v>14623</v>
      </c>
      <c r="C25081" t="s">
        <v>70330</v>
      </c>
      <c r="D25081" t="s">
        <v>4</v>
      </c>
      <c r="F25081" t="s">
        <v>121562</v>
      </c>
      <c r="G25081">
        <v>1.9999999999999999E-6</v>
      </c>
      <c r="H25081" t="s">
        <v>14623</v>
      </c>
      <c r="I25081" t="s">
        <v>139149</v>
      </c>
      <c r="J25081" s="2" t="s">
        <v>183487</v>
      </c>
      <c r="K25081" t="s">
        <v>213293</v>
      </c>
      <c r="L25081" t="s">
        <v>228704</v>
      </c>
      <c r="M25081" t="s">
        <v>8</v>
      </c>
      <c r="N25081" t="s">
        <v>228853</v>
      </c>
      <c r="O25081" t="s">
        <v>229141</v>
      </c>
      <c r="P25081" t="s">
        <v>230924</v>
      </c>
      <c r="Q25081" t="s">
        <v>119973</v>
      </c>
      <c r="R25081" t="s">
        <v>213293</v>
      </c>
      <c r="S25081" t="s">
        <v>233772</v>
      </c>
    </row>
    <row r="25082" spans="1:19" x14ac:dyDescent="0.35">
      <c r="A25082" s="1">
        <v>31543</v>
      </c>
      <c r="B25082" t="s">
        <v>14624</v>
      </c>
      <c r="C25082" t="s">
        <v>70331</v>
      </c>
      <c r="D25082" t="s">
        <v>5</v>
      </c>
      <c r="F25082" t="s">
        <v>121799</v>
      </c>
      <c r="G25082">
        <v>5.891999999999999E-7</v>
      </c>
      <c r="H25082" t="s">
        <v>14624</v>
      </c>
      <c r="I25082" t="s">
        <v>139150</v>
      </c>
      <c r="J25082" s="2" t="s">
        <v>183488</v>
      </c>
      <c r="K25082" t="s">
        <v>213293</v>
      </c>
      <c r="L25082" t="s">
        <v>228704</v>
      </c>
      <c r="M25082" t="s">
        <v>8</v>
      </c>
      <c r="N25082" t="s">
        <v>228873</v>
      </c>
      <c r="O25082" t="s">
        <v>229170</v>
      </c>
      <c r="P25082" t="s">
        <v>229170</v>
      </c>
      <c r="Q25082" t="s">
        <v>120679</v>
      </c>
      <c r="R25082" t="s">
        <v>213293</v>
      </c>
      <c r="S25082" t="s">
        <v>233772</v>
      </c>
    </row>
    <row r="25083" spans="1:19" x14ac:dyDescent="0.35">
      <c r="A25083" s="1">
        <v>31545</v>
      </c>
      <c r="B25083" t="s">
        <v>14625</v>
      </c>
      <c r="C25083" t="s">
        <v>70332</v>
      </c>
      <c r="D25083" t="s">
        <v>5</v>
      </c>
      <c r="F25083" t="s">
        <v>120584</v>
      </c>
      <c r="G25083">
        <v>1.5E-6</v>
      </c>
      <c r="H25083" t="s">
        <v>14625</v>
      </c>
      <c r="I25083" t="s">
        <v>139151</v>
      </c>
      <c r="J25083" s="2" t="s">
        <v>183489</v>
      </c>
      <c r="K25083" t="s">
        <v>213376</v>
      </c>
      <c r="L25083" t="s">
        <v>228704</v>
      </c>
      <c r="M25083" t="s">
        <v>8</v>
      </c>
      <c r="N25083" t="s">
        <v>228828</v>
      </c>
      <c r="O25083" t="s">
        <v>229113</v>
      </c>
      <c r="P25083" t="s">
        <v>230081</v>
      </c>
      <c r="Q25083" t="s">
        <v>120679</v>
      </c>
      <c r="R25083" t="s">
        <v>213293</v>
      </c>
      <c r="S25083" t="s">
        <v>233772</v>
      </c>
    </row>
    <row r="25084" spans="1:19" x14ac:dyDescent="0.35">
      <c r="A25084" s="1">
        <v>31546</v>
      </c>
      <c r="B25084" t="s">
        <v>14626</v>
      </c>
      <c r="C25084" t="s">
        <v>70333</v>
      </c>
      <c r="D25084" t="s">
        <v>5</v>
      </c>
      <c r="F25084" t="s">
        <v>121933</v>
      </c>
      <c r="G25084">
        <v>6.7100000000000001E-6</v>
      </c>
      <c r="H25084" t="s">
        <v>14626</v>
      </c>
      <c r="I25084" t="s">
        <v>139152</v>
      </c>
      <c r="J25084" s="2" t="s">
        <v>183490</v>
      </c>
      <c r="K25084" t="s">
        <v>213293</v>
      </c>
      <c r="L25084" t="s">
        <v>228704</v>
      </c>
      <c r="M25084" t="s">
        <v>8</v>
      </c>
      <c r="N25084" t="s">
        <v>228828</v>
      </c>
      <c r="O25084" t="s">
        <v>229108</v>
      </c>
      <c r="P25084" t="s">
        <v>230150</v>
      </c>
      <c r="Q25084" t="s">
        <v>120308</v>
      </c>
      <c r="R25084" t="s">
        <v>213293</v>
      </c>
      <c r="S25084" t="s">
        <v>233772</v>
      </c>
    </row>
    <row r="25085" spans="1:19" x14ac:dyDescent="0.35">
      <c r="A25085" s="1">
        <v>31548</v>
      </c>
      <c r="B25085" t="s">
        <v>14627</v>
      </c>
      <c r="C25085" t="s">
        <v>70334</v>
      </c>
      <c r="D25085" t="s">
        <v>5</v>
      </c>
      <c r="E25085" t="s">
        <v>119954</v>
      </c>
      <c r="F25085" t="s">
        <v>120622</v>
      </c>
      <c r="G25085">
        <v>3.1999999999999999E-5</v>
      </c>
      <c r="H25085" t="s">
        <v>14627</v>
      </c>
      <c r="I25085" t="s">
        <v>139153</v>
      </c>
      <c r="J25085" s="2" t="s">
        <v>183491</v>
      </c>
      <c r="K25085" t="s">
        <v>213377</v>
      </c>
      <c r="L25085" t="s">
        <v>228704</v>
      </c>
      <c r="M25085" t="s">
        <v>11</v>
      </c>
      <c r="N25085" t="s">
        <v>228829</v>
      </c>
      <c r="O25085" t="s">
        <v>229164</v>
      </c>
      <c r="P25085" t="s">
        <v>229164</v>
      </c>
      <c r="Q25085" t="s">
        <v>120059</v>
      </c>
      <c r="R25085" t="s">
        <v>213293</v>
      </c>
      <c r="S25085" t="s">
        <v>233772</v>
      </c>
    </row>
    <row r="25086" spans="1:19" x14ac:dyDescent="0.35">
      <c r="A25086" s="1">
        <v>31549</v>
      </c>
      <c r="B25086" t="s">
        <v>14627</v>
      </c>
      <c r="C25086" t="s">
        <v>70335</v>
      </c>
      <c r="D25086" t="s">
        <v>5</v>
      </c>
      <c r="E25086" t="s">
        <v>119955</v>
      </c>
      <c r="F25086" t="s">
        <v>120660</v>
      </c>
      <c r="G25086">
        <v>1.5E-5</v>
      </c>
      <c r="H25086" t="s">
        <v>14627</v>
      </c>
      <c r="I25086" t="s">
        <v>139153</v>
      </c>
      <c r="J25086" s="2" t="s">
        <v>183491</v>
      </c>
      <c r="K25086" t="s">
        <v>213377</v>
      </c>
      <c r="L25086" t="s">
        <v>228704</v>
      </c>
      <c r="M25086" t="s">
        <v>11</v>
      </c>
      <c r="N25086" t="s">
        <v>228829</v>
      </c>
      <c r="O25086" t="s">
        <v>229164</v>
      </c>
      <c r="P25086" t="s">
        <v>229164</v>
      </c>
      <c r="Q25086" t="s">
        <v>120059</v>
      </c>
      <c r="R25086" t="s">
        <v>213293</v>
      </c>
      <c r="S25086" t="s">
        <v>233772</v>
      </c>
    </row>
    <row r="25087" spans="1:19" x14ac:dyDescent="0.35">
      <c r="A25087" s="1">
        <v>31550</v>
      </c>
      <c r="B25087" t="s">
        <v>14628</v>
      </c>
      <c r="C25087" t="s">
        <v>70336</v>
      </c>
      <c r="D25087" t="s">
        <v>4</v>
      </c>
      <c r="F25087" t="s">
        <v>120366</v>
      </c>
      <c r="G25087">
        <v>4.6999999999999989E-7</v>
      </c>
      <c r="H25087" t="s">
        <v>14628</v>
      </c>
      <c r="I25087" t="s">
        <v>139154</v>
      </c>
      <c r="J25087" s="2" t="s">
        <v>183492</v>
      </c>
      <c r="K25087" t="s">
        <v>213378</v>
      </c>
      <c r="L25087" t="s">
        <v>228704</v>
      </c>
      <c r="M25087" t="s">
        <v>8</v>
      </c>
      <c r="N25087" t="s">
        <v>228865</v>
      </c>
      <c r="O25087" t="s">
        <v>229161</v>
      </c>
      <c r="P25087" t="s">
        <v>229161</v>
      </c>
      <c r="Q25087" t="s">
        <v>121929</v>
      </c>
      <c r="R25087" t="s">
        <v>213380</v>
      </c>
      <c r="S25087" t="s">
        <v>233773</v>
      </c>
    </row>
    <row r="25088" spans="1:19" x14ac:dyDescent="0.35">
      <c r="A25088" s="1">
        <v>31551</v>
      </c>
      <c r="B25088" t="s">
        <v>14628</v>
      </c>
      <c r="C25088" t="s">
        <v>70337</v>
      </c>
      <c r="D25088" t="s">
        <v>5</v>
      </c>
      <c r="E25088" t="s">
        <v>119955</v>
      </c>
      <c r="F25088" t="s">
        <v>120733</v>
      </c>
      <c r="G25088">
        <v>3.5300000000000001E-6</v>
      </c>
      <c r="H25088" t="s">
        <v>14628</v>
      </c>
      <c r="I25088" t="s">
        <v>139154</v>
      </c>
      <c r="J25088" s="2" t="s">
        <v>183492</v>
      </c>
      <c r="K25088" t="s">
        <v>213378</v>
      </c>
      <c r="L25088" t="s">
        <v>228704</v>
      </c>
      <c r="M25088" t="s">
        <v>8</v>
      </c>
      <c r="N25088" t="s">
        <v>228865</v>
      </c>
      <c r="O25088" t="s">
        <v>229161</v>
      </c>
      <c r="P25088" t="s">
        <v>229161</v>
      </c>
      <c r="Q25088" t="s">
        <v>121929</v>
      </c>
      <c r="R25088" t="s">
        <v>213380</v>
      </c>
      <c r="S25088" t="s">
        <v>233773</v>
      </c>
    </row>
    <row r="25089" spans="1:19" x14ac:dyDescent="0.35">
      <c r="A25089" s="1">
        <v>31552</v>
      </c>
      <c r="B25089" t="s">
        <v>14629</v>
      </c>
      <c r="C25089" t="s">
        <v>70338</v>
      </c>
      <c r="D25089" t="s">
        <v>5</v>
      </c>
      <c r="F25089" t="s">
        <v>121739</v>
      </c>
      <c r="G25089">
        <v>2.5000000000000002E-6</v>
      </c>
      <c r="H25089" t="s">
        <v>14629</v>
      </c>
      <c r="I25089" t="s">
        <v>139155</v>
      </c>
      <c r="J25089" s="2" t="s">
        <v>183493</v>
      </c>
      <c r="K25089" t="s">
        <v>213379</v>
      </c>
      <c r="L25089" t="s">
        <v>228704</v>
      </c>
      <c r="M25089" t="s">
        <v>8</v>
      </c>
      <c r="N25089" t="s">
        <v>228911</v>
      </c>
      <c r="O25089" t="s">
        <v>229560</v>
      </c>
      <c r="P25089" t="s">
        <v>231542</v>
      </c>
      <c r="Q25089" t="s">
        <v>120060</v>
      </c>
      <c r="R25089" t="s">
        <v>213380</v>
      </c>
      <c r="S25089" t="s">
        <v>233773</v>
      </c>
    </row>
    <row r="25090" spans="1:19" x14ac:dyDescent="0.35">
      <c r="A25090" s="1">
        <v>31553</v>
      </c>
      <c r="B25090" t="s">
        <v>14630</v>
      </c>
      <c r="C25090" t="s">
        <v>70339</v>
      </c>
      <c r="D25090" t="s">
        <v>5</v>
      </c>
      <c r="F25090" t="s">
        <v>120218</v>
      </c>
      <c r="G25090">
        <v>1.6399998999999999E-5</v>
      </c>
      <c r="H25090" t="s">
        <v>14630</v>
      </c>
      <c r="I25090" t="s">
        <v>139156</v>
      </c>
      <c r="J25090" s="2" t="s">
        <v>183494</v>
      </c>
      <c r="K25090" t="s">
        <v>213380</v>
      </c>
      <c r="L25090" t="s">
        <v>228704</v>
      </c>
      <c r="M25090" t="s">
        <v>228721</v>
      </c>
      <c r="N25090" t="s">
        <v>228829</v>
      </c>
      <c r="O25090" t="s">
        <v>229139</v>
      </c>
      <c r="P25090" t="s">
        <v>229139</v>
      </c>
      <c r="Q25090" t="s">
        <v>121322</v>
      </c>
      <c r="R25090" t="s">
        <v>213380</v>
      </c>
      <c r="S25090" t="s">
        <v>233773</v>
      </c>
    </row>
    <row r="25091" spans="1:19" x14ac:dyDescent="0.35">
      <c r="A25091" s="1">
        <v>31554</v>
      </c>
      <c r="B25091" t="s">
        <v>14631</v>
      </c>
      <c r="C25091" t="s">
        <v>70340</v>
      </c>
      <c r="D25091" t="s">
        <v>5</v>
      </c>
      <c r="F25091" t="s">
        <v>120819</v>
      </c>
      <c r="G25091">
        <v>2.0126999999999998E-6</v>
      </c>
      <c r="H25091" t="s">
        <v>14631</v>
      </c>
      <c r="I25091" t="s">
        <v>139157</v>
      </c>
      <c r="J25091" s="2" t="s">
        <v>183495</v>
      </c>
      <c r="K25091" t="s">
        <v>213380</v>
      </c>
      <c r="L25091" t="s">
        <v>228704</v>
      </c>
      <c r="M25091" t="s">
        <v>8</v>
      </c>
      <c r="N25091" t="s">
        <v>228841</v>
      </c>
      <c r="O25091" t="s">
        <v>229123</v>
      </c>
      <c r="P25091" t="s">
        <v>229123</v>
      </c>
      <c r="R25091" t="s">
        <v>213380</v>
      </c>
      <c r="S25091" t="s">
        <v>233773</v>
      </c>
    </row>
    <row r="25092" spans="1:19" x14ac:dyDescent="0.35">
      <c r="A25092" s="1">
        <v>31555</v>
      </c>
      <c r="B25092" t="s">
        <v>14632</v>
      </c>
      <c r="C25092" t="s">
        <v>70341</v>
      </c>
      <c r="D25092" t="s">
        <v>4</v>
      </c>
      <c r="F25092" t="s">
        <v>120421</v>
      </c>
      <c r="G25092">
        <v>1.5E-6</v>
      </c>
      <c r="H25092" t="s">
        <v>14632</v>
      </c>
      <c r="I25092" t="s">
        <v>139158</v>
      </c>
      <c r="J25092" s="2" t="s">
        <v>183496</v>
      </c>
      <c r="K25092" t="s">
        <v>213380</v>
      </c>
      <c r="L25092" t="s">
        <v>228704</v>
      </c>
      <c r="M25092" t="s">
        <v>8</v>
      </c>
      <c r="N25092" t="s">
        <v>228840</v>
      </c>
      <c r="O25092" t="s">
        <v>229122</v>
      </c>
      <c r="P25092" t="s">
        <v>230085</v>
      </c>
      <c r="Q25092" t="s">
        <v>120679</v>
      </c>
      <c r="R25092" t="s">
        <v>213380</v>
      </c>
      <c r="S25092" t="s">
        <v>233773</v>
      </c>
    </row>
    <row r="25093" spans="1:19" x14ac:dyDescent="0.35">
      <c r="A25093" s="1">
        <v>31556</v>
      </c>
      <c r="B25093" t="s">
        <v>14633</v>
      </c>
      <c r="C25093" t="s">
        <v>70342</v>
      </c>
      <c r="D25093" t="s">
        <v>5</v>
      </c>
      <c r="E25093" t="s">
        <v>119956</v>
      </c>
      <c r="F25093" t="s">
        <v>121596</v>
      </c>
      <c r="G25093">
        <v>2.6999999999999999E-5</v>
      </c>
      <c r="H25093" t="s">
        <v>14633</v>
      </c>
      <c r="I25093" t="s">
        <v>139159</v>
      </c>
      <c r="J25093" s="2" t="s">
        <v>183497</v>
      </c>
      <c r="K25093" t="s">
        <v>213380</v>
      </c>
      <c r="L25093" t="s">
        <v>228704</v>
      </c>
      <c r="M25093" t="s">
        <v>8</v>
      </c>
      <c r="N25093" t="s">
        <v>228876</v>
      </c>
      <c r="O25093" t="s">
        <v>229173</v>
      </c>
      <c r="P25093" t="s">
        <v>229173</v>
      </c>
      <c r="Q25093" t="s">
        <v>120682</v>
      </c>
      <c r="R25093" t="s">
        <v>213380</v>
      </c>
      <c r="S25093" t="s">
        <v>233773</v>
      </c>
    </row>
    <row r="25094" spans="1:19" x14ac:dyDescent="0.35">
      <c r="A25094" s="1">
        <v>31557</v>
      </c>
      <c r="B25094" t="s">
        <v>14633</v>
      </c>
      <c r="C25094" t="s">
        <v>70343</v>
      </c>
      <c r="D25094" t="s">
        <v>5</v>
      </c>
      <c r="F25094" t="s">
        <v>121548</v>
      </c>
      <c r="G25094">
        <v>9.9999999999999995E-7</v>
      </c>
      <c r="H25094" t="s">
        <v>14633</v>
      </c>
      <c r="I25094" t="s">
        <v>139159</v>
      </c>
      <c r="J25094" s="2" t="s">
        <v>183497</v>
      </c>
      <c r="K25094" t="s">
        <v>213380</v>
      </c>
      <c r="L25094" t="s">
        <v>228704</v>
      </c>
      <c r="M25094" t="s">
        <v>8</v>
      </c>
      <c r="N25094" t="s">
        <v>228876</v>
      </c>
      <c r="O25094" t="s">
        <v>229173</v>
      </c>
      <c r="P25094" t="s">
        <v>229173</v>
      </c>
      <c r="Q25094" t="s">
        <v>120682</v>
      </c>
      <c r="R25094" t="s">
        <v>213380</v>
      </c>
      <c r="S25094" t="s">
        <v>233773</v>
      </c>
    </row>
    <row r="25095" spans="1:19" x14ac:dyDescent="0.35">
      <c r="A25095" s="1">
        <v>31558</v>
      </c>
      <c r="B25095" t="s">
        <v>14633</v>
      </c>
      <c r="C25095" t="s">
        <v>70344</v>
      </c>
      <c r="D25095" t="s">
        <v>3</v>
      </c>
      <c r="F25095" t="s">
        <v>121772</v>
      </c>
      <c r="G25095">
        <v>5.5000000000000003E-4</v>
      </c>
      <c r="H25095" t="s">
        <v>14633</v>
      </c>
      <c r="I25095" t="s">
        <v>139159</v>
      </c>
      <c r="J25095" s="2" t="s">
        <v>183497</v>
      </c>
      <c r="K25095" t="s">
        <v>213380</v>
      </c>
      <c r="L25095" t="s">
        <v>228704</v>
      </c>
      <c r="M25095" t="s">
        <v>8</v>
      </c>
      <c r="N25095" t="s">
        <v>228876</v>
      </c>
      <c r="O25095" t="s">
        <v>229173</v>
      </c>
      <c r="P25095" t="s">
        <v>229173</v>
      </c>
      <c r="Q25095" t="s">
        <v>120682</v>
      </c>
      <c r="R25095" t="s">
        <v>213380</v>
      </c>
      <c r="S25095" t="s">
        <v>233773</v>
      </c>
    </row>
    <row r="25096" spans="1:19" x14ac:dyDescent="0.35">
      <c r="A25096" s="1">
        <v>31559</v>
      </c>
      <c r="B25096" t="s">
        <v>14633</v>
      </c>
      <c r="C25096" t="s">
        <v>70345</v>
      </c>
      <c r="D25096" t="s">
        <v>5</v>
      </c>
      <c r="F25096" t="s">
        <v>120308</v>
      </c>
      <c r="G25096">
        <v>5.0000000000000004E-6</v>
      </c>
      <c r="H25096" t="s">
        <v>14633</v>
      </c>
      <c r="I25096" t="s">
        <v>139159</v>
      </c>
      <c r="J25096" s="2" t="s">
        <v>183497</v>
      </c>
      <c r="K25096" t="s">
        <v>213380</v>
      </c>
      <c r="L25096" t="s">
        <v>228704</v>
      </c>
      <c r="M25096" t="s">
        <v>8</v>
      </c>
      <c r="N25096" t="s">
        <v>228876</v>
      </c>
      <c r="O25096" t="s">
        <v>229173</v>
      </c>
      <c r="P25096" t="s">
        <v>229173</v>
      </c>
      <c r="Q25096" t="s">
        <v>120682</v>
      </c>
      <c r="R25096" t="s">
        <v>213380</v>
      </c>
      <c r="S25096" t="s">
        <v>233773</v>
      </c>
    </row>
    <row r="25097" spans="1:19" x14ac:dyDescent="0.35">
      <c r="A25097" s="1">
        <v>31560</v>
      </c>
      <c r="B25097" t="s">
        <v>14634</v>
      </c>
      <c r="C25097" t="s">
        <v>70346</v>
      </c>
      <c r="D25097" t="s">
        <v>5</v>
      </c>
      <c r="F25097" t="s">
        <v>120057</v>
      </c>
      <c r="G25097">
        <v>4.7128310000000007E-6</v>
      </c>
      <c r="H25097" t="s">
        <v>14634</v>
      </c>
      <c r="I25097" t="s">
        <v>139160</v>
      </c>
      <c r="J25097" s="2" t="s">
        <v>183498</v>
      </c>
      <c r="K25097" t="s">
        <v>213381</v>
      </c>
      <c r="L25097" t="s">
        <v>228704</v>
      </c>
      <c r="M25097" t="s">
        <v>10</v>
      </c>
      <c r="N25097" t="s">
        <v>141796</v>
      </c>
      <c r="O25097" t="s">
        <v>229107</v>
      </c>
      <c r="P25097" t="s">
        <v>230182</v>
      </c>
      <c r="Q25097" t="s">
        <v>119973</v>
      </c>
      <c r="R25097" t="s">
        <v>213380</v>
      </c>
      <c r="S25097" t="s">
        <v>233773</v>
      </c>
    </row>
    <row r="25098" spans="1:19" x14ac:dyDescent="0.35">
      <c r="A25098" s="1">
        <v>31561</v>
      </c>
      <c r="B25098" t="s">
        <v>14634</v>
      </c>
      <c r="C25098" t="s">
        <v>70347</v>
      </c>
      <c r="D25098" t="s">
        <v>5</v>
      </c>
      <c r="F25098" t="s">
        <v>121185</v>
      </c>
      <c r="G25098">
        <v>4.7686779999999996E-6</v>
      </c>
      <c r="H25098" t="s">
        <v>14634</v>
      </c>
      <c r="I25098" t="s">
        <v>139160</v>
      </c>
      <c r="J25098" s="2" t="s">
        <v>183498</v>
      </c>
      <c r="K25098" t="s">
        <v>213381</v>
      </c>
      <c r="L25098" t="s">
        <v>228704</v>
      </c>
      <c r="M25098" t="s">
        <v>10</v>
      </c>
      <c r="N25098" t="s">
        <v>141796</v>
      </c>
      <c r="O25098" t="s">
        <v>229107</v>
      </c>
      <c r="P25098" t="s">
        <v>230182</v>
      </c>
      <c r="Q25098" t="s">
        <v>119973</v>
      </c>
      <c r="R25098" t="s">
        <v>213380</v>
      </c>
      <c r="S25098" t="s">
        <v>233773</v>
      </c>
    </row>
    <row r="25099" spans="1:19" x14ac:dyDescent="0.35">
      <c r="A25099" s="1">
        <v>31562</v>
      </c>
      <c r="B25099" t="s">
        <v>14634</v>
      </c>
      <c r="C25099" t="s">
        <v>70348</v>
      </c>
      <c r="D25099" t="s">
        <v>5</v>
      </c>
      <c r="F25099" t="s">
        <v>120730</v>
      </c>
      <c r="G25099">
        <v>3.3718870000000001E-6</v>
      </c>
      <c r="H25099" t="s">
        <v>14634</v>
      </c>
      <c r="I25099" t="s">
        <v>139160</v>
      </c>
      <c r="J25099" s="2" t="s">
        <v>183498</v>
      </c>
      <c r="K25099" t="s">
        <v>213381</v>
      </c>
      <c r="L25099" t="s">
        <v>228704</v>
      </c>
      <c r="M25099" t="s">
        <v>10</v>
      </c>
      <c r="N25099" t="s">
        <v>141796</v>
      </c>
      <c r="O25099" t="s">
        <v>229107</v>
      </c>
      <c r="P25099" t="s">
        <v>230182</v>
      </c>
      <c r="Q25099" t="s">
        <v>119973</v>
      </c>
      <c r="R25099" t="s">
        <v>213380</v>
      </c>
      <c r="S25099" t="s">
        <v>233773</v>
      </c>
    </row>
    <row r="25100" spans="1:19" x14ac:dyDescent="0.35">
      <c r="A25100" s="1">
        <v>31563</v>
      </c>
      <c r="B25100" t="s">
        <v>14635</v>
      </c>
      <c r="C25100" t="s">
        <v>70349</v>
      </c>
      <c r="D25100" t="s">
        <v>5</v>
      </c>
      <c r="F25100" t="s">
        <v>121486</v>
      </c>
      <c r="G25100">
        <v>1.325E-7</v>
      </c>
      <c r="H25100" t="s">
        <v>14635</v>
      </c>
      <c r="I25100" t="s">
        <v>139161</v>
      </c>
      <c r="J25100" s="2" t="s">
        <v>183499</v>
      </c>
      <c r="K25100" t="s">
        <v>213380</v>
      </c>
      <c r="L25100" t="s">
        <v>228704</v>
      </c>
      <c r="M25100" t="s">
        <v>8</v>
      </c>
      <c r="N25100" t="s">
        <v>228876</v>
      </c>
      <c r="O25100" t="s">
        <v>229173</v>
      </c>
      <c r="P25100" t="s">
        <v>230254</v>
      </c>
      <c r="Q25100" t="s">
        <v>120679</v>
      </c>
      <c r="R25100" t="s">
        <v>213380</v>
      </c>
      <c r="S25100" t="s">
        <v>233773</v>
      </c>
    </row>
    <row r="25101" spans="1:19" x14ac:dyDescent="0.35">
      <c r="A25101" s="1">
        <v>31564</v>
      </c>
      <c r="B25101" t="s">
        <v>14636</v>
      </c>
      <c r="C25101" t="s">
        <v>70350</v>
      </c>
      <c r="D25101" t="s">
        <v>5</v>
      </c>
      <c r="E25101" t="s">
        <v>119955</v>
      </c>
      <c r="F25101" t="s">
        <v>121865</v>
      </c>
      <c r="G25101">
        <v>9.0000000000000002E-6</v>
      </c>
      <c r="H25101" t="s">
        <v>14636</v>
      </c>
      <c r="I25101" t="s">
        <v>139162</v>
      </c>
      <c r="J25101" s="2" t="s">
        <v>183500</v>
      </c>
      <c r="K25101" t="s">
        <v>213380</v>
      </c>
      <c r="L25101" t="s">
        <v>228704</v>
      </c>
      <c r="M25101" t="s">
        <v>8</v>
      </c>
      <c r="N25101" t="s">
        <v>228850</v>
      </c>
      <c r="O25101" t="s">
        <v>229391</v>
      </c>
      <c r="P25101" t="s">
        <v>229391</v>
      </c>
      <c r="Q25101" t="s">
        <v>120377</v>
      </c>
      <c r="R25101" t="s">
        <v>213380</v>
      </c>
      <c r="S25101" t="s">
        <v>233773</v>
      </c>
    </row>
    <row r="25102" spans="1:19" x14ac:dyDescent="0.35">
      <c r="A25102" s="1">
        <v>31568</v>
      </c>
      <c r="B25102" t="s">
        <v>14636</v>
      </c>
      <c r="C25102" t="s">
        <v>70351</v>
      </c>
      <c r="D25102" t="s">
        <v>5</v>
      </c>
      <c r="F25102" t="s">
        <v>121254</v>
      </c>
      <c r="G25102">
        <v>6.0000000000000002E-6</v>
      </c>
      <c r="H25102" t="s">
        <v>14636</v>
      </c>
      <c r="I25102" t="s">
        <v>139162</v>
      </c>
      <c r="J25102" s="2" t="s">
        <v>183500</v>
      </c>
      <c r="K25102" t="s">
        <v>213380</v>
      </c>
      <c r="L25102" t="s">
        <v>228704</v>
      </c>
      <c r="M25102" t="s">
        <v>8</v>
      </c>
      <c r="N25102" t="s">
        <v>228850</v>
      </c>
      <c r="O25102" t="s">
        <v>229391</v>
      </c>
      <c r="P25102" t="s">
        <v>229391</v>
      </c>
      <c r="Q25102" t="s">
        <v>120377</v>
      </c>
      <c r="R25102" t="s">
        <v>213380</v>
      </c>
      <c r="S25102" t="s">
        <v>233773</v>
      </c>
    </row>
    <row r="25103" spans="1:19" x14ac:dyDescent="0.35">
      <c r="A25103" s="1">
        <v>31571</v>
      </c>
      <c r="B25103" t="s">
        <v>14636</v>
      </c>
      <c r="C25103" t="s">
        <v>70352</v>
      </c>
      <c r="D25103" t="s">
        <v>5</v>
      </c>
      <c r="E25103" t="s">
        <v>119956</v>
      </c>
      <c r="F25103" t="s">
        <v>122052</v>
      </c>
      <c r="G25103">
        <v>6.0000000000000002E-6</v>
      </c>
      <c r="H25103" t="s">
        <v>14636</v>
      </c>
      <c r="I25103" t="s">
        <v>139162</v>
      </c>
      <c r="J25103" s="2" t="s">
        <v>183500</v>
      </c>
      <c r="K25103" t="s">
        <v>213380</v>
      </c>
      <c r="L25103" t="s">
        <v>228704</v>
      </c>
      <c r="M25103" t="s">
        <v>8</v>
      </c>
      <c r="N25103" t="s">
        <v>228850</v>
      </c>
      <c r="O25103" t="s">
        <v>229391</v>
      </c>
      <c r="P25103" t="s">
        <v>229391</v>
      </c>
      <c r="Q25103" t="s">
        <v>120377</v>
      </c>
      <c r="R25103" t="s">
        <v>213380</v>
      </c>
      <c r="S25103" t="s">
        <v>233773</v>
      </c>
    </row>
    <row r="25104" spans="1:19" x14ac:dyDescent="0.35">
      <c r="A25104" s="1">
        <v>31573</v>
      </c>
      <c r="B25104" t="s">
        <v>14636</v>
      </c>
      <c r="C25104" t="s">
        <v>70353</v>
      </c>
      <c r="D25104" t="s">
        <v>5</v>
      </c>
      <c r="F25104" t="s">
        <v>121410</v>
      </c>
      <c r="G25104">
        <v>4.0138079999999998E-6</v>
      </c>
      <c r="H25104" t="s">
        <v>14636</v>
      </c>
      <c r="I25104" t="s">
        <v>139162</v>
      </c>
      <c r="J25104" s="2" t="s">
        <v>183500</v>
      </c>
      <c r="K25104" t="s">
        <v>213380</v>
      </c>
      <c r="L25104" t="s">
        <v>228704</v>
      </c>
      <c r="M25104" t="s">
        <v>8</v>
      </c>
      <c r="N25104" t="s">
        <v>228850</v>
      </c>
      <c r="O25104" t="s">
        <v>229391</v>
      </c>
      <c r="P25104" t="s">
        <v>229391</v>
      </c>
      <c r="Q25104" t="s">
        <v>120377</v>
      </c>
      <c r="R25104" t="s">
        <v>213380</v>
      </c>
      <c r="S25104" t="s">
        <v>233773</v>
      </c>
    </row>
    <row r="25105" spans="1:19" x14ac:dyDescent="0.35">
      <c r="A25105" s="1">
        <v>31574</v>
      </c>
      <c r="B25105" t="s">
        <v>14637</v>
      </c>
      <c r="C25105" t="s">
        <v>70354</v>
      </c>
      <c r="D25105" t="s">
        <v>4</v>
      </c>
      <c r="F25105" t="s">
        <v>121223</v>
      </c>
      <c r="G25105">
        <v>4.71096E-6</v>
      </c>
      <c r="H25105" t="s">
        <v>14637</v>
      </c>
      <c r="I25105" t="s">
        <v>139163</v>
      </c>
      <c r="J25105" s="2" t="s">
        <v>183501</v>
      </c>
      <c r="K25105" t="s">
        <v>213380</v>
      </c>
      <c r="L25105" t="s">
        <v>228704</v>
      </c>
      <c r="M25105" t="s">
        <v>228740</v>
      </c>
      <c r="N25105" t="s">
        <v>228891</v>
      </c>
      <c r="O25105" t="s">
        <v>229192</v>
      </c>
      <c r="P25105" t="s">
        <v>231543</v>
      </c>
      <c r="Q25105" t="s">
        <v>120679</v>
      </c>
      <c r="R25105" t="s">
        <v>213380</v>
      </c>
      <c r="S25105" t="s">
        <v>233773</v>
      </c>
    </row>
    <row r="25106" spans="1:19" x14ac:dyDescent="0.35">
      <c r="A25106" s="1">
        <v>31575</v>
      </c>
      <c r="B25106" t="s">
        <v>14638</v>
      </c>
      <c r="C25106" t="s">
        <v>70355</v>
      </c>
      <c r="D25106" t="s">
        <v>5</v>
      </c>
      <c r="E25106" t="s">
        <v>119954</v>
      </c>
      <c r="F25106" t="s">
        <v>121679</v>
      </c>
      <c r="G25106">
        <v>3.4999999999999999E-6</v>
      </c>
      <c r="H25106" t="s">
        <v>14638</v>
      </c>
      <c r="I25106" t="s">
        <v>139164</v>
      </c>
      <c r="J25106" s="2" t="s">
        <v>183502</v>
      </c>
      <c r="K25106" t="s">
        <v>213382</v>
      </c>
      <c r="L25106" t="s">
        <v>228706</v>
      </c>
      <c r="M25106" t="s">
        <v>8</v>
      </c>
      <c r="N25106" t="s">
        <v>228830</v>
      </c>
      <c r="O25106" t="s">
        <v>229110</v>
      </c>
      <c r="P25106" t="s">
        <v>230252</v>
      </c>
      <c r="R25106" t="s">
        <v>213380</v>
      </c>
      <c r="S25106" t="s">
        <v>233773</v>
      </c>
    </row>
    <row r="25107" spans="1:19" x14ac:dyDescent="0.35">
      <c r="A25107" s="1">
        <v>31576</v>
      </c>
      <c r="B25107" t="s">
        <v>14638</v>
      </c>
      <c r="C25107" t="s">
        <v>70356</v>
      </c>
      <c r="D25107" t="s">
        <v>5</v>
      </c>
      <c r="F25107" t="s">
        <v>122483</v>
      </c>
      <c r="G25107">
        <v>1.0000000000000001E-5</v>
      </c>
      <c r="H25107" t="s">
        <v>14638</v>
      </c>
      <c r="I25107" t="s">
        <v>139164</v>
      </c>
      <c r="J25107" s="2" t="s">
        <v>183502</v>
      </c>
      <c r="K25107" t="s">
        <v>213382</v>
      </c>
      <c r="L25107" t="s">
        <v>228706</v>
      </c>
      <c r="M25107" t="s">
        <v>8</v>
      </c>
      <c r="N25107" t="s">
        <v>228830</v>
      </c>
      <c r="O25107" t="s">
        <v>229110</v>
      </c>
      <c r="P25107" t="s">
        <v>230252</v>
      </c>
      <c r="R25107" t="s">
        <v>213380</v>
      </c>
      <c r="S25107" t="s">
        <v>233773</v>
      </c>
    </row>
    <row r="25108" spans="1:19" x14ac:dyDescent="0.35">
      <c r="A25108" s="1">
        <v>31577</v>
      </c>
      <c r="B25108" t="s">
        <v>14639</v>
      </c>
      <c r="C25108" t="s">
        <v>70357</v>
      </c>
      <c r="D25108" t="s">
        <v>5</v>
      </c>
      <c r="F25108" t="s">
        <v>120453</v>
      </c>
      <c r="G25108">
        <v>1.4419999999999999E-5</v>
      </c>
      <c r="H25108" t="s">
        <v>14639</v>
      </c>
      <c r="I25108" t="s">
        <v>139165</v>
      </c>
      <c r="J25108" s="2" t="s">
        <v>183503</v>
      </c>
      <c r="K25108" t="s">
        <v>213383</v>
      </c>
      <c r="L25108" t="s">
        <v>228707</v>
      </c>
      <c r="M25108" t="s">
        <v>8</v>
      </c>
      <c r="N25108" t="s">
        <v>228840</v>
      </c>
      <c r="O25108" t="s">
        <v>229484</v>
      </c>
      <c r="P25108" t="s">
        <v>229484</v>
      </c>
      <c r="Q25108" t="s">
        <v>121322</v>
      </c>
      <c r="R25108" t="s">
        <v>213380</v>
      </c>
      <c r="S25108" t="s">
        <v>233773</v>
      </c>
    </row>
    <row r="25109" spans="1:19" x14ac:dyDescent="0.35">
      <c r="A25109" s="1">
        <v>31578</v>
      </c>
      <c r="B25109" t="s">
        <v>14639</v>
      </c>
      <c r="C25109" t="s">
        <v>70358</v>
      </c>
      <c r="D25109" t="s">
        <v>5</v>
      </c>
      <c r="F25109" t="s">
        <v>120244</v>
      </c>
      <c r="G25109">
        <v>3.321244E-6</v>
      </c>
      <c r="H25109" t="s">
        <v>14639</v>
      </c>
      <c r="I25109" t="s">
        <v>139165</v>
      </c>
      <c r="J25109" s="2" t="s">
        <v>183503</v>
      </c>
      <c r="K25109" t="s">
        <v>213383</v>
      </c>
      <c r="L25109" t="s">
        <v>228707</v>
      </c>
      <c r="M25109" t="s">
        <v>8</v>
      </c>
      <c r="N25109" t="s">
        <v>228840</v>
      </c>
      <c r="O25109" t="s">
        <v>229484</v>
      </c>
      <c r="P25109" t="s">
        <v>229484</v>
      </c>
      <c r="Q25109" t="s">
        <v>121322</v>
      </c>
      <c r="R25109" t="s">
        <v>213380</v>
      </c>
      <c r="S25109" t="s">
        <v>233773</v>
      </c>
    </row>
    <row r="25110" spans="1:19" x14ac:dyDescent="0.35">
      <c r="A25110" s="1">
        <v>31579</v>
      </c>
      <c r="B25110" t="s">
        <v>14639</v>
      </c>
      <c r="C25110" t="s">
        <v>70359</v>
      </c>
      <c r="D25110" t="s">
        <v>3</v>
      </c>
      <c r="F25110" t="s">
        <v>120369</v>
      </c>
      <c r="G25110">
        <v>4.5000000000000003E-5</v>
      </c>
      <c r="H25110" t="s">
        <v>14639</v>
      </c>
      <c r="I25110" t="s">
        <v>139165</v>
      </c>
      <c r="J25110" s="2" t="s">
        <v>183503</v>
      </c>
      <c r="K25110" t="s">
        <v>213383</v>
      </c>
      <c r="L25110" t="s">
        <v>228707</v>
      </c>
      <c r="M25110" t="s">
        <v>8</v>
      </c>
      <c r="N25110" t="s">
        <v>228840</v>
      </c>
      <c r="O25110" t="s">
        <v>229484</v>
      </c>
      <c r="P25110" t="s">
        <v>229484</v>
      </c>
      <c r="Q25110" t="s">
        <v>121322</v>
      </c>
      <c r="R25110" t="s">
        <v>213380</v>
      </c>
      <c r="S25110" t="s">
        <v>233773</v>
      </c>
    </row>
    <row r="25111" spans="1:19" x14ac:dyDescent="0.35">
      <c r="A25111" s="1">
        <v>31580</v>
      </c>
      <c r="B25111" t="s">
        <v>14639</v>
      </c>
      <c r="C25111" t="s">
        <v>70360</v>
      </c>
      <c r="D25111" t="s">
        <v>5</v>
      </c>
      <c r="F25111" t="s">
        <v>121013</v>
      </c>
      <c r="G25111">
        <v>2.7500000000000001E-7</v>
      </c>
      <c r="H25111" t="s">
        <v>14639</v>
      </c>
      <c r="I25111" t="s">
        <v>139165</v>
      </c>
      <c r="J25111" s="2" t="s">
        <v>183503</v>
      </c>
      <c r="K25111" t="s">
        <v>213383</v>
      </c>
      <c r="L25111" t="s">
        <v>228707</v>
      </c>
      <c r="M25111" t="s">
        <v>8</v>
      </c>
      <c r="N25111" t="s">
        <v>228840</v>
      </c>
      <c r="O25111" t="s">
        <v>229484</v>
      </c>
      <c r="P25111" t="s">
        <v>229484</v>
      </c>
      <c r="Q25111" t="s">
        <v>121322</v>
      </c>
      <c r="R25111" t="s">
        <v>213380</v>
      </c>
      <c r="S25111" t="s">
        <v>233773</v>
      </c>
    </row>
    <row r="25112" spans="1:19" x14ac:dyDescent="0.35">
      <c r="A25112" s="1">
        <v>31581</v>
      </c>
      <c r="B25112" t="s">
        <v>14640</v>
      </c>
      <c r="C25112" t="s">
        <v>70361</v>
      </c>
      <c r="D25112" t="s">
        <v>4</v>
      </c>
      <c r="F25112" t="s">
        <v>121567</v>
      </c>
      <c r="G25112">
        <v>1.4999999999999999E-7</v>
      </c>
      <c r="H25112" t="s">
        <v>14640</v>
      </c>
      <c r="I25112" t="s">
        <v>139166</v>
      </c>
      <c r="J25112" s="2" t="s">
        <v>183504</v>
      </c>
      <c r="K25112" t="s">
        <v>213380</v>
      </c>
      <c r="L25112" t="s">
        <v>228705</v>
      </c>
      <c r="M25112" t="s">
        <v>8</v>
      </c>
      <c r="N25112" t="s">
        <v>228883</v>
      </c>
      <c r="O25112" t="s">
        <v>229188</v>
      </c>
      <c r="P25112" t="s">
        <v>230886</v>
      </c>
      <c r="R25112" t="s">
        <v>213380</v>
      </c>
      <c r="S25112" t="s">
        <v>233773</v>
      </c>
    </row>
    <row r="25113" spans="1:19" x14ac:dyDescent="0.35">
      <c r="A25113" s="1">
        <v>31582</v>
      </c>
      <c r="B25113" t="s">
        <v>14641</v>
      </c>
      <c r="C25113" t="s">
        <v>70362</v>
      </c>
      <c r="D25113" t="s">
        <v>5</v>
      </c>
      <c r="F25113" t="s">
        <v>120347</v>
      </c>
      <c r="G25113">
        <v>9.9810000000000002E-7</v>
      </c>
      <c r="H25113" t="s">
        <v>14641</v>
      </c>
      <c r="I25113" t="s">
        <v>139167</v>
      </c>
      <c r="J25113" s="2" t="s">
        <v>183505</v>
      </c>
      <c r="K25113" t="s">
        <v>213380</v>
      </c>
      <c r="L25113" t="s">
        <v>228706</v>
      </c>
      <c r="M25113" t="s">
        <v>8</v>
      </c>
      <c r="N25113" t="s">
        <v>228828</v>
      </c>
      <c r="O25113" t="s">
        <v>229113</v>
      </c>
      <c r="P25113" t="s">
        <v>230137</v>
      </c>
      <c r="Q25113" t="s">
        <v>122295</v>
      </c>
      <c r="R25113" t="s">
        <v>213380</v>
      </c>
      <c r="S25113" t="s">
        <v>233773</v>
      </c>
    </row>
    <row r="25114" spans="1:19" x14ac:dyDescent="0.35">
      <c r="A25114" s="1">
        <v>31583</v>
      </c>
      <c r="B25114" t="s">
        <v>14641</v>
      </c>
      <c r="C25114" t="s">
        <v>70363</v>
      </c>
      <c r="D25114" t="s">
        <v>5</v>
      </c>
      <c r="F25114" t="s">
        <v>121277</v>
      </c>
      <c r="G25114">
        <v>9.9999980000000003E-6</v>
      </c>
      <c r="H25114" t="s">
        <v>14641</v>
      </c>
      <c r="I25114" t="s">
        <v>139167</v>
      </c>
      <c r="J25114" s="2" t="s">
        <v>183505</v>
      </c>
      <c r="K25114" t="s">
        <v>213380</v>
      </c>
      <c r="L25114" t="s">
        <v>228706</v>
      </c>
      <c r="M25114" t="s">
        <v>8</v>
      </c>
      <c r="N25114" t="s">
        <v>228828</v>
      </c>
      <c r="O25114" t="s">
        <v>229113</v>
      </c>
      <c r="P25114" t="s">
        <v>230137</v>
      </c>
      <c r="Q25114" t="s">
        <v>122295</v>
      </c>
      <c r="R25114" t="s">
        <v>213380</v>
      </c>
      <c r="S25114" t="s">
        <v>233773</v>
      </c>
    </row>
    <row r="25115" spans="1:19" x14ac:dyDescent="0.35">
      <c r="A25115" s="1">
        <v>31584</v>
      </c>
      <c r="B25115" t="s">
        <v>14641</v>
      </c>
      <c r="C25115" t="s">
        <v>70364</v>
      </c>
      <c r="D25115" t="s">
        <v>5</v>
      </c>
      <c r="F25115" t="s">
        <v>120056</v>
      </c>
      <c r="G25115">
        <v>2.7949999999999999E-6</v>
      </c>
      <c r="H25115" t="s">
        <v>14641</v>
      </c>
      <c r="I25115" t="s">
        <v>139167</v>
      </c>
      <c r="J25115" s="2" t="s">
        <v>183505</v>
      </c>
      <c r="K25115" t="s">
        <v>213380</v>
      </c>
      <c r="L25115" t="s">
        <v>228706</v>
      </c>
      <c r="M25115" t="s">
        <v>8</v>
      </c>
      <c r="N25115" t="s">
        <v>228828</v>
      </c>
      <c r="O25115" t="s">
        <v>229113</v>
      </c>
      <c r="P25115" t="s">
        <v>230137</v>
      </c>
      <c r="Q25115" t="s">
        <v>122295</v>
      </c>
      <c r="R25115" t="s">
        <v>213380</v>
      </c>
      <c r="S25115" t="s">
        <v>233773</v>
      </c>
    </row>
    <row r="25116" spans="1:19" x14ac:dyDescent="0.35">
      <c r="A25116" s="1">
        <v>31585</v>
      </c>
      <c r="B25116" t="s">
        <v>14642</v>
      </c>
      <c r="C25116" t="s">
        <v>70365</v>
      </c>
      <c r="D25116" t="s">
        <v>3</v>
      </c>
      <c r="F25116" t="s">
        <v>120968</v>
      </c>
      <c r="G25116">
        <v>4.6900000000000002E-5</v>
      </c>
      <c r="H25116" t="s">
        <v>14642</v>
      </c>
      <c r="I25116" t="s">
        <v>139168</v>
      </c>
      <c r="J25116" s="2" t="s">
        <v>183506</v>
      </c>
      <c r="K25116" t="s">
        <v>213380</v>
      </c>
      <c r="L25116" t="s">
        <v>228704</v>
      </c>
      <c r="M25116" t="s">
        <v>8</v>
      </c>
      <c r="N25116" t="s">
        <v>228881</v>
      </c>
      <c r="O25116" t="s">
        <v>229274</v>
      </c>
      <c r="P25116" t="s">
        <v>231544</v>
      </c>
      <c r="Q25116" t="s">
        <v>123278</v>
      </c>
      <c r="R25116" t="s">
        <v>213380</v>
      </c>
      <c r="S25116" t="s">
        <v>233773</v>
      </c>
    </row>
    <row r="25117" spans="1:19" x14ac:dyDescent="0.35">
      <c r="A25117" s="1">
        <v>31587</v>
      </c>
      <c r="B25117" t="s">
        <v>14643</v>
      </c>
      <c r="C25117" t="s">
        <v>70366</v>
      </c>
      <c r="D25117" t="s">
        <v>5</v>
      </c>
      <c r="F25117" t="s">
        <v>120843</v>
      </c>
      <c r="G25117">
        <v>4.0000010000000001E-6</v>
      </c>
      <c r="H25117" t="s">
        <v>14643</v>
      </c>
      <c r="I25117" t="s">
        <v>139169</v>
      </c>
      <c r="J25117" s="2" t="s">
        <v>183507</v>
      </c>
      <c r="K25117" t="s">
        <v>213380</v>
      </c>
      <c r="L25117" t="s">
        <v>228706</v>
      </c>
      <c r="M25117" t="s">
        <v>8</v>
      </c>
      <c r="N25117" t="s">
        <v>228828</v>
      </c>
      <c r="O25117" t="s">
        <v>229216</v>
      </c>
      <c r="P25117" t="s">
        <v>229216</v>
      </c>
      <c r="Q25117" t="s">
        <v>121322</v>
      </c>
      <c r="R25117" t="s">
        <v>213380</v>
      </c>
      <c r="S25117" t="s">
        <v>233773</v>
      </c>
    </row>
    <row r="25118" spans="1:19" x14ac:dyDescent="0.35">
      <c r="A25118" s="1">
        <v>31588</v>
      </c>
      <c r="B25118" t="s">
        <v>14643</v>
      </c>
      <c r="C25118" t="s">
        <v>70367</v>
      </c>
      <c r="D25118" t="s">
        <v>5</v>
      </c>
      <c r="F25118" t="s">
        <v>120600</v>
      </c>
      <c r="G25118">
        <v>2.6259999999999999E-6</v>
      </c>
      <c r="H25118" t="s">
        <v>14643</v>
      </c>
      <c r="I25118" t="s">
        <v>139169</v>
      </c>
      <c r="J25118" s="2" t="s">
        <v>183507</v>
      </c>
      <c r="K25118" t="s">
        <v>213380</v>
      </c>
      <c r="L25118" t="s">
        <v>228706</v>
      </c>
      <c r="M25118" t="s">
        <v>8</v>
      </c>
      <c r="N25118" t="s">
        <v>228828</v>
      </c>
      <c r="O25118" t="s">
        <v>229216</v>
      </c>
      <c r="P25118" t="s">
        <v>229216</v>
      </c>
      <c r="Q25118" t="s">
        <v>121322</v>
      </c>
      <c r="R25118" t="s">
        <v>213380</v>
      </c>
      <c r="S25118" t="s">
        <v>233773</v>
      </c>
    </row>
    <row r="25119" spans="1:19" x14ac:dyDescent="0.35">
      <c r="A25119" s="1">
        <v>31589</v>
      </c>
      <c r="B25119" t="s">
        <v>14643</v>
      </c>
      <c r="C25119" t="s">
        <v>70368</v>
      </c>
      <c r="D25119" t="s">
        <v>5</v>
      </c>
      <c r="F25119" t="s">
        <v>123554</v>
      </c>
      <c r="G25119">
        <v>1.9999999999999999E-6</v>
      </c>
      <c r="H25119" t="s">
        <v>14643</v>
      </c>
      <c r="I25119" t="s">
        <v>139169</v>
      </c>
      <c r="J25119" s="2" t="s">
        <v>183507</v>
      </c>
      <c r="K25119" t="s">
        <v>213380</v>
      </c>
      <c r="L25119" t="s">
        <v>228706</v>
      </c>
      <c r="M25119" t="s">
        <v>8</v>
      </c>
      <c r="N25119" t="s">
        <v>228828</v>
      </c>
      <c r="O25119" t="s">
        <v>229216</v>
      </c>
      <c r="P25119" t="s">
        <v>229216</v>
      </c>
      <c r="Q25119" t="s">
        <v>121322</v>
      </c>
      <c r="R25119" t="s">
        <v>213380</v>
      </c>
      <c r="S25119" t="s">
        <v>233773</v>
      </c>
    </row>
    <row r="25120" spans="1:19" x14ac:dyDescent="0.35">
      <c r="A25120" s="1">
        <v>31590</v>
      </c>
      <c r="B25120" t="s">
        <v>14643</v>
      </c>
      <c r="C25120" t="s">
        <v>70369</v>
      </c>
      <c r="D25120" t="s">
        <v>5</v>
      </c>
      <c r="F25120" t="s">
        <v>121207</v>
      </c>
      <c r="G25120">
        <v>1.0000000000000001E-5</v>
      </c>
      <c r="H25120" t="s">
        <v>14643</v>
      </c>
      <c r="I25120" t="s">
        <v>139169</v>
      </c>
      <c r="J25120" s="2" t="s">
        <v>183507</v>
      </c>
      <c r="K25120" t="s">
        <v>213380</v>
      </c>
      <c r="L25120" t="s">
        <v>228706</v>
      </c>
      <c r="M25120" t="s">
        <v>8</v>
      </c>
      <c r="N25120" t="s">
        <v>228828</v>
      </c>
      <c r="O25120" t="s">
        <v>229216</v>
      </c>
      <c r="P25120" t="s">
        <v>229216</v>
      </c>
      <c r="Q25120" t="s">
        <v>121322</v>
      </c>
      <c r="R25120" t="s">
        <v>213380</v>
      </c>
      <c r="S25120" t="s">
        <v>233773</v>
      </c>
    </row>
    <row r="25121" spans="1:19" x14ac:dyDescent="0.35">
      <c r="A25121" s="1">
        <v>31591</v>
      </c>
      <c r="B25121" t="s">
        <v>14643</v>
      </c>
      <c r="C25121" t="s">
        <v>70370</v>
      </c>
      <c r="D25121" t="s">
        <v>5</v>
      </c>
      <c r="F25121" t="s">
        <v>121254</v>
      </c>
      <c r="G25121">
        <v>1.9999999999999999E-6</v>
      </c>
      <c r="H25121" t="s">
        <v>14643</v>
      </c>
      <c r="I25121" t="s">
        <v>139169</v>
      </c>
      <c r="J25121" s="2" t="s">
        <v>183507</v>
      </c>
      <c r="K25121" t="s">
        <v>213380</v>
      </c>
      <c r="L25121" t="s">
        <v>228706</v>
      </c>
      <c r="M25121" t="s">
        <v>8</v>
      </c>
      <c r="N25121" t="s">
        <v>228828</v>
      </c>
      <c r="O25121" t="s">
        <v>229216</v>
      </c>
      <c r="P25121" t="s">
        <v>229216</v>
      </c>
      <c r="Q25121" t="s">
        <v>121322</v>
      </c>
      <c r="R25121" t="s">
        <v>213380</v>
      </c>
      <c r="S25121" t="s">
        <v>233773</v>
      </c>
    </row>
    <row r="25122" spans="1:19" x14ac:dyDescent="0.35">
      <c r="A25122" s="1">
        <v>31592</v>
      </c>
      <c r="B25122" t="s">
        <v>14644</v>
      </c>
      <c r="C25122" t="s">
        <v>70371</v>
      </c>
      <c r="D25122" t="s">
        <v>5</v>
      </c>
      <c r="E25122" t="s">
        <v>119955</v>
      </c>
      <c r="F25122" t="s">
        <v>120239</v>
      </c>
      <c r="G25122">
        <v>6.7000000000000002E-6</v>
      </c>
      <c r="H25122" t="s">
        <v>14644</v>
      </c>
      <c r="I25122" t="s">
        <v>139170</v>
      </c>
      <c r="J25122" s="2" t="s">
        <v>183508</v>
      </c>
      <c r="K25122" t="s">
        <v>213384</v>
      </c>
      <c r="L25122" t="s">
        <v>228704</v>
      </c>
      <c r="M25122" t="s">
        <v>8</v>
      </c>
      <c r="N25122" t="s">
        <v>228828</v>
      </c>
      <c r="O25122" t="s">
        <v>229216</v>
      </c>
      <c r="P25122" t="s">
        <v>229216</v>
      </c>
      <c r="Q25122" t="s">
        <v>120239</v>
      </c>
      <c r="R25122" t="s">
        <v>213380</v>
      </c>
      <c r="S25122" t="s">
        <v>233773</v>
      </c>
    </row>
    <row r="25123" spans="1:19" x14ac:dyDescent="0.35">
      <c r="A25123" s="1">
        <v>31593</v>
      </c>
      <c r="B25123" t="s">
        <v>14645</v>
      </c>
      <c r="C25123" t="s">
        <v>70372</v>
      </c>
      <c r="D25123" t="s">
        <v>5</v>
      </c>
      <c r="F25123" t="s">
        <v>121059</v>
      </c>
      <c r="G25123">
        <v>6.321095E-6</v>
      </c>
      <c r="H25123" t="s">
        <v>14645</v>
      </c>
      <c r="I25123" t="s">
        <v>139171</v>
      </c>
      <c r="J25123" s="2" t="s">
        <v>183509</v>
      </c>
      <c r="K25123" t="s">
        <v>213381</v>
      </c>
      <c r="L25123" t="s">
        <v>228704</v>
      </c>
      <c r="M25123" t="s">
        <v>10</v>
      </c>
      <c r="N25123" t="s">
        <v>229045</v>
      </c>
      <c r="O25123" t="s">
        <v>229322</v>
      </c>
      <c r="P25123" t="s">
        <v>231545</v>
      </c>
      <c r="Q25123" t="s">
        <v>119973</v>
      </c>
      <c r="R25123" t="s">
        <v>213380</v>
      </c>
      <c r="S25123" t="s">
        <v>233773</v>
      </c>
    </row>
    <row r="25124" spans="1:19" x14ac:dyDescent="0.35">
      <c r="A25124" s="1">
        <v>31594</v>
      </c>
      <c r="B25124" t="s">
        <v>14646</v>
      </c>
      <c r="C25124" t="s">
        <v>70373</v>
      </c>
      <c r="D25124" t="s">
        <v>4</v>
      </c>
      <c r="F25124" t="s">
        <v>120534</v>
      </c>
      <c r="G25124">
        <v>5.9999999999999997E-7</v>
      </c>
      <c r="H25124" t="s">
        <v>14646</v>
      </c>
      <c r="I25124" t="s">
        <v>139172</v>
      </c>
      <c r="J25124" s="2" t="s">
        <v>183510</v>
      </c>
      <c r="K25124" t="s">
        <v>213380</v>
      </c>
      <c r="L25124" t="s">
        <v>228704</v>
      </c>
      <c r="M25124" t="s">
        <v>8</v>
      </c>
      <c r="N25124" t="s">
        <v>228898</v>
      </c>
      <c r="O25124" t="s">
        <v>229218</v>
      </c>
      <c r="P25124" t="s">
        <v>230152</v>
      </c>
      <c r="Q25124" t="s">
        <v>120060</v>
      </c>
      <c r="R25124" t="s">
        <v>213380</v>
      </c>
      <c r="S25124" t="s">
        <v>233773</v>
      </c>
    </row>
    <row r="25125" spans="1:19" x14ac:dyDescent="0.35">
      <c r="A25125" s="1">
        <v>31595</v>
      </c>
      <c r="B25125" t="s">
        <v>14647</v>
      </c>
      <c r="C25125" t="s">
        <v>70374</v>
      </c>
      <c r="D25125" t="s">
        <v>5</v>
      </c>
      <c r="F25125" t="s">
        <v>121391</v>
      </c>
      <c r="G25125">
        <v>3.638201E-6</v>
      </c>
      <c r="H25125" t="s">
        <v>14647</v>
      </c>
      <c r="I25125" t="s">
        <v>139173</v>
      </c>
      <c r="J25125" s="2" t="s">
        <v>183511</v>
      </c>
      <c r="K25125" t="s">
        <v>213385</v>
      </c>
      <c r="L25125" t="s">
        <v>228704</v>
      </c>
      <c r="M25125" t="s">
        <v>8</v>
      </c>
      <c r="N25125" t="s">
        <v>228828</v>
      </c>
      <c r="O25125" t="s">
        <v>229113</v>
      </c>
      <c r="P25125" t="s">
        <v>230137</v>
      </c>
      <c r="Q25125" t="s">
        <v>120377</v>
      </c>
      <c r="R25125" t="s">
        <v>213380</v>
      </c>
      <c r="S25125" t="s">
        <v>233773</v>
      </c>
    </row>
    <row r="25126" spans="1:19" x14ac:dyDescent="0.35">
      <c r="A25126" s="1">
        <v>31597</v>
      </c>
      <c r="B25126" t="s">
        <v>14648</v>
      </c>
      <c r="C25126" t="s">
        <v>70375</v>
      </c>
      <c r="D25126" t="s">
        <v>4</v>
      </c>
      <c r="F25126" t="s">
        <v>120412</v>
      </c>
      <c r="G25126">
        <v>9.499999999999999E-7</v>
      </c>
      <c r="H25126" t="s">
        <v>14648</v>
      </c>
      <c r="I25126" t="s">
        <v>139174</v>
      </c>
      <c r="J25126" s="2" t="s">
        <v>183512</v>
      </c>
      <c r="K25126" t="s">
        <v>213380</v>
      </c>
      <c r="L25126" t="s">
        <v>228704</v>
      </c>
      <c r="M25126" t="s">
        <v>8</v>
      </c>
      <c r="N25126" t="s">
        <v>228831</v>
      </c>
      <c r="O25126" t="s">
        <v>229126</v>
      </c>
      <c r="P25126" t="s">
        <v>229126</v>
      </c>
      <c r="Q25126" t="s">
        <v>120679</v>
      </c>
      <c r="R25126" t="s">
        <v>213380</v>
      </c>
      <c r="S25126" t="s">
        <v>233773</v>
      </c>
    </row>
    <row r="25127" spans="1:19" x14ac:dyDescent="0.35">
      <c r="A25127" s="1">
        <v>31598</v>
      </c>
      <c r="B25127" t="s">
        <v>14649</v>
      </c>
      <c r="C25127" t="s">
        <v>70376</v>
      </c>
      <c r="D25127" t="s">
        <v>5</v>
      </c>
      <c r="E25127" t="s">
        <v>119955</v>
      </c>
      <c r="F25127" t="s">
        <v>123555</v>
      </c>
      <c r="G25127">
        <v>1.7E-5</v>
      </c>
      <c r="H25127" t="s">
        <v>14649</v>
      </c>
      <c r="I25127" t="s">
        <v>139175</v>
      </c>
      <c r="J25127" s="2" t="s">
        <v>183513</v>
      </c>
      <c r="K25127" t="s">
        <v>213386</v>
      </c>
      <c r="L25127" t="s">
        <v>228704</v>
      </c>
      <c r="R25127" t="s">
        <v>213380</v>
      </c>
      <c r="S25127" t="s">
        <v>233773</v>
      </c>
    </row>
    <row r="25128" spans="1:19" x14ac:dyDescent="0.35">
      <c r="A25128" s="1">
        <v>31599</v>
      </c>
      <c r="B25128" t="s">
        <v>14650</v>
      </c>
      <c r="C25128" t="s">
        <v>70377</v>
      </c>
      <c r="D25128" t="s">
        <v>5</v>
      </c>
      <c r="E25128" t="s">
        <v>119954</v>
      </c>
      <c r="F25128" t="s">
        <v>121015</v>
      </c>
      <c r="G25128">
        <v>5.0000000000000004E-6</v>
      </c>
      <c r="H25128" t="s">
        <v>14650</v>
      </c>
      <c r="I25128" t="s">
        <v>139176</v>
      </c>
      <c r="J25128" s="2" t="s">
        <v>183514</v>
      </c>
      <c r="K25128" t="s">
        <v>213380</v>
      </c>
      <c r="L25128" t="s">
        <v>228706</v>
      </c>
      <c r="M25128" t="s">
        <v>14</v>
      </c>
      <c r="N25128" t="s">
        <v>228833</v>
      </c>
      <c r="O25128" t="s">
        <v>229149</v>
      </c>
      <c r="P25128" t="s">
        <v>229256</v>
      </c>
      <c r="Q25128" t="s">
        <v>120377</v>
      </c>
      <c r="R25128" t="s">
        <v>213380</v>
      </c>
      <c r="S25128" t="s">
        <v>233773</v>
      </c>
    </row>
    <row r="25129" spans="1:19" x14ac:dyDescent="0.35">
      <c r="A25129" s="1">
        <v>31600</v>
      </c>
      <c r="B25129" t="s">
        <v>14650</v>
      </c>
      <c r="C25129" t="s">
        <v>70378</v>
      </c>
      <c r="D25129" t="s">
        <v>5</v>
      </c>
      <c r="E25129" t="s">
        <v>119955</v>
      </c>
      <c r="F25129" t="s">
        <v>122792</v>
      </c>
      <c r="G25129">
        <v>5.0000000000000004E-6</v>
      </c>
      <c r="H25129" t="s">
        <v>14650</v>
      </c>
      <c r="I25129" t="s">
        <v>139176</v>
      </c>
      <c r="J25129" s="2" t="s">
        <v>183514</v>
      </c>
      <c r="K25129" t="s">
        <v>213380</v>
      </c>
      <c r="L25129" t="s">
        <v>228706</v>
      </c>
      <c r="M25129" t="s">
        <v>14</v>
      </c>
      <c r="N25129" t="s">
        <v>228833</v>
      </c>
      <c r="O25129" t="s">
        <v>229149</v>
      </c>
      <c r="P25129" t="s">
        <v>229256</v>
      </c>
      <c r="Q25129" t="s">
        <v>120377</v>
      </c>
      <c r="R25129" t="s">
        <v>213380</v>
      </c>
      <c r="S25129" t="s">
        <v>233773</v>
      </c>
    </row>
    <row r="25130" spans="1:19" x14ac:dyDescent="0.35">
      <c r="A25130" s="1">
        <v>31601</v>
      </c>
      <c r="B25130" t="s">
        <v>14651</v>
      </c>
      <c r="C25130" t="s">
        <v>70379</v>
      </c>
      <c r="D25130" t="s">
        <v>4</v>
      </c>
      <c r="F25130" t="s">
        <v>120872</v>
      </c>
      <c r="G25130">
        <v>3.9999999999999998E-7</v>
      </c>
      <c r="H25130" t="s">
        <v>14651</v>
      </c>
      <c r="I25130" t="s">
        <v>139177</v>
      </c>
      <c r="J25130" s="2" t="s">
        <v>183515</v>
      </c>
      <c r="K25130" t="s">
        <v>213380</v>
      </c>
      <c r="L25130" t="s">
        <v>228704</v>
      </c>
      <c r="M25130" t="s">
        <v>8</v>
      </c>
      <c r="N25130" t="s">
        <v>228883</v>
      </c>
      <c r="O25130" t="s">
        <v>229188</v>
      </c>
      <c r="P25130" t="s">
        <v>231006</v>
      </c>
      <c r="Q25130" t="s">
        <v>120679</v>
      </c>
      <c r="R25130" t="s">
        <v>213380</v>
      </c>
      <c r="S25130" t="s">
        <v>233773</v>
      </c>
    </row>
    <row r="25131" spans="1:19" x14ac:dyDescent="0.35">
      <c r="A25131" s="1">
        <v>31603</v>
      </c>
      <c r="B25131" t="s">
        <v>14652</v>
      </c>
      <c r="C25131" t="s">
        <v>70380</v>
      </c>
      <c r="D25131" t="s">
        <v>5</v>
      </c>
      <c r="F25131" t="s">
        <v>120520</v>
      </c>
      <c r="G25131">
        <v>6.4999999999999994E-5</v>
      </c>
      <c r="H25131" t="s">
        <v>14652</v>
      </c>
      <c r="I25131" t="s">
        <v>139178</v>
      </c>
      <c r="J25131" s="2" t="s">
        <v>183516</v>
      </c>
      <c r="K25131" t="s">
        <v>213380</v>
      </c>
      <c r="L25131" t="s">
        <v>228704</v>
      </c>
      <c r="M25131" t="s">
        <v>8</v>
      </c>
      <c r="N25131" t="s">
        <v>228828</v>
      </c>
      <c r="O25131" t="s">
        <v>229198</v>
      </c>
      <c r="P25131" t="s">
        <v>230318</v>
      </c>
      <c r="Q25131" t="s">
        <v>121634</v>
      </c>
      <c r="R25131" t="s">
        <v>213380</v>
      </c>
      <c r="S25131" t="s">
        <v>233773</v>
      </c>
    </row>
    <row r="25132" spans="1:19" x14ac:dyDescent="0.35">
      <c r="A25132" s="1">
        <v>31604</v>
      </c>
      <c r="B25132" t="s">
        <v>14652</v>
      </c>
      <c r="C25132" t="s">
        <v>70381</v>
      </c>
      <c r="D25132" t="s">
        <v>5</v>
      </c>
      <c r="E25132" t="s">
        <v>119958</v>
      </c>
      <c r="F25132" t="s">
        <v>123363</v>
      </c>
      <c r="G25132">
        <v>1.8E-5</v>
      </c>
      <c r="H25132" t="s">
        <v>14652</v>
      </c>
      <c r="I25132" t="s">
        <v>139178</v>
      </c>
      <c r="J25132" s="2" t="s">
        <v>183516</v>
      </c>
      <c r="K25132" t="s">
        <v>213380</v>
      </c>
      <c r="L25132" t="s">
        <v>228704</v>
      </c>
      <c r="M25132" t="s">
        <v>8</v>
      </c>
      <c r="N25132" t="s">
        <v>228828</v>
      </c>
      <c r="O25132" t="s">
        <v>229198</v>
      </c>
      <c r="P25132" t="s">
        <v>230318</v>
      </c>
      <c r="Q25132" t="s">
        <v>121634</v>
      </c>
      <c r="R25132" t="s">
        <v>213380</v>
      </c>
      <c r="S25132" t="s">
        <v>233773</v>
      </c>
    </row>
    <row r="25133" spans="1:19" x14ac:dyDescent="0.35">
      <c r="A25133" s="1">
        <v>31605</v>
      </c>
      <c r="B25133" t="s">
        <v>14652</v>
      </c>
      <c r="C25133" t="s">
        <v>70382</v>
      </c>
      <c r="D25133" t="s">
        <v>5</v>
      </c>
      <c r="F25133" t="s">
        <v>122251</v>
      </c>
      <c r="G25133">
        <v>2.0999999999999999E-5</v>
      </c>
      <c r="H25133" t="s">
        <v>14652</v>
      </c>
      <c r="I25133" t="s">
        <v>139178</v>
      </c>
      <c r="J25133" s="2" t="s">
        <v>183516</v>
      </c>
      <c r="K25133" t="s">
        <v>213380</v>
      </c>
      <c r="L25133" t="s">
        <v>228704</v>
      </c>
      <c r="M25133" t="s">
        <v>8</v>
      </c>
      <c r="N25133" t="s">
        <v>228828</v>
      </c>
      <c r="O25133" t="s">
        <v>229198</v>
      </c>
      <c r="P25133" t="s">
        <v>230318</v>
      </c>
      <c r="Q25133" t="s">
        <v>121634</v>
      </c>
      <c r="R25133" t="s">
        <v>213380</v>
      </c>
      <c r="S25133" t="s">
        <v>233773</v>
      </c>
    </row>
    <row r="25134" spans="1:19" x14ac:dyDescent="0.35">
      <c r="A25134" s="1">
        <v>31607</v>
      </c>
      <c r="B25134" t="s">
        <v>14653</v>
      </c>
      <c r="C25134" t="s">
        <v>70383</v>
      </c>
      <c r="D25134" t="s">
        <v>5</v>
      </c>
      <c r="F25134" t="s">
        <v>121192</v>
      </c>
      <c r="G25134">
        <v>1.500321E-6</v>
      </c>
      <c r="H25134" t="s">
        <v>14653</v>
      </c>
      <c r="I25134" t="s">
        <v>139179</v>
      </c>
      <c r="J25134" s="2" t="s">
        <v>183517</v>
      </c>
      <c r="K25134" t="s">
        <v>213380</v>
      </c>
      <c r="L25134" t="s">
        <v>228704</v>
      </c>
      <c r="M25134" t="s">
        <v>8</v>
      </c>
      <c r="N25134" t="s">
        <v>228876</v>
      </c>
      <c r="O25134" t="s">
        <v>229173</v>
      </c>
      <c r="P25134" t="s">
        <v>229173</v>
      </c>
      <c r="Q25134" t="s">
        <v>121535</v>
      </c>
      <c r="R25134" t="s">
        <v>213380</v>
      </c>
      <c r="S25134" t="s">
        <v>233773</v>
      </c>
    </row>
    <row r="25135" spans="1:19" x14ac:dyDescent="0.35">
      <c r="A25135" s="1">
        <v>31608</v>
      </c>
      <c r="B25135" t="s">
        <v>14654</v>
      </c>
      <c r="C25135" t="s">
        <v>70384</v>
      </c>
      <c r="D25135" t="s">
        <v>5</v>
      </c>
      <c r="E25135" t="s">
        <v>119954</v>
      </c>
      <c r="F25135" t="s">
        <v>122453</v>
      </c>
      <c r="G25135">
        <v>1.5E-5</v>
      </c>
      <c r="H25135" t="s">
        <v>14654</v>
      </c>
      <c r="I25135" t="s">
        <v>139180</v>
      </c>
      <c r="J25135" s="2" t="s">
        <v>183518</v>
      </c>
      <c r="K25135" t="s">
        <v>213387</v>
      </c>
      <c r="L25135" t="s">
        <v>228706</v>
      </c>
      <c r="M25135" t="s">
        <v>8</v>
      </c>
      <c r="N25135" t="s">
        <v>228853</v>
      </c>
      <c r="O25135" t="s">
        <v>229141</v>
      </c>
      <c r="P25135" t="s">
        <v>229141</v>
      </c>
      <c r="R25135" t="s">
        <v>213380</v>
      </c>
      <c r="S25135" t="s">
        <v>233773</v>
      </c>
    </row>
    <row r="25136" spans="1:19" x14ac:dyDescent="0.35">
      <c r="A25136" s="1">
        <v>31609</v>
      </c>
      <c r="B25136" t="s">
        <v>14655</v>
      </c>
      <c r="C25136" t="s">
        <v>70385</v>
      </c>
      <c r="D25136" t="s">
        <v>5</v>
      </c>
      <c r="E25136" t="s">
        <v>119955</v>
      </c>
      <c r="F25136" t="s">
        <v>122098</v>
      </c>
      <c r="G25136">
        <v>1.9999999999999999E-6</v>
      </c>
      <c r="H25136" t="s">
        <v>14655</v>
      </c>
      <c r="I25136" t="s">
        <v>139181</v>
      </c>
      <c r="J25136" s="2" t="s">
        <v>183519</v>
      </c>
      <c r="K25136" t="s">
        <v>213380</v>
      </c>
      <c r="L25136" t="s">
        <v>228704</v>
      </c>
      <c r="M25136" t="s">
        <v>8</v>
      </c>
      <c r="N25136" t="s">
        <v>228828</v>
      </c>
      <c r="O25136" t="s">
        <v>229113</v>
      </c>
      <c r="P25136" t="s">
        <v>230081</v>
      </c>
      <c r="Q25136" t="s">
        <v>120113</v>
      </c>
      <c r="R25136" t="s">
        <v>213380</v>
      </c>
      <c r="S25136" t="s">
        <v>233773</v>
      </c>
    </row>
    <row r="25137" spans="1:19" x14ac:dyDescent="0.35">
      <c r="A25137" s="1">
        <v>31610</v>
      </c>
      <c r="B25137" t="s">
        <v>14655</v>
      </c>
      <c r="C25137" t="s">
        <v>70386</v>
      </c>
      <c r="D25137" t="s">
        <v>5</v>
      </c>
      <c r="E25137" t="s">
        <v>119955</v>
      </c>
      <c r="F25137" t="s">
        <v>120786</v>
      </c>
      <c r="G25137">
        <v>3.9999999999999998E-6</v>
      </c>
      <c r="H25137" t="s">
        <v>14655</v>
      </c>
      <c r="I25137" t="s">
        <v>139181</v>
      </c>
      <c r="J25137" s="2" t="s">
        <v>183519</v>
      </c>
      <c r="K25137" t="s">
        <v>213380</v>
      </c>
      <c r="L25137" t="s">
        <v>228704</v>
      </c>
      <c r="M25137" t="s">
        <v>8</v>
      </c>
      <c r="N25137" t="s">
        <v>228828</v>
      </c>
      <c r="O25137" t="s">
        <v>229113</v>
      </c>
      <c r="P25137" t="s">
        <v>230081</v>
      </c>
      <c r="Q25137" t="s">
        <v>120113</v>
      </c>
      <c r="R25137" t="s">
        <v>213380</v>
      </c>
      <c r="S25137" t="s">
        <v>233773</v>
      </c>
    </row>
    <row r="25138" spans="1:19" x14ac:dyDescent="0.35">
      <c r="A25138" s="1">
        <v>31611</v>
      </c>
      <c r="B25138" t="s">
        <v>14655</v>
      </c>
      <c r="C25138" t="s">
        <v>70387</v>
      </c>
      <c r="D25138" t="s">
        <v>5</v>
      </c>
      <c r="E25138" t="s">
        <v>119955</v>
      </c>
      <c r="F25138" t="s">
        <v>120113</v>
      </c>
      <c r="G25138">
        <v>3.9999999999999998E-6</v>
      </c>
      <c r="H25138" t="s">
        <v>14655</v>
      </c>
      <c r="I25138" t="s">
        <v>139181</v>
      </c>
      <c r="J25138" s="2" t="s">
        <v>183519</v>
      </c>
      <c r="K25138" t="s">
        <v>213380</v>
      </c>
      <c r="L25138" t="s">
        <v>228704</v>
      </c>
      <c r="M25138" t="s">
        <v>8</v>
      </c>
      <c r="N25138" t="s">
        <v>228828</v>
      </c>
      <c r="O25138" t="s">
        <v>229113</v>
      </c>
      <c r="P25138" t="s">
        <v>230081</v>
      </c>
      <c r="Q25138" t="s">
        <v>120113</v>
      </c>
      <c r="R25138" t="s">
        <v>213380</v>
      </c>
      <c r="S25138" t="s">
        <v>233773</v>
      </c>
    </row>
    <row r="25139" spans="1:19" x14ac:dyDescent="0.35">
      <c r="A25139" s="1">
        <v>31612</v>
      </c>
      <c r="B25139" t="s">
        <v>14656</v>
      </c>
      <c r="C25139" t="s">
        <v>70388</v>
      </c>
      <c r="D25139" t="s">
        <v>4</v>
      </c>
      <c r="F25139" t="s">
        <v>120477</v>
      </c>
      <c r="G25139">
        <v>1.9999999999999999E-6</v>
      </c>
      <c r="H25139" t="s">
        <v>14656</v>
      </c>
      <c r="I25139" t="s">
        <v>139182</v>
      </c>
      <c r="J25139" s="2" t="s">
        <v>183520</v>
      </c>
      <c r="K25139" t="s">
        <v>213380</v>
      </c>
      <c r="L25139" t="s">
        <v>228704</v>
      </c>
      <c r="M25139" t="s">
        <v>8</v>
      </c>
      <c r="N25139" t="s">
        <v>228864</v>
      </c>
      <c r="O25139" t="s">
        <v>229158</v>
      </c>
      <c r="P25139" t="s">
        <v>231517</v>
      </c>
      <c r="Q25139" t="s">
        <v>120308</v>
      </c>
      <c r="R25139" t="s">
        <v>213380</v>
      </c>
      <c r="S25139" t="s">
        <v>233773</v>
      </c>
    </row>
    <row r="25140" spans="1:19" x14ac:dyDescent="0.35">
      <c r="A25140" s="1">
        <v>31613</v>
      </c>
      <c r="B25140" t="s">
        <v>14657</v>
      </c>
      <c r="C25140" t="s">
        <v>70389</v>
      </c>
      <c r="D25140" t="s">
        <v>5</v>
      </c>
      <c r="E25140" t="s">
        <v>119956</v>
      </c>
      <c r="F25140" t="s">
        <v>123057</v>
      </c>
      <c r="G25140">
        <v>8.9000000000000012E-6</v>
      </c>
      <c r="H25140" t="s">
        <v>14657</v>
      </c>
      <c r="I25140" t="s">
        <v>139183</v>
      </c>
      <c r="K25140" t="s">
        <v>213388</v>
      </c>
      <c r="L25140" t="s">
        <v>228705</v>
      </c>
      <c r="M25140" t="s">
        <v>8</v>
      </c>
      <c r="N25140" t="s">
        <v>228828</v>
      </c>
      <c r="O25140" t="s">
        <v>229198</v>
      </c>
      <c r="P25140" t="s">
        <v>230135</v>
      </c>
      <c r="R25140" t="s">
        <v>213380</v>
      </c>
      <c r="S25140" t="s">
        <v>233773</v>
      </c>
    </row>
    <row r="25141" spans="1:19" x14ac:dyDescent="0.35">
      <c r="A25141" s="1">
        <v>31614</v>
      </c>
      <c r="B25141" t="s">
        <v>14658</v>
      </c>
      <c r="C25141" t="s">
        <v>70390</v>
      </c>
      <c r="D25141" t="s">
        <v>4</v>
      </c>
      <c r="F25141" t="s">
        <v>121007</v>
      </c>
      <c r="G25141">
        <v>2.500001E-6</v>
      </c>
      <c r="H25141" t="s">
        <v>14658</v>
      </c>
      <c r="I25141" t="s">
        <v>139184</v>
      </c>
      <c r="J25141" s="2" t="s">
        <v>183521</v>
      </c>
      <c r="K25141" t="s">
        <v>213380</v>
      </c>
      <c r="L25141" t="s">
        <v>228704</v>
      </c>
      <c r="M25141" t="s">
        <v>8</v>
      </c>
      <c r="N25141" t="s">
        <v>228828</v>
      </c>
      <c r="O25141" t="s">
        <v>229108</v>
      </c>
      <c r="P25141" t="s">
        <v>230906</v>
      </c>
      <c r="Q25141" t="s">
        <v>120216</v>
      </c>
      <c r="R25141" t="s">
        <v>213380</v>
      </c>
      <c r="S25141" t="s">
        <v>233773</v>
      </c>
    </row>
    <row r="25142" spans="1:19" x14ac:dyDescent="0.35">
      <c r="A25142" s="1">
        <v>31615</v>
      </c>
      <c r="B25142" t="s">
        <v>14658</v>
      </c>
      <c r="C25142" t="s">
        <v>70391</v>
      </c>
      <c r="D25142" t="s">
        <v>5</v>
      </c>
      <c r="F25142" t="s">
        <v>120249</v>
      </c>
      <c r="G25142">
        <v>4.1371099999999996E-6</v>
      </c>
      <c r="H25142" t="s">
        <v>14658</v>
      </c>
      <c r="I25142" t="s">
        <v>139184</v>
      </c>
      <c r="J25142" s="2" t="s">
        <v>183521</v>
      </c>
      <c r="K25142" t="s">
        <v>213380</v>
      </c>
      <c r="L25142" t="s">
        <v>228704</v>
      </c>
      <c r="M25142" t="s">
        <v>8</v>
      </c>
      <c r="N25142" t="s">
        <v>228828</v>
      </c>
      <c r="O25142" t="s">
        <v>229108</v>
      </c>
      <c r="P25142" t="s">
        <v>230906</v>
      </c>
      <c r="Q25142" t="s">
        <v>120216</v>
      </c>
      <c r="R25142" t="s">
        <v>213380</v>
      </c>
      <c r="S25142" t="s">
        <v>233773</v>
      </c>
    </row>
    <row r="25143" spans="1:19" x14ac:dyDescent="0.35">
      <c r="A25143" s="1">
        <v>31616</v>
      </c>
      <c r="B25143" t="s">
        <v>14659</v>
      </c>
      <c r="C25143" t="s">
        <v>70392</v>
      </c>
      <c r="D25143" t="s">
        <v>5</v>
      </c>
      <c r="E25143" t="s">
        <v>119958</v>
      </c>
      <c r="F25143" t="s">
        <v>120842</v>
      </c>
      <c r="G25143">
        <v>4.0000000000000003E-5</v>
      </c>
      <c r="H25143" t="s">
        <v>14659</v>
      </c>
      <c r="I25143" t="s">
        <v>139185</v>
      </c>
      <c r="J25143" s="2" t="s">
        <v>183522</v>
      </c>
      <c r="K25143" t="s">
        <v>213380</v>
      </c>
      <c r="L25143" t="s">
        <v>228707</v>
      </c>
      <c r="M25143" t="s">
        <v>8</v>
      </c>
      <c r="N25143" t="s">
        <v>228828</v>
      </c>
      <c r="O25143" t="s">
        <v>229113</v>
      </c>
      <c r="P25143" t="s">
        <v>230442</v>
      </c>
      <c r="Q25143" t="s">
        <v>120682</v>
      </c>
      <c r="R25143" t="s">
        <v>213380</v>
      </c>
      <c r="S25143" t="s">
        <v>233773</v>
      </c>
    </row>
    <row r="25144" spans="1:19" x14ac:dyDescent="0.35">
      <c r="A25144" s="1">
        <v>31617</v>
      </c>
      <c r="B25144" t="s">
        <v>14659</v>
      </c>
      <c r="C25144" t="s">
        <v>70393</v>
      </c>
      <c r="D25144" t="s">
        <v>5</v>
      </c>
      <c r="E25144" t="s">
        <v>119954</v>
      </c>
      <c r="F25144" t="s">
        <v>120006</v>
      </c>
      <c r="G25144">
        <v>2.0999999999999999E-5</v>
      </c>
      <c r="H25144" t="s">
        <v>14659</v>
      </c>
      <c r="I25144" t="s">
        <v>139185</v>
      </c>
      <c r="J25144" s="2" t="s">
        <v>183522</v>
      </c>
      <c r="K25144" t="s">
        <v>213380</v>
      </c>
      <c r="L25144" t="s">
        <v>228707</v>
      </c>
      <c r="M25144" t="s">
        <v>8</v>
      </c>
      <c r="N25144" t="s">
        <v>228828</v>
      </c>
      <c r="O25144" t="s">
        <v>229113</v>
      </c>
      <c r="P25144" t="s">
        <v>230442</v>
      </c>
      <c r="Q25144" t="s">
        <v>120682</v>
      </c>
      <c r="R25144" t="s">
        <v>213380</v>
      </c>
      <c r="S25144" t="s">
        <v>233773</v>
      </c>
    </row>
    <row r="25145" spans="1:19" x14ac:dyDescent="0.35">
      <c r="A25145" s="1">
        <v>31618</v>
      </c>
      <c r="B25145" t="s">
        <v>14659</v>
      </c>
      <c r="C25145" t="s">
        <v>70394</v>
      </c>
      <c r="D25145" t="s">
        <v>5</v>
      </c>
      <c r="E25145" t="s">
        <v>119956</v>
      </c>
      <c r="F25145" t="s">
        <v>122399</v>
      </c>
      <c r="G25145">
        <v>7.9999999999999996E-6</v>
      </c>
      <c r="H25145" t="s">
        <v>14659</v>
      </c>
      <c r="I25145" t="s">
        <v>139185</v>
      </c>
      <c r="J25145" s="2" t="s">
        <v>183522</v>
      </c>
      <c r="K25145" t="s">
        <v>213380</v>
      </c>
      <c r="L25145" t="s">
        <v>228707</v>
      </c>
      <c r="M25145" t="s">
        <v>8</v>
      </c>
      <c r="N25145" t="s">
        <v>228828</v>
      </c>
      <c r="O25145" t="s">
        <v>229113</v>
      </c>
      <c r="P25145" t="s">
        <v>230442</v>
      </c>
      <c r="Q25145" t="s">
        <v>120682</v>
      </c>
      <c r="R25145" t="s">
        <v>213380</v>
      </c>
      <c r="S25145" t="s">
        <v>233773</v>
      </c>
    </row>
    <row r="25146" spans="1:19" x14ac:dyDescent="0.35">
      <c r="A25146" s="1">
        <v>31619</v>
      </c>
      <c r="B25146" t="s">
        <v>14659</v>
      </c>
      <c r="C25146" t="s">
        <v>70395</v>
      </c>
      <c r="D25146" t="s">
        <v>5</v>
      </c>
      <c r="E25146" t="s">
        <v>119956</v>
      </c>
      <c r="F25146" t="s">
        <v>122435</v>
      </c>
      <c r="G25146">
        <v>1.2999999999999999E-5</v>
      </c>
      <c r="H25146" t="s">
        <v>14659</v>
      </c>
      <c r="I25146" t="s">
        <v>139185</v>
      </c>
      <c r="J25146" s="2" t="s">
        <v>183522</v>
      </c>
      <c r="K25146" t="s">
        <v>213380</v>
      </c>
      <c r="L25146" t="s">
        <v>228707</v>
      </c>
      <c r="M25146" t="s">
        <v>8</v>
      </c>
      <c r="N25146" t="s">
        <v>228828</v>
      </c>
      <c r="O25146" t="s">
        <v>229113</v>
      </c>
      <c r="P25146" t="s">
        <v>230442</v>
      </c>
      <c r="Q25146" t="s">
        <v>120682</v>
      </c>
      <c r="R25146" t="s">
        <v>213380</v>
      </c>
      <c r="S25146" t="s">
        <v>233773</v>
      </c>
    </row>
    <row r="25147" spans="1:19" x14ac:dyDescent="0.35">
      <c r="A25147" s="1">
        <v>31620</v>
      </c>
      <c r="B25147" t="s">
        <v>14660</v>
      </c>
      <c r="C25147" t="s">
        <v>70396</v>
      </c>
      <c r="D25147" t="s">
        <v>5</v>
      </c>
      <c r="F25147" t="s">
        <v>121430</v>
      </c>
      <c r="G25147">
        <v>1.2499999999999999E-7</v>
      </c>
      <c r="H25147" t="s">
        <v>14660</v>
      </c>
      <c r="I25147" t="s">
        <v>139186</v>
      </c>
      <c r="J25147" s="2" t="s">
        <v>183523</v>
      </c>
      <c r="K25147" t="s">
        <v>213380</v>
      </c>
      <c r="L25147" t="s">
        <v>228704</v>
      </c>
      <c r="M25147" t="s">
        <v>8</v>
      </c>
      <c r="N25147" t="s">
        <v>228864</v>
      </c>
      <c r="O25147" t="s">
        <v>229336</v>
      </c>
      <c r="P25147" t="s">
        <v>229336</v>
      </c>
      <c r="R25147" t="s">
        <v>213380</v>
      </c>
      <c r="S25147" t="s">
        <v>233773</v>
      </c>
    </row>
    <row r="25148" spans="1:19" x14ac:dyDescent="0.35">
      <c r="A25148" s="1">
        <v>31621</v>
      </c>
      <c r="B25148" t="s">
        <v>14660</v>
      </c>
      <c r="C25148" t="s">
        <v>70397</v>
      </c>
      <c r="D25148" t="s">
        <v>5</v>
      </c>
      <c r="F25148" t="s">
        <v>121425</v>
      </c>
      <c r="G25148">
        <v>9.9999999999999995E-8</v>
      </c>
      <c r="H25148" t="s">
        <v>14660</v>
      </c>
      <c r="I25148" t="s">
        <v>139186</v>
      </c>
      <c r="J25148" s="2" t="s">
        <v>183523</v>
      </c>
      <c r="K25148" t="s">
        <v>213380</v>
      </c>
      <c r="L25148" t="s">
        <v>228704</v>
      </c>
      <c r="M25148" t="s">
        <v>8</v>
      </c>
      <c r="N25148" t="s">
        <v>228864</v>
      </c>
      <c r="O25148" t="s">
        <v>229336</v>
      </c>
      <c r="P25148" t="s">
        <v>229336</v>
      </c>
      <c r="R25148" t="s">
        <v>213380</v>
      </c>
      <c r="S25148" t="s">
        <v>233773</v>
      </c>
    </row>
    <row r="25149" spans="1:19" x14ac:dyDescent="0.35">
      <c r="A25149" s="1">
        <v>31622</v>
      </c>
      <c r="B25149" t="s">
        <v>14661</v>
      </c>
      <c r="C25149" t="s">
        <v>70398</v>
      </c>
      <c r="D25149" t="s">
        <v>5</v>
      </c>
      <c r="F25149" t="s">
        <v>122963</v>
      </c>
      <c r="G25149">
        <v>1.5500000000000001E-5</v>
      </c>
      <c r="H25149" t="s">
        <v>14661</v>
      </c>
      <c r="I25149" t="s">
        <v>139187</v>
      </c>
      <c r="J25149" s="2" t="s">
        <v>183524</v>
      </c>
      <c r="K25149" t="s">
        <v>213382</v>
      </c>
      <c r="L25149" t="s">
        <v>228705</v>
      </c>
      <c r="R25149" t="s">
        <v>213380</v>
      </c>
      <c r="S25149" t="s">
        <v>233773</v>
      </c>
    </row>
    <row r="25150" spans="1:19" x14ac:dyDescent="0.35">
      <c r="A25150" s="1">
        <v>31623</v>
      </c>
      <c r="B25150" t="s">
        <v>14662</v>
      </c>
      <c r="C25150" t="s">
        <v>70399</v>
      </c>
      <c r="D25150" t="s">
        <v>5</v>
      </c>
      <c r="E25150" t="s">
        <v>119955</v>
      </c>
      <c r="F25150" t="s">
        <v>121241</v>
      </c>
      <c r="G25150">
        <v>3.8E-6</v>
      </c>
      <c r="H25150" t="s">
        <v>14662</v>
      </c>
      <c r="I25150" t="s">
        <v>139188</v>
      </c>
      <c r="J25150" s="2" t="s">
        <v>183525</v>
      </c>
      <c r="K25150" t="s">
        <v>213380</v>
      </c>
      <c r="L25150" t="s">
        <v>228704</v>
      </c>
      <c r="M25150" t="s">
        <v>8</v>
      </c>
      <c r="N25150" t="s">
        <v>228850</v>
      </c>
      <c r="O25150" t="s">
        <v>229142</v>
      </c>
      <c r="P25150" t="s">
        <v>230375</v>
      </c>
      <c r="Q25150" t="s">
        <v>120059</v>
      </c>
      <c r="R25150" t="s">
        <v>213380</v>
      </c>
      <c r="S25150" t="s">
        <v>233773</v>
      </c>
    </row>
    <row r="25151" spans="1:19" x14ac:dyDescent="0.35">
      <c r="A25151" s="1">
        <v>31624</v>
      </c>
      <c r="B25151" t="s">
        <v>14662</v>
      </c>
      <c r="C25151" t="s">
        <v>70400</v>
      </c>
      <c r="D25151" t="s">
        <v>5</v>
      </c>
      <c r="E25151" t="s">
        <v>119956</v>
      </c>
      <c r="F25151" t="s">
        <v>120496</v>
      </c>
      <c r="G25151">
        <v>3.0000000000000001E-6</v>
      </c>
      <c r="H25151" t="s">
        <v>14662</v>
      </c>
      <c r="I25151" t="s">
        <v>139188</v>
      </c>
      <c r="J25151" s="2" t="s">
        <v>183525</v>
      </c>
      <c r="K25151" t="s">
        <v>213380</v>
      </c>
      <c r="L25151" t="s">
        <v>228704</v>
      </c>
      <c r="M25151" t="s">
        <v>8</v>
      </c>
      <c r="N25151" t="s">
        <v>228850</v>
      </c>
      <c r="O25151" t="s">
        <v>229142</v>
      </c>
      <c r="P25151" t="s">
        <v>230375</v>
      </c>
      <c r="Q25151" t="s">
        <v>120059</v>
      </c>
      <c r="R25151" t="s">
        <v>213380</v>
      </c>
      <c r="S25151" t="s">
        <v>233773</v>
      </c>
    </row>
    <row r="25152" spans="1:19" x14ac:dyDescent="0.35">
      <c r="A25152" s="1">
        <v>31625</v>
      </c>
      <c r="B25152" t="s">
        <v>14663</v>
      </c>
      <c r="C25152" t="s">
        <v>70401</v>
      </c>
      <c r="D25152" t="s">
        <v>5</v>
      </c>
      <c r="E25152" t="s">
        <v>119955</v>
      </c>
      <c r="F25152" t="s">
        <v>120116</v>
      </c>
      <c r="G25152">
        <v>1.75E-6</v>
      </c>
      <c r="H25152" t="s">
        <v>14663</v>
      </c>
      <c r="I25152" t="s">
        <v>139189</v>
      </c>
      <c r="J25152" s="2" t="s">
        <v>183526</v>
      </c>
      <c r="K25152" t="s">
        <v>213389</v>
      </c>
      <c r="L25152" t="s">
        <v>228704</v>
      </c>
      <c r="M25152" t="s">
        <v>8</v>
      </c>
      <c r="N25152" t="s">
        <v>228832</v>
      </c>
      <c r="O25152" t="s">
        <v>229111</v>
      </c>
      <c r="P25152" t="s">
        <v>230079</v>
      </c>
      <c r="Q25152" t="s">
        <v>120293</v>
      </c>
      <c r="R25152" t="s">
        <v>213380</v>
      </c>
      <c r="S25152" t="s">
        <v>233773</v>
      </c>
    </row>
    <row r="25153" spans="1:19" x14ac:dyDescent="0.35">
      <c r="A25153" s="1">
        <v>31626</v>
      </c>
      <c r="B25153" t="s">
        <v>14663</v>
      </c>
      <c r="C25153" t="s">
        <v>70402</v>
      </c>
      <c r="D25153" t="s">
        <v>4</v>
      </c>
      <c r="F25153" t="s">
        <v>120704</v>
      </c>
      <c r="G25153">
        <v>5.9999999999999997E-7</v>
      </c>
      <c r="H25153" t="s">
        <v>14663</v>
      </c>
      <c r="I25153" t="s">
        <v>139189</v>
      </c>
      <c r="J25153" s="2" t="s">
        <v>183526</v>
      </c>
      <c r="K25153" t="s">
        <v>213389</v>
      </c>
      <c r="L25153" t="s">
        <v>228704</v>
      </c>
      <c r="M25153" t="s">
        <v>8</v>
      </c>
      <c r="N25153" t="s">
        <v>228832</v>
      </c>
      <c r="O25153" t="s">
        <v>229111</v>
      </c>
      <c r="P25153" t="s">
        <v>230079</v>
      </c>
      <c r="Q25153" t="s">
        <v>120293</v>
      </c>
      <c r="R25153" t="s">
        <v>213380</v>
      </c>
      <c r="S25153" t="s">
        <v>233773</v>
      </c>
    </row>
    <row r="25154" spans="1:19" x14ac:dyDescent="0.35">
      <c r="A25154" s="1">
        <v>31627</v>
      </c>
      <c r="B25154" t="s">
        <v>14664</v>
      </c>
      <c r="C25154" t="s">
        <v>70403</v>
      </c>
      <c r="D25154" t="s">
        <v>5</v>
      </c>
      <c r="F25154" t="s">
        <v>122445</v>
      </c>
      <c r="G25154">
        <v>4.5891199999999997E-7</v>
      </c>
      <c r="H25154" t="s">
        <v>14664</v>
      </c>
      <c r="I25154" t="s">
        <v>139190</v>
      </c>
      <c r="K25154" t="s">
        <v>213380</v>
      </c>
      <c r="L25154" t="s">
        <v>228704</v>
      </c>
      <c r="M25154" t="s">
        <v>8</v>
      </c>
      <c r="N25154" t="s">
        <v>228828</v>
      </c>
      <c r="O25154" t="s">
        <v>229239</v>
      </c>
      <c r="P25154" t="s">
        <v>230568</v>
      </c>
      <c r="R25154" t="s">
        <v>213380</v>
      </c>
      <c r="S25154" t="s">
        <v>233773</v>
      </c>
    </row>
    <row r="25155" spans="1:19" x14ac:dyDescent="0.35">
      <c r="A25155" s="1">
        <v>31628</v>
      </c>
      <c r="B25155" t="s">
        <v>14665</v>
      </c>
      <c r="C25155" t="s">
        <v>70404</v>
      </c>
      <c r="D25155" t="s">
        <v>5</v>
      </c>
      <c r="F25155" t="s">
        <v>123440</v>
      </c>
      <c r="G25155">
        <v>1.99E-6</v>
      </c>
      <c r="H25155" t="s">
        <v>14665</v>
      </c>
      <c r="I25155" t="s">
        <v>139191</v>
      </c>
      <c r="J25155" s="2" t="s">
        <v>183527</v>
      </c>
      <c r="K25155" t="s">
        <v>213380</v>
      </c>
      <c r="L25155" t="s">
        <v>228704</v>
      </c>
      <c r="M25155" t="s">
        <v>8</v>
      </c>
      <c r="N25155" t="s">
        <v>228841</v>
      </c>
      <c r="O25155" t="s">
        <v>229137</v>
      </c>
      <c r="P25155" t="s">
        <v>229137</v>
      </c>
      <c r="Q25155" t="s">
        <v>120008</v>
      </c>
      <c r="R25155" t="s">
        <v>213380</v>
      </c>
      <c r="S25155" t="s">
        <v>233773</v>
      </c>
    </row>
    <row r="25156" spans="1:19" x14ac:dyDescent="0.35">
      <c r="A25156" s="1">
        <v>31629</v>
      </c>
      <c r="B25156" t="s">
        <v>14665</v>
      </c>
      <c r="C25156" t="s">
        <v>70405</v>
      </c>
      <c r="D25156" t="s">
        <v>5</v>
      </c>
      <c r="F25156" t="s">
        <v>120611</v>
      </c>
      <c r="G25156">
        <v>3.8959999999999996E-6</v>
      </c>
      <c r="H25156" t="s">
        <v>14665</v>
      </c>
      <c r="I25156" t="s">
        <v>139191</v>
      </c>
      <c r="J25156" s="2" t="s">
        <v>183527</v>
      </c>
      <c r="K25156" t="s">
        <v>213380</v>
      </c>
      <c r="L25156" t="s">
        <v>228704</v>
      </c>
      <c r="M25156" t="s">
        <v>8</v>
      </c>
      <c r="N25156" t="s">
        <v>228841</v>
      </c>
      <c r="O25156" t="s">
        <v>229137</v>
      </c>
      <c r="P25156" t="s">
        <v>229137</v>
      </c>
      <c r="Q25156" t="s">
        <v>120008</v>
      </c>
      <c r="R25156" t="s">
        <v>213380</v>
      </c>
      <c r="S25156" t="s">
        <v>233773</v>
      </c>
    </row>
    <row r="25157" spans="1:19" x14ac:dyDescent="0.35">
      <c r="A25157" s="1">
        <v>31630</v>
      </c>
      <c r="B25157" t="s">
        <v>14666</v>
      </c>
      <c r="C25157" t="s">
        <v>70406</v>
      </c>
      <c r="D25157" t="s">
        <v>5</v>
      </c>
      <c r="F25157" t="s">
        <v>120163</v>
      </c>
      <c r="G25157">
        <v>4.0000000000000003E-5</v>
      </c>
      <c r="H25157" t="s">
        <v>14666</v>
      </c>
      <c r="I25157" t="s">
        <v>139192</v>
      </c>
      <c r="J25157" s="2" t="s">
        <v>183528</v>
      </c>
      <c r="K25157" t="s">
        <v>213390</v>
      </c>
      <c r="L25157" t="s">
        <v>228704</v>
      </c>
      <c r="M25157" t="s">
        <v>8</v>
      </c>
      <c r="N25157" t="s">
        <v>228862</v>
      </c>
      <c r="O25157" t="s">
        <v>229114</v>
      </c>
      <c r="P25157" t="s">
        <v>230287</v>
      </c>
      <c r="Q25157" t="s">
        <v>120163</v>
      </c>
      <c r="R25157" t="s">
        <v>213380</v>
      </c>
      <c r="S25157" t="s">
        <v>233773</v>
      </c>
    </row>
    <row r="25158" spans="1:19" x14ac:dyDescent="0.35">
      <c r="A25158" s="1">
        <v>31631</v>
      </c>
      <c r="B25158" t="s">
        <v>14667</v>
      </c>
      <c r="C25158" t="s">
        <v>70407</v>
      </c>
      <c r="D25158" t="s">
        <v>3</v>
      </c>
      <c r="F25158" t="s">
        <v>120454</v>
      </c>
      <c r="G25158">
        <v>2.0000000000000002E-5</v>
      </c>
      <c r="H25158" t="s">
        <v>14667</v>
      </c>
      <c r="I25158" t="s">
        <v>139193</v>
      </c>
      <c r="K25158" t="s">
        <v>213380</v>
      </c>
      <c r="L25158" t="s">
        <v>228704</v>
      </c>
      <c r="M25158" t="s">
        <v>8</v>
      </c>
      <c r="N25158" t="s">
        <v>228828</v>
      </c>
      <c r="O25158" t="s">
        <v>229113</v>
      </c>
      <c r="P25158" t="s">
        <v>230103</v>
      </c>
      <c r="R25158" t="s">
        <v>213380</v>
      </c>
      <c r="S25158" t="s">
        <v>233773</v>
      </c>
    </row>
    <row r="25159" spans="1:19" x14ac:dyDescent="0.35">
      <c r="A25159" s="1">
        <v>31632</v>
      </c>
      <c r="B25159" t="s">
        <v>14667</v>
      </c>
      <c r="C25159" t="s">
        <v>70408</v>
      </c>
      <c r="D25159" t="s">
        <v>5</v>
      </c>
      <c r="E25159" t="s">
        <v>119955</v>
      </c>
      <c r="F25159" t="s">
        <v>121038</v>
      </c>
      <c r="G25159">
        <v>6.0000000000000002E-6</v>
      </c>
      <c r="H25159" t="s">
        <v>14667</v>
      </c>
      <c r="I25159" t="s">
        <v>139193</v>
      </c>
      <c r="K25159" t="s">
        <v>213380</v>
      </c>
      <c r="L25159" t="s">
        <v>228704</v>
      </c>
      <c r="M25159" t="s">
        <v>8</v>
      </c>
      <c r="N25159" t="s">
        <v>228828</v>
      </c>
      <c r="O25159" t="s">
        <v>229113</v>
      </c>
      <c r="P25159" t="s">
        <v>230103</v>
      </c>
      <c r="R25159" t="s">
        <v>213380</v>
      </c>
      <c r="S25159" t="s">
        <v>233773</v>
      </c>
    </row>
    <row r="25160" spans="1:19" x14ac:dyDescent="0.35">
      <c r="A25160" s="1">
        <v>31633</v>
      </c>
      <c r="B25160" t="s">
        <v>14668</v>
      </c>
      <c r="C25160" t="s">
        <v>70409</v>
      </c>
      <c r="D25160" t="s">
        <v>5</v>
      </c>
      <c r="F25160" t="s">
        <v>122220</v>
      </c>
      <c r="G25160">
        <v>8.36778E-7</v>
      </c>
      <c r="H25160" t="s">
        <v>14668</v>
      </c>
      <c r="I25160" t="s">
        <v>139194</v>
      </c>
      <c r="J25160" s="2" t="s">
        <v>183529</v>
      </c>
      <c r="K25160" t="s">
        <v>213380</v>
      </c>
      <c r="L25160" t="s">
        <v>228704</v>
      </c>
      <c r="M25160" t="s">
        <v>8</v>
      </c>
      <c r="N25160" t="s">
        <v>228828</v>
      </c>
      <c r="O25160" t="s">
        <v>229216</v>
      </c>
      <c r="P25160" t="s">
        <v>230164</v>
      </c>
      <c r="Q25160" t="s">
        <v>123278</v>
      </c>
      <c r="R25160" t="s">
        <v>213380</v>
      </c>
      <c r="S25160" t="s">
        <v>233773</v>
      </c>
    </row>
    <row r="25161" spans="1:19" x14ac:dyDescent="0.35">
      <c r="A25161" s="1">
        <v>31635</v>
      </c>
      <c r="B25161" t="s">
        <v>14669</v>
      </c>
      <c r="C25161" t="s">
        <v>70410</v>
      </c>
      <c r="D25161" t="s">
        <v>5</v>
      </c>
      <c r="E25161" t="s">
        <v>119957</v>
      </c>
      <c r="F25161" t="s">
        <v>120088</v>
      </c>
      <c r="G25161">
        <v>7.3249890000000001E-6</v>
      </c>
      <c r="H25161" t="s">
        <v>14669</v>
      </c>
      <c r="I25161" t="s">
        <v>139195</v>
      </c>
      <c r="J25161" s="2" t="s">
        <v>183530</v>
      </c>
      <c r="K25161" t="s">
        <v>213380</v>
      </c>
      <c r="L25161" t="s">
        <v>228704</v>
      </c>
      <c r="M25161" t="s">
        <v>8</v>
      </c>
      <c r="N25161" t="s">
        <v>228898</v>
      </c>
      <c r="O25161" t="s">
        <v>229218</v>
      </c>
      <c r="P25161" t="s">
        <v>230152</v>
      </c>
      <c r="Q25161" t="s">
        <v>121322</v>
      </c>
      <c r="R25161" t="s">
        <v>213380</v>
      </c>
      <c r="S25161" t="s">
        <v>233773</v>
      </c>
    </row>
    <row r="25162" spans="1:19" x14ac:dyDescent="0.35">
      <c r="A25162" s="1">
        <v>31636</v>
      </c>
      <c r="B25162" t="s">
        <v>14669</v>
      </c>
      <c r="C25162" t="s">
        <v>70411</v>
      </c>
      <c r="D25162" t="s">
        <v>5</v>
      </c>
      <c r="E25162" t="s">
        <v>119958</v>
      </c>
      <c r="F25162" t="s">
        <v>120520</v>
      </c>
      <c r="G25162">
        <v>7.9999999999999996E-6</v>
      </c>
      <c r="H25162" t="s">
        <v>14669</v>
      </c>
      <c r="I25162" t="s">
        <v>139195</v>
      </c>
      <c r="J25162" s="2" t="s">
        <v>183530</v>
      </c>
      <c r="K25162" t="s">
        <v>213380</v>
      </c>
      <c r="L25162" t="s">
        <v>228704</v>
      </c>
      <c r="M25162" t="s">
        <v>8</v>
      </c>
      <c r="N25162" t="s">
        <v>228898</v>
      </c>
      <c r="O25162" t="s">
        <v>229218</v>
      </c>
      <c r="P25162" t="s">
        <v>230152</v>
      </c>
      <c r="Q25162" t="s">
        <v>121322</v>
      </c>
      <c r="R25162" t="s">
        <v>213380</v>
      </c>
      <c r="S25162" t="s">
        <v>233773</v>
      </c>
    </row>
    <row r="25163" spans="1:19" x14ac:dyDescent="0.35">
      <c r="A25163" s="1">
        <v>31637</v>
      </c>
      <c r="B25163" t="s">
        <v>14669</v>
      </c>
      <c r="C25163" t="s">
        <v>70412</v>
      </c>
      <c r="D25163" t="s">
        <v>5</v>
      </c>
      <c r="E25163" t="s">
        <v>119956</v>
      </c>
      <c r="F25163" t="s">
        <v>122184</v>
      </c>
      <c r="G25163">
        <v>1.9999999999999999E-6</v>
      </c>
      <c r="H25163" t="s">
        <v>14669</v>
      </c>
      <c r="I25163" t="s">
        <v>139195</v>
      </c>
      <c r="J25163" s="2" t="s">
        <v>183530</v>
      </c>
      <c r="K25163" t="s">
        <v>213380</v>
      </c>
      <c r="L25163" t="s">
        <v>228704</v>
      </c>
      <c r="M25163" t="s">
        <v>8</v>
      </c>
      <c r="N25163" t="s">
        <v>228898</v>
      </c>
      <c r="O25163" t="s">
        <v>229218</v>
      </c>
      <c r="P25163" t="s">
        <v>230152</v>
      </c>
      <c r="Q25163" t="s">
        <v>121322</v>
      </c>
      <c r="R25163" t="s">
        <v>213380</v>
      </c>
      <c r="S25163" t="s">
        <v>233773</v>
      </c>
    </row>
    <row r="25164" spans="1:19" x14ac:dyDescent="0.35">
      <c r="A25164" s="1">
        <v>31638</v>
      </c>
      <c r="B25164" t="s">
        <v>14670</v>
      </c>
      <c r="C25164" t="s">
        <v>70413</v>
      </c>
      <c r="D25164" t="s">
        <v>5</v>
      </c>
      <c r="F25164" t="s">
        <v>122659</v>
      </c>
      <c r="G25164">
        <v>1.62118E-5</v>
      </c>
      <c r="H25164" t="s">
        <v>14670</v>
      </c>
      <c r="I25164" t="s">
        <v>139196</v>
      </c>
      <c r="J25164" s="2" t="s">
        <v>183531</v>
      </c>
      <c r="K25164" t="s">
        <v>213380</v>
      </c>
      <c r="L25164" t="s">
        <v>228706</v>
      </c>
      <c r="M25164" t="s">
        <v>228717</v>
      </c>
      <c r="N25164" t="s">
        <v>228845</v>
      </c>
      <c r="O25164" t="s">
        <v>229130</v>
      </c>
      <c r="P25164" t="s">
        <v>229130</v>
      </c>
      <c r="Q25164" t="s">
        <v>121634</v>
      </c>
      <c r="R25164" t="s">
        <v>213380</v>
      </c>
      <c r="S25164" t="s">
        <v>233773</v>
      </c>
    </row>
    <row r="25165" spans="1:19" x14ac:dyDescent="0.35">
      <c r="A25165" s="1">
        <v>31640</v>
      </c>
      <c r="B25165" t="s">
        <v>14671</v>
      </c>
      <c r="C25165" t="s">
        <v>70414</v>
      </c>
      <c r="D25165" t="s">
        <v>5</v>
      </c>
      <c r="F25165" t="s">
        <v>121629</v>
      </c>
      <c r="G25165">
        <v>9.9999999999999995E-8</v>
      </c>
      <c r="H25165" t="s">
        <v>14671</v>
      </c>
      <c r="I25165" t="s">
        <v>139197</v>
      </c>
      <c r="J25165" s="2" t="s">
        <v>183532</v>
      </c>
      <c r="K25165" t="s">
        <v>213380</v>
      </c>
      <c r="L25165" t="s">
        <v>228704</v>
      </c>
      <c r="M25165" t="s">
        <v>8</v>
      </c>
      <c r="N25165" t="s">
        <v>228848</v>
      </c>
      <c r="O25165" t="s">
        <v>229133</v>
      </c>
      <c r="P25165" t="s">
        <v>231293</v>
      </c>
      <c r="Q25165" t="s">
        <v>119973</v>
      </c>
      <c r="R25165" t="s">
        <v>213380</v>
      </c>
      <c r="S25165" t="s">
        <v>233773</v>
      </c>
    </row>
    <row r="25166" spans="1:19" x14ac:dyDescent="0.35">
      <c r="A25166" s="1">
        <v>31641</v>
      </c>
      <c r="B25166" t="s">
        <v>14671</v>
      </c>
      <c r="C25166" t="s">
        <v>70415</v>
      </c>
      <c r="D25166" t="s">
        <v>5</v>
      </c>
      <c r="F25166" t="s">
        <v>122045</v>
      </c>
      <c r="G25166">
        <v>9.9999999999999995E-8</v>
      </c>
      <c r="H25166" t="s">
        <v>14671</v>
      </c>
      <c r="I25166" t="s">
        <v>139197</v>
      </c>
      <c r="J25166" s="2" t="s">
        <v>183532</v>
      </c>
      <c r="K25166" t="s">
        <v>213380</v>
      </c>
      <c r="L25166" t="s">
        <v>228704</v>
      </c>
      <c r="M25166" t="s">
        <v>8</v>
      </c>
      <c r="N25166" t="s">
        <v>228848</v>
      </c>
      <c r="O25166" t="s">
        <v>229133</v>
      </c>
      <c r="P25166" t="s">
        <v>231293</v>
      </c>
      <c r="Q25166" t="s">
        <v>119973</v>
      </c>
      <c r="R25166" t="s">
        <v>213380</v>
      </c>
      <c r="S25166" t="s">
        <v>233773</v>
      </c>
    </row>
    <row r="25167" spans="1:19" x14ac:dyDescent="0.35">
      <c r="A25167" s="1">
        <v>31642</v>
      </c>
      <c r="B25167" t="s">
        <v>14672</v>
      </c>
      <c r="C25167" t="s">
        <v>70416</v>
      </c>
      <c r="D25167" t="s">
        <v>5</v>
      </c>
      <c r="F25167" t="s">
        <v>121263</v>
      </c>
      <c r="G25167">
        <v>2.2000000000000001E-6</v>
      </c>
      <c r="H25167" t="s">
        <v>14672</v>
      </c>
      <c r="I25167" t="s">
        <v>139198</v>
      </c>
      <c r="J25167" s="2" t="s">
        <v>183533</v>
      </c>
      <c r="K25167" t="s">
        <v>213380</v>
      </c>
      <c r="L25167" t="s">
        <v>228704</v>
      </c>
      <c r="M25167" t="s">
        <v>228721</v>
      </c>
      <c r="N25167" t="s">
        <v>228868</v>
      </c>
      <c r="O25167" t="s">
        <v>229764</v>
      </c>
      <c r="P25167" t="s">
        <v>229764</v>
      </c>
      <c r="R25167" t="s">
        <v>213380</v>
      </c>
      <c r="S25167" t="s">
        <v>233773</v>
      </c>
    </row>
    <row r="25168" spans="1:19" x14ac:dyDescent="0.35">
      <c r="A25168" s="1">
        <v>31643</v>
      </c>
      <c r="B25168" t="s">
        <v>14673</v>
      </c>
      <c r="C25168" t="s">
        <v>70417</v>
      </c>
      <c r="D25168" t="s">
        <v>4</v>
      </c>
      <c r="F25168" t="s">
        <v>121042</v>
      </c>
      <c r="G25168">
        <v>1.1999999999999999E-6</v>
      </c>
      <c r="H25168" t="s">
        <v>14673</v>
      </c>
      <c r="I25168" t="s">
        <v>139199</v>
      </c>
      <c r="J25168" s="2" t="s">
        <v>183534</v>
      </c>
      <c r="K25168" t="s">
        <v>213386</v>
      </c>
      <c r="L25168" t="s">
        <v>228705</v>
      </c>
      <c r="M25168" t="s">
        <v>8</v>
      </c>
      <c r="N25168" t="s">
        <v>228873</v>
      </c>
      <c r="O25168" t="s">
        <v>229170</v>
      </c>
      <c r="P25168" t="s">
        <v>229170</v>
      </c>
      <c r="R25168" t="s">
        <v>213380</v>
      </c>
      <c r="S25168" t="s">
        <v>233773</v>
      </c>
    </row>
    <row r="25169" spans="1:19" x14ac:dyDescent="0.35">
      <c r="A25169" s="1">
        <v>31644</v>
      </c>
      <c r="B25169" t="s">
        <v>14674</v>
      </c>
      <c r="C25169" t="s">
        <v>70418</v>
      </c>
      <c r="D25169" t="s">
        <v>5</v>
      </c>
      <c r="F25169" t="s">
        <v>121429</v>
      </c>
      <c r="G25169">
        <v>1.7959E-6</v>
      </c>
      <c r="H25169" t="s">
        <v>14674</v>
      </c>
      <c r="I25169" t="s">
        <v>139200</v>
      </c>
      <c r="J25169" s="2" t="s">
        <v>183535</v>
      </c>
      <c r="K25169" t="s">
        <v>213380</v>
      </c>
      <c r="L25169" t="s">
        <v>228707</v>
      </c>
      <c r="M25169" t="s">
        <v>8</v>
      </c>
      <c r="N25169" t="s">
        <v>228828</v>
      </c>
      <c r="O25169" t="s">
        <v>229216</v>
      </c>
      <c r="P25169" t="s">
        <v>229216</v>
      </c>
      <c r="Q25169" t="s">
        <v>120970</v>
      </c>
      <c r="R25169" t="s">
        <v>213380</v>
      </c>
      <c r="S25169" t="s">
        <v>233773</v>
      </c>
    </row>
    <row r="25170" spans="1:19" x14ac:dyDescent="0.35">
      <c r="A25170" s="1">
        <v>31646</v>
      </c>
      <c r="B25170" t="s">
        <v>14674</v>
      </c>
      <c r="C25170" t="s">
        <v>70419</v>
      </c>
      <c r="D25170" t="s">
        <v>5</v>
      </c>
      <c r="F25170" t="s">
        <v>119983</v>
      </c>
      <c r="G25170">
        <v>3.3000000000000002E-6</v>
      </c>
      <c r="H25170" t="s">
        <v>14674</v>
      </c>
      <c r="I25170" t="s">
        <v>139200</v>
      </c>
      <c r="J25170" s="2" t="s">
        <v>183535</v>
      </c>
      <c r="K25170" t="s">
        <v>213380</v>
      </c>
      <c r="L25170" t="s">
        <v>228707</v>
      </c>
      <c r="M25170" t="s">
        <v>8</v>
      </c>
      <c r="N25170" t="s">
        <v>228828</v>
      </c>
      <c r="O25170" t="s">
        <v>229216</v>
      </c>
      <c r="P25170" t="s">
        <v>229216</v>
      </c>
      <c r="Q25170" t="s">
        <v>120970</v>
      </c>
      <c r="R25170" t="s">
        <v>213380</v>
      </c>
      <c r="S25170" t="s">
        <v>233773</v>
      </c>
    </row>
    <row r="25171" spans="1:19" x14ac:dyDescent="0.35">
      <c r="A25171" s="1">
        <v>31647</v>
      </c>
      <c r="B25171" t="s">
        <v>14674</v>
      </c>
      <c r="C25171" t="s">
        <v>70420</v>
      </c>
      <c r="D25171" t="s">
        <v>5</v>
      </c>
      <c r="F25171" t="s">
        <v>122072</v>
      </c>
      <c r="G25171">
        <v>6.5000000000000002E-7</v>
      </c>
      <c r="H25171" t="s">
        <v>14674</v>
      </c>
      <c r="I25171" t="s">
        <v>139200</v>
      </c>
      <c r="J25171" s="2" t="s">
        <v>183535</v>
      </c>
      <c r="K25171" t="s">
        <v>213380</v>
      </c>
      <c r="L25171" t="s">
        <v>228707</v>
      </c>
      <c r="M25171" t="s">
        <v>8</v>
      </c>
      <c r="N25171" t="s">
        <v>228828</v>
      </c>
      <c r="O25171" t="s">
        <v>229216</v>
      </c>
      <c r="P25171" t="s">
        <v>229216</v>
      </c>
      <c r="Q25171" t="s">
        <v>120970</v>
      </c>
      <c r="R25171" t="s">
        <v>213380</v>
      </c>
      <c r="S25171" t="s">
        <v>233773</v>
      </c>
    </row>
    <row r="25172" spans="1:19" x14ac:dyDescent="0.35">
      <c r="A25172" s="1">
        <v>31654</v>
      </c>
      <c r="B25172" t="s">
        <v>14674</v>
      </c>
      <c r="C25172" t="s">
        <v>70421</v>
      </c>
      <c r="D25172" t="s">
        <v>5</v>
      </c>
      <c r="F25172" t="s">
        <v>120372</v>
      </c>
      <c r="G25172">
        <v>2.0378339999999999E-6</v>
      </c>
      <c r="H25172" t="s">
        <v>14674</v>
      </c>
      <c r="I25172" t="s">
        <v>139200</v>
      </c>
      <c r="J25172" s="2" t="s">
        <v>183535</v>
      </c>
      <c r="K25172" t="s">
        <v>213380</v>
      </c>
      <c r="L25172" t="s">
        <v>228707</v>
      </c>
      <c r="M25172" t="s">
        <v>8</v>
      </c>
      <c r="N25172" t="s">
        <v>228828</v>
      </c>
      <c r="O25172" t="s">
        <v>229216</v>
      </c>
      <c r="P25172" t="s">
        <v>229216</v>
      </c>
      <c r="Q25172" t="s">
        <v>120970</v>
      </c>
      <c r="R25172" t="s">
        <v>213380</v>
      </c>
      <c r="S25172" t="s">
        <v>233773</v>
      </c>
    </row>
    <row r="25173" spans="1:19" x14ac:dyDescent="0.35">
      <c r="A25173" s="1">
        <v>31656</v>
      </c>
      <c r="B25173" t="s">
        <v>14675</v>
      </c>
      <c r="C25173" t="s">
        <v>70422</v>
      </c>
      <c r="D25173" t="s">
        <v>5</v>
      </c>
      <c r="F25173" t="s">
        <v>120846</v>
      </c>
      <c r="G25173">
        <v>1.9999999999999999E-6</v>
      </c>
      <c r="H25173" t="s">
        <v>14675</v>
      </c>
      <c r="I25173" t="s">
        <v>139201</v>
      </c>
      <c r="J25173" s="2" t="s">
        <v>183536</v>
      </c>
      <c r="K25173" t="s">
        <v>213380</v>
      </c>
      <c r="L25173" t="s">
        <v>228704</v>
      </c>
      <c r="M25173" t="s">
        <v>8</v>
      </c>
      <c r="N25173" t="s">
        <v>228853</v>
      </c>
      <c r="O25173" t="s">
        <v>229221</v>
      </c>
      <c r="P25173" t="s">
        <v>229221</v>
      </c>
      <c r="Q25173" t="s">
        <v>121634</v>
      </c>
      <c r="R25173" t="s">
        <v>213380</v>
      </c>
      <c r="S25173" t="s">
        <v>233773</v>
      </c>
    </row>
    <row r="25174" spans="1:19" x14ac:dyDescent="0.35">
      <c r="A25174" s="1">
        <v>31657</v>
      </c>
      <c r="B25174" t="s">
        <v>14675</v>
      </c>
      <c r="C25174" t="s">
        <v>70423</v>
      </c>
      <c r="D25174" t="s">
        <v>5</v>
      </c>
      <c r="E25174" t="s">
        <v>119958</v>
      </c>
      <c r="F25174" t="s">
        <v>122267</v>
      </c>
      <c r="G25174">
        <v>1.1E-5</v>
      </c>
      <c r="H25174" t="s">
        <v>14675</v>
      </c>
      <c r="I25174" t="s">
        <v>139201</v>
      </c>
      <c r="J25174" s="2" t="s">
        <v>183536</v>
      </c>
      <c r="K25174" t="s">
        <v>213380</v>
      </c>
      <c r="L25174" t="s">
        <v>228704</v>
      </c>
      <c r="M25174" t="s">
        <v>8</v>
      </c>
      <c r="N25174" t="s">
        <v>228853</v>
      </c>
      <c r="O25174" t="s">
        <v>229221</v>
      </c>
      <c r="P25174" t="s">
        <v>229221</v>
      </c>
      <c r="Q25174" t="s">
        <v>121634</v>
      </c>
      <c r="R25174" t="s">
        <v>213380</v>
      </c>
      <c r="S25174" t="s">
        <v>233773</v>
      </c>
    </row>
    <row r="25175" spans="1:19" x14ac:dyDescent="0.35">
      <c r="A25175" s="1">
        <v>31658</v>
      </c>
      <c r="B25175" t="s">
        <v>14675</v>
      </c>
      <c r="C25175" t="s">
        <v>70424</v>
      </c>
      <c r="D25175" t="s">
        <v>5</v>
      </c>
      <c r="E25175" t="s">
        <v>119956</v>
      </c>
      <c r="F25175" t="s">
        <v>121429</v>
      </c>
      <c r="G25175">
        <v>3.0772879999999998E-6</v>
      </c>
      <c r="H25175" t="s">
        <v>14675</v>
      </c>
      <c r="I25175" t="s">
        <v>139201</v>
      </c>
      <c r="J25175" s="2" t="s">
        <v>183536</v>
      </c>
      <c r="K25175" t="s">
        <v>213380</v>
      </c>
      <c r="L25175" t="s">
        <v>228704</v>
      </c>
      <c r="M25175" t="s">
        <v>8</v>
      </c>
      <c r="N25175" t="s">
        <v>228853</v>
      </c>
      <c r="O25175" t="s">
        <v>229221</v>
      </c>
      <c r="P25175" t="s">
        <v>229221</v>
      </c>
      <c r="Q25175" t="s">
        <v>121634</v>
      </c>
      <c r="R25175" t="s">
        <v>213380</v>
      </c>
      <c r="S25175" t="s">
        <v>233773</v>
      </c>
    </row>
    <row r="25176" spans="1:19" x14ac:dyDescent="0.35">
      <c r="A25176" s="1">
        <v>31659</v>
      </c>
      <c r="B25176" t="s">
        <v>14675</v>
      </c>
      <c r="C25176" t="s">
        <v>70425</v>
      </c>
      <c r="D25176" t="s">
        <v>5</v>
      </c>
      <c r="F25176" t="s">
        <v>120616</v>
      </c>
      <c r="G25176">
        <v>1.7363899999999999E-6</v>
      </c>
      <c r="H25176" t="s">
        <v>14675</v>
      </c>
      <c r="I25176" t="s">
        <v>139201</v>
      </c>
      <c r="J25176" s="2" t="s">
        <v>183536</v>
      </c>
      <c r="K25176" t="s">
        <v>213380</v>
      </c>
      <c r="L25176" t="s">
        <v>228704</v>
      </c>
      <c r="M25176" t="s">
        <v>8</v>
      </c>
      <c r="N25176" t="s">
        <v>228853</v>
      </c>
      <c r="O25176" t="s">
        <v>229221</v>
      </c>
      <c r="P25176" t="s">
        <v>229221</v>
      </c>
      <c r="Q25176" t="s">
        <v>121634</v>
      </c>
      <c r="R25176" t="s">
        <v>213380</v>
      </c>
      <c r="S25176" t="s">
        <v>233773</v>
      </c>
    </row>
    <row r="25177" spans="1:19" x14ac:dyDescent="0.35">
      <c r="A25177" s="1">
        <v>31661</v>
      </c>
      <c r="B25177" t="s">
        <v>14675</v>
      </c>
      <c r="C25177" t="s">
        <v>70426</v>
      </c>
      <c r="D25177" t="s">
        <v>5</v>
      </c>
      <c r="E25177" t="s">
        <v>119954</v>
      </c>
      <c r="F25177" t="s">
        <v>121574</v>
      </c>
      <c r="G25177">
        <v>6.9811370000000003E-6</v>
      </c>
      <c r="H25177" t="s">
        <v>14675</v>
      </c>
      <c r="I25177" t="s">
        <v>139201</v>
      </c>
      <c r="J25177" s="2" t="s">
        <v>183536</v>
      </c>
      <c r="K25177" t="s">
        <v>213380</v>
      </c>
      <c r="L25177" t="s">
        <v>228704</v>
      </c>
      <c r="M25177" t="s">
        <v>8</v>
      </c>
      <c r="N25177" t="s">
        <v>228853</v>
      </c>
      <c r="O25177" t="s">
        <v>229221</v>
      </c>
      <c r="P25177" t="s">
        <v>229221</v>
      </c>
      <c r="Q25177" t="s">
        <v>121634</v>
      </c>
      <c r="R25177" t="s">
        <v>213380</v>
      </c>
      <c r="S25177" t="s">
        <v>233773</v>
      </c>
    </row>
    <row r="25178" spans="1:19" x14ac:dyDescent="0.35">
      <c r="A25178" s="1">
        <v>31662</v>
      </c>
      <c r="B25178" t="s">
        <v>14675</v>
      </c>
      <c r="C25178" t="s">
        <v>70427</v>
      </c>
      <c r="D25178" t="s">
        <v>5</v>
      </c>
      <c r="E25178" t="s">
        <v>119955</v>
      </c>
      <c r="F25178" t="s">
        <v>121151</v>
      </c>
      <c r="G25178">
        <v>6.6259770000000002E-6</v>
      </c>
      <c r="H25178" t="s">
        <v>14675</v>
      </c>
      <c r="I25178" t="s">
        <v>139201</v>
      </c>
      <c r="J25178" s="2" t="s">
        <v>183536</v>
      </c>
      <c r="K25178" t="s">
        <v>213380</v>
      </c>
      <c r="L25178" t="s">
        <v>228704</v>
      </c>
      <c r="M25178" t="s">
        <v>8</v>
      </c>
      <c r="N25178" t="s">
        <v>228853</v>
      </c>
      <c r="O25178" t="s">
        <v>229221</v>
      </c>
      <c r="P25178" t="s">
        <v>229221</v>
      </c>
      <c r="Q25178" t="s">
        <v>121634</v>
      </c>
      <c r="R25178" t="s">
        <v>213380</v>
      </c>
      <c r="S25178" t="s">
        <v>233773</v>
      </c>
    </row>
    <row r="25179" spans="1:19" x14ac:dyDescent="0.35">
      <c r="A25179" s="1">
        <v>31664</v>
      </c>
      <c r="B25179" t="s">
        <v>14676</v>
      </c>
      <c r="C25179" t="s">
        <v>70428</v>
      </c>
      <c r="D25179" t="s">
        <v>5</v>
      </c>
      <c r="F25179" t="s">
        <v>123556</v>
      </c>
      <c r="G25179">
        <v>4.9999999999999998E-7</v>
      </c>
      <c r="H25179" t="s">
        <v>14676</v>
      </c>
      <c r="I25179" t="s">
        <v>139202</v>
      </c>
      <c r="K25179" t="s">
        <v>213380</v>
      </c>
      <c r="L25179" t="s">
        <v>228704</v>
      </c>
      <c r="R25179" t="s">
        <v>213380</v>
      </c>
      <c r="S25179" t="s">
        <v>233773</v>
      </c>
    </row>
    <row r="25180" spans="1:19" x14ac:dyDescent="0.35">
      <c r="A25180" s="1">
        <v>31665</v>
      </c>
      <c r="B25180" t="s">
        <v>14677</v>
      </c>
      <c r="C25180" t="s">
        <v>70429</v>
      </c>
      <c r="D25180" t="s">
        <v>4</v>
      </c>
      <c r="F25180" t="s">
        <v>120821</v>
      </c>
      <c r="G25180">
        <v>1.9999999999999999E-6</v>
      </c>
      <c r="H25180" t="s">
        <v>14677</v>
      </c>
      <c r="I25180" t="s">
        <v>139203</v>
      </c>
      <c r="J25180" s="2" t="s">
        <v>183537</v>
      </c>
      <c r="K25180" t="s">
        <v>213380</v>
      </c>
      <c r="L25180" t="s">
        <v>228704</v>
      </c>
      <c r="M25180" t="s">
        <v>8</v>
      </c>
      <c r="N25180" t="s">
        <v>228828</v>
      </c>
      <c r="O25180" t="s">
        <v>229113</v>
      </c>
      <c r="P25180" t="s">
        <v>230081</v>
      </c>
      <c r="Q25180" t="s">
        <v>121258</v>
      </c>
      <c r="R25180" t="s">
        <v>213380</v>
      </c>
      <c r="S25180" t="s">
        <v>233773</v>
      </c>
    </row>
    <row r="25181" spans="1:19" x14ac:dyDescent="0.35">
      <c r="A25181" s="1">
        <v>31667</v>
      </c>
      <c r="B25181" t="s">
        <v>14678</v>
      </c>
      <c r="C25181" t="s">
        <v>70430</v>
      </c>
      <c r="D25181" t="s">
        <v>5</v>
      </c>
      <c r="F25181" t="s">
        <v>123557</v>
      </c>
      <c r="G25181">
        <v>5.9999999999999997E-7</v>
      </c>
      <c r="H25181" t="s">
        <v>14678</v>
      </c>
      <c r="I25181" t="s">
        <v>139204</v>
      </c>
      <c r="J25181" s="2" t="s">
        <v>183538</v>
      </c>
      <c r="K25181" t="s">
        <v>213391</v>
      </c>
      <c r="L25181" t="s">
        <v>228704</v>
      </c>
      <c r="M25181" t="s">
        <v>8</v>
      </c>
      <c r="N25181" t="s">
        <v>228832</v>
      </c>
      <c r="O25181" t="s">
        <v>229111</v>
      </c>
      <c r="P25181" t="s">
        <v>230079</v>
      </c>
      <c r="R25181" t="s">
        <v>213380</v>
      </c>
      <c r="S25181" t="s">
        <v>233773</v>
      </c>
    </row>
    <row r="25182" spans="1:19" x14ac:dyDescent="0.35">
      <c r="A25182" s="1">
        <v>31668</v>
      </c>
      <c r="B25182" t="s">
        <v>14679</v>
      </c>
      <c r="C25182" t="s">
        <v>70431</v>
      </c>
      <c r="D25182" t="s">
        <v>5</v>
      </c>
      <c r="F25182" t="s">
        <v>121629</v>
      </c>
      <c r="G25182">
        <v>2.4999999999999999E-7</v>
      </c>
      <c r="H25182" t="s">
        <v>14679</v>
      </c>
      <c r="I25182" t="s">
        <v>139205</v>
      </c>
      <c r="J25182" s="2" t="s">
        <v>183539</v>
      </c>
      <c r="K25182" t="s">
        <v>213378</v>
      </c>
      <c r="L25182" t="s">
        <v>228704</v>
      </c>
      <c r="M25182" t="s">
        <v>8</v>
      </c>
      <c r="N25182" t="s">
        <v>228850</v>
      </c>
      <c r="O25182" t="s">
        <v>229142</v>
      </c>
      <c r="P25182" t="s">
        <v>231546</v>
      </c>
      <c r="Q25182" t="s">
        <v>121230</v>
      </c>
      <c r="R25182" t="s">
        <v>213380</v>
      </c>
      <c r="S25182" t="s">
        <v>233773</v>
      </c>
    </row>
    <row r="25183" spans="1:19" x14ac:dyDescent="0.35">
      <c r="A25183" s="1">
        <v>31669</v>
      </c>
      <c r="B25183" t="s">
        <v>14680</v>
      </c>
      <c r="C25183" t="s">
        <v>70432</v>
      </c>
      <c r="D25183" t="s">
        <v>5</v>
      </c>
      <c r="F25183" t="s">
        <v>120777</v>
      </c>
      <c r="G25183">
        <v>2.5000000000000001E-5</v>
      </c>
      <c r="H25183" t="s">
        <v>14680</v>
      </c>
      <c r="I25183" t="s">
        <v>139206</v>
      </c>
      <c r="J25183" s="2" t="s">
        <v>183540</v>
      </c>
      <c r="K25183" t="s">
        <v>213380</v>
      </c>
      <c r="L25183" t="s">
        <v>228704</v>
      </c>
      <c r="M25183" t="s">
        <v>8</v>
      </c>
      <c r="N25183" t="s">
        <v>228841</v>
      </c>
      <c r="O25183" t="s">
        <v>229490</v>
      </c>
      <c r="P25183" t="s">
        <v>229490</v>
      </c>
      <c r="Q25183" t="s">
        <v>121322</v>
      </c>
      <c r="R25183" t="s">
        <v>213380</v>
      </c>
      <c r="S25183" t="s">
        <v>233773</v>
      </c>
    </row>
    <row r="25184" spans="1:19" x14ac:dyDescent="0.35">
      <c r="A25184" s="1">
        <v>31670</v>
      </c>
      <c r="B25184" t="s">
        <v>14680</v>
      </c>
      <c r="C25184" t="s">
        <v>70433</v>
      </c>
      <c r="D25184" t="s">
        <v>5</v>
      </c>
      <c r="F25184" t="s">
        <v>120552</v>
      </c>
      <c r="G25184">
        <v>1.0000000000000001E-5</v>
      </c>
      <c r="H25184" t="s">
        <v>14680</v>
      </c>
      <c r="I25184" t="s">
        <v>139206</v>
      </c>
      <c r="J25184" s="2" t="s">
        <v>183540</v>
      </c>
      <c r="K25184" t="s">
        <v>213380</v>
      </c>
      <c r="L25184" t="s">
        <v>228704</v>
      </c>
      <c r="M25184" t="s">
        <v>8</v>
      </c>
      <c r="N25184" t="s">
        <v>228841</v>
      </c>
      <c r="O25184" t="s">
        <v>229490</v>
      </c>
      <c r="P25184" t="s">
        <v>229490</v>
      </c>
      <c r="Q25184" t="s">
        <v>121322</v>
      </c>
      <c r="R25184" t="s">
        <v>213380</v>
      </c>
      <c r="S25184" t="s">
        <v>233773</v>
      </c>
    </row>
    <row r="25185" spans="1:19" x14ac:dyDescent="0.35">
      <c r="A25185" s="1">
        <v>31671</v>
      </c>
      <c r="B25185" t="s">
        <v>14680</v>
      </c>
      <c r="C25185" t="s">
        <v>70434</v>
      </c>
      <c r="D25185" t="s">
        <v>5</v>
      </c>
      <c r="F25185" t="s">
        <v>121845</v>
      </c>
      <c r="G25185">
        <v>3.0000000000000001E-5</v>
      </c>
      <c r="H25185" t="s">
        <v>14680</v>
      </c>
      <c r="I25185" t="s">
        <v>139206</v>
      </c>
      <c r="J25185" s="2" t="s">
        <v>183540</v>
      </c>
      <c r="K25185" t="s">
        <v>213380</v>
      </c>
      <c r="L25185" t="s">
        <v>228704</v>
      </c>
      <c r="M25185" t="s">
        <v>8</v>
      </c>
      <c r="N25185" t="s">
        <v>228841</v>
      </c>
      <c r="O25185" t="s">
        <v>229490</v>
      </c>
      <c r="P25185" t="s">
        <v>229490</v>
      </c>
      <c r="Q25185" t="s">
        <v>121322</v>
      </c>
      <c r="R25185" t="s">
        <v>213380</v>
      </c>
      <c r="S25185" t="s">
        <v>233773</v>
      </c>
    </row>
    <row r="25186" spans="1:19" x14ac:dyDescent="0.35">
      <c r="A25186" s="1">
        <v>31672</v>
      </c>
      <c r="B25186" t="s">
        <v>14681</v>
      </c>
      <c r="C25186" t="s">
        <v>70435</v>
      </c>
      <c r="D25186" t="s">
        <v>4</v>
      </c>
      <c r="F25186" t="s">
        <v>120141</v>
      </c>
      <c r="G25186">
        <v>1.1999999999999999E-7</v>
      </c>
      <c r="H25186" t="s">
        <v>14681</v>
      </c>
      <c r="I25186" t="s">
        <v>139207</v>
      </c>
      <c r="J25186" s="2" t="s">
        <v>183541</v>
      </c>
      <c r="K25186" t="s">
        <v>213380</v>
      </c>
      <c r="L25186" t="s">
        <v>228704</v>
      </c>
      <c r="M25186" t="s">
        <v>8</v>
      </c>
      <c r="N25186" t="s">
        <v>228828</v>
      </c>
      <c r="O25186" t="s">
        <v>229108</v>
      </c>
      <c r="P25186" t="s">
        <v>229108</v>
      </c>
      <c r="Q25186" t="s">
        <v>120043</v>
      </c>
      <c r="R25186" t="s">
        <v>213380</v>
      </c>
      <c r="S25186" t="s">
        <v>233773</v>
      </c>
    </row>
    <row r="25187" spans="1:19" x14ac:dyDescent="0.35">
      <c r="A25187" s="1">
        <v>31673</v>
      </c>
      <c r="B25187" t="s">
        <v>14682</v>
      </c>
      <c r="C25187" t="s">
        <v>70436</v>
      </c>
      <c r="D25187" t="s">
        <v>4</v>
      </c>
      <c r="F25187" t="s">
        <v>120018</v>
      </c>
      <c r="G25187">
        <v>2.9999999999999997E-8</v>
      </c>
      <c r="H25187" t="s">
        <v>14682</v>
      </c>
      <c r="I25187" t="s">
        <v>139208</v>
      </c>
      <c r="J25187" s="2" t="s">
        <v>183542</v>
      </c>
      <c r="K25187" t="s">
        <v>213392</v>
      </c>
      <c r="L25187" t="s">
        <v>228704</v>
      </c>
      <c r="M25187" t="s">
        <v>12</v>
      </c>
      <c r="N25187" t="s">
        <v>228878</v>
      </c>
      <c r="O25187" t="s">
        <v>229181</v>
      </c>
      <c r="P25187" t="s">
        <v>229775</v>
      </c>
      <c r="Q25187" t="s">
        <v>120216</v>
      </c>
      <c r="R25187" t="s">
        <v>213380</v>
      </c>
      <c r="S25187" t="s">
        <v>233773</v>
      </c>
    </row>
    <row r="25188" spans="1:19" x14ac:dyDescent="0.35">
      <c r="A25188" s="1">
        <v>31674</v>
      </c>
      <c r="B25188" t="s">
        <v>14683</v>
      </c>
      <c r="C25188" t="s">
        <v>70437</v>
      </c>
      <c r="D25188" t="s">
        <v>5</v>
      </c>
      <c r="F25188" t="s">
        <v>120708</v>
      </c>
      <c r="G25188">
        <v>3.3225999999999999E-7</v>
      </c>
      <c r="H25188" t="s">
        <v>14683</v>
      </c>
      <c r="I25188" t="s">
        <v>139209</v>
      </c>
      <c r="J25188" s="2" t="s">
        <v>183543</v>
      </c>
      <c r="K25188" t="s">
        <v>213380</v>
      </c>
      <c r="L25188" t="s">
        <v>228704</v>
      </c>
      <c r="M25188" t="s">
        <v>10</v>
      </c>
      <c r="N25188" t="s">
        <v>228983</v>
      </c>
      <c r="O25188" t="s">
        <v>229465</v>
      </c>
      <c r="P25188" t="s">
        <v>229465</v>
      </c>
      <c r="R25188" t="s">
        <v>213380</v>
      </c>
      <c r="S25188" t="s">
        <v>233773</v>
      </c>
    </row>
    <row r="25189" spans="1:19" x14ac:dyDescent="0.35">
      <c r="A25189" s="1">
        <v>31675</v>
      </c>
      <c r="B25189" t="s">
        <v>14683</v>
      </c>
      <c r="C25189" t="s">
        <v>70438</v>
      </c>
      <c r="D25189" t="s">
        <v>5</v>
      </c>
      <c r="E25189" t="s">
        <v>119954</v>
      </c>
      <c r="F25189" t="s">
        <v>122038</v>
      </c>
      <c r="G25189">
        <v>4.8337000000000002E-7</v>
      </c>
      <c r="H25189" t="s">
        <v>14683</v>
      </c>
      <c r="I25189" t="s">
        <v>139209</v>
      </c>
      <c r="J25189" s="2" t="s">
        <v>183543</v>
      </c>
      <c r="K25189" t="s">
        <v>213380</v>
      </c>
      <c r="L25189" t="s">
        <v>228704</v>
      </c>
      <c r="M25189" t="s">
        <v>10</v>
      </c>
      <c r="N25189" t="s">
        <v>228983</v>
      </c>
      <c r="O25189" t="s">
        <v>229465</v>
      </c>
      <c r="P25189" t="s">
        <v>229465</v>
      </c>
      <c r="R25189" t="s">
        <v>213380</v>
      </c>
      <c r="S25189" t="s">
        <v>233773</v>
      </c>
    </row>
    <row r="25190" spans="1:19" x14ac:dyDescent="0.35">
      <c r="A25190" s="1">
        <v>31676</v>
      </c>
      <c r="B25190" t="s">
        <v>14683</v>
      </c>
      <c r="C25190" t="s">
        <v>70439</v>
      </c>
      <c r="D25190" t="s">
        <v>5</v>
      </c>
      <c r="E25190" t="s">
        <v>119956</v>
      </c>
      <c r="F25190" t="s">
        <v>120200</v>
      </c>
      <c r="G25190">
        <v>1.424336E-6</v>
      </c>
      <c r="H25190" t="s">
        <v>14683</v>
      </c>
      <c r="I25190" t="s">
        <v>139209</v>
      </c>
      <c r="J25190" s="2" t="s">
        <v>183543</v>
      </c>
      <c r="K25190" t="s">
        <v>213380</v>
      </c>
      <c r="L25190" t="s">
        <v>228704</v>
      </c>
      <c r="M25190" t="s">
        <v>10</v>
      </c>
      <c r="N25190" t="s">
        <v>228983</v>
      </c>
      <c r="O25190" t="s">
        <v>229465</v>
      </c>
      <c r="P25190" t="s">
        <v>229465</v>
      </c>
      <c r="R25190" t="s">
        <v>213380</v>
      </c>
      <c r="S25190" t="s">
        <v>233773</v>
      </c>
    </row>
    <row r="25191" spans="1:19" x14ac:dyDescent="0.35">
      <c r="A25191" s="1">
        <v>31679</v>
      </c>
      <c r="B25191" t="s">
        <v>14684</v>
      </c>
      <c r="C25191" t="s">
        <v>70440</v>
      </c>
      <c r="D25191" t="s">
        <v>5</v>
      </c>
      <c r="F25191" t="s">
        <v>120121</v>
      </c>
      <c r="G25191">
        <v>1.5E-6</v>
      </c>
      <c r="H25191" t="s">
        <v>14684</v>
      </c>
      <c r="I25191" t="s">
        <v>139210</v>
      </c>
      <c r="J25191" s="2" t="s">
        <v>183544</v>
      </c>
      <c r="K25191" t="s">
        <v>213380</v>
      </c>
      <c r="L25191" t="s">
        <v>228704</v>
      </c>
      <c r="M25191" t="s">
        <v>228709</v>
      </c>
      <c r="N25191" t="s">
        <v>228857</v>
      </c>
      <c r="O25191" t="s">
        <v>229314</v>
      </c>
      <c r="P25191" t="s">
        <v>231547</v>
      </c>
      <c r="Q25191" t="s">
        <v>120682</v>
      </c>
      <c r="R25191" t="s">
        <v>213380</v>
      </c>
      <c r="S25191" t="s">
        <v>233773</v>
      </c>
    </row>
    <row r="25192" spans="1:19" x14ac:dyDescent="0.35">
      <c r="A25192" s="1">
        <v>31681</v>
      </c>
      <c r="B25192" t="s">
        <v>14685</v>
      </c>
      <c r="C25192" t="s">
        <v>70441</v>
      </c>
      <c r="D25192" t="s">
        <v>5</v>
      </c>
      <c r="E25192" t="s">
        <v>119954</v>
      </c>
      <c r="F25192" t="s">
        <v>120719</v>
      </c>
      <c r="G25192">
        <v>3.0000000000000001E-5</v>
      </c>
      <c r="H25192" t="s">
        <v>14685</v>
      </c>
      <c r="I25192" t="s">
        <v>139211</v>
      </c>
      <c r="J25192" s="2" t="s">
        <v>183545</v>
      </c>
      <c r="K25192" t="s">
        <v>213393</v>
      </c>
      <c r="L25192" t="s">
        <v>228704</v>
      </c>
      <c r="M25192" t="s">
        <v>8</v>
      </c>
      <c r="N25192" t="s">
        <v>228910</v>
      </c>
      <c r="O25192" t="s">
        <v>229114</v>
      </c>
      <c r="P25192" t="s">
        <v>230292</v>
      </c>
      <c r="Q25192" t="s">
        <v>120059</v>
      </c>
      <c r="R25192" t="s">
        <v>213380</v>
      </c>
      <c r="S25192" t="s">
        <v>233773</v>
      </c>
    </row>
    <row r="25193" spans="1:19" x14ac:dyDescent="0.35">
      <c r="A25193" s="1">
        <v>31682</v>
      </c>
      <c r="B25193" t="s">
        <v>14685</v>
      </c>
      <c r="C25193" t="s">
        <v>70442</v>
      </c>
      <c r="D25193" t="s">
        <v>5</v>
      </c>
      <c r="E25193" t="s">
        <v>119955</v>
      </c>
      <c r="F25193" t="s">
        <v>120625</v>
      </c>
      <c r="G25193">
        <v>4.5000000000000001E-6</v>
      </c>
      <c r="H25193" t="s">
        <v>14685</v>
      </c>
      <c r="I25193" t="s">
        <v>139211</v>
      </c>
      <c r="J25193" s="2" t="s">
        <v>183545</v>
      </c>
      <c r="K25193" t="s">
        <v>213393</v>
      </c>
      <c r="L25193" t="s">
        <v>228704</v>
      </c>
      <c r="M25193" t="s">
        <v>8</v>
      </c>
      <c r="N25193" t="s">
        <v>228910</v>
      </c>
      <c r="O25193" t="s">
        <v>229114</v>
      </c>
      <c r="P25193" t="s">
        <v>230292</v>
      </c>
      <c r="Q25193" t="s">
        <v>120059</v>
      </c>
      <c r="R25193" t="s">
        <v>213380</v>
      </c>
      <c r="S25193" t="s">
        <v>233773</v>
      </c>
    </row>
    <row r="25194" spans="1:19" x14ac:dyDescent="0.35">
      <c r="A25194" s="1">
        <v>31683</v>
      </c>
      <c r="B25194" t="s">
        <v>14686</v>
      </c>
      <c r="C25194" t="s">
        <v>70443</v>
      </c>
      <c r="D25194" t="s">
        <v>3</v>
      </c>
      <c r="F25194" t="s">
        <v>120370</v>
      </c>
      <c r="G25194">
        <v>1.25E-4</v>
      </c>
      <c r="H25194" t="s">
        <v>14686</v>
      </c>
      <c r="I25194" t="s">
        <v>139212</v>
      </c>
      <c r="J25194" s="2" t="s">
        <v>183546</v>
      </c>
      <c r="K25194" t="s">
        <v>213380</v>
      </c>
      <c r="L25194" t="s">
        <v>228705</v>
      </c>
      <c r="M25194" t="s">
        <v>8</v>
      </c>
      <c r="N25194" t="s">
        <v>228828</v>
      </c>
      <c r="O25194" t="s">
        <v>229198</v>
      </c>
      <c r="P25194" t="s">
        <v>230318</v>
      </c>
      <c r="Q25194" t="s">
        <v>120060</v>
      </c>
      <c r="R25194" t="s">
        <v>213380</v>
      </c>
      <c r="S25194" t="s">
        <v>233773</v>
      </c>
    </row>
    <row r="25195" spans="1:19" x14ac:dyDescent="0.35">
      <c r="A25195" s="1">
        <v>31684</v>
      </c>
      <c r="B25195" t="s">
        <v>14687</v>
      </c>
      <c r="C25195" t="s">
        <v>70444</v>
      </c>
      <c r="D25195" t="s">
        <v>5</v>
      </c>
      <c r="F25195" t="s">
        <v>120562</v>
      </c>
      <c r="G25195">
        <v>4.5457539999999997E-6</v>
      </c>
      <c r="H25195" t="s">
        <v>14687</v>
      </c>
      <c r="I25195" t="s">
        <v>139213</v>
      </c>
      <c r="J25195" s="2" t="s">
        <v>183547</v>
      </c>
      <c r="K25195" t="s">
        <v>213380</v>
      </c>
      <c r="L25195" t="s">
        <v>228704</v>
      </c>
      <c r="M25195" t="s">
        <v>10</v>
      </c>
      <c r="N25195" t="s">
        <v>229021</v>
      </c>
      <c r="O25195" t="s">
        <v>229107</v>
      </c>
      <c r="P25195" t="s">
        <v>230815</v>
      </c>
      <c r="Q25195" t="s">
        <v>121999</v>
      </c>
      <c r="R25195" t="s">
        <v>213380</v>
      </c>
      <c r="S25195" t="s">
        <v>233773</v>
      </c>
    </row>
    <row r="25196" spans="1:19" x14ac:dyDescent="0.35">
      <c r="A25196" s="1">
        <v>31687</v>
      </c>
      <c r="B25196" t="s">
        <v>14688</v>
      </c>
      <c r="C25196" t="s">
        <v>70445</v>
      </c>
      <c r="D25196" t="s">
        <v>5</v>
      </c>
      <c r="E25196" t="s">
        <v>119956</v>
      </c>
      <c r="F25196" t="s">
        <v>121374</v>
      </c>
      <c r="G25196">
        <v>3.3000000000000002E-6</v>
      </c>
      <c r="H25196" t="s">
        <v>14688</v>
      </c>
      <c r="I25196" t="s">
        <v>139214</v>
      </c>
      <c r="J25196" s="2" t="s">
        <v>183548</v>
      </c>
      <c r="K25196" t="s">
        <v>213380</v>
      </c>
      <c r="L25196" t="s">
        <v>228704</v>
      </c>
      <c r="M25196" t="s">
        <v>8</v>
      </c>
      <c r="N25196" t="s">
        <v>228842</v>
      </c>
      <c r="O25196" t="s">
        <v>229125</v>
      </c>
      <c r="P25196" t="s">
        <v>145827</v>
      </c>
      <c r="Q25196" t="s">
        <v>122295</v>
      </c>
      <c r="R25196" t="s">
        <v>213380</v>
      </c>
      <c r="S25196" t="s">
        <v>233773</v>
      </c>
    </row>
    <row r="25197" spans="1:19" x14ac:dyDescent="0.35">
      <c r="A25197" s="1">
        <v>31688</v>
      </c>
      <c r="B25197" t="s">
        <v>14688</v>
      </c>
      <c r="C25197" t="s">
        <v>70446</v>
      </c>
      <c r="D25197" t="s">
        <v>5</v>
      </c>
      <c r="F25197" t="s">
        <v>120239</v>
      </c>
      <c r="G25197">
        <v>1.1E-5</v>
      </c>
      <c r="H25197" t="s">
        <v>14688</v>
      </c>
      <c r="I25197" t="s">
        <v>139214</v>
      </c>
      <c r="J25197" s="2" t="s">
        <v>183548</v>
      </c>
      <c r="K25197" t="s">
        <v>213380</v>
      </c>
      <c r="L25197" t="s">
        <v>228704</v>
      </c>
      <c r="M25197" t="s">
        <v>8</v>
      </c>
      <c r="N25197" t="s">
        <v>228842</v>
      </c>
      <c r="O25197" t="s">
        <v>229125</v>
      </c>
      <c r="P25197" t="s">
        <v>145827</v>
      </c>
      <c r="Q25197" t="s">
        <v>122295</v>
      </c>
      <c r="R25197" t="s">
        <v>213380</v>
      </c>
      <c r="S25197" t="s">
        <v>233773</v>
      </c>
    </row>
    <row r="25198" spans="1:19" x14ac:dyDescent="0.35">
      <c r="A25198" s="1">
        <v>31689</v>
      </c>
      <c r="B25198" t="s">
        <v>14689</v>
      </c>
      <c r="C25198" t="s">
        <v>70447</v>
      </c>
      <c r="D25198" t="s">
        <v>5</v>
      </c>
      <c r="E25198" t="s">
        <v>119954</v>
      </c>
      <c r="F25198" t="s">
        <v>120635</v>
      </c>
      <c r="G25198">
        <v>5.0000000000000004E-6</v>
      </c>
      <c r="H25198" t="s">
        <v>14689</v>
      </c>
      <c r="I25198" t="s">
        <v>139215</v>
      </c>
      <c r="J25198" s="2" t="s">
        <v>183549</v>
      </c>
      <c r="K25198" t="s">
        <v>213380</v>
      </c>
      <c r="L25198" t="s">
        <v>228704</v>
      </c>
      <c r="M25198" t="s">
        <v>9</v>
      </c>
      <c r="N25198" t="s">
        <v>228866</v>
      </c>
      <c r="O25198" t="s">
        <v>229162</v>
      </c>
      <c r="P25198" t="s">
        <v>229162</v>
      </c>
      <c r="R25198" t="s">
        <v>213380</v>
      </c>
      <c r="S25198" t="s">
        <v>233773</v>
      </c>
    </row>
    <row r="25199" spans="1:19" x14ac:dyDescent="0.35">
      <c r="A25199" s="1">
        <v>31690</v>
      </c>
      <c r="B25199" t="s">
        <v>14689</v>
      </c>
      <c r="C25199" t="s">
        <v>70448</v>
      </c>
      <c r="D25199" t="s">
        <v>5</v>
      </c>
      <c r="E25199" t="s">
        <v>119956</v>
      </c>
      <c r="F25199" t="s">
        <v>120892</v>
      </c>
      <c r="G25199">
        <v>1.5992850000000001E-6</v>
      </c>
      <c r="H25199" t="s">
        <v>14689</v>
      </c>
      <c r="I25199" t="s">
        <v>139215</v>
      </c>
      <c r="J25199" s="2" t="s">
        <v>183549</v>
      </c>
      <c r="K25199" t="s">
        <v>213380</v>
      </c>
      <c r="L25199" t="s">
        <v>228704</v>
      </c>
      <c r="M25199" t="s">
        <v>9</v>
      </c>
      <c r="N25199" t="s">
        <v>228866</v>
      </c>
      <c r="O25199" t="s">
        <v>229162</v>
      </c>
      <c r="P25199" t="s">
        <v>229162</v>
      </c>
      <c r="R25199" t="s">
        <v>213380</v>
      </c>
      <c r="S25199" t="s">
        <v>233773</v>
      </c>
    </row>
    <row r="25200" spans="1:19" x14ac:dyDescent="0.35">
      <c r="A25200" s="1">
        <v>31691</v>
      </c>
      <c r="B25200" t="s">
        <v>14690</v>
      </c>
      <c r="C25200" t="s">
        <v>70449</v>
      </c>
      <c r="D25200" t="s">
        <v>5</v>
      </c>
      <c r="F25200" t="s">
        <v>120757</v>
      </c>
      <c r="G25200">
        <v>1.6192469999999999E-6</v>
      </c>
      <c r="H25200" t="s">
        <v>14690</v>
      </c>
      <c r="I25200" t="s">
        <v>139216</v>
      </c>
      <c r="J25200" s="2" t="s">
        <v>183550</v>
      </c>
      <c r="K25200" t="s">
        <v>213380</v>
      </c>
      <c r="L25200" t="s">
        <v>228704</v>
      </c>
      <c r="M25200" t="s">
        <v>8</v>
      </c>
      <c r="N25200" t="s">
        <v>228848</v>
      </c>
      <c r="O25200" t="s">
        <v>229133</v>
      </c>
      <c r="P25200" t="s">
        <v>230414</v>
      </c>
      <c r="Q25200" t="s">
        <v>120679</v>
      </c>
      <c r="R25200" t="s">
        <v>213380</v>
      </c>
      <c r="S25200" t="s">
        <v>233773</v>
      </c>
    </row>
    <row r="25201" spans="1:19" x14ac:dyDescent="0.35">
      <c r="A25201" s="1">
        <v>31692</v>
      </c>
      <c r="B25201" t="s">
        <v>14690</v>
      </c>
      <c r="C25201" t="s">
        <v>70450</v>
      </c>
      <c r="D25201" t="s">
        <v>5</v>
      </c>
      <c r="F25201" t="s">
        <v>121284</v>
      </c>
      <c r="G25201">
        <v>1.250547E-6</v>
      </c>
      <c r="H25201" t="s">
        <v>14690</v>
      </c>
      <c r="I25201" t="s">
        <v>139216</v>
      </c>
      <c r="J25201" s="2" t="s">
        <v>183550</v>
      </c>
      <c r="K25201" t="s">
        <v>213380</v>
      </c>
      <c r="L25201" t="s">
        <v>228704</v>
      </c>
      <c r="M25201" t="s">
        <v>8</v>
      </c>
      <c r="N25201" t="s">
        <v>228848</v>
      </c>
      <c r="O25201" t="s">
        <v>229133</v>
      </c>
      <c r="P25201" t="s">
        <v>230414</v>
      </c>
      <c r="Q25201" t="s">
        <v>120679</v>
      </c>
      <c r="R25201" t="s">
        <v>213380</v>
      </c>
      <c r="S25201" t="s">
        <v>233773</v>
      </c>
    </row>
    <row r="25202" spans="1:19" x14ac:dyDescent="0.35">
      <c r="A25202" s="1">
        <v>31693</v>
      </c>
      <c r="B25202" t="s">
        <v>14690</v>
      </c>
      <c r="C25202" t="s">
        <v>70451</v>
      </c>
      <c r="D25202" t="s">
        <v>5</v>
      </c>
      <c r="F25202" t="s">
        <v>120298</v>
      </c>
      <c r="G25202">
        <v>1.5999999999999999E-6</v>
      </c>
      <c r="H25202" t="s">
        <v>14690</v>
      </c>
      <c r="I25202" t="s">
        <v>139216</v>
      </c>
      <c r="J25202" s="2" t="s">
        <v>183550</v>
      </c>
      <c r="K25202" t="s">
        <v>213380</v>
      </c>
      <c r="L25202" t="s">
        <v>228704</v>
      </c>
      <c r="M25202" t="s">
        <v>8</v>
      </c>
      <c r="N25202" t="s">
        <v>228848</v>
      </c>
      <c r="O25202" t="s">
        <v>229133</v>
      </c>
      <c r="P25202" t="s">
        <v>230414</v>
      </c>
      <c r="Q25202" t="s">
        <v>120679</v>
      </c>
      <c r="R25202" t="s">
        <v>213380</v>
      </c>
      <c r="S25202" t="s">
        <v>233773</v>
      </c>
    </row>
    <row r="25203" spans="1:19" x14ac:dyDescent="0.35">
      <c r="A25203" s="1">
        <v>31694</v>
      </c>
      <c r="B25203" t="s">
        <v>14691</v>
      </c>
      <c r="C25203" t="s">
        <v>70452</v>
      </c>
      <c r="D25203" t="s">
        <v>5</v>
      </c>
      <c r="F25203" t="s">
        <v>123558</v>
      </c>
      <c r="G25203">
        <v>6.4000000000000014E-6</v>
      </c>
      <c r="H25203" t="s">
        <v>14691</v>
      </c>
      <c r="I25203" t="s">
        <v>139217</v>
      </c>
      <c r="K25203" t="s">
        <v>213380</v>
      </c>
      <c r="L25203" t="s">
        <v>228704</v>
      </c>
      <c r="M25203" t="s">
        <v>8</v>
      </c>
      <c r="N25203" t="s">
        <v>228828</v>
      </c>
      <c r="O25203" t="s">
        <v>229113</v>
      </c>
      <c r="P25203" t="s">
        <v>230113</v>
      </c>
      <c r="R25203" t="s">
        <v>213380</v>
      </c>
      <c r="S25203" t="s">
        <v>233773</v>
      </c>
    </row>
    <row r="25204" spans="1:19" x14ac:dyDescent="0.35">
      <c r="A25204" s="1">
        <v>31695</v>
      </c>
      <c r="B25204" t="s">
        <v>14692</v>
      </c>
      <c r="C25204" t="s">
        <v>70453</v>
      </c>
      <c r="D25204" t="s">
        <v>5</v>
      </c>
      <c r="F25204" t="s">
        <v>122901</v>
      </c>
      <c r="G25204">
        <v>2.4600000000000002E-5</v>
      </c>
      <c r="H25204" t="s">
        <v>14692</v>
      </c>
      <c r="I25204" t="s">
        <v>139218</v>
      </c>
      <c r="J25204" s="2" t="s">
        <v>183551</v>
      </c>
      <c r="K25204" t="s">
        <v>213380</v>
      </c>
      <c r="L25204" t="s">
        <v>228707</v>
      </c>
      <c r="M25204" t="s">
        <v>8</v>
      </c>
      <c r="N25204" t="s">
        <v>228848</v>
      </c>
      <c r="O25204" t="s">
        <v>229133</v>
      </c>
      <c r="P25204" t="s">
        <v>230112</v>
      </c>
      <c r="R25204" t="s">
        <v>213380</v>
      </c>
      <c r="S25204" t="s">
        <v>233773</v>
      </c>
    </row>
    <row r="25205" spans="1:19" x14ac:dyDescent="0.35">
      <c r="A25205" s="1">
        <v>31697</v>
      </c>
      <c r="B25205" t="s">
        <v>14692</v>
      </c>
      <c r="C25205" t="s">
        <v>70454</v>
      </c>
      <c r="D25205" t="s">
        <v>5</v>
      </c>
      <c r="F25205" t="s">
        <v>121116</v>
      </c>
      <c r="G25205">
        <v>1.0000000000000001E-5</v>
      </c>
      <c r="H25205" t="s">
        <v>14692</v>
      </c>
      <c r="I25205" t="s">
        <v>139218</v>
      </c>
      <c r="J25205" s="2" t="s">
        <v>183551</v>
      </c>
      <c r="K25205" t="s">
        <v>213380</v>
      </c>
      <c r="L25205" t="s">
        <v>228707</v>
      </c>
      <c r="M25205" t="s">
        <v>8</v>
      </c>
      <c r="N25205" t="s">
        <v>228848</v>
      </c>
      <c r="O25205" t="s">
        <v>229133</v>
      </c>
      <c r="P25205" t="s">
        <v>230112</v>
      </c>
      <c r="R25205" t="s">
        <v>213380</v>
      </c>
      <c r="S25205" t="s">
        <v>233773</v>
      </c>
    </row>
    <row r="25206" spans="1:19" x14ac:dyDescent="0.35">
      <c r="A25206" s="1">
        <v>31698</v>
      </c>
      <c r="B25206" t="s">
        <v>14693</v>
      </c>
      <c r="C25206" t="s">
        <v>70455</v>
      </c>
      <c r="D25206" t="s">
        <v>5</v>
      </c>
      <c r="F25206" t="s">
        <v>121276</v>
      </c>
      <c r="G25206">
        <v>3.0922939999999999E-6</v>
      </c>
      <c r="H25206" t="s">
        <v>14693</v>
      </c>
      <c r="I25206" t="s">
        <v>139219</v>
      </c>
      <c r="J25206" s="2" t="s">
        <v>183552</v>
      </c>
      <c r="K25206" t="s">
        <v>213380</v>
      </c>
      <c r="L25206" t="s">
        <v>228704</v>
      </c>
      <c r="M25206" t="s">
        <v>8</v>
      </c>
      <c r="N25206" t="s">
        <v>228828</v>
      </c>
      <c r="O25206" t="s">
        <v>229113</v>
      </c>
      <c r="P25206" t="s">
        <v>230556</v>
      </c>
      <c r="R25206" t="s">
        <v>213380</v>
      </c>
      <c r="S25206" t="s">
        <v>233773</v>
      </c>
    </row>
    <row r="25207" spans="1:19" x14ac:dyDescent="0.35">
      <c r="A25207" s="1">
        <v>31700</v>
      </c>
      <c r="B25207" t="s">
        <v>14694</v>
      </c>
      <c r="C25207" t="s">
        <v>70456</v>
      </c>
      <c r="D25207" t="s">
        <v>3</v>
      </c>
      <c r="F25207" t="s">
        <v>120935</v>
      </c>
      <c r="G25207">
        <v>8.949999999999999E-6</v>
      </c>
      <c r="H25207" t="s">
        <v>14694</v>
      </c>
      <c r="I25207" t="s">
        <v>139220</v>
      </c>
      <c r="J25207" s="2" t="s">
        <v>183553</v>
      </c>
      <c r="K25207" t="s">
        <v>213380</v>
      </c>
      <c r="L25207" t="s">
        <v>228707</v>
      </c>
      <c r="M25207" t="s">
        <v>8</v>
      </c>
      <c r="N25207" t="s">
        <v>228828</v>
      </c>
      <c r="O25207" t="s">
        <v>229216</v>
      </c>
      <c r="P25207" t="s">
        <v>230164</v>
      </c>
      <c r="Q25207" t="s">
        <v>121968</v>
      </c>
      <c r="R25207" t="s">
        <v>213380</v>
      </c>
      <c r="S25207" t="s">
        <v>233773</v>
      </c>
    </row>
    <row r="25208" spans="1:19" x14ac:dyDescent="0.35">
      <c r="A25208" s="1">
        <v>31701</v>
      </c>
      <c r="B25208" t="s">
        <v>14695</v>
      </c>
      <c r="C25208" t="s">
        <v>70457</v>
      </c>
      <c r="D25208" t="s">
        <v>5</v>
      </c>
      <c r="E25208" t="s">
        <v>119955</v>
      </c>
      <c r="F25208" t="s">
        <v>120986</v>
      </c>
      <c r="G25208">
        <v>2.5000000000000002E-6</v>
      </c>
      <c r="H25208" t="s">
        <v>14695</v>
      </c>
      <c r="I25208" t="s">
        <v>139221</v>
      </c>
      <c r="J25208" s="2" t="s">
        <v>183554</v>
      </c>
      <c r="K25208" t="s">
        <v>213389</v>
      </c>
      <c r="L25208" t="s">
        <v>228704</v>
      </c>
      <c r="M25208" t="s">
        <v>8</v>
      </c>
      <c r="N25208" t="s">
        <v>228828</v>
      </c>
      <c r="O25208" t="s">
        <v>229113</v>
      </c>
      <c r="P25208" t="s">
        <v>230424</v>
      </c>
      <c r="Q25208" t="s">
        <v>120962</v>
      </c>
      <c r="R25208" t="s">
        <v>213380</v>
      </c>
      <c r="S25208" t="s">
        <v>233773</v>
      </c>
    </row>
    <row r="25209" spans="1:19" x14ac:dyDescent="0.35">
      <c r="A25209" s="1">
        <v>31703</v>
      </c>
      <c r="B25209" t="s">
        <v>14695</v>
      </c>
      <c r="C25209" t="s">
        <v>70458</v>
      </c>
      <c r="D25209" t="s">
        <v>5</v>
      </c>
      <c r="F25209" t="s">
        <v>121569</v>
      </c>
      <c r="G25209">
        <v>1.0310133E-5</v>
      </c>
      <c r="H25209" t="s">
        <v>14695</v>
      </c>
      <c r="I25209" t="s">
        <v>139221</v>
      </c>
      <c r="J25209" s="2" t="s">
        <v>183554</v>
      </c>
      <c r="K25209" t="s">
        <v>213389</v>
      </c>
      <c r="L25209" t="s">
        <v>228704</v>
      </c>
      <c r="M25209" t="s">
        <v>8</v>
      </c>
      <c r="N25209" t="s">
        <v>228828</v>
      </c>
      <c r="O25209" t="s">
        <v>229113</v>
      </c>
      <c r="P25209" t="s">
        <v>230424</v>
      </c>
      <c r="Q25209" t="s">
        <v>120962</v>
      </c>
      <c r="R25209" t="s">
        <v>213380</v>
      </c>
      <c r="S25209" t="s">
        <v>233773</v>
      </c>
    </row>
    <row r="25210" spans="1:19" x14ac:dyDescent="0.35">
      <c r="A25210" s="1">
        <v>31704</v>
      </c>
      <c r="B25210" t="s">
        <v>14695</v>
      </c>
      <c r="C25210" t="s">
        <v>70459</v>
      </c>
      <c r="D25210" t="s">
        <v>5</v>
      </c>
      <c r="E25210" t="s">
        <v>119956</v>
      </c>
      <c r="F25210" t="s">
        <v>121068</v>
      </c>
      <c r="G25210">
        <v>1.0000000000000001E-5</v>
      </c>
      <c r="H25210" t="s">
        <v>14695</v>
      </c>
      <c r="I25210" t="s">
        <v>139221</v>
      </c>
      <c r="J25210" s="2" t="s">
        <v>183554</v>
      </c>
      <c r="K25210" t="s">
        <v>213389</v>
      </c>
      <c r="L25210" t="s">
        <v>228704</v>
      </c>
      <c r="M25210" t="s">
        <v>8</v>
      </c>
      <c r="N25210" t="s">
        <v>228828</v>
      </c>
      <c r="O25210" t="s">
        <v>229113</v>
      </c>
      <c r="P25210" t="s">
        <v>230424</v>
      </c>
      <c r="Q25210" t="s">
        <v>120962</v>
      </c>
      <c r="R25210" t="s">
        <v>213380</v>
      </c>
      <c r="S25210" t="s">
        <v>233773</v>
      </c>
    </row>
    <row r="25211" spans="1:19" x14ac:dyDescent="0.35">
      <c r="A25211" s="1">
        <v>31706</v>
      </c>
      <c r="B25211" t="s">
        <v>14695</v>
      </c>
      <c r="C25211" t="s">
        <v>70460</v>
      </c>
      <c r="D25211" t="s">
        <v>5</v>
      </c>
      <c r="E25211" t="s">
        <v>119954</v>
      </c>
      <c r="F25211" t="s">
        <v>122448</v>
      </c>
      <c r="G25211">
        <v>7.9999999999999996E-6</v>
      </c>
      <c r="H25211" t="s">
        <v>14695</v>
      </c>
      <c r="I25211" t="s">
        <v>139221</v>
      </c>
      <c r="J25211" s="2" t="s">
        <v>183554</v>
      </c>
      <c r="K25211" t="s">
        <v>213389</v>
      </c>
      <c r="L25211" t="s">
        <v>228704</v>
      </c>
      <c r="M25211" t="s">
        <v>8</v>
      </c>
      <c r="N25211" t="s">
        <v>228828</v>
      </c>
      <c r="O25211" t="s">
        <v>229113</v>
      </c>
      <c r="P25211" t="s">
        <v>230424</v>
      </c>
      <c r="Q25211" t="s">
        <v>120962</v>
      </c>
      <c r="R25211" t="s">
        <v>213380</v>
      </c>
      <c r="S25211" t="s">
        <v>233773</v>
      </c>
    </row>
    <row r="25212" spans="1:19" x14ac:dyDescent="0.35">
      <c r="A25212" s="1">
        <v>31707</v>
      </c>
      <c r="B25212" t="s">
        <v>14695</v>
      </c>
      <c r="C25212" t="s">
        <v>70461</v>
      </c>
      <c r="D25212" t="s">
        <v>5</v>
      </c>
      <c r="E25212" t="s">
        <v>119955</v>
      </c>
      <c r="F25212" t="s">
        <v>123457</v>
      </c>
      <c r="G25212">
        <v>2.5000000000000002E-6</v>
      </c>
      <c r="H25212" t="s">
        <v>14695</v>
      </c>
      <c r="I25212" t="s">
        <v>139221</v>
      </c>
      <c r="J25212" s="2" t="s">
        <v>183554</v>
      </c>
      <c r="K25212" t="s">
        <v>213389</v>
      </c>
      <c r="L25212" t="s">
        <v>228704</v>
      </c>
      <c r="M25212" t="s">
        <v>8</v>
      </c>
      <c r="N25212" t="s">
        <v>228828</v>
      </c>
      <c r="O25212" t="s">
        <v>229113</v>
      </c>
      <c r="P25212" t="s">
        <v>230424</v>
      </c>
      <c r="Q25212" t="s">
        <v>120962</v>
      </c>
      <c r="R25212" t="s">
        <v>213380</v>
      </c>
      <c r="S25212" t="s">
        <v>233773</v>
      </c>
    </row>
    <row r="25213" spans="1:19" x14ac:dyDescent="0.35">
      <c r="A25213" s="1">
        <v>31708</v>
      </c>
      <c r="B25213" t="s">
        <v>14696</v>
      </c>
      <c r="C25213" t="s">
        <v>70462</v>
      </c>
      <c r="D25213" t="s">
        <v>5</v>
      </c>
      <c r="F25213" t="s">
        <v>121409</v>
      </c>
      <c r="G25213">
        <v>7.9999990000000002E-6</v>
      </c>
      <c r="H25213" t="s">
        <v>14696</v>
      </c>
      <c r="I25213" t="s">
        <v>139222</v>
      </c>
      <c r="J25213" s="2" t="s">
        <v>183555</v>
      </c>
      <c r="K25213" t="s">
        <v>213380</v>
      </c>
      <c r="L25213" t="s">
        <v>228705</v>
      </c>
      <c r="M25213" t="s">
        <v>8</v>
      </c>
      <c r="N25213" t="s">
        <v>228828</v>
      </c>
      <c r="O25213" t="s">
        <v>229113</v>
      </c>
      <c r="P25213" t="s">
        <v>230113</v>
      </c>
      <c r="Q25213" t="s">
        <v>119973</v>
      </c>
      <c r="R25213" t="s">
        <v>213380</v>
      </c>
      <c r="S25213" t="s">
        <v>233773</v>
      </c>
    </row>
    <row r="25214" spans="1:19" x14ac:dyDescent="0.35">
      <c r="A25214" s="1">
        <v>31709</v>
      </c>
      <c r="B25214" t="s">
        <v>14696</v>
      </c>
      <c r="C25214" t="s">
        <v>70463</v>
      </c>
      <c r="D25214" t="s">
        <v>5</v>
      </c>
      <c r="E25214" t="s">
        <v>119955</v>
      </c>
      <c r="F25214" t="s">
        <v>120837</v>
      </c>
      <c r="G25214">
        <v>6.0000000000000002E-6</v>
      </c>
      <c r="H25214" t="s">
        <v>14696</v>
      </c>
      <c r="I25214" t="s">
        <v>139222</v>
      </c>
      <c r="J25214" s="2" t="s">
        <v>183555</v>
      </c>
      <c r="K25214" t="s">
        <v>213380</v>
      </c>
      <c r="L25214" t="s">
        <v>228705</v>
      </c>
      <c r="M25214" t="s">
        <v>8</v>
      </c>
      <c r="N25214" t="s">
        <v>228828</v>
      </c>
      <c r="O25214" t="s">
        <v>229113</v>
      </c>
      <c r="P25214" t="s">
        <v>230113</v>
      </c>
      <c r="Q25214" t="s">
        <v>119973</v>
      </c>
      <c r="R25214" t="s">
        <v>213380</v>
      </c>
      <c r="S25214" t="s">
        <v>233773</v>
      </c>
    </row>
    <row r="25215" spans="1:19" x14ac:dyDescent="0.35">
      <c r="A25215" s="1">
        <v>31710</v>
      </c>
      <c r="B25215" t="s">
        <v>14696</v>
      </c>
      <c r="C25215" t="s">
        <v>70464</v>
      </c>
      <c r="D25215" t="s">
        <v>5</v>
      </c>
      <c r="E25215" t="s">
        <v>119955</v>
      </c>
      <c r="F25215" t="s">
        <v>121788</v>
      </c>
      <c r="G25215">
        <v>2.0000000000000002E-5</v>
      </c>
      <c r="H25215" t="s">
        <v>14696</v>
      </c>
      <c r="I25215" t="s">
        <v>139222</v>
      </c>
      <c r="J25215" s="2" t="s">
        <v>183555</v>
      </c>
      <c r="K25215" t="s">
        <v>213380</v>
      </c>
      <c r="L25215" t="s">
        <v>228705</v>
      </c>
      <c r="M25215" t="s">
        <v>8</v>
      </c>
      <c r="N25215" t="s">
        <v>228828</v>
      </c>
      <c r="O25215" t="s">
        <v>229113</v>
      </c>
      <c r="P25215" t="s">
        <v>230113</v>
      </c>
      <c r="Q25215" t="s">
        <v>119973</v>
      </c>
      <c r="R25215" t="s">
        <v>213380</v>
      </c>
      <c r="S25215" t="s">
        <v>233773</v>
      </c>
    </row>
    <row r="25216" spans="1:19" x14ac:dyDescent="0.35">
      <c r="A25216" s="1">
        <v>31711</v>
      </c>
      <c r="B25216" t="s">
        <v>14696</v>
      </c>
      <c r="C25216" t="s">
        <v>70465</v>
      </c>
      <c r="D25216" t="s">
        <v>5</v>
      </c>
      <c r="F25216" t="s">
        <v>121112</v>
      </c>
      <c r="G25216">
        <v>6.0000000000000002E-6</v>
      </c>
      <c r="H25216" t="s">
        <v>14696</v>
      </c>
      <c r="I25216" t="s">
        <v>139222</v>
      </c>
      <c r="J25216" s="2" t="s">
        <v>183555</v>
      </c>
      <c r="K25216" t="s">
        <v>213380</v>
      </c>
      <c r="L25216" t="s">
        <v>228705</v>
      </c>
      <c r="M25216" t="s">
        <v>8</v>
      </c>
      <c r="N25216" t="s">
        <v>228828</v>
      </c>
      <c r="O25216" t="s">
        <v>229113</v>
      </c>
      <c r="P25216" t="s">
        <v>230113</v>
      </c>
      <c r="Q25216" t="s">
        <v>119973</v>
      </c>
      <c r="R25216" t="s">
        <v>213380</v>
      </c>
      <c r="S25216" t="s">
        <v>233773</v>
      </c>
    </row>
    <row r="25217" spans="1:19" x14ac:dyDescent="0.35">
      <c r="A25217" s="1">
        <v>31713</v>
      </c>
      <c r="B25217" t="s">
        <v>14697</v>
      </c>
      <c r="C25217" t="s">
        <v>70466</v>
      </c>
      <c r="D25217" t="s">
        <v>4</v>
      </c>
      <c r="F25217" t="s">
        <v>120602</v>
      </c>
      <c r="G25217">
        <v>1.1857999999999999E-6</v>
      </c>
      <c r="H25217" t="s">
        <v>14697</v>
      </c>
      <c r="I25217" t="s">
        <v>139223</v>
      </c>
      <c r="J25217" s="2" t="s">
        <v>183556</v>
      </c>
      <c r="K25217" t="s">
        <v>213380</v>
      </c>
      <c r="L25217" t="s">
        <v>228704</v>
      </c>
      <c r="M25217" t="s">
        <v>8</v>
      </c>
      <c r="N25217" t="s">
        <v>228876</v>
      </c>
      <c r="O25217" t="s">
        <v>229516</v>
      </c>
      <c r="P25217" t="s">
        <v>230131</v>
      </c>
      <c r="Q25217" t="s">
        <v>120872</v>
      </c>
      <c r="R25217" t="s">
        <v>213380</v>
      </c>
      <c r="S25217" t="s">
        <v>233773</v>
      </c>
    </row>
    <row r="25218" spans="1:19" x14ac:dyDescent="0.35">
      <c r="A25218" s="1">
        <v>31715</v>
      </c>
      <c r="B25218" t="s">
        <v>14698</v>
      </c>
      <c r="C25218" t="s">
        <v>70467</v>
      </c>
      <c r="D25218" t="s">
        <v>4</v>
      </c>
      <c r="F25218" t="s">
        <v>120071</v>
      </c>
      <c r="G25218">
        <v>5.9999999999999997E-7</v>
      </c>
      <c r="H25218" t="s">
        <v>14698</v>
      </c>
      <c r="I25218" t="s">
        <v>139224</v>
      </c>
      <c r="J25218" s="2" t="s">
        <v>183557</v>
      </c>
      <c r="K25218" t="s">
        <v>213394</v>
      </c>
      <c r="L25218" t="s">
        <v>228704</v>
      </c>
      <c r="M25218" t="s">
        <v>228716</v>
      </c>
      <c r="N25218" t="s">
        <v>228843</v>
      </c>
      <c r="O25218" t="s">
        <v>229128</v>
      </c>
      <c r="P25218" t="s">
        <v>230526</v>
      </c>
      <c r="Q25218" t="s">
        <v>120467</v>
      </c>
      <c r="R25218" t="s">
        <v>213380</v>
      </c>
      <c r="S25218" t="s">
        <v>233773</v>
      </c>
    </row>
    <row r="25219" spans="1:19" x14ac:dyDescent="0.35">
      <c r="A25219" s="1">
        <v>31717</v>
      </c>
      <c r="B25219" t="s">
        <v>14699</v>
      </c>
      <c r="C25219" t="s">
        <v>70468</v>
      </c>
      <c r="D25219" t="s">
        <v>5</v>
      </c>
      <c r="F25219" t="s">
        <v>122152</v>
      </c>
      <c r="G25219">
        <v>6.9999999999999994E-5</v>
      </c>
      <c r="H25219" t="s">
        <v>14699</v>
      </c>
      <c r="I25219" t="s">
        <v>139225</v>
      </c>
      <c r="J25219" s="2" t="s">
        <v>183558</v>
      </c>
      <c r="K25219" t="s">
        <v>213395</v>
      </c>
      <c r="L25219" t="s">
        <v>228704</v>
      </c>
      <c r="M25219" t="s">
        <v>8</v>
      </c>
      <c r="N25219" t="s">
        <v>228850</v>
      </c>
      <c r="O25219" t="s">
        <v>229135</v>
      </c>
      <c r="P25219" t="s">
        <v>229135</v>
      </c>
      <c r="R25219" t="s">
        <v>213380</v>
      </c>
      <c r="S25219" t="s">
        <v>233773</v>
      </c>
    </row>
    <row r="25220" spans="1:19" x14ac:dyDescent="0.35">
      <c r="A25220" s="1">
        <v>31718</v>
      </c>
      <c r="B25220" t="s">
        <v>14700</v>
      </c>
      <c r="C25220" t="s">
        <v>70469</v>
      </c>
      <c r="D25220" t="s">
        <v>5</v>
      </c>
      <c r="F25220" t="s">
        <v>121667</v>
      </c>
      <c r="G25220">
        <v>4.5000000000000001E-6</v>
      </c>
      <c r="H25220" t="s">
        <v>14700</v>
      </c>
      <c r="I25220" t="s">
        <v>139226</v>
      </c>
      <c r="J25220" s="2" t="s">
        <v>183559</v>
      </c>
      <c r="K25220" t="s">
        <v>213380</v>
      </c>
      <c r="L25220" t="s">
        <v>228707</v>
      </c>
      <c r="M25220" t="s">
        <v>8</v>
      </c>
      <c r="N25220" t="s">
        <v>228848</v>
      </c>
      <c r="O25220" t="s">
        <v>229133</v>
      </c>
      <c r="P25220" t="s">
        <v>230519</v>
      </c>
      <c r="Q25220" t="s">
        <v>233253</v>
      </c>
      <c r="R25220" t="s">
        <v>213380</v>
      </c>
      <c r="S25220" t="s">
        <v>233773</v>
      </c>
    </row>
    <row r="25221" spans="1:19" x14ac:dyDescent="0.35">
      <c r="A25221" s="1">
        <v>31719</v>
      </c>
      <c r="B25221" t="s">
        <v>14701</v>
      </c>
      <c r="C25221" t="s">
        <v>70470</v>
      </c>
      <c r="D25221" t="s">
        <v>5</v>
      </c>
      <c r="E25221" t="s">
        <v>119955</v>
      </c>
      <c r="F25221" t="s">
        <v>120400</v>
      </c>
      <c r="G25221">
        <v>6.9999999999999999E-6</v>
      </c>
      <c r="H25221" t="s">
        <v>14701</v>
      </c>
      <c r="I25221" t="s">
        <v>139227</v>
      </c>
      <c r="J25221" s="2" t="s">
        <v>183560</v>
      </c>
      <c r="K25221" t="s">
        <v>213396</v>
      </c>
      <c r="L25221" t="s">
        <v>228704</v>
      </c>
      <c r="M25221" t="s">
        <v>8</v>
      </c>
      <c r="N25221" t="s">
        <v>228828</v>
      </c>
      <c r="O25221" t="s">
        <v>229113</v>
      </c>
      <c r="P25221" t="s">
        <v>230081</v>
      </c>
      <c r="Q25221" t="s">
        <v>120060</v>
      </c>
      <c r="R25221" t="s">
        <v>213380</v>
      </c>
      <c r="S25221" t="s">
        <v>233773</v>
      </c>
    </row>
    <row r="25222" spans="1:19" x14ac:dyDescent="0.35">
      <c r="A25222" s="1">
        <v>31720</v>
      </c>
      <c r="B25222" t="s">
        <v>14701</v>
      </c>
      <c r="C25222" t="s">
        <v>70471</v>
      </c>
      <c r="D25222" t="s">
        <v>5</v>
      </c>
      <c r="E25222" t="s">
        <v>119954</v>
      </c>
      <c r="F25222" t="s">
        <v>120733</v>
      </c>
      <c r="G25222">
        <v>1.9400000000000001E-5</v>
      </c>
      <c r="H25222" t="s">
        <v>14701</v>
      </c>
      <c r="I25222" t="s">
        <v>139227</v>
      </c>
      <c r="J25222" s="2" t="s">
        <v>183560</v>
      </c>
      <c r="K25222" t="s">
        <v>213396</v>
      </c>
      <c r="L25222" t="s">
        <v>228704</v>
      </c>
      <c r="M25222" t="s">
        <v>8</v>
      </c>
      <c r="N25222" t="s">
        <v>228828</v>
      </c>
      <c r="O25222" t="s">
        <v>229113</v>
      </c>
      <c r="P25222" t="s">
        <v>230081</v>
      </c>
      <c r="Q25222" t="s">
        <v>120060</v>
      </c>
      <c r="R25222" t="s">
        <v>213380</v>
      </c>
      <c r="S25222" t="s">
        <v>233773</v>
      </c>
    </row>
    <row r="25223" spans="1:19" x14ac:dyDescent="0.35">
      <c r="A25223" s="1">
        <v>31721</v>
      </c>
      <c r="B25223" t="s">
        <v>14702</v>
      </c>
      <c r="C25223" t="s">
        <v>70472</v>
      </c>
      <c r="D25223" t="s">
        <v>4</v>
      </c>
      <c r="F25223" t="s">
        <v>120027</v>
      </c>
      <c r="G25223">
        <v>3.456E-6</v>
      </c>
      <c r="H25223" t="s">
        <v>14702</v>
      </c>
      <c r="I25223" t="s">
        <v>139228</v>
      </c>
      <c r="J25223" s="2" t="s">
        <v>183561</v>
      </c>
      <c r="K25223" t="s">
        <v>213380</v>
      </c>
      <c r="L25223" t="s">
        <v>228704</v>
      </c>
      <c r="M25223" t="s">
        <v>8</v>
      </c>
      <c r="N25223" t="s">
        <v>228850</v>
      </c>
      <c r="O25223" t="s">
        <v>229142</v>
      </c>
      <c r="P25223" t="s">
        <v>229142</v>
      </c>
      <c r="Q25223" t="s">
        <v>123865</v>
      </c>
      <c r="R25223" t="s">
        <v>213380</v>
      </c>
      <c r="S25223" t="s">
        <v>233773</v>
      </c>
    </row>
    <row r="25224" spans="1:19" x14ac:dyDescent="0.35">
      <c r="A25224" s="1">
        <v>31722</v>
      </c>
      <c r="B25224" t="s">
        <v>14702</v>
      </c>
      <c r="C25224" t="s">
        <v>70473</v>
      </c>
      <c r="D25224" t="s">
        <v>4</v>
      </c>
      <c r="F25224" t="s">
        <v>120152</v>
      </c>
      <c r="G25224">
        <v>2.4999999999999999E-7</v>
      </c>
      <c r="H25224" t="s">
        <v>14702</v>
      </c>
      <c r="I25224" t="s">
        <v>139228</v>
      </c>
      <c r="J25224" s="2" t="s">
        <v>183561</v>
      </c>
      <c r="K25224" t="s">
        <v>213380</v>
      </c>
      <c r="L25224" t="s">
        <v>228704</v>
      </c>
      <c r="M25224" t="s">
        <v>8</v>
      </c>
      <c r="N25224" t="s">
        <v>228850</v>
      </c>
      <c r="O25224" t="s">
        <v>229142</v>
      </c>
      <c r="P25224" t="s">
        <v>229142</v>
      </c>
      <c r="Q25224" t="s">
        <v>123865</v>
      </c>
      <c r="R25224" t="s">
        <v>213380</v>
      </c>
      <c r="S25224" t="s">
        <v>233773</v>
      </c>
    </row>
    <row r="25225" spans="1:19" x14ac:dyDescent="0.35">
      <c r="A25225" s="1">
        <v>31723</v>
      </c>
      <c r="B25225" t="s">
        <v>14702</v>
      </c>
      <c r="C25225" t="s">
        <v>70474</v>
      </c>
      <c r="D25225" t="s">
        <v>4</v>
      </c>
      <c r="F25225" t="s">
        <v>120033</v>
      </c>
      <c r="G25225">
        <v>3.0000000000000001E-6</v>
      </c>
      <c r="H25225" t="s">
        <v>14702</v>
      </c>
      <c r="I25225" t="s">
        <v>139228</v>
      </c>
      <c r="J25225" s="2" t="s">
        <v>183561</v>
      </c>
      <c r="K25225" t="s">
        <v>213380</v>
      </c>
      <c r="L25225" t="s">
        <v>228704</v>
      </c>
      <c r="M25225" t="s">
        <v>8</v>
      </c>
      <c r="N25225" t="s">
        <v>228850</v>
      </c>
      <c r="O25225" t="s">
        <v>229142</v>
      </c>
      <c r="P25225" t="s">
        <v>229142</v>
      </c>
      <c r="Q25225" t="s">
        <v>123865</v>
      </c>
      <c r="R25225" t="s">
        <v>213380</v>
      </c>
      <c r="S25225" t="s">
        <v>233773</v>
      </c>
    </row>
    <row r="25226" spans="1:19" x14ac:dyDescent="0.35">
      <c r="A25226" s="1">
        <v>31724</v>
      </c>
      <c r="B25226" t="s">
        <v>14703</v>
      </c>
      <c r="C25226" t="s">
        <v>70475</v>
      </c>
      <c r="D25226" t="s">
        <v>5</v>
      </c>
      <c r="F25226" t="s">
        <v>120269</v>
      </c>
      <c r="G25226">
        <v>2.5499999999999999E-7</v>
      </c>
      <c r="H25226" t="s">
        <v>14703</v>
      </c>
      <c r="I25226" t="s">
        <v>139229</v>
      </c>
      <c r="J25226" s="2" t="s">
        <v>183562</v>
      </c>
      <c r="K25226" t="s">
        <v>213380</v>
      </c>
      <c r="L25226" t="s">
        <v>228704</v>
      </c>
      <c r="M25226" t="s">
        <v>8</v>
      </c>
      <c r="N25226" t="s">
        <v>228828</v>
      </c>
      <c r="O25226" t="s">
        <v>229113</v>
      </c>
      <c r="P25226" t="s">
        <v>230137</v>
      </c>
      <c r="Q25226" t="s">
        <v>120056</v>
      </c>
      <c r="R25226" t="s">
        <v>213380</v>
      </c>
      <c r="S25226" t="s">
        <v>233773</v>
      </c>
    </row>
    <row r="25227" spans="1:19" x14ac:dyDescent="0.35">
      <c r="A25227" s="1">
        <v>31729</v>
      </c>
      <c r="B25227" t="s">
        <v>14704</v>
      </c>
      <c r="C25227" t="s">
        <v>70476</v>
      </c>
      <c r="D25227" t="s">
        <v>5</v>
      </c>
      <c r="F25227" t="s">
        <v>120930</v>
      </c>
      <c r="G25227">
        <v>2.1999999999999999E-5</v>
      </c>
      <c r="H25227" t="s">
        <v>14704</v>
      </c>
      <c r="I25227" t="s">
        <v>139230</v>
      </c>
      <c r="K25227" t="s">
        <v>213380</v>
      </c>
      <c r="L25227" t="s">
        <v>228704</v>
      </c>
      <c r="M25227" t="s">
        <v>8</v>
      </c>
      <c r="N25227" t="s">
        <v>228896</v>
      </c>
      <c r="O25227" t="s">
        <v>229210</v>
      </c>
      <c r="P25227" t="s">
        <v>229210</v>
      </c>
      <c r="Q25227" t="s">
        <v>120308</v>
      </c>
      <c r="R25227" t="s">
        <v>213380</v>
      </c>
      <c r="S25227" t="s">
        <v>233773</v>
      </c>
    </row>
    <row r="25228" spans="1:19" x14ac:dyDescent="0.35">
      <c r="A25228" s="1">
        <v>31730</v>
      </c>
      <c r="B25228" t="s">
        <v>14705</v>
      </c>
      <c r="C25228" t="s">
        <v>70477</v>
      </c>
      <c r="D25228" t="s">
        <v>3</v>
      </c>
      <c r="F25228" t="s">
        <v>120500</v>
      </c>
      <c r="G25228">
        <v>1.4306619999999999E-6</v>
      </c>
      <c r="H25228" t="s">
        <v>14705</v>
      </c>
      <c r="I25228" t="s">
        <v>139231</v>
      </c>
      <c r="J25228" s="2" t="s">
        <v>183563</v>
      </c>
      <c r="K25228" t="s">
        <v>213397</v>
      </c>
      <c r="L25228" t="s">
        <v>228704</v>
      </c>
      <c r="Q25228" t="s">
        <v>120915</v>
      </c>
      <c r="R25228" t="s">
        <v>213380</v>
      </c>
      <c r="S25228" t="s">
        <v>233773</v>
      </c>
    </row>
    <row r="25229" spans="1:19" x14ac:dyDescent="0.35">
      <c r="A25229" s="1">
        <v>31732</v>
      </c>
      <c r="B25229" t="s">
        <v>14706</v>
      </c>
      <c r="C25229" t="s">
        <v>70478</v>
      </c>
      <c r="D25229" t="s">
        <v>3</v>
      </c>
      <c r="F25229" t="s">
        <v>121516</v>
      </c>
      <c r="G25229">
        <v>1.7535000000000001E-5</v>
      </c>
      <c r="H25229" t="s">
        <v>14706</v>
      </c>
      <c r="I25229" t="s">
        <v>139232</v>
      </c>
      <c r="J25229" s="2" t="s">
        <v>183564</v>
      </c>
      <c r="K25229" t="s">
        <v>213380</v>
      </c>
      <c r="L25229" t="s">
        <v>228704</v>
      </c>
      <c r="M25229" t="s">
        <v>8</v>
      </c>
      <c r="N25229" t="s">
        <v>228892</v>
      </c>
      <c r="O25229" t="s">
        <v>229199</v>
      </c>
      <c r="P25229" t="s">
        <v>231548</v>
      </c>
      <c r="Q25229" t="s">
        <v>121634</v>
      </c>
      <c r="R25229" t="s">
        <v>213380</v>
      </c>
      <c r="S25229" t="s">
        <v>233773</v>
      </c>
    </row>
    <row r="25230" spans="1:19" x14ac:dyDescent="0.35">
      <c r="A25230" s="1">
        <v>31733</v>
      </c>
      <c r="B25230" t="s">
        <v>14707</v>
      </c>
      <c r="C25230" t="s">
        <v>70479</v>
      </c>
      <c r="D25230" t="s">
        <v>5</v>
      </c>
      <c r="E25230" t="s">
        <v>119954</v>
      </c>
      <c r="F25230" t="s">
        <v>123063</v>
      </c>
      <c r="G25230">
        <v>1.36E-5</v>
      </c>
      <c r="H25230" t="s">
        <v>14707</v>
      </c>
      <c r="I25230" t="s">
        <v>139233</v>
      </c>
      <c r="J25230" s="2" t="s">
        <v>183565</v>
      </c>
      <c r="K25230" t="s">
        <v>213398</v>
      </c>
      <c r="L25230" t="s">
        <v>228705</v>
      </c>
      <c r="Q25230" t="s">
        <v>120970</v>
      </c>
      <c r="R25230" t="s">
        <v>213380</v>
      </c>
      <c r="S25230" t="s">
        <v>233773</v>
      </c>
    </row>
    <row r="25231" spans="1:19" x14ac:dyDescent="0.35">
      <c r="A25231" s="1">
        <v>31734</v>
      </c>
      <c r="B25231" t="s">
        <v>14708</v>
      </c>
      <c r="C25231" t="s">
        <v>70480</v>
      </c>
      <c r="D25231" t="s">
        <v>5</v>
      </c>
      <c r="E25231" t="s">
        <v>119955</v>
      </c>
      <c r="F25231" t="s">
        <v>120046</v>
      </c>
      <c r="G25231">
        <v>3.9999999999999998E-6</v>
      </c>
      <c r="H25231" t="s">
        <v>14708</v>
      </c>
      <c r="I25231" t="s">
        <v>139234</v>
      </c>
      <c r="J25231" s="2" t="s">
        <v>183566</v>
      </c>
      <c r="K25231" t="s">
        <v>213380</v>
      </c>
      <c r="L25231" t="s">
        <v>228704</v>
      </c>
      <c r="M25231" t="s">
        <v>8</v>
      </c>
      <c r="N25231" t="s">
        <v>228864</v>
      </c>
      <c r="O25231" t="s">
        <v>229158</v>
      </c>
      <c r="P25231" t="s">
        <v>231028</v>
      </c>
      <c r="Q25231" t="s">
        <v>121230</v>
      </c>
      <c r="R25231" t="s">
        <v>213380</v>
      </c>
      <c r="S25231" t="s">
        <v>233773</v>
      </c>
    </row>
    <row r="25232" spans="1:19" x14ac:dyDescent="0.35">
      <c r="A25232" s="1">
        <v>31736</v>
      </c>
      <c r="B25232" t="s">
        <v>14708</v>
      </c>
      <c r="C25232" t="s">
        <v>70481</v>
      </c>
      <c r="D25232" t="s">
        <v>5</v>
      </c>
      <c r="E25232" t="s">
        <v>119956</v>
      </c>
      <c r="F25232" t="s">
        <v>120666</v>
      </c>
      <c r="G25232">
        <v>8.2500000000000006E-6</v>
      </c>
      <c r="H25232" t="s">
        <v>14708</v>
      </c>
      <c r="I25232" t="s">
        <v>139234</v>
      </c>
      <c r="J25232" s="2" t="s">
        <v>183566</v>
      </c>
      <c r="K25232" t="s">
        <v>213380</v>
      </c>
      <c r="L25232" t="s">
        <v>228704</v>
      </c>
      <c r="M25232" t="s">
        <v>8</v>
      </c>
      <c r="N25232" t="s">
        <v>228864</v>
      </c>
      <c r="O25232" t="s">
        <v>229158</v>
      </c>
      <c r="P25232" t="s">
        <v>231028</v>
      </c>
      <c r="Q25232" t="s">
        <v>121230</v>
      </c>
      <c r="R25232" t="s">
        <v>213380</v>
      </c>
      <c r="S25232" t="s">
        <v>233773</v>
      </c>
    </row>
    <row r="25233" spans="1:19" x14ac:dyDescent="0.35">
      <c r="A25233" s="1">
        <v>31737</v>
      </c>
      <c r="B25233" t="s">
        <v>14708</v>
      </c>
      <c r="C25233" t="s">
        <v>70482</v>
      </c>
      <c r="D25233" t="s">
        <v>5</v>
      </c>
      <c r="E25233" t="s">
        <v>119957</v>
      </c>
      <c r="F25233" t="s">
        <v>120138</v>
      </c>
      <c r="G25233">
        <v>3.0000000000000001E-6</v>
      </c>
      <c r="H25233" t="s">
        <v>14708</v>
      </c>
      <c r="I25233" t="s">
        <v>139234</v>
      </c>
      <c r="J25233" s="2" t="s">
        <v>183566</v>
      </c>
      <c r="K25233" t="s">
        <v>213380</v>
      </c>
      <c r="L25233" t="s">
        <v>228704</v>
      </c>
      <c r="M25233" t="s">
        <v>8</v>
      </c>
      <c r="N25233" t="s">
        <v>228864</v>
      </c>
      <c r="O25233" t="s">
        <v>229158</v>
      </c>
      <c r="P25233" t="s">
        <v>231028</v>
      </c>
      <c r="Q25233" t="s">
        <v>121230</v>
      </c>
      <c r="R25233" t="s">
        <v>213380</v>
      </c>
      <c r="S25233" t="s">
        <v>233773</v>
      </c>
    </row>
    <row r="25234" spans="1:19" x14ac:dyDescent="0.35">
      <c r="A25234" s="1">
        <v>31739</v>
      </c>
      <c r="B25234" t="s">
        <v>14708</v>
      </c>
      <c r="C25234" t="s">
        <v>70483</v>
      </c>
      <c r="D25234" t="s">
        <v>5</v>
      </c>
      <c r="E25234" t="s">
        <v>119958</v>
      </c>
      <c r="F25234" t="s">
        <v>121172</v>
      </c>
      <c r="G25234">
        <v>6.2999999999999998E-6</v>
      </c>
      <c r="H25234" t="s">
        <v>14708</v>
      </c>
      <c r="I25234" t="s">
        <v>139234</v>
      </c>
      <c r="J25234" s="2" t="s">
        <v>183566</v>
      </c>
      <c r="K25234" t="s">
        <v>213380</v>
      </c>
      <c r="L25234" t="s">
        <v>228704</v>
      </c>
      <c r="M25234" t="s">
        <v>8</v>
      </c>
      <c r="N25234" t="s">
        <v>228864</v>
      </c>
      <c r="O25234" t="s">
        <v>229158</v>
      </c>
      <c r="P25234" t="s">
        <v>231028</v>
      </c>
      <c r="Q25234" t="s">
        <v>121230</v>
      </c>
      <c r="R25234" t="s">
        <v>213380</v>
      </c>
      <c r="S25234" t="s">
        <v>233773</v>
      </c>
    </row>
    <row r="25235" spans="1:19" x14ac:dyDescent="0.35">
      <c r="A25235" s="1">
        <v>31740</v>
      </c>
      <c r="B25235" t="s">
        <v>14708</v>
      </c>
      <c r="C25235" t="s">
        <v>70484</v>
      </c>
      <c r="D25235" t="s">
        <v>5</v>
      </c>
      <c r="E25235" t="s">
        <v>119954</v>
      </c>
      <c r="F25235" t="s">
        <v>121169</v>
      </c>
      <c r="G25235">
        <v>8.599999999999999E-6</v>
      </c>
      <c r="H25235" t="s">
        <v>14708</v>
      </c>
      <c r="I25235" t="s">
        <v>139234</v>
      </c>
      <c r="J25235" s="2" t="s">
        <v>183566</v>
      </c>
      <c r="K25235" t="s">
        <v>213380</v>
      </c>
      <c r="L25235" t="s">
        <v>228704</v>
      </c>
      <c r="M25235" t="s">
        <v>8</v>
      </c>
      <c r="N25235" t="s">
        <v>228864</v>
      </c>
      <c r="O25235" t="s">
        <v>229158</v>
      </c>
      <c r="P25235" t="s">
        <v>231028</v>
      </c>
      <c r="Q25235" t="s">
        <v>121230</v>
      </c>
      <c r="R25235" t="s">
        <v>213380</v>
      </c>
      <c r="S25235" t="s">
        <v>233773</v>
      </c>
    </row>
    <row r="25236" spans="1:19" x14ac:dyDescent="0.35">
      <c r="A25236" s="1">
        <v>31741</v>
      </c>
      <c r="B25236" t="s">
        <v>14709</v>
      </c>
      <c r="C25236" t="s">
        <v>70485</v>
      </c>
      <c r="D25236" t="s">
        <v>5</v>
      </c>
      <c r="F25236" t="s">
        <v>120087</v>
      </c>
      <c r="G25236">
        <v>3.0819999999999999E-6</v>
      </c>
      <c r="H25236" t="s">
        <v>14709</v>
      </c>
      <c r="I25236" t="s">
        <v>139235</v>
      </c>
      <c r="J25236" s="2" t="s">
        <v>183567</v>
      </c>
      <c r="K25236" t="s">
        <v>213380</v>
      </c>
      <c r="L25236" t="s">
        <v>228704</v>
      </c>
      <c r="M25236" t="s">
        <v>8</v>
      </c>
      <c r="N25236" t="s">
        <v>228828</v>
      </c>
      <c r="O25236" t="s">
        <v>229216</v>
      </c>
      <c r="P25236" t="s">
        <v>229216</v>
      </c>
      <c r="Q25236" t="s">
        <v>119973</v>
      </c>
      <c r="R25236" t="s">
        <v>213380</v>
      </c>
      <c r="S25236" t="s">
        <v>233773</v>
      </c>
    </row>
    <row r="25237" spans="1:19" x14ac:dyDescent="0.35">
      <c r="A25237" s="1">
        <v>31742</v>
      </c>
      <c r="B25237" t="s">
        <v>14709</v>
      </c>
      <c r="C25237" t="s">
        <v>70486</v>
      </c>
      <c r="D25237" t="s">
        <v>5</v>
      </c>
      <c r="F25237" t="s">
        <v>122088</v>
      </c>
      <c r="G25237">
        <v>2.9999999999999999E-7</v>
      </c>
      <c r="H25237" t="s">
        <v>14709</v>
      </c>
      <c r="I25237" t="s">
        <v>139235</v>
      </c>
      <c r="J25237" s="2" t="s">
        <v>183567</v>
      </c>
      <c r="K25237" t="s">
        <v>213380</v>
      </c>
      <c r="L25237" t="s">
        <v>228704</v>
      </c>
      <c r="M25237" t="s">
        <v>8</v>
      </c>
      <c r="N25237" t="s">
        <v>228828</v>
      </c>
      <c r="O25237" t="s">
        <v>229216</v>
      </c>
      <c r="P25237" t="s">
        <v>229216</v>
      </c>
      <c r="Q25237" t="s">
        <v>119973</v>
      </c>
      <c r="R25237" t="s">
        <v>213380</v>
      </c>
      <c r="S25237" t="s">
        <v>233773</v>
      </c>
    </row>
    <row r="25238" spans="1:19" x14ac:dyDescent="0.35">
      <c r="A25238" s="1">
        <v>31743</v>
      </c>
      <c r="B25238" t="s">
        <v>14709</v>
      </c>
      <c r="C25238" t="s">
        <v>70487</v>
      </c>
      <c r="D25238" t="s">
        <v>5</v>
      </c>
      <c r="F25238" t="s">
        <v>121984</v>
      </c>
      <c r="G25238">
        <v>1.1039999999999999E-6</v>
      </c>
      <c r="H25238" t="s">
        <v>14709</v>
      </c>
      <c r="I25238" t="s">
        <v>139235</v>
      </c>
      <c r="J25238" s="2" t="s">
        <v>183567</v>
      </c>
      <c r="K25238" t="s">
        <v>213380</v>
      </c>
      <c r="L25238" t="s">
        <v>228704</v>
      </c>
      <c r="M25238" t="s">
        <v>8</v>
      </c>
      <c r="N25238" t="s">
        <v>228828</v>
      </c>
      <c r="O25238" t="s">
        <v>229216</v>
      </c>
      <c r="P25238" t="s">
        <v>229216</v>
      </c>
      <c r="Q25238" t="s">
        <v>119973</v>
      </c>
      <c r="R25238" t="s">
        <v>213380</v>
      </c>
      <c r="S25238" t="s">
        <v>233773</v>
      </c>
    </row>
    <row r="25239" spans="1:19" x14ac:dyDescent="0.35">
      <c r="A25239" s="1">
        <v>31749</v>
      </c>
      <c r="B25239" t="s">
        <v>14710</v>
      </c>
      <c r="C25239" t="s">
        <v>70488</v>
      </c>
      <c r="D25239" t="s">
        <v>3</v>
      </c>
      <c r="F25239" t="s">
        <v>122451</v>
      </c>
      <c r="G25239">
        <v>1.7999999999999999E-6</v>
      </c>
      <c r="H25239" t="s">
        <v>14710</v>
      </c>
      <c r="I25239" t="s">
        <v>139236</v>
      </c>
      <c r="J25239" s="2" t="s">
        <v>183568</v>
      </c>
      <c r="K25239" t="s">
        <v>213380</v>
      </c>
      <c r="L25239" t="s">
        <v>228704</v>
      </c>
      <c r="M25239" t="s">
        <v>8</v>
      </c>
      <c r="N25239" t="s">
        <v>228828</v>
      </c>
      <c r="O25239" t="s">
        <v>229113</v>
      </c>
      <c r="P25239" t="s">
        <v>230156</v>
      </c>
      <c r="R25239" t="s">
        <v>213380</v>
      </c>
      <c r="S25239" t="s">
        <v>233773</v>
      </c>
    </row>
    <row r="25240" spans="1:19" x14ac:dyDescent="0.35">
      <c r="A25240" s="1">
        <v>31750</v>
      </c>
      <c r="B25240" t="s">
        <v>14711</v>
      </c>
      <c r="C25240" t="s">
        <v>70489</v>
      </c>
      <c r="D25240" t="s">
        <v>5</v>
      </c>
      <c r="F25240" t="s">
        <v>122519</v>
      </c>
      <c r="G25240">
        <v>4.7999999999999998E-6</v>
      </c>
      <c r="H25240" t="s">
        <v>14711</v>
      </c>
      <c r="I25240" t="s">
        <v>139237</v>
      </c>
      <c r="J25240" s="2" t="s">
        <v>183569</v>
      </c>
      <c r="K25240" t="s">
        <v>213380</v>
      </c>
      <c r="L25240" t="s">
        <v>228705</v>
      </c>
      <c r="M25240" t="s">
        <v>8</v>
      </c>
      <c r="N25240" t="s">
        <v>228850</v>
      </c>
      <c r="O25240" t="s">
        <v>229142</v>
      </c>
      <c r="P25240" t="s">
        <v>230629</v>
      </c>
      <c r="Q25240" t="s">
        <v>121322</v>
      </c>
      <c r="R25240" t="s">
        <v>213380</v>
      </c>
      <c r="S25240" t="s">
        <v>233773</v>
      </c>
    </row>
    <row r="25241" spans="1:19" x14ac:dyDescent="0.35">
      <c r="A25241" s="1">
        <v>31752</v>
      </c>
      <c r="B25241" t="s">
        <v>14712</v>
      </c>
      <c r="C25241" t="s">
        <v>70490</v>
      </c>
      <c r="D25241" t="s">
        <v>5</v>
      </c>
      <c r="F25241" t="s">
        <v>121128</v>
      </c>
      <c r="G25241">
        <v>1.136175E-6</v>
      </c>
      <c r="H25241" t="s">
        <v>14712</v>
      </c>
      <c r="I25241" t="s">
        <v>139238</v>
      </c>
      <c r="J25241" s="2" t="s">
        <v>183570</v>
      </c>
      <c r="K25241" t="s">
        <v>213380</v>
      </c>
      <c r="L25241" t="s">
        <v>228704</v>
      </c>
      <c r="M25241" t="s">
        <v>228729</v>
      </c>
      <c r="N25241" t="s">
        <v>228931</v>
      </c>
      <c r="O25241" t="s">
        <v>229231</v>
      </c>
      <c r="P25241" t="s">
        <v>230513</v>
      </c>
      <c r="Q25241" t="s">
        <v>119973</v>
      </c>
      <c r="R25241" t="s">
        <v>213380</v>
      </c>
      <c r="S25241" t="s">
        <v>233773</v>
      </c>
    </row>
    <row r="25242" spans="1:19" x14ac:dyDescent="0.35">
      <c r="A25242" s="1">
        <v>31753</v>
      </c>
      <c r="B25242" t="s">
        <v>14713</v>
      </c>
      <c r="C25242" t="s">
        <v>70491</v>
      </c>
      <c r="D25242" t="s">
        <v>5</v>
      </c>
      <c r="F25242" t="s">
        <v>120388</v>
      </c>
      <c r="G25242">
        <v>1.1230000000000001E-6</v>
      </c>
      <c r="H25242" t="s">
        <v>14713</v>
      </c>
      <c r="I25242" t="s">
        <v>139239</v>
      </c>
      <c r="J25242" s="2" t="s">
        <v>183571</v>
      </c>
      <c r="K25242" t="s">
        <v>213380</v>
      </c>
      <c r="L25242" t="s">
        <v>228705</v>
      </c>
      <c r="M25242" t="s">
        <v>8</v>
      </c>
      <c r="N25242" t="s">
        <v>228881</v>
      </c>
      <c r="O25242" t="s">
        <v>229274</v>
      </c>
      <c r="P25242" t="s">
        <v>229274</v>
      </c>
      <c r="Q25242" t="s">
        <v>121322</v>
      </c>
      <c r="R25242" t="s">
        <v>213380</v>
      </c>
      <c r="S25242" t="s">
        <v>233773</v>
      </c>
    </row>
    <row r="25243" spans="1:19" x14ac:dyDescent="0.35">
      <c r="A25243" s="1">
        <v>31755</v>
      </c>
      <c r="B25243" t="s">
        <v>14714</v>
      </c>
      <c r="C25243" t="s">
        <v>70492</v>
      </c>
      <c r="D25243" t="s">
        <v>5</v>
      </c>
      <c r="F25243" t="s">
        <v>120350</v>
      </c>
      <c r="G25243">
        <v>2.1629999999999999E-6</v>
      </c>
      <c r="H25243" t="s">
        <v>14714</v>
      </c>
      <c r="I25243" t="s">
        <v>139240</v>
      </c>
      <c r="J25243" s="2" t="s">
        <v>183572</v>
      </c>
      <c r="K25243" t="s">
        <v>213399</v>
      </c>
      <c r="L25243" t="s">
        <v>228706</v>
      </c>
      <c r="M25243" t="s">
        <v>8</v>
      </c>
      <c r="N25243" t="s">
        <v>228876</v>
      </c>
      <c r="O25243" t="s">
        <v>229173</v>
      </c>
      <c r="P25243" t="s">
        <v>229173</v>
      </c>
      <c r="Q25243" t="s">
        <v>120308</v>
      </c>
      <c r="R25243" t="s">
        <v>213380</v>
      </c>
      <c r="S25243" t="s">
        <v>233773</v>
      </c>
    </row>
    <row r="25244" spans="1:19" x14ac:dyDescent="0.35">
      <c r="A25244" s="1">
        <v>31757</v>
      </c>
      <c r="B25244" t="s">
        <v>14715</v>
      </c>
      <c r="C25244" t="s">
        <v>70493</v>
      </c>
      <c r="D25244" t="s">
        <v>5</v>
      </c>
      <c r="E25244" t="s">
        <v>119956</v>
      </c>
      <c r="F25244" t="s">
        <v>119972</v>
      </c>
      <c r="G25244">
        <v>2.0000000000000002E-5</v>
      </c>
      <c r="H25244" t="s">
        <v>14715</v>
      </c>
      <c r="I25244" t="s">
        <v>139241</v>
      </c>
      <c r="J25244" s="2" t="s">
        <v>183573</v>
      </c>
      <c r="K25244" t="s">
        <v>213380</v>
      </c>
      <c r="L25244" t="s">
        <v>228705</v>
      </c>
      <c r="M25244" t="s">
        <v>8</v>
      </c>
      <c r="N25244" t="s">
        <v>228876</v>
      </c>
      <c r="O25244" t="s">
        <v>229173</v>
      </c>
      <c r="P25244" t="s">
        <v>230267</v>
      </c>
      <c r="Q25244" t="s">
        <v>120377</v>
      </c>
      <c r="R25244" t="s">
        <v>213380</v>
      </c>
      <c r="S25244" t="s">
        <v>233773</v>
      </c>
    </row>
    <row r="25245" spans="1:19" x14ac:dyDescent="0.35">
      <c r="A25245" s="1">
        <v>31758</v>
      </c>
      <c r="B25245" t="s">
        <v>14715</v>
      </c>
      <c r="C25245" t="s">
        <v>70494</v>
      </c>
      <c r="D25245" t="s">
        <v>5</v>
      </c>
      <c r="E25245" t="s">
        <v>119954</v>
      </c>
      <c r="F25245" t="s">
        <v>121804</v>
      </c>
      <c r="G25245">
        <v>1.4E-5</v>
      </c>
      <c r="H25245" t="s">
        <v>14715</v>
      </c>
      <c r="I25245" t="s">
        <v>139241</v>
      </c>
      <c r="J25245" s="2" t="s">
        <v>183573</v>
      </c>
      <c r="K25245" t="s">
        <v>213380</v>
      </c>
      <c r="L25245" t="s">
        <v>228705</v>
      </c>
      <c r="M25245" t="s">
        <v>8</v>
      </c>
      <c r="N25245" t="s">
        <v>228876</v>
      </c>
      <c r="O25245" t="s">
        <v>229173</v>
      </c>
      <c r="P25245" t="s">
        <v>230267</v>
      </c>
      <c r="Q25245" t="s">
        <v>120377</v>
      </c>
      <c r="R25245" t="s">
        <v>213380</v>
      </c>
      <c r="S25245" t="s">
        <v>233773</v>
      </c>
    </row>
    <row r="25246" spans="1:19" x14ac:dyDescent="0.35">
      <c r="A25246" s="1">
        <v>31759</v>
      </c>
      <c r="B25246" t="s">
        <v>14715</v>
      </c>
      <c r="C25246" t="s">
        <v>70495</v>
      </c>
      <c r="D25246" t="s">
        <v>5</v>
      </c>
      <c r="E25246" t="s">
        <v>119955</v>
      </c>
      <c r="F25246" t="s">
        <v>121363</v>
      </c>
      <c r="G25246">
        <v>1.6099999999999998E-5</v>
      </c>
      <c r="H25246" t="s">
        <v>14715</v>
      </c>
      <c r="I25246" t="s">
        <v>139241</v>
      </c>
      <c r="J25246" s="2" t="s">
        <v>183573</v>
      </c>
      <c r="K25246" t="s">
        <v>213380</v>
      </c>
      <c r="L25246" t="s">
        <v>228705</v>
      </c>
      <c r="M25246" t="s">
        <v>8</v>
      </c>
      <c r="N25246" t="s">
        <v>228876</v>
      </c>
      <c r="O25246" t="s">
        <v>229173</v>
      </c>
      <c r="P25246" t="s">
        <v>230267</v>
      </c>
      <c r="Q25246" t="s">
        <v>120377</v>
      </c>
      <c r="R25246" t="s">
        <v>213380</v>
      </c>
      <c r="S25246" t="s">
        <v>233773</v>
      </c>
    </row>
    <row r="25247" spans="1:19" x14ac:dyDescent="0.35">
      <c r="A25247" s="1">
        <v>31760</v>
      </c>
      <c r="B25247" t="s">
        <v>14715</v>
      </c>
      <c r="C25247" t="s">
        <v>70496</v>
      </c>
      <c r="D25247" t="s">
        <v>5</v>
      </c>
      <c r="F25247" t="s">
        <v>120219</v>
      </c>
      <c r="G25247">
        <v>1.0000000000000001E-5</v>
      </c>
      <c r="H25247" t="s">
        <v>14715</v>
      </c>
      <c r="I25247" t="s">
        <v>139241</v>
      </c>
      <c r="J25247" s="2" t="s">
        <v>183573</v>
      </c>
      <c r="K25247" t="s">
        <v>213380</v>
      </c>
      <c r="L25247" t="s">
        <v>228705</v>
      </c>
      <c r="M25247" t="s">
        <v>8</v>
      </c>
      <c r="N25247" t="s">
        <v>228876</v>
      </c>
      <c r="O25247" t="s">
        <v>229173</v>
      </c>
      <c r="P25247" t="s">
        <v>230267</v>
      </c>
      <c r="Q25247" t="s">
        <v>120377</v>
      </c>
      <c r="R25247" t="s">
        <v>213380</v>
      </c>
      <c r="S25247" t="s">
        <v>233773</v>
      </c>
    </row>
    <row r="25248" spans="1:19" x14ac:dyDescent="0.35">
      <c r="A25248" s="1">
        <v>31762</v>
      </c>
      <c r="B25248" t="s">
        <v>14716</v>
      </c>
      <c r="C25248" t="s">
        <v>70497</v>
      </c>
      <c r="D25248" t="s">
        <v>5</v>
      </c>
      <c r="F25248" t="s">
        <v>120118</v>
      </c>
      <c r="G25248">
        <v>1.2E-5</v>
      </c>
      <c r="H25248" t="s">
        <v>14716</v>
      </c>
      <c r="I25248" t="s">
        <v>139242</v>
      </c>
      <c r="J25248" s="2" t="s">
        <v>183574</v>
      </c>
      <c r="K25248" t="s">
        <v>213380</v>
      </c>
      <c r="L25248" t="s">
        <v>228704</v>
      </c>
      <c r="M25248" t="s">
        <v>8</v>
      </c>
      <c r="N25248" t="s">
        <v>228828</v>
      </c>
      <c r="O25248" t="s">
        <v>229108</v>
      </c>
      <c r="P25248" t="s">
        <v>230263</v>
      </c>
      <c r="R25248" t="s">
        <v>213380</v>
      </c>
      <c r="S25248" t="s">
        <v>233773</v>
      </c>
    </row>
    <row r="25249" spans="1:19" x14ac:dyDescent="0.35">
      <c r="A25249" s="1">
        <v>31763</v>
      </c>
      <c r="B25249" t="s">
        <v>14716</v>
      </c>
      <c r="C25249" t="s">
        <v>70498</v>
      </c>
      <c r="D25249" t="s">
        <v>5</v>
      </c>
      <c r="F25249" t="s">
        <v>121581</v>
      </c>
      <c r="G25249">
        <v>1.155E-6</v>
      </c>
      <c r="H25249" t="s">
        <v>14716</v>
      </c>
      <c r="I25249" t="s">
        <v>139242</v>
      </c>
      <c r="J25249" s="2" t="s">
        <v>183574</v>
      </c>
      <c r="K25249" t="s">
        <v>213380</v>
      </c>
      <c r="L25249" t="s">
        <v>228704</v>
      </c>
      <c r="M25249" t="s">
        <v>8</v>
      </c>
      <c r="N25249" t="s">
        <v>228828</v>
      </c>
      <c r="O25249" t="s">
        <v>229108</v>
      </c>
      <c r="P25249" t="s">
        <v>230263</v>
      </c>
      <c r="R25249" t="s">
        <v>213380</v>
      </c>
      <c r="S25249" t="s">
        <v>233773</v>
      </c>
    </row>
    <row r="25250" spans="1:19" x14ac:dyDescent="0.35">
      <c r="A25250" s="1">
        <v>31764</v>
      </c>
      <c r="B25250" t="s">
        <v>14717</v>
      </c>
      <c r="C25250" t="s">
        <v>70499</v>
      </c>
      <c r="D25250" t="s">
        <v>5</v>
      </c>
      <c r="E25250" t="s">
        <v>119954</v>
      </c>
      <c r="F25250" t="s">
        <v>120064</v>
      </c>
      <c r="G25250">
        <v>1.5E-5</v>
      </c>
      <c r="H25250" t="s">
        <v>14717</v>
      </c>
      <c r="I25250" t="s">
        <v>139243</v>
      </c>
      <c r="J25250" s="2" t="s">
        <v>183575</v>
      </c>
      <c r="K25250" t="s">
        <v>213380</v>
      </c>
      <c r="L25250" t="s">
        <v>228704</v>
      </c>
      <c r="M25250" t="s">
        <v>8</v>
      </c>
      <c r="N25250" t="s">
        <v>228832</v>
      </c>
      <c r="O25250" t="s">
        <v>229111</v>
      </c>
      <c r="P25250" t="s">
        <v>230079</v>
      </c>
      <c r="Q25250" t="s">
        <v>121322</v>
      </c>
      <c r="R25250" t="s">
        <v>213380</v>
      </c>
      <c r="S25250" t="s">
        <v>233773</v>
      </c>
    </row>
    <row r="25251" spans="1:19" x14ac:dyDescent="0.35">
      <c r="A25251" s="1">
        <v>31765</v>
      </c>
      <c r="B25251" t="s">
        <v>14717</v>
      </c>
      <c r="C25251" t="s">
        <v>70500</v>
      </c>
      <c r="D25251" t="s">
        <v>5</v>
      </c>
      <c r="E25251" t="s">
        <v>119955</v>
      </c>
      <c r="F25251" t="s">
        <v>120566</v>
      </c>
      <c r="G25251">
        <v>1.1E-5</v>
      </c>
      <c r="H25251" t="s">
        <v>14717</v>
      </c>
      <c r="I25251" t="s">
        <v>139243</v>
      </c>
      <c r="J25251" s="2" t="s">
        <v>183575</v>
      </c>
      <c r="K25251" t="s">
        <v>213380</v>
      </c>
      <c r="L25251" t="s">
        <v>228704</v>
      </c>
      <c r="M25251" t="s">
        <v>8</v>
      </c>
      <c r="N25251" t="s">
        <v>228832</v>
      </c>
      <c r="O25251" t="s">
        <v>229111</v>
      </c>
      <c r="P25251" t="s">
        <v>230079</v>
      </c>
      <c r="Q25251" t="s">
        <v>121322</v>
      </c>
      <c r="R25251" t="s">
        <v>213380</v>
      </c>
      <c r="S25251" t="s">
        <v>233773</v>
      </c>
    </row>
    <row r="25252" spans="1:19" x14ac:dyDescent="0.35">
      <c r="A25252" s="1">
        <v>31767</v>
      </c>
      <c r="B25252" t="s">
        <v>14718</v>
      </c>
      <c r="C25252" t="s">
        <v>70501</v>
      </c>
      <c r="D25252" t="s">
        <v>4</v>
      </c>
      <c r="F25252" t="s">
        <v>120468</v>
      </c>
      <c r="G25252">
        <v>2E-8</v>
      </c>
      <c r="H25252" t="s">
        <v>14718</v>
      </c>
      <c r="I25252" t="s">
        <v>139244</v>
      </c>
      <c r="J25252" s="2" t="s">
        <v>183576</v>
      </c>
      <c r="K25252" t="s">
        <v>213380</v>
      </c>
      <c r="L25252" t="s">
        <v>228704</v>
      </c>
      <c r="M25252" t="s">
        <v>8</v>
      </c>
      <c r="N25252" t="s">
        <v>228980</v>
      </c>
      <c r="O25252" t="s">
        <v>229481</v>
      </c>
      <c r="P25252" t="s">
        <v>230761</v>
      </c>
      <c r="R25252" t="s">
        <v>213380</v>
      </c>
      <c r="S25252" t="s">
        <v>233773</v>
      </c>
    </row>
    <row r="25253" spans="1:19" x14ac:dyDescent="0.35">
      <c r="A25253" s="1">
        <v>31768</v>
      </c>
      <c r="B25253" t="s">
        <v>14719</v>
      </c>
      <c r="C25253" t="s">
        <v>70502</v>
      </c>
      <c r="D25253" t="s">
        <v>5</v>
      </c>
      <c r="E25253" t="s">
        <v>119955</v>
      </c>
      <c r="F25253" t="s">
        <v>120218</v>
      </c>
      <c r="G25253">
        <v>2.7499999999999999E-6</v>
      </c>
      <c r="H25253" t="s">
        <v>14719</v>
      </c>
      <c r="I25253" t="s">
        <v>139245</v>
      </c>
      <c r="J25253" s="2" t="s">
        <v>183577</v>
      </c>
      <c r="K25253" t="s">
        <v>213400</v>
      </c>
      <c r="L25253" t="s">
        <v>228704</v>
      </c>
      <c r="M25253" t="s">
        <v>8</v>
      </c>
      <c r="N25253" t="s">
        <v>228896</v>
      </c>
      <c r="O25253" t="s">
        <v>229310</v>
      </c>
      <c r="P25253" t="s">
        <v>230240</v>
      </c>
      <c r="R25253" t="s">
        <v>213380</v>
      </c>
      <c r="S25253" t="s">
        <v>233773</v>
      </c>
    </row>
    <row r="25254" spans="1:19" x14ac:dyDescent="0.35">
      <c r="A25254" s="1">
        <v>31769</v>
      </c>
      <c r="B25254" t="s">
        <v>14720</v>
      </c>
      <c r="C25254" t="s">
        <v>70503</v>
      </c>
      <c r="D25254" t="s">
        <v>5</v>
      </c>
      <c r="E25254" t="s">
        <v>119954</v>
      </c>
      <c r="F25254" t="s">
        <v>120307</v>
      </c>
      <c r="G25254">
        <v>2.5000000000000001E-5</v>
      </c>
      <c r="H25254" t="s">
        <v>14720</v>
      </c>
      <c r="I25254" t="s">
        <v>139246</v>
      </c>
      <c r="J25254" s="2" t="s">
        <v>183578</v>
      </c>
      <c r="K25254" t="s">
        <v>213380</v>
      </c>
      <c r="L25254" t="s">
        <v>228704</v>
      </c>
      <c r="M25254" t="s">
        <v>8</v>
      </c>
      <c r="N25254" t="s">
        <v>228828</v>
      </c>
      <c r="O25254" t="s">
        <v>229113</v>
      </c>
      <c r="P25254" t="s">
        <v>230107</v>
      </c>
      <c r="Q25254" t="s">
        <v>122295</v>
      </c>
      <c r="R25254" t="s">
        <v>213380</v>
      </c>
      <c r="S25254" t="s">
        <v>233773</v>
      </c>
    </row>
    <row r="25255" spans="1:19" x14ac:dyDescent="0.35">
      <c r="A25255" s="1">
        <v>31770</v>
      </c>
      <c r="B25255" t="s">
        <v>14720</v>
      </c>
      <c r="C25255" t="s">
        <v>70504</v>
      </c>
      <c r="D25255" t="s">
        <v>5</v>
      </c>
      <c r="E25255" t="s">
        <v>119955</v>
      </c>
      <c r="F25255" t="s">
        <v>121770</v>
      </c>
      <c r="G25255">
        <v>1.5E-5</v>
      </c>
      <c r="H25255" t="s">
        <v>14720</v>
      </c>
      <c r="I25255" t="s">
        <v>139246</v>
      </c>
      <c r="J25255" s="2" t="s">
        <v>183578</v>
      </c>
      <c r="K25255" t="s">
        <v>213380</v>
      </c>
      <c r="L25255" t="s">
        <v>228704</v>
      </c>
      <c r="M25255" t="s">
        <v>8</v>
      </c>
      <c r="N25255" t="s">
        <v>228828</v>
      </c>
      <c r="O25255" t="s">
        <v>229113</v>
      </c>
      <c r="P25255" t="s">
        <v>230107</v>
      </c>
      <c r="Q25255" t="s">
        <v>122295</v>
      </c>
      <c r="R25255" t="s">
        <v>213380</v>
      </c>
      <c r="S25255" t="s">
        <v>233773</v>
      </c>
    </row>
    <row r="25256" spans="1:19" x14ac:dyDescent="0.35">
      <c r="A25256" s="1">
        <v>31771</v>
      </c>
      <c r="B25256" t="s">
        <v>14721</v>
      </c>
      <c r="C25256" t="s">
        <v>70505</v>
      </c>
      <c r="D25256" t="s">
        <v>5</v>
      </c>
      <c r="E25256" t="s">
        <v>119958</v>
      </c>
      <c r="F25256" t="s">
        <v>120039</v>
      </c>
      <c r="G25256">
        <v>4.3600000000000003E-5</v>
      </c>
      <c r="H25256" t="s">
        <v>14721</v>
      </c>
      <c r="I25256" t="s">
        <v>139247</v>
      </c>
      <c r="J25256" s="2" t="s">
        <v>183579</v>
      </c>
      <c r="K25256" t="s">
        <v>213389</v>
      </c>
      <c r="L25256" t="s">
        <v>228706</v>
      </c>
      <c r="M25256" t="s">
        <v>8</v>
      </c>
      <c r="N25256" t="s">
        <v>228828</v>
      </c>
      <c r="O25256" t="s">
        <v>229198</v>
      </c>
      <c r="P25256" t="s">
        <v>230318</v>
      </c>
      <c r="Q25256" t="s">
        <v>120377</v>
      </c>
      <c r="R25256" t="s">
        <v>213380</v>
      </c>
      <c r="S25256" t="s">
        <v>233773</v>
      </c>
    </row>
    <row r="25257" spans="1:19" x14ac:dyDescent="0.35">
      <c r="A25257" s="1">
        <v>31772</v>
      </c>
      <c r="B25257" t="s">
        <v>14721</v>
      </c>
      <c r="C25257" t="s">
        <v>70506</v>
      </c>
      <c r="D25257" t="s">
        <v>5</v>
      </c>
      <c r="E25257" t="s">
        <v>119954</v>
      </c>
      <c r="F25257" t="s">
        <v>121175</v>
      </c>
      <c r="G25257">
        <v>9.0000000000000002E-6</v>
      </c>
      <c r="H25257" t="s">
        <v>14721</v>
      </c>
      <c r="I25257" t="s">
        <v>139247</v>
      </c>
      <c r="J25257" s="2" t="s">
        <v>183579</v>
      </c>
      <c r="K25257" t="s">
        <v>213389</v>
      </c>
      <c r="L25257" t="s">
        <v>228706</v>
      </c>
      <c r="M25257" t="s">
        <v>8</v>
      </c>
      <c r="N25257" t="s">
        <v>228828</v>
      </c>
      <c r="O25257" t="s">
        <v>229198</v>
      </c>
      <c r="P25257" t="s">
        <v>230318</v>
      </c>
      <c r="Q25257" t="s">
        <v>120377</v>
      </c>
      <c r="R25257" t="s">
        <v>213380</v>
      </c>
      <c r="S25257" t="s">
        <v>233773</v>
      </c>
    </row>
    <row r="25258" spans="1:19" x14ac:dyDescent="0.35">
      <c r="A25258" s="1">
        <v>31774</v>
      </c>
      <c r="B25258" t="s">
        <v>14721</v>
      </c>
      <c r="C25258" t="s">
        <v>70507</v>
      </c>
      <c r="D25258" t="s">
        <v>5</v>
      </c>
      <c r="E25258" t="s">
        <v>119956</v>
      </c>
      <c r="F25258" t="s">
        <v>121359</v>
      </c>
      <c r="G25258">
        <v>3.4999999999999997E-5</v>
      </c>
      <c r="H25258" t="s">
        <v>14721</v>
      </c>
      <c r="I25258" t="s">
        <v>139247</v>
      </c>
      <c r="J25258" s="2" t="s">
        <v>183579</v>
      </c>
      <c r="K25258" t="s">
        <v>213389</v>
      </c>
      <c r="L25258" t="s">
        <v>228706</v>
      </c>
      <c r="M25258" t="s">
        <v>8</v>
      </c>
      <c r="N25258" t="s">
        <v>228828</v>
      </c>
      <c r="O25258" t="s">
        <v>229198</v>
      </c>
      <c r="P25258" t="s">
        <v>230318</v>
      </c>
      <c r="Q25258" t="s">
        <v>120377</v>
      </c>
      <c r="R25258" t="s">
        <v>213380</v>
      </c>
      <c r="S25258" t="s">
        <v>233773</v>
      </c>
    </row>
    <row r="25259" spans="1:19" x14ac:dyDescent="0.35">
      <c r="A25259" s="1">
        <v>31775</v>
      </c>
      <c r="B25259" t="s">
        <v>14722</v>
      </c>
      <c r="C25259" t="s">
        <v>70508</v>
      </c>
      <c r="D25259" t="s">
        <v>5</v>
      </c>
      <c r="E25259" t="s">
        <v>119954</v>
      </c>
      <c r="F25259" t="s">
        <v>123547</v>
      </c>
      <c r="G25259">
        <v>2.5000000000000001E-5</v>
      </c>
      <c r="H25259" t="s">
        <v>14722</v>
      </c>
      <c r="I25259" t="s">
        <v>139248</v>
      </c>
      <c r="J25259" s="2" t="s">
        <v>183580</v>
      </c>
      <c r="K25259" t="s">
        <v>213380</v>
      </c>
      <c r="L25259" t="s">
        <v>228706</v>
      </c>
      <c r="M25259" t="s">
        <v>8</v>
      </c>
      <c r="N25259" t="s">
        <v>228828</v>
      </c>
      <c r="O25259" t="s">
        <v>229113</v>
      </c>
      <c r="P25259" t="s">
        <v>230103</v>
      </c>
      <c r="Q25259" t="s">
        <v>121230</v>
      </c>
      <c r="R25259" t="s">
        <v>213380</v>
      </c>
      <c r="S25259" t="s">
        <v>233773</v>
      </c>
    </row>
    <row r="25260" spans="1:19" x14ac:dyDescent="0.35">
      <c r="A25260" s="1">
        <v>31776</v>
      </c>
      <c r="B25260" t="s">
        <v>14723</v>
      </c>
      <c r="C25260" t="s">
        <v>70509</v>
      </c>
      <c r="D25260" t="s">
        <v>5</v>
      </c>
      <c r="F25260" t="s">
        <v>121457</v>
      </c>
      <c r="G25260">
        <v>1.7349999999999999E-6</v>
      </c>
      <c r="H25260" t="s">
        <v>14723</v>
      </c>
      <c r="I25260" t="s">
        <v>139249</v>
      </c>
      <c r="J25260" s="2" t="s">
        <v>183581</v>
      </c>
      <c r="K25260" t="s">
        <v>213401</v>
      </c>
      <c r="L25260" t="s">
        <v>228704</v>
      </c>
      <c r="M25260" t="s">
        <v>8</v>
      </c>
      <c r="N25260" t="s">
        <v>228867</v>
      </c>
      <c r="O25260" t="s">
        <v>229163</v>
      </c>
      <c r="P25260" t="s">
        <v>229163</v>
      </c>
      <c r="R25260" t="s">
        <v>213380</v>
      </c>
      <c r="S25260" t="s">
        <v>233773</v>
      </c>
    </row>
    <row r="25261" spans="1:19" x14ac:dyDescent="0.35">
      <c r="A25261" s="1">
        <v>31777</v>
      </c>
      <c r="B25261" t="s">
        <v>14723</v>
      </c>
      <c r="C25261" t="s">
        <v>70510</v>
      </c>
      <c r="D25261" t="s">
        <v>5</v>
      </c>
      <c r="F25261" t="s">
        <v>121772</v>
      </c>
      <c r="G25261">
        <v>1.6949169999999999E-6</v>
      </c>
      <c r="H25261" t="s">
        <v>14723</v>
      </c>
      <c r="I25261" t="s">
        <v>139249</v>
      </c>
      <c r="J25261" s="2" t="s">
        <v>183581</v>
      </c>
      <c r="K25261" t="s">
        <v>213401</v>
      </c>
      <c r="L25261" t="s">
        <v>228704</v>
      </c>
      <c r="M25261" t="s">
        <v>8</v>
      </c>
      <c r="N25261" t="s">
        <v>228867</v>
      </c>
      <c r="O25261" t="s">
        <v>229163</v>
      </c>
      <c r="P25261" t="s">
        <v>229163</v>
      </c>
      <c r="R25261" t="s">
        <v>213380</v>
      </c>
      <c r="S25261" t="s">
        <v>233773</v>
      </c>
    </row>
    <row r="25262" spans="1:19" x14ac:dyDescent="0.35">
      <c r="A25262" s="1">
        <v>31778</v>
      </c>
      <c r="B25262" t="s">
        <v>14724</v>
      </c>
      <c r="C25262" t="s">
        <v>70511</v>
      </c>
      <c r="D25262" t="s">
        <v>5</v>
      </c>
      <c r="F25262" t="s">
        <v>122113</v>
      </c>
      <c r="G25262">
        <v>1.2739700000000001E-7</v>
      </c>
      <c r="H25262" t="s">
        <v>14724</v>
      </c>
      <c r="I25262" t="s">
        <v>139250</v>
      </c>
      <c r="J25262" s="2" t="s">
        <v>183582</v>
      </c>
      <c r="K25262" t="s">
        <v>213380</v>
      </c>
      <c r="L25262" t="s">
        <v>228704</v>
      </c>
      <c r="M25262" t="s">
        <v>12</v>
      </c>
      <c r="N25262" t="s">
        <v>228899</v>
      </c>
      <c r="O25262" t="s">
        <v>229220</v>
      </c>
      <c r="P25262" t="s">
        <v>229220</v>
      </c>
      <c r="Q25262" t="s">
        <v>120008</v>
      </c>
      <c r="R25262" t="s">
        <v>213380</v>
      </c>
      <c r="S25262" t="s">
        <v>233773</v>
      </c>
    </row>
    <row r="25263" spans="1:19" x14ac:dyDescent="0.35">
      <c r="A25263" s="1">
        <v>31779</v>
      </c>
      <c r="B25263" t="s">
        <v>14724</v>
      </c>
      <c r="C25263" t="s">
        <v>70512</v>
      </c>
      <c r="D25263" t="s">
        <v>5</v>
      </c>
      <c r="E25263" t="s">
        <v>119954</v>
      </c>
      <c r="F25263" t="s">
        <v>120383</v>
      </c>
      <c r="G25263">
        <v>9.2688000000000003E-8</v>
      </c>
      <c r="H25263" t="s">
        <v>14724</v>
      </c>
      <c r="I25263" t="s">
        <v>139250</v>
      </c>
      <c r="J25263" s="2" t="s">
        <v>183582</v>
      </c>
      <c r="K25263" t="s">
        <v>213380</v>
      </c>
      <c r="L25263" t="s">
        <v>228704</v>
      </c>
      <c r="M25263" t="s">
        <v>12</v>
      </c>
      <c r="N25263" t="s">
        <v>228899</v>
      </c>
      <c r="O25263" t="s">
        <v>229220</v>
      </c>
      <c r="P25263" t="s">
        <v>229220</v>
      </c>
      <c r="Q25263" t="s">
        <v>120008</v>
      </c>
      <c r="R25263" t="s">
        <v>213380</v>
      </c>
      <c r="S25263" t="s">
        <v>233773</v>
      </c>
    </row>
    <row r="25264" spans="1:19" x14ac:dyDescent="0.35">
      <c r="A25264" s="1">
        <v>31780</v>
      </c>
      <c r="B25264" t="s">
        <v>14724</v>
      </c>
      <c r="C25264" t="s">
        <v>70513</v>
      </c>
      <c r="D25264" t="s">
        <v>5</v>
      </c>
      <c r="E25264" t="s">
        <v>119954</v>
      </c>
      <c r="F25264" t="s">
        <v>120431</v>
      </c>
      <c r="G25264">
        <v>2.4999999999999999E-8</v>
      </c>
      <c r="H25264" t="s">
        <v>14724</v>
      </c>
      <c r="I25264" t="s">
        <v>139250</v>
      </c>
      <c r="J25264" s="2" t="s">
        <v>183582</v>
      </c>
      <c r="K25264" t="s">
        <v>213380</v>
      </c>
      <c r="L25264" t="s">
        <v>228704</v>
      </c>
      <c r="M25264" t="s">
        <v>12</v>
      </c>
      <c r="N25264" t="s">
        <v>228899</v>
      </c>
      <c r="O25264" t="s">
        <v>229220</v>
      </c>
      <c r="P25264" t="s">
        <v>229220</v>
      </c>
      <c r="Q25264" t="s">
        <v>120008</v>
      </c>
      <c r="R25264" t="s">
        <v>213380</v>
      </c>
      <c r="S25264" t="s">
        <v>233773</v>
      </c>
    </row>
    <row r="25265" spans="1:19" x14ac:dyDescent="0.35">
      <c r="A25265" s="1">
        <v>31781</v>
      </c>
      <c r="B25265" t="s">
        <v>14724</v>
      </c>
      <c r="C25265" t="s">
        <v>70514</v>
      </c>
      <c r="D25265" t="s">
        <v>5</v>
      </c>
      <c r="E25265" t="s">
        <v>119954</v>
      </c>
      <c r="F25265" t="s">
        <v>121172</v>
      </c>
      <c r="G25265">
        <v>4.7857000000000003E-8</v>
      </c>
      <c r="H25265" t="s">
        <v>14724</v>
      </c>
      <c r="I25265" t="s">
        <v>139250</v>
      </c>
      <c r="J25265" s="2" t="s">
        <v>183582</v>
      </c>
      <c r="K25265" t="s">
        <v>213380</v>
      </c>
      <c r="L25265" t="s">
        <v>228704</v>
      </c>
      <c r="M25265" t="s">
        <v>12</v>
      </c>
      <c r="N25265" t="s">
        <v>228899</v>
      </c>
      <c r="O25265" t="s">
        <v>229220</v>
      </c>
      <c r="P25265" t="s">
        <v>229220</v>
      </c>
      <c r="Q25265" t="s">
        <v>120008</v>
      </c>
      <c r="R25265" t="s">
        <v>213380</v>
      </c>
      <c r="S25265" t="s">
        <v>233773</v>
      </c>
    </row>
    <row r="25266" spans="1:19" x14ac:dyDescent="0.35">
      <c r="A25266" s="1">
        <v>31782</v>
      </c>
      <c r="B25266" t="s">
        <v>14724</v>
      </c>
      <c r="C25266" t="s">
        <v>70515</v>
      </c>
      <c r="D25266" t="s">
        <v>5</v>
      </c>
      <c r="F25266" t="s">
        <v>121614</v>
      </c>
      <c r="G25266">
        <v>2.5000100000000002E-7</v>
      </c>
      <c r="H25266" t="s">
        <v>14724</v>
      </c>
      <c r="I25266" t="s">
        <v>139250</v>
      </c>
      <c r="J25266" s="2" t="s">
        <v>183582</v>
      </c>
      <c r="K25266" t="s">
        <v>213380</v>
      </c>
      <c r="L25266" t="s">
        <v>228704</v>
      </c>
      <c r="M25266" t="s">
        <v>12</v>
      </c>
      <c r="N25266" t="s">
        <v>228899</v>
      </c>
      <c r="O25266" t="s">
        <v>229220</v>
      </c>
      <c r="P25266" t="s">
        <v>229220</v>
      </c>
      <c r="Q25266" t="s">
        <v>120008</v>
      </c>
      <c r="R25266" t="s">
        <v>213380</v>
      </c>
      <c r="S25266" t="s">
        <v>233773</v>
      </c>
    </row>
    <row r="25267" spans="1:19" x14ac:dyDescent="0.35">
      <c r="A25267" s="1">
        <v>31783</v>
      </c>
      <c r="B25267" t="s">
        <v>14724</v>
      </c>
      <c r="C25267" t="s">
        <v>70516</v>
      </c>
      <c r="D25267" t="s">
        <v>5</v>
      </c>
      <c r="E25267" t="s">
        <v>119954</v>
      </c>
      <c r="F25267" t="s">
        <v>121332</v>
      </c>
      <c r="G25267">
        <v>2.4999999999999999E-8</v>
      </c>
      <c r="H25267" t="s">
        <v>14724</v>
      </c>
      <c r="I25267" t="s">
        <v>139250</v>
      </c>
      <c r="J25267" s="2" t="s">
        <v>183582</v>
      </c>
      <c r="K25267" t="s">
        <v>213380</v>
      </c>
      <c r="L25267" t="s">
        <v>228704</v>
      </c>
      <c r="M25267" t="s">
        <v>12</v>
      </c>
      <c r="N25267" t="s">
        <v>228899</v>
      </c>
      <c r="O25267" t="s">
        <v>229220</v>
      </c>
      <c r="P25267" t="s">
        <v>229220</v>
      </c>
      <c r="Q25267" t="s">
        <v>120008</v>
      </c>
      <c r="R25267" t="s">
        <v>213380</v>
      </c>
      <c r="S25267" t="s">
        <v>233773</v>
      </c>
    </row>
    <row r="25268" spans="1:19" x14ac:dyDescent="0.35">
      <c r="A25268" s="1">
        <v>31784</v>
      </c>
      <c r="B25268" t="s">
        <v>14724</v>
      </c>
      <c r="C25268" t="s">
        <v>70517</v>
      </c>
      <c r="D25268" t="s">
        <v>5</v>
      </c>
      <c r="F25268" t="s">
        <v>122084</v>
      </c>
      <c r="G25268">
        <v>9.9009999999999998E-8</v>
      </c>
      <c r="H25268" t="s">
        <v>14724</v>
      </c>
      <c r="I25268" t="s">
        <v>139250</v>
      </c>
      <c r="J25268" s="2" t="s">
        <v>183582</v>
      </c>
      <c r="K25268" t="s">
        <v>213380</v>
      </c>
      <c r="L25268" t="s">
        <v>228704</v>
      </c>
      <c r="M25268" t="s">
        <v>12</v>
      </c>
      <c r="N25268" t="s">
        <v>228899</v>
      </c>
      <c r="O25268" t="s">
        <v>229220</v>
      </c>
      <c r="P25268" t="s">
        <v>229220</v>
      </c>
      <c r="Q25268" t="s">
        <v>120008</v>
      </c>
      <c r="R25268" t="s">
        <v>213380</v>
      </c>
      <c r="S25268" t="s">
        <v>233773</v>
      </c>
    </row>
    <row r="25269" spans="1:19" x14ac:dyDescent="0.35">
      <c r="A25269" s="1">
        <v>31785</v>
      </c>
      <c r="B25269" t="s">
        <v>14725</v>
      </c>
      <c r="C25269" t="s">
        <v>70518</v>
      </c>
      <c r="D25269" t="s">
        <v>5</v>
      </c>
      <c r="F25269" t="s">
        <v>122386</v>
      </c>
      <c r="G25269">
        <v>3.4964999999999999E-6</v>
      </c>
      <c r="H25269" t="s">
        <v>14725</v>
      </c>
      <c r="I25269" t="s">
        <v>139251</v>
      </c>
      <c r="J25269" s="2" t="s">
        <v>183583</v>
      </c>
      <c r="K25269" t="s">
        <v>213381</v>
      </c>
      <c r="L25269" t="s">
        <v>228705</v>
      </c>
      <c r="M25269" t="s">
        <v>228716</v>
      </c>
      <c r="N25269" t="s">
        <v>228872</v>
      </c>
      <c r="O25269" t="s">
        <v>229580</v>
      </c>
      <c r="P25269" t="s">
        <v>229580</v>
      </c>
      <c r="R25269" t="s">
        <v>213380</v>
      </c>
      <c r="S25269" t="s">
        <v>233773</v>
      </c>
    </row>
    <row r="25270" spans="1:19" x14ac:dyDescent="0.35">
      <c r="A25270" s="1">
        <v>31786</v>
      </c>
      <c r="B25270" t="s">
        <v>14726</v>
      </c>
      <c r="C25270" t="s">
        <v>70519</v>
      </c>
      <c r="D25270" t="s">
        <v>5</v>
      </c>
      <c r="E25270" t="s">
        <v>119956</v>
      </c>
      <c r="F25270" t="s">
        <v>122012</v>
      </c>
      <c r="G25270">
        <v>4.6999999999999997E-5</v>
      </c>
      <c r="H25270" t="s">
        <v>14726</v>
      </c>
      <c r="I25270" t="s">
        <v>139252</v>
      </c>
      <c r="J25270" s="2" t="s">
        <v>183584</v>
      </c>
      <c r="K25270" t="s">
        <v>213380</v>
      </c>
      <c r="L25270" t="s">
        <v>228706</v>
      </c>
      <c r="M25270" t="s">
        <v>8</v>
      </c>
      <c r="N25270" t="s">
        <v>228828</v>
      </c>
      <c r="O25270" t="s">
        <v>229113</v>
      </c>
      <c r="P25270" t="s">
        <v>230137</v>
      </c>
      <c r="Q25270" t="s">
        <v>121999</v>
      </c>
      <c r="R25270" t="s">
        <v>213380</v>
      </c>
      <c r="S25270" t="s">
        <v>233773</v>
      </c>
    </row>
    <row r="25271" spans="1:19" x14ac:dyDescent="0.35">
      <c r="A25271" s="1">
        <v>31787</v>
      </c>
      <c r="B25271" t="s">
        <v>14726</v>
      </c>
      <c r="C25271" t="s">
        <v>70520</v>
      </c>
      <c r="D25271" t="s">
        <v>5</v>
      </c>
      <c r="E25271" t="s">
        <v>119954</v>
      </c>
      <c r="F25271" t="s">
        <v>121751</v>
      </c>
      <c r="G25271">
        <v>1.008E-5</v>
      </c>
      <c r="H25271" t="s">
        <v>14726</v>
      </c>
      <c r="I25271" t="s">
        <v>139252</v>
      </c>
      <c r="J25271" s="2" t="s">
        <v>183584</v>
      </c>
      <c r="K25271" t="s">
        <v>213380</v>
      </c>
      <c r="L25271" t="s">
        <v>228706</v>
      </c>
      <c r="M25271" t="s">
        <v>8</v>
      </c>
      <c r="N25271" t="s">
        <v>228828</v>
      </c>
      <c r="O25271" t="s">
        <v>229113</v>
      </c>
      <c r="P25271" t="s">
        <v>230137</v>
      </c>
      <c r="Q25271" t="s">
        <v>121999</v>
      </c>
      <c r="R25271" t="s">
        <v>213380</v>
      </c>
      <c r="S25271" t="s">
        <v>233773</v>
      </c>
    </row>
    <row r="25272" spans="1:19" x14ac:dyDescent="0.35">
      <c r="A25272" s="1">
        <v>31788</v>
      </c>
      <c r="B25272" t="s">
        <v>14726</v>
      </c>
      <c r="C25272" t="s">
        <v>70521</v>
      </c>
      <c r="D25272" t="s">
        <v>5</v>
      </c>
      <c r="E25272" t="s">
        <v>119955</v>
      </c>
      <c r="F25272" t="s">
        <v>121230</v>
      </c>
      <c r="G25272">
        <v>6.9999999999999999E-6</v>
      </c>
      <c r="H25272" t="s">
        <v>14726</v>
      </c>
      <c r="I25272" t="s">
        <v>139252</v>
      </c>
      <c r="J25272" s="2" t="s">
        <v>183584</v>
      </c>
      <c r="K25272" t="s">
        <v>213380</v>
      </c>
      <c r="L25272" t="s">
        <v>228706</v>
      </c>
      <c r="M25272" t="s">
        <v>8</v>
      </c>
      <c r="N25272" t="s">
        <v>228828</v>
      </c>
      <c r="O25272" t="s">
        <v>229113</v>
      </c>
      <c r="P25272" t="s">
        <v>230137</v>
      </c>
      <c r="Q25272" t="s">
        <v>121999</v>
      </c>
      <c r="R25272" t="s">
        <v>213380</v>
      </c>
      <c r="S25272" t="s">
        <v>233773</v>
      </c>
    </row>
    <row r="25273" spans="1:19" x14ac:dyDescent="0.35">
      <c r="A25273" s="1">
        <v>31789</v>
      </c>
      <c r="B25273" t="s">
        <v>14727</v>
      </c>
      <c r="C25273" t="s">
        <v>70522</v>
      </c>
      <c r="D25273" t="s">
        <v>5</v>
      </c>
      <c r="E25273" t="s">
        <v>119955</v>
      </c>
      <c r="F25273" t="s">
        <v>119969</v>
      </c>
      <c r="G25273">
        <v>3.9999999999999998E-6</v>
      </c>
      <c r="H25273" t="s">
        <v>14727</v>
      </c>
      <c r="I25273" t="s">
        <v>139253</v>
      </c>
      <c r="J25273" s="2" t="s">
        <v>183585</v>
      </c>
      <c r="K25273" t="s">
        <v>213380</v>
      </c>
      <c r="L25273" t="s">
        <v>228704</v>
      </c>
      <c r="M25273" t="s">
        <v>8</v>
      </c>
      <c r="N25273" t="s">
        <v>228828</v>
      </c>
      <c r="O25273" t="s">
        <v>229216</v>
      </c>
      <c r="P25273" t="s">
        <v>230173</v>
      </c>
      <c r="R25273" t="s">
        <v>213380</v>
      </c>
      <c r="S25273" t="s">
        <v>233773</v>
      </c>
    </row>
    <row r="25274" spans="1:19" x14ac:dyDescent="0.35">
      <c r="A25274" s="1">
        <v>31790</v>
      </c>
      <c r="B25274" t="s">
        <v>14728</v>
      </c>
      <c r="C25274" t="s">
        <v>70523</v>
      </c>
      <c r="D25274" t="s">
        <v>5</v>
      </c>
      <c r="E25274" t="s">
        <v>119957</v>
      </c>
      <c r="F25274" t="s">
        <v>122954</v>
      </c>
      <c r="G25274">
        <v>1.2E-5</v>
      </c>
      <c r="H25274" t="s">
        <v>14728</v>
      </c>
      <c r="I25274" t="s">
        <v>139254</v>
      </c>
      <c r="J25274" s="2" t="s">
        <v>183586</v>
      </c>
      <c r="K25274" t="s">
        <v>213380</v>
      </c>
      <c r="L25274" t="s">
        <v>228704</v>
      </c>
      <c r="M25274" t="s">
        <v>8</v>
      </c>
      <c r="N25274" t="s">
        <v>228828</v>
      </c>
      <c r="O25274" t="s">
        <v>229113</v>
      </c>
      <c r="P25274" t="s">
        <v>230138</v>
      </c>
      <c r="Q25274" t="s">
        <v>120377</v>
      </c>
      <c r="R25274" t="s">
        <v>213380</v>
      </c>
      <c r="S25274" t="s">
        <v>233773</v>
      </c>
    </row>
    <row r="25275" spans="1:19" x14ac:dyDescent="0.35">
      <c r="A25275" s="1">
        <v>31791</v>
      </c>
      <c r="B25275" t="s">
        <v>14728</v>
      </c>
      <c r="C25275" t="s">
        <v>70524</v>
      </c>
      <c r="D25275" t="s">
        <v>5</v>
      </c>
      <c r="E25275" t="s">
        <v>119957</v>
      </c>
      <c r="F25275" t="s">
        <v>121038</v>
      </c>
      <c r="G25275">
        <v>2.55E-5</v>
      </c>
      <c r="H25275" t="s">
        <v>14728</v>
      </c>
      <c r="I25275" t="s">
        <v>139254</v>
      </c>
      <c r="J25275" s="2" t="s">
        <v>183586</v>
      </c>
      <c r="K25275" t="s">
        <v>213380</v>
      </c>
      <c r="L25275" t="s">
        <v>228704</v>
      </c>
      <c r="M25275" t="s">
        <v>8</v>
      </c>
      <c r="N25275" t="s">
        <v>228828</v>
      </c>
      <c r="O25275" t="s">
        <v>229113</v>
      </c>
      <c r="P25275" t="s">
        <v>230138</v>
      </c>
      <c r="Q25275" t="s">
        <v>120377</v>
      </c>
      <c r="R25275" t="s">
        <v>213380</v>
      </c>
      <c r="S25275" t="s">
        <v>233773</v>
      </c>
    </row>
    <row r="25276" spans="1:19" x14ac:dyDescent="0.35">
      <c r="A25276" s="1">
        <v>31792</v>
      </c>
      <c r="B25276" t="s">
        <v>14728</v>
      </c>
      <c r="C25276" t="s">
        <v>70525</v>
      </c>
      <c r="D25276" t="s">
        <v>5</v>
      </c>
      <c r="F25276" t="s">
        <v>121315</v>
      </c>
      <c r="G25276">
        <v>1.6499997999999999E-5</v>
      </c>
      <c r="H25276" t="s">
        <v>14728</v>
      </c>
      <c r="I25276" t="s">
        <v>139254</v>
      </c>
      <c r="J25276" s="2" t="s">
        <v>183586</v>
      </c>
      <c r="K25276" t="s">
        <v>213380</v>
      </c>
      <c r="L25276" t="s">
        <v>228704</v>
      </c>
      <c r="M25276" t="s">
        <v>8</v>
      </c>
      <c r="N25276" t="s">
        <v>228828</v>
      </c>
      <c r="O25276" t="s">
        <v>229113</v>
      </c>
      <c r="P25276" t="s">
        <v>230138</v>
      </c>
      <c r="Q25276" t="s">
        <v>120377</v>
      </c>
      <c r="R25276" t="s">
        <v>213380</v>
      </c>
      <c r="S25276" t="s">
        <v>233773</v>
      </c>
    </row>
    <row r="25277" spans="1:19" x14ac:dyDescent="0.35">
      <c r="A25277" s="1">
        <v>31793</v>
      </c>
      <c r="B25277" t="s">
        <v>14729</v>
      </c>
      <c r="C25277" t="s">
        <v>70526</v>
      </c>
      <c r="D25277" t="s">
        <v>5</v>
      </c>
      <c r="F25277" t="s">
        <v>120137</v>
      </c>
      <c r="G25277">
        <v>4.9999999999999998E-7</v>
      </c>
      <c r="H25277" t="s">
        <v>14729</v>
      </c>
      <c r="I25277" t="s">
        <v>139255</v>
      </c>
      <c r="J25277" s="2" t="s">
        <v>183587</v>
      </c>
      <c r="K25277" t="s">
        <v>213380</v>
      </c>
      <c r="L25277" t="s">
        <v>228704</v>
      </c>
      <c r="M25277" t="s">
        <v>8</v>
      </c>
      <c r="N25277" t="s">
        <v>228828</v>
      </c>
      <c r="O25277" t="s">
        <v>229216</v>
      </c>
      <c r="P25277" t="s">
        <v>230164</v>
      </c>
      <c r="Q25277" t="s">
        <v>120308</v>
      </c>
      <c r="R25277" t="s">
        <v>213380</v>
      </c>
      <c r="S25277" t="s">
        <v>233773</v>
      </c>
    </row>
    <row r="25278" spans="1:19" x14ac:dyDescent="0.35">
      <c r="A25278" s="1">
        <v>31794</v>
      </c>
      <c r="B25278" t="s">
        <v>14730</v>
      </c>
      <c r="C25278" t="s">
        <v>70527</v>
      </c>
      <c r="D25278" t="s">
        <v>5</v>
      </c>
      <c r="E25278" t="s">
        <v>119954</v>
      </c>
      <c r="F25278" t="s">
        <v>120404</v>
      </c>
      <c r="G25278">
        <v>2.0100000000000001E-5</v>
      </c>
      <c r="H25278" t="s">
        <v>14730</v>
      </c>
      <c r="I25278" t="s">
        <v>139256</v>
      </c>
      <c r="J25278" s="2" t="s">
        <v>183588</v>
      </c>
      <c r="K25278" t="s">
        <v>213382</v>
      </c>
      <c r="L25278" t="s">
        <v>228706</v>
      </c>
      <c r="M25278" t="s">
        <v>8</v>
      </c>
      <c r="N25278" t="s">
        <v>228853</v>
      </c>
      <c r="O25278" t="s">
        <v>229141</v>
      </c>
      <c r="P25278" t="s">
        <v>230409</v>
      </c>
      <c r="R25278" t="s">
        <v>213380</v>
      </c>
      <c r="S25278" t="s">
        <v>233773</v>
      </c>
    </row>
    <row r="25279" spans="1:19" x14ac:dyDescent="0.35">
      <c r="A25279" s="1">
        <v>31795</v>
      </c>
      <c r="B25279" t="s">
        <v>14731</v>
      </c>
      <c r="C25279" t="s">
        <v>70528</v>
      </c>
      <c r="D25279" t="s">
        <v>5</v>
      </c>
      <c r="F25279" t="s">
        <v>120934</v>
      </c>
      <c r="G25279">
        <v>4.7999999999999998E-6</v>
      </c>
      <c r="H25279" t="s">
        <v>14731</v>
      </c>
      <c r="I25279" t="s">
        <v>139257</v>
      </c>
      <c r="J25279" s="2" t="s">
        <v>183589</v>
      </c>
      <c r="K25279" t="s">
        <v>213380</v>
      </c>
      <c r="L25279" t="s">
        <v>228704</v>
      </c>
      <c r="M25279" t="s">
        <v>8</v>
      </c>
      <c r="N25279" t="s">
        <v>228881</v>
      </c>
      <c r="O25279" t="s">
        <v>229274</v>
      </c>
      <c r="P25279" t="s">
        <v>231549</v>
      </c>
      <c r="R25279" t="s">
        <v>213380</v>
      </c>
      <c r="S25279" t="s">
        <v>233773</v>
      </c>
    </row>
    <row r="25280" spans="1:19" x14ac:dyDescent="0.35">
      <c r="A25280" s="1">
        <v>31796</v>
      </c>
      <c r="B25280" t="s">
        <v>14731</v>
      </c>
      <c r="C25280" t="s">
        <v>70529</v>
      </c>
      <c r="D25280" t="s">
        <v>5</v>
      </c>
      <c r="F25280" t="s">
        <v>122499</v>
      </c>
      <c r="G25280">
        <v>6.75E-7</v>
      </c>
      <c r="H25280" t="s">
        <v>14731</v>
      </c>
      <c r="I25280" t="s">
        <v>139257</v>
      </c>
      <c r="J25280" s="2" t="s">
        <v>183589</v>
      </c>
      <c r="K25280" t="s">
        <v>213380</v>
      </c>
      <c r="L25280" t="s">
        <v>228704</v>
      </c>
      <c r="M25280" t="s">
        <v>8</v>
      </c>
      <c r="N25280" t="s">
        <v>228881</v>
      </c>
      <c r="O25280" t="s">
        <v>229274</v>
      </c>
      <c r="P25280" t="s">
        <v>231549</v>
      </c>
      <c r="R25280" t="s">
        <v>213380</v>
      </c>
      <c r="S25280" t="s">
        <v>233773</v>
      </c>
    </row>
    <row r="25281" spans="1:19" x14ac:dyDescent="0.35">
      <c r="A25281" s="1">
        <v>31797</v>
      </c>
      <c r="B25281" t="s">
        <v>14731</v>
      </c>
      <c r="C25281" t="s">
        <v>70530</v>
      </c>
      <c r="D25281" t="s">
        <v>4</v>
      </c>
      <c r="F25281" t="s">
        <v>121652</v>
      </c>
      <c r="G25281">
        <v>5.5000000000000003E-7</v>
      </c>
      <c r="H25281" t="s">
        <v>14731</v>
      </c>
      <c r="I25281" t="s">
        <v>139257</v>
      </c>
      <c r="J25281" s="2" t="s">
        <v>183589</v>
      </c>
      <c r="K25281" t="s">
        <v>213380</v>
      </c>
      <c r="L25281" t="s">
        <v>228704</v>
      </c>
      <c r="M25281" t="s">
        <v>8</v>
      </c>
      <c r="N25281" t="s">
        <v>228881</v>
      </c>
      <c r="O25281" t="s">
        <v>229274</v>
      </c>
      <c r="P25281" t="s">
        <v>231549</v>
      </c>
      <c r="R25281" t="s">
        <v>213380</v>
      </c>
      <c r="S25281" t="s">
        <v>233773</v>
      </c>
    </row>
    <row r="25282" spans="1:19" x14ac:dyDescent="0.35">
      <c r="A25282" s="1">
        <v>31798</v>
      </c>
      <c r="B25282" t="s">
        <v>14732</v>
      </c>
      <c r="C25282" t="s">
        <v>70531</v>
      </c>
      <c r="D25282" t="s">
        <v>5</v>
      </c>
      <c r="F25282" t="s">
        <v>122763</v>
      </c>
      <c r="G25282">
        <v>5.0000000000000002E-5</v>
      </c>
      <c r="H25282" t="s">
        <v>14732</v>
      </c>
      <c r="I25282" t="s">
        <v>139258</v>
      </c>
      <c r="J25282" s="2" t="s">
        <v>183590</v>
      </c>
      <c r="K25282" t="s">
        <v>213380</v>
      </c>
      <c r="L25282" t="s">
        <v>228706</v>
      </c>
      <c r="M25282" t="s">
        <v>8</v>
      </c>
      <c r="N25282" t="s">
        <v>228828</v>
      </c>
      <c r="O25282" t="s">
        <v>229113</v>
      </c>
      <c r="P25282" t="s">
        <v>230107</v>
      </c>
      <c r="Q25282" t="s">
        <v>121999</v>
      </c>
      <c r="R25282" t="s">
        <v>213380</v>
      </c>
      <c r="S25282" t="s">
        <v>233773</v>
      </c>
    </row>
    <row r="25283" spans="1:19" x14ac:dyDescent="0.35">
      <c r="A25283" s="1">
        <v>31799</v>
      </c>
      <c r="B25283" t="s">
        <v>14733</v>
      </c>
      <c r="C25283" t="s">
        <v>70532</v>
      </c>
      <c r="D25283" t="s">
        <v>5</v>
      </c>
      <c r="E25283" t="s">
        <v>119958</v>
      </c>
      <c r="F25283" t="s">
        <v>123519</v>
      </c>
      <c r="G25283">
        <v>7.2000000000000014E-6</v>
      </c>
      <c r="H25283" t="s">
        <v>14733</v>
      </c>
      <c r="I25283" t="s">
        <v>139259</v>
      </c>
      <c r="J25283" s="2" t="s">
        <v>183591</v>
      </c>
      <c r="K25283" t="s">
        <v>213380</v>
      </c>
      <c r="L25283" t="s">
        <v>228705</v>
      </c>
      <c r="M25283" t="s">
        <v>8</v>
      </c>
      <c r="N25283" t="s">
        <v>228828</v>
      </c>
      <c r="O25283" t="s">
        <v>229198</v>
      </c>
      <c r="P25283" t="s">
        <v>230318</v>
      </c>
      <c r="R25283" t="s">
        <v>213380</v>
      </c>
      <c r="S25283" t="s">
        <v>233773</v>
      </c>
    </row>
    <row r="25284" spans="1:19" x14ac:dyDescent="0.35">
      <c r="A25284" s="1">
        <v>31800</v>
      </c>
      <c r="B25284" t="s">
        <v>14734</v>
      </c>
      <c r="C25284" t="s">
        <v>70533</v>
      </c>
      <c r="D25284" t="s">
        <v>5</v>
      </c>
      <c r="E25284" t="s">
        <v>119955</v>
      </c>
      <c r="F25284" t="s">
        <v>119971</v>
      </c>
      <c r="G25284">
        <v>1.9999999999999999E-6</v>
      </c>
      <c r="H25284" t="s">
        <v>14734</v>
      </c>
      <c r="I25284" t="s">
        <v>139260</v>
      </c>
      <c r="J25284" s="2" t="s">
        <v>183592</v>
      </c>
      <c r="K25284" t="s">
        <v>213380</v>
      </c>
      <c r="L25284" t="s">
        <v>228704</v>
      </c>
      <c r="M25284" t="s">
        <v>8</v>
      </c>
      <c r="N25284" t="s">
        <v>228828</v>
      </c>
      <c r="O25284" t="s">
        <v>229113</v>
      </c>
      <c r="P25284" t="s">
        <v>231550</v>
      </c>
      <c r="Q25284" t="s">
        <v>120077</v>
      </c>
      <c r="R25284" t="s">
        <v>213380</v>
      </c>
      <c r="S25284" t="s">
        <v>233773</v>
      </c>
    </row>
    <row r="25285" spans="1:19" x14ac:dyDescent="0.35">
      <c r="A25285" s="1">
        <v>31801</v>
      </c>
      <c r="B25285" t="s">
        <v>14735</v>
      </c>
      <c r="C25285" t="s">
        <v>70534</v>
      </c>
      <c r="D25285" t="s">
        <v>5</v>
      </c>
      <c r="F25285" t="s">
        <v>122568</v>
      </c>
      <c r="G25285">
        <v>2.360144E-6</v>
      </c>
      <c r="H25285" t="s">
        <v>14735</v>
      </c>
      <c r="I25285" t="s">
        <v>139261</v>
      </c>
      <c r="J25285" s="2" t="s">
        <v>183593</v>
      </c>
      <c r="K25285" t="s">
        <v>213380</v>
      </c>
      <c r="L25285" t="s">
        <v>228706</v>
      </c>
      <c r="M25285" t="s">
        <v>8</v>
      </c>
      <c r="N25285" t="s">
        <v>228828</v>
      </c>
      <c r="O25285" t="s">
        <v>229113</v>
      </c>
      <c r="P25285" t="s">
        <v>230113</v>
      </c>
      <c r="Q25285" t="s">
        <v>120377</v>
      </c>
      <c r="R25285" t="s">
        <v>213380</v>
      </c>
      <c r="S25285" t="s">
        <v>233773</v>
      </c>
    </row>
    <row r="25286" spans="1:19" x14ac:dyDescent="0.35">
      <c r="A25286" s="1">
        <v>31802</v>
      </c>
      <c r="B25286" t="s">
        <v>14735</v>
      </c>
      <c r="C25286" t="s">
        <v>70535</v>
      </c>
      <c r="D25286" t="s">
        <v>3</v>
      </c>
      <c r="F25286" t="s">
        <v>120022</v>
      </c>
      <c r="G25286">
        <v>1.2999999999999999E-5</v>
      </c>
      <c r="H25286" t="s">
        <v>14735</v>
      </c>
      <c r="I25286" t="s">
        <v>139261</v>
      </c>
      <c r="J25286" s="2" t="s">
        <v>183593</v>
      </c>
      <c r="K25286" t="s">
        <v>213380</v>
      </c>
      <c r="L25286" t="s">
        <v>228706</v>
      </c>
      <c r="M25286" t="s">
        <v>8</v>
      </c>
      <c r="N25286" t="s">
        <v>228828</v>
      </c>
      <c r="O25286" t="s">
        <v>229113</v>
      </c>
      <c r="P25286" t="s">
        <v>230113</v>
      </c>
      <c r="Q25286" t="s">
        <v>120377</v>
      </c>
      <c r="R25286" t="s">
        <v>213380</v>
      </c>
      <c r="S25286" t="s">
        <v>233773</v>
      </c>
    </row>
    <row r="25287" spans="1:19" x14ac:dyDescent="0.35">
      <c r="A25287" s="1">
        <v>31803</v>
      </c>
      <c r="B25287" t="s">
        <v>14735</v>
      </c>
      <c r="C25287" t="s">
        <v>70536</v>
      </c>
      <c r="D25287" t="s">
        <v>5</v>
      </c>
      <c r="F25287" t="s">
        <v>120690</v>
      </c>
      <c r="G25287">
        <v>7.5277610000000001E-6</v>
      </c>
      <c r="H25287" t="s">
        <v>14735</v>
      </c>
      <c r="I25287" t="s">
        <v>139261</v>
      </c>
      <c r="J25287" s="2" t="s">
        <v>183593</v>
      </c>
      <c r="K25287" t="s">
        <v>213380</v>
      </c>
      <c r="L25287" t="s">
        <v>228706</v>
      </c>
      <c r="M25287" t="s">
        <v>8</v>
      </c>
      <c r="N25287" t="s">
        <v>228828</v>
      </c>
      <c r="O25287" t="s">
        <v>229113</v>
      </c>
      <c r="P25287" t="s">
        <v>230113</v>
      </c>
      <c r="Q25287" t="s">
        <v>120377</v>
      </c>
      <c r="R25287" t="s">
        <v>213380</v>
      </c>
      <c r="S25287" t="s">
        <v>233773</v>
      </c>
    </row>
    <row r="25288" spans="1:19" x14ac:dyDescent="0.35">
      <c r="A25288" s="1">
        <v>31805</v>
      </c>
      <c r="B25288" t="s">
        <v>14735</v>
      </c>
      <c r="C25288" t="s">
        <v>70537</v>
      </c>
      <c r="D25288" t="s">
        <v>3</v>
      </c>
      <c r="F25288" t="s">
        <v>121516</v>
      </c>
      <c r="G25288">
        <v>5.9581240000000004E-6</v>
      </c>
      <c r="H25288" t="s">
        <v>14735</v>
      </c>
      <c r="I25288" t="s">
        <v>139261</v>
      </c>
      <c r="J25288" s="2" t="s">
        <v>183593</v>
      </c>
      <c r="K25288" t="s">
        <v>213380</v>
      </c>
      <c r="L25288" t="s">
        <v>228706</v>
      </c>
      <c r="M25288" t="s">
        <v>8</v>
      </c>
      <c r="N25288" t="s">
        <v>228828</v>
      </c>
      <c r="O25288" t="s">
        <v>229113</v>
      </c>
      <c r="P25288" t="s">
        <v>230113</v>
      </c>
      <c r="Q25288" t="s">
        <v>120377</v>
      </c>
      <c r="R25288" t="s">
        <v>213380</v>
      </c>
      <c r="S25288" t="s">
        <v>233773</v>
      </c>
    </row>
    <row r="25289" spans="1:19" x14ac:dyDescent="0.35">
      <c r="A25289" s="1">
        <v>31806</v>
      </c>
      <c r="B25289" t="s">
        <v>14735</v>
      </c>
      <c r="C25289" t="s">
        <v>70538</v>
      </c>
      <c r="D25289" t="s">
        <v>5</v>
      </c>
      <c r="E25289" t="s">
        <v>119958</v>
      </c>
      <c r="F25289" t="s">
        <v>122508</v>
      </c>
      <c r="G25289">
        <v>4.479482E-6</v>
      </c>
      <c r="H25289" t="s">
        <v>14735</v>
      </c>
      <c r="I25289" t="s">
        <v>139261</v>
      </c>
      <c r="J25289" s="2" t="s">
        <v>183593</v>
      </c>
      <c r="K25289" t="s">
        <v>213380</v>
      </c>
      <c r="L25289" t="s">
        <v>228706</v>
      </c>
      <c r="M25289" t="s">
        <v>8</v>
      </c>
      <c r="N25289" t="s">
        <v>228828</v>
      </c>
      <c r="O25289" t="s">
        <v>229113</v>
      </c>
      <c r="P25289" t="s">
        <v>230113</v>
      </c>
      <c r="Q25289" t="s">
        <v>120377</v>
      </c>
      <c r="R25289" t="s">
        <v>213380</v>
      </c>
      <c r="S25289" t="s">
        <v>233773</v>
      </c>
    </row>
    <row r="25290" spans="1:19" x14ac:dyDescent="0.35">
      <c r="A25290" s="1">
        <v>31807</v>
      </c>
      <c r="B25290" t="s">
        <v>14736</v>
      </c>
      <c r="C25290" t="s">
        <v>70539</v>
      </c>
      <c r="D25290" t="s">
        <v>5</v>
      </c>
      <c r="E25290" t="s">
        <v>119954</v>
      </c>
      <c r="F25290" t="s">
        <v>120069</v>
      </c>
      <c r="G25290">
        <v>3.0000000000000001E-6</v>
      </c>
      <c r="H25290" t="s">
        <v>14736</v>
      </c>
      <c r="I25290" t="s">
        <v>139262</v>
      </c>
      <c r="K25290" t="s">
        <v>213402</v>
      </c>
      <c r="L25290" t="s">
        <v>228704</v>
      </c>
      <c r="M25290" t="s">
        <v>8</v>
      </c>
      <c r="N25290" t="s">
        <v>228828</v>
      </c>
      <c r="O25290" t="s">
        <v>229113</v>
      </c>
      <c r="P25290" t="s">
        <v>230185</v>
      </c>
      <c r="R25290" t="s">
        <v>213380</v>
      </c>
      <c r="S25290" t="s">
        <v>233773</v>
      </c>
    </row>
    <row r="25291" spans="1:19" x14ac:dyDescent="0.35">
      <c r="A25291" s="1">
        <v>31808</v>
      </c>
      <c r="B25291" t="s">
        <v>14737</v>
      </c>
      <c r="C25291" t="s">
        <v>70540</v>
      </c>
      <c r="D25291" t="s">
        <v>4</v>
      </c>
      <c r="F25291" t="s">
        <v>120671</v>
      </c>
      <c r="G25291">
        <v>4.1095800000000002E-7</v>
      </c>
      <c r="H25291" t="s">
        <v>14737</v>
      </c>
      <c r="I25291" t="s">
        <v>139263</v>
      </c>
      <c r="K25291" t="s">
        <v>213380</v>
      </c>
      <c r="L25291" t="s">
        <v>228706</v>
      </c>
      <c r="M25291" t="s">
        <v>12</v>
      </c>
      <c r="N25291" t="s">
        <v>228878</v>
      </c>
      <c r="O25291" t="s">
        <v>229181</v>
      </c>
      <c r="P25291" t="s">
        <v>230223</v>
      </c>
      <c r="Q25291" t="s">
        <v>121478</v>
      </c>
      <c r="R25291" t="s">
        <v>213380</v>
      </c>
      <c r="S25291" t="s">
        <v>233773</v>
      </c>
    </row>
    <row r="25292" spans="1:19" x14ac:dyDescent="0.35">
      <c r="A25292" s="1">
        <v>31809</v>
      </c>
      <c r="B25292" t="s">
        <v>14738</v>
      </c>
      <c r="C25292" t="s">
        <v>70541</v>
      </c>
      <c r="D25292" t="s">
        <v>5</v>
      </c>
      <c r="F25292" t="s">
        <v>121016</v>
      </c>
      <c r="G25292">
        <v>9.9999999999999995E-7</v>
      </c>
      <c r="H25292" t="s">
        <v>14738</v>
      </c>
      <c r="I25292" t="s">
        <v>139264</v>
      </c>
      <c r="J25292" s="2" t="s">
        <v>183594</v>
      </c>
      <c r="K25292" t="s">
        <v>213380</v>
      </c>
      <c r="L25292" t="s">
        <v>228704</v>
      </c>
      <c r="M25292" t="s">
        <v>8</v>
      </c>
      <c r="N25292" t="s">
        <v>228848</v>
      </c>
      <c r="O25292" t="s">
        <v>229133</v>
      </c>
      <c r="P25292" t="s">
        <v>230294</v>
      </c>
      <c r="Q25292" t="s">
        <v>119973</v>
      </c>
      <c r="R25292" t="s">
        <v>213380</v>
      </c>
      <c r="S25292" t="s">
        <v>233773</v>
      </c>
    </row>
    <row r="25293" spans="1:19" x14ac:dyDescent="0.35">
      <c r="A25293" s="1">
        <v>31811</v>
      </c>
      <c r="B25293" t="s">
        <v>14738</v>
      </c>
      <c r="C25293" t="s">
        <v>70542</v>
      </c>
      <c r="D25293" t="s">
        <v>5</v>
      </c>
      <c r="E25293" t="s">
        <v>119958</v>
      </c>
      <c r="F25293" t="s">
        <v>120917</v>
      </c>
      <c r="G25293">
        <v>1.08E-5</v>
      </c>
      <c r="H25293" t="s">
        <v>14738</v>
      </c>
      <c r="I25293" t="s">
        <v>139264</v>
      </c>
      <c r="J25293" s="2" t="s">
        <v>183594</v>
      </c>
      <c r="K25293" t="s">
        <v>213380</v>
      </c>
      <c r="L25293" t="s">
        <v>228704</v>
      </c>
      <c r="M25293" t="s">
        <v>8</v>
      </c>
      <c r="N25293" t="s">
        <v>228848</v>
      </c>
      <c r="O25293" t="s">
        <v>229133</v>
      </c>
      <c r="P25293" t="s">
        <v>230294</v>
      </c>
      <c r="Q25293" t="s">
        <v>119973</v>
      </c>
      <c r="R25293" t="s">
        <v>213380</v>
      </c>
      <c r="S25293" t="s">
        <v>233773</v>
      </c>
    </row>
    <row r="25294" spans="1:19" x14ac:dyDescent="0.35">
      <c r="A25294" s="1">
        <v>31812</v>
      </c>
      <c r="B25294" t="s">
        <v>14738</v>
      </c>
      <c r="C25294" t="s">
        <v>70543</v>
      </c>
      <c r="D25294" t="s">
        <v>5</v>
      </c>
      <c r="E25294" t="s">
        <v>119954</v>
      </c>
      <c r="F25294" t="s">
        <v>122089</v>
      </c>
      <c r="G25294">
        <v>6.1E-6</v>
      </c>
      <c r="H25294" t="s">
        <v>14738</v>
      </c>
      <c r="I25294" t="s">
        <v>139264</v>
      </c>
      <c r="J25294" s="2" t="s">
        <v>183594</v>
      </c>
      <c r="K25294" t="s">
        <v>213380</v>
      </c>
      <c r="L25294" t="s">
        <v>228704</v>
      </c>
      <c r="M25294" t="s">
        <v>8</v>
      </c>
      <c r="N25294" t="s">
        <v>228848</v>
      </c>
      <c r="O25294" t="s">
        <v>229133</v>
      </c>
      <c r="P25294" t="s">
        <v>230294</v>
      </c>
      <c r="Q25294" t="s">
        <v>119973</v>
      </c>
      <c r="R25294" t="s">
        <v>213380</v>
      </c>
      <c r="S25294" t="s">
        <v>233773</v>
      </c>
    </row>
    <row r="25295" spans="1:19" x14ac:dyDescent="0.35">
      <c r="A25295" s="1">
        <v>31813</v>
      </c>
      <c r="B25295" t="s">
        <v>14739</v>
      </c>
      <c r="C25295" t="s">
        <v>70544</v>
      </c>
      <c r="D25295" t="s">
        <v>5</v>
      </c>
      <c r="E25295" t="s">
        <v>119954</v>
      </c>
      <c r="F25295" t="s">
        <v>121745</v>
      </c>
      <c r="G25295">
        <v>1.008E-5</v>
      </c>
      <c r="H25295" t="s">
        <v>14739</v>
      </c>
      <c r="I25295" t="s">
        <v>139265</v>
      </c>
      <c r="J25295" s="2" t="s">
        <v>183595</v>
      </c>
      <c r="K25295" t="s">
        <v>213380</v>
      </c>
      <c r="L25295" t="s">
        <v>228707</v>
      </c>
      <c r="M25295" t="s">
        <v>228710</v>
      </c>
      <c r="N25295" t="s">
        <v>228833</v>
      </c>
      <c r="O25295" t="s">
        <v>229112</v>
      </c>
      <c r="P25295" t="s">
        <v>229112</v>
      </c>
      <c r="Q25295" t="s">
        <v>121914</v>
      </c>
      <c r="R25295" t="s">
        <v>213380</v>
      </c>
      <c r="S25295" t="s">
        <v>233773</v>
      </c>
    </row>
    <row r="25296" spans="1:19" x14ac:dyDescent="0.35">
      <c r="A25296" s="1">
        <v>31814</v>
      </c>
      <c r="B25296" t="s">
        <v>14739</v>
      </c>
      <c r="C25296" t="s">
        <v>70545</v>
      </c>
      <c r="D25296" t="s">
        <v>5</v>
      </c>
      <c r="E25296" t="s">
        <v>119956</v>
      </c>
      <c r="F25296" t="s">
        <v>120514</v>
      </c>
      <c r="G25296">
        <v>5.0599999999999997E-5</v>
      </c>
      <c r="H25296" t="s">
        <v>14739</v>
      </c>
      <c r="I25296" t="s">
        <v>139265</v>
      </c>
      <c r="J25296" s="2" t="s">
        <v>183595</v>
      </c>
      <c r="K25296" t="s">
        <v>213380</v>
      </c>
      <c r="L25296" t="s">
        <v>228707</v>
      </c>
      <c r="M25296" t="s">
        <v>228710</v>
      </c>
      <c r="N25296" t="s">
        <v>228833</v>
      </c>
      <c r="O25296" t="s">
        <v>229112</v>
      </c>
      <c r="P25296" t="s">
        <v>229112</v>
      </c>
      <c r="Q25296" t="s">
        <v>121914</v>
      </c>
      <c r="R25296" t="s">
        <v>213380</v>
      </c>
      <c r="S25296" t="s">
        <v>233773</v>
      </c>
    </row>
    <row r="25297" spans="1:19" x14ac:dyDescent="0.35">
      <c r="A25297" s="1">
        <v>31815</v>
      </c>
      <c r="B25297" t="s">
        <v>14740</v>
      </c>
      <c r="C25297" t="s">
        <v>70546</v>
      </c>
      <c r="D25297" t="s">
        <v>4</v>
      </c>
      <c r="F25297" t="s">
        <v>120947</v>
      </c>
      <c r="G25297">
        <v>9.7862599999999991E-7</v>
      </c>
      <c r="H25297" t="s">
        <v>14740</v>
      </c>
      <c r="I25297" t="s">
        <v>139266</v>
      </c>
      <c r="J25297" s="2" t="s">
        <v>183596</v>
      </c>
      <c r="K25297" t="s">
        <v>213380</v>
      </c>
      <c r="L25297" t="s">
        <v>228704</v>
      </c>
      <c r="M25297" t="s">
        <v>228733</v>
      </c>
      <c r="N25297" t="s">
        <v>228858</v>
      </c>
      <c r="Q25297" t="s">
        <v>120060</v>
      </c>
      <c r="R25297" t="s">
        <v>213380</v>
      </c>
      <c r="S25297" t="s">
        <v>233773</v>
      </c>
    </row>
    <row r="25298" spans="1:19" x14ac:dyDescent="0.35">
      <c r="A25298" s="1">
        <v>31816</v>
      </c>
      <c r="B25298" t="s">
        <v>14740</v>
      </c>
      <c r="C25298" t="s">
        <v>70547</v>
      </c>
      <c r="D25298" t="s">
        <v>5</v>
      </c>
      <c r="E25298" t="s">
        <v>119955</v>
      </c>
      <c r="F25298" t="s">
        <v>120731</v>
      </c>
      <c r="G25298">
        <v>8.7712700000000004E-7</v>
      </c>
      <c r="H25298" t="s">
        <v>14740</v>
      </c>
      <c r="I25298" t="s">
        <v>139266</v>
      </c>
      <c r="J25298" s="2" t="s">
        <v>183596</v>
      </c>
      <c r="K25298" t="s">
        <v>213380</v>
      </c>
      <c r="L25298" t="s">
        <v>228704</v>
      </c>
      <c r="M25298" t="s">
        <v>228733</v>
      </c>
      <c r="N25298" t="s">
        <v>228858</v>
      </c>
      <c r="Q25298" t="s">
        <v>120060</v>
      </c>
      <c r="R25298" t="s">
        <v>213380</v>
      </c>
      <c r="S25298" t="s">
        <v>233773</v>
      </c>
    </row>
    <row r="25299" spans="1:19" x14ac:dyDescent="0.35">
      <c r="A25299" s="1">
        <v>31817</v>
      </c>
      <c r="B25299" t="s">
        <v>14740</v>
      </c>
      <c r="C25299" t="s">
        <v>70548</v>
      </c>
      <c r="D25299" t="s">
        <v>5</v>
      </c>
      <c r="E25299" t="s">
        <v>119955</v>
      </c>
      <c r="F25299" t="s">
        <v>120384</v>
      </c>
      <c r="G25299">
        <v>9.1619829999999999E-6</v>
      </c>
      <c r="H25299" t="s">
        <v>14740</v>
      </c>
      <c r="I25299" t="s">
        <v>139266</v>
      </c>
      <c r="J25299" s="2" t="s">
        <v>183596</v>
      </c>
      <c r="K25299" t="s">
        <v>213380</v>
      </c>
      <c r="L25299" t="s">
        <v>228704</v>
      </c>
      <c r="M25299" t="s">
        <v>228733</v>
      </c>
      <c r="N25299" t="s">
        <v>228858</v>
      </c>
      <c r="Q25299" t="s">
        <v>120060</v>
      </c>
      <c r="R25299" t="s">
        <v>213380</v>
      </c>
      <c r="S25299" t="s">
        <v>233773</v>
      </c>
    </row>
    <row r="25300" spans="1:19" x14ac:dyDescent="0.35">
      <c r="A25300" s="1">
        <v>31818</v>
      </c>
      <c r="B25300" t="s">
        <v>14741</v>
      </c>
      <c r="C25300" t="s">
        <v>70549</v>
      </c>
      <c r="D25300" t="s">
        <v>5</v>
      </c>
      <c r="E25300" t="s">
        <v>119958</v>
      </c>
      <c r="F25300" t="s">
        <v>119988</v>
      </c>
      <c r="G25300">
        <v>4.32E-5</v>
      </c>
      <c r="H25300" t="s">
        <v>14741</v>
      </c>
      <c r="I25300" t="s">
        <v>139267</v>
      </c>
      <c r="J25300" s="2" t="s">
        <v>183597</v>
      </c>
      <c r="K25300" t="s">
        <v>213380</v>
      </c>
      <c r="L25300" t="s">
        <v>228704</v>
      </c>
      <c r="M25300" t="s">
        <v>8</v>
      </c>
      <c r="N25300" t="s">
        <v>228828</v>
      </c>
      <c r="O25300" t="s">
        <v>229113</v>
      </c>
      <c r="P25300" t="s">
        <v>230081</v>
      </c>
      <c r="Q25300" t="s">
        <v>120308</v>
      </c>
      <c r="R25300" t="s">
        <v>213380</v>
      </c>
      <c r="S25300" t="s">
        <v>233773</v>
      </c>
    </row>
    <row r="25301" spans="1:19" x14ac:dyDescent="0.35">
      <c r="A25301" s="1">
        <v>31819</v>
      </c>
      <c r="B25301" t="s">
        <v>14741</v>
      </c>
      <c r="C25301" t="s">
        <v>70550</v>
      </c>
      <c r="D25301" t="s">
        <v>5</v>
      </c>
      <c r="E25301" t="s">
        <v>119958</v>
      </c>
      <c r="F25301" t="s">
        <v>120069</v>
      </c>
      <c r="G25301">
        <v>3.8000000000000002E-5</v>
      </c>
      <c r="H25301" t="s">
        <v>14741</v>
      </c>
      <c r="I25301" t="s">
        <v>139267</v>
      </c>
      <c r="J25301" s="2" t="s">
        <v>183597</v>
      </c>
      <c r="K25301" t="s">
        <v>213380</v>
      </c>
      <c r="L25301" t="s">
        <v>228704</v>
      </c>
      <c r="M25301" t="s">
        <v>8</v>
      </c>
      <c r="N25301" t="s">
        <v>228828</v>
      </c>
      <c r="O25301" t="s">
        <v>229113</v>
      </c>
      <c r="P25301" t="s">
        <v>230081</v>
      </c>
      <c r="Q25301" t="s">
        <v>120308</v>
      </c>
      <c r="R25301" t="s">
        <v>213380</v>
      </c>
      <c r="S25301" t="s">
        <v>233773</v>
      </c>
    </row>
    <row r="25302" spans="1:19" x14ac:dyDescent="0.35">
      <c r="A25302" s="1">
        <v>31820</v>
      </c>
      <c r="B25302" t="s">
        <v>14741</v>
      </c>
      <c r="C25302" t="s">
        <v>70551</v>
      </c>
      <c r="D25302" t="s">
        <v>5</v>
      </c>
      <c r="E25302" t="s">
        <v>119954</v>
      </c>
      <c r="F25302" t="s">
        <v>122649</v>
      </c>
      <c r="G25302">
        <v>2.0000000000000002E-5</v>
      </c>
      <c r="H25302" t="s">
        <v>14741</v>
      </c>
      <c r="I25302" t="s">
        <v>139267</v>
      </c>
      <c r="J25302" s="2" t="s">
        <v>183597</v>
      </c>
      <c r="K25302" t="s">
        <v>213380</v>
      </c>
      <c r="L25302" t="s">
        <v>228704</v>
      </c>
      <c r="M25302" t="s">
        <v>8</v>
      </c>
      <c r="N25302" t="s">
        <v>228828</v>
      </c>
      <c r="O25302" t="s">
        <v>229113</v>
      </c>
      <c r="P25302" t="s">
        <v>230081</v>
      </c>
      <c r="Q25302" t="s">
        <v>120308</v>
      </c>
      <c r="R25302" t="s">
        <v>213380</v>
      </c>
      <c r="S25302" t="s">
        <v>233773</v>
      </c>
    </row>
    <row r="25303" spans="1:19" x14ac:dyDescent="0.35">
      <c r="A25303" s="1">
        <v>31821</v>
      </c>
      <c r="B25303" t="s">
        <v>14741</v>
      </c>
      <c r="C25303" t="s">
        <v>70552</v>
      </c>
      <c r="D25303" t="s">
        <v>5</v>
      </c>
      <c r="E25303" t="s">
        <v>119956</v>
      </c>
      <c r="F25303" t="s">
        <v>122388</v>
      </c>
      <c r="G25303">
        <v>3.1999999999999999E-5</v>
      </c>
      <c r="H25303" t="s">
        <v>14741</v>
      </c>
      <c r="I25303" t="s">
        <v>139267</v>
      </c>
      <c r="J25303" s="2" t="s">
        <v>183597</v>
      </c>
      <c r="K25303" t="s">
        <v>213380</v>
      </c>
      <c r="L25303" t="s">
        <v>228704</v>
      </c>
      <c r="M25303" t="s">
        <v>8</v>
      </c>
      <c r="N25303" t="s">
        <v>228828</v>
      </c>
      <c r="O25303" t="s">
        <v>229113</v>
      </c>
      <c r="P25303" t="s">
        <v>230081</v>
      </c>
      <c r="Q25303" t="s">
        <v>120308</v>
      </c>
      <c r="R25303" t="s">
        <v>213380</v>
      </c>
      <c r="S25303" t="s">
        <v>233773</v>
      </c>
    </row>
    <row r="25304" spans="1:19" x14ac:dyDescent="0.35">
      <c r="A25304" s="1">
        <v>31822</v>
      </c>
      <c r="B25304" t="s">
        <v>14741</v>
      </c>
      <c r="C25304" t="s">
        <v>70553</v>
      </c>
      <c r="D25304" t="s">
        <v>5</v>
      </c>
      <c r="E25304" t="s">
        <v>119955</v>
      </c>
      <c r="F25304" t="s">
        <v>122009</v>
      </c>
      <c r="G25304">
        <v>3.0000000000000001E-6</v>
      </c>
      <c r="H25304" t="s">
        <v>14741</v>
      </c>
      <c r="I25304" t="s">
        <v>139267</v>
      </c>
      <c r="J25304" s="2" t="s">
        <v>183597</v>
      </c>
      <c r="K25304" t="s">
        <v>213380</v>
      </c>
      <c r="L25304" t="s">
        <v>228704</v>
      </c>
      <c r="M25304" t="s">
        <v>8</v>
      </c>
      <c r="N25304" t="s">
        <v>228828</v>
      </c>
      <c r="O25304" t="s">
        <v>229113</v>
      </c>
      <c r="P25304" t="s">
        <v>230081</v>
      </c>
      <c r="Q25304" t="s">
        <v>120308</v>
      </c>
      <c r="R25304" t="s">
        <v>213380</v>
      </c>
      <c r="S25304" t="s">
        <v>233773</v>
      </c>
    </row>
    <row r="25305" spans="1:19" x14ac:dyDescent="0.35">
      <c r="A25305" s="1">
        <v>31823</v>
      </c>
      <c r="B25305" t="s">
        <v>14742</v>
      </c>
      <c r="C25305" t="s">
        <v>70554</v>
      </c>
      <c r="D25305" t="s">
        <v>5</v>
      </c>
      <c r="E25305" t="s">
        <v>119955</v>
      </c>
      <c r="F25305" t="s">
        <v>121907</v>
      </c>
      <c r="G25305">
        <v>2.0000000000000002E-5</v>
      </c>
      <c r="H25305" t="s">
        <v>14742</v>
      </c>
      <c r="I25305" t="s">
        <v>139268</v>
      </c>
      <c r="J25305" s="2" t="s">
        <v>183598</v>
      </c>
      <c r="K25305" t="s">
        <v>213380</v>
      </c>
      <c r="L25305" t="s">
        <v>228704</v>
      </c>
      <c r="M25305" t="s">
        <v>8</v>
      </c>
      <c r="N25305" t="s">
        <v>228828</v>
      </c>
      <c r="O25305" t="s">
        <v>229113</v>
      </c>
      <c r="P25305" t="s">
        <v>230113</v>
      </c>
      <c r="Q25305" t="s">
        <v>119973</v>
      </c>
      <c r="R25305" t="s">
        <v>213380</v>
      </c>
      <c r="S25305" t="s">
        <v>233773</v>
      </c>
    </row>
    <row r="25306" spans="1:19" x14ac:dyDescent="0.35">
      <c r="A25306" s="1">
        <v>31824</v>
      </c>
      <c r="B25306" t="s">
        <v>14742</v>
      </c>
      <c r="C25306" t="s">
        <v>70555</v>
      </c>
      <c r="D25306" t="s">
        <v>5</v>
      </c>
      <c r="E25306" t="s">
        <v>119954</v>
      </c>
      <c r="F25306" t="s">
        <v>120297</v>
      </c>
      <c r="G25306">
        <v>5.0009999999999998E-7</v>
      </c>
      <c r="H25306" t="s">
        <v>14742</v>
      </c>
      <c r="I25306" t="s">
        <v>139268</v>
      </c>
      <c r="J25306" s="2" t="s">
        <v>183598</v>
      </c>
      <c r="K25306" t="s">
        <v>213380</v>
      </c>
      <c r="L25306" t="s">
        <v>228704</v>
      </c>
      <c r="M25306" t="s">
        <v>8</v>
      </c>
      <c r="N25306" t="s">
        <v>228828</v>
      </c>
      <c r="O25306" t="s">
        <v>229113</v>
      </c>
      <c r="P25306" t="s">
        <v>230113</v>
      </c>
      <c r="Q25306" t="s">
        <v>119973</v>
      </c>
      <c r="R25306" t="s">
        <v>213380</v>
      </c>
      <c r="S25306" t="s">
        <v>233773</v>
      </c>
    </row>
    <row r="25307" spans="1:19" x14ac:dyDescent="0.35">
      <c r="A25307" s="1">
        <v>31825</v>
      </c>
      <c r="B25307" t="s">
        <v>14742</v>
      </c>
      <c r="C25307" t="s">
        <v>70556</v>
      </c>
      <c r="D25307" t="s">
        <v>5</v>
      </c>
      <c r="E25307" t="s">
        <v>119954</v>
      </c>
      <c r="F25307" t="s">
        <v>120631</v>
      </c>
      <c r="G25307">
        <v>5.5253399999999997E-6</v>
      </c>
      <c r="H25307" t="s">
        <v>14742</v>
      </c>
      <c r="I25307" t="s">
        <v>139268</v>
      </c>
      <c r="J25307" s="2" t="s">
        <v>183598</v>
      </c>
      <c r="K25307" t="s">
        <v>213380</v>
      </c>
      <c r="L25307" t="s">
        <v>228704</v>
      </c>
      <c r="M25307" t="s">
        <v>8</v>
      </c>
      <c r="N25307" t="s">
        <v>228828</v>
      </c>
      <c r="O25307" t="s">
        <v>229113</v>
      </c>
      <c r="P25307" t="s">
        <v>230113</v>
      </c>
      <c r="Q25307" t="s">
        <v>119973</v>
      </c>
      <c r="R25307" t="s">
        <v>213380</v>
      </c>
      <c r="S25307" t="s">
        <v>233773</v>
      </c>
    </row>
    <row r="25308" spans="1:19" x14ac:dyDescent="0.35">
      <c r="A25308" s="1">
        <v>31826</v>
      </c>
      <c r="B25308" t="s">
        <v>14742</v>
      </c>
      <c r="C25308" t="s">
        <v>70557</v>
      </c>
      <c r="D25308" t="s">
        <v>5</v>
      </c>
      <c r="F25308" t="s">
        <v>120340</v>
      </c>
      <c r="G25308">
        <v>3.4324111000000002E-5</v>
      </c>
      <c r="H25308" t="s">
        <v>14742</v>
      </c>
      <c r="I25308" t="s">
        <v>139268</v>
      </c>
      <c r="J25308" s="2" t="s">
        <v>183598</v>
      </c>
      <c r="K25308" t="s">
        <v>213380</v>
      </c>
      <c r="L25308" t="s">
        <v>228704</v>
      </c>
      <c r="M25308" t="s">
        <v>8</v>
      </c>
      <c r="N25308" t="s">
        <v>228828</v>
      </c>
      <c r="O25308" t="s">
        <v>229113</v>
      </c>
      <c r="P25308" t="s">
        <v>230113</v>
      </c>
      <c r="Q25308" t="s">
        <v>119973</v>
      </c>
      <c r="R25308" t="s">
        <v>213380</v>
      </c>
      <c r="S25308" t="s">
        <v>233773</v>
      </c>
    </row>
    <row r="25309" spans="1:19" x14ac:dyDescent="0.35">
      <c r="A25309" s="1">
        <v>31827</v>
      </c>
      <c r="B25309" t="s">
        <v>14742</v>
      </c>
      <c r="C25309" t="s">
        <v>70558</v>
      </c>
      <c r="D25309" t="s">
        <v>5</v>
      </c>
      <c r="E25309" t="s">
        <v>119954</v>
      </c>
      <c r="F25309" t="s">
        <v>121436</v>
      </c>
      <c r="G25309">
        <v>1.8E-5</v>
      </c>
      <c r="H25309" t="s">
        <v>14742</v>
      </c>
      <c r="I25309" t="s">
        <v>139268</v>
      </c>
      <c r="J25309" s="2" t="s">
        <v>183598</v>
      </c>
      <c r="K25309" t="s">
        <v>213380</v>
      </c>
      <c r="L25309" t="s">
        <v>228704</v>
      </c>
      <c r="M25309" t="s">
        <v>8</v>
      </c>
      <c r="N25309" t="s">
        <v>228828</v>
      </c>
      <c r="O25309" t="s">
        <v>229113</v>
      </c>
      <c r="P25309" t="s">
        <v>230113</v>
      </c>
      <c r="Q25309" t="s">
        <v>119973</v>
      </c>
      <c r="R25309" t="s">
        <v>213380</v>
      </c>
      <c r="S25309" t="s">
        <v>233773</v>
      </c>
    </row>
    <row r="25310" spans="1:19" x14ac:dyDescent="0.35">
      <c r="A25310" s="1">
        <v>31830</v>
      </c>
      <c r="B25310" t="s">
        <v>14743</v>
      </c>
      <c r="C25310" t="s">
        <v>70559</v>
      </c>
      <c r="D25310" t="s">
        <v>5</v>
      </c>
      <c r="E25310" t="s">
        <v>119954</v>
      </c>
      <c r="F25310" t="s">
        <v>121076</v>
      </c>
      <c r="G25310">
        <v>1.2E-5</v>
      </c>
      <c r="H25310" t="s">
        <v>14743</v>
      </c>
      <c r="I25310" t="s">
        <v>139269</v>
      </c>
      <c r="J25310" s="2" t="s">
        <v>183599</v>
      </c>
      <c r="K25310" t="s">
        <v>213380</v>
      </c>
      <c r="L25310" t="s">
        <v>228704</v>
      </c>
      <c r="M25310" t="s">
        <v>8</v>
      </c>
      <c r="N25310" t="s">
        <v>228828</v>
      </c>
      <c r="O25310" t="s">
        <v>229113</v>
      </c>
      <c r="P25310" t="s">
        <v>230107</v>
      </c>
      <c r="Q25310" t="s">
        <v>121322</v>
      </c>
      <c r="R25310" t="s">
        <v>213380</v>
      </c>
      <c r="S25310" t="s">
        <v>233773</v>
      </c>
    </row>
    <row r="25311" spans="1:19" x14ac:dyDescent="0.35">
      <c r="A25311" s="1">
        <v>31833</v>
      </c>
      <c r="B25311" t="s">
        <v>14743</v>
      </c>
      <c r="C25311" t="s">
        <v>70560</v>
      </c>
      <c r="D25311" t="s">
        <v>5</v>
      </c>
      <c r="F25311" t="s">
        <v>122045</v>
      </c>
      <c r="G25311">
        <v>1.8E-5</v>
      </c>
      <c r="H25311" t="s">
        <v>14743</v>
      </c>
      <c r="I25311" t="s">
        <v>139269</v>
      </c>
      <c r="J25311" s="2" t="s">
        <v>183599</v>
      </c>
      <c r="K25311" t="s">
        <v>213380</v>
      </c>
      <c r="L25311" t="s">
        <v>228704</v>
      </c>
      <c r="M25311" t="s">
        <v>8</v>
      </c>
      <c r="N25311" t="s">
        <v>228828</v>
      </c>
      <c r="O25311" t="s">
        <v>229113</v>
      </c>
      <c r="P25311" t="s">
        <v>230107</v>
      </c>
      <c r="Q25311" t="s">
        <v>121322</v>
      </c>
      <c r="R25311" t="s">
        <v>213380</v>
      </c>
      <c r="S25311" t="s">
        <v>233773</v>
      </c>
    </row>
    <row r="25312" spans="1:19" x14ac:dyDescent="0.35">
      <c r="A25312" s="1">
        <v>31838</v>
      </c>
      <c r="B25312" t="s">
        <v>14743</v>
      </c>
      <c r="C25312" t="s">
        <v>70561</v>
      </c>
      <c r="D25312" t="s">
        <v>5</v>
      </c>
      <c r="F25312" t="s">
        <v>121729</v>
      </c>
      <c r="G25312">
        <v>2.255244E-6</v>
      </c>
      <c r="H25312" t="s">
        <v>14743</v>
      </c>
      <c r="I25312" t="s">
        <v>139269</v>
      </c>
      <c r="J25312" s="2" t="s">
        <v>183599</v>
      </c>
      <c r="K25312" t="s">
        <v>213380</v>
      </c>
      <c r="L25312" t="s">
        <v>228704</v>
      </c>
      <c r="M25312" t="s">
        <v>8</v>
      </c>
      <c r="N25312" t="s">
        <v>228828</v>
      </c>
      <c r="O25312" t="s">
        <v>229113</v>
      </c>
      <c r="P25312" t="s">
        <v>230107</v>
      </c>
      <c r="Q25312" t="s">
        <v>121322</v>
      </c>
      <c r="R25312" t="s">
        <v>213380</v>
      </c>
      <c r="S25312" t="s">
        <v>233773</v>
      </c>
    </row>
    <row r="25313" spans="1:19" x14ac:dyDescent="0.35">
      <c r="A25313" s="1">
        <v>31839</v>
      </c>
      <c r="B25313" t="s">
        <v>14744</v>
      </c>
      <c r="C25313" t="s">
        <v>70562</v>
      </c>
      <c r="D25313" t="s">
        <v>5</v>
      </c>
      <c r="F25313" t="s">
        <v>120888</v>
      </c>
      <c r="G25313">
        <v>5.5229999999999999E-7</v>
      </c>
      <c r="H25313" t="s">
        <v>14744</v>
      </c>
      <c r="I25313" t="s">
        <v>139270</v>
      </c>
      <c r="J25313" s="2" t="s">
        <v>183600</v>
      </c>
      <c r="K25313" t="s">
        <v>213380</v>
      </c>
      <c r="L25313" t="s">
        <v>228704</v>
      </c>
      <c r="M25313" t="s">
        <v>8</v>
      </c>
      <c r="N25313" t="s">
        <v>228877</v>
      </c>
      <c r="O25313" t="s">
        <v>229502</v>
      </c>
      <c r="P25313" t="s">
        <v>149116</v>
      </c>
      <c r="Q25313" t="s">
        <v>119973</v>
      </c>
      <c r="R25313" t="s">
        <v>213380</v>
      </c>
      <c r="S25313" t="s">
        <v>233773</v>
      </c>
    </row>
    <row r="25314" spans="1:19" x14ac:dyDescent="0.35">
      <c r="A25314" s="1">
        <v>31840</v>
      </c>
      <c r="B25314" t="s">
        <v>14745</v>
      </c>
      <c r="C25314" t="s">
        <v>70563</v>
      </c>
      <c r="D25314" t="s">
        <v>5</v>
      </c>
      <c r="F25314" t="s">
        <v>120162</v>
      </c>
      <c r="G25314">
        <v>6.2999999999999998E-6</v>
      </c>
      <c r="H25314" t="s">
        <v>14745</v>
      </c>
      <c r="I25314" t="s">
        <v>139271</v>
      </c>
      <c r="J25314" s="2" t="s">
        <v>183601</v>
      </c>
      <c r="K25314" t="s">
        <v>213380</v>
      </c>
      <c r="L25314" t="s">
        <v>228704</v>
      </c>
      <c r="M25314" t="s">
        <v>8</v>
      </c>
      <c r="N25314" t="s">
        <v>228848</v>
      </c>
      <c r="O25314" t="s">
        <v>229133</v>
      </c>
      <c r="P25314" t="s">
        <v>230294</v>
      </c>
      <c r="Q25314" t="s">
        <v>120308</v>
      </c>
      <c r="R25314" t="s">
        <v>213380</v>
      </c>
      <c r="S25314" t="s">
        <v>233773</v>
      </c>
    </row>
    <row r="25315" spans="1:19" x14ac:dyDescent="0.35">
      <c r="A25315" s="1">
        <v>31841</v>
      </c>
      <c r="B25315" t="s">
        <v>14745</v>
      </c>
      <c r="C25315" t="s">
        <v>70564</v>
      </c>
      <c r="D25315" t="s">
        <v>5</v>
      </c>
      <c r="E25315" t="s">
        <v>119958</v>
      </c>
      <c r="F25315" t="s">
        <v>120383</v>
      </c>
      <c r="G25315">
        <v>4.3000000000000002E-5</v>
      </c>
      <c r="H25315" t="s">
        <v>14745</v>
      </c>
      <c r="I25315" t="s">
        <v>139271</v>
      </c>
      <c r="J25315" s="2" t="s">
        <v>183601</v>
      </c>
      <c r="K25315" t="s">
        <v>213380</v>
      </c>
      <c r="L25315" t="s">
        <v>228704</v>
      </c>
      <c r="M25315" t="s">
        <v>8</v>
      </c>
      <c r="N25315" t="s">
        <v>228848</v>
      </c>
      <c r="O25315" t="s">
        <v>229133</v>
      </c>
      <c r="P25315" t="s">
        <v>230294</v>
      </c>
      <c r="Q25315" t="s">
        <v>120308</v>
      </c>
      <c r="R25315" t="s">
        <v>213380</v>
      </c>
      <c r="S25315" t="s">
        <v>233773</v>
      </c>
    </row>
    <row r="25316" spans="1:19" x14ac:dyDescent="0.35">
      <c r="A25316" s="1">
        <v>31842</v>
      </c>
      <c r="B25316" t="s">
        <v>14745</v>
      </c>
      <c r="C25316" t="s">
        <v>70565</v>
      </c>
      <c r="D25316" t="s">
        <v>5</v>
      </c>
      <c r="E25316" t="s">
        <v>119957</v>
      </c>
      <c r="F25316" t="s">
        <v>122559</v>
      </c>
      <c r="G25316">
        <v>3.1999999999999999E-5</v>
      </c>
      <c r="H25316" t="s">
        <v>14745</v>
      </c>
      <c r="I25316" t="s">
        <v>139271</v>
      </c>
      <c r="J25316" s="2" t="s">
        <v>183601</v>
      </c>
      <c r="K25316" t="s">
        <v>213380</v>
      </c>
      <c r="L25316" t="s">
        <v>228704</v>
      </c>
      <c r="M25316" t="s">
        <v>8</v>
      </c>
      <c r="N25316" t="s">
        <v>228848</v>
      </c>
      <c r="O25316" t="s">
        <v>229133</v>
      </c>
      <c r="P25316" t="s">
        <v>230294</v>
      </c>
      <c r="Q25316" t="s">
        <v>120308</v>
      </c>
      <c r="R25316" t="s">
        <v>213380</v>
      </c>
      <c r="S25316" t="s">
        <v>233773</v>
      </c>
    </row>
    <row r="25317" spans="1:19" x14ac:dyDescent="0.35">
      <c r="A25317" s="1">
        <v>31843</v>
      </c>
      <c r="B25317" t="s">
        <v>14745</v>
      </c>
      <c r="C25317" t="s">
        <v>70566</v>
      </c>
      <c r="D25317" t="s">
        <v>5</v>
      </c>
      <c r="F25317" t="s">
        <v>122861</v>
      </c>
      <c r="G25317">
        <v>1.0000002E-5</v>
      </c>
      <c r="H25317" t="s">
        <v>14745</v>
      </c>
      <c r="I25317" t="s">
        <v>139271</v>
      </c>
      <c r="J25317" s="2" t="s">
        <v>183601</v>
      </c>
      <c r="K25317" t="s">
        <v>213380</v>
      </c>
      <c r="L25317" t="s">
        <v>228704</v>
      </c>
      <c r="M25317" t="s">
        <v>8</v>
      </c>
      <c r="N25317" t="s">
        <v>228848</v>
      </c>
      <c r="O25317" t="s">
        <v>229133</v>
      </c>
      <c r="P25317" t="s">
        <v>230294</v>
      </c>
      <c r="Q25317" t="s">
        <v>120308</v>
      </c>
      <c r="R25317" t="s">
        <v>213380</v>
      </c>
      <c r="S25317" t="s">
        <v>233773</v>
      </c>
    </row>
    <row r="25318" spans="1:19" x14ac:dyDescent="0.35">
      <c r="A25318" s="1">
        <v>31844</v>
      </c>
      <c r="B25318" t="s">
        <v>14745</v>
      </c>
      <c r="C25318" t="s">
        <v>70567</v>
      </c>
      <c r="D25318" t="s">
        <v>5</v>
      </c>
      <c r="E25318" t="s">
        <v>119956</v>
      </c>
      <c r="F25318" t="s">
        <v>122186</v>
      </c>
      <c r="G25318">
        <v>2.5000000000000001E-5</v>
      </c>
      <c r="H25318" t="s">
        <v>14745</v>
      </c>
      <c r="I25318" t="s">
        <v>139271</v>
      </c>
      <c r="J25318" s="2" t="s">
        <v>183601</v>
      </c>
      <c r="K25318" t="s">
        <v>213380</v>
      </c>
      <c r="L25318" t="s">
        <v>228704</v>
      </c>
      <c r="M25318" t="s">
        <v>8</v>
      </c>
      <c r="N25318" t="s">
        <v>228848</v>
      </c>
      <c r="O25318" t="s">
        <v>229133</v>
      </c>
      <c r="P25318" t="s">
        <v>230294</v>
      </c>
      <c r="Q25318" t="s">
        <v>120308</v>
      </c>
      <c r="R25318" t="s">
        <v>213380</v>
      </c>
      <c r="S25318" t="s">
        <v>233773</v>
      </c>
    </row>
    <row r="25319" spans="1:19" x14ac:dyDescent="0.35">
      <c r="A25319" s="1">
        <v>31846</v>
      </c>
      <c r="B25319" t="s">
        <v>14745</v>
      </c>
      <c r="C25319" t="s">
        <v>70568</v>
      </c>
      <c r="D25319" t="s">
        <v>5</v>
      </c>
      <c r="F25319" t="s">
        <v>120606</v>
      </c>
      <c r="G25319">
        <v>4.9999999999999998E-7</v>
      </c>
      <c r="H25319" t="s">
        <v>14745</v>
      </c>
      <c r="I25319" t="s">
        <v>139271</v>
      </c>
      <c r="J25319" s="2" t="s">
        <v>183601</v>
      </c>
      <c r="K25319" t="s">
        <v>213380</v>
      </c>
      <c r="L25319" t="s">
        <v>228704</v>
      </c>
      <c r="M25319" t="s">
        <v>8</v>
      </c>
      <c r="N25319" t="s">
        <v>228848</v>
      </c>
      <c r="O25319" t="s">
        <v>229133</v>
      </c>
      <c r="P25319" t="s">
        <v>230294</v>
      </c>
      <c r="Q25319" t="s">
        <v>120308</v>
      </c>
      <c r="R25319" t="s">
        <v>213380</v>
      </c>
      <c r="S25319" t="s">
        <v>233773</v>
      </c>
    </row>
    <row r="25320" spans="1:19" x14ac:dyDescent="0.35">
      <c r="A25320" s="1">
        <v>31847</v>
      </c>
      <c r="B25320" t="s">
        <v>14745</v>
      </c>
      <c r="C25320" t="s">
        <v>70569</v>
      </c>
      <c r="D25320" t="s">
        <v>5</v>
      </c>
      <c r="F25320" t="s">
        <v>120690</v>
      </c>
      <c r="G25320">
        <v>1.2999999999999999E-5</v>
      </c>
      <c r="H25320" t="s">
        <v>14745</v>
      </c>
      <c r="I25320" t="s">
        <v>139271</v>
      </c>
      <c r="J25320" s="2" t="s">
        <v>183601</v>
      </c>
      <c r="K25320" t="s">
        <v>213380</v>
      </c>
      <c r="L25320" t="s">
        <v>228704</v>
      </c>
      <c r="M25320" t="s">
        <v>8</v>
      </c>
      <c r="N25320" t="s">
        <v>228848</v>
      </c>
      <c r="O25320" t="s">
        <v>229133</v>
      </c>
      <c r="P25320" t="s">
        <v>230294</v>
      </c>
      <c r="Q25320" t="s">
        <v>120308</v>
      </c>
      <c r="R25320" t="s">
        <v>213380</v>
      </c>
      <c r="S25320" t="s">
        <v>233773</v>
      </c>
    </row>
    <row r="25321" spans="1:19" x14ac:dyDescent="0.35">
      <c r="A25321" s="1">
        <v>31849</v>
      </c>
      <c r="B25321" t="s">
        <v>14746</v>
      </c>
      <c r="C25321" t="s">
        <v>70570</v>
      </c>
      <c r="D25321" t="s">
        <v>5</v>
      </c>
      <c r="F25321" t="s">
        <v>120560</v>
      </c>
      <c r="G25321">
        <v>6.0000000000000002E-6</v>
      </c>
      <c r="H25321" t="s">
        <v>14746</v>
      </c>
      <c r="I25321" t="s">
        <v>139272</v>
      </c>
      <c r="J25321" s="2" t="s">
        <v>183602</v>
      </c>
      <c r="K25321" t="s">
        <v>213403</v>
      </c>
      <c r="L25321" t="s">
        <v>228704</v>
      </c>
      <c r="M25321" t="s">
        <v>8</v>
      </c>
      <c r="N25321" t="s">
        <v>228896</v>
      </c>
      <c r="O25321" t="s">
        <v>229210</v>
      </c>
      <c r="P25321" t="s">
        <v>229210</v>
      </c>
      <c r="Q25321" t="s">
        <v>120056</v>
      </c>
      <c r="R25321" t="s">
        <v>213380</v>
      </c>
      <c r="S25321" t="s">
        <v>233773</v>
      </c>
    </row>
    <row r="25322" spans="1:19" x14ac:dyDescent="0.35">
      <c r="A25322" s="1">
        <v>31850</v>
      </c>
      <c r="B25322" t="s">
        <v>14747</v>
      </c>
      <c r="C25322" t="s">
        <v>70571</v>
      </c>
      <c r="D25322" t="s">
        <v>5</v>
      </c>
      <c r="E25322" t="s">
        <v>119956</v>
      </c>
      <c r="F25322" t="s">
        <v>120977</v>
      </c>
      <c r="G25322">
        <v>2.2500000000000001E-5</v>
      </c>
      <c r="H25322" t="s">
        <v>14747</v>
      </c>
      <c r="I25322" t="s">
        <v>139273</v>
      </c>
      <c r="J25322" s="2" t="s">
        <v>183603</v>
      </c>
      <c r="K25322" t="s">
        <v>213380</v>
      </c>
      <c r="L25322" t="s">
        <v>228707</v>
      </c>
      <c r="M25322" t="s">
        <v>8</v>
      </c>
      <c r="N25322" t="s">
        <v>228828</v>
      </c>
      <c r="O25322" t="s">
        <v>229113</v>
      </c>
      <c r="P25322" t="s">
        <v>230138</v>
      </c>
      <c r="Q25322" t="s">
        <v>120308</v>
      </c>
      <c r="R25322" t="s">
        <v>213380</v>
      </c>
      <c r="S25322" t="s">
        <v>233773</v>
      </c>
    </row>
    <row r="25323" spans="1:19" x14ac:dyDescent="0.35">
      <c r="A25323" s="1">
        <v>31851</v>
      </c>
      <c r="B25323" t="s">
        <v>14747</v>
      </c>
      <c r="C25323" t="s">
        <v>70572</v>
      </c>
      <c r="D25323" t="s">
        <v>5</v>
      </c>
      <c r="E25323" t="s">
        <v>119958</v>
      </c>
      <c r="F25323" t="s">
        <v>120763</v>
      </c>
      <c r="G25323">
        <v>3.3000000000000003E-5</v>
      </c>
      <c r="H25323" t="s">
        <v>14747</v>
      </c>
      <c r="I25323" t="s">
        <v>139273</v>
      </c>
      <c r="J25323" s="2" t="s">
        <v>183603</v>
      </c>
      <c r="K25323" t="s">
        <v>213380</v>
      </c>
      <c r="L25323" t="s">
        <v>228707</v>
      </c>
      <c r="M25323" t="s">
        <v>8</v>
      </c>
      <c r="N25323" t="s">
        <v>228828</v>
      </c>
      <c r="O25323" t="s">
        <v>229113</v>
      </c>
      <c r="P25323" t="s">
        <v>230138</v>
      </c>
      <c r="Q25323" t="s">
        <v>120308</v>
      </c>
      <c r="R25323" t="s">
        <v>213380</v>
      </c>
      <c r="S25323" t="s">
        <v>233773</v>
      </c>
    </row>
    <row r="25324" spans="1:19" x14ac:dyDescent="0.35">
      <c r="A25324" s="1">
        <v>31853</v>
      </c>
      <c r="B25324" t="s">
        <v>14747</v>
      </c>
      <c r="C25324" t="s">
        <v>70573</v>
      </c>
      <c r="D25324" t="s">
        <v>5</v>
      </c>
      <c r="E25324" t="s">
        <v>119954</v>
      </c>
      <c r="F25324" t="s">
        <v>120524</v>
      </c>
      <c r="G25324">
        <v>2.5000000000000001E-5</v>
      </c>
      <c r="H25324" t="s">
        <v>14747</v>
      </c>
      <c r="I25324" t="s">
        <v>139273</v>
      </c>
      <c r="J25324" s="2" t="s">
        <v>183603</v>
      </c>
      <c r="K25324" t="s">
        <v>213380</v>
      </c>
      <c r="L25324" t="s">
        <v>228707</v>
      </c>
      <c r="M25324" t="s">
        <v>8</v>
      </c>
      <c r="N25324" t="s">
        <v>228828</v>
      </c>
      <c r="O25324" t="s">
        <v>229113</v>
      </c>
      <c r="P25324" t="s">
        <v>230138</v>
      </c>
      <c r="Q25324" t="s">
        <v>120308</v>
      </c>
      <c r="R25324" t="s">
        <v>213380</v>
      </c>
      <c r="S25324" t="s">
        <v>233773</v>
      </c>
    </row>
    <row r="25325" spans="1:19" x14ac:dyDescent="0.35">
      <c r="A25325" s="1">
        <v>31854</v>
      </c>
      <c r="B25325" t="s">
        <v>14747</v>
      </c>
      <c r="C25325" t="s">
        <v>70574</v>
      </c>
      <c r="D25325" t="s">
        <v>5</v>
      </c>
      <c r="E25325" t="s">
        <v>119957</v>
      </c>
      <c r="F25325" t="s">
        <v>119990</v>
      </c>
      <c r="G25325">
        <v>3.4831391999999998E-5</v>
      </c>
      <c r="H25325" t="s">
        <v>14747</v>
      </c>
      <c r="I25325" t="s">
        <v>139273</v>
      </c>
      <c r="J25325" s="2" t="s">
        <v>183603</v>
      </c>
      <c r="K25325" t="s">
        <v>213380</v>
      </c>
      <c r="L25325" t="s">
        <v>228707</v>
      </c>
      <c r="M25325" t="s">
        <v>8</v>
      </c>
      <c r="N25325" t="s">
        <v>228828</v>
      </c>
      <c r="O25325" t="s">
        <v>229113</v>
      </c>
      <c r="P25325" t="s">
        <v>230138</v>
      </c>
      <c r="Q25325" t="s">
        <v>120308</v>
      </c>
      <c r="R25325" t="s">
        <v>213380</v>
      </c>
      <c r="S25325" t="s">
        <v>233773</v>
      </c>
    </row>
    <row r="25326" spans="1:19" x14ac:dyDescent="0.35">
      <c r="A25326" s="1">
        <v>31855</v>
      </c>
      <c r="B25326" t="s">
        <v>14748</v>
      </c>
      <c r="C25326" t="s">
        <v>70575</v>
      </c>
      <c r="D25326" t="s">
        <v>5</v>
      </c>
      <c r="F25326" t="s">
        <v>122559</v>
      </c>
      <c r="G25326">
        <v>2.4999999999999999E-7</v>
      </c>
      <c r="H25326" t="s">
        <v>14748</v>
      </c>
      <c r="I25326" t="s">
        <v>139274</v>
      </c>
      <c r="J25326" s="2" t="s">
        <v>183604</v>
      </c>
      <c r="K25326" t="s">
        <v>213380</v>
      </c>
      <c r="L25326" t="s">
        <v>228704</v>
      </c>
      <c r="M25326" t="s">
        <v>8</v>
      </c>
      <c r="N25326" t="s">
        <v>228883</v>
      </c>
      <c r="O25326" t="s">
        <v>229188</v>
      </c>
      <c r="P25326" t="s">
        <v>230392</v>
      </c>
      <c r="Q25326" t="s">
        <v>120216</v>
      </c>
      <c r="R25326" t="s">
        <v>213380</v>
      </c>
      <c r="S25326" t="s">
        <v>233773</v>
      </c>
    </row>
    <row r="25327" spans="1:19" x14ac:dyDescent="0.35">
      <c r="A25327" s="1">
        <v>31856</v>
      </c>
      <c r="B25327" t="s">
        <v>14748</v>
      </c>
      <c r="C25327" t="s">
        <v>70576</v>
      </c>
      <c r="D25327" t="s">
        <v>5</v>
      </c>
      <c r="F25327" t="s">
        <v>120526</v>
      </c>
      <c r="G25327">
        <v>3.4999999999999998E-7</v>
      </c>
      <c r="H25327" t="s">
        <v>14748</v>
      </c>
      <c r="I25327" t="s">
        <v>139274</v>
      </c>
      <c r="J25327" s="2" t="s">
        <v>183604</v>
      </c>
      <c r="K25327" t="s">
        <v>213380</v>
      </c>
      <c r="L25327" t="s">
        <v>228704</v>
      </c>
      <c r="M25327" t="s">
        <v>8</v>
      </c>
      <c r="N25327" t="s">
        <v>228883</v>
      </c>
      <c r="O25327" t="s">
        <v>229188</v>
      </c>
      <c r="P25327" t="s">
        <v>230392</v>
      </c>
      <c r="Q25327" t="s">
        <v>120216</v>
      </c>
      <c r="R25327" t="s">
        <v>213380</v>
      </c>
      <c r="S25327" t="s">
        <v>233773</v>
      </c>
    </row>
    <row r="25328" spans="1:19" x14ac:dyDescent="0.35">
      <c r="A25328" s="1">
        <v>31858</v>
      </c>
      <c r="B25328" t="s">
        <v>14749</v>
      </c>
      <c r="C25328" t="s">
        <v>70577</v>
      </c>
      <c r="D25328" t="s">
        <v>5</v>
      </c>
      <c r="F25328" t="s">
        <v>120327</v>
      </c>
      <c r="G25328">
        <v>3.444598E-6</v>
      </c>
      <c r="H25328" t="s">
        <v>14749</v>
      </c>
      <c r="I25328" t="s">
        <v>139275</v>
      </c>
      <c r="K25328" t="s">
        <v>213380</v>
      </c>
      <c r="L25328" t="s">
        <v>228704</v>
      </c>
      <c r="M25328" t="s">
        <v>8</v>
      </c>
      <c r="N25328" t="s">
        <v>228877</v>
      </c>
      <c r="O25328" t="s">
        <v>229482</v>
      </c>
      <c r="P25328" t="s">
        <v>229482</v>
      </c>
      <c r="R25328" t="s">
        <v>213380</v>
      </c>
      <c r="S25328" t="s">
        <v>233773</v>
      </c>
    </row>
    <row r="25329" spans="1:19" x14ac:dyDescent="0.35">
      <c r="A25329" s="1">
        <v>31859</v>
      </c>
      <c r="B25329" t="s">
        <v>14750</v>
      </c>
      <c r="C25329" t="s">
        <v>70578</v>
      </c>
      <c r="D25329" t="s">
        <v>5</v>
      </c>
      <c r="F25329" t="s">
        <v>121572</v>
      </c>
      <c r="G25329">
        <v>9.5299869999999997E-6</v>
      </c>
      <c r="H25329" t="s">
        <v>14750</v>
      </c>
      <c r="I25329" t="s">
        <v>139276</v>
      </c>
      <c r="J25329" s="2" t="s">
        <v>183605</v>
      </c>
      <c r="K25329" t="s">
        <v>213380</v>
      </c>
      <c r="L25329" t="s">
        <v>228704</v>
      </c>
      <c r="M25329" t="s">
        <v>8</v>
      </c>
      <c r="N25329" t="s">
        <v>228852</v>
      </c>
      <c r="O25329" t="s">
        <v>229140</v>
      </c>
      <c r="P25329" t="s">
        <v>229140</v>
      </c>
      <c r="Q25329" t="s">
        <v>121634</v>
      </c>
      <c r="R25329" t="s">
        <v>213380</v>
      </c>
      <c r="S25329" t="s">
        <v>233773</v>
      </c>
    </row>
    <row r="25330" spans="1:19" x14ac:dyDescent="0.35">
      <c r="A25330" s="1">
        <v>31860</v>
      </c>
      <c r="B25330" t="s">
        <v>14750</v>
      </c>
      <c r="C25330" t="s">
        <v>70579</v>
      </c>
      <c r="D25330" t="s">
        <v>5</v>
      </c>
      <c r="E25330" t="s">
        <v>119958</v>
      </c>
      <c r="F25330" t="s">
        <v>121922</v>
      </c>
      <c r="G25330">
        <v>3.5999999999999998E-6</v>
      </c>
      <c r="H25330" t="s">
        <v>14750</v>
      </c>
      <c r="I25330" t="s">
        <v>139276</v>
      </c>
      <c r="J25330" s="2" t="s">
        <v>183605</v>
      </c>
      <c r="K25330" t="s">
        <v>213380</v>
      </c>
      <c r="L25330" t="s">
        <v>228704</v>
      </c>
      <c r="M25330" t="s">
        <v>8</v>
      </c>
      <c r="N25330" t="s">
        <v>228852</v>
      </c>
      <c r="O25330" t="s">
        <v>229140</v>
      </c>
      <c r="P25330" t="s">
        <v>229140</v>
      </c>
      <c r="Q25330" t="s">
        <v>121634</v>
      </c>
      <c r="R25330" t="s">
        <v>213380</v>
      </c>
      <c r="S25330" t="s">
        <v>233773</v>
      </c>
    </row>
    <row r="25331" spans="1:19" x14ac:dyDescent="0.35">
      <c r="A25331" s="1">
        <v>31861</v>
      </c>
      <c r="B25331" t="s">
        <v>14750</v>
      </c>
      <c r="C25331" t="s">
        <v>70580</v>
      </c>
      <c r="D25331" t="s">
        <v>5</v>
      </c>
      <c r="E25331" t="s">
        <v>119955</v>
      </c>
      <c r="F25331" t="s">
        <v>123057</v>
      </c>
      <c r="G25331">
        <v>2.7499999999999999E-6</v>
      </c>
      <c r="H25331" t="s">
        <v>14750</v>
      </c>
      <c r="I25331" t="s">
        <v>139276</v>
      </c>
      <c r="J25331" s="2" t="s">
        <v>183605</v>
      </c>
      <c r="K25331" t="s">
        <v>213380</v>
      </c>
      <c r="L25331" t="s">
        <v>228704</v>
      </c>
      <c r="M25331" t="s">
        <v>8</v>
      </c>
      <c r="N25331" t="s">
        <v>228852</v>
      </c>
      <c r="O25331" t="s">
        <v>229140</v>
      </c>
      <c r="P25331" t="s">
        <v>229140</v>
      </c>
      <c r="Q25331" t="s">
        <v>121634</v>
      </c>
      <c r="R25331" t="s">
        <v>213380</v>
      </c>
      <c r="S25331" t="s">
        <v>233773</v>
      </c>
    </row>
    <row r="25332" spans="1:19" x14ac:dyDescent="0.35">
      <c r="A25332" s="1">
        <v>31862</v>
      </c>
      <c r="B25332" t="s">
        <v>14750</v>
      </c>
      <c r="C25332" t="s">
        <v>70581</v>
      </c>
      <c r="D25332" t="s">
        <v>5</v>
      </c>
      <c r="E25332" t="s">
        <v>119958</v>
      </c>
      <c r="F25332" t="s">
        <v>122261</v>
      </c>
      <c r="G25332">
        <v>1.5E-5</v>
      </c>
      <c r="H25332" t="s">
        <v>14750</v>
      </c>
      <c r="I25332" t="s">
        <v>139276</v>
      </c>
      <c r="J25332" s="2" t="s">
        <v>183605</v>
      </c>
      <c r="K25332" t="s">
        <v>213380</v>
      </c>
      <c r="L25332" t="s">
        <v>228704</v>
      </c>
      <c r="M25332" t="s">
        <v>8</v>
      </c>
      <c r="N25332" t="s">
        <v>228852</v>
      </c>
      <c r="O25332" t="s">
        <v>229140</v>
      </c>
      <c r="P25332" t="s">
        <v>229140</v>
      </c>
      <c r="Q25332" t="s">
        <v>121634</v>
      </c>
      <c r="R25332" t="s">
        <v>213380</v>
      </c>
      <c r="S25332" t="s">
        <v>233773</v>
      </c>
    </row>
    <row r="25333" spans="1:19" x14ac:dyDescent="0.35">
      <c r="A25333" s="1">
        <v>31865</v>
      </c>
      <c r="B25333" t="s">
        <v>14750</v>
      </c>
      <c r="C25333" t="s">
        <v>70582</v>
      </c>
      <c r="D25333" t="s">
        <v>5</v>
      </c>
      <c r="F25333" t="s">
        <v>121438</v>
      </c>
      <c r="G25333">
        <v>6.4270160000000001E-6</v>
      </c>
      <c r="H25333" t="s">
        <v>14750</v>
      </c>
      <c r="I25333" t="s">
        <v>139276</v>
      </c>
      <c r="J25333" s="2" t="s">
        <v>183605</v>
      </c>
      <c r="K25333" t="s">
        <v>213380</v>
      </c>
      <c r="L25333" t="s">
        <v>228704</v>
      </c>
      <c r="M25333" t="s">
        <v>8</v>
      </c>
      <c r="N25333" t="s">
        <v>228852</v>
      </c>
      <c r="O25333" t="s">
        <v>229140</v>
      </c>
      <c r="P25333" t="s">
        <v>229140</v>
      </c>
      <c r="Q25333" t="s">
        <v>121634</v>
      </c>
      <c r="R25333" t="s">
        <v>213380</v>
      </c>
      <c r="S25333" t="s">
        <v>233773</v>
      </c>
    </row>
    <row r="25334" spans="1:19" x14ac:dyDescent="0.35">
      <c r="A25334" s="1">
        <v>31866</v>
      </c>
      <c r="B25334" t="s">
        <v>14750</v>
      </c>
      <c r="C25334" t="s">
        <v>70583</v>
      </c>
      <c r="D25334" t="s">
        <v>5</v>
      </c>
      <c r="E25334" t="s">
        <v>119958</v>
      </c>
      <c r="F25334" t="s">
        <v>121295</v>
      </c>
      <c r="G25334">
        <v>5.0000000000000004E-6</v>
      </c>
      <c r="H25334" t="s">
        <v>14750</v>
      </c>
      <c r="I25334" t="s">
        <v>139276</v>
      </c>
      <c r="J25334" s="2" t="s">
        <v>183605</v>
      </c>
      <c r="K25334" t="s">
        <v>213380</v>
      </c>
      <c r="L25334" t="s">
        <v>228704</v>
      </c>
      <c r="M25334" t="s">
        <v>8</v>
      </c>
      <c r="N25334" t="s">
        <v>228852</v>
      </c>
      <c r="O25334" t="s">
        <v>229140</v>
      </c>
      <c r="P25334" t="s">
        <v>229140</v>
      </c>
      <c r="Q25334" t="s">
        <v>121634</v>
      </c>
      <c r="R25334" t="s">
        <v>213380</v>
      </c>
      <c r="S25334" t="s">
        <v>233773</v>
      </c>
    </row>
    <row r="25335" spans="1:19" x14ac:dyDescent="0.35">
      <c r="A25335" s="1">
        <v>31867</v>
      </c>
      <c r="B25335" t="s">
        <v>14751</v>
      </c>
      <c r="C25335" t="s">
        <v>70584</v>
      </c>
      <c r="D25335" t="s">
        <v>5</v>
      </c>
      <c r="F25335" t="s">
        <v>123559</v>
      </c>
      <c r="G25335">
        <v>3.27E-6</v>
      </c>
      <c r="H25335" t="s">
        <v>14751</v>
      </c>
      <c r="I25335" t="s">
        <v>139277</v>
      </c>
      <c r="J25335" s="2" t="s">
        <v>183606</v>
      </c>
      <c r="K25335" t="s">
        <v>213380</v>
      </c>
      <c r="L25335" t="s">
        <v>228704</v>
      </c>
      <c r="M25335" t="s">
        <v>8</v>
      </c>
      <c r="N25335" t="s">
        <v>228848</v>
      </c>
      <c r="O25335" t="s">
        <v>229133</v>
      </c>
      <c r="P25335" t="s">
        <v>229133</v>
      </c>
      <c r="Q25335" t="s">
        <v>122295</v>
      </c>
      <c r="R25335" t="s">
        <v>213380</v>
      </c>
      <c r="S25335" t="s">
        <v>233773</v>
      </c>
    </row>
    <row r="25336" spans="1:19" x14ac:dyDescent="0.35">
      <c r="A25336" s="1">
        <v>31868</v>
      </c>
      <c r="B25336" t="s">
        <v>14751</v>
      </c>
      <c r="C25336" t="s">
        <v>70585</v>
      </c>
      <c r="D25336" t="s">
        <v>5</v>
      </c>
      <c r="F25336" t="s">
        <v>123308</v>
      </c>
      <c r="G25336">
        <v>1.7E-6</v>
      </c>
      <c r="H25336" t="s">
        <v>14751</v>
      </c>
      <c r="I25336" t="s">
        <v>139277</v>
      </c>
      <c r="J25336" s="2" t="s">
        <v>183606</v>
      </c>
      <c r="K25336" t="s">
        <v>213380</v>
      </c>
      <c r="L25336" t="s">
        <v>228704</v>
      </c>
      <c r="M25336" t="s">
        <v>8</v>
      </c>
      <c r="N25336" t="s">
        <v>228848</v>
      </c>
      <c r="O25336" t="s">
        <v>229133</v>
      </c>
      <c r="P25336" t="s">
        <v>229133</v>
      </c>
      <c r="Q25336" t="s">
        <v>122295</v>
      </c>
      <c r="R25336" t="s">
        <v>213380</v>
      </c>
      <c r="S25336" t="s">
        <v>233773</v>
      </c>
    </row>
    <row r="25337" spans="1:19" x14ac:dyDescent="0.35">
      <c r="A25337" s="1">
        <v>31869</v>
      </c>
      <c r="B25337" t="s">
        <v>14752</v>
      </c>
      <c r="C25337" t="s">
        <v>70586</v>
      </c>
      <c r="D25337" t="s">
        <v>5</v>
      </c>
      <c r="E25337" t="s">
        <v>119958</v>
      </c>
      <c r="F25337" t="s">
        <v>123560</v>
      </c>
      <c r="G25337">
        <v>1.77E-5</v>
      </c>
      <c r="H25337" t="s">
        <v>14752</v>
      </c>
      <c r="I25337" t="s">
        <v>139278</v>
      </c>
      <c r="J25337" s="2" t="s">
        <v>183607</v>
      </c>
      <c r="K25337" t="s">
        <v>213404</v>
      </c>
      <c r="L25337" t="s">
        <v>228706</v>
      </c>
      <c r="M25337" t="s">
        <v>8</v>
      </c>
      <c r="N25337" t="s">
        <v>228828</v>
      </c>
      <c r="O25337" t="s">
        <v>229113</v>
      </c>
      <c r="P25337" t="s">
        <v>230099</v>
      </c>
      <c r="R25337" t="s">
        <v>213380</v>
      </c>
      <c r="S25337" t="s">
        <v>233773</v>
      </c>
    </row>
    <row r="25338" spans="1:19" x14ac:dyDescent="0.35">
      <c r="A25338" s="1">
        <v>31870</v>
      </c>
      <c r="B25338" t="s">
        <v>14753</v>
      </c>
      <c r="C25338" t="s">
        <v>70587</v>
      </c>
      <c r="D25338" t="s">
        <v>4</v>
      </c>
      <c r="F25338" t="s">
        <v>122502</v>
      </c>
      <c r="G25338">
        <v>1.9999999999999999E-6</v>
      </c>
      <c r="H25338" t="s">
        <v>14753</v>
      </c>
      <c r="I25338" t="s">
        <v>139279</v>
      </c>
      <c r="J25338" s="2" t="s">
        <v>183608</v>
      </c>
      <c r="K25338" t="s">
        <v>213380</v>
      </c>
      <c r="L25338" t="s">
        <v>228704</v>
      </c>
      <c r="M25338" t="s">
        <v>8</v>
      </c>
      <c r="N25338" t="s">
        <v>228877</v>
      </c>
      <c r="O25338" t="s">
        <v>229482</v>
      </c>
      <c r="P25338" t="s">
        <v>229482</v>
      </c>
      <c r="Q25338" t="s">
        <v>120216</v>
      </c>
      <c r="R25338" t="s">
        <v>213380</v>
      </c>
      <c r="S25338" t="s">
        <v>233773</v>
      </c>
    </row>
    <row r="25339" spans="1:19" x14ac:dyDescent="0.35">
      <c r="A25339" s="1">
        <v>31871</v>
      </c>
      <c r="B25339" t="s">
        <v>14753</v>
      </c>
      <c r="C25339" t="s">
        <v>70588</v>
      </c>
      <c r="D25339" t="s">
        <v>4</v>
      </c>
      <c r="F25339" t="s">
        <v>120206</v>
      </c>
      <c r="G25339">
        <v>1.9999999999999999E-6</v>
      </c>
      <c r="H25339" t="s">
        <v>14753</v>
      </c>
      <c r="I25339" t="s">
        <v>139279</v>
      </c>
      <c r="J25339" s="2" t="s">
        <v>183608</v>
      </c>
      <c r="K25339" t="s">
        <v>213380</v>
      </c>
      <c r="L25339" t="s">
        <v>228704</v>
      </c>
      <c r="M25339" t="s">
        <v>8</v>
      </c>
      <c r="N25339" t="s">
        <v>228877</v>
      </c>
      <c r="O25339" t="s">
        <v>229482</v>
      </c>
      <c r="P25339" t="s">
        <v>229482</v>
      </c>
      <c r="Q25339" t="s">
        <v>120216</v>
      </c>
      <c r="R25339" t="s">
        <v>213380</v>
      </c>
      <c r="S25339" t="s">
        <v>233773</v>
      </c>
    </row>
    <row r="25340" spans="1:19" x14ac:dyDescent="0.35">
      <c r="A25340" s="1">
        <v>31872</v>
      </c>
      <c r="B25340" t="s">
        <v>14754</v>
      </c>
      <c r="C25340" t="s">
        <v>70589</v>
      </c>
      <c r="D25340" t="s">
        <v>5</v>
      </c>
      <c r="E25340" t="s">
        <v>119955</v>
      </c>
      <c r="F25340" t="s">
        <v>120161</v>
      </c>
      <c r="G25340">
        <v>2.5000000000000002E-6</v>
      </c>
      <c r="H25340" t="s">
        <v>14754</v>
      </c>
      <c r="I25340" t="s">
        <v>139280</v>
      </c>
      <c r="J25340" s="2" t="s">
        <v>183609</v>
      </c>
      <c r="K25340" t="s">
        <v>213384</v>
      </c>
      <c r="L25340" t="s">
        <v>228704</v>
      </c>
      <c r="M25340" t="s">
        <v>12</v>
      </c>
      <c r="N25340" t="s">
        <v>228899</v>
      </c>
      <c r="O25340" t="s">
        <v>229220</v>
      </c>
      <c r="P25340" t="s">
        <v>229220</v>
      </c>
      <c r="Q25340" t="s">
        <v>120216</v>
      </c>
      <c r="R25340" t="s">
        <v>213380</v>
      </c>
      <c r="S25340" t="s">
        <v>233773</v>
      </c>
    </row>
    <row r="25341" spans="1:19" x14ac:dyDescent="0.35">
      <c r="A25341" s="1">
        <v>31873</v>
      </c>
      <c r="B25341" t="s">
        <v>14755</v>
      </c>
      <c r="C25341" t="s">
        <v>70590</v>
      </c>
      <c r="D25341" t="s">
        <v>5</v>
      </c>
      <c r="F25341" t="s">
        <v>120172</v>
      </c>
      <c r="G25341">
        <v>1.5E-6</v>
      </c>
      <c r="H25341" t="s">
        <v>14755</v>
      </c>
      <c r="I25341" t="s">
        <v>139281</v>
      </c>
      <c r="J25341" s="2" t="s">
        <v>183610</v>
      </c>
      <c r="K25341" t="s">
        <v>213405</v>
      </c>
      <c r="L25341" t="s">
        <v>228704</v>
      </c>
      <c r="M25341" t="s">
        <v>8</v>
      </c>
      <c r="N25341" t="s">
        <v>228873</v>
      </c>
      <c r="O25341" t="s">
        <v>229170</v>
      </c>
      <c r="P25341" t="s">
        <v>229170</v>
      </c>
      <c r="Q25341" t="s">
        <v>119973</v>
      </c>
      <c r="R25341" t="s">
        <v>213380</v>
      </c>
      <c r="S25341" t="s">
        <v>233773</v>
      </c>
    </row>
    <row r="25342" spans="1:19" x14ac:dyDescent="0.35">
      <c r="A25342" s="1">
        <v>31875</v>
      </c>
      <c r="B25342" t="s">
        <v>14756</v>
      </c>
      <c r="C25342" t="s">
        <v>70591</v>
      </c>
      <c r="D25342" t="s">
        <v>4</v>
      </c>
      <c r="F25342" t="s">
        <v>120327</v>
      </c>
      <c r="G25342">
        <v>4.7923300000000007E-7</v>
      </c>
      <c r="H25342" t="s">
        <v>14756</v>
      </c>
      <c r="I25342" t="s">
        <v>139282</v>
      </c>
      <c r="J25342" s="2" t="s">
        <v>183611</v>
      </c>
      <c r="K25342" t="s">
        <v>213380</v>
      </c>
      <c r="L25342" t="s">
        <v>228704</v>
      </c>
      <c r="M25342" t="s">
        <v>12</v>
      </c>
      <c r="R25342" t="s">
        <v>213380</v>
      </c>
      <c r="S25342" t="s">
        <v>233773</v>
      </c>
    </row>
    <row r="25343" spans="1:19" x14ac:dyDescent="0.35">
      <c r="A25343" s="1">
        <v>31876</v>
      </c>
      <c r="B25343" t="s">
        <v>14757</v>
      </c>
      <c r="C25343" t="s">
        <v>70592</v>
      </c>
      <c r="D25343" t="s">
        <v>5</v>
      </c>
      <c r="E25343" t="s">
        <v>119954</v>
      </c>
      <c r="F25343" t="s">
        <v>122394</v>
      </c>
      <c r="G25343">
        <v>7.5000000000000002E-6</v>
      </c>
      <c r="H25343" t="s">
        <v>14757</v>
      </c>
      <c r="I25343" t="s">
        <v>139283</v>
      </c>
      <c r="J25343" s="2" t="s">
        <v>183612</v>
      </c>
      <c r="K25343" t="s">
        <v>213380</v>
      </c>
      <c r="L25343" t="s">
        <v>228704</v>
      </c>
      <c r="M25343" t="s">
        <v>8</v>
      </c>
      <c r="N25343" t="s">
        <v>228828</v>
      </c>
      <c r="O25343" t="s">
        <v>229239</v>
      </c>
      <c r="P25343" t="s">
        <v>231551</v>
      </c>
      <c r="Q25343" t="s">
        <v>120377</v>
      </c>
      <c r="R25343" t="s">
        <v>213380</v>
      </c>
      <c r="S25343" t="s">
        <v>233773</v>
      </c>
    </row>
    <row r="25344" spans="1:19" x14ac:dyDescent="0.35">
      <c r="A25344" s="1">
        <v>31877</v>
      </c>
      <c r="B25344" t="s">
        <v>14757</v>
      </c>
      <c r="C25344" t="s">
        <v>70593</v>
      </c>
      <c r="D25344" t="s">
        <v>5</v>
      </c>
      <c r="E25344" t="s">
        <v>119956</v>
      </c>
      <c r="F25344" t="s">
        <v>120794</v>
      </c>
      <c r="G25344">
        <v>2.73E-5</v>
      </c>
      <c r="H25344" t="s">
        <v>14757</v>
      </c>
      <c r="I25344" t="s">
        <v>139283</v>
      </c>
      <c r="J25344" s="2" t="s">
        <v>183612</v>
      </c>
      <c r="K25344" t="s">
        <v>213380</v>
      </c>
      <c r="L25344" t="s">
        <v>228704</v>
      </c>
      <c r="M25344" t="s">
        <v>8</v>
      </c>
      <c r="N25344" t="s">
        <v>228828</v>
      </c>
      <c r="O25344" t="s">
        <v>229239</v>
      </c>
      <c r="P25344" t="s">
        <v>231551</v>
      </c>
      <c r="Q25344" t="s">
        <v>120377</v>
      </c>
      <c r="R25344" t="s">
        <v>213380</v>
      </c>
      <c r="S25344" t="s">
        <v>233773</v>
      </c>
    </row>
    <row r="25345" spans="1:19" x14ac:dyDescent="0.35">
      <c r="A25345" s="1">
        <v>31878</v>
      </c>
      <c r="B25345" t="s">
        <v>14757</v>
      </c>
      <c r="C25345" t="s">
        <v>70594</v>
      </c>
      <c r="D25345" t="s">
        <v>5</v>
      </c>
      <c r="E25345" t="s">
        <v>119958</v>
      </c>
      <c r="F25345" t="s">
        <v>122438</v>
      </c>
      <c r="G25345">
        <v>3.65E-5</v>
      </c>
      <c r="H25345" t="s">
        <v>14757</v>
      </c>
      <c r="I25345" t="s">
        <v>139283</v>
      </c>
      <c r="J25345" s="2" t="s">
        <v>183612</v>
      </c>
      <c r="K25345" t="s">
        <v>213380</v>
      </c>
      <c r="L25345" t="s">
        <v>228704</v>
      </c>
      <c r="M25345" t="s">
        <v>8</v>
      </c>
      <c r="N25345" t="s">
        <v>228828</v>
      </c>
      <c r="O25345" t="s">
        <v>229239</v>
      </c>
      <c r="P25345" t="s">
        <v>231551</v>
      </c>
      <c r="Q25345" t="s">
        <v>120377</v>
      </c>
      <c r="R25345" t="s">
        <v>213380</v>
      </c>
      <c r="S25345" t="s">
        <v>233773</v>
      </c>
    </row>
    <row r="25346" spans="1:19" x14ac:dyDescent="0.35">
      <c r="A25346" s="1">
        <v>31879</v>
      </c>
      <c r="B25346" t="s">
        <v>14757</v>
      </c>
      <c r="C25346" t="s">
        <v>70595</v>
      </c>
      <c r="D25346" t="s">
        <v>5</v>
      </c>
      <c r="E25346" t="s">
        <v>119955</v>
      </c>
      <c r="F25346" t="s">
        <v>120377</v>
      </c>
      <c r="G25346">
        <v>6.4999999999999996E-6</v>
      </c>
      <c r="H25346" t="s">
        <v>14757</v>
      </c>
      <c r="I25346" t="s">
        <v>139283</v>
      </c>
      <c r="J25346" s="2" t="s">
        <v>183612</v>
      </c>
      <c r="K25346" t="s">
        <v>213380</v>
      </c>
      <c r="L25346" t="s">
        <v>228704</v>
      </c>
      <c r="M25346" t="s">
        <v>8</v>
      </c>
      <c r="N25346" t="s">
        <v>228828</v>
      </c>
      <c r="O25346" t="s">
        <v>229239</v>
      </c>
      <c r="P25346" t="s">
        <v>231551</v>
      </c>
      <c r="Q25346" t="s">
        <v>120377</v>
      </c>
      <c r="R25346" t="s">
        <v>213380</v>
      </c>
      <c r="S25346" t="s">
        <v>233773</v>
      </c>
    </row>
    <row r="25347" spans="1:19" x14ac:dyDescent="0.35">
      <c r="A25347" s="1">
        <v>31880</v>
      </c>
      <c r="B25347" t="s">
        <v>14758</v>
      </c>
      <c r="C25347" t="s">
        <v>70596</v>
      </c>
      <c r="D25347" t="s">
        <v>5</v>
      </c>
      <c r="E25347" t="s">
        <v>119958</v>
      </c>
      <c r="F25347" t="s">
        <v>121816</v>
      </c>
      <c r="G25347">
        <v>1.5E-5</v>
      </c>
      <c r="H25347" t="s">
        <v>14758</v>
      </c>
      <c r="I25347" t="s">
        <v>139284</v>
      </c>
      <c r="J25347" s="2" t="s">
        <v>183613</v>
      </c>
      <c r="K25347" t="s">
        <v>213388</v>
      </c>
      <c r="L25347" t="s">
        <v>228706</v>
      </c>
      <c r="M25347" t="s">
        <v>8</v>
      </c>
      <c r="N25347" t="s">
        <v>228828</v>
      </c>
      <c r="O25347" t="s">
        <v>229113</v>
      </c>
      <c r="P25347" t="s">
        <v>230107</v>
      </c>
      <c r="Q25347" t="s">
        <v>121999</v>
      </c>
      <c r="R25347" t="s">
        <v>213380</v>
      </c>
      <c r="S25347" t="s">
        <v>233773</v>
      </c>
    </row>
    <row r="25348" spans="1:19" x14ac:dyDescent="0.35">
      <c r="A25348" s="1">
        <v>31881</v>
      </c>
      <c r="B25348" t="s">
        <v>14759</v>
      </c>
      <c r="C25348" t="s">
        <v>70597</v>
      </c>
      <c r="D25348" t="s">
        <v>5</v>
      </c>
      <c r="F25348" t="s">
        <v>120292</v>
      </c>
      <c r="G25348">
        <v>1.1999999999999999E-6</v>
      </c>
      <c r="H25348" t="s">
        <v>14759</v>
      </c>
      <c r="I25348" t="s">
        <v>139285</v>
      </c>
      <c r="J25348" s="2" t="s">
        <v>183614</v>
      </c>
      <c r="K25348" t="s">
        <v>213380</v>
      </c>
      <c r="L25348" t="s">
        <v>228706</v>
      </c>
      <c r="M25348" t="s">
        <v>8</v>
      </c>
      <c r="N25348" t="s">
        <v>228828</v>
      </c>
      <c r="O25348" t="s">
        <v>229113</v>
      </c>
      <c r="P25348" t="s">
        <v>230099</v>
      </c>
      <c r="Q25348" t="s">
        <v>121230</v>
      </c>
      <c r="R25348" t="s">
        <v>213380</v>
      </c>
      <c r="S25348" t="s">
        <v>233773</v>
      </c>
    </row>
    <row r="25349" spans="1:19" x14ac:dyDescent="0.35">
      <c r="A25349" s="1">
        <v>31882</v>
      </c>
      <c r="B25349" t="s">
        <v>14759</v>
      </c>
      <c r="C25349" t="s">
        <v>70598</v>
      </c>
      <c r="D25349" t="s">
        <v>5</v>
      </c>
      <c r="E25349" t="s">
        <v>119956</v>
      </c>
      <c r="F25349" t="s">
        <v>121127</v>
      </c>
      <c r="G25349">
        <v>3.0000000000000001E-5</v>
      </c>
      <c r="H25349" t="s">
        <v>14759</v>
      </c>
      <c r="I25349" t="s">
        <v>139285</v>
      </c>
      <c r="J25349" s="2" t="s">
        <v>183614</v>
      </c>
      <c r="K25349" t="s">
        <v>213380</v>
      </c>
      <c r="L25349" t="s">
        <v>228706</v>
      </c>
      <c r="M25349" t="s">
        <v>8</v>
      </c>
      <c r="N25349" t="s">
        <v>228828</v>
      </c>
      <c r="O25349" t="s">
        <v>229113</v>
      </c>
      <c r="P25349" t="s">
        <v>230099</v>
      </c>
      <c r="Q25349" t="s">
        <v>121230</v>
      </c>
      <c r="R25349" t="s">
        <v>213380</v>
      </c>
      <c r="S25349" t="s">
        <v>233773</v>
      </c>
    </row>
    <row r="25350" spans="1:19" x14ac:dyDescent="0.35">
      <c r="A25350" s="1">
        <v>31883</v>
      </c>
      <c r="B25350" t="s">
        <v>14759</v>
      </c>
      <c r="C25350" t="s">
        <v>70599</v>
      </c>
      <c r="D25350" t="s">
        <v>5</v>
      </c>
      <c r="E25350" t="s">
        <v>119954</v>
      </c>
      <c r="F25350" t="s">
        <v>122711</v>
      </c>
      <c r="G25350">
        <v>2.0000000000000002E-5</v>
      </c>
      <c r="H25350" t="s">
        <v>14759</v>
      </c>
      <c r="I25350" t="s">
        <v>139285</v>
      </c>
      <c r="J25350" s="2" t="s">
        <v>183614</v>
      </c>
      <c r="K25350" t="s">
        <v>213380</v>
      </c>
      <c r="L25350" t="s">
        <v>228706</v>
      </c>
      <c r="M25350" t="s">
        <v>8</v>
      </c>
      <c r="N25350" t="s">
        <v>228828</v>
      </c>
      <c r="O25350" t="s">
        <v>229113</v>
      </c>
      <c r="P25350" t="s">
        <v>230099</v>
      </c>
      <c r="Q25350" t="s">
        <v>121230</v>
      </c>
      <c r="R25350" t="s">
        <v>213380</v>
      </c>
      <c r="S25350" t="s">
        <v>233773</v>
      </c>
    </row>
    <row r="25351" spans="1:19" x14ac:dyDescent="0.35">
      <c r="A25351" s="1">
        <v>31884</v>
      </c>
      <c r="B25351" t="s">
        <v>14760</v>
      </c>
      <c r="C25351" t="s">
        <v>70600</v>
      </c>
      <c r="D25351" t="s">
        <v>5</v>
      </c>
      <c r="F25351" t="s">
        <v>121792</v>
      </c>
      <c r="G25351">
        <v>1.2500000000000001E-6</v>
      </c>
      <c r="H25351" t="s">
        <v>14760</v>
      </c>
      <c r="I25351" t="s">
        <v>139286</v>
      </c>
      <c r="J25351" s="2" t="s">
        <v>183615</v>
      </c>
      <c r="K25351" t="s">
        <v>213380</v>
      </c>
      <c r="L25351" t="s">
        <v>228704</v>
      </c>
      <c r="M25351" t="s">
        <v>8</v>
      </c>
      <c r="N25351" t="s">
        <v>228848</v>
      </c>
      <c r="O25351" t="s">
        <v>229133</v>
      </c>
      <c r="P25351" t="s">
        <v>230199</v>
      </c>
      <c r="Q25351" t="s">
        <v>119973</v>
      </c>
      <c r="R25351" t="s">
        <v>213380</v>
      </c>
      <c r="S25351" t="s">
        <v>233773</v>
      </c>
    </row>
    <row r="25352" spans="1:19" x14ac:dyDescent="0.35">
      <c r="A25352" s="1">
        <v>31886</v>
      </c>
      <c r="B25352" t="s">
        <v>14760</v>
      </c>
      <c r="C25352" t="s">
        <v>70601</v>
      </c>
      <c r="D25352" t="s">
        <v>5</v>
      </c>
      <c r="F25352" t="s">
        <v>120113</v>
      </c>
      <c r="G25352">
        <v>7.9999999999999996E-6</v>
      </c>
      <c r="H25352" t="s">
        <v>14760</v>
      </c>
      <c r="I25352" t="s">
        <v>139286</v>
      </c>
      <c r="J25352" s="2" t="s">
        <v>183615</v>
      </c>
      <c r="K25352" t="s">
        <v>213380</v>
      </c>
      <c r="L25352" t="s">
        <v>228704</v>
      </c>
      <c r="M25352" t="s">
        <v>8</v>
      </c>
      <c r="N25352" t="s">
        <v>228848</v>
      </c>
      <c r="O25352" t="s">
        <v>229133</v>
      </c>
      <c r="P25352" t="s">
        <v>230199</v>
      </c>
      <c r="Q25352" t="s">
        <v>119973</v>
      </c>
      <c r="R25352" t="s">
        <v>213380</v>
      </c>
      <c r="S25352" t="s">
        <v>233773</v>
      </c>
    </row>
    <row r="25353" spans="1:19" x14ac:dyDescent="0.35">
      <c r="A25353" s="1">
        <v>31887</v>
      </c>
      <c r="B25353" t="s">
        <v>14761</v>
      </c>
      <c r="C25353" t="s">
        <v>70602</v>
      </c>
      <c r="D25353" t="s">
        <v>4</v>
      </c>
      <c r="F25353" t="s">
        <v>119985</v>
      </c>
      <c r="G25353">
        <v>2.9999999999999999E-7</v>
      </c>
      <c r="H25353" t="s">
        <v>14761</v>
      </c>
      <c r="I25353" t="s">
        <v>139287</v>
      </c>
      <c r="J25353" s="2" t="s">
        <v>183616</v>
      </c>
      <c r="K25353" t="s">
        <v>213406</v>
      </c>
      <c r="L25353" t="s">
        <v>228704</v>
      </c>
      <c r="M25353" t="s">
        <v>8</v>
      </c>
      <c r="N25353" t="s">
        <v>228840</v>
      </c>
      <c r="O25353" t="s">
        <v>229122</v>
      </c>
      <c r="P25353" t="s">
        <v>230201</v>
      </c>
      <c r="Q25353" t="s">
        <v>121566</v>
      </c>
      <c r="R25353" t="s">
        <v>213380</v>
      </c>
      <c r="S25353" t="s">
        <v>233773</v>
      </c>
    </row>
    <row r="25354" spans="1:19" x14ac:dyDescent="0.35">
      <c r="A25354" s="1">
        <v>31888</v>
      </c>
      <c r="B25354" t="s">
        <v>14762</v>
      </c>
      <c r="C25354" t="s">
        <v>70603</v>
      </c>
      <c r="D25354" t="s">
        <v>5</v>
      </c>
      <c r="E25354" t="s">
        <v>119955</v>
      </c>
      <c r="F25354" t="s">
        <v>120692</v>
      </c>
      <c r="G25354">
        <v>1.0248901E-5</v>
      </c>
      <c r="H25354" t="s">
        <v>14762</v>
      </c>
      <c r="I25354" t="s">
        <v>139288</v>
      </c>
      <c r="J25354" s="2" t="s">
        <v>183617</v>
      </c>
      <c r="K25354" t="s">
        <v>213407</v>
      </c>
      <c r="L25354" t="s">
        <v>228704</v>
      </c>
      <c r="M25354" t="s">
        <v>9</v>
      </c>
      <c r="N25354" t="s">
        <v>228882</v>
      </c>
      <c r="O25354" t="s">
        <v>229185</v>
      </c>
      <c r="P25354" t="s">
        <v>229185</v>
      </c>
      <c r="Q25354" t="s">
        <v>233117</v>
      </c>
      <c r="R25354" t="s">
        <v>213380</v>
      </c>
      <c r="S25354" t="s">
        <v>233773</v>
      </c>
    </row>
    <row r="25355" spans="1:19" x14ac:dyDescent="0.35">
      <c r="A25355" s="1">
        <v>31890</v>
      </c>
      <c r="B25355" t="s">
        <v>14763</v>
      </c>
      <c r="C25355" t="s">
        <v>70604</v>
      </c>
      <c r="D25355" t="s">
        <v>5</v>
      </c>
      <c r="E25355" t="s">
        <v>119956</v>
      </c>
      <c r="F25355" t="s">
        <v>120232</v>
      </c>
      <c r="G25355">
        <v>1.3499999999999999E-5</v>
      </c>
      <c r="H25355" t="s">
        <v>14763</v>
      </c>
      <c r="I25355" t="s">
        <v>139289</v>
      </c>
      <c r="J25355" s="2" t="s">
        <v>183618</v>
      </c>
      <c r="K25355" t="s">
        <v>213380</v>
      </c>
      <c r="L25355" t="s">
        <v>228704</v>
      </c>
      <c r="M25355" t="s">
        <v>8</v>
      </c>
      <c r="N25355" t="s">
        <v>228828</v>
      </c>
      <c r="O25355" t="s">
        <v>229216</v>
      </c>
      <c r="P25355" t="s">
        <v>229216</v>
      </c>
      <c r="Q25355" t="s">
        <v>121322</v>
      </c>
      <c r="R25355" t="s">
        <v>213380</v>
      </c>
      <c r="S25355" t="s">
        <v>233773</v>
      </c>
    </row>
    <row r="25356" spans="1:19" x14ac:dyDescent="0.35">
      <c r="A25356" s="1">
        <v>31891</v>
      </c>
      <c r="B25356" t="s">
        <v>14763</v>
      </c>
      <c r="C25356" t="s">
        <v>70605</v>
      </c>
      <c r="D25356" t="s">
        <v>5</v>
      </c>
      <c r="F25356" t="s">
        <v>120792</v>
      </c>
      <c r="G25356">
        <v>1.4838895000000001E-5</v>
      </c>
      <c r="H25356" t="s">
        <v>14763</v>
      </c>
      <c r="I25356" t="s">
        <v>139289</v>
      </c>
      <c r="J25356" s="2" t="s">
        <v>183618</v>
      </c>
      <c r="K25356" t="s">
        <v>213380</v>
      </c>
      <c r="L25356" t="s">
        <v>228704</v>
      </c>
      <c r="M25356" t="s">
        <v>8</v>
      </c>
      <c r="N25356" t="s">
        <v>228828</v>
      </c>
      <c r="O25356" t="s">
        <v>229216</v>
      </c>
      <c r="P25356" t="s">
        <v>229216</v>
      </c>
      <c r="Q25356" t="s">
        <v>121322</v>
      </c>
      <c r="R25356" t="s">
        <v>213380</v>
      </c>
      <c r="S25356" t="s">
        <v>233773</v>
      </c>
    </row>
    <row r="25357" spans="1:19" x14ac:dyDescent="0.35">
      <c r="A25357" s="1">
        <v>31892</v>
      </c>
      <c r="B25357" t="s">
        <v>14763</v>
      </c>
      <c r="C25357" t="s">
        <v>70606</v>
      </c>
      <c r="D25357" t="s">
        <v>5</v>
      </c>
      <c r="F25357" t="s">
        <v>120143</v>
      </c>
      <c r="G25357">
        <v>6.5749969999999999E-6</v>
      </c>
      <c r="H25357" t="s">
        <v>14763</v>
      </c>
      <c r="I25357" t="s">
        <v>139289</v>
      </c>
      <c r="J25357" s="2" t="s">
        <v>183618</v>
      </c>
      <c r="K25357" t="s">
        <v>213380</v>
      </c>
      <c r="L25357" t="s">
        <v>228704</v>
      </c>
      <c r="M25357" t="s">
        <v>8</v>
      </c>
      <c r="N25357" t="s">
        <v>228828</v>
      </c>
      <c r="O25357" t="s">
        <v>229216</v>
      </c>
      <c r="P25357" t="s">
        <v>229216</v>
      </c>
      <c r="Q25357" t="s">
        <v>121322</v>
      </c>
      <c r="R25357" t="s">
        <v>213380</v>
      </c>
      <c r="S25357" t="s">
        <v>233773</v>
      </c>
    </row>
    <row r="25358" spans="1:19" x14ac:dyDescent="0.35">
      <c r="A25358" s="1">
        <v>31893</v>
      </c>
      <c r="B25358" t="s">
        <v>14764</v>
      </c>
      <c r="C25358" t="s">
        <v>70607</v>
      </c>
      <c r="D25358" t="s">
        <v>4</v>
      </c>
      <c r="F25358" t="s">
        <v>120073</v>
      </c>
      <c r="G25358">
        <v>1.5799999999999999E-6</v>
      </c>
      <c r="H25358" t="s">
        <v>14764</v>
      </c>
      <c r="I25358" t="s">
        <v>139290</v>
      </c>
      <c r="J25358" s="2" t="s">
        <v>183619</v>
      </c>
      <c r="K25358" t="s">
        <v>213408</v>
      </c>
      <c r="L25358" t="s">
        <v>228704</v>
      </c>
      <c r="M25358" t="s">
        <v>8</v>
      </c>
      <c r="N25358" t="s">
        <v>228832</v>
      </c>
      <c r="O25358" t="s">
        <v>229111</v>
      </c>
      <c r="P25358" t="s">
        <v>230079</v>
      </c>
      <c r="Q25358" t="s">
        <v>120216</v>
      </c>
      <c r="R25358" t="s">
        <v>213380</v>
      </c>
      <c r="S25358" t="s">
        <v>233773</v>
      </c>
    </row>
    <row r="25359" spans="1:19" x14ac:dyDescent="0.35">
      <c r="A25359" s="1">
        <v>31894</v>
      </c>
      <c r="B25359" t="s">
        <v>14764</v>
      </c>
      <c r="C25359" t="s">
        <v>70608</v>
      </c>
      <c r="D25359" t="s">
        <v>5</v>
      </c>
      <c r="F25359" t="s">
        <v>120196</v>
      </c>
      <c r="G25359">
        <v>2.4999999999999999E-7</v>
      </c>
      <c r="H25359" t="s">
        <v>14764</v>
      </c>
      <c r="I25359" t="s">
        <v>139290</v>
      </c>
      <c r="J25359" s="2" t="s">
        <v>183619</v>
      </c>
      <c r="K25359" t="s">
        <v>213408</v>
      </c>
      <c r="L25359" t="s">
        <v>228704</v>
      </c>
      <c r="M25359" t="s">
        <v>8</v>
      </c>
      <c r="N25359" t="s">
        <v>228832</v>
      </c>
      <c r="O25359" t="s">
        <v>229111</v>
      </c>
      <c r="P25359" t="s">
        <v>230079</v>
      </c>
      <c r="Q25359" t="s">
        <v>120216</v>
      </c>
      <c r="R25359" t="s">
        <v>213380</v>
      </c>
      <c r="S25359" t="s">
        <v>233773</v>
      </c>
    </row>
    <row r="25360" spans="1:19" x14ac:dyDescent="0.35">
      <c r="A25360" s="1">
        <v>31895</v>
      </c>
      <c r="B25360" t="s">
        <v>14764</v>
      </c>
      <c r="C25360" t="s">
        <v>70609</v>
      </c>
      <c r="D25360" t="s">
        <v>5</v>
      </c>
      <c r="E25360" t="s">
        <v>119955</v>
      </c>
      <c r="F25360" t="s">
        <v>120311</v>
      </c>
      <c r="G25360">
        <v>4.2599999999999999E-6</v>
      </c>
      <c r="H25360" t="s">
        <v>14764</v>
      </c>
      <c r="I25360" t="s">
        <v>139290</v>
      </c>
      <c r="J25360" s="2" t="s">
        <v>183619</v>
      </c>
      <c r="K25360" t="s">
        <v>213408</v>
      </c>
      <c r="L25360" t="s">
        <v>228704</v>
      </c>
      <c r="M25360" t="s">
        <v>8</v>
      </c>
      <c r="N25360" t="s">
        <v>228832</v>
      </c>
      <c r="O25360" t="s">
        <v>229111</v>
      </c>
      <c r="P25360" t="s">
        <v>230079</v>
      </c>
      <c r="Q25360" t="s">
        <v>120216</v>
      </c>
      <c r="R25360" t="s">
        <v>213380</v>
      </c>
      <c r="S25360" t="s">
        <v>233773</v>
      </c>
    </row>
    <row r="25361" spans="1:19" x14ac:dyDescent="0.35">
      <c r="A25361" s="1">
        <v>31896</v>
      </c>
      <c r="B25361" t="s">
        <v>14764</v>
      </c>
      <c r="C25361" t="s">
        <v>70610</v>
      </c>
      <c r="D25361" t="s">
        <v>5</v>
      </c>
      <c r="E25361" t="s">
        <v>119955</v>
      </c>
      <c r="F25361" t="s">
        <v>120613</v>
      </c>
      <c r="G25361">
        <v>1.9999999999999999E-6</v>
      </c>
      <c r="H25361" t="s">
        <v>14764</v>
      </c>
      <c r="I25361" t="s">
        <v>139290</v>
      </c>
      <c r="J25361" s="2" t="s">
        <v>183619</v>
      </c>
      <c r="K25361" t="s">
        <v>213408</v>
      </c>
      <c r="L25361" t="s">
        <v>228704</v>
      </c>
      <c r="M25361" t="s">
        <v>8</v>
      </c>
      <c r="N25361" t="s">
        <v>228832</v>
      </c>
      <c r="O25361" t="s">
        <v>229111</v>
      </c>
      <c r="P25361" t="s">
        <v>230079</v>
      </c>
      <c r="Q25361" t="s">
        <v>120216</v>
      </c>
      <c r="R25361" t="s">
        <v>213380</v>
      </c>
      <c r="S25361" t="s">
        <v>233773</v>
      </c>
    </row>
    <row r="25362" spans="1:19" x14ac:dyDescent="0.35">
      <c r="A25362" s="1">
        <v>31899</v>
      </c>
      <c r="B25362" t="s">
        <v>14765</v>
      </c>
      <c r="C25362" t="s">
        <v>70611</v>
      </c>
      <c r="D25362" t="s">
        <v>5</v>
      </c>
      <c r="E25362" t="s">
        <v>119957</v>
      </c>
      <c r="F25362" t="s">
        <v>120625</v>
      </c>
      <c r="G25362">
        <v>4.0000000000000003E-5</v>
      </c>
      <c r="H25362" t="s">
        <v>14765</v>
      </c>
      <c r="I25362" t="s">
        <v>139291</v>
      </c>
      <c r="J25362" s="2" t="s">
        <v>183620</v>
      </c>
      <c r="K25362" t="s">
        <v>213380</v>
      </c>
      <c r="L25362" t="s">
        <v>228704</v>
      </c>
      <c r="M25362" t="s">
        <v>8</v>
      </c>
      <c r="N25362" t="s">
        <v>228828</v>
      </c>
      <c r="O25362" t="s">
        <v>229113</v>
      </c>
      <c r="P25362" t="s">
        <v>230090</v>
      </c>
      <c r="Q25362" t="s">
        <v>121322</v>
      </c>
      <c r="R25362" t="s">
        <v>213380</v>
      </c>
      <c r="S25362" t="s">
        <v>233773</v>
      </c>
    </row>
    <row r="25363" spans="1:19" x14ac:dyDescent="0.35">
      <c r="A25363" s="1">
        <v>31900</v>
      </c>
      <c r="B25363" t="s">
        <v>14765</v>
      </c>
      <c r="C25363" t="s">
        <v>70612</v>
      </c>
      <c r="D25363" t="s">
        <v>5</v>
      </c>
      <c r="E25363" t="s">
        <v>119956</v>
      </c>
      <c r="F25363" t="s">
        <v>122490</v>
      </c>
      <c r="G25363">
        <v>3.5500000000000002E-5</v>
      </c>
      <c r="H25363" t="s">
        <v>14765</v>
      </c>
      <c r="I25363" t="s">
        <v>139291</v>
      </c>
      <c r="J25363" s="2" t="s">
        <v>183620</v>
      </c>
      <c r="K25363" t="s">
        <v>213380</v>
      </c>
      <c r="L25363" t="s">
        <v>228704</v>
      </c>
      <c r="M25363" t="s">
        <v>8</v>
      </c>
      <c r="N25363" t="s">
        <v>228828</v>
      </c>
      <c r="O25363" t="s">
        <v>229113</v>
      </c>
      <c r="P25363" t="s">
        <v>230090</v>
      </c>
      <c r="Q25363" t="s">
        <v>121322</v>
      </c>
      <c r="R25363" t="s">
        <v>213380</v>
      </c>
      <c r="S25363" t="s">
        <v>233773</v>
      </c>
    </row>
    <row r="25364" spans="1:19" x14ac:dyDescent="0.35">
      <c r="A25364" s="1">
        <v>31902</v>
      </c>
      <c r="B25364" t="s">
        <v>14765</v>
      </c>
      <c r="C25364" t="s">
        <v>70613</v>
      </c>
      <c r="D25364" t="s">
        <v>5</v>
      </c>
      <c r="E25364" t="s">
        <v>119954</v>
      </c>
      <c r="F25364" t="s">
        <v>123547</v>
      </c>
      <c r="G25364">
        <v>1.5E-5</v>
      </c>
      <c r="H25364" t="s">
        <v>14765</v>
      </c>
      <c r="I25364" t="s">
        <v>139291</v>
      </c>
      <c r="J25364" s="2" t="s">
        <v>183620</v>
      </c>
      <c r="K25364" t="s">
        <v>213380</v>
      </c>
      <c r="L25364" t="s">
        <v>228704</v>
      </c>
      <c r="M25364" t="s">
        <v>8</v>
      </c>
      <c r="N25364" t="s">
        <v>228828</v>
      </c>
      <c r="O25364" t="s">
        <v>229113</v>
      </c>
      <c r="P25364" t="s">
        <v>230090</v>
      </c>
      <c r="Q25364" t="s">
        <v>121322</v>
      </c>
      <c r="R25364" t="s">
        <v>213380</v>
      </c>
      <c r="S25364" t="s">
        <v>233773</v>
      </c>
    </row>
    <row r="25365" spans="1:19" x14ac:dyDescent="0.35">
      <c r="A25365" s="1">
        <v>31903</v>
      </c>
      <c r="B25365" t="s">
        <v>14765</v>
      </c>
      <c r="C25365" t="s">
        <v>70614</v>
      </c>
      <c r="D25365" t="s">
        <v>5</v>
      </c>
      <c r="E25365" t="s">
        <v>119958</v>
      </c>
      <c r="F25365" t="s">
        <v>120727</v>
      </c>
      <c r="G25365">
        <v>2.5000000000000001E-5</v>
      </c>
      <c r="H25365" t="s">
        <v>14765</v>
      </c>
      <c r="I25365" t="s">
        <v>139291</v>
      </c>
      <c r="J25365" s="2" t="s">
        <v>183620</v>
      </c>
      <c r="K25365" t="s">
        <v>213380</v>
      </c>
      <c r="L25365" t="s">
        <v>228704</v>
      </c>
      <c r="M25365" t="s">
        <v>8</v>
      </c>
      <c r="N25365" t="s">
        <v>228828</v>
      </c>
      <c r="O25365" t="s">
        <v>229113</v>
      </c>
      <c r="P25365" t="s">
        <v>230090</v>
      </c>
      <c r="Q25365" t="s">
        <v>121322</v>
      </c>
      <c r="R25365" t="s">
        <v>213380</v>
      </c>
      <c r="S25365" t="s">
        <v>233773</v>
      </c>
    </row>
    <row r="25366" spans="1:19" x14ac:dyDescent="0.35">
      <c r="A25366" s="1">
        <v>31905</v>
      </c>
      <c r="B25366" t="s">
        <v>14765</v>
      </c>
      <c r="C25366" t="s">
        <v>70615</v>
      </c>
      <c r="D25366" t="s">
        <v>5</v>
      </c>
      <c r="F25366" t="s">
        <v>120813</v>
      </c>
      <c r="G25366">
        <v>3.4999999999999999E-6</v>
      </c>
      <c r="H25366" t="s">
        <v>14765</v>
      </c>
      <c r="I25366" t="s">
        <v>139291</v>
      </c>
      <c r="J25366" s="2" t="s">
        <v>183620</v>
      </c>
      <c r="K25366" t="s">
        <v>213380</v>
      </c>
      <c r="L25366" t="s">
        <v>228704</v>
      </c>
      <c r="M25366" t="s">
        <v>8</v>
      </c>
      <c r="N25366" t="s">
        <v>228828</v>
      </c>
      <c r="O25366" t="s">
        <v>229113</v>
      </c>
      <c r="P25366" t="s">
        <v>230090</v>
      </c>
      <c r="Q25366" t="s">
        <v>121322</v>
      </c>
      <c r="R25366" t="s">
        <v>213380</v>
      </c>
      <c r="S25366" t="s">
        <v>233773</v>
      </c>
    </row>
    <row r="25367" spans="1:19" x14ac:dyDescent="0.35">
      <c r="A25367" s="1">
        <v>31906</v>
      </c>
      <c r="B25367" t="s">
        <v>14766</v>
      </c>
      <c r="C25367" t="s">
        <v>70616</v>
      </c>
      <c r="D25367" t="s">
        <v>5</v>
      </c>
      <c r="E25367" t="s">
        <v>119955</v>
      </c>
      <c r="F25367" t="s">
        <v>121090</v>
      </c>
      <c r="G25367">
        <v>1.8250000000000001E-6</v>
      </c>
      <c r="H25367" t="s">
        <v>14766</v>
      </c>
      <c r="I25367" t="s">
        <v>139292</v>
      </c>
      <c r="J25367" s="2" t="s">
        <v>183621</v>
      </c>
      <c r="K25367" t="s">
        <v>213409</v>
      </c>
      <c r="L25367" t="s">
        <v>228704</v>
      </c>
      <c r="M25367" t="s">
        <v>8</v>
      </c>
      <c r="N25367" t="s">
        <v>228892</v>
      </c>
      <c r="O25367" t="s">
        <v>229485</v>
      </c>
      <c r="P25367" t="s">
        <v>230991</v>
      </c>
      <c r="R25367" t="s">
        <v>213380</v>
      </c>
      <c r="S25367" t="s">
        <v>233773</v>
      </c>
    </row>
    <row r="25368" spans="1:19" x14ac:dyDescent="0.35">
      <c r="A25368" s="1">
        <v>31907</v>
      </c>
      <c r="B25368" t="s">
        <v>14767</v>
      </c>
      <c r="C25368" t="s">
        <v>70617</v>
      </c>
      <c r="D25368" t="s">
        <v>5</v>
      </c>
      <c r="F25368" t="s">
        <v>120590</v>
      </c>
      <c r="G25368">
        <v>4.9999999999999998E-7</v>
      </c>
      <c r="H25368" t="s">
        <v>14767</v>
      </c>
      <c r="I25368" t="s">
        <v>139293</v>
      </c>
      <c r="J25368" s="2" t="s">
        <v>183622</v>
      </c>
      <c r="K25368" t="s">
        <v>213380</v>
      </c>
      <c r="L25368" t="s">
        <v>228704</v>
      </c>
      <c r="M25368" t="s">
        <v>8</v>
      </c>
      <c r="N25368" t="s">
        <v>228828</v>
      </c>
      <c r="O25368" t="s">
        <v>229113</v>
      </c>
      <c r="P25368" t="s">
        <v>230081</v>
      </c>
      <c r="Q25368" t="s">
        <v>120679</v>
      </c>
      <c r="R25368" t="s">
        <v>213380</v>
      </c>
      <c r="S25368" t="s">
        <v>233773</v>
      </c>
    </row>
    <row r="25369" spans="1:19" x14ac:dyDescent="0.35">
      <c r="A25369" s="1">
        <v>31908</v>
      </c>
      <c r="B25369" t="s">
        <v>14767</v>
      </c>
      <c r="C25369" t="s">
        <v>70618</v>
      </c>
      <c r="D25369" t="s">
        <v>5</v>
      </c>
      <c r="F25369" t="s">
        <v>122088</v>
      </c>
      <c r="G25369">
        <v>1.5999999999999999E-6</v>
      </c>
      <c r="H25369" t="s">
        <v>14767</v>
      </c>
      <c r="I25369" t="s">
        <v>139293</v>
      </c>
      <c r="J25369" s="2" t="s">
        <v>183622</v>
      </c>
      <c r="K25369" t="s">
        <v>213380</v>
      </c>
      <c r="L25369" t="s">
        <v>228704</v>
      </c>
      <c r="M25369" t="s">
        <v>8</v>
      </c>
      <c r="N25369" t="s">
        <v>228828</v>
      </c>
      <c r="O25369" t="s">
        <v>229113</v>
      </c>
      <c r="P25369" t="s">
        <v>230081</v>
      </c>
      <c r="Q25369" t="s">
        <v>120679</v>
      </c>
      <c r="R25369" t="s">
        <v>213380</v>
      </c>
      <c r="S25369" t="s">
        <v>233773</v>
      </c>
    </row>
    <row r="25370" spans="1:19" x14ac:dyDescent="0.35">
      <c r="A25370" s="1">
        <v>31909</v>
      </c>
      <c r="B25370" t="s">
        <v>14768</v>
      </c>
      <c r="C25370" t="s">
        <v>70619</v>
      </c>
      <c r="D25370" t="s">
        <v>3</v>
      </c>
      <c r="F25370" t="s">
        <v>121926</v>
      </c>
      <c r="G25370">
        <v>4.5500000000000001E-5</v>
      </c>
      <c r="H25370" t="s">
        <v>14768</v>
      </c>
      <c r="I25370" t="s">
        <v>139294</v>
      </c>
      <c r="J25370" s="2" t="s">
        <v>183623</v>
      </c>
      <c r="K25370" t="s">
        <v>213380</v>
      </c>
      <c r="L25370" t="s">
        <v>228704</v>
      </c>
      <c r="M25370" t="s">
        <v>8</v>
      </c>
      <c r="N25370" t="s">
        <v>228848</v>
      </c>
      <c r="O25370" t="s">
        <v>229133</v>
      </c>
      <c r="P25370" t="s">
        <v>229133</v>
      </c>
      <c r="Q25370" t="s">
        <v>233111</v>
      </c>
      <c r="R25370" t="s">
        <v>213380</v>
      </c>
      <c r="S25370" t="s">
        <v>233773</v>
      </c>
    </row>
    <row r="25371" spans="1:19" x14ac:dyDescent="0.35">
      <c r="A25371" s="1">
        <v>31910</v>
      </c>
      <c r="B25371" t="s">
        <v>14768</v>
      </c>
      <c r="C25371" t="s">
        <v>70620</v>
      </c>
      <c r="D25371" t="s">
        <v>5</v>
      </c>
      <c r="F25371" t="s">
        <v>122518</v>
      </c>
      <c r="G25371">
        <v>2.0000000000000002E-5</v>
      </c>
      <c r="H25371" t="s">
        <v>14768</v>
      </c>
      <c r="I25371" t="s">
        <v>139294</v>
      </c>
      <c r="J25371" s="2" t="s">
        <v>183623</v>
      </c>
      <c r="K25371" t="s">
        <v>213380</v>
      </c>
      <c r="L25371" t="s">
        <v>228704</v>
      </c>
      <c r="M25371" t="s">
        <v>8</v>
      </c>
      <c r="N25371" t="s">
        <v>228848</v>
      </c>
      <c r="O25371" t="s">
        <v>229133</v>
      </c>
      <c r="P25371" t="s">
        <v>229133</v>
      </c>
      <c r="Q25371" t="s">
        <v>233111</v>
      </c>
      <c r="R25371" t="s">
        <v>213380</v>
      </c>
      <c r="S25371" t="s">
        <v>233773</v>
      </c>
    </row>
    <row r="25372" spans="1:19" x14ac:dyDescent="0.35">
      <c r="A25372" s="1">
        <v>31912</v>
      </c>
      <c r="B25372" t="s">
        <v>14769</v>
      </c>
      <c r="C25372" t="s">
        <v>70621</v>
      </c>
      <c r="D25372" t="s">
        <v>4</v>
      </c>
      <c r="F25372" t="s">
        <v>120134</v>
      </c>
      <c r="G25372">
        <v>4.9999999999999998E-8</v>
      </c>
      <c r="H25372" t="s">
        <v>14769</v>
      </c>
      <c r="I25372" t="s">
        <v>139295</v>
      </c>
      <c r="J25372" s="2" t="s">
        <v>183624</v>
      </c>
      <c r="K25372" t="s">
        <v>213410</v>
      </c>
      <c r="L25372" t="s">
        <v>228704</v>
      </c>
      <c r="M25372" t="s">
        <v>8</v>
      </c>
      <c r="N25372" t="s">
        <v>228850</v>
      </c>
      <c r="O25372" t="s">
        <v>229135</v>
      </c>
      <c r="P25372" t="s">
        <v>229135</v>
      </c>
      <c r="R25372" t="s">
        <v>213380</v>
      </c>
      <c r="S25372" t="s">
        <v>233773</v>
      </c>
    </row>
    <row r="25373" spans="1:19" x14ac:dyDescent="0.35">
      <c r="A25373" s="1">
        <v>31913</v>
      </c>
      <c r="B25373" t="s">
        <v>14769</v>
      </c>
      <c r="C25373" t="s">
        <v>70622</v>
      </c>
      <c r="D25373" t="s">
        <v>4</v>
      </c>
      <c r="F25373" t="s">
        <v>120033</v>
      </c>
      <c r="G25373">
        <v>9.9999999999999995E-8</v>
      </c>
      <c r="H25373" t="s">
        <v>14769</v>
      </c>
      <c r="I25373" t="s">
        <v>139295</v>
      </c>
      <c r="J25373" s="2" t="s">
        <v>183624</v>
      </c>
      <c r="K25373" t="s">
        <v>213410</v>
      </c>
      <c r="L25373" t="s">
        <v>228704</v>
      </c>
      <c r="M25373" t="s">
        <v>8</v>
      </c>
      <c r="N25373" t="s">
        <v>228850</v>
      </c>
      <c r="O25373" t="s">
        <v>229135</v>
      </c>
      <c r="P25373" t="s">
        <v>229135</v>
      </c>
      <c r="R25373" t="s">
        <v>213380</v>
      </c>
      <c r="S25373" t="s">
        <v>233773</v>
      </c>
    </row>
    <row r="25374" spans="1:19" x14ac:dyDescent="0.35">
      <c r="A25374" s="1">
        <v>31914</v>
      </c>
      <c r="B25374" t="s">
        <v>14769</v>
      </c>
      <c r="C25374" t="s">
        <v>70623</v>
      </c>
      <c r="D25374" t="s">
        <v>5</v>
      </c>
      <c r="E25374" t="s">
        <v>119955</v>
      </c>
      <c r="F25374" t="s">
        <v>120494</v>
      </c>
      <c r="G25374">
        <v>4.4999999999999998E-7</v>
      </c>
      <c r="H25374" t="s">
        <v>14769</v>
      </c>
      <c r="I25374" t="s">
        <v>139295</v>
      </c>
      <c r="J25374" s="2" t="s">
        <v>183624</v>
      </c>
      <c r="K25374" t="s">
        <v>213410</v>
      </c>
      <c r="L25374" t="s">
        <v>228704</v>
      </c>
      <c r="M25374" t="s">
        <v>8</v>
      </c>
      <c r="N25374" t="s">
        <v>228850</v>
      </c>
      <c r="O25374" t="s">
        <v>229135</v>
      </c>
      <c r="P25374" t="s">
        <v>229135</v>
      </c>
      <c r="R25374" t="s">
        <v>213380</v>
      </c>
      <c r="S25374" t="s">
        <v>233773</v>
      </c>
    </row>
    <row r="25375" spans="1:19" x14ac:dyDescent="0.35">
      <c r="A25375" s="1">
        <v>31915</v>
      </c>
      <c r="B25375" t="s">
        <v>14770</v>
      </c>
      <c r="C25375" t="s">
        <v>70624</v>
      </c>
      <c r="D25375" t="s">
        <v>5</v>
      </c>
      <c r="F25375" t="s">
        <v>120858</v>
      </c>
      <c r="G25375">
        <v>3.9999999999999998E-6</v>
      </c>
      <c r="H25375" t="s">
        <v>14770</v>
      </c>
      <c r="I25375" t="s">
        <v>139296</v>
      </c>
      <c r="J25375" s="2" t="s">
        <v>183625</v>
      </c>
      <c r="K25375" t="s">
        <v>213380</v>
      </c>
      <c r="L25375" t="s">
        <v>228704</v>
      </c>
      <c r="M25375" t="s">
        <v>8</v>
      </c>
      <c r="N25375" t="s">
        <v>228841</v>
      </c>
      <c r="O25375" t="s">
        <v>229490</v>
      </c>
      <c r="P25375" t="s">
        <v>229490</v>
      </c>
      <c r="Q25375" t="s">
        <v>120046</v>
      </c>
      <c r="R25375" t="s">
        <v>213380</v>
      </c>
      <c r="S25375" t="s">
        <v>233773</v>
      </c>
    </row>
    <row r="25376" spans="1:19" x14ac:dyDescent="0.35">
      <c r="A25376" s="1">
        <v>31916</v>
      </c>
      <c r="B25376" t="s">
        <v>14770</v>
      </c>
      <c r="C25376" t="s">
        <v>70625</v>
      </c>
      <c r="D25376" t="s">
        <v>5</v>
      </c>
      <c r="F25376" t="s">
        <v>120869</v>
      </c>
      <c r="G25376">
        <v>6.6979420000000006E-6</v>
      </c>
      <c r="H25376" t="s">
        <v>14770</v>
      </c>
      <c r="I25376" t="s">
        <v>139296</v>
      </c>
      <c r="J25376" s="2" t="s">
        <v>183625</v>
      </c>
      <c r="K25376" t="s">
        <v>213380</v>
      </c>
      <c r="L25376" t="s">
        <v>228704</v>
      </c>
      <c r="M25376" t="s">
        <v>8</v>
      </c>
      <c r="N25376" t="s">
        <v>228841</v>
      </c>
      <c r="O25376" t="s">
        <v>229490</v>
      </c>
      <c r="P25376" t="s">
        <v>229490</v>
      </c>
      <c r="Q25376" t="s">
        <v>120046</v>
      </c>
      <c r="R25376" t="s">
        <v>213380</v>
      </c>
      <c r="S25376" t="s">
        <v>233773</v>
      </c>
    </row>
    <row r="25377" spans="1:19" x14ac:dyDescent="0.35">
      <c r="A25377" s="1">
        <v>31917</v>
      </c>
      <c r="B25377" t="s">
        <v>14770</v>
      </c>
      <c r="C25377" t="s">
        <v>70626</v>
      </c>
      <c r="D25377" t="s">
        <v>5</v>
      </c>
      <c r="E25377" t="s">
        <v>119956</v>
      </c>
      <c r="F25377" t="s">
        <v>121704</v>
      </c>
      <c r="G25377">
        <v>1.2E-5</v>
      </c>
      <c r="H25377" t="s">
        <v>14770</v>
      </c>
      <c r="I25377" t="s">
        <v>139296</v>
      </c>
      <c r="J25377" s="2" t="s">
        <v>183625</v>
      </c>
      <c r="K25377" t="s">
        <v>213380</v>
      </c>
      <c r="L25377" t="s">
        <v>228704</v>
      </c>
      <c r="M25377" t="s">
        <v>8</v>
      </c>
      <c r="N25377" t="s">
        <v>228841</v>
      </c>
      <c r="O25377" t="s">
        <v>229490</v>
      </c>
      <c r="P25377" t="s">
        <v>229490</v>
      </c>
      <c r="Q25377" t="s">
        <v>120046</v>
      </c>
      <c r="R25377" t="s">
        <v>213380</v>
      </c>
      <c r="S25377" t="s">
        <v>233773</v>
      </c>
    </row>
    <row r="25378" spans="1:19" x14ac:dyDescent="0.35">
      <c r="A25378" s="1">
        <v>31918</v>
      </c>
      <c r="B25378" t="s">
        <v>14770</v>
      </c>
      <c r="C25378" t="s">
        <v>70627</v>
      </c>
      <c r="D25378" t="s">
        <v>5</v>
      </c>
      <c r="E25378" t="s">
        <v>119954</v>
      </c>
      <c r="F25378" t="s">
        <v>121998</v>
      </c>
      <c r="G25378">
        <v>1.3699999999999999E-5</v>
      </c>
      <c r="H25378" t="s">
        <v>14770</v>
      </c>
      <c r="I25378" t="s">
        <v>139296</v>
      </c>
      <c r="J25378" s="2" t="s">
        <v>183625</v>
      </c>
      <c r="K25378" t="s">
        <v>213380</v>
      </c>
      <c r="L25378" t="s">
        <v>228704</v>
      </c>
      <c r="M25378" t="s">
        <v>8</v>
      </c>
      <c r="N25378" t="s">
        <v>228841</v>
      </c>
      <c r="O25378" t="s">
        <v>229490</v>
      </c>
      <c r="P25378" t="s">
        <v>229490</v>
      </c>
      <c r="Q25378" t="s">
        <v>120046</v>
      </c>
      <c r="R25378" t="s">
        <v>213380</v>
      </c>
      <c r="S25378" t="s">
        <v>233773</v>
      </c>
    </row>
    <row r="25379" spans="1:19" x14ac:dyDescent="0.35">
      <c r="A25379" s="1">
        <v>31920</v>
      </c>
      <c r="B25379" t="s">
        <v>14770</v>
      </c>
      <c r="C25379" t="s">
        <v>70628</v>
      </c>
      <c r="D25379" t="s">
        <v>5</v>
      </c>
      <c r="F25379" t="s">
        <v>120420</v>
      </c>
      <c r="G25379">
        <v>5.8731989999999997E-6</v>
      </c>
      <c r="H25379" t="s">
        <v>14770</v>
      </c>
      <c r="I25379" t="s">
        <v>139296</v>
      </c>
      <c r="J25379" s="2" t="s">
        <v>183625</v>
      </c>
      <c r="K25379" t="s">
        <v>213380</v>
      </c>
      <c r="L25379" t="s">
        <v>228704</v>
      </c>
      <c r="M25379" t="s">
        <v>8</v>
      </c>
      <c r="N25379" t="s">
        <v>228841</v>
      </c>
      <c r="O25379" t="s">
        <v>229490</v>
      </c>
      <c r="P25379" t="s">
        <v>229490</v>
      </c>
      <c r="Q25379" t="s">
        <v>120046</v>
      </c>
      <c r="R25379" t="s">
        <v>213380</v>
      </c>
      <c r="S25379" t="s">
        <v>233773</v>
      </c>
    </row>
    <row r="25380" spans="1:19" x14ac:dyDescent="0.35">
      <c r="A25380" s="1">
        <v>31922</v>
      </c>
      <c r="B25380" t="s">
        <v>14771</v>
      </c>
      <c r="C25380" t="s">
        <v>70629</v>
      </c>
      <c r="D25380" t="s">
        <v>5</v>
      </c>
      <c r="E25380" t="s">
        <v>119955</v>
      </c>
      <c r="F25380" t="s">
        <v>120370</v>
      </c>
      <c r="G25380">
        <v>3.3000000000000002E-6</v>
      </c>
      <c r="H25380" t="s">
        <v>14771</v>
      </c>
      <c r="I25380" t="s">
        <v>139297</v>
      </c>
      <c r="J25380" s="2" t="s">
        <v>183626</v>
      </c>
      <c r="K25380" t="s">
        <v>213411</v>
      </c>
      <c r="L25380" t="s">
        <v>228704</v>
      </c>
      <c r="M25380" t="s">
        <v>10</v>
      </c>
      <c r="N25380" t="s">
        <v>228827</v>
      </c>
      <c r="O25380" t="s">
        <v>229107</v>
      </c>
      <c r="P25380" t="s">
        <v>229107</v>
      </c>
      <c r="R25380" t="s">
        <v>213380</v>
      </c>
      <c r="S25380" t="s">
        <v>233773</v>
      </c>
    </row>
    <row r="25381" spans="1:19" x14ac:dyDescent="0.35">
      <c r="A25381" s="1">
        <v>31923</v>
      </c>
      <c r="B25381" t="s">
        <v>14772</v>
      </c>
      <c r="C25381" t="s">
        <v>70630</v>
      </c>
      <c r="D25381" t="s">
        <v>4</v>
      </c>
      <c r="F25381" t="s">
        <v>121754</v>
      </c>
      <c r="G25381">
        <v>6.8500000000000001E-7</v>
      </c>
      <c r="H25381" t="s">
        <v>14772</v>
      </c>
      <c r="I25381" t="s">
        <v>139298</v>
      </c>
      <c r="J25381" s="2" t="s">
        <v>183627</v>
      </c>
      <c r="K25381" t="s">
        <v>213380</v>
      </c>
      <c r="L25381" t="s">
        <v>228704</v>
      </c>
      <c r="M25381" t="s">
        <v>8</v>
      </c>
      <c r="N25381" t="s">
        <v>228881</v>
      </c>
      <c r="O25381" t="s">
        <v>229251</v>
      </c>
      <c r="P25381" t="s">
        <v>229251</v>
      </c>
      <c r="Q25381" t="s">
        <v>120679</v>
      </c>
      <c r="R25381" t="s">
        <v>213380</v>
      </c>
      <c r="S25381" t="s">
        <v>233773</v>
      </c>
    </row>
    <row r="25382" spans="1:19" x14ac:dyDescent="0.35">
      <c r="A25382" s="1">
        <v>31924</v>
      </c>
      <c r="B25382" t="s">
        <v>14773</v>
      </c>
      <c r="C25382" t="s">
        <v>70631</v>
      </c>
      <c r="D25382" t="s">
        <v>4</v>
      </c>
      <c r="F25382" t="s">
        <v>120336</v>
      </c>
      <c r="G25382">
        <v>2.4999999999999999E-8</v>
      </c>
      <c r="H25382" t="s">
        <v>14773</v>
      </c>
      <c r="I25382" t="s">
        <v>139299</v>
      </c>
      <c r="K25382" t="s">
        <v>213401</v>
      </c>
      <c r="L25382" t="s">
        <v>228704</v>
      </c>
      <c r="R25382" t="s">
        <v>213380</v>
      </c>
      <c r="S25382" t="s">
        <v>233773</v>
      </c>
    </row>
    <row r="25383" spans="1:19" x14ac:dyDescent="0.35">
      <c r="A25383" s="1">
        <v>31925</v>
      </c>
      <c r="B25383" t="s">
        <v>14774</v>
      </c>
      <c r="C25383" t="s">
        <v>70632</v>
      </c>
      <c r="D25383" t="s">
        <v>5</v>
      </c>
      <c r="F25383" t="s">
        <v>123034</v>
      </c>
      <c r="G25383">
        <v>1.5189281E-5</v>
      </c>
      <c r="H25383" t="s">
        <v>14774</v>
      </c>
      <c r="I25383" t="s">
        <v>139300</v>
      </c>
      <c r="J25383" s="2" t="s">
        <v>183628</v>
      </c>
      <c r="K25383" t="s">
        <v>213402</v>
      </c>
      <c r="L25383" t="s">
        <v>228705</v>
      </c>
      <c r="R25383" t="s">
        <v>213380</v>
      </c>
      <c r="S25383" t="s">
        <v>233773</v>
      </c>
    </row>
    <row r="25384" spans="1:19" x14ac:dyDescent="0.35">
      <c r="A25384" s="1">
        <v>31926</v>
      </c>
      <c r="B25384" t="s">
        <v>14775</v>
      </c>
      <c r="C25384" t="s">
        <v>70633</v>
      </c>
      <c r="D25384" t="s">
        <v>5</v>
      </c>
      <c r="F25384" t="s">
        <v>122277</v>
      </c>
      <c r="G25384">
        <v>8.0000000000000002E-8</v>
      </c>
      <c r="H25384" t="s">
        <v>14775</v>
      </c>
      <c r="I25384" t="s">
        <v>139301</v>
      </c>
      <c r="J25384" s="2" t="s">
        <v>183629</v>
      </c>
      <c r="K25384" t="s">
        <v>213388</v>
      </c>
      <c r="L25384" t="s">
        <v>228707</v>
      </c>
      <c r="M25384" t="s">
        <v>8</v>
      </c>
      <c r="N25384" t="s">
        <v>228832</v>
      </c>
      <c r="O25384" t="s">
        <v>229328</v>
      </c>
      <c r="P25384" t="s">
        <v>230902</v>
      </c>
      <c r="Q25384" t="s">
        <v>233117</v>
      </c>
      <c r="R25384" t="s">
        <v>213380</v>
      </c>
      <c r="S25384" t="s">
        <v>233773</v>
      </c>
    </row>
    <row r="25385" spans="1:19" x14ac:dyDescent="0.35">
      <c r="A25385" s="1">
        <v>31927</v>
      </c>
      <c r="B25385" t="s">
        <v>14775</v>
      </c>
      <c r="C25385" t="s">
        <v>70634</v>
      </c>
      <c r="D25385" t="s">
        <v>5</v>
      </c>
      <c r="F25385" t="s">
        <v>120434</v>
      </c>
      <c r="G25385">
        <v>1.9999999999999999E-7</v>
      </c>
      <c r="H25385" t="s">
        <v>14775</v>
      </c>
      <c r="I25385" t="s">
        <v>139301</v>
      </c>
      <c r="J25385" s="2" t="s">
        <v>183629</v>
      </c>
      <c r="K25385" t="s">
        <v>213388</v>
      </c>
      <c r="L25385" t="s">
        <v>228707</v>
      </c>
      <c r="M25385" t="s">
        <v>8</v>
      </c>
      <c r="N25385" t="s">
        <v>228832</v>
      </c>
      <c r="O25385" t="s">
        <v>229328</v>
      </c>
      <c r="P25385" t="s">
        <v>230902</v>
      </c>
      <c r="Q25385" t="s">
        <v>233117</v>
      </c>
      <c r="R25385" t="s">
        <v>213380</v>
      </c>
      <c r="S25385" t="s">
        <v>233773</v>
      </c>
    </row>
    <row r="25386" spans="1:19" x14ac:dyDescent="0.35">
      <c r="A25386" s="1">
        <v>31928</v>
      </c>
      <c r="B25386" t="s">
        <v>14776</v>
      </c>
      <c r="C25386" t="s">
        <v>70635</v>
      </c>
      <c r="D25386" t="s">
        <v>5</v>
      </c>
      <c r="F25386" t="s">
        <v>120296</v>
      </c>
      <c r="G25386">
        <v>4.8257999999999996E-6</v>
      </c>
      <c r="H25386" t="s">
        <v>14776</v>
      </c>
      <c r="I25386" t="s">
        <v>139302</v>
      </c>
      <c r="J25386" s="2" t="s">
        <v>183630</v>
      </c>
      <c r="K25386" t="s">
        <v>213380</v>
      </c>
      <c r="L25386" t="s">
        <v>228705</v>
      </c>
      <c r="M25386" t="s">
        <v>228722</v>
      </c>
      <c r="O25386" t="s">
        <v>229143</v>
      </c>
      <c r="P25386" t="s">
        <v>231552</v>
      </c>
      <c r="R25386" t="s">
        <v>213380</v>
      </c>
      <c r="S25386" t="s">
        <v>233773</v>
      </c>
    </row>
    <row r="25387" spans="1:19" x14ac:dyDescent="0.35">
      <c r="A25387" s="1">
        <v>31929</v>
      </c>
      <c r="B25387" t="s">
        <v>14777</v>
      </c>
      <c r="C25387" t="s">
        <v>70636</v>
      </c>
      <c r="D25387" t="s">
        <v>5</v>
      </c>
      <c r="F25387" t="s">
        <v>120716</v>
      </c>
      <c r="G25387">
        <v>2.4999900000000001E-7</v>
      </c>
      <c r="H25387" t="s">
        <v>14777</v>
      </c>
      <c r="I25387" t="s">
        <v>139303</v>
      </c>
      <c r="J25387" s="2" t="s">
        <v>183631</v>
      </c>
      <c r="K25387" t="s">
        <v>213380</v>
      </c>
      <c r="L25387" t="s">
        <v>228704</v>
      </c>
      <c r="M25387" t="s">
        <v>8</v>
      </c>
      <c r="N25387" t="s">
        <v>228828</v>
      </c>
      <c r="O25387" t="s">
        <v>229113</v>
      </c>
      <c r="P25387" t="s">
        <v>230553</v>
      </c>
      <c r="R25387" t="s">
        <v>213380</v>
      </c>
      <c r="S25387" t="s">
        <v>233773</v>
      </c>
    </row>
    <row r="25388" spans="1:19" x14ac:dyDescent="0.35">
      <c r="A25388" s="1">
        <v>31930</v>
      </c>
      <c r="B25388" t="s">
        <v>14777</v>
      </c>
      <c r="C25388" t="s">
        <v>70637</v>
      </c>
      <c r="D25388" t="s">
        <v>5</v>
      </c>
      <c r="E25388" t="s">
        <v>119954</v>
      </c>
      <c r="F25388" t="s">
        <v>123260</v>
      </c>
      <c r="G25388">
        <v>1.19E-5</v>
      </c>
      <c r="H25388" t="s">
        <v>14777</v>
      </c>
      <c r="I25388" t="s">
        <v>139303</v>
      </c>
      <c r="J25388" s="2" t="s">
        <v>183631</v>
      </c>
      <c r="K25388" t="s">
        <v>213380</v>
      </c>
      <c r="L25388" t="s">
        <v>228704</v>
      </c>
      <c r="M25388" t="s">
        <v>8</v>
      </c>
      <c r="N25388" t="s">
        <v>228828</v>
      </c>
      <c r="O25388" t="s">
        <v>229113</v>
      </c>
      <c r="P25388" t="s">
        <v>230553</v>
      </c>
      <c r="R25388" t="s">
        <v>213380</v>
      </c>
      <c r="S25388" t="s">
        <v>233773</v>
      </c>
    </row>
    <row r="25389" spans="1:19" x14ac:dyDescent="0.35">
      <c r="A25389" s="1">
        <v>31931</v>
      </c>
      <c r="B25389" t="s">
        <v>14778</v>
      </c>
      <c r="C25389" t="s">
        <v>70638</v>
      </c>
      <c r="D25389" t="s">
        <v>4</v>
      </c>
      <c r="F25389" t="s">
        <v>121414</v>
      </c>
      <c r="G25389">
        <v>9.9999999999999995E-8</v>
      </c>
      <c r="H25389" t="s">
        <v>14778</v>
      </c>
      <c r="I25389" t="s">
        <v>139304</v>
      </c>
      <c r="J25389" s="2" t="s">
        <v>183632</v>
      </c>
      <c r="K25389" t="s">
        <v>213381</v>
      </c>
      <c r="L25389" t="s">
        <v>228704</v>
      </c>
      <c r="M25389" t="s">
        <v>8</v>
      </c>
      <c r="N25389" t="s">
        <v>228850</v>
      </c>
      <c r="O25389" t="s">
        <v>229135</v>
      </c>
      <c r="P25389" t="s">
        <v>229135</v>
      </c>
      <c r="Q25389" t="s">
        <v>120317</v>
      </c>
      <c r="R25389" t="s">
        <v>213380</v>
      </c>
      <c r="S25389" t="s">
        <v>233773</v>
      </c>
    </row>
    <row r="25390" spans="1:19" x14ac:dyDescent="0.35">
      <c r="A25390" s="1">
        <v>31932</v>
      </c>
      <c r="B25390" t="s">
        <v>14778</v>
      </c>
      <c r="C25390" t="s">
        <v>70639</v>
      </c>
      <c r="D25390" t="s">
        <v>4</v>
      </c>
      <c r="F25390" t="s">
        <v>120033</v>
      </c>
      <c r="G25390">
        <v>4.0000000000000001E-8</v>
      </c>
      <c r="H25390" t="s">
        <v>14778</v>
      </c>
      <c r="I25390" t="s">
        <v>139304</v>
      </c>
      <c r="J25390" s="2" t="s">
        <v>183632</v>
      </c>
      <c r="K25390" t="s">
        <v>213381</v>
      </c>
      <c r="L25390" t="s">
        <v>228704</v>
      </c>
      <c r="M25390" t="s">
        <v>8</v>
      </c>
      <c r="N25390" t="s">
        <v>228850</v>
      </c>
      <c r="O25390" t="s">
        <v>229135</v>
      </c>
      <c r="P25390" t="s">
        <v>229135</v>
      </c>
      <c r="Q25390" t="s">
        <v>120317</v>
      </c>
      <c r="R25390" t="s">
        <v>213380</v>
      </c>
      <c r="S25390" t="s">
        <v>233773</v>
      </c>
    </row>
    <row r="25391" spans="1:19" x14ac:dyDescent="0.35">
      <c r="A25391" s="1">
        <v>31933</v>
      </c>
      <c r="B25391" t="s">
        <v>14779</v>
      </c>
      <c r="C25391" t="s">
        <v>70640</v>
      </c>
      <c r="D25391" t="s">
        <v>4</v>
      </c>
      <c r="F25391" t="s">
        <v>120152</v>
      </c>
      <c r="G25391">
        <v>1.5E-6</v>
      </c>
      <c r="H25391" t="s">
        <v>14779</v>
      </c>
      <c r="I25391" t="s">
        <v>139305</v>
      </c>
      <c r="J25391" s="2" t="s">
        <v>183633</v>
      </c>
      <c r="K25391" t="s">
        <v>213407</v>
      </c>
      <c r="L25391" t="s">
        <v>228704</v>
      </c>
      <c r="M25391" t="s">
        <v>8</v>
      </c>
      <c r="N25391" t="s">
        <v>228850</v>
      </c>
      <c r="O25391" t="s">
        <v>229135</v>
      </c>
      <c r="P25391" t="s">
        <v>230641</v>
      </c>
      <c r="R25391" t="s">
        <v>213380</v>
      </c>
      <c r="S25391" t="s">
        <v>233773</v>
      </c>
    </row>
    <row r="25392" spans="1:19" x14ac:dyDescent="0.35">
      <c r="A25392" s="1">
        <v>31934</v>
      </c>
      <c r="B25392" t="s">
        <v>14780</v>
      </c>
      <c r="C25392" t="s">
        <v>70641</v>
      </c>
      <c r="D25392" t="s">
        <v>5</v>
      </c>
      <c r="E25392" t="s">
        <v>119956</v>
      </c>
      <c r="F25392" t="s">
        <v>121573</v>
      </c>
      <c r="G25392">
        <v>1.6500000000000001E-6</v>
      </c>
      <c r="H25392" t="s">
        <v>14780</v>
      </c>
      <c r="I25392" t="s">
        <v>139306</v>
      </c>
      <c r="J25392" s="2" t="s">
        <v>183634</v>
      </c>
      <c r="K25392" t="s">
        <v>213389</v>
      </c>
      <c r="L25392" t="s">
        <v>228704</v>
      </c>
      <c r="M25392" t="s">
        <v>14</v>
      </c>
      <c r="N25392" t="s">
        <v>228858</v>
      </c>
      <c r="O25392" t="s">
        <v>229149</v>
      </c>
      <c r="P25392" t="s">
        <v>230834</v>
      </c>
      <c r="Q25392" t="s">
        <v>121322</v>
      </c>
      <c r="R25392" t="s">
        <v>213380</v>
      </c>
      <c r="S25392" t="s">
        <v>233773</v>
      </c>
    </row>
    <row r="25393" spans="1:19" x14ac:dyDescent="0.35">
      <c r="A25393" s="1">
        <v>31935</v>
      </c>
      <c r="B25393" t="s">
        <v>14781</v>
      </c>
      <c r="C25393" t="s">
        <v>70642</v>
      </c>
      <c r="D25393" t="s">
        <v>5</v>
      </c>
      <c r="F25393" t="s">
        <v>121946</v>
      </c>
      <c r="G25393">
        <v>1.5E-6</v>
      </c>
      <c r="H25393" t="s">
        <v>14781</v>
      </c>
      <c r="I25393" t="s">
        <v>139307</v>
      </c>
      <c r="J25393" s="2" t="s">
        <v>183635</v>
      </c>
      <c r="K25393" t="s">
        <v>213380</v>
      </c>
      <c r="L25393" t="s">
        <v>228706</v>
      </c>
      <c r="M25393" t="s">
        <v>8</v>
      </c>
      <c r="N25393" t="s">
        <v>228867</v>
      </c>
      <c r="O25393" t="s">
        <v>229163</v>
      </c>
      <c r="P25393" t="s">
        <v>229884</v>
      </c>
      <c r="Q25393" t="s">
        <v>121322</v>
      </c>
      <c r="R25393" t="s">
        <v>213380</v>
      </c>
      <c r="S25393" t="s">
        <v>233773</v>
      </c>
    </row>
    <row r="25394" spans="1:19" x14ac:dyDescent="0.35">
      <c r="A25394" s="1">
        <v>31937</v>
      </c>
      <c r="B25394" t="s">
        <v>14782</v>
      </c>
      <c r="C25394" t="s">
        <v>70643</v>
      </c>
      <c r="D25394" t="s">
        <v>5</v>
      </c>
      <c r="E25394" t="s">
        <v>119954</v>
      </c>
      <c r="F25394" t="s">
        <v>123561</v>
      </c>
      <c r="G25394">
        <v>3.0000000000000001E-5</v>
      </c>
      <c r="H25394" t="s">
        <v>14782</v>
      </c>
      <c r="I25394" t="s">
        <v>139308</v>
      </c>
      <c r="K25394" t="s">
        <v>213412</v>
      </c>
      <c r="L25394" t="s">
        <v>228706</v>
      </c>
      <c r="R25394" t="s">
        <v>213380</v>
      </c>
      <c r="S25394" t="s">
        <v>233773</v>
      </c>
    </row>
    <row r="25395" spans="1:19" x14ac:dyDescent="0.35">
      <c r="A25395" s="1">
        <v>31938</v>
      </c>
      <c r="B25395" t="s">
        <v>14782</v>
      </c>
      <c r="C25395" t="s">
        <v>70644</v>
      </c>
      <c r="D25395" t="s">
        <v>5</v>
      </c>
      <c r="E25395" t="s">
        <v>119955</v>
      </c>
      <c r="F25395" t="s">
        <v>123284</v>
      </c>
      <c r="G25395">
        <v>7.9999999999999996E-6</v>
      </c>
      <c r="H25395" t="s">
        <v>14782</v>
      </c>
      <c r="I25395" t="s">
        <v>139308</v>
      </c>
      <c r="K25395" t="s">
        <v>213412</v>
      </c>
      <c r="L25395" t="s">
        <v>228706</v>
      </c>
      <c r="R25395" t="s">
        <v>213380</v>
      </c>
      <c r="S25395" t="s">
        <v>233773</v>
      </c>
    </row>
    <row r="25396" spans="1:19" x14ac:dyDescent="0.35">
      <c r="A25396" s="1">
        <v>31940</v>
      </c>
      <c r="B25396" t="s">
        <v>14783</v>
      </c>
      <c r="C25396" t="s">
        <v>70645</v>
      </c>
      <c r="D25396" t="s">
        <v>4</v>
      </c>
      <c r="F25396" t="s">
        <v>120319</v>
      </c>
      <c r="G25396">
        <v>2E-8</v>
      </c>
      <c r="H25396" t="s">
        <v>14783</v>
      </c>
      <c r="I25396" t="s">
        <v>139309</v>
      </c>
      <c r="J25396" s="2" t="s">
        <v>183636</v>
      </c>
      <c r="K25396" t="s">
        <v>213413</v>
      </c>
      <c r="L25396" t="s">
        <v>228704</v>
      </c>
      <c r="M25396" t="s">
        <v>8</v>
      </c>
      <c r="N25396" t="s">
        <v>228881</v>
      </c>
      <c r="O25396" t="s">
        <v>229244</v>
      </c>
      <c r="P25396" t="s">
        <v>229244</v>
      </c>
      <c r="Q25396" t="s">
        <v>120702</v>
      </c>
      <c r="R25396" t="s">
        <v>213380</v>
      </c>
      <c r="S25396" t="s">
        <v>233773</v>
      </c>
    </row>
    <row r="25397" spans="1:19" x14ac:dyDescent="0.35">
      <c r="A25397" s="1">
        <v>31942</v>
      </c>
      <c r="B25397" t="s">
        <v>14784</v>
      </c>
      <c r="C25397" t="s">
        <v>70646</v>
      </c>
      <c r="D25397" t="s">
        <v>5</v>
      </c>
      <c r="E25397" t="s">
        <v>119955</v>
      </c>
      <c r="F25397" t="s">
        <v>120388</v>
      </c>
      <c r="G25397">
        <v>2.2499999999999999E-7</v>
      </c>
      <c r="H25397" t="s">
        <v>14784</v>
      </c>
      <c r="I25397" t="s">
        <v>139310</v>
      </c>
      <c r="J25397" s="2" t="s">
        <v>183637</v>
      </c>
      <c r="K25397" t="s">
        <v>213380</v>
      </c>
      <c r="L25397" t="s">
        <v>228704</v>
      </c>
      <c r="M25397" t="s">
        <v>8</v>
      </c>
      <c r="N25397" t="s">
        <v>228848</v>
      </c>
      <c r="O25397" t="s">
        <v>229133</v>
      </c>
      <c r="P25397" t="s">
        <v>229668</v>
      </c>
      <c r="Q25397" t="s">
        <v>120679</v>
      </c>
      <c r="R25397" t="s">
        <v>213380</v>
      </c>
      <c r="S25397" t="s">
        <v>233773</v>
      </c>
    </row>
    <row r="25398" spans="1:19" x14ac:dyDescent="0.35">
      <c r="A25398" s="1">
        <v>31944</v>
      </c>
      <c r="B25398" t="s">
        <v>14785</v>
      </c>
      <c r="C25398" t="s">
        <v>70647</v>
      </c>
      <c r="D25398" t="s">
        <v>5</v>
      </c>
      <c r="F25398" t="s">
        <v>120718</v>
      </c>
      <c r="G25398">
        <v>1.885839E-6</v>
      </c>
      <c r="H25398" t="s">
        <v>14785</v>
      </c>
      <c r="I25398" t="s">
        <v>139311</v>
      </c>
      <c r="J25398" s="2" t="s">
        <v>183638</v>
      </c>
      <c r="K25398" t="s">
        <v>213380</v>
      </c>
      <c r="L25398" t="s">
        <v>228704</v>
      </c>
      <c r="M25398" t="s">
        <v>8</v>
      </c>
      <c r="N25398" t="s">
        <v>228828</v>
      </c>
      <c r="O25398" t="s">
        <v>229198</v>
      </c>
      <c r="P25398" t="s">
        <v>230318</v>
      </c>
      <c r="Q25398" t="s">
        <v>120216</v>
      </c>
      <c r="R25398" t="s">
        <v>213380</v>
      </c>
      <c r="S25398" t="s">
        <v>233773</v>
      </c>
    </row>
    <row r="25399" spans="1:19" x14ac:dyDescent="0.35">
      <c r="A25399" s="1">
        <v>31945</v>
      </c>
      <c r="B25399" t="s">
        <v>14785</v>
      </c>
      <c r="C25399" t="s">
        <v>70648</v>
      </c>
      <c r="D25399" t="s">
        <v>5</v>
      </c>
      <c r="F25399" t="s">
        <v>122015</v>
      </c>
      <c r="G25399">
        <v>5.12512E-6</v>
      </c>
      <c r="H25399" t="s">
        <v>14785</v>
      </c>
      <c r="I25399" t="s">
        <v>139311</v>
      </c>
      <c r="J25399" s="2" t="s">
        <v>183638</v>
      </c>
      <c r="K25399" t="s">
        <v>213380</v>
      </c>
      <c r="L25399" t="s">
        <v>228704</v>
      </c>
      <c r="M25399" t="s">
        <v>8</v>
      </c>
      <c r="N25399" t="s">
        <v>228828</v>
      </c>
      <c r="O25399" t="s">
        <v>229198</v>
      </c>
      <c r="P25399" t="s">
        <v>230318</v>
      </c>
      <c r="Q25399" t="s">
        <v>120216</v>
      </c>
      <c r="R25399" t="s">
        <v>213380</v>
      </c>
      <c r="S25399" t="s">
        <v>233773</v>
      </c>
    </row>
    <row r="25400" spans="1:19" x14ac:dyDescent="0.35">
      <c r="A25400" s="1">
        <v>31946</v>
      </c>
      <c r="B25400" t="s">
        <v>14785</v>
      </c>
      <c r="C25400" t="s">
        <v>70649</v>
      </c>
      <c r="D25400" t="s">
        <v>5</v>
      </c>
      <c r="F25400" t="s">
        <v>120836</v>
      </c>
      <c r="G25400">
        <v>2.3676870000000001E-6</v>
      </c>
      <c r="H25400" t="s">
        <v>14785</v>
      </c>
      <c r="I25400" t="s">
        <v>139311</v>
      </c>
      <c r="J25400" s="2" t="s">
        <v>183638</v>
      </c>
      <c r="K25400" t="s">
        <v>213380</v>
      </c>
      <c r="L25400" t="s">
        <v>228704</v>
      </c>
      <c r="M25400" t="s">
        <v>8</v>
      </c>
      <c r="N25400" t="s">
        <v>228828</v>
      </c>
      <c r="O25400" t="s">
        <v>229198</v>
      </c>
      <c r="P25400" t="s">
        <v>230318</v>
      </c>
      <c r="Q25400" t="s">
        <v>120216</v>
      </c>
      <c r="R25400" t="s">
        <v>213380</v>
      </c>
      <c r="S25400" t="s">
        <v>233773</v>
      </c>
    </row>
    <row r="25401" spans="1:19" x14ac:dyDescent="0.35">
      <c r="A25401" s="1">
        <v>31947</v>
      </c>
      <c r="B25401" t="s">
        <v>14786</v>
      </c>
      <c r="C25401" t="s">
        <v>70650</v>
      </c>
      <c r="D25401" t="s">
        <v>5</v>
      </c>
      <c r="F25401" t="s">
        <v>120330</v>
      </c>
      <c r="G25401">
        <v>2.7E-8</v>
      </c>
      <c r="H25401" t="s">
        <v>14786</v>
      </c>
      <c r="I25401" t="s">
        <v>139312</v>
      </c>
      <c r="J25401" s="2" t="s">
        <v>183639</v>
      </c>
      <c r="K25401" t="s">
        <v>213414</v>
      </c>
      <c r="L25401" t="s">
        <v>228704</v>
      </c>
      <c r="M25401" t="s">
        <v>8</v>
      </c>
      <c r="N25401" t="s">
        <v>228951</v>
      </c>
      <c r="O25401" t="s">
        <v>229365</v>
      </c>
      <c r="P25401" t="s">
        <v>231065</v>
      </c>
      <c r="Q25401" t="s">
        <v>120059</v>
      </c>
      <c r="R25401" t="s">
        <v>213380</v>
      </c>
      <c r="S25401" t="s">
        <v>233773</v>
      </c>
    </row>
    <row r="25402" spans="1:19" x14ac:dyDescent="0.35">
      <c r="A25402" s="1">
        <v>31948</v>
      </c>
      <c r="B25402" t="s">
        <v>14787</v>
      </c>
      <c r="C25402" t="s">
        <v>70651</v>
      </c>
      <c r="D25402" t="s">
        <v>4</v>
      </c>
      <c r="F25402" t="s">
        <v>120081</v>
      </c>
      <c r="G25402">
        <v>8.2629999999999993E-8</v>
      </c>
      <c r="H25402" t="s">
        <v>14787</v>
      </c>
      <c r="I25402" t="s">
        <v>139313</v>
      </c>
      <c r="J25402" s="2" t="s">
        <v>183640</v>
      </c>
      <c r="K25402" t="s">
        <v>213415</v>
      </c>
      <c r="L25402" t="s">
        <v>228704</v>
      </c>
      <c r="M25402" t="s">
        <v>10</v>
      </c>
      <c r="N25402" t="s">
        <v>228827</v>
      </c>
      <c r="O25402" t="s">
        <v>229107</v>
      </c>
      <c r="P25402" t="s">
        <v>229107</v>
      </c>
      <c r="Q25402" t="s">
        <v>120138</v>
      </c>
      <c r="R25402" t="s">
        <v>213380</v>
      </c>
      <c r="S25402" t="s">
        <v>233773</v>
      </c>
    </row>
    <row r="25403" spans="1:19" x14ac:dyDescent="0.35">
      <c r="A25403" s="1">
        <v>31949</v>
      </c>
      <c r="B25403" t="s">
        <v>14788</v>
      </c>
      <c r="C25403" t="s">
        <v>70652</v>
      </c>
      <c r="D25403" t="s">
        <v>4</v>
      </c>
      <c r="F25403" t="s">
        <v>120618</v>
      </c>
      <c r="G25403">
        <v>4.9999999999999998E-8</v>
      </c>
      <c r="H25403" t="s">
        <v>14788</v>
      </c>
      <c r="I25403" t="s">
        <v>139314</v>
      </c>
      <c r="J25403" s="2" t="s">
        <v>183641</v>
      </c>
      <c r="K25403" t="s">
        <v>213416</v>
      </c>
      <c r="L25403" t="s">
        <v>228704</v>
      </c>
      <c r="M25403" t="s">
        <v>8</v>
      </c>
      <c r="N25403" t="s">
        <v>228828</v>
      </c>
      <c r="O25403" t="s">
        <v>229113</v>
      </c>
      <c r="P25403" t="s">
        <v>230081</v>
      </c>
      <c r="R25403" t="s">
        <v>213380</v>
      </c>
      <c r="S25403" t="s">
        <v>233773</v>
      </c>
    </row>
    <row r="25404" spans="1:19" x14ac:dyDescent="0.35">
      <c r="A25404" s="1">
        <v>31950</v>
      </c>
      <c r="B25404" t="s">
        <v>14789</v>
      </c>
      <c r="C25404" t="s">
        <v>70653</v>
      </c>
      <c r="D25404" t="s">
        <v>5</v>
      </c>
      <c r="E25404" t="s">
        <v>119955</v>
      </c>
      <c r="F25404" t="s">
        <v>120088</v>
      </c>
      <c r="G25404">
        <v>1.1000000000000001E-6</v>
      </c>
      <c r="H25404" t="s">
        <v>14789</v>
      </c>
      <c r="I25404" t="s">
        <v>139315</v>
      </c>
      <c r="J25404" s="2" t="s">
        <v>183642</v>
      </c>
      <c r="K25404" t="s">
        <v>213380</v>
      </c>
      <c r="L25404" t="s">
        <v>228704</v>
      </c>
      <c r="M25404" t="s">
        <v>8</v>
      </c>
      <c r="N25404" t="s">
        <v>228832</v>
      </c>
      <c r="O25404" t="s">
        <v>229111</v>
      </c>
      <c r="P25404" t="s">
        <v>230079</v>
      </c>
      <c r="Q25404" t="s">
        <v>120056</v>
      </c>
      <c r="R25404" t="s">
        <v>213380</v>
      </c>
      <c r="S25404" t="s">
        <v>233773</v>
      </c>
    </row>
    <row r="25405" spans="1:19" x14ac:dyDescent="0.35">
      <c r="A25405" s="1">
        <v>31951</v>
      </c>
      <c r="B25405" t="s">
        <v>14789</v>
      </c>
      <c r="C25405" t="s">
        <v>70654</v>
      </c>
      <c r="D25405" t="s">
        <v>4</v>
      </c>
      <c r="F25405" t="s">
        <v>120741</v>
      </c>
      <c r="G25405">
        <v>4.9999999999999998E-7</v>
      </c>
      <c r="H25405" t="s">
        <v>14789</v>
      </c>
      <c r="I25405" t="s">
        <v>139315</v>
      </c>
      <c r="J25405" s="2" t="s">
        <v>183642</v>
      </c>
      <c r="K25405" t="s">
        <v>213380</v>
      </c>
      <c r="L25405" t="s">
        <v>228704</v>
      </c>
      <c r="M25405" t="s">
        <v>8</v>
      </c>
      <c r="N25405" t="s">
        <v>228832</v>
      </c>
      <c r="O25405" t="s">
        <v>229111</v>
      </c>
      <c r="P25405" t="s">
        <v>230079</v>
      </c>
      <c r="Q25405" t="s">
        <v>120056</v>
      </c>
      <c r="R25405" t="s">
        <v>213380</v>
      </c>
      <c r="S25405" t="s">
        <v>233773</v>
      </c>
    </row>
    <row r="25406" spans="1:19" x14ac:dyDescent="0.35">
      <c r="A25406" s="1">
        <v>31952</v>
      </c>
      <c r="B25406" t="s">
        <v>14790</v>
      </c>
      <c r="C25406" t="s">
        <v>70655</v>
      </c>
      <c r="D25406" t="s">
        <v>5</v>
      </c>
      <c r="F25406" t="s">
        <v>121645</v>
      </c>
      <c r="G25406">
        <v>1.8608182999999999E-5</v>
      </c>
      <c r="H25406" t="s">
        <v>14790</v>
      </c>
      <c r="I25406" t="s">
        <v>139316</v>
      </c>
      <c r="J25406" s="2" t="s">
        <v>183643</v>
      </c>
      <c r="K25406" t="s">
        <v>213380</v>
      </c>
      <c r="L25406" t="s">
        <v>228704</v>
      </c>
      <c r="M25406" t="s">
        <v>228729</v>
      </c>
      <c r="N25406" t="s">
        <v>228863</v>
      </c>
      <c r="O25406" t="s">
        <v>229157</v>
      </c>
      <c r="P25406" t="s">
        <v>230706</v>
      </c>
      <c r="Q25406" t="s">
        <v>120682</v>
      </c>
      <c r="R25406" t="s">
        <v>213380</v>
      </c>
      <c r="S25406" t="s">
        <v>233773</v>
      </c>
    </row>
    <row r="25407" spans="1:19" x14ac:dyDescent="0.35">
      <c r="A25407" s="1">
        <v>31954</v>
      </c>
      <c r="B25407" t="s">
        <v>14790</v>
      </c>
      <c r="C25407" t="s">
        <v>70656</v>
      </c>
      <c r="D25407" t="s">
        <v>5</v>
      </c>
      <c r="F25407" t="s">
        <v>120254</v>
      </c>
      <c r="G25407">
        <v>1.4E-5</v>
      </c>
      <c r="H25407" t="s">
        <v>14790</v>
      </c>
      <c r="I25407" t="s">
        <v>139316</v>
      </c>
      <c r="J25407" s="2" t="s">
        <v>183643</v>
      </c>
      <c r="K25407" t="s">
        <v>213380</v>
      </c>
      <c r="L25407" t="s">
        <v>228704</v>
      </c>
      <c r="M25407" t="s">
        <v>228729</v>
      </c>
      <c r="N25407" t="s">
        <v>228863</v>
      </c>
      <c r="O25407" t="s">
        <v>229157</v>
      </c>
      <c r="P25407" t="s">
        <v>230706</v>
      </c>
      <c r="Q25407" t="s">
        <v>120682</v>
      </c>
      <c r="R25407" t="s">
        <v>213380</v>
      </c>
      <c r="S25407" t="s">
        <v>233773</v>
      </c>
    </row>
    <row r="25408" spans="1:19" x14ac:dyDescent="0.35">
      <c r="A25408" s="1">
        <v>31956</v>
      </c>
      <c r="B25408" t="s">
        <v>14790</v>
      </c>
      <c r="C25408" t="s">
        <v>70657</v>
      </c>
      <c r="D25408" t="s">
        <v>5</v>
      </c>
      <c r="F25408" t="s">
        <v>123562</v>
      </c>
      <c r="G25408">
        <v>1.938503E-6</v>
      </c>
      <c r="H25408" t="s">
        <v>14790</v>
      </c>
      <c r="I25408" t="s">
        <v>139316</v>
      </c>
      <c r="J25408" s="2" t="s">
        <v>183643</v>
      </c>
      <c r="K25408" t="s">
        <v>213380</v>
      </c>
      <c r="L25408" t="s">
        <v>228704</v>
      </c>
      <c r="M25408" t="s">
        <v>228729</v>
      </c>
      <c r="N25408" t="s">
        <v>228863</v>
      </c>
      <c r="O25408" t="s">
        <v>229157</v>
      </c>
      <c r="P25408" t="s">
        <v>230706</v>
      </c>
      <c r="Q25408" t="s">
        <v>120682</v>
      </c>
      <c r="R25408" t="s">
        <v>213380</v>
      </c>
      <c r="S25408" t="s">
        <v>233773</v>
      </c>
    </row>
    <row r="25409" spans="1:19" x14ac:dyDescent="0.35">
      <c r="A25409" s="1">
        <v>31959</v>
      </c>
      <c r="B25409" t="s">
        <v>14791</v>
      </c>
      <c r="C25409" t="s">
        <v>70658</v>
      </c>
      <c r="D25409" t="s">
        <v>5</v>
      </c>
      <c r="F25409" t="s">
        <v>122442</v>
      </c>
      <c r="G25409">
        <v>3.0000020000000001E-6</v>
      </c>
      <c r="H25409" t="s">
        <v>14791</v>
      </c>
      <c r="I25409" t="s">
        <v>139317</v>
      </c>
      <c r="J25409" s="2" t="s">
        <v>183644</v>
      </c>
      <c r="K25409" t="s">
        <v>213380</v>
      </c>
      <c r="L25409" t="s">
        <v>228707</v>
      </c>
      <c r="M25409" t="s">
        <v>8</v>
      </c>
      <c r="N25409" t="s">
        <v>228881</v>
      </c>
      <c r="O25409" t="s">
        <v>229244</v>
      </c>
      <c r="P25409" t="s">
        <v>230911</v>
      </c>
      <c r="Q25409" t="s">
        <v>233254</v>
      </c>
      <c r="R25409" t="s">
        <v>213380</v>
      </c>
      <c r="S25409" t="s">
        <v>233773</v>
      </c>
    </row>
    <row r="25410" spans="1:19" x14ac:dyDescent="0.35">
      <c r="A25410" s="1">
        <v>31960</v>
      </c>
      <c r="B25410" t="s">
        <v>14791</v>
      </c>
      <c r="C25410" t="s">
        <v>70659</v>
      </c>
      <c r="D25410" t="s">
        <v>5</v>
      </c>
      <c r="F25410" t="s">
        <v>120292</v>
      </c>
      <c r="G25410">
        <v>6.9999999999999999E-6</v>
      </c>
      <c r="H25410" t="s">
        <v>14791</v>
      </c>
      <c r="I25410" t="s">
        <v>139317</v>
      </c>
      <c r="J25410" s="2" t="s">
        <v>183644</v>
      </c>
      <c r="K25410" t="s">
        <v>213380</v>
      </c>
      <c r="L25410" t="s">
        <v>228707</v>
      </c>
      <c r="M25410" t="s">
        <v>8</v>
      </c>
      <c r="N25410" t="s">
        <v>228881</v>
      </c>
      <c r="O25410" t="s">
        <v>229244</v>
      </c>
      <c r="P25410" t="s">
        <v>230911</v>
      </c>
      <c r="Q25410" t="s">
        <v>233254</v>
      </c>
      <c r="R25410" t="s">
        <v>213380</v>
      </c>
      <c r="S25410" t="s">
        <v>233773</v>
      </c>
    </row>
    <row r="25411" spans="1:19" x14ac:dyDescent="0.35">
      <c r="A25411" s="1">
        <v>31961</v>
      </c>
      <c r="B25411" t="s">
        <v>14792</v>
      </c>
      <c r="C25411" t="s">
        <v>70660</v>
      </c>
      <c r="D25411" t="s">
        <v>5</v>
      </c>
      <c r="E25411" t="s">
        <v>119956</v>
      </c>
      <c r="F25411" t="s">
        <v>121651</v>
      </c>
      <c r="G25411">
        <v>2.7500000000000001E-5</v>
      </c>
      <c r="H25411" t="s">
        <v>14792</v>
      </c>
      <c r="I25411" t="s">
        <v>139318</v>
      </c>
      <c r="J25411" s="2" t="s">
        <v>183645</v>
      </c>
      <c r="K25411" t="s">
        <v>213380</v>
      </c>
      <c r="L25411" t="s">
        <v>228704</v>
      </c>
      <c r="M25411" t="s">
        <v>14</v>
      </c>
      <c r="N25411" t="s">
        <v>228833</v>
      </c>
      <c r="O25411" t="s">
        <v>229417</v>
      </c>
      <c r="P25411" t="s">
        <v>230454</v>
      </c>
      <c r="Q25411" t="s">
        <v>120682</v>
      </c>
      <c r="R25411" t="s">
        <v>213380</v>
      </c>
      <c r="S25411" t="s">
        <v>233773</v>
      </c>
    </row>
    <row r="25412" spans="1:19" x14ac:dyDescent="0.35">
      <c r="A25412" s="1">
        <v>31962</v>
      </c>
      <c r="B25412" t="s">
        <v>14792</v>
      </c>
      <c r="C25412" t="s">
        <v>70661</v>
      </c>
      <c r="D25412" t="s">
        <v>5</v>
      </c>
      <c r="F25412" t="s">
        <v>120119</v>
      </c>
      <c r="G25412">
        <v>2.5999999999999998E-5</v>
      </c>
      <c r="H25412" t="s">
        <v>14792</v>
      </c>
      <c r="I25412" t="s">
        <v>139318</v>
      </c>
      <c r="J25412" s="2" t="s">
        <v>183645</v>
      </c>
      <c r="K25412" t="s">
        <v>213380</v>
      </c>
      <c r="L25412" t="s">
        <v>228704</v>
      </c>
      <c r="M25412" t="s">
        <v>14</v>
      </c>
      <c r="N25412" t="s">
        <v>228833</v>
      </c>
      <c r="O25412" t="s">
        <v>229417</v>
      </c>
      <c r="P25412" t="s">
        <v>230454</v>
      </c>
      <c r="Q25412" t="s">
        <v>120682</v>
      </c>
      <c r="R25412" t="s">
        <v>213380</v>
      </c>
      <c r="S25412" t="s">
        <v>233773</v>
      </c>
    </row>
    <row r="25413" spans="1:19" x14ac:dyDescent="0.35">
      <c r="A25413" s="1">
        <v>31963</v>
      </c>
      <c r="B25413" t="s">
        <v>14792</v>
      </c>
      <c r="C25413" t="s">
        <v>70662</v>
      </c>
      <c r="D25413" t="s">
        <v>5</v>
      </c>
      <c r="F25413" t="s">
        <v>122528</v>
      </c>
      <c r="G25413">
        <v>6.9999999999999999E-6</v>
      </c>
      <c r="H25413" t="s">
        <v>14792</v>
      </c>
      <c r="I25413" t="s">
        <v>139318</v>
      </c>
      <c r="J25413" s="2" t="s">
        <v>183645</v>
      </c>
      <c r="K25413" t="s">
        <v>213380</v>
      </c>
      <c r="L25413" t="s">
        <v>228704</v>
      </c>
      <c r="M25413" t="s">
        <v>14</v>
      </c>
      <c r="N25413" t="s">
        <v>228833</v>
      </c>
      <c r="O25413" t="s">
        <v>229417</v>
      </c>
      <c r="P25413" t="s">
        <v>230454</v>
      </c>
      <c r="Q25413" t="s">
        <v>120682</v>
      </c>
      <c r="R25413" t="s">
        <v>213380</v>
      </c>
      <c r="S25413" t="s">
        <v>233773</v>
      </c>
    </row>
    <row r="25414" spans="1:19" x14ac:dyDescent="0.35">
      <c r="A25414" s="1">
        <v>31964</v>
      </c>
      <c r="B25414" t="s">
        <v>14793</v>
      </c>
      <c r="C25414" t="s">
        <v>70663</v>
      </c>
      <c r="D25414" t="s">
        <v>5</v>
      </c>
      <c r="F25414" t="s">
        <v>120678</v>
      </c>
      <c r="G25414">
        <v>3.5000000000000002E-8</v>
      </c>
      <c r="H25414" t="s">
        <v>14793</v>
      </c>
      <c r="I25414" t="s">
        <v>139319</v>
      </c>
      <c r="J25414" s="2" t="s">
        <v>183646</v>
      </c>
      <c r="K25414" t="s">
        <v>213417</v>
      </c>
      <c r="L25414" t="s">
        <v>228704</v>
      </c>
      <c r="M25414" t="s">
        <v>8</v>
      </c>
      <c r="N25414" t="s">
        <v>228865</v>
      </c>
      <c r="O25414" t="s">
        <v>229161</v>
      </c>
      <c r="P25414" t="s">
        <v>230831</v>
      </c>
      <c r="Q25414" t="s">
        <v>120059</v>
      </c>
      <c r="R25414" t="s">
        <v>213380</v>
      </c>
      <c r="S25414" t="s">
        <v>233773</v>
      </c>
    </row>
    <row r="25415" spans="1:19" x14ac:dyDescent="0.35">
      <c r="A25415" s="1">
        <v>31966</v>
      </c>
      <c r="B25415" t="s">
        <v>14793</v>
      </c>
      <c r="C25415" t="s">
        <v>70664</v>
      </c>
      <c r="D25415" t="s">
        <v>5</v>
      </c>
      <c r="F25415" t="s">
        <v>120662</v>
      </c>
      <c r="G25415">
        <v>3.6181799999999999E-7</v>
      </c>
      <c r="H25415" t="s">
        <v>14793</v>
      </c>
      <c r="I25415" t="s">
        <v>139319</v>
      </c>
      <c r="J25415" s="2" t="s">
        <v>183646</v>
      </c>
      <c r="K25415" t="s">
        <v>213417</v>
      </c>
      <c r="L25415" t="s">
        <v>228704</v>
      </c>
      <c r="M25415" t="s">
        <v>8</v>
      </c>
      <c r="N25415" t="s">
        <v>228865</v>
      </c>
      <c r="O25415" t="s">
        <v>229161</v>
      </c>
      <c r="P25415" t="s">
        <v>230831</v>
      </c>
      <c r="Q25415" t="s">
        <v>120059</v>
      </c>
      <c r="R25415" t="s">
        <v>213380</v>
      </c>
      <c r="S25415" t="s">
        <v>233773</v>
      </c>
    </row>
    <row r="25416" spans="1:19" x14ac:dyDescent="0.35">
      <c r="A25416" s="1">
        <v>31967</v>
      </c>
      <c r="B25416" t="s">
        <v>14794</v>
      </c>
      <c r="C25416" t="s">
        <v>70665</v>
      </c>
      <c r="D25416" t="s">
        <v>5</v>
      </c>
      <c r="E25416" t="s">
        <v>119956</v>
      </c>
      <c r="F25416" t="s">
        <v>121529</v>
      </c>
      <c r="G25416">
        <v>9.0999999999999993E-6</v>
      </c>
      <c r="H25416" t="s">
        <v>14794</v>
      </c>
      <c r="I25416" t="s">
        <v>139320</v>
      </c>
      <c r="J25416" s="2" t="s">
        <v>183647</v>
      </c>
      <c r="K25416" t="s">
        <v>213380</v>
      </c>
      <c r="L25416" t="s">
        <v>228706</v>
      </c>
      <c r="M25416" t="s">
        <v>8</v>
      </c>
      <c r="N25416" t="s">
        <v>228876</v>
      </c>
      <c r="O25416" t="s">
        <v>229173</v>
      </c>
      <c r="P25416" t="s">
        <v>229919</v>
      </c>
      <c r="Q25416" t="s">
        <v>121230</v>
      </c>
      <c r="R25416" t="s">
        <v>213380</v>
      </c>
      <c r="S25416" t="s">
        <v>233773</v>
      </c>
    </row>
    <row r="25417" spans="1:19" x14ac:dyDescent="0.35">
      <c r="A25417" s="1">
        <v>31968</v>
      </c>
      <c r="B25417" t="s">
        <v>14794</v>
      </c>
      <c r="C25417" t="s">
        <v>70666</v>
      </c>
      <c r="D25417" t="s">
        <v>5</v>
      </c>
      <c r="F25417" t="s">
        <v>122456</v>
      </c>
      <c r="G25417">
        <v>9.0999999999999993E-6</v>
      </c>
      <c r="H25417" t="s">
        <v>14794</v>
      </c>
      <c r="I25417" t="s">
        <v>139320</v>
      </c>
      <c r="J25417" s="2" t="s">
        <v>183647</v>
      </c>
      <c r="K25417" t="s">
        <v>213380</v>
      </c>
      <c r="L25417" t="s">
        <v>228706</v>
      </c>
      <c r="M25417" t="s">
        <v>8</v>
      </c>
      <c r="N25417" t="s">
        <v>228876</v>
      </c>
      <c r="O25417" t="s">
        <v>229173</v>
      </c>
      <c r="P25417" t="s">
        <v>229919</v>
      </c>
      <c r="Q25417" t="s">
        <v>121230</v>
      </c>
      <c r="R25417" t="s">
        <v>213380</v>
      </c>
      <c r="S25417" t="s">
        <v>233773</v>
      </c>
    </row>
    <row r="25418" spans="1:19" x14ac:dyDescent="0.35">
      <c r="A25418" s="1">
        <v>31969</v>
      </c>
      <c r="B25418" t="s">
        <v>14794</v>
      </c>
      <c r="C25418" t="s">
        <v>70667</v>
      </c>
      <c r="D25418" t="s">
        <v>5</v>
      </c>
      <c r="F25418" t="s">
        <v>122610</v>
      </c>
      <c r="G25418">
        <v>6.100007E-6</v>
      </c>
      <c r="H25418" t="s">
        <v>14794</v>
      </c>
      <c r="I25418" t="s">
        <v>139320</v>
      </c>
      <c r="J25418" s="2" t="s">
        <v>183647</v>
      </c>
      <c r="K25418" t="s">
        <v>213380</v>
      </c>
      <c r="L25418" t="s">
        <v>228706</v>
      </c>
      <c r="M25418" t="s">
        <v>8</v>
      </c>
      <c r="N25418" t="s">
        <v>228876</v>
      </c>
      <c r="O25418" t="s">
        <v>229173</v>
      </c>
      <c r="P25418" t="s">
        <v>229919</v>
      </c>
      <c r="Q25418" t="s">
        <v>121230</v>
      </c>
      <c r="R25418" t="s">
        <v>213380</v>
      </c>
      <c r="S25418" t="s">
        <v>233773</v>
      </c>
    </row>
    <row r="25419" spans="1:19" x14ac:dyDescent="0.35">
      <c r="A25419" s="1">
        <v>31971</v>
      </c>
      <c r="B25419" t="s">
        <v>14794</v>
      </c>
      <c r="C25419" t="s">
        <v>70668</v>
      </c>
      <c r="D25419" t="s">
        <v>5</v>
      </c>
      <c r="E25419" t="s">
        <v>119954</v>
      </c>
      <c r="F25419" t="s">
        <v>122582</v>
      </c>
      <c r="G25419">
        <v>1.0000000000000001E-5</v>
      </c>
      <c r="H25419" t="s">
        <v>14794</v>
      </c>
      <c r="I25419" t="s">
        <v>139320</v>
      </c>
      <c r="J25419" s="2" t="s">
        <v>183647</v>
      </c>
      <c r="K25419" t="s">
        <v>213380</v>
      </c>
      <c r="L25419" t="s">
        <v>228706</v>
      </c>
      <c r="M25419" t="s">
        <v>8</v>
      </c>
      <c r="N25419" t="s">
        <v>228876</v>
      </c>
      <c r="O25419" t="s">
        <v>229173</v>
      </c>
      <c r="P25419" t="s">
        <v>229919</v>
      </c>
      <c r="Q25419" t="s">
        <v>121230</v>
      </c>
      <c r="R25419" t="s">
        <v>213380</v>
      </c>
      <c r="S25419" t="s">
        <v>233773</v>
      </c>
    </row>
    <row r="25420" spans="1:19" x14ac:dyDescent="0.35">
      <c r="A25420" s="1">
        <v>31973</v>
      </c>
      <c r="B25420" t="s">
        <v>14795</v>
      </c>
      <c r="C25420" t="s">
        <v>70669</v>
      </c>
      <c r="D25420" t="s">
        <v>3</v>
      </c>
      <c r="F25420" t="s">
        <v>120367</v>
      </c>
      <c r="G25420">
        <v>5.1E-5</v>
      </c>
      <c r="H25420" t="s">
        <v>14795</v>
      </c>
      <c r="I25420" t="s">
        <v>139321</v>
      </c>
      <c r="J25420" s="2" t="s">
        <v>183648</v>
      </c>
      <c r="K25420" t="s">
        <v>213418</v>
      </c>
      <c r="L25420" t="s">
        <v>228706</v>
      </c>
      <c r="M25420" t="s">
        <v>8</v>
      </c>
      <c r="N25420" t="s">
        <v>228896</v>
      </c>
      <c r="O25420" t="s">
        <v>229210</v>
      </c>
      <c r="P25420" t="s">
        <v>229210</v>
      </c>
      <c r="Q25420" t="s">
        <v>120077</v>
      </c>
      <c r="R25420" t="s">
        <v>213380</v>
      </c>
      <c r="S25420" t="s">
        <v>233773</v>
      </c>
    </row>
    <row r="25421" spans="1:19" x14ac:dyDescent="0.35">
      <c r="A25421" s="1">
        <v>31977</v>
      </c>
      <c r="B25421" t="s">
        <v>14796</v>
      </c>
      <c r="C25421" t="s">
        <v>70670</v>
      </c>
      <c r="D25421" t="s">
        <v>4</v>
      </c>
      <c r="F25421" t="s">
        <v>120018</v>
      </c>
      <c r="G25421">
        <v>2.9999999999999997E-8</v>
      </c>
      <c r="H25421" t="s">
        <v>14796</v>
      </c>
      <c r="I25421" t="s">
        <v>139322</v>
      </c>
      <c r="J25421" s="2" t="s">
        <v>183649</v>
      </c>
      <c r="K25421" t="s">
        <v>213419</v>
      </c>
      <c r="L25421" t="s">
        <v>228704</v>
      </c>
      <c r="R25421" t="s">
        <v>213380</v>
      </c>
      <c r="S25421" t="s">
        <v>233773</v>
      </c>
    </row>
    <row r="25422" spans="1:19" x14ac:dyDescent="0.35">
      <c r="A25422" s="1">
        <v>31980</v>
      </c>
      <c r="B25422" t="s">
        <v>14797</v>
      </c>
      <c r="C25422" t="s">
        <v>70671</v>
      </c>
      <c r="D25422" t="s">
        <v>5</v>
      </c>
      <c r="E25422" t="s">
        <v>119954</v>
      </c>
      <c r="F25422" t="s">
        <v>122882</v>
      </c>
      <c r="G25422">
        <v>5.4999999999999999E-6</v>
      </c>
      <c r="H25422" t="s">
        <v>14797</v>
      </c>
      <c r="I25422" t="s">
        <v>139323</v>
      </c>
      <c r="J25422" s="2" t="s">
        <v>183650</v>
      </c>
      <c r="K25422" t="s">
        <v>213380</v>
      </c>
      <c r="L25422" t="s">
        <v>228705</v>
      </c>
      <c r="M25422" t="s">
        <v>8</v>
      </c>
      <c r="N25422" t="s">
        <v>228828</v>
      </c>
      <c r="O25422" t="s">
        <v>229216</v>
      </c>
      <c r="P25422" t="s">
        <v>230173</v>
      </c>
      <c r="Q25422" t="s">
        <v>120046</v>
      </c>
      <c r="R25422" t="s">
        <v>213380</v>
      </c>
      <c r="S25422" t="s">
        <v>233773</v>
      </c>
    </row>
    <row r="25423" spans="1:19" x14ac:dyDescent="0.35">
      <c r="A25423" s="1">
        <v>31982</v>
      </c>
      <c r="B25423" t="s">
        <v>14797</v>
      </c>
      <c r="C25423" t="s">
        <v>70672</v>
      </c>
      <c r="D25423" t="s">
        <v>5</v>
      </c>
      <c r="F25423" t="s">
        <v>120415</v>
      </c>
      <c r="G25423">
        <v>2.499999E-6</v>
      </c>
      <c r="H25423" t="s">
        <v>14797</v>
      </c>
      <c r="I25423" t="s">
        <v>139323</v>
      </c>
      <c r="J25423" s="2" t="s">
        <v>183650</v>
      </c>
      <c r="K25423" t="s">
        <v>213380</v>
      </c>
      <c r="L25423" t="s">
        <v>228705</v>
      </c>
      <c r="M25423" t="s">
        <v>8</v>
      </c>
      <c r="N25423" t="s">
        <v>228828</v>
      </c>
      <c r="O25423" t="s">
        <v>229216</v>
      </c>
      <c r="P25423" t="s">
        <v>230173</v>
      </c>
      <c r="Q25423" t="s">
        <v>120046</v>
      </c>
      <c r="R25423" t="s">
        <v>213380</v>
      </c>
      <c r="S25423" t="s">
        <v>233773</v>
      </c>
    </row>
    <row r="25424" spans="1:19" x14ac:dyDescent="0.35">
      <c r="A25424" s="1">
        <v>31984</v>
      </c>
      <c r="B25424" t="s">
        <v>14797</v>
      </c>
      <c r="C25424" t="s">
        <v>70673</v>
      </c>
      <c r="D25424" t="s">
        <v>5</v>
      </c>
      <c r="E25424" t="s">
        <v>119956</v>
      </c>
      <c r="F25424" t="s">
        <v>121635</v>
      </c>
      <c r="G25424">
        <v>1.2E-5</v>
      </c>
      <c r="H25424" t="s">
        <v>14797</v>
      </c>
      <c r="I25424" t="s">
        <v>139323</v>
      </c>
      <c r="J25424" s="2" t="s">
        <v>183650</v>
      </c>
      <c r="K25424" t="s">
        <v>213380</v>
      </c>
      <c r="L25424" t="s">
        <v>228705</v>
      </c>
      <c r="M25424" t="s">
        <v>8</v>
      </c>
      <c r="N25424" t="s">
        <v>228828</v>
      </c>
      <c r="O25424" t="s">
        <v>229216</v>
      </c>
      <c r="P25424" t="s">
        <v>230173</v>
      </c>
      <c r="Q25424" t="s">
        <v>120046</v>
      </c>
      <c r="R25424" t="s">
        <v>213380</v>
      </c>
      <c r="S25424" t="s">
        <v>233773</v>
      </c>
    </row>
    <row r="25425" spans="1:19" x14ac:dyDescent="0.35">
      <c r="A25425" s="1">
        <v>31985</v>
      </c>
      <c r="B25425" t="s">
        <v>14797</v>
      </c>
      <c r="C25425" t="s">
        <v>70674</v>
      </c>
      <c r="D25425" t="s">
        <v>5</v>
      </c>
      <c r="E25425" t="s">
        <v>119956</v>
      </c>
      <c r="F25425" t="s">
        <v>123563</v>
      </c>
      <c r="G25425">
        <v>3.9999999999999998E-6</v>
      </c>
      <c r="H25425" t="s">
        <v>14797</v>
      </c>
      <c r="I25425" t="s">
        <v>139323</v>
      </c>
      <c r="J25425" s="2" t="s">
        <v>183650</v>
      </c>
      <c r="K25425" t="s">
        <v>213380</v>
      </c>
      <c r="L25425" t="s">
        <v>228705</v>
      </c>
      <c r="M25425" t="s">
        <v>8</v>
      </c>
      <c r="N25425" t="s">
        <v>228828</v>
      </c>
      <c r="O25425" t="s">
        <v>229216</v>
      </c>
      <c r="P25425" t="s">
        <v>230173</v>
      </c>
      <c r="Q25425" t="s">
        <v>120046</v>
      </c>
      <c r="R25425" t="s">
        <v>213380</v>
      </c>
      <c r="S25425" t="s">
        <v>233773</v>
      </c>
    </row>
    <row r="25426" spans="1:19" x14ac:dyDescent="0.35">
      <c r="A25426" s="1">
        <v>31986</v>
      </c>
      <c r="B25426" t="s">
        <v>14797</v>
      </c>
      <c r="C25426" t="s">
        <v>70675</v>
      </c>
      <c r="D25426" t="s">
        <v>5</v>
      </c>
      <c r="E25426" t="s">
        <v>119955</v>
      </c>
      <c r="F25426" t="s">
        <v>123291</v>
      </c>
      <c r="G25426">
        <v>1.5E-6</v>
      </c>
      <c r="H25426" t="s">
        <v>14797</v>
      </c>
      <c r="I25426" t="s">
        <v>139323</v>
      </c>
      <c r="J25426" s="2" t="s">
        <v>183650</v>
      </c>
      <c r="K25426" t="s">
        <v>213380</v>
      </c>
      <c r="L25426" t="s">
        <v>228705</v>
      </c>
      <c r="M25426" t="s">
        <v>8</v>
      </c>
      <c r="N25426" t="s">
        <v>228828</v>
      </c>
      <c r="O25426" t="s">
        <v>229216</v>
      </c>
      <c r="P25426" t="s">
        <v>230173</v>
      </c>
      <c r="Q25426" t="s">
        <v>120046</v>
      </c>
      <c r="R25426" t="s">
        <v>213380</v>
      </c>
      <c r="S25426" t="s">
        <v>233773</v>
      </c>
    </row>
    <row r="25427" spans="1:19" x14ac:dyDescent="0.35">
      <c r="A25427" s="1">
        <v>31988</v>
      </c>
      <c r="B25427" t="s">
        <v>14798</v>
      </c>
      <c r="C25427" t="s">
        <v>70676</v>
      </c>
      <c r="D25427" t="s">
        <v>5</v>
      </c>
      <c r="F25427" t="s">
        <v>122034</v>
      </c>
      <c r="G25427">
        <v>1.905486E-6</v>
      </c>
      <c r="H25427" t="s">
        <v>14798</v>
      </c>
      <c r="I25427" t="s">
        <v>139324</v>
      </c>
      <c r="J25427" s="2" t="s">
        <v>183651</v>
      </c>
      <c r="K25427" t="s">
        <v>213380</v>
      </c>
      <c r="L25427" t="s">
        <v>228705</v>
      </c>
      <c r="M25427" t="s">
        <v>10</v>
      </c>
      <c r="N25427" t="s">
        <v>228917</v>
      </c>
      <c r="O25427" t="s">
        <v>229272</v>
      </c>
      <c r="P25427" t="s">
        <v>229272</v>
      </c>
      <c r="R25427" t="s">
        <v>213380</v>
      </c>
      <c r="S25427" t="s">
        <v>233773</v>
      </c>
    </row>
    <row r="25428" spans="1:19" x14ac:dyDescent="0.35">
      <c r="A25428" s="1">
        <v>31989</v>
      </c>
      <c r="B25428" t="s">
        <v>14798</v>
      </c>
      <c r="C25428" t="s">
        <v>70677</v>
      </c>
      <c r="D25428" t="s">
        <v>5</v>
      </c>
      <c r="F25428" t="s">
        <v>120042</v>
      </c>
      <c r="G25428">
        <v>8.0000000000000007E-7</v>
      </c>
      <c r="H25428" t="s">
        <v>14798</v>
      </c>
      <c r="I25428" t="s">
        <v>139324</v>
      </c>
      <c r="J25428" s="2" t="s">
        <v>183651</v>
      </c>
      <c r="K25428" t="s">
        <v>213380</v>
      </c>
      <c r="L25428" t="s">
        <v>228705</v>
      </c>
      <c r="M25428" t="s">
        <v>10</v>
      </c>
      <c r="N25428" t="s">
        <v>228917</v>
      </c>
      <c r="O25428" t="s">
        <v>229272</v>
      </c>
      <c r="P25428" t="s">
        <v>229272</v>
      </c>
      <c r="R25428" t="s">
        <v>213380</v>
      </c>
      <c r="S25428" t="s">
        <v>233773</v>
      </c>
    </row>
    <row r="25429" spans="1:19" x14ac:dyDescent="0.35">
      <c r="A25429" s="1">
        <v>31992</v>
      </c>
      <c r="B25429" t="s">
        <v>14798</v>
      </c>
      <c r="C25429" t="s">
        <v>70678</v>
      </c>
      <c r="D25429" t="s">
        <v>5</v>
      </c>
      <c r="F25429" t="s">
        <v>120768</v>
      </c>
      <c r="G25429">
        <v>1.09742E-7</v>
      </c>
      <c r="H25429" t="s">
        <v>14798</v>
      </c>
      <c r="I25429" t="s">
        <v>139324</v>
      </c>
      <c r="J25429" s="2" t="s">
        <v>183651</v>
      </c>
      <c r="K25429" t="s">
        <v>213380</v>
      </c>
      <c r="L25429" t="s">
        <v>228705</v>
      </c>
      <c r="M25429" t="s">
        <v>10</v>
      </c>
      <c r="N25429" t="s">
        <v>228917</v>
      </c>
      <c r="O25429" t="s">
        <v>229272</v>
      </c>
      <c r="P25429" t="s">
        <v>229272</v>
      </c>
      <c r="R25429" t="s">
        <v>213380</v>
      </c>
      <c r="S25429" t="s">
        <v>233773</v>
      </c>
    </row>
    <row r="25430" spans="1:19" x14ac:dyDescent="0.35">
      <c r="A25430" s="1">
        <v>31993</v>
      </c>
      <c r="B25430" t="s">
        <v>14798</v>
      </c>
      <c r="C25430" t="s">
        <v>70679</v>
      </c>
      <c r="D25430" t="s">
        <v>5</v>
      </c>
      <c r="F25430" t="s">
        <v>120611</v>
      </c>
      <c r="G25430">
        <v>4.1018189999999997E-6</v>
      </c>
      <c r="H25430" t="s">
        <v>14798</v>
      </c>
      <c r="I25430" t="s">
        <v>139324</v>
      </c>
      <c r="J25430" s="2" t="s">
        <v>183651</v>
      </c>
      <c r="K25430" t="s">
        <v>213380</v>
      </c>
      <c r="L25430" t="s">
        <v>228705</v>
      </c>
      <c r="M25430" t="s">
        <v>10</v>
      </c>
      <c r="N25430" t="s">
        <v>228917</v>
      </c>
      <c r="O25430" t="s">
        <v>229272</v>
      </c>
      <c r="P25430" t="s">
        <v>229272</v>
      </c>
      <c r="R25430" t="s">
        <v>213380</v>
      </c>
      <c r="S25430" t="s">
        <v>233773</v>
      </c>
    </row>
    <row r="25431" spans="1:19" x14ac:dyDescent="0.35">
      <c r="A25431" s="1">
        <v>31995</v>
      </c>
      <c r="B25431" t="s">
        <v>14799</v>
      </c>
      <c r="C25431" t="s">
        <v>70680</v>
      </c>
      <c r="D25431" t="s">
        <v>5</v>
      </c>
      <c r="F25431" t="s">
        <v>120526</v>
      </c>
      <c r="G25431">
        <v>1.2714999999999999E-5</v>
      </c>
      <c r="H25431" t="s">
        <v>14799</v>
      </c>
      <c r="I25431" t="s">
        <v>139325</v>
      </c>
      <c r="J25431" s="2" t="s">
        <v>183652</v>
      </c>
      <c r="K25431" t="s">
        <v>213380</v>
      </c>
      <c r="L25431" t="s">
        <v>228704</v>
      </c>
      <c r="M25431" t="s">
        <v>8</v>
      </c>
      <c r="N25431" t="s">
        <v>228828</v>
      </c>
      <c r="O25431" t="s">
        <v>229108</v>
      </c>
      <c r="P25431" t="s">
        <v>230262</v>
      </c>
      <c r="Q25431" t="s">
        <v>120970</v>
      </c>
      <c r="R25431" t="s">
        <v>213380</v>
      </c>
      <c r="S25431" t="s">
        <v>233773</v>
      </c>
    </row>
    <row r="25432" spans="1:19" x14ac:dyDescent="0.35">
      <c r="A25432" s="1">
        <v>31996</v>
      </c>
      <c r="B25432" t="s">
        <v>14799</v>
      </c>
      <c r="C25432" t="s">
        <v>70681</v>
      </c>
      <c r="D25432" t="s">
        <v>5</v>
      </c>
      <c r="F25432" t="s">
        <v>121661</v>
      </c>
      <c r="G25432">
        <v>5.1250000000000001E-6</v>
      </c>
      <c r="H25432" t="s">
        <v>14799</v>
      </c>
      <c r="I25432" t="s">
        <v>139325</v>
      </c>
      <c r="J25432" s="2" t="s">
        <v>183652</v>
      </c>
      <c r="K25432" t="s">
        <v>213380</v>
      </c>
      <c r="L25432" t="s">
        <v>228704</v>
      </c>
      <c r="M25432" t="s">
        <v>8</v>
      </c>
      <c r="N25432" t="s">
        <v>228828</v>
      </c>
      <c r="O25432" t="s">
        <v>229108</v>
      </c>
      <c r="P25432" t="s">
        <v>230262</v>
      </c>
      <c r="Q25432" t="s">
        <v>120970</v>
      </c>
      <c r="R25432" t="s">
        <v>213380</v>
      </c>
      <c r="S25432" t="s">
        <v>233773</v>
      </c>
    </row>
    <row r="25433" spans="1:19" x14ac:dyDescent="0.35">
      <c r="A25433" s="1">
        <v>31997</v>
      </c>
      <c r="B25433" t="s">
        <v>14799</v>
      </c>
      <c r="C25433" t="s">
        <v>70682</v>
      </c>
      <c r="D25433" t="s">
        <v>5</v>
      </c>
      <c r="F25433" t="s">
        <v>122324</v>
      </c>
      <c r="G25433">
        <v>8.5359169999999989E-6</v>
      </c>
      <c r="H25433" t="s">
        <v>14799</v>
      </c>
      <c r="I25433" t="s">
        <v>139325</v>
      </c>
      <c r="J25433" s="2" t="s">
        <v>183652</v>
      </c>
      <c r="K25433" t="s">
        <v>213380</v>
      </c>
      <c r="L25433" t="s">
        <v>228704</v>
      </c>
      <c r="M25433" t="s">
        <v>8</v>
      </c>
      <c r="N25433" t="s">
        <v>228828</v>
      </c>
      <c r="O25433" t="s">
        <v>229108</v>
      </c>
      <c r="P25433" t="s">
        <v>230262</v>
      </c>
      <c r="Q25433" t="s">
        <v>120970</v>
      </c>
      <c r="R25433" t="s">
        <v>213380</v>
      </c>
      <c r="S25433" t="s">
        <v>233773</v>
      </c>
    </row>
    <row r="25434" spans="1:19" x14ac:dyDescent="0.35">
      <c r="A25434" s="1">
        <v>31998</v>
      </c>
      <c r="B25434" t="s">
        <v>14799</v>
      </c>
      <c r="C25434" t="s">
        <v>70683</v>
      </c>
      <c r="D25434" t="s">
        <v>5</v>
      </c>
      <c r="F25434" t="s">
        <v>120394</v>
      </c>
      <c r="G25434">
        <v>5.1999999999999997E-5</v>
      </c>
      <c r="H25434" t="s">
        <v>14799</v>
      </c>
      <c r="I25434" t="s">
        <v>139325</v>
      </c>
      <c r="J25434" s="2" t="s">
        <v>183652</v>
      </c>
      <c r="K25434" t="s">
        <v>213380</v>
      </c>
      <c r="L25434" t="s">
        <v>228704</v>
      </c>
      <c r="M25434" t="s">
        <v>8</v>
      </c>
      <c r="N25434" t="s">
        <v>228828</v>
      </c>
      <c r="O25434" t="s">
        <v>229108</v>
      </c>
      <c r="P25434" t="s">
        <v>230262</v>
      </c>
      <c r="Q25434" t="s">
        <v>120970</v>
      </c>
      <c r="R25434" t="s">
        <v>213380</v>
      </c>
      <c r="S25434" t="s">
        <v>233773</v>
      </c>
    </row>
    <row r="25435" spans="1:19" x14ac:dyDescent="0.35">
      <c r="A25435" s="1">
        <v>31999</v>
      </c>
      <c r="B25435" t="s">
        <v>14800</v>
      </c>
      <c r="C25435" t="s">
        <v>70684</v>
      </c>
      <c r="D25435" t="s">
        <v>5</v>
      </c>
      <c r="E25435" t="s">
        <v>119955</v>
      </c>
      <c r="F25435" t="s">
        <v>120719</v>
      </c>
      <c r="G25435">
        <v>1.0000000000000001E-5</v>
      </c>
      <c r="H25435" t="s">
        <v>14800</v>
      </c>
      <c r="I25435" t="s">
        <v>139326</v>
      </c>
      <c r="K25435" t="s">
        <v>213386</v>
      </c>
      <c r="L25435" t="s">
        <v>228704</v>
      </c>
      <c r="M25435" t="s">
        <v>8</v>
      </c>
      <c r="N25435" t="s">
        <v>228828</v>
      </c>
      <c r="O25435" t="s">
        <v>229216</v>
      </c>
      <c r="P25435" t="s">
        <v>229216</v>
      </c>
      <c r="R25435" t="s">
        <v>213380</v>
      </c>
      <c r="S25435" t="s">
        <v>233773</v>
      </c>
    </row>
    <row r="25436" spans="1:19" x14ac:dyDescent="0.35">
      <c r="A25436" s="1">
        <v>32001</v>
      </c>
      <c r="B25436" t="s">
        <v>14801</v>
      </c>
      <c r="C25436" t="s">
        <v>70685</v>
      </c>
      <c r="D25436" t="s">
        <v>5</v>
      </c>
      <c r="E25436" t="s">
        <v>119958</v>
      </c>
      <c r="F25436" t="s">
        <v>122656</v>
      </c>
      <c r="G25436">
        <v>4.2200000000000003E-5</v>
      </c>
      <c r="H25436" t="s">
        <v>14801</v>
      </c>
      <c r="I25436" t="s">
        <v>139327</v>
      </c>
      <c r="J25436" s="2" t="s">
        <v>183653</v>
      </c>
      <c r="K25436" t="s">
        <v>213380</v>
      </c>
      <c r="L25436" t="s">
        <v>228706</v>
      </c>
      <c r="M25436" t="s">
        <v>8</v>
      </c>
      <c r="N25436" t="s">
        <v>228830</v>
      </c>
      <c r="O25436" t="s">
        <v>229110</v>
      </c>
      <c r="P25436" t="s">
        <v>229110</v>
      </c>
      <c r="R25436" t="s">
        <v>213380</v>
      </c>
      <c r="S25436" t="s">
        <v>233773</v>
      </c>
    </row>
    <row r="25437" spans="1:19" x14ac:dyDescent="0.35">
      <c r="A25437" s="1">
        <v>32003</v>
      </c>
      <c r="B25437" t="s">
        <v>14801</v>
      </c>
      <c r="C25437" t="s">
        <v>70686</v>
      </c>
      <c r="D25437" t="s">
        <v>5</v>
      </c>
      <c r="E25437" t="s">
        <v>119957</v>
      </c>
      <c r="F25437" t="s">
        <v>122932</v>
      </c>
      <c r="G25437">
        <v>5.0000000000000002E-5</v>
      </c>
      <c r="H25437" t="s">
        <v>14801</v>
      </c>
      <c r="I25437" t="s">
        <v>139327</v>
      </c>
      <c r="J25437" s="2" t="s">
        <v>183653</v>
      </c>
      <c r="K25437" t="s">
        <v>213380</v>
      </c>
      <c r="L25437" t="s">
        <v>228706</v>
      </c>
      <c r="M25437" t="s">
        <v>8</v>
      </c>
      <c r="N25437" t="s">
        <v>228830</v>
      </c>
      <c r="O25437" t="s">
        <v>229110</v>
      </c>
      <c r="P25437" t="s">
        <v>229110</v>
      </c>
      <c r="R25437" t="s">
        <v>213380</v>
      </c>
      <c r="S25437" t="s">
        <v>233773</v>
      </c>
    </row>
    <row r="25438" spans="1:19" x14ac:dyDescent="0.35">
      <c r="A25438" s="1">
        <v>32005</v>
      </c>
      <c r="B25438" t="s">
        <v>14802</v>
      </c>
      <c r="C25438" t="s">
        <v>70687</v>
      </c>
      <c r="D25438" t="s">
        <v>5</v>
      </c>
      <c r="F25438" t="s">
        <v>123564</v>
      </c>
      <c r="G25438">
        <v>5.9999999999999995E-8</v>
      </c>
      <c r="H25438" t="s">
        <v>14802</v>
      </c>
      <c r="I25438" t="s">
        <v>139328</v>
      </c>
      <c r="J25438" s="2" t="s">
        <v>183654</v>
      </c>
      <c r="K25438" t="s">
        <v>213380</v>
      </c>
      <c r="L25438" t="s">
        <v>228704</v>
      </c>
      <c r="M25438" t="s">
        <v>8</v>
      </c>
      <c r="N25438" t="s">
        <v>228848</v>
      </c>
      <c r="O25438" t="s">
        <v>229133</v>
      </c>
      <c r="P25438" t="s">
        <v>230501</v>
      </c>
      <c r="R25438" t="s">
        <v>213380</v>
      </c>
      <c r="S25438" t="s">
        <v>233773</v>
      </c>
    </row>
    <row r="25439" spans="1:19" x14ac:dyDescent="0.35">
      <c r="A25439" s="1">
        <v>32008</v>
      </c>
      <c r="B25439" t="s">
        <v>14802</v>
      </c>
      <c r="C25439" t="s">
        <v>70688</v>
      </c>
      <c r="D25439" t="s">
        <v>5</v>
      </c>
      <c r="F25439" t="s">
        <v>121933</v>
      </c>
      <c r="G25439">
        <v>3.8876400000000001E-6</v>
      </c>
      <c r="H25439" t="s">
        <v>14802</v>
      </c>
      <c r="I25439" t="s">
        <v>139328</v>
      </c>
      <c r="J25439" s="2" t="s">
        <v>183654</v>
      </c>
      <c r="K25439" t="s">
        <v>213380</v>
      </c>
      <c r="L25439" t="s">
        <v>228704</v>
      </c>
      <c r="M25439" t="s">
        <v>8</v>
      </c>
      <c r="N25439" t="s">
        <v>228848</v>
      </c>
      <c r="O25439" t="s">
        <v>229133</v>
      </c>
      <c r="P25439" t="s">
        <v>230501</v>
      </c>
      <c r="R25439" t="s">
        <v>213380</v>
      </c>
      <c r="S25439" t="s">
        <v>233773</v>
      </c>
    </row>
    <row r="25440" spans="1:19" x14ac:dyDescent="0.35">
      <c r="A25440" s="1">
        <v>32009</v>
      </c>
      <c r="B25440" t="s">
        <v>14802</v>
      </c>
      <c r="C25440" t="s">
        <v>70689</v>
      </c>
      <c r="D25440" t="s">
        <v>5</v>
      </c>
      <c r="F25440" t="s">
        <v>120419</v>
      </c>
      <c r="G25440">
        <v>2.9241690000000001E-6</v>
      </c>
      <c r="H25440" t="s">
        <v>14802</v>
      </c>
      <c r="I25440" t="s">
        <v>139328</v>
      </c>
      <c r="J25440" s="2" t="s">
        <v>183654</v>
      </c>
      <c r="K25440" t="s">
        <v>213380</v>
      </c>
      <c r="L25440" t="s">
        <v>228704</v>
      </c>
      <c r="M25440" t="s">
        <v>8</v>
      </c>
      <c r="N25440" t="s">
        <v>228848</v>
      </c>
      <c r="O25440" t="s">
        <v>229133</v>
      </c>
      <c r="P25440" t="s">
        <v>230501</v>
      </c>
      <c r="R25440" t="s">
        <v>213380</v>
      </c>
      <c r="S25440" t="s">
        <v>233773</v>
      </c>
    </row>
    <row r="25441" spans="1:19" x14ac:dyDescent="0.35">
      <c r="A25441" s="1">
        <v>32010</v>
      </c>
      <c r="B25441" t="s">
        <v>14803</v>
      </c>
      <c r="C25441" t="s">
        <v>70690</v>
      </c>
      <c r="D25441" t="s">
        <v>5</v>
      </c>
      <c r="F25441" t="s">
        <v>120920</v>
      </c>
      <c r="G25441">
        <v>2.5000000000000002E-6</v>
      </c>
      <c r="H25441" t="s">
        <v>14803</v>
      </c>
      <c r="I25441" t="s">
        <v>139329</v>
      </c>
      <c r="J25441" s="2" t="s">
        <v>183655</v>
      </c>
      <c r="K25441" t="s">
        <v>213380</v>
      </c>
      <c r="L25441" t="s">
        <v>228707</v>
      </c>
      <c r="M25441" t="s">
        <v>8</v>
      </c>
      <c r="N25441" t="s">
        <v>228848</v>
      </c>
      <c r="O25441" t="s">
        <v>229133</v>
      </c>
      <c r="P25441" t="s">
        <v>230259</v>
      </c>
      <c r="Q25441" t="s">
        <v>121968</v>
      </c>
      <c r="R25441" t="s">
        <v>213380</v>
      </c>
      <c r="S25441" t="s">
        <v>233773</v>
      </c>
    </row>
    <row r="25442" spans="1:19" x14ac:dyDescent="0.35">
      <c r="A25442" s="1">
        <v>32011</v>
      </c>
      <c r="B25442" t="s">
        <v>14803</v>
      </c>
      <c r="C25442" t="s">
        <v>70691</v>
      </c>
      <c r="D25442" t="s">
        <v>5</v>
      </c>
      <c r="F25442" t="s">
        <v>122084</v>
      </c>
      <c r="G25442">
        <v>2.9000000000000002E-6</v>
      </c>
      <c r="H25442" t="s">
        <v>14803</v>
      </c>
      <c r="I25442" t="s">
        <v>139329</v>
      </c>
      <c r="J25442" s="2" t="s">
        <v>183655</v>
      </c>
      <c r="K25442" t="s">
        <v>213380</v>
      </c>
      <c r="L25442" t="s">
        <v>228707</v>
      </c>
      <c r="M25442" t="s">
        <v>8</v>
      </c>
      <c r="N25442" t="s">
        <v>228848</v>
      </c>
      <c r="O25442" t="s">
        <v>229133</v>
      </c>
      <c r="P25442" t="s">
        <v>230259</v>
      </c>
      <c r="Q25442" t="s">
        <v>121968</v>
      </c>
      <c r="R25442" t="s">
        <v>213380</v>
      </c>
      <c r="S25442" t="s">
        <v>233773</v>
      </c>
    </row>
    <row r="25443" spans="1:19" x14ac:dyDescent="0.35">
      <c r="A25443" s="1">
        <v>32012</v>
      </c>
      <c r="B25443" t="s">
        <v>14803</v>
      </c>
      <c r="C25443" t="s">
        <v>70692</v>
      </c>
      <c r="D25443" t="s">
        <v>5</v>
      </c>
      <c r="E25443" t="s">
        <v>119958</v>
      </c>
      <c r="F25443" t="s">
        <v>120349</v>
      </c>
      <c r="G25443">
        <v>1.7999999999999999E-6</v>
      </c>
      <c r="H25443" t="s">
        <v>14803</v>
      </c>
      <c r="I25443" t="s">
        <v>139329</v>
      </c>
      <c r="J25443" s="2" t="s">
        <v>183655</v>
      </c>
      <c r="K25443" t="s">
        <v>213380</v>
      </c>
      <c r="L25443" t="s">
        <v>228707</v>
      </c>
      <c r="M25443" t="s">
        <v>8</v>
      </c>
      <c r="N25443" t="s">
        <v>228848</v>
      </c>
      <c r="O25443" t="s">
        <v>229133</v>
      </c>
      <c r="P25443" t="s">
        <v>230259</v>
      </c>
      <c r="Q25443" t="s">
        <v>121968</v>
      </c>
      <c r="R25443" t="s">
        <v>213380</v>
      </c>
      <c r="S25443" t="s">
        <v>233773</v>
      </c>
    </row>
    <row r="25444" spans="1:19" x14ac:dyDescent="0.35">
      <c r="A25444" s="1">
        <v>32013</v>
      </c>
      <c r="B25444" t="s">
        <v>14804</v>
      </c>
      <c r="C25444" t="s">
        <v>70693</v>
      </c>
      <c r="D25444" t="s">
        <v>5</v>
      </c>
      <c r="E25444" t="s">
        <v>119957</v>
      </c>
      <c r="F25444" t="s">
        <v>121115</v>
      </c>
      <c r="G25444">
        <v>5.1499999999999998E-5</v>
      </c>
      <c r="H25444" t="s">
        <v>14804</v>
      </c>
      <c r="I25444" t="s">
        <v>139330</v>
      </c>
      <c r="J25444" s="2" t="s">
        <v>183656</v>
      </c>
      <c r="K25444" t="s">
        <v>213380</v>
      </c>
      <c r="L25444" t="s">
        <v>228706</v>
      </c>
      <c r="M25444" t="s">
        <v>8</v>
      </c>
      <c r="N25444" t="s">
        <v>228828</v>
      </c>
      <c r="O25444" t="s">
        <v>229198</v>
      </c>
      <c r="P25444" t="s">
        <v>231018</v>
      </c>
      <c r="Q25444" t="s">
        <v>121634</v>
      </c>
      <c r="R25444" t="s">
        <v>213380</v>
      </c>
      <c r="S25444" t="s">
        <v>233773</v>
      </c>
    </row>
    <row r="25445" spans="1:19" x14ac:dyDescent="0.35">
      <c r="A25445" s="1">
        <v>32014</v>
      </c>
      <c r="B25445" t="s">
        <v>14804</v>
      </c>
      <c r="C25445" t="s">
        <v>70694</v>
      </c>
      <c r="D25445" t="s">
        <v>3</v>
      </c>
      <c r="F25445" t="s">
        <v>121668</v>
      </c>
      <c r="G25445">
        <v>1.07E-4</v>
      </c>
      <c r="H25445" t="s">
        <v>14804</v>
      </c>
      <c r="I25445" t="s">
        <v>139330</v>
      </c>
      <c r="J25445" s="2" t="s">
        <v>183656</v>
      </c>
      <c r="K25445" t="s">
        <v>213380</v>
      </c>
      <c r="L25445" t="s">
        <v>228706</v>
      </c>
      <c r="M25445" t="s">
        <v>8</v>
      </c>
      <c r="N25445" t="s">
        <v>228828</v>
      </c>
      <c r="O25445" t="s">
        <v>229198</v>
      </c>
      <c r="P25445" t="s">
        <v>231018</v>
      </c>
      <c r="Q25445" t="s">
        <v>121634</v>
      </c>
      <c r="R25445" t="s">
        <v>213380</v>
      </c>
      <c r="S25445" t="s">
        <v>233773</v>
      </c>
    </row>
    <row r="25446" spans="1:19" x14ac:dyDescent="0.35">
      <c r="A25446" s="1">
        <v>32015</v>
      </c>
      <c r="B25446" t="s">
        <v>14805</v>
      </c>
      <c r="C25446" t="s">
        <v>70695</v>
      </c>
      <c r="D25446" t="s">
        <v>4</v>
      </c>
      <c r="F25446" t="s">
        <v>122239</v>
      </c>
      <c r="G25446">
        <v>5.7007600000000003E-7</v>
      </c>
      <c r="H25446" t="s">
        <v>14805</v>
      </c>
      <c r="I25446" t="s">
        <v>139331</v>
      </c>
      <c r="J25446" s="2" t="s">
        <v>183657</v>
      </c>
      <c r="K25446" t="s">
        <v>213380</v>
      </c>
      <c r="L25446" t="s">
        <v>228704</v>
      </c>
      <c r="M25446" t="s">
        <v>10</v>
      </c>
      <c r="N25446" t="s">
        <v>228874</v>
      </c>
      <c r="O25446" t="s">
        <v>229107</v>
      </c>
      <c r="P25446" t="s">
        <v>230112</v>
      </c>
      <c r="R25446" t="s">
        <v>213380</v>
      </c>
      <c r="S25446" t="s">
        <v>233773</v>
      </c>
    </row>
    <row r="25447" spans="1:19" x14ac:dyDescent="0.35">
      <c r="A25447" s="1">
        <v>32018</v>
      </c>
      <c r="B25447" t="s">
        <v>14806</v>
      </c>
      <c r="C25447" t="s">
        <v>70696</v>
      </c>
      <c r="D25447" t="s">
        <v>4</v>
      </c>
      <c r="F25447" t="s">
        <v>123565</v>
      </c>
      <c r="G25447">
        <v>1.3999999999999999E-6</v>
      </c>
      <c r="H25447" t="s">
        <v>14806</v>
      </c>
      <c r="I25447" t="s">
        <v>139332</v>
      </c>
      <c r="J25447" s="2" t="s">
        <v>183658</v>
      </c>
      <c r="K25447" t="s">
        <v>213402</v>
      </c>
      <c r="L25447" t="s">
        <v>228704</v>
      </c>
      <c r="R25447" t="s">
        <v>213380</v>
      </c>
      <c r="S25447" t="s">
        <v>233773</v>
      </c>
    </row>
    <row r="25448" spans="1:19" x14ac:dyDescent="0.35">
      <c r="A25448" s="1">
        <v>32019</v>
      </c>
      <c r="B25448" t="s">
        <v>14807</v>
      </c>
      <c r="C25448" t="s">
        <v>70697</v>
      </c>
      <c r="D25448" t="s">
        <v>5</v>
      </c>
      <c r="E25448" t="s">
        <v>119955</v>
      </c>
      <c r="F25448" t="s">
        <v>121683</v>
      </c>
      <c r="G25448">
        <v>1.9999999999999999E-6</v>
      </c>
      <c r="H25448" t="s">
        <v>14807</v>
      </c>
      <c r="I25448" t="s">
        <v>139333</v>
      </c>
      <c r="J25448" s="2" t="s">
        <v>183659</v>
      </c>
      <c r="K25448" t="s">
        <v>213380</v>
      </c>
      <c r="L25448" t="s">
        <v>228704</v>
      </c>
      <c r="M25448" t="s">
        <v>8</v>
      </c>
      <c r="N25448" t="s">
        <v>228828</v>
      </c>
      <c r="O25448" t="s">
        <v>229113</v>
      </c>
      <c r="P25448" t="s">
        <v>230113</v>
      </c>
      <c r="Q25448" t="s">
        <v>120377</v>
      </c>
      <c r="R25448" t="s">
        <v>213380</v>
      </c>
      <c r="S25448" t="s">
        <v>233773</v>
      </c>
    </row>
    <row r="25449" spans="1:19" x14ac:dyDescent="0.35">
      <c r="A25449" s="1">
        <v>32020</v>
      </c>
      <c r="B25449" t="s">
        <v>14808</v>
      </c>
      <c r="C25449" t="s">
        <v>70698</v>
      </c>
      <c r="D25449" t="s">
        <v>5</v>
      </c>
      <c r="F25449" t="s">
        <v>122739</v>
      </c>
      <c r="G25449">
        <v>1.7340028E-5</v>
      </c>
      <c r="H25449" t="s">
        <v>14808</v>
      </c>
      <c r="I25449" t="s">
        <v>139334</v>
      </c>
      <c r="J25449" s="2" t="s">
        <v>183660</v>
      </c>
      <c r="K25449" t="s">
        <v>213380</v>
      </c>
      <c r="L25449" t="s">
        <v>228704</v>
      </c>
      <c r="M25449" t="s">
        <v>228721</v>
      </c>
      <c r="N25449" t="s">
        <v>228868</v>
      </c>
      <c r="O25449" t="s">
        <v>229764</v>
      </c>
      <c r="P25449" t="s">
        <v>229764</v>
      </c>
      <c r="Q25449" t="s">
        <v>121230</v>
      </c>
      <c r="R25449" t="s">
        <v>213380</v>
      </c>
      <c r="S25449" t="s">
        <v>233773</v>
      </c>
    </row>
    <row r="25450" spans="1:19" x14ac:dyDescent="0.35">
      <c r="A25450" s="1">
        <v>32021</v>
      </c>
      <c r="B25450" t="s">
        <v>14808</v>
      </c>
      <c r="C25450" t="s">
        <v>70699</v>
      </c>
      <c r="D25450" t="s">
        <v>5</v>
      </c>
      <c r="F25450" t="s">
        <v>123544</v>
      </c>
      <c r="G25450">
        <v>7.0999999999999998E-6</v>
      </c>
      <c r="H25450" t="s">
        <v>14808</v>
      </c>
      <c r="I25450" t="s">
        <v>139334</v>
      </c>
      <c r="J25450" s="2" t="s">
        <v>183660</v>
      </c>
      <c r="K25450" t="s">
        <v>213380</v>
      </c>
      <c r="L25450" t="s">
        <v>228704</v>
      </c>
      <c r="M25450" t="s">
        <v>228721</v>
      </c>
      <c r="N25450" t="s">
        <v>228868</v>
      </c>
      <c r="O25450" t="s">
        <v>229764</v>
      </c>
      <c r="P25450" t="s">
        <v>229764</v>
      </c>
      <c r="Q25450" t="s">
        <v>121230</v>
      </c>
      <c r="R25450" t="s">
        <v>213380</v>
      </c>
      <c r="S25450" t="s">
        <v>233773</v>
      </c>
    </row>
    <row r="25451" spans="1:19" x14ac:dyDescent="0.35">
      <c r="A25451" s="1">
        <v>32022</v>
      </c>
      <c r="B25451" t="s">
        <v>14808</v>
      </c>
      <c r="C25451" t="s">
        <v>70700</v>
      </c>
      <c r="D25451" t="s">
        <v>5</v>
      </c>
      <c r="E25451" t="s">
        <v>119958</v>
      </c>
      <c r="F25451" t="s">
        <v>122099</v>
      </c>
      <c r="G25451">
        <v>1.4549849999999999E-5</v>
      </c>
      <c r="H25451" t="s">
        <v>14808</v>
      </c>
      <c r="I25451" t="s">
        <v>139334</v>
      </c>
      <c r="J25451" s="2" t="s">
        <v>183660</v>
      </c>
      <c r="K25451" t="s">
        <v>213380</v>
      </c>
      <c r="L25451" t="s">
        <v>228704</v>
      </c>
      <c r="M25451" t="s">
        <v>228721</v>
      </c>
      <c r="N25451" t="s">
        <v>228868</v>
      </c>
      <c r="O25451" t="s">
        <v>229764</v>
      </c>
      <c r="P25451" t="s">
        <v>229764</v>
      </c>
      <c r="Q25451" t="s">
        <v>121230</v>
      </c>
      <c r="R25451" t="s">
        <v>213380</v>
      </c>
      <c r="S25451" t="s">
        <v>233773</v>
      </c>
    </row>
    <row r="25452" spans="1:19" x14ac:dyDescent="0.35">
      <c r="A25452" s="1">
        <v>32023</v>
      </c>
      <c r="B25452" t="s">
        <v>14808</v>
      </c>
      <c r="C25452" t="s">
        <v>70701</v>
      </c>
      <c r="D25452" t="s">
        <v>5</v>
      </c>
      <c r="E25452" t="s">
        <v>119954</v>
      </c>
      <c r="F25452" t="s">
        <v>121861</v>
      </c>
      <c r="G25452">
        <v>7.9000000000000006E-6</v>
      </c>
      <c r="H25452" t="s">
        <v>14808</v>
      </c>
      <c r="I25452" t="s">
        <v>139334</v>
      </c>
      <c r="J25452" s="2" t="s">
        <v>183660</v>
      </c>
      <c r="K25452" t="s">
        <v>213380</v>
      </c>
      <c r="L25452" t="s">
        <v>228704</v>
      </c>
      <c r="M25452" t="s">
        <v>228721</v>
      </c>
      <c r="N25452" t="s">
        <v>228868</v>
      </c>
      <c r="O25452" t="s">
        <v>229764</v>
      </c>
      <c r="P25452" t="s">
        <v>229764</v>
      </c>
      <c r="Q25452" t="s">
        <v>121230</v>
      </c>
      <c r="R25452" t="s">
        <v>213380</v>
      </c>
      <c r="S25452" t="s">
        <v>233773</v>
      </c>
    </row>
    <row r="25453" spans="1:19" x14ac:dyDescent="0.35">
      <c r="A25453" s="1">
        <v>32024</v>
      </c>
      <c r="B25453" t="s">
        <v>14809</v>
      </c>
      <c r="C25453" t="s">
        <v>70702</v>
      </c>
      <c r="D25453" t="s">
        <v>5</v>
      </c>
      <c r="F25453" t="s">
        <v>120727</v>
      </c>
      <c r="G25453">
        <v>5.8999299999999998E-7</v>
      </c>
      <c r="H25453" t="s">
        <v>14809</v>
      </c>
      <c r="I25453" t="s">
        <v>139335</v>
      </c>
      <c r="J25453" s="2" t="s">
        <v>183661</v>
      </c>
      <c r="K25453" t="s">
        <v>213380</v>
      </c>
      <c r="L25453" t="s">
        <v>228704</v>
      </c>
      <c r="M25453" t="s">
        <v>8</v>
      </c>
      <c r="N25453" t="s">
        <v>228828</v>
      </c>
      <c r="O25453" t="s">
        <v>229113</v>
      </c>
      <c r="P25453" t="s">
        <v>230437</v>
      </c>
      <c r="Q25453" t="s">
        <v>121230</v>
      </c>
      <c r="R25453" t="s">
        <v>213380</v>
      </c>
      <c r="S25453" t="s">
        <v>233773</v>
      </c>
    </row>
    <row r="25454" spans="1:19" x14ac:dyDescent="0.35">
      <c r="A25454" s="1">
        <v>32025</v>
      </c>
      <c r="B25454" t="s">
        <v>14809</v>
      </c>
      <c r="C25454" t="s">
        <v>70703</v>
      </c>
      <c r="D25454" t="s">
        <v>5</v>
      </c>
      <c r="F25454" t="s">
        <v>120688</v>
      </c>
      <c r="G25454">
        <v>2.5499890000000001E-6</v>
      </c>
      <c r="H25454" t="s">
        <v>14809</v>
      </c>
      <c r="I25454" t="s">
        <v>139335</v>
      </c>
      <c r="J25454" s="2" t="s">
        <v>183661</v>
      </c>
      <c r="K25454" t="s">
        <v>213380</v>
      </c>
      <c r="L25454" t="s">
        <v>228704</v>
      </c>
      <c r="M25454" t="s">
        <v>8</v>
      </c>
      <c r="N25454" t="s">
        <v>228828</v>
      </c>
      <c r="O25454" t="s">
        <v>229113</v>
      </c>
      <c r="P25454" t="s">
        <v>230437</v>
      </c>
      <c r="Q25454" t="s">
        <v>121230</v>
      </c>
      <c r="R25454" t="s">
        <v>213380</v>
      </c>
      <c r="S25454" t="s">
        <v>233773</v>
      </c>
    </row>
    <row r="25455" spans="1:19" x14ac:dyDescent="0.35">
      <c r="A25455" s="1">
        <v>32026</v>
      </c>
      <c r="B25455" t="s">
        <v>14809</v>
      </c>
      <c r="C25455" t="s">
        <v>70704</v>
      </c>
      <c r="D25455" t="s">
        <v>5</v>
      </c>
      <c r="F25455" t="s">
        <v>122479</v>
      </c>
      <c r="G25455">
        <v>2.5149930000000001E-6</v>
      </c>
      <c r="H25455" t="s">
        <v>14809</v>
      </c>
      <c r="I25455" t="s">
        <v>139335</v>
      </c>
      <c r="J25455" s="2" t="s">
        <v>183661</v>
      </c>
      <c r="K25455" t="s">
        <v>213380</v>
      </c>
      <c r="L25455" t="s">
        <v>228704</v>
      </c>
      <c r="M25455" t="s">
        <v>8</v>
      </c>
      <c r="N25455" t="s">
        <v>228828</v>
      </c>
      <c r="O25455" t="s">
        <v>229113</v>
      </c>
      <c r="P25455" t="s">
        <v>230437</v>
      </c>
      <c r="Q25455" t="s">
        <v>121230</v>
      </c>
      <c r="R25455" t="s">
        <v>213380</v>
      </c>
      <c r="S25455" t="s">
        <v>233773</v>
      </c>
    </row>
    <row r="25456" spans="1:19" x14ac:dyDescent="0.35">
      <c r="A25456" s="1">
        <v>32027</v>
      </c>
      <c r="B25456" t="s">
        <v>14809</v>
      </c>
      <c r="C25456" t="s">
        <v>70705</v>
      </c>
      <c r="D25456" t="s">
        <v>5</v>
      </c>
      <c r="F25456" t="s">
        <v>120427</v>
      </c>
      <c r="G25456">
        <v>3.7071999999999998E-6</v>
      </c>
      <c r="H25456" t="s">
        <v>14809</v>
      </c>
      <c r="I25456" t="s">
        <v>139335</v>
      </c>
      <c r="J25456" s="2" t="s">
        <v>183661</v>
      </c>
      <c r="K25456" t="s">
        <v>213380</v>
      </c>
      <c r="L25456" t="s">
        <v>228704</v>
      </c>
      <c r="M25456" t="s">
        <v>8</v>
      </c>
      <c r="N25456" t="s">
        <v>228828</v>
      </c>
      <c r="O25456" t="s">
        <v>229113</v>
      </c>
      <c r="P25456" t="s">
        <v>230437</v>
      </c>
      <c r="Q25456" t="s">
        <v>121230</v>
      </c>
      <c r="R25456" t="s">
        <v>213380</v>
      </c>
      <c r="S25456" t="s">
        <v>233773</v>
      </c>
    </row>
    <row r="25457" spans="1:19" x14ac:dyDescent="0.35">
      <c r="A25457" s="1">
        <v>32028</v>
      </c>
      <c r="B25457" t="s">
        <v>14809</v>
      </c>
      <c r="C25457" t="s">
        <v>70706</v>
      </c>
      <c r="D25457" t="s">
        <v>5</v>
      </c>
      <c r="F25457" t="s">
        <v>122380</v>
      </c>
      <c r="G25457">
        <v>1.0440089999999999E-6</v>
      </c>
      <c r="H25457" t="s">
        <v>14809</v>
      </c>
      <c r="I25457" t="s">
        <v>139335</v>
      </c>
      <c r="J25457" s="2" t="s">
        <v>183661</v>
      </c>
      <c r="K25457" t="s">
        <v>213380</v>
      </c>
      <c r="L25457" t="s">
        <v>228704</v>
      </c>
      <c r="M25457" t="s">
        <v>8</v>
      </c>
      <c r="N25457" t="s">
        <v>228828</v>
      </c>
      <c r="O25457" t="s">
        <v>229113</v>
      </c>
      <c r="P25457" t="s">
        <v>230437</v>
      </c>
      <c r="Q25457" t="s">
        <v>121230</v>
      </c>
      <c r="R25457" t="s">
        <v>213380</v>
      </c>
      <c r="S25457" t="s">
        <v>233773</v>
      </c>
    </row>
    <row r="25458" spans="1:19" x14ac:dyDescent="0.35">
      <c r="A25458" s="1">
        <v>32030</v>
      </c>
      <c r="B25458" t="s">
        <v>14809</v>
      </c>
      <c r="C25458" t="s">
        <v>70707</v>
      </c>
      <c r="D25458" t="s">
        <v>5</v>
      </c>
      <c r="F25458" t="s">
        <v>120697</v>
      </c>
      <c r="G25458">
        <v>1.4599969999999999E-6</v>
      </c>
      <c r="H25458" t="s">
        <v>14809</v>
      </c>
      <c r="I25458" t="s">
        <v>139335</v>
      </c>
      <c r="J25458" s="2" t="s">
        <v>183661</v>
      </c>
      <c r="K25458" t="s">
        <v>213380</v>
      </c>
      <c r="L25458" t="s">
        <v>228704</v>
      </c>
      <c r="M25458" t="s">
        <v>8</v>
      </c>
      <c r="N25458" t="s">
        <v>228828</v>
      </c>
      <c r="O25458" t="s">
        <v>229113</v>
      </c>
      <c r="P25458" t="s">
        <v>230437</v>
      </c>
      <c r="Q25458" t="s">
        <v>121230</v>
      </c>
      <c r="R25458" t="s">
        <v>213380</v>
      </c>
      <c r="S25458" t="s">
        <v>233773</v>
      </c>
    </row>
    <row r="25459" spans="1:19" x14ac:dyDescent="0.35">
      <c r="A25459" s="1">
        <v>32031</v>
      </c>
      <c r="B25459" t="s">
        <v>14809</v>
      </c>
      <c r="C25459" t="s">
        <v>70708</v>
      </c>
      <c r="D25459" t="s">
        <v>5</v>
      </c>
      <c r="F25459" t="s">
        <v>121095</v>
      </c>
      <c r="G25459">
        <v>1.5899996999999999E-5</v>
      </c>
      <c r="H25459" t="s">
        <v>14809</v>
      </c>
      <c r="I25459" t="s">
        <v>139335</v>
      </c>
      <c r="J25459" s="2" t="s">
        <v>183661</v>
      </c>
      <c r="K25459" t="s">
        <v>213380</v>
      </c>
      <c r="L25459" t="s">
        <v>228704</v>
      </c>
      <c r="M25459" t="s">
        <v>8</v>
      </c>
      <c r="N25459" t="s">
        <v>228828</v>
      </c>
      <c r="O25459" t="s">
        <v>229113</v>
      </c>
      <c r="P25459" t="s">
        <v>230437</v>
      </c>
      <c r="Q25459" t="s">
        <v>121230</v>
      </c>
      <c r="R25459" t="s">
        <v>213380</v>
      </c>
      <c r="S25459" t="s">
        <v>233773</v>
      </c>
    </row>
    <row r="25460" spans="1:19" x14ac:dyDescent="0.35">
      <c r="A25460" s="1">
        <v>32032</v>
      </c>
      <c r="B25460" t="s">
        <v>14810</v>
      </c>
      <c r="C25460" t="s">
        <v>70709</v>
      </c>
      <c r="D25460" t="s">
        <v>4</v>
      </c>
      <c r="F25460" t="s">
        <v>120124</v>
      </c>
      <c r="G25460">
        <v>1.1999999999999999E-6</v>
      </c>
      <c r="H25460" t="s">
        <v>14810</v>
      </c>
      <c r="I25460" t="s">
        <v>139336</v>
      </c>
      <c r="J25460" s="2" t="s">
        <v>183662</v>
      </c>
      <c r="K25460" t="s">
        <v>213420</v>
      </c>
      <c r="L25460" t="s">
        <v>228704</v>
      </c>
      <c r="M25460" t="s">
        <v>8</v>
      </c>
      <c r="N25460" t="s">
        <v>228828</v>
      </c>
      <c r="O25460" t="s">
        <v>229113</v>
      </c>
      <c r="P25460" t="s">
        <v>230081</v>
      </c>
      <c r="Q25460" t="s">
        <v>121251</v>
      </c>
      <c r="R25460" t="s">
        <v>213380</v>
      </c>
      <c r="S25460" t="s">
        <v>233773</v>
      </c>
    </row>
    <row r="25461" spans="1:19" x14ac:dyDescent="0.35">
      <c r="A25461" s="1">
        <v>32033</v>
      </c>
      <c r="B25461" t="s">
        <v>14811</v>
      </c>
      <c r="C25461" t="s">
        <v>70710</v>
      </c>
      <c r="D25461" t="s">
        <v>5</v>
      </c>
      <c r="E25461" t="s">
        <v>119954</v>
      </c>
      <c r="F25461" t="s">
        <v>123064</v>
      </c>
      <c r="G25461">
        <v>2.0000000000000002E-5</v>
      </c>
      <c r="H25461" t="s">
        <v>14811</v>
      </c>
      <c r="I25461" t="s">
        <v>139337</v>
      </c>
      <c r="J25461" s="2" t="s">
        <v>183663</v>
      </c>
      <c r="K25461" t="s">
        <v>213380</v>
      </c>
      <c r="L25461" t="s">
        <v>228707</v>
      </c>
      <c r="M25461" t="s">
        <v>8</v>
      </c>
      <c r="N25461" t="s">
        <v>228828</v>
      </c>
      <c r="O25461" t="s">
        <v>229113</v>
      </c>
      <c r="P25461" t="s">
        <v>230103</v>
      </c>
      <c r="Q25461" t="s">
        <v>121230</v>
      </c>
      <c r="R25461" t="s">
        <v>213380</v>
      </c>
      <c r="S25461" t="s">
        <v>233773</v>
      </c>
    </row>
    <row r="25462" spans="1:19" x14ac:dyDescent="0.35">
      <c r="A25462" s="1">
        <v>32036</v>
      </c>
      <c r="B25462" t="s">
        <v>14811</v>
      </c>
      <c r="C25462" t="s">
        <v>70711</v>
      </c>
      <c r="D25462" t="s">
        <v>5</v>
      </c>
      <c r="E25462" t="s">
        <v>119954</v>
      </c>
      <c r="F25462" t="s">
        <v>121172</v>
      </c>
      <c r="G25462">
        <v>5.9999989999999999E-6</v>
      </c>
      <c r="H25462" t="s">
        <v>14811</v>
      </c>
      <c r="I25462" t="s">
        <v>139337</v>
      </c>
      <c r="J25462" s="2" t="s">
        <v>183663</v>
      </c>
      <c r="K25462" t="s">
        <v>213380</v>
      </c>
      <c r="L25462" t="s">
        <v>228707</v>
      </c>
      <c r="M25462" t="s">
        <v>8</v>
      </c>
      <c r="N25462" t="s">
        <v>228828</v>
      </c>
      <c r="O25462" t="s">
        <v>229113</v>
      </c>
      <c r="P25462" t="s">
        <v>230103</v>
      </c>
      <c r="Q25462" t="s">
        <v>121230</v>
      </c>
      <c r="R25462" t="s">
        <v>213380</v>
      </c>
      <c r="S25462" t="s">
        <v>233773</v>
      </c>
    </row>
    <row r="25463" spans="1:19" x14ac:dyDescent="0.35">
      <c r="A25463" s="1">
        <v>32037</v>
      </c>
      <c r="B25463" t="s">
        <v>14812</v>
      </c>
      <c r="C25463" t="s">
        <v>70712</v>
      </c>
      <c r="D25463" t="s">
        <v>4</v>
      </c>
      <c r="F25463" t="s">
        <v>120158</v>
      </c>
      <c r="G25463">
        <v>1.2499999999999999E-8</v>
      </c>
      <c r="H25463" t="s">
        <v>14812</v>
      </c>
      <c r="I25463" t="s">
        <v>139338</v>
      </c>
      <c r="J25463" s="2" t="s">
        <v>183664</v>
      </c>
      <c r="K25463" t="s">
        <v>213380</v>
      </c>
      <c r="L25463" t="s">
        <v>228704</v>
      </c>
      <c r="Q25463" t="s">
        <v>120059</v>
      </c>
      <c r="R25463" t="s">
        <v>213380</v>
      </c>
      <c r="S25463" t="s">
        <v>233773</v>
      </c>
    </row>
    <row r="25464" spans="1:19" x14ac:dyDescent="0.35">
      <c r="A25464" s="1">
        <v>32038</v>
      </c>
      <c r="B25464" t="s">
        <v>14813</v>
      </c>
      <c r="C25464" t="s">
        <v>70713</v>
      </c>
      <c r="D25464" t="s">
        <v>5</v>
      </c>
      <c r="F25464" t="s">
        <v>122287</v>
      </c>
      <c r="G25464">
        <v>6.00001E-7</v>
      </c>
      <c r="H25464" t="s">
        <v>14813</v>
      </c>
      <c r="I25464" t="s">
        <v>139339</v>
      </c>
      <c r="J25464" s="2" t="s">
        <v>183665</v>
      </c>
      <c r="K25464" t="s">
        <v>213421</v>
      </c>
      <c r="L25464" t="s">
        <v>228707</v>
      </c>
      <c r="M25464" t="s">
        <v>8</v>
      </c>
      <c r="N25464" t="s">
        <v>228828</v>
      </c>
      <c r="O25464" t="s">
        <v>229113</v>
      </c>
      <c r="P25464" t="s">
        <v>230138</v>
      </c>
      <c r="Q25464" t="s">
        <v>123278</v>
      </c>
      <c r="R25464" t="s">
        <v>213380</v>
      </c>
      <c r="S25464" t="s">
        <v>233773</v>
      </c>
    </row>
    <row r="25465" spans="1:19" x14ac:dyDescent="0.35">
      <c r="A25465" s="1">
        <v>32039</v>
      </c>
      <c r="B25465" t="s">
        <v>14813</v>
      </c>
      <c r="C25465" t="s">
        <v>70714</v>
      </c>
      <c r="D25465" t="s">
        <v>5</v>
      </c>
      <c r="F25465" t="s">
        <v>120842</v>
      </c>
      <c r="G25465">
        <v>1.0197957E-5</v>
      </c>
      <c r="H25465" t="s">
        <v>14813</v>
      </c>
      <c r="I25465" t="s">
        <v>139339</v>
      </c>
      <c r="J25465" s="2" t="s">
        <v>183665</v>
      </c>
      <c r="K25465" t="s">
        <v>213421</v>
      </c>
      <c r="L25465" t="s">
        <v>228707</v>
      </c>
      <c r="M25465" t="s">
        <v>8</v>
      </c>
      <c r="N25465" t="s">
        <v>228828</v>
      </c>
      <c r="O25465" t="s">
        <v>229113</v>
      </c>
      <c r="P25465" t="s">
        <v>230138</v>
      </c>
      <c r="Q25465" t="s">
        <v>123278</v>
      </c>
      <c r="R25465" t="s">
        <v>213380</v>
      </c>
      <c r="S25465" t="s">
        <v>233773</v>
      </c>
    </row>
    <row r="25466" spans="1:19" x14ac:dyDescent="0.35">
      <c r="A25466" s="1">
        <v>32040</v>
      </c>
      <c r="B25466" t="s">
        <v>14813</v>
      </c>
      <c r="C25466" t="s">
        <v>70715</v>
      </c>
      <c r="D25466" t="s">
        <v>5</v>
      </c>
      <c r="F25466" t="s">
        <v>121144</v>
      </c>
      <c r="G25466">
        <v>3.0000000000000001E-6</v>
      </c>
      <c r="H25466" t="s">
        <v>14813</v>
      </c>
      <c r="I25466" t="s">
        <v>139339</v>
      </c>
      <c r="J25466" s="2" t="s">
        <v>183665</v>
      </c>
      <c r="K25466" t="s">
        <v>213421</v>
      </c>
      <c r="L25466" t="s">
        <v>228707</v>
      </c>
      <c r="M25466" t="s">
        <v>8</v>
      </c>
      <c r="N25466" t="s">
        <v>228828</v>
      </c>
      <c r="O25466" t="s">
        <v>229113</v>
      </c>
      <c r="P25466" t="s">
        <v>230138</v>
      </c>
      <c r="Q25466" t="s">
        <v>123278</v>
      </c>
      <c r="R25466" t="s">
        <v>213380</v>
      </c>
      <c r="S25466" t="s">
        <v>233773</v>
      </c>
    </row>
    <row r="25467" spans="1:19" x14ac:dyDescent="0.35">
      <c r="A25467" s="1">
        <v>32041</v>
      </c>
      <c r="B25467" t="s">
        <v>14814</v>
      </c>
      <c r="C25467" t="s">
        <v>70716</v>
      </c>
      <c r="D25467" t="s">
        <v>5</v>
      </c>
      <c r="F25467" t="s">
        <v>120568</v>
      </c>
      <c r="G25467">
        <v>6.5000000000000002E-7</v>
      </c>
      <c r="H25467" t="s">
        <v>14814</v>
      </c>
      <c r="I25467" t="s">
        <v>139340</v>
      </c>
      <c r="J25467" s="2" t="s">
        <v>183666</v>
      </c>
      <c r="K25467" t="s">
        <v>213380</v>
      </c>
      <c r="L25467" t="s">
        <v>228704</v>
      </c>
      <c r="M25467" t="s">
        <v>8</v>
      </c>
      <c r="N25467" t="s">
        <v>228932</v>
      </c>
      <c r="O25467" t="s">
        <v>229369</v>
      </c>
      <c r="P25467" t="s">
        <v>229369</v>
      </c>
      <c r="Q25467" t="s">
        <v>119973</v>
      </c>
      <c r="R25467" t="s">
        <v>213380</v>
      </c>
      <c r="S25467" t="s">
        <v>233773</v>
      </c>
    </row>
    <row r="25468" spans="1:19" x14ac:dyDescent="0.35">
      <c r="A25468" s="1">
        <v>32043</v>
      </c>
      <c r="B25468" t="s">
        <v>14815</v>
      </c>
      <c r="C25468" t="s">
        <v>70717</v>
      </c>
      <c r="D25468" t="s">
        <v>5</v>
      </c>
      <c r="E25468" t="s">
        <v>119956</v>
      </c>
      <c r="F25468" t="s">
        <v>120806</v>
      </c>
      <c r="G25468">
        <v>7.5000000000000002E-6</v>
      </c>
      <c r="H25468" t="s">
        <v>14815</v>
      </c>
      <c r="I25468" t="s">
        <v>139341</v>
      </c>
      <c r="J25468" s="2" t="s">
        <v>183667</v>
      </c>
      <c r="K25468" t="s">
        <v>213380</v>
      </c>
      <c r="L25468" t="s">
        <v>228706</v>
      </c>
      <c r="M25468" t="s">
        <v>8</v>
      </c>
      <c r="N25468" t="s">
        <v>228852</v>
      </c>
      <c r="O25468" t="s">
        <v>229140</v>
      </c>
      <c r="P25468" t="s">
        <v>229140</v>
      </c>
      <c r="Q25468" t="s">
        <v>120377</v>
      </c>
      <c r="R25468" t="s">
        <v>213380</v>
      </c>
      <c r="S25468" t="s">
        <v>233773</v>
      </c>
    </row>
    <row r="25469" spans="1:19" x14ac:dyDescent="0.35">
      <c r="A25469" s="1">
        <v>32044</v>
      </c>
      <c r="B25469" t="s">
        <v>14815</v>
      </c>
      <c r="C25469" t="s">
        <v>70718</v>
      </c>
      <c r="D25469" t="s">
        <v>5</v>
      </c>
      <c r="E25469" t="s">
        <v>119954</v>
      </c>
      <c r="F25469" t="s">
        <v>122477</v>
      </c>
      <c r="G25469">
        <v>4.9999999999999998E-8</v>
      </c>
      <c r="H25469" t="s">
        <v>14815</v>
      </c>
      <c r="I25469" t="s">
        <v>139341</v>
      </c>
      <c r="J25469" s="2" t="s">
        <v>183667</v>
      </c>
      <c r="K25469" t="s">
        <v>213380</v>
      </c>
      <c r="L25469" t="s">
        <v>228706</v>
      </c>
      <c r="M25469" t="s">
        <v>8</v>
      </c>
      <c r="N25469" t="s">
        <v>228852</v>
      </c>
      <c r="O25469" t="s">
        <v>229140</v>
      </c>
      <c r="P25469" t="s">
        <v>229140</v>
      </c>
      <c r="Q25469" t="s">
        <v>120377</v>
      </c>
      <c r="R25469" t="s">
        <v>213380</v>
      </c>
      <c r="S25469" t="s">
        <v>233773</v>
      </c>
    </row>
    <row r="25470" spans="1:19" x14ac:dyDescent="0.35">
      <c r="A25470" s="1">
        <v>32045</v>
      </c>
      <c r="B25470" t="s">
        <v>14815</v>
      </c>
      <c r="C25470" t="s">
        <v>70719</v>
      </c>
      <c r="D25470" t="s">
        <v>5</v>
      </c>
      <c r="F25470" t="s">
        <v>122141</v>
      </c>
      <c r="G25470">
        <v>3.9999999999999998E-6</v>
      </c>
      <c r="H25470" t="s">
        <v>14815</v>
      </c>
      <c r="I25470" t="s">
        <v>139341</v>
      </c>
      <c r="J25470" s="2" t="s">
        <v>183667</v>
      </c>
      <c r="K25470" t="s">
        <v>213380</v>
      </c>
      <c r="L25470" t="s">
        <v>228706</v>
      </c>
      <c r="M25470" t="s">
        <v>8</v>
      </c>
      <c r="N25470" t="s">
        <v>228852</v>
      </c>
      <c r="O25470" t="s">
        <v>229140</v>
      </c>
      <c r="P25470" t="s">
        <v>229140</v>
      </c>
      <c r="Q25470" t="s">
        <v>120377</v>
      </c>
      <c r="R25470" t="s">
        <v>213380</v>
      </c>
      <c r="S25470" t="s">
        <v>233773</v>
      </c>
    </row>
    <row r="25471" spans="1:19" x14ac:dyDescent="0.35">
      <c r="A25471" s="1">
        <v>32046</v>
      </c>
      <c r="B25471" t="s">
        <v>14815</v>
      </c>
      <c r="C25471" t="s">
        <v>70720</v>
      </c>
      <c r="D25471" t="s">
        <v>5</v>
      </c>
      <c r="E25471" t="s">
        <v>119955</v>
      </c>
      <c r="F25471" t="s">
        <v>122198</v>
      </c>
      <c r="G25471">
        <v>2.99991E-7</v>
      </c>
      <c r="H25471" t="s">
        <v>14815</v>
      </c>
      <c r="I25471" t="s">
        <v>139341</v>
      </c>
      <c r="J25471" s="2" t="s">
        <v>183667</v>
      </c>
      <c r="K25471" t="s">
        <v>213380</v>
      </c>
      <c r="L25471" t="s">
        <v>228706</v>
      </c>
      <c r="M25471" t="s">
        <v>8</v>
      </c>
      <c r="N25471" t="s">
        <v>228852</v>
      </c>
      <c r="O25471" t="s">
        <v>229140</v>
      </c>
      <c r="P25471" t="s">
        <v>229140</v>
      </c>
      <c r="Q25471" t="s">
        <v>120377</v>
      </c>
      <c r="R25471" t="s">
        <v>213380</v>
      </c>
      <c r="S25471" t="s">
        <v>233773</v>
      </c>
    </row>
    <row r="25472" spans="1:19" x14ac:dyDescent="0.35">
      <c r="A25472" s="1">
        <v>32047</v>
      </c>
      <c r="B25472" t="s">
        <v>14815</v>
      </c>
      <c r="C25472" t="s">
        <v>70721</v>
      </c>
      <c r="D25472" t="s">
        <v>5</v>
      </c>
      <c r="E25472" t="s">
        <v>119956</v>
      </c>
      <c r="F25472" t="s">
        <v>120769</v>
      </c>
      <c r="G25472">
        <v>1.5E-5</v>
      </c>
      <c r="H25472" t="s">
        <v>14815</v>
      </c>
      <c r="I25472" t="s">
        <v>139341</v>
      </c>
      <c r="J25472" s="2" t="s">
        <v>183667</v>
      </c>
      <c r="K25472" t="s">
        <v>213380</v>
      </c>
      <c r="L25472" t="s">
        <v>228706</v>
      </c>
      <c r="M25472" t="s">
        <v>8</v>
      </c>
      <c r="N25472" t="s">
        <v>228852</v>
      </c>
      <c r="O25472" t="s">
        <v>229140</v>
      </c>
      <c r="P25472" t="s">
        <v>229140</v>
      </c>
      <c r="Q25472" t="s">
        <v>120377</v>
      </c>
      <c r="R25472" t="s">
        <v>213380</v>
      </c>
      <c r="S25472" t="s">
        <v>233773</v>
      </c>
    </row>
    <row r="25473" spans="1:19" x14ac:dyDescent="0.35">
      <c r="A25473" s="1">
        <v>32049</v>
      </c>
      <c r="B25473" t="s">
        <v>14815</v>
      </c>
      <c r="C25473" t="s">
        <v>70722</v>
      </c>
      <c r="D25473" t="s">
        <v>5</v>
      </c>
      <c r="F25473" t="s">
        <v>120607</v>
      </c>
      <c r="G25473">
        <v>7.5476189999999998E-6</v>
      </c>
      <c r="H25473" t="s">
        <v>14815</v>
      </c>
      <c r="I25473" t="s">
        <v>139341</v>
      </c>
      <c r="J25473" s="2" t="s">
        <v>183667</v>
      </c>
      <c r="K25473" t="s">
        <v>213380</v>
      </c>
      <c r="L25473" t="s">
        <v>228706</v>
      </c>
      <c r="M25473" t="s">
        <v>8</v>
      </c>
      <c r="N25473" t="s">
        <v>228852</v>
      </c>
      <c r="O25473" t="s">
        <v>229140</v>
      </c>
      <c r="P25473" t="s">
        <v>229140</v>
      </c>
      <c r="Q25473" t="s">
        <v>120377</v>
      </c>
      <c r="R25473" t="s">
        <v>213380</v>
      </c>
      <c r="S25473" t="s">
        <v>233773</v>
      </c>
    </row>
    <row r="25474" spans="1:19" x14ac:dyDescent="0.35">
      <c r="A25474" s="1">
        <v>32051</v>
      </c>
      <c r="B25474" t="s">
        <v>14816</v>
      </c>
      <c r="C25474" t="s">
        <v>70723</v>
      </c>
      <c r="D25474" t="s">
        <v>5</v>
      </c>
      <c r="F25474" t="s">
        <v>120116</v>
      </c>
      <c r="G25474">
        <v>9.9999999999999995E-8</v>
      </c>
      <c r="H25474" t="s">
        <v>14816</v>
      </c>
      <c r="I25474" t="s">
        <v>139342</v>
      </c>
      <c r="J25474" s="2" t="s">
        <v>183668</v>
      </c>
      <c r="K25474" t="s">
        <v>213380</v>
      </c>
      <c r="L25474" t="s">
        <v>228704</v>
      </c>
      <c r="M25474" t="s">
        <v>15</v>
      </c>
      <c r="N25474" t="s">
        <v>228849</v>
      </c>
      <c r="O25474" t="s">
        <v>229134</v>
      </c>
      <c r="P25474" t="s">
        <v>229134</v>
      </c>
      <c r="Q25474" t="s">
        <v>121029</v>
      </c>
      <c r="R25474" t="s">
        <v>213380</v>
      </c>
      <c r="S25474" t="s">
        <v>233773</v>
      </c>
    </row>
    <row r="25475" spans="1:19" x14ac:dyDescent="0.35">
      <c r="A25475" s="1">
        <v>32052</v>
      </c>
      <c r="B25475" t="s">
        <v>14817</v>
      </c>
      <c r="C25475" t="s">
        <v>70724</v>
      </c>
      <c r="D25475" t="s">
        <v>5</v>
      </c>
      <c r="E25475" t="s">
        <v>119958</v>
      </c>
      <c r="F25475" t="s">
        <v>120667</v>
      </c>
      <c r="G25475">
        <v>2.3280000000000001E-5</v>
      </c>
      <c r="H25475" t="s">
        <v>14817</v>
      </c>
      <c r="I25475" t="s">
        <v>139343</v>
      </c>
      <c r="J25475" s="2" t="s">
        <v>183669</v>
      </c>
      <c r="K25475" t="s">
        <v>213389</v>
      </c>
      <c r="L25475" t="s">
        <v>228706</v>
      </c>
      <c r="M25475" t="s">
        <v>8</v>
      </c>
      <c r="N25475" t="s">
        <v>228873</v>
      </c>
      <c r="O25475" t="s">
        <v>229170</v>
      </c>
      <c r="P25475" t="s">
        <v>229170</v>
      </c>
      <c r="Q25475" t="s">
        <v>121634</v>
      </c>
      <c r="R25475" t="s">
        <v>213380</v>
      </c>
      <c r="S25475" t="s">
        <v>233773</v>
      </c>
    </row>
    <row r="25476" spans="1:19" x14ac:dyDescent="0.35">
      <c r="A25476" s="1">
        <v>32053</v>
      </c>
      <c r="B25476" t="s">
        <v>14817</v>
      </c>
      <c r="C25476" t="s">
        <v>70725</v>
      </c>
      <c r="D25476" t="s">
        <v>5</v>
      </c>
      <c r="F25476" t="s">
        <v>122494</v>
      </c>
      <c r="G25476">
        <v>3.7881128000000002E-5</v>
      </c>
      <c r="H25476" t="s">
        <v>14817</v>
      </c>
      <c r="I25476" t="s">
        <v>139343</v>
      </c>
      <c r="J25476" s="2" t="s">
        <v>183669</v>
      </c>
      <c r="K25476" t="s">
        <v>213389</v>
      </c>
      <c r="L25476" t="s">
        <v>228706</v>
      </c>
      <c r="M25476" t="s">
        <v>8</v>
      </c>
      <c r="N25476" t="s">
        <v>228873</v>
      </c>
      <c r="O25476" t="s">
        <v>229170</v>
      </c>
      <c r="P25476" t="s">
        <v>229170</v>
      </c>
      <c r="Q25476" t="s">
        <v>121634</v>
      </c>
      <c r="R25476" t="s">
        <v>213380</v>
      </c>
      <c r="S25476" t="s">
        <v>233773</v>
      </c>
    </row>
    <row r="25477" spans="1:19" x14ac:dyDescent="0.35">
      <c r="A25477" s="1">
        <v>32054</v>
      </c>
      <c r="B25477" t="s">
        <v>14817</v>
      </c>
      <c r="C25477" t="s">
        <v>70726</v>
      </c>
      <c r="D25477" t="s">
        <v>5</v>
      </c>
      <c r="E25477" t="s">
        <v>119959</v>
      </c>
      <c r="F25477" t="s">
        <v>121406</v>
      </c>
      <c r="G25477">
        <v>2.2099999999999998E-5</v>
      </c>
      <c r="H25477" t="s">
        <v>14817</v>
      </c>
      <c r="I25477" t="s">
        <v>139343</v>
      </c>
      <c r="J25477" s="2" t="s">
        <v>183669</v>
      </c>
      <c r="K25477" t="s">
        <v>213389</v>
      </c>
      <c r="L25477" t="s">
        <v>228706</v>
      </c>
      <c r="M25477" t="s">
        <v>8</v>
      </c>
      <c r="N25477" t="s">
        <v>228873</v>
      </c>
      <c r="O25477" t="s">
        <v>229170</v>
      </c>
      <c r="P25477" t="s">
        <v>229170</v>
      </c>
      <c r="Q25477" t="s">
        <v>121634</v>
      </c>
      <c r="R25477" t="s">
        <v>213380</v>
      </c>
      <c r="S25477" t="s">
        <v>233773</v>
      </c>
    </row>
    <row r="25478" spans="1:19" x14ac:dyDescent="0.35">
      <c r="A25478" s="1">
        <v>32055</v>
      </c>
      <c r="B25478" t="s">
        <v>14817</v>
      </c>
      <c r="C25478" t="s">
        <v>70727</v>
      </c>
      <c r="D25478" t="s">
        <v>5</v>
      </c>
      <c r="E25478" t="s">
        <v>119954</v>
      </c>
      <c r="F25478" t="s">
        <v>122354</v>
      </c>
      <c r="G25478">
        <v>1.4E-5</v>
      </c>
      <c r="H25478" t="s">
        <v>14817</v>
      </c>
      <c r="I25478" t="s">
        <v>139343</v>
      </c>
      <c r="J25478" s="2" t="s">
        <v>183669</v>
      </c>
      <c r="K25478" t="s">
        <v>213389</v>
      </c>
      <c r="L25478" t="s">
        <v>228706</v>
      </c>
      <c r="M25478" t="s">
        <v>8</v>
      </c>
      <c r="N25478" t="s">
        <v>228873</v>
      </c>
      <c r="O25478" t="s">
        <v>229170</v>
      </c>
      <c r="P25478" t="s">
        <v>229170</v>
      </c>
      <c r="Q25478" t="s">
        <v>121634</v>
      </c>
      <c r="R25478" t="s">
        <v>213380</v>
      </c>
      <c r="S25478" t="s">
        <v>233773</v>
      </c>
    </row>
    <row r="25479" spans="1:19" x14ac:dyDescent="0.35">
      <c r="A25479" s="1">
        <v>32057</v>
      </c>
      <c r="B25479" t="s">
        <v>14817</v>
      </c>
      <c r="C25479" t="s">
        <v>70728</v>
      </c>
      <c r="D25479" t="s">
        <v>3</v>
      </c>
      <c r="F25479" t="s">
        <v>122072</v>
      </c>
      <c r="G25479">
        <v>6.0000000000000002E-5</v>
      </c>
      <c r="H25479" t="s">
        <v>14817</v>
      </c>
      <c r="I25479" t="s">
        <v>139343</v>
      </c>
      <c r="J25479" s="2" t="s">
        <v>183669</v>
      </c>
      <c r="K25479" t="s">
        <v>213389</v>
      </c>
      <c r="L25479" t="s">
        <v>228706</v>
      </c>
      <c r="M25479" t="s">
        <v>8</v>
      </c>
      <c r="N25479" t="s">
        <v>228873</v>
      </c>
      <c r="O25479" t="s">
        <v>229170</v>
      </c>
      <c r="P25479" t="s">
        <v>229170</v>
      </c>
      <c r="Q25479" t="s">
        <v>121634</v>
      </c>
      <c r="R25479" t="s">
        <v>213380</v>
      </c>
      <c r="S25479" t="s">
        <v>233773</v>
      </c>
    </row>
    <row r="25480" spans="1:19" x14ac:dyDescent="0.35">
      <c r="A25480" s="1">
        <v>32058</v>
      </c>
      <c r="B25480" t="s">
        <v>14817</v>
      </c>
      <c r="C25480" t="s">
        <v>70729</v>
      </c>
      <c r="D25480" t="s">
        <v>5</v>
      </c>
      <c r="E25480" t="s">
        <v>119957</v>
      </c>
      <c r="F25480" t="s">
        <v>122241</v>
      </c>
      <c r="G25480">
        <v>3.3000000000000003E-5</v>
      </c>
      <c r="H25480" t="s">
        <v>14817</v>
      </c>
      <c r="I25480" t="s">
        <v>139343</v>
      </c>
      <c r="J25480" s="2" t="s">
        <v>183669</v>
      </c>
      <c r="K25480" t="s">
        <v>213389</v>
      </c>
      <c r="L25480" t="s">
        <v>228706</v>
      </c>
      <c r="M25480" t="s">
        <v>8</v>
      </c>
      <c r="N25480" t="s">
        <v>228873</v>
      </c>
      <c r="O25480" t="s">
        <v>229170</v>
      </c>
      <c r="P25480" t="s">
        <v>229170</v>
      </c>
      <c r="Q25480" t="s">
        <v>121634</v>
      </c>
      <c r="R25480" t="s">
        <v>213380</v>
      </c>
      <c r="S25480" t="s">
        <v>233773</v>
      </c>
    </row>
    <row r="25481" spans="1:19" x14ac:dyDescent="0.35">
      <c r="A25481" s="1">
        <v>32059</v>
      </c>
      <c r="B25481" t="s">
        <v>14817</v>
      </c>
      <c r="C25481" t="s">
        <v>70730</v>
      </c>
      <c r="D25481" t="s">
        <v>5</v>
      </c>
      <c r="E25481" t="s">
        <v>119958</v>
      </c>
      <c r="F25481" t="s">
        <v>123566</v>
      </c>
      <c r="G25481">
        <v>2.26E-5</v>
      </c>
      <c r="H25481" t="s">
        <v>14817</v>
      </c>
      <c r="I25481" t="s">
        <v>139343</v>
      </c>
      <c r="J25481" s="2" t="s">
        <v>183669</v>
      </c>
      <c r="K25481" t="s">
        <v>213389</v>
      </c>
      <c r="L25481" t="s">
        <v>228706</v>
      </c>
      <c r="M25481" t="s">
        <v>8</v>
      </c>
      <c r="N25481" t="s">
        <v>228873</v>
      </c>
      <c r="O25481" t="s">
        <v>229170</v>
      </c>
      <c r="P25481" t="s">
        <v>229170</v>
      </c>
      <c r="Q25481" t="s">
        <v>121634</v>
      </c>
      <c r="R25481" t="s">
        <v>213380</v>
      </c>
      <c r="S25481" t="s">
        <v>233773</v>
      </c>
    </row>
    <row r="25482" spans="1:19" x14ac:dyDescent="0.35">
      <c r="A25482" s="1">
        <v>32060</v>
      </c>
      <c r="B25482" t="s">
        <v>14817</v>
      </c>
      <c r="C25482" t="s">
        <v>70731</v>
      </c>
      <c r="D25482" t="s">
        <v>5</v>
      </c>
      <c r="E25482" t="s">
        <v>119955</v>
      </c>
      <c r="F25482" t="s">
        <v>123567</v>
      </c>
      <c r="G25482">
        <v>2.5100000000000001E-6</v>
      </c>
      <c r="H25482" t="s">
        <v>14817</v>
      </c>
      <c r="I25482" t="s">
        <v>139343</v>
      </c>
      <c r="J25482" s="2" t="s">
        <v>183669</v>
      </c>
      <c r="K25482" t="s">
        <v>213389</v>
      </c>
      <c r="L25482" t="s">
        <v>228706</v>
      </c>
      <c r="M25482" t="s">
        <v>8</v>
      </c>
      <c r="N25482" t="s">
        <v>228873</v>
      </c>
      <c r="O25482" t="s">
        <v>229170</v>
      </c>
      <c r="P25482" t="s">
        <v>229170</v>
      </c>
      <c r="Q25482" t="s">
        <v>121634</v>
      </c>
      <c r="R25482" t="s">
        <v>213380</v>
      </c>
      <c r="S25482" t="s">
        <v>233773</v>
      </c>
    </row>
    <row r="25483" spans="1:19" x14ac:dyDescent="0.35">
      <c r="A25483" s="1">
        <v>32061</v>
      </c>
      <c r="B25483" t="s">
        <v>14817</v>
      </c>
      <c r="C25483" t="s">
        <v>70732</v>
      </c>
      <c r="D25483" t="s">
        <v>5</v>
      </c>
      <c r="E25483" t="s">
        <v>119956</v>
      </c>
      <c r="F25483" t="s">
        <v>121706</v>
      </c>
      <c r="G25483">
        <v>1.5999999999999999E-5</v>
      </c>
      <c r="H25483" t="s">
        <v>14817</v>
      </c>
      <c r="I25483" t="s">
        <v>139343</v>
      </c>
      <c r="J25483" s="2" t="s">
        <v>183669</v>
      </c>
      <c r="K25483" t="s">
        <v>213389</v>
      </c>
      <c r="L25483" t="s">
        <v>228706</v>
      </c>
      <c r="M25483" t="s">
        <v>8</v>
      </c>
      <c r="N25483" t="s">
        <v>228873</v>
      </c>
      <c r="O25483" t="s">
        <v>229170</v>
      </c>
      <c r="P25483" t="s">
        <v>229170</v>
      </c>
      <c r="Q25483" t="s">
        <v>121634</v>
      </c>
      <c r="R25483" t="s">
        <v>213380</v>
      </c>
      <c r="S25483" t="s">
        <v>233773</v>
      </c>
    </row>
    <row r="25484" spans="1:19" x14ac:dyDescent="0.35">
      <c r="A25484" s="1">
        <v>32062</v>
      </c>
      <c r="B25484" t="s">
        <v>14818</v>
      </c>
      <c r="C25484" t="s">
        <v>70733</v>
      </c>
      <c r="D25484" t="s">
        <v>5</v>
      </c>
      <c r="E25484" t="s">
        <v>119955</v>
      </c>
      <c r="F25484" t="s">
        <v>123536</v>
      </c>
      <c r="G25484">
        <v>1.5E-6</v>
      </c>
      <c r="H25484" t="s">
        <v>14818</v>
      </c>
      <c r="I25484" t="s">
        <v>139344</v>
      </c>
      <c r="J25484" s="2" t="s">
        <v>183670</v>
      </c>
      <c r="K25484" t="s">
        <v>213422</v>
      </c>
      <c r="L25484" t="s">
        <v>228705</v>
      </c>
      <c r="M25484" t="s">
        <v>8</v>
      </c>
      <c r="N25484" t="s">
        <v>228848</v>
      </c>
      <c r="O25484" t="s">
        <v>229133</v>
      </c>
      <c r="P25484" t="s">
        <v>230176</v>
      </c>
      <c r="R25484" t="s">
        <v>213380</v>
      </c>
      <c r="S25484" t="s">
        <v>233773</v>
      </c>
    </row>
    <row r="25485" spans="1:19" x14ac:dyDescent="0.35">
      <c r="A25485" s="1">
        <v>32063</v>
      </c>
      <c r="B25485" t="s">
        <v>14818</v>
      </c>
      <c r="C25485" t="s">
        <v>70734</v>
      </c>
      <c r="D25485" t="s">
        <v>5</v>
      </c>
      <c r="E25485" t="s">
        <v>119954</v>
      </c>
      <c r="F25485" t="s">
        <v>121706</v>
      </c>
      <c r="G25485">
        <v>2.05E-5</v>
      </c>
      <c r="H25485" t="s">
        <v>14818</v>
      </c>
      <c r="I25485" t="s">
        <v>139344</v>
      </c>
      <c r="J25485" s="2" t="s">
        <v>183670</v>
      </c>
      <c r="K25485" t="s">
        <v>213422</v>
      </c>
      <c r="L25485" t="s">
        <v>228705</v>
      </c>
      <c r="M25485" t="s">
        <v>8</v>
      </c>
      <c r="N25485" t="s">
        <v>228848</v>
      </c>
      <c r="O25485" t="s">
        <v>229133</v>
      </c>
      <c r="P25485" t="s">
        <v>230176</v>
      </c>
      <c r="R25485" t="s">
        <v>213380</v>
      </c>
      <c r="S25485" t="s">
        <v>233773</v>
      </c>
    </row>
    <row r="25486" spans="1:19" x14ac:dyDescent="0.35">
      <c r="A25486" s="1">
        <v>32064</v>
      </c>
      <c r="B25486" t="s">
        <v>14819</v>
      </c>
      <c r="C25486" t="s">
        <v>70735</v>
      </c>
      <c r="D25486" t="s">
        <v>5</v>
      </c>
      <c r="E25486" t="s">
        <v>119956</v>
      </c>
      <c r="F25486" t="s">
        <v>120393</v>
      </c>
      <c r="G25486">
        <v>6.4999999999999996E-6</v>
      </c>
      <c r="H25486" t="s">
        <v>14819</v>
      </c>
      <c r="I25486" t="s">
        <v>139345</v>
      </c>
      <c r="J25486" s="2" t="s">
        <v>183671</v>
      </c>
      <c r="K25486" t="s">
        <v>213380</v>
      </c>
      <c r="L25486" t="s">
        <v>228704</v>
      </c>
      <c r="M25486" t="s">
        <v>8</v>
      </c>
      <c r="N25486" t="s">
        <v>228848</v>
      </c>
      <c r="O25486" t="s">
        <v>229324</v>
      </c>
      <c r="P25486" t="s">
        <v>230920</v>
      </c>
      <c r="Q25486" t="s">
        <v>121230</v>
      </c>
      <c r="R25486" t="s">
        <v>213380</v>
      </c>
      <c r="S25486" t="s">
        <v>233773</v>
      </c>
    </row>
    <row r="25487" spans="1:19" x14ac:dyDescent="0.35">
      <c r="A25487" s="1">
        <v>32065</v>
      </c>
      <c r="B25487" t="s">
        <v>14819</v>
      </c>
      <c r="C25487" t="s">
        <v>70736</v>
      </c>
      <c r="D25487" t="s">
        <v>5</v>
      </c>
      <c r="E25487" t="s">
        <v>119954</v>
      </c>
      <c r="F25487" t="s">
        <v>121865</v>
      </c>
      <c r="G25487">
        <v>5.0000000000000004E-6</v>
      </c>
      <c r="H25487" t="s">
        <v>14819</v>
      </c>
      <c r="I25487" t="s">
        <v>139345</v>
      </c>
      <c r="J25487" s="2" t="s">
        <v>183671</v>
      </c>
      <c r="K25487" t="s">
        <v>213380</v>
      </c>
      <c r="L25487" t="s">
        <v>228704</v>
      </c>
      <c r="M25487" t="s">
        <v>8</v>
      </c>
      <c r="N25487" t="s">
        <v>228848</v>
      </c>
      <c r="O25487" t="s">
        <v>229324</v>
      </c>
      <c r="P25487" t="s">
        <v>230920</v>
      </c>
      <c r="Q25487" t="s">
        <v>121230</v>
      </c>
      <c r="R25487" t="s">
        <v>213380</v>
      </c>
      <c r="S25487" t="s">
        <v>233773</v>
      </c>
    </row>
    <row r="25488" spans="1:19" x14ac:dyDescent="0.35">
      <c r="A25488" s="1">
        <v>32067</v>
      </c>
      <c r="B25488" t="s">
        <v>14819</v>
      </c>
      <c r="C25488" t="s">
        <v>70737</v>
      </c>
      <c r="D25488" t="s">
        <v>5</v>
      </c>
      <c r="E25488" t="s">
        <v>119955</v>
      </c>
      <c r="F25488" t="s">
        <v>120232</v>
      </c>
      <c r="G25488">
        <v>1.1600000000000001E-5</v>
      </c>
      <c r="H25488" t="s">
        <v>14819</v>
      </c>
      <c r="I25488" t="s">
        <v>139345</v>
      </c>
      <c r="J25488" s="2" t="s">
        <v>183671</v>
      </c>
      <c r="K25488" t="s">
        <v>213380</v>
      </c>
      <c r="L25488" t="s">
        <v>228704</v>
      </c>
      <c r="M25488" t="s">
        <v>8</v>
      </c>
      <c r="N25488" t="s">
        <v>228848</v>
      </c>
      <c r="O25488" t="s">
        <v>229324</v>
      </c>
      <c r="P25488" t="s">
        <v>230920</v>
      </c>
      <c r="Q25488" t="s">
        <v>121230</v>
      </c>
      <c r="R25488" t="s">
        <v>213380</v>
      </c>
      <c r="S25488" t="s">
        <v>233773</v>
      </c>
    </row>
    <row r="25489" spans="1:19" x14ac:dyDescent="0.35">
      <c r="A25489" s="1">
        <v>32069</v>
      </c>
      <c r="B25489" t="s">
        <v>14820</v>
      </c>
      <c r="C25489" t="s">
        <v>70738</v>
      </c>
      <c r="D25489" t="s">
        <v>5</v>
      </c>
      <c r="E25489" t="s">
        <v>119955</v>
      </c>
      <c r="F25489" t="s">
        <v>122680</v>
      </c>
      <c r="G25489">
        <v>6.9999999999999999E-6</v>
      </c>
      <c r="H25489" t="s">
        <v>14820</v>
      </c>
      <c r="I25489" t="s">
        <v>139346</v>
      </c>
      <c r="J25489" s="2" t="s">
        <v>183672</v>
      </c>
      <c r="K25489" t="s">
        <v>213380</v>
      </c>
      <c r="L25489" t="s">
        <v>228704</v>
      </c>
      <c r="M25489" t="s">
        <v>8</v>
      </c>
      <c r="N25489" t="s">
        <v>228848</v>
      </c>
      <c r="O25489" t="s">
        <v>229610</v>
      </c>
      <c r="P25489" t="s">
        <v>231553</v>
      </c>
      <c r="Q25489" t="s">
        <v>120377</v>
      </c>
      <c r="R25489" t="s">
        <v>213380</v>
      </c>
      <c r="S25489" t="s">
        <v>233773</v>
      </c>
    </row>
    <row r="25490" spans="1:19" x14ac:dyDescent="0.35">
      <c r="A25490" s="1">
        <v>32070</v>
      </c>
      <c r="B25490" t="s">
        <v>14820</v>
      </c>
      <c r="C25490" t="s">
        <v>70739</v>
      </c>
      <c r="D25490" t="s">
        <v>5</v>
      </c>
      <c r="F25490" t="s">
        <v>121412</v>
      </c>
      <c r="G25490">
        <v>3.3000000000000002E-6</v>
      </c>
      <c r="H25490" t="s">
        <v>14820</v>
      </c>
      <c r="I25490" t="s">
        <v>139346</v>
      </c>
      <c r="J25490" s="2" t="s">
        <v>183672</v>
      </c>
      <c r="K25490" t="s">
        <v>213380</v>
      </c>
      <c r="L25490" t="s">
        <v>228704</v>
      </c>
      <c r="M25490" t="s">
        <v>8</v>
      </c>
      <c r="N25490" t="s">
        <v>228848</v>
      </c>
      <c r="O25490" t="s">
        <v>229610</v>
      </c>
      <c r="P25490" t="s">
        <v>231553</v>
      </c>
      <c r="Q25490" t="s">
        <v>120377</v>
      </c>
      <c r="R25490" t="s">
        <v>213380</v>
      </c>
      <c r="S25490" t="s">
        <v>233773</v>
      </c>
    </row>
    <row r="25491" spans="1:19" x14ac:dyDescent="0.35">
      <c r="A25491" s="1">
        <v>32071</v>
      </c>
      <c r="B25491" t="s">
        <v>14820</v>
      </c>
      <c r="C25491" t="s">
        <v>70740</v>
      </c>
      <c r="D25491" t="s">
        <v>5</v>
      </c>
      <c r="F25491" t="s">
        <v>120763</v>
      </c>
      <c r="G25491">
        <v>7.9999999999999996E-6</v>
      </c>
      <c r="H25491" t="s">
        <v>14820</v>
      </c>
      <c r="I25491" t="s">
        <v>139346</v>
      </c>
      <c r="J25491" s="2" t="s">
        <v>183672</v>
      </c>
      <c r="K25491" t="s">
        <v>213380</v>
      </c>
      <c r="L25491" t="s">
        <v>228704</v>
      </c>
      <c r="M25491" t="s">
        <v>8</v>
      </c>
      <c r="N25491" t="s">
        <v>228848</v>
      </c>
      <c r="O25491" t="s">
        <v>229610</v>
      </c>
      <c r="P25491" t="s">
        <v>231553</v>
      </c>
      <c r="Q25491" t="s">
        <v>120377</v>
      </c>
      <c r="R25491" t="s">
        <v>213380</v>
      </c>
      <c r="S25491" t="s">
        <v>233773</v>
      </c>
    </row>
    <row r="25492" spans="1:19" x14ac:dyDescent="0.35">
      <c r="A25492" s="1">
        <v>32072</v>
      </c>
      <c r="B25492" t="s">
        <v>14821</v>
      </c>
      <c r="C25492" t="s">
        <v>70741</v>
      </c>
      <c r="D25492" t="s">
        <v>5</v>
      </c>
      <c r="E25492" t="s">
        <v>119954</v>
      </c>
      <c r="F25492" t="s">
        <v>123086</v>
      </c>
      <c r="G25492">
        <v>6.1E-6</v>
      </c>
      <c r="H25492" t="s">
        <v>14821</v>
      </c>
      <c r="I25492" t="s">
        <v>139347</v>
      </c>
      <c r="J25492" s="2" t="s">
        <v>183673</v>
      </c>
      <c r="K25492" t="s">
        <v>213423</v>
      </c>
      <c r="L25492" t="s">
        <v>228704</v>
      </c>
      <c r="M25492" t="s">
        <v>228717</v>
      </c>
      <c r="N25492" t="s">
        <v>228893</v>
      </c>
      <c r="O25492" t="s">
        <v>229203</v>
      </c>
      <c r="P25492" t="s">
        <v>229203</v>
      </c>
      <c r="Q25492" t="s">
        <v>120679</v>
      </c>
      <c r="R25492" t="s">
        <v>213380</v>
      </c>
      <c r="S25492" t="s">
        <v>233773</v>
      </c>
    </row>
    <row r="25493" spans="1:19" x14ac:dyDescent="0.35">
      <c r="A25493" s="1">
        <v>32073</v>
      </c>
      <c r="B25493" t="s">
        <v>14822</v>
      </c>
      <c r="C25493" t="s">
        <v>70742</v>
      </c>
      <c r="D25493" t="s">
        <v>3</v>
      </c>
      <c r="F25493" t="s">
        <v>121927</v>
      </c>
      <c r="G25493">
        <v>3.4999999999999999E-6</v>
      </c>
      <c r="H25493" t="s">
        <v>14822</v>
      </c>
      <c r="I25493" t="s">
        <v>139348</v>
      </c>
      <c r="J25493" s="2" t="s">
        <v>183674</v>
      </c>
      <c r="K25493" t="s">
        <v>213380</v>
      </c>
      <c r="L25493" t="s">
        <v>228704</v>
      </c>
      <c r="M25493" t="s">
        <v>8</v>
      </c>
      <c r="N25493" t="s">
        <v>228828</v>
      </c>
      <c r="O25493" t="s">
        <v>229113</v>
      </c>
      <c r="P25493" t="s">
        <v>230107</v>
      </c>
      <c r="Q25493" t="s">
        <v>121947</v>
      </c>
      <c r="R25493" t="s">
        <v>213380</v>
      </c>
      <c r="S25493" t="s">
        <v>233773</v>
      </c>
    </row>
    <row r="25494" spans="1:19" x14ac:dyDescent="0.35">
      <c r="A25494" s="1">
        <v>32074</v>
      </c>
      <c r="B25494" t="s">
        <v>14822</v>
      </c>
      <c r="C25494" t="s">
        <v>70743</v>
      </c>
      <c r="D25494" t="s">
        <v>5</v>
      </c>
      <c r="F25494" t="s">
        <v>120127</v>
      </c>
      <c r="G25494">
        <v>1.6930334999999999E-5</v>
      </c>
      <c r="H25494" t="s">
        <v>14822</v>
      </c>
      <c r="I25494" t="s">
        <v>139348</v>
      </c>
      <c r="J25494" s="2" t="s">
        <v>183674</v>
      </c>
      <c r="K25494" t="s">
        <v>213380</v>
      </c>
      <c r="L25494" t="s">
        <v>228704</v>
      </c>
      <c r="M25494" t="s">
        <v>8</v>
      </c>
      <c r="N25494" t="s">
        <v>228828</v>
      </c>
      <c r="O25494" t="s">
        <v>229113</v>
      </c>
      <c r="P25494" t="s">
        <v>230107</v>
      </c>
      <c r="Q25494" t="s">
        <v>121947</v>
      </c>
      <c r="R25494" t="s">
        <v>213380</v>
      </c>
      <c r="S25494" t="s">
        <v>233773</v>
      </c>
    </row>
    <row r="25495" spans="1:19" x14ac:dyDescent="0.35">
      <c r="A25495" s="1">
        <v>32077</v>
      </c>
      <c r="B25495" t="s">
        <v>14823</v>
      </c>
      <c r="C25495" t="s">
        <v>70744</v>
      </c>
      <c r="D25495" t="s">
        <v>4</v>
      </c>
      <c r="F25495" t="s">
        <v>120467</v>
      </c>
      <c r="G25495">
        <v>5.2500000000000006E-7</v>
      </c>
      <c r="H25495" t="s">
        <v>14823</v>
      </c>
      <c r="I25495" t="s">
        <v>139349</v>
      </c>
      <c r="J25495" s="2" t="s">
        <v>183675</v>
      </c>
      <c r="K25495" t="s">
        <v>213424</v>
      </c>
      <c r="L25495" t="s">
        <v>228704</v>
      </c>
      <c r="M25495" t="s">
        <v>8</v>
      </c>
      <c r="N25495" t="s">
        <v>228950</v>
      </c>
      <c r="O25495" t="s">
        <v>229361</v>
      </c>
      <c r="P25495" t="s">
        <v>229361</v>
      </c>
      <c r="Q25495" t="s">
        <v>120226</v>
      </c>
      <c r="R25495" t="s">
        <v>213380</v>
      </c>
      <c r="S25495" t="s">
        <v>233773</v>
      </c>
    </row>
    <row r="25496" spans="1:19" x14ac:dyDescent="0.35">
      <c r="A25496" s="1">
        <v>32079</v>
      </c>
      <c r="B25496" t="s">
        <v>14824</v>
      </c>
      <c r="C25496" t="s">
        <v>70745</v>
      </c>
      <c r="D25496" t="s">
        <v>5</v>
      </c>
      <c r="E25496" t="s">
        <v>119955</v>
      </c>
      <c r="F25496" t="s">
        <v>122217</v>
      </c>
      <c r="G25496">
        <v>1.5E-6</v>
      </c>
      <c r="H25496" t="s">
        <v>14824</v>
      </c>
      <c r="I25496" t="s">
        <v>139350</v>
      </c>
      <c r="J25496" s="2" t="s">
        <v>183676</v>
      </c>
      <c r="K25496" t="s">
        <v>213380</v>
      </c>
      <c r="L25496" t="s">
        <v>228704</v>
      </c>
      <c r="M25496" t="s">
        <v>8</v>
      </c>
      <c r="N25496" t="s">
        <v>228892</v>
      </c>
      <c r="O25496" t="s">
        <v>229485</v>
      </c>
      <c r="P25496" t="s">
        <v>231554</v>
      </c>
      <c r="Q25496" t="s">
        <v>120008</v>
      </c>
      <c r="R25496" t="s">
        <v>213380</v>
      </c>
      <c r="S25496" t="s">
        <v>233773</v>
      </c>
    </row>
    <row r="25497" spans="1:19" x14ac:dyDescent="0.35">
      <c r="A25497" s="1">
        <v>32080</v>
      </c>
      <c r="B25497" t="s">
        <v>14824</v>
      </c>
      <c r="C25497" t="s">
        <v>70746</v>
      </c>
      <c r="D25497" t="s">
        <v>5</v>
      </c>
      <c r="E25497" t="s">
        <v>119954</v>
      </c>
      <c r="F25497" t="s">
        <v>122133</v>
      </c>
      <c r="G25497">
        <v>1.5E-6</v>
      </c>
      <c r="H25497" t="s">
        <v>14824</v>
      </c>
      <c r="I25497" t="s">
        <v>139350</v>
      </c>
      <c r="J25497" s="2" t="s">
        <v>183676</v>
      </c>
      <c r="K25497" t="s">
        <v>213380</v>
      </c>
      <c r="L25497" t="s">
        <v>228704</v>
      </c>
      <c r="M25497" t="s">
        <v>8</v>
      </c>
      <c r="N25497" t="s">
        <v>228892</v>
      </c>
      <c r="O25497" t="s">
        <v>229485</v>
      </c>
      <c r="P25497" t="s">
        <v>231554</v>
      </c>
      <c r="Q25497" t="s">
        <v>120008</v>
      </c>
      <c r="R25497" t="s">
        <v>213380</v>
      </c>
      <c r="S25497" t="s">
        <v>233773</v>
      </c>
    </row>
    <row r="25498" spans="1:19" x14ac:dyDescent="0.35">
      <c r="A25498" s="1">
        <v>32081</v>
      </c>
      <c r="B25498" t="s">
        <v>14824</v>
      </c>
      <c r="C25498" t="s">
        <v>70747</v>
      </c>
      <c r="D25498" t="s">
        <v>3</v>
      </c>
      <c r="F25498" t="s">
        <v>120179</v>
      </c>
      <c r="G25498">
        <v>3.9999999999999998E-6</v>
      </c>
      <c r="H25498" t="s">
        <v>14824</v>
      </c>
      <c r="I25498" t="s">
        <v>139350</v>
      </c>
      <c r="J25498" s="2" t="s">
        <v>183676</v>
      </c>
      <c r="K25498" t="s">
        <v>213380</v>
      </c>
      <c r="L25498" t="s">
        <v>228704</v>
      </c>
      <c r="M25498" t="s">
        <v>8</v>
      </c>
      <c r="N25498" t="s">
        <v>228892</v>
      </c>
      <c r="O25498" t="s">
        <v>229485</v>
      </c>
      <c r="P25498" t="s">
        <v>231554</v>
      </c>
      <c r="Q25498" t="s">
        <v>120008</v>
      </c>
      <c r="R25498" t="s">
        <v>213380</v>
      </c>
      <c r="S25498" t="s">
        <v>233773</v>
      </c>
    </row>
    <row r="25499" spans="1:19" x14ac:dyDescent="0.35">
      <c r="A25499" s="1">
        <v>32083</v>
      </c>
      <c r="B25499" t="s">
        <v>14825</v>
      </c>
      <c r="C25499" t="s">
        <v>70748</v>
      </c>
      <c r="D25499" t="s">
        <v>5</v>
      </c>
      <c r="E25499" t="s">
        <v>119955</v>
      </c>
      <c r="F25499" t="s">
        <v>120307</v>
      </c>
      <c r="G25499">
        <v>1.4E-5</v>
      </c>
      <c r="H25499" t="s">
        <v>14825</v>
      </c>
      <c r="I25499" t="s">
        <v>139351</v>
      </c>
      <c r="J25499" s="2" t="s">
        <v>183677</v>
      </c>
      <c r="K25499" t="s">
        <v>213380</v>
      </c>
      <c r="L25499" t="s">
        <v>228704</v>
      </c>
      <c r="M25499" t="s">
        <v>8</v>
      </c>
      <c r="N25499" t="s">
        <v>228830</v>
      </c>
      <c r="O25499" t="s">
        <v>229110</v>
      </c>
      <c r="P25499" t="s">
        <v>229110</v>
      </c>
      <c r="Q25499" t="s">
        <v>120682</v>
      </c>
      <c r="R25499" t="s">
        <v>213380</v>
      </c>
      <c r="S25499" t="s">
        <v>233773</v>
      </c>
    </row>
    <row r="25500" spans="1:19" x14ac:dyDescent="0.35">
      <c r="A25500" s="1">
        <v>32086</v>
      </c>
      <c r="B25500" t="s">
        <v>14825</v>
      </c>
      <c r="C25500" t="s">
        <v>70749</v>
      </c>
      <c r="D25500" t="s">
        <v>5</v>
      </c>
      <c r="E25500" t="s">
        <v>119954</v>
      </c>
      <c r="F25500" t="s">
        <v>120394</v>
      </c>
      <c r="G25500">
        <v>1.33E-5</v>
      </c>
      <c r="H25500" t="s">
        <v>14825</v>
      </c>
      <c r="I25500" t="s">
        <v>139351</v>
      </c>
      <c r="J25500" s="2" t="s">
        <v>183677</v>
      </c>
      <c r="K25500" t="s">
        <v>213380</v>
      </c>
      <c r="L25500" t="s">
        <v>228704</v>
      </c>
      <c r="M25500" t="s">
        <v>8</v>
      </c>
      <c r="N25500" t="s">
        <v>228830</v>
      </c>
      <c r="O25500" t="s">
        <v>229110</v>
      </c>
      <c r="P25500" t="s">
        <v>229110</v>
      </c>
      <c r="Q25500" t="s">
        <v>120682</v>
      </c>
      <c r="R25500" t="s">
        <v>213380</v>
      </c>
      <c r="S25500" t="s">
        <v>233773</v>
      </c>
    </row>
    <row r="25501" spans="1:19" x14ac:dyDescent="0.35">
      <c r="A25501" s="1">
        <v>32087</v>
      </c>
      <c r="B25501" t="s">
        <v>14826</v>
      </c>
      <c r="C25501" t="s">
        <v>70750</v>
      </c>
      <c r="D25501" t="s">
        <v>5</v>
      </c>
      <c r="F25501" t="s">
        <v>119968</v>
      </c>
      <c r="G25501">
        <v>1.3E-6</v>
      </c>
      <c r="H25501" t="s">
        <v>14826</v>
      </c>
      <c r="I25501" t="s">
        <v>139352</v>
      </c>
      <c r="J25501" s="2" t="s">
        <v>183678</v>
      </c>
      <c r="K25501" t="s">
        <v>213380</v>
      </c>
      <c r="L25501" t="s">
        <v>228704</v>
      </c>
      <c r="M25501" t="s">
        <v>8</v>
      </c>
      <c r="N25501" t="s">
        <v>228892</v>
      </c>
      <c r="O25501" t="s">
        <v>229199</v>
      </c>
      <c r="P25501" t="s">
        <v>230383</v>
      </c>
      <c r="R25501" t="s">
        <v>213380</v>
      </c>
      <c r="S25501" t="s">
        <v>233773</v>
      </c>
    </row>
    <row r="25502" spans="1:19" x14ac:dyDescent="0.35">
      <c r="A25502" s="1">
        <v>32088</v>
      </c>
      <c r="B25502" t="s">
        <v>14827</v>
      </c>
      <c r="C25502" t="s">
        <v>70751</v>
      </c>
      <c r="D25502" t="s">
        <v>4</v>
      </c>
      <c r="F25502" t="s">
        <v>122890</v>
      </c>
      <c r="G25502">
        <v>5.9242799999999996E-7</v>
      </c>
      <c r="H25502" t="s">
        <v>14827</v>
      </c>
      <c r="I25502" t="s">
        <v>139353</v>
      </c>
      <c r="J25502" s="2" t="s">
        <v>183679</v>
      </c>
      <c r="K25502" t="s">
        <v>213380</v>
      </c>
      <c r="L25502" t="s">
        <v>228704</v>
      </c>
      <c r="M25502" t="s">
        <v>8</v>
      </c>
      <c r="N25502" t="s">
        <v>228853</v>
      </c>
      <c r="O25502" t="s">
        <v>229141</v>
      </c>
      <c r="P25502" t="s">
        <v>230815</v>
      </c>
      <c r="R25502" t="s">
        <v>213380</v>
      </c>
      <c r="S25502" t="s">
        <v>233773</v>
      </c>
    </row>
    <row r="25503" spans="1:19" x14ac:dyDescent="0.35">
      <c r="A25503" s="1">
        <v>32089</v>
      </c>
      <c r="B25503" t="s">
        <v>14827</v>
      </c>
      <c r="C25503" t="s">
        <v>70752</v>
      </c>
      <c r="D25503" t="s">
        <v>5</v>
      </c>
      <c r="F25503" t="s">
        <v>121439</v>
      </c>
      <c r="G25503">
        <v>1.065E-6</v>
      </c>
      <c r="H25503" t="s">
        <v>14827</v>
      </c>
      <c r="I25503" t="s">
        <v>139353</v>
      </c>
      <c r="J25503" s="2" t="s">
        <v>183679</v>
      </c>
      <c r="K25503" t="s">
        <v>213380</v>
      </c>
      <c r="L25503" t="s">
        <v>228704</v>
      </c>
      <c r="M25503" t="s">
        <v>8</v>
      </c>
      <c r="N25503" t="s">
        <v>228853</v>
      </c>
      <c r="O25503" t="s">
        <v>229141</v>
      </c>
      <c r="P25503" t="s">
        <v>230815</v>
      </c>
      <c r="R25503" t="s">
        <v>213380</v>
      </c>
      <c r="S25503" t="s">
        <v>233773</v>
      </c>
    </row>
    <row r="25504" spans="1:19" x14ac:dyDescent="0.35">
      <c r="A25504" s="1">
        <v>32092</v>
      </c>
      <c r="B25504" t="s">
        <v>14828</v>
      </c>
      <c r="C25504" t="s">
        <v>70753</v>
      </c>
      <c r="D25504" t="s">
        <v>5</v>
      </c>
      <c r="E25504" t="s">
        <v>119955</v>
      </c>
      <c r="F25504" t="s">
        <v>120629</v>
      </c>
      <c r="G25504">
        <v>7.0999999999999998E-7</v>
      </c>
      <c r="H25504" t="s">
        <v>14828</v>
      </c>
      <c r="I25504" t="s">
        <v>139354</v>
      </c>
      <c r="J25504" s="2" t="s">
        <v>183680</v>
      </c>
      <c r="K25504" t="s">
        <v>213380</v>
      </c>
      <c r="L25504" t="s">
        <v>228704</v>
      </c>
      <c r="M25504" t="s">
        <v>8</v>
      </c>
      <c r="N25504" t="s">
        <v>228850</v>
      </c>
      <c r="O25504" t="s">
        <v>229142</v>
      </c>
      <c r="P25504" t="s">
        <v>229142</v>
      </c>
      <c r="Q25504" t="s">
        <v>120008</v>
      </c>
      <c r="R25504" t="s">
        <v>213380</v>
      </c>
      <c r="S25504" t="s">
        <v>233773</v>
      </c>
    </row>
    <row r="25505" spans="1:19" x14ac:dyDescent="0.35">
      <c r="A25505" s="1">
        <v>32093</v>
      </c>
      <c r="B25505" t="s">
        <v>14828</v>
      </c>
      <c r="C25505" t="s">
        <v>70754</v>
      </c>
      <c r="D25505" t="s">
        <v>4</v>
      </c>
      <c r="F25505" t="s">
        <v>120082</v>
      </c>
      <c r="G25505">
        <v>2.7000000000000001E-7</v>
      </c>
      <c r="H25505" t="s">
        <v>14828</v>
      </c>
      <c r="I25505" t="s">
        <v>139354</v>
      </c>
      <c r="J25505" s="2" t="s">
        <v>183680</v>
      </c>
      <c r="K25505" t="s">
        <v>213380</v>
      </c>
      <c r="L25505" t="s">
        <v>228704</v>
      </c>
      <c r="M25505" t="s">
        <v>8</v>
      </c>
      <c r="N25505" t="s">
        <v>228850</v>
      </c>
      <c r="O25505" t="s">
        <v>229142</v>
      </c>
      <c r="P25505" t="s">
        <v>229142</v>
      </c>
      <c r="Q25505" t="s">
        <v>120008</v>
      </c>
      <c r="R25505" t="s">
        <v>213380</v>
      </c>
      <c r="S25505" t="s">
        <v>233773</v>
      </c>
    </row>
    <row r="25506" spans="1:19" x14ac:dyDescent="0.35">
      <c r="A25506" s="1">
        <v>32095</v>
      </c>
      <c r="B25506" t="s">
        <v>14829</v>
      </c>
      <c r="C25506" t="s">
        <v>70755</v>
      </c>
      <c r="D25506" t="s">
        <v>5</v>
      </c>
      <c r="F25506" t="s">
        <v>119971</v>
      </c>
      <c r="G25506">
        <v>6.3500000000000006E-7</v>
      </c>
      <c r="H25506" t="s">
        <v>14829</v>
      </c>
      <c r="I25506" t="s">
        <v>139355</v>
      </c>
      <c r="J25506" s="2" t="s">
        <v>183681</v>
      </c>
      <c r="K25506" t="s">
        <v>213380</v>
      </c>
      <c r="L25506" t="s">
        <v>228704</v>
      </c>
      <c r="M25506" t="s">
        <v>8</v>
      </c>
      <c r="N25506" t="s">
        <v>228830</v>
      </c>
      <c r="O25506" t="s">
        <v>229110</v>
      </c>
      <c r="P25506" t="s">
        <v>230542</v>
      </c>
      <c r="R25506" t="s">
        <v>213380</v>
      </c>
      <c r="S25506" t="s">
        <v>233773</v>
      </c>
    </row>
    <row r="25507" spans="1:19" x14ac:dyDescent="0.35">
      <c r="A25507" s="1">
        <v>32096</v>
      </c>
      <c r="B25507" t="s">
        <v>14829</v>
      </c>
      <c r="C25507" t="s">
        <v>70756</v>
      </c>
      <c r="D25507" t="s">
        <v>5</v>
      </c>
      <c r="F25507" t="s">
        <v>121811</v>
      </c>
      <c r="G25507">
        <v>1.3999999999999999E-6</v>
      </c>
      <c r="H25507" t="s">
        <v>14829</v>
      </c>
      <c r="I25507" t="s">
        <v>139355</v>
      </c>
      <c r="J25507" s="2" t="s">
        <v>183681</v>
      </c>
      <c r="K25507" t="s">
        <v>213380</v>
      </c>
      <c r="L25507" t="s">
        <v>228704</v>
      </c>
      <c r="M25507" t="s">
        <v>8</v>
      </c>
      <c r="N25507" t="s">
        <v>228830</v>
      </c>
      <c r="O25507" t="s">
        <v>229110</v>
      </c>
      <c r="P25507" t="s">
        <v>230542</v>
      </c>
      <c r="R25507" t="s">
        <v>213380</v>
      </c>
      <c r="S25507" t="s">
        <v>233773</v>
      </c>
    </row>
    <row r="25508" spans="1:19" x14ac:dyDescent="0.35">
      <c r="A25508" s="1">
        <v>32097</v>
      </c>
      <c r="B25508" t="s">
        <v>14830</v>
      </c>
      <c r="C25508" t="s">
        <v>70757</v>
      </c>
      <c r="D25508" t="s">
        <v>5</v>
      </c>
      <c r="E25508" t="s">
        <v>119954</v>
      </c>
      <c r="F25508" t="s">
        <v>122627</v>
      </c>
      <c r="G25508">
        <v>2.0000000000000002E-5</v>
      </c>
      <c r="H25508" t="s">
        <v>14830</v>
      </c>
      <c r="I25508" t="s">
        <v>139356</v>
      </c>
      <c r="J25508" s="2" t="s">
        <v>183682</v>
      </c>
      <c r="K25508" t="s">
        <v>213380</v>
      </c>
      <c r="L25508" t="s">
        <v>228704</v>
      </c>
      <c r="M25508" t="s">
        <v>8</v>
      </c>
      <c r="N25508" t="s">
        <v>228873</v>
      </c>
      <c r="O25508" t="s">
        <v>229170</v>
      </c>
      <c r="P25508" t="s">
        <v>230401</v>
      </c>
      <c r="Q25508" t="s">
        <v>121230</v>
      </c>
      <c r="R25508" t="s">
        <v>213380</v>
      </c>
      <c r="S25508" t="s">
        <v>233773</v>
      </c>
    </row>
    <row r="25509" spans="1:19" x14ac:dyDescent="0.35">
      <c r="A25509" s="1">
        <v>32098</v>
      </c>
      <c r="B25509" t="s">
        <v>14830</v>
      </c>
      <c r="C25509" t="s">
        <v>70758</v>
      </c>
      <c r="D25509" t="s">
        <v>5</v>
      </c>
      <c r="E25509" t="s">
        <v>119956</v>
      </c>
      <c r="F25509" t="s">
        <v>120920</v>
      </c>
      <c r="G25509">
        <v>1.0000000000000001E-5</v>
      </c>
      <c r="H25509" t="s">
        <v>14830</v>
      </c>
      <c r="I25509" t="s">
        <v>139356</v>
      </c>
      <c r="J25509" s="2" t="s">
        <v>183682</v>
      </c>
      <c r="K25509" t="s">
        <v>213380</v>
      </c>
      <c r="L25509" t="s">
        <v>228704</v>
      </c>
      <c r="M25509" t="s">
        <v>8</v>
      </c>
      <c r="N25509" t="s">
        <v>228873</v>
      </c>
      <c r="O25509" t="s">
        <v>229170</v>
      </c>
      <c r="P25509" t="s">
        <v>230401</v>
      </c>
      <c r="Q25509" t="s">
        <v>121230</v>
      </c>
      <c r="R25509" t="s">
        <v>213380</v>
      </c>
      <c r="S25509" t="s">
        <v>233773</v>
      </c>
    </row>
    <row r="25510" spans="1:19" x14ac:dyDescent="0.35">
      <c r="A25510" s="1">
        <v>32099</v>
      </c>
      <c r="B25510" t="s">
        <v>14831</v>
      </c>
      <c r="C25510" t="s">
        <v>70759</v>
      </c>
      <c r="D25510" t="s">
        <v>5</v>
      </c>
      <c r="F25510" t="s">
        <v>122092</v>
      </c>
      <c r="G25510">
        <v>5.9999999999999997E-7</v>
      </c>
      <c r="H25510" t="s">
        <v>14831</v>
      </c>
      <c r="I25510" t="s">
        <v>139357</v>
      </c>
      <c r="J25510" s="2" t="s">
        <v>183683</v>
      </c>
      <c r="K25510" t="s">
        <v>213380</v>
      </c>
      <c r="L25510" t="s">
        <v>228704</v>
      </c>
      <c r="M25510" t="s">
        <v>14</v>
      </c>
      <c r="N25510" t="s">
        <v>228860</v>
      </c>
      <c r="O25510" t="s">
        <v>229388</v>
      </c>
      <c r="P25510" t="s">
        <v>231555</v>
      </c>
      <c r="R25510" t="s">
        <v>213380</v>
      </c>
      <c r="S25510" t="s">
        <v>233773</v>
      </c>
    </row>
    <row r="25511" spans="1:19" x14ac:dyDescent="0.35">
      <c r="A25511" s="1">
        <v>32100</v>
      </c>
      <c r="B25511" t="s">
        <v>14832</v>
      </c>
      <c r="C25511" t="s">
        <v>70760</v>
      </c>
      <c r="D25511" t="s">
        <v>5</v>
      </c>
      <c r="F25511" t="s">
        <v>121313</v>
      </c>
      <c r="G25511">
        <v>1.0000000000000001E-5</v>
      </c>
      <c r="H25511" t="s">
        <v>14832</v>
      </c>
      <c r="I25511" t="s">
        <v>139358</v>
      </c>
      <c r="J25511" s="2" t="s">
        <v>183684</v>
      </c>
      <c r="K25511" t="s">
        <v>213380</v>
      </c>
      <c r="L25511" t="s">
        <v>228704</v>
      </c>
      <c r="M25511" t="s">
        <v>14</v>
      </c>
      <c r="N25511" t="s">
        <v>228858</v>
      </c>
      <c r="O25511" t="s">
        <v>229149</v>
      </c>
      <c r="P25511" t="s">
        <v>230925</v>
      </c>
      <c r="Q25511" t="s">
        <v>120679</v>
      </c>
      <c r="R25511" t="s">
        <v>213380</v>
      </c>
      <c r="S25511" t="s">
        <v>233773</v>
      </c>
    </row>
    <row r="25512" spans="1:19" x14ac:dyDescent="0.35">
      <c r="A25512" s="1">
        <v>32101</v>
      </c>
      <c r="B25512" t="s">
        <v>14832</v>
      </c>
      <c r="C25512" t="s">
        <v>70761</v>
      </c>
      <c r="D25512" t="s">
        <v>5</v>
      </c>
      <c r="F25512" t="s">
        <v>121251</v>
      </c>
      <c r="G25512">
        <v>5.0000000000000004E-6</v>
      </c>
      <c r="H25512" t="s">
        <v>14832</v>
      </c>
      <c r="I25512" t="s">
        <v>139358</v>
      </c>
      <c r="J25512" s="2" t="s">
        <v>183684</v>
      </c>
      <c r="K25512" t="s">
        <v>213380</v>
      </c>
      <c r="L25512" t="s">
        <v>228704</v>
      </c>
      <c r="M25512" t="s">
        <v>14</v>
      </c>
      <c r="N25512" t="s">
        <v>228858</v>
      </c>
      <c r="O25512" t="s">
        <v>229149</v>
      </c>
      <c r="P25512" t="s">
        <v>230925</v>
      </c>
      <c r="Q25512" t="s">
        <v>120679</v>
      </c>
      <c r="R25512" t="s">
        <v>213380</v>
      </c>
      <c r="S25512" t="s">
        <v>233773</v>
      </c>
    </row>
    <row r="25513" spans="1:19" x14ac:dyDescent="0.35">
      <c r="A25513" s="1">
        <v>32102</v>
      </c>
      <c r="B25513" t="s">
        <v>14832</v>
      </c>
      <c r="C25513" t="s">
        <v>70762</v>
      </c>
      <c r="D25513" t="s">
        <v>5</v>
      </c>
      <c r="F25513" t="s">
        <v>121052</v>
      </c>
      <c r="G25513">
        <v>5.0000000000000004E-6</v>
      </c>
      <c r="H25513" t="s">
        <v>14832</v>
      </c>
      <c r="I25513" t="s">
        <v>139358</v>
      </c>
      <c r="J25513" s="2" t="s">
        <v>183684</v>
      </c>
      <c r="K25513" t="s">
        <v>213380</v>
      </c>
      <c r="L25513" t="s">
        <v>228704</v>
      </c>
      <c r="M25513" t="s">
        <v>14</v>
      </c>
      <c r="N25513" t="s">
        <v>228858</v>
      </c>
      <c r="O25513" t="s">
        <v>229149</v>
      </c>
      <c r="P25513" t="s">
        <v>230925</v>
      </c>
      <c r="Q25513" t="s">
        <v>120679</v>
      </c>
      <c r="R25513" t="s">
        <v>213380</v>
      </c>
      <c r="S25513" t="s">
        <v>233773</v>
      </c>
    </row>
    <row r="25514" spans="1:19" x14ac:dyDescent="0.35">
      <c r="A25514" s="1">
        <v>32103</v>
      </c>
      <c r="B25514" t="s">
        <v>14833</v>
      </c>
      <c r="C25514" t="s">
        <v>70763</v>
      </c>
      <c r="D25514" t="s">
        <v>5</v>
      </c>
      <c r="F25514" t="s">
        <v>121207</v>
      </c>
      <c r="G25514">
        <v>1.5E-5</v>
      </c>
      <c r="H25514" t="s">
        <v>14833</v>
      </c>
      <c r="I25514" t="s">
        <v>139359</v>
      </c>
      <c r="J25514" s="2" t="s">
        <v>183685</v>
      </c>
      <c r="K25514" t="s">
        <v>213380</v>
      </c>
      <c r="L25514" t="s">
        <v>228707</v>
      </c>
      <c r="M25514" t="s">
        <v>8</v>
      </c>
      <c r="N25514" t="s">
        <v>228883</v>
      </c>
      <c r="O25514" t="s">
        <v>229188</v>
      </c>
      <c r="P25514" t="s">
        <v>230573</v>
      </c>
      <c r="R25514" t="s">
        <v>213380</v>
      </c>
      <c r="S25514" t="s">
        <v>233773</v>
      </c>
    </row>
    <row r="25515" spans="1:19" x14ac:dyDescent="0.35">
      <c r="A25515" s="1">
        <v>32104</v>
      </c>
      <c r="B25515" t="s">
        <v>14833</v>
      </c>
      <c r="C25515" t="s">
        <v>70764</v>
      </c>
      <c r="D25515" t="s">
        <v>5</v>
      </c>
      <c r="F25515" t="s">
        <v>120474</v>
      </c>
      <c r="G25515">
        <v>1.9250000000000002E-6</v>
      </c>
      <c r="H25515" t="s">
        <v>14833</v>
      </c>
      <c r="I25515" t="s">
        <v>139359</v>
      </c>
      <c r="J25515" s="2" t="s">
        <v>183685</v>
      </c>
      <c r="K25515" t="s">
        <v>213380</v>
      </c>
      <c r="L25515" t="s">
        <v>228707</v>
      </c>
      <c r="M25515" t="s">
        <v>8</v>
      </c>
      <c r="N25515" t="s">
        <v>228883</v>
      </c>
      <c r="O25515" t="s">
        <v>229188</v>
      </c>
      <c r="P25515" t="s">
        <v>230573</v>
      </c>
      <c r="R25515" t="s">
        <v>213380</v>
      </c>
      <c r="S25515" t="s">
        <v>233773</v>
      </c>
    </row>
    <row r="25516" spans="1:19" x14ac:dyDescent="0.35">
      <c r="A25516" s="1">
        <v>32105</v>
      </c>
      <c r="B25516" t="s">
        <v>14834</v>
      </c>
      <c r="C25516" t="s">
        <v>70765</v>
      </c>
      <c r="D25516" t="s">
        <v>5</v>
      </c>
      <c r="F25516" t="s">
        <v>120197</v>
      </c>
      <c r="G25516">
        <v>2.509E-6</v>
      </c>
      <c r="H25516" t="s">
        <v>14834</v>
      </c>
      <c r="I25516" t="s">
        <v>139360</v>
      </c>
      <c r="K25516" t="s">
        <v>213380</v>
      </c>
      <c r="L25516" t="s">
        <v>228704</v>
      </c>
      <c r="M25516" t="s">
        <v>8</v>
      </c>
      <c r="N25516" t="s">
        <v>228828</v>
      </c>
      <c r="O25516" t="s">
        <v>229113</v>
      </c>
      <c r="P25516" t="s">
        <v>230137</v>
      </c>
      <c r="Q25516" t="s">
        <v>120060</v>
      </c>
      <c r="R25516" t="s">
        <v>213380</v>
      </c>
      <c r="S25516" t="s">
        <v>233773</v>
      </c>
    </row>
    <row r="25517" spans="1:19" x14ac:dyDescent="0.35">
      <c r="A25517" s="1">
        <v>32108</v>
      </c>
      <c r="B25517" t="s">
        <v>14835</v>
      </c>
      <c r="C25517" t="s">
        <v>70766</v>
      </c>
      <c r="D25517" t="s">
        <v>5</v>
      </c>
      <c r="F25517" t="s">
        <v>120559</v>
      </c>
      <c r="G25517">
        <v>5.0000000000000004E-6</v>
      </c>
      <c r="H25517" t="s">
        <v>14835</v>
      </c>
      <c r="I25517" t="s">
        <v>139361</v>
      </c>
      <c r="J25517" s="2" t="s">
        <v>183686</v>
      </c>
      <c r="K25517" t="s">
        <v>213380</v>
      </c>
      <c r="L25517" t="s">
        <v>228704</v>
      </c>
      <c r="M25517" t="s">
        <v>8</v>
      </c>
      <c r="N25517" t="s">
        <v>228840</v>
      </c>
      <c r="O25517" t="s">
        <v>229122</v>
      </c>
      <c r="P25517" t="s">
        <v>230201</v>
      </c>
      <c r="Q25517" t="s">
        <v>121226</v>
      </c>
      <c r="R25517" t="s">
        <v>213380</v>
      </c>
      <c r="S25517" t="s">
        <v>233773</v>
      </c>
    </row>
    <row r="25518" spans="1:19" x14ac:dyDescent="0.35">
      <c r="A25518" s="1">
        <v>32109</v>
      </c>
      <c r="B25518" t="s">
        <v>14835</v>
      </c>
      <c r="C25518" t="s">
        <v>70767</v>
      </c>
      <c r="D25518" t="s">
        <v>5</v>
      </c>
      <c r="F25518" t="s">
        <v>122328</v>
      </c>
      <c r="G25518">
        <v>3.6056670000000002E-6</v>
      </c>
      <c r="H25518" t="s">
        <v>14835</v>
      </c>
      <c r="I25518" t="s">
        <v>139361</v>
      </c>
      <c r="J25518" s="2" t="s">
        <v>183686</v>
      </c>
      <c r="K25518" t="s">
        <v>213380</v>
      </c>
      <c r="L25518" t="s">
        <v>228704</v>
      </c>
      <c r="M25518" t="s">
        <v>8</v>
      </c>
      <c r="N25518" t="s">
        <v>228840</v>
      </c>
      <c r="O25518" t="s">
        <v>229122</v>
      </c>
      <c r="P25518" t="s">
        <v>230201</v>
      </c>
      <c r="Q25518" t="s">
        <v>121226</v>
      </c>
      <c r="R25518" t="s">
        <v>213380</v>
      </c>
      <c r="S25518" t="s">
        <v>233773</v>
      </c>
    </row>
    <row r="25519" spans="1:19" x14ac:dyDescent="0.35">
      <c r="A25519" s="1">
        <v>32110</v>
      </c>
      <c r="B25519" t="s">
        <v>14835</v>
      </c>
      <c r="C25519" t="s">
        <v>70768</v>
      </c>
      <c r="D25519" t="s">
        <v>5</v>
      </c>
      <c r="F25519" t="s">
        <v>122475</v>
      </c>
      <c r="G25519">
        <v>1.8900000000000001E-7</v>
      </c>
      <c r="H25519" t="s">
        <v>14835</v>
      </c>
      <c r="I25519" t="s">
        <v>139361</v>
      </c>
      <c r="J25519" s="2" t="s">
        <v>183686</v>
      </c>
      <c r="K25519" t="s">
        <v>213380</v>
      </c>
      <c r="L25519" t="s">
        <v>228704</v>
      </c>
      <c r="M25519" t="s">
        <v>8</v>
      </c>
      <c r="N25519" t="s">
        <v>228840</v>
      </c>
      <c r="O25519" t="s">
        <v>229122</v>
      </c>
      <c r="P25519" t="s">
        <v>230201</v>
      </c>
      <c r="Q25519" t="s">
        <v>121226</v>
      </c>
      <c r="R25519" t="s">
        <v>213380</v>
      </c>
      <c r="S25519" t="s">
        <v>233773</v>
      </c>
    </row>
    <row r="25520" spans="1:19" x14ac:dyDescent="0.35">
      <c r="A25520" s="1">
        <v>32111</v>
      </c>
      <c r="B25520" t="s">
        <v>14835</v>
      </c>
      <c r="C25520" t="s">
        <v>70769</v>
      </c>
      <c r="D25520" t="s">
        <v>5</v>
      </c>
      <c r="F25520" t="s">
        <v>121058</v>
      </c>
      <c r="G25520">
        <v>1.0000000000000001E-5</v>
      </c>
      <c r="H25520" t="s">
        <v>14835</v>
      </c>
      <c r="I25520" t="s">
        <v>139361</v>
      </c>
      <c r="J25520" s="2" t="s">
        <v>183686</v>
      </c>
      <c r="K25520" t="s">
        <v>213380</v>
      </c>
      <c r="L25520" t="s">
        <v>228704</v>
      </c>
      <c r="M25520" t="s">
        <v>8</v>
      </c>
      <c r="N25520" t="s">
        <v>228840</v>
      </c>
      <c r="O25520" t="s">
        <v>229122</v>
      </c>
      <c r="P25520" t="s">
        <v>230201</v>
      </c>
      <c r="Q25520" t="s">
        <v>121226</v>
      </c>
      <c r="R25520" t="s">
        <v>213380</v>
      </c>
      <c r="S25520" t="s">
        <v>233773</v>
      </c>
    </row>
    <row r="25521" spans="1:19" x14ac:dyDescent="0.35">
      <c r="A25521" s="1">
        <v>32112</v>
      </c>
      <c r="B25521" t="s">
        <v>14835</v>
      </c>
      <c r="C25521" t="s">
        <v>70770</v>
      </c>
      <c r="D25521" t="s">
        <v>5</v>
      </c>
      <c r="E25521" t="s">
        <v>119954</v>
      </c>
      <c r="F25521" t="s">
        <v>123568</v>
      </c>
      <c r="G25521">
        <v>1.27E-5</v>
      </c>
      <c r="H25521" t="s">
        <v>14835</v>
      </c>
      <c r="I25521" t="s">
        <v>139361</v>
      </c>
      <c r="J25521" s="2" t="s">
        <v>183686</v>
      </c>
      <c r="K25521" t="s">
        <v>213380</v>
      </c>
      <c r="L25521" t="s">
        <v>228704</v>
      </c>
      <c r="M25521" t="s">
        <v>8</v>
      </c>
      <c r="N25521" t="s">
        <v>228840</v>
      </c>
      <c r="O25521" t="s">
        <v>229122</v>
      </c>
      <c r="P25521" t="s">
        <v>230201</v>
      </c>
      <c r="Q25521" t="s">
        <v>121226</v>
      </c>
      <c r="R25521" t="s">
        <v>213380</v>
      </c>
      <c r="S25521" t="s">
        <v>233773</v>
      </c>
    </row>
    <row r="25522" spans="1:19" x14ac:dyDescent="0.35">
      <c r="A25522" s="1">
        <v>32113</v>
      </c>
      <c r="B25522" t="s">
        <v>14836</v>
      </c>
      <c r="C25522" t="s">
        <v>70771</v>
      </c>
      <c r="D25522" t="s">
        <v>4</v>
      </c>
      <c r="F25522" t="s">
        <v>121516</v>
      </c>
      <c r="G25522">
        <v>2.3692999999999999E-8</v>
      </c>
      <c r="H25522" t="s">
        <v>14836</v>
      </c>
      <c r="I25522" t="s">
        <v>139362</v>
      </c>
      <c r="J25522" s="2" t="s">
        <v>183687</v>
      </c>
      <c r="K25522" t="s">
        <v>213380</v>
      </c>
      <c r="L25522" t="s">
        <v>228704</v>
      </c>
      <c r="M25522" t="s">
        <v>12</v>
      </c>
      <c r="N25522" t="s">
        <v>228878</v>
      </c>
      <c r="O25522" t="s">
        <v>229181</v>
      </c>
      <c r="P25522" t="s">
        <v>229181</v>
      </c>
      <c r="R25522" t="s">
        <v>213380</v>
      </c>
      <c r="S25522" t="s">
        <v>233773</v>
      </c>
    </row>
    <row r="25523" spans="1:19" x14ac:dyDescent="0.35">
      <c r="A25523" s="1">
        <v>32114</v>
      </c>
      <c r="B25523" t="s">
        <v>14837</v>
      </c>
      <c r="C25523" t="s">
        <v>70772</v>
      </c>
      <c r="D25523" t="s">
        <v>5</v>
      </c>
      <c r="F25523" t="s">
        <v>122874</v>
      </c>
      <c r="G25523">
        <v>7.9999999999999996E-6</v>
      </c>
      <c r="H25523" t="s">
        <v>14837</v>
      </c>
      <c r="I25523" t="s">
        <v>139363</v>
      </c>
      <c r="J25523" s="2" t="s">
        <v>183688</v>
      </c>
      <c r="K25523" t="s">
        <v>213389</v>
      </c>
      <c r="L25523" t="s">
        <v>228706</v>
      </c>
      <c r="M25523" t="s">
        <v>8</v>
      </c>
      <c r="N25523" t="s">
        <v>228876</v>
      </c>
      <c r="O25523" t="s">
        <v>229173</v>
      </c>
      <c r="P25523" t="s">
        <v>230115</v>
      </c>
      <c r="Q25523" t="s">
        <v>120970</v>
      </c>
      <c r="R25523" t="s">
        <v>213380</v>
      </c>
      <c r="S25523" t="s">
        <v>233773</v>
      </c>
    </row>
    <row r="25524" spans="1:19" x14ac:dyDescent="0.35">
      <c r="A25524" s="1">
        <v>32115</v>
      </c>
      <c r="B25524" t="s">
        <v>14837</v>
      </c>
      <c r="C25524" t="s">
        <v>70773</v>
      </c>
      <c r="D25524" t="s">
        <v>5</v>
      </c>
      <c r="F25524" t="s">
        <v>120199</v>
      </c>
      <c r="G25524">
        <v>6.4249790000000004E-6</v>
      </c>
      <c r="H25524" t="s">
        <v>14837</v>
      </c>
      <c r="I25524" t="s">
        <v>139363</v>
      </c>
      <c r="J25524" s="2" t="s">
        <v>183688</v>
      </c>
      <c r="K25524" t="s">
        <v>213389</v>
      </c>
      <c r="L25524" t="s">
        <v>228706</v>
      </c>
      <c r="M25524" t="s">
        <v>8</v>
      </c>
      <c r="N25524" t="s">
        <v>228876</v>
      </c>
      <c r="O25524" t="s">
        <v>229173</v>
      </c>
      <c r="P25524" t="s">
        <v>230115</v>
      </c>
      <c r="Q25524" t="s">
        <v>120970</v>
      </c>
      <c r="R25524" t="s">
        <v>213380</v>
      </c>
      <c r="S25524" t="s">
        <v>233773</v>
      </c>
    </row>
    <row r="25525" spans="1:19" x14ac:dyDescent="0.35">
      <c r="A25525" s="1">
        <v>32116</v>
      </c>
      <c r="B25525" t="s">
        <v>14837</v>
      </c>
      <c r="C25525" t="s">
        <v>70774</v>
      </c>
      <c r="D25525" t="s">
        <v>5</v>
      </c>
      <c r="E25525" t="s">
        <v>119958</v>
      </c>
      <c r="F25525" t="s">
        <v>123569</v>
      </c>
      <c r="G25525">
        <v>3.0000000000000001E-5</v>
      </c>
      <c r="H25525" t="s">
        <v>14837</v>
      </c>
      <c r="I25525" t="s">
        <v>139363</v>
      </c>
      <c r="J25525" s="2" t="s">
        <v>183688</v>
      </c>
      <c r="K25525" t="s">
        <v>213389</v>
      </c>
      <c r="L25525" t="s">
        <v>228706</v>
      </c>
      <c r="M25525" t="s">
        <v>8</v>
      </c>
      <c r="N25525" t="s">
        <v>228876</v>
      </c>
      <c r="O25525" t="s">
        <v>229173</v>
      </c>
      <c r="P25525" t="s">
        <v>230115</v>
      </c>
      <c r="Q25525" t="s">
        <v>120970</v>
      </c>
      <c r="R25525" t="s">
        <v>213380</v>
      </c>
      <c r="S25525" t="s">
        <v>233773</v>
      </c>
    </row>
    <row r="25526" spans="1:19" x14ac:dyDescent="0.35">
      <c r="A25526" s="1">
        <v>32117</v>
      </c>
      <c r="B25526" t="s">
        <v>14838</v>
      </c>
      <c r="C25526" t="s">
        <v>70775</v>
      </c>
      <c r="D25526" t="s">
        <v>5</v>
      </c>
      <c r="E25526" t="s">
        <v>119955</v>
      </c>
      <c r="F25526" t="s">
        <v>119985</v>
      </c>
      <c r="G25526">
        <v>5.0000000000000004E-6</v>
      </c>
      <c r="H25526" t="s">
        <v>14838</v>
      </c>
      <c r="I25526" t="s">
        <v>139364</v>
      </c>
      <c r="J25526" s="2" t="s">
        <v>183689</v>
      </c>
      <c r="K25526" t="s">
        <v>213380</v>
      </c>
      <c r="L25526" t="s">
        <v>228704</v>
      </c>
      <c r="M25526" t="s">
        <v>8</v>
      </c>
      <c r="N25526" t="s">
        <v>228828</v>
      </c>
      <c r="O25526" t="s">
        <v>229113</v>
      </c>
      <c r="P25526" t="s">
        <v>230137</v>
      </c>
      <c r="Q25526" t="s">
        <v>120060</v>
      </c>
      <c r="R25526" t="s">
        <v>213380</v>
      </c>
      <c r="S25526" t="s">
        <v>233773</v>
      </c>
    </row>
    <row r="25527" spans="1:19" x14ac:dyDescent="0.35">
      <c r="A25527" s="1">
        <v>32118</v>
      </c>
      <c r="B25527" t="s">
        <v>14839</v>
      </c>
      <c r="C25527" t="s">
        <v>70776</v>
      </c>
      <c r="D25527" t="s">
        <v>5</v>
      </c>
      <c r="F25527" t="s">
        <v>123056</v>
      </c>
      <c r="G25527">
        <v>3.8450999999999998E-6</v>
      </c>
      <c r="H25527" t="s">
        <v>14839</v>
      </c>
      <c r="I25527" t="s">
        <v>139365</v>
      </c>
      <c r="J25527" s="2" t="s">
        <v>183690</v>
      </c>
      <c r="K25527" t="s">
        <v>213380</v>
      </c>
      <c r="L25527" t="s">
        <v>228705</v>
      </c>
      <c r="M25527" t="s">
        <v>228729</v>
      </c>
      <c r="N25527" t="s">
        <v>228885</v>
      </c>
      <c r="O25527" t="s">
        <v>229157</v>
      </c>
      <c r="P25527" t="s">
        <v>231256</v>
      </c>
      <c r="R25527" t="s">
        <v>213380</v>
      </c>
      <c r="S25527" t="s">
        <v>233773</v>
      </c>
    </row>
    <row r="25528" spans="1:19" x14ac:dyDescent="0.35">
      <c r="A25528" s="1">
        <v>32119</v>
      </c>
      <c r="B25528" t="s">
        <v>14840</v>
      </c>
      <c r="C25528" t="s">
        <v>70777</v>
      </c>
      <c r="D25528" t="s">
        <v>5</v>
      </c>
      <c r="E25528" t="s">
        <v>119955</v>
      </c>
      <c r="F25528" t="s">
        <v>122363</v>
      </c>
      <c r="G25528">
        <v>2.0000000000000002E-5</v>
      </c>
      <c r="H25528" t="s">
        <v>14840</v>
      </c>
      <c r="I25528" t="s">
        <v>139366</v>
      </c>
      <c r="J25528" s="2" t="s">
        <v>183691</v>
      </c>
      <c r="K25528" t="s">
        <v>213380</v>
      </c>
      <c r="L25528" t="s">
        <v>228705</v>
      </c>
      <c r="M25528" t="s">
        <v>8</v>
      </c>
      <c r="N25528" t="s">
        <v>228841</v>
      </c>
      <c r="O25528" t="s">
        <v>229123</v>
      </c>
      <c r="P25528" t="s">
        <v>229123</v>
      </c>
      <c r="R25528" t="s">
        <v>213380</v>
      </c>
      <c r="S25528" t="s">
        <v>233773</v>
      </c>
    </row>
    <row r="25529" spans="1:19" x14ac:dyDescent="0.35">
      <c r="A25529" s="1">
        <v>32120</v>
      </c>
      <c r="B25529" t="s">
        <v>14841</v>
      </c>
      <c r="C25529" t="s">
        <v>70778</v>
      </c>
      <c r="D25529" t="s">
        <v>5</v>
      </c>
      <c r="E25529" t="s">
        <v>119955</v>
      </c>
      <c r="F25529" t="s">
        <v>122323</v>
      </c>
      <c r="G25529">
        <v>1.645E-5</v>
      </c>
      <c r="H25529" t="s">
        <v>14841</v>
      </c>
      <c r="I25529" t="s">
        <v>139367</v>
      </c>
      <c r="J25529" s="2" t="s">
        <v>183692</v>
      </c>
      <c r="K25529" t="s">
        <v>213380</v>
      </c>
      <c r="L25529" t="s">
        <v>228704</v>
      </c>
      <c r="M25529" t="s">
        <v>8</v>
      </c>
      <c r="N25529" t="s">
        <v>228864</v>
      </c>
      <c r="O25529" t="s">
        <v>229158</v>
      </c>
      <c r="P25529" t="s">
        <v>230625</v>
      </c>
      <c r="Q25529" t="s">
        <v>120682</v>
      </c>
      <c r="R25529" t="s">
        <v>213380</v>
      </c>
      <c r="S25529" t="s">
        <v>233773</v>
      </c>
    </row>
    <row r="25530" spans="1:19" x14ac:dyDescent="0.35">
      <c r="A25530" s="1">
        <v>32121</v>
      </c>
      <c r="B25530" t="s">
        <v>14841</v>
      </c>
      <c r="C25530" t="s">
        <v>70779</v>
      </c>
      <c r="D25530" t="s">
        <v>5</v>
      </c>
      <c r="F25530" t="s">
        <v>120618</v>
      </c>
      <c r="G25530">
        <v>3.9999999999999998E-6</v>
      </c>
      <c r="H25530" t="s">
        <v>14841</v>
      </c>
      <c r="I25530" t="s">
        <v>139367</v>
      </c>
      <c r="J25530" s="2" t="s">
        <v>183692</v>
      </c>
      <c r="K25530" t="s">
        <v>213380</v>
      </c>
      <c r="L25530" t="s">
        <v>228704</v>
      </c>
      <c r="M25530" t="s">
        <v>8</v>
      </c>
      <c r="N25530" t="s">
        <v>228864</v>
      </c>
      <c r="O25530" t="s">
        <v>229158</v>
      </c>
      <c r="P25530" t="s">
        <v>230625</v>
      </c>
      <c r="Q25530" t="s">
        <v>120682</v>
      </c>
      <c r="R25530" t="s">
        <v>213380</v>
      </c>
      <c r="S25530" t="s">
        <v>233773</v>
      </c>
    </row>
    <row r="25531" spans="1:19" x14ac:dyDescent="0.35">
      <c r="A25531" s="1">
        <v>32122</v>
      </c>
      <c r="B25531" t="s">
        <v>14841</v>
      </c>
      <c r="C25531" t="s">
        <v>70780</v>
      </c>
      <c r="D25531" t="s">
        <v>5</v>
      </c>
      <c r="F25531" t="s">
        <v>122988</v>
      </c>
      <c r="G25531">
        <v>1.225E-5</v>
      </c>
      <c r="H25531" t="s">
        <v>14841</v>
      </c>
      <c r="I25531" t="s">
        <v>139367</v>
      </c>
      <c r="J25531" s="2" t="s">
        <v>183692</v>
      </c>
      <c r="K25531" t="s">
        <v>213380</v>
      </c>
      <c r="L25531" t="s">
        <v>228704</v>
      </c>
      <c r="M25531" t="s">
        <v>8</v>
      </c>
      <c r="N25531" t="s">
        <v>228864</v>
      </c>
      <c r="O25531" t="s">
        <v>229158</v>
      </c>
      <c r="P25531" t="s">
        <v>230625</v>
      </c>
      <c r="Q25531" t="s">
        <v>120682</v>
      </c>
      <c r="R25531" t="s">
        <v>213380</v>
      </c>
      <c r="S25531" t="s">
        <v>233773</v>
      </c>
    </row>
    <row r="25532" spans="1:19" x14ac:dyDescent="0.35">
      <c r="A25532" s="1">
        <v>32123</v>
      </c>
      <c r="B25532" t="s">
        <v>14841</v>
      </c>
      <c r="C25532" t="s">
        <v>70781</v>
      </c>
      <c r="D25532" t="s">
        <v>5</v>
      </c>
      <c r="E25532" t="s">
        <v>119954</v>
      </c>
      <c r="F25532" t="s">
        <v>122758</v>
      </c>
      <c r="G25532">
        <v>1.5E-5</v>
      </c>
      <c r="H25532" t="s">
        <v>14841</v>
      </c>
      <c r="I25532" t="s">
        <v>139367</v>
      </c>
      <c r="J25532" s="2" t="s">
        <v>183692</v>
      </c>
      <c r="K25532" t="s">
        <v>213380</v>
      </c>
      <c r="L25532" t="s">
        <v>228704</v>
      </c>
      <c r="M25532" t="s">
        <v>8</v>
      </c>
      <c r="N25532" t="s">
        <v>228864</v>
      </c>
      <c r="O25532" t="s">
        <v>229158</v>
      </c>
      <c r="P25532" t="s">
        <v>230625</v>
      </c>
      <c r="Q25532" t="s">
        <v>120682</v>
      </c>
      <c r="R25532" t="s">
        <v>213380</v>
      </c>
      <c r="S25532" t="s">
        <v>233773</v>
      </c>
    </row>
    <row r="25533" spans="1:19" x14ac:dyDescent="0.35">
      <c r="A25533" s="1">
        <v>32125</v>
      </c>
      <c r="B25533" t="s">
        <v>14841</v>
      </c>
      <c r="C25533" t="s">
        <v>70782</v>
      </c>
      <c r="D25533" t="s">
        <v>5</v>
      </c>
      <c r="F25533" t="s">
        <v>121726</v>
      </c>
      <c r="G25533">
        <v>1.2090328E-5</v>
      </c>
      <c r="H25533" t="s">
        <v>14841</v>
      </c>
      <c r="I25533" t="s">
        <v>139367</v>
      </c>
      <c r="J25533" s="2" t="s">
        <v>183692</v>
      </c>
      <c r="K25533" t="s">
        <v>213380</v>
      </c>
      <c r="L25533" t="s">
        <v>228704</v>
      </c>
      <c r="M25533" t="s">
        <v>8</v>
      </c>
      <c r="N25533" t="s">
        <v>228864</v>
      </c>
      <c r="O25533" t="s">
        <v>229158</v>
      </c>
      <c r="P25533" t="s">
        <v>230625</v>
      </c>
      <c r="Q25533" t="s">
        <v>120682</v>
      </c>
      <c r="R25533" t="s">
        <v>213380</v>
      </c>
      <c r="S25533" t="s">
        <v>233773</v>
      </c>
    </row>
    <row r="25534" spans="1:19" x14ac:dyDescent="0.35">
      <c r="A25534" s="1">
        <v>32128</v>
      </c>
      <c r="B25534" t="s">
        <v>14842</v>
      </c>
      <c r="C25534" t="s">
        <v>70783</v>
      </c>
      <c r="D25534" t="s">
        <v>5</v>
      </c>
      <c r="E25534" t="s">
        <v>119955</v>
      </c>
      <c r="F25534" t="s">
        <v>122219</v>
      </c>
      <c r="G25534">
        <v>5.9240660000000001E-6</v>
      </c>
      <c r="H25534" t="s">
        <v>14842</v>
      </c>
      <c r="I25534" t="s">
        <v>139368</v>
      </c>
      <c r="J25534" s="2" t="s">
        <v>183693</v>
      </c>
      <c r="K25534" t="s">
        <v>213380</v>
      </c>
      <c r="L25534" t="s">
        <v>228704</v>
      </c>
      <c r="M25534" t="s">
        <v>8</v>
      </c>
      <c r="N25534" t="s">
        <v>228828</v>
      </c>
      <c r="O25534" t="s">
        <v>229113</v>
      </c>
      <c r="P25534" t="s">
        <v>230137</v>
      </c>
      <c r="Q25534" t="s">
        <v>120056</v>
      </c>
      <c r="R25534" t="s">
        <v>213380</v>
      </c>
      <c r="S25534" t="s">
        <v>233773</v>
      </c>
    </row>
    <row r="25535" spans="1:19" x14ac:dyDescent="0.35">
      <c r="A25535" s="1">
        <v>32129</v>
      </c>
      <c r="B25535" t="s">
        <v>14843</v>
      </c>
      <c r="C25535" t="s">
        <v>70784</v>
      </c>
      <c r="D25535" t="s">
        <v>5</v>
      </c>
      <c r="E25535" t="s">
        <v>119956</v>
      </c>
      <c r="F25535" t="s">
        <v>122514</v>
      </c>
      <c r="G25535">
        <v>2.4000000000000001E-5</v>
      </c>
      <c r="H25535" t="s">
        <v>14843</v>
      </c>
      <c r="I25535" t="s">
        <v>139369</v>
      </c>
      <c r="J25535" s="2" t="s">
        <v>183694</v>
      </c>
      <c r="K25535" t="s">
        <v>213380</v>
      </c>
      <c r="L25535" t="s">
        <v>228707</v>
      </c>
      <c r="M25535" t="s">
        <v>8</v>
      </c>
      <c r="N25535" t="s">
        <v>228848</v>
      </c>
      <c r="O25535" t="s">
        <v>229133</v>
      </c>
      <c r="P25535" t="s">
        <v>230112</v>
      </c>
      <c r="Q25535" t="s">
        <v>120377</v>
      </c>
      <c r="R25535" t="s">
        <v>213380</v>
      </c>
      <c r="S25535" t="s">
        <v>233773</v>
      </c>
    </row>
    <row r="25536" spans="1:19" x14ac:dyDescent="0.35">
      <c r="A25536" s="1">
        <v>32130</v>
      </c>
      <c r="B25536" t="s">
        <v>14843</v>
      </c>
      <c r="C25536" t="s">
        <v>70785</v>
      </c>
      <c r="D25536" t="s">
        <v>5</v>
      </c>
      <c r="E25536" t="s">
        <v>119958</v>
      </c>
      <c r="F25536" t="s">
        <v>121595</v>
      </c>
      <c r="G25536">
        <v>1.5E-5</v>
      </c>
      <c r="H25536" t="s">
        <v>14843</v>
      </c>
      <c r="I25536" t="s">
        <v>139369</v>
      </c>
      <c r="J25536" s="2" t="s">
        <v>183694</v>
      </c>
      <c r="K25536" t="s">
        <v>213380</v>
      </c>
      <c r="L25536" t="s">
        <v>228707</v>
      </c>
      <c r="M25536" t="s">
        <v>8</v>
      </c>
      <c r="N25536" t="s">
        <v>228848</v>
      </c>
      <c r="O25536" t="s">
        <v>229133</v>
      </c>
      <c r="P25536" t="s">
        <v>230112</v>
      </c>
      <c r="Q25536" t="s">
        <v>120377</v>
      </c>
      <c r="R25536" t="s">
        <v>213380</v>
      </c>
      <c r="S25536" t="s">
        <v>233773</v>
      </c>
    </row>
    <row r="25537" spans="1:19" x14ac:dyDescent="0.35">
      <c r="A25537" s="1">
        <v>32132</v>
      </c>
      <c r="B25537" t="s">
        <v>14843</v>
      </c>
      <c r="C25537" t="s">
        <v>70786</v>
      </c>
      <c r="D25537" t="s">
        <v>5</v>
      </c>
      <c r="E25537" t="s">
        <v>119954</v>
      </c>
      <c r="F25537" t="s">
        <v>121045</v>
      </c>
      <c r="G25537">
        <v>1.0000000000000001E-5</v>
      </c>
      <c r="H25537" t="s">
        <v>14843</v>
      </c>
      <c r="I25537" t="s">
        <v>139369</v>
      </c>
      <c r="J25537" s="2" t="s">
        <v>183694</v>
      </c>
      <c r="K25537" t="s">
        <v>213380</v>
      </c>
      <c r="L25537" t="s">
        <v>228707</v>
      </c>
      <c r="M25537" t="s">
        <v>8</v>
      </c>
      <c r="N25537" t="s">
        <v>228848</v>
      </c>
      <c r="O25537" t="s">
        <v>229133</v>
      </c>
      <c r="P25537" t="s">
        <v>230112</v>
      </c>
      <c r="Q25537" t="s">
        <v>120377</v>
      </c>
      <c r="R25537" t="s">
        <v>213380</v>
      </c>
      <c r="S25537" t="s">
        <v>233773</v>
      </c>
    </row>
    <row r="25538" spans="1:19" x14ac:dyDescent="0.35">
      <c r="A25538" s="1">
        <v>32133</v>
      </c>
      <c r="B25538" t="s">
        <v>14843</v>
      </c>
      <c r="C25538" t="s">
        <v>70787</v>
      </c>
      <c r="D25538" t="s">
        <v>5</v>
      </c>
      <c r="F25538" t="s">
        <v>122363</v>
      </c>
      <c r="G25538">
        <v>1.5E-6</v>
      </c>
      <c r="H25538" t="s">
        <v>14843</v>
      </c>
      <c r="I25538" t="s">
        <v>139369</v>
      </c>
      <c r="J25538" s="2" t="s">
        <v>183694</v>
      </c>
      <c r="K25538" t="s">
        <v>213380</v>
      </c>
      <c r="L25538" t="s">
        <v>228707</v>
      </c>
      <c r="M25538" t="s">
        <v>8</v>
      </c>
      <c r="N25538" t="s">
        <v>228848</v>
      </c>
      <c r="O25538" t="s">
        <v>229133</v>
      </c>
      <c r="P25538" t="s">
        <v>230112</v>
      </c>
      <c r="Q25538" t="s">
        <v>120377</v>
      </c>
      <c r="R25538" t="s">
        <v>213380</v>
      </c>
      <c r="S25538" t="s">
        <v>233773</v>
      </c>
    </row>
    <row r="25539" spans="1:19" x14ac:dyDescent="0.35">
      <c r="A25539" s="1">
        <v>32135</v>
      </c>
      <c r="B25539" t="s">
        <v>14843</v>
      </c>
      <c r="C25539" t="s">
        <v>70788</v>
      </c>
      <c r="D25539" t="s">
        <v>5</v>
      </c>
      <c r="E25539" t="s">
        <v>119954</v>
      </c>
      <c r="F25539" t="s">
        <v>121022</v>
      </c>
      <c r="G25539">
        <v>8.1000000000000004E-6</v>
      </c>
      <c r="H25539" t="s">
        <v>14843</v>
      </c>
      <c r="I25539" t="s">
        <v>139369</v>
      </c>
      <c r="J25539" s="2" t="s">
        <v>183694</v>
      </c>
      <c r="K25539" t="s">
        <v>213380</v>
      </c>
      <c r="L25539" t="s">
        <v>228707</v>
      </c>
      <c r="M25539" t="s">
        <v>8</v>
      </c>
      <c r="N25539" t="s">
        <v>228848</v>
      </c>
      <c r="O25539" t="s">
        <v>229133</v>
      </c>
      <c r="P25539" t="s">
        <v>230112</v>
      </c>
      <c r="Q25539" t="s">
        <v>120377</v>
      </c>
      <c r="R25539" t="s">
        <v>213380</v>
      </c>
      <c r="S25539" t="s">
        <v>233773</v>
      </c>
    </row>
    <row r="25540" spans="1:19" x14ac:dyDescent="0.35">
      <c r="A25540" s="1">
        <v>32136</v>
      </c>
      <c r="B25540" t="s">
        <v>14843</v>
      </c>
      <c r="C25540" t="s">
        <v>70789</v>
      </c>
      <c r="D25540" t="s">
        <v>5</v>
      </c>
      <c r="F25540" t="s">
        <v>120046</v>
      </c>
      <c r="G25540">
        <v>1.9999999999999999E-6</v>
      </c>
      <c r="H25540" t="s">
        <v>14843</v>
      </c>
      <c r="I25540" t="s">
        <v>139369</v>
      </c>
      <c r="J25540" s="2" t="s">
        <v>183694</v>
      </c>
      <c r="K25540" t="s">
        <v>213380</v>
      </c>
      <c r="L25540" t="s">
        <v>228707</v>
      </c>
      <c r="M25540" t="s">
        <v>8</v>
      </c>
      <c r="N25540" t="s">
        <v>228848</v>
      </c>
      <c r="O25540" t="s">
        <v>229133</v>
      </c>
      <c r="P25540" t="s">
        <v>230112</v>
      </c>
      <c r="Q25540" t="s">
        <v>120377</v>
      </c>
      <c r="R25540" t="s">
        <v>213380</v>
      </c>
      <c r="S25540" t="s">
        <v>233773</v>
      </c>
    </row>
    <row r="25541" spans="1:19" x14ac:dyDescent="0.35">
      <c r="A25541" s="1">
        <v>32137</v>
      </c>
      <c r="B25541" t="s">
        <v>14843</v>
      </c>
      <c r="C25541" t="s">
        <v>70790</v>
      </c>
      <c r="D25541" t="s">
        <v>5</v>
      </c>
      <c r="E25541" t="s">
        <v>119955</v>
      </c>
      <c r="F25541" t="s">
        <v>122437</v>
      </c>
      <c r="G25541">
        <v>1.2099999999999999E-5</v>
      </c>
      <c r="H25541" t="s">
        <v>14843</v>
      </c>
      <c r="I25541" t="s">
        <v>139369</v>
      </c>
      <c r="J25541" s="2" t="s">
        <v>183694</v>
      </c>
      <c r="K25541" t="s">
        <v>213380</v>
      </c>
      <c r="L25541" t="s">
        <v>228707</v>
      </c>
      <c r="M25541" t="s">
        <v>8</v>
      </c>
      <c r="N25541" t="s">
        <v>228848</v>
      </c>
      <c r="O25541" t="s">
        <v>229133</v>
      </c>
      <c r="P25541" t="s">
        <v>230112</v>
      </c>
      <c r="Q25541" t="s">
        <v>120377</v>
      </c>
      <c r="R25541" t="s">
        <v>213380</v>
      </c>
      <c r="S25541" t="s">
        <v>233773</v>
      </c>
    </row>
    <row r="25542" spans="1:19" x14ac:dyDescent="0.35">
      <c r="A25542" s="1">
        <v>32138</v>
      </c>
      <c r="B25542" t="s">
        <v>14843</v>
      </c>
      <c r="C25542" t="s">
        <v>70791</v>
      </c>
      <c r="D25542" t="s">
        <v>3</v>
      </c>
      <c r="F25542" t="s">
        <v>122540</v>
      </c>
      <c r="G25542">
        <v>1.2999999999999999E-5</v>
      </c>
      <c r="H25542" t="s">
        <v>14843</v>
      </c>
      <c r="I25542" t="s">
        <v>139369</v>
      </c>
      <c r="J25542" s="2" t="s">
        <v>183694</v>
      </c>
      <c r="K25542" t="s">
        <v>213380</v>
      </c>
      <c r="L25542" t="s">
        <v>228707</v>
      </c>
      <c r="M25542" t="s">
        <v>8</v>
      </c>
      <c r="N25542" t="s">
        <v>228848</v>
      </c>
      <c r="O25542" t="s">
        <v>229133</v>
      </c>
      <c r="P25542" t="s">
        <v>230112</v>
      </c>
      <c r="Q25542" t="s">
        <v>120377</v>
      </c>
      <c r="R25542" t="s">
        <v>213380</v>
      </c>
      <c r="S25542" t="s">
        <v>233773</v>
      </c>
    </row>
    <row r="25543" spans="1:19" x14ac:dyDescent="0.35">
      <c r="A25543" s="1">
        <v>32141</v>
      </c>
      <c r="B25543" t="s">
        <v>14844</v>
      </c>
      <c r="C25543" t="s">
        <v>70792</v>
      </c>
      <c r="D25543" t="s">
        <v>5</v>
      </c>
      <c r="F25543" t="s">
        <v>121284</v>
      </c>
      <c r="G25543">
        <v>1.4100000000000001E-5</v>
      </c>
      <c r="H25543" t="s">
        <v>14844</v>
      </c>
      <c r="I25543" t="s">
        <v>139370</v>
      </c>
      <c r="J25543" s="2" t="s">
        <v>183695</v>
      </c>
      <c r="K25543" t="s">
        <v>213380</v>
      </c>
      <c r="L25543" t="s">
        <v>228704</v>
      </c>
      <c r="M25543" t="s">
        <v>8</v>
      </c>
      <c r="N25543" t="s">
        <v>228828</v>
      </c>
      <c r="O25543" t="s">
        <v>229113</v>
      </c>
      <c r="P25543" t="s">
        <v>230138</v>
      </c>
      <c r="Q25543" t="s">
        <v>119973</v>
      </c>
      <c r="R25543" t="s">
        <v>213380</v>
      </c>
      <c r="S25543" t="s">
        <v>233773</v>
      </c>
    </row>
    <row r="25544" spans="1:19" x14ac:dyDescent="0.35">
      <c r="A25544" s="1">
        <v>32144</v>
      </c>
      <c r="B25544" t="s">
        <v>14844</v>
      </c>
      <c r="C25544" t="s">
        <v>70793</v>
      </c>
      <c r="D25544" t="s">
        <v>5</v>
      </c>
      <c r="F25544" t="s">
        <v>120546</v>
      </c>
      <c r="G25544">
        <v>9.9999999999999995E-7</v>
      </c>
      <c r="H25544" t="s">
        <v>14844</v>
      </c>
      <c r="I25544" t="s">
        <v>139370</v>
      </c>
      <c r="J25544" s="2" t="s">
        <v>183695</v>
      </c>
      <c r="K25544" t="s">
        <v>213380</v>
      </c>
      <c r="L25544" t="s">
        <v>228704</v>
      </c>
      <c r="M25544" t="s">
        <v>8</v>
      </c>
      <c r="N25544" t="s">
        <v>228828</v>
      </c>
      <c r="O25544" t="s">
        <v>229113</v>
      </c>
      <c r="P25544" t="s">
        <v>230138</v>
      </c>
      <c r="Q25544" t="s">
        <v>119973</v>
      </c>
      <c r="R25544" t="s">
        <v>213380</v>
      </c>
      <c r="S25544" t="s">
        <v>233773</v>
      </c>
    </row>
    <row r="25545" spans="1:19" x14ac:dyDescent="0.35">
      <c r="A25545" s="1">
        <v>32145</v>
      </c>
      <c r="B25545" t="s">
        <v>14844</v>
      </c>
      <c r="C25545" t="s">
        <v>70794</v>
      </c>
      <c r="D25545" t="s">
        <v>5</v>
      </c>
      <c r="E25545" t="s">
        <v>119954</v>
      </c>
      <c r="F25545" t="s">
        <v>122576</v>
      </c>
      <c r="G25545">
        <v>7.499999E-6</v>
      </c>
      <c r="H25545" t="s">
        <v>14844</v>
      </c>
      <c r="I25545" t="s">
        <v>139370</v>
      </c>
      <c r="J25545" s="2" t="s">
        <v>183695</v>
      </c>
      <c r="K25545" t="s">
        <v>213380</v>
      </c>
      <c r="L25545" t="s">
        <v>228704</v>
      </c>
      <c r="M25545" t="s">
        <v>8</v>
      </c>
      <c r="N25545" t="s">
        <v>228828</v>
      </c>
      <c r="O25545" t="s">
        <v>229113</v>
      </c>
      <c r="P25545" t="s">
        <v>230138</v>
      </c>
      <c r="Q25545" t="s">
        <v>119973</v>
      </c>
      <c r="R25545" t="s">
        <v>213380</v>
      </c>
      <c r="S25545" t="s">
        <v>233773</v>
      </c>
    </row>
    <row r="25546" spans="1:19" x14ac:dyDescent="0.35">
      <c r="A25546" s="1">
        <v>32146</v>
      </c>
      <c r="B25546" t="s">
        <v>14845</v>
      </c>
      <c r="C25546" t="s">
        <v>70795</v>
      </c>
      <c r="D25546" t="s">
        <v>5</v>
      </c>
      <c r="F25546" t="s">
        <v>122630</v>
      </c>
      <c r="G25546">
        <v>9.3799999999999996E-7</v>
      </c>
      <c r="H25546" t="s">
        <v>14845</v>
      </c>
      <c r="I25546" t="s">
        <v>139371</v>
      </c>
      <c r="J25546" s="2" t="s">
        <v>183696</v>
      </c>
      <c r="K25546" t="s">
        <v>213380</v>
      </c>
      <c r="L25546" t="s">
        <v>228705</v>
      </c>
      <c r="M25546" t="s">
        <v>10</v>
      </c>
      <c r="N25546" t="s">
        <v>228874</v>
      </c>
      <c r="O25546" t="s">
        <v>229107</v>
      </c>
      <c r="P25546" t="s">
        <v>230112</v>
      </c>
      <c r="R25546" t="s">
        <v>213380</v>
      </c>
      <c r="S25546" t="s">
        <v>233773</v>
      </c>
    </row>
    <row r="25547" spans="1:19" x14ac:dyDescent="0.35">
      <c r="A25547" s="1">
        <v>32148</v>
      </c>
      <c r="B25547" t="s">
        <v>14846</v>
      </c>
      <c r="C25547" t="s">
        <v>70796</v>
      </c>
      <c r="D25547" t="s">
        <v>5</v>
      </c>
      <c r="F25547" t="s">
        <v>121437</v>
      </c>
      <c r="G25547">
        <v>8.1401119999999997E-6</v>
      </c>
      <c r="H25547" t="s">
        <v>14846</v>
      </c>
      <c r="I25547" t="s">
        <v>139372</v>
      </c>
      <c r="J25547" s="2" t="s">
        <v>183697</v>
      </c>
      <c r="K25547" t="s">
        <v>213380</v>
      </c>
      <c r="L25547" t="s">
        <v>228704</v>
      </c>
      <c r="M25547" t="s">
        <v>8</v>
      </c>
      <c r="N25547" t="s">
        <v>228841</v>
      </c>
      <c r="O25547" t="s">
        <v>229123</v>
      </c>
      <c r="P25547" t="s">
        <v>230129</v>
      </c>
      <c r="Q25547" t="s">
        <v>123280</v>
      </c>
      <c r="R25547" t="s">
        <v>213380</v>
      </c>
      <c r="S25547" t="s">
        <v>233773</v>
      </c>
    </row>
    <row r="25548" spans="1:19" x14ac:dyDescent="0.35">
      <c r="A25548" s="1">
        <v>32151</v>
      </c>
      <c r="B25548" t="s">
        <v>14847</v>
      </c>
      <c r="C25548" t="s">
        <v>70797</v>
      </c>
      <c r="D25548" t="s">
        <v>5</v>
      </c>
      <c r="E25548" t="s">
        <v>119955</v>
      </c>
      <c r="F25548" t="s">
        <v>122033</v>
      </c>
      <c r="G25548">
        <v>1.1000000000000001E-6</v>
      </c>
      <c r="H25548" t="s">
        <v>14847</v>
      </c>
      <c r="I25548" t="s">
        <v>139373</v>
      </c>
      <c r="J25548" s="2" t="s">
        <v>183698</v>
      </c>
      <c r="K25548" t="s">
        <v>213380</v>
      </c>
      <c r="L25548" t="s">
        <v>228704</v>
      </c>
      <c r="M25548" t="s">
        <v>8</v>
      </c>
      <c r="N25548" t="s">
        <v>228852</v>
      </c>
      <c r="O25548" t="s">
        <v>229140</v>
      </c>
      <c r="P25548" t="s">
        <v>229140</v>
      </c>
      <c r="R25548" t="s">
        <v>213380</v>
      </c>
      <c r="S25548" t="s">
        <v>233773</v>
      </c>
    </row>
    <row r="25549" spans="1:19" x14ac:dyDescent="0.35">
      <c r="A25549" s="1">
        <v>32152</v>
      </c>
      <c r="B25549" t="s">
        <v>14847</v>
      </c>
      <c r="C25549" t="s">
        <v>70798</v>
      </c>
      <c r="D25549" t="s">
        <v>5</v>
      </c>
      <c r="E25549" t="s">
        <v>119954</v>
      </c>
      <c r="F25549" t="s">
        <v>122767</v>
      </c>
      <c r="G25549">
        <v>7.4661660000000001E-6</v>
      </c>
      <c r="H25549" t="s">
        <v>14847</v>
      </c>
      <c r="I25549" t="s">
        <v>139373</v>
      </c>
      <c r="J25549" s="2" t="s">
        <v>183698</v>
      </c>
      <c r="K25549" t="s">
        <v>213380</v>
      </c>
      <c r="L25549" t="s">
        <v>228704</v>
      </c>
      <c r="M25549" t="s">
        <v>8</v>
      </c>
      <c r="N25549" t="s">
        <v>228852</v>
      </c>
      <c r="O25549" t="s">
        <v>229140</v>
      </c>
      <c r="P25549" t="s">
        <v>229140</v>
      </c>
      <c r="R25549" t="s">
        <v>213380</v>
      </c>
      <c r="S25549" t="s">
        <v>233773</v>
      </c>
    </row>
    <row r="25550" spans="1:19" x14ac:dyDescent="0.35">
      <c r="A25550" s="1">
        <v>32153</v>
      </c>
      <c r="B25550" t="s">
        <v>14847</v>
      </c>
      <c r="C25550" t="s">
        <v>70799</v>
      </c>
      <c r="D25550" t="s">
        <v>5</v>
      </c>
      <c r="E25550" t="s">
        <v>119955</v>
      </c>
      <c r="F25550" t="s">
        <v>122328</v>
      </c>
      <c r="G25550">
        <v>2.4999999999999999E-7</v>
      </c>
      <c r="H25550" t="s">
        <v>14847</v>
      </c>
      <c r="I25550" t="s">
        <v>139373</v>
      </c>
      <c r="J25550" s="2" t="s">
        <v>183698</v>
      </c>
      <c r="K25550" t="s">
        <v>213380</v>
      </c>
      <c r="L25550" t="s">
        <v>228704</v>
      </c>
      <c r="M25550" t="s">
        <v>8</v>
      </c>
      <c r="N25550" t="s">
        <v>228852</v>
      </c>
      <c r="O25550" t="s">
        <v>229140</v>
      </c>
      <c r="P25550" t="s">
        <v>229140</v>
      </c>
      <c r="R25550" t="s">
        <v>213380</v>
      </c>
      <c r="S25550" t="s">
        <v>233773</v>
      </c>
    </row>
    <row r="25551" spans="1:19" x14ac:dyDescent="0.35">
      <c r="A25551" s="1">
        <v>32154</v>
      </c>
      <c r="B25551" t="s">
        <v>14848</v>
      </c>
      <c r="C25551" t="s">
        <v>70800</v>
      </c>
      <c r="D25551" t="s">
        <v>5</v>
      </c>
      <c r="E25551" t="s">
        <v>119956</v>
      </c>
      <c r="F25551" t="s">
        <v>123570</v>
      </c>
      <c r="G25551">
        <v>7.7999999999999999E-6</v>
      </c>
      <c r="H25551" t="s">
        <v>14848</v>
      </c>
      <c r="I25551" t="s">
        <v>139374</v>
      </c>
      <c r="J25551" s="2" t="s">
        <v>183699</v>
      </c>
      <c r="K25551" t="s">
        <v>213380</v>
      </c>
      <c r="L25551" t="s">
        <v>228704</v>
      </c>
      <c r="M25551" t="s">
        <v>8</v>
      </c>
      <c r="N25551" t="s">
        <v>228828</v>
      </c>
      <c r="O25551" t="s">
        <v>229113</v>
      </c>
      <c r="P25551" t="s">
        <v>230113</v>
      </c>
      <c r="R25551" t="s">
        <v>213380</v>
      </c>
      <c r="S25551" t="s">
        <v>233773</v>
      </c>
    </row>
    <row r="25552" spans="1:19" x14ac:dyDescent="0.35">
      <c r="A25552" s="1">
        <v>32157</v>
      </c>
      <c r="B25552" t="s">
        <v>14849</v>
      </c>
      <c r="C25552" t="s">
        <v>70801</v>
      </c>
      <c r="D25552" t="s">
        <v>5</v>
      </c>
      <c r="F25552" t="s">
        <v>121435</v>
      </c>
      <c r="G25552">
        <v>4.3000000000000002E-5</v>
      </c>
      <c r="H25552" t="s">
        <v>14849</v>
      </c>
      <c r="I25552" t="s">
        <v>139375</v>
      </c>
      <c r="K25552" t="s">
        <v>213380</v>
      </c>
      <c r="L25552" t="s">
        <v>228704</v>
      </c>
      <c r="M25552" t="s">
        <v>9</v>
      </c>
      <c r="N25552" t="s">
        <v>228882</v>
      </c>
      <c r="O25552" t="s">
        <v>229185</v>
      </c>
      <c r="P25552" t="s">
        <v>229185</v>
      </c>
      <c r="Q25552" t="s">
        <v>122295</v>
      </c>
      <c r="R25552" t="s">
        <v>213380</v>
      </c>
      <c r="S25552" t="s">
        <v>233773</v>
      </c>
    </row>
    <row r="25553" spans="1:19" x14ac:dyDescent="0.35">
      <c r="A25553" s="1">
        <v>32158</v>
      </c>
      <c r="B25553" t="s">
        <v>14850</v>
      </c>
      <c r="C25553" t="s">
        <v>70802</v>
      </c>
      <c r="D25553" t="s">
        <v>5</v>
      </c>
      <c r="F25553" t="s">
        <v>120556</v>
      </c>
      <c r="G25553">
        <v>4.0000010000000001E-6</v>
      </c>
      <c r="H25553" t="s">
        <v>14850</v>
      </c>
      <c r="I25553" t="s">
        <v>139376</v>
      </c>
      <c r="J25553" s="2" t="s">
        <v>183700</v>
      </c>
      <c r="K25553" t="s">
        <v>213380</v>
      </c>
      <c r="L25553" t="s">
        <v>228704</v>
      </c>
      <c r="M25553" t="s">
        <v>8</v>
      </c>
      <c r="N25553" t="s">
        <v>228828</v>
      </c>
      <c r="O25553" t="s">
        <v>229198</v>
      </c>
      <c r="P25553" t="s">
        <v>230494</v>
      </c>
      <c r="Q25553" t="s">
        <v>120308</v>
      </c>
      <c r="R25553" t="s">
        <v>213380</v>
      </c>
      <c r="S25553" t="s">
        <v>233773</v>
      </c>
    </row>
    <row r="25554" spans="1:19" x14ac:dyDescent="0.35">
      <c r="A25554" s="1">
        <v>32159</v>
      </c>
      <c r="B25554" t="s">
        <v>14850</v>
      </c>
      <c r="C25554" t="s">
        <v>70803</v>
      </c>
      <c r="D25554" t="s">
        <v>5</v>
      </c>
      <c r="F25554" t="s">
        <v>122668</v>
      </c>
      <c r="G25554">
        <v>1.0250002000000001E-5</v>
      </c>
      <c r="H25554" t="s">
        <v>14850</v>
      </c>
      <c r="I25554" t="s">
        <v>139376</v>
      </c>
      <c r="J25554" s="2" t="s">
        <v>183700</v>
      </c>
      <c r="K25554" t="s">
        <v>213380</v>
      </c>
      <c r="L25554" t="s">
        <v>228704</v>
      </c>
      <c r="M25554" t="s">
        <v>8</v>
      </c>
      <c r="N25554" t="s">
        <v>228828</v>
      </c>
      <c r="O25554" t="s">
        <v>229198</v>
      </c>
      <c r="P25554" t="s">
        <v>230494</v>
      </c>
      <c r="Q25554" t="s">
        <v>120308</v>
      </c>
      <c r="R25554" t="s">
        <v>213380</v>
      </c>
      <c r="S25554" t="s">
        <v>233773</v>
      </c>
    </row>
    <row r="25555" spans="1:19" x14ac:dyDescent="0.35">
      <c r="A25555" s="1">
        <v>32160</v>
      </c>
      <c r="B25555" t="s">
        <v>14850</v>
      </c>
      <c r="C25555" t="s">
        <v>70804</v>
      </c>
      <c r="D25555" t="s">
        <v>5</v>
      </c>
      <c r="E25555" t="s">
        <v>119955</v>
      </c>
      <c r="F25555" t="s">
        <v>122198</v>
      </c>
      <c r="G25555">
        <v>9.0000000000000002E-6</v>
      </c>
      <c r="H25555" t="s">
        <v>14850</v>
      </c>
      <c r="I25555" t="s">
        <v>139376</v>
      </c>
      <c r="J25555" s="2" t="s">
        <v>183700</v>
      </c>
      <c r="K25555" t="s">
        <v>213380</v>
      </c>
      <c r="L25555" t="s">
        <v>228704</v>
      </c>
      <c r="M25555" t="s">
        <v>8</v>
      </c>
      <c r="N25555" t="s">
        <v>228828</v>
      </c>
      <c r="O25555" t="s">
        <v>229198</v>
      </c>
      <c r="P25555" t="s">
        <v>230494</v>
      </c>
      <c r="Q25555" t="s">
        <v>120308</v>
      </c>
      <c r="R25555" t="s">
        <v>213380</v>
      </c>
      <c r="S25555" t="s">
        <v>233773</v>
      </c>
    </row>
    <row r="25556" spans="1:19" x14ac:dyDescent="0.35">
      <c r="A25556" s="1">
        <v>32161</v>
      </c>
      <c r="B25556" t="s">
        <v>14850</v>
      </c>
      <c r="C25556" t="s">
        <v>70805</v>
      </c>
      <c r="D25556" t="s">
        <v>5</v>
      </c>
      <c r="E25556" t="s">
        <v>119954</v>
      </c>
      <c r="F25556" t="s">
        <v>120281</v>
      </c>
      <c r="G25556">
        <v>1.2E-5</v>
      </c>
      <c r="H25556" t="s">
        <v>14850</v>
      </c>
      <c r="I25556" t="s">
        <v>139376</v>
      </c>
      <c r="J25556" s="2" t="s">
        <v>183700</v>
      </c>
      <c r="K25556" t="s">
        <v>213380</v>
      </c>
      <c r="L25556" t="s">
        <v>228704</v>
      </c>
      <c r="M25556" t="s">
        <v>8</v>
      </c>
      <c r="N25556" t="s">
        <v>228828</v>
      </c>
      <c r="O25556" t="s">
        <v>229198</v>
      </c>
      <c r="P25556" t="s">
        <v>230494</v>
      </c>
      <c r="Q25556" t="s">
        <v>120308</v>
      </c>
      <c r="R25556" t="s">
        <v>213380</v>
      </c>
      <c r="S25556" t="s">
        <v>233773</v>
      </c>
    </row>
    <row r="25557" spans="1:19" x14ac:dyDescent="0.35">
      <c r="A25557" s="1">
        <v>32164</v>
      </c>
      <c r="B25557" t="s">
        <v>14851</v>
      </c>
      <c r="C25557" t="s">
        <v>70806</v>
      </c>
      <c r="D25557" t="s">
        <v>5</v>
      </c>
      <c r="E25557" t="s">
        <v>119955</v>
      </c>
      <c r="F25557" t="s">
        <v>122673</v>
      </c>
      <c r="G25557">
        <v>1.0000000000000001E-5</v>
      </c>
      <c r="H25557" t="s">
        <v>14851</v>
      </c>
      <c r="I25557" t="s">
        <v>139377</v>
      </c>
      <c r="J25557" s="2" t="s">
        <v>183701</v>
      </c>
      <c r="K25557" t="s">
        <v>213380</v>
      </c>
      <c r="L25557" t="s">
        <v>228704</v>
      </c>
      <c r="M25557" t="s">
        <v>8</v>
      </c>
      <c r="N25557" t="s">
        <v>228832</v>
      </c>
      <c r="O25557" t="s">
        <v>229111</v>
      </c>
      <c r="P25557" t="s">
        <v>230079</v>
      </c>
      <c r="R25557" t="s">
        <v>213380</v>
      </c>
      <c r="S25557" t="s">
        <v>233773</v>
      </c>
    </row>
    <row r="25558" spans="1:19" x14ac:dyDescent="0.35">
      <c r="A25558" s="1">
        <v>32169</v>
      </c>
      <c r="B25558" t="s">
        <v>14852</v>
      </c>
      <c r="C25558" t="s">
        <v>70807</v>
      </c>
      <c r="D25558" t="s">
        <v>4</v>
      </c>
      <c r="F25558" t="s">
        <v>120724</v>
      </c>
      <c r="G25558">
        <v>2.9000000000000002E-6</v>
      </c>
      <c r="H25558" t="s">
        <v>14852</v>
      </c>
      <c r="I25558" t="s">
        <v>139378</v>
      </c>
      <c r="J25558" s="2" t="s">
        <v>183702</v>
      </c>
      <c r="K25558" t="s">
        <v>213380</v>
      </c>
      <c r="L25558" t="s">
        <v>228704</v>
      </c>
      <c r="M25558" t="s">
        <v>8</v>
      </c>
      <c r="N25558" t="s">
        <v>228828</v>
      </c>
      <c r="O25558" t="s">
        <v>229113</v>
      </c>
      <c r="P25558" t="s">
        <v>230081</v>
      </c>
      <c r="R25558" t="s">
        <v>213380</v>
      </c>
      <c r="S25558" t="s">
        <v>233773</v>
      </c>
    </row>
    <row r="25559" spans="1:19" x14ac:dyDescent="0.35">
      <c r="A25559" s="1">
        <v>32171</v>
      </c>
      <c r="B25559" t="s">
        <v>14853</v>
      </c>
      <c r="C25559" t="s">
        <v>70808</v>
      </c>
      <c r="D25559" t="s">
        <v>5</v>
      </c>
      <c r="F25559" t="s">
        <v>120009</v>
      </c>
      <c r="G25559">
        <v>1.15E-5</v>
      </c>
      <c r="H25559" t="s">
        <v>14853</v>
      </c>
      <c r="I25559" t="s">
        <v>139379</v>
      </c>
      <c r="J25559" s="2" t="s">
        <v>183703</v>
      </c>
      <c r="K25559" t="s">
        <v>213380</v>
      </c>
      <c r="L25559" t="s">
        <v>228706</v>
      </c>
      <c r="M25559" t="s">
        <v>8</v>
      </c>
      <c r="N25559" t="s">
        <v>228892</v>
      </c>
      <c r="O25559" t="s">
        <v>229199</v>
      </c>
      <c r="P25559" t="s">
        <v>230855</v>
      </c>
      <c r="R25559" t="s">
        <v>213380</v>
      </c>
      <c r="S25559" t="s">
        <v>233773</v>
      </c>
    </row>
    <row r="25560" spans="1:19" x14ac:dyDescent="0.35">
      <c r="A25560" s="1">
        <v>32172</v>
      </c>
      <c r="B25560" t="s">
        <v>14853</v>
      </c>
      <c r="C25560" t="s">
        <v>70809</v>
      </c>
      <c r="D25560" t="s">
        <v>5</v>
      </c>
      <c r="E25560" t="s">
        <v>119954</v>
      </c>
      <c r="F25560" t="s">
        <v>122452</v>
      </c>
      <c r="G25560">
        <v>1.0200000000000001E-5</v>
      </c>
      <c r="H25560" t="s">
        <v>14853</v>
      </c>
      <c r="I25560" t="s">
        <v>139379</v>
      </c>
      <c r="J25560" s="2" t="s">
        <v>183703</v>
      </c>
      <c r="K25560" t="s">
        <v>213380</v>
      </c>
      <c r="L25560" t="s">
        <v>228706</v>
      </c>
      <c r="M25560" t="s">
        <v>8</v>
      </c>
      <c r="N25560" t="s">
        <v>228892</v>
      </c>
      <c r="O25560" t="s">
        <v>229199</v>
      </c>
      <c r="P25560" t="s">
        <v>230855</v>
      </c>
      <c r="R25560" t="s">
        <v>213380</v>
      </c>
      <c r="S25560" t="s">
        <v>233773</v>
      </c>
    </row>
    <row r="25561" spans="1:19" x14ac:dyDescent="0.35">
      <c r="A25561" s="1">
        <v>32173</v>
      </c>
      <c r="B25561" t="s">
        <v>14853</v>
      </c>
      <c r="C25561" t="s">
        <v>70810</v>
      </c>
      <c r="D25561" t="s">
        <v>5</v>
      </c>
      <c r="E25561" t="s">
        <v>119956</v>
      </c>
      <c r="F25561" t="s">
        <v>120202</v>
      </c>
      <c r="G25561">
        <v>3.2499999999999997E-5</v>
      </c>
      <c r="H25561" t="s">
        <v>14853</v>
      </c>
      <c r="I25561" t="s">
        <v>139379</v>
      </c>
      <c r="J25561" s="2" t="s">
        <v>183703</v>
      </c>
      <c r="K25561" t="s">
        <v>213380</v>
      </c>
      <c r="L25561" t="s">
        <v>228706</v>
      </c>
      <c r="M25561" t="s">
        <v>8</v>
      </c>
      <c r="N25561" t="s">
        <v>228892</v>
      </c>
      <c r="O25561" t="s">
        <v>229199</v>
      </c>
      <c r="P25561" t="s">
        <v>230855</v>
      </c>
      <c r="R25561" t="s">
        <v>213380</v>
      </c>
      <c r="S25561" t="s">
        <v>233773</v>
      </c>
    </row>
    <row r="25562" spans="1:19" x14ac:dyDescent="0.35">
      <c r="A25562" s="1">
        <v>32174</v>
      </c>
      <c r="B25562" t="s">
        <v>14853</v>
      </c>
      <c r="C25562" t="s">
        <v>70811</v>
      </c>
      <c r="D25562" t="s">
        <v>5</v>
      </c>
      <c r="E25562" t="s">
        <v>119958</v>
      </c>
      <c r="F25562" t="s">
        <v>120819</v>
      </c>
      <c r="G25562">
        <v>3.0000000000000001E-5</v>
      </c>
      <c r="H25562" t="s">
        <v>14853</v>
      </c>
      <c r="I25562" t="s">
        <v>139379</v>
      </c>
      <c r="J25562" s="2" t="s">
        <v>183703</v>
      </c>
      <c r="K25562" t="s">
        <v>213380</v>
      </c>
      <c r="L25562" t="s">
        <v>228706</v>
      </c>
      <c r="M25562" t="s">
        <v>8</v>
      </c>
      <c r="N25562" t="s">
        <v>228892</v>
      </c>
      <c r="O25562" t="s">
        <v>229199</v>
      </c>
      <c r="P25562" t="s">
        <v>230855</v>
      </c>
      <c r="R25562" t="s">
        <v>213380</v>
      </c>
      <c r="S25562" t="s">
        <v>233773</v>
      </c>
    </row>
    <row r="25563" spans="1:19" x14ac:dyDescent="0.35">
      <c r="A25563" s="1">
        <v>32175</v>
      </c>
      <c r="B25563" t="s">
        <v>14853</v>
      </c>
      <c r="C25563" t="s">
        <v>70812</v>
      </c>
      <c r="D25563" t="s">
        <v>5</v>
      </c>
      <c r="E25563" t="s">
        <v>119954</v>
      </c>
      <c r="F25563" t="s">
        <v>120965</v>
      </c>
      <c r="G25563">
        <v>5.0000000000000004E-6</v>
      </c>
      <c r="H25563" t="s">
        <v>14853</v>
      </c>
      <c r="I25563" t="s">
        <v>139379</v>
      </c>
      <c r="J25563" s="2" t="s">
        <v>183703</v>
      </c>
      <c r="K25563" t="s">
        <v>213380</v>
      </c>
      <c r="L25563" t="s">
        <v>228706</v>
      </c>
      <c r="M25563" t="s">
        <v>8</v>
      </c>
      <c r="N25563" t="s">
        <v>228892</v>
      </c>
      <c r="O25563" t="s">
        <v>229199</v>
      </c>
      <c r="P25563" t="s">
        <v>230855</v>
      </c>
      <c r="R25563" t="s">
        <v>213380</v>
      </c>
      <c r="S25563" t="s">
        <v>233773</v>
      </c>
    </row>
    <row r="25564" spans="1:19" x14ac:dyDescent="0.35">
      <c r="A25564" s="1">
        <v>32176</v>
      </c>
      <c r="B25564" t="s">
        <v>14854</v>
      </c>
      <c r="C25564" t="s">
        <v>70813</v>
      </c>
      <c r="D25564" t="s">
        <v>4</v>
      </c>
      <c r="F25564" t="s">
        <v>120027</v>
      </c>
      <c r="G25564">
        <v>2.4999999999999999E-8</v>
      </c>
      <c r="H25564" t="s">
        <v>14854</v>
      </c>
      <c r="I25564" t="s">
        <v>139380</v>
      </c>
      <c r="J25564" s="2" t="s">
        <v>183704</v>
      </c>
      <c r="K25564" t="s">
        <v>213380</v>
      </c>
      <c r="L25564" t="s">
        <v>228704</v>
      </c>
      <c r="Q25564" t="s">
        <v>120216</v>
      </c>
      <c r="R25564" t="s">
        <v>213380</v>
      </c>
      <c r="S25564" t="s">
        <v>233773</v>
      </c>
    </row>
    <row r="25565" spans="1:19" x14ac:dyDescent="0.35">
      <c r="A25565" s="1">
        <v>32177</v>
      </c>
      <c r="B25565" t="s">
        <v>14854</v>
      </c>
      <c r="C25565" t="s">
        <v>70814</v>
      </c>
      <c r="D25565" t="s">
        <v>4</v>
      </c>
      <c r="F25565" t="s">
        <v>122972</v>
      </c>
      <c r="G25565">
        <v>2.4999999999999999E-8</v>
      </c>
      <c r="H25565" t="s">
        <v>14854</v>
      </c>
      <c r="I25565" t="s">
        <v>139380</v>
      </c>
      <c r="J25565" s="2" t="s">
        <v>183704</v>
      </c>
      <c r="K25565" t="s">
        <v>213380</v>
      </c>
      <c r="L25565" t="s">
        <v>228704</v>
      </c>
      <c r="Q25565" t="s">
        <v>120216</v>
      </c>
      <c r="R25565" t="s">
        <v>213380</v>
      </c>
      <c r="S25565" t="s">
        <v>233773</v>
      </c>
    </row>
    <row r="25566" spans="1:19" x14ac:dyDescent="0.35">
      <c r="A25566" s="1">
        <v>32178</v>
      </c>
      <c r="B25566" t="s">
        <v>14855</v>
      </c>
      <c r="C25566" t="s">
        <v>70815</v>
      </c>
      <c r="D25566" t="s">
        <v>5</v>
      </c>
      <c r="E25566" t="s">
        <v>119958</v>
      </c>
      <c r="F25566" t="s">
        <v>120287</v>
      </c>
      <c r="G25566">
        <v>9.9999999999999995E-7</v>
      </c>
      <c r="H25566" t="s">
        <v>14855</v>
      </c>
      <c r="I25566" t="s">
        <v>139381</v>
      </c>
      <c r="K25566" t="s">
        <v>213380</v>
      </c>
      <c r="L25566" t="s">
        <v>228704</v>
      </c>
      <c r="M25566" t="s">
        <v>9</v>
      </c>
      <c r="R25566" t="s">
        <v>213380</v>
      </c>
      <c r="S25566" t="s">
        <v>233773</v>
      </c>
    </row>
    <row r="25567" spans="1:19" x14ac:dyDescent="0.35">
      <c r="A25567" s="1">
        <v>32179</v>
      </c>
      <c r="B25567" t="s">
        <v>14855</v>
      </c>
      <c r="C25567" t="s">
        <v>70816</v>
      </c>
      <c r="D25567" t="s">
        <v>5</v>
      </c>
      <c r="E25567" t="s">
        <v>119956</v>
      </c>
      <c r="F25567" t="s">
        <v>121435</v>
      </c>
      <c r="G25567">
        <v>2.2099999999999998E-5</v>
      </c>
      <c r="H25567" t="s">
        <v>14855</v>
      </c>
      <c r="I25567" t="s">
        <v>139381</v>
      </c>
      <c r="K25567" t="s">
        <v>213380</v>
      </c>
      <c r="L25567" t="s">
        <v>228704</v>
      </c>
      <c r="M25567" t="s">
        <v>9</v>
      </c>
      <c r="R25567" t="s">
        <v>213380</v>
      </c>
      <c r="S25567" t="s">
        <v>233773</v>
      </c>
    </row>
    <row r="25568" spans="1:19" x14ac:dyDescent="0.35">
      <c r="A25568" s="1">
        <v>32180</v>
      </c>
      <c r="B25568" t="s">
        <v>14856</v>
      </c>
      <c r="C25568" t="s">
        <v>70817</v>
      </c>
      <c r="D25568" t="s">
        <v>5</v>
      </c>
      <c r="E25568" t="s">
        <v>119954</v>
      </c>
      <c r="F25568" t="s">
        <v>122012</v>
      </c>
      <c r="G25568">
        <v>3.9999999999999998E-6</v>
      </c>
      <c r="H25568" t="s">
        <v>14856</v>
      </c>
      <c r="I25568" t="s">
        <v>139382</v>
      </c>
      <c r="J25568" s="2" t="s">
        <v>183705</v>
      </c>
      <c r="K25568" t="s">
        <v>213381</v>
      </c>
      <c r="L25568" t="s">
        <v>228706</v>
      </c>
      <c r="M25568" t="s">
        <v>8</v>
      </c>
      <c r="N25568" t="s">
        <v>228881</v>
      </c>
      <c r="O25568" t="s">
        <v>229251</v>
      </c>
      <c r="P25568" t="s">
        <v>229251</v>
      </c>
      <c r="R25568" t="s">
        <v>213380</v>
      </c>
      <c r="S25568" t="s">
        <v>233773</v>
      </c>
    </row>
    <row r="25569" spans="1:19" x14ac:dyDescent="0.35">
      <c r="A25569" s="1">
        <v>32181</v>
      </c>
      <c r="B25569" t="s">
        <v>14856</v>
      </c>
      <c r="C25569" t="s">
        <v>70818</v>
      </c>
      <c r="D25569" t="s">
        <v>5</v>
      </c>
      <c r="E25569" t="s">
        <v>119955</v>
      </c>
      <c r="F25569" t="s">
        <v>123571</v>
      </c>
      <c r="G25569">
        <v>7.7999999999999999E-6</v>
      </c>
      <c r="H25569" t="s">
        <v>14856</v>
      </c>
      <c r="I25569" t="s">
        <v>139382</v>
      </c>
      <c r="J25569" s="2" t="s">
        <v>183705</v>
      </c>
      <c r="K25569" t="s">
        <v>213381</v>
      </c>
      <c r="L25569" t="s">
        <v>228706</v>
      </c>
      <c r="M25569" t="s">
        <v>8</v>
      </c>
      <c r="N25569" t="s">
        <v>228881</v>
      </c>
      <c r="O25569" t="s">
        <v>229251</v>
      </c>
      <c r="P25569" t="s">
        <v>229251</v>
      </c>
      <c r="R25569" t="s">
        <v>213380</v>
      </c>
      <c r="S25569" t="s">
        <v>233773</v>
      </c>
    </row>
    <row r="25570" spans="1:19" x14ac:dyDescent="0.35">
      <c r="A25570" s="1">
        <v>32182</v>
      </c>
      <c r="B25570" t="s">
        <v>14857</v>
      </c>
      <c r="C25570" t="s">
        <v>70819</v>
      </c>
      <c r="D25570" t="s">
        <v>5</v>
      </c>
      <c r="F25570" t="s">
        <v>120436</v>
      </c>
      <c r="G25570">
        <v>5.4999999999999999E-6</v>
      </c>
      <c r="H25570" t="s">
        <v>14857</v>
      </c>
      <c r="I25570" t="s">
        <v>139383</v>
      </c>
      <c r="J25570" s="2" t="s">
        <v>183706</v>
      </c>
      <c r="K25570" t="s">
        <v>213380</v>
      </c>
      <c r="L25570" t="s">
        <v>228704</v>
      </c>
      <c r="M25570" t="s">
        <v>8</v>
      </c>
      <c r="N25570" t="s">
        <v>228855</v>
      </c>
      <c r="O25570" t="s">
        <v>229488</v>
      </c>
      <c r="P25570" t="s">
        <v>230606</v>
      </c>
      <c r="Q25570" t="s">
        <v>120308</v>
      </c>
      <c r="R25570" t="s">
        <v>213380</v>
      </c>
      <c r="S25570" t="s">
        <v>233773</v>
      </c>
    </row>
    <row r="25571" spans="1:19" x14ac:dyDescent="0.35">
      <c r="A25571" s="1">
        <v>32183</v>
      </c>
      <c r="B25571" t="s">
        <v>14857</v>
      </c>
      <c r="C25571" t="s">
        <v>70820</v>
      </c>
      <c r="D25571" t="s">
        <v>5</v>
      </c>
      <c r="F25571" t="s">
        <v>121192</v>
      </c>
      <c r="G25571">
        <v>1.247587E-6</v>
      </c>
      <c r="H25571" t="s">
        <v>14857</v>
      </c>
      <c r="I25571" t="s">
        <v>139383</v>
      </c>
      <c r="J25571" s="2" t="s">
        <v>183706</v>
      </c>
      <c r="K25571" t="s">
        <v>213380</v>
      </c>
      <c r="L25571" t="s">
        <v>228704</v>
      </c>
      <c r="M25571" t="s">
        <v>8</v>
      </c>
      <c r="N25571" t="s">
        <v>228855</v>
      </c>
      <c r="O25571" t="s">
        <v>229488</v>
      </c>
      <c r="P25571" t="s">
        <v>230606</v>
      </c>
      <c r="Q25571" t="s">
        <v>120308</v>
      </c>
      <c r="R25571" t="s">
        <v>213380</v>
      </c>
      <c r="S25571" t="s">
        <v>233773</v>
      </c>
    </row>
    <row r="25572" spans="1:19" x14ac:dyDescent="0.35">
      <c r="A25572" s="1">
        <v>32184</v>
      </c>
      <c r="B25572" t="s">
        <v>14857</v>
      </c>
      <c r="C25572" t="s">
        <v>70821</v>
      </c>
      <c r="D25572" t="s">
        <v>5</v>
      </c>
      <c r="F25572" t="s">
        <v>122149</v>
      </c>
      <c r="G25572">
        <v>4.1999999999999996E-6</v>
      </c>
      <c r="H25572" t="s">
        <v>14857</v>
      </c>
      <c r="I25572" t="s">
        <v>139383</v>
      </c>
      <c r="J25572" s="2" t="s">
        <v>183706</v>
      </c>
      <c r="K25572" t="s">
        <v>213380</v>
      </c>
      <c r="L25572" t="s">
        <v>228704</v>
      </c>
      <c r="M25572" t="s">
        <v>8</v>
      </c>
      <c r="N25572" t="s">
        <v>228855</v>
      </c>
      <c r="O25572" t="s">
        <v>229488</v>
      </c>
      <c r="P25572" t="s">
        <v>230606</v>
      </c>
      <c r="Q25572" t="s">
        <v>120308</v>
      </c>
      <c r="R25572" t="s">
        <v>213380</v>
      </c>
      <c r="S25572" t="s">
        <v>233773</v>
      </c>
    </row>
    <row r="25573" spans="1:19" x14ac:dyDescent="0.35">
      <c r="A25573" s="1">
        <v>32187</v>
      </c>
      <c r="B25573" t="s">
        <v>14857</v>
      </c>
      <c r="C25573" t="s">
        <v>70822</v>
      </c>
      <c r="D25573" t="s">
        <v>5</v>
      </c>
      <c r="E25573" t="s">
        <v>119956</v>
      </c>
      <c r="F25573" t="s">
        <v>120626</v>
      </c>
      <c r="G25573">
        <v>4.9000000000000014E-6</v>
      </c>
      <c r="H25573" t="s">
        <v>14857</v>
      </c>
      <c r="I25573" t="s">
        <v>139383</v>
      </c>
      <c r="J25573" s="2" t="s">
        <v>183706</v>
      </c>
      <c r="K25573" t="s">
        <v>213380</v>
      </c>
      <c r="L25573" t="s">
        <v>228704</v>
      </c>
      <c r="M25573" t="s">
        <v>8</v>
      </c>
      <c r="N25573" t="s">
        <v>228855</v>
      </c>
      <c r="O25573" t="s">
        <v>229488</v>
      </c>
      <c r="P25573" t="s">
        <v>230606</v>
      </c>
      <c r="Q25573" t="s">
        <v>120308</v>
      </c>
      <c r="R25573" t="s">
        <v>213380</v>
      </c>
      <c r="S25573" t="s">
        <v>233773</v>
      </c>
    </row>
    <row r="25574" spans="1:19" x14ac:dyDescent="0.35">
      <c r="A25574" s="1">
        <v>32188</v>
      </c>
      <c r="B25574" t="s">
        <v>14857</v>
      </c>
      <c r="C25574" t="s">
        <v>70823</v>
      </c>
      <c r="D25574" t="s">
        <v>5</v>
      </c>
      <c r="E25574" t="s">
        <v>119955</v>
      </c>
      <c r="F25574" t="s">
        <v>122565</v>
      </c>
      <c r="G25574">
        <v>3.9999999999999998E-6</v>
      </c>
      <c r="H25574" t="s">
        <v>14857</v>
      </c>
      <c r="I25574" t="s">
        <v>139383</v>
      </c>
      <c r="J25574" s="2" t="s">
        <v>183706</v>
      </c>
      <c r="K25574" t="s">
        <v>213380</v>
      </c>
      <c r="L25574" t="s">
        <v>228704</v>
      </c>
      <c r="M25574" t="s">
        <v>8</v>
      </c>
      <c r="N25574" t="s">
        <v>228855</v>
      </c>
      <c r="O25574" t="s">
        <v>229488</v>
      </c>
      <c r="P25574" t="s">
        <v>230606</v>
      </c>
      <c r="Q25574" t="s">
        <v>120308</v>
      </c>
      <c r="R25574" t="s">
        <v>213380</v>
      </c>
      <c r="S25574" t="s">
        <v>233773</v>
      </c>
    </row>
    <row r="25575" spans="1:19" x14ac:dyDescent="0.35">
      <c r="A25575" s="1">
        <v>32189</v>
      </c>
      <c r="B25575" t="s">
        <v>14857</v>
      </c>
      <c r="C25575" t="s">
        <v>70824</v>
      </c>
      <c r="D25575" t="s">
        <v>5</v>
      </c>
      <c r="F25575" t="s">
        <v>121857</v>
      </c>
      <c r="G25575">
        <v>6.905E-7</v>
      </c>
      <c r="H25575" t="s">
        <v>14857</v>
      </c>
      <c r="I25575" t="s">
        <v>139383</v>
      </c>
      <c r="J25575" s="2" t="s">
        <v>183706</v>
      </c>
      <c r="K25575" t="s">
        <v>213380</v>
      </c>
      <c r="L25575" t="s">
        <v>228704</v>
      </c>
      <c r="M25575" t="s">
        <v>8</v>
      </c>
      <c r="N25575" t="s">
        <v>228855</v>
      </c>
      <c r="O25575" t="s">
        <v>229488</v>
      </c>
      <c r="P25575" t="s">
        <v>230606</v>
      </c>
      <c r="Q25575" t="s">
        <v>120308</v>
      </c>
      <c r="R25575" t="s">
        <v>213380</v>
      </c>
      <c r="S25575" t="s">
        <v>233773</v>
      </c>
    </row>
    <row r="25576" spans="1:19" x14ac:dyDescent="0.35">
      <c r="A25576" s="1">
        <v>32190</v>
      </c>
      <c r="B25576" t="s">
        <v>14858</v>
      </c>
      <c r="C25576" t="s">
        <v>70825</v>
      </c>
      <c r="D25576" t="s">
        <v>4</v>
      </c>
      <c r="F25576" t="s">
        <v>120152</v>
      </c>
      <c r="G25576">
        <v>6.475799999999999E-8</v>
      </c>
      <c r="H25576" t="s">
        <v>14858</v>
      </c>
      <c r="I25576" t="s">
        <v>139384</v>
      </c>
      <c r="J25576" s="2" t="s">
        <v>183707</v>
      </c>
      <c r="K25576" t="s">
        <v>213425</v>
      </c>
      <c r="L25576" t="s">
        <v>228704</v>
      </c>
      <c r="M25576" t="s">
        <v>15</v>
      </c>
      <c r="N25576" t="s">
        <v>228849</v>
      </c>
      <c r="O25576" t="s">
        <v>229134</v>
      </c>
      <c r="P25576" t="s">
        <v>229134</v>
      </c>
      <c r="Q25576" t="s">
        <v>120052</v>
      </c>
      <c r="R25576" t="s">
        <v>213380</v>
      </c>
      <c r="S25576" t="s">
        <v>233773</v>
      </c>
    </row>
    <row r="25577" spans="1:19" x14ac:dyDescent="0.35">
      <c r="A25577" s="1">
        <v>32191</v>
      </c>
      <c r="B25577" t="s">
        <v>14859</v>
      </c>
      <c r="C25577" t="s">
        <v>70826</v>
      </c>
      <c r="D25577" t="s">
        <v>4</v>
      </c>
      <c r="F25577" t="s">
        <v>120052</v>
      </c>
      <c r="G25577">
        <v>2.7500000000000001E-7</v>
      </c>
      <c r="H25577" t="s">
        <v>14859</v>
      </c>
      <c r="I25577" t="s">
        <v>139385</v>
      </c>
      <c r="J25577" s="2" t="s">
        <v>183708</v>
      </c>
      <c r="K25577" t="s">
        <v>213380</v>
      </c>
      <c r="L25577" t="s">
        <v>228704</v>
      </c>
      <c r="R25577" t="s">
        <v>213380</v>
      </c>
      <c r="S25577" t="s">
        <v>233773</v>
      </c>
    </row>
    <row r="25578" spans="1:19" x14ac:dyDescent="0.35">
      <c r="A25578" s="1">
        <v>32192</v>
      </c>
      <c r="B25578" t="s">
        <v>14860</v>
      </c>
      <c r="C25578" t="s">
        <v>70827</v>
      </c>
      <c r="D25578" t="s">
        <v>5</v>
      </c>
      <c r="F25578" t="s">
        <v>120384</v>
      </c>
      <c r="G25578">
        <v>2.5011099999999998E-7</v>
      </c>
      <c r="H25578" t="s">
        <v>14860</v>
      </c>
      <c r="I25578" t="s">
        <v>139386</v>
      </c>
      <c r="J25578" s="2" t="s">
        <v>183709</v>
      </c>
      <c r="K25578" t="s">
        <v>213380</v>
      </c>
      <c r="L25578" t="s">
        <v>228704</v>
      </c>
      <c r="M25578" t="s">
        <v>8</v>
      </c>
      <c r="N25578" t="s">
        <v>228881</v>
      </c>
      <c r="O25578" t="s">
        <v>229259</v>
      </c>
      <c r="P25578" t="s">
        <v>230552</v>
      </c>
      <c r="Q25578" t="s">
        <v>120216</v>
      </c>
      <c r="R25578" t="s">
        <v>213380</v>
      </c>
      <c r="S25578" t="s">
        <v>233773</v>
      </c>
    </row>
    <row r="25579" spans="1:19" x14ac:dyDescent="0.35">
      <c r="A25579" s="1">
        <v>32193</v>
      </c>
      <c r="B25579" t="s">
        <v>14861</v>
      </c>
      <c r="C25579" t="s">
        <v>70828</v>
      </c>
      <c r="D25579" t="s">
        <v>5</v>
      </c>
      <c r="F25579" t="s">
        <v>120576</v>
      </c>
      <c r="G25579">
        <v>1.9999999999999999E-6</v>
      </c>
      <c r="H25579" t="s">
        <v>14861</v>
      </c>
      <c r="I25579" t="s">
        <v>139387</v>
      </c>
      <c r="J25579" s="2" t="s">
        <v>183710</v>
      </c>
      <c r="K25579" t="s">
        <v>213380</v>
      </c>
      <c r="L25579" t="s">
        <v>228704</v>
      </c>
      <c r="M25579" t="s">
        <v>12</v>
      </c>
      <c r="N25579" t="s">
        <v>228878</v>
      </c>
      <c r="O25579" t="s">
        <v>229283</v>
      </c>
      <c r="P25579" t="s">
        <v>229283</v>
      </c>
      <c r="R25579" t="s">
        <v>213380</v>
      </c>
      <c r="S25579" t="s">
        <v>233773</v>
      </c>
    </row>
    <row r="25580" spans="1:19" x14ac:dyDescent="0.35">
      <c r="A25580" s="1">
        <v>32195</v>
      </c>
      <c r="B25580" t="s">
        <v>14862</v>
      </c>
      <c r="C25580" t="s">
        <v>70829</v>
      </c>
      <c r="D25580" t="s">
        <v>4</v>
      </c>
      <c r="F25580" t="s">
        <v>120154</v>
      </c>
      <c r="G25580">
        <v>1.7E-6</v>
      </c>
      <c r="H25580" t="s">
        <v>14862</v>
      </c>
      <c r="I25580" t="s">
        <v>139388</v>
      </c>
      <c r="J25580" s="2" t="s">
        <v>183711</v>
      </c>
      <c r="K25580" t="s">
        <v>213384</v>
      </c>
      <c r="L25580" t="s">
        <v>228704</v>
      </c>
      <c r="M25580" t="s">
        <v>8</v>
      </c>
      <c r="N25580" t="s">
        <v>228852</v>
      </c>
      <c r="O25580" t="s">
        <v>229140</v>
      </c>
      <c r="P25580" t="s">
        <v>229140</v>
      </c>
      <c r="Q25580" t="s">
        <v>233255</v>
      </c>
      <c r="R25580" t="s">
        <v>213380</v>
      </c>
      <c r="S25580" t="s">
        <v>233773</v>
      </c>
    </row>
    <row r="25581" spans="1:19" x14ac:dyDescent="0.35">
      <c r="A25581" s="1">
        <v>32196</v>
      </c>
      <c r="B25581" t="s">
        <v>14863</v>
      </c>
      <c r="C25581" t="s">
        <v>70830</v>
      </c>
      <c r="D25581" t="s">
        <v>4</v>
      </c>
      <c r="F25581" t="s">
        <v>120717</v>
      </c>
      <c r="G25581">
        <v>1.4999999999999999E-7</v>
      </c>
      <c r="H25581" t="s">
        <v>14863</v>
      </c>
      <c r="I25581" t="s">
        <v>139389</v>
      </c>
      <c r="J25581" s="2" t="s">
        <v>183712</v>
      </c>
      <c r="K25581" t="s">
        <v>213380</v>
      </c>
      <c r="L25581" t="s">
        <v>228704</v>
      </c>
      <c r="M25581" t="s">
        <v>8</v>
      </c>
      <c r="N25581" t="s">
        <v>228867</v>
      </c>
      <c r="O25581" t="s">
        <v>229522</v>
      </c>
      <c r="P25581" t="s">
        <v>229522</v>
      </c>
      <c r="Q25581" t="s">
        <v>120056</v>
      </c>
      <c r="R25581" t="s">
        <v>213380</v>
      </c>
      <c r="S25581" t="s">
        <v>233773</v>
      </c>
    </row>
    <row r="25582" spans="1:19" x14ac:dyDescent="0.35">
      <c r="A25582" s="1">
        <v>32197</v>
      </c>
      <c r="B25582" t="s">
        <v>14864</v>
      </c>
      <c r="C25582" t="s">
        <v>70831</v>
      </c>
      <c r="D25582" t="s">
        <v>4</v>
      </c>
      <c r="F25582" t="s">
        <v>120318</v>
      </c>
      <c r="G25582">
        <v>2.4999999999999999E-7</v>
      </c>
      <c r="H25582" t="s">
        <v>14864</v>
      </c>
      <c r="I25582" t="s">
        <v>139390</v>
      </c>
      <c r="J25582" s="2" t="s">
        <v>183713</v>
      </c>
      <c r="K25582" t="s">
        <v>213380</v>
      </c>
      <c r="L25582" t="s">
        <v>228704</v>
      </c>
      <c r="M25582" t="s">
        <v>8</v>
      </c>
      <c r="N25582" t="s">
        <v>228841</v>
      </c>
      <c r="O25582" t="s">
        <v>229137</v>
      </c>
      <c r="P25582" t="s">
        <v>229137</v>
      </c>
      <c r="Q25582" t="s">
        <v>120059</v>
      </c>
      <c r="R25582" t="s">
        <v>213380</v>
      </c>
      <c r="S25582" t="s">
        <v>233773</v>
      </c>
    </row>
    <row r="25583" spans="1:19" x14ac:dyDescent="0.35">
      <c r="A25583" s="1">
        <v>32198</v>
      </c>
      <c r="B25583" t="s">
        <v>14865</v>
      </c>
      <c r="C25583" t="s">
        <v>70832</v>
      </c>
      <c r="D25583" t="s">
        <v>5</v>
      </c>
      <c r="E25583" t="s">
        <v>119955</v>
      </c>
      <c r="F25583" t="s">
        <v>120888</v>
      </c>
      <c r="G25583">
        <v>2.5999999999999998E-5</v>
      </c>
      <c r="H25583" t="s">
        <v>14865</v>
      </c>
      <c r="I25583" t="s">
        <v>139391</v>
      </c>
      <c r="J25583" s="2" t="s">
        <v>183714</v>
      </c>
      <c r="K25583" t="s">
        <v>213380</v>
      </c>
      <c r="L25583" t="s">
        <v>228704</v>
      </c>
      <c r="Q25583" t="s">
        <v>120308</v>
      </c>
      <c r="R25583" t="s">
        <v>213380</v>
      </c>
      <c r="S25583" t="s">
        <v>233773</v>
      </c>
    </row>
    <row r="25584" spans="1:19" x14ac:dyDescent="0.35">
      <c r="A25584" s="1">
        <v>32199</v>
      </c>
      <c r="B25584" t="s">
        <v>14865</v>
      </c>
      <c r="C25584" t="s">
        <v>70833</v>
      </c>
      <c r="D25584" t="s">
        <v>5</v>
      </c>
      <c r="E25584" t="s">
        <v>119954</v>
      </c>
      <c r="F25584" t="s">
        <v>120774</v>
      </c>
      <c r="G25584">
        <v>1.626E-5</v>
      </c>
      <c r="H25584" t="s">
        <v>14865</v>
      </c>
      <c r="I25584" t="s">
        <v>139391</v>
      </c>
      <c r="J25584" s="2" t="s">
        <v>183714</v>
      </c>
      <c r="K25584" t="s">
        <v>213380</v>
      </c>
      <c r="L25584" t="s">
        <v>228704</v>
      </c>
      <c r="Q25584" t="s">
        <v>120308</v>
      </c>
      <c r="R25584" t="s">
        <v>213380</v>
      </c>
      <c r="S25584" t="s">
        <v>233773</v>
      </c>
    </row>
    <row r="25585" spans="1:19" x14ac:dyDescent="0.35">
      <c r="A25585" s="1">
        <v>32200</v>
      </c>
      <c r="B25585" t="s">
        <v>14866</v>
      </c>
      <c r="C25585" t="s">
        <v>70834</v>
      </c>
      <c r="D25585" t="s">
        <v>5</v>
      </c>
      <c r="F25585" t="s">
        <v>120106</v>
      </c>
      <c r="G25585">
        <v>1E-4</v>
      </c>
      <c r="H25585" t="s">
        <v>14866</v>
      </c>
      <c r="I25585" t="s">
        <v>139392</v>
      </c>
      <c r="J25585" s="2" t="s">
        <v>183715</v>
      </c>
      <c r="K25585" t="s">
        <v>213380</v>
      </c>
      <c r="L25585" t="s">
        <v>228704</v>
      </c>
      <c r="M25585" t="s">
        <v>8</v>
      </c>
      <c r="N25585" t="s">
        <v>228828</v>
      </c>
      <c r="O25585" t="s">
        <v>229113</v>
      </c>
      <c r="P25585" t="s">
        <v>230081</v>
      </c>
      <c r="Q25585" t="s">
        <v>120128</v>
      </c>
      <c r="R25585" t="s">
        <v>213380</v>
      </c>
      <c r="S25585" t="s">
        <v>233773</v>
      </c>
    </row>
    <row r="25586" spans="1:19" x14ac:dyDescent="0.35">
      <c r="A25586" s="1">
        <v>32203</v>
      </c>
      <c r="B25586" t="s">
        <v>14867</v>
      </c>
      <c r="C25586" t="s">
        <v>70835</v>
      </c>
      <c r="D25586" t="s">
        <v>4</v>
      </c>
      <c r="F25586" t="s">
        <v>121775</v>
      </c>
      <c r="G25586">
        <v>5.0000000000000004E-6</v>
      </c>
      <c r="H25586" t="s">
        <v>14867</v>
      </c>
      <c r="I25586" t="s">
        <v>139393</v>
      </c>
      <c r="J25586" s="2" t="s">
        <v>183716</v>
      </c>
      <c r="K25586" t="s">
        <v>213380</v>
      </c>
      <c r="L25586" t="s">
        <v>228704</v>
      </c>
      <c r="M25586" t="s">
        <v>10</v>
      </c>
      <c r="N25586" t="s">
        <v>229021</v>
      </c>
      <c r="O25586" t="s">
        <v>229107</v>
      </c>
      <c r="P25586" t="s">
        <v>230815</v>
      </c>
      <c r="Q25586" t="s">
        <v>120970</v>
      </c>
      <c r="R25586" t="s">
        <v>213380</v>
      </c>
      <c r="S25586" t="s">
        <v>233773</v>
      </c>
    </row>
    <row r="25587" spans="1:19" x14ac:dyDescent="0.35">
      <c r="A25587" s="1">
        <v>32204</v>
      </c>
      <c r="B25587" t="s">
        <v>14868</v>
      </c>
      <c r="C25587" t="s">
        <v>70836</v>
      </c>
      <c r="D25587" t="s">
        <v>5</v>
      </c>
      <c r="F25587" t="s">
        <v>120797</v>
      </c>
      <c r="G25587">
        <v>1.2500000000000001E-5</v>
      </c>
      <c r="H25587" t="s">
        <v>14868</v>
      </c>
      <c r="I25587" t="s">
        <v>139394</v>
      </c>
      <c r="J25587" s="2" t="s">
        <v>183717</v>
      </c>
      <c r="K25587" t="s">
        <v>213389</v>
      </c>
      <c r="L25587" t="s">
        <v>228704</v>
      </c>
      <c r="M25587" t="s">
        <v>14</v>
      </c>
      <c r="N25587" t="s">
        <v>228833</v>
      </c>
      <c r="O25587" t="s">
        <v>229388</v>
      </c>
      <c r="P25587" t="s">
        <v>231021</v>
      </c>
      <c r="Q25587" t="s">
        <v>121322</v>
      </c>
      <c r="R25587" t="s">
        <v>213380</v>
      </c>
      <c r="S25587" t="s">
        <v>233773</v>
      </c>
    </row>
    <row r="25588" spans="1:19" x14ac:dyDescent="0.35">
      <c r="A25588" s="1">
        <v>32205</v>
      </c>
      <c r="B25588" t="s">
        <v>14869</v>
      </c>
      <c r="C25588" t="s">
        <v>70837</v>
      </c>
      <c r="D25588" t="s">
        <v>5</v>
      </c>
      <c r="E25588" t="s">
        <v>119958</v>
      </c>
      <c r="F25588" t="s">
        <v>121621</v>
      </c>
      <c r="G25588">
        <v>2.1500000000000001E-5</v>
      </c>
      <c r="H25588" t="s">
        <v>14869</v>
      </c>
      <c r="I25588" t="s">
        <v>139395</v>
      </c>
      <c r="J25588" s="2" t="s">
        <v>183718</v>
      </c>
      <c r="K25588" t="s">
        <v>213380</v>
      </c>
      <c r="L25588" t="s">
        <v>228704</v>
      </c>
      <c r="M25588" t="s">
        <v>8</v>
      </c>
      <c r="N25588" t="s">
        <v>228876</v>
      </c>
      <c r="O25588" t="s">
        <v>229173</v>
      </c>
      <c r="P25588" t="s">
        <v>230749</v>
      </c>
      <c r="Q25588" t="s">
        <v>120970</v>
      </c>
      <c r="R25588" t="s">
        <v>213380</v>
      </c>
      <c r="S25588" t="s">
        <v>233773</v>
      </c>
    </row>
    <row r="25589" spans="1:19" x14ac:dyDescent="0.35">
      <c r="A25589" s="1">
        <v>32206</v>
      </c>
      <c r="B25589" t="s">
        <v>14869</v>
      </c>
      <c r="C25589" t="s">
        <v>70838</v>
      </c>
      <c r="D25589" t="s">
        <v>5</v>
      </c>
      <c r="E25589" t="s">
        <v>119956</v>
      </c>
      <c r="F25589" t="s">
        <v>122547</v>
      </c>
      <c r="G25589">
        <v>1.1E-5</v>
      </c>
      <c r="H25589" t="s">
        <v>14869</v>
      </c>
      <c r="I25589" t="s">
        <v>139395</v>
      </c>
      <c r="J25589" s="2" t="s">
        <v>183718</v>
      </c>
      <c r="K25589" t="s">
        <v>213380</v>
      </c>
      <c r="L25589" t="s">
        <v>228704</v>
      </c>
      <c r="M25589" t="s">
        <v>8</v>
      </c>
      <c r="N25589" t="s">
        <v>228876</v>
      </c>
      <c r="O25589" t="s">
        <v>229173</v>
      </c>
      <c r="P25589" t="s">
        <v>230749</v>
      </c>
      <c r="Q25589" t="s">
        <v>120970</v>
      </c>
      <c r="R25589" t="s">
        <v>213380</v>
      </c>
      <c r="S25589" t="s">
        <v>233773</v>
      </c>
    </row>
    <row r="25590" spans="1:19" x14ac:dyDescent="0.35">
      <c r="A25590" s="1">
        <v>32207</v>
      </c>
      <c r="B25590" t="s">
        <v>14870</v>
      </c>
      <c r="C25590" t="s">
        <v>70839</v>
      </c>
      <c r="D25590" t="s">
        <v>5</v>
      </c>
      <c r="F25590" t="s">
        <v>121279</v>
      </c>
      <c r="G25590">
        <v>1.9999999999999999E-6</v>
      </c>
      <c r="H25590" t="s">
        <v>14870</v>
      </c>
      <c r="I25590" t="s">
        <v>139396</v>
      </c>
      <c r="K25590" t="s">
        <v>213380</v>
      </c>
      <c r="L25590" t="s">
        <v>228704</v>
      </c>
      <c r="M25590" t="s">
        <v>8</v>
      </c>
      <c r="N25590" t="s">
        <v>228862</v>
      </c>
      <c r="O25590" t="s">
        <v>229383</v>
      </c>
      <c r="P25590" t="s">
        <v>229383</v>
      </c>
      <c r="R25590" t="s">
        <v>213380</v>
      </c>
      <c r="S25590" t="s">
        <v>233773</v>
      </c>
    </row>
    <row r="25591" spans="1:19" x14ac:dyDescent="0.35">
      <c r="A25591" s="1">
        <v>32209</v>
      </c>
      <c r="B25591" t="s">
        <v>14871</v>
      </c>
      <c r="C25591" t="s">
        <v>70840</v>
      </c>
      <c r="D25591" t="s">
        <v>5</v>
      </c>
      <c r="F25591" t="s">
        <v>121196</v>
      </c>
      <c r="G25591">
        <v>4.9999999999999998E-8</v>
      </c>
      <c r="H25591" t="s">
        <v>14871</v>
      </c>
      <c r="I25591" t="s">
        <v>139397</v>
      </c>
      <c r="J25591" s="2" t="s">
        <v>183719</v>
      </c>
      <c r="K25591" t="s">
        <v>213426</v>
      </c>
      <c r="L25591" t="s">
        <v>228704</v>
      </c>
      <c r="M25591" t="s">
        <v>8</v>
      </c>
      <c r="N25591" t="s">
        <v>228828</v>
      </c>
      <c r="O25591" t="s">
        <v>229216</v>
      </c>
      <c r="P25591" t="s">
        <v>229216</v>
      </c>
      <c r="R25591" t="s">
        <v>213380</v>
      </c>
      <c r="S25591" t="s">
        <v>233773</v>
      </c>
    </row>
    <row r="25592" spans="1:19" x14ac:dyDescent="0.35">
      <c r="A25592" s="1">
        <v>32210</v>
      </c>
      <c r="B25592" t="s">
        <v>14872</v>
      </c>
      <c r="C25592" t="s">
        <v>70841</v>
      </c>
      <c r="D25592" t="s">
        <v>5</v>
      </c>
      <c r="E25592" t="s">
        <v>119956</v>
      </c>
      <c r="F25592" t="s">
        <v>120276</v>
      </c>
      <c r="G25592">
        <v>2.5000000000000001E-5</v>
      </c>
      <c r="H25592" t="s">
        <v>14872</v>
      </c>
      <c r="I25592" t="s">
        <v>139398</v>
      </c>
      <c r="J25592" s="2" t="s">
        <v>183720</v>
      </c>
      <c r="K25592" t="s">
        <v>213380</v>
      </c>
      <c r="L25592" t="s">
        <v>228704</v>
      </c>
      <c r="M25592" t="s">
        <v>8</v>
      </c>
      <c r="N25592" t="s">
        <v>228853</v>
      </c>
      <c r="O25592" t="s">
        <v>229221</v>
      </c>
      <c r="P25592" t="s">
        <v>229221</v>
      </c>
      <c r="R25592" t="s">
        <v>213380</v>
      </c>
      <c r="S25592" t="s">
        <v>233773</v>
      </c>
    </row>
    <row r="25593" spans="1:19" x14ac:dyDescent="0.35">
      <c r="A25593" s="1">
        <v>32212</v>
      </c>
      <c r="B25593" t="s">
        <v>14872</v>
      </c>
      <c r="C25593" t="s">
        <v>70842</v>
      </c>
      <c r="D25593" t="s">
        <v>5</v>
      </c>
      <c r="E25593" t="s">
        <v>119958</v>
      </c>
      <c r="F25593" t="s">
        <v>120794</v>
      </c>
      <c r="G25593">
        <v>7.3036550000000003E-6</v>
      </c>
      <c r="H25593" t="s">
        <v>14872</v>
      </c>
      <c r="I25593" t="s">
        <v>139398</v>
      </c>
      <c r="J25593" s="2" t="s">
        <v>183720</v>
      </c>
      <c r="K25593" t="s">
        <v>213380</v>
      </c>
      <c r="L25593" t="s">
        <v>228704</v>
      </c>
      <c r="M25593" t="s">
        <v>8</v>
      </c>
      <c r="N25593" t="s">
        <v>228853</v>
      </c>
      <c r="O25593" t="s">
        <v>229221</v>
      </c>
      <c r="P25593" t="s">
        <v>229221</v>
      </c>
      <c r="R25593" t="s">
        <v>213380</v>
      </c>
      <c r="S25593" t="s">
        <v>233773</v>
      </c>
    </row>
    <row r="25594" spans="1:19" x14ac:dyDescent="0.35">
      <c r="A25594" s="1">
        <v>32213</v>
      </c>
      <c r="B25594" t="s">
        <v>14872</v>
      </c>
      <c r="C25594" t="s">
        <v>70843</v>
      </c>
      <c r="D25594" t="s">
        <v>5</v>
      </c>
      <c r="F25594" t="s">
        <v>122083</v>
      </c>
      <c r="G25594">
        <v>5.0000000000000002E-5</v>
      </c>
      <c r="H25594" t="s">
        <v>14872</v>
      </c>
      <c r="I25594" t="s">
        <v>139398</v>
      </c>
      <c r="J25594" s="2" t="s">
        <v>183720</v>
      </c>
      <c r="K25594" t="s">
        <v>213380</v>
      </c>
      <c r="L25594" t="s">
        <v>228704</v>
      </c>
      <c r="M25594" t="s">
        <v>8</v>
      </c>
      <c r="N25594" t="s">
        <v>228853</v>
      </c>
      <c r="O25594" t="s">
        <v>229221</v>
      </c>
      <c r="P25594" t="s">
        <v>229221</v>
      </c>
      <c r="R25594" t="s">
        <v>213380</v>
      </c>
      <c r="S25594" t="s">
        <v>233773</v>
      </c>
    </row>
    <row r="25595" spans="1:19" x14ac:dyDescent="0.35">
      <c r="A25595" s="1">
        <v>32214</v>
      </c>
      <c r="B25595" t="s">
        <v>14872</v>
      </c>
      <c r="C25595" t="s">
        <v>70844</v>
      </c>
      <c r="D25595" t="s">
        <v>5</v>
      </c>
      <c r="E25595" t="s">
        <v>119954</v>
      </c>
      <c r="F25595" t="s">
        <v>123275</v>
      </c>
      <c r="G25595">
        <v>1.6099999999999998E-5</v>
      </c>
      <c r="H25595" t="s">
        <v>14872</v>
      </c>
      <c r="I25595" t="s">
        <v>139398</v>
      </c>
      <c r="J25595" s="2" t="s">
        <v>183720</v>
      </c>
      <c r="K25595" t="s">
        <v>213380</v>
      </c>
      <c r="L25595" t="s">
        <v>228704</v>
      </c>
      <c r="M25595" t="s">
        <v>8</v>
      </c>
      <c r="N25595" t="s">
        <v>228853</v>
      </c>
      <c r="O25595" t="s">
        <v>229221</v>
      </c>
      <c r="P25595" t="s">
        <v>229221</v>
      </c>
      <c r="R25595" t="s">
        <v>213380</v>
      </c>
      <c r="S25595" t="s">
        <v>233773</v>
      </c>
    </row>
    <row r="25596" spans="1:19" x14ac:dyDescent="0.35">
      <c r="A25596" s="1">
        <v>32215</v>
      </c>
      <c r="B25596" t="s">
        <v>14872</v>
      </c>
      <c r="C25596" t="s">
        <v>70845</v>
      </c>
      <c r="D25596" t="s">
        <v>5</v>
      </c>
      <c r="E25596" t="s">
        <v>119958</v>
      </c>
      <c r="F25596" t="s">
        <v>120741</v>
      </c>
      <c r="G25596">
        <v>9.3000000000000007E-6</v>
      </c>
      <c r="H25596" t="s">
        <v>14872</v>
      </c>
      <c r="I25596" t="s">
        <v>139398</v>
      </c>
      <c r="J25596" s="2" t="s">
        <v>183720</v>
      </c>
      <c r="K25596" t="s">
        <v>213380</v>
      </c>
      <c r="L25596" t="s">
        <v>228704</v>
      </c>
      <c r="M25596" t="s">
        <v>8</v>
      </c>
      <c r="N25596" t="s">
        <v>228853</v>
      </c>
      <c r="O25596" t="s">
        <v>229221</v>
      </c>
      <c r="P25596" t="s">
        <v>229221</v>
      </c>
      <c r="R25596" t="s">
        <v>213380</v>
      </c>
      <c r="S25596" t="s">
        <v>233773</v>
      </c>
    </row>
    <row r="25597" spans="1:19" x14ac:dyDescent="0.35">
      <c r="A25597" s="1">
        <v>32216</v>
      </c>
      <c r="B25597" t="s">
        <v>14872</v>
      </c>
      <c r="C25597" t="s">
        <v>70846</v>
      </c>
      <c r="D25597" t="s">
        <v>5</v>
      </c>
      <c r="E25597" t="s">
        <v>119958</v>
      </c>
      <c r="F25597" t="s">
        <v>122954</v>
      </c>
      <c r="G25597">
        <v>8.4000000000000009E-6</v>
      </c>
      <c r="H25597" t="s">
        <v>14872</v>
      </c>
      <c r="I25597" t="s">
        <v>139398</v>
      </c>
      <c r="J25597" s="2" t="s">
        <v>183720</v>
      </c>
      <c r="K25597" t="s">
        <v>213380</v>
      </c>
      <c r="L25597" t="s">
        <v>228704</v>
      </c>
      <c r="M25597" t="s">
        <v>8</v>
      </c>
      <c r="N25597" t="s">
        <v>228853</v>
      </c>
      <c r="O25597" t="s">
        <v>229221</v>
      </c>
      <c r="P25597" t="s">
        <v>229221</v>
      </c>
      <c r="R25597" t="s">
        <v>213380</v>
      </c>
      <c r="S25597" t="s">
        <v>233773</v>
      </c>
    </row>
    <row r="25598" spans="1:19" x14ac:dyDescent="0.35">
      <c r="A25598" s="1">
        <v>32217</v>
      </c>
      <c r="B25598" t="s">
        <v>14873</v>
      </c>
      <c r="C25598" t="s">
        <v>70847</v>
      </c>
      <c r="D25598" t="s">
        <v>5</v>
      </c>
      <c r="E25598" t="s">
        <v>119954</v>
      </c>
      <c r="F25598" t="s">
        <v>122214</v>
      </c>
      <c r="G25598">
        <v>1.6500000000000001E-5</v>
      </c>
      <c r="H25598" t="s">
        <v>14873</v>
      </c>
      <c r="I25598" t="s">
        <v>139399</v>
      </c>
      <c r="J25598" s="2" t="s">
        <v>183721</v>
      </c>
      <c r="K25598" t="s">
        <v>213380</v>
      </c>
      <c r="L25598" t="s">
        <v>228706</v>
      </c>
      <c r="M25598" t="s">
        <v>8</v>
      </c>
      <c r="N25598" t="s">
        <v>228842</v>
      </c>
      <c r="O25598" t="s">
        <v>229125</v>
      </c>
      <c r="P25598" t="s">
        <v>229125</v>
      </c>
      <c r="Q25598" t="s">
        <v>121999</v>
      </c>
      <c r="R25598" t="s">
        <v>213380</v>
      </c>
      <c r="S25598" t="s">
        <v>233773</v>
      </c>
    </row>
    <row r="25599" spans="1:19" x14ac:dyDescent="0.35">
      <c r="A25599" s="1">
        <v>32218</v>
      </c>
      <c r="B25599" t="s">
        <v>14873</v>
      </c>
      <c r="C25599" t="s">
        <v>70848</v>
      </c>
      <c r="D25599" t="s">
        <v>5</v>
      </c>
      <c r="E25599" t="s">
        <v>119955</v>
      </c>
      <c r="F25599" t="s">
        <v>122584</v>
      </c>
      <c r="G25599">
        <v>8.5250000000000005E-6</v>
      </c>
      <c r="H25599" t="s">
        <v>14873</v>
      </c>
      <c r="I25599" t="s">
        <v>139399</v>
      </c>
      <c r="J25599" s="2" t="s">
        <v>183721</v>
      </c>
      <c r="K25599" t="s">
        <v>213380</v>
      </c>
      <c r="L25599" t="s">
        <v>228706</v>
      </c>
      <c r="M25599" t="s">
        <v>8</v>
      </c>
      <c r="N25599" t="s">
        <v>228842</v>
      </c>
      <c r="O25599" t="s">
        <v>229125</v>
      </c>
      <c r="P25599" t="s">
        <v>229125</v>
      </c>
      <c r="Q25599" t="s">
        <v>121999</v>
      </c>
      <c r="R25599" t="s">
        <v>213380</v>
      </c>
      <c r="S25599" t="s">
        <v>233773</v>
      </c>
    </row>
    <row r="25600" spans="1:19" x14ac:dyDescent="0.35">
      <c r="A25600" s="1">
        <v>32219</v>
      </c>
      <c r="B25600" t="s">
        <v>14873</v>
      </c>
      <c r="C25600" t="s">
        <v>70849</v>
      </c>
      <c r="D25600" t="s">
        <v>5</v>
      </c>
      <c r="E25600" t="s">
        <v>119954</v>
      </c>
      <c r="F25600" t="s">
        <v>121986</v>
      </c>
      <c r="G25600">
        <v>1.6500000000000001E-5</v>
      </c>
      <c r="H25600" t="s">
        <v>14873</v>
      </c>
      <c r="I25600" t="s">
        <v>139399</v>
      </c>
      <c r="J25600" s="2" t="s">
        <v>183721</v>
      </c>
      <c r="K25600" t="s">
        <v>213380</v>
      </c>
      <c r="L25600" t="s">
        <v>228706</v>
      </c>
      <c r="M25600" t="s">
        <v>8</v>
      </c>
      <c r="N25600" t="s">
        <v>228842</v>
      </c>
      <c r="O25600" t="s">
        <v>229125</v>
      </c>
      <c r="P25600" t="s">
        <v>229125</v>
      </c>
      <c r="Q25600" t="s">
        <v>121999</v>
      </c>
      <c r="R25600" t="s">
        <v>213380</v>
      </c>
      <c r="S25600" t="s">
        <v>233773</v>
      </c>
    </row>
    <row r="25601" spans="1:19" x14ac:dyDescent="0.35">
      <c r="A25601" s="1">
        <v>32221</v>
      </c>
      <c r="B25601" t="s">
        <v>14874</v>
      </c>
      <c r="C25601" t="s">
        <v>70850</v>
      </c>
      <c r="D25601" t="s">
        <v>5</v>
      </c>
      <c r="F25601" t="s">
        <v>120704</v>
      </c>
      <c r="G25601">
        <v>8.3662999999999999E-8</v>
      </c>
      <c r="H25601" t="s">
        <v>14874</v>
      </c>
      <c r="I25601" t="s">
        <v>139400</v>
      </c>
      <c r="J25601" s="2" t="s">
        <v>183722</v>
      </c>
      <c r="K25601" t="s">
        <v>213380</v>
      </c>
      <c r="L25601" t="s">
        <v>228704</v>
      </c>
      <c r="M25601" t="s">
        <v>8</v>
      </c>
      <c r="N25601" t="s">
        <v>228840</v>
      </c>
      <c r="O25601" t="s">
        <v>229122</v>
      </c>
      <c r="P25601" t="s">
        <v>230201</v>
      </c>
      <c r="Q25601" t="s">
        <v>120056</v>
      </c>
      <c r="R25601" t="s">
        <v>213380</v>
      </c>
      <c r="S25601" t="s">
        <v>233773</v>
      </c>
    </row>
    <row r="25602" spans="1:19" x14ac:dyDescent="0.35">
      <c r="A25602" s="1">
        <v>32223</v>
      </c>
      <c r="B25602" t="s">
        <v>14874</v>
      </c>
      <c r="C25602" t="s">
        <v>70851</v>
      </c>
      <c r="D25602" t="s">
        <v>5</v>
      </c>
      <c r="F25602" t="s">
        <v>120193</v>
      </c>
      <c r="G25602">
        <v>1.9999999999999999E-6</v>
      </c>
      <c r="H25602" t="s">
        <v>14874</v>
      </c>
      <c r="I25602" t="s">
        <v>139400</v>
      </c>
      <c r="J25602" s="2" t="s">
        <v>183722</v>
      </c>
      <c r="K25602" t="s">
        <v>213380</v>
      </c>
      <c r="L25602" t="s">
        <v>228704</v>
      </c>
      <c r="M25602" t="s">
        <v>8</v>
      </c>
      <c r="N25602" t="s">
        <v>228840</v>
      </c>
      <c r="O25602" t="s">
        <v>229122</v>
      </c>
      <c r="P25602" t="s">
        <v>230201</v>
      </c>
      <c r="Q25602" t="s">
        <v>120056</v>
      </c>
      <c r="R25602" t="s">
        <v>213380</v>
      </c>
      <c r="S25602" t="s">
        <v>233773</v>
      </c>
    </row>
    <row r="25603" spans="1:19" x14ac:dyDescent="0.35">
      <c r="A25603" s="1">
        <v>32225</v>
      </c>
      <c r="B25603" t="s">
        <v>14874</v>
      </c>
      <c r="C25603" t="s">
        <v>70852</v>
      </c>
      <c r="D25603" t="s">
        <v>5</v>
      </c>
      <c r="F25603" t="s">
        <v>121648</v>
      </c>
      <c r="G25603">
        <v>3.6250000000000002E-7</v>
      </c>
      <c r="H25603" t="s">
        <v>14874</v>
      </c>
      <c r="I25603" t="s">
        <v>139400</v>
      </c>
      <c r="J25603" s="2" t="s">
        <v>183722</v>
      </c>
      <c r="K25603" t="s">
        <v>213380</v>
      </c>
      <c r="L25603" t="s">
        <v>228704</v>
      </c>
      <c r="M25603" t="s">
        <v>8</v>
      </c>
      <c r="N25603" t="s">
        <v>228840</v>
      </c>
      <c r="O25603" t="s">
        <v>229122</v>
      </c>
      <c r="P25603" t="s">
        <v>230201</v>
      </c>
      <c r="Q25603" t="s">
        <v>120056</v>
      </c>
      <c r="R25603" t="s">
        <v>213380</v>
      </c>
      <c r="S25603" t="s">
        <v>233773</v>
      </c>
    </row>
    <row r="25604" spans="1:19" x14ac:dyDescent="0.35">
      <c r="A25604" s="1">
        <v>32226</v>
      </c>
      <c r="B25604" t="s">
        <v>14874</v>
      </c>
      <c r="C25604" t="s">
        <v>70853</v>
      </c>
      <c r="D25604" t="s">
        <v>5</v>
      </c>
      <c r="F25604" t="s">
        <v>121387</v>
      </c>
      <c r="G25604">
        <v>2.4999999999999999E-8</v>
      </c>
      <c r="H25604" t="s">
        <v>14874</v>
      </c>
      <c r="I25604" t="s">
        <v>139400</v>
      </c>
      <c r="J25604" s="2" t="s">
        <v>183722</v>
      </c>
      <c r="K25604" t="s">
        <v>213380</v>
      </c>
      <c r="L25604" t="s">
        <v>228704</v>
      </c>
      <c r="M25604" t="s">
        <v>8</v>
      </c>
      <c r="N25604" t="s">
        <v>228840</v>
      </c>
      <c r="O25604" t="s">
        <v>229122</v>
      </c>
      <c r="P25604" t="s">
        <v>230201</v>
      </c>
      <c r="Q25604" t="s">
        <v>120056</v>
      </c>
      <c r="R25604" t="s">
        <v>213380</v>
      </c>
      <c r="S25604" t="s">
        <v>233773</v>
      </c>
    </row>
    <row r="25605" spans="1:19" x14ac:dyDescent="0.35">
      <c r="A25605" s="1">
        <v>32227</v>
      </c>
      <c r="B25605" t="s">
        <v>14874</v>
      </c>
      <c r="C25605" t="s">
        <v>70854</v>
      </c>
      <c r="D25605" t="s">
        <v>5</v>
      </c>
      <c r="F25605" t="s">
        <v>120815</v>
      </c>
      <c r="G25605">
        <v>2.9999999999999999E-7</v>
      </c>
      <c r="H25605" t="s">
        <v>14874</v>
      </c>
      <c r="I25605" t="s">
        <v>139400</v>
      </c>
      <c r="J25605" s="2" t="s">
        <v>183722</v>
      </c>
      <c r="K25605" t="s">
        <v>213380</v>
      </c>
      <c r="L25605" t="s">
        <v>228704</v>
      </c>
      <c r="M25605" t="s">
        <v>8</v>
      </c>
      <c r="N25605" t="s">
        <v>228840</v>
      </c>
      <c r="O25605" t="s">
        <v>229122</v>
      </c>
      <c r="P25605" t="s">
        <v>230201</v>
      </c>
      <c r="Q25605" t="s">
        <v>120056</v>
      </c>
      <c r="R25605" t="s">
        <v>213380</v>
      </c>
      <c r="S25605" t="s">
        <v>233773</v>
      </c>
    </row>
    <row r="25606" spans="1:19" x14ac:dyDescent="0.35">
      <c r="A25606" s="1">
        <v>32228</v>
      </c>
      <c r="B25606" t="s">
        <v>14875</v>
      </c>
      <c r="C25606" t="s">
        <v>70855</v>
      </c>
      <c r="D25606" t="s">
        <v>5</v>
      </c>
      <c r="F25606" t="s">
        <v>121252</v>
      </c>
      <c r="G25606">
        <v>4.9049999999999996E-6</v>
      </c>
      <c r="H25606" t="s">
        <v>14875</v>
      </c>
      <c r="I25606" t="s">
        <v>139401</v>
      </c>
      <c r="J25606" s="2" t="s">
        <v>183723</v>
      </c>
      <c r="K25606" t="s">
        <v>213380</v>
      </c>
      <c r="L25606" t="s">
        <v>228704</v>
      </c>
      <c r="M25606" t="s">
        <v>8</v>
      </c>
      <c r="N25606" t="s">
        <v>228864</v>
      </c>
      <c r="O25606" t="s">
        <v>229158</v>
      </c>
      <c r="P25606" t="s">
        <v>230300</v>
      </c>
      <c r="R25606" t="s">
        <v>213380</v>
      </c>
      <c r="S25606" t="s">
        <v>233773</v>
      </c>
    </row>
    <row r="25607" spans="1:19" x14ac:dyDescent="0.35">
      <c r="A25607" s="1">
        <v>32229</v>
      </c>
      <c r="B25607" t="s">
        <v>14875</v>
      </c>
      <c r="C25607" t="s">
        <v>70856</v>
      </c>
      <c r="D25607" t="s">
        <v>5</v>
      </c>
      <c r="F25607" t="s">
        <v>120785</v>
      </c>
      <c r="G25607">
        <v>7.5000000000000002E-7</v>
      </c>
      <c r="H25607" t="s">
        <v>14875</v>
      </c>
      <c r="I25607" t="s">
        <v>139401</v>
      </c>
      <c r="J25607" s="2" t="s">
        <v>183723</v>
      </c>
      <c r="K25607" t="s">
        <v>213380</v>
      </c>
      <c r="L25607" t="s">
        <v>228704</v>
      </c>
      <c r="M25607" t="s">
        <v>8</v>
      </c>
      <c r="N25607" t="s">
        <v>228864</v>
      </c>
      <c r="O25607" t="s">
        <v>229158</v>
      </c>
      <c r="P25607" t="s">
        <v>230300</v>
      </c>
      <c r="R25607" t="s">
        <v>213380</v>
      </c>
      <c r="S25607" t="s">
        <v>233773</v>
      </c>
    </row>
    <row r="25608" spans="1:19" x14ac:dyDescent="0.35">
      <c r="A25608" s="1">
        <v>32230</v>
      </c>
      <c r="B25608" t="s">
        <v>14876</v>
      </c>
      <c r="C25608" t="s">
        <v>70857</v>
      </c>
      <c r="D25608" t="s">
        <v>5</v>
      </c>
      <c r="F25608" t="s">
        <v>121435</v>
      </c>
      <c r="G25608">
        <v>8.3000000000000002E-6</v>
      </c>
      <c r="H25608" t="s">
        <v>14876</v>
      </c>
      <c r="I25608" t="s">
        <v>139402</v>
      </c>
      <c r="J25608" s="2" t="s">
        <v>183724</v>
      </c>
      <c r="K25608" t="s">
        <v>213380</v>
      </c>
      <c r="L25608" t="s">
        <v>228704</v>
      </c>
      <c r="M25608" t="s">
        <v>14</v>
      </c>
      <c r="N25608" t="s">
        <v>228858</v>
      </c>
      <c r="O25608" t="s">
        <v>229149</v>
      </c>
      <c r="P25608" t="s">
        <v>230633</v>
      </c>
      <c r="R25608" t="s">
        <v>213380</v>
      </c>
      <c r="S25608" t="s">
        <v>233773</v>
      </c>
    </row>
    <row r="25609" spans="1:19" x14ac:dyDescent="0.35">
      <c r="A25609" s="1">
        <v>32231</v>
      </c>
      <c r="B25609" t="s">
        <v>14876</v>
      </c>
      <c r="C25609" t="s">
        <v>70858</v>
      </c>
      <c r="D25609" t="s">
        <v>5</v>
      </c>
      <c r="F25609" t="s">
        <v>123572</v>
      </c>
      <c r="G25609">
        <v>1.5E-6</v>
      </c>
      <c r="H25609" t="s">
        <v>14876</v>
      </c>
      <c r="I25609" t="s">
        <v>139402</v>
      </c>
      <c r="J25609" s="2" t="s">
        <v>183724</v>
      </c>
      <c r="K25609" t="s">
        <v>213380</v>
      </c>
      <c r="L25609" t="s">
        <v>228704</v>
      </c>
      <c r="M25609" t="s">
        <v>14</v>
      </c>
      <c r="N25609" t="s">
        <v>228858</v>
      </c>
      <c r="O25609" t="s">
        <v>229149</v>
      </c>
      <c r="P25609" t="s">
        <v>230633</v>
      </c>
      <c r="R25609" t="s">
        <v>213380</v>
      </c>
      <c r="S25609" t="s">
        <v>233773</v>
      </c>
    </row>
    <row r="25610" spans="1:19" x14ac:dyDescent="0.35">
      <c r="A25610" s="1">
        <v>32232</v>
      </c>
      <c r="B25610" t="s">
        <v>14876</v>
      </c>
      <c r="C25610" t="s">
        <v>70859</v>
      </c>
      <c r="D25610" t="s">
        <v>5</v>
      </c>
      <c r="F25610" t="s">
        <v>123568</v>
      </c>
      <c r="G25610">
        <v>1.9999999999999999E-6</v>
      </c>
      <c r="H25610" t="s">
        <v>14876</v>
      </c>
      <c r="I25610" t="s">
        <v>139402</v>
      </c>
      <c r="J25610" s="2" t="s">
        <v>183724</v>
      </c>
      <c r="K25610" t="s">
        <v>213380</v>
      </c>
      <c r="L25610" t="s">
        <v>228704</v>
      </c>
      <c r="M25610" t="s">
        <v>14</v>
      </c>
      <c r="N25610" t="s">
        <v>228858</v>
      </c>
      <c r="O25610" t="s">
        <v>229149</v>
      </c>
      <c r="P25610" t="s">
        <v>230633</v>
      </c>
      <c r="R25610" t="s">
        <v>213380</v>
      </c>
      <c r="S25610" t="s">
        <v>233773</v>
      </c>
    </row>
    <row r="25611" spans="1:19" x14ac:dyDescent="0.35">
      <c r="A25611" s="1">
        <v>32233</v>
      </c>
      <c r="B25611" t="s">
        <v>14876</v>
      </c>
      <c r="C25611" t="s">
        <v>70860</v>
      </c>
      <c r="D25611" t="s">
        <v>5</v>
      </c>
      <c r="F25611" t="s">
        <v>120828</v>
      </c>
      <c r="G25611">
        <v>9.9999999999999995E-7</v>
      </c>
      <c r="H25611" t="s">
        <v>14876</v>
      </c>
      <c r="I25611" t="s">
        <v>139402</v>
      </c>
      <c r="J25611" s="2" t="s">
        <v>183724</v>
      </c>
      <c r="K25611" t="s">
        <v>213380</v>
      </c>
      <c r="L25611" t="s">
        <v>228704</v>
      </c>
      <c r="M25611" t="s">
        <v>14</v>
      </c>
      <c r="N25611" t="s">
        <v>228858</v>
      </c>
      <c r="O25611" t="s">
        <v>229149</v>
      </c>
      <c r="P25611" t="s">
        <v>230633</v>
      </c>
      <c r="R25611" t="s">
        <v>213380</v>
      </c>
      <c r="S25611" t="s">
        <v>233773</v>
      </c>
    </row>
    <row r="25612" spans="1:19" x14ac:dyDescent="0.35">
      <c r="A25612" s="1">
        <v>32234</v>
      </c>
      <c r="B25612" t="s">
        <v>14876</v>
      </c>
      <c r="C25612" t="s">
        <v>70861</v>
      </c>
      <c r="D25612" t="s">
        <v>5</v>
      </c>
      <c r="F25612" t="s">
        <v>121478</v>
      </c>
      <c r="G25612">
        <v>4.5000000000000001E-6</v>
      </c>
      <c r="H25612" t="s">
        <v>14876</v>
      </c>
      <c r="I25612" t="s">
        <v>139402</v>
      </c>
      <c r="J25612" s="2" t="s">
        <v>183724</v>
      </c>
      <c r="K25612" t="s">
        <v>213380</v>
      </c>
      <c r="L25612" t="s">
        <v>228704</v>
      </c>
      <c r="M25612" t="s">
        <v>14</v>
      </c>
      <c r="N25612" t="s">
        <v>228858</v>
      </c>
      <c r="O25612" t="s">
        <v>229149</v>
      </c>
      <c r="P25612" t="s">
        <v>230633</v>
      </c>
      <c r="R25612" t="s">
        <v>213380</v>
      </c>
      <c r="S25612" t="s">
        <v>233773</v>
      </c>
    </row>
    <row r="25613" spans="1:19" x14ac:dyDescent="0.35">
      <c r="A25613" s="1">
        <v>32235</v>
      </c>
      <c r="B25613" t="s">
        <v>14877</v>
      </c>
      <c r="C25613" t="s">
        <v>70862</v>
      </c>
      <c r="D25613" t="s">
        <v>4</v>
      </c>
      <c r="F25613" t="s">
        <v>121367</v>
      </c>
      <c r="G25613">
        <v>1.1364299999999999E-7</v>
      </c>
      <c r="H25613" t="s">
        <v>14877</v>
      </c>
      <c r="I25613" t="s">
        <v>139403</v>
      </c>
      <c r="J25613" s="2" t="s">
        <v>183725</v>
      </c>
      <c r="K25613" t="s">
        <v>213427</v>
      </c>
      <c r="L25613" t="s">
        <v>228704</v>
      </c>
      <c r="M25613" t="s">
        <v>10</v>
      </c>
      <c r="N25613" t="s">
        <v>228827</v>
      </c>
      <c r="O25613" t="s">
        <v>229107</v>
      </c>
      <c r="P25613" t="s">
        <v>229107</v>
      </c>
      <c r="R25613" t="s">
        <v>213380</v>
      </c>
      <c r="S25613" t="s">
        <v>233773</v>
      </c>
    </row>
    <row r="25614" spans="1:19" x14ac:dyDescent="0.35">
      <c r="A25614" s="1">
        <v>32236</v>
      </c>
      <c r="B25614" t="s">
        <v>14877</v>
      </c>
      <c r="C25614" t="s">
        <v>70863</v>
      </c>
      <c r="D25614" t="s">
        <v>4</v>
      </c>
      <c r="F25614" t="s">
        <v>122683</v>
      </c>
      <c r="G25614">
        <v>1.1433199999999999E-7</v>
      </c>
      <c r="H25614" t="s">
        <v>14877</v>
      </c>
      <c r="I25614" t="s">
        <v>139403</v>
      </c>
      <c r="J25614" s="2" t="s">
        <v>183725</v>
      </c>
      <c r="K25614" t="s">
        <v>213427</v>
      </c>
      <c r="L25614" t="s">
        <v>228704</v>
      </c>
      <c r="M25614" t="s">
        <v>10</v>
      </c>
      <c r="N25614" t="s">
        <v>228827</v>
      </c>
      <c r="O25614" t="s">
        <v>229107</v>
      </c>
      <c r="P25614" t="s">
        <v>229107</v>
      </c>
      <c r="R25614" t="s">
        <v>213380</v>
      </c>
      <c r="S25614" t="s">
        <v>233773</v>
      </c>
    </row>
    <row r="25615" spans="1:19" x14ac:dyDescent="0.35">
      <c r="A25615" s="1">
        <v>32238</v>
      </c>
      <c r="B25615" t="s">
        <v>14878</v>
      </c>
      <c r="C25615" t="s">
        <v>70864</v>
      </c>
      <c r="D25615" t="s">
        <v>5</v>
      </c>
      <c r="F25615" t="s">
        <v>121541</v>
      </c>
      <c r="G25615">
        <v>7.3E-7</v>
      </c>
      <c r="H25615" t="s">
        <v>14878</v>
      </c>
      <c r="I25615" t="s">
        <v>139404</v>
      </c>
      <c r="J25615" s="2" t="s">
        <v>183726</v>
      </c>
      <c r="K25615" t="s">
        <v>213428</v>
      </c>
      <c r="L25615" t="s">
        <v>228704</v>
      </c>
      <c r="M25615" t="s">
        <v>10</v>
      </c>
      <c r="N25615" t="s">
        <v>228945</v>
      </c>
      <c r="O25615" t="s">
        <v>229349</v>
      </c>
      <c r="P25615" t="s">
        <v>229349</v>
      </c>
      <c r="R25615" t="s">
        <v>213380</v>
      </c>
      <c r="S25615" t="s">
        <v>233773</v>
      </c>
    </row>
    <row r="25616" spans="1:19" x14ac:dyDescent="0.35">
      <c r="A25616" s="1">
        <v>32239</v>
      </c>
      <c r="B25616" t="s">
        <v>14879</v>
      </c>
      <c r="C25616" t="s">
        <v>70865</v>
      </c>
      <c r="D25616" t="s">
        <v>4</v>
      </c>
      <c r="F25616" t="s">
        <v>120283</v>
      </c>
      <c r="G25616">
        <v>4.9999999999999998E-8</v>
      </c>
      <c r="H25616" t="s">
        <v>14879</v>
      </c>
      <c r="I25616" t="s">
        <v>139405</v>
      </c>
      <c r="J25616" s="2" t="s">
        <v>183727</v>
      </c>
      <c r="K25616" t="s">
        <v>213407</v>
      </c>
      <c r="L25616" t="s">
        <v>228704</v>
      </c>
      <c r="M25616" t="s">
        <v>8</v>
      </c>
      <c r="N25616" t="s">
        <v>228828</v>
      </c>
      <c r="O25616" t="s">
        <v>229113</v>
      </c>
      <c r="P25616" t="s">
        <v>230081</v>
      </c>
      <c r="Q25616" t="s">
        <v>120410</v>
      </c>
      <c r="R25616" t="s">
        <v>213380</v>
      </c>
      <c r="S25616" t="s">
        <v>233773</v>
      </c>
    </row>
    <row r="25617" spans="1:19" x14ac:dyDescent="0.35">
      <c r="A25617" s="1">
        <v>32241</v>
      </c>
      <c r="B25617" t="s">
        <v>14880</v>
      </c>
      <c r="C25617" t="s">
        <v>70866</v>
      </c>
      <c r="D25617" t="s">
        <v>4</v>
      </c>
      <c r="F25617" t="s">
        <v>120499</v>
      </c>
      <c r="G25617">
        <v>3.9220029999999998E-6</v>
      </c>
      <c r="H25617" t="s">
        <v>14880</v>
      </c>
      <c r="I25617" t="s">
        <v>139406</v>
      </c>
      <c r="J25617" s="2" t="s">
        <v>183728</v>
      </c>
      <c r="K25617" t="s">
        <v>213380</v>
      </c>
      <c r="L25617" t="s">
        <v>228704</v>
      </c>
      <c r="M25617" t="s">
        <v>10</v>
      </c>
      <c r="N25617" t="s">
        <v>228854</v>
      </c>
      <c r="O25617" t="s">
        <v>229107</v>
      </c>
      <c r="P25617" t="s">
        <v>230093</v>
      </c>
      <c r="R25617" t="s">
        <v>213380</v>
      </c>
      <c r="S25617" t="s">
        <v>233773</v>
      </c>
    </row>
    <row r="25618" spans="1:19" x14ac:dyDescent="0.35">
      <c r="A25618" s="1">
        <v>32242</v>
      </c>
      <c r="B25618" t="s">
        <v>14881</v>
      </c>
      <c r="C25618" t="s">
        <v>70867</v>
      </c>
      <c r="D25618" t="s">
        <v>3</v>
      </c>
      <c r="F25618" t="s">
        <v>120041</v>
      </c>
      <c r="G25618">
        <v>8.0901599999999992E-7</v>
      </c>
      <c r="H25618" t="s">
        <v>14881</v>
      </c>
      <c r="I25618" t="s">
        <v>139407</v>
      </c>
      <c r="J25618" s="2" t="s">
        <v>183729</v>
      </c>
      <c r="K25618" t="s">
        <v>213380</v>
      </c>
      <c r="L25618" t="s">
        <v>228704</v>
      </c>
      <c r="M25618" t="s">
        <v>228733</v>
      </c>
      <c r="N25618" t="s">
        <v>228847</v>
      </c>
      <c r="O25618" t="s">
        <v>229174</v>
      </c>
      <c r="P25618" t="s">
        <v>231556</v>
      </c>
      <c r="Q25618" t="s">
        <v>122508</v>
      </c>
      <c r="R25618" t="s">
        <v>213380</v>
      </c>
      <c r="S25618" t="s">
        <v>233773</v>
      </c>
    </row>
    <row r="25619" spans="1:19" x14ac:dyDescent="0.35">
      <c r="A25619" s="1">
        <v>32243</v>
      </c>
      <c r="B25619" t="s">
        <v>14881</v>
      </c>
      <c r="C25619" t="s">
        <v>70868</v>
      </c>
      <c r="D25619" t="s">
        <v>3</v>
      </c>
      <c r="F25619" t="s">
        <v>123488</v>
      </c>
      <c r="G25619">
        <v>1.53E-6</v>
      </c>
      <c r="H25619" t="s">
        <v>14881</v>
      </c>
      <c r="I25619" t="s">
        <v>139407</v>
      </c>
      <c r="J25619" s="2" t="s">
        <v>183729</v>
      </c>
      <c r="K25619" t="s">
        <v>213380</v>
      </c>
      <c r="L25619" t="s">
        <v>228704</v>
      </c>
      <c r="M25619" t="s">
        <v>228733</v>
      </c>
      <c r="N25619" t="s">
        <v>228847</v>
      </c>
      <c r="O25619" t="s">
        <v>229174</v>
      </c>
      <c r="P25619" t="s">
        <v>231556</v>
      </c>
      <c r="Q25619" t="s">
        <v>122508</v>
      </c>
      <c r="R25619" t="s">
        <v>213380</v>
      </c>
      <c r="S25619" t="s">
        <v>233773</v>
      </c>
    </row>
    <row r="25620" spans="1:19" x14ac:dyDescent="0.35">
      <c r="A25620" s="1">
        <v>32245</v>
      </c>
      <c r="B25620" t="s">
        <v>14881</v>
      </c>
      <c r="C25620" t="s">
        <v>70869</v>
      </c>
      <c r="D25620" t="s">
        <v>3</v>
      </c>
      <c r="F25620" t="s">
        <v>120241</v>
      </c>
      <c r="G25620">
        <v>1.26E-6</v>
      </c>
      <c r="H25620" t="s">
        <v>14881</v>
      </c>
      <c r="I25620" t="s">
        <v>139407</v>
      </c>
      <c r="J25620" s="2" t="s">
        <v>183729</v>
      </c>
      <c r="K25620" t="s">
        <v>213380</v>
      </c>
      <c r="L25620" t="s">
        <v>228704</v>
      </c>
      <c r="M25620" t="s">
        <v>228733</v>
      </c>
      <c r="N25620" t="s">
        <v>228847</v>
      </c>
      <c r="O25620" t="s">
        <v>229174</v>
      </c>
      <c r="P25620" t="s">
        <v>231556</v>
      </c>
      <c r="Q25620" t="s">
        <v>122508</v>
      </c>
      <c r="R25620" t="s">
        <v>213380</v>
      </c>
      <c r="S25620" t="s">
        <v>233773</v>
      </c>
    </row>
    <row r="25621" spans="1:19" x14ac:dyDescent="0.35">
      <c r="A25621" s="1">
        <v>32246</v>
      </c>
      <c r="B25621" t="s">
        <v>14882</v>
      </c>
      <c r="C25621" t="s">
        <v>70870</v>
      </c>
      <c r="D25621" t="s">
        <v>5</v>
      </c>
      <c r="F25621" t="s">
        <v>120698</v>
      </c>
      <c r="G25621">
        <v>1.5249996E-5</v>
      </c>
      <c r="H25621" t="s">
        <v>14882</v>
      </c>
      <c r="I25621" t="s">
        <v>139408</v>
      </c>
      <c r="J25621" s="2" t="s">
        <v>183730</v>
      </c>
      <c r="K25621" t="s">
        <v>213380</v>
      </c>
      <c r="L25621" t="s">
        <v>228704</v>
      </c>
      <c r="M25621" t="s">
        <v>8</v>
      </c>
      <c r="N25621" t="s">
        <v>228828</v>
      </c>
      <c r="O25621" t="s">
        <v>229198</v>
      </c>
      <c r="P25621" t="s">
        <v>230318</v>
      </c>
      <c r="Q25621" t="s">
        <v>121322</v>
      </c>
      <c r="R25621" t="s">
        <v>213380</v>
      </c>
      <c r="S25621" t="s">
        <v>233773</v>
      </c>
    </row>
    <row r="25622" spans="1:19" x14ac:dyDescent="0.35">
      <c r="A25622" s="1">
        <v>32247</v>
      </c>
      <c r="B25622" t="s">
        <v>14883</v>
      </c>
      <c r="C25622" t="s">
        <v>70871</v>
      </c>
      <c r="D25622" t="s">
        <v>5</v>
      </c>
      <c r="F25622" t="s">
        <v>120224</v>
      </c>
      <c r="G25622">
        <v>9.7000000000000008E-8</v>
      </c>
      <c r="H25622" t="s">
        <v>14883</v>
      </c>
      <c r="I25622" t="s">
        <v>139409</v>
      </c>
      <c r="J25622" s="2" t="s">
        <v>183731</v>
      </c>
      <c r="K25622" t="s">
        <v>213380</v>
      </c>
      <c r="L25622" t="s">
        <v>228704</v>
      </c>
      <c r="M25622" t="s">
        <v>8</v>
      </c>
      <c r="N25622" t="s">
        <v>228867</v>
      </c>
      <c r="O25622" t="s">
        <v>229599</v>
      </c>
      <c r="P25622" t="s">
        <v>229599</v>
      </c>
      <c r="Q25622" t="s">
        <v>233256</v>
      </c>
      <c r="R25622" t="s">
        <v>213380</v>
      </c>
      <c r="S25622" t="s">
        <v>233773</v>
      </c>
    </row>
    <row r="25623" spans="1:19" x14ac:dyDescent="0.35">
      <c r="A25623" s="1">
        <v>32249</v>
      </c>
      <c r="B25623" t="s">
        <v>14884</v>
      </c>
      <c r="C25623" t="s">
        <v>70872</v>
      </c>
      <c r="D25623" t="s">
        <v>5</v>
      </c>
      <c r="E25623" t="s">
        <v>119955</v>
      </c>
      <c r="F25623" t="s">
        <v>120969</v>
      </c>
      <c r="G25623">
        <v>3.8999999999999999E-6</v>
      </c>
      <c r="H25623" t="s">
        <v>14884</v>
      </c>
      <c r="I25623" t="s">
        <v>139410</v>
      </c>
      <c r="J25623" s="2" t="s">
        <v>183732</v>
      </c>
      <c r="K25623" t="s">
        <v>213402</v>
      </c>
      <c r="L25623" t="s">
        <v>228704</v>
      </c>
      <c r="M25623" t="s">
        <v>8</v>
      </c>
      <c r="N25623" t="s">
        <v>228828</v>
      </c>
      <c r="O25623" t="s">
        <v>229113</v>
      </c>
      <c r="P25623" t="s">
        <v>230081</v>
      </c>
      <c r="Q25623" t="s">
        <v>120886</v>
      </c>
      <c r="R25623" t="s">
        <v>213380</v>
      </c>
      <c r="S25623" t="s">
        <v>233773</v>
      </c>
    </row>
    <row r="25624" spans="1:19" x14ac:dyDescent="0.35">
      <c r="A25624" s="1">
        <v>32250</v>
      </c>
      <c r="B25624" t="s">
        <v>14885</v>
      </c>
      <c r="C25624" t="s">
        <v>70873</v>
      </c>
      <c r="D25624" t="s">
        <v>5</v>
      </c>
      <c r="F25624" t="s">
        <v>123573</v>
      </c>
      <c r="G25624">
        <v>6.0999999999999999E-5</v>
      </c>
      <c r="H25624" t="s">
        <v>14885</v>
      </c>
      <c r="I25624" t="s">
        <v>139411</v>
      </c>
      <c r="J25624" s="2" t="s">
        <v>183733</v>
      </c>
      <c r="K25624" t="s">
        <v>213429</v>
      </c>
      <c r="L25624" t="s">
        <v>228706</v>
      </c>
      <c r="M25624" t="s">
        <v>8</v>
      </c>
      <c r="N25624" t="s">
        <v>228867</v>
      </c>
      <c r="O25624" t="s">
        <v>229163</v>
      </c>
      <c r="P25624" t="s">
        <v>229884</v>
      </c>
      <c r="Q25624" t="s">
        <v>233146</v>
      </c>
      <c r="R25624" t="s">
        <v>213380</v>
      </c>
      <c r="S25624" t="s">
        <v>233773</v>
      </c>
    </row>
    <row r="25625" spans="1:19" x14ac:dyDescent="0.35">
      <c r="A25625" s="1">
        <v>32252</v>
      </c>
      <c r="B25625" t="s">
        <v>14886</v>
      </c>
      <c r="C25625" t="s">
        <v>70874</v>
      </c>
      <c r="D25625" t="s">
        <v>4</v>
      </c>
      <c r="F25625" t="s">
        <v>120168</v>
      </c>
      <c r="G25625">
        <v>3.9745000000000003E-8</v>
      </c>
      <c r="H25625" t="s">
        <v>14886</v>
      </c>
      <c r="I25625" t="s">
        <v>139412</v>
      </c>
      <c r="J25625" s="2" t="s">
        <v>183734</v>
      </c>
      <c r="K25625" t="s">
        <v>213380</v>
      </c>
      <c r="L25625" t="s">
        <v>228704</v>
      </c>
      <c r="M25625" t="s">
        <v>228785</v>
      </c>
      <c r="O25625" t="s">
        <v>229673</v>
      </c>
      <c r="P25625" t="s">
        <v>231152</v>
      </c>
      <c r="Q25625" t="s">
        <v>120679</v>
      </c>
      <c r="R25625" t="s">
        <v>213380</v>
      </c>
      <c r="S25625" t="s">
        <v>233773</v>
      </c>
    </row>
    <row r="25626" spans="1:19" x14ac:dyDescent="0.35">
      <c r="A25626" s="1">
        <v>32253</v>
      </c>
      <c r="B25626" t="s">
        <v>14887</v>
      </c>
      <c r="C25626" t="s">
        <v>70875</v>
      </c>
      <c r="D25626" t="s">
        <v>5</v>
      </c>
      <c r="E25626" t="s">
        <v>119955</v>
      </c>
      <c r="F25626" t="s">
        <v>122329</v>
      </c>
      <c r="G25626">
        <v>3.0000000000000001E-6</v>
      </c>
      <c r="H25626" t="s">
        <v>14887</v>
      </c>
      <c r="I25626" t="s">
        <v>139413</v>
      </c>
      <c r="J25626" s="2" t="s">
        <v>183735</v>
      </c>
      <c r="K25626" t="s">
        <v>213380</v>
      </c>
      <c r="L25626" t="s">
        <v>228704</v>
      </c>
      <c r="M25626" t="s">
        <v>8</v>
      </c>
      <c r="N25626" t="s">
        <v>228842</v>
      </c>
      <c r="O25626" t="s">
        <v>229125</v>
      </c>
      <c r="P25626" t="s">
        <v>230248</v>
      </c>
      <c r="R25626" t="s">
        <v>213380</v>
      </c>
      <c r="S25626" t="s">
        <v>233773</v>
      </c>
    </row>
    <row r="25627" spans="1:19" x14ac:dyDescent="0.35">
      <c r="A25627" s="1">
        <v>32254</v>
      </c>
      <c r="B25627" t="s">
        <v>14888</v>
      </c>
      <c r="C25627" t="s">
        <v>70876</v>
      </c>
      <c r="D25627" t="s">
        <v>4</v>
      </c>
      <c r="F25627" t="s">
        <v>120340</v>
      </c>
      <c r="G25627">
        <v>2.5000000000000002E-6</v>
      </c>
      <c r="H25627" t="s">
        <v>14888</v>
      </c>
      <c r="I25627" t="s">
        <v>139414</v>
      </c>
      <c r="J25627" s="2" t="s">
        <v>183736</v>
      </c>
      <c r="K25627" t="s">
        <v>213380</v>
      </c>
      <c r="L25627" t="s">
        <v>228704</v>
      </c>
      <c r="M25627" t="s">
        <v>8</v>
      </c>
      <c r="N25627" t="s">
        <v>228828</v>
      </c>
      <c r="O25627" t="s">
        <v>229113</v>
      </c>
      <c r="P25627" t="s">
        <v>230534</v>
      </c>
      <c r="Q25627" t="s">
        <v>120060</v>
      </c>
      <c r="R25627" t="s">
        <v>213380</v>
      </c>
      <c r="S25627" t="s">
        <v>233773</v>
      </c>
    </row>
    <row r="25628" spans="1:19" x14ac:dyDescent="0.35">
      <c r="A25628" s="1">
        <v>32257</v>
      </c>
      <c r="B25628" t="s">
        <v>14889</v>
      </c>
      <c r="C25628" t="s">
        <v>70877</v>
      </c>
      <c r="D25628" t="s">
        <v>5</v>
      </c>
      <c r="F25628" t="s">
        <v>120516</v>
      </c>
      <c r="G25628">
        <v>3.9999999999999998E-6</v>
      </c>
      <c r="H25628" t="s">
        <v>14889</v>
      </c>
      <c r="I25628" t="s">
        <v>139415</v>
      </c>
      <c r="J25628" s="2" t="s">
        <v>183737</v>
      </c>
      <c r="K25628" t="s">
        <v>213380</v>
      </c>
      <c r="L25628" t="s">
        <v>228704</v>
      </c>
      <c r="M25628" t="s">
        <v>8</v>
      </c>
      <c r="N25628" t="s">
        <v>228828</v>
      </c>
      <c r="O25628" t="s">
        <v>229113</v>
      </c>
      <c r="P25628" t="s">
        <v>230687</v>
      </c>
      <c r="R25628" t="s">
        <v>213380</v>
      </c>
      <c r="S25628" t="s">
        <v>233773</v>
      </c>
    </row>
    <row r="25629" spans="1:19" x14ac:dyDescent="0.35">
      <c r="A25629" s="1">
        <v>32258</v>
      </c>
      <c r="B25629" t="s">
        <v>14889</v>
      </c>
      <c r="C25629" t="s">
        <v>70878</v>
      </c>
      <c r="D25629" t="s">
        <v>5</v>
      </c>
      <c r="F25629" t="s">
        <v>122435</v>
      </c>
      <c r="G25629">
        <v>3.0000000000000001E-6</v>
      </c>
      <c r="H25629" t="s">
        <v>14889</v>
      </c>
      <c r="I25629" t="s">
        <v>139415</v>
      </c>
      <c r="J25629" s="2" t="s">
        <v>183737</v>
      </c>
      <c r="K25629" t="s">
        <v>213380</v>
      </c>
      <c r="L25629" t="s">
        <v>228704</v>
      </c>
      <c r="M25629" t="s">
        <v>8</v>
      </c>
      <c r="N25629" t="s">
        <v>228828</v>
      </c>
      <c r="O25629" t="s">
        <v>229113</v>
      </c>
      <c r="P25629" t="s">
        <v>230687</v>
      </c>
      <c r="R25629" t="s">
        <v>213380</v>
      </c>
      <c r="S25629" t="s">
        <v>233773</v>
      </c>
    </row>
    <row r="25630" spans="1:19" x14ac:dyDescent="0.35">
      <c r="A25630" s="1">
        <v>32259</v>
      </c>
      <c r="B25630" t="s">
        <v>14890</v>
      </c>
      <c r="C25630" t="s">
        <v>70879</v>
      </c>
      <c r="D25630" t="s">
        <v>4</v>
      </c>
      <c r="F25630" t="s">
        <v>120024</v>
      </c>
      <c r="G25630">
        <v>2.9999999999999997E-8</v>
      </c>
      <c r="H25630" t="s">
        <v>14890</v>
      </c>
      <c r="I25630" t="s">
        <v>139416</v>
      </c>
      <c r="J25630" s="2" t="s">
        <v>183738</v>
      </c>
      <c r="K25630" t="s">
        <v>213405</v>
      </c>
      <c r="L25630" t="s">
        <v>228704</v>
      </c>
      <c r="R25630" t="s">
        <v>213380</v>
      </c>
      <c r="S25630" t="s">
        <v>233773</v>
      </c>
    </row>
    <row r="25631" spans="1:19" x14ac:dyDescent="0.35">
      <c r="A25631" s="1">
        <v>32260</v>
      </c>
      <c r="B25631" t="s">
        <v>14891</v>
      </c>
      <c r="C25631" t="s">
        <v>70880</v>
      </c>
      <c r="D25631" t="s">
        <v>4</v>
      </c>
      <c r="F25631" t="s">
        <v>120031</v>
      </c>
      <c r="G25631">
        <v>5.0000000000000013E-12</v>
      </c>
      <c r="H25631" t="s">
        <v>14891</v>
      </c>
      <c r="I25631" t="s">
        <v>139417</v>
      </c>
      <c r="J25631" s="2" t="s">
        <v>183739</v>
      </c>
      <c r="K25631" t="s">
        <v>213402</v>
      </c>
      <c r="L25631" t="s">
        <v>228704</v>
      </c>
      <c r="M25631" t="s">
        <v>14</v>
      </c>
      <c r="N25631" t="s">
        <v>228857</v>
      </c>
      <c r="O25631" t="s">
        <v>229149</v>
      </c>
      <c r="P25631" t="s">
        <v>231557</v>
      </c>
      <c r="Q25631" t="s">
        <v>121999</v>
      </c>
      <c r="R25631" t="s">
        <v>213380</v>
      </c>
      <c r="S25631" t="s">
        <v>233773</v>
      </c>
    </row>
    <row r="25632" spans="1:19" x14ac:dyDescent="0.35">
      <c r="A25632" s="1">
        <v>32261</v>
      </c>
      <c r="B25632" t="s">
        <v>14891</v>
      </c>
      <c r="C25632" t="s">
        <v>70881</v>
      </c>
      <c r="D25632" t="s">
        <v>4</v>
      </c>
      <c r="F25632" t="s">
        <v>121251</v>
      </c>
      <c r="G25632">
        <v>3.9999999999999999E-12</v>
      </c>
      <c r="H25632" t="s">
        <v>14891</v>
      </c>
      <c r="I25632" t="s">
        <v>139417</v>
      </c>
      <c r="J25632" s="2" t="s">
        <v>183739</v>
      </c>
      <c r="K25632" t="s">
        <v>213402</v>
      </c>
      <c r="L25632" t="s">
        <v>228704</v>
      </c>
      <c r="M25632" t="s">
        <v>14</v>
      </c>
      <c r="N25632" t="s">
        <v>228857</v>
      </c>
      <c r="O25632" t="s">
        <v>229149</v>
      </c>
      <c r="P25632" t="s">
        <v>231557</v>
      </c>
      <c r="Q25632" t="s">
        <v>121999</v>
      </c>
      <c r="R25632" t="s">
        <v>213380</v>
      </c>
      <c r="S25632" t="s">
        <v>233773</v>
      </c>
    </row>
    <row r="25633" spans="1:19" x14ac:dyDescent="0.35">
      <c r="A25633" s="1">
        <v>32264</v>
      </c>
      <c r="B25633" t="s">
        <v>14892</v>
      </c>
      <c r="C25633" t="s">
        <v>70882</v>
      </c>
      <c r="D25633" t="s">
        <v>5</v>
      </c>
      <c r="F25633" t="s">
        <v>121583</v>
      </c>
      <c r="G25633">
        <v>1.06E-6</v>
      </c>
      <c r="H25633" t="s">
        <v>14892</v>
      </c>
      <c r="I25633" t="s">
        <v>139418</v>
      </c>
      <c r="J25633" s="2" t="s">
        <v>183740</v>
      </c>
      <c r="K25633" t="s">
        <v>213380</v>
      </c>
      <c r="L25633" t="s">
        <v>228704</v>
      </c>
      <c r="M25633" t="s">
        <v>8</v>
      </c>
      <c r="N25633" t="s">
        <v>228852</v>
      </c>
      <c r="O25633" t="s">
        <v>229804</v>
      </c>
      <c r="P25633" t="s">
        <v>231558</v>
      </c>
      <c r="Q25633" t="s">
        <v>120008</v>
      </c>
      <c r="R25633" t="s">
        <v>213380</v>
      </c>
      <c r="S25633" t="s">
        <v>233773</v>
      </c>
    </row>
    <row r="25634" spans="1:19" x14ac:dyDescent="0.35">
      <c r="A25634" s="1">
        <v>32265</v>
      </c>
      <c r="B25634" t="s">
        <v>14893</v>
      </c>
      <c r="C25634" t="s">
        <v>70883</v>
      </c>
      <c r="D25634" t="s">
        <v>5</v>
      </c>
      <c r="F25634" t="s">
        <v>120557</v>
      </c>
      <c r="G25634">
        <v>7.2399999999999997E-7</v>
      </c>
      <c r="H25634" t="s">
        <v>14893</v>
      </c>
      <c r="I25634" t="s">
        <v>139419</v>
      </c>
      <c r="J25634" s="2" t="s">
        <v>183741</v>
      </c>
      <c r="K25634" t="s">
        <v>213414</v>
      </c>
      <c r="L25634" t="s">
        <v>228707</v>
      </c>
      <c r="M25634" t="s">
        <v>8</v>
      </c>
      <c r="N25634" t="s">
        <v>228904</v>
      </c>
      <c r="O25634" t="s">
        <v>229236</v>
      </c>
      <c r="P25634" t="s">
        <v>229236</v>
      </c>
      <c r="Q25634" t="s">
        <v>121999</v>
      </c>
      <c r="R25634" t="s">
        <v>213380</v>
      </c>
      <c r="S25634" t="s">
        <v>233773</v>
      </c>
    </row>
    <row r="25635" spans="1:19" x14ac:dyDescent="0.35">
      <c r="A25635" s="1">
        <v>32266</v>
      </c>
      <c r="B25635" t="s">
        <v>14894</v>
      </c>
      <c r="C25635" t="s">
        <v>70884</v>
      </c>
      <c r="D25635" t="s">
        <v>5</v>
      </c>
      <c r="F25635" t="s">
        <v>120557</v>
      </c>
      <c r="G25635">
        <v>1.2799999999999999E-5</v>
      </c>
      <c r="H25635" t="s">
        <v>14894</v>
      </c>
      <c r="I25635" t="s">
        <v>139420</v>
      </c>
      <c r="J25635" s="2" t="s">
        <v>183742</v>
      </c>
      <c r="K25635" t="s">
        <v>213380</v>
      </c>
      <c r="L25635" t="s">
        <v>228704</v>
      </c>
      <c r="M25635" t="s">
        <v>8</v>
      </c>
      <c r="N25635" t="s">
        <v>228864</v>
      </c>
      <c r="O25635" t="s">
        <v>229158</v>
      </c>
      <c r="P25635" t="s">
        <v>229158</v>
      </c>
      <c r="Q25635" t="s">
        <v>120056</v>
      </c>
      <c r="R25635" t="s">
        <v>213380</v>
      </c>
      <c r="S25635" t="s">
        <v>233773</v>
      </c>
    </row>
    <row r="25636" spans="1:19" x14ac:dyDescent="0.35">
      <c r="A25636" s="1">
        <v>32267</v>
      </c>
      <c r="B25636" t="s">
        <v>14895</v>
      </c>
      <c r="C25636" t="s">
        <v>70885</v>
      </c>
      <c r="D25636" t="s">
        <v>4</v>
      </c>
      <c r="F25636" t="s">
        <v>120905</v>
      </c>
      <c r="G25636">
        <v>9.9999999999999995E-7</v>
      </c>
      <c r="H25636" t="s">
        <v>14895</v>
      </c>
      <c r="I25636" t="s">
        <v>139421</v>
      </c>
      <c r="J25636" s="2" t="s">
        <v>183743</v>
      </c>
      <c r="K25636" t="s">
        <v>213430</v>
      </c>
      <c r="L25636" t="s">
        <v>228704</v>
      </c>
      <c r="M25636" t="s">
        <v>8</v>
      </c>
      <c r="N25636" t="s">
        <v>228852</v>
      </c>
      <c r="O25636" t="s">
        <v>229182</v>
      </c>
      <c r="P25636" t="s">
        <v>229182</v>
      </c>
      <c r="Q25636" t="s">
        <v>120158</v>
      </c>
      <c r="R25636" t="s">
        <v>213380</v>
      </c>
      <c r="S25636" t="s">
        <v>233773</v>
      </c>
    </row>
    <row r="25637" spans="1:19" x14ac:dyDescent="0.35">
      <c r="A25637" s="1">
        <v>32268</v>
      </c>
      <c r="B25637" t="s">
        <v>14896</v>
      </c>
      <c r="C25637" t="s">
        <v>70886</v>
      </c>
      <c r="D25637" t="s">
        <v>5</v>
      </c>
      <c r="E25637" t="s">
        <v>119954</v>
      </c>
      <c r="F25637" t="s">
        <v>121761</v>
      </c>
      <c r="G25637">
        <v>1.195E-6</v>
      </c>
      <c r="H25637" t="s">
        <v>14896</v>
      </c>
      <c r="I25637" t="s">
        <v>139422</v>
      </c>
      <c r="J25637" s="2" t="s">
        <v>183744</v>
      </c>
      <c r="K25637" t="s">
        <v>213380</v>
      </c>
      <c r="L25637" t="s">
        <v>228705</v>
      </c>
      <c r="M25637" t="s">
        <v>8</v>
      </c>
      <c r="N25637" t="s">
        <v>228828</v>
      </c>
      <c r="O25637" t="s">
        <v>229113</v>
      </c>
      <c r="P25637" t="s">
        <v>230107</v>
      </c>
      <c r="R25637" t="s">
        <v>213380</v>
      </c>
      <c r="S25637" t="s">
        <v>233773</v>
      </c>
    </row>
    <row r="25638" spans="1:19" x14ac:dyDescent="0.35">
      <c r="A25638" s="1">
        <v>32269</v>
      </c>
      <c r="B25638" t="s">
        <v>14896</v>
      </c>
      <c r="C25638" t="s">
        <v>70887</v>
      </c>
      <c r="D25638" t="s">
        <v>5</v>
      </c>
      <c r="E25638" t="s">
        <v>119956</v>
      </c>
      <c r="F25638" t="s">
        <v>121391</v>
      </c>
      <c r="G25638">
        <v>4.4900000000000002E-6</v>
      </c>
      <c r="H25638" t="s">
        <v>14896</v>
      </c>
      <c r="I25638" t="s">
        <v>139422</v>
      </c>
      <c r="J25638" s="2" t="s">
        <v>183744</v>
      </c>
      <c r="K25638" t="s">
        <v>213380</v>
      </c>
      <c r="L25638" t="s">
        <v>228705</v>
      </c>
      <c r="M25638" t="s">
        <v>8</v>
      </c>
      <c r="N25638" t="s">
        <v>228828</v>
      </c>
      <c r="O25638" t="s">
        <v>229113</v>
      </c>
      <c r="P25638" t="s">
        <v>230107</v>
      </c>
      <c r="R25638" t="s">
        <v>213380</v>
      </c>
      <c r="S25638" t="s">
        <v>233773</v>
      </c>
    </row>
    <row r="25639" spans="1:19" x14ac:dyDescent="0.35">
      <c r="A25639" s="1">
        <v>32270</v>
      </c>
      <c r="B25639" t="s">
        <v>14897</v>
      </c>
      <c r="C25639" t="s">
        <v>70888</v>
      </c>
      <c r="D25639" t="s">
        <v>5</v>
      </c>
      <c r="E25639" t="s">
        <v>119956</v>
      </c>
      <c r="F25639" t="s">
        <v>122680</v>
      </c>
      <c r="G25639">
        <v>4.0000000000000003E-5</v>
      </c>
      <c r="H25639" t="s">
        <v>14897</v>
      </c>
      <c r="I25639" t="s">
        <v>139423</v>
      </c>
      <c r="J25639" s="2" t="s">
        <v>183745</v>
      </c>
      <c r="K25639" t="s">
        <v>213380</v>
      </c>
      <c r="L25639" t="s">
        <v>228707</v>
      </c>
      <c r="M25639" t="s">
        <v>8</v>
      </c>
      <c r="N25639" t="s">
        <v>228828</v>
      </c>
      <c r="O25639" t="s">
        <v>229113</v>
      </c>
      <c r="P25639" t="s">
        <v>230113</v>
      </c>
      <c r="R25639" t="s">
        <v>213380</v>
      </c>
      <c r="S25639" t="s">
        <v>233773</v>
      </c>
    </row>
    <row r="25640" spans="1:19" x14ac:dyDescent="0.35">
      <c r="A25640" s="1">
        <v>32271</v>
      </c>
      <c r="B25640" t="s">
        <v>14898</v>
      </c>
      <c r="C25640" t="s">
        <v>70889</v>
      </c>
      <c r="D25640" t="s">
        <v>4</v>
      </c>
      <c r="F25640" t="s">
        <v>120679</v>
      </c>
      <c r="G25640">
        <v>7.5000000000000002E-7</v>
      </c>
      <c r="H25640" t="s">
        <v>14898</v>
      </c>
      <c r="I25640" t="s">
        <v>139424</v>
      </c>
      <c r="J25640" s="2" t="s">
        <v>183746</v>
      </c>
      <c r="K25640" t="s">
        <v>213380</v>
      </c>
      <c r="L25640" t="s">
        <v>228704</v>
      </c>
      <c r="M25640" t="s">
        <v>8</v>
      </c>
      <c r="N25640" t="s">
        <v>228841</v>
      </c>
      <c r="O25640" t="s">
        <v>229159</v>
      </c>
      <c r="P25640" t="s">
        <v>229159</v>
      </c>
      <c r="R25640" t="s">
        <v>213380</v>
      </c>
      <c r="S25640" t="s">
        <v>233773</v>
      </c>
    </row>
    <row r="25641" spans="1:19" x14ac:dyDescent="0.35">
      <c r="A25641" s="1">
        <v>32272</v>
      </c>
      <c r="B25641" t="s">
        <v>14898</v>
      </c>
      <c r="C25641" t="s">
        <v>70890</v>
      </c>
      <c r="D25641" t="s">
        <v>4</v>
      </c>
      <c r="F25641" t="s">
        <v>120226</v>
      </c>
      <c r="G25641">
        <v>2.4999999999999999E-7</v>
      </c>
      <c r="H25641" t="s">
        <v>14898</v>
      </c>
      <c r="I25641" t="s">
        <v>139424</v>
      </c>
      <c r="J25641" s="2" t="s">
        <v>183746</v>
      </c>
      <c r="K25641" t="s">
        <v>213380</v>
      </c>
      <c r="L25641" t="s">
        <v>228704</v>
      </c>
      <c r="M25641" t="s">
        <v>8</v>
      </c>
      <c r="N25641" t="s">
        <v>228841</v>
      </c>
      <c r="O25641" t="s">
        <v>229159</v>
      </c>
      <c r="P25641" t="s">
        <v>229159</v>
      </c>
      <c r="R25641" t="s">
        <v>213380</v>
      </c>
      <c r="S25641" t="s">
        <v>233773</v>
      </c>
    </row>
    <row r="25642" spans="1:19" x14ac:dyDescent="0.35">
      <c r="A25642" s="1">
        <v>32273</v>
      </c>
      <c r="B25642" t="s">
        <v>14899</v>
      </c>
      <c r="C25642" t="s">
        <v>70891</v>
      </c>
      <c r="D25642" t="s">
        <v>5</v>
      </c>
      <c r="F25642" t="s">
        <v>120276</v>
      </c>
      <c r="G25642">
        <v>3.3000000000000002E-6</v>
      </c>
      <c r="H25642" t="s">
        <v>14899</v>
      </c>
      <c r="I25642" t="s">
        <v>139425</v>
      </c>
      <c r="J25642" s="2" t="s">
        <v>183747</v>
      </c>
      <c r="K25642" t="s">
        <v>213380</v>
      </c>
      <c r="L25642" t="s">
        <v>228704</v>
      </c>
      <c r="M25642" t="s">
        <v>8</v>
      </c>
      <c r="N25642" t="s">
        <v>228848</v>
      </c>
      <c r="O25642" t="s">
        <v>229133</v>
      </c>
      <c r="P25642" t="s">
        <v>230294</v>
      </c>
      <c r="R25642" t="s">
        <v>213380</v>
      </c>
      <c r="S25642" t="s">
        <v>233773</v>
      </c>
    </row>
    <row r="25643" spans="1:19" x14ac:dyDescent="0.35">
      <c r="A25643" s="1">
        <v>32275</v>
      </c>
      <c r="B25643" t="s">
        <v>14899</v>
      </c>
      <c r="C25643" t="s">
        <v>70892</v>
      </c>
      <c r="D25643" t="s">
        <v>5</v>
      </c>
      <c r="E25643" t="s">
        <v>119954</v>
      </c>
      <c r="F25643" t="s">
        <v>120058</v>
      </c>
      <c r="G25643">
        <v>2.7999999999999999E-6</v>
      </c>
      <c r="H25643" t="s">
        <v>14899</v>
      </c>
      <c r="I25643" t="s">
        <v>139425</v>
      </c>
      <c r="J25643" s="2" t="s">
        <v>183747</v>
      </c>
      <c r="K25643" t="s">
        <v>213380</v>
      </c>
      <c r="L25643" t="s">
        <v>228704</v>
      </c>
      <c r="M25643" t="s">
        <v>8</v>
      </c>
      <c r="N25643" t="s">
        <v>228848</v>
      </c>
      <c r="O25643" t="s">
        <v>229133</v>
      </c>
      <c r="P25643" t="s">
        <v>230294</v>
      </c>
      <c r="R25643" t="s">
        <v>213380</v>
      </c>
      <c r="S25643" t="s">
        <v>233773</v>
      </c>
    </row>
    <row r="25644" spans="1:19" x14ac:dyDescent="0.35">
      <c r="A25644" s="1">
        <v>32276</v>
      </c>
      <c r="B25644" t="s">
        <v>14900</v>
      </c>
      <c r="C25644" t="s">
        <v>70893</v>
      </c>
      <c r="D25644" t="s">
        <v>4</v>
      </c>
      <c r="F25644" t="s">
        <v>120337</v>
      </c>
      <c r="G25644">
        <v>1.608849E-6</v>
      </c>
      <c r="H25644" t="s">
        <v>14900</v>
      </c>
      <c r="I25644" t="s">
        <v>139426</v>
      </c>
      <c r="J25644" s="2" t="s">
        <v>183748</v>
      </c>
      <c r="K25644" t="s">
        <v>213431</v>
      </c>
      <c r="L25644" t="s">
        <v>228704</v>
      </c>
      <c r="M25644" t="s">
        <v>228740</v>
      </c>
      <c r="N25644" t="s">
        <v>228891</v>
      </c>
      <c r="O25644" t="s">
        <v>229241</v>
      </c>
      <c r="P25644" t="s">
        <v>229241</v>
      </c>
      <c r="Q25644" t="s">
        <v>120059</v>
      </c>
      <c r="R25644" t="s">
        <v>213380</v>
      </c>
      <c r="S25644" t="s">
        <v>233773</v>
      </c>
    </row>
    <row r="25645" spans="1:19" x14ac:dyDescent="0.35">
      <c r="A25645" s="1">
        <v>32277</v>
      </c>
      <c r="B25645" t="s">
        <v>14900</v>
      </c>
      <c r="C25645" t="s">
        <v>70894</v>
      </c>
      <c r="D25645" t="s">
        <v>4</v>
      </c>
      <c r="F25645" t="s">
        <v>120777</v>
      </c>
      <c r="G25645">
        <v>6.5951999999999994E-8</v>
      </c>
      <c r="H25645" t="s">
        <v>14900</v>
      </c>
      <c r="I25645" t="s">
        <v>139426</v>
      </c>
      <c r="J25645" s="2" t="s">
        <v>183748</v>
      </c>
      <c r="K25645" t="s">
        <v>213431</v>
      </c>
      <c r="L25645" t="s">
        <v>228704</v>
      </c>
      <c r="M25645" t="s">
        <v>228740</v>
      </c>
      <c r="N25645" t="s">
        <v>228891</v>
      </c>
      <c r="O25645" t="s">
        <v>229241</v>
      </c>
      <c r="P25645" t="s">
        <v>229241</v>
      </c>
      <c r="Q25645" t="s">
        <v>120059</v>
      </c>
      <c r="R25645" t="s">
        <v>213380</v>
      </c>
      <c r="S25645" t="s">
        <v>233773</v>
      </c>
    </row>
    <row r="25646" spans="1:19" x14ac:dyDescent="0.35">
      <c r="A25646" s="1">
        <v>32278</v>
      </c>
      <c r="B25646" t="s">
        <v>14901</v>
      </c>
      <c r="C25646" t="s">
        <v>70895</v>
      </c>
      <c r="D25646" t="s">
        <v>5</v>
      </c>
      <c r="E25646" t="s">
        <v>119955</v>
      </c>
      <c r="F25646" t="s">
        <v>120527</v>
      </c>
      <c r="G25646">
        <v>6.9999999999999999E-6</v>
      </c>
      <c r="H25646" t="s">
        <v>14901</v>
      </c>
      <c r="I25646" t="s">
        <v>139427</v>
      </c>
      <c r="J25646" s="2" t="s">
        <v>183749</v>
      </c>
      <c r="K25646" t="s">
        <v>213380</v>
      </c>
      <c r="L25646" t="s">
        <v>228704</v>
      </c>
      <c r="Q25646" t="s">
        <v>120109</v>
      </c>
      <c r="R25646" t="s">
        <v>213380</v>
      </c>
      <c r="S25646" t="s">
        <v>233773</v>
      </c>
    </row>
    <row r="25647" spans="1:19" x14ac:dyDescent="0.35">
      <c r="A25647" s="1">
        <v>32279</v>
      </c>
      <c r="B25647" t="s">
        <v>14902</v>
      </c>
      <c r="C25647" t="s">
        <v>70896</v>
      </c>
      <c r="D25647" t="s">
        <v>5</v>
      </c>
      <c r="F25647" t="s">
        <v>120347</v>
      </c>
      <c r="G25647">
        <v>5.0410000000000014E-6</v>
      </c>
      <c r="H25647" t="s">
        <v>14902</v>
      </c>
      <c r="I25647" t="s">
        <v>139428</v>
      </c>
      <c r="K25647" t="s">
        <v>213402</v>
      </c>
      <c r="L25647" t="s">
        <v>228704</v>
      </c>
      <c r="M25647" t="s">
        <v>8</v>
      </c>
      <c r="N25647" t="s">
        <v>228828</v>
      </c>
      <c r="O25647" t="s">
        <v>229113</v>
      </c>
      <c r="P25647" t="s">
        <v>230113</v>
      </c>
      <c r="Q25647" t="s">
        <v>120216</v>
      </c>
      <c r="R25647" t="s">
        <v>213380</v>
      </c>
      <c r="S25647" t="s">
        <v>233773</v>
      </c>
    </row>
    <row r="25648" spans="1:19" x14ac:dyDescent="0.35">
      <c r="A25648" s="1">
        <v>32281</v>
      </c>
      <c r="B25648" t="s">
        <v>14902</v>
      </c>
      <c r="C25648" t="s">
        <v>70897</v>
      </c>
      <c r="D25648" t="s">
        <v>5</v>
      </c>
      <c r="F25648" t="s">
        <v>119983</v>
      </c>
      <c r="G25648">
        <v>7.8414219999999993E-6</v>
      </c>
      <c r="H25648" t="s">
        <v>14902</v>
      </c>
      <c r="I25648" t="s">
        <v>139428</v>
      </c>
      <c r="K25648" t="s">
        <v>213402</v>
      </c>
      <c r="L25648" t="s">
        <v>228704</v>
      </c>
      <c r="M25648" t="s">
        <v>8</v>
      </c>
      <c r="N25648" t="s">
        <v>228828</v>
      </c>
      <c r="O25648" t="s">
        <v>229113</v>
      </c>
      <c r="P25648" t="s">
        <v>230113</v>
      </c>
      <c r="Q25648" t="s">
        <v>120216</v>
      </c>
      <c r="R25648" t="s">
        <v>213380</v>
      </c>
      <c r="S25648" t="s">
        <v>233773</v>
      </c>
    </row>
    <row r="25649" spans="1:19" x14ac:dyDescent="0.35">
      <c r="A25649" s="1">
        <v>32282</v>
      </c>
      <c r="B25649" t="s">
        <v>14903</v>
      </c>
      <c r="C25649" t="s">
        <v>70898</v>
      </c>
      <c r="D25649" t="s">
        <v>5</v>
      </c>
      <c r="F25649" t="s">
        <v>123574</v>
      </c>
      <c r="G25649">
        <v>1.220078E-6</v>
      </c>
      <c r="H25649" t="s">
        <v>14903</v>
      </c>
      <c r="I25649" t="s">
        <v>139429</v>
      </c>
      <c r="K25649" t="s">
        <v>213432</v>
      </c>
      <c r="L25649" t="s">
        <v>228705</v>
      </c>
      <c r="Q25649" t="s">
        <v>121322</v>
      </c>
      <c r="R25649" t="s">
        <v>213380</v>
      </c>
      <c r="S25649" t="s">
        <v>233773</v>
      </c>
    </row>
    <row r="25650" spans="1:19" x14ac:dyDescent="0.35">
      <c r="A25650" s="1">
        <v>32283</v>
      </c>
      <c r="B25650" t="s">
        <v>14904</v>
      </c>
      <c r="C25650" t="s">
        <v>70899</v>
      </c>
      <c r="D25650" t="s">
        <v>5</v>
      </c>
      <c r="F25650" t="s">
        <v>121978</v>
      </c>
      <c r="G25650">
        <v>4.5664420000000008E-6</v>
      </c>
      <c r="H25650" t="s">
        <v>14904</v>
      </c>
      <c r="I25650" t="s">
        <v>139430</v>
      </c>
      <c r="J25650" s="2" t="s">
        <v>183750</v>
      </c>
      <c r="K25650" t="s">
        <v>213433</v>
      </c>
      <c r="L25650" t="s">
        <v>228704</v>
      </c>
      <c r="M25650" t="s">
        <v>10</v>
      </c>
      <c r="Q25650" t="s">
        <v>120077</v>
      </c>
      <c r="R25650" t="s">
        <v>213380</v>
      </c>
      <c r="S25650" t="s">
        <v>233773</v>
      </c>
    </row>
    <row r="25651" spans="1:19" x14ac:dyDescent="0.35">
      <c r="A25651" s="1">
        <v>32284</v>
      </c>
      <c r="B25651" t="s">
        <v>14905</v>
      </c>
      <c r="C25651" t="s">
        <v>70900</v>
      </c>
      <c r="D25651" t="s">
        <v>4</v>
      </c>
      <c r="F25651" t="s">
        <v>120017</v>
      </c>
      <c r="G25651">
        <v>1.9999999999999999E-7</v>
      </c>
      <c r="H25651" t="s">
        <v>14905</v>
      </c>
      <c r="I25651" t="s">
        <v>139431</v>
      </c>
      <c r="J25651" s="2" t="s">
        <v>183751</v>
      </c>
      <c r="K25651" t="s">
        <v>213380</v>
      </c>
      <c r="L25651" t="s">
        <v>228704</v>
      </c>
      <c r="M25651" t="s">
        <v>8</v>
      </c>
      <c r="N25651" t="s">
        <v>228828</v>
      </c>
      <c r="O25651" t="s">
        <v>229216</v>
      </c>
      <c r="P25651" t="s">
        <v>229216</v>
      </c>
      <c r="Q25651" t="s">
        <v>120087</v>
      </c>
      <c r="R25651" t="s">
        <v>213380</v>
      </c>
      <c r="S25651" t="s">
        <v>233773</v>
      </c>
    </row>
    <row r="25652" spans="1:19" x14ac:dyDescent="0.35">
      <c r="A25652" s="1">
        <v>32285</v>
      </c>
      <c r="B25652" t="s">
        <v>14906</v>
      </c>
      <c r="C25652" t="s">
        <v>70901</v>
      </c>
      <c r="D25652" t="s">
        <v>5</v>
      </c>
      <c r="E25652" t="s">
        <v>119955</v>
      </c>
      <c r="F25652" t="s">
        <v>120979</v>
      </c>
      <c r="G25652">
        <v>2.1595499999999999E-6</v>
      </c>
      <c r="H25652" t="s">
        <v>14906</v>
      </c>
      <c r="I25652" t="s">
        <v>139432</v>
      </c>
      <c r="J25652" s="2" t="s">
        <v>183752</v>
      </c>
      <c r="K25652" t="s">
        <v>213434</v>
      </c>
      <c r="L25652" t="s">
        <v>228704</v>
      </c>
      <c r="M25652" t="s">
        <v>228721</v>
      </c>
      <c r="N25652" t="s">
        <v>228829</v>
      </c>
      <c r="O25652" t="s">
        <v>229139</v>
      </c>
      <c r="P25652" t="s">
        <v>229139</v>
      </c>
      <c r="R25652" t="s">
        <v>213380</v>
      </c>
      <c r="S25652" t="s">
        <v>233773</v>
      </c>
    </row>
    <row r="25653" spans="1:19" x14ac:dyDescent="0.35">
      <c r="A25653" s="1">
        <v>32286</v>
      </c>
      <c r="B25653" t="s">
        <v>14907</v>
      </c>
      <c r="C25653" t="s">
        <v>70902</v>
      </c>
      <c r="D25653" t="s">
        <v>5</v>
      </c>
      <c r="F25653" t="s">
        <v>120116</v>
      </c>
      <c r="G25653">
        <v>4.9999999999999998E-7</v>
      </c>
      <c r="H25653" t="s">
        <v>14907</v>
      </c>
      <c r="I25653" t="s">
        <v>139433</v>
      </c>
      <c r="J25653" s="2" t="s">
        <v>183753</v>
      </c>
      <c r="K25653" t="s">
        <v>213435</v>
      </c>
      <c r="L25653" t="s">
        <v>228704</v>
      </c>
      <c r="M25653" t="s">
        <v>8</v>
      </c>
      <c r="N25653" t="s">
        <v>228828</v>
      </c>
      <c r="O25653" t="s">
        <v>229216</v>
      </c>
      <c r="P25653" t="s">
        <v>229216</v>
      </c>
      <c r="R25653" t="s">
        <v>213380</v>
      </c>
      <c r="S25653" t="s">
        <v>233773</v>
      </c>
    </row>
    <row r="25654" spans="1:19" x14ac:dyDescent="0.35">
      <c r="A25654" s="1">
        <v>32287</v>
      </c>
      <c r="B25654" t="s">
        <v>14908</v>
      </c>
      <c r="C25654" t="s">
        <v>70903</v>
      </c>
      <c r="D25654" t="s">
        <v>5</v>
      </c>
      <c r="F25654" t="s">
        <v>120619</v>
      </c>
      <c r="G25654">
        <v>2.4999999999999999E-7</v>
      </c>
      <c r="H25654" t="s">
        <v>14908</v>
      </c>
      <c r="I25654" t="s">
        <v>139434</v>
      </c>
      <c r="J25654" s="2" t="s">
        <v>183754</v>
      </c>
      <c r="K25654" t="s">
        <v>213380</v>
      </c>
      <c r="L25654" t="s">
        <v>228704</v>
      </c>
      <c r="M25654" t="s">
        <v>8</v>
      </c>
      <c r="N25654" t="s">
        <v>228852</v>
      </c>
      <c r="O25654" t="s">
        <v>229140</v>
      </c>
      <c r="P25654" t="s">
        <v>229140</v>
      </c>
      <c r="Q25654" t="s">
        <v>119973</v>
      </c>
      <c r="R25654" t="s">
        <v>213380</v>
      </c>
      <c r="S25654" t="s">
        <v>233773</v>
      </c>
    </row>
    <row r="25655" spans="1:19" x14ac:dyDescent="0.35">
      <c r="A25655" s="1">
        <v>32288</v>
      </c>
      <c r="B25655" t="s">
        <v>14909</v>
      </c>
      <c r="C25655" t="s">
        <v>70904</v>
      </c>
      <c r="D25655" t="s">
        <v>5</v>
      </c>
      <c r="F25655" t="s">
        <v>122690</v>
      </c>
      <c r="G25655">
        <v>1.3333E-6</v>
      </c>
      <c r="H25655" t="s">
        <v>14909</v>
      </c>
      <c r="I25655" t="s">
        <v>139435</v>
      </c>
      <c r="J25655" s="2" t="s">
        <v>183755</v>
      </c>
      <c r="K25655" t="s">
        <v>213382</v>
      </c>
      <c r="L25655" t="s">
        <v>228704</v>
      </c>
      <c r="M25655" t="s">
        <v>12</v>
      </c>
      <c r="N25655" t="s">
        <v>228878</v>
      </c>
      <c r="O25655" t="s">
        <v>229181</v>
      </c>
      <c r="P25655" t="s">
        <v>229181</v>
      </c>
      <c r="R25655" t="s">
        <v>213380</v>
      </c>
      <c r="S25655" t="s">
        <v>233773</v>
      </c>
    </row>
    <row r="25656" spans="1:19" x14ac:dyDescent="0.35">
      <c r="A25656" s="1">
        <v>32289</v>
      </c>
      <c r="B25656" t="s">
        <v>14910</v>
      </c>
      <c r="C25656" t="s">
        <v>70905</v>
      </c>
      <c r="D25656" t="s">
        <v>5</v>
      </c>
      <c r="E25656" t="s">
        <v>119956</v>
      </c>
      <c r="F25656" t="s">
        <v>123102</v>
      </c>
      <c r="G25656">
        <v>1.5999999999999999E-5</v>
      </c>
      <c r="H25656" t="s">
        <v>14910</v>
      </c>
      <c r="I25656" t="s">
        <v>139436</v>
      </c>
      <c r="J25656" s="2" t="s">
        <v>183756</v>
      </c>
      <c r="K25656" t="s">
        <v>213380</v>
      </c>
      <c r="L25656" t="s">
        <v>228704</v>
      </c>
      <c r="M25656" t="s">
        <v>8</v>
      </c>
      <c r="N25656" t="s">
        <v>228910</v>
      </c>
      <c r="O25656" t="s">
        <v>229253</v>
      </c>
      <c r="P25656" t="s">
        <v>231030</v>
      </c>
      <c r="Q25656" t="s">
        <v>233117</v>
      </c>
      <c r="R25656" t="s">
        <v>213380</v>
      </c>
      <c r="S25656" t="s">
        <v>233773</v>
      </c>
    </row>
    <row r="25657" spans="1:19" x14ac:dyDescent="0.35">
      <c r="A25657" s="1">
        <v>32291</v>
      </c>
      <c r="B25657" t="s">
        <v>14910</v>
      </c>
      <c r="C25657" t="s">
        <v>70906</v>
      </c>
      <c r="D25657" t="s">
        <v>5</v>
      </c>
      <c r="E25657" t="s">
        <v>119954</v>
      </c>
      <c r="F25657" t="s">
        <v>121595</v>
      </c>
      <c r="G25657">
        <v>2.05E-5</v>
      </c>
      <c r="H25657" t="s">
        <v>14910</v>
      </c>
      <c r="I25657" t="s">
        <v>139436</v>
      </c>
      <c r="J25657" s="2" t="s">
        <v>183756</v>
      </c>
      <c r="K25657" t="s">
        <v>213380</v>
      </c>
      <c r="L25657" t="s">
        <v>228704</v>
      </c>
      <c r="M25657" t="s">
        <v>8</v>
      </c>
      <c r="N25657" t="s">
        <v>228910</v>
      </c>
      <c r="O25657" t="s">
        <v>229253</v>
      </c>
      <c r="P25657" t="s">
        <v>231030</v>
      </c>
      <c r="Q25657" t="s">
        <v>233117</v>
      </c>
      <c r="R25657" t="s">
        <v>213380</v>
      </c>
      <c r="S25657" t="s">
        <v>233773</v>
      </c>
    </row>
    <row r="25658" spans="1:19" x14ac:dyDescent="0.35">
      <c r="A25658" s="1">
        <v>32292</v>
      </c>
      <c r="B25658" t="s">
        <v>14910</v>
      </c>
      <c r="C25658" t="s">
        <v>70907</v>
      </c>
      <c r="D25658" t="s">
        <v>5</v>
      </c>
      <c r="E25658" t="s">
        <v>119955</v>
      </c>
      <c r="F25658" t="s">
        <v>121790</v>
      </c>
      <c r="G25658">
        <v>1.0000000000000001E-5</v>
      </c>
      <c r="H25658" t="s">
        <v>14910</v>
      </c>
      <c r="I25658" t="s">
        <v>139436</v>
      </c>
      <c r="J25658" s="2" t="s">
        <v>183756</v>
      </c>
      <c r="K25658" t="s">
        <v>213380</v>
      </c>
      <c r="L25658" t="s">
        <v>228704</v>
      </c>
      <c r="M25658" t="s">
        <v>8</v>
      </c>
      <c r="N25658" t="s">
        <v>228910</v>
      </c>
      <c r="O25658" t="s">
        <v>229253</v>
      </c>
      <c r="P25658" t="s">
        <v>231030</v>
      </c>
      <c r="Q25658" t="s">
        <v>233117</v>
      </c>
      <c r="R25658" t="s">
        <v>213380</v>
      </c>
      <c r="S25658" t="s">
        <v>233773</v>
      </c>
    </row>
    <row r="25659" spans="1:19" x14ac:dyDescent="0.35">
      <c r="A25659" s="1">
        <v>32293</v>
      </c>
      <c r="B25659" t="s">
        <v>14911</v>
      </c>
      <c r="C25659" t="s">
        <v>70908</v>
      </c>
      <c r="D25659" t="s">
        <v>5</v>
      </c>
      <c r="E25659" t="s">
        <v>119955</v>
      </c>
      <c r="F25659" t="s">
        <v>120875</v>
      </c>
      <c r="G25659">
        <v>5.6999999999999996E-6</v>
      </c>
      <c r="H25659" t="s">
        <v>14911</v>
      </c>
      <c r="I25659" t="s">
        <v>139437</v>
      </c>
      <c r="J25659" s="2" t="s">
        <v>183757</v>
      </c>
      <c r="K25659" t="s">
        <v>213417</v>
      </c>
      <c r="L25659" t="s">
        <v>228704</v>
      </c>
      <c r="M25659" t="s">
        <v>8</v>
      </c>
      <c r="N25659" t="s">
        <v>228832</v>
      </c>
      <c r="O25659" t="s">
        <v>229111</v>
      </c>
      <c r="P25659" t="s">
        <v>230079</v>
      </c>
      <c r="Q25659" t="s">
        <v>120216</v>
      </c>
      <c r="R25659" t="s">
        <v>213380</v>
      </c>
      <c r="S25659" t="s">
        <v>233773</v>
      </c>
    </row>
    <row r="25660" spans="1:19" x14ac:dyDescent="0.35">
      <c r="A25660" s="1">
        <v>32294</v>
      </c>
      <c r="B25660" t="s">
        <v>14911</v>
      </c>
      <c r="C25660" t="s">
        <v>70909</v>
      </c>
      <c r="D25660" t="s">
        <v>5</v>
      </c>
      <c r="E25660" t="s">
        <v>119954</v>
      </c>
      <c r="F25660" t="s">
        <v>119988</v>
      </c>
      <c r="G25660">
        <v>1.2999999999999999E-5</v>
      </c>
      <c r="H25660" t="s">
        <v>14911</v>
      </c>
      <c r="I25660" t="s">
        <v>139437</v>
      </c>
      <c r="J25660" s="2" t="s">
        <v>183757</v>
      </c>
      <c r="K25660" t="s">
        <v>213417</v>
      </c>
      <c r="L25660" t="s">
        <v>228704</v>
      </c>
      <c r="M25660" t="s">
        <v>8</v>
      </c>
      <c r="N25660" t="s">
        <v>228832</v>
      </c>
      <c r="O25660" t="s">
        <v>229111</v>
      </c>
      <c r="P25660" t="s">
        <v>230079</v>
      </c>
      <c r="Q25660" t="s">
        <v>120216</v>
      </c>
      <c r="R25660" t="s">
        <v>213380</v>
      </c>
      <c r="S25660" t="s">
        <v>233773</v>
      </c>
    </row>
    <row r="25661" spans="1:19" x14ac:dyDescent="0.35">
      <c r="A25661" s="1">
        <v>32296</v>
      </c>
      <c r="B25661" t="s">
        <v>14912</v>
      </c>
      <c r="C25661" t="s">
        <v>70910</v>
      </c>
      <c r="D25661" t="s">
        <v>5</v>
      </c>
      <c r="E25661" t="s">
        <v>119954</v>
      </c>
      <c r="F25661" t="s">
        <v>120168</v>
      </c>
      <c r="G25661">
        <v>2.4999999999999999E-7</v>
      </c>
      <c r="H25661" t="s">
        <v>14912</v>
      </c>
      <c r="I25661" t="s">
        <v>139438</v>
      </c>
      <c r="J25661" s="2" t="s">
        <v>183758</v>
      </c>
      <c r="K25661" t="s">
        <v>213436</v>
      </c>
      <c r="L25661" t="s">
        <v>228704</v>
      </c>
      <c r="M25661" t="s">
        <v>8</v>
      </c>
      <c r="N25661" t="s">
        <v>228877</v>
      </c>
      <c r="O25661" t="s">
        <v>229177</v>
      </c>
      <c r="P25661" t="s">
        <v>230883</v>
      </c>
      <c r="Q25661" t="s">
        <v>120056</v>
      </c>
      <c r="R25661" t="s">
        <v>213380</v>
      </c>
      <c r="S25661" t="s">
        <v>233773</v>
      </c>
    </row>
    <row r="25662" spans="1:19" x14ac:dyDescent="0.35">
      <c r="A25662" s="1">
        <v>32297</v>
      </c>
      <c r="B25662" t="s">
        <v>14912</v>
      </c>
      <c r="C25662" t="s">
        <v>70911</v>
      </c>
      <c r="D25662" t="s">
        <v>5</v>
      </c>
      <c r="E25662" t="s">
        <v>119954</v>
      </c>
      <c r="F25662" t="s">
        <v>121266</v>
      </c>
      <c r="G25662">
        <v>4.9999999999999998E-7</v>
      </c>
      <c r="H25662" t="s">
        <v>14912</v>
      </c>
      <c r="I25662" t="s">
        <v>139438</v>
      </c>
      <c r="J25662" s="2" t="s">
        <v>183758</v>
      </c>
      <c r="K25662" t="s">
        <v>213436</v>
      </c>
      <c r="L25662" t="s">
        <v>228704</v>
      </c>
      <c r="M25662" t="s">
        <v>8</v>
      </c>
      <c r="N25662" t="s">
        <v>228877</v>
      </c>
      <c r="O25662" t="s">
        <v>229177</v>
      </c>
      <c r="P25662" t="s">
        <v>230883</v>
      </c>
      <c r="Q25662" t="s">
        <v>120056</v>
      </c>
      <c r="R25662" t="s">
        <v>213380</v>
      </c>
      <c r="S25662" t="s">
        <v>233773</v>
      </c>
    </row>
    <row r="25663" spans="1:19" x14ac:dyDescent="0.35">
      <c r="A25663" s="1">
        <v>32298</v>
      </c>
      <c r="B25663" t="s">
        <v>14912</v>
      </c>
      <c r="C25663" t="s">
        <v>70912</v>
      </c>
      <c r="D25663" t="s">
        <v>5</v>
      </c>
      <c r="E25663" t="s">
        <v>119955</v>
      </c>
      <c r="F25663" t="s">
        <v>120060</v>
      </c>
      <c r="G25663">
        <v>7.5000000000000002E-7</v>
      </c>
      <c r="H25663" t="s">
        <v>14912</v>
      </c>
      <c r="I25663" t="s">
        <v>139438</v>
      </c>
      <c r="J25663" s="2" t="s">
        <v>183758</v>
      </c>
      <c r="K25663" t="s">
        <v>213436</v>
      </c>
      <c r="L25663" t="s">
        <v>228704</v>
      </c>
      <c r="M25663" t="s">
        <v>8</v>
      </c>
      <c r="N25663" t="s">
        <v>228877</v>
      </c>
      <c r="O25663" t="s">
        <v>229177</v>
      </c>
      <c r="P25663" t="s">
        <v>230883</v>
      </c>
      <c r="Q25663" t="s">
        <v>120056</v>
      </c>
      <c r="R25663" t="s">
        <v>213380</v>
      </c>
      <c r="S25663" t="s">
        <v>233773</v>
      </c>
    </row>
    <row r="25664" spans="1:19" x14ac:dyDescent="0.35">
      <c r="A25664" s="1">
        <v>32299</v>
      </c>
      <c r="B25664" t="s">
        <v>14912</v>
      </c>
      <c r="C25664" t="s">
        <v>70913</v>
      </c>
      <c r="D25664" t="s">
        <v>5</v>
      </c>
      <c r="E25664" t="s">
        <v>119955</v>
      </c>
      <c r="F25664" t="s">
        <v>120168</v>
      </c>
      <c r="G25664">
        <v>4.9999999999999998E-7</v>
      </c>
      <c r="H25664" t="s">
        <v>14912</v>
      </c>
      <c r="I25664" t="s">
        <v>139438</v>
      </c>
      <c r="J25664" s="2" t="s">
        <v>183758</v>
      </c>
      <c r="K25664" t="s">
        <v>213436</v>
      </c>
      <c r="L25664" t="s">
        <v>228704</v>
      </c>
      <c r="M25664" t="s">
        <v>8</v>
      </c>
      <c r="N25664" t="s">
        <v>228877</v>
      </c>
      <c r="O25664" t="s">
        <v>229177</v>
      </c>
      <c r="P25664" t="s">
        <v>230883</v>
      </c>
      <c r="Q25664" t="s">
        <v>120056</v>
      </c>
      <c r="R25664" t="s">
        <v>213380</v>
      </c>
      <c r="S25664" t="s">
        <v>233773</v>
      </c>
    </row>
    <row r="25665" spans="1:19" x14ac:dyDescent="0.35">
      <c r="A25665" s="1">
        <v>32301</v>
      </c>
      <c r="B25665" t="s">
        <v>14913</v>
      </c>
      <c r="C25665" t="s">
        <v>70914</v>
      </c>
      <c r="D25665" t="s">
        <v>5</v>
      </c>
      <c r="E25665" t="s">
        <v>119956</v>
      </c>
      <c r="F25665" t="s">
        <v>120787</v>
      </c>
      <c r="G25665">
        <v>1.3200000000000001E-5</v>
      </c>
      <c r="H25665" t="s">
        <v>14913</v>
      </c>
      <c r="I25665" t="s">
        <v>139439</v>
      </c>
      <c r="J25665" s="2" t="s">
        <v>183759</v>
      </c>
      <c r="K25665" t="s">
        <v>213380</v>
      </c>
      <c r="L25665" t="s">
        <v>228704</v>
      </c>
      <c r="M25665" t="s">
        <v>8</v>
      </c>
      <c r="N25665" t="s">
        <v>228828</v>
      </c>
      <c r="O25665" t="s">
        <v>229113</v>
      </c>
      <c r="P25665" t="s">
        <v>230424</v>
      </c>
      <c r="R25665" t="s">
        <v>213380</v>
      </c>
      <c r="S25665" t="s">
        <v>233773</v>
      </c>
    </row>
    <row r="25666" spans="1:19" x14ac:dyDescent="0.35">
      <c r="A25666" s="1">
        <v>32303</v>
      </c>
      <c r="B25666" t="s">
        <v>14914</v>
      </c>
      <c r="C25666" t="s">
        <v>70915</v>
      </c>
      <c r="D25666" t="s">
        <v>5</v>
      </c>
      <c r="E25666" t="s">
        <v>119954</v>
      </c>
      <c r="F25666" t="s">
        <v>120480</v>
      </c>
      <c r="G25666">
        <v>1.5999999999999999E-5</v>
      </c>
      <c r="H25666" t="s">
        <v>14914</v>
      </c>
      <c r="I25666" t="s">
        <v>139440</v>
      </c>
      <c r="J25666" s="2" t="s">
        <v>183760</v>
      </c>
      <c r="K25666" t="s">
        <v>213380</v>
      </c>
      <c r="L25666" t="s">
        <v>228705</v>
      </c>
      <c r="M25666" t="s">
        <v>8</v>
      </c>
      <c r="N25666" t="s">
        <v>228828</v>
      </c>
      <c r="O25666" t="s">
        <v>229113</v>
      </c>
      <c r="P25666" t="s">
        <v>230424</v>
      </c>
      <c r="Q25666" t="s">
        <v>119973</v>
      </c>
      <c r="R25666" t="s">
        <v>213380</v>
      </c>
      <c r="S25666" t="s">
        <v>233773</v>
      </c>
    </row>
    <row r="25667" spans="1:19" x14ac:dyDescent="0.35">
      <c r="A25667" s="1">
        <v>32304</v>
      </c>
      <c r="B25667" t="s">
        <v>14914</v>
      </c>
      <c r="C25667" t="s">
        <v>70916</v>
      </c>
      <c r="D25667" t="s">
        <v>3</v>
      </c>
      <c r="F25667" t="s">
        <v>121131</v>
      </c>
      <c r="G25667">
        <v>1.1136153999999999E-5</v>
      </c>
      <c r="H25667" t="s">
        <v>14914</v>
      </c>
      <c r="I25667" t="s">
        <v>139440</v>
      </c>
      <c r="J25667" s="2" t="s">
        <v>183760</v>
      </c>
      <c r="K25667" t="s">
        <v>213380</v>
      </c>
      <c r="L25667" t="s">
        <v>228705</v>
      </c>
      <c r="M25667" t="s">
        <v>8</v>
      </c>
      <c r="N25667" t="s">
        <v>228828</v>
      </c>
      <c r="O25667" t="s">
        <v>229113</v>
      </c>
      <c r="P25667" t="s">
        <v>230424</v>
      </c>
      <c r="Q25667" t="s">
        <v>119973</v>
      </c>
      <c r="R25667" t="s">
        <v>213380</v>
      </c>
      <c r="S25667" t="s">
        <v>233773</v>
      </c>
    </row>
    <row r="25668" spans="1:19" x14ac:dyDescent="0.35">
      <c r="A25668" s="1">
        <v>32305</v>
      </c>
      <c r="B25668" t="s">
        <v>14914</v>
      </c>
      <c r="C25668" t="s">
        <v>70917</v>
      </c>
      <c r="D25668" t="s">
        <v>5</v>
      </c>
      <c r="F25668" t="s">
        <v>122313</v>
      </c>
      <c r="G25668">
        <v>1.75E-6</v>
      </c>
      <c r="H25668" t="s">
        <v>14914</v>
      </c>
      <c r="I25668" t="s">
        <v>139440</v>
      </c>
      <c r="J25668" s="2" t="s">
        <v>183760</v>
      </c>
      <c r="K25668" t="s">
        <v>213380</v>
      </c>
      <c r="L25668" t="s">
        <v>228705</v>
      </c>
      <c r="M25668" t="s">
        <v>8</v>
      </c>
      <c r="N25668" t="s">
        <v>228828</v>
      </c>
      <c r="O25668" t="s">
        <v>229113</v>
      </c>
      <c r="P25668" t="s">
        <v>230424</v>
      </c>
      <c r="Q25668" t="s">
        <v>119973</v>
      </c>
      <c r="R25668" t="s">
        <v>213380</v>
      </c>
      <c r="S25668" t="s">
        <v>233773</v>
      </c>
    </row>
    <row r="25669" spans="1:19" x14ac:dyDescent="0.35">
      <c r="A25669" s="1">
        <v>32306</v>
      </c>
      <c r="B25669" t="s">
        <v>14915</v>
      </c>
      <c r="C25669" t="s">
        <v>70918</v>
      </c>
      <c r="D25669" t="s">
        <v>5</v>
      </c>
      <c r="E25669" t="s">
        <v>119954</v>
      </c>
      <c r="F25669" t="s">
        <v>121691</v>
      </c>
      <c r="G25669">
        <v>2.165989E-6</v>
      </c>
      <c r="H25669" t="s">
        <v>14915</v>
      </c>
      <c r="I25669" t="s">
        <v>139441</v>
      </c>
      <c r="J25669" s="2" t="s">
        <v>183761</v>
      </c>
      <c r="K25669" t="s">
        <v>213380</v>
      </c>
      <c r="L25669" t="s">
        <v>228704</v>
      </c>
      <c r="M25669" t="s">
        <v>8</v>
      </c>
      <c r="N25669" t="s">
        <v>228828</v>
      </c>
      <c r="O25669" t="s">
        <v>229113</v>
      </c>
      <c r="P25669" t="s">
        <v>230113</v>
      </c>
      <c r="R25669" t="s">
        <v>213380</v>
      </c>
      <c r="S25669" t="s">
        <v>233773</v>
      </c>
    </row>
    <row r="25670" spans="1:19" x14ac:dyDescent="0.35">
      <c r="A25670" s="1">
        <v>32308</v>
      </c>
      <c r="B25670" t="s">
        <v>14915</v>
      </c>
      <c r="C25670" t="s">
        <v>70919</v>
      </c>
      <c r="D25670" t="s">
        <v>5</v>
      </c>
      <c r="E25670" t="s">
        <v>119955</v>
      </c>
      <c r="F25670" t="s">
        <v>122503</v>
      </c>
      <c r="G25670">
        <v>9.0000000000000002E-6</v>
      </c>
      <c r="H25670" t="s">
        <v>14915</v>
      </c>
      <c r="I25670" t="s">
        <v>139441</v>
      </c>
      <c r="J25670" s="2" t="s">
        <v>183761</v>
      </c>
      <c r="K25670" t="s">
        <v>213380</v>
      </c>
      <c r="L25670" t="s">
        <v>228704</v>
      </c>
      <c r="M25670" t="s">
        <v>8</v>
      </c>
      <c r="N25670" t="s">
        <v>228828</v>
      </c>
      <c r="O25670" t="s">
        <v>229113</v>
      </c>
      <c r="P25670" t="s">
        <v>230113</v>
      </c>
      <c r="R25670" t="s">
        <v>213380</v>
      </c>
      <c r="S25670" t="s">
        <v>233773</v>
      </c>
    </row>
    <row r="25671" spans="1:19" x14ac:dyDescent="0.35">
      <c r="A25671" s="1">
        <v>32309</v>
      </c>
      <c r="B25671" t="s">
        <v>14915</v>
      </c>
      <c r="C25671" t="s">
        <v>70920</v>
      </c>
      <c r="D25671" t="s">
        <v>5</v>
      </c>
      <c r="E25671" t="s">
        <v>119954</v>
      </c>
      <c r="F25671" t="s">
        <v>122238</v>
      </c>
      <c r="G25671">
        <v>1.0000000000000001E-5</v>
      </c>
      <c r="H25671" t="s">
        <v>14915</v>
      </c>
      <c r="I25671" t="s">
        <v>139441</v>
      </c>
      <c r="J25671" s="2" t="s">
        <v>183761</v>
      </c>
      <c r="K25671" t="s">
        <v>213380</v>
      </c>
      <c r="L25671" t="s">
        <v>228704</v>
      </c>
      <c r="M25671" t="s">
        <v>8</v>
      </c>
      <c r="N25671" t="s">
        <v>228828</v>
      </c>
      <c r="O25671" t="s">
        <v>229113</v>
      </c>
      <c r="P25671" t="s">
        <v>230113</v>
      </c>
      <c r="R25671" t="s">
        <v>213380</v>
      </c>
      <c r="S25671" t="s">
        <v>233773</v>
      </c>
    </row>
    <row r="25672" spans="1:19" x14ac:dyDescent="0.35">
      <c r="A25672" s="1">
        <v>32310</v>
      </c>
      <c r="B25672" t="s">
        <v>14916</v>
      </c>
      <c r="C25672" t="s">
        <v>70921</v>
      </c>
      <c r="D25672" t="s">
        <v>5</v>
      </c>
      <c r="E25672" t="s">
        <v>119955</v>
      </c>
      <c r="F25672" t="s">
        <v>122923</v>
      </c>
      <c r="G25672">
        <v>4.2999999999999986E-6</v>
      </c>
      <c r="H25672" t="s">
        <v>14916</v>
      </c>
      <c r="I25672" t="s">
        <v>139442</v>
      </c>
      <c r="J25672" s="2" t="s">
        <v>183762</v>
      </c>
      <c r="K25672" t="s">
        <v>213437</v>
      </c>
      <c r="L25672" t="s">
        <v>228704</v>
      </c>
      <c r="R25672" t="s">
        <v>213380</v>
      </c>
      <c r="S25672" t="s">
        <v>233773</v>
      </c>
    </row>
    <row r="25673" spans="1:19" x14ac:dyDescent="0.35">
      <c r="A25673" s="1">
        <v>32311</v>
      </c>
      <c r="B25673" t="s">
        <v>14917</v>
      </c>
      <c r="C25673" t="s">
        <v>70922</v>
      </c>
      <c r="D25673" t="s">
        <v>5</v>
      </c>
      <c r="E25673" t="s">
        <v>119955</v>
      </c>
      <c r="F25673" t="s">
        <v>120707</v>
      </c>
      <c r="G25673">
        <v>1.15E-5</v>
      </c>
      <c r="H25673" t="s">
        <v>14917</v>
      </c>
      <c r="I25673" t="s">
        <v>139443</v>
      </c>
      <c r="J25673" s="2" t="s">
        <v>183763</v>
      </c>
      <c r="K25673" t="s">
        <v>213438</v>
      </c>
      <c r="L25673" t="s">
        <v>228704</v>
      </c>
      <c r="M25673" t="s">
        <v>8</v>
      </c>
      <c r="N25673" t="s">
        <v>228840</v>
      </c>
      <c r="O25673" t="s">
        <v>229122</v>
      </c>
      <c r="P25673" t="s">
        <v>230201</v>
      </c>
      <c r="Q25673" t="s">
        <v>120060</v>
      </c>
      <c r="R25673" t="s">
        <v>213380</v>
      </c>
      <c r="S25673" t="s">
        <v>233773</v>
      </c>
    </row>
    <row r="25674" spans="1:19" x14ac:dyDescent="0.35">
      <c r="A25674" s="1">
        <v>32312</v>
      </c>
      <c r="B25674" t="s">
        <v>14918</v>
      </c>
      <c r="C25674" t="s">
        <v>70923</v>
      </c>
      <c r="D25674" t="s">
        <v>5</v>
      </c>
      <c r="F25674" t="s">
        <v>120475</v>
      </c>
      <c r="G25674">
        <v>4.5656400000000001E-7</v>
      </c>
      <c r="H25674" t="s">
        <v>14918</v>
      </c>
      <c r="I25674" t="s">
        <v>139444</v>
      </c>
      <c r="J25674" s="2" t="s">
        <v>183764</v>
      </c>
      <c r="K25674" t="s">
        <v>213380</v>
      </c>
      <c r="L25674" t="s">
        <v>228704</v>
      </c>
      <c r="M25674" t="s">
        <v>8</v>
      </c>
      <c r="N25674" t="s">
        <v>228864</v>
      </c>
      <c r="O25674" t="s">
        <v>229158</v>
      </c>
      <c r="P25674" t="s">
        <v>230165</v>
      </c>
      <c r="Q25674" t="s">
        <v>121535</v>
      </c>
      <c r="R25674" t="s">
        <v>213380</v>
      </c>
      <c r="S25674" t="s">
        <v>233773</v>
      </c>
    </row>
    <row r="25675" spans="1:19" x14ac:dyDescent="0.35">
      <c r="A25675" s="1">
        <v>32313</v>
      </c>
      <c r="B25675" t="s">
        <v>14918</v>
      </c>
      <c r="C25675" t="s">
        <v>70924</v>
      </c>
      <c r="D25675" t="s">
        <v>5</v>
      </c>
      <c r="F25675" t="s">
        <v>121273</v>
      </c>
      <c r="G25675">
        <v>5.2207300000000005E-7</v>
      </c>
      <c r="H25675" t="s">
        <v>14918</v>
      </c>
      <c r="I25675" t="s">
        <v>139444</v>
      </c>
      <c r="J25675" s="2" t="s">
        <v>183764</v>
      </c>
      <c r="K25675" t="s">
        <v>213380</v>
      </c>
      <c r="L25675" t="s">
        <v>228704</v>
      </c>
      <c r="M25675" t="s">
        <v>8</v>
      </c>
      <c r="N25675" t="s">
        <v>228864</v>
      </c>
      <c r="O25675" t="s">
        <v>229158</v>
      </c>
      <c r="P25675" t="s">
        <v>230165</v>
      </c>
      <c r="Q25675" t="s">
        <v>121535</v>
      </c>
      <c r="R25675" t="s">
        <v>213380</v>
      </c>
      <c r="S25675" t="s">
        <v>233773</v>
      </c>
    </row>
    <row r="25676" spans="1:19" x14ac:dyDescent="0.35">
      <c r="A25676" s="1">
        <v>32314</v>
      </c>
      <c r="B25676" t="s">
        <v>14919</v>
      </c>
      <c r="C25676" t="s">
        <v>70925</v>
      </c>
      <c r="D25676" t="s">
        <v>5</v>
      </c>
      <c r="F25676" t="s">
        <v>121225</v>
      </c>
      <c r="G25676">
        <v>3.4E-5</v>
      </c>
      <c r="H25676" t="s">
        <v>14919</v>
      </c>
      <c r="I25676" t="s">
        <v>139445</v>
      </c>
      <c r="J25676" s="2" t="s">
        <v>183765</v>
      </c>
      <c r="K25676" t="s">
        <v>213380</v>
      </c>
      <c r="L25676" t="s">
        <v>228704</v>
      </c>
      <c r="M25676" t="s">
        <v>8</v>
      </c>
      <c r="N25676" t="s">
        <v>228877</v>
      </c>
      <c r="O25676" t="s">
        <v>229177</v>
      </c>
      <c r="P25676" t="s">
        <v>230117</v>
      </c>
      <c r="R25676" t="s">
        <v>213380</v>
      </c>
      <c r="S25676" t="s">
        <v>233773</v>
      </c>
    </row>
    <row r="25677" spans="1:19" x14ac:dyDescent="0.35">
      <c r="A25677" s="1">
        <v>32316</v>
      </c>
      <c r="B25677" t="s">
        <v>14919</v>
      </c>
      <c r="C25677" t="s">
        <v>70926</v>
      </c>
      <c r="D25677" t="s">
        <v>5</v>
      </c>
      <c r="F25677" t="s">
        <v>120628</v>
      </c>
      <c r="G25677">
        <v>1.1686875999999999E-5</v>
      </c>
      <c r="H25677" t="s">
        <v>14919</v>
      </c>
      <c r="I25677" t="s">
        <v>139445</v>
      </c>
      <c r="J25677" s="2" t="s">
        <v>183765</v>
      </c>
      <c r="K25677" t="s">
        <v>213380</v>
      </c>
      <c r="L25677" t="s">
        <v>228704</v>
      </c>
      <c r="M25677" t="s">
        <v>8</v>
      </c>
      <c r="N25677" t="s">
        <v>228877</v>
      </c>
      <c r="O25677" t="s">
        <v>229177</v>
      </c>
      <c r="P25677" t="s">
        <v>230117</v>
      </c>
      <c r="R25677" t="s">
        <v>213380</v>
      </c>
      <c r="S25677" t="s">
        <v>233773</v>
      </c>
    </row>
    <row r="25678" spans="1:19" x14ac:dyDescent="0.35">
      <c r="A25678" s="1">
        <v>32317</v>
      </c>
      <c r="B25678" t="s">
        <v>14920</v>
      </c>
      <c r="C25678" t="s">
        <v>70927</v>
      </c>
      <c r="D25678" t="s">
        <v>5</v>
      </c>
      <c r="F25678" t="s">
        <v>121581</v>
      </c>
      <c r="G25678">
        <v>3.3447150000000001E-6</v>
      </c>
      <c r="H25678" t="s">
        <v>14920</v>
      </c>
      <c r="I25678" t="s">
        <v>139446</v>
      </c>
      <c r="J25678" s="2" t="s">
        <v>183766</v>
      </c>
      <c r="K25678" t="s">
        <v>213380</v>
      </c>
      <c r="L25678" t="s">
        <v>228704</v>
      </c>
      <c r="M25678" t="s">
        <v>8</v>
      </c>
      <c r="N25678" t="s">
        <v>228828</v>
      </c>
      <c r="O25678" t="s">
        <v>229198</v>
      </c>
      <c r="P25678" t="s">
        <v>231018</v>
      </c>
      <c r="R25678" t="s">
        <v>213380</v>
      </c>
      <c r="S25678" t="s">
        <v>233773</v>
      </c>
    </row>
    <row r="25679" spans="1:19" x14ac:dyDescent="0.35">
      <c r="A25679" s="1">
        <v>32320</v>
      </c>
      <c r="B25679" t="s">
        <v>14921</v>
      </c>
      <c r="C25679" t="s">
        <v>70928</v>
      </c>
      <c r="D25679" t="s">
        <v>5</v>
      </c>
      <c r="F25679" t="s">
        <v>120492</v>
      </c>
      <c r="G25679">
        <v>5.0000000000000002E-5</v>
      </c>
      <c r="H25679" t="s">
        <v>14921</v>
      </c>
      <c r="I25679" t="s">
        <v>139447</v>
      </c>
      <c r="J25679" s="2" t="s">
        <v>183767</v>
      </c>
      <c r="K25679" t="s">
        <v>213380</v>
      </c>
      <c r="L25679" t="s">
        <v>228704</v>
      </c>
      <c r="M25679" t="s">
        <v>8</v>
      </c>
      <c r="N25679" t="s">
        <v>228841</v>
      </c>
      <c r="O25679" t="s">
        <v>229137</v>
      </c>
      <c r="P25679" t="s">
        <v>229137</v>
      </c>
      <c r="R25679" t="s">
        <v>213380</v>
      </c>
      <c r="S25679" t="s">
        <v>233773</v>
      </c>
    </row>
    <row r="25680" spans="1:19" x14ac:dyDescent="0.35">
      <c r="A25680" s="1">
        <v>32321</v>
      </c>
      <c r="B25680" t="s">
        <v>14922</v>
      </c>
      <c r="C25680" t="s">
        <v>70929</v>
      </c>
      <c r="D25680" t="s">
        <v>4</v>
      </c>
      <c r="F25680" t="s">
        <v>122104</v>
      </c>
      <c r="G25680">
        <v>4.9262500000000001E-7</v>
      </c>
      <c r="H25680" t="s">
        <v>14922</v>
      </c>
      <c r="I25680" t="s">
        <v>139448</v>
      </c>
      <c r="J25680" s="2" t="s">
        <v>183768</v>
      </c>
      <c r="K25680" t="s">
        <v>213380</v>
      </c>
      <c r="L25680" t="s">
        <v>228704</v>
      </c>
      <c r="M25680" t="s">
        <v>8</v>
      </c>
      <c r="N25680" t="s">
        <v>228864</v>
      </c>
      <c r="O25680" t="s">
        <v>229158</v>
      </c>
      <c r="P25680" t="s">
        <v>230728</v>
      </c>
      <c r="Q25680" t="s">
        <v>120008</v>
      </c>
      <c r="R25680" t="s">
        <v>213380</v>
      </c>
      <c r="S25680" t="s">
        <v>233773</v>
      </c>
    </row>
    <row r="25681" spans="1:19" x14ac:dyDescent="0.35">
      <c r="A25681" s="1">
        <v>32322</v>
      </c>
      <c r="B25681" t="s">
        <v>14922</v>
      </c>
      <c r="C25681" t="s">
        <v>70930</v>
      </c>
      <c r="D25681" t="s">
        <v>5</v>
      </c>
      <c r="F25681" t="s">
        <v>120197</v>
      </c>
      <c r="G25681">
        <v>1.9000000000000001E-7</v>
      </c>
      <c r="H25681" t="s">
        <v>14922</v>
      </c>
      <c r="I25681" t="s">
        <v>139448</v>
      </c>
      <c r="J25681" s="2" t="s">
        <v>183768</v>
      </c>
      <c r="K25681" t="s">
        <v>213380</v>
      </c>
      <c r="L25681" t="s">
        <v>228704</v>
      </c>
      <c r="M25681" t="s">
        <v>8</v>
      </c>
      <c r="N25681" t="s">
        <v>228864</v>
      </c>
      <c r="O25681" t="s">
        <v>229158</v>
      </c>
      <c r="P25681" t="s">
        <v>230728</v>
      </c>
      <c r="Q25681" t="s">
        <v>120008</v>
      </c>
      <c r="R25681" t="s">
        <v>213380</v>
      </c>
      <c r="S25681" t="s">
        <v>233773</v>
      </c>
    </row>
    <row r="25682" spans="1:19" x14ac:dyDescent="0.35">
      <c r="A25682" s="1">
        <v>32323</v>
      </c>
      <c r="B25682" t="s">
        <v>14922</v>
      </c>
      <c r="C25682" t="s">
        <v>70931</v>
      </c>
      <c r="D25682" t="s">
        <v>4</v>
      </c>
      <c r="F25682" t="s">
        <v>121341</v>
      </c>
      <c r="G25682">
        <v>1.13761E-6</v>
      </c>
      <c r="H25682" t="s">
        <v>14922</v>
      </c>
      <c r="I25682" t="s">
        <v>139448</v>
      </c>
      <c r="J25682" s="2" t="s">
        <v>183768</v>
      </c>
      <c r="K25682" t="s">
        <v>213380</v>
      </c>
      <c r="L25682" t="s">
        <v>228704</v>
      </c>
      <c r="M25682" t="s">
        <v>8</v>
      </c>
      <c r="N25682" t="s">
        <v>228864</v>
      </c>
      <c r="O25682" t="s">
        <v>229158</v>
      </c>
      <c r="P25682" t="s">
        <v>230728</v>
      </c>
      <c r="Q25682" t="s">
        <v>120008</v>
      </c>
      <c r="R25682" t="s">
        <v>213380</v>
      </c>
      <c r="S25682" t="s">
        <v>233773</v>
      </c>
    </row>
    <row r="25683" spans="1:19" x14ac:dyDescent="0.35">
      <c r="A25683" s="1">
        <v>32324</v>
      </c>
      <c r="B25683" t="s">
        <v>14922</v>
      </c>
      <c r="C25683" t="s">
        <v>70932</v>
      </c>
      <c r="D25683" t="s">
        <v>5</v>
      </c>
      <c r="F25683" t="s">
        <v>120757</v>
      </c>
      <c r="G25683">
        <v>1.3430319999999999E-6</v>
      </c>
      <c r="H25683" t="s">
        <v>14922</v>
      </c>
      <c r="I25683" t="s">
        <v>139448</v>
      </c>
      <c r="J25683" s="2" t="s">
        <v>183768</v>
      </c>
      <c r="K25683" t="s">
        <v>213380</v>
      </c>
      <c r="L25683" t="s">
        <v>228704</v>
      </c>
      <c r="M25683" t="s">
        <v>8</v>
      </c>
      <c r="N25683" t="s">
        <v>228864</v>
      </c>
      <c r="O25683" t="s">
        <v>229158</v>
      </c>
      <c r="P25683" t="s">
        <v>230728</v>
      </c>
      <c r="Q25683" t="s">
        <v>120008</v>
      </c>
      <c r="R25683" t="s">
        <v>213380</v>
      </c>
      <c r="S25683" t="s">
        <v>233773</v>
      </c>
    </row>
    <row r="25684" spans="1:19" x14ac:dyDescent="0.35">
      <c r="A25684" s="1">
        <v>32325</v>
      </c>
      <c r="B25684" t="s">
        <v>14923</v>
      </c>
      <c r="C25684" t="s">
        <v>70933</v>
      </c>
      <c r="D25684" t="s">
        <v>5</v>
      </c>
      <c r="E25684" t="s">
        <v>119955</v>
      </c>
      <c r="F25684" t="s">
        <v>119989</v>
      </c>
      <c r="G25684">
        <v>1.0736836E-5</v>
      </c>
      <c r="H25684" t="s">
        <v>14923</v>
      </c>
      <c r="I25684" t="s">
        <v>139449</v>
      </c>
      <c r="J25684" s="2" t="s">
        <v>183769</v>
      </c>
      <c r="K25684" t="s">
        <v>213380</v>
      </c>
      <c r="L25684" t="s">
        <v>228704</v>
      </c>
      <c r="M25684" t="s">
        <v>8</v>
      </c>
      <c r="N25684" t="s">
        <v>228848</v>
      </c>
      <c r="O25684" t="s">
        <v>229133</v>
      </c>
      <c r="P25684" t="s">
        <v>230345</v>
      </c>
      <c r="Q25684" t="s">
        <v>120679</v>
      </c>
      <c r="R25684" t="s">
        <v>213380</v>
      </c>
      <c r="S25684" t="s">
        <v>233773</v>
      </c>
    </row>
    <row r="25685" spans="1:19" x14ac:dyDescent="0.35">
      <c r="A25685" s="1">
        <v>32326</v>
      </c>
      <c r="B25685" t="s">
        <v>14923</v>
      </c>
      <c r="C25685" t="s">
        <v>70934</v>
      </c>
      <c r="D25685" t="s">
        <v>5</v>
      </c>
      <c r="E25685" t="s">
        <v>119958</v>
      </c>
      <c r="F25685" t="s">
        <v>120103</v>
      </c>
      <c r="G25685">
        <v>3.4E-5</v>
      </c>
      <c r="H25685" t="s">
        <v>14923</v>
      </c>
      <c r="I25685" t="s">
        <v>139449</v>
      </c>
      <c r="J25685" s="2" t="s">
        <v>183769</v>
      </c>
      <c r="K25685" t="s">
        <v>213380</v>
      </c>
      <c r="L25685" t="s">
        <v>228704</v>
      </c>
      <c r="M25685" t="s">
        <v>8</v>
      </c>
      <c r="N25685" t="s">
        <v>228848</v>
      </c>
      <c r="O25685" t="s">
        <v>229133</v>
      </c>
      <c r="P25685" t="s">
        <v>230345</v>
      </c>
      <c r="Q25685" t="s">
        <v>120679</v>
      </c>
      <c r="R25685" t="s">
        <v>213380</v>
      </c>
      <c r="S25685" t="s">
        <v>233773</v>
      </c>
    </row>
    <row r="25686" spans="1:19" x14ac:dyDescent="0.35">
      <c r="A25686" s="1">
        <v>32327</v>
      </c>
      <c r="B25686" t="s">
        <v>14924</v>
      </c>
      <c r="C25686" t="s">
        <v>70935</v>
      </c>
      <c r="D25686" t="s">
        <v>4</v>
      </c>
      <c r="F25686" t="s">
        <v>120672</v>
      </c>
      <c r="G25686">
        <v>4.9999999999999998E-8</v>
      </c>
      <c r="H25686" t="s">
        <v>14924</v>
      </c>
      <c r="I25686" t="s">
        <v>139450</v>
      </c>
      <c r="K25686" t="s">
        <v>213439</v>
      </c>
      <c r="L25686" t="s">
        <v>228705</v>
      </c>
      <c r="R25686" t="s">
        <v>213380</v>
      </c>
      <c r="S25686" t="s">
        <v>233773</v>
      </c>
    </row>
    <row r="25687" spans="1:19" x14ac:dyDescent="0.35">
      <c r="A25687" s="1">
        <v>32328</v>
      </c>
      <c r="B25687" t="s">
        <v>14925</v>
      </c>
      <c r="C25687" t="s">
        <v>70936</v>
      </c>
      <c r="D25687" t="s">
        <v>5</v>
      </c>
      <c r="E25687" t="s">
        <v>119956</v>
      </c>
      <c r="F25687" t="s">
        <v>120341</v>
      </c>
      <c r="G25687">
        <v>3.9499999999999998E-5</v>
      </c>
      <c r="H25687" t="s">
        <v>14925</v>
      </c>
      <c r="I25687" t="s">
        <v>139451</v>
      </c>
      <c r="J25687" s="2" t="s">
        <v>183770</v>
      </c>
      <c r="K25687" t="s">
        <v>213380</v>
      </c>
      <c r="L25687" t="s">
        <v>228704</v>
      </c>
      <c r="M25687" t="s">
        <v>8</v>
      </c>
      <c r="N25687" t="s">
        <v>228877</v>
      </c>
      <c r="O25687" t="s">
        <v>229177</v>
      </c>
      <c r="P25687" t="s">
        <v>229919</v>
      </c>
      <c r="Q25687" t="s">
        <v>120008</v>
      </c>
      <c r="R25687" t="s">
        <v>213380</v>
      </c>
      <c r="S25687" t="s">
        <v>233773</v>
      </c>
    </row>
    <row r="25688" spans="1:19" x14ac:dyDescent="0.35">
      <c r="A25688" s="1">
        <v>32329</v>
      </c>
      <c r="B25688" t="s">
        <v>14925</v>
      </c>
      <c r="C25688" t="s">
        <v>70937</v>
      </c>
      <c r="D25688" t="s">
        <v>5</v>
      </c>
      <c r="E25688" t="s">
        <v>119955</v>
      </c>
      <c r="F25688" t="s">
        <v>122132</v>
      </c>
      <c r="G25688">
        <v>7.9999999999999996E-6</v>
      </c>
      <c r="H25688" t="s">
        <v>14925</v>
      </c>
      <c r="I25688" t="s">
        <v>139451</v>
      </c>
      <c r="J25688" s="2" t="s">
        <v>183770</v>
      </c>
      <c r="K25688" t="s">
        <v>213380</v>
      </c>
      <c r="L25688" t="s">
        <v>228704</v>
      </c>
      <c r="M25688" t="s">
        <v>8</v>
      </c>
      <c r="N25688" t="s">
        <v>228877</v>
      </c>
      <c r="O25688" t="s">
        <v>229177</v>
      </c>
      <c r="P25688" t="s">
        <v>229919</v>
      </c>
      <c r="Q25688" t="s">
        <v>120008</v>
      </c>
      <c r="R25688" t="s">
        <v>213380</v>
      </c>
      <c r="S25688" t="s">
        <v>233773</v>
      </c>
    </row>
    <row r="25689" spans="1:19" x14ac:dyDescent="0.35">
      <c r="A25689" s="1">
        <v>32330</v>
      </c>
      <c r="B25689" t="s">
        <v>14925</v>
      </c>
      <c r="C25689" t="s">
        <v>70938</v>
      </c>
      <c r="D25689" t="s">
        <v>5</v>
      </c>
      <c r="E25689" t="s">
        <v>119954</v>
      </c>
      <c r="F25689" t="s">
        <v>120411</v>
      </c>
      <c r="G25689">
        <v>1.1E-5</v>
      </c>
      <c r="H25689" t="s">
        <v>14925</v>
      </c>
      <c r="I25689" t="s">
        <v>139451</v>
      </c>
      <c r="J25689" s="2" t="s">
        <v>183770</v>
      </c>
      <c r="K25689" t="s">
        <v>213380</v>
      </c>
      <c r="L25689" t="s">
        <v>228704</v>
      </c>
      <c r="M25689" t="s">
        <v>8</v>
      </c>
      <c r="N25689" t="s">
        <v>228877</v>
      </c>
      <c r="O25689" t="s">
        <v>229177</v>
      </c>
      <c r="P25689" t="s">
        <v>229919</v>
      </c>
      <c r="Q25689" t="s">
        <v>120008</v>
      </c>
      <c r="R25689" t="s">
        <v>213380</v>
      </c>
      <c r="S25689" t="s">
        <v>233773</v>
      </c>
    </row>
    <row r="25690" spans="1:19" x14ac:dyDescent="0.35">
      <c r="A25690" s="1">
        <v>32331</v>
      </c>
      <c r="B25690" t="s">
        <v>14926</v>
      </c>
      <c r="C25690" t="s">
        <v>70939</v>
      </c>
      <c r="D25690" t="s">
        <v>5</v>
      </c>
      <c r="F25690" t="s">
        <v>120850</v>
      </c>
      <c r="G25690">
        <v>2.8956899999999999E-7</v>
      </c>
      <c r="H25690" t="s">
        <v>14926</v>
      </c>
      <c r="I25690" t="s">
        <v>139452</v>
      </c>
      <c r="K25690" t="s">
        <v>213440</v>
      </c>
      <c r="L25690" t="s">
        <v>228704</v>
      </c>
      <c r="Q25690" t="s">
        <v>120008</v>
      </c>
      <c r="R25690" t="s">
        <v>213380</v>
      </c>
      <c r="S25690" t="s">
        <v>233773</v>
      </c>
    </row>
    <row r="25691" spans="1:19" x14ac:dyDescent="0.35">
      <c r="A25691" s="1">
        <v>32332</v>
      </c>
      <c r="B25691" t="s">
        <v>14927</v>
      </c>
      <c r="C25691" t="s">
        <v>70940</v>
      </c>
      <c r="D25691" t="s">
        <v>5</v>
      </c>
      <c r="F25691" t="s">
        <v>122192</v>
      </c>
      <c r="G25691">
        <v>1.5E-6</v>
      </c>
      <c r="H25691" t="s">
        <v>14927</v>
      </c>
      <c r="I25691" t="s">
        <v>139453</v>
      </c>
      <c r="J25691" s="2" t="s">
        <v>183771</v>
      </c>
      <c r="K25691" t="s">
        <v>213380</v>
      </c>
      <c r="L25691" t="s">
        <v>228704</v>
      </c>
      <c r="M25691" t="s">
        <v>8</v>
      </c>
      <c r="N25691" t="s">
        <v>228942</v>
      </c>
      <c r="O25691" t="s">
        <v>229342</v>
      </c>
      <c r="P25691" t="s">
        <v>229342</v>
      </c>
      <c r="R25691" t="s">
        <v>213380</v>
      </c>
      <c r="S25691" t="s">
        <v>233773</v>
      </c>
    </row>
    <row r="25692" spans="1:19" x14ac:dyDescent="0.35">
      <c r="A25692" s="1">
        <v>32333</v>
      </c>
      <c r="B25692" t="s">
        <v>14928</v>
      </c>
      <c r="C25692" t="s">
        <v>70941</v>
      </c>
      <c r="D25692" t="s">
        <v>5</v>
      </c>
      <c r="E25692" t="s">
        <v>119955</v>
      </c>
      <c r="F25692" t="s">
        <v>122858</v>
      </c>
      <c r="G25692">
        <v>1.8499999999999999E-5</v>
      </c>
      <c r="H25692" t="s">
        <v>14928</v>
      </c>
      <c r="I25692" t="s">
        <v>139454</v>
      </c>
      <c r="J25692" s="2" t="s">
        <v>183772</v>
      </c>
      <c r="K25692" t="s">
        <v>213441</v>
      </c>
      <c r="L25692" t="s">
        <v>228706</v>
      </c>
      <c r="M25692" t="s">
        <v>8</v>
      </c>
      <c r="N25692" t="s">
        <v>228828</v>
      </c>
      <c r="O25692" t="s">
        <v>229108</v>
      </c>
      <c r="P25692" t="s">
        <v>229108</v>
      </c>
      <c r="Q25692" t="s">
        <v>120970</v>
      </c>
      <c r="R25692" t="s">
        <v>213380</v>
      </c>
      <c r="S25692" t="s">
        <v>233773</v>
      </c>
    </row>
    <row r="25693" spans="1:19" x14ac:dyDescent="0.35">
      <c r="A25693" s="1">
        <v>32334</v>
      </c>
      <c r="B25693" t="s">
        <v>14929</v>
      </c>
      <c r="C25693" t="s">
        <v>70942</v>
      </c>
      <c r="D25693" t="s">
        <v>5</v>
      </c>
      <c r="F25693" t="s">
        <v>121563</v>
      </c>
      <c r="G25693">
        <v>1.5150020399999999E-4</v>
      </c>
      <c r="H25693" t="s">
        <v>14929</v>
      </c>
      <c r="I25693" t="s">
        <v>139455</v>
      </c>
      <c r="K25693" t="s">
        <v>213402</v>
      </c>
      <c r="L25693" t="s">
        <v>228706</v>
      </c>
      <c r="M25693" t="s">
        <v>8</v>
      </c>
      <c r="N25693" t="s">
        <v>228865</v>
      </c>
      <c r="O25693" t="s">
        <v>229333</v>
      </c>
      <c r="P25693" t="s">
        <v>231559</v>
      </c>
      <c r="R25693" t="s">
        <v>213380</v>
      </c>
      <c r="S25693" t="s">
        <v>233773</v>
      </c>
    </row>
    <row r="25694" spans="1:19" x14ac:dyDescent="0.35">
      <c r="A25694" s="1">
        <v>32335</v>
      </c>
      <c r="B25694" t="s">
        <v>14930</v>
      </c>
      <c r="C25694" t="s">
        <v>70943</v>
      </c>
      <c r="D25694" t="s">
        <v>5</v>
      </c>
      <c r="E25694" t="s">
        <v>119958</v>
      </c>
      <c r="F25694" t="s">
        <v>123575</v>
      </c>
      <c r="G25694">
        <v>2.0000000000000002E-5</v>
      </c>
      <c r="H25694" t="s">
        <v>14930</v>
      </c>
      <c r="I25694" t="s">
        <v>139456</v>
      </c>
      <c r="J25694" s="2" t="s">
        <v>183773</v>
      </c>
      <c r="K25694" t="s">
        <v>213389</v>
      </c>
      <c r="L25694" t="s">
        <v>228704</v>
      </c>
      <c r="M25694" t="s">
        <v>8</v>
      </c>
      <c r="N25694" t="s">
        <v>228828</v>
      </c>
      <c r="O25694" t="s">
        <v>229113</v>
      </c>
      <c r="P25694" t="s">
        <v>230099</v>
      </c>
      <c r="Q25694" t="s">
        <v>121322</v>
      </c>
      <c r="R25694" t="s">
        <v>213380</v>
      </c>
      <c r="S25694" t="s">
        <v>233773</v>
      </c>
    </row>
    <row r="25695" spans="1:19" x14ac:dyDescent="0.35">
      <c r="A25695" s="1">
        <v>32336</v>
      </c>
      <c r="B25695" t="s">
        <v>14930</v>
      </c>
      <c r="C25695" t="s">
        <v>70944</v>
      </c>
      <c r="D25695" t="s">
        <v>5</v>
      </c>
      <c r="E25695" t="s">
        <v>119954</v>
      </c>
      <c r="F25695" t="s">
        <v>121706</v>
      </c>
      <c r="G25695">
        <v>6.4999999999999996E-6</v>
      </c>
      <c r="H25695" t="s">
        <v>14930</v>
      </c>
      <c r="I25695" t="s">
        <v>139456</v>
      </c>
      <c r="J25695" s="2" t="s">
        <v>183773</v>
      </c>
      <c r="K25695" t="s">
        <v>213389</v>
      </c>
      <c r="L25695" t="s">
        <v>228704</v>
      </c>
      <c r="M25695" t="s">
        <v>8</v>
      </c>
      <c r="N25695" t="s">
        <v>228828</v>
      </c>
      <c r="O25695" t="s">
        <v>229113</v>
      </c>
      <c r="P25695" t="s">
        <v>230099</v>
      </c>
      <c r="Q25695" t="s">
        <v>121322</v>
      </c>
      <c r="R25695" t="s">
        <v>213380</v>
      </c>
      <c r="S25695" t="s">
        <v>233773</v>
      </c>
    </row>
    <row r="25696" spans="1:19" x14ac:dyDescent="0.35">
      <c r="A25696" s="1">
        <v>32337</v>
      </c>
      <c r="B25696" t="s">
        <v>14930</v>
      </c>
      <c r="C25696" t="s">
        <v>70945</v>
      </c>
      <c r="D25696" t="s">
        <v>5</v>
      </c>
      <c r="F25696" t="s">
        <v>121741</v>
      </c>
      <c r="G25696">
        <v>3.6200000000000013E-5</v>
      </c>
      <c r="H25696" t="s">
        <v>14930</v>
      </c>
      <c r="I25696" t="s">
        <v>139456</v>
      </c>
      <c r="J25696" s="2" t="s">
        <v>183773</v>
      </c>
      <c r="K25696" t="s">
        <v>213389</v>
      </c>
      <c r="L25696" t="s">
        <v>228704</v>
      </c>
      <c r="M25696" t="s">
        <v>8</v>
      </c>
      <c r="N25696" t="s">
        <v>228828</v>
      </c>
      <c r="O25696" t="s">
        <v>229113</v>
      </c>
      <c r="P25696" t="s">
        <v>230099</v>
      </c>
      <c r="Q25696" t="s">
        <v>121322</v>
      </c>
      <c r="R25696" t="s">
        <v>213380</v>
      </c>
      <c r="S25696" t="s">
        <v>233773</v>
      </c>
    </row>
    <row r="25697" spans="1:19" x14ac:dyDescent="0.35">
      <c r="A25697" s="1">
        <v>32338</v>
      </c>
      <c r="B25697" t="s">
        <v>14930</v>
      </c>
      <c r="C25697" t="s">
        <v>70946</v>
      </c>
      <c r="D25697" t="s">
        <v>5</v>
      </c>
      <c r="F25697" t="s">
        <v>120296</v>
      </c>
      <c r="G25697">
        <v>2.5000000000000001E-5</v>
      </c>
      <c r="H25697" t="s">
        <v>14930</v>
      </c>
      <c r="I25697" t="s">
        <v>139456</v>
      </c>
      <c r="J25697" s="2" t="s">
        <v>183773</v>
      </c>
      <c r="K25697" t="s">
        <v>213389</v>
      </c>
      <c r="L25697" t="s">
        <v>228704</v>
      </c>
      <c r="M25697" t="s">
        <v>8</v>
      </c>
      <c r="N25697" t="s">
        <v>228828</v>
      </c>
      <c r="O25697" t="s">
        <v>229113</v>
      </c>
      <c r="P25697" t="s">
        <v>230099</v>
      </c>
      <c r="Q25697" t="s">
        <v>121322</v>
      </c>
      <c r="R25697" t="s">
        <v>213380</v>
      </c>
      <c r="S25697" t="s">
        <v>233773</v>
      </c>
    </row>
    <row r="25698" spans="1:19" x14ac:dyDescent="0.35">
      <c r="A25698" s="1">
        <v>32339</v>
      </c>
      <c r="B25698" t="s">
        <v>14930</v>
      </c>
      <c r="C25698" t="s">
        <v>70947</v>
      </c>
      <c r="D25698" t="s">
        <v>5</v>
      </c>
      <c r="F25698" t="s">
        <v>121737</v>
      </c>
      <c r="G25698">
        <v>2.7999999999999999E-6</v>
      </c>
      <c r="H25698" t="s">
        <v>14930</v>
      </c>
      <c r="I25698" t="s">
        <v>139456</v>
      </c>
      <c r="J25698" s="2" t="s">
        <v>183773</v>
      </c>
      <c r="K25698" t="s">
        <v>213389</v>
      </c>
      <c r="L25698" t="s">
        <v>228704</v>
      </c>
      <c r="M25698" t="s">
        <v>8</v>
      </c>
      <c r="N25698" t="s">
        <v>228828</v>
      </c>
      <c r="O25698" t="s">
        <v>229113</v>
      </c>
      <c r="P25698" t="s">
        <v>230099</v>
      </c>
      <c r="Q25698" t="s">
        <v>121322</v>
      </c>
      <c r="R25698" t="s">
        <v>213380</v>
      </c>
      <c r="S25698" t="s">
        <v>233773</v>
      </c>
    </row>
    <row r="25699" spans="1:19" x14ac:dyDescent="0.35">
      <c r="A25699" s="1">
        <v>32340</v>
      </c>
      <c r="B25699" t="s">
        <v>14930</v>
      </c>
      <c r="C25699" t="s">
        <v>70948</v>
      </c>
      <c r="D25699" t="s">
        <v>5</v>
      </c>
      <c r="F25699" t="s">
        <v>122243</v>
      </c>
      <c r="G25699">
        <v>3.4999999999999997E-5</v>
      </c>
      <c r="H25699" t="s">
        <v>14930</v>
      </c>
      <c r="I25699" t="s">
        <v>139456</v>
      </c>
      <c r="J25699" s="2" t="s">
        <v>183773</v>
      </c>
      <c r="K25699" t="s">
        <v>213389</v>
      </c>
      <c r="L25699" t="s">
        <v>228704</v>
      </c>
      <c r="M25699" t="s">
        <v>8</v>
      </c>
      <c r="N25699" t="s">
        <v>228828</v>
      </c>
      <c r="O25699" t="s">
        <v>229113</v>
      </c>
      <c r="P25699" t="s">
        <v>230099</v>
      </c>
      <c r="Q25699" t="s">
        <v>121322</v>
      </c>
      <c r="R25699" t="s">
        <v>213380</v>
      </c>
      <c r="S25699" t="s">
        <v>233773</v>
      </c>
    </row>
    <row r="25700" spans="1:19" x14ac:dyDescent="0.35">
      <c r="A25700" s="1">
        <v>32341</v>
      </c>
      <c r="B25700" t="s">
        <v>14930</v>
      </c>
      <c r="C25700" t="s">
        <v>70949</v>
      </c>
      <c r="D25700" t="s">
        <v>5</v>
      </c>
      <c r="F25700" t="s">
        <v>120022</v>
      </c>
      <c r="G25700">
        <v>1.8419999999999999E-6</v>
      </c>
      <c r="H25700" t="s">
        <v>14930</v>
      </c>
      <c r="I25700" t="s">
        <v>139456</v>
      </c>
      <c r="J25700" s="2" t="s">
        <v>183773</v>
      </c>
      <c r="K25700" t="s">
        <v>213389</v>
      </c>
      <c r="L25700" t="s">
        <v>228704</v>
      </c>
      <c r="M25700" t="s">
        <v>8</v>
      </c>
      <c r="N25700" t="s">
        <v>228828</v>
      </c>
      <c r="O25700" t="s">
        <v>229113</v>
      </c>
      <c r="P25700" t="s">
        <v>230099</v>
      </c>
      <c r="Q25700" t="s">
        <v>121322</v>
      </c>
      <c r="R25700" t="s">
        <v>213380</v>
      </c>
      <c r="S25700" t="s">
        <v>233773</v>
      </c>
    </row>
    <row r="25701" spans="1:19" x14ac:dyDescent="0.35">
      <c r="A25701" s="1">
        <v>32342</v>
      </c>
      <c r="B25701" t="s">
        <v>14931</v>
      </c>
      <c r="C25701" t="s">
        <v>70950</v>
      </c>
      <c r="D25701" t="s">
        <v>4</v>
      </c>
      <c r="F25701" t="s">
        <v>120397</v>
      </c>
      <c r="G25701">
        <v>1.1000000000000001E-6</v>
      </c>
      <c r="H25701" t="s">
        <v>14931</v>
      </c>
      <c r="I25701" t="s">
        <v>139457</v>
      </c>
      <c r="J25701" s="2" t="s">
        <v>183774</v>
      </c>
      <c r="K25701" t="s">
        <v>213442</v>
      </c>
      <c r="L25701" t="s">
        <v>228704</v>
      </c>
      <c r="M25701" t="s">
        <v>8</v>
      </c>
      <c r="N25701" t="s">
        <v>228828</v>
      </c>
      <c r="O25701" t="s">
        <v>229113</v>
      </c>
      <c r="P25701" t="s">
        <v>230094</v>
      </c>
      <c r="Q25701" t="s">
        <v>120229</v>
      </c>
      <c r="R25701" t="s">
        <v>213380</v>
      </c>
      <c r="S25701" t="s">
        <v>233773</v>
      </c>
    </row>
    <row r="25702" spans="1:19" x14ac:dyDescent="0.35">
      <c r="A25702" s="1">
        <v>32343</v>
      </c>
      <c r="B25702" t="s">
        <v>14932</v>
      </c>
      <c r="C25702" t="s">
        <v>70951</v>
      </c>
      <c r="D25702" t="s">
        <v>5</v>
      </c>
      <c r="F25702" t="s">
        <v>122657</v>
      </c>
      <c r="G25702">
        <v>2.1247799999999998E-6</v>
      </c>
      <c r="H25702" t="s">
        <v>14932</v>
      </c>
      <c r="I25702" t="s">
        <v>139458</v>
      </c>
      <c r="J25702" s="2" t="s">
        <v>183775</v>
      </c>
      <c r="K25702" t="s">
        <v>213380</v>
      </c>
      <c r="L25702" t="s">
        <v>228704</v>
      </c>
      <c r="M25702" t="s">
        <v>8</v>
      </c>
      <c r="N25702" t="s">
        <v>228876</v>
      </c>
      <c r="O25702" t="s">
        <v>229173</v>
      </c>
      <c r="P25702" t="s">
        <v>230254</v>
      </c>
      <c r="Q25702" t="s">
        <v>119973</v>
      </c>
      <c r="R25702" t="s">
        <v>213380</v>
      </c>
      <c r="S25702" t="s">
        <v>233773</v>
      </c>
    </row>
    <row r="25703" spans="1:19" x14ac:dyDescent="0.35">
      <c r="A25703" s="1">
        <v>32344</v>
      </c>
      <c r="B25703" t="s">
        <v>14932</v>
      </c>
      <c r="C25703" t="s">
        <v>70952</v>
      </c>
      <c r="D25703" t="s">
        <v>5</v>
      </c>
      <c r="F25703" t="s">
        <v>122378</v>
      </c>
      <c r="G25703">
        <v>9.2499600000000003E-7</v>
      </c>
      <c r="H25703" t="s">
        <v>14932</v>
      </c>
      <c r="I25703" t="s">
        <v>139458</v>
      </c>
      <c r="J25703" s="2" t="s">
        <v>183775</v>
      </c>
      <c r="K25703" t="s">
        <v>213380</v>
      </c>
      <c r="L25703" t="s">
        <v>228704</v>
      </c>
      <c r="M25703" t="s">
        <v>8</v>
      </c>
      <c r="N25703" t="s">
        <v>228876</v>
      </c>
      <c r="O25703" t="s">
        <v>229173</v>
      </c>
      <c r="P25703" t="s">
        <v>230254</v>
      </c>
      <c r="Q25703" t="s">
        <v>119973</v>
      </c>
      <c r="R25703" t="s">
        <v>213380</v>
      </c>
      <c r="S25703" t="s">
        <v>233773</v>
      </c>
    </row>
    <row r="25704" spans="1:19" x14ac:dyDescent="0.35">
      <c r="A25704" s="1">
        <v>32349</v>
      </c>
      <c r="B25704" t="s">
        <v>14933</v>
      </c>
      <c r="C25704" t="s">
        <v>70953</v>
      </c>
      <c r="D25704" t="s">
        <v>4</v>
      </c>
      <c r="F25704" t="s">
        <v>120769</v>
      </c>
      <c r="G25704">
        <v>1.9299E-8</v>
      </c>
      <c r="H25704" t="s">
        <v>14933</v>
      </c>
      <c r="I25704" t="s">
        <v>139459</v>
      </c>
      <c r="J25704" s="2" t="s">
        <v>183776</v>
      </c>
      <c r="K25704" t="s">
        <v>213382</v>
      </c>
      <c r="L25704" t="s">
        <v>228704</v>
      </c>
      <c r="R25704" t="s">
        <v>213380</v>
      </c>
      <c r="S25704" t="s">
        <v>233773</v>
      </c>
    </row>
    <row r="25705" spans="1:19" x14ac:dyDescent="0.35">
      <c r="A25705" s="1">
        <v>32350</v>
      </c>
      <c r="B25705" t="s">
        <v>14934</v>
      </c>
      <c r="C25705" t="s">
        <v>70954</v>
      </c>
      <c r="D25705" t="s">
        <v>5</v>
      </c>
      <c r="E25705" t="s">
        <v>119955</v>
      </c>
      <c r="F25705" t="s">
        <v>123461</v>
      </c>
      <c r="G25705">
        <v>5.0000000000000004E-6</v>
      </c>
      <c r="H25705" t="s">
        <v>14934</v>
      </c>
      <c r="I25705" t="s">
        <v>139460</v>
      </c>
      <c r="J25705" s="2" t="s">
        <v>183777</v>
      </c>
      <c r="K25705" t="s">
        <v>213414</v>
      </c>
      <c r="L25705" t="s">
        <v>228704</v>
      </c>
      <c r="M25705" t="s">
        <v>9</v>
      </c>
      <c r="N25705" t="s">
        <v>228882</v>
      </c>
      <c r="O25705" t="s">
        <v>229185</v>
      </c>
      <c r="P25705" t="s">
        <v>229185</v>
      </c>
      <c r="Q25705" t="s">
        <v>120400</v>
      </c>
      <c r="R25705" t="s">
        <v>213380</v>
      </c>
      <c r="S25705" t="s">
        <v>233773</v>
      </c>
    </row>
    <row r="25706" spans="1:19" x14ac:dyDescent="0.35">
      <c r="A25706" s="1">
        <v>32351</v>
      </c>
      <c r="B25706" t="s">
        <v>14935</v>
      </c>
      <c r="C25706" t="s">
        <v>70955</v>
      </c>
      <c r="D25706" t="s">
        <v>5</v>
      </c>
      <c r="E25706" t="s">
        <v>119954</v>
      </c>
      <c r="F25706" t="s">
        <v>120652</v>
      </c>
      <c r="G25706">
        <v>7.7999999999999999E-6</v>
      </c>
      <c r="H25706" t="s">
        <v>14935</v>
      </c>
      <c r="I25706" t="s">
        <v>139461</v>
      </c>
      <c r="J25706" s="2" t="s">
        <v>183778</v>
      </c>
      <c r="K25706" t="s">
        <v>213443</v>
      </c>
      <c r="L25706" t="s">
        <v>228704</v>
      </c>
      <c r="M25706" t="s">
        <v>8</v>
      </c>
      <c r="N25706" t="s">
        <v>228828</v>
      </c>
      <c r="O25706" t="s">
        <v>229113</v>
      </c>
      <c r="P25706" t="s">
        <v>230081</v>
      </c>
      <c r="R25706" t="s">
        <v>213380</v>
      </c>
      <c r="S25706" t="s">
        <v>233773</v>
      </c>
    </row>
    <row r="25707" spans="1:19" x14ac:dyDescent="0.35">
      <c r="A25707" s="1">
        <v>32352</v>
      </c>
      <c r="B25707" t="s">
        <v>14936</v>
      </c>
      <c r="C25707" t="s">
        <v>70956</v>
      </c>
      <c r="D25707" t="s">
        <v>4</v>
      </c>
      <c r="F25707" t="s">
        <v>120484</v>
      </c>
      <c r="G25707">
        <v>2.4999999999999999E-7</v>
      </c>
      <c r="H25707" t="s">
        <v>14936</v>
      </c>
      <c r="I25707" t="s">
        <v>139462</v>
      </c>
      <c r="J25707" s="2" t="s">
        <v>183779</v>
      </c>
      <c r="K25707" t="s">
        <v>213444</v>
      </c>
      <c r="L25707" t="s">
        <v>228704</v>
      </c>
      <c r="M25707" t="s">
        <v>10</v>
      </c>
      <c r="Q25707" t="s">
        <v>120060</v>
      </c>
      <c r="R25707" t="s">
        <v>213380</v>
      </c>
      <c r="S25707" t="s">
        <v>233773</v>
      </c>
    </row>
    <row r="25708" spans="1:19" x14ac:dyDescent="0.35">
      <c r="A25708" s="1">
        <v>32353</v>
      </c>
      <c r="B25708" t="s">
        <v>14937</v>
      </c>
      <c r="C25708" t="s">
        <v>70957</v>
      </c>
      <c r="D25708" t="s">
        <v>5</v>
      </c>
      <c r="F25708" t="s">
        <v>121203</v>
      </c>
      <c r="G25708">
        <v>2.3999999999999998E-7</v>
      </c>
      <c r="H25708" t="s">
        <v>14937</v>
      </c>
      <c r="I25708" t="s">
        <v>139463</v>
      </c>
      <c r="J25708" s="2" t="s">
        <v>183780</v>
      </c>
      <c r="K25708" t="s">
        <v>213380</v>
      </c>
      <c r="L25708" t="s">
        <v>228704</v>
      </c>
      <c r="M25708" t="s">
        <v>8</v>
      </c>
      <c r="N25708" t="s">
        <v>228828</v>
      </c>
      <c r="O25708" t="s">
        <v>229113</v>
      </c>
      <c r="P25708" t="s">
        <v>231472</v>
      </c>
      <c r="Q25708" t="s">
        <v>120679</v>
      </c>
      <c r="R25708" t="s">
        <v>213380</v>
      </c>
      <c r="S25708" t="s">
        <v>233773</v>
      </c>
    </row>
    <row r="25709" spans="1:19" x14ac:dyDescent="0.35">
      <c r="A25709" s="1">
        <v>32354</v>
      </c>
      <c r="B25709" t="s">
        <v>14938</v>
      </c>
      <c r="C25709" t="s">
        <v>70958</v>
      </c>
      <c r="D25709" t="s">
        <v>5</v>
      </c>
      <c r="F25709" t="s">
        <v>120878</v>
      </c>
      <c r="G25709">
        <v>1.7063607E-5</v>
      </c>
      <c r="H25709" t="s">
        <v>14938</v>
      </c>
      <c r="I25709" t="s">
        <v>139464</v>
      </c>
      <c r="J25709" s="2" t="s">
        <v>183781</v>
      </c>
      <c r="K25709" t="s">
        <v>213380</v>
      </c>
      <c r="L25709" t="s">
        <v>228704</v>
      </c>
      <c r="M25709" t="s">
        <v>8</v>
      </c>
      <c r="N25709" t="s">
        <v>228828</v>
      </c>
      <c r="O25709" t="s">
        <v>229378</v>
      </c>
      <c r="P25709" t="s">
        <v>230881</v>
      </c>
      <c r="Q25709" t="s">
        <v>121322</v>
      </c>
      <c r="R25709" t="s">
        <v>213380</v>
      </c>
      <c r="S25709" t="s">
        <v>233773</v>
      </c>
    </row>
    <row r="25710" spans="1:19" x14ac:dyDescent="0.35">
      <c r="A25710" s="1">
        <v>32356</v>
      </c>
      <c r="B25710" t="s">
        <v>14938</v>
      </c>
      <c r="C25710" t="s">
        <v>70959</v>
      </c>
      <c r="D25710" t="s">
        <v>5</v>
      </c>
      <c r="E25710" t="s">
        <v>119956</v>
      </c>
      <c r="F25710" t="s">
        <v>120044</v>
      </c>
      <c r="G25710">
        <v>4.0000000000000003E-5</v>
      </c>
      <c r="H25710" t="s">
        <v>14938</v>
      </c>
      <c r="I25710" t="s">
        <v>139464</v>
      </c>
      <c r="J25710" s="2" t="s">
        <v>183781</v>
      </c>
      <c r="K25710" t="s">
        <v>213380</v>
      </c>
      <c r="L25710" t="s">
        <v>228704</v>
      </c>
      <c r="M25710" t="s">
        <v>8</v>
      </c>
      <c r="N25710" t="s">
        <v>228828</v>
      </c>
      <c r="O25710" t="s">
        <v>229378</v>
      </c>
      <c r="P25710" t="s">
        <v>230881</v>
      </c>
      <c r="Q25710" t="s">
        <v>121322</v>
      </c>
      <c r="R25710" t="s">
        <v>213380</v>
      </c>
      <c r="S25710" t="s">
        <v>233773</v>
      </c>
    </row>
    <row r="25711" spans="1:19" x14ac:dyDescent="0.35">
      <c r="A25711" s="1">
        <v>32357</v>
      </c>
      <c r="B25711" t="s">
        <v>14938</v>
      </c>
      <c r="C25711" t="s">
        <v>70960</v>
      </c>
      <c r="D25711" t="s">
        <v>5</v>
      </c>
      <c r="F25711" t="s">
        <v>120022</v>
      </c>
      <c r="G25711">
        <v>2.839999999999999E-7</v>
      </c>
      <c r="H25711" t="s">
        <v>14938</v>
      </c>
      <c r="I25711" t="s">
        <v>139464</v>
      </c>
      <c r="J25711" s="2" t="s">
        <v>183781</v>
      </c>
      <c r="K25711" t="s">
        <v>213380</v>
      </c>
      <c r="L25711" t="s">
        <v>228704</v>
      </c>
      <c r="M25711" t="s">
        <v>8</v>
      </c>
      <c r="N25711" t="s">
        <v>228828</v>
      </c>
      <c r="O25711" t="s">
        <v>229378</v>
      </c>
      <c r="P25711" t="s">
        <v>230881</v>
      </c>
      <c r="Q25711" t="s">
        <v>121322</v>
      </c>
      <c r="R25711" t="s">
        <v>213380</v>
      </c>
      <c r="S25711" t="s">
        <v>233773</v>
      </c>
    </row>
    <row r="25712" spans="1:19" x14ac:dyDescent="0.35">
      <c r="A25712" s="1">
        <v>32358</v>
      </c>
      <c r="B25712" t="s">
        <v>14938</v>
      </c>
      <c r="C25712" t="s">
        <v>70961</v>
      </c>
      <c r="D25712" t="s">
        <v>5</v>
      </c>
      <c r="E25712" t="s">
        <v>119954</v>
      </c>
      <c r="F25712" t="s">
        <v>122679</v>
      </c>
      <c r="G25712">
        <v>2.6999999999999999E-5</v>
      </c>
      <c r="H25712" t="s">
        <v>14938</v>
      </c>
      <c r="I25712" t="s">
        <v>139464</v>
      </c>
      <c r="J25712" s="2" t="s">
        <v>183781</v>
      </c>
      <c r="K25712" t="s">
        <v>213380</v>
      </c>
      <c r="L25712" t="s">
        <v>228704</v>
      </c>
      <c r="M25712" t="s">
        <v>8</v>
      </c>
      <c r="N25712" t="s">
        <v>228828</v>
      </c>
      <c r="O25712" t="s">
        <v>229378</v>
      </c>
      <c r="P25712" t="s">
        <v>230881</v>
      </c>
      <c r="Q25712" t="s">
        <v>121322</v>
      </c>
      <c r="R25712" t="s">
        <v>213380</v>
      </c>
      <c r="S25712" t="s">
        <v>233773</v>
      </c>
    </row>
    <row r="25713" spans="1:19" x14ac:dyDescent="0.35">
      <c r="A25713" s="1">
        <v>32359</v>
      </c>
      <c r="B25713" t="s">
        <v>14939</v>
      </c>
      <c r="C25713" t="s">
        <v>70962</v>
      </c>
      <c r="D25713" t="s">
        <v>4</v>
      </c>
      <c r="F25713" t="s">
        <v>120197</v>
      </c>
      <c r="G25713">
        <v>3.5999999999999998E-6</v>
      </c>
      <c r="H25713" t="s">
        <v>14939</v>
      </c>
      <c r="I25713" t="s">
        <v>139465</v>
      </c>
      <c r="J25713" s="2" t="s">
        <v>183782</v>
      </c>
      <c r="K25713" t="s">
        <v>213407</v>
      </c>
      <c r="L25713" t="s">
        <v>228704</v>
      </c>
      <c r="M25713" t="s">
        <v>8</v>
      </c>
      <c r="N25713" t="s">
        <v>228864</v>
      </c>
      <c r="O25713" t="s">
        <v>229158</v>
      </c>
      <c r="P25713" t="s">
        <v>229158</v>
      </c>
      <c r="Q25713" t="s">
        <v>120060</v>
      </c>
      <c r="R25713" t="s">
        <v>213380</v>
      </c>
      <c r="S25713" t="s">
        <v>233773</v>
      </c>
    </row>
    <row r="25714" spans="1:19" x14ac:dyDescent="0.35">
      <c r="A25714" s="1">
        <v>32360</v>
      </c>
      <c r="B25714" t="s">
        <v>14940</v>
      </c>
      <c r="C25714" t="s">
        <v>70963</v>
      </c>
      <c r="D25714" t="s">
        <v>4</v>
      </c>
      <c r="F25714" t="s">
        <v>119963</v>
      </c>
      <c r="G25714">
        <v>6.9999999999999997E-7</v>
      </c>
      <c r="H25714" t="s">
        <v>14940</v>
      </c>
      <c r="I25714" t="s">
        <v>139466</v>
      </c>
      <c r="J25714" s="2" t="s">
        <v>183783</v>
      </c>
      <c r="K25714" t="s">
        <v>213380</v>
      </c>
      <c r="L25714" t="s">
        <v>228704</v>
      </c>
      <c r="M25714" t="s">
        <v>11</v>
      </c>
      <c r="N25714" t="s">
        <v>228826</v>
      </c>
      <c r="O25714" t="s">
        <v>229364</v>
      </c>
      <c r="P25714" t="s">
        <v>229364</v>
      </c>
      <c r="Q25714" t="s">
        <v>120741</v>
      </c>
      <c r="R25714" t="s">
        <v>213380</v>
      </c>
      <c r="S25714" t="s">
        <v>233773</v>
      </c>
    </row>
    <row r="25715" spans="1:19" x14ac:dyDescent="0.35">
      <c r="A25715" s="1">
        <v>32361</v>
      </c>
      <c r="B25715" t="s">
        <v>14941</v>
      </c>
      <c r="C25715" t="s">
        <v>70964</v>
      </c>
      <c r="D25715" t="s">
        <v>5</v>
      </c>
      <c r="F25715" t="s">
        <v>120407</v>
      </c>
      <c r="G25715">
        <v>2.7999999999999999E-6</v>
      </c>
      <c r="H25715" t="s">
        <v>14941</v>
      </c>
      <c r="I25715" t="s">
        <v>139467</v>
      </c>
      <c r="J25715" s="2" t="s">
        <v>183784</v>
      </c>
      <c r="K25715" t="s">
        <v>213380</v>
      </c>
      <c r="L25715" t="s">
        <v>228704</v>
      </c>
      <c r="M25715" t="s">
        <v>228723</v>
      </c>
      <c r="N25715" t="s">
        <v>228901</v>
      </c>
      <c r="O25715" t="s">
        <v>229226</v>
      </c>
      <c r="P25715" t="s">
        <v>229226</v>
      </c>
      <c r="Q25715" t="s">
        <v>120679</v>
      </c>
      <c r="R25715" t="s">
        <v>213380</v>
      </c>
      <c r="S25715" t="s">
        <v>233773</v>
      </c>
    </row>
    <row r="25716" spans="1:19" x14ac:dyDescent="0.35">
      <c r="A25716" s="1">
        <v>32362</v>
      </c>
      <c r="B25716" t="s">
        <v>14941</v>
      </c>
      <c r="C25716" t="s">
        <v>70965</v>
      </c>
      <c r="D25716" t="s">
        <v>5</v>
      </c>
      <c r="F25716" t="s">
        <v>120526</v>
      </c>
      <c r="G25716">
        <v>3.0000000000000001E-6</v>
      </c>
      <c r="H25716" t="s">
        <v>14941</v>
      </c>
      <c r="I25716" t="s">
        <v>139467</v>
      </c>
      <c r="J25716" s="2" t="s">
        <v>183784</v>
      </c>
      <c r="K25716" t="s">
        <v>213380</v>
      </c>
      <c r="L25716" t="s">
        <v>228704</v>
      </c>
      <c r="M25716" t="s">
        <v>228723</v>
      </c>
      <c r="N25716" t="s">
        <v>228901</v>
      </c>
      <c r="O25716" t="s">
        <v>229226</v>
      </c>
      <c r="P25716" t="s">
        <v>229226</v>
      </c>
      <c r="Q25716" t="s">
        <v>120679</v>
      </c>
      <c r="R25716" t="s">
        <v>213380</v>
      </c>
      <c r="S25716" t="s">
        <v>233773</v>
      </c>
    </row>
    <row r="25717" spans="1:19" x14ac:dyDescent="0.35">
      <c r="A25717" s="1">
        <v>32364</v>
      </c>
      <c r="B25717" t="s">
        <v>14942</v>
      </c>
      <c r="C25717" t="s">
        <v>70966</v>
      </c>
      <c r="D25717" t="s">
        <v>5</v>
      </c>
      <c r="E25717" t="s">
        <v>119955</v>
      </c>
      <c r="F25717" t="s">
        <v>119968</v>
      </c>
      <c r="G25717">
        <v>2.0999999999999999E-5</v>
      </c>
      <c r="H25717" t="s">
        <v>14942</v>
      </c>
      <c r="I25717" t="s">
        <v>139468</v>
      </c>
      <c r="J25717" s="2" t="s">
        <v>183785</v>
      </c>
      <c r="K25717" t="s">
        <v>213380</v>
      </c>
      <c r="L25717" t="s">
        <v>228704</v>
      </c>
      <c r="M25717" t="s">
        <v>8</v>
      </c>
      <c r="N25717" t="s">
        <v>228828</v>
      </c>
      <c r="O25717" t="s">
        <v>229113</v>
      </c>
      <c r="P25717" t="s">
        <v>230081</v>
      </c>
      <c r="Q25717" t="s">
        <v>120347</v>
      </c>
      <c r="R25717" t="s">
        <v>213380</v>
      </c>
      <c r="S25717" t="s">
        <v>233773</v>
      </c>
    </row>
    <row r="25718" spans="1:19" x14ac:dyDescent="0.35">
      <c r="A25718" s="1">
        <v>32365</v>
      </c>
      <c r="B25718" t="s">
        <v>14942</v>
      </c>
      <c r="C25718" t="s">
        <v>70967</v>
      </c>
      <c r="D25718" t="s">
        <v>4</v>
      </c>
      <c r="F25718" t="s">
        <v>121143</v>
      </c>
      <c r="G25718">
        <v>3.0000000000000001E-6</v>
      </c>
      <c r="H25718" t="s">
        <v>14942</v>
      </c>
      <c r="I25718" t="s">
        <v>139468</v>
      </c>
      <c r="J25718" s="2" t="s">
        <v>183785</v>
      </c>
      <c r="K25718" t="s">
        <v>213380</v>
      </c>
      <c r="L25718" t="s">
        <v>228704</v>
      </c>
      <c r="M25718" t="s">
        <v>8</v>
      </c>
      <c r="N25718" t="s">
        <v>228828</v>
      </c>
      <c r="O25718" t="s">
        <v>229113</v>
      </c>
      <c r="P25718" t="s">
        <v>230081</v>
      </c>
      <c r="Q25718" t="s">
        <v>120347</v>
      </c>
      <c r="R25718" t="s">
        <v>213380</v>
      </c>
      <c r="S25718" t="s">
        <v>233773</v>
      </c>
    </row>
    <row r="25719" spans="1:19" x14ac:dyDescent="0.35">
      <c r="A25719" s="1">
        <v>32366</v>
      </c>
      <c r="B25719" t="s">
        <v>14942</v>
      </c>
      <c r="C25719" t="s">
        <v>70968</v>
      </c>
      <c r="D25719" t="s">
        <v>5</v>
      </c>
      <c r="E25719" t="s">
        <v>119954</v>
      </c>
      <c r="F25719" t="s">
        <v>120660</v>
      </c>
      <c r="G25719">
        <v>6.2749918999999992E-5</v>
      </c>
      <c r="H25719" t="s">
        <v>14942</v>
      </c>
      <c r="I25719" t="s">
        <v>139468</v>
      </c>
      <c r="J25719" s="2" t="s">
        <v>183785</v>
      </c>
      <c r="K25719" t="s">
        <v>213380</v>
      </c>
      <c r="L25719" t="s">
        <v>228704</v>
      </c>
      <c r="M25719" t="s">
        <v>8</v>
      </c>
      <c r="N25719" t="s">
        <v>228828</v>
      </c>
      <c r="O25719" t="s">
        <v>229113</v>
      </c>
      <c r="P25719" t="s">
        <v>230081</v>
      </c>
      <c r="Q25719" t="s">
        <v>120347</v>
      </c>
      <c r="R25719" t="s">
        <v>213380</v>
      </c>
      <c r="S25719" t="s">
        <v>233773</v>
      </c>
    </row>
    <row r="25720" spans="1:19" x14ac:dyDescent="0.35">
      <c r="A25720" s="1">
        <v>32367</v>
      </c>
      <c r="B25720" t="s">
        <v>14943</v>
      </c>
      <c r="C25720" t="s">
        <v>70969</v>
      </c>
      <c r="D25720" t="s">
        <v>4</v>
      </c>
      <c r="F25720" t="s">
        <v>120245</v>
      </c>
      <c r="G25720">
        <v>9.9999999999999995E-7</v>
      </c>
      <c r="H25720" t="s">
        <v>14943</v>
      </c>
      <c r="I25720" t="s">
        <v>139469</v>
      </c>
      <c r="J25720" s="2" t="s">
        <v>183786</v>
      </c>
      <c r="K25720" t="s">
        <v>213445</v>
      </c>
      <c r="L25720" t="s">
        <v>228706</v>
      </c>
      <c r="M25720" t="s">
        <v>8</v>
      </c>
      <c r="N25720" t="s">
        <v>228828</v>
      </c>
      <c r="O25720" t="s">
        <v>229113</v>
      </c>
      <c r="P25720" t="s">
        <v>230081</v>
      </c>
      <c r="Q25720" t="s">
        <v>121387</v>
      </c>
      <c r="R25720" t="s">
        <v>213380</v>
      </c>
      <c r="S25720" t="s">
        <v>233773</v>
      </c>
    </row>
    <row r="25721" spans="1:19" x14ac:dyDescent="0.35">
      <c r="A25721" s="1">
        <v>32368</v>
      </c>
      <c r="B25721" t="s">
        <v>14944</v>
      </c>
      <c r="C25721" t="s">
        <v>70970</v>
      </c>
      <c r="D25721" t="s">
        <v>5</v>
      </c>
      <c r="E25721" t="s">
        <v>119955</v>
      </c>
      <c r="F25721" t="s">
        <v>121051</v>
      </c>
      <c r="G25721">
        <v>1.2E-5</v>
      </c>
      <c r="H25721" t="s">
        <v>14944</v>
      </c>
      <c r="I25721" t="s">
        <v>139470</v>
      </c>
      <c r="J25721" s="2" t="s">
        <v>183787</v>
      </c>
      <c r="K25721" t="s">
        <v>213380</v>
      </c>
      <c r="L25721" t="s">
        <v>228704</v>
      </c>
      <c r="M25721" t="s">
        <v>8</v>
      </c>
      <c r="N25721" t="s">
        <v>229040</v>
      </c>
      <c r="O25721" t="s">
        <v>229784</v>
      </c>
      <c r="P25721" t="s">
        <v>229784</v>
      </c>
      <c r="Q25721" t="s">
        <v>120682</v>
      </c>
      <c r="R25721" t="s">
        <v>213380</v>
      </c>
      <c r="S25721" t="s">
        <v>233773</v>
      </c>
    </row>
    <row r="25722" spans="1:19" x14ac:dyDescent="0.35">
      <c r="A25722" s="1">
        <v>32369</v>
      </c>
      <c r="B25722" t="s">
        <v>14944</v>
      </c>
      <c r="C25722" t="s">
        <v>70971</v>
      </c>
      <c r="D25722" t="s">
        <v>4</v>
      </c>
      <c r="F25722" t="s">
        <v>121716</v>
      </c>
      <c r="G25722">
        <v>1.3999999999999999E-6</v>
      </c>
      <c r="H25722" t="s">
        <v>14944</v>
      </c>
      <c r="I25722" t="s">
        <v>139470</v>
      </c>
      <c r="J25722" s="2" t="s">
        <v>183787</v>
      </c>
      <c r="K25722" t="s">
        <v>213380</v>
      </c>
      <c r="L25722" t="s">
        <v>228704</v>
      </c>
      <c r="M25722" t="s">
        <v>8</v>
      </c>
      <c r="N25722" t="s">
        <v>229040</v>
      </c>
      <c r="O25722" t="s">
        <v>229784</v>
      </c>
      <c r="P25722" t="s">
        <v>229784</v>
      </c>
      <c r="Q25722" t="s">
        <v>120682</v>
      </c>
      <c r="R25722" t="s">
        <v>213380</v>
      </c>
      <c r="S25722" t="s">
        <v>233773</v>
      </c>
    </row>
    <row r="25723" spans="1:19" x14ac:dyDescent="0.35">
      <c r="A25723" s="1">
        <v>32370</v>
      </c>
      <c r="B25723" t="s">
        <v>14944</v>
      </c>
      <c r="C25723" t="s">
        <v>70972</v>
      </c>
      <c r="D25723" t="s">
        <v>5</v>
      </c>
      <c r="F25723" t="s">
        <v>120991</v>
      </c>
      <c r="G25723">
        <v>3.001362E-6</v>
      </c>
      <c r="H25723" t="s">
        <v>14944</v>
      </c>
      <c r="I25723" t="s">
        <v>139470</v>
      </c>
      <c r="J25723" s="2" t="s">
        <v>183787</v>
      </c>
      <c r="K25723" t="s">
        <v>213380</v>
      </c>
      <c r="L25723" t="s">
        <v>228704</v>
      </c>
      <c r="M25723" t="s">
        <v>8</v>
      </c>
      <c r="N25723" t="s">
        <v>229040</v>
      </c>
      <c r="O25723" t="s">
        <v>229784</v>
      </c>
      <c r="P25723" t="s">
        <v>229784</v>
      </c>
      <c r="Q25723" t="s">
        <v>120682</v>
      </c>
      <c r="R25723" t="s">
        <v>213380</v>
      </c>
      <c r="S25723" t="s">
        <v>233773</v>
      </c>
    </row>
    <row r="25724" spans="1:19" x14ac:dyDescent="0.35">
      <c r="A25724" s="1">
        <v>32371</v>
      </c>
      <c r="B25724" t="s">
        <v>14944</v>
      </c>
      <c r="C25724" t="s">
        <v>70973</v>
      </c>
      <c r="D25724" t="s">
        <v>5</v>
      </c>
      <c r="E25724" t="s">
        <v>119954</v>
      </c>
      <c r="F25724" t="s">
        <v>119970</v>
      </c>
      <c r="G25724">
        <v>1.19E-5</v>
      </c>
      <c r="H25724" t="s">
        <v>14944</v>
      </c>
      <c r="I25724" t="s">
        <v>139470</v>
      </c>
      <c r="J25724" s="2" t="s">
        <v>183787</v>
      </c>
      <c r="K25724" t="s">
        <v>213380</v>
      </c>
      <c r="L25724" t="s">
        <v>228704</v>
      </c>
      <c r="M25724" t="s">
        <v>8</v>
      </c>
      <c r="N25724" t="s">
        <v>229040</v>
      </c>
      <c r="O25724" t="s">
        <v>229784</v>
      </c>
      <c r="P25724" t="s">
        <v>229784</v>
      </c>
      <c r="Q25724" t="s">
        <v>120682</v>
      </c>
      <c r="R25724" t="s">
        <v>213380</v>
      </c>
      <c r="S25724" t="s">
        <v>233773</v>
      </c>
    </row>
    <row r="25725" spans="1:19" x14ac:dyDescent="0.35">
      <c r="A25725" s="1">
        <v>32373</v>
      </c>
      <c r="B25725" t="s">
        <v>14945</v>
      </c>
      <c r="C25725" t="s">
        <v>70974</v>
      </c>
      <c r="D25725" t="s">
        <v>4</v>
      </c>
      <c r="F25725" t="s">
        <v>120138</v>
      </c>
      <c r="G25725">
        <v>6.7169000000000011E-8</v>
      </c>
      <c r="H25725" t="s">
        <v>14945</v>
      </c>
      <c r="I25725" t="s">
        <v>139471</v>
      </c>
      <c r="J25725" s="2" t="s">
        <v>183788</v>
      </c>
      <c r="K25725" t="s">
        <v>213446</v>
      </c>
      <c r="L25725" t="s">
        <v>228704</v>
      </c>
      <c r="M25725" t="s">
        <v>228731</v>
      </c>
      <c r="N25725" t="s">
        <v>228872</v>
      </c>
      <c r="O25725" t="s">
        <v>162070</v>
      </c>
      <c r="P25725" t="s">
        <v>162070</v>
      </c>
      <c r="Q25725" t="s">
        <v>120060</v>
      </c>
      <c r="R25725" t="s">
        <v>213380</v>
      </c>
      <c r="S25725" t="s">
        <v>233773</v>
      </c>
    </row>
    <row r="25726" spans="1:19" x14ac:dyDescent="0.35">
      <c r="A25726" s="1">
        <v>32375</v>
      </c>
      <c r="B25726" t="s">
        <v>14946</v>
      </c>
      <c r="C25726" t="s">
        <v>70975</v>
      </c>
      <c r="D25726" t="s">
        <v>4</v>
      </c>
      <c r="F25726" t="s">
        <v>120588</v>
      </c>
      <c r="G25726">
        <v>4.9999999999999998E-7</v>
      </c>
      <c r="H25726" t="s">
        <v>14946</v>
      </c>
      <c r="I25726" t="s">
        <v>139472</v>
      </c>
      <c r="J25726" s="2" t="s">
        <v>183789</v>
      </c>
      <c r="K25726" t="s">
        <v>213380</v>
      </c>
      <c r="L25726" t="s">
        <v>228704</v>
      </c>
      <c r="Q25726" t="s">
        <v>120056</v>
      </c>
      <c r="R25726" t="s">
        <v>213380</v>
      </c>
      <c r="S25726" t="s">
        <v>233773</v>
      </c>
    </row>
    <row r="25727" spans="1:19" x14ac:dyDescent="0.35">
      <c r="A25727" s="1">
        <v>32376</v>
      </c>
      <c r="B25727" t="s">
        <v>14947</v>
      </c>
      <c r="C25727" t="s">
        <v>70976</v>
      </c>
      <c r="D25727" t="s">
        <v>5</v>
      </c>
      <c r="F25727" t="s">
        <v>121752</v>
      </c>
      <c r="G25727">
        <v>8.6181500000000004E-7</v>
      </c>
      <c r="H25727" t="s">
        <v>14947</v>
      </c>
      <c r="I25727" t="s">
        <v>139473</v>
      </c>
      <c r="J25727" s="2" t="s">
        <v>183790</v>
      </c>
      <c r="K25727" t="s">
        <v>213380</v>
      </c>
      <c r="L25727" t="s">
        <v>228704</v>
      </c>
      <c r="M25727" t="s">
        <v>10</v>
      </c>
      <c r="N25727" t="s">
        <v>228994</v>
      </c>
      <c r="O25727" t="s">
        <v>229534</v>
      </c>
      <c r="P25727" t="s">
        <v>229534</v>
      </c>
      <c r="Q25727" t="s">
        <v>123278</v>
      </c>
      <c r="R25727" t="s">
        <v>213380</v>
      </c>
      <c r="S25727" t="s">
        <v>233773</v>
      </c>
    </row>
    <row r="25728" spans="1:19" x14ac:dyDescent="0.35">
      <c r="A25728" s="1">
        <v>32377</v>
      </c>
      <c r="B25728" t="s">
        <v>14948</v>
      </c>
      <c r="C25728" t="s">
        <v>70977</v>
      </c>
      <c r="D25728" t="s">
        <v>5</v>
      </c>
      <c r="E25728" t="s">
        <v>119955</v>
      </c>
      <c r="F25728" t="s">
        <v>121498</v>
      </c>
      <c r="G25728">
        <v>1.08E-5</v>
      </c>
      <c r="H25728" t="s">
        <v>14948</v>
      </c>
      <c r="I25728" t="s">
        <v>139474</v>
      </c>
      <c r="J25728" s="2" t="s">
        <v>183791</v>
      </c>
      <c r="K25728" t="s">
        <v>213380</v>
      </c>
      <c r="L25728" t="s">
        <v>228704</v>
      </c>
      <c r="M25728" t="s">
        <v>8</v>
      </c>
      <c r="N25728" t="s">
        <v>228828</v>
      </c>
      <c r="O25728" t="s">
        <v>229113</v>
      </c>
      <c r="P25728" t="s">
        <v>230081</v>
      </c>
      <c r="Q25728" t="s">
        <v>120054</v>
      </c>
      <c r="R25728" t="s">
        <v>213380</v>
      </c>
      <c r="S25728" t="s">
        <v>233773</v>
      </c>
    </row>
    <row r="25729" spans="1:19" x14ac:dyDescent="0.35">
      <c r="A25729" s="1">
        <v>32378</v>
      </c>
      <c r="B25729" t="s">
        <v>14948</v>
      </c>
      <c r="C25729" t="s">
        <v>70978</v>
      </c>
      <c r="D25729" t="s">
        <v>5</v>
      </c>
      <c r="E25729" t="s">
        <v>119954</v>
      </c>
      <c r="F25729" t="s">
        <v>122428</v>
      </c>
      <c r="G25729">
        <v>1.7E-5</v>
      </c>
      <c r="H25729" t="s">
        <v>14948</v>
      </c>
      <c r="I25729" t="s">
        <v>139474</v>
      </c>
      <c r="J25729" s="2" t="s">
        <v>183791</v>
      </c>
      <c r="K25729" t="s">
        <v>213380</v>
      </c>
      <c r="L25729" t="s">
        <v>228704</v>
      </c>
      <c r="M25729" t="s">
        <v>8</v>
      </c>
      <c r="N25729" t="s">
        <v>228828</v>
      </c>
      <c r="O25729" t="s">
        <v>229113</v>
      </c>
      <c r="P25729" t="s">
        <v>230081</v>
      </c>
      <c r="Q25729" t="s">
        <v>120054</v>
      </c>
      <c r="R25729" t="s">
        <v>213380</v>
      </c>
      <c r="S25729" t="s">
        <v>233773</v>
      </c>
    </row>
    <row r="25730" spans="1:19" x14ac:dyDescent="0.35">
      <c r="A25730" s="1">
        <v>32379</v>
      </c>
      <c r="B25730" t="s">
        <v>14948</v>
      </c>
      <c r="C25730" t="s">
        <v>70979</v>
      </c>
      <c r="D25730" t="s">
        <v>5</v>
      </c>
      <c r="E25730" t="s">
        <v>119956</v>
      </c>
      <c r="F25730" t="s">
        <v>121342</v>
      </c>
      <c r="G25730">
        <v>5.3999999999999998E-5</v>
      </c>
      <c r="H25730" t="s">
        <v>14948</v>
      </c>
      <c r="I25730" t="s">
        <v>139474</v>
      </c>
      <c r="J25730" s="2" t="s">
        <v>183791</v>
      </c>
      <c r="K25730" t="s">
        <v>213380</v>
      </c>
      <c r="L25730" t="s">
        <v>228704</v>
      </c>
      <c r="M25730" t="s">
        <v>8</v>
      </c>
      <c r="N25730" t="s">
        <v>228828</v>
      </c>
      <c r="O25730" t="s">
        <v>229113</v>
      </c>
      <c r="P25730" t="s">
        <v>230081</v>
      </c>
      <c r="Q25730" t="s">
        <v>120054</v>
      </c>
      <c r="R25730" t="s">
        <v>213380</v>
      </c>
      <c r="S25730" t="s">
        <v>233773</v>
      </c>
    </row>
    <row r="25731" spans="1:19" x14ac:dyDescent="0.35">
      <c r="A25731" s="1">
        <v>32380</v>
      </c>
      <c r="B25731" t="s">
        <v>14949</v>
      </c>
      <c r="C25731" t="s">
        <v>70980</v>
      </c>
      <c r="D25731" t="s">
        <v>5</v>
      </c>
      <c r="F25731" t="s">
        <v>120950</v>
      </c>
      <c r="G25731">
        <v>3.4999999999999998E-7</v>
      </c>
      <c r="H25731" t="s">
        <v>14949</v>
      </c>
      <c r="I25731" t="s">
        <v>139475</v>
      </c>
      <c r="J25731" s="2" t="s">
        <v>183792</v>
      </c>
      <c r="K25731" t="s">
        <v>213380</v>
      </c>
      <c r="L25731" t="s">
        <v>228705</v>
      </c>
      <c r="M25731" t="s">
        <v>8</v>
      </c>
      <c r="N25731" t="s">
        <v>228828</v>
      </c>
      <c r="O25731" t="s">
        <v>229113</v>
      </c>
      <c r="P25731" t="s">
        <v>230099</v>
      </c>
      <c r="Q25731" t="s">
        <v>120679</v>
      </c>
      <c r="R25731" t="s">
        <v>213380</v>
      </c>
      <c r="S25731" t="s">
        <v>233773</v>
      </c>
    </row>
    <row r="25732" spans="1:19" x14ac:dyDescent="0.35">
      <c r="A25732" s="1">
        <v>32381</v>
      </c>
      <c r="B25732" t="s">
        <v>14950</v>
      </c>
      <c r="C25732" t="s">
        <v>70981</v>
      </c>
      <c r="D25732" t="s">
        <v>5</v>
      </c>
      <c r="E25732" t="s">
        <v>119954</v>
      </c>
      <c r="F25732" t="s">
        <v>120068</v>
      </c>
      <c r="G25732">
        <v>5.5999999999999997E-6</v>
      </c>
      <c r="H25732" t="s">
        <v>14950</v>
      </c>
      <c r="I25732" t="s">
        <v>139476</v>
      </c>
      <c r="J25732" s="2" t="s">
        <v>183793</v>
      </c>
      <c r="K25732" t="s">
        <v>213407</v>
      </c>
      <c r="L25732" t="s">
        <v>228704</v>
      </c>
      <c r="M25732" t="s">
        <v>8</v>
      </c>
      <c r="N25732" t="s">
        <v>228828</v>
      </c>
      <c r="O25732" t="s">
        <v>229113</v>
      </c>
      <c r="P25732" t="s">
        <v>230081</v>
      </c>
      <c r="Q25732" t="s">
        <v>119973</v>
      </c>
      <c r="R25732" t="s">
        <v>213380</v>
      </c>
      <c r="S25732" t="s">
        <v>233773</v>
      </c>
    </row>
    <row r="25733" spans="1:19" x14ac:dyDescent="0.35">
      <c r="A25733" s="1">
        <v>32382</v>
      </c>
      <c r="B25733" t="s">
        <v>14950</v>
      </c>
      <c r="C25733" t="s">
        <v>70982</v>
      </c>
      <c r="D25733" t="s">
        <v>5</v>
      </c>
      <c r="E25733" t="s">
        <v>119955</v>
      </c>
      <c r="F25733" t="s">
        <v>121927</v>
      </c>
      <c r="G25733">
        <v>6.9999999999999997E-7</v>
      </c>
      <c r="H25733" t="s">
        <v>14950</v>
      </c>
      <c r="I25733" t="s">
        <v>139476</v>
      </c>
      <c r="J25733" s="2" t="s">
        <v>183793</v>
      </c>
      <c r="K25733" t="s">
        <v>213407</v>
      </c>
      <c r="L25733" t="s">
        <v>228704</v>
      </c>
      <c r="M25733" t="s">
        <v>8</v>
      </c>
      <c r="N25733" t="s">
        <v>228828</v>
      </c>
      <c r="O25733" t="s">
        <v>229113</v>
      </c>
      <c r="P25733" t="s">
        <v>230081</v>
      </c>
      <c r="Q25733" t="s">
        <v>119973</v>
      </c>
      <c r="R25733" t="s">
        <v>213380</v>
      </c>
      <c r="S25733" t="s">
        <v>233773</v>
      </c>
    </row>
    <row r="25734" spans="1:19" x14ac:dyDescent="0.35">
      <c r="A25734" s="1">
        <v>32383</v>
      </c>
      <c r="B25734" t="s">
        <v>14950</v>
      </c>
      <c r="C25734" t="s">
        <v>70983</v>
      </c>
      <c r="D25734" t="s">
        <v>5</v>
      </c>
      <c r="E25734" t="s">
        <v>119955</v>
      </c>
      <c r="F25734" t="s">
        <v>123443</v>
      </c>
      <c r="G25734">
        <v>2.3E-6</v>
      </c>
      <c r="H25734" t="s">
        <v>14950</v>
      </c>
      <c r="I25734" t="s">
        <v>139476</v>
      </c>
      <c r="J25734" s="2" t="s">
        <v>183793</v>
      </c>
      <c r="K25734" t="s">
        <v>213407</v>
      </c>
      <c r="L25734" t="s">
        <v>228704</v>
      </c>
      <c r="M25734" t="s">
        <v>8</v>
      </c>
      <c r="N25734" t="s">
        <v>228828</v>
      </c>
      <c r="O25734" t="s">
        <v>229113</v>
      </c>
      <c r="P25734" t="s">
        <v>230081</v>
      </c>
      <c r="Q25734" t="s">
        <v>119973</v>
      </c>
      <c r="R25734" t="s">
        <v>213380</v>
      </c>
      <c r="S25734" t="s">
        <v>233773</v>
      </c>
    </row>
    <row r="25735" spans="1:19" x14ac:dyDescent="0.35">
      <c r="A25735" s="1">
        <v>32384</v>
      </c>
      <c r="B25735" t="s">
        <v>14951</v>
      </c>
      <c r="C25735" t="s">
        <v>70984</v>
      </c>
      <c r="D25735" t="s">
        <v>5</v>
      </c>
      <c r="E25735" t="s">
        <v>119954</v>
      </c>
      <c r="F25735" t="s">
        <v>122594</v>
      </c>
      <c r="G25735">
        <v>1.2500000000000001E-5</v>
      </c>
      <c r="H25735" t="s">
        <v>14951</v>
      </c>
      <c r="I25735" t="s">
        <v>139477</v>
      </c>
      <c r="J25735" s="2" t="s">
        <v>183794</v>
      </c>
      <c r="K25735" t="s">
        <v>213380</v>
      </c>
      <c r="L25735" t="s">
        <v>228704</v>
      </c>
      <c r="M25735" t="s">
        <v>14</v>
      </c>
      <c r="N25735" t="s">
        <v>228833</v>
      </c>
      <c r="O25735" t="s">
        <v>229417</v>
      </c>
      <c r="P25735" t="s">
        <v>230454</v>
      </c>
      <c r="Q25735" t="s">
        <v>122295</v>
      </c>
      <c r="R25735" t="s">
        <v>213380</v>
      </c>
      <c r="S25735" t="s">
        <v>233773</v>
      </c>
    </row>
    <row r="25736" spans="1:19" x14ac:dyDescent="0.35">
      <c r="A25736" s="1">
        <v>32385</v>
      </c>
      <c r="B25736" t="s">
        <v>14951</v>
      </c>
      <c r="C25736" t="s">
        <v>70985</v>
      </c>
      <c r="D25736" t="s">
        <v>5</v>
      </c>
      <c r="E25736" t="s">
        <v>119956</v>
      </c>
      <c r="F25736" t="s">
        <v>120969</v>
      </c>
      <c r="G25736">
        <v>1.4E-5</v>
      </c>
      <c r="H25736" t="s">
        <v>14951</v>
      </c>
      <c r="I25736" t="s">
        <v>139477</v>
      </c>
      <c r="J25736" s="2" t="s">
        <v>183794</v>
      </c>
      <c r="K25736" t="s">
        <v>213380</v>
      </c>
      <c r="L25736" t="s">
        <v>228704</v>
      </c>
      <c r="M25736" t="s">
        <v>14</v>
      </c>
      <c r="N25736" t="s">
        <v>228833</v>
      </c>
      <c r="O25736" t="s">
        <v>229417</v>
      </c>
      <c r="P25736" t="s">
        <v>230454</v>
      </c>
      <c r="Q25736" t="s">
        <v>122295</v>
      </c>
      <c r="R25736" t="s">
        <v>213380</v>
      </c>
      <c r="S25736" t="s">
        <v>233773</v>
      </c>
    </row>
    <row r="25737" spans="1:19" x14ac:dyDescent="0.35">
      <c r="A25737" s="1">
        <v>32386</v>
      </c>
      <c r="B25737" t="s">
        <v>14952</v>
      </c>
      <c r="C25737" t="s">
        <v>70986</v>
      </c>
      <c r="D25737" t="s">
        <v>5</v>
      </c>
      <c r="E25737" t="s">
        <v>119954</v>
      </c>
      <c r="F25737" t="s">
        <v>119994</v>
      </c>
      <c r="G25737">
        <v>1.0000000000000001E-5</v>
      </c>
      <c r="H25737" t="s">
        <v>14952</v>
      </c>
      <c r="I25737" t="s">
        <v>139478</v>
      </c>
      <c r="J25737" s="2" t="s">
        <v>183795</v>
      </c>
      <c r="K25737" t="s">
        <v>213447</v>
      </c>
      <c r="L25737" t="s">
        <v>228704</v>
      </c>
      <c r="M25737" t="s">
        <v>9</v>
      </c>
      <c r="N25737" t="s">
        <v>228871</v>
      </c>
      <c r="O25737" t="s">
        <v>229326</v>
      </c>
      <c r="P25737" t="s">
        <v>231560</v>
      </c>
      <c r="Q25737" t="s">
        <v>233257</v>
      </c>
      <c r="R25737" t="s">
        <v>213380</v>
      </c>
      <c r="S25737" t="s">
        <v>233773</v>
      </c>
    </row>
    <row r="25738" spans="1:19" x14ac:dyDescent="0.35">
      <c r="A25738" s="1">
        <v>32387</v>
      </c>
      <c r="B25738" t="s">
        <v>14952</v>
      </c>
      <c r="C25738" t="s">
        <v>70987</v>
      </c>
      <c r="D25738" t="s">
        <v>5</v>
      </c>
      <c r="E25738" t="s">
        <v>119956</v>
      </c>
      <c r="F25738" t="s">
        <v>120400</v>
      </c>
      <c r="G25738">
        <v>6.9999999999999994E-5</v>
      </c>
      <c r="H25738" t="s">
        <v>14952</v>
      </c>
      <c r="I25738" t="s">
        <v>139478</v>
      </c>
      <c r="J25738" s="2" t="s">
        <v>183795</v>
      </c>
      <c r="K25738" t="s">
        <v>213447</v>
      </c>
      <c r="L25738" t="s">
        <v>228704</v>
      </c>
      <c r="M25738" t="s">
        <v>9</v>
      </c>
      <c r="N25738" t="s">
        <v>228871</v>
      </c>
      <c r="O25738" t="s">
        <v>229326</v>
      </c>
      <c r="P25738" t="s">
        <v>231560</v>
      </c>
      <c r="Q25738" t="s">
        <v>233257</v>
      </c>
      <c r="R25738" t="s">
        <v>213380</v>
      </c>
      <c r="S25738" t="s">
        <v>233773</v>
      </c>
    </row>
    <row r="25739" spans="1:19" x14ac:dyDescent="0.35">
      <c r="A25739" s="1">
        <v>32389</v>
      </c>
      <c r="B25739" t="s">
        <v>14953</v>
      </c>
      <c r="C25739" t="s">
        <v>70988</v>
      </c>
      <c r="D25739" t="s">
        <v>5</v>
      </c>
      <c r="F25739" t="s">
        <v>123576</v>
      </c>
      <c r="G25739">
        <v>4.9999999999999998E-7</v>
      </c>
      <c r="H25739" t="s">
        <v>14953</v>
      </c>
      <c r="I25739" t="s">
        <v>139479</v>
      </c>
      <c r="J25739" s="2" t="s">
        <v>183796</v>
      </c>
      <c r="K25739" t="s">
        <v>213380</v>
      </c>
      <c r="L25739" t="s">
        <v>228704</v>
      </c>
      <c r="M25739" t="s">
        <v>12</v>
      </c>
      <c r="N25739" t="s">
        <v>228921</v>
      </c>
      <c r="O25739" t="s">
        <v>229341</v>
      </c>
      <c r="P25739" t="s">
        <v>230311</v>
      </c>
      <c r="Q25739" t="s">
        <v>120682</v>
      </c>
      <c r="R25739" t="s">
        <v>213380</v>
      </c>
      <c r="S25739" t="s">
        <v>233773</v>
      </c>
    </row>
    <row r="25740" spans="1:19" x14ac:dyDescent="0.35">
      <c r="A25740" s="1">
        <v>32390</v>
      </c>
      <c r="B25740" t="s">
        <v>14954</v>
      </c>
      <c r="C25740" t="s">
        <v>70989</v>
      </c>
      <c r="D25740" t="s">
        <v>5</v>
      </c>
      <c r="F25740" t="s">
        <v>120206</v>
      </c>
      <c r="G25740">
        <v>1.48954E-7</v>
      </c>
      <c r="H25740" t="s">
        <v>14954</v>
      </c>
      <c r="I25740" t="s">
        <v>139480</v>
      </c>
      <c r="J25740" s="2" t="s">
        <v>183797</v>
      </c>
      <c r="K25740" t="s">
        <v>213380</v>
      </c>
      <c r="L25740" t="s">
        <v>228704</v>
      </c>
      <c r="M25740" t="s">
        <v>10</v>
      </c>
      <c r="N25740" t="s">
        <v>229046</v>
      </c>
      <c r="O25740" t="s">
        <v>229805</v>
      </c>
      <c r="P25740" t="s">
        <v>229805</v>
      </c>
      <c r="Q25740" t="s">
        <v>122295</v>
      </c>
      <c r="R25740" t="s">
        <v>213380</v>
      </c>
      <c r="S25740" t="s">
        <v>233773</v>
      </c>
    </row>
    <row r="25741" spans="1:19" x14ac:dyDescent="0.35">
      <c r="A25741" s="1">
        <v>32391</v>
      </c>
      <c r="B25741" t="s">
        <v>14954</v>
      </c>
      <c r="C25741" t="s">
        <v>70990</v>
      </c>
      <c r="D25741" t="s">
        <v>5</v>
      </c>
      <c r="F25741" t="s">
        <v>120687</v>
      </c>
      <c r="G25741">
        <v>1.1349442999999999E-5</v>
      </c>
      <c r="H25741" t="s">
        <v>14954</v>
      </c>
      <c r="I25741" t="s">
        <v>139480</v>
      </c>
      <c r="J25741" s="2" t="s">
        <v>183797</v>
      </c>
      <c r="K25741" t="s">
        <v>213380</v>
      </c>
      <c r="L25741" t="s">
        <v>228704</v>
      </c>
      <c r="M25741" t="s">
        <v>10</v>
      </c>
      <c r="N25741" t="s">
        <v>229046</v>
      </c>
      <c r="O25741" t="s">
        <v>229805</v>
      </c>
      <c r="P25741" t="s">
        <v>229805</v>
      </c>
      <c r="Q25741" t="s">
        <v>122295</v>
      </c>
      <c r="R25741" t="s">
        <v>213380</v>
      </c>
      <c r="S25741" t="s">
        <v>233773</v>
      </c>
    </row>
    <row r="25742" spans="1:19" x14ac:dyDescent="0.35">
      <c r="A25742" s="1">
        <v>32392</v>
      </c>
      <c r="B25742" t="s">
        <v>14954</v>
      </c>
      <c r="C25742" t="s">
        <v>70991</v>
      </c>
      <c r="D25742" t="s">
        <v>5</v>
      </c>
      <c r="F25742" t="s">
        <v>120756</v>
      </c>
      <c r="G25742">
        <v>5.8590999999999998E-8</v>
      </c>
      <c r="H25742" t="s">
        <v>14954</v>
      </c>
      <c r="I25742" t="s">
        <v>139480</v>
      </c>
      <c r="J25742" s="2" t="s">
        <v>183797</v>
      </c>
      <c r="K25742" t="s">
        <v>213380</v>
      </c>
      <c r="L25742" t="s">
        <v>228704</v>
      </c>
      <c r="M25742" t="s">
        <v>10</v>
      </c>
      <c r="N25742" t="s">
        <v>229046</v>
      </c>
      <c r="O25742" t="s">
        <v>229805</v>
      </c>
      <c r="P25742" t="s">
        <v>229805</v>
      </c>
      <c r="Q25742" t="s">
        <v>122295</v>
      </c>
      <c r="R25742" t="s">
        <v>213380</v>
      </c>
      <c r="S25742" t="s">
        <v>233773</v>
      </c>
    </row>
    <row r="25743" spans="1:19" x14ac:dyDescent="0.35">
      <c r="A25743" s="1">
        <v>32393</v>
      </c>
      <c r="B25743" t="s">
        <v>14955</v>
      </c>
      <c r="C25743" t="s">
        <v>70992</v>
      </c>
      <c r="D25743" t="s">
        <v>5</v>
      </c>
      <c r="F25743" t="s">
        <v>122451</v>
      </c>
      <c r="G25743">
        <v>1.2348194E-5</v>
      </c>
      <c r="H25743" t="s">
        <v>14955</v>
      </c>
      <c r="I25743" t="s">
        <v>139481</v>
      </c>
      <c r="J25743" s="2" t="s">
        <v>183798</v>
      </c>
      <c r="K25743" t="s">
        <v>213380</v>
      </c>
      <c r="L25743" t="s">
        <v>228707</v>
      </c>
      <c r="M25743" t="s">
        <v>8</v>
      </c>
      <c r="N25743" t="s">
        <v>228892</v>
      </c>
      <c r="O25743" t="s">
        <v>229199</v>
      </c>
      <c r="P25743" t="s">
        <v>231241</v>
      </c>
      <c r="R25743" t="s">
        <v>213380</v>
      </c>
      <c r="S25743" t="s">
        <v>233773</v>
      </c>
    </row>
    <row r="25744" spans="1:19" x14ac:dyDescent="0.35">
      <c r="A25744" s="1">
        <v>32394</v>
      </c>
      <c r="B25744" t="s">
        <v>14956</v>
      </c>
      <c r="C25744" t="s">
        <v>70993</v>
      </c>
      <c r="D25744" t="s">
        <v>5</v>
      </c>
      <c r="F25744" t="s">
        <v>122868</v>
      </c>
      <c r="G25744">
        <v>9.5000000000000005E-5</v>
      </c>
      <c r="H25744" t="s">
        <v>14956</v>
      </c>
      <c r="I25744" t="s">
        <v>139482</v>
      </c>
      <c r="J25744" s="2" t="s">
        <v>183799</v>
      </c>
      <c r="K25744" t="s">
        <v>213380</v>
      </c>
      <c r="L25744" t="s">
        <v>228706</v>
      </c>
      <c r="M25744" t="s">
        <v>8</v>
      </c>
      <c r="N25744" t="s">
        <v>228896</v>
      </c>
      <c r="O25744" t="s">
        <v>229210</v>
      </c>
      <c r="P25744" t="s">
        <v>231561</v>
      </c>
      <c r="Q25744" t="s">
        <v>233180</v>
      </c>
      <c r="R25744" t="s">
        <v>213380</v>
      </c>
      <c r="S25744" t="s">
        <v>233773</v>
      </c>
    </row>
    <row r="25745" spans="1:19" x14ac:dyDescent="0.35">
      <c r="A25745" s="1">
        <v>32395</v>
      </c>
      <c r="B25745" t="s">
        <v>14957</v>
      </c>
      <c r="C25745" t="s">
        <v>70994</v>
      </c>
      <c r="D25745" t="s">
        <v>5</v>
      </c>
      <c r="F25745" t="s">
        <v>120715</v>
      </c>
      <c r="G25745">
        <v>2.8765499999999999E-7</v>
      </c>
      <c r="H25745" t="s">
        <v>14957</v>
      </c>
      <c r="I25745" t="s">
        <v>139483</v>
      </c>
      <c r="J25745" s="2" t="s">
        <v>183800</v>
      </c>
      <c r="K25745" t="s">
        <v>213382</v>
      </c>
      <c r="L25745" t="s">
        <v>228704</v>
      </c>
      <c r="M25745" t="s">
        <v>8</v>
      </c>
      <c r="N25745" t="s">
        <v>228832</v>
      </c>
      <c r="O25745" t="s">
        <v>229111</v>
      </c>
      <c r="P25745" t="s">
        <v>230079</v>
      </c>
      <c r="R25745" t="s">
        <v>213380</v>
      </c>
      <c r="S25745" t="s">
        <v>233773</v>
      </c>
    </row>
    <row r="25746" spans="1:19" x14ac:dyDescent="0.35">
      <c r="A25746" s="1">
        <v>32396</v>
      </c>
      <c r="B25746" t="s">
        <v>14958</v>
      </c>
      <c r="C25746" t="s">
        <v>70995</v>
      </c>
      <c r="D25746" t="s">
        <v>5</v>
      </c>
      <c r="F25746" t="s">
        <v>122161</v>
      </c>
      <c r="G25746">
        <v>5.4931239999999998E-6</v>
      </c>
      <c r="H25746" t="s">
        <v>14958</v>
      </c>
      <c r="I25746" t="s">
        <v>139484</v>
      </c>
      <c r="J25746" s="2" t="s">
        <v>183801</v>
      </c>
      <c r="K25746" t="s">
        <v>213380</v>
      </c>
      <c r="L25746" t="s">
        <v>228704</v>
      </c>
      <c r="M25746" t="s">
        <v>8</v>
      </c>
      <c r="N25746" t="s">
        <v>228864</v>
      </c>
      <c r="O25746" t="s">
        <v>229158</v>
      </c>
      <c r="P25746" t="s">
        <v>229158</v>
      </c>
      <c r="Q25746" t="s">
        <v>119973</v>
      </c>
      <c r="R25746" t="s">
        <v>213380</v>
      </c>
      <c r="S25746" t="s">
        <v>233773</v>
      </c>
    </row>
    <row r="25747" spans="1:19" x14ac:dyDescent="0.35">
      <c r="A25747" s="1">
        <v>32397</v>
      </c>
      <c r="B25747" t="s">
        <v>14959</v>
      </c>
      <c r="C25747" t="s">
        <v>70996</v>
      </c>
      <c r="D25747" t="s">
        <v>5</v>
      </c>
      <c r="E25747" t="s">
        <v>119955</v>
      </c>
      <c r="F25747" t="s">
        <v>121243</v>
      </c>
      <c r="G25747">
        <v>3.4999999999999999E-6</v>
      </c>
      <c r="H25747" t="s">
        <v>14959</v>
      </c>
      <c r="I25747" t="s">
        <v>139485</v>
      </c>
      <c r="J25747" s="2" t="s">
        <v>183802</v>
      </c>
      <c r="K25747" t="s">
        <v>213448</v>
      </c>
      <c r="L25747" t="s">
        <v>228704</v>
      </c>
      <c r="M25747" t="s">
        <v>8</v>
      </c>
      <c r="N25747" t="s">
        <v>228832</v>
      </c>
      <c r="O25747" t="s">
        <v>229111</v>
      </c>
      <c r="P25747" t="s">
        <v>230079</v>
      </c>
      <c r="Q25747" t="s">
        <v>120682</v>
      </c>
      <c r="R25747" t="s">
        <v>213380</v>
      </c>
      <c r="S25747" t="s">
        <v>233773</v>
      </c>
    </row>
    <row r="25748" spans="1:19" x14ac:dyDescent="0.35">
      <c r="A25748" s="1">
        <v>32398</v>
      </c>
      <c r="B25748" t="s">
        <v>14960</v>
      </c>
      <c r="C25748" t="s">
        <v>70997</v>
      </c>
      <c r="D25748" t="s">
        <v>5</v>
      </c>
      <c r="F25748" t="s">
        <v>121652</v>
      </c>
      <c r="G25748">
        <v>3.1E-7</v>
      </c>
      <c r="H25748" t="s">
        <v>14960</v>
      </c>
      <c r="I25748" t="s">
        <v>139486</v>
      </c>
      <c r="J25748" s="2" t="s">
        <v>183803</v>
      </c>
      <c r="K25748" t="s">
        <v>213380</v>
      </c>
      <c r="L25748" t="s">
        <v>228705</v>
      </c>
      <c r="M25748" t="s">
        <v>8</v>
      </c>
      <c r="N25748" t="s">
        <v>228841</v>
      </c>
      <c r="O25748" t="s">
        <v>229490</v>
      </c>
      <c r="P25748" t="s">
        <v>231562</v>
      </c>
      <c r="Q25748" t="s">
        <v>120288</v>
      </c>
      <c r="R25748" t="s">
        <v>213380</v>
      </c>
      <c r="S25748" t="s">
        <v>233773</v>
      </c>
    </row>
    <row r="25749" spans="1:19" x14ac:dyDescent="0.35">
      <c r="A25749" s="1">
        <v>32399</v>
      </c>
      <c r="B25749" t="s">
        <v>14961</v>
      </c>
      <c r="C25749" t="s">
        <v>70998</v>
      </c>
      <c r="D25749" t="s">
        <v>5</v>
      </c>
      <c r="F25749" t="s">
        <v>122229</v>
      </c>
      <c r="G25749">
        <v>3.4999999999999999E-6</v>
      </c>
      <c r="H25749" t="s">
        <v>14961</v>
      </c>
      <c r="I25749" t="s">
        <v>139487</v>
      </c>
      <c r="K25749" t="s">
        <v>213380</v>
      </c>
      <c r="L25749" t="s">
        <v>228705</v>
      </c>
      <c r="M25749" t="s">
        <v>8</v>
      </c>
      <c r="N25749" t="s">
        <v>228963</v>
      </c>
      <c r="O25749" t="s">
        <v>229214</v>
      </c>
      <c r="P25749" t="s">
        <v>230845</v>
      </c>
      <c r="R25749" t="s">
        <v>213380</v>
      </c>
      <c r="S25749" t="s">
        <v>233773</v>
      </c>
    </row>
    <row r="25750" spans="1:19" x14ac:dyDescent="0.35">
      <c r="A25750" s="1">
        <v>32401</v>
      </c>
      <c r="B25750" t="s">
        <v>14962</v>
      </c>
      <c r="C25750" t="s">
        <v>70999</v>
      </c>
      <c r="D25750" t="s">
        <v>4</v>
      </c>
      <c r="F25750" t="s">
        <v>120059</v>
      </c>
      <c r="G25750">
        <v>8.0000000000000007E-7</v>
      </c>
      <c r="H25750" t="s">
        <v>14962</v>
      </c>
      <c r="I25750" t="s">
        <v>139488</v>
      </c>
      <c r="J25750" s="2" t="s">
        <v>183804</v>
      </c>
      <c r="K25750" t="s">
        <v>213449</v>
      </c>
      <c r="L25750" t="s">
        <v>228704</v>
      </c>
      <c r="M25750" t="s">
        <v>8</v>
      </c>
      <c r="N25750" t="s">
        <v>228828</v>
      </c>
      <c r="O25750" t="s">
        <v>229113</v>
      </c>
      <c r="P25750" t="s">
        <v>230102</v>
      </c>
      <c r="Q25750" t="s">
        <v>120513</v>
      </c>
      <c r="R25750" t="s">
        <v>213380</v>
      </c>
      <c r="S25750" t="s">
        <v>233773</v>
      </c>
    </row>
    <row r="25751" spans="1:19" x14ac:dyDescent="0.35">
      <c r="A25751" s="1">
        <v>32402</v>
      </c>
      <c r="B25751" t="s">
        <v>14962</v>
      </c>
      <c r="C25751" t="s">
        <v>71000</v>
      </c>
      <c r="D25751" t="s">
        <v>5</v>
      </c>
      <c r="F25751" t="s">
        <v>120431</v>
      </c>
      <c r="G25751">
        <v>1.9999999999999999E-6</v>
      </c>
      <c r="H25751" t="s">
        <v>14962</v>
      </c>
      <c r="I25751" t="s">
        <v>139488</v>
      </c>
      <c r="J25751" s="2" t="s">
        <v>183804</v>
      </c>
      <c r="K25751" t="s">
        <v>213449</v>
      </c>
      <c r="L25751" t="s">
        <v>228704</v>
      </c>
      <c r="M25751" t="s">
        <v>8</v>
      </c>
      <c r="N25751" t="s">
        <v>228828</v>
      </c>
      <c r="O25751" t="s">
        <v>229113</v>
      </c>
      <c r="P25751" t="s">
        <v>230102</v>
      </c>
      <c r="Q25751" t="s">
        <v>120513</v>
      </c>
      <c r="R25751" t="s">
        <v>213380</v>
      </c>
      <c r="S25751" t="s">
        <v>233773</v>
      </c>
    </row>
    <row r="25752" spans="1:19" x14ac:dyDescent="0.35">
      <c r="A25752" s="1">
        <v>32403</v>
      </c>
      <c r="B25752" t="s">
        <v>14963</v>
      </c>
      <c r="C25752" t="s">
        <v>71001</v>
      </c>
      <c r="D25752" t="s">
        <v>5</v>
      </c>
      <c r="E25752" t="s">
        <v>119956</v>
      </c>
      <c r="F25752" t="s">
        <v>122754</v>
      </c>
      <c r="G25752">
        <v>5.0000000000000004E-6</v>
      </c>
      <c r="H25752" t="s">
        <v>14963</v>
      </c>
      <c r="I25752" t="s">
        <v>139489</v>
      </c>
      <c r="J25752" s="2" t="s">
        <v>183805</v>
      </c>
      <c r="K25752" t="s">
        <v>213380</v>
      </c>
      <c r="L25752" t="s">
        <v>228706</v>
      </c>
      <c r="M25752" t="s">
        <v>8</v>
      </c>
      <c r="N25752" t="s">
        <v>228830</v>
      </c>
      <c r="O25752" t="s">
        <v>229110</v>
      </c>
      <c r="P25752" t="s">
        <v>230542</v>
      </c>
      <c r="Q25752" t="s">
        <v>123280</v>
      </c>
      <c r="R25752" t="s">
        <v>213380</v>
      </c>
      <c r="S25752" t="s">
        <v>233773</v>
      </c>
    </row>
    <row r="25753" spans="1:19" x14ac:dyDescent="0.35">
      <c r="A25753" s="1">
        <v>32404</v>
      </c>
      <c r="B25753" t="s">
        <v>14963</v>
      </c>
      <c r="C25753" t="s">
        <v>71002</v>
      </c>
      <c r="D25753" t="s">
        <v>5</v>
      </c>
      <c r="E25753" t="s">
        <v>119956</v>
      </c>
      <c r="F25753" t="s">
        <v>122943</v>
      </c>
      <c r="G25753">
        <v>2.5999999999999998E-5</v>
      </c>
      <c r="H25753" t="s">
        <v>14963</v>
      </c>
      <c r="I25753" t="s">
        <v>139489</v>
      </c>
      <c r="J25753" s="2" t="s">
        <v>183805</v>
      </c>
      <c r="K25753" t="s">
        <v>213380</v>
      </c>
      <c r="L25753" t="s">
        <v>228706</v>
      </c>
      <c r="M25753" t="s">
        <v>8</v>
      </c>
      <c r="N25753" t="s">
        <v>228830</v>
      </c>
      <c r="O25753" t="s">
        <v>229110</v>
      </c>
      <c r="P25753" t="s">
        <v>230542</v>
      </c>
      <c r="Q25753" t="s">
        <v>123280</v>
      </c>
      <c r="R25753" t="s">
        <v>213380</v>
      </c>
      <c r="S25753" t="s">
        <v>233773</v>
      </c>
    </row>
    <row r="25754" spans="1:19" x14ac:dyDescent="0.35">
      <c r="A25754" s="1">
        <v>32405</v>
      </c>
      <c r="B25754" t="s">
        <v>14963</v>
      </c>
      <c r="C25754" t="s">
        <v>71003</v>
      </c>
      <c r="D25754" t="s">
        <v>5</v>
      </c>
      <c r="E25754" t="s">
        <v>119954</v>
      </c>
      <c r="F25754" t="s">
        <v>123577</v>
      </c>
      <c r="G25754">
        <v>1.8E-5</v>
      </c>
      <c r="H25754" t="s">
        <v>14963</v>
      </c>
      <c r="I25754" t="s">
        <v>139489</v>
      </c>
      <c r="J25754" s="2" t="s">
        <v>183805</v>
      </c>
      <c r="K25754" t="s">
        <v>213380</v>
      </c>
      <c r="L25754" t="s">
        <v>228706</v>
      </c>
      <c r="M25754" t="s">
        <v>8</v>
      </c>
      <c r="N25754" t="s">
        <v>228830</v>
      </c>
      <c r="O25754" t="s">
        <v>229110</v>
      </c>
      <c r="P25754" t="s">
        <v>230542</v>
      </c>
      <c r="Q25754" t="s">
        <v>123280</v>
      </c>
      <c r="R25754" t="s">
        <v>213380</v>
      </c>
      <c r="S25754" t="s">
        <v>233773</v>
      </c>
    </row>
    <row r="25755" spans="1:19" x14ac:dyDescent="0.35">
      <c r="A25755" s="1">
        <v>32406</v>
      </c>
      <c r="B25755" t="s">
        <v>14964</v>
      </c>
      <c r="C25755" t="s">
        <v>71004</v>
      </c>
      <c r="D25755" t="s">
        <v>5</v>
      </c>
      <c r="E25755" t="s">
        <v>119955</v>
      </c>
      <c r="F25755" t="s">
        <v>120389</v>
      </c>
      <c r="G25755">
        <v>5.0000000000000002E-5</v>
      </c>
      <c r="H25755" t="s">
        <v>14964</v>
      </c>
      <c r="I25755" t="s">
        <v>139490</v>
      </c>
      <c r="J25755" s="2" t="s">
        <v>183806</v>
      </c>
      <c r="K25755" t="s">
        <v>213380</v>
      </c>
      <c r="L25755" t="s">
        <v>228704</v>
      </c>
      <c r="M25755" t="s">
        <v>8</v>
      </c>
      <c r="N25755" t="s">
        <v>228892</v>
      </c>
      <c r="O25755" t="s">
        <v>229199</v>
      </c>
      <c r="P25755" t="s">
        <v>231563</v>
      </c>
      <c r="Q25755" t="s">
        <v>121230</v>
      </c>
      <c r="R25755" t="s">
        <v>213380</v>
      </c>
      <c r="S25755" t="s">
        <v>233773</v>
      </c>
    </row>
    <row r="25756" spans="1:19" x14ac:dyDescent="0.35">
      <c r="A25756" s="1">
        <v>32407</v>
      </c>
      <c r="B25756" t="s">
        <v>14964</v>
      </c>
      <c r="C25756" t="s">
        <v>71005</v>
      </c>
      <c r="D25756" t="s">
        <v>4</v>
      </c>
      <c r="F25756" t="s">
        <v>120070</v>
      </c>
      <c r="G25756">
        <v>4.9999999999999998E-7</v>
      </c>
      <c r="H25756" t="s">
        <v>14964</v>
      </c>
      <c r="I25756" t="s">
        <v>139490</v>
      </c>
      <c r="J25756" s="2" t="s">
        <v>183806</v>
      </c>
      <c r="K25756" t="s">
        <v>213380</v>
      </c>
      <c r="L25756" t="s">
        <v>228704</v>
      </c>
      <c r="M25756" t="s">
        <v>8</v>
      </c>
      <c r="N25756" t="s">
        <v>228892</v>
      </c>
      <c r="O25756" t="s">
        <v>229199</v>
      </c>
      <c r="P25756" t="s">
        <v>231563</v>
      </c>
      <c r="Q25756" t="s">
        <v>121230</v>
      </c>
      <c r="R25756" t="s">
        <v>213380</v>
      </c>
      <c r="S25756" t="s">
        <v>233773</v>
      </c>
    </row>
    <row r="25757" spans="1:19" x14ac:dyDescent="0.35">
      <c r="A25757" s="1">
        <v>32408</v>
      </c>
      <c r="B25757" t="s">
        <v>14965</v>
      </c>
      <c r="C25757" t="s">
        <v>71006</v>
      </c>
      <c r="D25757" t="s">
        <v>5</v>
      </c>
      <c r="F25757" t="s">
        <v>121239</v>
      </c>
      <c r="G25757">
        <v>3.3297460000000001E-6</v>
      </c>
      <c r="H25757" t="s">
        <v>14965</v>
      </c>
      <c r="I25757" t="s">
        <v>139491</v>
      </c>
      <c r="J25757" s="2" t="s">
        <v>183807</v>
      </c>
      <c r="K25757" t="s">
        <v>213380</v>
      </c>
      <c r="L25757" t="s">
        <v>228704</v>
      </c>
      <c r="M25757" t="s">
        <v>8</v>
      </c>
      <c r="N25757" t="s">
        <v>228862</v>
      </c>
      <c r="O25757" t="s">
        <v>229494</v>
      </c>
      <c r="P25757" t="s">
        <v>229494</v>
      </c>
      <c r="Q25757" t="s">
        <v>119973</v>
      </c>
      <c r="R25757" t="s">
        <v>213380</v>
      </c>
      <c r="S25757" t="s">
        <v>233773</v>
      </c>
    </row>
    <row r="25758" spans="1:19" x14ac:dyDescent="0.35">
      <c r="A25758" s="1">
        <v>32409</v>
      </c>
      <c r="B25758" t="s">
        <v>14965</v>
      </c>
      <c r="C25758" t="s">
        <v>71007</v>
      </c>
      <c r="D25758" t="s">
        <v>5</v>
      </c>
      <c r="E25758" t="s">
        <v>119954</v>
      </c>
      <c r="F25758" t="s">
        <v>122451</v>
      </c>
      <c r="G25758">
        <v>2.4000000000000001E-5</v>
      </c>
      <c r="H25758" t="s">
        <v>14965</v>
      </c>
      <c r="I25758" t="s">
        <v>139491</v>
      </c>
      <c r="J25758" s="2" t="s">
        <v>183807</v>
      </c>
      <c r="K25758" t="s">
        <v>213380</v>
      </c>
      <c r="L25758" t="s">
        <v>228704</v>
      </c>
      <c r="M25758" t="s">
        <v>8</v>
      </c>
      <c r="N25758" t="s">
        <v>228862</v>
      </c>
      <c r="O25758" t="s">
        <v>229494</v>
      </c>
      <c r="P25758" t="s">
        <v>229494</v>
      </c>
      <c r="Q25758" t="s">
        <v>119973</v>
      </c>
      <c r="R25758" t="s">
        <v>213380</v>
      </c>
      <c r="S25758" t="s">
        <v>233773</v>
      </c>
    </row>
    <row r="25759" spans="1:19" x14ac:dyDescent="0.35">
      <c r="A25759" s="1">
        <v>32410</v>
      </c>
      <c r="B25759" t="s">
        <v>14966</v>
      </c>
      <c r="C25759" t="s">
        <v>71008</v>
      </c>
      <c r="D25759" t="s">
        <v>5</v>
      </c>
      <c r="F25759" t="s">
        <v>121095</v>
      </c>
      <c r="G25759">
        <v>2.0204900000000001E-7</v>
      </c>
      <c r="H25759" t="s">
        <v>14966</v>
      </c>
      <c r="I25759" t="s">
        <v>139492</v>
      </c>
      <c r="J25759" s="2" t="s">
        <v>183808</v>
      </c>
      <c r="K25759" t="s">
        <v>213380</v>
      </c>
      <c r="L25759" t="s">
        <v>228704</v>
      </c>
      <c r="M25759" t="s">
        <v>8</v>
      </c>
      <c r="N25759" t="s">
        <v>228828</v>
      </c>
      <c r="O25759" t="s">
        <v>229239</v>
      </c>
      <c r="P25759" t="s">
        <v>229239</v>
      </c>
      <c r="Q25759" t="s">
        <v>120377</v>
      </c>
      <c r="R25759" t="s">
        <v>213380</v>
      </c>
      <c r="S25759" t="s">
        <v>233773</v>
      </c>
    </row>
    <row r="25760" spans="1:19" x14ac:dyDescent="0.35">
      <c r="A25760" s="1">
        <v>32411</v>
      </c>
      <c r="B25760" t="s">
        <v>14967</v>
      </c>
      <c r="C25760" t="s">
        <v>71009</v>
      </c>
      <c r="D25760" t="s">
        <v>5</v>
      </c>
      <c r="E25760" t="s">
        <v>119955</v>
      </c>
      <c r="F25760" t="s">
        <v>123578</v>
      </c>
      <c r="G25760">
        <v>5.2996999999999994E-6</v>
      </c>
      <c r="H25760" t="s">
        <v>14967</v>
      </c>
      <c r="I25760" t="s">
        <v>139493</v>
      </c>
      <c r="J25760" s="2" t="s">
        <v>183809</v>
      </c>
      <c r="K25760" t="s">
        <v>213380</v>
      </c>
      <c r="L25760" t="s">
        <v>228704</v>
      </c>
      <c r="M25760" t="s">
        <v>8</v>
      </c>
      <c r="N25760" t="s">
        <v>228828</v>
      </c>
      <c r="O25760" t="s">
        <v>229113</v>
      </c>
      <c r="P25760" t="s">
        <v>230107</v>
      </c>
      <c r="Q25760" t="s">
        <v>121322</v>
      </c>
      <c r="R25760" t="s">
        <v>213380</v>
      </c>
      <c r="S25760" t="s">
        <v>233773</v>
      </c>
    </row>
    <row r="25761" spans="1:19" x14ac:dyDescent="0.35">
      <c r="A25761" s="1">
        <v>32412</v>
      </c>
      <c r="B25761" t="s">
        <v>14968</v>
      </c>
      <c r="C25761" t="s">
        <v>71010</v>
      </c>
      <c r="D25761" t="s">
        <v>5</v>
      </c>
      <c r="F25761" t="s">
        <v>120545</v>
      </c>
      <c r="G25761">
        <v>7.7421700000000008E-7</v>
      </c>
      <c r="H25761" t="s">
        <v>14968</v>
      </c>
      <c r="I25761" t="s">
        <v>139494</v>
      </c>
      <c r="J25761" s="2" t="s">
        <v>183810</v>
      </c>
      <c r="K25761" t="s">
        <v>213382</v>
      </c>
      <c r="L25761" t="s">
        <v>228704</v>
      </c>
      <c r="M25761" t="s">
        <v>8</v>
      </c>
      <c r="N25761" t="s">
        <v>228865</v>
      </c>
      <c r="O25761" t="s">
        <v>229333</v>
      </c>
      <c r="P25761" t="s">
        <v>231564</v>
      </c>
      <c r="R25761" t="s">
        <v>213380</v>
      </c>
      <c r="S25761" t="s">
        <v>233773</v>
      </c>
    </row>
    <row r="25762" spans="1:19" x14ac:dyDescent="0.35">
      <c r="A25762" s="1">
        <v>32413</v>
      </c>
      <c r="B25762" t="s">
        <v>14968</v>
      </c>
      <c r="C25762" t="s">
        <v>71011</v>
      </c>
      <c r="D25762" t="s">
        <v>5</v>
      </c>
      <c r="F25762" t="s">
        <v>120447</v>
      </c>
      <c r="G25762">
        <v>1.9999999999999999E-7</v>
      </c>
      <c r="H25762" t="s">
        <v>14968</v>
      </c>
      <c r="I25762" t="s">
        <v>139494</v>
      </c>
      <c r="J25762" s="2" t="s">
        <v>183810</v>
      </c>
      <c r="K25762" t="s">
        <v>213382</v>
      </c>
      <c r="L25762" t="s">
        <v>228704</v>
      </c>
      <c r="M25762" t="s">
        <v>8</v>
      </c>
      <c r="N25762" t="s">
        <v>228865</v>
      </c>
      <c r="O25762" t="s">
        <v>229333</v>
      </c>
      <c r="P25762" t="s">
        <v>231564</v>
      </c>
      <c r="R25762" t="s">
        <v>213380</v>
      </c>
      <c r="S25762" t="s">
        <v>233773</v>
      </c>
    </row>
    <row r="25763" spans="1:19" x14ac:dyDescent="0.35">
      <c r="A25763" s="1">
        <v>32414</v>
      </c>
      <c r="B25763" t="s">
        <v>14969</v>
      </c>
      <c r="C25763" t="s">
        <v>71012</v>
      </c>
      <c r="D25763" t="s">
        <v>5</v>
      </c>
      <c r="F25763" t="s">
        <v>120136</v>
      </c>
      <c r="G25763">
        <v>1.686275E-6</v>
      </c>
      <c r="H25763" t="s">
        <v>14969</v>
      </c>
      <c r="I25763" t="s">
        <v>139495</v>
      </c>
      <c r="J25763" s="2" t="s">
        <v>183811</v>
      </c>
      <c r="K25763" t="s">
        <v>213384</v>
      </c>
      <c r="L25763" t="s">
        <v>228704</v>
      </c>
      <c r="M25763" t="s">
        <v>8</v>
      </c>
      <c r="N25763" t="s">
        <v>228877</v>
      </c>
      <c r="O25763" t="s">
        <v>229177</v>
      </c>
      <c r="P25763" t="s">
        <v>230117</v>
      </c>
      <c r="Q25763" t="s">
        <v>120679</v>
      </c>
      <c r="R25763" t="s">
        <v>213380</v>
      </c>
      <c r="S25763" t="s">
        <v>233773</v>
      </c>
    </row>
    <row r="25764" spans="1:19" x14ac:dyDescent="0.35">
      <c r="A25764" s="1">
        <v>32415</v>
      </c>
      <c r="B25764" t="s">
        <v>14970</v>
      </c>
      <c r="C25764" t="s">
        <v>71013</v>
      </c>
      <c r="D25764" t="s">
        <v>5</v>
      </c>
      <c r="F25764" t="s">
        <v>122337</v>
      </c>
      <c r="G25764">
        <v>3.9999999999999998E-7</v>
      </c>
      <c r="H25764" t="s">
        <v>14970</v>
      </c>
      <c r="I25764" t="s">
        <v>139496</v>
      </c>
      <c r="J25764" s="2" t="s">
        <v>183812</v>
      </c>
      <c r="K25764" t="s">
        <v>213407</v>
      </c>
      <c r="L25764" t="s">
        <v>228704</v>
      </c>
      <c r="M25764" t="s">
        <v>8</v>
      </c>
      <c r="N25764" t="s">
        <v>228865</v>
      </c>
      <c r="O25764" t="s">
        <v>229161</v>
      </c>
      <c r="P25764" t="s">
        <v>229161</v>
      </c>
      <c r="R25764" t="s">
        <v>213380</v>
      </c>
      <c r="S25764" t="s">
        <v>233773</v>
      </c>
    </row>
    <row r="25765" spans="1:19" x14ac:dyDescent="0.35">
      <c r="A25765" s="1">
        <v>32416</v>
      </c>
      <c r="B25765" t="s">
        <v>14971</v>
      </c>
      <c r="C25765" t="s">
        <v>71014</v>
      </c>
      <c r="D25765" t="s">
        <v>4</v>
      </c>
      <c r="F25765" t="s">
        <v>122121</v>
      </c>
      <c r="G25765">
        <v>3.7537300000000001E-6</v>
      </c>
      <c r="H25765" t="s">
        <v>14971</v>
      </c>
      <c r="I25765" t="s">
        <v>139497</v>
      </c>
      <c r="J25765" s="2" t="s">
        <v>183813</v>
      </c>
      <c r="K25765" t="s">
        <v>213450</v>
      </c>
      <c r="L25765" t="s">
        <v>228704</v>
      </c>
      <c r="M25765" t="s">
        <v>228721</v>
      </c>
      <c r="R25765" t="s">
        <v>213380</v>
      </c>
      <c r="S25765" t="s">
        <v>233773</v>
      </c>
    </row>
    <row r="25766" spans="1:19" x14ac:dyDescent="0.35">
      <c r="A25766" s="1">
        <v>32417</v>
      </c>
      <c r="B25766" t="s">
        <v>14972</v>
      </c>
      <c r="C25766" t="s">
        <v>71015</v>
      </c>
      <c r="D25766" t="s">
        <v>4</v>
      </c>
      <c r="F25766" t="s">
        <v>120128</v>
      </c>
      <c r="G25766">
        <v>2.4999999999999999E-7</v>
      </c>
      <c r="H25766" t="s">
        <v>14972</v>
      </c>
      <c r="I25766" t="s">
        <v>139498</v>
      </c>
      <c r="J25766" s="2" t="s">
        <v>183814</v>
      </c>
      <c r="K25766" t="s">
        <v>213451</v>
      </c>
      <c r="L25766" t="s">
        <v>228704</v>
      </c>
      <c r="Q25766" t="s">
        <v>120464</v>
      </c>
      <c r="R25766" t="s">
        <v>213380</v>
      </c>
      <c r="S25766" t="s">
        <v>233773</v>
      </c>
    </row>
    <row r="25767" spans="1:19" x14ac:dyDescent="0.35">
      <c r="A25767" s="1">
        <v>32418</v>
      </c>
      <c r="B25767" t="s">
        <v>14973</v>
      </c>
      <c r="C25767" t="s">
        <v>71016</v>
      </c>
      <c r="D25767" t="s">
        <v>5</v>
      </c>
      <c r="E25767" t="s">
        <v>119954</v>
      </c>
      <c r="F25767" t="s">
        <v>122700</v>
      </c>
      <c r="G25767">
        <v>5.0999999999999986E-6</v>
      </c>
      <c r="H25767" t="s">
        <v>14973</v>
      </c>
      <c r="I25767" t="s">
        <v>139499</v>
      </c>
      <c r="J25767" s="2" t="s">
        <v>183815</v>
      </c>
      <c r="K25767" t="s">
        <v>213380</v>
      </c>
      <c r="L25767" t="s">
        <v>228705</v>
      </c>
      <c r="M25767" t="s">
        <v>8</v>
      </c>
      <c r="N25767" t="s">
        <v>228853</v>
      </c>
      <c r="O25767" t="s">
        <v>229141</v>
      </c>
      <c r="P25767" t="s">
        <v>230286</v>
      </c>
      <c r="R25767" t="s">
        <v>213380</v>
      </c>
      <c r="S25767" t="s">
        <v>233773</v>
      </c>
    </row>
    <row r="25768" spans="1:19" x14ac:dyDescent="0.35">
      <c r="A25768" s="1">
        <v>32419</v>
      </c>
      <c r="B25768" t="s">
        <v>14973</v>
      </c>
      <c r="C25768" t="s">
        <v>71017</v>
      </c>
      <c r="D25768" t="s">
        <v>5</v>
      </c>
      <c r="E25768" t="s">
        <v>119954</v>
      </c>
      <c r="F25768" t="s">
        <v>120842</v>
      </c>
      <c r="G25768">
        <v>1.5999999999999999E-6</v>
      </c>
      <c r="H25768" t="s">
        <v>14973</v>
      </c>
      <c r="I25768" t="s">
        <v>139499</v>
      </c>
      <c r="J25768" s="2" t="s">
        <v>183815</v>
      </c>
      <c r="K25768" t="s">
        <v>213380</v>
      </c>
      <c r="L25768" t="s">
        <v>228705</v>
      </c>
      <c r="M25768" t="s">
        <v>8</v>
      </c>
      <c r="N25768" t="s">
        <v>228853</v>
      </c>
      <c r="O25768" t="s">
        <v>229141</v>
      </c>
      <c r="P25768" t="s">
        <v>230286</v>
      </c>
      <c r="R25768" t="s">
        <v>213380</v>
      </c>
      <c r="S25768" t="s">
        <v>233773</v>
      </c>
    </row>
    <row r="25769" spans="1:19" x14ac:dyDescent="0.35">
      <c r="A25769" s="1">
        <v>32420</v>
      </c>
      <c r="B25769" t="s">
        <v>14974</v>
      </c>
      <c r="C25769" t="s">
        <v>71018</v>
      </c>
      <c r="D25769" t="s">
        <v>5</v>
      </c>
      <c r="F25769" t="s">
        <v>121339</v>
      </c>
      <c r="G25769">
        <v>2.7999999999999999E-6</v>
      </c>
      <c r="H25769" t="s">
        <v>14974</v>
      </c>
      <c r="I25769" t="s">
        <v>139500</v>
      </c>
      <c r="J25769" s="2" t="s">
        <v>183816</v>
      </c>
      <c r="K25769" t="s">
        <v>213380</v>
      </c>
      <c r="L25769" t="s">
        <v>228704</v>
      </c>
      <c r="M25769" t="s">
        <v>8</v>
      </c>
      <c r="N25769" t="s">
        <v>228828</v>
      </c>
      <c r="O25769" t="s">
        <v>229113</v>
      </c>
      <c r="P25769" t="s">
        <v>230081</v>
      </c>
      <c r="R25769" t="s">
        <v>213380</v>
      </c>
      <c r="S25769" t="s">
        <v>233773</v>
      </c>
    </row>
    <row r="25770" spans="1:19" x14ac:dyDescent="0.35">
      <c r="A25770" s="1">
        <v>32424</v>
      </c>
      <c r="B25770" t="s">
        <v>14975</v>
      </c>
      <c r="C25770" t="s">
        <v>71019</v>
      </c>
      <c r="D25770" t="s">
        <v>5</v>
      </c>
      <c r="F25770" t="s">
        <v>121123</v>
      </c>
      <c r="G25770">
        <v>1.9999999999999999E-6</v>
      </c>
      <c r="H25770" t="s">
        <v>14975</v>
      </c>
      <c r="I25770" t="s">
        <v>139501</v>
      </c>
      <c r="J25770" s="2" t="s">
        <v>183817</v>
      </c>
      <c r="K25770" t="s">
        <v>213380</v>
      </c>
      <c r="L25770" t="s">
        <v>228704</v>
      </c>
      <c r="M25770" t="s">
        <v>8</v>
      </c>
      <c r="N25770" t="s">
        <v>228852</v>
      </c>
      <c r="O25770" t="s">
        <v>229182</v>
      </c>
      <c r="P25770" t="s">
        <v>229182</v>
      </c>
      <c r="Q25770" t="s">
        <v>120216</v>
      </c>
      <c r="R25770" t="s">
        <v>213380</v>
      </c>
      <c r="S25770" t="s">
        <v>233773</v>
      </c>
    </row>
    <row r="25771" spans="1:19" x14ac:dyDescent="0.35">
      <c r="A25771" s="1">
        <v>32425</v>
      </c>
      <c r="B25771" t="s">
        <v>14976</v>
      </c>
      <c r="C25771" t="s">
        <v>71020</v>
      </c>
      <c r="D25771" t="s">
        <v>5</v>
      </c>
      <c r="E25771" t="s">
        <v>119954</v>
      </c>
      <c r="F25771" t="s">
        <v>120646</v>
      </c>
      <c r="G25771">
        <v>3.2165E-6</v>
      </c>
      <c r="H25771" t="s">
        <v>14976</v>
      </c>
      <c r="I25771" t="s">
        <v>139502</v>
      </c>
      <c r="J25771" s="2" t="s">
        <v>183818</v>
      </c>
      <c r="K25771" t="s">
        <v>213380</v>
      </c>
      <c r="L25771" t="s">
        <v>228704</v>
      </c>
      <c r="M25771" t="s">
        <v>228713</v>
      </c>
      <c r="N25771" t="s">
        <v>228860</v>
      </c>
      <c r="O25771" t="s">
        <v>229119</v>
      </c>
      <c r="P25771" t="s">
        <v>230694</v>
      </c>
      <c r="Q25771" t="s">
        <v>121694</v>
      </c>
      <c r="R25771" t="s">
        <v>213380</v>
      </c>
      <c r="S25771" t="s">
        <v>233773</v>
      </c>
    </row>
    <row r="25772" spans="1:19" x14ac:dyDescent="0.35">
      <c r="A25772" s="1">
        <v>32426</v>
      </c>
      <c r="B25772" t="s">
        <v>14977</v>
      </c>
      <c r="C25772" t="s">
        <v>71021</v>
      </c>
      <c r="D25772" t="s">
        <v>5</v>
      </c>
      <c r="E25772" t="s">
        <v>119956</v>
      </c>
      <c r="F25772" t="s">
        <v>121112</v>
      </c>
      <c r="G25772">
        <v>5.0000000000000004E-6</v>
      </c>
      <c r="H25772" t="s">
        <v>14977</v>
      </c>
      <c r="I25772" t="s">
        <v>139503</v>
      </c>
      <c r="J25772" s="2" t="s">
        <v>183819</v>
      </c>
      <c r="K25772" t="s">
        <v>213380</v>
      </c>
      <c r="L25772" t="s">
        <v>228704</v>
      </c>
      <c r="M25772" t="s">
        <v>8</v>
      </c>
      <c r="N25772" t="s">
        <v>228848</v>
      </c>
      <c r="O25772" t="s">
        <v>229324</v>
      </c>
      <c r="P25772" t="s">
        <v>230920</v>
      </c>
      <c r="Q25772" t="s">
        <v>120679</v>
      </c>
      <c r="R25772" t="s">
        <v>213380</v>
      </c>
      <c r="S25772" t="s">
        <v>233773</v>
      </c>
    </row>
    <row r="25773" spans="1:19" x14ac:dyDescent="0.35">
      <c r="A25773" s="1">
        <v>32427</v>
      </c>
      <c r="B25773" t="s">
        <v>14977</v>
      </c>
      <c r="C25773" t="s">
        <v>71022</v>
      </c>
      <c r="D25773" t="s">
        <v>5</v>
      </c>
      <c r="E25773" t="s">
        <v>119954</v>
      </c>
      <c r="F25773" t="s">
        <v>121617</v>
      </c>
      <c r="G25773">
        <v>3.3000000000000002E-6</v>
      </c>
      <c r="H25773" t="s">
        <v>14977</v>
      </c>
      <c r="I25773" t="s">
        <v>139503</v>
      </c>
      <c r="J25773" s="2" t="s">
        <v>183819</v>
      </c>
      <c r="K25773" t="s">
        <v>213380</v>
      </c>
      <c r="L25773" t="s">
        <v>228704</v>
      </c>
      <c r="M25773" t="s">
        <v>8</v>
      </c>
      <c r="N25773" t="s">
        <v>228848</v>
      </c>
      <c r="O25773" t="s">
        <v>229324</v>
      </c>
      <c r="P25773" t="s">
        <v>230920</v>
      </c>
      <c r="Q25773" t="s">
        <v>120679</v>
      </c>
      <c r="R25773" t="s">
        <v>213380</v>
      </c>
      <c r="S25773" t="s">
        <v>233773</v>
      </c>
    </row>
    <row r="25774" spans="1:19" x14ac:dyDescent="0.35">
      <c r="A25774" s="1">
        <v>32428</v>
      </c>
      <c r="B25774" t="s">
        <v>14978</v>
      </c>
      <c r="C25774" t="s">
        <v>71023</v>
      </c>
      <c r="D25774" t="s">
        <v>5</v>
      </c>
      <c r="F25774" t="s">
        <v>121494</v>
      </c>
      <c r="G25774">
        <v>3.7500000000000001E-6</v>
      </c>
      <c r="H25774" t="s">
        <v>14978</v>
      </c>
      <c r="I25774" t="s">
        <v>139504</v>
      </c>
      <c r="J25774" s="2" t="s">
        <v>183820</v>
      </c>
      <c r="K25774" t="s">
        <v>213380</v>
      </c>
      <c r="L25774" t="s">
        <v>228704</v>
      </c>
      <c r="M25774" t="s">
        <v>8</v>
      </c>
      <c r="N25774" t="s">
        <v>228828</v>
      </c>
      <c r="O25774" t="s">
        <v>229113</v>
      </c>
      <c r="P25774" t="s">
        <v>230104</v>
      </c>
      <c r="Q25774" t="s">
        <v>122295</v>
      </c>
      <c r="R25774" t="s">
        <v>213380</v>
      </c>
      <c r="S25774" t="s">
        <v>233773</v>
      </c>
    </row>
    <row r="25775" spans="1:19" x14ac:dyDescent="0.35">
      <c r="A25775" s="1">
        <v>32429</v>
      </c>
      <c r="B25775" t="s">
        <v>14978</v>
      </c>
      <c r="C25775" t="s">
        <v>71024</v>
      </c>
      <c r="D25775" t="s">
        <v>5</v>
      </c>
      <c r="F25775" t="s">
        <v>120022</v>
      </c>
      <c r="G25775">
        <v>2.1098000000000001E-6</v>
      </c>
      <c r="H25775" t="s">
        <v>14978</v>
      </c>
      <c r="I25775" t="s">
        <v>139504</v>
      </c>
      <c r="J25775" s="2" t="s">
        <v>183820</v>
      </c>
      <c r="K25775" t="s">
        <v>213380</v>
      </c>
      <c r="L25775" t="s">
        <v>228704</v>
      </c>
      <c r="M25775" t="s">
        <v>8</v>
      </c>
      <c r="N25775" t="s">
        <v>228828</v>
      </c>
      <c r="O25775" t="s">
        <v>229113</v>
      </c>
      <c r="P25775" t="s">
        <v>230104</v>
      </c>
      <c r="Q25775" t="s">
        <v>122295</v>
      </c>
      <c r="R25775" t="s">
        <v>213380</v>
      </c>
      <c r="S25775" t="s">
        <v>233773</v>
      </c>
    </row>
    <row r="25776" spans="1:19" x14ac:dyDescent="0.35">
      <c r="A25776" s="1">
        <v>32430</v>
      </c>
      <c r="B25776" t="s">
        <v>14978</v>
      </c>
      <c r="C25776" t="s">
        <v>71025</v>
      </c>
      <c r="D25776" t="s">
        <v>5</v>
      </c>
      <c r="E25776" t="s">
        <v>119959</v>
      </c>
      <c r="F25776" t="s">
        <v>120843</v>
      </c>
      <c r="G25776">
        <v>1.2999999999999999E-5</v>
      </c>
      <c r="H25776" t="s">
        <v>14978</v>
      </c>
      <c r="I25776" t="s">
        <v>139504</v>
      </c>
      <c r="J25776" s="2" t="s">
        <v>183820</v>
      </c>
      <c r="K25776" t="s">
        <v>213380</v>
      </c>
      <c r="L25776" t="s">
        <v>228704</v>
      </c>
      <c r="M25776" t="s">
        <v>8</v>
      </c>
      <c r="N25776" t="s">
        <v>228828</v>
      </c>
      <c r="O25776" t="s">
        <v>229113</v>
      </c>
      <c r="P25776" t="s">
        <v>230104</v>
      </c>
      <c r="Q25776" t="s">
        <v>122295</v>
      </c>
      <c r="R25776" t="s">
        <v>213380</v>
      </c>
      <c r="S25776" t="s">
        <v>233773</v>
      </c>
    </row>
    <row r="25777" spans="1:19" x14ac:dyDescent="0.35">
      <c r="A25777" s="1">
        <v>32431</v>
      </c>
      <c r="B25777" t="s">
        <v>14978</v>
      </c>
      <c r="C25777" t="s">
        <v>71026</v>
      </c>
      <c r="D25777" t="s">
        <v>5</v>
      </c>
      <c r="F25777" t="s">
        <v>120482</v>
      </c>
      <c r="G25777">
        <v>1.0006610000000001E-5</v>
      </c>
      <c r="H25777" t="s">
        <v>14978</v>
      </c>
      <c r="I25777" t="s">
        <v>139504</v>
      </c>
      <c r="J25777" s="2" t="s">
        <v>183820</v>
      </c>
      <c r="K25777" t="s">
        <v>213380</v>
      </c>
      <c r="L25777" t="s">
        <v>228704</v>
      </c>
      <c r="M25777" t="s">
        <v>8</v>
      </c>
      <c r="N25777" t="s">
        <v>228828</v>
      </c>
      <c r="O25777" t="s">
        <v>229113</v>
      </c>
      <c r="P25777" t="s">
        <v>230104</v>
      </c>
      <c r="Q25777" t="s">
        <v>122295</v>
      </c>
      <c r="R25777" t="s">
        <v>213380</v>
      </c>
      <c r="S25777" t="s">
        <v>233773</v>
      </c>
    </row>
    <row r="25778" spans="1:19" x14ac:dyDescent="0.35">
      <c r="A25778" s="1">
        <v>32432</v>
      </c>
      <c r="B25778" t="s">
        <v>14978</v>
      </c>
      <c r="C25778" t="s">
        <v>71027</v>
      </c>
      <c r="D25778" t="s">
        <v>5</v>
      </c>
      <c r="E25778" t="s">
        <v>119959</v>
      </c>
      <c r="F25778" t="s">
        <v>121770</v>
      </c>
      <c r="G25778">
        <v>3.0000000000000001E-5</v>
      </c>
      <c r="H25778" t="s">
        <v>14978</v>
      </c>
      <c r="I25778" t="s">
        <v>139504</v>
      </c>
      <c r="J25778" s="2" t="s">
        <v>183820</v>
      </c>
      <c r="K25778" t="s">
        <v>213380</v>
      </c>
      <c r="L25778" t="s">
        <v>228704</v>
      </c>
      <c r="M25778" t="s">
        <v>8</v>
      </c>
      <c r="N25778" t="s">
        <v>228828</v>
      </c>
      <c r="O25778" t="s">
        <v>229113</v>
      </c>
      <c r="P25778" t="s">
        <v>230104</v>
      </c>
      <c r="Q25778" t="s">
        <v>122295</v>
      </c>
      <c r="R25778" t="s">
        <v>213380</v>
      </c>
      <c r="S25778" t="s">
        <v>233773</v>
      </c>
    </row>
    <row r="25779" spans="1:19" x14ac:dyDescent="0.35">
      <c r="A25779" s="1">
        <v>32434</v>
      </c>
      <c r="B25779" t="s">
        <v>14978</v>
      </c>
      <c r="C25779" t="s">
        <v>71028</v>
      </c>
      <c r="D25779" t="s">
        <v>5</v>
      </c>
      <c r="E25779" t="s">
        <v>119958</v>
      </c>
      <c r="F25779" t="s">
        <v>121458</v>
      </c>
      <c r="G25779">
        <v>3.0000000000000001E-5</v>
      </c>
      <c r="H25779" t="s">
        <v>14978</v>
      </c>
      <c r="I25779" t="s">
        <v>139504</v>
      </c>
      <c r="J25779" s="2" t="s">
        <v>183820</v>
      </c>
      <c r="K25779" t="s">
        <v>213380</v>
      </c>
      <c r="L25779" t="s">
        <v>228704</v>
      </c>
      <c r="M25779" t="s">
        <v>8</v>
      </c>
      <c r="N25779" t="s">
        <v>228828</v>
      </c>
      <c r="O25779" t="s">
        <v>229113</v>
      </c>
      <c r="P25779" t="s">
        <v>230104</v>
      </c>
      <c r="Q25779" t="s">
        <v>122295</v>
      </c>
      <c r="R25779" t="s">
        <v>213380</v>
      </c>
      <c r="S25779" t="s">
        <v>233773</v>
      </c>
    </row>
    <row r="25780" spans="1:19" x14ac:dyDescent="0.35">
      <c r="A25780" s="1">
        <v>32435</v>
      </c>
      <c r="B25780" t="s">
        <v>14978</v>
      </c>
      <c r="C25780" t="s">
        <v>71029</v>
      </c>
      <c r="D25780" t="s">
        <v>5</v>
      </c>
      <c r="E25780" t="s">
        <v>119960</v>
      </c>
      <c r="F25780" t="s">
        <v>120740</v>
      </c>
      <c r="G25780">
        <v>3.0000000000000001E-5</v>
      </c>
      <c r="H25780" t="s">
        <v>14978</v>
      </c>
      <c r="I25780" t="s">
        <v>139504</v>
      </c>
      <c r="J25780" s="2" t="s">
        <v>183820</v>
      </c>
      <c r="K25780" t="s">
        <v>213380</v>
      </c>
      <c r="L25780" t="s">
        <v>228704</v>
      </c>
      <c r="M25780" t="s">
        <v>8</v>
      </c>
      <c r="N25780" t="s">
        <v>228828</v>
      </c>
      <c r="O25780" t="s">
        <v>229113</v>
      </c>
      <c r="P25780" t="s">
        <v>230104</v>
      </c>
      <c r="Q25780" t="s">
        <v>122295</v>
      </c>
      <c r="R25780" t="s">
        <v>213380</v>
      </c>
      <c r="S25780" t="s">
        <v>233773</v>
      </c>
    </row>
    <row r="25781" spans="1:19" x14ac:dyDescent="0.35">
      <c r="A25781" s="1">
        <v>32436</v>
      </c>
      <c r="B25781" t="s">
        <v>14978</v>
      </c>
      <c r="C25781" t="s">
        <v>71030</v>
      </c>
      <c r="D25781" t="s">
        <v>5</v>
      </c>
      <c r="F25781" t="s">
        <v>122467</v>
      </c>
      <c r="G25781">
        <v>7.5000000000000002E-6</v>
      </c>
      <c r="H25781" t="s">
        <v>14978</v>
      </c>
      <c r="I25781" t="s">
        <v>139504</v>
      </c>
      <c r="J25781" s="2" t="s">
        <v>183820</v>
      </c>
      <c r="K25781" t="s">
        <v>213380</v>
      </c>
      <c r="L25781" t="s">
        <v>228704</v>
      </c>
      <c r="M25781" t="s">
        <v>8</v>
      </c>
      <c r="N25781" t="s">
        <v>228828</v>
      </c>
      <c r="O25781" t="s">
        <v>229113</v>
      </c>
      <c r="P25781" t="s">
        <v>230104</v>
      </c>
      <c r="Q25781" t="s">
        <v>122295</v>
      </c>
      <c r="R25781" t="s">
        <v>213380</v>
      </c>
      <c r="S25781" t="s">
        <v>233773</v>
      </c>
    </row>
    <row r="25782" spans="1:19" x14ac:dyDescent="0.35">
      <c r="A25782" s="1">
        <v>32437</v>
      </c>
      <c r="B25782" t="s">
        <v>14978</v>
      </c>
      <c r="C25782" t="s">
        <v>71031</v>
      </c>
      <c r="D25782" t="s">
        <v>5</v>
      </c>
      <c r="E25782" t="s">
        <v>119957</v>
      </c>
      <c r="F25782" t="s">
        <v>122286</v>
      </c>
      <c r="G25782">
        <v>2.1500000000000001E-5</v>
      </c>
      <c r="H25782" t="s">
        <v>14978</v>
      </c>
      <c r="I25782" t="s">
        <v>139504</v>
      </c>
      <c r="J25782" s="2" t="s">
        <v>183820</v>
      </c>
      <c r="K25782" t="s">
        <v>213380</v>
      </c>
      <c r="L25782" t="s">
        <v>228704</v>
      </c>
      <c r="M25782" t="s">
        <v>8</v>
      </c>
      <c r="N25782" t="s">
        <v>228828</v>
      </c>
      <c r="O25782" t="s">
        <v>229113</v>
      </c>
      <c r="P25782" t="s">
        <v>230104</v>
      </c>
      <c r="Q25782" t="s">
        <v>122295</v>
      </c>
      <c r="R25782" t="s">
        <v>213380</v>
      </c>
      <c r="S25782" t="s">
        <v>233773</v>
      </c>
    </row>
    <row r="25783" spans="1:19" x14ac:dyDescent="0.35">
      <c r="A25783" s="1">
        <v>32438</v>
      </c>
      <c r="B25783" t="s">
        <v>14978</v>
      </c>
      <c r="C25783" t="s">
        <v>71032</v>
      </c>
      <c r="D25783" t="s">
        <v>5</v>
      </c>
      <c r="F25783" t="s">
        <v>122857</v>
      </c>
      <c r="G25783">
        <v>5.0000000000000002E-5</v>
      </c>
      <c r="H25783" t="s">
        <v>14978</v>
      </c>
      <c r="I25783" t="s">
        <v>139504</v>
      </c>
      <c r="J25783" s="2" t="s">
        <v>183820</v>
      </c>
      <c r="K25783" t="s">
        <v>213380</v>
      </c>
      <c r="L25783" t="s">
        <v>228704</v>
      </c>
      <c r="M25783" t="s">
        <v>8</v>
      </c>
      <c r="N25783" t="s">
        <v>228828</v>
      </c>
      <c r="O25783" t="s">
        <v>229113</v>
      </c>
      <c r="P25783" t="s">
        <v>230104</v>
      </c>
      <c r="Q25783" t="s">
        <v>122295</v>
      </c>
      <c r="R25783" t="s">
        <v>213380</v>
      </c>
      <c r="S25783" t="s">
        <v>233773</v>
      </c>
    </row>
    <row r="25784" spans="1:19" x14ac:dyDescent="0.35">
      <c r="A25784" s="1">
        <v>32439</v>
      </c>
      <c r="B25784" t="s">
        <v>14978</v>
      </c>
      <c r="C25784" t="s">
        <v>71033</v>
      </c>
      <c r="D25784" t="s">
        <v>5</v>
      </c>
      <c r="E25784" t="s">
        <v>119955</v>
      </c>
      <c r="F25784" t="s">
        <v>123222</v>
      </c>
      <c r="G25784">
        <v>5.0000000000000004E-6</v>
      </c>
      <c r="H25784" t="s">
        <v>14978</v>
      </c>
      <c r="I25784" t="s">
        <v>139504</v>
      </c>
      <c r="J25784" s="2" t="s">
        <v>183820</v>
      </c>
      <c r="K25784" t="s">
        <v>213380</v>
      </c>
      <c r="L25784" t="s">
        <v>228704</v>
      </c>
      <c r="M25784" t="s">
        <v>8</v>
      </c>
      <c r="N25784" t="s">
        <v>228828</v>
      </c>
      <c r="O25784" t="s">
        <v>229113</v>
      </c>
      <c r="P25784" t="s">
        <v>230104</v>
      </c>
      <c r="Q25784" t="s">
        <v>122295</v>
      </c>
      <c r="R25784" t="s">
        <v>213380</v>
      </c>
      <c r="S25784" t="s">
        <v>233773</v>
      </c>
    </row>
    <row r="25785" spans="1:19" x14ac:dyDescent="0.35">
      <c r="A25785" s="1">
        <v>32441</v>
      </c>
      <c r="B25785" t="s">
        <v>14978</v>
      </c>
      <c r="C25785" t="s">
        <v>71034</v>
      </c>
      <c r="D25785" t="s">
        <v>5</v>
      </c>
      <c r="E25785" t="s">
        <v>119960</v>
      </c>
      <c r="F25785" t="s">
        <v>120771</v>
      </c>
      <c r="G25785">
        <v>1.0890113999999999E-5</v>
      </c>
      <c r="H25785" t="s">
        <v>14978</v>
      </c>
      <c r="I25785" t="s">
        <v>139504</v>
      </c>
      <c r="J25785" s="2" t="s">
        <v>183820</v>
      </c>
      <c r="K25785" t="s">
        <v>213380</v>
      </c>
      <c r="L25785" t="s">
        <v>228704</v>
      </c>
      <c r="M25785" t="s">
        <v>8</v>
      </c>
      <c r="N25785" t="s">
        <v>228828</v>
      </c>
      <c r="O25785" t="s">
        <v>229113</v>
      </c>
      <c r="P25785" t="s">
        <v>230104</v>
      </c>
      <c r="Q25785" t="s">
        <v>122295</v>
      </c>
      <c r="R25785" t="s">
        <v>213380</v>
      </c>
      <c r="S25785" t="s">
        <v>233773</v>
      </c>
    </row>
    <row r="25786" spans="1:19" x14ac:dyDescent="0.35">
      <c r="A25786" s="1">
        <v>32443</v>
      </c>
      <c r="B25786" t="s">
        <v>14978</v>
      </c>
      <c r="C25786" t="s">
        <v>71035</v>
      </c>
      <c r="D25786" t="s">
        <v>5</v>
      </c>
      <c r="F25786" t="s">
        <v>122214</v>
      </c>
      <c r="G25786">
        <v>9.5000000000000005E-6</v>
      </c>
      <c r="H25786" t="s">
        <v>14978</v>
      </c>
      <c r="I25786" t="s">
        <v>139504</v>
      </c>
      <c r="J25786" s="2" t="s">
        <v>183820</v>
      </c>
      <c r="K25786" t="s">
        <v>213380</v>
      </c>
      <c r="L25786" t="s">
        <v>228704</v>
      </c>
      <c r="M25786" t="s">
        <v>8</v>
      </c>
      <c r="N25786" t="s">
        <v>228828</v>
      </c>
      <c r="O25786" t="s">
        <v>229113</v>
      </c>
      <c r="P25786" t="s">
        <v>230104</v>
      </c>
      <c r="Q25786" t="s">
        <v>122295</v>
      </c>
      <c r="R25786" t="s">
        <v>213380</v>
      </c>
      <c r="S25786" t="s">
        <v>233773</v>
      </c>
    </row>
    <row r="25787" spans="1:19" x14ac:dyDescent="0.35">
      <c r="A25787" s="1">
        <v>32444</v>
      </c>
      <c r="B25787" t="s">
        <v>14978</v>
      </c>
      <c r="C25787" t="s">
        <v>71036</v>
      </c>
      <c r="D25787" t="s">
        <v>5</v>
      </c>
      <c r="E25787" t="s">
        <v>119954</v>
      </c>
      <c r="F25787" t="s">
        <v>123579</v>
      </c>
      <c r="G25787">
        <v>1.2E-5</v>
      </c>
      <c r="H25787" t="s">
        <v>14978</v>
      </c>
      <c r="I25787" t="s">
        <v>139504</v>
      </c>
      <c r="J25787" s="2" t="s">
        <v>183820</v>
      </c>
      <c r="K25787" t="s">
        <v>213380</v>
      </c>
      <c r="L25787" t="s">
        <v>228704</v>
      </c>
      <c r="M25787" t="s">
        <v>8</v>
      </c>
      <c r="N25787" t="s">
        <v>228828</v>
      </c>
      <c r="O25787" t="s">
        <v>229113</v>
      </c>
      <c r="P25787" t="s">
        <v>230104</v>
      </c>
      <c r="Q25787" t="s">
        <v>122295</v>
      </c>
      <c r="R25787" t="s">
        <v>213380</v>
      </c>
      <c r="S25787" t="s">
        <v>233773</v>
      </c>
    </row>
    <row r="25788" spans="1:19" x14ac:dyDescent="0.35">
      <c r="A25788" s="1">
        <v>32446</v>
      </c>
      <c r="B25788" t="s">
        <v>14979</v>
      </c>
      <c r="C25788" t="s">
        <v>71037</v>
      </c>
      <c r="D25788" t="s">
        <v>5</v>
      </c>
      <c r="F25788" t="s">
        <v>120358</v>
      </c>
      <c r="G25788">
        <v>3.1335020000000002E-6</v>
      </c>
      <c r="H25788" t="s">
        <v>14979</v>
      </c>
      <c r="I25788" t="s">
        <v>139505</v>
      </c>
      <c r="J25788" s="2" t="s">
        <v>183821</v>
      </c>
      <c r="K25788" t="s">
        <v>213452</v>
      </c>
      <c r="L25788" t="s">
        <v>228704</v>
      </c>
      <c r="M25788" t="s">
        <v>10</v>
      </c>
      <c r="N25788" t="s">
        <v>228874</v>
      </c>
      <c r="O25788" t="s">
        <v>229107</v>
      </c>
      <c r="P25788" t="s">
        <v>230112</v>
      </c>
      <c r="Q25788" t="s">
        <v>120308</v>
      </c>
      <c r="R25788" t="s">
        <v>213380</v>
      </c>
      <c r="S25788" t="s">
        <v>233773</v>
      </c>
    </row>
    <row r="25789" spans="1:19" x14ac:dyDescent="0.35">
      <c r="A25789" s="1">
        <v>32447</v>
      </c>
      <c r="B25789" t="s">
        <v>14980</v>
      </c>
      <c r="C25789" t="s">
        <v>71038</v>
      </c>
      <c r="D25789" t="s">
        <v>5</v>
      </c>
      <c r="F25789" t="s">
        <v>120792</v>
      </c>
      <c r="G25789">
        <v>2.9999999999999999E-7</v>
      </c>
      <c r="H25789" t="s">
        <v>14980</v>
      </c>
      <c r="I25789" t="s">
        <v>139506</v>
      </c>
      <c r="J25789" s="2" t="s">
        <v>183822</v>
      </c>
      <c r="K25789" t="s">
        <v>213402</v>
      </c>
      <c r="L25789" t="s">
        <v>228704</v>
      </c>
      <c r="M25789" t="s">
        <v>8</v>
      </c>
      <c r="N25789" t="s">
        <v>228892</v>
      </c>
      <c r="O25789" t="s">
        <v>229199</v>
      </c>
      <c r="P25789" t="s">
        <v>229199</v>
      </c>
      <c r="Q25789" t="s">
        <v>121230</v>
      </c>
      <c r="R25789" t="s">
        <v>213380</v>
      </c>
      <c r="S25789" t="s">
        <v>233773</v>
      </c>
    </row>
    <row r="25790" spans="1:19" x14ac:dyDescent="0.35">
      <c r="A25790" s="1">
        <v>32448</v>
      </c>
      <c r="B25790" t="s">
        <v>14981</v>
      </c>
      <c r="C25790" t="s">
        <v>71039</v>
      </c>
      <c r="D25790" t="s">
        <v>5</v>
      </c>
      <c r="E25790" t="s">
        <v>119955</v>
      </c>
      <c r="F25790" t="s">
        <v>120239</v>
      </c>
      <c r="G25790">
        <v>3.0000000000000001E-6</v>
      </c>
      <c r="H25790" t="s">
        <v>14981</v>
      </c>
      <c r="I25790" t="s">
        <v>139507</v>
      </c>
      <c r="J25790" s="2" t="s">
        <v>183823</v>
      </c>
      <c r="K25790" t="s">
        <v>213380</v>
      </c>
      <c r="L25790" t="s">
        <v>228705</v>
      </c>
      <c r="M25790" t="s">
        <v>8</v>
      </c>
      <c r="N25790" t="s">
        <v>228852</v>
      </c>
      <c r="O25790" t="s">
        <v>229209</v>
      </c>
      <c r="P25790" t="s">
        <v>230148</v>
      </c>
      <c r="R25790" t="s">
        <v>213380</v>
      </c>
      <c r="S25790" t="s">
        <v>233773</v>
      </c>
    </row>
    <row r="25791" spans="1:19" x14ac:dyDescent="0.35">
      <c r="A25791" s="1">
        <v>32449</v>
      </c>
      <c r="B25791" t="s">
        <v>14981</v>
      </c>
      <c r="C25791" t="s">
        <v>71040</v>
      </c>
      <c r="D25791" t="s">
        <v>5</v>
      </c>
      <c r="F25791" t="s">
        <v>120125</v>
      </c>
      <c r="G25791">
        <v>1.9999999999999999E-6</v>
      </c>
      <c r="H25791" t="s">
        <v>14981</v>
      </c>
      <c r="I25791" t="s">
        <v>139507</v>
      </c>
      <c r="J25791" s="2" t="s">
        <v>183823</v>
      </c>
      <c r="K25791" t="s">
        <v>213380</v>
      </c>
      <c r="L25791" t="s">
        <v>228705</v>
      </c>
      <c r="M25791" t="s">
        <v>8</v>
      </c>
      <c r="N25791" t="s">
        <v>228852</v>
      </c>
      <c r="O25791" t="s">
        <v>229209</v>
      </c>
      <c r="P25791" t="s">
        <v>230148</v>
      </c>
      <c r="R25791" t="s">
        <v>213380</v>
      </c>
      <c r="S25791" t="s">
        <v>233773</v>
      </c>
    </row>
    <row r="25792" spans="1:19" x14ac:dyDescent="0.35">
      <c r="A25792" s="1">
        <v>32450</v>
      </c>
      <c r="B25792" t="s">
        <v>14981</v>
      </c>
      <c r="C25792" t="s">
        <v>71041</v>
      </c>
      <c r="D25792" t="s">
        <v>5</v>
      </c>
      <c r="F25792" t="s">
        <v>121754</v>
      </c>
      <c r="G25792">
        <v>3.1485840000000002E-6</v>
      </c>
      <c r="H25792" t="s">
        <v>14981</v>
      </c>
      <c r="I25792" t="s">
        <v>139507</v>
      </c>
      <c r="J25792" s="2" t="s">
        <v>183823</v>
      </c>
      <c r="K25792" t="s">
        <v>213380</v>
      </c>
      <c r="L25792" t="s">
        <v>228705</v>
      </c>
      <c r="M25792" t="s">
        <v>8</v>
      </c>
      <c r="N25792" t="s">
        <v>228852</v>
      </c>
      <c r="O25792" t="s">
        <v>229209</v>
      </c>
      <c r="P25792" t="s">
        <v>230148</v>
      </c>
      <c r="R25792" t="s">
        <v>213380</v>
      </c>
      <c r="S25792" t="s">
        <v>233773</v>
      </c>
    </row>
    <row r="25793" spans="1:19" x14ac:dyDescent="0.35">
      <c r="A25793" s="1">
        <v>32451</v>
      </c>
      <c r="B25793" t="s">
        <v>14982</v>
      </c>
      <c r="C25793" t="s">
        <v>71042</v>
      </c>
      <c r="D25793" t="s">
        <v>5</v>
      </c>
      <c r="E25793" t="s">
        <v>119954</v>
      </c>
      <c r="F25793" t="s">
        <v>121833</v>
      </c>
      <c r="G25793">
        <v>7.9999999999999996E-6</v>
      </c>
      <c r="H25793" t="s">
        <v>14982</v>
      </c>
      <c r="I25793" t="s">
        <v>139508</v>
      </c>
      <c r="J25793" s="2" t="s">
        <v>183824</v>
      </c>
      <c r="K25793" t="s">
        <v>213422</v>
      </c>
      <c r="L25793" t="s">
        <v>228704</v>
      </c>
      <c r="M25793" t="s">
        <v>8</v>
      </c>
      <c r="N25793" t="s">
        <v>228892</v>
      </c>
      <c r="O25793" t="s">
        <v>229199</v>
      </c>
      <c r="P25793" t="s">
        <v>230180</v>
      </c>
      <c r="R25793" t="s">
        <v>213380</v>
      </c>
      <c r="S25793" t="s">
        <v>233773</v>
      </c>
    </row>
    <row r="25794" spans="1:19" x14ac:dyDescent="0.35">
      <c r="A25794" s="1">
        <v>32453</v>
      </c>
      <c r="B25794" t="s">
        <v>14983</v>
      </c>
      <c r="C25794" t="s">
        <v>71043</v>
      </c>
      <c r="D25794" t="s">
        <v>4</v>
      </c>
      <c r="F25794" t="s">
        <v>122027</v>
      </c>
      <c r="G25794">
        <v>2.9852499999999999E-6</v>
      </c>
      <c r="H25794" t="s">
        <v>14983</v>
      </c>
      <c r="I25794" t="s">
        <v>139509</v>
      </c>
      <c r="K25794" t="s">
        <v>213432</v>
      </c>
      <c r="L25794" t="s">
        <v>228704</v>
      </c>
      <c r="M25794" t="s">
        <v>8</v>
      </c>
      <c r="N25794" t="s">
        <v>228848</v>
      </c>
      <c r="O25794" t="s">
        <v>229133</v>
      </c>
      <c r="P25794" t="s">
        <v>230414</v>
      </c>
      <c r="R25794" t="s">
        <v>213380</v>
      </c>
      <c r="S25794" t="s">
        <v>233773</v>
      </c>
    </row>
    <row r="25795" spans="1:19" x14ac:dyDescent="0.35">
      <c r="A25795" s="1">
        <v>32454</v>
      </c>
      <c r="B25795" t="s">
        <v>14983</v>
      </c>
      <c r="C25795" t="s">
        <v>71044</v>
      </c>
      <c r="D25795" t="s">
        <v>5</v>
      </c>
      <c r="F25795" t="s">
        <v>120506</v>
      </c>
      <c r="G25795">
        <v>1.9999999999999999E-6</v>
      </c>
      <c r="H25795" t="s">
        <v>14983</v>
      </c>
      <c r="I25795" t="s">
        <v>139509</v>
      </c>
      <c r="K25795" t="s">
        <v>213432</v>
      </c>
      <c r="L25795" t="s">
        <v>228704</v>
      </c>
      <c r="M25795" t="s">
        <v>8</v>
      </c>
      <c r="N25795" t="s">
        <v>228848</v>
      </c>
      <c r="O25795" t="s">
        <v>229133</v>
      </c>
      <c r="P25795" t="s">
        <v>230414</v>
      </c>
      <c r="R25795" t="s">
        <v>213380</v>
      </c>
      <c r="S25795" t="s">
        <v>233773</v>
      </c>
    </row>
    <row r="25796" spans="1:19" x14ac:dyDescent="0.35">
      <c r="A25796" s="1">
        <v>32455</v>
      </c>
      <c r="B25796" t="s">
        <v>14984</v>
      </c>
      <c r="C25796" t="s">
        <v>71045</v>
      </c>
      <c r="D25796" t="s">
        <v>4</v>
      </c>
      <c r="F25796" t="s">
        <v>120679</v>
      </c>
      <c r="G25796">
        <v>3.9999999999999998E-7</v>
      </c>
      <c r="H25796" t="s">
        <v>14984</v>
      </c>
      <c r="I25796" t="s">
        <v>139510</v>
      </c>
      <c r="J25796" s="2" t="s">
        <v>183825</v>
      </c>
      <c r="K25796" t="s">
        <v>213389</v>
      </c>
      <c r="L25796" t="s">
        <v>228705</v>
      </c>
      <c r="M25796" t="s">
        <v>8</v>
      </c>
      <c r="N25796" t="s">
        <v>228852</v>
      </c>
      <c r="O25796" t="s">
        <v>229504</v>
      </c>
      <c r="P25796" t="s">
        <v>231565</v>
      </c>
      <c r="Q25796" t="s">
        <v>120679</v>
      </c>
      <c r="R25796" t="s">
        <v>213380</v>
      </c>
      <c r="S25796" t="s">
        <v>233773</v>
      </c>
    </row>
    <row r="25797" spans="1:19" x14ac:dyDescent="0.35">
      <c r="A25797" s="1">
        <v>32456</v>
      </c>
      <c r="B25797" t="s">
        <v>14985</v>
      </c>
      <c r="C25797" t="s">
        <v>71046</v>
      </c>
      <c r="D25797" t="s">
        <v>5</v>
      </c>
      <c r="E25797" t="s">
        <v>119956</v>
      </c>
      <c r="F25797" t="s">
        <v>123580</v>
      </c>
      <c r="G25797">
        <v>1.5E-5</v>
      </c>
      <c r="H25797" t="s">
        <v>14985</v>
      </c>
      <c r="I25797" t="s">
        <v>139511</v>
      </c>
      <c r="J25797" s="2" t="s">
        <v>183826</v>
      </c>
      <c r="K25797" t="s">
        <v>213380</v>
      </c>
      <c r="L25797" t="s">
        <v>228704</v>
      </c>
      <c r="M25797" t="s">
        <v>8</v>
      </c>
      <c r="N25797" t="s">
        <v>228876</v>
      </c>
      <c r="O25797" t="s">
        <v>229173</v>
      </c>
      <c r="P25797" t="s">
        <v>229919</v>
      </c>
      <c r="Q25797" t="s">
        <v>120430</v>
      </c>
      <c r="R25797" t="s">
        <v>213380</v>
      </c>
      <c r="S25797" t="s">
        <v>233773</v>
      </c>
    </row>
    <row r="25798" spans="1:19" x14ac:dyDescent="0.35">
      <c r="A25798" s="1">
        <v>32457</v>
      </c>
      <c r="B25798" t="s">
        <v>14985</v>
      </c>
      <c r="C25798" t="s">
        <v>71047</v>
      </c>
      <c r="D25798" t="s">
        <v>5</v>
      </c>
      <c r="E25798" t="s">
        <v>119955</v>
      </c>
      <c r="F25798" t="s">
        <v>120430</v>
      </c>
      <c r="G25798">
        <v>3.0000000000000001E-6</v>
      </c>
      <c r="H25798" t="s">
        <v>14985</v>
      </c>
      <c r="I25798" t="s">
        <v>139511</v>
      </c>
      <c r="J25798" s="2" t="s">
        <v>183826</v>
      </c>
      <c r="K25798" t="s">
        <v>213380</v>
      </c>
      <c r="L25798" t="s">
        <v>228704</v>
      </c>
      <c r="M25798" t="s">
        <v>8</v>
      </c>
      <c r="N25798" t="s">
        <v>228876</v>
      </c>
      <c r="O25798" t="s">
        <v>229173</v>
      </c>
      <c r="P25798" t="s">
        <v>229919</v>
      </c>
      <c r="Q25798" t="s">
        <v>120430</v>
      </c>
      <c r="R25798" t="s">
        <v>213380</v>
      </c>
      <c r="S25798" t="s">
        <v>233773</v>
      </c>
    </row>
    <row r="25799" spans="1:19" x14ac:dyDescent="0.35">
      <c r="A25799" s="1">
        <v>32458</v>
      </c>
      <c r="B25799" t="s">
        <v>14985</v>
      </c>
      <c r="C25799" t="s">
        <v>71048</v>
      </c>
      <c r="D25799" t="s">
        <v>5</v>
      </c>
      <c r="E25799" t="s">
        <v>119957</v>
      </c>
      <c r="F25799" t="s">
        <v>121626</v>
      </c>
      <c r="G25799">
        <v>3.4999999999999997E-5</v>
      </c>
      <c r="H25799" t="s">
        <v>14985</v>
      </c>
      <c r="I25799" t="s">
        <v>139511</v>
      </c>
      <c r="J25799" s="2" t="s">
        <v>183826</v>
      </c>
      <c r="K25799" t="s">
        <v>213380</v>
      </c>
      <c r="L25799" t="s">
        <v>228704</v>
      </c>
      <c r="M25799" t="s">
        <v>8</v>
      </c>
      <c r="N25799" t="s">
        <v>228876</v>
      </c>
      <c r="O25799" t="s">
        <v>229173</v>
      </c>
      <c r="P25799" t="s">
        <v>229919</v>
      </c>
      <c r="Q25799" t="s">
        <v>120430</v>
      </c>
      <c r="R25799" t="s">
        <v>213380</v>
      </c>
      <c r="S25799" t="s">
        <v>233773</v>
      </c>
    </row>
    <row r="25800" spans="1:19" x14ac:dyDescent="0.35">
      <c r="A25800" s="1">
        <v>32459</v>
      </c>
      <c r="B25800" t="s">
        <v>14985</v>
      </c>
      <c r="C25800" t="s">
        <v>71049</v>
      </c>
      <c r="D25800" t="s">
        <v>5</v>
      </c>
      <c r="E25800" t="s">
        <v>119954</v>
      </c>
      <c r="F25800" t="s">
        <v>121377</v>
      </c>
      <c r="G25800">
        <v>9.0000000000000002E-6</v>
      </c>
      <c r="H25800" t="s">
        <v>14985</v>
      </c>
      <c r="I25800" t="s">
        <v>139511</v>
      </c>
      <c r="J25800" s="2" t="s">
        <v>183826</v>
      </c>
      <c r="K25800" t="s">
        <v>213380</v>
      </c>
      <c r="L25800" t="s">
        <v>228704</v>
      </c>
      <c r="M25800" t="s">
        <v>8</v>
      </c>
      <c r="N25800" t="s">
        <v>228876</v>
      </c>
      <c r="O25800" t="s">
        <v>229173</v>
      </c>
      <c r="P25800" t="s">
        <v>229919</v>
      </c>
      <c r="Q25800" t="s">
        <v>120430</v>
      </c>
      <c r="R25800" t="s">
        <v>213380</v>
      </c>
      <c r="S25800" t="s">
        <v>233773</v>
      </c>
    </row>
    <row r="25801" spans="1:19" x14ac:dyDescent="0.35">
      <c r="A25801" s="1">
        <v>32460</v>
      </c>
      <c r="B25801" t="s">
        <v>14985</v>
      </c>
      <c r="C25801" t="s">
        <v>71050</v>
      </c>
      <c r="D25801" t="s">
        <v>5</v>
      </c>
      <c r="E25801" t="s">
        <v>119958</v>
      </c>
      <c r="F25801" t="s">
        <v>121438</v>
      </c>
      <c r="G25801">
        <v>3.0000000000000001E-5</v>
      </c>
      <c r="H25801" t="s">
        <v>14985</v>
      </c>
      <c r="I25801" t="s">
        <v>139511</v>
      </c>
      <c r="J25801" s="2" t="s">
        <v>183826</v>
      </c>
      <c r="K25801" t="s">
        <v>213380</v>
      </c>
      <c r="L25801" t="s">
        <v>228704</v>
      </c>
      <c r="M25801" t="s">
        <v>8</v>
      </c>
      <c r="N25801" t="s">
        <v>228876</v>
      </c>
      <c r="O25801" t="s">
        <v>229173</v>
      </c>
      <c r="P25801" t="s">
        <v>229919</v>
      </c>
      <c r="Q25801" t="s">
        <v>120430</v>
      </c>
      <c r="R25801" t="s">
        <v>213380</v>
      </c>
      <c r="S25801" t="s">
        <v>233773</v>
      </c>
    </row>
    <row r="25802" spans="1:19" x14ac:dyDescent="0.35">
      <c r="A25802" s="1">
        <v>32461</v>
      </c>
      <c r="B25802" t="s">
        <v>14986</v>
      </c>
      <c r="C25802" t="s">
        <v>71051</v>
      </c>
      <c r="D25802" t="s">
        <v>5</v>
      </c>
      <c r="E25802" t="s">
        <v>119954</v>
      </c>
      <c r="F25802" t="s">
        <v>120369</v>
      </c>
      <c r="G25802">
        <v>1.3873987000000001E-5</v>
      </c>
      <c r="H25802" t="s">
        <v>14986</v>
      </c>
      <c r="I25802" t="s">
        <v>139512</v>
      </c>
      <c r="J25802" s="2" t="s">
        <v>183827</v>
      </c>
      <c r="K25802" t="s">
        <v>213381</v>
      </c>
      <c r="L25802" t="s">
        <v>228704</v>
      </c>
      <c r="M25802" t="s">
        <v>15</v>
      </c>
      <c r="N25802" t="s">
        <v>228849</v>
      </c>
      <c r="O25802" t="s">
        <v>229134</v>
      </c>
      <c r="P25802" t="s">
        <v>229134</v>
      </c>
      <c r="Q25802" t="s">
        <v>120056</v>
      </c>
      <c r="R25802" t="s">
        <v>213380</v>
      </c>
      <c r="S25802" t="s">
        <v>233773</v>
      </c>
    </row>
    <row r="25803" spans="1:19" x14ac:dyDescent="0.35">
      <c r="A25803" s="1">
        <v>32462</v>
      </c>
      <c r="B25803" t="s">
        <v>14986</v>
      </c>
      <c r="C25803" t="s">
        <v>71052</v>
      </c>
      <c r="D25803" t="s">
        <v>5</v>
      </c>
      <c r="E25803" t="s">
        <v>119955</v>
      </c>
      <c r="F25803" t="s">
        <v>121549</v>
      </c>
      <c r="G25803">
        <v>6.6210000000000006E-6</v>
      </c>
      <c r="H25803" t="s">
        <v>14986</v>
      </c>
      <c r="I25803" t="s">
        <v>139512</v>
      </c>
      <c r="J25803" s="2" t="s">
        <v>183827</v>
      </c>
      <c r="K25803" t="s">
        <v>213381</v>
      </c>
      <c r="L25803" t="s">
        <v>228704</v>
      </c>
      <c r="M25803" t="s">
        <v>15</v>
      </c>
      <c r="N25803" t="s">
        <v>228849</v>
      </c>
      <c r="O25803" t="s">
        <v>229134</v>
      </c>
      <c r="P25803" t="s">
        <v>229134</v>
      </c>
      <c r="Q25803" t="s">
        <v>120056</v>
      </c>
      <c r="R25803" t="s">
        <v>213380</v>
      </c>
      <c r="S25803" t="s">
        <v>233773</v>
      </c>
    </row>
    <row r="25804" spans="1:19" x14ac:dyDescent="0.35">
      <c r="A25804" s="1">
        <v>32464</v>
      </c>
      <c r="B25804" t="s">
        <v>14987</v>
      </c>
      <c r="C25804" t="s">
        <v>71053</v>
      </c>
      <c r="D25804" t="s">
        <v>5</v>
      </c>
      <c r="F25804" t="s">
        <v>121932</v>
      </c>
      <c r="G25804">
        <v>3.3000000000000002E-7</v>
      </c>
      <c r="H25804" t="s">
        <v>14987</v>
      </c>
      <c r="I25804" t="s">
        <v>139513</v>
      </c>
      <c r="J25804" s="2" t="s">
        <v>183828</v>
      </c>
      <c r="K25804" t="s">
        <v>213380</v>
      </c>
      <c r="L25804" t="s">
        <v>228704</v>
      </c>
      <c r="M25804" t="s">
        <v>8</v>
      </c>
      <c r="N25804" t="s">
        <v>228876</v>
      </c>
      <c r="O25804" t="s">
        <v>229173</v>
      </c>
      <c r="P25804" t="s">
        <v>230267</v>
      </c>
      <c r="Q25804" t="s">
        <v>123280</v>
      </c>
      <c r="R25804" t="s">
        <v>213380</v>
      </c>
      <c r="S25804" t="s">
        <v>233773</v>
      </c>
    </row>
    <row r="25805" spans="1:19" x14ac:dyDescent="0.35">
      <c r="A25805" s="1">
        <v>32465</v>
      </c>
      <c r="B25805" t="s">
        <v>14987</v>
      </c>
      <c r="C25805" t="s">
        <v>71054</v>
      </c>
      <c r="D25805" t="s">
        <v>5</v>
      </c>
      <c r="F25805" t="s">
        <v>122035</v>
      </c>
      <c r="G25805">
        <v>1.2137841E-5</v>
      </c>
      <c r="H25805" t="s">
        <v>14987</v>
      </c>
      <c r="I25805" t="s">
        <v>139513</v>
      </c>
      <c r="J25805" s="2" t="s">
        <v>183828</v>
      </c>
      <c r="K25805" t="s">
        <v>213380</v>
      </c>
      <c r="L25805" t="s">
        <v>228704</v>
      </c>
      <c r="M25805" t="s">
        <v>8</v>
      </c>
      <c r="N25805" t="s">
        <v>228876</v>
      </c>
      <c r="O25805" t="s">
        <v>229173</v>
      </c>
      <c r="P25805" t="s">
        <v>230267</v>
      </c>
      <c r="Q25805" t="s">
        <v>123280</v>
      </c>
      <c r="R25805" t="s">
        <v>213380</v>
      </c>
      <c r="S25805" t="s">
        <v>233773</v>
      </c>
    </row>
    <row r="25806" spans="1:19" x14ac:dyDescent="0.35">
      <c r="A25806" s="1">
        <v>32467</v>
      </c>
      <c r="B25806" t="s">
        <v>14988</v>
      </c>
      <c r="C25806" t="s">
        <v>71055</v>
      </c>
      <c r="D25806" t="s">
        <v>4</v>
      </c>
      <c r="F25806" t="s">
        <v>120566</v>
      </c>
      <c r="G25806">
        <v>4.9916000000000002E-8</v>
      </c>
      <c r="H25806" t="s">
        <v>14988</v>
      </c>
      <c r="I25806" t="s">
        <v>139514</v>
      </c>
      <c r="J25806" s="2" t="s">
        <v>183829</v>
      </c>
      <c r="K25806" t="s">
        <v>213453</v>
      </c>
      <c r="L25806" t="s">
        <v>228704</v>
      </c>
      <c r="M25806" t="s">
        <v>228737</v>
      </c>
      <c r="N25806" t="s">
        <v>228829</v>
      </c>
      <c r="O25806" t="s">
        <v>229212</v>
      </c>
      <c r="P25806" t="s">
        <v>229212</v>
      </c>
      <c r="Q25806" t="s">
        <v>120216</v>
      </c>
      <c r="R25806" t="s">
        <v>213380</v>
      </c>
      <c r="S25806" t="s">
        <v>233773</v>
      </c>
    </row>
    <row r="25807" spans="1:19" x14ac:dyDescent="0.35">
      <c r="A25807" s="1">
        <v>32470</v>
      </c>
      <c r="B25807" t="s">
        <v>14989</v>
      </c>
      <c r="C25807" t="s">
        <v>71056</v>
      </c>
      <c r="D25807" t="s">
        <v>4</v>
      </c>
      <c r="F25807" t="s">
        <v>120555</v>
      </c>
      <c r="G25807">
        <v>4.35475E-7</v>
      </c>
      <c r="H25807" t="s">
        <v>14989</v>
      </c>
      <c r="I25807" t="s">
        <v>139515</v>
      </c>
      <c r="J25807" s="2" t="s">
        <v>183830</v>
      </c>
      <c r="K25807" t="s">
        <v>213384</v>
      </c>
      <c r="L25807" t="s">
        <v>228704</v>
      </c>
      <c r="M25807" t="s">
        <v>12</v>
      </c>
      <c r="N25807" t="s">
        <v>228878</v>
      </c>
      <c r="O25807" t="s">
        <v>229283</v>
      </c>
      <c r="P25807" t="s">
        <v>229283</v>
      </c>
      <c r="R25807" t="s">
        <v>213380</v>
      </c>
      <c r="S25807" t="s">
        <v>233773</v>
      </c>
    </row>
    <row r="25808" spans="1:19" x14ac:dyDescent="0.35">
      <c r="A25808" s="1">
        <v>32471</v>
      </c>
      <c r="B25808" t="s">
        <v>14990</v>
      </c>
      <c r="C25808" t="s">
        <v>71057</v>
      </c>
      <c r="D25808" t="s">
        <v>4</v>
      </c>
      <c r="F25808" t="s">
        <v>120366</v>
      </c>
      <c r="G25808">
        <v>6.8516600000000004E-7</v>
      </c>
      <c r="H25808" t="s">
        <v>14990</v>
      </c>
      <c r="I25808" t="s">
        <v>139516</v>
      </c>
      <c r="J25808" s="2" t="s">
        <v>183831</v>
      </c>
      <c r="K25808" t="s">
        <v>213454</v>
      </c>
      <c r="L25808" t="s">
        <v>228704</v>
      </c>
      <c r="M25808" t="s">
        <v>228721</v>
      </c>
      <c r="N25808" t="s">
        <v>228836</v>
      </c>
      <c r="O25808" t="s">
        <v>229138</v>
      </c>
      <c r="P25808" t="s">
        <v>231566</v>
      </c>
      <c r="Q25808" t="s">
        <v>120216</v>
      </c>
      <c r="R25808" t="s">
        <v>213380</v>
      </c>
      <c r="S25808" t="s">
        <v>233773</v>
      </c>
    </row>
    <row r="25809" spans="1:19" x14ac:dyDescent="0.35">
      <c r="A25809" s="1">
        <v>32472</v>
      </c>
      <c r="B25809" t="s">
        <v>14991</v>
      </c>
      <c r="C25809" t="s">
        <v>71058</v>
      </c>
      <c r="D25809" t="s">
        <v>3</v>
      </c>
      <c r="F25809" t="s">
        <v>120500</v>
      </c>
      <c r="G25809">
        <v>1.2500000000000001E-5</v>
      </c>
      <c r="H25809" t="s">
        <v>14991</v>
      </c>
      <c r="I25809" t="s">
        <v>139517</v>
      </c>
      <c r="J25809" s="2" t="s">
        <v>183832</v>
      </c>
      <c r="K25809" t="s">
        <v>213380</v>
      </c>
      <c r="L25809" t="s">
        <v>228704</v>
      </c>
      <c r="M25809" t="s">
        <v>16</v>
      </c>
      <c r="N25809" t="s">
        <v>228884</v>
      </c>
      <c r="O25809" t="s">
        <v>229301</v>
      </c>
      <c r="P25809" t="s">
        <v>229301</v>
      </c>
      <c r="R25809" t="s">
        <v>213380</v>
      </c>
      <c r="S25809" t="s">
        <v>233773</v>
      </c>
    </row>
    <row r="25810" spans="1:19" x14ac:dyDescent="0.35">
      <c r="A25810" s="1">
        <v>32473</v>
      </c>
      <c r="B25810" t="s">
        <v>14992</v>
      </c>
      <c r="C25810" t="s">
        <v>71059</v>
      </c>
      <c r="D25810" t="s">
        <v>5</v>
      </c>
      <c r="E25810" t="s">
        <v>119954</v>
      </c>
      <c r="F25810" t="s">
        <v>122977</v>
      </c>
      <c r="G25810">
        <v>1.2999999999999999E-5</v>
      </c>
      <c r="H25810" t="s">
        <v>14992</v>
      </c>
      <c r="I25810" t="s">
        <v>139518</v>
      </c>
      <c r="J25810" s="2" t="s">
        <v>183833</v>
      </c>
      <c r="K25810" t="s">
        <v>213455</v>
      </c>
      <c r="L25810" t="s">
        <v>228704</v>
      </c>
      <c r="R25810" t="s">
        <v>213380</v>
      </c>
      <c r="S25810" t="s">
        <v>233773</v>
      </c>
    </row>
    <row r="25811" spans="1:19" x14ac:dyDescent="0.35">
      <c r="A25811" s="1">
        <v>32474</v>
      </c>
      <c r="B25811" t="s">
        <v>14993</v>
      </c>
      <c r="C25811" t="s">
        <v>71060</v>
      </c>
      <c r="D25811" t="s">
        <v>5</v>
      </c>
      <c r="E25811" t="s">
        <v>119954</v>
      </c>
      <c r="F25811" t="s">
        <v>121794</v>
      </c>
      <c r="G25811">
        <v>1.9300000000000002E-5</v>
      </c>
      <c r="H25811" t="s">
        <v>14993</v>
      </c>
      <c r="I25811" t="s">
        <v>139519</v>
      </c>
      <c r="J25811" s="2" t="s">
        <v>183834</v>
      </c>
      <c r="K25811" t="s">
        <v>213380</v>
      </c>
      <c r="L25811" t="s">
        <v>228706</v>
      </c>
      <c r="M25811" t="s">
        <v>8</v>
      </c>
      <c r="N25811" t="s">
        <v>228828</v>
      </c>
      <c r="O25811" t="s">
        <v>229113</v>
      </c>
      <c r="P25811" t="s">
        <v>230661</v>
      </c>
      <c r="Q25811" t="s">
        <v>120077</v>
      </c>
      <c r="R25811" t="s">
        <v>213380</v>
      </c>
      <c r="S25811" t="s">
        <v>233773</v>
      </c>
    </row>
    <row r="25812" spans="1:19" x14ac:dyDescent="0.35">
      <c r="A25812" s="1">
        <v>32475</v>
      </c>
      <c r="B25812" t="s">
        <v>14993</v>
      </c>
      <c r="C25812" t="s">
        <v>71061</v>
      </c>
      <c r="D25812" t="s">
        <v>5</v>
      </c>
      <c r="E25812" t="s">
        <v>119958</v>
      </c>
      <c r="F25812" t="s">
        <v>122088</v>
      </c>
      <c r="G25812">
        <v>8.4999999999999999E-6</v>
      </c>
      <c r="H25812" t="s">
        <v>14993</v>
      </c>
      <c r="I25812" t="s">
        <v>139519</v>
      </c>
      <c r="J25812" s="2" t="s">
        <v>183834</v>
      </c>
      <c r="K25812" t="s">
        <v>213380</v>
      </c>
      <c r="L25812" t="s">
        <v>228706</v>
      </c>
      <c r="M25812" t="s">
        <v>8</v>
      </c>
      <c r="N25812" t="s">
        <v>228828</v>
      </c>
      <c r="O25812" t="s">
        <v>229113</v>
      </c>
      <c r="P25812" t="s">
        <v>230661</v>
      </c>
      <c r="Q25812" t="s">
        <v>120077</v>
      </c>
      <c r="R25812" t="s">
        <v>213380</v>
      </c>
      <c r="S25812" t="s">
        <v>233773</v>
      </c>
    </row>
    <row r="25813" spans="1:19" x14ac:dyDescent="0.35">
      <c r="A25813" s="1">
        <v>32476</v>
      </c>
      <c r="B25813" t="s">
        <v>14993</v>
      </c>
      <c r="C25813" t="s">
        <v>71062</v>
      </c>
      <c r="D25813" t="s">
        <v>5</v>
      </c>
      <c r="F25813" t="s">
        <v>120117</v>
      </c>
      <c r="G25813">
        <v>1.2200000000000001E-7</v>
      </c>
      <c r="H25813" t="s">
        <v>14993</v>
      </c>
      <c r="I25813" t="s">
        <v>139519</v>
      </c>
      <c r="J25813" s="2" t="s">
        <v>183834</v>
      </c>
      <c r="K25813" t="s">
        <v>213380</v>
      </c>
      <c r="L25813" t="s">
        <v>228706</v>
      </c>
      <c r="M25813" t="s">
        <v>8</v>
      </c>
      <c r="N25813" t="s">
        <v>228828</v>
      </c>
      <c r="O25813" t="s">
        <v>229113</v>
      </c>
      <c r="P25813" t="s">
        <v>230661</v>
      </c>
      <c r="Q25813" t="s">
        <v>120077</v>
      </c>
      <c r="R25813" t="s">
        <v>213380</v>
      </c>
      <c r="S25813" t="s">
        <v>233773</v>
      </c>
    </row>
    <row r="25814" spans="1:19" x14ac:dyDescent="0.35">
      <c r="A25814" s="1">
        <v>32477</v>
      </c>
      <c r="B25814" t="s">
        <v>14993</v>
      </c>
      <c r="C25814" t="s">
        <v>71063</v>
      </c>
      <c r="D25814" t="s">
        <v>5</v>
      </c>
      <c r="F25814" t="s">
        <v>121710</v>
      </c>
      <c r="G25814">
        <v>1.1199999999999999E-5</v>
      </c>
      <c r="H25814" t="s">
        <v>14993</v>
      </c>
      <c r="I25814" t="s">
        <v>139519</v>
      </c>
      <c r="J25814" s="2" t="s">
        <v>183834</v>
      </c>
      <c r="K25814" t="s">
        <v>213380</v>
      </c>
      <c r="L25814" t="s">
        <v>228706</v>
      </c>
      <c r="M25814" t="s">
        <v>8</v>
      </c>
      <c r="N25814" t="s">
        <v>228828</v>
      </c>
      <c r="O25814" t="s">
        <v>229113</v>
      </c>
      <c r="P25814" t="s">
        <v>230661</v>
      </c>
      <c r="Q25814" t="s">
        <v>120077</v>
      </c>
      <c r="R25814" t="s">
        <v>213380</v>
      </c>
      <c r="S25814" t="s">
        <v>233773</v>
      </c>
    </row>
    <row r="25815" spans="1:19" x14ac:dyDescent="0.35">
      <c r="A25815" s="1">
        <v>32478</v>
      </c>
      <c r="B25815" t="s">
        <v>14994</v>
      </c>
      <c r="C25815" t="s">
        <v>71064</v>
      </c>
      <c r="D25815" t="s">
        <v>5</v>
      </c>
      <c r="E25815" t="s">
        <v>119958</v>
      </c>
      <c r="F25815" t="s">
        <v>122400</v>
      </c>
      <c r="G25815">
        <v>6.0000000000000002E-5</v>
      </c>
      <c r="H25815" t="s">
        <v>14994</v>
      </c>
      <c r="I25815" t="s">
        <v>139520</v>
      </c>
      <c r="J25815" s="2" t="s">
        <v>183835</v>
      </c>
      <c r="K25815" t="s">
        <v>213380</v>
      </c>
      <c r="L25815" t="s">
        <v>228706</v>
      </c>
      <c r="M25815" t="s">
        <v>8</v>
      </c>
      <c r="N25815" t="s">
        <v>228828</v>
      </c>
      <c r="O25815" t="s">
        <v>229113</v>
      </c>
      <c r="P25815" t="s">
        <v>230113</v>
      </c>
      <c r="Q25815" t="s">
        <v>120970</v>
      </c>
      <c r="R25815" t="s">
        <v>213380</v>
      </c>
      <c r="S25815" t="s">
        <v>233773</v>
      </c>
    </row>
    <row r="25816" spans="1:19" x14ac:dyDescent="0.35">
      <c r="A25816" s="1">
        <v>32479</v>
      </c>
      <c r="B25816" t="s">
        <v>14994</v>
      </c>
      <c r="C25816" t="s">
        <v>71065</v>
      </c>
      <c r="D25816" t="s">
        <v>5</v>
      </c>
      <c r="E25816" t="s">
        <v>119956</v>
      </c>
      <c r="F25816" t="s">
        <v>122687</v>
      </c>
      <c r="G25816">
        <v>3.4999999999999997E-5</v>
      </c>
      <c r="H25816" t="s">
        <v>14994</v>
      </c>
      <c r="I25816" t="s">
        <v>139520</v>
      </c>
      <c r="J25816" s="2" t="s">
        <v>183835</v>
      </c>
      <c r="K25816" t="s">
        <v>213380</v>
      </c>
      <c r="L25816" t="s">
        <v>228706</v>
      </c>
      <c r="M25816" t="s">
        <v>8</v>
      </c>
      <c r="N25816" t="s">
        <v>228828</v>
      </c>
      <c r="O25816" t="s">
        <v>229113</v>
      </c>
      <c r="P25816" t="s">
        <v>230113</v>
      </c>
      <c r="Q25816" t="s">
        <v>120970</v>
      </c>
      <c r="R25816" t="s">
        <v>213380</v>
      </c>
      <c r="S25816" t="s">
        <v>233773</v>
      </c>
    </row>
    <row r="25817" spans="1:19" x14ac:dyDescent="0.35">
      <c r="A25817" s="1">
        <v>32480</v>
      </c>
      <c r="B25817" t="s">
        <v>14995</v>
      </c>
      <c r="C25817" t="s">
        <v>71066</v>
      </c>
      <c r="D25817" t="s">
        <v>5</v>
      </c>
      <c r="F25817" t="s">
        <v>123045</v>
      </c>
      <c r="G25817">
        <v>3.1994300000000002E-7</v>
      </c>
      <c r="H25817" t="s">
        <v>14995</v>
      </c>
      <c r="I25817" t="s">
        <v>139521</v>
      </c>
      <c r="J25817" s="2" t="s">
        <v>183836</v>
      </c>
      <c r="K25817" t="s">
        <v>213380</v>
      </c>
      <c r="L25817" t="s">
        <v>228704</v>
      </c>
      <c r="M25817" t="s">
        <v>8</v>
      </c>
      <c r="N25817" t="s">
        <v>228828</v>
      </c>
      <c r="O25817" t="s">
        <v>229113</v>
      </c>
      <c r="P25817" t="s">
        <v>230253</v>
      </c>
      <c r="Q25817" t="s">
        <v>121322</v>
      </c>
      <c r="R25817" t="s">
        <v>213380</v>
      </c>
      <c r="S25817" t="s">
        <v>233773</v>
      </c>
    </row>
    <row r="25818" spans="1:19" x14ac:dyDescent="0.35">
      <c r="A25818" s="1">
        <v>32481</v>
      </c>
      <c r="B25818" t="s">
        <v>14996</v>
      </c>
      <c r="C25818" t="s">
        <v>71067</v>
      </c>
      <c r="D25818" t="s">
        <v>5</v>
      </c>
      <c r="F25818" t="s">
        <v>120107</v>
      </c>
      <c r="G25818">
        <v>5.8499999999999999E-6</v>
      </c>
      <c r="H25818" t="s">
        <v>14996</v>
      </c>
      <c r="I25818" t="s">
        <v>139522</v>
      </c>
      <c r="J25818" s="2" t="s">
        <v>183837</v>
      </c>
      <c r="K25818" t="s">
        <v>213380</v>
      </c>
      <c r="L25818" t="s">
        <v>228705</v>
      </c>
      <c r="M25818" t="s">
        <v>8</v>
      </c>
      <c r="N25818" t="s">
        <v>228830</v>
      </c>
      <c r="O25818" t="s">
        <v>229110</v>
      </c>
      <c r="P25818" t="s">
        <v>230364</v>
      </c>
      <c r="Q25818" t="s">
        <v>233129</v>
      </c>
      <c r="R25818" t="s">
        <v>213380</v>
      </c>
      <c r="S25818" t="s">
        <v>233773</v>
      </c>
    </row>
    <row r="25819" spans="1:19" x14ac:dyDescent="0.35">
      <c r="A25819" s="1">
        <v>32482</v>
      </c>
      <c r="B25819" t="s">
        <v>14997</v>
      </c>
      <c r="C25819" t="s">
        <v>71068</v>
      </c>
      <c r="D25819" t="s">
        <v>4</v>
      </c>
      <c r="F25819" t="s">
        <v>121399</v>
      </c>
      <c r="G25819">
        <v>1.4999999999999999E-7</v>
      </c>
      <c r="H25819" t="s">
        <v>14997</v>
      </c>
      <c r="I25819" t="s">
        <v>139523</v>
      </c>
      <c r="J25819" s="2" t="s">
        <v>183838</v>
      </c>
      <c r="K25819" t="s">
        <v>213380</v>
      </c>
      <c r="L25819" t="s">
        <v>228704</v>
      </c>
      <c r="M25819" t="s">
        <v>8</v>
      </c>
      <c r="N25819" t="s">
        <v>228876</v>
      </c>
      <c r="O25819" t="s">
        <v>229173</v>
      </c>
      <c r="P25819" t="s">
        <v>229173</v>
      </c>
      <c r="Q25819" t="s">
        <v>120314</v>
      </c>
      <c r="R25819" t="s">
        <v>213380</v>
      </c>
      <c r="S25819" t="s">
        <v>233773</v>
      </c>
    </row>
    <row r="25820" spans="1:19" x14ac:dyDescent="0.35">
      <c r="A25820" s="1">
        <v>32483</v>
      </c>
      <c r="B25820" t="s">
        <v>14998</v>
      </c>
      <c r="C25820" t="s">
        <v>71069</v>
      </c>
      <c r="D25820" t="s">
        <v>5</v>
      </c>
      <c r="F25820" t="s">
        <v>120108</v>
      </c>
      <c r="G25820">
        <v>2.2800000000000002E-6</v>
      </c>
      <c r="H25820" t="s">
        <v>14998</v>
      </c>
      <c r="I25820" t="s">
        <v>139524</v>
      </c>
      <c r="J25820" s="2" t="s">
        <v>183839</v>
      </c>
      <c r="K25820" t="s">
        <v>213456</v>
      </c>
      <c r="L25820" t="s">
        <v>228704</v>
      </c>
      <c r="M25820" t="s">
        <v>8</v>
      </c>
      <c r="N25820" t="s">
        <v>228910</v>
      </c>
      <c r="O25820" t="s">
        <v>229253</v>
      </c>
      <c r="P25820" t="s">
        <v>229253</v>
      </c>
      <c r="Q25820" t="s">
        <v>121224</v>
      </c>
      <c r="R25820" t="s">
        <v>213380</v>
      </c>
      <c r="S25820" t="s">
        <v>233773</v>
      </c>
    </row>
    <row r="25821" spans="1:19" x14ac:dyDescent="0.35">
      <c r="A25821" s="1">
        <v>32485</v>
      </c>
      <c r="B25821" t="s">
        <v>14999</v>
      </c>
      <c r="C25821" t="s">
        <v>71070</v>
      </c>
      <c r="D25821" t="s">
        <v>4</v>
      </c>
      <c r="F25821" t="s">
        <v>122148</v>
      </c>
      <c r="G25821">
        <v>9.9999999999999995E-7</v>
      </c>
      <c r="H25821" t="s">
        <v>14999</v>
      </c>
      <c r="I25821" t="s">
        <v>139525</v>
      </c>
      <c r="J25821" s="2" t="s">
        <v>183840</v>
      </c>
      <c r="K25821" t="s">
        <v>213457</v>
      </c>
      <c r="L25821" t="s">
        <v>228704</v>
      </c>
      <c r="M25821" t="s">
        <v>8</v>
      </c>
      <c r="N25821" t="s">
        <v>228840</v>
      </c>
      <c r="O25821" t="s">
        <v>229122</v>
      </c>
      <c r="P25821" t="s">
        <v>230850</v>
      </c>
      <c r="Q25821" t="s">
        <v>120060</v>
      </c>
      <c r="R25821" t="s">
        <v>213380</v>
      </c>
      <c r="S25821" t="s">
        <v>233773</v>
      </c>
    </row>
    <row r="25822" spans="1:19" x14ac:dyDescent="0.35">
      <c r="A25822" s="1">
        <v>32488</v>
      </c>
      <c r="B25822" t="s">
        <v>15000</v>
      </c>
      <c r="C25822" t="s">
        <v>71071</v>
      </c>
      <c r="D25822" t="s">
        <v>5</v>
      </c>
      <c r="E25822" t="s">
        <v>119955</v>
      </c>
      <c r="F25822" t="s">
        <v>120088</v>
      </c>
      <c r="G25822">
        <v>1.5999999999999999E-6</v>
      </c>
      <c r="H25822" t="s">
        <v>15000</v>
      </c>
      <c r="I25822" t="s">
        <v>139526</v>
      </c>
      <c r="J25822" s="2" t="s">
        <v>183841</v>
      </c>
      <c r="K25822" t="s">
        <v>213380</v>
      </c>
      <c r="L25822" t="s">
        <v>228704</v>
      </c>
      <c r="M25822" t="s">
        <v>14</v>
      </c>
      <c r="N25822" t="s">
        <v>228858</v>
      </c>
      <c r="O25822" t="s">
        <v>229149</v>
      </c>
      <c r="P25822" t="s">
        <v>231567</v>
      </c>
      <c r="Q25822" t="s">
        <v>120056</v>
      </c>
      <c r="R25822" t="s">
        <v>213380</v>
      </c>
      <c r="S25822" t="s">
        <v>233773</v>
      </c>
    </row>
    <row r="25823" spans="1:19" x14ac:dyDescent="0.35">
      <c r="A25823" s="1">
        <v>32489</v>
      </c>
      <c r="B25823" t="s">
        <v>15001</v>
      </c>
      <c r="C25823" t="s">
        <v>71072</v>
      </c>
      <c r="D25823" t="s">
        <v>5</v>
      </c>
      <c r="F25823" t="s">
        <v>120530</v>
      </c>
      <c r="G25823">
        <v>1.8651999999999999E-6</v>
      </c>
      <c r="H25823" t="s">
        <v>15001</v>
      </c>
      <c r="I25823" t="s">
        <v>139527</v>
      </c>
      <c r="J25823" s="2" t="s">
        <v>183842</v>
      </c>
      <c r="K25823" t="s">
        <v>213380</v>
      </c>
      <c r="L25823" t="s">
        <v>228704</v>
      </c>
      <c r="M25823" t="s">
        <v>8</v>
      </c>
      <c r="N25823" t="s">
        <v>228876</v>
      </c>
      <c r="O25823" t="s">
        <v>229173</v>
      </c>
      <c r="P25823" t="s">
        <v>231568</v>
      </c>
      <c r="Q25823" t="s">
        <v>119973</v>
      </c>
      <c r="R25823" t="s">
        <v>213380</v>
      </c>
      <c r="S25823" t="s">
        <v>233773</v>
      </c>
    </row>
    <row r="25824" spans="1:19" x14ac:dyDescent="0.35">
      <c r="A25824" s="1">
        <v>32490</v>
      </c>
      <c r="B25824" t="s">
        <v>15001</v>
      </c>
      <c r="C25824" t="s">
        <v>71073</v>
      </c>
      <c r="D25824" t="s">
        <v>5</v>
      </c>
      <c r="F25824" t="s">
        <v>119966</v>
      </c>
      <c r="G25824">
        <v>5.6499999999999999E-7</v>
      </c>
      <c r="H25824" t="s">
        <v>15001</v>
      </c>
      <c r="I25824" t="s">
        <v>139527</v>
      </c>
      <c r="J25824" s="2" t="s">
        <v>183842</v>
      </c>
      <c r="K25824" t="s">
        <v>213380</v>
      </c>
      <c r="L25824" t="s">
        <v>228704</v>
      </c>
      <c r="M25824" t="s">
        <v>8</v>
      </c>
      <c r="N25824" t="s">
        <v>228876</v>
      </c>
      <c r="O25824" t="s">
        <v>229173</v>
      </c>
      <c r="P25824" t="s">
        <v>231568</v>
      </c>
      <c r="Q25824" t="s">
        <v>119973</v>
      </c>
      <c r="R25824" t="s">
        <v>213380</v>
      </c>
      <c r="S25824" t="s">
        <v>233773</v>
      </c>
    </row>
    <row r="25825" spans="1:19" x14ac:dyDescent="0.35">
      <c r="A25825" s="1">
        <v>32491</v>
      </c>
      <c r="B25825" t="s">
        <v>15002</v>
      </c>
      <c r="C25825" t="s">
        <v>71074</v>
      </c>
      <c r="D25825" t="s">
        <v>5</v>
      </c>
      <c r="F25825" t="s">
        <v>121119</v>
      </c>
      <c r="G25825">
        <v>3.4999199999999998E-7</v>
      </c>
      <c r="H25825" t="s">
        <v>15002</v>
      </c>
      <c r="I25825" t="s">
        <v>139528</v>
      </c>
      <c r="J25825" s="2" t="s">
        <v>183843</v>
      </c>
      <c r="K25825" t="s">
        <v>213380</v>
      </c>
      <c r="L25825" t="s">
        <v>228704</v>
      </c>
      <c r="M25825" t="s">
        <v>8</v>
      </c>
      <c r="N25825" t="s">
        <v>228831</v>
      </c>
      <c r="O25825" t="s">
        <v>229126</v>
      </c>
      <c r="P25825" t="s">
        <v>229126</v>
      </c>
      <c r="R25825" t="s">
        <v>213380</v>
      </c>
      <c r="S25825" t="s">
        <v>233773</v>
      </c>
    </row>
    <row r="25826" spans="1:19" x14ac:dyDescent="0.35">
      <c r="A25826" s="1">
        <v>32492</v>
      </c>
      <c r="B25826" t="s">
        <v>15003</v>
      </c>
      <c r="C25826" t="s">
        <v>71075</v>
      </c>
      <c r="D25826" t="s">
        <v>5</v>
      </c>
      <c r="F25826" t="s">
        <v>120930</v>
      </c>
      <c r="G25826">
        <v>7.9999999999999996E-6</v>
      </c>
      <c r="H25826" t="s">
        <v>15003</v>
      </c>
      <c r="I25826" t="s">
        <v>139529</v>
      </c>
      <c r="J25826" s="2" t="s">
        <v>183844</v>
      </c>
      <c r="K25826" t="s">
        <v>213380</v>
      </c>
      <c r="L25826" t="s">
        <v>228704</v>
      </c>
      <c r="M25826" t="s">
        <v>8</v>
      </c>
      <c r="N25826" t="s">
        <v>228828</v>
      </c>
      <c r="O25826" t="s">
        <v>229113</v>
      </c>
      <c r="P25826" t="s">
        <v>230137</v>
      </c>
      <c r="Q25826" t="s">
        <v>123280</v>
      </c>
      <c r="R25826" t="s">
        <v>213380</v>
      </c>
      <c r="S25826" t="s">
        <v>233773</v>
      </c>
    </row>
    <row r="25827" spans="1:19" x14ac:dyDescent="0.35">
      <c r="A25827" s="1">
        <v>32493</v>
      </c>
      <c r="B25827" t="s">
        <v>15003</v>
      </c>
      <c r="C25827" t="s">
        <v>71076</v>
      </c>
      <c r="D25827" t="s">
        <v>5</v>
      </c>
      <c r="F25827" t="s">
        <v>120449</v>
      </c>
      <c r="G25827">
        <v>1.5E-5</v>
      </c>
      <c r="H25827" t="s">
        <v>15003</v>
      </c>
      <c r="I25827" t="s">
        <v>139529</v>
      </c>
      <c r="J25827" s="2" t="s">
        <v>183844</v>
      </c>
      <c r="K25827" t="s">
        <v>213380</v>
      </c>
      <c r="L25827" t="s">
        <v>228704</v>
      </c>
      <c r="M25827" t="s">
        <v>8</v>
      </c>
      <c r="N25827" t="s">
        <v>228828</v>
      </c>
      <c r="O25827" t="s">
        <v>229113</v>
      </c>
      <c r="P25827" t="s">
        <v>230137</v>
      </c>
      <c r="Q25827" t="s">
        <v>123280</v>
      </c>
      <c r="R25827" t="s">
        <v>213380</v>
      </c>
      <c r="S25827" t="s">
        <v>233773</v>
      </c>
    </row>
    <row r="25828" spans="1:19" x14ac:dyDescent="0.35">
      <c r="A25828" s="1">
        <v>32494</v>
      </c>
      <c r="B25828" t="s">
        <v>15003</v>
      </c>
      <c r="C25828" t="s">
        <v>71077</v>
      </c>
      <c r="D25828" t="s">
        <v>5</v>
      </c>
      <c r="F25828" t="s">
        <v>120601</v>
      </c>
      <c r="G25828">
        <v>1.8499999999999999E-5</v>
      </c>
      <c r="H25828" t="s">
        <v>15003</v>
      </c>
      <c r="I25828" t="s">
        <v>139529</v>
      </c>
      <c r="J25828" s="2" t="s">
        <v>183844</v>
      </c>
      <c r="K25828" t="s">
        <v>213380</v>
      </c>
      <c r="L25828" t="s">
        <v>228704</v>
      </c>
      <c r="M25828" t="s">
        <v>8</v>
      </c>
      <c r="N25828" t="s">
        <v>228828</v>
      </c>
      <c r="O25828" t="s">
        <v>229113</v>
      </c>
      <c r="P25828" t="s">
        <v>230137</v>
      </c>
      <c r="Q25828" t="s">
        <v>123280</v>
      </c>
      <c r="R25828" t="s">
        <v>213380</v>
      </c>
      <c r="S25828" t="s">
        <v>233773</v>
      </c>
    </row>
    <row r="25829" spans="1:19" x14ac:dyDescent="0.35">
      <c r="A25829" s="1">
        <v>32495</v>
      </c>
      <c r="B25829" t="s">
        <v>15003</v>
      </c>
      <c r="C25829" t="s">
        <v>71078</v>
      </c>
      <c r="D25829" t="s">
        <v>5</v>
      </c>
      <c r="F25829" t="s">
        <v>121663</v>
      </c>
      <c r="G25829">
        <v>1.3999997999999999E-5</v>
      </c>
      <c r="H25829" t="s">
        <v>15003</v>
      </c>
      <c r="I25829" t="s">
        <v>139529</v>
      </c>
      <c r="J25829" s="2" t="s">
        <v>183844</v>
      </c>
      <c r="K25829" t="s">
        <v>213380</v>
      </c>
      <c r="L25829" t="s">
        <v>228704</v>
      </c>
      <c r="M25829" t="s">
        <v>8</v>
      </c>
      <c r="N25829" t="s">
        <v>228828</v>
      </c>
      <c r="O25829" t="s">
        <v>229113</v>
      </c>
      <c r="P25829" t="s">
        <v>230137</v>
      </c>
      <c r="Q25829" t="s">
        <v>123280</v>
      </c>
      <c r="R25829" t="s">
        <v>213380</v>
      </c>
      <c r="S25829" t="s">
        <v>233773</v>
      </c>
    </row>
    <row r="25830" spans="1:19" x14ac:dyDescent="0.35">
      <c r="A25830" s="1">
        <v>32496</v>
      </c>
      <c r="B25830" t="s">
        <v>15004</v>
      </c>
      <c r="C25830" t="s">
        <v>71079</v>
      </c>
      <c r="D25830" t="s">
        <v>5</v>
      </c>
      <c r="F25830" t="s">
        <v>121266</v>
      </c>
      <c r="G25830">
        <v>2.8000000000000002E-7</v>
      </c>
      <c r="H25830" t="s">
        <v>15004</v>
      </c>
      <c r="I25830" t="s">
        <v>139530</v>
      </c>
      <c r="J25830" s="2" t="s">
        <v>183845</v>
      </c>
      <c r="K25830" t="s">
        <v>213437</v>
      </c>
      <c r="L25830" t="s">
        <v>228704</v>
      </c>
      <c r="M25830" t="s">
        <v>8</v>
      </c>
      <c r="N25830" t="s">
        <v>228867</v>
      </c>
      <c r="O25830" t="s">
        <v>229163</v>
      </c>
      <c r="P25830" t="s">
        <v>231569</v>
      </c>
      <c r="R25830" t="s">
        <v>213380</v>
      </c>
      <c r="S25830" t="s">
        <v>233773</v>
      </c>
    </row>
    <row r="25831" spans="1:19" x14ac:dyDescent="0.35">
      <c r="A25831" s="1">
        <v>32497</v>
      </c>
      <c r="B25831" t="s">
        <v>15005</v>
      </c>
      <c r="C25831" t="s">
        <v>71080</v>
      </c>
      <c r="D25831" t="s">
        <v>5</v>
      </c>
      <c r="F25831" t="s">
        <v>120340</v>
      </c>
      <c r="G25831">
        <v>2.7500000000000001E-7</v>
      </c>
      <c r="H25831" t="s">
        <v>15005</v>
      </c>
      <c r="I25831" t="s">
        <v>139531</v>
      </c>
      <c r="J25831" s="2" t="s">
        <v>183846</v>
      </c>
      <c r="K25831" t="s">
        <v>213380</v>
      </c>
      <c r="L25831" t="s">
        <v>228704</v>
      </c>
      <c r="M25831" t="s">
        <v>8</v>
      </c>
      <c r="N25831" t="s">
        <v>228883</v>
      </c>
      <c r="O25831" t="s">
        <v>229497</v>
      </c>
      <c r="P25831" t="s">
        <v>231570</v>
      </c>
      <c r="Q25831" t="s">
        <v>119973</v>
      </c>
      <c r="R25831" t="s">
        <v>213380</v>
      </c>
      <c r="S25831" t="s">
        <v>233773</v>
      </c>
    </row>
    <row r="25832" spans="1:19" x14ac:dyDescent="0.35">
      <c r="A25832" s="1">
        <v>32498</v>
      </c>
      <c r="B25832" t="s">
        <v>15006</v>
      </c>
      <c r="C25832" t="s">
        <v>71081</v>
      </c>
      <c r="D25832" t="s">
        <v>5</v>
      </c>
      <c r="F25832" t="s">
        <v>122215</v>
      </c>
      <c r="G25832">
        <v>3.9743900000000002E-7</v>
      </c>
      <c r="H25832" t="s">
        <v>15006</v>
      </c>
      <c r="I25832" t="s">
        <v>139532</v>
      </c>
      <c r="J25832" s="2" t="s">
        <v>183847</v>
      </c>
      <c r="K25832" t="s">
        <v>213380</v>
      </c>
      <c r="L25832" t="s">
        <v>228704</v>
      </c>
      <c r="M25832" t="s">
        <v>8</v>
      </c>
      <c r="N25832" t="s">
        <v>228853</v>
      </c>
      <c r="O25832" t="s">
        <v>229141</v>
      </c>
      <c r="P25832" t="s">
        <v>230647</v>
      </c>
      <c r="R25832" t="s">
        <v>213380</v>
      </c>
      <c r="S25832" t="s">
        <v>233773</v>
      </c>
    </row>
    <row r="25833" spans="1:19" x14ac:dyDescent="0.35">
      <c r="A25833" s="1">
        <v>32499</v>
      </c>
      <c r="B25833" t="s">
        <v>15006</v>
      </c>
      <c r="C25833" t="s">
        <v>71082</v>
      </c>
      <c r="D25833" t="s">
        <v>5</v>
      </c>
      <c r="F25833" t="s">
        <v>120956</v>
      </c>
      <c r="G25833">
        <v>1.4999999999999999E-7</v>
      </c>
      <c r="H25833" t="s">
        <v>15006</v>
      </c>
      <c r="I25833" t="s">
        <v>139532</v>
      </c>
      <c r="J25833" s="2" t="s">
        <v>183847</v>
      </c>
      <c r="K25833" t="s">
        <v>213380</v>
      </c>
      <c r="L25833" t="s">
        <v>228704</v>
      </c>
      <c r="M25833" t="s">
        <v>8</v>
      </c>
      <c r="N25833" t="s">
        <v>228853</v>
      </c>
      <c r="O25833" t="s">
        <v>229141</v>
      </c>
      <c r="P25833" t="s">
        <v>230647</v>
      </c>
      <c r="R25833" t="s">
        <v>213380</v>
      </c>
      <c r="S25833" t="s">
        <v>233773</v>
      </c>
    </row>
    <row r="25834" spans="1:19" x14ac:dyDescent="0.35">
      <c r="A25834" s="1">
        <v>32500</v>
      </c>
      <c r="B25834" t="s">
        <v>15006</v>
      </c>
      <c r="C25834" t="s">
        <v>71083</v>
      </c>
      <c r="D25834" t="s">
        <v>5</v>
      </c>
      <c r="F25834" t="s">
        <v>122930</v>
      </c>
      <c r="G25834">
        <v>2.4999999999999999E-7</v>
      </c>
      <c r="H25834" t="s">
        <v>15006</v>
      </c>
      <c r="I25834" t="s">
        <v>139532</v>
      </c>
      <c r="J25834" s="2" t="s">
        <v>183847</v>
      </c>
      <c r="K25834" t="s">
        <v>213380</v>
      </c>
      <c r="L25834" t="s">
        <v>228704</v>
      </c>
      <c r="M25834" t="s">
        <v>8</v>
      </c>
      <c r="N25834" t="s">
        <v>228853</v>
      </c>
      <c r="O25834" t="s">
        <v>229141</v>
      </c>
      <c r="P25834" t="s">
        <v>230647</v>
      </c>
      <c r="R25834" t="s">
        <v>213380</v>
      </c>
      <c r="S25834" t="s">
        <v>233773</v>
      </c>
    </row>
    <row r="25835" spans="1:19" x14ac:dyDescent="0.35">
      <c r="A25835" s="1">
        <v>32501</v>
      </c>
      <c r="B25835" t="s">
        <v>15007</v>
      </c>
      <c r="C25835" t="s">
        <v>71084</v>
      </c>
      <c r="D25835" t="s">
        <v>5</v>
      </c>
      <c r="F25835" t="s">
        <v>123581</v>
      </c>
      <c r="G25835">
        <v>2.9999999999999999E-7</v>
      </c>
      <c r="H25835" t="s">
        <v>15007</v>
      </c>
      <c r="I25835" t="s">
        <v>139533</v>
      </c>
      <c r="J25835" s="2" t="s">
        <v>183848</v>
      </c>
      <c r="K25835" t="s">
        <v>213384</v>
      </c>
      <c r="L25835" t="s">
        <v>228704</v>
      </c>
      <c r="M25835" t="s">
        <v>8</v>
      </c>
      <c r="N25835" t="s">
        <v>228867</v>
      </c>
      <c r="O25835" t="s">
        <v>229163</v>
      </c>
      <c r="P25835" t="s">
        <v>229884</v>
      </c>
      <c r="Q25835" t="s">
        <v>120573</v>
      </c>
      <c r="R25835" t="s">
        <v>213380</v>
      </c>
      <c r="S25835" t="s">
        <v>233773</v>
      </c>
    </row>
    <row r="25836" spans="1:19" x14ac:dyDescent="0.35">
      <c r="A25836" s="1">
        <v>32503</v>
      </c>
      <c r="B25836" t="s">
        <v>15008</v>
      </c>
      <c r="C25836" t="s">
        <v>71085</v>
      </c>
      <c r="D25836" t="s">
        <v>5</v>
      </c>
      <c r="E25836" t="s">
        <v>119956</v>
      </c>
      <c r="F25836" t="s">
        <v>121470</v>
      </c>
      <c r="G25836">
        <v>1.3053E-5</v>
      </c>
      <c r="H25836" t="s">
        <v>15008</v>
      </c>
      <c r="I25836" t="s">
        <v>139534</v>
      </c>
      <c r="J25836" s="2" t="s">
        <v>183849</v>
      </c>
      <c r="K25836" t="s">
        <v>213380</v>
      </c>
      <c r="L25836" t="s">
        <v>228704</v>
      </c>
      <c r="Q25836" t="s">
        <v>120377</v>
      </c>
      <c r="R25836" t="s">
        <v>213380</v>
      </c>
      <c r="S25836" t="s">
        <v>233773</v>
      </c>
    </row>
    <row r="25837" spans="1:19" x14ac:dyDescent="0.35">
      <c r="A25837" s="1">
        <v>32504</v>
      </c>
      <c r="B25837" t="s">
        <v>15009</v>
      </c>
      <c r="C25837" t="s">
        <v>71086</v>
      </c>
      <c r="D25837" t="s">
        <v>5</v>
      </c>
      <c r="F25837" t="s">
        <v>120359</v>
      </c>
      <c r="G25837">
        <v>3.5999999999999998E-6</v>
      </c>
      <c r="H25837" t="s">
        <v>15009</v>
      </c>
      <c r="I25837" t="s">
        <v>139535</v>
      </c>
      <c r="J25837" s="2" t="s">
        <v>183850</v>
      </c>
      <c r="K25837" t="s">
        <v>213458</v>
      </c>
      <c r="L25837" t="s">
        <v>228704</v>
      </c>
      <c r="M25837" t="s">
        <v>14</v>
      </c>
      <c r="N25837" t="s">
        <v>228884</v>
      </c>
      <c r="O25837" t="s">
        <v>229149</v>
      </c>
      <c r="P25837" t="s">
        <v>229723</v>
      </c>
      <c r="Q25837" t="s">
        <v>121610</v>
      </c>
      <c r="R25837" t="s">
        <v>213380</v>
      </c>
      <c r="S25837" t="s">
        <v>233773</v>
      </c>
    </row>
    <row r="25838" spans="1:19" x14ac:dyDescent="0.35">
      <c r="A25838" s="1">
        <v>32505</v>
      </c>
      <c r="B25838" t="s">
        <v>15009</v>
      </c>
      <c r="C25838" t="s">
        <v>71087</v>
      </c>
      <c r="D25838" t="s">
        <v>4</v>
      </c>
      <c r="F25838" t="s">
        <v>120216</v>
      </c>
      <c r="G25838">
        <v>1.9999999999999999E-6</v>
      </c>
      <c r="H25838" t="s">
        <v>15009</v>
      </c>
      <c r="I25838" t="s">
        <v>139535</v>
      </c>
      <c r="J25838" s="2" t="s">
        <v>183850</v>
      </c>
      <c r="K25838" t="s">
        <v>213458</v>
      </c>
      <c r="L25838" t="s">
        <v>228704</v>
      </c>
      <c r="M25838" t="s">
        <v>14</v>
      </c>
      <c r="N25838" t="s">
        <v>228884</v>
      </c>
      <c r="O25838" t="s">
        <v>229149</v>
      </c>
      <c r="P25838" t="s">
        <v>229723</v>
      </c>
      <c r="Q25838" t="s">
        <v>121610</v>
      </c>
      <c r="R25838" t="s">
        <v>213380</v>
      </c>
      <c r="S25838" t="s">
        <v>233773</v>
      </c>
    </row>
    <row r="25839" spans="1:19" x14ac:dyDescent="0.35">
      <c r="A25839" s="1">
        <v>32506</v>
      </c>
      <c r="B25839" t="s">
        <v>15009</v>
      </c>
      <c r="C25839" t="s">
        <v>71088</v>
      </c>
      <c r="D25839" t="s">
        <v>4</v>
      </c>
      <c r="F25839" t="s">
        <v>121106</v>
      </c>
      <c r="G25839">
        <v>9.9999999999999995E-7</v>
      </c>
      <c r="H25839" t="s">
        <v>15009</v>
      </c>
      <c r="I25839" t="s">
        <v>139535</v>
      </c>
      <c r="J25839" s="2" t="s">
        <v>183850</v>
      </c>
      <c r="K25839" t="s">
        <v>213458</v>
      </c>
      <c r="L25839" t="s">
        <v>228704</v>
      </c>
      <c r="M25839" t="s">
        <v>14</v>
      </c>
      <c r="N25839" t="s">
        <v>228884</v>
      </c>
      <c r="O25839" t="s">
        <v>229149</v>
      </c>
      <c r="P25839" t="s">
        <v>229723</v>
      </c>
      <c r="Q25839" t="s">
        <v>121610</v>
      </c>
      <c r="R25839" t="s">
        <v>213380</v>
      </c>
      <c r="S25839" t="s">
        <v>233773</v>
      </c>
    </row>
    <row r="25840" spans="1:19" x14ac:dyDescent="0.35">
      <c r="A25840" s="1">
        <v>32507</v>
      </c>
      <c r="B25840" t="s">
        <v>15010</v>
      </c>
      <c r="C25840" t="s">
        <v>71089</v>
      </c>
      <c r="D25840" t="s">
        <v>5</v>
      </c>
      <c r="F25840" t="s">
        <v>121172</v>
      </c>
      <c r="G25840">
        <v>1.0000000000000001E-5</v>
      </c>
      <c r="H25840" t="s">
        <v>15010</v>
      </c>
      <c r="I25840" t="s">
        <v>139536</v>
      </c>
      <c r="J25840" s="2" t="s">
        <v>183851</v>
      </c>
      <c r="K25840" t="s">
        <v>213380</v>
      </c>
      <c r="L25840" t="s">
        <v>228704</v>
      </c>
      <c r="M25840" t="s">
        <v>13</v>
      </c>
      <c r="N25840" t="s">
        <v>228872</v>
      </c>
      <c r="O25840" t="s">
        <v>229628</v>
      </c>
      <c r="P25840" t="s">
        <v>229628</v>
      </c>
      <c r="Q25840" t="s">
        <v>121322</v>
      </c>
      <c r="R25840" t="s">
        <v>213380</v>
      </c>
      <c r="S25840" t="s">
        <v>233773</v>
      </c>
    </row>
    <row r="25841" spans="1:19" x14ac:dyDescent="0.35">
      <c r="A25841" s="1">
        <v>32508</v>
      </c>
      <c r="B25841" t="s">
        <v>15011</v>
      </c>
      <c r="C25841" t="s">
        <v>71090</v>
      </c>
      <c r="D25841" t="s">
        <v>5</v>
      </c>
      <c r="E25841" t="s">
        <v>119955</v>
      </c>
      <c r="F25841" t="s">
        <v>120872</v>
      </c>
      <c r="G25841">
        <v>4.1286279999999997E-6</v>
      </c>
      <c r="H25841" t="s">
        <v>15011</v>
      </c>
      <c r="I25841" t="s">
        <v>139537</v>
      </c>
      <c r="J25841" s="2" t="s">
        <v>183852</v>
      </c>
      <c r="K25841" t="s">
        <v>213459</v>
      </c>
      <c r="L25841" t="s">
        <v>228704</v>
      </c>
      <c r="M25841" t="s">
        <v>15</v>
      </c>
      <c r="N25841" t="s">
        <v>228869</v>
      </c>
      <c r="O25841" t="s">
        <v>229165</v>
      </c>
      <c r="P25841" t="s">
        <v>229165</v>
      </c>
      <c r="Q25841" t="s">
        <v>120679</v>
      </c>
      <c r="R25841" t="s">
        <v>213380</v>
      </c>
      <c r="S25841" t="s">
        <v>233773</v>
      </c>
    </row>
    <row r="25842" spans="1:19" x14ac:dyDescent="0.35">
      <c r="A25842" s="1">
        <v>32509</v>
      </c>
      <c r="B25842" t="s">
        <v>15012</v>
      </c>
      <c r="C25842" t="s">
        <v>71091</v>
      </c>
      <c r="D25842" t="s">
        <v>5</v>
      </c>
      <c r="E25842" t="s">
        <v>119954</v>
      </c>
      <c r="F25842" t="s">
        <v>122607</v>
      </c>
      <c r="G25842">
        <v>2.0484179999999998E-6</v>
      </c>
      <c r="H25842" t="s">
        <v>15012</v>
      </c>
      <c r="I25842" t="s">
        <v>139538</v>
      </c>
      <c r="J25842" s="2" t="s">
        <v>183853</v>
      </c>
      <c r="K25842" t="s">
        <v>213380</v>
      </c>
      <c r="L25842" t="s">
        <v>228704</v>
      </c>
      <c r="M25842" t="s">
        <v>16</v>
      </c>
      <c r="N25842" t="s">
        <v>228857</v>
      </c>
      <c r="O25842" t="s">
        <v>229187</v>
      </c>
      <c r="P25842" t="s">
        <v>231571</v>
      </c>
      <c r="R25842" t="s">
        <v>213380</v>
      </c>
      <c r="S25842" t="s">
        <v>233773</v>
      </c>
    </row>
    <row r="25843" spans="1:19" x14ac:dyDescent="0.35">
      <c r="A25843" s="1">
        <v>32510</v>
      </c>
      <c r="B25843" t="s">
        <v>15013</v>
      </c>
      <c r="C25843" t="s">
        <v>71092</v>
      </c>
      <c r="D25843" t="s">
        <v>5</v>
      </c>
      <c r="E25843" t="s">
        <v>119954</v>
      </c>
      <c r="F25843" t="s">
        <v>122500</v>
      </c>
      <c r="G25843">
        <v>1.6500000000000001E-5</v>
      </c>
      <c r="H25843" t="s">
        <v>15013</v>
      </c>
      <c r="I25843" t="s">
        <v>139539</v>
      </c>
      <c r="J25843" s="2" t="s">
        <v>183854</v>
      </c>
      <c r="K25843" t="s">
        <v>213380</v>
      </c>
      <c r="L25843" t="s">
        <v>228704</v>
      </c>
      <c r="M25843" t="s">
        <v>8</v>
      </c>
      <c r="N25843" t="s">
        <v>228848</v>
      </c>
      <c r="O25843" t="s">
        <v>229133</v>
      </c>
      <c r="P25843" t="s">
        <v>230591</v>
      </c>
      <c r="R25843" t="s">
        <v>213380</v>
      </c>
      <c r="S25843" t="s">
        <v>233773</v>
      </c>
    </row>
    <row r="25844" spans="1:19" x14ac:dyDescent="0.35">
      <c r="A25844" s="1">
        <v>32514</v>
      </c>
      <c r="B25844" t="s">
        <v>15014</v>
      </c>
      <c r="C25844" t="s">
        <v>71093</v>
      </c>
      <c r="D25844" t="s">
        <v>4</v>
      </c>
      <c r="F25844" t="s">
        <v>120548</v>
      </c>
      <c r="G25844">
        <v>1.9999999999999999E-6</v>
      </c>
      <c r="H25844" t="s">
        <v>15014</v>
      </c>
      <c r="I25844" t="s">
        <v>139540</v>
      </c>
      <c r="J25844" s="2" t="s">
        <v>183855</v>
      </c>
      <c r="K25844" t="s">
        <v>213460</v>
      </c>
      <c r="L25844" t="s">
        <v>228704</v>
      </c>
      <c r="Q25844" t="s">
        <v>120513</v>
      </c>
      <c r="R25844" t="s">
        <v>213380</v>
      </c>
      <c r="S25844" t="s">
        <v>233773</v>
      </c>
    </row>
    <row r="25845" spans="1:19" x14ac:dyDescent="0.35">
      <c r="A25845" s="1">
        <v>32515</v>
      </c>
      <c r="B25845" t="s">
        <v>15015</v>
      </c>
      <c r="C25845" t="s">
        <v>71094</v>
      </c>
      <c r="D25845" t="s">
        <v>5</v>
      </c>
      <c r="F25845" t="s">
        <v>120622</v>
      </c>
      <c r="G25845">
        <v>2.5000059999999999E-6</v>
      </c>
      <c r="H25845" t="s">
        <v>15015</v>
      </c>
      <c r="I25845" t="s">
        <v>139541</v>
      </c>
      <c r="J25845" s="2" t="s">
        <v>183856</v>
      </c>
      <c r="K25845" t="s">
        <v>213461</v>
      </c>
      <c r="L25845" t="s">
        <v>228704</v>
      </c>
      <c r="M25845" t="s">
        <v>228748</v>
      </c>
      <c r="N25845" t="s">
        <v>228891</v>
      </c>
      <c r="O25845" t="s">
        <v>229229</v>
      </c>
      <c r="P25845" t="s">
        <v>230161</v>
      </c>
      <c r="R25845" t="s">
        <v>213380</v>
      </c>
      <c r="S25845" t="s">
        <v>233773</v>
      </c>
    </row>
    <row r="25846" spans="1:19" x14ac:dyDescent="0.35">
      <c r="A25846" s="1">
        <v>32516</v>
      </c>
      <c r="B25846" t="s">
        <v>15015</v>
      </c>
      <c r="C25846" t="s">
        <v>71095</v>
      </c>
      <c r="D25846" t="s">
        <v>5</v>
      </c>
      <c r="E25846" t="s">
        <v>119955</v>
      </c>
      <c r="F25846" t="s">
        <v>120416</v>
      </c>
      <c r="G25846">
        <v>5.0000000000000004E-6</v>
      </c>
      <c r="H25846" t="s">
        <v>15015</v>
      </c>
      <c r="I25846" t="s">
        <v>139541</v>
      </c>
      <c r="J25846" s="2" t="s">
        <v>183856</v>
      </c>
      <c r="K25846" t="s">
        <v>213461</v>
      </c>
      <c r="L25846" t="s">
        <v>228704</v>
      </c>
      <c r="M25846" t="s">
        <v>228748</v>
      </c>
      <c r="N25846" t="s">
        <v>228891</v>
      </c>
      <c r="O25846" t="s">
        <v>229229</v>
      </c>
      <c r="P25846" t="s">
        <v>230161</v>
      </c>
      <c r="R25846" t="s">
        <v>213380</v>
      </c>
      <c r="S25846" t="s">
        <v>233773</v>
      </c>
    </row>
    <row r="25847" spans="1:19" x14ac:dyDescent="0.35">
      <c r="A25847" s="1">
        <v>32517</v>
      </c>
      <c r="B25847" t="s">
        <v>15015</v>
      </c>
      <c r="C25847" t="s">
        <v>71096</v>
      </c>
      <c r="D25847" t="s">
        <v>5</v>
      </c>
      <c r="E25847" t="s">
        <v>119955</v>
      </c>
      <c r="F25847" t="s">
        <v>119968</v>
      </c>
      <c r="G25847">
        <v>3.9999999999999998E-6</v>
      </c>
      <c r="H25847" t="s">
        <v>15015</v>
      </c>
      <c r="I25847" t="s">
        <v>139541</v>
      </c>
      <c r="J25847" s="2" t="s">
        <v>183856</v>
      </c>
      <c r="K25847" t="s">
        <v>213461</v>
      </c>
      <c r="L25847" t="s">
        <v>228704</v>
      </c>
      <c r="M25847" t="s">
        <v>228748</v>
      </c>
      <c r="N25847" t="s">
        <v>228891</v>
      </c>
      <c r="O25847" t="s">
        <v>229229</v>
      </c>
      <c r="P25847" t="s">
        <v>230161</v>
      </c>
      <c r="R25847" t="s">
        <v>213380</v>
      </c>
      <c r="S25847" t="s">
        <v>233773</v>
      </c>
    </row>
    <row r="25848" spans="1:19" x14ac:dyDescent="0.35">
      <c r="A25848" s="1">
        <v>32518</v>
      </c>
      <c r="B25848" t="s">
        <v>15015</v>
      </c>
      <c r="C25848" t="s">
        <v>71097</v>
      </c>
      <c r="D25848" t="s">
        <v>4</v>
      </c>
      <c r="F25848" t="s">
        <v>120574</v>
      </c>
      <c r="G25848">
        <v>1.6500000000000001E-6</v>
      </c>
      <c r="H25848" t="s">
        <v>15015</v>
      </c>
      <c r="I25848" t="s">
        <v>139541</v>
      </c>
      <c r="J25848" s="2" t="s">
        <v>183856</v>
      </c>
      <c r="K25848" t="s">
        <v>213461</v>
      </c>
      <c r="L25848" t="s">
        <v>228704</v>
      </c>
      <c r="M25848" t="s">
        <v>228748</v>
      </c>
      <c r="N25848" t="s">
        <v>228891</v>
      </c>
      <c r="O25848" t="s">
        <v>229229</v>
      </c>
      <c r="P25848" t="s">
        <v>230161</v>
      </c>
      <c r="R25848" t="s">
        <v>213380</v>
      </c>
      <c r="S25848" t="s">
        <v>233773</v>
      </c>
    </row>
    <row r="25849" spans="1:19" x14ac:dyDescent="0.35">
      <c r="A25849" s="1">
        <v>32519</v>
      </c>
      <c r="B25849" t="s">
        <v>15016</v>
      </c>
      <c r="C25849" t="s">
        <v>71098</v>
      </c>
      <c r="D25849" t="s">
        <v>5</v>
      </c>
      <c r="E25849" t="s">
        <v>119954</v>
      </c>
      <c r="F25849" t="s">
        <v>123582</v>
      </c>
      <c r="G25849">
        <v>2.3999999999999999E-6</v>
      </c>
      <c r="H25849" t="s">
        <v>15016</v>
      </c>
      <c r="I25849" t="s">
        <v>139542</v>
      </c>
      <c r="J25849" s="2" t="s">
        <v>183857</v>
      </c>
      <c r="K25849" t="s">
        <v>213380</v>
      </c>
      <c r="L25849" t="s">
        <v>228704</v>
      </c>
      <c r="M25849" t="s">
        <v>8</v>
      </c>
      <c r="N25849" t="s">
        <v>228855</v>
      </c>
      <c r="O25849" t="s">
        <v>229145</v>
      </c>
      <c r="P25849" t="s">
        <v>230095</v>
      </c>
      <c r="Q25849" t="s">
        <v>120682</v>
      </c>
      <c r="R25849" t="s">
        <v>213380</v>
      </c>
      <c r="S25849" t="s">
        <v>233773</v>
      </c>
    </row>
    <row r="25850" spans="1:19" x14ac:dyDescent="0.35">
      <c r="A25850" s="1">
        <v>32520</v>
      </c>
      <c r="B25850" t="s">
        <v>15017</v>
      </c>
      <c r="C25850" t="s">
        <v>71099</v>
      </c>
      <c r="D25850" t="s">
        <v>5</v>
      </c>
      <c r="F25850" t="s">
        <v>121668</v>
      </c>
      <c r="G25850">
        <v>1.6666569999999999E-6</v>
      </c>
      <c r="H25850" t="s">
        <v>15017</v>
      </c>
      <c r="I25850" t="s">
        <v>139543</v>
      </c>
      <c r="J25850" s="2" t="s">
        <v>183858</v>
      </c>
      <c r="K25850" t="s">
        <v>213380</v>
      </c>
      <c r="L25850" t="s">
        <v>228704</v>
      </c>
      <c r="M25850" t="s">
        <v>8</v>
      </c>
      <c r="N25850" t="s">
        <v>228864</v>
      </c>
      <c r="O25850" t="s">
        <v>229158</v>
      </c>
      <c r="P25850" t="s">
        <v>230300</v>
      </c>
      <c r="R25850" t="s">
        <v>213380</v>
      </c>
      <c r="S25850" t="s">
        <v>233773</v>
      </c>
    </row>
    <row r="25851" spans="1:19" x14ac:dyDescent="0.35">
      <c r="A25851" s="1">
        <v>32521</v>
      </c>
      <c r="B25851" t="s">
        <v>15017</v>
      </c>
      <c r="C25851" t="s">
        <v>71100</v>
      </c>
      <c r="D25851" t="s">
        <v>4</v>
      </c>
      <c r="F25851" t="s">
        <v>121550</v>
      </c>
      <c r="G25851">
        <v>2.100505E-6</v>
      </c>
      <c r="H25851" t="s">
        <v>15017</v>
      </c>
      <c r="I25851" t="s">
        <v>139543</v>
      </c>
      <c r="J25851" s="2" t="s">
        <v>183858</v>
      </c>
      <c r="K25851" t="s">
        <v>213380</v>
      </c>
      <c r="L25851" t="s">
        <v>228704</v>
      </c>
      <c r="M25851" t="s">
        <v>8</v>
      </c>
      <c r="N25851" t="s">
        <v>228864</v>
      </c>
      <c r="O25851" t="s">
        <v>229158</v>
      </c>
      <c r="P25851" t="s">
        <v>230300</v>
      </c>
      <c r="R25851" t="s">
        <v>213380</v>
      </c>
      <c r="S25851" t="s">
        <v>233773</v>
      </c>
    </row>
    <row r="25852" spans="1:19" x14ac:dyDescent="0.35">
      <c r="A25852" s="1">
        <v>32522</v>
      </c>
      <c r="B25852" t="s">
        <v>15018</v>
      </c>
      <c r="C25852" t="s">
        <v>71101</v>
      </c>
      <c r="D25852" t="s">
        <v>5</v>
      </c>
      <c r="F25852" t="s">
        <v>123583</v>
      </c>
      <c r="G25852">
        <v>6.0139199999999998E-6</v>
      </c>
      <c r="H25852" t="s">
        <v>15018</v>
      </c>
      <c r="I25852" t="s">
        <v>139544</v>
      </c>
      <c r="J25852" s="2" t="s">
        <v>183859</v>
      </c>
      <c r="K25852" t="s">
        <v>213380</v>
      </c>
      <c r="L25852" t="s">
        <v>228704</v>
      </c>
      <c r="M25852" t="s">
        <v>228716</v>
      </c>
      <c r="N25852" t="s">
        <v>228872</v>
      </c>
      <c r="O25852" t="s">
        <v>229473</v>
      </c>
      <c r="P25852" t="s">
        <v>229473</v>
      </c>
      <c r="R25852" t="s">
        <v>213380</v>
      </c>
      <c r="S25852" t="s">
        <v>233773</v>
      </c>
    </row>
    <row r="25853" spans="1:19" x14ac:dyDescent="0.35">
      <c r="A25853" s="1">
        <v>32523</v>
      </c>
      <c r="B25853" t="s">
        <v>15019</v>
      </c>
      <c r="C25853" t="s">
        <v>71102</v>
      </c>
      <c r="D25853" t="s">
        <v>5</v>
      </c>
      <c r="E25853" t="s">
        <v>119955</v>
      </c>
      <c r="F25853" t="s">
        <v>120211</v>
      </c>
      <c r="G25853">
        <v>2.8030219999999999E-6</v>
      </c>
      <c r="H25853" t="s">
        <v>15019</v>
      </c>
      <c r="I25853" t="s">
        <v>139545</v>
      </c>
      <c r="J25853" s="2" t="s">
        <v>183860</v>
      </c>
      <c r="K25853" t="s">
        <v>213380</v>
      </c>
      <c r="L25853" t="s">
        <v>228704</v>
      </c>
      <c r="M25853" t="s">
        <v>8</v>
      </c>
      <c r="N25853" t="s">
        <v>228832</v>
      </c>
      <c r="O25853" t="s">
        <v>229111</v>
      </c>
      <c r="P25853" t="s">
        <v>230079</v>
      </c>
      <c r="R25853" t="s">
        <v>213380</v>
      </c>
      <c r="S25853" t="s">
        <v>233773</v>
      </c>
    </row>
    <row r="25854" spans="1:19" x14ac:dyDescent="0.35">
      <c r="A25854" s="1">
        <v>32524</v>
      </c>
      <c r="B25854" t="s">
        <v>15020</v>
      </c>
      <c r="C25854" t="s">
        <v>71103</v>
      </c>
      <c r="D25854" t="s">
        <v>5</v>
      </c>
      <c r="E25854" t="s">
        <v>119956</v>
      </c>
      <c r="F25854" t="s">
        <v>119987</v>
      </c>
      <c r="G25854">
        <v>5.5799999999999988E-5</v>
      </c>
      <c r="H25854" t="s">
        <v>15020</v>
      </c>
      <c r="I25854" t="s">
        <v>139546</v>
      </c>
      <c r="J25854" s="2" t="s">
        <v>183861</v>
      </c>
      <c r="K25854" t="s">
        <v>213462</v>
      </c>
      <c r="L25854" t="s">
        <v>228704</v>
      </c>
      <c r="M25854" t="s">
        <v>9</v>
      </c>
      <c r="N25854" t="s">
        <v>228882</v>
      </c>
      <c r="O25854" t="s">
        <v>229185</v>
      </c>
      <c r="P25854" t="s">
        <v>229185</v>
      </c>
      <c r="Q25854" t="s">
        <v>120682</v>
      </c>
      <c r="R25854" t="s">
        <v>213380</v>
      </c>
      <c r="S25854" t="s">
        <v>233773</v>
      </c>
    </row>
    <row r="25855" spans="1:19" x14ac:dyDescent="0.35">
      <c r="A25855" s="1">
        <v>32525</v>
      </c>
      <c r="B25855" t="s">
        <v>15021</v>
      </c>
      <c r="C25855" t="s">
        <v>71104</v>
      </c>
      <c r="D25855" t="s">
        <v>5</v>
      </c>
      <c r="F25855" t="s">
        <v>120935</v>
      </c>
      <c r="G25855">
        <v>2.2000000000000001E-7</v>
      </c>
      <c r="H25855" t="s">
        <v>15021</v>
      </c>
      <c r="I25855" t="s">
        <v>139547</v>
      </c>
      <c r="J25855" s="2" t="s">
        <v>183862</v>
      </c>
      <c r="K25855" t="s">
        <v>213381</v>
      </c>
      <c r="L25855" t="s">
        <v>228704</v>
      </c>
      <c r="M25855" t="s">
        <v>8</v>
      </c>
      <c r="N25855" t="s">
        <v>228910</v>
      </c>
      <c r="O25855" t="s">
        <v>229413</v>
      </c>
      <c r="P25855" t="s">
        <v>231572</v>
      </c>
      <c r="Q25855" t="s">
        <v>121230</v>
      </c>
      <c r="R25855" t="s">
        <v>213380</v>
      </c>
      <c r="S25855" t="s">
        <v>233773</v>
      </c>
    </row>
    <row r="25856" spans="1:19" x14ac:dyDescent="0.35">
      <c r="A25856" s="1">
        <v>32526</v>
      </c>
      <c r="B25856" t="s">
        <v>15021</v>
      </c>
      <c r="C25856" t="s">
        <v>71105</v>
      </c>
      <c r="D25856" t="s">
        <v>5</v>
      </c>
      <c r="F25856" t="s">
        <v>120237</v>
      </c>
      <c r="G25856">
        <v>3.0178500000000003E-7</v>
      </c>
      <c r="H25856" t="s">
        <v>15021</v>
      </c>
      <c r="I25856" t="s">
        <v>139547</v>
      </c>
      <c r="J25856" s="2" t="s">
        <v>183862</v>
      </c>
      <c r="K25856" t="s">
        <v>213381</v>
      </c>
      <c r="L25856" t="s">
        <v>228704</v>
      </c>
      <c r="M25856" t="s">
        <v>8</v>
      </c>
      <c r="N25856" t="s">
        <v>228910</v>
      </c>
      <c r="O25856" t="s">
        <v>229413</v>
      </c>
      <c r="P25856" t="s">
        <v>231572</v>
      </c>
      <c r="Q25856" t="s">
        <v>121230</v>
      </c>
      <c r="R25856" t="s">
        <v>213380</v>
      </c>
      <c r="S25856" t="s">
        <v>233773</v>
      </c>
    </row>
    <row r="25857" spans="1:19" x14ac:dyDescent="0.35">
      <c r="A25857" s="1">
        <v>32527</v>
      </c>
      <c r="B25857" t="s">
        <v>15021</v>
      </c>
      <c r="C25857" t="s">
        <v>71106</v>
      </c>
      <c r="D25857" t="s">
        <v>4</v>
      </c>
      <c r="F25857" t="s">
        <v>122195</v>
      </c>
      <c r="G25857">
        <v>1.1999999999999999E-6</v>
      </c>
      <c r="H25857" t="s">
        <v>15021</v>
      </c>
      <c r="I25857" t="s">
        <v>139547</v>
      </c>
      <c r="J25857" s="2" t="s">
        <v>183862</v>
      </c>
      <c r="K25857" t="s">
        <v>213381</v>
      </c>
      <c r="L25857" t="s">
        <v>228704</v>
      </c>
      <c r="M25857" t="s">
        <v>8</v>
      </c>
      <c r="N25857" t="s">
        <v>228910</v>
      </c>
      <c r="O25857" t="s">
        <v>229413</v>
      </c>
      <c r="P25857" t="s">
        <v>231572</v>
      </c>
      <c r="Q25857" t="s">
        <v>121230</v>
      </c>
      <c r="R25857" t="s">
        <v>213380</v>
      </c>
      <c r="S25857" t="s">
        <v>233773</v>
      </c>
    </row>
    <row r="25858" spans="1:19" x14ac:dyDescent="0.35">
      <c r="A25858" s="1">
        <v>32528</v>
      </c>
      <c r="B25858" t="s">
        <v>15021</v>
      </c>
      <c r="C25858" t="s">
        <v>71107</v>
      </c>
      <c r="D25858" t="s">
        <v>5</v>
      </c>
      <c r="F25858" t="s">
        <v>122101</v>
      </c>
      <c r="G25858">
        <v>9.9999999999999995E-7</v>
      </c>
      <c r="H25858" t="s">
        <v>15021</v>
      </c>
      <c r="I25858" t="s">
        <v>139547</v>
      </c>
      <c r="J25858" s="2" t="s">
        <v>183862</v>
      </c>
      <c r="K25858" t="s">
        <v>213381</v>
      </c>
      <c r="L25858" t="s">
        <v>228704</v>
      </c>
      <c r="M25858" t="s">
        <v>8</v>
      </c>
      <c r="N25858" t="s">
        <v>228910</v>
      </c>
      <c r="O25858" t="s">
        <v>229413</v>
      </c>
      <c r="P25858" t="s">
        <v>231572</v>
      </c>
      <c r="Q25858" t="s">
        <v>121230</v>
      </c>
      <c r="R25858" t="s">
        <v>213380</v>
      </c>
      <c r="S25858" t="s">
        <v>233773</v>
      </c>
    </row>
    <row r="25859" spans="1:19" x14ac:dyDescent="0.35">
      <c r="A25859" s="1">
        <v>32529</v>
      </c>
      <c r="B25859" t="s">
        <v>15021</v>
      </c>
      <c r="C25859" t="s">
        <v>71108</v>
      </c>
      <c r="D25859" t="s">
        <v>5</v>
      </c>
      <c r="F25859" t="s">
        <v>121553</v>
      </c>
      <c r="G25859">
        <v>1.3403699999999999E-6</v>
      </c>
      <c r="H25859" t="s">
        <v>15021</v>
      </c>
      <c r="I25859" t="s">
        <v>139547</v>
      </c>
      <c r="J25859" s="2" t="s">
        <v>183862</v>
      </c>
      <c r="K25859" t="s">
        <v>213381</v>
      </c>
      <c r="L25859" t="s">
        <v>228704</v>
      </c>
      <c r="M25859" t="s">
        <v>8</v>
      </c>
      <c r="N25859" t="s">
        <v>228910</v>
      </c>
      <c r="O25859" t="s">
        <v>229413</v>
      </c>
      <c r="P25859" t="s">
        <v>231572</v>
      </c>
      <c r="Q25859" t="s">
        <v>121230</v>
      </c>
      <c r="R25859" t="s">
        <v>213380</v>
      </c>
      <c r="S25859" t="s">
        <v>233773</v>
      </c>
    </row>
    <row r="25860" spans="1:19" x14ac:dyDescent="0.35">
      <c r="A25860" s="1">
        <v>32530</v>
      </c>
      <c r="B25860" t="s">
        <v>15022</v>
      </c>
      <c r="C25860" t="s">
        <v>71109</v>
      </c>
      <c r="D25860" t="s">
        <v>4</v>
      </c>
      <c r="F25860" t="s">
        <v>120488</v>
      </c>
      <c r="G25860">
        <v>1.3339E-8</v>
      </c>
      <c r="H25860" t="s">
        <v>15022</v>
      </c>
      <c r="I25860" t="s">
        <v>139548</v>
      </c>
      <c r="J25860" s="2" t="s">
        <v>183863</v>
      </c>
      <c r="K25860" t="s">
        <v>213389</v>
      </c>
      <c r="L25860" t="s">
        <v>228704</v>
      </c>
      <c r="M25860" t="s">
        <v>8</v>
      </c>
      <c r="N25860" t="s">
        <v>228828</v>
      </c>
      <c r="O25860" t="s">
        <v>229113</v>
      </c>
      <c r="P25860" t="s">
        <v>230103</v>
      </c>
      <c r="Q25860" t="s">
        <v>120087</v>
      </c>
      <c r="R25860" t="s">
        <v>213380</v>
      </c>
      <c r="S25860" t="s">
        <v>233773</v>
      </c>
    </row>
    <row r="25861" spans="1:19" x14ac:dyDescent="0.35">
      <c r="A25861" s="1">
        <v>32531</v>
      </c>
      <c r="B25861" t="s">
        <v>15023</v>
      </c>
      <c r="C25861" t="s">
        <v>71110</v>
      </c>
      <c r="D25861" t="s">
        <v>5</v>
      </c>
      <c r="E25861" t="s">
        <v>119956</v>
      </c>
      <c r="F25861" t="s">
        <v>122708</v>
      </c>
      <c r="G25861">
        <v>3.0000000000000001E-5</v>
      </c>
      <c r="H25861" t="s">
        <v>15023</v>
      </c>
      <c r="I25861" t="s">
        <v>139549</v>
      </c>
      <c r="J25861" s="2" t="s">
        <v>183864</v>
      </c>
      <c r="K25861" t="s">
        <v>213380</v>
      </c>
      <c r="L25861" t="s">
        <v>228706</v>
      </c>
      <c r="M25861" t="s">
        <v>8</v>
      </c>
      <c r="N25861" t="s">
        <v>228828</v>
      </c>
      <c r="O25861" t="s">
        <v>229113</v>
      </c>
      <c r="P25861" t="s">
        <v>230107</v>
      </c>
      <c r="Q25861" t="s">
        <v>122295</v>
      </c>
      <c r="R25861" t="s">
        <v>213380</v>
      </c>
      <c r="S25861" t="s">
        <v>233773</v>
      </c>
    </row>
    <row r="25862" spans="1:19" x14ac:dyDescent="0.35">
      <c r="A25862" s="1">
        <v>32532</v>
      </c>
      <c r="B25862" t="s">
        <v>15024</v>
      </c>
      <c r="C25862" t="s">
        <v>71111</v>
      </c>
      <c r="D25862" t="s">
        <v>5</v>
      </c>
      <c r="E25862" t="s">
        <v>119958</v>
      </c>
      <c r="F25862" t="s">
        <v>122824</v>
      </c>
      <c r="G25862">
        <v>1.5E-5</v>
      </c>
      <c r="H25862" t="s">
        <v>15024</v>
      </c>
      <c r="I25862" t="s">
        <v>139550</v>
      </c>
      <c r="K25862" t="s">
        <v>213380</v>
      </c>
      <c r="L25862" t="s">
        <v>228706</v>
      </c>
      <c r="M25862" t="s">
        <v>8</v>
      </c>
      <c r="N25862" t="s">
        <v>228828</v>
      </c>
      <c r="O25862" t="s">
        <v>229113</v>
      </c>
      <c r="P25862" t="s">
        <v>230424</v>
      </c>
      <c r="Q25862" t="s">
        <v>122295</v>
      </c>
      <c r="R25862" t="s">
        <v>213380</v>
      </c>
      <c r="S25862" t="s">
        <v>233773</v>
      </c>
    </row>
    <row r="25863" spans="1:19" x14ac:dyDescent="0.35">
      <c r="A25863" s="1">
        <v>32533</v>
      </c>
      <c r="B25863" t="s">
        <v>15024</v>
      </c>
      <c r="C25863" t="s">
        <v>71112</v>
      </c>
      <c r="D25863" t="s">
        <v>5</v>
      </c>
      <c r="E25863" t="s">
        <v>119956</v>
      </c>
      <c r="F25863" t="s">
        <v>123584</v>
      </c>
      <c r="G25863">
        <v>5.5999999999999997E-6</v>
      </c>
      <c r="H25863" t="s">
        <v>15024</v>
      </c>
      <c r="I25863" t="s">
        <v>139550</v>
      </c>
      <c r="K25863" t="s">
        <v>213380</v>
      </c>
      <c r="L25863" t="s">
        <v>228706</v>
      </c>
      <c r="M25863" t="s">
        <v>8</v>
      </c>
      <c r="N25863" t="s">
        <v>228828</v>
      </c>
      <c r="O25863" t="s">
        <v>229113</v>
      </c>
      <c r="P25863" t="s">
        <v>230424</v>
      </c>
      <c r="Q25863" t="s">
        <v>122295</v>
      </c>
      <c r="R25863" t="s">
        <v>213380</v>
      </c>
      <c r="S25863" t="s">
        <v>233773</v>
      </c>
    </row>
    <row r="25864" spans="1:19" x14ac:dyDescent="0.35">
      <c r="A25864" s="1">
        <v>32534</v>
      </c>
      <c r="B25864" t="s">
        <v>15025</v>
      </c>
      <c r="C25864" t="s">
        <v>71113</v>
      </c>
      <c r="D25864" t="s">
        <v>5</v>
      </c>
      <c r="F25864" t="s">
        <v>120000</v>
      </c>
      <c r="G25864">
        <v>2.0000000000000002E-5</v>
      </c>
      <c r="H25864" t="s">
        <v>15025</v>
      </c>
      <c r="I25864" t="s">
        <v>139551</v>
      </c>
      <c r="J25864" s="2" t="s">
        <v>183865</v>
      </c>
      <c r="K25864" t="s">
        <v>213380</v>
      </c>
      <c r="L25864" t="s">
        <v>228704</v>
      </c>
      <c r="M25864" t="s">
        <v>8</v>
      </c>
      <c r="N25864" t="s">
        <v>228892</v>
      </c>
      <c r="O25864" t="s">
        <v>229199</v>
      </c>
      <c r="P25864" t="s">
        <v>231573</v>
      </c>
      <c r="R25864" t="s">
        <v>213380</v>
      </c>
      <c r="S25864" t="s">
        <v>233773</v>
      </c>
    </row>
    <row r="25865" spans="1:19" x14ac:dyDescent="0.35">
      <c r="A25865" s="1">
        <v>32536</v>
      </c>
      <c r="B25865" t="s">
        <v>15025</v>
      </c>
      <c r="C25865" t="s">
        <v>71114</v>
      </c>
      <c r="D25865" t="s">
        <v>5</v>
      </c>
      <c r="F25865" t="s">
        <v>120712</v>
      </c>
      <c r="G25865">
        <v>2.5000000000000001E-5</v>
      </c>
      <c r="H25865" t="s">
        <v>15025</v>
      </c>
      <c r="I25865" t="s">
        <v>139551</v>
      </c>
      <c r="J25865" s="2" t="s">
        <v>183865</v>
      </c>
      <c r="K25865" t="s">
        <v>213380</v>
      </c>
      <c r="L25865" t="s">
        <v>228704</v>
      </c>
      <c r="M25865" t="s">
        <v>8</v>
      </c>
      <c r="N25865" t="s">
        <v>228892</v>
      </c>
      <c r="O25865" t="s">
        <v>229199</v>
      </c>
      <c r="P25865" t="s">
        <v>231573</v>
      </c>
      <c r="R25865" t="s">
        <v>213380</v>
      </c>
      <c r="S25865" t="s">
        <v>233773</v>
      </c>
    </row>
    <row r="25866" spans="1:19" x14ac:dyDescent="0.35">
      <c r="A25866" s="1">
        <v>32537</v>
      </c>
      <c r="B25866" t="s">
        <v>15026</v>
      </c>
      <c r="C25866" t="s">
        <v>71115</v>
      </c>
      <c r="D25866" t="s">
        <v>5</v>
      </c>
      <c r="F25866" t="s">
        <v>123585</v>
      </c>
      <c r="G25866">
        <v>1.55E-6</v>
      </c>
      <c r="H25866" t="s">
        <v>15026</v>
      </c>
      <c r="I25866" t="s">
        <v>139552</v>
      </c>
      <c r="J25866" s="2" t="s">
        <v>183866</v>
      </c>
      <c r="K25866" t="s">
        <v>213380</v>
      </c>
      <c r="L25866" t="s">
        <v>228704</v>
      </c>
      <c r="M25866" t="s">
        <v>228750</v>
      </c>
      <c r="N25866" t="s">
        <v>228891</v>
      </c>
      <c r="O25866" t="s">
        <v>229277</v>
      </c>
      <c r="P25866" t="s">
        <v>231530</v>
      </c>
      <c r="R25866" t="s">
        <v>213380</v>
      </c>
      <c r="S25866" t="s">
        <v>233773</v>
      </c>
    </row>
    <row r="25867" spans="1:19" x14ac:dyDescent="0.35">
      <c r="A25867" s="1">
        <v>32538</v>
      </c>
      <c r="B25867" t="s">
        <v>15027</v>
      </c>
      <c r="C25867" t="s">
        <v>71116</v>
      </c>
      <c r="D25867" t="s">
        <v>5</v>
      </c>
      <c r="E25867" t="s">
        <v>119956</v>
      </c>
      <c r="F25867" t="s">
        <v>120762</v>
      </c>
      <c r="G25867">
        <v>2.5000000000000001E-5</v>
      </c>
      <c r="H25867" t="s">
        <v>15027</v>
      </c>
      <c r="I25867" t="s">
        <v>139553</v>
      </c>
      <c r="J25867" s="2" t="s">
        <v>183867</v>
      </c>
      <c r="K25867" t="s">
        <v>213380</v>
      </c>
      <c r="L25867" t="s">
        <v>228704</v>
      </c>
      <c r="M25867" t="s">
        <v>8</v>
      </c>
      <c r="N25867" t="s">
        <v>228848</v>
      </c>
      <c r="O25867" t="s">
        <v>229133</v>
      </c>
      <c r="P25867" t="s">
        <v>231574</v>
      </c>
      <c r="Q25867" t="s">
        <v>122295</v>
      </c>
      <c r="R25867" t="s">
        <v>213380</v>
      </c>
      <c r="S25867" t="s">
        <v>233773</v>
      </c>
    </row>
    <row r="25868" spans="1:19" x14ac:dyDescent="0.35">
      <c r="A25868" s="1">
        <v>32539</v>
      </c>
      <c r="B25868" t="s">
        <v>15027</v>
      </c>
      <c r="C25868" t="s">
        <v>71117</v>
      </c>
      <c r="D25868" t="s">
        <v>5</v>
      </c>
      <c r="F25868" t="s">
        <v>121615</v>
      </c>
      <c r="G25868">
        <v>1.0272451E-5</v>
      </c>
      <c r="H25868" t="s">
        <v>15027</v>
      </c>
      <c r="I25868" t="s">
        <v>139553</v>
      </c>
      <c r="J25868" s="2" t="s">
        <v>183867</v>
      </c>
      <c r="K25868" t="s">
        <v>213380</v>
      </c>
      <c r="L25868" t="s">
        <v>228704</v>
      </c>
      <c r="M25868" t="s">
        <v>8</v>
      </c>
      <c r="N25868" t="s">
        <v>228848</v>
      </c>
      <c r="O25868" t="s">
        <v>229133</v>
      </c>
      <c r="P25868" t="s">
        <v>231574</v>
      </c>
      <c r="Q25868" t="s">
        <v>122295</v>
      </c>
      <c r="R25868" t="s">
        <v>213380</v>
      </c>
      <c r="S25868" t="s">
        <v>233773</v>
      </c>
    </row>
    <row r="25869" spans="1:19" x14ac:dyDescent="0.35">
      <c r="A25869" s="1">
        <v>32541</v>
      </c>
      <c r="B25869" t="s">
        <v>15028</v>
      </c>
      <c r="C25869" t="s">
        <v>71118</v>
      </c>
      <c r="D25869" t="s">
        <v>4</v>
      </c>
      <c r="F25869" t="s">
        <v>120152</v>
      </c>
      <c r="G25869">
        <v>4.9999999999999998E-7</v>
      </c>
      <c r="H25869" t="s">
        <v>15028</v>
      </c>
      <c r="I25869" t="s">
        <v>139554</v>
      </c>
      <c r="J25869" s="2" t="s">
        <v>183868</v>
      </c>
      <c r="K25869" t="s">
        <v>213397</v>
      </c>
      <c r="L25869" t="s">
        <v>228704</v>
      </c>
      <c r="M25869" t="s">
        <v>228767</v>
      </c>
      <c r="N25869" t="s">
        <v>228858</v>
      </c>
      <c r="O25869" t="s">
        <v>229806</v>
      </c>
      <c r="P25869" t="s">
        <v>231575</v>
      </c>
      <c r="Q25869" t="s">
        <v>119966</v>
      </c>
      <c r="R25869" t="s">
        <v>213380</v>
      </c>
      <c r="S25869" t="s">
        <v>233773</v>
      </c>
    </row>
    <row r="25870" spans="1:19" x14ac:dyDescent="0.35">
      <c r="A25870" s="1">
        <v>32542</v>
      </c>
      <c r="B25870" t="s">
        <v>15029</v>
      </c>
      <c r="C25870" t="s">
        <v>71119</v>
      </c>
      <c r="D25870" t="s">
        <v>5</v>
      </c>
      <c r="F25870" t="s">
        <v>122548</v>
      </c>
      <c r="G25870">
        <v>9.0000000000000002E-6</v>
      </c>
      <c r="H25870" t="s">
        <v>15029</v>
      </c>
      <c r="I25870" t="s">
        <v>139555</v>
      </c>
      <c r="J25870" s="2" t="s">
        <v>183869</v>
      </c>
      <c r="K25870" t="s">
        <v>213437</v>
      </c>
      <c r="L25870" t="s">
        <v>228706</v>
      </c>
      <c r="M25870" t="s">
        <v>8</v>
      </c>
      <c r="N25870" t="s">
        <v>228881</v>
      </c>
      <c r="O25870" t="s">
        <v>229693</v>
      </c>
      <c r="P25870" t="s">
        <v>229693</v>
      </c>
      <c r="Q25870" t="s">
        <v>121535</v>
      </c>
      <c r="R25870" t="s">
        <v>213380</v>
      </c>
      <c r="S25870" t="s">
        <v>233773</v>
      </c>
    </row>
    <row r="25871" spans="1:19" x14ac:dyDescent="0.35">
      <c r="A25871" s="1">
        <v>32543</v>
      </c>
      <c r="B25871" t="s">
        <v>15030</v>
      </c>
      <c r="C25871" t="s">
        <v>71120</v>
      </c>
      <c r="D25871" t="s">
        <v>5</v>
      </c>
      <c r="F25871" t="s">
        <v>121486</v>
      </c>
      <c r="G25871">
        <v>5.72088E-6</v>
      </c>
      <c r="H25871" t="s">
        <v>15030</v>
      </c>
      <c r="I25871" t="s">
        <v>139556</v>
      </c>
      <c r="K25871" t="s">
        <v>213380</v>
      </c>
      <c r="L25871" t="s">
        <v>228704</v>
      </c>
      <c r="M25871" t="s">
        <v>228717</v>
      </c>
      <c r="N25871" t="s">
        <v>228903</v>
      </c>
      <c r="O25871" t="s">
        <v>229356</v>
      </c>
      <c r="P25871" t="s">
        <v>231576</v>
      </c>
      <c r="R25871" t="s">
        <v>213380</v>
      </c>
      <c r="S25871" t="s">
        <v>233773</v>
      </c>
    </row>
    <row r="25872" spans="1:19" x14ac:dyDescent="0.35">
      <c r="A25872" s="1">
        <v>32544</v>
      </c>
      <c r="B25872" t="s">
        <v>15031</v>
      </c>
      <c r="C25872" t="s">
        <v>71121</v>
      </c>
      <c r="D25872" t="s">
        <v>5</v>
      </c>
      <c r="E25872" t="s">
        <v>119955</v>
      </c>
      <c r="F25872" t="s">
        <v>122147</v>
      </c>
      <c r="G25872">
        <v>5.0000000000000004E-6</v>
      </c>
      <c r="H25872" t="s">
        <v>15031</v>
      </c>
      <c r="I25872" t="s">
        <v>139557</v>
      </c>
      <c r="J25872" s="2" t="s">
        <v>183870</v>
      </c>
      <c r="K25872" t="s">
        <v>213380</v>
      </c>
      <c r="L25872" t="s">
        <v>228704</v>
      </c>
      <c r="M25872" t="s">
        <v>11</v>
      </c>
      <c r="N25872" t="s">
        <v>228875</v>
      </c>
      <c r="O25872" t="s">
        <v>229172</v>
      </c>
      <c r="P25872" t="s">
        <v>229172</v>
      </c>
      <c r="R25872" t="s">
        <v>213380</v>
      </c>
      <c r="S25872" t="s">
        <v>233773</v>
      </c>
    </row>
    <row r="25873" spans="1:19" x14ac:dyDescent="0.35">
      <c r="A25873" s="1">
        <v>32545</v>
      </c>
      <c r="B25873" t="s">
        <v>15031</v>
      </c>
      <c r="C25873" t="s">
        <v>71122</v>
      </c>
      <c r="D25873" t="s">
        <v>5</v>
      </c>
      <c r="E25873" t="s">
        <v>119954</v>
      </c>
      <c r="F25873" t="s">
        <v>121429</v>
      </c>
      <c r="G25873">
        <v>8.4000000000000009E-6</v>
      </c>
      <c r="H25873" t="s">
        <v>15031</v>
      </c>
      <c r="I25873" t="s">
        <v>139557</v>
      </c>
      <c r="J25873" s="2" t="s">
        <v>183870</v>
      </c>
      <c r="K25873" t="s">
        <v>213380</v>
      </c>
      <c r="L25873" t="s">
        <v>228704</v>
      </c>
      <c r="M25873" t="s">
        <v>11</v>
      </c>
      <c r="N25873" t="s">
        <v>228875</v>
      </c>
      <c r="O25873" t="s">
        <v>229172</v>
      </c>
      <c r="P25873" t="s">
        <v>229172</v>
      </c>
      <c r="R25873" t="s">
        <v>213380</v>
      </c>
      <c r="S25873" t="s">
        <v>233773</v>
      </c>
    </row>
    <row r="25874" spans="1:19" x14ac:dyDescent="0.35">
      <c r="A25874" s="1">
        <v>32546</v>
      </c>
      <c r="B25874" t="s">
        <v>15032</v>
      </c>
      <c r="C25874" t="s">
        <v>71123</v>
      </c>
      <c r="D25874" t="s">
        <v>5</v>
      </c>
      <c r="F25874" t="s">
        <v>123586</v>
      </c>
      <c r="G25874">
        <v>2.28E-7</v>
      </c>
      <c r="H25874" t="s">
        <v>15032</v>
      </c>
      <c r="I25874" t="s">
        <v>139558</v>
      </c>
      <c r="J25874" s="2" t="s">
        <v>183871</v>
      </c>
      <c r="K25874" t="s">
        <v>213380</v>
      </c>
      <c r="L25874" t="s">
        <v>228704</v>
      </c>
      <c r="M25874" t="s">
        <v>8</v>
      </c>
      <c r="N25874" t="s">
        <v>228865</v>
      </c>
      <c r="O25874" t="s">
        <v>229161</v>
      </c>
      <c r="P25874" t="s">
        <v>229161</v>
      </c>
      <c r="Q25874" t="s">
        <v>120679</v>
      </c>
      <c r="R25874" t="s">
        <v>213380</v>
      </c>
      <c r="S25874" t="s">
        <v>233773</v>
      </c>
    </row>
    <row r="25875" spans="1:19" x14ac:dyDescent="0.35">
      <c r="A25875" s="1">
        <v>32547</v>
      </c>
      <c r="B25875" t="s">
        <v>15032</v>
      </c>
      <c r="C25875" t="s">
        <v>71124</v>
      </c>
      <c r="D25875" t="s">
        <v>5</v>
      </c>
      <c r="F25875" t="s">
        <v>120933</v>
      </c>
      <c r="G25875">
        <v>9.9999999999999995E-8</v>
      </c>
      <c r="H25875" t="s">
        <v>15032</v>
      </c>
      <c r="I25875" t="s">
        <v>139558</v>
      </c>
      <c r="J25875" s="2" t="s">
        <v>183871</v>
      </c>
      <c r="K25875" t="s">
        <v>213380</v>
      </c>
      <c r="L25875" t="s">
        <v>228704</v>
      </c>
      <c r="M25875" t="s">
        <v>8</v>
      </c>
      <c r="N25875" t="s">
        <v>228865</v>
      </c>
      <c r="O25875" t="s">
        <v>229161</v>
      </c>
      <c r="P25875" t="s">
        <v>229161</v>
      </c>
      <c r="Q25875" t="s">
        <v>120679</v>
      </c>
      <c r="R25875" t="s">
        <v>213380</v>
      </c>
      <c r="S25875" t="s">
        <v>233773</v>
      </c>
    </row>
    <row r="25876" spans="1:19" x14ac:dyDescent="0.35">
      <c r="A25876" s="1">
        <v>32548</v>
      </c>
      <c r="B25876" t="s">
        <v>15032</v>
      </c>
      <c r="C25876" t="s">
        <v>71125</v>
      </c>
      <c r="D25876" t="s">
        <v>5</v>
      </c>
      <c r="F25876" t="s">
        <v>120515</v>
      </c>
      <c r="G25876">
        <v>5.6999999999999996E-6</v>
      </c>
      <c r="H25876" t="s">
        <v>15032</v>
      </c>
      <c r="I25876" t="s">
        <v>139558</v>
      </c>
      <c r="J25876" s="2" t="s">
        <v>183871</v>
      </c>
      <c r="K25876" t="s">
        <v>213380</v>
      </c>
      <c r="L25876" t="s">
        <v>228704</v>
      </c>
      <c r="M25876" t="s">
        <v>8</v>
      </c>
      <c r="N25876" t="s">
        <v>228865</v>
      </c>
      <c r="O25876" t="s">
        <v>229161</v>
      </c>
      <c r="P25876" t="s">
        <v>229161</v>
      </c>
      <c r="Q25876" t="s">
        <v>120679</v>
      </c>
      <c r="R25876" t="s">
        <v>213380</v>
      </c>
      <c r="S25876" t="s">
        <v>233773</v>
      </c>
    </row>
    <row r="25877" spans="1:19" x14ac:dyDescent="0.35">
      <c r="A25877" s="1">
        <v>32549</v>
      </c>
      <c r="B25877" t="s">
        <v>15033</v>
      </c>
      <c r="C25877" t="s">
        <v>71126</v>
      </c>
      <c r="D25877" t="s">
        <v>5</v>
      </c>
      <c r="E25877" t="s">
        <v>119954</v>
      </c>
      <c r="F25877" t="s">
        <v>122519</v>
      </c>
      <c r="G25877">
        <v>4.2500000000000003E-5</v>
      </c>
      <c r="H25877" t="s">
        <v>15033</v>
      </c>
      <c r="I25877" t="s">
        <v>139559</v>
      </c>
      <c r="J25877" s="2" t="s">
        <v>183872</v>
      </c>
      <c r="K25877" t="s">
        <v>213380</v>
      </c>
      <c r="L25877" t="s">
        <v>228706</v>
      </c>
      <c r="M25877" t="s">
        <v>8</v>
      </c>
      <c r="N25877" t="s">
        <v>228848</v>
      </c>
      <c r="O25877" t="s">
        <v>229133</v>
      </c>
      <c r="P25877" t="s">
        <v>230112</v>
      </c>
      <c r="Q25877" t="s">
        <v>120008</v>
      </c>
      <c r="R25877" t="s">
        <v>213380</v>
      </c>
      <c r="S25877" t="s">
        <v>233773</v>
      </c>
    </row>
    <row r="25878" spans="1:19" x14ac:dyDescent="0.35">
      <c r="A25878" s="1">
        <v>32550</v>
      </c>
      <c r="B25878" t="s">
        <v>15033</v>
      </c>
      <c r="C25878" t="s">
        <v>71127</v>
      </c>
      <c r="D25878" t="s">
        <v>5</v>
      </c>
      <c r="E25878" t="s">
        <v>119954</v>
      </c>
      <c r="F25878" t="s">
        <v>122791</v>
      </c>
      <c r="G25878">
        <v>1.3499999999999999E-5</v>
      </c>
      <c r="H25878" t="s">
        <v>15033</v>
      </c>
      <c r="I25878" t="s">
        <v>139559</v>
      </c>
      <c r="J25878" s="2" t="s">
        <v>183872</v>
      </c>
      <c r="K25878" t="s">
        <v>213380</v>
      </c>
      <c r="L25878" t="s">
        <v>228706</v>
      </c>
      <c r="M25878" t="s">
        <v>8</v>
      </c>
      <c r="N25878" t="s">
        <v>228848</v>
      </c>
      <c r="O25878" t="s">
        <v>229133</v>
      </c>
      <c r="P25878" t="s">
        <v>230112</v>
      </c>
      <c r="Q25878" t="s">
        <v>120008</v>
      </c>
      <c r="R25878" t="s">
        <v>213380</v>
      </c>
      <c r="S25878" t="s">
        <v>233773</v>
      </c>
    </row>
    <row r="25879" spans="1:19" x14ac:dyDescent="0.35">
      <c r="A25879" s="1">
        <v>32551</v>
      </c>
      <c r="B25879" t="s">
        <v>15033</v>
      </c>
      <c r="C25879" t="s">
        <v>71128</v>
      </c>
      <c r="D25879" t="s">
        <v>5</v>
      </c>
      <c r="F25879" t="s">
        <v>121799</v>
      </c>
      <c r="G25879">
        <v>6.9999999999999999E-6</v>
      </c>
      <c r="H25879" t="s">
        <v>15033</v>
      </c>
      <c r="I25879" t="s">
        <v>139559</v>
      </c>
      <c r="J25879" s="2" t="s">
        <v>183872</v>
      </c>
      <c r="K25879" t="s">
        <v>213380</v>
      </c>
      <c r="L25879" t="s">
        <v>228706</v>
      </c>
      <c r="M25879" t="s">
        <v>8</v>
      </c>
      <c r="N25879" t="s">
        <v>228848</v>
      </c>
      <c r="O25879" t="s">
        <v>229133</v>
      </c>
      <c r="P25879" t="s">
        <v>230112</v>
      </c>
      <c r="Q25879" t="s">
        <v>120008</v>
      </c>
      <c r="R25879" t="s">
        <v>213380</v>
      </c>
      <c r="S25879" t="s">
        <v>233773</v>
      </c>
    </row>
    <row r="25880" spans="1:19" x14ac:dyDescent="0.35">
      <c r="A25880" s="1">
        <v>32552</v>
      </c>
      <c r="B25880" t="s">
        <v>15033</v>
      </c>
      <c r="C25880" t="s">
        <v>71129</v>
      </c>
      <c r="D25880" t="s">
        <v>5</v>
      </c>
      <c r="E25880" t="s">
        <v>119955</v>
      </c>
      <c r="F25880" t="s">
        <v>121148</v>
      </c>
      <c r="G25880">
        <v>3.3500000000000001E-5</v>
      </c>
      <c r="H25880" t="s">
        <v>15033</v>
      </c>
      <c r="I25880" t="s">
        <v>139559</v>
      </c>
      <c r="J25880" s="2" t="s">
        <v>183872</v>
      </c>
      <c r="K25880" t="s">
        <v>213380</v>
      </c>
      <c r="L25880" t="s">
        <v>228706</v>
      </c>
      <c r="M25880" t="s">
        <v>8</v>
      </c>
      <c r="N25880" t="s">
        <v>228848</v>
      </c>
      <c r="O25880" t="s">
        <v>229133</v>
      </c>
      <c r="P25880" t="s">
        <v>230112</v>
      </c>
      <c r="Q25880" t="s">
        <v>120008</v>
      </c>
      <c r="R25880" t="s">
        <v>213380</v>
      </c>
      <c r="S25880" t="s">
        <v>233773</v>
      </c>
    </row>
    <row r="25881" spans="1:19" x14ac:dyDescent="0.35">
      <c r="A25881" s="1">
        <v>32553</v>
      </c>
      <c r="B25881" t="s">
        <v>15034</v>
      </c>
      <c r="C25881" t="s">
        <v>71130</v>
      </c>
      <c r="D25881" t="s">
        <v>5</v>
      </c>
      <c r="E25881" t="s">
        <v>119956</v>
      </c>
      <c r="F25881" t="s">
        <v>120123</v>
      </c>
      <c r="G25881">
        <v>5.7000000000000003E-5</v>
      </c>
      <c r="H25881" t="s">
        <v>15034</v>
      </c>
      <c r="I25881" t="s">
        <v>139560</v>
      </c>
      <c r="J25881" s="2" t="s">
        <v>183873</v>
      </c>
      <c r="K25881" t="s">
        <v>213389</v>
      </c>
      <c r="L25881" t="s">
        <v>228704</v>
      </c>
      <c r="M25881" t="s">
        <v>8</v>
      </c>
      <c r="N25881" t="s">
        <v>228848</v>
      </c>
      <c r="O25881" t="s">
        <v>229133</v>
      </c>
      <c r="P25881" t="s">
        <v>230294</v>
      </c>
      <c r="Q25881" t="s">
        <v>120216</v>
      </c>
      <c r="R25881" t="s">
        <v>213380</v>
      </c>
      <c r="S25881" t="s">
        <v>233773</v>
      </c>
    </row>
    <row r="25882" spans="1:19" x14ac:dyDescent="0.35">
      <c r="A25882" s="1">
        <v>32554</v>
      </c>
      <c r="B25882" t="s">
        <v>15034</v>
      </c>
      <c r="C25882" t="s">
        <v>71131</v>
      </c>
      <c r="D25882" t="s">
        <v>5</v>
      </c>
      <c r="E25882" t="s">
        <v>119954</v>
      </c>
      <c r="F25882" t="s">
        <v>120570</v>
      </c>
      <c r="G25882">
        <v>1.9764908E-5</v>
      </c>
      <c r="H25882" t="s">
        <v>15034</v>
      </c>
      <c r="I25882" t="s">
        <v>139560</v>
      </c>
      <c r="J25882" s="2" t="s">
        <v>183873</v>
      </c>
      <c r="K25882" t="s">
        <v>213389</v>
      </c>
      <c r="L25882" t="s">
        <v>228704</v>
      </c>
      <c r="M25882" t="s">
        <v>8</v>
      </c>
      <c r="N25882" t="s">
        <v>228848</v>
      </c>
      <c r="O25882" t="s">
        <v>229133</v>
      </c>
      <c r="P25882" t="s">
        <v>230294</v>
      </c>
      <c r="Q25882" t="s">
        <v>120216</v>
      </c>
      <c r="R25882" t="s">
        <v>213380</v>
      </c>
      <c r="S25882" t="s">
        <v>233773</v>
      </c>
    </row>
    <row r="25883" spans="1:19" x14ac:dyDescent="0.35">
      <c r="A25883" s="1">
        <v>32555</v>
      </c>
      <c r="B25883" t="s">
        <v>15034</v>
      </c>
      <c r="C25883" t="s">
        <v>71132</v>
      </c>
      <c r="D25883" t="s">
        <v>5</v>
      </c>
      <c r="E25883" t="s">
        <v>119955</v>
      </c>
      <c r="F25883" t="s">
        <v>121399</v>
      </c>
      <c r="G25883">
        <v>1.4347541E-5</v>
      </c>
      <c r="H25883" t="s">
        <v>15034</v>
      </c>
      <c r="I25883" t="s">
        <v>139560</v>
      </c>
      <c r="J25883" s="2" t="s">
        <v>183873</v>
      </c>
      <c r="K25883" t="s">
        <v>213389</v>
      </c>
      <c r="L25883" t="s">
        <v>228704</v>
      </c>
      <c r="M25883" t="s">
        <v>8</v>
      </c>
      <c r="N25883" t="s">
        <v>228848</v>
      </c>
      <c r="O25883" t="s">
        <v>229133</v>
      </c>
      <c r="P25883" t="s">
        <v>230294</v>
      </c>
      <c r="Q25883" t="s">
        <v>120216</v>
      </c>
      <c r="R25883" t="s">
        <v>213380</v>
      </c>
      <c r="S25883" t="s">
        <v>233773</v>
      </c>
    </row>
    <row r="25884" spans="1:19" x14ac:dyDescent="0.35">
      <c r="A25884" s="1">
        <v>32556</v>
      </c>
      <c r="B25884" t="s">
        <v>15035</v>
      </c>
      <c r="C25884" t="s">
        <v>71133</v>
      </c>
      <c r="D25884" t="s">
        <v>5</v>
      </c>
      <c r="E25884" t="s">
        <v>119955</v>
      </c>
      <c r="F25884" t="s">
        <v>120694</v>
      </c>
      <c r="G25884">
        <v>1.9999999999999999E-6</v>
      </c>
      <c r="H25884" t="s">
        <v>15035</v>
      </c>
      <c r="I25884" t="s">
        <v>139561</v>
      </c>
      <c r="J25884" s="2" t="s">
        <v>183874</v>
      </c>
      <c r="K25884" t="s">
        <v>213380</v>
      </c>
      <c r="L25884" t="s">
        <v>228704</v>
      </c>
      <c r="M25884" t="s">
        <v>8</v>
      </c>
      <c r="N25884" t="s">
        <v>228828</v>
      </c>
      <c r="O25884" t="s">
        <v>229216</v>
      </c>
      <c r="P25884" t="s">
        <v>229216</v>
      </c>
      <c r="Q25884" t="s">
        <v>120377</v>
      </c>
      <c r="R25884" t="s">
        <v>213380</v>
      </c>
      <c r="S25884" t="s">
        <v>233773</v>
      </c>
    </row>
    <row r="25885" spans="1:19" x14ac:dyDescent="0.35">
      <c r="A25885" s="1">
        <v>32557</v>
      </c>
      <c r="B25885" t="s">
        <v>15035</v>
      </c>
      <c r="C25885" t="s">
        <v>71134</v>
      </c>
      <c r="D25885" t="s">
        <v>5</v>
      </c>
      <c r="E25885" t="s">
        <v>119954</v>
      </c>
      <c r="F25885" t="s">
        <v>120796</v>
      </c>
      <c r="G25885">
        <v>6.9999999999999999E-6</v>
      </c>
      <c r="H25885" t="s">
        <v>15035</v>
      </c>
      <c r="I25885" t="s">
        <v>139561</v>
      </c>
      <c r="J25885" s="2" t="s">
        <v>183874</v>
      </c>
      <c r="K25885" t="s">
        <v>213380</v>
      </c>
      <c r="L25885" t="s">
        <v>228704</v>
      </c>
      <c r="M25885" t="s">
        <v>8</v>
      </c>
      <c r="N25885" t="s">
        <v>228828</v>
      </c>
      <c r="O25885" t="s">
        <v>229216</v>
      </c>
      <c r="P25885" t="s">
        <v>229216</v>
      </c>
      <c r="Q25885" t="s">
        <v>120377</v>
      </c>
      <c r="R25885" t="s">
        <v>213380</v>
      </c>
      <c r="S25885" t="s">
        <v>233773</v>
      </c>
    </row>
    <row r="25886" spans="1:19" x14ac:dyDescent="0.35">
      <c r="A25886" s="1">
        <v>32558</v>
      </c>
      <c r="B25886" t="s">
        <v>15035</v>
      </c>
      <c r="C25886" t="s">
        <v>71135</v>
      </c>
      <c r="D25886" t="s">
        <v>5</v>
      </c>
      <c r="F25886" t="s">
        <v>122005</v>
      </c>
      <c r="G25886">
        <v>6.3000400000000001E-7</v>
      </c>
      <c r="H25886" t="s">
        <v>15035</v>
      </c>
      <c r="I25886" t="s">
        <v>139561</v>
      </c>
      <c r="J25886" s="2" t="s">
        <v>183874</v>
      </c>
      <c r="K25886" t="s">
        <v>213380</v>
      </c>
      <c r="L25886" t="s">
        <v>228704</v>
      </c>
      <c r="M25886" t="s">
        <v>8</v>
      </c>
      <c r="N25886" t="s">
        <v>228828</v>
      </c>
      <c r="O25886" t="s">
        <v>229216</v>
      </c>
      <c r="P25886" t="s">
        <v>229216</v>
      </c>
      <c r="Q25886" t="s">
        <v>120377</v>
      </c>
      <c r="R25886" t="s">
        <v>213380</v>
      </c>
      <c r="S25886" t="s">
        <v>233773</v>
      </c>
    </row>
    <row r="25887" spans="1:19" x14ac:dyDescent="0.35">
      <c r="A25887" s="1">
        <v>32559</v>
      </c>
      <c r="B25887" t="s">
        <v>15035</v>
      </c>
      <c r="C25887" t="s">
        <v>71136</v>
      </c>
      <c r="D25887" t="s">
        <v>5</v>
      </c>
      <c r="E25887" t="s">
        <v>119956</v>
      </c>
      <c r="F25887" t="s">
        <v>121743</v>
      </c>
      <c r="G25887">
        <v>4.7999999999999998E-6</v>
      </c>
      <c r="H25887" t="s">
        <v>15035</v>
      </c>
      <c r="I25887" t="s">
        <v>139561</v>
      </c>
      <c r="J25887" s="2" t="s">
        <v>183874</v>
      </c>
      <c r="K25887" t="s">
        <v>213380</v>
      </c>
      <c r="L25887" t="s">
        <v>228704</v>
      </c>
      <c r="M25887" t="s">
        <v>8</v>
      </c>
      <c r="N25887" t="s">
        <v>228828</v>
      </c>
      <c r="O25887" t="s">
        <v>229216</v>
      </c>
      <c r="P25887" t="s">
        <v>229216</v>
      </c>
      <c r="Q25887" t="s">
        <v>120377</v>
      </c>
      <c r="R25887" t="s">
        <v>213380</v>
      </c>
      <c r="S25887" t="s">
        <v>233773</v>
      </c>
    </row>
    <row r="25888" spans="1:19" x14ac:dyDescent="0.35">
      <c r="A25888" s="1">
        <v>32560</v>
      </c>
      <c r="B25888" t="s">
        <v>15035</v>
      </c>
      <c r="C25888" t="s">
        <v>71137</v>
      </c>
      <c r="D25888" t="s">
        <v>4</v>
      </c>
      <c r="F25888" t="s">
        <v>120983</v>
      </c>
      <c r="G25888">
        <v>2.8000000000000002E-7</v>
      </c>
      <c r="H25888" t="s">
        <v>15035</v>
      </c>
      <c r="I25888" t="s">
        <v>139561</v>
      </c>
      <c r="J25888" s="2" t="s">
        <v>183874</v>
      </c>
      <c r="K25888" t="s">
        <v>213380</v>
      </c>
      <c r="L25888" t="s">
        <v>228704</v>
      </c>
      <c r="M25888" t="s">
        <v>8</v>
      </c>
      <c r="N25888" t="s">
        <v>228828</v>
      </c>
      <c r="O25888" t="s">
        <v>229216</v>
      </c>
      <c r="P25888" t="s">
        <v>229216</v>
      </c>
      <c r="Q25888" t="s">
        <v>120377</v>
      </c>
      <c r="R25888" t="s">
        <v>213380</v>
      </c>
      <c r="S25888" t="s">
        <v>233773</v>
      </c>
    </row>
    <row r="25889" spans="1:19" x14ac:dyDescent="0.35">
      <c r="A25889" s="1">
        <v>32561</v>
      </c>
      <c r="B25889" t="s">
        <v>15036</v>
      </c>
      <c r="C25889" t="s">
        <v>71138</v>
      </c>
      <c r="D25889" t="s">
        <v>5</v>
      </c>
      <c r="F25889" t="s">
        <v>122599</v>
      </c>
      <c r="G25889">
        <v>6.5499999999999998E-7</v>
      </c>
      <c r="H25889" t="s">
        <v>15036</v>
      </c>
      <c r="I25889" t="s">
        <v>139562</v>
      </c>
      <c r="J25889" s="2" t="s">
        <v>183875</v>
      </c>
      <c r="K25889" t="s">
        <v>213380</v>
      </c>
      <c r="L25889" t="s">
        <v>228704</v>
      </c>
      <c r="M25889" t="s">
        <v>8</v>
      </c>
      <c r="N25889" t="s">
        <v>228841</v>
      </c>
      <c r="O25889" t="s">
        <v>229490</v>
      </c>
      <c r="P25889" t="s">
        <v>229490</v>
      </c>
      <c r="Q25889" t="s">
        <v>120056</v>
      </c>
      <c r="R25889" t="s">
        <v>213380</v>
      </c>
      <c r="S25889" t="s">
        <v>233773</v>
      </c>
    </row>
    <row r="25890" spans="1:19" x14ac:dyDescent="0.35">
      <c r="A25890" s="1">
        <v>32562</v>
      </c>
      <c r="B25890" t="s">
        <v>15037</v>
      </c>
      <c r="C25890" t="s">
        <v>71139</v>
      </c>
      <c r="D25890" t="s">
        <v>5</v>
      </c>
      <c r="F25890" t="s">
        <v>123587</v>
      </c>
      <c r="G25890">
        <v>7.9999999999999996E-6</v>
      </c>
      <c r="H25890" t="s">
        <v>15037</v>
      </c>
      <c r="I25890" t="s">
        <v>139563</v>
      </c>
      <c r="J25890" s="2" t="s">
        <v>183876</v>
      </c>
      <c r="K25890" t="s">
        <v>213401</v>
      </c>
      <c r="L25890" t="s">
        <v>228704</v>
      </c>
      <c r="M25890" t="s">
        <v>8</v>
      </c>
      <c r="N25890" t="s">
        <v>228904</v>
      </c>
      <c r="O25890" t="s">
        <v>229236</v>
      </c>
      <c r="P25890" t="s">
        <v>230425</v>
      </c>
      <c r="Q25890" t="s">
        <v>122295</v>
      </c>
      <c r="R25890" t="s">
        <v>213380</v>
      </c>
      <c r="S25890" t="s">
        <v>233773</v>
      </c>
    </row>
    <row r="25891" spans="1:19" x14ac:dyDescent="0.35">
      <c r="A25891" s="1">
        <v>32563</v>
      </c>
      <c r="B25891" t="s">
        <v>15038</v>
      </c>
      <c r="C25891" t="s">
        <v>71140</v>
      </c>
      <c r="D25891" t="s">
        <v>5</v>
      </c>
      <c r="E25891" t="s">
        <v>119955</v>
      </c>
      <c r="F25891" t="s">
        <v>120661</v>
      </c>
      <c r="G25891">
        <v>1.04E-5</v>
      </c>
      <c r="H25891" t="s">
        <v>15038</v>
      </c>
      <c r="I25891" t="s">
        <v>139564</v>
      </c>
      <c r="J25891" s="2" t="s">
        <v>183877</v>
      </c>
      <c r="K25891" t="s">
        <v>213380</v>
      </c>
      <c r="L25891" t="s">
        <v>228704</v>
      </c>
      <c r="M25891" t="s">
        <v>12</v>
      </c>
      <c r="N25891" t="s">
        <v>228878</v>
      </c>
      <c r="O25891" t="s">
        <v>229181</v>
      </c>
      <c r="P25891" t="s">
        <v>229181</v>
      </c>
      <c r="Q25891" t="s">
        <v>120008</v>
      </c>
      <c r="R25891" t="s">
        <v>213380</v>
      </c>
      <c r="S25891" t="s">
        <v>233773</v>
      </c>
    </row>
    <row r="25892" spans="1:19" x14ac:dyDescent="0.35">
      <c r="A25892" s="1">
        <v>32565</v>
      </c>
      <c r="B25892" t="s">
        <v>15039</v>
      </c>
      <c r="C25892" t="s">
        <v>71141</v>
      </c>
      <c r="D25892" t="s">
        <v>4</v>
      </c>
      <c r="F25892" t="s">
        <v>120383</v>
      </c>
      <c r="G25892">
        <v>1.0800010000000001E-6</v>
      </c>
      <c r="H25892" t="s">
        <v>15039</v>
      </c>
      <c r="I25892" t="s">
        <v>139565</v>
      </c>
      <c r="J25892" s="2" t="s">
        <v>183878</v>
      </c>
      <c r="K25892" t="s">
        <v>213380</v>
      </c>
      <c r="L25892" t="s">
        <v>228704</v>
      </c>
      <c r="M25892" t="s">
        <v>8</v>
      </c>
      <c r="N25892" t="s">
        <v>228852</v>
      </c>
      <c r="O25892" t="s">
        <v>229613</v>
      </c>
      <c r="P25892" t="s">
        <v>231577</v>
      </c>
      <c r="Q25892" t="s">
        <v>121322</v>
      </c>
      <c r="R25892" t="s">
        <v>213380</v>
      </c>
      <c r="S25892" t="s">
        <v>233773</v>
      </c>
    </row>
    <row r="25893" spans="1:19" x14ac:dyDescent="0.35">
      <c r="A25893" s="1">
        <v>32566</v>
      </c>
      <c r="B25893" t="s">
        <v>15039</v>
      </c>
      <c r="C25893" t="s">
        <v>71142</v>
      </c>
      <c r="D25893" t="s">
        <v>5</v>
      </c>
      <c r="F25893" t="s">
        <v>119983</v>
      </c>
      <c r="G25893">
        <v>9.7609100000000003E-7</v>
      </c>
      <c r="H25893" t="s">
        <v>15039</v>
      </c>
      <c r="I25893" t="s">
        <v>139565</v>
      </c>
      <c r="J25893" s="2" t="s">
        <v>183878</v>
      </c>
      <c r="K25893" t="s">
        <v>213380</v>
      </c>
      <c r="L25893" t="s">
        <v>228704</v>
      </c>
      <c r="M25893" t="s">
        <v>8</v>
      </c>
      <c r="N25893" t="s">
        <v>228852</v>
      </c>
      <c r="O25893" t="s">
        <v>229613</v>
      </c>
      <c r="P25893" t="s">
        <v>231577</v>
      </c>
      <c r="Q25893" t="s">
        <v>121322</v>
      </c>
      <c r="R25893" t="s">
        <v>213380</v>
      </c>
      <c r="S25893" t="s">
        <v>233773</v>
      </c>
    </row>
    <row r="25894" spans="1:19" x14ac:dyDescent="0.35">
      <c r="A25894" s="1">
        <v>32567</v>
      </c>
      <c r="B25894" t="s">
        <v>15040</v>
      </c>
      <c r="C25894" t="s">
        <v>71143</v>
      </c>
      <c r="D25894" t="s">
        <v>5</v>
      </c>
      <c r="F25894" t="s">
        <v>121408</v>
      </c>
      <c r="G25894">
        <v>5.1999999999999997E-5</v>
      </c>
      <c r="H25894" t="s">
        <v>15040</v>
      </c>
      <c r="I25894" t="s">
        <v>139566</v>
      </c>
      <c r="J25894" s="2" t="s">
        <v>183879</v>
      </c>
      <c r="K25894" t="s">
        <v>213380</v>
      </c>
      <c r="L25894" t="s">
        <v>228704</v>
      </c>
      <c r="M25894" t="s">
        <v>8</v>
      </c>
      <c r="N25894" t="s">
        <v>228876</v>
      </c>
      <c r="O25894" t="s">
        <v>229173</v>
      </c>
      <c r="P25894" t="s">
        <v>230267</v>
      </c>
      <c r="Q25894" t="s">
        <v>120077</v>
      </c>
      <c r="R25894" t="s">
        <v>213380</v>
      </c>
      <c r="S25894" t="s">
        <v>233773</v>
      </c>
    </row>
    <row r="25895" spans="1:19" x14ac:dyDescent="0.35">
      <c r="A25895" s="1">
        <v>32569</v>
      </c>
      <c r="B25895" t="s">
        <v>15041</v>
      </c>
      <c r="C25895" t="s">
        <v>71144</v>
      </c>
      <c r="D25895" t="s">
        <v>5</v>
      </c>
      <c r="E25895" t="s">
        <v>119955</v>
      </c>
      <c r="F25895" t="s">
        <v>121727</v>
      </c>
      <c r="G25895">
        <v>1.4E-5</v>
      </c>
      <c r="H25895" t="s">
        <v>15041</v>
      </c>
      <c r="I25895" t="s">
        <v>139567</v>
      </c>
      <c r="J25895" s="2" t="s">
        <v>183880</v>
      </c>
      <c r="K25895" t="s">
        <v>213380</v>
      </c>
      <c r="L25895" t="s">
        <v>228705</v>
      </c>
      <c r="M25895" t="s">
        <v>8</v>
      </c>
      <c r="N25895" t="s">
        <v>228828</v>
      </c>
      <c r="O25895" t="s">
        <v>229108</v>
      </c>
      <c r="P25895" t="s">
        <v>231578</v>
      </c>
      <c r="R25895" t="s">
        <v>213380</v>
      </c>
      <c r="S25895" t="s">
        <v>233773</v>
      </c>
    </row>
    <row r="25896" spans="1:19" x14ac:dyDescent="0.35">
      <c r="A25896" s="1">
        <v>32570</v>
      </c>
      <c r="B25896" t="s">
        <v>15042</v>
      </c>
      <c r="C25896" t="s">
        <v>71145</v>
      </c>
      <c r="D25896" t="s">
        <v>5</v>
      </c>
      <c r="E25896" t="s">
        <v>119955</v>
      </c>
      <c r="F25896" t="s">
        <v>120308</v>
      </c>
      <c r="G25896">
        <v>1.0000000000000001E-5</v>
      </c>
      <c r="H25896" t="s">
        <v>15042</v>
      </c>
      <c r="I25896" t="s">
        <v>139568</v>
      </c>
      <c r="J25896" s="2" t="s">
        <v>183881</v>
      </c>
      <c r="K25896" t="s">
        <v>213380</v>
      </c>
      <c r="L25896" t="s">
        <v>228704</v>
      </c>
      <c r="M25896" t="s">
        <v>9</v>
      </c>
      <c r="R25896" t="s">
        <v>213380</v>
      </c>
      <c r="S25896" t="s">
        <v>233773</v>
      </c>
    </row>
    <row r="25897" spans="1:19" x14ac:dyDescent="0.35">
      <c r="A25897" s="1">
        <v>32571</v>
      </c>
      <c r="B25897" t="s">
        <v>15043</v>
      </c>
      <c r="C25897" t="s">
        <v>71146</v>
      </c>
      <c r="D25897" t="s">
        <v>5</v>
      </c>
      <c r="E25897" t="s">
        <v>119955</v>
      </c>
      <c r="F25897" t="s">
        <v>120356</v>
      </c>
      <c r="G25897">
        <v>1.980757E-6</v>
      </c>
      <c r="H25897" t="s">
        <v>15043</v>
      </c>
      <c r="I25897" t="s">
        <v>139569</v>
      </c>
      <c r="J25897" s="2" t="s">
        <v>183882</v>
      </c>
      <c r="K25897" t="s">
        <v>213380</v>
      </c>
      <c r="L25897" t="s">
        <v>228705</v>
      </c>
      <c r="M25897" t="s">
        <v>8</v>
      </c>
      <c r="N25897" t="s">
        <v>228848</v>
      </c>
      <c r="O25897" t="s">
        <v>229133</v>
      </c>
      <c r="P25897" t="s">
        <v>230093</v>
      </c>
      <c r="Q25897" t="s">
        <v>121999</v>
      </c>
      <c r="R25897" t="s">
        <v>213380</v>
      </c>
      <c r="S25897" t="s">
        <v>233773</v>
      </c>
    </row>
    <row r="25898" spans="1:19" x14ac:dyDescent="0.35">
      <c r="A25898" s="1">
        <v>32572</v>
      </c>
      <c r="B25898" t="s">
        <v>15043</v>
      </c>
      <c r="C25898" t="s">
        <v>71147</v>
      </c>
      <c r="D25898" t="s">
        <v>5</v>
      </c>
      <c r="E25898" t="s">
        <v>119955</v>
      </c>
      <c r="F25898" t="s">
        <v>122961</v>
      </c>
      <c r="G25898">
        <v>1.2500000000000001E-6</v>
      </c>
      <c r="H25898" t="s">
        <v>15043</v>
      </c>
      <c r="I25898" t="s">
        <v>139569</v>
      </c>
      <c r="J25898" s="2" t="s">
        <v>183882</v>
      </c>
      <c r="K25898" t="s">
        <v>213380</v>
      </c>
      <c r="L25898" t="s">
        <v>228705</v>
      </c>
      <c r="M25898" t="s">
        <v>8</v>
      </c>
      <c r="N25898" t="s">
        <v>228848</v>
      </c>
      <c r="O25898" t="s">
        <v>229133</v>
      </c>
      <c r="P25898" t="s">
        <v>230093</v>
      </c>
      <c r="Q25898" t="s">
        <v>121999</v>
      </c>
      <c r="R25898" t="s">
        <v>213380</v>
      </c>
      <c r="S25898" t="s">
        <v>233773</v>
      </c>
    </row>
    <row r="25899" spans="1:19" x14ac:dyDescent="0.35">
      <c r="A25899" s="1">
        <v>32573</v>
      </c>
      <c r="B25899" t="s">
        <v>15043</v>
      </c>
      <c r="C25899" t="s">
        <v>71148</v>
      </c>
      <c r="D25899" t="s">
        <v>5</v>
      </c>
      <c r="E25899" t="s">
        <v>119955</v>
      </c>
      <c r="F25899" t="s">
        <v>123104</v>
      </c>
      <c r="G25899">
        <v>3.0000000000000001E-6</v>
      </c>
      <c r="H25899" t="s">
        <v>15043</v>
      </c>
      <c r="I25899" t="s">
        <v>139569</v>
      </c>
      <c r="J25899" s="2" t="s">
        <v>183882</v>
      </c>
      <c r="K25899" t="s">
        <v>213380</v>
      </c>
      <c r="L25899" t="s">
        <v>228705</v>
      </c>
      <c r="M25899" t="s">
        <v>8</v>
      </c>
      <c r="N25899" t="s">
        <v>228848</v>
      </c>
      <c r="O25899" t="s">
        <v>229133</v>
      </c>
      <c r="P25899" t="s">
        <v>230093</v>
      </c>
      <c r="Q25899" t="s">
        <v>121999</v>
      </c>
      <c r="R25899" t="s">
        <v>213380</v>
      </c>
      <c r="S25899" t="s">
        <v>233773</v>
      </c>
    </row>
    <row r="25900" spans="1:19" x14ac:dyDescent="0.35">
      <c r="A25900" s="1">
        <v>32574</v>
      </c>
      <c r="B25900" t="s">
        <v>15044</v>
      </c>
      <c r="C25900" t="s">
        <v>71149</v>
      </c>
      <c r="D25900" t="s">
        <v>5</v>
      </c>
      <c r="E25900" t="s">
        <v>119954</v>
      </c>
      <c r="F25900" t="s">
        <v>120145</v>
      </c>
      <c r="G25900">
        <v>1.5E-5</v>
      </c>
      <c r="H25900" t="s">
        <v>15044</v>
      </c>
      <c r="I25900" t="s">
        <v>139570</v>
      </c>
      <c r="J25900" s="2" t="s">
        <v>183883</v>
      </c>
      <c r="K25900" t="s">
        <v>213454</v>
      </c>
      <c r="L25900" t="s">
        <v>228704</v>
      </c>
      <c r="M25900" t="s">
        <v>9</v>
      </c>
      <c r="N25900" t="s">
        <v>228875</v>
      </c>
      <c r="O25900" t="s">
        <v>229326</v>
      </c>
      <c r="P25900" t="s">
        <v>230274</v>
      </c>
      <c r="Q25900" t="s">
        <v>119973</v>
      </c>
      <c r="R25900" t="s">
        <v>213380</v>
      </c>
      <c r="S25900" t="s">
        <v>233773</v>
      </c>
    </row>
    <row r="25901" spans="1:19" x14ac:dyDescent="0.35">
      <c r="A25901" s="1">
        <v>32576</v>
      </c>
      <c r="B25901" t="s">
        <v>15045</v>
      </c>
      <c r="C25901" t="s">
        <v>71150</v>
      </c>
      <c r="D25901" t="s">
        <v>4</v>
      </c>
      <c r="F25901" t="s">
        <v>120083</v>
      </c>
      <c r="G25901">
        <v>2.8436999999999998E-8</v>
      </c>
      <c r="H25901" t="s">
        <v>15045</v>
      </c>
      <c r="I25901" t="s">
        <v>139571</v>
      </c>
      <c r="J25901" s="2" t="s">
        <v>183884</v>
      </c>
      <c r="K25901" t="s">
        <v>213380</v>
      </c>
      <c r="L25901" t="s">
        <v>228704</v>
      </c>
      <c r="M25901" t="s">
        <v>10</v>
      </c>
      <c r="N25901" t="s">
        <v>228827</v>
      </c>
      <c r="O25901" t="s">
        <v>229107</v>
      </c>
      <c r="P25901" t="s">
        <v>229107</v>
      </c>
      <c r="Q25901" t="s">
        <v>120216</v>
      </c>
      <c r="R25901" t="s">
        <v>213380</v>
      </c>
      <c r="S25901" t="s">
        <v>233773</v>
      </c>
    </row>
    <row r="25902" spans="1:19" x14ac:dyDescent="0.35">
      <c r="A25902" s="1">
        <v>32577</v>
      </c>
      <c r="B25902" t="s">
        <v>15046</v>
      </c>
      <c r="C25902" t="s">
        <v>71151</v>
      </c>
      <c r="D25902" t="s">
        <v>5</v>
      </c>
      <c r="F25902" t="s">
        <v>120464</v>
      </c>
      <c r="G25902">
        <v>4.9999999999999998E-7</v>
      </c>
      <c r="H25902" t="s">
        <v>15046</v>
      </c>
      <c r="I25902" t="s">
        <v>139572</v>
      </c>
      <c r="J25902" s="2" t="s">
        <v>183885</v>
      </c>
      <c r="K25902" t="s">
        <v>213380</v>
      </c>
      <c r="L25902" t="s">
        <v>228704</v>
      </c>
      <c r="M25902" t="s">
        <v>12</v>
      </c>
      <c r="N25902" t="s">
        <v>228878</v>
      </c>
      <c r="O25902" t="s">
        <v>229181</v>
      </c>
      <c r="P25902" t="s">
        <v>229181</v>
      </c>
      <c r="Q25902" t="s">
        <v>120054</v>
      </c>
      <c r="R25902" t="s">
        <v>213380</v>
      </c>
      <c r="S25902" t="s">
        <v>233773</v>
      </c>
    </row>
    <row r="25903" spans="1:19" x14ac:dyDescent="0.35">
      <c r="A25903" s="1">
        <v>32578</v>
      </c>
      <c r="B25903" t="s">
        <v>15047</v>
      </c>
      <c r="C25903" t="s">
        <v>71152</v>
      </c>
      <c r="D25903" t="s">
        <v>5</v>
      </c>
      <c r="E25903" t="s">
        <v>119956</v>
      </c>
      <c r="F25903" t="s">
        <v>122421</v>
      </c>
      <c r="G25903">
        <v>4.7252359999999994E-6</v>
      </c>
      <c r="H25903" t="s">
        <v>15047</v>
      </c>
      <c r="I25903" t="s">
        <v>139573</v>
      </c>
      <c r="J25903" s="2" t="s">
        <v>183886</v>
      </c>
      <c r="K25903" t="s">
        <v>213380</v>
      </c>
      <c r="L25903" t="s">
        <v>228704</v>
      </c>
      <c r="M25903" t="s">
        <v>13</v>
      </c>
      <c r="N25903" t="s">
        <v>228837</v>
      </c>
      <c r="O25903" t="s">
        <v>229146</v>
      </c>
      <c r="P25903" t="s">
        <v>230609</v>
      </c>
      <c r="Q25903" t="s">
        <v>121193</v>
      </c>
      <c r="R25903" t="s">
        <v>213380</v>
      </c>
      <c r="S25903" t="s">
        <v>233773</v>
      </c>
    </row>
    <row r="25904" spans="1:19" x14ac:dyDescent="0.35">
      <c r="A25904" s="1">
        <v>32582</v>
      </c>
      <c r="B25904" t="s">
        <v>15048</v>
      </c>
      <c r="C25904" t="s">
        <v>71153</v>
      </c>
      <c r="D25904" t="s">
        <v>5</v>
      </c>
      <c r="E25904" t="s">
        <v>119957</v>
      </c>
      <c r="F25904" t="s">
        <v>120572</v>
      </c>
      <c r="G25904">
        <v>2.9499999999999999E-5</v>
      </c>
      <c r="H25904" t="s">
        <v>15048</v>
      </c>
      <c r="I25904" t="s">
        <v>139574</v>
      </c>
      <c r="J25904" s="2" t="s">
        <v>183887</v>
      </c>
      <c r="K25904" t="s">
        <v>213380</v>
      </c>
      <c r="L25904" t="s">
        <v>228707</v>
      </c>
      <c r="M25904" t="s">
        <v>8</v>
      </c>
      <c r="N25904" t="s">
        <v>228828</v>
      </c>
      <c r="O25904" t="s">
        <v>229108</v>
      </c>
      <c r="P25904" t="s">
        <v>230906</v>
      </c>
      <c r="Q25904" t="s">
        <v>121634</v>
      </c>
      <c r="R25904" t="s">
        <v>213380</v>
      </c>
      <c r="S25904" t="s">
        <v>233773</v>
      </c>
    </row>
    <row r="25905" spans="1:19" x14ac:dyDescent="0.35">
      <c r="A25905" s="1">
        <v>32584</v>
      </c>
      <c r="B25905" t="s">
        <v>15048</v>
      </c>
      <c r="C25905" t="s">
        <v>71154</v>
      </c>
      <c r="D25905" t="s">
        <v>5</v>
      </c>
      <c r="E25905" t="s">
        <v>119959</v>
      </c>
      <c r="F25905" t="s">
        <v>120876</v>
      </c>
      <c r="G25905">
        <v>3.0000000000000001E-5</v>
      </c>
      <c r="H25905" t="s">
        <v>15048</v>
      </c>
      <c r="I25905" t="s">
        <v>139574</v>
      </c>
      <c r="J25905" s="2" t="s">
        <v>183887</v>
      </c>
      <c r="K25905" t="s">
        <v>213380</v>
      </c>
      <c r="L25905" t="s">
        <v>228707</v>
      </c>
      <c r="M25905" t="s">
        <v>8</v>
      </c>
      <c r="N25905" t="s">
        <v>228828</v>
      </c>
      <c r="O25905" t="s">
        <v>229108</v>
      </c>
      <c r="P25905" t="s">
        <v>230906</v>
      </c>
      <c r="Q25905" t="s">
        <v>121634</v>
      </c>
      <c r="R25905" t="s">
        <v>213380</v>
      </c>
      <c r="S25905" t="s">
        <v>233773</v>
      </c>
    </row>
    <row r="25906" spans="1:19" x14ac:dyDescent="0.35">
      <c r="A25906" s="1">
        <v>32585</v>
      </c>
      <c r="B25906" t="s">
        <v>15048</v>
      </c>
      <c r="C25906" t="s">
        <v>71155</v>
      </c>
      <c r="D25906" t="s">
        <v>5</v>
      </c>
      <c r="E25906" t="s">
        <v>119958</v>
      </c>
      <c r="F25906" t="s">
        <v>121418</v>
      </c>
      <c r="G25906">
        <v>3.4999999999999997E-5</v>
      </c>
      <c r="H25906" t="s">
        <v>15048</v>
      </c>
      <c r="I25906" t="s">
        <v>139574</v>
      </c>
      <c r="J25906" s="2" t="s">
        <v>183887</v>
      </c>
      <c r="K25906" t="s">
        <v>213380</v>
      </c>
      <c r="L25906" t="s">
        <v>228707</v>
      </c>
      <c r="M25906" t="s">
        <v>8</v>
      </c>
      <c r="N25906" t="s">
        <v>228828</v>
      </c>
      <c r="O25906" t="s">
        <v>229108</v>
      </c>
      <c r="P25906" t="s">
        <v>230906</v>
      </c>
      <c r="Q25906" t="s">
        <v>121634</v>
      </c>
      <c r="R25906" t="s">
        <v>213380</v>
      </c>
      <c r="S25906" t="s">
        <v>233773</v>
      </c>
    </row>
    <row r="25907" spans="1:19" x14ac:dyDescent="0.35">
      <c r="A25907" s="1">
        <v>32586</v>
      </c>
      <c r="B25907" t="s">
        <v>15048</v>
      </c>
      <c r="C25907" t="s">
        <v>71156</v>
      </c>
      <c r="D25907" t="s">
        <v>5</v>
      </c>
      <c r="E25907" t="s">
        <v>119955</v>
      </c>
      <c r="F25907" t="s">
        <v>121379</v>
      </c>
      <c r="G25907">
        <v>1.0000000000000001E-5</v>
      </c>
      <c r="H25907" t="s">
        <v>15048</v>
      </c>
      <c r="I25907" t="s">
        <v>139574</v>
      </c>
      <c r="J25907" s="2" t="s">
        <v>183887</v>
      </c>
      <c r="K25907" t="s">
        <v>213380</v>
      </c>
      <c r="L25907" t="s">
        <v>228707</v>
      </c>
      <c r="M25907" t="s">
        <v>8</v>
      </c>
      <c r="N25907" t="s">
        <v>228828</v>
      </c>
      <c r="O25907" t="s">
        <v>229108</v>
      </c>
      <c r="P25907" t="s">
        <v>230906</v>
      </c>
      <c r="Q25907" t="s">
        <v>121634</v>
      </c>
      <c r="R25907" t="s">
        <v>213380</v>
      </c>
      <c r="S25907" t="s">
        <v>233773</v>
      </c>
    </row>
    <row r="25908" spans="1:19" x14ac:dyDescent="0.35">
      <c r="A25908" s="1">
        <v>32587</v>
      </c>
      <c r="B25908" t="s">
        <v>15049</v>
      </c>
      <c r="C25908" t="s">
        <v>71157</v>
      </c>
      <c r="D25908" t="s">
        <v>5</v>
      </c>
      <c r="F25908" t="s">
        <v>121731</v>
      </c>
      <c r="G25908">
        <v>5.8699999999999997E-6</v>
      </c>
      <c r="H25908" t="s">
        <v>15049</v>
      </c>
      <c r="I25908" t="s">
        <v>139575</v>
      </c>
      <c r="J25908" s="2" t="s">
        <v>183888</v>
      </c>
      <c r="K25908" t="s">
        <v>213380</v>
      </c>
      <c r="L25908" t="s">
        <v>228704</v>
      </c>
      <c r="M25908" t="s">
        <v>15</v>
      </c>
      <c r="N25908" t="s">
        <v>228849</v>
      </c>
      <c r="O25908" t="s">
        <v>229807</v>
      </c>
      <c r="P25908" t="s">
        <v>229807</v>
      </c>
      <c r="Q25908" t="s">
        <v>120970</v>
      </c>
      <c r="R25908" t="s">
        <v>213380</v>
      </c>
      <c r="S25908" t="s">
        <v>233773</v>
      </c>
    </row>
    <row r="25909" spans="1:19" x14ac:dyDescent="0.35">
      <c r="A25909" s="1">
        <v>32588</v>
      </c>
      <c r="B25909" t="s">
        <v>15049</v>
      </c>
      <c r="C25909" t="s">
        <v>71158</v>
      </c>
      <c r="D25909" t="s">
        <v>5</v>
      </c>
      <c r="E25909" t="s">
        <v>119955</v>
      </c>
      <c r="F25909" t="s">
        <v>121199</v>
      </c>
      <c r="G25909">
        <v>3.8299999999999998E-6</v>
      </c>
      <c r="H25909" t="s">
        <v>15049</v>
      </c>
      <c r="I25909" t="s">
        <v>139575</v>
      </c>
      <c r="J25909" s="2" t="s">
        <v>183888</v>
      </c>
      <c r="K25909" t="s">
        <v>213380</v>
      </c>
      <c r="L25909" t="s">
        <v>228704</v>
      </c>
      <c r="M25909" t="s">
        <v>15</v>
      </c>
      <c r="N25909" t="s">
        <v>228849</v>
      </c>
      <c r="O25909" t="s">
        <v>229807</v>
      </c>
      <c r="P25909" t="s">
        <v>229807</v>
      </c>
      <c r="Q25909" t="s">
        <v>120970</v>
      </c>
      <c r="R25909" t="s">
        <v>213380</v>
      </c>
      <c r="S25909" t="s">
        <v>233773</v>
      </c>
    </row>
    <row r="25910" spans="1:19" x14ac:dyDescent="0.35">
      <c r="A25910" s="1">
        <v>32589</v>
      </c>
      <c r="B25910" t="s">
        <v>15050</v>
      </c>
      <c r="C25910" t="s">
        <v>71159</v>
      </c>
      <c r="D25910" t="s">
        <v>5</v>
      </c>
      <c r="F25910" t="s">
        <v>120394</v>
      </c>
      <c r="G25910">
        <v>1.33E-5</v>
      </c>
      <c r="H25910" t="s">
        <v>15050</v>
      </c>
      <c r="I25910" t="s">
        <v>139576</v>
      </c>
      <c r="J25910" s="2" t="s">
        <v>183889</v>
      </c>
      <c r="K25910" t="s">
        <v>213463</v>
      </c>
      <c r="L25910" t="s">
        <v>228704</v>
      </c>
      <c r="M25910" t="s">
        <v>228709</v>
      </c>
      <c r="N25910" t="s">
        <v>228829</v>
      </c>
      <c r="O25910" t="s">
        <v>229109</v>
      </c>
      <c r="P25910" t="s">
        <v>229109</v>
      </c>
      <c r="Q25910" t="s">
        <v>120308</v>
      </c>
      <c r="R25910" t="s">
        <v>213380</v>
      </c>
      <c r="S25910" t="s">
        <v>233773</v>
      </c>
    </row>
    <row r="25911" spans="1:19" x14ac:dyDescent="0.35">
      <c r="A25911" s="1">
        <v>32591</v>
      </c>
      <c r="B25911" t="s">
        <v>15051</v>
      </c>
      <c r="C25911" t="s">
        <v>71160</v>
      </c>
      <c r="D25911" t="s">
        <v>5</v>
      </c>
      <c r="E25911" t="s">
        <v>119957</v>
      </c>
      <c r="F25911" t="s">
        <v>122747</v>
      </c>
      <c r="G25911">
        <v>1.1E-4</v>
      </c>
      <c r="H25911" t="s">
        <v>15051</v>
      </c>
      <c r="I25911" t="s">
        <v>139577</v>
      </c>
      <c r="J25911" s="2" t="s">
        <v>183890</v>
      </c>
      <c r="K25911" t="s">
        <v>213380</v>
      </c>
      <c r="L25911" t="s">
        <v>228707</v>
      </c>
      <c r="M25911" t="s">
        <v>8</v>
      </c>
      <c r="N25911" t="s">
        <v>228853</v>
      </c>
      <c r="O25911" t="s">
        <v>229141</v>
      </c>
      <c r="P25911" t="s">
        <v>231063</v>
      </c>
      <c r="Q25911" t="s">
        <v>121999</v>
      </c>
      <c r="R25911" t="s">
        <v>213380</v>
      </c>
      <c r="S25911" t="s">
        <v>233773</v>
      </c>
    </row>
    <row r="25912" spans="1:19" x14ac:dyDescent="0.35">
      <c r="A25912" s="1">
        <v>32592</v>
      </c>
      <c r="B25912" t="s">
        <v>15052</v>
      </c>
      <c r="C25912" t="s">
        <v>71161</v>
      </c>
      <c r="D25912" t="s">
        <v>5</v>
      </c>
      <c r="E25912" t="s">
        <v>119956</v>
      </c>
      <c r="F25912" t="s">
        <v>120038</v>
      </c>
      <c r="G25912">
        <v>2.789165E-6</v>
      </c>
      <c r="H25912" t="s">
        <v>15052</v>
      </c>
      <c r="I25912" t="s">
        <v>139578</v>
      </c>
      <c r="J25912" s="2" t="s">
        <v>183891</v>
      </c>
      <c r="K25912" t="s">
        <v>213380</v>
      </c>
      <c r="L25912" t="s">
        <v>228704</v>
      </c>
      <c r="M25912" t="s">
        <v>9</v>
      </c>
      <c r="N25912" t="s">
        <v>228871</v>
      </c>
      <c r="O25912" t="s">
        <v>229168</v>
      </c>
      <c r="P25912" t="s">
        <v>229168</v>
      </c>
      <c r="Q25912" t="s">
        <v>121535</v>
      </c>
      <c r="R25912" t="s">
        <v>213380</v>
      </c>
      <c r="S25912" t="s">
        <v>233773</v>
      </c>
    </row>
    <row r="25913" spans="1:19" x14ac:dyDescent="0.35">
      <c r="A25913" s="1">
        <v>32593</v>
      </c>
      <c r="B25913" t="s">
        <v>15052</v>
      </c>
      <c r="C25913" t="s">
        <v>71162</v>
      </c>
      <c r="D25913" t="s">
        <v>5</v>
      </c>
      <c r="E25913" t="s">
        <v>119954</v>
      </c>
      <c r="F25913" t="s">
        <v>120005</v>
      </c>
      <c r="G25913">
        <v>3.5036490000000001E-6</v>
      </c>
      <c r="H25913" t="s">
        <v>15052</v>
      </c>
      <c r="I25913" t="s">
        <v>139578</v>
      </c>
      <c r="J25913" s="2" t="s">
        <v>183891</v>
      </c>
      <c r="K25913" t="s">
        <v>213380</v>
      </c>
      <c r="L25913" t="s">
        <v>228704</v>
      </c>
      <c r="M25913" t="s">
        <v>9</v>
      </c>
      <c r="N25913" t="s">
        <v>228871</v>
      </c>
      <c r="O25913" t="s">
        <v>229168</v>
      </c>
      <c r="P25913" t="s">
        <v>229168</v>
      </c>
      <c r="Q25913" t="s">
        <v>121535</v>
      </c>
      <c r="R25913" t="s">
        <v>213380</v>
      </c>
      <c r="S25913" t="s">
        <v>233773</v>
      </c>
    </row>
    <row r="25914" spans="1:19" x14ac:dyDescent="0.35">
      <c r="A25914" s="1">
        <v>32594</v>
      </c>
      <c r="B25914" t="s">
        <v>15053</v>
      </c>
      <c r="C25914" t="s">
        <v>71163</v>
      </c>
      <c r="D25914" t="s">
        <v>5</v>
      </c>
      <c r="E25914" t="s">
        <v>119954</v>
      </c>
      <c r="F25914" t="s">
        <v>122714</v>
      </c>
      <c r="G25914">
        <v>7.5000000000000002E-6</v>
      </c>
      <c r="H25914" t="s">
        <v>15053</v>
      </c>
      <c r="I25914" t="s">
        <v>139579</v>
      </c>
      <c r="J25914" s="2" t="s">
        <v>183892</v>
      </c>
      <c r="K25914" t="s">
        <v>213380</v>
      </c>
      <c r="L25914" t="s">
        <v>228704</v>
      </c>
      <c r="M25914" t="s">
        <v>8</v>
      </c>
      <c r="N25914" t="s">
        <v>228877</v>
      </c>
      <c r="O25914" t="s">
        <v>229177</v>
      </c>
      <c r="P25914" t="s">
        <v>230883</v>
      </c>
      <c r="Q25914" t="s">
        <v>121230</v>
      </c>
      <c r="R25914" t="s">
        <v>213380</v>
      </c>
      <c r="S25914" t="s">
        <v>233773</v>
      </c>
    </row>
    <row r="25915" spans="1:19" x14ac:dyDescent="0.35">
      <c r="A25915" s="1">
        <v>32596</v>
      </c>
      <c r="B25915" t="s">
        <v>15053</v>
      </c>
      <c r="C25915" t="s">
        <v>71164</v>
      </c>
      <c r="D25915" t="s">
        <v>5</v>
      </c>
      <c r="F25915" t="s">
        <v>121933</v>
      </c>
      <c r="G25915">
        <v>6.8380749999999997E-6</v>
      </c>
      <c r="H25915" t="s">
        <v>15053</v>
      </c>
      <c r="I25915" t="s">
        <v>139579</v>
      </c>
      <c r="J25915" s="2" t="s">
        <v>183892</v>
      </c>
      <c r="K25915" t="s">
        <v>213380</v>
      </c>
      <c r="L25915" t="s">
        <v>228704</v>
      </c>
      <c r="M25915" t="s">
        <v>8</v>
      </c>
      <c r="N25915" t="s">
        <v>228877</v>
      </c>
      <c r="O25915" t="s">
        <v>229177</v>
      </c>
      <c r="P25915" t="s">
        <v>230883</v>
      </c>
      <c r="Q25915" t="s">
        <v>121230</v>
      </c>
      <c r="R25915" t="s">
        <v>213380</v>
      </c>
      <c r="S25915" t="s">
        <v>233773</v>
      </c>
    </row>
    <row r="25916" spans="1:19" x14ac:dyDescent="0.35">
      <c r="A25916" s="1">
        <v>32599</v>
      </c>
      <c r="B25916" t="s">
        <v>15054</v>
      </c>
      <c r="C25916" t="s">
        <v>71165</v>
      </c>
      <c r="D25916" t="s">
        <v>5</v>
      </c>
      <c r="F25916" t="s">
        <v>120343</v>
      </c>
      <c r="G25916">
        <v>1.33E-5</v>
      </c>
      <c r="H25916" t="s">
        <v>15054</v>
      </c>
      <c r="I25916" t="s">
        <v>139580</v>
      </c>
      <c r="J25916" s="2" t="s">
        <v>183893</v>
      </c>
      <c r="K25916" t="s">
        <v>213380</v>
      </c>
      <c r="L25916" t="s">
        <v>228704</v>
      </c>
      <c r="M25916" t="s">
        <v>8</v>
      </c>
      <c r="N25916" t="s">
        <v>228828</v>
      </c>
      <c r="O25916" t="s">
        <v>229198</v>
      </c>
      <c r="P25916" t="s">
        <v>230318</v>
      </c>
      <c r="R25916" t="s">
        <v>213380</v>
      </c>
      <c r="S25916" t="s">
        <v>233773</v>
      </c>
    </row>
    <row r="25917" spans="1:19" x14ac:dyDescent="0.35">
      <c r="A25917" s="1">
        <v>32601</v>
      </c>
      <c r="B25917" t="s">
        <v>15054</v>
      </c>
      <c r="C25917" t="s">
        <v>71166</v>
      </c>
      <c r="D25917" t="s">
        <v>5</v>
      </c>
      <c r="E25917" t="s">
        <v>119956</v>
      </c>
      <c r="F25917" t="s">
        <v>121969</v>
      </c>
      <c r="G25917">
        <v>2.0080000000000001E-5</v>
      </c>
      <c r="H25917" t="s">
        <v>15054</v>
      </c>
      <c r="I25917" t="s">
        <v>139580</v>
      </c>
      <c r="J25917" s="2" t="s">
        <v>183893</v>
      </c>
      <c r="K25917" t="s">
        <v>213380</v>
      </c>
      <c r="L25917" t="s">
        <v>228704</v>
      </c>
      <c r="M25917" t="s">
        <v>8</v>
      </c>
      <c r="N25917" t="s">
        <v>228828</v>
      </c>
      <c r="O25917" t="s">
        <v>229198</v>
      </c>
      <c r="P25917" t="s">
        <v>230318</v>
      </c>
      <c r="R25917" t="s">
        <v>213380</v>
      </c>
      <c r="S25917" t="s">
        <v>233773</v>
      </c>
    </row>
    <row r="25918" spans="1:19" x14ac:dyDescent="0.35">
      <c r="A25918" s="1">
        <v>32603</v>
      </c>
      <c r="B25918" t="s">
        <v>15054</v>
      </c>
      <c r="C25918" t="s">
        <v>71167</v>
      </c>
      <c r="D25918" t="s">
        <v>5</v>
      </c>
      <c r="F25918" t="s">
        <v>121692</v>
      </c>
      <c r="G25918">
        <v>7.0558940000000008E-6</v>
      </c>
      <c r="H25918" t="s">
        <v>15054</v>
      </c>
      <c r="I25918" t="s">
        <v>139580</v>
      </c>
      <c r="J25918" s="2" t="s">
        <v>183893</v>
      </c>
      <c r="K25918" t="s">
        <v>213380</v>
      </c>
      <c r="L25918" t="s">
        <v>228704</v>
      </c>
      <c r="M25918" t="s">
        <v>8</v>
      </c>
      <c r="N25918" t="s">
        <v>228828</v>
      </c>
      <c r="O25918" t="s">
        <v>229198</v>
      </c>
      <c r="P25918" t="s">
        <v>230318</v>
      </c>
      <c r="R25918" t="s">
        <v>213380</v>
      </c>
      <c r="S25918" t="s">
        <v>233773</v>
      </c>
    </row>
    <row r="25919" spans="1:19" x14ac:dyDescent="0.35">
      <c r="A25919" s="1">
        <v>32604</v>
      </c>
      <c r="B25919" t="s">
        <v>15055</v>
      </c>
      <c r="C25919" t="s">
        <v>71168</v>
      </c>
      <c r="D25919" t="s">
        <v>5</v>
      </c>
      <c r="E25919" t="s">
        <v>119956</v>
      </c>
      <c r="F25919" t="s">
        <v>120736</v>
      </c>
      <c r="G25919">
        <v>1.36E-5</v>
      </c>
      <c r="H25919" t="s">
        <v>15055</v>
      </c>
      <c r="I25919" t="s">
        <v>139581</v>
      </c>
      <c r="J25919" s="2" t="s">
        <v>183894</v>
      </c>
      <c r="K25919" t="s">
        <v>213380</v>
      </c>
      <c r="L25919" t="s">
        <v>228704</v>
      </c>
      <c r="M25919" t="s">
        <v>10</v>
      </c>
      <c r="N25919" t="s">
        <v>141796</v>
      </c>
      <c r="O25919" t="s">
        <v>229107</v>
      </c>
      <c r="P25919" t="s">
        <v>230832</v>
      </c>
      <c r="R25919" t="s">
        <v>213380</v>
      </c>
      <c r="S25919" t="s">
        <v>233773</v>
      </c>
    </row>
    <row r="25920" spans="1:19" x14ac:dyDescent="0.35">
      <c r="A25920" s="1">
        <v>32605</v>
      </c>
      <c r="B25920" t="s">
        <v>15055</v>
      </c>
      <c r="C25920" t="s">
        <v>71169</v>
      </c>
      <c r="D25920" t="s">
        <v>5</v>
      </c>
      <c r="E25920" t="s">
        <v>119956</v>
      </c>
      <c r="F25920" t="s">
        <v>120977</v>
      </c>
      <c r="G25920">
        <v>1.0812621E-5</v>
      </c>
      <c r="H25920" t="s">
        <v>15055</v>
      </c>
      <c r="I25920" t="s">
        <v>139581</v>
      </c>
      <c r="J25920" s="2" t="s">
        <v>183894</v>
      </c>
      <c r="K25920" t="s">
        <v>213380</v>
      </c>
      <c r="L25920" t="s">
        <v>228704</v>
      </c>
      <c r="M25920" t="s">
        <v>10</v>
      </c>
      <c r="N25920" t="s">
        <v>141796</v>
      </c>
      <c r="O25920" t="s">
        <v>229107</v>
      </c>
      <c r="P25920" t="s">
        <v>230832</v>
      </c>
      <c r="R25920" t="s">
        <v>213380</v>
      </c>
      <c r="S25920" t="s">
        <v>233773</v>
      </c>
    </row>
    <row r="25921" spans="1:19" x14ac:dyDescent="0.35">
      <c r="A25921" s="1">
        <v>32606</v>
      </c>
      <c r="B25921" t="s">
        <v>15056</v>
      </c>
      <c r="C25921" t="s">
        <v>71170</v>
      </c>
      <c r="D25921" t="s">
        <v>5</v>
      </c>
      <c r="F25921" t="s">
        <v>121728</v>
      </c>
      <c r="G25921">
        <v>9.8857499999999989E-7</v>
      </c>
      <c r="H25921" t="s">
        <v>15056</v>
      </c>
      <c r="I25921" t="s">
        <v>139582</v>
      </c>
      <c r="J25921" s="2" t="s">
        <v>183895</v>
      </c>
      <c r="K25921" t="s">
        <v>213380</v>
      </c>
      <c r="L25921" t="s">
        <v>228704</v>
      </c>
      <c r="M25921" t="s">
        <v>13</v>
      </c>
      <c r="N25921" t="s">
        <v>228858</v>
      </c>
      <c r="O25921" t="s">
        <v>229808</v>
      </c>
      <c r="P25921" t="s">
        <v>229808</v>
      </c>
      <c r="Q25921" t="s">
        <v>120239</v>
      </c>
      <c r="R25921" t="s">
        <v>213380</v>
      </c>
      <c r="S25921" t="s">
        <v>233773</v>
      </c>
    </row>
    <row r="25922" spans="1:19" x14ac:dyDescent="0.35">
      <c r="A25922" s="1">
        <v>32607</v>
      </c>
      <c r="B25922" t="s">
        <v>15056</v>
      </c>
      <c r="C25922" t="s">
        <v>71171</v>
      </c>
      <c r="D25922" t="s">
        <v>5</v>
      </c>
      <c r="F25922" t="s">
        <v>120814</v>
      </c>
      <c r="G25922">
        <v>1.308E-6</v>
      </c>
      <c r="H25922" t="s">
        <v>15056</v>
      </c>
      <c r="I25922" t="s">
        <v>139582</v>
      </c>
      <c r="J25922" s="2" t="s">
        <v>183895</v>
      </c>
      <c r="K25922" t="s">
        <v>213380</v>
      </c>
      <c r="L25922" t="s">
        <v>228704</v>
      </c>
      <c r="M25922" t="s">
        <v>13</v>
      </c>
      <c r="N25922" t="s">
        <v>228858</v>
      </c>
      <c r="O25922" t="s">
        <v>229808</v>
      </c>
      <c r="P25922" t="s">
        <v>229808</v>
      </c>
      <c r="Q25922" t="s">
        <v>120239</v>
      </c>
      <c r="R25922" t="s">
        <v>213380</v>
      </c>
      <c r="S25922" t="s">
        <v>233773</v>
      </c>
    </row>
    <row r="25923" spans="1:19" x14ac:dyDescent="0.35">
      <c r="A25923" s="1">
        <v>32608</v>
      </c>
      <c r="B25923" t="s">
        <v>15057</v>
      </c>
      <c r="C25923" t="s">
        <v>71172</v>
      </c>
      <c r="D25923" t="s">
        <v>4</v>
      </c>
      <c r="F25923" t="s">
        <v>120825</v>
      </c>
      <c r="G25923">
        <v>1.9615000000000001E-8</v>
      </c>
      <c r="H25923" t="s">
        <v>15057</v>
      </c>
      <c r="I25923" t="s">
        <v>139583</v>
      </c>
      <c r="J25923" s="2" t="s">
        <v>183896</v>
      </c>
      <c r="K25923" t="s">
        <v>213464</v>
      </c>
      <c r="L25923" t="s">
        <v>228704</v>
      </c>
      <c r="M25923" t="s">
        <v>228709</v>
      </c>
      <c r="N25923" t="s">
        <v>228833</v>
      </c>
      <c r="O25923" t="s">
        <v>229809</v>
      </c>
      <c r="P25923" t="s">
        <v>229809</v>
      </c>
      <c r="R25923" t="s">
        <v>213380</v>
      </c>
      <c r="S25923" t="s">
        <v>233773</v>
      </c>
    </row>
    <row r="25924" spans="1:19" x14ac:dyDescent="0.35">
      <c r="A25924" s="1">
        <v>32610</v>
      </c>
      <c r="B25924" t="s">
        <v>15058</v>
      </c>
      <c r="C25924" t="s">
        <v>71173</v>
      </c>
      <c r="D25924" t="s">
        <v>4</v>
      </c>
      <c r="F25924" t="s">
        <v>119991</v>
      </c>
      <c r="G25924">
        <v>1.5E-6</v>
      </c>
      <c r="H25924" t="s">
        <v>15058</v>
      </c>
      <c r="I25924" t="s">
        <v>139584</v>
      </c>
      <c r="J25924" s="2" t="s">
        <v>183897</v>
      </c>
      <c r="K25924" t="s">
        <v>213380</v>
      </c>
      <c r="L25924" t="s">
        <v>228704</v>
      </c>
      <c r="M25924" t="s">
        <v>8</v>
      </c>
      <c r="N25924" t="s">
        <v>228828</v>
      </c>
      <c r="O25924" t="s">
        <v>229108</v>
      </c>
      <c r="P25924" t="s">
        <v>230108</v>
      </c>
      <c r="Q25924" t="s">
        <v>120216</v>
      </c>
      <c r="R25924" t="s">
        <v>213380</v>
      </c>
      <c r="S25924" t="s">
        <v>233773</v>
      </c>
    </row>
    <row r="25925" spans="1:19" x14ac:dyDescent="0.35">
      <c r="A25925" s="1">
        <v>32611</v>
      </c>
      <c r="B25925" t="s">
        <v>15059</v>
      </c>
      <c r="C25925" t="s">
        <v>71174</v>
      </c>
      <c r="D25925" t="s">
        <v>4</v>
      </c>
      <c r="F25925" t="s">
        <v>120568</v>
      </c>
      <c r="G25925">
        <v>1.1999999999999999E-6</v>
      </c>
      <c r="H25925" t="s">
        <v>15059</v>
      </c>
      <c r="I25925" t="s">
        <v>139585</v>
      </c>
      <c r="J25925" s="2" t="s">
        <v>183898</v>
      </c>
      <c r="K25925" t="s">
        <v>213465</v>
      </c>
      <c r="L25925" t="s">
        <v>228704</v>
      </c>
      <c r="M25925" t="s">
        <v>8</v>
      </c>
      <c r="N25925" t="s">
        <v>228910</v>
      </c>
      <c r="O25925" t="s">
        <v>229253</v>
      </c>
      <c r="P25925" t="s">
        <v>231375</v>
      </c>
      <c r="Q25925" t="s">
        <v>120056</v>
      </c>
      <c r="R25925" t="s">
        <v>213380</v>
      </c>
      <c r="S25925" t="s">
        <v>233773</v>
      </c>
    </row>
    <row r="25926" spans="1:19" x14ac:dyDescent="0.35">
      <c r="A25926" s="1">
        <v>32612</v>
      </c>
      <c r="B25926" t="s">
        <v>15060</v>
      </c>
      <c r="C25926" t="s">
        <v>71175</v>
      </c>
      <c r="D25926" t="s">
        <v>4</v>
      </c>
      <c r="F25926" t="s">
        <v>122180</v>
      </c>
      <c r="G25926">
        <v>9.9999999999999995E-8</v>
      </c>
      <c r="H25926" t="s">
        <v>15060</v>
      </c>
      <c r="I25926" t="s">
        <v>139586</v>
      </c>
      <c r="J25926" s="2" t="s">
        <v>183899</v>
      </c>
      <c r="K25926" t="s">
        <v>213380</v>
      </c>
      <c r="L25926" t="s">
        <v>228705</v>
      </c>
      <c r="M25926" t="s">
        <v>8</v>
      </c>
      <c r="N25926" t="s">
        <v>228853</v>
      </c>
      <c r="O25926" t="s">
        <v>229404</v>
      </c>
      <c r="P25926" t="s">
        <v>230648</v>
      </c>
      <c r="R25926" t="s">
        <v>213380</v>
      </c>
      <c r="S25926" t="s">
        <v>233773</v>
      </c>
    </row>
    <row r="25927" spans="1:19" x14ac:dyDescent="0.35">
      <c r="A25927" s="1">
        <v>32613</v>
      </c>
      <c r="B25927" t="s">
        <v>15061</v>
      </c>
      <c r="C25927" t="s">
        <v>71176</v>
      </c>
      <c r="D25927" t="s">
        <v>5</v>
      </c>
      <c r="E25927" t="s">
        <v>119955</v>
      </c>
      <c r="F25927" t="s">
        <v>120733</v>
      </c>
      <c r="G25927">
        <v>1.02E-4</v>
      </c>
      <c r="H25927" t="s">
        <v>15061</v>
      </c>
      <c r="I25927" t="s">
        <v>139587</v>
      </c>
      <c r="J25927" s="2" t="s">
        <v>183900</v>
      </c>
      <c r="K25927" t="s">
        <v>213380</v>
      </c>
      <c r="L25927" t="s">
        <v>228704</v>
      </c>
      <c r="M25927" t="s">
        <v>8</v>
      </c>
      <c r="N25927" t="s">
        <v>228848</v>
      </c>
      <c r="O25927" t="s">
        <v>229133</v>
      </c>
      <c r="P25927" t="s">
        <v>230112</v>
      </c>
      <c r="R25927" t="s">
        <v>213380</v>
      </c>
      <c r="S25927" t="s">
        <v>233773</v>
      </c>
    </row>
    <row r="25928" spans="1:19" x14ac:dyDescent="0.35">
      <c r="A25928" s="1">
        <v>32614</v>
      </c>
      <c r="B25928" t="s">
        <v>15062</v>
      </c>
      <c r="C25928" t="s">
        <v>71177</v>
      </c>
      <c r="D25928" t="s">
        <v>5</v>
      </c>
      <c r="E25928" t="s">
        <v>119954</v>
      </c>
      <c r="F25928" t="s">
        <v>120599</v>
      </c>
      <c r="G25928">
        <v>2.3999999999999999E-6</v>
      </c>
      <c r="H25928" t="s">
        <v>15062</v>
      </c>
      <c r="I25928" t="s">
        <v>139588</v>
      </c>
      <c r="J25928" s="2" t="s">
        <v>183901</v>
      </c>
      <c r="K25928" t="s">
        <v>213380</v>
      </c>
      <c r="L25928" t="s">
        <v>228704</v>
      </c>
      <c r="M25928" t="s">
        <v>8</v>
      </c>
      <c r="N25928" t="s">
        <v>228848</v>
      </c>
      <c r="O25928" t="s">
        <v>229335</v>
      </c>
      <c r="P25928" t="s">
        <v>229335</v>
      </c>
      <c r="R25928" t="s">
        <v>213380</v>
      </c>
      <c r="S25928" t="s">
        <v>233773</v>
      </c>
    </row>
    <row r="25929" spans="1:19" x14ac:dyDescent="0.35">
      <c r="A25929" s="1">
        <v>32616</v>
      </c>
      <c r="B25929" t="s">
        <v>15062</v>
      </c>
      <c r="C25929" t="s">
        <v>71178</v>
      </c>
      <c r="D25929" t="s">
        <v>5</v>
      </c>
      <c r="E25929" t="s">
        <v>119954</v>
      </c>
      <c r="F25929" t="s">
        <v>120276</v>
      </c>
      <c r="G25929">
        <v>6.0000000000000002E-6</v>
      </c>
      <c r="H25929" t="s">
        <v>15062</v>
      </c>
      <c r="I25929" t="s">
        <v>139588</v>
      </c>
      <c r="J25929" s="2" t="s">
        <v>183901</v>
      </c>
      <c r="K25929" t="s">
        <v>213380</v>
      </c>
      <c r="L25929" t="s">
        <v>228704</v>
      </c>
      <c r="M25929" t="s">
        <v>8</v>
      </c>
      <c r="N25929" t="s">
        <v>228848</v>
      </c>
      <c r="O25929" t="s">
        <v>229335</v>
      </c>
      <c r="P25929" t="s">
        <v>229335</v>
      </c>
      <c r="R25929" t="s">
        <v>213380</v>
      </c>
      <c r="S25929" t="s">
        <v>233773</v>
      </c>
    </row>
    <row r="25930" spans="1:19" x14ac:dyDescent="0.35">
      <c r="A25930" s="1">
        <v>32617</v>
      </c>
      <c r="B25930" t="s">
        <v>15063</v>
      </c>
      <c r="C25930" t="s">
        <v>71179</v>
      </c>
      <c r="D25930" t="s">
        <v>5</v>
      </c>
      <c r="F25930" t="s">
        <v>121299</v>
      </c>
      <c r="G25930">
        <v>2.9999997999999999E-5</v>
      </c>
      <c r="H25930" t="s">
        <v>15063</v>
      </c>
      <c r="I25930" t="s">
        <v>139589</v>
      </c>
      <c r="J25930" s="2" t="s">
        <v>183902</v>
      </c>
      <c r="K25930" t="s">
        <v>213402</v>
      </c>
      <c r="L25930" t="s">
        <v>228704</v>
      </c>
      <c r="M25930" t="s">
        <v>8</v>
      </c>
      <c r="N25930" t="s">
        <v>228828</v>
      </c>
      <c r="O25930" t="s">
        <v>229113</v>
      </c>
      <c r="P25930" t="s">
        <v>230090</v>
      </c>
      <c r="Q25930" t="s">
        <v>121634</v>
      </c>
      <c r="R25930" t="s">
        <v>213380</v>
      </c>
      <c r="S25930" t="s">
        <v>233773</v>
      </c>
    </row>
    <row r="25931" spans="1:19" x14ac:dyDescent="0.35">
      <c r="A25931" s="1">
        <v>32618</v>
      </c>
      <c r="B25931" t="s">
        <v>15064</v>
      </c>
      <c r="C25931" t="s">
        <v>71180</v>
      </c>
      <c r="D25931" t="s">
        <v>3</v>
      </c>
      <c r="F25931" t="s">
        <v>120698</v>
      </c>
      <c r="G25931">
        <v>4.3000000000000002E-5</v>
      </c>
      <c r="H25931" t="s">
        <v>15064</v>
      </c>
      <c r="I25931" t="s">
        <v>139590</v>
      </c>
      <c r="J25931" s="2" t="s">
        <v>183903</v>
      </c>
      <c r="K25931" t="s">
        <v>213380</v>
      </c>
      <c r="L25931" t="s">
        <v>228704</v>
      </c>
      <c r="M25931" t="s">
        <v>8</v>
      </c>
      <c r="N25931" t="s">
        <v>228828</v>
      </c>
      <c r="O25931" t="s">
        <v>229113</v>
      </c>
      <c r="P25931" t="s">
        <v>230138</v>
      </c>
      <c r="Q25931" t="s">
        <v>121230</v>
      </c>
      <c r="R25931" t="s">
        <v>213380</v>
      </c>
      <c r="S25931" t="s">
        <v>233773</v>
      </c>
    </row>
    <row r="25932" spans="1:19" x14ac:dyDescent="0.35">
      <c r="A25932" s="1">
        <v>32622</v>
      </c>
      <c r="B25932" t="s">
        <v>15064</v>
      </c>
      <c r="C25932" t="s">
        <v>71181</v>
      </c>
      <c r="D25932" t="s">
        <v>5</v>
      </c>
      <c r="F25932" t="s">
        <v>122099</v>
      </c>
      <c r="G25932">
        <v>4.5499999999999998E-7</v>
      </c>
      <c r="H25932" t="s">
        <v>15064</v>
      </c>
      <c r="I25932" t="s">
        <v>139590</v>
      </c>
      <c r="J25932" s="2" t="s">
        <v>183903</v>
      </c>
      <c r="K25932" t="s">
        <v>213380</v>
      </c>
      <c r="L25932" t="s">
        <v>228704</v>
      </c>
      <c r="M25932" t="s">
        <v>8</v>
      </c>
      <c r="N25932" t="s">
        <v>228828</v>
      </c>
      <c r="O25932" t="s">
        <v>229113</v>
      </c>
      <c r="P25932" t="s">
        <v>230138</v>
      </c>
      <c r="Q25932" t="s">
        <v>121230</v>
      </c>
      <c r="R25932" t="s">
        <v>213380</v>
      </c>
      <c r="S25932" t="s">
        <v>233773</v>
      </c>
    </row>
    <row r="25933" spans="1:19" x14ac:dyDescent="0.35">
      <c r="A25933" s="1">
        <v>32625</v>
      </c>
      <c r="B25933" t="s">
        <v>15064</v>
      </c>
      <c r="C25933" t="s">
        <v>71182</v>
      </c>
      <c r="D25933" t="s">
        <v>5</v>
      </c>
      <c r="F25933" t="s">
        <v>121069</v>
      </c>
      <c r="G25933">
        <v>1.5591E-5</v>
      </c>
      <c r="H25933" t="s">
        <v>15064</v>
      </c>
      <c r="I25933" t="s">
        <v>139590</v>
      </c>
      <c r="J25933" s="2" t="s">
        <v>183903</v>
      </c>
      <c r="K25933" t="s">
        <v>213380</v>
      </c>
      <c r="L25933" t="s">
        <v>228704</v>
      </c>
      <c r="M25933" t="s">
        <v>8</v>
      </c>
      <c r="N25933" t="s">
        <v>228828</v>
      </c>
      <c r="O25933" t="s">
        <v>229113</v>
      </c>
      <c r="P25933" t="s">
        <v>230138</v>
      </c>
      <c r="Q25933" t="s">
        <v>121230</v>
      </c>
      <c r="R25933" t="s">
        <v>213380</v>
      </c>
      <c r="S25933" t="s">
        <v>233773</v>
      </c>
    </row>
    <row r="25934" spans="1:19" x14ac:dyDescent="0.35">
      <c r="A25934" s="1">
        <v>32626</v>
      </c>
      <c r="B25934" t="s">
        <v>15064</v>
      </c>
      <c r="C25934" t="s">
        <v>71183</v>
      </c>
      <c r="D25934" t="s">
        <v>5</v>
      </c>
      <c r="E25934" t="s">
        <v>119954</v>
      </c>
      <c r="F25934" t="s">
        <v>122729</v>
      </c>
      <c r="G25934">
        <v>1.6500000000000001E-5</v>
      </c>
      <c r="H25934" t="s">
        <v>15064</v>
      </c>
      <c r="I25934" t="s">
        <v>139590</v>
      </c>
      <c r="J25934" s="2" t="s">
        <v>183903</v>
      </c>
      <c r="K25934" t="s">
        <v>213380</v>
      </c>
      <c r="L25934" t="s">
        <v>228704</v>
      </c>
      <c r="M25934" t="s">
        <v>8</v>
      </c>
      <c r="N25934" t="s">
        <v>228828</v>
      </c>
      <c r="O25934" t="s">
        <v>229113</v>
      </c>
      <c r="P25934" t="s">
        <v>230138</v>
      </c>
      <c r="Q25934" t="s">
        <v>121230</v>
      </c>
      <c r="R25934" t="s">
        <v>213380</v>
      </c>
      <c r="S25934" t="s">
        <v>233773</v>
      </c>
    </row>
    <row r="25935" spans="1:19" x14ac:dyDescent="0.35">
      <c r="A25935" s="1">
        <v>32627</v>
      </c>
      <c r="B25935" t="s">
        <v>15064</v>
      </c>
      <c r="C25935" t="s">
        <v>71184</v>
      </c>
      <c r="D25935" t="s">
        <v>3</v>
      </c>
      <c r="F25935" t="s">
        <v>120561</v>
      </c>
      <c r="G25935">
        <v>2.9000000000000002E-6</v>
      </c>
      <c r="H25935" t="s">
        <v>15064</v>
      </c>
      <c r="I25935" t="s">
        <v>139590</v>
      </c>
      <c r="J25935" s="2" t="s">
        <v>183903</v>
      </c>
      <c r="K25935" t="s">
        <v>213380</v>
      </c>
      <c r="L25935" t="s">
        <v>228704</v>
      </c>
      <c r="M25935" t="s">
        <v>8</v>
      </c>
      <c r="N25935" t="s">
        <v>228828</v>
      </c>
      <c r="O25935" t="s">
        <v>229113</v>
      </c>
      <c r="P25935" t="s">
        <v>230138</v>
      </c>
      <c r="Q25935" t="s">
        <v>121230</v>
      </c>
      <c r="R25935" t="s">
        <v>213380</v>
      </c>
      <c r="S25935" t="s">
        <v>233773</v>
      </c>
    </row>
    <row r="25936" spans="1:19" x14ac:dyDescent="0.35">
      <c r="A25936" s="1">
        <v>32628</v>
      </c>
      <c r="B25936" t="s">
        <v>15065</v>
      </c>
      <c r="C25936" t="s">
        <v>71185</v>
      </c>
      <c r="D25936" t="s">
        <v>4</v>
      </c>
      <c r="F25936" t="s">
        <v>120189</v>
      </c>
      <c r="G25936">
        <v>1.1999999999999999E-6</v>
      </c>
      <c r="H25936" t="s">
        <v>15065</v>
      </c>
      <c r="I25936" t="s">
        <v>139591</v>
      </c>
      <c r="J25936" s="2" t="s">
        <v>183904</v>
      </c>
      <c r="K25936" t="s">
        <v>213380</v>
      </c>
      <c r="L25936" t="s">
        <v>228704</v>
      </c>
      <c r="M25936" t="s">
        <v>228755</v>
      </c>
      <c r="N25936" t="s">
        <v>228860</v>
      </c>
      <c r="O25936" t="s">
        <v>229153</v>
      </c>
      <c r="P25936" t="s">
        <v>230232</v>
      </c>
      <c r="Q25936" t="s">
        <v>119985</v>
      </c>
      <c r="R25936" t="s">
        <v>213380</v>
      </c>
      <c r="S25936" t="s">
        <v>233773</v>
      </c>
    </row>
    <row r="25937" spans="1:19" x14ac:dyDescent="0.35">
      <c r="A25937" s="1">
        <v>32630</v>
      </c>
      <c r="B25937" t="s">
        <v>15066</v>
      </c>
      <c r="C25937" t="s">
        <v>71186</v>
      </c>
      <c r="D25937" t="s">
        <v>5</v>
      </c>
      <c r="F25937" t="s">
        <v>121521</v>
      </c>
      <c r="G25937">
        <v>2.2500000000000001E-6</v>
      </c>
      <c r="H25937" t="s">
        <v>15066</v>
      </c>
      <c r="I25937" t="s">
        <v>139592</v>
      </c>
      <c r="J25937" s="2" t="s">
        <v>183905</v>
      </c>
      <c r="K25937" t="s">
        <v>213380</v>
      </c>
      <c r="L25937" t="s">
        <v>228704</v>
      </c>
      <c r="M25937" t="s">
        <v>8</v>
      </c>
      <c r="N25937" t="s">
        <v>228853</v>
      </c>
      <c r="O25937" t="s">
        <v>229141</v>
      </c>
      <c r="P25937" t="s">
        <v>230175</v>
      </c>
      <c r="Q25937" t="s">
        <v>120682</v>
      </c>
      <c r="R25937" t="s">
        <v>213380</v>
      </c>
      <c r="S25937" t="s">
        <v>233773</v>
      </c>
    </row>
    <row r="25938" spans="1:19" x14ac:dyDescent="0.35">
      <c r="A25938" s="1">
        <v>32631</v>
      </c>
      <c r="B25938" t="s">
        <v>15066</v>
      </c>
      <c r="C25938" t="s">
        <v>71187</v>
      </c>
      <c r="D25938" t="s">
        <v>5</v>
      </c>
      <c r="F25938" t="s">
        <v>121933</v>
      </c>
      <c r="G25938">
        <v>2.6000000000000001E-6</v>
      </c>
      <c r="H25938" t="s">
        <v>15066</v>
      </c>
      <c r="I25938" t="s">
        <v>139592</v>
      </c>
      <c r="J25938" s="2" t="s">
        <v>183905</v>
      </c>
      <c r="K25938" t="s">
        <v>213380</v>
      </c>
      <c r="L25938" t="s">
        <v>228704</v>
      </c>
      <c r="M25938" t="s">
        <v>8</v>
      </c>
      <c r="N25938" t="s">
        <v>228853</v>
      </c>
      <c r="O25938" t="s">
        <v>229141</v>
      </c>
      <c r="P25938" t="s">
        <v>230175</v>
      </c>
      <c r="Q25938" t="s">
        <v>120682</v>
      </c>
      <c r="R25938" t="s">
        <v>213380</v>
      </c>
      <c r="S25938" t="s">
        <v>233773</v>
      </c>
    </row>
    <row r="25939" spans="1:19" x14ac:dyDescent="0.35">
      <c r="A25939" s="1">
        <v>32632</v>
      </c>
      <c r="B25939" t="s">
        <v>15067</v>
      </c>
      <c r="C25939" t="s">
        <v>71188</v>
      </c>
      <c r="D25939" t="s">
        <v>5</v>
      </c>
      <c r="F25939" t="s">
        <v>123106</v>
      </c>
      <c r="G25939">
        <v>4.9999999999999998E-7</v>
      </c>
      <c r="H25939" t="s">
        <v>15067</v>
      </c>
      <c r="I25939" t="s">
        <v>139593</v>
      </c>
      <c r="J25939" s="2" t="s">
        <v>183906</v>
      </c>
      <c r="K25939" t="s">
        <v>213380</v>
      </c>
      <c r="L25939" t="s">
        <v>228704</v>
      </c>
      <c r="M25939" t="s">
        <v>8</v>
      </c>
      <c r="N25939" t="s">
        <v>228828</v>
      </c>
      <c r="O25939" t="s">
        <v>229113</v>
      </c>
      <c r="P25939" t="s">
        <v>230375</v>
      </c>
      <c r="Q25939" t="s">
        <v>121322</v>
      </c>
      <c r="R25939" t="s">
        <v>213380</v>
      </c>
      <c r="S25939" t="s">
        <v>233773</v>
      </c>
    </row>
    <row r="25940" spans="1:19" x14ac:dyDescent="0.35">
      <c r="A25940" s="1">
        <v>32633</v>
      </c>
      <c r="B25940" t="s">
        <v>15067</v>
      </c>
      <c r="C25940" t="s">
        <v>71189</v>
      </c>
      <c r="D25940" t="s">
        <v>5</v>
      </c>
      <c r="F25940" t="s">
        <v>122578</v>
      </c>
      <c r="G25940">
        <v>1.9999999999999999E-6</v>
      </c>
      <c r="H25940" t="s">
        <v>15067</v>
      </c>
      <c r="I25940" t="s">
        <v>139593</v>
      </c>
      <c r="J25940" s="2" t="s">
        <v>183906</v>
      </c>
      <c r="K25940" t="s">
        <v>213380</v>
      </c>
      <c r="L25940" t="s">
        <v>228704</v>
      </c>
      <c r="M25940" t="s">
        <v>8</v>
      </c>
      <c r="N25940" t="s">
        <v>228828</v>
      </c>
      <c r="O25940" t="s">
        <v>229113</v>
      </c>
      <c r="P25940" t="s">
        <v>230375</v>
      </c>
      <c r="Q25940" t="s">
        <v>121322</v>
      </c>
      <c r="R25940" t="s">
        <v>213380</v>
      </c>
      <c r="S25940" t="s">
        <v>233773</v>
      </c>
    </row>
    <row r="25941" spans="1:19" x14ac:dyDescent="0.35">
      <c r="A25941" s="1">
        <v>32634</v>
      </c>
      <c r="B25941" t="s">
        <v>15067</v>
      </c>
      <c r="C25941" t="s">
        <v>71190</v>
      </c>
      <c r="D25941" t="s">
        <v>3</v>
      </c>
      <c r="F25941" t="s">
        <v>120446</v>
      </c>
      <c r="G25941">
        <v>5.0000000000000004E-6</v>
      </c>
      <c r="H25941" t="s">
        <v>15067</v>
      </c>
      <c r="I25941" t="s">
        <v>139593</v>
      </c>
      <c r="J25941" s="2" t="s">
        <v>183906</v>
      </c>
      <c r="K25941" t="s">
        <v>213380</v>
      </c>
      <c r="L25941" t="s">
        <v>228704</v>
      </c>
      <c r="M25941" t="s">
        <v>8</v>
      </c>
      <c r="N25941" t="s">
        <v>228828</v>
      </c>
      <c r="O25941" t="s">
        <v>229113</v>
      </c>
      <c r="P25941" t="s">
        <v>230375</v>
      </c>
      <c r="Q25941" t="s">
        <v>121322</v>
      </c>
      <c r="R25941" t="s">
        <v>213380</v>
      </c>
      <c r="S25941" t="s">
        <v>233773</v>
      </c>
    </row>
    <row r="25942" spans="1:19" x14ac:dyDescent="0.35">
      <c r="A25942" s="1">
        <v>32636</v>
      </c>
      <c r="B25942" t="s">
        <v>15067</v>
      </c>
      <c r="C25942" t="s">
        <v>71191</v>
      </c>
      <c r="D25942" t="s">
        <v>5</v>
      </c>
      <c r="F25942" t="s">
        <v>123189</v>
      </c>
      <c r="G25942">
        <v>2.3080518E-5</v>
      </c>
      <c r="H25942" t="s">
        <v>15067</v>
      </c>
      <c r="I25942" t="s">
        <v>139593</v>
      </c>
      <c r="J25942" s="2" t="s">
        <v>183906</v>
      </c>
      <c r="K25942" t="s">
        <v>213380</v>
      </c>
      <c r="L25942" t="s">
        <v>228704</v>
      </c>
      <c r="M25942" t="s">
        <v>8</v>
      </c>
      <c r="N25942" t="s">
        <v>228828</v>
      </c>
      <c r="O25942" t="s">
        <v>229113</v>
      </c>
      <c r="P25942" t="s">
        <v>230375</v>
      </c>
      <c r="Q25942" t="s">
        <v>121322</v>
      </c>
      <c r="R25942" t="s">
        <v>213380</v>
      </c>
      <c r="S25942" t="s">
        <v>233773</v>
      </c>
    </row>
    <row r="25943" spans="1:19" x14ac:dyDescent="0.35">
      <c r="A25943" s="1">
        <v>32638</v>
      </c>
      <c r="B25943" t="s">
        <v>15067</v>
      </c>
      <c r="C25943" t="s">
        <v>71192</v>
      </c>
      <c r="D25943" t="s">
        <v>5</v>
      </c>
      <c r="E25943" t="s">
        <v>119957</v>
      </c>
      <c r="F25943" t="s">
        <v>121810</v>
      </c>
      <c r="G25943">
        <v>1.5E-5</v>
      </c>
      <c r="H25943" t="s">
        <v>15067</v>
      </c>
      <c r="I25943" t="s">
        <v>139593</v>
      </c>
      <c r="J25943" s="2" t="s">
        <v>183906</v>
      </c>
      <c r="K25943" t="s">
        <v>213380</v>
      </c>
      <c r="L25943" t="s">
        <v>228704</v>
      </c>
      <c r="M25943" t="s">
        <v>8</v>
      </c>
      <c r="N25943" t="s">
        <v>228828</v>
      </c>
      <c r="O25943" t="s">
        <v>229113</v>
      </c>
      <c r="P25943" t="s">
        <v>230375</v>
      </c>
      <c r="Q25943" t="s">
        <v>121322</v>
      </c>
      <c r="R25943" t="s">
        <v>213380</v>
      </c>
      <c r="S25943" t="s">
        <v>233773</v>
      </c>
    </row>
    <row r="25944" spans="1:19" x14ac:dyDescent="0.35">
      <c r="A25944" s="1">
        <v>32641</v>
      </c>
      <c r="B25944" t="s">
        <v>15067</v>
      </c>
      <c r="C25944" t="s">
        <v>71193</v>
      </c>
      <c r="D25944" t="s">
        <v>5</v>
      </c>
      <c r="E25944" t="s">
        <v>119956</v>
      </c>
      <c r="F25944" t="s">
        <v>122847</v>
      </c>
      <c r="G25944">
        <v>1.2E-5</v>
      </c>
      <c r="H25944" t="s">
        <v>15067</v>
      </c>
      <c r="I25944" t="s">
        <v>139593</v>
      </c>
      <c r="J25944" s="2" t="s">
        <v>183906</v>
      </c>
      <c r="K25944" t="s">
        <v>213380</v>
      </c>
      <c r="L25944" t="s">
        <v>228704</v>
      </c>
      <c r="M25944" t="s">
        <v>8</v>
      </c>
      <c r="N25944" t="s">
        <v>228828</v>
      </c>
      <c r="O25944" t="s">
        <v>229113</v>
      </c>
      <c r="P25944" t="s">
        <v>230375</v>
      </c>
      <c r="Q25944" t="s">
        <v>121322</v>
      </c>
      <c r="R25944" t="s">
        <v>213380</v>
      </c>
      <c r="S25944" t="s">
        <v>233773</v>
      </c>
    </row>
    <row r="25945" spans="1:19" x14ac:dyDescent="0.35">
      <c r="A25945" s="1">
        <v>32642</v>
      </c>
      <c r="B25945" t="s">
        <v>15068</v>
      </c>
      <c r="C25945" t="s">
        <v>71194</v>
      </c>
      <c r="D25945" t="s">
        <v>4</v>
      </c>
      <c r="F25945" t="s">
        <v>120052</v>
      </c>
      <c r="G25945">
        <v>4.9999999999999998E-8</v>
      </c>
      <c r="H25945" t="s">
        <v>15068</v>
      </c>
      <c r="I25945" t="s">
        <v>139594</v>
      </c>
      <c r="J25945" s="2" t="s">
        <v>183907</v>
      </c>
      <c r="K25945" t="s">
        <v>213402</v>
      </c>
      <c r="L25945" t="s">
        <v>228704</v>
      </c>
      <c r="M25945" t="s">
        <v>8</v>
      </c>
      <c r="N25945" t="s">
        <v>228850</v>
      </c>
      <c r="O25945" t="s">
        <v>229135</v>
      </c>
      <c r="P25945" t="s">
        <v>229135</v>
      </c>
      <c r="Q25945" t="s">
        <v>120056</v>
      </c>
      <c r="R25945" t="s">
        <v>213380</v>
      </c>
      <c r="S25945" t="s">
        <v>233773</v>
      </c>
    </row>
    <row r="25946" spans="1:19" x14ac:dyDescent="0.35">
      <c r="A25946" s="1">
        <v>32648</v>
      </c>
      <c r="B25946" t="s">
        <v>15069</v>
      </c>
      <c r="C25946" t="s">
        <v>71195</v>
      </c>
      <c r="D25946" t="s">
        <v>5</v>
      </c>
      <c r="E25946" t="s">
        <v>119954</v>
      </c>
      <c r="F25946" t="s">
        <v>120840</v>
      </c>
      <c r="G25946">
        <v>2.6000000000000001E-6</v>
      </c>
      <c r="H25946" t="s">
        <v>15069</v>
      </c>
      <c r="I25946" t="s">
        <v>139595</v>
      </c>
      <c r="J25946" s="2" t="s">
        <v>183908</v>
      </c>
      <c r="K25946" t="s">
        <v>213380</v>
      </c>
      <c r="L25946" t="s">
        <v>228704</v>
      </c>
      <c r="M25946" t="s">
        <v>9</v>
      </c>
      <c r="N25946" t="s">
        <v>228882</v>
      </c>
      <c r="O25946" t="s">
        <v>229185</v>
      </c>
      <c r="P25946" t="s">
        <v>229185</v>
      </c>
      <c r="Q25946" t="s">
        <v>120377</v>
      </c>
      <c r="R25946" t="s">
        <v>213380</v>
      </c>
      <c r="S25946" t="s">
        <v>233773</v>
      </c>
    </row>
    <row r="25947" spans="1:19" x14ac:dyDescent="0.35">
      <c r="A25947" s="1">
        <v>32649</v>
      </c>
      <c r="B25947" t="s">
        <v>15069</v>
      </c>
      <c r="C25947" t="s">
        <v>71196</v>
      </c>
      <c r="D25947" t="s">
        <v>5</v>
      </c>
      <c r="E25947" t="s">
        <v>119955</v>
      </c>
      <c r="F25947" t="s">
        <v>120308</v>
      </c>
      <c r="G25947">
        <v>1.6E-7</v>
      </c>
      <c r="H25947" t="s">
        <v>15069</v>
      </c>
      <c r="I25947" t="s">
        <v>139595</v>
      </c>
      <c r="J25947" s="2" t="s">
        <v>183908</v>
      </c>
      <c r="K25947" t="s">
        <v>213380</v>
      </c>
      <c r="L25947" t="s">
        <v>228704</v>
      </c>
      <c r="M25947" t="s">
        <v>9</v>
      </c>
      <c r="N25947" t="s">
        <v>228882</v>
      </c>
      <c r="O25947" t="s">
        <v>229185</v>
      </c>
      <c r="P25947" t="s">
        <v>229185</v>
      </c>
      <c r="Q25947" t="s">
        <v>120377</v>
      </c>
      <c r="R25947" t="s">
        <v>213380</v>
      </c>
      <c r="S25947" t="s">
        <v>233773</v>
      </c>
    </row>
    <row r="25948" spans="1:19" x14ac:dyDescent="0.35">
      <c r="A25948" s="1">
        <v>32650</v>
      </c>
      <c r="B25948" t="s">
        <v>15069</v>
      </c>
      <c r="C25948" t="s">
        <v>71197</v>
      </c>
      <c r="D25948" t="s">
        <v>5</v>
      </c>
      <c r="E25948" t="s">
        <v>119956</v>
      </c>
      <c r="F25948" t="s">
        <v>120054</v>
      </c>
      <c r="G25948">
        <v>1.5E-5</v>
      </c>
      <c r="H25948" t="s">
        <v>15069</v>
      </c>
      <c r="I25948" t="s">
        <v>139595</v>
      </c>
      <c r="J25948" s="2" t="s">
        <v>183908</v>
      </c>
      <c r="K25948" t="s">
        <v>213380</v>
      </c>
      <c r="L25948" t="s">
        <v>228704</v>
      </c>
      <c r="M25948" t="s">
        <v>9</v>
      </c>
      <c r="N25948" t="s">
        <v>228882</v>
      </c>
      <c r="O25948" t="s">
        <v>229185</v>
      </c>
      <c r="P25948" t="s">
        <v>229185</v>
      </c>
      <c r="Q25948" t="s">
        <v>120377</v>
      </c>
      <c r="R25948" t="s">
        <v>213380</v>
      </c>
      <c r="S25948" t="s">
        <v>233773</v>
      </c>
    </row>
    <row r="25949" spans="1:19" x14ac:dyDescent="0.35">
      <c r="A25949" s="1">
        <v>32651</v>
      </c>
      <c r="B25949" t="s">
        <v>15070</v>
      </c>
      <c r="C25949" t="s">
        <v>71198</v>
      </c>
      <c r="D25949" t="s">
        <v>4</v>
      </c>
      <c r="F25949" t="s">
        <v>120120</v>
      </c>
      <c r="G25949">
        <v>9.9999999999999995E-7</v>
      </c>
      <c r="H25949" t="s">
        <v>15070</v>
      </c>
      <c r="I25949" t="s">
        <v>139596</v>
      </c>
      <c r="J25949" s="2" t="s">
        <v>183909</v>
      </c>
      <c r="K25949" t="s">
        <v>213389</v>
      </c>
      <c r="L25949" t="s">
        <v>228704</v>
      </c>
      <c r="M25949" t="s">
        <v>14</v>
      </c>
      <c r="N25949" t="s">
        <v>228860</v>
      </c>
      <c r="O25949" t="s">
        <v>229388</v>
      </c>
      <c r="P25949" t="s">
        <v>230836</v>
      </c>
      <c r="Q25949" t="s">
        <v>120041</v>
      </c>
      <c r="R25949" t="s">
        <v>213380</v>
      </c>
      <c r="S25949" t="s">
        <v>233773</v>
      </c>
    </row>
    <row r="25950" spans="1:19" x14ac:dyDescent="0.35">
      <c r="A25950" s="1">
        <v>32653</v>
      </c>
      <c r="B25950" t="s">
        <v>15071</v>
      </c>
      <c r="C25950" t="s">
        <v>71199</v>
      </c>
      <c r="D25950" t="s">
        <v>4</v>
      </c>
      <c r="F25950" t="s">
        <v>120468</v>
      </c>
      <c r="G25950">
        <v>2E-8</v>
      </c>
      <c r="H25950" t="s">
        <v>15071</v>
      </c>
      <c r="I25950" t="s">
        <v>139597</v>
      </c>
      <c r="J25950" s="2" t="s">
        <v>183910</v>
      </c>
      <c r="K25950" t="s">
        <v>213380</v>
      </c>
      <c r="L25950" t="s">
        <v>228704</v>
      </c>
      <c r="M25950" t="s">
        <v>8</v>
      </c>
      <c r="N25950" t="s">
        <v>228841</v>
      </c>
      <c r="O25950" t="s">
        <v>229490</v>
      </c>
      <c r="P25950" t="s">
        <v>229490</v>
      </c>
      <c r="Q25950" t="s">
        <v>120060</v>
      </c>
      <c r="R25950" t="s">
        <v>213380</v>
      </c>
      <c r="S25950" t="s">
        <v>233773</v>
      </c>
    </row>
    <row r="25951" spans="1:19" x14ac:dyDescent="0.35">
      <c r="A25951" s="1">
        <v>32654</v>
      </c>
      <c r="B25951" t="s">
        <v>15072</v>
      </c>
      <c r="C25951" t="s">
        <v>71200</v>
      </c>
      <c r="D25951" t="s">
        <v>5</v>
      </c>
      <c r="E25951" t="s">
        <v>119955</v>
      </c>
      <c r="F25951" t="s">
        <v>120089</v>
      </c>
      <c r="G25951">
        <v>7.7999999999999999E-6</v>
      </c>
      <c r="H25951" t="s">
        <v>15072</v>
      </c>
      <c r="I25951" t="s">
        <v>139598</v>
      </c>
      <c r="K25951" t="s">
        <v>213466</v>
      </c>
      <c r="L25951" t="s">
        <v>228704</v>
      </c>
      <c r="R25951" t="s">
        <v>213380</v>
      </c>
      <c r="S25951" t="s">
        <v>233773</v>
      </c>
    </row>
    <row r="25952" spans="1:19" x14ac:dyDescent="0.35">
      <c r="A25952" s="1">
        <v>32656</v>
      </c>
      <c r="B25952" t="s">
        <v>15073</v>
      </c>
      <c r="C25952" t="s">
        <v>71201</v>
      </c>
      <c r="D25952" t="s">
        <v>4</v>
      </c>
      <c r="F25952" t="s">
        <v>123429</v>
      </c>
      <c r="G25952">
        <v>4.3719999999999997E-8</v>
      </c>
      <c r="H25952" t="s">
        <v>15073</v>
      </c>
      <c r="I25952" t="s">
        <v>139599</v>
      </c>
      <c r="J25952" s="2" t="s">
        <v>183911</v>
      </c>
      <c r="K25952" t="s">
        <v>213467</v>
      </c>
      <c r="L25952" t="s">
        <v>228704</v>
      </c>
      <c r="M25952" t="s">
        <v>228721</v>
      </c>
      <c r="N25952" t="s">
        <v>228836</v>
      </c>
      <c r="O25952" t="s">
        <v>229138</v>
      </c>
      <c r="P25952" t="s">
        <v>231579</v>
      </c>
      <c r="Q25952" t="s">
        <v>120216</v>
      </c>
      <c r="R25952" t="s">
        <v>213380</v>
      </c>
      <c r="S25952" t="s">
        <v>233773</v>
      </c>
    </row>
    <row r="25953" spans="1:19" x14ac:dyDescent="0.35">
      <c r="A25953" s="1">
        <v>32657</v>
      </c>
      <c r="B25953" t="s">
        <v>15074</v>
      </c>
      <c r="C25953" t="s">
        <v>71202</v>
      </c>
      <c r="D25953" t="s">
        <v>5</v>
      </c>
      <c r="F25953" t="s">
        <v>120136</v>
      </c>
      <c r="G25953">
        <v>6.0000000000000002E-6</v>
      </c>
      <c r="H25953" t="s">
        <v>15074</v>
      </c>
      <c r="I25953" t="s">
        <v>139600</v>
      </c>
      <c r="J25953" s="2" t="s">
        <v>183912</v>
      </c>
      <c r="K25953" t="s">
        <v>213380</v>
      </c>
      <c r="L25953" t="s">
        <v>228704</v>
      </c>
      <c r="Q25953" t="s">
        <v>120056</v>
      </c>
      <c r="R25953" t="s">
        <v>213380</v>
      </c>
      <c r="S25953" t="s">
        <v>233773</v>
      </c>
    </row>
    <row r="25954" spans="1:19" x14ac:dyDescent="0.35">
      <c r="A25954" s="1">
        <v>32658</v>
      </c>
      <c r="B25954" t="s">
        <v>15075</v>
      </c>
      <c r="C25954" t="s">
        <v>71203</v>
      </c>
      <c r="D25954" t="s">
        <v>5</v>
      </c>
      <c r="E25954" t="s">
        <v>119955</v>
      </c>
      <c r="F25954" t="s">
        <v>120735</v>
      </c>
      <c r="G25954">
        <v>4.5000000000000001E-6</v>
      </c>
      <c r="H25954" t="s">
        <v>15075</v>
      </c>
      <c r="I25954" t="s">
        <v>139601</v>
      </c>
      <c r="J25954" s="2" t="s">
        <v>183913</v>
      </c>
      <c r="K25954" t="s">
        <v>213380</v>
      </c>
      <c r="L25954" t="s">
        <v>228704</v>
      </c>
      <c r="M25954" t="s">
        <v>8</v>
      </c>
      <c r="N25954" t="s">
        <v>228865</v>
      </c>
      <c r="O25954" t="s">
        <v>229161</v>
      </c>
      <c r="P25954" t="s">
        <v>229161</v>
      </c>
      <c r="R25954" t="s">
        <v>213380</v>
      </c>
      <c r="S25954" t="s">
        <v>233773</v>
      </c>
    </row>
    <row r="25955" spans="1:19" x14ac:dyDescent="0.35">
      <c r="A25955" s="1">
        <v>32659</v>
      </c>
      <c r="B25955" t="s">
        <v>15076</v>
      </c>
      <c r="C25955" t="s">
        <v>71204</v>
      </c>
      <c r="D25955" t="s">
        <v>4</v>
      </c>
      <c r="F25955" t="s">
        <v>120304</v>
      </c>
      <c r="G25955">
        <v>2.0125000000000001E-7</v>
      </c>
      <c r="H25955" t="s">
        <v>15076</v>
      </c>
      <c r="I25955" t="s">
        <v>139602</v>
      </c>
      <c r="K25955" t="s">
        <v>213401</v>
      </c>
      <c r="L25955" t="s">
        <v>228705</v>
      </c>
      <c r="M25955" t="s">
        <v>8</v>
      </c>
      <c r="N25955" t="s">
        <v>228841</v>
      </c>
      <c r="O25955" t="s">
        <v>229123</v>
      </c>
      <c r="P25955" t="s">
        <v>229123</v>
      </c>
      <c r="R25955" t="s">
        <v>213380</v>
      </c>
      <c r="S25955" t="s">
        <v>233773</v>
      </c>
    </row>
    <row r="25956" spans="1:19" x14ac:dyDescent="0.35">
      <c r="A25956" s="1">
        <v>32660</v>
      </c>
      <c r="B25956" t="s">
        <v>15077</v>
      </c>
      <c r="C25956" t="s">
        <v>71205</v>
      </c>
      <c r="D25956" t="s">
        <v>5</v>
      </c>
      <c r="F25956" t="s">
        <v>120107</v>
      </c>
      <c r="G25956">
        <v>1.022E-7</v>
      </c>
      <c r="H25956" t="s">
        <v>15077</v>
      </c>
      <c r="I25956" t="s">
        <v>139603</v>
      </c>
      <c r="K25956" t="s">
        <v>213396</v>
      </c>
      <c r="L25956" t="s">
        <v>228704</v>
      </c>
      <c r="M25956" t="s">
        <v>8</v>
      </c>
      <c r="N25956" t="s">
        <v>228841</v>
      </c>
      <c r="O25956" t="s">
        <v>229123</v>
      </c>
      <c r="P25956" t="s">
        <v>229123</v>
      </c>
      <c r="Q25956" t="s">
        <v>120056</v>
      </c>
      <c r="R25956" t="s">
        <v>213380</v>
      </c>
      <c r="S25956" t="s">
        <v>233773</v>
      </c>
    </row>
    <row r="25957" spans="1:19" x14ac:dyDescent="0.35">
      <c r="A25957" s="1">
        <v>32661</v>
      </c>
      <c r="B25957" t="s">
        <v>15077</v>
      </c>
      <c r="C25957" t="s">
        <v>71206</v>
      </c>
      <c r="D25957" t="s">
        <v>5</v>
      </c>
      <c r="F25957" t="s">
        <v>122790</v>
      </c>
      <c r="G25957">
        <v>8.1699999999999997E-8</v>
      </c>
      <c r="H25957" t="s">
        <v>15077</v>
      </c>
      <c r="I25957" t="s">
        <v>139603</v>
      </c>
      <c r="K25957" t="s">
        <v>213396</v>
      </c>
      <c r="L25957" t="s">
        <v>228704</v>
      </c>
      <c r="M25957" t="s">
        <v>8</v>
      </c>
      <c r="N25957" t="s">
        <v>228841</v>
      </c>
      <c r="O25957" t="s">
        <v>229123</v>
      </c>
      <c r="P25957" t="s">
        <v>229123</v>
      </c>
      <c r="Q25957" t="s">
        <v>120056</v>
      </c>
      <c r="R25957" t="s">
        <v>213380</v>
      </c>
      <c r="S25957" t="s">
        <v>233773</v>
      </c>
    </row>
    <row r="25958" spans="1:19" x14ac:dyDescent="0.35">
      <c r="A25958" s="1">
        <v>32662</v>
      </c>
      <c r="B25958" t="s">
        <v>15078</v>
      </c>
      <c r="C25958" t="s">
        <v>71207</v>
      </c>
      <c r="D25958" t="s">
        <v>5</v>
      </c>
      <c r="E25958" t="s">
        <v>119954</v>
      </c>
      <c r="F25958" t="s">
        <v>121514</v>
      </c>
      <c r="G25958">
        <v>1.6980998E-5</v>
      </c>
      <c r="H25958" t="s">
        <v>15078</v>
      </c>
      <c r="I25958" t="s">
        <v>139604</v>
      </c>
      <c r="J25958" s="2" t="s">
        <v>183914</v>
      </c>
      <c r="K25958" t="s">
        <v>213380</v>
      </c>
      <c r="L25958" t="s">
        <v>228706</v>
      </c>
      <c r="M25958" t="s">
        <v>8</v>
      </c>
      <c r="N25958" t="s">
        <v>228910</v>
      </c>
      <c r="O25958" t="s">
        <v>229253</v>
      </c>
      <c r="P25958" t="s">
        <v>230291</v>
      </c>
      <c r="Q25958" t="s">
        <v>120682</v>
      </c>
      <c r="R25958" t="s">
        <v>213380</v>
      </c>
      <c r="S25958" t="s">
        <v>233773</v>
      </c>
    </row>
    <row r="25959" spans="1:19" x14ac:dyDescent="0.35">
      <c r="A25959" s="1">
        <v>32663</v>
      </c>
      <c r="B25959" t="s">
        <v>15079</v>
      </c>
      <c r="C25959" t="s">
        <v>71208</v>
      </c>
      <c r="D25959" t="s">
        <v>5</v>
      </c>
      <c r="F25959" t="s">
        <v>123054</v>
      </c>
      <c r="G25959">
        <v>2.0000000000000002E-5</v>
      </c>
      <c r="H25959" t="s">
        <v>15079</v>
      </c>
      <c r="I25959" t="s">
        <v>139605</v>
      </c>
      <c r="J25959" s="2" t="s">
        <v>183915</v>
      </c>
      <c r="K25959" t="s">
        <v>213380</v>
      </c>
      <c r="L25959" t="s">
        <v>228705</v>
      </c>
      <c r="M25959" t="s">
        <v>8</v>
      </c>
      <c r="N25959" t="s">
        <v>228873</v>
      </c>
      <c r="O25959" t="s">
        <v>229170</v>
      </c>
      <c r="P25959" t="s">
        <v>229170</v>
      </c>
      <c r="R25959" t="s">
        <v>213380</v>
      </c>
      <c r="S25959" t="s">
        <v>233773</v>
      </c>
    </row>
    <row r="25960" spans="1:19" x14ac:dyDescent="0.35">
      <c r="A25960" s="1">
        <v>32664</v>
      </c>
      <c r="B25960" t="s">
        <v>15080</v>
      </c>
      <c r="C25960" t="s">
        <v>71209</v>
      </c>
      <c r="D25960" t="s">
        <v>5</v>
      </c>
      <c r="F25960" t="s">
        <v>121208</v>
      </c>
      <c r="G25960">
        <v>1.0000000000000001E-5</v>
      </c>
      <c r="H25960" t="s">
        <v>15080</v>
      </c>
      <c r="I25960" t="s">
        <v>139606</v>
      </c>
      <c r="J25960" s="2" t="s">
        <v>183916</v>
      </c>
      <c r="K25960" t="s">
        <v>213380</v>
      </c>
      <c r="L25960" t="s">
        <v>228704</v>
      </c>
      <c r="M25960" t="s">
        <v>8</v>
      </c>
      <c r="N25960" t="s">
        <v>228832</v>
      </c>
      <c r="O25960" t="s">
        <v>229111</v>
      </c>
      <c r="P25960" t="s">
        <v>230079</v>
      </c>
      <c r="Q25960" t="s">
        <v>233258</v>
      </c>
      <c r="R25960" t="s">
        <v>213380</v>
      </c>
      <c r="S25960" t="s">
        <v>233773</v>
      </c>
    </row>
    <row r="25961" spans="1:19" x14ac:dyDescent="0.35">
      <c r="A25961" s="1">
        <v>32665</v>
      </c>
      <c r="B25961" t="s">
        <v>15080</v>
      </c>
      <c r="C25961" t="s">
        <v>71210</v>
      </c>
      <c r="D25961" t="s">
        <v>5</v>
      </c>
      <c r="F25961" t="s">
        <v>120070</v>
      </c>
      <c r="G25961">
        <v>1.15E-5</v>
      </c>
      <c r="H25961" t="s">
        <v>15080</v>
      </c>
      <c r="I25961" t="s">
        <v>139606</v>
      </c>
      <c r="J25961" s="2" t="s">
        <v>183916</v>
      </c>
      <c r="K25961" t="s">
        <v>213380</v>
      </c>
      <c r="L25961" t="s">
        <v>228704</v>
      </c>
      <c r="M25961" t="s">
        <v>8</v>
      </c>
      <c r="N25961" t="s">
        <v>228832</v>
      </c>
      <c r="O25961" t="s">
        <v>229111</v>
      </c>
      <c r="P25961" t="s">
        <v>230079</v>
      </c>
      <c r="Q25961" t="s">
        <v>233258</v>
      </c>
      <c r="R25961" t="s">
        <v>213380</v>
      </c>
      <c r="S25961" t="s">
        <v>233773</v>
      </c>
    </row>
    <row r="25962" spans="1:19" x14ac:dyDescent="0.35">
      <c r="A25962" s="1">
        <v>32666</v>
      </c>
      <c r="B25962" t="s">
        <v>15081</v>
      </c>
      <c r="C25962" t="s">
        <v>71211</v>
      </c>
      <c r="D25962" t="s">
        <v>4</v>
      </c>
      <c r="F25962" t="s">
        <v>120888</v>
      </c>
      <c r="G25962">
        <v>1.285997E-6</v>
      </c>
      <c r="H25962" t="s">
        <v>15081</v>
      </c>
      <c r="I25962" t="s">
        <v>139607</v>
      </c>
      <c r="J25962" s="2" t="s">
        <v>183917</v>
      </c>
      <c r="K25962" t="s">
        <v>213381</v>
      </c>
      <c r="L25962" t="s">
        <v>228704</v>
      </c>
      <c r="M25962" t="s">
        <v>8</v>
      </c>
      <c r="N25962" t="s">
        <v>228862</v>
      </c>
      <c r="O25962" t="s">
        <v>229114</v>
      </c>
      <c r="P25962" t="s">
        <v>230297</v>
      </c>
      <c r="Q25962" t="s">
        <v>121322</v>
      </c>
      <c r="R25962" t="s">
        <v>213380</v>
      </c>
      <c r="S25962" t="s">
        <v>233773</v>
      </c>
    </row>
    <row r="25963" spans="1:19" x14ac:dyDescent="0.35">
      <c r="A25963" s="1">
        <v>32667</v>
      </c>
      <c r="B25963" t="s">
        <v>15081</v>
      </c>
      <c r="C25963" t="s">
        <v>71212</v>
      </c>
      <c r="D25963" t="s">
        <v>5</v>
      </c>
      <c r="F25963" t="s">
        <v>122218</v>
      </c>
      <c r="G25963">
        <v>1.0037499999999999E-6</v>
      </c>
      <c r="H25963" t="s">
        <v>15081</v>
      </c>
      <c r="I25963" t="s">
        <v>139607</v>
      </c>
      <c r="J25963" s="2" t="s">
        <v>183917</v>
      </c>
      <c r="K25963" t="s">
        <v>213381</v>
      </c>
      <c r="L25963" t="s">
        <v>228704</v>
      </c>
      <c r="M25963" t="s">
        <v>8</v>
      </c>
      <c r="N25963" t="s">
        <v>228862</v>
      </c>
      <c r="O25963" t="s">
        <v>229114</v>
      </c>
      <c r="P25963" t="s">
        <v>230297</v>
      </c>
      <c r="Q25963" t="s">
        <v>121322</v>
      </c>
      <c r="R25963" t="s">
        <v>213380</v>
      </c>
      <c r="S25963" t="s">
        <v>233773</v>
      </c>
    </row>
    <row r="25964" spans="1:19" x14ac:dyDescent="0.35">
      <c r="A25964" s="1">
        <v>32668</v>
      </c>
      <c r="B25964" t="s">
        <v>15082</v>
      </c>
      <c r="C25964" t="s">
        <v>71213</v>
      </c>
      <c r="D25964" t="s">
        <v>5</v>
      </c>
      <c r="E25964" t="s">
        <v>119955</v>
      </c>
      <c r="F25964" t="s">
        <v>121269</v>
      </c>
      <c r="G25964">
        <v>9.3000000000000007E-6</v>
      </c>
      <c r="H25964" t="s">
        <v>15082</v>
      </c>
      <c r="I25964" t="s">
        <v>139608</v>
      </c>
      <c r="J25964" s="2" t="s">
        <v>183918</v>
      </c>
      <c r="K25964" t="s">
        <v>213380</v>
      </c>
      <c r="L25964" t="s">
        <v>228706</v>
      </c>
      <c r="M25964" t="s">
        <v>8</v>
      </c>
      <c r="N25964" t="s">
        <v>228873</v>
      </c>
      <c r="O25964" t="s">
        <v>229170</v>
      </c>
      <c r="P25964" t="s">
        <v>231331</v>
      </c>
      <c r="R25964" t="s">
        <v>213380</v>
      </c>
      <c r="S25964" t="s">
        <v>233773</v>
      </c>
    </row>
    <row r="25965" spans="1:19" x14ac:dyDescent="0.35">
      <c r="A25965" s="1">
        <v>32670</v>
      </c>
      <c r="B25965" t="s">
        <v>15083</v>
      </c>
      <c r="C25965" t="s">
        <v>71214</v>
      </c>
      <c r="D25965" t="s">
        <v>5</v>
      </c>
      <c r="E25965" t="s">
        <v>119955</v>
      </c>
      <c r="F25965" t="s">
        <v>120287</v>
      </c>
      <c r="G25965">
        <v>5.6999999999999996E-6</v>
      </c>
      <c r="H25965" t="s">
        <v>15083</v>
      </c>
      <c r="I25965" t="s">
        <v>139609</v>
      </c>
      <c r="J25965" s="2" t="s">
        <v>183919</v>
      </c>
      <c r="K25965" t="s">
        <v>213380</v>
      </c>
      <c r="L25965" t="s">
        <v>228704</v>
      </c>
      <c r="M25965" t="s">
        <v>13</v>
      </c>
      <c r="N25965" t="s">
        <v>228858</v>
      </c>
      <c r="O25965" t="s">
        <v>229230</v>
      </c>
      <c r="P25965" t="s">
        <v>229230</v>
      </c>
      <c r="Q25965" t="s">
        <v>121230</v>
      </c>
      <c r="R25965" t="s">
        <v>213380</v>
      </c>
      <c r="S25965" t="s">
        <v>233773</v>
      </c>
    </row>
    <row r="25966" spans="1:19" x14ac:dyDescent="0.35">
      <c r="A25966" s="1">
        <v>32671</v>
      </c>
      <c r="B25966" t="s">
        <v>15083</v>
      </c>
      <c r="C25966" t="s">
        <v>71215</v>
      </c>
      <c r="D25966" t="s">
        <v>4</v>
      </c>
      <c r="F25966" t="s">
        <v>122270</v>
      </c>
      <c r="G25966">
        <v>1.66E-6</v>
      </c>
      <c r="H25966" t="s">
        <v>15083</v>
      </c>
      <c r="I25966" t="s">
        <v>139609</v>
      </c>
      <c r="J25966" s="2" t="s">
        <v>183919</v>
      </c>
      <c r="K25966" t="s">
        <v>213380</v>
      </c>
      <c r="L25966" t="s">
        <v>228704</v>
      </c>
      <c r="M25966" t="s">
        <v>13</v>
      </c>
      <c r="N25966" t="s">
        <v>228858</v>
      </c>
      <c r="O25966" t="s">
        <v>229230</v>
      </c>
      <c r="P25966" t="s">
        <v>229230</v>
      </c>
      <c r="Q25966" t="s">
        <v>121230</v>
      </c>
      <c r="R25966" t="s">
        <v>213380</v>
      </c>
      <c r="S25966" t="s">
        <v>233773</v>
      </c>
    </row>
    <row r="25967" spans="1:19" x14ac:dyDescent="0.35">
      <c r="A25967" s="1">
        <v>32672</v>
      </c>
      <c r="B25967" t="s">
        <v>15084</v>
      </c>
      <c r="C25967" t="s">
        <v>71216</v>
      </c>
      <c r="D25967" t="s">
        <v>5</v>
      </c>
      <c r="E25967" t="s">
        <v>119955</v>
      </c>
      <c r="F25967" t="s">
        <v>120233</v>
      </c>
      <c r="G25967">
        <v>1.0000000000000001E-5</v>
      </c>
      <c r="H25967" t="s">
        <v>15084</v>
      </c>
      <c r="I25967" t="s">
        <v>139610</v>
      </c>
      <c r="J25967" s="2" t="s">
        <v>183920</v>
      </c>
      <c r="K25967" t="s">
        <v>213468</v>
      </c>
      <c r="L25967" t="s">
        <v>228705</v>
      </c>
      <c r="M25967" t="s">
        <v>8</v>
      </c>
      <c r="N25967" t="s">
        <v>228892</v>
      </c>
      <c r="O25967" t="s">
        <v>229199</v>
      </c>
      <c r="P25967" t="s">
        <v>230157</v>
      </c>
      <c r="Q25967" t="s">
        <v>121230</v>
      </c>
      <c r="R25967" t="s">
        <v>213380</v>
      </c>
      <c r="S25967" t="s">
        <v>233773</v>
      </c>
    </row>
    <row r="25968" spans="1:19" x14ac:dyDescent="0.35">
      <c r="A25968" s="1">
        <v>32673</v>
      </c>
      <c r="B25968" t="s">
        <v>15085</v>
      </c>
      <c r="C25968" t="s">
        <v>71217</v>
      </c>
      <c r="D25968" t="s">
        <v>4</v>
      </c>
      <c r="F25968" t="s">
        <v>120018</v>
      </c>
      <c r="G25968">
        <v>1.1999999999999999E-7</v>
      </c>
      <c r="H25968" t="s">
        <v>15085</v>
      </c>
      <c r="I25968" t="s">
        <v>139611</v>
      </c>
      <c r="J25968" s="2" t="s">
        <v>183921</v>
      </c>
      <c r="K25968" t="s">
        <v>213462</v>
      </c>
      <c r="L25968" t="s">
        <v>228704</v>
      </c>
      <c r="M25968" t="s">
        <v>8</v>
      </c>
      <c r="N25968" t="s">
        <v>228876</v>
      </c>
      <c r="O25968" t="s">
        <v>229173</v>
      </c>
      <c r="P25968" t="s">
        <v>229173</v>
      </c>
      <c r="Q25968" t="s">
        <v>120059</v>
      </c>
      <c r="R25968" t="s">
        <v>213380</v>
      </c>
      <c r="S25968" t="s">
        <v>233773</v>
      </c>
    </row>
    <row r="25969" spans="1:19" x14ac:dyDescent="0.35">
      <c r="A25969" s="1">
        <v>32674</v>
      </c>
      <c r="B25969" t="s">
        <v>15086</v>
      </c>
      <c r="C25969" t="s">
        <v>71218</v>
      </c>
      <c r="D25969" t="s">
        <v>5</v>
      </c>
      <c r="F25969" t="s">
        <v>121437</v>
      </c>
      <c r="G25969">
        <v>1.1999999999999999E-7</v>
      </c>
      <c r="H25969" t="s">
        <v>15086</v>
      </c>
      <c r="I25969" t="s">
        <v>139612</v>
      </c>
      <c r="J25969" s="2" t="s">
        <v>183922</v>
      </c>
      <c r="K25969" t="s">
        <v>213380</v>
      </c>
      <c r="L25969" t="s">
        <v>228704</v>
      </c>
      <c r="M25969" t="s">
        <v>8</v>
      </c>
      <c r="N25969" t="s">
        <v>228998</v>
      </c>
      <c r="O25969" t="s">
        <v>229810</v>
      </c>
      <c r="P25969" t="s">
        <v>229810</v>
      </c>
      <c r="R25969" t="s">
        <v>213380</v>
      </c>
      <c r="S25969" t="s">
        <v>233773</v>
      </c>
    </row>
    <row r="25970" spans="1:19" x14ac:dyDescent="0.35">
      <c r="A25970" s="1">
        <v>32675</v>
      </c>
      <c r="B25970" t="s">
        <v>15087</v>
      </c>
      <c r="C25970" t="s">
        <v>71219</v>
      </c>
      <c r="D25970" t="s">
        <v>5</v>
      </c>
      <c r="E25970" t="s">
        <v>119955</v>
      </c>
      <c r="F25970" t="s">
        <v>120210</v>
      </c>
      <c r="G25970">
        <v>3.9531400000000002E-7</v>
      </c>
      <c r="H25970" t="s">
        <v>15087</v>
      </c>
      <c r="I25970" t="s">
        <v>139613</v>
      </c>
      <c r="J25970" s="2" t="s">
        <v>183923</v>
      </c>
      <c r="K25970" t="s">
        <v>213407</v>
      </c>
      <c r="L25970" t="s">
        <v>228704</v>
      </c>
      <c r="M25970" t="s">
        <v>9</v>
      </c>
      <c r="N25970" t="s">
        <v>228882</v>
      </c>
      <c r="O25970" t="s">
        <v>229185</v>
      </c>
      <c r="P25970" t="s">
        <v>229185</v>
      </c>
      <c r="R25970" t="s">
        <v>213380</v>
      </c>
      <c r="S25970" t="s">
        <v>233773</v>
      </c>
    </row>
    <row r="25971" spans="1:19" x14ac:dyDescent="0.35">
      <c r="A25971" s="1">
        <v>32676</v>
      </c>
      <c r="B25971" t="s">
        <v>15087</v>
      </c>
      <c r="C25971" t="s">
        <v>71220</v>
      </c>
      <c r="D25971" t="s">
        <v>5</v>
      </c>
      <c r="E25971" t="s">
        <v>119954</v>
      </c>
      <c r="F25971" t="s">
        <v>120566</v>
      </c>
      <c r="G25971">
        <v>4.7071120000000014E-6</v>
      </c>
      <c r="H25971" t="s">
        <v>15087</v>
      </c>
      <c r="I25971" t="s">
        <v>139613</v>
      </c>
      <c r="J25971" s="2" t="s">
        <v>183923</v>
      </c>
      <c r="K25971" t="s">
        <v>213407</v>
      </c>
      <c r="L25971" t="s">
        <v>228704</v>
      </c>
      <c r="M25971" t="s">
        <v>9</v>
      </c>
      <c r="N25971" t="s">
        <v>228882</v>
      </c>
      <c r="O25971" t="s">
        <v>229185</v>
      </c>
      <c r="P25971" t="s">
        <v>229185</v>
      </c>
      <c r="R25971" t="s">
        <v>213380</v>
      </c>
      <c r="S25971" t="s">
        <v>233773</v>
      </c>
    </row>
    <row r="25972" spans="1:19" x14ac:dyDescent="0.35">
      <c r="A25972" s="1">
        <v>32677</v>
      </c>
      <c r="B25972" t="s">
        <v>15088</v>
      </c>
      <c r="C25972" t="s">
        <v>71221</v>
      </c>
      <c r="D25972" t="s">
        <v>5</v>
      </c>
      <c r="F25972" t="s">
        <v>120783</v>
      </c>
      <c r="G25972">
        <v>6.0751099999999999E-7</v>
      </c>
      <c r="H25972" t="s">
        <v>15088</v>
      </c>
      <c r="I25972" t="s">
        <v>139614</v>
      </c>
      <c r="J25972" s="2" t="s">
        <v>183924</v>
      </c>
      <c r="K25972" t="s">
        <v>213380</v>
      </c>
      <c r="L25972" t="s">
        <v>228704</v>
      </c>
      <c r="M25972" t="s">
        <v>13</v>
      </c>
      <c r="N25972" t="s">
        <v>228843</v>
      </c>
      <c r="O25972" t="s">
        <v>229457</v>
      </c>
      <c r="P25972" t="s">
        <v>229457</v>
      </c>
      <c r="Q25972" t="s">
        <v>120377</v>
      </c>
      <c r="R25972" t="s">
        <v>213380</v>
      </c>
      <c r="S25972" t="s">
        <v>233773</v>
      </c>
    </row>
    <row r="25973" spans="1:19" x14ac:dyDescent="0.35">
      <c r="A25973" s="1">
        <v>32678</v>
      </c>
      <c r="B25973" t="s">
        <v>15088</v>
      </c>
      <c r="C25973" t="s">
        <v>71222</v>
      </c>
      <c r="D25973" t="s">
        <v>4</v>
      </c>
      <c r="F25973" t="s">
        <v>121280</v>
      </c>
      <c r="G25973">
        <v>6.5600000000000005E-7</v>
      </c>
      <c r="H25973" t="s">
        <v>15088</v>
      </c>
      <c r="I25973" t="s">
        <v>139614</v>
      </c>
      <c r="J25973" s="2" t="s">
        <v>183924</v>
      </c>
      <c r="K25973" t="s">
        <v>213380</v>
      </c>
      <c r="L25973" t="s">
        <v>228704</v>
      </c>
      <c r="M25973" t="s">
        <v>13</v>
      </c>
      <c r="N25973" t="s">
        <v>228843</v>
      </c>
      <c r="O25973" t="s">
        <v>229457</v>
      </c>
      <c r="P25973" t="s">
        <v>229457</v>
      </c>
      <c r="Q25973" t="s">
        <v>120377</v>
      </c>
      <c r="R25973" t="s">
        <v>213380</v>
      </c>
      <c r="S25973" t="s">
        <v>233773</v>
      </c>
    </row>
    <row r="25974" spans="1:19" x14ac:dyDescent="0.35">
      <c r="A25974" s="1">
        <v>32679</v>
      </c>
      <c r="B25974" t="s">
        <v>15089</v>
      </c>
      <c r="C25974" t="s">
        <v>71223</v>
      </c>
      <c r="D25974" t="s">
        <v>5</v>
      </c>
      <c r="E25974" t="s">
        <v>119955</v>
      </c>
      <c r="F25974" t="s">
        <v>122385</v>
      </c>
      <c r="G25974">
        <v>2.7499999999999999E-6</v>
      </c>
      <c r="H25974" t="s">
        <v>15089</v>
      </c>
      <c r="I25974" t="s">
        <v>139615</v>
      </c>
      <c r="J25974" s="2" t="s">
        <v>183925</v>
      </c>
      <c r="K25974" t="s">
        <v>213380</v>
      </c>
      <c r="L25974" t="s">
        <v>228704</v>
      </c>
      <c r="M25974" t="s">
        <v>8</v>
      </c>
      <c r="N25974" t="s">
        <v>228853</v>
      </c>
      <c r="O25974" t="s">
        <v>229141</v>
      </c>
      <c r="P25974" t="s">
        <v>230592</v>
      </c>
      <c r="R25974" t="s">
        <v>213380</v>
      </c>
      <c r="S25974" t="s">
        <v>233773</v>
      </c>
    </row>
    <row r="25975" spans="1:19" x14ac:dyDescent="0.35">
      <c r="A25975" s="1">
        <v>32681</v>
      </c>
      <c r="B25975" t="s">
        <v>15090</v>
      </c>
      <c r="C25975" t="s">
        <v>71224</v>
      </c>
      <c r="D25975" t="s">
        <v>5</v>
      </c>
      <c r="F25975" t="s">
        <v>121395</v>
      </c>
      <c r="G25975">
        <v>9.5000000000000005E-6</v>
      </c>
      <c r="H25975" t="s">
        <v>15090</v>
      </c>
      <c r="I25975" t="s">
        <v>139616</v>
      </c>
      <c r="J25975" s="2" t="s">
        <v>183926</v>
      </c>
      <c r="K25975" t="s">
        <v>213380</v>
      </c>
      <c r="L25975" t="s">
        <v>228704</v>
      </c>
      <c r="M25975" t="s">
        <v>8</v>
      </c>
      <c r="N25975" t="s">
        <v>228828</v>
      </c>
      <c r="O25975" t="s">
        <v>229113</v>
      </c>
      <c r="P25975" t="s">
        <v>230107</v>
      </c>
      <c r="Q25975" t="s">
        <v>121999</v>
      </c>
      <c r="R25975" t="s">
        <v>213380</v>
      </c>
      <c r="S25975" t="s">
        <v>233773</v>
      </c>
    </row>
    <row r="25976" spans="1:19" x14ac:dyDescent="0.35">
      <c r="A25976" s="1">
        <v>32682</v>
      </c>
      <c r="B25976" t="s">
        <v>15091</v>
      </c>
      <c r="C25976" t="s">
        <v>71225</v>
      </c>
      <c r="D25976" t="s">
        <v>4</v>
      </c>
      <c r="F25976" t="s">
        <v>120217</v>
      </c>
      <c r="G25976">
        <v>1.2170000000000001E-7</v>
      </c>
      <c r="H25976" t="s">
        <v>15091</v>
      </c>
      <c r="I25976" t="s">
        <v>139617</v>
      </c>
      <c r="J25976" s="2" t="s">
        <v>183927</v>
      </c>
      <c r="K25976" t="s">
        <v>213469</v>
      </c>
      <c r="L25976" t="s">
        <v>228704</v>
      </c>
      <c r="M25976" t="s">
        <v>10</v>
      </c>
      <c r="N25976" t="s">
        <v>228827</v>
      </c>
      <c r="O25976" t="s">
        <v>229107</v>
      </c>
      <c r="P25976" t="s">
        <v>229107</v>
      </c>
      <c r="Q25976" t="s">
        <v>120022</v>
      </c>
      <c r="R25976" t="s">
        <v>213380</v>
      </c>
      <c r="S25976" t="s">
        <v>233773</v>
      </c>
    </row>
    <row r="25977" spans="1:19" x14ac:dyDescent="0.35">
      <c r="A25977" s="1">
        <v>32683</v>
      </c>
      <c r="B25977" t="s">
        <v>15092</v>
      </c>
      <c r="C25977" t="s">
        <v>71226</v>
      </c>
      <c r="D25977" t="s">
        <v>5</v>
      </c>
      <c r="F25977" t="s">
        <v>121693</v>
      </c>
      <c r="G25977">
        <v>2.8500000000000002E-7</v>
      </c>
      <c r="H25977" t="s">
        <v>15092</v>
      </c>
      <c r="I25977" t="s">
        <v>139618</v>
      </c>
      <c r="J25977" s="2" t="s">
        <v>183928</v>
      </c>
      <c r="K25977" t="s">
        <v>213380</v>
      </c>
      <c r="L25977" t="s">
        <v>228704</v>
      </c>
      <c r="M25977" t="s">
        <v>228721</v>
      </c>
      <c r="N25977" t="s">
        <v>228833</v>
      </c>
      <c r="O25977" t="s">
        <v>229313</v>
      </c>
      <c r="P25977" t="s">
        <v>229313</v>
      </c>
      <c r="Q25977" t="s">
        <v>120059</v>
      </c>
      <c r="R25977" t="s">
        <v>213380</v>
      </c>
      <c r="S25977" t="s">
        <v>233773</v>
      </c>
    </row>
    <row r="25978" spans="1:19" x14ac:dyDescent="0.35">
      <c r="A25978" s="1">
        <v>32684</v>
      </c>
      <c r="B25978" t="s">
        <v>15092</v>
      </c>
      <c r="C25978" t="s">
        <v>71227</v>
      </c>
      <c r="D25978" t="s">
        <v>5</v>
      </c>
      <c r="F25978" t="s">
        <v>120192</v>
      </c>
      <c r="G25978">
        <v>3.5999999999999999E-7</v>
      </c>
      <c r="H25978" t="s">
        <v>15092</v>
      </c>
      <c r="I25978" t="s">
        <v>139618</v>
      </c>
      <c r="J25978" s="2" t="s">
        <v>183928</v>
      </c>
      <c r="K25978" t="s">
        <v>213380</v>
      </c>
      <c r="L25978" t="s">
        <v>228704</v>
      </c>
      <c r="M25978" t="s">
        <v>228721</v>
      </c>
      <c r="N25978" t="s">
        <v>228833</v>
      </c>
      <c r="O25978" t="s">
        <v>229313</v>
      </c>
      <c r="P25978" t="s">
        <v>229313</v>
      </c>
      <c r="Q25978" t="s">
        <v>120059</v>
      </c>
      <c r="R25978" t="s">
        <v>213380</v>
      </c>
      <c r="S25978" t="s">
        <v>233773</v>
      </c>
    </row>
    <row r="25979" spans="1:19" x14ac:dyDescent="0.35">
      <c r="A25979" s="1">
        <v>32685</v>
      </c>
      <c r="B25979" t="s">
        <v>15093</v>
      </c>
      <c r="C25979" t="s">
        <v>71228</v>
      </c>
      <c r="D25979" t="s">
        <v>5</v>
      </c>
      <c r="E25979" t="s">
        <v>119955</v>
      </c>
      <c r="F25979" t="s">
        <v>121051</v>
      </c>
      <c r="G25979">
        <v>2.2000000000000001E-6</v>
      </c>
      <c r="H25979" t="s">
        <v>15093</v>
      </c>
      <c r="I25979" t="s">
        <v>139619</v>
      </c>
      <c r="J25979" s="2" t="s">
        <v>183929</v>
      </c>
      <c r="K25979" t="s">
        <v>213380</v>
      </c>
      <c r="L25979" t="s">
        <v>228704</v>
      </c>
      <c r="M25979" t="s">
        <v>8</v>
      </c>
      <c r="N25979" t="s">
        <v>228841</v>
      </c>
      <c r="O25979" t="s">
        <v>229159</v>
      </c>
      <c r="P25979" t="s">
        <v>229159</v>
      </c>
      <c r="R25979" t="s">
        <v>213380</v>
      </c>
      <c r="S25979" t="s">
        <v>233773</v>
      </c>
    </row>
    <row r="25980" spans="1:19" x14ac:dyDescent="0.35">
      <c r="A25980" s="1">
        <v>32686</v>
      </c>
      <c r="B25980" t="s">
        <v>15094</v>
      </c>
      <c r="C25980" t="s">
        <v>71229</v>
      </c>
      <c r="D25980" t="s">
        <v>5</v>
      </c>
      <c r="E25980" t="s">
        <v>119954</v>
      </c>
      <c r="F25980" t="s">
        <v>120557</v>
      </c>
      <c r="G25980">
        <v>3.1999999999999999E-5</v>
      </c>
      <c r="H25980" t="s">
        <v>15094</v>
      </c>
      <c r="I25980" t="s">
        <v>139620</v>
      </c>
      <c r="J25980" s="2" t="s">
        <v>183930</v>
      </c>
      <c r="K25980" t="s">
        <v>213470</v>
      </c>
      <c r="L25980" t="s">
        <v>228704</v>
      </c>
      <c r="M25980" t="s">
        <v>9</v>
      </c>
      <c r="N25980" t="s">
        <v>228871</v>
      </c>
      <c r="O25980" t="s">
        <v>229168</v>
      </c>
      <c r="P25980" t="s">
        <v>229168</v>
      </c>
      <c r="Q25980" t="s">
        <v>120008</v>
      </c>
      <c r="R25980" t="s">
        <v>213380</v>
      </c>
      <c r="S25980" t="s">
        <v>233773</v>
      </c>
    </row>
    <row r="25981" spans="1:19" x14ac:dyDescent="0.35">
      <c r="A25981" s="1">
        <v>32688</v>
      </c>
      <c r="B25981" t="s">
        <v>15095</v>
      </c>
      <c r="C25981" t="s">
        <v>71230</v>
      </c>
      <c r="D25981" t="s">
        <v>5</v>
      </c>
      <c r="F25981" t="s">
        <v>122211</v>
      </c>
      <c r="G25981">
        <v>1.2500000000000001E-5</v>
      </c>
      <c r="H25981" t="s">
        <v>15095</v>
      </c>
      <c r="I25981" t="s">
        <v>139621</v>
      </c>
      <c r="J25981" s="2" t="s">
        <v>183931</v>
      </c>
      <c r="K25981" t="s">
        <v>213380</v>
      </c>
      <c r="L25981" t="s">
        <v>228704</v>
      </c>
      <c r="M25981" t="s">
        <v>9</v>
      </c>
      <c r="N25981" t="s">
        <v>228844</v>
      </c>
      <c r="O25981" t="s">
        <v>229189</v>
      </c>
      <c r="P25981" t="s">
        <v>229189</v>
      </c>
      <c r="R25981" t="s">
        <v>213380</v>
      </c>
      <c r="S25981" t="s">
        <v>233773</v>
      </c>
    </row>
    <row r="25982" spans="1:19" x14ac:dyDescent="0.35">
      <c r="A25982" s="1">
        <v>32689</v>
      </c>
      <c r="B25982" t="s">
        <v>15095</v>
      </c>
      <c r="C25982" t="s">
        <v>71231</v>
      </c>
      <c r="D25982" t="s">
        <v>5</v>
      </c>
      <c r="F25982" t="s">
        <v>122084</v>
      </c>
      <c r="G25982">
        <v>7.7000000000000008E-6</v>
      </c>
      <c r="H25982" t="s">
        <v>15095</v>
      </c>
      <c r="I25982" t="s">
        <v>139621</v>
      </c>
      <c r="J25982" s="2" t="s">
        <v>183931</v>
      </c>
      <c r="K25982" t="s">
        <v>213380</v>
      </c>
      <c r="L25982" t="s">
        <v>228704</v>
      </c>
      <c r="M25982" t="s">
        <v>9</v>
      </c>
      <c r="N25982" t="s">
        <v>228844</v>
      </c>
      <c r="O25982" t="s">
        <v>229189</v>
      </c>
      <c r="P25982" t="s">
        <v>229189</v>
      </c>
      <c r="R25982" t="s">
        <v>213380</v>
      </c>
      <c r="S25982" t="s">
        <v>233773</v>
      </c>
    </row>
    <row r="25983" spans="1:19" x14ac:dyDescent="0.35">
      <c r="A25983" s="1">
        <v>32690</v>
      </c>
      <c r="B25983" t="s">
        <v>15096</v>
      </c>
      <c r="C25983" t="s">
        <v>71232</v>
      </c>
      <c r="D25983" t="s">
        <v>4</v>
      </c>
      <c r="F25983" t="s">
        <v>120382</v>
      </c>
      <c r="G25983">
        <v>4.9999999999999998E-7</v>
      </c>
      <c r="H25983" t="s">
        <v>15096</v>
      </c>
      <c r="I25983" t="s">
        <v>139622</v>
      </c>
      <c r="J25983" s="2" t="s">
        <v>183932</v>
      </c>
      <c r="K25983" t="s">
        <v>213380</v>
      </c>
      <c r="L25983" t="s">
        <v>228704</v>
      </c>
      <c r="M25983" t="s">
        <v>8</v>
      </c>
      <c r="N25983" t="s">
        <v>228896</v>
      </c>
      <c r="O25983" t="s">
        <v>229210</v>
      </c>
      <c r="P25983" t="s">
        <v>229210</v>
      </c>
      <c r="Q25983" t="s">
        <v>120056</v>
      </c>
      <c r="R25983" t="s">
        <v>213380</v>
      </c>
      <c r="S25983" t="s">
        <v>233773</v>
      </c>
    </row>
    <row r="25984" spans="1:19" x14ac:dyDescent="0.35">
      <c r="A25984" s="1">
        <v>32691</v>
      </c>
      <c r="B25984" t="s">
        <v>15097</v>
      </c>
      <c r="C25984" t="s">
        <v>71233</v>
      </c>
      <c r="D25984" t="s">
        <v>5</v>
      </c>
      <c r="E25984" t="s">
        <v>119955</v>
      </c>
      <c r="F25984" t="s">
        <v>122815</v>
      </c>
      <c r="G25984">
        <v>6.0000000000000002E-6</v>
      </c>
      <c r="H25984" t="s">
        <v>15097</v>
      </c>
      <c r="I25984" t="s">
        <v>139623</v>
      </c>
      <c r="J25984" s="2" t="s">
        <v>183933</v>
      </c>
      <c r="K25984" t="s">
        <v>213380</v>
      </c>
      <c r="L25984" t="s">
        <v>228704</v>
      </c>
      <c r="M25984" t="s">
        <v>8</v>
      </c>
      <c r="N25984" t="s">
        <v>228867</v>
      </c>
      <c r="O25984" t="s">
        <v>229163</v>
      </c>
      <c r="P25984" t="s">
        <v>229884</v>
      </c>
      <c r="Q25984" t="s">
        <v>121999</v>
      </c>
      <c r="R25984" t="s">
        <v>213380</v>
      </c>
      <c r="S25984" t="s">
        <v>233773</v>
      </c>
    </row>
    <row r="25985" spans="1:19" x14ac:dyDescent="0.35">
      <c r="A25985" s="1">
        <v>32692</v>
      </c>
      <c r="B25985" t="s">
        <v>15097</v>
      </c>
      <c r="C25985" t="s">
        <v>71234</v>
      </c>
      <c r="D25985" t="s">
        <v>5</v>
      </c>
      <c r="F25985" t="s">
        <v>120486</v>
      </c>
      <c r="G25985">
        <v>2.072008E-6</v>
      </c>
      <c r="H25985" t="s">
        <v>15097</v>
      </c>
      <c r="I25985" t="s">
        <v>139623</v>
      </c>
      <c r="J25985" s="2" t="s">
        <v>183933</v>
      </c>
      <c r="K25985" t="s">
        <v>213380</v>
      </c>
      <c r="L25985" t="s">
        <v>228704</v>
      </c>
      <c r="M25985" t="s">
        <v>8</v>
      </c>
      <c r="N25985" t="s">
        <v>228867</v>
      </c>
      <c r="O25985" t="s">
        <v>229163</v>
      </c>
      <c r="P25985" t="s">
        <v>229884</v>
      </c>
      <c r="Q25985" t="s">
        <v>121999</v>
      </c>
      <c r="R25985" t="s">
        <v>213380</v>
      </c>
      <c r="S25985" t="s">
        <v>233773</v>
      </c>
    </row>
    <row r="25986" spans="1:19" x14ac:dyDescent="0.35">
      <c r="A25986" s="1">
        <v>32693</v>
      </c>
      <c r="B25986" t="s">
        <v>15097</v>
      </c>
      <c r="C25986" t="s">
        <v>71235</v>
      </c>
      <c r="D25986" t="s">
        <v>5</v>
      </c>
      <c r="F25986" t="s">
        <v>121868</v>
      </c>
      <c r="G25986">
        <v>1.0570439999999999E-6</v>
      </c>
      <c r="H25986" t="s">
        <v>15097</v>
      </c>
      <c r="I25986" t="s">
        <v>139623</v>
      </c>
      <c r="J25986" s="2" t="s">
        <v>183933</v>
      </c>
      <c r="K25986" t="s">
        <v>213380</v>
      </c>
      <c r="L25986" t="s">
        <v>228704</v>
      </c>
      <c r="M25986" t="s">
        <v>8</v>
      </c>
      <c r="N25986" t="s">
        <v>228867</v>
      </c>
      <c r="O25986" t="s">
        <v>229163</v>
      </c>
      <c r="P25986" t="s">
        <v>229884</v>
      </c>
      <c r="Q25986" t="s">
        <v>121999</v>
      </c>
      <c r="R25986" t="s">
        <v>213380</v>
      </c>
      <c r="S25986" t="s">
        <v>233773</v>
      </c>
    </row>
    <row r="25987" spans="1:19" x14ac:dyDescent="0.35">
      <c r="A25987" s="1">
        <v>32694</v>
      </c>
      <c r="B25987" t="s">
        <v>15097</v>
      </c>
      <c r="C25987" t="s">
        <v>71236</v>
      </c>
      <c r="D25987" t="s">
        <v>5</v>
      </c>
      <c r="E25987" t="s">
        <v>119954</v>
      </c>
      <c r="F25987" t="s">
        <v>120060</v>
      </c>
      <c r="G25987">
        <v>1.9999999999999999E-6</v>
      </c>
      <c r="H25987" t="s">
        <v>15097</v>
      </c>
      <c r="I25987" t="s">
        <v>139623</v>
      </c>
      <c r="J25987" s="2" t="s">
        <v>183933</v>
      </c>
      <c r="K25987" t="s">
        <v>213380</v>
      </c>
      <c r="L25987" t="s">
        <v>228704</v>
      </c>
      <c r="M25987" t="s">
        <v>8</v>
      </c>
      <c r="N25987" t="s">
        <v>228867</v>
      </c>
      <c r="O25987" t="s">
        <v>229163</v>
      </c>
      <c r="P25987" t="s">
        <v>229884</v>
      </c>
      <c r="Q25987" t="s">
        <v>121999</v>
      </c>
      <c r="R25987" t="s">
        <v>213380</v>
      </c>
      <c r="S25987" t="s">
        <v>233773</v>
      </c>
    </row>
    <row r="25988" spans="1:19" x14ac:dyDescent="0.35">
      <c r="A25988" s="1">
        <v>32696</v>
      </c>
      <c r="B25988" t="s">
        <v>15097</v>
      </c>
      <c r="C25988" t="s">
        <v>71237</v>
      </c>
      <c r="D25988" t="s">
        <v>5</v>
      </c>
      <c r="F25988" t="s">
        <v>121979</v>
      </c>
      <c r="G25988">
        <v>1.8740260000000001E-6</v>
      </c>
      <c r="H25988" t="s">
        <v>15097</v>
      </c>
      <c r="I25988" t="s">
        <v>139623</v>
      </c>
      <c r="J25988" s="2" t="s">
        <v>183933</v>
      </c>
      <c r="K25988" t="s">
        <v>213380</v>
      </c>
      <c r="L25988" t="s">
        <v>228704</v>
      </c>
      <c r="M25988" t="s">
        <v>8</v>
      </c>
      <c r="N25988" t="s">
        <v>228867</v>
      </c>
      <c r="O25988" t="s">
        <v>229163</v>
      </c>
      <c r="P25988" t="s">
        <v>229884</v>
      </c>
      <c r="Q25988" t="s">
        <v>121999</v>
      </c>
      <c r="R25988" t="s">
        <v>213380</v>
      </c>
      <c r="S25988" t="s">
        <v>233773</v>
      </c>
    </row>
    <row r="25989" spans="1:19" x14ac:dyDescent="0.35">
      <c r="A25989" s="1">
        <v>32697</v>
      </c>
      <c r="B25989" t="s">
        <v>15097</v>
      </c>
      <c r="C25989" t="s">
        <v>71238</v>
      </c>
      <c r="D25989" t="s">
        <v>5</v>
      </c>
      <c r="F25989" t="s">
        <v>120523</v>
      </c>
      <c r="G25989">
        <v>1.166955E-6</v>
      </c>
      <c r="H25989" t="s">
        <v>15097</v>
      </c>
      <c r="I25989" t="s">
        <v>139623</v>
      </c>
      <c r="J25989" s="2" t="s">
        <v>183933</v>
      </c>
      <c r="K25989" t="s">
        <v>213380</v>
      </c>
      <c r="L25989" t="s">
        <v>228704</v>
      </c>
      <c r="M25989" t="s">
        <v>8</v>
      </c>
      <c r="N25989" t="s">
        <v>228867</v>
      </c>
      <c r="O25989" t="s">
        <v>229163</v>
      </c>
      <c r="P25989" t="s">
        <v>229884</v>
      </c>
      <c r="Q25989" t="s">
        <v>121999</v>
      </c>
      <c r="R25989" t="s">
        <v>213380</v>
      </c>
      <c r="S25989" t="s">
        <v>233773</v>
      </c>
    </row>
    <row r="25990" spans="1:19" x14ac:dyDescent="0.35">
      <c r="A25990" s="1">
        <v>32698</v>
      </c>
      <c r="B25990" t="s">
        <v>15097</v>
      </c>
      <c r="C25990" t="s">
        <v>71239</v>
      </c>
      <c r="D25990" t="s">
        <v>5</v>
      </c>
      <c r="F25990" t="s">
        <v>121436</v>
      </c>
      <c r="G25990">
        <v>1.7850000000000001E-6</v>
      </c>
      <c r="H25990" t="s">
        <v>15097</v>
      </c>
      <c r="I25990" t="s">
        <v>139623</v>
      </c>
      <c r="J25990" s="2" t="s">
        <v>183933</v>
      </c>
      <c r="K25990" t="s">
        <v>213380</v>
      </c>
      <c r="L25990" t="s">
        <v>228704</v>
      </c>
      <c r="M25990" t="s">
        <v>8</v>
      </c>
      <c r="N25990" t="s">
        <v>228867</v>
      </c>
      <c r="O25990" t="s">
        <v>229163</v>
      </c>
      <c r="P25990" t="s">
        <v>229884</v>
      </c>
      <c r="Q25990" t="s">
        <v>121999</v>
      </c>
      <c r="R25990" t="s">
        <v>213380</v>
      </c>
      <c r="S25990" t="s">
        <v>233773</v>
      </c>
    </row>
    <row r="25991" spans="1:19" x14ac:dyDescent="0.35">
      <c r="A25991" s="1">
        <v>32699</v>
      </c>
      <c r="B25991" t="s">
        <v>15097</v>
      </c>
      <c r="C25991" t="s">
        <v>71240</v>
      </c>
      <c r="D25991" t="s">
        <v>5</v>
      </c>
      <c r="F25991" t="s">
        <v>121005</v>
      </c>
      <c r="G25991">
        <v>2.1020080000000002E-6</v>
      </c>
      <c r="H25991" t="s">
        <v>15097</v>
      </c>
      <c r="I25991" t="s">
        <v>139623</v>
      </c>
      <c r="J25991" s="2" t="s">
        <v>183933</v>
      </c>
      <c r="K25991" t="s">
        <v>213380</v>
      </c>
      <c r="L25991" t="s">
        <v>228704</v>
      </c>
      <c r="M25991" t="s">
        <v>8</v>
      </c>
      <c r="N25991" t="s">
        <v>228867</v>
      </c>
      <c r="O25991" t="s">
        <v>229163</v>
      </c>
      <c r="P25991" t="s">
        <v>229884</v>
      </c>
      <c r="Q25991" t="s">
        <v>121999</v>
      </c>
      <c r="R25991" t="s">
        <v>213380</v>
      </c>
      <c r="S25991" t="s">
        <v>233773</v>
      </c>
    </row>
    <row r="25992" spans="1:19" x14ac:dyDescent="0.35">
      <c r="A25992" s="1">
        <v>32701</v>
      </c>
      <c r="B25992" t="s">
        <v>15098</v>
      </c>
      <c r="C25992" t="s">
        <v>71241</v>
      </c>
      <c r="D25992" t="s">
        <v>4</v>
      </c>
      <c r="F25992" t="s">
        <v>120083</v>
      </c>
      <c r="G25992">
        <v>4.6499999999999999E-7</v>
      </c>
      <c r="H25992" t="s">
        <v>15098</v>
      </c>
      <c r="I25992" t="s">
        <v>139624</v>
      </c>
      <c r="J25992" s="2" t="s">
        <v>183934</v>
      </c>
      <c r="K25992" t="s">
        <v>213471</v>
      </c>
      <c r="L25992" t="s">
        <v>228704</v>
      </c>
      <c r="M25992" t="s">
        <v>228722</v>
      </c>
      <c r="O25992" t="s">
        <v>229143</v>
      </c>
      <c r="P25992" t="s">
        <v>229143</v>
      </c>
      <c r="Q25992" t="s">
        <v>120216</v>
      </c>
      <c r="R25992" t="s">
        <v>213380</v>
      </c>
      <c r="S25992" t="s">
        <v>233773</v>
      </c>
    </row>
    <row r="25993" spans="1:19" x14ac:dyDescent="0.35">
      <c r="A25993" s="1">
        <v>32702</v>
      </c>
      <c r="B25993" t="s">
        <v>15099</v>
      </c>
      <c r="C25993" t="s">
        <v>71242</v>
      </c>
      <c r="D25993" t="s">
        <v>5</v>
      </c>
      <c r="E25993" t="s">
        <v>119955</v>
      </c>
      <c r="F25993" t="s">
        <v>123353</v>
      </c>
      <c r="G25993">
        <v>1.0985498E-5</v>
      </c>
      <c r="H25993" t="s">
        <v>15099</v>
      </c>
      <c r="I25993" t="s">
        <v>139625</v>
      </c>
      <c r="K25993" t="s">
        <v>213402</v>
      </c>
      <c r="L25993" t="s">
        <v>228705</v>
      </c>
      <c r="R25993" t="s">
        <v>213380</v>
      </c>
      <c r="S25993" t="s">
        <v>233773</v>
      </c>
    </row>
    <row r="25994" spans="1:19" x14ac:dyDescent="0.35">
      <c r="A25994" s="1">
        <v>32704</v>
      </c>
      <c r="B25994" t="s">
        <v>15099</v>
      </c>
      <c r="C25994" t="s">
        <v>71243</v>
      </c>
      <c r="D25994" t="s">
        <v>5</v>
      </c>
      <c r="E25994" t="s">
        <v>119956</v>
      </c>
      <c r="F25994" t="s">
        <v>120806</v>
      </c>
      <c r="G25994">
        <v>2.7014079999999999E-6</v>
      </c>
      <c r="H25994" t="s">
        <v>15099</v>
      </c>
      <c r="I25994" t="s">
        <v>139625</v>
      </c>
      <c r="K25994" t="s">
        <v>213402</v>
      </c>
      <c r="L25994" t="s">
        <v>228705</v>
      </c>
      <c r="R25994" t="s">
        <v>213380</v>
      </c>
      <c r="S25994" t="s">
        <v>233773</v>
      </c>
    </row>
    <row r="25995" spans="1:19" x14ac:dyDescent="0.35">
      <c r="A25995" s="1">
        <v>32705</v>
      </c>
      <c r="B25995" t="s">
        <v>15099</v>
      </c>
      <c r="C25995" t="s">
        <v>71244</v>
      </c>
      <c r="D25995" t="s">
        <v>5</v>
      </c>
      <c r="E25995" t="s">
        <v>119954</v>
      </c>
      <c r="F25995" t="s">
        <v>121862</v>
      </c>
      <c r="G25995">
        <v>8.3671440000000003E-6</v>
      </c>
      <c r="H25995" t="s">
        <v>15099</v>
      </c>
      <c r="I25995" t="s">
        <v>139625</v>
      </c>
      <c r="K25995" t="s">
        <v>213402</v>
      </c>
      <c r="L25995" t="s">
        <v>228705</v>
      </c>
      <c r="R25995" t="s">
        <v>213380</v>
      </c>
      <c r="S25995" t="s">
        <v>233773</v>
      </c>
    </row>
    <row r="25996" spans="1:19" x14ac:dyDescent="0.35">
      <c r="A25996" s="1">
        <v>32706</v>
      </c>
      <c r="B25996" t="s">
        <v>15100</v>
      </c>
      <c r="C25996" t="s">
        <v>71245</v>
      </c>
      <c r="D25996" t="s">
        <v>5</v>
      </c>
      <c r="F25996" t="s">
        <v>121627</v>
      </c>
      <c r="G25996">
        <v>1.6644999999999999E-6</v>
      </c>
      <c r="H25996" t="s">
        <v>15100</v>
      </c>
      <c r="I25996" t="s">
        <v>139626</v>
      </c>
      <c r="J25996" s="2" t="s">
        <v>183935</v>
      </c>
      <c r="K25996" t="s">
        <v>213380</v>
      </c>
      <c r="L25996" t="s">
        <v>228704</v>
      </c>
      <c r="M25996" t="s">
        <v>8</v>
      </c>
      <c r="N25996" t="s">
        <v>228841</v>
      </c>
      <c r="O25996" t="s">
        <v>229123</v>
      </c>
      <c r="P25996" t="s">
        <v>230698</v>
      </c>
      <c r="Q25996" t="s">
        <v>120377</v>
      </c>
      <c r="R25996" t="s">
        <v>213380</v>
      </c>
      <c r="S25996" t="s">
        <v>233773</v>
      </c>
    </row>
    <row r="25997" spans="1:19" x14ac:dyDescent="0.35">
      <c r="A25997" s="1">
        <v>32707</v>
      </c>
      <c r="B25997" t="s">
        <v>15100</v>
      </c>
      <c r="C25997" t="s">
        <v>71246</v>
      </c>
      <c r="D25997" t="s">
        <v>5</v>
      </c>
      <c r="F25997" t="s">
        <v>123461</v>
      </c>
      <c r="G25997">
        <v>4.4999999999999999E-8</v>
      </c>
      <c r="H25997" t="s">
        <v>15100</v>
      </c>
      <c r="I25997" t="s">
        <v>139626</v>
      </c>
      <c r="J25997" s="2" t="s">
        <v>183935</v>
      </c>
      <c r="K25997" t="s">
        <v>213380</v>
      </c>
      <c r="L25997" t="s">
        <v>228704</v>
      </c>
      <c r="M25997" t="s">
        <v>8</v>
      </c>
      <c r="N25997" t="s">
        <v>228841</v>
      </c>
      <c r="O25997" t="s">
        <v>229123</v>
      </c>
      <c r="P25997" t="s">
        <v>230698</v>
      </c>
      <c r="Q25997" t="s">
        <v>120377</v>
      </c>
      <c r="R25997" t="s">
        <v>213380</v>
      </c>
      <c r="S25997" t="s">
        <v>233773</v>
      </c>
    </row>
    <row r="25998" spans="1:19" x14ac:dyDescent="0.35">
      <c r="A25998" s="1">
        <v>32708</v>
      </c>
      <c r="B25998" t="s">
        <v>15101</v>
      </c>
      <c r="C25998" t="s">
        <v>71247</v>
      </c>
      <c r="D25998" t="s">
        <v>5</v>
      </c>
      <c r="F25998" t="s">
        <v>121119</v>
      </c>
      <c r="G25998">
        <v>1.384E-6</v>
      </c>
      <c r="H25998" t="s">
        <v>15101</v>
      </c>
      <c r="I25998" t="s">
        <v>139627</v>
      </c>
      <c r="J25998" s="2" t="s">
        <v>183936</v>
      </c>
      <c r="K25998" t="s">
        <v>213472</v>
      </c>
      <c r="L25998" t="s">
        <v>228704</v>
      </c>
      <c r="M25998" t="s">
        <v>8</v>
      </c>
      <c r="N25998" t="s">
        <v>228830</v>
      </c>
      <c r="O25998" t="s">
        <v>229110</v>
      </c>
      <c r="P25998" t="s">
        <v>229110</v>
      </c>
      <c r="Q25998" t="s">
        <v>121253</v>
      </c>
      <c r="R25998" t="s">
        <v>213380</v>
      </c>
      <c r="S25998" t="s">
        <v>233773</v>
      </c>
    </row>
    <row r="25999" spans="1:19" x14ac:dyDescent="0.35">
      <c r="A25999" s="1">
        <v>32709</v>
      </c>
      <c r="B25999" t="s">
        <v>15102</v>
      </c>
      <c r="C25999" t="s">
        <v>71248</v>
      </c>
      <c r="D25999" t="s">
        <v>5</v>
      </c>
      <c r="E25999" t="s">
        <v>119956</v>
      </c>
      <c r="F25999" t="s">
        <v>120924</v>
      </c>
      <c r="G25999">
        <v>5.0000000000000004E-6</v>
      </c>
      <c r="H25999" t="s">
        <v>15102</v>
      </c>
      <c r="I25999" t="s">
        <v>139628</v>
      </c>
      <c r="J25999" s="2" t="s">
        <v>183937</v>
      </c>
      <c r="K25999" t="s">
        <v>213380</v>
      </c>
      <c r="L25999" t="s">
        <v>228704</v>
      </c>
      <c r="M25999" t="s">
        <v>8</v>
      </c>
      <c r="N25999" t="s">
        <v>228828</v>
      </c>
      <c r="O25999" t="s">
        <v>229113</v>
      </c>
      <c r="P25999" t="s">
        <v>230923</v>
      </c>
      <c r="Q25999" t="s">
        <v>120787</v>
      </c>
      <c r="R25999" t="s">
        <v>213380</v>
      </c>
      <c r="S25999" t="s">
        <v>233773</v>
      </c>
    </row>
    <row r="26000" spans="1:19" x14ac:dyDescent="0.35">
      <c r="A26000" s="1">
        <v>32710</v>
      </c>
      <c r="B26000" t="s">
        <v>15102</v>
      </c>
      <c r="C26000" t="s">
        <v>71249</v>
      </c>
      <c r="D26000" t="s">
        <v>5</v>
      </c>
      <c r="E26000" t="s">
        <v>119954</v>
      </c>
      <c r="F26000" t="s">
        <v>121722</v>
      </c>
      <c r="G26000">
        <v>2.3199999999999998E-6</v>
      </c>
      <c r="H26000" t="s">
        <v>15102</v>
      </c>
      <c r="I26000" t="s">
        <v>139628</v>
      </c>
      <c r="J26000" s="2" t="s">
        <v>183937</v>
      </c>
      <c r="K26000" t="s">
        <v>213380</v>
      </c>
      <c r="L26000" t="s">
        <v>228704</v>
      </c>
      <c r="M26000" t="s">
        <v>8</v>
      </c>
      <c r="N26000" t="s">
        <v>228828</v>
      </c>
      <c r="O26000" t="s">
        <v>229113</v>
      </c>
      <c r="P26000" t="s">
        <v>230923</v>
      </c>
      <c r="Q26000" t="s">
        <v>120787</v>
      </c>
      <c r="R26000" t="s">
        <v>213380</v>
      </c>
      <c r="S26000" t="s">
        <v>233773</v>
      </c>
    </row>
    <row r="26001" spans="1:19" x14ac:dyDescent="0.35">
      <c r="A26001" s="1">
        <v>32711</v>
      </c>
      <c r="B26001" t="s">
        <v>15102</v>
      </c>
      <c r="C26001" t="s">
        <v>71250</v>
      </c>
      <c r="D26001" t="s">
        <v>5</v>
      </c>
      <c r="E26001" t="s">
        <v>119955</v>
      </c>
      <c r="F26001" t="s">
        <v>120008</v>
      </c>
      <c r="G26001">
        <v>4.75E-7</v>
      </c>
      <c r="H26001" t="s">
        <v>15102</v>
      </c>
      <c r="I26001" t="s">
        <v>139628</v>
      </c>
      <c r="J26001" s="2" t="s">
        <v>183937</v>
      </c>
      <c r="K26001" t="s">
        <v>213380</v>
      </c>
      <c r="L26001" t="s">
        <v>228704</v>
      </c>
      <c r="M26001" t="s">
        <v>8</v>
      </c>
      <c r="N26001" t="s">
        <v>228828</v>
      </c>
      <c r="O26001" t="s">
        <v>229113</v>
      </c>
      <c r="P26001" t="s">
        <v>230923</v>
      </c>
      <c r="Q26001" t="s">
        <v>120787</v>
      </c>
      <c r="R26001" t="s">
        <v>213380</v>
      </c>
      <c r="S26001" t="s">
        <v>233773</v>
      </c>
    </row>
    <row r="26002" spans="1:19" x14ac:dyDescent="0.35">
      <c r="A26002" s="1">
        <v>32712</v>
      </c>
      <c r="B26002" t="s">
        <v>15103</v>
      </c>
      <c r="C26002" t="s">
        <v>71251</v>
      </c>
      <c r="D26002" t="s">
        <v>3</v>
      </c>
      <c r="F26002" t="s">
        <v>120788</v>
      </c>
      <c r="G26002">
        <v>4.3099999999999994E-6</v>
      </c>
      <c r="H26002" t="s">
        <v>15103</v>
      </c>
      <c r="I26002" t="s">
        <v>139629</v>
      </c>
      <c r="J26002" s="2" t="s">
        <v>183938</v>
      </c>
      <c r="K26002" t="s">
        <v>213380</v>
      </c>
      <c r="L26002" t="s">
        <v>228704</v>
      </c>
      <c r="M26002" t="s">
        <v>8</v>
      </c>
      <c r="N26002" t="s">
        <v>228841</v>
      </c>
      <c r="O26002" t="s">
        <v>229123</v>
      </c>
      <c r="P26002" t="s">
        <v>229123</v>
      </c>
      <c r="Q26002" t="s">
        <v>120216</v>
      </c>
      <c r="R26002" t="s">
        <v>213380</v>
      </c>
      <c r="S26002" t="s">
        <v>233773</v>
      </c>
    </row>
    <row r="26003" spans="1:19" x14ac:dyDescent="0.35">
      <c r="A26003" s="1">
        <v>32713</v>
      </c>
      <c r="B26003" t="s">
        <v>15104</v>
      </c>
      <c r="C26003" t="s">
        <v>71252</v>
      </c>
      <c r="D26003" t="s">
        <v>5</v>
      </c>
      <c r="F26003" t="s">
        <v>121470</v>
      </c>
      <c r="G26003">
        <v>7.4999999999999997E-8</v>
      </c>
      <c r="H26003" t="s">
        <v>15104</v>
      </c>
      <c r="I26003" t="s">
        <v>139630</v>
      </c>
      <c r="J26003" s="2" t="s">
        <v>183939</v>
      </c>
      <c r="K26003" t="s">
        <v>213380</v>
      </c>
      <c r="L26003" t="s">
        <v>228704</v>
      </c>
      <c r="M26003" t="s">
        <v>8</v>
      </c>
      <c r="N26003" t="s">
        <v>228841</v>
      </c>
      <c r="O26003" t="s">
        <v>229123</v>
      </c>
      <c r="P26003" t="s">
        <v>229123</v>
      </c>
      <c r="Q26003" t="s">
        <v>120056</v>
      </c>
      <c r="R26003" t="s">
        <v>213380</v>
      </c>
      <c r="S26003" t="s">
        <v>233773</v>
      </c>
    </row>
    <row r="26004" spans="1:19" x14ac:dyDescent="0.35">
      <c r="A26004" s="1">
        <v>32714</v>
      </c>
      <c r="B26004" t="s">
        <v>15104</v>
      </c>
      <c r="C26004" t="s">
        <v>71253</v>
      </c>
      <c r="D26004" t="s">
        <v>5</v>
      </c>
      <c r="F26004" t="s">
        <v>121665</v>
      </c>
      <c r="G26004">
        <v>9.9999999999999995E-7</v>
      </c>
      <c r="H26004" t="s">
        <v>15104</v>
      </c>
      <c r="I26004" t="s">
        <v>139630</v>
      </c>
      <c r="J26004" s="2" t="s">
        <v>183939</v>
      </c>
      <c r="K26004" t="s">
        <v>213380</v>
      </c>
      <c r="L26004" t="s">
        <v>228704</v>
      </c>
      <c r="M26004" t="s">
        <v>8</v>
      </c>
      <c r="N26004" t="s">
        <v>228841</v>
      </c>
      <c r="O26004" t="s">
        <v>229123</v>
      </c>
      <c r="P26004" t="s">
        <v>229123</v>
      </c>
      <c r="Q26004" t="s">
        <v>120056</v>
      </c>
      <c r="R26004" t="s">
        <v>213380</v>
      </c>
      <c r="S26004" t="s">
        <v>233773</v>
      </c>
    </row>
    <row r="26005" spans="1:19" x14ac:dyDescent="0.35">
      <c r="A26005" s="1">
        <v>32715</v>
      </c>
      <c r="B26005" t="s">
        <v>15105</v>
      </c>
      <c r="C26005" t="s">
        <v>71254</v>
      </c>
      <c r="D26005" t="s">
        <v>4</v>
      </c>
      <c r="F26005" t="s">
        <v>120465</v>
      </c>
      <c r="G26005">
        <v>1.15E-7</v>
      </c>
      <c r="H26005" t="s">
        <v>15105</v>
      </c>
      <c r="I26005" t="s">
        <v>139631</v>
      </c>
      <c r="J26005" s="2" t="s">
        <v>183940</v>
      </c>
      <c r="K26005" t="s">
        <v>213473</v>
      </c>
      <c r="L26005" t="s">
        <v>228704</v>
      </c>
      <c r="M26005" t="s">
        <v>11</v>
      </c>
      <c r="N26005" t="s">
        <v>228895</v>
      </c>
      <c r="O26005" t="s">
        <v>229729</v>
      </c>
      <c r="P26005" t="s">
        <v>229729</v>
      </c>
      <c r="Q26005" t="s">
        <v>121005</v>
      </c>
      <c r="R26005" t="s">
        <v>213380</v>
      </c>
      <c r="S26005" t="s">
        <v>233773</v>
      </c>
    </row>
    <row r="26006" spans="1:19" x14ac:dyDescent="0.35">
      <c r="A26006" s="1">
        <v>32717</v>
      </c>
      <c r="B26006" t="s">
        <v>15106</v>
      </c>
      <c r="C26006" t="s">
        <v>71255</v>
      </c>
      <c r="D26006" t="s">
        <v>5</v>
      </c>
      <c r="E26006" t="s">
        <v>119955</v>
      </c>
      <c r="F26006" t="s">
        <v>122221</v>
      </c>
      <c r="G26006">
        <v>2.6000000000000001E-6</v>
      </c>
      <c r="H26006" t="s">
        <v>15106</v>
      </c>
      <c r="I26006" t="s">
        <v>139632</v>
      </c>
      <c r="J26006" s="2" t="s">
        <v>183941</v>
      </c>
      <c r="K26006" t="s">
        <v>213380</v>
      </c>
      <c r="L26006" t="s">
        <v>228704</v>
      </c>
      <c r="M26006" t="s">
        <v>8</v>
      </c>
      <c r="N26006" t="s">
        <v>228950</v>
      </c>
      <c r="O26006" t="s">
        <v>229361</v>
      </c>
      <c r="P26006" t="s">
        <v>230960</v>
      </c>
      <c r="R26006" t="s">
        <v>213380</v>
      </c>
      <c r="S26006" t="s">
        <v>233773</v>
      </c>
    </row>
    <row r="26007" spans="1:19" x14ac:dyDescent="0.35">
      <c r="A26007" s="1">
        <v>32718</v>
      </c>
      <c r="B26007" t="s">
        <v>15106</v>
      </c>
      <c r="C26007" t="s">
        <v>71256</v>
      </c>
      <c r="D26007" t="s">
        <v>5</v>
      </c>
      <c r="E26007" t="s">
        <v>119956</v>
      </c>
      <c r="F26007" t="s">
        <v>121547</v>
      </c>
      <c r="G26007">
        <v>2.8E-5</v>
      </c>
      <c r="H26007" t="s">
        <v>15106</v>
      </c>
      <c r="I26007" t="s">
        <v>139632</v>
      </c>
      <c r="J26007" s="2" t="s">
        <v>183941</v>
      </c>
      <c r="K26007" t="s">
        <v>213380</v>
      </c>
      <c r="L26007" t="s">
        <v>228704</v>
      </c>
      <c r="M26007" t="s">
        <v>8</v>
      </c>
      <c r="N26007" t="s">
        <v>228950</v>
      </c>
      <c r="O26007" t="s">
        <v>229361</v>
      </c>
      <c r="P26007" t="s">
        <v>230960</v>
      </c>
      <c r="R26007" t="s">
        <v>213380</v>
      </c>
      <c r="S26007" t="s">
        <v>233773</v>
      </c>
    </row>
    <row r="26008" spans="1:19" x14ac:dyDescent="0.35">
      <c r="A26008" s="1">
        <v>32720</v>
      </c>
      <c r="B26008" t="s">
        <v>15107</v>
      </c>
      <c r="C26008" t="s">
        <v>71257</v>
      </c>
      <c r="D26008" t="s">
        <v>5</v>
      </c>
      <c r="F26008" t="s">
        <v>122110</v>
      </c>
      <c r="G26008">
        <v>1.9999999999999999E-6</v>
      </c>
      <c r="H26008" t="s">
        <v>15107</v>
      </c>
      <c r="I26008" t="s">
        <v>139633</v>
      </c>
      <c r="J26008" s="2" t="s">
        <v>183942</v>
      </c>
      <c r="K26008" t="s">
        <v>213380</v>
      </c>
      <c r="L26008" t="s">
        <v>228704</v>
      </c>
      <c r="M26008" t="s">
        <v>8</v>
      </c>
      <c r="N26008" t="s">
        <v>228848</v>
      </c>
      <c r="O26008" t="s">
        <v>229133</v>
      </c>
      <c r="P26008" t="s">
        <v>230728</v>
      </c>
      <c r="Q26008" t="s">
        <v>123862</v>
      </c>
      <c r="R26008" t="s">
        <v>213380</v>
      </c>
      <c r="S26008" t="s">
        <v>233773</v>
      </c>
    </row>
    <row r="26009" spans="1:19" x14ac:dyDescent="0.35">
      <c r="A26009" s="1">
        <v>32721</v>
      </c>
      <c r="B26009" t="s">
        <v>15107</v>
      </c>
      <c r="C26009" t="s">
        <v>71258</v>
      </c>
      <c r="D26009" t="s">
        <v>5</v>
      </c>
      <c r="F26009" t="s">
        <v>121520</v>
      </c>
      <c r="G26009">
        <v>5.9999999999999997E-7</v>
      </c>
      <c r="H26009" t="s">
        <v>15107</v>
      </c>
      <c r="I26009" t="s">
        <v>139633</v>
      </c>
      <c r="J26009" s="2" t="s">
        <v>183942</v>
      </c>
      <c r="K26009" t="s">
        <v>213380</v>
      </c>
      <c r="L26009" t="s">
        <v>228704</v>
      </c>
      <c r="M26009" t="s">
        <v>8</v>
      </c>
      <c r="N26009" t="s">
        <v>228848</v>
      </c>
      <c r="O26009" t="s">
        <v>229133</v>
      </c>
      <c r="P26009" t="s">
        <v>230728</v>
      </c>
      <c r="Q26009" t="s">
        <v>123862</v>
      </c>
      <c r="R26009" t="s">
        <v>213380</v>
      </c>
      <c r="S26009" t="s">
        <v>233773</v>
      </c>
    </row>
    <row r="26010" spans="1:19" x14ac:dyDescent="0.35">
      <c r="A26010" s="1">
        <v>32722</v>
      </c>
      <c r="B26010" t="s">
        <v>15107</v>
      </c>
      <c r="C26010" t="s">
        <v>71259</v>
      </c>
      <c r="D26010" t="s">
        <v>5</v>
      </c>
      <c r="F26010" t="s">
        <v>120147</v>
      </c>
      <c r="G26010">
        <v>7.9999999999999996E-6</v>
      </c>
      <c r="H26010" t="s">
        <v>15107</v>
      </c>
      <c r="I26010" t="s">
        <v>139633</v>
      </c>
      <c r="J26010" s="2" t="s">
        <v>183942</v>
      </c>
      <c r="K26010" t="s">
        <v>213380</v>
      </c>
      <c r="L26010" t="s">
        <v>228704</v>
      </c>
      <c r="M26010" t="s">
        <v>8</v>
      </c>
      <c r="N26010" t="s">
        <v>228848</v>
      </c>
      <c r="O26010" t="s">
        <v>229133</v>
      </c>
      <c r="P26010" t="s">
        <v>230728</v>
      </c>
      <c r="Q26010" t="s">
        <v>123862</v>
      </c>
      <c r="R26010" t="s">
        <v>213380</v>
      </c>
      <c r="S26010" t="s">
        <v>233773</v>
      </c>
    </row>
    <row r="26011" spans="1:19" x14ac:dyDescent="0.35">
      <c r="A26011" s="1">
        <v>32724</v>
      </c>
      <c r="B26011" t="s">
        <v>15108</v>
      </c>
      <c r="C26011" t="s">
        <v>71260</v>
      </c>
      <c r="D26011" t="s">
        <v>5</v>
      </c>
      <c r="F26011" t="s">
        <v>121998</v>
      </c>
      <c r="G26011">
        <v>5.0000000000000004E-6</v>
      </c>
      <c r="H26011" t="s">
        <v>15108</v>
      </c>
      <c r="I26011" t="s">
        <v>139634</v>
      </c>
      <c r="J26011" s="2" t="s">
        <v>183943</v>
      </c>
      <c r="K26011" t="s">
        <v>213380</v>
      </c>
      <c r="L26011" t="s">
        <v>228704</v>
      </c>
      <c r="M26011" t="s">
        <v>8</v>
      </c>
      <c r="N26011" t="s">
        <v>228828</v>
      </c>
      <c r="O26011" t="s">
        <v>229108</v>
      </c>
      <c r="P26011" t="s">
        <v>230108</v>
      </c>
      <c r="R26011" t="s">
        <v>213380</v>
      </c>
      <c r="S26011" t="s">
        <v>233773</v>
      </c>
    </row>
    <row r="26012" spans="1:19" x14ac:dyDescent="0.35">
      <c r="A26012" s="1">
        <v>32725</v>
      </c>
      <c r="B26012" t="s">
        <v>15109</v>
      </c>
      <c r="C26012" t="s">
        <v>71261</v>
      </c>
      <c r="D26012" t="s">
        <v>4</v>
      </c>
      <c r="F26012" t="s">
        <v>121959</v>
      </c>
      <c r="G26012">
        <v>1.9999999999999999E-7</v>
      </c>
      <c r="H26012" t="s">
        <v>15109</v>
      </c>
      <c r="I26012" t="s">
        <v>139635</v>
      </c>
      <c r="J26012" s="2" t="s">
        <v>183944</v>
      </c>
      <c r="K26012" t="s">
        <v>213474</v>
      </c>
      <c r="L26012" t="s">
        <v>228704</v>
      </c>
      <c r="M26012" t="s">
        <v>8</v>
      </c>
      <c r="N26012" t="s">
        <v>228832</v>
      </c>
      <c r="O26012" t="s">
        <v>229111</v>
      </c>
      <c r="P26012" t="s">
        <v>230079</v>
      </c>
      <c r="Q26012" t="s">
        <v>121466</v>
      </c>
      <c r="R26012" t="s">
        <v>213380</v>
      </c>
      <c r="S26012" t="s">
        <v>233773</v>
      </c>
    </row>
    <row r="26013" spans="1:19" x14ac:dyDescent="0.35">
      <c r="A26013" s="1">
        <v>32726</v>
      </c>
      <c r="B26013" t="s">
        <v>15109</v>
      </c>
      <c r="C26013" t="s">
        <v>71262</v>
      </c>
      <c r="D26013" t="s">
        <v>4</v>
      </c>
      <c r="F26013" t="s">
        <v>121959</v>
      </c>
      <c r="G26013">
        <v>3.9999999999999998E-7</v>
      </c>
      <c r="H26013" t="s">
        <v>15109</v>
      </c>
      <c r="I26013" t="s">
        <v>139635</v>
      </c>
      <c r="J26013" s="2" t="s">
        <v>183944</v>
      </c>
      <c r="K26013" t="s">
        <v>213474</v>
      </c>
      <c r="L26013" t="s">
        <v>228704</v>
      </c>
      <c r="M26013" t="s">
        <v>8</v>
      </c>
      <c r="N26013" t="s">
        <v>228832</v>
      </c>
      <c r="O26013" t="s">
        <v>229111</v>
      </c>
      <c r="P26013" t="s">
        <v>230079</v>
      </c>
      <c r="Q26013" t="s">
        <v>121466</v>
      </c>
      <c r="R26013" t="s">
        <v>213380</v>
      </c>
      <c r="S26013" t="s">
        <v>233773</v>
      </c>
    </row>
    <row r="26014" spans="1:19" x14ac:dyDescent="0.35">
      <c r="A26014" s="1">
        <v>32727</v>
      </c>
      <c r="B26014" t="s">
        <v>15110</v>
      </c>
      <c r="C26014" t="s">
        <v>71263</v>
      </c>
      <c r="D26014" t="s">
        <v>3</v>
      </c>
      <c r="F26014" t="s">
        <v>122975</v>
      </c>
      <c r="G26014">
        <v>6.9999999999999999E-6</v>
      </c>
      <c r="H26014" t="s">
        <v>15110</v>
      </c>
      <c r="I26014" t="s">
        <v>139636</v>
      </c>
      <c r="J26014" s="2" t="s">
        <v>183945</v>
      </c>
      <c r="K26014" t="s">
        <v>213380</v>
      </c>
      <c r="L26014" t="s">
        <v>228704</v>
      </c>
      <c r="M26014" t="s">
        <v>14</v>
      </c>
      <c r="N26014" t="s">
        <v>228884</v>
      </c>
      <c r="O26014" t="s">
        <v>229149</v>
      </c>
      <c r="P26014" t="s">
        <v>229723</v>
      </c>
      <c r="Q26014" t="s">
        <v>121230</v>
      </c>
      <c r="R26014" t="s">
        <v>213380</v>
      </c>
      <c r="S26014" t="s">
        <v>233773</v>
      </c>
    </row>
    <row r="26015" spans="1:19" x14ac:dyDescent="0.35">
      <c r="A26015" s="1">
        <v>32728</v>
      </c>
      <c r="B26015" t="s">
        <v>15111</v>
      </c>
      <c r="C26015" t="s">
        <v>71264</v>
      </c>
      <c r="D26015" t="s">
        <v>5</v>
      </c>
      <c r="E26015" t="s">
        <v>119955</v>
      </c>
      <c r="F26015" t="s">
        <v>123158</v>
      </c>
      <c r="G26015">
        <v>1.13E-5</v>
      </c>
      <c r="H26015" t="s">
        <v>15111</v>
      </c>
      <c r="I26015" t="s">
        <v>139637</v>
      </c>
      <c r="K26015" t="s">
        <v>213401</v>
      </c>
      <c r="L26015" t="s">
        <v>228706</v>
      </c>
      <c r="M26015" t="s">
        <v>8</v>
      </c>
      <c r="N26015" t="s">
        <v>228853</v>
      </c>
      <c r="O26015" t="s">
        <v>229141</v>
      </c>
      <c r="P26015" t="s">
        <v>230647</v>
      </c>
      <c r="Q26015" t="s">
        <v>121634</v>
      </c>
      <c r="R26015" t="s">
        <v>213380</v>
      </c>
      <c r="S26015" t="s">
        <v>233773</v>
      </c>
    </row>
    <row r="26016" spans="1:19" x14ac:dyDescent="0.35">
      <c r="A26016" s="1">
        <v>32731</v>
      </c>
      <c r="B26016" t="s">
        <v>15112</v>
      </c>
      <c r="C26016" t="s">
        <v>71265</v>
      </c>
      <c r="D26016" t="s">
        <v>5</v>
      </c>
      <c r="E26016" t="s">
        <v>119954</v>
      </c>
      <c r="F26016" t="s">
        <v>122101</v>
      </c>
      <c r="G26016">
        <v>4.9999999999999998E-7</v>
      </c>
      <c r="H26016" t="s">
        <v>15112</v>
      </c>
      <c r="I26016" t="s">
        <v>139638</v>
      </c>
      <c r="J26016" s="2" t="s">
        <v>183946</v>
      </c>
      <c r="K26016" t="s">
        <v>213380</v>
      </c>
      <c r="L26016" t="s">
        <v>228704</v>
      </c>
      <c r="M26016" t="s">
        <v>8</v>
      </c>
      <c r="N26016" t="s">
        <v>228830</v>
      </c>
      <c r="O26016" t="s">
        <v>229110</v>
      </c>
      <c r="P26016" t="s">
        <v>229110</v>
      </c>
      <c r="Q26016" t="s">
        <v>119973</v>
      </c>
      <c r="R26016" t="s">
        <v>213380</v>
      </c>
      <c r="S26016" t="s">
        <v>233773</v>
      </c>
    </row>
    <row r="26017" spans="1:19" x14ac:dyDescent="0.35">
      <c r="A26017" s="1">
        <v>32732</v>
      </c>
      <c r="B26017" t="s">
        <v>15112</v>
      </c>
      <c r="C26017" t="s">
        <v>71266</v>
      </c>
      <c r="D26017" t="s">
        <v>5</v>
      </c>
      <c r="F26017" t="s">
        <v>121865</v>
      </c>
      <c r="G26017">
        <v>3.0536399999999998E-7</v>
      </c>
      <c r="H26017" t="s">
        <v>15112</v>
      </c>
      <c r="I26017" t="s">
        <v>139638</v>
      </c>
      <c r="J26017" s="2" t="s">
        <v>183946</v>
      </c>
      <c r="K26017" t="s">
        <v>213380</v>
      </c>
      <c r="L26017" t="s">
        <v>228704</v>
      </c>
      <c r="M26017" t="s">
        <v>8</v>
      </c>
      <c r="N26017" t="s">
        <v>228830</v>
      </c>
      <c r="O26017" t="s">
        <v>229110</v>
      </c>
      <c r="P26017" t="s">
        <v>229110</v>
      </c>
      <c r="Q26017" t="s">
        <v>119973</v>
      </c>
      <c r="R26017" t="s">
        <v>213380</v>
      </c>
      <c r="S26017" t="s">
        <v>233773</v>
      </c>
    </row>
    <row r="26018" spans="1:19" x14ac:dyDescent="0.35">
      <c r="A26018" s="1">
        <v>32733</v>
      </c>
      <c r="B26018" t="s">
        <v>15112</v>
      </c>
      <c r="C26018" t="s">
        <v>71267</v>
      </c>
      <c r="D26018" t="s">
        <v>5</v>
      </c>
      <c r="F26018" t="s">
        <v>120817</v>
      </c>
      <c r="G26018">
        <v>2.6400250000000002E-6</v>
      </c>
      <c r="H26018" t="s">
        <v>15112</v>
      </c>
      <c r="I26018" t="s">
        <v>139638</v>
      </c>
      <c r="J26018" s="2" t="s">
        <v>183946</v>
      </c>
      <c r="K26018" t="s">
        <v>213380</v>
      </c>
      <c r="L26018" t="s">
        <v>228704</v>
      </c>
      <c r="M26018" t="s">
        <v>8</v>
      </c>
      <c r="N26018" t="s">
        <v>228830</v>
      </c>
      <c r="O26018" t="s">
        <v>229110</v>
      </c>
      <c r="P26018" t="s">
        <v>229110</v>
      </c>
      <c r="Q26018" t="s">
        <v>119973</v>
      </c>
      <c r="R26018" t="s">
        <v>213380</v>
      </c>
      <c r="S26018" t="s">
        <v>233773</v>
      </c>
    </row>
    <row r="26019" spans="1:19" x14ac:dyDescent="0.35">
      <c r="A26019" s="1">
        <v>32734</v>
      </c>
      <c r="B26019" t="s">
        <v>15113</v>
      </c>
      <c r="C26019" t="s">
        <v>71268</v>
      </c>
      <c r="D26019" t="s">
        <v>5</v>
      </c>
      <c r="E26019" t="s">
        <v>119954</v>
      </c>
      <c r="F26019" t="s">
        <v>121648</v>
      </c>
      <c r="G26019">
        <v>6.8000000000000001E-6</v>
      </c>
      <c r="H26019" t="s">
        <v>15113</v>
      </c>
      <c r="I26019" t="s">
        <v>139639</v>
      </c>
      <c r="J26019" s="2" t="s">
        <v>183947</v>
      </c>
      <c r="K26019" t="s">
        <v>213380</v>
      </c>
      <c r="L26019" t="s">
        <v>228704</v>
      </c>
      <c r="M26019" t="s">
        <v>15</v>
      </c>
      <c r="N26019" t="s">
        <v>228849</v>
      </c>
      <c r="O26019" t="s">
        <v>229134</v>
      </c>
      <c r="P26019" t="s">
        <v>229134</v>
      </c>
      <c r="R26019" t="s">
        <v>213380</v>
      </c>
      <c r="S26019" t="s">
        <v>233773</v>
      </c>
    </row>
    <row r="26020" spans="1:19" x14ac:dyDescent="0.35">
      <c r="A26020" s="1">
        <v>32735</v>
      </c>
      <c r="B26020" t="s">
        <v>15114</v>
      </c>
      <c r="C26020" t="s">
        <v>71269</v>
      </c>
      <c r="D26020" t="s">
        <v>5</v>
      </c>
      <c r="E26020" t="s">
        <v>119955</v>
      </c>
      <c r="F26020" t="s">
        <v>121440</v>
      </c>
      <c r="G26020">
        <v>1.8446399999999999E-6</v>
      </c>
      <c r="H26020" t="s">
        <v>15114</v>
      </c>
      <c r="I26020" t="s">
        <v>139640</v>
      </c>
      <c r="J26020" s="2" t="s">
        <v>183948</v>
      </c>
      <c r="K26020" t="s">
        <v>213380</v>
      </c>
      <c r="L26020" t="s">
        <v>228704</v>
      </c>
      <c r="M26020" t="s">
        <v>13</v>
      </c>
      <c r="N26020" t="s">
        <v>228884</v>
      </c>
      <c r="O26020" t="s">
        <v>229235</v>
      </c>
      <c r="P26020" t="s">
        <v>229235</v>
      </c>
      <c r="R26020" t="s">
        <v>213380</v>
      </c>
      <c r="S26020" t="s">
        <v>233773</v>
      </c>
    </row>
    <row r="26021" spans="1:19" x14ac:dyDescent="0.35">
      <c r="A26021" s="1">
        <v>32736</v>
      </c>
      <c r="B26021" t="s">
        <v>15114</v>
      </c>
      <c r="C26021" t="s">
        <v>71270</v>
      </c>
      <c r="D26021" t="s">
        <v>5</v>
      </c>
      <c r="E26021" t="s">
        <v>119954</v>
      </c>
      <c r="F26021" t="s">
        <v>123020</v>
      </c>
      <c r="G26021">
        <v>3.8042419999999998E-6</v>
      </c>
      <c r="H26021" t="s">
        <v>15114</v>
      </c>
      <c r="I26021" t="s">
        <v>139640</v>
      </c>
      <c r="J26021" s="2" t="s">
        <v>183948</v>
      </c>
      <c r="K26021" t="s">
        <v>213380</v>
      </c>
      <c r="L26021" t="s">
        <v>228704</v>
      </c>
      <c r="M26021" t="s">
        <v>13</v>
      </c>
      <c r="N26021" t="s">
        <v>228884</v>
      </c>
      <c r="O26021" t="s">
        <v>229235</v>
      </c>
      <c r="P26021" t="s">
        <v>229235</v>
      </c>
      <c r="R26021" t="s">
        <v>213380</v>
      </c>
      <c r="S26021" t="s">
        <v>233773</v>
      </c>
    </row>
    <row r="26022" spans="1:19" x14ac:dyDescent="0.35">
      <c r="A26022" s="1">
        <v>32737</v>
      </c>
      <c r="B26022" t="s">
        <v>15114</v>
      </c>
      <c r="C26022" t="s">
        <v>71271</v>
      </c>
      <c r="D26022" t="s">
        <v>5</v>
      </c>
      <c r="E26022" t="s">
        <v>119955</v>
      </c>
      <c r="F26022" t="s">
        <v>121319</v>
      </c>
      <c r="G26022">
        <v>2.0070399999999998E-6</v>
      </c>
      <c r="H26022" t="s">
        <v>15114</v>
      </c>
      <c r="I26022" t="s">
        <v>139640</v>
      </c>
      <c r="J26022" s="2" t="s">
        <v>183948</v>
      </c>
      <c r="K26022" t="s">
        <v>213380</v>
      </c>
      <c r="L26022" t="s">
        <v>228704</v>
      </c>
      <c r="M26022" t="s">
        <v>13</v>
      </c>
      <c r="N26022" t="s">
        <v>228884</v>
      </c>
      <c r="O26022" t="s">
        <v>229235</v>
      </c>
      <c r="P26022" t="s">
        <v>229235</v>
      </c>
      <c r="R26022" t="s">
        <v>213380</v>
      </c>
      <c r="S26022" t="s">
        <v>233773</v>
      </c>
    </row>
    <row r="26023" spans="1:19" x14ac:dyDescent="0.35">
      <c r="A26023" s="1">
        <v>32738</v>
      </c>
      <c r="B26023" t="s">
        <v>15114</v>
      </c>
      <c r="C26023" t="s">
        <v>71272</v>
      </c>
      <c r="D26023" t="s">
        <v>4</v>
      </c>
      <c r="F26023" t="s">
        <v>120743</v>
      </c>
      <c r="G26023">
        <v>8.6595000000000005E-7</v>
      </c>
      <c r="H26023" t="s">
        <v>15114</v>
      </c>
      <c r="I26023" t="s">
        <v>139640</v>
      </c>
      <c r="J26023" s="2" t="s">
        <v>183948</v>
      </c>
      <c r="K26023" t="s">
        <v>213380</v>
      </c>
      <c r="L26023" t="s">
        <v>228704</v>
      </c>
      <c r="M26023" t="s">
        <v>13</v>
      </c>
      <c r="N26023" t="s">
        <v>228884</v>
      </c>
      <c r="O26023" t="s">
        <v>229235</v>
      </c>
      <c r="P26023" t="s">
        <v>229235</v>
      </c>
      <c r="R26023" t="s">
        <v>213380</v>
      </c>
      <c r="S26023" t="s">
        <v>233773</v>
      </c>
    </row>
    <row r="26024" spans="1:19" x14ac:dyDescent="0.35">
      <c r="A26024" s="1">
        <v>32740</v>
      </c>
      <c r="B26024" t="s">
        <v>15115</v>
      </c>
      <c r="C26024" t="s">
        <v>71273</v>
      </c>
      <c r="D26024" t="s">
        <v>5</v>
      </c>
      <c r="E26024" t="s">
        <v>119955</v>
      </c>
      <c r="F26024" t="s">
        <v>123284</v>
      </c>
      <c r="G26024">
        <v>2.3E-6</v>
      </c>
      <c r="H26024" t="s">
        <v>15115</v>
      </c>
      <c r="I26024" t="s">
        <v>139641</v>
      </c>
      <c r="J26024" s="2" t="s">
        <v>183949</v>
      </c>
      <c r="K26024" t="s">
        <v>213380</v>
      </c>
      <c r="L26024" t="s">
        <v>228704</v>
      </c>
      <c r="M26024" t="s">
        <v>8</v>
      </c>
      <c r="N26024" t="s">
        <v>228876</v>
      </c>
      <c r="O26024" t="s">
        <v>229173</v>
      </c>
      <c r="P26024" t="s">
        <v>230254</v>
      </c>
      <c r="Q26024" t="s">
        <v>120970</v>
      </c>
      <c r="R26024" t="s">
        <v>213380</v>
      </c>
      <c r="S26024" t="s">
        <v>233773</v>
      </c>
    </row>
    <row r="26025" spans="1:19" x14ac:dyDescent="0.35">
      <c r="A26025" s="1">
        <v>32741</v>
      </c>
      <c r="B26025" t="s">
        <v>15116</v>
      </c>
      <c r="C26025" t="s">
        <v>71274</v>
      </c>
      <c r="D26025" t="s">
        <v>5</v>
      </c>
      <c r="E26025" t="s">
        <v>119955</v>
      </c>
      <c r="F26025" t="s">
        <v>121197</v>
      </c>
      <c r="G26025">
        <v>4.1140599999999999E-6</v>
      </c>
      <c r="H26025" t="s">
        <v>15116</v>
      </c>
      <c r="I26025" t="s">
        <v>139642</v>
      </c>
      <c r="J26025" s="2" t="s">
        <v>183950</v>
      </c>
      <c r="K26025" t="s">
        <v>213380</v>
      </c>
      <c r="L26025" t="s">
        <v>228704</v>
      </c>
      <c r="M26025" t="s">
        <v>15</v>
      </c>
      <c r="N26025" t="s">
        <v>228869</v>
      </c>
      <c r="O26025" t="s">
        <v>229165</v>
      </c>
      <c r="P26025" t="s">
        <v>230588</v>
      </c>
      <c r="R26025" t="s">
        <v>213380</v>
      </c>
      <c r="S26025" t="s">
        <v>233773</v>
      </c>
    </row>
    <row r="26026" spans="1:19" x14ac:dyDescent="0.35">
      <c r="A26026" s="1">
        <v>32742</v>
      </c>
      <c r="B26026" t="s">
        <v>15117</v>
      </c>
      <c r="C26026" t="s">
        <v>71275</v>
      </c>
      <c r="D26026" t="s">
        <v>5</v>
      </c>
      <c r="E26026" t="s">
        <v>119955</v>
      </c>
      <c r="F26026" t="s">
        <v>120477</v>
      </c>
      <c r="G26026">
        <v>4.6999999999999999E-6</v>
      </c>
      <c r="H26026" t="s">
        <v>15117</v>
      </c>
      <c r="I26026" t="s">
        <v>139643</v>
      </c>
      <c r="J26026" s="2" t="s">
        <v>183951</v>
      </c>
      <c r="K26026" t="s">
        <v>213380</v>
      </c>
      <c r="L26026" t="s">
        <v>228704</v>
      </c>
      <c r="M26026" t="s">
        <v>8</v>
      </c>
      <c r="N26026" t="s">
        <v>228828</v>
      </c>
      <c r="O26026" t="s">
        <v>229198</v>
      </c>
      <c r="P26026" t="s">
        <v>230494</v>
      </c>
      <c r="Q26026" t="s">
        <v>120239</v>
      </c>
      <c r="R26026" t="s">
        <v>213380</v>
      </c>
      <c r="S26026" t="s">
        <v>233773</v>
      </c>
    </row>
    <row r="26027" spans="1:19" x14ac:dyDescent="0.35">
      <c r="A26027" s="1">
        <v>32744</v>
      </c>
      <c r="B26027" t="s">
        <v>15118</v>
      </c>
      <c r="C26027" t="s">
        <v>71276</v>
      </c>
      <c r="D26027" t="s">
        <v>5</v>
      </c>
      <c r="F26027" t="s">
        <v>121854</v>
      </c>
      <c r="G26027">
        <v>1.86E-6</v>
      </c>
      <c r="H26027" t="s">
        <v>15118</v>
      </c>
      <c r="I26027" t="s">
        <v>139644</v>
      </c>
      <c r="J26027" s="2" t="s">
        <v>183952</v>
      </c>
      <c r="K26027" t="s">
        <v>213380</v>
      </c>
      <c r="L26027" t="s">
        <v>228704</v>
      </c>
      <c r="M26027" t="s">
        <v>8</v>
      </c>
      <c r="N26027" t="s">
        <v>228950</v>
      </c>
      <c r="O26027" t="s">
        <v>229361</v>
      </c>
      <c r="P26027" t="s">
        <v>230289</v>
      </c>
      <c r="R26027" t="s">
        <v>213380</v>
      </c>
      <c r="S26027" t="s">
        <v>233773</v>
      </c>
    </row>
    <row r="26028" spans="1:19" x14ac:dyDescent="0.35">
      <c r="A26028" s="1">
        <v>32745</v>
      </c>
      <c r="B26028" t="s">
        <v>15119</v>
      </c>
      <c r="C26028" t="s">
        <v>71277</v>
      </c>
      <c r="D26028" t="s">
        <v>5</v>
      </c>
      <c r="F26028" t="s">
        <v>121541</v>
      </c>
      <c r="G26028">
        <v>8.8000000000000004E-6</v>
      </c>
      <c r="H26028" t="s">
        <v>15119</v>
      </c>
      <c r="I26028" t="s">
        <v>139645</v>
      </c>
      <c r="J26028" s="2" t="s">
        <v>183953</v>
      </c>
      <c r="K26028" t="s">
        <v>213380</v>
      </c>
      <c r="L26028" t="s">
        <v>228704</v>
      </c>
      <c r="M26028" t="s">
        <v>8</v>
      </c>
      <c r="N26028" t="s">
        <v>228830</v>
      </c>
      <c r="O26028" t="s">
        <v>229110</v>
      </c>
      <c r="P26028" t="s">
        <v>231580</v>
      </c>
      <c r="Q26028" t="s">
        <v>120308</v>
      </c>
      <c r="R26028" t="s">
        <v>213380</v>
      </c>
      <c r="S26028" t="s">
        <v>233773</v>
      </c>
    </row>
    <row r="26029" spans="1:19" x14ac:dyDescent="0.35">
      <c r="A26029" s="1">
        <v>32746</v>
      </c>
      <c r="B26029" t="s">
        <v>15119</v>
      </c>
      <c r="C26029" t="s">
        <v>71278</v>
      </c>
      <c r="D26029" t="s">
        <v>5</v>
      </c>
      <c r="F26029" t="s">
        <v>120672</v>
      </c>
      <c r="G26029">
        <v>3.9999999999999998E-6</v>
      </c>
      <c r="H26029" t="s">
        <v>15119</v>
      </c>
      <c r="I26029" t="s">
        <v>139645</v>
      </c>
      <c r="J26029" s="2" t="s">
        <v>183953</v>
      </c>
      <c r="K26029" t="s">
        <v>213380</v>
      </c>
      <c r="L26029" t="s">
        <v>228704</v>
      </c>
      <c r="M26029" t="s">
        <v>8</v>
      </c>
      <c r="N26029" t="s">
        <v>228830</v>
      </c>
      <c r="O26029" t="s">
        <v>229110</v>
      </c>
      <c r="P26029" t="s">
        <v>231580</v>
      </c>
      <c r="Q26029" t="s">
        <v>120308</v>
      </c>
      <c r="R26029" t="s">
        <v>213380</v>
      </c>
      <c r="S26029" t="s">
        <v>233773</v>
      </c>
    </row>
    <row r="26030" spans="1:19" x14ac:dyDescent="0.35">
      <c r="A26030" s="1">
        <v>32747</v>
      </c>
      <c r="B26030" t="s">
        <v>15120</v>
      </c>
      <c r="C26030" t="s">
        <v>71279</v>
      </c>
      <c r="D26030" t="s">
        <v>4</v>
      </c>
      <c r="F26030" t="s">
        <v>120864</v>
      </c>
      <c r="G26030">
        <v>3.9999999999999998E-7</v>
      </c>
      <c r="H26030" t="s">
        <v>15120</v>
      </c>
      <c r="I26030" t="s">
        <v>139646</v>
      </c>
      <c r="K26030" t="s">
        <v>213438</v>
      </c>
      <c r="L26030" t="s">
        <v>228704</v>
      </c>
      <c r="M26030" t="s">
        <v>8</v>
      </c>
      <c r="N26030" t="s">
        <v>228892</v>
      </c>
      <c r="O26030" t="s">
        <v>229199</v>
      </c>
      <c r="P26030" t="s">
        <v>231581</v>
      </c>
      <c r="R26030" t="s">
        <v>213380</v>
      </c>
      <c r="S26030" t="s">
        <v>233773</v>
      </c>
    </row>
    <row r="26031" spans="1:19" x14ac:dyDescent="0.35">
      <c r="A26031" s="1">
        <v>32749</v>
      </c>
      <c r="B26031" t="s">
        <v>15121</v>
      </c>
      <c r="C26031" t="s">
        <v>71280</v>
      </c>
      <c r="D26031" t="s">
        <v>3</v>
      </c>
      <c r="F26031" t="s">
        <v>120345</v>
      </c>
      <c r="G26031">
        <v>2.5000000000000001E-5</v>
      </c>
      <c r="H26031" t="s">
        <v>15121</v>
      </c>
      <c r="I26031" t="s">
        <v>139647</v>
      </c>
      <c r="J26031" s="2" t="s">
        <v>183954</v>
      </c>
      <c r="K26031" t="s">
        <v>213380</v>
      </c>
      <c r="L26031" t="s">
        <v>228706</v>
      </c>
      <c r="M26031" t="s">
        <v>8</v>
      </c>
      <c r="N26031" t="s">
        <v>228848</v>
      </c>
      <c r="O26031" t="s">
        <v>229133</v>
      </c>
      <c r="P26031" t="s">
        <v>230223</v>
      </c>
      <c r="Q26031" t="s">
        <v>121535</v>
      </c>
      <c r="R26031" t="s">
        <v>213380</v>
      </c>
      <c r="S26031" t="s">
        <v>233773</v>
      </c>
    </row>
    <row r="26032" spans="1:19" x14ac:dyDescent="0.35">
      <c r="A26032" s="1">
        <v>32751</v>
      </c>
      <c r="B26032" t="s">
        <v>15121</v>
      </c>
      <c r="C26032" t="s">
        <v>71281</v>
      </c>
      <c r="D26032" t="s">
        <v>5</v>
      </c>
      <c r="F26032" t="s">
        <v>121456</v>
      </c>
      <c r="G26032">
        <v>1.0000000000000001E-5</v>
      </c>
      <c r="H26032" t="s">
        <v>15121</v>
      </c>
      <c r="I26032" t="s">
        <v>139647</v>
      </c>
      <c r="J26032" s="2" t="s">
        <v>183954</v>
      </c>
      <c r="K26032" t="s">
        <v>213380</v>
      </c>
      <c r="L26032" t="s">
        <v>228706</v>
      </c>
      <c r="M26032" t="s">
        <v>8</v>
      </c>
      <c r="N26032" t="s">
        <v>228848</v>
      </c>
      <c r="O26032" t="s">
        <v>229133</v>
      </c>
      <c r="P26032" t="s">
        <v>230223</v>
      </c>
      <c r="Q26032" t="s">
        <v>121535</v>
      </c>
      <c r="R26032" t="s">
        <v>213380</v>
      </c>
      <c r="S26032" t="s">
        <v>233773</v>
      </c>
    </row>
    <row r="26033" spans="1:19" x14ac:dyDescent="0.35">
      <c r="A26033" s="1">
        <v>32752</v>
      </c>
      <c r="B26033" t="s">
        <v>15121</v>
      </c>
      <c r="C26033" t="s">
        <v>71282</v>
      </c>
      <c r="D26033" t="s">
        <v>5</v>
      </c>
      <c r="F26033" t="s">
        <v>120137</v>
      </c>
      <c r="G26033">
        <v>2.41E-5</v>
      </c>
      <c r="H26033" t="s">
        <v>15121</v>
      </c>
      <c r="I26033" t="s">
        <v>139647</v>
      </c>
      <c r="J26033" s="2" t="s">
        <v>183954</v>
      </c>
      <c r="K26033" t="s">
        <v>213380</v>
      </c>
      <c r="L26033" t="s">
        <v>228706</v>
      </c>
      <c r="M26033" t="s">
        <v>8</v>
      </c>
      <c r="N26033" t="s">
        <v>228848</v>
      </c>
      <c r="O26033" t="s">
        <v>229133</v>
      </c>
      <c r="P26033" t="s">
        <v>230223</v>
      </c>
      <c r="Q26033" t="s">
        <v>121535</v>
      </c>
      <c r="R26033" t="s">
        <v>213380</v>
      </c>
      <c r="S26033" t="s">
        <v>233773</v>
      </c>
    </row>
    <row r="26034" spans="1:19" x14ac:dyDescent="0.35">
      <c r="A26034" s="1">
        <v>32754</v>
      </c>
      <c r="B26034" t="s">
        <v>15121</v>
      </c>
      <c r="C26034" t="s">
        <v>71283</v>
      </c>
      <c r="D26034" t="s">
        <v>5</v>
      </c>
      <c r="E26034" t="s">
        <v>119958</v>
      </c>
      <c r="F26034" t="s">
        <v>120738</v>
      </c>
      <c r="G26034">
        <v>2.0999999999999999E-5</v>
      </c>
      <c r="H26034" t="s">
        <v>15121</v>
      </c>
      <c r="I26034" t="s">
        <v>139647</v>
      </c>
      <c r="J26034" s="2" t="s">
        <v>183954</v>
      </c>
      <c r="K26034" t="s">
        <v>213380</v>
      </c>
      <c r="L26034" t="s">
        <v>228706</v>
      </c>
      <c r="M26034" t="s">
        <v>8</v>
      </c>
      <c r="N26034" t="s">
        <v>228848</v>
      </c>
      <c r="O26034" t="s">
        <v>229133</v>
      </c>
      <c r="P26034" t="s">
        <v>230223</v>
      </c>
      <c r="Q26034" t="s">
        <v>121535</v>
      </c>
      <c r="R26034" t="s">
        <v>213380</v>
      </c>
      <c r="S26034" t="s">
        <v>233773</v>
      </c>
    </row>
    <row r="26035" spans="1:19" x14ac:dyDescent="0.35">
      <c r="A26035" s="1">
        <v>32755</v>
      </c>
      <c r="B26035" t="s">
        <v>15122</v>
      </c>
      <c r="C26035" t="s">
        <v>71284</v>
      </c>
      <c r="D26035" t="s">
        <v>5</v>
      </c>
      <c r="F26035" t="s">
        <v>119988</v>
      </c>
      <c r="G26035">
        <v>5.80044E-7</v>
      </c>
      <c r="H26035" t="s">
        <v>15122</v>
      </c>
      <c r="I26035" t="s">
        <v>139648</v>
      </c>
      <c r="K26035" t="s">
        <v>213380</v>
      </c>
      <c r="L26035" t="s">
        <v>228704</v>
      </c>
      <c r="M26035" t="s">
        <v>8</v>
      </c>
      <c r="N26035" t="s">
        <v>228881</v>
      </c>
      <c r="O26035" t="s">
        <v>229251</v>
      </c>
      <c r="P26035" t="s">
        <v>230260</v>
      </c>
      <c r="Q26035" t="s">
        <v>120059</v>
      </c>
      <c r="R26035" t="s">
        <v>213380</v>
      </c>
      <c r="S26035" t="s">
        <v>233773</v>
      </c>
    </row>
    <row r="26036" spans="1:19" x14ac:dyDescent="0.35">
      <c r="A26036" s="1">
        <v>32756</v>
      </c>
      <c r="B26036" t="s">
        <v>15123</v>
      </c>
      <c r="C26036" t="s">
        <v>71285</v>
      </c>
      <c r="D26036" t="s">
        <v>5</v>
      </c>
      <c r="F26036" t="s">
        <v>121743</v>
      </c>
      <c r="G26036">
        <v>3.8324999999999999E-7</v>
      </c>
      <c r="H26036" t="s">
        <v>15123</v>
      </c>
      <c r="I26036" t="s">
        <v>139649</v>
      </c>
      <c r="J26036" s="2" t="s">
        <v>183955</v>
      </c>
      <c r="K26036" t="s">
        <v>213380</v>
      </c>
      <c r="L26036" t="s">
        <v>228704</v>
      </c>
      <c r="M26036" t="s">
        <v>8</v>
      </c>
      <c r="N26036" t="s">
        <v>228881</v>
      </c>
      <c r="O26036" t="s">
        <v>229201</v>
      </c>
      <c r="P26036" t="s">
        <v>230155</v>
      </c>
      <c r="Q26036" t="s">
        <v>121634</v>
      </c>
      <c r="R26036" t="s">
        <v>213380</v>
      </c>
      <c r="S26036" t="s">
        <v>233773</v>
      </c>
    </row>
    <row r="26037" spans="1:19" x14ac:dyDescent="0.35">
      <c r="A26037" s="1">
        <v>32757</v>
      </c>
      <c r="B26037" t="s">
        <v>15124</v>
      </c>
      <c r="C26037" t="s">
        <v>71286</v>
      </c>
      <c r="D26037" t="s">
        <v>5</v>
      </c>
      <c r="E26037" t="s">
        <v>119956</v>
      </c>
      <c r="F26037" t="s">
        <v>121697</v>
      </c>
      <c r="G26037">
        <v>1.8E-5</v>
      </c>
      <c r="H26037" t="s">
        <v>15124</v>
      </c>
      <c r="I26037" t="s">
        <v>139650</v>
      </c>
      <c r="J26037" s="2" t="s">
        <v>183956</v>
      </c>
      <c r="K26037" t="s">
        <v>213380</v>
      </c>
      <c r="L26037" t="s">
        <v>228706</v>
      </c>
      <c r="M26037" t="s">
        <v>8</v>
      </c>
      <c r="N26037" t="s">
        <v>228841</v>
      </c>
      <c r="O26037" t="s">
        <v>229123</v>
      </c>
      <c r="P26037" t="s">
        <v>230314</v>
      </c>
      <c r="Q26037" t="s">
        <v>122295</v>
      </c>
      <c r="R26037" t="s">
        <v>213380</v>
      </c>
      <c r="S26037" t="s">
        <v>233773</v>
      </c>
    </row>
    <row r="26038" spans="1:19" x14ac:dyDescent="0.35">
      <c r="A26038" s="1">
        <v>32758</v>
      </c>
      <c r="B26038" t="s">
        <v>15125</v>
      </c>
      <c r="C26038" t="s">
        <v>71287</v>
      </c>
      <c r="D26038" t="s">
        <v>5</v>
      </c>
      <c r="E26038" t="s">
        <v>119954</v>
      </c>
      <c r="F26038" t="s">
        <v>121343</v>
      </c>
      <c r="G26038">
        <v>1.1000000000000001E-6</v>
      </c>
      <c r="H26038" t="s">
        <v>15125</v>
      </c>
      <c r="I26038" t="s">
        <v>139651</v>
      </c>
      <c r="J26038" s="2" t="s">
        <v>183957</v>
      </c>
      <c r="K26038" t="s">
        <v>213380</v>
      </c>
      <c r="L26038" t="s">
        <v>228704</v>
      </c>
      <c r="M26038" t="s">
        <v>12</v>
      </c>
      <c r="N26038" t="s">
        <v>228912</v>
      </c>
      <c r="O26038" t="s">
        <v>229443</v>
      </c>
      <c r="P26038" t="s">
        <v>229443</v>
      </c>
      <c r="Q26038" t="s">
        <v>120008</v>
      </c>
      <c r="R26038" t="s">
        <v>213380</v>
      </c>
      <c r="S26038" t="s">
        <v>233773</v>
      </c>
    </row>
    <row r="26039" spans="1:19" x14ac:dyDescent="0.35">
      <c r="A26039" s="1">
        <v>32759</v>
      </c>
      <c r="B26039" t="s">
        <v>15125</v>
      </c>
      <c r="C26039" t="s">
        <v>71288</v>
      </c>
      <c r="D26039" t="s">
        <v>5</v>
      </c>
      <c r="E26039" t="s">
        <v>119954</v>
      </c>
      <c r="F26039" t="s">
        <v>122157</v>
      </c>
      <c r="G26039">
        <v>8.4069450000000005E-6</v>
      </c>
      <c r="H26039" t="s">
        <v>15125</v>
      </c>
      <c r="I26039" t="s">
        <v>139651</v>
      </c>
      <c r="J26039" s="2" t="s">
        <v>183957</v>
      </c>
      <c r="K26039" t="s">
        <v>213380</v>
      </c>
      <c r="L26039" t="s">
        <v>228704</v>
      </c>
      <c r="M26039" t="s">
        <v>12</v>
      </c>
      <c r="N26039" t="s">
        <v>228912</v>
      </c>
      <c r="O26039" t="s">
        <v>229443</v>
      </c>
      <c r="P26039" t="s">
        <v>229443</v>
      </c>
      <c r="Q26039" t="s">
        <v>120008</v>
      </c>
      <c r="R26039" t="s">
        <v>213380</v>
      </c>
      <c r="S26039" t="s">
        <v>233773</v>
      </c>
    </row>
    <row r="26040" spans="1:19" x14ac:dyDescent="0.35">
      <c r="A26040" s="1">
        <v>32760</v>
      </c>
      <c r="B26040" t="s">
        <v>15125</v>
      </c>
      <c r="C26040" t="s">
        <v>71289</v>
      </c>
      <c r="D26040" t="s">
        <v>5</v>
      </c>
      <c r="E26040" t="s">
        <v>119955</v>
      </c>
      <c r="F26040" t="s">
        <v>121100</v>
      </c>
      <c r="G26040">
        <v>3.5999999999999998E-6</v>
      </c>
      <c r="H26040" t="s">
        <v>15125</v>
      </c>
      <c r="I26040" t="s">
        <v>139651</v>
      </c>
      <c r="J26040" s="2" t="s">
        <v>183957</v>
      </c>
      <c r="K26040" t="s">
        <v>213380</v>
      </c>
      <c r="L26040" t="s">
        <v>228704</v>
      </c>
      <c r="M26040" t="s">
        <v>12</v>
      </c>
      <c r="N26040" t="s">
        <v>228912</v>
      </c>
      <c r="O26040" t="s">
        <v>229443</v>
      </c>
      <c r="P26040" t="s">
        <v>229443</v>
      </c>
      <c r="Q26040" t="s">
        <v>120008</v>
      </c>
      <c r="R26040" t="s">
        <v>213380</v>
      </c>
      <c r="S26040" t="s">
        <v>233773</v>
      </c>
    </row>
    <row r="26041" spans="1:19" x14ac:dyDescent="0.35">
      <c r="A26041" s="1">
        <v>32762</v>
      </c>
      <c r="B26041" t="s">
        <v>15126</v>
      </c>
      <c r="C26041" t="s">
        <v>71290</v>
      </c>
      <c r="D26041" t="s">
        <v>5</v>
      </c>
      <c r="F26041" t="s">
        <v>122118</v>
      </c>
      <c r="G26041">
        <v>9.9999999999999995E-7</v>
      </c>
      <c r="H26041" t="s">
        <v>15126</v>
      </c>
      <c r="I26041" t="s">
        <v>139652</v>
      </c>
      <c r="K26041" t="s">
        <v>213434</v>
      </c>
      <c r="L26041" t="s">
        <v>228704</v>
      </c>
      <c r="M26041" t="s">
        <v>8</v>
      </c>
      <c r="N26041" t="s">
        <v>228828</v>
      </c>
      <c r="O26041" t="s">
        <v>229113</v>
      </c>
      <c r="P26041" t="s">
        <v>229269</v>
      </c>
      <c r="R26041" t="s">
        <v>213380</v>
      </c>
      <c r="S26041" t="s">
        <v>233773</v>
      </c>
    </row>
    <row r="26042" spans="1:19" x14ac:dyDescent="0.35">
      <c r="A26042" s="1">
        <v>32763</v>
      </c>
      <c r="B26042" t="s">
        <v>15127</v>
      </c>
      <c r="C26042" t="s">
        <v>71291</v>
      </c>
      <c r="D26042" t="s">
        <v>5</v>
      </c>
      <c r="E26042" t="s">
        <v>119958</v>
      </c>
      <c r="F26042" t="s">
        <v>123229</v>
      </c>
      <c r="G26042">
        <v>2.1999999999999999E-5</v>
      </c>
      <c r="H26042" t="s">
        <v>15127</v>
      </c>
      <c r="I26042" t="s">
        <v>139653</v>
      </c>
      <c r="J26042" s="2" t="s">
        <v>183958</v>
      </c>
      <c r="K26042" t="s">
        <v>213421</v>
      </c>
      <c r="L26042" t="s">
        <v>228707</v>
      </c>
      <c r="M26042" t="s">
        <v>8</v>
      </c>
      <c r="N26042" t="s">
        <v>228828</v>
      </c>
      <c r="O26042" t="s">
        <v>229239</v>
      </c>
      <c r="P26042" t="s">
        <v>231551</v>
      </c>
      <c r="Q26042" t="s">
        <v>121634</v>
      </c>
      <c r="R26042" t="s">
        <v>213380</v>
      </c>
      <c r="S26042" t="s">
        <v>233773</v>
      </c>
    </row>
    <row r="26043" spans="1:19" x14ac:dyDescent="0.35">
      <c r="A26043" s="1">
        <v>32764</v>
      </c>
      <c r="B26043" t="s">
        <v>15127</v>
      </c>
      <c r="C26043" t="s">
        <v>71292</v>
      </c>
      <c r="D26043" t="s">
        <v>5</v>
      </c>
      <c r="F26043" t="s">
        <v>121934</v>
      </c>
      <c r="G26043">
        <v>9.6459959999999995E-6</v>
      </c>
      <c r="H26043" t="s">
        <v>15127</v>
      </c>
      <c r="I26043" t="s">
        <v>139653</v>
      </c>
      <c r="J26043" s="2" t="s">
        <v>183958</v>
      </c>
      <c r="K26043" t="s">
        <v>213421</v>
      </c>
      <c r="L26043" t="s">
        <v>228707</v>
      </c>
      <c r="M26043" t="s">
        <v>8</v>
      </c>
      <c r="N26043" t="s">
        <v>228828</v>
      </c>
      <c r="O26043" t="s">
        <v>229239</v>
      </c>
      <c r="P26043" t="s">
        <v>231551</v>
      </c>
      <c r="Q26043" t="s">
        <v>121634</v>
      </c>
      <c r="R26043" t="s">
        <v>213380</v>
      </c>
      <c r="S26043" t="s">
        <v>233773</v>
      </c>
    </row>
    <row r="26044" spans="1:19" x14ac:dyDescent="0.35">
      <c r="A26044" s="1">
        <v>32765</v>
      </c>
      <c r="B26044" t="s">
        <v>15127</v>
      </c>
      <c r="C26044" t="s">
        <v>71293</v>
      </c>
      <c r="D26044" t="s">
        <v>5</v>
      </c>
      <c r="F26044" t="s">
        <v>121574</v>
      </c>
      <c r="G26044">
        <v>2.0000000000000002E-5</v>
      </c>
      <c r="H26044" t="s">
        <v>15127</v>
      </c>
      <c r="I26044" t="s">
        <v>139653</v>
      </c>
      <c r="J26044" s="2" t="s">
        <v>183958</v>
      </c>
      <c r="K26044" t="s">
        <v>213421</v>
      </c>
      <c r="L26044" t="s">
        <v>228707</v>
      </c>
      <c r="M26044" t="s">
        <v>8</v>
      </c>
      <c r="N26044" t="s">
        <v>228828</v>
      </c>
      <c r="O26044" t="s">
        <v>229239</v>
      </c>
      <c r="P26044" t="s">
        <v>231551</v>
      </c>
      <c r="Q26044" t="s">
        <v>121634</v>
      </c>
      <c r="R26044" t="s">
        <v>213380</v>
      </c>
      <c r="S26044" t="s">
        <v>233773</v>
      </c>
    </row>
    <row r="26045" spans="1:19" x14ac:dyDescent="0.35">
      <c r="A26045" s="1">
        <v>32766</v>
      </c>
      <c r="B26045" t="s">
        <v>15128</v>
      </c>
      <c r="C26045" t="s">
        <v>71294</v>
      </c>
      <c r="D26045" t="s">
        <v>5</v>
      </c>
      <c r="F26045" t="s">
        <v>121257</v>
      </c>
      <c r="G26045">
        <v>1.6874999999999999E-6</v>
      </c>
      <c r="H26045" t="s">
        <v>15128</v>
      </c>
      <c r="I26045" t="s">
        <v>139654</v>
      </c>
      <c r="J26045" s="2" t="s">
        <v>183959</v>
      </c>
      <c r="K26045" t="s">
        <v>213475</v>
      </c>
      <c r="L26045" t="s">
        <v>228704</v>
      </c>
      <c r="M26045" t="s">
        <v>8</v>
      </c>
      <c r="N26045" t="s">
        <v>228841</v>
      </c>
      <c r="O26045" t="s">
        <v>229137</v>
      </c>
      <c r="P26045" t="s">
        <v>229137</v>
      </c>
      <c r="Q26045" t="s">
        <v>122295</v>
      </c>
      <c r="R26045" t="s">
        <v>213380</v>
      </c>
      <c r="S26045" t="s">
        <v>233773</v>
      </c>
    </row>
    <row r="26046" spans="1:19" x14ac:dyDescent="0.35">
      <c r="A26046" s="1">
        <v>32767</v>
      </c>
      <c r="B26046" t="s">
        <v>15128</v>
      </c>
      <c r="C26046" t="s">
        <v>71295</v>
      </c>
      <c r="D26046" t="s">
        <v>5</v>
      </c>
      <c r="E26046" t="s">
        <v>119954</v>
      </c>
      <c r="F26046" t="s">
        <v>120296</v>
      </c>
      <c r="G26046">
        <v>1.7499999999999998E-5</v>
      </c>
      <c r="H26046" t="s">
        <v>15128</v>
      </c>
      <c r="I26046" t="s">
        <v>139654</v>
      </c>
      <c r="J26046" s="2" t="s">
        <v>183959</v>
      </c>
      <c r="K26046" t="s">
        <v>213475</v>
      </c>
      <c r="L26046" t="s">
        <v>228704</v>
      </c>
      <c r="M26046" t="s">
        <v>8</v>
      </c>
      <c r="N26046" t="s">
        <v>228841</v>
      </c>
      <c r="O26046" t="s">
        <v>229137</v>
      </c>
      <c r="P26046" t="s">
        <v>229137</v>
      </c>
      <c r="Q26046" t="s">
        <v>122295</v>
      </c>
      <c r="R26046" t="s">
        <v>213380</v>
      </c>
      <c r="S26046" t="s">
        <v>233773</v>
      </c>
    </row>
    <row r="26047" spans="1:19" x14ac:dyDescent="0.35">
      <c r="A26047" s="1">
        <v>32768</v>
      </c>
      <c r="B26047" t="s">
        <v>15128</v>
      </c>
      <c r="C26047" t="s">
        <v>71296</v>
      </c>
      <c r="D26047" t="s">
        <v>5</v>
      </c>
      <c r="F26047" t="s">
        <v>119983</v>
      </c>
      <c r="G26047">
        <v>3.8782719999999999E-6</v>
      </c>
      <c r="H26047" t="s">
        <v>15128</v>
      </c>
      <c r="I26047" t="s">
        <v>139654</v>
      </c>
      <c r="J26047" s="2" t="s">
        <v>183959</v>
      </c>
      <c r="K26047" t="s">
        <v>213475</v>
      </c>
      <c r="L26047" t="s">
        <v>228704</v>
      </c>
      <c r="M26047" t="s">
        <v>8</v>
      </c>
      <c r="N26047" t="s">
        <v>228841</v>
      </c>
      <c r="O26047" t="s">
        <v>229137</v>
      </c>
      <c r="P26047" t="s">
        <v>229137</v>
      </c>
      <c r="Q26047" t="s">
        <v>122295</v>
      </c>
      <c r="R26047" t="s">
        <v>213380</v>
      </c>
      <c r="S26047" t="s">
        <v>233773</v>
      </c>
    </row>
    <row r="26048" spans="1:19" x14ac:dyDescent="0.35">
      <c r="A26048" s="1">
        <v>32769</v>
      </c>
      <c r="B26048" t="s">
        <v>15128</v>
      </c>
      <c r="C26048" t="s">
        <v>71297</v>
      </c>
      <c r="D26048" t="s">
        <v>5</v>
      </c>
      <c r="E26048" t="s">
        <v>119956</v>
      </c>
      <c r="F26048" t="s">
        <v>120174</v>
      </c>
      <c r="G26048">
        <v>1.5E-5</v>
      </c>
      <c r="H26048" t="s">
        <v>15128</v>
      </c>
      <c r="I26048" t="s">
        <v>139654</v>
      </c>
      <c r="J26048" s="2" t="s">
        <v>183959</v>
      </c>
      <c r="K26048" t="s">
        <v>213475</v>
      </c>
      <c r="L26048" t="s">
        <v>228704</v>
      </c>
      <c r="M26048" t="s">
        <v>8</v>
      </c>
      <c r="N26048" t="s">
        <v>228841</v>
      </c>
      <c r="O26048" t="s">
        <v>229137</v>
      </c>
      <c r="P26048" t="s">
        <v>229137</v>
      </c>
      <c r="Q26048" t="s">
        <v>122295</v>
      </c>
      <c r="R26048" t="s">
        <v>213380</v>
      </c>
      <c r="S26048" t="s">
        <v>233773</v>
      </c>
    </row>
    <row r="26049" spans="1:19" x14ac:dyDescent="0.35">
      <c r="A26049" s="1">
        <v>32771</v>
      </c>
      <c r="B26049" t="s">
        <v>15129</v>
      </c>
      <c r="C26049" t="s">
        <v>71298</v>
      </c>
      <c r="D26049" t="s">
        <v>5</v>
      </c>
      <c r="F26049" t="s">
        <v>123491</v>
      </c>
      <c r="G26049">
        <v>3.0000000000000001E-5</v>
      </c>
      <c r="H26049" t="s">
        <v>15129</v>
      </c>
      <c r="I26049" t="s">
        <v>139655</v>
      </c>
      <c r="J26049" s="2" t="s">
        <v>183960</v>
      </c>
      <c r="K26049" t="s">
        <v>213389</v>
      </c>
      <c r="L26049" t="s">
        <v>228704</v>
      </c>
      <c r="M26049" t="s">
        <v>8</v>
      </c>
      <c r="N26049" t="s">
        <v>228841</v>
      </c>
      <c r="O26049" t="s">
        <v>229123</v>
      </c>
      <c r="P26049" t="s">
        <v>229123</v>
      </c>
      <c r="Q26049" t="s">
        <v>120970</v>
      </c>
      <c r="R26049" t="s">
        <v>213380</v>
      </c>
      <c r="S26049" t="s">
        <v>233773</v>
      </c>
    </row>
    <row r="26050" spans="1:19" x14ac:dyDescent="0.35">
      <c r="A26050" s="1">
        <v>32772</v>
      </c>
      <c r="B26050" t="s">
        <v>15129</v>
      </c>
      <c r="C26050" t="s">
        <v>71299</v>
      </c>
      <c r="D26050" t="s">
        <v>5</v>
      </c>
      <c r="E26050" t="s">
        <v>119956</v>
      </c>
      <c r="F26050" t="s">
        <v>120550</v>
      </c>
      <c r="G26050">
        <v>3.0899999999999999E-5</v>
      </c>
      <c r="H26050" t="s">
        <v>15129</v>
      </c>
      <c r="I26050" t="s">
        <v>139655</v>
      </c>
      <c r="J26050" s="2" t="s">
        <v>183960</v>
      </c>
      <c r="K26050" t="s">
        <v>213389</v>
      </c>
      <c r="L26050" t="s">
        <v>228704</v>
      </c>
      <c r="M26050" t="s">
        <v>8</v>
      </c>
      <c r="N26050" t="s">
        <v>228841</v>
      </c>
      <c r="O26050" t="s">
        <v>229123</v>
      </c>
      <c r="P26050" t="s">
        <v>229123</v>
      </c>
      <c r="Q26050" t="s">
        <v>120970</v>
      </c>
      <c r="R26050" t="s">
        <v>213380</v>
      </c>
      <c r="S26050" t="s">
        <v>233773</v>
      </c>
    </row>
    <row r="26051" spans="1:19" x14ac:dyDescent="0.35">
      <c r="A26051" s="1">
        <v>32773</v>
      </c>
      <c r="B26051" t="s">
        <v>15129</v>
      </c>
      <c r="C26051" t="s">
        <v>71300</v>
      </c>
      <c r="D26051" t="s">
        <v>5</v>
      </c>
      <c r="E26051" t="s">
        <v>119958</v>
      </c>
      <c r="F26051" t="s">
        <v>119983</v>
      </c>
      <c r="G26051">
        <v>5.8999999999999998E-5</v>
      </c>
      <c r="H26051" t="s">
        <v>15129</v>
      </c>
      <c r="I26051" t="s">
        <v>139655</v>
      </c>
      <c r="J26051" s="2" t="s">
        <v>183960</v>
      </c>
      <c r="K26051" t="s">
        <v>213389</v>
      </c>
      <c r="L26051" t="s">
        <v>228704</v>
      </c>
      <c r="M26051" t="s">
        <v>8</v>
      </c>
      <c r="N26051" t="s">
        <v>228841</v>
      </c>
      <c r="O26051" t="s">
        <v>229123</v>
      </c>
      <c r="P26051" t="s">
        <v>229123</v>
      </c>
      <c r="Q26051" t="s">
        <v>120970</v>
      </c>
      <c r="R26051" t="s">
        <v>213380</v>
      </c>
      <c r="S26051" t="s">
        <v>233773</v>
      </c>
    </row>
    <row r="26052" spans="1:19" x14ac:dyDescent="0.35">
      <c r="A26052" s="1">
        <v>32776</v>
      </c>
      <c r="B26052" t="s">
        <v>15130</v>
      </c>
      <c r="C26052" t="s">
        <v>71301</v>
      </c>
      <c r="D26052" t="s">
        <v>5</v>
      </c>
      <c r="F26052" t="s">
        <v>122286</v>
      </c>
      <c r="G26052">
        <v>1.06E-6</v>
      </c>
      <c r="H26052" t="s">
        <v>15130</v>
      </c>
      <c r="I26052" t="s">
        <v>139656</v>
      </c>
      <c r="J26052" s="2" t="s">
        <v>183961</v>
      </c>
      <c r="K26052" t="s">
        <v>213380</v>
      </c>
      <c r="L26052" t="s">
        <v>228704</v>
      </c>
      <c r="M26052" t="s">
        <v>8</v>
      </c>
      <c r="N26052" t="s">
        <v>228828</v>
      </c>
      <c r="O26052" t="s">
        <v>229113</v>
      </c>
      <c r="P26052" t="s">
        <v>230437</v>
      </c>
      <c r="Q26052" t="s">
        <v>120679</v>
      </c>
      <c r="R26052" t="s">
        <v>213380</v>
      </c>
      <c r="S26052" t="s">
        <v>233773</v>
      </c>
    </row>
    <row r="26053" spans="1:19" x14ac:dyDescent="0.35">
      <c r="A26053" s="1">
        <v>32778</v>
      </c>
      <c r="B26053" t="s">
        <v>15131</v>
      </c>
      <c r="C26053" t="s">
        <v>71302</v>
      </c>
      <c r="D26053" t="s">
        <v>5</v>
      </c>
      <c r="E26053" t="s">
        <v>119957</v>
      </c>
      <c r="F26053" t="s">
        <v>121293</v>
      </c>
      <c r="G26053">
        <v>1.1E-5</v>
      </c>
      <c r="H26053" t="s">
        <v>15131</v>
      </c>
      <c r="I26053" t="s">
        <v>139657</v>
      </c>
      <c r="J26053" s="2" t="s">
        <v>183962</v>
      </c>
      <c r="K26053" t="s">
        <v>213380</v>
      </c>
      <c r="L26053" t="s">
        <v>228706</v>
      </c>
      <c r="M26053" t="s">
        <v>8</v>
      </c>
      <c r="N26053" t="s">
        <v>228828</v>
      </c>
      <c r="O26053" t="s">
        <v>229113</v>
      </c>
      <c r="P26053" t="s">
        <v>229199</v>
      </c>
      <c r="R26053" t="s">
        <v>213380</v>
      </c>
      <c r="S26053" t="s">
        <v>233773</v>
      </c>
    </row>
    <row r="26054" spans="1:19" x14ac:dyDescent="0.35">
      <c r="A26054" s="1">
        <v>32781</v>
      </c>
      <c r="B26054" t="s">
        <v>15132</v>
      </c>
      <c r="C26054" t="s">
        <v>71303</v>
      </c>
      <c r="D26054" t="s">
        <v>5</v>
      </c>
      <c r="E26054" t="s">
        <v>119954</v>
      </c>
      <c r="F26054" t="s">
        <v>120842</v>
      </c>
      <c r="G26054">
        <v>5.4E-6</v>
      </c>
      <c r="H26054" t="s">
        <v>15132</v>
      </c>
      <c r="I26054" t="s">
        <v>139658</v>
      </c>
      <c r="J26054" s="2" t="s">
        <v>183963</v>
      </c>
      <c r="K26054" t="s">
        <v>213380</v>
      </c>
      <c r="L26054" t="s">
        <v>228705</v>
      </c>
      <c r="R26054" t="s">
        <v>213380</v>
      </c>
      <c r="S26054" t="s">
        <v>233773</v>
      </c>
    </row>
    <row r="26055" spans="1:19" x14ac:dyDescent="0.35">
      <c r="A26055" s="1">
        <v>32782</v>
      </c>
      <c r="B26055" t="s">
        <v>15132</v>
      </c>
      <c r="C26055" t="s">
        <v>71304</v>
      </c>
      <c r="D26055" t="s">
        <v>5</v>
      </c>
      <c r="F26055" t="s">
        <v>122093</v>
      </c>
      <c r="G26055">
        <v>1.5739160000000001E-6</v>
      </c>
      <c r="H26055" t="s">
        <v>15132</v>
      </c>
      <c r="I26055" t="s">
        <v>139658</v>
      </c>
      <c r="J26055" s="2" t="s">
        <v>183963</v>
      </c>
      <c r="K26055" t="s">
        <v>213380</v>
      </c>
      <c r="L26055" t="s">
        <v>228705</v>
      </c>
      <c r="R26055" t="s">
        <v>213380</v>
      </c>
      <c r="S26055" t="s">
        <v>233773</v>
      </c>
    </row>
    <row r="26056" spans="1:19" x14ac:dyDescent="0.35">
      <c r="A26056" s="1">
        <v>32784</v>
      </c>
      <c r="B26056" t="s">
        <v>15133</v>
      </c>
      <c r="C26056" t="s">
        <v>71305</v>
      </c>
      <c r="D26056" t="s">
        <v>5</v>
      </c>
      <c r="F26056" t="s">
        <v>120010</v>
      </c>
      <c r="G26056">
        <v>1.7630000000000001E-6</v>
      </c>
      <c r="H26056" t="s">
        <v>15133</v>
      </c>
      <c r="I26056" t="s">
        <v>139659</v>
      </c>
      <c r="J26056" s="2" t="s">
        <v>183964</v>
      </c>
      <c r="K26056" t="s">
        <v>213380</v>
      </c>
      <c r="L26056" t="s">
        <v>228707</v>
      </c>
      <c r="M26056" t="s">
        <v>14</v>
      </c>
      <c r="N26056" t="s">
        <v>228857</v>
      </c>
      <c r="O26056" t="s">
        <v>229149</v>
      </c>
      <c r="P26056" t="s">
        <v>229149</v>
      </c>
      <c r="Q26056" t="s">
        <v>121230</v>
      </c>
      <c r="R26056" t="s">
        <v>213380</v>
      </c>
      <c r="S26056" t="s">
        <v>233773</v>
      </c>
    </row>
    <row r="26057" spans="1:19" x14ac:dyDescent="0.35">
      <c r="A26057" s="1">
        <v>32785</v>
      </c>
      <c r="B26057" t="s">
        <v>15133</v>
      </c>
      <c r="C26057" t="s">
        <v>71306</v>
      </c>
      <c r="D26057" t="s">
        <v>5</v>
      </c>
      <c r="F26057" t="s">
        <v>120827</v>
      </c>
      <c r="G26057">
        <v>3.089945E-6</v>
      </c>
      <c r="H26057" t="s">
        <v>15133</v>
      </c>
      <c r="I26057" t="s">
        <v>139659</v>
      </c>
      <c r="J26057" s="2" t="s">
        <v>183964</v>
      </c>
      <c r="K26057" t="s">
        <v>213380</v>
      </c>
      <c r="L26057" t="s">
        <v>228707</v>
      </c>
      <c r="M26057" t="s">
        <v>14</v>
      </c>
      <c r="N26057" t="s">
        <v>228857</v>
      </c>
      <c r="O26057" t="s">
        <v>229149</v>
      </c>
      <c r="P26057" t="s">
        <v>229149</v>
      </c>
      <c r="Q26057" t="s">
        <v>121230</v>
      </c>
      <c r="R26057" t="s">
        <v>213380</v>
      </c>
      <c r="S26057" t="s">
        <v>233773</v>
      </c>
    </row>
    <row r="26058" spans="1:19" x14ac:dyDescent="0.35">
      <c r="A26058" s="1">
        <v>32786</v>
      </c>
      <c r="B26058" t="s">
        <v>15133</v>
      </c>
      <c r="C26058" t="s">
        <v>71307</v>
      </c>
      <c r="D26058" t="s">
        <v>5</v>
      </c>
      <c r="F26058" t="s">
        <v>120638</v>
      </c>
      <c r="G26058">
        <v>4.50158E-7</v>
      </c>
      <c r="H26058" t="s">
        <v>15133</v>
      </c>
      <c r="I26058" t="s">
        <v>139659</v>
      </c>
      <c r="J26058" s="2" t="s">
        <v>183964</v>
      </c>
      <c r="K26058" t="s">
        <v>213380</v>
      </c>
      <c r="L26058" t="s">
        <v>228707</v>
      </c>
      <c r="M26058" t="s">
        <v>14</v>
      </c>
      <c r="N26058" t="s">
        <v>228857</v>
      </c>
      <c r="O26058" t="s">
        <v>229149</v>
      </c>
      <c r="P26058" t="s">
        <v>229149</v>
      </c>
      <c r="Q26058" t="s">
        <v>121230</v>
      </c>
      <c r="R26058" t="s">
        <v>213380</v>
      </c>
      <c r="S26058" t="s">
        <v>233773</v>
      </c>
    </row>
    <row r="26059" spans="1:19" x14ac:dyDescent="0.35">
      <c r="A26059" s="1">
        <v>32789</v>
      </c>
      <c r="B26059" t="s">
        <v>15134</v>
      </c>
      <c r="C26059" t="s">
        <v>71308</v>
      </c>
      <c r="D26059" t="s">
        <v>5</v>
      </c>
      <c r="E26059" t="s">
        <v>119958</v>
      </c>
      <c r="F26059" t="s">
        <v>123154</v>
      </c>
      <c r="G26059">
        <v>8.0199999999999994E-6</v>
      </c>
      <c r="H26059" t="s">
        <v>15134</v>
      </c>
      <c r="I26059" t="s">
        <v>139660</v>
      </c>
      <c r="J26059" s="2" t="s">
        <v>183965</v>
      </c>
      <c r="K26059" t="s">
        <v>213395</v>
      </c>
      <c r="L26059" t="s">
        <v>228706</v>
      </c>
      <c r="M26059" t="s">
        <v>8</v>
      </c>
      <c r="N26059" t="s">
        <v>228850</v>
      </c>
      <c r="O26059" t="s">
        <v>229142</v>
      </c>
      <c r="P26059" t="s">
        <v>230375</v>
      </c>
      <c r="Q26059" t="s">
        <v>121535</v>
      </c>
      <c r="R26059" t="s">
        <v>213380</v>
      </c>
      <c r="S26059" t="s">
        <v>233773</v>
      </c>
    </row>
    <row r="26060" spans="1:19" x14ac:dyDescent="0.35">
      <c r="A26060" s="1">
        <v>32791</v>
      </c>
      <c r="B26060" t="s">
        <v>15135</v>
      </c>
      <c r="C26060" t="s">
        <v>71309</v>
      </c>
      <c r="D26060" t="s">
        <v>5</v>
      </c>
      <c r="E26060" t="s">
        <v>119955</v>
      </c>
      <c r="F26060" t="s">
        <v>122428</v>
      </c>
      <c r="G26060">
        <v>1.5500000000000001E-5</v>
      </c>
      <c r="H26060" t="s">
        <v>15135</v>
      </c>
      <c r="I26060" t="s">
        <v>139661</v>
      </c>
      <c r="J26060" s="2" t="s">
        <v>183966</v>
      </c>
      <c r="K26060" t="s">
        <v>213380</v>
      </c>
      <c r="L26060" t="s">
        <v>228704</v>
      </c>
      <c r="M26060" t="s">
        <v>8</v>
      </c>
      <c r="N26060" t="s">
        <v>228853</v>
      </c>
      <c r="O26060" t="s">
        <v>229141</v>
      </c>
      <c r="P26060" t="s">
        <v>230286</v>
      </c>
      <c r="Q26060" t="s">
        <v>120216</v>
      </c>
      <c r="R26060" t="s">
        <v>213380</v>
      </c>
      <c r="S26060" t="s">
        <v>233773</v>
      </c>
    </row>
    <row r="26061" spans="1:19" x14ac:dyDescent="0.35">
      <c r="A26061" s="1">
        <v>32792</v>
      </c>
      <c r="B26061" t="s">
        <v>15135</v>
      </c>
      <c r="C26061" t="s">
        <v>71310</v>
      </c>
      <c r="D26061" t="s">
        <v>5</v>
      </c>
      <c r="E26061" t="s">
        <v>119954</v>
      </c>
      <c r="F26061" t="s">
        <v>120406</v>
      </c>
      <c r="G26061">
        <v>3.8000000000000002E-5</v>
      </c>
      <c r="H26061" t="s">
        <v>15135</v>
      </c>
      <c r="I26061" t="s">
        <v>139661</v>
      </c>
      <c r="J26061" s="2" t="s">
        <v>183966</v>
      </c>
      <c r="K26061" t="s">
        <v>213380</v>
      </c>
      <c r="L26061" t="s">
        <v>228704</v>
      </c>
      <c r="M26061" t="s">
        <v>8</v>
      </c>
      <c r="N26061" t="s">
        <v>228853</v>
      </c>
      <c r="O26061" t="s">
        <v>229141</v>
      </c>
      <c r="P26061" t="s">
        <v>230286</v>
      </c>
      <c r="Q26061" t="s">
        <v>120216</v>
      </c>
      <c r="R26061" t="s">
        <v>213380</v>
      </c>
      <c r="S26061" t="s">
        <v>233773</v>
      </c>
    </row>
    <row r="26062" spans="1:19" x14ac:dyDescent="0.35">
      <c r="A26062" s="1">
        <v>32797</v>
      </c>
      <c r="B26062" t="s">
        <v>15136</v>
      </c>
      <c r="C26062" t="s">
        <v>71311</v>
      </c>
      <c r="D26062" t="s">
        <v>5</v>
      </c>
      <c r="F26062" t="s">
        <v>121277</v>
      </c>
      <c r="G26062">
        <v>9.9999999999999995E-7</v>
      </c>
      <c r="H26062" t="s">
        <v>15136</v>
      </c>
      <c r="I26062" t="s">
        <v>139662</v>
      </c>
      <c r="J26062" s="2" t="s">
        <v>183967</v>
      </c>
      <c r="K26062" t="s">
        <v>213380</v>
      </c>
      <c r="L26062" t="s">
        <v>228704</v>
      </c>
      <c r="M26062" t="s">
        <v>8</v>
      </c>
      <c r="N26062" t="s">
        <v>228865</v>
      </c>
      <c r="O26062" t="s">
        <v>229333</v>
      </c>
      <c r="P26062" t="s">
        <v>229333</v>
      </c>
      <c r="Q26062" t="s">
        <v>119973</v>
      </c>
      <c r="R26062" t="s">
        <v>213380</v>
      </c>
      <c r="S26062" t="s">
        <v>233773</v>
      </c>
    </row>
    <row r="26063" spans="1:19" x14ac:dyDescent="0.35">
      <c r="A26063" s="1">
        <v>32798</v>
      </c>
      <c r="B26063" t="s">
        <v>15136</v>
      </c>
      <c r="C26063" t="s">
        <v>71312</v>
      </c>
      <c r="D26063" t="s">
        <v>5</v>
      </c>
      <c r="F26063" t="s">
        <v>122262</v>
      </c>
      <c r="G26063">
        <v>1.9999999999999999E-6</v>
      </c>
      <c r="H26063" t="s">
        <v>15136</v>
      </c>
      <c r="I26063" t="s">
        <v>139662</v>
      </c>
      <c r="J26063" s="2" t="s">
        <v>183967</v>
      </c>
      <c r="K26063" t="s">
        <v>213380</v>
      </c>
      <c r="L26063" t="s">
        <v>228704</v>
      </c>
      <c r="M26063" t="s">
        <v>8</v>
      </c>
      <c r="N26063" t="s">
        <v>228865</v>
      </c>
      <c r="O26063" t="s">
        <v>229333</v>
      </c>
      <c r="P26063" t="s">
        <v>229333</v>
      </c>
      <c r="Q26063" t="s">
        <v>119973</v>
      </c>
      <c r="R26063" t="s">
        <v>213380</v>
      </c>
      <c r="S26063" t="s">
        <v>233773</v>
      </c>
    </row>
    <row r="26064" spans="1:19" x14ac:dyDescent="0.35">
      <c r="A26064" s="1">
        <v>32800</v>
      </c>
      <c r="B26064" t="s">
        <v>15137</v>
      </c>
      <c r="C26064" t="s">
        <v>71313</v>
      </c>
      <c r="D26064" t="s">
        <v>5</v>
      </c>
      <c r="E26064" t="s">
        <v>119955</v>
      </c>
      <c r="F26064" t="s">
        <v>120680</v>
      </c>
      <c r="G26064">
        <v>7.4553990000000004E-6</v>
      </c>
      <c r="H26064" t="s">
        <v>15137</v>
      </c>
      <c r="I26064" t="s">
        <v>139663</v>
      </c>
      <c r="J26064" s="2" t="s">
        <v>183968</v>
      </c>
      <c r="K26064" t="s">
        <v>213380</v>
      </c>
      <c r="L26064" t="s">
        <v>228707</v>
      </c>
      <c r="M26064" t="s">
        <v>14</v>
      </c>
      <c r="N26064" t="s">
        <v>228861</v>
      </c>
      <c r="O26064" t="s">
        <v>229149</v>
      </c>
      <c r="P26064" t="s">
        <v>231582</v>
      </c>
      <c r="Q26064" t="s">
        <v>120970</v>
      </c>
      <c r="R26064" t="s">
        <v>213380</v>
      </c>
      <c r="S26064" t="s">
        <v>233773</v>
      </c>
    </row>
    <row r="26065" spans="1:19" x14ac:dyDescent="0.35">
      <c r="A26065" s="1">
        <v>32801</v>
      </c>
      <c r="B26065" t="s">
        <v>15137</v>
      </c>
      <c r="C26065" t="s">
        <v>71314</v>
      </c>
      <c r="D26065" t="s">
        <v>5</v>
      </c>
      <c r="E26065" t="s">
        <v>119954</v>
      </c>
      <c r="F26065" t="s">
        <v>122251</v>
      </c>
      <c r="G26065">
        <v>3.0359999999999998E-6</v>
      </c>
      <c r="H26065" t="s">
        <v>15137</v>
      </c>
      <c r="I26065" t="s">
        <v>139663</v>
      </c>
      <c r="J26065" s="2" t="s">
        <v>183968</v>
      </c>
      <c r="K26065" t="s">
        <v>213380</v>
      </c>
      <c r="L26065" t="s">
        <v>228707</v>
      </c>
      <c r="M26065" t="s">
        <v>14</v>
      </c>
      <c r="N26065" t="s">
        <v>228861</v>
      </c>
      <c r="O26065" t="s">
        <v>229149</v>
      </c>
      <c r="P26065" t="s">
        <v>231582</v>
      </c>
      <c r="Q26065" t="s">
        <v>120970</v>
      </c>
      <c r="R26065" t="s">
        <v>213380</v>
      </c>
      <c r="S26065" t="s">
        <v>233773</v>
      </c>
    </row>
    <row r="26066" spans="1:19" x14ac:dyDescent="0.35">
      <c r="A26066" s="1">
        <v>32803</v>
      </c>
      <c r="B26066" t="s">
        <v>15137</v>
      </c>
      <c r="C26066" t="s">
        <v>71315</v>
      </c>
      <c r="D26066" t="s">
        <v>5</v>
      </c>
      <c r="F26066" t="s">
        <v>122106</v>
      </c>
      <c r="G26066">
        <v>3.5660470000000001E-6</v>
      </c>
      <c r="H26066" t="s">
        <v>15137</v>
      </c>
      <c r="I26066" t="s">
        <v>139663</v>
      </c>
      <c r="J26066" s="2" t="s">
        <v>183968</v>
      </c>
      <c r="K26066" t="s">
        <v>213380</v>
      </c>
      <c r="L26066" t="s">
        <v>228707</v>
      </c>
      <c r="M26066" t="s">
        <v>14</v>
      </c>
      <c r="N26066" t="s">
        <v>228861</v>
      </c>
      <c r="O26066" t="s">
        <v>229149</v>
      </c>
      <c r="P26066" t="s">
        <v>231582</v>
      </c>
      <c r="Q26066" t="s">
        <v>120970</v>
      </c>
      <c r="R26066" t="s">
        <v>213380</v>
      </c>
      <c r="S26066" t="s">
        <v>233773</v>
      </c>
    </row>
    <row r="26067" spans="1:19" x14ac:dyDescent="0.35">
      <c r="A26067" s="1">
        <v>32804</v>
      </c>
      <c r="B26067" t="s">
        <v>15138</v>
      </c>
      <c r="C26067" t="s">
        <v>71316</v>
      </c>
      <c r="D26067" t="s">
        <v>5</v>
      </c>
      <c r="E26067" t="s">
        <v>119958</v>
      </c>
      <c r="F26067" t="s">
        <v>123214</v>
      </c>
      <c r="G26067">
        <v>1.0000000000000001E-5</v>
      </c>
      <c r="H26067" t="s">
        <v>15138</v>
      </c>
      <c r="I26067" t="s">
        <v>139664</v>
      </c>
      <c r="K26067" t="s">
        <v>213382</v>
      </c>
      <c r="L26067" t="s">
        <v>228704</v>
      </c>
      <c r="M26067" t="s">
        <v>8</v>
      </c>
      <c r="N26067" t="s">
        <v>228828</v>
      </c>
      <c r="O26067" t="s">
        <v>229216</v>
      </c>
      <c r="P26067" t="s">
        <v>229216</v>
      </c>
      <c r="R26067" t="s">
        <v>213380</v>
      </c>
      <c r="S26067" t="s">
        <v>233773</v>
      </c>
    </row>
    <row r="26068" spans="1:19" x14ac:dyDescent="0.35">
      <c r="A26068" s="1">
        <v>32807</v>
      </c>
      <c r="B26068" t="s">
        <v>15139</v>
      </c>
      <c r="C26068" t="s">
        <v>71317</v>
      </c>
      <c r="D26068" t="s">
        <v>4</v>
      </c>
      <c r="F26068" t="s">
        <v>121551</v>
      </c>
      <c r="G26068">
        <v>3.1464000000000001E-6</v>
      </c>
      <c r="H26068" t="s">
        <v>15139</v>
      </c>
      <c r="I26068" t="s">
        <v>139665</v>
      </c>
      <c r="J26068" s="2" t="s">
        <v>183969</v>
      </c>
      <c r="K26068" t="s">
        <v>213380</v>
      </c>
      <c r="L26068" t="s">
        <v>228704</v>
      </c>
      <c r="M26068" t="s">
        <v>10</v>
      </c>
      <c r="N26068" t="s">
        <v>228952</v>
      </c>
      <c r="O26068" t="s">
        <v>229107</v>
      </c>
      <c r="P26068" t="s">
        <v>230361</v>
      </c>
      <c r="Q26068" t="s">
        <v>120308</v>
      </c>
      <c r="R26068" t="s">
        <v>213380</v>
      </c>
      <c r="S26068" t="s">
        <v>233773</v>
      </c>
    </row>
    <row r="26069" spans="1:19" x14ac:dyDescent="0.35">
      <c r="A26069" s="1">
        <v>32808</v>
      </c>
      <c r="B26069" t="s">
        <v>15140</v>
      </c>
      <c r="C26069" t="s">
        <v>71318</v>
      </c>
      <c r="D26069" t="s">
        <v>3</v>
      </c>
      <c r="F26069" t="s">
        <v>121936</v>
      </c>
      <c r="G26069">
        <v>7.5999999999999992E-6</v>
      </c>
      <c r="H26069" t="s">
        <v>15140</v>
      </c>
      <c r="I26069" t="s">
        <v>139666</v>
      </c>
      <c r="K26069" t="s">
        <v>213382</v>
      </c>
      <c r="L26069" t="s">
        <v>228704</v>
      </c>
      <c r="R26069" t="s">
        <v>213380</v>
      </c>
      <c r="S26069" t="s">
        <v>233773</v>
      </c>
    </row>
    <row r="26070" spans="1:19" x14ac:dyDescent="0.35">
      <c r="A26070" s="1">
        <v>32809</v>
      </c>
      <c r="B26070" t="s">
        <v>15141</v>
      </c>
      <c r="C26070" t="s">
        <v>71319</v>
      </c>
      <c r="D26070" t="s">
        <v>5</v>
      </c>
      <c r="F26070" t="s">
        <v>120493</v>
      </c>
      <c r="G26070">
        <v>2.0945099999999999E-6</v>
      </c>
      <c r="H26070" t="s">
        <v>15141</v>
      </c>
      <c r="I26070" t="s">
        <v>139667</v>
      </c>
      <c r="J26070" s="2" t="s">
        <v>183970</v>
      </c>
      <c r="K26070" t="s">
        <v>213476</v>
      </c>
      <c r="L26070" t="s">
        <v>228704</v>
      </c>
      <c r="M26070" t="s">
        <v>10</v>
      </c>
      <c r="N26070" t="s">
        <v>141796</v>
      </c>
      <c r="O26070" t="s">
        <v>229107</v>
      </c>
      <c r="P26070" t="s">
        <v>231583</v>
      </c>
      <c r="R26070" t="s">
        <v>213380</v>
      </c>
      <c r="S26070" t="s">
        <v>233773</v>
      </c>
    </row>
    <row r="26071" spans="1:19" x14ac:dyDescent="0.35">
      <c r="A26071" s="1">
        <v>32810</v>
      </c>
      <c r="B26071" t="s">
        <v>15142</v>
      </c>
      <c r="C26071" t="s">
        <v>71320</v>
      </c>
      <c r="D26071" t="s">
        <v>5</v>
      </c>
      <c r="F26071" t="s">
        <v>121909</v>
      </c>
      <c r="G26071">
        <v>3.2374999999999997E-8</v>
      </c>
      <c r="H26071" t="s">
        <v>15142</v>
      </c>
      <c r="I26071" t="s">
        <v>139668</v>
      </c>
      <c r="J26071" s="2" t="s">
        <v>183971</v>
      </c>
      <c r="K26071" t="s">
        <v>213380</v>
      </c>
      <c r="L26071" t="s">
        <v>228704</v>
      </c>
      <c r="M26071" t="s">
        <v>8</v>
      </c>
      <c r="N26071" t="s">
        <v>228852</v>
      </c>
      <c r="O26071" t="s">
        <v>229504</v>
      </c>
      <c r="P26071" t="s">
        <v>230656</v>
      </c>
      <c r="Q26071" t="s">
        <v>121999</v>
      </c>
      <c r="R26071" t="s">
        <v>213380</v>
      </c>
      <c r="S26071" t="s">
        <v>233773</v>
      </c>
    </row>
    <row r="26072" spans="1:19" x14ac:dyDescent="0.35">
      <c r="A26072" s="1">
        <v>32811</v>
      </c>
      <c r="B26072" t="s">
        <v>15142</v>
      </c>
      <c r="C26072" t="s">
        <v>71321</v>
      </c>
      <c r="D26072" t="s">
        <v>4</v>
      </c>
      <c r="F26072" t="s">
        <v>120680</v>
      </c>
      <c r="G26072">
        <v>2.4999999999999999E-7</v>
      </c>
      <c r="H26072" t="s">
        <v>15142</v>
      </c>
      <c r="I26072" t="s">
        <v>139668</v>
      </c>
      <c r="J26072" s="2" t="s">
        <v>183971</v>
      </c>
      <c r="K26072" t="s">
        <v>213380</v>
      </c>
      <c r="L26072" t="s">
        <v>228704</v>
      </c>
      <c r="M26072" t="s">
        <v>8</v>
      </c>
      <c r="N26072" t="s">
        <v>228852</v>
      </c>
      <c r="O26072" t="s">
        <v>229504</v>
      </c>
      <c r="P26072" t="s">
        <v>230656</v>
      </c>
      <c r="Q26072" t="s">
        <v>121999</v>
      </c>
      <c r="R26072" t="s">
        <v>213380</v>
      </c>
      <c r="S26072" t="s">
        <v>233773</v>
      </c>
    </row>
    <row r="26073" spans="1:19" x14ac:dyDescent="0.35">
      <c r="A26073" s="1">
        <v>32812</v>
      </c>
      <c r="B26073" t="s">
        <v>15142</v>
      </c>
      <c r="C26073" t="s">
        <v>71322</v>
      </c>
      <c r="D26073" t="s">
        <v>5</v>
      </c>
      <c r="F26073" t="s">
        <v>120950</v>
      </c>
      <c r="G26073">
        <v>3.2000000000000001E-7</v>
      </c>
      <c r="H26073" t="s">
        <v>15142</v>
      </c>
      <c r="I26073" t="s">
        <v>139668</v>
      </c>
      <c r="J26073" s="2" t="s">
        <v>183971</v>
      </c>
      <c r="K26073" t="s">
        <v>213380</v>
      </c>
      <c r="L26073" t="s">
        <v>228704</v>
      </c>
      <c r="M26073" t="s">
        <v>8</v>
      </c>
      <c r="N26073" t="s">
        <v>228852</v>
      </c>
      <c r="O26073" t="s">
        <v>229504</v>
      </c>
      <c r="P26073" t="s">
        <v>230656</v>
      </c>
      <c r="Q26073" t="s">
        <v>121999</v>
      </c>
      <c r="R26073" t="s">
        <v>213380</v>
      </c>
      <c r="S26073" t="s">
        <v>233773</v>
      </c>
    </row>
    <row r="26074" spans="1:19" x14ac:dyDescent="0.35">
      <c r="A26074" s="1">
        <v>32815</v>
      </c>
      <c r="B26074" t="s">
        <v>15143</v>
      </c>
      <c r="C26074" t="s">
        <v>71323</v>
      </c>
      <c r="D26074" t="s">
        <v>5</v>
      </c>
      <c r="F26074" t="s">
        <v>120575</v>
      </c>
      <c r="G26074">
        <v>1.1999999999999999E-6</v>
      </c>
      <c r="H26074" t="s">
        <v>15143</v>
      </c>
      <c r="I26074" t="s">
        <v>139669</v>
      </c>
      <c r="J26074" s="2" t="s">
        <v>183972</v>
      </c>
      <c r="K26074" t="s">
        <v>213477</v>
      </c>
      <c r="L26074" t="s">
        <v>228704</v>
      </c>
      <c r="M26074" t="s">
        <v>14</v>
      </c>
      <c r="Q26074" t="s">
        <v>120056</v>
      </c>
      <c r="R26074" t="s">
        <v>213380</v>
      </c>
      <c r="S26074" t="s">
        <v>233773</v>
      </c>
    </row>
    <row r="26075" spans="1:19" x14ac:dyDescent="0.35">
      <c r="A26075" s="1">
        <v>32816</v>
      </c>
      <c r="B26075" t="s">
        <v>15144</v>
      </c>
      <c r="C26075" t="s">
        <v>71324</v>
      </c>
      <c r="D26075" t="s">
        <v>5</v>
      </c>
      <c r="E26075" t="s">
        <v>119956</v>
      </c>
      <c r="F26075" t="s">
        <v>121467</v>
      </c>
      <c r="G26075">
        <v>2.0000000000000002E-5</v>
      </c>
      <c r="H26075" t="s">
        <v>15144</v>
      </c>
      <c r="I26075" t="s">
        <v>139670</v>
      </c>
      <c r="J26075" s="2" t="s">
        <v>183973</v>
      </c>
      <c r="K26075" t="s">
        <v>213380</v>
      </c>
      <c r="L26075" t="s">
        <v>228706</v>
      </c>
      <c r="M26075" t="s">
        <v>8</v>
      </c>
      <c r="N26075" t="s">
        <v>228848</v>
      </c>
      <c r="O26075" t="s">
        <v>229133</v>
      </c>
      <c r="P26075" t="s">
        <v>230501</v>
      </c>
      <c r="Q26075" t="s">
        <v>120377</v>
      </c>
      <c r="R26075" t="s">
        <v>213380</v>
      </c>
      <c r="S26075" t="s">
        <v>233773</v>
      </c>
    </row>
    <row r="26076" spans="1:19" x14ac:dyDescent="0.35">
      <c r="A26076" s="1">
        <v>32817</v>
      </c>
      <c r="B26076" t="s">
        <v>15144</v>
      </c>
      <c r="C26076" t="s">
        <v>71325</v>
      </c>
      <c r="D26076" t="s">
        <v>5</v>
      </c>
      <c r="E26076" t="s">
        <v>119954</v>
      </c>
      <c r="F26076" t="s">
        <v>121856</v>
      </c>
      <c r="G26076">
        <v>3.0000000000000001E-6</v>
      </c>
      <c r="H26076" t="s">
        <v>15144</v>
      </c>
      <c r="I26076" t="s">
        <v>139670</v>
      </c>
      <c r="J26076" s="2" t="s">
        <v>183973</v>
      </c>
      <c r="K26076" t="s">
        <v>213380</v>
      </c>
      <c r="L26076" t="s">
        <v>228706</v>
      </c>
      <c r="M26076" t="s">
        <v>8</v>
      </c>
      <c r="N26076" t="s">
        <v>228848</v>
      </c>
      <c r="O26076" t="s">
        <v>229133</v>
      </c>
      <c r="P26076" t="s">
        <v>230501</v>
      </c>
      <c r="Q26076" t="s">
        <v>120377</v>
      </c>
      <c r="R26076" t="s">
        <v>213380</v>
      </c>
      <c r="S26076" t="s">
        <v>233773</v>
      </c>
    </row>
    <row r="26077" spans="1:19" x14ac:dyDescent="0.35">
      <c r="A26077" s="1">
        <v>32818</v>
      </c>
      <c r="B26077" t="s">
        <v>15145</v>
      </c>
      <c r="C26077" t="s">
        <v>71326</v>
      </c>
      <c r="D26077" t="s">
        <v>5</v>
      </c>
      <c r="E26077" t="s">
        <v>119956</v>
      </c>
      <c r="F26077" t="s">
        <v>120480</v>
      </c>
      <c r="G26077">
        <v>1.0000000000000001E-5</v>
      </c>
      <c r="H26077" t="s">
        <v>15145</v>
      </c>
      <c r="I26077" t="s">
        <v>139671</v>
      </c>
      <c r="J26077" s="2" t="s">
        <v>183974</v>
      </c>
      <c r="K26077" t="s">
        <v>213380</v>
      </c>
      <c r="L26077" t="s">
        <v>228704</v>
      </c>
      <c r="M26077" t="s">
        <v>8</v>
      </c>
      <c r="N26077" t="s">
        <v>228876</v>
      </c>
      <c r="O26077" t="s">
        <v>229173</v>
      </c>
      <c r="P26077" t="s">
        <v>229919</v>
      </c>
      <c r="R26077" t="s">
        <v>213380</v>
      </c>
      <c r="S26077" t="s">
        <v>233773</v>
      </c>
    </row>
    <row r="26078" spans="1:19" x14ac:dyDescent="0.35">
      <c r="A26078" s="1">
        <v>32819</v>
      </c>
      <c r="B26078" t="s">
        <v>15145</v>
      </c>
      <c r="C26078" t="s">
        <v>71327</v>
      </c>
      <c r="D26078" t="s">
        <v>5</v>
      </c>
      <c r="E26078" t="s">
        <v>119958</v>
      </c>
      <c r="F26078" t="s">
        <v>121502</v>
      </c>
      <c r="G26078">
        <v>1.5E-6</v>
      </c>
      <c r="H26078" t="s">
        <v>15145</v>
      </c>
      <c r="I26078" t="s">
        <v>139671</v>
      </c>
      <c r="J26078" s="2" t="s">
        <v>183974</v>
      </c>
      <c r="K26078" t="s">
        <v>213380</v>
      </c>
      <c r="L26078" t="s">
        <v>228704</v>
      </c>
      <c r="M26078" t="s">
        <v>8</v>
      </c>
      <c r="N26078" t="s">
        <v>228876</v>
      </c>
      <c r="O26078" t="s">
        <v>229173</v>
      </c>
      <c r="P26078" t="s">
        <v>229919</v>
      </c>
      <c r="R26078" t="s">
        <v>213380</v>
      </c>
      <c r="S26078" t="s">
        <v>233773</v>
      </c>
    </row>
    <row r="26079" spans="1:19" x14ac:dyDescent="0.35">
      <c r="A26079" s="1">
        <v>32820</v>
      </c>
      <c r="B26079" t="s">
        <v>15145</v>
      </c>
      <c r="C26079" t="s">
        <v>71328</v>
      </c>
      <c r="D26079" t="s">
        <v>5</v>
      </c>
      <c r="F26079" t="s">
        <v>122328</v>
      </c>
      <c r="G26079">
        <v>1.9E-6</v>
      </c>
      <c r="H26079" t="s">
        <v>15145</v>
      </c>
      <c r="I26079" t="s">
        <v>139671</v>
      </c>
      <c r="J26079" s="2" t="s">
        <v>183974</v>
      </c>
      <c r="K26079" t="s">
        <v>213380</v>
      </c>
      <c r="L26079" t="s">
        <v>228704</v>
      </c>
      <c r="M26079" t="s">
        <v>8</v>
      </c>
      <c r="N26079" t="s">
        <v>228876</v>
      </c>
      <c r="O26079" t="s">
        <v>229173</v>
      </c>
      <c r="P26079" t="s">
        <v>229919</v>
      </c>
      <c r="R26079" t="s">
        <v>213380</v>
      </c>
      <c r="S26079" t="s">
        <v>233773</v>
      </c>
    </row>
    <row r="26080" spans="1:19" x14ac:dyDescent="0.35">
      <c r="A26080" s="1">
        <v>32821</v>
      </c>
      <c r="B26080" t="s">
        <v>15145</v>
      </c>
      <c r="C26080" t="s">
        <v>71329</v>
      </c>
      <c r="D26080" t="s">
        <v>5</v>
      </c>
      <c r="E26080" t="s">
        <v>119957</v>
      </c>
      <c r="F26080" t="s">
        <v>120141</v>
      </c>
      <c r="G26080">
        <v>7.5000000000000002E-6</v>
      </c>
      <c r="H26080" t="s">
        <v>15145</v>
      </c>
      <c r="I26080" t="s">
        <v>139671</v>
      </c>
      <c r="J26080" s="2" t="s">
        <v>183974</v>
      </c>
      <c r="K26080" t="s">
        <v>213380</v>
      </c>
      <c r="L26080" t="s">
        <v>228704</v>
      </c>
      <c r="M26080" t="s">
        <v>8</v>
      </c>
      <c r="N26080" t="s">
        <v>228876</v>
      </c>
      <c r="O26080" t="s">
        <v>229173</v>
      </c>
      <c r="P26080" t="s">
        <v>229919</v>
      </c>
      <c r="R26080" t="s">
        <v>213380</v>
      </c>
      <c r="S26080" t="s">
        <v>233773</v>
      </c>
    </row>
    <row r="26081" spans="1:19" x14ac:dyDescent="0.35">
      <c r="A26081" s="1">
        <v>32822</v>
      </c>
      <c r="B26081" t="s">
        <v>15146</v>
      </c>
      <c r="C26081" t="s">
        <v>71330</v>
      </c>
      <c r="D26081" t="s">
        <v>5</v>
      </c>
      <c r="F26081" t="s">
        <v>122099</v>
      </c>
      <c r="G26081">
        <v>3.1018585E-5</v>
      </c>
      <c r="H26081" t="s">
        <v>15146</v>
      </c>
      <c r="I26081" t="s">
        <v>139672</v>
      </c>
      <c r="J26081" s="2" t="s">
        <v>183975</v>
      </c>
      <c r="K26081" t="s">
        <v>213380</v>
      </c>
      <c r="L26081" t="s">
        <v>228707</v>
      </c>
      <c r="M26081" t="s">
        <v>8</v>
      </c>
      <c r="N26081" t="s">
        <v>228828</v>
      </c>
      <c r="O26081" t="s">
        <v>229113</v>
      </c>
      <c r="P26081" t="s">
        <v>230113</v>
      </c>
      <c r="R26081" t="s">
        <v>213380</v>
      </c>
      <c r="S26081" t="s">
        <v>233773</v>
      </c>
    </row>
    <row r="26082" spans="1:19" x14ac:dyDescent="0.35">
      <c r="A26082" s="1">
        <v>32823</v>
      </c>
      <c r="B26082" t="s">
        <v>15146</v>
      </c>
      <c r="C26082" t="s">
        <v>71331</v>
      </c>
      <c r="D26082" t="s">
        <v>5</v>
      </c>
      <c r="E26082" t="s">
        <v>119958</v>
      </c>
      <c r="F26082" t="s">
        <v>120564</v>
      </c>
      <c r="G26082">
        <v>3.0000000000000001E-5</v>
      </c>
      <c r="H26082" t="s">
        <v>15146</v>
      </c>
      <c r="I26082" t="s">
        <v>139672</v>
      </c>
      <c r="J26082" s="2" t="s">
        <v>183975</v>
      </c>
      <c r="K26082" t="s">
        <v>213380</v>
      </c>
      <c r="L26082" t="s">
        <v>228707</v>
      </c>
      <c r="M26082" t="s">
        <v>8</v>
      </c>
      <c r="N26082" t="s">
        <v>228828</v>
      </c>
      <c r="O26082" t="s">
        <v>229113</v>
      </c>
      <c r="P26082" t="s">
        <v>230113</v>
      </c>
      <c r="R26082" t="s">
        <v>213380</v>
      </c>
      <c r="S26082" t="s">
        <v>233773</v>
      </c>
    </row>
    <row r="26083" spans="1:19" x14ac:dyDescent="0.35">
      <c r="A26083" s="1">
        <v>32824</v>
      </c>
      <c r="B26083" t="s">
        <v>15146</v>
      </c>
      <c r="C26083" t="s">
        <v>71332</v>
      </c>
      <c r="D26083" t="s">
        <v>5</v>
      </c>
      <c r="F26083" t="s">
        <v>120825</v>
      </c>
      <c r="G26083">
        <v>1.8309546000000001E-5</v>
      </c>
      <c r="H26083" t="s">
        <v>15146</v>
      </c>
      <c r="I26083" t="s">
        <v>139672</v>
      </c>
      <c r="J26083" s="2" t="s">
        <v>183975</v>
      </c>
      <c r="K26083" t="s">
        <v>213380</v>
      </c>
      <c r="L26083" t="s">
        <v>228707</v>
      </c>
      <c r="M26083" t="s">
        <v>8</v>
      </c>
      <c r="N26083" t="s">
        <v>228828</v>
      </c>
      <c r="O26083" t="s">
        <v>229113</v>
      </c>
      <c r="P26083" t="s">
        <v>230113</v>
      </c>
      <c r="R26083" t="s">
        <v>213380</v>
      </c>
      <c r="S26083" t="s">
        <v>233773</v>
      </c>
    </row>
    <row r="26084" spans="1:19" x14ac:dyDescent="0.35">
      <c r="A26084" s="1">
        <v>32825</v>
      </c>
      <c r="B26084" t="s">
        <v>15147</v>
      </c>
      <c r="C26084" t="s">
        <v>71333</v>
      </c>
      <c r="D26084" t="s">
        <v>5</v>
      </c>
      <c r="E26084" t="s">
        <v>119954</v>
      </c>
      <c r="F26084" t="s">
        <v>121640</v>
      </c>
      <c r="G26084">
        <v>7.2000000000000014E-6</v>
      </c>
      <c r="H26084" t="s">
        <v>15147</v>
      </c>
      <c r="I26084" t="s">
        <v>139673</v>
      </c>
      <c r="J26084" s="2" t="s">
        <v>183976</v>
      </c>
      <c r="K26084" t="s">
        <v>213380</v>
      </c>
      <c r="L26084" t="s">
        <v>228704</v>
      </c>
      <c r="M26084" t="s">
        <v>8</v>
      </c>
      <c r="N26084" t="s">
        <v>228877</v>
      </c>
      <c r="O26084" t="s">
        <v>229502</v>
      </c>
      <c r="P26084" t="s">
        <v>229502</v>
      </c>
      <c r="R26084" t="s">
        <v>213380</v>
      </c>
      <c r="S26084" t="s">
        <v>233773</v>
      </c>
    </row>
    <row r="26085" spans="1:19" x14ac:dyDescent="0.35">
      <c r="A26085" s="1">
        <v>32826</v>
      </c>
      <c r="B26085" t="s">
        <v>15147</v>
      </c>
      <c r="C26085" t="s">
        <v>71334</v>
      </c>
      <c r="D26085" t="s">
        <v>5</v>
      </c>
      <c r="E26085" t="s">
        <v>119954</v>
      </c>
      <c r="F26085" t="s">
        <v>120116</v>
      </c>
      <c r="G26085">
        <v>3.4999999999999999E-6</v>
      </c>
      <c r="H26085" t="s">
        <v>15147</v>
      </c>
      <c r="I26085" t="s">
        <v>139673</v>
      </c>
      <c r="J26085" s="2" t="s">
        <v>183976</v>
      </c>
      <c r="K26085" t="s">
        <v>213380</v>
      </c>
      <c r="L26085" t="s">
        <v>228704</v>
      </c>
      <c r="M26085" t="s">
        <v>8</v>
      </c>
      <c r="N26085" t="s">
        <v>228877</v>
      </c>
      <c r="O26085" t="s">
        <v>229502</v>
      </c>
      <c r="P26085" t="s">
        <v>229502</v>
      </c>
      <c r="R26085" t="s">
        <v>213380</v>
      </c>
      <c r="S26085" t="s">
        <v>233773</v>
      </c>
    </row>
    <row r="26086" spans="1:19" x14ac:dyDescent="0.35">
      <c r="A26086" s="1">
        <v>32827</v>
      </c>
      <c r="B26086" t="s">
        <v>15148</v>
      </c>
      <c r="C26086" t="s">
        <v>71335</v>
      </c>
      <c r="D26086" t="s">
        <v>5</v>
      </c>
      <c r="E26086" t="s">
        <v>119956</v>
      </c>
      <c r="F26086" t="s">
        <v>120335</v>
      </c>
      <c r="G26086">
        <v>1.2099999999999999E-5</v>
      </c>
      <c r="H26086" t="s">
        <v>15148</v>
      </c>
      <c r="I26086" t="s">
        <v>139674</v>
      </c>
      <c r="J26086" s="2" t="s">
        <v>183977</v>
      </c>
      <c r="K26086" t="s">
        <v>213380</v>
      </c>
      <c r="L26086" t="s">
        <v>228704</v>
      </c>
      <c r="M26086" t="s">
        <v>8</v>
      </c>
      <c r="N26086" t="s">
        <v>228828</v>
      </c>
      <c r="O26086" t="s">
        <v>229239</v>
      </c>
      <c r="P26086" t="s">
        <v>229239</v>
      </c>
      <c r="Q26086" t="s">
        <v>122295</v>
      </c>
      <c r="R26086" t="s">
        <v>213380</v>
      </c>
      <c r="S26086" t="s">
        <v>233773</v>
      </c>
    </row>
    <row r="26087" spans="1:19" x14ac:dyDescent="0.35">
      <c r="A26087" s="1">
        <v>32828</v>
      </c>
      <c r="B26087" t="s">
        <v>15148</v>
      </c>
      <c r="C26087" t="s">
        <v>71336</v>
      </c>
      <c r="D26087" t="s">
        <v>5</v>
      </c>
      <c r="F26087" t="s">
        <v>121440</v>
      </c>
      <c r="G26087">
        <v>6.0000000000000002E-6</v>
      </c>
      <c r="H26087" t="s">
        <v>15148</v>
      </c>
      <c r="I26087" t="s">
        <v>139674</v>
      </c>
      <c r="J26087" s="2" t="s">
        <v>183977</v>
      </c>
      <c r="K26087" t="s">
        <v>213380</v>
      </c>
      <c r="L26087" t="s">
        <v>228704</v>
      </c>
      <c r="M26087" t="s">
        <v>8</v>
      </c>
      <c r="N26087" t="s">
        <v>228828</v>
      </c>
      <c r="O26087" t="s">
        <v>229239</v>
      </c>
      <c r="P26087" t="s">
        <v>229239</v>
      </c>
      <c r="Q26087" t="s">
        <v>122295</v>
      </c>
      <c r="R26087" t="s">
        <v>213380</v>
      </c>
      <c r="S26087" t="s">
        <v>233773</v>
      </c>
    </row>
    <row r="26088" spans="1:19" x14ac:dyDescent="0.35">
      <c r="A26088" s="1">
        <v>32829</v>
      </c>
      <c r="B26088" t="s">
        <v>15148</v>
      </c>
      <c r="C26088" t="s">
        <v>71337</v>
      </c>
      <c r="D26088" t="s">
        <v>5</v>
      </c>
      <c r="F26088" t="s">
        <v>121907</v>
      </c>
      <c r="G26088">
        <v>6.0000000000000002E-6</v>
      </c>
      <c r="H26088" t="s">
        <v>15148</v>
      </c>
      <c r="I26088" t="s">
        <v>139674</v>
      </c>
      <c r="J26088" s="2" t="s">
        <v>183977</v>
      </c>
      <c r="K26088" t="s">
        <v>213380</v>
      </c>
      <c r="L26088" t="s">
        <v>228704</v>
      </c>
      <c r="M26088" t="s">
        <v>8</v>
      </c>
      <c r="N26088" t="s">
        <v>228828</v>
      </c>
      <c r="O26088" t="s">
        <v>229239</v>
      </c>
      <c r="P26088" t="s">
        <v>229239</v>
      </c>
      <c r="Q26088" t="s">
        <v>122295</v>
      </c>
      <c r="R26088" t="s">
        <v>213380</v>
      </c>
      <c r="S26088" t="s">
        <v>233773</v>
      </c>
    </row>
    <row r="26089" spans="1:19" x14ac:dyDescent="0.35">
      <c r="A26089" s="1">
        <v>32830</v>
      </c>
      <c r="B26089" t="s">
        <v>15149</v>
      </c>
      <c r="C26089" t="s">
        <v>71338</v>
      </c>
      <c r="D26089" t="s">
        <v>5</v>
      </c>
      <c r="F26089" t="s">
        <v>121378</v>
      </c>
      <c r="G26089">
        <v>2.3999999999999999E-6</v>
      </c>
      <c r="H26089" t="s">
        <v>15149</v>
      </c>
      <c r="I26089" t="s">
        <v>139675</v>
      </c>
      <c r="J26089" s="2" t="s">
        <v>183978</v>
      </c>
      <c r="K26089" t="s">
        <v>213380</v>
      </c>
      <c r="L26089" t="s">
        <v>228706</v>
      </c>
      <c r="M26089" t="s">
        <v>8</v>
      </c>
      <c r="N26089" t="s">
        <v>228828</v>
      </c>
      <c r="O26089" t="s">
        <v>229113</v>
      </c>
      <c r="P26089" t="s">
        <v>230107</v>
      </c>
      <c r="R26089" t="s">
        <v>213380</v>
      </c>
      <c r="S26089" t="s">
        <v>233773</v>
      </c>
    </row>
    <row r="26090" spans="1:19" x14ac:dyDescent="0.35">
      <c r="A26090" s="1">
        <v>32831</v>
      </c>
      <c r="B26090" t="s">
        <v>15149</v>
      </c>
      <c r="C26090" t="s">
        <v>71339</v>
      </c>
      <c r="D26090" t="s">
        <v>5</v>
      </c>
      <c r="F26090" t="s">
        <v>120308</v>
      </c>
      <c r="G26090">
        <v>1.1999999999999999E-6</v>
      </c>
      <c r="H26090" t="s">
        <v>15149</v>
      </c>
      <c r="I26090" t="s">
        <v>139675</v>
      </c>
      <c r="J26090" s="2" t="s">
        <v>183978</v>
      </c>
      <c r="K26090" t="s">
        <v>213380</v>
      </c>
      <c r="L26090" t="s">
        <v>228706</v>
      </c>
      <c r="M26090" t="s">
        <v>8</v>
      </c>
      <c r="N26090" t="s">
        <v>228828</v>
      </c>
      <c r="O26090" t="s">
        <v>229113</v>
      </c>
      <c r="P26090" t="s">
        <v>230107</v>
      </c>
      <c r="R26090" t="s">
        <v>213380</v>
      </c>
      <c r="S26090" t="s">
        <v>233773</v>
      </c>
    </row>
    <row r="26091" spans="1:19" x14ac:dyDescent="0.35">
      <c r="A26091" s="1">
        <v>32833</v>
      </c>
      <c r="B26091" t="s">
        <v>15150</v>
      </c>
      <c r="C26091" t="s">
        <v>71340</v>
      </c>
      <c r="D26091" t="s">
        <v>5</v>
      </c>
      <c r="F26091" t="s">
        <v>120935</v>
      </c>
      <c r="G26091">
        <v>1.1600000000000001E-5</v>
      </c>
      <c r="H26091" t="s">
        <v>15150</v>
      </c>
      <c r="I26091" t="s">
        <v>139676</v>
      </c>
      <c r="J26091" s="2" t="s">
        <v>183979</v>
      </c>
      <c r="K26091" t="s">
        <v>213380</v>
      </c>
      <c r="L26091" t="s">
        <v>228704</v>
      </c>
      <c r="M26091" t="s">
        <v>8</v>
      </c>
      <c r="N26091" t="s">
        <v>228848</v>
      </c>
      <c r="O26091" t="s">
        <v>229133</v>
      </c>
      <c r="P26091" t="s">
        <v>230343</v>
      </c>
      <c r="Q26091" t="s">
        <v>123400</v>
      </c>
      <c r="R26091" t="s">
        <v>213380</v>
      </c>
      <c r="S26091" t="s">
        <v>233773</v>
      </c>
    </row>
    <row r="26092" spans="1:19" x14ac:dyDescent="0.35">
      <c r="A26092" s="1">
        <v>32834</v>
      </c>
      <c r="B26092" t="s">
        <v>15150</v>
      </c>
      <c r="C26092" t="s">
        <v>71341</v>
      </c>
      <c r="D26092" t="s">
        <v>5</v>
      </c>
      <c r="F26092" t="s">
        <v>121911</v>
      </c>
      <c r="G26092">
        <v>1.8000251E-5</v>
      </c>
      <c r="H26092" t="s">
        <v>15150</v>
      </c>
      <c r="I26092" t="s">
        <v>139676</v>
      </c>
      <c r="J26092" s="2" t="s">
        <v>183979</v>
      </c>
      <c r="K26092" t="s">
        <v>213380</v>
      </c>
      <c r="L26092" t="s">
        <v>228704</v>
      </c>
      <c r="M26092" t="s">
        <v>8</v>
      </c>
      <c r="N26092" t="s">
        <v>228848</v>
      </c>
      <c r="O26092" t="s">
        <v>229133</v>
      </c>
      <c r="P26092" t="s">
        <v>230343</v>
      </c>
      <c r="Q26092" t="s">
        <v>123400</v>
      </c>
      <c r="R26092" t="s">
        <v>213380</v>
      </c>
      <c r="S26092" t="s">
        <v>233773</v>
      </c>
    </row>
    <row r="26093" spans="1:19" x14ac:dyDescent="0.35">
      <c r="A26093" s="1">
        <v>32835</v>
      </c>
      <c r="B26093" t="s">
        <v>15150</v>
      </c>
      <c r="C26093" t="s">
        <v>71342</v>
      </c>
      <c r="D26093" t="s">
        <v>5</v>
      </c>
      <c r="F26093" t="s">
        <v>121123</v>
      </c>
      <c r="G26093">
        <v>1.7256238999999999E-5</v>
      </c>
      <c r="H26093" t="s">
        <v>15150</v>
      </c>
      <c r="I26093" t="s">
        <v>139676</v>
      </c>
      <c r="J26093" s="2" t="s">
        <v>183979</v>
      </c>
      <c r="K26093" t="s">
        <v>213380</v>
      </c>
      <c r="L26093" t="s">
        <v>228704</v>
      </c>
      <c r="M26093" t="s">
        <v>8</v>
      </c>
      <c r="N26093" t="s">
        <v>228848</v>
      </c>
      <c r="O26093" t="s">
        <v>229133</v>
      </c>
      <c r="P26093" t="s">
        <v>230343</v>
      </c>
      <c r="Q26093" t="s">
        <v>123400</v>
      </c>
      <c r="R26093" t="s">
        <v>213380</v>
      </c>
      <c r="S26093" t="s">
        <v>233773</v>
      </c>
    </row>
    <row r="26094" spans="1:19" x14ac:dyDescent="0.35">
      <c r="A26094" s="1">
        <v>32836</v>
      </c>
      <c r="B26094" t="s">
        <v>15150</v>
      </c>
      <c r="C26094" t="s">
        <v>71343</v>
      </c>
      <c r="D26094" t="s">
        <v>5</v>
      </c>
      <c r="E26094" t="s">
        <v>119958</v>
      </c>
      <c r="F26094" t="s">
        <v>122955</v>
      </c>
      <c r="G26094">
        <v>2.0999999999999999E-5</v>
      </c>
      <c r="H26094" t="s">
        <v>15150</v>
      </c>
      <c r="I26094" t="s">
        <v>139676</v>
      </c>
      <c r="J26094" s="2" t="s">
        <v>183979</v>
      </c>
      <c r="K26094" t="s">
        <v>213380</v>
      </c>
      <c r="L26094" t="s">
        <v>228704</v>
      </c>
      <c r="M26094" t="s">
        <v>8</v>
      </c>
      <c r="N26094" t="s">
        <v>228848</v>
      </c>
      <c r="O26094" t="s">
        <v>229133</v>
      </c>
      <c r="P26094" t="s">
        <v>230343</v>
      </c>
      <c r="Q26094" t="s">
        <v>123400</v>
      </c>
      <c r="R26094" t="s">
        <v>213380</v>
      </c>
      <c r="S26094" t="s">
        <v>233773</v>
      </c>
    </row>
    <row r="26095" spans="1:19" x14ac:dyDescent="0.35">
      <c r="A26095" s="1">
        <v>32837</v>
      </c>
      <c r="B26095" t="s">
        <v>15151</v>
      </c>
      <c r="C26095" t="s">
        <v>71344</v>
      </c>
      <c r="D26095" t="s">
        <v>5</v>
      </c>
      <c r="F26095" t="s">
        <v>120760</v>
      </c>
      <c r="G26095">
        <v>1.2000001E-5</v>
      </c>
      <c r="H26095" t="s">
        <v>15151</v>
      </c>
      <c r="I26095" t="s">
        <v>139677</v>
      </c>
      <c r="J26095" s="2" t="s">
        <v>183980</v>
      </c>
      <c r="K26095" t="s">
        <v>213389</v>
      </c>
      <c r="L26095" t="s">
        <v>228704</v>
      </c>
      <c r="M26095" t="s">
        <v>8</v>
      </c>
      <c r="N26095" t="s">
        <v>228828</v>
      </c>
      <c r="O26095" t="s">
        <v>229113</v>
      </c>
      <c r="P26095" t="s">
        <v>230107</v>
      </c>
      <c r="Q26095" t="s">
        <v>122295</v>
      </c>
      <c r="R26095" t="s">
        <v>213380</v>
      </c>
      <c r="S26095" t="s">
        <v>233773</v>
      </c>
    </row>
    <row r="26096" spans="1:19" x14ac:dyDescent="0.35">
      <c r="A26096" s="1">
        <v>32838</v>
      </c>
      <c r="B26096" t="s">
        <v>15151</v>
      </c>
      <c r="C26096" t="s">
        <v>71345</v>
      </c>
      <c r="D26096" t="s">
        <v>5</v>
      </c>
      <c r="E26096" t="s">
        <v>119957</v>
      </c>
      <c r="F26096" t="s">
        <v>120880</v>
      </c>
      <c r="G26096">
        <v>5.3999899999999999E-7</v>
      </c>
      <c r="H26096" t="s">
        <v>15151</v>
      </c>
      <c r="I26096" t="s">
        <v>139677</v>
      </c>
      <c r="J26096" s="2" t="s">
        <v>183980</v>
      </c>
      <c r="K26096" t="s">
        <v>213389</v>
      </c>
      <c r="L26096" t="s">
        <v>228704</v>
      </c>
      <c r="M26096" t="s">
        <v>8</v>
      </c>
      <c r="N26096" t="s">
        <v>228828</v>
      </c>
      <c r="O26096" t="s">
        <v>229113</v>
      </c>
      <c r="P26096" t="s">
        <v>230107</v>
      </c>
      <c r="Q26096" t="s">
        <v>122295</v>
      </c>
      <c r="R26096" t="s">
        <v>213380</v>
      </c>
      <c r="S26096" t="s">
        <v>233773</v>
      </c>
    </row>
    <row r="26097" spans="1:19" x14ac:dyDescent="0.35">
      <c r="A26097" s="1">
        <v>32839</v>
      </c>
      <c r="B26097" t="s">
        <v>15151</v>
      </c>
      <c r="C26097" t="s">
        <v>71346</v>
      </c>
      <c r="D26097" t="s">
        <v>5</v>
      </c>
      <c r="E26097" t="s">
        <v>119958</v>
      </c>
      <c r="F26097" t="s">
        <v>120202</v>
      </c>
      <c r="G26097">
        <v>6.3999999999999997E-5</v>
      </c>
      <c r="H26097" t="s">
        <v>15151</v>
      </c>
      <c r="I26097" t="s">
        <v>139677</v>
      </c>
      <c r="J26097" s="2" t="s">
        <v>183980</v>
      </c>
      <c r="K26097" t="s">
        <v>213389</v>
      </c>
      <c r="L26097" t="s">
        <v>228704</v>
      </c>
      <c r="M26097" t="s">
        <v>8</v>
      </c>
      <c r="N26097" t="s">
        <v>228828</v>
      </c>
      <c r="O26097" t="s">
        <v>229113</v>
      </c>
      <c r="P26097" t="s">
        <v>230107</v>
      </c>
      <c r="Q26097" t="s">
        <v>122295</v>
      </c>
      <c r="R26097" t="s">
        <v>213380</v>
      </c>
      <c r="S26097" t="s">
        <v>233773</v>
      </c>
    </row>
    <row r="26098" spans="1:19" x14ac:dyDescent="0.35">
      <c r="A26098" s="1">
        <v>32840</v>
      </c>
      <c r="B26098" t="s">
        <v>15151</v>
      </c>
      <c r="C26098" t="s">
        <v>71347</v>
      </c>
      <c r="D26098" t="s">
        <v>5</v>
      </c>
      <c r="F26098" t="s">
        <v>120858</v>
      </c>
      <c r="G26098">
        <v>2.0000010000000001E-6</v>
      </c>
      <c r="H26098" t="s">
        <v>15151</v>
      </c>
      <c r="I26098" t="s">
        <v>139677</v>
      </c>
      <c r="J26098" s="2" t="s">
        <v>183980</v>
      </c>
      <c r="K26098" t="s">
        <v>213389</v>
      </c>
      <c r="L26098" t="s">
        <v>228704</v>
      </c>
      <c r="M26098" t="s">
        <v>8</v>
      </c>
      <c r="N26098" t="s">
        <v>228828</v>
      </c>
      <c r="O26098" t="s">
        <v>229113</v>
      </c>
      <c r="P26098" t="s">
        <v>230107</v>
      </c>
      <c r="Q26098" t="s">
        <v>122295</v>
      </c>
      <c r="R26098" t="s">
        <v>213380</v>
      </c>
      <c r="S26098" t="s">
        <v>233773</v>
      </c>
    </row>
    <row r="26099" spans="1:19" x14ac:dyDescent="0.35">
      <c r="A26099" s="1">
        <v>32842</v>
      </c>
      <c r="B26099" t="s">
        <v>15151</v>
      </c>
      <c r="C26099" t="s">
        <v>71348</v>
      </c>
      <c r="D26099" t="s">
        <v>5</v>
      </c>
      <c r="E26099" t="s">
        <v>119959</v>
      </c>
      <c r="F26099" t="s">
        <v>120243</v>
      </c>
      <c r="G26099">
        <v>5.500004E-6</v>
      </c>
      <c r="H26099" t="s">
        <v>15151</v>
      </c>
      <c r="I26099" t="s">
        <v>139677</v>
      </c>
      <c r="J26099" s="2" t="s">
        <v>183980</v>
      </c>
      <c r="K26099" t="s">
        <v>213389</v>
      </c>
      <c r="L26099" t="s">
        <v>228704</v>
      </c>
      <c r="M26099" t="s">
        <v>8</v>
      </c>
      <c r="N26099" t="s">
        <v>228828</v>
      </c>
      <c r="O26099" t="s">
        <v>229113</v>
      </c>
      <c r="P26099" t="s">
        <v>230107</v>
      </c>
      <c r="Q26099" t="s">
        <v>122295</v>
      </c>
      <c r="R26099" t="s">
        <v>213380</v>
      </c>
      <c r="S26099" t="s">
        <v>233773</v>
      </c>
    </row>
    <row r="26100" spans="1:19" x14ac:dyDescent="0.35">
      <c r="A26100" s="1">
        <v>32843</v>
      </c>
      <c r="B26100" t="s">
        <v>15151</v>
      </c>
      <c r="C26100" t="s">
        <v>71349</v>
      </c>
      <c r="D26100" t="s">
        <v>5</v>
      </c>
      <c r="F26100" t="s">
        <v>120367</v>
      </c>
      <c r="G26100">
        <v>3.3627719999999999E-6</v>
      </c>
      <c r="H26100" t="s">
        <v>15151</v>
      </c>
      <c r="I26100" t="s">
        <v>139677</v>
      </c>
      <c r="J26100" s="2" t="s">
        <v>183980</v>
      </c>
      <c r="K26100" t="s">
        <v>213389</v>
      </c>
      <c r="L26100" t="s">
        <v>228704</v>
      </c>
      <c r="M26100" t="s">
        <v>8</v>
      </c>
      <c r="N26100" t="s">
        <v>228828</v>
      </c>
      <c r="O26100" t="s">
        <v>229113</v>
      </c>
      <c r="P26100" t="s">
        <v>230107</v>
      </c>
      <c r="Q26100" t="s">
        <v>122295</v>
      </c>
      <c r="R26100" t="s">
        <v>213380</v>
      </c>
      <c r="S26100" t="s">
        <v>233773</v>
      </c>
    </row>
    <row r="26101" spans="1:19" x14ac:dyDescent="0.35">
      <c r="A26101" s="1">
        <v>32845</v>
      </c>
      <c r="B26101" t="s">
        <v>15151</v>
      </c>
      <c r="C26101" t="s">
        <v>71350</v>
      </c>
      <c r="D26101" t="s">
        <v>5</v>
      </c>
      <c r="F26101" t="s">
        <v>120393</v>
      </c>
      <c r="G26101">
        <v>2.0000000000000002E-5</v>
      </c>
      <c r="H26101" t="s">
        <v>15151</v>
      </c>
      <c r="I26101" t="s">
        <v>139677</v>
      </c>
      <c r="J26101" s="2" t="s">
        <v>183980</v>
      </c>
      <c r="K26101" t="s">
        <v>213389</v>
      </c>
      <c r="L26101" t="s">
        <v>228704</v>
      </c>
      <c r="M26101" t="s">
        <v>8</v>
      </c>
      <c r="N26101" t="s">
        <v>228828</v>
      </c>
      <c r="O26101" t="s">
        <v>229113</v>
      </c>
      <c r="P26101" t="s">
        <v>230107</v>
      </c>
      <c r="Q26101" t="s">
        <v>122295</v>
      </c>
      <c r="R26101" t="s">
        <v>213380</v>
      </c>
      <c r="S26101" t="s">
        <v>233773</v>
      </c>
    </row>
    <row r="26102" spans="1:19" x14ac:dyDescent="0.35">
      <c r="A26102" s="1">
        <v>32846</v>
      </c>
      <c r="B26102" t="s">
        <v>15151</v>
      </c>
      <c r="C26102" t="s">
        <v>71351</v>
      </c>
      <c r="D26102" t="s">
        <v>5</v>
      </c>
      <c r="E26102" t="s">
        <v>119958</v>
      </c>
      <c r="F26102" t="s">
        <v>120113</v>
      </c>
      <c r="G26102">
        <v>1.2E-5</v>
      </c>
      <c r="H26102" t="s">
        <v>15151</v>
      </c>
      <c r="I26102" t="s">
        <v>139677</v>
      </c>
      <c r="J26102" s="2" t="s">
        <v>183980</v>
      </c>
      <c r="K26102" t="s">
        <v>213389</v>
      </c>
      <c r="L26102" t="s">
        <v>228704</v>
      </c>
      <c r="M26102" t="s">
        <v>8</v>
      </c>
      <c r="N26102" t="s">
        <v>228828</v>
      </c>
      <c r="O26102" t="s">
        <v>229113</v>
      </c>
      <c r="P26102" t="s">
        <v>230107</v>
      </c>
      <c r="Q26102" t="s">
        <v>122295</v>
      </c>
      <c r="R26102" t="s">
        <v>213380</v>
      </c>
      <c r="S26102" t="s">
        <v>233773</v>
      </c>
    </row>
    <row r="26103" spans="1:19" x14ac:dyDescent="0.35">
      <c r="A26103" s="1">
        <v>32847</v>
      </c>
      <c r="B26103" t="s">
        <v>15152</v>
      </c>
      <c r="C26103" t="s">
        <v>71352</v>
      </c>
      <c r="D26103" t="s">
        <v>3</v>
      </c>
      <c r="F26103" t="s">
        <v>122631</v>
      </c>
      <c r="G26103">
        <v>6.3399999999999996E-5</v>
      </c>
      <c r="H26103" t="s">
        <v>15152</v>
      </c>
      <c r="I26103" t="s">
        <v>139678</v>
      </c>
      <c r="J26103" s="2" t="s">
        <v>183981</v>
      </c>
      <c r="K26103" t="s">
        <v>213381</v>
      </c>
      <c r="L26103" t="s">
        <v>228707</v>
      </c>
      <c r="M26103" t="s">
        <v>8</v>
      </c>
      <c r="N26103" t="s">
        <v>228848</v>
      </c>
      <c r="O26103" t="s">
        <v>229133</v>
      </c>
      <c r="P26103" t="s">
        <v>230294</v>
      </c>
      <c r="Q26103" t="s">
        <v>121634</v>
      </c>
      <c r="R26103" t="s">
        <v>213380</v>
      </c>
      <c r="S26103" t="s">
        <v>233773</v>
      </c>
    </row>
    <row r="26104" spans="1:19" x14ac:dyDescent="0.35">
      <c r="A26104" s="1">
        <v>32849</v>
      </c>
      <c r="B26104" t="s">
        <v>15153</v>
      </c>
      <c r="C26104" t="s">
        <v>71353</v>
      </c>
      <c r="D26104" t="s">
        <v>5</v>
      </c>
      <c r="E26104" t="s">
        <v>119955</v>
      </c>
      <c r="F26104" t="s">
        <v>120798</v>
      </c>
      <c r="G26104">
        <v>1.9E-6</v>
      </c>
      <c r="H26104" t="s">
        <v>15153</v>
      </c>
      <c r="I26104" t="s">
        <v>139679</v>
      </c>
      <c r="J26104" s="2" t="s">
        <v>183982</v>
      </c>
      <c r="K26104" t="s">
        <v>213402</v>
      </c>
      <c r="L26104" t="s">
        <v>228704</v>
      </c>
      <c r="M26104" t="s">
        <v>8</v>
      </c>
      <c r="N26104" t="s">
        <v>228850</v>
      </c>
      <c r="O26104" t="s">
        <v>229142</v>
      </c>
      <c r="P26104" t="s">
        <v>229142</v>
      </c>
      <c r="R26104" t="s">
        <v>213380</v>
      </c>
      <c r="S26104" t="s">
        <v>233773</v>
      </c>
    </row>
    <row r="26105" spans="1:19" x14ac:dyDescent="0.35">
      <c r="A26105" s="1">
        <v>32850</v>
      </c>
      <c r="B26105" t="s">
        <v>15153</v>
      </c>
      <c r="C26105" t="s">
        <v>71354</v>
      </c>
      <c r="D26105" t="s">
        <v>4</v>
      </c>
      <c r="F26105" t="s">
        <v>120245</v>
      </c>
      <c r="G26105">
        <v>1.4999999999999999E-8</v>
      </c>
      <c r="H26105" t="s">
        <v>15153</v>
      </c>
      <c r="I26105" t="s">
        <v>139679</v>
      </c>
      <c r="J26105" s="2" t="s">
        <v>183982</v>
      </c>
      <c r="K26105" t="s">
        <v>213402</v>
      </c>
      <c r="L26105" t="s">
        <v>228704</v>
      </c>
      <c r="M26105" t="s">
        <v>8</v>
      </c>
      <c r="N26105" t="s">
        <v>228850</v>
      </c>
      <c r="O26105" t="s">
        <v>229142</v>
      </c>
      <c r="P26105" t="s">
        <v>229142</v>
      </c>
      <c r="R26105" t="s">
        <v>213380</v>
      </c>
      <c r="S26105" t="s">
        <v>233773</v>
      </c>
    </row>
    <row r="26106" spans="1:19" x14ac:dyDescent="0.35">
      <c r="A26106" s="1">
        <v>32851</v>
      </c>
      <c r="B26106" t="s">
        <v>15153</v>
      </c>
      <c r="C26106" t="s">
        <v>71355</v>
      </c>
      <c r="D26106" t="s">
        <v>5</v>
      </c>
      <c r="E26106" t="s">
        <v>119955</v>
      </c>
      <c r="F26106" t="s">
        <v>121196</v>
      </c>
      <c r="G26106">
        <v>1.897244E-6</v>
      </c>
      <c r="H26106" t="s">
        <v>15153</v>
      </c>
      <c r="I26106" t="s">
        <v>139679</v>
      </c>
      <c r="J26106" s="2" t="s">
        <v>183982</v>
      </c>
      <c r="K26106" t="s">
        <v>213402</v>
      </c>
      <c r="L26106" t="s">
        <v>228704</v>
      </c>
      <c r="M26106" t="s">
        <v>8</v>
      </c>
      <c r="N26106" t="s">
        <v>228850</v>
      </c>
      <c r="O26106" t="s">
        <v>229142</v>
      </c>
      <c r="P26106" t="s">
        <v>229142</v>
      </c>
      <c r="R26106" t="s">
        <v>213380</v>
      </c>
      <c r="S26106" t="s">
        <v>233773</v>
      </c>
    </row>
    <row r="26107" spans="1:19" x14ac:dyDescent="0.35">
      <c r="A26107" s="1">
        <v>32852</v>
      </c>
      <c r="B26107" t="s">
        <v>15154</v>
      </c>
      <c r="C26107" t="s">
        <v>71356</v>
      </c>
      <c r="D26107" t="s">
        <v>3</v>
      </c>
      <c r="F26107" t="s">
        <v>120336</v>
      </c>
      <c r="G26107">
        <v>2.0000000000000002E-5</v>
      </c>
      <c r="H26107" t="s">
        <v>15154</v>
      </c>
      <c r="I26107" t="s">
        <v>139680</v>
      </c>
      <c r="J26107" s="2" t="s">
        <v>183983</v>
      </c>
      <c r="K26107" t="s">
        <v>213380</v>
      </c>
      <c r="L26107" t="s">
        <v>228707</v>
      </c>
      <c r="M26107" t="s">
        <v>8</v>
      </c>
      <c r="N26107" t="s">
        <v>228828</v>
      </c>
      <c r="O26107" t="s">
        <v>229113</v>
      </c>
      <c r="P26107" t="s">
        <v>230081</v>
      </c>
      <c r="Q26107" t="s">
        <v>121322</v>
      </c>
      <c r="R26107" t="s">
        <v>213380</v>
      </c>
      <c r="S26107" t="s">
        <v>233773</v>
      </c>
    </row>
    <row r="26108" spans="1:19" x14ac:dyDescent="0.35">
      <c r="A26108" s="1">
        <v>32853</v>
      </c>
      <c r="B26108" t="s">
        <v>15154</v>
      </c>
      <c r="C26108" t="s">
        <v>71357</v>
      </c>
      <c r="D26108" t="s">
        <v>5</v>
      </c>
      <c r="E26108" t="s">
        <v>119958</v>
      </c>
      <c r="F26108" t="s">
        <v>120821</v>
      </c>
      <c r="G26108">
        <v>2.5000000000000001E-5</v>
      </c>
      <c r="H26108" t="s">
        <v>15154</v>
      </c>
      <c r="I26108" t="s">
        <v>139680</v>
      </c>
      <c r="J26108" s="2" t="s">
        <v>183983</v>
      </c>
      <c r="K26108" t="s">
        <v>213380</v>
      </c>
      <c r="L26108" t="s">
        <v>228707</v>
      </c>
      <c r="M26108" t="s">
        <v>8</v>
      </c>
      <c r="N26108" t="s">
        <v>228828</v>
      </c>
      <c r="O26108" t="s">
        <v>229113</v>
      </c>
      <c r="P26108" t="s">
        <v>230081</v>
      </c>
      <c r="Q26108" t="s">
        <v>121322</v>
      </c>
      <c r="R26108" t="s">
        <v>213380</v>
      </c>
      <c r="S26108" t="s">
        <v>233773</v>
      </c>
    </row>
    <row r="26109" spans="1:19" x14ac:dyDescent="0.35">
      <c r="A26109" s="1">
        <v>32854</v>
      </c>
      <c r="B26109" t="s">
        <v>15154</v>
      </c>
      <c r="C26109" t="s">
        <v>71358</v>
      </c>
      <c r="D26109" t="s">
        <v>4</v>
      </c>
      <c r="F26109" t="s">
        <v>120977</v>
      </c>
      <c r="G26109">
        <v>1.9999999999999999E-6</v>
      </c>
      <c r="H26109" t="s">
        <v>15154</v>
      </c>
      <c r="I26109" t="s">
        <v>139680</v>
      </c>
      <c r="J26109" s="2" t="s">
        <v>183983</v>
      </c>
      <c r="K26109" t="s">
        <v>213380</v>
      </c>
      <c r="L26109" t="s">
        <v>228707</v>
      </c>
      <c r="M26109" t="s">
        <v>8</v>
      </c>
      <c r="N26109" t="s">
        <v>228828</v>
      </c>
      <c r="O26109" t="s">
        <v>229113</v>
      </c>
      <c r="P26109" t="s">
        <v>230081</v>
      </c>
      <c r="Q26109" t="s">
        <v>121322</v>
      </c>
      <c r="R26109" t="s">
        <v>213380</v>
      </c>
      <c r="S26109" t="s">
        <v>233773</v>
      </c>
    </row>
    <row r="26110" spans="1:19" x14ac:dyDescent="0.35">
      <c r="A26110" s="1">
        <v>32855</v>
      </c>
      <c r="B26110" t="s">
        <v>15154</v>
      </c>
      <c r="C26110" t="s">
        <v>71359</v>
      </c>
      <c r="D26110" t="s">
        <v>5</v>
      </c>
      <c r="E26110" t="s">
        <v>119956</v>
      </c>
      <c r="F26110" t="s">
        <v>120892</v>
      </c>
      <c r="G26110">
        <v>1.3200000000000001E-5</v>
      </c>
      <c r="H26110" t="s">
        <v>15154</v>
      </c>
      <c r="I26110" t="s">
        <v>139680</v>
      </c>
      <c r="J26110" s="2" t="s">
        <v>183983</v>
      </c>
      <c r="K26110" t="s">
        <v>213380</v>
      </c>
      <c r="L26110" t="s">
        <v>228707</v>
      </c>
      <c r="M26110" t="s">
        <v>8</v>
      </c>
      <c r="N26110" t="s">
        <v>228828</v>
      </c>
      <c r="O26110" t="s">
        <v>229113</v>
      </c>
      <c r="P26110" t="s">
        <v>230081</v>
      </c>
      <c r="Q26110" t="s">
        <v>121322</v>
      </c>
      <c r="R26110" t="s">
        <v>213380</v>
      </c>
      <c r="S26110" t="s">
        <v>233773</v>
      </c>
    </row>
    <row r="26111" spans="1:19" x14ac:dyDescent="0.35">
      <c r="A26111" s="1">
        <v>32856</v>
      </c>
      <c r="B26111" t="s">
        <v>15154</v>
      </c>
      <c r="C26111" t="s">
        <v>71360</v>
      </c>
      <c r="D26111" t="s">
        <v>5</v>
      </c>
      <c r="E26111" t="s">
        <v>119957</v>
      </c>
      <c r="F26111" t="s">
        <v>120991</v>
      </c>
      <c r="G26111">
        <v>3.6000000000000001E-5</v>
      </c>
      <c r="H26111" t="s">
        <v>15154</v>
      </c>
      <c r="I26111" t="s">
        <v>139680</v>
      </c>
      <c r="J26111" s="2" t="s">
        <v>183983</v>
      </c>
      <c r="K26111" t="s">
        <v>213380</v>
      </c>
      <c r="L26111" t="s">
        <v>228707</v>
      </c>
      <c r="M26111" t="s">
        <v>8</v>
      </c>
      <c r="N26111" t="s">
        <v>228828</v>
      </c>
      <c r="O26111" t="s">
        <v>229113</v>
      </c>
      <c r="P26111" t="s">
        <v>230081</v>
      </c>
      <c r="Q26111" t="s">
        <v>121322</v>
      </c>
      <c r="R26111" t="s">
        <v>213380</v>
      </c>
      <c r="S26111" t="s">
        <v>233773</v>
      </c>
    </row>
    <row r="26112" spans="1:19" x14ac:dyDescent="0.35">
      <c r="A26112" s="1">
        <v>32857</v>
      </c>
      <c r="B26112" t="s">
        <v>15155</v>
      </c>
      <c r="C26112" t="s">
        <v>71361</v>
      </c>
      <c r="D26112" t="s">
        <v>5</v>
      </c>
      <c r="E26112" t="s">
        <v>119954</v>
      </c>
      <c r="F26112" t="s">
        <v>120485</v>
      </c>
      <c r="G26112">
        <v>1.59E-5</v>
      </c>
      <c r="H26112" t="s">
        <v>15155</v>
      </c>
      <c r="I26112" t="s">
        <v>139681</v>
      </c>
      <c r="K26112" t="s">
        <v>213401</v>
      </c>
      <c r="L26112" t="s">
        <v>228706</v>
      </c>
      <c r="M26112" t="s">
        <v>10</v>
      </c>
      <c r="N26112" t="s">
        <v>228874</v>
      </c>
      <c r="O26112" t="s">
        <v>229107</v>
      </c>
      <c r="P26112" t="s">
        <v>230112</v>
      </c>
      <c r="Q26112" t="s">
        <v>121634</v>
      </c>
      <c r="R26112" t="s">
        <v>213380</v>
      </c>
      <c r="S26112" t="s">
        <v>233773</v>
      </c>
    </row>
    <row r="26113" spans="1:19" x14ac:dyDescent="0.35">
      <c r="A26113" s="1">
        <v>32858</v>
      </c>
      <c r="B26113" t="s">
        <v>15156</v>
      </c>
      <c r="C26113" t="s">
        <v>71362</v>
      </c>
      <c r="D26113" t="s">
        <v>4</v>
      </c>
      <c r="F26113" t="s">
        <v>120027</v>
      </c>
      <c r="G26113">
        <v>2E-8</v>
      </c>
      <c r="H26113" t="s">
        <v>15156</v>
      </c>
      <c r="I26113" t="s">
        <v>139682</v>
      </c>
      <c r="K26113" t="s">
        <v>213478</v>
      </c>
      <c r="L26113" t="s">
        <v>228704</v>
      </c>
      <c r="M26113" t="s">
        <v>8</v>
      </c>
      <c r="N26113" t="s">
        <v>228850</v>
      </c>
      <c r="O26113" t="s">
        <v>229135</v>
      </c>
      <c r="P26113" t="s">
        <v>229135</v>
      </c>
      <c r="R26113" t="s">
        <v>213380</v>
      </c>
      <c r="S26113" t="s">
        <v>233773</v>
      </c>
    </row>
    <row r="26114" spans="1:19" x14ac:dyDescent="0.35">
      <c r="A26114" s="1">
        <v>32859</v>
      </c>
      <c r="B26114" t="s">
        <v>15157</v>
      </c>
      <c r="C26114" t="s">
        <v>71363</v>
      </c>
      <c r="D26114" t="s">
        <v>5</v>
      </c>
      <c r="E26114" t="s">
        <v>119954</v>
      </c>
      <c r="F26114" t="s">
        <v>121911</v>
      </c>
      <c r="G26114">
        <v>2.5400000000000001E-5</v>
      </c>
      <c r="H26114" t="s">
        <v>15157</v>
      </c>
      <c r="I26114" t="s">
        <v>139683</v>
      </c>
      <c r="J26114" s="2" t="s">
        <v>183984</v>
      </c>
      <c r="K26114" t="s">
        <v>213380</v>
      </c>
      <c r="L26114" t="s">
        <v>228704</v>
      </c>
      <c r="M26114" t="s">
        <v>8</v>
      </c>
      <c r="N26114" t="s">
        <v>228873</v>
      </c>
      <c r="O26114" t="s">
        <v>229170</v>
      </c>
      <c r="P26114" t="s">
        <v>230401</v>
      </c>
      <c r="Q26114" t="s">
        <v>121322</v>
      </c>
      <c r="R26114" t="s">
        <v>213380</v>
      </c>
      <c r="S26114" t="s">
        <v>233773</v>
      </c>
    </row>
    <row r="26115" spans="1:19" x14ac:dyDescent="0.35">
      <c r="A26115" s="1">
        <v>32860</v>
      </c>
      <c r="B26115" t="s">
        <v>15157</v>
      </c>
      <c r="C26115" t="s">
        <v>71364</v>
      </c>
      <c r="D26115" t="s">
        <v>5</v>
      </c>
      <c r="E26115" t="s">
        <v>119956</v>
      </c>
      <c r="F26115" t="s">
        <v>122413</v>
      </c>
      <c r="G26115">
        <v>1.0000000000000001E-5</v>
      </c>
      <c r="H26115" t="s">
        <v>15157</v>
      </c>
      <c r="I26115" t="s">
        <v>139683</v>
      </c>
      <c r="J26115" s="2" t="s">
        <v>183984</v>
      </c>
      <c r="K26115" t="s">
        <v>213380</v>
      </c>
      <c r="L26115" t="s">
        <v>228704</v>
      </c>
      <c r="M26115" t="s">
        <v>8</v>
      </c>
      <c r="N26115" t="s">
        <v>228873</v>
      </c>
      <c r="O26115" t="s">
        <v>229170</v>
      </c>
      <c r="P26115" t="s">
        <v>230401</v>
      </c>
      <c r="Q26115" t="s">
        <v>121322</v>
      </c>
      <c r="R26115" t="s">
        <v>213380</v>
      </c>
      <c r="S26115" t="s">
        <v>233773</v>
      </c>
    </row>
    <row r="26116" spans="1:19" x14ac:dyDescent="0.35">
      <c r="A26116" s="1">
        <v>32864</v>
      </c>
      <c r="B26116" t="s">
        <v>15158</v>
      </c>
      <c r="C26116" t="s">
        <v>71365</v>
      </c>
      <c r="D26116" t="s">
        <v>5</v>
      </c>
      <c r="E26116" t="s">
        <v>119960</v>
      </c>
      <c r="F26116" t="s">
        <v>121694</v>
      </c>
      <c r="G26116">
        <v>5.0000000000000002E-5</v>
      </c>
      <c r="H26116" t="s">
        <v>15158</v>
      </c>
      <c r="I26116" t="s">
        <v>139684</v>
      </c>
      <c r="J26116" s="2" t="s">
        <v>183985</v>
      </c>
      <c r="K26116" t="s">
        <v>213380</v>
      </c>
      <c r="L26116" t="s">
        <v>228707</v>
      </c>
      <c r="M26116" t="s">
        <v>8</v>
      </c>
      <c r="N26116" t="s">
        <v>228848</v>
      </c>
      <c r="O26116" t="s">
        <v>229133</v>
      </c>
      <c r="P26116" t="s">
        <v>230112</v>
      </c>
      <c r="Q26116" t="s">
        <v>121535</v>
      </c>
      <c r="R26116" t="s">
        <v>213380</v>
      </c>
      <c r="S26116" t="s">
        <v>233773</v>
      </c>
    </row>
    <row r="26117" spans="1:19" x14ac:dyDescent="0.35">
      <c r="A26117" s="1">
        <v>32865</v>
      </c>
      <c r="B26117" t="s">
        <v>15158</v>
      </c>
      <c r="C26117" t="s">
        <v>71366</v>
      </c>
      <c r="D26117" t="s">
        <v>5</v>
      </c>
      <c r="E26117" t="s">
        <v>119954</v>
      </c>
      <c r="F26117" t="s">
        <v>121633</v>
      </c>
      <c r="G26117">
        <v>2.3E-5</v>
      </c>
      <c r="H26117" t="s">
        <v>15158</v>
      </c>
      <c r="I26117" t="s">
        <v>139684</v>
      </c>
      <c r="J26117" s="2" t="s">
        <v>183985</v>
      </c>
      <c r="K26117" t="s">
        <v>213380</v>
      </c>
      <c r="L26117" t="s">
        <v>228707</v>
      </c>
      <c r="M26117" t="s">
        <v>8</v>
      </c>
      <c r="N26117" t="s">
        <v>228848</v>
      </c>
      <c r="O26117" t="s">
        <v>229133</v>
      </c>
      <c r="P26117" t="s">
        <v>230112</v>
      </c>
      <c r="Q26117" t="s">
        <v>121535</v>
      </c>
      <c r="R26117" t="s">
        <v>213380</v>
      </c>
      <c r="S26117" t="s">
        <v>233773</v>
      </c>
    </row>
    <row r="26118" spans="1:19" x14ac:dyDescent="0.35">
      <c r="A26118" s="1">
        <v>32866</v>
      </c>
      <c r="B26118" t="s">
        <v>15158</v>
      </c>
      <c r="C26118" t="s">
        <v>71367</v>
      </c>
      <c r="D26118" t="s">
        <v>5</v>
      </c>
      <c r="E26118" t="s">
        <v>119957</v>
      </c>
      <c r="F26118" t="s">
        <v>120944</v>
      </c>
      <c r="G26118">
        <v>7.4999999999999993E-5</v>
      </c>
      <c r="H26118" t="s">
        <v>15158</v>
      </c>
      <c r="I26118" t="s">
        <v>139684</v>
      </c>
      <c r="J26118" s="2" t="s">
        <v>183985</v>
      </c>
      <c r="K26118" t="s">
        <v>213380</v>
      </c>
      <c r="L26118" t="s">
        <v>228707</v>
      </c>
      <c r="M26118" t="s">
        <v>8</v>
      </c>
      <c r="N26118" t="s">
        <v>228848</v>
      </c>
      <c r="O26118" t="s">
        <v>229133</v>
      </c>
      <c r="P26118" t="s">
        <v>230112</v>
      </c>
      <c r="Q26118" t="s">
        <v>121535</v>
      </c>
      <c r="R26118" t="s">
        <v>213380</v>
      </c>
      <c r="S26118" t="s">
        <v>233773</v>
      </c>
    </row>
    <row r="26119" spans="1:19" x14ac:dyDescent="0.35">
      <c r="A26119" s="1">
        <v>32867</v>
      </c>
      <c r="B26119" t="s">
        <v>15158</v>
      </c>
      <c r="C26119" t="s">
        <v>71368</v>
      </c>
      <c r="D26119" t="s">
        <v>5</v>
      </c>
      <c r="E26119" t="s">
        <v>119955</v>
      </c>
      <c r="F26119" t="s">
        <v>120970</v>
      </c>
      <c r="G26119">
        <v>1.0000000000000001E-5</v>
      </c>
      <c r="H26119" t="s">
        <v>15158</v>
      </c>
      <c r="I26119" t="s">
        <v>139684</v>
      </c>
      <c r="J26119" s="2" t="s">
        <v>183985</v>
      </c>
      <c r="K26119" t="s">
        <v>213380</v>
      </c>
      <c r="L26119" t="s">
        <v>228707</v>
      </c>
      <c r="M26119" t="s">
        <v>8</v>
      </c>
      <c r="N26119" t="s">
        <v>228848</v>
      </c>
      <c r="O26119" t="s">
        <v>229133</v>
      </c>
      <c r="P26119" t="s">
        <v>230112</v>
      </c>
      <c r="Q26119" t="s">
        <v>121535</v>
      </c>
      <c r="R26119" t="s">
        <v>213380</v>
      </c>
      <c r="S26119" t="s">
        <v>233773</v>
      </c>
    </row>
    <row r="26120" spans="1:19" x14ac:dyDescent="0.35">
      <c r="A26120" s="1">
        <v>32868</v>
      </c>
      <c r="B26120" t="s">
        <v>15158</v>
      </c>
      <c r="C26120" t="s">
        <v>71369</v>
      </c>
      <c r="D26120" t="s">
        <v>5</v>
      </c>
      <c r="E26120" t="s">
        <v>119956</v>
      </c>
      <c r="F26120" t="s">
        <v>123277</v>
      </c>
      <c r="G26120">
        <v>2.5999999999999998E-5</v>
      </c>
      <c r="H26120" t="s">
        <v>15158</v>
      </c>
      <c r="I26120" t="s">
        <v>139684</v>
      </c>
      <c r="J26120" s="2" t="s">
        <v>183985</v>
      </c>
      <c r="K26120" t="s">
        <v>213380</v>
      </c>
      <c r="L26120" t="s">
        <v>228707</v>
      </c>
      <c r="M26120" t="s">
        <v>8</v>
      </c>
      <c r="N26120" t="s">
        <v>228848</v>
      </c>
      <c r="O26120" t="s">
        <v>229133</v>
      </c>
      <c r="P26120" t="s">
        <v>230112</v>
      </c>
      <c r="Q26120" t="s">
        <v>121535</v>
      </c>
      <c r="R26120" t="s">
        <v>213380</v>
      </c>
      <c r="S26120" t="s">
        <v>233773</v>
      </c>
    </row>
    <row r="26121" spans="1:19" x14ac:dyDescent="0.35">
      <c r="A26121" s="1">
        <v>32869</v>
      </c>
      <c r="B26121" t="s">
        <v>15158</v>
      </c>
      <c r="C26121" t="s">
        <v>71370</v>
      </c>
      <c r="D26121" t="s">
        <v>5</v>
      </c>
      <c r="E26121" t="s">
        <v>119958</v>
      </c>
      <c r="F26121" t="s">
        <v>122614</v>
      </c>
      <c r="G26121">
        <v>5.0000000000000002E-5</v>
      </c>
      <c r="H26121" t="s">
        <v>15158</v>
      </c>
      <c r="I26121" t="s">
        <v>139684</v>
      </c>
      <c r="J26121" s="2" t="s">
        <v>183985</v>
      </c>
      <c r="K26121" t="s">
        <v>213380</v>
      </c>
      <c r="L26121" t="s">
        <v>228707</v>
      </c>
      <c r="M26121" t="s">
        <v>8</v>
      </c>
      <c r="N26121" t="s">
        <v>228848</v>
      </c>
      <c r="O26121" t="s">
        <v>229133</v>
      </c>
      <c r="P26121" t="s">
        <v>230112</v>
      </c>
      <c r="Q26121" t="s">
        <v>121535</v>
      </c>
      <c r="R26121" t="s">
        <v>213380</v>
      </c>
      <c r="S26121" t="s">
        <v>233773</v>
      </c>
    </row>
    <row r="26122" spans="1:19" x14ac:dyDescent="0.35">
      <c r="A26122" s="1">
        <v>32870</v>
      </c>
      <c r="B26122" t="s">
        <v>15158</v>
      </c>
      <c r="C26122" t="s">
        <v>71371</v>
      </c>
      <c r="D26122" t="s">
        <v>5</v>
      </c>
      <c r="E26122" t="s">
        <v>119959</v>
      </c>
      <c r="F26122" t="s">
        <v>120316</v>
      </c>
      <c r="G26122">
        <v>5.0000000000000002E-5</v>
      </c>
      <c r="H26122" t="s">
        <v>15158</v>
      </c>
      <c r="I26122" t="s">
        <v>139684</v>
      </c>
      <c r="J26122" s="2" t="s">
        <v>183985</v>
      </c>
      <c r="K26122" t="s">
        <v>213380</v>
      </c>
      <c r="L26122" t="s">
        <v>228707</v>
      </c>
      <c r="M26122" t="s">
        <v>8</v>
      </c>
      <c r="N26122" t="s">
        <v>228848</v>
      </c>
      <c r="O26122" t="s">
        <v>229133</v>
      </c>
      <c r="P26122" t="s">
        <v>230112</v>
      </c>
      <c r="Q26122" t="s">
        <v>121535</v>
      </c>
      <c r="R26122" t="s">
        <v>213380</v>
      </c>
      <c r="S26122" t="s">
        <v>233773</v>
      </c>
    </row>
    <row r="26123" spans="1:19" x14ac:dyDescent="0.35">
      <c r="A26123" s="1">
        <v>32871</v>
      </c>
      <c r="B26123" t="s">
        <v>15159</v>
      </c>
      <c r="C26123" t="s">
        <v>71372</v>
      </c>
      <c r="D26123" t="s">
        <v>4</v>
      </c>
      <c r="F26123" t="s">
        <v>119985</v>
      </c>
      <c r="G26123">
        <v>9.9999999999999995E-8</v>
      </c>
      <c r="H26123" t="s">
        <v>15159</v>
      </c>
      <c r="I26123" t="s">
        <v>139685</v>
      </c>
      <c r="J26123" s="2" t="s">
        <v>183986</v>
      </c>
      <c r="K26123" t="s">
        <v>213380</v>
      </c>
      <c r="L26123" t="s">
        <v>228704</v>
      </c>
      <c r="M26123" t="s">
        <v>8</v>
      </c>
      <c r="N26123" t="s">
        <v>228850</v>
      </c>
      <c r="O26123" t="s">
        <v>229135</v>
      </c>
      <c r="P26123" t="s">
        <v>231584</v>
      </c>
      <c r="Q26123" t="s">
        <v>122278</v>
      </c>
      <c r="R26123" t="s">
        <v>213380</v>
      </c>
      <c r="S26123" t="s">
        <v>233773</v>
      </c>
    </row>
    <row r="26124" spans="1:19" x14ac:dyDescent="0.35">
      <c r="A26124" s="1">
        <v>32872</v>
      </c>
      <c r="B26124" t="s">
        <v>15159</v>
      </c>
      <c r="C26124" t="s">
        <v>71373</v>
      </c>
      <c r="D26124" t="s">
        <v>5</v>
      </c>
      <c r="F26124" t="s">
        <v>121498</v>
      </c>
      <c r="G26124">
        <v>3.2812980000000002E-6</v>
      </c>
      <c r="H26124" t="s">
        <v>15159</v>
      </c>
      <c r="I26124" t="s">
        <v>139685</v>
      </c>
      <c r="J26124" s="2" t="s">
        <v>183986</v>
      </c>
      <c r="K26124" t="s">
        <v>213380</v>
      </c>
      <c r="L26124" t="s">
        <v>228704</v>
      </c>
      <c r="M26124" t="s">
        <v>8</v>
      </c>
      <c r="N26124" t="s">
        <v>228850</v>
      </c>
      <c r="O26124" t="s">
        <v>229135</v>
      </c>
      <c r="P26124" t="s">
        <v>231584</v>
      </c>
      <c r="Q26124" t="s">
        <v>122278</v>
      </c>
      <c r="R26124" t="s">
        <v>213380</v>
      </c>
      <c r="S26124" t="s">
        <v>233773</v>
      </c>
    </row>
    <row r="26125" spans="1:19" x14ac:dyDescent="0.35">
      <c r="A26125" s="1">
        <v>32873</v>
      </c>
      <c r="B26125" t="s">
        <v>15159</v>
      </c>
      <c r="C26125" t="s">
        <v>71374</v>
      </c>
      <c r="D26125" t="s">
        <v>5</v>
      </c>
      <c r="E26125" t="s">
        <v>119954</v>
      </c>
      <c r="F26125" t="s">
        <v>121381</v>
      </c>
      <c r="G26125">
        <v>3.9999999999999998E-6</v>
      </c>
      <c r="H26125" t="s">
        <v>15159</v>
      </c>
      <c r="I26125" t="s">
        <v>139685</v>
      </c>
      <c r="J26125" s="2" t="s">
        <v>183986</v>
      </c>
      <c r="K26125" t="s">
        <v>213380</v>
      </c>
      <c r="L26125" t="s">
        <v>228704</v>
      </c>
      <c r="M26125" t="s">
        <v>8</v>
      </c>
      <c r="N26125" t="s">
        <v>228850</v>
      </c>
      <c r="O26125" t="s">
        <v>229135</v>
      </c>
      <c r="P26125" t="s">
        <v>231584</v>
      </c>
      <c r="Q26125" t="s">
        <v>122278</v>
      </c>
      <c r="R26125" t="s">
        <v>213380</v>
      </c>
      <c r="S26125" t="s">
        <v>233773</v>
      </c>
    </row>
    <row r="26126" spans="1:19" x14ac:dyDescent="0.35">
      <c r="A26126" s="1">
        <v>32874</v>
      </c>
      <c r="B26126" t="s">
        <v>15159</v>
      </c>
      <c r="C26126" t="s">
        <v>71375</v>
      </c>
      <c r="D26126" t="s">
        <v>4</v>
      </c>
      <c r="F26126" t="s">
        <v>120152</v>
      </c>
      <c r="G26126">
        <v>2.2999999999999999E-7</v>
      </c>
      <c r="H26126" t="s">
        <v>15159</v>
      </c>
      <c r="I26126" t="s">
        <v>139685</v>
      </c>
      <c r="J26126" s="2" t="s">
        <v>183986</v>
      </c>
      <c r="K26126" t="s">
        <v>213380</v>
      </c>
      <c r="L26126" t="s">
        <v>228704</v>
      </c>
      <c r="M26126" t="s">
        <v>8</v>
      </c>
      <c r="N26126" t="s">
        <v>228850</v>
      </c>
      <c r="O26126" t="s">
        <v>229135</v>
      </c>
      <c r="P26126" t="s">
        <v>231584</v>
      </c>
      <c r="Q26126" t="s">
        <v>122278</v>
      </c>
      <c r="R26126" t="s">
        <v>213380</v>
      </c>
      <c r="S26126" t="s">
        <v>233773</v>
      </c>
    </row>
    <row r="26127" spans="1:19" x14ac:dyDescent="0.35">
      <c r="A26127" s="1">
        <v>32875</v>
      </c>
      <c r="B26127" t="s">
        <v>15159</v>
      </c>
      <c r="C26127" t="s">
        <v>71376</v>
      </c>
      <c r="D26127" t="s">
        <v>5</v>
      </c>
      <c r="F26127" t="s">
        <v>120640</v>
      </c>
      <c r="G26127">
        <v>1.8764500000000001E-7</v>
      </c>
      <c r="H26127" t="s">
        <v>15159</v>
      </c>
      <c r="I26127" t="s">
        <v>139685</v>
      </c>
      <c r="J26127" s="2" t="s">
        <v>183986</v>
      </c>
      <c r="K26127" t="s">
        <v>213380</v>
      </c>
      <c r="L26127" t="s">
        <v>228704</v>
      </c>
      <c r="M26127" t="s">
        <v>8</v>
      </c>
      <c r="N26127" t="s">
        <v>228850</v>
      </c>
      <c r="O26127" t="s">
        <v>229135</v>
      </c>
      <c r="P26127" t="s">
        <v>231584</v>
      </c>
      <c r="Q26127" t="s">
        <v>122278</v>
      </c>
      <c r="R26127" t="s">
        <v>213380</v>
      </c>
      <c r="S26127" t="s">
        <v>233773</v>
      </c>
    </row>
    <row r="26128" spans="1:19" x14ac:dyDescent="0.35">
      <c r="A26128" s="1">
        <v>32876</v>
      </c>
      <c r="B26128" t="s">
        <v>15159</v>
      </c>
      <c r="C26128" t="s">
        <v>71377</v>
      </c>
      <c r="D26128" t="s">
        <v>4</v>
      </c>
      <c r="F26128" t="s">
        <v>120027</v>
      </c>
      <c r="G26128">
        <v>3.72E-7</v>
      </c>
      <c r="H26128" t="s">
        <v>15159</v>
      </c>
      <c r="I26128" t="s">
        <v>139685</v>
      </c>
      <c r="J26128" s="2" t="s">
        <v>183986</v>
      </c>
      <c r="K26128" t="s">
        <v>213380</v>
      </c>
      <c r="L26128" t="s">
        <v>228704</v>
      </c>
      <c r="M26128" t="s">
        <v>8</v>
      </c>
      <c r="N26128" t="s">
        <v>228850</v>
      </c>
      <c r="O26128" t="s">
        <v>229135</v>
      </c>
      <c r="P26128" t="s">
        <v>231584</v>
      </c>
      <c r="Q26128" t="s">
        <v>122278</v>
      </c>
      <c r="R26128" t="s">
        <v>213380</v>
      </c>
      <c r="S26128" t="s">
        <v>233773</v>
      </c>
    </row>
    <row r="26129" spans="1:19" x14ac:dyDescent="0.35">
      <c r="A26129" s="1">
        <v>32877</v>
      </c>
      <c r="B26129" t="s">
        <v>15159</v>
      </c>
      <c r="C26129" t="s">
        <v>71378</v>
      </c>
      <c r="D26129" t="s">
        <v>4</v>
      </c>
      <c r="F26129" t="s">
        <v>119985</v>
      </c>
      <c r="G26129">
        <v>1.5E-6</v>
      </c>
      <c r="H26129" t="s">
        <v>15159</v>
      </c>
      <c r="I26129" t="s">
        <v>139685</v>
      </c>
      <c r="J26129" s="2" t="s">
        <v>183986</v>
      </c>
      <c r="K26129" t="s">
        <v>213380</v>
      </c>
      <c r="L26129" t="s">
        <v>228704</v>
      </c>
      <c r="M26129" t="s">
        <v>8</v>
      </c>
      <c r="N26129" t="s">
        <v>228850</v>
      </c>
      <c r="O26129" t="s">
        <v>229135</v>
      </c>
      <c r="P26129" t="s">
        <v>231584</v>
      </c>
      <c r="Q26129" t="s">
        <v>122278</v>
      </c>
      <c r="R26129" t="s">
        <v>213380</v>
      </c>
      <c r="S26129" t="s">
        <v>233773</v>
      </c>
    </row>
    <row r="26130" spans="1:19" x14ac:dyDescent="0.35">
      <c r="A26130" s="1">
        <v>32878</v>
      </c>
      <c r="B26130" t="s">
        <v>15159</v>
      </c>
      <c r="C26130" t="s">
        <v>71379</v>
      </c>
      <c r="D26130" t="s">
        <v>5</v>
      </c>
      <c r="E26130" t="s">
        <v>119954</v>
      </c>
      <c r="F26130" t="s">
        <v>120033</v>
      </c>
      <c r="G26130">
        <v>3.8238000000000001E-7</v>
      </c>
      <c r="H26130" t="s">
        <v>15159</v>
      </c>
      <c r="I26130" t="s">
        <v>139685</v>
      </c>
      <c r="J26130" s="2" t="s">
        <v>183986</v>
      </c>
      <c r="K26130" t="s">
        <v>213380</v>
      </c>
      <c r="L26130" t="s">
        <v>228704</v>
      </c>
      <c r="M26130" t="s">
        <v>8</v>
      </c>
      <c r="N26130" t="s">
        <v>228850</v>
      </c>
      <c r="O26130" t="s">
        <v>229135</v>
      </c>
      <c r="P26130" t="s">
        <v>231584</v>
      </c>
      <c r="Q26130" t="s">
        <v>122278</v>
      </c>
      <c r="R26130" t="s">
        <v>213380</v>
      </c>
      <c r="S26130" t="s">
        <v>233773</v>
      </c>
    </row>
    <row r="26131" spans="1:19" x14ac:dyDescent="0.35">
      <c r="A26131" s="1">
        <v>32879</v>
      </c>
      <c r="B26131" t="s">
        <v>15159</v>
      </c>
      <c r="C26131" t="s">
        <v>71380</v>
      </c>
      <c r="D26131" t="s">
        <v>4</v>
      </c>
      <c r="F26131" t="s">
        <v>120160</v>
      </c>
      <c r="G26131">
        <v>3.9000000000000002E-7</v>
      </c>
      <c r="H26131" t="s">
        <v>15159</v>
      </c>
      <c r="I26131" t="s">
        <v>139685</v>
      </c>
      <c r="J26131" s="2" t="s">
        <v>183986</v>
      </c>
      <c r="K26131" t="s">
        <v>213380</v>
      </c>
      <c r="L26131" t="s">
        <v>228704</v>
      </c>
      <c r="M26131" t="s">
        <v>8</v>
      </c>
      <c r="N26131" t="s">
        <v>228850</v>
      </c>
      <c r="O26131" t="s">
        <v>229135</v>
      </c>
      <c r="P26131" t="s">
        <v>231584</v>
      </c>
      <c r="Q26131" t="s">
        <v>122278</v>
      </c>
      <c r="R26131" t="s">
        <v>213380</v>
      </c>
      <c r="S26131" t="s">
        <v>233773</v>
      </c>
    </row>
    <row r="26132" spans="1:19" x14ac:dyDescent="0.35">
      <c r="A26132" s="1">
        <v>32880</v>
      </c>
      <c r="B26132" t="s">
        <v>15160</v>
      </c>
      <c r="C26132" t="s">
        <v>71381</v>
      </c>
      <c r="D26132" t="s">
        <v>5</v>
      </c>
      <c r="E26132" t="s">
        <v>119955</v>
      </c>
      <c r="F26132" t="s">
        <v>121780</v>
      </c>
      <c r="G26132">
        <v>5.1464000000000004E-6</v>
      </c>
      <c r="H26132" t="s">
        <v>15160</v>
      </c>
      <c r="I26132" t="s">
        <v>139686</v>
      </c>
      <c r="J26132" s="2" t="s">
        <v>183987</v>
      </c>
      <c r="K26132" t="s">
        <v>213380</v>
      </c>
      <c r="L26132" t="s">
        <v>228704</v>
      </c>
      <c r="M26132" t="s">
        <v>228713</v>
      </c>
      <c r="N26132" t="s">
        <v>228861</v>
      </c>
      <c r="O26132" t="s">
        <v>229119</v>
      </c>
      <c r="P26132" t="s">
        <v>230273</v>
      </c>
      <c r="Q26132" t="s">
        <v>120008</v>
      </c>
      <c r="R26132" t="s">
        <v>213380</v>
      </c>
      <c r="S26132" t="s">
        <v>233773</v>
      </c>
    </row>
    <row r="26133" spans="1:19" x14ac:dyDescent="0.35">
      <c r="A26133" s="1">
        <v>32881</v>
      </c>
      <c r="B26133" t="s">
        <v>15161</v>
      </c>
      <c r="C26133" t="s">
        <v>71382</v>
      </c>
      <c r="D26133" t="s">
        <v>4</v>
      </c>
      <c r="F26133" t="s">
        <v>120024</v>
      </c>
      <c r="G26133">
        <v>9.9999999999999995E-7</v>
      </c>
      <c r="H26133" t="s">
        <v>15161</v>
      </c>
      <c r="I26133" t="s">
        <v>139687</v>
      </c>
      <c r="J26133" s="2" t="s">
        <v>183988</v>
      </c>
      <c r="K26133" t="s">
        <v>213380</v>
      </c>
      <c r="L26133" t="s">
        <v>228704</v>
      </c>
      <c r="M26133" t="s">
        <v>11</v>
      </c>
      <c r="N26133" t="s">
        <v>228875</v>
      </c>
      <c r="O26133" t="s">
        <v>229172</v>
      </c>
      <c r="P26133" t="s">
        <v>229172</v>
      </c>
      <c r="Q26133" t="s">
        <v>120060</v>
      </c>
      <c r="R26133" t="s">
        <v>213380</v>
      </c>
      <c r="S26133" t="s">
        <v>233773</v>
      </c>
    </row>
    <row r="26134" spans="1:19" x14ac:dyDescent="0.35">
      <c r="A26134" s="1">
        <v>32882</v>
      </c>
      <c r="B26134" t="s">
        <v>15162</v>
      </c>
      <c r="C26134" t="s">
        <v>71383</v>
      </c>
      <c r="D26134" t="s">
        <v>3</v>
      </c>
      <c r="F26134" t="s">
        <v>121393</v>
      </c>
      <c r="G26134">
        <v>2.4999999999999999E-7</v>
      </c>
      <c r="H26134" t="s">
        <v>15162</v>
      </c>
      <c r="I26134" t="s">
        <v>139688</v>
      </c>
      <c r="J26134" s="2" t="s">
        <v>183989</v>
      </c>
      <c r="K26134" t="s">
        <v>213380</v>
      </c>
      <c r="L26134" t="s">
        <v>228704</v>
      </c>
      <c r="Q26134" t="s">
        <v>120060</v>
      </c>
      <c r="R26134" t="s">
        <v>213380</v>
      </c>
      <c r="S26134" t="s">
        <v>233773</v>
      </c>
    </row>
    <row r="26135" spans="1:19" x14ac:dyDescent="0.35">
      <c r="A26135" s="1">
        <v>32883</v>
      </c>
      <c r="B26135" t="s">
        <v>15163</v>
      </c>
      <c r="C26135" t="s">
        <v>71384</v>
      </c>
      <c r="D26135" t="s">
        <v>5</v>
      </c>
      <c r="E26135" t="s">
        <v>119955</v>
      </c>
      <c r="F26135" t="s">
        <v>121691</v>
      </c>
      <c r="G26135">
        <v>9.5000000000000005E-6</v>
      </c>
      <c r="H26135" t="s">
        <v>15163</v>
      </c>
      <c r="I26135" t="s">
        <v>139689</v>
      </c>
      <c r="J26135" s="2" t="s">
        <v>183990</v>
      </c>
      <c r="K26135" t="s">
        <v>213380</v>
      </c>
      <c r="L26135" t="s">
        <v>228704</v>
      </c>
      <c r="M26135" t="s">
        <v>8</v>
      </c>
      <c r="N26135" t="s">
        <v>228828</v>
      </c>
      <c r="O26135" t="s">
        <v>229113</v>
      </c>
      <c r="P26135" t="s">
        <v>230081</v>
      </c>
      <c r="R26135" t="s">
        <v>213380</v>
      </c>
      <c r="S26135" t="s">
        <v>233773</v>
      </c>
    </row>
    <row r="26136" spans="1:19" x14ac:dyDescent="0.35">
      <c r="A26136" s="1">
        <v>32884</v>
      </c>
      <c r="B26136" t="s">
        <v>15164</v>
      </c>
      <c r="C26136" t="s">
        <v>71385</v>
      </c>
      <c r="D26136" t="s">
        <v>5</v>
      </c>
      <c r="F26136" t="s">
        <v>122220</v>
      </c>
      <c r="G26136">
        <v>2.5000000000000002E-6</v>
      </c>
      <c r="H26136" t="s">
        <v>15164</v>
      </c>
      <c r="I26136" t="s">
        <v>139690</v>
      </c>
      <c r="K26136" t="s">
        <v>213380</v>
      </c>
      <c r="L26136" t="s">
        <v>228704</v>
      </c>
      <c r="M26136" t="s">
        <v>8</v>
      </c>
      <c r="N26136" t="s">
        <v>228892</v>
      </c>
      <c r="O26136" t="s">
        <v>229199</v>
      </c>
      <c r="P26136" t="s">
        <v>230922</v>
      </c>
      <c r="R26136" t="s">
        <v>213380</v>
      </c>
      <c r="S26136" t="s">
        <v>233773</v>
      </c>
    </row>
    <row r="26137" spans="1:19" x14ac:dyDescent="0.35">
      <c r="A26137" s="1">
        <v>32885</v>
      </c>
      <c r="B26137" t="s">
        <v>15165</v>
      </c>
      <c r="C26137" t="s">
        <v>71386</v>
      </c>
      <c r="D26137" t="s">
        <v>5</v>
      </c>
      <c r="E26137" t="s">
        <v>119955</v>
      </c>
      <c r="F26137" t="s">
        <v>121440</v>
      </c>
      <c r="G26137">
        <v>1.3131110000000001E-6</v>
      </c>
      <c r="H26137" t="s">
        <v>15165</v>
      </c>
      <c r="I26137" t="s">
        <v>139691</v>
      </c>
      <c r="J26137" s="2" t="s">
        <v>183991</v>
      </c>
      <c r="K26137" t="s">
        <v>213380</v>
      </c>
      <c r="L26137" t="s">
        <v>228706</v>
      </c>
      <c r="M26137" t="s">
        <v>15</v>
      </c>
      <c r="N26137" t="s">
        <v>228849</v>
      </c>
      <c r="O26137" t="s">
        <v>229543</v>
      </c>
      <c r="P26137" t="s">
        <v>229543</v>
      </c>
      <c r="R26137" t="s">
        <v>213380</v>
      </c>
      <c r="S26137" t="s">
        <v>233773</v>
      </c>
    </row>
    <row r="26138" spans="1:19" x14ac:dyDescent="0.35">
      <c r="A26138" s="1">
        <v>32886</v>
      </c>
      <c r="B26138" t="s">
        <v>15166</v>
      </c>
      <c r="C26138" t="s">
        <v>71387</v>
      </c>
      <c r="D26138" t="s">
        <v>5</v>
      </c>
      <c r="F26138" t="s">
        <v>120162</v>
      </c>
      <c r="G26138">
        <v>1.125007E-6</v>
      </c>
      <c r="H26138" t="s">
        <v>15166</v>
      </c>
      <c r="I26138" t="s">
        <v>139692</v>
      </c>
      <c r="K26138" t="s">
        <v>213380</v>
      </c>
      <c r="L26138" t="s">
        <v>228704</v>
      </c>
      <c r="M26138" t="s">
        <v>8</v>
      </c>
      <c r="N26138" t="s">
        <v>228828</v>
      </c>
      <c r="O26138" t="s">
        <v>229239</v>
      </c>
      <c r="P26138" t="s">
        <v>229239</v>
      </c>
      <c r="R26138" t="s">
        <v>213380</v>
      </c>
      <c r="S26138" t="s">
        <v>233773</v>
      </c>
    </row>
    <row r="26139" spans="1:19" x14ac:dyDescent="0.35">
      <c r="A26139" s="1">
        <v>32887</v>
      </c>
      <c r="B26139" t="s">
        <v>15167</v>
      </c>
      <c r="C26139" t="s">
        <v>71388</v>
      </c>
      <c r="D26139" t="s">
        <v>5</v>
      </c>
      <c r="E26139" t="s">
        <v>119955</v>
      </c>
      <c r="F26139" t="s">
        <v>122642</v>
      </c>
      <c r="G26139">
        <v>3.4701469999999998E-6</v>
      </c>
      <c r="H26139" t="s">
        <v>15167</v>
      </c>
      <c r="I26139" t="s">
        <v>139693</v>
      </c>
      <c r="J26139" s="2" t="s">
        <v>183992</v>
      </c>
      <c r="K26139" t="s">
        <v>213380</v>
      </c>
      <c r="L26139" t="s">
        <v>228704</v>
      </c>
      <c r="M26139" t="s">
        <v>8</v>
      </c>
      <c r="N26139" t="s">
        <v>228828</v>
      </c>
      <c r="O26139" t="s">
        <v>229113</v>
      </c>
      <c r="P26139" t="s">
        <v>230137</v>
      </c>
      <c r="R26139" t="s">
        <v>213380</v>
      </c>
      <c r="S26139" t="s">
        <v>233773</v>
      </c>
    </row>
    <row r="26140" spans="1:19" x14ac:dyDescent="0.35">
      <c r="A26140" s="1">
        <v>32888</v>
      </c>
      <c r="B26140" t="s">
        <v>15168</v>
      </c>
      <c r="C26140" t="s">
        <v>71389</v>
      </c>
      <c r="D26140" t="s">
        <v>5</v>
      </c>
      <c r="E26140" t="s">
        <v>119955</v>
      </c>
      <c r="F26140" t="s">
        <v>123337</v>
      </c>
      <c r="G26140">
        <v>6.2000000000000003E-5</v>
      </c>
      <c r="H26140" t="s">
        <v>15168</v>
      </c>
      <c r="I26140" t="s">
        <v>139694</v>
      </c>
      <c r="K26140" t="s">
        <v>213401</v>
      </c>
      <c r="L26140" t="s">
        <v>228706</v>
      </c>
      <c r="R26140" t="s">
        <v>213380</v>
      </c>
      <c r="S26140" t="s">
        <v>233773</v>
      </c>
    </row>
    <row r="26141" spans="1:19" x14ac:dyDescent="0.35">
      <c r="A26141" s="1">
        <v>32889</v>
      </c>
      <c r="B26141" t="s">
        <v>15169</v>
      </c>
      <c r="C26141" t="s">
        <v>71390</v>
      </c>
      <c r="D26141" t="s">
        <v>5</v>
      </c>
      <c r="F26141" t="s">
        <v>121777</v>
      </c>
      <c r="G26141">
        <v>1.3E-7</v>
      </c>
      <c r="H26141" t="s">
        <v>15169</v>
      </c>
      <c r="I26141" t="s">
        <v>139695</v>
      </c>
      <c r="J26141" s="2" t="s">
        <v>183993</v>
      </c>
      <c r="K26141" t="s">
        <v>213380</v>
      </c>
      <c r="L26141" t="s">
        <v>228704</v>
      </c>
      <c r="M26141" t="s">
        <v>8</v>
      </c>
      <c r="N26141" t="s">
        <v>228852</v>
      </c>
      <c r="O26141" t="s">
        <v>229182</v>
      </c>
      <c r="P26141" t="s">
        <v>230856</v>
      </c>
      <c r="Q26141" t="s">
        <v>119973</v>
      </c>
      <c r="R26141" t="s">
        <v>213380</v>
      </c>
      <c r="S26141" t="s">
        <v>233773</v>
      </c>
    </row>
    <row r="26142" spans="1:19" x14ac:dyDescent="0.35">
      <c r="A26142" s="1">
        <v>32890</v>
      </c>
      <c r="B26142" t="s">
        <v>15170</v>
      </c>
      <c r="C26142" t="s">
        <v>71391</v>
      </c>
      <c r="D26142" t="s">
        <v>4</v>
      </c>
      <c r="F26142" t="s">
        <v>120340</v>
      </c>
      <c r="G26142">
        <v>2.0999999999999998E-6</v>
      </c>
      <c r="H26142" t="s">
        <v>15170</v>
      </c>
      <c r="I26142" t="s">
        <v>139696</v>
      </c>
      <c r="J26142" s="2" t="s">
        <v>183994</v>
      </c>
      <c r="K26142" t="s">
        <v>213380</v>
      </c>
      <c r="L26142" t="s">
        <v>228704</v>
      </c>
      <c r="M26142" t="s">
        <v>8</v>
      </c>
      <c r="N26142" t="s">
        <v>228828</v>
      </c>
      <c r="O26142" t="s">
        <v>229113</v>
      </c>
      <c r="P26142" t="s">
        <v>230081</v>
      </c>
      <c r="Q26142" t="s">
        <v>120059</v>
      </c>
      <c r="R26142" t="s">
        <v>213380</v>
      </c>
      <c r="S26142" t="s">
        <v>233773</v>
      </c>
    </row>
    <row r="26143" spans="1:19" x14ac:dyDescent="0.35">
      <c r="A26143" s="1">
        <v>32891</v>
      </c>
      <c r="B26143" t="s">
        <v>15170</v>
      </c>
      <c r="C26143" t="s">
        <v>71392</v>
      </c>
      <c r="D26143" t="s">
        <v>5</v>
      </c>
      <c r="E26143" t="s">
        <v>119955</v>
      </c>
      <c r="F26143" t="s">
        <v>122596</v>
      </c>
      <c r="G26143">
        <v>7.9999999999999996E-6</v>
      </c>
      <c r="H26143" t="s">
        <v>15170</v>
      </c>
      <c r="I26143" t="s">
        <v>139696</v>
      </c>
      <c r="J26143" s="2" t="s">
        <v>183994</v>
      </c>
      <c r="K26143" t="s">
        <v>213380</v>
      </c>
      <c r="L26143" t="s">
        <v>228704</v>
      </c>
      <c r="M26143" t="s">
        <v>8</v>
      </c>
      <c r="N26143" t="s">
        <v>228828</v>
      </c>
      <c r="O26143" t="s">
        <v>229113</v>
      </c>
      <c r="P26143" t="s">
        <v>230081</v>
      </c>
      <c r="Q26143" t="s">
        <v>120059</v>
      </c>
      <c r="R26143" t="s">
        <v>213380</v>
      </c>
      <c r="S26143" t="s">
        <v>233773</v>
      </c>
    </row>
    <row r="26144" spans="1:19" x14ac:dyDescent="0.35">
      <c r="A26144" s="1">
        <v>32892</v>
      </c>
      <c r="B26144" t="s">
        <v>15171</v>
      </c>
      <c r="C26144" t="s">
        <v>71393</v>
      </c>
      <c r="D26144" t="s">
        <v>5</v>
      </c>
      <c r="E26144" t="s">
        <v>119955</v>
      </c>
      <c r="F26144" t="s">
        <v>123237</v>
      </c>
      <c r="G26144">
        <v>7.5000000000000002E-6</v>
      </c>
      <c r="H26144" t="s">
        <v>15171</v>
      </c>
      <c r="I26144" t="s">
        <v>139697</v>
      </c>
      <c r="K26144" t="s">
        <v>213380</v>
      </c>
      <c r="L26144" t="s">
        <v>228704</v>
      </c>
      <c r="M26144" t="s">
        <v>8</v>
      </c>
      <c r="N26144" t="s">
        <v>228828</v>
      </c>
      <c r="O26144" t="s">
        <v>229113</v>
      </c>
      <c r="P26144" t="s">
        <v>230464</v>
      </c>
      <c r="R26144" t="s">
        <v>213380</v>
      </c>
      <c r="S26144" t="s">
        <v>233773</v>
      </c>
    </row>
    <row r="26145" spans="1:19" x14ac:dyDescent="0.35">
      <c r="A26145" s="1">
        <v>32893</v>
      </c>
      <c r="B26145" t="s">
        <v>15172</v>
      </c>
      <c r="C26145" t="s">
        <v>71394</v>
      </c>
      <c r="D26145" t="s">
        <v>5</v>
      </c>
      <c r="F26145" t="s">
        <v>120229</v>
      </c>
      <c r="G26145">
        <v>1.3349999999999999E-6</v>
      </c>
      <c r="H26145" t="s">
        <v>15172</v>
      </c>
      <c r="I26145" t="s">
        <v>139698</v>
      </c>
      <c r="J26145" s="2" t="s">
        <v>183995</v>
      </c>
      <c r="K26145" t="s">
        <v>213388</v>
      </c>
      <c r="L26145" t="s">
        <v>228704</v>
      </c>
      <c r="M26145" t="s">
        <v>8</v>
      </c>
      <c r="N26145" t="s">
        <v>228881</v>
      </c>
      <c r="O26145" t="s">
        <v>229259</v>
      </c>
      <c r="P26145" t="s">
        <v>231408</v>
      </c>
      <c r="R26145" t="s">
        <v>213380</v>
      </c>
      <c r="S26145" t="s">
        <v>233773</v>
      </c>
    </row>
    <row r="26146" spans="1:19" x14ac:dyDescent="0.35">
      <c r="A26146" s="1">
        <v>32895</v>
      </c>
      <c r="B26146" t="s">
        <v>15173</v>
      </c>
      <c r="C26146" t="s">
        <v>71395</v>
      </c>
      <c r="D26146" t="s">
        <v>5</v>
      </c>
      <c r="F26146" t="s">
        <v>121813</v>
      </c>
      <c r="G26146">
        <v>8.3750000000000003E-6</v>
      </c>
      <c r="H26146" t="s">
        <v>15173</v>
      </c>
      <c r="I26146" t="s">
        <v>139699</v>
      </c>
      <c r="J26146" s="2" t="s">
        <v>183996</v>
      </c>
      <c r="K26146" t="s">
        <v>213380</v>
      </c>
      <c r="L26146" t="s">
        <v>228704</v>
      </c>
      <c r="M26146" t="s">
        <v>8</v>
      </c>
      <c r="N26146" t="s">
        <v>228876</v>
      </c>
      <c r="O26146" t="s">
        <v>229339</v>
      </c>
      <c r="P26146" t="s">
        <v>230848</v>
      </c>
      <c r="Q26146" t="s">
        <v>120377</v>
      </c>
      <c r="R26146" t="s">
        <v>213380</v>
      </c>
      <c r="S26146" t="s">
        <v>233773</v>
      </c>
    </row>
    <row r="26147" spans="1:19" x14ac:dyDescent="0.35">
      <c r="A26147" s="1">
        <v>32896</v>
      </c>
      <c r="B26147" t="s">
        <v>15174</v>
      </c>
      <c r="C26147" t="s">
        <v>71396</v>
      </c>
      <c r="D26147" t="s">
        <v>5</v>
      </c>
      <c r="F26147" t="s">
        <v>120848</v>
      </c>
      <c r="G26147">
        <v>1.5E-5</v>
      </c>
      <c r="H26147" t="s">
        <v>15174</v>
      </c>
      <c r="I26147" t="s">
        <v>139700</v>
      </c>
      <c r="K26147" t="s">
        <v>213407</v>
      </c>
      <c r="L26147" t="s">
        <v>228704</v>
      </c>
      <c r="M26147" t="s">
        <v>9</v>
      </c>
      <c r="N26147" t="s">
        <v>228844</v>
      </c>
      <c r="O26147" t="s">
        <v>229189</v>
      </c>
      <c r="P26147" t="s">
        <v>229189</v>
      </c>
      <c r="Q26147" t="s">
        <v>123278</v>
      </c>
      <c r="R26147" t="s">
        <v>213380</v>
      </c>
      <c r="S26147" t="s">
        <v>233773</v>
      </c>
    </row>
    <row r="26148" spans="1:19" x14ac:dyDescent="0.35">
      <c r="A26148" s="1">
        <v>32897</v>
      </c>
      <c r="B26148" t="s">
        <v>15174</v>
      </c>
      <c r="C26148" t="s">
        <v>71397</v>
      </c>
      <c r="D26148" t="s">
        <v>5</v>
      </c>
      <c r="E26148" t="s">
        <v>119956</v>
      </c>
      <c r="F26148" t="s">
        <v>120009</v>
      </c>
      <c r="G26148">
        <v>1.9999999999999999E-6</v>
      </c>
      <c r="H26148" t="s">
        <v>15174</v>
      </c>
      <c r="I26148" t="s">
        <v>139700</v>
      </c>
      <c r="K26148" t="s">
        <v>213407</v>
      </c>
      <c r="L26148" t="s">
        <v>228704</v>
      </c>
      <c r="M26148" t="s">
        <v>9</v>
      </c>
      <c r="N26148" t="s">
        <v>228844</v>
      </c>
      <c r="O26148" t="s">
        <v>229189</v>
      </c>
      <c r="P26148" t="s">
        <v>229189</v>
      </c>
      <c r="Q26148" t="s">
        <v>123278</v>
      </c>
      <c r="R26148" t="s">
        <v>213380</v>
      </c>
      <c r="S26148" t="s">
        <v>233773</v>
      </c>
    </row>
    <row r="26149" spans="1:19" x14ac:dyDescent="0.35">
      <c r="A26149" s="1">
        <v>32898</v>
      </c>
      <c r="B26149" t="s">
        <v>15174</v>
      </c>
      <c r="C26149" t="s">
        <v>71398</v>
      </c>
      <c r="D26149" t="s">
        <v>5</v>
      </c>
      <c r="E26149" t="s">
        <v>119954</v>
      </c>
      <c r="F26149" t="s">
        <v>119973</v>
      </c>
      <c r="G26149">
        <v>3.3470000000000003E-5</v>
      </c>
      <c r="H26149" t="s">
        <v>15174</v>
      </c>
      <c r="I26149" t="s">
        <v>139700</v>
      </c>
      <c r="K26149" t="s">
        <v>213407</v>
      </c>
      <c r="L26149" t="s">
        <v>228704</v>
      </c>
      <c r="M26149" t="s">
        <v>9</v>
      </c>
      <c r="N26149" t="s">
        <v>228844</v>
      </c>
      <c r="O26149" t="s">
        <v>229189</v>
      </c>
      <c r="P26149" t="s">
        <v>229189</v>
      </c>
      <c r="Q26149" t="s">
        <v>123278</v>
      </c>
      <c r="R26149" t="s">
        <v>213380</v>
      </c>
      <c r="S26149" t="s">
        <v>233773</v>
      </c>
    </row>
    <row r="26150" spans="1:19" x14ac:dyDescent="0.35">
      <c r="A26150" s="1">
        <v>32899</v>
      </c>
      <c r="B26150" t="s">
        <v>15174</v>
      </c>
      <c r="C26150" t="s">
        <v>71399</v>
      </c>
      <c r="D26150" t="s">
        <v>5</v>
      </c>
      <c r="E26150" t="s">
        <v>119955</v>
      </c>
      <c r="F26150" t="s">
        <v>121557</v>
      </c>
      <c r="G26150">
        <v>7.9999999999999996E-6</v>
      </c>
      <c r="H26150" t="s">
        <v>15174</v>
      </c>
      <c r="I26150" t="s">
        <v>139700</v>
      </c>
      <c r="K26150" t="s">
        <v>213407</v>
      </c>
      <c r="L26150" t="s">
        <v>228704</v>
      </c>
      <c r="M26150" t="s">
        <v>9</v>
      </c>
      <c r="N26150" t="s">
        <v>228844</v>
      </c>
      <c r="O26150" t="s">
        <v>229189</v>
      </c>
      <c r="P26150" t="s">
        <v>229189</v>
      </c>
      <c r="Q26150" t="s">
        <v>123278</v>
      </c>
      <c r="R26150" t="s">
        <v>213380</v>
      </c>
      <c r="S26150" t="s">
        <v>233773</v>
      </c>
    </row>
    <row r="26151" spans="1:19" x14ac:dyDescent="0.35">
      <c r="A26151" s="1">
        <v>32900</v>
      </c>
      <c r="B26151" t="s">
        <v>15175</v>
      </c>
      <c r="C26151" t="s">
        <v>71400</v>
      </c>
      <c r="D26151" t="s">
        <v>5</v>
      </c>
      <c r="F26151" t="s">
        <v>122076</v>
      </c>
      <c r="G26151">
        <v>5.1600000000000001E-7</v>
      </c>
      <c r="H26151" t="s">
        <v>15175</v>
      </c>
      <c r="I26151" t="s">
        <v>139701</v>
      </c>
      <c r="J26151" s="2" t="s">
        <v>183997</v>
      </c>
      <c r="K26151" t="s">
        <v>213479</v>
      </c>
      <c r="L26151" t="s">
        <v>228705</v>
      </c>
      <c r="M26151" t="s">
        <v>8</v>
      </c>
      <c r="N26151" t="s">
        <v>228876</v>
      </c>
      <c r="O26151" t="s">
        <v>229173</v>
      </c>
      <c r="P26151" t="s">
        <v>229173</v>
      </c>
      <c r="Q26151" t="s">
        <v>120377</v>
      </c>
      <c r="R26151" t="s">
        <v>213380</v>
      </c>
      <c r="S26151" t="s">
        <v>233773</v>
      </c>
    </row>
    <row r="26152" spans="1:19" x14ac:dyDescent="0.35">
      <c r="A26152" s="1">
        <v>32901</v>
      </c>
      <c r="B26152" t="s">
        <v>15175</v>
      </c>
      <c r="C26152" t="s">
        <v>71401</v>
      </c>
      <c r="D26152" t="s">
        <v>5</v>
      </c>
      <c r="F26152" t="s">
        <v>119973</v>
      </c>
      <c r="G26152">
        <v>1.5099999999999999E-5</v>
      </c>
      <c r="H26152" t="s">
        <v>15175</v>
      </c>
      <c r="I26152" t="s">
        <v>139701</v>
      </c>
      <c r="J26152" s="2" t="s">
        <v>183997</v>
      </c>
      <c r="K26152" t="s">
        <v>213479</v>
      </c>
      <c r="L26152" t="s">
        <v>228705</v>
      </c>
      <c r="M26152" t="s">
        <v>8</v>
      </c>
      <c r="N26152" t="s">
        <v>228876</v>
      </c>
      <c r="O26152" t="s">
        <v>229173</v>
      </c>
      <c r="P26152" t="s">
        <v>229173</v>
      </c>
      <c r="Q26152" t="s">
        <v>120377</v>
      </c>
      <c r="R26152" t="s">
        <v>213380</v>
      </c>
      <c r="S26152" t="s">
        <v>233773</v>
      </c>
    </row>
    <row r="26153" spans="1:19" x14ac:dyDescent="0.35">
      <c r="A26153" s="1">
        <v>32902</v>
      </c>
      <c r="B26153" t="s">
        <v>15175</v>
      </c>
      <c r="C26153" t="s">
        <v>71402</v>
      </c>
      <c r="D26153" t="s">
        <v>5</v>
      </c>
      <c r="F26153" t="s">
        <v>120308</v>
      </c>
      <c r="G26153">
        <v>3.3000000000000002E-6</v>
      </c>
      <c r="H26153" t="s">
        <v>15175</v>
      </c>
      <c r="I26153" t="s">
        <v>139701</v>
      </c>
      <c r="J26153" s="2" t="s">
        <v>183997</v>
      </c>
      <c r="K26153" t="s">
        <v>213479</v>
      </c>
      <c r="L26153" t="s">
        <v>228705</v>
      </c>
      <c r="M26153" t="s">
        <v>8</v>
      </c>
      <c r="N26153" t="s">
        <v>228876</v>
      </c>
      <c r="O26153" t="s">
        <v>229173</v>
      </c>
      <c r="P26153" t="s">
        <v>229173</v>
      </c>
      <c r="Q26153" t="s">
        <v>120377</v>
      </c>
      <c r="R26153" t="s">
        <v>213380</v>
      </c>
      <c r="S26153" t="s">
        <v>233773</v>
      </c>
    </row>
    <row r="26154" spans="1:19" x14ac:dyDescent="0.35">
      <c r="A26154" s="1">
        <v>32903</v>
      </c>
      <c r="B26154" t="s">
        <v>15176</v>
      </c>
      <c r="C26154" t="s">
        <v>71403</v>
      </c>
      <c r="D26154" t="s">
        <v>5</v>
      </c>
      <c r="E26154" t="s">
        <v>119955</v>
      </c>
      <c r="F26154" t="s">
        <v>120118</v>
      </c>
      <c r="G26154">
        <v>2.525E-6</v>
      </c>
      <c r="H26154" t="s">
        <v>15176</v>
      </c>
      <c r="I26154" t="s">
        <v>139702</v>
      </c>
      <c r="J26154" s="2" t="s">
        <v>183998</v>
      </c>
      <c r="K26154" t="s">
        <v>213380</v>
      </c>
      <c r="L26154" t="s">
        <v>228704</v>
      </c>
      <c r="M26154" t="s">
        <v>8</v>
      </c>
      <c r="N26154" t="s">
        <v>228867</v>
      </c>
      <c r="O26154" t="s">
        <v>229163</v>
      </c>
      <c r="P26154" t="s">
        <v>230554</v>
      </c>
      <c r="Q26154" t="s">
        <v>120216</v>
      </c>
      <c r="R26154" t="s">
        <v>213380</v>
      </c>
      <c r="S26154" t="s">
        <v>233773</v>
      </c>
    </row>
    <row r="26155" spans="1:19" x14ac:dyDescent="0.35">
      <c r="A26155" s="1">
        <v>32904</v>
      </c>
      <c r="B26155" t="s">
        <v>15177</v>
      </c>
      <c r="C26155" t="s">
        <v>71404</v>
      </c>
      <c r="D26155" t="s">
        <v>5</v>
      </c>
      <c r="F26155" t="s">
        <v>120507</v>
      </c>
      <c r="G26155">
        <v>9.9999999999999995E-8</v>
      </c>
      <c r="H26155" t="s">
        <v>15177</v>
      </c>
      <c r="I26155" t="s">
        <v>139703</v>
      </c>
      <c r="J26155" s="2" t="s">
        <v>183999</v>
      </c>
      <c r="K26155" t="s">
        <v>213380</v>
      </c>
      <c r="L26155" t="s">
        <v>228704</v>
      </c>
      <c r="M26155" t="s">
        <v>8</v>
      </c>
      <c r="N26155" t="s">
        <v>228942</v>
      </c>
      <c r="O26155" t="s">
        <v>229342</v>
      </c>
      <c r="P26155" t="s">
        <v>230312</v>
      </c>
      <c r="Q26155" t="s">
        <v>120056</v>
      </c>
      <c r="R26155" t="s">
        <v>213380</v>
      </c>
      <c r="S26155" t="s">
        <v>233773</v>
      </c>
    </row>
    <row r="26156" spans="1:19" x14ac:dyDescent="0.35">
      <c r="A26156" s="1">
        <v>32905</v>
      </c>
      <c r="B26156" t="s">
        <v>15178</v>
      </c>
      <c r="C26156" t="s">
        <v>71405</v>
      </c>
      <c r="D26156" t="s">
        <v>5</v>
      </c>
      <c r="F26156" t="s">
        <v>120690</v>
      </c>
      <c r="G26156">
        <v>5.0100000000000005E-7</v>
      </c>
      <c r="H26156" t="s">
        <v>15178</v>
      </c>
      <c r="I26156" t="s">
        <v>139704</v>
      </c>
      <c r="J26156" s="2" t="s">
        <v>184000</v>
      </c>
      <c r="K26156" t="s">
        <v>213380</v>
      </c>
      <c r="L26156" t="s">
        <v>228704</v>
      </c>
      <c r="M26156" t="s">
        <v>8</v>
      </c>
      <c r="N26156" t="s">
        <v>228828</v>
      </c>
      <c r="O26156" t="s">
        <v>229216</v>
      </c>
      <c r="P26156" t="s">
        <v>230164</v>
      </c>
      <c r="R26156" t="s">
        <v>213380</v>
      </c>
      <c r="S26156" t="s">
        <v>233773</v>
      </c>
    </row>
    <row r="26157" spans="1:19" x14ac:dyDescent="0.35">
      <c r="A26157" s="1">
        <v>32906</v>
      </c>
      <c r="B26157" t="s">
        <v>15178</v>
      </c>
      <c r="C26157" t="s">
        <v>71406</v>
      </c>
      <c r="D26157" t="s">
        <v>5</v>
      </c>
      <c r="F26157" t="s">
        <v>120062</v>
      </c>
      <c r="G26157">
        <v>6.0019999999999999E-7</v>
      </c>
      <c r="H26157" t="s">
        <v>15178</v>
      </c>
      <c r="I26157" t="s">
        <v>139704</v>
      </c>
      <c r="J26157" s="2" t="s">
        <v>184000</v>
      </c>
      <c r="K26157" t="s">
        <v>213380</v>
      </c>
      <c r="L26157" t="s">
        <v>228704</v>
      </c>
      <c r="M26157" t="s">
        <v>8</v>
      </c>
      <c r="N26157" t="s">
        <v>228828</v>
      </c>
      <c r="O26157" t="s">
        <v>229216</v>
      </c>
      <c r="P26157" t="s">
        <v>230164</v>
      </c>
      <c r="R26157" t="s">
        <v>213380</v>
      </c>
      <c r="S26157" t="s">
        <v>233773</v>
      </c>
    </row>
    <row r="26158" spans="1:19" x14ac:dyDescent="0.35">
      <c r="A26158" s="1">
        <v>32907</v>
      </c>
      <c r="B26158" t="s">
        <v>15178</v>
      </c>
      <c r="C26158" t="s">
        <v>71407</v>
      </c>
      <c r="D26158" t="s">
        <v>5</v>
      </c>
      <c r="E26158" t="s">
        <v>119955</v>
      </c>
      <c r="F26158" t="s">
        <v>122913</v>
      </c>
      <c r="G26158">
        <v>6.1999999999999999E-6</v>
      </c>
      <c r="H26158" t="s">
        <v>15178</v>
      </c>
      <c r="I26158" t="s">
        <v>139704</v>
      </c>
      <c r="J26158" s="2" t="s">
        <v>184000</v>
      </c>
      <c r="K26158" t="s">
        <v>213380</v>
      </c>
      <c r="L26158" t="s">
        <v>228704</v>
      </c>
      <c r="M26158" t="s">
        <v>8</v>
      </c>
      <c r="N26158" t="s">
        <v>228828</v>
      </c>
      <c r="O26158" t="s">
        <v>229216</v>
      </c>
      <c r="P26158" t="s">
        <v>230164</v>
      </c>
      <c r="R26158" t="s">
        <v>213380</v>
      </c>
      <c r="S26158" t="s">
        <v>233773</v>
      </c>
    </row>
    <row r="26159" spans="1:19" x14ac:dyDescent="0.35">
      <c r="A26159" s="1">
        <v>32908</v>
      </c>
      <c r="B26159" t="s">
        <v>15178</v>
      </c>
      <c r="C26159" t="s">
        <v>71408</v>
      </c>
      <c r="D26159" t="s">
        <v>5</v>
      </c>
      <c r="F26159" t="s">
        <v>120040</v>
      </c>
      <c r="G26159">
        <v>9.2900000000000002E-7</v>
      </c>
      <c r="H26159" t="s">
        <v>15178</v>
      </c>
      <c r="I26159" t="s">
        <v>139704</v>
      </c>
      <c r="J26159" s="2" t="s">
        <v>184000</v>
      </c>
      <c r="K26159" t="s">
        <v>213380</v>
      </c>
      <c r="L26159" t="s">
        <v>228704</v>
      </c>
      <c r="M26159" t="s">
        <v>8</v>
      </c>
      <c r="N26159" t="s">
        <v>228828</v>
      </c>
      <c r="O26159" t="s">
        <v>229216</v>
      </c>
      <c r="P26159" t="s">
        <v>230164</v>
      </c>
      <c r="R26159" t="s">
        <v>213380</v>
      </c>
      <c r="S26159" t="s">
        <v>233773</v>
      </c>
    </row>
    <row r="26160" spans="1:19" x14ac:dyDescent="0.35">
      <c r="A26160" s="1">
        <v>32909</v>
      </c>
      <c r="B26160" t="s">
        <v>15178</v>
      </c>
      <c r="C26160" t="s">
        <v>71409</v>
      </c>
      <c r="D26160" t="s">
        <v>5</v>
      </c>
      <c r="E26160" t="s">
        <v>119956</v>
      </c>
      <c r="F26160" t="s">
        <v>120038</v>
      </c>
      <c r="G26160">
        <v>4.8053000000000004E-6</v>
      </c>
      <c r="H26160" t="s">
        <v>15178</v>
      </c>
      <c r="I26160" t="s">
        <v>139704</v>
      </c>
      <c r="J26160" s="2" t="s">
        <v>184000</v>
      </c>
      <c r="K26160" t="s">
        <v>213380</v>
      </c>
      <c r="L26160" t="s">
        <v>228704</v>
      </c>
      <c r="M26160" t="s">
        <v>8</v>
      </c>
      <c r="N26160" t="s">
        <v>228828</v>
      </c>
      <c r="O26160" t="s">
        <v>229216</v>
      </c>
      <c r="P26160" t="s">
        <v>230164</v>
      </c>
      <c r="R26160" t="s">
        <v>213380</v>
      </c>
      <c r="S26160" t="s">
        <v>233773</v>
      </c>
    </row>
    <row r="26161" spans="1:19" x14ac:dyDescent="0.35">
      <c r="A26161" s="1">
        <v>32910</v>
      </c>
      <c r="B26161" t="s">
        <v>15178</v>
      </c>
      <c r="C26161" t="s">
        <v>71410</v>
      </c>
      <c r="D26161" t="s">
        <v>5</v>
      </c>
      <c r="E26161" t="s">
        <v>119954</v>
      </c>
      <c r="F26161" t="s">
        <v>123058</v>
      </c>
      <c r="G26161">
        <v>1.0000000000000001E-5</v>
      </c>
      <c r="H26161" t="s">
        <v>15178</v>
      </c>
      <c r="I26161" t="s">
        <v>139704</v>
      </c>
      <c r="J26161" s="2" t="s">
        <v>184000</v>
      </c>
      <c r="K26161" t="s">
        <v>213380</v>
      </c>
      <c r="L26161" t="s">
        <v>228704</v>
      </c>
      <c r="M26161" t="s">
        <v>8</v>
      </c>
      <c r="N26161" t="s">
        <v>228828</v>
      </c>
      <c r="O26161" t="s">
        <v>229216</v>
      </c>
      <c r="P26161" t="s">
        <v>230164</v>
      </c>
      <c r="R26161" t="s">
        <v>213380</v>
      </c>
      <c r="S26161" t="s">
        <v>233773</v>
      </c>
    </row>
    <row r="26162" spans="1:19" x14ac:dyDescent="0.35">
      <c r="A26162" s="1">
        <v>32911</v>
      </c>
      <c r="B26162" t="s">
        <v>15179</v>
      </c>
      <c r="C26162" t="s">
        <v>71411</v>
      </c>
      <c r="D26162" t="s">
        <v>5</v>
      </c>
      <c r="F26162" t="s">
        <v>120844</v>
      </c>
      <c r="G26162">
        <v>3.7500000000000001E-6</v>
      </c>
      <c r="H26162" t="s">
        <v>15179</v>
      </c>
      <c r="I26162" t="s">
        <v>139705</v>
      </c>
      <c r="J26162" s="2" t="s">
        <v>184001</v>
      </c>
      <c r="K26162" t="s">
        <v>213380</v>
      </c>
      <c r="L26162" t="s">
        <v>228704</v>
      </c>
      <c r="M26162" t="s">
        <v>8</v>
      </c>
      <c r="N26162" t="s">
        <v>228828</v>
      </c>
      <c r="O26162" t="s">
        <v>229113</v>
      </c>
      <c r="P26162" t="s">
        <v>230442</v>
      </c>
      <c r="Q26162" t="s">
        <v>121634</v>
      </c>
      <c r="R26162" t="s">
        <v>213380</v>
      </c>
      <c r="S26162" t="s">
        <v>233773</v>
      </c>
    </row>
    <row r="26163" spans="1:19" x14ac:dyDescent="0.35">
      <c r="A26163" s="1">
        <v>32913</v>
      </c>
      <c r="B26163" t="s">
        <v>15179</v>
      </c>
      <c r="C26163" t="s">
        <v>71412</v>
      </c>
      <c r="D26163" t="s">
        <v>5</v>
      </c>
      <c r="F26163" t="s">
        <v>120360</v>
      </c>
      <c r="G26163">
        <v>2.149235E-6</v>
      </c>
      <c r="H26163" t="s">
        <v>15179</v>
      </c>
      <c r="I26163" t="s">
        <v>139705</v>
      </c>
      <c r="J26163" s="2" t="s">
        <v>184001</v>
      </c>
      <c r="K26163" t="s">
        <v>213380</v>
      </c>
      <c r="L26163" t="s">
        <v>228704</v>
      </c>
      <c r="M26163" t="s">
        <v>8</v>
      </c>
      <c r="N26163" t="s">
        <v>228828</v>
      </c>
      <c r="O26163" t="s">
        <v>229113</v>
      </c>
      <c r="P26163" t="s">
        <v>230442</v>
      </c>
      <c r="Q26163" t="s">
        <v>121634</v>
      </c>
      <c r="R26163" t="s">
        <v>213380</v>
      </c>
      <c r="S26163" t="s">
        <v>233773</v>
      </c>
    </row>
    <row r="26164" spans="1:19" x14ac:dyDescent="0.35">
      <c r="A26164" s="1">
        <v>32914</v>
      </c>
      <c r="B26164" t="s">
        <v>15179</v>
      </c>
      <c r="C26164" t="s">
        <v>71413</v>
      </c>
      <c r="D26164" t="s">
        <v>5</v>
      </c>
      <c r="F26164" t="s">
        <v>120569</v>
      </c>
      <c r="G26164">
        <v>8.4000039999999985E-6</v>
      </c>
      <c r="H26164" t="s">
        <v>15179</v>
      </c>
      <c r="I26164" t="s">
        <v>139705</v>
      </c>
      <c r="J26164" s="2" t="s">
        <v>184001</v>
      </c>
      <c r="K26164" t="s">
        <v>213380</v>
      </c>
      <c r="L26164" t="s">
        <v>228704</v>
      </c>
      <c r="M26164" t="s">
        <v>8</v>
      </c>
      <c r="N26164" t="s">
        <v>228828</v>
      </c>
      <c r="O26164" t="s">
        <v>229113</v>
      </c>
      <c r="P26164" t="s">
        <v>230442</v>
      </c>
      <c r="Q26164" t="s">
        <v>121634</v>
      </c>
      <c r="R26164" t="s">
        <v>213380</v>
      </c>
      <c r="S26164" t="s">
        <v>233773</v>
      </c>
    </row>
    <row r="26165" spans="1:19" x14ac:dyDescent="0.35">
      <c r="A26165" s="1">
        <v>32916</v>
      </c>
      <c r="B26165" t="s">
        <v>15179</v>
      </c>
      <c r="C26165" t="s">
        <v>71414</v>
      </c>
      <c r="D26165" t="s">
        <v>5</v>
      </c>
      <c r="F26165" t="s">
        <v>120026</v>
      </c>
      <c r="G26165">
        <v>5.5477860000000014E-6</v>
      </c>
      <c r="H26165" t="s">
        <v>15179</v>
      </c>
      <c r="I26165" t="s">
        <v>139705</v>
      </c>
      <c r="J26165" s="2" t="s">
        <v>184001</v>
      </c>
      <c r="K26165" t="s">
        <v>213380</v>
      </c>
      <c r="L26165" t="s">
        <v>228704</v>
      </c>
      <c r="M26165" t="s">
        <v>8</v>
      </c>
      <c r="N26165" t="s">
        <v>228828</v>
      </c>
      <c r="O26165" t="s">
        <v>229113</v>
      </c>
      <c r="P26165" t="s">
        <v>230442</v>
      </c>
      <c r="Q26165" t="s">
        <v>121634</v>
      </c>
      <c r="R26165" t="s">
        <v>213380</v>
      </c>
      <c r="S26165" t="s">
        <v>233773</v>
      </c>
    </row>
    <row r="26166" spans="1:19" x14ac:dyDescent="0.35">
      <c r="A26166" s="1">
        <v>32917</v>
      </c>
      <c r="B26166" t="s">
        <v>15180</v>
      </c>
      <c r="C26166" t="s">
        <v>71415</v>
      </c>
      <c r="D26166" t="s">
        <v>5</v>
      </c>
      <c r="E26166" t="s">
        <v>119955</v>
      </c>
      <c r="F26166" t="s">
        <v>121185</v>
      </c>
      <c r="G26166">
        <v>4.0000000000000003E-5</v>
      </c>
      <c r="H26166" t="s">
        <v>15180</v>
      </c>
      <c r="I26166" t="s">
        <v>139706</v>
      </c>
      <c r="J26166" s="2" t="s">
        <v>184002</v>
      </c>
      <c r="K26166" t="s">
        <v>213480</v>
      </c>
      <c r="L26166" t="s">
        <v>228704</v>
      </c>
      <c r="M26166" t="s">
        <v>8</v>
      </c>
      <c r="N26166" t="s">
        <v>228841</v>
      </c>
      <c r="O26166" t="s">
        <v>229137</v>
      </c>
      <c r="P26166" t="s">
        <v>229137</v>
      </c>
      <c r="Q26166" t="s">
        <v>121999</v>
      </c>
      <c r="R26166" t="s">
        <v>213380</v>
      </c>
      <c r="S26166" t="s">
        <v>233773</v>
      </c>
    </row>
    <row r="26167" spans="1:19" x14ac:dyDescent="0.35">
      <c r="A26167" s="1">
        <v>32918</v>
      </c>
      <c r="B26167" t="s">
        <v>15181</v>
      </c>
      <c r="C26167" t="s">
        <v>71416</v>
      </c>
      <c r="D26167" t="s">
        <v>5</v>
      </c>
      <c r="F26167" t="s">
        <v>120121</v>
      </c>
      <c r="G26167">
        <v>3.2499999999999998E-6</v>
      </c>
      <c r="H26167" t="s">
        <v>15181</v>
      </c>
      <c r="I26167" t="s">
        <v>139707</v>
      </c>
      <c r="J26167" s="2" t="s">
        <v>184003</v>
      </c>
      <c r="K26167" t="s">
        <v>213380</v>
      </c>
      <c r="L26167" t="s">
        <v>228707</v>
      </c>
      <c r="M26167" t="s">
        <v>8</v>
      </c>
      <c r="N26167" t="s">
        <v>228876</v>
      </c>
      <c r="O26167" t="s">
        <v>229173</v>
      </c>
      <c r="P26167" t="s">
        <v>229173</v>
      </c>
      <c r="R26167" t="s">
        <v>213380</v>
      </c>
      <c r="S26167" t="s">
        <v>233773</v>
      </c>
    </row>
    <row r="26168" spans="1:19" x14ac:dyDescent="0.35">
      <c r="A26168" s="1">
        <v>32919</v>
      </c>
      <c r="B26168" t="s">
        <v>15181</v>
      </c>
      <c r="C26168" t="s">
        <v>71417</v>
      </c>
      <c r="D26168" t="s">
        <v>5</v>
      </c>
      <c r="F26168" t="s">
        <v>123412</v>
      </c>
      <c r="G26168">
        <v>5.9999999999999997E-7</v>
      </c>
      <c r="H26168" t="s">
        <v>15181</v>
      </c>
      <c r="I26168" t="s">
        <v>139707</v>
      </c>
      <c r="J26168" s="2" t="s">
        <v>184003</v>
      </c>
      <c r="K26168" t="s">
        <v>213380</v>
      </c>
      <c r="L26168" t="s">
        <v>228707</v>
      </c>
      <c r="M26168" t="s">
        <v>8</v>
      </c>
      <c r="N26168" t="s">
        <v>228876</v>
      </c>
      <c r="O26168" t="s">
        <v>229173</v>
      </c>
      <c r="P26168" t="s">
        <v>229173</v>
      </c>
      <c r="R26168" t="s">
        <v>213380</v>
      </c>
      <c r="S26168" t="s">
        <v>233773</v>
      </c>
    </row>
    <row r="26169" spans="1:19" x14ac:dyDescent="0.35">
      <c r="A26169" s="1">
        <v>32920</v>
      </c>
      <c r="B26169" t="s">
        <v>15181</v>
      </c>
      <c r="C26169" t="s">
        <v>71418</v>
      </c>
      <c r="D26169" t="s">
        <v>5</v>
      </c>
      <c r="F26169" t="s">
        <v>121167</v>
      </c>
      <c r="G26169">
        <v>1.4999999999999999E-7</v>
      </c>
      <c r="H26169" t="s">
        <v>15181</v>
      </c>
      <c r="I26169" t="s">
        <v>139707</v>
      </c>
      <c r="J26169" s="2" t="s">
        <v>184003</v>
      </c>
      <c r="K26169" t="s">
        <v>213380</v>
      </c>
      <c r="L26169" t="s">
        <v>228707</v>
      </c>
      <c r="M26169" t="s">
        <v>8</v>
      </c>
      <c r="N26169" t="s">
        <v>228876</v>
      </c>
      <c r="O26169" t="s">
        <v>229173</v>
      </c>
      <c r="P26169" t="s">
        <v>229173</v>
      </c>
      <c r="R26169" t="s">
        <v>213380</v>
      </c>
      <c r="S26169" t="s">
        <v>233773</v>
      </c>
    </row>
    <row r="26170" spans="1:19" x14ac:dyDescent="0.35">
      <c r="A26170" s="1">
        <v>32921</v>
      </c>
      <c r="B26170" t="s">
        <v>15182</v>
      </c>
      <c r="C26170" t="s">
        <v>71419</v>
      </c>
      <c r="D26170" t="s">
        <v>4</v>
      </c>
      <c r="F26170" t="s">
        <v>120190</v>
      </c>
      <c r="G26170">
        <v>9.9999999999999995E-8</v>
      </c>
      <c r="H26170" t="s">
        <v>15182</v>
      </c>
      <c r="I26170" t="s">
        <v>139708</v>
      </c>
      <c r="J26170" s="2" t="s">
        <v>184004</v>
      </c>
      <c r="K26170" t="s">
        <v>213380</v>
      </c>
      <c r="L26170" t="s">
        <v>228704</v>
      </c>
      <c r="M26170" t="s">
        <v>11</v>
      </c>
      <c r="N26170" t="s">
        <v>228826</v>
      </c>
      <c r="O26170" t="s">
        <v>229379</v>
      </c>
      <c r="P26170" t="s">
        <v>229379</v>
      </c>
      <c r="Q26170" t="s">
        <v>120216</v>
      </c>
      <c r="R26170" t="s">
        <v>213380</v>
      </c>
      <c r="S26170" t="s">
        <v>233773</v>
      </c>
    </row>
    <row r="26171" spans="1:19" x14ac:dyDescent="0.35">
      <c r="A26171" s="1">
        <v>32922</v>
      </c>
      <c r="B26171" t="s">
        <v>15183</v>
      </c>
      <c r="C26171" t="s">
        <v>71420</v>
      </c>
      <c r="D26171" t="s">
        <v>5</v>
      </c>
      <c r="F26171" t="s">
        <v>121339</v>
      </c>
      <c r="G26171">
        <v>7.9256E-7</v>
      </c>
      <c r="H26171" t="s">
        <v>15183</v>
      </c>
      <c r="I26171" t="s">
        <v>139709</v>
      </c>
      <c r="J26171" s="2" t="s">
        <v>184005</v>
      </c>
      <c r="K26171" t="s">
        <v>213419</v>
      </c>
      <c r="L26171" t="s">
        <v>228704</v>
      </c>
      <c r="M26171" t="s">
        <v>8</v>
      </c>
      <c r="N26171" t="s">
        <v>228883</v>
      </c>
      <c r="O26171" t="s">
        <v>229188</v>
      </c>
      <c r="P26171" t="s">
        <v>230462</v>
      </c>
      <c r="R26171" t="s">
        <v>213380</v>
      </c>
      <c r="S26171" t="s">
        <v>233773</v>
      </c>
    </row>
    <row r="26172" spans="1:19" x14ac:dyDescent="0.35">
      <c r="A26172" s="1">
        <v>32923</v>
      </c>
      <c r="B26172" t="s">
        <v>15184</v>
      </c>
      <c r="C26172" t="s">
        <v>71421</v>
      </c>
      <c r="D26172" t="s">
        <v>4</v>
      </c>
      <c r="F26172" t="s">
        <v>120129</v>
      </c>
      <c r="G26172">
        <v>3.5000000000000002E-8</v>
      </c>
      <c r="H26172" t="s">
        <v>15184</v>
      </c>
      <c r="I26172" t="s">
        <v>139710</v>
      </c>
      <c r="J26172" s="2" t="s">
        <v>184006</v>
      </c>
      <c r="K26172" t="s">
        <v>213380</v>
      </c>
      <c r="L26172" t="s">
        <v>228704</v>
      </c>
      <c r="M26172" t="s">
        <v>8</v>
      </c>
      <c r="N26172" t="s">
        <v>228830</v>
      </c>
      <c r="O26172" t="s">
        <v>229110</v>
      </c>
      <c r="P26172" t="s">
        <v>229110</v>
      </c>
      <c r="Q26172" t="s">
        <v>120087</v>
      </c>
      <c r="R26172" t="s">
        <v>213380</v>
      </c>
      <c r="S26172" t="s">
        <v>233773</v>
      </c>
    </row>
    <row r="26173" spans="1:19" x14ac:dyDescent="0.35">
      <c r="A26173" s="1">
        <v>32925</v>
      </c>
      <c r="B26173" t="s">
        <v>15185</v>
      </c>
      <c r="C26173" t="s">
        <v>71422</v>
      </c>
      <c r="D26173" t="s">
        <v>5</v>
      </c>
      <c r="E26173" t="s">
        <v>119954</v>
      </c>
      <c r="F26173" t="s">
        <v>120812</v>
      </c>
      <c r="G26173">
        <v>1.0857236E-5</v>
      </c>
      <c r="H26173" t="s">
        <v>15185</v>
      </c>
      <c r="I26173" t="s">
        <v>139711</v>
      </c>
      <c r="J26173" s="2" t="s">
        <v>184007</v>
      </c>
      <c r="K26173" t="s">
        <v>213386</v>
      </c>
      <c r="L26173" t="s">
        <v>228704</v>
      </c>
      <c r="M26173" t="s">
        <v>8</v>
      </c>
      <c r="N26173" t="s">
        <v>228830</v>
      </c>
      <c r="O26173" t="s">
        <v>229110</v>
      </c>
      <c r="P26173" t="s">
        <v>230252</v>
      </c>
      <c r="Q26173" t="s">
        <v>120679</v>
      </c>
      <c r="R26173" t="s">
        <v>213380</v>
      </c>
      <c r="S26173" t="s">
        <v>233773</v>
      </c>
    </row>
    <row r="26174" spans="1:19" x14ac:dyDescent="0.35">
      <c r="A26174" s="1">
        <v>32927</v>
      </c>
      <c r="B26174" t="s">
        <v>15185</v>
      </c>
      <c r="C26174" t="s">
        <v>71423</v>
      </c>
      <c r="D26174" t="s">
        <v>5</v>
      </c>
      <c r="E26174" t="s">
        <v>119955</v>
      </c>
      <c r="F26174" t="s">
        <v>120892</v>
      </c>
      <c r="G26174">
        <v>2.6004410000000002E-6</v>
      </c>
      <c r="H26174" t="s">
        <v>15185</v>
      </c>
      <c r="I26174" t="s">
        <v>139711</v>
      </c>
      <c r="J26174" s="2" t="s">
        <v>184007</v>
      </c>
      <c r="K26174" t="s">
        <v>213386</v>
      </c>
      <c r="L26174" t="s">
        <v>228704</v>
      </c>
      <c r="M26174" t="s">
        <v>8</v>
      </c>
      <c r="N26174" t="s">
        <v>228830</v>
      </c>
      <c r="O26174" t="s">
        <v>229110</v>
      </c>
      <c r="P26174" t="s">
        <v>230252</v>
      </c>
      <c r="Q26174" t="s">
        <v>120679</v>
      </c>
      <c r="R26174" t="s">
        <v>213380</v>
      </c>
      <c r="S26174" t="s">
        <v>233773</v>
      </c>
    </row>
    <row r="26175" spans="1:19" x14ac:dyDescent="0.35">
      <c r="A26175" s="1">
        <v>32928</v>
      </c>
      <c r="B26175" t="s">
        <v>15185</v>
      </c>
      <c r="C26175" t="s">
        <v>71424</v>
      </c>
      <c r="D26175" t="s">
        <v>5</v>
      </c>
      <c r="E26175" t="s">
        <v>119958</v>
      </c>
      <c r="F26175" t="s">
        <v>121048</v>
      </c>
      <c r="G26175">
        <v>1.0000000000000001E-5</v>
      </c>
      <c r="H26175" t="s">
        <v>15185</v>
      </c>
      <c r="I26175" t="s">
        <v>139711</v>
      </c>
      <c r="J26175" s="2" t="s">
        <v>184007</v>
      </c>
      <c r="K26175" t="s">
        <v>213386</v>
      </c>
      <c r="L26175" t="s">
        <v>228704</v>
      </c>
      <c r="M26175" t="s">
        <v>8</v>
      </c>
      <c r="N26175" t="s">
        <v>228830</v>
      </c>
      <c r="O26175" t="s">
        <v>229110</v>
      </c>
      <c r="P26175" t="s">
        <v>230252</v>
      </c>
      <c r="Q26175" t="s">
        <v>120679</v>
      </c>
      <c r="R26175" t="s">
        <v>213380</v>
      </c>
      <c r="S26175" t="s">
        <v>233773</v>
      </c>
    </row>
    <row r="26176" spans="1:19" x14ac:dyDescent="0.35">
      <c r="A26176" s="1">
        <v>32929</v>
      </c>
      <c r="B26176" t="s">
        <v>15185</v>
      </c>
      <c r="C26176" t="s">
        <v>71425</v>
      </c>
      <c r="D26176" t="s">
        <v>5</v>
      </c>
      <c r="E26176" t="s">
        <v>119956</v>
      </c>
      <c r="F26176" t="s">
        <v>121945</v>
      </c>
      <c r="G26176">
        <v>3.0000000000000001E-5</v>
      </c>
      <c r="H26176" t="s">
        <v>15185</v>
      </c>
      <c r="I26176" t="s">
        <v>139711</v>
      </c>
      <c r="J26176" s="2" t="s">
        <v>184007</v>
      </c>
      <c r="K26176" t="s">
        <v>213386</v>
      </c>
      <c r="L26176" t="s">
        <v>228704</v>
      </c>
      <c r="M26176" t="s">
        <v>8</v>
      </c>
      <c r="N26176" t="s">
        <v>228830</v>
      </c>
      <c r="O26176" t="s">
        <v>229110</v>
      </c>
      <c r="P26176" t="s">
        <v>230252</v>
      </c>
      <c r="Q26176" t="s">
        <v>120679</v>
      </c>
      <c r="R26176" t="s">
        <v>213380</v>
      </c>
      <c r="S26176" t="s">
        <v>233773</v>
      </c>
    </row>
    <row r="26177" spans="1:19" x14ac:dyDescent="0.35">
      <c r="A26177" s="1">
        <v>32930</v>
      </c>
      <c r="B26177" t="s">
        <v>15185</v>
      </c>
      <c r="C26177" t="s">
        <v>71426</v>
      </c>
      <c r="D26177" t="s">
        <v>5</v>
      </c>
      <c r="E26177" t="s">
        <v>119956</v>
      </c>
      <c r="F26177" t="s">
        <v>122408</v>
      </c>
      <c r="G26177">
        <v>1.0000000000000001E-5</v>
      </c>
      <c r="H26177" t="s">
        <v>15185</v>
      </c>
      <c r="I26177" t="s">
        <v>139711</v>
      </c>
      <c r="J26177" s="2" t="s">
        <v>184007</v>
      </c>
      <c r="K26177" t="s">
        <v>213386</v>
      </c>
      <c r="L26177" t="s">
        <v>228704</v>
      </c>
      <c r="M26177" t="s">
        <v>8</v>
      </c>
      <c r="N26177" t="s">
        <v>228830</v>
      </c>
      <c r="O26177" t="s">
        <v>229110</v>
      </c>
      <c r="P26177" t="s">
        <v>230252</v>
      </c>
      <c r="Q26177" t="s">
        <v>120679</v>
      </c>
      <c r="R26177" t="s">
        <v>213380</v>
      </c>
      <c r="S26177" t="s">
        <v>233773</v>
      </c>
    </row>
    <row r="26178" spans="1:19" x14ac:dyDescent="0.35">
      <c r="A26178" s="1">
        <v>32932</v>
      </c>
      <c r="B26178" t="s">
        <v>15186</v>
      </c>
      <c r="C26178" t="s">
        <v>71427</v>
      </c>
      <c r="D26178" t="s">
        <v>5</v>
      </c>
      <c r="F26178" t="s">
        <v>121854</v>
      </c>
      <c r="G26178">
        <v>1.1000000000000001E-7</v>
      </c>
      <c r="H26178" t="s">
        <v>15186</v>
      </c>
      <c r="I26178" t="s">
        <v>139712</v>
      </c>
      <c r="J26178" s="2" t="s">
        <v>184008</v>
      </c>
      <c r="K26178" t="s">
        <v>213380</v>
      </c>
      <c r="L26178" t="s">
        <v>228704</v>
      </c>
      <c r="M26178" t="s">
        <v>8</v>
      </c>
      <c r="N26178" t="s">
        <v>228830</v>
      </c>
      <c r="O26178" t="s">
        <v>229110</v>
      </c>
      <c r="P26178" t="s">
        <v>231585</v>
      </c>
      <c r="Q26178" t="s">
        <v>121634</v>
      </c>
      <c r="R26178" t="s">
        <v>213380</v>
      </c>
      <c r="S26178" t="s">
        <v>233773</v>
      </c>
    </row>
    <row r="26179" spans="1:19" x14ac:dyDescent="0.35">
      <c r="A26179" s="1">
        <v>32933</v>
      </c>
      <c r="B26179" t="s">
        <v>15186</v>
      </c>
      <c r="C26179" t="s">
        <v>71428</v>
      </c>
      <c r="D26179" t="s">
        <v>5</v>
      </c>
      <c r="F26179" t="s">
        <v>120680</v>
      </c>
      <c r="G26179">
        <v>4.9999999999999998E-7</v>
      </c>
      <c r="H26179" t="s">
        <v>15186</v>
      </c>
      <c r="I26179" t="s">
        <v>139712</v>
      </c>
      <c r="J26179" s="2" t="s">
        <v>184008</v>
      </c>
      <c r="K26179" t="s">
        <v>213380</v>
      </c>
      <c r="L26179" t="s">
        <v>228704</v>
      </c>
      <c r="M26179" t="s">
        <v>8</v>
      </c>
      <c r="N26179" t="s">
        <v>228830</v>
      </c>
      <c r="O26179" t="s">
        <v>229110</v>
      </c>
      <c r="P26179" t="s">
        <v>231585</v>
      </c>
      <c r="Q26179" t="s">
        <v>121634</v>
      </c>
      <c r="R26179" t="s">
        <v>213380</v>
      </c>
      <c r="S26179" t="s">
        <v>233773</v>
      </c>
    </row>
    <row r="26180" spans="1:19" x14ac:dyDescent="0.35">
      <c r="A26180" s="1">
        <v>32934</v>
      </c>
      <c r="B26180" t="s">
        <v>15186</v>
      </c>
      <c r="C26180" t="s">
        <v>71429</v>
      </c>
      <c r="D26180" t="s">
        <v>5</v>
      </c>
      <c r="F26180" t="s">
        <v>121447</v>
      </c>
      <c r="G26180">
        <v>2.0285810000000001E-6</v>
      </c>
      <c r="H26180" t="s">
        <v>15186</v>
      </c>
      <c r="I26180" t="s">
        <v>139712</v>
      </c>
      <c r="J26180" s="2" t="s">
        <v>184008</v>
      </c>
      <c r="K26180" t="s">
        <v>213380</v>
      </c>
      <c r="L26180" t="s">
        <v>228704</v>
      </c>
      <c r="M26180" t="s">
        <v>8</v>
      </c>
      <c r="N26180" t="s">
        <v>228830</v>
      </c>
      <c r="O26180" t="s">
        <v>229110</v>
      </c>
      <c r="P26180" t="s">
        <v>231585</v>
      </c>
      <c r="Q26180" t="s">
        <v>121634</v>
      </c>
      <c r="R26180" t="s">
        <v>213380</v>
      </c>
      <c r="S26180" t="s">
        <v>233773</v>
      </c>
    </row>
    <row r="26181" spans="1:19" x14ac:dyDescent="0.35">
      <c r="A26181" s="1">
        <v>32935</v>
      </c>
      <c r="B26181" t="s">
        <v>15187</v>
      </c>
      <c r="C26181" t="s">
        <v>71430</v>
      </c>
      <c r="D26181" t="s">
        <v>5</v>
      </c>
      <c r="F26181" t="s">
        <v>120871</v>
      </c>
      <c r="G26181">
        <v>1.0000000000000001E-5</v>
      </c>
      <c r="H26181" t="s">
        <v>15187</v>
      </c>
      <c r="I26181" t="s">
        <v>139713</v>
      </c>
      <c r="J26181" s="2" t="s">
        <v>184009</v>
      </c>
      <c r="K26181" t="s">
        <v>213481</v>
      </c>
      <c r="L26181" t="s">
        <v>228706</v>
      </c>
      <c r="M26181" t="s">
        <v>14</v>
      </c>
      <c r="N26181" t="s">
        <v>228858</v>
      </c>
      <c r="O26181" t="s">
        <v>229149</v>
      </c>
      <c r="P26181" t="s">
        <v>230925</v>
      </c>
      <c r="Q26181" t="s">
        <v>119973</v>
      </c>
      <c r="R26181" t="s">
        <v>213380</v>
      </c>
      <c r="S26181" t="s">
        <v>233773</v>
      </c>
    </row>
    <row r="26182" spans="1:19" x14ac:dyDescent="0.35">
      <c r="A26182" s="1">
        <v>32936</v>
      </c>
      <c r="B26182" t="s">
        <v>15188</v>
      </c>
      <c r="C26182" t="s">
        <v>71431</v>
      </c>
      <c r="D26182" t="s">
        <v>4</v>
      </c>
      <c r="F26182" t="s">
        <v>120439</v>
      </c>
      <c r="G26182">
        <v>2.2000000000000001E-7</v>
      </c>
      <c r="H26182" t="s">
        <v>15188</v>
      </c>
      <c r="I26182" t="s">
        <v>139714</v>
      </c>
      <c r="J26182" s="2" t="s">
        <v>184010</v>
      </c>
      <c r="K26182" t="s">
        <v>213380</v>
      </c>
      <c r="L26182" t="s">
        <v>228704</v>
      </c>
      <c r="M26182" t="s">
        <v>8</v>
      </c>
      <c r="N26182" t="s">
        <v>228828</v>
      </c>
      <c r="O26182" t="s">
        <v>229113</v>
      </c>
      <c r="P26182" t="s">
        <v>230138</v>
      </c>
      <c r="Q26182" t="s">
        <v>119997</v>
      </c>
      <c r="R26182" t="s">
        <v>213380</v>
      </c>
      <c r="S26182" t="s">
        <v>233773</v>
      </c>
    </row>
    <row r="26183" spans="1:19" x14ac:dyDescent="0.35">
      <c r="A26183" s="1">
        <v>32937</v>
      </c>
      <c r="B26183" t="s">
        <v>15188</v>
      </c>
      <c r="C26183" t="s">
        <v>71432</v>
      </c>
      <c r="D26183" t="s">
        <v>4</v>
      </c>
      <c r="F26183" t="s">
        <v>120610</v>
      </c>
      <c r="G26183">
        <v>1.2499999999999999E-7</v>
      </c>
      <c r="H26183" t="s">
        <v>15188</v>
      </c>
      <c r="I26183" t="s">
        <v>139714</v>
      </c>
      <c r="J26183" s="2" t="s">
        <v>184010</v>
      </c>
      <c r="K26183" t="s">
        <v>213380</v>
      </c>
      <c r="L26183" t="s">
        <v>228704</v>
      </c>
      <c r="M26183" t="s">
        <v>8</v>
      </c>
      <c r="N26183" t="s">
        <v>228828</v>
      </c>
      <c r="O26183" t="s">
        <v>229113</v>
      </c>
      <c r="P26183" t="s">
        <v>230138</v>
      </c>
      <c r="Q26183" t="s">
        <v>119997</v>
      </c>
      <c r="R26183" t="s">
        <v>213380</v>
      </c>
      <c r="S26183" t="s">
        <v>233773</v>
      </c>
    </row>
    <row r="26184" spans="1:19" x14ac:dyDescent="0.35">
      <c r="A26184" s="1">
        <v>32938</v>
      </c>
      <c r="B26184" t="s">
        <v>15189</v>
      </c>
      <c r="C26184" t="s">
        <v>71433</v>
      </c>
      <c r="D26184" t="s">
        <v>5</v>
      </c>
      <c r="E26184" t="s">
        <v>119954</v>
      </c>
      <c r="F26184" t="s">
        <v>121574</v>
      </c>
      <c r="G26184">
        <v>4.6035500000000002E-6</v>
      </c>
      <c r="H26184" t="s">
        <v>15189</v>
      </c>
      <c r="I26184" t="s">
        <v>139715</v>
      </c>
      <c r="J26184" s="2" t="s">
        <v>184011</v>
      </c>
      <c r="K26184" t="s">
        <v>213380</v>
      </c>
      <c r="L26184" t="s">
        <v>228704</v>
      </c>
      <c r="M26184" t="s">
        <v>15</v>
      </c>
      <c r="N26184" t="s">
        <v>228972</v>
      </c>
      <c r="O26184" t="s">
        <v>229593</v>
      </c>
      <c r="P26184" t="s">
        <v>229593</v>
      </c>
      <c r="R26184" t="s">
        <v>213380</v>
      </c>
      <c r="S26184" t="s">
        <v>233773</v>
      </c>
    </row>
    <row r="26185" spans="1:19" x14ac:dyDescent="0.35">
      <c r="A26185" s="1">
        <v>32942</v>
      </c>
      <c r="B26185" t="s">
        <v>15190</v>
      </c>
      <c r="C26185" t="s">
        <v>71434</v>
      </c>
      <c r="D26185" t="s">
        <v>5</v>
      </c>
      <c r="F26185" t="s">
        <v>120271</v>
      </c>
      <c r="G26185">
        <v>1.0651439999999999E-6</v>
      </c>
      <c r="H26185" t="s">
        <v>15190</v>
      </c>
      <c r="I26185" t="s">
        <v>139716</v>
      </c>
      <c r="J26185" s="2" t="s">
        <v>184012</v>
      </c>
      <c r="K26185" t="s">
        <v>213482</v>
      </c>
      <c r="L26185" t="s">
        <v>228704</v>
      </c>
      <c r="M26185" t="s">
        <v>8</v>
      </c>
      <c r="N26185" t="s">
        <v>228876</v>
      </c>
      <c r="O26185" t="s">
        <v>229173</v>
      </c>
      <c r="P26185" t="s">
        <v>230115</v>
      </c>
      <c r="Q26185" t="s">
        <v>120056</v>
      </c>
      <c r="R26185" t="s">
        <v>213380</v>
      </c>
      <c r="S26185" t="s">
        <v>233773</v>
      </c>
    </row>
    <row r="26186" spans="1:19" x14ac:dyDescent="0.35">
      <c r="A26186" s="1">
        <v>32943</v>
      </c>
      <c r="B26186" t="s">
        <v>15190</v>
      </c>
      <c r="C26186" t="s">
        <v>71435</v>
      </c>
      <c r="D26186" t="s">
        <v>5</v>
      </c>
      <c r="F26186" t="s">
        <v>120211</v>
      </c>
      <c r="G26186">
        <v>1.2014299999999999E-7</v>
      </c>
      <c r="H26186" t="s">
        <v>15190</v>
      </c>
      <c r="I26186" t="s">
        <v>139716</v>
      </c>
      <c r="J26186" s="2" t="s">
        <v>184012</v>
      </c>
      <c r="K26186" t="s">
        <v>213482</v>
      </c>
      <c r="L26186" t="s">
        <v>228704</v>
      </c>
      <c r="M26186" t="s">
        <v>8</v>
      </c>
      <c r="N26186" t="s">
        <v>228876</v>
      </c>
      <c r="O26186" t="s">
        <v>229173</v>
      </c>
      <c r="P26186" t="s">
        <v>230115</v>
      </c>
      <c r="Q26186" t="s">
        <v>120056</v>
      </c>
      <c r="R26186" t="s">
        <v>213380</v>
      </c>
      <c r="S26186" t="s">
        <v>233773</v>
      </c>
    </row>
    <row r="26187" spans="1:19" x14ac:dyDescent="0.35">
      <c r="A26187" s="1">
        <v>32948</v>
      </c>
      <c r="B26187" t="s">
        <v>15191</v>
      </c>
      <c r="C26187" t="s">
        <v>71436</v>
      </c>
      <c r="D26187" t="s">
        <v>3</v>
      </c>
      <c r="F26187" t="s">
        <v>121429</v>
      </c>
      <c r="G26187">
        <v>1.0000000000000001E-5</v>
      </c>
      <c r="H26187" t="s">
        <v>15191</v>
      </c>
      <c r="I26187" t="s">
        <v>139717</v>
      </c>
      <c r="J26187" s="2" t="s">
        <v>184013</v>
      </c>
      <c r="K26187" t="s">
        <v>213380</v>
      </c>
      <c r="L26187" t="s">
        <v>228706</v>
      </c>
      <c r="M26187" t="s">
        <v>8</v>
      </c>
      <c r="N26187" t="s">
        <v>228881</v>
      </c>
      <c r="O26187" t="s">
        <v>229274</v>
      </c>
      <c r="P26187" t="s">
        <v>229274</v>
      </c>
      <c r="Q26187" t="s">
        <v>121322</v>
      </c>
      <c r="R26187" t="s">
        <v>213380</v>
      </c>
      <c r="S26187" t="s">
        <v>233773</v>
      </c>
    </row>
    <row r="26188" spans="1:19" x14ac:dyDescent="0.35">
      <c r="A26188" s="1">
        <v>32950</v>
      </c>
      <c r="B26188" t="s">
        <v>15191</v>
      </c>
      <c r="C26188" t="s">
        <v>71437</v>
      </c>
      <c r="D26188" t="s">
        <v>5</v>
      </c>
      <c r="F26188" t="s">
        <v>122529</v>
      </c>
      <c r="G26188">
        <v>7.0968179999999996E-6</v>
      </c>
      <c r="H26188" t="s">
        <v>15191</v>
      </c>
      <c r="I26188" t="s">
        <v>139717</v>
      </c>
      <c r="J26188" s="2" t="s">
        <v>184013</v>
      </c>
      <c r="K26188" t="s">
        <v>213380</v>
      </c>
      <c r="L26188" t="s">
        <v>228706</v>
      </c>
      <c r="M26188" t="s">
        <v>8</v>
      </c>
      <c r="N26188" t="s">
        <v>228881</v>
      </c>
      <c r="O26188" t="s">
        <v>229274</v>
      </c>
      <c r="P26188" t="s">
        <v>229274</v>
      </c>
      <c r="Q26188" t="s">
        <v>121322</v>
      </c>
      <c r="R26188" t="s">
        <v>213380</v>
      </c>
      <c r="S26188" t="s">
        <v>233773</v>
      </c>
    </row>
    <row r="26189" spans="1:19" x14ac:dyDescent="0.35">
      <c r="A26189" s="1">
        <v>32951</v>
      </c>
      <c r="B26189" t="s">
        <v>15191</v>
      </c>
      <c r="C26189" t="s">
        <v>71438</v>
      </c>
      <c r="D26189" t="s">
        <v>5</v>
      </c>
      <c r="F26189" t="s">
        <v>120350</v>
      </c>
      <c r="G26189">
        <v>6.9999999999999999E-6</v>
      </c>
      <c r="H26189" t="s">
        <v>15191</v>
      </c>
      <c r="I26189" t="s">
        <v>139717</v>
      </c>
      <c r="J26189" s="2" t="s">
        <v>184013</v>
      </c>
      <c r="K26189" t="s">
        <v>213380</v>
      </c>
      <c r="L26189" t="s">
        <v>228706</v>
      </c>
      <c r="M26189" t="s">
        <v>8</v>
      </c>
      <c r="N26189" t="s">
        <v>228881</v>
      </c>
      <c r="O26189" t="s">
        <v>229274</v>
      </c>
      <c r="P26189" t="s">
        <v>229274</v>
      </c>
      <c r="Q26189" t="s">
        <v>121322</v>
      </c>
      <c r="R26189" t="s">
        <v>213380</v>
      </c>
      <c r="S26189" t="s">
        <v>233773</v>
      </c>
    </row>
    <row r="26190" spans="1:19" x14ac:dyDescent="0.35">
      <c r="A26190" s="1">
        <v>32952</v>
      </c>
      <c r="B26190" t="s">
        <v>15191</v>
      </c>
      <c r="C26190" t="s">
        <v>71439</v>
      </c>
      <c r="D26190" t="s">
        <v>5</v>
      </c>
      <c r="F26190" t="s">
        <v>121250</v>
      </c>
      <c r="G26190">
        <v>2.4000000000000001E-5</v>
      </c>
      <c r="H26190" t="s">
        <v>15191</v>
      </c>
      <c r="I26190" t="s">
        <v>139717</v>
      </c>
      <c r="J26190" s="2" t="s">
        <v>184013</v>
      </c>
      <c r="K26190" t="s">
        <v>213380</v>
      </c>
      <c r="L26190" t="s">
        <v>228706</v>
      </c>
      <c r="M26190" t="s">
        <v>8</v>
      </c>
      <c r="N26190" t="s">
        <v>228881</v>
      </c>
      <c r="O26190" t="s">
        <v>229274</v>
      </c>
      <c r="P26190" t="s">
        <v>229274</v>
      </c>
      <c r="Q26190" t="s">
        <v>121322</v>
      </c>
      <c r="R26190" t="s">
        <v>213380</v>
      </c>
      <c r="S26190" t="s">
        <v>233773</v>
      </c>
    </row>
    <row r="26191" spans="1:19" x14ac:dyDescent="0.35">
      <c r="A26191" s="1">
        <v>32953</v>
      </c>
      <c r="B26191" t="s">
        <v>15191</v>
      </c>
      <c r="C26191" t="s">
        <v>71440</v>
      </c>
      <c r="D26191" t="s">
        <v>3</v>
      </c>
      <c r="F26191" t="s">
        <v>120515</v>
      </c>
      <c r="G26191">
        <v>1.5999999999999999E-5</v>
      </c>
      <c r="H26191" t="s">
        <v>15191</v>
      </c>
      <c r="I26191" t="s">
        <v>139717</v>
      </c>
      <c r="J26191" s="2" t="s">
        <v>184013</v>
      </c>
      <c r="K26191" t="s">
        <v>213380</v>
      </c>
      <c r="L26191" t="s">
        <v>228706</v>
      </c>
      <c r="M26191" t="s">
        <v>8</v>
      </c>
      <c r="N26191" t="s">
        <v>228881</v>
      </c>
      <c r="O26191" t="s">
        <v>229274</v>
      </c>
      <c r="P26191" t="s">
        <v>229274</v>
      </c>
      <c r="Q26191" t="s">
        <v>121322</v>
      </c>
      <c r="R26191" t="s">
        <v>213380</v>
      </c>
      <c r="S26191" t="s">
        <v>233773</v>
      </c>
    </row>
    <row r="26192" spans="1:19" x14ac:dyDescent="0.35">
      <c r="A26192" s="1">
        <v>32954</v>
      </c>
      <c r="B26192" t="s">
        <v>15191</v>
      </c>
      <c r="C26192" t="s">
        <v>71441</v>
      </c>
      <c r="D26192" t="s">
        <v>3</v>
      </c>
      <c r="F26192" t="s">
        <v>120818</v>
      </c>
      <c r="G26192">
        <v>2.6999999999999999E-5</v>
      </c>
      <c r="H26192" t="s">
        <v>15191</v>
      </c>
      <c r="I26192" t="s">
        <v>139717</v>
      </c>
      <c r="J26192" s="2" t="s">
        <v>184013</v>
      </c>
      <c r="K26192" t="s">
        <v>213380</v>
      </c>
      <c r="L26192" t="s">
        <v>228706</v>
      </c>
      <c r="M26192" t="s">
        <v>8</v>
      </c>
      <c r="N26192" t="s">
        <v>228881</v>
      </c>
      <c r="O26192" t="s">
        <v>229274</v>
      </c>
      <c r="P26192" t="s">
        <v>229274</v>
      </c>
      <c r="Q26192" t="s">
        <v>121322</v>
      </c>
      <c r="R26192" t="s">
        <v>213380</v>
      </c>
      <c r="S26192" t="s">
        <v>233773</v>
      </c>
    </row>
    <row r="26193" spans="1:19" x14ac:dyDescent="0.35">
      <c r="A26193" s="1">
        <v>32955</v>
      </c>
      <c r="B26193" t="s">
        <v>15192</v>
      </c>
      <c r="C26193" t="s">
        <v>71442</v>
      </c>
      <c r="D26193" t="s">
        <v>5</v>
      </c>
      <c r="F26193" t="s">
        <v>120268</v>
      </c>
      <c r="G26193">
        <v>2.9999500000000001E-7</v>
      </c>
      <c r="H26193" t="s">
        <v>15192</v>
      </c>
      <c r="I26193" t="s">
        <v>139718</v>
      </c>
      <c r="J26193" s="2" t="s">
        <v>184014</v>
      </c>
      <c r="K26193" t="s">
        <v>213380</v>
      </c>
      <c r="L26193" t="s">
        <v>228704</v>
      </c>
      <c r="M26193" t="s">
        <v>8</v>
      </c>
      <c r="N26193" t="s">
        <v>228828</v>
      </c>
      <c r="O26193" t="s">
        <v>229198</v>
      </c>
      <c r="P26193" t="s">
        <v>230318</v>
      </c>
      <c r="Q26193" t="s">
        <v>120113</v>
      </c>
      <c r="R26193" t="s">
        <v>213380</v>
      </c>
      <c r="S26193" t="s">
        <v>233773</v>
      </c>
    </row>
    <row r="26194" spans="1:19" x14ac:dyDescent="0.35">
      <c r="A26194" s="1">
        <v>32956</v>
      </c>
      <c r="B26194" t="s">
        <v>15192</v>
      </c>
      <c r="C26194" t="s">
        <v>71443</v>
      </c>
      <c r="D26194" t="s">
        <v>4</v>
      </c>
      <c r="F26194" t="s">
        <v>120027</v>
      </c>
      <c r="G26194">
        <v>1.5E-6</v>
      </c>
      <c r="H26194" t="s">
        <v>15192</v>
      </c>
      <c r="I26194" t="s">
        <v>139718</v>
      </c>
      <c r="J26194" s="2" t="s">
        <v>184014</v>
      </c>
      <c r="K26194" t="s">
        <v>213380</v>
      </c>
      <c r="L26194" t="s">
        <v>228704</v>
      </c>
      <c r="M26194" t="s">
        <v>8</v>
      </c>
      <c r="N26194" t="s">
        <v>228828</v>
      </c>
      <c r="O26194" t="s">
        <v>229198</v>
      </c>
      <c r="P26194" t="s">
        <v>230318</v>
      </c>
      <c r="Q26194" t="s">
        <v>120113</v>
      </c>
      <c r="R26194" t="s">
        <v>213380</v>
      </c>
      <c r="S26194" t="s">
        <v>233773</v>
      </c>
    </row>
    <row r="26195" spans="1:19" x14ac:dyDescent="0.35">
      <c r="A26195" s="1">
        <v>32957</v>
      </c>
      <c r="B26195" t="s">
        <v>15192</v>
      </c>
      <c r="C26195" t="s">
        <v>71444</v>
      </c>
      <c r="D26195" t="s">
        <v>5</v>
      </c>
      <c r="F26195" t="s">
        <v>120277</v>
      </c>
      <c r="G26195">
        <v>9.499999999999999E-7</v>
      </c>
      <c r="H26195" t="s">
        <v>15192</v>
      </c>
      <c r="I26195" t="s">
        <v>139718</v>
      </c>
      <c r="J26195" s="2" t="s">
        <v>184014</v>
      </c>
      <c r="K26195" t="s">
        <v>213380</v>
      </c>
      <c r="L26195" t="s">
        <v>228704</v>
      </c>
      <c r="M26195" t="s">
        <v>8</v>
      </c>
      <c r="N26195" t="s">
        <v>228828</v>
      </c>
      <c r="O26195" t="s">
        <v>229198</v>
      </c>
      <c r="P26195" t="s">
        <v>230318</v>
      </c>
      <c r="Q26195" t="s">
        <v>120113</v>
      </c>
      <c r="R26195" t="s">
        <v>213380</v>
      </c>
      <c r="S26195" t="s">
        <v>233773</v>
      </c>
    </row>
    <row r="26196" spans="1:19" x14ac:dyDescent="0.35">
      <c r="A26196" s="1">
        <v>32958</v>
      </c>
      <c r="B26196" t="s">
        <v>15192</v>
      </c>
      <c r="C26196" t="s">
        <v>71445</v>
      </c>
      <c r="D26196" t="s">
        <v>4</v>
      </c>
      <c r="F26196" t="s">
        <v>120027</v>
      </c>
      <c r="G26196">
        <v>1.5E-6</v>
      </c>
      <c r="H26196" t="s">
        <v>15192</v>
      </c>
      <c r="I26196" t="s">
        <v>139718</v>
      </c>
      <c r="J26196" s="2" t="s">
        <v>184014</v>
      </c>
      <c r="K26196" t="s">
        <v>213380</v>
      </c>
      <c r="L26196" t="s">
        <v>228704</v>
      </c>
      <c r="M26196" t="s">
        <v>8</v>
      </c>
      <c r="N26196" t="s">
        <v>228828</v>
      </c>
      <c r="O26196" t="s">
        <v>229198</v>
      </c>
      <c r="P26196" t="s">
        <v>230318</v>
      </c>
      <c r="Q26196" t="s">
        <v>120113</v>
      </c>
      <c r="R26196" t="s">
        <v>213380</v>
      </c>
      <c r="S26196" t="s">
        <v>233773</v>
      </c>
    </row>
    <row r="26197" spans="1:19" x14ac:dyDescent="0.35">
      <c r="A26197" s="1">
        <v>32959</v>
      </c>
      <c r="B26197" t="s">
        <v>15193</v>
      </c>
      <c r="C26197" t="s">
        <v>71446</v>
      </c>
      <c r="D26197" t="s">
        <v>5</v>
      </c>
      <c r="E26197" t="s">
        <v>119954</v>
      </c>
      <c r="F26197" t="s">
        <v>120031</v>
      </c>
      <c r="G26197">
        <v>2.2359999999999999E-5</v>
      </c>
      <c r="H26197" t="s">
        <v>15193</v>
      </c>
      <c r="I26197" t="s">
        <v>139719</v>
      </c>
      <c r="J26197" s="2" t="s">
        <v>184015</v>
      </c>
      <c r="K26197" t="s">
        <v>213380</v>
      </c>
      <c r="L26197" t="s">
        <v>228706</v>
      </c>
      <c r="M26197" t="s">
        <v>8</v>
      </c>
      <c r="N26197" t="s">
        <v>228828</v>
      </c>
      <c r="O26197" t="s">
        <v>229198</v>
      </c>
      <c r="P26197" t="s">
        <v>230494</v>
      </c>
      <c r="R26197" t="s">
        <v>213380</v>
      </c>
      <c r="S26197" t="s">
        <v>233773</v>
      </c>
    </row>
    <row r="26198" spans="1:19" x14ac:dyDescent="0.35">
      <c r="A26198" s="1">
        <v>32963</v>
      </c>
      <c r="B26198" t="s">
        <v>15194</v>
      </c>
      <c r="C26198" t="s">
        <v>71447</v>
      </c>
      <c r="D26198" t="s">
        <v>5</v>
      </c>
      <c r="F26198" t="s">
        <v>121743</v>
      </c>
      <c r="G26198">
        <v>1.7641797999999999E-5</v>
      </c>
      <c r="H26198" t="s">
        <v>15194</v>
      </c>
      <c r="I26198" t="s">
        <v>139720</v>
      </c>
      <c r="J26198" s="2" t="s">
        <v>184016</v>
      </c>
      <c r="K26198" t="s">
        <v>213380</v>
      </c>
      <c r="L26198" t="s">
        <v>228704</v>
      </c>
      <c r="M26198" t="s">
        <v>8</v>
      </c>
      <c r="N26198" t="s">
        <v>228848</v>
      </c>
      <c r="O26198" t="s">
        <v>229133</v>
      </c>
      <c r="P26198" t="s">
        <v>230199</v>
      </c>
      <c r="Q26198" t="s">
        <v>119973</v>
      </c>
      <c r="R26198" t="s">
        <v>213380</v>
      </c>
      <c r="S26198" t="s">
        <v>233773</v>
      </c>
    </row>
    <row r="26199" spans="1:19" x14ac:dyDescent="0.35">
      <c r="A26199" s="1">
        <v>32964</v>
      </c>
      <c r="B26199" t="s">
        <v>15194</v>
      </c>
      <c r="C26199" t="s">
        <v>71448</v>
      </c>
      <c r="D26199" t="s">
        <v>5</v>
      </c>
      <c r="F26199" t="s">
        <v>121522</v>
      </c>
      <c r="G26199">
        <v>0</v>
      </c>
      <c r="H26199" t="s">
        <v>15194</v>
      </c>
      <c r="I26199" t="s">
        <v>139720</v>
      </c>
      <c r="J26199" s="2" t="s">
        <v>184016</v>
      </c>
      <c r="K26199" t="s">
        <v>213380</v>
      </c>
      <c r="L26199" t="s">
        <v>228704</v>
      </c>
      <c r="M26199" t="s">
        <v>8</v>
      </c>
      <c r="N26199" t="s">
        <v>228848</v>
      </c>
      <c r="O26199" t="s">
        <v>229133</v>
      </c>
      <c r="P26199" t="s">
        <v>230199</v>
      </c>
      <c r="Q26199" t="s">
        <v>119973</v>
      </c>
      <c r="R26199" t="s">
        <v>213380</v>
      </c>
      <c r="S26199" t="s">
        <v>233773</v>
      </c>
    </row>
    <row r="26200" spans="1:19" x14ac:dyDescent="0.35">
      <c r="A26200" s="1">
        <v>32965</v>
      </c>
      <c r="B26200" t="s">
        <v>15194</v>
      </c>
      <c r="C26200" t="s">
        <v>71449</v>
      </c>
      <c r="D26200" t="s">
        <v>5</v>
      </c>
      <c r="E26200" t="s">
        <v>119955</v>
      </c>
      <c r="F26200" t="s">
        <v>121328</v>
      </c>
      <c r="G26200">
        <v>2.1950000000000002E-6</v>
      </c>
      <c r="H26200" t="s">
        <v>15194</v>
      </c>
      <c r="I26200" t="s">
        <v>139720</v>
      </c>
      <c r="J26200" s="2" t="s">
        <v>184016</v>
      </c>
      <c r="K26200" t="s">
        <v>213380</v>
      </c>
      <c r="L26200" t="s">
        <v>228704</v>
      </c>
      <c r="M26200" t="s">
        <v>8</v>
      </c>
      <c r="N26200" t="s">
        <v>228848</v>
      </c>
      <c r="O26200" t="s">
        <v>229133</v>
      </c>
      <c r="P26200" t="s">
        <v>230199</v>
      </c>
      <c r="Q26200" t="s">
        <v>119973</v>
      </c>
      <c r="R26200" t="s">
        <v>213380</v>
      </c>
      <c r="S26200" t="s">
        <v>233773</v>
      </c>
    </row>
    <row r="26201" spans="1:19" x14ac:dyDescent="0.35">
      <c r="A26201" s="1">
        <v>32966</v>
      </c>
      <c r="B26201" t="s">
        <v>15194</v>
      </c>
      <c r="C26201" t="s">
        <v>71450</v>
      </c>
      <c r="D26201" t="s">
        <v>5</v>
      </c>
      <c r="F26201" t="s">
        <v>121068</v>
      </c>
      <c r="G26201">
        <v>0</v>
      </c>
      <c r="H26201" t="s">
        <v>15194</v>
      </c>
      <c r="I26201" t="s">
        <v>139720</v>
      </c>
      <c r="J26201" s="2" t="s">
        <v>184016</v>
      </c>
      <c r="K26201" t="s">
        <v>213380</v>
      </c>
      <c r="L26201" t="s">
        <v>228704</v>
      </c>
      <c r="M26201" t="s">
        <v>8</v>
      </c>
      <c r="N26201" t="s">
        <v>228848</v>
      </c>
      <c r="O26201" t="s">
        <v>229133</v>
      </c>
      <c r="P26201" t="s">
        <v>230199</v>
      </c>
      <c r="Q26201" t="s">
        <v>119973</v>
      </c>
      <c r="R26201" t="s">
        <v>213380</v>
      </c>
      <c r="S26201" t="s">
        <v>233773</v>
      </c>
    </row>
    <row r="26202" spans="1:19" x14ac:dyDescent="0.35">
      <c r="A26202" s="1">
        <v>32967</v>
      </c>
      <c r="B26202" t="s">
        <v>15194</v>
      </c>
      <c r="C26202" t="s">
        <v>71451</v>
      </c>
      <c r="D26202" t="s">
        <v>5</v>
      </c>
      <c r="E26202" t="s">
        <v>119954</v>
      </c>
      <c r="F26202" t="s">
        <v>121578</v>
      </c>
      <c r="G26202">
        <v>8.0500000000000009E-6</v>
      </c>
      <c r="H26202" t="s">
        <v>15194</v>
      </c>
      <c r="I26202" t="s">
        <v>139720</v>
      </c>
      <c r="J26202" s="2" t="s">
        <v>184016</v>
      </c>
      <c r="K26202" t="s">
        <v>213380</v>
      </c>
      <c r="L26202" t="s">
        <v>228704</v>
      </c>
      <c r="M26202" t="s">
        <v>8</v>
      </c>
      <c r="N26202" t="s">
        <v>228848</v>
      </c>
      <c r="O26202" t="s">
        <v>229133</v>
      </c>
      <c r="P26202" t="s">
        <v>230199</v>
      </c>
      <c r="Q26202" t="s">
        <v>119973</v>
      </c>
      <c r="R26202" t="s">
        <v>213380</v>
      </c>
      <c r="S26202" t="s">
        <v>233773</v>
      </c>
    </row>
    <row r="26203" spans="1:19" x14ac:dyDescent="0.35">
      <c r="A26203" s="1">
        <v>32968</v>
      </c>
      <c r="B26203" t="s">
        <v>15194</v>
      </c>
      <c r="C26203" t="s">
        <v>71452</v>
      </c>
      <c r="D26203" t="s">
        <v>5</v>
      </c>
      <c r="E26203" t="s">
        <v>119958</v>
      </c>
      <c r="F26203" t="s">
        <v>120120</v>
      </c>
      <c r="G26203">
        <v>5.0650000000000006E-6</v>
      </c>
      <c r="H26203" t="s">
        <v>15194</v>
      </c>
      <c r="I26203" t="s">
        <v>139720</v>
      </c>
      <c r="J26203" s="2" t="s">
        <v>184016</v>
      </c>
      <c r="K26203" t="s">
        <v>213380</v>
      </c>
      <c r="L26203" t="s">
        <v>228704</v>
      </c>
      <c r="M26203" t="s">
        <v>8</v>
      </c>
      <c r="N26203" t="s">
        <v>228848</v>
      </c>
      <c r="O26203" t="s">
        <v>229133</v>
      </c>
      <c r="P26203" t="s">
        <v>230199</v>
      </c>
      <c r="Q26203" t="s">
        <v>119973</v>
      </c>
      <c r="R26203" t="s">
        <v>213380</v>
      </c>
      <c r="S26203" t="s">
        <v>233773</v>
      </c>
    </row>
    <row r="26204" spans="1:19" x14ac:dyDescent="0.35">
      <c r="A26204" s="1">
        <v>32969</v>
      </c>
      <c r="B26204" t="s">
        <v>15194</v>
      </c>
      <c r="C26204" t="s">
        <v>71453</v>
      </c>
      <c r="D26204" t="s">
        <v>5</v>
      </c>
      <c r="F26204" t="s">
        <v>120652</v>
      </c>
      <c r="G26204">
        <v>0</v>
      </c>
      <c r="H26204" t="s">
        <v>15194</v>
      </c>
      <c r="I26204" t="s">
        <v>139720</v>
      </c>
      <c r="J26204" s="2" t="s">
        <v>184016</v>
      </c>
      <c r="K26204" t="s">
        <v>213380</v>
      </c>
      <c r="L26204" t="s">
        <v>228704</v>
      </c>
      <c r="M26204" t="s">
        <v>8</v>
      </c>
      <c r="N26204" t="s">
        <v>228848</v>
      </c>
      <c r="O26204" t="s">
        <v>229133</v>
      </c>
      <c r="P26204" t="s">
        <v>230199</v>
      </c>
      <c r="Q26204" t="s">
        <v>119973</v>
      </c>
      <c r="R26204" t="s">
        <v>213380</v>
      </c>
      <c r="S26204" t="s">
        <v>233773</v>
      </c>
    </row>
    <row r="26205" spans="1:19" x14ac:dyDescent="0.35">
      <c r="A26205" s="1">
        <v>32970</v>
      </c>
      <c r="B26205" t="s">
        <v>15194</v>
      </c>
      <c r="C26205" t="s">
        <v>71454</v>
      </c>
      <c r="D26205" t="s">
        <v>5</v>
      </c>
      <c r="E26205" t="s">
        <v>119955</v>
      </c>
      <c r="F26205" t="s">
        <v>122303</v>
      </c>
      <c r="G26205">
        <v>2.727892E-6</v>
      </c>
      <c r="H26205" t="s">
        <v>15194</v>
      </c>
      <c r="I26205" t="s">
        <v>139720</v>
      </c>
      <c r="J26205" s="2" t="s">
        <v>184016</v>
      </c>
      <c r="K26205" t="s">
        <v>213380</v>
      </c>
      <c r="L26205" t="s">
        <v>228704</v>
      </c>
      <c r="M26205" t="s">
        <v>8</v>
      </c>
      <c r="N26205" t="s">
        <v>228848</v>
      </c>
      <c r="O26205" t="s">
        <v>229133</v>
      </c>
      <c r="P26205" t="s">
        <v>230199</v>
      </c>
      <c r="Q26205" t="s">
        <v>119973</v>
      </c>
      <c r="R26205" t="s">
        <v>213380</v>
      </c>
      <c r="S26205" t="s">
        <v>233773</v>
      </c>
    </row>
    <row r="26206" spans="1:19" x14ac:dyDescent="0.35">
      <c r="A26206" s="1">
        <v>32971</v>
      </c>
      <c r="B26206" t="s">
        <v>15194</v>
      </c>
      <c r="C26206" t="s">
        <v>71455</v>
      </c>
      <c r="D26206" t="s">
        <v>5</v>
      </c>
      <c r="E26206" t="s">
        <v>119956</v>
      </c>
      <c r="F26206" t="s">
        <v>122085</v>
      </c>
      <c r="G26206">
        <v>1.5189889E-5</v>
      </c>
      <c r="H26206" t="s">
        <v>15194</v>
      </c>
      <c r="I26206" t="s">
        <v>139720</v>
      </c>
      <c r="J26206" s="2" t="s">
        <v>184016</v>
      </c>
      <c r="K26206" t="s">
        <v>213380</v>
      </c>
      <c r="L26206" t="s">
        <v>228704</v>
      </c>
      <c r="M26206" t="s">
        <v>8</v>
      </c>
      <c r="N26206" t="s">
        <v>228848</v>
      </c>
      <c r="O26206" t="s">
        <v>229133</v>
      </c>
      <c r="P26206" t="s">
        <v>230199</v>
      </c>
      <c r="Q26206" t="s">
        <v>119973</v>
      </c>
      <c r="R26206" t="s">
        <v>213380</v>
      </c>
      <c r="S26206" t="s">
        <v>233773</v>
      </c>
    </row>
    <row r="26207" spans="1:19" x14ac:dyDescent="0.35">
      <c r="A26207" s="1">
        <v>32972</v>
      </c>
      <c r="B26207" t="s">
        <v>15194</v>
      </c>
      <c r="C26207" t="s">
        <v>71456</v>
      </c>
      <c r="D26207" t="s">
        <v>5</v>
      </c>
      <c r="E26207" t="s">
        <v>119954</v>
      </c>
      <c r="F26207" t="s">
        <v>121430</v>
      </c>
      <c r="G26207">
        <v>1.1800000000000001E-5</v>
      </c>
      <c r="H26207" t="s">
        <v>15194</v>
      </c>
      <c r="I26207" t="s">
        <v>139720</v>
      </c>
      <c r="J26207" s="2" t="s">
        <v>184016</v>
      </c>
      <c r="K26207" t="s">
        <v>213380</v>
      </c>
      <c r="L26207" t="s">
        <v>228704</v>
      </c>
      <c r="M26207" t="s">
        <v>8</v>
      </c>
      <c r="N26207" t="s">
        <v>228848</v>
      </c>
      <c r="O26207" t="s">
        <v>229133</v>
      </c>
      <c r="P26207" t="s">
        <v>230199</v>
      </c>
      <c r="Q26207" t="s">
        <v>119973</v>
      </c>
      <c r="R26207" t="s">
        <v>213380</v>
      </c>
      <c r="S26207" t="s">
        <v>233773</v>
      </c>
    </row>
    <row r="26208" spans="1:19" x14ac:dyDescent="0.35">
      <c r="A26208" s="1">
        <v>32973</v>
      </c>
      <c r="B26208" t="s">
        <v>15195</v>
      </c>
      <c r="C26208" t="s">
        <v>71457</v>
      </c>
      <c r="D26208" t="s">
        <v>5</v>
      </c>
      <c r="F26208" t="s">
        <v>120744</v>
      </c>
      <c r="G26208">
        <v>1.5E-5</v>
      </c>
      <c r="H26208" t="s">
        <v>15195</v>
      </c>
      <c r="I26208" t="s">
        <v>139721</v>
      </c>
      <c r="J26208" s="2" t="s">
        <v>184017</v>
      </c>
      <c r="K26208" t="s">
        <v>213395</v>
      </c>
      <c r="L26208" t="s">
        <v>228706</v>
      </c>
      <c r="M26208" t="s">
        <v>8</v>
      </c>
      <c r="N26208" t="s">
        <v>228828</v>
      </c>
      <c r="O26208" t="s">
        <v>229198</v>
      </c>
      <c r="P26208" t="s">
        <v>230318</v>
      </c>
      <c r="R26208" t="s">
        <v>213380</v>
      </c>
      <c r="S26208" t="s">
        <v>233773</v>
      </c>
    </row>
    <row r="26209" spans="1:19" x14ac:dyDescent="0.35">
      <c r="A26209" s="1">
        <v>32975</v>
      </c>
      <c r="B26209" t="s">
        <v>15196</v>
      </c>
      <c r="C26209" t="s">
        <v>71458</v>
      </c>
      <c r="D26209" t="s">
        <v>5</v>
      </c>
      <c r="E26209" t="s">
        <v>119955</v>
      </c>
      <c r="F26209" t="s">
        <v>120715</v>
      </c>
      <c r="G26209">
        <v>1.539024E-6</v>
      </c>
      <c r="H26209" t="s">
        <v>15196</v>
      </c>
      <c r="I26209" t="s">
        <v>139722</v>
      </c>
      <c r="J26209" s="2" t="s">
        <v>184018</v>
      </c>
      <c r="K26209" t="s">
        <v>213380</v>
      </c>
      <c r="L26209" t="s">
        <v>228704</v>
      </c>
      <c r="M26209" t="s">
        <v>10</v>
      </c>
      <c r="N26209" t="s">
        <v>228940</v>
      </c>
      <c r="O26209" t="s">
        <v>229107</v>
      </c>
      <c r="P26209" t="s">
        <v>231586</v>
      </c>
      <c r="Q26209" t="s">
        <v>120056</v>
      </c>
      <c r="R26209" t="s">
        <v>213380</v>
      </c>
      <c r="S26209" t="s">
        <v>233773</v>
      </c>
    </row>
    <row r="26210" spans="1:19" x14ac:dyDescent="0.35">
      <c r="A26210" s="1">
        <v>32978</v>
      </c>
      <c r="B26210" t="s">
        <v>15196</v>
      </c>
      <c r="C26210" t="s">
        <v>71459</v>
      </c>
      <c r="D26210" t="s">
        <v>4</v>
      </c>
      <c r="F26210" t="s">
        <v>121057</v>
      </c>
      <c r="G26210">
        <v>2.7500000000000001E-7</v>
      </c>
      <c r="H26210" t="s">
        <v>15196</v>
      </c>
      <c r="I26210" t="s">
        <v>139722</v>
      </c>
      <c r="J26210" s="2" t="s">
        <v>184018</v>
      </c>
      <c r="K26210" t="s">
        <v>213380</v>
      </c>
      <c r="L26210" t="s">
        <v>228704</v>
      </c>
      <c r="M26210" t="s">
        <v>10</v>
      </c>
      <c r="N26210" t="s">
        <v>228940</v>
      </c>
      <c r="O26210" t="s">
        <v>229107</v>
      </c>
      <c r="P26210" t="s">
        <v>231586</v>
      </c>
      <c r="Q26210" t="s">
        <v>120056</v>
      </c>
      <c r="R26210" t="s">
        <v>213380</v>
      </c>
      <c r="S26210" t="s">
        <v>233773</v>
      </c>
    </row>
    <row r="26211" spans="1:19" x14ac:dyDescent="0.35">
      <c r="A26211" s="1">
        <v>32979</v>
      </c>
      <c r="B26211" t="s">
        <v>15197</v>
      </c>
      <c r="C26211" t="s">
        <v>71460</v>
      </c>
      <c r="D26211" t="s">
        <v>5</v>
      </c>
      <c r="E26211" t="s">
        <v>119955</v>
      </c>
      <c r="F26211" t="s">
        <v>122938</v>
      </c>
      <c r="G26211">
        <v>1.600333E-6</v>
      </c>
      <c r="H26211" t="s">
        <v>15197</v>
      </c>
      <c r="I26211" t="s">
        <v>139723</v>
      </c>
      <c r="J26211" s="2" t="s">
        <v>184019</v>
      </c>
      <c r="K26211" t="s">
        <v>213380</v>
      </c>
      <c r="L26211" t="s">
        <v>228704</v>
      </c>
      <c r="M26211" t="s">
        <v>228713</v>
      </c>
      <c r="N26211" t="s">
        <v>228837</v>
      </c>
      <c r="O26211" t="s">
        <v>229119</v>
      </c>
      <c r="P26211" t="s">
        <v>229119</v>
      </c>
      <c r="R26211" t="s">
        <v>213380</v>
      </c>
      <c r="S26211" t="s">
        <v>233773</v>
      </c>
    </row>
    <row r="26212" spans="1:19" x14ac:dyDescent="0.35">
      <c r="A26212" s="1">
        <v>32980</v>
      </c>
      <c r="B26212" t="s">
        <v>15198</v>
      </c>
      <c r="C26212" t="s">
        <v>71461</v>
      </c>
      <c r="D26212" t="s">
        <v>4</v>
      </c>
      <c r="F26212" t="s">
        <v>120705</v>
      </c>
      <c r="G26212">
        <v>4.9999999999999998E-8</v>
      </c>
      <c r="H26212" t="s">
        <v>15198</v>
      </c>
      <c r="I26212" t="s">
        <v>139724</v>
      </c>
      <c r="J26212" s="2" t="s">
        <v>184020</v>
      </c>
      <c r="K26212" t="s">
        <v>213402</v>
      </c>
      <c r="L26212" t="s">
        <v>228705</v>
      </c>
      <c r="Q26212" t="s">
        <v>120705</v>
      </c>
      <c r="R26212" t="s">
        <v>213380</v>
      </c>
      <c r="S26212" t="s">
        <v>233773</v>
      </c>
    </row>
    <row r="26213" spans="1:19" x14ac:dyDescent="0.35">
      <c r="A26213" s="1">
        <v>32982</v>
      </c>
      <c r="B26213" t="s">
        <v>15199</v>
      </c>
      <c r="C26213" t="s">
        <v>71462</v>
      </c>
      <c r="D26213" t="s">
        <v>5</v>
      </c>
      <c r="F26213" t="s">
        <v>120371</v>
      </c>
      <c r="G26213">
        <v>4.0000000000000003E-5</v>
      </c>
      <c r="H26213" t="s">
        <v>15199</v>
      </c>
      <c r="I26213" t="s">
        <v>139725</v>
      </c>
      <c r="J26213" s="2" t="s">
        <v>184021</v>
      </c>
      <c r="K26213" t="s">
        <v>213380</v>
      </c>
      <c r="L26213" t="s">
        <v>228705</v>
      </c>
      <c r="M26213" t="s">
        <v>8</v>
      </c>
      <c r="N26213" t="s">
        <v>228848</v>
      </c>
      <c r="O26213" t="s">
        <v>229133</v>
      </c>
      <c r="P26213" t="s">
        <v>230112</v>
      </c>
      <c r="Q26213" t="s">
        <v>121230</v>
      </c>
      <c r="R26213" t="s">
        <v>213380</v>
      </c>
      <c r="S26213" t="s">
        <v>233773</v>
      </c>
    </row>
    <row r="26214" spans="1:19" x14ac:dyDescent="0.35">
      <c r="A26214" s="1">
        <v>32983</v>
      </c>
      <c r="B26214" t="s">
        <v>15199</v>
      </c>
      <c r="C26214" t="s">
        <v>71463</v>
      </c>
      <c r="D26214" t="s">
        <v>5</v>
      </c>
      <c r="F26214" t="s">
        <v>121391</v>
      </c>
      <c r="G26214">
        <v>2.0000003E-5</v>
      </c>
      <c r="H26214" t="s">
        <v>15199</v>
      </c>
      <c r="I26214" t="s">
        <v>139725</v>
      </c>
      <c r="J26214" s="2" t="s">
        <v>184021</v>
      </c>
      <c r="K26214" t="s">
        <v>213380</v>
      </c>
      <c r="L26214" t="s">
        <v>228705</v>
      </c>
      <c r="M26214" t="s">
        <v>8</v>
      </c>
      <c r="N26214" t="s">
        <v>228848</v>
      </c>
      <c r="O26214" t="s">
        <v>229133</v>
      </c>
      <c r="P26214" t="s">
        <v>230112</v>
      </c>
      <c r="Q26214" t="s">
        <v>121230</v>
      </c>
      <c r="R26214" t="s">
        <v>213380</v>
      </c>
      <c r="S26214" t="s">
        <v>233773</v>
      </c>
    </row>
    <row r="26215" spans="1:19" x14ac:dyDescent="0.35">
      <c r="A26215" s="1">
        <v>32984</v>
      </c>
      <c r="B26215" t="s">
        <v>15200</v>
      </c>
      <c r="C26215" t="s">
        <v>71464</v>
      </c>
      <c r="D26215" t="s">
        <v>5</v>
      </c>
      <c r="F26215" t="s">
        <v>120509</v>
      </c>
      <c r="G26215">
        <v>1.9999999999999999E-6</v>
      </c>
      <c r="H26215" t="s">
        <v>15200</v>
      </c>
      <c r="I26215" t="s">
        <v>139726</v>
      </c>
      <c r="J26215" s="2" t="s">
        <v>184022</v>
      </c>
      <c r="K26215" t="s">
        <v>213380</v>
      </c>
      <c r="L26215" t="s">
        <v>228704</v>
      </c>
      <c r="M26215" t="s">
        <v>12</v>
      </c>
      <c r="N26215" t="s">
        <v>228899</v>
      </c>
      <c r="O26215" t="s">
        <v>229220</v>
      </c>
      <c r="P26215" t="s">
        <v>229220</v>
      </c>
      <c r="R26215" t="s">
        <v>213380</v>
      </c>
      <c r="S26215" t="s">
        <v>233773</v>
      </c>
    </row>
    <row r="26216" spans="1:19" x14ac:dyDescent="0.35">
      <c r="A26216" s="1">
        <v>32985</v>
      </c>
      <c r="B26216" t="s">
        <v>15201</v>
      </c>
      <c r="C26216" t="s">
        <v>71465</v>
      </c>
      <c r="D26216" t="s">
        <v>5</v>
      </c>
      <c r="E26216" t="s">
        <v>119955</v>
      </c>
      <c r="F26216" t="s">
        <v>121952</v>
      </c>
      <c r="G26216">
        <v>3.6200000000000001E-6</v>
      </c>
      <c r="H26216" t="s">
        <v>15201</v>
      </c>
      <c r="I26216" t="s">
        <v>139727</v>
      </c>
      <c r="J26216" s="2" t="s">
        <v>184023</v>
      </c>
      <c r="K26216" t="s">
        <v>213483</v>
      </c>
      <c r="L26216" t="s">
        <v>228704</v>
      </c>
      <c r="M26216" t="s">
        <v>8</v>
      </c>
      <c r="N26216" t="s">
        <v>228892</v>
      </c>
      <c r="O26216" t="s">
        <v>229199</v>
      </c>
      <c r="P26216" t="s">
        <v>229653</v>
      </c>
      <c r="Q26216" t="s">
        <v>121322</v>
      </c>
      <c r="R26216" t="s">
        <v>213380</v>
      </c>
      <c r="S26216" t="s">
        <v>233773</v>
      </c>
    </row>
    <row r="26217" spans="1:19" x14ac:dyDescent="0.35">
      <c r="A26217" s="1">
        <v>32986</v>
      </c>
      <c r="B26217" t="s">
        <v>15201</v>
      </c>
      <c r="C26217" t="s">
        <v>71466</v>
      </c>
      <c r="D26217" t="s">
        <v>5</v>
      </c>
      <c r="F26217" t="s">
        <v>121041</v>
      </c>
      <c r="G26217">
        <v>1.6161760000000001E-6</v>
      </c>
      <c r="H26217" t="s">
        <v>15201</v>
      </c>
      <c r="I26217" t="s">
        <v>139727</v>
      </c>
      <c r="J26217" s="2" t="s">
        <v>184023</v>
      </c>
      <c r="K26217" t="s">
        <v>213483</v>
      </c>
      <c r="L26217" t="s">
        <v>228704</v>
      </c>
      <c r="M26217" t="s">
        <v>8</v>
      </c>
      <c r="N26217" t="s">
        <v>228892</v>
      </c>
      <c r="O26217" t="s">
        <v>229199</v>
      </c>
      <c r="P26217" t="s">
        <v>229653</v>
      </c>
      <c r="Q26217" t="s">
        <v>121322</v>
      </c>
      <c r="R26217" t="s">
        <v>213380</v>
      </c>
      <c r="S26217" t="s">
        <v>233773</v>
      </c>
    </row>
    <row r="26218" spans="1:19" x14ac:dyDescent="0.35">
      <c r="A26218" s="1">
        <v>32987</v>
      </c>
      <c r="B26218" t="s">
        <v>15202</v>
      </c>
      <c r="C26218" t="s">
        <v>71467</v>
      </c>
      <c r="D26218" t="s">
        <v>5</v>
      </c>
      <c r="F26218" t="s">
        <v>120622</v>
      </c>
      <c r="G26218">
        <v>1.2825E-6</v>
      </c>
      <c r="H26218" t="s">
        <v>15202</v>
      </c>
      <c r="I26218" t="s">
        <v>139728</v>
      </c>
      <c r="J26218" s="2" t="s">
        <v>184024</v>
      </c>
      <c r="K26218" t="s">
        <v>213484</v>
      </c>
      <c r="L26218" t="s">
        <v>228704</v>
      </c>
      <c r="M26218" t="s">
        <v>8</v>
      </c>
      <c r="N26218" t="s">
        <v>228883</v>
      </c>
      <c r="O26218" t="s">
        <v>229188</v>
      </c>
      <c r="P26218" t="s">
        <v>230847</v>
      </c>
      <c r="Q26218" t="s">
        <v>120679</v>
      </c>
      <c r="R26218" t="s">
        <v>213380</v>
      </c>
      <c r="S26218" t="s">
        <v>233773</v>
      </c>
    </row>
    <row r="26219" spans="1:19" x14ac:dyDescent="0.35">
      <c r="A26219" s="1">
        <v>32988</v>
      </c>
      <c r="B26219" t="s">
        <v>15202</v>
      </c>
      <c r="C26219" t="s">
        <v>71468</v>
      </c>
      <c r="D26219" t="s">
        <v>5</v>
      </c>
      <c r="F26219" t="s">
        <v>120817</v>
      </c>
      <c r="G26219">
        <v>1.2993478999999999E-5</v>
      </c>
      <c r="H26219" t="s">
        <v>15202</v>
      </c>
      <c r="I26219" t="s">
        <v>139728</v>
      </c>
      <c r="J26219" s="2" t="s">
        <v>184024</v>
      </c>
      <c r="K26219" t="s">
        <v>213484</v>
      </c>
      <c r="L26219" t="s">
        <v>228704</v>
      </c>
      <c r="M26219" t="s">
        <v>8</v>
      </c>
      <c r="N26219" t="s">
        <v>228883</v>
      </c>
      <c r="O26219" t="s">
        <v>229188</v>
      </c>
      <c r="P26219" t="s">
        <v>230847</v>
      </c>
      <c r="Q26219" t="s">
        <v>120679</v>
      </c>
      <c r="R26219" t="s">
        <v>213380</v>
      </c>
      <c r="S26219" t="s">
        <v>233773</v>
      </c>
    </row>
    <row r="26220" spans="1:19" x14ac:dyDescent="0.35">
      <c r="A26220" s="1">
        <v>32989</v>
      </c>
      <c r="B26220" t="s">
        <v>15202</v>
      </c>
      <c r="C26220" t="s">
        <v>71469</v>
      </c>
      <c r="D26220" t="s">
        <v>5</v>
      </c>
      <c r="F26220" t="s">
        <v>122849</v>
      </c>
      <c r="G26220">
        <v>1.0196078E-5</v>
      </c>
      <c r="H26220" t="s">
        <v>15202</v>
      </c>
      <c r="I26220" t="s">
        <v>139728</v>
      </c>
      <c r="J26220" s="2" t="s">
        <v>184024</v>
      </c>
      <c r="K26220" t="s">
        <v>213484</v>
      </c>
      <c r="L26220" t="s">
        <v>228704</v>
      </c>
      <c r="M26220" t="s">
        <v>8</v>
      </c>
      <c r="N26220" t="s">
        <v>228883</v>
      </c>
      <c r="O26220" t="s">
        <v>229188</v>
      </c>
      <c r="P26220" t="s">
        <v>230847</v>
      </c>
      <c r="Q26220" t="s">
        <v>120679</v>
      </c>
      <c r="R26220" t="s">
        <v>213380</v>
      </c>
      <c r="S26220" t="s">
        <v>233773</v>
      </c>
    </row>
    <row r="26221" spans="1:19" x14ac:dyDescent="0.35">
      <c r="A26221" s="1">
        <v>32990</v>
      </c>
      <c r="B26221" t="s">
        <v>15202</v>
      </c>
      <c r="C26221" t="s">
        <v>71470</v>
      </c>
      <c r="D26221" t="s">
        <v>5</v>
      </c>
      <c r="E26221" t="s">
        <v>119954</v>
      </c>
      <c r="F26221" t="s">
        <v>121041</v>
      </c>
      <c r="G26221">
        <v>1.9999999999999999E-6</v>
      </c>
      <c r="H26221" t="s">
        <v>15202</v>
      </c>
      <c r="I26221" t="s">
        <v>139728</v>
      </c>
      <c r="J26221" s="2" t="s">
        <v>184024</v>
      </c>
      <c r="K26221" t="s">
        <v>213484</v>
      </c>
      <c r="L26221" t="s">
        <v>228704</v>
      </c>
      <c r="M26221" t="s">
        <v>8</v>
      </c>
      <c r="N26221" t="s">
        <v>228883</v>
      </c>
      <c r="O26221" t="s">
        <v>229188</v>
      </c>
      <c r="P26221" t="s">
        <v>230847</v>
      </c>
      <c r="Q26221" t="s">
        <v>120679</v>
      </c>
      <c r="R26221" t="s">
        <v>213380</v>
      </c>
      <c r="S26221" t="s">
        <v>233773</v>
      </c>
    </row>
    <row r="26222" spans="1:19" x14ac:dyDescent="0.35">
      <c r="A26222" s="1">
        <v>32992</v>
      </c>
      <c r="B26222" t="s">
        <v>15203</v>
      </c>
      <c r="C26222" t="s">
        <v>71471</v>
      </c>
      <c r="D26222" t="s">
        <v>5</v>
      </c>
      <c r="F26222" t="s">
        <v>121665</v>
      </c>
      <c r="G26222">
        <v>2.4999999999999999E-7</v>
      </c>
      <c r="H26222" t="s">
        <v>15203</v>
      </c>
      <c r="I26222" t="s">
        <v>139729</v>
      </c>
      <c r="K26222" t="s">
        <v>213380</v>
      </c>
      <c r="L26222" t="s">
        <v>228704</v>
      </c>
      <c r="M26222" t="s">
        <v>8</v>
      </c>
      <c r="N26222" t="s">
        <v>228950</v>
      </c>
      <c r="O26222" t="s">
        <v>229361</v>
      </c>
      <c r="P26222" t="s">
        <v>229361</v>
      </c>
      <c r="R26222" t="s">
        <v>213380</v>
      </c>
      <c r="S26222" t="s">
        <v>233773</v>
      </c>
    </row>
    <row r="26223" spans="1:19" x14ac:dyDescent="0.35">
      <c r="A26223" s="1">
        <v>32993</v>
      </c>
      <c r="B26223" t="s">
        <v>15204</v>
      </c>
      <c r="C26223" t="s">
        <v>71472</v>
      </c>
      <c r="D26223" t="s">
        <v>5</v>
      </c>
      <c r="E26223" t="s">
        <v>119958</v>
      </c>
      <c r="F26223" t="s">
        <v>120354</v>
      </c>
      <c r="G26223">
        <v>2.3200000000000001E-5</v>
      </c>
      <c r="H26223" t="s">
        <v>15204</v>
      </c>
      <c r="I26223" t="s">
        <v>139730</v>
      </c>
      <c r="K26223" t="s">
        <v>213402</v>
      </c>
      <c r="L26223" t="s">
        <v>228706</v>
      </c>
      <c r="Q26223" t="s">
        <v>120077</v>
      </c>
      <c r="R26223" t="s">
        <v>213380</v>
      </c>
      <c r="S26223" t="s">
        <v>233773</v>
      </c>
    </row>
    <row r="26224" spans="1:19" x14ac:dyDescent="0.35">
      <c r="A26224" s="1">
        <v>32994</v>
      </c>
      <c r="B26224" t="s">
        <v>15205</v>
      </c>
      <c r="C26224" t="s">
        <v>71473</v>
      </c>
      <c r="D26224" t="s">
        <v>5</v>
      </c>
      <c r="F26224" t="s">
        <v>120485</v>
      </c>
      <c r="G26224">
        <v>1.0020000000000001E-5</v>
      </c>
      <c r="H26224" t="s">
        <v>15205</v>
      </c>
      <c r="I26224" t="s">
        <v>139731</v>
      </c>
      <c r="K26224" t="s">
        <v>213485</v>
      </c>
      <c r="L26224" t="s">
        <v>228706</v>
      </c>
      <c r="R26224" t="s">
        <v>213380</v>
      </c>
      <c r="S26224" t="s">
        <v>233773</v>
      </c>
    </row>
    <row r="26225" spans="1:19" x14ac:dyDescent="0.35">
      <c r="A26225" s="1">
        <v>32995</v>
      </c>
      <c r="B26225" t="s">
        <v>15206</v>
      </c>
      <c r="C26225" t="s">
        <v>71474</v>
      </c>
      <c r="D26225" t="s">
        <v>5</v>
      </c>
      <c r="E26225" t="s">
        <v>119958</v>
      </c>
      <c r="F26225" t="s">
        <v>120522</v>
      </c>
      <c r="G26225">
        <v>2.0999969999999999E-6</v>
      </c>
      <c r="H26225" t="s">
        <v>15206</v>
      </c>
      <c r="I26225" t="s">
        <v>139732</v>
      </c>
      <c r="J26225" s="2" t="s">
        <v>184025</v>
      </c>
      <c r="K26225" t="s">
        <v>213380</v>
      </c>
      <c r="L26225" t="s">
        <v>228706</v>
      </c>
      <c r="M26225" t="s">
        <v>8</v>
      </c>
      <c r="N26225" t="s">
        <v>228924</v>
      </c>
      <c r="O26225" t="s">
        <v>229298</v>
      </c>
      <c r="P26225" t="s">
        <v>229298</v>
      </c>
      <c r="Q26225" t="s">
        <v>123567</v>
      </c>
      <c r="R26225" t="s">
        <v>213380</v>
      </c>
      <c r="S26225" t="s">
        <v>233773</v>
      </c>
    </row>
    <row r="26226" spans="1:19" x14ac:dyDescent="0.35">
      <c r="A26226" s="1">
        <v>32996</v>
      </c>
      <c r="B26226" t="s">
        <v>15206</v>
      </c>
      <c r="C26226" t="s">
        <v>71475</v>
      </c>
      <c r="D26226" t="s">
        <v>5</v>
      </c>
      <c r="E26226" t="s">
        <v>119954</v>
      </c>
      <c r="F26226" t="s">
        <v>121818</v>
      </c>
      <c r="G26226">
        <v>8.1000000000000004E-6</v>
      </c>
      <c r="H26226" t="s">
        <v>15206</v>
      </c>
      <c r="I26226" t="s">
        <v>139732</v>
      </c>
      <c r="J26226" s="2" t="s">
        <v>184025</v>
      </c>
      <c r="K26226" t="s">
        <v>213380</v>
      </c>
      <c r="L26226" t="s">
        <v>228706</v>
      </c>
      <c r="M26226" t="s">
        <v>8</v>
      </c>
      <c r="N26226" t="s">
        <v>228924</v>
      </c>
      <c r="O26226" t="s">
        <v>229298</v>
      </c>
      <c r="P26226" t="s">
        <v>229298</v>
      </c>
      <c r="Q26226" t="s">
        <v>123567</v>
      </c>
      <c r="R26226" t="s">
        <v>213380</v>
      </c>
      <c r="S26226" t="s">
        <v>233773</v>
      </c>
    </row>
    <row r="26227" spans="1:19" x14ac:dyDescent="0.35">
      <c r="A26227" s="1">
        <v>32997</v>
      </c>
      <c r="B26227" t="s">
        <v>15206</v>
      </c>
      <c r="C26227" t="s">
        <v>71476</v>
      </c>
      <c r="D26227" t="s">
        <v>5</v>
      </c>
      <c r="E26227" t="s">
        <v>119956</v>
      </c>
      <c r="F26227" t="s">
        <v>121655</v>
      </c>
      <c r="G26227">
        <v>6.9999999999999999E-6</v>
      </c>
      <c r="H26227" t="s">
        <v>15206</v>
      </c>
      <c r="I26227" t="s">
        <v>139732</v>
      </c>
      <c r="J26227" s="2" t="s">
        <v>184025</v>
      </c>
      <c r="K26227" t="s">
        <v>213380</v>
      </c>
      <c r="L26227" t="s">
        <v>228706</v>
      </c>
      <c r="M26227" t="s">
        <v>8</v>
      </c>
      <c r="N26227" t="s">
        <v>228924</v>
      </c>
      <c r="O26227" t="s">
        <v>229298</v>
      </c>
      <c r="P26227" t="s">
        <v>229298</v>
      </c>
      <c r="Q26227" t="s">
        <v>123567</v>
      </c>
      <c r="R26227" t="s">
        <v>213380</v>
      </c>
      <c r="S26227" t="s">
        <v>233773</v>
      </c>
    </row>
    <row r="26228" spans="1:19" x14ac:dyDescent="0.35">
      <c r="A26228" s="1">
        <v>32998</v>
      </c>
      <c r="B26228" t="s">
        <v>15207</v>
      </c>
      <c r="C26228" t="s">
        <v>71477</v>
      </c>
      <c r="D26228" t="s">
        <v>5</v>
      </c>
      <c r="E26228" t="s">
        <v>119955</v>
      </c>
      <c r="F26228" t="s">
        <v>123332</v>
      </c>
      <c r="G26228">
        <v>1.1E-5</v>
      </c>
      <c r="H26228" t="s">
        <v>15207</v>
      </c>
      <c r="I26228" t="s">
        <v>139733</v>
      </c>
      <c r="J26228" s="2" t="s">
        <v>184026</v>
      </c>
      <c r="K26228" t="s">
        <v>213380</v>
      </c>
      <c r="L26228" t="s">
        <v>228706</v>
      </c>
      <c r="M26228" t="s">
        <v>8</v>
      </c>
      <c r="N26228" t="s">
        <v>228850</v>
      </c>
      <c r="O26228" t="s">
        <v>229135</v>
      </c>
      <c r="P26228" t="s">
        <v>229135</v>
      </c>
      <c r="R26228" t="s">
        <v>213380</v>
      </c>
      <c r="S26228" t="s">
        <v>233773</v>
      </c>
    </row>
    <row r="26229" spans="1:19" x14ac:dyDescent="0.35">
      <c r="A26229" s="1">
        <v>32999</v>
      </c>
      <c r="B26229" t="s">
        <v>15208</v>
      </c>
      <c r="C26229" t="s">
        <v>71478</v>
      </c>
      <c r="D26229" t="s">
        <v>5</v>
      </c>
      <c r="E26229" t="s">
        <v>119955</v>
      </c>
      <c r="F26229" t="s">
        <v>120071</v>
      </c>
      <c r="G26229">
        <v>2.568912E-6</v>
      </c>
      <c r="H26229" t="s">
        <v>15208</v>
      </c>
      <c r="I26229" t="s">
        <v>139734</v>
      </c>
      <c r="J26229" s="2" t="s">
        <v>184027</v>
      </c>
      <c r="K26229" t="s">
        <v>213386</v>
      </c>
      <c r="L26229" t="s">
        <v>228704</v>
      </c>
      <c r="M26229" t="s">
        <v>8</v>
      </c>
      <c r="N26229" t="s">
        <v>228841</v>
      </c>
      <c r="O26229" t="s">
        <v>229137</v>
      </c>
      <c r="P26229" t="s">
        <v>229137</v>
      </c>
      <c r="Q26229" t="s">
        <v>120060</v>
      </c>
      <c r="R26229" t="s">
        <v>213380</v>
      </c>
      <c r="S26229" t="s">
        <v>233773</v>
      </c>
    </row>
    <row r="26230" spans="1:19" x14ac:dyDescent="0.35">
      <c r="A26230" s="1">
        <v>33000</v>
      </c>
      <c r="B26230" t="s">
        <v>15209</v>
      </c>
      <c r="C26230" t="s">
        <v>71479</v>
      </c>
      <c r="D26230" t="s">
        <v>5</v>
      </c>
      <c r="E26230" t="s">
        <v>119956</v>
      </c>
      <c r="F26230" t="s">
        <v>120475</v>
      </c>
      <c r="G26230">
        <v>1.0000001E-5</v>
      </c>
      <c r="H26230" t="s">
        <v>15209</v>
      </c>
      <c r="I26230" t="s">
        <v>139735</v>
      </c>
      <c r="J26230" s="2" t="s">
        <v>184028</v>
      </c>
      <c r="K26230" t="s">
        <v>213454</v>
      </c>
      <c r="L26230" t="s">
        <v>228706</v>
      </c>
      <c r="M26230" t="s">
        <v>8</v>
      </c>
      <c r="N26230" t="s">
        <v>228876</v>
      </c>
      <c r="O26230" t="s">
        <v>229173</v>
      </c>
      <c r="P26230" t="s">
        <v>230749</v>
      </c>
      <c r="R26230" t="s">
        <v>213380</v>
      </c>
      <c r="S26230" t="s">
        <v>233773</v>
      </c>
    </row>
    <row r="26231" spans="1:19" x14ac:dyDescent="0.35">
      <c r="A26231" s="1">
        <v>33003</v>
      </c>
      <c r="B26231" t="s">
        <v>15210</v>
      </c>
      <c r="C26231" t="s">
        <v>71480</v>
      </c>
      <c r="D26231" t="s">
        <v>5</v>
      </c>
      <c r="E26231" t="s">
        <v>119956</v>
      </c>
      <c r="F26231" t="s">
        <v>120800</v>
      </c>
      <c r="G26231">
        <v>4.9999960000000003E-6</v>
      </c>
      <c r="H26231" t="s">
        <v>15210</v>
      </c>
      <c r="I26231" t="s">
        <v>139736</v>
      </c>
      <c r="J26231" s="2" t="s">
        <v>184029</v>
      </c>
      <c r="K26231" t="s">
        <v>213380</v>
      </c>
      <c r="L26231" t="s">
        <v>228704</v>
      </c>
      <c r="M26231" t="s">
        <v>8</v>
      </c>
      <c r="N26231" t="s">
        <v>228853</v>
      </c>
      <c r="O26231" t="s">
        <v>229375</v>
      </c>
      <c r="P26231" t="s">
        <v>231587</v>
      </c>
      <c r="Q26231" t="s">
        <v>121322</v>
      </c>
      <c r="R26231" t="s">
        <v>213380</v>
      </c>
      <c r="S26231" t="s">
        <v>233773</v>
      </c>
    </row>
    <row r="26232" spans="1:19" x14ac:dyDescent="0.35">
      <c r="A26232" s="1">
        <v>33004</v>
      </c>
      <c r="B26232" t="s">
        <v>15210</v>
      </c>
      <c r="C26232" t="s">
        <v>71481</v>
      </c>
      <c r="D26232" t="s">
        <v>5</v>
      </c>
      <c r="F26232" t="s">
        <v>120425</v>
      </c>
      <c r="G26232">
        <v>3.6040410000000002E-6</v>
      </c>
      <c r="H26232" t="s">
        <v>15210</v>
      </c>
      <c r="I26232" t="s">
        <v>139736</v>
      </c>
      <c r="J26232" s="2" t="s">
        <v>184029</v>
      </c>
      <c r="K26232" t="s">
        <v>213380</v>
      </c>
      <c r="L26232" t="s">
        <v>228704</v>
      </c>
      <c r="M26232" t="s">
        <v>8</v>
      </c>
      <c r="N26232" t="s">
        <v>228853</v>
      </c>
      <c r="O26232" t="s">
        <v>229375</v>
      </c>
      <c r="P26232" t="s">
        <v>231587</v>
      </c>
      <c r="Q26232" t="s">
        <v>121322</v>
      </c>
      <c r="R26232" t="s">
        <v>213380</v>
      </c>
      <c r="S26232" t="s">
        <v>233773</v>
      </c>
    </row>
    <row r="26233" spans="1:19" x14ac:dyDescent="0.35">
      <c r="A26233" s="1">
        <v>33005</v>
      </c>
      <c r="B26233" t="s">
        <v>15210</v>
      </c>
      <c r="C26233" t="s">
        <v>71482</v>
      </c>
      <c r="D26233" t="s">
        <v>5</v>
      </c>
      <c r="F26233" t="s">
        <v>121665</v>
      </c>
      <c r="G26233">
        <v>2.92126E-6</v>
      </c>
      <c r="H26233" t="s">
        <v>15210</v>
      </c>
      <c r="I26233" t="s">
        <v>139736</v>
      </c>
      <c r="J26233" s="2" t="s">
        <v>184029</v>
      </c>
      <c r="K26233" t="s">
        <v>213380</v>
      </c>
      <c r="L26233" t="s">
        <v>228704</v>
      </c>
      <c r="M26233" t="s">
        <v>8</v>
      </c>
      <c r="N26233" t="s">
        <v>228853</v>
      </c>
      <c r="O26233" t="s">
        <v>229375</v>
      </c>
      <c r="P26233" t="s">
        <v>231587</v>
      </c>
      <c r="Q26233" t="s">
        <v>121322</v>
      </c>
      <c r="R26233" t="s">
        <v>213380</v>
      </c>
      <c r="S26233" t="s">
        <v>233773</v>
      </c>
    </row>
    <row r="26234" spans="1:19" x14ac:dyDescent="0.35">
      <c r="A26234" s="1">
        <v>33006</v>
      </c>
      <c r="B26234" t="s">
        <v>15210</v>
      </c>
      <c r="C26234" t="s">
        <v>71483</v>
      </c>
      <c r="D26234" t="s">
        <v>5</v>
      </c>
      <c r="E26234" t="s">
        <v>119955</v>
      </c>
      <c r="F26234" t="s">
        <v>121324</v>
      </c>
      <c r="G26234">
        <v>3.5999999999999998E-6</v>
      </c>
      <c r="H26234" t="s">
        <v>15210</v>
      </c>
      <c r="I26234" t="s">
        <v>139736</v>
      </c>
      <c r="J26234" s="2" t="s">
        <v>184029</v>
      </c>
      <c r="K26234" t="s">
        <v>213380</v>
      </c>
      <c r="L26234" t="s">
        <v>228704</v>
      </c>
      <c r="M26234" t="s">
        <v>8</v>
      </c>
      <c r="N26234" t="s">
        <v>228853</v>
      </c>
      <c r="O26234" t="s">
        <v>229375</v>
      </c>
      <c r="P26234" t="s">
        <v>231587</v>
      </c>
      <c r="Q26234" t="s">
        <v>121322</v>
      </c>
      <c r="R26234" t="s">
        <v>213380</v>
      </c>
      <c r="S26234" t="s">
        <v>233773</v>
      </c>
    </row>
    <row r="26235" spans="1:19" x14ac:dyDescent="0.35">
      <c r="A26235" s="1">
        <v>33007</v>
      </c>
      <c r="B26235" t="s">
        <v>15211</v>
      </c>
      <c r="C26235" t="s">
        <v>71484</v>
      </c>
      <c r="D26235" t="s">
        <v>3</v>
      </c>
      <c r="F26235" t="s">
        <v>120224</v>
      </c>
      <c r="G26235">
        <v>3.5036612000000002E-5</v>
      </c>
      <c r="H26235" t="s">
        <v>15211</v>
      </c>
      <c r="I26235" t="s">
        <v>139737</v>
      </c>
      <c r="J26235" s="2" t="s">
        <v>184030</v>
      </c>
      <c r="K26235" t="s">
        <v>213380</v>
      </c>
      <c r="L26235" t="s">
        <v>228704</v>
      </c>
      <c r="M26235" t="s">
        <v>8</v>
      </c>
      <c r="N26235" t="s">
        <v>228896</v>
      </c>
      <c r="O26235" t="s">
        <v>229210</v>
      </c>
      <c r="P26235" t="s">
        <v>231415</v>
      </c>
      <c r="Q26235" t="s">
        <v>120060</v>
      </c>
      <c r="R26235" t="s">
        <v>213380</v>
      </c>
      <c r="S26235" t="s">
        <v>233773</v>
      </c>
    </row>
    <row r="26236" spans="1:19" x14ac:dyDescent="0.35">
      <c r="A26236" s="1">
        <v>33008</v>
      </c>
      <c r="B26236" t="s">
        <v>15212</v>
      </c>
      <c r="C26236" t="s">
        <v>71485</v>
      </c>
      <c r="D26236" t="s">
        <v>4</v>
      </c>
      <c r="F26236" t="s">
        <v>120695</v>
      </c>
      <c r="G26236">
        <v>3.9999999999999998E-6</v>
      </c>
      <c r="H26236" t="s">
        <v>15212</v>
      </c>
      <c r="I26236" t="s">
        <v>139738</v>
      </c>
      <c r="J26236" s="2" t="s">
        <v>184031</v>
      </c>
      <c r="K26236" t="s">
        <v>213402</v>
      </c>
      <c r="L26236" t="s">
        <v>228704</v>
      </c>
      <c r="M26236" t="s">
        <v>14</v>
      </c>
      <c r="N26236" t="s">
        <v>228858</v>
      </c>
      <c r="O26236" t="s">
        <v>229149</v>
      </c>
      <c r="P26236" t="s">
        <v>230903</v>
      </c>
      <c r="Q26236" t="s">
        <v>120347</v>
      </c>
      <c r="R26236" t="s">
        <v>213380</v>
      </c>
      <c r="S26236" t="s">
        <v>233773</v>
      </c>
    </row>
    <row r="26237" spans="1:19" x14ac:dyDescent="0.35">
      <c r="A26237" s="1">
        <v>33009</v>
      </c>
      <c r="B26237" t="s">
        <v>15213</v>
      </c>
      <c r="C26237" t="s">
        <v>71486</v>
      </c>
      <c r="D26237" t="s">
        <v>5</v>
      </c>
      <c r="F26237" t="s">
        <v>123588</v>
      </c>
      <c r="G26237">
        <v>1.9299999999999999E-7</v>
      </c>
      <c r="H26237" t="s">
        <v>15213</v>
      </c>
      <c r="I26237" t="s">
        <v>139739</v>
      </c>
      <c r="J26237" s="2" t="s">
        <v>184032</v>
      </c>
      <c r="K26237" t="s">
        <v>213380</v>
      </c>
      <c r="L26237" t="s">
        <v>228704</v>
      </c>
      <c r="Q26237" t="s">
        <v>120008</v>
      </c>
      <c r="R26237" t="s">
        <v>213380</v>
      </c>
      <c r="S26237" t="s">
        <v>233773</v>
      </c>
    </row>
    <row r="26238" spans="1:19" x14ac:dyDescent="0.35">
      <c r="A26238" s="1">
        <v>33011</v>
      </c>
      <c r="B26238" t="s">
        <v>15214</v>
      </c>
      <c r="C26238" t="s">
        <v>71487</v>
      </c>
      <c r="D26238" t="s">
        <v>5</v>
      </c>
      <c r="F26238" t="s">
        <v>120190</v>
      </c>
      <c r="G26238">
        <v>4.3680700000000002E-6</v>
      </c>
      <c r="H26238" t="s">
        <v>15214</v>
      </c>
      <c r="I26238" t="s">
        <v>139740</v>
      </c>
      <c r="J26238" s="2" t="s">
        <v>184033</v>
      </c>
      <c r="K26238" t="s">
        <v>213380</v>
      </c>
      <c r="L26238" t="s">
        <v>228704</v>
      </c>
      <c r="M26238" t="s">
        <v>8</v>
      </c>
      <c r="N26238" t="s">
        <v>228828</v>
      </c>
      <c r="O26238" t="s">
        <v>229108</v>
      </c>
      <c r="P26238" t="s">
        <v>230702</v>
      </c>
      <c r="Q26238" t="s">
        <v>121999</v>
      </c>
      <c r="R26238" t="s">
        <v>213380</v>
      </c>
      <c r="S26238" t="s">
        <v>233773</v>
      </c>
    </row>
    <row r="26239" spans="1:19" x14ac:dyDescent="0.35">
      <c r="A26239" s="1">
        <v>33014</v>
      </c>
      <c r="B26239" t="s">
        <v>15214</v>
      </c>
      <c r="C26239" t="s">
        <v>71488</v>
      </c>
      <c r="D26239" t="s">
        <v>5</v>
      </c>
      <c r="E26239" t="s">
        <v>119955</v>
      </c>
      <c r="F26239" t="s">
        <v>121570</v>
      </c>
      <c r="G26239">
        <v>7.9765360000000008E-6</v>
      </c>
      <c r="H26239" t="s">
        <v>15214</v>
      </c>
      <c r="I26239" t="s">
        <v>139740</v>
      </c>
      <c r="J26239" s="2" t="s">
        <v>184033</v>
      </c>
      <c r="K26239" t="s">
        <v>213380</v>
      </c>
      <c r="L26239" t="s">
        <v>228704</v>
      </c>
      <c r="M26239" t="s">
        <v>8</v>
      </c>
      <c r="N26239" t="s">
        <v>228828</v>
      </c>
      <c r="O26239" t="s">
        <v>229108</v>
      </c>
      <c r="P26239" t="s">
        <v>230702</v>
      </c>
      <c r="Q26239" t="s">
        <v>121999</v>
      </c>
      <c r="R26239" t="s">
        <v>213380</v>
      </c>
      <c r="S26239" t="s">
        <v>233773</v>
      </c>
    </row>
    <row r="26240" spans="1:19" x14ac:dyDescent="0.35">
      <c r="A26240" s="1">
        <v>33016</v>
      </c>
      <c r="B26240" t="s">
        <v>15215</v>
      </c>
      <c r="C26240" t="s">
        <v>71489</v>
      </c>
      <c r="D26240" t="s">
        <v>4</v>
      </c>
      <c r="F26240" t="s">
        <v>120377</v>
      </c>
      <c r="G26240">
        <v>9.9999999999999995E-8</v>
      </c>
      <c r="H26240" t="s">
        <v>15215</v>
      </c>
      <c r="I26240" t="s">
        <v>139741</v>
      </c>
      <c r="J26240" s="2" t="s">
        <v>184034</v>
      </c>
      <c r="K26240" t="s">
        <v>213380</v>
      </c>
      <c r="L26240" t="s">
        <v>228704</v>
      </c>
      <c r="M26240" t="s">
        <v>8</v>
      </c>
      <c r="N26240" t="s">
        <v>228867</v>
      </c>
      <c r="O26240" t="s">
        <v>229163</v>
      </c>
      <c r="P26240" t="s">
        <v>229163</v>
      </c>
      <c r="Q26240" t="s">
        <v>120377</v>
      </c>
      <c r="R26240" t="s">
        <v>213380</v>
      </c>
      <c r="S26240" t="s">
        <v>233773</v>
      </c>
    </row>
    <row r="26241" spans="1:19" x14ac:dyDescent="0.35">
      <c r="A26241" s="1">
        <v>33019</v>
      </c>
      <c r="B26241" t="s">
        <v>15216</v>
      </c>
      <c r="C26241" t="s">
        <v>71490</v>
      </c>
      <c r="D26241" t="s">
        <v>4</v>
      </c>
      <c r="F26241" t="s">
        <v>123397</v>
      </c>
      <c r="G26241">
        <v>4.5255000000000001E-7</v>
      </c>
      <c r="H26241" t="s">
        <v>15216</v>
      </c>
      <c r="I26241" t="s">
        <v>139742</v>
      </c>
      <c r="J26241" s="2" t="s">
        <v>184035</v>
      </c>
      <c r="K26241" t="s">
        <v>213380</v>
      </c>
      <c r="L26241" t="s">
        <v>228704</v>
      </c>
      <c r="M26241" t="s">
        <v>8</v>
      </c>
      <c r="N26241" t="s">
        <v>228898</v>
      </c>
      <c r="O26241" t="s">
        <v>229541</v>
      </c>
      <c r="P26241" t="s">
        <v>231588</v>
      </c>
      <c r="R26241" t="s">
        <v>213380</v>
      </c>
      <c r="S26241" t="s">
        <v>233773</v>
      </c>
    </row>
    <row r="26242" spans="1:19" x14ac:dyDescent="0.35">
      <c r="A26242" s="1">
        <v>33021</v>
      </c>
      <c r="B26242" t="s">
        <v>15217</v>
      </c>
      <c r="C26242" t="s">
        <v>71491</v>
      </c>
      <c r="D26242" t="s">
        <v>5</v>
      </c>
      <c r="F26242" t="s">
        <v>120505</v>
      </c>
      <c r="G26242">
        <v>2.4999999999999999E-8</v>
      </c>
      <c r="H26242" t="s">
        <v>15217</v>
      </c>
      <c r="I26242" t="s">
        <v>139743</v>
      </c>
      <c r="J26242" s="2" t="s">
        <v>184036</v>
      </c>
      <c r="K26242" t="s">
        <v>213380</v>
      </c>
      <c r="L26242" t="s">
        <v>228704</v>
      </c>
      <c r="M26242" t="s">
        <v>8</v>
      </c>
      <c r="N26242" t="s">
        <v>228828</v>
      </c>
      <c r="O26242" t="s">
        <v>229113</v>
      </c>
      <c r="P26242" t="s">
        <v>230081</v>
      </c>
      <c r="Q26242" t="s">
        <v>120962</v>
      </c>
      <c r="R26242" t="s">
        <v>213380</v>
      </c>
      <c r="S26242" t="s">
        <v>233773</v>
      </c>
    </row>
    <row r="26243" spans="1:19" x14ac:dyDescent="0.35">
      <c r="A26243" s="1">
        <v>33022</v>
      </c>
      <c r="B26243" t="s">
        <v>15218</v>
      </c>
      <c r="C26243" t="s">
        <v>71492</v>
      </c>
      <c r="D26243" t="s">
        <v>4</v>
      </c>
      <c r="F26243" t="s">
        <v>121665</v>
      </c>
      <c r="G26243">
        <v>4.9999999999999998E-8</v>
      </c>
      <c r="H26243" t="s">
        <v>15218</v>
      </c>
      <c r="I26243" t="s">
        <v>139744</v>
      </c>
      <c r="J26243" s="2" t="s">
        <v>184037</v>
      </c>
      <c r="K26243" t="s">
        <v>213486</v>
      </c>
      <c r="L26243" t="s">
        <v>228704</v>
      </c>
      <c r="M26243" t="s">
        <v>8</v>
      </c>
      <c r="N26243" t="s">
        <v>228950</v>
      </c>
      <c r="O26243" t="s">
        <v>229361</v>
      </c>
      <c r="P26243" t="s">
        <v>229361</v>
      </c>
      <c r="Q26243" t="s">
        <v>122313</v>
      </c>
      <c r="R26243" t="s">
        <v>213380</v>
      </c>
      <c r="S26243" t="s">
        <v>233773</v>
      </c>
    </row>
    <row r="26244" spans="1:19" x14ac:dyDescent="0.35">
      <c r="A26244" s="1">
        <v>33023</v>
      </c>
      <c r="B26244" t="s">
        <v>15219</v>
      </c>
      <c r="C26244" t="s">
        <v>71493</v>
      </c>
      <c r="D26244" t="s">
        <v>5</v>
      </c>
      <c r="F26244" t="s">
        <v>120887</v>
      </c>
      <c r="G26244">
        <v>4.4000000000000002E-6</v>
      </c>
      <c r="H26244" t="s">
        <v>15219</v>
      </c>
      <c r="I26244" t="s">
        <v>139745</v>
      </c>
      <c r="J26244" s="2" t="s">
        <v>184038</v>
      </c>
      <c r="K26244" t="s">
        <v>213380</v>
      </c>
      <c r="L26244" t="s">
        <v>228704</v>
      </c>
      <c r="M26244" t="s">
        <v>8</v>
      </c>
      <c r="N26244" t="s">
        <v>228896</v>
      </c>
      <c r="O26244" t="s">
        <v>229210</v>
      </c>
      <c r="P26244" t="s">
        <v>229210</v>
      </c>
      <c r="Q26244" t="s">
        <v>120059</v>
      </c>
      <c r="R26244" t="s">
        <v>213380</v>
      </c>
      <c r="S26244" t="s">
        <v>233773</v>
      </c>
    </row>
    <row r="26245" spans="1:19" x14ac:dyDescent="0.35">
      <c r="A26245" s="1">
        <v>33024</v>
      </c>
      <c r="B26245" t="s">
        <v>15220</v>
      </c>
      <c r="C26245" t="s">
        <v>71494</v>
      </c>
      <c r="D26245" t="s">
        <v>5</v>
      </c>
      <c r="F26245" t="s">
        <v>120347</v>
      </c>
      <c r="G26245">
        <v>6.0000000000000002E-6</v>
      </c>
      <c r="H26245" t="s">
        <v>15220</v>
      </c>
      <c r="I26245" t="s">
        <v>139746</v>
      </c>
      <c r="K26245" t="s">
        <v>213487</v>
      </c>
      <c r="L26245" t="s">
        <v>228704</v>
      </c>
      <c r="M26245" t="s">
        <v>8</v>
      </c>
      <c r="N26245" t="s">
        <v>228828</v>
      </c>
      <c r="O26245" t="s">
        <v>229113</v>
      </c>
      <c r="P26245" t="s">
        <v>230156</v>
      </c>
      <c r="Q26245" t="s">
        <v>120056</v>
      </c>
      <c r="R26245" t="s">
        <v>213380</v>
      </c>
      <c r="S26245" t="s">
        <v>233773</v>
      </c>
    </row>
    <row r="26246" spans="1:19" x14ac:dyDescent="0.35">
      <c r="A26246" s="1">
        <v>33025</v>
      </c>
      <c r="B26246" t="s">
        <v>15221</v>
      </c>
      <c r="C26246" t="s">
        <v>71495</v>
      </c>
      <c r="D26246" t="s">
        <v>4</v>
      </c>
      <c r="F26246" t="s">
        <v>120911</v>
      </c>
      <c r="G26246">
        <v>5.5282499999999998E-7</v>
      </c>
      <c r="H26246" t="s">
        <v>15221</v>
      </c>
      <c r="I26246" t="s">
        <v>139747</v>
      </c>
      <c r="J26246" s="2" t="s">
        <v>184039</v>
      </c>
      <c r="K26246" t="s">
        <v>213488</v>
      </c>
      <c r="L26246" t="s">
        <v>228704</v>
      </c>
      <c r="M26246" t="s">
        <v>228740</v>
      </c>
      <c r="N26246" t="s">
        <v>228885</v>
      </c>
      <c r="O26246" t="s">
        <v>229581</v>
      </c>
      <c r="P26246" t="s">
        <v>229581</v>
      </c>
      <c r="R26246" t="s">
        <v>213380</v>
      </c>
      <c r="S26246" t="s">
        <v>233773</v>
      </c>
    </row>
    <row r="26247" spans="1:19" x14ac:dyDescent="0.35">
      <c r="A26247" s="1">
        <v>33026</v>
      </c>
      <c r="B26247" t="s">
        <v>15222</v>
      </c>
      <c r="C26247" t="s">
        <v>71496</v>
      </c>
      <c r="D26247" t="s">
        <v>4</v>
      </c>
      <c r="F26247" t="s">
        <v>121671</v>
      </c>
      <c r="G26247">
        <v>5.9999999999999995E-8</v>
      </c>
      <c r="H26247" t="s">
        <v>15222</v>
      </c>
      <c r="I26247" t="s">
        <v>139748</v>
      </c>
      <c r="J26247" s="2" t="s">
        <v>184040</v>
      </c>
      <c r="K26247" t="s">
        <v>213489</v>
      </c>
      <c r="L26247" t="s">
        <v>228704</v>
      </c>
      <c r="R26247" t="s">
        <v>213380</v>
      </c>
      <c r="S26247" t="s">
        <v>233773</v>
      </c>
    </row>
    <row r="26248" spans="1:19" x14ac:dyDescent="0.35">
      <c r="A26248" s="1">
        <v>33027</v>
      </c>
      <c r="B26248" t="s">
        <v>15223</v>
      </c>
      <c r="C26248" t="s">
        <v>71497</v>
      </c>
      <c r="D26248" t="s">
        <v>3</v>
      </c>
      <c r="F26248" t="s">
        <v>120611</v>
      </c>
      <c r="G26248">
        <v>5.0000000000000002E-5</v>
      </c>
      <c r="H26248" t="s">
        <v>15223</v>
      </c>
      <c r="I26248" t="s">
        <v>139749</v>
      </c>
      <c r="J26248" s="2" t="s">
        <v>184041</v>
      </c>
      <c r="K26248" t="s">
        <v>213380</v>
      </c>
      <c r="L26248" t="s">
        <v>228704</v>
      </c>
      <c r="M26248" t="s">
        <v>8</v>
      </c>
      <c r="N26248" t="s">
        <v>228881</v>
      </c>
      <c r="O26248" t="s">
        <v>229201</v>
      </c>
      <c r="P26248" t="s">
        <v>230155</v>
      </c>
      <c r="Q26248" t="s">
        <v>120679</v>
      </c>
      <c r="R26248" t="s">
        <v>213380</v>
      </c>
      <c r="S26248" t="s">
        <v>233773</v>
      </c>
    </row>
    <row r="26249" spans="1:19" x14ac:dyDescent="0.35">
      <c r="A26249" s="1">
        <v>33028</v>
      </c>
      <c r="B26249" t="s">
        <v>15223</v>
      </c>
      <c r="C26249" t="s">
        <v>71498</v>
      </c>
      <c r="D26249" t="s">
        <v>5</v>
      </c>
      <c r="F26249" t="s">
        <v>120741</v>
      </c>
      <c r="G26249">
        <v>2.3600000000000001E-5</v>
      </c>
      <c r="H26249" t="s">
        <v>15223</v>
      </c>
      <c r="I26249" t="s">
        <v>139749</v>
      </c>
      <c r="J26249" s="2" t="s">
        <v>184041</v>
      </c>
      <c r="K26249" t="s">
        <v>213380</v>
      </c>
      <c r="L26249" t="s">
        <v>228704</v>
      </c>
      <c r="M26249" t="s">
        <v>8</v>
      </c>
      <c r="N26249" t="s">
        <v>228881</v>
      </c>
      <c r="O26249" t="s">
        <v>229201</v>
      </c>
      <c r="P26249" t="s">
        <v>230155</v>
      </c>
      <c r="Q26249" t="s">
        <v>120679</v>
      </c>
      <c r="R26249" t="s">
        <v>213380</v>
      </c>
      <c r="S26249" t="s">
        <v>233773</v>
      </c>
    </row>
    <row r="26250" spans="1:19" x14ac:dyDescent="0.35">
      <c r="A26250" s="1">
        <v>33029</v>
      </c>
      <c r="B26250" t="s">
        <v>15224</v>
      </c>
      <c r="C26250" t="s">
        <v>71499</v>
      </c>
      <c r="D26250" t="s">
        <v>5</v>
      </c>
      <c r="F26250" t="s">
        <v>120653</v>
      </c>
      <c r="G26250">
        <v>9.5491150000000008E-6</v>
      </c>
      <c r="H26250" t="s">
        <v>15224</v>
      </c>
      <c r="I26250" t="s">
        <v>139750</v>
      </c>
      <c r="J26250" s="2" t="s">
        <v>184042</v>
      </c>
      <c r="K26250" t="s">
        <v>213380</v>
      </c>
      <c r="L26250" t="s">
        <v>228704</v>
      </c>
      <c r="M26250" t="s">
        <v>8</v>
      </c>
      <c r="N26250" t="s">
        <v>228828</v>
      </c>
      <c r="O26250" t="s">
        <v>229113</v>
      </c>
      <c r="P26250" t="s">
        <v>230099</v>
      </c>
      <c r="Q26250" t="s">
        <v>121999</v>
      </c>
      <c r="R26250" t="s">
        <v>213380</v>
      </c>
      <c r="S26250" t="s">
        <v>233773</v>
      </c>
    </row>
    <row r="26251" spans="1:19" x14ac:dyDescent="0.35">
      <c r="A26251" s="1">
        <v>33030</v>
      </c>
      <c r="B26251" t="s">
        <v>15225</v>
      </c>
      <c r="C26251" t="s">
        <v>71500</v>
      </c>
      <c r="D26251" t="s">
        <v>4</v>
      </c>
      <c r="F26251" t="s">
        <v>120083</v>
      </c>
      <c r="G26251">
        <v>2.8436999999999998E-8</v>
      </c>
      <c r="H26251" t="s">
        <v>15225</v>
      </c>
      <c r="I26251" t="s">
        <v>139751</v>
      </c>
      <c r="J26251" s="2" t="s">
        <v>184043</v>
      </c>
      <c r="K26251" t="s">
        <v>213490</v>
      </c>
      <c r="L26251" t="s">
        <v>228704</v>
      </c>
      <c r="M26251" t="s">
        <v>10</v>
      </c>
      <c r="N26251" t="s">
        <v>228827</v>
      </c>
      <c r="O26251" t="s">
        <v>229107</v>
      </c>
      <c r="P26251" t="s">
        <v>229107</v>
      </c>
      <c r="Q26251" t="s">
        <v>120060</v>
      </c>
      <c r="R26251" t="s">
        <v>213380</v>
      </c>
      <c r="S26251" t="s">
        <v>233773</v>
      </c>
    </row>
    <row r="26252" spans="1:19" x14ac:dyDescent="0.35">
      <c r="A26252" s="1">
        <v>33031</v>
      </c>
      <c r="B26252" t="s">
        <v>15225</v>
      </c>
      <c r="C26252" t="s">
        <v>71501</v>
      </c>
      <c r="D26252" t="s">
        <v>4</v>
      </c>
      <c r="F26252" t="s">
        <v>120508</v>
      </c>
      <c r="G26252">
        <v>2.8848000000000001E-8</v>
      </c>
      <c r="H26252" t="s">
        <v>15225</v>
      </c>
      <c r="I26252" t="s">
        <v>139751</v>
      </c>
      <c r="J26252" s="2" t="s">
        <v>184043</v>
      </c>
      <c r="K26252" t="s">
        <v>213490</v>
      </c>
      <c r="L26252" t="s">
        <v>228704</v>
      </c>
      <c r="M26252" t="s">
        <v>10</v>
      </c>
      <c r="N26252" t="s">
        <v>228827</v>
      </c>
      <c r="O26252" t="s">
        <v>229107</v>
      </c>
      <c r="P26252" t="s">
        <v>229107</v>
      </c>
      <c r="Q26252" t="s">
        <v>120060</v>
      </c>
      <c r="R26252" t="s">
        <v>213380</v>
      </c>
      <c r="S26252" t="s">
        <v>233773</v>
      </c>
    </row>
    <row r="26253" spans="1:19" x14ac:dyDescent="0.35">
      <c r="A26253" s="1">
        <v>33032</v>
      </c>
      <c r="B26253" t="s">
        <v>15226</v>
      </c>
      <c r="C26253" t="s">
        <v>71502</v>
      </c>
      <c r="D26253" t="s">
        <v>5</v>
      </c>
      <c r="E26253" t="s">
        <v>119955</v>
      </c>
      <c r="F26253" t="s">
        <v>120870</v>
      </c>
      <c r="G26253">
        <v>9.9999999999999995E-7</v>
      </c>
      <c r="H26253" t="s">
        <v>15226</v>
      </c>
      <c r="I26253" t="s">
        <v>139752</v>
      </c>
      <c r="J26253" s="2" t="s">
        <v>184044</v>
      </c>
      <c r="K26253" t="s">
        <v>213380</v>
      </c>
      <c r="L26253" t="s">
        <v>228704</v>
      </c>
      <c r="M26253" t="s">
        <v>14</v>
      </c>
      <c r="N26253" t="s">
        <v>228858</v>
      </c>
      <c r="O26253" t="s">
        <v>229149</v>
      </c>
      <c r="P26253" t="s">
        <v>230191</v>
      </c>
      <c r="Q26253" t="s">
        <v>120056</v>
      </c>
      <c r="R26253" t="s">
        <v>213380</v>
      </c>
      <c r="S26253" t="s">
        <v>233773</v>
      </c>
    </row>
    <row r="26254" spans="1:19" x14ac:dyDescent="0.35">
      <c r="A26254" s="1">
        <v>33035</v>
      </c>
      <c r="B26254" t="s">
        <v>15227</v>
      </c>
      <c r="C26254" t="s">
        <v>71503</v>
      </c>
      <c r="D26254" t="s">
        <v>5</v>
      </c>
      <c r="F26254" t="s">
        <v>120511</v>
      </c>
      <c r="G26254">
        <v>1.4999999999999999E-7</v>
      </c>
      <c r="H26254" t="s">
        <v>15227</v>
      </c>
      <c r="I26254" t="s">
        <v>139753</v>
      </c>
      <c r="J26254" s="2" t="s">
        <v>184045</v>
      </c>
      <c r="K26254" t="s">
        <v>213380</v>
      </c>
      <c r="L26254" t="s">
        <v>228707</v>
      </c>
      <c r="M26254" t="s">
        <v>8</v>
      </c>
      <c r="N26254" t="s">
        <v>228828</v>
      </c>
      <c r="O26254" t="s">
        <v>229211</v>
      </c>
      <c r="P26254" t="s">
        <v>231589</v>
      </c>
      <c r="Q26254" t="s">
        <v>119973</v>
      </c>
      <c r="R26254" t="s">
        <v>213380</v>
      </c>
      <c r="S26254" t="s">
        <v>233773</v>
      </c>
    </row>
    <row r="26255" spans="1:19" x14ac:dyDescent="0.35">
      <c r="A26255" s="1">
        <v>33036</v>
      </c>
      <c r="B26255" t="s">
        <v>15227</v>
      </c>
      <c r="C26255" t="s">
        <v>71504</v>
      </c>
      <c r="D26255" t="s">
        <v>5</v>
      </c>
      <c r="F26255" t="s">
        <v>120633</v>
      </c>
      <c r="G26255">
        <v>1.2410000000000001E-6</v>
      </c>
      <c r="H26255" t="s">
        <v>15227</v>
      </c>
      <c r="I26255" t="s">
        <v>139753</v>
      </c>
      <c r="J26255" s="2" t="s">
        <v>184045</v>
      </c>
      <c r="K26255" t="s">
        <v>213380</v>
      </c>
      <c r="L26255" t="s">
        <v>228707</v>
      </c>
      <c r="M26255" t="s">
        <v>8</v>
      </c>
      <c r="N26255" t="s">
        <v>228828</v>
      </c>
      <c r="O26255" t="s">
        <v>229211</v>
      </c>
      <c r="P26255" t="s">
        <v>231589</v>
      </c>
      <c r="Q26255" t="s">
        <v>119973</v>
      </c>
      <c r="R26255" t="s">
        <v>213380</v>
      </c>
      <c r="S26255" t="s">
        <v>233773</v>
      </c>
    </row>
    <row r="26256" spans="1:19" x14ac:dyDescent="0.35">
      <c r="A26256" s="1">
        <v>33037</v>
      </c>
      <c r="B26256" t="s">
        <v>15228</v>
      </c>
      <c r="C26256" t="s">
        <v>71505</v>
      </c>
      <c r="D26256" t="s">
        <v>5</v>
      </c>
      <c r="F26256" t="s">
        <v>121739</v>
      </c>
      <c r="G26256">
        <v>2.2077299999999999E-7</v>
      </c>
      <c r="H26256" t="s">
        <v>15228</v>
      </c>
      <c r="I26256" t="s">
        <v>139754</v>
      </c>
      <c r="J26256" s="2" t="s">
        <v>184046</v>
      </c>
      <c r="K26256" t="s">
        <v>213491</v>
      </c>
      <c r="L26256" t="s">
        <v>228704</v>
      </c>
      <c r="M26256" t="s">
        <v>12</v>
      </c>
      <c r="N26256" t="s">
        <v>228878</v>
      </c>
      <c r="O26256" t="s">
        <v>229181</v>
      </c>
      <c r="P26256" t="s">
        <v>229181</v>
      </c>
      <c r="Q26256" t="s">
        <v>120008</v>
      </c>
      <c r="R26256" t="s">
        <v>213380</v>
      </c>
      <c r="S26256" t="s">
        <v>233773</v>
      </c>
    </row>
    <row r="26257" spans="1:19" x14ac:dyDescent="0.35">
      <c r="A26257" s="1">
        <v>33038</v>
      </c>
      <c r="B26257" t="s">
        <v>15229</v>
      </c>
      <c r="C26257" t="s">
        <v>71506</v>
      </c>
      <c r="D26257" t="s">
        <v>5</v>
      </c>
      <c r="F26257" t="s">
        <v>120049</v>
      </c>
      <c r="G26257">
        <v>2.0966739999999999E-6</v>
      </c>
      <c r="H26257" t="s">
        <v>15229</v>
      </c>
      <c r="I26257" t="s">
        <v>139755</v>
      </c>
      <c r="J26257" s="2" t="s">
        <v>184047</v>
      </c>
      <c r="K26257" t="s">
        <v>213380</v>
      </c>
      <c r="L26257" t="s">
        <v>228704</v>
      </c>
      <c r="M26257" t="s">
        <v>8</v>
      </c>
      <c r="N26257" t="s">
        <v>228942</v>
      </c>
      <c r="O26257" t="s">
        <v>229342</v>
      </c>
      <c r="P26257" t="s">
        <v>229342</v>
      </c>
      <c r="Q26257" t="s">
        <v>121230</v>
      </c>
      <c r="R26257" t="s">
        <v>213380</v>
      </c>
      <c r="S26257" t="s">
        <v>233773</v>
      </c>
    </row>
    <row r="26258" spans="1:19" x14ac:dyDescent="0.35">
      <c r="A26258" s="1">
        <v>33039</v>
      </c>
      <c r="B26258" t="s">
        <v>15230</v>
      </c>
      <c r="C26258" t="s">
        <v>71507</v>
      </c>
      <c r="D26258" t="s">
        <v>4</v>
      </c>
      <c r="F26258" t="s">
        <v>120794</v>
      </c>
      <c r="G26258">
        <v>4.0000000000000001E-8</v>
      </c>
      <c r="H26258" t="s">
        <v>15230</v>
      </c>
      <c r="I26258" t="s">
        <v>139756</v>
      </c>
      <c r="J26258" s="2" t="s">
        <v>184048</v>
      </c>
      <c r="K26258" t="s">
        <v>213380</v>
      </c>
      <c r="L26258" t="s">
        <v>228704</v>
      </c>
      <c r="M26258" t="s">
        <v>228736</v>
      </c>
      <c r="N26258" t="s">
        <v>228836</v>
      </c>
      <c r="O26258" t="s">
        <v>229179</v>
      </c>
      <c r="P26258" t="s">
        <v>229179</v>
      </c>
      <c r="Q26258" t="s">
        <v>120056</v>
      </c>
      <c r="R26258" t="s">
        <v>213380</v>
      </c>
      <c r="S26258" t="s">
        <v>233773</v>
      </c>
    </row>
    <row r="26259" spans="1:19" x14ac:dyDescent="0.35">
      <c r="A26259" s="1">
        <v>33040</v>
      </c>
      <c r="B26259" t="s">
        <v>15231</v>
      </c>
      <c r="C26259" t="s">
        <v>71508</v>
      </c>
      <c r="D26259" t="s">
        <v>5</v>
      </c>
      <c r="E26259" t="s">
        <v>119954</v>
      </c>
      <c r="F26259" t="s">
        <v>120698</v>
      </c>
      <c r="G26259">
        <v>2.0000000000000002E-5</v>
      </c>
      <c r="H26259" t="s">
        <v>15231</v>
      </c>
      <c r="I26259" t="s">
        <v>139757</v>
      </c>
      <c r="J26259" s="2" t="s">
        <v>184049</v>
      </c>
      <c r="K26259" t="s">
        <v>213382</v>
      </c>
      <c r="L26259" t="s">
        <v>228704</v>
      </c>
      <c r="M26259" t="s">
        <v>11</v>
      </c>
      <c r="N26259" t="s">
        <v>228875</v>
      </c>
      <c r="O26259" t="s">
        <v>229172</v>
      </c>
      <c r="P26259" t="s">
        <v>229172</v>
      </c>
      <c r="Q26259" t="s">
        <v>120060</v>
      </c>
      <c r="R26259" t="s">
        <v>213380</v>
      </c>
      <c r="S26259" t="s">
        <v>233773</v>
      </c>
    </row>
    <row r="26260" spans="1:19" x14ac:dyDescent="0.35">
      <c r="A26260" s="1">
        <v>33041</v>
      </c>
      <c r="B26260" t="s">
        <v>15231</v>
      </c>
      <c r="C26260" t="s">
        <v>71509</v>
      </c>
      <c r="D26260" t="s">
        <v>5</v>
      </c>
      <c r="E26260" t="s">
        <v>119955</v>
      </c>
      <c r="F26260" t="s">
        <v>120798</v>
      </c>
      <c r="G26260">
        <v>3.9999999999999998E-6</v>
      </c>
      <c r="H26260" t="s">
        <v>15231</v>
      </c>
      <c r="I26260" t="s">
        <v>139757</v>
      </c>
      <c r="J26260" s="2" t="s">
        <v>184049</v>
      </c>
      <c r="K26260" t="s">
        <v>213382</v>
      </c>
      <c r="L26260" t="s">
        <v>228704</v>
      </c>
      <c r="M26260" t="s">
        <v>11</v>
      </c>
      <c r="N26260" t="s">
        <v>228875</v>
      </c>
      <c r="O26260" t="s">
        <v>229172</v>
      </c>
      <c r="P26260" t="s">
        <v>229172</v>
      </c>
      <c r="Q26260" t="s">
        <v>120060</v>
      </c>
      <c r="R26260" t="s">
        <v>213380</v>
      </c>
      <c r="S26260" t="s">
        <v>233773</v>
      </c>
    </row>
    <row r="26261" spans="1:19" x14ac:dyDescent="0.35">
      <c r="A26261" s="1">
        <v>33043</v>
      </c>
      <c r="B26261" t="s">
        <v>15232</v>
      </c>
      <c r="C26261" t="s">
        <v>71510</v>
      </c>
      <c r="D26261" t="s">
        <v>5</v>
      </c>
      <c r="F26261" t="s">
        <v>122309</v>
      </c>
      <c r="G26261">
        <v>1.9999999999999999E-6</v>
      </c>
      <c r="H26261" t="s">
        <v>15232</v>
      </c>
      <c r="I26261" t="s">
        <v>139758</v>
      </c>
      <c r="J26261" s="2" t="s">
        <v>184050</v>
      </c>
      <c r="K26261" t="s">
        <v>213380</v>
      </c>
      <c r="L26261" t="s">
        <v>228704</v>
      </c>
      <c r="M26261" t="s">
        <v>8</v>
      </c>
      <c r="N26261" t="s">
        <v>228850</v>
      </c>
      <c r="O26261" t="s">
        <v>229142</v>
      </c>
      <c r="P26261" t="s">
        <v>229142</v>
      </c>
      <c r="R26261" t="s">
        <v>213380</v>
      </c>
      <c r="S26261" t="s">
        <v>233773</v>
      </c>
    </row>
    <row r="26262" spans="1:19" x14ac:dyDescent="0.35">
      <c r="A26262" s="1">
        <v>33044</v>
      </c>
      <c r="B26262" t="s">
        <v>15232</v>
      </c>
      <c r="C26262" t="s">
        <v>71511</v>
      </c>
      <c r="D26262" t="s">
        <v>5</v>
      </c>
      <c r="E26262" t="s">
        <v>119954</v>
      </c>
      <c r="F26262" t="s">
        <v>120760</v>
      </c>
      <c r="G26262">
        <v>5.0000000000000004E-6</v>
      </c>
      <c r="H26262" t="s">
        <v>15232</v>
      </c>
      <c r="I26262" t="s">
        <v>139758</v>
      </c>
      <c r="J26262" s="2" t="s">
        <v>184050</v>
      </c>
      <c r="K26262" t="s">
        <v>213380</v>
      </c>
      <c r="L26262" t="s">
        <v>228704</v>
      </c>
      <c r="M26262" t="s">
        <v>8</v>
      </c>
      <c r="N26262" t="s">
        <v>228850</v>
      </c>
      <c r="O26262" t="s">
        <v>229142</v>
      </c>
      <c r="P26262" t="s">
        <v>229142</v>
      </c>
      <c r="R26262" t="s">
        <v>213380</v>
      </c>
      <c r="S26262" t="s">
        <v>233773</v>
      </c>
    </row>
    <row r="26263" spans="1:19" x14ac:dyDescent="0.35">
      <c r="A26263" s="1">
        <v>33046</v>
      </c>
      <c r="B26263" t="s">
        <v>15233</v>
      </c>
      <c r="C26263" t="s">
        <v>71512</v>
      </c>
      <c r="D26263" t="s">
        <v>5</v>
      </c>
      <c r="F26263" t="s">
        <v>121946</v>
      </c>
      <c r="G26263">
        <v>1.5245190000000001E-6</v>
      </c>
      <c r="H26263" t="s">
        <v>15233</v>
      </c>
      <c r="I26263" t="s">
        <v>139759</v>
      </c>
      <c r="J26263" s="2" t="s">
        <v>184051</v>
      </c>
      <c r="K26263" t="s">
        <v>213380</v>
      </c>
      <c r="L26263" t="s">
        <v>228704</v>
      </c>
      <c r="M26263" t="s">
        <v>8</v>
      </c>
      <c r="N26263" t="s">
        <v>228932</v>
      </c>
      <c r="O26263" t="s">
        <v>229436</v>
      </c>
      <c r="P26263" t="s">
        <v>229436</v>
      </c>
      <c r="Q26263" t="s">
        <v>233138</v>
      </c>
      <c r="R26263" t="s">
        <v>213380</v>
      </c>
      <c r="S26263" t="s">
        <v>233773</v>
      </c>
    </row>
    <row r="26264" spans="1:19" x14ac:dyDescent="0.35">
      <c r="A26264" s="1">
        <v>33047</v>
      </c>
      <c r="B26264" t="s">
        <v>15233</v>
      </c>
      <c r="C26264" t="s">
        <v>71513</v>
      </c>
      <c r="D26264" t="s">
        <v>5</v>
      </c>
      <c r="F26264" t="s">
        <v>120836</v>
      </c>
      <c r="G26264">
        <v>9.0477499999999995E-7</v>
      </c>
      <c r="H26264" t="s">
        <v>15233</v>
      </c>
      <c r="I26264" t="s">
        <v>139759</v>
      </c>
      <c r="J26264" s="2" t="s">
        <v>184051</v>
      </c>
      <c r="K26264" t="s">
        <v>213380</v>
      </c>
      <c r="L26264" t="s">
        <v>228704</v>
      </c>
      <c r="M26264" t="s">
        <v>8</v>
      </c>
      <c r="N26264" t="s">
        <v>228932</v>
      </c>
      <c r="O26264" t="s">
        <v>229436</v>
      </c>
      <c r="P26264" t="s">
        <v>229436</v>
      </c>
      <c r="Q26264" t="s">
        <v>233138</v>
      </c>
      <c r="R26264" t="s">
        <v>213380</v>
      </c>
      <c r="S26264" t="s">
        <v>233773</v>
      </c>
    </row>
    <row r="26265" spans="1:19" x14ac:dyDescent="0.35">
      <c r="A26265" s="1">
        <v>33048</v>
      </c>
      <c r="B26265" t="s">
        <v>15234</v>
      </c>
      <c r="C26265" t="s">
        <v>71514</v>
      </c>
      <c r="D26265" t="s">
        <v>4</v>
      </c>
      <c r="F26265" t="s">
        <v>120626</v>
      </c>
      <c r="G26265">
        <v>4.0000000000000001E-8</v>
      </c>
      <c r="H26265" t="s">
        <v>15234</v>
      </c>
      <c r="I26265" t="s">
        <v>139760</v>
      </c>
      <c r="J26265" s="2" t="s">
        <v>184052</v>
      </c>
      <c r="K26265" t="s">
        <v>213380</v>
      </c>
      <c r="L26265" t="s">
        <v>228704</v>
      </c>
      <c r="M26265" t="s">
        <v>228736</v>
      </c>
      <c r="N26265" t="s">
        <v>228836</v>
      </c>
      <c r="O26265" t="s">
        <v>229179</v>
      </c>
      <c r="P26265" t="s">
        <v>229179</v>
      </c>
      <c r="Q26265" t="s">
        <v>120848</v>
      </c>
      <c r="R26265" t="s">
        <v>213380</v>
      </c>
      <c r="S26265" t="s">
        <v>233773</v>
      </c>
    </row>
    <row r="26266" spans="1:19" x14ac:dyDescent="0.35">
      <c r="A26266" s="1">
        <v>33049</v>
      </c>
      <c r="B26266" t="s">
        <v>15235</v>
      </c>
      <c r="C26266" t="s">
        <v>71515</v>
      </c>
      <c r="D26266" t="s">
        <v>5</v>
      </c>
      <c r="E26266" t="s">
        <v>119954</v>
      </c>
      <c r="F26266" t="s">
        <v>123589</v>
      </c>
      <c r="G26266">
        <v>3.4999999999999999E-6</v>
      </c>
      <c r="H26266" t="s">
        <v>15235</v>
      </c>
      <c r="I26266" t="s">
        <v>139761</v>
      </c>
      <c r="J26266" s="2" t="s">
        <v>184053</v>
      </c>
      <c r="K26266" t="s">
        <v>213380</v>
      </c>
      <c r="L26266" t="s">
        <v>228704</v>
      </c>
      <c r="R26266" t="s">
        <v>213380</v>
      </c>
      <c r="S26266" t="s">
        <v>233773</v>
      </c>
    </row>
    <row r="26267" spans="1:19" x14ac:dyDescent="0.35">
      <c r="A26267" s="1">
        <v>33050</v>
      </c>
      <c r="B26267" t="s">
        <v>15236</v>
      </c>
      <c r="C26267" t="s">
        <v>71516</v>
      </c>
      <c r="D26267" t="s">
        <v>5</v>
      </c>
      <c r="F26267" t="s">
        <v>121232</v>
      </c>
      <c r="G26267">
        <v>1.7E-6</v>
      </c>
      <c r="H26267" t="s">
        <v>15236</v>
      </c>
      <c r="I26267" t="s">
        <v>139762</v>
      </c>
      <c r="J26267" s="2" t="s">
        <v>184054</v>
      </c>
      <c r="K26267" t="s">
        <v>213380</v>
      </c>
      <c r="L26267" t="s">
        <v>228704</v>
      </c>
      <c r="M26267" t="s">
        <v>8</v>
      </c>
      <c r="N26267" t="s">
        <v>228840</v>
      </c>
      <c r="O26267" t="s">
        <v>229484</v>
      </c>
      <c r="P26267" t="s">
        <v>229484</v>
      </c>
      <c r="Q26267" t="s">
        <v>120008</v>
      </c>
      <c r="R26267" t="s">
        <v>213380</v>
      </c>
      <c r="S26267" t="s">
        <v>233773</v>
      </c>
    </row>
    <row r="26268" spans="1:19" x14ac:dyDescent="0.35">
      <c r="A26268" s="1">
        <v>33051</v>
      </c>
      <c r="B26268" t="s">
        <v>15237</v>
      </c>
      <c r="C26268" t="s">
        <v>71517</v>
      </c>
      <c r="D26268" t="s">
        <v>3</v>
      </c>
      <c r="F26268" t="s">
        <v>121121</v>
      </c>
      <c r="G26268">
        <v>7.5000000000000002E-6</v>
      </c>
      <c r="H26268" t="s">
        <v>15237</v>
      </c>
      <c r="I26268" t="s">
        <v>139763</v>
      </c>
      <c r="J26268" s="2" t="s">
        <v>184055</v>
      </c>
      <c r="K26268" t="s">
        <v>213380</v>
      </c>
      <c r="L26268" t="s">
        <v>228704</v>
      </c>
      <c r="M26268" t="s">
        <v>8</v>
      </c>
      <c r="N26268" t="s">
        <v>228850</v>
      </c>
      <c r="O26268" t="s">
        <v>229142</v>
      </c>
      <c r="P26268" t="s">
        <v>230629</v>
      </c>
      <c r="Q26268" t="s">
        <v>120970</v>
      </c>
      <c r="R26268" t="s">
        <v>213380</v>
      </c>
      <c r="S26268" t="s">
        <v>233773</v>
      </c>
    </row>
    <row r="26269" spans="1:19" x14ac:dyDescent="0.35">
      <c r="A26269" s="1">
        <v>33052</v>
      </c>
      <c r="B26269" t="s">
        <v>15238</v>
      </c>
      <c r="C26269" t="s">
        <v>71518</v>
      </c>
      <c r="D26269" t="s">
        <v>5</v>
      </c>
      <c r="E26269" t="s">
        <v>119955</v>
      </c>
      <c r="F26269" t="s">
        <v>121172</v>
      </c>
      <c r="G26269">
        <v>1.63171E-6</v>
      </c>
      <c r="H26269" t="s">
        <v>15238</v>
      </c>
      <c r="I26269" t="s">
        <v>139764</v>
      </c>
      <c r="J26269" s="2" t="s">
        <v>184056</v>
      </c>
      <c r="K26269" t="s">
        <v>213380</v>
      </c>
      <c r="L26269" t="s">
        <v>228704</v>
      </c>
      <c r="M26269" t="s">
        <v>8</v>
      </c>
      <c r="N26269" t="s">
        <v>228848</v>
      </c>
      <c r="O26269" t="s">
        <v>229133</v>
      </c>
      <c r="P26269" t="s">
        <v>230614</v>
      </c>
      <c r="Q26269" t="s">
        <v>120308</v>
      </c>
      <c r="R26269" t="s">
        <v>213380</v>
      </c>
      <c r="S26269" t="s">
        <v>233773</v>
      </c>
    </row>
    <row r="26270" spans="1:19" x14ac:dyDescent="0.35">
      <c r="A26270" s="1">
        <v>33053</v>
      </c>
      <c r="B26270" t="s">
        <v>15239</v>
      </c>
      <c r="C26270" t="s">
        <v>71519</v>
      </c>
      <c r="D26270" t="s">
        <v>3</v>
      </c>
      <c r="F26270" t="s">
        <v>120193</v>
      </c>
      <c r="G26270">
        <v>2.9999999999999997E-4</v>
      </c>
      <c r="H26270" t="s">
        <v>15239</v>
      </c>
      <c r="I26270" t="s">
        <v>139765</v>
      </c>
      <c r="J26270" s="2" t="s">
        <v>184057</v>
      </c>
      <c r="K26270" t="s">
        <v>213427</v>
      </c>
      <c r="L26270" t="s">
        <v>228704</v>
      </c>
      <c r="M26270" t="s">
        <v>228746</v>
      </c>
      <c r="O26270" t="s">
        <v>229215</v>
      </c>
      <c r="P26270" t="s">
        <v>231189</v>
      </c>
      <c r="R26270" t="s">
        <v>213380</v>
      </c>
      <c r="S26270" t="s">
        <v>233773</v>
      </c>
    </row>
    <row r="26271" spans="1:19" x14ac:dyDescent="0.35">
      <c r="A26271" s="1">
        <v>33054</v>
      </c>
      <c r="B26271" t="s">
        <v>15240</v>
      </c>
      <c r="C26271" t="s">
        <v>71520</v>
      </c>
      <c r="D26271" t="s">
        <v>5</v>
      </c>
      <c r="E26271" t="s">
        <v>119955</v>
      </c>
      <c r="F26271" t="s">
        <v>121880</v>
      </c>
      <c r="G26271">
        <v>1.7999999999999999E-6</v>
      </c>
      <c r="H26271" t="s">
        <v>15240</v>
      </c>
      <c r="I26271" t="s">
        <v>139766</v>
      </c>
      <c r="J26271" s="2" t="s">
        <v>184058</v>
      </c>
      <c r="K26271" t="s">
        <v>213380</v>
      </c>
      <c r="L26271" t="s">
        <v>228706</v>
      </c>
      <c r="M26271" t="s">
        <v>8</v>
      </c>
      <c r="N26271" t="s">
        <v>228830</v>
      </c>
      <c r="O26271" t="s">
        <v>229110</v>
      </c>
      <c r="P26271" t="s">
        <v>229110</v>
      </c>
      <c r="Q26271" t="s">
        <v>120216</v>
      </c>
      <c r="R26271" t="s">
        <v>213380</v>
      </c>
      <c r="S26271" t="s">
        <v>233773</v>
      </c>
    </row>
    <row r="26272" spans="1:19" x14ac:dyDescent="0.35">
      <c r="A26272" s="1">
        <v>33055</v>
      </c>
      <c r="B26272" t="s">
        <v>15240</v>
      </c>
      <c r="C26272" t="s">
        <v>71521</v>
      </c>
      <c r="D26272" t="s">
        <v>5</v>
      </c>
      <c r="F26272" t="s">
        <v>121276</v>
      </c>
      <c r="G26272">
        <v>4.9999999999999998E-7</v>
      </c>
      <c r="H26272" t="s">
        <v>15240</v>
      </c>
      <c r="I26272" t="s">
        <v>139766</v>
      </c>
      <c r="J26272" s="2" t="s">
        <v>184058</v>
      </c>
      <c r="K26272" t="s">
        <v>213380</v>
      </c>
      <c r="L26272" t="s">
        <v>228706</v>
      </c>
      <c r="M26272" t="s">
        <v>8</v>
      </c>
      <c r="N26272" t="s">
        <v>228830</v>
      </c>
      <c r="O26272" t="s">
        <v>229110</v>
      </c>
      <c r="P26272" t="s">
        <v>229110</v>
      </c>
      <c r="Q26272" t="s">
        <v>120216</v>
      </c>
      <c r="R26272" t="s">
        <v>213380</v>
      </c>
      <c r="S26272" t="s">
        <v>233773</v>
      </c>
    </row>
    <row r="26273" spans="1:19" x14ac:dyDescent="0.35">
      <c r="A26273" s="1">
        <v>33056</v>
      </c>
      <c r="B26273" t="s">
        <v>15241</v>
      </c>
      <c r="C26273" t="s">
        <v>71522</v>
      </c>
      <c r="D26273" t="s">
        <v>5</v>
      </c>
      <c r="F26273" t="s">
        <v>122791</v>
      </c>
      <c r="G26273">
        <v>2.2575E-6</v>
      </c>
      <c r="H26273" t="s">
        <v>15241</v>
      </c>
      <c r="I26273" t="s">
        <v>139767</v>
      </c>
      <c r="J26273" s="2" t="s">
        <v>184059</v>
      </c>
      <c r="K26273" t="s">
        <v>213380</v>
      </c>
      <c r="L26273" t="s">
        <v>228704</v>
      </c>
      <c r="M26273" t="s">
        <v>8</v>
      </c>
      <c r="N26273" t="s">
        <v>228841</v>
      </c>
      <c r="O26273" t="s">
        <v>229123</v>
      </c>
      <c r="P26273" t="s">
        <v>230314</v>
      </c>
      <c r="Q26273" t="s">
        <v>122295</v>
      </c>
      <c r="R26273" t="s">
        <v>213380</v>
      </c>
      <c r="S26273" t="s">
        <v>233773</v>
      </c>
    </row>
    <row r="26274" spans="1:19" x14ac:dyDescent="0.35">
      <c r="A26274" s="1">
        <v>33057</v>
      </c>
      <c r="B26274" t="s">
        <v>15241</v>
      </c>
      <c r="C26274" t="s">
        <v>71523</v>
      </c>
      <c r="D26274" t="s">
        <v>5</v>
      </c>
      <c r="F26274" t="s">
        <v>120730</v>
      </c>
      <c r="G26274">
        <v>3.8000000000000002E-5</v>
      </c>
      <c r="H26274" t="s">
        <v>15241</v>
      </c>
      <c r="I26274" t="s">
        <v>139767</v>
      </c>
      <c r="J26274" s="2" t="s">
        <v>184059</v>
      </c>
      <c r="K26274" t="s">
        <v>213380</v>
      </c>
      <c r="L26274" t="s">
        <v>228704</v>
      </c>
      <c r="M26274" t="s">
        <v>8</v>
      </c>
      <c r="N26274" t="s">
        <v>228841</v>
      </c>
      <c r="O26274" t="s">
        <v>229123</v>
      </c>
      <c r="P26274" t="s">
        <v>230314</v>
      </c>
      <c r="Q26274" t="s">
        <v>122295</v>
      </c>
      <c r="R26274" t="s">
        <v>213380</v>
      </c>
      <c r="S26274" t="s">
        <v>233773</v>
      </c>
    </row>
    <row r="26275" spans="1:19" x14ac:dyDescent="0.35">
      <c r="A26275" s="1">
        <v>33058</v>
      </c>
      <c r="B26275" t="s">
        <v>15242</v>
      </c>
      <c r="C26275" t="s">
        <v>71524</v>
      </c>
      <c r="D26275" t="s">
        <v>5</v>
      </c>
      <c r="F26275" t="s">
        <v>123590</v>
      </c>
      <c r="G26275">
        <v>6.9999999999999999E-6</v>
      </c>
      <c r="H26275" t="s">
        <v>15242</v>
      </c>
      <c r="I26275" t="s">
        <v>139768</v>
      </c>
      <c r="J26275" s="2" t="s">
        <v>184060</v>
      </c>
      <c r="K26275" t="s">
        <v>213380</v>
      </c>
      <c r="L26275" t="s">
        <v>228707</v>
      </c>
      <c r="M26275" t="s">
        <v>14</v>
      </c>
      <c r="N26275" t="s">
        <v>228858</v>
      </c>
      <c r="O26275" t="s">
        <v>229417</v>
      </c>
      <c r="P26275" t="s">
        <v>231590</v>
      </c>
      <c r="Q26275" t="s">
        <v>120682</v>
      </c>
      <c r="R26275" t="s">
        <v>213380</v>
      </c>
      <c r="S26275" t="s">
        <v>233773</v>
      </c>
    </row>
    <row r="26276" spans="1:19" x14ac:dyDescent="0.35">
      <c r="A26276" s="1">
        <v>33063</v>
      </c>
      <c r="B26276" t="s">
        <v>15243</v>
      </c>
      <c r="C26276" t="s">
        <v>71525</v>
      </c>
      <c r="D26276" t="s">
        <v>5</v>
      </c>
      <c r="F26276" t="s">
        <v>120655</v>
      </c>
      <c r="G26276">
        <v>1.75E-6</v>
      </c>
      <c r="H26276" t="s">
        <v>15243</v>
      </c>
      <c r="I26276" t="s">
        <v>139769</v>
      </c>
      <c r="J26276" s="2" t="s">
        <v>184061</v>
      </c>
      <c r="K26276" t="s">
        <v>213433</v>
      </c>
      <c r="L26276" t="s">
        <v>228704</v>
      </c>
      <c r="M26276" t="s">
        <v>8</v>
      </c>
      <c r="N26276" t="s">
        <v>228864</v>
      </c>
      <c r="O26276" t="s">
        <v>229158</v>
      </c>
      <c r="P26276" t="s">
        <v>229158</v>
      </c>
      <c r="Q26276" t="s">
        <v>120008</v>
      </c>
      <c r="R26276" t="s">
        <v>213380</v>
      </c>
      <c r="S26276" t="s">
        <v>233773</v>
      </c>
    </row>
    <row r="26277" spans="1:19" x14ac:dyDescent="0.35">
      <c r="A26277" s="1">
        <v>33064</v>
      </c>
      <c r="B26277" t="s">
        <v>15244</v>
      </c>
      <c r="C26277" t="s">
        <v>71526</v>
      </c>
      <c r="D26277" t="s">
        <v>5</v>
      </c>
      <c r="F26277" t="s">
        <v>122646</v>
      </c>
      <c r="G26277">
        <v>2.6999999999999999E-5</v>
      </c>
      <c r="H26277" t="s">
        <v>15244</v>
      </c>
      <c r="I26277" t="s">
        <v>139770</v>
      </c>
      <c r="J26277" s="2" t="s">
        <v>184062</v>
      </c>
      <c r="K26277" t="s">
        <v>213380</v>
      </c>
      <c r="L26277" t="s">
        <v>228706</v>
      </c>
      <c r="M26277" t="s">
        <v>8</v>
      </c>
      <c r="N26277" t="s">
        <v>228881</v>
      </c>
      <c r="O26277" t="s">
        <v>229244</v>
      </c>
      <c r="P26277" t="s">
        <v>229244</v>
      </c>
      <c r="R26277" t="s">
        <v>213380</v>
      </c>
      <c r="S26277" t="s">
        <v>233773</v>
      </c>
    </row>
    <row r="26278" spans="1:19" x14ac:dyDescent="0.35">
      <c r="A26278" s="1">
        <v>33065</v>
      </c>
      <c r="B26278" t="s">
        <v>15245</v>
      </c>
      <c r="C26278" t="s">
        <v>71527</v>
      </c>
      <c r="D26278" t="s">
        <v>5</v>
      </c>
      <c r="F26278" t="s">
        <v>120504</v>
      </c>
      <c r="G26278">
        <v>5.6299999999999995E-7</v>
      </c>
      <c r="H26278" t="s">
        <v>15245</v>
      </c>
      <c r="I26278" t="s">
        <v>139771</v>
      </c>
      <c r="J26278" s="2" t="s">
        <v>184063</v>
      </c>
      <c r="K26278" t="s">
        <v>213437</v>
      </c>
      <c r="L26278" t="s">
        <v>228704</v>
      </c>
      <c r="M26278" t="s">
        <v>8</v>
      </c>
      <c r="N26278" t="s">
        <v>228828</v>
      </c>
      <c r="O26278" t="s">
        <v>229198</v>
      </c>
      <c r="P26278" t="s">
        <v>230135</v>
      </c>
      <c r="Q26278" t="s">
        <v>120060</v>
      </c>
      <c r="R26278" t="s">
        <v>213380</v>
      </c>
      <c r="S26278" t="s">
        <v>233773</v>
      </c>
    </row>
    <row r="26279" spans="1:19" x14ac:dyDescent="0.35">
      <c r="A26279" s="1">
        <v>33066</v>
      </c>
      <c r="B26279" t="s">
        <v>15246</v>
      </c>
      <c r="C26279" t="s">
        <v>71528</v>
      </c>
      <c r="D26279" t="s">
        <v>5</v>
      </c>
      <c r="E26279" t="s">
        <v>119955</v>
      </c>
      <c r="F26279" t="s">
        <v>120566</v>
      </c>
      <c r="G26279">
        <v>4.7222000000000003E-6</v>
      </c>
      <c r="H26279" t="s">
        <v>15246</v>
      </c>
      <c r="I26279" t="s">
        <v>139772</v>
      </c>
      <c r="J26279" s="2" t="s">
        <v>184064</v>
      </c>
      <c r="K26279" t="s">
        <v>213380</v>
      </c>
      <c r="L26279" t="s">
        <v>228704</v>
      </c>
      <c r="M26279" t="s">
        <v>228717</v>
      </c>
      <c r="N26279" t="s">
        <v>228893</v>
      </c>
      <c r="O26279" t="s">
        <v>229203</v>
      </c>
      <c r="P26279" t="s">
        <v>229203</v>
      </c>
      <c r="Q26279" t="s">
        <v>120679</v>
      </c>
      <c r="R26279" t="s">
        <v>213380</v>
      </c>
      <c r="S26279" t="s">
        <v>233773</v>
      </c>
    </row>
    <row r="26280" spans="1:19" x14ac:dyDescent="0.35">
      <c r="A26280" s="1">
        <v>33067</v>
      </c>
      <c r="B26280" t="s">
        <v>15247</v>
      </c>
      <c r="C26280" t="s">
        <v>71529</v>
      </c>
      <c r="D26280" t="s">
        <v>5</v>
      </c>
      <c r="E26280" t="s">
        <v>119958</v>
      </c>
      <c r="F26280" t="s">
        <v>123591</v>
      </c>
      <c r="G26280">
        <v>1.075E-5</v>
      </c>
      <c r="H26280" t="s">
        <v>15247</v>
      </c>
      <c r="I26280" t="s">
        <v>139773</v>
      </c>
      <c r="J26280" s="2" t="s">
        <v>184065</v>
      </c>
      <c r="K26280" t="s">
        <v>213380</v>
      </c>
      <c r="L26280" t="s">
        <v>228706</v>
      </c>
      <c r="M26280" t="s">
        <v>8</v>
      </c>
      <c r="N26280" t="s">
        <v>228830</v>
      </c>
      <c r="O26280" t="s">
        <v>229110</v>
      </c>
      <c r="P26280" t="s">
        <v>230542</v>
      </c>
      <c r="Q26280" t="s">
        <v>120970</v>
      </c>
      <c r="R26280" t="s">
        <v>213380</v>
      </c>
      <c r="S26280" t="s">
        <v>233773</v>
      </c>
    </row>
    <row r="26281" spans="1:19" x14ac:dyDescent="0.35">
      <c r="A26281" s="1">
        <v>33068</v>
      </c>
      <c r="B26281" t="s">
        <v>15247</v>
      </c>
      <c r="C26281" t="s">
        <v>71530</v>
      </c>
      <c r="D26281" t="s">
        <v>5</v>
      </c>
      <c r="E26281" t="s">
        <v>119957</v>
      </c>
      <c r="F26281" t="s">
        <v>120355</v>
      </c>
      <c r="G26281">
        <v>5.0000000000000004E-6</v>
      </c>
      <c r="H26281" t="s">
        <v>15247</v>
      </c>
      <c r="I26281" t="s">
        <v>139773</v>
      </c>
      <c r="J26281" s="2" t="s">
        <v>184065</v>
      </c>
      <c r="K26281" t="s">
        <v>213380</v>
      </c>
      <c r="L26281" t="s">
        <v>228706</v>
      </c>
      <c r="M26281" t="s">
        <v>8</v>
      </c>
      <c r="N26281" t="s">
        <v>228830</v>
      </c>
      <c r="O26281" t="s">
        <v>229110</v>
      </c>
      <c r="P26281" t="s">
        <v>230542</v>
      </c>
      <c r="Q26281" t="s">
        <v>120970</v>
      </c>
      <c r="R26281" t="s">
        <v>213380</v>
      </c>
      <c r="S26281" t="s">
        <v>233773</v>
      </c>
    </row>
    <row r="26282" spans="1:19" x14ac:dyDescent="0.35">
      <c r="A26282" s="1">
        <v>33069</v>
      </c>
      <c r="B26282" t="s">
        <v>15247</v>
      </c>
      <c r="C26282" t="s">
        <v>71531</v>
      </c>
      <c r="D26282" t="s">
        <v>5</v>
      </c>
      <c r="E26282" t="s">
        <v>119956</v>
      </c>
      <c r="F26282" t="s">
        <v>121828</v>
      </c>
      <c r="G26282">
        <v>6.0000000000000002E-6</v>
      </c>
      <c r="H26282" t="s">
        <v>15247</v>
      </c>
      <c r="I26282" t="s">
        <v>139773</v>
      </c>
      <c r="J26282" s="2" t="s">
        <v>184065</v>
      </c>
      <c r="K26282" t="s">
        <v>213380</v>
      </c>
      <c r="L26282" t="s">
        <v>228706</v>
      </c>
      <c r="M26282" t="s">
        <v>8</v>
      </c>
      <c r="N26282" t="s">
        <v>228830</v>
      </c>
      <c r="O26282" t="s">
        <v>229110</v>
      </c>
      <c r="P26282" t="s">
        <v>230542</v>
      </c>
      <c r="Q26282" t="s">
        <v>120970</v>
      </c>
      <c r="R26282" t="s">
        <v>213380</v>
      </c>
      <c r="S26282" t="s">
        <v>233773</v>
      </c>
    </row>
    <row r="26283" spans="1:19" x14ac:dyDescent="0.35">
      <c r="A26283" s="1">
        <v>33070</v>
      </c>
      <c r="B26283" t="s">
        <v>15247</v>
      </c>
      <c r="C26283" t="s">
        <v>71532</v>
      </c>
      <c r="D26283" t="s">
        <v>5</v>
      </c>
      <c r="E26283" t="s">
        <v>119954</v>
      </c>
      <c r="F26283" t="s">
        <v>122229</v>
      </c>
      <c r="G26283">
        <v>3.0000000000000001E-6</v>
      </c>
      <c r="H26283" t="s">
        <v>15247</v>
      </c>
      <c r="I26283" t="s">
        <v>139773</v>
      </c>
      <c r="J26283" s="2" t="s">
        <v>184065</v>
      </c>
      <c r="K26283" t="s">
        <v>213380</v>
      </c>
      <c r="L26283" t="s">
        <v>228706</v>
      </c>
      <c r="M26283" t="s">
        <v>8</v>
      </c>
      <c r="N26283" t="s">
        <v>228830</v>
      </c>
      <c r="O26283" t="s">
        <v>229110</v>
      </c>
      <c r="P26283" t="s">
        <v>230542</v>
      </c>
      <c r="Q26283" t="s">
        <v>120970</v>
      </c>
      <c r="R26283" t="s">
        <v>213380</v>
      </c>
      <c r="S26283" t="s">
        <v>233773</v>
      </c>
    </row>
    <row r="26284" spans="1:19" x14ac:dyDescent="0.35">
      <c r="A26284" s="1">
        <v>33072</v>
      </c>
      <c r="B26284" t="s">
        <v>15248</v>
      </c>
      <c r="C26284" t="s">
        <v>71533</v>
      </c>
      <c r="D26284" t="s">
        <v>5</v>
      </c>
      <c r="F26284" t="s">
        <v>122212</v>
      </c>
      <c r="G26284">
        <v>9.9999999999999995E-7</v>
      </c>
      <c r="H26284" t="s">
        <v>15248</v>
      </c>
      <c r="I26284" t="s">
        <v>139774</v>
      </c>
      <c r="J26284" s="2" t="s">
        <v>184066</v>
      </c>
      <c r="K26284" t="s">
        <v>213380</v>
      </c>
      <c r="L26284" t="s">
        <v>228704</v>
      </c>
      <c r="M26284" t="s">
        <v>8</v>
      </c>
      <c r="N26284" t="s">
        <v>228848</v>
      </c>
      <c r="O26284" t="s">
        <v>229133</v>
      </c>
      <c r="P26284" t="s">
        <v>230089</v>
      </c>
      <c r="R26284" t="s">
        <v>213380</v>
      </c>
      <c r="S26284" t="s">
        <v>233773</v>
      </c>
    </row>
    <row r="26285" spans="1:19" x14ac:dyDescent="0.35">
      <c r="A26285" s="1">
        <v>33073</v>
      </c>
      <c r="B26285" t="s">
        <v>15248</v>
      </c>
      <c r="C26285" t="s">
        <v>71534</v>
      </c>
      <c r="D26285" t="s">
        <v>5</v>
      </c>
      <c r="F26285" t="s">
        <v>120806</v>
      </c>
      <c r="G26285">
        <v>8.5000000000000001E-7</v>
      </c>
      <c r="H26285" t="s">
        <v>15248</v>
      </c>
      <c r="I26285" t="s">
        <v>139774</v>
      </c>
      <c r="J26285" s="2" t="s">
        <v>184066</v>
      </c>
      <c r="K26285" t="s">
        <v>213380</v>
      </c>
      <c r="L26285" t="s">
        <v>228704</v>
      </c>
      <c r="M26285" t="s">
        <v>8</v>
      </c>
      <c r="N26285" t="s">
        <v>228848</v>
      </c>
      <c r="O26285" t="s">
        <v>229133</v>
      </c>
      <c r="P26285" t="s">
        <v>230089</v>
      </c>
      <c r="R26285" t="s">
        <v>213380</v>
      </c>
      <c r="S26285" t="s">
        <v>233773</v>
      </c>
    </row>
    <row r="26286" spans="1:19" x14ac:dyDescent="0.35">
      <c r="A26286" s="1">
        <v>33074</v>
      </c>
      <c r="B26286" t="s">
        <v>15249</v>
      </c>
      <c r="C26286" t="s">
        <v>71535</v>
      </c>
      <c r="D26286" t="s">
        <v>5</v>
      </c>
      <c r="F26286" t="s">
        <v>120578</v>
      </c>
      <c r="G26286">
        <v>1.5999999999999999E-6</v>
      </c>
      <c r="H26286" t="s">
        <v>15249</v>
      </c>
      <c r="I26286" t="s">
        <v>139775</v>
      </c>
      <c r="J26286" s="2" t="s">
        <v>184067</v>
      </c>
      <c r="K26286" t="s">
        <v>213380</v>
      </c>
      <c r="L26286" t="s">
        <v>228704</v>
      </c>
      <c r="M26286" t="s">
        <v>8</v>
      </c>
      <c r="N26286" t="s">
        <v>228892</v>
      </c>
      <c r="O26286" t="s">
        <v>229199</v>
      </c>
      <c r="P26286" t="s">
        <v>230626</v>
      </c>
      <c r="R26286" t="s">
        <v>213380</v>
      </c>
      <c r="S26286" t="s">
        <v>233773</v>
      </c>
    </row>
    <row r="26287" spans="1:19" x14ac:dyDescent="0.35">
      <c r="A26287" s="1">
        <v>33075</v>
      </c>
      <c r="B26287" t="s">
        <v>15249</v>
      </c>
      <c r="C26287" t="s">
        <v>71536</v>
      </c>
      <c r="D26287" t="s">
        <v>4</v>
      </c>
      <c r="F26287" t="s">
        <v>120149</v>
      </c>
      <c r="G26287">
        <v>6.5000000000000002E-7</v>
      </c>
      <c r="H26287" t="s">
        <v>15249</v>
      </c>
      <c r="I26287" t="s">
        <v>139775</v>
      </c>
      <c r="J26287" s="2" t="s">
        <v>184067</v>
      </c>
      <c r="K26287" t="s">
        <v>213380</v>
      </c>
      <c r="L26287" t="s">
        <v>228704</v>
      </c>
      <c r="M26287" t="s">
        <v>8</v>
      </c>
      <c r="N26287" t="s">
        <v>228892</v>
      </c>
      <c r="O26287" t="s">
        <v>229199</v>
      </c>
      <c r="P26287" t="s">
        <v>230626</v>
      </c>
      <c r="R26287" t="s">
        <v>213380</v>
      </c>
      <c r="S26287" t="s">
        <v>233773</v>
      </c>
    </row>
    <row r="26288" spans="1:19" x14ac:dyDescent="0.35">
      <c r="A26288" s="1">
        <v>33076</v>
      </c>
      <c r="B26288" t="s">
        <v>15250</v>
      </c>
      <c r="C26288" t="s">
        <v>71537</v>
      </c>
      <c r="D26288" t="s">
        <v>5</v>
      </c>
      <c r="F26288" t="s">
        <v>121763</v>
      </c>
      <c r="G26288">
        <v>2.0999999999999998E-6</v>
      </c>
      <c r="H26288" t="s">
        <v>15250</v>
      </c>
      <c r="I26288" t="s">
        <v>139776</v>
      </c>
      <c r="J26288" s="2" t="s">
        <v>184068</v>
      </c>
      <c r="K26288" t="s">
        <v>213380</v>
      </c>
      <c r="L26288" t="s">
        <v>228706</v>
      </c>
      <c r="M26288" t="s">
        <v>8</v>
      </c>
      <c r="N26288" t="s">
        <v>228892</v>
      </c>
      <c r="O26288" t="s">
        <v>229199</v>
      </c>
      <c r="P26288" t="s">
        <v>231591</v>
      </c>
      <c r="R26288" t="s">
        <v>213380</v>
      </c>
      <c r="S26288" t="s">
        <v>233773</v>
      </c>
    </row>
    <row r="26289" spans="1:19" x14ac:dyDescent="0.35">
      <c r="A26289" s="1">
        <v>33077</v>
      </c>
      <c r="B26289" t="s">
        <v>15251</v>
      </c>
      <c r="C26289" t="s">
        <v>71538</v>
      </c>
      <c r="D26289" t="s">
        <v>4</v>
      </c>
      <c r="F26289" t="s">
        <v>121310</v>
      </c>
      <c r="G26289">
        <v>7.6000000000000003E-7</v>
      </c>
      <c r="H26289" t="s">
        <v>15251</v>
      </c>
      <c r="I26289" t="s">
        <v>139777</v>
      </c>
      <c r="J26289" s="2" t="s">
        <v>184069</v>
      </c>
      <c r="K26289" t="s">
        <v>213380</v>
      </c>
      <c r="L26289" t="s">
        <v>228704</v>
      </c>
      <c r="M26289" t="s">
        <v>8</v>
      </c>
      <c r="N26289" t="s">
        <v>228850</v>
      </c>
      <c r="O26289" t="s">
        <v>229142</v>
      </c>
      <c r="P26289" t="s">
        <v>229142</v>
      </c>
      <c r="Q26289" t="s">
        <v>120059</v>
      </c>
      <c r="R26289" t="s">
        <v>213380</v>
      </c>
      <c r="S26289" t="s">
        <v>233773</v>
      </c>
    </row>
    <row r="26290" spans="1:19" x14ac:dyDescent="0.35">
      <c r="A26290" s="1">
        <v>33078</v>
      </c>
      <c r="B26290" t="s">
        <v>15252</v>
      </c>
      <c r="C26290" t="s">
        <v>71539</v>
      </c>
      <c r="D26290" t="s">
        <v>5</v>
      </c>
      <c r="F26290" t="s">
        <v>120025</v>
      </c>
      <c r="G26290">
        <v>1.7749999999999999E-6</v>
      </c>
      <c r="H26290" t="s">
        <v>15252</v>
      </c>
      <c r="I26290" t="s">
        <v>139778</v>
      </c>
      <c r="K26290" t="s">
        <v>213380</v>
      </c>
      <c r="L26290" t="s">
        <v>228704</v>
      </c>
      <c r="M26290" t="s">
        <v>8</v>
      </c>
      <c r="N26290" t="s">
        <v>228832</v>
      </c>
      <c r="O26290" t="s">
        <v>229111</v>
      </c>
      <c r="P26290" t="s">
        <v>230079</v>
      </c>
      <c r="Q26290" t="s">
        <v>120060</v>
      </c>
      <c r="R26290" t="s">
        <v>213380</v>
      </c>
      <c r="S26290" t="s">
        <v>233773</v>
      </c>
    </row>
    <row r="26291" spans="1:19" x14ac:dyDescent="0.35">
      <c r="A26291" s="1">
        <v>33080</v>
      </c>
      <c r="B26291" t="s">
        <v>15253</v>
      </c>
      <c r="C26291" t="s">
        <v>71540</v>
      </c>
      <c r="D26291" t="s">
        <v>5</v>
      </c>
      <c r="F26291" t="s">
        <v>122136</v>
      </c>
      <c r="G26291">
        <v>5.0000000000000004E-6</v>
      </c>
      <c r="H26291" t="s">
        <v>15253</v>
      </c>
      <c r="I26291" t="s">
        <v>139779</v>
      </c>
      <c r="J26291" s="2" t="s">
        <v>184070</v>
      </c>
      <c r="K26291" t="s">
        <v>213380</v>
      </c>
      <c r="L26291" t="s">
        <v>228704</v>
      </c>
      <c r="M26291" t="s">
        <v>8</v>
      </c>
      <c r="N26291" t="s">
        <v>228883</v>
      </c>
      <c r="O26291" t="s">
        <v>229188</v>
      </c>
      <c r="P26291" t="s">
        <v>230886</v>
      </c>
      <c r="R26291" t="s">
        <v>213380</v>
      </c>
      <c r="S26291" t="s">
        <v>233773</v>
      </c>
    </row>
    <row r="26292" spans="1:19" x14ac:dyDescent="0.35">
      <c r="A26292" s="1">
        <v>33081</v>
      </c>
      <c r="B26292" t="s">
        <v>15254</v>
      </c>
      <c r="C26292" t="s">
        <v>71541</v>
      </c>
      <c r="D26292" t="s">
        <v>5</v>
      </c>
      <c r="E26292" t="s">
        <v>119957</v>
      </c>
      <c r="F26292" t="s">
        <v>121630</v>
      </c>
      <c r="G26292">
        <v>7.9999999999999996E-6</v>
      </c>
      <c r="H26292" t="s">
        <v>15254</v>
      </c>
      <c r="I26292" t="s">
        <v>139780</v>
      </c>
      <c r="J26292" s="2" t="s">
        <v>184071</v>
      </c>
      <c r="K26292" t="s">
        <v>213380</v>
      </c>
      <c r="L26292" t="s">
        <v>228706</v>
      </c>
      <c r="M26292" t="s">
        <v>8</v>
      </c>
      <c r="N26292" t="s">
        <v>228841</v>
      </c>
      <c r="O26292" t="s">
        <v>229159</v>
      </c>
      <c r="P26292" t="s">
        <v>231042</v>
      </c>
      <c r="R26292" t="s">
        <v>213380</v>
      </c>
      <c r="S26292" t="s">
        <v>233773</v>
      </c>
    </row>
    <row r="26293" spans="1:19" x14ac:dyDescent="0.35">
      <c r="A26293" s="1">
        <v>33083</v>
      </c>
      <c r="B26293" t="s">
        <v>15255</v>
      </c>
      <c r="C26293" t="s">
        <v>71542</v>
      </c>
      <c r="D26293" t="s">
        <v>5</v>
      </c>
      <c r="F26293" t="s">
        <v>120999</v>
      </c>
      <c r="G26293">
        <v>1.24981E-7</v>
      </c>
      <c r="H26293" t="s">
        <v>15255</v>
      </c>
      <c r="I26293" t="s">
        <v>139781</v>
      </c>
      <c r="J26293" s="2" t="s">
        <v>184072</v>
      </c>
      <c r="K26293" t="s">
        <v>213380</v>
      </c>
      <c r="L26293" t="s">
        <v>228705</v>
      </c>
      <c r="M26293" t="s">
        <v>8</v>
      </c>
      <c r="N26293" t="s">
        <v>228873</v>
      </c>
      <c r="O26293" t="s">
        <v>229170</v>
      </c>
      <c r="P26293" t="s">
        <v>229170</v>
      </c>
      <c r="R26293" t="s">
        <v>213380</v>
      </c>
      <c r="S26293" t="s">
        <v>233773</v>
      </c>
    </row>
    <row r="26294" spans="1:19" x14ac:dyDescent="0.35">
      <c r="A26294" s="1">
        <v>33084</v>
      </c>
      <c r="B26294" t="s">
        <v>15255</v>
      </c>
      <c r="C26294" t="s">
        <v>71543</v>
      </c>
      <c r="D26294" t="s">
        <v>5</v>
      </c>
      <c r="F26294" t="s">
        <v>120068</v>
      </c>
      <c r="G26294">
        <v>3.4999999999999998E-7</v>
      </c>
      <c r="H26294" t="s">
        <v>15255</v>
      </c>
      <c r="I26294" t="s">
        <v>139781</v>
      </c>
      <c r="J26294" s="2" t="s">
        <v>184072</v>
      </c>
      <c r="K26294" t="s">
        <v>213380</v>
      </c>
      <c r="L26294" t="s">
        <v>228705</v>
      </c>
      <c r="M26294" t="s">
        <v>8</v>
      </c>
      <c r="N26294" t="s">
        <v>228873</v>
      </c>
      <c r="O26294" t="s">
        <v>229170</v>
      </c>
      <c r="P26294" t="s">
        <v>229170</v>
      </c>
      <c r="R26294" t="s">
        <v>213380</v>
      </c>
      <c r="S26294" t="s">
        <v>233773</v>
      </c>
    </row>
    <row r="26295" spans="1:19" x14ac:dyDescent="0.35">
      <c r="A26295" s="1">
        <v>33085</v>
      </c>
      <c r="B26295" t="s">
        <v>15255</v>
      </c>
      <c r="C26295" t="s">
        <v>71544</v>
      </c>
      <c r="D26295" t="s">
        <v>5</v>
      </c>
      <c r="F26295" t="s">
        <v>122677</v>
      </c>
      <c r="G26295">
        <v>9.7851079999999991E-6</v>
      </c>
      <c r="H26295" t="s">
        <v>15255</v>
      </c>
      <c r="I26295" t="s">
        <v>139781</v>
      </c>
      <c r="J26295" s="2" t="s">
        <v>184072</v>
      </c>
      <c r="K26295" t="s">
        <v>213380</v>
      </c>
      <c r="L26295" t="s">
        <v>228705</v>
      </c>
      <c r="M26295" t="s">
        <v>8</v>
      </c>
      <c r="N26295" t="s">
        <v>228873</v>
      </c>
      <c r="O26295" t="s">
        <v>229170</v>
      </c>
      <c r="P26295" t="s">
        <v>229170</v>
      </c>
      <c r="R26295" t="s">
        <v>213380</v>
      </c>
      <c r="S26295" t="s">
        <v>233773</v>
      </c>
    </row>
    <row r="26296" spans="1:19" x14ac:dyDescent="0.35">
      <c r="A26296" s="1">
        <v>33086</v>
      </c>
      <c r="B26296" t="s">
        <v>15255</v>
      </c>
      <c r="C26296" t="s">
        <v>71545</v>
      </c>
      <c r="D26296" t="s">
        <v>5</v>
      </c>
      <c r="F26296" t="s">
        <v>121381</v>
      </c>
      <c r="G26296">
        <v>1.1E-5</v>
      </c>
      <c r="H26296" t="s">
        <v>15255</v>
      </c>
      <c r="I26296" t="s">
        <v>139781</v>
      </c>
      <c r="J26296" s="2" t="s">
        <v>184072</v>
      </c>
      <c r="K26296" t="s">
        <v>213380</v>
      </c>
      <c r="L26296" t="s">
        <v>228705</v>
      </c>
      <c r="M26296" t="s">
        <v>8</v>
      </c>
      <c r="N26296" t="s">
        <v>228873</v>
      </c>
      <c r="O26296" t="s">
        <v>229170</v>
      </c>
      <c r="P26296" t="s">
        <v>229170</v>
      </c>
      <c r="R26296" t="s">
        <v>213380</v>
      </c>
      <c r="S26296" t="s">
        <v>233773</v>
      </c>
    </row>
    <row r="26297" spans="1:19" x14ac:dyDescent="0.35">
      <c r="A26297" s="1">
        <v>33087</v>
      </c>
      <c r="B26297" t="s">
        <v>15255</v>
      </c>
      <c r="C26297" t="s">
        <v>71546</v>
      </c>
      <c r="D26297" t="s">
        <v>5</v>
      </c>
      <c r="F26297" t="s">
        <v>121211</v>
      </c>
      <c r="G26297">
        <v>6.0570069999999998E-6</v>
      </c>
      <c r="H26297" t="s">
        <v>15255</v>
      </c>
      <c r="I26297" t="s">
        <v>139781</v>
      </c>
      <c r="J26297" s="2" t="s">
        <v>184072</v>
      </c>
      <c r="K26297" t="s">
        <v>213380</v>
      </c>
      <c r="L26297" t="s">
        <v>228705</v>
      </c>
      <c r="M26297" t="s">
        <v>8</v>
      </c>
      <c r="N26297" t="s">
        <v>228873</v>
      </c>
      <c r="O26297" t="s">
        <v>229170</v>
      </c>
      <c r="P26297" t="s">
        <v>229170</v>
      </c>
      <c r="R26297" t="s">
        <v>213380</v>
      </c>
      <c r="S26297" t="s">
        <v>233773</v>
      </c>
    </row>
    <row r="26298" spans="1:19" x14ac:dyDescent="0.35">
      <c r="A26298" s="1">
        <v>33088</v>
      </c>
      <c r="B26298" t="s">
        <v>15255</v>
      </c>
      <c r="C26298" t="s">
        <v>71547</v>
      </c>
      <c r="D26298" t="s">
        <v>5</v>
      </c>
      <c r="F26298" t="s">
        <v>120261</v>
      </c>
      <c r="G26298">
        <v>5.6877509999999993E-6</v>
      </c>
      <c r="H26298" t="s">
        <v>15255</v>
      </c>
      <c r="I26298" t="s">
        <v>139781</v>
      </c>
      <c r="J26298" s="2" t="s">
        <v>184072</v>
      </c>
      <c r="K26298" t="s">
        <v>213380</v>
      </c>
      <c r="L26298" t="s">
        <v>228705</v>
      </c>
      <c r="M26298" t="s">
        <v>8</v>
      </c>
      <c r="N26298" t="s">
        <v>228873</v>
      </c>
      <c r="O26298" t="s">
        <v>229170</v>
      </c>
      <c r="P26298" t="s">
        <v>229170</v>
      </c>
      <c r="R26298" t="s">
        <v>213380</v>
      </c>
      <c r="S26298" t="s">
        <v>233773</v>
      </c>
    </row>
    <row r="26299" spans="1:19" x14ac:dyDescent="0.35">
      <c r="A26299" s="1">
        <v>33089</v>
      </c>
      <c r="B26299" t="s">
        <v>15256</v>
      </c>
      <c r="C26299" t="s">
        <v>71548</v>
      </c>
      <c r="D26299" t="s">
        <v>4</v>
      </c>
      <c r="F26299" t="s">
        <v>119989</v>
      </c>
      <c r="G26299">
        <v>2.4999999999999999E-7</v>
      </c>
      <c r="H26299" t="s">
        <v>15256</v>
      </c>
      <c r="I26299" t="s">
        <v>139782</v>
      </c>
      <c r="J26299" s="2" t="s">
        <v>184073</v>
      </c>
      <c r="K26299" t="s">
        <v>213380</v>
      </c>
      <c r="L26299" t="s">
        <v>228704</v>
      </c>
      <c r="M26299" t="s">
        <v>8</v>
      </c>
      <c r="N26299" t="s">
        <v>228898</v>
      </c>
      <c r="O26299" t="s">
        <v>229218</v>
      </c>
      <c r="P26299" t="s">
        <v>230152</v>
      </c>
      <c r="Q26299" t="s">
        <v>120056</v>
      </c>
      <c r="R26299" t="s">
        <v>213380</v>
      </c>
      <c r="S26299" t="s">
        <v>233773</v>
      </c>
    </row>
    <row r="26300" spans="1:19" x14ac:dyDescent="0.35">
      <c r="A26300" s="1">
        <v>33091</v>
      </c>
      <c r="B26300" t="s">
        <v>15256</v>
      </c>
      <c r="C26300" t="s">
        <v>71549</v>
      </c>
      <c r="D26300" t="s">
        <v>4</v>
      </c>
      <c r="F26300" t="s">
        <v>119989</v>
      </c>
      <c r="G26300">
        <v>2.4999999999999999E-7</v>
      </c>
      <c r="H26300" t="s">
        <v>15256</v>
      </c>
      <c r="I26300" t="s">
        <v>139782</v>
      </c>
      <c r="J26300" s="2" t="s">
        <v>184073</v>
      </c>
      <c r="K26300" t="s">
        <v>213380</v>
      </c>
      <c r="L26300" t="s">
        <v>228704</v>
      </c>
      <c r="M26300" t="s">
        <v>8</v>
      </c>
      <c r="N26300" t="s">
        <v>228898</v>
      </c>
      <c r="O26300" t="s">
        <v>229218</v>
      </c>
      <c r="P26300" t="s">
        <v>230152</v>
      </c>
      <c r="Q26300" t="s">
        <v>120056</v>
      </c>
      <c r="R26300" t="s">
        <v>213380</v>
      </c>
      <c r="S26300" t="s">
        <v>233773</v>
      </c>
    </row>
    <row r="26301" spans="1:19" x14ac:dyDescent="0.35">
      <c r="A26301" s="1">
        <v>33092</v>
      </c>
      <c r="B26301" t="s">
        <v>15256</v>
      </c>
      <c r="C26301" t="s">
        <v>71550</v>
      </c>
      <c r="D26301" t="s">
        <v>4</v>
      </c>
      <c r="F26301" t="s">
        <v>120071</v>
      </c>
      <c r="G26301">
        <v>2.9999999999999999E-7</v>
      </c>
      <c r="H26301" t="s">
        <v>15256</v>
      </c>
      <c r="I26301" t="s">
        <v>139782</v>
      </c>
      <c r="J26301" s="2" t="s">
        <v>184073</v>
      </c>
      <c r="K26301" t="s">
        <v>213380</v>
      </c>
      <c r="L26301" t="s">
        <v>228704</v>
      </c>
      <c r="M26301" t="s">
        <v>8</v>
      </c>
      <c r="N26301" t="s">
        <v>228898</v>
      </c>
      <c r="O26301" t="s">
        <v>229218</v>
      </c>
      <c r="P26301" t="s">
        <v>230152</v>
      </c>
      <c r="Q26301" t="s">
        <v>120056</v>
      </c>
      <c r="R26301" t="s">
        <v>213380</v>
      </c>
      <c r="S26301" t="s">
        <v>233773</v>
      </c>
    </row>
    <row r="26302" spans="1:19" x14ac:dyDescent="0.35">
      <c r="A26302" s="1">
        <v>33093</v>
      </c>
      <c r="B26302" t="s">
        <v>15256</v>
      </c>
      <c r="C26302" t="s">
        <v>71551</v>
      </c>
      <c r="D26302" t="s">
        <v>4</v>
      </c>
      <c r="F26302" t="s">
        <v>120043</v>
      </c>
      <c r="G26302">
        <v>9.9999999999999995E-8</v>
      </c>
      <c r="H26302" t="s">
        <v>15256</v>
      </c>
      <c r="I26302" t="s">
        <v>139782</v>
      </c>
      <c r="J26302" s="2" t="s">
        <v>184073</v>
      </c>
      <c r="K26302" t="s">
        <v>213380</v>
      </c>
      <c r="L26302" t="s">
        <v>228704</v>
      </c>
      <c r="M26302" t="s">
        <v>8</v>
      </c>
      <c r="N26302" t="s">
        <v>228898</v>
      </c>
      <c r="O26302" t="s">
        <v>229218</v>
      </c>
      <c r="P26302" t="s">
        <v>230152</v>
      </c>
      <c r="Q26302" t="s">
        <v>120056</v>
      </c>
      <c r="R26302" t="s">
        <v>213380</v>
      </c>
      <c r="S26302" t="s">
        <v>233773</v>
      </c>
    </row>
    <row r="26303" spans="1:19" x14ac:dyDescent="0.35">
      <c r="A26303" s="1">
        <v>33095</v>
      </c>
      <c r="B26303" t="s">
        <v>15256</v>
      </c>
      <c r="C26303" t="s">
        <v>71552</v>
      </c>
      <c r="D26303" t="s">
        <v>4</v>
      </c>
      <c r="F26303" t="s">
        <v>120205</v>
      </c>
      <c r="G26303">
        <v>4.9999999999999998E-7</v>
      </c>
      <c r="H26303" t="s">
        <v>15256</v>
      </c>
      <c r="I26303" t="s">
        <v>139782</v>
      </c>
      <c r="J26303" s="2" t="s">
        <v>184073</v>
      </c>
      <c r="K26303" t="s">
        <v>213380</v>
      </c>
      <c r="L26303" t="s">
        <v>228704</v>
      </c>
      <c r="M26303" t="s">
        <v>8</v>
      </c>
      <c r="N26303" t="s">
        <v>228898</v>
      </c>
      <c r="O26303" t="s">
        <v>229218</v>
      </c>
      <c r="P26303" t="s">
        <v>230152</v>
      </c>
      <c r="Q26303" t="s">
        <v>120056</v>
      </c>
      <c r="R26303" t="s">
        <v>213380</v>
      </c>
      <c r="S26303" t="s">
        <v>233773</v>
      </c>
    </row>
    <row r="26304" spans="1:19" x14ac:dyDescent="0.35">
      <c r="A26304" s="1">
        <v>33096</v>
      </c>
      <c r="B26304" t="s">
        <v>15257</v>
      </c>
      <c r="C26304" t="s">
        <v>71553</v>
      </c>
      <c r="D26304" t="s">
        <v>3</v>
      </c>
      <c r="F26304" t="s">
        <v>122020</v>
      </c>
      <c r="G26304">
        <v>2.9999999999999997E-4</v>
      </c>
      <c r="H26304" t="s">
        <v>15257</v>
      </c>
      <c r="I26304" t="s">
        <v>139783</v>
      </c>
      <c r="J26304" s="2" t="s">
        <v>184074</v>
      </c>
      <c r="K26304" t="s">
        <v>213380</v>
      </c>
      <c r="L26304" t="s">
        <v>228704</v>
      </c>
      <c r="M26304" t="s">
        <v>8</v>
      </c>
      <c r="N26304" t="s">
        <v>228850</v>
      </c>
      <c r="O26304" t="s">
        <v>229142</v>
      </c>
      <c r="P26304" t="s">
        <v>230629</v>
      </c>
      <c r="R26304" t="s">
        <v>213380</v>
      </c>
      <c r="S26304" t="s">
        <v>233773</v>
      </c>
    </row>
    <row r="26305" spans="1:19" x14ac:dyDescent="0.35">
      <c r="A26305" s="1">
        <v>33097</v>
      </c>
      <c r="B26305" t="s">
        <v>15258</v>
      </c>
      <c r="C26305" t="s">
        <v>71554</v>
      </c>
      <c r="D26305" t="s">
        <v>4</v>
      </c>
      <c r="F26305" t="s">
        <v>120428</v>
      </c>
      <c r="G26305">
        <v>1.9999999999999999E-7</v>
      </c>
      <c r="H26305" t="s">
        <v>15258</v>
      </c>
      <c r="I26305" t="s">
        <v>139784</v>
      </c>
      <c r="J26305" s="2" t="s">
        <v>184075</v>
      </c>
      <c r="K26305" t="s">
        <v>213492</v>
      </c>
      <c r="L26305" t="s">
        <v>228704</v>
      </c>
      <c r="M26305" t="s">
        <v>8</v>
      </c>
      <c r="N26305" t="s">
        <v>228848</v>
      </c>
      <c r="O26305" t="s">
        <v>229133</v>
      </c>
      <c r="P26305" t="s">
        <v>229133</v>
      </c>
      <c r="Q26305" t="s">
        <v>120217</v>
      </c>
      <c r="R26305" t="s">
        <v>213380</v>
      </c>
      <c r="S26305" t="s">
        <v>233773</v>
      </c>
    </row>
    <row r="26306" spans="1:19" x14ac:dyDescent="0.35">
      <c r="A26306" s="1">
        <v>33098</v>
      </c>
      <c r="B26306" t="s">
        <v>15259</v>
      </c>
      <c r="C26306" t="s">
        <v>71555</v>
      </c>
      <c r="D26306" t="s">
        <v>5</v>
      </c>
      <c r="F26306" t="s">
        <v>119988</v>
      </c>
      <c r="G26306">
        <v>2.049999E-6</v>
      </c>
      <c r="H26306" t="s">
        <v>15259</v>
      </c>
      <c r="I26306" t="s">
        <v>139785</v>
      </c>
      <c r="J26306" s="2" t="s">
        <v>184076</v>
      </c>
      <c r="K26306" t="s">
        <v>213384</v>
      </c>
      <c r="L26306" t="s">
        <v>228704</v>
      </c>
      <c r="M26306" t="s">
        <v>8</v>
      </c>
      <c r="N26306" t="s">
        <v>228848</v>
      </c>
      <c r="O26306" t="s">
        <v>229133</v>
      </c>
      <c r="P26306" t="s">
        <v>230112</v>
      </c>
      <c r="Q26306" t="s">
        <v>121322</v>
      </c>
      <c r="R26306" t="s">
        <v>213380</v>
      </c>
      <c r="S26306" t="s">
        <v>233773</v>
      </c>
    </row>
    <row r="26307" spans="1:19" x14ac:dyDescent="0.35">
      <c r="A26307" s="1">
        <v>33099</v>
      </c>
      <c r="B26307" t="s">
        <v>15260</v>
      </c>
      <c r="C26307" t="s">
        <v>71556</v>
      </c>
      <c r="D26307" t="s">
        <v>5</v>
      </c>
      <c r="F26307" t="s">
        <v>120890</v>
      </c>
      <c r="G26307">
        <v>9.9999999999999995E-8</v>
      </c>
      <c r="H26307" t="s">
        <v>15260</v>
      </c>
      <c r="I26307" t="s">
        <v>139786</v>
      </c>
      <c r="J26307" s="2" t="s">
        <v>184077</v>
      </c>
      <c r="K26307" t="s">
        <v>213380</v>
      </c>
      <c r="L26307" t="s">
        <v>228704</v>
      </c>
      <c r="M26307" t="s">
        <v>8</v>
      </c>
      <c r="N26307" t="s">
        <v>228831</v>
      </c>
      <c r="O26307" t="s">
        <v>229564</v>
      </c>
      <c r="P26307" t="s">
        <v>231517</v>
      </c>
      <c r="Q26307" t="s">
        <v>120008</v>
      </c>
      <c r="R26307" t="s">
        <v>213380</v>
      </c>
      <c r="S26307" t="s">
        <v>233773</v>
      </c>
    </row>
    <row r="26308" spans="1:19" x14ac:dyDescent="0.35">
      <c r="A26308" s="1">
        <v>33100</v>
      </c>
      <c r="B26308" t="s">
        <v>15261</v>
      </c>
      <c r="C26308" t="s">
        <v>71557</v>
      </c>
      <c r="D26308" t="s">
        <v>4</v>
      </c>
      <c r="F26308" t="s">
        <v>122279</v>
      </c>
      <c r="G26308">
        <v>4.9999999999999998E-7</v>
      </c>
      <c r="H26308" t="s">
        <v>15261</v>
      </c>
      <c r="I26308" t="s">
        <v>139787</v>
      </c>
      <c r="J26308" s="2" t="s">
        <v>184078</v>
      </c>
      <c r="K26308" t="s">
        <v>213384</v>
      </c>
      <c r="L26308" t="s">
        <v>228704</v>
      </c>
      <c r="M26308" t="s">
        <v>8</v>
      </c>
      <c r="N26308" t="s">
        <v>228864</v>
      </c>
      <c r="O26308" t="s">
        <v>229158</v>
      </c>
      <c r="P26308" t="s">
        <v>230865</v>
      </c>
      <c r="Q26308" t="s">
        <v>120152</v>
      </c>
      <c r="R26308" t="s">
        <v>213380</v>
      </c>
      <c r="S26308" t="s">
        <v>233773</v>
      </c>
    </row>
    <row r="26309" spans="1:19" x14ac:dyDescent="0.35">
      <c r="A26309" s="1">
        <v>33102</v>
      </c>
      <c r="B26309" t="s">
        <v>15262</v>
      </c>
      <c r="C26309" t="s">
        <v>71558</v>
      </c>
      <c r="D26309" t="s">
        <v>5</v>
      </c>
      <c r="E26309" t="s">
        <v>119955</v>
      </c>
      <c r="F26309" t="s">
        <v>120384</v>
      </c>
      <c r="G26309">
        <v>1.0000000000000001E-5</v>
      </c>
      <c r="H26309" t="s">
        <v>15262</v>
      </c>
      <c r="I26309" t="s">
        <v>139788</v>
      </c>
      <c r="J26309" s="2" t="s">
        <v>184079</v>
      </c>
      <c r="K26309" t="s">
        <v>213396</v>
      </c>
      <c r="L26309" t="s">
        <v>228704</v>
      </c>
      <c r="M26309" t="s">
        <v>11</v>
      </c>
      <c r="N26309" t="s">
        <v>228875</v>
      </c>
      <c r="O26309" t="s">
        <v>229172</v>
      </c>
      <c r="P26309" t="s">
        <v>229172</v>
      </c>
      <c r="Q26309" t="s">
        <v>120059</v>
      </c>
      <c r="R26309" t="s">
        <v>213380</v>
      </c>
      <c r="S26309" t="s">
        <v>233773</v>
      </c>
    </row>
    <row r="26310" spans="1:19" x14ac:dyDescent="0.35">
      <c r="A26310" s="1">
        <v>33103</v>
      </c>
      <c r="B26310" t="s">
        <v>15263</v>
      </c>
      <c r="C26310" t="s">
        <v>71559</v>
      </c>
      <c r="D26310" t="s">
        <v>4</v>
      </c>
      <c r="F26310" t="s">
        <v>120912</v>
      </c>
      <c r="G26310">
        <v>3.9999999999999998E-7</v>
      </c>
      <c r="H26310" t="s">
        <v>15263</v>
      </c>
      <c r="I26310" t="s">
        <v>139789</v>
      </c>
      <c r="J26310" s="2" t="s">
        <v>184080</v>
      </c>
      <c r="K26310" t="s">
        <v>213380</v>
      </c>
      <c r="L26310" t="s">
        <v>228704</v>
      </c>
      <c r="M26310" t="s">
        <v>11</v>
      </c>
      <c r="N26310" t="s">
        <v>228875</v>
      </c>
      <c r="O26310" t="s">
        <v>229172</v>
      </c>
      <c r="P26310" t="s">
        <v>229172</v>
      </c>
      <c r="Q26310" t="s">
        <v>120060</v>
      </c>
      <c r="R26310" t="s">
        <v>213380</v>
      </c>
      <c r="S26310" t="s">
        <v>233773</v>
      </c>
    </row>
    <row r="26311" spans="1:19" x14ac:dyDescent="0.35">
      <c r="A26311" s="1">
        <v>33104</v>
      </c>
      <c r="B26311" t="s">
        <v>15264</v>
      </c>
      <c r="C26311" t="s">
        <v>71560</v>
      </c>
      <c r="D26311" t="s">
        <v>5</v>
      </c>
      <c r="F26311" t="s">
        <v>120071</v>
      </c>
      <c r="G26311">
        <v>3.1999999999999999E-6</v>
      </c>
      <c r="H26311" t="s">
        <v>15264</v>
      </c>
      <c r="I26311" t="s">
        <v>139790</v>
      </c>
      <c r="J26311" s="2" t="s">
        <v>184081</v>
      </c>
      <c r="K26311" t="s">
        <v>213380</v>
      </c>
      <c r="L26311" t="s">
        <v>228704</v>
      </c>
      <c r="M26311" t="s">
        <v>8</v>
      </c>
      <c r="N26311" t="s">
        <v>228873</v>
      </c>
      <c r="O26311" t="s">
        <v>229170</v>
      </c>
      <c r="P26311" t="s">
        <v>229170</v>
      </c>
      <c r="Q26311" t="s">
        <v>120059</v>
      </c>
      <c r="R26311" t="s">
        <v>213380</v>
      </c>
      <c r="S26311" t="s">
        <v>233773</v>
      </c>
    </row>
    <row r="26312" spans="1:19" x14ac:dyDescent="0.35">
      <c r="A26312" s="1">
        <v>33106</v>
      </c>
      <c r="B26312" t="s">
        <v>15265</v>
      </c>
      <c r="C26312" t="s">
        <v>71561</v>
      </c>
      <c r="D26312" t="s">
        <v>4</v>
      </c>
      <c r="F26312" t="s">
        <v>120060</v>
      </c>
      <c r="G26312">
        <v>2.4389999999999999E-8</v>
      </c>
      <c r="H26312" t="s">
        <v>15265</v>
      </c>
      <c r="I26312" t="s">
        <v>139791</v>
      </c>
      <c r="J26312" s="2" t="s">
        <v>184082</v>
      </c>
      <c r="K26312" t="s">
        <v>213493</v>
      </c>
      <c r="L26312" t="s">
        <v>228704</v>
      </c>
      <c r="M26312" t="s">
        <v>228726</v>
      </c>
      <c r="Q26312" t="s">
        <v>120056</v>
      </c>
      <c r="R26312" t="s">
        <v>213380</v>
      </c>
      <c r="S26312" t="s">
        <v>233773</v>
      </c>
    </row>
    <row r="26313" spans="1:19" x14ac:dyDescent="0.35">
      <c r="A26313" s="1">
        <v>33109</v>
      </c>
      <c r="B26313" t="s">
        <v>15266</v>
      </c>
      <c r="C26313" t="s">
        <v>71562</v>
      </c>
      <c r="D26313" t="s">
        <v>4</v>
      </c>
      <c r="F26313" t="s">
        <v>120697</v>
      </c>
      <c r="G26313">
        <v>1.9999999999999999E-7</v>
      </c>
      <c r="H26313" t="s">
        <v>15266</v>
      </c>
      <c r="I26313" t="s">
        <v>139792</v>
      </c>
      <c r="K26313" t="s">
        <v>213494</v>
      </c>
      <c r="L26313" t="s">
        <v>228704</v>
      </c>
      <c r="M26313" t="s">
        <v>8</v>
      </c>
      <c r="N26313" t="s">
        <v>228876</v>
      </c>
      <c r="O26313" t="s">
        <v>229173</v>
      </c>
      <c r="P26313" t="s">
        <v>229173</v>
      </c>
      <c r="Q26313" t="s">
        <v>119973</v>
      </c>
      <c r="R26313" t="s">
        <v>213380</v>
      </c>
      <c r="S26313" t="s">
        <v>233773</v>
      </c>
    </row>
    <row r="26314" spans="1:19" x14ac:dyDescent="0.35">
      <c r="A26314" s="1">
        <v>33110</v>
      </c>
      <c r="B26314" t="s">
        <v>15267</v>
      </c>
      <c r="C26314" t="s">
        <v>71563</v>
      </c>
      <c r="D26314" t="s">
        <v>5</v>
      </c>
      <c r="F26314" t="s">
        <v>122412</v>
      </c>
      <c r="G26314">
        <v>2.9499999999999998E-7</v>
      </c>
      <c r="H26314" t="s">
        <v>15267</v>
      </c>
      <c r="I26314" t="s">
        <v>139793</v>
      </c>
      <c r="J26314" s="2" t="s">
        <v>184083</v>
      </c>
      <c r="K26314" t="s">
        <v>213380</v>
      </c>
      <c r="L26314" t="s">
        <v>228704</v>
      </c>
      <c r="M26314" t="s">
        <v>8</v>
      </c>
      <c r="N26314" t="s">
        <v>228876</v>
      </c>
      <c r="O26314" t="s">
        <v>229173</v>
      </c>
      <c r="P26314" t="s">
        <v>229919</v>
      </c>
      <c r="Q26314" t="s">
        <v>120679</v>
      </c>
      <c r="R26314" t="s">
        <v>213380</v>
      </c>
      <c r="S26314" t="s">
        <v>233773</v>
      </c>
    </row>
    <row r="26315" spans="1:19" x14ac:dyDescent="0.35">
      <c r="A26315" s="1">
        <v>33111</v>
      </c>
      <c r="B26315" t="s">
        <v>15267</v>
      </c>
      <c r="C26315" t="s">
        <v>71564</v>
      </c>
      <c r="D26315" t="s">
        <v>5</v>
      </c>
      <c r="F26315" t="s">
        <v>120200</v>
      </c>
      <c r="G26315">
        <v>1.4999999999999999E-7</v>
      </c>
      <c r="H26315" t="s">
        <v>15267</v>
      </c>
      <c r="I26315" t="s">
        <v>139793</v>
      </c>
      <c r="J26315" s="2" t="s">
        <v>184083</v>
      </c>
      <c r="K26315" t="s">
        <v>213380</v>
      </c>
      <c r="L26315" t="s">
        <v>228704</v>
      </c>
      <c r="M26315" t="s">
        <v>8</v>
      </c>
      <c r="N26315" t="s">
        <v>228876</v>
      </c>
      <c r="O26315" t="s">
        <v>229173</v>
      </c>
      <c r="P26315" t="s">
        <v>229919</v>
      </c>
      <c r="Q26315" t="s">
        <v>120679</v>
      </c>
      <c r="R26315" t="s">
        <v>213380</v>
      </c>
      <c r="S26315" t="s">
        <v>233773</v>
      </c>
    </row>
    <row r="26316" spans="1:19" x14ac:dyDescent="0.35">
      <c r="A26316" s="1">
        <v>33112</v>
      </c>
      <c r="B26316" t="s">
        <v>15267</v>
      </c>
      <c r="C26316" t="s">
        <v>71565</v>
      </c>
      <c r="D26316" t="s">
        <v>5</v>
      </c>
      <c r="F26316" t="s">
        <v>120515</v>
      </c>
      <c r="G26316">
        <v>2.9434000000000001E-8</v>
      </c>
      <c r="H26316" t="s">
        <v>15267</v>
      </c>
      <c r="I26316" t="s">
        <v>139793</v>
      </c>
      <c r="J26316" s="2" t="s">
        <v>184083</v>
      </c>
      <c r="K26316" t="s">
        <v>213380</v>
      </c>
      <c r="L26316" t="s">
        <v>228704</v>
      </c>
      <c r="M26316" t="s">
        <v>8</v>
      </c>
      <c r="N26316" t="s">
        <v>228876</v>
      </c>
      <c r="O26316" t="s">
        <v>229173</v>
      </c>
      <c r="P26316" t="s">
        <v>229919</v>
      </c>
      <c r="Q26316" t="s">
        <v>120679</v>
      </c>
      <c r="R26316" t="s">
        <v>213380</v>
      </c>
      <c r="S26316" t="s">
        <v>233773</v>
      </c>
    </row>
    <row r="26317" spans="1:19" x14ac:dyDescent="0.35">
      <c r="A26317" s="1">
        <v>33113</v>
      </c>
      <c r="B26317" t="s">
        <v>15267</v>
      </c>
      <c r="C26317" t="s">
        <v>71566</v>
      </c>
      <c r="D26317" t="s">
        <v>5</v>
      </c>
      <c r="F26317" t="s">
        <v>120680</v>
      </c>
      <c r="G26317">
        <v>4.4999999999999998E-7</v>
      </c>
      <c r="H26317" t="s">
        <v>15267</v>
      </c>
      <c r="I26317" t="s">
        <v>139793</v>
      </c>
      <c r="J26317" s="2" t="s">
        <v>184083</v>
      </c>
      <c r="K26317" t="s">
        <v>213380</v>
      </c>
      <c r="L26317" t="s">
        <v>228704</v>
      </c>
      <c r="M26317" t="s">
        <v>8</v>
      </c>
      <c r="N26317" t="s">
        <v>228876</v>
      </c>
      <c r="O26317" t="s">
        <v>229173</v>
      </c>
      <c r="P26317" t="s">
        <v>229919</v>
      </c>
      <c r="Q26317" t="s">
        <v>120679</v>
      </c>
      <c r="R26317" t="s">
        <v>213380</v>
      </c>
      <c r="S26317" t="s">
        <v>233773</v>
      </c>
    </row>
    <row r="26318" spans="1:19" x14ac:dyDescent="0.35">
      <c r="A26318" s="1">
        <v>33114</v>
      </c>
      <c r="B26318" t="s">
        <v>15267</v>
      </c>
      <c r="C26318" t="s">
        <v>71567</v>
      </c>
      <c r="D26318" t="s">
        <v>5</v>
      </c>
      <c r="F26318" t="s">
        <v>121436</v>
      </c>
      <c r="G26318">
        <v>9.9375000000000001E-7</v>
      </c>
      <c r="H26318" t="s">
        <v>15267</v>
      </c>
      <c r="I26318" t="s">
        <v>139793</v>
      </c>
      <c r="J26318" s="2" t="s">
        <v>184083</v>
      </c>
      <c r="K26318" t="s">
        <v>213380</v>
      </c>
      <c r="L26318" t="s">
        <v>228704</v>
      </c>
      <c r="M26318" t="s">
        <v>8</v>
      </c>
      <c r="N26318" t="s">
        <v>228876</v>
      </c>
      <c r="O26318" t="s">
        <v>229173</v>
      </c>
      <c r="P26318" t="s">
        <v>229919</v>
      </c>
      <c r="Q26318" t="s">
        <v>120679</v>
      </c>
      <c r="R26318" t="s">
        <v>213380</v>
      </c>
      <c r="S26318" t="s">
        <v>233773</v>
      </c>
    </row>
    <row r="26319" spans="1:19" x14ac:dyDescent="0.35">
      <c r="A26319" s="1">
        <v>33115</v>
      </c>
      <c r="B26319" t="s">
        <v>15267</v>
      </c>
      <c r="C26319" t="s">
        <v>71568</v>
      </c>
      <c r="D26319" t="s">
        <v>5</v>
      </c>
      <c r="E26319" t="s">
        <v>119955</v>
      </c>
      <c r="F26319" t="s">
        <v>120611</v>
      </c>
      <c r="G26319">
        <v>1.75E-6</v>
      </c>
      <c r="H26319" t="s">
        <v>15267</v>
      </c>
      <c r="I26319" t="s">
        <v>139793</v>
      </c>
      <c r="J26319" s="2" t="s">
        <v>184083</v>
      </c>
      <c r="K26319" t="s">
        <v>213380</v>
      </c>
      <c r="L26319" t="s">
        <v>228704</v>
      </c>
      <c r="M26319" t="s">
        <v>8</v>
      </c>
      <c r="N26319" t="s">
        <v>228876</v>
      </c>
      <c r="O26319" t="s">
        <v>229173</v>
      </c>
      <c r="P26319" t="s">
        <v>229919</v>
      </c>
      <c r="Q26319" t="s">
        <v>120679</v>
      </c>
      <c r="R26319" t="s">
        <v>213380</v>
      </c>
      <c r="S26319" t="s">
        <v>233773</v>
      </c>
    </row>
    <row r="26320" spans="1:19" x14ac:dyDescent="0.35">
      <c r="A26320" s="1">
        <v>33116</v>
      </c>
      <c r="B26320" t="s">
        <v>15268</v>
      </c>
      <c r="C26320" t="s">
        <v>71569</v>
      </c>
      <c r="D26320" t="s">
        <v>5</v>
      </c>
      <c r="F26320" t="s">
        <v>121793</v>
      </c>
      <c r="G26320">
        <v>6.6283299999999999E-7</v>
      </c>
      <c r="H26320" t="s">
        <v>15268</v>
      </c>
      <c r="I26320" t="s">
        <v>139794</v>
      </c>
      <c r="J26320" s="2" t="s">
        <v>184084</v>
      </c>
      <c r="K26320" t="s">
        <v>213380</v>
      </c>
      <c r="L26320" t="s">
        <v>228704</v>
      </c>
      <c r="M26320" t="s">
        <v>8</v>
      </c>
      <c r="N26320" t="s">
        <v>228841</v>
      </c>
      <c r="O26320" t="s">
        <v>229490</v>
      </c>
      <c r="P26320" t="s">
        <v>229490</v>
      </c>
      <c r="R26320" t="s">
        <v>213380</v>
      </c>
      <c r="S26320" t="s">
        <v>233773</v>
      </c>
    </row>
    <row r="26321" spans="1:19" x14ac:dyDescent="0.35">
      <c r="A26321" s="1">
        <v>33117</v>
      </c>
      <c r="B26321" t="s">
        <v>15269</v>
      </c>
      <c r="C26321" t="s">
        <v>71570</v>
      </c>
      <c r="D26321" t="s">
        <v>5</v>
      </c>
      <c r="F26321" t="s">
        <v>120229</v>
      </c>
      <c r="G26321">
        <v>4.8001470000000002E-6</v>
      </c>
      <c r="H26321" t="s">
        <v>15269</v>
      </c>
      <c r="I26321" t="s">
        <v>139795</v>
      </c>
      <c r="K26321" t="s">
        <v>213402</v>
      </c>
      <c r="L26321" t="s">
        <v>228704</v>
      </c>
      <c r="M26321" t="s">
        <v>8</v>
      </c>
      <c r="N26321" t="s">
        <v>228828</v>
      </c>
      <c r="O26321" t="s">
        <v>229108</v>
      </c>
      <c r="P26321" t="s">
        <v>230906</v>
      </c>
      <c r="Q26321" t="s">
        <v>120679</v>
      </c>
      <c r="R26321" t="s">
        <v>213380</v>
      </c>
      <c r="S26321" t="s">
        <v>233773</v>
      </c>
    </row>
    <row r="26322" spans="1:19" x14ac:dyDescent="0.35">
      <c r="A26322" s="1">
        <v>33118</v>
      </c>
      <c r="B26322" t="s">
        <v>15270</v>
      </c>
      <c r="C26322" t="s">
        <v>71571</v>
      </c>
      <c r="D26322" t="s">
        <v>4</v>
      </c>
      <c r="F26322" t="s">
        <v>120340</v>
      </c>
      <c r="G26322">
        <v>1.1000000000000001E-6</v>
      </c>
      <c r="H26322" t="s">
        <v>15270</v>
      </c>
      <c r="I26322" t="s">
        <v>139796</v>
      </c>
      <c r="J26322" s="2" t="s">
        <v>184085</v>
      </c>
      <c r="K26322" t="s">
        <v>213380</v>
      </c>
      <c r="L26322" t="s">
        <v>228704</v>
      </c>
      <c r="M26322" t="s">
        <v>8</v>
      </c>
      <c r="N26322" t="s">
        <v>228848</v>
      </c>
      <c r="O26322" t="s">
        <v>229133</v>
      </c>
      <c r="P26322" t="s">
        <v>231592</v>
      </c>
      <c r="R26322" t="s">
        <v>213380</v>
      </c>
      <c r="S26322" t="s">
        <v>233773</v>
      </c>
    </row>
    <row r="26323" spans="1:19" x14ac:dyDescent="0.35">
      <c r="A26323" s="1">
        <v>33119</v>
      </c>
      <c r="B26323" t="s">
        <v>15271</v>
      </c>
      <c r="C26323" t="s">
        <v>71572</v>
      </c>
      <c r="D26323" t="s">
        <v>5</v>
      </c>
      <c r="E26323" t="s">
        <v>119954</v>
      </c>
      <c r="F26323" t="s">
        <v>123592</v>
      </c>
      <c r="G26323">
        <v>9.0000000000000002E-6</v>
      </c>
      <c r="H26323" t="s">
        <v>15271</v>
      </c>
      <c r="I26323" t="s">
        <v>139797</v>
      </c>
      <c r="J26323" s="2" t="s">
        <v>184086</v>
      </c>
      <c r="K26323" t="s">
        <v>213380</v>
      </c>
      <c r="L26323" t="s">
        <v>228704</v>
      </c>
      <c r="M26323" t="s">
        <v>8</v>
      </c>
      <c r="N26323" t="s">
        <v>228828</v>
      </c>
      <c r="O26323" t="s">
        <v>229198</v>
      </c>
      <c r="P26323" t="s">
        <v>230318</v>
      </c>
      <c r="R26323" t="s">
        <v>213380</v>
      </c>
      <c r="S26323" t="s">
        <v>233773</v>
      </c>
    </row>
    <row r="26324" spans="1:19" x14ac:dyDescent="0.35">
      <c r="A26324" s="1">
        <v>33121</v>
      </c>
      <c r="B26324" t="s">
        <v>15271</v>
      </c>
      <c r="C26324" t="s">
        <v>71573</v>
      </c>
      <c r="D26324" t="s">
        <v>5</v>
      </c>
      <c r="F26324" t="s">
        <v>122838</v>
      </c>
      <c r="G26324">
        <v>5.0000000000000004E-6</v>
      </c>
      <c r="H26324" t="s">
        <v>15271</v>
      </c>
      <c r="I26324" t="s">
        <v>139797</v>
      </c>
      <c r="J26324" s="2" t="s">
        <v>184086</v>
      </c>
      <c r="K26324" t="s">
        <v>213380</v>
      </c>
      <c r="L26324" t="s">
        <v>228704</v>
      </c>
      <c r="M26324" t="s">
        <v>8</v>
      </c>
      <c r="N26324" t="s">
        <v>228828</v>
      </c>
      <c r="O26324" t="s">
        <v>229198</v>
      </c>
      <c r="P26324" t="s">
        <v>230318</v>
      </c>
      <c r="R26324" t="s">
        <v>213380</v>
      </c>
      <c r="S26324" t="s">
        <v>233773</v>
      </c>
    </row>
    <row r="26325" spans="1:19" x14ac:dyDescent="0.35">
      <c r="A26325" s="1">
        <v>33123</v>
      </c>
      <c r="B26325" t="s">
        <v>15272</v>
      </c>
      <c r="C26325" t="s">
        <v>71574</v>
      </c>
      <c r="D26325" t="s">
        <v>5</v>
      </c>
      <c r="F26325" t="s">
        <v>121716</v>
      </c>
      <c r="G26325">
        <v>2.4999999999999999E-7</v>
      </c>
      <c r="H26325" t="s">
        <v>15272</v>
      </c>
      <c r="I26325" t="s">
        <v>139798</v>
      </c>
      <c r="J26325" s="2" t="s">
        <v>184087</v>
      </c>
      <c r="K26325" t="s">
        <v>213380</v>
      </c>
      <c r="L26325" t="s">
        <v>228704</v>
      </c>
      <c r="M26325" t="s">
        <v>8</v>
      </c>
      <c r="N26325" t="s">
        <v>228853</v>
      </c>
      <c r="O26325" t="s">
        <v>229141</v>
      </c>
      <c r="P26325" t="s">
        <v>230662</v>
      </c>
      <c r="Q26325" t="s">
        <v>120008</v>
      </c>
      <c r="R26325" t="s">
        <v>213380</v>
      </c>
      <c r="S26325" t="s">
        <v>233773</v>
      </c>
    </row>
    <row r="26326" spans="1:19" x14ac:dyDescent="0.35">
      <c r="A26326" s="1">
        <v>33124</v>
      </c>
      <c r="B26326" t="s">
        <v>15272</v>
      </c>
      <c r="C26326" t="s">
        <v>71575</v>
      </c>
      <c r="D26326" t="s">
        <v>5</v>
      </c>
      <c r="E26326" t="s">
        <v>119954</v>
      </c>
      <c r="F26326" t="s">
        <v>122247</v>
      </c>
      <c r="G26326">
        <v>3.4999999999999999E-6</v>
      </c>
      <c r="H26326" t="s">
        <v>15272</v>
      </c>
      <c r="I26326" t="s">
        <v>139798</v>
      </c>
      <c r="J26326" s="2" t="s">
        <v>184087</v>
      </c>
      <c r="K26326" t="s">
        <v>213380</v>
      </c>
      <c r="L26326" t="s">
        <v>228704</v>
      </c>
      <c r="M26326" t="s">
        <v>8</v>
      </c>
      <c r="N26326" t="s">
        <v>228853</v>
      </c>
      <c r="O26326" t="s">
        <v>229141</v>
      </c>
      <c r="P26326" t="s">
        <v>230662</v>
      </c>
      <c r="Q26326" t="s">
        <v>120008</v>
      </c>
      <c r="R26326" t="s">
        <v>213380</v>
      </c>
      <c r="S26326" t="s">
        <v>233773</v>
      </c>
    </row>
    <row r="26327" spans="1:19" x14ac:dyDescent="0.35">
      <c r="A26327" s="1">
        <v>33126</v>
      </c>
      <c r="B26327" t="s">
        <v>15273</v>
      </c>
      <c r="C26327" t="s">
        <v>71576</v>
      </c>
      <c r="D26327" t="s">
        <v>5</v>
      </c>
      <c r="F26327" t="s">
        <v>122277</v>
      </c>
      <c r="G26327">
        <v>9.2125000000000003E-6</v>
      </c>
      <c r="H26327" t="s">
        <v>15273</v>
      </c>
      <c r="I26327" t="s">
        <v>139799</v>
      </c>
      <c r="J26327" s="2" t="s">
        <v>184088</v>
      </c>
      <c r="K26327" t="s">
        <v>213389</v>
      </c>
      <c r="L26327" t="s">
        <v>228704</v>
      </c>
      <c r="M26327" t="s">
        <v>8</v>
      </c>
      <c r="N26327" t="s">
        <v>228848</v>
      </c>
      <c r="O26327" t="s">
        <v>229133</v>
      </c>
      <c r="P26327" t="s">
        <v>229436</v>
      </c>
      <c r="Q26327" t="s">
        <v>120970</v>
      </c>
      <c r="R26327" t="s">
        <v>213380</v>
      </c>
      <c r="S26327" t="s">
        <v>233773</v>
      </c>
    </row>
    <row r="26328" spans="1:19" x14ac:dyDescent="0.35">
      <c r="A26328" s="1">
        <v>33127</v>
      </c>
      <c r="B26328" t="s">
        <v>15273</v>
      </c>
      <c r="C26328" t="s">
        <v>71577</v>
      </c>
      <c r="D26328" t="s">
        <v>5</v>
      </c>
      <c r="F26328" t="s">
        <v>120611</v>
      </c>
      <c r="G26328">
        <v>1.8648545999999999E-5</v>
      </c>
      <c r="H26328" t="s">
        <v>15273</v>
      </c>
      <c r="I26328" t="s">
        <v>139799</v>
      </c>
      <c r="J26328" s="2" t="s">
        <v>184088</v>
      </c>
      <c r="K26328" t="s">
        <v>213389</v>
      </c>
      <c r="L26328" t="s">
        <v>228704</v>
      </c>
      <c r="M26328" t="s">
        <v>8</v>
      </c>
      <c r="N26328" t="s">
        <v>228848</v>
      </c>
      <c r="O26328" t="s">
        <v>229133</v>
      </c>
      <c r="P26328" t="s">
        <v>229436</v>
      </c>
      <c r="Q26328" t="s">
        <v>120970</v>
      </c>
      <c r="R26328" t="s">
        <v>213380</v>
      </c>
      <c r="S26328" t="s">
        <v>233773</v>
      </c>
    </row>
    <row r="26329" spans="1:19" x14ac:dyDescent="0.35">
      <c r="A26329" s="1">
        <v>33128</v>
      </c>
      <c r="B26329" t="s">
        <v>15273</v>
      </c>
      <c r="C26329" t="s">
        <v>71578</v>
      </c>
      <c r="D26329" t="s">
        <v>5</v>
      </c>
      <c r="F26329" t="s">
        <v>121860</v>
      </c>
      <c r="G26329">
        <v>1.6500000000000001E-5</v>
      </c>
      <c r="H26329" t="s">
        <v>15273</v>
      </c>
      <c r="I26329" t="s">
        <v>139799</v>
      </c>
      <c r="J26329" s="2" t="s">
        <v>184088</v>
      </c>
      <c r="K26329" t="s">
        <v>213389</v>
      </c>
      <c r="L26329" t="s">
        <v>228704</v>
      </c>
      <c r="M26329" t="s">
        <v>8</v>
      </c>
      <c r="N26329" t="s">
        <v>228848</v>
      </c>
      <c r="O26329" t="s">
        <v>229133</v>
      </c>
      <c r="P26329" t="s">
        <v>229436</v>
      </c>
      <c r="Q26329" t="s">
        <v>120970</v>
      </c>
      <c r="R26329" t="s">
        <v>213380</v>
      </c>
      <c r="S26329" t="s">
        <v>233773</v>
      </c>
    </row>
    <row r="26330" spans="1:19" x14ac:dyDescent="0.35">
      <c r="A26330" s="1">
        <v>33129</v>
      </c>
      <c r="B26330" t="s">
        <v>15274</v>
      </c>
      <c r="C26330" t="s">
        <v>71579</v>
      </c>
      <c r="D26330" t="s">
        <v>5</v>
      </c>
      <c r="E26330" t="s">
        <v>119958</v>
      </c>
      <c r="F26330" t="s">
        <v>123212</v>
      </c>
      <c r="G26330">
        <v>2.3E-5</v>
      </c>
      <c r="H26330" t="s">
        <v>15274</v>
      </c>
      <c r="I26330" t="s">
        <v>139800</v>
      </c>
      <c r="J26330" s="2" t="s">
        <v>184089</v>
      </c>
      <c r="K26330" t="s">
        <v>213454</v>
      </c>
      <c r="L26330" t="s">
        <v>228704</v>
      </c>
      <c r="M26330" t="s">
        <v>8</v>
      </c>
      <c r="N26330" t="s">
        <v>228841</v>
      </c>
      <c r="O26330" t="s">
        <v>229159</v>
      </c>
      <c r="P26330" t="s">
        <v>229159</v>
      </c>
      <c r="R26330" t="s">
        <v>213380</v>
      </c>
      <c r="S26330" t="s">
        <v>233773</v>
      </c>
    </row>
    <row r="26331" spans="1:19" x14ac:dyDescent="0.35">
      <c r="A26331" s="1">
        <v>33130</v>
      </c>
      <c r="B26331" t="s">
        <v>15275</v>
      </c>
      <c r="C26331" t="s">
        <v>71580</v>
      </c>
      <c r="D26331" t="s">
        <v>4</v>
      </c>
      <c r="F26331" t="s">
        <v>120125</v>
      </c>
      <c r="G26331">
        <v>2.3999999999999999E-6</v>
      </c>
      <c r="H26331" t="s">
        <v>15275</v>
      </c>
      <c r="I26331" t="s">
        <v>139801</v>
      </c>
      <c r="J26331" s="2" t="s">
        <v>184090</v>
      </c>
      <c r="K26331" t="s">
        <v>213380</v>
      </c>
      <c r="L26331" t="s">
        <v>228704</v>
      </c>
      <c r="M26331" t="s">
        <v>8</v>
      </c>
      <c r="N26331" t="s">
        <v>228876</v>
      </c>
      <c r="O26331" t="s">
        <v>229173</v>
      </c>
      <c r="P26331" t="s">
        <v>230749</v>
      </c>
      <c r="Q26331" t="s">
        <v>120059</v>
      </c>
      <c r="R26331" t="s">
        <v>213380</v>
      </c>
      <c r="S26331" t="s">
        <v>233773</v>
      </c>
    </row>
    <row r="26332" spans="1:19" x14ac:dyDescent="0.35">
      <c r="A26332" s="1">
        <v>33131</v>
      </c>
      <c r="B26332" t="s">
        <v>15276</v>
      </c>
      <c r="C26332" t="s">
        <v>71581</v>
      </c>
      <c r="D26332" t="s">
        <v>5</v>
      </c>
      <c r="E26332" t="s">
        <v>119955</v>
      </c>
      <c r="F26332" t="s">
        <v>120140</v>
      </c>
      <c r="G26332">
        <v>1.4999999999999999E-7</v>
      </c>
      <c r="H26332" t="s">
        <v>15276</v>
      </c>
      <c r="I26332" t="s">
        <v>139802</v>
      </c>
      <c r="J26332" s="2" t="s">
        <v>184091</v>
      </c>
      <c r="K26332" t="s">
        <v>213380</v>
      </c>
      <c r="L26332" t="s">
        <v>228704</v>
      </c>
      <c r="M26332" t="s">
        <v>9</v>
      </c>
      <c r="N26332" t="s">
        <v>228844</v>
      </c>
      <c r="O26332" t="s">
        <v>229189</v>
      </c>
      <c r="P26332" t="s">
        <v>229189</v>
      </c>
      <c r="Q26332" t="s">
        <v>124169</v>
      </c>
      <c r="R26332" t="s">
        <v>213380</v>
      </c>
      <c r="S26332" t="s">
        <v>233773</v>
      </c>
    </row>
    <row r="26333" spans="1:19" x14ac:dyDescent="0.35">
      <c r="A26333" s="1">
        <v>33132</v>
      </c>
      <c r="B26333" t="s">
        <v>15276</v>
      </c>
      <c r="C26333" t="s">
        <v>71582</v>
      </c>
      <c r="D26333" t="s">
        <v>5</v>
      </c>
      <c r="E26333" t="s">
        <v>119956</v>
      </c>
      <c r="F26333" t="s">
        <v>121947</v>
      </c>
      <c r="G26333">
        <v>4.4000000000000002E-7</v>
      </c>
      <c r="H26333" t="s">
        <v>15276</v>
      </c>
      <c r="I26333" t="s">
        <v>139802</v>
      </c>
      <c r="J26333" s="2" t="s">
        <v>184091</v>
      </c>
      <c r="K26333" t="s">
        <v>213380</v>
      </c>
      <c r="L26333" t="s">
        <v>228704</v>
      </c>
      <c r="M26333" t="s">
        <v>9</v>
      </c>
      <c r="N26333" t="s">
        <v>228844</v>
      </c>
      <c r="O26333" t="s">
        <v>229189</v>
      </c>
      <c r="P26333" t="s">
        <v>229189</v>
      </c>
      <c r="Q26333" t="s">
        <v>124169</v>
      </c>
      <c r="R26333" t="s">
        <v>213380</v>
      </c>
      <c r="S26333" t="s">
        <v>233773</v>
      </c>
    </row>
    <row r="26334" spans="1:19" x14ac:dyDescent="0.35">
      <c r="A26334" s="1">
        <v>33133</v>
      </c>
      <c r="B26334" t="s">
        <v>15276</v>
      </c>
      <c r="C26334" t="s">
        <v>71583</v>
      </c>
      <c r="D26334" t="s">
        <v>5</v>
      </c>
      <c r="E26334" t="s">
        <v>119954</v>
      </c>
      <c r="F26334" t="s">
        <v>121718</v>
      </c>
      <c r="G26334">
        <v>7.0999999999999998E-7</v>
      </c>
      <c r="H26334" t="s">
        <v>15276</v>
      </c>
      <c r="I26334" t="s">
        <v>139802</v>
      </c>
      <c r="J26334" s="2" t="s">
        <v>184091</v>
      </c>
      <c r="K26334" t="s">
        <v>213380</v>
      </c>
      <c r="L26334" t="s">
        <v>228704</v>
      </c>
      <c r="M26334" t="s">
        <v>9</v>
      </c>
      <c r="N26334" t="s">
        <v>228844</v>
      </c>
      <c r="O26334" t="s">
        <v>229189</v>
      </c>
      <c r="P26334" t="s">
        <v>229189</v>
      </c>
      <c r="Q26334" t="s">
        <v>124169</v>
      </c>
      <c r="R26334" t="s">
        <v>213380</v>
      </c>
      <c r="S26334" t="s">
        <v>233773</v>
      </c>
    </row>
    <row r="26335" spans="1:19" x14ac:dyDescent="0.35">
      <c r="A26335" s="1">
        <v>33134</v>
      </c>
      <c r="B26335" t="s">
        <v>15277</v>
      </c>
      <c r="C26335" t="s">
        <v>71584</v>
      </c>
      <c r="D26335" t="s">
        <v>5</v>
      </c>
      <c r="F26335" t="s">
        <v>122006</v>
      </c>
      <c r="G26335">
        <v>1.9995300000000001E-6</v>
      </c>
      <c r="H26335" t="s">
        <v>15277</v>
      </c>
      <c r="I26335" t="s">
        <v>139803</v>
      </c>
      <c r="J26335" s="2" t="s">
        <v>184092</v>
      </c>
      <c r="K26335" t="s">
        <v>213380</v>
      </c>
      <c r="L26335" t="s">
        <v>228704</v>
      </c>
      <c r="M26335" t="s">
        <v>8</v>
      </c>
      <c r="N26335" t="s">
        <v>228841</v>
      </c>
      <c r="O26335" t="s">
        <v>229123</v>
      </c>
      <c r="P26335" t="s">
        <v>229123</v>
      </c>
      <c r="Q26335" t="s">
        <v>120308</v>
      </c>
      <c r="R26335" t="s">
        <v>213380</v>
      </c>
      <c r="S26335" t="s">
        <v>233773</v>
      </c>
    </row>
    <row r="26336" spans="1:19" x14ac:dyDescent="0.35">
      <c r="A26336" s="1">
        <v>33135</v>
      </c>
      <c r="B26336" t="s">
        <v>15277</v>
      </c>
      <c r="C26336" t="s">
        <v>71585</v>
      </c>
      <c r="D26336" t="s">
        <v>5</v>
      </c>
      <c r="F26336" t="s">
        <v>122072</v>
      </c>
      <c r="G26336">
        <v>2.6795380000000001E-6</v>
      </c>
      <c r="H26336" t="s">
        <v>15277</v>
      </c>
      <c r="I26336" t="s">
        <v>139803</v>
      </c>
      <c r="J26336" s="2" t="s">
        <v>184092</v>
      </c>
      <c r="K26336" t="s">
        <v>213380</v>
      </c>
      <c r="L26336" t="s">
        <v>228704</v>
      </c>
      <c r="M26336" t="s">
        <v>8</v>
      </c>
      <c r="N26336" t="s">
        <v>228841</v>
      </c>
      <c r="O26336" t="s">
        <v>229123</v>
      </c>
      <c r="P26336" t="s">
        <v>229123</v>
      </c>
      <c r="Q26336" t="s">
        <v>120308</v>
      </c>
      <c r="R26336" t="s">
        <v>213380</v>
      </c>
      <c r="S26336" t="s">
        <v>233773</v>
      </c>
    </row>
    <row r="26337" spans="1:19" x14ac:dyDescent="0.35">
      <c r="A26337" s="1">
        <v>33136</v>
      </c>
      <c r="B26337" t="s">
        <v>15277</v>
      </c>
      <c r="C26337" t="s">
        <v>71586</v>
      </c>
      <c r="D26337" t="s">
        <v>4</v>
      </c>
      <c r="F26337" t="s">
        <v>120411</v>
      </c>
      <c r="G26337">
        <v>3.4000000000000001E-6</v>
      </c>
      <c r="H26337" t="s">
        <v>15277</v>
      </c>
      <c r="I26337" t="s">
        <v>139803</v>
      </c>
      <c r="J26337" s="2" t="s">
        <v>184092</v>
      </c>
      <c r="K26337" t="s">
        <v>213380</v>
      </c>
      <c r="L26337" t="s">
        <v>228704</v>
      </c>
      <c r="M26337" t="s">
        <v>8</v>
      </c>
      <c r="N26337" t="s">
        <v>228841</v>
      </c>
      <c r="O26337" t="s">
        <v>229123</v>
      </c>
      <c r="P26337" t="s">
        <v>229123</v>
      </c>
      <c r="Q26337" t="s">
        <v>120308</v>
      </c>
      <c r="R26337" t="s">
        <v>213380</v>
      </c>
      <c r="S26337" t="s">
        <v>233773</v>
      </c>
    </row>
    <row r="26338" spans="1:19" x14ac:dyDescent="0.35">
      <c r="A26338" s="1">
        <v>33138</v>
      </c>
      <c r="B26338" t="s">
        <v>15278</v>
      </c>
      <c r="C26338" t="s">
        <v>71587</v>
      </c>
      <c r="D26338" t="s">
        <v>5</v>
      </c>
      <c r="E26338" t="s">
        <v>119956</v>
      </c>
      <c r="F26338" t="s">
        <v>121580</v>
      </c>
      <c r="G26338">
        <v>9.5089479999999993E-6</v>
      </c>
      <c r="H26338" t="s">
        <v>15278</v>
      </c>
      <c r="I26338" t="s">
        <v>139804</v>
      </c>
      <c r="J26338" s="2" t="s">
        <v>184093</v>
      </c>
      <c r="K26338" t="s">
        <v>213380</v>
      </c>
      <c r="L26338" t="s">
        <v>228704</v>
      </c>
      <c r="R26338" t="s">
        <v>213380</v>
      </c>
      <c r="S26338" t="s">
        <v>233773</v>
      </c>
    </row>
    <row r="26339" spans="1:19" x14ac:dyDescent="0.35">
      <c r="A26339" s="1">
        <v>33140</v>
      </c>
      <c r="B26339" t="s">
        <v>15279</v>
      </c>
      <c r="C26339" t="s">
        <v>71588</v>
      </c>
      <c r="D26339" t="s">
        <v>5</v>
      </c>
      <c r="F26339" t="s">
        <v>120640</v>
      </c>
      <c r="G26339">
        <v>5.1E-5</v>
      </c>
      <c r="H26339" t="s">
        <v>15279</v>
      </c>
      <c r="I26339" t="s">
        <v>139805</v>
      </c>
      <c r="J26339" s="2" t="s">
        <v>184094</v>
      </c>
      <c r="K26339" t="s">
        <v>213402</v>
      </c>
      <c r="L26339" t="s">
        <v>228704</v>
      </c>
      <c r="M26339" t="s">
        <v>8</v>
      </c>
      <c r="N26339" t="s">
        <v>228828</v>
      </c>
      <c r="O26339" t="s">
        <v>229113</v>
      </c>
      <c r="P26339" t="s">
        <v>230923</v>
      </c>
      <c r="Q26339" t="s">
        <v>233142</v>
      </c>
      <c r="R26339" t="s">
        <v>213380</v>
      </c>
      <c r="S26339" t="s">
        <v>233773</v>
      </c>
    </row>
    <row r="26340" spans="1:19" x14ac:dyDescent="0.35">
      <c r="A26340" s="1">
        <v>33144</v>
      </c>
      <c r="B26340" t="s">
        <v>15280</v>
      </c>
      <c r="C26340" t="s">
        <v>71589</v>
      </c>
      <c r="D26340" t="s">
        <v>5</v>
      </c>
      <c r="F26340" t="s">
        <v>121727</v>
      </c>
      <c r="G26340">
        <v>6.75E-7</v>
      </c>
      <c r="H26340" t="s">
        <v>15280</v>
      </c>
      <c r="I26340" t="s">
        <v>139806</v>
      </c>
      <c r="J26340" s="2" t="s">
        <v>184095</v>
      </c>
      <c r="K26340" t="s">
        <v>213380</v>
      </c>
      <c r="L26340" t="s">
        <v>228705</v>
      </c>
      <c r="M26340" t="s">
        <v>8</v>
      </c>
      <c r="N26340" t="s">
        <v>228873</v>
      </c>
      <c r="O26340" t="s">
        <v>229170</v>
      </c>
      <c r="P26340" t="s">
        <v>230599</v>
      </c>
      <c r="Q26340" t="s">
        <v>121311</v>
      </c>
      <c r="R26340" t="s">
        <v>213380</v>
      </c>
      <c r="S26340" t="s">
        <v>233773</v>
      </c>
    </row>
    <row r="26341" spans="1:19" x14ac:dyDescent="0.35">
      <c r="A26341" s="1">
        <v>33145</v>
      </c>
      <c r="B26341" t="s">
        <v>15281</v>
      </c>
      <c r="C26341" t="s">
        <v>71590</v>
      </c>
      <c r="D26341" t="s">
        <v>5</v>
      </c>
      <c r="F26341" t="s">
        <v>121466</v>
      </c>
      <c r="G26341">
        <v>2.4499999999999998E-7</v>
      </c>
      <c r="H26341" t="s">
        <v>15281</v>
      </c>
      <c r="I26341" t="s">
        <v>139807</v>
      </c>
      <c r="J26341" s="2" t="s">
        <v>184096</v>
      </c>
      <c r="K26341" t="s">
        <v>213380</v>
      </c>
      <c r="L26341" t="s">
        <v>228704</v>
      </c>
      <c r="M26341" t="s">
        <v>8</v>
      </c>
      <c r="N26341" t="s">
        <v>228848</v>
      </c>
      <c r="O26341" t="s">
        <v>229133</v>
      </c>
      <c r="P26341" t="s">
        <v>230934</v>
      </c>
      <c r="Q26341" t="s">
        <v>119973</v>
      </c>
      <c r="R26341" t="s">
        <v>213380</v>
      </c>
      <c r="S26341" t="s">
        <v>233773</v>
      </c>
    </row>
    <row r="26342" spans="1:19" x14ac:dyDescent="0.35">
      <c r="A26342" s="1">
        <v>33146</v>
      </c>
      <c r="B26342" t="s">
        <v>15281</v>
      </c>
      <c r="C26342" t="s">
        <v>71591</v>
      </c>
      <c r="D26342" t="s">
        <v>5</v>
      </c>
      <c r="F26342" t="s">
        <v>120698</v>
      </c>
      <c r="G26342">
        <v>3.5037799999999999E-7</v>
      </c>
      <c r="H26342" t="s">
        <v>15281</v>
      </c>
      <c r="I26342" t="s">
        <v>139807</v>
      </c>
      <c r="J26342" s="2" t="s">
        <v>184096</v>
      </c>
      <c r="K26342" t="s">
        <v>213380</v>
      </c>
      <c r="L26342" t="s">
        <v>228704</v>
      </c>
      <c r="M26342" t="s">
        <v>8</v>
      </c>
      <c r="N26342" t="s">
        <v>228848</v>
      </c>
      <c r="O26342" t="s">
        <v>229133</v>
      </c>
      <c r="P26342" t="s">
        <v>230934</v>
      </c>
      <c r="Q26342" t="s">
        <v>119973</v>
      </c>
      <c r="R26342" t="s">
        <v>213380</v>
      </c>
      <c r="S26342" t="s">
        <v>233773</v>
      </c>
    </row>
    <row r="26343" spans="1:19" x14ac:dyDescent="0.35">
      <c r="A26343" s="1">
        <v>33147</v>
      </c>
      <c r="B26343" t="s">
        <v>15281</v>
      </c>
      <c r="C26343" t="s">
        <v>71592</v>
      </c>
      <c r="D26343" t="s">
        <v>5</v>
      </c>
      <c r="F26343" t="s">
        <v>120530</v>
      </c>
      <c r="G26343">
        <v>5.1675099999999999E-7</v>
      </c>
      <c r="H26343" t="s">
        <v>15281</v>
      </c>
      <c r="I26343" t="s">
        <v>139807</v>
      </c>
      <c r="J26343" s="2" t="s">
        <v>184096</v>
      </c>
      <c r="K26343" t="s">
        <v>213380</v>
      </c>
      <c r="L26343" t="s">
        <v>228704</v>
      </c>
      <c r="M26343" t="s">
        <v>8</v>
      </c>
      <c r="N26343" t="s">
        <v>228848</v>
      </c>
      <c r="O26343" t="s">
        <v>229133</v>
      </c>
      <c r="P26343" t="s">
        <v>230934</v>
      </c>
      <c r="Q26343" t="s">
        <v>119973</v>
      </c>
      <c r="R26343" t="s">
        <v>213380</v>
      </c>
      <c r="S26343" t="s">
        <v>233773</v>
      </c>
    </row>
    <row r="26344" spans="1:19" x14ac:dyDescent="0.35">
      <c r="A26344" s="1">
        <v>33148</v>
      </c>
      <c r="B26344" t="s">
        <v>15281</v>
      </c>
      <c r="C26344" t="s">
        <v>71593</v>
      </c>
      <c r="D26344" t="s">
        <v>5</v>
      </c>
      <c r="F26344" t="s">
        <v>120534</v>
      </c>
      <c r="G26344">
        <v>2.0200000000000001E-7</v>
      </c>
      <c r="H26344" t="s">
        <v>15281</v>
      </c>
      <c r="I26344" t="s">
        <v>139807</v>
      </c>
      <c r="J26344" s="2" t="s">
        <v>184096</v>
      </c>
      <c r="K26344" t="s">
        <v>213380</v>
      </c>
      <c r="L26344" t="s">
        <v>228704</v>
      </c>
      <c r="M26344" t="s">
        <v>8</v>
      </c>
      <c r="N26344" t="s">
        <v>228848</v>
      </c>
      <c r="O26344" t="s">
        <v>229133</v>
      </c>
      <c r="P26344" t="s">
        <v>230934</v>
      </c>
      <c r="Q26344" t="s">
        <v>119973</v>
      </c>
      <c r="R26344" t="s">
        <v>213380</v>
      </c>
      <c r="S26344" t="s">
        <v>233773</v>
      </c>
    </row>
    <row r="26345" spans="1:19" x14ac:dyDescent="0.35">
      <c r="A26345" s="1">
        <v>33150</v>
      </c>
      <c r="B26345" t="s">
        <v>15281</v>
      </c>
      <c r="C26345" t="s">
        <v>71594</v>
      </c>
      <c r="D26345" t="s">
        <v>5</v>
      </c>
      <c r="F26345" t="s">
        <v>122560</v>
      </c>
      <c r="G26345">
        <v>2.7500000000000001E-7</v>
      </c>
      <c r="H26345" t="s">
        <v>15281</v>
      </c>
      <c r="I26345" t="s">
        <v>139807</v>
      </c>
      <c r="J26345" s="2" t="s">
        <v>184096</v>
      </c>
      <c r="K26345" t="s">
        <v>213380</v>
      </c>
      <c r="L26345" t="s">
        <v>228704</v>
      </c>
      <c r="M26345" t="s">
        <v>8</v>
      </c>
      <c r="N26345" t="s">
        <v>228848</v>
      </c>
      <c r="O26345" t="s">
        <v>229133</v>
      </c>
      <c r="P26345" t="s">
        <v>230934</v>
      </c>
      <c r="Q26345" t="s">
        <v>119973</v>
      </c>
      <c r="R26345" t="s">
        <v>213380</v>
      </c>
      <c r="S26345" t="s">
        <v>233773</v>
      </c>
    </row>
    <row r="26346" spans="1:19" x14ac:dyDescent="0.35">
      <c r="A26346" s="1">
        <v>33151</v>
      </c>
      <c r="B26346" t="s">
        <v>15281</v>
      </c>
      <c r="C26346" t="s">
        <v>71595</v>
      </c>
      <c r="D26346" t="s">
        <v>5</v>
      </c>
      <c r="E26346" t="s">
        <v>119955</v>
      </c>
      <c r="F26346" t="s">
        <v>120552</v>
      </c>
      <c r="G26346">
        <v>3.7308E-7</v>
      </c>
      <c r="H26346" t="s">
        <v>15281</v>
      </c>
      <c r="I26346" t="s">
        <v>139807</v>
      </c>
      <c r="J26346" s="2" t="s">
        <v>184096</v>
      </c>
      <c r="K26346" t="s">
        <v>213380</v>
      </c>
      <c r="L26346" t="s">
        <v>228704</v>
      </c>
      <c r="M26346" t="s">
        <v>8</v>
      </c>
      <c r="N26346" t="s">
        <v>228848</v>
      </c>
      <c r="O26346" t="s">
        <v>229133</v>
      </c>
      <c r="P26346" t="s">
        <v>230934</v>
      </c>
      <c r="Q26346" t="s">
        <v>119973</v>
      </c>
      <c r="R26346" t="s">
        <v>213380</v>
      </c>
      <c r="S26346" t="s">
        <v>233773</v>
      </c>
    </row>
    <row r="26347" spans="1:19" x14ac:dyDescent="0.35">
      <c r="A26347" s="1">
        <v>33152</v>
      </c>
      <c r="B26347" t="s">
        <v>15281</v>
      </c>
      <c r="C26347" t="s">
        <v>71596</v>
      </c>
      <c r="D26347" t="s">
        <v>5</v>
      </c>
      <c r="F26347" t="s">
        <v>120698</v>
      </c>
      <c r="G26347">
        <v>3.5037799999999999E-7</v>
      </c>
      <c r="H26347" t="s">
        <v>15281</v>
      </c>
      <c r="I26347" t="s">
        <v>139807</v>
      </c>
      <c r="J26347" s="2" t="s">
        <v>184096</v>
      </c>
      <c r="K26347" t="s">
        <v>213380</v>
      </c>
      <c r="L26347" t="s">
        <v>228704</v>
      </c>
      <c r="M26347" t="s">
        <v>8</v>
      </c>
      <c r="N26347" t="s">
        <v>228848</v>
      </c>
      <c r="O26347" t="s">
        <v>229133</v>
      </c>
      <c r="P26347" t="s">
        <v>230934</v>
      </c>
      <c r="Q26347" t="s">
        <v>119973</v>
      </c>
      <c r="R26347" t="s">
        <v>213380</v>
      </c>
      <c r="S26347" t="s">
        <v>233773</v>
      </c>
    </row>
    <row r="26348" spans="1:19" x14ac:dyDescent="0.35">
      <c r="A26348" s="1">
        <v>33153</v>
      </c>
      <c r="B26348" t="s">
        <v>15282</v>
      </c>
      <c r="C26348" t="s">
        <v>71597</v>
      </c>
      <c r="D26348" t="s">
        <v>4</v>
      </c>
      <c r="F26348" t="s">
        <v>120071</v>
      </c>
      <c r="G26348">
        <v>1.1000000000000001E-6</v>
      </c>
      <c r="H26348" t="s">
        <v>15282</v>
      </c>
      <c r="I26348" t="s">
        <v>139808</v>
      </c>
      <c r="J26348" s="2" t="s">
        <v>184097</v>
      </c>
      <c r="K26348" t="s">
        <v>213402</v>
      </c>
      <c r="L26348" t="s">
        <v>228704</v>
      </c>
      <c r="M26348" t="s">
        <v>8</v>
      </c>
      <c r="N26348" t="s">
        <v>228828</v>
      </c>
      <c r="O26348" t="s">
        <v>229113</v>
      </c>
      <c r="P26348" t="s">
        <v>230553</v>
      </c>
      <c r="Q26348" t="s">
        <v>120168</v>
      </c>
      <c r="R26348" t="s">
        <v>213380</v>
      </c>
      <c r="S26348" t="s">
        <v>233773</v>
      </c>
    </row>
    <row r="26349" spans="1:19" x14ac:dyDescent="0.35">
      <c r="A26349" s="1">
        <v>33154</v>
      </c>
      <c r="B26349" t="s">
        <v>15282</v>
      </c>
      <c r="C26349" t="s">
        <v>71598</v>
      </c>
      <c r="D26349" t="s">
        <v>4</v>
      </c>
      <c r="F26349" t="s">
        <v>120016</v>
      </c>
      <c r="G26349">
        <v>9.9999999999999995E-7</v>
      </c>
      <c r="H26349" t="s">
        <v>15282</v>
      </c>
      <c r="I26349" t="s">
        <v>139808</v>
      </c>
      <c r="J26349" s="2" t="s">
        <v>184097</v>
      </c>
      <c r="K26349" t="s">
        <v>213402</v>
      </c>
      <c r="L26349" t="s">
        <v>228704</v>
      </c>
      <c r="M26349" t="s">
        <v>8</v>
      </c>
      <c r="N26349" t="s">
        <v>228828</v>
      </c>
      <c r="O26349" t="s">
        <v>229113</v>
      </c>
      <c r="P26349" t="s">
        <v>230553</v>
      </c>
      <c r="Q26349" t="s">
        <v>120168</v>
      </c>
      <c r="R26349" t="s">
        <v>213380</v>
      </c>
      <c r="S26349" t="s">
        <v>233773</v>
      </c>
    </row>
    <row r="26350" spans="1:19" x14ac:dyDescent="0.35">
      <c r="A26350" s="1">
        <v>33155</v>
      </c>
      <c r="B26350" t="s">
        <v>15283</v>
      </c>
      <c r="C26350" t="s">
        <v>71599</v>
      </c>
      <c r="D26350" t="s">
        <v>5</v>
      </c>
      <c r="E26350" t="s">
        <v>119955</v>
      </c>
      <c r="F26350" t="s">
        <v>120710</v>
      </c>
      <c r="G26350">
        <v>6.0000000000000002E-6</v>
      </c>
      <c r="H26350" t="s">
        <v>15283</v>
      </c>
      <c r="I26350" t="s">
        <v>139809</v>
      </c>
      <c r="J26350" s="2" t="s">
        <v>184098</v>
      </c>
      <c r="K26350" t="s">
        <v>213382</v>
      </c>
      <c r="L26350" t="s">
        <v>228704</v>
      </c>
      <c r="M26350" t="s">
        <v>16</v>
      </c>
      <c r="N26350" t="s">
        <v>228829</v>
      </c>
      <c r="O26350" t="s">
        <v>229115</v>
      </c>
      <c r="P26350" t="s">
        <v>229115</v>
      </c>
      <c r="Q26350" t="s">
        <v>120692</v>
      </c>
      <c r="R26350" t="s">
        <v>213380</v>
      </c>
      <c r="S26350" t="s">
        <v>233773</v>
      </c>
    </row>
    <row r="26351" spans="1:19" x14ac:dyDescent="0.35">
      <c r="A26351" s="1">
        <v>33156</v>
      </c>
      <c r="B26351" t="s">
        <v>15283</v>
      </c>
      <c r="C26351" t="s">
        <v>71600</v>
      </c>
      <c r="D26351" t="s">
        <v>4</v>
      </c>
      <c r="F26351" t="s">
        <v>120769</v>
      </c>
      <c r="G26351">
        <v>1.9299E-8</v>
      </c>
      <c r="H26351" t="s">
        <v>15283</v>
      </c>
      <c r="I26351" t="s">
        <v>139809</v>
      </c>
      <c r="J26351" s="2" t="s">
        <v>184098</v>
      </c>
      <c r="K26351" t="s">
        <v>213382</v>
      </c>
      <c r="L26351" t="s">
        <v>228704</v>
      </c>
      <c r="M26351" t="s">
        <v>16</v>
      </c>
      <c r="N26351" t="s">
        <v>228829</v>
      </c>
      <c r="O26351" t="s">
        <v>229115</v>
      </c>
      <c r="P26351" t="s">
        <v>229115</v>
      </c>
      <c r="Q26351" t="s">
        <v>120692</v>
      </c>
      <c r="R26351" t="s">
        <v>213380</v>
      </c>
      <c r="S26351" t="s">
        <v>233773</v>
      </c>
    </row>
    <row r="26352" spans="1:19" x14ac:dyDescent="0.35">
      <c r="A26352" s="1">
        <v>33157</v>
      </c>
      <c r="B26352" t="s">
        <v>15284</v>
      </c>
      <c r="C26352" t="s">
        <v>71601</v>
      </c>
      <c r="D26352" t="s">
        <v>5</v>
      </c>
      <c r="E26352" t="s">
        <v>119955</v>
      </c>
      <c r="F26352" t="s">
        <v>120978</v>
      </c>
      <c r="G26352">
        <v>6.9999999999999999E-6</v>
      </c>
      <c r="H26352" t="s">
        <v>15284</v>
      </c>
      <c r="I26352" t="s">
        <v>139810</v>
      </c>
      <c r="J26352" s="2" t="s">
        <v>184099</v>
      </c>
      <c r="K26352" t="s">
        <v>213380</v>
      </c>
      <c r="L26352" t="s">
        <v>228704</v>
      </c>
      <c r="M26352" t="s">
        <v>8</v>
      </c>
      <c r="N26352" t="s">
        <v>228830</v>
      </c>
      <c r="O26352" t="s">
        <v>229110</v>
      </c>
      <c r="P26352" t="s">
        <v>230542</v>
      </c>
      <c r="Q26352" t="s">
        <v>121322</v>
      </c>
      <c r="R26352" t="s">
        <v>213380</v>
      </c>
      <c r="S26352" t="s">
        <v>233773</v>
      </c>
    </row>
    <row r="26353" spans="1:19" x14ac:dyDescent="0.35">
      <c r="A26353" s="1">
        <v>33163</v>
      </c>
      <c r="B26353" t="s">
        <v>15284</v>
      </c>
      <c r="C26353" t="s">
        <v>71602</v>
      </c>
      <c r="D26353" t="s">
        <v>5</v>
      </c>
      <c r="E26353" t="s">
        <v>119955</v>
      </c>
      <c r="F26353" t="s">
        <v>121067</v>
      </c>
      <c r="G26353">
        <v>1.0499999999999999E-5</v>
      </c>
      <c r="H26353" t="s">
        <v>15284</v>
      </c>
      <c r="I26353" t="s">
        <v>139810</v>
      </c>
      <c r="J26353" s="2" t="s">
        <v>184099</v>
      </c>
      <c r="K26353" t="s">
        <v>213380</v>
      </c>
      <c r="L26353" t="s">
        <v>228704</v>
      </c>
      <c r="M26353" t="s">
        <v>8</v>
      </c>
      <c r="N26353" t="s">
        <v>228830</v>
      </c>
      <c r="O26353" t="s">
        <v>229110</v>
      </c>
      <c r="P26353" t="s">
        <v>230542</v>
      </c>
      <c r="Q26353" t="s">
        <v>121322</v>
      </c>
      <c r="R26353" t="s">
        <v>213380</v>
      </c>
      <c r="S26353" t="s">
        <v>233773</v>
      </c>
    </row>
    <row r="26354" spans="1:19" x14ac:dyDescent="0.35">
      <c r="A26354" s="1">
        <v>33165</v>
      </c>
      <c r="B26354" t="s">
        <v>15285</v>
      </c>
      <c r="C26354" t="s">
        <v>71603</v>
      </c>
      <c r="D26354" t="s">
        <v>5</v>
      </c>
      <c r="E26354" t="s">
        <v>119954</v>
      </c>
      <c r="F26354" t="s">
        <v>120974</v>
      </c>
      <c r="G26354">
        <v>5.335546E-6</v>
      </c>
      <c r="H26354" t="s">
        <v>15285</v>
      </c>
      <c r="I26354" t="s">
        <v>139811</v>
      </c>
      <c r="J26354" s="2" t="s">
        <v>184100</v>
      </c>
      <c r="K26354" t="s">
        <v>213380</v>
      </c>
      <c r="L26354" t="s">
        <v>228704</v>
      </c>
      <c r="M26354" t="s">
        <v>228719</v>
      </c>
      <c r="N26354" t="s">
        <v>228847</v>
      </c>
      <c r="O26354" t="s">
        <v>229132</v>
      </c>
      <c r="P26354" t="s">
        <v>229132</v>
      </c>
      <c r="Q26354" t="s">
        <v>119973</v>
      </c>
      <c r="R26354" t="s">
        <v>213380</v>
      </c>
      <c r="S26354" t="s">
        <v>233773</v>
      </c>
    </row>
    <row r="26355" spans="1:19" x14ac:dyDescent="0.35">
      <c r="A26355" s="1">
        <v>33166</v>
      </c>
      <c r="B26355" t="s">
        <v>15285</v>
      </c>
      <c r="C26355" t="s">
        <v>71604</v>
      </c>
      <c r="D26355" t="s">
        <v>5</v>
      </c>
      <c r="E26355" t="s">
        <v>119955</v>
      </c>
      <c r="F26355" t="s">
        <v>121169</v>
      </c>
      <c r="G26355">
        <v>9.3292280000000003E-6</v>
      </c>
      <c r="H26355" t="s">
        <v>15285</v>
      </c>
      <c r="I26355" t="s">
        <v>139811</v>
      </c>
      <c r="J26355" s="2" t="s">
        <v>184100</v>
      </c>
      <c r="K26355" t="s">
        <v>213380</v>
      </c>
      <c r="L26355" t="s">
        <v>228704</v>
      </c>
      <c r="M26355" t="s">
        <v>228719</v>
      </c>
      <c r="N26355" t="s">
        <v>228847</v>
      </c>
      <c r="O26355" t="s">
        <v>229132</v>
      </c>
      <c r="P26355" t="s">
        <v>229132</v>
      </c>
      <c r="Q26355" t="s">
        <v>119973</v>
      </c>
      <c r="R26355" t="s">
        <v>213380</v>
      </c>
      <c r="S26355" t="s">
        <v>233773</v>
      </c>
    </row>
    <row r="26356" spans="1:19" x14ac:dyDescent="0.35">
      <c r="A26356" s="1">
        <v>33167</v>
      </c>
      <c r="B26356" t="s">
        <v>15285</v>
      </c>
      <c r="C26356" t="s">
        <v>71605</v>
      </c>
      <c r="D26356" t="s">
        <v>5</v>
      </c>
      <c r="E26356" t="s">
        <v>119954</v>
      </c>
      <c r="F26356" t="s">
        <v>122388</v>
      </c>
      <c r="G26356">
        <v>1.0000000000000001E-5</v>
      </c>
      <c r="H26356" t="s">
        <v>15285</v>
      </c>
      <c r="I26356" t="s">
        <v>139811</v>
      </c>
      <c r="J26356" s="2" t="s">
        <v>184100</v>
      </c>
      <c r="K26356" t="s">
        <v>213380</v>
      </c>
      <c r="L26356" t="s">
        <v>228704</v>
      </c>
      <c r="M26356" t="s">
        <v>228719</v>
      </c>
      <c r="N26356" t="s">
        <v>228847</v>
      </c>
      <c r="O26356" t="s">
        <v>229132</v>
      </c>
      <c r="P26356" t="s">
        <v>229132</v>
      </c>
      <c r="Q26356" t="s">
        <v>119973</v>
      </c>
      <c r="R26356" t="s">
        <v>213380</v>
      </c>
      <c r="S26356" t="s">
        <v>233773</v>
      </c>
    </row>
    <row r="26357" spans="1:19" x14ac:dyDescent="0.35">
      <c r="A26357" s="1">
        <v>33168</v>
      </c>
      <c r="B26357" t="s">
        <v>15286</v>
      </c>
      <c r="C26357" t="s">
        <v>71606</v>
      </c>
      <c r="D26357" t="s">
        <v>5</v>
      </c>
      <c r="E26357" t="s">
        <v>119956</v>
      </c>
      <c r="F26357" t="s">
        <v>121038</v>
      </c>
      <c r="G26357">
        <v>3.6000000000000001E-5</v>
      </c>
      <c r="H26357" t="s">
        <v>15286</v>
      </c>
      <c r="I26357" t="s">
        <v>139812</v>
      </c>
      <c r="J26357" s="2" t="s">
        <v>184101</v>
      </c>
      <c r="K26357" t="s">
        <v>213380</v>
      </c>
      <c r="L26357" t="s">
        <v>228704</v>
      </c>
      <c r="M26357" t="s">
        <v>8</v>
      </c>
      <c r="N26357" t="s">
        <v>228828</v>
      </c>
      <c r="O26357" t="s">
        <v>229113</v>
      </c>
      <c r="P26357" t="s">
        <v>230107</v>
      </c>
      <c r="Q26357" t="s">
        <v>120377</v>
      </c>
      <c r="R26357" t="s">
        <v>213380</v>
      </c>
      <c r="S26357" t="s">
        <v>233773</v>
      </c>
    </row>
    <row r="26358" spans="1:19" x14ac:dyDescent="0.35">
      <c r="A26358" s="1">
        <v>33172</v>
      </c>
      <c r="B26358" t="s">
        <v>15286</v>
      </c>
      <c r="C26358" t="s">
        <v>71607</v>
      </c>
      <c r="D26358" t="s">
        <v>5</v>
      </c>
      <c r="E26358" t="s">
        <v>119954</v>
      </c>
      <c r="F26358" t="s">
        <v>123570</v>
      </c>
      <c r="G26358">
        <v>2.0299999999999999E-5</v>
      </c>
      <c r="H26358" t="s">
        <v>15286</v>
      </c>
      <c r="I26358" t="s">
        <v>139812</v>
      </c>
      <c r="J26358" s="2" t="s">
        <v>184101</v>
      </c>
      <c r="K26358" t="s">
        <v>213380</v>
      </c>
      <c r="L26358" t="s">
        <v>228704</v>
      </c>
      <c r="M26358" t="s">
        <v>8</v>
      </c>
      <c r="N26358" t="s">
        <v>228828</v>
      </c>
      <c r="O26358" t="s">
        <v>229113</v>
      </c>
      <c r="P26358" t="s">
        <v>230107</v>
      </c>
      <c r="Q26358" t="s">
        <v>120377</v>
      </c>
      <c r="R26358" t="s">
        <v>213380</v>
      </c>
      <c r="S26358" t="s">
        <v>233773</v>
      </c>
    </row>
    <row r="26359" spans="1:19" x14ac:dyDescent="0.35">
      <c r="A26359" s="1">
        <v>33173</v>
      </c>
      <c r="B26359" t="s">
        <v>15286</v>
      </c>
      <c r="C26359" t="s">
        <v>71608</v>
      </c>
      <c r="D26359" t="s">
        <v>5</v>
      </c>
      <c r="E26359" t="s">
        <v>119958</v>
      </c>
      <c r="F26359" t="s">
        <v>122121</v>
      </c>
      <c r="G26359">
        <v>2.6008212999999998E-5</v>
      </c>
      <c r="H26359" t="s">
        <v>15286</v>
      </c>
      <c r="I26359" t="s">
        <v>139812</v>
      </c>
      <c r="J26359" s="2" t="s">
        <v>184101</v>
      </c>
      <c r="K26359" t="s">
        <v>213380</v>
      </c>
      <c r="L26359" t="s">
        <v>228704</v>
      </c>
      <c r="M26359" t="s">
        <v>8</v>
      </c>
      <c r="N26359" t="s">
        <v>228828</v>
      </c>
      <c r="O26359" t="s">
        <v>229113</v>
      </c>
      <c r="P26359" t="s">
        <v>230107</v>
      </c>
      <c r="Q26359" t="s">
        <v>120377</v>
      </c>
      <c r="R26359" t="s">
        <v>213380</v>
      </c>
      <c r="S26359" t="s">
        <v>233773</v>
      </c>
    </row>
    <row r="26360" spans="1:19" x14ac:dyDescent="0.35">
      <c r="A26360" s="1">
        <v>33174</v>
      </c>
      <c r="B26360" t="s">
        <v>15287</v>
      </c>
      <c r="C26360" t="s">
        <v>71609</v>
      </c>
      <c r="D26360" t="s">
        <v>5</v>
      </c>
      <c r="F26360" t="s">
        <v>123073</v>
      </c>
      <c r="G26360">
        <v>4.25E-6</v>
      </c>
      <c r="H26360" t="s">
        <v>15287</v>
      </c>
      <c r="I26360" t="s">
        <v>139813</v>
      </c>
      <c r="K26360" t="s">
        <v>213380</v>
      </c>
      <c r="L26360" t="s">
        <v>228704</v>
      </c>
      <c r="M26360" t="s">
        <v>228729</v>
      </c>
      <c r="N26360" t="s">
        <v>228863</v>
      </c>
      <c r="O26360" t="s">
        <v>229157</v>
      </c>
      <c r="P26360" t="s">
        <v>230706</v>
      </c>
      <c r="Q26360" t="s">
        <v>120077</v>
      </c>
      <c r="R26360" t="s">
        <v>213380</v>
      </c>
      <c r="S26360" t="s">
        <v>233773</v>
      </c>
    </row>
    <row r="26361" spans="1:19" x14ac:dyDescent="0.35">
      <c r="A26361" s="1">
        <v>33175</v>
      </c>
      <c r="B26361" t="s">
        <v>15288</v>
      </c>
      <c r="C26361" t="s">
        <v>71610</v>
      </c>
      <c r="D26361" t="s">
        <v>5</v>
      </c>
      <c r="F26361" t="s">
        <v>121313</v>
      </c>
      <c r="G26361">
        <v>3.3858999999999999E-8</v>
      </c>
      <c r="H26361" t="s">
        <v>15288</v>
      </c>
      <c r="I26361" t="s">
        <v>139814</v>
      </c>
      <c r="J26361" s="2" t="s">
        <v>184102</v>
      </c>
      <c r="K26361" t="s">
        <v>213380</v>
      </c>
      <c r="L26361" t="s">
        <v>228707</v>
      </c>
      <c r="M26361" t="s">
        <v>8</v>
      </c>
      <c r="N26361" t="s">
        <v>228828</v>
      </c>
      <c r="O26361" t="s">
        <v>229108</v>
      </c>
      <c r="P26361" t="s">
        <v>229108</v>
      </c>
      <c r="R26361" t="s">
        <v>213380</v>
      </c>
      <c r="S26361" t="s">
        <v>233773</v>
      </c>
    </row>
    <row r="26362" spans="1:19" x14ac:dyDescent="0.35">
      <c r="A26362" s="1">
        <v>33177</v>
      </c>
      <c r="B26362" t="s">
        <v>15289</v>
      </c>
      <c r="C26362" t="s">
        <v>71611</v>
      </c>
      <c r="D26362" t="s">
        <v>4</v>
      </c>
      <c r="F26362" t="s">
        <v>120033</v>
      </c>
      <c r="G26362">
        <v>9.9999999999999995E-8</v>
      </c>
      <c r="H26362" t="s">
        <v>15289</v>
      </c>
      <c r="I26362" t="s">
        <v>139815</v>
      </c>
      <c r="J26362" s="2" t="s">
        <v>184103</v>
      </c>
      <c r="K26362" t="s">
        <v>213407</v>
      </c>
      <c r="L26362" t="s">
        <v>228704</v>
      </c>
      <c r="M26362" t="s">
        <v>8</v>
      </c>
      <c r="N26362" t="s">
        <v>228850</v>
      </c>
      <c r="O26362" t="s">
        <v>229135</v>
      </c>
      <c r="P26362" t="s">
        <v>229135</v>
      </c>
      <c r="R26362" t="s">
        <v>213380</v>
      </c>
      <c r="S26362" t="s">
        <v>233773</v>
      </c>
    </row>
    <row r="26363" spans="1:19" x14ac:dyDescent="0.35">
      <c r="A26363" s="1">
        <v>33178</v>
      </c>
      <c r="B26363" t="s">
        <v>15289</v>
      </c>
      <c r="C26363" t="s">
        <v>71612</v>
      </c>
      <c r="D26363" t="s">
        <v>4</v>
      </c>
      <c r="F26363" t="s">
        <v>120134</v>
      </c>
      <c r="G26363">
        <v>4.9999999999999998E-8</v>
      </c>
      <c r="H26363" t="s">
        <v>15289</v>
      </c>
      <c r="I26363" t="s">
        <v>139815</v>
      </c>
      <c r="J26363" s="2" t="s">
        <v>184103</v>
      </c>
      <c r="K26363" t="s">
        <v>213407</v>
      </c>
      <c r="L26363" t="s">
        <v>228704</v>
      </c>
      <c r="M26363" t="s">
        <v>8</v>
      </c>
      <c r="N26363" t="s">
        <v>228850</v>
      </c>
      <c r="O26363" t="s">
        <v>229135</v>
      </c>
      <c r="P26363" t="s">
        <v>229135</v>
      </c>
      <c r="R26363" t="s">
        <v>213380</v>
      </c>
      <c r="S26363" t="s">
        <v>233773</v>
      </c>
    </row>
    <row r="26364" spans="1:19" x14ac:dyDescent="0.35">
      <c r="A26364" s="1">
        <v>33179</v>
      </c>
      <c r="B26364" t="s">
        <v>15289</v>
      </c>
      <c r="C26364" t="s">
        <v>71613</v>
      </c>
      <c r="D26364" t="s">
        <v>4</v>
      </c>
      <c r="F26364" t="s">
        <v>120569</v>
      </c>
      <c r="G26364">
        <v>1.9999999999999999E-7</v>
      </c>
      <c r="H26364" t="s">
        <v>15289</v>
      </c>
      <c r="I26364" t="s">
        <v>139815</v>
      </c>
      <c r="J26364" s="2" t="s">
        <v>184103</v>
      </c>
      <c r="K26364" t="s">
        <v>213407</v>
      </c>
      <c r="L26364" t="s">
        <v>228704</v>
      </c>
      <c r="M26364" t="s">
        <v>8</v>
      </c>
      <c r="N26364" t="s">
        <v>228850</v>
      </c>
      <c r="O26364" t="s">
        <v>229135</v>
      </c>
      <c r="P26364" t="s">
        <v>229135</v>
      </c>
      <c r="R26364" t="s">
        <v>213380</v>
      </c>
      <c r="S26364" t="s">
        <v>233773</v>
      </c>
    </row>
    <row r="26365" spans="1:19" x14ac:dyDescent="0.35">
      <c r="A26365" s="1">
        <v>33180</v>
      </c>
      <c r="B26365" t="s">
        <v>15290</v>
      </c>
      <c r="C26365" t="s">
        <v>71614</v>
      </c>
      <c r="D26365" t="s">
        <v>5</v>
      </c>
      <c r="E26365" t="s">
        <v>119955</v>
      </c>
      <c r="F26365" t="s">
        <v>121522</v>
      </c>
      <c r="G26365">
        <v>4.1999999999999996E-6</v>
      </c>
      <c r="H26365" t="s">
        <v>15290</v>
      </c>
      <c r="I26365" t="s">
        <v>139816</v>
      </c>
      <c r="J26365" s="2" t="s">
        <v>184104</v>
      </c>
      <c r="K26365" t="s">
        <v>213380</v>
      </c>
      <c r="L26365" t="s">
        <v>228704</v>
      </c>
      <c r="M26365" t="s">
        <v>8</v>
      </c>
      <c r="N26365" t="s">
        <v>228830</v>
      </c>
      <c r="O26365" t="s">
        <v>229110</v>
      </c>
      <c r="P26365" t="s">
        <v>230396</v>
      </c>
      <c r="Q26365" t="s">
        <v>120679</v>
      </c>
      <c r="R26365" t="s">
        <v>213380</v>
      </c>
      <c r="S26365" t="s">
        <v>233773</v>
      </c>
    </row>
    <row r="26366" spans="1:19" x14ac:dyDescent="0.35">
      <c r="A26366" s="1">
        <v>33181</v>
      </c>
      <c r="B26366" t="s">
        <v>15291</v>
      </c>
      <c r="C26366" t="s">
        <v>71615</v>
      </c>
      <c r="D26366" t="s">
        <v>5</v>
      </c>
      <c r="F26366" t="s">
        <v>120527</v>
      </c>
      <c r="G26366">
        <v>6.533492E-6</v>
      </c>
      <c r="H26366" t="s">
        <v>15291</v>
      </c>
      <c r="I26366" t="s">
        <v>139817</v>
      </c>
      <c r="J26366" s="2" t="s">
        <v>184105</v>
      </c>
      <c r="K26366" t="s">
        <v>213380</v>
      </c>
      <c r="L26366" t="s">
        <v>228704</v>
      </c>
      <c r="M26366" t="s">
        <v>10</v>
      </c>
      <c r="Q26366" t="s">
        <v>233116</v>
      </c>
      <c r="R26366" t="s">
        <v>213380</v>
      </c>
      <c r="S26366" t="s">
        <v>233773</v>
      </c>
    </row>
    <row r="26367" spans="1:19" x14ac:dyDescent="0.35">
      <c r="A26367" s="1">
        <v>33182</v>
      </c>
      <c r="B26367" t="s">
        <v>15292</v>
      </c>
      <c r="C26367" t="s">
        <v>71616</v>
      </c>
      <c r="D26367" t="s">
        <v>5</v>
      </c>
      <c r="F26367" t="s">
        <v>120689</v>
      </c>
      <c r="G26367">
        <v>3.1141570000000001E-6</v>
      </c>
      <c r="H26367" t="s">
        <v>15292</v>
      </c>
      <c r="I26367" t="s">
        <v>139818</v>
      </c>
      <c r="J26367" s="2" t="s">
        <v>184106</v>
      </c>
      <c r="K26367" t="s">
        <v>213380</v>
      </c>
      <c r="L26367" t="s">
        <v>228707</v>
      </c>
      <c r="M26367" t="s">
        <v>8</v>
      </c>
      <c r="N26367" t="s">
        <v>228828</v>
      </c>
      <c r="O26367" t="s">
        <v>229315</v>
      </c>
      <c r="P26367" t="s">
        <v>230473</v>
      </c>
      <c r="Q26367" t="s">
        <v>233145</v>
      </c>
      <c r="R26367" t="s">
        <v>213380</v>
      </c>
      <c r="S26367" t="s">
        <v>233773</v>
      </c>
    </row>
    <row r="26368" spans="1:19" x14ac:dyDescent="0.35">
      <c r="A26368" s="1">
        <v>33183</v>
      </c>
      <c r="B26368" t="s">
        <v>15293</v>
      </c>
      <c r="C26368" t="s">
        <v>71617</v>
      </c>
      <c r="D26368" t="s">
        <v>5</v>
      </c>
      <c r="F26368" t="s">
        <v>120704</v>
      </c>
      <c r="G26368">
        <v>5.0000000000000004E-6</v>
      </c>
      <c r="H26368" t="s">
        <v>15293</v>
      </c>
      <c r="I26368" t="s">
        <v>139819</v>
      </c>
      <c r="J26368" s="2" t="s">
        <v>184107</v>
      </c>
      <c r="K26368" t="s">
        <v>213380</v>
      </c>
      <c r="L26368" t="s">
        <v>228705</v>
      </c>
      <c r="M26368" t="s">
        <v>8</v>
      </c>
      <c r="N26368" t="s">
        <v>228848</v>
      </c>
      <c r="O26368" t="s">
        <v>229133</v>
      </c>
      <c r="P26368" t="s">
        <v>230112</v>
      </c>
      <c r="Q26368" t="s">
        <v>120679</v>
      </c>
      <c r="R26368" t="s">
        <v>213380</v>
      </c>
      <c r="S26368" t="s">
        <v>233773</v>
      </c>
    </row>
    <row r="26369" spans="1:19" x14ac:dyDescent="0.35">
      <c r="A26369" s="1">
        <v>33184</v>
      </c>
      <c r="B26369" t="s">
        <v>15294</v>
      </c>
      <c r="C26369" t="s">
        <v>71618</v>
      </c>
      <c r="D26369" t="s">
        <v>5</v>
      </c>
      <c r="F26369" t="s">
        <v>120415</v>
      </c>
      <c r="G26369">
        <v>1.7999999999999999E-6</v>
      </c>
      <c r="H26369" t="s">
        <v>15294</v>
      </c>
      <c r="I26369" t="s">
        <v>139820</v>
      </c>
      <c r="J26369" s="2" t="s">
        <v>184108</v>
      </c>
      <c r="K26369" t="s">
        <v>213380</v>
      </c>
      <c r="L26369" t="s">
        <v>228705</v>
      </c>
      <c r="M26369" t="s">
        <v>8</v>
      </c>
      <c r="N26369" t="s">
        <v>228831</v>
      </c>
      <c r="O26369" t="s">
        <v>229126</v>
      </c>
      <c r="P26369" t="s">
        <v>230417</v>
      </c>
      <c r="R26369" t="s">
        <v>213380</v>
      </c>
      <c r="S26369" t="s">
        <v>233773</v>
      </c>
    </row>
    <row r="26370" spans="1:19" x14ac:dyDescent="0.35">
      <c r="A26370" s="1">
        <v>33186</v>
      </c>
      <c r="B26370" t="s">
        <v>15295</v>
      </c>
      <c r="C26370" t="s">
        <v>71619</v>
      </c>
      <c r="D26370" t="s">
        <v>5</v>
      </c>
      <c r="F26370" t="s">
        <v>120501</v>
      </c>
      <c r="G26370">
        <v>3.4000000000000001E-6</v>
      </c>
      <c r="H26370" t="s">
        <v>15295</v>
      </c>
      <c r="I26370" t="s">
        <v>139821</v>
      </c>
      <c r="J26370" s="2" t="s">
        <v>184109</v>
      </c>
      <c r="K26370" t="s">
        <v>213389</v>
      </c>
      <c r="L26370" t="s">
        <v>228704</v>
      </c>
      <c r="M26370" t="s">
        <v>8</v>
      </c>
      <c r="N26370" t="s">
        <v>228876</v>
      </c>
      <c r="O26370" t="s">
        <v>229173</v>
      </c>
      <c r="P26370" t="s">
        <v>229919</v>
      </c>
      <c r="Q26370" t="s">
        <v>120970</v>
      </c>
      <c r="R26370" t="s">
        <v>213380</v>
      </c>
      <c r="S26370" t="s">
        <v>233773</v>
      </c>
    </row>
    <row r="26371" spans="1:19" x14ac:dyDescent="0.35">
      <c r="A26371" s="1">
        <v>33187</v>
      </c>
      <c r="B26371" t="s">
        <v>15295</v>
      </c>
      <c r="C26371" t="s">
        <v>71620</v>
      </c>
      <c r="D26371" t="s">
        <v>5</v>
      </c>
      <c r="F26371" t="s">
        <v>122186</v>
      </c>
      <c r="G26371">
        <v>8.599999999999999E-6</v>
      </c>
      <c r="H26371" t="s">
        <v>15295</v>
      </c>
      <c r="I26371" t="s">
        <v>139821</v>
      </c>
      <c r="J26371" s="2" t="s">
        <v>184109</v>
      </c>
      <c r="K26371" t="s">
        <v>213389</v>
      </c>
      <c r="L26371" t="s">
        <v>228704</v>
      </c>
      <c r="M26371" t="s">
        <v>8</v>
      </c>
      <c r="N26371" t="s">
        <v>228876</v>
      </c>
      <c r="O26371" t="s">
        <v>229173</v>
      </c>
      <c r="P26371" t="s">
        <v>229919</v>
      </c>
      <c r="Q26371" t="s">
        <v>120970</v>
      </c>
      <c r="R26371" t="s">
        <v>213380</v>
      </c>
      <c r="S26371" t="s">
        <v>233773</v>
      </c>
    </row>
    <row r="26372" spans="1:19" x14ac:dyDescent="0.35">
      <c r="A26372" s="1">
        <v>33188</v>
      </c>
      <c r="B26372" t="s">
        <v>15295</v>
      </c>
      <c r="C26372" t="s">
        <v>71621</v>
      </c>
      <c r="D26372" t="s">
        <v>5</v>
      </c>
      <c r="F26372" t="s">
        <v>121695</v>
      </c>
      <c r="G26372">
        <v>9.0000000000000002E-6</v>
      </c>
      <c r="H26372" t="s">
        <v>15295</v>
      </c>
      <c r="I26372" t="s">
        <v>139821</v>
      </c>
      <c r="J26372" s="2" t="s">
        <v>184109</v>
      </c>
      <c r="K26372" t="s">
        <v>213389</v>
      </c>
      <c r="L26372" t="s">
        <v>228704</v>
      </c>
      <c r="M26372" t="s">
        <v>8</v>
      </c>
      <c r="N26372" t="s">
        <v>228876</v>
      </c>
      <c r="O26372" t="s">
        <v>229173</v>
      </c>
      <c r="P26372" t="s">
        <v>229919</v>
      </c>
      <c r="Q26372" t="s">
        <v>120970</v>
      </c>
      <c r="R26372" t="s">
        <v>213380</v>
      </c>
      <c r="S26372" t="s">
        <v>233773</v>
      </c>
    </row>
    <row r="26373" spans="1:19" x14ac:dyDescent="0.35">
      <c r="A26373" s="1">
        <v>33189</v>
      </c>
      <c r="B26373" t="s">
        <v>15295</v>
      </c>
      <c r="C26373" t="s">
        <v>71622</v>
      </c>
      <c r="D26373" t="s">
        <v>5</v>
      </c>
      <c r="F26373" t="s">
        <v>120326</v>
      </c>
      <c r="G26373">
        <v>8.3000000000000002E-6</v>
      </c>
      <c r="H26373" t="s">
        <v>15295</v>
      </c>
      <c r="I26373" t="s">
        <v>139821</v>
      </c>
      <c r="J26373" s="2" t="s">
        <v>184109</v>
      </c>
      <c r="K26373" t="s">
        <v>213389</v>
      </c>
      <c r="L26373" t="s">
        <v>228704</v>
      </c>
      <c r="M26373" t="s">
        <v>8</v>
      </c>
      <c r="N26373" t="s">
        <v>228876</v>
      </c>
      <c r="O26373" t="s">
        <v>229173</v>
      </c>
      <c r="P26373" t="s">
        <v>229919</v>
      </c>
      <c r="Q26373" t="s">
        <v>120970</v>
      </c>
      <c r="R26373" t="s">
        <v>213380</v>
      </c>
      <c r="S26373" t="s">
        <v>233773</v>
      </c>
    </row>
    <row r="26374" spans="1:19" x14ac:dyDescent="0.35">
      <c r="A26374" s="1">
        <v>33190</v>
      </c>
      <c r="B26374" t="s">
        <v>15295</v>
      </c>
      <c r="C26374" t="s">
        <v>71623</v>
      </c>
      <c r="D26374" t="s">
        <v>5</v>
      </c>
      <c r="E26374" t="s">
        <v>119954</v>
      </c>
      <c r="F26374" t="s">
        <v>120305</v>
      </c>
      <c r="G26374">
        <v>3.0000000000000001E-5</v>
      </c>
      <c r="H26374" t="s">
        <v>15295</v>
      </c>
      <c r="I26374" t="s">
        <v>139821</v>
      </c>
      <c r="J26374" s="2" t="s">
        <v>184109</v>
      </c>
      <c r="K26374" t="s">
        <v>213389</v>
      </c>
      <c r="L26374" t="s">
        <v>228704</v>
      </c>
      <c r="M26374" t="s">
        <v>8</v>
      </c>
      <c r="N26374" t="s">
        <v>228876</v>
      </c>
      <c r="O26374" t="s">
        <v>229173</v>
      </c>
      <c r="P26374" t="s">
        <v>229919</v>
      </c>
      <c r="Q26374" t="s">
        <v>120970</v>
      </c>
      <c r="R26374" t="s">
        <v>213380</v>
      </c>
      <c r="S26374" t="s">
        <v>233773</v>
      </c>
    </row>
    <row r="26375" spans="1:19" x14ac:dyDescent="0.35">
      <c r="A26375" s="1">
        <v>33192</v>
      </c>
      <c r="B26375" t="s">
        <v>15295</v>
      </c>
      <c r="C26375" t="s">
        <v>71624</v>
      </c>
      <c r="D26375" t="s">
        <v>5</v>
      </c>
      <c r="F26375" t="s">
        <v>120743</v>
      </c>
      <c r="G26375">
        <v>3.3684600000000002E-6</v>
      </c>
      <c r="H26375" t="s">
        <v>15295</v>
      </c>
      <c r="I26375" t="s">
        <v>139821</v>
      </c>
      <c r="J26375" s="2" t="s">
        <v>184109</v>
      </c>
      <c r="K26375" t="s">
        <v>213389</v>
      </c>
      <c r="L26375" t="s">
        <v>228704</v>
      </c>
      <c r="M26375" t="s">
        <v>8</v>
      </c>
      <c r="N26375" t="s">
        <v>228876</v>
      </c>
      <c r="O26375" t="s">
        <v>229173</v>
      </c>
      <c r="P26375" t="s">
        <v>229919</v>
      </c>
      <c r="Q26375" t="s">
        <v>120970</v>
      </c>
      <c r="R26375" t="s">
        <v>213380</v>
      </c>
      <c r="S26375" t="s">
        <v>233773</v>
      </c>
    </row>
    <row r="26376" spans="1:19" x14ac:dyDescent="0.35">
      <c r="A26376" s="1">
        <v>33193</v>
      </c>
      <c r="B26376" t="s">
        <v>15295</v>
      </c>
      <c r="C26376" t="s">
        <v>71625</v>
      </c>
      <c r="D26376" t="s">
        <v>5</v>
      </c>
      <c r="F26376" t="s">
        <v>120955</v>
      </c>
      <c r="G26376">
        <v>7.7999999999999999E-6</v>
      </c>
      <c r="H26376" t="s">
        <v>15295</v>
      </c>
      <c r="I26376" t="s">
        <v>139821</v>
      </c>
      <c r="J26376" s="2" t="s">
        <v>184109</v>
      </c>
      <c r="K26376" t="s">
        <v>213389</v>
      </c>
      <c r="L26376" t="s">
        <v>228704</v>
      </c>
      <c r="M26376" t="s">
        <v>8</v>
      </c>
      <c r="N26376" t="s">
        <v>228876</v>
      </c>
      <c r="O26376" t="s">
        <v>229173</v>
      </c>
      <c r="P26376" t="s">
        <v>229919</v>
      </c>
      <c r="Q26376" t="s">
        <v>120970</v>
      </c>
      <c r="R26376" t="s">
        <v>213380</v>
      </c>
      <c r="S26376" t="s">
        <v>233773</v>
      </c>
    </row>
    <row r="26377" spans="1:19" x14ac:dyDescent="0.35">
      <c r="A26377" s="1">
        <v>33194</v>
      </c>
      <c r="B26377" t="s">
        <v>15296</v>
      </c>
      <c r="C26377" t="s">
        <v>71626</v>
      </c>
      <c r="D26377" t="s">
        <v>5</v>
      </c>
      <c r="F26377" t="s">
        <v>120612</v>
      </c>
      <c r="G26377">
        <v>7.0075400000000003E-7</v>
      </c>
      <c r="H26377" t="s">
        <v>15296</v>
      </c>
      <c r="I26377" t="s">
        <v>139822</v>
      </c>
      <c r="J26377" s="2" t="s">
        <v>184110</v>
      </c>
      <c r="K26377" t="s">
        <v>213495</v>
      </c>
      <c r="L26377" t="s">
        <v>228704</v>
      </c>
      <c r="M26377" t="s">
        <v>8</v>
      </c>
      <c r="N26377" t="s">
        <v>228920</v>
      </c>
      <c r="O26377" t="s">
        <v>229462</v>
      </c>
      <c r="P26377" t="s">
        <v>229462</v>
      </c>
      <c r="R26377" t="s">
        <v>213380</v>
      </c>
      <c r="S26377" t="s">
        <v>233773</v>
      </c>
    </row>
    <row r="26378" spans="1:19" x14ac:dyDescent="0.35">
      <c r="A26378" s="1">
        <v>33195</v>
      </c>
      <c r="B26378" t="s">
        <v>15297</v>
      </c>
      <c r="C26378" t="s">
        <v>71627</v>
      </c>
      <c r="D26378" t="s">
        <v>4</v>
      </c>
      <c r="F26378" t="s">
        <v>120347</v>
      </c>
      <c r="G26378">
        <v>9.9999999999999995E-8</v>
      </c>
      <c r="H26378" t="s">
        <v>15297</v>
      </c>
      <c r="I26378" t="s">
        <v>139823</v>
      </c>
      <c r="J26378" s="2" t="s">
        <v>184111</v>
      </c>
      <c r="K26378" t="s">
        <v>213380</v>
      </c>
      <c r="L26378" t="s">
        <v>228704</v>
      </c>
      <c r="M26378" t="s">
        <v>8</v>
      </c>
      <c r="N26378" t="s">
        <v>228865</v>
      </c>
      <c r="O26378" t="s">
        <v>229161</v>
      </c>
      <c r="P26378" t="s">
        <v>229161</v>
      </c>
      <c r="R26378" t="s">
        <v>213380</v>
      </c>
      <c r="S26378" t="s">
        <v>233773</v>
      </c>
    </row>
    <row r="26379" spans="1:19" x14ac:dyDescent="0.35">
      <c r="A26379" s="1">
        <v>33196</v>
      </c>
      <c r="B26379" t="s">
        <v>15298</v>
      </c>
      <c r="C26379" t="s">
        <v>71628</v>
      </c>
      <c r="D26379" t="s">
        <v>5</v>
      </c>
      <c r="E26379" t="s">
        <v>119955</v>
      </c>
      <c r="F26379" t="s">
        <v>120267</v>
      </c>
      <c r="G26379">
        <v>1.5999999999999999E-6</v>
      </c>
      <c r="H26379" t="s">
        <v>15298</v>
      </c>
      <c r="I26379" t="s">
        <v>139824</v>
      </c>
      <c r="J26379" s="2" t="s">
        <v>184112</v>
      </c>
      <c r="K26379" t="s">
        <v>213382</v>
      </c>
      <c r="L26379" t="s">
        <v>228704</v>
      </c>
      <c r="M26379" t="s">
        <v>8</v>
      </c>
      <c r="N26379" t="s">
        <v>228830</v>
      </c>
      <c r="O26379" t="s">
        <v>229110</v>
      </c>
      <c r="P26379" t="s">
        <v>230252</v>
      </c>
      <c r="Q26379" t="s">
        <v>120374</v>
      </c>
      <c r="R26379" t="s">
        <v>213380</v>
      </c>
      <c r="S26379" t="s">
        <v>233773</v>
      </c>
    </row>
    <row r="26380" spans="1:19" x14ac:dyDescent="0.35">
      <c r="A26380" s="1">
        <v>33197</v>
      </c>
      <c r="B26380" t="s">
        <v>15298</v>
      </c>
      <c r="C26380" t="s">
        <v>71629</v>
      </c>
      <c r="D26380" t="s">
        <v>5</v>
      </c>
      <c r="F26380" t="s">
        <v>120836</v>
      </c>
      <c r="G26380">
        <v>3.9999999999999998E-7</v>
      </c>
      <c r="H26380" t="s">
        <v>15298</v>
      </c>
      <c r="I26380" t="s">
        <v>139824</v>
      </c>
      <c r="J26380" s="2" t="s">
        <v>184112</v>
      </c>
      <c r="K26380" t="s">
        <v>213382</v>
      </c>
      <c r="L26380" t="s">
        <v>228704</v>
      </c>
      <c r="M26380" t="s">
        <v>8</v>
      </c>
      <c r="N26380" t="s">
        <v>228830</v>
      </c>
      <c r="O26380" t="s">
        <v>229110</v>
      </c>
      <c r="P26380" t="s">
        <v>230252</v>
      </c>
      <c r="Q26380" t="s">
        <v>120374</v>
      </c>
      <c r="R26380" t="s">
        <v>213380</v>
      </c>
      <c r="S26380" t="s">
        <v>233773</v>
      </c>
    </row>
    <row r="26381" spans="1:19" x14ac:dyDescent="0.35">
      <c r="A26381" s="1">
        <v>33198</v>
      </c>
      <c r="B26381" t="s">
        <v>15299</v>
      </c>
      <c r="C26381" t="s">
        <v>71630</v>
      </c>
      <c r="D26381" t="s">
        <v>5</v>
      </c>
      <c r="F26381" t="s">
        <v>122337</v>
      </c>
      <c r="G26381">
        <v>1.75E-6</v>
      </c>
      <c r="H26381" t="s">
        <v>15299</v>
      </c>
      <c r="I26381" t="s">
        <v>139825</v>
      </c>
      <c r="J26381" s="2" t="s">
        <v>184113</v>
      </c>
      <c r="K26381" t="s">
        <v>213496</v>
      </c>
      <c r="L26381" t="s">
        <v>228704</v>
      </c>
      <c r="M26381" t="s">
        <v>8</v>
      </c>
      <c r="N26381" t="s">
        <v>228865</v>
      </c>
      <c r="O26381" t="s">
        <v>229333</v>
      </c>
      <c r="P26381" t="s">
        <v>229333</v>
      </c>
      <c r="Q26381" t="s">
        <v>120008</v>
      </c>
      <c r="R26381" t="s">
        <v>213380</v>
      </c>
      <c r="S26381" t="s">
        <v>233773</v>
      </c>
    </row>
    <row r="26382" spans="1:19" x14ac:dyDescent="0.35">
      <c r="A26382" s="1">
        <v>33199</v>
      </c>
      <c r="B26382" t="s">
        <v>15300</v>
      </c>
      <c r="C26382" t="s">
        <v>71631</v>
      </c>
      <c r="D26382" t="s">
        <v>4</v>
      </c>
      <c r="F26382" t="s">
        <v>120622</v>
      </c>
      <c r="G26382">
        <v>1.7E-6</v>
      </c>
      <c r="H26382" t="s">
        <v>15300</v>
      </c>
      <c r="I26382" t="s">
        <v>139826</v>
      </c>
      <c r="J26382" s="2" t="s">
        <v>184114</v>
      </c>
      <c r="K26382" t="s">
        <v>213497</v>
      </c>
      <c r="L26382" t="s">
        <v>228704</v>
      </c>
      <c r="M26382" t="s">
        <v>8</v>
      </c>
      <c r="N26382" t="s">
        <v>228828</v>
      </c>
      <c r="O26382" t="s">
        <v>229108</v>
      </c>
      <c r="P26382" t="s">
        <v>230280</v>
      </c>
      <c r="Q26382" t="s">
        <v>120109</v>
      </c>
      <c r="R26382" t="s">
        <v>213380</v>
      </c>
      <c r="S26382" t="s">
        <v>233773</v>
      </c>
    </row>
    <row r="26383" spans="1:19" x14ac:dyDescent="0.35">
      <c r="A26383" s="1">
        <v>33200</v>
      </c>
      <c r="B26383" t="s">
        <v>15301</v>
      </c>
      <c r="C26383" t="s">
        <v>71632</v>
      </c>
      <c r="D26383" t="s">
        <v>5</v>
      </c>
      <c r="F26383" t="s">
        <v>120547</v>
      </c>
      <c r="G26383">
        <v>1.017555E-5</v>
      </c>
      <c r="H26383" t="s">
        <v>15301</v>
      </c>
      <c r="I26383" t="s">
        <v>139827</v>
      </c>
      <c r="J26383" s="2" t="s">
        <v>184115</v>
      </c>
      <c r="K26383" t="s">
        <v>213380</v>
      </c>
      <c r="L26383" t="s">
        <v>228704</v>
      </c>
      <c r="M26383" t="s">
        <v>8</v>
      </c>
      <c r="N26383" t="s">
        <v>228850</v>
      </c>
      <c r="O26383" t="s">
        <v>229135</v>
      </c>
      <c r="P26383" t="s">
        <v>229135</v>
      </c>
      <c r="Q26383" t="s">
        <v>121535</v>
      </c>
      <c r="R26383" t="s">
        <v>213380</v>
      </c>
      <c r="S26383" t="s">
        <v>233773</v>
      </c>
    </row>
    <row r="26384" spans="1:19" x14ac:dyDescent="0.35">
      <c r="A26384" s="1">
        <v>33201</v>
      </c>
      <c r="B26384" t="s">
        <v>15301</v>
      </c>
      <c r="C26384" t="s">
        <v>71633</v>
      </c>
      <c r="D26384" t="s">
        <v>5</v>
      </c>
      <c r="F26384" t="s">
        <v>120876</v>
      </c>
      <c r="G26384">
        <v>1.1042020999999999E-5</v>
      </c>
      <c r="H26384" t="s">
        <v>15301</v>
      </c>
      <c r="I26384" t="s">
        <v>139827</v>
      </c>
      <c r="J26384" s="2" t="s">
        <v>184115</v>
      </c>
      <c r="K26384" t="s">
        <v>213380</v>
      </c>
      <c r="L26384" t="s">
        <v>228704</v>
      </c>
      <c r="M26384" t="s">
        <v>8</v>
      </c>
      <c r="N26384" t="s">
        <v>228850</v>
      </c>
      <c r="O26384" t="s">
        <v>229135</v>
      </c>
      <c r="P26384" t="s">
        <v>229135</v>
      </c>
      <c r="Q26384" t="s">
        <v>121535</v>
      </c>
      <c r="R26384" t="s">
        <v>213380</v>
      </c>
      <c r="S26384" t="s">
        <v>233773</v>
      </c>
    </row>
    <row r="26385" spans="1:19" x14ac:dyDescent="0.35">
      <c r="A26385" s="1">
        <v>33204</v>
      </c>
      <c r="B26385" t="s">
        <v>15301</v>
      </c>
      <c r="C26385" t="s">
        <v>71634</v>
      </c>
      <c r="D26385" t="s">
        <v>5</v>
      </c>
      <c r="F26385" t="s">
        <v>121605</v>
      </c>
      <c r="G26385">
        <v>6.0000000000000002E-6</v>
      </c>
      <c r="H26385" t="s">
        <v>15301</v>
      </c>
      <c r="I26385" t="s">
        <v>139827</v>
      </c>
      <c r="J26385" s="2" t="s">
        <v>184115</v>
      </c>
      <c r="K26385" t="s">
        <v>213380</v>
      </c>
      <c r="L26385" t="s">
        <v>228704</v>
      </c>
      <c r="M26385" t="s">
        <v>8</v>
      </c>
      <c r="N26385" t="s">
        <v>228850</v>
      </c>
      <c r="O26385" t="s">
        <v>229135</v>
      </c>
      <c r="P26385" t="s">
        <v>229135</v>
      </c>
      <c r="Q26385" t="s">
        <v>121535</v>
      </c>
      <c r="R26385" t="s">
        <v>213380</v>
      </c>
      <c r="S26385" t="s">
        <v>233773</v>
      </c>
    </row>
    <row r="26386" spans="1:19" x14ac:dyDescent="0.35">
      <c r="A26386" s="1">
        <v>33205</v>
      </c>
      <c r="B26386" t="s">
        <v>15302</v>
      </c>
      <c r="C26386" t="s">
        <v>71635</v>
      </c>
      <c r="D26386" t="s">
        <v>5</v>
      </c>
      <c r="F26386" t="s">
        <v>121645</v>
      </c>
      <c r="G26386">
        <v>2.8424000000000001E-7</v>
      </c>
      <c r="H26386" t="s">
        <v>15302</v>
      </c>
      <c r="I26386" t="s">
        <v>139828</v>
      </c>
      <c r="J26386" s="2" t="s">
        <v>184116</v>
      </c>
      <c r="K26386" t="s">
        <v>213402</v>
      </c>
      <c r="L26386" t="s">
        <v>228704</v>
      </c>
      <c r="M26386" t="s">
        <v>228721</v>
      </c>
      <c r="N26386" t="s">
        <v>228829</v>
      </c>
      <c r="O26386" t="s">
        <v>229139</v>
      </c>
      <c r="P26386" t="s">
        <v>229139</v>
      </c>
      <c r="Q26386" t="s">
        <v>120008</v>
      </c>
      <c r="R26386" t="s">
        <v>213380</v>
      </c>
      <c r="S26386" t="s">
        <v>233773</v>
      </c>
    </row>
    <row r="26387" spans="1:19" x14ac:dyDescent="0.35">
      <c r="A26387" s="1">
        <v>33206</v>
      </c>
      <c r="B26387" t="s">
        <v>15303</v>
      </c>
      <c r="C26387" t="s">
        <v>71636</v>
      </c>
      <c r="D26387" t="s">
        <v>5</v>
      </c>
      <c r="F26387" t="s">
        <v>119986</v>
      </c>
      <c r="G26387">
        <v>2.0649520000000001E-6</v>
      </c>
      <c r="H26387" t="s">
        <v>15303</v>
      </c>
      <c r="I26387" t="s">
        <v>139829</v>
      </c>
      <c r="J26387" s="2" t="s">
        <v>184117</v>
      </c>
      <c r="K26387" t="s">
        <v>213380</v>
      </c>
      <c r="L26387" t="s">
        <v>228704</v>
      </c>
      <c r="M26387" t="s">
        <v>8</v>
      </c>
      <c r="N26387" t="s">
        <v>228848</v>
      </c>
      <c r="O26387" t="s">
        <v>229133</v>
      </c>
      <c r="P26387" t="s">
        <v>230519</v>
      </c>
      <c r="Q26387" t="s">
        <v>119973</v>
      </c>
      <c r="R26387" t="s">
        <v>213380</v>
      </c>
      <c r="S26387" t="s">
        <v>233773</v>
      </c>
    </row>
    <row r="26388" spans="1:19" x14ac:dyDescent="0.35">
      <c r="A26388" s="1">
        <v>33207</v>
      </c>
      <c r="B26388" t="s">
        <v>15303</v>
      </c>
      <c r="C26388" t="s">
        <v>71637</v>
      </c>
      <c r="D26388" t="s">
        <v>4</v>
      </c>
      <c r="F26388" t="s">
        <v>120639</v>
      </c>
      <c r="G26388">
        <v>1.42E-6</v>
      </c>
      <c r="H26388" t="s">
        <v>15303</v>
      </c>
      <c r="I26388" t="s">
        <v>139829</v>
      </c>
      <c r="J26388" s="2" t="s">
        <v>184117</v>
      </c>
      <c r="K26388" t="s">
        <v>213380</v>
      </c>
      <c r="L26388" t="s">
        <v>228704</v>
      </c>
      <c r="M26388" t="s">
        <v>8</v>
      </c>
      <c r="N26388" t="s">
        <v>228848</v>
      </c>
      <c r="O26388" t="s">
        <v>229133</v>
      </c>
      <c r="P26388" t="s">
        <v>230519</v>
      </c>
      <c r="Q26388" t="s">
        <v>119973</v>
      </c>
      <c r="R26388" t="s">
        <v>213380</v>
      </c>
      <c r="S26388" t="s">
        <v>233773</v>
      </c>
    </row>
    <row r="26389" spans="1:19" x14ac:dyDescent="0.35">
      <c r="A26389" s="1">
        <v>33208</v>
      </c>
      <c r="B26389" t="s">
        <v>15303</v>
      </c>
      <c r="C26389" t="s">
        <v>71638</v>
      </c>
      <c r="D26389" t="s">
        <v>4</v>
      </c>
      <c r="F26389" t="s">
        <v>119991</v>
      </c>
      <c r="G26389">
        <v>9.9999999999999995E-7</v>
      </c>
      <c r="H26389" t="s">
        <v>15303</v>
      </c>
      <c r="I26389" t="s">
        <v>139829</v>
      </c>
      <c r="J26389" s="2" t="s">
        <v>184117</v>
      </c>
      <c r="K26389" t="s">
        <v>213380</v>
      </c>
      <c r="L26389" t="s">
        <v>228704</v>
      </c>
      <c r="M26389" t="s">
        <v>8</v>
      </c>
      <c r="N26389" t="s">
        <v>228848</v>
      </c>
      <c r="O26389" t="s">
        <v>229133</v>
      </c>
      <c r="P26389" t="s">
        <v>230519</v>
      </c>
      <c r="Q26389" t="s">
        <v>119973</v>
      </c>
      <c r="R26389" t="s">
        <v>213380</v>
      </c>
      <c r="S26389" t="s">
        <v>233773</v>
      </c>
    </row>
    <row r="26390" spans="1:19" x14ac:dyDescent="0.35">
      <c r="A26390" s="1">
        <v>33209</v>
      </c>
      <c r="B26390" t="s">
        <v>15304</v>
      </c>
      <c r="C26390" t="s">
        <v>71639</v>
      </c>
      <c r="D26390" t="s">
        <v>5</v>
      </c>
      <c r="E26390" t="s">
        <v>119956</v>
      </c>
      <c r="F26390" t="s">
        <v>121034</v>
      </c>
      <c r="G26390">
        <v>7.9999999999999996E-6</v>
      </c>
      <c r="H26390" t="s">
        <v>15304</v>
      </c>
      <c r="I26390" t="s">
        <v>139830</v>
      </c>
      <c r="J26390" s="2" t="s">
        <v>184118</v>
      </c>
      <c r="K26390" t="s">
        <v>213380</v>
      </c>
      <c r="L26390" t="s">
        <v>228704</v>
      </c>
      <c r="M26390" t="s">
        <v>11</v>
      </c>
      <c r="N26390" t="s">
        <v>228826</v>
      </c>
      <c r="O26390" t="s">
        <v>229106</v>
      </c>
      <c r="P26390" t="s">
        <v>229106</v>
      </c>
      <c r="R26390" t="s">
        <v>213380</v>
      </c>
      <c r="S26390" t="s">
        <v>233773</v>
      </c>
    </row>
    <row r="26391" spans="1:19" x14ac:dyDescent="0.35">
      <c r="A26391" s="1">
        <v>33210</v>
      </c>
      <c r="B26391" t="s">
        <v>15304</v>
      </c>
      <c r="C26391" t="s">
        <v>71640</v>
      </c>
      <c r="D26391" t="s">
        <v>5</v>
      </c>
      <c r="F26391" t="s">
        <v>120060</v>
      </c>
      <c r="G26391">
        <v>1.0000000000000001E-5</v>
      </c>
      <c r="H26391" t="s">
        <v>15304</v>
      </c>
      <c r="I26391" t="s">
        <v>139830</v>
      </c>
      <c r="J26391" s="2" t="s">
        <v>184118</v>
      </c>
      <c r="K26391" t="s">
        <v>213380</v>
      </c>
      <c r="L26391" t="s">
        <v>228704</v>
      </c>
      <c r="M26391" t="s">
        <v>11</v>
      </c>
      <c r="N26391" t="s">
        <v>228826</v>
      </c>
      <c r="O26391" t="s">
        <v>229106</v>
      </c>
      <c r="P26391" t="s">
        <v>229106</v>
      </c>
      <c r="R26391" t="s">
        <v>213380</v>
      </c>
      <c r="S26391" t="s">
        <v>233773</v>
      </c>
    </row>
    <row r="26392" spans="1:19" x14ac:dyDescent="0.35">
      <c r="A26392" s="1">
        <v>33211</v>
      </c>
      <c r="B26392" t="s">
        <v>15305</v>
      </c>
      <c r="C26392" t="s">
        <v>71641</v>
      </c>
      <c r="D26392" t="s">
        <v>5</v>
      </c>
      <c r="F26392" t="s">
        <v>120655</v>
      </c>
      <c r="G26392">
        <v>1.36E-5</v>
      </c>
      <c r="H26392" t="s">
        <v>15305</v>
      </c>
      <c r="I26392" t="s">
        <v>139831</v>
      </c>
      <c r="J26392" s="2" t="s">
        <v>184119</v>
      </c>
      <c r="K26392" t="s">
        <v>213384</v>
      </c>
      <c r="L26392" t="s">
        <v>228704</v>
      </c>
      <c r="M26392" t="s">
        <v>8</v>
      </c>
      <c r="N26392" t="s">
        <v>228850</v>
      </c>
      <c r="O26392" t="s">
        <v>229142</v>
      </c>
      <c r="P26392" t="s">
        <v>230375</v>
      </c>
      <c r="Q26392" t="s">
        <v>120059</v>
      </c>
      <c r="R26392" t="s">
        <v>213380</v>
      </c>
      <c r="S26392" t="s">
        <v>233773</v>
      </c>
    </row>
    <row r="26393" spans="1:19" x14ac:dyDescent="0.35">
      <c r="A26393" s="1">
        <v>33212</v>
      </c>
      <c r="B26393" t="s">
        <v>15306</v>
      </c>
      <c r="C26393" t="s">
        <v>71642</v>
      </c>
      <c r="D26393" t="s">
        <v>5</v>
      </c>
      <c r="E26393" t="s">
        <v>119958</v>
      </c>
      <c r="F26393" t="s">
        <v>123593</v>
      </c>
      <c r="G26393">
        <v>2.4000000000000001E-5</v>
      </c>
      <c r="H26393" t="s">
        <v>15306</v>
      </c>
      <c r="I26393" t="s">
        <v>139832</v>
      </c>
      <c r="J26393" s="2" t="s">
        <v>184120</v>
      </c>
      <c r="K26393" t="s">
        <v>213402</v>
      </c>
      <c r="L26393" t="s">
        <v>228706</v>
      </c>
      <c r="M26393" t="s">
        <v>8</v>
      </c>
      <c r="N26393" t="s">
        <v>228876</v>
      </c>
      <c r="O26393" t="s">
        <v>229173</v>
      </c>
      <c r="P26393" t="s">
        <v>230749</v>
      </c>
      <c r="R26393" t="s">
        <v>213380</v>
      </c>
      <c r="S26393" t="s">
        <v>233773</v>
      </c>
    </row>
    <row r="26394" spans="1:19" x14ac:dyDescent="0.35">
      <c r="A26394" s="1">
        <v>33213</v>
      </c>
      <c r="B26394" t="s">
        <v>15306</v>
      </c>
      <c r="C26394" t="s">
        <v>71643</v>
      </c>
      <c r="D26394" t="s">
        <v>5</v>
      </c>
      <c r="E26394" t="s">
        <v>119956</v>
      </c>
      <c r="F26394" t="s">
        <v>121212</v>
      </c>
      <c r="G26394">
        <v>1.8749999999999998E-5</v>
      </c>
      <c r="H26394" t="s">
        <v>15306</v>
      </c>
      <c r="I26394" t="s">
        <v>139832</v>
      </c>
      <c r="J26394" s="2" t="s">
        <v>184120</v>
      </c>
      <c r="K26394" t="s">
        <v>213402</v>
      </c>
      <c r="L26394" t="s">
        <v>228706</v>
      </c>
      <c r="M26394" t="s">
        <v>8</v>
      </c>
      <c r="N26394" t="s">
        <v>228876</v>
      </c>
      <c r="O26394" t="s">
        <v>229173</v>
      </c>
      <c r="P26394" t="s">
        <v>230749</v>
      </c>
      <c r="R26394" t="s">
        <v>213380</v>
      </c>
      <c r="S26394" t="s">
        <v>233773</v>
      </c>
    </row>
    <row r="26395" spans="1:19" x14ac:dyDescent="0.35">
      <c r="A26395" s="1">
        <v>33214</v>
      </c>
      <c r="B26395" t="s">
        <v>15307</v>
      </c>
      <c r="C26395" t="s">
        <v>71644</v>
      </c>
      <c r="D26395" t="s">
        <v>5</v>
      </c>
      <c r="E26395" t="s">
        <v>119956</v>
      </c>
      <c r="F26395" t="s">
        <v>120707</v>
      </c>
      <c r="G26395">
        <v>5.0617530000000002E-6</v>
      </c>
      <c r="H26395" t="s">
        <v>15307</v>
      </c>
      <c r="I26395" t="s">
        <v>139833</v>
      </c>
      <c r="J26395" s="2" t="s">
        <v>184121</v>
      </c>
      <c r="K26395" t="s">
        <v>213380</v>
      </c>
      <c r="L26395" t="s">
        <v>228704</v>
      </c>
      <c r="M26395" t="s">
        <v>228710</v>
      </c>
      <c r="N26395" t="s">
        <v>228844</v>
      </c>
      <c r="O26395" t="s">
        <v>229302</v>
      </c>
      <c r="P26395" t="s">
        <v>229302</v>
      </c>
      <c r="Q26395" t="s">
        <v>121322</v>
      </c>
      <c r="R26395" t="s">
        <v>213380</v>
      </c>
      <c r="S26395" t="s">
        <v>233773</v>
      </c>
    </row>
    <row r="26396" spans="1:19" x14ac:dyDescent="0.35">
      <c r="A26396" s="1">
        <v>33215</v>
      </c>
      <c r="B26396" t="s">
        <v>15307</v>
      </c>
      <c r="C26396" t="s">
        <v>71645</v>
      </c>
      <c r="D26396" t="s">
        <v>5</v>
      </c>
      <c r="E26396" t="s">
        <v>119954</v>
      </c>
      <c r="F26396" t="s">
        <v>120866</v>
      </c>
      <c r="G26396">
        <v>1.5999999999999999E-5</v>
      </c>
      <c r="H26396" t="s">
        <v>15307</v>
      </c>
      <c r="I26396" t="s">
        <v>139833</v>
      </c>
      <c r="J26396" s="2" t="s">
        <v>184121</v>
      </c>
      <c r="K26396" t="s">
        <v>213380</v>
      </c>
      <c r="L26396" t="s">
        <v>228704</v>
      </c>
      <c r="M26396" t="s">
        <v>228710</v>
      </c>
      <c r="N26396" t="s">
        <v>228844</v>
      </c>
      <c r="O26396" t="s">
        <v>229302</v>
      </c>
      <c r="P26396" t="s">
        <v>229302</v>
      </c>
      <c r="Q26396" t="s">
        <v>121322</v>
      </c>
      <c r="R26396" t="s">
        <v>213380</v>
      </c>
      <c r="S26396" t="s">
        <v>233773</v>
      </c>
    </row>
    <row r="26397" spans="1:19" x14ac:dyDescent="0.35">
      <c r="A26397" s="1">
        <v>33217</v>
      </c>
      <c r="B26397" t="s">
        <v>15308</v>
      </c>
      <c r="C26397" t="s">
        <v>71646</v>
      </c>
      <c r="D26397" t="s">
        <v>5</v>
      </c>
      <c r="F26397" t="s">
        <v>122378</v>
      </c>
      <c r="G26397">
        <v>2.0999999999999998E-6</v>
      </c>
      <c r="H26397" t="s">
        <v>15308</v>
      </c>
      <c r="I26397" t="s">
        <v>139834</v>
      </c>
      <c r="J26397" s="2" t="s">
        <v>184122</v>
      </c>
      <c r="K26397" t="s">
        <v>213380</v>
      </c>
      <c r="L26397" t="s">
        <v>228704</v>
      </c>
      <c r="M26397" t="s">
        <v>8</v>
      </c>
      <c r="N26397" t="s">
        <v>228828</v>
      </c>
      <c r="O26397" t="s">
        <v>229113</v>
      </c>
      <c r="P26397" t="s">
        <v>230081</v>
      </c>
      <c r="Q26397" t="s">
        <v>120679</v>
      </c>
      <c r="R26397" t="s">
        <v>213380</v>
      </c>
      <c r="S26397" t="s">
        <v>233773</v>
      </c>
    </row>
    <row r="26398" spans="1:19" x14ac:dyDescent="0.35">
      <c r="A26398" s="1">
        <v>33218</v>
      </c>
      <c r="B26398" t="s">
        <v>15308</v>
      </c>
      <c r="C26398" t="s">
        <v>71647</v>
      </c>
      <c r="D26398" t="s">
        <v>5</v>
      </c>
      <c r="F26398" t="s">
        <v>120391</v>
      </c>
      <c r="G26398">
        <v>7.5000000000000002E-7</v>
      </c>
      <c r="H26398" t="s">
        <v>15308</v>
      </c>
      <c r="I26398" t="s">
        <v>139834</v>
      </c>
      <c r="J26398" s="2" t="s">
        <v>184122</v>
      </c>
      <c r="K26398" t="s">
        <v>213380</v>
      </c>
      <c r="L26398" t="s">
        <v>228704</v>
      </c>
      <c r="M26398" t="s">
        <v>8</v>
      </c>
      <c r="N26398" t="s">
        <v>228828</v>
      </c>
      <c r="O26398" t="s">
        <v>229113</v>
      </c>
      <c r="P26398" t="s">
        <v>230081</v>
      </c>
      <c r="Q26398" t="s">
        <v>120679</v>
      </c>
      <c r="R26398" t="s">
        <v>213380</v>
      </c>
      <c r="S26398" t="s">
        <v>233773</v>
      </c>
    </row>
    <row r="26399" spans="1:19" x14ac:dyDescent="0.35">
      <c r="A26399" s="1">
        <v>33219</v>
      </c>
      <c r="B26399" t="s">
        <v>15309</v>
      </c>
      <c r="C26399" t="s">
        <v>71648</v>
      </c>
      <c r="D26399" t="s">
        <v>5</v>
      </c>
      <c r="F26399" t="s">
        <v>120858</v>
      </c>
      <c r="G26399">
        <v>1.1915366999999999E-5</v>
      </c>
      <c r="H26399" t="s">
        <v>15309</v>
      </c>
      <c r="I26399" t="s">
        <v>139835</v>
      </c>
      <c r="K26399" t="s">
        <v>213380</v>
      </c>
      <c r="L26399" t="s">
        <v>228704</v>
      </c>
      <c r="M26399" t="s">
        <v>8</v>
      </c>
      <c r="N26399" t="s">
        <v>228828</v>
      </c>
      <c r="O26399" t="s">
        <v>229216</v>
      </c>
      <c r="P26399" t="s">
        <v>230164</v>
      </c>
      <c r="R26399" t="s">
        <v>213380</v>
      </c>
      <c r="S26399" t="s">
        <v>233773</v>
      </c>
    </row>
    <row r="26400" spans="1:19" x14ac:dyDescent="0.35">
      <c r="A26400" s="1">
        <v>33220</v>
      </c>
      <c r="B26400" t="s">
        <v>15310</v>
      </c>
      <c r="C26400" t="s">
        <v>71649</v>
      </c>
      <c r="D26400" t="s">
        <v>5</v>
      </c>
      <c r="E26400" t="s">
        <v>119956</v>
      </c>
      <c r="F26400" t="s">
        <v>121719</v>
      </c>
      <c r="G26400">
        <v>6.8166300000000001E-7</v>
      </c>
      <c r="H26400" t="s">
        <v>15310</v>
      </c>
      <c r="I26400" t="s">
        <v>139836</v>
      </c>
      <c r="J26400" s="2" t="s">
        <v>184123</v>
      </c>
      <c r="K26400" t="s">
        <v>213498</v>
      </c>
      <c r="L26400" t="s">
        <v>228704</v>
      </c>
      <c r="M26400" t="s">
        <v>228726</v>
      </c>
      <c r="N26400" t="s">
        <v>228931</v>
      </c>
      <c r="O26400" t="s">
        <v>229569</v>
      </c>
      <c r="P26400" t="s">
        <v>230878</v>
      </c>
      <c r="R26400" t="s">
        <v>213380</v>
      </c>
      <c r="S26400" t="s">
        <v>233773</v>
      </c>
    </row>
    <row r="26401" spans="1:19" x14ac:dyDescent="0.35">
      <c r="A26401" s="1">
        <v>33221</v>
      </c>
      <c r="B26401" t="s">
        <v>15311</v>
      </c>
      <c r="C26401" t="s">
        <v>71650</v>
      </c>
      <c r="D26401" t="s">
        <v>5</v>
      </c>
      <c r="E26401" t="s">
        <v>119955</v>
      </c>
      <c r="F26401" t="s">
        <v>121053</v>
      </c>
      <c r="G26401">
        <v>2.9999999999999999E-7</v>
      </c>
      <c r="H26401" t="s">
        <v>15311</v>
      </c>
      <c r="I26401" t="s">
        <v>139837</v>
      </c>
      <c r="J26401" s="2" t="s">
        <v>184124</v>
      </c>
      <c r="K26401" t="s">
        <v>213380</v>
      </c>
      <c r="L26401" t="s">
        <v>228704</v>
      </c>
      <c r="M26401" t="s">
        <v>8</v>
      </c>
      <c r="N26401" t="s">
        <v>228852</v>
      </c>
      <c r="O26401" t="s">
        <v>229613</v>
      </c>
      <c r="P26401" t="s">
        <v>231593</v>
      </c>
      <c r="R26401" t="s">
        <v>213380</v>
      </c>
      <c r="S26401" t="s">
        <v>233773</v>
      </c>
    </row>
    <row r="26402" spans="1:19" x14ac:dyDescent="0.35">
      <c r="A26402" s="1">
        <v>33222</v>
      </c>
      <c r="B26402" t="s">
        <v>15311</v>
      </c>
      <c r="C26402" t="s">
        <v>71651</v>
      </c>
      <c r="D26402" t="s">
        <v>5</v>
      </c>
      <c r="E26402" t="s">
        <v>119955</v>
      </c>
      <c r="F26402" t="s">
        <v>122724</v>
      </c>
      <c r="G26402">
        <v>1.9999999999999999E-6</v>
      </c>
      <c r="H26402" t="s">
        <v>15311</v>
      </c>
      <c r="I26402" t="s">
        <v>139837</v>
      </c>
      <c r="J26402" s="2" t="s">
        <v>184124</v>
      </c>
      <c r="K26402" t="s">
        <v>213380</v>
      </c>
      <c r="L26402" t="s">
        <v>228704</v>
      </c>
      <c r="M26402" t="s">
        <v>8</v>
      </c>
      <c r="N26402" t="s">
        <v>228852</v>
      </c>
      <c r="O26402" t="s">
        <v>229613</v>
      </c>
      <c r="P26402" t="s">
        <v>231593</v>
      </c>
      <c r="R26402" t="s">
        <v>213380</v>
      </c>
      <c r="S26402" t="s">
        <v>233773</v>
      </c>
    </row>
    <row r="26403" spans="1:19" x14ac:dyDescent="0.35">
      <c r="A26403" s="1">
        <v>33223</v>
      </c>
      <c r="B26403" t="s">
        <v>15312</v>
      </c>
      <c r="C26403" t="s">
        <v>71652</v>
      </c>
      <c r="D26403" t="s">
        <v>5</v>
      </c>
      <c r="E26403" t="s">
        <v>119955</v>
      </c>
      <c r="F26403" t="s">
        <v>120787</v>
      </c>
      <c r="G26403">
        <v>4.5000000000000001E-6</v>
      </c>
      <c r="H26403" t="s">
        <v>15312</v>
      </c>
      <c r="I26403" t="s">
        <v>139838</v>
      </c>
      <c r="J26403" s="2" t="s">
        <v>184125</v>
      </c>
      <c r="K26403" t="s">
        <v>213380</v>
      </c>
      <c r="L26403" t="s">
        <v>228705</v>
      </c>
      <c r="M26403" t="s">
        <v>228710</v>
      </c>
      <c r="N26403" t="s">
        <v>228844</v>
      </c>
      <c r="O26403" t="s">
        <v>229302</v>
      </c>
      <c r="P26403" t="s">
        <v>229302</v>
      </c>
      <c r="Q26403" t="s">
        <v>121322</v>
      </c>
      <c r="R26403" t="s">
        <v>213380</v>
      </c>
      <c r="S26403" t="s">
        <v>233773</v>
      </c>
    </row>
    <row r="26404" spans="1:19" x14ac:dyDescent="0.35">
      <c r="A26404" s="1">
        <v>33225</v>
      </c>
      <c r="B26404" t="s">
        <v>15313</v>
      </c>
      <c r="C26404" t="s">
        <v>71653</v>
      </c>
      <c r="D26404" t="s">
        <v>5</v>
      </c>
      <c r="F26404" t="s">
        <v>121002</v>
      </c>
      <c r="G26404">
        <v>8.0000000000000007E-7</v>
      </c>
      <c r="H26404" t="s">
        <v>15313</v>
      </c>
      <c r="I26404" t="s">
        <v>139839</v>
      </c>
      <c r="J26404" s="2" t="s">
        <v>184126</v>
      </c>
      <c r="K26404" t="s">
        <v>213380</v>
      </c>
      <c r="L26404" t="s">
        <v>228704</v>
      </c>
      <c r="M26404" t="s">
        <v>8</v>
      </c>
      <c r="N26404" t="s">
        <v>228841</v>
      </c>
      <c r="O26404" t="s">
        <v>229159</v>
      </c>
      <c r="P26404" t="s">
        <v>229159</v>
      </c>
      <c r="Q26404" t="s">
        <v>122295</v>
      </c>
      <c r="R26404" t="s">
        <v>213380</v>
      </c>
      <c r="S26404" t="s">
        <v>233773</v>
      </c>
    </row>
    <row r="26405" spans="1:19" x14ac:dyDescent="0.35">
      <c r="A26405" s="1">
        <v>33226</v>
      </c>
      <c r="B26405" t="s">
        <v>15313</v>
      </c>
      <c r="C26405" t="s">
        <v>71654</v>
      </c>
      <c r="D26405" t="s">
        <v>5</v>
      </c>
      <c r="F26405" t="s">
        <v>120852</v>
      </c>
      <c r="G26405">
        <v>5.2500000000000006E-7</v>
      </c>
      <c r="H26405" t="s">
        <v>15313</v>
      </c>
      <c r="I26405" t="s">
        <v>139839</v>
      </c>
      <c r="J26405" s="2" t="s">
        <v>184126</v>
      </c>
      <c r="K26405" t="s">
        <v>213380</v>
      </c>
      <c r="L26405" t="s">
        <v>228704</v>
      </c>
      <c r="M26405" t="s">
        <v>8</v>
      </c>
      <c r="N26405" t="s">
        <v>228841</v>
      </c>
      <c r="O26405" t="s">
        <v>229159</v>
      </c>
      <c r="P26405" t="s">
        <v>229159</v>
      </c>
      <c r="Q26405" t="s">
        <v>122295</v>
      </c>
      <c r="R26405" t="s">
        <v>213380</v>
      </c>
      <c r="S26405" t="s">
        <v>233773</v>
      </c>
    </row>
    <row r="26406" spans="1:19" x14ac:dyDescent="0.35">
      <c r="A26406" s="1">
        <v>33227</v>
      </c>
      <c r="B26406" t="s">
        <v>15314</v>
      </c>
      <c r="C26406" t="s">
        <v>71655</v>
      </c>
      <c r="D26406" t="s">
        <v>5</v>
      </c>
      <c r="F26406" t="s">
        <v>121963</v>
      </c>
      <c r="G26406">
        <v>9.500908000000001E-6</v>
      </c>
      <c r="H26406" t="s">
        <v>15314</v>
      </c>
      <c r="I26406" t="s">
        <v>139840</v>
      </c>
      <c r="J26406" s="2" t="s">
        <v>184127</v>
      </c>
      <c r="K26406" t="s">
        <v>213380</v>
      </c>
      <c r="L26406" t="s">
        <v>228705</v>
      </c>
      <c r="M26406" t="s">
        <v>8</v>
      </c>
      <c r="N26406" t="s">
        <v>228828</v>
      </c>
      <c r="O26406" t="s">
        <v>229113</v>
      </c>
      <c r="P26406" t="s">
        <v>230107</v>
      </c>
      <c r="Q26406" t="s">
        <v>120308</v>
      </c>
      <c r="R26406" t="s">
        <v>213380</v>
      </c>
      <c r="S26406" t="s">
        <v>233773</v>
      </c>
    </row>
    <row r="26407" spans="1:19" x14ac:dyDescent="0.35">
      <c r="A26407" s="1">
        <v>33228</v>
      </c>
      <c r="B26407" t="s">
        <v>15314</v>
      </c>
      <c r="C26407" t="s">
        <v>71656</v>
      </c>
      <c r="D26407" t="s">
        <v>5</v>
      </c>
      <c r="F26407" t="s">
        <v>122657</v>
      </c>
      <c r="G26407">
        <v>1.2499995E-5</v>
      </c>
      <c r="H26407" t="s">
        <v>15314</v>
      </c>
      <c r="I26407" t="s">
        <v>139840</v>
      </c>
      <c r="J26407" s="2" t="s">
        <v>184127</v>
      </c>
      <c r="K26407" t="s">
        <v>213380</v>
      </c>
      <c r="L26407" t="s">
        <v>228705</v>
      </c>
      <c r="M26407" t="s">
        <v>8</v>
      </c>
      <c r="N26407" t="s">
        <v>228828</v>
      </c>
      <c r="O26407" t="s">
        <v>229113</v>
      </c>
      <c r="P26407" t="s">
        <v>230107</v>
      </c>
      <c r="Q26407" t="s">
        <v>120308</v>
      </c>
      <c r="R26407" t="s">
        <v>213380</v>
      </c>
      <c r="S26407" t="s">
        <v>233773</v>
      </c>
    </row>
    <row r="26408" spans="1:19" x14ac:dyDescent="0.35">
      <c r="A26408" s="1">
        <v>33229</v>
      </c>
      <c r="B26408" t="s">
        <v>15314</v>
      </c>
      <c r="C26408" t="s">
        <v>71657</v>
      </c>
      <c r="D26408" t="s">
        <v>5</v>
      </c>
      <c r="F26408" t="s">
        <v>122790</v>
      </c>
      <c r="G26408">
        <v>1.0000000000000001E-5</v>
      </c>
      <c r="H26408" t="s">
        <v>15314</v>
      </c>
      <c r="I26408" t="s">
        <v>139840</v>
      </c>
      <c r="J26408" s="2" t="s">
        <v>184127</v>
      </c>
      <c r="K26408" t="s">
        <v>213380</v>
      </c>
      <c r="L26408" t="s">
        <v>228705</v>
      </c>
      <c r="M26408" t="s">
        <v>8</v>
      </c>
      <c r="N26408" t="s">
        <v>228828</v>
      </c>
      <c r="O26408" t="s">
        <v>229113</v>
      </c>
      <c r="P26408" t="s">
        <v>230107</v>
      </c>
      <c r="Q26408" t="s">
        <v>120308</v>
      </c>
      <c r="R26408" t="s">
        <v>213380</v>
      </c>
      <c r="S26408" t="s">
        <v>233773</v>
      </c>
    </row>
    <row r="26409" spans="1:19" x14ac:dyDescent="0.35">
      <c r="A26409" s="1">
        <v>33231</v>
      </c>
      <c r="B26409" t="s">
        <v>15314</v>
      </c>
      <c r="C26409" t="s">
        <v>71658</v>
      </c>
      <c r="D26409" t="s">
        <v>5</v>
      </c>
      <c r="F26409" t="s">
        <v>121434</v>
      </c>
      <c r="G26409">
        <v>9.9999999999999995E-7</v>
      </c>
      <c r="H26409" t="s">
        <v>15314</v>
      </c>
      <c r="I26409" t="s">
        <v>139840</v>
      </c>
      <c r="J26409" s="2" t="s">
        <v>184127</v>
      </c>
      <c r="K26409" t="s">
        <v>213380</v>
      </c>
      <c r="L26409" t="s">
        <v>228705</v>
      </c>
      <c r="M26409" t="s">
        <v>8</v>
      </c>
      <c r="N26409" t="s">
        <v>228828</v>
      </c>
      <c r="O26409" t="s">
        <v>229113</v>
      </c>
      <c r="P26409" t="s">
        <v>230107</v>
      </c>
      <c r="Q26409" t="s">
        <v>120308</v>
      </c>
      <c r="R26409" t="s">
        <v>213380</v>
      </c>
      <c r="S26409" t="s">
        <v>233773</v>
      </c>
    </row>
    <row r="26410" spans="1:19" x14ac:dyDescent="0.35">
      <c r="A26410" s="1">
        <v>33232</v>
      </c>
      <c r="B26410" t="s">
        <v>15315</v>
      </c>
      <c r="C26410" t="s">
        <v>71659</v>
      </c>
      <c r="D26410" t="s">
        <v>5</v>
      </c>
      <c r="E26410" t="s">
        <v>119955</v>
      </c>
      <c r="F26410" t="s">
        <v>121939</v>
      </c>
      <c r="G26410">
        <v>4.6999999999999999E-6</v>
      </c>
      <c r="H26410" t="s">
        <v>15315</v>
      </c>
      <c r="I26410" t="s">
        <v>139841</v>
      </c>
      <c r="J26410" s="2" t="s">
        <v>184128</v>
      </c>
      <c r="K26410" t="s">
        <v>213380</v>
      </c>
      <c r="L26410" t="s">
        <v>228704</v>
      </c>
      <c r="M26410" t="s">
        <v>8</v>
      </c>
      <c r="N26410" t="s">
        <v>228828</v>
      </c>
      <c r="O26410" t="s">
        <v>229113</v>
      </c>
      <c r="P26410" t="s">
        <v>231517</v>
      </c>
      <c r="R26410" t="s">
        <v>213380</v>
      </c>
      <c r="S26410" t="s">
        <v>233773</v>
      </c>
    </row>
    <row r="26411" spans="1:19" x14ac:dyDescent="0.35">
      <c r="A26411" s="1">
        <v>33233</v>
      </c>
      <c r="B26411" t="s">
        <v>15316</v>
      </c>
      <c r="C26411" t="s">
        <v>71660</v>
      </c>
      <c r="D26411" t="s">
        <v>5</v>
      </c>
      <c r="F26411" t="s">
        <v>121582</v>
      </c>
      <c r="G26411">
        <v>3.4232679999999999E-6</v>
      </c>
      <c r="H26411" t="s">
        <v>15316</v>
      </c>
      <c r="I26411" t="s">
        <v>139842</v>
      </c>
      <c r="J26411" s="2" t="s">
        <v>184129</v>
      </c>
      <c r="K26411" t="s">
        <v>213380</v>
      </c>
      <c r="L26411" t="s">
        <v>228704</v>
      </c>
      <c r="M26411" t="s">
        <v>228740</v>
      </c>
      <c r="N26411" t="s">
        <v>228891</v>
      </c>
      <c r="O26411" t="s">
        <v>229241</v>
      </c>
      <c r="P26411" t="s">
        <v>229241</v>
      </c>
      <c r="Q26411" t="s">
        <v>120062</v>
      </c>
      <c r="R26411" t="s">
        <v>213380</v>
      </c>
      <c r="S26411" t="s">
        <v>233773</v>
      </c>
    </row>
    <row r="26412" spans="1:19" x14ac:dyDescent="0.35">
      <c r="A26412" s="1">
        <v>33234</v>
      </c>
      <c r="B26412" t="s">
        <v>15316</v>
      </c>
      <c r="C26412" t="s">
        <v>71661</v>
      </c>
      <c r="D26412" t="s">
        <v>4</v>
      </c>
      <c r="F26412" t="s">
        <v>122617</v>
      </c>
      <c r="G26412">
        <v>7.7195999999999993E-7</v>
      </c>
      <c r="H26412" t="s">
        <v>15316</v>
      </c>
      <c r="I26412" t="s">
        <v>139842</v>
      </c>
      <c r="J26412" s="2" t="s">
        <v>184129</v>
      </c>
      <c r="K26412" t="s">
        <v>213380</v>
      </c>
      <c r="L26412" t="s">
        <v>228704</v>
      </c>
      <c r="M26412" t="s">
        <v>228740</v>
      </c>
      <c r="N26412" t="s">
        <v>228891</v>
      </c>
      <c r="O26412" t="s">
        <v>229241</v>
      </c>
      <c r="P26412" t="s">
        <v>229241</v>
      </c>
      <c r="Q26412" t="s">
        <v>120062</v>
      </c>
      <c r="R26412" t="s">
        <v>213380</v>
      </c>
      <c r="S26412" t="s">
        <v>233773</v>
      </c>
    </row>
    <row r="26413" spans="1:19" x14ac:dyDescent="0.35">
      <c r="A26413" s="1">
        <v>33237</v>
      </c>
      <c r="B26413" t="s">
        <v>15317</v>
      </c>
      <c r="C26413" t="s">
        <v>71662</v>
      </c>
      <c r="D26413" t="s">
        <v>3</v>
      </c>
      <c r="F26413" t="s">
        <v>120262</v>
      </c>
      <c r="G26413">
        <v>1E-4</v>
      </c>
      <c r="H26413" t="s">
        <v>15317</v>
      </c>
      <c r="I26413" t="s">
        <v>139843</v>
      </c>
      <c r="K26413" t="s">
        <v>213499</v>
      </c>
      <c r="L26413" t="s">
        <v>228704</v>
      </c>
      <c r="M26413" t="s">
        <v>8</v>
      </c>
      <c r="N26413" t="s">
        <v>228828</v>
      </c>
      <c r="O26413" t="s">
        <v>229108</v>
      </c>
      <c r="P26413" t="s">
        <v>230150</v>
      </c>
      <c r="R26413" t="s">
        <v>213380</v>
      </c>
      <c r="S26413" t="s">
        <v>233773</v>
      </c>
    </row>
    <row r="26414" spans="1:19" x14ac:dyDescent="0.35">
      <c r="A26414" s="1">
        <v>33238</v>
      </c>
      <c r="B26414" t="s">
        <v>15318</v>
      </c>
      <c r="C26414" t="s">
        <v>71663</v>
      </c>
      <c r="D26414" t="s">
        <v>4</v>
      </c>
      <c r="F26414" t="s">
        <v>123297</v>
      </c>
      <c r="G26414">
        <v>5.2E-7</v>
      </c>
      <c r="H26414" t="s">
        <v>15318</v>
      </c>
      <c r="I26414" t="s">
        <v>139844</v>
      </c>
      <c r="J26414" s="2" t="s">
        <v>184130</v>
      </c>
      <c r="K26414" t="s">
        <v>213380</v>
      </c>
      <c r="L26414" t="s">
        <v>228704</v>
      </c>
      <c r="M26414" t="s">
        <v>8</v>
      </c>
      <c r="N26414" t="s">
        <v>228840</v>
      </c>
      <c r="O26414" t="s">
        <v>229122</v>
      </c>
      <c r="P26414" t="s">
        <v>229547</v>
      </c>
      <c r="Q26414" t="s">
        <v>121507</v>
      </c>
      <c r="R26414" t="s">
        <v>213380</v>
      </c>
      <c r="S26414" t="s">
        <v>233773</v>
      </c>
    </row>
    <row r="26415" spans="1:19" x14ac:dyDescent="0.35">
      <c r="A26415" s="1">
        <v>33240</v>
      </c>
      <c r="B26415" t="s">
        <v>15318</v>
      </c>
      <c r="C26415" t="s">
        <v>71664</v>
      </c>
      <c r="D26415" t="s">
        <v>5</v>
      </c>
      <c r="F26415" t="s">
        <v>122202</v>
      </c>
      <c r="G26415">
        <v>1.5718989999999999E-6</v>
      </c>
      <c r="H26415" t="s">
        <v>15318</v>
      </c>
      <c r="I26415" t="s">
        <v>139844</v>
      </c>
      <c r="J26415" s="2" t="s">
        <v>184130</v>
      </c>
      <c r="K26415" t="s">
        <v>213380</v>
      </c>
      <c r="L26415" t="s">
        <v>228704</v>
      </c>
      <c r="M26415" t="s">
        <v>8</v>
      </c>
      <c r="N26415" t="s">
        <v>228840</v>
      </c>
      <c r="O26415" t="s">
        <v>229122</v>
      </c>
      <c r="P26415" t="s">
        <v>229547</v>
      </c>
      <c r="Q26415" t="s">
        <v>121507</v>
      </c>
      <c r="R26415" t="s">
        <v>213380</v>
      </c>
      <c r="S26415" t="s">
        <v>233773</v>
      </c>
    </row>
    <row r="26416" spans="1:19" x14ac:dyDescent="0.35">
      <c r="A26416" s="1">
        <v>33241</v>
      </c>
      <c r="B26416" t="s">
        <v>15319</v>
      </c>
      <c r="C26416" t="s">
        <v>71665</v>
      </c>
      <c r="D26416" t="s">
        <v>5</v>
      </c>
      <c r="F26416" t="s">
        <v>122890</v>
      </c>
      <c r="G26416">
        <v>5.5000000000000003E-8</v>
      </c>
      <c r="H26416" t="s">
        <v>15319</v>
      </c>
      <c r="I26416" t="s">
        <v>139845</v>
      </c>
      <c r="J26416" s="2" t="s">
        <v>184131</v>
      </c>
      <c r="K26416" t="s">
        <v>213380</v>
      </c>
      <c r="L26416" t="s">
        <v>228704</v>
      </c>
      <c r="M26416" t="s">
        <v>8</v>
      </c>
      <c r="N26416" t="s">
        <v>228881</v>
      </c>
      <c r="O26416" t="s">
        <v>229201</v>
      </c>
      <c r="P26416" t="s">
        <v>231144</v>
      </c>
      <c r="Q26416" t="s">
        <v>120216</v>
      </c>
      <c r="R26416" t="s">
        <v>213380</v>
      </c>
      <c r="S26416" t="s">
        <v>233773</v>
      </c>
    </row>
    <row r="26417" spans="1:19" x14ac:dyDescent="0.35">
      <c r="A26417" s="1">
        <v>33242</v>
      </c>
      <c r="B26417" t="s">
        <v>15320</v>
      </c>
      <c r="C26417" t="s">
        <v>71666</v>
      </c>
      <c r="D26417" t="s">
        <v>4</v>
      </c>
      <c r="F26417" t="s">
        <v>120301</v>
      </c>
      <c r="G26417">
        <v>3.4999999999999998E-7</v>
      </c>
      <c r="H26417" t="s">
        <v>15320</v>
      </c>
      <c r="I26417" t="s">
        <v>139846</v>
      </c>
      <c r="J26417" s="2" t="s">
        <v>184132</v>
      </c>
      <c r="K26417" t="s">
        <v>213380</v>
      </c>
      <c r="L26417" t="s">
        <v>228704</v>
      </c>
      <c r="M26417" t="s">
        <v>15</v>
      </c>
      <c r="N26417" t="s">
        <v>228989</v>
      </c>
      <c r="O26417" t="s">
        <v>229252</v>
      </c>
      <c r="P26417" t="s">
        <v>231594</v>
      </c>
      <c r="Q26417" t="s">
        <v>120060</v>
      </c>
      <c r="R26417" t="s">
        <v>213380</v>
      </c>
      <c r="S26417" t="s">
        <v>233773</v>
      </c>
    </row>
    <row r="26418" spans="1:19" x14ac:dyDescent="0.35">
      <c r="A26418" s="1">
        <v>33245</v>
      </c>
      <c r="B26418" t="s">
        <v>15321</v>
      </c>
      <c r="C26418" t="s">
        <v>71667</v>
      </c>
      <c r="D26418" t="s">
        <v>4</v>
      </c>
      <c r="F26418" t="s">
        <v>120027</v>
      </c>
      <c r="G26418">
        <v>4.9999999999999998E-7</v>
      </c>
      <c r="H26418" t="s">
        <v>15321</v>
      </c>
      <c r="I26418" t="s">
        <v>139847</v>
      </c>
      <c r="J26418" s="2" t="s">
        <v>184133</v>
      </c>
      <c r="K26418" t="s">
        <v>213500</v>
      </c>
      <c r="L26418" t="s">
        <v>228704</v>
      </c>
      <c r="M26418" t="s">
        <v>8</v>
      </c>
      <c r="N26418" t="s">
        <v>228892</v>
      </c>
      <c r="O26418" t="s">
        <v>229199</v>
      </c>
      <c r="P26418" t="s">
        <v>229199</v>
      </c>
      <c r="Q26418" t="s">
        <v>121172</v>
      </c>
      <c r="R26418" t="s">
        <v>213380</v>
      </c>
      <c r="S26418" t="s">
        <v>233773</v>
      </c>
    </row>
    <row r="26419" spans="1:19" x14ac:dyDescent="0.35">
      <c r="A26419" s="1">
        <v>33246</v>
      </c>
      <c r="B26419" t="s">
        <v>15322</v>
      </c>
      <c r="C26419" t="s">
        <v>71668</v>
      </c>
      <c r="D26419" t="s">
        <v>4</v>
      </c>
      <c r="F26419" t="s">
        <v>120406</v>
      </c>
      <c r="G26419">
        <v>9.9999999999999995E-8</v>
      </c>
      <c r="H26419" t="s">
        <v>15322</v>
      </c>
      <c r="I26419" t="s">
        <v>139848</v>
      </c>
      <c r="J26419" s="2" t="s">
        <v>184134</v>
      </c>
      <c r="K26419" t="s">
        <v>213501</v>
      </c>
      <c r="L26419" t="s">
        <v>228704</v>
      </c>
      <c r="M26419" t="s">
        <v>11</v>
      </c>
      <c r="N26419" t="s">
        <v>228826</v>
      </c>
      <c r="O26419" t="s">
        <v>229364</v>
      </c>
      <c r="P26419" t="s">
        <v>229364</v>
      </c>
      <c r="Q26419" t="s">
        <v>120056</v>
      </c>
      <c r="R26419" t="s">
        <v>213380</v>
      </c>
      <c r="S26419" t="s">
        <v>233773</v>
      </c>
    </row>
    <row r="26420" spans="1:19" x14ac:dyDescent="0.35">
      <c r="A26420" s="1">
        <v>33247</v>
      </c>
      <c r="B26420" t="s">
        <v>15323</v>
      </c>
      <c r="C26420" t="s">
        <v>71669</v>
      </c>
      <c r="D26420" t="s">
        <v>5</v>
      </c>
      <c r="F26420" t="s">
        <v>122482</v>
      </c>
      <c r="G26420">
        <v>4.7849999999999999E-6</v>
      </c>
      <c r="H26420" t="s">
        <v>15323</v>
      </c>
      <c r="I26420" t="s">
        <v>139849</v>
      </c>
      <c r="J26420" s="2" t="s">
        <v>184135</v>
      </c>
      <c r="K26420" t="s">
        <v>213380</v>
      </c>
      <c r="L26420" t="s">
        <v>228706</v>
      </c>
      <c r="M26420" t="s">
        <v>8</v>
      </c>
      <c r="N26420" t="s">
        <v>228867</v>
      </c>
      <c r="O26420" t="s">
        <v>229163</v>
      </c>
      <c r="P26420" t="s">
        <v>230114</v>
      </c>
      <c r="Q26420" t="s">
        <v>121230</v>
      </c>
      <c r="R26420" t="s">
        <v>213380</v>
      </c>
      <c r="S26420" t="s">
        <v>233773</v>
      </c>
    </row>
    <row r="26421" spans="1:19" x14ac:dyDescent="0.35">
      <c r="A26421" s="1">
        <v>33250</v>
      </c>
      <c r="B26421" t="s">
        <v>15323</v>
      </c>
      <c r="C26421" t="s">
        <v>71670</v>
      </c>
      <c r="D26421" t="s">
        <v>5</v>
      </c>
      <c r="E26421" t="s">
        <v>119958</v>
      </c>
      <c r="F26421" t="s">
        <v>122020</v>
      </c>
      <c r="G26421">
        <v>1.5999999999999999E-5</v>
      </c>
      <c r="H26421" t="s">
        <v>15323</v>
      </c>
      <c r="I26421" t="s">
        <v>139849</v>
      </c>
      <c r="J26421" s="2" t="s">
        <v>184135</v>
      </c>
      <c r="K26421" t="s">
        <v>213380</v>
      </c>
      <c r="L26421" t="s">
        <v>228706</v>
      </c>
      <c r="M26421" t="s">
        <v>8</v>
      </c>
      <c r="N26421" t="s">
        <v>228867</v>
      </c>
      <c r="O26421" t="s">
        <v>229163</v>
      </c>
      <c r="P26421" t="s">
        <v>230114</v>
      </c>
      <c r="Q26421" t="s">
        <v>121230</v>
      </c>
      <c r="R26421" t="s">
        <v>213380</v>
      </c>
      <c r="S26421" t="s">
        <v>233773</v>
      </c>
    </row>
    <row r="26422" spans="1:19" x14ac:dyDescent="0.35">
      <c r="A26422" s="1">
        <v>33251</v>
      </c>
      <c r="B26422" t="s">
        <v>15323</v>
      </c>
      <c r="C26422" t="s">
        <v>71671</v>
      </c>
      <c r="D26422" t="s">
        <v>5</v>
      </c>
      <c r="F26422" t="s">
        <v>122916</v>
      </c>
      <c r="G26422">
        <v>6.7358260000000002E-6</v>
      </c>
      <c r="H26422" t="s">
        <v>15323</v>
      </c>
      <c r="I26422" t="s">
        <v>139849</v>
      </c>
      <c r="J26422" s="2" t="s">
        <v>184135</v>
      </c>
      <c r="K26422" t="s">
        <v>213380</v>
      </c>
      <c r="L26422" t="s">
        <v>228706</v>
      </c>
      <c r="M26422" t="s">
        <v>8</v>
      </c>
      <c r="N26422" t="s">
        <v>228867</v>
      </c>
      <c r="O26422" t="s">
        <v>229163</v>
      </c>
      <c r="P26422" t="s">
        <v>230114</v>
      </c>
      <c r="Q26422" t="s">
        <v>121230</v>
      </c>
      <c r="R26422" t="s">
        <v>213380</v>
      </c>
      <c r="S26422" t="s">
        <v>233773</v>
      </c>
    </row>
    <row r="26423" spans="1:19" x14ac:dyDescent="0.35">
      <c r="A26423" s="1">
        <v>33253</v>
      </c>
      <c r="B26423" t="s">
        <v>15324</v>
      </c>
      <c r="C26423" t="s">
        <v>71672</v>
      </c>
      <c r="D26423" t="s">
        <v>5</v>
      </c>
      <c r="F26423" t="s">
        <v>120288</v>
      </c>
      <c r="G26423">
        <v>2.0000000000000002E-5</v>
      </c>
      <c r="H26423" t="s">
        <v>15324</v>
      </c>
      <c r="I26423" t="s">
        <v>139850</v>
      </c>
      <c r="J26423" s="2" t="s">
        <v>184136</v>
      </c>
      <c r="K26423" t="s">
        <v>213380</v>
      </c>
      <c r="L26423" t="s">
        <v>228704</v>
      </c>
      <c r="M26423" t="s">
        <v>8</v>
      </c>
      <c r="N26423" t="s">
        <v>228852</v>
      </c>
      <c r="O26423" t="s">
        <v>229140</v>
      </c>
      <c r="P26423" t="s">
        <v>229140</v>
      </c>
      <c r="Q26423" t="s">
        <v>122295</v>
      </c>
      <c r="R26423" t="s">
        <v>213380</v>
      </c>
      <c r="S26423" t="s">
        <v>233773</v>
      </c>
    </row>
    <row r="26424" spans="1:19" x14ac:dyDescent="0.35">
      <c r="A26424" s="1">
        <v>33254</v>
      </c>
      <c r="B26424" t="s">
        <v>15324</v>
      </c>
      <c r="C26424" t="s">
        <v>71673</v>
      </c>
      <c r="D26424" t="s">
        <v>5</v>
      </c>
      <c r="F26424" t="s">
        <v>119976</v>
      </c>
      <c r="G26424">
        <v>2.1087249999999999E-6</v>
      </c>
      <c r="H26424" t="s">
        <v>15324</v>
      </c>
      <c r="I26424" t="s">
        <v>139850</v>
      </c>
      <c r="J26424" s="2" t="s">
        <v>184136</v>
      </c>
      <c r="K26424" t="s">
        <v>213380</v>
      </c>
      <c r="L26424" t="s">
        <v>228704</v>
      </c>
      <c r="M26424" t="s">
        <v>8</v>
      </c>
      <c r="N26424" t="s">
        <v>228852</v>
      </c>
      <c r="O26424" t="s">
        <v>229140</v>
      </c>
      <c r="P26424" t="s">
        <v>229140</v>
      </c>
      <c r="Q26424" t="s">
        <v>122295</v>
      </c>
      <c r="R26424" t="s">
        <v>213380</v>
      </c>
      <c r="S26424" t="s">
        <v>233773</v>
      </c>
    </row>
    <row r="26425" spans="1:19" x14ac:dyDescent="0.35">
      <c r="A26425" s="1">
        <v>33255</v>
      </c>
      <c r="B26425" t="s">
        <v>15325</v>
      </c>
      <c r="C26425" t="s">
        <v>71674</v>
      </c>
      <c r="D26425" t="s">
        <v>5</v>
      </c>
      <c r="E26425" t="s">
        <v>119956</v>
      </c>
      <c r="F26425" t="s">
        <v>123570</v>
      </c>
      <c r="G26425">
        <v>6.4999999999999996E-6</v>
      </c>
      <c r="H26425" t="s">
        <v>15325</v>
      </c>
      <c r="I26425" t="s">
        <v>139851</v>
      </c>
      <c r="J26425" s="2" t="s">
        <v>184137</v>
      </c>
      <c r="K26425" t="s">
        <v>213380</v>
      </c>
      <c r="L26425" t="s">
        <v>228706</v>
      </c>
      <c r="M26425" t="s">
        <v>8</v>
      </c>
      <c r="N26425" t="s">
        <v>228828</v>
      </c>
      <c r="O26425" t="s">
        <v>229113</v>
      </c>
      <c r="P26425" t="s">
        <v>230103</v>
      </c>
      <c r="R26425" t="s">
        <v>213380</v>
      </c>
      <c r="S26425" t="s">
        <v>233773</v>
      </c>
    </row>
    <row r="26426" spans="1:19" x14ac:dyDescent="0.35">
      <c r="A26426" s="1">
        <v>33256</v>
      </c>
      <c r="B26426" t="s">
        <v>15326</v>
      </c>
      <c r="C26426" t="s">
        <v>71675</v>
      </c>
      <c r="D26426" t="s">
        <v>4</v>
      </c>
      <c r="F26426" t="s">
        <v>120347</v>
      </c>
      <c r="G26426">
        <v>1.1000000000000001E-6</v>
      </c>
      <c r="H26426" t="s">
        <v>15326</v>
      </c>
      <c r="I26426" t="s">
        <v>139852</v>
      </c>
      <c r="J26426" s="2" t="s">
        <v>184138</v>
      </c>
      <c r="K26426" t="s">
        <v>213502</v>
      </c>
      <c r="L26426" t="s">
        <v>228704</v>
      </c>
      <c r="M26426" t="s">
        <v>8</v>
      </c>
      <c r="N26426" t="s">
        <v>228881</v>
      </c>
      <c r="O26426" t="s">
        <v>229251</v>
      </c>
      <c r="P26426" t="s">
        <v>229251</v>
      </c>
      <c r="Q26426" t="s">
        <v>120056</v>
      </c>
      <c r="R26426" t="s">
        <v>213380</v>
      </c>
      <c r="S26426" t="s">
        <v>233773</v>
      </c>
    </row>
    <row r="26427" spans="1:19" x14ac:dyDescent="0.35">
      <c r="A26427" s="1">
        <v>33257</v>
      </c>
      <c r="B26427" t="s">
        <v>15326</v>
      </c>
      <c r="C26427" t="s">
        <v>71676</v>
      </c>
      <c r="D26427" t="s">
        <v>5</v>
      </c>
      <c r="E26427" t="s">
        <v>119955</v>
      </c>
      <c r="F26427" t="s">
        <v>120478</v>
      </c>
      <c r="G26427">
        <v>1.3230000000000001E-6</v>
      </c>
      <c r="H26427" t="s">
        <v>15326</v>
      </c>
      <c r="I26427" t="s">
        <v>139852</v>
      </c>
      <c r="J26427" s="2" t="s">
        <v>184138</v>
      </c>
      <c r="K26427" t="s">
        <v>213502</v>
      </c>
      <c r="L26427" t="s">
        <v>228704</v>
      </c>
      <c r="M26427" t="s">
        <v>8</v>
      </c>
      <c r="N26427" t="s">
        <v>228881</v>
      </c>
      <c r="O26427" t="s">
        <v>229251</v>
      </c>
      <c r="P26427" t="s">
        <v>229251</v>
      </c>
      <c r="Q26427" t="s">
        <v>120056</v>
      </c>
      <c r="R26427" t="s">
        <v>213380</v>
      </c>
      <c r="S26427" t="s">
        <v>233773</v>
      </c>
    </row>
    <row r="26428" spans="1:19" x14ac:dyDescent="0.35">
      <c r="A26428" s="1">
        <v>33258</v>
      </c>
      <c r="B26428" t="s">
        <v>15327</v>
      </c>
      <c r="C26428" t="s">
        <v>71677</v>
      </c>
      <c r="D26428" t="s">
        <v>5</v>
      </c>
      <c r="E26428" t="s">
        <v>119956</v>
      </c>
      <c r="F26428" t="s">
        <v>123263</v>
      </c>
      <c r="G26428">
        <v>7.85E-7</v>
      </c>
      <c r="H26428" t="s">
        <v>15327</v>
      </c>
      <c r="I26428" t="s">
        <v>139853</v>
      </c>
      <c r="J26428" s="2" t="s">
        <v>184139</v>
      </c>
      <c r="K26428" t="s">
        <v>213501</v>
      </c>
      <c r="L26428" t="s">
        <v>228704</v>
      </c>
      <c r="M26428" t="s">
        <v>228717</v>
      </c>
      <c r="N26428" t="s">
        <v>228913</v>
      </c>
      <c r="O26428" t="s">
        <v>229566</v>
      </c>
      <c r="P26428" t="s">
        <v>229566</v>
      </c>
      <c r="Q26428" t="s">
        <v>122295</v>
      </c>
      <c r="R26428" t="s">
        <v>213380</v>
      </c>
      <c r="S26428" t="s">
        <v>233773</v>
      </c>
    </row>
    <row r="26429" spans="1:19" x14ac:dyDescent="0.35">
      <c r="A26429" s="1">
        <v>33259</v>
      </c>
      <c r="B26429" t="s">
        <v>15328</v>
      </c>
      <c r="C26429" t="s">
        <v>71678</v>
      </c>
      <c r="D26429" t="s">
        <v>5</v>
      </c>
      <c r="F26429" t="s">
        <v>120476</v>
      </c>
      <c r="G26429">
        <v>7.9999999999999996E-6</v>
      </c>
      <c r="H26429" t="s">
        <v>15328</v>
      </c>
      <c r="I26429" t="s">
        <v>139854</v>
      </c>
      <c r="J26429" s="2" t="s">
        <v>184140</v>
      </c>
      <c r="K26429" t="s">
        <v>213380</v>
      </c>
      <c r="L26429" t="s">
        <v>228704</v>
      </c>
      <c r="M26429" t="s">
        <v>8</v>
      </c>
      <c r="N26429" t="s">
        <v>228848</v>
      </c>
      <c r="O26429" t="s">
        <v>229610</v>
      </c>
      <c r="P26429" t="s">
        <v>229827</v>
      </c>
      <c r="Q26429" t="s">
        <v>120679</v>
      </c>
      <c r="R26429" t="s">
        <v>213380</v>
      </c>
      <c r="S26429" t="s">
        <v>233773</v>
      </c>
    </row>
    <row r="26430" spans="1:19" x14ac:dyDescent="0.35">
      <c r="A26430" s="1">
        <v>33260</v>
      </c>
      <c r="B26430" t="s">
        <v>15328</v>
      </c>
      <c r="C26430" t="s">
        <v>71679</v>
      </c>
      <c r="D26430" t="s">
        <v>5</v>
      </c>
      <c r="F26430" t="s">
        <v>120934</v>
      </c>
      <c r="G26430">
        <v>5.0000000000000004E-6</v>
      </c>
      <c r="H26430" t="s">
        <v>15328</v>
      </c>
      <c r="I26430" t="s">
        <v>139854</v>
      </c>
      <c r="J26430" s="2" t="s">
        <v>184140</v>
      </c>
      <c r="K26430" t="s">
        <v>213380</v>
      </c>
      <c r="L26430" t="s">
        <v>228704</v>
      </c>
      <c r="M26430" t="s">
        <v>8</v>
      </c>
      <c r="N26430" t="s">
        <v>228848</v>
      </c>
      <c r="O26430" t="s">
        <v>229610</v>
      </c>
      <c r="P26430" t="s">
        <v>229827</v>
      </c>
      <c r="Q26430" t="s">
        <v>120679</v>
      </c>
      <c r="R26430" t="s">
        <v>213380</v>
      </c>
      <c r="S26430" t="s">
        <v>233773</v>
      </c>
    </row>
    <row r="26431" spans="1:19" x14ac:dyDescent="0.35">
      <c r="A26431" s="1">
        <v>33261</v>
      </c>
      <c r="B26431" t="s">
        <v>15328</v>
      </c>
      <c r="C26431" t="s">
        <v>71680</v>
      </c>
      <c r="D26431" t="s">
        <v>5</v>
      </c>
      <c r="F26431" t="s">
        <v>121536</v>
      </c>
      <c r="G26431">
        <v>3.9999940000000001E-6</v>
      </c>
      <c r="H26431" t="s">
        <v>15328</v>
      </c>
      <c r="I26431" t="s">
        <v>139854</v>
      </c>
      <c r="J26431" s="2" t="s">
        <v>184140</v>
      </c>
      <c r="K26431" t="s">
        <v>213380</v>
      </c>
      <c r="L26431" t="s">
        <v>228704</v>
      </c>
      <c r="M26431" t="s">
        <v>8</v>
      </c>
      <c r="N26431" t="s">
        <v>228848</v>
      </c>
      <c r="O26431" t="s">
        <v>229610</v>
      </c>
      <c r="P26431" t="s">
        <v>229827</v>
      </c>
      <c r="Q26431" t="s">
        <v>120679</v>
      </c>
      <c r="R26431" t="s">
        <v>213380</v>
      </c>
      <c r="S26431" t="s">
        <v>233773</v>
      </c>
    </row>
    <row r="26432" spans="1:19" x14ac:dyDescent="0.35">
      <c r="A26432" s="1">
        <v>33262</v>
      </c>
      <c r="B26432" t="s">
        <v>15328</v>
      </c>
      <c r="C26432" t="s">
        <v>71681</v>
      </c>
      <c r="D26432" t="s">
        <v>5</v>
      </c>
      <c r="F26432" t="s">
        <v>121881</v>
      </c>
      <c r="G26432">
        <v>6.2999999999999998E-6</v>
      </c>
      <c r="H26432" t="s">
        <v>15328</v>
      </c>
      <c r="I26432" t="s">
        <v>139854</v>
      </c>
      <c r="J26432" s="2" t="s">
        <v>184140</v>
      </c>
      <c r="K26432" t="s">
        <v>213380</v>
      </c>
      <c r="L26432" t="s">
        <v>228704</v>
      </c>
      <c r="M26432" t="s">
        <v>8</v>
      </c>
      <c r="N26432" t="s">
        <v>228848</v>
      </c>
      <c r="O26432" t="s">
        <v>229610</v>
      </c>
      <c r="P26432" t="s">
        <v>229827</v>
      </c>
      <c r="Q26432" t="s">
        <v>120679</v>
      </c>
      <c r="R26432" t="s">
        <v>213380</v>
      </c>
      <c r="S26432" t="s">
        <v>233773</v>
      </c>
    </row>
    <row r="26433" spans="1:19" x14ac:dyDescent="0.35">
      <c r="A26433" s="1">
        <v>33263</v>
      </c>
      <c r="B26433" t="s">
        <v>15328</v>
      </c>
      <c r="C26433" t="s">
        <v>71682</v>
      </c>
      <c r="D26433" t="s">
        <v>5</v>
      </c>
      <c r="F26433" t="s">
        <v>120815</v>
      </c>
      <c r="G26433">
        <v>1.1E-5</v>
      </c>
      <c r="H26433" t="s">
        <v>15328</v>
      </c>
      <c r="I26433" t="s">
        <v>139854</v>
      </c>
      <c r="J26433" s="2" t="s">
        <v>184140</v>
      </c>
      <c r="K26433" t="s">
        <v>213380</v>
      </c>
      <c r="L26433" t="s">
        <v>228704</v>
      </c>
      <c r="M26433" t="s">
        <v>8</v>
      </c>
      <c r="N26433" t="s">
        <v>228848</v>
      </c>
      <c r="O26433" t="s">
        <v>229610</v>
      </c>
      <c r="P26433" t="s">
        <v>229827</v>
      </c>
      <c r="Q26433" t="s">
        <v>120679</v>
      </c>
      <c r="R26433" t="s">
        <v>213380</v>
      </c>
      <c r="S26433" t="s">
        <v>233773</v>
      </c>
    </row>
    <row r="26434" spans="1:19" x14ac:dyDescent="0.35">
      <c r="A26434" s="1">
        <v>33264</v>
      </c>
      <c r="B26434" t="s">
        <v>15329</v>
      </c>
      <c r="C26434" t="s">
        <v>71683</v>
      </c>
      <c r="D26434" t="s">
        <v>5</v>
      </c>
      <c r="E26434" t="s">
        <v>119955</v>
      </c>
      <c r="F26434" t="s">
        <v>120148</v>
      </c>
      <c r="G26434">
        <v>5.5000000000000002E-5</v>
      </c>
      <c r="H26434" t="s">
        <v>15329</v>
      </c>
      <c r="I26434" t="s">
        <v>139855</v>
      </c>
      <c r="J26434" s="2" t="s">
        <v>184141</v>
      </c>
      <c r="K26434" t="s">
        <v>213386</v>
      </c>
      <c r="L26434" t="s">
        <v>228704</v>
      </c>
      <c r="M26434" t="s">
        <v>8</v>
      </c>
      <c r="N26434" t="s">
        <v>228848</v>
      </c>
      <c r="O26434" t="s">
        <v>229133</v>
      </c>
      <c r="P26434" t="s">
        <v>230112</v>
      </c>
      <c r="R26434" t="s">
        <v>213380</v>
      </c>
      <c r="S26434" t="s">
        <v>233773</v>
      </c>
    </row>
    <row r="26435" spans="1:19" x14ac:dyDescent="0.35">
      <c r="A26435" s="1">
        <v>33265</v>
      </c>
      <c r="B26435" t="s">
        <v>15330</v>
      </c>
      <c r="C26435" t="s">
        <v>71684</v>
      </c>
      <c r="D26435" t="s">
        <v>5</v>
      </c>
      <c r="F26435" t="s">
        <v>120554</v>
      </c>
      <c r="G26435">
        <v>5.0556684E-5</v>
      </c>
      <c r="H26435" t="s">
        <v>15330</v>
      </c>
      <c r="I26435" t="s">
        <v>139856</v>
      </c>
      <c r="J26435" s="2" t="s">
        <v>184142</v>
      </c>
      <c r="K26435" t="s">
        <v>213380</v>
      </c>
      <c r="L26435" t="s">
        <v>228705</v>
      </c>
      <c r="M26435" t="s">
        <v>8</v>
      </c>
      <c r="N26435" t="s">
        <v>228828</v>
      </c>
      <c r="O26435" t="s">
        <v>229113</v>
      </c>
      <c r="P26435" t="s">
        <v>230137</v>
      </c>
      <c r="Q26435" t="s">
        <v>121322</v>
      </c>
      <c r="R26435" t="s">
        <v>213380</v>
      </c>
      <c r="S26435" t="s">
        <v>233773</v>
      </c>
    </row>
    <row r="26436" spans="1:19" x14ac:dyDescent="0.35">
      <c r="A26436" s="1">
        <v>33266</v>
      </c>
      <c r="B26436" t="s">
        <v>15330</v>
      </c>
      <c r="C26436" t="s">
        <v>71685</v>
      </c>
      <c r="D26436" t="s">
        <v>5</v>
      </c>
      <c r="F26436" t="s">
        <v>123263</v>
      </c>
      <c r="G26436">
        <v>2.1399999999999998E-5</v>
      </c>
      <c r="H26436" t="s">
        <v>15330</v>
      </c>
      <c r="I26436" t="s">
        <v>139856</v>
      </c>
      <c r="J26436" s="2" t="s">
        <v>184142</v>
      </c>
      <c r="K26436" t="s">
        <v>213380</v>
      </c>
      <c r="L26436" t="s">
        <v>228705</v>
      </c>
      <c r="M26436" t="s">
        <v>8</v>
      </c>
      <c r="N26436" t="s">
        <v>228828</v>
      </c>
      <c r="O26436" t="s">
        <v>229113</v>
      </c>
      <c r="P26436" t="s">
        <v>230137</v>
      </c>
      <c r="Q26436" t="s">
        <v>121322</v>
      </c>
      <c r="R26436" t="s">
        <v>213380</v>
      </c>
      <c r="S26436" t="s">
        <v>233773</v>
      </c>
    </row>
    <row r="26437" spans="1:19" x14ac:dyDescent="0.35">
      <c r="A26437" s="1">
        <v>33267</v>
      </c>
      <c r="B26437" t="s">
        <v>15330</v>
      </c>
      <c r="C26437" t="s">
        <v>71686</v>
      </c>
      <c r="D26437" t="s">
        <v>5</v>
      </c>
      <c r="E26437" t="s">
        <v>119954</v>
      </c>
      <c r="F26437" t="s">
        <v>120232</v>
      </c>
      <c r="G26437">
        <v>2.810816E-5</v>
      </c>
      <c r="H26437" t="s">
        <v>15330</v>
      </c>
      <c r="I26437" t="s">
        <v>139856</v>
      </c>
      <c r="J26437" s="2" t="s">
        <v>184142</v>
      </c>
      <c r="K26437" t="s">
        <v>213380</v>
      </c>
      <c r="L26437" t="s">
        <v>228705</v>
      </c>
      <c r="M26437" t="s">
        <v>8</v>
      </c>
      <c r="N26437" t="s">
        <v>228828</v>
      </c>
      <c r="O26437" t="s">
        <v>229113</v>
      </c>
      <c r="P26437" t="s">
        <v>230137</v>
      </c>
      <c r="Q26437" t="s">
        <v>121322</v>
      </c>
      <c r="R26437" t="s">
        <v>213380</v>
      </c>
      <c r="S26437" t="s">
        <v>233773</v>
      </c>
    </row>
    <row r="26438" spans="1:19" x14ac:dyDescent="0.35">
      <c r="A26438" s="1">
        <v>33268</v>
      </c>
      <c r="B26438" t="s">
        <v>15330</v>
      </c>
      <c r="C26438" t="s">
        <v>71687</v>
      </c>
      <c r="D26438" t="s">
        <v>5</v>
      </c>
      <c r="F26438" t="s">
        <v>122401</v>
      </c>
      <c r="G26438">
        <v>2.5899999999999999E-5</v>
      </c>
      <c r="H26438" t="s">
        <v>15330</v>
      </c>
      <c r="I26438" t="s">
        <v>139856</v>
      </c>
      <c r="J26438" s="2" t="s">
        <v>184142</v>
      </c>
      <c r="K26438" t="s">
        <v>213380</v>
      </c>
      <c r="L26438" t="s">
        <v>228705</v>
      </c>
      <c r="M26438" t="s">
        <v>8</v>
      </c>
      <c r="N26438" t="s">
        <v>228828</v>
      </c>
      <c r="O26438" t="s">
        <v>229113</v>
      </c>
      <c r="P26438" t="s">
        <v>230137</v>
      </c>
      <c r="Q26438" t="s">
        <v>121322</v>
      </c>
      <c r="R26438" t="s">
        <v>213380</v>
      </c>
      <c r="S26438" t="s">
        <v>233773</v>
      </c>
    </row>
    <row r="26439" spans="1:19" x14ac:dyDescent="0.35">
      <c r="A26439" s="1">
        <v>33271</v>
      </c>
      <c r="B26439" t="s">
        <v>15331</v>
      </c>
      <c r="C26439" t="s">
        <v>71688</v>
      </c>
      <c r="D26439" t="s">
        <v>5</v>
      </c>
      <c r="E26439" t="s">
        <v>119957</v>
      </c>
      <c r="F26439" t="s">
        <v>123594</v>
      </c>
      <c r="G26439">
        <v>3.3000000000000003E-5</v>
      </c>
      <c r="H26439" t="s">
        <v>15331</v>
      </c>
      <c r="I26439" t="s">
        <v>139857</v>
      </c>
      <c r="J26439" s="2" t="s">
        <v>184143</v>
      </c>
      <c r="K26439" t="s">
        <v>213380</v>
      </c>
      <c r="L26439" t="s">
        <v>228705</v>
      </c>
      <c r="M26439" t="s">
        <v>8</v>
      </c>
      <c r="N26439" t="s">
        <v>228828</v>
      </c>
      <c r="O26439" t="s">
        <v>229113</v>
      </c>
      <c r="P26439" t="s">
        <v>229199</v>
      </c>
      <c r="R26439" t="s">
        <v>213380</v>
      </c>
      <c r="S26439" t="s">
        <v>233773</v>
      </c>
    </row>
    <row r="26440" spans="1:19" x14ac:dyDescent="0.35">
      <c r="A26440" s="1">
        <v>33273</v>
      </c>
      <c r="B26440" t="s">
        <v>15331</v>
      </c>
      <c r="C26440" t="s">
        <v>71689</v>
      </c>
      <c r="D26440" t="s">
        <v>5</v>
      </c>
      <c r="E26440" t="s">
        <v>119954</v>
      </c>
      <c r="F26440" t="s">
        <v>123456</v>
      </c>
      <c r="G26440">
        <v>2.5999999999999998E-5</v>
      </c>
      <c r="H26440" t="s">
        <v>15331</v>
      </c>
      <c r="I26440" t="s">
        <v>139857</v>
      </c>
      <c r="J26440" s="2" t="s">
        <v>184143</v>
      </c>
      <c r="K26440" t="s">
        <v>213380</v>
      </c>
      <c r="L26440" t="s">
        <v>228705</v>
      </c>
      <c r="M26440" t="s">
        <v>8</v>
      </c>
      <c r="N26440" t="s">
        <v>228828</v>
      </c>
      <c r="O26440" t="s">
        <v>229113</v>
      </c>
      <c r="P26440" t="s">
        <v>229199</v>
      </c>
      <c r="R26440" t="s">
        <v>213380</v>
      </c>
      <c r="S26440" t="s">
        <v>233773</v>
      </c>
    </row>
    <row r="26441" spans="1:19" x14ac:dyDescent="0.35">
      <c r="A26441" s="1">
        <v>33274</v>
      </c>
      <c r="B26441" t="s">
        <v>15331</v>
      </c>
      <c r="C26441" t="s">
        <v>71690</v>
      </c>
      <c r="D26441" t="s">
        <v>5</v>
      </c>
      <c r="F26441" t="s">
        <v>120317</v>
      </c>
      <c r="G26441">
        <v>6.0000000000000002E-6</v>
      </c>
      <c r="H26441" t="s">
        <v>15331</v>
      </c>
      <c r="I26441" t="s">
        <v>139857</v>
      </c>
      <c r="J26441" s="2" t="s">
        <v>184143</v>
      </c>
      <c r="K26441" t="s">
        <v>213380</v>
      </c>
      <c r="L26441" t="s">
        <v>228705</v>
      </c>
      <c r="M26441" t="s">
        <v>8</v>
      </c>
      <c r="N26441" t="s">
        <v>228828</v>
      </c>
      <c r="O26441" t="s">
        <v>229113</v>
      </c>
      <c r="P26441" t="s">
        <v>229199</v>
      </c>
      <c r="R26441" t="s">
        <v>213380</v>
      </c>
      <c r="S26441" t="s">
        <v>233773</v>
      </c>
    </row>
    <row r="26442" spans="1:19" x14ac:dyDescent="0.35">
      <c r="A26442" s="1">
        <v>33275</v>
      </c>
      <c r="B26442" t="s">
        <v>15331</v>
      </c>
      <c r="C26442" t="s">
        <v>71691</v>
      </c>
      <c r="D26442" t="s">
        <v>5</v>
      </c>
      <c r="E26442" t="s">
        <v>119956</v>
      </c>
      <c r="F26442" t="s">
        <v>122048</v>
      </c>
      <c r="G26442">
        <v>4.1E-5</v>
      </c>
      <c r="H26442" t="s">
        <v>15331</v>
      </c>
      <c r="I26442" t="s">
        <v>139857</v>
      </c>
      <c r="J26442" s="2" t="s">
        <v>184143</v>
      </c>
      <c r="K26442" t="s">
        <v>213380</v>
      </c>
      <c r="L26442" t="s">
        <v>228705</v>
      </c>
      <c r="M26442" t="s">
        <v>8</v>
      </c>
      <c r="N26442" t="s">
        <v>228828</v>
      </c>
      <c r="O26442" t="s">
        <v>229113</v>
      </c>
      <c r="P26442" t="s">
        <v>229199</v>
      </c>
      <c r="R26442" t="s">
        <v>213380</v>
      </c>
      <c r="S26442" t="s">
        <v>233773</v>
      </c>
    </row>
    <row r="26443" spans="1:19" x14ac:dyDescent="0.35">
      <c r="A26443" s="1">
        <v>33276</v>
      </c>
      <c r="B26443" t="s">
        <v>15332</v>
      </c>
      <c r="C26443" t="s">
        <v>71692</v>
      </c>
      <c r="D26443" t="s">
        <v>5</v>
      </c>
      <c r="E26443" t="s">
        <v>119954</v>
      </c>
      <c r="F26443" t="s">
        <v>122170</v>
      </c>
      <c r="G26443">
        <v>2.7999999999999999E-6</v>
      </c>
      <c r="H26443" t="s">
        <v>15332</v>
      </c>
      <c r="I26443" t="s">
        <v>139858</v>
      </c>
      <c r="J26443" s="2" t="s">
        <v>184144</v>
      </c>
      <c r="K26443" t="s">
        <v>213389</v>
      </c>
      <c r="L26443" t="s">
        <v>228704</v>
      </c>
      <c r="M26443" t="s">
        <v>14</v>
      </c>
      <c r="N26443" t="s">
        <v>228860</v>
      </c>
      <c r="O26443" t="s">
        <v>229388</v>
      </c>
      <c r="P26443" t="s">
        <v>230836</v>
      </c>
      <c r="Q26443" t="s">
        <v>120308</v>
      </c>
      <c r="R26443" t="s">
        <v>213380</v>
      </c>
      <c r="S26443" t="s">
        <v>233773</v>
      </c>
    </row>
    <row r="26444" spans="1:19" x14ac:dyDescent="0.35">
      <c r="A26444" s="1">
        <v>33277</v>
      </c>
      <c r="B26444" t="s">
        <v>15333</v>
      </c>
      <c r="C26444" t="s">
        <v>71693</v>
      </c>
      <c r="D26444" t="s">
        <v>5</v>
      </c>
      <c r="F26444" t="s">
        <v>121266</v>
      </c>
      <c r="G26444">
        <v>8.075E-7</v>
      </c>
      <c r="H26444" t="s">
        <v>15333</v>
      </c>
      <c r="I26444" t="s">
        <v>139859</v>
      </c>
      <c r="J26444" s="2" t="s">
        <v>184145</v>
      </c>
      <c r="K26444" t="s">
        <v>213414</v>
      </c>
      <c r="L26444" t="s">
        <v>228704</v>
      </c>
      <c r="M26444" t="s">
        <v>8</v>
      </c>
      <c r="N26444" t="s">
        <v>228881</v>
      </c>
      <c r="O26444" t="s">
        <v>229244</v>
      </c>
      <c r="P26444" t="s">
        <v>231595</v>
      </c>
      <c r="R26444" t="s">
        <v>213380</v>
      </c>
      <c r="S26444" t="s">
        <v>233773</v>
      </c>
    </row>
    <row r="26445" spans="1:19" x14ac:dyDescent="0.35">
      <c r="A26445" s="1">
        <v>33278</v>
      </c>
      <c r="B26445" t="s">
        <v>15334</v>
      </c>
      <c r="C26445" t="s">
        <v>71694</v>
      </c>
      <c r="D26445" t="s">
        <v>4</v>
      </c>
      <c r="F26445" t="s">
        <v>120033</v>
      </c>
      <c r="G26445">
        <v>2.3791199999999999E-7</v>
      </c>
      <c r="H26445" t="s">
        <v>15334</v>
      </c>
      <c r="I26445" t="s">
        <v>139860</v>
      </c>
      <c r="J26445" s="2" t="s">
        <v>184146</v>
      </c>
      <c r="K26445" t="s">
        <v>213399</v>
      </c>
      <c r="L26445" t="s">
        <v>228704</v>
      </c>
      <c r="M26445" t="s">
        <v>228716</v>
      </c>
      <c r="N26445" t="s">
        <v>228843</v>
      </c>
      <c r="O26445" t="s">
        <v>229128</v>
      </c>
      <c r="P26445" t="s">
        <v>230526</v>
      </c>
      <c r="R26445" t="s">
        <v>213380</v>
      </c>
      <c r="S26445" t="s">
        <v>233773</v>
      </c>
    </row>
    <row r="26446" spans="1:19" x14ac:dyDescent="0.35">
      <c r="A26446" s="1">
        <v>33279</v>
      </c>
      <c r="B26446" t="s">
        <v>15335</v>
      </c>
      <c r="C26446" t="s">
        <v>71695</v>
      </c>
      <c r="D26446" t="s">
        <v>5</v>
      </c>
      <c r="F26446" t="s">
        <v>122834</v>
      </c>
      <c r="G26446">
        <v>3.5905219999999999E-6</v>
      </c>
      <c r="H26446" t="s">
        <v>15335</v>
      </c>
      <c r="I26446" t="s">
        <v>139861</v>
      </c>
      <c r="J26446" s="2" t="s">
        <v>184147</v>
      </c>
      <c r="K26446" t="s">
        <v>213380</v>
      </c>
      <c r="L26446" t="s">
        <v>228704</v>
      </c>
      <c r="M26446" t="s">
        <v>8</v>
      </c>
      <c r="N26446" t="s">
        <v>228828</v>
      </c>
      <c r="O26446" t="s">
        <v>229113</v>
      </c>
      <c r="P26446" t="s">
        <v>230107</v>
      </c>
      <c r="Q26446" t="s">
        <v>122295</v>
      </c>
      <c r="R26446" t="s">
        <v>213380</v>
      </c>
      <c r="S26446" t="s">
        <v>233773</v>
      </c>
    </row>
    <row r="26447" spans="1:19" x14ac:dyDescent="0.35">
      <c r="A26447" s="1">
        <v>33280</v>
      </c>
      <c r="B26447" t="s">
        <v>15335</v>
      </c>
      <c r="C26447" t="s">
        <v>71696</v>
      </c>
      <c r="D26447" t="s">
        <v>5</v>
      </c>
      <c r="F26447" t="s">
        <v>121737</v>
      </c>
      <c r="G26447">
        <v>3.8999999999999999E-6</v>
      </c>
      <c r="H26447" t="s">
        <v>15335</v>
      </c>
      <c r="I26447" t="s">
        <v>139861</v>
      </c>
      <c r="J26447" s="2" t="s">
        <v>184147</v>
      </c>
      <c r="K26447" t="s">
        <v>213380</v>
      </c>
      <c r="L26447" t="s">
        <v>228704</v>
      </c>
      <c r="M26447" t="s">
        <v>8</v>
      </c>
      <c r="N26447" t="s">
        <v>228828</v>
      </c>
      <c r="O26447" t="s">
        <v>229113</v>
      </c>
      <c r="P26447" t="s">
        <v>230107</v>
      </c>
      <c r="Q26447" t="s">
        <v>122295</v>
      </c>
      <c r="R26447" t="s">
        <v>213380</v>
      </c>
      <c r="S26447" t="s">
        <v>233773</v>
      </c>
    </row>
    <row r="26448" spans="1:19" x14ac:dyDescent="0.35">
      <c r="A26448" s="1">
        <v>33282</v>
      </c>
      <c r="B26448" t="s">
        <v>15335</v>
      </c>
      <c r="C26448" t="s">
        <v>71697</v>
      </c>
      <c r="D26448" t="s">
        <v>5</v>
      </c>
      <c r="F26448" t="s">
        <v>120935</v>
      </c>
      <c r="G26448">
        <v>9.9999999999999995E-7</v>
      </c>
      <c r="H26448" t="s">
        <v>15335</v>
      </c>
      <c r="I26448" t="s">
        <v>139861</v>
      </c>
      <c r="J26448" s="2" t="s">
        <v>184147</v>
      </c>
      <c r="K26448" t="s">
        <v>213380</v>
      </c>
      <c r="L26448" t="s">
        <v>228704</v>
      </c>
      <c r="M26448" t="s">
        <v>8</v>
      </c>
      <c r="N26448" t="s">
        <v>228828</v>
      </c>
      <c r="O26448" t="s">
        <v>229113</v>
      </c>
      <c r="P26448" t="s">
        <v>230107</v>
      </c>
      <c r="Q26448" t="s">
        <v>122295</v>
      </c>
      <c r="R26448" t="s">
        <v>213380</v>
      </c>
      <c r="S26448" t="s">
        <v>233773</v>
      </c>
    </row>
    <row r="26449" spans="1:19" x14ac:dyDescent="0.35">
      <c r="A26449" s="1">
        <v>33283</v>
      </c>
      <c r="B26449" t="s">
        <v>15336</v>
      </c>
      <c r="C26449" t="s">
        <v>71698</v>
      </c>
      <c r="D26449" t="s">
        <v>5</v>
      </c>
      <c r="E26449" t="s">
        <v>119954</v>
      </c>
      <c r="F26449" t="s">
        <v>122059</v>
      </c>
      <c r="G26449">
        <v>1.47E-5</v>
      </c>
      <c r="H26449" t="s">
        <v>15336</v>
      </c>
      <c r="I26449" t="s">
        <v>139862</v>
      </c>
      <c r="J26449" s="2" t="s">
        <v>184148</v>
      </c>
      <c r="K26449" t="s">
        <v>213380</v>
      </c>
      <c r="L26449" t="s">
        <v>228707</v>
      </c>
      <c r="M26449" t="s">
        <v>8</v>
      </c>
      <c r="N26449" t="s">
        <v>228848</v>
      </c>
      <c r="O26449" t="s">
        <v>229133</v>
      </c>
      <c r="P26449" t="s">
        <v>230294</v>
      </c>
      <c r="Q26449" t="s">
        <v>120077</v>
      </c>
      <c r="R26449" t="s">
        <v>213380</v>
      </c>
      <c r="S26449" t="s">
        <v>233773</v>
      </c>
    </row>
    <row r="26450" spans="1:19" x14ac:dyDescent="0.35">
      <c r="A26450" s="1">
        <v>33284</v>
      </c>
      <c r="B26450" t="s">
        <v>15336</v>
      </c>
      <c r="C26450" t="s">
        <v>71699</v>
      </c>
      <c r="D26450" t="s">
        <v>5</v>
      </c>
      <c r="F26450" t="s">
        <v>121345</v>
      </c>
      <c r="G26450">
        <v>1.8680002999999999E-5</v>
      </c>
      <c r="H26450" t="s">
        <v>15336</v>
      </c>
      <c r="I26450" t="s">
        <v>139862</v>
      </c>
      <c r="J26450" s="2" t="s">
        <v>184148</v>
      </c>
      <c r="K26450" t="s">
        <v>213380</v>
      </c>
      <c r="L26450" t="s">
        <v>228707</v>
      </c>
      <c r="M26450" t="s">
        <v>8</v>
      </c>
      <c r="N26450" t="s">
        <v>228848</v>
      </c>
      <c r="O26450" t="s">
        <v>229133</v>
      </c>
      <c r="P26450" t="s">
        <v>230294</v>
      </c>
      <c r="Q26450" t="s">
        <v>120077</v>
      </c>
      <c r="R26450" t="s">
        <v>213380</v>
      </c>
      <c r="S26450" t="s">
        <v>233773</v>
      </c>
    </row>
    <row r="26451" spans="1:19" x14ac:dyDescent="0.35">
      <c r="A26451" s="1">
        <v>33285</v>
      </c>
      <c r="B26451" t="s">
        <v>15337</v>
      </c>
      <c r="C26451" t="s">
        <v>71700</v>
      </c>
      <c r="D26451" t="s">
        <v>5</v>
      </c>
      <c r="F26451" t="s">
        <v>120922</v>
      </c>
      <c r="G26451">
        <v>5.4999999999999999E-6</v>
      </c>
      <c r="H26451" t="s">
        <v>15337</v>
      </c>
      <c r="I26451" t="s">
        <v>139863</v>
      </c>
      <c r="J26451" s="2" t="s">
        <v>184149</v>
      </c>
      <c r="K26451" t="s">
        <v>213380</v>
      </c>
      <c r="L26451" t="s">
        <v>228704</v>
      </c>
      <c r="M26451" t="s">
        <v>14</v>
      </c>
      <c r="N26451" t="s">
        <v>228860</v>
      </c>
      <c r="O26451" t="s">
        <v>229256</v>
      </c>
      <c r="P26451" t="s">
        <v>230188</v>
      </c>
      <c r="Q26451" t="s">
        <v>119973</v>
      </c>
      <c r="R26451" t="s">
        <v>213380</v>
      </c>
      <c r="S26451" t="s">
        <v>233773</v>
      </c>
    </row>
    <row r="26452" spans="1:19" x14ac:dyDescent="0.35">
      <c r="A26452" s="1">
        <v>33286</v>
      </c>
      <c r="B26452" t="s">
        <v>15338</v>
      </c>
      <c r="C26452" t="s">
        <v>71701</v>
      </c>
      <c r="D26452" t="s">
        <v>5</v>
      </c>
      <c r="F26452" t="s">
        <v>122378</v>
      </c>
      <c r="G26452">
        <v>1.2850289999999999E-6</v>
      </c>
      <c r="H26452" t="s">
        <v>15338</v>
      </c>
      <c r="I26452" t="s">
        <v>139864</v>
      </c>
      <c r="J26452" s="2" t="s">
        <v>184150</v>
      </c>
      <c r="K26452" t="s">
        <v>213380</v>
      </c>
      <c r="L26452" t="s">
        <v>228704</v>
      </c>
      <c r="M26452" t="s">
        <v>8</v>
      </c>
      <c r="N26452" t="s">
        <v>228852</v>
      </c>
      <c r="O26452" t="s">
        <v>229140</v>
      </c>
      <c r="P26452" t="s">
        <v>231596</v>
      </c>
      <c r="Q26452" t="s">
        <v>119973</v>
      </c>
      <c r="R26452" t="s">
        <v>213380</v>
      </c>
      <c r="S26452" t="s">
        <v>233773</v>
      </c>
    </row>
    <row r="26453" spans="1:19" x14ac:dyDescent="0.35">
      <c r="A26453" s="1">
        <v>33287</v>
      </c>
      <c r="B26453" t="s">
        <v>15338</v>
      </c>
      <c r="C26453" t="s">
        <v>71702</v>
      </c>
      <c r="D26453" t="s">
        <v>5</v>
      </c>
      <c r="F26453" t="s">
        <v>120031</v>
      </c>
      <c r="G26453">
        <v>3.7500000000000001E-7</v>
      </c>
      <c r="H26453" t="s">
        <v>15338</v>
      </c>
      <c r="I26453" t="s">
        <v>139864</v>
      </c>
      <c r="J26453" s="2" t="s">
        <v>184150</v>
      </c>
      <c r="K26453" t="s">
        <v>213380</v>
      </c>
      <c r="L26453" t="s">
        <v>228704</v>
      </c>
      <c r="M26453" t="s">
        <v>8</v>
      </c>
      <c r="N26453" t="s">
        <v>228852</v>
      </c>
      <c r="O26453" t="s">
        <v>229140</v>
      </c>
      <c r="P26453" t="s">
        <v>231596</v>
      </c>
      <c r="Q26453" t="s">
        <v>119973</v>
      </c>
      <c r="R26453" t="s">
        <v>213380</v>
      </c>
      <c r="S26453" t="s">
        <v>233773</v>
      </c>
    </row>
    <row r="26454" spans="1:19" x14ac:dyDescent="0.35">
      <c r="A26454" s="1">
        <v>33288</v>
      </c>
      <c r="B26454" t="s">
        <v>15338</v>
      </c>
      <c r="C26454" t="s">
        <v>71703</v>
      </c>
      <c r="D26454" t="s">
        <v>5</v>
      </c>
      <c r="E26454" t="s">
        <v>119955</v>
      </c>
      <c r="F26454" t="s">
        <v>120278</v>
      </c>
      <c r="G26454">
        <v>3.4999999999999999E-6</v>
      </c>
      <c r="H26454" t="s">
        <v>15338</v>
      </c>
      <c r="I26454" t="s">
        <v>139864</v>
      </c>
      <c r="J26454" s="2" t="s">
        <v>184150</v>
      </c>
      <c r="K26454" t="s">
        <v>213380</v>
      </c>
      <c r="L26454" t="s">
        <v>228704</v>
      </c>
      <c r="M26454" t="s">
        <v>8</v>
      </c>
      <c r="N26454" t="s">
        <v>228852</v>
      </c>
      <c r="O26454" t="s">
        <v>229140</v>
      </c>
      <c r="P26454" t="s">
        <v>231596</v>
      </c>
      <c r="Q26454" t="s">
        <v>119973</v>
      </c>
      <c r="R26454" t="s">
        <v>213380</v>
      </c>
      <c r="S26454" t="s">
        <v>233773</v>
      </c>
    </row>
    <row r="26455" spans="1:19" x14ac:dyDescent="0.35">
      <c r="A26455" s="1">
        <v>33289</v>
      </c>
      <c r="B26455" t="s">
        <v>15338</v>
      </c>
      <c r="C26455" t="s">
        <v>71704</v>
      </c>
      <c r="D26455" t="s">
        <v>4</v>
      </c>
      <c r="F26455" t="s">
        <v>122739</v>
      </c>
      <c r="G26455">
        <v>2.7500000000000001E-7</v>
      </c>
      <c r="H26455" t="s">
        <v>15338</v>
      </c>
      <c r="I26455" t="s">
        <v>139864</v>
      </c>
      <c r="J26455" s="2" t="s">
        <v>184150</v>
      </c>
      <c r="K26455" t="s">
        <v>213380</v>
      </c>
      <c r="L26455" t="s">
        <v>228704</v>
      </c>
      <c r="M26455" t="s">
        <v>8</v>
      </c>
      <c r="N26455" t="s">
        <v>228852</v>
      </c>
      <c r="O26455" t="s">
        <v>229140</v>
      </c>
      <c r="P26455" t="s">
        <v>231596</v>
      </c>
      <c r="Q26455" t="s">
        <v>119973</v>
      </c>
      <c r="R26455" t="s">
        <v>213380</v>
      </c>
      <c r="S26455" t="s">
        <v>233773</v>
      </c>
    </row>
    <row r="26456" spans="1:19" x14ac:dyDescent="0.35">
      <c r="A26456" s="1">
        <v>33290</v>
      </c>
      <c r="B26456" t="s">
        <v>15338</v>
      </c>
      <c r="C26456" t="s">
        <v>71705</v>
      </c>
      <c r="D26456" t="s">
        <v>5</v>
      </c>
      <c r="E26456" t="s">
        <v>119954</v>
      </c>
      <c r="F26456" t="s">
        <v>120107</v>
      </c>
      <c r="G26456">
        <v>3.9999999999999998E-6</v>
      </c>
      <c r="H26456" t="s">
        <v>15338</v>
      </c>
      <c r="I26456" t="s">
        <v>139864</v>
      </c>
      <c r="J26456" s="2" t="s">
        <v>184150</v>
      </c>
      <c r="K26456" t="s">
        <v>213380</v>
      </c>
      <c r="L26456" t="s">
        <v>228704</v>
      </c>
      <c r="M26456" t="s">
        <v>8</v>
      </c>
      <c r="N26456" t="s">
        <v>228852</v>
      </c>
      <c r="O26456" t="s">
        <v>229140</v>
      </c>
      <c r="P26456" t="s">
        <v>231596</v>
      </c>
      <c r="Q26456" t="s">
        <v>119973</v>
      </c>
      <c r="R26456" t="s">
        <v>213380</v>
      </c>
      <c r="S26456" t="s">
        <v>233773</v>
      </c>
    </row>
    <row r="26457" spans="1:19" x14ac:dyDescent="0.35">
      <c r="A26457" s="1">
        <v>33291</v>
      </c>
      <c r="B26457" t="s">
        <v>15338</v>
      </c>
      <c r="C26457" t="s">
        <v>71706</v>
      </c>
      <c r="D26457" t="s">
        <v>5</v>
      </c>
      <c r="E26457" t="s">
        <v>119955</v>
      </c>
      <c r="F26457" t="s">
        <v>122794</v>
      </c>
      <c r="G26457">
        <v>1.5999999999999999E-6</v>
      </c>
      <c r="H26457" t="s">
        <v>15338</v>
      </c>
      <c r="I26457" t="s">
        <v>139864</v>
      </c>
      <c r="J26457" s="2" t="s">
        <v>184150</v>
      </c>
      <c r="K26457" t="s">
        <v>213380</v>
      </c>
      <c r="L26457" t="s">
        <v>228704</v>
      </c>
      <c r="M26457" t="s">
        <v>8</v>
      </c>
      <c r="N26457" t="s">
        <v>228852</v>
      </c>
      <c r="O26457" t="s">
        <v>229140</v>
      </c>
      <c r="P26457" t="s">
        <v>231596</v>
      </c>
      <c r="Q26457" t="s">
        <v>119973</v>
      </c>
      <c r="R26457" t="s">
        <v>213380</v>
      </c>
      <c r="S26457" t="s">
        <v>233773</v>
      </c>
    </row>
    <row r="26458" spans="1:19" x14ac:dyDescent="0.35">
      <c r="A26458" s="1">
        <v>33294</v>
      </c>
      <c r="B26458" t="s">
        <v>15339</v>
      </c>
      <c r="C26458" t="s">
        <v>71707</v>
      </c>
      <c r="D26458" t="s">
        <v>5</v>
      </c>
      <c r="F26458" t="s">
        <v>122170</v>
      </c>
      <c r="G26458">
        <v>1.6500000000000001E-5</v>
      </c>
      <c r="H26458" t="s">
        <v>15339</v>
      </c>
      <c r="I26458" t="s">
        <v>139865</v>
      </c>
      <c r="J26458" s="2" t="s">
        <v>184151</v>
      </c>
      <c r="K26458" t="s">
        <v>213402</v>
      </c>
      <c r="L26458" t="s">
        <v>228705</v>
      </c>
      <c r="M26458" t="s">
        <v>8</v>
      </c>
      <c r="N26458" t="s">
        <v>228830</v>
      </c>
      <c r="O26458" t="s">
        <v>229110</v>
      </c>
      <c r="P26458" t="s">
        <v>229110</v>
      </c>
      <c r="R26458" t="s">
        <v>213380</v>
      </c>
      <c r="S26458" t="s">
        <v>233773</v>
      </c>
    </row>
    <row r="26459" spans="1:19" x14ac:dyDescent="0.35">
      <c r="A26459" s="1">
        <v>33295</v>
      </c>
      <c r="B26459" t="s">
        <v>15339</v>
      </c>
      <c r="C26459" t="s">
        <v>71708</v>
      </c>
      <c r="D26459" t="s">
        <v>5</v>
      </c>
      <c r="E26459" t="s">
        <v>119954</v>
      </c>
      <c r="F26459" t="s">
        <v>123010</v>
      </c>
      <c r="G26459">
        <v>3.3799999999999988E-5</v>
      </c>
      <c r="H26459" t="s">
        <v>15339</v>
      </c>
      <c r="I26459" t="s">
        <v>139865</v>
      </c>
      <c r="J26459" s="2" t="s">
        <v>184151</v>
      </c>
      <c r="K26459" t="s">
        <v>213402</v>
      </c>
      <c r="L26459" t="s">
        <v>228705</v>
      </c>
      <c r="M26459" t="s">
        <v>8</v>
      </c>
      <c r="N26459" t="s">
        <v>228830</v>
      </c>
      <c r="O26459" t="s">
        <v>229110</v>
      </c>
      <c r="P26459" t="s">
        <v>229110</v>
      </c>
      <c r="R26459" t="s">
        <v>213380</v>
      </c>
      <c r="S26459" t="s">
        <v>233773</v>
      </c>
    </row>
    <row r="26460" spans="1:19" x14ac:dyDescent="0.35">
      <c r="A26460" s="1">
        <v>33298</v>
      </c>
      <c r="B26460" t="s">
        <v>15340</v>
      </c>
      <c r="C26460" t="s">
        <v>71709</v>
      </c>
      <c r="D26460" t="s">
        <v>5</v>
      </c>
      <c r="E26460" t="s">
        <v>119954</v>
      </c>
      <c r="F26460" t="s">
        <v>122428</v>
      </c>
      <c r="G26460">
        <v>1.4E-5</v>
      </c>
      <c r="H26460" t="s">
        <v>15340</v>
      </c>
      <c r="I26460" t="s">
        <v>139866</v>
      </c>
      <c r="J26460" s="2" t="s">
        <v>184152</v>
      </c>
      <c r="K26460" t="s">
        <v>213380</v>
      </c>
      <c r="L26460" t="s">
        <v>228704</v>
      </c>
      <c r="M26460" t="s">
        <v>8</v>
      </c>
      <c r="N26460" t="s">
        <v>228865</v>
      </c>
      <c r="O26460" t="s">
        <v>229161</v>
      </c>
      <c r="P26460" t="s">
        <v>229161</v>
      </c>
      <c r="Q26460" t="s">
        <v>121322</v>
      </c>
      <c r="R26460" t="s">
        <v>213380</v>
      </c>
      <c r="S26460" t="s">
        <v>233773</v>
      </c>
    </row>
    <row r="26461" spans="1:19" x14ac:dyDescent="0.35">
      <c r="A26461" s="1">
        <v>33299</v>
      </c>
      <c r="B26461" t="s">
        <v>15340</v>
      </c>
      <c r="C26461" t="s">
        <v>71710</v>
      </c>
      <c r="D26461" t="s">
        <v>5</v>
      </c>
      <c r="F26461" t="s">
        <v>121122</v>
      </c>
      <c r="G26461">
        <v>4.5000000000000001E-6</v>
      </c>
      <c r="H26461" t="s">
        <v>15340</v>
      </c>
      <c r="I26461" t="s">
        <v>139866</v>
      </c>
      <c r="J26461" s="2" t="s">
        <v>184152</v>
      </c>
      <c r="K26461" t="s">
        <v>213380</v>
      </c>
      <c r="L26461" t="s">
        <v>228704</v>
      </c>
      <c r="M26461" t="s">
        <v>8</v>
      </c>
      <c r="N26461" t="s">
        <v>228865</v>
      </c>
      <c r="O26461" t="s">
        <v>229161</v>
      </c>
      <c r="P26461" t="s">
        <v>229161</v>
      </c>
      <c r="Q26461" t="s">
        <v>121322</v>
      </c>
      <c r="R26461" t="s">
        <v>213380</v>
      </c>
      <c r="S26461" t="s">
        <v>233773</v>
      </c>
    </row>
    <row r="26462" spans="1:19" x14ac:dyDescent="0.35">
      <c r="A26462" s="1">
        <v>33300</v>
      </c>
      <c r="B26462" t="s">
        <v>15340</v>
      </c>
      <c r="C26462" t="s">
        <v>71711</v>
      </c>
      <c r="D26462" t="s">
        <v>5</v>
      </c>
      <c r="F26462" t="s">
        <v>121506</v>
      </c>
      <c r="G26462">
        <v>9.9999899999999993E-7</v>
      </c>
      <c r="H26462" t="s">
        <v>15340</v>
      </c>
      <c r="I26462" t="s">
        <v>139866</v>
      </c>
      <c r="J26462" s="2" t="s">
        <v>184152</v>
      </c>
      <c r="K26462" t="s">
        <v>213380</v>
      </c>
      <c r="L26462" t="s">
        <v>228704</v>
      </c>
      <c r="M26462" t="s">
        <v>8</v>
      </c>
      <c r="N26462" t="s">
        <v>228865</v>
      </c>
      <c r="O26462" t="s">
        <v>229161</v>
      </c>
      <c r="P26462" t="s">
        <v>229161</v>
      </c>
      <c r="Q26462" t="s">
        <v>121322</v>
      </c>
      <c r="R26462" t="s">
        <v>213380</v>
      </c>
      <c r="S26462" t="s">
        <v>233773</v>
      </c>
    </row>
    <row r="26463" spans="1:19" x14ac:dyDescent="0.35">
      <c r="A26463" s="1">
        <v>33302</v>
      </c>
      <c r="B26463" t="s">
        <v>15340</v>
      </c>
      <c r="C26463" t="s">
        <v>71712</v>
      </c>
      <c r="D26463" t="s">
        <v>5</v>
      </c>
      <c r="E26463" t="s">
        <v>119956</v>
      </c>
      <c r="F26463" t="s">
        <v>123140</v>
      </c>
      <c r="G26463">
        <v>2.5000000000000001E-5</v>
      </c>
      <c r="H26463" t="s">
        <v>15340</v>
      </c>
      <c r="I26463" t="s">
        <v>139866</v>
      </c>
      <c r="J26463" s="2" t="s">
        <v>184152</v>
      </c>
      <c r="K26463" t="s">
        <v>213380</v>
      </c>
      <c r="L26463" t="s">
        <v>228704</v>
      </c>
      <c r="M26463" t="s">
        <v>8</v>
      </c>
      <c r="N26463" t="s">
        <v>228865</v>
      </c>
      <c r="O26463" t="s">
        <v>229161</v>
      </c>
      <c r="P26463" t="s">
        <v>229161</v>
      </c>
      <c r="Q26463" t="s">
        <v>121322</v>
      </c>
      <c r="R26463" t="s">
        <v>213380</v>
      </c>
      <c r="S26463" t="s">
        <v>233773</v>
      </c>
    </row>
    <row r="26464" spans="1:19" x14ac:dyDescent="0.35">
      <c r="A26464" s="1">
        <v>33303</v>
      </c>
      <c r="B26464" t="s">
        <v>15341</v>
      </c>
      <c r="C26464" t="s">
        <v>71713</v>
      </c>
      <c r="D26464" t="s">
        <v>5</v>
      </c>
      <c r="E26464" t="s">
        <v>119955</v>
      </c>
      <c r="F26464" t="s">
        <v>121119</v>
      </c>
      <c r="G26464">
        <v>3.6832909999999999E-6</v>
      </c>
      <c r="H26464" t="s">
        <v>15341</v>
      </c>
      <c r="I26464" t="s">
        <v>139867</v>
      </c>
      <c r="K26464" t="s">
        <v>213401</v>
      </c>
      <c r="L26464" t="s">
        <v>228704</v>
      </c>
      <c r="M26464" t="s">
        <v>13</v>
      </c>
      <c r="Q26464" t="s">
        <v>120107</v>
      </c>
      <c r="R26464" t="s">
        <v>213380</v>
      </c>
      <c r="S26464" t="s">
        <v>233773</v>
      </c>
    </row>
    <row r="26465" spans="1:19" x14ac:dyDescent="0.35">
      <c r="A26465" s="1">
        <v>33304</v>
      </c>
      <c r="B26465" t="s">
        <v>15341</v>
      </c>
      <c r="C26465" t="s">
        <v>71714</v>
      </c>
      <c r="D26465" t="s">
        <v>5</v>
      </c>
      <c r="E26465" t="s">
        <v>119955</v>
      </c>
      <c r="F26465" t="s">
        <v>121988</v>
      </c>
      <c r="G26465">
        <v>3.4842430000000002E-6</v>
      </c>
      <c r="H26465" t="s">
        <v>15341</v>
      </c>
      <c r="I26465" t="s">
        <v>139867</v>
      </c>
      <c r="K26465" t="s">
        <v>213401</v>
      </c>
      <c r="L26465" t="s">
        <v>228704</v>
      </c>
      <c r="M26465" t="s">
        <v>13</v>
      </c>
      <c r="Q26465" t="s">
        <v>120107</v>
      </c>
      <c r="R26465" t="s">
        <v>213380</v>
      </c>
      <c r="S26465" t="s">
        <v>233773</v>
      </c>
    </row>
    <row r="26466" spans="1:19" x14ac:dyDescent="0.35">
      <c r="A26466" s="1">
        <v>33305</v>
      </c>
      <c r="B26466" t="s">
        <v>15342</v>
      </c>
      <c r="C26466" t="s">
        <v>71715</v>
      </c>
      <c r="D26466" t="s">
        <v>5</v>
      </c>
      <c r="F26466" t="s">
        <v>122930</v>
      </c>
      <c r="G26466">
        <v>3.2399999999999999E-6</v>
      </c>
      <c r="H26466" t="s">
        <v>15342</v>
      </c>
      <c r="I26466" t="s">
        <v>139868</v>
      </c>
      <c r="K26466" t="s">
        <v>213396</v>
      </c>
      <c r="L26466" t="s">
        <v>228704</v>
      </c>
      <c r="M26466" t="s">
        <v>8</v>
      </c>
      <c r="N26466" t="s">
        <v>228830</v>
      </c>
      <c r="O26466" t="s">
        <v>229110</v>
      </c>
      <c r="P26466" t="s">
        <v>231597</v>
      </c>
      <c r="R26466" t="s">
        <v>213380</v>
      </c>
      <c r="S26466" t="s">
        <v>233773</v>
      </c>
    </row>
    <row r="26467" spans="1:19" x14ac:dyDescent="0.35">
      <c r="A26467" s="1">
        <v>33306</v>
      </c>
      <c r="B26467" t="s">
        <v>15342</v>
      </c>
      <c r="C26467" t="s">
        <v>71716</v>
      </c>
      <c r="D26467" t="s">
        <v>5</v>
      </c>
      <c r="F26467" t="s">
        <v>122467</v>
      </c>
      <c r="G26467">
        <v>2.7E-6</v>
      </c>
      <c r="H26467" t="s">
        <v>15342</v>
      </c>
      <c r="I26467" t="s">
        <v>139868</v>
      </c>
      <c r="K26467" t="s">
        <v>213396</v>
      </c>
      <c r="L26467" t="s">
        <v>228704</v>
      </c>
      <c r="M26467" t="s">
        <v>8</v>
      </c>
      <c r="N26467" t="s">
        <v>228830</v>
      </c>
      <c r="O26467" t="s">
        <v>229110</v>
      </c>
      <c r="P26467" t="s">
        <v>231597</v>
      </c>
      <c r="R26467" t="s">
        <v>213380</v>
      </c>
      <c r="S26467" t="s">
        <v>233773</v>
      </c>
    </row>
    <row r="26468" spans="1:19" x14ac:dyDescent="0.35">
      <c r="A26468" s="1">
        <v>33307</v>
      </c>
      <c r="B26468" t="s">
        <v>15343</v>
      </c>
      <c r="C26468" t="s">
        <v>71717</v>
      </c>
      <c r="D26468" t="s">
        <v>5</v>
      </c>
      <c r="E26468" t="s">
        <v>119956</v>
      </c>
      <c r="F26468" t="s">
        <v>123560</v>
      </c>
      <c r="G26468">
        <v>1.1E-5</v>
      </c>
      <c r="H26468" t="s">
        <v>15343</v>
      </c>
      <c r="I26468" t="s">
        <v>139869</v>
      </c>
      <c r="J26468" s="2" t="s">
        <v>184153</v>
      </c>
      <c r="K26468" t="s">
        <v>213386</v>
      </c>
      <c r="L26468" t="s">
        <v>228705</v>
      </c>
      <c r="M26468" t="s">
        <v>8</v>
      </c>
      <c r="N26468" t="s">
        <v>228828</v>
      </c>
      <c r="O26468" t="s">
        <v>229216</v>
      </c>
      <c r="P26468" t="s">
        <v>229216</v>
      </c>
      <c r="R26468" t="s">
        <v>213380</v>
      </c>
      <c r="S26468" t="s">
        <v>233773</v>
      </c>
    </row>
    <row r="26469" spans="1:19" x14ac:dyDescent="0.35">
      <c r="A26469" s="1">
        <v>33308</v>
      </c>
      <c r="B26469" t="s">
        <v>15344</v>
      </c>
      <c r="C26469" t="s">
        <v>71718</v>
      </c>
      <c r="D26469" t="s">
        <v>5</v>
      </c>
      <c r="F26469" t="s">
        <v>122008</v>
      </c>
      <c r="G26469">
        <v>1.9999999999999999E-6</v>
      </c>
      <c r="H26469" t="s">
        <v>15344</v>
      </c>
      <c r="I26469" t="s">
        <v>139870</v>
      </c>
      <c r="J26469" s="2" t="s">
        <v>184154</v>
      </c>
      <c r="K26469" t="s">
        <v>213380</v>
      </c>
      <c r="L26469" t="s">
        <v>228704</v>
      </c>
      <c r="M26469" t="s">
        <v>8</v>
      </c>
      <c r="N26469" t="s">
        <v>228828</v>
      </c>
      <c r="O26469" t="s">
        <v>229113</v>
      </c>
      <c r="P26469" t="s">
        <v>230081</v>
      </c>
      <c r="R26469" t="s">
        <v>213380</v>
      </c>
      <c r="S26469" t="s">
        <v>233773</v>
      </c>
    </row>
    <row r="26470" spans="1:19" x14ac:dyDescent="0.35">
      <c r="A26470" s="1">
        <v>33309</v>
      </c>
      <c r="B26470" t="s">
        <v>15344</v>
      </c>
      <c r="C26470" t="s">
        <v>71719</v>
      </c>
      <c r="D26470" t="s">
        <v>5</v>
      </c>
      <c r="F26470" t="s">
        <v>122739</v>
      </c>
      <c r="G26470">
        <v>7.0000000000000005E-8</v>
      </c>
      <c r="H26470" t="s">
        <v>15344</v>
      </c>
      <c r="I26470" t="s">
        <v>139870</v>
      </c>
      <c r="J26470" s="2" t="s">
        <v>184154</v>
      </c>
      <c r="K26470" t="s">
        <v>213380</v>
      </c>
      <c r="L26470" t="s">
        <v>228704</v>
      </c>
      <c r="M26470" t="s">
        <v>8</v>
      </c>
      <c r="N26470" t="s">
        <v>228828</v>
      </c>
      <c r="O26470" t="s">
        <v>229113</v>
      </c>
      <c r="P26470" t="s">
        <v>230081</v>
      </c>
      <c r="R26470" t="s">
        <v>213380</v>
      </c>
      <c r="S26470" t="s">
        <v>233773</v>
      </c>
    </row>
    <row r="26471" spans="1:19" x14ac:dyDescent="0.35">
      <c r="A26471" s="1">
        <v>33310</v>
      </c>
      <c r="B26471" t="s">
        <v>15345</v>
      </c>
      <c r="C26471" t="s">
        <v>71720</v>
      </c>
      <c r="D26471" t="s">
        <v>5</v>
      </c>
      <c r="E26471" t="s">
        <v>119956</v>
      </c>
      <c r="F26471" t="s">
        <v>120089</v>
      </c>
      <c r="G26471">
        <v>3.9999999999999998E-6</v>
      </c>
      <c r="H26471" t="s">
        <v>15345</v>
      </c>
      <c r="I26471" t="s">
        <v>139871</v>
      </c>
      <c r="J26471" s="2" t="s">
        <v>184155</v>
      </c>
      <c r="K26471" t="s">
        <v>213380</v>
      </c>
      <c r="L26471" t="s">
        <v>228706</v>
      </c>
      <c r="M26471" t="s">
        <v>8</v>
      </c>
      <c r="N26471" t="s">
        <v>228841</v>
      </c>
      <c r="O26471" t="s">
        <v>229159</v>
      </c>
      <c r="P26471" t="s">
        <v>231598</v>
      </c>
      <c r="R26471" t="s">
        <v>213380</v>
      </c>
      <c r="S26471" t="s">
        <v>233773</v>
      </c>
    </row>
    <row r="26472" spans="1:19" x14ac:dyDescent="0.35">
      <c r="A26472" s="1">
        <v>33311</v>
      </c>
      <c r="B26472" t="s">
        <v>15346</v>
      </c>
      <c r="C26472" t="s">
        <v>71721</v>
      </c>
      <c r="D26472" t="s">
        <v>4</v>
      </c>
      <c r="F26472" t="s">
        <v>120568</v>
      </c>
      <c r="G26472">
        <v>9.9999999999999995E-7</v>
      </c>
      <c r="H26472" t="s">
        <v>15346</v>
      </c>
      <c r="I26472" t="s">
        <v>139872</v>
      </c>
      <c r="J26472" s="2" t="s">
        <v>184156</v>
      </c>
      <c r="K26472" t="s">
        <v>213384</v>
      </c>
      <c r="L26472" t="s">
        <v>228704</v>
      </c>
      <c r="M26472" t="s">
        <v>8</v>
      </c>
      <c r="N26472" t="s">
        <v>228864</v>
      </c>
      <c r="O26472" t="s">
        <v>229158</v>
      </c>
      <c r="P26472" t="s">
        <v>230143</v>
      </c>
      <c r="Q26472" t="s">
        <v>120060</v>
      </c>
      <c r="R26472" t="s">
        <v>213380</v>
      </c>
      <c r="S26472" t="s">
        <v>233773</v>
      </c>
    </row>
    <row r="26473" spans="1:19" x14ac:dyDescent="0.35">
      <c r="A26473" s="1">
        <v>33312</v>
      </c>
      <c r="B26473" t="s">
        <v>15347</v>
      </c>
      <c r="C26473" t="s">
        <v>71722</v>
      </c>
      <c r="D26473" t="s">
        <v>5</v>
      </c>
      <c r="E26473" t="s">
        <v>119955</v>
      </c>
      <c r="F26473" t="s">
        <v>121438</v>
      </c>
      <c r="G26473">
        <v>5.0000000000000004E-6</v>
      </c>
      <c r="H26473" t="s">
        <v>15347</v>
      </c>
      <c r="I26473" t="s">
        <v>139873</v>
      </c>
      <c r="J26473" s="2" t="s">
        <v>184157</v>
      </c>
      <c r="K26473" t="s">
        <v>213380</v>
      </c>
      <c r="L26473" t="s">
        <v>228704</v>
      </c>
      <c r="M26473" t="s">
        <v>8</v>
      </c>
      <c r="N26473" t="s">
        <v>228828</v>
      </c>
      <c r="O26473" t="s">
        <v>229216</v>
      </c>
      <c r="P26473" t="s">
        <v>229216</v>
      </c>
      <c r="Q26473" t="s">
        <v>119973</v>
      </c>
      <c r="R26473" t="s">
        <v>213380</v>
      </c>
      <c r="S26473" t="s">
        <v>233773</v>
      </c>
    </row>
    <row r="26474" spans="1:19" x14ac:dyDescent="0.35">
      <c r="A26474" s="1">
        <v>33315</v>
      </c>
      <c r="B26474" t="s">
        <v>15347</v>
      </c>
      <c r="C26474" t="s">
        <v>71723</v>
      </c>
      <c r="D26474" t="s">
        <v>5</v>
      </c>
      <c r="E26474" t="s">
        <v>119954</v>
      </c>
      <c r="F26474" t="s">
        <v>120813</v>
      </c>
      <c r="G26474">
        <v>1.5999999999999999E-6</v>
      </c>
      <c r="H26474" t="s">
        <v>15347</v>
      </c>
      <c r="I26474" t="s">
        <v>139873</v>
      </c>
      <c r="J26474" s="2" t="s">
        <v>184157</v>
      </c>
      <c r="K26474" t="s">
        <v>213380</v>
      </c>
      <c r="L26474" t="s">
        <v>228704</v>
      </c>
      <c r="M26474" t="s">
        <v>8</v>
      </c>
      <c r="N26474" t="s">
        <v>228828</v>
      </c>
      <c r="O26474" t="s">
        <v>229216</v>
      </c>
      <c r="P26474" t="s">
        <v>229216</v>
      </c>
      <c r="Q26474" t="s">
        <v>119973</v>
      </c>
      <c r="R26474" t="s">
        <v>213380</v>
      </c>
      <c r="S26474" t="s">
        <v>233773</v>
      </c>
    </row>
    <row r="26475" spans="1:19" x14ac:dyDescent="0.35">
      <c r="A26475" s="1">
        <v>33317</v>
      </c>
      <c r="B26475" t="s">
        <v>15348</v>
      </c>
      <c r="C26475" t="s">
        <v>71724</v>
      </c>
      <c r="D26475" t="s">
        <v>5</v>
      </c>
      <c r="E26475" t="s">
        <v>119954</v>
      </c>
      <c r="F26475" t="s">
        <v>120785</v>
      </c>
      <c r="G26475">
        <v>3.4E-5</v>
      </c>
      <c r="H26475" t="s">
        <v>15348</v>
      </c>
      <c r="I26475" t="s">
        <v>139874</v>
      </c>
      <c r="J26475" s="2" t="s">
        <v>184158</v>
      </c>
      <c r="K26475" t="s">
        <v>213380</v>
      </c>
      <c r="L26475" t="s">
        <v>228704</v>
      </c>
      <c r="M26475" t="s">
        <v>8</v>
      </c>
      <c r="N26475" t="s">
        <v>228848</v>
      </c>
      <c r="O26475" t="s">
        <v>229133</v>
      </c>
      <c r="P26475" t="s">
        <v>230112</v>
      </c>
      <c r="R26475" t="s">
        <v>213380</v>
      </c>
      <c r="S26475" t="s">
        <v>233773</v>
      </c>
    </row>
    <row r="26476" spans="1:19" x14ac:dyDescent="0.35">
      <c r="A26476" s="1">
        <v>33318</v>
      </c>
      <c r="B26476" t="s">
        <v>15348</v>
      </c>
      <c r="C26476" t="s">
        <v>71725</v>
      </c>
      <c r="D26476" t="s">
        <v>5</v>
      </c>
      <c r="E26476" t="s">
        <v>119955</v>
      </c>
      <c r="F26476" t="s">
        <v>122363</v>
      </c>
      <c r="G26476">
        <v>3.3000000000000003E-5</v>
      </c>
      <c r="H26476" t="s">
        <v>15348</v>
      </c>
      <c r="I26476" t="s">
        <v>139874</v>
      </c>
      <c r="J26476" s="2" t="s">
        <v>184158</v>
      </c>
      <c r="K26476" t="s">
        <v>213380</v>
      </c>
      <c r="L26476" t="s">
        <v>228704</v>
      </c>
      <c r="M26476" t="s">
        <v>8</v>
      </c>
      <c r="N26476" t="s">
        <v>228848</v>
      </c>
      <c r="O26476" t="s">
        <v>229133</v>
      </c>
      <c r="P26476" t="s">
        <v>230112</v>
      </c>
      <c r="R26476" t="s">
        <v>213380</v>
      </c>
      <c r="S26476" t="s">
        <v>233773</v>
      </c>
    </row>
    <row r="26477" spans="1:19" x14ac:dyDescent="0.35">
      <c r="A26477" s="1">
        <v>33319</v>
      </c>
      <c r="B26477" t="s">
        <v>15349</v>
      </c>
      <c r="C26477" t="s">
        <v>71726</v>
      </c>
      <c r="D26477" t="s">
        <v>4</v>
      </c>
      <c r="F26477" t="s">
        <v>120092</v>
      </c>
      <c r="G26477">
        <v>2.2034209999999999E-6</v>
      </c>
      <c r="H26477" t="s">
        <v>15349</v>
      </c>
      <c r="I26477" t="s">
        <v>139875</v>
      </c>
      <c r="J26477" s="2" t="s">
        <v>184159</v>
      </c>
      <c r="K26477" t="s">
        <v>213413</v>
      </c>
      <c r="L26477" t="s">
        <v>228704</v>
      </c>
      <c r="M26477" t="s">
        <v>228717</v>
      </c>
      <c r="N26477" t="s">
        <v>228964</v>
      </c>
      <c r="O26477" t="s">
        <v>229420</v>
      </c>
      <c r="P26477" t="s">
        <v>229420</v>
      </c>
      <c r="Q26477" t="s">
        <v>120403</v>
      </c>
      <c r="R26477" t="s">
        <v>213380</v>
      </c>
      <c r="S26477" t="s">
        <v>233773</v>
      </c>
    </row>
    <row r="26478" spans="1:19" x14ac:dyDescent="0.35">
      <c r="A26478" s="1">
        <v>33320</v>
      </c>
      <c r="B26478" t="s">
        <v>15350</v>
      </c>
      <c r="C26478" t="s">
        <v>71727</v>
      </c>
      <c r="D26478" t="s">
        <v>5</v>
      </c>
      <c r="F26478" t="s">
        <v>121047</v>
      </c>
      <c r="G26478">
        <v>2.0000000000000002E-5</v>
      </c>
      <c r="H26478" t="s">
        <v>15350</v>
      </c>
      <c r="I26478" t="s">
        <v>139876</v>
      </c>
      <c r="J26478" s="2" t="s">
        <v>184160</v>
      </c>
      <c r="K26478" t="s">
        <v>213380</v>
      </c>
      <c r="L26478" t="s">
        <v>228705</v>
      </c>
      <c r="M26478" t="s">
        <v>8</v>
      </c>
      <c r="N26478" t="s">
        <v>228828</v>
      </c>
      <c r="O26478" t="s">
        <v>229113</v>
      </c>
      <c r="P26478" t="s">
        <v>230424</v>
      </c>
      <c r="Q26478" t="s">
        <v>233108</v>
      </c>
      <c r="R26478" t="s">
        <v>213380</v>
      </c>
      <c r="S26478" t="s">
        <v>233773</v>
      </c>
    </row>
    <row r="26479" spans="1:19" x14ac:dyDescent="0.35">
      <c r="A26479" s="1">
        <v>33321</v>
      </c>
      <c r="B26479" t="s">
        <v>15350</v>
      </c>
      <c r="C26479" t="s">
        <v>71728</v>
      </c>
      <c r="D26479" t="s">
        <v>5</v>
      </c>
      <c r="F26479" t="s">
        <v>120281</v>
      </c>
      <c r="G26479">
        <v>2.0000000000000002E-5</v>
      </c>
      <c r="H26479" t="s">
        <v>15350</v>
      </c>
      <c r="I26479" t="s">
        <v>139876</v>
      </c>
      <c r="J26479" s="2" t="s">
        <v>184160</v>
      </c>
      <c r="K26479" t="s">
        <v>213380</v>
      </c>
      <c r="L26479" t="s">
        <v>228705</v>
      </c>
      <c r="M26479" t="s">
        <v>8</v>
      </c>
      <c r="N26479" t="s">
        <v>228828</v>
      </c>
      <c r="O26479" t="s">
        <v>229113</v>
      </c>
      <c r="P26479" t="s">
        <v>230424</v>
      </c>
      <c r="Q26479" t="s">
        <v>233108</v>
      </c>
      <c r="R26479" t="s">
        <v>213380</v>
      </c>
      <c r="S26479" t="s">
        <v>233773</v>
      </c>
    </row>
    <row r="26480" spans="1:19" x14ac:dyDescent="0.35">
      <c r="A26480" s="1">
        <v>33324</v>
      </c>
      <c r="B26480" t="s">
        <v>15351</v>
      </c>
      <c r="C26480" t="s">
        <v>71729</v>
      </c>
      <c r="D26480" t="s">
        <v>5</v>
      </c>
      <c r="F26480" t="s">
        <v>121240</v>
      </c>
      <c r="G26480">
        <v>3.9891400000000002E-7</v>
      </c>
      <c r="H26480" t="s">
        <v>15351</v>
      </c>
      <c r="I26480" t="s">
        <v>139877</v>
      </c>
      <c r="J26480" s="2" t="s">
        <v>184161</v>
      </c>
      <c r="K26480" t="s">
        <v>213380</v>
      </c>
      <c r="L26480" t="s">
        <v>228704</v>
      </c>
      <c r="M26480" t="s">
        <v>8</v>
      </c>
      <c r="N26480" t="s">
        <v>228828</v>
      </c>
      <c r="O26480" t="s">
        <v>229315</v>
      </c>
      <c r="P26480" t="s">
        <v>231599</v>
      </c>
      <c r="Q26480" t="s">
        <v>120679</v>
      </c>
      <c r="R26480" t="s">
        <v>213380</v>
      </c>
      <c r="S26480" t="s">
        <v>233773</v>
      </c>
    </row>
    <row r="26481" spans="1:19" x14ac:dyDescent="0.35">
      <c r="A26481" s="1">
        <v>33325</v>
      </c>
      <c r="B26481" t="s">
        <v>15352</v>
      </c>
      <c r="C26481" t="s">
        <v>71730</v>
      </c>
      <c r="D26481" t="s">
        <v>5</v>
      </c>
      <c r="E26481" t="s">
        <v>119954</v>
      </c>
      <c r="F26481" t="s">
        <v>121410</v>
      </c>
      <c r="G26481">
        <v>1.0097499999999999E-5</v>
      </c>
      <c r="H26481" t="s">
        <v>15352</v>
      </c>
      <c r="I26481" t="s">
        <v>139878</v>
      </c>
      <c r="J26481" s="2" t="s">
        <v>184162</v>
      </c>
      <c r="K26481" t="s">
        <v>213380</v>
      </c>
      <c r="L26481" t="s">
        <v>228704</v>
      </c>
      <c r="M26481" t="s">
        <v>13</v>
      </c>
      <c r="N26481" t="s">
        <v>228829</v>
      </c>
      <c r="O26481" t="s">
        <v>229499</v>
      </c>
      <c r="P26481" t="s">
        <v>229499</v>
      </c>
      <c r="R26481" t="s">
        <v>213380</v>
      </c>
      <c r="S26481" t="s">
        <v>233773</v>
      </c>
    </row>
    <row r="26482" spans="1:19" x14ac:dyDescent="0.35">
      <c r="A26482" s="1">
        <v>33326</v>
      </c>
      <c r="B26482" t="s">
        <v>15353</v>
      </c>
      <c r="C26482" t="s">
        <v>71731</v>
      </c>
      <c r="D26482" t="s">
        <v>5</v>
      </c>
      <c r="F26482" t="s">
        <v>122791</v>
      </c>
      <c r="G26482">
        <v>8.2999999999999999E-7</v>
      </c>
      <c r="H26482" t="s">
        <v>15353</v>
      </c>
      <c r="I26482" t="s">
        <v>139879</v>
      </c>
      <c r="J26482" s="2" t="s">
        <v>184163</v>
      </c>
      <c r="K26482" t="s">
        <v>213380</v>
      </c>
      <c r="L26482" t="s">
        <v>228704</v>
      </c>
      <c r="M26482" t="s">
        <v>8</v>
      </c>
      <c r="N26482" t="s">
        <v>228855</v>
      </c>
      <c r="O26482" t="s">
        <v>229644</v>
      </c>
      <c r="P26482" t="s">
        <v>231090</v>
      </c>
      <c r="R26482" t="s">
        <v>213380</v>
      </c>
      <c r="S26482" t="s">
        <v>233773</v>
      </c>
    </row>
    <row r="26483" spans="1:19" x14ac:dyDescent="0.35">
      <c r="A26483" s="1">
        <v>33327</v>
      </c>
      <c r="B26483" t="s">
        <v>15354</v>
      </c>
      <c r="C26483" t="s">
        <v>71732</v>
      </c>
      <c r="D26483" t="s">
        <v>3</v>
      </c>
      <c r="F26483" t="s">
        <v>121068</v>
      </c>
      <c r="G26483">
        <v>5.3999999999999998E-5</v>
      </c>
      <c r="H26483" t="s">
        <v>15354</v>
      </c>
      <c r="I26483" t="s">
        <v>139880</v>
      </c>
      <c r="J26483" s="2" t="s">
        <v>184164</v>
      </c>
      <c r="K26483" t="s">
        <v>213380</v>
      </c>
      <c r="L26483" t="s">
        <v>228704</v>
      </c>
      <c r="M26483" t="s">
        <v>11</v>
      </c>
      <c r="N26483" t="s">
        <v>228875</v>
      </c>
      <c r="O26483" t="s">
        <v>229172</v>
      </c>
      <c r="P26483" t="s">
        <v>230168</v>
      </c>
      <c r="Q26483" t="s">
        <v>120679</v>
      </c>
      <c r="R26483" t="s">
        <v>213380</v>
      </c>
      <c r="S26483" t="s">
        <v>233773</v>
      </c>
    </row>
    <row r="26484" spans="1:19" x14ac:dyDescent="0.35">
      <c r="A26484" s="1">
        <v>33328</v>
      </c>
      <c r="B26484" t="s">
        <v>15355</v>
      </c>
      <c r="C26484" t="s">
        <v>71733</v>
      </c>
      <c r="D26484" t="s">
        <v>5</v>
      </c>
      <c r="F26484" t="s">
        <v>122426</v>
      </c>
      <c r="G26484">
        <v>1.51343E-5</v>
      </c>
      <c r="H26484" t="s">
        <v>15355</v>
      </c>
      <c r="I26484" t="s">
        <v>139881</v>
      </c>
      <c r="J26484" s="2" t="s">
        <v>184165</v>
      </c>
      <c r="K26484" t="s">
        <v>213380</v>
      </c>
      <c r="L26484" t="s">
        <v>228707</v>
      </c>
      <c r="M26484" t="s">
        <v>8</v>
      </c>
      <c r="N26484" t="s">
        <v>228828</v>
      </c>
      <c r="O26484" t="s">
        <v>229113</v>
      </c>
      <c r="P26484" t="s">
        <v>230442</v>
      </c>
      <c r="Q26484" t="s">
        <v>120682</v>
      </c>
      <c r="R26484" t="s">
        <v>213380</v>
      </c>
      <c r="S26484" t="s">
        <v>233773</v>
      </c>
    </row>
    <row r="26485" spans="1:19" x14ac:dyDescent="0.35">
      <c r="A26485" s="1">
        <v>33329</v>
      </c>
      <c r="B26485" t="s">
        <v>15356</v>
      </c>
      <c r="C26485" t="s">
        <v>71734</v>
      </c>
      <c r="D26485" t="s">
        <v>5</v>
      </c>
      <c r="F26485" t="s">
        <v>122234</v>
      </c>
      <c r="G26485">
        <v>3.0000000000000001E-5</v>
      </c>
      <c r="H26485" t="s">
        <v>15356</v>
      </c>
      <c r="I26485" t="s">
        <v>139882</v>
      </c>
      <c r="J26485" s="2" t="s">
        <v>184166</v>
      </c>
      <c r="K26485" t="s">
        <v>213382</v>
      </c>
      <c r="L26485" t="s">
        <v>228706</v>
      </c>
      <c r="M26485" t="s">
        <v>8</v>
      </c>
      <c r="N26485" t="s">
        <v>228828</v>
      </c>
      <c r="O26485" t="s">
        <v>229113</v>
      </c>
      <c r="P26485" t="s">
        <v>230103</v>
      </c>
      <c r="Q26485" t="s">
        <v>123280</v>
      </c>
      <c r="R26485" t="s">
        <v>213380</v>
      </c>
      <c r="S26485" t="s">
        <v>233773</v>
      </c>
    </row>
    <row r="26486" spans="1:19" x14ac:dyDescent="0.35">
      <c r="A26486" s="1">
        <v>33330</v>
      </c>
      <c r="B26486" t="s">
        <v>15357</v>
      </c>
      <c r="C26486" t="s">
        <v>71735</v>
      </c>
      <c r="D26486" t="s">
        <v>5</v>
      </c>
      <c r="E26486" t="s">
        <v>119954</v>
      </c>
      <c r="F26486" t="s">
        <v>119973</v>
      </c>
      <c r="G26486">
        <v>1.38E-5</v>
      </c>
      <c r="H26486" t="s">
        <v>15357</v>
      </c>
      <c r="I26486" t="s">
        <v>139883</v>
      </c>
      <c r="J26486" s="2" t="s">
        <v>184167</v>
      </c>
      <c r="K26486" t="s">
        <v>213380</v>
      </c>
      <c r="L26486" t="s">
        <v>228706</v>
      </c>
      <c r="M26486" t="s">
        <v>9</v>
      </c>
      <c r="N26486" t="s">
        <v>228844</v>
      </c>
      <c r="O26486" t="s">
        <v>229189</v>
      </c>
      <c r="P26486" t="s">
        <v>229189</v>
      </c>
      <c r="R26486" t="s">
        <v>213380</v>
      </c>
      <c r="S26486" t="s">
        <v>233773</v>
      </c>
    </row>
    <row r="26487" spans="1:19" x14ac:dyDescent="0.35">
      <c r="A26487" s="1">
        <v>33331</v>
      </c>
      <c r="B26487" t="s">
        <v>15357</v>
      </c>
      <c r="C26487" t="s">
        <v>71736</v>
      </c>
      <c r="D26487" t="s">
        <v>5</v>
      </c>
      <c r="E26487" t="s">
        <v>119955</v>
      </c>
      <c r="F26487" t="s">
        <v>120982</v>
      </c>
      <c r="G26487">
        <v>5.0000000000000004E-6</v>
      </c>
      <c r="H26487" t="s">
        <v>15357</v>
      </c>
      <c r="I26487" t="s">
        <v>139883</v>
      </c>
      <c r="J26487" s="2" t="s">
        <v>184167</v>
      </c>
      <c r="K26487" t="s">
        <v>213380</v>
      </c>
      <c r="L26487" t="s">
        <v>228706</v>
      </c>
      <c r="M26487" t="s">
        <v>9</v>
      </c>
      <c r="N26487" t="s">
        <v>228844</v>
      </c>
      <c r="O26487" t="s">
        <v>229189</v>
      </c>
      <c r="P26487" t="s">
        <v>229189</v>
      </c>
      <c r="R26487" t="s">
        <v>213380</v>
      </c>
      <c r="S26487" t="s">
        <v>233773</v>
      </c>
    </row>
    <row r="26488" spans="1:19" x14ac:dyDescent="0.35">
      <c r="A26488" s="1">
        <v>33332</v>
      </c>
      <c r="B26488" t="s">
        <v>15358</v>
      </c>
      <c r="C26488" t="s">
        <v>71737</v>
      </c>
      <c r="D26488" t="s">
        <v>5</v>
      </c>
      <c r="F26488" t="s">
        <v>120833</v>
      </c>
      <c r="G26488">
        <v>5.9000000000000003E-6</v>
      </c>
      <c r="H26488" t="s">
        <v>15358</v>
      </c>
      <c r="I26488" t="s">
        <v>139884</v>
      </c>
      <c r="J26488" s="2" t="s">
        <v>184168</v>
      </c>
      <c r="K26488" t="s">
        <v>213380</v>
      </c>
      <c r="L26488" t="s">
        <v>228704</v>
      </c>
      <c r="M26488" t="s">
        <v>8</v>
      </c>
      <c r="N26488" t="s">
        <v>228828</v>
      </c>
      <c r="O26488" t="s">
        <v>229113</v>
      </c>
      <c r="P26488" t="s">
        <v>229199</v>
      </c>
      <c r="Q26488" t="s">
        <v>233108</v>
      </c>
      <c r="R26488" t="s">
        <v>213380</v>
      </c>
      <c r="S26488" t="s">
        <v>233773</v>
      </c>
    </row>
    <row r="26489" spans="1:19" x14ac:dyDescent="0.35">
      <c r="A26489" s="1">
        <v>33334</v>
      </c>
      <c r="B26489" t="s">
        <v>15359</v>
      </c>
      <c r="C26489" t="s">
        <v>71738</v>
      </c>
      <c r="D26489" t="s">
        <v>5</v>
      </c>
      <c r="E26489" t="s">
        <v>119958</v>
      </c>
      <c r="F26489" t="s">
        <v>122941</v>
      </c>
      <c r="G26489">
        <v>1.5999999999999999E-5</v>
      </c>
      <c r="H26489" t="s">
        <v>15359</v>
      </c>
      <c r="I26489" t="s">
        <v>139885</v>
      </c>
      <c r="J26489" s="2" t="s">
        <v>184169</v>
      </c>
      <c r="K26489" t="s">
        <v>213380</v>
      </c>
      <c r="L26489" t="s">
        <v>228705</v>
      </c>
      <c r="M26489" t="s">
        <v>8</v>
      </c>
      <c r="N26489" t="s">
        <v>228828</v>
      </c>
      <c r="O26489" t="s">
        <v>229113</v>
      </c>
      <c r="P26489" t="s">
        <v>230140</v>
      </c>
      <c r="Q26489" t="s">
        <v>120970</v>
      </c>
      <c r="R26489" t="s">
        <v>213380</v>
      </c>
      <c r="S26489" t="s">
        <v>233773</v>
      </c>
    </row>
    <row r="26490" spans="1:19" x14ac:dyDescent="0.35">
      <c r="A26490" s="1">
        <v>33335</v>
      </c>
      <c r="B26490" t="s">
        <v>15360</v>
      </c>
      <c r="C26490" t="s">
        <v>71739</v>
      </c>
      <c r="D26490" t="s">
        <v>5</v>
      </c>
      <c r="E26490" t="s">
        <v>119954</v>
      </c>
      <c r="F26490" t="s">
        <v>120456</v>
      </c>
      <c r="G26490">
        <v>2.5000000000000001E-5</v>
      </c>
      <c r="H26490" t="s">
        <v>15360</v>
      </c>
      <c r="I26490" t="s">
        <v>139886</v>
      </c>
      <c r="J26490" s="2" t="s">
        <v>184170</v>
      </c>
      <c r="K26490" t="s">
        <v>213380</v>
      </c>
      <c r="L26490" t="s">
        <v>228705</v>
      </c>
      <c r="M26490" t="s">
        <v>10</v>
      </c>
      <c r="N26490" t="s">
        <v>228933</v>
      </c>
      <c r="R26490" t="s">
        <v>213380</v>
      </c>
      <c r="S26490" t="s">
        <v>233773</v>
      </c>
    </row>
    <row r="26491" spans="1:19" x14ac:dyDescent="0.35">
      <c r="A26491" s="1">
        <v>33336</v>
      </c>
      <c r="B26491" t="s">
        <v>15361</v>
      </c>
      <c r="C26491" t="s">
        <v>71740</v>
      </c>
      <c r="D26491" t="s">
        <v>5</v>
      </c>
      <c r="E26491" t="s">
        <v>119956</v>
      </c>
      <c r="F26491" t="s">
        <v>120052</v>
      </c>
      <c r="G26491">
        <v>2.0000000000000002E-5</v>
      </c>
      <c r="H26491" t="s">
        <v>15361</v>
      </c>
      <c r="I26491" t="s">
        <v>139887</v>
      </c>
      <c r="J26491" s="2" t="s">
        <v>184171</v>
      </c>
      <c r="K26491" t="s">
        <v>213380</v>
      </c>
      <c r="L26491" t="s">
        <v>228704</v>
      </c>
      <c r="M26491" t="s">
        <v>9</v>
      </c>
      <c r="N26491" t="s">
        <v>228833</v>
      </c>
      <c r="O26491" t="s">
        <v>229326</v>
      </c>
      <c r="P26491" t="s">
        <v>230956</v>
      </c>
      <c r="R26491" t="s">
        <v>213380</v>
      </c>
      <c r="S26491" t="s">
        <v>233773</v>
      </c>
    </row>
    <row r="26492" spans="1:19" x14ac:dyDescent="0.35">
      <c r="A26492" s="1">
        <v>33337</v>
      </c>
      <c r="B26492" t="s">
        <v>15361</v>
      </c>
      <c r="C26492" t="s">
        <v>71741</v>
      </c>
      <c r="D26492" t="s">
        <v>5</v>
      </c>
      <c r="E26492" t="s">
        <v>119955</v>
      </c>
      <c r="F26492" t="s">
        <v>121694</v>
      </c>
      <c r="G26492">
        <v>5.0000000000000002E-5</v>
      </c>
      <c r="H26492" t="s">
        <v>15361</v>
      </c>
      <c r="I26492" t="s">
        <v>139887</v>
      </c>
      <c r="J26492" s="2" t="s">
        <v>184171</v>
      </c>
      <c r="K26492" t="s">
        <v>213380</v>
      </c>
      <c r="L26492" t="s">
        <v>228704</v>
      </c>
      <c r="M26492" t="s">
        <v>9</v>
      </c>
      <c r="N26492" t="s">
        <v>228833</v>
      </c>
      <c r="O26492" t="s">
        <v>229326</v>
      </c>
      <c r="P26492" t="s">
        <v>230956</v>
      </c>
      <c r="R26492" t="s">
        <v>213380</v>
      </c>
      <c r="S26492" t="s">
        <v>233773</v>
      </c>
    </row>
    <row r="26493" spans="1:19" x14ac:dyDescent="0.35">
      <c r="A26493" s="1">
        <v>33338</v>
      </c>
      <c r="B26493" t="s">
        <v>15361</v>
      </c>
      <c r="C26493" t="s">
        <v>71742</v>
      </c>
      <c r="D26493" t="s">
        <v>5</v>
      </c>
      <c r="E26493" t="s">
        <v>119954</v>
      </c>
      <c r="F26493" t="s">
        <v>120635</v>
      </c>
      <c r="G26493">
        <v>2.5000000000000001E-5</v>
      </c>
      <c r="H26493" t="s">
        <v>15361</v>
      </c>
      <c r="I26493" t="s">
        <v>139887</v>
      </c>
      <c r="J26493" s="2" t="s">
        <v>184171</v>
      </c>
      <c r="K26493" t="s">
        <v>213380</v>
      </c>
      <c r="L26493" t="s">
        <v>228704</v>
      </c>
      <c r="M26493" t="s">
        <v>9</v>
      </c>
      <c r="N26493" t="s">
        <v>228833</v>
      </c>
      <c r="O26493" t="s">
        <v>229326</v>
      </c>
      <c r="P26493" t="s">
        <v>230956</v>
      </c>
      <c r="R26493" t="s">
        <v>213380</v>
      </c>
      <c r="S26493" t="s">
        <v>233773</v>
      </c>
    </row>
    <row r="26494" spans="1:19" x14ac:dyDescent="0.35">
      <c r="A26494" s="1">
        <v>33339</v>
      </c>
      <c r="B26494" t="s">
        <v>15362</v>
      </c>
      <c r="C26494" t="s">
        <v>71743</v>
      </c>
      <c r="D26494" t="s">
        <v>5</v>
      </c>
      <c r="F26494" t="s">
        <v>122288</v>
      </c>
      <c r="G26494">
        <v>4.2645096000000012E-5</v>
      </c>
      <c r="H26494" t="s">
        <v>15362</v>
      </c>
      <c r="I26494" t="s">
        <v>139888</v>
      </c>
      <c r="J26494" s="2" t="s">
        <v>184172</v>
      </c>
      <c r="K26494" t="s">
        <v>213380</v>
      </c>
      <c r="L26494" t="s">
        <v>228705</v>
      </c>
      <c r="M26494" t="s">
        <v>8</v>
      </c>
      <c r="N26494" t="s">
        <v>228828</v>
      </c>
      <c r="O26494" t="s">
        <v>229113</v>
      </c>
      <c r="P26494" t="s">
        <v>229199</v>
      </c>
      <c r="R26494" t="s">
        <v>213380</v>
      </c>
      <c r="S26494" t="s">
        <v>233773</v>
      </c>
    </row>
    <row r="26495" spans="1:19" x14ac:dyDescent="0.35">
      <c r="A26495" s="1">
        <v>33340</v>
      </c>
      <c r="B26495" t="s">
        <v>15362</v>
      </c>
      <c r="C26495" t="s">
        <v>71744</v>
      </c>
      <c r="D26495" t="s">
        <v>5</v>
      </c>
      <c r="E26495" t="s">
        <v>119956</v>
      </c>
      <c r="F26495" t="s">
        <v>122771</v>
      </c>
      <c r="G26495">
        <v>2.5000000000000001E-5</v>
      </c>
      <c r="H26495" t="s">
        <v>15362</v>
      </c>
      <c r="I26495" t="s">
        <v>139888</v>
      </c>
      <c r="J26495" s="2" t="s">
        <v>184172</v>
      </c>
      <c r="K26495" t="s">
        <v>213380</v>
      </c>
      <c r="L26495" t="s">
        <v>228705</v>
      </c>
      <c r="M26495" t="s">
        <v>8</v>
      </c>
      <c r="N26495" t="s">
        <v>228828</v>
      </c>
      <c r="O26495" t="s">
        <v>229113</v>
      </c>
      <c r="P26495" t="s">
        <v>229199</v>
      </c>
      <c r="R26495" t="s">
        <v>213380</v>
      </c>
      <c r="S26495" t="s">
        <v>233773</v>
      </c>
    </row>
    <row r="26496" spans="1:19" x14ac:dyDescent="0.35">
      <c r="A26496" s="1">
        <v>33342</v>
      </c>
      <c r="B26496" t="s">
        <v>15363</v>
      </c>
      <c r="C26496" t="s">
        <v>71745</v>
      </c>
      <c r="D26496" t="s">
        <v>5</v>
      </c>
      <c r="E26496" t="s">
        <v>119954</v>
      </c>
      <c r="F26496" t="s">
        <v>123595</v>
      </c>
      <c r="G26496">
        <v>1.2386189999999999E-5</v>
      </c>
      <c r="H26496" t="s">
        <v>15363</v>
      </c>
      <c r="I26496" t="s">
        <v>139889</v>
      </c>
      <c r="J26496" s="2" t="s">
        <v>184173</v>
      </c>
      <c r="K26496" t="s">
        <v>213380</v>
      </c>
      <c r="L26496" t="s">
        <v>228704</v>
      </c>
      <c r="M26496" t="s">
        <v>228721</v>
      </c>
      <c r="N26496" t="s">
        <v>228829</v>
      </c>
      <c r="O26496" t="s">
        <v>229139</v>
      </c>
      <c r="P26496" t="s">
        <v>229139</v>
      </c>
      <c r="R26496" t="s">
        <v>213380</v>
      </c>
      <c r="S26496" t="s">
        <v>233773</v>
      </c>
    </row>
    <row r="26497" spans="1:19" x14ac:dyDescent="0.35">
      <c r="A26497" s="1">
        <v>33343</v>
      </c>
      <c r="B26497" t="s">
        <v>15363</v>
      </c>
      <c r="C26497" t="s">
        <v>71746</v>
      </c>
      <c r="D26497" t="s">
        <v>5</v>
      </c>
      <c r="F26497" t="s">
        <v>122300</v>
      </c>
      <c r="G26497">
        <v>5.5660949999999996E-6</v>
      </c>
      <c r="H26497" t="s">
        <v>15363</v>
      </c>
      <c r="I26497" t="s">
        <v>139889</v>
      </c>
      <c r="J26497" s="2" t="s">
        <v>184173</v>
      </c>
      <c r="K26497" t="s">
        <v>213380</v>
      </c>
      <c r="L26497" t="s">
        <v>228704</v>
      </c>
      <c r="M26497" t="s">
        <v>228721</v>
      </c>
      <c r="N26497" t="s">
        <v>228829</v>
      </c>
      <c r="O26497" t="s">
        <v>229139</v>
      </c>
      <c r="P26497" t="s">
        <v>229139</v>
      </c>
      <c r="R26497" t="s">
        <v>213380</v>
      </c>
      <c r="S26497" t="s">
        <v>233773</v>
      </c>
    </row>
    <row r="26498" spans="1:19" x14ac:dyDescent="0.35">
      <c r="A26498" s="1">
        <v>33344</v>
      </c>
      <c r="B26498" t="s">
        <v>15364</v>
      </c>
      <c r="C26498" t="s">
        <v>71747</v>
      </c>
      <c r="D26498" t="s">
        <v>5</v>
      </c>
      <c r="E26498" t="s">
        <v>119955</v>
      </c>
      <c r="F26498" t="s">
        <v>123181</v>
      </c>
      <c r="G26498">
        <v>2.3700000000000002E-6</v>
      </c>
      <c r="H26498" t="s">
        <v>15364</v>
      </c>
      <c r="I26498" t="s">
        <v>139890</v>
      </c>
      <c r="J26498" s="2" t="s">
        <v>184174</v>
      </c>
      <c r="K26498" t="s">
        <v>213380</v>
      </c>
      <c r="L26498" t="s">
        <v>228704</v>
      </c>
      <c r="M26498" t="s">
        <v>8</v>
      </c>
      <c r="N26498" t="s">
        <v>228883</v>
      </c>
      <c r="O26498" t="s">
        <v>229188</v>
      </c>
      <c r="P26498" t="s">
        <v>230325</v>
      </c>
      <c r="Q26498" t="s">
        <v>120008</v>
      </c>
      <c r="R26498" t="s">
        <v>213380</v>
      </c>
      <c r="S26498" t="s">
        <v>233773</v>
      </c>
    </row>
    <row r="26499" spans="1:19" x14ac:dyDescent="0.35">
      <c r="A26499" s="1">
        <v>33345</v>
      </c>
      <c r="B26499" t="s">
        <v>15364</v>
      </c>
      <c r="C26499" t="s">
        <v>71748</v>
      </c>
      <c r="D26499" t="s">
        <v>5</v>
      </c>
      <c r="F26499" t="s">
        <v>120990</v>
      </c>
      <c r="G26499">
        <v>4.9999999999999998E-7</v>
      </c>
      <c r="H26499" t="s">
        <v>15364</v>
      </c>
      <c r="I26499" t="s">
        <v>139890</v>
      </c>
      <c r="J26499" s="2" t="s">
        <v>184174</v>
      </c>
      <c r="K26499" t="s">
        <v>213380</v>
      </c>
      <c r="L26499" t="s">
        <v>228704</v>
      </c>
      <c r="M26499" t="s">
        <v>8</v>
      </c>
      <c r="N26499" t="s">
        <v>228883</v>
      </c>
      <c r="O26499" t="s">
        <v>229188</v>
      </c>
      <c r="P26499" t="s">
        <v>230325</v>
      </c>
      <c r="Q26499" t="s">
        <v>120008</v>
      </c>
      <c r="R26499" t="s">
        <v>213380</v>
      </c>
      <c r="S26499" t="s">
        <v>233773</v>
      </c>
    </row>
    <row r="26500" spans="1:19" x14ac:dyDescent="0.35">
      <c r="A26500" s="1">
        <v>33346</v>
      </c>
      <c r="B26500" t="s">
        <v>15364</v>
      </c>
      <c r="C26500" t="s">
        <v>71749</v>
      </c>
      <c r="D26500" t="s">
        <v>5</v>
      </c>
      <c r="F26500" t="s">
        <v>122020</v>
      </c>
      <c r="G26500">
        <v>1.4999999999999999E-7</v>
      </c>
      <c r="H26500" t="s">
        <v>15364</v>
      </c>
      <c r="I26500" t="s">
        <v>139890</v>
      </c>
      <c r="J26500" s="2" t="s">
        <v>184174</v>
      </c>
      <c r="K26500" t="s">
        <v>213380</v>
      </c>
      <c r="L26500" t="s">
        <v>228704</v>
      </c>
      <c r="M26500" t="s">
        <v>8</v>
      </c>
      <c r="N26500" t="s">
        <v>228883</v>
      </c>
      <c r="O26500" t="s">
        <v>229188</v>
      </c>
      <c r="P26500" t="s">
        <v>230325</v>
      </c>
      <c r="Q26500" t="s">
        <v>120008</v>
      </c>
      <c r="R26500" t="s">
        <v>213380</v>
      </c>
      <c r="S26500" t="s">
        <v>233773</v>
      </c>
    </row>
    <row r="26501" spans="1:19" x14ac:dyDescent="0.35">
      <c r="A26501" s="1">
        <v>33347</v>
      </c>
      <c r="B26501" t="s">
        <v>15364</v>
      </c>
      <c r="C26501" t="s">
        <v>71750</v>
      </c>
      <c r="D26501" t="s">
        <v>5</v>
      </c>
      <c r="F26501" t="s">
        <v>120324</v>
      </c>
      <c r="G26501">
        <v>5.9999999999999997E-7</v>
      </c>
      <c r="H26501" t="s">
        <v>15364</v>
      </c>
      <c r="I26501" t="s">
        <v>139890</v>
      </c>
      <c r="J26501" s="2" t="s">
        <v>184174</v>
      </c>
      <c r="K26501" t="s">
        <v>213380</v>
      </c>
      <c r="L26501" t="s">
        <v>228704</v>
      </c>
      <c r="M26501" t="s">
        <v>8</v>
      </c>
      <c r="N26501" t="s">
        <v>228883</v>
      </c>
      <c r="O26501" t="s">
        <v>229188</v>
      </c>
      <c r="P26501" t="s">
        <v>230325</v>
      </c>
      <c r="Q26501" t="s">
        <v>120008</v>
      </c>
      <c r="R26501" t="s">
        <v>213380</v>
      </c>
      <c r="S26501" t="s">
        <v>233773</v>
      </c>
    </row>
    <row r="26502" spans="1:19" x14ac:dyDescent="0.35">
      <c r="A26502" s="1">
        <v>33348</v>
      </c>
      <c r="B26502" t="s">
        <v>15364</v>
      </c>
      <c r="C26502" t="s">
        <v>71751</v>
      </c>
      <c r="D26502" t="s">
        <v>5</v>
      </c>
      <c r="F26502" t="s">
        <v>120283</v>
      </c>
      <c r="G26502">
        <v>5.9999999999999997E-7</v>
      </c>
      <c r="H26502" t="s">
        <v>15364</v>
      </c>
      <c r="I26502" t="s">
        <v>139890</v>
      </c>
      <c r="J26502" s="2" t="s">
        <v>184174</v>
      </c>
      <c r="K26502" t="s">
        <v>213380</v>
      </c>
      <c r="L26502" t="s">
        <v>228704</v>
      </c>
      <c r="M26502" t="s">
        <v>8</v>
      </c>
      <c r="N26502" t="s">
        <v>228883</v>
      </c>
      <c r="O26502" t="s">
        <v>229188</v>
      </c>
      <c r="P26502" t="s">
        <v>230325</v>
      </c>
      <c r="Q26502" t="s">
        <v>120008</v>
      </c>
      <c r="R26502" t="s">
        <v>213380</v>
      </c>
      <c r="S26502" t="s">
        <v>233773</v>
      </c>
    </row>
    <row r="26503" spans="1:19" x14ac:dyDescent="0.35">
      <c r="A26503" s="1">
        <v>33349</v>
      </c>
      <c r="B26503" t="s">
        <v>15364</v>
      </c>
      <c r="C26503" t="s">
        <v>71752</v>
      </c>
      <c r="D26503" t="s">
        <v>4</v>
      </c>
      <c r="F26503" t="s">
        <v>121498</v>
      </c>
      <c r="G26503">
        <v>1.4999999999999999E-7</v>
      </c>
      <c r="H26503" t="s">
        <v>15364</v>
      </c>
      <c r="I26503" t="s">
        <v>139890</v>
      </c>
      <c r="J26503" s="2" t="s">
        <v>184174</v>
      </c>
      <c r="K26503" t="s">
        <v>213380</v>
      </c>
      <c r="L26503" t="s">
        <v>228704</v>
      </c>
      <c r="M26503" t="s">
        <v>8</v>
      </c>
      <c r="N26503" t="s">
        <v>228883</v>
      </c>
      <c r="O26503" t="s">
        <v>229188</v>
      </c>
      <c r="P26503" t="s">
        <v>230325</v>
      </c>
      <c r="Q26503" t="s">
        <v>120008</v>
      </c>
      <c r="R26503" t="s">
        <v>213380</v>
      </c>
      <c r="S26503" t="s">
        <v>233773</v>
      </c>
    </row>
    <row r="26504" spans="1:19" x14ac:dyDescent="0.35">
      <c r="A26504" s="1">
        <v>33350</v>
      </c>
      <c r="B26504" t="s">
        <v>15365</v>
      </c>
      <c r="C26504" t="s">
        <v>71753</v>
      </c>
      <c r="D26504" t="s">
        <v>4</v>
      </c>
      <c r="F26504" t="s">
        <v>120414</v>
      </c>
      <c r="G26504">
        <v>1.6227E-8</v>
      </c>
      <c r="H26504" t="s">
        <v>15365</v>
      </c>
      <c r="I26504" t="s">
        <v>139891</v>
      </c>
      <c r="J26504" s="2" t="s">
        <v>184175</v>
      </c>
      <c r="K26504" t="s">
        <v>213503</v>
      </c>
      <c r="L26504" t="s">
        <v>228705</v>
      </c>
      <c r="M26504" t="s">
        <v>16</v>
      </c>
      <c r="N26504" t="s">
        <v>228860</v>
      </c>
      <c r="O26504" t="s">
        <v>229187</v>
      </c>
      <c r="P26504" t="s">
        <v>230411</v>
      </c>
      <c r="Q26504" t="s">
        <v>122031</v>
      </c>
      <c r="R26504" t="s">
        <v>213380</v>
      </c>
      <c r="S26504" t="s">
        <v>233773</v>
      </c>
    </row>
    <row r="26505" spans="1:19" x14ac:dyDescent="0.35">
      <c r="A26505" s="1">
        <v>33352</v>
      </c>
      <c r="B26505" t="s">
        <v>15366</v>
      </c>
      <c r="C26505" t="s">
        <v>71754</v>
      </c>
      <c r="D26505" t="s">
        <v>5</v>
      </c>
      <c r="E26505" t="s">
        <v>119957</v>
      </c>
      <c r="F26505" t="s">
        <v>121204</v>
      </c>
      <c r="G26505">
        <v>1.7E-6</v>
      </c>
      <c r="H26505" t="s">
        <v>15366</v>
      </c>
      <c r="I26505" t="s">
        <v>139892</v>
      </c>
      <c r="J26505" s="2" t="s">
        <v>184176</v>
      </c>
      <c r="K26505" t="s">
        <v>213439</v>
      </c>
      <c r="L26505" t="s">
        <v>228706</v>
      </c>
      <c r="M26505" t="s">
        <v>8</v>
      </c>
      <c r="N26505" t="s">
        <v>228850</v>
      </c>
      <c r="O26505" t="s">
        <v>229142</v>
      </c>
      <c r="P26505" t="s">
        <v>230375</v>
      </c>
      <c r="Q26505" t="s">
        <v>121999</v>
      </c>
      <c r="R26505" t="s">
        <v>213380</v>
      </c>
      <c r="S26505" t="s">
        <v>233773</v>
      </c>
    </row>
    <row r="26506" spans="1:19" x14ac:dyDescent="0.35">
      <c r="A26506" s="1">
        <v>33353</v>
      </c>
      <c r="B26506" t="s">
        <v>15367</v>
      </c>
      <c r="C26506" t="s">
        <v>71755</v>
      </c>
      <c r="D26506" t="s">
        <v>5</v>
      </c>
      <c r="F26506" t="s">
        <v>121073</v>
      </c>
      <c r="G26506">
        <v>1.1999999999999999E-7</v>
      </c>
      <c r="H26506" t="s">
        <v>15367</v>
      </c>
      <c r="I26506" t="s">
        <v>139893</v>
      </c>
      <c r="J26506" s="2" t="s">
        <v>184177</v>
      </c>
      <c r="K26506" t="s">
        <v>213504</v>
      </c>
      <c r="L26506" t="s">
        <v>228704</v>
      </c>
      <c r="M26506" t="s">
        <v>8</v>
      </c>
      <c r="N26506" t="s">
        <v>228990</v>
      </c>
      <c r="O26506" t="s">
        <v>229552</v>
      </c>
      <c r="P26506" t="s">
        <v>229552</v>
      </c>
      <c r="R26506" t="s">
        <v>213380</v>
      </c>
      <c r="S26506" t="s">
        <v>233773</v>
      </c>
    </row>
    <row r="26507" spans="1:19" x14ac:dyDescent="0.35">
      <c r="A26507" s="1">
        <v>33354</v>
      </c>
      <c r="B26507" t="s">
        <v>15368</v>
      </c>
      <c r="C26507" t="s">
        <v>71756</v>
      </c>
      <c r="D26507" t="s">
        <v>5</v>
      </c>
      <c r="F26507" t="s">
        <v>119973</v>
      </c>
      <c r="G26507">
        <v>1.7E-5</v>
      </c>
      <c r="H26507" t="s">
        <v>15368</v>
      </c>
      <c r="I26507" t="s">
        <v>139894</v>
      </c>
      <c r="J26507" s="2" t="s">
        <v>184178</v>
      </c>
      <c r="K26507" t="s">
        <v>213407</v>
      </c>
      <c r="L26507" t="s">
        <v>228704</v>
      </c>
      <c r="M26507" t="s">
        <v>9</v>
      </c>
      <c r="N26507" t="s">
        <v>228875</v>
      </c>
      <c r="O26507" t="s">
        <v>229811</v>
      </c>
      <c r="P26507" t="s">
        <v>229811</v>
      </c>
      <c r="R26507" t="s">
        <v>213380</v>
      </c>
      <c r="S26507" t="s">
        <v>233773</v>
      </c>
    </row>
    <row r="26508" spans="1:19" x14ac:dyDescent="0.35">
      <c r="A26508" s="1">
        <v>33355</v>
      </c>
      <c r="B26508" t="s">
        <v>15369</v>
      </c>
      <c r="C26508" t="s">
        <v>71757</v>
      </c>
      <c r="D26508" t="s">
        <v>4</v>
      </c>
      <c r="F26508" t="s">
        <v>120825</v>
      </c>
      <c r="G26508">
        <v>1.9615000000000001E-8</v>
      </c>
      <c r="H26508" t="s">
        <v>15369</v>
      </c>
      <c r="I26508" t="s">
        <v>139895</v>
      </c>
      <c r="J26508" s="2" t="s">
        <v>184179</v>
      </c>
      <c r="K26508" t="s">
        <v>213380</v>
      </c>
      <c r="L26508" t="s">
        <v>228704</v>
      </c>
      <c r="M26508" t="s">
        <v>228716</v>
      </c>
      <c r="N26508" t="s">
        <v>228872</v>
      </c>
      <c r="O26508" t="s">
        <v>229580</v>
      </c>
      <c r="P26508" t="s">
        <v>229580</v>
      </c>
      <c r="Q26508" t="s">
        <v>120056</v>
      </c>
      <c r="R26508" t="s">
        <v>213380</v>
      </c>
      <c r="S26508" t="s">
        <v>233773</v>
      </c>
    </row>
    <row r="26509" spans="1:19" x14ac:dyDescent="0.35">
      <c r="A26509" s="1">
        <v>33356</v>
      </c>
      <c r="B26509" t="s">
        <v>15369</v>
      </c>
      <c r="C26509" t="s">
        <v>71758</v>
      </c>
      <c r="D26509" t="s">
        <v>4</v>
      </c>
      <c r="F26509" t="s">
        <v>120244</v>
      </c>
      <c r="G26509">
        <v>1.3E-7</v>
      </c>
      <c r="H26509" t="s">
        <v>15369</v>
      </c>
      <c r="I26509" t="s">
        <v>139895</v>
      </c>
      <c r="J26509" s="2" t="s">
        <v>184179</v>
      </c>
      <c r="K26509" t="s">
        <v>213380</v>
      </c>
      <c r="L26509" t="s">
        <v>228704</v>
      </c>
      <c r="M26509" t="s">
        <v>228716</v>
      </c>
      <c r="N26509" t="s">
        <v>228872</v>
      </c>
      <c r="O26509" t="s">
        <v>229580</v>
      </c>
      <c r="P26509" t="s">
        <v>229580</v>
      </c>
      <c r="Q26509" t="s">
        <v>120056</v>
      </c>
      <c r="R26509" t="s">
        <v>213380</v>
      </c>
      <c r="S26509" t="s">
        <v>233773</v>
      </c>
    </row>
    <row r="26510" spans="1:19" x14ac:dyDescent="0.35">
      <c r="A26510" s="1">
        <v>33357</v>
      </c>
      <c r="B26510" t="s">
        <v>15370</v>
      </c>
      <c r="C26510" t="s">
        <v>71759</v>
      </c>
      <c r="D26510" t="s">
        <v>5</v>
      </c>
      <c r="E26510" t="s">
        <v>119956</v>
      </c>
      <c r="F26510" t="s">
        <v>122788</v>
      </c>
      <c r="G26510">
        <v>7.9999999999999996E-6</v>
      </c>
      <c r="H26510" t="s">
        <v>15370</v>
      </c>
      <c r="I26510" t="s">
        <v>139896</v>
      </c>
      <c r="J26510" s="2" t="s">
        <v>184180</v>
      </c>
      <c r="K26510" t="s">
        <v>213380</v>
      </c>
      <c r="L26510" t="s">
        <v>228704</v>
      </c>
      <c r="M26510" t="s">
        <v>8</v>
      </c>
      <c r="N26510" t="s">
        <v>228850</v>
      </c>
      <c r="O26510" t="s">
        <v>229142</v>
      </c>
      <c r="P26510" t="s">
        <v>229142</v>
      </c>
      <c r="Q26510" t="s">
        <v>120308</v>
      </c>
      <c r="R26510" t="s">
        <v>213380</v>
      </c>
      <c r="S26510" t="s">
        <v>233773</v>
      </c>
    </row>
    <row r="26511" spans="1:19" x14ac:dyDescent="0.35">
      <c r="A26511" s="1">
        <v>33359</v>
      </c>
      <c r="B26511" t="s">
        <v>15370</v>
      </c>
      <c r="C26511" t="s">
        <v>71760</v>
      </c>
      <c r="D26511" t="s">
        <v>4</v>
      </c>
      <c r="F26511" t="s">
        <v>119989</v>
      </c>
      <c r="G26511">
        <v>1.9473840000000002E-6</v>
      </c>
      <c r="H26511" t="s">
        <v>15370</v>
      </c>
      <c r="I26511" t="s">
        <v>139896</v>
      </c>
      <c r="J26511" s="2" t="s">
        <v>184180</v>
      </c>
      <c r="K26511" t="s">
        <v>213380</v>
      </c>
      <c r="L26511" t="s">
        <v>228704</v>
      </c>
      <c r="M26511" t="s">
        <v>8</v>
      </c>
      <c r="N26511" t="s">
        <v>228850</v>
      </c>
      <c r="O26511" t="s">
        <v>229142</v>
      </c>
      <c r="P26511" t="s">
        <v>229142</v>
      </c>
      <c r="Q26511" t="s">
        <v>120308</v>
      </c>
      <c r="R26511" t="s">
        <v>213380</v>
      </c>
      <c r="S26511" t="s">
        <v>233773</v>
      </c>
    </row>
    <row r="26512" spans="1:19" x14ac:dyDescent="0.35">
      <c r="A26512" s="1">
        <v>33360</v>
      </c>
      <c r="B26512" t="s">
        <v>15370</v>
      </c>
      <c r="C26512" t="s">
        <v>71761</v>
      </c>
      <c r="D26512" t="s">
        <v>4</v>
      </c>
      <c r="F26512" t="s">
        <v>120888</v>
      </c>
      <c r="G26512">
        <v>8.5320000000000006E-6</v>
      </c>
      <c r="H26512" t="s">
        <v>15370</v>
      </c>
      <c r="I26512" t="s">
        <v>139896</v>
      </c>
      <c r="J26512" s="2" t="s">
        <v>184180</v>
      </c>
      <c r="K26512" t="s">
        <v>213380</v>
      </c>
      <c r="L26512" t="s">
        <v>228704</v>
      </c>
      <c r="M26512" t="s">
        <v>8</v>
      </c>
      <c r="N26512" t="s">
        <v>228850</v>
      </c>
      <c r="O26512" t="s">
        <v>229142</v>
      </c>
      <c r="P26512" t="s">
        <v>229142</v>
      </c>
      <c r="Q26512" t="s">
        <v>120308</v>
      </c>
      <c r="R26512" t="s">
        <v>213380</v>
      </c>
      <c r="S26512" t="s">
        <v>233773</v>
      </c>
    </row>
    <row r="26513" spans="1:19" x14ac:dyDescent="0.35">
      <c r="A26513" s="1">
        <v>33361</v>
      </c>
      <c r="B26513" t="s">
        <v>15370</v>
      </c>
      <c r="C26513" t="s">
        <v>71762</v>
      </c>
      <c r="D26513" t="s">
        <v>5</v>
      </c>
      <c r="E26513" t="s">
        <v>119956</v>
      </c>
      <c r="F26513" t="s">
        <v>122478</v>
      </c>
      <c r="G26513">
        <v>5.0000000000000004E-6</v>
      </c>
      <c r="H26513" t="s">
        <v>15370</v>
      </c>
      <c r="I26513" t="s">
        <v>139896</v>
      </c>
      <c r="J26513" s="2" t="s">
        <v>184180</v>
      </c>
      <c r="K26513" t="s">
        <v>213380</v>
      </c>
      <c r="L26513" t="s">
        <v>228704</v>
      </c>
      <c r="M26513" t="s">
        <v>8</v>
      </c>
      <c r="N26513" t="s">
        <v>228850</v>
      </c>
      <c r="O26513" t="s">
        <v>229142</v>
      </c>
      <c r="P26513" t="s">
        <v>229142</v>
      </c>
      <c r="Q26513" t="s">
        <v>120308</v>
      </c>
      <c r="R26513" t="s">
        <v>213380</v>
      </c>
      <c r="S26513" t="s">
        <v>233773</v>
      </c>
    </row>
    <row r="26514" spans="1:19" x14ac:dyDescent="0.35">
      <c r="A26514" s="1">
        <v>33362</v>
      </c>
      <c r="B26514" t="s">
        <v>15370</v>
      </c>
      <c r="C26514" t="s">
        <v>71763</v>
      </c>
      <c r="D26514" t="s">
        <v>3</v>
      </c>
      <c r="F26514" t="s">
        <v>120027</v>
      </c>
      <c r="G26514">
        <v>1.9999999999999999E-6</v>
      </c>
      <c r="H26514" t="s">
        <v>15370</v>
      </c>
      <c r="I26514" t="s">
        <v>139896</v>
      </c>
      <c r="J26514" s="2" t="s">
        <v>184180</v>
      </c>
      <c r="K26514" t="s">
        <v>213380</v>
      </c>
      <c r="L26514" t="s">
        <v>228704</v>
      </c>
      <c r="M26514" t="s">
        <v>8</v>
      </c>
      <c r="N26514" t="s">
        <v>228850</v>
      </c>
      <c r="O26514" t="s">
        <v>229142</v>
      </c>
      <c r="P26514" t="s">
        <v>229142</v>
      </c>
      <c r="Q26514" t="s">
        <v>120308</v>
      </c>
      <c r="R26514" t="s">
        <v>213380</v>
      </c>
      <c r="S26514" t="s">
        <v>233773</v>
      </c>
    </row>
    <row r="26515" spans="1:19" x14ac:dyDescent="0.35">
      <c r="A26515" s="1">
        <v>33363</v>
      </c>
      <c r="B26515" t="s">
        <v>15371</v>
      </c>
      <c r="C26515" t="s">
        <v>71764</v>
      </c>
      <c r="D26515" t="s">
        <v>5</v>
      </c>
      <c r="F26515" t="s">
        <v>121196</v>
      </c>
      <c r="G26515">
        <v>4.0828540000000003E-6</v>
      </c>
      <c r="H26515" t="s">
        <v>15371</v>
      </c>
      <c r="I26515" t="s">
        <v>139897</v>
      </c>
      <c r="J26515" s="2" t="s">
        <v>184181</v>
      </c>
      <c r="K26515" t="s">
        <v>213389</v>
      </c>
      <c r="L26515" t="s">
        <v>228704</v>
      </c>
      <c r="M26515" t="s">
        <v>228717</v>
      </c>
      <c r="N26515" t="s">
        <v>228893</v>
      </c>
      <c r="O26515" t="s">
        <v>229203</v>
      </c>
      <c r="P26515" t="s">
        <v>229203</v>
      </c>
      <c r="R26515" t="s">
        <v>213380</v>
      </c>
      <c r="S26515" t="s">
        <v>233773</v>
      </c>
    </row>
    <row r="26516" spans="1:19" x14ac:dyDescent="0.35">
      <c r="A26516" s="1">
        <v>33365</v>
      </c>
      <c r="B26516" t="s">
        <v>15372</v>
      </c>
      <c r="C26516" t="s">
        <v>71765</v>
      </c>
      <c r="D26516" t="s">
        <v>5</v>
      </c>
      <c r="F26516" t="s">
        <v>120741</v>
      </c>
      <c r="G26516">
        <v>5.3501600000000008E-7</v>
      </c>
      <c r="H26516" t="s">
        <v>15372</v>
      </c>
      <c r="I26516" t="s">
        <v>139898</v>
      </c>
      <c r="J26516" s="2" t="s">
        <v>184182</v>
      </c>
      <c r="K26516" t="s">
        <v>213380</v>
      </c>
      <c r="L26516" t="s">
        <v>228704</v>
      </c>
      <c r="M26516" t="s">
        <v>8</v>
      </c>
      <c r="N26516" t="s">
        <v>228830</v>
      </c>
      <c r="O26516" t="s">
        <v>229110</v>
      </c>
      <c r="P26516" t="s">
        <v>229110</v>
      </c>
      <c r="Q26516" t="s">
        <v>120056</v>
      </c>
      <c r="R26516" t="s">
        <v>213380</v>
      </c>
      <c r="S26516" t="s">
        <v>233773</v>
      </c>
    </row>
    <row r="26517" spans="1:19" x14ac:dyDescent="0.35">
      <c r="A26517" s="1">
        <v>33366</v>
      </c>
      <c r="B26517" t="s">
        <v>15373</v>
      </c>
      <c r="C26517" t="s">
        <v>71766</v>
      </c>
      <c r="D26517" t="s">
        <v>5</v>
      </c>
      <c r="E26517" t="s">
        <v>119954</v>
      </c>
      <c r="F26517" t="s">
        <v>120480</v>
      </c>
      <c r="G26517">
        <v>2.16E-5</v>
      </c>
      <c r="H26517" t="s">
        <v>15373</v>
      </c>
      <c r="I26517" t="s">
        <v>139899</v>
      </c>
      <c r="J26517" s="2" t="s">
        <v>184183</v>
      </c>
      <c r="K26517" t="s">
        <v>213380</v>
      </c>
      <c r="L26517" t="s">
        <v>228704</v>
      </c>
      <c r="M26517" t="s">
        <v>8</v>
      </c>
      <c r="N26517" t="s">
        <v>228876</v>
      </c>
      <c r="O26517" t="s">
        <v>229173</v>
      </c>
      <c r="P26517" t="s">
        <v>230749</v>
      </c>
      <c r="Q26517" t="s">
        <v>119973</v>
      </c>
      <c r="R26517" t="s">
        <v>213380</v>
      </c>
      <c r="S26517" t="s">
        <v>233773</v>
      </c>
    </row>
    <row r="26518" spans="1:19" x14ac:dyDescent="0.35">
      <c r="A26518" s="1">
        <v>33367</v>
      </c>
      <c r="B26518" t="s">
        <v>15373</v>
      </c>
      <c r="C26518" t="s">
        <v>71767</v>
      </c>
      <c r="D26518" t="s">
        <v>5</v>
      </c>
      <c r="E26518" t="s">
        <v>119958</v>
      </c>
      <c r="F26518" t="s">
        <v>121712</v>
      </c>
      <c r="G26518">
        <v>4.0000000000000003E-5</v>
      </c>
      <c r="H26518" t="s">
        <v>15373</v>
      </c>
      <c r="I26518" t="s">
        <v>139899</v>
      </c>
      <c r="J26518" s="2" t="s">
        <v>184183</v>
      </c>
      <c r="K26518" t="s">
        <v>213380</v>
      </c>
      <c r="L26518" t="s">
        <v>228704</v>
      </c>
      <c r="M26518" t="s">
        <v>8</v>
      </c>
      <c r="N26518" t="s">
        <v>228876</v>
      </c>
      <c r="O26518" t="s">
        <v>229173</v>
      </c>
      <c r="P26518" t="s">
        <v>230749</v>
      </c>
      <c r="Q26518" t="s">
        <v>119973</v>
      </c>
      <c r="R26518" t="s">
        <v>213380</v>
      </c>
      <c r="S26518" t="s">
        <v>233773</v>
      </c>
    </row>
    <row r="26519" spans="1:19" x14ac:dyDescent="0.35">
      <c r="A26519" s="1">
        <v>33368</v>
      </c>
      <c r="B26519" t="s">
        <v>15373</v>
      </c>
      <c r="C26519" t="s">
        <v>71768</v>
      </c>
      <c r="D26519" t="s">
        <v>5</v>
      </c>
      <c r="E26519" t="s">
        <v>119956</v>
      </c>
      <c r="F26519" t="s">
        <v>121531</v>
      </c>
      <c r="G26519">
        <v>2.5000000000000001E-5</v>
      </c>
      <c r="H26519" t="s">
        <v>15373</v>
      </c>
      <c r="I26519" t="s">
        <v>139899</v>
      </c>
      <c r="J26519" s="2" t="s">
        <v>184183</v>
      </c>
      <c r="K26519" t="s">
        <v>213380</v>
      </c>
      <c r="L26519" t="s">
        <v>228704</v>
      </c>
      <c r="M26519" t="s">
        <v>8</v>
      </c>
      <c r="N26519" t="s">
        <v>228876</v>
      </c>
      <c r="O26519" t="s">
        <v>229173</v>
      </c>
      <c r="P26519" t="s">
        <v>230749</v>
      </c>
      <c r="Q26519" t="s">
        <v>119973</v>
      </c>
      <c r="R26519" t="s">
        <v>213380</v>
      </c>
      <c r="S26519" t="s">
        <v>233773</v>
      </c>
    </row>
    <row r="26520" spans="1:19" x14ac:dyDescent="0.35">
      <c r="A26520" s="1">
        <v>33369</v>
      </c>
      <c r="B26520" t="s">
        <v>15374</v>
      </c>
      <c r="C26520" t="s">
        <v>71769</v>
      </c>
      <c r="D26520" t="s">
        <v>5</v>
      </c>
      <c r="F26520" t="s">
        <v>121472</v>
      </c>
      <c r="G26520">
        <v>1.9999999999999999E-6</v>
      </c>
      <c r="H26520" t="s">
        <v>15374</v>
      </c>
      <c r="I26520" t="s">
        <v>139900</v>
      </c>
      <c r="K26520" t="s">
        <v>213380</v>
      </c>
      <c r="L26520" t="s">
        <v>228704</v>
      </c>
      <c r="M26520" t="s">
        <v>8</v>
      </c>
      <c r="N26520" t="s">
        <v>228828</v>
      </c>
      <c r="O26520" t="s">
        <v>229113</v>
      </c>
      <c r="P26520" t="s">
        <v>230217</v>
      </c>
      <c r="R26520" t="s">
        <v>213380</v>
      </c>
      <c r="S26520" t="s">
        <v>233773</v>
      </c>
    </row>
    <row r="26521" spans="1:19" x14ac:dyDescent="0.35">
      <c r="A26521" s="1">
        <v>33370</v>
      </c>
      <c r="B26521" t="s">
        <v>15374</v>
      </c>
      <c r="C26521" t="s">
        <v>71770</v>
      </c>
      <c r="D26521" t="s">
        <v>5</v>
      </c>
      <c r="F26521" t="s">
        <v>121128</v>
      </c>
      <c r="G26521">
        <v>3.6090140000000001E-6</v>
      </c>
      <c r="H26521" t="s">
        <v>15374</v>
      </c>
      <c r="I26521" t="s">
        <v>139900</v>
      </c>
      <c r="K26521" t="s">
        <v>213380</v>
      </c>
      <c r="L26521" t="s">
        <v>228704</v>
      </c>
      <c r="M26521" t="s">
        <v>8</v>
      </c>
      <c r="N26521" t="s">
        <v>228828</v>
      </c>
      <c r="O26521" t="s">
        <v>229113</v>
      </c>
      <c r="P26521" t="s">
        <v>230217</v>
      </c>
      <c r="R26521" t="s">
        <v>213380</v>
      </c>
      <c r="S26521" t="s">
        <v>233773</v>
      </c>
    </row>
    <row r="26522" spans="1:19" x14ac:dyDescent="0.35">
      <c r="A26522" s="1">
        <v>33372</v>
      </c>
      <c r="B26522" t="s">
        <v>15375</v>
      </c>
      <c r="C26522" t="s">
        <v>71771</v>
      </c>
      <c r="D26522" t="s">
        <v>5</v>
      </c>
      <c r="F26522" t="s">
        <v>120325</v>
      </c>
      <c r="G26522">
        <v>4.0000000000000003E-5</v>
      </c>
      <c r="H26522" t="s">
        <v>15375</v>
      </c>
      <c r="I26522" t="s">
        <v>139901</v>
      </c>
      <c r="J26522" s="2" t="s">
        <v>184184</v>
      </c>
      <c r="K26522" t="s">
        <v>213384</v>
      </c>
      <c r="L26522" t="s">
        <v>228704</v>
      </c>
      <c r="M26522" t="s">
        <v>8</v>
      </c>
      <c r="N26522" t="s">
        <v>228896</v>
      </c>
      <c r="O26522" t="s">
        <v>229210</v>
      </c>
      <c r="P26522" t="s">
        <v>229210</v>
      </c>
      <c r="Q26522" t="s">
        <v>120056</v>
      </c>
      <c r="R26522" t="s">
        <v>213380</v>
      </c>
      <c r="S26522" t="s">
        <v>233773</v>
      </c>
    </row>
    <row r="26523" spans="1:19" x14ac:dyDescent="0.35">
      <c r="A26523" s="1">
        <v>33373</v>
      </c>
      <c r="B26523" t="s">
        <v>15376</v>
      </c>
      <c r="C26523" t="s">
        <v>71772</v>
      </c>
      <c r="D26523" t="s">
        <v>5</v>
      </c>
      <c r="E26523" t="s">
        <v>119956</v>
      </c>
      <c r="F26523" t="s">
        <v>120278</v>
      </c>
      <c r="G26523">
        <v>1.6500000000000001E-5</v>
      </c>
      <c r="H26523" t="s">
        <v>15376</v>
      </c>
      <c r="I26523" t="s">
        <v>139902</v>
      </c>
      <c r="J26523" s="2" t="s">
        <v>184185</v>
      </c>
      <c r="K26523" t="s">
        <v>213380</v>
      </c>
      <c r="L26523" t="s">
        <v>228704</v>
      </c>
      <c r="M26523" t="s">
        <v>8</v>
      </c>
      <c r="N26523" t="s">
        <v>228828</v>
      </c>
      <c r="O26523" t="s">
        <v>229216</v>
      </c>
      <c r="P26523" t="s">
        <v>230164</v>
      </c>
      <c r="Q26523" t="s">
        <v>119973</v>
      </c>
      <c r="R26523" t="s">
        <v>213380</v>
      </c>
      <c r="S26523" t="s">
        <v>233773</v>
      </c>
    </row>
    <row r="26524" spans="1:19" x14ac:dyDescent="0.35">
      <c r="A26524" s="1">
        <v>33375</v>
      </c>
      <c r="B26524" t="s">
        <v>15376</v>
      </c>
      <c r="C26524" t="s">
        <v>71773</v>
      </c>
      <c r="D26524" t="s">
        <v>3</v>
      </c>
      <c r="F26524" t="s">
        <v>121253</v>
      </c>
      <c r="G26524">
        <v>5.0000000000000004E-6</v>
      </c>
      <c r="H26524" t="s">
        <v>15376</v>
      </c>
      <c r="I26524" t="s">
        <v>139902</v>
      </c>
      <c r="J26524" s="2" t="s">
        <v>184185</v>
      </c>
      <c r="K26524" t="s">
        <v>213380</v>
      </c>
      <c r="L26524" t="s">
        <v>228704</v>
      </c>
      <c r="M26524" t="s">
        <v>8</v>
      </c>
      <c r="N26524" t="s">
        <v>228828</v>
      </c>
      <c r="O26524" t="s">
        <v>229216</v>
      </c>
      <c r="P26524" t="s">
        <v>230164</v>
      </c>
      <c r="Q26524" t="s">
        <v>119973</v>
      </c>
      <c r="R26524" t="s">
        <v>213380</v>
      </c>
      <c r="S26524" t="s">
        <v>233773</v>
      </c>
    </row>
    <row r="26525" spans="1:19" x14ac:dyDescent="0.35">
      <c r="A26525" s="1">
        <v>33376</v>
      </c>
      <c r="B26525" t="s">
        <v>15376</v>
      </c>
      <c r="C26525" t="s">
        <v>71774</v>
      </c>
      <c r="D26525" t="s">
        <v>5</v>
      </c>
      <c r="F26525" t="s">
        <v>120870</v>
      </c>
      <c r="G26525">
        <v>1.5899998000000001E-5</v>
      </c>
      <c r="H26525" t="s">
        <v>15376</v>
      </c>
      <c r="I26525" t="s">
        <v>139902</v>
      </c>
      <c r="J26525" s="2" t="s">
        <v>184185</v>
      </c>
      <c r="K26525" t="s">
        <v>213380</v>
      </c>
      <c r="L26525" t="s">
        <v>228704</v>
      </c>
      <c r="M26525" t="s">
        <v>8</v>
      </c>
      <c r="N26525" t="s">
        <v>228828</v>
      </c>
      <c r="O26525" t="s">
        <v>229216</v>
      </c>
      <c r="P26525" t="s">
        <v>230164</v>
      </c>
      <c r="Q26525" t="s">
        <v>119973</v>
      </c>
      <c r="R26525" t="s">
        <v>213380</v>
      </c>
      <c r="S26525" t="s">
        <v>233773</v>
      </c>
    </row>
    <row r="26526" spans="1:19" x14ac:dyDescent="0.35">
      <c r="A26526" s="1">
        <v>33377</v>
      </c>
      <c r="B26526" t="s">
        <v>15376</v>
      </c>
      <c r="C26526" t="s">
        <v>71775</v>
      </c>
      <c r="D26526" t="s">
        <v>5</v>
      </c>
      <c r="E26526" t="s">
        <v>119958</v>
      </c>
      <c r="F26526" t="s">
        <v>120346</v>
      </c>
      <c r="G26526">
        <v>2.0000000000000002E-5</v>
      </c>
      <c r="H26526" t="s">
        <v>15376</v>
      </c>
      <c r="I26526" t="s">
        <v>139902</v>
      </c>
      <c r="J26526" s="2" t="s">
        <v>184185</v>
      </c>
      <c r="K26526" t="s">
        <v>213380</v>
      </c>
      <c r="L26526" t="s">
        <v>228704</v>
      </c>
      <c r="M26526" t="s">
        <v>8</v>
      </c>
      <c r="N26526" t="s">
        <v>228828</v>
      </c>
      <c r="O26526" t="s">
        <v>229216</v>
      </c>
      <c r="P26526" t="s">
        <v>230164</v>
      </c>
      <c r="Q26526" t="s">
        <v>119973</v>
      </c>
      <c r="R26526" t="s">
        <v>213380</v>
      </c>
      <c r="S26526" t="s">
        <v>233773</v>
      </c>
    </row>
    <row r="26527" spans="1:19" x14ac:dyDescent="0.35">
      <c r="A26527" s="1">
        <v>33379</v>
      </c>
      <c r="B26527" t="s">
        <v>15377</v>
      </c>
      <c r="C26527" t="s">
        <v>71776</v>
      </c>
      <c r="D26527" t="s">
        <v>5</v>
      </c>
      <c r="F26527" t="s">
        <v>121133</v>
      </c>
      <c r="G26527">
        <v>2.3E-6</v>
      </c>
      <c r="H26527" t="s">
        <v>15377</v>
      </c>
      <c r="I26527" t="s">
        <v>139903</v>
      </c>
      <c r="J26527" s="2" t="s">
        <v>184186</v>
      </c>
      <c r="K26527" t="s">
        <v>213380</v>
      </c>
      <c r="L26527" t="s">
        <v>228704</v>
      </c>
      <c r="M26527" t="s">
        <v>8</v>
      </c>
      <c r="N26527" t="s">
        <v>228881</v>
      </c>
      <c r="O26527" t="s">
        <v>229474</v>
      </c>
      <c r="P26527" t="s">
        <v>231600</v>
      </c>
      <c r="Q26527" t="s">
        <v>120056</v>
      </c>
      <c r="R26527" t="s">
        <v>213380</v>
      </c>
      <c r="S26527" t="s">
        <v>233773</v>
      </c>
    </row>
    <row r="26528" spans="1:19" x14ac:dyDescent="0.35">
      <c r="A26528" s="1">
        <v>33380</v>
      </c>
      <c r="B26528" t="s">
        <v>15378</v>
      </c>
      <c r="C26528" t="s">
        <v>71777</v>
      </c>
      <c r="D26528" t="s">
        <v>4</v>
      </c>
      <c r="F26528" t="s">
        <v>120042</v>
      </c>
      <c r="G26528">
        <v>2.9999999999999997E-8</v>
      </c>
      <c r="H26528" t="s">
        <v>15378</v>
      </c>
      <c r="I26528" t="s">
        <v>139904</v>
      </c>
      <c r="J26528" s="2" t="s">
        <v>184187</v>
      </c>
      <c r="K26528" t="s">
        <v>213505</v>
      </c>
      <c r="L26528" t="s">
        <v>228704</v>
      </c>
      <c r="M26528" t="s">
        <v>8</v>
      </c>
      <c r="N26528" t="s">
        <v>228850</v>
      </c>
      <c r="O26528" t="s">
        <v>229142</v>
      </c>
      <c r="P26528" t="s">
        <v>229142</v>
      </c>
      <c r="Q26528" t="s">
        <v>120083</v>
      </c>
      <c r="R26528" t="s">
        <v>213380</v>
      </c>
      <c r="S26528" t="s">
        <v>233773</v>
      </c>
    </row>
    <row r="26529" spans="1:19" x14ac:dyDescent="0.35">
      <c r="A26529" s="1">
        <v>33381</v>
      </c>
      <c r="B26529" t="s">
        <v>15378</v>
      </c>
      <c r="C26529" t="s">
        <v>71778</v>
      </c>
      <c r="D26529" t="s">
        <v>4</v>
      </c>
      <c r="F26529" t="s">
        <v>120158</v>
      </c>
      <c r="G26529">
        <v>1.4999999999999999E-7</v>
      </c>
      <c r="H26529" t="s">
        <v>15378</v>
      </c>
      <c r="I26529" t="s">
        <v>139904</v>
      </c>
      <c r="J26529" s="2" t="s">
        <v>184187</v>
      </c>
      <c r="K26529" t="s">
        <v>213505</v>
      </c>
      <c r="L26529" t="s">
        <v>228704</v>
      </c>
      <c r="M26529" t="s">
        <v>8</v>
      </c>
      <c r="N26529" t="s">
        <v>228850</v>
      </c>
      <c r="O26529" t="s">
        <v>229142</v>
      </c>
      <c r="P26529" t="s">
        <v>229142</v>
      </c>
      <c r="Q26529" t="s">
        <v>120083</v>
      </c>
      <c r="R26529" t="s">
        <v>213380</v>
      </c>
      <c r="S26529" t="s">
        <v>233773</v>
      </c>
    </row>
    <row r="26530" spans="1:19" x14ac:dyDescent="0.35">
      <c r="A26530" s="1">
        <v>33382</v>
      </c>
      <c r="B26530" t="s">
        <v>15379</v>
      </c>
      <c r="C26530" t="s">
        <v>71779</v>
      </c>
      <c r="D26530" t="s">
        <v>4</v>
      </c>
      <c r="F26530" t="s">
        <v>120027</v>
      </c>
      <c r="G26530">
        <v>2E-8</v>
      </c>
      <c r="H26530" t="s">
        <v>15379</v>
      </c>
      <c r="I26530" t="s">
        <v>139905</v>
      </c>
      <c r="K26530" t="s">
        <v>213386</v>
      </c>
      <c r="L26530" t="s">
        <v>228704</v>
      </c>
      <c r="M26530" t="s">
        <v>8</v>
      </c>
      <c r="N26530" t="s">
        <v>228850</v>
      </c>
      <c r="O26530" t="s">
        <v>229135</v>
      </c>
      <c r="P26530" t="s">
        <v>229135</v>
      </c>
      <c r="R26530" t="s">
        <v>213380</v>
      </c>
      <c r="S26530" t="s">
        <v>233773</v>
      </c>
    </row>
    <row r="26531" spans="1:19" x14ac:dyDescent="0.35">
      <c r="A26531" s="1">
        <v>33383</v>
      </c>
      <c r="B26531" t="s">
        <v>15380</v>
      </c>
      <c r="C26531" t="s">
        <v>71780</v>
      </c>
      <c r="D26531" t="s">
        <v>5</v>
      </c>
      <c r="F26531" t="s">
        <v>121126</v>
      </c>
      <c r="G26531">
        <v>5.9996999999999999E-7</v>
      </c>
      <c r="H26531" t="s">
        <v>15380</v>
      </c>
      <c r="I26531" t="s">
        <v>139906</v>
      </c>
      <c r="J26531" s="2" t="s">
        <v>184188</v>
      </c>
      <c r="K26531" t="s">
        <v>213506</v>
      </c>
      <c r="L26531" t="s">
        <v>228704</v>
      </c>
      <c r="M26531" t="s">
        <v>8</v>
      </c>
      <c r="N26531" t="s">
        <v>228832</v>
      </c>
      <c r="O26531" t="s">
        <v>229111</v>
      </c>
      <c r="P26531" t="s">
        <v>230079</v>
      </c>
      <c r="Q26531" t="s">
        <v>120060</v>
      </c>
      <c r="R26531" t="s">
        <v>213380</v>
      </c>
      <c r="S26531" t="s">
        <v>233773</v>
      </c>
    </row>
    <row r="26532" spans="1:19" x14ac:dyDescent="0.35">
      <c r="A26532" s="1">
        <v>33384</v>
      </c>
      <c r="B26532" t="s">
        <v>15381</v>
      </c>
      <c r="C26532" t="s">
        <v>71781</v>
      </c>
      <c r="D26532" t="s">
        <v>5</v>
      </c>
      <c r="F26532" t="s">
        <v>121234</v>
      </c>
      <c r="G26532">
        <v>3.0599999999999999E-6</v>
      </c>
      <c r="H26532" t="s">
        <v>15381</v>
      </c>
      <c r="I26532" t="s">
        <v>139907</v>
      </c>
      <c r="J26532" s="2" t="s">
        <v>184189</v>
      </c>
      <c r="K26532" t="s">
        <v>213507</v>
      </c>
      <c r="L26532" t="s">
        <v>228704</v>
      </c>
      <c r="M26532" t="s">
        <v>8</v>
      </c>
      <c r="N26532" t="s">
        <v>228862</v>
      </c>
      <c r="O26532" t="s">
        <v>229114</v>
      </c>
      <c r="P26532" t="s">
        <v>231168</v>
      </c>
      <c r="Q26532" t="s">
        <v>233259</v>
      </c>
      <c r="R26532" t="s">
        <v>213380</v>
      </c>
      <c r="S26532" t="s">
        <v>233773</v>
      </c>
    </row>
    <row r="26533" spans="1:19" x14ac:dyDescent="0.35">
      <c r="A26533" s="1">
        <v>33385</v>
      </c>
      <c r="B26533" t="s">
        <v>15382</v>
      </c>
      <c r="C26533" t="s">
        <v>71782</v>
      </c>
      <c r="D26533" t="s">
        <v>5</v>
      </c>
      <c r="E26533" t="s">
        <v>119955</v>
      </c>
      <c r="F26533" t="s">
        <v>120254</v>
      </c>
      <c r="G26533">
        <v>6.5790170000000007E-6</v>
      </c>
      <c r="H26533" t="s">
        <v>15382</v>
      </c>
      <c r="I26533" t="s">
        <v>139908</v>
      </c>
      <c r="J26533" s="2" t="s">
        <v>184190</v>
      </c>
      <c r="K26533" t="s">
        <v>213386</v>
      </c>
      <c r="L26533" t="s">
        <v>228704</v>
      </c>
      <c r="M26533" t="s">
        <v>13</v>
      </c>
      <c r="N26533" t="s">
        <v>228826</v>
      </c>
      <c r="O26533" t="s">
        <v>229146</v>
      </c>
      <c r="P26533" t="s">
        <v>229146</v>
      </c>
      <c r="Q26533" t="s">
        <v>120060</v>
      </c>
      <c r="R26533" t="s">
        <v>213380</v>
      </c>
      <c r="S26533" t="s">
        <v>233773</v>
      </c>
    </row>
    <row r="26534" spans="1:19" x14ac:dyDescent="0.35">
      <c r="A26534" s="1">
        <v>33386</v>
      </c>
      <c r="B26534" t="s">
        <v>15383</v>
      </c>
      <c r="C26534" t="s">
        <v>71783</v>
      </c>
      <c r="D26534" t="s">
        <v>5</v>
      </c>
      <c r="F26534" t="s">
        <v>121472</v>
      </c>
      <c r="G26534">
        <v>1.198184E-6</v>
      </c>
      <c r="H26534" t="s">
        <v>15383</v>
      </c>
      <c r="I26534" t="s">
        <v>139909</v>
      </c>
      <c r="J26534" s="2" t="s">
        <v>184191</v>
      </c>
      <c r="K26534" t="s">
        <v>213380</v>
      </c>
      <c r="L26534" t="s">
        <v>228704</v>
      </c>
      <c r="M26534" t="s">
        <v>8</v>
      </c>
      <c r="N26534" t="s">
        <v>228867</v>
      </c>
      <c r="O26534" t="s">
        <v>229163</v>
      </c>
      <c r="P26534" t="s">
        <v>229884</v>
      </c>
      <c r="Q26534" t="s">
        <v>120377</v>
      </c>
      <c r="R26534" t="s">
        <v>213380</v>
      </c>
      <c r="S26534" t="s">
        <v>233773</v>
      </c>
    </row>
    <row r="26535" spans="1:19" x14ac:dyDescent="0.35">
      <c r="A26535" s="1">
        <v>33387</v>
      </c>
      <c r="B26535" t="s">
        <v>15383</v>
      </c>
      <c r="C26535" t="s">
        <v>71784</v>
      </c>
      <c r="D26535" t="s">
        <v>4</v>
      </c>
      <c r="F26535" t="s">
        <v>122078</v>
      </c>
      <c r="G26535">
        <v>1.9999999999999999E-6</v>
      </c>
      <c r="H26535" t="s">
        <v>15383</v>
      </c>
      <c r="I26535" t="s">
        <v>139909</v>
      </c>
      <c r="J26535" s="2" t="s">
        <v>184191</v>
      </c>
      <c r="K26535" t="s">
        <v>213380</v>
      </c>
      <c r="L26535" t="s">
        <v>228704</v>
      </c>
      <c r="M26535" t="s">
        <v>8</v>
      </c>
      <c r="N26535" t="s">
        <v>228867</v>
      </c>
      <c r="O26535" t="s">
        <v>229163</v>
      </c>
      <c r="P26535" t="s">
        <v>229884</v>
      </c>
      <c r="Q26535" t="s">
        <v>120377</v>
      </c>
      <c r="R26535" t="s">
        <v>213380</v>
      </c>
      <c r="S26535" t="s">
        <v>233773</v>
      </c>
    </row>
    <row r="26536" spans="1:19" x14ac:dyDescent="0.35">
      <c r="A26536" s="1">
        <v>33393</v>
      </c>
      <c r="B26536" t="s">
        <v>15384</v>
      </c>
      <c r="C26536" t="s">
        <v>71785</v>
      </c>
      <c r="D26536" t="s">
        <v>4</v>
      </c>
      <c r="F26536" t="s">
        <v>120923</v>
      </c>
      <c r="G26536">
        <v>3.0000000000000001E-6</v>
      </c>
      <c r="H26536" t="s">
        <v>15384</v>
      </c>
      <c r="I26536" t="s">
        <v>139910</v>
      </c>
      <c r="J26536" s="2" t="s">
        <v>184192</v>
      </c>
      <c r="K26536" t="s">
        <v>213380</v>
      </c>
      <c r="L26536" t="s">
        <v>228707</v>
      </c>
      <c r="M26536" t="s">
        <v>8</v>
      </c>
      <c r="N26536" t="s">
        <v>228828</v>
      </c>
      <c r="O26536" t="s">
        <v>229216</v>
      </c>
      <c r="P26536" t="s">
        <v>229216</v>
      </c>
      <c r="Q26536" t="s">
        <v>120216</v>
      </c>
      <c r="R26536" t="s">
        <v>213380</v>
      </c>
      <c r="S26536" t="s">
        <v>233773</v>
      </c>
    </row>
    <row r="26537" spans="1:19" x14ac:dyDescent="0.35">
      <c r="A26537" s="1">
        <v>33394</v>
      </c>
      <c r="B26537" t="s">
        <v>15385</v>
      </c>
      <c r="C26537" t="s">
        <v>71786</v>
      </c>
      <c r="D26537" t="s">
        <v>4</v>
      </c>
      <c r="F26537" t="s">
        <v>122901</v>
      </c>
      <c r="G26537">
        <v>1.2E-5</v>
      </c>
      <c r="H26537" t="s">
        <v>15385</v>
      </c>
      <c r="I26537" t="s">
        <v>139911</v>
      </c>
      <c r="J26537" s="2" t="s">
        <v>184193</v>
      </c>
      <c r="K26537" t="s">
        <v>213382</v>
      </c>
      <c r="L26537" t="s">
        <v>228704</v>
      </c>
      <c r="M26537" t="s">
        <v>8</v>
      </c>
      <c r="N26537" t="s">
        <v>228864</v>
      </c>
      <c r="O26537" t="s">
        <v>229158</v>
      </c>
      <c r="P26537" t="s">
        <v>230484</v>
      </c>
      <c r="Q26537" t="s">
        <v>121535</v>
      </c>
      <c r="R26537" t="s">
        <v>213380</v>
      </c>
      <c r="S26537" t="s">
        <v>233773</v>
      </c>
    </row>
    <row r="26538" spans="1:19" x14ac:dyDescent="0.35">
      <c r="A26538" s="1">
        <v>33395</v>
      </c>
      <c r="B26538" t="s">
        <v>15386</v>
      </c>
      <c r="C26538" t="s">
        <v>71787</v>
      </c>
      <c r="D26538" t="s">
        <v>5</v>
      </c>
      <c r="F26538" t="s">
        <v>122874</v>
      </c>
      <c r="G26538">
        <v>2.7707500000000001E-6</v>
      </c>
      <c r="H26538" t="s">
        <v>15386</v>
      </c>
      <c r="I26538" t="s">
        <v>139912</v>
      </c>
      <c r="J26538" s="2" t="s">
        <v>184194</v>
      </c>
      <c r="K26538" t="s">
        <v>213380</v>
      </c>
      <c r="L26538" t="s">
        <v>228704</v>
      </c>
      <c r="M26538" t="s">
        <v>8</v>
      </c>
      <c r="N26538" t="s">
        <v>228873</v>
      </c>
      <c r="O26538" t="s">
        <v>229170</v>
      </c>
      <c r="P26538" t="s">
        <v>230885</v>
      </c>
      <c r="Q26538" t="s">
        <v>120377</v>
      </c>
      <c r="R26538" t="s">
        <v>213380</v>
      </c>
      <c r="S26538" t="s">
        <v>233773</v>
      </c>
    </row>
    <row r="26539" spans="1:19" x14ac:dyDescent="0.35">
      <c r="A26539" s="1">
        <v>33396</v>
      </c>
      <c r="B26539" t="s">
        <v>15387</v>
      </c>
      <c r="C26539" t="s">
        <v>71788</v>
      </c>
      <c r="D26539" t="s">
        <v>5</v>
      </c>
      <c r="F26539" t="s">
        <v>120330</v>
      </c>
      <c r="G26539">
        <v>4.4999999999999998E-7</v>
      </c>
      <c r="H26539" t="s">
        <v>15387</v>
      </c>
      <c r="I26539" t="s">
        <v>139913</v>
      </c>
      <c r="J26539" s="2" t="s">
        <v>184195</v>
      </c>
      <c r="K26539" t="s">
        <v>213384</v>
      </c>
      <c r="L26539" t="s">
        <v>228704</v>
      </c>
      <c r="M26539" t="s">
        <v>8</v>
      </c>
      <c r="N26539" t="s">
        <v>228896</v>
      </c>
      <c r="O26539" t="s">
        <v>229210</v>
      </c>
      <c r="P26539" t="s">
        <v>231601</v>
      </c>
      <c r="Q26539" t="s">
        <v>120059</v>
      </c>
      <c r="R26539" t="s">
        <v>213380</v>
      </c>
      <c r="S26539" t="s">
        <v>233773</v>
      </c>
    </row>
    <row r="26540" spans="1:19" x14ac:dyDescent="0.35">
      <c r="A26540" s="1">
        <v>33397</v>
      </c>
      <c r="B26540" t="s">
        <v>15388</v>
      </c>
      <c r="C26540" t="s">
        <v>71789</v>
      </c>
      <c r="D26540" t="s">
        <v>4</v>
      </c>
      <c r="F26540" t="s">
        <v>119971</v>
      </c>
      <c r="G26540">
        <v>3.4999999999999998E-7</v>
      </c>
      <c r="H26540" t="s">
        <v>15388</v>
      </c>
      <c r="I26540" t="s">
        <v>139914</v>
      </c>
      <c r="J26540" s="2" t="s">
        <v>184196</v>
      </c>
      <c r="K26540" t="s">
        <v>213469</v>
      </c>
      <c r="L26540" t="s">
        <v>228704</v>
      </c>
      <c r="M26540" t="s">
        <v>8</v>
      </c>
      <c r="N26540" t="s">
        <v>228852</v>
      </c>
      <c r="O26540" t="s">
        <v>229140</v>
      </c>
      <c r="P26540" t="s">
        <v>229140</v>
      </c>
      <c r="Q26540" t="s">
        <v>119973</v>
      </c>
      <c r="R26540" t="s">
        <v>213380</v>
      </c>
      <c r="S26540" t="s">
        <v>233773</v>
      </c>
    </row>
    <row r="26541" spans="1:19" x14ac:dyDescent="0.35">
      <c r="A26541" s="1">
        <v>33398</v>
      </c>
      <c r="B26541" t="s">
        <v>15388</v>
      </c>
      <c r="C26541" t="s">
        <v>71790</v>
      </c>
      <c r="D26541" t="s">
        <v>5</v>
      </c>
      <c r="F26541" t="s">
        <v>122787</v>
      </c>
      <c r="G26541">
        <v>2.3E-6</v>
      </c>
      <c r="H26541" t="s">
        <v>15388</v>
      </c>
      <c r="I26541" t="s">
        <v>139914</v>
      </c>
      <c r="J26541" s="2" t="s">
        <v>184196</v>
      </c>
      <c r="K26541" t="s">
        <v>213469</v>
      </c>
      <c r="L26541" t="s">
        <v>228704</v>
      </c>
      <c r="M26541" t="s">
        <v>8</v>
      </c>
      <c r="N26541" t="s">
        <v>228852</v>
      </c>
      <c r="O26541" t="s">
        <v>229140</v>
      </c>
      <c r="P26541" t="s">
        <v>229140</v>
      </c>
      <c r="Q26541" t="s">
        <v>119973</v>
      </c>
      <c r="R26541" t="s">
        <v>213380</v>
      </c>
      <c r="S26541" t="s">
        <v>233773</v>
      </c>
    </row>
    <row r="26542" spans="1:19" x14ac:dyDescent="0.35">
      <c r="A26542" s="1">
        <v>33399</v>
      </c>
      <c r="B26542" t="s">
        <v>15388</v>
      </c>
      <c r="C26542" t="s">
        <v>71791</v>
      </c>
      <c r="D26542" t="s">
        <v>5</v>
      </c>
      <c r="E26542" t="s">
        <v>119954</v>
      </c>
      <c r="F26542" t="s">
        <v>121907</v>
      </c>
      <c r="G26542">
        <v>4.4830079999999986E-6</v>
      </c>
      <c r="H26542" t="s">
        <v>15388</v>
      </c>
      <c r="I26542" t="s">
        <v>139914</v>
      </c>
      <c r="J26542" s="2" t="s">
        <v>184196</v>
      </c>
      <c r="K26542" t="s">
        <v>213469</v>
      </c>
      <c r="L26542" t="s">
        <v>228704</v>
      </c>
      <c r="M26542" t="s">
        <v>8</v>
      </c>
      <c r="N26542" t="s">
        <v>228852</v>
      </c>
      <c r="O26542" t="s">
        <v>229140</v>
      </c>
      <c r="P26542" t="s">
        <v>229140</v>
      </c>
      <c r="Q26542" t="s">
        <v>119973</v>
      </c>
      <c r="R26542" t="s">
        <v>213380</v>
      </c>
      <c r="S26542" t="s">
        <v>233773</v>
      </c>
    </row>
    <row r="26543" spans="1:19" x14ac:dyDescent="0.35">
      <c r="A26543" s="1">
        <v>33400</v>
      </c>
      <c r="B26543" t="s">
        <v>15388</v>
      </c>
      <c r="C26543" t="s">
        <v>71792</v>
      </c>
      <c r="D26543" t="s">
        <v>5</v>
      </c>
      <c r="E26543" t="s">
        <v>119956</v>
      </c>
      <c r="F26543" t="s">
        <v>120884</v>
      </c>
      <c r="G26543">
        <v>6.9999999999999999E-6</v>
      </c>
      <c r="H26543" t="s">
        <v>15388</v>
      </c>
      <c r="I26543" t="s">
        <v>139914</v>
      </c>
      <c r="J26543" s="2" t="s">
        <v>184196</v>
      </c>
      <c r="K26543" t="s">
        <v>213469</v>
      </c>
      <c r="L26543" t="s">
        <v>228704</v>
      </c>
      <c r="M26543" t="s">
        <v>8</v>
      </c>
      <c r="N26543" t="s">
        <v>228852</v>
      </c>
      <c r="O26543" t="s">
        <v>229140</v>
      </c>
      <c r="P26543" t="s">
        <v>229140</v>
      </c>
      <c r="Q26543" t="s">
        <v>119973</v>
      </c>
      <c r="R26543" t="s">
        <v>213380</v>
      </c>
      <c r="S26543" t="s">
        <v>233773</v>
      </c>
    </row>
    <row r="26544" spans="1:19" x14ac:dyDescent="0.35">
      <c r="A26544" s="1">
        <v>33401</v>
      </c>
      <c r="B26544" t="s">
        <v>15389</v>
      </c>
      <c r="C26544" t="s">
        <v>71793</v>
      </c>
      <c r="D26544" t="s">
        <v>5</v>
      </c>
      <c r="F26544" t="s">
        <v>120011</v>
      </c>
      <c r="G26544">
        <v>7.9999999999999996E-6</v>
      </c>
      <c r="H26544" t="s">
        <v>15389</v>
      </c>
      <c r="I26544" t="s">
        <v>139915</v>
      </c>
      <c r="J26544" s="2" t="s">
        <v>184197</v>
      </c>
      <c r="K26544" t="s">
        <v>213384</v>
      </c>
      <c r="L26544" t="s">
        <v>228704</v>
      </c>
      <c r="M26544" t="s">
        <v>8</v>
      </c>
      <c r="N26544" t="s">
        <v>228862</v>
      </c>
      <c r="O26544" t="s">
        <v>229114</v>
      </c>
      <c r="P26544" t="s">
        <v>230134</v>
      </c>
      <c r="R26544" t="s">
        <v>213380</v>
      </c>
      <c r="S26544" t="s">
        <v>233773</v>
      </c>
    </row>
    <row r="26545" spans="1:19" x14ac:dyDescent="0.35">
      <c r="A26545" s="1">
        <v>33402</v>
      </c>
      <c r="B26545" t="s">
        <v>15390</v>
      </c>
      <c r="C26545" t="s">
        <v>71794</v>
      </c>
      <c r="D26545" t="s">
        <v>4</v>
      </c>
      <c r="F26545" t="s">
        <v>120651</v>
      </c>
      <c r="G26545">
        <v>1.5E-6</v>
      </c>
      <c r="H26545" t="s">
        <v>15390</v>
      </c>
      <c r="I26545" t="s">
        <v>139916</v>
      </c>
      <c r="J26545" s="2" t="s">
        <v>184198</v>
      </c>
      <c r="K26545" t="s">
        <v>213391</v>
      </c>
      <c r="L26545" t="s">
        <v>228704</v>
      </c>
      <c r="M26545" t="s">
        <v>8</v>
      </c>
      <c r="N26545" t="s">
        <v>228828</v>
      </c>
      <c r="O26545" t="s">
        <v>229113</v>
      </c>
      <c r="P26545" t="s">
        <v>230081</v>
      </c>
      <c r="Q26545" t="s">
        <v>120056</v>
      </c>
      <c r="R26545" t="s">
        <v>213380</v>
      </c>
      <c r="S26545" t="s">
        <v>233773</v>
      </c>
    </row>
    <row r="26546" spans="1:19" x14ac:dyDescent="0.35">
      <c r="A26546" s="1">
        <v>33403</v>
      </c>
      <c r="B26546" t="s">
        <v>15391</v>
      </c>
      <c r="C26546" t="s">
        <v>71795</v>
      </c>
      <c r="D26546" t="s">
        <v>4</v>
      </c>
      <c r="F26546" t="s">
        <v>119985</v>
      </c>
      <c r="G26546">
        <v>4.9999999999999998E-8</v>
      </c>
      <c r="H26546" t="s">
        <v>15391</v>
      </c>
      <c r="I26546" t="s">
        <v>139917</v>
      </c>
      <c r="J26546" s="2" t="s">
        <v>184199</v>
      </c>
      <c r="K26546" t="s">
        <v>213508</v>
      </c>
      <c r="L26546" t="s">
        <v>228704</v>
      </c>
      <c r="M26546" t="s">
        <v>8</v>
      </c>
      <c r="N26546" t="s">
        <v>228848</v>
      </c>
      <c r="O26546" t="s">
        <v>229133</v>
      </c>
      <c r="P26546" t="s">
        <v>230112</v>
      </c>
      <c r="Q26546" t="s">
        <v>120513</v>
      </c>
      <c r="R26546" t="s">
        <v>213380</v>
      </c>
      <c r="S26546" t="s">
        <v>233773</v>
      </c>
    </row>
    <row r="26547" spans="1:19" x14ac:dyDescent="0.35">
      <c r="A26547" s="1">
        <v>33404</v>
      </c>
      <c r="B26547" t="s">
        <v>15392</v>
      </c>
      <c r="C26547" t="s">
        <v>71796</v>
      </c>
      <c r="D26547" t="s">
        <v>5</v>
      </c>
      <c r="E26547" t="s">
        <v>119955</v>
      </c>
      <c r="F26547" t="s">
        <v>120996</v>
      </c>
      <c r="G26547">
        <v>7.9999999999999996E-6</v>
      </c>
      <c r="H26547" t="s">
        <v>15392</v>
      </c>
      <c r="I26547" t="s">
        <v>139918</v>
      </c>
      <c r="J26547" s="2" t="s">
        <v>184200</v>
      </c>
      <c r="K26547" t="s">
        <v>213386</v>
      </c>
      <c r="L26547" t="s">
        <v>228704</v>
      </c>
      <c r="M26547" t="s">
        <v>8</v>
      </c>
      <c r="N26547" t="s">
        <v>228848</v>
      </c>
      <c r="O26547" t="s">
        <v>229133</v>
      </c>
      <c r="P26547" t="s">
        <v>230112</v>
      </c>
      <c r="R26547" t="s">
        <v>213380</v>
      </c>
      <c r="S26547" t="s">
        <v>233773</v>
      </c>
    </row>
    <row r="26548" spans="1:19" x14ac:dyDescent="0.35">
      <c r="A26548" s="1">
        <v>33405</v>
      </c>
      <c r="B26548" t="s">
        <v>15393</v>
      </c>
      <c r="C26548" t="s">
        <v>71797</v>
      </c>
      <c r="D26548" t="s">
        <v>5</v>
      </c>
      <c r="F26548" t="s">
        <v>120937</v>
      </c>
      <c r="G26548">
        <v>1.7999999999999999E-6</v>
      </c>
      <c r="H26548" t="s">
        <v>15393</v>
      </c>
      <c r="I26548" t="s">
        <v>139919</v>
      </c>
      <c r="J26548" s="2" t="s">
        <v>184201</v>
      </c>
      <c r="K26548" t="s">
        <v>213509</v>
      </c>
      <c r="L26548" t="s">
        <v>228706</v>
      </c>
      <c r="M26548" t="s">
        <v>8</v>
      </c>
      <c r="N26548" t="s">
        <v>228877</v>
      </c>
      <c r="O26548" t="s">
        <v>229177</v>
      </c>
      <c r="P26548" t="s">
        <v>230117</v>
      </c>
      <c r="R26548" t="s">
        <v>213380</v>
      </c>
      <c r="S26548" t="s">
        <v>233773</v>
      </c>
    </row>
    <row r="26549" spans="1:19" x14ac:dyDescent="0.35">
      <c r="A26549" s="1">
        <v>33406</v>
      </c>
      <c r="B26549" t="s">
        <v>15393</v>
      </c>
      <c r="C26549" t="s">
        <v>71798</v>
      </c>
      <c r="D26549" t="s">
        <v>5</v>
      </c>
      <c r="E26549" t="s">
        <v>119954</v>
      </c>
      <c r="F26549" t="s">
        <v>123596</v>
      </c>
      <c r="G26549">
        <v>6.4999999999999996E-6</v>
      </c>
      <c r="H26549" t="s">
        <v>15393</v>
      </c>
      <c r="I26549" t="s">
        <v>139919</v>
      </c>
      <c r="J26549" s="2" t="s">
        <v>184201</v>
      </c>
      <c r="K26549" t="s">
        <v>213509</v>
      </c>
      <c r="L26549" t="s">
        <v>228706</v>
      </c>
      <c r="M26549" t="s">
        <v>8</v>
      </c>
      <c r="N26549" t="s">
        <v>228877</v>
      </c>
      <c r="O26549" t="s">
        <v>229177</v>
      </c>
      <c r="P26549" t="s">
        <v>230117</v>
      </c>
      <c r="R26549" t="s">
        <v>213380</v>
      </c>
      <c r="S26549" t="s">
        <v>233773</v>
      </c>
    </row>
    <row r="26550" spans="1:19" x14ac:dyDescent="0.35">
      <c r="A26550" s="1">
        <v>33407</v>
      </c>
      <c r="B26550" t="s">
        <v>15394</v>
      </c>
      <c r="C26550" t="s">
        <v>71799</v>
      </c>
      <c r="D26550" t="s">
        <v>5</v>
      </c>
      <c r="F26550" t="s">
        <v>121563</v>
      </c>
      <c r="G26550">
        <v>2.65299E-7</v>
      </c>
      <c r="H26550" t="s">
        <v>15394</v>
      </c>
      <c r="I26550" t="s">
        <v>139920</v>
      </c>
      <c r="J26550" s="2" t="s">
        <v>184202</v>
      </c>
      <c r="K26550" t="s">
        <v>213380</v>
      </c>
      <c r="L26550" t="s">
        <v>228704</v>
      </c>
      <c r="M26550" t="s">
        <v>8</v>
      </c>
      <c r="N26550" t="s">
        <v>228881</v>
      </c>
      <c r="O26550" t="s">
        <v>229474</v>
      </c>
      <c r="P26550" t="s">
        <v>230621</v>
      </c>
      <c r="Q26550" t="s">
        <v>121230</v>
      </c>
      <c r="R26550" t="s">
        <v>213380</v>
      </c>
      <c r="S26550" t="s">
        <v>233773</v>
      </c>
    </row>
    <row r="26551" spans="1:19" x14ac:dyDescent="0.35">
      <c r="A26551" s="1">
        <v>33408</v>
      </c>
      <c r="B26551" t="s">
        <v>15395</v>
      </c>
      <c r="C26551" t="s">
        <v>71800</v>
      </c>
      <c r="D26551" t="s">
        <v>5</v>
      </c>
      <c r="E26551" t="s">
        <v>119954</v>
      </c>
      <c r="F26551" t="s">
        <v>122221</v>
      </c>
      <c r="G26551">
        <v>1.0499999999999999E-5</v>
      </c>
      <c r="H26551" t="s">
        <v>15395</v>
      </c>
      <c r="I26551" t="s">
        <v>139921</v>
      </c>
      <c r="J26551" s="2" t="s">
        <v>184203</v>
      </c>
      <c r="K26551" t="s">
        <v>213380</v>
      </c>
      <c r="L26551" t="s">
        <v>228704</v>
      </c>
      <c r="M26551" t="s">
        <v>8</v>
      </c>
      <c r="N26551" t="s">
        <v>228828</v>
      </c>
      <c r="O26551" t="s">
        <v>229113</v>
      </c>
      <c r="P26551" t="s">
        <v>230424</v>
      </c>
      <c r="Q26551" t="s">
        <v>123310</v>
      </c>
      <c r="R26551" t="s">
        <v>213380</v>
      </c>
      <c r="S26551" t="s">
        <v>233773</v>
      </c>
    </row>
    <row r="26552" spans="1:19" x14ac:dyDescent="0.35">
      <c r="A26552" s="1">
        <v>33409</v>
      </c>
      <c r="B26552" t="s">
        <v>15396</v>
      </c>
      <c r="C26552" t="s">
        <v>71801</v>
      </c>
      <c r="D26552" t="s">
        <v>5</v>
      </c>
      <c r="E26552" t="s">
        <v>119954</v>
      </c>
      <c r="F26552" t="s">
        <v>122313</v>
      </c>
      <c r="G26552">
        <v>3.4999999999999999E-6</v>
      </c>
      <c r="H26552" t="s">
        <v>15396</v>
      </c>
      <c r="I26552" t="s">
        <v>139922</v>
      </c>
      <c r="J26552" s="2" t="s">
        <v>184204</v>
      </c>
      <c r="K26552" t="s">
        <v>213380</v>
      </c>
      <c r="L26552" t="s">
        <v>228705</v>
      </c>
      <c r="M26552" t="s">
        <v>8</v>
      </c>
      <c r="N26552" t="s">
        <v>228876</v>
      </c>
      <c r="O26552" t="s">
        <v>229173</v>
      </c>
      <c r="P26552" t="s">
        <v>229173</v>
      </c>
      <c r="Q26552" t="s">
        <v>119996</v>
      </c>
      <c r="R26552" t="s">
        <v>213380</v>
      </c>
      <c r="S26552" t="s">
        <v>233773</v>
      </c>
    </row>
    <row r="26553" spans="1:19" x14ac:dyDescent="0.35">
      <c r="A26553" s="1">
        <v>33410</v>
      </c>
      <c r="B26553" t="s">
        <v>15396</v>
      </c>
      <c r="C26553" t="s">
        <v>71802</v>
      </c>
      <c r="D26553" t="s">
        <v>5</v>
      </c>
      <c r="F26553" t="s">
        <v>122113</v>
      </c>
      <c r="G26553">
        <v>1.7693759999999999E-6</v>
      </c>
      <c r="H26553" t="s">
        <v>15396</v>
      </c>
      <c r="I26553" t="s">
        <v>139922</v>
      </c>
      <c r="J26553" s="2" t="s">
        <v>184204</v>
      </c>
      <c r="K26553" t="s">
        <v>213380</v>
      </c>
      <c r="L26553" t="s">
        <v>228705</v>
      </c>
      <c r="M26553" t="s">
        <v>8</v>
      </c>
      <c r="N26553" t="s">
        <v>228876</v>
      </c>
      <c r="O26553" t="s">
        <v>229173</v>
      </c>
      <c r="P26553" t="s">
        <v>229173</v>
      </c>
      <c r="Q26553" t="s">
        <v>119996</v>
      </c>
      <c r="R26553" t="s">
        <v>213380</v>
      </c>
      <c r="S26553" t="s">
        <v>233773</v>
      </c>
    </row>
    <row r="26554" spans="1:19" x14ac:dyDescent="0.35">
      <c r="A26554" s="1">
        <v>33412</v>
      </c>
      <c r="B26554" t="s">
        <v>15397</v>
      </c>
      <c r="C26554" t="s">
        <v>71803</v>
      </c>
      <c r="D26554" t="s">
        <v>5</v>
      </c>
      <c r="E26554" t="s">
        <v>119956</v>
      </c>
      <c r="F26554" t="s">
        <v>121559</v>
      </c>
      <c r="G26554">
        <v>2.5000000000000001E-5</v>
      </c>
      <c r="H26554" t="s">
        <v>15397</v>
      </c>
      <c r="I26554" t="s">
        <v>139923</v>
      </c>
      <c r="J26554" s="2" t="s">
        <v>184205</v>
      </c>
      <c r="K26554" t="s">
        <v>213380</v>
      </c>
      <c r="L26554" t="s">
        <v>228704</v>
      </c>
      <c r="M26554" t="s">
        <v>14</v>
      </c>
      <c r="N26554" t="s">
        <v>228858</v>
      </c>
      <c r="O26554" t="s">
        <v>229149</v>
      </c>
      <c r="P26554" t="s">
        <v>230834</v>
      </c>
      <c r="Q26554" t="s">
        <v>121322</v>
      </c>
      <c r="R26554" t="s">
        <v>213380</v>
      </c>
      <c r="S26554" t="s">
        <v>233773</v>
      </c>
    </row>
    <row r="26555" spans="1:19" x14ac:dyDescent="0.35">
      <c r="A26555" s="1">
        <v>33413</v>
      </c>
      <c r="B26555" t="s">
        <v>15397</v>
      </c>
      <c r="C26555" t="s">
        <v>71804</v>
      </c>
      <c r="D26555" t="s">
        <v>5</v>
      </c>
      <c r="E26555" t="s">
        <v>119954</v>
      </c>
      <c r="F26555" t="s">
        <v>120703</v>
      </c>
      <c r="G26555">
        <v>2.0000000000000002E-5</v>
      </c>
      <c r="H26555" t="s">
        <v>15397</v>
      </c>
      <c r="I26555" t="s">
        <v>139923</v>
      </c>
      <c r="J26555" s="2" t="s">
        <v>184205</v>
      </c>
      <c r="K26555" t="s">
        <v>213380</v>
      </c>
      <c r="L26555" t="s">
        <v>228704</v>
      </c>
      <c r="M26555" t="s">
        <v>14</v>
      </c>
      <c r="N26555" t="s">
        <v>228858</v>
      </c>
      <c r="O26555" t="s">
        <v>229149</v>
      </c>
      <c r="P26555" t="s">
        <v>230834</v>
      </c>
      <c r="Q26555" t="s">
        <v>121322</v>
      </c>
      <c r="R26555" t="s">
        <v>213380</v>
      </c>
      <c r="S26555" t="s">
        <v>233773</v>
      </c>
    </row>
    <row r="26556" spans="1:19" x14ac:dyDescent="0.35">
      <c r="A26556" s="1">
        <v>33414</v>
      </c>
      <c r="B26556" t="s">
        <v>15397</v>
      </c>
      <c r="C26556" t="s">
        <v>71805</v>
      </c>
      <c r="D26556" t="s">
        <v>5</v>
      </c>
      <c r="E26556" t="s">
        <v>119954</v>
      </c>
      <c r="F26556" t="s">
        <v>120602</v>
      </c>
      <c r="G26556">
        <v>1.0000000000000001E-5</v>
      </c>
      <c r="H26556" t="s">
        <v>15397</v>
      </c>
      <c r="I26556" t="s">
        <v>139923</v>
      </c>
      <c r="J26556" s="2" t="s">
        <v>184205</v>
      </c>
      <c r="K26556" t="s">
        <v>213380</v>
      </c>
      <c r="L26556" t="s">
        <v>228704</v>
      </c>
      <c r="M26556" t="s">
        <v>14</v>
      </c>
      <c r="N26556" t="s">
        <v>228858</v>
      </c>
      <c r="O26556" t="s">
        <v>229149</v>
      </c>
      <c r="P26556" t="s">
        <v>230834</v>
      </c>
      <c r="Q26556" t="s">
        <v>121322</v>
      </c>
      <c r="R26556" t="s">
        <v>213380</v>
      </c>
      <c r="S26556" t="s">
        <v>233773</v>
      </c>
    </row>
    <row r="26557" spans="1:19" x14ac:dyDescent="0.35">
      <c r="A26557" s="1">
        <v>33415</v>
      </c>
      <c r="B26557" t="s">
        <v>15398</v>
      </c>
      <c r="C26557" t="s">
        <v>71806</v>
      </c>
      <c r="D26557" t="s">
        <v>4</v>
      </c>
      <c r="F26557" t="s">
        <v>120018</v>
      </c>
      <c r="G26557">
        <v>4.9999999999999998E-8</v>
      </c>
      <c r="H26557" t="s">
        <v>15398</v>
      </c>
      <c r="I26557" t="s">
        <v>139924</v>
      </c>
      <c r="J26557" s="2" t="s">
        <v>184206</v>
      </c>
      <c r="K26557" t="s">
        <v>213510</v>
      </c>
      <c r="L26557" t="s">
        <v>228705</v>
      </c>
      <c r="M26557" t="s">
        <v>8</v>
      </c>
      <c r="N26557" t="s">
        <v>228828</v>
      </c>
      <c r="O26557" t="s">
        <v>229113</v>
      </c>
      <c r="P26557" t="s">
        <v>230081</v>
      </c>
      <c r="R26557" t="s">
        <v>213380</v>
      </c>
      <c r="S26557" t="s">
        <v>233773</v>
      </c>
    </row>
    <row r="26558" spans="1:19" x14ac:dyDescent="0.35">
      <c r="A26558" s="1">
        <v>33416</v>
      </c>
      <c r="B26558" t="s">
        <v>15399</v>
      </c>
      <c r="C26558" t="s">
        <v>71807</v>
      </c>
      <c r="D26558" t="s">
        <v>5</v>
      </c>
      <c r="F26558" t="s">
        <v>120776</v>
      </c>
      <c r="G26558">
        <v>1.8E-5</v>
      </c>
      <c r="H26558" t="s">
        <v>15399</v>
      </c>
      <c r="I26558" t="s">
        <v>139925</v>
      </c>
      <c r="J26558" s="2" t="s">
        <v>184207</v>
      </c>
      <c r="K26558" t="s">
        <v>213380</v>
      </c>
      <c r="L26558" t="s">
        <v>228704</v>
      </c>
      <c r="M26558" t="s">
        <v>14</v>
      </c>
      <c r="N26558" t="s">
        <v>228858</v>
      </c>
      <c r="O26558" t="s">
        <v>229149</v>
      </c>
      <c r="P26558" t="s">
        <v>231005</v>
      </c>
      <c r="Q26558" t="s">
        <v>120077</v>
      </c>
      <c r="R26558" t="s">
        <v>213380</v>
      </c>
      <c r="S26558" t="s">
        <v>233773</v>
      </c>
    </row>
    <row r="26559" spans="1:19" x14ac:dyDescent="0.35">
      <c r="A26559" s="1">
        <v>33417</v>
      </c>
      <c r="B26559" t="s">
        <v>15400</v>
      </c>
      <c r="C26559" t="s">
        <v>71808</v>
      </c>
      <c r="D26559" t="s">
        <v>5</v>
      </c>
      <c r="E26559" t="s">
        <v>119955</v>
      </c>
      <c r="F26559" t="s">
        <v>120822</v>
      </c>
      <c r="G26559">
        <v>5.2000000000000002E-6</v>
      </c>
      <c r="H26559" t="s">
        <v>15400</v>
      </c>
      <c r="I26559" t="s">
        <v>139926</v>
      </c>
      <c r="J26559" s="2" t="s">
        <v>184208</v>
      </c>
      <c r="K26559" t="s">
        <v>213380</v>
      </c>
      <c r="L26559" t="s">
        <v>228704</v>
      </c>
      <c r="M26559" t="s">
        <v>8</v>
      </c>
      <c r="N26559" t="s">
        <v>228828</v>
      </c>
      <c r="O26559" t="s">
        <v>229198</v>
      </c>
      <c r="P26559" t="s">
        <v>230318</v>
      </c>
      <c r="Q26559" t="s">
        <v>119973</v>
      </c>
      <c r="R26559" t="s">
        <v>213380</v>
      </c>
      <c r="S26559" t="s">
        <v>233773</v>
      </c>
    </row>
    <row r="26560" spans="1:19" x14ac:dyDescent="0.35">
      <c r="A26560" s="1">
        <v>33418</v>
      </c>
      <c r="B26560" t="s">
        <v>15400</v>
      </c>
      <c r="C26560" t="s">
        <v>71809</v>
      </c>
      <c r="D26560" t="s">
        <v>5</v>
      </c>
      <c r="E26560" t="s">
        <v>119956</v>
      </c>
      <c r="F26560" t="s">
        <v>120529</v>
      </c>
      <c r="G26560">
        <v>1.5E-5</v>
      </c>
      <c r="H26560" t="s">
        <v>15400</v>
      </c>
      <c r="I26560" t="s">
        <v>139926</v>
      </c>
      <c r="J26560" s="2" t="s">
        <v>184208</v>
      </c>
      <c r="K26560" t="s">
        <v>213380</v>
      </c>
      <c r="L26560" t="s">
        <v>228704</v>
      </c>
      <c r="M26560" t="s">
        <v>8</v>
      </c>
      <c r="N26560" t="s">
        <v>228828</v>
      </c>
      <c r="O26560" t="s">
        <v>229198</v>
      </c>
      <c r="P26560" t="s">
        <v>230318</v>
      </c>
      <c r="Q26560" t="s">
        <v>119973</v>
      </c>
      <c r="R26560" t="s">
        <v>213380</v>
      </c>
      <c r="S26560" t="s">
        <v>233773</v>
      </c>
    </row>
    <row r="26561" spans="1:19" x14ac:dyDescent="0.35">
      <c r="A26561" s="1">
        <v>33419</v>
      </c>
      <c r="B26561" t="s">
        <v>15400</v>
      </c>
      <c r="C26561" t="s">
        <v>71810</v>
      </c>
      <c r="D26561" t="s">
        <v>5</v>
      </c>
      <c r="E26561" t="s">
        <v>119954</v>
      </c>
      <c r="F26561" t="s">
        <v>121723</v>
      </c>
      <c r="G26561">
        <v>3.9700000000000001E-6</v>
      </c>
      <c r="H26561" t="s">
        <v>15400</v>
      </c>
      <c r="I26561" t="s">
        <v>139926</v>
      </c>
      <c r="J26561" s="2" t="s">
        <v>184208</v>
      </c>
      <c r="K26561" t="s">
        <v>213380</v>
      </c>
      <c r="L26561" t="s">
        <v>228704</v>
      </c>
      <c r="M26561" t="s">
        <v>8</v>
      </c>
      <c r="N26561" t="s">
        <v>228828</v>
      </c>
      <c r="O26561" t="s">
        <v>229198</v>
      </c>
      <c r="P26561" t="s">
        <v>230318</v>
      </c>
      <c r="Q26561" t="s">
        <v>119973</v>
      </c>
      <c r="R26561" t="s">
        <v>213380</v>
      </c>
      <c r="S26561" t="s">
        <v>233773</v>
      </c>
    </row>
    <row r="26562" spans="1:19" x14ac:dyDescent="0.35">
      <c r="A26562" s="1">
        <v>33420</v>
      </c>
      <c r="B26562" t="s">
        <v>15401</v>
      </c>
      <c r="C26562" t="s">
        <v>71811</v>
      </c>
      <c r="D26562" t="s">
        <v>5</v>
      </c>
      <c r="E26562" t="s">
        <v>119954</v>
      </c>
      <c r="F26562" t="s">
        <v>122496</v>
      </c>
      <c r="G26562">
        <v>2.5000000000000001E-5</v>
      </c>
      <c r="H26562" t="s">
        <v>15401</v>
      </c>
      <c r="I26562" t="s">
        <v>139927</v>
      </c>
      <c r="J26562" s="2" t="s">
        <v>184209</v>
      </c>
      <c r="K26562" t="s">
        <v>213380</v>
      </c>
      <c r="L26562" t="s">
        <v>228704</v>
      </c>
      <c r="M26562" t="s">
        <v>8</v>
      </c>
      <c r="N26562" t="s">
        <v>228892</v>
      </c>
      <c r="O26562" t="s">
        <v>229199</v>
      </c>
      <c r="P26562" t="s">
        <v>231106</v>
      </c>
      <c r="R26562" t="s">
        <v>213380</v>
      </c>
      <c r="S26562" t="s">
        <v>233773</v>
      </c>
    </row>
    <row r="26563" spans="1:19" x14ac:dyDescent="0.35">
      <c r="A26563" s="1">
        <v>33421</v>
      </c>
      <c r="B26563" t="s">
        <v>15402</v>
      </c>
      <c r="C26563" t="s">
        <v>71812</v>
      </c>
      <c r="D26563" t="s">
        <v>4</v>
      </c>
      <c r="F26563" t="s">
        <v>120109</v>
      </c>
      <c r="G26563">
        <v>5.75E-7</v>
      </c>
      <c r="H26563" t="s">
        <v>15402</v>
      </c>
      <c r="I26563" t="s">
        <v>139928</v>
      </c>
      <c r="J26563" s="2" t="s">
        <v>184210</v>
      </c>
      <c r="K26563" t="s">
        <v>213511</v>
      </c>
      <c r="L26563" t="s">
        <v>228704</v>
      </c>
      <c r="M26563" t="s">
        <v>8</v>
      </c>
      <c r="N26563" t="s">
        <v>228853</v>
      </c>
      <c r="O26563" t="s">
        <v>229141</v>
      </c>
      <c r="P26563" t="s">
        <v>230497</v>
      </c>
      <c r="Q26563" t="s">
        <v>121957</v>
      </c>
      <c r="R26563" t="s">
        <v>213380</v>
      </c>
      <c r="S26563" t="s">
        <v>233773</v>
      </c>
    </row>
    <row r="26564" spans="1:19" x14ac:dyDescent="0.35">
      <c r="A26564" s="1">
        <v>33422</v>
      </c>
      <c r="B26564" t="s">
        <v>15402</v>
      </c>
      <c r="C26564" t="s">
        <v>71813</v>
      </c>
      <c r="D26564" t="s">
        <v>5</v>
      </c>
      <c r="E26564" t="s">
        <v>119955</v>
      </c>
      <c r="F26564" t="s">
        <v>120057</v>
      </c>
      <c r="G26564">
        <v>5.0000000000000004E-6</v>
      </c>
      <c r="H26564" t="s">
        <v>15402</v>
      </c>
      <c r="I26564" t="s">
        <v>139928</v>
      </c>
      <c r="J26564" s="2" t="s">
        <v>184210</v>
      </c>
      <c r="K26564" t="s">
        <v>213511</v>
      </c>
      <c r="L26564" t="s">
        <v>228704</v>
      </c>
      <c r="M26564" t="s">
        <v>8</v>
      </c>
      <c r="N26564" t="s">
        <v>228853</v>
      </c>
      <c r="O26564" t="s">
        <v>229141</v>
      </c>
      <c r="P26564" t="s">
        <v>230497</v>
      </c>
      <c r="Q26564" t="s">
        <v>121957</v>
      </c>
      <c r="R26564" t="s">
        <v>213380</v>
      </c>
      <c r="S26564" t="s">
        <v>233773</v>
      </c>
    </row>
    <row r="26565" spans="1:19" x14ac:dyDescent="0.35">
      <c r="A26565" s="1">
        <v>33423</v>
      </c>
      <c r="B26565" t="s">
        <v>15403</v>
      </c>
      <c r="C26565" t="s">
        <v>71814</v>
      </c>
      <c r="D26565" t="s">
        <v>5</v>
      </c>
      <c r="E26565" t="s">
        <v>119954</v>
      </c>
      <c r="F26565" t="s">
        <v>121574</v>
      </c>
      <c r="G26565">
        <v>1.5E-5</v>
      </c>
      <c r="H26565" t="s">
        <v>15403</v>
      </c>
      <c r="I26565" t="s">
        <v>139929</v>
      </c>
      <c r="J26565" s="2" t="s">
        <v>184211</v>
      </c>
      <c r="K26565" t="s">
        <v>213380</v>
      </c>
      <c r="L26565" t="s">
        <v>228704</v>
      </c>
      <c r="M26565" t="s">
        <v>8</v>
      </c>
      <c r="N26565" t="s">
        <v>228881</v>
      </c>
      <c r="O26565" t="s">
        <v>229201</v>
      </c>
      <c r="P26565" t="s">
        <v>230155</v>
      </c>
      <c r="Q26565" t="s">
        <v>120679</v>
      </c>
      <c r="R26565" t="s">
        <v>213380</v>
      </c>
      <c r="S26565" t="s">
        <v>233773</v>
      </c>
    </row>
    <row r="26566" spans="1:19" x14ac:dyDescent="0.35">
      <c r="A26566" s="1">
        <v>33424</v>
      </c>
      <c r="B26566" t="s">
        <v>15403</v>
      </c>
      <c r="C26566" t="s">
        <v>71815</v>
      </c>
      <c r="D26566" t="s">
        <v>5</v>
      </c>
      <c r="E26566" t="s">
        <v>119955</v>
      </c>
      <c r="F26566" t="s">
        <v>122278</v>
      </c>
      <c r="G26566">
        <v>1.5772600000000001E-6</v>
      </c>
      <c r="H26566" t="s">
        <v>15403</v>
      </c>
      <c r="I26566" t="s">
        <v>139929</v>
      </c>
      <c r="J26566" s="2" t="s">
        <v>184211</v>
      </c>
      <c r="K26566" t="s">
        <v>213380</v>
      </c>
      <c r="L26566" t="s">
        <v>228704</v>
      </c>
      <c r="M26566" t="s">
        <v>8</v>
      </c>
      <c r="N26566" t="s">
        <v>228881</v>
      </c>
      <c r="O26566" t="s">
        <v>229201</v>
      </c>
      <c r="P26566" t="s">
        <v>230155</v>
      </c>
      <c r="Q26566" t="s">
        <v>120679</v>
      </c>
      <c r="R26566" t="s">
        <v>213380</v>
      </c>
      <c r="S26566" t="s">
        <v>233773</v>
      </c>
    </row>
    <row r="26567" spans="1:19" x14ac:dyDescent="0.35">
      <c r="A26567" s="1">
        <v>33425</v>
      </c>
      <c r="B26567" t="s">
        <v>15403</v>
      </c>
      <c r="C26567" t="s">
        <v>71816</v>
      </c>
      <c r="D26567" t="s">
        <v>5</v>
      </c>
      <c r="E26567" t="s">
        <v>119954</v>
      </c>
      <c r="F26567" t="s">
        <v>121402</v>
      </c>
      <c r="G26567">
        <v>2.0999999999999999E-5</v>
      </c>
      <c r="H26567" t="s">
        <v>15403</v>
      </c>
      <c r="I26567" t="s">
        <v>139929</v>
      </c>
      <c r="J26567" s="2" t="s">
        <v>184211</v>
      </c>
      <c r="K26567" t="s">
        <v>213380</v>
      </c>
      <c r="L26567" t="s">
        <v>228704</v>
      </c>
      <c r="M26567" t="s">
        <v>8</v>
      </c>
      <c r="N26567" t="s">
        <v>228881</v>
      </c>
      <c r="O26567" t="s">
        <v>229201</v>
      </c>
      <c r="P26567" t="s">
        <v>230155</v>
      </c>
      <c r="Q26567" t="s">
        <v>120679</v>
      </c>
      <c r="R26567" t="s">
        <v>213380</v>
      </c>
      <c r="S26567" t="s">
        <v>233773</v>
      </c>
    </row>
    <row r="26568" spans="1:19" x14ac:dyDescent="0.35">
      <c r="A26568" s="1">
        <v>33427</v>
      </c>
      <c r="B26568" t="s">
        <v>15403</v>
      </c>
      <c r="C26568" t="s">
        <v>71817</v>
      </c>
      <c r="D26568" t="s">
        <v>5</v>
      </c>
      <c r="E26568" t="s">
        <v>119955</v>
      </c>
      <c r="F26568" t="s">
        <v>120048</v>
      </c>
      <c r="G26568">
        <v>3.3773400000000001E-6</v>
      </c>
      <c r="H26568" t="s">
        <v>15403</v>
      </c>
      <c r="I26568" t="s">
        <v>139929</v>
      </c>
      <c r="J26568" s="2" t="s">
        <v>184211</v>
      </c>
      <c r="K26568" t="s">
        <v>213380</v>
      </c>
      <c r="L26568" t="s">
        <v>228704</v>
      </c>
      <c r="M26568" t="s">
        <v>8</v>
      </c>
      <c r="N26568" t="s">
        <v>228881</v>
      </c>
      <c r="O26568" t="s">
        <v>229201</v>
      </c>
      <c r="P26568" t="s">
        <v>230155</v>
      </c>
      <c r="Q26568" t="s">
        <v>120679</v>
      </c>
      <c r="R26568" t="s">
        <v>213380</v>
      </c>
      <c r="S26568" t="s">
        <v>233773</v>
      </c>
    </row>
    <row r="26569" spans="1:19" x14ac:dyDescent="0.35">
      <c r="A26569" s="1">
        <v>33428</v>
      </c>
      <c r="B26569" t="s">
        <v>15403</v>
      </c>
      <c r="C26569" t="s">
        <v>71818</v>
      </c>
      <c r="D26569" t="s">
        <v>5</v>
      </c>
      <c r="E26569" t="s">
        <v>119955</v>
      </c>
      <c r="F26569" t="s">
        <v>121494</v>
      </c>
      <c r="G26569">
        <v>1.034E-6</v>
      </c>
      <c r="H26569" t="s">
        <v>15403</v>
      </c>
      <c r="I26569" t="s">
        <v>139929</v>
      </c>
      <c r="J26569" s="2" t="s">
        <v>184211</v>
      </c>
      <c r="K26569" t="s">
        <v>213380</v>
      </c>
      <c r="L26569" t="s">
        <v>228704</v>
      </c>
      <c r="M26569" t="s">
        <v>8</v>
      </c>
      <c r="N26569" t="s">
        <v>228881</v>
      </c>
      <c r="O26569" t="s">
        <v>229201</v>
      </c>
      <c r="P26569" t="s">
        <v>230155</v>
      </c>
      <c r="Q26569" t="s">
        <v>120679</v>
      </c>
      <c r="R26569" t="s">
        <v>213380</v>
      </c>
      <c r="S26569" t="s">
        <v>233773</v>
      </c>
    </row>
    <row r="26570" spans="1:19" x14ac:dyDescent="0.35">
      <c r="A26570" s="1">
        <v>33429</v>
      </c>
      <c r="B26570" t="s">
        <v>15403</v>
      </c>
      <c r="C26570" t="s">
        <v>71819</v>
      </c>
      <c r="D26570" t="s">
        <v>5</v>
      </c>
      <c r="E26570" t="s">
        <v>119954</v>
      </c>
      <c r="F26570" t="s">
        <v>121590</v>
      </c>
      <c r="G26570">
        <v>1.5E-5</v>
      </c>
      <c r="H26570" t="s">
        <v>15403</v>
      </c>
      <c r="I26570" t="s">
        <v>139929</v>
      </c>
      <c r="J26570" s="2" t="s">
        <v>184211</v>
      </c>
      <c r="K26570" t="s">
        <v>213380</v>
      </c>
      <c r="L26570" t="s">
        <v>228704</v>
      </c>
      <c r="M26570" t="s">
        <v>8</v>
      </c>
      <c r="N26570" t="s">
        <v>228881</v>
      </c>
      <c r="O26570" t="s">
        <v>229201</v>
      </c>
      <c r="P26570" t="s">
        <v>230155</v>
      </c>
      <c r="Q26570" t="s">
        <v>120679</v>
      </c>
      <c r="R26570" t="s">
        <v>213380</v>
      </c>
      <c r="S26570" t="s">
        <v>233773</v>
      </c>
    </row>
    <row r="26571" spans="1:19" x14ac:dyDescent="0.35">
      <c r="A26571" s="1">
        <v>33430</v>
      </c>
      <c r="B26571" t="s">
        <v>15403</v>
      </c>
      <c r="C26571" t="s">
        <v>71820</v>
      </c>
      <c r="D26571" t="s">
        <v>5</v>
      </c>
      <c r="E26571" t="s">
        <v>119956</v>
      </c>
      <c r="F26571" t="s">
        <v>120248</v>
      </c>
      <c r="G26571">
        <v>1.9000000000000001E-5</v>
      </c>
      <c r="H26571" t="s">
        <v>15403</v>
      </c>
      <c r="I26571" t="s">
        <v>139929</v>
      </c>
      <c r="J26571" s="2" t="s">
        <v>184211</v>
      </c>
      <c r="K26571" t="s">
        <v>213380</v>
      </c>
      <c r="L26571" t="s">
        <v>228704</v>
      </c>
      <c r="M26571" t="s">
        <v>8</v>
      </c>
      <c r="N26571" t="s">
        <v>228881</v>
      </c>
      <c r="O26571" t="s">
        <v>229201</v>
      </c>
      <c r="P26571" t="s">
        <v>230155</v>
      </c>
      <c r="Q26571" t="s">
        <v>120679</v>
      </c>
      <c r="R26571" t="s">
        <v>213380</v>
      </c>
      <c r="S26571" t="s">
        <v>233773</v>
      </c>
    </row>
    <row r="26572" spans="1:19" x14ac:dyDescent="0.35">
      <c r="A26572" s="1">
        <v>33431</v>
      </c>
      <c r="B26572" t="s">
        <v>15403</v>
      </c>
      <c r="C26572" t="s">
        <v>71821</v>
      </c>
      <c r="D26572" t="s">
        <v>5</v>
      </c>
      <c r="E26572" t="s">
        <v>119954</v>
      </c>
      <c r="F26572" t="s">
        <v>121393</v>
      </c>
      <c r="G26572">
        <v>1.2E-5</v>
      </c>
      <c r="H26572" t="s">
        <v>15403</v>
      </c>
      <c r="I26572" t="s">
        <v>139929</v>
      </c>
      <c r="J26572" s="2" t="s">
        <v>184211</v>
      </c>
      <c r="K26572" t="s">
        <v>213380</v>
      </c>
      <c r="L26572" t="s">
        <v>228704</v>
      </c>
      <c r="M26572" t="s">
        <v>8</v>
      </c>
      <c r="N26572" t="s">
        <v>228881</v>
      </c>
      <c r="O26572" t="s">
        <v>229201</v>
      </c>
      <c r="P26572" t="s">
        <v>230155</v>
      </c>
      <c r="Q26572" t="s">
        <v>120679</v>
      </c>
      <c r="R26572" t="s">
        <v>213380</v>
      </c>
      <c r="S26572" t="s">
        <v>233773</v>
      </c>
    </row>
    <row r="26573" spans="1:19" x14ac:dyDescent="0.35">
      <c r="A26573" s="1">
        <v>33432</v>
      </c>
      <c r="B26573" t="s">
        <v>15404</v>
      </c>
      <c r="C26573" t="s">
        <v>71822</v>
      </c>
      <c r="D26573" t="s">
        <v>3</v>
      </c>
      <c r="F26573" t="s">
        <v>121020</v>
      </c>
      <c r="G26573">
        <v>3.2499999999999997E-5</v>
      </c>
      <c r="H26573" t="s">
        <v>15404</v>
      </c>
      <c r="I26573" t="s">
        <v>139930</v>
      </c>
      <c r="K26573" t="s">
        <v>213402</v>
      </c>
      <c r="L26573" t="s">
        <v>228704</v>
      </c>
      <c r="M26573" t="s">
        <v>8</v>
      </c>
      <c r="N26573" t="s">
        <v>228853</v>
      </c>
      <c r="O26573" t="s">
        <v>229141</v>
      </c>
      <c r="P26573" t="s">
        <v>230555</v>
      </c>
      <c r="R26573" t="s">
        <v>213380</v>
      </c>
      <c r="S26573" t="s">
        <v>233773</v>
      </c>
    </row>
    <row r="26574" spans="1:19" x14ac:dyDescent="0.35">
      <c r="A26574" s="1">
        <v>33433</v>
      </c>
      <c r="B26574" t="s">
        <v>15405</v>
      </c>
      <c r="C26574" t="s">
        <v>71823</v>
      </c>
      <c r="D26574" t="s">
        <v>5</v>
      </c>
      <c r="E26574" t="s">
        <v>119954</v>
      </c>
      <c r="F26574" t="s">
        <v>120212</v>
      </c>
      <c r="G26574">
        <v>3.9331669999999996E-6</v>
      </c>
      <c r="H26574" t="s">
        <v>15405</v>
      </c>
      <c r="I26574" t="s">
        <v>139931</v>
      </c>
      <c r="J26574" s="2" t="s">
        <v>184212</v>
      </c>
      <c r="K26574" t="s">
        <v>213437</v>
      </c>
      <c r="L26574" t="s">
        <v>228704</v>
      </c>
      <c r="M26574" t="s">
        <v>10</v>
      </c>
      <c r="N26574" t="s">
        <v>141796</v>
      </c>
      <c r="O26574" t="s">
        <v>229107</v>
      </c>
      <c r="P26574" t="s">
        <v>230182</v>
      </c>
      <c r="Q26574" t="s">
        <v>119973</v>
      </c>
      <c r="R26574" t="s">
        <v>213380</v>
      </c>
      <c r="S26574" t="s">
        <v>233773</v>
      </c>
    </row>
    <row r="26575" spans="1:19" x14ac:dyDescent="0.35">
      <c r="A26575" s="1">
        <v>33434</v>
      </c>
      <c r="B26575" t="s">
        <v>15406</v>
      </c>
      <c r="C26575" t="s">
        <v>71824</v>
      </c>
      <c r="D26575" t="s">
        <v>4</v>
      </c>
      <c r="F26575" t="s">
        <v>120217</v>
      </c>
      <c r="G26575">
        <v>6.5138600000000006E-7</v>
      </c>
      <c r="H26575" t="s">
        <v>15406</v>
      </c>
      <c r="I26575" t="s">
        <v>139932</v>
      </c>
      <c r="J26575" s="2" t="s">
        <v>184213</v>
      </c>
      <c r="K26575" t="s">
        <v>213512</v>
      </c>
      <c r="L26575" t="s">
        <v>228704</v>
      </c>
      <c r="M26575" t="s">
        <v>228768</v>
      </c>
      <c r="N26575" t="s">
        <v>228891</v>
      </c>
      <c r="O26575" t="s">
        <v>229395</v>
      </c>
      <c r="P26575" t="s">
        <v>231602</v>
      </c>
      <c r="Q26575" t="s">
        <v>121145</v>
      </c>
      <c r="R26575" t="s">
        <v>213380</v>
      </c>
      <c r="S26575" t="s">
        <v>233773</v>
      </c>
    </row>
    <row r="26576" spans="1:19" x14ac:dyDescent="0.35">
      <c r="A26576" s="1">
        <v>33435</v>
      </c>
      <c r="B26576" t="s">
        <v>15407</v>
      </c>
      <c r="C26576" t="s">
        <v>71825</v>
      </c>
      <c r="D26576" t="s">
        <v>5</v>
      </c>
      <c r="F26576" t="s">
        <v>120248</v>
      </c>
      <c r="G26576">
        <v>1.63E-5</v>
      </c>
      <c r="H26576" t="s">
        <v>15407</v>
      </c>
      <c r="I26576" t="s">
        <v>139933</v>
      </c>
      <c r="J26576" s="2" t="s">
        <v>184214</v>
      </c>
      <c r="K26576" t="s">
        <v>213380</v>
      </c>
      <c r="L26576" t="s">
        <v>228704</v>
      </c>
      <c r="M26576" t="s">
        <v>8</v>
      </c>
      <c r="N26576" t="s">
        <v>228876</v>
      </c>
      <c r="O26576" t="s">
        <v>229173</v>
      </c>
      <c r="P26576" t="s">
        <v>230254</v>
      </c>
      <c r="Q26576" t="s">
        <v>121230</v>
      </c>
      <c r="R26576" t="s">
        <v>213380</v>
      </c>
      <c r="S26576" t="s">
        <v>233773</v>
      </c>
    </row>
    <row r="26577" spans="1:19" x14ac:dyDescent="0.35">
      <c r="A26577" s="1">
        <v>33436</v>
      </c>
      <c r="B26577" t="s">
        <v>15407</v>
      </c>
      <c r="C26577" t="s">
        <v>71826</v>
      </c>
      <c r="D26577" t="s">
        <v>5</v>
      </c>
      <c r="F26577" t="s">
        <v>120477</v>
      </c>
      <c r="G26577">
        <v>1.4E-5</v>
      </c>
      <c r="H26577" t="s">
        <v>15407</v>
      </c>
      <c r="I26577" t="s">
        <v>139933</v>
      </c>
      <c r="J26577" s="2" t="s">
        <v>184214</v>
      </c>
      <c r="K26577" t="s">
        <v>213380</v>
      </c>
      <c r="L26577" t="s">
        <v>228704</v>
      </c>
      <c r="M26577" t="s">
        <v>8</v>
      </c>
      <c r="N26577" t="s">
        <v>228876</v>
      </c>
      <c r="O26577" t="s">
        <v>229173</v>
      </c>
      <c r="P26577" t="s">
        <v>230254</v>
      </c>
      <c r="Q26577" t="s">
        <v>121230</v>
      </c>
      <c r="R26577" t="s">
        <v>213380</v>
      </c>
      <c r="S26577" t="s">
        <v>233773</v>
      </c>
    </row>
    <row r="26578" spans="1:19" x14ac:dyDescent="0.35">
      <c r="A26578" s="1">
        <v>33437</v>
      </c>
      <c r="B26578" t="s">
        <v>15408</v>
      </c>
      <c r="C26578" t="s">
        <v>71827</v>
      </c>
      <c r="D26578" t="s">
        <v>3</v>
      </c>
      <c r="F26578" t="s">
        <v>120513</v>
      </c>
      <c r="G26578">
        <v>1.6249935000000001E-5</v>
      </c>
      <c r="H26578" t="s">
        <v>15408</v>
      </c>
      <c r="I26578" t="s">
        <v>139934</v>
      </c>
      <c r="J26578" s="2" t="s">
        <v>184215</v>
      </c>
      <c r="K26578" t="s">
        <v>213380</v>
      </c>
      <c r="L26578" t="s">
        <v>228704</v>
      </c>
      <c r="M26578" t="s">
        <v>8</v>
      </c>
      <c r="N26578" t="s">
        <v>228828</v>
      </c>
      <c r="O26578" t="s">
        <v>229378</v>
      </c>
      <c r="P26578" t="s">
        <v>230881</v>
      </c>
      <c r="Q26578" t="s">
        <v>120308</v>
      </c>
      <c r="R26578" t="s">
        <v>213380</v>
      </c>
      <c r="S26578" t="s">
        <v>233773</v>
      </c>
    </row>
    <row r="26579" spans="1:19" x14ac:dyDescent="0.35">
      <c r="A26579" s="1">
        <v>33438</v>
      </c>
      <c r="B26579" t="s">
        <v>15409</v>
      </c>
      <c r="C26579" t="s">
        <v>71828</v>
      </c>
      <c r="D26579" t="s">
        <v>5</v>
      </c>
      <c r="F26579" t="s">
        <v>120382</v>
      </c>
      <c r="G26579">
        <v>3.1999999999999999E-6</v>
      </c>
      <c r="H26579" t="s">
        <v>15409</v>
      </c>
      <c r="I26579" t="s">
        <v>139935</v>
      </c>
      <c r="J26579" s="2" t="s">
        <v>184216</v>
      </c>
      <c r="K26579" t="s">
        <v>213506</v>
      </c>
      <c r="L26579" t="s">
        <v>228704</v>
      </c>
      <c r="M26579" t="s">
        <v>8</v>
      </c>
      <c r="N26579" t="s">
        <v>228855</v>
      </c>
      <c r="O26579" t="s">
        <v>229145</v>
      </c>
      <c r="P26579" t="s">
        <v>230095</v>
      </c>
      <c r="Q26579" t="s">
        <v>120008</v>
      </c>
      <c r="R26579" t="s">
        <v>213380</v>
      </c>
      <c r="S26579" t="s">
        <v>233773</v>
      </c>
    </row>
    <row r="26580" spans="1:19" x14ac:dyDescent="0.35">
      <c r="A26580" s="1">
        <v>33439</v>
      </c>
      <c r="B26580" t="s">
        <v>15410</v>
      </c>
      <c r="C26580" t="s">
        <v>71829</v>
      </c>
      <c r="D26580" t="s">
        <v>4</v>
      </c>
      <c r="F26580" t="s">
        <v>121459</v>
      </c>
      <c r="G26580">
        <v>4.0000000000000001E-8</v>
      </c>
      <c r="H26580" t="s">
        <v>15410</v>
      </c>
      <c r="I26580" t="s">
        <v>139936</v>
      </c>
      <c r="J26580" s="2" t="s">
        <v>184217</v>
      </c>
      <c r="K26580" t="s">
        <v>213380</v>
      </c>
      <c r="L26580" t="s">
        <v>228704</v>
      </c>
      <c r="M26580" t="s">
        <v>8</v>
      </c>
      <c r="N26580" t="s">
        <v>228848</v>
      </c>
      <c r="O26580" t="s">
        <v>229133</v>
      </c>
      <c r="P26580" t="s">
        <v>230112</v>
      </c>
      <c r="R26580" t="s">
        <v>213380</v>
      </c>
      <c r="S26580" t="s">
        <v>233773</v>
      </c>
    </row>
    <row r="26581" spans="1:19" x14ac:dyDescent="0.35">
      <c r="A26581" s="1">
        <v>33440</v>
      </c>
      <c r="B26581" t="s">
        <v>15411</v>
      </c>
      <c r="C26581" t="s">
        <v>71830</v>
      </c>
      <c r="D26581" t="s">
        <v>5</v>
      </c>
      <c r="E26581" t="s">
        <v>119954</v>
      </c>
      <c r="F26581" t="s">
        <v>120224</v>
      </c>
      <c r="G26581">
        <v>7.4999999999999993E-5</v>
      </c>
      <c r="H26581" t="s">
        <v>15411</v>
      </c>
      <c r="I26581" t="s">
        <v>139937</v>
      </c>
      <c r="J26581" s="2" t="s">
        <v>184218</v>
      </c>
      <c r="K26581" t="s">
        <v>213380</v>
      </c>
      <c r="L26581" t="s">
        <v>228704</v>
      </c>
      <c r="M26581" t="s">
        <v>8</v>
      </c>
      <c r="N26581" t="s">
        <v>228832</v>
      </c>
      <c r="O26581" t="s">
        <v>229111</v>
      </c>
      <c r="P26581" t="s">
        <v>230079</v>
      </c>
      <c r="Q26581" t="s">
        <v>120059</v>
      </c>
      <c r="R26581" t="s">
        <v>213380</v>
      </c>
      <c r="S26581" t="s">
        <v>233773</v>
      </c>
    </row>
    <row r="26582" spans="1:19" x14ac:dyDescent="0.35">
      <c r="A26582" s="1">
        <v>33441</v>
      </c>
      <c r="B26582" t="s">
        <v>15411</v>
      </c>
      <c r="C26582" t="s">
        <v>71831</v>
      </c>
      <c r="D26582" t="s">
        <v>5</v>
      </c>
      <c r="F26582" t="s">
        <v>121027</v>
      </c>
      <c r="G26582">
        <v>5.0599999999999998E-6</v>
      </c>
      <c r="H26582" t="s">
        <v>15411</v>
      </c>
      <c r="I26582" t="s">
        <v>139937</v>
      </c>
      <c r="J26582" s="2" t="s">
        <v>184218</v>
      </c>
      <c r="K26582" t="s">
        <v>213380</v>
      </c>
      <c r="L26582" t="s">
        <v>228704</v>
      </c>
      <c r="M26582" t="s">
        <v>8</v>
      </c>
      <c r="N26582" t="s">
        <v>228832</v>
      </c>
      <c r="O26582" t="s">
        <v>229111</v>
      </c>
      <c r="P26582" t="s">
        <v>230079</v>
      </c>
      <c r="Q26582" t="s">
        <v>120059</v>
      </c>
      <c r="R26582" t="s">
        <v>213380</v>
      </c>
      <c r="S26582" t="s">
        <v>233773</v>
      </c>
    </row>
    <row r="26583" spans="1:19" x14ac:dyDescent="0.35">
      <c r="A26583" s="1">
        <v>33443</v>
      </c>
      <c r="B26583" t="s">
        <v>15412</v>
      </c>
      <c r="C26583" t="s">
        <v>71832</v>
      </c>
      <c r="D26583" t="s">
        <v>4</v>
      </c>
      <c r="F26583" t="s">
        <v>122345</v>
      </c>
      <c r="G26583">
        <v>8.0095799999999994E-7</v>
      </c>
      <c r="H26583" t="s">
        <v>15412</v>
      </c>
      <c r="I26583" t="s">
        <v>139938</v>
      </c>
      <c r="J26583" s="2" t="s">
        <v>184219</v>
      </c>
      <c r="K26583" t="s">
        <v>213380</v>
      </c>
      <c r="L26583" t="s">
        <v>228704</v>
      </c>
      <c r="M26583" t="s">
        <v>10</v>
      </c>
      <c r="N26583" t="s">
        <v>141796</v>
      </c>
      <c r="O26583" t="s">
        <v>229107</v>
      </c>
      <c r="P26583" t="s">
        <v>230182</v>
      </c>
      <c r="R26583" t="s">
        <v>213380</v>
      </c>
      <c r="S26583" t="s">
        <v>233773</v>
      </c>
    </row>
    <row r="26584" spans="1:19" x14ac:dyDescent="0.35">
      <c r="A26584" s="1">
        <v>33444</v>
      </c>
      <c r="B26584" t="s">
        <v>15413</v>
      </c>
      <c r="C26584" t="s">
        <v>71833</v>
      </c>
      <c r="D26584" t="s">
        <v>5</v>
      </c>
      <c r="E26584" t="s">
        <v>119955</v>
      </c>
      <c r="F26584" t="s">
        <v>121839</v>
      </c>
      <c r="G26584">
        <v>1.13293E-6</v>
      </c>
      <c r="H26584" t="s">
        <v>15413</v>
      </c>
      <c r="I26584" t="s">
        <v>139939</v>
      </c>
      <c r="J26584" s="2" t="s">
        <v>184220</v>
      </c>
      <c r="K26584" t="s">
        <v>213380</v>
      </c>
      <c r="L26584" t="s">
        <v>228704</v>
      </c>
      <c r="M26584" t="s">
        <v>10</v>
      </c>
      <c r="N26584" t="s">
        <v>228930</v>
      </c>
      <c r="O26584" t="s">
        <v>229317</v>
      </c>
      <c r="P26584" t="s">
        <v>229317</v>
      </c>
      <c r="R26584" t="s">
        <v>213380</v>
      </c>
      <c r="S26584" t="s">
        <v>233773</v>
      </c>
    </row>
    <row r="26585" spans="1:19" x14ac:dyDescent="0.35">
      <c r="A26585" s="1">
        <v>33445</v>
      </c>
      <c r="B26585" t="s">
        <v>15414</v>
      </c>
      <c r="C26585" t="s">
        <v>71834</v>
      </c>
      <c r="D26585" t="s">
        <v>4</v>
      </c>
      <c r="F26585" t="s">
        <v>120042</v>
      </c>
      <c r="G26585">
        <v>4.5000000000000001E-6</v>
      </c>
      <c r="H26585" t="s">
        <v>15414</v>
      </c>
      <c r="I26585" t="s">
        <v>139940</v>
      </c>
      <c r="J26585" s="2" t="s">
        <v>184221</v>
      </c>
      <c r="K26585" t="s">
        <v>213513</v>
      </c>
      <c r="L26585" t="s">
        <v>228704</v>
      </c>
      <c r="M26585" t="s">
        <v>8</v>
      </c>
      <c r="N26585" t="s">
        <v>228832</v>
      </c>
      <c r="O26585" t="s">
        <v>229111</v>
      </c>
      <c r="P26585" t="s">
        <v>230079</v>
      </c>
      <c r="Q26585" t="s">
        <v>120042</v>
      </c>
      <c r="R26585" t="s">
        <v>213380</v>
      </c>
      <c r="S26585" t="s">
        <v>233773</v>
      </c>
    </row>
    <row r="26586" spans="1:19" x14ac:dyDescent="0.35">
      <c r="A26586" s="1">
        <v>33446</v>
      </c>
      <c r="B26586" t="s">
        <v>15414</v>
      </c>
      <c r="C26586" t="s">
        <v>71835</v>
      </c>
      <c r="D26586" t="s">
        <v>5</v>
      </c>
      <c r="E26586" t="s">
        <v>119955</v>
      </c>
      <c r="F26586" t="s">
        <v>120506</v>
      </c>
      <c r="G26586">
        <v>1.4E-5</v>
      </c>
      <c r="H26586" t="s">
        <v>15414</v>
      </c>
      <c r="I26586" t="s">
        <v>139940</v>
      </c>
      <c r="J26586" s="2" t="s">
        <v>184221</v>
      </c>
      <c r="K26586" t="s">
        <v>213513</v>
      </c>
      <c r="L26586" t="s">
        <v>228704</v>
      </c>
      <c r="M26586" t="s">
        <v>8</v>
      </c>
      <c r="N26586" t="s">
        <v>228832</v>
      </c>
      <c r="O26586" t="s">
        <v>229111</v>
      </c>
      <c r="P26586" t="s">
        <v>230079</v>
      </c>
      <c r="Q26586" t="s">
        <v>120042</v>
      </c>
      <c r="R26586" t="s">
        <v>213380</v>
      </c>
      <c r="S26586" t="s">
        <v>233773</v>
      </c>
    </row>
    <row r="26587" spans="1:19" x14ac:dyDescent="0.35">
      <c r="A26587" s="1">
        <v>33447</v>
      </c>
      <c r="B26587" t="s">
        <v>15414</v>
      </c>
      <c r="C26587" t="s">
        <v>71836</v>
      </c>
      <c r="D26587" t="s">
        <v>4</v>
      </c>
      <c r="F26587" t="s">
        <v>120735</v>
      </c>
      <c r="G26587">
        <v>5.9000000000000003E-6</v>
      </c>
      <c r="H26587" t="s">
        <v>15414</v>
      </c>
      <c r="I26587" t="s">
        <v>139940</v>
      </c>
      <c r="J26587" s="2" t="s">
        <v>184221</v>
      </c>
      <c r="K26587" t="s">
        <v>213513</v>
      </c>
      <c r="L26587" t="s">
        <v>228704</v>
      </c>
      <c r="M26587" t="s">
        <v>8</v>
      </c>
      <c r="N26587" t="s">
        <v>228832</v>
      </c>
      <c r="O26587" t="s">
        <v>229111</v>
      </c>
      <c r="P26587" t="s">
        <v>230079</v>
      </c>
      <c r="Q26587" t="s">
        <v>120042</v>
      </c>
      <c r="R26587" t="s">
        <v>213380</v>
      </c>
      <c r="S26587" t="s">
        <v>233773</v>
      </c>
    </row>
    <row r="26588" spans="1:19" x14ac:dyDescent="0.35">
      <c r="A26588" s="1">
        <v>33448</v>
      </c>
      <c r="B26588" t="s">
        <v>15415</v>
      </c>
      <c r="C26588" t="s">
        <v>71837</v>
      </c>
      <c r="D26588" t="s">
        <v>5</v>
      </c>
      <c r="F26588" t="s">
        <v>122005</v>
      </c>
      <c r="G26588">
        <v>6.9999999999999997E-7</v>
      </c>
      <c r="H26588" t="s">
        <v>15415</v>
      </c>
      <c r="I26588" t="s">
        <v>139941</v>
      </c>
      <c r="J26588" s="2" t="s">
        <v>184222</v>
      </c>
      <c r="K26588" t="s">
        <v>213380</v>
      </c>
      <c r="L26588" t="s">
        <v>228704</v>
      </c>
      <c r="M26588" t="s">
        <v>8</v>
      </c>
      <c r="N26588" t="s">
        <v>228828</v>
      </c>
      <c r="O26588" t="s">
        <v>229113</v>
      </c>
      <c r="P26588" t="s">
        <v>230424</v>
      </c>
      <c r="Q26588" t="s">
        <v>119973</v>
      </c>
      <c r="R26588" t="s">
        <v>213380</v>
      </c>
      <c r="S26588" t="s">
        <v>233773</v>
      </c>
    </row>
    <row r="26589" spans="1:19" x14ac:dyDescent="0.35">
      <c r="A26589" s="1">
        <v>33449</v>
      </c>
      <c r="B26589" t="s">
        <v>15415</v>
      </c>
      <c r="C26589" t="s">
        <v>71838</v>
      </c>
      <c r="D26589" t="s">
        <v>5</v>
      </c>
      <c r="F26589" t="s">
        <v>121343</v>
      </c>
      <c r="G26589">
        <v>2.3312999999999999E-5</v>
      </c>
      <c r="H26589" t="s">
        <v>15415</v>
      </c>
      <c r="I26589" t="s">
        <v>139941</v>
      </c>
      <c r="J26589" s="2" t="s">
        <v>184222</v>
      </c>
      <c r="K26589" t="s">
        <v>213380</v>
      </c>
      <c r="L26589" t="s">
        <v>228704</v>
      </c>
      <c r="M26589" t="s">
        <v>8</v>
      </c>
      <c r="N26589" t="s">
        <v>228828</v>
      </c>
      <c r="O26589" t="s">
        <v>229113</v>
      </c>
      <c r="P26589" t="s">
        <v>230424</v>
      </c>
      <c r="Q26589" t="s">
        <v>119973</v>
      </c>
      <c r="R26589" t="s">
        <v>213380</v>
      </c>
      <c r="S26589" t="s">
        <v>233773</v>
      </c>
    </row>
    <row r="26590" spans="1:19" x14ac:dyDescent="0.35">
      <c r="A26590" s="1">
        <v>33450</v>
      </c>
      <c r="B26590" t="s">
        <v>15415</v>
      </c>
      <c r="C26590" t="s">
        <v>71839</v>
      </c>
      <c r="D26590" t="s">
        <v>5</v>
      </c>
      <c r="E26590" t="s">
        <v>119955</v>
      </c>
      <c r="F26590" t="s">
        <v>121318</v>
      </c>
      <c r="G26590">
        <v>3.0000000000000001E-6</v>
      </c>
      <c r="H26590" t="s">
        <v>15415</v>
      </c>
      <c r="I26590" t="s">
        <v>139941</v>
      </c>
      <c r="J26590" s="2" t="s">
        <v>184222</v>
      </c>
      <c r="K26590" t="s">
        <v>213380</v>
      </c>
      <c r="L26590" t="s">
        <v>228704</v>
      </c>
      <c r="M26590" t="s">
        <v>8</v>
      </c>
      <c r="N26590" t="s">
        <v>228828</v>
      </c>
      <c r="O26590" t="s">
        <v>229113</v>
      </c>
      <c r="P26590" t="s">
        <v>230424</v>
      </c>
      <c r="Q26590" t="s">
        <v>119973</v>
      </c>
      <c r="R26590" t="s">
        <v>213380</v>
      </c>
      <c r="S26590" t="s">
        <v>233773</v>
      </c>
    </row>
    <row r="26591" spans="1:19" x14ac:dyDescent="0.35">
      <c r="A26591" s="1">
        <v>33451</v>
      </c>
      <c r="B26591" t="s">
        <v>15415</v>
      </c>
      <c r="C26591" t="s">
        <v>71840</v>
      </c>
      <c r="D26591" t="s">
        <v>5</v>
      </c>
      <c r="F26591" t="s">
        <v>122487</v>
      </c>
      <c r="G26591">
        <v>1.3149999999999999E-6</v>
      </c>
      <c r="H26591" t="s">
        <v>15415</v>
      </c>
      <c r="I26591" t="s">
        <v>139941</v>
      </c>
      <c r="J26591" s="2" t="s">
        <v>184222</v>
      </c>
      <c r="K26591" t="s">
        <v>213380</v>
      </c>
      <c r="L26591" t="s">
        <v>228704</v>
      </c>
      <c r="M26591" t="s">
        <v>8</v>
      </c>
      <c r="N26591" t="s">
        <v>228828</v>
      </c>
      <c r="O26591" t="s">
        <v>229113</v>
      </c>
      <c r="P26591" t="s">
        <v>230424</v>
      </c>
      <c r="Q26591" t="s">
        <v>119973</v>
      </c>
      <c r="R26591" t="s">
        <v>213380</v>
      </c>
      <c r="S26591" t="s">
        <v>233773</v>
      </c>
    </row>
    <row r="26592" spans="1:19" x14ac:dyDescent="0.35">
      <c r="A26592" s="1">
        <v>33452</v>
      </c>
      <c r="B26592" t="s">
        <v>15415</v>
      </c>
      <c r="C26592" t="s">
        <v>71841</v>
      </c>
      <c r="D26592" t="s">
        <v>5</v>
      </c>
      <c r="F26592" t="s">
        <v>121613</v>
      </c>
      <c r="G26592">
        <v>8.0000000000000007E-7</v>
      </c>
      <c r="H26592" t="s">
        <v>15415</v>
      </c>
      <c r="I26592" t="s">
        <v>139941</v>
      </c>
      <c r="J26592" s="2" t="s">
        <v>184222</v>
      </c>
      <c r="K26592" t="s">
        <v>213380</v>
      </c>
      <c r="L26592" t="s">
        <v>228704</v>
      </c>
      <c r="M26592" t="s">
        <v>8</v>
      </c>
      <c r="N26592" t="s">
        <v>228828</v>
      </c>
      <c r="O26592" t="s">
        <v>229113</v>
      </c>
      <c r="P26592" t="s">
        <v>230424</v>
      </c>
      <c r="Q26592" t="s">
        <v>119973</v>
      </c>
      <c r="R26592" t="s">
        <v>213380</v>
      </c>
      <c r="S26592" t="s">
        <v>233773</v>
      </c>
    </row>
    <row r="26593" spans="1:19" x14ac:dyDescent="0.35">
      <c r="A26593" s="1">
        <v>33453</v>
      </c>
      <c r="B26593" t="s">
        <v>15416</v>
      </c>
      <c r="C26593" t="s">
        <v>71842</v>
      </c>
      <c r="D26593" t="s">
        <v>5</v>
      </c>
      <c r="E26593" t="s">
        <v>119955</v>
      </c>
      <c r="F26593" t="s">
        <v>122107</v>
      </c>
      <c r="G26593">
        <v>2.4000000000000001E-5</v>
      </c>
      <c r="H26593" t="s">
        <v>15416</v>
      </c>
      <c r="I26593" t="s">
        <v>139942</v>
      </c>
      <c r="J26593" s="2" t="s">
        <v>184223</v>
      </c>
      <c r="K26593" t="s">
        <v>213511</v>
      </c>
      <c r="L26593" t="s">
        <v>228704</v>
      </c>
      <c r="M26593" t="s">
        <v>8</v>
      </c>
      <c r="N26593" t="s">
        <v>228832</v>
      </c>
      <c r="O26593" t="s">
        <v>229111</v>
      </c>
      <c r="P26593" t="s">
        <v>230079</v>
      </c>
      <c r="Q26593" t="s">
        <v>121322</v>
      </c>
      <c r="R26593" t="s">
        <v>213380</v>
      </c>
      <c r="S26593" t="s">
        <v>233773</v>
      </c>
    </row>
    <row r="26594" spans="1:19" x14ac:dyDescent="0.35">
      <c r="A26594" s="1">
        <v>33454</v>
      </c>
      <c r="B26594" t="s">
        <v>15417</v>
      </c>
      <c r="C26594" t="s">
        <v>71843</v>
      </c>
      <c r="D26594" t="s">
        <v>5</v>
      </c>
      <c r="F26594" t="s">
        <v>121030</v>
      </c>
      <c r="G26594">
        <v>3.9999999999999998E-6</v>
      </c>
      <c r="H26594" t="s">
        <v>15417</v>
      </c>
      <c r="I26594" t="s">
        <v>139943</v>
      </c>
      <c r="J26594" s="2" t="s">
        <v>184224</v>
      </c>
      <c r="K26594" t="s">
        <v>213380</v>
      </c>
      <c r="L26594" t="s">
        <v>228704</v>
      </c>
      <c r="M26594" t="s">
        <v>8</v>
      </c>
      <c r="N26594" t="s">
        <v>228848</v>
      </c>
      <c r="O26594" t="s">
        <v>229133</v>
      </c>
      <c r="P26594" t="s">
        <v>231603</v>
      </c>
      <c r="R26594" t="s">
        <v>213380</v>
      </c>
      <c r="S26594" t="s">
        <v>233773</v>
      </c>
    </row>
    <row r="26595" spans="1:19" x14ac:dyDescent="0.35">
      <c r="A26595" s="1">
        <v>33455</v>
      </c>
      <c r="B26595" t="s">
        <v>15417</v>
      </c>
      <c r="C26595" t="s">
        <v>71844</v>
      </c>
      <c r="D26595" t="s">
        <v>5</v>
      </c>
      <c r="F26595" t="s">
        <v>120453</v>
      </c>
      <c r="G26595">
        <v>9.3363999999999999E-7</v>
      </c>
      <c r="H26595" t="s">
        <v>15417</v>
      </c>
      <c r="I26595" t="s">
        <v>139943</v>
      </c>
      <c r="J26595" s="2" t="s">
        <v>184224</v>
      </c>
      <c r="K26595" t="s">
        <v>213380</v>
      </c>
      <c r="L26595" t="s">
        <v>228704</v>
      </c>
      <c r="M26595" t="s">
        <v>8</v>
      </c>
      <c r="N26595" t="s">
        <v>228848</v>
      </c>
      <c r="O26595" t="s">
        <v>229133</v>
      </c>
      <c r="P26595" t="s">
        <v>231603</v>
      </c>
      <c r="R26595" t="s">
        <v>213380</v>
      </c>
      <c r="S26595" t="s">
        <v>233773</v>
      </c>
    </row>
    <row r="26596" spans="1:19" x14ac:dyDescent="0.35">
      <c r="A26596" s="1">
        <v>33456</v>
      </c>
      <c r="B26596" t="s">
        <v>15418</v>
      </c>
      <c r="C26596" t="s">
        <v>71845</v>
      </c>
      <c r="D26596" t="s">
        <v>5</v>
      </c>
      <c r="E26596" t="s">
        <v>119958</v>
      </c>
      <c r="F26596" t="s">
        <v>122145</v>
      </c>
      <c r="G26596">
        <v>4.3999999999999999E-5</v>
      </c>
      <c r="H26596" t="s">
        <v>15418</v>
      </c>
      <c r="I26596" t="s">
        <v>139944</v>
      </c>
      <c r="J26596" s="2" t="s">
        <v>184225</v>
      </c>
      <c r="K26596" t="s">
        <v>213380</v>
      </c>
      <c r="L26596" t="s">
        <v>228705</v>
      </c>
      <c r="M26596" t="s">
        <v>8</v>
      </c>
      <c r="N26596" t="s">
        <v>228828</v>
      </c>
      <c r="O26596" t="s">
        <v>229113</v>
      </c>
      <c r="P26596" t="s">
        <v>230107</v>
      </c>
      <c r="Q26596" t="s">
        <v>120970</v>
      </c>
      <c r="R26596" t="s">
        <v>213380</v>
      </c>
      <c r="S26596" t="s">
        <v>233773</v>
      </c>
    </row>
    <row r="26597" spans="1:19" x14ac:dyDescent="0.35">
      <c r="A26597" s="1">
        <v>33457</v>
      </c>
      <c r="B26597" t="s">
        <v>15419</v>
      </c>
      <c r="C26597" t="s">
        <v>71846</v>
      </c>
      <c r="D26597" t="s">
        <v>5</v>
      </c>
      <c r="F26597" t="s">
        <v>122100</v>
      </c>
      <c r="G26597">
        <v>8.1523100000000006E-6</v>
      </c>
      <c r="H26597" t="s">
        <v>15419</v>
      </c>
      <c r="I26597" t="s">
        <v>139945</v>
      </c>
      <c r="J26597" s="2" t="s">
        <v>184226</v>
      </c>
      <c r="K26597" t="s">
        <v>213380</v>
      </c>
      <c r="L26597" t="s">
        <v>228704</v>
      </c>
      <c r="M26597" t="s">
        <v>8</v>
      </c>
      <c r="N26597" t="s">
        <v>228832</v>
      </c>
      <c r="O26597" t="s">
        <v>229111</v>
      </c>
      <c r="P26597" t="s">
        <v>230079</v>
      </c>
      <c r="R26597" t="s">
        <v>213380</v>
      </c>
      <c r="S26597" t="s">
        <v>233773</v>
      </c>
    </row>
    <row r="26598" spans="1:19" x14ac:dyDescent="0.35">
      <c r="A26598" s="1">
        <v>33458</v>
      </c>
      <c r="B26598" t="s">
        <v>15419</v>
      </c>
      <c r="C26598" t="s">
        <v>71847</v>
      </c>
      <c r="D26598" t="s">
        <v>5</v>
      </c>
      <c r="E26598" t="s">
        <v>119958</v>
      </c>
      <c r="F26598" t="s">
        <v>121165</v>
      </c>
      <c r="G26598">
        <v>1.3900000000000001E-5</v>
      </c>
      <c r="H26598" t="s">
        <v>15419</v>
      </c>
      <c r="I26598" t="s">
        <v>139945</v>
      </c>
      <c r="J26598" s="2" t="s">
        <v>184226</v>
      </c>
      <c r="K26598" t="s">
        <v>213380</v>
      </c>
      <c r="L26598" t="s">
        <v>228704</v>
      </c>
      <c r="M26598" t="s">
        <v>8</v>
      </c>
      <c r="N26598" t="s">
        <v>228832</v>
      </c>
      <c r="O26598" t="s">
        <v>229111</v>
      </c>
      <c r="P26598" t="s">
        <v>230079</v>
      </c>
      <c r="R26598" t="s">
        <v>213380</v>
      </c>
      <c r="S26598" t="s">
        <v>233773</v>
      </c>
    </row>
    <row r="26599" spans="1:19" x14ac:dyDescent="0.35">
      <c r="A26599" s="1">
        <v>33460</v>
      </c>
      <c r="B26599" t="s">
        <v>15419</v>
      </c>
      <c r="C26599" t="s">
        <v>71848</v>
      </c>
      <c r="D26599" t="s">
        <v>5</v>
      </c>
      <c r="E26599" t="s">
        <v>119957</v>
      </c>
      <c r="F26599" t="s">
        <v>120232</v>
      </c>
      <c r="G26599">
        <v>6.4999999999999996E-6</v>
      </c>
      <c r="H26599" t="s">
        <v>15419</v>
      </c>
      <c r="I26599" t="s">
        <v>139945</v>
      </c>
      <c r="J26599" s="2" t="s">
        <v>184226</v>
      </c>
      <c r="K26599" t="s">
        <v>213380</v>
      </c>
      <c r="L26599" t="s">
        <v>228704</v>
      </c>
      <c r="M26599" t="s">
        <v>8</v>
      </c>
      <c r="N26599" t="s">
        <v>228832</v>
      </c>
      <c r="O26599" t="s">
        <v>229111</v>
      </c>
      <c r="P26599" t="s">
        <v>230079</v>
      </c>
      <c r="R26599" t="s">
        <v>213380</v>
      </c>
      <c r="S26599" t="s">
        <v>233773</v>
      </c>
    </row>
    <row r="26600" spans="1:19" x14ac:dyDescent="0.35">
      <c r="A26600" s="1">
        <v>33461</v>
      </c>
      <c r="B26600" t="s">
        <v>15419</v>
      </c>
      <c r="C26600" t="s">
        <v>71849</v>
      </c>
      <c r="D26600" t="s">
        <v>3</v>
      </c>
      <c r="F26600" t="s">
        <v>120260</v>
      </c>
      <c r="G26600">
        <v>1.0000000000000001E-5</v>
      </c>
      <c r="H26600" t="s">
        <v>15419</v>
      </c>
      <c r="I26600" t="s">
        <v>139945</v>
      </c>
      <c r="J26600" s="2" t="s">
        <v>184226</v>
      </c>
      <c r="K26600" t="s">
        <v>213380</v>
      </c>
      <c r="L26600" t="s">
        <v>228704</v>
      </c>
      <c r="M26600" t="s">
        <v>8</v>
      </c>
      <c r="N26600" t="s">
        <v>228832</v>
      </c>
      <c r="O26600" t="s">
        <v>229111</v>
      </c>
      <c r="P26600" t="s">
        <v>230079</v>
      </c>
      <c r="R26600" t="s">
        <v>213380</v>
      </c>
      <c r="S26600" t="s">
        <v>233773</v>
      </c>
    </row>
    <row r="26601" spans="1:19" x14ac:dyDescent="0.35">
      <c r="A26601" s="1">
        <v>33462</v>
      </c>
      <c r="B26601" t="s">
        <v>15419</v>
      </c>
      <c r="C26601" t="s">
        <v>71850</v>
      </c>
      <c r="D26601" t="s">
        <v>3</v>
      </c>
      <c r="F26601" t="s">
        <v>121155</v>
      </c>
      <c r="G26601">
        <v>2.3E-5</v>
      </c>
      <c r="H26601" t="s">
        <v>15419</v>
      </c>
      <c r="I26601" t="s">
        <v>139945</v>
      </c>
      <c r="J26601" s="2" t="s">
        <v>184226</v>
      </c>
      <c r="K26601" t="s">
        <v>213380</v>
      </c>
      <c r="L26601" t="s">
        <v>228704</v>
      </c>
      <c r="M26601" t="s">
        <v>8</v>
      </c>
      <c r="N26601" t="s">
        <v>228832</v>
      </c>
      <c r="O26601" t="s">
        <v>229111</v>
      </c>
      <c r="P26601" t="s">
        <v>230079</v>
      </c>
      <c r="R26601" t="s">
        <v>213380</v>
      </c>
      <c r="S26601" t="s">
        <v>233773</v>
      </c>
    </row>
    <row r="26602" spans="1:19" x14ac:dyDescent="0.35">
      <c r="A26602" s="1">
        <v>33464</v>
      </c>
      <c r="B26602" t="s">
        <v>15420</v>
      </c>
      <c r="C26602" t="s">
        <v>71851</v>
      </c>
      <c r="D26602" t="s">
        <v>5</v>
      </c>
      <c r="E26602" t="s">
        <v>119958</v>
      </c>
      <c r="F26602" t="s">
        <v>120031</v>
      </c>
      <c r="G26602">
        <v>4.2500000000000003E-5</v>
      </c>
      <c r="H26602" t="s">
        <v>15420</v>
      </c>
      <c r="I26602" t="s">
        <v>139946</v>
      </c>
      <c r="J26602" s="2" t="s">
        <v>184227</v>
      </c>
      <c r="K26602" t="s">
        <v>213402</v>
      </c>
      <c r="L26602" t="s">
        <v>228706</v>
      </c>
      <c r="M26602" t="s">
        <v>8</v>
      </c>
      <c r="N26602" t="s">
        <v>228830</v>
      </c>
      <c r="O26602" t="s">
        <v>229110</v>
      </c>
      <c r="P26602" t="s">
        <v>230364</v>
      </c>
      <c r="R26602" t="s">
        <v>213380</v>
      </c>
      <c r="S26602" t="s">
        <v>233773</v>
      </c>
    </row>
    <row r="26603" spans="1:19" x14ac:dyDescent="0.35">
      <c r="A26603" s="1">
        <v>33465</v>
      </c>
      <c r="B26603" t="s">
        <v>15420</v>
      </c>
      <c r="C26603" t="s">
        <v>71852</v>
      </c>
      <c r="D26603" t="s">
        <v>5</v>
      </c>
      <c r="F26603" t="s">
        <v>122072</v>
      </c>
      <c r="G26603">
        <v>9.9337999999999997E-6</v>
      </c>
      <c r="H26603" t="s">
        <v>15420</v>
      </c>
      <c r="I26603" t="s">
        <v>139946</v>
      </c>
      <c r="J26603" s="2" t="s">
        <v>184227</v>
      </c>
      <c r="K26603" t="s">
        <v>213402</v>
      </c>
      <c r="L26603" t="s">
        <v>228706</v>
      </c>
      <c r="M26603" t="s">
        <v>8</v>
      </c>
      <c r="N26603" t="s">
        <v>228830</v>
      </c>
      <c r="O26603" t="s">
        <v>229110</v>
      </c>
      <c r="P26603" t="s">
        <v>230364</v>
      </c>
      <c r="R26603" t="s">
        <v>213380</v>
      </c>
      <c r="S26603" t="s">
        <v>233773</v>
      </c>
    </row>
    <row r="26604" spans="1:19" x14ac:dyDescent="0.35">
      <c r="A26604" s="1">
        <v>33467</v>
      </c>
      <c r="B26604" t="s">
        <v>15421</v>
      </c>
      <c r="C26604" t="s">
        <v>71853</v>
      </c>
      <c r="D26604" t="s">
        <v>5</v>
      </c>
      <c r="F26604" t="s">
        <v>122189</v>
      </c>
      <c r="G26604">
        <v>1.4499999999999999E-7</v>
      </c>
      <c r="H26604" t="s">
        <v>15421</v>
      </c>
      <c r="I26604" t="s">
        <v>139947</v>
      </c>
      <c r="J26604" s="2" t="s">
        <v>184228</v>
      </c>
      <c r="K26604" t="s">
        <v>213380</v>
      </c>
      <c r="L26604" t="s">
        <v>228704</v>
      </c>
      <c r="M26604" t="s">
        <v>8</v>
      </c>
      <c r="N26604" t="s">
        <v>228850</v>
      </c>
      <c r="O26604" t="s">
        <v>229142</v>
      </c>
      <c r="P26604" t="s">
        <v>229142</v>
      </c>
      <c r="Q26604" t="s">
        <v>119973</v>
      </c>
      <c r="R26604" t="s">
        <v>213380</v>
      </c>
      <c r="S26604" t="s">
        <v>233773</v>
      </c>
    </row>
    <row r="26605" spans="1:19" x14ac:dyDescent="0.35">
      <c r="A26605" s="1">
        <v>33468</v>
      </c>
      <c r="B26605" t="s">
        <v>15421</v>
      </c>
      <c r="C26605" t="s">
        <v>71854</v>
      </c>
      <c r="D26605" t="s">
        <v>4</v>
      </c>
      <c r="F26605" t="s">
        <v>120052</v>
      </c>
      <c r="G26605">
        <v>9.0000000000000007E-7</v>
      </c>
      <c r="H26605" t="s">
        <v>15421</v>
      </c>
      <c r="I26605" t="s">
        <v>139947</v>
      </c>
      <c r="J26605" s="2" t="s">
        <v>184228</v>
      </c>
      <c r="K26605" t="s">
        <v>213380</v>
      </c>
      <c r="L26605" t="s">
        <v>228704</v>
      </c>
      <c r="M26605" t="s">
        <v>8</v>
      </c>
      <c r="N26605" t="s">
        <v>228850</v>
      </c>
      <c r="O26605" t="s">
        <v>229142</v>
      </c>
      <c r="P26605" t="s">
        <v>229142</v>
      </c>
      <c r="Q26605" t="s">
        <v>119973</v>
      </c>
      <c r="R26605" t="s">
        <v>213380</v>
      </c>
      <c r="S26605" t="s">
        <v>233773</v>
      </c>
    </row>
    <row r="26606" spans="1:19" x14ac:dyDescent="0.35">
      <c r="A26606" s="1">
        <v>33469</v>
      </c>
      <c r="B26606" t="s">
        <v>15422</v>
      </c>
      <c r="C26606" t="s">
        <v>71855</v>
      </c>
      <c r="D26606" t="s">
        <v>5</v>
      </c>
      <c r="F26606" t="s">
        <v>122643</v>
      </c>
      <c r="G26606">
        <v>9.5999999999999996E-6</v>
      </c>
      <c r="H26606" t="s">
        <v>15422</v>
      </c>
      <c r="I26606" t="s">
        <v>139948</v>
      </c>
      <c r="J26606" s="2" t="s">
        <v>184229</v>
      </c>
      <c r="K26606" t="s">
        <v>213380</v>
      </c>
      <c r="L26606" t="s">
        <v>228704</v>
      </c>
      <c r="M26606" t="s">
        <v>8</v>
      </c>
      <c r="N26606" t="s">
        <v>228848</v>
      </c>
      <c r="O26606" t="s">
        <v>229133</v>
      </c>
      <c r="P26606" t="s">
        <v>229133</v>
      </c>
      <c r="R26606" t="s">
        <v>213380</v>
      </c>
      <c r="S26606" t="s">
        <v>233773</v>
      </c>
    </row>
    <row r="26607" spans="1:19" x14ac:dyDescent="0.35">
      <c r="A26607" s="1">
        <v>33470</v>
      </c>
      <c r="B26607" t="s">
        <v>15423</v>
      </c>
      <c r="C26607" t="s">
        <v>71856</v>
      </c>
      <c r="D26607" t="s">
        <v>4</v>
      </c>
      <c r="F26607" t="s">
        <v>120088</v>
      </c>
      <c r="G26607">
        <v>2.7000000000000001E-7</v>
      </c>
      <c r="H26607" t="s">
        <v>15423</v>
      </c>
      <c r="I26607" t="s">
        <v>139949</v>
      </c>
      <c r="J26607" s="2" t="s">
        <v>184230</v>
      </c>
      <c r="K26607" t="s">
        <v>213382</v>
      </c>
      <c r="L26607" t="s">
        <v>228704</v>
      </c>
      <c r="M26607" t="s">
        <v>8</v>
      </c>
      <c r="N26607" t="s">
        <v>228963</v>
      </c>
      <c r="O26607" t="s">
        <v>229214</v>
      </c>
      <c r="P26607" t="s">
        <v>229214</v>
      </c>
      <c r="R26607" t="s">
        <v>213380</v>
      </c>
      <c r="S26607" t="s">
        <v>233773</v>
      </c>
    </row>
    <row r="26608" spans="1:19" x14ac:dyDescent="0.35">
      <c r="A26608" s="1">
        <v>33471</v>
      </c>
      <c r="B26608" t="s">
        <v>15424</v>
      </c>
      <c r="C26608" t="s">
        <v>71857</v>
      </c>
      <c r="D26608" t="s">
        <v>5</v>
      </c>
      <c r="E26608" t="s">
        <v>119955</v>
      </c>
      <c r="F26608" t="s">
        <v>121587</v>
      </c>
      <c r="G26608">
        <v>2.2259240000000001E-5</v>
      </c>
      <c r="H26608" t="s">
        <v>15424</v>
      </c>
      <c r="I26608" t="s">
        <v>139950</v>
      </c>
      <c r="K26608" t="s">
        <v>213439</v>
      </c>
      <c r="L26608" t="s">
        <v>228704</v>
      </c>
      <c r="M26608" t="s">
        <v>8</v>
      </c>
      <c r="N26608" t="s">
        <v>228910</v>
      </c>
      <c r="O26608" t="s">
        <v>229253</v>
      </c>
      <c r="P26608" t="s">
        <v>229253</v>
      </c>
      <c r="R26608" t="s">
        <v>213380</v>
      </c>
      <c r="S26608" t="s">
        <v>233773</v>
      </c>
    </row>
    <row r="26609" spans="1:19" x14ac:dyDescent="0.35">
      <c r="A26609" s="1">
        <v>33472</v>
      </c>
      <c r="B26609" t="s">
        <v>15425</v>
      </c>
      <c r="C26609" t="s">
        <v>71858</v>
      </c>
      <c r="D26609" t="s">
        <v>5</v>
      </c>
      <c r="F26609" t="s">
        <v>120130</v>
      </c>
      <c r="G26609">
        <v>3.0000000000000001E-6</v>
      </c>
      <c r="H26609" t="s">
        <v>15425</v>
      </c>
      <c r="I26609" t="s">
        <v>139951</v>
      </c>
      <c r="J26609" s="2" t="s">
        <v>184231</v>
      </c>
      <c r="K26609" t="s">
        <v>213514</v>
      </c>
      <c r="L26609" t="s">
        <v>228704</v>
      </c>
      <c r="M26609" t="s">
        <v>8</v>
      </c>
      <c r="N26609" t="s">
        <v>228873</v>
      </c>
      <c r="O26609" t="s">
        <v>229170</v>
      </c>
      <c r="P26609" t="s">
        <v>229170</v>
      </c>
      <c r="Q26609" t="s">
        <v>233139</v>
      </c>
      <c r="R26609" t="s">
        <v>213380</v>
      </c>
      <c r="S26609" t="s">
        <v>233773</v>
      </c>
    </row>
    <row r="26610" spans="1:19" x14ac:dyDescent="0.35">
      <c r="A26610" s="1">
        <v>33474</v>
      </c>
      <c r="B26610" t="s">
        <v>15426</v>
      </c>
      <c r="C26610" t="s">
        <v>71859</v>
      </c>
      <c r="D26610" t="s">
        <v>5</v>
      </c>
      <c r="E26610" t="s">
        <v>119954</v>
      </c>
      <c r="F26610" t="s">
        <v>123456</v>
      </c>
      <c r="G26610">
        <v>7.9999999999999996E-6</v>
      </c>
      <c r="H26610" t="s">
        <v>15426</v>
      </c>
      <c r="I26610" t="s">
        <v>139952</v>
      </c>
      <c r="J26610" s="2" t="s">
        <v>184232</v>
      </c>
      <c r="K26610" t="s">
        <v>213380</v>
      </c>
      <c r="L26610" t="s">
        <v>228706</v>
      </c>
      <c r="M26610" t="s">
        <v>8</v>
      </c>
      <c r="N26610" t="s">
        <v>228828</v>
      </c>
      <c r="O26610" t="s">
        <v>229113</v>
      </c>
      <c r="P26610" t="s">
        <v>230103</v>
      </c>
      <c r="R26610" t="s">
        <v>213380</v>
      </c>
      <c r="S26610" t="s">
        <v>233773</v>
      </c>
    </row>
    <row r="26611" spans="1:19" x14ac:dyDescent="0.35">
      <c r="A26611" s="1">
        <v>33475</v>
      </c>
      <c r="B26611" t="s">
        <v>15426</v>
      </c>
      <c r="C26611" t="s">
        <v>71860</v>
      </c>
      <c r="D26611" t="s">
        <v>5</v>
      </c>
      <c r="E26611" t="s">
        <v>119956</v>
      </c>
      <c r="F26611" t="s">
        <v>123038</v>
      </c>
      <c r="G26611">
        <v>2.0999999999999999E-5</v>
      </c>
      <c r="H26611" t="s">
        <v>15426</v>
      </c>
      <c r="I26611" t="s">
        <v>139952</v>
      </c>
      <c r="J26611" s="2" t="s">
        <v>184232</v>
      </c>
      <c r="K26611" t="s">
        <v>213380</v>
      </c>
      <c r="L26611" t="s">
        <v>228706</v>
      </c>
      <c r="M26611" t="s">
        <v>8</v>
      </c>
      <c r="N26611" t="s">
        <v>228828</v>
      </c>
      <c r="O26611" t="s">
        <v>229113</v>
      </c>
      <c r="P26611" t="s">
        <v>230103</v>
      </c>
      <c r="R26611" t="s">
        <v>213380</v>
      </c>
      <c r="S26611" t="s">
        <v>233773</v>
      </c>
    </row>
    <row r="26612" spans="1:19" x14ac:dyDescent="0.35">
      <c r="A26612" s="1">
        <v>33476</v>
      </c>
      <c r="B26612" t="s">
        <v>15427</v>
      </c>
      <c r="C26612" t="s">
        <v>71861</v>
      </c>
      <c r="D26612" t="s">
        <v>4</v>
      </c>
      <c r="F26612" t="s">
        <v>120084</v>
      </c>
      <c r="G26612">
        <v>6.9999999999999997E-7</v>
      </c>
      <c r="H26612" t="s">
        <v>15427</v>
      </c>
      <c r="I26612" t="s">
        <v>139953</v>
      </c>
      <c r="J26612" s="2" t="s">
        <v>184233</v>
      </c>
      <c r="K26612" t="s">
        <v>213501</v>
      </c>
      <c r="L26612" t="s">
        <v>228704</v>
      </c>
      <c r="M26612" t="s">
        <v>8</v>
      </c>
      <c r="N26612" t="s">
        <v>228841</v>
      </c>
      <c r="O26612" t="s">
        <v>229123</v>
      </c>
      <c r="P26612" t="s">
        <v>229123</v>
      </c>
      <c r="Q26612" t="s">
        <v>120109</v>
      </c>
      <c r="R26612" t="s">
        <v>213380</v>
      </c>
      <c r="S26612" t="s">
        <v>233773</v>
      </c>
    </row>
    <row r="26613" spans="1:19" x14ac:dyDescent="0.35">
      <c r="A26613" s="1">
        <v>33477</v>
      </c>
      <c r="B26613" t="s">
        <v>15427</v>
      </c>
      <c r="C26613" t="s">
        <v>71862</v>
      </c>
      <c r="D26613" t="s">
        <v>4</v>
      </c>
      <c r="F26613" t="s">
        <v>120109</v>
      </c>
      <c r="G26613">
        <v>2.4999999999999999E-7</v>
      </c>
      <c r="H26613" t="s">
        <v>15427</v>
      </c>
      <c r="I26613" t="s">
        <v>139953</v>
      </c>
      <c r="J26613" s="2" t="s">
        <v>184233</v>
      </c>
      <c r="K26613" t="s">
        <v>213501</v>
      </c>
      <c r="L26613" t="s">
        <v>228704</v>
      </c>
      <c r="M26613" t="s">
        <v>8</v>
      </c>
      <c r="N26613" t="s">
        <v>228841</v>
      </c>
      <c r="O26613" t="s">
        <v>229123</v>
      </c>
      <c r="P26613" t="s">
        <v>229123</v>
      </c>
      <c r="Q26613" t="s">
        <v>120109</v>
      </c>
      <c r="R26613" t="s">
        <v>213380</v>
      </c>
      <c r="S26613" t="s">
        <v>233773</v>
      </c>
    </row>
    <row r="26614" spans="1:19" x14ac:dyDescent="0.35">
      <c r="A26614" s="1">
        <v>33478</v>
      </c>
      <c r="B26614" t="s">
        <v>15427</v>
      </c>
      <c r="C26614" t="s">
        <v>71863</v>
      </c>
      <c r="D26614" t="s">
        <v>5</v>
      </c>
      <c r="E26614" t="s">
        <v>119954</v>
      </c>
      <c r="F26614" t="s">
        <v>120561</v>
      </c>
      <c r="G26614">
        <v>1.1999999999999999E-6</v>
      </c>
      <c r="H26614" t="s">
        <v>15427</v>
      </c>
      <c r="I26614" t="s">
        <v>139953</v>
      </c>
      <c r="J26614" s="2" t="s">
        <v>184233</v>
      </c>
      <c r="K26614" t="s">
        <v>213501</v>
      </c>
      <c r="L26614" t="s">
        <v>228704</v>
      </c>
      <c r="M26614" t="s">
        <v>8</v>
      </c>
      <c r="N26614" t="s">
        <v>228841</v>
      </c>
      <c r="O26614" t="s">
        <v>229123</v>
      </c>
      <c r="P26614" t="s">
        <v>229123</v>
      </c>
      <c r="Q26614" t="s">
        <v>120109</v>
      </c>
      <c r="R26614" t="s">
        <v>213380</v>
      </c>
      <c r="S26614" t="s">
        <v>233773</v>
      </c>
    </row>
    <row r="26615" spans="1:19" x14ac:dyDescent="0.35">
      <c r="A26615" s="1">
        <v>33479</v>
      </c>
      <c r="B26615" t="s">
        <v>15428</v>
      </c>
      <c r="C26615" t="s">
        <v>71864</v>
      </c>
      <c r="D26615" t="s">
        <v>5</v>
      </c>
      <c r="F26615" t="s">
        <v>121146</v>
      </c>
      <c r="G26615">
        <v>4.8951809999999998E-6</v>
      </c>
      <c r="H26615" t="s">
        <v>15428</v>
      </c>
      <c r="I26615" t="s">
        <v>139954</v>
      </c>
      <c r="J26615" s="2" t="s">
        <v>184234</v>
      </c>
      <c r="K26615" t="s">
        <v>213515</v>
      </c>
      <c r="L26615" t="s">
        <v>228704</v>
      </c>
      <c r="M26615" t="s">
        <v>8</v>
      </c>
      <c r="N26615" t="s">
        <v>228832</v>
      </c>
      <c r="O26615" t="s">
        <v>229111</v>
      </c>
      <c r="P26615" t="s">
        <v>230079</v>
      </c>
      <c r="R26615" t="s">
        <v>213380</v>
      </c>
      <c r="S26615" t="s">
        <v>233773</v>
      </c>
    </row>
    <row r="26616" spans="1:19" x14ac:dyDescent="0.35">
      <c r="A26616" s="1">
        <v>33480</v>
      </c>
      <c r="B26616" t="s">
        <v>15429</v>
      </c>
      <c r="C26616" t="s">
        <v>71865</v>
      </c>
      <c r="D26616" t="s">
        <v>5</v>
      </c>
      <c r="F26616" t="s">
        <v>120553</v>
      </c>
      <c r="G26616">
        <v>1.6E-7</v>
      </c>
      <c r="H26616" t="s">
        <v>15429</v>
      </c>
      <c r="I26616" t="s">
        <v>139955</v>
      </c>
      <c r="J26616" s="2" t="s">
        <v>184235</v>
      </c>
      <c r="K26616" t="s">
        <v>213386</v>
      </c>
      <c r="L26616" t="s">
        <v>228704</v>
      </c>
      <c r="M26616" t="s">
        <v>8</v>
      </c>
      <c r="N26616" t="s">
        <v>228881</v>
      </c>
      <c r="O26616" t="s">
        <v>229259</v>
      </c>
      <c r="P26616" t="s">
        <v>230552</v>
      </c>
      <c r="R26616" t="s">
        <v>213380</v>
      </c>
      <c r="S26616" t="s">
        <v>233773</v>
      </c>
    </row>
    <row r="26617" spans="1:19" x14ac:dyDescent="0.35">
      <c r="A26617" s="1">
        <v>33481</v>
      </c>
      <c r="B26617" t="s">
        <v>15429</v>
      </c>
      <c r="C26617" t="s">
        <v>71866</v>
      </c>
      <c r="D26617" t="s">
        <v>5</v>
      </c>
      <c r="F26617" t="s">
        <v>120568</v>
      </c>
      <c r="G26617">
        <v>2.4999999999999999E-7</v>
      </c>
      <c r="H26617" t="s">
        <v>15429</v>
      </c>
      <c r="I26617" t="s">
        <v>139955</v>
      </c>
      <c r="J26617" s="2" t="s">
        <v>184235</v>
      </c>
      <c r="K26617" t="s">
        <v>213386</v>
      </c>
      <c r="L26617" t="s">
        <v>228704</v>
      </c>
      <c r="M26617" t="s">
        <v>8</v>
      </c>
      <c r="N26617" t="s">
        <v>228881</v>
      </c>
      <c r="O26617" t="s">
        <v>229259</v>
      </c>
      <c r="P26617" t="s">
        <v>230552</v>
      </c>
      <c r="R26617" t="s">
        <v>213380</v>
      </c>
      <c r="S26617" t="s">
        <v>233773</v>
      </c>
    </row>
    <row r="26618" spans="1:19" x14ac:dyDescent="0.35">
      <c r="A26618" s="1">
        <v>33482</v>
      </c>
      <c r="B26618" t="s">
        <v>15430</v>
      </c>
      <c r="C26618" t="s">
        <v>71867</v>
      </c>
      <c r="D26618" t="s">
        <v>3</v>
      </c>
      <c r="F26618" t="s">
        <v>122408</v>
      </c>
      <c r="G26618">
        <v>3.1249989999999999E-6</v>
      </c>
      <c r="H26618" t="s">
        <v>15430</v>
      </c>
      <c r="I26618" t="s">
        <v>139956</v>
      </c>
      <c r="J26618" s="2" t="s">
        <v>184236</v>
      </c>
      <c r="K26618" t="s">
        <v>213380</v>
      </c>
      <c r="L26618" t="s">
        <v>228704</v>
      </c>
      <c r="M26618" t="s">
        <v>8</v>
      </c>
      <c r="N26618" t="s">
        <v>228828</v>
      </c>
      <c r="O26618" t="s">
        <v>229113</v>
      </c>
      <c r="P26618" t="s">
        <v>230137</v>
      </c>
      <c r="Q26618" t="s">
        <v>120216</v>
      </c>
      <c r="R26618" t="s">
        <v>213380</v>
      </c>
      <c r="S26618" t="s">
        <v>233773</v>
      </c>
    </row>
    <row r="26619" spans="1:19" x14ac:dyDescent="0.35">
      <c r="A26619" s="1">
        <v>33483</v>
      </c>
      <c r="B26619" t="s">
        <v>15430</v>
      </c>
      <c r="C26619" t="s">
        <v>71868</v>
      </c>
      <c r="D26619" t="s">
        <v>5</v>
      </c>
      <c r="F26619" t="s">
        <v>120100</v>
      </c>
      <c r="G26619">
        <v>4.9999900000000006E-7</v>
      </c>
      <c r="H26619" t="s">
        <v>15430</v>
      </c>
      <c r="I26619" t="s">
        <v>139956</v>
      </c>
      <c r="J26619" s="2" t="s">
        <v>184236</v>
      </c>
      <c r="K26619" t="s">
        <v>213380</v>
      </c>
      <c r="L26619" t="s">
        <v>228704</v>
      </c>
      <c r="M26619" t="s">
        <v>8</v>
      </c>
      <c r="N26619" t="s">
        <v>228828</v>
      </c>
      <c r="O26619" t="s">
        <v>229113</v>
      </c>
      <c r="P26619" t="s">
        <v>230137</v>
      </c>
      <c r="Q26619" t="s">
        <v>120216</v>
      </c>
      <c r="R26619" t="s">
        <v>213380</v>
      </c>
      <c r="S26619" t="s">
        <v>233773</v>
      </c>
    </row>
    <row r="26620" spans="1:19" x14ac:dyDescent="0.35">
      <c r="A26620" s="1">
        <v>33484</v>
      </c>
      <c r="B26620" t="s">
        <v>15430</v>
      </c>
      <c r="C26620" t="s">
        <v>71869</v>
      </c>
      <c r="D26620" t="s">
        <v>5</v>
      </c>
      <c r="F26620" t="s">
        <v>120235</v>
      </c>
      <c r="G26620">
        <v>5.3522369999999997E-6</v>
      </c>
      <c r="H26620" t="s">
        <v>15430</v>
      </c>
      <c r="I26620" t="s">
        <v>139956</v>
      </c>
      <c r="J26620" s="2" t="s">
        <v>184236</v>
      </c>
      <c r="K26620" t="s">
        <v>213380</v>
      </c>
      <c r="L26620" t="s">
        <v>228704</v>
      </c>
      <c r="M26620" t="s">
        <v>8</v>
      </c>
      <c r="N26620" t="s">
        <v>228828</v>
      </c>
      <c r="O26620" t="s">
        <v>229113</v>
      </c>
      <c r="P26620" t="s">
        <v>230137</v>
      </c>
      <c r="Q26620" t="s">
        <v>120216</v>
      </c>
      <c r="R26620" t="s">
        <v>213380</v>
      </c>
      <c r="S26620" t="s">
        <v>233773</v>
      </c>
    </row>
    <row r="26621" spans="1:19" x14ac:dyDescent="0.35">
      <c r="A26621" s="1">
        <v>33486</v>
      </c>
      <c r="B26621" t="s">
        <v>15431</v>
      </c>
      <c r="C26621" t="s">
        <v>71870</v>
      </c>
      <c r="D26621" t="s">
        <v>5</v>
      </c>
      <c r="F26621" t="s">
        <v>122371</v>
      </c>
      <c r="G26621">
        <v>2.9849999999999998E-6</v>
      </c>
      <c r="H26621" t="s">
        <v>15431</v>
      </c>
      <c r="I26621" t="s">
        <v>139957</v>
      </c>
      <c r="J26621" s="2" t="s">
        <v>184237</v>
      </c>
      <c r="K26621" t="s">
        <v>213380</v>
      </c>
      <c r="L26621" t="s">
        <v>228704</v>
      </c>
      <c r="M26621" t="s">
        <v>8</v>
      </c>
      <c r="N26621" t="s">
        <v>228852</v>
      </c>
      <c r="O26621" t="s">
        <v>229209</v>
      </c>
      <c r="P26621" t="s">
        <v>230148</v>
      </c>
      <c r="Q26621" t="s">
        <v>120308</v>
      </c>
      <c r="R26621" t="s">
        <v>213380</v>
      </c>
      <c r="S26621" t="s">
        <v>233773</v>
      </c>
    </row>
    <row r="26622" spans="1:19" x14ac:dyDescent="0.35">
      <c r="A26622" s="1">
        <v>33487</v>
      </c>
      <c r="B26622" t="s">
        <v>15432</v>
      </c>
      <c r="C26622" t="s">
        <v>71871</v>
      </c>
      <c r="D26622" t="s">
        <v>5</v>
      </c>
      <c r="E26622" t="s">
        <v>119955</v>
      </c>
      <c r="F26622" t="s">
        <v>121737</v>
      </c>
      <c r="G26622">
        <v>5.0000000000000004E-6</v>
      </c>
      <c r="H26622" t="s">
        <v>15432</v>
      </c>
      <c r="I26622" t="s">
        <v>139958</v>
      </c>
      <c r="J26622" s="2" t="s">
        <v>184238</v>
      </c>
      <c r="K26622" t="s">
        <v>213380</v>
      </c>
      <c r="L26622" t="s">
        <v>228704</v>
      </c>
      <c r="M26622" t="s">
        <v>8</v>
      </c>
      <c r="N26622" t="s">
        <v>228892</v>
      </c>
      <c r="O26622" t="s">
        <v>229199</v>
      </c>
      <c r="P26622" t="s">
        <v>230602</v>
      </c>
      <c r="Q26622" t="s">
        <v>123280</v>
      </c>
      <c r="R26622" t="s">
        <v>213380</v>
      </c>
      <c r="S26622" t="s">
        <v>233773</v>
      </c>
    </row>
    <row r="26623" spans="1:19" x14ac:dyDescent="0.35">
      <c r="A26623" s="1">
        <v>33488</v>
      </c>
      <c r="B26623" t="s">
        <v>15432</v>
      </c>
      <c r="C26623" t="s">
        <v>71872</v>
      </c>
      <c r="D26623" t="s">
        <v>5</v>
      </c>
      <c r="F26623" t="s">
        <v>121805</v>
      </c>
      <c r="G26623">
        <v>6.4000000000000014E-6</v>
      </c>
      <c r="H26623" t="s">
        <v>15432</v>
      </c>
      <c r="I26623" t="s">
        <v>139958</v>
      </c>
      <c r="J26623" s="2" t="s">
        <v>184238</v>
      </c>
      <c r="K26623" t="s">
        <v>213380</v>
      </c>
      <c r="L26623" t="s">
        <v>228704</v>
      </c>
      <c r="M26623" t="s">
        <v>8</v>
      </c>
      <c r="N26623" t="s">
        <v>228892</v>
      </c>
      <c r="O26623" t="s">
        <v>229199</v>
      </c>
      <c r="P26623" t="s">
        <v>230602</v>
      </c>
      <c r="Q26623" t="s">
        <v>123280</v>
      </c>
      <c r="R26623" t="s">
        <v>213380</v>
      </c>
      <c r="S26623" t="s">
        <v>233773</v>
      </c>
    </row>
    <row r="26624" spans="1:19" x14ac:dyDescent="0.35">
      <c r="A26624" s="1">
        <v>33489</v>
      </c>
      <c r="B26624" t="s">
        <v>15433</v>
      </c>
      <c r="C26624" t="s">
        <v>71873</v>
      </c>
      <c r="D26624" t="s">
        <v>5</v>
      </c>
      <c r="E26624" t="s">
        <v>119955</v>
      </c>
      <c r="F26624" t="s">
        <v>120104</v>
      </c>
      <c r="G26624">
        <v>3.2515000000000001E-6</v>
      </c>
      <c r="H26624" t="s">
        <v>15433</v>
      </c>
      <c r="I26624" t="s">
        <v>139959</v>
      </c>
      <c r="J26624" s="2" t="s">
        <v>184239</v>
      </c>
      <c r="K26624" t="s">
        <v>213380</v>
      </c>
      <c r="L26624" t="s">
        <v>228704</v>
      </c>
      <c r="M26624" t="s">
        <v>13</v>
      </c>
      <c r="N26624" t="s">
        <v>228857</v>
      </c>
      <c r="O26624" t="s">
        <v>229370</v>
      </c>
      <c r="P26624" t="s">
        <v>229370</v>
      </c>
      <c r="R26624" t="s">
        <v>213380</v>
      </c>
      <c r="S26624" t="s">
        <v>233773</v>
      </c>
    </row>
    <row r="26625" spans="1:19" x14ac:dyDescent="0.35">
      <c r="A26625" s="1">
        <v>33490</v>
      </c>
      <c r="B26625" t="s">
        <v>15434</v>
      </c>
      <c r="C26625" t="s">
        <v>71874</v>
      </c>
      <c r="D26625" t="s">
        <v>5</v>
      </c>
      <c r="F26625" t="s">
        <v>121392</v>
      </c>
      <c r="G26625">
        <v>1.1799999999999999E-6</v>
      </c>
      <c r="H26625" t="s">
        <v>15434</v>
      </c>
      <c r="I26625" t="s">
        <v>139960</v>
      </c>
      <c r="J26625" s="2" t="s">
        <v>184240</v>
      </c>
      <c r="K26625" t="s">
        <v>213380</v>
      </c>
      <c r="L26625" t="s">
        <v>228704</v>
      </c>
      <c r="M26625" t="s">
        <v>10</v>
      </c>
      <c r="N26625" t="s">
        <v>228984</v>
      </c>
      <c r="O26625" t="s">
        <v>229466</v>
      </c>
      <c r="P26625" t="s">
        <v>229466</v>
      </c>
      <c r="Q26625" t="s">
        <v>120377</v>
      </c>
      <c r="R26625" t="s">
        <v>213380</v>
      </c>
      <c r="S26625" t="s">
        <v>233773</v>
      </c>
    </row>
    <row r="26626" spans="1:19" x14ac:dyDescent="0.35">
      <c r="A26626" s="1">
        <v>33491</v>
      </c>
      <c r="B26626" t="s">
        <v>15434</v>
      </c>
      <c r="C26626" t="s">
        <v>71875</v>
      </c>
      <c r="D26626" t="s">
        <v>5</v>
      </c>
      <c r="F26626" t="s">
        <v>121797</v>
      </c>
      <c r="G26626">
        <v>5.0000000000000004E-6</v>
      </c>
      <c r="H26626" t="s">
        <v>15434</v>
      </c>
      <c r="I26626" t="s">
        <v>139960</v>
      </c>
      <c r="J26626" s="2" t="s">
        <v>184240</v>
      </c>
      <c r="K26626" t="s">
        <v>213380</v>
      </c>
      <c r="L26626" t="s">
        <v>228704</v>
      </c>
      <c r="M26626" t="s">
        <v>10</v>
      </c>
      <c r="N26626" t="s">
        <v>228984</v>
      </c>
      <c r="O26626" t="s">
        <v>229466</v>
      </c>
      <c r="P26626" t="s">
        <v>229466</v>
      </c>
      <c r="Q26626" t="s">
        <v>120377</v>
      </c>
      <c r="R26626" t="s">
        <v>213380</v>
      </c>
      <c r="S26626" t="s">
        <v>233773</v>
      </c>
    </row>
    <row r="26627" spans="1:19" x14ac:dyDescent="0.35">
      <c r="A26627" s="1">
        <v>33492</v>
      </c>
      <c r="B26627" t="s">
        <v>15434</v>
      </c>
      <c r="C26627" t="s">
        <v>71876</v>
      </c>
      <c r="D26627" t="s">
        <v>5</v>
      </c>
      <c r="F26627" t="s">
        <v>121623</v>
      </c>
      <c r="G26627">
        <v>5.7099999999999991E-7</v>
      </c>
      <c r="H26627" t="s">
        <v>15434</v>
      </c>
      <c r="I26627" t="s">
        <v>139960</v>
      </c>
      <c r="J26627" s="2" t="s">
        <v>184240</v>
      </c>
      <c r="K26627" t="s">
        <v>213380</v>
      </c>
      <c r="L26627" t="s">
        <v>228704</v>
      </c>
      <c r="M26627" t="s">
        <v>10</v>
      </c>
      <c r="N26627" t="s">
        <v>228984</v>
      </c>
      <c r="O26627" t="s">
        <v>229466</v>
      </c>
      <c r="P26627" t="s">
        <v>229466</v>
      </c>
      <c r="Q26627" t="s">
        <v>120377</v>
      </c>
      <c r="R26627" t="s">
        <v>213380</v>
      </c>
      <c r="S26627" t="s">
        <v>233773</v>
      </c>
    </row>
    <row r="26628" spans="1:19" x14ac:dyDescent="0.35">
      <c r="A26628" s="1">
        <v>33494</v>
      </c>
      <c r="B26628" t="s">
        <v>15435</v>
      </c>
      <c r="C26628" t="s">
        <v>71877</v>
      </c>
      <c r="D26628" t="s">
        <v>5</v>
      </c>
      <c r="F26628" t="s">
        <v>121597</v>
      </c>
      <c r="G26628">
        <v>2.85725E-6</v>
      </c>
      <c r="H26628" t="s">
        <v>15435</v>
      </c>
      <c r="I26628" t="s">
        <v>139961</v>
      </c>
      <c r="J26628" s="2" t="s">
        <v>184241</v>
      </c>
      <c r="K26628" t="s">
        <v>213380</v>
      </c>
      <c r="L26628" t="s">
        <v>228707</v>
      </c>
      <c r="M26628" t="s">
        <v>8</v>
      </c>
      <c r="N26628" t="s">
        <v>228853</v>
      </c>
      <c r="O26628" t="s">
        <v>229141</v>
      </c>
      <c r="P26628" t="s">
        <v>231604</v>
      </c>
      <c r="R26628" t="s">
        <v>213380</v>
      </c>
      <c r="S26628" t="s">
        <v>233773</v>
      </c>
    </row>
    <row r="26629" spans="1:19" x14ac:dyDescent="0.35">
      <c r="A26629" s="1">
        <v>33496</v>
      </c>
      <c r="B26629" t="s">
        <v>15436</v>
      </c>
      <c r="C26629" t="s">
        <v>71878</v>
      </c>
      <c r="D26629" t="s">
        <v>4</v>
      </c>
      <c r="F26629" t="s">
        <v>123216</v>
      </c>
      <c r="G26629">
        <v>2.08E-6</v>
      </c>
      <c r="H26629" t="s">
        <v>15436</v>
      </c>
      <c r="I26629" t="s">
        <v>139962</v>
      </c>
      <c r="J26629" s="2" t="s">
        <v>184242</v>
      </c>
      <c r="K26629" t="s">
        <v>213380</v>
      </c>
      <c r="L26629" t="s">
        <v>228705</v>
      </c>
      <c r="M26629" t="s">
        <v>8</v>
      </c>
      <c r="N26629" t="s">
        <v>228831</v>
      </c>
      <c r="O26629" t="s">
        <v>229564</v>
      </c>
      <c r="P26629" t="s">
        <v>231605</v>
      </c>
      <c r="R26629" t="s">
        <v>213380</v>
      </c>
      <c r="S26629" t="s">
        <v>233773</v>
      </c>
    </row>
    <row r="26630" spans="1:19" x14ac:dyDescent="0.35">
      <c r="A26630" s="1">
        <v>33497</v>
      </c>
      <c r="B26630" t="s">
        <v>15437</v>
      </c>
      <c r="C26630" t="s">
        <v>71879</v>
      </c>
      <c r="D26630" t="s">
        <v>5</v>
      </c>
      <c r="F26630" t="s">
        <v>121593</v>
      </c>
      <c r="G26630">
        <v>1.5E-6</v>
      </c>
      <c r="H26630" t="s">
        <v>15437</v>
      </c>
      <c r="I26630" t="s">
        <v>139963</v>
      </c>
      <c r="J26630" s="2" t="s">
        <v>184243</v>
      </c>
      <c r="K26630" t="s">
        <v>213380</v>
      </c>
      <c r="L26630" t="s">
        <v>228704</v>
      </c>
      <c r="M26630" t="s">
        <v>8</v>
      </c>
      <c r="N26630" t="s">
        <v>228876</v>
      </c>
      <c r="O26630" t="s">
        <v>229173</v>
      </c>
      <c r="P26630" t="s">
        <v>230267</v>
      </c>
      <c r="Q26630" t="s">
        <v>119973</v>
      </c>
      <c r="R26630" t="s">
        <v>213380</v>
      </c>
      <c r="S26630" t="s">
        <v>233773</v>
      </c>
    </row>
    <row r="26631" spans="1:19" x14ac:dyDescent="0.35">
      <c r="A26631" s="1">
        <v>33501</v>
      </c>
      <c r="B26631" t="s">
        <v>15438</v>
      </c>
      <c r="C26631" t="s">
        <v>71880</v>
      </c>
      <c r="D26631" t="s">
        <v>5</v>
      </c>
      <c r="F26631" t="s">
        <v>122705</v>
      </c>
      <c r="G26631">
        <v>4.7300000000000001E-7</v>
      </c>
      <c r="H26631" t="s">
        <v>15438</v>
      </c>
      <c r="I26631" t="s">
        <v>139964</v>
      </c>
      <c r="J26631" s="2" t="s">
        <v>184244</v>
      </c>
      <c r="K26631" t="s">
        <v>213380</v>
      </c>
      <c r="L26631" t="s">
        <v>228704</v>
      </c>
      <c r="M26631" t="s">
        <v>8</v>
      </c>
      <c r="N26631" t="s">
        <v>228867</v>
      </c>
      <c r="O26631" t="s">
        <v>229163</v>
      </c>
      <c r="P26631" t="s">
        <v>230673</v>
      </c>
      <c r="Q26631" t="s">
        <v>120008</v>
      </c>
      <c r="R26631" t="s">
        <v>213380</v>
      </c>
      <c r="S26631" t="s">
        <v>233773</v>
      </c>
    </row>
    <row r="26632" spans="1:19" x14ac:dyDescent="0.35">
      <c r="A26632" s="1">
        <v>33502</v>
      </c>
      <c r="B26632" t="s">
        <v>15439</v>
      </c>
      <c r="C26632" t="s">
        <v>71881</v>
      </c>
      <c r="D26632" t="s">
        <v>5</v>
      </c>
      <c r="F26632" t="s">
        <v>121342</v>
      </c>
      <c r="G26632">
        <v>1.176E-6</v>
      </c>
      <c r="H26632" t="s">
        <v>15439</v>
      </c>
      <c r="I26632" t="s">
        <v>139965</v>
      </c>
      <c r="J26632" s="2" t="s">
        <v>184245</v>
      </c>
      <c r="K26632" t="s">
        <v>213516</v>
      </c>
      <c r="L26632" t="s">
        <v>228704</v>
      </c>
      <c r="M26632" t="s">
        <v>8</v>
      </c>
      <c r="N26632" t="s">
        <v>228828</v>
      </c>
      <c r="O26632" t="s">
        <v>229216</v>
      </c>
      <c r="P26632" t="s">
        <v>229216</v>
      </c>
      <c r="R26632" t="s">
        <v>213380</v>
      </c>
      <c r="S26632" t="s">
        <v>233773</v>
      </c>
    </row>
    <row r="26633" spans="1:19" x14ac:dyDescent="0.35">
      <c r="A26633" s="1">
        <v>33503</v>
      </c>
      <c r="B26633" t="s">
        <v>15439</v>
      </c>
      <c r="C26633" t="s">
        <v>71882</v>
      </c>
      <c r="D26633" t="s">
        <v>5</v>
      </c>
      <c r="F26633" t="s">
        <v>120496</v>
      </c>
      <c r="G26633">
        <v>2.4E-8</v>
      </c>
      <c r="H26633" t="s">
        <v>15439</v>
      </c>
      <c r="I26633" t="s">
        <v>139965</v>
      </c>
      <c r="J26633" s="2" t="s">
        <v>184245</v>
      </c>
      <c r="K26633" t="s">
        <v>213516</v>
      </c>
      <c r="L26633" t="s">
        <v>228704</v>
      </c>
      <c r="M26633" t="s">
        <v>8</v>
      </c>
      <c r="N26633" t="s">
        <v>228828</v>
      </c>
      <c r="O26633" t="s">
        <v>229216</v>
      </c>
      <c r="P26633" t="s">
        <v>229216</v>
      </c>
      <c r="R26633" t="s">
        <v>213380</v>
      </c>
      <c r="S26633" t="s">
        <v>233773</v>
      </c>
    </row>
    <row r="26634" spans="1:19" x14ac:dyDescent="0.35">
      <c r="A26634" s="1">
        <v>33505</v>
      </c>
      <c r="B26634" t="s">
        <v>15440</v>
      </c>
      <c r="C26634" t="s">
        <v>71883</v>
      </c>
      <c r="D26634" t="s">
        <v>5</v>
      </c>
      <c r="E26634" t="s">
        <v>119954</v>
      </c>
      <c r="F26634" t="s">
        <v>119966</v>
      </c>
      <c r="G26634">
        <v>1.4988299999999999E-6</v>
      </c>
      <c r="H26634" t="s">
        <v>15440</v>
      </c>
      <c r="I26634" t="s">
        <v>139966</v>
      </c>
      <c r="J26634" s="2" t="s">
        <v>184246</v>
      </c>
      <c r="K26634" t="s">
        <v>213380</v>
      </c>
      <c r="L26634" t="s">
        <v>228704</v>
      </c>
      <c r="M26634" t="s">
        <v>8</v>
      </c>
      <c r="N26634" t="s">
        <v>228830</v>
      </c>
      <c r="O26634" t="s">
        <v>229110</v>
      </c>
      <c r="P26634" t="s">
        <v>229110</v>
      </c>
      <c r="R26634" t="s">
        <v>213380</v>
      </c>
      <c r="S26634" t="s">
        <v>233773</v>
      </c>
    </row>
    <row r="26635" spans="1:19" x14ac:dyDescent="0.35">
      <c r="A26635" s="1">
        <v>33506</v>
      </c>
      <c r="B26635" t="s">
        <v>15440</v>
      </c>
      <c r="C26635" t="s">
        <v>71884</v>
      </c>
      <c r="D26635" t="s">
        <v>5</v>
      </c>
      <c r="E26635" t="s">
        <v>119954</v>
      </c>
      <c r="F26635" t="s">
        <v>121109</v>
      </c>
      <c r="G26635">
        <v>3.5999999999999998E-6</v>
      </c>
      <c r="H26635" t="s">
        <v>15440</v>
      </c>
      <c r="I26635" t="s">
        <v>139966</v>
      </c>
      <c r="J26635" s="2" t="s">
        <v>184246</v>
      </c>
      <c r="K26635" t="s">
        <v>213380</v>
      </c>
      <c r="L26635" t="s">
        <v>228704</v>
      </c>
      <c r="M26635" t="s">
        <v>8</v>
      </c>
      <c r="N26635" t="s">
        <v>228830</v>
      </c>
      <c r="O26635" t="s">
        <v>229110</v>
      </c>
      <c r="P26635" t="s">
        <v>229110</v>
      </c>
      <c r="R26635" t="s">
        <v>213380</v>
      </c>
      <c r="S26635" t="s">
        <v>233773</v>
      </c>
    </row>
    <row r="26636" spans="1:19" x14ac:dyDescent="0.35">
      <c r="A26636" s="1">
        <v>33507</v>
      </c>
      <c r="B26636" t="s">
        <v>15440</v>
      </c>
      <c r="C26636" t="s">
        <v>71885</v>
      </c>
      <c r="D26636" t="s">
        <v>5</v>
      </c>
      <c r="F26636" t="s">
        <v>121621</v>
      </c>
      <c r="G26636">
        <v>1.9999999999999999E-6</v>
      </c>
      <c r="H26636" t="s">
        <v>15440</v>
      </c>
      <c r="I26636" t="s">
        <v>139966</v>
      </c>
      <c r="J26636" s="2" t="s">
        <v>184246</v>
      </c>
      <c r="K26636" t="s">
        <v>213380</v>
      </c>
      <c r="L26636" t="s">
        <v>228704</v>
      </c>
      <c r="M26636" t="s">
        <v>8</v>
      </c>
      <c r="N26636" t="s">
        <v>228830</v>
      </c>
      <c r="O26636" t="s">
        <v>229110</v>
      </c>
      <c r="P26636" t="s">
        <v>229110</v>
      </c>
      <c r="R26636" t="s">
        <v>213380</v>
      </c>
      <c r="S26636" t="s">
        <v>233773</v>
      </c>
    </row>
    <row r="26637" spans="1:19" x14ac:dyDescent="0.35">
      <c r="A26637" s="1">
        <v>33508</v>
      </c>
      <c r="B26637" t="s">
        <v>15441</v>
      </c>
      <c r="C26637" t="s">
        <v>71886</v>
      </c>
      <c r="D26637" t="s">
        <v>5</v>
      </c>
      <c r="F26637" t="s">
        <v>120088</v>
      </c>
      <c r="G26637">
        <v>2.21E-6</v>
      </c>
      <c r="H26637" t="s">
        <v>15441</v>
      </c>
      <c r="I26637" t="s">
        <v>139967</v>
      </c>
      <c r="J26637" s="2" t="s">
        <v>184247</v>
      </c>
      <c r="K26637" t="s">
        <v>213380</v>
      </c>
      <c r="L26637" t="s">
        <v>228704</v>
      </c>
      <c r="M26637" t="s">
        <v>8</v>
      </c>
      <c r="N26637" t="s">
        <v>228832</v>
      </c>
      <c r="O26637" t="s">
        <v>229111</v>
      </c>
      <c r="P26637" t="s">
        <v>230079</v>
      </c>
      <c r="Q26637" t="s">
        <v>120056</v>
      </c>
      <c r="R26637" t="s">
        <v>213380</v>
      </c>
      <c r="S26637" t="s">
        <v>233773</v>
      </c>
    </row>
    <row r="26638" spans="1:19" x14ac:dyDescent="0.35">
      <c r="A26638" s="1">
        <v>33509</v>
      </c>
      <c r="B26638" t="s">
        <v>15442</v>
      </c>
      <c r="C26638" t="s">
        <v>71887</v>
      </c>
      <c r="D26638" t="s">
        <v>4</v>
      </c>
      <c r="F26638" t="s">
        <v>120027</v>
      </c>
      <c r="G26638">
        <v>1.5E-6</v>
      </c>
      <c r="H26638" t="s">
        <v>15442</v>
      </c>
      <c r="I26638" t="s">
        <v>139968</v>
      </c>
      <c r="J26638" s="2" t="s">
        <v>184248</v>
      </c>
      <c r="K26638" t="s">
        <v>213380</v>
      </c>
      <c r="L26638" t="s">
        <v>228704</v>
      </c>
      <c r="M26638" t="s">
        <v>8</v>
      </c>
      <c r="N26638" t="s">
        <v>228856</v>
      </c>
      <c r="O26638" t="s">
        <v>229812</v>
      </c>
      <c r="P26638" t="s">
        <v>231606</v>
      </c>
      <c r="Q26638" t="s">
        <v>120377</v>
      </c>
      <c r="R26638" t="s">
        <v>213380</v>
      </c>
      <c r="S26638" t="s">
        <v>233773</v>
      </c>
    </row>
    <row r="26639" spans="1:19" x14ac:dyDescent="0.35">
      <c r="A26639" s="1">
        <v>33510</v>
      </c>
      <c r="B26639" t="s">
        <v>15443</v>
      </c>
      <c r="C26639" t="s">
        <v>71888</v>
      </c>
      <c r="D26639" t="s">
        <v>5</v>
      </c>
      <c r="F26639" t="s">
        <v>121235</v>
      </c>
      <c r="G26639">
        <v>3.0499999999999999E-5</v>
      </c>
      <c r="H26639" t="s">
        <v>15443</v>
      </c>
      <c r="I26639" t="s">
        <v>139969</v>
      </c>
      <c r="J26639" s="2" t="s">
        <v>184249</v>
      </c>
      <c r="K26639" t="s">
        <v>213432</v>
      </c>
      <c r="L26639" t="s">
        <v>228706</v>
      </c>
      <c r="R26639" t="s">
        <v>213380</v>
      </c>
      <c r="S26639" t="s">
        <v>233773</v>
      </c>
    </row>
    <row r="26640" spans="1:19" x14ac:dyDescent="0.35">
      <c r="A26640" s="1">
        <v>33511</v>
      </c>
      <c r="B26640" t="s">
        <v>15443</v>
      </c>
      <c r="C26640" t="s">
        <v>71889</v>
      </c>
      <c r="D26640" t="s">
        <v>5</v>
      </c>
      <c r="F26640" t="s">
        <v>122525</v>
      </c>
      <c r="G26640">
        <v>3.0499999999999999E-5</v>
      </c>
      <c r="H26640" t="s">
        <v>15443</v>
      </c>
      <c r="I26640" t="s">
        <v>139969</v>
      </c>
      <c r="J26640" s="2" t="s">
        <v>184249</v>
      </c>
      <c r="K26640" t="s">
        <v>213432</v>
      </c>
      <c r="L26640" t="s">
        <v>228706</v>
      </c>
      <c r="R26640" t="s">
        <v>213380</v>
      </c>
      <c r="S26640" t="s">
        <v>233773</v>
      </c>
    </row>
    <row r="26641" spans="1:19" x14ac:dyDescent="0.35">
      <c r="A26641" s="1">
        <v>33514</v>
      </c>
      <c r="B26641" t="s">
        <v>15444</v>
      </c>
      <c r="C26641" t="s">
        <v>71890</v>
      </c>
      <c r="D26641" t="s">
        <v>5</v>
      </c>
      <c r="F26641" t="s">
        <v>123468</v>
      </c>
      <c r="G26641">
        <v>6.000003E-6</v>
      </c>
      <c r="H26641" t="s">
        <v>15444</v>
      </c>
      <c r="I26641" t="s">
        <v>139970</v>
      </c>
      <c r="J26641" s="2" t="s">
        <v>184250</v>
      </c>
      <c r="K26641" t="s">
        <v>213380</v>
      </c>
      <c r="L26641" t="s">
        <v>228706</v>
      </c>
      <c r="M26641" t="s">
        <v>8</v>
      </c>
      <c r="N26641" t="s">
        <v>228828</v>
      </c>
      <c r="O26641" t="s">
        <v>229113</v>
      </c>
      <c r="P26641" t="s">
        <v>230107</v>
      </c>
      <c r="R26641" t="s">
        <v>213380</v>
      </c>
      <c r="S26641" t="s">
        <v>233773</v>
      </c>
    </row>
    <row r="26642" spans="1:19" x14ac:dyDescent="0.35">
      <c r="A26642" s="1">
        <v>33515</v>
      </c>
      <c r="B26642" t="s">
        <v>15444</v>
      </c>
      <c r="C26642" t="s">
        <v>71891</v>
      </c>
      <c r="D26642" t="s">
        <v>5</v>
      </c>
      <c r="E26642" t="s">
        <v>119956</v>
      </c>
      <c r="F26642" t="s">
        <v>120296</v>
      </c>
      <c r="G26642">
        <v>3.1999999999999999E-5</v>
      </c>
      <c r="H26642" t="s">
        <v>15444</v>
      </c>
      <c r="I26642" t="s">
        <v>139970</v>
      </c>
      <c r="J26642" s="2" t="s">
        <v>184250</v>
      </c>
      <c r="K26642" t="s">
        <v>213380</v>
      </c>
      <c r="L26642" t="s">
        <v>228706</v>
      </c>
      <c r="M26642" t="s">
        <v>8</v>
      </c>
      <c r="N26642" t="s">
        <v>228828</v>
      </c>
      <c r="O26642" t="s">
        <v>229113</v>
      </c>
      <c r="P26642" t="s">
        <v>230107</v>
      </c>
      <c r="R26642" t="s">
        <v>213380</v>
      </c>
      <c r="S26642" t="s">
        <v>233773</v>
      </c>
    </row>
    <row r="26643" spans="1:19" x14ac:dyDescent="0.35">
      <c r="A26643" s="1">
        <v>33517</v>
      </c>
      <c r="B26643" t="s">
        <v>15445</v>
      </c>
      <c r="C26643" t="s">
        <v>71892</v>
      </c>
      <c r="D26643" t="s">
        <v>5</v>
      </c>
      <c r="F26643" t="s">
        <v>122394</v>
      </c>
      <c r="G26643">
        <v>3.0000000000000001E-5</v>
      </c>
      <c r="H26643" t="s">
        <v>15445</v>
      </c>
      <c r="I26643" t="s">
        <v>139971</v>
      </c>
      <c r="J26643" s="2" t="s">
        <v>184251</v>
      </c>
      <c r="K26643" t="s">
        <v>213389</v>
      </c>
      <c r="L26643" t="s">
        <v>228705</v>
      </c>
      <c r="M26643" t="s">
        <v>8</v>
      </c>
      <c r="N26643" t="s">
        <v>228862</v>
      </c>
      <c r="O26643" t="s">
        <v>229494</v>
      </c>
      <c r="P26643" t="s">
        <v>229494</v>
      </c>
      <c r="Q26643" t="s">
        <v>121230</v>
      </c>
      <c r="R26643" t="s">
        <v>213380</v>
      </c>
      <c r="S26643" t="s">
        <v>233773</v>
      </c>
    </row>
    <row r="26644" spans="1:19" x14ac:dyDescent="0.35">
      <c r="A26644" s="1">
        <v>33518</v>
      </c>
      <c r="B26644" t="s">
        <v>15445</v>
      </c>
      <c r="C26644" t="s">
        <v>71893</v>
      </c>
      <c r="D26644" t="s">
        <v>5</v>
      </c>
      <c r="E26644" t="s">
        <v>119958</v>
      </c>
      <c r="F26644" t="s">
        <v>122133</v>
      </c>
      <c r="G26644">
        <v>4.5000000000000003E-5</v>
      </c>
      <c r="H26644" t="s">
        <v>15445</v>
      </c>
      <c r="I26644" t="s">
        <v>139971</v>
      </c>
      <c r="J26644" s="2" t="s">
        <v>184251</v>
      </c>
      <c r="K26644" t="s">
        <v>213389</v>
      </c>
      <c r="L26644" t="s">
        <v>228705</v>
      </c>
      <c r="M26644" t="s">
        <v>8</v>
      </c>
      <c r="N26644" t="s">
        <v>228862</v>
      </c>
      <c r="O26644" t="s">
        <v>229494</v>
      </c>
      <c r="P26644" t="s">
        <v>229494</v>
      </c>
      <c r="Q26644" t="s">
        <v>121230</v>
      </c>
      <c r="R26644" t="s">
        <v>213380</v>
      </c>
      <c r="S26644" t="s">
        <v>233773</v>
      </c>
    </row>
    <row r="26645" spans="1:19" x14ac:dyDescent="0.35">
      <c r="A26645" s="1">
        <v>33520</v>
      </c>
      <c r="B26645" t="s">
        <v>15446</v>
      </c>
      <c r="C26645" t="s">
        <v>71894</v>
      </c>
      <c r="D26645" t="s">
        <v>5</v>
      </c>
      <c r="F26645" t="s">
        <v>120717</v>
      </c>
      <c r="G26645">
        <v>3.3400260000000001E-6</v>
      </c>
      <c r="H26645" t="s">
        <v>15446</v>
      </c>
      <c r="I26645" t="s">
        <v>139972</v>
      </c>
      <c r="J26645" s="2" t="s">
        <v>184252</v>
      </c>
      <c r="K26645" t="s">
        <v>213380</v>
      </c>
      <c r="L26645" t="s">
        <v>228704</v>
      </c>
      <c r="R26645" t="s">
        <v>213380</v>
      </c>
      <c r="S26645" t="s">
        <v>233773</v>
      </c>
    </row>
    <row r="26646" spans="1:19" x14ac:dyDescent="0.35">
      <c r="A26646" s="1">
        <v>33521</v>
      </c>
      <c r="B26646" t="s">
        <v>15447</v>
      </c>
      <c r="C26646" t="s">
        <v>71895</v>
      </c>
      <c r="D26646" t="s">
        <v>4</v>
      </c>
      <c r="F26646" t="s">
        <v>120033</v>
      </c>
      <c r="G26646">
        <v>1.125E-6</v>
      </c>
      <c r="H26646" t="s">
        <v>15447</v>
      </c>
      <c r="I26646" t="s">
        <v>139973</v>
      </c>
      <c r="J26646" s="2" t="s">
        <v>184253</v>
      </c>
      <c r="K26646" t="s">
        <v>213380</v>
      </c>
      <c r="L26646" t="s">
        <v>228704</v>
      </c>
      <c r="M26646" t="s">
        <v>8</v>
      </c>
      <c r="N26646" t="s">
        <v>228850</v>
      </c>
      <c r="O26646" t="s">
        <v>229142</v>
      </c>
      <c r="P26646" t="s">
        <v>230629</v>
      </c>
      <c r="Q26646" t="s">
        <v>119973</v>
      </c>
      <c r="R26646" t="s">
        <v>213380</v>
      </c>
      <c r="S26646" t="s">
        <v>233773</v>
      </c>
    </row>
    <row r="26647" spans="1:19" x14ac:dyDescent="0.35">
      <c r="A26647" s="1">
        <v>33522</v>
      </c>
      <c r="B26647" t="s">
        <v>15448</v>
      </c>
      <c r="C26647" t="s">
        <v>71896</v>
      </c>
      <c r="D26647" t="s">
        <v>5</v>
      </c>
      <c r="F26647" t="s">
        <v>120564</v>
      </c>
      <c r="G26647">
        <v>4.0400000000000003E-6</v>
      </c>
      <c r="H26647" t="s">
        <v>15448</v>
      </c>
      <c r="I26647" t="s">
        <v>139974</v>
      </c>
      <c r="J26647" s="2" t="s">
        <v>184254</v>
      </c>
      <c r="K26647" t="s">
        <v>213380</v>
      </c>
      <c r="L26647" t="s">
        <v>228704</v>
      </c>
      <c r="M26647" t="s">
        <v>8</v>
      </c>
      <c r="N26647" t="s">
        <v>228848</v>
      </c>
      <c r="O26647" t="s">
        <v>229133</v>
      </c>
      <c r="P26647" t="s">
        <v>230629</v>
      </c>
      <c r="Q26647" t="s">
        <v>124434</v>
      </c>
      <c r="R26647" t="s">
        <v>213380</v>
      </c>
      <c r="S26647" t="s">
        <v>233773</v>
      </c>
    </row>
    <row r="26648" spans="1:19" x14ac:dyDescent="0.35">
      <c r="A26648" s="1">
        <v>33523</v>
      </c>
      <c r="B26648" t="s">
        <v>15448</v>
      </c>
      <c r="C26648" t="s">
        <v>71897</v>
      </c>
      <c r="D26648" t="s">
        <v>5</v>
      </c>
      <c r="F26648" t="s">
        <v>120658</v>
      </c>
      <c r="G26648">
        <v>9.9999999999999995E-7</v>
      </c>
      <c r="H26648" t="s">
        <v>15448</v>
      </c>
      <c r="I26648" t="s">
        <v>139974</v>
      </c>
      <c r="J26648" s="2" t="s">
        <v>184254</v>
      </c>
      <c r="K26648" t="s">
        <v>213380</v>
      </c>
      <c r="L26648" t="s">
        <v>228704</v>
      </c>
      <c r="M26648" t="s">
        <v>8</v>
      </c>
      <c r="N26648" t="s">
        <v>228848</v>
      </c>
      <c r="O26648" t="s">
        <v>229133</v>
      </c>
      <c r="P26648" t="s">
        <v>230629</v>
      </c>
      <c r="Q26648" t="s">
        <v>124434</v>
      </c>
      <c r="R26648" t="s">
        <v>213380</v>
      </c>
      <c r="S26648" t="s">
        <v>233773</v>
      </c>
    </row>
    <row r="26649" spans="1:19" x14ac:dyDescent="0.35">
      <c r="A26649" s="1">
        <v>33525</v>
      </c>
      <c r="B26649" t="s">
        <v>15448</v>
      </c>
      <c r="C26649" t="s">
        <v>71898</v>
      </c>
      <c r="D26649" t="s">
        <v>5</v>
      </c>
      <c r="F26649" t="s">
        <v>120382</v>
      </c>
      <c r="G26649">
        <v>6.0000000000000002E-6</v>
      </c>
      <c r="H26649" t="s">
        <v>15448</v>
      </c>
      <c r="I26649" t="s">
        <v>139974</v>
      </c>
      <c r="J26649" s="2" t="s">
        <v>184254</v>
      </c>
      <c r="K26649" t="s">
        <v>213380</v>
      </c>
      <c r="L26649" t="s">
        <v>228704</v>
      </c>
      <c r="M26649" t="s">
        <v>8</v>
      </c>
      <c r="N26649" t="s">
        <v>228848</v>
      </c>
      <c r="O26649" t="s">
        <v>229133</v>
      </c>
      <c r="P26649" t="s">
        <v>230629</v>
      </c>
      <c r="Q26649" t="s">
        <v>124434</v>
      </c>
      <c r="R26649" t="s">
        <v>213380</v>
      </c>
      <c r="S26649" t="s">
        <v>233773</v>
      </c>
    </row>
    <row r="26650" spans="1:19" x14ac:dyDescent="0.35">
      <c r="A26650" s="1">
        <v>33526</v>
      </c>
      <c r="B26650" t="s">
        <v>15448</v>
      </c>
      <c r="C26650" t="s">
        <v>71899</v>
      </c>
      <c r="D26650" t="s">
        <v>3</v>
      </c>
      <c r="F26650" t="s">
        <v>120100</v>
      </c>
      <c r="G26650">
        <v>1.75E-6</v>
      </c>
      <c r="H26650" t="s">
        <v>15448</v>
      </c>
      <c r="I26650" t="s">
        <v>139974</v>
      </c>
      <c r="J26650" s="2" t="s">
        <v>184254</v>
      </c>
      <c r="K26650" t="s">
        <v>213380</v>
      </c>
      <c r="L26650" t="s">
        <v>228704</v>
      </c>
      <c r="M26650" t="s">
        <v>8</v>
      </c>
      <c r="N26650" t="s">
        <v>228848</v>
      </c>
      <c r="O26650" t="s">
        <v>229133</v>
      </c>
      <c r="P26650" t="s">
        <v>230629</v>
      </c>
      <c r="Q26650" t="s">
        <v>124434</v>
      </c>
      <c r="R26650" t="s">
        <v>213380</v>
      </c>
      <c r="S26650" t="s">
        <v>233773</v>
      </c>
    </row>
    <row r="26651" spans="1:19" x14ac:dyDescent="0.35">
      <c r="A26651" s="1">
        <v>33528</v>
      </c>
      <c r="B26651" t="s">
        <v>15449</v>
      </c>
      <c r="C26651" t="s">
        <v>71900</v>
      </c>
      <c r="D26651" t="s">
        <v>5</v>
      </c>
      <c r="E26651" t="s">
        <v>119954</v>
      </c>
      <c r="F26651" t="s">
        <v>120919</v>
      </c>
      <c r="G26651">
        <v>1.2249999999999999E-6</v>
      </c>
      <c r="H26651" t="s">
        <v>15449</v>
      </c>
      <c r="I26651" t="s">
        <v>139975</v>
      </c>
      <c r="J26651" s="2" t="s">
        <v>184255</v>
      </c>
      <c r="K26651" t="s">
        <v>213380</v>
      </c>
      <c r="L26651" t="s">
        <v>228704</v>
      </c>
      <c r="M26651" t="s">
        <v>8</v>
      </c>
      <c r="N26651" t="s">
        <v>228862</v>
      </c>
      <c r="O26651" t="s">
        <v>229114</v>
      </c>
      <c r="P26651" t="s">
        <v>230297</v>
      </c>
      <c r="Q26651" t="s">
        <v>233254</v>
      </c>
      <c r="R26651" t="s">
        <v>213380</v>
      </c>
      <c r="S26651" t="s">
        <v>233773</v>
      </c>
    </row>
    <row r="26652" spans="1:19" x14ac:dyDescent="0.35">
      <c r="A26652" s="1">
        <v>33529</v>
      </c>
      <c r="B26652" t="s">
        <v>15449</v>
      </c>
      <c r="C26652" t="s">
        <v>71901</v>
      </c>
      <c r="D26652" t="s">
        <v>4</v>
      </c>
      <c r="F26652" t="s">
        <v>123597</v>
      </c>
      <c r="G26652">
        <v>1.7E-6</v>
      </c>
      <c r="H26652" t="s">
        <v>15449</v>
      </c>
      <c r="I26652" t="s">
        <v>139975</v>
      </c>
      <c r="J26652" s="2" t="s">
        <v>184255</v>
      </c>
      <c r="K26652" t="s">
        <v>213380</v>
      </c>
      <c r="L26652" t="s">
        <v>228704</v>
      </c>
      <c r="M26652" t="s">
        <v>8</v>
      </c>
      <c r="N26652" t="s">
        <v>228862</v>
      </c>
      <c r="O26652" t="s">
        <v>229114</v>
      </c>
      <c r="P26652" t="s">
        <v>230297</v>
      </c>
      <c r="Q26652" t="s">
        <v>233254</v>
      </c>
      <c r="R26652" t="s">
        <v>213380</v>
      </c>
      <c r="S26652" t="s">
        <v>233773</v>
      </c>
    </row>
    <row r="26653" spans="1:19" x14ac:dyDescent="0.35">
      <c r="A26653" s="1">
        <v>33530</v>
      </c>
      <c r="B26653" t="s">
        <v>15449</v>
      </c>
      <c r="C26653" t="s">
        <v>71902</v>
      </c>
      <c r="D26653" t="s">
        <v>5</v>
      </c>
      <c r="F26653" t="s">
        <v>120200</v>
      </c>
      <c r="G26653">
        <v>1.5319399999999999E-7</v>
      </c>
      <c r="H26653" t="s">
        <v>15449</v>
      </c>
      <c r="I26653" t="s">
        <v>139975</v>
      </c>
      <c r="J26653" s="2" t="s">
        <v>184255</v>
      </c>
      <c r="K26653" t="s">
        <v>213380</v>
      </c>
      <c r="L26653" t="s">
        <v>228704</v>
      </c>
      <c r="M26653" t="s">
        <v>8</v>
      </c>
      <c r="N26653" t="s">
        <v>228862</v>
      </c>
      <c r="O26653" t="s">
        <v>229114</v>
      </c>
      <c r="P26653" t="s">
        <v>230297</v>
      </c>
      <c r="Q26653" t="s">
        <v>233254</v>
      </c>
      <c r="R26653" t="s">
        <v>213380</v>
      </c>
      <c r="S26653" t="s">
        <v>233773</v>
      </c>
    </row>
    <row r="26654" spans="1:19" x14ac:dyDescent="0.35">
      <c r="A26654" s="1">
        <v>33531</v>
      </c>
      <c r="B26654" t="s">
        <v>15449</v>
      </c>
      <c r="C26654" t="s">
        <v>71903</v>
      </c>
      <c r="D26654" t="s">
        <v>5</v>
      </c>
      <c r="E26654" t="s">
        <v>119954</v>
      </c>
      <c r="F26654" t="s">
        <v>120569</v>
      </c>
      <c r="G26654">
        <v>2.9999999999999999E-7</v>
      </c>
      <c r="H26654" t="s">
        <v>15449</v>
      </c>
      <c r="I26654" t="s">
        <v>139975</v>
      </c>
      <c r="J26654" s="2" t="s">
        <v>184255</v>
      </c>
      <c r="K26654" t="s">
        <v>213380</v>
      </c>
      <c r="L26654" t="s">
        <v>228704</v>
      </c>
      <c r="M26654" t="s">
        <v>8</v>
      </c>
      <c r="N26654" t="s">
        <v>228862</v>
      </c>
      <c r="O26654" t="s">
        <v>229114</v>
      </c>
      <c r="P26654" t="s">
        <v>230297</v>
      </c>
      <c r="Q26654" t="s">
        <v>233254</v>
      </c>
      <c r="R26654" t="s">
        <v>213380</v>
      </c>
      <c r="S26654" t="s">
        <v>233773</v>
      </c>
    </row>
    <row r="26655" spans="1:19" x14ac:dyDescent="0.35">
      <c r="A26655" s="1">
        <v>33532</v>
      </c>
      <c r="B26655" t="s">
        <v>15450</v>
      </c>
      <c r="C26655" t="s">
        <v>71904</v>
      </c>
      <c r="D26655" t="s">
        <v>4</v>
      </c>
      <c r="F26655" t="s">
        <v>123033</v>
      </c>
      <c r="G26655">
        <v>9.9999999999999995E-7</v>
      </c>
      <c r="H26655" t="s">
        <v>15450</v>
      </c>
      <c r="I26655" t="s">
        <v>139976</v>
      </c>
      <c r="J26655" s="2" t="s">
        <v>184256</v>
      </c>
      <c r="K26655" t="s">
        <v>213380</v>
      </c>
      <c r="L26655" t="s">
        <v>228704</v>
      </c>
      <c r="M26655" t="s">
        <v>11</v>
      </c>
      <c r="N26655" t="s">
        <v>228868</v>
      </c>
      <c r="O26655" t="s">
        <v>229164</v>
      </c>
      <c r="P26655" t="s">
        <v>230105</v>
      </c>
      <c r="Q26655" t="s">
        <v>120087</v>
      </c>
      <c r="R26655" t="s">
        <v>213380</v>
      </c>
      <c r="S26655" t="s">
        <v>233773</v>
      </c>
    </row>
    <row r="26656" spans="1:19" x14ac:dyDescent="0.35">
      <c r="A26656" s="1">
        <v>33533</v>
      </c>
      <c r="B26656" t="s">
        <v>15451</v>
      </c>
      <c r="C26656" t="s">
        <v>71905</v>
      </c>
      <c r="D26656" t="s">
        <v>5</v>
      </c>
      <c r="F26656" t="s">
        <v>121450</v>
      </c>
      <c r="G26656">
        <v>3.3000000000000003E-5</v>
      </c>
      <c r="H26656" t="s">
        <v>15451</v>
      </c>
      <c r="I26656" t="s">
        <v>139977</v>
      </c>
      <c r="J26656" s="2" t="s">
        <v>184257</v>
      </c>
      <c r="K26656" t="s">
        <v>213380</v>
      </c>
      <c r="L26656" t="s">
        <v>228706</v>
      </c>
      <c r="M26656" t="s">
        <v>8</v>
      </c>
      <c r="N26656" t="s">
        <v>228828</v>
      </c>
      <c r="O26656" t="s">
        <v>229113</v>
      </c>
      <c r="P26656" t="s">
        <v>230137</v>
      </c>
      <c r="Q26656" t="s">
        <v>121322</v>
      </c>
      <c r="R26656" t="s">
        <v>213380</v>
      </c>
      <c r="S26656" t="s">
        <v>233773</v>
      </c>
    </row>
    <row r="26657" spans="1:19" x14ac:dyDescent="0.35">
      <c r="A26657" s="1">
        <v>33534</v>
      </c>
      <c r="B26657" t="s">
        <v>15451</v>
      </c>
      <c r="C26657" t="s">
        <v>71906</v>
      </c>
      <c r="D26657" t="s">
        <v>5</v>
      </c>
      <c r="E26657" t="s">
        <v>119954</v>
      </c>
      <c r="F26657" t="s">
        <v>123048</v>
      </c>
      <c r="G26657">
        <v>2.6999999999999999E-5</v>
      </c>
      <c r="H26657" t="s">
        <v>15451</v>
      </c>
      <c r="I26657" t="s">
        <v>139977</v>
      </c>
      <c r="J26657" s="2" t="s">
        <v>184257</v>
      </c>
      <c r="K26657" t="s">
        <v>213380</v>
      </c>
      <c r="L26657" t="s">
        <v>228706</v>
      </c>
      <c r="M26657" t="s">
        <v>8</v>
      </c>
      <c r="N26657" t="s">
        <v>228828</v>
      </c>
      <c r="O26657" t="s">
        <v>229113</v>
      </c>
      <c r="P26657" t="s">
        <v>230137</v>
      </c>
      <c r="Q26657" t="s">
        <v>121322</v>
      </c>
      <c r="R26657" t="s">
        <v>213380</v>
      </c>
      <c r="S26657" t="s">
        <v>233773</v>
      </c>
    </row>
    <row r="26658" spans="1:19" x14ac:dyDescent="0.35">
      <c r="A26658" s="1">
        <v>33535</v>
      </c>
      <c r="B26658" t="s">
        <v>15452</v>
      </c>
      <c r="C26658" t="s">
        <v>71907</v>
      </c>
      <c r="D26658" t="s">
        <v>5</v>
      </c>
      <c r="F26658" t="s">
        <v>120715</v>
      </c>
      <c r="G26658">
        <v>2.8499999999999998E-6</v>
      </c>
      <c r="H26658" t="s">
        <v>15452</v>
      </c>
      <c r="I26658" t="s">
        <v>139978</v>
      </c>
      <c r="J26658" s="2" t="s">
        <v>184258</v>
      </c>
      <c r="K26658" t="s">
        <v>213407</v>
      </c>
      <c r="L26658" t="s">
        <v>228704</v>
      </c>
      <c r="M26658" t="s">
        <v>8</v>
      </c>
      <c r="N26658" t="s">
        <v>228828</v>
      </c>
      <c r="O26658" t="s">
        <v>229216</v>
      </c>
      <c r="P26658" t="s">
        <v>229216</v>
      </c>
      <c r="Q26658" t="s">
        <v>121663</v>
      </c>
      <c r="R26658" t="s">
        <v>213380</v>
      </c>
      <c r="S26658" t="s">
        <v>233773</v>
      </c>
    </row>
    <row r="26659" spans="1:19" x14ac:dyDescent="0.35">
      <c r="A26659" s="1">
        <v>33536</v>
      </c>
      <c r="B26659" t="s">
        <v>15453</v>
      </c>
      <c r="C26659" t="s">
        <v>71908</v>
      </c>
      <c r="D26659" t="s">
        <v>5</v>
      </c>
      <c r="F26659" t="s">
        <v>120308</v>
      </c>
      <c r="G26659">
        <v>9.9999999999999995E-7</v>
      </c>
      <c r="H26659" t="s">
        <v>15453</v>
      </c>
      <c r="I26659" t="s">
        <v>139979</v>
      </c>
      <c r="J26659" s="2" t="s">
        <v>184259</v>
      </c>
      <c r="K26659" t="s">
        <v>213380</v>
      </c>
      <c r="L26659" t="s">
        <v>228704</v>
      </c>
      <c r="M26659" t="s">
        <v>14</v>
      </c>
      <c r="N26659" t="s">
        <v>228858</v>
      </c>
      <c r="O26659" t="s">
        <v>229149</v>
      </c>
      <c r="P26659" t="s">
        <v>230763</v>
      </c>
      <c r="R26659" t="s">
        <v>213380</v>
      </c>
      <c r="S26659" t="s">
        <v>233773</v>
      </c>
    </row>
    <row r="26660" spans="1:19" x14ac:dyDescent="0.35">
      <c r="A26660" s="1">
        <v>33537</v>
      </c>
      <c r="B26660" t="s">
        <v>15454</v>
      </c>
      <c r="C26660" t="s">
        <v>71909</v>
      </c>
      <c r="D26660" t="s">
        <v>5</v>
      </c>
      <c r="F26660" t="s">
        <v>122310</v>
      </c>
      <c r="G26660">
        <v>8.2999999999999999E-7</v>
      </c>
      <c r="H26660" t="s">
        <v>15454</v>
      </c>
      <c r="I26660" t="s">
        <v>139980</v>
      </c>
      <c r="J26660" s="2" t="s">
        <v>184260</v>
      </c>
      <c r="K26660" t="s">
        <v>213380</v>
      </c>
      <c r="L26660" t="s">
        <v>228705</v>
      </c>
      <c r="M26660" t="s">
        <v>14</v>
      </c>
      <c r="N26660" t="s">
        <v>228860</v>
      </c>
      <c r="O26660" t="s">
        <v>229388</v>
      </c>
      <c r="P26660" t="s">
        <v>230836</v>
      </c>
      <c r="R26660" t="s">
        <v>213380</v>
      </c>
      <c r="S26660" t="s">
        <v>233773</v>
      </c>
    </row>
    <row r="26661" spans="1:19" x14ac:dyDescent="0.35">
      <c r="A26661" s="1">
        <v>33538</v>
      </c>
      <c r="B26661" t="s">
        <v>15455</v>
      </c>
      <c r="C26661" t="s">
        <v>71910</v>
      </c>
      <c r="D26661" t="s">
        <v>5</v>
      </c>
      <c r="E26661" t="s">
        <v>119954</v>
      </c>
      <c r="F26661" t="s">
        <v>123598</v>
      </c>
      <c r="G26661">
        <v>3.7499999999999997E-5</v>
      </c>
      <c r="H26661" t="s">
        <v>15455</v>
      </c>
      <c r="I26661" t="s">
        <v>139981</v>
      </c>
      <c r="J26661" s="2" t="s">
        <v>184261</v>
      </c>
      <c r="K26661" t="s">
        <v>213439</v>
      </c>
      <c r="L26661" t="s">
        <v>228704</v>
      </c>
      <c r="M26661" t="s">
        <v>11</v>
      </c>
      <c r="N26661" t="s">
        <v>228875</v>
      </c>
      <c r="O26661" t="s">
        <v>229172</v>
      </c>
      <c r="P26661" t="s">
        <v>229172</v>
      </c>
      <c r="R26661" t="s">
        <v>213380</v>
      </c>
      <c r="S26661" t="s">
        <v>233773</v>
      </c>
    </row>
    <row r="26662" spans="1:19" x14ac:dyDescent="0.35">
      <c r="A26662" s="1">
        <v>33539</v>
      </c>
      <c r="B26662" t="s">
        <v>15455</v>
      </c>
      <c r="C26662" t="s">
        <v>71911</v>
      </c>
      <c r="D26662" t="s">
        <v>5</v>
      </c>
      <c r="E26662" t="s">
        <v>119955</v>
      </c>
      <c r="F26662" t="s">
        <v>121228</v>
      </c>
      <c r="G26662">
        <v>9.0000000000000002E-6</v>
      </c>
      <c r="H26662" t="s">
        <v>15455</v>
      </c>
      <c r="I26662" t="s">
        <v>139981</v>
      </c>
      <c r="J26662" s="2" t="s">
        <v>184261</v>
      </c>
      <c r="K26662" t="s">
        <v>213439</v>
      </c>
      <c r="L26662" t="s">
        <v>228704</v>
      </c>
      <c r="M26662" t="s">
        <v>11</v>
      </c>
      <c r="N26662" t="s">
        <v>228875</v>
      </c>
      <c r="O26662" t="s">
        <v>229172</v>
      </c>
      <c r="P26662" t="s">
        <v>229172</v>
      </c>
      <c r="R26662" t="s">
        <v>213380</v>
      </c>
      <c r="S26662" t="s">
        <v>233773</v>
      </c>
    </row>
    <row r="26663" spans="1:19" x14ac:dyDescent="0.35">
      <c r="A26663" s="1">
        <v>33540</v>
      </c>
      <c r="B26663" t="s">
        <v>15456</v>
      </c>
      <c r="C26663" t="s">
        <v>71912</v>
      </c>
      <c r="D26663" t="s">
        <v>5</v>
      </c>
      <c r="F26663" t="s">
        <v>122880</v>
      </c>
      <c r="G26663">
        <v>1.2500000000000001E-6</v>
      </c>
      <c r="H26663" t="s">
        <v>15456</v>
      </c>
      <c r="I26663" t="s">
        <v>139982</v>
      </c>
      <c r="J26663" s="2" t="s">
        <v>184262</v>
      </c>
      <c r="K26663" t="s">
        <v>213405</v>
      </c>
      <c r="L26663" t="s">
        <v>228706</v>
      </c>
      <c r="M26663" t="s">
        <v>8</v>
      </c>
      <c r="N26663" t="s">
        <v>228853</v>
      </c>
      <c r="O26663" t="s">
        <v>229141</v>
      </c>
      <c r="P26663" t="s">
        <v>230175</v>
      </c>
      <c r="R26663" t="s">
        <v>213380</v>
      </c>
      <c r="S26663" t="s">
        <v>233773</v>
      </c>
    </row>
    <row r="26664" spans="1:19" x14ac:dyDescent="0.35">
      <c r="A26664" s="1">
        <v>33541</v>
      </c>
      <c r="B26664" t="s">
        <v>15456</v>
      </c>
      <c r="C26664" t="s">
        <v>71913</v>
      </c>
      <c r="D26664" t="s">
        <v>5</v>
      </c>
      <c r="E26664" t="s">
        <v>119955</v>
      </c>
      <c r="F26664" t="s">
        <v>123319</v>
      </c>
      <c r="G26664">
        <v>6.0000000000000002E-6</v>
      </c>
      <c r="H26664" t="s">
        <v>15456</v>
      </c>
      <c r="I26664" t="s">
        <v>139982</v>
      </c>
      <c r="J26664" s="2" t="s">
        <v>184262</v>
      </c>
      <c r="K26664" t="s">
        <v>213405</v>
      </c>
      <c r="L26664" t="s">
        <v>228706</v>
      </c>
      <c r="M26664" t="s">
        <v>8</v>
      </c>
      <c r="N26664" t="s">
        <v>228853</v>
      </c>
      <c r="O26664" t="s">
        <v>229141</v>
      </c>
      <c r="P26664" t="s">
        <v>230175</v>
      </c>
      <c r="R26664" t="s">
        <v>213380</v>
      </c>
      <c r="S26664" t="s">
        <v>233773</v>
      </c>
    </row>
    <row r="26665" spans="1:19" x14ac:dyDescent="0.35">
      <c r="A26665" s="1">
        <v>33542</v>
      </c>
      <c r="B26665" t="s">
        <v>15456</v>
      </c>
      <c r="C26665" t="s">
        <v>71914</v>
      </c>
      <c r="D26665" t="s">
        <v>5</v>
      </c>
      <c r="F26665" t="s">
        <v>122580</v>
      </c>
      <c r="G26665">
        <v>7.7000000000000008E-6</v>
      </c>
      <c r="H26665" t="s">
        <v>15456</v>
      </c>
      <c r="I26665" t="s">
        <v>139982</v>
      </c>
      <c r="J26665" s="2" t="s">
        <v>184262</v>
      </c>
      <c r="K26665" t="s">
        <v>213405</v>
      </c>
      <c r="L26665" t="s">
        <v>228706</v>
      </c>
      <c r="M26665" t="s">
        <v>8</v>
      </c>
      <c r="N26665" t="s">
        <v>228853</v>
      </c>
      <c r="O26665" t="s">
        <v>229141</v>
      </c>
      <c r="P26665" t="s">
        <v>230175</v>
      </c>
      <c r="R26665" t="s">
        <v>213380</v>
      </c>
      <c r="S26665" t="s">
        <v>233773</v>
      </c>
    </row>
    <row r="26666" spans="1:19" x14ac:dyDescent="0.35">
      <c r="A26666" s="1">
        <v>33543</v>
      </c>
      <c r="B26666" t="s">
        <v>15457</v>
      </c>
      <c r="C26666" t="s">
        <v>71915</v>
      </c>
      <c r="D26666" t="s">
        <v>4</v>
      </c>
      <c r="F26666" t="s">
        <v>120083</v>
      </c>
      <c r="G26666">
        <v>2.0539199999999999E-7</v>
      </c>
      <c r="H26666" t="s">
        <v>15457</v>
      </c>
      <c r="I26666" t="s">
        <v>139983</v>
      </c>
      <c r="J26666" s="2" t="s">
        <v>184263</v>
      </c>
      <c r="K26666" t="s">
        <v>213383</v>
      </c>
      <c r="L26666" t="s">
        <v>228707</v>
      </c>
      <c r="M26666" t="s">
        <v>8</v>
      </c>
      <c r="N26666" t="s">
        <v>228881</v>
      </c>
      <c r="O26666" t="s">
        <v>229259</v>
      </c>
      <c r="P26666" t="s">
        <v>230429</v>
      </c>
      <c r="Q26666" t="s">
        <v>121634</v>
      </c>
      <c r="R26666" t="s">
        <v>213380</v>
      </c>
      <c r="S26666" t="s">
        <v>233773</v>
      </c>
    </row>
    <row r="26667" spans="1:19" x14ac:dyDescent="0.35">
      <c r="A26667" s="1">
        <v>33544</v>
      </c>
      <c r="B26667" t="s">
        <v>15457</v>
      </c>
      <c r="C26667" t="s">
        <v>71916</v>
      </c>
      <c r="D26667" t="s">
        <v>4</v>
      </c>
      <c r="F26667" t="s">
        <v>120160</v>
      </c>
      <c r="G26667">
        <v>5.0109000000000002E-8</v>
      </c>
      <c r="H26667" t="s">
        <v>15457</v>
      </c>
      <c r="I26667" t="s">
        <v>139983</v>
      </c>
      <c r="J26667" s="2" t="s">
        <v>184263</v>
      </c>
      <c r="K26667" t="s">
        <v>213383</v>
      </c>
      <c r="L26667" t="s">
        <v>228707</v>
      </c>
      <c r="M26667" t="s">
        <v>8</v>
      </c>
      <c r="N26667" t="s">
        <v>228881</v>
      </c>
      <c r="O26667" t="s">
        <v>229259</v>
      </c>
      <c r="P26667" t="s">
        <v>230429</v>
      </c>
      <c r="Q26667" t="s">
        <v>121634</v>
      </c>
      <c r="R26667" t="s">
        <v>213380</v>
      </c>
      <c r="S26667" t="s">
        <v>233773</v>
      </c>
    </row>
    <row r="26668" spans="1:19" x14ac:dyDescent="0.35">
      <c r="A26668" s="1">
        <v>33545</v>
      </c>
      <c r="B26668" t="s">
        <v>15457</v>
      </c>
      <c r="C26668" t="s">
        <v>71917</v>
      </c>
      <c r="D26668" t="s">
        <v>4</v>
      </c>
      <c r="F26668" t="s">
        <v>120464</v>
      </c>
      <c r="G26668">
        <v>5.0039900000000009E-7</v>
      </c>
      <c r="H26668" t="s">
        <v>15457</v>
      </c>
      <c r="I26668" t="s">
        <v>139983</v>
      </c>
      <c r="J26668" s="2" t="s">
        <v>184263</v>
      </c>
      <c r="K26668" t="s">
        <v>213383</v>
      </c>
      <c r="L26668" t="s">
        <v>228707</v>
      </c>
      <c r="M26668" t="s">
        <v>8</v>
      </c>
      <c r="N26668" t="s">
        <v>228881</v>
      </c>
      <c r="O26668" t="s">
        <v>229259</v>
      </c>
      <c r="P26668" t="s">
        <v>230429</v>
      </c>
      <c r="Q26668" t="s">
        <v>121634</v>
      </c>
      <c r="R26668" t="s">
        <v>213380</v>
      </c>
      <c r="S26668" t="s">
        <v>233773</v>
      </c>
    </row>
    <row r="26669" spans="1:19" x14ac:dyDescent="0.35">
      <c r="A26669" s="1">
        <v>33546</v>
      </c>
      <c r="B26669" t="s">
        <v>15457</v>
      </c>
      <c r="C26669" t="s">
        <v>71918</v>
      </c>
      <c r="D26669" t="s">
        <v>4</v>
      </c>
      <c r="F26669" t="s">
        <v>120117</v>
      </c>
      <c r="G26669">
        <v>1.157096E-6</v>
      </c>
      <c r="H26669" t="s">
        <v>15457</v>
      </c>
      <c r="I26669" t="s">
        <v>139983</v>
      </c>
      <c r="J26669" s="2" t="s">
        <v>184263</v>
      </c>
      <c r="K26669" t="s">
        <v>213383</v>
      </c>
      <c r="L26669" t="s">
        <v>228707</v>
      </c>
      <c r="M26669" t="s">
        <v>8</v>
      </c>
      <c r="N26669" t="s">
        <v>228881</v>
      </c>
      <c r="O26669" t="s">
        <v>229259</v>
      </c>
      <c r="P26669" t="s">
        <v>230429</v>
      </c>
      <c r="Q26669" t="s">
        <v>121634</v>
      </c>
      <c r="R26669" t="s">
        <v>213380</v>
      </c>
      <c r="S26669" t="s">
        <v>233773</v>
      </c>
    </row>
    <row r="26670" spans="1:19" x14ac:dyDescent="0.35">
      <c r="A26670" s="1">
        <v>33547</v>
      </c>
      <c r="B26670" t="s">
        <v>15458</v>
      </c>
      <c r="C26670" t="s">
        <v>71919</v>
      </c>
      <c r="D26670" t="s">
        <v>5</v>
      </c>
      <c r="E26670" t="s">
        <v>119956</v>
      </c>
      <c r="F26670" t="s">
        <v>122045</v>
      </c>
      <c r="G26670">
        <v>2.4000000000000001E-5</v>
      </c>
      <c r="H26670" t="s">
        <v>15458</v>
      </c>
      <c r="I26670" t="s">
        <v>139984</v>
      </c>
      <c r="J26670" s="2" t="s">
        <v>184264</v>
      </c>
      <c r="K26670" t="s">
        <v>213380</v>
      </c>
      <c r="L26670" t="s">
        <v>228704</v>
      </c>
      <c r="M26670" t="s">
        <v>8</v>
      </c>
      <c r="N26670" t="s">
        <v>228828</v>
      </c>
      <c r="O26670" t="s">
        <v>229113</v>
      </c>
      <c r="P26670" t="s">
        <v>149116</v>
      </c>
      <c r="Q26670" t="s">
        <v>122295</v>
      </c>
      <c r="R26670" t="s">
        <v>213380</v>
      </c>
      <c r="S26670" t="s">
        <v>233773</v>
      </c>
    </row>
    <row r="26671" spans="1:19" x14ac:dyDescent="0.35">
      <c r="A26671" s="1">
        <v>33548</v>
      </c>
      <c r="B26671" t="s">
        <v>15458</v>
      </c>
      <c r="C26671" t="s">
        <v>71920</v>
      </c>
      <c r="D26671" t="s">
        <v>5</v>
      </c>
      <c r="E26671" t="s">
        <v>119954</v>
      </c>
      <c r="F26671" t="s">
        <v>121829</v>
      </c>
      <c r="G26671">
        <v>2.0000000000000002E-5</v>
      </c>
      <c r="H26671" t="s">
        <v>15458</v>
      </c>
      <c r="I26671" t="s">
        <v>139984</v>
      </c>
      <c r="J26671" s="2" t="s">
        <v>184264</v>
      </c>
      <c r="K26671" t="s">
        <v>213380</v>
      </c>
      <c r="L26671" t="s">
        <v>228704</v>
      </c>
      <c r="M26671" t="s">
        <v>8</v>
      </c>
      <c r="N26671" t="s">
        <v>228828</v>
      </c>
      <c r="O26671" t="s">
        <v>229113</v>
      </c>
      <c r="P26671" t="s">
        <v>149116</v>
      </c>
      <c r="Q26671" t="s">
        <v>122295</v>
      </c>
      <c r="R26671" t="s">
        <v>213380</v>
      </c>
      <c r="S26671" t="s">
        <v>233773</v>
      </c>
    </row>
    <row r="26672" spans="1:19" x14ac:dyDescent="0.35">
      <c r="A26672" s="1">
        <v>33549</v>
      </c>
      <c r="B26672" t="s">
        <v>15458</v>
      </c>
      <c r="C26672" t="s">
        <v>71921</v>
      </c>
      <c r="D26672" t="s">
        <v>5</v>
      </c>
      <c r="E26672" t="s">
        <v>119956</v>
      </c>
      <c r="F26672" t="s">
        <v>120592</v>
      </c>
      <c r="G26672">
        <v>1.2500000000000001E-5</v>
      </c>
      <c r="H26672" t="s">
        <v>15458</v>
      </c>
      <c r="I26672" t="s">
        <v>139984</v>
      </c>
      <c r="J26672" s="2" t="s">
        <v>184264</v>
      </c>
      <c r="K26672" t="s">
        <v>213380</v>
      </c>
      <c r="L26672" t="s">
        <v>228704</v>
      </c>
      <c r="M26672" t="s">
        <v>8</v>
      </c>
      <c r="N26672" t="s">
        <v>228828</v>
      </c>
      <c r="O26672" t="s">
        <v>229113</v>
      </c>
      <c r="P26672" t="s">
        <v>149116</v>
      </c>
      <c r="Q26672" t="s">
        <v>122295</v>
      </c>
      <c r="R26672" t="s">
        <v>213380</v>
      </c>
      <c r="S26672" t="s">
        <v>233773</v>
      </c>
    </row>
    <row r="26673" spans="1:19" x14ac:dyDescent="0.35">
      <c r="A26673" s="1">
        <v>33550</v>
      </c>
      <c r="B26673" t="s">
        <v>15458</v>
      </c>
      <c r="C26673" t="s">
        <v>71922</v>
      </c>
      <c r="D26673" t="s">
        <v>5</v>
      </c>
      <c r="E26673" t="s">
        <v>119958</v>
      </c>
      <c r="F26673" t="s">
        <v>123106</v>
      </c>
      <c r="G26673">
        <v>2.0000000000000002E-5</v>
      </c>
      <c r="H26673" t="s">
        <v>15458</v>
      </c>
      <c r="I26673" t="s">
        <v>139984</v>
      </c>
      <c r="J26673" s="2" t="s">
        <v>184264</v>
      </c>
      <c r="K26673" t="s">
        <v>213380</v>
      </c>
      <c r="L26673" t="s">
        <v>228704</v>
      </c>
      <c r="M26673" t="s">
        <v>8</v>
      </c>
      <c r="N26673" t="s">
        <v>228828</v>
      </c>
      <c r="O26673" t="s">
        <v>229113</v>
      </c>
      <c r="P26673" t="s">
        <v>149116</v>
      </c>
      <c r="Q26673" t="s">
        <v>122295</v>
      </c>
      <c r="R26673" t="s">
        <v>213380</v>
      </c>
      <c r="S26673" t="s">
        <v>233773</v>
      </c>
    </row>
    <row r="26674" spans="1:19" x14ac:dyDescent="0.35">
      <c r="A26674" s="1">
        <v>33551</v>
      </c>
      <c r="B26674" t="s">
        <v>15458</v>
      </c>
      <c r="C26674" t="s">
        <v>71923</v>
      </c>
      <c r="D26674" t="s">
        <v>5</v>
      </c>
      <c r="E26674" t="s">
        <v>119958</v>
      </c>
      <c r="F26674" t="s">
        <v>120447</v>
      </c>
      <c r="G26674">
        <v>1.0000000000000001E-5</v>
      </c>
      <c r="H26674" t="s">
        <v>15458</v>
      </c>
      <c r="I26674" t="s">
        <v>139984</v>
      </c>
      <c r="J26674" s="2" t="s">
        <v>184264</v>
      </c>
      <c r="K26674" t="s">
        <v>213380</v>
      </c>
      <c r="L26674" t="s">
        <v>228704</v>
      </c>
      <c r="M26674" t="s">
        <v>8</v>
      </c>
      <c r="N26674" t="s">
        <v>228828</v>
      </c>
      <c r="O26674" t="s">
        <v>229113</v>
      </c>
      <c r="P26674" t="s">
        <v>149116</v>
      </c>
      <c r="Q26674" t="s">
        <v>122295</v>
      </c>
      <c r="R26674" t="s">
        <v>213380</v>
      </c>
      <c r="S26674" t="s">
        <v>233773</v>
      </c>
    </row>
    <row r="26675" spans="1:19" x14ac:dyDescent="0.35">
      <c r="A26675" s="1">
        <v>33552</v>
      </c>
      <c r="B26675" t="s">
        <v>15459</v>
      </c>
      <c r="C26675" t="s">
        <v>71924</v>
      </c>
      <c r="D26675" t="s">
        <v>5</v>
      </c>
      <c r="E26675" t="s">
        <v>119955</v>
      </c>
      <c r="F26675" t="s">
        <v>121665</v>
      </c>
      <c r="G26675">
        <v>3.9999999999999998E-6</v>
      </c>
      <c r="H26675" t="s">
        <v>15459</v>
      </c>
      <c r="I26675" t="s">
        <v>139985</v>
      </c>
      <c r="J26675" s="2" t="s">
        <v>184265</v>
      </c>
      <c r="K26675" t="s">
        <v>213517</v>
      </c>
      <c r="L26675" t="s">
        <v>228704</v>
      </c>
      <c r="M26675" t="s">
        <v>11</v>
      </c>
      <c r="N26675" t="s">
        <v>228875</v>
      </c>
      <c r="O26675" t="s">
        <v>229172</v>
      </c>
      <c r="P26675" t="s">
        <v>229172</v>
      </c>
      <c r="Q26675" t="s">
        <v>120461</v>
      </c>
      <c r="R26675" t="s">
        <v>213380</v>
      </c>
      <c r="S26675" t="s">
        <v>233773</v>
      </c>
    </row>
    <row r="26676" spans="1:19" x14ac:dyDescent="0.35">
      <c r="A26676" s="1">
        <v>33553</v>
      </c>
      <c r="B26676" t="s">
        <v>15459</v>
      </c>
      <c r="C26676" t="s">
        <v>71925</v>
      </c>
      <c r="D26676" t="s">
        <v>5</v>
      </c>
      <c r="E26676" t="s">
        <v>119956</v>
      </c>
      <c r="F26676" t="s">
        <v>120051</v>
      </c>
      <c r="G26676">
        <v>9.0000000000000006E-5</v>
      </c>
      <c r="H26676" t="s">
        <v>15459</v>
      </c>
      <c r="I26676" t="s">
        <v>139985</v>
      </c>
      <c r="J26676" s="2" t="s">
        <v>184265</v>
      </c>
      <c r="K26676" t="s">
        <v>213517</v>
      </c>
      <c r="L26676" t="s">
        <v>228704</v>
      </c>
      <c r="M26676" t="s">
        <v>11</v>
      </c>
      <c r="N26676" t="s">
        <v>228875</v>
      </c>
      <c r="O26676" t="s">
        <v>229172</v>
      </c>
      <c r="P26676" t="s">
        <v>229172</v>
      </c>
      <c r="Q26676" t="s">
        <v>120461</v>
      </c>
      <c r="R26676" t="s">
        <v>213380</v>
      </c>
      <c r="S26676" t="s">
        <v>233773</v>
      </c>
    </row>
    <row r="26677" spans="1:19" x14ac:dyDescent="0.35">
      <c r="A26677" s="1">
        <v>33554</v>
      </c>
      <c r="B26677" t="s">
        <v>15459</v>
      </c>
      <c r="C26677" t="s">
        <v>71926</v>
      </c>
      <c r="D26677" t="s">
        <v>5</v>
      </c>
      <c r="E26677" t="s">
        <v>119954</v>
      </c>
      <c r="F26677" t="s">
        <v>120176</v>
      </c>
      <c r="G26677">
        <v>3.0000000000000001E-5</v>
      </c>
      <c r="H26677" t="s">
        <v>15459</v>
      </c>
      <c r="I26677" t="s">
        <v>139985</v>
      </c>
      <c r="J26677" s="2" t="s">
        <v>184265</v>
      </c>
      <c r="K26677" t="s">
        <v>213517</v>
      </c>
      <c r="L26677" t="s">
        <v>228704</v>
      </c>
      <c r="M26677" t="s">
        <v>11</v>
      </c>
      <c r="N26677" t="s">
        <v>228875</v>
      </c>
      <c r="O26677" t="s">
        <v>229172</v>
      </c>
      <c r="P26677" t="s">
        <v>229172</v>
      </c>
      <c r="Q26677" t="s">
        <v>120461</v>
      </c>
      <c r="R26677" t="s">
        <v>213380</v>
      </c>
      <c r="S26677" t="s">
        <v>233773</v>
      </c>
    </row>
    <row r="26678" spans="1:19" x14ac:dyDescent="0.35">
      <c r="A26678" s="1">
        <v>33555</v>
      </c>
      <c r="B26678" t="s">
        <v>15460</v>
      </c>
      <c r="C26678" t="s">
        <v>71927</v>
      </c>
      <c r="D26678" t="s">
        <v>5</v>
      </c>
      <c r="F26678" t="s">
        <v>122168</v>
      </c>
      <c r="G26678">
        <v>6.2699999999999999E-7</v>
      </c>
      <c r="H26678" t="s">
        <v>15460</v>
      </c>
      <c r="I26678" t="s">
        <v>139986</v>
      </c>
      <c r="J26678" s="2" t="s">
        <v>184266</v>
      </c>
      <c r="K26678" t="s">
        <v>213380</v>
      </c>
      <c r="L26678" t="s">
        <v>228704</v>
      </c>
      <c r="M26678" t="s">
        <v>15</v>
      </c>
      <c r="N26678" t="s">
        <v>228889</v>
      </c>
      <c r="O26678" t="s">
        <v>229252</v>
      </c>
      <c r="P26678" t="s">
        <v>231182</v>
      </c>
      <c r="Q26678" t="s">
        <v>121999</v>
      </c>
      <c r="R26678" t="s">
        <v>213380</v>
      </c>
      <c r="S26678" t="s">
        <v>233773</v>
      </c>
    </row>
    <row r="26679" spans="1:19" x14ac:dyDescent="0.35">
      <c r="A26679" s="1">
        <v>33556</v>
      </c>
      <c r="B26679" t="s">
        <v>15461</v>
      </c>
      <c r="C26679" t="s">
        <v>71928</v>
      </c>
      <c r="D26679" t="s">
        <v>3</v>
      </c>
      <c r="F26679" t="s">
        <v>121159</v>
      </c>
      <c r="G26679">
        <v>1.4999999999999999E-4</v>
      </c>
      <c r="H26679" t="s">
        <v>15461</v>
      </c>
      <c r="I26679" t="s">
        <v>139987</v>
      </c>
      <c r="J26679" s="2" t="s">
        <v>184267</v>
      </c>
      <c r="K26679" t="s">
        <v>213380</v>
      </c>
      <c r="L26679" t="s">
        <v>228704</v>
      </c>
      <c r="M26679" t="s">
        <v>8</v>
      </c>
      <c r="N26679" t="s">
        <v>228910</v>
      </c>
      <c r="O26679" t="s">
        <v>229114</v>
      </c>
      <c r="P26679" t="s">
        <v>230449</v>
      </c>
      <c r="Q26679" t="s">
        <v>120216</v>
      </c>
      <c r="R26679" t="s">
        <v>213380</v>
      </c>
      <c r="S26679" t="s">
        <v>233773</v>
      </c>
    </row>
    <row r="26680" spans="1:19" x14ac:dyDescent="0.35">
      <c r="A26680" s="1">
        <v>33558</v>
      </c>
      <c r="B26680" t="s">
        <v>15462</v>
      </c>
      <c r="C26680" t="s">
        <v>71929</v>
      </c>
      <c r="D26680" t="s">
        <v>4</v>
      </c>
      <c r="F26680" t="s">
        <v>120450</v>
      </c>
      <c r="G26680">
        <v>2E-8</v>
      </c>
      <c r="H26680" t="s">
        <v>15462</v>
      </c>
      <c r="I26680" t="s">
        <v>139988</v>
      </c>
      <c r="J26680" s="2" t="s">
        <v>184268</v>
      </c>
      <c r="K26680" t="s">
        <v>213518</v>
      </c>
      <c r="L26680" t="s">
        <v>228704</v>
      </c>
      <c r="M26680" t="s">
        <v>8</v>
      </c>
      <c r="N26680" t="s">
        <v>228828</v>
      </c>
      <c r="O26680" t="s">
        <v>229108</v>
      </c>
      <c r="P26680" t="s">
        <v>229108</v>
      </c>
      <c r="Q26680" t="s">
        <v>121609</v>
      </c>
      <c r="R26680" t="s">
        <v>213380</v>
      </c>
      <c r="S26680" t="s">
        <v>233773</v>
      </c>
    </row>
    <row r="26681" spans="1:19" x14ac:dyDescent="0.35">
      <c r="A26681" s="1">
        <v>33560</v>
      </c>
      <c r="B26681" t="s">
        <v>15463</v>
      </c>
      <c r="C26681" t="s">
        <v>71930</v>
      </c>
      <c r="D26681" t="s">
        <v>5</v>
      </c>
      <c r="F26681" t="s">
        <v>120148</v>
      </c>
      <c r="G26681">
        <v>3.0000000000000001E-6</v>
      </c>
      <c r="H26681" t="s">
        <v>15463</v>
      </c>
      <c r="I26681" t="s">
        <v>139989</v>
      </c>
      <c r="J26681" s="2" t="s">
        <v>184269</v>
      </c>
      <c r="K26681" t="s">
        <v>213380</v>
      </c>
      <c r="L26681" t="s">
        <v>228704</v>
      </c>
      <c r="M26681" t="s">
        <v>8</v>
      </c>
      <c r="N26681" t="s">
        <v>228864</v>
      </c>
      <c r="O26681" t="s">
        <v>229158</v>
      </c>
      <c r="P26681" t="s">
        <v>230165</v>
      </c>
      <c r="Q26681" t="s">
        <v>120008</v>
      </c>
      <c r="R26681" t="s">
        <v>213380</v>
      </c>
      <c r="S26681" t="s">
        <v>233773</v>
      </c>
    </row>
    <row r="26682" spans="1:19" x14ac:dyDescent="0.35">
      <c r="A26682" s="1">
        <v>33562</v>
      </c>
      <c r="B26682" t="s">
        <v>15464</v>
      </c>
      <c r="C26682" t="s">
        <v>71931</v>
      </c>
      <c r="D26682" t="s">
        <v>5</v>
      </c>
      <c r="E26682" t="s">
        <v>119955</v>
      </c>
      <c r="F26682" t="s">
        <v>120377</v>
      </c>
      <c r="G26682">
        <v>1.2500000000000001E-6</v>
      </c>
      <c r="H26682" t="s">
        <v>15464</v>
      </c>
      <c r="I26682" t="s">
        <v>139990</v>
      </c>
      <c r="J26682" s="2" t="s">
        <v>184270</v>
      </c>
      <c r="K26682" t="s">
        <v>213380</v>
      </c>
      <c r="L26682" t="s">
        <v>228706</v>
      </c>
      <c r="M26682" t="s">
        <v>8</v>
      </c>
      <c r="N26682" t="s">
        <v>228828</v>
      </c>
      <c r="O26682" t="s">
        <v>229113</v>
      </c>
      <c r="P26682" t="s">
        <v>230464</v>
      </c>
      <c r="R26682" t="s">
        <v>213380</v>
      </c>
      <c r="S26682" t="s">
        <v>233773</v>
      </c>
    </row>
    <row r="26683" spans="1:19" x14ac:dyDescent="0.35">
      <c r="A26683" s="1">
        <v>33563</v>
      </c>
      <c r="B26683" t="s">
        <v>15464</v>
      </c>
      <c r="C26683" t="s">
        <v>71932</v>
      </c>
      <c r="D26683" t="s">
        <v>5</v>
      </c>
      <c r="E26683" t="s">
        <v>119954</v>
      </c>
      <c r="F26683" t="s">
        <v>122557</v>
      </c>
      <c r="G26683">
        <v>6.9999999999999999E-6</v>
      </c>
      <c r="H26683" t="s">
        <v>15464</v>
      </c>
      <c r="I26683" t="s">
        <v>139990</v>
      </c>
      <c r="J26683" s="2" t="s">
        <v>184270</v>
      </c>
      <c r="K26683" t="s">
        <v>213380</v>
      </c>
      <c r="L26683" t="s">
        <v>228706</v>
      </c>
      <c r="M26683" t="s">
        <v>8</v>
      </c>
      <c r="N26683" t="s">
        <v>228828</v>
      </c>
      <c r="O26683" t="s">
        <v>229113</v>
      </c>
      <c r="P26683" t="s">
        <v>230464</v>
      </c>
      <c r="R26683" t="s">
        <v>213380</v>
      </c>
      <c r="S26683" t="s">
        <v>233773</v>
      </c>
    </row>
    <row r="26684" spans="1:19" x14ac:dyDescent="0.35">
      <c r="A26684" s="1">
        <v>33564</v>
      </c>
      <c r="B26684" t="s">
        <v>15464</v>
      </c>
      <c r="C26684" t="s">
        <v>71933</v>
      </c>
      <c r="D26684" t="s">
        <v>5</v>
      </c>
      <c r="E26684" t="s">
        <v>119956</v>
      </c>
      <c r="F26684" t="s">
        <v>122731</v>
      </c>
      <c r="G26684">
        <v>6.0000000000000002E-6</v>
      </c>
      <c r="H26684" t="s">
        <v>15464</v>
      </c>
      <c r="I26684" t="s">
        <v>139990</v>
      </c>
      <c r="J26684" s="2" t="s">
        <v>184270</v>
      </c>
      <c r="K26684" t="s">
        <v>213380</v>
      </c>
      <c r="L26684" t="s">
        <v>228706</v>
      </c>
      <c r="M26684" t="s">
        <v>8</v>
      </c>
      <c r="N26684" t="s">
        <v>228828</v>
      </c>
      <c r="O26684" t="s">
        <v>229113</v>
      </c>
      <c r="P26684" t="s">
        <v>230464</v>
      </c>
      <c r="R26684" t="s">
        <v>213380</v>
      </c>
      <c r="S26684" t="s">
        <v>233773</v>
      </c>
    </row>
    <row r="26685" spans="1:19" x14ac:dyDescent="0.35">
      <c r="A26685" s="1">
        <v>33565</v>
      </c>
      <c r="B26685" t="s">
        <v>15465</v>
      </c>
      <c r="C26685" t="s">
        <v>71934</v>
      </c>
      <c r="D26685" t="s">
        <v>5</v>
      </c>
      <c r="F26685" t="s">
        <v>122707</v>
      </c>
      <c r="G26685">
        <v>1.5E-5</v>
      </c>
      <c r="H26685" t="s">
        <v>15465</v>
      </c>
      <c r="I26685" t="s">
        <v>139991</v>
      </c>
      <c r="J26685" s="2" t="s">
        <v>184271</v>
      </c>
      <c r="K26685" t="s">
        <v>213380</v>
      </c>
      <c r="L26685" t="s">
        <v>228704</v>
      </c>
      <c r="M26685" t="s">
        <v>8</v>
      </c>
      <c r="N26685" t="s">
        <v>228841</v>
      </c>
      <c r="O26685" t="s">
        <v>229123</v>
      </c>
      <c r="P26685" t="s">
        <v>229123</v>
      </c>
      <c r="Q26685" t="s">
        <v>120679</v>
      </c>
      <c r="R26685" t="s">
        <v>213380</v>
      </c>
      <c r="S26685" t="s">
        <v>233773</v>
      </c>
    </row>
    <row r="26686" spans="1:19" x14ac:dyDescent="0.35">
      <c r="A26686" s="1">
        <v>33566</v>
      </c>
      <c r="B26686" t="s">
        <v>15466</v>
      </c>
      <c r="C26686" t="s">
        <v>71935</v>
      </c>
      <c r="D26686" t="s">
        <v>5</v>
      </c>
      <c r="F26686" t="s">
        <v>120247</v>
      </c>
      <c r="G26686">
        <v>4.9999999999999998E-8</v>
      </c>
      <c r="H26686" t="s">
        <v>15466</v>
      </c>
      <c r="I26686" t="s">
        <v>139992</v>
      </c>
      <c r="J26686" s="2" t="s">
        <v>184272</v>
      </c>
      <c r="K26686" t="s">
        <v>213382</v>
      </c>
      <c r="L26686" t="s">
        <v>228705</v>
      </c>
      <c r="M26686" t="s">
        <v>8</v>
      </c>
      <c r="N26686" t="s">
        <v>228850</v>
      </c>
      <c r="O26686" t="s">
        <v>229142</v>
      </c>
      <c r="P26686" t="s">
        <v>229142</v>
      </c>
      <c r="R26686" t="s">
        <v>213380</v>
      </c>
      <c r="S26686" t="s">
        <v>233773</v>
      </c>
    </row>
    <row r="26687" spans="1:19" x14ac:dyDescent="0.35">
      <c r="A26687" s="1">
        <v>33567</v>
      </c>
      <c r="B26687" t="s">
        <v>15467</v>
      </c>
      <c r="C26687" t="s">
        <v>71936</v>
      </c>
      <c r="D26687" t="s">
        <v>5</v>
      </c>
      <c r="E26687" t="s">
        <v>119955</v>
      </c>
      <c r="F26687" t="s">
        <v>120842</v>
      </c>
      <c r="G26687">
        <v>1.5999999999999999E-6</v>
      </c>
      <c r="H26687" t="s">
        <v>15467</v>
      </c>
      <c r="I26687" t="s">
        <v>139993</v>
      </c>
      <c r="J26687" s="2" t="s">
        <v>184273</v>
      </c>
      <c r="K26687" t="s">
        <v>213380</v>
      </c>
      <c r="L26687" t="s">
        <v>228704</v>
      </c>
      <c r="M26687" t="s">
        <v>10</v>
      </c>
      <c r="N26687" t="s">
        <v>229024</v>
      </c>
      <c r="O26687" t="s">
        <v>229717</v>
      </c>
      <c r="P26687" t="s">
        <v>229717</v>
      </c>
      <c r="Q26687" t="s">
        <v>121535</v>
      </c>
      <c r="R26687" t="s">
        <v>213380</v>
      </c>
      <c r="S26687" t="s">
        <v>233773</v>
      </c>
    </row>
    <row r="26688" spans="1:19" x14ac:dyDescent="0.35">
      <c r="A26688" s="1">
        <v>33568</v>
      </c>
      <c r="B26688" t="s">
        <v>15468</v>
      </c>
      <c r="C26688" t="s">
        <v>71937</v>
      </c>
      <c r="D26688" t="s">
        <v>5</v>
      </c>
      <c r="F26688" t="s">
        <v>120815</v>
      </c>
      <c r="G26688">
        <v>1.2500000000000001E-5</v>
      </c>
      <c r="H26688" t="s">
        <v>15468</v>
      </c>
      <c r="I26688" t="s">
        <v>139994</v>
      </c>
      <c r="J26688" s="2" t="s">
        <v>184274</v>
      </c>
      <c r="K26688" t="s">
        <v>213391</v>
      </c>
      <c r="L26688" t="s">
        <v>228704</v>
      </c>
      <c r="M26688" t="s">
        <v>8</v>
      </c>
      <c r="N26688" t="s">
        <v>228853</v>
      </c>
      <c r="O26688" t="s">
        <v>229221</v>
      </c>
      <c r="P26688" t="s">
        <v>229221</v>
      </c>
      <c r="Q26688" t="s">
        <v>121588</v>
      </c>
      <c r="R26688" t="s">
        <v>213380</v>
      </c>
      <c r="S26688" t="s">
        <v>233773</v>
      </c>
    </row>
    <row r="26689" spans="1:19" x14ac:dyDescent="0.35">
      <c r="A26689" s="1">
        <v>33569</v>
      </c>
      <c r="B26689" t="s">
        <v>15469</v>
      </c>
      <c r="C26689" t="s">
        <v>71938</v>
      </c>
      <c r="D26689" t="s">
        <v>5</v>
      </c>
      <c r="F26689" t="s">
        <v>121727</v>
      </c>
      <c r="G26689">
        <v>8.430490000000001E-7</v>
      </c>
      <c r="H26689" t="s">
        <v>15469</v>
      </c>
      <c r="I26689" t="s">
        <v>139995</v>
      </c>
      <c r="J26689" s="2" t="s">
        <v>184275</v>
      </c>
      <c r="K26689" t="s">
        <v>213519</v>
      </c>
      <c r="L26689" t="s">
        <v>228704</v>
      </c>
      <c r="M26689" t="s">
        <v>8</v>
      </c>
      <c r="N26689" t="s">
        <v>228864</v>
      </c>
      <c r="O26689" t="s">
        <v>229158</v>
      </c>
      <c r="P26689" t="s">
        <v>230300</v>
      </c>
      <c r="R26689" t="s">
        <v>213380</v>
      </c>
      <c r="S26689" t="s">
        <v>233773</v>
      </c>
    </row>
    <row r="26690" spans="1:19" x14ac:dyDescent="0.35">
      <c r="A26690" s="1">
        <v>33570</v>
      </c>
      <c r="B26690" t="s">
        <v>15469</v>
      </c>
      <c r="C26690" t="s">
        <v>71939</v>
      </c>
      <c r="D26690" t="s">
        <v>5</v>
      </c>
      <c r="F26690" t="s">
        <v>122496</v>
      </c>
      <c r="G26690">
        <v>1.6003200000000001E-6</v>
      </c>
      <c r="H26690" t="s">
        <v>15469</v>
      </c>
      <c r="I26690" t="s">
        <v>139995</v>
      </c>
      <c r="J26690" s="2" t="s">
        <v>184275</v>
      </c>
      <c r="K26690" t="s">
        <v>213519</v>
      </c>
      <c r="L26690" t="s">
        <v>228704</v>
      </c>
      <c r="M26690" t="s">
        <v>8</v>
      </c>
      <c r="N26690" t="s">
        <v>228864</v>
      </c>
      <c r="O26690" t="s">
        <v>229158</v>
      </c>
      <c r="P26690" t="s">
        <v>230300</v>
      </c>
      <c r="R26690" t="s">
        <v>213380</v>
      </c>
      <c r="S26690" t="s">
        <v>233773</v>
      </c>
    </row>
    <row r="26691" spans="1:19" x14ac:dyDescent="0.35">
      <c r="A26691" s="1">
        <v>33572</v>
      </c>
      <c r="B26691" t="s">
        <v>15470</v>
      </c>
      <c r="C26691" t="s">
        <v>71940</v>
      </c>
      <c r="D26691" t="s">
        <v>4</v>
      </c>
      <c r="F26691" t="s">
        <v>120467</v>
      </c>
      <c r="G26691">
        <v>6.9581999999999997E-6</v>
      </c>
      <c r="H26691" t="s">
        <v>15470</v>
      </c>
      <c r="I26691" t="s">
        <v>139996</v>
      </c>
      <c r="J26691" s="2" t="s">
        <v>184276</v>
      </c>
      <c r="K26691" t="s">
        <v>213380</v>
      </c>
      <c r="L26691" t="s">
        <v>228704</v>
      </c>
      <c r="M26691" t="s">
        <v>8</v>
      </c>
      <c r="N26691" t="s">
        <v>228865</v>
      </c>
      <c r="O26691" t="s">
        <v>229161</v>
      </c>
      <c r="P26691" t="s">
        <v>229161</v>
      </c>
      <c r="Q26691" t="s">
        <v>120308</v>
      </c>
      <c r="R26691" t="s">
        <v>213380</v>
      </c>
      <c r="S26691" t="s">
        <v>233773</v>
      </c>
    </row>
    <row r="26692" spans="1:19" x14ac:dyDescent="0.35">
      <c r="A26692" s="1">
        <v>33574</v>
      </c>
      <c r="B26692" t="s">
        <v>15470</v>
      </c>
      <c r="C26692" t="s">
        <v>71941</v>
      </c>
      <c r="D26692" t="s">
        <v>5</v>
      </c>
      <c r="E26692" t="s">
        <v>119955</v>
      </c>
      <c r="F26692" t="s">
        <v>122683</v>
      </c>
      <c r="G26692">
        <v>5.0000000000000004E-6</v>
      </c>
      <c r="H26692" t="s">
        <v>15470</v>
      </c>
      <c r="I26692" t="s">
        <v>139996</v>
      </c>
      <c r="J26692" s="2" t="s">
        <v>184276</v>
      </c>
      <c r="K26692" t="s">
        <v>213380</v>
      </c>
      <c r="L26692" t="s">
        <v>228704</v>
      </c>
      <c r="M26692" t="s">
        <v>8</v>
      </c>
      <c r="N26692" t="s">
        <v>228865</v>
      </c>
      <c r="O26692" t="s">
        <v>229161</v>
      </c>
      <c r="P26692" t="s">
        <v>229161</v>
      </c>
      <c r="Q26692" t="s">
        <v>120308</v>
      </c>
      <c r="R26692" t="s">
        <v>213380</v>
      </c>
      <c r="S26692" t="s">
        <v>233773</v>
      </c>
    </row>
    <row r="26693" spans="1:19" x14ac:dyDescent="0.35">
      <c r="A26693" s="1">
        <v>33575</v>
      </c>
      <c r="B26693" t="s">
        <v>15470</v>
      </c>
      <c r="C26693" t="s">
        <v>71942</v>
      </c>
      <c r="D26693" t="s">
        <v>5</v>
      </c>
      <c r="E26693" t="s">
        <v>119954</v>
      </c>
      <c r="F26693" t="s">
        <v>120570</v>
      </c>
      <c r="G26693">
        <v>1.45E-5</v>
      </c>
      <c r="H26693" t="s">
        <v>15470</v>
      </c>
      <c r="I26693" t="s">
        <v>139996</v>
      </c>
      <c r="J26693" s="2" t="s">
        <v>184276</v>
      </c>
      <c r="K26693" t="s">
        <v>213380</v>
      </c>
      <c r="L26693" t="s">
        <v>228704</v>
      </c>
      <c r="M26693" t="s">
        <v>8</v>
      </c>
      <c r="N26693" t="s">
        <v>228865</v>
      </c>
      <c r="O26693" t="s">
        <v>229161</v>
      </c>
      <c r="P26693" t="s">
        <v>229161</v>
      </c>
      <c r="Q26693" t="s">
        <v>120308</v>
      </c>
      <c r="R26693" t="s">
        <v>213380</v>
      </c>
      <c r="S26693" t="s">
        <v>233773</v>
      </c>
    </row>
    <row r="26694" spans="1:19" x14ac:dyDescent="0.35">
      <c r="A26694" s="1">
        <v>33576</v>
      </c>
      <c r="B26694" t="s">
        <v>15471</v>
      </c>
      <c r="C26694" t="s">
        <v>71943</v>
      </c>
      <c r="D26694" t="s">
        <v>5</v>
      </c>
      <c r="F26694" t="s">
        <v>122027</v>
      </c>
      <c r="G26694">
        <v>1.5E-6</v>
      </c>
      <c r="H26694" t="s">
        <v>15471</v>
      </c>
      <c r="I26694" t="s">
        <v>139997</v>
      </c>
      <c r="J26694" s="2" t="s">
        <v>184277</v>
      </c>
      <c r="K26694" t="s">
        <v>213380</v>
      </c>
      <c r="L26694" t="s">
        <v>228704</v>
      </c>
      <c r="M26694" t="s">
        <v>8</v>
      </c>
      <c r="N26694" t="s">
        <v>228876</v>
      </c>
      <c r="O26694" t="s">
        <v>229173</v>
      </c>
      <c r="P26694" t="s">
        <v>230267</v>
      </c>
      <c r="R26694" t="s">
        <v>213380</v>
      </c>
      <c r="S26694" t="s">
        <v>233773</v>
      </c>
    </row>
    <row r="26695" spans="1:19" x14ac:dyDescent="0.35">
      <c r="A26695" s="1">
        <v>33577</v>
      </c>
      <c r="B26695" t="s">
        <v>15471</v>
      </c>
      <c r="C26695" t="s">
        <v>71944</v>
      </c>
      <c r="D26695" t="s">
        <v>4</v>
      </c>
      <c r="F26695" t="s">
        <v>123599</v>
      </c>
      <c r="G26695">
        <v>1.5E-6</v>
      </c>
      <c r="H26695" t="s">
        <v>15471</v>
      </c>
      <c r="I26695" t="s">
        <v>139997</v>
      </c>
      <c r="J26695" s="2" t="s">
        <v>184277</v>
      </c>
      <c r="K26695" t="s">
        <v>213380</v>
      </c>
      <c r="L26695" t="s">
        <v>228704</v>
      </c>
      <c r="M26695" t="s">
        <v>8</v>
      </c>
      <c r="N26695" t="s">
        <v>228876</v>
      </c>
      <c r="O26695" t="s">
        <v>229173</v>
      </c>
      <c r="P26695" t="s">
        <v>230267</v>
      </c>
      <c r="R26695" t="s">
        <v>213380</v>
      </c>
      <c r="S26695" t="s">
        <v>233773</v>
      </c>
    </row>
    <row r="26696" spans="1:19" x14ac:dyDescent="0.35">
      <c r="A26696" s="1">
        <v>33578</v>
      </c>
      <c r="B26696" t="s">
        <v>15472</v>
      </c>
      <c r="C26696" t="s">
        <v>71945</v>
      </c>
      <c r="D26696" t="s">
        <v>5</v>
      </c>
      <c r="F26696" t="s">
        <v>120168</v>
      </c>
      <c r="G26696">
        <v>7.9999999999999996E-6</v>
      </c>
      <c r="H26696" t="s">
        <v>15472</v>
      </c>
      <c r="I26696" t="s">
        <v>139998</v>
      </c>
      <c r="J26696" s="2" t="s">
        <v>184278</v>
      </c>
      <c r="K26696" t="s">
        <v>213380</v>
      </c>
      <c r="L26696" t="s">
        <v>228704</v>
      </c>
      <c r="M26696" t="s">
        <v>8</v>
      </c>
      <c r="N26696" t="s">
        <v>228840</v>
      </c>
      <c r="O26696" t="s">
        <v>229122</v>
      </c>
      <c r="P26696" t="s">
        <v>230470</v>
      </c>
      <c r="R26696" t="s">
        <v>213380</v>
      </c>
      <c r="S26696" t="s">
        <v>233773</v>
      </c>
    </row>
    <row r="26697" spans="1:19" x14ac:dyDescent="0.35">
      <c r="A26697" s="1">
        <v>33579</v>
      </c>
      <c r="B26697" t="s">
        <v>15473</v>
      </c>
      <c r="C26697" t="s">
        <v>71946</v>
      </c>
      <c r="D26697" t="s">
        <v>5</v>
      </c>
      <c r="E26697" t="s">
        <v>119956</v>
      </c>
      <c r="F26697" t="s">
        <v>120507</v>
      </c>
      <c r="G26697">
        <v>4.6999999999999999E-6</v>
      </c>
      <c r="H26697" t="s">
        <v>15473</v>
      </c>
      <c r="I26697" t="s">
        <v>139999</v>
      </c>
      <c r="J26697" s="2" t="s">
        <v>184279</v>
      </c>
      <c r="K26697" t="s">
        <v>213380</v>
      </c>
      <c r="L26697" t="s">
        <v>228704</v>
      </c>
      <c r="M26697" t="s">
        <v>16</v>
      </c>
      <c r="N26697" t="s">
        <v>228837</v>
      </c>
      <c r="O26697" t="s">
        <v>229217</v>
      </c>
      <c r="P26697" t="s">
        <v>229217</v>
      </c>
      <c r="Q26697" t="s">
        <v>121322</v>
      </c>
      <c r="R26697" t="s">
        <v>213380</v>
      </c>
      <c r="S26697" t="s">
        <v>233773</v>
      </c>
    </row>
    <row r="26698" spans="1:19" x14ac:dyDescent="0.35">
      <c r="A26698" s="1">
        <v>33580</v>
      </c>
      <c r="B26698" t="s">
        <v>15474</v>
      </c>
      <c r="C26698" t="s">
        <v>71947</v>
      </c>
      <c r="D26698" t="s">
        <v>5</v>
      </c>
      <c r="E26698" t="s">
        <v>119955</v>
      </c>
      <c r="F26698" t="s">
        <v>122601</v>
      </c>
      <c r="G26698">
        <v>6.0000000000000002E-6</v>
      </c>
      <c r="H26698" t="s">
        <v>15474</v>
      </c>
      <c r="I26698" t="s">
        <v>140000</v>
      </c>
      <c r="J26698" s="2" t="s">
        <v>184280</v>
      </c>
      <c r="K26698" t="s">
        <v>213380</v>
      </c>
      <c r="L26698" t="s">
        <v>228704</v>
      </c>
      <c r="M26698" t="s">
        <v>8</v>
      </c>
      <c r="N26698" t="s">
        <v>228848</v>
      </c>
      <c r="O26698" t="s">
        <v>229133</v>
      </c>
      <c r="P26698" t="s">
        <v>230112</v>
      </c>
      <c r="R26698" t="s">
        <v>213380</v>
      </c>
      <c r="S26698" t="s">
        <v>233773</v>
      </c>
    </row>
    <row r="26699" spans="1:19" x14ac:dyDescent="0.35">
      <c r="A26699" s="1">
        <v>33581</v>
      </c>
      <c r="B26699" t="s">
        <v>15475</v>
      </c>
      <c r="C26699" t="s">
        <v>71948</v>
      </c>
      <c r="D26699" t="s">
        <v>5</v>
      </c>
      <c r="E26699" t="s">
        <v>119956</v>
      </c>
      <c r="F26699" t="s">
        <v>120354</v>
      </c>
      <c r="G26699">
        <v>5.8000000000000004E-6</v>
      </c>
      <c r="H26699" t="s">
        <v>15475</v>
      </c>
      <c r="I26699" t="s">
        <v>140001</v>
      </c>
      <c r="K26699" t="s">
        <v>213380</v>
      </c>
      <c r="L26699" t="s">
        <v>228704</v>
      </c>
      <c r="M26699" t="s">
        <v>8</v>
      </c>
      <c r="N26699" t="s">
        <v>228862</v>
      </c>
      <c r="O26699" t="s">
        <v>229494</v>
      </c>
      <c r="P26699" t="s">
        <v>229494</v>
      </c>
      <c r="R26699" t="s">
        <v>213380</v>
      </c>
      <c r="S26699" t="s">
        <v>233773</v>
      </c>
    </row>
    <row r="26700" spans="1:19" x14ac:dyDescent="0.35">
      <c r="A26700" s="1">
        <v>33582</v>
      </c>
      <c r="B26700" t="s">
        <v>15475</v>
      </c>
      <c r="C26700" t="s">
        <v>71949</v>
      </c>
      <c r="D26700" t="s">
        <v>5</v>
      </c>
      <c r="E26700" t="s">
        <v>119958</v>
      </c>
      <c r="F26700" t="s">
        <v>123211</v>
      </c>
      <c r="G26700">
        <v>4.9999999999999998E-7</v>
      </c>
      <c r="H26700" t="s">
        <v>15475</v>
      </c>
      <c r="I26700" t="s">
        <v>140001</v>
      </c>
      <c r="K26700" t="s">
        <v>213380</v>
      </c>
      <c r="L26700" t="s">
        <v>228704</v>
      </c>
      <c r="M26700" t="s">
        <v>8</v>
      </c>
      <c r="N26700" t="s">
        <v>228862</v>
      </c>
      <c r="O26700" t="s">
        <v>229494</v>
      </c>
      <c r="P26700" t="s">
        <v>229494</v>
      </c>
      <c r="R26700" t="s">
        <v>213380</v>
      </c>
      <c r="S26700" t="s">
        <v>233773</v>
      </c>
    </row>
    <row r="26701" spans="1:19" x14ac:dyDescent="0.35">
      <c r="A26701" s="1">
        <v>33583</v>
      </c>
      <c r="B26701" t="s">
        <v>15476</v>
      </c>
      <c r="C26701" t="s">
        <v>71950</v>
      </c>
      <c r="D26701" t="s">
        <v>5</v>
      </c>
      <c r="E26701" t="s">
        <v>119957</v>
      </c>
      <c r="F26701" t="s">
        <v>123600</v>
      </c>
      <c r="G26701">
        <v>1.4E-5</v>
      </c>
      <c r="H26701" t="s">
        <v>15476</v>
      </c>
      <c r="I26701" t="s">
        <v>140002</v>
      </c>
      <c r="J26701" s="2" t="s">
        <v>184281</v>
      </c>
      <c r="K26701" t="s">
        <v>213434</v>
      </c>
      <c r="L26701" t="s">
        <v>228706</v>
      </c>
      <c r="M26701" t="s">
        <v>8</v>
      </c>
      <c r="N26701" t="s">
        <v>228873</v>
      </c>
      <c r="O26701" t="s">
        <v>229170</v>
      </c>
      <c r="P26701" t="s">
        <v>230401</v>
      </c>
      <c r="R26701" t="s">
        <v>213380</v>
      </c>
      <c r="S26701" t="s">
        <v>233773</v>
      </c>
    </row>
    <row r="26702" spans="1:19" x14ac:dyDescent="0.35">
      <c r="A26702" s="1">
        <v>33584</v>
      </c>
      <c r="B26702" t="s">
        <v>15476</v>
      </c>
      <c r="C26702" t="s">
        <v>71951</v>
      </c>
      <c r="D26702" t="s">
        <v>5</v>
      </c>
      <c r="E26702" t="s">
        <v>119958</v>
      </c>
      <c r="F26702" t="s">
        <v>123601</v>
      </c>
      <c r="G26702">
        <v>1.7E-5</v>
      </c>
      <c r="H26702" t="s">
        <v>15476</v>
      </c>
      <c r="I26702" t="s">
        <v>140002</v>
      </c>
      <c r="J26702" s="2" t="s">
        <v>184281</v>
      </c>
      <c r="K26702" t="s">
        <v>213434</v>
      </c>
      <c r="L26702" t="s">
        <v>228706</v>
      </c>
      <c r="M26702" t="s">
        <v>8</v>
      </c>
      <c r="N26702" t="s">
        <v>228873</v>
      </c>
      <c r="O26702" t="s">
        <v>229170</v>
      </c>
      <c r="P26702" t="s">
        <v>230401</v>
      </c>
      <c r="R26702" t="s">
        <v>213380</v>
      </c>
      <c r="S26702" t="s">
        <v>233773</v>
      </c>
    </row>
    <row r="26703" spans="1:19" x14ac:dyDescent="0.35">
      <c r="A26703" s="1">
        <v>33586</v>
      </c>
      <c r="B26703" t="s">
        <v>15477</v>
      </c>
      <c r="C26703" t="s">
        <v>71952</v>
      </c>
      <c r="D26703" t="s">
        <v>5</v>
      </c>
      <c r="E26703" t="s">
        <v>119955</v>
      </c>
      <c r="F26703" t="s">
        <v>120354</v>
      </c>
      <c r="G26703">
        <v>2.5000000000000001E-5</v>
      </c>
      <c r="H26703" t="s">
        <v>15477</v>
      </c>
      <c r="I26703" t="s">
        <v>140003</v>
      </c>
      <c r="J26703" s="2" t="s">
        <v>184282</v>
      </c>
      <c r="K26703" t="s">
        <v>213395</v>
      </c>
      <c r="L26703" t="s">
        <v>228706</v>
      </c>
      <c r="M26703" t="s">
        <v>8</v>
      </c>
      <c r="N26703" t="s">
        <v>228850</v>
      </c>
      <c r="O26703" t="s">
        <v>229142</v>
      </c>
      <c r="P26703" t="s">
        <v>230629</v>
      </c>
      <c r="Q26703" t="s">
        <v>233138</v>
      </c>
      <c r="R26703" t="s">
        <v>213380</v>
      </c>
      <c r="S26703" t="s">
        <v>233773</v>
      </c>
    </row>
    <row r="26704" spans="1:19" x14ac:dyDescent="0.35">
      <c r="A26704" s="1">
        <v>33587</v>
      </c>
      <c r="B26704" t="s">
        <v>15478</v>
      </c>
      <c r="C26704" t="s">
        <v>71953</v>
      </c>
      <c r="D26704" t="s">
        <v>5</v>
      </c>
      <c r="F26704" t="s">
        <v>120158</v>
      </c>
      <c r="G26704">
        <v>1.5E-6</v>
      </c>
      <c r="H26704" t="s">
        <v>15478</v>
      </c>
      <c r="I26704" t="s">
        <v>140004</v>
      </c>
      <c r="J26704" s="2" t="s">
        <v>184283</v>
      </c>
      <c r="K26704" t="s">
        <v>213384</v>
      </c>
      <c r="L26704" t="s">
        <v>228704</v>
      </c>
      <c r="M26704" t="s">
        <v>8</v>
      </c>
      <c r="N26704" t="s">
        <v>228852</v>
      </c>
      <c r="O26704" t="s">
        <v>229140</v>
      </c>
      <c r="P26704" t="s">
        <v>231607</v>
      </c>
      <c r="Q26704" t="s">
        <v>120377</v>
      </c>
      <c r="R26704" t="s">
        <v>213380</v>
      </c>
      <c r="S26704" t="s">
        <v>233773</v>
      </c>
    </row>
    <row r="26705" spans="1:19" x14ac:dyDescent="0.35">
      <c r="A26705" s="1">
        <v>33588</v>
      </c>
      <c r="B26705" t="s">
        <v>15479</v>
      </c>
      <c r="C26705" t="s">
        <v>71954</v>
      </c>
      <c r="D26705" t="s">
        <v>5</v>
      </c>
      <c r="E26705" t="s">
        <v>119955</v>
      </c>
      <c r="F26705" t="s">
        <v>121343</v>
      </c>
      <c r="G26705">
        <v>2.7541217E-5</v>
      </c>
      <c r="H26705" t="s">
        <v>15479</v>
      </c>
      <c r="I26705" t="s">
        <v>140005</v>
      </c>
      <c r="J26705" s="2" t="s">
        <v>184284</v>
      </c>
      <c r="K26705" t="s">
        <v>213380</v>
      </c>
      <c r="L26705" t="s">
        <v>228704</v>
      </c>
      <c r="M26705" t="s">
        <v>10</v>
      </c>
      <c r="N26705" t="s">
        <v>228827</v>
      </c>
      <c r="O26705" t="s">
        <v>229107</v>
      </c>
      <c r="P26705" t="s">
        <v>229107</v>
      </c>
      <c r="Q26705" t="s">
        <v>120060</v>
      </c>
      <c r="R26705" t="s">
        <v>213380</v>
      </c>
      <c r="S26705" t="s">
        <v>233773</v>
      </c>
    </row>
    <row r="26706" spans="1:19" x14ac:dyDescent="0.35">
      <c r="A26706" s="1">
        <v>33589</v>
      </c>
      <c r="B26706" t="s">
        <v>15480</v>
      </c>
      <c r="C26706" t="s">
        <v>71955</v>
      </c>
      <c r="D26706" t="s">
        <v>5</v>
      </c>
      <c r="E26706" t="s">
        <v>119954</v>
      </c>
      <c r="F26706" t="s">
        <v>122235</v>
      </c>
      <c r="G26706">
        <v>3.1E-6</v>
      </c>
      <c r="H26706" t="s">
        <v>15480</v>
      </c>
      <c r="I26706" t="s">
        <v>140006</v>
      </c>
      <c r="J26706" s="2" t="s">
        <v>184285</v>
      </c>
      <c r="K26706" t="s">
        <v>213380</v>
      </c>
      <c r="L26706" t="s">
        <v>228704</v>
      </c>
      <c r="M26706" t="s">
        <v>8</v>
      </c>
      <c r="N26706" t="s">
        <v>228898</v>
      </c>
      <c r="O26706" t="s">
        <v>229218</v>
      </c>
      <c r="P26706" t="s">
        <v>230152</v>
      </c>
      <c r="R26706" t="s">
        <v>213380</v>
      </c>
      <c r="S26706" t="s">
        <v>233773</v>
      </c>
    </row>
    <row r="26707" spans="1:19" x14ac:dyDescent="0.35">
      <c r="A26707" s="1">
        <v>33590</v>
      </c>
      <c r="B26707" t="s">
        <v>15480</v>
      </c>
      <c r="C26707" t="s">
        <v>71956</v>
      </c>
      <c r="D26707" t="s">
        <v>5</v>
      </c>
      <c r="F26707" t="s">
        <v>120670</v>
      </c>
      <c r="G26707">
        <v>1.3E-6</v>
      </c>
      <c r="H26707" t="s">
        <v>15480</v>
      </c>
      <c r="I26707" t="s">
        <v>140006</v>
      </c>
      <c r="J26707" s="2" t="s">
        <v>184285</v>
      </c>
      <c r="K26707" t="s">
        <v>213380</v>
      </c>
      <c r="L26707" t="s">
        <v>228704</v>
      </c>
      <c r="M26707" t="s">
        <v>8</v>
      </c>
      <c r="N26707" t="s">
        <v>228898</v>
      </c>
      <c r="O26707" t="s">
        <v>229218</v>
      </c>
      <c r="P26707" t="s">
        <v>230152</v>
      </c>
      <c r="R26707" t="s">
        <v>213380</v>
      </c>
      <c r="S26707" t="s">
        <v>233773</v>
      </c>
    </row>
    <row r="26708" spans="1:19" x14ac:dyDescent="0.35">
      <c r="A26708" s="1">
        <v>33591</v>
      </c>
      <c r="B26708" t="s">
        <v>15480</v>
      </c>
      <c r="C26708" t="s">
        <v>71957</v>
      </c>
      <c r="D26708" t="s">
        <v>5</v>
      </c>
      <c r="F26708" t="s">
        <v>121913</v>
      </c>
      <c r="G26708">
        <v>1.6500000000000001E-6</v>
      </c>
      <c r="H26708" t="s">
        <v>15480</v>
      </c>
      <c r="I26708" t="s">
        <v>140006</v>
      </c>
      <c r="J26708" s="2" t="s">
        <v>184285</v>
      </c>
      <c r="K26708" t="s">
        <v>213380</v>
      </c>
      <c r="L26708" t="s">
        <v>228704</v>
      </c>
      <c r="M26708" t="s">
        <v>8</v>
      </c>
      <c r="N26708" t="s">
        <v>228898</v>
      </c>
      <c r="O26708" t="s">
        <v>229218</v>
      </c>
      <c r="P26708" t="s">
        <v>230152</v>
      </c>
      <c r="R26708" t="s">
        <v>213380</v>
      </c>
      <c r="S26708" t="s">
        <v>233773</v>
      </c>
    </row>
    <row r="26709" spans="1:19" x14ac:dyDescent="0.35">
      <c r="A26709" s="1">
        <v>33593</v>
      </c>
      <c r="B26709" t="s">
        <v>15481</v>
      </c>
      <c r="C26709" t="s">
        <v>71958</v>
      </c>
      <c r="D26709" t="s">
        <v>5</v>
      </c>
      <c r="F26709" t="s">
        <v>120922</v>
      </c>
      <c r="G26709">
        <v>1.5670739999999999E-6</v>
      </c>
      <c r="H26709" t="s">
        <v>15481</v>
      </c>
      <c r="I26709" t="s">
        <v>140007</v>
      </c>
      <c r="J26709" s="2" t="s">
        <v>184286</v>
      </c>
      <c r="K26709" t="s">
        <v>213380</v>
      </c>
      <c r="L26709" t="s">
        <v>228704</v>
      </c>
      <c r="M26709" t="s">
        <v>8</v>
      </c>
      <c r="N26709" t="s">
        <v>228876</v>
      </c>
      <c r="O26709" t="s">
        <v>229173</v>
      </c>
      <c r="P26709" t="s">
        <v>230749</v>
      </c>
      <c r="Q26709" t="s">
        <v>120679</v>
      </c>
      <c r="R26709" t="s">
        <v>213380</v>
      </c>
      <c r="S26709" t="s">
        <v>233773</v>
      </c>
    </row>
    <row r="26710" spans="1:19" x14ac:dyDescent="0.35">
      <c r="A26710" s="1">
        <v>33594</v>
      </c>
      <c r="B26710" t="s">
        <v>15481</v>
      </c>
      <c r="C26710" t="s">
        <v>71959</v>
      </c>
      <c r="D26710" t="s">
        <v>5</v>
      </c>
      <c r="F26710" t="s">
        <v>122393</v>
      </c>
      <c r="G26710">
        <v>1.345E-6</v>
      </c>
      <c r="H26710" t="s">
        <v>15481</v>
      </c>
      <c r="I26710" t="s">
        <v>140007</v>
      </c>
      <c r="J26710" s="2" t="s">
        <v>184286</v>
      </c>
      <c r="K26710" t="s">
        <v>213380</v>
      </c>
      <c r="L26710" t="s">
        <v>228704</v>
      </c>
      <c r="M26710" t="s">
        <v>8</v>
      </c>
      <c r="N26710" t="s">
        <v>228876</v>
      </c>
      <c r="O26710" t="s">
        <v>229173</v>
      </c>
      <c r="P26710" t="s">
        <v>230749</v>
      </c>
      <c r="Q26710" t="s">
        <v>120679</v>
      </c>
      <c r="R26710" t="s">
        <v>213380</v>
      </c>
      <c r="S26710" t="s">
        <v>233773</v>
      </c>
    </row>
    <row r="26711" spans="1:19" x14ac:dyDescent="0.35">
      <c r="A26711" s="1">
        <v>33595</v>
      </c>
      <c r="B26711" t="s">
        <v>15481</v>
      </c>
      <c r="C26711" t="s">
        <v>71960</v>
      </c>
      <c r="D26711" t="s">
        <v>5</v>
      </c>
      <c r="F26711" t="s">
        <v>121357</v>
      </c>
      <c r="G26711">
        <v>5.1109130000000002E-6</v>
      </c>
      <c r="H26711" t="s">
        <v>15481</v>
      </c>
      <c r="I26711" t="s">
        <v>140007</v>
      </c>
      <c r="J26711" s="2" t="s">
        <v>184286</v>
      </c>
      <c r="K26711" t="s">
        <v>213380</v>
      </c>
      <c r="L26711" t="s">
        <v>228704</v>
      </c>
      <c r="M26711" t="s">
        <v>8</v>
      </c>
      <c r="N26711" t="s">
        <v>228876</v>
      </c>
      <c r="O26711" t="s">
        <v>229173</v>
      </c>
      <c r="P26711" t="s">
        <v>230749</v>
      </c>
      <c r="Q26711" t="s">
        <v>120679</v>
      </c>
      <c r="R26711" t="s">
        <v>213380</v>
      </c>
      <c r="S26711" t="s">
        <v>233773</v>
      </c>
    </row>
    <row r="26712" spans="1:19" x14ac:dyDescent="0.35">
      <c r="A26712" s="1">
        <v>33597</v>
      </c>
      <c r="B26712" t="s">
        <v>15482</v>
      </c>
      <c r="C26712" t="s">
        <v>71961</v>
      </c>
      <c r="D26712" t="s">
        <v>5</v>
      </c>
      <c r="F26712" t="s">
        <v>121211</v>
      </c>
      <c r="G26712">
        <v>1.9999999999999999E-7</v>
      </c>
      <c r="H26712" t="s">
        <v>15482</v>
      </c>
      <c r="I26712" t="s">
        <v>140008</v>
      </c>
      <c r="J26712" s="2" t="s">
        <v>184287</v>
      </c>
      <c r="K26712" t="s">
        <v>213380</v>
      </c>
      <c r="L26712" t="s">
        <v>228704</v>
      </c>
      <c r="M26712" t="s">
        <v>8</v>
      </c>
      <c r="N26712" t="s">
        <v>228876</v>
      </c>
      <c r="O26712" t="s">
        <v>229173</v>
      </c>
      <c r="P26712" t="s">
        <v>230417</v>
      </c>
      <c r="Q26712" t="s">
        <v>120008</v>
      </c>
      <c r="R26712" t="s">
        <v>213380</v>
      </c>
      <c r="S26712" t="s">
        <v>233773</v>
      </c>
    </row>
    <row r="26713" spans="1:19" x14ac:dyDescent="0.35">
      <c r="A26713" s="1">
        <v>33598</v>
      </c>
      <c r="B26713" t="s">
        <v>15483</v>
      </c>
      <c r="C26713" t="s">
        <v>71962</v>
      </c>
      <c r="D26713" t="s">
        <v>5</v>
      </c>
      <c r="F26713" t="s">
        <v>121810</v>
      </c>
      <c r="G26713">
        <v>8.6527809999999992E-6</v>
      </c>
      <c r="H26713" t="s">
        <v>15483</v>
      </c>
      <c r="I26713" t="s">
        <v>140009</v>
      </c>
      <c r="J26713" s="2" t="s">
        <v>184288</v>
      </c>
      <c r="K26713" t="s">
        <v>213520</v>
      </c>
      <c r="L26713" t="s">
        <v>228704</v>
      </c>
      <c r="M26713" t="s">
        <v>8</v>
      </c>
      <c r="N26713" t="s">
        <v>228830</v>
      </c>
      <c r="O26713" t="s">
        <v>229110</v>
      </c>
      <c r="P26713" t="s">
        <v>229110</v>
      </c>
      <c r="Q26713" t="s">
        <v>120377</v>
      </c>
      <c r="R26713" t="s">
        <v>213380</v>
      </c>
      <c r="S26713" t="s">
        <v>233773</v>
      </c>
    </row>
    <row r="26714" spans="1:19" x14ac:dyDescent="0.35">
      <c r="A26714" s="1">
        <v>33599</v>
      </c>
      <c r="B26714" t="s">
        <v>15483</v>
      </c>
      <c r="C26714" t="s">
        <v>71963</v>
      </c>
      <c r="D26714" t="s">
        <v>5</v>
      </c>
      <c r="F26714" t="s">
        <v>122559</v>
      </c>
      <c r="G26714">
        <v>4.4999999999999998E-7</v>
      </c>
      <c r="H26714" t="s">
        <v>15483</v>
      </c>
      <c r="I26714" t="s">
        <v>140009</v>
      </c>
      <c r="J26714" s="2" t="s">
        <v>184288</v>
      </c>
      <c r="K26714" t="s">
        <v>213520</v>
      </c>
      <c r="L26714" t="s">
        <v>228704</v>
      </c>
      <c r="M26714" t="s">
        <v>8</v>
      </c>
      <c r="N26714" t="s">
        <v>228830</v>
      </c>
      <c r="O26714" t="s">
        <v>229110</v>
      </c>
      <c r="P26714" t="s">
        <v>229110</v>
      </c>
      <c r="Q26714" t="s">
        <v>120377</v>
      </c>
      <c r="R26714" t="s">
        <v>213380</v>
      </c>
      <c r="S26714" t="s">
        <v>233773</v>
      </c>
    </row>
    <row r="26715" spans="1:19" x14ac:dyDescent="0.35">
      <c r="A26715" s="1">
        <v>33600</v>
      </c>
      <c r="B26715" t="s">
        <v>15483</v>
      </c>
      <c r="C26715" t="s">
        <v>71964</v>
      </c>
      <c r="D26715" t="s">
        <v>5</v>
      </c>
      <c r="E26715" t="s">
        <v>119954</v>
      </c>
      <c r="F26715" t="s">
        <v>121299</v>
      </c>
      <c r="G26715">
        <v>6.0000000000000002E-6</v>
      </c>
      <c r="H26715" t="s">
        <v>15483</v>
      </c>
      <c r="I26715" t="s">
        <v>140009</v>
      </c>
      <c r="J26715" s="2" t="s">
        <v>184288</v>
      </c>
      <c r="K26715" t="s">
        <v>213520</v>
      </c>
      <c r="L26715" t="s">
        <v>228704</v>
      </c>
      <c r="M26715" t="s">
        <v>8</v>
      </c>
      <c r="N26715" t="s">
        <v>228830</v>
      </c>
      <c r="O26715" t="s">
        <v>229110</v>
      </c>
      <c r="P26715" t="s">
        <v>229110</v>
      </c>
      <c r="Q26715" t="s">
        <v>120377</v>
      </c>
      <c r="R26715" t="s">
        <v>213380</v>
      </c>
      <c r="S26715" t="s">
        <v>233773</v>
      </c>
    </row>
    <row r="26716" spans="1:19" x14ac:dyDescent="0.35">
      <c r="A26716" s="1">
        <v>33601</v>
      </c>
      <c r="B26716" t="s">
        <v>15483</v>
      </c>
      <c r="C26716" t="s">
        <v>71965</v>
      </c>
      <c r="D26716" t="s">
        <v>5</v>
      </c>
      <c r="F26716" t="s">
        <v>121393</v>
      </c>
      <c r="G26716">
        <v>5.4999999999999999E-6</v>
      </c>
      <c r="H26716" t="s">
        <v>15483</v>
      </c>
      <c r="I26716" t="s">
        <v>140009</v>
      </c>
      <c r="J26716" s="2" t="s">
        <v>184288</v>
      </c>
      <c r="K26716" t="s">
        <v>213520</v>
      </c>
      <c r="L26716" t="s">
        <v>228704</v>
      </c>
      <c r="M26716" t="s">
        <v>8</v>
      </c>
      <c r="N26716" t="s">
        <v>228830</v>
      </c>
      <c r="O26716" t="s">
        <v>229110</v>
      </c>
      <c r="P26716" t="s">
        <v>229110</v>
      </c>
      <c r="Q26716" t="s">
        <v>120377</v>
      </c>
      <c r="R26716" t="s">
        <v>213380</v>
      </c>
      <c r="S26716" t="s">
        <v>233773</v>
      </c>
    </row>
    <row r="26717" spans="1:19" x14ac:dyDescent="0.35">
      <c r="A26717" s="1">
        <v>33604</v>
      </c>
      <c r="B26717" t="s">
        <v>15484</v>
      </c>
      <c r="C26717" t="s">
        <v>71966</v>
      </c>
      <c r="D26717" t="s">
        <v>5</v>
      </c>
      <c r="E26717" t="s">
        <v>119958</v>
      </c>
      <c r="F26717" t="s">
        <v>120507</v>
      </c>
      <c r="G26717">
        <v>2.050276E-5</v>
      </c>
      <c r="H26717" t="s">
        <v>15484</v>
      </c>
      <c r="I26717" t="s">
        <v>140010</v>
      </c>
      <c r="J26717" s="2" t="s">
        <v>184289</v>
      </c>
      <c r="K26717" t="s">
        <v>213380</v>
      </c>
      <c r="L26717" t="s">
        <v>228704</v>
      </c>
      <c r="M26717" t="s">
        <v>8</v>
      </c>
      <c r="N26717" t="s">
        <v>228873</v>
      </c>
      <c r="O26717" t="s">
        <v>229170</v>
      </c>
      <c r="P26717" t="s">
        <v>230401</v>
      </c>
      <c r="Q26717" t="s">
        <v>120308</v>
      </c>
      <c r="R26717" t="s">
        <v>213380</v>
      </c>
      <c r="S26717" t="s">
        <v>233773</v>
      </c>
    </row>
    <row r="26718" spans="1:19" x14ac:dyDescent="0.35">
      <c r="A26718" s="1">
        <v>33605</v>
      </c>
      <c r="B26718" t="s">
        <v>15484</v>
      </c>
      <c r="C26718" t="s">
        <v>71967</v>
      </c>
      <c r="D26718" t="s">
        <v>5</v>
      </c>
      <c r="F26718" t="s">
        <v>122743</v>
      </c>
      <c r="G26718">
        <v>1.2E-5</v>
      </c>
      <c r="H26718" t="s">
        <v>15484</v>
      </c>
      <c r="I26718" t="s">
        <v>140010</v>
      </c>
      <c r="J26718" s="2" t="s">
        <v>184289</v>
      </c>
      <c r="K26718" t="s">
        <v>213380</v>
      </c>
      <c r="L26718" t="s">
        <v>228704</v>
      </c>
      <c r="M26718" t="s">
        <v>8</v>
      </c>
      <c r="N26718" t="s">
        <v>228873</v>
      </c>
      <c r="O26718" t="s">
        <v>229170</v>
      </c>
      <c r="P26718" t="s">
        <v>230401</v>
      </c>
      <c r="Q26718" t="s">
        <v>120308</v>
      </c>
      <c r="R26718" t="s">
        <v>213380</v>
      </c>
      <c r="S26718" t="s">
        <v>233773</v>
      </c>
    </row>
    <row r="26719" spans="1:19" x14ac:dyDescent="0.35">
      <c r="A26719" s="1">
        <v>33610</v>
      </c>
      <c r="B26719" t="s">
        <v>15484</v>
      </c>
      <c r="C26719" t="s">
        <v>71968</v>
      </c>
      <c r="D26719" t="s">
        <v>5</v>
      </c>
      <c r="F26719" t="s">
        <v>121676</v>
      </c>
      <c r="G26719">
        <v>6.0000000000000002E-6</v>
      </c>
      <c r="H26719" t="s">
        <v>15484</v>
      </c>
      <c r="I26719" t="s">
        <v>140010</v>
      </c>
      <c r="J26719" s="2" t="s">
        <v>184289</v>
      </c>
      <c r="K26719" t="s">
        <v>213380</v>
      </c>
      <c r="L26719" t="s">
        <v>228704</v>
      </c>
      <c r="M26719" t="s">
        <v>8</v>
      </c>
      <c r="N26719" t="s">
        <v>228873</v>
      </c>
      <c r="O26719" t="s">
        <v>229170</v>
      </c>
      <c r="P26719" t="s">
        <v>230401</v>
      </c>
      <c r="Q26719" t="s">
        <v>120308</v>
      </c>
      <c r="R26719" t="s">
        <v>213380</v>
      </c>
      <c r="S26719" t="s">
        <v>233773</v>
      </c>
    </row>
    <row r="26720" spans="1:19" x14ac:dyDescent="0.35">
      <c r="A26720" s="1">
        <v>33611</v>
      </c>
      <c r="B26720" t="s">
        <v>15484</v>
      </c>
      <c r="C26720" t="s">
        <v>71969</v>
      </c>
      <c r="D26720" t="s">
        <v>5</v>
      </c>
      <c r="F26720" t="s">
        <v>120668</v>
      </c>
      <c r="G26720">
        <v>1.15E-7</v>
      </c>
      <c r="H26720" t="s">
        <v>15484</v>
      </c>
      <c r="I26720" t="s">
        <v>140010</v>
      </c>
      <c r="J26720" s="2" t="s">
        <v>184289</v>
      </c>
      <c r="K26720" t="s">
        <v>213380</v>
      </c>
      <c r="L26720" t="s">
        <v>228704</v>
      </c>
      <c r="M26720" t="s">
        <v>8</v>
      </c>
      <c r="N26720" t="s">
        <v>228873</v>
      </c>
      <c r="O26720" t="s">
        <v>229170</v>
      </c>
      <c r="P26720" t="s">
        <v>230401</v>
      </c>
      <c r="Q26720" t="s">
        <v>120308</v>
      </c>
      <c r="R26720" t="s">
        <v>213380</v>
      </c>
      <c r="S26720" t="s">
        <v>233773</v>
      </c>
    </row>
    <row r="26721" spans="1:19" x14ac:dyDescent="0.35">
      <c r="A26721" s="1">
        <v>33613</v>
      </c>
      <c r="B26721" t="s">
        <v>15485</v>
      </c>
      <c r="C26721" t="s">
        <v>71970</v>
      </c>
      <c r="D26721" t="s">
        <v>5</v>
      </c>
      <c r="F26721" t="s">
        <v>121585</v>
      </c>
      <c r="G26721">
        <v>4.0808300000000004E-6</v>
      </c>
      <c r="H26721" t="s">
        <v>15485</v>
      </c>
      <c r="I26721" t="s">
        <v>140011</v>
      </c>
      <c r="J26721" s="2" t="s">
        <v>184290</v>
      </c>
      <c r="K26721" t="s">
        <v>213439</v>
      </c>
      <c r="L26721" t="s">
        <v>228704</v>
      </c>
      <c r="M26721" t="s">
        <v>12</v>
      </c>
      <c r="R26721" t="s">
        <v>213380</v>
      </c>
      <c r="S26721" t="s">
        <v>233773</v>
      </c>
    </row>
    <row r="26722" spans="1:19" x14ac:dyDescent="0.35">
      <c r="A26722" s="1">
        <v>33614</v>
      </c>
      <c r="B26722" t="s">
        <v>15486</v>
      </c>
      <c r="C26722" t="s">
        <v>71971</v>
      </c>
      <c r="D26722" t="s">
        <v>5</v>
      </c>
      <c r="F26722" t="s">
        <v>122556</v>
      </c>
      <c r="G26722">
        <v>7.6000000000000003E-7</v>
      </c>
      <c r="H26722" t="s">
        <v>15486</v>
      </c>
      <c r="I26722" t="s">
        <v>140012</v>
      </c>
      <c r="J26722" s="2" t="s">
        <v>184291</v>
      </c>
      <c r="K26722" t="s">
        <v>213380</v>
      </c>
      <c r="L26722" t="s">
        <v>228704</v>
      </c>
      <c r="M26722" t="s">
        <v>8</v>
      </c>
      <c r="N26722" t="s">
        <v>228881</v>
      </c>
      <c r="O26722" t="s">
        <v>229251</v>
      </c>
      <c r="P26722" t="s">
        <v>229251</v>
      </c>
      <c r="Q26722" t="s">
        <v>120056</v>
      </c>
      <c r="R26722" t="s">
        <v>213380</v>
      </c>
      <c r="S26722" t="s">
        <v>233773</v>
      </c>
    </row>
    <row r="26723" spans="1:19" x14ac:dyDescent="0.35">
      <c r="A26723" s="1">
        <v>33615</v>
      </c>
      <c r="B26723" t="s">
        <v>15486</v>
      </c>
      <c r="C26723" t="s">
        <v>71972</v>
      </c>
      <c r="D26723" t="s">
        <v>5</v>
      </c>
      <c r="F26723" t="s">
        <v>120680</v>
      </c>
      <c r="G26723">
        <v>3.2500000000000001E-7</v>
      </c>
      <c r="H26723" t="s">
        <v>15486</v>
      </c>
      <c r="I26723" t="s">
        <v>140012</v>
      </c>
      <c r="J26723" s="2" t="s">
        <v>184291</v>
      </c>
      <c r="K26723" t="s">
        <v>213380</v>
      </c>
      <c r="L26723" t="s">
        <v>228704</v>
      </c>
      <c r="M26723" t="s">
        <v>8</v>
      </c>
      <c r="N26723" t="s">
        <v>228881</v>
      </c>
      <c r="O26723" t="s">
        <v>229251</v>
      </c>
      <c r="P26723" t="s">
        <v>229251</v>
      </c>
      <c r="Q26723" t="s">
        <v>120056</v>
      </c>
      <c r="R26723" t="s">
        <v>213380</v>
      </c>
      <c r="S26723" t="s">
        <v>233773</v>
      </c>
    </row>
    <row r="26724" spans="1:19" x14ac:dyDescent="0.35">
      <c r="A26724" s="1">
        <v>33616</v>
      </c>
      <c r="B26724" t="s">
        <v>15486</v>
      </c>
      <c r="C26724" t="s">
        <v>71973</v>
      </c>
      <c r="D26724" t="s">
        <v>5</v>
      </c>
      <c r="E26724" t="s">
        <v>119954</v>
      </c>
      <c r="F26724" t="s">
        <v>122753</v>
      </c>
      <c r="G26724">
        <v>5.0000000000000004E-6</v>
      </c>
      <c r="H26724" t="s">
        <v>15486</v>
      </c>
      <c r="I26724" t="s">
        <v>140012</v>
      </c>
      <c r="J26724" s="2" t="s">
        <v>184291</v>
      </c>
      <c r="K26724" t="s">
        <v>213380</v>
      </c>
      <c r="L26724" t="s">
        <v>228704</v>
      </c>
      <c r="M26724" t="s">
        <v>8</v>
      </c>
      <c r="N26724" t="s">
        <v>228881</v>
      </c>
      <c r="O26724" t="s">
        <v>229251</v>
      </c>
      <c r="P26724" t="s">
        <v>229251</v>
      </c>
      <c r="Q26724" t="s">
        <v>120056</v>
      </c>
      <c r="R26724" t="s">
        <v>213380</v>
      </c>
      <c r="S26724" t="s">
        <v>233773</v>
      </c>
    </row>
    <row r="26725" spans="1:19" x14ac:dyDescent="0.35">
      <c r="A26725" s="1">
        <v>33617</v>
      </c>
      <c r="B26725" t="s">
        <v>15487</v>
      </c>
      <c r="C26725" t="s">
        <v>71974</v>
      </c>
      <c r="D26725" t="s">
        <v>5</v>
      </c>
      <c r="E26725" t="s">
        <v>119954</v>
      </c>
      <c r="F26725" t="s">
        <v>122618</v>
      </c>
      <c r="G26725">
        <v>4.3169262999999999E-5</v>
      </c>
      <c r="H26725" t="s">
        <v>15487</v>
      </c>
      <c r="I26725" t="s">
        <v>140013</v>
      </c>
      <c r="J26725" s="2" t="s">
        <v>184292</v>
      </c>
      <c r="K26725" t="s">
        <v>213521</v>
      </c>
      <c r="L26725" t="s">
        <v>228704</v>
      </c>
      <c r="M26725" t="s">
        <v>10</v>
      </c>
      <c r="N26725" t="s">
        <v>228969</v>
      </c>
      <c r="O26725" t="s">
        <v>229813</v>
      </c>
      <c r="P26725" t="s">
        <v>229813</v>
      </c>
      <c r="Q26725" t="s">
        <v>119973</v>
      </c>
      <c r="R26725" t="s">
        <v>213380</v>
      </c>
      <c r="S26725" t="s">
        <v>233773</v>
      </c>
    </row>
    <row r="26726" spans="1:19" x14ac:dyDescent="0.35">
      <c r="A26726" s="1">
        <v>33618</v>
      </c>
      <c r="B26726" t="s">
        <v>15487</v>
      </c>
      <c r="C26726" t="s">
        <v>71975</v>
      </c>
      <c r="D26726" t="s">
        <v>5</v>
      </c>
      <c r="E26726" t="s">
        <v>119955</v>
      </c>
      <c r="F26726" t="s">
        <v>120833</v>
      </c>
      <c r="G26726">
        <v>1.43E-5</v>
      </c>
      <c r="H26726" t="s">
        <v>15487</v>
      </c>
      <c r="I26726" t="s">
        <v>140013</v>
      </c>
      <c r="J26726" s="2" t="s">
        <v>184292</v>
      </c>
      <c r="K26726" t="s">
        <v>213521</v>
      </c>
      <c r="L26726" t="s">
        <v>228704</v>
      </c>
      <c r="M26726" t="s">
        <v>10</v>
      </c>
      <c r="N26726" t="s">
        <v>228969</v>
      </c>
      <c r="O26726" t="s">
        <v>229813</v>
      </c>
      <c r="P26726" t="s">
        <v>229813</v>
      </c>
      <c r="Q26726" t="s">
        <v>119973</v>
      </c>
      <c r="R26726" t="s">
        <v>213380</v>
      </c>
      <c r="S26726" t="s">
        <v>233773</v>
      </c>
    </row>
    <row r="26727" spans="1:19" x14ac:dyDescent="0.35">
      <c r="A26727" s="1">
        <v>33620</v>
      </c>
      <c r="B26727" t="s">
        <v>15488</v>
      </c>
      <c r="C26727" t="s">
        <v>71976</v>
      </c>
      <c r="D26727" t="s">
        <v>4</v>
      </c>
      <c r="F26727" t="s">
        <v>120052</v>
      </c>
      <c r="G26727">
        <v>4.9999999999999998E-7</v>
      </c>
      <c r="H26727" t="s">
        <v>15488</v>
      </c>
      <c r="I26727" t="s">
        <v>140014</v>
      </c>
      <c r="J26727" s="2" t="s">
        <v>184293</v>
      </c>
      <c r="K26727" t="s">
        <v>213402</v>
      </c>
      <c r="L26727" t="s">
        <v>228704</v>
      </c>
      <c r="M26727" t="s">
        <v>8</v>
      </c>
      <c r="N26727" t="s">
        <v>228850</v>
      </c>
      <c r="O26727" t="s">
        <v>229268</v>
      </c>
      <c r="P26727" t="s">
        <v>229268</v>
      </c>
      <c r="R26727" t="s">
        <v>213380</v>
      </c>
      <c r="S26727" t="s">
        <v>233773</v>
      </c>
    </row>
    <row r="26728" spans="1:19" x14ac:dyDescent="0.35">
      <c r="A26728" s="1">
        <v>33621</v>
      </c>
      <c r="B26728" t="s">
        <v>15489</v>
      </c>
      <c r="C26728" t="s">
        <v>71977</v>
      </c>
      <c r="D26728" t="s">
        <v>4</v>
      </c>
      <c r="F26728" t="s">
        <v>120158</v>
      </c>
      <c r="G26728">
        <v>5.7999999999999995E-7</v>
      </c>
      <c r="H26728" t="s">
        <v>15489</v>
      </c>
      <c r="I26728" t="s">
        <v>140015</v>
      </c>
      <c r="J26728" s="2" t="s">
        <v>184294</v>
      </c>
      <c r="K26728" t="s">
        <v>213380</v>
      </c>
      <c r="L26728" t="s">
        <v>228704</v>
      </c>
      <c r="M26728" t="s">
        <v>8</v>
      </c>
      <c r="N26728" t="s">
        <v>228865</v>
      </c>
      <c r="O26728" t="s">
        <v>229496</v>
      </c>
      <c r="P26728" t="s">
        <v>231608</v>
      </c>
      <c r="Q26728" t="s">
        <v>120060</v>
      </c>
      <c r="R26728" t="s">
        <v>213380</v>
      </c>
      <c r="S26728" t="s">
        <v>233773</v>
      </c>
    </row>
    <row r="26729" spans="1:19" x14ac:dyDescent="0.35">
      <c r="A26729" s="1">
        <v>33622</v>
      </c>
      <c r="B26729" t="s">
        <v>15489</v>
      </c>
      <c r="C26729" t="s">
        <v>71978</v>
      </c>
      <c r="D26729" t="s">
        <v>4</v>
      </c>
      <c r="F26729" t="s">
        <v>121074</v>
      </c>
      <c r="G26729">
        <v>2.9999999999999999E-7</v>
      </c>
      <c r="H26729" t="s">
        <v>15489</v>
      </c>
      <c r="I26729" t="s">
        <v>140015</v>
      </c>
      <c r="J26729" s="2" t="s">
        <v>184294</v>
      </c>
      <c r="K26729" t="s">
        <v>213380</v>
      </c>
      <c r="L26729" t="s">
        <v>228704</v>
      </c>
      <c r="M26729" t="s">
        <v>8</v>
      </c>
      <c r="N26729" t="s">
        <v>228865</v>
      </c>
      <c r="O26729" t="s">
        <v>229496</v>
      </c>
      <c r="P26729" t="s">
        <v>231608</v>
      </c>
      <c r="Q26729" t="s">
        <v>120060</v>
      </c>
      <c r="R26729" t="s">
        <v>213380</v>
      </c>
      <c r="S26729" t="s">
        <v>233773</v>
      </c>
    </row>
    <row r="26730" spans="1:19" x14ac:dyDescent="0.35">
      <c r="A26730" s="1">
        <v>33624</v>
      </c>
      <c r="B26730" t="s">
        <v>15489</v>
      </c>
      <c r="C26730" t="s">
        <v>71979</v>
      </c>
      <c r="D26730" t="s">
        <v>4</v>
      </c>
      <c r="F26730" t="s">
        <v>120199</v>
      </c>
      <c r="G26730">
        <v>2E-8</v>
      </c>
      <c r="H26730" t="s">
        <v>15489</v>
      </c>
      <c r="I26730" t="s">
        <v>140015</v>
      </c>
      <c r="J26730" s="2" t="s">
        <v>184294</v>
      </c>
      <c r="K26730" t="s">
        <v>213380</v>
      </c>
      <c r="L26730" t="s">
        <v>228704</v>
      </c>
      <c r="M26730" t="s">
        <v>8</v>
      </c>
      <c r="N26730" t="s">
        <v>228865</v>
      </c>
      <c r="O26730" t="s">
        <v>229496</v>
      </c>
      <c r="P26730" t="s">
        <v>231608</v>
      </c>
      <c r="Q26730" t="s">
        <v>120060</v>
      </c>
      <c r="R26730" t="s">
        <v>213380</v>
      </c>
      <c r="S26730" t="s">
        <v>233773</v>
      </c>
    </row>
    <row r="26731" spans="1:19" x14ac:dyDescent="0.35">
      <c r="A26731" s="1">
        <v>33626</v>
      </c>
      <c r="B26731" t="s">
        <v>15490</v>
      </c>
      <c r="C26731" t="s">
        <v>71980</v>
      </c>
      <c r="D26731" t="s">
        <v>5</v>
      </c>
      <c r="F26731" t="s">
        <v>121693</v>
      </c>
      <c r="G26731">
        <v>4.7668E-7</v>
      </c>
      <c r="H26731" t="s">
        <v>15490</v>
      </c>
      <c r="I26731" t="s">
        <v>140016</v>
      </c>
      <c r="K26731" t="s">
        <v>213380</v>
      </c>
      <c r="L26731" t="s">
        <v>228704</v>
      </c>
      <c r="M26731" t="s">
        <v>8</v>
      </c>
      <c r="N26731" t="s">
        <v>228828</v>
      </c>
      <c r="O26731" t="s">
        <v>229108</v>
      </c>
      <c r="P26731" t="s">
        <v>230313</v>
      </c>
      <c r="R26731" t="s">
        <v>213380</v>
      </c>
      <c r="S26731" t="s">
        <v>233773</v>
      </c>
    </row>
    <row r="26732" spans="1:19" x14ac:dyDescent="0.35">
      <c r="A26732" s="1">
        <v>33627</v>
      </c>
      <c r="B26732" t="s">
        <v>15491</v>
      </c>
      <c r="C26732" t="s">
        <v>71981</v>
      </c>
      <c r="D26732" t="s">
        <v>5</v>
      </c>
      <c r="E26732" t="s">
        <v>119954</v>
      </c>
      <c r="F26732" t="s">
        <v>122655</v>
      </c>
      <c r="G26732">
        <v>1.0000000000000001E-5</v>
      </c>
      <c r="H26732" t="s">
        <v>15491</v>
      </c>
      <c r="I26732" t="s">
        <v>140017</v>
      </c>
      <c r="K26732" t="s">
        <v>213522</v>
      </c>
      <c r="L26732" t="s">
        <v>228704</v>
      </c>
      <c r="R26732" t="s">
        <v>213380</v>
      </c>
      <c r="S26732" t="s">
        <v>233773</v>
      </c>
    </row>
    <row r="26733" spans="1:19" x14ac:dyDescent="0.35">
      <c r="A26733" s="1">
        <v>33631</v>
      </c>
      <c r="B26733" t="s">
        <v>15492</v>
      </c>
      <c r="C26733" t="s">
        <v>71982</v>
      </c>
      <c r="D26733" t="s">
        <v>5</v>
      </c>
      <c r="E26733" t="s">
        <v>119955</v>
      </c>
      <c r="F26733" t="s">
        <v>120662</v>
      </c>
      <c r="G26733">
        <v>2.5000000000000002E-6</v>
      </c>
      <c r="H26733" t="s">
        <v>15492</v>
      </c>
      <c r="I26733" t="s">
        <v>140018</v>
      </c>
      <c r="J26733" s="2" t="s">
        <v>184295</v>
      </c>
      <c r="K26733" t="s">
        <v>213380</v>
      </c>
      <c r="L26733" t="s">
        <v>228704</v>
      </c>
      <c r="M26733" t="s">
        <v>8</v>
      </c>
      <c r="N26733" t="s">
        <v>228841</v>
      </c>
      <c r="O26733" t="s">
        <v>229490</v>
      </c>
      <c r="P26733" t="s">
        <v>229490</v>
      </c>
      <c r="Q26733" t="s">
        <v>120056</v>
      </c>
      <c r="R26733" t="s">
        <v>213380</v>
      </c>
      <c r="S26733" t="s">
        <v>233773</v>
      </c>
    </row>
    <row r="26734" spans="1:19" x14ac:dyDescent="0.35">
      <c r="A26734" s="1">
        <v>33632</v>
      </c>
      <c r="B26734" t="s">
        <v>15493</v>
      </c>
      <c r="C26734" t="s">
        <v>71983</v>
      </c>
      <c r="D26734" t="s">
        <v>5</v>
      </c>
      <c r="E26734" t="s">
        <v>119955</v>
      </c>
      <c r="F26734" t="s">
        <v>122262</v>
      </c>
      <c r="G26734">
        <v>2.3499999999999999E-6</v>
      </c>
      <c r="H26734" t="s">
        <v>15493</v>
      </c>
      <c r="I26734" t="s">
        <v>140019</v>
      </c>
      <c r="J26734" s="2" t="s">
        <v>184296</v>
      </c>
      <c r="K26734" t="s">
        <v>213401</v>
      </c>
      <c r="L26734" t="s">
        <v>228704</v>
      </c>
      <c r="M26734" t="s">
        <v>8</v>
      </c>
      <c r="N26734" t="s">
        <v>228828</v>
      </c>
      <c r="O26734" t="s">
        <v>229113</v>
      </c>
      <c r="P26734" t="s">
        <v>230103</v>
      </c>
      <c r="Q26734" t="s">
        <v>120008</v>
      </c>
      <c r="R26734" t="s">
        <v>213380</v>
      </c>
      <c r="S26734" t="s">
        <v>233773</v>
      </c>
    </row>
    <row r="26735" spans="1:19" x14ac:dyDescent="0.35">
      <c r="A26735" s="1">
        <v>33633</v>
      </c>
      <c r="B26735" t="s">
        <v>15494</v>
      </c>
      <c r="C26735" t="s">
        <v>71984</v>
      </c>
      <c r="D26735" t="s">
        <v>4</v>
      </c>
      <c r="F26735" t="s">
        <v>123602</v>
      </c>
      <c r="G26735">
        <v>1.0916630000000001E-6</v>
      </c>
      <c r="H26735" t="s">
        <v>15494</v>
      </c>
      <c r="I26735" t="s">
        <v>140020</v>
      </c>
      <c r="J26735" s="2" t="s">
        <v>184297</v>
      </c>
      <c r="K26735" t="s">
        <v>213380</v>
      </c>
      <c r="L26735" t="s">
        <v>228704</v>
      </c>
      <c r="M26735" t="s">
        <v>8</v>
      </c>
      <c r="N26735" t="s">
        <v>228910</v>
      </c>
      <c r="O26735" t="s">
        <v>229253</v>
      </c>
      <c r="P26735" t="s">
        <v>230291</v>
      </c>
      <c r="Q26735" t="s">
        <v>120682</v>
      </c>
      <c r="R26735" t="s">
        <v>213380</v>
      </c>
      <c r="S26735" t="s">
        <v>233773</v>
      </c>
    </row>
    <row r="26736" spans="1:19" x14ac:dyDescent="0.35">
      <c r="A26736" s="1">
        <v>33634</v>
      </c>
      <c r="B26736" t="s">
        <v>15495</v>
      </c>
      <c r="C26736" t="s">
        <v>71985</v>
      </c>
      <c r="D26736" t="s">
        <v>5</v>
      </c>
      <c r="E26736" t="s">
        <v>119955</v>
      </c>
      <c r="F26736" t="s">
        <v>120272</v>
      </c>
      <c r="G26736">
        <v>2.4000000000000001E-5</v>
      </c>
      <c r="H26736" t="s">
        <v>15495</v>
      </c>
      <c r="I26736" t="s">
        <v>140021</v>
      </c>
      <c r="J26736" s="2" t="s">
        <v>184298</v>
      </c>
      <c r="K26736" t="s">
        <v>213481</v>
      </c>
      <c r="L26736" t="s">
        <v>228704</v>
      </c>
      <c r="M26736" t="s">
        <v>8</v>
      </c>
      <c r="N26736" t="s">
        <v>228848</v>
      </c>
      <c r="O26736" t="s">
        <v>229133</v>
      </c>
      <c r="P26736" t="s">
        <v>230112</v>
      </c>
      <c r="R26736" t="s">
        <v>213380</v>
      </c>
      <c r="S26736" t="s">
        <v>233773</v>
      </c>
    </row>
    <row r="26737" spans="1:19" x14ac:dyDescent="0.35">
      <c r="A26737" s="1">
        <v>33635</v>
      </c>
      <c r="B26737" t="s">
        <v>15496</v>
      </c>
      <c r="C26737" t="s">
        <v>71986</v>
      </c>
      <c r="D26737" t="s">
        <v>4</v>
      </c>
      <c r="F26737" t="s">
        <v>122928</v>
      </c>
      <c r="G26737">
        <v>4.0000000000000001E-8</v>
      </c>
      <c r="H26737" t="s">
        <v>15496</v>
      </c>
      <c r="I26737" t="s">
        <v>140022</v>
      </c>
      <c r="J26737" s="2" t="s">
        <v>184299</v>
      </c>
      <c r="K26737" t="s">
        <v>213380</v>
      </c>
      <c r="L26737" t="s">
        <v>228704</v>
      </c>
      <c r="M26737" t="s">
        <v>228736</v>
      </c>
      <c r="N26737" t="s">
        <v>228836</v>
      </c>
      <c r="O26737" t="s">
        <v>229179</v>
      </c>
      <c r="P26737" t="s">
        <v>229179</v>
      </c>
      <c r="Q26737" t="s">
        <v>120216</v>
      </c>
      <c r="R26737" t="s">
        <v>213380</v>
      </c>
      <c r="S26737" t="s">
        <v>233773</v>
      </c>
    </row>
    <row r="26738" spans="1:19" x14ac:dyDescent="0.35">
      <c r="A26738" s="1">
        <v>33638</v>
      </c>
      <c r="B26738" t="s">
        <v>15497</v>
      </c>
      <c r="C26738" t="s">
        <v>71987</v>
      </c>
      <c r="D26738" t="s">
        <v>5</v>
      </c>
      <c r="F26738" t="s">
        <v>120208</v>
      </c>
      <c r="G26738">
        <v>4.3500000000000002E-7</v>
      </c>
      <c r="H26738" t="s">
        <v>15497</v>
      </c>
      <c r="I26738" t="s">
        <v>140023</v>
      </c>
      <c r="J26738" s="2" t="s">
        <v>184300</v>
      </c>
      <c r="K26738" t="s">
        <v>213380</v>
      </c>
      <c r="L26738" t="s">
        <v>228704</v>
      </c>
      <c r="M26738" t="s">
        <v>8</v>
      </c>
      <c r="N26738" t="s">
        <v>228853</v>
      </c>
      <c r="O26738" t="s">
        <v>229221</v>
      </c>
      <c r="P26738" t="s">
        <v>229221</v>
      </c>
      <c r="Q26738" t="s">
        <v>120216</v>
      </c>
      <c r="R26738" t="s">
        <v>213380</v>
      </c>
      <c r="S26738" t="s">
        <v>233773</v>
      </c>
    </row>
    <row r="26739" spans="1:19" x14ac:dyDescent="0.35">
      <c r="A26739" s="1">
        <v>33639</v>
      </c>
      <c r="B26739" t="s">
        <v>15498</v>
      </c>
      <c r="C26739" t="s">
        <v>71988</v>
      </c>
      <c r="D26739" t="s">
        <v>5</v>
      </c>
      <c r="F26739" t="s">
        <v>120924</v>
      </c>
      <c r="G26739">
        <v>1.0000000000000001E-5</v>
      </c>
      <c r="H26739" t="s">
        <v>15498</v>
      </c>
      <c r="I26739" t="s">
        <v>140024</v>
      </c>
      <c r="J26739" s="2" t="s">
        <v>184301</v>
      </c>
      <c r="K26739" t="s">
        <v>213380</v>
      </c>
      <c r="L26739" t="s">
        <v>228704</v>
      </c>
      <c r="M26739" t="s">
        <v>14</v>
      </c>
      <c r="N26739" t="s">
        <v>228860</v>
      </c>
      <c r="O26739" t="s">
        <v>229256</v>
      </c>
      <c r="P26739" t="s">
        <v>230188</v>
      </c>
      <c r="Q26739" t="s">
        <v>119973</v>
      </c>
      <c r="R26739" t="s">
        <v>213380</v>
      </c>
      <c r="S26739" t="s">
        <v>233773</v>
      </c>
    </row>
    <row r="26740" spans="1:19" x14ac:dyDescent="0.35">
      <c r="A26740" s="1">
        <v>33641</v>
      </c>
      <c r="B26740" t="s">
        <v>15499</v>
      </c>
      <c r="C26740" t="s">
        <v>71989</v>
      </c>
      <c r="D26740" t="s">
        <v>5</v>
      </c>
      <c r="E26740" t="s">
        <v>119958</v>
      </c>
      <c r="F26740" t="s">
        <v>120395</v>
      </c>
      <c r="G26740">
        <v>1.5E-5</v>
      </c>
      <c r="H26740" t="s">
        <v>15499</v>
      </c>
      <c r="I26740" t="s">
        <v>140025</v>
      </c>
      <c r="J26740" s="2" t="s">
        <v>184302</v>
      </c>
      <c r="K26740" t="s">
        <v>213386</v>
      </c>
      <c r="L26740" t="s">
        <v>228704</v>
      </c>
      <c r="M26740" t="s">
        <v>8</v>
      </c>
      <c r="N26740" t="s">
        <v>228828</v>
      </c>
      <c r="O26740" t="s">
        <v>229113</v>
      </c>
      <c r="P26740" t="s">
        <v>230103</v>
      </c>
      <c r="R26740" t="s">
        <v>213380</v>
      </c>
      <c r="S26740" t="s">
        <v>233773</v>
      </c>
    </row>
    <row r="26741" spans="1:19" x14ac:dyDescent="0.35">
      <c r="A26741" s="1">
        <v>33643</v>
      </c>
      <c r="B26741" t="s">
        <v>15500</v>
      </c>
      <c r="C26741" t="s">
        <v>71990</v>
      </c>
      <c r="D26741" t="s">
        <v>5</v>
      </c>
      <c r="F26741" t="s">
        <v>120506</v>
      </c>
      <c r="G26741">
        <v>1.6000008000000001E-5</v>
      </c>
      <c r="H26741" t="s">
        <v>15500</v>
      </c>
      <c r="I26741" t="s">
        <v>140026</v>
      </c>
      <c r="J26741" s="2" t="s">
        <v>184303</v>
      </c>
      <c r="K26741" t="s">
        <v>213380</v>
      </c>
      <c r="L26741" t="s">
        <v>228707</v>
      </c>
      <c r="M26741" t="s">
        <v>8</v>
      </c>
      <c r="N26741" t="s">
        <v>228853</v>
      </c>
      <c r="O26741" t="s">
        <v>229141</v>
      </c>
      <c r="P26741" t="s">
        <v>230555</v>
      </c>
      <c r="R26741" t="s">
        <v>213380</v>
      </c>
      <c r="S26741" t="s">
        <v>233773</v>
      </c>
    </row>
    <row r="26742" spans="1:19" x14ac:dyDescent="0.35">
      <c r="A26742" s="1">
        <v>33644</v>
      </c>
      <c r="B26742" t="s">
        <v>15501</v>
      </c>
      <c r="C26742" t="s">
        <v>71991</v>
      </c>
      <c r="D26742" t="s">
        <v>3</v>
      </c>
      <c r="F26742" t="s">
        <v>120557</v>
      </c>
      <c r="G26742">
        <v>5.9999999999999995E-4</v>
      </c>
      <c r="H26742" t="s">
        <v>15501</v>
      </c>
      <c r="I26742" t="s">
        <v>140027</v>
      </c>
      <c r="J26742" s="2" t="s">
        <v>184304</v>
      </c>
      <c r="K26742" t="s">
        <v>213382</v>
      </c>
      <c r="L26742" t="s">
        <v>228704</v>
      </c>
      <c r="M26742" t="s">
        <v>228726</v>
      </c>
      <c r="N26742" t="s">
        <v>228885</v>
      </c>
      <c r="O26742" t="s">
        <v>229280</v>
      </c>
      <c r="P26742" t="s">
        <v>230209</v>
      </c>
      <c r="Q26742" t="s">
        <v>233140</v>
      </c>
      <c r="R26742" t="s">
        <v>213380</v>
      </c>
      <c r="S26742" t="s">
        <v>233773</v>
      </c>
    </row>
    <row r="26743" spans="1:19" x14ac:dyDescent="0.35">
      <c r="A26743" s="1">
        <v>33645</v>
      </c>
      <c r="B26743" t="s">
        <v>15502</v>
      </c>
      <c r="C26743" t="s">
        <v>71992</v>
      </c>
      <c r="D26743" t="s">
        <v>5</v>
      </c>
      <c r="F26743" t="s">
        <v>122905</v>
      </c>
      <c r="G26743">
        <v>2.7E-6</v>
      </c>
      <c r="H26743" t="s">
        <v>15502</v>
      </c>
      <c r="I26743" t="s">
        <v>140028</v>
      </c>
      <c r="J26743" s="2" t="s">
        <v>184305</v>
      </c>
      <c r="K26743" t="s">
        <v>213389</v>
      </c>
      <c r="L26743" t="s">
        <v>228704</v>
      </c>
      <c r="M26743" t="s">
        <v>14</v>
      </c>
      <c r="N26743" t="s">
        <v>228861</v>
      </c>
      <c r="O26743" t="s">
        <v>229388</v>
      </c>
      <c r="P26743" t="s">
        <v>231609</v>
      </c>
      <c r="Q26743" t="s">
        <v>121322</v>
      </c>
      <c r="R26743" t="s">
        <v>213380</v>
      </c>
      <c r="S26743" t="s">
        <v>233773</v>
      </c>
    </row>
    <row r="26744" spans="1:19" x14ac:dyDescent="0.35">
      <c r="A26744" s="1">
        <v>33647</v>
      </c>
      <c r="B26744" t="s">
        <v>15503</v>
      </c>
      <c r="C26744" t="s">
        <v>71993</v>
      </c>
      <c r="D26744" t="s">
        <v>4</v>
      </c>
      <c r="F26744" t="s">
        <v>120665</v>
      </c>
      <c r="G26744">
        <v>7.5000000000000002E-7</v>
      </c>
      <c r="H26744" t="s">
        <v>15503</v>
      </c>
      <c r="I26744" t="s">
        <v>140029</v>
      </c>
      <c r="J26744" s="2" t="s">
        <v>184306</v>
      </c>
      <c r="K26744" t="s">
        <v>213523</v>
      </c>
      <c r="L26744" t="s">
        <v>228704</v>
      </c>
      <c r="M26744" t="s">
        <v>8</v>
      </c>
      <c r="N26744" t="s">
        <v>228855</v>
      </c>
      <c r="O26744" t="s">
        <v>229145</v>
      </c>
      <c r="P26744" t="s">
        <v>230095</v>
      </c>
      <c r="Q26744" t="s">
        <v>121714</v>
      </c>
      <c r="R26744" t="s">
        <v>213380</v>
      </c>
      <c r="S26744" t="s">
        <v>233773</v>
      </c>
    </row>
    <row r="26745" spans="1:19" x14ac:dyDescent="0.35">
      <c r="A26745" s="1">
        <v>33649</v>
      </c>
      <c r="B26745" t="s">
        <v>15504</v>
      </c>
      <c r="C26745" t="s">
        <v>71994</v>
      </c>
      <c r="D26745" t="s">
        <v>5</v>
      </c>
      <c r="F26745" t="s">
        <v>120308</v>
      </c>
      <c r="G26745">
        <v>9.9999999999999995E-7</v>
      </c>
      <c r="H26745" t="s">
        <v>15504</v>
      </c>
      <c r="I26745" t="s">
        <v>140030</v>
      </c>
      <c r="J26745" s="2" t="s">
        <v>184307</v>
      </c>
      <c r="K26745" t="s">
        <v>213380</v>
      </c>
      <c r="L26745" t="s">
        <v>228704</v>
      </c>
      <c r="M26745" t="s">
        <v>8</v>
      </c>
      <c r="N26745" t="s">
        <v>228828</v>
      </c>
      <c r="O26745" t="s">
        <v>229216</v>
      </c>
      <c r="P26745" t="s">
        <v>229216</v>
      </c>
      <c r="R26745" t="s">
        <v>213380</v>
      </c>
      <c r="S26745" t="s">
        <v>233773</v>
      </c>
    </row>
    <row r="26746" spans="1:19" x14ac:dyDescent="0.35">
      <c r="A26746" s="1">
        <v>33650</v>
      </c>
      <c r="B26746" t="s">
        <v>15505</v>
      </c>
      <c r="C26746" t="s">
        <v>71995</v>
      </c>
      <c r="D26746" t="s">
        <v>5</v>
      </c>
      <c r="E26746" t="s">
        <v>119956</v>
      </c>
      <c r="F26746" t="s">
        <v>120812</v>
      </c>
      <c r="G26746">
        <v>5.3000000000000001E-6</v>
      </c>
      <c r="H26746" t="s">
        <v>15505</v>
      </c>
      <c r="I26746" t="s">
        <v>140031</v>
      </c>
      <c r="J26746" s="2" t="s">
        <v>184308</v>
      </c>
      <c r="K26746" t="s">
        <v>213380</v>
      </c>
      <c r="L26746" t="s">
        <v>228704</v>
      </c>
      <c r="M26746" t="s">
        <v>8</v>
      </c>
      <c r="N26746" t="s">
        <v>228840</v>
      </c>
      <c r="O26746" t="s">
        <v>229122</v>
      </c>
      <c r="P26746" t="s">
        <v>230201</v>
      </c>
      <c r="R26746" t="s">
        <v>213380</v>
      </c>
      <c r="S26746" t="s">
        <v>233773</v>
      </c>
    </row>
    <row r="26747" spans="1:19" x14ac:dyDescent="0.35">
      <c r="A26747" s="1">
        <v>33651</v>
      </c>
      <c r="B26747" t="s">
        <v>15506</v>
      </c>
      <c r="C26747" t="s">
        <v>71996</v>
      </c>
      <c r="D26747" t="s">
        <v>5</v>
      </c>
      <c r="F26747" t="s">
        <v>121550</v>
      </c>
      <c r="G26747">
        <v>4.5370010000000002E-6</v>
      </c>
      <c r="H26747" t="s">
        <v>15506</v>
      </c>
      <c r="I26747" t="s">
        <v>140032</v>
      </c>
      <c r="J26747" s="2" t="s">
        <v>184309</v>
      </c>
      <c r="K26747" t="s">
        <v>213380</v>
      </c>
      <c r="L26747" t="s">
        <v>228704</v>
      </c>
      <c r="M26747" t="s">
        <v>8</v>
      </c>
      <c r="N26747" t="s">
        <v>228850</v>
      </c>
      <c r="O26747" t="s">
        <v>229142</v>
      </c>
      <c r="P26747" t="s">
        <v>230375</v>
      </c>
      <c r="Q26747" t="s">
        <v>120056</v>
      </c>
      <c r="R26747" t="s">
        <v>213380</v>
      </c>
      <c r="S26747" t="s">
        <v>233773</v>
      </c>
    </row>
    <row r="26748" spans="1:19" x14ac:dyDescent="0.35">
      <c r="A26748" s="1">
        <v>33653</v>
      </c>
      <c r="B26748" t="s">
        <v>15507</v>
      </c>
      <c r="C26748" t="s">
        <v>71997</v>
      </c>
      <c r="D26748" t="s">
        <v>5</v>
      </c>
      <c r="E26748" t="s">
        <v>119957</v>
      </c>
      <c r="F26748" t="s">
        <v>121025</v>
      </c>
      <c r="G26748">
        <v>6.2999999999999998E-6</v>
      </c>
      <c r="H26748" t="s">
        <v>15507</v>
      </c>
      <c r="I26748" t="s">
        <v>140033</v>
      </c>
      <c r="J26748" s="2" t="s">
        <v>184310</v>
      </c>
      <c r="K26748" t="s">
        <v>213524</v>
      </c>
      <c r="L26748" t="s">
        <v>228706</v>
      </c>
      <c r="M26748" t="s">
        <v>8</v>
      </c>
      <c r="N26748" t="s">
        <v>228873</v>
      </c>
      <c r="O26748" t="s">
        <v>229170</v>
      </c>
      <c r="P26748" t="s">
        <v>229170</v>
      </c>
      <c r="R26748" t="s">
        <v>213380</v>
      </c>
      <c r="S26748" t="s">
        <v>233773</v>
      </c>
    </row>
    <row r="26749" spans="1:19" x14ac:dyDescent="0.35">
      <c r="A26749" s="1">
        <v>33654</v>
      </c>
      <c r="B26749" t="s">
        <v>15507</v>
      </c>
      <c r="C26749" t="s">
        <v>71998</v>
      </c>
      <c r="D26749" t="s">
        <v>5</v>
      </c>
      <c r="E26749" t="s">
        <v>119959</v>
      </c>
      <c r="F26749" t="s">
        <v>121212</v>
      </c>
      <c r="G26749">
        <v>1.0000000000000001E-5</v>
      </c>
      <c r="H26749" t="s">
        <v>15507</v>
      </c>
      <c r="I26749" t="s">
        <v>140033</v>
      </c>
      <c r="J26749" s="2" t="s">
        <v>184310</v>
      </c>
      <c r="K26749" t="s">
        <v>213524</v>
      </c>
      <c r="L26749" t="s">
        <v>228706</v>
      </c>
      <c r="M26749" t="s">
        <v>8</v>
      </c>
      <c r="N26749" t="s">
        <v>228873</v>
      </c>
      <c r="O26749" t="s">
        <v>229170</v>
      </c>
      <c r="P26749" t="s">
        <v>229170</v>
      </c>
      <c r="R26749" t="s">
        <v>213380</v>
      </c>
      <c r="S26749" t="s">
        <v>233773</v>
      </c>
    </row>
    <row r="26750" spans="1:19" x14ac:dyDescent="0.35">
      <c r="A26750" s="1">
        <v>33655</v>
      </c>
      <c r="B26750" t="s">
        <v>15507</v>
      </c>
      <c r="C26750" t="s">
        <v>71999</v>
      </c>
      <c r="D26750" t="s">
        <v>5</v>
      </c>
      <c r="E26750" t="s">
        <v>119958</v>
      </c>
      <c r="F26750" t="s">
        <v>123603</v>
      </c>
      <c r="G26750">
        <v>1.31E-5</v>
      </c>
      <c r="H26750" t="s">
        <v>15507</v>
      </c>
      <c r="I26750" t="s">
        <v>140033</v>
      </c>
      <c r="J26750" s="2" t="s">
        <v>184310</v>
      </c>
      <c r="K26750" t="s">
        <v>213524</v>
      </c>
      <c r="L26750" t="s">
        <v>228706</v>
      </c>
      <c r="M26750" t="s">
        <v>8</v>
      </c>
      <c r="N26750" t="s">
        <v>228873</v>
      </c>
      <c r="O26750" t="s">
        <v>229170</v>
      </c>
      <c r="P26750" t="s">
        <v>229170</v>
      </c>
      <c r="R26750" t="s">
        <v>213380</v>
      </c>
      <c r="S26750" t="s">
        <v>233773</v>
      </c>
    </row>
    <row r="26751" spans="1:19" x14ac:dyDescent="0.35">
      <c r="A26751" s="1">
        <v>33656</v>
      </c>
      <c r="B26751" t="s">
        <v>15507</v>
      </c>
      <c r="C26751" t="s">
        <v>72000</v>
      </c>
      <c r="D26751" t="s">
        <v>5</v>
      </c>
      <c r="E26751" t="s">
        <v>119956</v>
      </c>
      <c r="F26751" t="s">
        <v>123400</v>
      </c>
      <c r="G26751">
        <v>1.9000000000000001E-5</v>
      </c>
      <c r="H26751" t="s">
        <v>15507</v>
      </c>
      <c r="I26751" t="s">
        <v>140033</v>
      </c>
      <c r="J26751" s="2" t="s">
        <v>184310</v>
      </c>
      <c r="K26751" t="s">
        <v>213524</v>
      </c>
      <c r="L26751" t="s">
        <v>228706</v>
      </c>
      <c r="M26751" t="s">
        <v>8</v>
      </c>
      <c r="N26751" t="s">
        <v>228873</v>
      </c>
      <c r="O26751" t="s">
        <v>229170</v>
      </c>
      <c r="P26751" t="s">
        <v>229170</v>
      </c>
      <c r="R26751" t="s">
        <v>213380</v>
      </c>
      <c r="S26751" t="s">
        <v>233773</v>
      </c>
    </row>
    <row r="26752" spans="1:19" x14ac:dyDescent="0.35">
      <c r="A26752" s="1">
        <v>33658</v>
      </c>
      <c r="B26752" t="s">
        <v>15508</v>
      </c>
      <c r="C26752" t="s">
        <v>72001</v>
      </c>
      <c r="D26752" t="s">
        <v>5</v>
      </c>
      <c r="F26752" t="s">
        <v>121112</v>
      </c>
      <c r="G26752">
        <v>6.6000000000000003E-7</v>
      </c>
      <c r="H26752" t="s">
        <v>15508</v>
      </c>
      <c r="I26752" t="s">
        <v>140034</v>
      </c>
      <c r="J26752" s="2" t="s">
        <v>184311</v>
      </c>
      <c r="K26752" t="s">
        <v>213380</v>
      </c>
      <c r="L26752" t="s">
        <v>228704</v>
      </c>
      <c r="M26752" t="s">
        <v>8</v>
      </c>
      <c r="N26752" t="s">
        <v>228828</v>
      </c>
      <c r="O26752" t="s">
        <v>229113</v>
      </c>
      <c r="P26752" t="s">
        <v>230217</v>
      </c>
      <c r="Q26752" t="s">
        <v>120679</v>
      </c>
      <c r="R26752" t="s">
        <v>213380</v>
      </c>
      <c r="S26752" t="s">
        <v>233773</v>
      </c>
    </row>
    <row r="26753" spans="1:19" x14ac:dyDescent="0.35">
      <c r="A26753" s="1">
        <v>33659</v>
      </c>
      <c r="B26753" t="s">
        <v>15508</v>
      </c>
      <c r="C26753" t="s">
        <v>72002</v>
      </c>
      <c r="D26753" t="s">
        <v>5</v>
      </c>
      <c r="E26753" t="s">
        <v>119954</v>
      </c>
      <c r="F26753" t="s">
        <v>120554</v>
      </c>
      <c r="G26753">
        <v>1.15E-6</v>
      </c>
      <c r="H26753" t="s">
        <v>15508</v>
      </c>
      <c r="I26753" t="s">
        <v>140034</v>
      </c>
      <c r="J26753" s="2" t="s">
        <v>184311</v>
      </c>
      <c r="K26753" t="s">
        <v>213380</v>
      </c>
      <c r="L26753" t="s">
        <v>228704</v>
      </c>
      <c r="M26753" t="s">
        <v>8</v>
      </c>
      <c r="N26753" t="s">
        <v>228828</v>
      </c>
      <c r="O26753" t="s">
        <v>229113</v>
      </c>
      <c r="P26753" t="s">
        <v>230217</v>
      </c>
      <c r="Q26753" t="s">
        <v>120679</v>
      </c>
      <c r="R26753" t="s">
        <v>213380</v>
      </c>
      <c r="S26753" t="s">
        <v>233773</v>
      </c>
    </row>
    <row r="26754" spans="1:19" x14ac:dyDescent="0.35">
      <c r="A26754" s="1">
        <v>33660</v>
      </c>
      <c r="B26754" t="s">
        <v>15509</v>
      </c>
      <c r="C26754" t="s">
        <v>72003</v>
      </c>
      <c r="D26754" t="s">
        <v>5</v>
      </c>
      <c r="E26754" t="s">
        <v>119955</v>
      </c>
      <c r="F26754" t="s">
        <v>120120</v>
      </c>
      <c r="G26754">
        <v>3.0000000000000001E-5</v>
      </c>
      <c r="H26754" t="s">
        <v>15509</v>
      </c>
      <c r="I26754" t="s">
        <v>140035</v>
      </c>
      <c r="J26754" s="2" t="s">
        <v>184312</v>
      </c>
      <c r="K26754" t="s">
        <v>213386</v>
      </c>
      <c r="L26754" t="s">
        <v>228704</v>
      </c>
      <c r="M26754" t="s">
        <v>10</v>
      </c>
      <c r="N26754" t="s">
        <v>141796</v>
      </c>
      <c r="O26754" t="s">
        <v>229107</v>
      </c>
      <c r="P26754" t="s">
        <v>230182</v>
      </c>
      <c r="Q26754" t="s">
        <v>120001</v>
      </c>
      <c r="R26754" t="s">
        <v>213380</v>
      </c>
      <c r="S26754" t="s">
        <v>233773</v>
      </c>
    </row>
    <row r="26755" spans="1:19" x14ac:dyDescent="0.35">
      <c r="A26755" s="1">
        <v>33662</v>
      </c>
      <c r="B26755" t="s">
        <v>15510</v>
      </c>
      <c r="C26755" t="s">
        <v>72004</v>
      </c>
      <c r="D26755" t="s">
        <v>5</v>
      </c>
      <c r="E26755" t="s">
        <v>119954</v>
      </c>
      <c r="F26755" t="s">
        <v>122670</v>
      </c>
      <c r="G26755">
        <v>2.0000000000000002E-5</v>
      </c>
      <c r="H26755" t="s">
        <v>15510</v>
      </c>
      <c r="I26755" t="s">
        <v>140036</v>
      </c>
      <c r="J26755" s="2" t="s">
        <v>184313</v>
      </c>
      <c r="K26755" t="s">
        <v>213380</v>
      </c>
      <c r="L26755" t="s">
        <v>228704</v>
      </c>
      <c r="M26755" t="s">
        <v>8</v>
      </c>
      <c r="N26755" t="s">
        <v>228828</v>
      </c>
      <c r="O26755" t="s">
        <v>229198</v>
      </c>
      <c r="P26755" t="s">
        <v>231018</v>
      </c>
      <c r="Q26755" t="s">
        <v>119973</v>
      </c>
      <c r="R26755" t="s">
        <v>213380</v>
      </c>
      <c r="S26755" t="s">
        <v>233773</v>
      </c>
    </row>
    <row r="26756" spans="1:19" x14ac:dyDescent="0.35">
      <c r="A26756" s="1">
        <v>33664</v>
      </c>
      <c r="B26756" t="s">
        <v>15510</v>
      </c>
      <c r="C26756" t="s">
        <v>72005</v>
      </c>
      <c r="D26756" t="s">
        <v>5</v>
      </c>
      <c r="F26756" t="s">
        <v>120913</v>
      </c>
      <c r="G26756">
        <v>1.5E-6</v>
      </c>
      <c r="H26756" t="s">
        <v>15510</v>
      </c>
      <c r="I26756" t="s">
        <v>140036</v>
      </c>
      <c r="J26756" s="2" t="s">
        <v>184313</v>
      </c>
      <c r="K26756" t="s">
        <v>213380</v>
      </c>
      <c r="L26756" t="s">
        <v>228704</v>
      </c>
      <c r="M26756" t="s">
        <v>8</v>
      </c>
      <c r="N26756" t="s">
        <v>228828</v>
      </c>
      <c r="O26756" t="s">
        <v>229198</v>
      </c>
      <c r="P26756" t="s">
        <v>231018</v>
      </c>
      <c r="Q26756" t="s">
        <v>119973</v>
      </c>
      <c r="R26756" t="s">
        <v>213380</v>
      </c>
      <c r="S26756" t="s">
        <v>233773</v>
      </c>
    </row>
    <row r="26757" spans="1:19" x14ac:dyDescent="0.35">
      <c r="A26757" s="1">
        <v>33665</v>
      </c>
      <c r="B26757" t="s">
        <v>15510</v>
      </c>
      <c r="C26757" t="s">
        <v>72006</v>
      </c>
      <c r="D26757" t="s">
        <v>5</v>
      </c>
      <c r="E26757" t="s">
        <v>119958</v>
      </c>
      <c r="F26757" t="s">
        <v>120440</v>
      </c>
      <c r="G26757">
        <v>3.8000000000000002E-5</v>
      </c>
      <c r="H26757" t="s">
        <v>15510</v>
      </c>
      <c r="I26757" t="s">
        <v>140036</v>
      </c>
      <c r="J26757" s="2" t="s">
        <v>184313</v>
      </c>
      <c r="K26757" t="s">
        <v>213380</v>
      </c>
      <c r="L26757" t="s">
        <v>228704</v>
      </c>
      <c r="M26757" t="s">
        <v>8</v>
      </c>
      <c r="N26757" t="s">
        <v>228828</v>
      </c>
      <c r="O26757" t="s">
        <v>229198</v>
      </c>
      <c r="P26757" t="s">
        <v>231018</v>
      </c>
      <c r="Q26757" t="s">
        <v>119973</v>
      </c>
      <c r="R26757" t="s">
        <v>213380</v>
      </c>
      <c r="S26757" t="s">
        <v>233773</v>
      </c>
    </row>
    <row r="26758" spans="1:19" x14ac:dyDescent="0.35">
      <c r="A26758" s="1">
        <v>33667</v>
      </c>
      <c r="B26758" t="s">
        <v>15510</v>
      </c>
      <c r="C26758" t="s">
        <v>72007</v>
      </c>
      <c r="D26758" t="s">
        <v>5</v>
      </c>
      <c r="E26758" t="s">
        <v>119956</v>
      </c>
      <c r="F26758" t="s">
        <v>122790</v>
      </c>
      <c r="G26758">
        <v>1.5E-5</v>
      </c>
      <c r="H26758" t="s">
        <v>15510</v>
      </c>
      <c r="I26758" t="s">
        <v>140036</v>
      </c>
      <c r="J26758" s="2" t="s">
        <v>184313</v>
      </c>
      <c r="K26758" t="s">
        <v>213380</v>
      </c>
      <c r="L26758" t="s">
        <v>228704</v>
      </c>
      <c r="M26758" t="s">
        <v>8</v>
      </c>
      <c r="N26758" t="s">
        <v>228828</v>
      </c>
      <c r="O26758" t="s">
        <v>229198</v>
      </c>
      <c r="P26758" t="s">
        <v>231018</v>
      </c>
      <c r="Q26758" t="s">
        <v>119973</v>
      </c>
      <c r="R26758" t="s">
        <v>213380</v>
      </c>
      <c r="S26758" t="s">
        <v>233773</v>
      </c>
    </row>
    <row r="26759" spans="1:19" x14ac:dyDescent="0.35">
      <c r="A26759" s="1">
        <v>33668</v>
      </c>
      <c r="B26759" t="s">
        <v>15510</v>
      </c>
      <c r="C26759" t="s">
        <v>72008</v>
      </c>
      <c r="D26759" t="s">
        <v>5</v>
      </c>
      <c r="E26759" t="s">
        <v>119955</v>
      </c>
      <c r="F26759" t="s">
        <v>121458</v>
      </c>
      <c r="G26759">
        <v>3.0000000000000001E-6</v>
      </c>
      <c r="H26759" t="s">
        <v>15510</v>
      </c>
      <c r="I26759" t="s">
        <v>140036</v>
      </c>
      <c r="J26759" s="2" t="s">
        <v>184313</v>
      </c>
      <c r="K26759" t="s">
        <v>213380</v>
      </c>
      <c r="L26759" t="s">
        <v>228704</v>
      </c>
      <c r="M26759" t="s">
        <v>8</v>
      </c>
      <c r="N26759" t="s">
        <v>228828</v>
      </c>
      <c r="O26759" t="s">
        <v>229198</v>
      </c>
      <c r="P26759" t="s">
        <v>231018</v>
      </c>
      <c r="Q26759" t="s">
        <v>119973</v>
      </c>
      <c r="R26759" t="s">
        <v>213380</v>
      </c>
      <c r="S26759" t="s">
        <v>233773</v>
      </c>
    </row>
    <row r="26760" spans="1:19" x14ac:dyDescent="0.35">
      <c r="A26760" s="1">
        <v>33670</v>
      </c>
      <c r="B26760" t="s">
        <v>15511</v>
      </c>
      <c r="C26760" t="s">
        <v>72009</v>
      </c>
      <c r="D26760" t="s">
        <v>5</v>
      </c>
      <c r="E26760" t="s">
        <v>119958</v>
      </c>
      <c r="F26760" t="s">
        <v>120454</v>
      </c>
      <c r="G26760">
        <v>1.0000006000000001E-5</v>
      </c>
      <c r="H26760" t="s">
        <v>15511</v>
      </c>
      <c r="I26760" t="s">
        <v>140037</v>
      </c>
      <c r="J26760" s="2" t="s">
        <v>184314</v>
      </c>
      <c r="K26760" t="s">
        <v>213525</v>
      </c>
      <c r="L26760" t="s">
        <v>228704</v>
      </c>
      <c r="M26760" t="s">
        <v>8</v>
      </c>
      <c r="N26760" t="s">
        <v>228876</v>
      </c>
      <c r="O26760" t="s">
        <v>229173</v>
      </c>
      <c r="P26760" t="s">
        <v>230254</v>
      </c>
      <c r="Q26760" t="s">
        <v>120377</v>
      </c>
      <c r="R26760" t="s">
        <v>213380</v>
      </c>
      <c r="S26760" t="s">
        <v>233773</v>
      </c>
    </row>
    <row r="26761" spans="1:19" x14ac:dyDescent="0.35">
      <c r="A26761" s="1">
        <v>33671</v>
      </c>
      <c r="B26761" t="s">
        <v>15511</v>
      </c>
      <c r="C26761" t="s">
        <v>72010</v>
      </c>
      <c r="D26761" t="s">
        <v>5</v>
      </c>
      <c r="F26761" t="s">
        <v>120808</v>
      </c>
      <c r="G26761">
        <v>2.0000000000000002E-5</v>
      </c>
      <c r="H26761" t="s">
        <v>15511</v>
      </c>
      <c r="I26761" t="s">
        <v>140037</v>
      </c>
      <c r="J26761" s="2" t="s">
        <v>184314</v>
      </c>
      <c r="K26761" t="s">
        <v>213525</v>
      </c>
      <c r="L26761" t="s">
        <v>228704</v>
      </c>
      <c r="M26761" t="s">
        <v>8</v>
      </c>
      <c r="N26761" t="s">
        <v>228876</v>
      </c>
      <c r="O26761" t="s">
        <v>229173</v>
      </c>
      <c r="P26761" t="s">
        <v>230254</v>
      </c>
      <c r="Q26761" t="s">
        <v>120377</v>
      </c>
      <c r="R26761" t="s">
        <v>213380</v>
      </c>
      <c r="S26761" t="s">
        <v>233773</v>
      </c>
    </row>
    <row r="26762" spans="1:19" x14ac:dyDescent="0.35">
      <c r="A26762" s="1">
        <v>33672</v>
      </c>
      <c r="B26762" t="s">
        <v>15512</v>
      </c>
      <c r="C26762" t="s">
        <v>72011</v>
      </c>
      <c r="D26762" t="s">
        <v>5</v>
      </c>
      <c r="E26762" t="s">
        <v>119954</v>
      </c>
      <c r="F26762" t="s">
        <v>121531</v>
      </c>
      <c r="G26762">
        <v>5.8000000000000004E-6</v>
      </c>
      <c r="H26762" t="s">
        <v>15512</v>
      </c>
      <c r="I26762" t="s">
        <v>140038</v>
      </c>
      <c r="J26762" s="2" t="s">
        <v>184315</v>
      </c>
      <c r="K26762" t="s">
        <v>213380</v>
      </c>
      <c r="L26762" t="s">
        <v>228704</v>
      </c>
      <c r="M26762" t="s">
        <v>8</v>
      </c>
      <c r="N26762" t="s">
        <v>228848</v>
      </c>
      <c r="O26762" t="s">
        <v>229133</v>
      </c>
      <c r="P26762" t="s">
        <v>230294</v>
      </c>
      <c r="Q26762" t="s">
        <v>120008</v>
      </c>
      <c r="R26762" t="s">
        <v>213380</v>
      </c>
      <c r="S26762" t="s">
        <v>233773</v>
      </c>
    </row>
    <row r="26763" spans="1:19" x14ac:dyDescent="0.35">
      <c r="A26763" s="1">
        <v>33673</v>
      </c>
      <c r="B26763" t="s">
        <v>15512</v>
      </c>
      <c r="C26763" t="s">
        <v>72012</v>
      </c>
      <c r="D26763" t="s">
        <v>5</v>
      </c>
      <c r="F26763" t="s">
        <v>120388</v>
      </c>
      <c r="G26763">
        <v>7.8128900000000006E-7</v>
      </c>
      <c r="H26763" t="s">
        <v>15512</v>
      </c>
      <c r="I26763" t="s">
        <v>140038</v>
      </c>
      <c r="J26763" s="2" t="s">
        <v>184315</v>
      </c>
      <c r="K26763" t="s">
        <v>213380</v>
      </c>
      <c r="L26763" t="s">
        <v>228704</v>
      </c>
      <c r="M26763" t="s">
        <v>8</v>
      </c>
      <c r="N26763" t="s">
        <v>228848</v>
      </c>
      <c r="O26763" t="s">
        <v>229133</v>
      </c>
      <c r="P26763" t="s">
        <v>230294</v>
      </c>
      <c r="Q26763" t="s">
        <v>120008</v>
      </c>
      <c r="R26763" t="s">
        <v>213380</v>
      </c>
      <c r="S26763" t="s">
        <v>233773</v>
      </c>
    </row>
    <row r="26764" spans="1:19" x14ac:dyDescent="0.35">
      <c r="A26764" s="1">
        <v>33674</v>
      </c>
      <c r="B26764" t="s">
        <v>15513</v>
      </c>
      <c r="C26764" t="s">
        <v>72013</v>
      </c>
      <c r="D26764" t="s">
        <v>4</v>
      </c>
      <c r="F26764" t="s">
        <v>121056</v>
      </c>
      <c r="G26764">
        <v>2.2999999999999999E-7</v>
      </c>
      <c r="H26764" t="s">
        <v>15513</v>
      </c>
      <c r="I26764" t="s">
        <v>140039</v>
      </c>
      <c r="J26764" s="2" t="s">
        <v>184316</v>
      </c>
      <c r="K26764" t="s">
        <v>213526</v>
      </c>
      <c r="L26764" t="s">
        <v>228704</v>
      </c>
      <c r="M26764" t="s">
        <v>8</v>
      </c>
      <c r="N26764" t="s">
        <v>228828</v>
      </c>
      <c r="O26764" t="s">
        <v>229305</v>
      </c>
      <c r="P26764" t="s">
        <v>229305</v>
      </c>
      <c r="Q26764" t="s">
        <v>120464</v>
      </c>
      <c r="R26764" t="s">
        <v>213380</v>
      </c>
      <c r="S26764" t="s">
        <v>233773</v>
      </c>
    </row>
    <row r="26765" spans="1:19" x14ac:dyDescent="0.35">
      <c r="A26765" s="1">
        <v>33675</v>
      </c>
      <c r="B26765" t="s">
        <v>15514</v>
      </c>
      <c r="C26765" t="s">
        <v>72014</v>
      </c>
      <c r="D26765" t="s">
        <v>5</v>
      </c>
      <c r="E26765" t="s">
        <v>119954</v>
      </c>
      <c r="F26765" t="s">
        <v>120172</v>
      </c>
      <c r="G26765">
        <v>1.0000000000000001E-5</v>
      </c>
      <c r="H26765" t="s">
        <v>15514</v>
      </c>
      <c r="I26765" t="s">
        <v>140040</v>
      </c>
      <c r="J26765" s="2" t="s">
        <v>184317</v>
      </c>
      <c r="K26765" t="s">
        <v>213481</v>
      </c>
      <c r="L26765" t="s">
        <v>228704</v>
      </c>
      <c r="M26765" t="s">
        <v>8</v>
      </c>
      <c r="N26765" t="s">
        <v>228828</v>
      </c>
      <c r="O26765" t="s">
        <v>229113</v>
      </c>
      <c r="P26765" t="s">
        <v>230541</v>
      </c>
      <c r="R26765" t="s">
        <v>213380</v>
      </c>
      <c r="S26765" t="s">
        <v>233773</v>
      </c>
    </row>
    <row r="26766" spans="1:19" x14ac:dyDescent="0.35">
      <c r="A26766" s="1">
        <v>33676</v>
      </c>
      <c r="B26766" t="s">
        <v>15515</v>
      </c>
      <c r="C26766" t="s">
        <v>72015</v>
      </c>
      <c r="D26766" t="s">
        <v>4</v>
      </c>
      <c r="F26766" t="s">
        <v>120199</v>
      </c>
      <c r="G26766">
        <v>1.1999999999999999E-7</v>
      </c>
      <c r="H26766" t="s">
        <v>15515</v>
      </c>
      <c r="I26766" t="s">
        <v>140041</v>
      </c>
      <c r="J26766" s="2" t="s">
        <v>184318</v>
      </c>
      <c r="K26766" t="s">
        <v>213380</v>
      </c>
      <c r="L26766" t="s">
        <v>228706</v>
      </c>
      <c r="M26766" t="s">
        <v>8</v>
      </c>
      <c r="N26766" t="s">
        <v>228828</v>
      </c>
      <c r="O26766" t="s">
        <v>229216</v>
      </c>
      <c r="P26766" t="s">
        <v>230164</v>
      </c>
      <c r="Q26766" t="s">
        <v>121322</v>
      </c>
      <c r="R26766" t="s">
        <v>213380</v>
      </c>
      <c r="S26766" t="s">
        <v>233773</v>
      </c>
    </row>
    <row r="26767" spans="1:19" x14ac:dyDescent="0.35">
      <c r="A26767" s="1">
        <v>33677</v>
      </c>
      <c r="B26767" t="s">
        <v>15515</v>
      </c>
      <c r="C26767" t="s">
        <v>72016</v>
      </c>
      <c r="D26767" t="s">
        <v>5</v>
      </c>
      <c r="F26767" t="s">
        <v>119977</v>
      </c>
      <c r="G26767">
        <v>2.5000000000000002E-6</v>
      </c>
      <c r="H26767" t="s">
        <v>15515</v>
      </c>
      <c r="I26767" t="s">
        <v>140041</v>
      </c>
      <c r="J26767" s="2" t="s">
        <v>184318</v>
      </c>
      <c r="K26767" t="s">
        <v>213380</v>
      </c>
      <c r="L26767" t="s">
        <v>228706</v>
      </c>
      <c r="M26767" t="s">
        <v>8</v>
      </c>
      <c r="N26767" t="s">
        <v>228828</v>
      </c>
      <c r="O26767" t="s">
        <v>229216</v>
      </c>
      <c r="P26767" t="s">
        <v>230164</v>
      </c>
      <c r="Q26767" t="s">
        <v>121322</v>
      </c>
      <c r="R26767" t="s">
        <v>213380</v>
      </c>
      <c r="S26767" t="s">
        <v>233773</v>
      </c>
    </row>
    <row r="26768" spans="1:19" x14ac:dyDescent="0.35">
      <c r="A26768" s="1">
        <v>33678</v>
      </c>
      <c r="B26768" t="s">
        <v>15515</v>
      </c>
      <c r="C26768" t="s">
        <v>72017</v>
      </c>
      <c r="D26768" t="s">
        <v>5</v>
      </c>
      <c r="F26768" t="s">
        <v>123604</v>
      </c>
      <c r="G26768">
        <v>1.5E-5</v>
      </c>
      <c r="H26768" t="s">
        <v>15515</v>
      </c>
      <c r="I26768" t="s">
        <v>140041</v>
      </c>
      <c r="J26768" s="2" t="s">
        <v>184318</v>
      </c>
      <c r="K26768" t="s">
        <v>213380</v>
      </c>
      <c r="L26768" t="s">
        <v>228706</v>
      </c>
      <c r="M26768" t="s">
        <v>8</v>
      </c>
      <c r="N26768" t="s">
        <v>228828</v>
      </c>
      <c r="O26768" t="s">
        <v>229216</v>
      </c>
      <c r="P26768" t="s">
        <v>230164</v>
      </c>
      <c r="Q26768" t="s">
        <v>121322</v>
      </c>
      <c r="R26768" t="s">
        <v>213380</v>
      </c>
      <c r="S26768" t="s">
        <v>233773</v>
      </c>
    </row>
    <row r="26769" spans="1:19" x14ac:dyDescent="0.35">
      <c r="A26769" s="1">
        <v>33679</v>
      </c>
      <c r="B26769" t="s">
        <v>15515</v>
      </c>
      <c r="C26769" t="s">
        <v>72018</v>
      </c>
      <c r="D26769" t="s">
        <v>5</v>
      </c>
      <c r="F26769" t="s">
        <v>120851</v>
      </c>
      <c r="G26769">
        <v>1.2E-5</v>
      </c>
      <c r="H26769" t="s">
        <v>15515</v>
      </c>
      <c r="I26769" t="s">
        <v>140041</v>
      </c>
      <c r="J26769" s="2" t="s">
        <v>184318</v>
      </c>
      <c r="K26769" t="s">
        <v>213380</v>
      </c>
      <c r="L26769" t="s">
        <v>228706</v>
      </c>
      <c r="M26769" t="s">
        <v>8</v>
      </c>
      <c r="N26769" t="s">
        <v>228828</v>
      </c>
      <c r="O26769" t="s">
        <v>229216</v>
      </c>
      <c r="P26769" t="s">
        <v>230164</v>
      </c>
      <c r="Q26769" t="s">
        <v>121322</v>
      </c>
      <c r="R26769" t="s">
        <v>213380</v>
      </c>
      <c r="S26769" t="s">
        <v>233773</v>
      </c>
    </row>
    <row r="26770" spans="1:19" x14ac:dyDescent="0.35">
      <c r="A26770" s="1">
        <v>33680</v>
      </c>
      <c r="B26770" t="s">
        <v>15516</v>
      </c>
      <c r="C26770" t="s">
        <v>72019</v>
      </c>
      <c r="D26770" t="s">
        <v>5</v>
      </c>
      <c r="F26770" t="s">
        <v>121178</v>
      </c>
      <c r="G26770">
        <v>5.0000000000000004E-6</v>
      </c>
      <c r="H26770" t="s">
        <v>15516</v>
      </c>
      <c r="I26770" t="s">
        <v>140042</v>
      </c>
      <c r="J26770" s="2" t="s">
        <v>184319</v>
      </c>
      <c r="K26770" t="s">
        <v>213380</v>
      </c>
      <c r="L26770" t="s">
        <v>228706</v>
      </c>
      <c r="M26770" t="s">
        <v>8</v>
      </c>
      <c r="N26770" t="s">
        <v>228848</v>
      </c>
      <c r="O26770" t="s">
        <v>229133</v>
      </c>
      <c r="P26770" t="s">
        <v>230223</v>
      </c>
      <c r="Q26770" t="s">
        <v>121322</v>
      </c>
      <c r="R26770" t="s">
        <v>213380</v>
      </c>
      <c r="S26770" t="s">
        <v>233773</v>
      </c>
    </row>
    <row r="26771" spans="1:19" x14ac:dyDescent="0.35">
      <c r="A26771" s="1">
        <v>33681</v>
      </c>
      <c r="B26771" t="s">
        <v>15516</v>
      </c>
      <c r="C26771" t="s">
        <v>72020</v>
      </c>
      <c r="D26771" t="s">
        <v>5</v>
      </c>
      <c r="F26771" t="s">
        <v>121262</v>
      </c>
      <c r="G26771">
        <v>2.7E-6</v>
      </c>
      <c r="H26771" t="s">
        <v>15516</v>
      </c>
      <c r="I26771" t="s">
        <v>140042</v>
      </c>
      <c r="J26771" s="2" t="s">
        <v>184319</v>
      </c>
      <c r="K26771" t="s">
        <v>213380</v>
      </c>
      <c r="L26771" t="s">
        <v>228706</v>
      </c>
      <c r="M26771" t="s">
        <v>8</v>
      </c>
      <c r="N26771" t="s">
        <v>228848</v>
      </c>
      <c r="O26771" t="s">
        <v>229133</v>
      </c>
      <c r="P26771" t="s">
        <v>230223</v>
      </c>
      <c r="Q26771" t="s">
        <v>121322</v>
      </c>
      <c r="R26771" t="s">
        <v>213380</v>
      </c>
      <c r="S26771" t="s">
        <v>233773</v>
      </c>
    </row>
    <row r="26772" spans="1:19" x14ac:dyDescent="0.35">
      <c r="A26772" s="1">
        <v>33682</v>
      </c>
      <c r="B26772" t="s">
        <v>15516</v>
      </c>
      <c r="C26772" t="s">
        <v>72021</v>
      </c>
      <c r="D26772" t="s">
        <v>5</v>
      </c>
      <c r="E26772" t="s">
        <v>119954</v>
      </c>
      <c r="F26772" t="s">
        <v>122813</v>
      </c>
      <c r="G26772">
        <v>6.9999999999999999E-6</v>
      </c>
      <c r="H26772" t="s">
        <v>15516</v>
      </c>
      <c r="I26772" t="s">
        <v>140042</v>
      </c>
      <c r="J26772" s="2" t="s">
        <v>184319</v>
      </c>
      <c r="K26772" t="s">
        <v>213380</v>
      </c>
      <c r="L26772" t="s">
        <v>228706</v>
      </c>
      <c r="M26772" t="s">
        <v>8</v>
      </c>
      <c r="N26772" t="s">
        <v>228848</v>
      </c>
      <c r="O26772" t="s">
        <v>229133</v>
      </c>
      <c r="P26772" t="s">
        <v>230223</v>
      </c>
      <c r="Q26772" t="s">
        <v>121322</v>
      </c>
      <c r="R26772" t="s">
        <v>213380</v>
      </c>
      <c r="S26772" t="s">
        <v>233773</v>
      </c>
    </row>
    <row r="26773" spans="1:19" x14ac:dyDescent="0.35">
      <c r="A26773" s="1">
        <v>33684</v>
      </c>
      <c r="B26773" t="s">
        <v>15517</v>
      </c>
      <c r="C26773" t="s">
        <v>72022</v>
      </c>
      <c r="D26773" t="s">
        <v>5</v>
      </c>
      <c r="F26773" t="s">
        <v>120977</v>
      </c>
      <c r="G26773">
        <v>4.9999999999999998E-8</v>
      </c>
      <c r="H26773" t="s">
        <v>15517</v>
      </c>
      <c r="I26773" t="s">
        <v>140043</v>
      </c>
      <c r="J26773" s="2" t="s">
        <v>184320</v>
      </c>
      <c r="K26773" t="s">
        <v>213380</v>
      </c>
      <c r="L26773" t="s">
        <v>228704</v>
      </c>
      <c r="M26773" t="s">
        <v>8</v>
      </c>
      <c r="N26773" t="s">
        <v>228862</v>
      </c>
      <c r="O26773" t="s">
        <v>229278</v>
      </c>
      <c r="P26773" t="s">
        <v>231610</v>
      </c>
      <c r="R26773" t="s">
        <v>213380</v>
      </c>
      <c r="S26773" t="s">
        <v>233773</v>
      </c>
    </row>
    <row r="26774" spans="1:19" x14ac:dyDescent="0.35">
      <c r="A26774" s="1">
        <v>33685</v>
      </c>
      <c r="B26774" t="s">
        <v>15518</v>
      </c>
      <c r="C26774" t="s">
        <v>72023</v>
      </c>
      <c r="D26774" t="s">
        <v>3</v>
      </c>
      <c r="F26774" t="s">
        <v>120955</v>
      </c>
      <c r="G26774">
        <v>3.362E-5</v>
      </c>
      <c r="H26774" t="s">
        <v>15518</v>
      </c>
      <c r="I26774" t="s">
        <v>140044</v>
      </c>
      <c r="J26774" s="2" t="s">
        <v>184321</v>
      </c>
      <c r="K26774" t="s">
        <v>213380</v>
      </c>
      <c r="L26774" t="s">
        <v>228704</v>
      </c>
      <c r="M26774" t="s">
        <v>8</v>
      </c>
      <c r="N26774" t="s">
        <v>228881</v>
      </c>
      <c r="O26774" t="s">
        <v>229270</v>
      </c>
      <c r="P26774" t="s">
        <v>229756</v>
      </c>
      <c r="Q26774" t="s">
        <v>121634</v>
      </c>
      <c r="R26774" t="s">
        <v>213380</v>
      </c>
      <c r="S26774" t="s">
        <v>233773</v>
      </c>
    </row>
    <row r="26775" spans="1:19" x14ac:dyDescent="0.35">
      <c r="A26775" s="1">
        <v>33686</v>
      </c>
      <c r="B26775" t="s">
        <v>15519</v>
      </c>
      <c r="C26775" t="s">
        <v>72024</v>
      </c>
      <c r="D26775" t="s">
        <v>5</v>
      </c>
      <c r="E26775" t="s">
        <v>119955</v>
      </c>
      <c r="F26775" t="s">
        <v>120777</v>
      </c>
      <c r="G26775">
        <v>1.9999999999999999E-6</v>
      </c>
      <c r="H26775" t="s">
        <v>15519</v>
      </c>
      <c r="I26775" t="s">
        <v>140045</v>
      </c>
      <c r="J26775" s="2" t="s">
        <v>184322</v>
      </c>
      <c r="K26775" t="s">
        <v>213527</v>
      </c>
      <c r="L26775" t="s">
        <v>228704</v>
      </c>
      <c r="M26775" t="s">
        <v>228738</v>
      </c>
      <c r="R26775" t="s">
        <v>213380</v>
      </c>
      <c r="S26775" t="s">
        <v>233773</v>
      </c>
    </row>
    <row r="26776" spans="1:19" x14ac:dyDescent="0.35">
      <c r="A26776" s="1">
        <v>33687</v>
      </c>
      <c r="B26776" t="s">
        <v>15520</v>
      </c>
      <c r="C26776" t="s">
        <v>72025</v>
      </c>
      <c r="D26776" t="s">
        <v>5</v>
      </c>
      <c r="F26776" t="s">
        <v>122386</v>
      </c>
      <c r="G26776">
        <v>3.4999999999999998E-7</v>
      </c>
      <c r="H26776" t="s">
        <v>15520</v>
      </c>
      <c r="I26776" t="s">
        <v>140046</v>
      </c>
      <c r="J26776" s="2" t="s">
        <v>184323</v>
      </c>
      <c r="K26776" t="s">
        <v>213380</v>
      </c>
      <c r="L26776" t="s">
        <v>228704</v>
      </c>
      <c r="M26776" t="s">
        <v>8</v>
      </c>
      <c r="N26776" t="s">
        <v>228864</v>
      </c>
      <c r="O26776" t="s">
        <v>229158</v>
      </c>
      <c r="P26776" t="s">
        <v>229158</v>
      </c>
      <c r="Q26776" t="s">
        <v>120008</v>
      </c>
      <c r="R26776" t="s">
        <v>213380</v>
      </c>
      <c r="S26776" t="s">
        <v>233773</v>
      </c>
    </row>
    <row r="26777" spans="1:19" x14ac:dyDescent="0.35">
      <c r="A26777" s="1">
        <v>33688</v>
      </c>
      <c r="B26777" t="s">
        <v>15521</v>
      </c>
      <c r="C26777" t="s">
        <v>72026</v>
      </c>
      <c r="D26777" t="s">
        <v>5</v>
      </c>
      <c r="F26777" t="s">
        <v>121079</v>
      </c>
      <c r="G26777">
        <v>4.9999999999999998E-8</v>
      </c>
      <c r="H26777" t="s">
        <v>15521</v>
      </c>
      <c r="I26777" t="s">
        <v>140047</v>
      </c>
      <c r="J26777" s="2" t="s">
        <v>184324</v>
      </c>
      <c r="K26777" t="s">
        <v>213407</v>
      </c>
      <c r="L26777" t="s">
        <v>228704</v>
      </c>
      <c r="M26777" t="s">
        <v>8</v>
      </c>
      <c r="N26777" t="s">
        <v>228904</v>
      </c>
      <c r="O26777" t="s">
        <v>229236</v>
      </c>
      <c r="P26777" t="s">
        <v>229236</v>
      </c>
      <c r="Q26777" t="s">
        <v>121287</v>
      </c>
      <c r="R26777" t="s">
        <v>213380</v>
      </c>
      <c r="S26777" t="s">
        <v>233773</v>
      </c>
    </row>
    <row r="26778" spans="1:19" x14ac:dyDescent="0.35">
      <c r="A26778" s="1">
        <v>33691</v>
      </c>
      <c r="B26778" t="s">
        <v>15522</v>
      </c>
      <c r="C26778" t="s">
        <v>72027</v>
      </c>
      <c r="D26778" t="s">
        <v>4</v>
      </c>
      <c r="F26778" t="s">
        <v>120109</v>
      </c>
      <c r="G26778">
        <v>1.6213999999999999E-7</v>
      </c>
      <c r="H26778" t="s">
        <v>15522</v>
      </c>
      <c r="I26778" t="s">
        <v>140048</v>
      </c>
      <c r="J26778" s="2" t="s">
        <v>184325</v>
      </c>
      <c r="K26778" t="s">
        <v>213528</v>
      </c>
      <c r="L26778" t="s">
        <v>228704</v>
      </c>
      <c r="Q26778" t="s">
        <v>122302</v>
      </c>
      <c r="R26778" t="s">
        <v>213380</v>
      </c>
      <c r="S26778" t="s">
        <v>233773</v>
      </c>
    </row>
    <row r="26779" spans="1:19" x14ac:dyDescent="0.35">
      <c r="A26779" s="1">
        <v>33692</v>
      </c>
      <c r="B26779" t="s">
        <v>15523</v>
      </c>
      <c r="C26779" t="s">
        <v>72028</v>
      </c>
      <c r="D26779" t="s">
        <v>5</v>
      </c>
      <c r="F26779" t="s">
        <v>122104</v>
      </c>
      <c r="G26779">
        <v>6.0000000000000002E-6</v>
      </c>
      <c r="H26779" t="s">
        <v>15523</v>
      </c>
      <c r="I26779" t="s">
        <v>140049</v>
      </c>
      <c r="J26779" s="2" t="s">
        <v>184326</v>
      </c>
      <c r="K26779" t="s">
        <v>213380</v>
      </c>
      <c r="L26779" t="s">
        <v>228704</v>
      </c>
      <c r="M26779" t="s">
        <v>8</v>
      </c>
      <c r="N26779" t="s">
        <v>228828</v>
      </c>
      <c r="O26779" t="s">
        <v>229198</v>
      </c>
      <c r="P26779" t="s">
        <v>231018</v>
      </c>
      <c r="Q26779" t="s">
        <v>121322</v>
      </c>
      <c r="R26779" t="s">
        <v>213380</v>
      </c>
      <c r="S26779" t="s">
        <v>233773</v>
      </c>
    </row>
    <row r="26780" spans="1:19" x14ac:dyDescent="0.35">
      <c r="A26780" s="1">
        <v>33695</v>
      </c>
      <c r="B26780" t="s">
        <v>15524</v>
      </c>
      <c r="C26780" t="s">
        <v>72029</v>
      </c>
      <c r="D26780" t="s">
        <v>4</v>
      </c>
      <c r="F26780" t="s">
        <v>120816</v>
      </c>
      <c r="G26780">
        <v>1.3E-6</v>
      </c>
      <c r="H26780" t="s">
        <v>15524</v>
      </c>
      <c r="I26780" t="s">
        <v>140050</v>
      </c>
      <c r="J26780" s="2" t="s">
        <v>184327</v>
      </c>
      <c r="K26780" t="s">
        <v>213444</v>
      </c>
      <c r="L26780" t="s">
        <v>228704</v>
      </c>
      <c r="M26780" t="s">
        <v>8</v>
      </c>
      <c r="N26780" t="s">
        <v>228832</v>
      </c>
      <c r="O26780" t="s">
        <v>229111</v>
      </c>
      <c r="P26780" t="s">
        <v>230079</v>
      </c>
      <c r="Q26780" t="s">
        <v>119989</v>
      </c>
      <c r="R26780" t="s">
        <v>213380</v>
      </c>
      <c r="S26780" t="s">
        <v>233773</v>
      </c>
    </row>
    <row r="26781" spans="1:19" x14ac:dyDescent="0.35">
      <c r="A26781" s="1">
        <v>33696</v>
      </c>
      <c r="B26781" t="s">
        <v>15525</v>
      </c>
      <c r="C26781" t="s">
        <v>72030</v>
      </c>
      <c r="D26781" t="s">
        <v>5</v>
      </c>
      <c r="F26781" t="s">
        <v>122231</v>
      </c>
      <c r="G26781">
        <v>1.0000000000000001E-5</v>
      </c>
      <c r="H26781" t="s">
        <v>15525</v>
      </c>
      <c r="I26781" t="s">
        <v>140051</v>
      </c>
      <c r="J26781" s="2" t="s">
        <v>184328</v>
      </c>
      <c r="K26781" t="s">
        <v>213402</v>
      </c>
      <c r="L26781" t="s">
        <v>228704</v>
      </c>
      <c r="M26781" t="s">
        <v>8</v>
      </c>
      <c r="N26781" t="s">
        <v>228828</v>
      </c>
      <c r="O26781" t="s">
        <v>229113</v>
      </c>
      <c r="P26781" t="s">
        <v>230138</v>
      </c>
      <c r="Q26781" t="s">
        <v>121535</v>
      </c>
      <c r="R26781" t="s">
        <v>213380</v>
      </c>
      <c r="S26781" t="s">
        <v>233773</v>
      </c>
    </row>
    <row r="26782" spans="1:19" x14ac:dyDescent="0.35">
      <c r="A26782" s="1">
        <v>33697</v>
      </c>
      <c r="B26782" t="s">
        <v>15526</v>
      </c>
      <c r="C26782" t="s">
        <v>72031</v>
      </c>
      <c r="D26782" t="s">
        <v>5</v>
      </c>
      <c r="E26782" t="s">
        <v>119955</v>
      </c>
      <c r="F26782" t="s">
        <v>120862</v>
      </c>
      <c r="G26782">
        <v>2.7E-6</v>
      </c>
      <c r="H26782" t="s">
        <v>15526</v>
      </c>
      <c r="I26782" t="s">
        <v>140052</v>
      </c>
      <c r="J26782" s="2" t="s">
        <v>184329</v>
      </c>
      <c r="K26782" t="s">
        <v>213380</v>
      </c>
      <c r="L26782" t="s">
        <v>228704</v>
      </c>
      <c r="M26782" t="s">
        <v>8</v>
      </c>
      <c r="N26782" t="s">
        <v>228963</v>
      </c>
      <c r="O26782" t="s">
        <v>229214</v>
      </c>
      <c r="P26782" t="s">
        <v>230845</v>
      </c>
      <c r="Q26782" t="s">
        <v>122441</v>
      </c>
      <c r="R26782" t="s">
        <v>213380</v>
      </c>
      <c r="S26782" t="s">
        <v>233773</v>
      </c>
    </row>
    <row r="26783" spans="1:19" x14ac:dyDescent="0.35">
      <c r="A26783" s="1">
        <v>33698</v>
      </c>
      <c r="B26783" t="s">
        <v>15527</v>
      </c>
      <c r="C26783" t="s">
        <v>72032</v>
      </c>
      <c r="D26783" t="s">
        <v>3</v>
      </c>
      <c r="F26783" t="s">
        <v>121218</v>
      </c>
      <c r="G26783">
        <v>4.6120000000000001E-6</v>
      </c>
      <c r="H26783" t="s">
        <v>15527</v>
      </c>
      <c r="I26783" t="s">
        <v>140053</v>
      </c>
      <c r="J26783" s="2" t="s">
        <v>184330</v>
      </c>
      <c r="K26783" t="s">
        <v>213380</v>
      </c>
      <c r="L26783" t="s">
        <v>228704</v>
      </c>
      <c r="M26783" t="s">
        <v>8</v>
      </c>
      <c r="N26783" t="s">
        <v>228862</v>
      </c>
      <c r="O26783" t="s">
        <v>229114</v>
      </c>
      <c r="P26783" t="s">
        <v>230166</v>
      </c>
      <c r="Q26783" t="s">
        <v>120216</v>
      </c>
      <c r="R26783" t="s">
        <v>213380</v>
      </c>
      <c r="S26783" t="s">
        <v>233773</v>
      </c>
    </row>
    <row r="26784" spans="1:19" x14ac:dyDescent="0.35">
      <c r="A26784" s="1">
        <v>33699</v>
      </c>
      <c r="B26784" t="s">
        <v>15528</v>
      </c>
      <c r="C26784" t="s">
        <v>72033</v>
      </c>
      <c r="D26784" t="s">
        <v>5</v>
      </c>
      <c r="F26784" t="s">
        <v>120451</v>
      </c>
      <c r="G26784">
        <v>2.6919999999999998E-6</v>
      </c>
      <c r="H26784" t="s">
        <v>15528</v>
      </c>
      <c r="I26784" t="s">
        <v>140054</v>
      </c>
      <c r="J26784" s="2" t="s">
        <v>184331</v>
      </c>
      <c r="K26784" t="s">
        <v>213380</v>
      </c>
      <c r="L26784" t="s">
        <v>228704</v>
      </c>
      <c r="R26784" t="s">
        <v>213380</v>
      </c>
      <c r="S26784" t="s">
        <v>233773</v>
      </c>
    </row>
    <row r="26785" spans="1:19" x14ac:dyDescent="0.35">
      <c r="A26785" s="1">
        <v>33700</v>
      </c>
      <c r="B26785" t="s">
        <v>15529</v>
      </c>
      <c r="C26785" t="s">
        <v>72034</v>
      </c>
      <c r="D26785" t="s">
        <v>5</v>
      </c>
      <c r="F26785" t="s">
        <v>120484</v>
      </c>
      <c r="G26785">
        <v>3.7383380000000001E-6</v>
      </c>
      <c r="H26785" t="s">
        <v>15529</v>
      </c>
      <c r="I26785" t="s">
        <v>140055</v>
      </c>
      <c r="J26785" s="2" t="s">
        <v>184332</v>
      </c>
      <c r="K26785" t="s">
        <v>213529</v>
      </c>
      <c r="L26785" t="s">
        <v>228704</v>
      </c>
      <c r="M26785" t="s">
        <v>10</v>
      </c>
      <c r="N26785" t="s">
        <v>229047</v>
      </c>
      <c r="O26785" t="s">
        <v>229322</v>
      </c>
      <c r="P26785" t="s">
        <v>231611</v>
      </c>
      <c r="R26785" t="s">
        <v>213380</v>
      </c>
      <c r="S26785" t="s">
        <v>233773</v>
      </c>
    </row>
    <row r="26786" spans="1:19" x14ac:dyDescent="0.35">
      <c r="A26786" s="1">
        <v>33701</v>
      </c>
      <c r="B26786" t="s">
        <v>15530</v>
      </c>
      <c r="C26786" t="s">
        <v>72035</v>
      </c>
      <c r="D26786" t="s">
        <v>5</v>
      </c>
      <c r="E26786" t="s">
        <v>119954</v>
      </c>
      <c r="F26786" t="s">
        <v>122029</v>
      </c>
      <c r="G26786">
        <v>3.0000000000000001E-6</v>
      </c>
      <c r="H26786" t="s">
        <v>15530</v>
      </c>
      <c r="I26786" t="s">
        <v>140056</v>
      </c>
      <c r="J26786" s="2" t="s">
        <v>184333</v>
      </c>
      <c r="K26786" t="s">
        <v>213380</v>
      </c>
      <c r="L26786" t="s">
        <v>228704</v>
      </c>
      <c r="M26786" t="s">
        <v>8</v>
      </c>
      <c r="N26786" t="s">
        <v>228828</v>
      </c>
      <c r="O26786" t="s">
        <v>229113</v>
      </c>
      <c r="P26786" t="s">
        <v>230099</v>
      </c>
      <c r="R26786" t="s">
        <v>213380</v>
      </c>
      <c r="S26786" t="s">
        <v>233773</v>
      </c>
    </row>
    <row r="26787" spans="1:19" x14ac:dyDescent="0.35">
      <c r="A26787" s="1">
        <v>33702</v>
      </c>
      <c r="B26787" t="s">
        <v>15531</v>
      </c>
      <c r="C26787" t="s">
        <v>72036</v>
      </c>
      <c r="D26787" t="s">
        <v>4</v>
      </c>
      <c r="F26787" t="s">
        <v>120557</v>
      </c>
      <c r="G26787">
        <v>4.4999999999999998E-7</v>
      </c>
      <c r="H26787" t="s">
        <v>15531</v>
      </c>
      <c r="I26787" t="s">
        <v>140057</v>
      </c>
      <c r="J26787" s="2" t="s">
        <v>184334</v>
      </c>
      <c r="K26787" t="s">
        <v>213389</v>
      </c>
      <c r="L26787" t="s">
        <v>228704</v>
      </c>
      <c r="M26787" t="s">
        <v>14</v>
      </c>
      <c r="N26787" t="s">
        <v>228858</v>
      </c>
      <c r="O26787" t="s">
        <v>229149</v>
      </c>
      <c r="P26787" t="s">
        <v>231612</v>
      </c>
      <c r="Q26787" t="s">
        <v>120060</v>
      </c>
      <c r="R26787" t="s">
        <v>213380</v>
      </c>
      <c r="S26787" t="s">
        <v>233773</v>
      </c>
    </row>
    <row r="26788" spans="1:19" x14ac:dyDescent="0.35">
      <c r="A26788" s="1">
        <v>33704</v>
      </c>
      <c r="B26788" t="s">
        <v>15532</v>
      </c>
      <c r="C26788" t="s">
        <v>72037</v>
      </c>
      <c r="D26788" t="s">
        <v>5</v>
      </c>
      <c r="E26788" t="s">
        <v>119956</v>
      </c>
      <c r="F26788" t="s">
        <v>122649</v>
      </c>
      <c r="G26788">
        <v>3.0000000000000001E-5</v>
      </c>
      <c r="H26788" t="s">
        <v>15532</v>
      </c>
      <c r="I26788" t="s">
        <v>140058</v>
      </c>
      <c r="J26788" s="2" t="s">
        <v>184335</v>
      </c>
      <c r="K26788" t="s">
        <v>213380</v>
      </c>
      <c r="L26788" t="s">
        <v>228706</v>
      </c>
      <c r="M26788" t="s">
        <v>8</v>
      </c>
      <c r="N26788" t="s">
        <v>228828</v>
      </c>
      <c r="O26788" t="s">
        <v>229113</v>
      </c>
      <c r="P26788" t="s">
        <v>230185</v>
      </c>
      <c r="Q26788" t="s">
        <v>121999</v>
      </c>
      <c r="R26788" t="s">
        <v>213380</v>
      </c>
      <c r="S26788" t="s">
        <v>233773</v>
      </c>
    </row>
    <row r="26789" spans="1:19" x14ac:dyDescent="0.35">
      <c r="A26789" s="1">
        <v>33705</v>
      </c>
      <c r="B26789" t="s">
        <v>15532</v>
      </c>
      <c r="C26789" t="s">
        <v>72038</v>
      </c>
      <c r="D26789" t="s">
        <v>5</v>
      </c>
      <c r="E26789" t="s">
        <v>119954</v>
      </c>
      <c r="F26789" t="s">
        <v>122256</v>
      </c>
      <c r="G26789">
        <v>1.9000000000000001E-5</v>
      </c>
      <c r="H26789" t="s">
        <v>15532</v>
      </c>
      <c r="I26789" t="s">
        <v>140058</v>
      </c>
      <c r="J26789" s="2" t="s">
        <v>184335</v>
      </c>
      <c r="K26789" t="s">
        <v>213380</v>
      </c>
      <c r="L26789" t="s">
        <v>228706</v>
      </c>
      <c r="M26789" t="s">
        <v>8</v>
      </c>
      <c r="N26789" t="s">
        <v>228828</v>
      </c>
      <c r="O26789" t="s">
        <v>229113</v>
      </c>
      <c r="P26789" t="s">
        <v>230185</v>
      </c>
      <c r="Q26789" t="s">
        <v>121999</v>
      </c>
      <c r="R26789" t="s">
        <v>213380</v>
      </c>
      <c r="S26789" t="s">
        <v>233773</v>
      </c>
    </row>
    <row r="26790" spans="1:19" x14ac:dyDescent="0.35">
      <c r="A26790" s="1">
        <v>33706</v>
      </c>
      <c r="B26790" t="s">
        <v>15532</v>
      </c>
      <c r="C26790" t="s">
        <v>72039</v>
      </c>
      <c r="D26790" t="s">
        <v>5</v>
      </c>
      <c r="F26790" t="s">
        <v>121518</v>
      </c>
      <c r="G26790">
        <v>3.9999999999999998E-6</v>
      </c>
      <c r="H26790" t="s">
        <v>15532</v>
      </c>
      <c r="I26790" t="s">
        <v>140058</v>
      </c>
      <c r="J26790" s="2" t="s">
        <v>184335</v>
      </c>
      <c r="K26790" t="s">
        <v>213380</v>
      </c>
      <c r="L26790" t="s">
        <v>228706</v>
      </c>
      <c r="M26790" t="s">
        <v>8</v>
      </c>
      <c r="N26790" t="s">
        <v>228828</v>
      </c>
      <c r="O26790" t="s">
        <v>229113</v>
      </c>
      <c r="P26790" t="s">
        <v>230185</v>
      </c>
      <c r="Q26790" t="s">
        <v>121999</v>
      </c>
      <c r="R26790" t="s">
        <v>213380</v>
      </c>
      <c r="S26790" t="s">
        <v>233773</v>
      </c>
    </row>
    <row r="26791" spans="1:19" x14ac:dyDescent="0.35">
      <c r="A26791" s="1">
        <v>33707</v>
      </c>
      <c r="B26791" t="s">
        <v>15532</v>
      </c>
      <c r="C26791" t="s">
        <v>72040</v>
      </c>
      <c r="D26791" t="s">
        <v>5</v>
      </c>
      <c r="E26791" t="s">
        <v>119955</v>
      </c>
      <c r="F26791" t="s">
        <v>122523</v>
      </c>
      <c r="G26791">
        <v>9.0000000000000002E-6</v>
      </c>
      <c r="H26791" t="s">
        <v>15532</v>
      </c>
      <c r="I26791" t="s">
        <v>140058</v>
      </c>
      <c r="J26791" s="2" t="s">
        <v>184335</v>
      </c>
      <c r="K26791" t="s">
        <v>213380</v>
      </c>
      <c r="L26791" t="s">
        <v>228706</v>
      </c>
      <c r="M26791" t="s">
        <v>8</v>
      </c>
      <c r="N26791" t="s">
        <v>228828</v>
      </c>
      <c r="O26791" t="s">
        <v>229113</v>
      </c>
      <c r="P26791" t="s">
        <v>230185</v>
      </c>
      <c r="Q26791" t="s">
        <v>121999</v>
      </c>
      <c r="R26791" t="s">
        <v>213380</v>
      </c>
      <c r="S26791" t="s">
        <v>233773</v>
      </c>
    </row>
    <row r="26792" spans="1:19" x14ac:dyDescent="0.35">
      <c r="A26792" s="1">
        <v>33708</v>
      </c>
      <c r="B26792" t="s">
        <v>15533</v>
      </c>
      <c r="C26792" t="s">
        <v>72041</v>
      </c>
      <c r="D26792" t="s">
        <v>5</v>
      </c>
      <c r="E26792" t="s">
        <v>119958</v>
      </c>
      <c r="F26792" t="s">
        <v>122868</v>
      </c>
      <c r="G26792">
        <v>3.0000000000000001E-5</v>
      </c>
      <c r="H26792" t="s">
        <v>15533</v>
      </c>
      <c r="I26792" t="s">
        <v>140059</v>
      </c>
      <c r="J26792" s="2" t="s">
        <v>184336</v>
      </c>
      <c r="K26792" t="s">
        <v>213380</v>
      </c>
      <c r="L26792" t="s">
        <v>228706</v>
      </c>
      <c r="M26792" t="s">
        <v>8</v>
      </c>
      <c r="N26792" t="s">
        <v>228887</v>
      </c>
      <c r="O26792" t="s">
        <v>229250</v>
      </c>
      <c r="P26792" t="s">
        <v>229250</v>
      </c>
      <c r="Q26792" t="s">
        <v>120970</v>
      </c>
      <c r="R26792" t="s">
        <v>213380</v>
      </c>
      <c r="S26792" t="s">
        <v>233773</v>
      </c>
    </row>
    <row r="26793" spans="1:19" x14ac:dyDescent="0.35">
      <c r="A26793" s="1">
        <v>33709</v>
      </c>
      <c r="B26793" t="s">
        <v>15533</v>
      </c>
      <c r="C26793" t="s">
        <v>72042</v>
      </c>
      <c r="D26793" t="s">
        <v>5</v>
      </c>
      <c r="F26793" t="s">
        <v>121860</v>
      </c>
      <c r="G26793">
        <v>1.5E-5</v>
      </c>
      <c r="H26793" t="s">
        <v>15533</v>
      </c>
      <c r="I26793" t="s">
        <v>140059</v>
      </c>
      <c r="J26793" s="2" t="s">
        <v>184336</v>
      </c>
      <c r="K26793" t="s">
        <v>213380</v>
      </c>
      <c r="L26793" t="s">
        <v>228706</v>
      </c>
      <c r="M26793" t="s">
        <v>8</v>
      </c>
      <c r="N26793" t="s">
        <v>228887</v>
      </c>
      <c r="O26793" t="s">
        <v>229250</v>
      </c>
      <c r="P26793" t="s">
        <v>229250</v>
      </c>
      <c r="Q26793" t="s">
        <v>120970</v>
      </c>
      <c r="R26793" t="s">
        <v>213380</v>
      </c>
      <c r="S26793" t="s">
        <v>233773</v>
      </c>
    </row>
    <row r="26794" spans="1:19" x14ac:dyDescent="0.35">
      <c r="A26794" s="1">
        <v>33710</v>
      </c>
      <c r="B26794" t="s">
        <v>15534</v>
      </c>
      <c r="C26794" t="s">
        <v>72043</v>
      </c>
      <c r="D26794" t="s">
        <v>5</v>
      </c>
      <c r="E26794" t="s">
        <v>119954</v>
      </c>
      <c r="F26794" t="s">
        <v>123605</v>
      </c>
      <c r="G26794">
        <v>1.38E-5</v>
      </c>
      <c r="H26794" t="s">
        <v>15534</v>
      </c>
      <c r="I26794" t="s">
        <v>140060</v>
      </c>
      <c r="J26794" s="2" t="s">
        <v>184337</v>
      </c>
      <c r="K26794" t="s">
        <v>213380</v>
      </c>
      <c r="L26794" t="s">
        <v>228704</v>
      </c>
      <c r="M26794" t="s">
        <v>8</v>
      </c>
      <c r="N26794" t="s">
        <v>228828</v>
      </c>
      <c r="O26794" t="s">
        <v>229113</v>
      </c>
      <c r="P26794" t="s">
        <v>230464</v>
      </c>
      <c r="Q26794" t="s">
        <v>120970</v>
      </c>
      <c r="R26794" t="s">
        <v>213380</v>
      </c>
      <c r="S26794" t="s">
        <v>233773</v>
      </c>
    </row>
    <row r="26795" spans="1:19" x14ac:dyDescent="0.35">
      <c r="A26795" s="1">
        <v>33711</v>
      </c>
      <c r="B26795" t="s">
        <v>15534</v>
      </c>
      <c r="C26795" t="s">
        <v>72044</v>
      </c>
      <c r="D26795" t="s">
        <v>5</v>
      </c>
      <c r="E26795" t="s">
        <v>119956</v>
      </c>
      <c r="F26795" t="s">
        <v>122960</v>
      </c>
      <c r="G26795">
        <v>1.912E-5</v>
      </c>
      <c r="H26795" t="s">
        <v>15534</v>
      </c>
      <c r="I26795" t="s">
        <v>140060</v>
      </c>
      <c r="J26795" s="2" t="s">
        <v>184337</v>
      </c>
      <c r="K26795" t="s">
        <v>213380</v>
      </c>
      <c r="L26795" t="s">
        <v>228704</v>
      </c>
      <c r="M26795" t="s">
        <v>8</v>
      </c>
      <c r="N26795" t="s">
        <v>228828</v>
      </c>
      <c r="O26795" t="s">
        <v>229113</v>
      </c>
      <c r="P26795" t="s">
        <v>230464</v>
      </c>
      <c r="Q26795" t="s">
        <v>120970</v>
      </c>
      <c r="R26795" t="s">
        <v>213380</v>
      </c>
      <c r="S26795" t="s">
        <v>233773</v>
      </c>
    </row>
    <row r="26796" spans="1:19" x14ac:dyDescent="0.35">
      <c r="A26796" s="1">
        <v>33712</v>
      </c>
      <c r="B26796" t="s">
        <v>15534</v>
      </c>
      <c r="C26796" t="s">
        <v>72045</v>
      </c>
      <c r="D26796" t="s">
        <v>5</v>
      </c>
      <c r="E26796" t="s">
        <v>119957</v>
      </c>
      <c r="F26796" t="s">
        <v>123495</v>
      </c>
      <c r="G26796">
        <v>1.5E-5</v>
      </c>
      <c r="H26796" t="s">
        <v>15534</v>
      </c>
      <c r="I26796" t="s">
        <v>140060</v>
      </c>
      <c r="J26796" s="2" t="s">
        <v>184337</v>
      </c>
      <c r="K26796" t="s">
        <v>213380</v>
      </c>
      <c r="L26796" t="s">
        <v>228704</v>
      </c>
      <c r="M26796" t="s">
        <v>8</v>
      </c>
      <c r="N26796" t="s">
        <v>228828</v>
      </c>
      <c r="O26796" t="s">
        <v>229113</v>
      </c>
      <c r="P26796" t="s">
        <v>230464</v>
      </c>
      <c r="Q26796" t="s">
        <v>120970</v>
      </c>
      <c r="R26796" t="s">
        <v>213380</v>
      </c>
      <c r="S26796" t="s">
        <v>233773</v>
      </c>
    </row>
    <row r="26797" spans="1:19" x14ac:dyDescent="0.35">
      <c r="A26797" s="1">
        <v>33713</v>
      </c>
      <c r="B26797" t="s">
        <v>15535</v>
      </c>
      <c r="C26797" t="s">
        <v>72046</v>
      </c>
      <c r="D26797" t="s">
        <v>5</v>
      </c>
      <c r="F26797" t="s">
        <v>120160</v>
      </c>
      <c r="G26797">
        <v>1.9999999999999999E-6</v>
      </c>
      <c r="H26797" t="s">
        <v>15535</v>
      </c>
      <c r="I26797" t="s">
        <v>140061</v>
      </c>
      <c r="J26797" s="2" t="s">
        <v>184338</v>
      </c>
      <c r="K26797" t="s">
        <v>213380</v>
      </c>
      <c r="L26797" t="s">
        <v>228704</v>
      </c>
      <c r="Q26797" t="s">
        <v>121322</v>
      </c>
      <c r="R26797" t="s">
        <v>213380</v>
      </c>
      <c r="S26797" t="s">
        <v>233773</v>
      </c>
    </row>
    <row r="26798" spans="1:19" x14ac:dyDescent="0.35">
      <c r="A26798" s="1">
        <v>33714</v>
      </c>
      <c r="B26798" t="s">
        <v>15535</v>
      </c>
      <c r="C26798" t="s">
        <v>72047</v>
      </c>
      <c r="D26798" t="s">
        <v>5</v>
      </c>
      <c r="F26798" t="s">
        <v>120612</v>
      </c>
      <c r="G26798">
        <v>2.0000000000000002E-5</v>
      </c>
      <c r="H26798" t="s">
        <v>15535</v>
      </c>
      <c r="I26798" t="s">
        <v>140061</v>
      </c>
      <c r="J26798" s="2" t="s">
        <v>184338</v>
      </c>
      <c r="K26798" t="s">
        <v>213380</v>
      </c>
      <c r="L26798" t="s">
        <v>228704</v>
      </c>
      <c r="Q26798" t="s">
        <v>121322</v>
      </c>
      <c r="R26798" t="s">
        <v>213380</v>
      </c>
      <c r="S26798" t="s">
        <v>233773</v>
      </c>
    </row>
    <row r="26799" spans="1:19" x14ac:dyDescent="0.35">
      <c r="A26799" s="1">
        <v>33719</v>
      </c>
      <c r="B26799" t="s">
        <v>15536</v>
      </c>
      <c r="C26799" t="s">
        <v>72048</v>
      </c>
      <c r="D26799" t="s">
        <v>5</v>
      </c>
      <c r="F26799" t="s">
        <v>121183</v>
      </c>
      <c r="G26799">
        <v>3.5999999999999999E-7</v>
      </c>
      <c r="H26799" t="s">
        <v>15536</v>
      </c>
      <c r="I26799" t="s">
        <v>140062</v>
      </c>
      <c r="J26799" s="2" t="s">
        <v>184339</v>
      </c>
      <c r="K26799" t="s">
        <v>213380</v>
      </c>
      <c r="L26799" t="s">
        <v>228704</v>
      </c>
      <c r="M26799" t="s">
        <v>8</v>
      </c>
      <c r="N26799" t="s">
        <v>228873</v>
      </c>
      <c r="O26799" t="s">
        <v>229170</v>
      </c>
      <c r="P26799" t="s">
        <v>230401</v>
      </c>
      <c r="R26799" t="s">
        <v>213380</v>
      </c>
      <c r="S26799" t="s">
        <v>233773</v>
      </c>
    </row>
    <row r="26800" spans="1:19" x14ac:dyDescent="0.35">
      <c r="A26800" s="1">
        <v>33721</v>
      </c>
      <c r="B26800" t="s">
        <v>15536</v>
      </c>
      <c r="C26800" t="s">
        <v>72049</v>
      </c>
      <c r="D26800" t="s">
        <v>5</v>
      </c>
      <c r="F26800" t="s">
        <v>121933</v>
      </c>
      <c r="G26800">
        <v>8.0000000000000007E-7</v>
      </c>
      <c r="H26800" t="s">
        <v>15536</v>
      </c>
      <c r="I26800" t="s">
        <v>140062</v>
      </c>
      <c r="J26800" s="2" t="s">
        <v>184339</v>
      </c>
      <c r="K26800" t="s">
        <v>213380</v>
      </c>
      <c r="L26800" t="s">
        <v>228704</v>
      </c>
      <c r="M26800" t="s">
        <v>8</v>
      </c>
      <c r="N26800" t="s">
        <v>228873</v>
      </c>
      <c r="O26800" t="s">
        <v>229170</v>
      </c>
      <c r="P26800" t="s">
        <v>230401</v>
      </c>
      <c r="R26800" t="s">
        <v>213380</v>
      </c>
      <c r="S26800" t="s">
        <v>233773</v>
      </c>
    </row>
    <row r="26801" spans="1:19" x14ac:dyDescent="0.35">
      <c r="A26801" s="1">
        <v>33722</v>
      </c>
      <c r="B26801" t="s">
        <v>15536</v>
      </c>
      <c r="C26801" t="s">
        <v>72050</v>
      </c>
      <c r="D26801" t="s">
        <v>5</v>
      </c>
      <c r="F26801" t="s">
        <v>121237</v>
      </c>
      <c r="G26801">
        <v>9.1149290000000008E-6</v>
      </c>
      <c r="H26801" t="s">
        <v>15536</v>
      </c>
      <c r="I26801" t="s">
        <v>140062</v>
      </c>
      <c r="J26801" s="2" t="s">
        <v>184339</v>
      </c>
      <c r="K26801" t="s">
        <v>213380</v>
      </c>
      <c r="L26801" t="s">
        <v>228704</v>
      </c>
      <c r="M26801" t="s">
        <v>8</v>
      </c>
      <c r="N26801" t="s">
        <v>228873</v>
      </c>
      <c r="O26801" t="s">
        <v>229170</v>
      </c>
      <c r="P26801" t="s">
        <v>230401</v>
      </c>
      <c r="R26801" t="s">
        <v>213380</v>
      </c>
      <c r="S26801" t="s">
        <v>233773</v>
      </c>
    </row>
    <row r="26802" spans="1:19" x14ac:dyDescent="0.35">
      <c r="A26802" s="1">
        <v>33724</v>
      </c>
      <c r="B26802" t="s">
        <v>15536</v>
      </c>
      <c r="C26802" t="s">
        <v>72051</v>
      </c>
      <c r="D26802" t="s">
        <v>5</v>
      </c>
      <c r="F26802" t="s">
        <v>122794</v>
      </c>
      <c r="G26802">
        <v>1.429E-6</v>
      </c>
      <c r="H26802" t="s">
        <v>15536</v>
      </c>
      <c r="I26802" t="s">
        <v>140062</v>
      </c>
      <c r="J26802" s="2" t="s">
        <v>184339</v>
      </c>
      <c r="K26802" t="s">
        <v>213380</v>
      </c>
      <c r="L26802" t="s">
        <v>228704</v>
      </c>
      <c r="M26802" t="s">
        <v>8</v>
      </c>
      <c r="N26802" t="s">
        <v>228873</v>
      </c>
      <c r="O26802" t="s">
        <v>229170</v>
      </c>
      <c r="P26802" t="s">
        <v>230401</v>
      </c>
      <c r="R26802" t="s">
        <v>213380</v>
      </c>
      <c r="S26802" t="s">
        <v>233773</v>
      </c>
    </row>
    <row r="26803" spans="1:19" x14ac:dyDescent="0.35">
      <c r="A26803" s="1">
        <v>33725</v>
      </c>
      <c r="B26803" t="s">
        <v>15536</v>
      </c>
      <c r="C26803" t="s">
        <v>72052</v>
      </c>
      <c r="D26803" t="s">
        <v>5</v>
      </c>
      <c r="F26803" t="s">
        <v>120562</v>
      </c>
      <c r="G26803">
        <v>6.7169999999999996E-7</v>
      </c>
      <c r="H26803" t="s">
        <v>15536</v>
      </c>
      <c r="I26803" t="s">
        <v>140062</v>
      </c>
      <c r="J26803" s="2" t="s">
        <v>184339</v>
      </c>
      <c r="K26803" t="s">
        <v>213380</v>
      </c>
      <c r="L26803" t="s">
        <v>228704</v>
      </c>
      <c r="M26803" t="s">
        <v>8</v>
      </c>
      <c r="N26803" t="s">
        <v>228873</v>
      </c>
      <c r="O26803" t="s">
        <v>229170</v>
      </c>
      <c r="P26803" t="s">
        <v>230401</v>
      </c>
      <c r="R26803" t="s">
        <v>213380</v>
      </c>
      <c r="S26803" t="s">
        <v>233773</v>
      </c>
    </row>
    <row r="26804" spans="1:19" x14ac:dyDescent="0.35">
      <c r="A26804" s="1">
        <v>33727</v>
      </c>
      <c r="B26804" t="s">
        <v>15537</v>
      </c>
      <c r="C26804" t="s">
        <v>72053</v>
      </c>
      <c r="D26804" t="s">
        <v>5</v>
      </c>
      <c r="E26804" t="s">
        <v>119954</v>
      </c>
      <c r="F26804" t="s">
        <v>121530</v>
      </c>
      <c r="G26804">
        <v>8.599999999999999E-6</v>
      </c>
      <c r="H26804" t="s">
        <v>15537</v>
      </c>
      <c r="I26804" t="s">
        <v>140063</v>
      </c>
      <c r="J26804" s="2" t="s">
        <v>184340</v>
      </c>
      <c r="K26804" t="s">
        <v>213380</v>
      </c>
      <c r="L26804" t="s">
        <v>228706</v>
      </c>
      <c r="M26804" t="s">
        <v>8</v>
      </c>
      <c r="N26804" t="s">
        <v>228828</v>
      </c>
      <c r="O26804" t="s">
        <v>229378</v>
      </c>
      <c r="P26804" t="s">
        <v>230881</v>
      </c>
      <c r="Q26804" t="s">
        <v>120308</v>
      </c>
      <c r="R26804" t="s">
        <v>213380</v>
      </c>
      <c r="S26804" t="s">
        <v>233773</v>
      </c>
    </row>
    <row r="26805" spans="1:19" x14ac:dyDescent="0.35">
      <c r="A26805" s="1">
        <v>33728</v>
      </c>
      <c r="B26805" t="s">
        <v>15537</v>
      </c>
      <c r="C26805" t="s">
        <v>72054</v>
      </c>
      <c r="D26805" t="s">
        <v>5</v>
      </c>
      <c r="E26805" t="s">
        <v>119954</v>
      </c>
      <c r="F26805" t="s">
        <v>123606</v>
      </c>
      <c r="G26805">
        <v>1.98E-5</v>
      </c>
      <c r="H26805" t="s">
        <v>15537</v>
      </c>
      <c r="I26805" t="s">
        <v>140063</v>
      </c>
      <c r="J26805" s="2" t="s">
        <v>184340</v>
      </c>
      <c r="K26805" t="s">
        <v>213380</v>
      </c>
      <c r="L26805" t="s">
        <v>228706</v>
      </c>
      <c r="M26805" t="s">
        <v>8</v>
      </c>
      <c r="N26805" t="s">
        <v>228828</v>
      </c>
      <c r="O26805" t="s">
        <v>229378</v>
      </c>
      <c r="P26805" t="s">
        <v>230881</v>
      </c>
      <c r="Q26805" t="s">
        <v>120308</v>
      </c>
      <c r="R26805" t="s">
        <v>213380</v>
      </c>
      <c r="S26805" t="s">
        <v>233773</v>
      </c>
    </row>
    <row r="26806" spans="1:19" x14ac:dyDescent="0.35">
      <c r="A26806" s="1">
        <v>33729</v>
      </c>
      <c r="B26806" t="s">
        <v>15537</v>
      </c>
      <c r="C26806" t="s">
        <v>72055</v>
      </c>
      <c r="D26806" t="s">
        <v>5</v>
      </c>
      <c r="E26806" t="s">
        <v>119955</v>
      </c>
      <c r="F26806" t="s">
        <v>121946</v>
      </c>
      <c r="G26806">
        <v>2.3992499999999999E-6</v>
      </c>
      <c r="H26806" t="s">
        <v>15537</v>
      </c>
      <c r="I26806" t="s">
        <v>140063</v>
      </c>
      <c r="J26806" s="2" t="s">
        <v>184340</v>
      </c>
      <c r="K26806" t="s">
        <v>213380</v>
      </c>
      <c r="L26806" t="s">
        <v>228706</v>
      </c>
      <c r="M26806" t="s">
        <v>8</v>
      </c>
      <c r="N26806" t="s">
        <v>228828</v>
      </c>
      <c r="O26806" t="s">
        <v>229378</v>
      </c>
      <c r="P26806" t="s">
        <v>230881</v>
      </c>
      <c r="Q26806" t="s">
        <v>120308</v>
      </c>
      <c r="R26806" t="s">
        <v>213380</v>
      </c>
      <c r="S26806" t="s">
        <v>233773</v>
      </c>
    </row>
    <row r="26807" spans="1:19" x14ac:dyDescent="0.35">
      <c r="A26807" s="1">
        <v>33730</v>
      </c>
      <c r="B26807" t="s">
        <v>15537</v>
      </c>
      <c r="C26807" t="s">
        <v>72056</v>
      </c>
      <c r="D26807" t="s">
        <v>5</v>
      </c>
      <c r="F26807" t="s">
        <v>120746</v>
      </c>
      <c r="G26807">
        <v>4.9999999999999998E-8</v>
      </c>
      <c r="H26807" t="s">
        <v>15537</v>
      </c>
      <c r="I26807" t="s">
        <v>140063</v>
      </c>
      <c r="J26807" s="2" t="s">
        <v>184340</v>
      </c>
      <c r="K26807" t="s">
        <v>213380</v>
      </c>
      <c r="L26807" t="s">
        <v>228706</v>
      </c>
      <c r="M26807" t="s">
        <v>8</v>
      </c>
      <c r="N26807" t="s">
        <v>228828</v>
      </c>
      <c r="O26807" t="s">
        <v>229378</v>
      </c>
      <c r="P26807" t="s">
        <v>230881</v>
      </c>
      <c r="Q26807" t="s">
        <v>120308</v>
      </c>
      <c r="R26807" t="s">
        <v>213380</v>
      </c>
      <c r="S26807" t="s">
        <v>233773</v>
      </c>
    </row>
    <row r="26808" spans="1:19" x14ac:dyDescent="0.35">
      <c r="A26808" s="1">
        <v>33732</v>
      </c>
      <c r="B26808" t="s">
        <v>15538</v>
      </c>
      <c r="C26808" t="s">
        <v>72057</v>
      </c>
      <c r="D26808" t="s">
        <v>5</v>
      </c>
      <c r="E26808" t="s">
        <v>119955</v>
      </c>
      <c r="F26808" t="s">
        <v>120239</v>
      </c>
      <c r="G26808">
        <v>1.8730399999999999E-5</v>
      </c>
      <c r="H26808" t="s">
        <v>15538</v>
      </c>
      <c r="I26808" t="s">
        <v>140064</v>
      </c>
      <c r="J26808" s="2" t="s">
        <v>184341</v>
      </c>
      <c r="K26808" t="s">
        <v>213530</v>
      </c>
      <c r="L26808" t="s">
        <v>228706</v>
      </c>
      <c r="M26808" t="s">
        <v>13</v>
      </c>
      <c r="N26808" t="s">
        <v>228858</v>
      </c>
      <c r="O26808" t="s">
        <v>229230</v>
      </c>
      <c r="P26808" t="s">
        <v>229230</v>
      </c>
      <c r="Q26808" t="s">
        <v>121038</v>
      </c>
      <c r="R26808" t="s">
        <v>213380</v>
      </c>
      <c r="S26808" t="s">
        <v>233773</v>
      </c>
    </row>
    <row r="26809" spans="1:19" x14ac:dyDescent="0.35">
      <c r="A26809" s="1">
        <v>33733</v>
      </c>
      <c r="B26809" t="s">
        <v>15538</v>
      </c>
      <c r="C26809" t="s">
        <v>72058</v>
      </c>
      <c r="D26809" t="s">
        <v>5</v>
      </c>
      <c r="E26809" t="s">
        <v>119956</v>
      </c>
      <c r="F26809" t="s">
        <v>121489</v>
      </c>
      <c r="G26809">
        <v>2.3E-5</v>
      </c>
      <c r="H26809" t="s">
        <v>15538</v>
      </c>
      <c r="I26809" t="s">
        <v>140064</v>
      </c>
      <c r="J26809" s="2" t="s">
        <v>184341</v>
      </c>
      <c r="K26809" t="s">
        <v>213530</v>
      </c>
      <c r="L26809" t="s">
        <v>228706</v>
      </c>
      <c r="M26809" t="s">
        <v>13</v>
      </c>
      <c r="N26809" t="s">
        <v>228858</v>
      </c>
      <c r="O26809" t="s">
        <v>229230</v>
      </c>
      <c r="P26809" t="s">
        <v>229230</v>
      </c>
      <c r="Q26809" t="s">
        <v>121038</v>
      </c>
      <c r="R26809" t="s">
        <v>213380</v>
      </c>
      <c r="S26809" t="s">
        <v>233773</v>
      </c>
    </row>
    <row r="26810" spans="1:19" x14ac:dyDescent="0.35">
      <c r="A26810" s="1">
        <v>33734</v>
      </c>
      <c r="B26810" t="s">
        <v>15538</v>
      </c>
      <c r="C26810" t="s">
        <v>72059</v>
      </c>
      <c r="D26810" t="s">
        <v>5</v>
      </c>
      <c r="E26810" t="s">
        <v>119954</v>
      </c>
      <c r="F26810" t="s">
        <v>120617</v>
      </c>
      <c r="G26810">
        <v>1.3274218E-5</v>
      </c>
      <c r="H26810" t="s">
        <v>15538</v>
      </c>
      <c r="I26810" t="s">
        <v>140064</v>
      </c>
      <c r="J26810" s="2" t="s">
        <v>184341</v>
      </c>
      <c r="K26810" t="s">
        <v>213530</v>
      </c>
      <c r="L26810" t="s">
        <v>228706</v>
      </c>
      <c r="M26810" t="s">
        <v>13</v>
      </c>
      <c r="N26810" t="s">
        <v>228858</v>
      </c>
      <c r="O26810" t="s">
        <v>229230</v>
      </c>
      <c r="P26810" t="s">
        <v>229230</v>
      </c>
      <c r="Q26810" t="s">
        <v>121038</v>
      </c>
      <c r="R26810" t="s">
        <v>213380</v>
      </c>
      <c r="S26810" t="s">
        <v>233773</v>
      </c>
    </row>
    <row r="26811" spans="1:19" x14ac:dyDescent="0.35">
      <c r="A26811" s="1">
        <v>33735</v>
      </c>
      <c r="B26811" t="s">
        <v>15539</v>
      </c>
      <c r="C26811" t="s">
        <v>72060</v>
      </c>
      <c r="D26811" t="s">
        <v>4</v>
      </c>
      <c r="F26811" t="s">
        <v>119974</v>
      </c>
      <c r="G26811">
        <v>4.9999999999999998E-8</v>
      </c>
      <c r="H26811" t="s">
        <v>15539</v>
      </c>
      <c r="I26811" t="s">
        <v>140065</v>
      </c>
      <c r="J26811" s="2" t="s">
        <v>184342</v>
      </c>
      <c r="K26811" t="s">
        <v>213380</v>
      </c>
      <c r="L26811" t="s">
        <v>228704</v>
      </c>
      <c r="M26811" t="s">
        <v>8</v>
      </c>
      <c r="N26811" t="s">
        <v>228841</v>
      </c>
      <c r="O26811" t="s">
        <v>229159</v>
      </c>
      <c r="P26811" t="s">
        <v>229159</v>
      </c>
      <c r="Q26811" t="s">
        <v>120216</v>
      </c>
      <c r="R26811" t="s">
        <v>213380</v>
      </c>
      <c r="S26811" t="s">
        <v>233773</v>
      </c>
    </row>
    <row r="26812" spans="1:19" x14ac:dyDescent="0.35">
      <c r="A26812" s="1">
        <v>33736</v>
      </c>
      <c r="B26812" t="s">
        <v>15539</v>
      </c>
      <c r="C26812" t="s">
        <v>72061</v>
      </c>
      <c r="D26812" t="s">
        <v>5</v>
      </c>
      <c r="F26812" t="s">
        <v>120662</v>
      </c>
      <c r="G26812">
        <v>2.3E-6</v>
      </c>
      <c r="H26812" t="s">
        <v>15539</v>
      </c>
      <c r="I26812" t="s">
        <v>140065</v>
      </c>
      <c r="J26812" s="2" t="s">
        <v>184342</v>
      </c>
      <c r="K26812" t="s">
        <v>213380</v>
      </c>
      <c r="L26812" t="s">
        <v>228704</v>
      </c>
      <c r="M26812" t="s">
        <v>8</v>
      </c>
      <c r="N26812" t="s">
        <v>228841</v>
      </c>
      <c r="O26812" t="s">
        <v>229159</v>
      </c>
      <c r="P26812" t="s">
        <v>229159</v>
      </c>
      <c r="Q26812" t="s">
        <v>120216</v>
      </c>
      <c r="R26812" t="s">
        <v>213380</v>
      </c>
      <c r="S26812" t="s">
        <v>233773</v>
      </c>
    </row>
    <row r="26813" spans="1:19" x14ac:dyDescent="0.35">
      <c r="A26813" s="1">
        <v>33737</v>
      </c>
      <c r="B26813" t="s">
        <v>15539</v>
      </c>
      <c r="C26813" t="s">
        <v>72062</v>
      </c>
      <c r="D26813" t="s">
        <v>5</v>
      </c>
      <c r="F26813" t="s">
        <v>120879</v>
      </c>
      <c r="G26813">
        <v>9.9999999999999995E-8</v>
      </c>
      <c r="H26813" t="s">
        <v>15539</v>
      </c>
      <c r="I26813" t="s">
        <v>140065</v>
      </c>
      <c r="J26813" s="2" t="s">
        <v>184342</v>
      </c>
      <c r="K26813" t="s">
        <v>213380</v>
      </c>
      <c r="L26813" t="s">
        <v>228704</v>
      </c>
      <c r="M26813" t="s">
        <v>8</v>
      </c>
      <c r="N26813" t="s">
        <v>228841</v>
      </c>
      <c r="O26813" t="s">
        <v>229159</v>
      </c>
      <c r="P26813" t="s">
        <v>229159</v>
      </c>
      <c r="Q26813" t="s">
        <v>120216</v>
      </c>
      <c r="R26813" t="s">
        <v>213380</v>
      </c>
      <c r="S26813" t="s">
        <v>233773</v>
      </c>
    </row>
    <row r="26814" spans="1:19" x14ac:dyDescent="0.35">
      <c r="A26814" s="1">
        <v>33738</v>
      </c>
      <c r="B26814" t="s">
        <v>15539</v>
      </c>
      <c r="C26814" t="s">
        <v>72063</v>
      </c>
      <c r="D26814" t="s">
        <v>5</v>
      </c>
      <c r="F26814" t="s">
        <v>123116</v>
      </c>
      <c r="G26814">
        <v>4.9999999999999998E-8</v>
      </c>
      <c r="H26814" t="s">
        <v>15539</v>
      </c>
      <c r="I26814" t="s">
        <v>140065</v>
      </c>
      <c r="J26814" s="2" t="s">
        <v>184342</v>
      </c>
      <c r="K26814" t="s">
        <v>213380</v>
      </c>
      <c r="L26814" t="s">
        <v>228704</v>
      </c>
      <c r="M26814" t="s">
        <v>8</v>
      </c>
      <c r="N26814" t="s">
        <v>228841</v>
      </c>
      <c r="O26814" t="s">
        <v>229159</v>
      </c>
      <c r="P26814" t="s">
        <v>229159</v>
      </c>
      <c r="Q26814" t="s">
        <v>120216</v>
      </c>
      <c r="R26814" t="s">
        <v>213380</v>
      </c>
      <c r="S26814" t="s">
        <v>233773</v>
      </c>
    </row>
    <row r="26815" spans="1:19" x14ac:dyDescent="0.35">
      <c r="A26815" s="1">
        <v>33739</v>
      </c>
      <c r="B26815" t="s">
        <v>15539</v>
      </c>
      <c r="C26815" t="s">
        <v>72064</v>
      </c>
      <c r="D26815" t="s">
        <v>5</v>
      </c>
      <c r="F26815" t="s">
        <v>120556</v>
      </c>
      <c r="G26815">
        <v>4.5000000000000001E-6</v>
      </c>
      <c r="H26815" t="s">
        <v>15539</v>
      </c>
      <c r="I26815" t="s">
        <v>140065</v>
      </c>
      <c r="J26815" s="2" t="s">
        <v>184342</v>
      </c>
      <c r="K26815" t="s">
        <v>213380</v>
      </c>
      <c r="L26815" t="s">
        <v>228704</v>
      </c>
      <c r="M26815" t="s">
        <v>8</v>
      </c>
      <c r="N26815" t="s">
        <v>228841</v>
      </c>
      <c r="O26815" t="s">
        <v>229159</v>
      </c>
      <c r="P26815" t="s">
        <v>229159</v>
      </c>
      <c r="Q26815" t="s">
        <v>120216</v>
      </c>
      <c r="R26815" t="s">
        <v>213380</v>
      </c>
      <c r="S26815" t="s">
        <v>233773</v>
      </c>
    </row>
    <row r="26816" spans="1:19" x14ac:dyDescent="0.35">
      <c r="A26816" s="1">
        <v>33741</v>
      </c>
      <c r="B26816" t="s">
        <v>15540</v>
      </c>
      <c r="C26816" t="s">
        <v>72065</v>
      </c>
      <c r="D26816" t="s">
        <v>4</v>
      </c>
      <c r="F26816" t="s">
        <v>120006</v>
      </c>
      <c r="G26816">
        <v>1.2500000000000001E-6</v>
      </c>
      <c r="H26816" t="s">
        <v>15540</v>
      </c>
      <c r="I26816" t="s">
        <v>140066</v>
      </c>
      <c r="J26816" s="2" t="s">
        <v>184343</v>
      </c>
      <c r="K26816" t="s">
        <v>213407</v>
      </c>
      <c r="L26816" t="s">
        <v>228704</v>
      </c>
      <c r="M26816" t="s">
        <v>228775</v>
      </c>
      <c r="Q26816" t="s">
        <v>120006</v>
      </c>
      <c r="R26816" t="s">
        <v>213380</v>
      </c>
      <c r="S26816" t="s">
        <v>233773</v>
      </c>
    </row>
    <row r="26817" spans="1:19" x14ac:dyDescent="0.35">
      <c r="A26817" s="1">
        <v>33742</v>
      </c>
      <c r="B26817" t="s">
        <v>15541</v>
      </c>
      <c r="C26817" t="s">
        <v>72066</v>
      </c>
      <c r="D26817" t="s">
        <v>5</v>
      </c>
      <c r="E26817" t="s">
        <v>119958</v>
      </c>
      <c r="F26817" t="s">
        <v>123206</v>
      </c>
      <c r="G26817">
        <v>3.0000000000000001E-5</v>
      </c>
      <c r="H26817" t="s">
        <v>15541</v>
      </c>
      <c r="I26817" t="s">
        <v>140067</v>
      </c>
      <c r="J26817" s="2" t="s">
        <v>184344</v>
      </c>
      <c r="K26817" t="s">
        <v>213380</v>
      </c>
      <c r="L26817" t="s">
        <v>228705</v>
      </c>
      <c r="M26817" t="s">
        <v>8</v>
      </c>
      <c r="N26817" t="s">
        <v>228828</v>
      </c>
      <c r="O26817" t="s">
        <v>229113</v>
      </c>
      <c r="P26817" t="s">
        <v>230103</v>
      </c>
      <c r="Q26817" t="s">
        <v>120682</v>
      </c>
      <c r="R26817" t="s">
        <v>213380</v>
      </c>
      <c r="S26817" t="s">
        <v>233773</v>
      </c>
    </row>
    <row r="26818" spans="1:19" x14ac:dyDescent="0.35">
      <c r="A26818" s="1">
        <v>33743</v>
      </c>
      <c r="B26818" t="s">
        <v>15541</v>
      </c>
      <c r="C26818" t="s">
        <v>72067</v>
      </c>
      <c r="D26818" t="s">
        <v>5</v>
      </c>
      <c r="E26818" t="s">
        <v>119957</v>
      </c>
      <c r="F26818" t="s">
        <v>122391</v>
      </c>
      <c r="G26818">
        <v>2.5299999999999998E-5</v>
      </c>
      <c r="H26818" t="s">
        <v>15541</v>
      </c>
      <c r="I26818" t="s">
        <v>140067</v>
      </c>
      <c r="J26818" s="2" t="s">
        <v>184344</v>
      </c>
      <c r="K26818" t="s">
        <v>213380</v>
      </c>
      <c r="L26818" t="s">
        <v>228705</v>
      </c>
      <c r="M26818" t="s">
        <v>8</v>
      </c>
      <c r="N26818" t="s">
        <v>228828</v>
      </c>
      <c r="O26818" t="s">
        <v>229113</v>
      </c>
      <c r="P26818" t="s">
        <v>230103</v>
      </c>
      <c r="Q26818" t="s">
        <v>120682</v>
      </c>
      <c r="R26818" t="s">
        <v>213380</v>
      </c>
      <c r="S26818" t="s">
        <v>233773</v>
      </c>
    </row>
    <row r="26819" spans="1:19" x14ac:dyDescent="0.35">
      <c r="A26819" s="1">
        <v>33745</v>
      </c>
      <c r="B26819" t="s">
        <v>15542</v>
      </c>
      <c r="C26819" t="s">
        <v>72068</v>
      </c>
      <c r="D26819" t="s">
        <v>5</v>
      </c>
      <c r="E26819" t="s">
        <v>119955</v>
      </c>
      <c r="F26819" t="s">
        <v>121985</v>
      </c>
      <c r="G26819">
        <v>2.1999999999999999E-5</v>
      </c>
      <c r="H26819" t="s">
        <v>15542</v>
      </c>
      <c r="I26819" t="s">
        <v>140068</v>
      </c>
      <c r="J26819" s="2" t="s">
        <v>184345</v>
      </c>
      <c r="K26819" t="s">
        <v>213380</v>
      </c>
      <c r="L26819" t="s">
        <v>228705</v>
      </c>
      <c r="M26819" t="s">
        <v>8</v>
      </c>
      <c r="N26819" t="s">
        <v>228848</v>
      </c>
      <c r="O26819" t="s">
        <v>229133</v>
      </c>
      <c r="P26819" t="s">
        <v>230112</v>
      </c>
      <c r="Q26819" t="s">
        <v>121230</v>
      </c>
      <c r="R26819" t="s">
        <v>213380</v>
      </c>
      <c r="S26819" t="s">
        <v>233773</v>
      </c>
    </row>
    <row r="26820" spans="1:19" x14ac:dyDescent="0.35">
      <c r="A26820" s="1">
        <v>33746</v>
      </c>
      <c r="B26820" t="s">
        <v>15542</v>
      </c>
      <c r="C26820" t="s">
        <v>72069</v>
      </c>
      <c r="D26820" t="s">
        <v>5</v>
      </c>
      <c r="F26820" t="s">
        <v>121644</v>
      </c>
      <c r="G26820">
        <v>1.5E-5</v>
      </c>
      <c r="H26820" t="s">
        <v>15542</v>
      </c>
      <c r="I26820" t="s">
        <v>140068</v>
      </c>
      <c r="J26820" s="2" t="s">
        <v>184345</v>
      </c>
      <c r="K26820" t="s">
        <v>213380</v>
      </c>
      <c r="L26820" t="s">
        <v>228705</v>
      </c>
      <c r="M26820" t="s">
        <v>8</v>
      </c>
      <c r="N26820" t="s">
        <v>228848</v>
      </c>
      <c r="O26820" t="s">
        <v>229133</v>
      </c>
      <c r="P26820" t="s">
        <v>230112</v>
      </c>
      <c r="Q26820" t="s">
        <v>121230</v>
      </c>
      <c r="R26820" t="s">
        <v>213380</v>
      </c>
      <c r="S26820" t="s">
        <v>233773</v>
      </c>
    </row>
    <row r="26821" spans="1:19" x14ac:dyDescent="0.35">
      <c r="A26821" s="1">
        <v>33747</v>
      </c>
      <c r="B26821" t="s">
        <v>15542</v>
      </c>
      <c r="C26821" t="s">
        <v>72070</v>
      </c>
      <c r="D26821" t="s">
        <v>5</v>
      </c>
      <c r="E26821" t="s">
        <v>119954</v>
      </c>
      <c r="F26821" t="s">
        <v>121108</v>
      </c>
      <c r="G26821">
        <v>6.9999999999999999E-6</v>
      </c>
      <c r="H26821" t="s">
        <v>15542</v>
      </c>
      <c r="I26821" t="s">
        <v>140068</v>
      </c>
      <c r="J26821" s="2" t="s">
        <v>184345</v>
      </c>
      <c r="K26821" t="s">
        <v>213380</v>
      </c>
      <c r="L26821" t="s">
        <v>228705</v>
      </c>
      <c r="M26821" t="s">
        <v>8</v>
      </c>
      <c r="N26821" t="s">
        <v>228848</v>
      </c>
      <c r="O26821" t="s">
        <v>229133</v>
      </c>
      <c r="P26821" t="s">
        <v>230112</v>
      </c>
      <c r="Q26821" t="s">
        <v>121230</v>
      </c>
      <c r="R26821" t="s">
        <v>213380</v>
      </c>
      <c r="S26821" t="s">
        <v>233773</v>
      </c>
    </row>
    <row r="26822" spans="1:19" x14ac:dyDescent="0.35">
      <c r="A26822" s="1">
        <v>33748</v>
      </c>
      <c r="B26822" t="s">
        <v>15542</v>
      </c>
      <c r="C26822" t="s">
        <v>72071</v>
      </c>
      <c r="D26822" t="s">
        <v>5</v>
      </c>
      <c r="F26822" t="s">
        <v>121230</v>
      </c>
      <c r="G26822">
        <v>3.0000000000000001E-6</v>
      </c>
      <c r="H26822" t="s">
        <v>15542</v>
      </c>
      <c r="I26822" t="s">
        <v>140068</v>
      </c>
      <c r="J26822" s="2" t="s">
        <v>184345</v>
      </c>
      <c r="K26822" t="s">
        <v>213380</v>
      </c>
      <c r="L26822" t="s">
        <v>228705</v>
      </c>
      <c r="M26822" t="s">
        <v>8</v>
      </c>
      <c r="N26822" t="s">
        <v>228848</v>
      </c>
      <c r="O26822" t="s">
        <v>229133</v>
      </c>
      <c r="P26822" t="s">
        <v>230112</v>
      </c>
      <c r="Q26822" t="s">
        <v>121230</v>
      </c>
      <c r="R26822" t="s">
        <v>213380</v>
      </c>
      <c r="S26822" t="s">
        <v>233773</v>
      </c>
    </row>
    <row r="26823" spans="1:19" x14ac:dyDescent="0.35">
      <c r="A26823" s="1">
        <v>33749</v>
      </c>
      <c r="B26823" t="s">
        <v>15542</v>
      </c>
      <c r="C26823" t="s">
        <v>72072</v>
      </c>
      <c r="D26823" t="s">
        <v>5</v>
      </c>
      <c r="F26823" t="s">
        <v>121615</v>
      </c>
      <c r="G26823">
        <v>3.15E-7</v>
      </c>
      <c r="H26823" t="s">
        <v>15542</v>
      </c>
      <c r="I26823" t="s">
        <v>140068</v>
      </c>
      <c r="J26823" s="2" t="s">
        <v>184345</v>
      </c>
      <c r="K26823" t="s">
        <v>213380</v>
      </c>
      <c r="L26823" t="s">
        <v>228705</v>
      </c>
      <c r="M26823" t="s">
        <v>8</v>
      </c>
      <c r="N26823" t="s">
        <v>228848</v>
      </c>
      <c r="O26823" t="s">
        <v>229133</v>
      </c>
      <c r="P26823" t="s">
        <v>230112</v>
      </c>
      <c r="Q26823" t="s">
        <v>121230</v>
      </c>
      <c r="R26823" t="s">
        <v>213380</v>
      </c>
      <c r="S26823" t="s">
        <v>233773</v>
      </c>
    </row>
    <row r="26824" spans="1:19" x14ac:dyDescent="0.35">
      <c r="A26824" s="1">
        <v>33751</v>
      </c>
      <c r="B26824" t="s">
        <v>15543</v>
      </c>
      <c r="C26824" t="s">
        <v>72073</v>
      </c>
      <c r="D26824" t="s">
        <v>5</v>
      </c>
      <c r="E26824" t="s">
        <v>119954</v>
      </c>
      <c r="F26824" t="s">
        <v>121739</v>
      </c>
      <c r="G26824">
        <v>3.4999999999999997E-5</v>
      </c>
      <c r="H26824" t="s">
        <v>15543</v>
      </c>
      <c r="I26824" t="s">
        <v>140069</v>
      </c>
      <c r="J26824" s="2" t="s">
        <v>184346</v>
      </c>
      <c r="K26824" t="s">
        <v>213531</v>
      </c>
      <c r="L26824" t="s">
        <v>228704</v>
      </c>
      <c r="M26824" t="s">
        <v>8</v>
      </c>
      <c r="N26824" t="s">
        <v>228828</v>
      </c>
      <c r="O26824" t="s">
        <v>229113</v>
      </c>
      <c r="P26824" t="s">
        <v>230137</v>
      </c>
      <c r="Q26824" t="s">
        <v>120216</v>
      </c>
      <c r="R26824" t="s">
        <v>213380</v>
      </c>
      <c r="S26824" t="s">
        <v>233773</v>
      </c>
    </row>
    <row r="26825" spans="1:19" x14ac:dyDescent="0.35">
      <c r="A26825" s="1">
        <v>33752</v>
      </c>
      <c r="B26825" t="s">
        <v>15543</v>
      </c>
      <c r="C26825" t="s">
        <v>72074</v>
      </c>
      <c r="D26825" t="s">
        <v>4</v>
      </c>
      <c r="F26825" t="s">
        <v>120296</v>
      </c>
      <c r="G26825">
        <v>4.16E-6</v>
      </c>
      <c r="H26825" t="s">
        <v>15543</v>
      </c>
      <c r="I26825" t="s">
        <v>140069</v>
      </c>
      <c r="J26825" s="2" t="s">
        <v>184346</v>
      </c>
      <c r="K26825" t="s">
        <v>213531</v>
      </c>
      <c r="L26825" t="s">
        <v>228704</v>
      </c>
      <c r="M26825" t="s">
        <v>8</v>
      </c>
      <c r="N26825" t="s">
        <v>228828</v>
      </c>
      <c r="O26825" t="s">
        <v>229113</v>
      </c>
      <c r="P26825" t="s">
        <v>230137</v>
      </c>
      <c r="Q26825" t="s">
        <v>120216</v>
      </c>
      <c r="R26825" t="s">
        <v>213380</v>
      </c>
      <c r="S26825" t="s">
        <v>233773</v>
      </c>
    </row>
    <row r="26826" spans="1:19" x14ac:dyDescent="0.35">
      <c r="A26826" s="1">
        <v>33753</v>
      </c>
      <c r="B26826" t="s">
        <v>15543</v>
      </c>
      <c r="C26826" t="s">
        <v>72075</v>
      </c>
      <c r="D26826" t="s">
        <v>5</v>
      </c>
      <c r="E26826" t="s">
        <v>119955</v>
      </c>
      <c r="F26826" t="s">
        <v>121333</v>
      </c>
      <c r="G26826">
        <v>1.0499999999999999E-5</v>
      </c>
      <c r="H26826" t="s">
        <v>15543</v>
      </c>
      <c r="I26826" t="s">
        <v>140069</v>
      </c>
      <c r="J26826" s="2" t="s">
        <v>184346</v>
      </c>
      <c r="K26826" t="s">
        <v>213531</v>
      </c>
      <c r="L26826" t="s">
        <v>228704</v>
      </c>
      <c r="M26826" t="s">
        <v>8</v>
      </c>
      <c r="N26826" t="s">
        <v>228828</v>
      </c>
      <c r="O26826" t="s">
        <v>229113</v>
      </c>
      <c r="P26826" t="s">
        <v>230137</v>
      </c>
      <c r="Q26826" t="s">
        <v>120216</v>
      </c>
      <c r="R26826" t="s">
        <v>213380</v>
      </c>
      <c r="S26826" t="s">
        <v>233773</v>
      </c>
    </row>
    <row r="26827" spans="1:19" x14ac:dyDescent="0.35">
      <c r="A26827" s="1">
        <v>33755</v>
      </c>
      <c r="B26827" t="s">
        <v>15544</v>
      </c>
      <c r="C26827" t="s">
        <v>72076</v>
      </c>
      <c r="D26827" t="s">
        <v>5</v>
      </c>
      <c r="F26827" t="s">
        <v>120056</v>
      </c>
      <c r="G26827">
        <v>1.0130000000000001E-6</v>
      </c>
      <c r="H26827" t="s">
        <v>15544</v>
      </c>
      <c r="I26827" t="s">
        <v>140070</v>
      </c>
      <c r="J26827" s="2" t="s">
        <v>184347</v>
      </c>
      <c r="K26827" t="s">
        <v>213532</v>
      </c>
      <c r="L26827" t="s">
        <v>228704</v>
      </c>
      <c r="M26827" t="s">
        <v>8</v>
      </c>
      <c r="N26827" t="s">
        <v>228828</v>
      </c>
      <c r="O26827" t="s">
        <v>229113</v>
      </c>
      <c r="P26827" t="s">
        <v>230185</v>
      </c>
      <c r="R26827" t="s">
        <v>213380</v>
      </c>
      <c r="S26827" t="s">
        <v>233773</v>
      </c>
    </row>
    <row r="26828" spans="1:19" x14ac:dyDescent="0.35">
      <c r="A26828" s="1">
        <v>33756</v>
      </c>
      <c r="B26828" t="s">
        <v>15545</v>
      </c>
      <c r="C26828" t="s">
        <v>72077</v>
      </c>
      <c r="D26828" t="s">
        <v>5</v>
      </c>
      <c r="F26828" t="s">
        <v>120947</v>
      </c>
      <c r="G26828">
        <v>3.9999999999999998E-6</v>
      </c>
      <c r="H26828" t="s">
        <v>15545</v>
      </c>
      <c r="I26828" t="s">
        <v>140071</v>
      </c>
      <c r="J26828" s="2" t="s">
        <v>184348</v>
      </c>
      <c r="K26828" t="s">
        <v>213511</v>
      </c>
      <c r="L26828" t="s">
        <v>228704</v>
      </c>
      <c r="M26828" t="s">
        <v>8</v>
      </c>
      <c r="N26828" t="s">
        <v>228873</v>
      </c>
      <c r="O26828" t="s">
        <v>229170</v>
      </c>
      <c r="P26828" t="s">
        <v>229170</v>
      </c>
      <c r="Q26828" t="s">
        <v>121999</v>
      </c>
      <c r="R26828" t="s">
        <v>213380</v>
      </c>
      <c r="S26828" t="s">
        <v>233773</v>
      </c>
    </row>
    <row r="26829" spans="1:19" x14ac:dyDescent="0.35">
      <c r="A26829" s="1">
        <v>33757</v>
      </c>
      <c r="B26829" t="s">
        <v>15545</v>
      </c>
      <c r="C26829" t="s">
        <v>72078</v>
      </c>
      <c r="D26829" t="s">
        <v>5</v>
      </c>
      <c r="F26829" t="s">
        <v>121905</v>
      </c>
      <c r="G26829">
        <v>7.6499999999999998E-7</v>
      </c>
      <c r="H26829" t="s">
        <v>15545</v>
      </c>
      <c r="I26829" t="s">
        <v>140071</v>
      </c>
      <c r="J26829" s="2" t="s">
        <v>184348</v>
      </c>
      <c r="K26829" t="s">
        <v>213511</v>
      </c>
      <c r="L26829" t="s">
        <v>228704</v>
      </c>
      <c r="M26829" t="s">
        <v>8</v>
      </c>
      <c r="N26829" t="s">
        <v>228873</v>
      </c>
      <c r="O26829" t="s">
        <v>229170</v>
      </c>
      <c r="P26829" t="s">
        <v>229170</v>
      </c>
      <c r="Q26829" t="s">
        <v>121999</v>
      </c>
      <c r="R26829" t="s">
        <v>213380</v>
      </c>
      <c r="S26829" t="s">
        <v>233773</v>
      </c>
    </row>
    <row r="26830" spans="1:19" x14ac:dyDescent="0.35">
      <c r="A26830" s="1">
        <v>33758</v>
      </c>
      <c r="B26830" t="s">
        <v>15545</v>
      </c>
      <c r="C26830" t="s">
        <v>72079</v>
      </c>
      <c r="D26830" t="s">
        <v>5</v>
      </c>
      <c r="F26830" t="s">
        <v>121661</v>
      </c>
      <c r="G26830">
        <v>5.5162999999999992E-7</v>
      </c>
      <c r="H26830" t="s">
        <v>15545</v>
      </c>
      <c r="I26830" t="s">
        <v>140071</v>
      </c>
      <c r="J26830" s="2" t="s">
        <v>184348</v>
      </c>
      <c r="K26830" t="s">
        <v>213511</v>
      </c>
      <c r="L26830" t="s">
        <v>228704</v>
      </c>
      <c r="M26830" t="s">
        <v>8</v>
      </c>
      <c r="N26830" t="s">
        <v>228873</v>
      </c>
      <c r="O26830" t="s">
        <v>229170</v>
      </c>
      <c r="P26830" t="s">
        <v>229170</v>
      </c>
      <c r="Q26830" t="s">
        <v>121999</v>
      </c>
      <c r="R26830" t="s">
        <v>213380</v>
      </c>
      <c r="S26830" t="s">
        <v>233773</v>
      </c>
    </row>
    <row r="26831" spans="1:19" x14ac:dyDescent="0.35">
      <c r="A26831" s="1">
        <v>33759</v>
      </c>
      <c r="B26831" t="s">
        <v>15546</v>
      </c>
      <c r="C26831" t="s">
        <v>72080</v>
      </c>
      <c r="D26831" t="s">
        <v>5</v>
      </c>
      <c r="E26831" t="s">
        <v>119955</v>
      </c>
      <c r="F26831" t="s">
        <v>123458</v>
      </c>
      <c r="G26831">
        <v>8.5599999999999994E-7</v>
      </c>
      <c r="H26831" t="s">
        <v>15546</v>
      </c>
      <c r="I26831" t="s">
        <v>140072</v>
      </c>
      <c r="K26831" t="s">
        <v>213380</v>
      </c>
      <c r="L26831" t="s">
        <v>228704</v>
      </c>
      <c r="M26831" t="s">
        <v>13</v>
      </c>
      <c r="N26831" t="s">
        <v>228843</v>
      </c>
      <c r="O26831" t="s">
        <v>229515</v>
      </c>
      <c r="P26831" t="s">
        <v>229515</v>
      </c>
      <c r="Q26831" t="s">
        <v>120377</v>
      </c>
      <c r="R26831" t="s">
        <v>213380</v>
      </c>
      <c r="S26831" t="s">
        <v>233773</v>
      </c>
    </row>
    <row r="26832" spans="1:19" x14ac:dyDescent="0.35">
      <c r="A26832" s="1">
        <v>33760</v>
      </c>
      <c r="B26832" t="s">
        <v>15547</v>
      </c>
      <c r="C26832" t="s">
        <v>72081</v>
      </c>
      <c r="D26832" t="s">
        <v>5</v>
      </c>
      <c r="F26832" t="s">
        <v>121567</v>
      </c>
      <c r="G26832">
        <v>1.1449343E-5</v>
      </c>
      <c r="H26832" t="s">
        <v>15547</v>
      </c>
      <c r="I26832" t="s">
        <v>140073</v>
      </c>
      <c r="J26832" s="2" t="s">
        <v>184349</v>
      </c>
      <c r="K26832" t="s">
        <v>213380</v>
      </c>
      <c r="L26832" t="s">
        <v>228707</v>
      </c>
      <c r="M26832" t="s">
        <v>8</v>
      </c>
      <c r="N26832" t="s">
        <v>228867</v>
      </c>
      <c r="O26832" t="s">
        <v>229163</v>
      </c>
      <c r="P26832" t="s">
        <v>229884</v>
      </c>
      <c r="Q26832" t="s">
        <v>120970</v>
      </c>
      <c r="R26832" t="s">
        <v>213380</v>
      </c>
      <c r="S26832" t="s">
        <v>233773</v>
      </c>
    </row>
    <row r="26833" spans="1:19" x14ac:dyDescent="0.35">
      <c r="A26833" s="1">
        <v>33761</v>
      </c>
      <c r="B26833" t="s">
        <v>15548</v>
      </c>
      <c r="C26833" t="s">
        <v>72082</v>
      </c>
      <c r="D26833" t="s">
        <v>4</v>
      </c>
      <c r="F26833" t="s">
        <v>120852</v>
      </c>
      <c r="G26833">
        <v>1.9999999999999999E-6</v>
      </c>
      <c r="H26833" t="s">
        <v>15548</v>
      </c>
      <c r="I26833" t="s">
        <v>140074</v>
      </c>
      <c r="J26833" s="2" t="s">
        <v>184350</v>
      </c>
      <c r="K26833" t="s">
        <v>213380</v>
      </c>
      <c r="L26833" t="s">
        <v>228704</v>
      </c>
      <c r="M26833" t="s">
        <v>8</v>
      </c>
      <c r="N26833" t="s">
        <v>228924</v>
      </c>
      <c r="O26833" t="s">
        <v>229298</v>
      </c>
      <c r="P26833" t="s">
        <v>231039</v>
      </c>
      <c r="Q26833" t="s">
        <v>120216</v>
      </c>
      <c r="R26833" t="s">
        <v>213380</v>
      </c>
      <c r="S26833" t="s">
        <v>233773</v>
      </c>
    </row>
    <row r="26834" spans="1:19" x14ac:dyDescent="0.35">
      <c r="A26834" s="1">
        <v>33762</v>
      </c>
      <c r="B26834" t="s">
        <v>15548</v>
      </c>
      <c r="C26834" t="s">
        <v>72083</v>
      </c>
      <c r="D26834" t="s">
        <v>5</v>
      </c>
      <c r="F26834" t="s">
        <v>121824</v>
      </c>
      <c r="G26834">
        <v>9.9999999999999995E-7</v>
      </c>
      <c r="H26834" t="s">
        <v>15548</v>
      </c>
      <c r="I26834" t="s">
        <v>140074</v>
      </c>
      <c r="J26834" s="2" t="s">
        <v>184350</v>
      </c>
      <c r="K26834" t="s">
        <v>213380</v>
      </c>
      <c r="L26834" t="s">
        <v>228704</v>
      </c>
      <c r="M26834" t="s">
        <v>8</v>
      </c>
      <c r="N26834" t="s">
        <v>228924</v>
      </c>
      <c r="O26834" t="s">
        <v>229298</v>
      </c>
      <c r="P26834" t="s">
        <v>231039</v>
      </c>
      <c r="Q26834" t="s">
        <v>120216</v>
      </c>
      <c r="R26834" t="s">
        <v>213380</v>
      </c>
      <c r="S26834" t="s">
        <v>233773</v>
      </c>
    </row>
    <row r="26835" spans="1:19" x14ac:dyDescent="0.35">
      <c r="A26835" s="1">
        <v>33763</v>
      </c>
      <c r="B26835" t="s">
        <v>15548</v>
      </c>
      <c r="C26835" t="s">
        <v>72084</v>
      </c>
      <c r="D26835" t="s">
        <v>5</v>
      </c>
      <c r="F26835" t="s">
        <v>122103</v>
      </c>
      <c r="G26835">
        <v>2.5000000000000002E-6</v>
      </c>
      <c r="H26835" t="s">
        <v>15548</v>
      </c>
      <c r="I26835" t="s">
        <v>140074</v>
      </c>
      <c r="J26835" s="2" t="s">
        <v>184350</v>
      </c>
      <c r="K26835" t="s">
        <v>213380</v>
      </c>
      <c r="L26835" t="s">
        <v>228704</v>
      </c>
      <c r="M26835" t="s">
        <v>8</v>
      </c>
      <c r="N26835" t="s">
        <v>228924</v>
      </c>
      <c r="O26835" t="s">
        <v>229298</v>
      </c>
      <c r="P26835" t="s">
        <v>231039</v>
      </c>
      <c r="Q26835" t="s">
        <v>120216</v>
      </c>
      <c r="R26835" t="s">
        <v>213380</v>
      </c>
      <c r="S26835" t="s">
        <v>233773</v>
      </c>
    </row>
    <row r="26836" spans="1:19" x14ac:dyDescent="0.35">
      <c r="A26836" s="1">
        <v>33764</v>
      </c>
      <c r="B26836" t="s">
        <v>15549</v>
      </c>
      <c r="C26836" t="s">
        <v>72085</v>
      </c>
      <c r="D26836" t="s">
        <v>4</v>
      </c>
      <c r="F26836" t="s">
        <v>120405</v>
      </c>
      <c r="G26836">
        <v>1.1000000000000001E-6</v>
      </c>
      <c r="H26836" t="s">
        <v>15549</v>
      </c>
      <c r="I26836" t="s">
        <v>140075</v>
      </c>
      <c r="J26836" s="2" t="s">
        <v>184351</v>
      </c>
      <c r="K26836" t="s">
        <v>213380</v>
      </c>
      <c r="L26836" t="s">
        <v>228704</v>
      </c>
      <c r="M26836" t="s">
        <v>12</v>
      </c>
      <c r="N26836" t="s">
        <v>228878</v>
      </c>
      <c r="O26836" t="s">
        <v>229181</v>
      </c>
      <c r="P26836" t="s">
        <v>229181</v>
      </c>
      <c r="Q26836" t="s">
        <v>120056</v>
      </c>
      <c r="R26836" t="s">
        <v>213380</v>
      </c>
      <c r="S26836" t="s">
        <v>233773</v>
      </c>
    </row>
    <row r="26837" spans="1:19" x14ac:dyDescent="0.35">
      <c r="A26837" s="1">
        <v>33766</v>
      </c>
      <c r="B26837" t="s">
        <v>15550</v>
      </c>
      <c r="C26837" t="s">
        <v>72086</v>
      </c>
      <c r="D26837" t="s">
        <v>5</v>
      </c>
      <c r="F26837" t="s">
        <v>121368</v>
      </c>
      <c r="G26837">
        <v>3.0000000000000001E-6</v>
      </c>
      <c r="H26837" t="s">
        <v>15550</v>
      </c>
      <c r="I26837" t="s">
        <v>140076</v>
      </c>
      <c r="J26837" s="2" t="s">
        <v>184352</v>
      </c>
      <c r="K26837" t="s">
        <v>213380</v>
      </c>
      <c r="L26837" t="s">
        <v>228704</v>
      </c>
      <c r="M26837" t="s">
        <v>8</v>
      </c>
      <c r="N26837" t="s">
        <v>228828</v>
      </c>
      <c r="O26837" t="s">
        <v>229108</v>
      </c>
      <c r="P26837" t="s">
        <v>231613</v>
      </c>
      <c r="Q26837" t="s">
        <v>121535</v>
      </c>
      <c r="R26837" t="s">
        <v>213380</v>
      </c>
      <c r="S26837" t="s">
        <v>233773</v>
      </c>
    </row>
    <row r="26838" spans="1:19" x14ac:dyDescent="0.35">
      <c r="A26838" s="1">
        <v>33767</v>
      </c>
      <c r="B26838" t="s">
        <v>15550</v>
      </c>
      <c r="C26838" t="s">
        <v>72087</v>
      </c>
      <c r="D26838" t="s">
        <v>5</v>
      </c>
      <c r="F26838" t="s">
        <v>120073</v>
      </c>
      <c r="G26838">
        <v>6.0000000000000002E-6</v>
      </c>
      <c r="H26838" t="s">
        <v>15550</v>
      </c>
      <c r="I26838" t="s">
        <v>140076</v>
      </c>
      <c r="J26838" s="2" t="s">
        <v>184352</v>
      </c>
      <c r="K26838" t="s">
        <v>213380</v>
      </c>
      <c r="L26838" t="s">
        <v>228704</v>
      </c>
      <c r="M26838" t="s">
        <v>8</v>
      </c>
      <c r="N26838" t="s">
        <v>228828</v>
      </c>
      <c r="O26838" t="s">
        <v>229108</v>
      </c>
      <c r="P26838" t="s">
        <v>231613</v>
      </c>
      <c r="Q26838" t="s">
        <v>121535</v>
      </c>
      <c r="R26838" t="s">
        <v>213380</v>
      </c>
      <c r="S26838" t="s">
        <v>233773</v>
      </c>
    </row>
    <row r="26839" spans="1:19" x14ac:dyDescent="0.35">
      <c r="A26839" s="1">
        <v>33768</v>
      </c>
      <c r="B26839" t="s">
        <v>15550</v>
      </c>
      <c r="C26839" t="s">
        <v>72088</v>
      </c>
      <c r="D26839" t="s">
        <v>5</v>
      </c>
      <c r="F26839" t="s">
        <v>121595</v>
      </c>
      <c r="G26839">
        <v>1.9999999999999999E-6</v>
      </c>
      <c r="H26839" t="s">
        <v>15550</v>
      </c>
      <c r="I26839" t="s">
        <v>140076</v>
      </c>
      <c r="J26839" s="2" t="s">
        <v>184352</v>
      </c>
      <c r="K26839" t="s">
        <v>213380</v>
      </c>
      <c r="L26839" t="s">
        <v>228704</v>
      </c>
      <c r="M26839" t="s">
        <v>8</v>
      </c>
      <c r="N26839" t="s">
        <v>228828</v>
      </c>
      <c r="O26839" t="s">
        <v>229108</v>
      </c>
      <c r="P26839" t="s">
        <v>231613</v>
      </c>
      <c r="Q26839" t="s">
        <v>121535</v>
      </c>
      <c r="R26839" t="s">
        <v>213380</v>
      </c>
      <c r="S26839" t="s">
        <v>233773</v>
      </c>
    </row>
    <row r="26840" spans="1:19" x14ac:dyDescent="0.35">
      <c r="A26840" s="1">
        <v>33769</v>
      </c>
      <c r="B26840" t="s">
        <v>15551</v>
      </c>
      <c r="C26840" t="s">
        <v>72089</v>
      </c>
      <c r="D26840" t="s">
        <v>5</v>
      </c>
      <c r="F26840" t="s">
        <v>122238</v>
      </c>
      <c r="G26840">
        <v>3.4999999999999999E-6</v>
      </c>
      <c r="H26840" t="s">
        <v>15551</v>
      </c>
      <c r="I26840" t="s">
        <v>140077</v>
      </c>
      <c r="K26840" t="s">
        <v>213380</v>
      </c>
      <c r="L26840" t="s">
        <v>228704</v>
      </c>
      <c r="R26840" t="s">
        <v>213380</v>
      </c>
      <c r="S26840" t="s">
        <v>233773</v>
      </c>
    </row>
    <row r="26841" spans="1:19" x14ac:dyDescent="0.35">
      <c r="A26841" s="1">
        <v>33771</v>
      </c>
      <c r="B26841" t="s">
        <v>15552</v>
      </c>
      <c r="C26841" t="s">
        <v>72090</v>
      </c>
      <c r="D26841" t="s">
        <v>5</v>
      </c>
      <c r="F26841" t="s">
        <v>120362</v>
      </c>
      <c r="G26841">
        <v>4.9747370000000004E-6</v>
      </c>
      <c r="H26841" t="s">
        <v>15552</v>
      </c>
      <c r="I26841" t="s">
        <v>140078</v>
      </c>
      <c r="J26841" s="2" t="s">
        <v>184353</v>
      </c>
      <c r="K26841" t="s">
        <v>213389</v>
      </c>
      <c r="L26841" t="s">
        <v>228704</v>
      </c>
      <c r="M26841" t="s">
        <v>8</v>
      </c>
      <c r="N26841" t="s">
        <v>228841</v>
      </c>
      <c r="O26841" t="s">
        <v>229490</v>
      </c>
      <c r="P26841" t="s">
        <v>229490</v>
      </c>
      <c r="R26841" t="s">
        <v>213380</v>
      </c>
      <c r="S26841" t="s">
        <v>233773</v>
      </c>
    </row>
    <row r="26842" spans="1:19" x14ac:dyDescent="0.35">
      <c r="A26842" s="1">
        <v>33773</v>
      </c>
      <c r="B26842" t="s">
        <v>15552</v>
      </c>
      <c r="C26842" t="s">
        <v>72091</v>
      </c>
      <c r="D26842" t="s">
        <v>5</v>
      </c>
      <c r="F26842" t="s">
        <v>121198</v>
      </c>
      <c r="G26842">
        <v>7.3575439999999998E-6</v>
      </c>
      <c r="H26842" t="s">
        <v>15552</v>
      </c>
      <c r="I26842" t="s">
        <v>140078</v>
      </c>
      <c r="J26842" s="2" t="s">
        <v>184353</v>
      </c>
      <c r="K26842" t="s">
        <v>213389</v>
      </c>
      <c r="L26842" t="s">
        <v>228704</v>
      </c>
      <c r="M26842" t="s">
        <v>8</v>
      </c>
      <c r="N26842" t="s">
        <v>228841</v>
      </c>
      <c r="O26842" t="s">
        <v>229490</v>
      </c>
      <c r="P26842" t="s">
        <v>229490</v>
      </c>
      <c r="R26842" t="s">
        <v>213380</v>
      </c>
      <c r="S26842" t="s">
        <v>233773</v>
      </c>
    </row>
    <row r="26843" spans="1:19" x14ac:dyDescent="0.35">
      <c r="A26843" s="1">
        <v>33774</v>
      </c>
      <c r="B26843" t="s">
        <v>15552</v>
      </c>
      <c r="C26843" t="s">
        <v>72092</v>
      </c>
      <c r="D26843" t="s">
        <v>5</v>
      </c>
      <c r="E26843" t="s">
        <v>119956</v>
      </c>
      <c r="F26843" t="s">
        <v>120299</v>
      </c>
      <c r="G26843">
        <v>3.8999999999999999E-5</v>
      </c>
      <c r="H26843" t="s">
        <v>15552</v>
      </c>
      <c r="I26843" t="s">
        <v>140078</v>
      </c>
      <c r="J26843" s="2" t="s">
        <v>184353</v>
      </c>
      <c r="K26843" t="s">
        <v>213389</v>
      </c>
      <c r="L26843" t="s">
        <v>228704</v>
      </c>
      <c r="M26843" t="s">
        <v>8</v>
      </c>
      <c r="N26843" t="s">
        <v>228841</v>
      </c>
      <c r="O26843" t="s">
        <v>229490</v>
      </c>
      <c r="P26843" t="s">
        <v>229490</v>
      </c>
      <c r="R26843" t="s">
        <v>213380</v>
      </c>
      <c r="S26843" t="s">
        <v>233773</v>
      </c>
    </row>
    <row r="26844" spans="1:19" x14ac:dyDescent="0.35">
      <c r="A26844" s="1">
        <v>33775</v>
      </c>
      <c r="B26844" t="s">
        <v>15553</v>
      </c>
      <c r="C26844" t="s">
        <v>72093</v>
      </c>
      <c r="D26844" t="s">
        <v>5</v>
      </c>
      <c r="E26844" t="s">
        <v>119956</v>
      </c>
      <c r="F26844" t="s">
        <v>120894</v>
      </c>
      <c r="G26844">
        <v>8.4000000000000009E-6</v>
      </c>
      <c r="H26844" t="s">
        <v>15553</v>
      </c>
      <c r="I26844" t="s">
        <v>140079</v>
      </c>
      <c r="J26844" s="2" t="s">
        <v>184354</v>
      </c>
      <c r="K26844" t="s">
        <v>213380</v>
      </c>
      <c r="L26844" t="s">
        <v>228704</v>
      </c>
      <c r="M26844" t="s">
        <v>228710</v>
      </c>
      <c r="N26844" t="s">
        <v>228844</v>
      </c>
      <c r="O26844" t="s">
        <v>229302</v>
      </c>
      <c r="P26844" t="s">
        <v>229302</v>
      </c>
      <c r="Q26844" t="s">
        <v>121999</v>
      </c>
      <c r="R26844" t="s">
        <v>213380</v>
      </c>
      <c r="S26844" t="s">
        <v>233773</v>
      </c>
    </row>
    <row r="26845" spans="1:19" x14ac:dyDescent="0.35">
      <c r="A26845" s="1">
        <v>33776</v>
      </c>
      <c r="B26845" t="s">
        <v>15553</v>
      </c>
      <c r="C26845" t="s">
        <v>72094</v>
      </c>
      <c r="D26845" t="s">
        <v>5</v>
      </c>
      <c r="E26845" t="s">
        <v>119956</v>
      </c>
      <c r="F26845" t="s">
        <v>120935</v>
      </c>
      <c r="G26845">
        <v>1.7900000000000001E-5</v>
      </c>
      <c r="H26845" t="s">
        <v>15553</v>
      </c>
      <c r="I26845" t="s">
        <v>140079</v>
      </c>
      <c r="J26845" s="2" t="s">
        <v>184354</v>
      </c>
      <c r="K26845" t="s">
        <v>213380</v>
      </c>
      <c r="L26845" t="s">
        <v>228704</v>
      </c>
      <c r="M26845" t="s">
        <v>228710</v>
      </c>
      <c r="N26845" t="s">
        <v>228844</v>
      </c>
      <c r="O26845" t="s">
        <v>229302</v>
      </c>
      <c r="P26845" t="s">
        <v>229302</v>
      </c>
      <c r="Q26845" t="s">
        <v>121999</v>
      </c>
      <c r="R26845" t="s">
        <v>213380</v>
      </c>
      <c r="S26845" t="s">
        <v>233773</v>
      </c>
    </row>
    <row r="26846" spans="1:19" x14ac:dyDescent="0.35">
      <c r="A26846" s="1">
        <v>33777</v>
      </c>
      <c r="B26846" t="s">
        <v>15553</v>
      </c>
      <c r="C26846" t="s">
        <v>72095</v>
      </c>
      <c r="D26846" t="s">
        <v>5</v>
      </c>
      <c r="F26846" t="s">
        <v>122387</v>
      </c>
      <c r="G26846">
        <v>6.9565220000000004E-6</v>
      </c>
      <c r="H26846" t="s">
        <v>15553</v>
      </c>
      <c r="I26846" t="s">
        <v>140079</v>
      </c>
      <c r="J26846" s="2" t="s">
        <v>184354</v>
      </c>
      <c r="K26846" t="s">
        <v>213380</v>
      </c>
      <c r="L26846" t="s">
        <v>228704</v>
      </c>
      <c r="M26846" t="s">
        <v>228710</v>
      </c>
      <c r="N26846" t="s">
        <v>228844</v>
      </c>
      <c r="O26846" t="s">
        <v>229302</v>
      </c>
      <c r="P26846" t="s">
        <v>229302</v>
      </c>
      <c r="Q26846" t="s">
        <v>121999</v>
      </c>
      <c r="R26846" t="s">
        <v>213380</v>
      </c>
      <c r="S26846" t="s">
        <v>233773</v>
      </c>
    </row>
    <row r="26847" spans="1:19" x14ac:dyDescent="0.35">
      <c r="A26847" s="1">
        <v>33778</v>
      </c>
      <c r="B26847" t="s">
        <v>15554</v>
      </c>
      <c r="C26847" t="s">
        <v>72096</v>
      </c>
      <c r="D26847" t="s">
        <v>4</v>
      </c>
      <c r="F26847" t="s">
        <v>121470</v>
      </c>
      <c r="G26847">
        <v>9.9999999999999995E-7</v>
      </c>
      <c r="H26847" t="s">
        <v>15554</v>
      </c>
      <c r="I26847" t="s">
        <v>140080</v>
      </c>
      <c r="J26847" s="2" t="s">
        <v>184355</v>
      </c>
      <c r="K26847" t="s">
        <v>213380</v>
      </c>
      <c r="L26847" t="s">
        <v>228704</v>
      </c>
      <c r="M26847" t="s">
        <v>8</v>
      </c>
      <c r="N26847" t="s">
        <v>228873</v>
      </c>
      <c r="O26847" t="s">
        <v>229170</v>
      </c>
      <c r="P26847" t="s">
        <v>229170</v>
      </c>
      <c r="Q26847" t="s">
        <v>119973</v>
      </c>
      <c r="R26847" t="s">
        <v>213380</v>
      </c>
      <c r="S26847" t="s">
        <v>233773</v>
      </c>
    </row>
    <row r="26848" spans="1:19" x14ac:dyDescent="0.35">
      <c r="A26848" s="1">
        <v>33779</v>
      </c>
      <c r="B26848" t="s">
        <v>15555</v>
      </c>
      <c r="C26848" t="s">
        <v>72097</v>
      </c>
      <c r="D26848" t="s">
        <v>5</v>
      </c>
      <c r="E26848" t="s">
        <v>119955</v>
      </c>
      <c r="F26848" t="s">
        <v>123240</v>
      </c>
      <c r="G26848">
        <v>1.0499990000000001E-6</v>
      </c>
      <c r="H26848" t="s">
        <v>15555</v>
      </c>
      <c r="I26848" t="s">
        <v>140081</v>
      </c>
      <c r="J26848" s="2" t="s">
        <v>184356</v>
      </c>
      <c r="K26848" t="s">
        <v>213455</v>
      </c>
      <c r="L26848" t="s">
        <v>228704</v>
      </c>
      <c r="M26848" t="s">
        <v>8</v>
      </c>
      <c r="N26848" t="s">
        <v>228848</v>
      </c>
      <c r="O26848" t="s">
        <v>229133</v>
      </c>
      <c r="P26848" t="s">
        <v>229801</v>
      </c>
      <c r="R26848" t="s">
        <v>213380</v>
      </c>
      <c r="S26848" t="s">
        <v>233773</v>
      </c>
    </row>
    <row r="26849" spans="1:19" x14ac:dyDescent="0.35">
      <c r="A26849" s="1">
        <v>33780</v>
      </c>
      <c r="B26849" t="s">
        <v>15556</v>
      </c>
      <c r="C26849" t="s">
        <v>72098</v>
      </c>
      <c r="D26849" t="s">
        <v>4</v>
      </c>
      <c r="F26849" t="s">
        <v>120060</v>
      </c>
      <c r="G26849">
        <v>4.9999999999999998E-8</v>
      </c>
      <c r="H26849" t="s">
        <v>15556</v>
      </c>
      <c r="I26849" t="s">
        <v>140082</v>
      </c>
      <c r="J26849" s="2" t="s">
        <v>184357</v>
      </c>
      <c r="K26849" t="s">
        <v>213533</v>
      </c>
      <c r="L26849" t="s">
        <v>228704</v>
      </c>
      <c r="M26849" t="s">
        <v>8</v>
      </c>
      <c r="N26849" t="s">
        <v>228848</v>
      </c>
      <c r="O26849" t="s">
        <v>229133</v>
      </c>
      <c r="P26849" t="s">
        <v>230112</v>
      </c>
      <c r="Q26849" t="s">
        <v>120823</v>
      </c>
      <c r="R26849" t="s">
        <v>213380</v>
      </c>
      <c r="S26849" t="s">
        <v>233773</v>
      </c>
    </row>
    <row r="26850" spans="1:19" x14ac:dyDescent="0.35">
      <c r="A26850" s="1">
        <v>33781</v>
      </c>
      <c r="B26850" t="s">
        <v>15556</v>
      </c>
      <c r="C26850" t="s">
        <v>72099</v>
      </c>
      <c r="D26850" t="s">
        <v>4</v>
      </c>
      <c r="F26850" t="s">
        <v>120823</v>
      </c>
      <c r="G26850">
        <v>4.2500000000000001E-7</v>
      </c>
      <c r="H26850" t="s">
        <v>15556</v>
      </c>
      <c r="I26850" t="s">
        <v>140082</v>
      </c>
      <c r="J26850" s="2" t="s">
        <v>184357</v>
      </c>
      <c r="K26850" t="s">
        <v>213533</v>
      </c>
      <c r="L26850" t="s">
        <v>228704</v>
      </c>
      <c r="M26850" t="s">
        <v>8</v>
      </c>
      <c r="N26850" t="s">
        <v>228848</v>
      </c>
      <c r="O26850" t="s">
        <v>229133</v>
      </c>
      <c r="P26850" t="s">
        <v>230112</v>
      </c>
      <c r="Q26850" t="s">
        <v>120823</v>
      </c>
      <c r="R26850" t="s">
        <v>213380</v>
      </c>
      <c r="S26850" t="s">
        <v>233773</v>
      </c>
    </row>
    <row r="26851" spans="1:19" x14ac:dyDescent="0.35">
      <c r="A26851" s="1">
        <v>33782</v>
      </c>
      <c r="B26851" t="s">
        <v>15557</v>
      </c>
      <c r="C26851" t="s">
        <v>72100</v>
      </c>
      <c r="D26851" t="s">
        <v>5</v>
      </c>
      <c r="E26851" t="s">
        <v>119956</v>
      </c>
      <c r="F26851" t="s">
        <v>120997</v>
      </c>
      <c r="G26851">
        <v>2.5999999999999998E-5</v>
      </c>
      <c r="H26851" t="s">
        <v>15557</v>
      </c>
      <c r="I26851" t="s">
        <v>140083</v>
      </c>
      <c r="J26851" s="2" t="s">
        <v>184358</v>
      </c>
      <c r="K26851" t="s">
        <v>213380</v>
      </c>
      <c r="L26851" t="s">
        <v>228704</v>
      </c>
      <c r="M26851" t="s">
        <v>8</v>
      </c>
      <c r="N26851" t="s">
        <v>228828</v>
      </c>
      <c r="O26851" t="s">
        <v>229113</v>
      </c>
      <c r="P26851" t="s">
        <v>230138</v>
      </c>
      <c r="R26851" t="s">
        <v>213380</v>
      </c>
      <c r="S26851" t="s">
        <v>233773</v>
      </c>
    </row>
    <row r="26852" spans="1:19" x14ac:dyDescent="0.35">
      <c r="A26852" s="1">
        <v>33783</v>
      </c>
      <c r="B26852" t="s">
        <v>15558</v>
      </c>
      <c r="C26852" t="s">
        <v>72101</v>
      </c>
      <c r="D26852" t="s">
        <v>5</v>
      </c>
      <c r="E26852" t="s">
        <v>119955</v>
      </c>
      <c r="F26852" t="s">
        <v>120812</v>
      </c>
      <c r="G26852">
        <v>2.7E-6</v>
      </c>
      <c r="H26852" t="s">
        <v>15558</v>
      </c>
      <c r="I26852" t="s">
        <v>140084</v>
      </c>
      <c r="J26852" s="2" t="s">
        <v>184359</v>
      </c>
      <c r="K26852" t="s">
        <v>213380</v>
      </c>
      <c r="L26852" t="s">
        <v>228704</v>
      </c>
      <c r="M26852" t="s">
        <v>8</v>
      </c>
      <c r="N26852" t="s">
        <v>228828</v>
      </c>
      <c r="O26852" t="s">
        <v>229113</v>
      </c>
      <c r="P26852" t="s">
        <v>230424</v>
      </c>
      <c r="R26852" t="s">
        <v>213380</v>
      </c>
      <c r="S26852" t="s">
        <v>233773</v>
      </c>
    </row>
    <row r="26853" spans="1:19" x14ac:dyDescent="0.35">
      <c r="A26853" s="1">
        <v>33785</v>
      </c>
      <c r="B26853" t="s">
        <v>15559</v>
      </c>
      <c r="C26853" t="s">
        <v>72102</v>
      </c>
      <c r="D26853" t="s">
        <v>5</v>
      </c>
      <c r="E26853" t="s">
        <v>119956</v>
      </c>
      <c r="F26853" t="s">
        <v>121051</v>
      </c>
      <c r="G26853">
        <v>2.5999999999999998E-5</v>
      </c>
      <c r="H26853" t="s">
        <v>15559</v>
      </c>
      <c r="I26853" t="s">
        <v>140085</v>
      </c>
      <c r="J26853" s="2" t="s">
        <v>184360</v>
      </c>
      <c r="K26853" t="s">
        <v>213380</v>
      </c>
      <c r="L26853" t="s">
        <v>228704</v>
      </c>
      <c r="M26853" t="s">
        <v>8</v>
      </c>
      <c r="N26853" t="s">
        <v>228828</v>
      </c>
      <c r="O26853" t="s">
        <v>229198</v>
      </c>
      <c r="P26853" t="s">
        <v>230494</v>
      </c>
      <c r="Q26853" t="s">
        <v>120308</v>
      </c>
      <c r="R26853" t="s">
        <v>213380</v>
      </c>
      <c r="S26853" t="s">
        <v>233773</v>
      </c>
    </row>
    <row r="26854" spans="1:19" x14ac:dyDescent="0.35">
      <c r="A26854" s="1">
        <v>33786</v>
      </c>
      <c r="B26854" t="s">
        <v>15559</v>
      </c>
      <c r="C26854" t="s">
        <v>72103</v>
      </c>
      <c r="D26854" t="s">
        <v>5</v>
      </c>
      <c r="E26854" t="s">
        <v>119954</v>
      </c>
      <c r="F26854" t="s">
        <v>121221</v>
      </c>
      <c r="G26854">
        <v>1.56E-5</v>
      </c>
      <c r="H26854" t="s">
        <v>15559</v>
      </c>
      <c r="I26854" t="s">
        <v>140085</v>
      </c>
      <c r="J26854" s="2" t="s">
        <v>184360</v>
      </c>
      <c r="K26854" t="s">
        <v>213380</v>
      </c>
      <c r="L26854" t="s">
        <v>228704</v>
      </c>
      <c r="M26854" t="s">
        <v>8</v>
      </c>
      <c r="N26854" t="s">
        <v>228828</v>
      </c>
      <c r="O26854" t="s">
        <v>229198</v>
      </c>
      <c r="P26854" t="s">
        <v>230494</v>
      </c>
      <c r="Q26854" t="s">
        <v>120308</v>
      </c>
      <c r="R26854" t="s">
        <v>213380</v>
      </c>
      <c r="S26854" t="s">
        <v>233773</v>
      </c>
    </row>
    <row r="26855" spans="1:19" x14ac:dyDescent="0.35">
      <c r="A26855" s="1">
        <v>33787</v>
      </c>
      <c r="B26855" t="s">
        <v>15559</v>
      </c>
      <c r="C26855" t="s">
        <v>72104</v>
      </c>
      <c r="D26855" t="s">
        <v>5</v>
      </c>
      <c r="E26855" t="s">
        <v>119958</v>
      </c>
      <c r="F26855" t="s">
        <v>120200</v>
      </c>
      <c r="G26855">
        <v>2.0000000000000002E-5</v>
      </c>
      <c r="H26855" t="s">
        <v>15559</v>
      </c>
      <c r="I26855" t="s">
        <v>140085</v>
      </c>
      <c r="J26855" s="2" t="s">
        <v>184360</v>
      </c>
      <c r="K26855" t="s">
        <v>213380</v>
      </c>
      <c r="L26855" t="s">
        <v>228704</v>
      </c>
      <c r="M26855" t="s">
        <v>8</v>
      </c>
      <c r="N26855" t="s">
        <v>228828</v>
      </c>
      <c r="O26855" t="s">
        <v>229198</v>
      </c>
      <c r="P26855" t="s">
        <v>230494</v>
      </c>
      <c r="Q26855" t="s">
        <v>120308</v>
      </c>
      <c r="R26855" t="s">
        <v>213380</v>
      </c>
      <c r="S26855" t="s">
        <v>233773</v>
      </c>
    </row>
    <row r="26856" spans="1:19" x14ac:dyDescent="0.35">
      <c r="A26856" s="1">
        <v>33788</v>
      </c>
      <c r="B26856" t="s">
        <v>15559</v>
      </c>
      <c r="C26856" t="s">
        <v>72105</v>
      </c>
      <c r="D26856" t="s">
        <v>5</v>
      </c>
      <c r="F26856" t="s">
        <v>119976</v>
      </c>
      <c r="G26856">
        <v>2.5000000000000002E-6</v>
      </c>
      <c r="H26856" t="s">
        <v>15559</v>
      </c>
      <c r="I26856" t="s">
        <v>140085</v>
      </c>
      <c r="J26856" s="2" t="s">
        <v>184360</v>
      </c>
      <c r="K26856" t="s">
        <v>213380</v>
      </c>
      <c r="L26856" t="s">
        <v>228704</v>
      </c>
      <c r="M26856" t="s">
        <v>8</v>
      </c>
      <c r="N26856" t="s">
        <v>228828</v>
      </c>
      <c r="O26856" t="s">
        <v>229198</v>
      </c>
      <c r="P26856" t="s">
        <v>230494</v>
      </c>
      <c r="Q26856" t="s">
        <v>120308</v>
      </c>
      <c r="R26856" t="s">
        <v>213380</v>
      </c>
      <c r="S26856" t="s">
        <v>233773</v>
      </c>
    </row>
    <row r="26857" spans="1:19" x14ac:dyDescent="0.35">
      <c r="A26857" s="1">
        <v>33789</v>
      </c>
      <c r="B26857" t="s">
        <v>15560</v>
      </c>
      <c r="C26857" t="s">
        <v>72106</v>
      </c>
      <c r="D26857" t="s">
        <v>5</v>
      </c>
      <c r="F26857" t="s">
        <v>120330</v>
      </c>
      <c r="G26857">
        <v>4.3000000000000002E-5</v>
      </c>
      <c r="H26857" t="s">
        <v>15560</v>
      </c>
      <c r="I26857" t="s">
        <v>140086</v>
      </c>
      <c r="J26857" s="2" t="s">
        <v>184361</v>
      </c>
      <c r="K26857" t="s">
        <v>213454</v>
      </c>
      <c r="L26857" t="s">
        <v>228704</v>
      </c>
      <c r="M26857" t="s">
        <v>8</v>
      </c>
      <c r="N26857" t="s">
        <v>228828</v>
      </c>
      <c r="O26857" t="s">
        <v>229113</v>
      </c>
      <c r="P26857" t="s">
        <v>230081</v>
      </c>
      <c r="R26857" t="s">
        <v>213380</v>
      </c>
      <c r="S26857" t="s">
        <v>233773</v>
      </c>
    </row>
    <row r="26858" spans="1:19" x14ac:dyDescent="0.35">
      <c r="A26858" s="1">
        <v>33790</v>
      </c>
      <c r="B26858" t="s">
        <v>15561</v>
      </c>
      <c r="C26858" t="s">
        <v>72107</v>
      </c>
      <c r="D26858" t="s">
        <v>5</v>
      </c>
      <c r="E26858" t="s">
        <v>119954</v>
      </c>
      <c r="F26858" t="s">
        <v>120566</v>
      </c>
      <c r="G26858">
        <v>1.5690370000000001E-6</v>
      </c>
      <c r="H26858" t="s">
        <v>15561</v>
      </c>
      <c r="I26858" t="s">
        <v>140087</v>
      </c>
      <c r="J26858" s="2" t="s">
        <v>184362</v>
      </c>
      <c r="K26858" t="s">
        <v>213380</v>
      </c>
      <c r="L26858" t="s">
        <v>228704</v>
      </c>
      <c r="M26858" t="s">
        <v>9</v>
      </c>
      <c r="N26858" t="s">
        <v>228871</v>
      </c>
      <c r="O26858" t="s">
        <v>229168</v>
      </c>
      <c r="P26858" t="s">
        <v>229168</v>
      </c>
      <c r="R26858" t="s">
        <v>213380</v>
      </c>
      <c r="S26858" t="s">
        <v>233773</v>
      </c>
    </row>
    <row r="26859" spans="1:19" x14ac:dyDescent="0.35">
      <c r="A26859" s="1">
        <v>33791</v>
      </c>
      <c r="B26859" t="s">
        <v>15562</v>
      </c>
      <c r="C26859" t="s">
        <v>72108</v>
      </c>
      <c r="D26859" t="s">
        <v>5</v>
      </c>
      <c r="E26859" t="s">
        <v>119954</v>
      </c>
      <c r="F26859" t="s">
        <v>120439</v>
      </c>
      <c r="G26859">
        <v>4.0000000000000003E-5</v>
      </c>
      <c r="H26859" t="s">
        <v>15562</v>
      </c>
      <c r="I26859" t="s">
        <v>140088</v>
      </c>
      <c r="J26859" s="2" t="s">
        <v>184363</v>
      </c>
      <c r="K26859" t="s">
        <v>213380</v>
      </c>
      <c r="L26859" t="s">
        <v>228704</v>
      </c>
      <c r="M26859" t="s">
        <v>8</v>
      </c>
      <c r="N26859" t="s">
        <v>228828</v>
      </c>
      <c r="O26859" t="s">
        <v>229211</v>
      </c>
      <c r="P26859" t="s">
        <v>230228</v>
      </c>
      <c r="Q26859" t="s">
        <v>120679</v>
      </c>
      <c r="R26859" t="s">
        <v>213380</v>
      </c>
      <c r="S26859" t="s">
        <v>233773</v>
      </c>
    </row>
    <row r="26860" spans="1:19" x14ac:dyDescent="0.35">
      <c r="A26860" s="1">
        <v>33792</v>
      </c>
      <c r="B26860" t="s">
        <v>15562</v>
      </c>
      <c r="C26860" t="s">
        <v>72109</v>
      </c>
      <c r="D26860" t="s">
        <v>5</v>
      </c>
      <c r="E26860" t="s">
        <v>119955</v>
      </c>
      <c r="F26860" t="s">
        <v>120558</v>
      </c>
      <c r="G26860">
        <v>1.2500000000000001E-5</v>
      </c>
      <c r="H26860" t="s">
        <v>15562</v>
      </c>
      <c r="I26860" t="s">
        <v>140088</v>
      </c>
      <c r="J26860" s="2" t="s">
        <v>184363</v>
      </c>
      <c r="K26860" t="s">
        <v>213380</v>
      </c>
      <c r="L26860" t="s">
        <v>228704</v>
      </c>
      <c r="M26860" t="s">
        <v>8</v>
      </c>
      <c r="N26860" t="s">
        <v>228828</v>
      </c>
      <c r="O26860" t="s">
        <v>229211</v>
      </c>
      <c r="P26860" t="s">
        <v>230228</v>
      </c>
      <c r="Q26860" t="s">
        <v>120679</v>
      </c>
      <c r="R26860" t="s">
        <v>213380</v>
      </c>
      <c r="S26860" t="s">
        <v>233773</v>
      </c>
    </row>
    <row r="26861" spans="1:19" x14ac:dyDescent="0.35">
      <c r="A26861" s="1">
        <v>33793</v>
      </c>
      <c r="B26861" t="s">
        <v>15563</v>
      </c>
      <c r="C26861" t="s">
        <v>72110</v>
      </c>
      <c r="D26861" t="s">
        <v>5</v>
      </c>
      <c r="E26861" t="s">
        <v>119954</v>
      </c>
      <c r="F26861" t="s">
        <v>121770</v>
      </c>
      <c r="G26861">
        <v>1.06E-5</v>
      </c>
      <c r="H26861" t="s">
        <v>15563</v>
      </c>
      <c r="I26861" t="s">
        <v>140089</v>
      </c>
      <c r="J26861" s="2" t="s">
        <v>184364</v>
      </c>
      <c r="K26861" t="s">
        <v>213380</v>
      </c>
      <c r="L26861" t="s">
        <v>228705</v>
      </c>
      <c r="M26861" t="s">
        <v>8</v>
      </c>
      <c r="N26861" t="s">
        <v>228828</v>
      </c>
      <c r="O26861" t="s">
        <v>229113</v>
      </c>
      <c r="P26861" t="s">
        <v>230099</v>
      </c>
      <c r="Q26861" t="s">
        <v>121435</v>
      </c>
      <c r="R26861" t="s">
        <v>213380</v>
      </c>
      <c r="S26861" t="s">
        <v>233773</v>
      </c>
    </row>
    <row r="26862" spans="1:19" x14ac:dyDescent="0.35">
      <c r="A26862" s="1">
        <v>33794</v>
      </c>
      <c r="B26862" t="s">
        <v>15563</v>
      </c>
      <c r="C26862" t="s">
        <v>72111</v>
      </c>
      <c r="D26862" t="s">
        <v>5</v>
      </c>
      <c r="F26862" t="s">
        <v>120370</v>
      </c>
      <c r="G26862">
        <v>3.3000000000000003E-5</v>
      </c>
      <c r="H26862" t="s">
        <v>15563</v>
      </c>
      <c r="I26862" t="s">
        <v>140089</v>
      </c>
      <c r="J26862" s="2" t="s">
        <v>184364</v>
      </c>
      <c r="K26862" t="s">
        <v>213380</v>
      </c>
      <c r="L26862" t="s">
        <v>228705</v>
      </c>
      <c r="M26862" t="s">
        <v>8</v>
      </c>
      <c r="N26862" t="s">
        <v>228828</v>
      </c>
      <c r="O26862" t="s">
        <v>229113</v>
      </c>
      <c r="P26862" t="s">
        <v>230099</v>
      </c>
      <c r="Q26862" t="s">
        <v>121435</v>
      </c>
      <c r="R26862" t="s">
        <v>213380</v>
      </c>
      <c r="S26862" t="s">
        <v>233773</v>
      </c>
    </row>
    <row r="26863" spans="1:19" x14ac:dyDescent="0.35">
      <c r="A26863" s="1">
        <v>33795</v>
      </c>
      <c r="B26863" t="s">
        <v>15563</v>
      </c>
      <c r="C26863" t="s">
        <v>72112</v>
      </c>
      <c r="D26863" t="s">
        <v>5</v>
      </c>
      <c r="F26863" t="s">
        <v>120482</v>
      </c>
      <c r="G26863">
        <v>2.0999999999999999E-5</v>
      </c>
      <c r="H26863" t="s">
        <v>15563</v>
      </c>
      <c r="I26863" t="s">
        <v>140089</v>
      </c>
      <c r="J26863" s="2" t="s">
        <v>184364</v>
      </c>
      <c r="K26863" t="s">
        <v>213380</v>
      </c>
      <c r="L26863" t="s">
        <v>228705</v>
      </c>
      <c r="M26863" t="s">
        <v>8</v>
      </c>
      <c r="N26863" t="s">
        <v>228828</v>
      </c>
      <c r="O26863" t="s">
        <v>229113</v>
      </c>
      <c r="P26863" t="s">
        <v>230099</v>
      </c>
      <c r="Q26863" t="s">
        <v>121435</v>
      </c>
      <c r="R26863" t="s">
        <v>213380</v>
      </c>
      <c r="S26863" t="s">
        <v>233773</v>
      </c>
    </row>
    <row r="26864" spans="1:19" x14ac:dyDescent="0.35">
      <c r="A26864" s="1">
        <v>33796</v>
      </c>
      <c r="B26864" t="s">
        <v>15563</v>
      </c>
      <c r="C26864" t="s">
        <v>72113</v>
      </c>
      <c r="D26864" t="s">
        <v>5</v>
      </c>
      <c r="E26864" t="s">
        <v>119955</v>
      </c>
      <c r="F26864" t="s">
        <v>121167</v>
      </c>
      <c r="G26864">
        <v>1.5200000000000001E-6</v>
      </c>
      <c r="H26864" t="s">
        <v>15563</v>
      </c>
      <c r="I26864" t="s">
        <v>140089</v>
      </c>
      <c r="J26864" s="2" t="s">
        <v>184364</v>
      </c>
      <c r="K26864" t="s">
        <v>213380</v>
      </c>
      <c r="L26864" t="s">
        <v>228705</v>
      </c>
      <c r="M26864" t="s">
        <v>8</v>
      </c>
      <c r="N26864" t="s">
        <v>228828</v>
      </c>
      <c r="O26864" t="s">
        <v>229113</v>
      </c>
      <c r="P26864" t="s">
        <v>230099</v>
      </c>
      <c r="Q26864" t="s">
        <v>121435</v>
      </c>
      <c r="R26864" t="s">
        <v>213380</v>
      </c>
      <c r="S26864" t="s">
        <v>233773</v>
      </c>
    </row>
    <row r="26865" spans="1:19" x14ac:dyDescent="0.35">
      <c r="A26865" s="1">
        <v>33797</v>
      </c>
      <c r="B26865" t="s">
        <v>15563</v>
      </c>
      <c r="C26865" t="s">
        <v>72114</v>
      </c>
      <c r="D26865" t="s">
        <v>5</v>
      </c>
      <c r="F26865" t="s">
        <v>122165</v>
      </c>
      <c r="G26865">
        <v>1.5999999999999999E-5</v>
      </c>
      <c r="H26865" t="s">
        <v>15563</v>
      </c>
      <c r="I26865" t="s">
        <v>140089</v>
      </c>
      <c r="J26865" s="2" t="s">
        <v>184364</v>
      </c>
      <c r="K26865" t="s">
        <v>213380</v>
      </c>
      <c r="L26865" t="s">
        <v>228705</v>
      </c>
      <c r="M26865" t="s">
        <v>8</v>
      </c>
      <c r="N26865" t="s">
        <v>228828</v>
      </c>
      <c r="O26865" t="s">
        <v>229113</v>
      </c>
      <c r="P26865" t="s">
        <v>230099</v>
      </c>
      <c r="Q26865" t="s">
        <v>121435</v>
      </c>
      <c r="R26865" t="s">
        <v>213380</v>
      </c>
      <c r="S26865" t="s">
        <v>233773</v>
      </c>
    </row>
    <row r="26866" spans="1:19" x14ac:dyDescent="0.35">
      <c r="A26866" s="1">
        <v>33798</v>
      </c>
      <c r="B26866" t="s">
        <v>15564</v>
      </c>
      <c r="C26866" t="s">
        <v>72115</v>
      </c>
      <c r="D26866" t="s">
        <v>5</v>
      </c>
      <c r="E26866" t="s">
        <v>119954</v>
      </c>
      <c r="F26866" t="s">
        <v>122361</v>
      </c>
      <c r="G26866">
        <v>8.5000000000000006E-5</v>
      </c>
      <c r="H26866" t="s">
        <v>15564</v>
      </c>
      <c r="I26866" t="s">
        <v>140090</v>
      </c>
      <c r="J26866" s="2" t="s">
        <v>184365</v>
      </c>
      <c r="K26866" t="s">
        <v>213380</v>
      </c>
      <c r="L26866" t="s">
        <v>228707</v>
      </c>
      <c r="M26866" t="s">
        <v>8</v>
      </c>
      <c r="N26866" t="s">
        <v>228828</v>
      </c>
      <c r="O26866" t="s">
        <v>229239</v>
      </c>
      <c r="P26866" t="s">
        <v>229239</v>
      </c>
      <c r="Q26866" t="s">
        <v>120308</v>
      </c>
      <c r="R26866" t="s">
        <v>213380</v>
      </c>
      <c r="S26866" t="s">
        <v>233773</v>
      </c>
    </row>
    <row r="26867" spans="1:19" x14ac:dyDescent="0.35">
      <c r="A26867" s="1">
        <v>33799</v>
      </c>
      <c r="B26867" t="s">
        <v>15564</v>
      </c>
      <c r="C26867" t="s">
        <v>72116</v>
      </c>
      <c r="D26867" t="s">
        <v>5</v>
      </c>
      <c r="E26867" t="s">
        <v>119956</v>
      </c>
      <c r="F26867" t="s">
        <v>122259</v>
      </c>
      <c r="G26867">
        <v>6.4999999999999994E-5</v>
      </c>
      <c r="H26867" t="s">
        <v>15564</v>
      </c>
      <c r="I26867" t="s">
        <v>140090</v>
      </c>
      <c r="J26867" s="2" t="s">
        <v>184365</v>
      </c>
      <c r="K26867" t="s">
        <v>213380</v>
      </c>
      <c r="L26867" t="s">
        <v>228707</v>
      </c>
      <c r="M26867" t="s">
        <v>8</v>
      </c>
      <c r="N26867" t="s">
        <v>228828</v>
      </c>
      <c r="O26867" t="s">
        <v>229239</v>
      </c>
      <c r="P26867" t="s">
        <v>229239</v>
      </c>
      <c r="Q26867" t="s">
        <v>120308</v>
      </c>
      <c r="R26867" t="s">
        <v>213380</v>
      </c>
      <c r="S26867" t="s">
        <v>233773</v>
      </c>
    </row>
    <row r="26868" spans="1:19" x14ac:dyDescent="0.35">
      <c r="A26868" s="1">
        <v>33800</v>
      </c>
      <c r="B26868" t="s">
        <v>15565</v>
      </c>
      <c r="C26868" t="s">
        <v>72117</v>
      </c>
      <c r="D26868" t="s">
        <v>5</v>
      </c>
      <c r="E26868" t="s">
        <v>119954</v>
      </c>
      <c r="F26868" t="s">
        <v>120043</v>
      </c>
      <c r="G26868">
        <v>6.0000000000000003E-12</v>
      </c>
      <c r="H26868" t="s">
        <v>15565</v>
      </c>
      <c r="I26868" t="s">
        <v>140091</v>
      </c>
      <c r="J26868" s="2" t="s">
        <v>184366</v>
      </c>
      <c r="K26868" t="s">
        <v>213380</v>
      </c>
      <c r="L26868" t="s">
        <v>228704</v>
      </c>
      <c r="M26868" t="s">
        <v>14</v>
      </c>
      <c r="N26868" t="s">
        <v>228884</v>
      </c>
      <c r="O26868" t="s">
        <v>229149</v>
      </c>
      <c r="P26868" t="s">
        <v>229723</v>
      </c>
      <c r="Q26868" t="s">
        <v>120216</v>
      </c>
      <c r="R26868" t="s">
        <v>213380</v>
      </c>
      <c r="S26868" t="s">
        <v>233773</v>
      </c>
    </row>
    <row r="26869" spans="1:19" x14ac:dyDescent="0.35">
      <c r="A26869" s="1">
        <v>33801</v>
      </c>
      <c r="B26869" t="s">
        <v>15566</v>
      </c>
      <c r="C26869" t="s">
        <v>72118</v>
      </c>
      <c r="D26869" t="s">
        <v>5</v>
      </c>
      <c r="E26869" t="s">
        <v>119955</v>
      </c>
      <c r="F26869" t="s">
        <v>120560</v>
      </c>
      <c r="G26869">
        <v>1.0000000000000001E-5</v>
      </c>
      <c r="H26869" t="s">
        <v>15566</v>
      </c>
      <c r="I26869" t="s">
        <v>140092</v>
      </c>
      <c r="K26869" t="s">
        <v>213386</v>
      </c>
      <c r="L26869" t="s">
        <v>228704</v>
      </c>
      <c r="M26869" t="s">
        <v>8</v>
      </c>
      <c r="N26869" t="s">
        <v>228828</v>
      </c>
      <c r="O26869" t="s">
        <v>229216</v>
      </c>
      <c r="P26869" t="s">
        <v>229216</v>
      </c>
      <c r="R26869" t="s">
        <v>213380</v>
      </c>
      <c r="S26869" t="s">
        <v>233773</v>
      </c>
    </row>
    <row r="26870" spans="1:19" x14ac:dyDescent="0.35">
      <c r="A26870" s="1">
        <v>33802</v>
      </c>
      <c r="B26870" t="s">
        <v>15567</v>
      </c>
      <c r="C26870" t="s">
        <v>72119</v>
      </c>
      <c r="D26870" t="s">
        <v>5</v>
      </c>
      <c r="F26870" t="s">
        <v>120068</v>
      </c>
      <c r="G26870">
        <v>1.5E-5</v>
      </c>
      <c r="H26870" t="s">
        <v>15567</v>
      </c>
      <c r="I26870" t="s">
        <v>140093</v>
      </c>
      <c r="J26870" s="2" t="s">
        <v>184367</v>
      </c>
      <c r="K26870" t="s">
        <v>213380</v>
      </c>
      <c r="L26870" t="s">
        <v>228704</v>
      </c>
      <c r="M26870" t="s">
        <v>8</v>
      </c>
      <c r="N26870" t="s">
        <v>228828</v>
      </c>
      <c r="O26870" t="s">
        <v>229113</v>
      </c>
      <c r="P26870" t="s">
        <v>230107</v>
      </c>
      <c r="Q26870" t="s">
        <v>120308</v>
      </c>
      <c r="R26870" t="s">
        <v>213380</v>
      </c>
      <c r="S26870" t="s">
        <v>233773</v>
      </c>
    </row>
    <row r="26871" spans="1:19" x14ac:dyDescent="0.35">
      <c r="A26871" s="1">
        <v>33803</v>
      </c>
      <c r="B26871" t="s">
        <v>15567</v>
      </c>
      <c r="C26871" t="s">
        <v>72120</v>
      </c>
      <c r="D26871" t="s">
        <v>5</v>
      </c>
      <c r="E26871" t="s">
        <v>119954</v>
      </c>
      <c r="F26871" t="s">
        <v>120814</v>
      </c>
      <c r="G26871">
        <v>1.7E-5</v>
      </c>
      <c r="H26871" t="s">
        <v>15567</v>
      </c>
      <c r="I26871" t="s">
        <v>140093</v>
      </c>
      <c r="J26871" s="2" t="s">
        <v>184367</v>
      </c>
      <c r="K26871" t="s">
        <v>213380</v>
      </c>
      <c r="L26871" t="s">
        <v>228704</v>
      </c>
      <c r="M26871" t="s">
        <v>8</v>
      </c>
      <c r="N26871" t="s">
        <v>228828</v>
      </c>
      <c r="O26871" t="s">
        <v>229113</v>
      </c>
      <c r="P26871" t="s">
        <v>230107</v>
      </c>
      <c r="Q26871" t="s">
        <v>120308</v>
      </c>
      <c r="R26871" t="s">
        <v>213380</v>
      </c>
      <c r="S26871" t="s">
        <v>233773</v>
      </c>
    </row>
    <row r="26872" spans="1:19" x14ac:dyDescent="0.35">
      <c r="A26872" s="1">
        <v>33804</v>
      </c>
      <c r="B26872" t="s">
        <v>15567</v>
      </c>
      <c r="C26872" t="s">
        <v>72121</v>
      </c>
      <c r="D26872" t="s">
        <v>5</v>
      </c>
      <c r="E26872" t="s">
        <v>119955</v>
      </c>
      <c r="F26872" t="s">
        <v>121941</v>
      </c>
      <c r="G26872">
        <v>3.4000000000000001E-6</v>
      </c>
      <c r="H26872" t="s">
        <v>15567</v>
      </c>
      <c r="I26872" t="s">
        <v>140093</v>
      </c>
      <c r="J26872" s="2" t="s">
        <v>184367</v>
      </c>
      <c r="K26872" t="s">
        <v>213380</v>
      </c>
      <c r="L26872" t="s">
        <v>228704</v>
      </c>
      <c r="M26872" t="s">
        <v>8</v>
      </c>
      <c r="N26872" t="s">
        <v>228828</v>
      </c>
      <c r="O26872" t="s">
        <v>229113</v>
      </c>
      <c r="P26872" t="s">
        <v>230107</v>
      </c>
      <c r="Q26872" t="s">
        <v>120308</v>
      </c>
      <c r="R26872" t="s">
        <v>213380</v>
      </c>
      <c r="S26872" t="s">
        <v>233773</v>
      </c>
    </row>
    <row r="26873" spans="1:19" x14ac:dyDescent="0.35">
      <c r="A26873" s="1">
        <v>33805</v>
      </c>
      <c r="B26873" t="s">
        <v>15567</v>
      </c>
      <c r="C26873" t="s">
        <v>72122</v>
      </c>
      <c r="D26873" t="s">
        <v>5</v>
      </c>
      <c r="F26873" t="s">
        <v>120733</v>
      </c>
      <c r="G26873">
        <v>5.7000000000000003E-5</v>
      </c>
      <c r="H26873" t="s">
        <v>15567</v>
      </c>
      <c r="I26873" t="s">
        <v>140093</v>
      </c>
      <c r="J26873" s="2" t="s">
        <v>184367</v>
      </c>
      <c r="K26873" t="s">
        <v>213380</v>
      </c>
      <c r="L26873" t="s">
        <v>228704</v>
      </c>
      <c r="M26873" t="s">
        <v>8</v>
      </c>
      <c r="N26873" t="s">
        <v>228828</v>
      </c>
      <c r="O26873" t="s">
        <v>229113</v>
      </c>
      <c r="P26873" t="s">
        <v>230107</v>
      </c>
      <c r="Q26873" t="s">
        <v>120308</v>
      </c>
      <c r="R26873" t="s">
        <v>213380</v>
      </c>
      <c r="S26873" t="s">
        <v>233773</v>
      </c>
    </row>
    <row r="26874" spans="1:19" x14ac:dyDescent="0.35">
      <c r="A26874" s="1">
        <v>33806</v>
      </c>
      <c r="B26874" t="s">
        <v>15567</v>
      </c>
      <c r="C26874" t="s">
        <v>72123</v>
      </c>
      <c r="D26874" t="s">
        <v>5</v>
      </c>
      <c r="E26874" t="s">
        <v>119954</v>
      </c>
      <c r="F26874" t="s">
        <v>122133</v>
      </c>
      <c r="G26874">
        <v>8.2257940000000003E-6</v>
      </c>
      <c r="H26874" t="s">
        <v>15567</v>
      </c>
      <c r="I26874" t="s">
        <v>140093</v>
      </c>
      <c r="J26874" s="2" t="s">
        <v>184367</v>
      </c>
      <c r="K26874" t="s">
        <v>213380</v>
      </c>
      <c r="L26874" t="s">
        <v>228704</v>
      </c>
      <c r="M26874" t="s">
        <v>8</v>
      </c>
      <c r="N26874" t="s">
        <v>228828</v>
      </c>
      <c r="O26874" t="s">
        <v>229113</v>
      </c>
      <c r="P26874" t="s">
        <v>230107</v>
      </c>
      <c r="Q26874" t="s">
        <v>120308</v>
      </c>
      <c r="R26874" t="s">
        <v>213380</v>
      </c>
      <c r="S26874" t="s">
        <v>233773</v>
      </c>
    </row>
    <row r="26875" spans="1:19" x14ac:dyDescent="0.35">
      <c r="A26875" s="1">
        <v>33807</v>
      </c>
      <c r="B26875" t="s">
        <v>15567</v>
      </c>
      <c r="C26875" t="s">
        <v>72124</v>
      </c>
      <c r="D26875" t="s">
        <v>5</v>
      </c>
      <c r="E26875" t="s">
        <v>119954</v>
      </c>
      <c r="F26875" t="s">
        <v>121366</v>
      </c>
      <c r="G26875">
        <v>1.2999999E-5</v>
      </c>
      <c r="H26875" t="s">
        <v>15567</v>
      </c>
      <c r="I26875" t="s">
        <v>140093</v>
      </c>
      <c r="J26875" s="2" t="s">
        <v>184367</v>
      </c>
      <c r="K26875" t="s">
        <v>213380</v>
      </c>
      <c r="L26875" t="s">
        <v>228704</v>
      </c>
      <c r="M26875" t="s">
        <v>8</v>
      </c>
      <c r="N26875" t="s">
        <v>228828</v>
      </c>
      <c r="O26875" t="s">
        <v>229113</v>
      </c>
      <c r="P26875" t="s">
        <v>230107</v>
      </c>
      <c r="Q26875" t="s">
        <v>120308</v>
      </c>
      <c r="R26875" t="s">
        <v>213380</v>
      </c>
      <c r="S26875" t="s">
        <v>233773</v>
      </c>
    </row>
    <row r="26876" spans="1:19" x14ac:dyDescent="0.35">
      <c r="A26876" s="1">
        <v>33808</v>
      </c>
      <c r="B26876" t="s">
        <v>15568</v>
      </c>
      <c r="C26876" t="s">
        <v>72125</v>
      </c>
      <c r="D26876" t="s">
        <v>4</v>
      </c>
      <c r="F26876" t="s">
        <v>120021</v>
      </c>
      <c r="G26876">
        <v>2.9000000000000002E-6</v>
      </c>
      <c r="H26876" t="s">
        <v>15568</v>
      </c>
      <c r="I26876" t="s">
        <v>140094</v>
      </c>
      <c r="J26876" s="2" t="s">
        <v>184368</v>
      </c>
      <c r="K26876" t="s">
        <v>213534</v>
      </c>
      <c r="L26876" t="s">
        <v>228704</v>
      </c>
      <c r="Q26876" t="s">
        <v>120059</v>
      </c>
      <c r="R26876" t="s">
        <v>213380</v>
      </c>
      <c r="S26876" t="s">
        <v>233773</v>
      </c>
    </row>
    <row r="26877" spans="1:19" x14ac:dyDescent="0.35">
      <c r="A26877" s="1">
        <v>33810</v>
      </c>
      <c r="B26877" t="s">
        <v>15569</v>
      </c>
      <c r="C26877" t="s">
        <v>72126</v>
      </c>
      <c r="D26877" t="s">
        <v>5</v>
      </c>
      <c r="E26877" t="s">
        <v>119956</v>
      </c>
      <c r="F26877" t="s">
        <v>120063</v>
      </c>
      <c r="G26877">
        <v>2.1999999999999999E-5</v>
      </c>
      <c r="H26877" t="s">
        <v>15569</v>
      </c>
      <c r="I26877" t="s">
        <v>140095</v>
      </c>
      <c r="J26877" s="2" t="s">
        <v>184369</v>
      </c>
      <c r="K26877" t="s">
        <v>213380</v>
      </c>
      <c r="L26877" t="s">
        <v>228704</v>
      </c>
      <c r="M26877" t="s">
        <v>8</v>
      </c>
      <c r="N26877" t="s">
        <v>228828</v>
      </c>
      <c r="O26877" t="s">
        <v>229113</v>
      </c>
      <c r="P26877" t="s">
        <v>230594</v>
      </c>
      <c r="Q26877" t="s">
        <v>120377</v>
      </c>
      <c r="R26877" t="s">
        <v>213380</v>
      </c>
      <c r="S26877" t="s">
        <v>233773</v>
      </c>
    </row>
    <row r="26878" spans="1:19" x14ac:dyDescent="0.35">
      <c r="A26878" s="1">
        <v>33812</v>
      </c>
      <c r="B26878" t="s">
        <v>15570</v>
      </c>
      <c r="C26878" t="s">
        <v>72127</v>
      </c>
      <c r="D26878" t="s">
        <v>5</v>
      </c>
      <c r="E26878" t="s">
        <v>119954</v>
      </c>
      <c r="F26878" t="s">
        <v>121974</v>
      </c>
      <c r="G26878">
        <v>2.0000000000000002E-5</v>
      </c>
      <c r="H26878" t="s">
        <v>15570</v>
      </c>
      <c r="I26878" t="s">
        <v>140096</v>
      </c>
      <c r="J26878" s="2" t="s">
        <v>184370</v>
      </c>
      <c r="K26878" t="s">
        <v>213402</v>
      </c>
      <c r="L26878" t="s">
        <v>228704</v>
      </c>
      <c r="M26878" t="s">
        <v>8</v>
      </c>
      <c r="N26878" t="s">
        <v>228828</v>
      </c>
      <c r="O26878" t="s">
        <v>229113</v>
      </c>
      <c r="P26878" t="s">
        <v>230103</v>
      </c>
      <c r="R26878" t="s">
        <v>213380</v>
      </c>
      <c r="S26878" t="s">
        <v>233773</v>
      </c>
    </row>
    <row r="26879" spans="1:19" x14ac:dyDescent="0.35">
      <c r="A26879" s="1">
        <v>33813</v>
      </c>
      <c r="B26879" t="s">
        <v>15571</v>
      </c>
      <c r="C26879" t="s">
        <v>72128</v>
      </c>
      <c r="D26879" t="s">
        <v>5</v>
      </c>
      <c r="F26879" t="s">
        <v>120640</v>
      </c>
      <c r="G26879">
        <v>8.2580150000000006E-6</v>
      </c>
      <c r="H26879" t="s">
        <v>15571</v>
      </c>
      <c r="I26879" t="s">
        <v>140097</v>
      </c>
      <c r="J26879" s="2" t="s">
        <v>184371</v>
      </c>
      <c r="K26879" t="s">
        <v>213380</v>
      </c>
      <c r="L26879" t="s">
        <v>228704</v>
      </c>
      <c r="M26879" t="s">
        <v>8</v>
      </c>
      <c r="N26879" t="s">
        <v>228864</v>
      </c>
      <c r="O26879" t="s">
        <v>229158</v>
      </c>
      <c r="P26879" t="s">
        <v>230165</v>
      </c>
      <c r="Q26879" t="s">
        <v>120216</v>
      </c>
      <c r="R26879" t="s">
        <v>213380</v>
      </c>
      <c r="S26879" t="s">
        <v>233773</v>
      </c>
    </row>
    <row r="26880" spans="1:19" x14ac:dyDescent="0.35">
      <c r="A26880" s="1">
        <v>33814</v>
      </c>
      <c r="B26880" t="s">
        <v>15571</v>
      </c>
      <c r="C26880" t="s">
        <v>72129</v>
      </c>
      <c r="D26880" t="s">
        <v>4</v>
      </c>
      <c r="F26880" t="s">
        <v>121913</v>
      </c>
      <c r="G26880">
        <v>1.09998E-7</v>
      </c>
      <c r="H26880" t="s">
        <v>15571</v>
      </c>
      <c r="I26880" t="s">
        <v>140097</v>
      </c>
      <c r="J26880" s="2" t="s">
        <v>184371</v>
      </c>
      <c r="K26880" t="s">
        <v>213380</v>
      </c>
      <c r="L26880" t="s">
        <v>228704</v>
      </c>
      <c r="M26880" t="s">
        <v>8</v>
      </c>
      <c r="N26880" t="s">
        <v>228864</v>
      </c>
      <c r="O26880" t="s">
        <v>229158</v>
      </c>
      <c r="P26880" t="s">
        <v>230165</v>
      </c>
      <c r="Q26880" t="s">
        <v>120216</v>
      </c>
      <c r="R26880" t="s">
        <v>213380</v>
      </c>
      <c r="S26880" t="s">
        <v>233773</v>
      </c>
    </row>
    <row r="26881" spans="1:19" x14ac:dyDescent="0.35">
      <c r="A26881" s="1">
        <v>33816</v>
      </c>
      <c r="B26881" t="s">
        <v>15571</v>
      </c>
      <c r="C26881" t="s">
        <v>72130</v>
      </c>
      <c r="D26881" t="s">
        <v>4</v>
      </c>
      <c r="F26881" t="s">
        <v>120198</v>
      </c>
      <c r="G26881">
        <v>1.200001E-6</v>
      </c>
      <c r="H26881" t="s">
        <v>15571</v>
      </c>
      <c r="I26881" t="s">
        <v>140097</v>
      </c>
      <c r="J26881" s="2" t="s">
        <v>184371</v>
      </c>
      <c r="K26881" t="s">
        <v>213380</v>
      </c>
      <c r="L26881" t="s">
        <v>228704</v>
      </c>
      <c r="M26881" t="s">
        <v>8</v>
      </c>
      <c r="N26881" t="s">
        <v>228864</v>
      </c>
      <c r="O26881" t="s">
        <v>229158</v>
      </c>
      <c r="P26881" t="s">
        <v>230165</v>
      </c>
      <c r="Q26881" t="s">
        <v>120216</v>
      </c>
      <c r="R26881" t="s">
        <v>213380</v>
      </c>
      <c r="S26881" t="s">
        <v>233773</v>
      </c>
    </row>
    <row r="26882" spans="1:19" x14ac:dyDescent="0.35">
      <c r="A26882" s="1">
        <v>33817</v>
      </c>
      <c r="B26882" t="s">
        <v>15572</v>
      </c>
      <c r="C26882" t="s">
        <v>72131</v>
      </c>
      <c r="D26882" t="s">
        <v>4</v>
      </c>
      <c r="F26882" t="s">
        <v>120141</v>
      </c>
      <c r="G26882">
        <v>1.1999999999999999E-7</v>
      </c>
      <c r="H26882" t="s">
        <v>15572</v>
      </c>
      <c r="I26882" t="s">
        <v>140098</v>
      </c>
      <c r="J26882" s="2" t="s">
        <v>184372</v>
      </c>
      <c r="K26882" t="s">
        <v>213380</v>
      </c>
      <c r="L26882" t="s">
        <v>228704</v>
      </c>
      <c r="M26882" t="s">
        <v>8</v>
      </c>
      <c r="N26882" t="s">
        <v>228828</v>
      </c>
      <c r="O26882" t="s">
        <v>229113</v>
      </c>
      <c r="P26882" t="s">
        <v>230141</v>
      </c>
      <c r="Q26882" t="s">
        <v>120044</v>
      </c>
      <c r="R26882" t="s">
        <v>213380</v>
      </c>
      <c r="S26882" t="s">
        <v>233773</v>
      </c>
    </row>
    <row r="26883" spans="1:19" x14ac:dyDescent="0.35">
      <c r="A26883" s="1">
        <v>33818</v>
      </c>
      <c r="B26883" t="s">
        <v>15573</v>
      </c>
      <c r="C26883" t="s">
        <v>72132</v>
      </c>
      <c r="D26883" t="s">
        <v>4</v>
      </c>
      <c r="F26883" t="s">
        <v>122015</v>
      </c>
      <c r="G26883">
        <v>4.9999999999999998E-7</v>
      </c>
      <c r="H26883" t="s">
        <v>15573</v>
      </c>
      <c r="I26883" t="s">
        <v>140099</v>
      </c>
      <c r="J26883" s="2" t="s">
        <v>184373</v>
      </c>
      <c r="K26883" t="s">
        <v>213380</v>
      </c>
      <c r="L26883" t="s">
        <v>228704</v>
      </c>
      <c r="M26883" t="s">
        <v>8</v>
      </c>
      <c r="N26883" t="s">
        <v>228876</v>
      </c>
      <c r="O26883" t="s">
        <v>229173</v>
      </c>
      <c r="P26883" t="s">
        <v>230685</v>
      </c>
      <c r="Q26883" t="s">
        <v>122295</v>
      </c>
      <c r="R26883" t="s">
        <v>213380</v>
      </c>
      <c r="S26883" t="s">
        <v>233773</v>
      </c>
    </row>
    <row r="26884" spans="1:19" x14ac:dyDescent="0.35">
      <c r="A26884" s="1">
        <v>33820</v>
      </c>
      <c r="B26884" t="s">
        <v>15573</v>
      </c>
      <c r="C26884" t="s">
        <v>72133</v>
      </c>
      <c r="D26884" t="s">
        <v>5</v>
      </c>
      <c r="F26884" t="s">
        <v>122276</v>
      </c>
      <c r="G26884">
        <v>1.5935019999999999E-6</v>
      </c>
      <c r="H26884" t="s">
        <v>15573</v>
      </c>
      <c r="I26884" t="s">
        <v>140099</v>
      </c>
      <c r="J26884" s="2" t="s">
        <v>184373</v>
      </c>
      <c r="K26884" t="s">
        <v>213380</v>
      </c>
      <c r="L26884" t="s">
        <v>228704</v>
      </c>
      <c r="M26884" t="s">
        <v>8</v>
      </c>
      <c r="N26884" t="s">
        <v>228876</v>
      </c>
      <c r="O26884" t="s">
        <v>229173</v>
      </c>
      <c r="P26884" t="s">
        <v>230685</v>
      </c>
      <c r="Q26884" t="s">
        <v>122295</v>
      </c>
      <c r="R26884" t="s">
        <v>213380</v>
      </c>
      <c r="S26884" t="s">
        <v>233773</v>
      </c>
    </row>
    <row r="26885" spans="1:19" x14ac:dyDescent="0.35">
      <c r="A26885" s="1">
        <v>33823</v>
      </c>
      <c r="B26885" t="s">
        <v>15574</v>
      </c>
      <c r="C26885" t="s">
        <v>72134</v>
      </c>
      <c r="D26885" t="s">
        <v>4</v>
      </c>
      <c r="F26885" t="s">
        <v>123607</v>
      </c>
      <c r="G26885">
        <v>1.045984E-6</v>
      </c>
      <c r="H26885" t="s">
        <v>15574</v>
      </c>
      <c r="I26885" t="s">
        <v>140100</v>
      </c>
      <c r="J26885" s="2" t="s">
        <v>184374</v>
      </c>
      <c r="K26885" t="s">
        <v>213380</v>
      </c>
      <c r="L26885" t="s">
        <v>228704</v>
      </c>
      <c r="M26885" t="s">
        <v>8</v>
      </c>
      <c r="N26885" t="s">
        <v>228848</v>
      </c>
      <c r="O26885" t="s">
        <v>229133</v>
      </c>
      <c r="P26885" t="s">
        <v>229133</v>
      </c>
      <c r="Q26885" t="s">
        <v>123278</v>
      </c>
      <c r="R26885" t="s">
        <v>213380</v>
      </c>
      <c r="S26885" t="s">
        <v>233773</v>
      </c>
    </row>
    <row r="26886" spans="1:19" x14ac:dyDescent="0.35">
      <c r="A26886" s="1">
        <v>33824</v>
      </c>
      <c r="B26886" t="s">
        <v>15575</v>
      </c>
      <c r="C26886" t="s">
        <v>72135</v>
      </c>
      <c r="D26886" t="s">
        <v>5</v>
      </c>
      <c r="F26886" t="s">
        <v>122295</v>
      </c>
      <c r="G26886">
        <v>6.9999999999999999E-6</v>
      </c>
      <c r="H26886" t="s">
        <v>15575</v>
      </c>
      <c r="I26886" t="s">
        <v>140101</v>
      </c>
      <c r="J26886" s="2" t="s">
        <v>184375</v>
      </c>
      <c r="K26886" t="s">
        <v>213380</v>
      </c>
      <c r="L26886" t="s">
        <v>228705</v>
      </c>
      <c r="M26886" t="s">
        <v>8</v>
      </c>
      <c r="N26886" t="s">
        <v>228910</v>
      </c>
      <c r="O26886" t="s">
        <v>229253</v>
      </c>
      <c r="P26886" t="s">
        <v>230955</v>
      </c>
      <c r="R26886" t="s">
        <v>213380</v>
      </c>
      <c r="S26886" t="s">
        <v>233773</v>
      </c>
    </row>
    <row r="26887" spans="1:19" x14ac:dyDescent="0.35">
      <c r="A26887" s="1">
        <v>33825</v>
      </c>
      <c r="B26887" t="s">
        <v>15575</v>
      </c>
      <c r="C26887" t="s">
        <v>72136</v>
      </c>
      <c r="D26887" t="s">
        <v>5</v>
      </c>
      <c r="F26887" t="s">
        <v>122868</v>
      </c>
      <c r="G26887">
        <v>6.1E-6</v>
      </c>
      <c r="H26887" t="s">
        <v>15575</v>
      </c>
      <c r="I26887" t="s">
        <v>140101</v>
      </c>
      <c r="J26887" s="2" t="s">
        <v>184375</v>
      </c>
      <c r="K26887" t="s">
        <v>213380</v>
      </c>
      <c r="L26887" t="s">
        <v>228705</v>
      </c>
      <c r="M26887" t="s">
        <v>8</v>
      </c>
      <c r="N26887" t="s">
        <v>228910</v>
      </c>
      <c r="O26887" t="s">
        <v>229253</v>
      </c>
      <c r="P26887" t="s">
        <v>230955</v>
      </c>
      <c r="R26887" t="s">
        <v>213380</v>
      </c>
      <c r="S26887" t="s">
        <v>233773</v>
      </c>
    </row>
    <row r="26888" spans="1:19" x14ac:dyDescent="0.35">
      <c r="A26888" s="1">
        <v>33826</v>
      </c>
      <c r="B26888" t="s">
        <v>15575</v>
      </c>
      <c r="C26888" t="s">
        <v>72137</v>
      </c>
      <c r="D26888" t="s">
        <v>5</v>
      </c>
      <c r="E26888" t="s">
        <v>119959</v>
      </c>
      <c r="F26888" t="s">
        <v>121727</v>
      </c>
      <c r="G26888">
        <v>2.0000000000000002E-5</v>
      </c>
      <c r="H26888" t="s">
        <v>15575</v>
      </c>
      <c r="I26888" t="s">
        <v>140101</v>
      </c>
      <c r="J26888" s="2" t="s">
        <v>184375</v>
      </c>
      <c r="K26888" t="s">
        <v>213380</v>
      </c>
      <c r="L26888" t="s">
        <v>228705</v>
      </c>
      <c r="M26888" t="s">
        <v>8</v>
      </c>
      <c r="N26888" t="s">
        <v>228910</v>
      </c>
      <c r="O26888" t="s">
        <v>229253</v>
      </c>
      <c r="P26888" t="s">
        <v>230955</v>
      </c>
      <c r="R26888" t="s">
        <v>213380</v>
      </c>
      <c r="S26888" t="s">
        <v>233773</v>
      </c>
    </row>
    <row r="26889" spans="1:19" x14ac:dyDescent="0.35">
      <c r="A26889" s="1">
        <v>33828</v>
      </c>
      <c r="B26889" t="s">
        <v>15576</v>
      </c>
      <c r="C26889" t="s">
        <v>72138</v>
      </c>
      <c r="D26889" t="s">
        <v>5</v>
      </c>
      <c r="E26889" t="s">
        <v>119957</v>
      </c>
      <c r="F26889" t="s">
        <v>121900</v>
      </c>
      <c r="G26889">
        <v>1.2E-5</v>
      </c>
      <c r="H26889" t="s">
        <v>15576</v>
      </c>
      <c r="I26889" t="s">
        <v>140102</v>
      </c>
      <c r="J26889" s="2" t="s">
        <v>184376</v>
      </c>
      <c r="K26889" t="s">
        <v>213380</v>
      </c>
      <c r="L26889" t="s">
        <v>228706</v>
      </c>
      <c r="M26889" t="s">
        <v>8</v>
      </c>
      <c r="N26889" t="s">
        <v>228853</v>
      </c>
      <c r="O26889" t="s">
        <v>229141</v>
      </c>
      <c r="P26889" t="s">
        <v>230114</v>
      </c>
      <c r="Q26889" t="s">
        <v>120314</v>
      </c>
      <c r="R26889" t="s">
        <v>213380</v>
      </c>
      <c r="S26889" t="s">
        <v>233773</v>
      </c>
    </row>
    <row r="26890" spans="1:19" x14ac:dyDescent="0.35">
      <c r="A26890" s="1">
        <v>33829</v>
      </c>
      <c r="B26890" t="s">
        <v>15576</v>
      </c>
      <c r="C26890" t="s">
        <v>72139</v>
      </c>
      <c r="D26890" t="s">
        <v>5</v>
      </c>
      <c r="E26890" t="s">
        <v>119956</v>
      </c>
      <c r="F26890" t="s">
        <v>119973</v>
      </c>
      <c r="G26890">
        <v>3.6000000000000001E-5</v>
      </c>
      <c r="H26890" t="s">
        <v>15576</v>
      </c>
      <c r="I26890" t="s">
        <v>140102</v>
      </c>
      <c r="J26890" s="2" t="s">
        <v>184376</v>
      </c>
      <c r="K26890" t="s">
        <v>213380</v>
      </c>
      <c r="L26890" t="s">
        <v>228706</v>
      </c>
      <c r="M26890" t="s">
        <v>8</v>
      </c>
      <c r="N26890" t="s">
        <v>228853</v>
      </c>
      <c r="O26890" t="s">
        <v>229141</v>
      </c>
      <c r="P26890" t="s">
        <v>230114</v>
      </c>
      <c r="Q26890" t="s">
        <v>120314</v>
      </c>
      <c r="R26890" t="s">
        <v>213380</v>
      </c>
      <c r="S26890" t="s">
        <v>233773</v>
      </c>
    </row>
    <row r="26891" spans="1:19" x14ac:dyDescent="0.35">
      <c r="A26891" s="1">
        <v>33830</v>
      </c>
      <c r="B26891" t="s">
        <v>15576</v>
      </c>
      <c r="C26891" t="s">
        <v>72140</v>
      </c>
      <c r="D26891" t="s">
        <v>5</v>
      </c>
      <c r="E26891" t="s">
        <v>119959</v>
      </c>
      <c r="F26891" t="s">
        <v>122595</v>
      </c>
      <c r="G26891">
        <v>1.5E-5</v>
      </c>
      <c r="H26891" t="s">
        <v>15576</v>
      </c>
      <c r="I26891" t="s">
        <v>140102</v>
      </c>
      <c r="J26891" s="2" t="s">
        <v>184376</v>
      </c>
      <c r="K26891" t="s">
        <v>213380</v>
      </c>
      <c r="L26891" t="s">
        <v>228706</v>
      </c>
      <c r="M26891" t="s">
        <v>8</v>
      </c>
      <c r="N26891" t="s">
        <v>228853</v>
      </c>
      <c r="O26891" t="s">
        <v>229141</v>
      </c>
      <c r="P26891" t="s">
        <v>230114</v>
      </c>
      <c r="Q26891" t="s">
        <v>120314</v>
      </c>
      <c r="R26891" t="s">
        <v>213380</v>
      </c>
      <c r="S26891" t="s">
        <v>233773</v>
      </c>
    </row>
    <row r="26892" spans="1:19" x14ac:dyDescent="0.35">
      <c r="A26892" s="1">
        <v>33831</v>
      </c>
      <c r="B26892" t="s">
        <v>15576</v>
      </c>
      <c r="C26892" t="s">
        <v>72141</v>
      </c>
      <c r="D26892" t="s">
        <v>5</v>
      </c>
      <c r="E26892" t="s">
        <v>119958</v>
      </c>
      <c r="F26892" t="s">
        <v>120523</v>
      </c>
      <c r="G26892">
        <v>1.08E-4</v>
      </c>
      <c r="H26892" t="s">
        <v>15576</v>
      </c>
      <c r="I26892" t="s">
        <v>140102</v>
      </c>
      <c r="J26892" s="2" t="s">
        <v>184376</v>
      </c>
      <c r="K26892" t="s">
        <v>213380</v>
      </c>
      <c r="L26892" t="s">
        <v>228706</v>
      </c>
      <c r="M26892" t="s">
        <v>8</v>
      </c>
      <c r="N26892" t="s">
        <v>228853</v>
      </c>
      <c r="O26892" t="s">
        <v>229141</v>
      </c>
      <c r="P26892" t="s">
        <v>230114</v>
      </c>
      <c r="Q26892" t="s">
        <v>120314</v>
      </c>
      <c r="R26892" t="s">
        <v>213380</v>
      </c>
      <c r="S26892" t="s">
        <v>233773</v>
      </c>
    </row>
    <row r="26893" spans="1:19" x14ac:dyDescent="0.35">
      <c r="A26893" s="1">
        <v>33833</v>
      </c>
      <c r="B26893" t="s">
        <v>15577</v>
      </c>
      <c r="C26893" t="s">
        <v>72142</v>
      </c>
      <c r="D26893" t="s">
        <v>5</v>
      </c>
      <c r="F26893" t="s">
        <v>121992</v>
      </c>
      <c r="G26893">
        <v>6.7900000000000002E-6</v>
      </c>
      <c r="H26893" t="s">
        <v>15577</v>
      </c>
      <c r="I26893" t="s">
        <v>140103</v>
      </c>
      <c r="J26893" s="2" t="s">
        <v>184377</v>
      </c>
      <c r="K26893" t="s">
        <v>213380</v>
      </c>
      <c r="L26893" t="s">
        <v>228704</v>
      </c>
      <c r="M26893" t="s">
        <v>10</v>
      </c>
      <c r="N26893" t="s">
        <v>228854</v>
      </c>
      <c r="O26893" t="s">
        <v>229322</v>
      </c>
      <c r="P26893" t="s">
        <v>231614</v>
      </c>
      <c r="Q26893" t="s">
        <v>121634</v>
      </c>
      <c r="R26893" t="s">
        <v>213380</v>
      </c>
      <c r="S26893" t="s">
        <v>233773</v>
      </c>
    </row>
    <row r="26894" spans="1:19" x14ac:dyDescent="0.35">
      <c r="A26894" s="1">
        <v>33834</v>
      </c>
      <c r="B26894" t="s">
        <v>15578</v>
      </c>
      <c r="C26894" t="s">
        <v>72143</v>
      </c>
      <c r="D26894" t="s">
        <v>5</v>
      </c>
      <c r="F26894" t="s">
        <v>123608</v>
      </c>
      <c r="G26894">
        <v>1.0499999999999999E-5</v>
      </c>
      <c r="H26894" t="s">
        <v>15578</v>
      </c>
      <c r="I26894" t="s">
        <v>140104</v>
      </c>
      <c r="J26894" s="2" t="s">
        <v>184378</v>
      </c>
      <c r="K26894" t="s">
        <v>213380</v>
      </c>
      <c r="L26894" t="s">
        <v>228705</v>
      </c>
      <c r="M26894" t="s">
        <v>14</v>
      </c>
      <c r="N26894" t="s">
        <v>228857</v>
      </c>
      <c r="O26894" t="s">
        <v>229149</v>
      </c>
      <c r="P26894" t="s">
        <v>230233</v>
      </c>
      <c r="Q26894" t="s">
        <v>121322</v>
      </c>
      <c r="R26894" t="s">
        <v>213380</v>
      </c>
      <c r="S26894" t="s">
        <v>233773</v>
      </c>
    </row>
    <row r="26895" spans="1:19" x14ac:dyDescent="0.35">
      <c r="A26895" s="1">
        <v>33835</v>
      </c>
      <c r="B26895" t="s">
        <v>15579</v>
      </c>
      <c r="C26895" t="s">
        <v>72144</v>
      </c>
      <c r="D26895" t="s">
        <v>4</v>
      </c>
      <c r="F26895" t="s">
        <v>120902</v>
      </c>
      <c r="G26895">
        <v>5.9999999999999997E-7</v>
      </c>
      <c r="H26895" t="s">
        <v>15579</v>
      </c>
      <c r="I26895" t="s">
        <v>140105</v>
      </c>
      <c r="J26895" s="2" t="s">
        <v>184379</v>
      </c>
      <c r="K26895" t="s">
        <v>213380</v>
      </c>
      <c r="L26895" t="s">
        <v>228704</v>
      </c>
      <c r="M26895" t="s">
        <v>8</v>
      </c>
      <c r="N26895" t="s">
        <v>228828</v>
      </c>
      <c r="O26895" t="s">
        <v>229108</v>
      </c>
      <c r="P26895" t="s">
        <v>230263</v>
      </c>
      <c r="Q26895" t="s">
        <v>120060</v>
      </c>
      <c r="R26895" t="s">
        <v>213380</v>
      </c>
      <c r="S26895" t="s">
        <v>233773</v>
      </c>
    </row>
    <row r="26896" spans="1:19" x14ac:dyDescent="0.35">
      <c r="A26896" s="1">
        <v>33836</v>
      </c>
      <c r="B26896" t="s">
        <v>15580</v>
      </c>
      <c r="C26896" t="s">
        <v>72145</v>
      </c>
      <c r="D26896" t="s">
        <v>4</v>
      </c>
      <c r="F26896" t="s">
        <v>120018</v>
      </c>
      <c r="G26896">
        <v>1.1999999999999999E-7</v>
      </c>
      <c r="H26896" t="s">
        <v>15580</v>
      </c>
      <c r="I26896" t="s">
        <v>140106</v>
      </c>
      <c r="J26896" s="2" t="s">
        <v>184380</v>
      </c>
      <c r="K26896" t="s">
        <v>213380</v>
      </c>
      <c r="L26896" t="s">
        <v>228704</v>
      </c>
      <c r="M26896" t="s">
        <v>8</v>
      </c>
      <c r="N26896" t="s">
        <v>228828</v>
      </c>
      <c r="O26896" t="s">
        <v>229113</v>
      </c>
      <c r="P26896" t="s">
        <v>230081</v>
      </c>
      <c r="R26896" t="s">
        <v>213380</v>
      </c>
      <c r="S26896" t="s">
        <v>233773</v>
      </c>
    </row>
    <row r="26897" spans="1:19" x14ac:dyDescent="0.35">
      <c r="A26897" s="1">
        <v>33837</v>
      </c>
      <c r="B26897" t="s">
        <v>15581</v>
      </c>
      <c r="C26897" t="s">
        <v>72146</v>
      </c>
      <c r="D26897" t="s">
        <v>5</v>
      </c>
      <c r="F26897" t="s">
        <v>120419</v>
      </c>
      <c r="G26897">
        <v>5.0000000000000004E-6</v>
      </c>
      <c r="H26897" t="s">
        <v>15581</v>
      </c>
      <c r="I26897" t="s">
        <v>140107</v>
      </c>
      <c r="J26897" s="2" t="s">
        <v>184381</v>
      </c>
      <c r="K26897" t="s">
        <v>213380</v>
      </c>
      <c r="L26897" t="s">
        <v>228704</v>
      </c>
      <c r="M26897" t="s">
        <v>8</v>
      </c>
      <c r="N26897" t="s">
        <v>228883</v>
      </c>
      <c r="O26897" t="s">
        <v>229188</v>
      </c>
      <c r="P26897" t="s">
        <v>230325</v>
      </c>
      <c r="Q26897" t="s">
        <v>119973</v>
      </c>
      <c r="R26897" t="s">
        <v>213380</v>
      </c>
      <c r="S26897" t="s">
        <v>233773</v>
      </c>
    </row>
    <row r="26898" spans="1:19" x14ac:dyDescent="0.35">
      <c r="A26898" s="1">
        <v>33838</v>
      </c>
      <c r="B26898" t="s">
        <v>15581</v>
      </c>
      <c r="C26898" t="s">
        <v>72147</v>
      </c>
      <c r="D26898" t="s">
        <v>5</v>
      </c>
      <c r="F26898" t="s">
        <v>120915</v>
      </c>
      <c r="G26898">
        <v>7.6188520000000004E-6</v>
      </c>
      <c r="H26898" t="s">
        <v>15581</v>
      </c>
      <c r="I26898" t="s">
        <v>140107</v>
      </c>
      <c r="J26898" s="2" t="s">
        <v>184381</v>
      </c>
      <c r="K26898" t="s">
        <v>213380</v>
      </c>
      <c r="L26898" t="s">
        <v>228704</v>
      </c>
      <c r="M26898" t="s">
        <v>8</v>
      </c>
      <c r="N26898" t="s">
        <v>228883</v>
      </c>
      <c r="O26898" t="s">
        <v>229188</v>
      </c>
      <c r="P26898" t="s">
        <v>230325</v>
      </c>
      <c r="Q26898" t="s">
        <v>119973</v>
      </c>
      <c r="R26898" t="s">
        <v>213380</v>
      </c>
      <c r="S26898" t="s">
        <v>233773</v>
      </c>
    </row>
    <row r="26899" spans="1:19" x14ac:dyDescent="0.35">
      <c r="A26899" s="1">
        <v>33840</v>
      </c>
      <c r="B26899" t="s">
        <v>15581</v>
      </c>
      <c r="C26899" t="s">
        <v>72148</v>
      </c>
      <c r="D26899" t="s">
        <v>5</v>
      </c>
      <c r="F26899" t="s">
        <v>122467</v>
      </c>
      <c r="G26899">
        <v>2.804767E-6</v>
      </c>
      <c r="H26899" t="s">
        <v>15581</v>
      </c>
      <c r="I26899" t="s">
        <v>140107</v>
      </c>
      <c r="J26899" s="2" t="s">
        <v>184381</v>
      </c>
      <c r="K26899" t="s">
        <v>213380</v>
      </c>
      <c r="L26899" t="s">
        <v>228704</v>
      </c>
      <c r="M26899" t="s">
        <v>8</v>
      </c>
      <c r="N26899" t="s">
        <v>228883</v>
      </c>
      <c r="O26899" t="s">
        <v>229188</v>
      </c>
      <c r="P26899" t="s">
        <v>230325</v>
      </c>
      <c r="Q26899" t="s">
        <v>119973</v>
      </c>
      <c r="R26899" t="s">
        <v>213380</v>
      </c>
      <c r="S26899" t="s">
        <v>233773</v>
      </c>
    </row>
    <row r="26900" spans="1:19" x14ac:dyDescent="0.35">
      <c r="A26900" s="1">
        <v>33841</v>
      </c>
      <c r="B26900" t="s">
        <v>15582</v>
      </c>
      <c r="C26900" t="s">
        <v>72149</v>
      </c>
      <c r="D26900" t="s">
        <v>5</v>
      </c>
      <c r="E26900" t="s">
        <v>119954</v>
      </c>
      <c r="F26900" t="s">
        <v>122259</v>
      </c>
      <c r="G26900">
        <v>6.9999999999999999E-6</v>
      </c>
      <c r="H26900" t="s">
        <v>15582</v>
      </c>
      <c r="I26900" t="s">
        <v>140108</v>
      </c>
      <c r="J26900" s="2" t="s">
        <v>184382</v>
      </c>
      <c r="K26900" t="s">
        <v>213380</v>
      </c>
      <c r="L26900" t="s">
        <v>228704</v>
      </c>
      <c r="M26900" t="s">
        <v>8</v>
      </c>
      <c r="N26900" t="s">
        <v>228848</v>
      </c>
      <c r="O26900" t="s">
        <v>229133</v>
      </c>
      <c r="P26900" t="s">
        <v>230501</v>
      </c>
      <c r="Q26900" t="s">
        <v>123278</v>
      </c>
      <c r="R26900" t="s">
        <v>213380</v>
      </c>
      <c r="S26900" t="s">
        <v>233773</v>
      </c>
    </row>
    <row r="26901" spans="1:19" x14ac:dyDescent="0.35">
      <c r="A26901" s="1">
        <v>33842</v>
      </c>
      <c r="B26901" t="s">
        <v>15582</v>
      </c>
      <c r="C26901" t="s">
        <v>72150</v>
      </c>
      <c r="D26901" t="s">
        <v>5</v>
      </c>
      <c r="E26901" t="s">
        <v>119954</v>
      </c>
      <c r="F26901" t="s">
        <v>120189</v>
      </c>
      <c r="G26901">
        <v>1.2999999999999999E-5</v>
      </c>
      <c r="H26901" t="s">
        <v>15582</v>
      </c>
      <c r="I26901" t="s">
        <v>140108</v>
      </c>
      <c r="J26901" s="2" t="s">
        <v>184382</v>
      </c>
      <c r="K26901" t="s">
        <v>213380</v>
      </c>
      <c r="L26901" t="s">
        <v>228704</v>
      </c>
      <c r="M26901" t="s">
        <v>8</v>
      </c>
      <c r="N26901" t="s">
        <v>228848</v>
      </c>
      <c r="O26901" t="s">
        <v>229133</v>
      </c>
      <c r="P26901" t="s">
        <v>230501</v>
      </c>
      <c r="Q26901" t="s">
        <v>123278</v>
      </c>
      <c r="R26901" t="s">
        <v>213380</v>
      </c>
      <c r="S26901" t="s">
        <v>233773</v>
      </c>
    </row>
    <row r="26902" spans="1:19" x14ac:dyDescent="0.35">
      <c r="A26902" s="1">
        <v>33843</v>
      </c>
      <c r="B26902" t="s">
        <v>15583</v>
      </c>
      <c r="C26902" t="s">
        <v>72151</v>
      </c>
      <c r="D26902" t="s">
        <v>5</v>
      </c>
      <c r="F26902" t="s">
        <v>122093</v>
      </c>
      <c r="G26902">
        <v>4.7500000000000003E-6</v>
      </c>
      <c r="H26902" t="s">
        <v>15583</v>
      </c>
      <c r="I26902" t="s">
        <v>140109</v>
      </c>
      <c r="J26902" s="2" t="s">
        <v>184383</v>
      </c>
      <c r="K26902" t="s">
        <v>213380</v>
      </c>
      <c r="L26902" t="s">
        <v>228706</v>
      </c>
      <c r="M26902" t="s">
        <v>8</v>
      </c>
      <c r="N26902" t="s">
        <v>228828</v>
      </c>
      <c r="O26902" t="s">
        <v>229113</v>
      </c>
      <c r="P26902" t="s">
        <v>230556</v>
      </c>
      <c r="Q26902" t="s">
        <v>123280</v>
      </c>
      <c r="R26902" t="s">
        <v>213380</v>
      </c>
      <c r="S26902" t="s">
        <v>233773</v>
      </c>
    </row>
    <row r="26903" spans="1:19" x14ac:dyDescent="0.35">
      <c r="A26903" s="1">
        <v>33844</v>
      </c>
      <c r="B26903" t="s">
        <v>15583</v>
      </c>
      <c r="C26903" t="s">
        <v>72152</v>
      </c>
      <c r="D26903" t="s">
        <v>5</v>
      </c>
      <c r="F26903" t="s">
        <v>121737</v>
      </c>
      <c r="G26903">
        <v>1.7200000000000001E-5</v>
      </c>
      <c r="H26903" t="s">
        <v>15583</v>
      </c>
      <c r="I26903" t="s">
        <v>140109</v>
      </c>
      <c r="J26903" s="2" t="s">
        <v>184383</v>
      </c>
      <c r="K26903" t="s">
        <v>213380</v>
      </c>
      <c r="L26903" t="s">
        <v>228706</v>
      </c>
      <c r="M26903" t="s">
        <v>8</v>
      </c>
      <c r="N26903" t="s">
        <v>228828</v>
      </c>
      <c r="O26903" t="s">
        <v>229113</v>
      </c>
      <c r="P26903" t="s">
        <v>230556</v>
      </c>
      <c r="Q26903" t="s">
        <v>123280</v>
      </c>
      <c r="R26903" t="s">
        <v>213380</v>
      </c>
      <c r="S26903" t="s">
        <v>233773</v>
      </c>
    </row>
    <row r="26904" spans="1:19" x14ac:dyDescent="0.35">
      <c r="A26904" s="1">
        <v>33848</v>
      </c>
      <c r="B26904" t="s">
        <v>15584</v>
      </c>
      <c r="C26904" t="s">
        <v>72153</v>
      </c>
      <c r="D26904" t="s">
        <v>5</v>
      </c>
      <c r="F26904" t="s">
        <v>121057</v>
      </c>
      <c r="G26904">
        <v>3.5338890000000001E-6</v>
      </c>
      <c r="H26904" t="s">
        <v>15584</v>
      </c>
      <c r="I26904" t="s">
        <v>140110</v>
      </c>
      <c r="J26904" s="2" t="s">
        <v>184384</v>
      </c>
      <c r="K26904" t="s">
        <v>213380</v>
      </c>
      <c r="L26904" t="s">
        <v>228704</v>
      </c>
      <c r="M26904" t="s">
        <v>8</v>
      </c>
      <c r="N26904" t="s">
        <v>228862</v>
      </c>
      <c r="O26904" t="s">
        <v>229114</v>
      </c>
      <c r="P26904" t="s">
        <v>231615</v>
      </c>
      <c r="Q26904" t="s">
        <v>120970</v>
      </c>
      <c r="R26904" t="s">
        <v>213380</v>
      </c>
      <c r="S26904" t="s">
        <v>233773</v>
      </c>
    </row>
    <row r="26905" spans="1:19" x14ac:dyDescent="0.35">
      <c r="A26905" s="1">
        <v>33849</v>
      </c>
      <c r="B26905" t="s">
        <v>15585</v>
      </c>
      <c r="C26905" t="s">
        <v>72154</v>
      </c>
      <c r="D26905" t="s">
        <v>5</v>
      </c>
      <c r="F26905" t="s">
        <v>121638</v>
      </c>
      <c r="G26905">
        <v>2.4999999999999999E-8</v>
      </c>
      <c r="H26905" t="s">
        <v>15585</v>
      </c>
      <c r="I26905" t="s">
        <v>140111</v>
      </c>
      <c r="J26905" s="2" t="s">
        <v>184385</v>
      </c>
      <c r="K26905" t="s">
        <v>213380</v>
      </c>
      <c r="L26905" t="s">
        <v>228704</v>
      </c>
      <c r="M26905" t="s">
        <v>8</v>
      </c>
      <c r="N26905" t="s">
        <v>228840</v>
      </c>
      <c r="O26905" t="s">
        <v>229122</v>
      </c>
      <c r="P26905" t="s">
        <v>230470</v>
      </c>
      <c r="Q26905" t="s">
        <v>120679</v>
      </c>
      <c r="R26905" t="s">
        <v>213380</v>
      </c>
      <c r="S26905" t="s">
        <v>233773</v>
      </c>
    </row>
    <row r="26906" spans="1:19" x14ac:dyDescent="0.35">
      <c r="A26906" s="1">
        <v>33850</v>
      </c>
      <c r="B26906" t="s">
        <v>15586</v>
      </c>
      <c r="C26906" t="s">
        <v>72155</v>
      </c>
      <c r="D26906" t="s">
        <v>5</v>
      </c>
      <c r="F26906" t="s">
        <v>121943</v>
      </c>
      <c r="G26906">
        <v>3.2499999999999998E-6</v>
      </c>
      <c r="H26906" t="s">
        <v>15586</v>
      </c>
      <c r="I26906" t="s">
        <v>140112</v>
      </c>
      <c r="J26906" s="2" t="s">
        <v>184386</v>
      </c>
      <c r="K26906" t="s">
        <v>213380</v>
      </c>
      <c r="L26906" t="s">
        <v>228704</v>
      </c>
      <c r="M26906" t="s">
        <v>8</v>
      </c>
      <c r="N26906" t="s">
        <v>228848</v>
      </c>
      <c r="O26906" t="s">
        <v>229133</v>
      </c>
      <c r="P26906" t="s">
        <v>230294</v>
      </c>
      <c r="Q26906" t="s">
        <v>120682</v>
      </c>
      <c r="R26906" t="s">
        <v>213380</v>
      </c>
      <c r="S26906" t="s">
        <v>233773</v>
      </c>
    </row>
    <row r="26907" spans="1:19" x14ac:dyDescent="0.35">
      <c r="A26907" s="1">
        <v>33851</v>
      </c>
      <c r="B26907" t="s">
        <v>15586</v>
      </c>
      <c r="C26907" t="s">
        <v>72156</v>
      </c>
      <c r="D26907" t="s">
        <v>5</v>
      </c>
      <c r="F26907" t="s">
        <v>122099</v>
      </c>
      <c r="G26907">
        <v>3.7000000000000002E-6</v>
      </c>
      <c r="H26907" t="s">
        <v>15586</v>
      </c>
      <c r="I26907" t="s">
        <v>140112</v>
      </c>
      <c r="J26907" s="2" t="s">
        <v>184386</v>
      </c>
      <c r="K26907" t="s">
        <v>213380</v>
      </c>
      <c r="L26907" t="s">
        <v>228704</v>
      </c>
      <c r="M26907" t="s">
        <v>8</v>
      </c>
      <c r="N26907" t="s">
        <v>228848</v>
      </c>
      <c r="O26907" t="s">
        <v>229133</v>
      </c>
      <c r="P26907" t="s">
        <v>230294</v>
      </c>
      <c r="Q26907" t="s">
        <v>120682</v>
      </c>
      <c r="R26907" t="s">
        <v>213380</v>
      </c>
      <c r="S26907" t="s">
        <v>233773</v>
      </c>
    </row>
    <row r="26908" spans="1:19" x14ac:dyDescent="0.35">
      <c r="A26908" s="1">
        <v>33853</v>
      </c>
      <c r="B26908" t="s">
        <v>15587</v>
      </c>
      <c r="C26908" t="s">
        <v>72157</v>
      </c>
      <c r="D26908" t="s">
        <v>5</v>
      </c>
      <c r="E26908" t="s">
        <v>119958</v>
      </c>
      <c r="F26908" t="s">
        <v>121102</v>
      </c>
      <c r="G26908">
        <v>2.5000000000000001E-5</v>
      </c>
      <c r="H26908" t="s">
        <v>15587</v>
      </c>
      <c r="I26908" t="s">
        <v>140113</v>
      </c>
      <c r="J26908" s="2" t="s">
        <v>184387</v>
      </c>
      <c r="K26908" t="s">
        <v>213380</v>
      </c>
      <c r="L26908" t="s">
        <v>228705</v>
      </c>
      <c r="M26908" t="s">
        <v>8</v>
      </c>
      <c r="N26908" t="s">
        <v>228828</v>
      </c>
      <c r="O26908" t="s">
        <v>229113</v>
      </c>
      <c r="P26908" t="s">
        <v>230104</v>
      </c>
      <c r="Q26908" t="s">
        <v>120377</v>
      </c>
      <c r="R26908" t="s">
        <v>213380</v>
      </c>
      <c r="S26908" t="s">
        <v>233773</v>
      </c>
    </row>
    <row r="26909" spans="1:19" x14ac:dyDescent="0.35">
      <c r="A26909" s="1">
        <v>33854</v>
      </c>
      <c r="B26909" t="s">
        <v>15587</v>
      </c>
      <c r="C26909" t="s">
        <v>72158</v>
      </c>
      <c r="D26909" t="s">
        <v>5</v>
      </c>
      <c r="F26909" t="s">
        <v>120370</v>
      </c>
      <c r="G26909">
        <v>1.0215211E-5</v>
      </c>
      <c r="H26909" t="s">
        <v>15587</v>
      </c>
      <c r="I26909" t="s">
        <v>140113</v>
      </c>
      <c r="J26909" s="2" t="s">
        <v>184387</v>
      </c>
      <c r="K26909" t="s">
        <v>213380</v>
      </c>
      <c r="L26909" t="s">
        <v>228705</v>
      </c>
      <c r="M26909" t="s">
        <v>8</v>
      </c>
      <c r="N26909" t="s">
        <v>228828</v>
      </c>
      <c r="O26909" t="s">
        <v>229113</v>
      </c>
      <c r="P26909" t="s">
        <v>230104</v>
      </c>
      <c r="Q26909" t="s">
        <v>120377</v>
      </c>
      <c r="R26909" t="s">
        <v>213380</v>
      </c>
      <c r="S26909" t="s">
        <v>233773</v>
      </c>
    </row>
    <row r="26910" spans="1:19" x14ac:dyDescent="0.35">
      <c r="A26910" s="1">
        <v>33855</v>
      </c>
      <c r="B26910" t="s">
        <v>15587</v>
      </c>
      <c r="C26910" t="s">
        <v>72159</v>
      </c>
      <c r="D26910" t="s">
        <v>5</v>
      </c>
      <c r="F26910" t="s">
        <v>120009</v>
      </c>
      <c r="G26910">
        <v>4.3749999999999999E-7</v>
      </c>
      <c r="H26910" t="s">
        <v>15587</v>
      </c>
      <c r="I26910" t="s">
        <v>140113</v>
      </c>
      <c r="J26910" s="2" t="s">
        <v>184387</v>
      </c>
      <c r="K26910" t="s">
        <v>213380</v>
      </c>
      <c r="L26910" t="s">
        <v>228705</v>
      </c>
      <c r="M26910" t="s">
        <v>8</v>
      </c>
      <c r="N26910" t="s">
        <v>228828</v>
      </c>
      <c r="O26910" t="s">
        <v>229113</v>
      </c>
      <c r="P26910" t="s">
        <v>230104</v>
      </c>
      <c r="Q26910" t="s">
        <v>120377</v>
      </c>
      <c r="R26910" t="s">
        <v>213380</v>
      </c>
      <c r="S26910" t="s">
        <v>233773</v>
      </c>
    </row>
    <row r="26911" spans="1:19" x14ac:dyDescent="0.35">
      <c r="A26911" s="1">
        <v>33856</v>
      </c>
      <c r="B26911" t="s">
        <v>15587</v>
      </c>
      <c r="C26911" t="s">
        <v>72160</v>
      </c>
      <c r="D26911" t="s">
        <v>5</v>
      </c>
      <c r="F26911" t="s">
        <v>122406</v>
      </c>
      <c r="G26911">
        <v>2.1988993E-5</v>
      </c>
      <c r="H26911" t="s">
        <v>15587</v>
      </c>
      <c r="I26911" t="s">
        <v>140113</v>
      </c>
      <c r="J26911" s="2" t="s">
        <v>184387</v>
      </c>
      <c r="K26911" t="s">
        <v>213380</v>
      </c>
      <c r="L26911" t="s">
        <v>228705</v>
      </c>
      <c r="M26911" t="s">
        <v>8</v>
      </c>
      <c r="N26911" t="s">
        <v>228828</v>
      </c>
      <c r="O26911" t="s">
        <v>229113</v>
      </c>
      <c r="P26911" t="s">
        <v>230104</v>
      </c>
      <c r="Q26911" t="s">
        <v>120377</v>
      </c>
      <c r="R26911" t="s">
        <v>213380</v>
      </c>
      <c r="S26911" t="s">
        <v>233773</v>
      </c>
    </row>
    <row r="26912" spans="1:19" x14ac:dyDescent="0.35">
      <c r="A26912" s="1">
        <v>33858</v>
      </c>
      <c r="B26912" t="s">
        <v>15588</v>
      </c>
      <c r="C26912" t="s">
        <v>72161</v>
      </c>
      <c r="D26912" t="s">
        <v>5</v>
      </c>
      <c r="F26912" t="s">
        <v>120652</v>
      </c>
      <c r="G26912">
        <v>7.0860109999999997E-6</v>
      </c>
      <c r="H26912" t="s">
        <v>15588</v>
      </c>
      <c r="I26912" t="s">
        <v>140114</v>
      </c>
      <c r="J26912" s="2" t="s">
        <v>184388</v>
      </c>
      <c r="K26912" t="s">
        <v>213380</v>
      </c>
      <c r="L26912" t="s">
        <v>228704</v>
      </c>
      <c r="M26912" t="s">
        <v>8</v>
      </c>
      <c r="N26912" t="s">
        <v>228904</v>
      </c>
      <c r="O26912" t="s">
        <v>229553</v>
      </c>
      <c r="P26912" t="s">
        <v>230813</v>
      </c>
      <c r="Q26912" t="s">
        <v>120682</v>
      </c>
      <c r="R26912" t="s">
        <v>213380</v>
      </c>
      <c r="S26912" t="s">
        <v>233773</v>
      </c>
    </row>
    <row r="26913" spans="1:19" x14ac:dyDescent="0.35">
      <c r="A26913" s="1">
        <v>33859</v>
      </c>
      <c r="B26913" t="s">
        <v>15589</v>
      </c>
      <c r="C26913" t="s">
        <v>72162</v>
      </c>
      <c r="D26913" t="s">
        <v>5</v>
      </c>
      <c r="E26913" t="s">
        <v>119954</v>
      </c>
      <c r="F26913" t="s">
        <v>122478</v>
      </c>
      <c r="G26913">
        <v>6.9999999999999999E-6</v>
      </c>
      <c r="H26913" t="s">
        <v>15589</v>
      </c>
      <c r="I26913" t="s">
        <v>140115</v>
      </c>
      <c r="J26913" s="2" t="s">
        <v>184389</v>
      </c>
      <c r="K26913" t="s">
        <v>213380</v>
      </c>
      <c r="L26913" t="s">
        <v>228704</v>
      </c>
      <c r="M26913" t="s">
        <v>8</v>
      </c>
      <c r="N26913" t="s">
        <v>228864</v>
      </c>
      <c r="O26913" t="s">
        <v>229158</v>
      </c>
      <c r="P26913" t="s">
        <v>230165</v>
      </c>
      <c r="Q26913" t="s">
        <v>120679</v>
      </c>
      <c r="R26913" t="s">
        <v>213380</v>
      </c>
      <c r="S26913" t="s">
        <v>233773</v>
      </c>
    </row>
    <row r="26914" spans="1:19" x14ac:dyDescent="0.35">
      <c r="A26914" s="1">
        <v>33860</v>
      </c>
      <c r="B26914" t="s">
        <v>15589</v>
      </c>
      <c r="C26914" t="s">
        <v>72163</v>
      </c>
      <c r="D26914" t="s">
        <v>5</v>
      </c>
      <c r="F26914" t="s">
        <v>121807</v>
      </c>
      <c r="G26914">
        <v>4.9999900000000006E-7</v>
      </c>
      <c r="H26914" t="s">
        <v>15589</v>
      </c>
      <c r="I26914" t="s">
        <v>140115</v>
      </c>
      <c r="J26914" s="2" t="s">
        <v>184389</v>
      </c>
      <c r="K26914" t="s">
        <v>213380</v>
      </c>
      <c r="L26914" t="s">
        <v>228704</v>
      </c>
      <c r="M26914" t="s">
        <v>8</v>
      </c>
      <c r="N26914" t="s">
        <v>228864</v>
      </c>
      <c r="O26914" t="s">
        <v>229158</v>
      </c>
      <c r="P26914" t="s">
        <v>230165</v>
      </c>
      <c r="Q26914" t="s">
        <v>120679</v>
      </c>
      <c r="R26914" t="s">
        <v>213380</v>
      </c>
      <c r="S26914" t="s">
        <v>233773</v>
      </c>
    </row>
    <row r="26915" spans="1:19" x14ac:dyDescent="0.35">
      <c r="A26915" s="1">
        <v>33861</v>
      </c>
      <c r="B26915" t="s">
        <v>15589</v>
      </c>
      <c r="C26915" t="s">
        <v>72164</v>
      </c>
      <c r="D26915" t="s">
        <v>5</v>
      </c>
      <c r="F26915" t="s">
        <v>120222</v>
      </c>
      <c r="G26915">
        <v>1.023999E-6</v>
      </c>
      <c r="H26915" t="s">
        <v>15589</v>
      </c>
      <c r="I26915" t="s">
        <v>140115</v>
      </c>
      <c r="J26915" s="2" t="s">
        <v>184389</v>
      </c>
      <c r="K26915" t="s">
        <v>213380</v>
      </c>
      <c r="L26915" t="s">
        <v>228704</v>
      </c>
      <c r="M26915" t="s">
        <v>8</v>
      </c>
      <c r="N26915" t="s">
        <v>228864</v>
      </c>
      <c r="O26915" t="s">
        <v>229158</v>
      </c>
      <c r="P26915" t="s">
        <v>230165</v>
      </c>
      <c r="Q26915" t="s">
        <v>120679</v>
      </c>
      <c r="R26915" t="s">
        <v>213380</v>
      </c>
      <c r="S26915" t="s">
        <v>233773</v>
      </c>
    </row>
    <row r="26916" spans="1:19" x14ac:dyDescent="0.35">
      <c r="A26916" s="1">
        <v>33863</v>
      </c>
      <c r="B26916" t="s">
        <v>15590</v>
      </c>
      <c r="C26916" t="s">
        <v>72165</v>
      </c>
      <c r="D26916" t="s">
        <v>5</v>
      </c>
      <c r="F26916" t="s">
        <v>122773</v>
      </c>
      <c r="G26916">
        <v>6.5678400000000003E-6</v>
      </c>
      <c r="H26916" t="s">
        <v>15590</v>
      </c>
      <c r="I26916" t="s">
        <v>140116</v>
      </c>
      <c r="J26916" s="2" t="s">
        <v>184390</v>
      </c>
      <c r="K26916" t="s">
        <v>213380</v>
      </c>
      <c r="L26916" t="s">
        <v>228705</v>
      </c>
      <c r="M26916" t="s">
        <v>8</v>
      </c>
      <c r="N26916" t="s">
        <v>228848</v>
      </c>
      <c r="O26916" t="s">
        <v>229133</v>
      </c>
      <c r="P26916" t="s">
        <v>230528</v>
      </c>
      <c r="Q26916" t="s">
        <v>121322</v>
      </c>
      <c r="R26916" t="s">
        <v>213380</v>
      </c>
      <c r="S26916" t="s">
        <v>233773</v>
      </c>
    </row>
    <row r="26917" spans="1:19" x14ac:dyDescent="0.35">
      <c r="A26917" s="1">
        <v>33869</v>
      </c>
      <c r="B26917" t="s">
        <v>15591</v>
      </c>
      <c r="C26917" t="s">
        <v>72166</v>
      </c>
      <c r="D26917" t="s">
        <v>5</v>
      </c>
      <c r="E26917" t="s">
        <v>119954</v>
      </c>
      <c r="F26917" t="s">
        <v>121939</v>
      </c>
      <c r="G26917">
        <v>2.0299999999999999E-5</v>
      </c>
      <c r="H26917" t="s">
        <v>15591</v>
      </c>
      <c r="I26917" t="s">
        <v>140117</v>
      </c>
      <c r="J26917" s="2" t="s">
        <v>184391</v>
      </c>
      <c r="K26917" t="s">
        <v>213380</v>
      </c>
      <c r="L26917" t="s">
        <v>228704</v>
      </c>
      <c r="M26917" t="s">
        <v>8</v>
      </c>
      <c r="N26917" t="s">
        <v>228828</v>
      </c>
      <c r="O26917" t="s">
        <v>229216</v>
      </c>
      <c r="P26917" t="s">
        <v>229216</v>
      </c>
      <c r="Q26917" t="s">
        <v>121322</v>
      </c>
      <c r="R26917" t="s">
        <v>213380</v>
      </c>
      <c r="S26917" t="s">
        <v>233773</v>
      </c>
    </row>
    <row r="26918" spans="1:19" x14ac:dyDescent="0.35">
      <c r="A26918" s="1">
        <v>33871</v>
      </c>
      <c r="B26918" t="s">
        <v>15591</v>
      </c>
      <c r="C26918" t="s">
        <v>72167</v>
      </c>
      <c r="D26918" t="s">
        <v>5</v>
      </c>
      <c r="F26918" t="s">
        <v>120415</v>
      </c>
      <c r="G26918">
        <v>2.0699999999999998E-5</v>
      </c>
      <c r="H26918" t="s">
        <v>15591</v>
      </c>
      <c r="I26918" t="s">
        <v>140117</v>
      </c>
      <c r="J26918" s="2" t="s">
        <v>184391</v>
      </c>
      <c r="K26918" t="s">
        <v>213380</v>
      </c>
      <c r="L26918" t="s">
        <v>228704</v>
      </c>
      <c r="M26918" t="s">
        <v>8</v>
      </c>
      <c r="N26918" t="s">
        <v>228828</v>
      </c>
      <c r="O26918" t="s">
        <v>229216</v>
      </c>
      <c r="P26918" t="s">
        <v>229216</v>
      </c>
      <c r="Q26918" t="s">
        <v>121322</v>
      </c>
      <c r="R26918" t="s">
        <v>213380</v>
      </c>
      <c r="S26918" t="s">
        <v>233773</v>
      </c>
    </row>
    <row r="26919" spans="1:19" x14ac:dyDescent="0.35">
      <c r="A26919" s="1">
        <v>33872</v>
      </c>
      <c r="B26919" t="s">
        <v>15591</v>
      </c>
      <c r="C26919" t="s">
        <v>72168</v>
      </c>
      <c r="D26919" t="s">
        <v>5</v>
      </c>
      <c r="E26919" t="s">
        <v>119958</v>
      </c>
      <c r="F26919" t="s">
        <v>121728</v>
      </c>
      <c r="G26919">
        <v>1.22E-5</v>
      </c>
      <c r="H26919" t="s">
        <v>15591</v>
      </c>
      <c r="I26919" t="s">
        <v>140117</v>
      </c>
      <c r="J26919" s="2" t="s">
        <v>184391</v>
      </c>
      <c r="K26919" t="s">
        <v>213380</v>
      </c>
      <c r="L26919" t="s">
        <v>228704</v>
      </c>
      <c r="M26919" t="s">
        <v>8</v>
      </c>
      <c r="N26919" t="s">
        <v>228828</v>
      </c>
      <c r="O26919" t="s">
        <v>229216</v>
      </c>
      <c r="P26919" t="s">
        <v>229216</v>
      </c>
      <c r="Q26919" t="s">
        <v>121322</v>
      </c>
      <c r="R26919" t="s">
        <v>213380</v>
      </c>
      <c r="S26919" t="s">
        <v>233773</v>
      </c>
    </row>
    <row r="26920" spans="1:19" x14ac:dyDescent="0.35">
      <c r="A26920" s="1">
        <v>33873</v>
      </c>
      <c r="B26920" t="s">
        <v>15591</v>
      </c>
      <c r="C26920" t="s">
        <v>72169</v>
      </c>
      <c r="D26920" t="s">
        <v>5</v>
      </c>
      <c r="E26920" t="s">
        <v>119958</v>
      </c>
      <c r="F26920" t="s">
        <v>120839</v>
      </c>
      <c r="G26920">
        <v>1.4800000000000001E-5</v>
      </c>
      <c r="H26920" t="s">
        <v>15591</v>
      </c>
      <c r="I26920" t="s">
        <v>140117</v>
      </c>
      <c r="J26920" s="2" t="s">
        <v>184391</v>
      </c>
      <c r="K26920" t="s">
        <v>213380</v>
      </c>
      <c r="L26920" t="s">
        <v>228704</v>
      </c>
      <c r="M26920" t="s">
        <v>8</v>
      </c>
      <c r="N26920" t="s">
        <v>228828</v>
      </c>
      <c r="O26920" t="s">
        <v>229216</v>
      </c>
      <c r="P26920" t="s">
        <v>229216</v>
      </c>
      <c r="Q26920" t="s">
        <v>121322</v>
      </c>
      <c r="R26920" t="s">
        <v>213380</v>
      </c>
      <c r="S26920" t="s">
        <v>233773</v>
      </c>
    </row>
    <row r="26921" spans="1:19" x14ac:dyDescent="0.35">
      <c r="A26921" s="1">
        <v>33874</v>
      </c>
      <c r="B26921" t="s">
        <v>15591</v>
      </c>
      <c r="C26921" t="s">
        <v>72170</v>
      </c>
      <c r="D26921" t="s">
        <v>5</v>
      </c>
      <c r="E26921" t="s">
        <v>119956</v>
      </c>
      <c r="F26921" t="s">
        <v>121168</v>
      </c>
      <c r="G26921">
        <v>1.075E-5</v>
      </c>
      <c r="H26921" t="s">
        <v>15591</v>
      </c>
      <c r="I26921" t="s">
        <v>140117</v>
      </c>
      <c r="J26921" s="2" t="s">
        <v>184391</v>
      </c>
      <c r="K26921" t="s">
        <v>213380</v>
      </c>
      <c r="L26921" t="s">
        <v>228704</v>
      </c>
      <c r="M26921" t="s">
        <v>8</v>
      </c>
      <c r="N26921" t="s">
        <v>228828</v>
      </c>
      <c r="O26921" t="s">
        <v>229216</v>
      </c>
      <c r="P26921" t="s">
        <v>229216</v>
      </c>
      <c r="Q26921" t="s">
        <v>121322</v>
      </c>
      <c r="R26921" t="s">
        <v>213380</v>
      </c>
      <c r="S26921" t="s">
        <v>233773</v>
      </c>
    </row>
    <row r="26922" spans="1:19" x14ac:dyDescent="0.35">
      <c r="A26922" s="1">
        <v>33875</v>
      </c>
      <c r="B26922" t="s">
        <v>15592</v>
      </c>
      <c r="C26922" t="s">
        <v>72171</v>
      </c>
      <c r="D26922" t="s">
        <v>5</v>
      </c>
      <c r="E26922" t="s">
        <v>119955</v>
      </c>
      <c r="F26922" t="s">
        <v>123555</v>
      </c>
      <c r="G26922">
        <v>7.9999999999999996E-6</v>
      </c>
      <c r="H26922" t="s">
        <v>15592</v>
      </c>
      <c r="I26922" t="s">
        <v>140118</v>
      </c>
      <c r="J26922" s="2" t="s">
        <v>184392</v>
      </c>
      <c r="K26922" t="s">
        <v>213389</v>
      </c>
      <c r="L26922" t="s">
        <v>228704</v>
      </c>
      <c r="M26922" t="s">
        <v>8</v>
      </c>
      <c r="N26922" t="s">
        <v>228828</v>
      </c>
      <c r="O26922" t="s">
        <v>229113</v>
      </c>
      <c r="P26922" t="s">
        <v>230138</v>
      </c>
      <c r="Q26922" t="s">
        <v>120682</v>
      </c>
      <c r="R26922" t="s">
        <v>213380</v>
      </c>
      <c r="S26922" t="s">
        <v>233773</v>
      </c>
    </row>
    <row r="26923" spans="1:19" x14ac:dyDescent="0.35">
      <c r="A26923" s="1">
        <v>33876</v>
      </c>
      <c r="B26923" t="s">
        <v>15593</v>
      </c>
      <c r="C26923" t="s">
        <v>72172</v>
      </c>
      <c r="D26923" t="s">
        <v>5</v>
      </c>
      <c r="E26923" t="s">
        <v>119957</v>
      </c>
      <c r="F26923" t="s">
        <v>122257</v>
      </c>
      <c r="G26923">
        <v>1.5999999999999999E-5</v>
      </c>
      <c r="H26923" t="s">
        <v>15593</v>
      </c>
      <c r="I26923" t="s">
        <v>140119</v>
      </c>
      <c r="J26923" s="2" t="s">
        <v>184393</v>
      </c>
      <c r="K26923" t="s">
        <v>213380</v>
      </c>
      <c r="L26923" t="s">
        <v>228704</v>
      </c>
      <c r="M26923" t="s">
        <v>8</v>
      </c>
      <c r="N26923" t="s">
        <v>228883</v>
      </c>
      <c r="O26923" t="s">
        <v>229188</v>
      </c>
      <c r="P26923" t="s">
        <v>230772</v>
      </c>
      <c r="R26923" t="s">
        <v>213380</v>
      </c>
      <c r="S26923" t="s">
        <v>233773</v>
      </c>
    </row>
    <row r="26924" spans="1:19" x14ac:dyDescent="0.35">
      <c r="A26924" s="1">
        <v>33877</v>
      </c>
      <c r="B26924" t="s">
        <v>15594</v>
      </c>
      <c r="C26924" t="s">
        <v>72173</v>
      </c>
      <c r="D26924" t="s">
        <v>4</v>
      </c>
      <c r="F26924" t="s">
        <v>120626</v>
      </c>
      <c r="G26924">
        <v>1.5532659999999999E-6</v>
      </c>
      <c r="H26924" t="s">
        <v>15594</v>
      </c>
      <c r="I26924" t="s">
        <v>140120</v>
      </c>
      <c r="J26924" s="2" t="s">
        <v>184394</v>
      </c>
      <c r="K26924" t="s">
        <v>213380</v>
      </c>
      <c r="L26924" t="s">
        <v>228704</v>
      </c>
      <c r="M26924" t="s">
        <v>8</v>
      </c>
      <c r="N26924" t="s">
        <v>228898</v>
      </c>
      <c r="O26924" t="s">
        <v>229214</v>
      </c>
      <c r="P26924" t="s">
        <v>229214</v>
      </c>
      <c r="Q26924" t="s">
        <v>233158</v>
      </c>
      <c r="R26924" t="s">
        <v>213380</v>
      </c>
      <c r="S26924" t="s">
        <v>233773</v>
      </c>
    </row>
    <row r="26925" spans="1:19" x14ac:dyDescent="0.35">
      <c r="A26925" s="1">
        <v>33878</v>
      </c>
      <c r="B26925" t="s">
        <v>15595</v>
      </c>
      <c r="C26925" t="s">
        <v>72174</v>
      </c>
      <c r="D26925" t="s">
        <v>5</v>
      </c>
      <c r="F26925" t="s">
        <v>120805</v>
      </c>
      <c r="G26925">
        <v>5.1065999999999999E-7</v>
      </c>
      <c r="H26925" t="s">
        <v>15595</v>
      </c>
      <c r="I26925" t="s">
        <v>140121</v>
      </c>
      <c r="J26925" s="2" t="s">
        <v>184395</v>
      </c>
      <c r="K26925" t="s">
        <v>213380</v>
      </c>
      <c r="L26925" t="s">
        <v>228704</v>
      </c>
      <c r="M26925" t="s">
        <v>10</v>
      </c>
      <c r="N26925" t="s">
        <v>228952</v>
      </c>
      <c r="O26925" t="s">
        <v>229107</v>
      </c>
      <c r="P26925" t="s">
        <v>230361</v>
      </c>
      <c r="R26925" t="s">
        <v>213380</v>
      </c>
      <c r="S26925" t="s">
        <v>233773</v>
      </c>
    </row>
    <row r="26926" spans="1:19" x14ac:dyDescent="0.35">
      <c r="A26926" s="1">
        <v>33879</v>
      </c>
      <c r="B26926" t="s">
        <v>15596</v>
      </c>
      <c r="C26926" t="s">
        <v>72175</v>
      </c>
      <c r="D26926" t="s">
        <v>5</v>
      </c>
      <c r="E26926" t="s">
        <v>119955</v>
      </c>
      <c r="F26926" t="s">
        <v>123609</v>
      </c>
      <c r="G26926">
        <v>5.0000000000000004E-6</v>
      </c>
      <c r="H26926" t="s">
        <v>15596</v>
      </c>
      <c r="I26926" t="s">
        <v>140122</v>
      </c>
      <c r="J26926" s="2" t="s">
        <v>184396</v>
      </c>
      <c r="K26926" t="s">
        <v>213380</v>
      </c>
      <c r="L26926" t="s">
        <v>228704</v>
      </c>
      <c r="M26926" t="s">
        <v>8</v>
      </c>
      <c r="N26926" t="s">
        <v>228881</v>
      </c>
      <c r="O26926" t="s">
        <v>229244</v>
      </c>
      <c r="P26926" t="s">
        <v>229244</v>
      </c>
      <c r="Q26926" t="s">
        <v>120308</v>
      </c>
      <c r="R26926" t="s">
        <v>213380</v>
      </c>
      <c r="S26926" t="s">
        <v>233773</v>
      </c>
    </row>
    <row r="26927" spans="1:19" x14ac:dyDescent="0.35">
      <c r="A26927" s="1">
        <v>33880</v>
      </c>
      <c r="B26927" t="s">
        <v>15597</v>
      </c>
      <c r="C26927" t="s">
        <v>72176</v>
      </c>
      <c r="D26927" t="s">
        <v>5</v>
      </c>
      <c r="F26927" t="s">
        <v>123272</v>
      </c>
      <c r="G26927">
        <v>3.8431786000000002E-5</v>
      </c>
      <c r="H26927" t="s">
        <v>15597</v>
      </c>
      <c r="I26927" t="s">
        <v>140123</v>
      </c>
      <c r="J26927" s="2" t="s">
        <v>184397</v>
      </c>
      <c r="K26927" t="s">
        <v>213380</v>
      </c>
      <c r="L26927" t="s">
        <v>228704</v>
      </c>
      <c r="M26927" t="s">
        <v>16</v>
      </c>
      <c r="Q26927" t="s">
        <v>120810</v>
      </c>
      <c r="R26927" t="s">
        <v>213380</v>
      </c>
      <c r="S26927" t="s">
        <v>233773</v>
      </c>
    </row>
    <row r="26928" spans="1:19" x14ac:dyDescent="0.35">
      <c r="A26928" s="1">
        <v>33881</v>
      </c>
      <c r="B26928" t="s">
        <v>15598</v>
      </c>
      <c r="C26928" t="s">
        <v>72177</v>
      </c>
      <c r="D26928" t="s">
        <v>5</v>
      </c>
      <c r="E26928" t="s">
        <v>119956</v>
      </c>
      <c r="F26928" t="s">
        <v>122309</v>
      </c>
      <c r="G26928">
        <v>2.7399999999999999E-5</v>
      </c>
      <c r="H26928" t="s">
        <v>15598</v>
      </c>
      <c r="I26928" t="s">
        <v>140124</v>
      </c>
      <c r="J26928" s="2" t="s">
        <v>184398</v>
      </c>
      <c r="K26928" t="s">
        <v>213389</v>
      </c>
      <c r="L26928" t="s">
        <v>228704</v>
      </c>
      <c r="M26928" t="s">
        <v>8</v>
      </c>
      <c r="N26928" t="s">
        <v>228828</v>
      </c>
      <c r="O26928" t="s">
        <v>229113</v>
      </c>
      <c r="P26928" t="s">
        <v>230113</v>
      </c>
      <c r="Q26928" t="s">
        <v>121322</v>
      </c>
      <c r="R26928" t="s">
        <v>213380</v>
      </c>
      <c r="S26928" t="s">
        <v>233773</v>
      </c>
    </row>
    <row r="26929" spans="1:19" x14ac:dyDescent="0.35">
      <c r="A26929" s="1">
        <v>33882</v>
      </c>
      <c r="B26929" t="s">
        <v>15598</v>
      </c>
      <c r="C26929" t="s">
        <v>72178</v>
      </c>
      <c r="D26929" t="s">
        <v>5</v>
      </c>
      <c r="E26929" t="s">
        <v>119955</v>
      </c>
      <c r="F26929" t="s">
        <v>123199</v>
      </c>
      <c r="G26929">
        <v>6.9999999999999999E-6</v>
      </c>
      <c r="H26929" t="s">
        <v>15598</v>
      </c>
      <c r="I26929" t="s">
        <v>140124</v>
      </c>
      <c r="J26929" s="2" t="s">
        <v>184398</v>
      </c>
      <c r="K26929" t="s">
        <v>213389</v>
      </c>
      <c r="L26929" t="s">
        <v>228704</v>
      </c>
      <c r="M26929" t="s">
        <v>8</v>
      </c>
      <c r="N26929" t="s">
        <v>228828</v>
      </c>
      <c r="O26929" t="s">
        <v>229113</v>
      </c>
      <c r="P26929" t="s">
        <v>230113</v>
      </c>
      <c r="Q26929" t="s">
        <v>121322</v>
      </c>
      <c r="R26929" t="s">
        <v>213380</v>
      </c>
      <c r="S26929" t="s">
        <v>233773</v>
      </c>
    </row>
    <row r="26930" spans="1:19" x14ac:dyDescent="0.35">
      <c r="A26930" s="1">
        <v>33884</v>
      </c>
      <c r="B26930" t="s">
        <v>15598</v>
      </c>
      <c r="C26930" t="s">
        <v>72179</v>
      </c>
      <c r="D26930" t="s">
        <v>5</v>
      </c>
      <c r="E26930" t="s">
        <v>119958</v>
      </c>
      <c r="F26930" t="s">
        <v>121130</v>
      </c>
      <c r="G26930">
        <v>3.0000000000000001E-5</v>
      </c>
      <c r="H26930" t="s">
        <v>15598</v>
      </c>
      <c r="I26930" t="s">
        <v>140124</v>
      </c>
      <c r="J26930" s="2" t="s">
        <v>184398</v>
      </c>
      <c r="K26930" t="s">
        <v>213389</v>
      </c>
      <c r="L26930" t="s">
        <v>228704</v>
      </c>
      <c r="M26930" t="s">
        <v>8</v>
      </c>
      <c r="N26930" t="s">
        <v>228828</v>
      </c>
      <c r="O26930" t="s">
        <v>229113</v>
      </c>
      <c r="P26930" t="s">
        <v>230113</v>
      </c>
      <c r="Q26930" t="s">
        <v>121322</v>
      </c>
      <c r="R26930" t="s">
        <v>213380</v>
      </c>
      <c r="S26930" t="s">
        <v>233773</v>
      </c>
    </row>
    <row r="26931" spans="1:19" x14ac:dyDescent="0.35">
      <c r="A26931" s="1">
        <v>33885</v>
      </c>
      <c r="B26931" t="s">
        <v>15598</v>
      </c>
      <c r="C26931" t="s">
        <v>72180</v>
      </c>
      <c r="D26931" t="s">
        <v>5</v>
      </c>
      <c r="E26931" t="s">
        <v>119957</v>
      </c>
      <c r="F26931" t="s">
        <v>120865</v>
      </c>
      <c r="G26931">
        <v>4.5000000000000003E-5</v>
      </c>
      <c r="H26931" t="s">
        <v>15598</v>
      </c>
      <c r="I26931" t="s">
        <v>140124</v>
      </c>
      <c r="J26931" s="2" t="s">
        <v>184398</v>
      </c>
      <c r="K26931" t="s">
        <v>213389</v>
      </c>
      <c r="L26931" t="s">
        <v>228704</v>
      </c>
      <c r="M26931" t="s">
        <v>8</v>
      </c>
      <c r="N26931" t="s">
        <v>228828</v>
      </c>
      <c r="O26931" t="s">
        <v>229113</v>
      </c>
      <c r="P26931" t="s">
        <v>230113</v>
      </c>
      <c r="Q26931" t="s">
        <v>121322</v>
      </c>
      <c r="R26931" t="s">
        <v>213380</v>
      </c>
      <c r="S26931" t="s">
        <v>233773</v>
      </c>
    </row>
    <row r="26932" spans="1:19" x14ac:dyDescent="0.35">
      <c r="A26932" s="1">
        <v>33886</v>
      </c>
      <c r="B26932" t="s">
        <v>15599</v>
      </c>
      <c r="C26932" t="s">
        <v>72181</v>
      </c>
      <c r="D26932" t="s">
        <v>5</v>
      </c>
      <c r="F26932" t="s">
        <v>120220</v>
      </c>
      <c r="G26932">
        <v>2.4461869999999998E-6</v>
      </c>
      <c r="H26932" t="s">
        <v>15599</v>
      </c>
      <c r="I26932" t="s">
        <v>140125</v>
      </c>
      <c r="J26932" s="2" t="s">
        <v>184399</v>
      </c>
      <c r="K26932" t="s">
        <v>213380</v>
      </c>
      <c r="L26932" t="s">
        <v>228704</v>
      </c>
      <c r="M26932" t="s">
        <v>8</v>
      </c>
      <c r="N26932" t="s">
        <v>228963</v>
      </c>
      <c r="O26932" t="s">
        <v>229214</v>
      </c>
      <c r="P26932" t="s">
        <v>230644</v>
      </c>
      <c r="Q26932" t="s">
        <v>119973</v>
      </c>
      <c r="R26932" t="s">
        <v>213380</v>
      </c>
      <c r="S26932" t="s">
        <v>233773</v>
      </c>
    </row>
    <row r="26933" spans="1:19" x14ac:dyDescent="0.35">
      <c r="A26933" s="1">
        <v>33887</v>
      </c>
      <c r="B26933" t="s">
        <v>15599</v>
      </c>
      <c r="C26933" t="s">
        <v>72182</v>
      </c>
      <c r="D26933" t="s">
        <v>5</v>
      </c>
      <c r="F26933" t="s">
        <v>120559</v>
      </c>
      <c r="G26933">
        <v>1.408969E-6</v>
      </c>
      <c r="H26933" t="s">
        <v>15599</v>
      </c>
      <c r="I26933" t="s">
        <v>140125</v>
      </c>
      <c r="J26933" s="2" t="s">
        <v>184399</v>
      </c>
      <c r="K26933" t="s">
        <v>213380</v>
      </c>
      <c r="L26933" t="s">
        <v>228704</v>
      </c>
      <c r="M26933" t="s">
        <v>8</v>
      </c>
      <c r="N26933" t="s">
        <v>228963</v>
      </c>
      <c r="O26933" t="s">
        <v>229214</v>
      </c>
      <c r="P26933" t="s">
        <v>230644</v>
      </c>
      <c r="Q26933" t="s">
        <v>119973</v>
      </c>
      <c r="R26933" t="s">
        <v>213380</v>
      </c>
      <c r="S26933" t="s">
        <v>233773</v>
      </c>
    </row>
    <row r="26934" spans="1:19" x14ac:dyDescent="0.35">
      <c r="A26934" s="1">
        <v>33888</v>
      </c>
      <c r="B26934" t="s">
        <v>15600</v>
      </c>
      <c r="C26934" t="s">
        <v>72183</v>
      </c>
      <c r="D26934" t="s">
        <v>5</v>
      </c>
      <c r="E26934" t="s">
        <v>119954</v>
      </c>
      <c r="F26934" t="s">
        <v>123578</v>
      </c>
      <c r="G26934">
        <v>2.0109999999999999E-5</v>
      </c>
      <c r="H26934" t="s">
        <v>15600</v>
      </c>
      <c r="I26934" t="s">
        <v>140126</v>
      </c>
      <c r="J26934" s="2" t="s">
        <v>184400</v>
      </c>
      <c r="K26934" t="s">
        <v>213380</v>
      </c>
      <c r="L26934" t="s">
        <v>228704</v>
      </c>
      <c r="M26934" t="s">
        <v>8</v>
      </c>
      <c r="N26934" t="s">
        <v>228828</v>
      </c>
      <c r="O26934" t="s">
        <v>229113</v>
      </c>
      <c r="P26934" t="s">
        <v>230137</v>
      </c>
      <c r="Q26934" t="s">
        <v>121322</v>
      </c>
      <c r="R26934" t="s">
        <v>213380</v>
      </c>
      <c r="S26934" t="s">
        <v>233773</v>
      </c>
    </row>
    <row r="26935" spans="1:19" x14ac:dyDescent="0.35">
      <c r="A26935" s="1">
        <v>33889</v>
      </c>
      <c r="B26935" t="s">
        <v>15600</v>
      </c>
      <c r="C26935" t="s">
        <v>72184</v>
      </c>
      <c r="D26935" t="s">
        <v>5</v>
      </c>
      <c r="E26935" t="s">
        <v>119956</v>
      </c>
      <c r="F26935" t="s">
        <v>121344</v>
      </c>
      <c r="G26935">
        <v>4.9999999999999998E-7</v>
      </c>
      <c r="H26935" t="s">
        <v>15600</v>
      </c>
      <c r="I26935" t="s">
        <v>140126</v>
      </c>
      <c r="J26935" s="2" t="s">
        <v>184400</v>
      </c>
      <c r="K26935" t="s">
        <v>213380</v>
      </c>
      <c r="L26935" t="s">
        <v>228704</v>
      </c>
      <c r="M26935" t="s">
        <v>8</v>
      </c>
      <c r="N26935" t="s">
        <v>228828</v>
      </c>
      <c r="O26935" t="s">
        <v>229113</v>
      </c>
      <c r="P26935" t="s">
        <v>230137</v>
      </c>
      <c r="Q26935" t="s">
        <v>121322</v>
      </c>
      <c r="R26935" t="s">
        <v>213380</v>
      </c>
      <c r="S26935" t="s">
        <v>233773</v>
      </c>
    </row>
    <row r="26936" spans="1:19" x14ac:dyDescent="0.35">
      <c r="A26936" s="1">
        <v>33890</v>
      </c>
      <c r="B26936" t="s">
        <v>15601</v>
      </c>
      <c r="C26936" t="s">
        <v>72185</v>
      </c>
      <c r="D26936" t="s">
        <v>5</v>
      </c>
      <c r="E26936" t="s">
        <v>119958</v>
      </c>
      <c r="F26936" t="s">
        <v>121021</v>
      </c>
      <c r="G26936">
        <v>4.5000000000000003E-5</v>
      </c>
      <c r="H26936" t="s">
        <v>15601</v>
      </c>
      <c r="I26936" t="s">
        <v>140127</v>
      </c>
      <c r="J26936" s="2" t="s">
        <v>184401</v>
      </c>
      <c r="K26936" t="s">
        <v>213380</v>
      </c>
      <c r="L26936" t="s">
        <v>228704</v>
      </c>
      <c r="M26936" t="s">
        <v>8</v>
      </c>
      <c r="N26936" t="s">
        <v>228883</v>
      </c>
      <c r="O26936" t="s">
        <v>229188</v>
      </c>
      <c r="P26936" t="s">
        <v>230369</v>
      </c>
      <c r="Q26936" t="s">
        <v>123754</v>
      </c>
      <c r="R26936" t="s">
        <v>213380</v>
      </c>
      <c r="S26936" t="s">
        <v>233773</v>
      </c>
    </row>
    <row r="26937" spans="1:19" x14ac:dyDescent="0.35">
      <c r="A26937" s="1">
        <v>33891</v>
      </c>
      <c r="B26937" t="s">
        <v>15601</v>
      </c>
      <c r="C26937" t="s">
        <v>72186</v>
      </c>
      <c r="D26937" t="s">
        <v>5</v>
      </c>
      <c r="E26937" t="s">
        <v>119957</v>
      </c>
      <c r="F26937" t="s">
        <v>120572</v>
      </c>
      <c r="G26937">
        <v>1.7499999999999998E-5</v>
      </c>
      <c r="H26937" t="s">
        <v>15601</v>
      </c>
      <c r="I26937" t="s">
        <v>140127</v>
      </c>
      <c r="J26937" s="2" t="s">
        <v>184401</v>
      </c>
      <c r="K26937" t="s">
        <v>213380</v>
      </c>
      <c r="L26937" t="s">
        <v>228704</v>
      </c>
      <c r="M26937" t="s">
        <v>8</v>
      </c>
      <c r="N26937" t="s">
        <v>228883</v>
      </c>
      <c r="O26937" t="s">
        <v>229188</v>
      </c>
      <c r="P26937" t="s">
        <v>230369</v>
      </c>
      <c r="Q26937" t="s">
        <v>123754</v>
      </c>
      <c r="R26937" t="s">
        <v>213380</v>
      </c>
      <c r="S26937" t="s">
        <v>233773</v>
      </c>
    </row>
    <row r="26938" spans="1:19" x14ac:dyDescent="0.35">
      <c r="A26938" s="1">
        <v>33892</v>
      </c>
      <c r="B26938" t="s">
        <v>15602</v>
      </c>
      <c r="C26938" t="s">
        <v>72187</v>
      </c>
      <c r="D26938" t="s">
        <v>5</v>
      </c>
      <c r="F26938" t="s">
        <v>120940</v>
      </c>
      <c r="G26938">
        <v>8.8000000000000004E-6</v>
      </c>
      <c r="H26938" t="s">
        <v>15602</v>
      </c>
      <c r="I26938" t="s">
        <v>140128</v>
      </c>
      <c r="J26938" s="2" t="s">
        <v>184402</v>
      </c>
      <c r="K26938" t="s">
        <v>213380</v>
      </c>
      <c r="L26938" t="s">
        <v>228704</v>
      </c>
      <c r="M26938" t="s">
        <v>8</v>
      </c>
      <c r="N26938" t="s">
        <v>228828</v>
      </c>
      <c r="O26938" t="s">
        <v>229113</v>
      </c>
      <c r="P26938" t="s">
        <v>230099</v>
      </c>
      <c r="Q26938" t="s">
        <v>121230</v>
      </c>
      <c r="R26938" t="s">
        <v>213380</v>
      </c>
      <c r="S26938" t="s">
        <v>233773</v>
      </c>
    </row>
    <row r="26939" spans="1:19" x14ac:dyDescent="0.35">
      <c r="A26939" s="1">
        <v>33893</v>
      </c>
      <c r="B26939" t="s">
        <v>15603</v>
      </c>
      <c r="C26939" t="s">
        <v>72188</v>
      </c>
      <c r="D26939" t="s">
        <v>5</v>
      </c>
      <c r="F26939" t="s">
        <v>120615</v>
      </c>
      <c r="G26939">
        <v>5.3908100000000006E-7</v>
      </c>
      <c r="H26939" t="s">
        <v>15603</v>
      </c>
      <c r="I26939" t="s">
        <v>140129</v>
      </c>
      <c r="J26939" s="2" t="s">
        <v>184403</v>
      </c>
      <c r="K26939" t="s">
        <v>213380</v>
      </c>
      <c r="L26939" t="s">
        <v>228704</v>
      </c>
      <c r="M26939" t="s">
        <v>8</v>
      </c>
      <c r="N26939" t="s">
        <v>228852</v>
      </c>
      <c r="O26939" t="s">
        <v>229182</v>
      </c>
      <c r="P26939" t="s">
        <v>229182</v>
      </c>
      <c r="Q26939" t="s">
        <v>121322</v>
      </c>
      <c r="R26939" t="s">
        <v>213380</v>
      </c>
      <c r="S26939" t="s">
        <v>233773</v>
      </c>
    </row>
    <row r="26940" spans="1:19" x14ac:dyDescent="0.35">
      <c r="A26940" s="1">
        <v>33896</v>
      </c>
      <c r="B26940" t="s">
        <v>15604</v>
      </c>
      <c r="C26940" t="s">
        <v>72189</v>
      </c>
      <c r="D26940" t="s">
        <v>5</v>
      </c>
      <c r="E26940" t="s">
        <v>119954</v>
      </c>
      <c r="F26940" t="s">
        <v>122027</v>
      </c>
      <c r="G26940">
        <v>6.1999999999999999E-6</v>
      </c>
      <c r="H26940" t="s">
        <v>15604</v>
      </c>
      <c r="I26940" t="s">
        <v>140130</v>
      </c>
      <c r="J26940" s="2" t="s">
        <v>184404</v>
      </c>
      <c r="K26940" t="s">
        <v>213380</v>
      </c>
      <c r="L26940" t="s">
        <v>228707</v>
      </c>
      <c r="M26940" t="s">
        <v>8</v>
      </c>
      <c r="N26940" t="s">
        <v>228828</v>
      </c>
      <c r="O26940" t="s">
        <v>229113</v>
      </c>
      <c r="P26940" t="s">
        <v>230081</v>
      </c>
      <c r="Q26940" t="s">
        <v>120679</v>
      </c>
      <c r="R26940" t="s">
        <v>213380</v>
      </c>
      <c r="S26940" t="s">
        <v>233773</v>
      </c>
    </row>
    <row r="26941" spans="1:19" x14ac:dyDescent="0.35">
      <c r="A26941" s="1">
        <v>33897</v>
      </c>
      <c r="B26941" t="s">
        <v>15604</v>
      </c>
      <c r="C26941" t="s">
        <v>72190</v>
      </c>
      <c r="D26941" t="s">
        <v>5</v>
      </c>
      <c r="E26941" t="s">
        <v>119955</v>
      </c>
      <c r="F26941" t="s">
        <v>120232</v>
      </c>
      <c r="G26941">
        <v>3.9999999999999998E-6</v>
      </c>
      <c r="H26941" t="s">
        <v>15604</v>
      </c>
      <c r="I26941" t="s">
        <v>140130</v>
      </c>
      <c r="J26941" s="2" t="s">
        <v>184404</v>
      </c>
      <c r="K26941" t="s">
        <v>213380</v>
      </c>
      <c r="L26941" t="s">
        <v>228707</v>
      </c>
      <c r="M26941" t="s">
        <v>8</v>
      </c>
      <c r="N26941" t="s">
        <v>228828</v>
      </c>
      <c r="O26941" t="s">
        <v>229113</v>
      </c>
      <c r="P26941" t="s">
        <v>230081</v>
      </c>
      <c r="Q26941" t="s">
        <v>120679</v>
      </c>
      <c r="R26941" t="s">
        <v>213380</v>
      </c>
      <c r="S26941" t="s">
        <v>233773</v>
      </c>
    </row>
    <row r="26942" spans="1:19" x14ac:dyDescent="0.35">
      <c r="A26942" s="1">
        <v>33898</v>
      </c>
      <c r="B26942" t="s">
        <v>15605</v>
      </c>
      <c r="C26942" t="s">
        <v>72191</v>
      </c>
      <c r="D26942" t="s">
        <v>5</v>
      </c>
      <c r="E26942" t="s">
        <v>119954</v>
      </c>
      <c r="F26942" t="s">
        <v>121477</v>
      </c>
      <c r="G26942">
        <v>1.0185184999999999E-5</v>
      </c>
      <c r="H26942" t="s">
        <v>15605</v>
      </c>
      <c r="I26942" t="s">
        <v>140131</v>
      </c>
      <c r="J26942" s="2" t="s">
        <v>184405</v>
      </c>
      <c r="K26942" t="s">
        <v>213380</v>
      </c>
      <c r="L26942" t="s">
        <v>228704</v>
      </c>
      <c r="M26942" t="s">
        <v>228710</v>
      </c>
      <c r="N26942" t="s">
        <v>228897</v>
      </c>
      <c r="O26942" t="s">
        <v>229245</v>
      </c>
      <c r="P26942" t="s">
        <v>230708</v>
      </c>
      <c r="Q26942" t="s">
        <v>122295</v>
      </c>
      <c r="R26942" t="s">
        <v>213380</v>
      </c>
      <c r="S26942" t="s">
        <v>233773</v>
      </c>
    </row>
    <row r="26943" spans="1:19" x14ac:dyDescent="0.35">
      <c r="A26943" s="1">
        <v>33899</v>
      </c>
      <c r="B26943" t="s">
        <v>15605</v>
      </c>
      <c r="C26943" t="s">
        <v>72192</v>
      </c>
      <c r="D26943" t="s">
        <v>5</v>
      </c>
      <c r="E26943" t="s">
        <v>119956</v>
      </c>
      <c r="F26943" t="s">
        <v>121433</v>
      </c>
      <c r="G26943">
        <v>4.9000000000000014E-6</v>
      </c>
      <c r="H26943" t="s">
        <v>15605</v>
      </c>
      <c r="I26943" t="s">
        <v>140131</v>
      </c>
      <c r="J26943" s="2" t="s">
        <v>184405</v>
      </c>
      <c r="K26943" t="s">
        <v>213380</v>
      </c>
      <c r="L26943" t="s">
        <v>228704</v>
      </c>
      <c r="M26943" t="s">
        <v>228710</v>
      </c>
      <c r="N26943" t="s">
        <v>228897</v>
      </c>
      <c r="O26943" t="s">
        <v>229245</v>
      </c>
      <c r="P26943" t="s">
        <v>230708</v>
      </c>
      <c r="Q26943" t="s">
        <v>122295</v>
      </c>
      <c r="R26943" t="s">
        <v>213380</v>
      </c>
      <c r="S26943" t="s">
        <v>233773</v>
      </c>
    </row>
    <row r="26944" spans="1:19" x14ac:dyDescent="0.35">
      <c r="A26944" s="1">
        <v>33900</v>
      </c>
      <c r="B26944" t="s">
        <v>15606</v>
      </c>
      <c r="C26944" t="s">
        <v>72193</v>
      </c>
      <c r="D26944" t="s">
        <v>5</v>
      </c>
      <c r="E26944" t="s">
        <v>119955</v>
      </c>
      <c r="F26944" t="s">
        <v>121706</v>
      </c>
      <c r="G26944">
        <v>1.0000000000000001E-5</v>
      </c>
      <c r="H26944" t="s">
        <v>15606</v>
      </c>
      <c r="I26944" t="s">
        <v>140132</v>
      </c>
      <c r="J26944" s="2" t="s">
        <v>184406</v>
      </c>
      <c r="K26944" t="s">
        <v>213380</v>
      </c>
      <c r="L26944" t="s">
        <v>228704</v>
      </c>
      <c r="M26944" t="s">
        <v>8</v>
      </c>
      <c r="N26944" t="s">
        <v>228828</v>
      </c>
      <c r="O26944" t="s">
        <v>229216</v>
      </c>
      <c r="P26944" t="s">
        <v>229216</v>
      </c>
      <c r="R26944" t="s">
        <v>213380</v>
      </c>
      <c r="S26944" t="s">
        <v>233773</v>
      </c>
    </row>
    <row r="26945" spans="1:19" x14ac:dyDescent="0.35">
      <c r="A26945" s="1">
        <v>33901</v>
      </c>
      <c r="B26945" t="s">
        <v>15607</v>
      </c>
      <c r="C26945" t="s">
        <v>72194</v>
      </c>
      <c r="D26945" t="s">
        <v>5</v>
      </c>
      <c r="F26945" t="s">
        <v>120201</v>
      </c>
      <c r="G26945">
        <v>5.0000000000000004E-6</v>
      </c>
      <c r="H26945" t="s">
        <v>15607</v>
      </c>
      <c r="I26945" t="s">
        <v>140133</v>
      </c>
      <c r="J26945" s="2" t="s">
        <v>184407</v>
      </c>
      <c r="K26945" t="s">
        <v>213380</v>
      </c>
      <c r="L26945" t="s">
        <v>228704</v>
      </c>
      <c r="Q26945" t="s">
        <v>120970</v>
      </c>
      <c r="R26945" t="s">
        <v>213380</v>
      </c>
      <c r="S26945" t="s">
        <v>233773</v>
      </c>
    </row>
    <row r="26946" spans="1:19" x14ac:dyDescent="0.35">
      <c r="A26946" s="1">
        <v>33902</v>
      </c>
      <c r="B26946" t="s">
        <v>15607</v>
      </c>
      <c r="C26946" t="s">
        <v>72195</v>
      </c>
      <c r="D26946" t="s">
        <v>3</v>
      </c>
      <c r="F26946" t="s">
        <v>119964</v>
      </c>
      <c r="G26946">
        <v>1.0000000000000001E-5</v>
      </c>
      <c r="H26946" t="s">
        <v>15607</v>
      </c>
      <c r="I26946" t="s">
        <v>140133</v>
      </c>
      <c r="J26946" s="2" t="s">
        <v>184407</v>
      </c>
      <c r="K26946" t="s">
        <v>213380</v>
      </c>
      <c r="L26946" t="s">
        <v>228704</v>
      </c>
      <c r="Q26946" t="s">
        <v>120970</v>
      </c>
      <c r="R26946" t="s">
        <v>213380</v>
      </c>
      <c r="S26946" t="s">
        <v>233773</v>
      </c>
    </row>
    <row r="26947" spans="1:19" x14ac:dyDescent="0.35">
      <c r="A26947" s="1">
        <v>33903</v>
      </c>
      <c r="B26947" t="s">
        <v>15608</v>
      </c>
      <c r="C26947" t="s">
        <v>72196</v>
      </c>
      <c r="D26947" t="s">
        <v>5</v>
      </c>
      <c r="E26947" t="s">
        <v>119954</v>
      </c>
      <c r="F26947" t="s">
        <v>122684</v>
      </c>
      <c r="G26947">
        <v>2.0299999999999999E-5</v>
      </c>
      <c r="H26947" t="s">
        <v>15608</v>
      </c>
      <c r="I26947" t="s">
        <v>140134</v>
      </c>
      <c r="J26947" s="2" t="s">
        <v>184408</v>
      </c>
      <c r="K26947" t="s">
        <v>213380</v>
      </c>
      <c r="L26947" t="s">
        <v>228704</v>
      </c>
      <c r="M26947" t="s">
        <v>8</v>
      </c>
      <c r="N26947" t="s">
        <v>228828</v>
      </c>
      <c r="O26947" t="s">
        <v>229113</v>
      </c>
      <c r="P26947" t="s">
        <v>230138</v>
      </c>
      <c r="Q26947" t="s">
        <v>120308</v>
      </c>
      <c r="R26947" t="s">
        <v>213380</v>
      </c>
      <c r="S26947" t="s">
        <v>233773</v>
      </c>
    </row>
    <row r="26948" spans="1:19" x14ac:dyDescent="0.35">
      <c r="A26948" s="1">
        <v>33904</v>
      </c>
      <c r="B26948" t="s">
        <v>15608</v>
      </c>
      <c r="C26948" t="s">
        <v>72197</v>
      </c>
      <c r="D26948" t="s">
        <v>5</v>
      </c>
      <c r="F26948" t="s">
        <v>120288</v>
      </c>
      <c r="G26948">
        <v>3.4999999999999997E-5</v>
      </c>
      <c r="H26948" t="s">
        <v>15608</v>
      </c>
      <c r="I26948" t="s">
        <v>140134</v>
      </c>
      <c r="J26948" s="2" t="s">
        <v>184408</v>
      </c>
      <c r="K26948" t="s">
        <v>213380</v>
      </c>
      <c r="L26948" t="s">
        <v>228704</v>
      </c>
      <c r="M26948" t="s">
        <v>8</v>
      </c>
      <c r="N26948" t="s">
        <v>228828</v>
      </c>
      <c r="O26948" t="s">
        <v>229113</v>
      </c>
      <c r="P26948" t="s">
        <v>230138</v>
      </c>
      <c r="Q26948" t="s">
        <v>120308</v>
      </c>
      <c r="R26948" t="s">
        <v>213380</v>
      </c>
      <c r="S26948" t="s">
        <v>233773</v>
      </c>
    </row>
    <row r="26949" spans="1:19" x14ac:dyDescent="0.35">
      <c r="A26949" s="1">
        <v>33906</v>
      </c>
      <c r="B26949" t="s">
        <v>15609</v>
      </c>
      <c r="C26949" t="s">
        <v>72198</v>
      </c>
      <c r="D26949" t="s">
        <v>5</v>
      </c>
      <c r="E26949" t="s">
        <v>119955</v>
      </c>
      <c r="F26949" t="s">
        <v>120630</v>
      </c>
      <c r="G26949">
        <v>1.8E-5</v>
      </c>
      <c r="H26949" t="s">
        <v>15609</v>
      </c>
      <c r="I26949" t="s">
        <v>140135</v>
      </c>
      <c r="J26949" s="2" t="s">
        <v>184409</v>
      </c>
      <c r="K26949" t="s">
        <v>213380</v>
      </c>
      <c r="L26949" t="s">
        <v>228704</v>
      </c>
      <c r="M26949" t="s">
        <v>8</v>
      </c>
      <c r="N26949" t="s">
        <v>228867</v>
      </c>
      <c r="Q26949" t="s">
        <v>120060</v>
      </c>
      <c r="R26949" t="s">
        <v>213380</v>
      </c>
      <c r="S26949" t="s">
        <v>233773</v>
      </c>
    </row>
    <row r="26950" spans="1:19" x14ac:dyDescent="0.35">
      <c r="A26950" s="1">
        <v>33907</v>
      </c>
      <c r="B26950" t="s">
        <v>15610</v>
      </c>
      <c r="C26950" t="s">
        <v>72199</v>
      </c>
      <c r="D26950" t="s">
        <v>5</v>
      </c>
      <c r="F26950" t="s">
        <v>120928</v>
      </c>
      <c r="G26950">
        <v>1.1000000000000001E-7</v>
      </c>
      <c r="H26950" t="s">
        <v>15610</v>
      </c>
      <c r="I26950" t="s">
        <v>140136</v>
      </c>
      <c r="J26950" s="2" t="s">
        <v>184410</v>
      </c>
      <c r="K26950" t="s">
        <v>213380</v>
      </c>
      <c r="L26950" t="s">
        <v>228704</v>
      </c>
      <c r="M26950" t="s">
        <v>8</v>
      </c>
      <c r="N26950" t="s">
        <v>228864</v>
      </c>
      <c r="O26950" t="s">
        <v>229571</v>
      </c>
      <c r="P26950" t="s">
        <v>229571</v>
      </c>
      <c r="R26950" t="s">
        <v>213380</v>
      </c>
      <c r="S26950" t="s">
        <v>233773</v>
      </c>
    </row>
    <row r="26951" spans="1:19" x14ac:dyDescent="0.35">
      <c r="A26951" s="1">
        <v>33908</v>
      </c>
      <c r="B26951" t="s">
        <v>15610</v>
      </c>
      <c r="C26951" t="s">
        <v>72200</v>
      </c>
      <c r="D26951" t="s">
        <v>5</v>
      </c>
      <c r="F26951" t="s">
        <v>120785</v>
      </c>
      <c r="G26951">
        <v>5.0000000000000004E-6</v>
      </c>
      <c r="H26951" t="s">
        <v>15610</v>
      </c>
      <c r="I26951" t="s">
        <v>140136</v>
      </c>
      <c r="J26951" s="2" t="s">
        <v>184410</v>
      </c>
      <c r="K26951" t="s">
        <v>213380</v>
      </c>
      <c r="L26951" t="s">
        <v>228704</v>
      </c>
      <c r="M26951" t="s">
        <v>8</v>
      </c>
      <c r="N26951" t="s">
        <v>228864</v>
      </c>
      <c r="O26951" t="s">
        <v>229571</v>
      </c>
      <c r="P26951" t="s">
        <v>229571</v>
      </c>
      <c r="R26951" t="s">
        <v>213380</v>
      </c>
      <c r="S26951" t="s">
        <v>233773</v>
      </c>
    </row>
    <row r="26952" spans="1:19" x14ac:dyDescent="0.35">
      <c r="A26952" s="1">
        <v>33910</v>
      </c>
      <c r="B26952" t="s">
        <v>15610</v>
      </c>
      <c r="C26952" t="s">
        <v>72201</v>
      </c>
      <c r="D26952" t="s">
        <v>5</v>
      </c>
      <c r="F26952" t="s">
        <v>121207</v>
      </c>
      <c r="G26952">
        <v>5.8288300000000004E-6</v>
      </c>
      <c r="H26952" t="s">
        <v>15610</v>
      </c>
      <c r="I26952" t="s">
        <v>140136</v>
      </c>
      <c r="J26952" s="2" t="s">
        <v>184410</v>
      </c>
      <c r="K26952" t="s">
        <v>213380</v>
      </c>
      <c r="L26952" t="s">
        <v>228704</v>
      </c>
      <c r="M26952" t="s">
        <v>8</v>
      </c>
      <c r="N26952" t="s">
        <v>228864</v>
      </c>
      <c r="O26952" t="s">
        <v>229571</v>
      </c>
      <c r="P26952" t="s">
        <v>229571</v>
      </c>
      <c r="R26952" t="s">
        <v>213380</v>
      </c>
      <c r="S26952" t="s">
        <v>233773</v>
      </c>
    </row>
    <row r="26953" spans="1:19" x14ac:dyDescent="0.35">
      <c r="A26953" s="1">
        <v>33912</v>
      </c>
      <c r="B26953" t="s">
        <v>15610</v>
      </c>
      <c r="C26953" t="s">
        <v>72202</v>
      </c>
      <c r="D26953" t="s">
        <v>4</v>
      </c>
      <c r="F26953" t="s">
        <v>122251</v>
      </c>
      <c r="G26953">
        <v>6.5E-8</v>
      </c>
      <c r="H26953" t="s">
        <v>15610</v>
      </c>
      <c r="I26953" t="s">
        <v>140136</v>
      </c>
      <c r="J26953" s="2" t="s">
        <v>184410</v>
      </c>
      <c r="K26953" t="s">
        <v>213380</v>
      </c>
      <c r="L26953" t="s">
        <v>228704</v>
      </c>
      <c r="M26953" t="s">
        <v>8</v>
      </c>
      <c r="N26953" t="s">
        <v>228864</v>
      </c>
      <c r="O26953" t="s">
        <v>229571</v>
      </c>
      <c r="P26953" t="s">
        <v>229571</v>
      </c>
      <c r="R26953" t="s">
        <v>213380</v>
      </c>
      <c r="S26953" t="s">
        <v>233773</v>
      </c>
    </row>
    <row r="26954" spans="1:19" x14ac:dyDescent="0.35">
      <c r="A26954" s="1">
        <v>33913</v>
      </c>
      <c r="B26954" t="s">
        <v>15610</v>
      </c>
      <c r="C26954" t="s">
        <v>72203</v>
      </c>
      <c r="D26954" t="s">
        <v>5</v>
      </c>
      <c r="F26954" t="s">
        <v>121396</v>
      </c>
      <c r="G26954">
        <v>1.4175000000000001E-7</v>
      </c>
      <c r="H26954" t="s">
        <v>15610</v>
      </c>
      <c r="I26954" t="s">
        <v>140136</v>
      </c>
      <c r="J26954" s="2" t="s">
        <v>184410</v>
      </c>
      <c r="K26954" t="s">
        <v>213380</v>
      </c>
      <c r="L26954" t="s">
        <v>228704</v>
      </c>
      <c r="M26954" t="s">
        <v>8</v>
      </c>
      <c r="N26954" t="s">
        <v>228864</v>
      </c>
      <c r="O26954" t="s">
        <v>229571</v>
      </c>
      <c r="P26954" t="s">
        <v>229571</v>
      </c>
      <c r="R26954" t="s">
        <v>213380</v>
      </c>
      <c r="S26954" t="s">
        <v>233773</v>
      </c>
    </row>
    <row r="26955" spans="1:19" x14ac:dyDescent="0.35">
      <c r="A26955" s="1">
        <v>33914</v>
      </c>
      <c r="B26955" t="s">
        <v>15611</v>
      </c>
      <c r="C26955" t="s">
        <v>72204</v>
      </c>
      <c r="D26955" t="s">
        <v>5</v>
      </c>
      <c r="F26955" t="s">
        <v>120722</v>
      </c>
      <c r="G26955">
        <v>1.13E-6</v>
      </c>
      <c r="H26955" t="s">
        <v>15611</v>
      </c>
      <c r="I26955" t="s">
        <v>140137</v>
      </c>
      <c r="J26955" s="2" t="s">
        <v>184411</v>
      </c>
      <c r="K26955" t="s">
        <v>213380</v>
      </c>
      <c r="L26955" t="s">
        <v>228704</v>
      </c>
      <c r="M26955" t="s">
        <v>8</v>
      </c>
      <c r="N26955" t="s">
        <v>228876</v>
      </c>
      <c r="O26955" t="s">
        <v>229173</v>
      </c>
      <c r="P26955" t="s">
        <v>230267</v>
      </c>
      <c r="Q26955" t="s">
        <v>120008</v>
      </c>
      <c r="R26955" t="s">
        <v>213380</v>
      </c>
      <c r="S26955" t="s">
        <v>233773</v>
      </c>
    </row>
    <row r="26956" spans="1:19" x14ac:dyDescent="0.35">
      <c r="A26956" s="1">
        <v>33915</v>
      </c>
      <c r="B26956" t="s">
        <v>15611</v>
      </c>
      <c r="C26956" t="s">
        <v>72205</v>
      </c>
      <c r="D26956" t="s">
        <v>5</v>
      </c>
      <c r="F26956" t="s">
        <v>122059</v>
      </c>
      <c r="G26956">
        <v>2.1083440000000002E-6</v>
      </c>
      <c r="H26956" t="s">
        <v>15611</v>
      </c>
      <c r="I26956" t="s">
        <v>140137</v>
      </c>
      <c r="J26956" s="2" t="s">
        <v>184411</v>
      </c>
      <c r="K26956" t="s">
        <v>213380</v>
      </c>
      <c r="L26956" t="s">
        <v>228704</v>
      </c>
      <c r="M26956" t="s">
        <v>8</v>
      </c>
      <c r="N26956" t="s">
        <v>228876</v>
      </c>
      <c r="O26956" t="s">
        <v>229173</v>
      </c>
      <c r="P26956" t="s">
        <v>230267</v>
      </c>
      <c r="Q26956" t="s">
        <v>120008</v>
      </c>
      <c r="R26956" t="s">
        <v>213380</v>
      </c>
      <c r="S26956" t="s">
        <v>233773</v>
      </c>
    </row>
    <row r="26957" spans="1:19" x14ac:dyDescent="0.35">
      <c r="A26957" s="1">
        <v>33916</v>
      </c>
      <c r="B26957" t="s">
        <v>15611</v>
      </c>
      <c r="C26957" t="s">
        <v>72206</v>
      </c>
      <c r="D26957" t="s">
        <v>5</v>
      </c>
      <c r="F26957" t="s">
        <v>122225</v>
      </c>
      <c r="G26957">
        <v>4.6999999999999989E-7</v>
      </c>
      <c r="H26957" t="s">
        <v>15611</v>
      </c>
      <c r="I26957" t="s">
        <v>140137</v>
      </c>
      <c r="J26957" s="2" t="s">
        <v>184411</v>
      </c>
      <c r="K26957" t="s">
        <v>213380</v>
      </c>
      <c r="L26957" t="s">
        <v>228704</v>
      </c>
      <c r="M26957" t="s">
        <v>8</v>
      </c>
      <c r="N26957" t="s">
        <v>228876</v>
      </c>
      <c r="O26957" t="s">
        <v>229173</v>
      </c>
      <c r="P26957" t="s">
        <v>230267</v>
      </c>
      <c r="Q26957" t="s">
        <v>120008</v>
      </c>
      <c r="R26957" t="s">
        <v>213380</v>
      </c>
      <c r="S26957" t="s">
        <v>233773</v>
      </c>
    </row>
    <row r="26958" spans="1:19" x14ac:dyDescent="0.35">
      <c r="A26958" s="1">
        <v>33918</v>
      </c>
      <c r="B26958" t="s">
        <v>15611</v>
      </c>
      <c r="C26958" t="s">
        <v>72207</v>
      </c>
      <c r="D26958" t="s">
        <v>5</v>
      </c>
      <c r="F26958" t="s">
        <v>122298</v>
      </c>
      <c r="G26958">
        <v>1.3199999999999999E-7</v>
      </c>
      <c r="H26958" t="s">
        <v>15611</v>
      </c>
      <c r="I26958" t="s">
        <v>140137</v>
      </c>
      <c r="J26958" s="2" t="s">
        <v>184411</v>
      </c>
      <c r="K26958" t="s">
        <v>213380</v>
      </c>
      <c r="L26958" t="s">
        <v>228704</v>
      </c>
      <c r="M26958" t="s">
        <v>8</v>
      </c>
      <c r="N26958" t="s">
        <v>228876</v>
      </c>
      <c r="O26958" t="s">
        <v>229173</v>
      </c>
      <c r="P26958" t="s">
        <v>230267</v>
      </c>
      <c r="Q26958" t="s">
        <v>120008</v>
      </c>
      <c r="R26958" t="s">
        <v>213380</v>
      </c>
      <c r="S26958" t="s">
        <v>233773</v>
      </c>
    </row>
    <row r="26959" spans="1:19" x14ac:dyDescent="0.35">
      <c r="A26959" s="1">
        <v>33919</v>
      </c>
      <c r="B26959" t="s">
        <v>15611</v>
      </c>
      <c r="C26959" t="s">
        <v>72208</v>
      </c>
      <c r="D26959" t="s">
        <v>5</v>
      </c>
      <c r="F26959" t="s">
        <v>121529</v>
      </c>
      <c r="G26959">
        <v>1.4000000000000001E-7</v>
      </c>
      <c r="H26959" t="s">
        <v>15611</v>
      </c>
      <c r="I26959" t="s">
        <v>140137</v>
      </c>
      <c r="J26959" s="2" t="s">
        <v>184411</v>
      </c>
      <c r="K26959" t="s">
        <v>213380</v>
      </c>
      <c r="L26959" t="s">
        <v>228704</v>
      </c>
      <c r="M26959" t="s">
        <v>8</v>
      </c>
      <c r="N26959" t="s">
        <v>228876</v>
      </c>
      <c r="O26959" t="s">
        <v>229173</v>
      </c>
      <c r="P26959" t="s">
        <v>230267</v>
      </c>
      <c r="Q26959" t="s">
        <v>120008</v>
      </c>
      <c r="R26959" t="s">
        <v>213380</v>
      </c>
      <c r="S26959" t="s">
        <v>233773</v>
      </c>
    </row>
    <row r="26960" spans="1:19" x14ac:dyDescent="0.35">
      <c r="A26960" s="1">
        <v>33920</v>
      </c>
      <c r="B26960" t="s">
        <v>15612</v>
      </c>
      <c r="C26960" t="s">
        <v>72209</v>
      </c>
      <c r="D26960" t="s">
        <v>5</v>
      </c>
      <c r="F26960" t="s">
        <v>121793</v>
      </c>
      <c r="G26960">
        <v>1.1999999999999999E-7</v>
      </c>
      <c r="H26960" t="s">
        <v>15612</v>
      </c>
      <c r="I26960" t="s">
        <v>140138</v>
      </c>
      <c r="J26960" s="2" t="s">
        <v>184412</v>
      </c>
      <c r="K26960" t="s">
        <v>213380</v>
      </c>
      <c r="L26960" t="s">
        <v>228704</v>
      </c>
      <c r="M26960" t="s">
        <v>8</v>
      </c>
      <c r="N26960" t="s">
        <v>228853</v>
      </c>
      <c r="O26960" t="s">
        <v>229141</v>
      </c>
      <c r="P26960" t="s">
        <v>229141</v>
      </c>
      <c r="R26960" t="s">
        <v>213380</v>
      </c>
      <c r="S26960" t="s">
        <v>233773</v>
      </c>
    </row>
    <row r="26961" spans="1:19" x14ac:dyDescent="0.35">
      <c r="A26961" s="1">
        <v>33921</v>
      </c>
      <c r="B26961" t="s">
        <v>15612</v>
      </c>
      <c r="C26961" t="s">
        <v>72210</v>
      </c>
      <c r="D26961" t="s">
        <v>4</v>
      </c>
      <c r="F26961" t="s">
        <v>120864</v>
      </c>
      <c r="G26961">
        <v>2.9999999999999999E-7</v>
      </c>
      <c r="H26961" t="s">
        <v>15612</v>
      </c>
      <c r="I26961" t="s">
        <v>140138</v>
      </c>
      <c r="J26961" s="2" t="s">
        <v>184412</v>
      </c>
      <c r="K26961" t="s">
        <v>213380</v>
      </c>
      <c r="L26961" t="s">
        <v>228704</v>
      </c>
      <c r="M26961" t="s">
        <v>8</v>
      </c>
      <c r="N26961" t="s">
        <v>228853</v>
      </c>
      <c r="O26961" t="s">
        <v>229141</v>
      </c>
      <c r="P26961" t="s">
        <v>229141</v>
      </c>
      <c r="R26961" t="s">
        <v>213380</v>
      </c>
      <c r="S26961" t="s">
        <v>233773</v>
      </c>
    </row>
    <row r="26962" spans="1:19" x14ac:dyDescent="0.35">
      <c r="A26962" s="1">
        <v>33922</v>
      </c>
      <c r="B26962" t="s">
        <v>15613</v>
      </c>
      <c r="C26962" t="s">
        <v>72211</v>
      </c>
      <c r="D26962" t="s">
        <v>5</v>
      </c>
      <c r="E26962" t="s">
        <v>119955</v>
      </c>
      <c r="F26962" t="s">
        <v>120482</v>
      </c>
      <c r="G26962">
        <v>3.0000000000000001E-6</v>
      </c>
      <c r="H26962" t="s">
        <v>15613</v>
      </c>
      <c r="I26962" t="s">
        <v>140139</v>
      </c>
      <c r="J26962" s="2" t="s">
        <v>184413</v>
      </c>
      <c r="K26962" t="s">
        <v>213380</v>
      </c>
      <c r="L26962" t="s">
        <v>228704</v>
      </c>
      <c r="M26962" t="s">
        <v>8</v>
      </c>
      <c r="N26962" t="s">
        <v>228828</v>
      </c>
      <c r="O26962" t="s">
        <v>229108</v>
      </c>
      <c r="P26962" t="s">
        <v>229108</v>
      </c>
      <c r="Q26962" t="s">
        <v>120060</v>
      </c>
      <c r="R26962" t="s">
        <v>213380</v>
      </c>
      <c r="S26962" t="s">
        <v>233773</v>
      </c>
    </row>
    <row r="26963" spans="1:19" x14ac:dyDescent="0.35">
      <c r="A26963" s="1">
        <v>33924</v>
      </c>
      <c r="B26963" t="s">
        <v>15614</v>
      </c>
      <c r="C26963" t="s">
        <v>72212</v>
      </c>
      <c r="D26963" t="s">
        <v>5</v>
      </c>
      <c r="F26963" t="s">
        <v>120738</v>
      </c>
      <c r="G26963">
        <v>3.7025000000000001E-6</v>
      </c>
      <c r="H26963" t="s">
        <v>15614</v>
      </c>
      <c r="I26963" t="s">
        <v>140140</v>
      </c>
      <c r="J26963" s="2" t="s">
        <v>184414</v>
      </c>
      <c r="K26963" t="s">
        <v>213380</v>
      </c>
      <c r="L26963" t="s">
        <v>228704</v>
      </c>
      <c r="M26963" t="s">
        <v>8</v>
      </c>
      <c r="N26963" t="s">
        <v>228853</v>
      </c>
      <c r="O26963" t="s">
        <v>229221</v>
      </c>
      <c r="P26963" t="s">
        <v>231616</v>
      </c>
      <c r="R26963" t="s">
        <v>213380</v>
      </c>
      <c r="S26963" t="s">
        <v>233773</v>
      </c>
    </row>
    <row r="26964" spans="1:19" x14ac:dyDescent="0.35">
      <c r="A26964" s="1">
        <v>33925</v>
      </c>
      <c r="B26964" t="s">
        <v>15614</v>
      </c>
      <c r="C26964" t="s">
        <v>72213</v>
      </c>
      <c r="D26964" t="s">
        <v>5</v>
      </c>
      <c r="F26964" t="s">
        <v>120037</v>
      </c>
      <c r="G26964">
        <v>1.42E-6</v>
      </c>
      <c r="H26964" t="s">
        <v>15614</v>
      </c>
      <c r="I26964" t="s">
        <v>140140</v>
      </c>
      <c r="J26964" s="2" t="s">
        <v>184414</v>
      </c>
      <c r="K26964" t="s">
        <v>213380</v>
      </c>
      <c r="L26964" t="s">
        <v>228704</v>
      </c>
      <c r="M26964" t="s">
        <v>8</v>
      </c>
      <c r="N26964" t="s">
        <v>228853</v>
      </c>
      <c r="O26964" t="s">
        <v>229221</v>
      </c>
      <c r="P26964" t="s">
        <v>231616</v>
      </c>
      <c r="R26964" t="s">
        <v>213380</v>
      </c>
      <c r="S26964" t="s">
        <v>233773</v>
      </c>
    </row>
    <row r="26965" spans="1:19" x14ac:dyDescent="0.35">
      <c r="A26965" s="1">
        <v>33927</v>
      </c>
      <c r="B26965" t="s">
        <v>15615</v>
      </c>
      <c r="C26965" t="s">
        <v>72214</v>
      </c>
      <c r="D26965" t="s">
        <v>5</v>
      </c>
      <c r="F26965" t="s">
        <v>120137</v>
      </c>
      <c r="G26965">
        <v>3.0750000000000002E-6</v>
      </c>
      <c r="H26965" t="s">
        <v>15615</v>
      </c>
      <c r="I26965" t="s">
        <v>140141</v>
      </c>
      <c r="J26965" s="2" t="s">
        <v>184415</v>
      </c>
      <c r="K26965" t="s">
        <v>213380</v>
      </c>
      <c r="L26965" t="s">
        <v>228704</v>
      </c>
      <c r="M26965" t="s">
        <v>8</v>
      </c>
      <c r="N26965" t="s">
        <v>228841</v>
      </c>
      <c r="O26965" t="s">
        <v>229123</v>
      </c>
      <c r="P26965" t="s">
        <v>230794</v>
      </c>
      <c r="Q26965" t="s">
        <v>120008</v>
      </c>
      <c r="R26965" t="s">
        <v>213380</v>
      </c>
      <c r="S26965" t="s">
        <v>233773</v>
      </c>
    </row>
    <row r="26966" spans="1:19" x14ac:dyDescent="0.35">
      <c r="A26966" s="1">
        <v>33929</v>
      </c>
      <c r="B26966" t="s">
        <v>15616</v>
      </c>
      <c r="C26966" t="s">
        <v>72215</v>
      </c>
      <c r="D26966" t="s">
        <v>5</v>
      </c>
      <c r="F26966" t="s">
        <v>120498</v>
      </c>
      <c r="G26966">
        <v>1.2199999999999999E-10</v>
      </c>
      <c r="H26966" t="s">
        <v>15616</v>
      </c>
      <c r="I26966" t="s">
        <v>140142</v>
      </c>
      <c r="J26966" s="2" t="s">
        <v>184416</v>
      </c>
      <c r="K26966" t="s">
        <v>213478</v>
      </c>
      <c r="L26966" t="s">
        <v>228707</v>
      </c>
      <c r="M26966" t="s">
        <v>14</v>
      </c>
      <c r="N26966" t="s">
        <v>228857</v>
      </c>
      <c r="O26966" t="s">
        <v>229149</v>
      </c>
      <c r="P26966" t="s">
        <v>229149</v>
      </c>
      <c r="Q26966" t="s">
        <v>121230</v>
      </c>
      <c r="R26966" t="s">
        <v>213380</v>
      </c>
      <c r="S26966" t="s">
        <v>233773</v>
      </c>
    </row>
    <row r="26967" spans="1:19" x14ac:dyDescent="0.35">
      <c r="A26967" s="1">
        <v>33930</v>
      </c>
      <c r="B26967" t="s">
        <v>15616</v>
      </c>
      <c r="C26967" t="s">
        <v>72216</v>
      </c>
      <c r="D26967" t="s">
        <v>5</v>
      </c>
      <c r="E26967" t="s">
        <v>119955</v>
      </c>
      <c r="F26967" t="s">
        <v>121655</v>
      </c>
      <c r="G26967">
        <v>1.9999999999999999E-6</v>
      </c>
      <c r="H26967" t="s">
        <v>15616</v>
      </c>
      <c r="I26967" t="s">
        <v>140142</v>
      </c>
      <c r="J26967" s="2" t="s">
        <v>184416</v>
      </c>
      <c r="K26967" t="s">
        <v>213478</v>
      </c>
      <c r="L26967" t="s">
        <v>228707</v>
      </c>
      <c r="M26967" t="s">
        <v>14</v>
      </c>
      <c r="N26967" t="s">
        <v>228857</v>
      </c>
      <c r="O26967" t="s">
        <v>229149</v>
      </c>
      <c r="P26967" t="s">
        <v>229149</v>
      </c>
      <c r="Q26967" t="s">
        <v>121230</v>
      </c>
      <c r="R26967" t="s">
        <v>213380</v>
      </c>
      <c r="S26967" t="s">
        <v>233773</v>
      </c>
    </row>
    <row r="26968" spans="1:19" x14ac:dyDescent="0.35">
      <c r="A26968" s="1">
        <v>33931</v>
      </c>
      <c r="B26968" t="s">
        <v>15616</v>
      </c>
      <c r="C26968" t="s">
        <v>72217</v>
      </c>
      <c r="D26968" t="s">
        <v>5</v>
      </c>
      <c r="F26968" t="s">
        <v>122555</v>
      </c>
      <c r="G26968">
        <v>1.04E-5</v>
      </c>
      <c r="H26968" t="s">
        <v>15616</v>
      </c>
      <c r="I26968" t="s">
        <v>140142</v>
      </c>
      <c r="J26968" s="2" t="s">
        <v>184416</v>
      </c>
      <c r="K26968" t="s">
        <v>213478</v>
      </c>
      <c r="L26968" t="s">
        <v>228707</v>
      </c>
      <c r="M26968" t="s">
        <v>14</v>
      </c>
      <c r="N26968" t="s">
        <v>228857</v>
      </c>
      <c r="O26968" t="s">
        <v>229149</v>
      </c>
      <c r="P26968" t="s">
        <v>229149</v>
      </c>
      <c r="Q26968" t="s">
        <v>121230</v>
      </c>
      <c r="R26968" t="s">
        <v>213380</v>
      </c>
      <c r="S26968" t="s">
        <v>233773</v>
      </c>
    </row>
    <row r="26969" spans="1:19" x14ac:dyDescent="0.35">
      <c r="A26969" s="1">
        <v>33932</v>
      </c>
      <c r="B26969" t="s">
        <v>15617</v>
      </c>
      <c r="C26969" t="s">
        <v>72218</v>
      </c>
      <c r="D26969" t="s">
        <v>5</v>
      </c>
      <c r="E26969" t="s">
        <v>119955</v>
      </c>
      <c r="F26969" t="s">
        <v>120059</v>
      </c>
      <c r="G26969">
        <v>4.5000000000000001E-6</v>
      </c>
      <c r="H26969" t="s">
        <v>15617</v>
      </c>
      <c r="I26969" t="s">
        <v>140143</v>
      </c>
      <c r="J26969" s="2" t="s">
        <v>184417</v>
      </c>
      <c r="K26969" t="s">
        <v>213386</v>
      </c>
      <c r="L26969" t="s">
        <v>228704</v>
      </c>
      <c r="R26969" t="s">
        <v>213380</v>
      </c>
      <c r="S26969" t="s">
        <v>233773</v>
      </c>
    </row>
    <row r="26970" spans="1:19" x14ac:dyDescent="0.35">
      <c r="A26970" s="1">
        <v>33933</v>
      </c>
      <c r="B26970" t="s">
        <v>15618</v>
      </c>
      <c r="C26970" t="s">
        <v>72219</v>
      </c>
      <c r="D26970" t="s">
        <v>5</v>
      </c>
      <c r="E26970" t="s">
        <v>119955</v>
      </c>
      <c r="F26970" t="s">
        <v>120932</v>
      </c>
      <c r="G26970">
        <v>1.8E-5</v>
      </c>
      <c r="H26970" t="s">
        <v>15618</v>
      </c>
      <c r="I26970" t="s">
        <v>140144</v>
      </c>
      <c r="J26970" s="2" t="s">
        <v>184418</v>
      </c>
      <c r="K26970" t="s">
        <v>213380</v>
      </c>
      <c r="L26970" t="s">
        <v>228704</v>
      </c>
      <c r="M26970" t="s">
        <v>15</v>
      </c>
      <c r="N26970" t="s">
        <v>228849</v>
      </c>
      <c r="O26970" t="s">
        <v>229134</v>
      </c>
      <c r="P26970" t="s">
        <v>229134</v>
      </c>
      <c r="Q26970" t="s">
        <v>120377</v>
      </c>
      <c r="R26970" t="s">
        <v>213380</v>
      </c>
      <c r="S26970" t="s">
        <v>233773</v>
      </c>
    </row>
    <row r="26971" spans="1:19" x14ac:dyDescent="0.35">
      <c r="A26971" s="1">
        <v>33934</v>
      </c>
      <c r="B26971" t="s">
        <v>15618</v>
      </c>
      <c r="C26971" t="s">
        <v>72220</v>
      </c>
      <c r="D26971" t="s">
        <v>5</v>
      </c>
      <c r="E26971" t="s">
        <v>119954</v>
      </c>
      <c r="F26971" t="s">
        <v>122632</v>
      </c>
      <c r="G26971">
        <v>2.2200000000000001E-5</v>
      </c>
      <c r="H26971" t="s">
        <v>15618</v>
      </c>
      <c r="I26971" t="s">
        <v>140144</v>
      </c>
      <c r="J26971" s="2" t="s">
        <v>184418</v>
      </c>
      <c r="K26971" t="s">
        <v>213380</v>
      </c>
      <c r="L26971" t="s">
        <v>228704</v>
      </c>
      <c r="M26971" t="s">
        <v>15</v>
      </c>
      <c r="N26971" t="s">
        <v>228849</v>
      </c>
      <c r="O26971" t="s">
        <v>229134</v>
      </c>
      <c r="P26971" t="s">
        <v>229134</v>
      </c>
      <c r="Q26971" t="s">
        <v>120377</v>
      </c>
      <c r="R26971" t="s">
        <v>213380</v>
      </c>
      <c r="S26971" t="s">
        <v>233773</v>
      </c>
    </row>
    <row r="26972" spans="1:19" x14ac:dyDescent="0.35">
      <c r="A26972" s="1">
        <v>33935</v>
      </c>
      <c r="B26972" t="s">
        <v>15619</v>
      </c>
      <c r="C26972" t="s">
        <v>72221</v>
      </c>
      <c r="D26972" t="s">
        <v>5</v>
      </c>
      <c r="F26972" t="s">
        <v>123170</v>
      </c>
      <c r="G26972">
        <v>1.15E-6</v>
      </c>
      <c r="H26972" t="s">
        <v>15619</v>
      </c>
      <c r="I26972" t="s">
        <v>140145</v>
      </c>
      <c r="K26972" t="s">
        <v>213380</v>
      </c>
      <c r="L26972" t="s">
        <v>228704</v>
      </c>
      <c r="M26972" t="s">
        <v>8</v>
      </c>
      <c r="N26972" t="s">
        <v>228938</v>
      </c>
      <c r="O26972" t="s">
        <v>229332</v>
      </c>
      <c r="P26972" t="s">
        <v>231096</v>
      </c>
      <c r="R26972" t="s">
        <v>213380</v>
      </c>
      <c r="S26972" t="s">
        <v>233773</v>
      </c>
    </row>
    <row r="26973" spans="1:19" x14ac:dyDescent="0.35">
      <c r="A26973" s="1">
        <v>33936</v>
      </c>
      <c r="B26973" t="s">
        <v>15620</v>
      </c>
      <c r="C26973" t="s">
        <v>72222</v>
      </c>
      <c r="D26973" t="s">
        <v>5</v>
      </c>
      <c r="F26973" t="s">
        <v>121946</v>
      </c>
      <c r="G26973">
        <v>9.9999999999999995E-7</v>
      </c>
      <c r="H26973" t="s">
        <v>15620</v>
      </c>
      <c r="I26973" t="s">
        <v>140146</v>
      </c>
      <c r="J26973" s="2" t="s">
        <v>184419</v>
      </c>
      <c r="K26973" t="s">
        <v>213389</v>
      </c>
      <c r="L26973" t="s">
        <v>228704</v>
      </c>
      <c r="M26973" t="s">
        <v>14</v>
      </c>
      <c r="N26973" t="s">
        <v>228860</v>
      </c>
      <c r="O26973" t="s">
        <v>229388</v>
      </c>
      <c r="P26973" t="s">
        <v>230836</v>
      </c>
      <c r="Q26973" t="s">
        <v>120635</v>
      </c>
      <c r="R26973" t="s">
        <v>213380</v>
      </c>
      <c r="S26973" t="s">
        <v>233773</v>
      </c>
    </row>
    <row r="26974" spans="1:19" x14ac:dyDescent="0.35">
      <c r="A26974" s="1">
        <v>33937</v>
      </c>
      <c r="B26974" t="s">
        <v>15621</v>
      </c>
      <c r="C26974" t="s">
        <v>72223</v>
      </c>
      <c r="D26974" t="s">
        <v>5</v>
      </c>
      <c r="F26974" t="s">
        <v>120107</v>
      </c>
      <c r="G26974">
        <v>1.3E-6</v>
      </c>
      <c r="H26974" t="s">
        <v>15621</v>
      </c>
      <c r="I26974" t="s">
        <v>140147</v>
      </c>
      <c r="J26974" s="2" t="s">
        <v>184420</v>
      </c>
      <c r="K26974" t="s">
        <v>213386</v>
      </c>
      <c r="L26974" t="s">
        <v>228704</v>
      </c>
      <c r="M26974" t="s">
        <v>8</v>
      </c>
      <c r="N26974" t="s">
        <v>228852</v>
      </c>
      <c r="O26974" t="s">
        <v>229140</v>
      </c>
      <c r="P26974" t="s">
        <v>231617</v>
      </c>
      <c r="R26974" t="s">
        <v>213380</v>
      </c>
      <c r="S26974" t="s">
        <v>233773</v>
      </c>
    </row>
    <row r="26975" spans="1:19" x14ac:dyDescent="0.35">
      <c r="A26975" s="1">
        <v>33939</v>
      </c>
      <c r="B26975" t="s">
        <v>15622</v>
      </c>
      <c r="C26975" t="s">
        <v>72224</v>
      </c>
      <c r="D26975" t="s">
        <v>5</v>
      </c>
      <c r="E26975" t="s">
        <v>119955</v>
      </c>
      <c r="F26975" t="s">
        <v>121687</v>
      </c>
      <c r="G26975">
        <v>2.5000000000000002E-6</v>
      </c>
      <c r="H26975" t="s">
        <v>15622</v>
      </c>
      <c r="I26975" t="s">
        <v>140148</v>
      </c>
      <c r="K26975" t="s">
        <v>213407</v>
      </c>
      <c r="L26975" t="s">
        <v>228704</v>
      </c>
      <c r="M26975" t="s">
        <v>9</v>
      </c>
      <c r="N26975" t="s">
        <v>228844</v>
      </c>
      <c r="O26975" t="s">
        <v>229189</v>
      </c>
      <c r="P26975" t="s">
        <v>229189</v>
      </c>
      <c r="R26975" t="s">
        <v>213380</v>
      </c>
      <c r="S26975" t="s">
        <v>233773</v>
      </c>
    </row>
    <row r="26976" spans="1:19" x14ac:dyDescent="0.35">
      <c r="A26976" s="1">
        <v>33940</v>
      </c>
      <c r="B26976" t="s">
        <v>15622</v>
      </c>
      <c r="C26976" t="s">
        <v>72225</v>
      </c>
      <c r="D26976" t="s">
        <v>5</v>
      </c>
      <c r="E26976" t="s">
        <v>119954</v>
      </c>
      <c r="F26976" t="s">
        <v>119973</v>
      </c>
      <c r="G26976">
        <v>7.9999999999999996E-6</v>
      </c>
      <c r="H26976" t="s">
        <v>15622</v>
      </c>
      <c r="I26976" t="s">
        <v>140148</v>
      </c>
      <c r="K26976" t="s">
        <v>213407</v>
      </c>
      <c r="L26976" t="s">
        <v>228704</v>
      </c>
      <c r="M26976" t="s">
        <v>9</v>
      </c>
      <c r="N26976" t="s">
        <v>228844</v>
      </c>
      <c r="O26976" t="s">
        <v>229189</v>
      </c>
      <c r="P26976" t="s">
        <v>229189</v>
      </c>
      <c r="R26976" t="s">
        <v>213380</v>
      </c>
      <c r="S26976" t="s">
        <v>233773</v>
      </c>
    </row>
    <row r="26977" spans="1:19" x14ac:dyDescent="0.35">
      <c r="A26977" s="1">
        <v>33941</v>
      </c>
      <c r="B26977" t="s">
        <v>15623</v>
      </c>
      <c r="C26977" t="s">
        <v>72226</v>
      </c>
      <c r="D26977" t="s">
        <v>5</v>
      </c>
      <c r="E26977" t="s">
        <v>119954</v>
      </c>
      <c r="F26977" t="s">
        <v>121429</v>
      </c>
      <c r="G26977">
        <v>2.0000000000000002E-5</v>
      </c>
      <c r="H26977" t="s">
        <v>15623</v>
      </c>
      <c r="I26977" t="s">
        <v>140149</v>
      </c>
      <c r="J26977" s="2" t="s">
        <v>184421</v>
      </c>
      <c r="K26977" t="s">
        <v>213380</v>
      </c>
      <c r="L26977" t="s">
        <v>228704</v>
      </c>
      <c r="M26977" t="s">
        <v>8</v>
      </c>
      <c r="N26977" t="s">
        <v>228828</v>
      </c>
      <c r="O26977" t="s">
        <v>229216</v>
      </c>
      <c r="P26977" t="s">
        <v>229216</v>
      </c>
      <c r="Q26977" t="s">
        <v>120009</v>
      </c>
      <c r="R26977" t="s">
        <v>213380</v>
      </c>
      <c r="S26977" t="s">
        <v>233773</v>
      </c>
    </row>
    <row r="26978" spans="1:19" x14ac:dyDescent="0.35">
      <c r="A26978" s="1">
        <v>33942</v>
      </c>
      <c r="B26978" t="s">
        <v>15623</v>
      </c>
      <c r="C26978" t="s">
        <v>72227</v>
      </c>
      <c r="D26978" t="s">
        <v>5</v>
      </c>
      <c r="F26978" t="s">
        <v>120100</v>
      </c>
      <c r="G26978">
        <v>9.9999959999999999E-6</v>
      </c>
      <c r="H26978" t="s">
        <v>15623</v>
      </c>
      <c r="I26978" t="s">
        <v>140149</v>
      </c>
      <c r="J26978" s="2" t="s">
        <v>184421</v>
      </c>
      <c r="K26978" t="s">
        <v>213380</v>
      </c>
      <c r="L26978" t="s">
        <v>228704</v>
      </c>
      <c r="M26978" t="s">
        <v>8</v>
      </c>
      <c r="N26978" t="s">
        <v>228828</v>
      </c>
      <c r="O26978" t="s">
        <v>229216</v>
      </c>
      <c r="P26978" t="s">
        <v>229216</v>
      </c>
      <c r="Q26978" t="s">
        <v>120009</v>
      </c>
      <c r="R26978" t="s">
        <v>213380</v>
      </c>
      <c r="S26978" t="s">
        <v>233773</v>
      </c>
    </row>
    <row r="26979" spans="1:19" x14ac:dyDescent="0.35">
      <c r="A26979" s="1">
        <v>33944</v>
      </c>
      <c r="B26979" t="s">
        <v>15623</v>
      </c>
      <c r="C26979" t="s">
        <v>72228</v>
      </c>
      <c r="D26979" t="s">
        <v>5</v>
      </c>
      <c r="E26979" t="s">
        <v>119956</v>
      </c>
      <c r="F26979" t="s">
        <v>120088</v>
      </c>
      <c r="G26979">
        <v>1.5E-5</v>
      </c>
      <c r="H26979" t="s">
        <v>15623</v>
      </c>
      <c r="I26979" t="s">
        <v>140149</v>
      </c>
      <c r="J26979" s="2" t="s">
        <v>184421</v>
      </c>
      <c r="K26979" t="s">
        <v>213380</v>
      </c>
      <c r="L26979" t="s">
        <v>228704</v>
      </c>
      <c r="M26979" t="s">
        <v>8</v>
      </c>
      <c r="N26979" t="s">
        <v>228828</v>
      </c>
      <c r="O26979" t="s">
        <v>229216</v>
      </c>
      <c r="P26979" t="s">
        <v>229216</v>
      </c>
      <c r="Q26979" t="s">
        <v>120009</v>
      </c>
      <c r="R26979" t="s">
        <v>213380</v>
      </c>
      <c r="S26979" t="s">
        <v>233773</v>
      </c>
    </row>
    <row r="26980" spans="1:19" x14ac:dyDescent="0.35">
      <c r="A26980" s="1">
        <v>33946</v>
      </c>
      <c r="B26980" t="s">
        <v>15624</v>
      </c>
      <c r="C26980" t="s">
        <v>72229</v>
      </c>
      <c r="D26980" t="s">
        <v>5</v>
      </c>
      <c r="F26980" t="s">
        <v>121252</v>
      </c>
      <c r="G26980">
        <v>1.1E-5</v>
      </c>
      <c r="H26980" t="s">
        <v>15624</v>
      </c>
      <c r="I26980" t="s">
        <v>140150</v>
      </c>
      <c r="J26980" s="2" t="s">
        <v>184422</v>
      </c>
      <c r="K26980" t="s">
        <v>213407</v>
      </c>
      <c r="L26980" t="s">
        <v>228706</v>
      </c>
      <c r="M26980" t="s">
        <v>8</v>
      </c>
      <c r="N26980" t="s">
        <v>228876</v>
      </c>
      <c r="O26980" t="s">
        <v>229173</v>
      </c>
      <c r="P26980" t="s">
        <v>229173</v>
      </c>
      <c r="Q26980" t="s">
        <v>123280</v>
      </c>
      <c r="R26980" t="s">
        <v>213380</v>
      </c>
      <c r="S26980" t="s">
        <v>233773</v>
      </c>
    </row>
    <row r="26981" spans="1:19" x14ac:dyDescent="0.35">
      <c r="A26981" s="1">
        <v>33947</v>
      </c>
      <c r="B26981" t="s">
        <v>15624</v>
      </c>
      <c r="C26981" t="s">
        <v>72230</v>
      </c>
      <c r="D26981" t="s">
        <v>5</v>
      </c>
      <c r="F26981" t="s">
        <v>122262</v>
      </c>
      <c r="G26981">
        <v>2.48E-5</v>
      </c>
      <c r="H26981" t="s">
        <v>15624</v>
      </c>
      <c r="I26981" t="s">
        <v>140150</v>
      </c>
      <c r="J26981" s="2" t="s">
        <v>184422</v>
      </c>
      <c r="K26981" t="s">
        <v>213407</v>
      </c>
      <c r="L26981" t="s">
        <v>228706</v>
      </c>
      <c r="M26981" t="s">
        <v>8</v>
      </c>
      <c r="N26981" t="s">
        <v>228876</v>
      </c>
      <c r="O26981" t="s">
        <v>229173</v>
      </c>
      <c r="P26981" t="s">
        <v>229173</v>
      </c>
      <c r="Q26981" t="s">
        <v>123280</v>
      </c>
      <c r="R26981" t="s">
        <v>213380</v>
      </c>
      <c r="S26981" t="s">
        <v>233773</v>
      </c>
    </row>
    <row r="26982" spans="1:19" x14ac:dyDescent="0.35">
      <c r="A26982" s="1">
        <v>33948</v>
      </c>
      <c r="B26982" t="s">
        <v>15624</v>
      </c>
      <c r="C26982" t="s">
        <v>72231</v>
      </c>
      <c r="D26982" t="s">
        <v>5</v>
      </c>
      <c r="E26982" t="s">
        <v>119954</v>
      </c>
      <c r="F26982" t="s">
        <v>123328</v>
      </c>
      <c r="G26982">
        <v>2.6999999999999999E-5</v>
      </c>
      <c r="H26982" t="s">
        <v>15624</v>
      </c>
      <c r="I26982" t="s">
        <v>140150</v>
      </c>
      <c r="J26982" s="2" t="s">
        <v>184422</v>
      </c>
      <c r="K26982" t="s">
        <v>213407</v>
      </c>
      <c r="L26982" t="s">
        <v>228706</v>
      </c>
      <c r="M26982" t="s">
        <v>8</v>
      </c>
      <c r="N26982" t="s">
        <v>228876</v>
      </c>
      <c r="O26982" t="s">
        <v>229173</v>
      </c>
      <c r="P26982" t="s">
        <v>229173</v>
      </c>
      <c r="Q26982" t="s">
        <v>123280</v>
      </c>
      <c r="R26982" t="s">
        <v>213380</v>
      </c>
      <c r="S26982" t="s">
        <v>233773</v>
      </c>
    </row>
    <row r="26983" spans="1:19" x14ac:dyDescent="0.35">
      <c r="A26983" s="1">
        <v>33949</v>
      </c>
      <c r="B26983" t="s">
        <v>15624</v>
      </c>
      <c r="C26983" t="s">
        <v>72232</v>
      </c>
      <c r="D26983" t="s">
        <v>5</v>
      </c>
      <c r="F26983" t="s">
        <v>123610</v>
      </c>
      <c r="G26983">
        <v>1.2999999999999999E-5</v>
      </c>
      <c r="H26983" t="s">
        <v>15624</v>
      </c>
      <c r="I26983" t="s">
        <v>140150</v>
      </c>
      <c r="J26983" s="2" t="s">
        <v>184422</v>
      </c>
      <c r="K26983" t="s">
        <v>213407</v>
      </c>
      <c r="L26983" t="s">
        <v>228706</v>
      </c>
      <c r="M26983" t="s">
        <v>8</v>
      </c>
      <c r="N26983" t="s">
        <v>228876</v>
      </c>
      <c r="O26983" t="s">
        <v>229173</v>
      </c>
      <c r="P26983" t="s">
        <v>229173</v>
      </c>
      <c r="Q26983" t="s">
        <v>123280</v>
      </c>
      <c r="R26983" t="s">
        <v>213380</v>
      </c>
      <c r="S26983" t="s">
        <v>233773</v>
      </c>
    </row>
    <row r="26984" spans="1:19" x14ac:dyDescent="0.35">
      <c r="A26984" s="1">
        <v>33950</v>
      </c>
      <c r="B26984" t="s">
        <v>15625</v>
      </c>
      <c r="C26984" t="s">
        <v>72233</v>
      </c>
      <c r="D26984" t="s">
        <v>5</v>
      </c>
      <c r="F26984" t="s">
        <v>121007</v>
      </c>
      <c r="G26984">
        <v>1.2037699999999999E-7</v>
      </c>
      <c r="H26984" t="s">
        <v>15625</v>
      </c>
      <c r="I26984" t="s">
        <v>140151</v>
      </c>
      <c r="J26984" s="2" t="s">
        <v>184423</v>
      </c>
      <c r="K26984" t="s">
        <v>213380</v>
      </c>
      <c r="L26984" t="s">
        <v>228704</v>
      </c>
      <c r="M26984" t="s">
        <v>8</v>
      </c>
      <c r="N26984" t="s">
        <v>228896</v>
      </c>
      <c r="O26984" t="s">
        <v>229210</v>
      </c>
      <c r="P26984" t="s">
        <v>231618</v>
      </c>
      <c r="Q26984" t="s">
        <v>120308</v>
      </c>
      <c r="R26984" t="s">
        <v>213380</v>
      </c>
      <c r="S26984" t="s">
        <v>233773</v>
      </c>
    </row>
    <row r="26985" spans="1:19" x14ac:dyDescent="0.35">
      <c r="A26985" s="1">
        <v>33951</v>
      </c>
      <c r="B26985" t="s">
        <v>15626</v>
      </c>
      <c r="C26985" t="s">
        <v>72234</v>
      </c>
      <c r="D26985" t="s">
        <v>5</v>
      </c>
      <c r="F26985" t="s">
        <v>121310</v>
      </c>
      <c r="G26985">
        <v>9.9999920000000006E-6</v>
      </c>
      <c r="H26985" t="s">
        <v>15626</v>
      </c>
      <c r="I26985" t="s">
        <v>140152</v>
      </c>
      <c r="J26985" s="2" t="s">
        <v>184424</v>
      </c>
      <c r="K26985" t="s">
        <v>213380</v>
      </c>
      <c r="L26985" t="s">
        <v>228706</v>
      </c>
      <c r="M26985" t="s">
        <v>8</v>
      </c>
      <c r="N26985" t="s">
        <v>228883</v>
      </c>
      <c r="O26985" t="s">
        <v>229188</v>
      </c>
      <c r="P26985" t="s">
        <v>230251</v>
      </c>
      <c r="Q26985" t="s">
        <v>121383</v>
      </c>
      <c r="R26985" t="s">
        <v>213380</v>
      </c>
      <c r="S26985" t="s">
        <v>233773</v>
      </c>
    </row>
    <row r="26986" spans="1:19" x14ac:dyDescent="0.35">
      <c r="A26986" s="1">
        <v>33952</v>
      </c>
      <c r="B26986" t="s">
        <v>15626</v>
      </c>
      <c r="C26986" t="s">
        <v>72235</v>
      </c>
      <c r="D26986" t="s">
        <v>5</v>
      </c>
      <c r="E26986" t="s">
        <v>119958</v>
      </c>
      <c r="F26986" t="s">
        <v>121100</v>
      </c>
      <c r="G26986">
        <v>7.5000000000000002E-6</v>
      </c>
      <c r="H26986" t="s">
        <v>15626</v>
      </c>
      <c r="I26986" t="s">
        <v>140152</v>
      </c>
      <c r="J26986" s="2" t="s">
        <v>184424</v>
      </c>
      <c r="K26986" t="s">
        <v>213380</v>
      </c>
      <c r="L26986" t="s">
        <v>228706</v>
      </c>
      <c r="M26986" t="s">
        <v>8</v>
      </c>
      <c r="N26986" t="s">
        <v>228883</v>
      </c>
      <c r="O26986" t="s">
        <v>229188</v>
      </c>
      <c r="P26986" t="s">
        <v>230251</v>
      </c>
      <c r="Q26986" t="s">
        <v>121383</v>
      </c>
      <c r="R26986" t="s">
        <v>213380</v>
      </c>
      <c r="S26986" t="s">
        <v>233773</v>
      </c>
    </row>
    <row r="26987" spans="1:19" x14ac:dyDescent="0.35">
      <c r="A26987" s="1">
        <v>33953</v>
      </c>
      <c r="B26987" t="s">
        <v>15626</v>
      </c>
      <c r="C26987" t="s">
        <v>72236</v>
      </c>
      <c r="D26987" t="s">
        <v>5</v>
      </c>
      <c r="E26987" t="s">
        <v>119956</v>
      </c>
      <c r="F26987" t="s">
        <v>122637</v>
      </c>
      <c r="G26987">
        <v>1.9000000000000001E-5</v>
      </c>
      <c r="H26987" t="s">
        <v>15626</v>
      </c>
      <c r="I26987" t="s">
        <v>140152</v>
      </c>
      <c r="J26987" s="2" t="s">
        <v>184424</v>
      </c>
      <c r="K26987" t="s">
        <v>213380</v>
      </c>
      <c r="L26987" t="s">
        <v>228706</v>
      </c>
      <c r="M26987" t="s">
        <v>8</v>
      </c>
      <c r="N26987" t="s">
        <v>228883</v>
      </c>
      <c r="O26987" t="s">
        <v>229188</v>
      </c>
      <c r="P26987" t="s">
        <v>230251</v>
      </c>
      <c r="Q26987" t="s">
        <v>121383</v>
      </c>
      <c r="R26987" t="s">
        <v>213380</v>
      </c>
      <c r="S26987" t="s">
        <v>233773</v>
      </c>
    </row>
    <row r="26988" spans="1:19" x14ac:dyDescent="0.35">
      <c r="A26988" s="1">
        <v>33954</v>
      </c>
      <c r="B26988" t="s">
        <v>15626</v>
      </c>
      <c r="C26988" t="s">
        <v>72237</v>
      </c>
      <c r="D26988" t="s">
        <v>5</v>
      </c>
      <c r="F26988" t="s">
        <v>122017</v>
      </c>
      <c r="G26988">
        <v>3.333104E-6</v>
      </c>
      <c r="H26988" t="s">
        <v>15626</v>
      </c>
      <c r="I26988" t="s">
        <v>140152</v>
      </c>
      <c r="J26988" s="2" t="s">
        <v>184424</v>
      </c>
      <c r="K26988" t="s">
        <v>213380</v>
      </c>
      <c r="L26988" t="s">
        <v>228706</v>
      </c>
      <c r="M26988" t="s">
        <v>8</v>
      </c>
      <c r="N26988" t="s">
        <v>228883</v>
      </c>
      <c r="O26988" t="s">
        <v>229188</v>
      </c>
      <c r="P26988" t="s">
        <v>230251</v>
      </c>
      <c r="Q26988" t="s">
        <v>121383</v>
      </c>
      <c r="R26988" t="s">
        <v>213380</v>
      </c>
      <c r="S26988" t="s">
        <v>233773</v>
      </c>
    </row>
    <row r="26989" spans="1:19" x14ac:dyDescent="0.35">
      <c r="A26989" s="1">
        <v>33956</v>
      </c>
      <c r="B26989" t="s">
        <v>15626</v>
      </c>
      <c r="C26989" t="s">
        <v>72238</v>
      </c>
      <c r="D26989" t="s">
        <v>5</v>
      </c>
      <c r="E26989" t="s">
        <v>119954</v>
      </c>
      <c r="F26989" t="s">
        <v>120177</v>
      </c>
      <c r="G26989">
        <v>1.4499996000000001E-5</v>
      </c>
      <c r="H26989" t="s">
        <v>15626</v>
      </c>
      <c r="I26989" t="s">
        <v>140152</v>
      </c>
      <c r="J26989" s="2" t="s">
        <v>184424</v>
      </c>
      <c r="K26989" t="s">
        <v>213380</v>
      </c>
      <c r="L26989" t="s">
        <v>228706</v>
      </c>
      <c r="M26989" t="s">
        <v>8</v>
      </c>
      <c r="N26989" t="s">
        <v>228883</v>
      </c>
      <c r="O26989" t="s">
        <v>229188</v>
      </c>
      <c r="P26989" t="s">
        <v>230251</v>
      </c>
      <c r="Q26989" t="s">
        <v>121383</v>
      </c>
      <c r="R26989" t="s">
        <v>213380</v>
      </c>
      <c r="S26989" t="s">
        <v>233773</v>
      </c>
    </row>
    <row r="26990" spans="1:19" x14ac:dyDescent="0.35">
      <c r="A26990" s="1">
        <v>33959</v>
      </c>
      <c r="B26990" t="s">
        <v>15627</v>
      </c>
      <c r="C26990" t="s">
        <v>72239</v>
      </c>
      <c r="D26990" t="s">
        <v>3</v>
      </c>
      <c r="F26990" t="s">
        <v>120605</v>
      </c>
      <c r="G26990">
        <v>5.0000000000000004E-6</v>
      </c>
      <c r="H26990" t="s">
        <v>15627</v>
      </c>
      <c r="I26990" t="s">
        <v>140153</v>
      </c>
      <c r="J26990" s="2" t="s">
        <v>184425</v>
      </c>
      <c r="K26990" t="s">
        <v>213380</v>
      </c>
      <c r="L26990" t="s">
        <v>228704</v>
      </c>
      <c r="M26990" t="s">
        <v>8</v>
      </c>
      <c r="N26990" t="s">
        <v>228892</v>
      </c>
      <c r="O26990" t="s">
        <v>229199</v>
      </c>
      <c r="P26990" t="s">
        <v>231619</v>
      </c>
      <c r="Q26990" t="s">
        <v>120308</v>
      </c>
      <c r="R26990" t="s">
        <v>213380</v>
      </c>
      <c r="S26990" t="s">
        <v>233773</v>
      </c>
    </row>
    <row r="26991" spans="1:19" x14ac:dyDescent="0.35">
      <c r="A26991" s="1">
        <v>33960</v>
      </c>
      <c r="B26991" t="s">
        <v>15627</v>
      </c>
      <c r="C26991" t="s">
        <v>72240</v>
      </c>
      <c r="D26991" t="s">
        <v>5</v>
      </c>
      <c r="F26991" t="s">
        <v>120566</v>
      </c>
      <c r="G26991">
        <v>1.8784666E-5</v>
      </c>
      <c r="H26991" t="s">
        <v>15627</v>
      </c>
      <c r="I26991" t="s">
        <v>140153</v>
      </c>
      <c r="J26991" s="2" t="s">
        <v>184425</v>
      </c>
      <c r="K26991" t="s">
        <v>213380</v>
      </c>
      <c r="L26991" t="s">
        <v>228704</v>
      </c>
      <c r="M26991" t="s">
        <v>8</v>
      </c>
      <c r="N26991" t="s">
        <v>228892</v>
      </c>
      <c r="O26991" t="s">
        <v>229199</v>
      </c>
      <c r="P26991" t="s">
        <v>231619</v>
      </c>
      <c r="Q26991" t="s">
        <v>120308</v>
      </c>
      <c r="R26991" t="s">
        <v>213380</v>
      </c>
      <c r="S26991" t="s">
        <v>233773</v>
      </c>
    </row>
    <row r="26992" spans="1:19" x14ac:dyDescent="0.35">
      <c r="A26992" s="1">
        <v>33962</v>
      </c>
      <c r="B26992" t="s">
        <v>15627</v>
      </c>
      <c r="C26992" t="s">
        <v>72241</v>
      </c>
      <c r="D26992" t="s">
        <v>3</v>
      </c>
      <c r="F26992" t="s">
        <v>120087</v>
      </c>
      <c r="G26992">
        <v>3.8008323999999999E-5</v>
      </c>
      <c r="H26992" t="s">
        <v>15627</v>
      </c>
      <c r="I26992" t="s">
        <v>140153</v>
      </c>
      <c r="J26992" s="2" t="s">
        <v>184425</v>
      </c>
      <c r="K26992" t="s">
        <v>213380</v>
      </c>
      <c r="L26992" t="s">
        <v>228704</v>
      </c>
      <c r="M26992" t="s">
        <v>8</v>
      </c>
      <c r="N26992" t="s">
        <v>228892</v>
      </c>
      <c r="O26992" t="s">
        <v>229199</v>
      </c>
      <c r="P26992" t="s">
        <v>231619</v>
      </c>
      <c r="Q26992" t="s">
        <v>120308</v>
      </c>
      <c r="R26992" t="s">
        <v>213380</v>
      </c>
      <c r="S26992" t="s">
        <v>233773</v>
      </c>
    </row>
    <row r="26993" spans="1:19" x14ac:dyDescent="0.35">
      <c r="A26993" s="1">
        <v>33964</v>
      </c>
      <c r="B26993" t="s">
        <v>15627</v>
      </c>
      <c r="C26993" t="s">
        <v>72242</v>
      </c>
      <c r="D26993" t="s">
        <v>5</v>
      </c>
      <c r="F26993" t="s">
        <v>122714</v>
      </c>
      <c r="G26993">
        <v>6.2699999999999993E-6</v>
      </c>
      <c r="H26993" t="s">
        <v>15627</v>
      </c>
      <c r="I26993" t="s">
        <v>140153</v>
      </c>
      <c r="J26993" s="2" t="s">
        <v>184425</v>
      </c>
      <c r="K26993" t="s">
        <v>213380</v>
      </c>
      <c r="L26993" t="s">
        <v>228704</v>
      </c>
      <c r="M26993" t="s">
        <v>8</v>
      </c>
      <c r="N26993" t="s">
        <v>228892</v>
      </c>
      <c r="O26993" t="s">
        <v>229199</v>
      </c>
      <c r="P26993" t="s">
        <v>231619</v>
      </c>
      <c r="Q26993" t="s">
        <v>120308</v>
      </c>
      <c r="R26993" t="s">
        <v>213380</v>
      </c>
      <c r="S26993" t="s">
        <v>233773</v>
      </c>
    </row>
    <row r="26994" spans="1:19" x14ac:dyDescent="0.35">
      <c r="A26994" s="1">
        <v>33965</v>
      </c>
      <c r="B26994" t="s">
        <v>15628</v>
      </c>
      <c r="C26994" t="s">
        <v>72243</v>
      </c>
      <c r="D26994" t="s">
        <v>5</v>
      </c>
      <c r="F26994" t="s">
        <v>120813</v>
      </c>
      <c r="G26994">
        <v>5.6846580000000001E-6</v>
      </c>
      <c r="H26994" t="s">
        <v>15628</v>
      </c>
      <c r="I26994" t="s">
        <v>140154</v>
      </c>
      <c r="J26994" s="2" t="s">
        <v>184426</v>
      </c>
      <c r="K26994" t="s">
        <v>213380</v>
      </c>
      <c r="L26994" t="s">
        <v>228704</v>
      </c>
      <c r="M26994" t="s">
        <v>8</v>
      </c>
      <c r="N26994" t="s">
        <v>228941</v>
      </c>
      <c r="O26994" t="s">
        <v>229814</v>
      </c>
      <c r="P26994" t="s">
        <v>231620</v>
      </c>
      <c r="Q26994" t="s">
        <v>121230</v>
      </c>
      <c r="R26994" t="s">
        <v>213380</v>
      </c>
      <c r="S26994" t="s">
        <v>233773</v>
      </c>
    </row>
    <row r="26995" spans="1:19" x14ac:dyDescent="0.35">
      <c r="A26995" s="1">
        <v>33968</v>
      </c>
      <c r="B26995" t="s">
        <v>15629</v>
      </c>
      <c r="C26995" t="s">
        <v>72244</v>
      </c>
      <c r="D26995" t="s">
        <v>4</v>
      </c>
      <c r="F26995" t="s">
        <v>121644</v>
      </c>
      <c r="G26995">
        <v>6.6367000000000001E-8</v>
      </c>
      <c r="H26995" t="s">
        <v>15629</v>
      </c>
      <c r="I26995" t="s">
        <v>140155</v>
      </c>
      <c r="J26995" s="2" t="s">
        <v>184427</v>
      </c>
      <c r="K26995" t="s">
        <v>213535</v>
      </c>
      <c r="L26995" t="s">
        <v>228704</v>
      </c>
      <c r="M26995" t="s">
        <v>228721</v>
      </c>
      <c r="N26995" t="s">
        <v>228829</v>
      </c>
      <c r="O26995" t="s">
        <v>229139</v>
      </c>
      <c r="P26995" t="s">
        <v>229139</v>
      </c>
      <c r="Q26995" t="s">
        <v>120438</v>
      </c>
      <c r="R26995" t="s">
        <v>213380</v>
      </c>
      <c r="S26995" t="s">
        <v>233773</v>
      </c>
    </row>
    <row r="26996" spans="1:19" x14ac:dyDescent="0.35">
      <c r="A26996" s="1">
        <v>33969</v>
      </c>
      <c r="B26996" t="s">
        <v>15629</v>
      </c>
      <c r="C26996" t="s">
        <v>72245</v>
      </c>
      <c r="D26996" t="s">
        <v>4</v>
      </c>
      <c r="F26996" t="s">
        <v>120142</v>
      </c>
      <c r="G26996">
        <v>6.1671900000000006E-7</v>
      </c>
      <c r="H26996" t="s">
        <v>15629</v>
      </c>
      <c r="I26996" t="s">
        <v>140155</v>
      </c>
      <c r="J26996" s="2" t="s">
        <v>184427</v>
      </c>
      <c r="K26996" t="s">
        <v>213535</v>
      </c>
      <c r="L26996" t="s">
        <v>228704</v>
      </c>
      <c r="M26996" t="s">
        <v>228721</v>
      </c>
      <c r="N26996" t="s">
        <v>228829</v>
      </c>
      <c r="O26996" t="s">
        <v>229139</v>
      </c>
      <c r="P26996" t="s">
        <v>229139</v>
      </c>
      <c r="Q26996" t="s">
        <v>120438</v>
      </c>
      <c r="R26996" t="s">
        <v>213380</v>
      </c>
      <c r="S26996" t="s">
        <v>233773</v>
      </c>
    </row>
    <row r="26997" spans="1:19" x14ac:dyDescent="0.35">
      <c r="A26997" s="1">
        <v>33970</v>
      </c>
      <c r="B26997" t="s">
        <v>15629</v>
      </c>
      <c r="C26997" t="s">
        <v>72246</v>
      </c>
      <c r="D26997" t="s">
        <v>4</v>
      </c>
      <c r="F26997" t="s">
        <v>120022</v>
      </c>
      <c r="G26997">
        <v>4.0005E-8</v>
      </c>
      <c r="H26997" t="s">
        <v>15629</v>
      </c>
      <c r="I26997" t="s">
        <v>140155</v>
      </c>
      <c r="J26997" s="2" t="s">
        <v>184427</v>
      </c>
      <c r="K26997" t="s">
        <v>213535</v>
      </c>
      <c r="L26997" t="s">
        <v>228704</v>
      </c>
      <c r="M26997" t="s">
        <v>228721</v>
      </c>
      <c r="N26997" t="s">
        <v>228829</v>
      </c>
      <c r="O26997" t="s">
        <v>229139</v>
      </c>
      <c r="P26997" t="s">
        <v>229139</v>
      </c>
      <c r="Q26997" t="s">
        <v>120438</v>
      </c>
      <c r="R26997" t="s">
        <v>213380</v>
      </c>
      <c r="S26997" t="s">
        <v>233773</v>
      </c>
    </row>
    <row r="26998" spans="1:19" x14ac:dyDescent="0.35">
      <c r="A26998" s="1">
        <v>33971</v>
      </c>
      <c r="B26998" t="s">
        <v>15630</v>
      </c>
      <c r="C26998" t="s">
        <v>72247</v>
      </c>
      <c r="D26998" t="s">
        <v>4</v>
      </c>
      <c r="F26998" t="s">
        <v>120018</v>
      </c>
      <c r="G26998">
        <v>2.8000000000000002E-7</v>
      </c>
      <c r="H26998" t="s">
        <v>15630</v>
      </c>
      <c r="I26998" t="s">
        <v>140156</v>
      </c>
      <c r="J26998" s="2" t="s">
        <v>184428</v>
      </c>
      <c r="K26998" t="s">
        <v>213380</v>
      </c>
      <c r="L26998" t="s">
        <v>228704</v>
      </c>
      <c r="Q26998" t="s">
        <v>120464</v>
      </c>
      <c r="R26998" t="s">
        <v>213380</v>
      </c>
      <c r="S26998" t="s">
        <v>233773</v>
      </c>
    </row>
    <row r="26999" spans="1:19" x14ac:dyDescent="0.35">
      <c r="A26999" s="1">
        <v>33973</v>
      </c>
      <c r="B26999" t="s">
        <v>15630</v>
      </c>
      <c r="C26999" t="s">
        <v>72248</v>
      </c>
      <c r="D26999" t="s">
        <v>4</v>
      </c>
      <c r="F26999" t="s">
        <v>120083</v>
      </c>
      <c r="G26999">
        <v>1.6999999999999999E-7</v>
      </c>
      <c r="H26999" t="s">
        <v>15630</v>
      </c>
      <c r="I26999" t="s">
        <v>140156</v>
      </c>
      <c r="J26999" s="2" t="s">
        <v>184428</v>
      </c>
      <c r="K26999" t="s">
        <v>213380</v>
      </c>
      <c r="L26999" t="s">
        <v>228704</v>
      </c>
      <c r="Q26999" t="s">
        <v>120464</v>
      </c>
      <c r="R26999" t="s">
        <v>213380</v>
      </c>
      <c r="S26999" t="s">
        <v>233773</v>
      </c>
    </row>
    <row r="27000" spans="1:19" x14ac:dyDescent="0.35">
      <c r="A27000" s="1">
        <v>33974</v>
      </c>
      <c r="B27000" t="s">
        <v>15631</v>
      </c>
      <c r="C27000" t="s">
        <v>72249</v>
      </c>
      <c r="D27000" t="s">
        <v>5</v>
      </c>
      <c r="F27000" t="s">
        <v>120850</v>
      </c>
      <c r="G27000">
        <v>8.4853999999999995E-7</v>
      </c>
      <c r="H27000" t="s">
        <v>15631</v>
      </c>
      <c r="I27000" t="s">
        <v>140157</v>
      </c>
      <c r="J27000" s="2" t="s">
        <v>184429</v>
      </c>
      <c r="K27000" t="s">
        <v>213536</v>
      </c>
      <c r="L27000" t="s">
        <v>228704</v>
      </c>
      <c r="M27000" t="s">
        <v>8</v>
      </c>
      <c r="N27000" t="s">
        <v>228896</v>
      </c>
      <c r="O27000" t="s">
        <v>229210</v>
      </c>
      <c r="P27000" t="s">
        <v>229210</v>
      </c>
      <c r="Q27000" t="s">
        <v>120056</v>
      </c>
      <c r="R27000" t="s">
        <v>213380</v>
      </c>
      <c r="S27000" t="s">
        <v>233773</v>
      </c>
    </row>
    <row r="27001" spans="1:19" x14ac:dyDescent="0.35">
      <c r="A27001" s="1">
        <v>33976</v>
      </c>
      <c r="B27001" t="s">
        <v>15632</v>
      </c>
      <c r="C27001" t="s">
        <v>72250</v>
      </c>
      <c r="D27001" t="s">
        <v>4</v>
      </c>
      <c r="F27001" t="s">
        <v>120193</v>
      </c>
      <c r="G27001">
        <v>2.9999999999999999E-7</v>
      </c>
      <c r="H27001" t="s">
        <v>15632</v>
      </c>
      <c r="I27001" t="s">
        <v>140158</v>
      </c>
      <c r="J27001" s="2" t="s">
        <v>184430</v>
      </c>
      <c r="K27001" t="s">
        <v>213378</v>
      </c>
      <c r="L27001" t="s">
        <v>228704</v>
      </c>
      <c r="M27001" t="s">
        <v>8</v>
      </c>
      <c r="N27001" t="s">
        <v>228898</v>
      </c>
      <c r="O27001" t="s">
        <v>229214</v>
      </c>
      <c r="P27001" t="s">
        <v>229214</v>
      </c>
      <c r="Q27001" t="s">
        <v>120428</v>
      </c>
      <c r="R27001" t="s">
        <v>213380</v>
      </c>
      <c r="S27001" t="s">
        <v>233773</v>
      </c>
    </row>
    <row r="27002" spans="1:19" x14ac:dyDescent="0.35">
      <c r="A27002" s="1">
        <v>33977</v>
      </c>
      <c r="B27002" t="s">
        <v>15633</v>
      </c>
      <c r="C27002" t="s">
        <v>72251</v>
      </c>
      <c r="D27002" t="s">
        <v>5</v>
      </c>
      <c r="E27002" t="s">
        <v>119954</v>
      </c>
      <c r="F27002" t="s">
        <v>122034</v>
      </c>
      <c r="G27002">
        <v>6.0000000000000002E-6</v>
      </c>
      <c r="H27002" t="s">
        <v>15633</v>
      </c>
      <c r="I27002" t="s">
        <v>140159</v>
      </c>
      <c r="J27002" s="2" t="s">
        <v>184431</v>
      </c>
      <c r="K27002" t="s">
        <v>213380</v>
      </c>
      <c r="L27002" t="s">
        <v>228704</v>
      </c>
      <c r="M27002" t="s">
        <v>8</v>
      </c>
      <c r="N27002" t="s">
        <v>228848</v>
      </c>
      <c r="O27002" t="s">
        <v>229133</v>
      </c>
      <c r="P27002" t="s">
        <v>229436</v>
      </c>
      <c r="Q27002" t="s">
        <v>120008</v>
      </c>
      <c r="R27002" t="s">
        <v>213380</v>
      </c>
      <c r="S27002" t="s">
        <v>233773</v>
      </c>
    </row>
    <row r="27003" spans="1:19" x14ac:dyDescent="0.35">
      <c r="A27003" s="1">
        <v>33978</v>
      </c>
      <c r="B27003" t="s">
        <v>15633</v>
      </c>
      <c r="C27003" t="s">
        <v>72252</v>
      </c>
      <c r="D27003" t="s">
        <v>5</v>
      </c>
      <c r="E27003" t="s">
        <v>119956</v>
      </c>
      <c r="F27003" t="s">
        <v>121476</v>
      </c>
      <c r="G27003">
        <v>1.9999999999999999E-6</v>
      </c>
      <c r="H27003" t="s">
        <v>15633</v>
      </c>
      <c r="I27003" t="s">
        <v>140159</v>
      </c>
      <c r="J27003" s="2" t="s">
        <v>184431</v>
      </c>
      <c r="K27003" t="s">
        <v>213380</v>
      </c>
      <c r="L27003" t="s">
        <v>228704</v>
      </c>
      <c r="M27003" t="s">
        <v>8</v>
      </c>
      <c r="N27003" t="s">
        <v>228848</v>
      </c>
      <c r="O27003" t="s">
        <v>229133</v>
      </c>
      <c r="P27003" t="s">
        <v>229436</v>
      </c>
      <c r="Q27003" t="s">
        <v>120008</v>
      </c>
      <c r="R27003" t="s">
        <v>213380</v>
      </c>
      <c r="S27003" t="s">
        <v>233773</v>
      </c>
    </row>
    <row r="27004" spans="1:19" x14ac:dyDescent="0.35">
      <c r="A27004" s="1">
        <v>33979</v>
      </c>
      <c r="B27004" t="s">
        <v>15633</v>
      </c>
      <c r="C27004" t="s">
        <v>72253</v>
      </c>
      <c r="D27004" t="s">
        <v>5</v>
      </c>
      <c r="F27004" t="s">
        <v>120830</v>
      </c>
      <c r="G27004">
        <v>1.5400000000000002E-5</v>
      </c>
      <c r="H27004" t="s">
        <v>15633</v>
      </c>
      <c r="I27004" t="s">
        <v>140159</v>
      </c>
      <c r="J27004" s="2" t="s">
        <v>184431</v>
      </c>
      <c r="K27004" t="s">
        <v>213380</v>
      </c>
      <c r="L27004" t="s">
        <v>228704</v>
      </c>
      <c r="M27004" t="s">
        <v>8</v>
      </c>
      <c r="N27004" t="s">
        <v>228848</v>
      </c>
      <c r="O27004" t="s">
        <v>229133</v>
      </c>
      <c r="P27004" t="s">
        <v>229436</v>
      </c>
      <c r="Q27004" t="s">
        <v>120008</v>
      </c>
      <c r="R27004" t="s">
        <v>213380</v>
      </c>
      <c r="S27004" t="s">
        <v>233773</v>
      </c>
    </row>
    <row r="27005" spans="1:19" x14ac:dyDescent="0.35">
      <c r="A27005" s="1">
        <v>33980</v>
      </c>
      <c r="B27005" t="s">
        <v>15633</v>
      </c>
      <c r="C27005" t="s">
        <v>72254</v>
      </c>
      <c r="D27005" t="s">
        <v>5</v>
      </c>
      <c r="E27005" t="s">
        <v>119955</v>
      </c>
      <c r="F27005" t="s">
        <v>120787</v>
      </c>
      <c r="G27005">
        <v>9.0000000000000002E-6</v>
      </c>
      <c r="H27005" t="s">
        <v>15633</v>
      </c>
      <c r="I27005" t="s">
        <v>140159</v>
      </c>
      <c r="J27005" s="2" t="s">
        <v>184431</v>
      </c>
      <c r="K27005" t="s">
        <v>213380</v>
      </c>
      <c r="L27005" t="s">
        <v>228704</v>
      </c>
      <c r="M27005" t="s">
        <v>8</v>
      </c>
      <c r="N27005" t="s">
        <v>228848</v>
      </c>
      <c r="O27005" t="s">
        <v>229133</v>
      </c>
      <c r="P27005" t="s">
        <v>229436</v>
      </c>
      <c r="Q27005" t="s">
        <v>120008</v>
      </c>
      <c r="R27005" t="s">
        <v>213380</v>
      </c>
      <c r="S27005" t="s">
        <v>233773</v>
      </c>
    </row>
    <row r="27006" spans="1:19" x14ac:dyDescent="0.35">
      <c r="A27006" s="1">
        <v>33981</v>
      </c>
      <c r="B27006" t="s">
        <v>15634</v>
      </c>
      <c r="C27006" t="s">
        <v>72255</v>
      </c>
      <c r="D27006" t="s">
        <v>4</v>
      </c>
      <c r="F27006" t="s">
        <v>121383</v>
      </c>
      <c r="G27006">
        <v>2.7000000000000001E-7</v>
      </c>
      <c r="H27006" t="s">
        <v>15634</v>
      </c>
      <c r="I27006" t="s">
        <v>140160</v>
      </c>
      <c r="J27006" s="2" t="s">
        <v>184432</v>
      </c>
      <c r="K27006" t="s">
        <v>213380</v>
      </c>
      <c r="L27006" t="s">
        <v>228704</v>
      </c>
      <c r="M27006" t="s">
        <v>8</v>
      </c>
      <c r="N27006" t="s">
        <v>228852</v>
      </c>
      <c r="O27006" t="s">
        <v>229140</v>
      </c>
      <c r="P27006" t="s">
        <v>231621</v>
      </c>
      <c r="Q27006" t="s">
        <v>122295</v>
      </c>
      <c r="R27006" t="s">
        <v>213380</v>
      </c>
      <c r="S27006" t="s">
        <v>233773</v>
      </c>
    </row>
    <row r="27007" spans="1:19" x14ac:dyDescent="0.35">
      <c r="A27007" s="1">
        <v>33982</v>
      </c>
      <c r="B27007" t="s">
        <v>15634</v>
      </c>
      <c r="C27007" t="s">
        <v>72256</v>
      </c>
      <c r="D27007" t="s">
        <v>5</v>
      </c>
      <c r="F27007" t="s">
        <v>121261</v>
      </c>
      <c r="G27007">
        <v>4.3335800000000001E-7</v>
      </c>
      <c r="H27007" t="s">
        <v>15634</v>
      </c>
      <c r="I27007" t="s">
        <v>140160</v>
      </c>
      <c r="J27007" s="2" t="s">
        <v>184432</v>
      </c>
      <c r="K27007" t="s">
        <v>213380</v>
      </c>
      <c r="L27007" t="s">
        <v>228704</v>
      </c>
      <c r="M27007" t="s">
        <v>8</v>
      </c>
      <c r="N27007" t="s">
        <v>228852</v>
      </c>
      <c r="O27007" t="s">
        <v>229140</v>
      </c>
      <c r="P27007" t="s">
        <v>231621</v>
      </c>
      <c r="Q27007" t="s">
        <v>122295</v>
      </c>
      <c r="R27007" t="s">
        <v>213380</v>
      </c>
      <c r="S27007" t="s">
        <v>233773</v>
      </c>
    </row>
    <row r="27008" spans="1:19" x14ac:dyDescent="0.35">
      <c r="A27008" s="1">
        <v>33983</v>
      </c>
      <c r="B27008" t="s">
        <v>15634</v>
      </c>
      <c r="C27008" t="s">
        <v>72257</v>
      </c>
      <c r="D27008" t="s">
        <v>5</v>
      </c>
      <c r="F27008" t="s">
        <v>120739</v>
      </c>
      <c r="G27008">
        <v>2.3999999999999999E-6</v>
      </c>
      <c r="H27008" t="s">
        <v>15634</v>
      </c>
      <c r="I27008" t="s">
        <v>140160</v>
      </c>
      <c r="J27008" s="2" t="s">
        <v>184432</v>
      </c>
      <c r="K27008" t="s">
        <v>213380</v>
      </c>
      <c r="L27008" t="s">
        <v>228704</v>
      </c>
      <c r="M27008" t="s">
        <v>8</v>
      </c>
      <c r="N27008" t="s">
        <v>228852</v>
      </c>
      <c r="O27008" t="s">
        <v>229140</v>
      </c>
      <c r="P27008" t="s">
        <v>231621</v>
      </c>
      <c r="Q27008" t="s">
        <v>122295</v>
      </c>
      <c r="R27008" t="s">
        <v>213380</v>
      </c>
      <c r="S27008" t="s">
        <v>233773</v>
      </c>
    </row>
    <row r="27009" spans="1:19" x14ac:dyDescent="0.35">
      <c r="A27009" s="1">
        <v>33986</v>
      </c>
      <c r="B27009" t="s">
        <v>15635</v>
      </c>
      <c r="C27009" t="s">
        <v>72258</v>
      </c>
      <c r="D27009" t="s">
        <v>5</v>
      </c>
      <c r="E27009" t="s">
        <v>119956</v>
      </c>
      <c r="F27009" t="s">
        <v>121527</v>
      </c>
      <c r="G27009">
        <v>2.5000000000000002E-6</v>
      </c>
      <c r="H27009" t="s">
        <v>15635</v>
      </c>
      <c r="I27009" t="s">
        <v>140161</v>
      </c>
      <c r="J27009" s="2" t="s">
        <v>184433</v>
      </c>
      <c r="K27009" t="s">
        <v>213380</v>
      </c>
      <c r="L27009" t="s">
        <v>228704</v>
      </c>
      <c r="M27009" t="s">
        <v>8</v>
      </c>
      <c r="N27009" t="s">
        <v>228828</v>
      </c>
      <c r="O27009" t="s">
        <v>229305</v>
      </c>
      <c r="P27009" t="s">
        <v>229305</v>
      </c>
      <c r="Q27009" t="s">
        <v>120842</v>
      </c>
      <c r="R27009" t="s">
        <v>213380</v>
      </c>
      <c r="S27009" t="s">
        <v>233773</v>
      </c>
    </row>
    <row r="27010" spans="1:19" x14ac:dyDescent="0.35">
      <c r="A27010" s="1">
        <v>33987</v>
      </c>
      <c r="B27010" t="s">
        <v>15635</v>
      </c>
      <c r="C27010" t="s">
        <v>72259</v>
      </c>
      <c r="D27010" t="s">
        <v>5</v>
      </c>
      <c r="E27010" t="s">
        <v>119954</v>
      </c>
      <c r="F27010" t="s">
        <v>120894</v>
      </c>
      <c r="G27010">
        <v>1.9999999999999999E-6</v>
      </c>
      <c r="H27010" t="s">
        <v>15635</v>
      </c>
      <c r="I27010" t="s">
        <v>140161</v>
      </c>
      <c r="J27010" s="2" t="s">
        <v>184433</v>
      </c>
      <c r="K27010" t="s">
        <v>213380</v>
      </c>
      <c r="L27010" t="s">
        <v>228704</v>
      </c>
      <c r="M27010" t="s">
        <v>8</v>
      </c>
      <c r="N27010" t="s">
        <v>228828</v>
      </c>
      <c r="O27010" t="s">
        <v>229305</v>
      </c>
      <c r="P27010" t="s">
        <v>229305</v>
      </c>
      <c r="Q27010" t="s">
        <v>120842</v>
      </c>
      <c r="R27010" t="s">
        <v>213380</v>
      </c>
      <c r="S27010" t="s">
        <v>233773</v>
      </c>
    </row>
    <row r="27011" spans="1:19" x14ac:dyDescent="0.35">
      <c r="A27011" s="1">
        <v>33988</v>
      </c>
      <c r="B27011" t="s">
        <v>15635</v>
      </c>
      <c r="C27011" t="s">
        <v>72260</v>
      </c>
      <c r="D27011" t="s">
        <v>5</v>
      </c>
      <c r="E27011" t="s">
        <v>119955</v>
      </c>
      <c r="F27011" t="s">
        <v>120034</v>
      </c>
      <c r="G27011">
        <v>5.0000000000000004E-6</v>
      </c>
      <c r="H27011" t="s">
        <v>15635</v>
      </c>
      <c r="I27011" t="s">
        <v>140161</v>
      </c>
      <c r="J27011" s="2" t="s">
        <v>184433</v>
      </c>
      <c r="K27011" t="s">
        <v>213380</v>
      </c>
      <c r="L27011" t="s">
        <v>228704</v>
      </c>
      <c r="M27011" t="s">
        <v>8</v>
      </c>
      <c r="N27011" t="s">
        <v>228828</v>
      </c>
      <c r="O27011" t="s">
        <v>229305</v>
      </c>
      <c r="P27011" t="s">
        <v>229305</v>
      </c>
      <c r="Q27011" t="s">
        <v>120842</v>
      </c>
      <c r="R27011" t="s">
        <v>213380</v>
      </c>
      <c r="S27011" t="s">
        <v>233773</v>
      </c>
    </row>
    <row r="27012" spans="1:19" x14ac:dyDescent="0.35">
      <c r="A27012" s="1">
        <v>33989</v>
      </c>
      <c r="B27012" t="s">
        <v>15636</v>
      </c>
      <c r="C27012" t="s">
        <v>72261</v>
      </c>
      <c r="D27012" t="s">
        <v>5</v>
      </c>
      <c r="F27012" t="s">
        <v>120377</v>
      </c>
      <c r="G27012">
        <v>5.4999999999999999E-6</v>
      </c>
      <c r="H27012" t="s">
        <v>15636</v>
      </c>
      <c r="I27012" t="s">
        <v>140162</v>
      </c>
      <c r="J27012" s="2" t="s">
        <v>184434</v>
      </c>
      <c r="K27012" t="s">
        <v>213380</v>
      </c>
      <c r="L27012" t="s">
        <v>228707</v>
      </c>
      <c r="M27012" t="s">
        <v>8</v>
      </c>
      <c r="N27012" t="s">
        <v>228848</v>
      </c>
      <c r="O27012" t="s">
        <v>229133</v>
      </c>
      <c r="P27012" t="s">
        <v>229436</v>
      </c>
      <c r="Q27012" t="s">
        <v>120377</v>
      </c>
      <c r="R27012" t="s">
        <v>213380</v>
      </c>
      <c r="S27012" t="s">
        <v>233773</v>
      </c>
    </row>
    <row r="27013" spans="1:19" x14ac:dyDescent="0.35">
      <c r="A27013" s="1">
        <v>33990</v>
      </c>
      <c r="B27013" t="s">
        <v>15636</v>
      </c>
      <c r="C27013" t="s">
        <v>72262</v>
      </c>
      <c r="D27013" t="s">
        <v>5</v>
      </c>
      <c r="E27013" t="s">
        <v>119956</v>
      </c>
      <c r="F27013" t="s">
        <v>123039</v>
      </c>
      <c r="G27013">
        <v>1.5E-5</v>
      </c>
      <c r="H27013" t="s">
        <v>15636</v>
      </c>
      <c r="I27013" t="s">
        <v>140162</v>
      </c>
      <c r="J27013" s="2" t="s">
        <v>184434</v>
      </c>
      <c r="K27013" t="s">
        <v>213380</v>
      </c>
      <c r="L27013" t="s">
        <v>228707</v>
      </c>
      <c r="M27013" t="s">
        <v>8</v>
      </c>
      <c r="N27013" t="s">
        <v>228848</v>
      </c>
      <c r="O27013" t="s">
        <v>229133</v>
      </c>
      <c r="P27013" t="s">
        <v>229436</v>
      </c>
      <c r="Q27013" t="s">
        <v>120377</v>
      </c>
      <c r="R27013" t="s">
        <v>213380</v>
      </c>
      <c r="S27013" t="s">
        <v>233773</v>
      </c>
    </row>
    <row r="27014" spans="1:19" x14ac:dyDescent="0.35">
      <c r="A27014" s="1">
        <v>33991</v>
      </c>
      <c r="B27014" t="s">
        <v>15636</v>
      </c>
      <c r="C27014" t="s">
        <v>72263</v>
      </c>
      <c r="D27014" t="s">
        <v>5</v>
      </c>
      <c r="E27014" t="s">
        <v>119957</v>
      </c>
      <c r="F27014" t="s">
        <v>120680</v>
      </c>
      <c r="G27014">
        <v>4.0000000000000003E-5</v>
      </c>
      <c r="H27014" t="s">
        <v>15636</v>
      </c>
      <c r="I27014" t="s">
        <v>140162</v>
      </c>
      <c r="J27014" s="2" t="s">
        <v>184434</v>
      </c>
      <c r="K27014" t="s">
        <v>213380</v>
      </c>
      <c r="L27014" t="s">
        <v>228707</v>
      </c>
      <c r="M27014" t="s">
        <v>8</v>
      </c>
      <c r="N27014" t="s">
        <v>228848</v>
      </c>
      <c r="O27014" t="s">
        <v>229133</v>
      </c>
      <c r="P27014" t="s">
        <v>229436</v>
      </c>
      <c r="Q27014" t="s">
        <v>120377</v>
      </c>
      <c r="R27014" t="s">
        <v>213380</v>
      </c>
      <c r="S27014" t="s">
        <v>233773</v>
      </c>
    </row>
    <row r="27015" spans="1:19" x14ac:dyDescent="0.35">
      <c r="A27015" s="1">
        <v>33992</v>
      </c>
      <c r="B27015" t="s">
        <v>15636</v>
      </c>
      <c r="C27015" t="s">
        <v>72264</v>
      </c>
      <c r="D27015" t="s">
        <v>5</v>
      </c>
      <c r="E27015" t="s">
        <v>119958</v>
      </c>
      <c r="F27015" t="s">
        <v>120584</v>
      </c>
      <c r="G27015">
        <v>2.3E-5</v>
      </c>
      <c r="H27015" t="s">
        <v>15636</v>
      </c>
      <c r="I27015" t="s">
        <v>140162</v>
      </c>
      <c r="J27015" s="2" t="s">
        <v>184434</v>
      </c>
      <c r="K27015" t="s">
        <v>213380</v>
      </c>
      <c r="L27015" t="s">
        <v>228707</v>
      </c>
      <c r="M27015" t="s">
        <v>8</v>
      </c>
      <c r="N27015" t="s">
        <v>228848</v>
      </c>
      <c r="O27015" t="s">
        <v>229133</v>
      </c>
      <c r="P27015" t="s">
        <v>229436</v>
      </c>
      <c r="Q27015" t="s">
        <v>120377</v>
      </c>
      <c r="R27015" t="s">
        <v>213380</v>
      </c>
      <c r="S27015" t="s">
        <v>233773</v>
      </c>
    </row>
    <row r="27016" spans="1:19" x14ac:dyDescent="0.35">
      <c r="A27016" s="1">
        <v>33993</v>
      </c>
      <c r="B27016" t="s">
        <v>15637</v>
      </c>
      <c r="C27016" t="s">
        <v>72265</v>
      </c>
      <c r="D27016" t="s">
        <v>5</v>
      </c>
      <c r="F27016" t="s">
        <v>122736</v>
      </c>
      <c r="G27016">
        <v>1.1800000000000001E-5</v>
      </c>
      <c r="H27016" t="s">
        <v>15637</v>
      </c>
      <c r="I27016" t="s">
        <v>140163</v>
      </c>
      <c r="J27016" s="2" t="s">
        <v>184435</v>
      </c>
      <c r="K27016" t="s">
        <v>213380</v>
      </c>
      <c r="L27016" t="s">
        <v>228704</v>
      </c>
      <c r="M27016" t="s">
        <v>8</v>
      </c>
      <c r="N27016" t="s">
        <v>228876</v>
      </c>
      <c r="O27016" t="s">
        <v>229173</v>
      </c>
      <c r="P27016" t="s">
        <v>229173</v>
      </c>
      <c r="R27016" t="s">
        <v>213380</v>
      </c>
      <c r="S27016" t="s">
        <v>233773</v>
      </c>
    </row>
    <row r="27017" spans="1:19" x14ac:dyDescent="0.35">
      <c r="A27017" s="1">
        <v>33994</v>
      </c>
      <c r="B27017" t="s">
        <v>15637</v>
      </c>
      <c r="C27017" t="s">
        <v>72266</v>
      </c>
      <c r="D27017" t="s">
        <v>5</v>
      </c>
      <c r="E27017" t="s">
        <v>119954</v>
      </c>
      <c r="F27017" t="s">
        <v>120503</v>
      </c>
      <c r="G27017">
        <v>1.04E-5</v>
      </c>
      <c r="H27017" t="s">
        <v>15637</v>
      </c>
      <c r="I27017" t="s">
        <v>140163</v>
      </c>
      <c r="J27017" s="2" t="s">
        <v>184435</v>
      </c>
      <c r="K27017" t="s">
        <v>213380</v>
      </c>
      <c r="L27017" t="s">
        <v>228704</v>
      </c>
      <c r="M27017" t="s">
        <v>8</v>
      </c>
      <c r="N27017" t="s">
        <v>228876</v>
      </c>
      <c r="O27017" t="s">
        <v>229173</v>
      </c>
      <c r="P27017" t="s">
        <v>229173</v>
      </c>
      <c r="R27017" t="s">
        <v>213380</v>
      </c>
      <c r="S27017" t="s">
        <v>233773</v>
      </c>
    </row>
    <row r="27018" spans="1:19" x14ac:dyDescent="0.35">
      <c r="A27018" s="1">
        <v>33995</v>
      </c>
      <c r="B27018" t="s">
        <v>15637</v>
      </c>
      <c r="C27018" t="s">
        <v>72267</v>
      </c>
      <c r="D27018" t="s">
        <v>5</v>
      </c>
      <c r="F27018" t="s">
        <v>121738</v>
      </c>
      <c r="G27018">
        <v>9.9999999999999995E-7</v>
      </c>
      <c r="H27018" t="s">
        <v>15637</v>
      </c>
      <c r="I27018" t="s">
        <v>140163</v>
      </c>
      <c r="J27018" s="2" t="s">
        <v>184435</v>
      </c>
      <c r="K27018" t="s">
        <v>213380</v>
      </c>
      <c r="L27018" t="s">
        <v>228704</v>
      </c>
      <c r="M27018" t="s">
        <v>8</v>
      </c>
      <c r="N27018" t="s">
        <v>228876</v>
      </c>
      <c r="O27018" t="s">
        <v>229173</v>
      </c>
      <c r="P27018" t="s">
        <v>229173</v>
      </c>
      <c r="R27018" t="s">
        <v>213380</v>
      </c>
      <c r="S27018" t="s">
        <v>233773</v>
      </c>
    </row>
    <row r="27019" spans="1:19" x14ac:dyDescent="0.35">
      <c r="A27019" s="1">
        <v>33997</v>
      </c>
      <c r="B27019" t="s">
        <v>15638</v>
      </c>
      <c r="C27019" t="s">
        <v>72268</v>
      </c>
      <c r="D27019" t="s">
        <v>5</v>
      </c>
      <c r="E27019" t="s">
        <v>119955</v>
      </c>
      <c r="F27019" t="s">
        <v>120359</v>
      </c>
      <c r="G27019">
        <v>1.4E-5</v>
      </c>
      <c r="H27019" t="s">
        <v>15638</v>
      </c>
      <c r="I27019" t="s">
        <v>140164</v>
      </c>
      <c r="J27019" s="2" t="s">
        <v>184436</v>
      </c>
      <c r="K27019" t="s">
        <v>213380</v>
      </c>
      <c r="L27019" t="s">
        <v>228704</v>
      </c>
      <c r="M27019" t="s">
        <v>8</v>
      </c>
      <c r="N27019" t="s">
        <v>228848</v>
      </c>
      <c r="O27019" t="s">
        <v>229133</v>
      </c>
      <c r="P27019" t="s">
        <v>229133</v>
      </c>
      <c r="Q27019" t="s">
        <v>120216</v>
      </c>
      <c r="R27019" t="s">
        <v>213380</v>
      </c>
      <c r="S27019" t="s">
        <v>233773</v>
      </c>
    </row>
    <row r="27020" spans="1:19" x14ac:dyDescent="0.35">
      <c r="A27020" s="1">
        <v>33998</v>
      </c>
      <c r="B27020" t="s">
        <v>15639</v>
      </c>
      <c r="C27020" t="s">
        <v>72269</v>
      </c>
      <c r="D27020" t="s">
        <v>5</v>
      </c>
      <c r="F27020" t="s">
        <v>122855</v>
      </c>
      <c r="G27020">
        <v>6.0000000000000002E-6</v>
      </c>
      <c r="H27020" t="s">
        <v>15639</v>
      </c>
      <c r="I27020" t="s">
        <v>140165</v>
      </c>
      <c r="J27020" s="2" t="s">
        <v>184437</v>
      </c>
      <c r="K27020" t="s">
        <v>213537</v>
      </c>
      <c r="L27020" t="s">
        <v>228704</v>
      </c>
      <c r="M27020" t="s">
        <v>8</v>
      </c>
      <c r="N27020" t="s">
        <v>228830</v>
      </c>
      <c r="O27020" t="s">
        <v>229110</v>
      </c>
      <c r="P27020" t="s">
        <v>230252</v>
      </c>
      <c r="Q27020" t="s">
        <v>122295</v>
      </c>
      <c r="R27020" t="s">
        <v>213380</v>
      </c>
      <c r="S27020" t="s">
        <v>233773</v>
      </c>
    </row>
    <row r="27021" spans="1:19" x14ac:dyDescent="0.35">
      <c r="A27021" s="1">
        <v>33999</v>
      </c>
      <c r="B27021" t="s">
        <v>15639</v>
      </c>
      <c r="C27021" t="s">
        <v>72270</v>
      </c>
      <c r="D27021" t="s">
        <v>5</v>
      </c>
      <c r="F27021" t="s">
        <v>121502</v>
      </c>
      <c r="G27021">
        <v>1.0000000000000001E-5</v>
      </c>
      <c r="H27021" t="s">
        <v>15639</v>
      </c>
      <c r="I27021" t="s">
        <v>140165</v>
      </c>
      <c r="J27021" s="2" t="s">
        <v>184437</v>
      </c>
      <c r="K27021" t="s">
        <v>213537</v>
      </c>
      <c r="L27021" t="s">
        <v>228704</v>
      </c>
      <c r="M27021" t="s">
        <v>8</v>
      </c>
      <c r="N27021" t="s">
        <v>228830</v>
      </c>
      <c r="O27021" t="s">
        <v>229110</v>
      </c>
      <c r="P27021" t="s">
        <v>230252</v>
      </c>
      <c r="Q27021" t="s">
        <v>122295</v>
      </c>
      <c r="R27021" t="s">
        <v>213380</v>
      </c>
      <c r="S27021" t="s">
        <v>233773</v>
      </c>
    </row>
    <row r="27022" spans="1:19" x14ac:dyDescent="0.35">
      <c r="A27022" s="1">
        <v>34000</v>
      </c>
      <c r="B27022" t="s">
        <v>15639</v>
      </c>
      <c r="C27022" t="s">
        <v>72271</v>
      </c>
      <c r="D27022" t="s">
        <v>5</v>
      </c>
      <c r="F27022" t="s">
        <v>121558</v>
      </c>
      <c r="G27022">
        <v>2.0000000000000002E-5</v>
      </c>
      <c r="H27022" t="s">
        <v>15639</v>
      </c>
      <c r="I27022" t="s">
        <v>140165</v>
      </c>
      <c r="J27022" s="2" t="s">
        <v>184437</v>
      </c>
      <c r="K27022" t="s">
        <v>213537</v>
      </c>
      <c r="L27022" t="s">
        <v>228704</v>
      </c>
      <c r="M27022" t="s">
        <v>8</v>
      </c>
      <c r="N27022" t="s">
        <v>228830</v>
      </c>
      <c r="O27022" t="s">
        <v>229110</v>
      </c>
      <c r="P27022" t="s">
        <v>230252</v>
      </c>
      <c r="Q27022" t="s">
        <v>122295</v>
      </c>
      <c r="R27022" t="s">
        <v>213380</v>
      </c>
      <c r="S27022" t="s">
        <v>233773</v>
      </c>
    </row>
    <row r="27023" spans="1:19" x14ac:dyDescent="0.35">
      <c r="A27023" s="1">
        <v>34001</v>
      </c>
      <c r="B27023" t="s">
        <v>15640</v>
      </c>
      <c r="C27023" t="s">
        <v>72272</v>
      </c>
      <c r="D27023" t="s">
        <v>5</v>
      </c>
      <c r="E27023" t="s">
        <v>119956</v>
      </c>
      <c r="F27023" t="s">
        <v>122631</v>
      </c>
      <c r="G27023">
        <v>5.3000000000000001E-5</v>
      </c>
      <c r="H27023" t="s">
        <v>15640</v>
      </c>
      <c r="I27023" t="s">
        <v>140166</v>
      </c>
      <c r="J27023" s="2" t="s">
        <v>184438</v>
      </c>
      <c r="K27023" t="s">
        <v>213380</v>
      </c>
      <c r="L27023" t="s">
        <v>228707</v>
      </c>
      <c r="M27023" t="s">
        <v>8</v>
      </c>
      <c r="N27023" t="s">
        <v>228828</v>
      </c>
      <c r="O27023" t="s">
        <v>229216</v>
      </c>
      <c r="P27023" t="s">
        <v>229216</v>
      </c>
      <c r="Q27023" t="s">
        <v>119973</v>
      </c>
      <c r="R27023" t="s">
        <v>213380</v>
      </c>
      <c r="S27023" t="s">
        <v>233773</v>
      </c>
    </row>
    <row r="27024" spans="1:19" x14ac:dyDescent="0.35">
      <c r="A27024" s="1">
        <v>34003</v>
      </c>
      <c r="B27024" t="s">
        <v>15640</v>
      </c>
      <c r="C27024" t="s">
        <v>72273</v>
      </c>
      <c r="D27024" t="s">
        <v>5</v>
      </c>
      <c r="E27024" t="s">
        <v>119958</v>
      </c>
      <c r="F27024" t="s">
        <v>122212</v>
      </c>
      <c r="G27024">
        <v>7.3999999999999996E-5</v>
      </c>
      <c r="H27024" t="s">
        <v>15640</v>
      </c>
      <c r="I27024" t="s">
        <v>140166</v>
      </c>
      <c r="J27024" s="2" t="s">
        <v>184438</v>
      </c>
      <c r="K27024" t="s">
        <v>213380</v>
      </c>
      <c r="L27024" t="s">
        <v>228707</v>
      </c>
      <c r="M27024" t="s">
        <v>8</v>
      </c>
      <c r="N27024" t="s">
        <v>228828</v>
      </c>
      <c r="O27024" t="s">
        <v>229216</v>
      </c>
      <c r="P27024" t="s">
        <v>229216</v>
      </c>
      <c r="Q27024" t="s">
        <v>119973</v>
      </c>
      <c r="R27024" t="s">
        <v>213380</v>
      </c>
      <c r="S27024" t="s">
        <v>233773</v>
      </c>
    </row>
    <row r="27025" spans="1:19" x14ac:dyDescent="0.35">
      <c r="A27025" s="1">
        <v>34004</v>
      </c>
      <c r="B27025" t="s">
        <v>15640</v>
      </c>
      <c r="C27025" t="s">
        <v>72274</v>
      </c>
      <c r="D27025" t="s">
        <v>5</v>
      </c>
      <c r="E27025" t="s">
        <v>119954</v>
      </c>
      <c r="F27025" t="s">
        <v>121049</v>
      </c>
      <c r="G27025">
        <v>1.2999999999999999E-5</v>
      </c>
      <c r="H27025" t="s">
        <v>15640</v>
      </c>
      <c r="I27025" t="s">
        <v>140166</v>
      </c>
      <c r="J27025" s="2" t="s">
        <v>184438</v>
      </c>
      <c r="K27025" t="s">
        <v>213380</v>
      </c>
      <c r="L27025" t="s">
        <v>228707</v>
      </c>
      <c r="M27025" t="s">
        <v>8</v>
      </c>
      <c r="N27025" t="s">
        <v>228828</v>
      </c>
      <c r="O27025" t="s">
        <v>229216</v>
      </c>
      <c r="P27025" t="s">
        <v>229216</v>
      </c>
      <c r="Q27025" t="s">
        <v>119973</v>
      </c>
      <c r="R27025" t="s">
        <v>213380</v>
      </c>
      <c r="S27025" t="s">
        <v>233773</v>
      </c>
    </row>
    <row r="27026" spans="1:19" x14ac:dyDescent="0.35">
      <c r="A27026" s="1">
        <v>34005</v>
      </c>
      <c r="B27026" t="s">
        <v>15641</v>
      </c>
      <c r="C27026" t="s">
        <v>72275</v>
      </c>
      <c r="D27026" t="s">
        <v>5</v>
      </c>
      <c r="F27026" t="s">
        <v>123181</v>
      </c>
      <c r="G27026">
        <v>7.8750039999999993E-6</v>
      </c>
      <c r="H27026" t="s">
        <v>15641</v>
      </c>
      <c r="I27026" t="s">
        <v>140167</v>
      </c>
      <c r="J27026" s="2" t="s">
        <v>184439</v>
      </c>
      <c r="K27026" t="s">
        <v>213380</v>
      </c>
      <c r="L27026" t="s">
        <v>228704</v>
      </c>
      <c r="M27026" t="s">
        <v>8</v>
      </c>
      <c r="N27026" t="s">
        <v>228877</v>
      </c>
      <c r="O27026" t="s">
        <v>229177</v>
      </c>
      <c r="P27026" t="s">
        <v>230117</v>
      </c>
      <c r="R27026" t="s">
        <v>213380</v>
      </c>
      <c r="S27026" t="s">
        <v>233773</v>
      </c>
    </row>
    <row r="27027" spans="1:19" x14ac:dyDescent="0.35">
      <c r="A27027" s="1">
        <v>34006</v>
      </c>
      <c r="B27027" t="s">
        <v>15641</v>
      </c>
      <c r="C27027" t="s">
        <v>72276</v>
      </c>
      <c r="D27027" t="s">
        <v>5</v>
      </c>
      <c r="E27027" t="s">
        <v>119954</v>
      </c>
      <c r="F27027" t="s">
        <v>121336</v>
      </c>
      <c r="G27027">
        <v>8.6249880000000001E-6</v>
      </c>
      <c r="H27027" t="s">
        <v>15641</v>
      </c>
      <c r="I27027" t="s">
        <v>140167</v>
      </c>
      <c r="J27027" s="2" t="s">
        <v>184439</v>
      </c>
      <c r="K27027" t="s">
        <v>213380</v>
      </c>
      <c r="L27027" t="s">
        <v>228704</v>
      </c>
      <c r="M27027" t="s">
        <v>8</v>
      </c>
      <c r="N27027" t="s">
        <v>228877</v>
      </c>
      <c r="O27027" t="s">
        <v>229177</v>
      </c>
      <c r="P27027" t="s">
        <v>230117</v>
      </c>
      <c r="R27027" t="s">
        <v>213380</v>
      </c>
      <c r="S27027" t="s">
        <v>233773</v>
      </c>
    </row>
    <row r="27028" spans="1:19" x14ac:dyDescent="0.35">
      <c r="A27028" s="1">
        <v>34008</v>
      </c>
      <c r="B27028" t="s">
        <v>15641</v>
      </c>
      <c r="C27028" t="s">
        <v>72277</v>
      </c>
      <c r="D27028" t="s">
        <v>5</v>
      </c>
      <c r="E27028" t="s">
        <v>119955</v>
      </c>
      <c r="F27028" t="s">
        <v>121173</v>
      </c>
      <c r="G27028">
        <v>4.5000000000000001E-6</v>
      </c>
      <c r="H27028" t="s">
        <v>15641</v>
      </c>
      <c r="I27028" t="s">
        <v>140167</v>
      </c>
      <c r="J27028" s="2" t="s">
        <v>184439</v>
      </c>
      <c r="K27028" t="s">
        <v>213380</v>
      </c>
      <c r="L27028" t="s">
        <v>228704</v>
      </c>
      <c r="M27028" t="s">
        <v>8</v>
      </c>
      <c r="N27028" t="s">
        <v>228877</v>
      </c>
      <c r="O27028" t="s">
        <v>229177</v>
      </c>
      <c r="P27028" t="s">
        <v>230117</v>
      </c>
      <c r="R27028" t="s">
        <v>213380</v>
      </c>
      <c r="S27028" t="s">
        <v>233773</v>
      </c>
    </row>
    <row r="27029" spans="1:19" x14ac:dyDescent="0.35">
      <c r="A27029" s="1">
        <v>34010</v>
      </c>
      <c r="B27029" t="s">
        <v>15642</v>
      </c>
      <c r="C27029" t="s">
        <v>72278</v>
      </c>
      <c r="D27029" t="s">
        <v>5</v>
      </c>
      <c r="E27029" t="s">
        <v>119956</v>
      </c>
      <c r="F27029" t="s">
        <v>122876</v>
      </c>
      <c r="G27029">
        <v>6.9999999999999994E-5</v>
      </c>
      <c r="H27029" t="s">
        <v>15642</v>
      </c>
      <c r="I27029" t="s">
        <v>140168</v>
      </c>
      <c r="J27029" s="2" t="s">
        <v>184440</v>
      </c>
      <c r="K27029" t="s">
        <v>213380</v>
      </c>
      <c r="L27029" t="s">
        <v>228707</v>
      </c>
      <c r="M27029" t="s">
        <v>8</v>
      </c>
      <c r="N27029" t="s">
        <v>228848</v>
      </c>
      <c r="O27029" t="s">
        <v>229133</v>
      </c>
      <c r="P27029" t="s">
        <v>230112</v>
      </c>
      <c r="R27029" t="s">
        <v>213380</v>
      </c>
      <c r="S27029" t="s">
        <v>233773</v>
      </c>
    </row>
    <row r="27030" spans="1:19" x14ac:dyDescent="0.35">
      <c r="A27030" s="1">
        <v>34011</v>
      </c>
      <c r="B27030" t="s">
        <v>15643</v>
      </c>
      <c r="C27030" t="s">
        <v>72279</v>
      </c>
      <c r="D27030" t="s">
        <v>5</v>
      </c>
      <c r="E27030" t="s">
        <v>119956</v>
      </c>
      <c r="F27030" t="s">
        <v>121471</v>
      </c>
      <c r="G27030">
        <v>4.4499999999999997E-5</v>
      </c>
      <c r="H27030" t="s">
        <v>15643</v>
      </c>
      <c r="I27030" t="s">
        <v>140169</v>
      </c>
      <c r="J27030" s="2" t="s">
        <v>184441</v>
      </c>
      <c r="K27030" t="s">
        <v>213389</v>
      </c>
      <c r="L27030" t="s">
        <v>228704</v>
      </c>
      <c r="M27030" t="s">
        <v>8</v>
      </c>
      <c r="N27030" t="s">
        <v>228867</v>
      </c>
      <c r="O27030" t="s">
        <v>229163</v>
      </c>
      <c r="P27030" t="s">
        <v>230114</v>
      </c>
      <c r="Q27030" t="s">
        <v>121230</v>
      </c>
      <c r="R27030" t="s">
        <v>213380</v>
      </c>
      <c r="S27030" t="s">
        <v>233773</v>
      </c>
    </row>
    <row r="27031" spans="1:19" x14ac:dyDescent="0.35">
      <c r="A27031" s="1">
        <v>34012</v>
      </c>
      <c r="B27031" t="s">
        <v>15643</v>
      </c>
      <c r="C27031" t="s">
        <v>72280</v>
      </c>
      <c r="D27031" t="s">
        <v>3</v>
      </c>
      <c r="F27031" t="s">
        <v>120825</v>
      </c>
      <c r="G27031">
        <v>6.9999999999999994E-5</v>
      </c>
      <c r="H27031" t="s">
        <v>15643</v>
      </c>
      <c r="I27031" t="s">
        <v>140169</v>
      </c>
      <c r="J27031" s="2" t="s">
        <v>184441</v>
      </c>
      <c r="K27031" t="s">
        <v>213389</v>
      </c>
      <c r="L27031" t="s">
        <v>228704</v>
      </c>
      <c r="M27031" t="s">
        <v>8</v>
      </c>
      <c r="N27031" t="s">
        <v>228867</v>
      </c>
      <c r="O27031" t="s">
        <v>229163</v>
      </c>
      <c r="P27031" t="s">
        <v>230114</v>
      </c>
      <c r="Q27031" t="s">
        <v>121230</v>
      </c>
      <c r="R27031" t="s">
        <v>213380</v>
      </c>
      <c r="S27031" t="s">
        <v>233773</v>
      </c>
    </row>
    <row r="27032" spans="1:19" x14ac:dyDescent="0.35">
      <c r="A27032" s="1">
        <v>34013</v>
      </c>
      <c r="B27032" t="s">
        <v>15644</v>
      </c>
      <c r="C27032" t="s">
        <v>72281</v>
      </c>
      <c r="D27032" t="s">
        <v>5</v>
      </c>
      <c r="F27032" t="s">
        <v>120787</v>
      </c>
      <c r="G27032">
        <v>3.1750000000000001E-6</v>
      </c>
      <c r="H27032" t="s">
        <v>15644</v>
      </c>
      <c r="I27032" t="s">
        <v>140170</v>
      </c>
      <c r="J27032" s="2" t="s">
        <v>184442</v>
      </c>
      <c r="K27032" t="s">
        <v>213380</v>
      </c>
      <c r="L27032" t="s">
        <v>228704</v>
      </c>
      <c r="M27032" t="s">
        <v>8</v>
      </c>
      <c r="N27032" t="s">
        <v>228841</v>
      </c>
      <c r="O27032" t="s">
        <v>229137</v>
      </c>
      <c r="P27032" t="s">
        <v>229137</v>
      </c>
      <c r="R27032" t="s">
        <v>213380</v>
      </c>
      <c r="S27032" t="s">
        <v>233773</v>
      </c>
    </row>
    <row r="27033" spans="1:19" x14ac:dyDescent="0.35">
      <c r="A27033" s="1">
        <v>34014</v>
      </c>
      <c r="B27033" t="s">
        <v>15645</v>
      </c>
      <c r="C27033" t="s">
        <v>72282</v>
      </c>
      <c r="D27033" t="s">
        <v>5</v>
      </c>
      <c r="F27033" t="s">
        <v>120173</v>
      </c>
      <c r="G27033">
        <v>2.5000000000000002E-6</v>
      </c>
      <c r="H27033" t="s">
        <v>15645</v>
      </c>
      <c r="I27033" t="s">
        <v>140171</v>
      </c>
      <c r="J27033" s="2" t="s">
        <v>184443</v>
      </c>
      <c r="K27033" t="s">
        <v>213538</v>
      </c>
      <c r="L27033" t="s">
        <v>228704</v>
      </c>
      <c r="M27033" t="s">
        <v>8</v>
      </c>
      <c r="N27033" t="s">
        <v>228911</v>
      </c>
      <c r="O27033" t="s">
        <v>229254</v>
      </c>
      <c r="P27033" t="s">
        <v>230235</v>
      </c>
      <c r="Q27033" t="s">
        <v>121413</v>
      </c>
      <c r="R27033" t="s">
        <v>213380</v>
      </c>
      <c r="S27033" t="s">
        <v>233773</v>
      </c>
    </row>
    <row r="27034" spans="1:19" x14ac:dyDescent="0.35">
      <c r="A27034" s="1">
        <v>34015</v>
      </c>
      <c r="B27034" t="s">
        <v>15646</v>
      </c>
      <c r="C27034" t="s">
        <v>72283</v>
      </c>
      <c r="D27034" t="s">
        <v>4</v>
      </c>
      <c r="F27034" t="s">
        <v>121020</v>
      </c>
      <c r="G27034">
        <v>2.9999999999999999E-7</v>
      </c>
      <c r="H27034" t="s">
        <v>15646</v>
      </c>
      <c r="I27034" t="s">
        <v>140172</v>
      </c>
      <c r="K27034" t="s">
        <v>213402</v>
      </c>
      <c r="L27034" t="s">
        <v>228704</v>
      </c>
      <c r="M27034" t="s">
        <v>8</v>
      </c>
      <c r="N27034" t="s">
        <v>228852</v>
      </c>
      <c r="O27034" t="s">
        <v>229140</v>
      </c>
      <c r="P27034" t="s">
        <v>230354</v>
      </c>
      <c r="R27034" t="s">
        <v>213380</v>
      </c>
      <c r="S27034" t="s">
        <v>233773</v>
      </c>
    </row>
    <row r="27035" spans="1:19" x14ac:dyDescent="0.35">
      <c r="A27035" s="1">
        <v>34018</v>
      </c>
      <c r="B27035" t="s">
        <v>15647</v>
      </c>
      <c r="C27035" t="s">
        <v>72284</v>
      </c>
      <c r="D27035" t="s">
        <v>5</v>
      </c>
      <c r="F27035" t="s">
        <v>120766</v>
      </c>
      <c r="G27035">
        <v>3.1697560000000002E-6</v>
      </c>
      <c r="H27035" t="s">
        <v>15647</v>
      </c>
      <c r="I27035" t="s">
        <v>140173</v>
      </c>
      <c r="J27035" s="2" t="s">
        <v>184444</v>
      </c>
      <c r="K27035" t="s">
        <v>213380</v>
      </c>
      <c r="L27035" t="s">
        <v>228706</v>
      </c>
      <c r="M27035" t="s">
        <v>8</v>
      </c>
      <c r="N27035" t="s">
        <v>228828</v>
      </c>
      <c r="O27035" t="s">
        <v>229113</v>
      </c>
      <c r="P27035" t="s">
        <v>230137</v>
      </c>
      <c r="Q27035" t="s">
        <v>121322</v>
      </c>
      <c r="R27035" t="s">
        <v>213380</v>
      </c>
      <c r="S27035" t="s">
        <v>233773</v>
      </c>
    </row>
    <row r="27036" spans="1:19" x14ac:dyDescent="0.35">
      <c r="A27036" s="1">
        <v>34019</v>
      </c>
      <c r="B27036" t="s">
        <v>15647</v>
      </c>
      <c r="C27036" t="s">
        <v>72285</v>
      </c>
      <c r="D27036" t="s">
        <v>5</v>
      </c>
      <c r="F27036" t="s">
        <v>121330</v>
      </c>
      <c r="G27036">
        <v>1.2316028E-5</v>
      </c>
      <c r="H27036" t="s">
        <v>15647</v>
      </c>
      <c r="I27036" t="s">
        <v>140173</v>
      </c>
      <c r="J27036" s="2" t="s">
        <v>184444</v>
      </c>
      <c r="K27036" t="s">
        <v>213380</v>
      </c>
      <c r="L27036" t="s">
        <v>228706</v>
      </c>
      <c r="M27036" t="s">
        <v>8</v>
      </c>
      <c r="N27036" t="s">
        <v>228828</v>
      </c>
      <c r="O27036" t="s">
        <v>229113</v>
      </c>
      <c r="P27036" t="s">
        <v>230137</v>
      </c>
      <c r="Q27036" t="s">
        <v>121322</v>
      </c>
      <c r="R27036" t="s">
        <v>213380</v>
      </c>
      <c r="S27036" t="s">
        <v>233773</v>
      </c>
    </row>
    <row r="27037" spans="1:19" x14ac:dyDescent="0.35">
      <c r="A27037" s="1">
        <v>34022</v>
      </c>
      <c r="B27037" t="s">
        <v>15647</v>
      </c>
      <c r="C27037" t="s">
        <v>72286</v>
      </c>
      <c r="D27037" t="s">
        <v>5</v>
      </c>
      <c r="E27037" t="s">
        <v>119954</v>
      </c>
      <c r="F27037" t="s">
        <v>122833</v>
      </c>
      <c r="G27037">
        <v>5.0000000000000004E-6</v>
      </c>
      <c r="H27037" t="s">
        <v>15647</v>
      </c>
      <c r="I27037" t="s">
        <v>140173</v>
      </c>
      <c r="J27037" s="2" t="s">
        <v>184444</v>
      </c>
      <c r="K27037" t="s">
        <v>213380</v>
      </c>
      <c r="L27037" t="s">
        <v>228706</v>
      </c>
      <c r="M27037" t="s">
        <v>8</v>
      </c>
      <c r="N27037" t="s">
        <v>228828</v>
      </c>
      <c r="O27037" t="s">
        <v>229113</v>
      </c>
      <c r="P27037" t="s">
        <v>230137</v>
      </c>
      <c r="Q27037" t="s">
        <v>121322</v>
      </c>
      <c r="R27037" t="s">
        <v>213380</v>
      </c>
      <c r="S27037" t="s">
        <v>233773</v>
      </c>
    </row>
    <row r="27038" spans="1:19" x14ac:dyDescent="0.35">
      <c r="A27038" s="1">
        <v>34024</v>
      </c>
      <c r="B27038" t="s">
        <v>15648</v>
      </c>
      <c r="C27038" t="s">
        <v>72287</v>
      </c>
      <c r="D27038" t="s">
        <v>5</v>
      </c>
      <c r="F27038" t="s">
        <v>121668</v>
      </c>
      <c r="G27038">
        <v>4.970273E-6</v>
      </c>
      <c r="H27038" t="s">
        <v>15648</v>
      </c>
      <c r="I27038" t="s">
        <v>140174</v>
      </c>
      <c r="J27038" s="2" t="s">
        <v>184445</v>
      </c>
      <c r="K27038" t="s">
        <v>213380</v>
      </c>
      <c r="L27038" t="s">
        <v>228704</v>
      </c>
      <c r="M27038" t="s">
        <v>8</v>
      </c>
      <c r="N27038" t="s">
        <v>228848</v>
      </c>
      <c r="O27038" t="s">
        <v>229133</v>
      </c>
      <c r="P27038" t="s">
        <v>229436</v>
      </c>
      <c r="Q27038" t="s">
        <v>121535</v>
      </c>
      <c r="R27038" t="s">
        <v>213380</v>
      </c>
      <c r="S27038" t="s">
        <v>233773</v>
      </c>
    </row>
    <row r="27039" spans="1:19" x14ac:dyDescent="0.35">
      <c r="A27039" s="1">
        <v>34025</v>
      </c>
      <c r="B27039" t="s">
        <v>15648</v>
      </c>
      <c r="C27039" t="s">
        <v>72288</v>
      </c>
      <c r="D27039" t="s">
        <v>5</v>
      </c>
      <c r="F27039" t="s">
        <v>120669</v>
      </c>
      <c r="G27039">
        <v>1.13E-5</v>
      </c>
      <c r="H27039" t="s">
        <v>15648</v>
      </c>
      <c r="I27039" t="s">
        <v>140174</v>
      </c>
      <c r="J27039" s="2" t="s">
        <v>184445</v>
      </c>
      <c r="K27039" t="s">
        <v>213380</v>
      </c>
      <c r="L27039" t="s">
        <v>228704</v>
      </c>
      <c r="M27039" t="s">
        <v>8</v>
      </c>
      <c r="N27039" t="s">
        <v>228848</v>
      </c>
      <c r="O27039" t="s">
        <v>229133</v>
      </c>
      <c r="P27039" t="s">
        <v>229436</v>
      </c>
      <c r="Q27039" t="s">
        <v>121535</v>
      </c>
      <c r="R27039" t="s">
        <v>213380</v>
      </c>
      <c r="S27039" t="s">
        <v>233773</v>
      </c>
    </row>
    <row r="27040" spans="1:19" x14ac:dyDescent="0.35">
      <c r="A27040" s="1">
        <v>34026</v>
      </c>
      <c r="B27040" t="s">
        <v>15648</v>
      </c>
      <c r="C27040" t="s">
        <v>72289</v>
      </c>
      <c r="D27040" t="s">
        <v>5</v>
      </c>
      <c r="F27040" t="s">
        <v>121901</v>
      </c>
      <c r="G27040">
        <v>2.9725759999999999E-6</v>
      </c>
      <c r="H27040" t="s">
        <v>15648</v>
      </c>
      <c r="I27040" t="s">
        <v>140174</v>
      </c>
      <c r="J27040" s="2" t="s">
        <v>184445</v>
      </c>
      <c r="K27040" t="s">
        <v>213380</v>
      </c>
      <c r="L27040" t="s">
        <v>228704</v>
      </c>
      <c r="M27040" t="s">
        <v>8</v>
      </c>
      <c r="N27040" t="s">
        <v>228848</v>
      </c>
      <c r="O27040" t="s">
        <v>229133</v>
      </c>
      <c r="P27040" t="s">
        <v>229436</v>
      </c>
      <c r="Q27040" t="s">
        <v>121535</v>
      </c>
      <c r="R27040" t="s">
        <v>213380</v>
      </c>
      <c r="S27040" t="s">
        <v>233773</v>
      </c>
    </row>
    <row r="27041" spans="1:19" x14ac:dyDescent="0.35">
      <c r="A27041" s="1">
        <v>34027</v>
      </c>
      <c r="B27041" t="s">
        <v>15648</v>
      </c>
      <c r="C27041" t="s">
        <v>72290</v>
      </c>
      <c r="D27041" t="s">
        <v>5</v>
      </c>
      <c r="E27041" t="s">
        <v>119954</v>
      </c>
      <c r="F27041" t="s">
        <v>121759</v>
      </c>
      <c r="G27041">
        <v>1.0699999999999999E-5</v>
      </c>
      <c r="H27041" t="s">
        <v>15648</v>
      </c>
      <c r="I27041" t="s">
        <v>140174</v>
      </c>
      <c r="J27041" s="2" t="s">
        <v>184445</v>
      </c>
      <c r="K27041" t="s">
        <v>213380</v>
      </c>
      <c r="L27041" t="s">
        <v>228704</v>
      </c>
      <c r="M27041" t="s">
        <v>8</v>
      </c>
      <c r="N27041" t="s">
        <v>228848</v>
      </c>
      <c r="O27041" t="s">
        <v>229133</v>
      </c>
      <c r="P27041" t="s">
        <v>229436</v>
      </c>
      <c r="Q27041" t="s">
        <v>121535</v>
      </c>
      <c r="R27041" t="s">
        <v>213380</v>
      </c>
      <c r="S27041" t="s">
        <v>233773</v>
      </c>
    </row>
    <row r="27042" spans="1:19" x14ac:dyDescent="0.35">
      <c r="A27042" s="1">
        <v>34028</v>
      </c>
      <c r="B27042" t="s">
        <v>15649</v>
      </c>
      <c r="C27042" t="s">
        <v>72291</v>
      </c>
      <c r="D27042" t="s">
        <v>5</v>
      </c>
      <c r="F27042" t="s">
        <v>121911</v>
      </c>
      <c r="G27042">
        <v>3.4097379999999999E-6</v>
      </c>
      <c r="H27042" t="s">
        <v>15649</v>
      </c>
      <c r="I27042" t="s">
        <v>140175</v>
      </c>
      <c r="J27042" s="2" t="s">
        <v>184446</v>
      </c>
      <c r="K27042" t="s">
        <v>213380</v>
      </c>
      <c r="L27042" t="s">
        <v>228704</v>
      </c>
      <c r="M27042" t="s">
        <v>8</v>
      </c>
      <c r="N27042" t="s">
        <v>228892</v>
      </c>
      <c r="O27042" t="s">
        <v>229199</v>
      </c>
      <c r="P27042" t="s">
        <v>230551</v>
      </c>
      <c r="R27042" t="s">
        <v>213380</v>
      </c>
      <c r="S27042" t="s">
        <v>233773</v>
      </c>
    </row>
    <row r="27043" spans="1:19" x14ac:dyDescent="0.35">
      <c r="A27043" s="1">
        <v>34029</v>
      </c>
      <c r="B27043" t="s">
        <v>15649</v>
      </c>
      <c r="C27043" t="s">
        <v>72292</v>
      </c>
      <c r="D27043" t="s">
        <v>5</v>
      </c>
      <c r="F27043" t="s">
        <v>121787</v>
      </c>
      <c r="G27043">
        <v>2.136977E-6</v>
      </c>
      <c r="H27043" t="s">
        <v>15649</v>
      </c>
      <c r="I27043" t="s">
        <v>140175</v>
      </c>
      <c r="J27043" s="2" t="s">
        <v>184446</v>
      </c>
      <c r="K27043" t="s">
        <v>213380</v>
      </c>
      <c r="L27043" t="s">
        <v>228704</v>
      </c>
      <c r="M27043" t="s">
        <v>8</v>
      </c>
      <c r="N27043" t="s">
        <v>228892</v>
      </c>
      <c r="O27043" t="s">
        <v>229199</v>
      </c>
      <c r="P27043" t="s">
        <v>230551</v>
      </c>
      <c r="R27043" t="s">
        <v>213380</v>
      </c>
      <c r="S27043" t="s">
        <v>233773</v>
      </c>
    </row>
    <row r="27044" spans="1:19" x14ac:dyDescent="0.35">
      <c r="A27044" s="1">
        <v>34030</v>
      </c>
      <c r="B27044" t="s">
        <v>15650</v>
      </c>
      <c r="C27044" t="s">
        <v>72293</v>
      </c>
      <c r="D27044" t="s">
        <v>5</v>
      </c>
      <c r="E27044" t="s">
        <v>119955</v>
      </c>
      <c r="F27044" t="s">
        <v>121456</v>
      </c>
      <c r="G27044">
        <v>3.0000000000000001E-6</v>
      </c>
      <c r="H27044" t="s">
        <v>15650</v>
      </c>
      <c r="I27044" t="s">
        <v>140176</v>
      </c>
      <c r="J27044" s="2" t="s">
        <v>184447</v>
      </c>
      <c r="K27044" t="s">
        <v>213380</v>
      </c>
      <c r="L27044" t="s">
        <v>228704</v>
      </c>
      <c r="M27044" t="s">
        <v>8</v>
      </c>
      <c r="N27044" t="s">
        <v>228828</v>
      </c>
      <c r="O27044" t="s">
        <v>229113</v>
      </c>
      <c r="P27044" t="s">
        <v>230113</v>
      </c>
      <c r="R27044" t="s">
        <v>213380</v>
      </c>
      <c r="S27044" t="s">
        <v>233773</v>
      </c>
    </row>
    <row r="27045" spans="1:19" x14ac:dyDescent="0.35">
      <c r="A27045" s="1">
        <v>34031</v>
      </c>
      <c r="B27045" t="s">
        <v>15651</v>
      </c>
      <c r="C27045" t="s">
        <v>72294</v>
      </c>
      <c r="D27045" t="s">
        <v>4</v>
      </c>
      <c r="F27045" t="s">
        <v>120304</v>
      </c>
      <c r="G27045">
        <v>9.0908999999999994E-7</v>
      </c>
      <c r="H27045" t="s">
        <v>15651</v>
      </c>
      <c r="I27045" t="s">
        <v>140177</v>
      </c>
      <c r="J27045" s="2" t="s">
        <v>184448</v>
      </c>
      <c r="K27045" t="s">
        <v>213380</v>
      </c>
      <c r="L27045" t="s">
        <v>228704</v>
      </c>
      <c r="M27045" t="s">
        <v>12</v>
      </c>
      <c r="N27045" t="s">
        <v>228919</v>
      </c>
      <c r="O27045" t="s">
        <v>229284</v>
      </c>
      <c r="P27045" t="s">
        <v>230093</v>
      </c>
      <c r="Q27045" t="s">
        <v>120056</v>
      </c>
      <c r="R27045" t="s">
        <v>213380</v>
      </c>
      <c r="S27045" t="s">
        <v>233773</v>
      </c>
    </row>
    <row r="27046" spans="1:19" x14ac:dyDescent="0.35">
      <c r="A27046" s="1">
        <v>34032</v>
      </c>
      <c r="B27046" t="s">
        <v>15651</v>
      </c>
      <c r="C27046" t="s">
        <v>72295</v>
      </c>
      <c r="D27046" t="s">
        <v>4</v>
      </c>
      <c r="F27046" t="s">
        <v>123611</v>
      </c>
      <c r="G27046">
        <v>5.6499999999999999E-7</v>
      </c>
      <c r="H27046" t="s">
        <v>15651</v>
      </c>
      <c r="I27046" t="s">
        <v>140177</v>
      </c>
      <c r="J27046" s="2" t="s">
        <v>184448</v>
      </c>
      <c r="K27046" t="s">
        <v>213380</v>
      </c>
      <c r="L27046" t="s">
        <v>228704</v>
      </c>
      <c r="M27046" t="s">
        <v>12</v>
      </c>
      <c r="N27046" t="s">
        <v>228919</v>
      </c>
      <c r="O27046" t="s">
        <v>229284</v>
      </c>
      <c r="P27046" t="s">
        <v>230093</v>
      </c>
      <c r="Q27046" t="s">
        <v>120056</v>
      </c>
      <c r="R27046" t="s">
        <v>213380</v>
      </c>
      <c r="S27046" t="s">
        <v>233773</v>
      </c>
    </row>
    <row r="27047" spans="1:19" x14ac:dyDescent="0.35">
      <c r="A27047" s="1">
        <v>34033</v>
      </c>
      <c r="B27047" t="s">
        <v>15652</v>
      </c>
      <c r="C27047" t="s">
        <v>72296</v>
      </c>
      <c r="D27047" t="s">
        <v>5</v>
      </c>
      <c r="E27047" t="s">
        <v>119955</v>
      </c>
      <c r="F27047" t="s">
        <v>120577</v>
      </c>
      <c r="G27047">
        <v>2.7803190000000002E-6</v>
      </c>
      <c r="H27047" t="s">
        <v>15652</v>
      </c>
      <c r="I27047" t="s">
        <v>140178</v>
      </c>
      <c r="J27047" s="2" t="s">
        <v>184449</v>
      </c>
      <c r="K27047" t="s">
        <v>213539</v>
      </c>
      <c r="L27047" t="s">
        <v>228704</v>
      </c>
      <c r="M27047" t="s">
        <v>228713</v>
      </c>
      <c r="N27047" t="s">
        <v>228857</v>
      </c>
      <c r="O27047" t="s">
        <v>229119</v>
      </c>
      <c r="P27047" t="s">
        <v>230746</v>
      </c>
      <c r="Q27047" t="s">
        <v>120679</v>
      </c>
      <c r="R27047" t="s">
        <v>213380</v>
      </c>
      <c r="S27047" t="s">
        <v>233773</v>
      </c>
    </row>
    <row r="27048" spans="1:19" x14ac:dyDescent="0.35">
      <c r="A27048" s="1">
        <v>34034</v>
      </c>
      <c r="B27048" t="s">
        <v>15653</v>
      </c>
      <c r="C27048" t="s">
        <v>72297</v>
      </c>
      <c r="D27048" t="s">
        <v>5</v>
      </c>
      <c r="E27048" t="s">
        <v>119956</v>
      </c>
      <c r="F27048" t="s">
        <v>121314</v>
      </c>
      <c r="G27048">
        <v>9.0000000000000002E-6</v>
      </c>
      <c r="H27048" t="s">
        <v>15653</v>
      </c>
      <c r="I27048" t="s">
        <v>140179</v>
      </c>
      <c r="J27048" s="2" t="s">
        <v>184450</v>
      </c>
      <c r="K27048" t="s">
        <v>213380</v>
      </c>
      <c r="L27048" t="s">
        <v>228704</v>
      </c>
      <c r="M27048" t="s">
        <v>8</v>
      </c>
      <c r="N27048" t="s">
        <v>228828</v>
      </c>
      <c r="O27048" t="s">
        <v>229113</v>
      </c>
      <c r="P27048" t="s">
        <v>230081</v>
      </c>
      <c r="Q27048" t="s">
        <v>121322</v>
      </c>
      <c r="R27048" t="s">
        <v>213380</v>
      </c>
      <c r="S27048" t="s">
        <v>233773</v>
      </c>
    </row>
    <row r="27049" spans="1:19" x14ac:dyDescent="0.35">
      <c r="A27049" s="1">
        <v>34035</v>
      </c>
      <c r="B27049" t="s">
        <v>15654</v>
      </c>
      <c r="C27049" t="s">
        <v>72298</v>
      </c>
      <c r="D27049" t="s">
        <v>5</v>
      </c>
      <c r="F27049" t="s">
        <v>121928</v>
      </c>
      <c r="G27049">
        <v>1.0508E-7</v>
      </c>
      <c r="H27049" t="s">
        <v>15654</v>
      </c>
      <c r="I27049" t="s">
        <v>140180</v>
      </c>
      <c r="J27049" s="2" t="s">
        <v>184451</v>
      </c>
      <c r="K27049" t="s">
        <v>213380</v>
      </c>
      <c r="L27049" t="s">
        <v>228704</v>
      </c>
      <c r="M27049" t="s">
        <v>8</v>
      </c>
      <c r="N27049" t="s">
        <v>228848</v>
      </c>
      <c r="O27049" t="s">
        <v>229133</v>
      </c>
      <c r="P27049" t="s">
        <v>230373</v>
      </c>
      <c r="Q27049" t="s">
        <v>120377</v>
      </c>
      <c r="R27049" t="s">
        <v>213380</v>
      </c>
      <c r="S27049" t="s">
        <v>233773</v>
      </c>
    </row>
    <row r="27050" spans="1:19" x14ac:dyDescent="0.35">
      <c r="A27050" s="1">
        <v>34036</v>
      </c>
      <c r="B27050" t="s">
        <v>15655</v>
      </c>
      <c r="C27050" t="s">
        <v>72299</v>
      </c>
      <c r="D27050" t="s">
        <v>5</v>
      </c>
      <c r="F27050" t="s">
        <v>121128</v>
      </c>
      <c r="G27050">
        <v>2.7500000000000001E-7</v>
      </c>
      <c r="H27050" t="s">
        <v>15655</v>
      </c>
      <c r="I27050" t="s">
        <v>140181</v>
      </c>
      <c r="J27050" s="2" t="s">
        <v>184452</v>
      </c>
      <c r="K27050" t="s">
        <v>213401</v>
      </c>
      <c r="L27050" t="s">
        <v>228704</v>
      </c>
      <c r="M27050" t="s">
        <v>8</v>
      </c>
      <c r="N27050" t="s">
        <v>228963</v>
      </c>
      <c r="O27050" t="s">
        <v>229214</v>
      </c>
      <c r="P27050" t="s">
        <v>230256</v>
      </c>
      <c r="Q27050" t="s">
        <v>120216</v>
      </c>
      <c r="R27050" t="s">
        <v>213380</v>
      </c>
      <c r="S27050" t="s">
        <v>233773</v>
      </c>
    </row>
    <row r="27051" spans="1:19" x14ac:dyDescent="0.35">
      <c r="A27051" s="1">
        <v>34037</v>
      </c>
      <c r="B27051" t="s">
        <v>15656</v>
      </c>
      <c r="C27051" t="s">
        <v>72300</v>
      </c>
      <c r="D27051" t="s">
        <v>5</v>
      </c>
      <c r="F27051" t="s">
        <v>122524</v>
      </c>
      <c r="G27051">
        <v>3.8999999999999999E-5</v>
      </c>
      <c r="H27051" t="s">
        <v>15656</v>
      </c>
      <c r="I27051" t="s">
        <v>140182</v>
      </c>
      <c r="K27051" t="s">
        <v>213386</v>
      </c>
      <c r="L27051" t="s">
        <v>228704</v>
      </c>
      <c r="M27051" t="s">
        <v>8</v>
      </c>
      <c r="N27051" t="s">
        <v>228848</v>
      </c>
      <c r="O27051" t="s">
        <v>229133</v>
      </c>
      <c r="P27051" t="s">
        <v>230112</v>
      </c>
      <c r="R27051" t="s">
        <v>213380</v>
      </c>
      <c r="S27051" t="s">
        <v>233773</v>
      </c>
    </row>
    <row r="27052" spans="1:19" x14ac:dyDescent="0.35">
      <c r="A27052" s="1">
        <v>34038</v>
      </c>
      <c r="B27052" t="s">
        <v>15657</v>
      </c>
      <c r="C27052" t="s">
        <v>72301</v>
      </c>
      <c r="D27052" t="s">
        <v>5</v>
      </c>
      <c r="F27052" t="s">
        <v>122225</v>
      </c>
      <c r="G27052">
        <v>8.0846199999999998E-7</v>
      </c>
      <c r="H27052" t="s">
        <v>15657</v>
      </c>
      <c r="I27052" t="s">
        <v>140183</v>
      </c>
      <c r="J27052" s="2" t="s">
        <v>184453</v>
      </c>
      <c r="K27052" t="s">
        <v>213381</v>
      </c>
      <c r="L27052" t="s">
        <v>228705</v>
      </c>
      <c r="M27052" t="s">
        <v>8</v>
      </c>
      <c r="N27052" t="s">
        <v>228853</v>
      </c>
      <c r="O27052" t="s">
        <v>229221</v>
      </c>
      <c r="P27052" t="s">
        <v>229221</v>
      </c>
      <c r="Q27052" t="s">
        <v>120994</v>
      </c>
      <c r="R27052" t="s">
        <v>213380</v>
      </c>
      <c r="S27052" t="s">
        <v>233773</v>
      </c>
    </row>
    <row r="27053" spans="1:19" x14ac:dyDescent="0.35">
      <c r="A27053" s="1">
        <v>34039</v>
      </c>
      <c r="B27053" t="s">
        <v>15657</v>
      </c>
      <c r="C27053" t="s">
        <v>72302</v>
      </c>
      <c r="D27053" t="s">
        <v>5</v>
      </c>
      <c r="E27053" t="s">
        <v>119955</v>
      </c>
      <c r="F27053" t="s">
        <v>120287</v>
      </c>
      <c r="G27053">
        <v>2.7E-6</v>
      </c>
      <c r="H27053" t="s">
        <v>15657</v>
      </c>
      <c r="I27053" t="s">
        <v>140183</v>
      </c>
      <c r="J27053" s="2" t="s">
        <v>184453</v>
      </c>
      <c r="K27053" t="s">
        <v>213381</v>
      </c>
      <c r="L27053" t="s">
        <v>228705</v>
      </c>
      <c r="M27053" t="s">
        <v>8</v>
      </c>
      <c r="N27053" t="s">
        <v>228853</v>
      </c>
      <c r="O27053" t="s">
        <v>229221</v>
      </c>
      <c r="P27053" t="s">
        <v>229221</v>
      </c>
      <c r="Q27053" t="s">
        <v>120994</v>
      </c>
      <c r="R27053" t="s">
        <v>213380</v>
      </c>
      <c r="S27053" t="s">
        <v>233773</v>
      </c>
    </row>
    <row r="27054" spans="1:19" x14ac:dyDescent="0.35">
      <c r="A27054" s="1">
        <v>34041</v>
      </c>
      <c r="B27054" t="s">
        <v>15658</v>
      </c>
      <c r="C27054" t="s">
        <v>72303</v>
      </c>
      <c r="D27054" t="s">
        <v>5</v>
      </c>
      <c r="F27054" t="s">
        <v>120436</v>
      </c>
      <c r="G27054">
        <v>1.6806247E-5</v>
      </c>
      <c r="H27054" t="s">
        <v>15658</v>
      </c>
      <c r="I27054" t="s">
        <v>140184</v>
      </c>
      <c r="J27054" s="2" t="s">
        <v>184454</v>
      </c>
      <c r="K27054" t="s">
        <v>213389</v>
      </c>
      <c r="L27054" t="s">
        <v>228704</v>
      </c>
      <c r="M27054" t="s">
        <v>8</v>
      </c>
      <c r="N27054" t="s">
        <v>228828</v>
      </c>
      <c r="O27054" t="s">
        <v>229198</v>
      </c>
      <c r="P27054" t="s">
        <v>230318</v>
      </c>
      <c r="Q27054" t="s">
        <v>124022</v>
      </c>
      <c r="R27054" t="s">
        <v>213380</v>
      </c>
      <c r="S27054" t="s">
        <v>233773</v>
      </c>
    </row>
    <row r="27055" spans="1:19" x14ac:dyDescent="0.35">
      <c r="A27055" s="1">
        <v>34044</v>
      </c>
      <c r="B27055" t="s">
        <v>15658</v>
      </c>
      <c r="C27055" t="s">
        <v>72304</v>
      </c>
      <c r="D27055" t="s">
        <v>5</v>
      </c>
      <c r="E27055" t="s">
        <v>119957</v>
      </c>
      <c r="F27055" t="s">
        <v>121378</v>
      </c>
      <c r="G27055">
        <v>3.0000000000000001E-5</v>
      </c>
      <c r="H27055" t="s">
        <v>15658</v>
      </c>
      <c r="I27055" t="s">
        <v>140184</v>
      </c>
      <c r="J27055" s="2" t="s">
        <v>184454</v>
      </c>
      <c r="K27055" t="s">
        <v>213389</v>
      </c>
      <c r="L27055" t="s">
        <v>228704</v>
      </c>
      <c r="M27055" t="s">
        <v>8</v>
      </c>
      <c r="N27055" t="s">
        <v>228828</v>
      </c>
      <c r="O27055" t="s">
        <v>229198</v>
      </c>
      <c r="P27055" t="s">
        <v>230318</v>
      </c>
      <c r="Q27055" t="s">
        <v>124022</v>
      </c>
      <c r="R27055" t="s">
        <v>213380</v>
      </c>
      <c r="S27055" t="s">
        <v>233773</v>
      </c>
    </row>
    <row r="27056" spans="1:19" x14ac:dyDescent="0.35">
      <c r="A27056" s="1">
        <v>34047</v>
      </c>
      <c r="B27056" t="s">
        <v>15659</v>
      </c>
      <c r="C27056" t="s">
        <v>72305</v>
      </c>
      <c r="D27056" t="s">
        <v>5</v>
      </c>
      <c r="F27056" t="s">
        <v>120723</v>
      </c>
      <c r="G27056">
        <v>2.4999999999999999E-7</v>
      </c>
      <c r="H27056" t="s">
        <v>15659</v>
      </c>
      <c r="I27056" t="s">
        <v>140185</v>
      </c>
      <c r="J27056" s="2" t="s">
        <v>184455</v>
      </c>
      <c r="K27056" t="s">
        <v>213380</v>
      </c>
      <c r="L27056" t="s">
        <v>228704</v>
      </c>
      <c r="M27056" t="s">
        <v>8</v>
      </c>
      <c r="N27056" t="s">
        <v>228853</v>
      </c>
      <c r="O27056" t="s">
        <v>229404</v>
      </c>
      <c r="P27056" t="s">
        <v>230648</v>
      </c>
      <c r="R27056" t="s">
        <v>213380</v>
      </c>
      <c r="S27056" t="s">
        <v>233773</v>
      </c>
    </row>
    <row r="27057" spans="1:19" x14ac:dyDescent="0.35">
      <c r="A27057" s="1">
        <v>34048</v>
      </c>
      <c r="B27057" t="s">
        <v>15660</v>
      </c>
      <c r="C27057" t="s">
        <v>72306</v>
      </c>
      <c r="D27057" t="s">
        <v>4</v>
      </c>
      <c r="F27057" t="s">
        <v>120774</v>
      </c>
      <c r="G27057">
        <v>4.9999999999999998E-8</v>
      </c>
      <c r="H27057" t="s">
        <v>15660</v>
      </c>
      <c r="I27057" t="s">
        <v>140186</v>
      </c>
      <c r="J27057" s="2" t="s">
        <v>184456</v>
      </c>
      <c r="K27057" t="s">
        <v>213386</v>
      </c>
      <c r="L27057" t="s">
        <v>228704</v>
      </c>
      <c r="M27057" t="s">
        <v>8</v>
      </c>
      <c r="N27057" t="s">
        <v>228887</v>
      </c>
      <c r="O27057" t="s">
        <v>229195</v>
      </c>
      <c r="P27057" t="s">
        <v>230820</v>
      </c>
      <c r="R27057" t="s">
        <v>213380</v>
      </c>
      <c r="S27057" t="s">
        <v>233773</v>
      </c>
    </row>
    <row r="27058" spans="1:19" x14ac:dyDescent="0.35">
      <c r="A27058" s="1">
        <v>34050</v>
      </c>
      <c r="B27058" t="s">
        <v>15661</v>
      </c>
      <c r="C27058" t="s">
        <v>72307</v>
      </c>
      <c r="D27058" t="s">
        <v>5</v>
      </c>
      <c r="E27058" t="s">
        <v>119954</v>
      </c>
      <c r="F27058" t="s">
        <v>120054</v>
      </c>
      <c r="G27058">
        <v>1.0175E-5</v>
      </c>
      <c r="H27058" t="s">
        <v>15661</v>
      </c>
      <c r="I27058" t="s">
        <v>140187</v>
      </c>
      <c r="J27058" s="2" t="s">
        <v>184457</v>
      </c>
      <c r="K27058" t="s">
        <v>213380</v>
      </c>
      <c r="L27058" t="s">
        <v>228706</v>
      </c>
      <c r="M27058" t="s">
        <v>8</v>
      </c>
      <c r="N27058" t="s">
        <v>228828</v>
      </c>
      <c r="O27058" t="s">
        <v>229211</v>
      </c>
      <c r="P27058" t="s">
        <v>231622</v>
      </c>
      <c r="Q27058" t="s">
        <v>122295</v>
      </c>
      <c r="R27058" t="s">
        <v>213380</v>
      </c>
      <c r="S27058" t="s">
        <v>233773</v>
      </c>
    </row>
    <row r="27059" spans="1:19" x14ac:dyDescent="0.35">
      <c r="A27059" s="1">
        <v>34051</v>
      </c>
      <c r="B27059" t="s">
        <v>15661</v>
      </c>
      <c r="C27059" t="s">
        <v>72308</v>
      </c>
      <c r="D27059" t="s">
        <v>5</v>
      </c>
      <c r="E27059" t="s">
        <v>119955</v>
      </c>
      <c r="F27059" t="s">
        <v>121934</v>
      </c>
      <c r="G27059">
        <v>3.0149979999999999E-6</v>
      </c>
      <c r="H27059" t="s">
        <v>15661</v>
      </c>
      <c r="I27059" t="s">
        <v>140187</v>
      </c>
      <c r="J27059" s="2" t="s">
        <v>184457</v>
      </c>
      <c r="K27059" t="s">
        <v>213380</v>
      </c>
      <c r="L27059" t="s">
        <v>228706</v>
      </c>
      <c r="M27059" t="s">
        <v>8</v>
      </c>
      <c r="N27059" t="s">
        <v>228828</v>
      </c>
      <c r="O27059" t="s">
        <v>229211</v>
      </c>
      <c r="P27059" t="s">
        <v>231622</v>
      </c>
      <c r="Q27059" t="s">
        <v>122295</v>
      </c>
      <c r="R27059" t="s">
        <v>213380</v>
      </c>
      <c r="S27059" t="s">
        <v>233773</v>
      </c>
    </row>
    <row r="27060" spans="1:19" x14ac:dyDescent="0.35">
      <c r="A27060" s="1">
        <v>34052</v>
      </c>
      <c r="B27060" t="s">
        <v>15661</v>
      </c>
      <c r="C27060" t="s">
        <v>72309</v>
      </c>
      <c r="D27060" t="s">
        <v>5</v>
      </c>
      <c r="E27060" t="s">
        <v>119955</v>
      </c>
      <c r="F27060" t="s">
        <v>121553</v>
      </c>
      <c r="G27060">
        <v>3.1480000000000002E-6</v>
      </c>
      <c r="H27060" t="s">
        <v>15661</v>
      </c>
      <c r="I27060" t="s">
        <v>140187</v>
      </c>
      <c r="J27060" s="2" t="s">
        <v>184457</v>
      </c>
      <c r="K27060" t="s">
        <v>213380</v>
      </c>
      <c r="L27060" t="s">
        <v>228706</v>
      </c>
      <c r="M27060" t="s">
        <v>8</v>
      </c>
      <c r="N27060" t="s">
        <v>228828</v>
      </c>
      <c r="O27060" t="s">
        <v>229211</v>
      </c>
      <c r="P27060" t="s">
        <v>231622</v>
      </c>
      <c r="Q27060" t="s">
        <v>122295</v>
      </c>
      <c r="R27060" t="s">
        <v>213380</v>
      </c>
      <c r="S27060" t="s">
        <v>233773</v>
      </c>
    </row>
    <row r="27061" spans="1:19" x14ac:dyDescent="0.35">
      <c r="A27061" s="1">
        <v>34053</v>
      </c>
      <c r="B27061" t="s">
        <v>15662</v>
      </c>
      <c r="C27061" t="s">
        <v>72310</v>
      </c>
      <c r="D27061" t="s">
        <v>5</v>
      </c>
      <c r="F27061" t="s">
        <v>121549</v>
      </c>
      <c r="G27061">
        <v>9.9999999999999995E-8</v>
      </c>
      <c r="H27061" t="s">
        <v>15662</v>
      </c>
      <c r="I27061" t="s">
        <v>140188</v>
      </c>
      <c r="K27061" t="s">
        <v>213388</v>
      </c>
      <c r="L27061" t="s">
        <v>228704</v>
      </c>
      <c r="M27061" t="s">
        <v>8</v>
      </c>
      <c r="N27061" t="s">
        <v>228852</v>
      </c>
      <c r="O27061" t="s">
        <v>229140</v>
      </c>
      <c r="P27061" t="s">
        <v>229140</v>
      </c>
      <c r="R27061" t="s">
        <v>213380</v>
      </c>
      <c r="S27061" t="s">
        <v>233773</v>
      </c>
    </row>
    <row r="27062" spans="1:19" x14ac:dyDescent="0.35">
      <c r="A27062" s="1">
        <v>34055</v>
      </c>
      <c r="B27062" t="s">
        <v>15663</v>
      </c>
      <c r="C27062" t="s">
        <v>72311</v>
      </c>
      <c r="D27062" t="s">
        <v>5</v>
      </c>
      <c r="F27062" t="s">
        <v>120282</v>
      </c>
      <c r="G27062">
        <v>3.3646809999999998E-6</v>
      </c>
      <c r="H27062" t="s">
        <v>15663</v>
      </c>
      <c r="I27062" t="s">
        <v>140189</v>
      </c>
      <c r="J27062" s="2" t="s">
        <v>184458</v>
      </c>
      <c r="K27062" t="s">
        <v>213432</v>
      </c>
      <c r="L27062" t="s">
        <v>228704</v>
      </c>
      <c r="M27062" t="s">
        <v>13</v>
      </c>
      <c r="N27062" t="s">
        <v>228861</v>
      </c>
      <c r="O27062" t="s">
        <v>229531</v>
      </c>
      <c r="P27062" t="s">
        <v>229531</v>
      </c>
      <c r="R27062" t="s">
        <v>213380</v>
      </c>
      <c r="S27062" t="s">
        <v>233773</v>
      </c>
    </row>
    <row r="27063" spans="1:19" x14ac:dyDescent="0.35">
      <c r="A27063" s="1">
        <v>34056</v>
      </c>
      <c r="B27063" t="s">
        <v>15664</v>
      </c>
      <c r="C27063" t="s">
        <v>72312</v>
      </c>
      <c r="D27063" t="s">
        <v>4</v>
      </c>
      <c r="F27063" t="s">
        <v>120534</v>
      </c>
      <c r="G27063">
        <v>5.5000000000000003E-7</v>
      </c>
      <c r="H27063" t="s">
        <v>15664</v>
      </c>
      <c r="I27063" t="s">
        <v>140190</v>
      </c>
      <c r="J27063" s="2" t="s">
        <v>184459</v>
      </c>
      <c r="K27063" t="s">
        <v>213380</v>
      </c>
      <c r="L27063" t="s">
        <v>228704</v>
      </c>
      <c r="M27063" t="s">
        <v>8</v>
      </c>
      <c r="N27063" t="s">
        <v>228904</v>
      </c>
      <c r="O27063" t="s">
        <v>229760</v>
      </c>
      <c r="P27063" t="s">
        <v>231623</v>
      </c>
      <c r="R27063" t="s">
        <v>213380</v>
      </c>
      <c r="S27063" t="s">
        <v>233773</v>
      </c>
    </row>
    <row r="27064" spans="1:19" x14ac:dyDescent="0.35">
      <c r="A27064" s="1">
        <v>34058</v>
      </c>
      <c r="B27064" t="s">
        <v>15665</v>
      </c>
      <c r="C27064" t="s">
        <v>72313</v>
      </c>
      <c r="D27064" t="s">
        <v>5</v>
      </c>
      <c r="F27064" t="s">
        <v>121569</v>
      </c>
      <c r="G27064">
        <v>1.8749999999999999E-8</v>
      </c>
      <c r="H27064" t="s">
        <v>15665</v>
      </c>
      <c r="I27064" t="s">
        <v>140191</v>
      </c>
      <c r="J27064" s="2" t="s">
        <v>184460</v>
      </c>
      <c r="K27064" t="s">
        <v>213380</v>
      </c>
      <c r="L27064" t="s">
        <v>228704</v>
      </c>
      <c r="M27064" t="s">
        <v>8</v>
      </c>
      <c r="N27064" t="s">
        <v>228881</v>
      </c>
      <c r="O27064" t="s">
        <v>229474</v>
      </c>
      <c r="P27064" t="s">
        <v>229474</v>
      </c>
      <c r="Q27064" t="s">
        <v>120679</v>
      </c>
      <c r="R27064" t="s">
        <v>213380</v>
      </c>
      <c r="S27064" t="s">
        <v>233773</v>
      </c>
    </row>
    <row r="27065" spans="1:19" x14ac:dyDescent="0.35">
      <c r="A27065" s="1">
        <v>34059</v>
      </c>
      <c r="B27065" t="s">
        <v>15666</v>
      </c>
      <c r="C27065" t="s">
        <v>72314</v>
      </c>
      <c r="D27065" t="s">
        <v>5</v>
      </c>
      <c r="F27065" t="s">
        <v>121224</v>
      </c>
      <c r="G27065">
        <v>6.818631E-6</v>
      </c>
      <c r="H27065" t="s">
        <v>15666</v>
      </c>
      <c r="I27065" t="s">
        <v>140192</v>
      </c>
      <c r="J27065" s="2" t="s">
        <v>184461</v>
      </c>
      <c r="K27065" t="s">
        <v>213380</v>
      </c>
      <c r="L27065" t="s">
        <v>228704</v>
      </c>
      <c r="M27065" t="s">
        <v>10</v>
      </c>
      <c r="N27065" t="s">
        <v>228827</v>
      </c>
      <c r="O27065" t="s">
        <v>229107</v>
      </c>
      <c r="P27065" t="s">
        <v>229107</v>
      </c>
      <c r="R27065" t="s">
        <v>213380</v>
      </c>
      <c r="S27065" t="s">
        <v>233773</v>
      </c>
    </row>
    <row r="27066" spans="1:19" x14ac:dyDescent="0.35">
      <c r="A27066" s="1">
        <v>34060</v>
      </c>
      <c r="B27066" t="s">
        <v>15666</v>
      </c>
      <c r="C27066" t="s">
        <v>72315</v>
      </c>
      <c r="D27066" t="s">
        <v>5</v>
      </c>
      <c r="F27066" t="s">
        <v>121203</v>
      </c>
      <c r="G27066">
        <v>1.2509719E-5</v>
      </c>
      <c r="H27066" t="s">
        <v>15666</v>
      </c>
      <c r="I27066" t="s">
        <v>140192</v>
      </c>
      <c r="J27066" s="2" t="s">
        <v>184461</v>
      </c>
      <c r="K27066" t="s">
        <v>213380</v>
      </c>
      <c r="L27066" t="s">
        <v>228704</v>
      </c>
      <c r="M27066" t="s">
        <v>10</v>
      </c>
      <c r="N27066" t="s">
        <v>228827</v>
      </c>
      <c r="O27066" t="s">
        <v>229107</v>
      </c>
      <c r="P27066" t="s">
        <v>229107</v>
      </c>
      <c r="R27066" t="s">
        <v>213380</v>
      </c>
      <c r="S27066" t="s">
        <v>233773</v>
      </c>
    </row>
    <row r="27067" spans="1:19" x14ac:dyDescent="0.35">
      <c r="A27067" s="1">
        <v>34063</v>
      </c>
      <c r="B27067" t="s">
        <v>15667</v>
      </c>
      <c r="C27067" t="s">
        <v>72316</v>
      </c>
      <c r="D27067" t="s">
        <v>5</v>
      </c>
      <c r="F27067" t="s">
        <v>120803</v>
      </c>
      <c r="G27067">
        <v>1.3699996999999999E-5</v>
      </c>
      <c r="H27067" t="s">
        <v>15667</v>
      </c>
      <c r="I27067" t="s">
        <v>140193</v>
      </c>
      <c r="J27067" s="2" t="s">
        <v>184462</v>
      </c>
      <c r="K27067" t="s">
        <v>213380</v>
      </c>
      <c r="L27067" t="s">
        <v>228704</v>
      </c>
      <c r="M27067" t="s">
        <v>8</v>
      </c>
      <c r="N27067" t="s">
        <v>228876</v>
      </c>
      <c r="O27067" t="s">
        <v>229173</v>
      </c>
      <c r="P27067" t="s">
        <v>230267</v>
      </c>
      <c r="Q27067" t="s">
        <v>122295</v>
      </c>
      <c r="R27067" t="s">
        <v>213380</v>
      </c>
      <c r="S27067" t="s">
        <v>233773</v>
      </c>
    </row>
    <row r="27068" spans="1:19" x14ac:dyDescent="0.35">
      <c r="A27068" s="1">
        <v>34064</v>
      </c>
      <c r="B27068" t="s">
        <v>15667</v>
      </c>
      <c r="C27068" t="s">
        <v>72317</v>
      </c>
      <c r="D27068" t="s">
        <v>5</v>
      </c>
      <c r="F27068" t="s">
        <v>122710</v>
      </c>
      <c r="G27068">
        <v>1.5E-5</v>
      </c>
      <c r="H27068" t="s">
        <v>15667</v>
      </c>
      <c r="I27068" t="s">
        <v>140193</v>
      </c>
      <c r="J27068" s="2" t="s">
        <v>184462</v>
      </c>
      <c r="K27068" t="s">
        <v>213380</v>
      </c>
      <c r="L27068" t="s">
        <v>228704</v>
      </c>
      <c r="M27068" t="s">
        <v>8</v>
      </c>
      <c r="N27068" t="s">
        <v>228876</v>
      </c>
      <c r="O27068" t="s">
        <v>229173</v>
      </c>
      <c r="P27068" t="s">
        <v>230267</v>
      </c>
      <c r="Q27068" t="s">
        <v>122295</v>
      </c>
      <c r="R27068" t="s">
        <v>213380</v>
      </c>
      <c r="S27068" t="s">
        <v>233773</v>
      </c>
    </row>
    <row r="27069" spans="1:19" x14ac:dyDescent="0.35">
      <c r="A27069" s="1">
        <v>34065</v>
      </c>
      <c r="B27069" t="s">
        <v>15667</v>
      </c>
      <c r="C27069" t="s">
        <v>72318</v>
      </c>
      <c r="D27069" t="s">
        <v>5</v>
      </c>
      <c r="E27069" t="s">
        <v>119958</v>
      </c>
      <c r="F27069" t="s">
        <v>121486</v>
      </c>
      <c r="G27069">
        <v>3.0000000000000001E-5</v>
      </c>
      <c r="H27069" t="s">
        <v>15667</v>
      </c>
      <c r="I27069" t="s">
        <v>140193</v>
      </c>
      <c r="J27069" s="2" t="s">
        <v>184462</v>
      </c>
      <c r="K27069" t="s">
        <v>213380</v>
      </c>
      <c r="L27069" t="s">
        <v>228704</v>
      </c>
      <c r="M27069" t="s">
        <v>8</v>
      </c>
      <c r="N27069" t="s">
        <v>228876</v>
      </c>
      <c r="O27069" t="s">
        <v>229173</v>
      </c>
      <c r="P27069" t="s">
        <v>230267</v>
      </c>
      <c r="Q27069" t="s">
        <v>122295</v>
      </c>
      <c r="R27069" t="s">
        <v>213380</v>
      </c>
      <c r="S27069" t="s">
        <v>233773</v>
      </c>
    </row>
    <row r="27070" spans="1:19" x14ac:dyDescent="0.35">
      <c r="A27070" s="1">
        <v>34066</v>
      </c>
      <c r="B27070" t="s">
        <v>15667</v>
      </c>
      <c r="C27070" t="s">
        <v>72319</v>
      </c>
      <c r="D27070" t="s">
        <v>5</v>
      </c>
      <c r="E27070" t="s">
        <v>119954</v>
      </c>
      <c r="F27070" t="s">
        <v>122409</v>
      </c>
      <c r="G27070">
        <v>1.0000000000000001E-5</v>
      </c>
      <c r="H27070" t="s">
        <v>15667</v>
      </c>
      <c r="I27070" t="s">
        <v>140193</v>
      </c>
      <c r="J27070" s="2" t="s">
        <v>184462</v>
      </c>
      <c r="K27070" t="s">
        <v>213380</v>
      </c>
      <c r="L27070" t="s">
        <v>228704</v>
      </c>
      <c r="M27070" t="s">
        <v>8</v>
      </c>
      <c r="N27070" t="s">
        <v>228876</v>
      </c>
      <c r="O27070" t="s">
        <v>229173</v>
      </c>
      <c r="P27070" t="s">
        <v>230267</v>
      </c>
      <c r="Q27070" t="s">
        <v>122295</v>
      </c>
      <c r="R27070" t="s">
        <v>213380</v>
      </c>
      <c r="S27070" t="s">
        <v>233773</v>
      </c>
    </row>
    <row r="27071" spans="1:19" x14ac:dyDescent="0.35">
      <c r="A27071" s="1">
        <v>34067</v>
      </c>
      <c r="B27071" t="s">
        <v>15668</v>
      </c>
      <c r="C27071" t="s">
        <v>72320</v>
      </c>
      <c r="D27071" t="s">
        <v>5</v>
      </c>
      <c r="F27071" t="s">
        <v>121787</v>
      </c>
      <c r="G27071">
        <v>4.6650000000000002E-6</v>
      </c>
      <c r="H27071" t="s">
        <v>15668</v>
      </c>
      <c r="I27071" t="s">
        <v>140194</v>
      </c>
      <c r="K27071" t="s">
        <v>213380</v>
      </c>
      <c r="L27071" t="s">
        <v>228704</v>
      </c>
      <c r="M27071" t="s">
        <v>8</v>
      </c>
      <c r="N27071" t="s">
        <v>228832</v>
      </c>
      <c r="O27071" t="s">
        <v>229111</v>
      </c>
      <c r="P27071" t="s">
        <v>230079</v>
      </c>
      <c r="Q27071" t="s">
        <v>120008</v>
      </c>
      <c r="R27071" t="s">
        <v>213380</v>
      </c>
      <c r="S27071" t="s">
        <v>233773</v>
      </c>
    </row>
    <row r="27072" spans="1:19" x14ac:dyDescent="0.35">
      <c r="A27072" s="1">
        <v>34068</v>
      </c>
      <c r="B27072" t="s">
        <v>15669</v>
      </c>
      <c r="C27072" t="s">
        <v>72321</v>
      </c>
      <c r="D27072" t="s">
        <v>5</v>
      </c>
      <c r="E27072" t="s">
        <v>119955</v>
      </c>
      <c r="F27072" t="s">
        <v>120064</v>
      </c>
      <c r="G27072">
        <v>3.9999999999999998E-6</v>
      </c>
      <c r="H27072" t="s">
        <v>15669</v>
      </c>
      <c r="I27072" t="s">
        <v>140195</v>
      </c>
      <c r="J27072" s="2" t="s">
        <v>184463</v>
      </c>
      <c r="K27072" t="s">
        <v>213540</v>
      </c>
      <c r="L27072" t="s">
        <v>228704</v>
      </c>
      <c r="M27072" t="s">
        <v>8</v>
      </c>
      <c r="N27072" t="s">
        <v>228867</v>
      </c>
      <c r="O27072" t="s">
        <v>229163</v>
      </c>
      <c r="P27072" t="s">
        <v>229884</v>
      </c>
      <c r="Q27072" t="s">
        <v>120060</v>
      </c>
      <c r="R27072" t="s">
        <v>213380</v>
      </c>
      <c r="S27072" t="s">
        <v>233773</v>
      </c>
    </row>
    <row r="27073" spans="1:19" x14ac:dyDescent="0.35">
      <c r="A27073" s="1">
        <v>34069</v>
      </c>
      <c r="B27073" t="s">
        <v>15670</v>
      </c>
      <c r="C27073" t="s">
        <v>72322</v>
      </c>
      <c r="D27073" t="s">
        <v>5</v>
      </c>
      <c r="F27073" t="s">
        <v>120705</v>
      </c>
      <c r="G27073">
        <v>4.9999999999999998E-8</v>
      </c>
      <c r="H27073" t="s">
        <v>15670</v>
      </c>
      <c r="I27073" t="s">
        <v>140196</v>
      </c>
      <c r="J27073" s="2" t="s">
        <v>184464</v>
      </c>
      <c r="K27073" t="s">
        <v>213541</v>
      </c>
      <c r="L27073" t="s">
        <v>228704</v>
      </c>
      <c r="M27073" t="s">
        <v>8</v>
      </c>
      <c r="N27073" t="s">
        <v>228828</v>
      </c>
      <c r="O27073" t="s">
        <v>229113</v>
      </c>
      <c r="P27073" t="s">
        <v>230399</v>
      </c>
      <c r="Q27073" t="s">
        <v>120059</v>
      </c>
      <c r="R27073" t="s">
        <v>213380</v>
      </c>
      <c r="S27073" t="s">
        <v>233773</v>
      </c>
    </row>
    <row r="27074" spans="1:19" x14ac:dyDescent="0.35">
      <c r="A27074" s="1">
        <v>34070</v>
      </c>
      <c r="B27074" t="s">
        <v>15671</v>
      </c>
      <c r="C27074" t="s">
        <v>72323</v>
      </c>
      <c r="D27074" t="s">
        <v>5</v>
      </c>
      <c r="E27074" t="s">
        <v>119954</v>
      </c>
      <c r="F27074" t="s">
        <v>122585</v>
      </c>
      <c r="G27074">
        <v>3.31968E-6</v>
      </c>
      <c r="H27074" t="s">
        <v>15671</v>
      </c>
      <c r="I27074" t="s">
        <v>140197</v>
      </c>
      <c r="J27074" s="2" t="s">
        <v>184465</v>
      </c>
      <c r="K27074" t="s">
        <v>213380</v>
      </c>
      <c r="L27074" t="s">
        <v>228704</v>
      </c>
      <c r="M27074" t="s">
        <v>13</v>
      </c>
      <c r="N27074" t="s">
        <v>228858</v>
      </c>
      <c r="O27074" t="s">
        <v>229459</v>
      </c>
      <c r="P27074" t="s">
        <v>229459</v>
      </c>
      <c r="Q27074" t="s">
        <v>120679</v>
      </c>
      <c r="R27074" t="s">
        <v>213380</v>
      </c>
      <c r="S27074" t="s">
        <v>233773</v>
      </c>
    </row>
    <row r="27075" spans="1:19" x14ac:dyDescent="0.35">
      <c r="A27075" s="1">
        <v>34071</v>
      </c>
      <c r="B27075" t="s">
        <v>15671</v>
      </c>
      <c r="C27075" t="s">
        <v>72324</v>
      </c>
      <c r="D27075" t="s">
        <v>4</v>
      </c>
      <c r="F27075" t="s">
        <v>122632</v>
      </c>
      <c r="G27075">
        <v>8.365820000000001E-7</v>
      </c>
      <c r="H27075" t="s">
        <v>15671</v>
      </c>
      <c r="I27075" t="s">
        <v>140197</v>
      </c>
      <c r="J27075" s="2" t="s">
        <v>184465</v>
      </c>
      <c r="K27075" t="s">
        <v>213380</v>
      </c>
      <c r="L27075" t="s">
        <v>228704</v>
      </c>
      <c r="M27075" t="s">
        <v>13</v>
      </c>
      <c r="N27075" t="s">
        <v>228858</v>
      </c>
      <c r="O27075" t="s">
        <v>229459</v>
      </c>
      <c r="P27075" t="s">
        <v>229459</v>
      </c>
      <c r="Q27075" t="s">
        <v>120679</v>
      </c>
      <c r="R27075" t="s">
        <v>213380</v>
      </c>
      <c r="S27075" t="s">
        <v>233773</v>
      </c>
    </row>
    <row r="27076" spans="1:19" x14ac:dyDescent="0.35">
      <c r="A27076" s="1">
        <v>34072</v>
      </c>
      <c r="B27076" t="s">
        <v>15672</v>
      </c>
      <c r="C27076" t="s">
        <v>72325</v>
      </c>
      <c r="D27076" t="s">
        <v>5</v>
      </c>
      <c r="E27076" t="s">
        <v>119954</v>
      </c>
      <c r="F27076" t="s">
        <v>121793</v>
      </c>
      <c r="G27076">
        <v>1.5999999999999999E-5</v>
      </c>
      <c r="H27076" t="s">
        <v>15672</v>
      </c>
      <c r="I27076" t="s">
        <v>140198</v>
      </c>
      <c r="J27076" s="2" t="s">
        <v>184466</v>
      </c>
      <c r="K27076" t="s">
        <v>213380</v>
      </c>
      <c r="L27076" t="s">
        <v>228704</v>
      </c>
      <c r="M27076" t="s">
        <v>8</v>
      </c>
      <c r="N27076" t="s">
        <v>228828</v>
      </c>
      <c r="O27076" t="s">
        <v>229113</v>
      </c>
      <c r="P27076" t="s">
        <v>230113</v>
      </c>
      <c r="Q27076" t="s">
        <v>121230</v>
      </c>
      <c r="R27076" t="s">
        <v>213380</v>
      </c>
      <c r="S27076" t="s">
        <v>233773</v>
      </c>
    </row>
    <row r="27077" spans="1:19" x14ac:dyDescent="0.35">
      <c r="A27077" s="1">
        <v>34073</v>
      </c>
      <c r="B27077" t="s">
        <v>15672</v>
      </c>
      <c r="C27077" t="s">
        <v>72326</v>
      </c>
      <c r="D27077" t="s">
        <v>5</v>
      </c>
      <c r="E27077" t="s">
        <v>119955</v>
      </c>
      <c r="F27077" t="s">
        <v>121558</v>
      </c>
      <c r="G27077">
        <v>6.9999999999999999E-6</v>
      </c>
      <c r="H27077" t="s">
        <v>15672</v>
      </c>
      <c r="I27077" t="s">
        <v>140198</v>
      </c>
      <c r="J27077" s="2" t="s">
        <v>184466</v>
      </c>
      <c r="K27077" t="s">
        <v>213380</v>
      </c>
      <c r="L27077" t="s">
        <v>228704</v>
      </c>
      <c r="M27077" t="s">
        <v>8</v>
      </c>
      <c r="N27077" t="s">
        <v>228828</v>
      </c>
      <c r="O27077" t="s">
        <v>229113</v>
      </c>
      <c r="P27077" t="s">
        <v>230113</v>
      </c>
      <c r="Q27077" t="s">
        <v>121230</v>
      </c>
      <c r="R27077" t="s">
        <v>213380</v>
      </c>
      <c r="S27077" t="s">
        <v>233773</v>
      </c>
    </row>
    <row r="27078" spans="1:19" x14ac:dyDescent="0.35">
      <c r="A27078" s="1">
        <v>34074</v>
      </c>
      <c r="B27078" t="s">
        <v>15672</v>
      </c>
      <c r="C27078" t="s">
        <v>72327</v>
      </c>
      <c r="D27078" t="s">
        <v>5</v>
      </c>
      <c r="E27078" t="s">
        <v>119954</v>
      </c>
      <c r="F27078" t="s">
        <v>120635</v>
      </c>
      <c r="G27078">
        <v>3.4999999999999997E-5</v>
      </c>
      <c r="H27078" t="s">
        <v>15672</v>
      </c>
      <c r="I27078" t="s">
        <v>140198</v>
      </c>
      <c r="J27078" s="2" t="s">
        <v>184466</v>
      </c>
      <c r="K27078" t="s">
        <v>213380</v>
      </c>
      <c r="L27078" t="s">
        <v>228704</v>
      </c>
      <c r="M27078" t="s">
        <v>8</v>
      </c>
      <c r="N27078" t="s">
        <v>228828</v>
      </c>
      <c r="O27078" t="s">
        <v>229113</v>
      </c>
      <c r="P27078" t="s">
        <v>230113</v>
      </c>
      <c r="Q27078" t="s">
        <v>121230</v>
      </c>
      <c r="R27078" t="s">
        <v>213380</v>
      </c>
      <c r="S27078" t="s">
        <v>233773</v>
      </c>
    </row>
    <row r="27079" spans="1:19" x14ac:dyDescent="0.35">
      <c r="A27079" s="1">
        <v>34075</v>
      </c>
      <c r="B27079" t="s">
        <v>15672</v>
      </c>
      <c r="C27079" t="s">
        <v>72328</v>
      </c>
      <c r="D27079" t="s">
        <v>5</v>
      </c>
      <c r="E27079" t="s">
        <v>119956</v>
      </c>
      <c r="F27079" t="s">
        <v>120367</v>
      </c>
      <c r="G27079">
        <v>2.1999999999999999E-5</v>
      </c>
      <c r="H27079" t="s">
        <v>15672</v>
      </c>
      <c r="I27079" t="s">
        <v>140198</v>
      </c>
      <c r="J27079" s="2" t="s">
        <v>184466</v>
      </c>
      <c r="K27079" t="s">
        <v>213380</v>
      </c>
      <c r="L27079" t="s">
        <v>228704</v>
      </c>
      <c r="M27079" t="s">
        <v>8</v>
      </c>
      <c r="N27079" t="s">
        <v>228828</v>
      </c>
      <c r="O27079" t="s">
        <v>229113</v>
      </c>
      <c r="P27079" t="s">
        <v>230113</v>
      </c>
      <c r="Q27079" t="s">
        <v>121230</v>
      </c>
      <c r="R27079" t="s">
        <v>213380</v>
      </c>
      <c r="S27079" t="s">
        <v>233773</v>
      </c>
    </row>
    <row r="27080" spans="1:19" x14ac:dyDescent="0.35">
      <c r="A27080" s="1">
        <v>34077</v>
      </c>
      <c r="B27080" t="s">
        <v>15673</v>
      </c>
      <c r="C27080" t="s">
        <v>72329</v>
      </c>
      <c r="D27080" t="s">
        <v>5</v>
      </c>
      <c r="E27080" t="s">
        <v>119954</v>
      </c>
      <c r="F27080" t="s">
        <v>120607</v>
      </c>
      <c r="G27080">
        <v>1.5E-5</v>
      </c>
      <c r="H27080" t="s">
        <v>15673</v>
      </c>
      <c r="I27080" t="s">
        <v>140199</v>
      </c>
      <c r="J27080" s="2" t="s">
        <v>184467</v>
      </c>
      <c r="K27080" t="s">
        <v>213380</v>
      </c>
      <c r="L27080" t="s">
        <v>228707</v>
      </c>
      <c r="M27080" t="s">
        <v>8</v>
      </c>
      <c r="N27080" t="s">
        <v>228867</v>
      </c>
      <c r="O27080" t="s">
        <v>229163</v>
      </c>
      <c r="P27080" t="s">
        <v>229884</v>
      </c>
      <c r="Q27080" t="s">
        <v>120377</v>
      </c>
      <c r="R27080" t="s">
        <v>213380</v>
      </c>
      <c r="S27080" t="s">
        <v>233773</v>
      </c>
    </row>
    <row r="27081" spans="1:19" x14ac:dyDescent="0.35">
      <c r="A27081" s="1">
        <v>34079</v>
      </c>
      <c r="B27081" t="s">
        <v>15673</v>
      </c>
      <c r="C27081" t="s">
        <v>72330</v>
      </c>
      <c r="D27081" t="s">
        <v>3</v>
      </c>
      <c r="F27081" t="s">
        <v>120626</v>
      </c>
      <c r="G27081">
        <v>1.5179413E-5</v>
      </c>
      <c r="H27081" t="s">
        <v>15673</v>
      </c>
      <c r="I27081" t="s">
        <v>140199</v>
      </c>
      <c r="J27081" s="2" t="s">
        <v>184467</v>
      </c>
      <c r="K27081" t="s">
        <v>213380</v>
      </c>
      <c r="L27081" t="s">
        <v>228707</v>
      </c>
      <c r="M27081" t="s">
        <v>8</v>
      </c>
      <c r="N27081" t="s">
        <v>228867</v>
      </c>
      <c r="O27081" t="s">
        <v>229163</v>
      </c>
      <c r="P27081" t="s">
        <v>229884</v>
      </c>
      <c r="Q27081" t="s">
        <v>120377</v>
      </c>
      <c r="R27081" t="s">
        <v>213380</v>
      </c>
      <c r="S27081" t="s">
        <v>233773</v>
      </c>
    </row>
    <row r="27082" spans="1:19" x14ac:dyDescent="0.35">
      <c r="A27082" s="1">
        <v>34081</v>
      </c>
      <c r="B27082" t="s">
        <v>15673</v>
      </c>
      <c r="C27082" t="s">
        <v>72331</v>
      </c>
      <c r="D27082" t="s">
        <v>5</v>
      </c>
      <c r="E27082" t="s">
        <v>119954</v>
      </c>
      <c r="F27082" t="s">
        <v>120462</v>
      </c>
      <c r="G27082">
        <v>5.5000000000000002E-5</v>
      </c>
      <c r="H27082" t="s">
        <v>15673</v>
      </c>
      <c r="I27082" t="s">
        <v>140199</v>
      </c>
      <c r="J27082" s="2" t="s">
        <v>184467</v>
      </c>
      <c r="K27082" t="s">
        <v>213380</v>
      </c>
      <c r="L27082" t="s">
        <v>228707</v>
      </c>
      <c r="M27082" t="s">
        <v>8</v>
      </c>
      <c r="N27082" t="s">
        <v>228867</v>
      </c>
      <c r="O27082" t="s">
        <v>229163</v>
      </c>
      <c r="P27082" t="s">
        <v>229884</v>
      </c>
      <c r="Q27082" t="s">
        <v>120377</v>
      </c>
      <c r="R27082" t="s">
        <v>213380</v>
      </c>
      <c r="S27082" t="s">
        <v>233773</v>
      </c>
    </row>
    <row r="27083" spans="1:19" x14ac:dyDescent="0.35">
      <c r="A27083" s="1">
        <v>34083</v>
      </c>
      <c r="B27083" t="s">
        <v>15673</v>
      </c>
      <c r="C27083" t="s">
        <v>72332</v>
      </c>
      <c r="D27083" t="s">
        <v>3</v>
      </c>
      <c r="F27083" t="s">
        <v>120631</v>
      </c>
      <c r="G27083">
        <v>1.6037245499999999E-4</v>
      </c>
      <c r="H27083" t="s">
        <v>15673</v>
      </c>
      <c r="I27083" t="s">
        <v>140199</v>
      </c>
      <c r="J27083" s="2" t="s">
        <v>184467</v>
      </c>
      <c r="K27083" t="s">
        <v>213380</v>
      </c>
      <c r="L27083" t="s">
        <v>228707</v>
      </c>
      <c r="M27083" t="s">
        <v>8</v>
      </c>
      <c r="N27083" t="s">
        <v>228867</v>
      </c>
      <c r="O27083" t="s">
        <v>229163</v>
      </c>
      <c r="P27083" t="s">
        <v>229884</v>
      </c>
      <c r="Q27083" t="s">
        <v>120377</v>
      </c>
      <c r="R27083" t="s">
        <v>213380</v>
      </c>
      <c r="S27083" t="s">
        <v>233773</v>
      </c>
    </row>
    <row r="27084" spans="1:19" x14ac:dyDescent="0.35">
      <c r="A27084" s="1">
        <v>34084</v>
      </c>
      <c r="B27084" t="s">
        <v>15673</v>
      </c>
      <c r="C27084" t="s">
        <v>72333</v>
      </c>
      <c r="D27084" t="s">
        <v>5</v>
      </c>
      <c r="F27084" t="s">
        <v>121007</v>
      </c>
      <c r="G27084">
        <v>3.0240000000000002E-6</v>
      </c>
      <c r="H27084" t="s">
        <v>15673</v>
      </c>
      <c r="I27084" t="s">
        <v>140199</v>
      </c>
      <c r="J27084" s="2" t="s">
        <v>184467</v>
      </c>
      <c r="K27084" t="s">
        <v>213380</v>
      </c>
      <c r="L27084" t="s">
        <v>228707</v>
      </c>
      <c r="M27084" t="s">
        <v>8</v>
      </c>
      <c r="N27084" t="s">
        <v>228867</v>
      </c>
      <c r="O27084" t="s">
        <v>229163</v>
      </c>
      <c r="P27084" t="s">
        <v>229884</v>
      </c>
      <c r="Q27084" t="s">
        <v>120377</v>
      </c>
      <c r="R27084" t="s">
        <v>213380</v>
      </c>
      <c r="S27084" t="s">
        <v>233773</v>
      </c>
    </row>
    <row r="27085" spans="1:19" x14ac:dyDescent="0.35">
      <c r="A27085" s="1">
        <v>34085</v>
      </c>
      <c r="B27085" t="s">
        <v>15673</v>
      </c>
      <c r="C27085" t="s">
        <v>72334</v>
      </c>
      <c r="D27085" t="s">
        <v>5</v>
      </c>
      <c r="F27085" t="s">
        <v>122464</v>
      </c>
      <c r="G27085">
        <v>8.3175999999999998E-6</v>
      </c>
      <c r="H27085" t="s">
        <v>15673</v>
      </c>
      <c r="I27085" t="s">
        <v>140199</v>
      </c>
      <c r="J27085" s="2" t="s">
        <v>184467</v>
      </c>
      <c r="K27085" t="s">
        <v>213380</v>
      </c>
      <c r="L27085" t="s">
        <v>228707</v>
      </c>
      <c r="M27085" t="s">
        <v>8</v>
      </c>
      <c r="N27085" t="s">
        <v>228867</v>
      </c>
      <c r="O27085" t="s">
        <v>229163</v>
      </c>
      <c r="P27085" t="s">
        <v>229884</v>
      </c>
      <c r="Q27085" t="s">
        <v>120377</v>
      </c>
      <c r="R27085" t="s">
        <v>213380</v>
      </c>
      <c r="S27085" t="s">
        <v>233773</v>
      </c>
    </row>
    <row r="27086" spans="1:19" x14ac:dyDescent="0.35">
      <c r="A27086" s="1">
        <v>34086</v>
      </c>
      <c r="B27086" t="s">
        <v>15674</v>
      </c>
      <c r="C27086" t="s">
        <v>72335</v>
      </c>
      <c r="D27086" t="s">
        <v>5</v>
      </c>
      <c r="E27086" t="s">
        <v>119954</v>
      </c>
      <c r="F27086" t="s">
        <v>123612</v>
      </c>
      <c r="G27086">
        <v>2.76E-5</v>
      </c>
      <c r="H27086" t="s">
        <v>15674</v>
      </c>
      <c r="I27086" t="s">
        <v>140200</v>
      </c>
      <c r="J27086" s="2" t="s">
        <v>184468</v>
      </c>
      <c r="K27086" t="s">
        <v>213389</v>
      </c>
      <c r="L27086" t="s">
        <v>228704</v>
      </c>
      <c r="M27086" t="s">
        <v>8</v>
      </c>
      <c r="N27086" t="s">
        <v>228848</v>
      </c>
      <c r="O27086" t="s">
        <v>229133</v>
      </c>
      <c r="P27086" t="s">
        <v>230345</v>
      </c>
      <c r="Q27086" t="s">
        <v>121535</v>
      </c>
      <c r="R27086" t="s">
        <v>213380</v>
      </c>
      <c r="S27086" t="s">
        <v>233773</v>
      </c>
    </row>
    <row r="27087" spans="1:19" x14ac:dyDescent="0.35">
      <c r="A27087" s="1">
        <v>34088</v>
      </c>
      <c r="B27087" t="s">
        <v>15674</v>
      </c>
      <c r="C27087" t="s">
        <v>72336</v>
      </c>
      <c r="D27087" t="s">
        <v>5</v>
      </c>
      <c r="E27087" t="s">
        <v>119958</v>
      </c>
      <c r="F27087" t="s">
        <v>123597</v>
      </c>
      <c r="G27087">
        <v>2.55E-5</v>
      </c>
      <c r="H27087" t="s">
        <v>15674</v>
      </c>
      <c r="I27087" t="s">
        <v>140200</v>
      </c>
      <c r="J27087" s="2" t="s">
        <v>184468</v>
      </c>
      <c r="K27087" t="s">
        <v>213389</v>
      </c>
      <c r="L27087" t="s">
        <v>228704</v>
      </c>
      <c r="M27087" t="s">
        <v>8</v>
      </c>
      <c r="N27087" t="s">
        <v>228848</v>
      </c>
      <c r="O27087" t="s">
        <v>229133</v>
      </c>
      <c r="P27087" t="s">
        <v>230345</v>
      </c>
      <c r="Q27087" t="s">
        <v>121535</v>
      </c>
      <c r="R27087" t="s">
        <v>213380</v>
      </c>
      <c r="S27087" t="s">
        <v>233773</v>
      </c>
    </row>
    <row r="27088" spans="1:19" x14ac:dyDescent="0.35">
      <c r="A27088" s="1">
        <v>34089</v>
      </c>
      <c r="B27088" t="s">
        <v>15674</v>
      </c>
      <c r="C27088" t="s">
        <v>72337</v>
      </c>
      <c r="D27088" t="s">
        <v>5</v>
      </c>
      <c r="F27088" t="s">
        <v>120394</v>
      </c>
      <c r="G27088">
        <v>2.0004581E-5</v>
      </c>
      <c r="H27088" t="s">
        <v>15674</v>
      </c>
      <c r="I27088" t="s">
        <v>140200</v>
      </c>
      <c r="J27088" s="2" t="s">
        <v>184468</v>
      </c>
      <c r="K27088" t="s">
        <v>213389</v>
      </c>
      <c r="L27088" t="s">
        <v>228704</v>
      </c>
      <c r="M27088" t="s">
        <v>8</v>
      </c>
      <c r="N27088" t="s">
        <v>228848</v>
      </c>
      <c r="O27088" t="s">
        <v>229133</v>
      </c>
      <c r="P27088" t="s">
        <v>230345</v>
      </c>
      <c r="Q27088" t="s">
        <v>121535</v>
      </c>
      <c r="R27088" t="s">
        <v>213380</v>
      </c>
      <c r="S27088" t="s">
        <v>233773</v>
      </c>
    </row>
    <row r="27089" spans="1:19" x14ac:dyDescent="0.35">
      <c r="A27089" s="1">
        <v>34090</v>
      </c>
      <c r="B27089" t="s">
        <v>15674</v>
      </c>
      <c r="C27089" t="s">
        <v>72338</v>
      </c>
      <c r="D27089" t="s">
        <v>5</v>
      </c>
      <c r="E27089" t="s">
        <v>119957</v>
      </c>
      <c r="F27089" t="s">
        <v>121575</v>
      </c>
      <c r="G27089">
        <v>3.6000000000000001E-5</v>
      </c>
      <c r="H27089" t="s">
        <v>15674</v>
      </c>
      <c r="I27089" t="s">
        <v>140200</v>
      </c>
      <c r="J27089" s="2" t="s">
        <v>184468</v>
      </c>
      <c r="K27089" t="s">
        <v>213389</v>
      </c>
      <c r="L27089" t="s">
        <v>228704</v>
      </c>
      <c r="M27089" t="s">
        <v>8</v>
      </c>
      <c r="N27089" t="s">
        <v>228848</v>
      </c>
      <c r="O27089" t="s">
        <v>229133</v>
      </c>
      <c r="P27089" t="s">
        <v>230345</v>
      </c>
      <c r="Q27089" t="s">
        <v>121535</v>
      </c>
      <c r="R27089" t="s">
        <v>213380</v>
      </c>
      <c r="S27089" t="s">
        <v>233773</v>
      </c>
    </row>
    <row r="27090" spans="1:19" x14ac:dyDescent="0.35">
      <c r="A27090" s="1">
        <v>34091</v>
      </c>
      <c r="B27090" t="s">
        <v>15674</v>
      </c>
      <c r="C27090" t="s">
        <v>72339</v>
      </c>
      <c r="D27090" t="s">
        <v>5</v>
      </c>
      <c r="F27090" t="s">
        <v>120103</v>
      </c>
      <c r="G27090">
        <v>4.9999800000000003E-7</v>
      </c>
      <c r="H27090" t="s">
        <v>15674</v>
      </c>
      <c r="I27090" t="s">
        <v>140200</v>
      </c>
      <c r="J27090" s="2" t="s">
        <v>184468</v>
      </c>
      <c r="K27090" t="s">
        <v>213389</v>
      </c>
      <c r="L27090" t="s">
        <v>228704</v>
      </c>
      <c r="M27090" t="s">
        <v>8</v>
      </c>
      <c r="N27090" t="s">
        <v>228848</v>
      </c>
      <c r="O27090" t="s">
        <v>229133</v>
      </c>
      <c r="P27090" t="s">
        <v>230345</v>
      </c>
      <c r="Q27090" t="s">
        <v>121535</v>
      </c>
      <c r="R27090" t="s">
        <v>213380</v>
      </c>
      <c r="S27090" t="s">
        <v>233773</v>
      </c>
    </row>
    <row r="27091" spans="1:19" x14ac:dyDescent="0.35">
      <c r="A27091" s="1">
        <v>34092</v>
      </c>
      <c r="B27091" t="s">
        <v>15674</v>
      </c>
      <c r="C27091" t="s">
        <v>72340</v>
      </c>
      <c r="D27091" t="s">
        <v>5</v>
      </c>
      <c r="F27091" t="s">
        <v>120103</v>
      </c>
      <c r="G27091">
        <v>4.9999800000000003E-7</v>
      </c>
      <c r="H27091" t="s">
        <v>15674</v>
      </c>
      <c r="I27091" t="s">
        <v>140200</v>
      </c>
      <c r="J27091" s="2" t="s">
        <v>184468</v>
      </c>
      <c r="K27091" t="s">
        <v>213389</v>
      </c>
      <c r="L27091" t="s">
        <v>228704</v>
      </c>
      <c r="M27091" t="s">
        <v>8</v>
      </c>
      <c r="N27091" t="s">
        <v>228848</v>
      </c>
      <c r="O27091" t="s">
        <v>229133</v>
      </c>
      <c r="P27091" t="s">
        <v>230345</v>
      </c>
      <c r="Q27091" t="s">
        <v>121535</v>
      </c>
      <c r="R27091" t="s">
        <v>213380</v>
      </c>
      <c r="S27091" t="s">
        <v>233773</v>
      </c>
    </row>
    <row r="27092" spans="1:19" x14ac:dyDescent="0.35">
      <c r="A27092" s="1">
        <v>34094</v>
      </c>
      <c r="B27092" t="s">
        <v>15674</v>
      </c>
      <c r="C27092" t="s">
        <v>72341</v>
      </c>
      <c r="D27092" t="s">
        <v>5</v>
      </c>
      <c r="F27092" t="s">
        <v>121897</v>
      </c>
      <c r="G27092">
        <v>3.6000000000000001E-5</v>
      </c>
      <c r="H27092" t="s">
        <v>15674</v>
      </c>
      <c r="I27092" t="s">
        <v>140200</v>
      </c>
      <c r="J27092" s="2" t="s">
        <v>184468</v>
      </c>
      <c r="K27092" t="s">
        <v>213389</v>
      </c>
      <c r="L27092" t="s">
        <v>228704</v>
      </c>
      <c r="M27092" t="s">
        <v>8</v>
      </c>
      <c r="N27092" t="s">
        <v>228848</v>
      </c>
      <c r="O27092" t="s">
        <v>229133</v>
      </c>
      <c r="P27092" t="s">
        <v>230345</v>
      </c>
      <c r="Q27092" t="s">
        <v>121535</v>
      </c>
      <c r="R27092" t="s">
        <v>213380</v>
      </c>
      <c r="S27092" t="s">
        <v>233773</v>
      </c>
    </row>
    <row r="27093" spans="1:19" x14ac:dyDescent="0.35">
      <c r="A27093" s="1">
        <v>34095</v>
      </c>
      <c r="B27093" t="s">
        <v>15674</v>
      </c>
      <c r="C27093" t="s">
        <v>72342</v>
      </c>
      <c r="D27093" t="s">
        <v>5</v>
      </c>
      <c r="F27093" t="s">
        <v>120361</v>
      </c>
      <c r="G27093">
        <v>6.0000000000000002E-6</v>
      </c>
      <c r="H27093" t="s">
        <v>15674</v>
      </c>
      <c r="I27093" t="s">
        <v>140200</v>
      </c>
      <c r="J27093" s="2" t="s">
        <v>184468</v>
      </c>
      <c r="K27093" t="s">
        <v>213389</v>
      </c>
      <c r="L27093" t="s">
        <v>228704</v>
      </c>
      <c r="M27093" t="s">
        <v>8</v>
      </c>
      <c r="N27093" t="s">
        <v>228848</v>
      </c>
      <c r="O27093" t="s">
        <v>229133</v>
      </c>
      <c r="P27093" t="s">
        <v>230345</v>
      </c>
      <c r="Q27093" t="s">
        <v>121535</v>
      </c>
      <c r="R27093" t="s">
        <v>213380</v>
      </c>
      <c r="S27093" t="s">
        <v>233773</v>
      </c>
    </row>
    <row r="27094" spans="1:19" x14ac:dyDescent="0.35">
      <c r="A27094" s="1">
        <v>34096</v>
      </c>
      <c r="B27094" t="s">
        <v>15675</v>
      </c>
      <c r="C27094" t="s">
        <v>72343</v>
      </c>
      <c r="D27094" t="s">
        <v>5</v>
      </c>
      <c r="F27094" t="s">
        <v>122392</v>
      </c>
      <c r="G27094">
        <v>3.7208999999999999E-7</v>
      </c>
      <c r="H27094" t="s">
        <v>15675</v>
      </c>
      <c r="I27094" t="s">
        <v>140201</v>
      </c>
      <c r="J27094" s="2" t="s">
        <v>184469</v>
      </c>
      <c r="K27094" t="s">
        <v>213380</v>
      </c>
      <c r="L27094" t="s">
        <v>228704</v>
      </c>
      <c r="M27094" t="s">
        <v>10</v>
      </c>
      <c r="N27094" t="s">
        <v>228827</v>
      </c>
      <c r="O27094" t="s">
        <v>229107</v>
      </c>
      <c r="P27094" t="s">
        <v>229107</v>
      </c>
      <c r="Q27094" t="s">
        <v>120008</v>
      </c>
      <c r="R27094" t="s">
        <v>213380</v>
      </c>
      <c r="S27094" t="s">
        <v>233773</v>
      </c>
    </row>
    <row r="27095" spans="1:19" x14ac:dyDescent="0.35">
      <c r="A27095" s="1">
        <v>34097</v>
      </c>
      <c r="B27095" t="s">
        <v>15676</v>
      </c>
      <c r="C27095" t="s">
        <v>72344</v>
      </c>
      <c r="D27095" t="s">
        <v>4</v>
      </c>
      <c r="F27095" t="s">
        <v>121219</v>
      </c>
      <c r="G27095">
        <v>2.4999999999999999E-8</v>
      </c>
      <c r="H27095" t="s">
        <v>15676</v>
      </c>
      <c r="I27095" t="s">
        <v>140202</v>
      </c>
      <c r="J27095" s="2" t="s">
        <v>184470</v>
      </c>
      <c r="K27095" t="s">
        <v>213542</v>
      </c>
      <c r="L27095" t="s">
        <v>228704</v>
      </c>
      <c r="M27095" t="s">
        <v>8</v>
      </c>
      <c r="N27095" t="s">
        <v>228853</v>
      </c>
      <c r="O27095" t="s">
        <v>229221</v>
      </c>
      <c r="P27095" t="s">
        <v>229221</v>
      </c>
      <c r="Q27095" t="s">
        <v>120160</v>
      </c>
      <c r="R27095" t="s">
        <v>213380</v>
      </c>
      <c r="S27095" t="s">
        <v>233773</v>
      </c>
    </row>
    <row r="27096" spans="1:19" x14ac:dyDescent="0.35">
      <c r="A27096" s="1">
        <v>34098</v>
      </c>
      <c r="B27096" t="s">
        <v>15677</v>
      </c>
      <c r="C27096" t="s">
        <v>72345</v>
      </c>
      <c r="D27096" t="s">
        <v>5</v>
      </c>
      <c r="F27096" t="s">
        <v>120138</v>
      </c>
      <c r="G27096">
        <v>8.8000000000000004E-6</v>
      </c>
      <c r="H27096" t="s">
        <v>15677</v>
      </c>
      <c r="I27096" t="s">
        <v>140203</v>
      </c>
      <c r="J27096" s="2" t="s">
        <v>184471</v>
      </c>
      <c r="K27096" t="s">
        <v>213384</v>
      </c>
      <c r="L27096" t="s">
        <v>228704</v>
      </c>
      <c r="M27096" t="s">
        <v>8</v>
      </c>
      <c r="N27096" t="s">
        <v>228896</v>
      </c>
      <c r="O27096" t="s">
        <v>229210</v>
      </c>
      <c r="P27096" t="s">
        <v>229210</v>
      </c>
      <c r="Q27096" t="s">
        <v>120059</v>
      </c>
      <c r="R27096" t="s">
        <v>213380</v>
      </c>
      <c r="S27096" t="s">
        <v>233773</v>
      </c>
    </row>
    <row r="27097" spans="1:19" x14ac:dyDescent="0.35">
      <c r="A27097" s="1">
        <v>34099</v>
      </c>
      <c r="B27097" t="s">
        <v>15678</v>
      </c>
      <c r="C27097" t="s">
        <v>72346</v>
      </c>
      <c r="D27097" t="s">
        <v>5</v>
      </c>
      <c r="F27097" t="s">
        <v>121017</v>
      </c>
      <c r="G27097">
        <v>1.4999999999999999E-7</v>
      </c>
      <c r="H27097" t="s">
        <v>15678</v>
      </c>
      <c r="I27097" t="s">
        <v>140204</v>
      </c>
      <c r="K27097" t="s">
        <v>213380</v>
      </c>
      <c r="L27097" t="s">
        <v>228704</v>
      </c>
      <c r="M27097" t="s">
        <v>8</v>
      </c>
      <c r="N27097" t="s">
        <v>228828</v>
      </c>
      <c r="O27097" t="s">
        <v>229113</v>
      </c>
      <c r="P27097" t="s">
        <v>230923</v>
      </c>
      <c r="R27097" t="s">
        <v>213380</v>
      </c>
      <c r="S27097" t="s">
        <v>233773</v>
      </c>
    </row>
    <row r="27098" spans="1:19" x14ac:dyDescent="0.35">
      <c r="A27098" s="1">
        <v>34100</v>
      </c>
      <c r="B27098" t="s">
        <v>15679</v>
      </c>
      <c r="C27098" t="s">
        <v>72347</v>
      </c>
      <c r="D27098" t="s">
        <v>5</v>
      </c>
      <c r="F27098" t="s">
        <v>123613</v>
      </c>
      <c r="G27098">
        <v>6.0877610000000004E-6</v>
      </c>
      <c r="H27098" t="s">
        <v>15679</v>
      </c>
      <c r="I27098" t="s">
        <v>140205</v>
      </c>
      <c r="J27098" s="2" t="s">
        <v>184472</v>
      </c>
      <c r="K27098" t="s">
        <v>213543</v>
      </c>
      <c r="L27098" t="s">
        <v>228705</v>
      </c>
      <c r="M27098" t="s">
        <v>8</v>
      </c>
      <c r="N27098" t="s">
        <v>228916</v>
      </c>
      <c r="O27098" t="s">
        <v>229271</v>
      </c>
      <c r="P27098" t="s">
        <v>229271</v>
      </c>
      <c r="R27098" t="s">
        <v>213380</v>
      </c>
      <c r="S27098" t="s">
        <v>233773</v>
      </c>
    </row>
    <row r="27099" spans="1:19" x14ac:dyDescent="0.35">
      <c r="A27099" s="1">
        <v>34101</v>
      </c>
      <c r="B27099" t="s">
        <v>15680</v>
      </c>
      <c r="C27099" t="s">
        <v>72348</v>
      </c>
      <c r="D27099" t="s">
        <v>5</v>
      </c>
      <c r="F27099" t="s">
        <v>120064</v>
      </c>
      <c r="G27099">
        <v>3.765E-6</v>
      </c>
      <c r="H27099" t="s">
        <v>15680</v>
      </c>
      <c r="I27099" t="s">
        <v>140206</v>
      </c>
      <c r="J27099" s="2" t="s">
        <v>184473</v>
      </c>
      <c r="K27099" t="s">
        <v>213544</v>
      </c>
      <c r="L27099" t="s">
        <v>228704</v>
      </c>
      <c r="M27099" t="s">
        <v>8</v>
      </c>
      <c r="N27099" t="s">
        <v>228828</v>
      </c>
      <c r="O27099" t="s">
        <v>229216</v>
      </c>
      <c r="P27099" t="s">
        <v>230173</v>
      </c>
      <c r="R27099" t="s">
        <v>213380</v>
      </c>
      <c r="S27099" t="s">
        <v>233773</v>
      </c>
    </row>
    <row r="27100" spans="1:19" x14ac:dyDescent="0.35">
      <c r="A27100" s="1">
        <v>34102</v>
      </c>
      <c r="B27100" t="s">
        <v>15681</v>
      </c>
      <c r="C27100" t="s">
        <v>72349</v>
      </c>
      <c r="D27100" t="s">
        <v>5</v>
      </c>
      <c r="F27100" t="s">
        <v>121130</v>
      </c>
      <c r="G27100">
        <v>6.0000000000000002E-6</v>
      </c>
      <c r="H27100" t="s">
        <v>15681</v>
      </c>
      <c r="I27100" t="s">
        <v>140207</v>
      </c>
      <c r="K27100" t="s">
        <v>213380</v>
      </c>
      <c r="L27100" t="s">
        <v>228704</v>
      </c>
      <c r="R27100" t="s">
        <v>213380</v>
      </c>
      <c r="S27100" t="s">
        <v>233773</v>
      </c>
    </row>
    <row r="27101" spans="1:19" x14ac:dyDescent="0.35">
      <c r="A27101" s="1">
        <v>34103</v>
      </c>
      <c r="B27101" t="s">
        <v>15682</v>
      </c>
      <c r="C27101" t="s">
        <v>72350</v>
      </c>
      <c r="D27101" t="s">
        <v>4</v>
      </c>
      <c r="F27101" t="s">
        <v>120018</v>
      </c>
      <c r="G27101">
        <v>1.1999999999999999E-7</v>
      </c>
      <c r="H27101" t="s">
        <v>15682</v>
      </c>
      <c r="I27101" t="s">
        <v>140208</v>
      </c>
      <c r="J27101" s="2" t="s">
        <v>184474</v>
      </c>
      <c r="K27101" t="s">
        <v>213380</v>
      </c>
      <c r="L27101" t="s">
        <v>228704</v>
      </c>
      <c r="R27101" t="s">
        <v>213380</v>
      </c>
      <c r="S27101" t="s">
        <v>233773</v>
      </c>
    </row>
    <row r="27102" spans="1:19" x14ac:dyDescent="0.35">
      <c r="A27102" s="1">
        <v>34104</v>
      </c>
      <c r="B27102" t="s">
        <v>15683</v>
      </c>
      <c r="C27102" t="s">
        <v>72351</v>
      </c>
      <c r="D27102" t="s">
        <v>5</v>
      </c>
      <c r="F27102" t="s">
        <v>123614</v>
      </c>
      <c r="G27102">
        <v>3.9999999999999998E-6</v>
      </c>
      <c r="H27102" t="s">
        <v>15683</v>
      </c>
      <c r="I27102" t="s">
        <v>140209</v>
      </c>
      <c r="J27102" s="2" t="s">
        <v>184475</v>
      </c>
      <c r="K27102" t="s">
        <v>213386</v>
      </c>
      <c r="L27102" t="s">
        <v>228704</v>
      </c>
      <c r="R27102" t="s">
        <v>213380</v>
      </c>
      <c r="S27102" t="s">
        <v>233773</v>
      </c>
    </row>
    <row r="27103" spans="1:19" x14ac:dyDescent="0.35">
      <c r="A27103" s="1">
        <v>34105</v>
      </c>
      <c r="B27103" t="s">
        <v>15684</v>
      </c>
      <c r="C27103" t="s">
        <v>72352</v>
      </c>
      <c r="D27103" t="s">
        <v>5</v>
      </c>
      <c r="E27103" t="s">
        <v>119958</v>
      </c>
      <c r="F27103" t="s">
        <v>122217</v>
      </c>
      <c r="G27103">
        <v>1.7E-5</v>
      </c>
      <c r="H27103" t="s">
        <v>15684</v>
      </c>
      <c r="I27103" t="s">
        <v>140210</v>
      </c>
      <c r="J27103" s="2" t="s">
        <v>184476</v>
      </c>
      <c r="K27103" t="s">
        <v>213380</v>
      </c>
      <c r="L27103" t="s">
        <v>228704</v>
      </c>
      <c r="M27103" t="s">
        <v>8</v>
      </c>
      <c r="N27103" t="s">
        <v>228828</v>
      </c>
      <c r="O27103" t="s">
        <v>229113</v>
      </c>
      <c r="P27103" t="s">
        <v>230464</v>
      </c>
      <c r="Q27103" t="s">
        <v>121230</v>
      </c>
      <c r="R27103" t="s">
        <v>213380</v>
      </c>
      <c r="S27103" t="s">
        <v>233773</v>
      </c>
    </row>
    <row r="27104" spans="1:19" x14ac:dyDescent="0.35">
      <c r="A27104" s="1">
        <v>34106</v>
      </c>
      <c r="B27104" t="s">
        <v>15684</v>
      </c>
      <c r="C27104" t="s">
        <v>72353</v>
      </c>
      <c r="D27104" t="s">
        <v>5</v>
      </c>
      <c r="E27104" t="s">
        <v>119956</v>
      </c>
      <c r="F27104" t="s">
        <v>121081</v>
      </c>
      <c r="G27104">
        <v>1.5500000000000001E-5</v>
      </c>
      <c r="H27104" t="s">
        <v>15684</v>
      </c>
      <c r="I27104" t="s">
        <v>140210</v>
      </c>
      <c r="J27104" s="2" t="s">
        <v>184476</v>
      </c>
      <c r="K27104" t="s">
        <v>213380</v>
      </c>
      <c r="L27104" t="s">
        <v>228704</v>
      </c>
      <c r="M27104" t="s">
        <v>8</v>
      </c>
      <c r="N27104" t="s">
        <v>228828</v>
      </c>
      <c r="O27104" t="s">
        <v>229113</v>
      </c>
      <c r="P27104" t="s">
        <v>230464</v>
      </c>
      <c r="Q27104" t="s">
        <v>121230</v>
      </c>
      <c r="R27104" t="s">
        <v>213380</v>
      </c>
      <c r="S27104" t="s">
        <v>233773</v>
      </c>
    </row>
    <row r="27105" spans="1:19" x14ac:dyDescent="0.35">
      <c r="A27105" s="1">
        <v>34107</v>
      </c>
      <c r="B27105" t="s">
        <v>15684</v>
      </c>
      <c r="C27105" t="s">
        <v>72354</v>
      </c>
      <c r="D27105" t="s">
        <v>5</v>
      </c>
      <c r="E27105" t="s">
        <v>119957</v>
      </c>
      <c r="F27105" t="s">
        <v>121510</v>
      </c>
      <c r="G27105">
        <v>1.8E-5</v>
      </c>
      <c r="H27105" t="s">
        <v>15684</v>
      </c>
      <c r="I27105" t="s">
        <v>140210</v>
      </c>
      <c r="J27105" s="2" t="s">
        <v>184476</v>
      </c>
      <c r="K27105" t="s">
        <v>213380</v>
      </c>
      <c r="L27105" t="s">
        <v>228704</v>
      </c>
      <c r="M27105" t="s">
        <v>8</v>
      </c>
      <c r="N27105" t="s">
        <v>228828</v>
      </c>
      <c r="O27105" t="s">
        <v>229113</v>
      </c>
      <c r="P27105" t="s">
        <v>230464</v>
      </c>
      <c r="Q27105" t="s">
        <v>121230</v>
      </c>
      <c r="R27105" t="s">
        <v>213380</v>
      </c>
      <c r="S27105" t="s">
        <v>233773</v>
      </c>
    </row>
    <row r="27106" spans="1:19" x14ac:dyDescent="0.35">
      <c r="A27106" s="1">
        <v>34108</v>
      </c>
      <c r="B27106" t="s">
        <v>15684</v>
      </c>
      <c r="C27106" t="s">
        <v>72355</v>
      </c>
      <c r="D27106" t="s">
        <v>5</v>
      </c>
      <c r="F27106" t="s">
        <v>121396</v>
      </c>
      <c r="G27106">
        <v>7.0549970000000003E-6</v>
      </c>
      <c r="H27106" t="s">
        <v>15684</v>
      </c>
      <c r="I27106" t="s">
        <v>140210</v>
      </c>
      <c r="J27106" s="2" t="s">
        <v>184476</v>
      </c>
      <c r="K27106" t="s">
        <v>213380</v>
      </c>
      <c r="L27106" t="s">
        <v>228704</v>
      </c>
      <c r="M27106" t="s">
        <v>8</v>
      </c>
      <c r="N27106" t="s">
        <v>228828</v>
      </c>
      <c r="O27106" t="s">
        <v>229113</v>
      </c>
      <c r="P27106" t="s">
        <v>230464</v>
      </c>
      <c r="Q27106" t="s">
        <v>121230</v>
      </c>
      <c r="R27106" t="s">
        <v>213380</v>
      </c>
      <c r="S27106" t="s">
        <v>233773</v>
      </c>
    </row>
    <row r="27107" spans="1:19" x14ac:dyDescent="0.35">
      <c r="A27107" s="1">
        <v>34109</v>
      </c>
      <c r="B27107" t="s">
        <v>15685</v>
      </c>
      <c r="C27107" t="s">
        <v>72356</v>
      </c>
      <c r="D27107" t="s">
        <v>5</v>
      </c>
      <c r="E27107" t="s">
        <v>119956</v>
      </c>
      <c r="F27107" t="s">
        <v>122283</v>
      </c>
      <c r="G27107">
        <v>6.0000000000000002E-5</v>
      </c>
      <c r="H27107" t="s">
        <v>15685</v>
      </c>
      <c r="I27107" t="s">
        <v>140211</v>
      </c>
      <c r="J27107" s="2" t="s">
        <v>184477</v>
      </c>
      <c r="K27107" t="s">
        <v>213389</v>
      </c>
      <c r="L27107" t="s">
        <v>228707</v>
      </c>
      <c r="M27107" t="s">
        <v>8</v>
      </c>
      <c r="N27107" t="s">
        <v>228828</v>
      </c>
      <c r="O27107" t="s">
        <v>229378</v>
      </c>
      <c r="P27107" t="s">
        <v>230881</v>
      </c>
      <c r="Q27107" t="s">
        <v>121535</v>
      </c>
      <c r="R27107" t="s">
        <v>213380</v>
      </c>
      <c r="S27107" t="s">
        <v>233773</v>
      </c>
    </row>
    <row r="27108" spans="1:19" x14ac:dyDescent="0.35">
      <c r="A27108" s="1">
        <v>34111</v>
      </c>
      <c r="B27108" t="s">
        <v>15685</v>
      </c>
      <c r="C27108" t="s">
        <v>72357</v>
      </c>
      <c r="D27108" t="s">
        <v>5</v>
      </c>
      <c r="E27108" t="s">
        <v>119954</v>
      </c>
      <c r="F27108" t="s">
        <v>121396</v>
      </c>
      <c r="G27108">
        <v>3.0000000000000001E-5</v>
      </c>
      <c r="H27108" t="s">
        <v>15685</v>
      </c>
      <c r="I27108" t="s">
        <v>140211</v>
      </c>
      <c r="J27108" s="2" t="s">
        <v>184477</v>
      </c>
      <c r="K27108" t="s">
        <v>213389</v>
      </c>
      <c r="L27108" t="s">
        <v>228707</v>
      </c>
      <c r="M27108" t="s">
        <v>8</v>
      </c>
      <c r="N27108" t="s">
        <v>228828</v>
      </c>
      <c r="O27108" t="s">
        <v>229378</v>
      </c>
      <c r="P27108" t="s">
        <v>230881</v>
      </c>
      <c r="Q27108" t="s">
        <v>121535</v>
      </c>
      <c r="R27108" t="s">
        <v>213380</v>
      </c>
      <c r="S27108" t="s">
        <v>233773</v>
      </c>
    </row>
    <row r="27109" spans="1:19" x14ac:dyDescent="0.35">
      <c r="A27109" s="1">
        <v>34112</v>
      </c>
      <c r="B27109" t="s">
        <v>15685</v>
      </c>
      <c r="C27109" t="s">
        <v>72358</v>
      </c>
      <c r="D27109" t="s">
        <v>5</v>
      </c>
      <c r="E27109" t="s">
        <v>119958</v>
      </c>
      <c r="F27109" t="s">
        <v>120997</v>
      </c>
      <c r="G27109">
        <v>6.0000000000000002E-5</v>
      </c>
      <c r="H27109" t="s">
        <v>15685</v>
      </c>
      <c r="I27109" t="s">
        <v>140211</v>
      </c>
      <c r="J27109" s="2" t="s">
        <v>184477</v>
      </c>
      <c r="K27109" t="s">
        <v>213389</v>
      </c>
      <c r="L27109" t="s">
        <v>228707</v>
      </c>
      <c r="M27109" t="s">
        <v>8</v>
      </c>
      <c r="N27109" t="s">
        <v>228828</v>
      </c>
      <c r="O27109" t="s">
        <v>229378</v>
      </c>
      <c r="P27109" t="s">
        <v>230881</v>
      </c>
      <c r="Q27109" t="s">
        <v>121535</v>
      </c>
      <c r="R27109" t="s">
        <v>213380</v>
      </c>
      <c r="S27109" t="s">
        <v>233773</v>
      </c>
    </row>
    <row r="27110" spans="1:19" x14ac:dyDescent="0.35">
      <c r="A27110" s="1">
        <v>34113</v>
      </c>
      <c r="B27110" t="s">
        <v>15685</v>
      </c>
      <c r="C27110" t="s">
        <v>72359</v>
      </c>
      <c r="D27110" t="s">
        <v>5</v>
      </c>
      <c r="E27110" t="s">
        <v>119955</v>
      </c>
      <c r="F27110" t="s">
        <v>121939</v>
      </c>
      <c r="G27110">
        <v>6.4999999999999994E-5</v>
      </c>
      <c r="H27110" t="s">
        <v>15685</v>
      </c>
      <c r="I27110" t="s">
        <v>140211</v>
      </c>
      <c r="J27110" s="2" t="s">
        <v>184477</v>
      </c>
      <c r="K27110" t="s">
        <v>213389</v>
      </c>
      <c r="L27110" t="s">
        <v>228707</v>
      </c>
      <c r="M27110" t="s">
        <v>8</v>
      </c>
      <c r="N27110" t="s">
        <v>228828</v>
      </c>
      <c r="O27110" t="s">
        <v>229378</v>
      </c>
      <c r="P27110" t="s">
        <v>230881</v>
      </c>
      <c r="Q27110" t="s">
        <v>121535</v>
      </c>
      <c r="R27110" t="s">
        <v>213380</v>
      </c>
      <c r="S27110" t="s">
        <v>233773</v>
      </c>
    </row>
    <row r="27111" spans="1:19" x14ac:dyDescent="0.35">
      <c r="A27111" s="1">
        <v>34114</v>
      </c>
      <c r="B27111" t="s">
        <v>15685</v>
      </c>
      <c r="C27111" t="s">
        <v>72360</v>
      </c>
      <c r="D27111" t="s">
        <v>5</v>
      </c>
      <c r="E27111" t="s">
        <v>119957</v>
      </c>
      <c r="F27111" t="s">
        <v>121315</v>
      </c>
      <c r="G27111">
        <v>4.0000000000000003E-5</v>
      </c>
      <c r="H27111" t="s">
        <v>15685</v>
      </c>
      <c r="I27111" t="s">
        <v>140211</v>
      </c>
      <c r="J27111" s="2" t="s">
        <v>184477</v>
      </c>
      <c r="K27111" t="s">
        <v>213389</v>
      </c>
      <c r="L27111" t="s">
        <v>228707</v>
      </c>
      <c r="M27111" t="s">
        <v>8</v>
      </c>
      <c r="N27111" t="s">
        <v>228828</v>
      </c>
      <c r="O27111" t="s">
        <v>229378</v>
      </c>
      <c r="P27111" t="s">
        <v>230881</v>
      </c>
      <c r="Q27111" t="s">
        <v>121535</v>
      </c>
      <c r="R27111" t="s">
        <v>213380</v>
      </c>
      <c r="S27111" t="s">
        <v>233773</v>
      </c>
    </row>
    <row r="27112" spans="1:19" x14ac:dyDescent="0.35">
      <c r="A27112" s="1">
        <v>34115</v>
      </c>
      <c r="B27112" t="s">
        <v>15685</v>
      </c>
      <c r="C27112" t="s">
        <v>72361</v>
      </c>
      <c r="D27112" t="s">
        <v>5</v>
      </c>
      <c r="F27112" t="s">
        <v>120250</v>
      </c>
      <c r="G27112">
        <v>1.9502699999999998E-6</v>
      </c>
      <c r="H27112" t="s">
        <v>15685</v>
      </c>
      <c r="I27112" t="s">
        <v>140211</v>
      </c>
      <c r="J27112" s="2" t="s">
        <v>184477</v>
      </c>
      <c r="K27112" t="s">
        <v>213389</v>
      </c>
      <c r="L27112" t="s">
        <v>228707</v>
      </c>
      <c r="M27112" t="s">
        <v>8</v>
      </c>
      <c r="N27112" t="s">
        <v>228828</v>
      </c>
      <c r="O27112" t="s">
        <v>229378</v>
      </c>
      <c r="P27112" t="s">
        <v>230881</v>
      </c>
      <c r="Q27112" t="s">
        <v>121535</v>
      </c>
      <c r="R27112" t="s">
        <v>213380</v>
      </c>
      <c r="S27112" t="s">
        <v>233773</v>
      </c>
    </row>
    <row r="27113" spans="1:19" x14ac:dyDescent="0.35">
      <c r="A27113" s="1">
        <v>34116</v>
      </c>
      <c r="B27113" t="s">
        <v>15686</v>
      </c>
      <c r="C27113" t="s">
        <v>72362</v>
      </c>
      <c r="D27113" t="s">
        <v>5</v>
      </c>
      <c r="E27113" t="s">
        <v>119954</v>
      </c>
      <c r="F27113" t="s">
        <v>122157</v>
      </c>
      <c r="G27113">
        <v>6.1113500000000004E-6</v>
      </c>
      <c r="H27113" t="s">
        <v>15686</v>
      </c>
      <c r="I27113" t="s">
        <v>140212</v>
      </c>
      <c r="J27113" s="2" t="s">
        <v>184478</v>
      </c>
      <c r="K27113" t="s">
        <v>213380</v>
      </c>
      <c r="L27113" t="s">
        <v>228704</v>
      </c>
      <c r="M27113" t="s">
        <v>15</v>
      </c>
      <c r="N27113" t="s">
        <v>228849</v>
      </c>
      <c r="O27113" t="s">
        <v>229134</v>
      </c>
      <c r="P27113" t="s">
        <v>229134</v>
      </c>
      <c r="Q27113" t="s">
        <v>120377</v>
      </c>
      <c r="R27113" t="s">
        <v>213380</v>
      </c>
      <c r="S27113" t="s">
        <v>233773</v>
      </c>
    </row>
    <row r="27114" spans="1:19" x14ac:dyDescent="0.35">
      <c r="A27114" s="1">
        <v>34117</v>
      </c>
      <c r="B27114" t="s">
        <v>15687</v>
      </c>
      <c r="C27114" t="s">
        <v>72363</v>
      </c>
      <c r="D27114" t="s">
        <v>5</v>
      </c>
      <c r="F27114" t="s">
        <v>120449</v>
      </c>
      <c r="G27114">
        <v>2.5000000000000002E-6</v>
      </c>
      <c r="H27114" t="s">
        <v>15687</v>
      </c>
      <c r="I27114" t="s">
        <v>140213</v>
      </c>
      <c r="J27114" s="2" t="s">
        <v>184479</v>
      </c>
      <c r="K27114" t="s">
        <v>213380</v>
      </c>
      <c r="L27114" t="s">
        <v>228704</v>
      </c>
      <c r="M27114" t="s">
        <v>8</v>
      </c>
      <c r="N27114" t="s">
        <v>228896</v>
      </c>
      <c r="O27114" t="s">
        <v>229210</v>
      </c>
      <c r="P27114" t="s">
        <v>229210</v>
      </c>
      <c r="R27114" t="s">
        <v>213380</v>
      </c>
      <c r="S27114" t="s">
        <v>233773</v>
      </c>
    </row>
    <row r="27115" spans="1:19" x14ac:dyDescent="0.35">
      <c r="A27115" s="1">
        <v>34118</v>
      </c>
      <c r="B27115" t="s">
        <v>15688</v>
      </c>
      <c r="C27115" t="s">
        <v>72364</v>
      </c>
      <c r="D27115" t="s">
        <v>5</v>
      </c>
      <c r="F27115" t="s">
        <v>121567</v>
      </c>
      <c r="G27115">
        <v>2.9999999999999999E-7</v>
      </c>
      <c r="H27115" t="s">
        <v>15688</v>
      </c>
      <c r="I27115" t="s">
        <v>140214</v>
      </c>
      <c r="J27115" s="2" t="s">
        <v>184480</v>
      </c>
      <c r="K27115" t="s">
        <v>213545</v>
      </c>
      <c r="L27115" t="s">
        <v>228704</v>
      </c>
      <c r="M27115" t="s">
        <v>8</v>
      </c>
      <c r="N27115" t="s">
        <v>228842</v>
      </c>
      <c r="O27115" t="s">
        <v>229125</v>
      </c>
      <c r="P27115" t="s">
        <v>229125</v>
      </c>
      <c r="Q27115" t="s">
        <v>120008</v>
      </c>
      <c r="R27115" t="s">
        <v>213380</v>
      </c>
      <c r="S27115" t="s">
        <v>233773</v>
      </c>
    </row>
    <row r="27116" spans="1:19" x14ac:dyDescent="0.35">
      <c r="A27116" s="1">
        <v>34119</v>
      </c>
      <c r="B27116" t="s">
        <v>15689</v>
      </c>
      <c r="C27116" t="s">
        <v>72365</v>
      </c>
      <c r="D27116" t="s">
        <v>5</v>
      </c>
      <c r="F27116" t="s">
        <v>121342</v>
      </c>
      <c r="G27116">
        <v>2.3948799999999998E-7</v>
      </c>
      <c r="H27116" t="s">
        <v>15689</v>
      </c>
      <c r="I27116" t="s">
        <v>140215</v>
      </c>
      <c r="J27116" s="2" t="s">
        <v>184481</v>
      </c>
      <c r="K27116" t="s">
        <v>213516</v>
      </c>
      <c r="L27116" t="s">
        <v>228704</v>
      </c>
      <c r="M27116" t="s">
        <v>8</v>
      </c>
      <c r="N27116" t="s">
        <v>228828</v>
      </c>
      <c r="O27116" t="s">
        <v>229198</v>
      </c>
      <c r="P27116" t="s">
        <v>230135</v>
      </c>
      <c r="R27116" t="s">
        <v>213380</v>
      </c>
      <c r="S27116" t="s">
        <v>233773</v>
      </c>
    </row>
    <row r="27117" spans="1:19" x14ac:dyDescent="0.35">
      <c r="A27117" s="1">
        <v>34120</v>
      </c>
      <c r="B27117" t="s">
        <v>15689</v>
      </c>
      <c r="C27117" t="s">
        <v>72366</v>
      </c>
      <c r="D27117" t="s">
        <v>5</v>
      </c>
      <c r="F27117" t="s">
        <v>120176</v>
      </c>
      <c r="G27117">
        <v>9.9999999999999995E-7</v>
      </c>
      <c r="H27117" t="s">
        <v>15689</v>
      </c>
      <c r="I27117" t="s">
        <v>140215</v>
      </c>
      <c r="J27117" s="2" t="s">
        <v>184481</v>
      </c>
      <c r="K27117" t="s">
        <v>213516</v>
      </c>
      <c r="L27117" t="s">
        <v>228704</v>
      </c>
      <c r="M27117" t="s">
        <v>8</v>
      </c>
      <c r="N27117" t="s">
        <v>228828</v>
      </c>
      <c r="O27117" t="s">
        <v>229198</v>
      </c>
      <c r="P27117" t="s">
        <v>230135</v>
      </c>
      <c r="R27117" t="s">
        <v>213380</v>
      </c>
      <c r="S27117" t="s">
        <v>233773</v>
      </c>
    </row>
    <row r="27118" spans="1:19" x14ac:dyDescent="0.35">
      <c r="A27118" s="1">
        <v>34121</v>
      </c>
      <c r="B27118" t="s">
        <v>15690</v>
      </c>
      <c r="C27118" t="s">
        <v>72367</v>
      </c>
      <c r="D27118" t="s">
        <v>5</v>
      </c>
      <c r="E27118" t="s">
        <v>119956</v>
      </c>
      <c r="F27118" t="s">
        <v>120969</v>
      </c>
      <c r="G27118">
        <v>1.275E-5</v>
      </c>
      <c r="H27118" t="s">
        <v>15690</v>
      </c>
      <c r="I27118" t="s">
        <v>140216</v>
      </c>
      <c r="J27118" s="2" t="s">
        <v>184482</v>
      </c>
      <c r="K27118" t="s">
        <v>213430</v>
      </c>
      <c r="L27118" t="s">
        <v>228704</v>
      </c>
      <c r="M27118" t="s">
        <v>8</v>
      </c>
      <c r="N27118" t="s">
        <v>228832</v>
      </c>
      <c r="O27118" t="s">
        <v>229111</v>
      </c>
      <c r="P27118" t="s">
        <v>230079</v>
      </c>
      <c r="Q27118" t="s">
        <v>120679</v>
      </c>
      <c r="R27118" t="s">
        <v>213380</v>
      </c>
      <c r="S27118" t="s">
        <v>233773</v>
      </c>
    </row>
    <row r="27119" spans="1:19" x14ac:dyDescent="0.35">
      <c r="A27119" s="1">
        <v>34122</v>
      </c>
      <c r="B27119" t="s">
        <v>15690</v>
      </c>
      <c r="C27119" t="s">
        <v>72368</v>
      </c>
      <c r="D27119" t="s">
        <v>5</v>
      </c>
      <c r="E27119" t="s">
        <v>119955</v>
      </c>
      <c r="F27119" t="s">
        <v>120288</v>
      </c>
      <c r="G27119">
        <v>3.8E-6</v>
      </c>
      <c r="H27119" t="s">
        <v>15690</v>
      </c>
      <c r="I27119" t="s">
        <v>140216</v>
      </c>
      <c r="J27119" s="2" t="s">
        <v>184482</v>
      </c>
      <c r="K27119" t="s">
        <v>213430</v>
      </c>
      <c r="L27119" t="s">
        <v>228704</v>
      </c>
      <c r="M27119" t="s">
        <v>8</v>
      </c>
      <c r="N27119" t="s">
        <v>228832</v>
      </c>
      <c r="O27119" t="s">
        <v>229111</v>
      </c>
      <c r="P27119" t="s">
        <v>230079</v>
      </c>
      <c r="Q27119" t="s">
        <v>120679</v>
      </c>
      <c r="R27119" t="s">
        <v>213380</v>
      </c>
      <c r="S27119" t="s">
        <v>233773</v>
      </c>
    </row>
    <row r="27120" spans="1:19" x14ac:dyDescent="0.35">
      <c r="A27120" s="1">
        <v>34123</v>
      </c>
      <c r="B27120" t="s">
        <v>15690</v>
      </c>
      <c r="C27120" t="s">
        <v>72369</v>
      </c>
      <c r="D27120" t="s">
        <v>5</v>
      </c>
      <c r="E27120" t="s">
        <v>119954</v>
      </c>
      <c r="F27120" t="s">
        <v>121644</v>
      </c>
      <c r="G27120">
        <v>1.0000000000000001E-5</v>
      </c>
      <c r="H27120" t="s">
        <v>15690</v>
      </c>
      <c r="I27120" t="s">
        <v>140216</v>
      </c>
      <c r="J27120" s="2" t="s">
        <v>184482</v>
      </c>
      <c r="K27120" t="s">
        <v>213430</v>
      </c>
      <c r="L27120" t="s">
        <v>228704</v>
      </c>
      <c r="M27120" t="s">
        <v>8</v>
      </c>
      <c r="N27120" t="s">
        <v>228832</v>
      </c>
      <c r="O27120" t="s">
        <v>229111</v>
      </c>
      <c r="P27120" t="s">
        <v>230079</v>
      </c>
      <c r="Q27120" t="s">
        <v>120679</v>
      </c>
      <c r="R27120" t="s">
        <v>213380</v>
      </c>
      <c r="S27120" t="s">
        <v>233773</v>
      </c>
    </row>
    <row r="27121" spans="1:19" x14ac:dyDescent="0.35">
      <c r="A27121" s="1">
        <v>34124</v>
      </c>
      <c r="B27121" t="s">
        <v>15691</v>
      </c>
      <c r="C27121" t="s">
        <v>72370</v>
      </c>
      <c r="D27121" t="s">
        <v>5</v>
      </c>
      <c r="F27121" t="s">
        <v>120955</v>
      </c>
      <c r="G27121">
        <v>2.4000000000000001E-5</v>
      </c>
      <c r="H27121" t="s">
        <v>15691</v>
      </c>
      <c r="I27121" t="s">
        <v>140217</v>
      </c>
      <c r="J27121" s="2" t="s">
        <v>184483</v>
      </c>
      <c r="K27121" t="s">
        <v>213380</v>
      </c>
      <c r="L27121" t="s">
        <v>228704</v>
      </c>
      <c r="M27121" t="s">
        <v>8</v>
      </c>
      <c r="N27121" t="s">
        <v>228867</v>
      </c>
      <c r="O27121" t="s">
        <v>229163</v>
      </c>
      <c r="P27121" t="s">
        <v>229884</v>
      </c>
      <c r="Q27121" t="s">
        <v>121999</v>
      </c>
      <c r="R27121" t="s">
        <v>213380</v>
      </c>
      <c r="S27121" t="s">
        <v>233773</v>
      </c>
    </row>
    <row r="27122" spans="1:19" x14ac:dyDescent="0.35">
      <c r="A27122" s="1">
        <v>34125</v>
      </c>
      <c r="B27122" t="s">
        <v>15691</v>
      </c>
      <c r="C27122" t="s">
        <v>72371</v>
      </c>
      <c r="D27122" t="s">
        <v>5</v>
      </c>
      <c r="F27122" t="s">
        <v>121037</v>
      </c>
      <c r="G27122">
        <v>2.2267224000000002E-5</v>
      </c>
      <c r="H27122" t="s">
        <v>15691</v>
      </c>
      <c r="I27122" t="s">
        <v>140217</v>
      </c>
      <c r="J27122" s="2" t="s">
        <v>184483</v>
      </c>
      <c r="K27122" t="s">
        <v>213380</v>
      </c>
      <c r="L27122" t="s">
        <v>228704</v>
      </c>
      <c r="M27122" t="s">
        <v>8</v>
      </c>
      <c r="N27122" t="s">
        <v>228867</v>
      </c>
      <c r="O27122" t="s">
        <v>229163</v>
      </c>
      <c r="P27122" t="s">
        <v>229884</v>
      </c>
      <c r="Q27122" t="s">
        <v>121999</v>
      </c>
      <c r="R27122" t="s">
        <v>213380</v>
      </c>
      <c r="S27122" t="s">
        <v>233773</v>
      </c>
    </row>
    <row r="27123" spans="1:19" x14ac:dyDescent="0.35">
      <c r="A27123" s="1">
        <v>34126</v>
      </c>
      <c r="B27123" t="s">
        <v>15691</v>
      </c>
      <c r="C27123" t="s">
        <v>72372</v>
      </c>
      <c r="D27123" t="s">
        <v>5</v>
      </c>
      <c r="E27123" t="s">
        <v>119958</v>
      </c>
      <c r="F27123" t="s">
        <v>120593</v>
      </c>
      <c r="G27123">
        <v>2.0000000000000002E-5</v>
      </c>
      <c r="H27123" t="s">
        <v>15691</v>
      </c>
      <c r="I27123" t="s">
        <v>140217</v>
      </c>
      <c r="J27123" s="2" t="s">
        <v>184483</v>
      </c>
      <c r="K27123" t="s">
        <v>213380</v>
      </c>
      <c r="L27123" t="s">
        <v>228704</v>
      </c>
      <c r="M27123" t="s">
        <v>8</v>
      </c>
      <c r="N27123" t="s">
        <v>228867</v>
      </c>
      <c r="O27123" t="s">
        <v>229163</v>
      </c>
      <c r="P27123" t="s">
        <v>229884</v>
      </c>
      <c r="Q27123" t="s">
        <v>121999</v>
      </c>
      <c r="R27123" t="s">
        <v>213380</v>
      </c>
      <c r="S27123" t="s">
        <v>233773</v>
      </c>
    </row>
    <row r="27124" spans="1:19" x14ac:dyDescent="0.35">
      <c r="A27124" s="1">
        <v>34127</v>
      </c>
      <c r="B27124" t="s">
        <v>15691</v>
      </c>
      <c r="C27124" t="s">
        <v>72373</v>
      </c>
      <c r="D27124" t="s">
        <v>5</v>
      </c>
      <c r="F27124" t="s">
        <v>121002</v>
      </c>
      <c r="G27124">
        <v>2.0000000000000002E-5</v>
      </c>
      <c r="H27124" t="s">
        <v>15691</v>
      </c>
      <c r="I27124" t="s">
        <v>140217</v>
      </c>
      <c r="J27124" s="2" t="s">
        <v>184483</v>
      </c>
      <c r="K27124" t="s">
        <v>213380</v>
      </c>
      <c r="L27124" t="s">
        <v>228704</v>
      </c>
      <c r="M27124" t="s">
        <v>8</v>
      </c>
      <c r="N27124" t="s">
        <v>228867</v>
      </c>
      <c r="O27124" t="s">
        <v>229163</v>
      </c>
      <c r="P27124" t="s">
        <v>229884</v>
      </c>
      <c r="Q27124" t="s">
        <v>121999</v>
      </c>
      <c r="R27124" t="s">
        <v>213380</v>
      </c>
      <c r="S27124" t="s">
        <v>233773</v>
      </c>
    </row>
    <row r="27125" spans="1:19" x14ac:dyDescent="0.35">
      <c r="A27125" s="1">
        <v>34128</v>
      </c>
      <c r="B27125" t="s">
        <v>15692</v>
      </c>
      <c r="C27125" t="s">
        <v>72374</v>
      </c>
      <c r="D27125" t="s">
        <v>5</v>
      </c>
      <c r="F27125" t="s">
        <v>121444</v>
      </c>
      <c r="G27125">
        <v>2.4999999999999999E-8</v>
      </c>
      <c r="H27125" t="s">
        <v>15692</v>
      </c>
      <c r="I27125" t="s">
        <v>140218</v>
      </c>
      <c r="K27125" t="s">
        <v>213439</v>
      </c>
      <c r="L27125" t="s">
        <v>228704</v>
      </c>
      <c r="M27125" t="s">
        <v>8</v>
      </c>
      <c r="N27125" t="s">
        <v>228904</v>
      </c>
      <c r="O27125" t="s">
        <v>229553</v>
      </c>
      <c r="P27125" t="s">
        <v>230813</v>
      </c>
      <c r="R27125" t="s">
        <v>213380</v>
      </c>
      <c r="S27125" t="s">
        <v>233773</v>
      </c>
    </row>
    <row r="27126" spans="1:19" x14ac:dyDescent="0.35">
      <c r="A27126" s="1">
        <v>34130</v>
      </c>
      <c r="B27126" t="s">
        <v>15693</v>
      </c>
      <c r="C27126" t="s">
        <v>72375</v>
      </c>
      <c r="D27126" t="s">
        <v>5</v>
      </c>
      <c r="F27126" t="s">
        <v>122489</v>
      </c>
      <c r="G27126">
        <v>9.0759429999999999E-6</v>
      </c>
      <c r="H27126" t="s">
        <v>15693</v>
      </c>
      <c r="I27126" t="s">
        <v>140219</v>
      </c>
      <c r="K27126" t="s">
        <v>213380</v>
      </c>
      <c r="L27126" t="s">
        <v>228706</v>
      </c>
      <c r="M27126" t="s">
        <v>8</v>
      </c>
      <c r="N27126" t="s">
        <v>228828</v>
      </c>
      <c r="O27126" t="s">
        <v>229113</v>
      </c>
      <c r="P27126" t="s">
        <v>230113</v>
      </c>
      <c r="Q27126" t="s">
        <v>120679</v>
      </c>
      <c r="R27126" t="s">
        <v>213380</v>
      </c>
      <c r="S27126" t="s">
        <v>233773</v>
      </c>
    </row>
    <row r="27127" spans="1:19" x14ac:dyDescent="0.35">
      <c r="A27127" s="1">
        <v>34131</v>
      </c>
      <c r="B27127" t="s">
        <v>15693</v>
      </c>
      <c r="C27127" t="s">
        <v>72376</v>
      </c>
      <c r="D27127" t="s">
        <v>5</v>
      </c>
      <c r="F27127" t="s">
        <v>121767</v>
      </c>
      <c r="G27127">
        <v>3.9999999999999998E-6</v>
      </c>
      <c r="H27127" t="s">
        <v>15693</v>
      </c>
      <c r="I27127" t="s">
        <v>140219</v>
      </c>
      <c r="K27127" t="s">
        <v>213380</v>
      </c>
      <c r="L27127" t="s">
        <v>228706</v>
      </c>
      <c r="M27127" t="s">
        <v>8</v>
      </c>
      <c r="N27127" t="s">
        <v>228828</v>
      </c>
      <c r="O27127" t="s">
        <v>229113</v>
      </c>
      <c r="P27127" t="s">
        <v>230113</v>
      </c>
      <c r="Q27127" t="s">
        <v>120679</v>
      </c>
      <c r="R27127" t="s">
        <v>213380</v>
      </c>
      <c r="S27127" t="s">
        <v>233773</v>
      </c>
    </row>
    <row r="27128" spans="1:19" x14ac:dyDescent="0.35">
      <c r="A27128" s="1">
        <v>34132</v>
      </c>
      <c r="B27128" t="s">
        <v>15693</v>
      </c>
      <c r="C27128" t="s">
        <v>72377</v>
      </c>
      <c r="D27128" t="s">
        <v>5</v>
      </c>
      <c r="F27128" t="s">
        <v>120832</v>
      </c>
      <c r="G27128">
        <v>1.5000100000000001E-5</v>
      </c>
      <c r="H27128" t="s">
        <v>15693</v>
      </c>
      <c r="I27128" t="s">
        <v>140219</v>
      </c>
      <c r="K27128" t="s">
        <v>213380</v>
      </c>
      <c r="L27128" t="s">
        <v>228706</v>
      </c>
      <c r="M27128" t="s">
        <v>8</v>
      </c>
      <c r="N27128" t="s">
        <v>228828</v>
      </c>
      <c r="O27128" t="s">
        <v>229113</v>
      </c>
      <c r="P27128" t="s">
        <v>230113</v>
      </c>
      <c r="Q27128" t="s">
        <v>120679</v>
      </c>
      <c r="R27128" t="s">
        <v>213380</v>
      </c>
      <c r="S27128" t="s">
        <v>233773</v>
      </c>
    </row>
    <row r="27129" spans="1:19" x14ac:dyDescent="0.35">
      <c r="A27129" s="1">
        <v>34133</v>
      </c>
      <c r="B27129" t="s">
        <v>15693</v>
      </c>
      <c r="C27129" t="s">
        <v>72378</v>
      </c>
      <c r="D27129" t="s">
        <v>5</v>
      </c>
      <c r="F27129" t="s">
        <v>121808</v>
      </c>
      <c r="G27129">
        <v>3.5249982E-5</v>
      </c>
      <c r="H27129" t="s">
        <v>15693</v>
      </c>
      <c r="I27129" t="s">
        <v>140219</v>
      </c>
      <c r="K27129" t="s">
        <v>213380</v>
      </c>
      <c r="L27129" t="s">
        <v>228706</v>
      </c>
      <c r="M27129" t="s">
        <v>8</v>
      </c>
      <c r="N27129" t="s">
        <v>228828</v>
      </c>
      <c r="O27129" t="s">
        <v>229113</v>
      </c>
      <c r="P27129" t="s">
        <v>230113</v>
      </c>
      <c r="Q27129" t="s">
        <v>120679</v>
      </c>
      <c r="R27129" t="s">
        <v>213380</v>
      </c>
      <c r="S27129" t="s">
        <v>233773</v>
      </c>
    </row>
    <row r="27130" spans="1:19" x14ac:dyDescent="0.35">
      <c r="A27130" s="1">
        <v>34135</v>
      </c>
      <c r="B27130" t="s">
        <v>15694</v>
      </c>
      <c r="C27130" t="s">
        <v>72379</v>
      </c>
      <c r="D27130" t="s">
        <v>5</v>
      </c>
      <c r="E27130" t="s">
        <v>119954</v>
      </c>
      <c r="F27130" t="s">
        <v>120207</v>
      </c>
      <c r="G27130">
        <v>1.1E-5</v>
      </c>
      <c r="H27130" t="s">
        <v>15694</v>
      </c>
      <c r="I27130" t="s">
        <v>140220</v>
      </c>
      <c r="J27130" s="2" t="s">
        <v>184484</v>
      </c>
      <c r="K27130" t="s">
        <v>213546</v>
      </c>
      <c r="L27130" t="s">
        <v>228704</v>
      </c>
      <c r="M27130" t="s">
        <v>14</v>
      </c>
      <c r="N27130" t="s">
        <v>228858</v>
      </c>
      <c r="O27130" t="s">
        <v>229417</v>
      </c>
      <c r="P27130" t="s">
        <v>229417</v>
      </c>
      <c r="Q27130" t="s">
        <v>120056</v>
      </c>
      <c r="R27130" t="s">
        <v>213380</v>
      </c>
      <c r="S27130" t="s">
        <v>233773</v>
      </c>
    </row>
    <row r="27131" spans="1:19" x14ac:dyDescent="0.35">
      <c r="A27131" s="1">
        <v>34136</v>
      </c>
      <c r="B27131" t="s">
        <v>15694</v>
      </c>
      <c r="C27131" t="s">
        <v>72380</v>
      </c>
      <c r="D27131" t="s">
        <v>4</v>
      </c>
      <c r="F27131" t="s">
        <v>120117</v>
      </c>
      <c r="G27131">
        <v>1.5E-6</v>
      </c>
      <c r="H27131" t="s">
        <v>15694</v>
      </c>
      <c r="I27131" t="s">
        <v>140220</v>
      </c>
      <c r="J27131" s="2" t="s">
        <v>184484</v>
      </c>
      <c r="K27131" t="s">
        <v>213546</v>
      </c>
      <c r="L27131" t="s">
        <v>228704</v>
      </c>
      <c r="M27131" t="s">
        <v>14</v>
      </c>
      <c r="N27131" t="s">
        <v>228858</v>
      </c>
      <c r="O27131" t="s">
        <v>229417</v>
      </c>
      <c r="P27131" t="s">
        <v>229417</v>
      </c>
      <c r="Q27131" t="s">
        <v>120056</v>
      </c>
      <c r="R27131" t="s">
        <v>213380</v>
      </c>
      <c r="S27131" t="s">
        <v>233773</v>
      </c>
    </row>
    <row r="27132" spans="1:19" x14ac:dyDescent="0.35">
      <c r="A27132" s="1">
        <v>34137</v>
      </c>
      <c r="B27132" t="s">
        <v>15694</v>
      </c>
      <c r="C27132" t="s">
        <v>72381</v>
      </c>
      <c r="D27132" t="s">
        <v>5</v>
      </c>
      <c r="E27132" t="s">
        <v>119955</v>
      </c>
      <c r="F27132" t="s">
        <v>120785</v>
      </c>
      <c r="G27132">
        <v>6.0000000000000002E-6</v>
      </c>
      <c r="H27132" t="s">
        <v>15694</v>
      </c>
      <c r="I27132" t="s">
        <v>140220</v>
      </c>
      <c r="J27132" s="2" t="s">
        <v>184484</v>
      </c>
      <c r="K27132" t="s">
        <v>213546</v>
      </c>
      <c r="L27132" t="s">
        <v>228704</v>
      </c>
      <c r="M27132" t="s">
        <v>14</v>
      </c>
      <c r="N27132" t="s">
        <v>228858</v>
      </c>
      <c r="O27132" t="s">
        <v>229417</v>
      </c>
      <c r="P27132" t="s">
        <v>229417</v>
      </c>
      <c r="Q27132" t="s">
        <v>120056</v>
      </c>
      <c r="R27132" t="s">
        <v>213380</v>
      </c>
      <c r="S27132" t="s">
        <v>233773</v>
      </c>
    </row>
    <row r="27133" spans="1:19" x14ac:dyDescent="0.35">
      <c r="A27133" s="1">
        <v>34138</v>
      </c>
      <c r="B27133" t="s">
        <v>15695</v>
      </c>
      <c r="C27133" t="s">
        <v>72382</v>
      </c>
      <c r="D27133" t="s">
        <v>5</v>
      </c>
      <c r="E27133" t="s">
        <v>119955</v>
      </c>
      <c r="F27133" t="s">
        <v>122500</v>
      </c>
      <c r="G27133">
        <v>5.4999999999999999E-6</v>
      </c>
      <c r="H27133" t="s">
        <v>15695</v>
      </c>
      <c r="I27133" t="s">
        <v>140221</v>
      </c>
      <c r="J27133" s="2" t="s">
        <v>184485</v>
      </c>
      <c r="K27133" t="s">
        <v>213380</v>
      </c>
      <c r="L27133" t="s">
        <v>228705</v>
      </c>
      <c r="M27133" t="s">
        <v>8</v>
      </c>
      <c r="N27133" t="s">
        <v>228840</v>
      </c>
      <c r="O27133" t="s">
        <v>229122</v>
      </c>
      <c r="P27133" t="s">
        <v>230472</v>
      </c>
      <c r="Q27133" t="s">
        <v>121322</v>
      </c>
      <c r="R27133" t="s">
        <v>213380</v>
      </c>
      <c r="S27133" t="s">
        <v>233773</v>
      </c>
    </row>
    <row r="27134" spans="1:19" x14ac:dyDescent="0.35">
      <c r="A27134" s="1">
        <v>34139</v>
      </c>
      <c r="B27134" t="s">
        <v>15695</v>
      </c>
      <c r="C27134" t="s">
        <v>72383</v>
      </c>
      <c r="D27134" t="s">
        <v>5</v>
      </c>
      <c r="E27134" t="s">
        <v>119956</v>
      </c>
      <c r="F27134" t="s">
        <v>122451</v>
      </c>
      <c r="G27134">
        <v>1.0499999999999999E-5</v>
      </c>
      <c r="H27134" t="s">
        <v>15695</v>
      </c>
      <c r="I27134" t="s">
        <v>140221</v>
      </c>
      <c r="J27134" s="2" t="s">
        <v>184485</v>
      </c>
      <c r="K27134" t="s">
        <v>213380</v>
      </c>
      <c r="L27134" t="s">
        <v>228705</v>
      </c>
      <c r="M27134" t="s">
        <v>8</v>
      </c>
      <c r="N27134" t="s">
        <v>228840</v>
      </c>
      <c r="O27134" t="s">
        <v>229122</v>
      </c>
      <c r="P27134" t="s">
        <v>230472</v>
      </c>
      <c r="Q27134" t="s">
        <v>121322</v>
      </c>
      <c r="R27134" t="s">
        <v>213380</v>
      </c>
      <c r="S27134" t="s">
        <v>233773</v>
      </c>
    </row>
    <row r="27135" spans="1:19" x14ac:dyDescent="0.35">
      <c r="A27135" s="1">
        <v>34140</v>
      </c>
      <c r="B27135" t="s">
        <v>15695</v>
      </c>
      <c r="C27135" t="s">
        <v>72384</v>
      </c>
      <c r="D27135" t="s">
        <v>5</v>
      </c>
      <c r="F27135" t="s">
        <v>121221</v>
      </c>
      <c r="G27135">
        <v>1.1501499999999999E-6</v>
      </c>
      <c r="H27135" t="s">
        <v>15695</v>
      </c>
      <c r="I27135" t="s">
        <v>140221</v>
      </c>
      <c r="J27135" s="2" t="s">
        <v>184485</v>
      </c>
      <c r="K27135" t="s">
        <v>213380</v>
      </c>
      <c r="L27135" t="s">
        <v>228705</v>
      </c>
      <c r="M27135" t="s">
        <v>8</v>
      </c>
      <c r="N27135" t="s">
        <v>228840</v>
      </c>
      <c r="O27135" t="s">
        <v>229122</v>
      </c>
      <c r="P27135" t="s">
        <v>230472</v>
      </c>
      <c r="Q27135" t="s">
        <v>121322</v>
      </c>
      <c r="R27135" t="s">
        <v>213380</v>
      </c>
      <c r="S27135" t="s">
        <v>233773</v>
      </c>
    </row>
    <row r="27136" spans="1:19" x14ac:dyDescent="0.35">
      <c r="A27136" s="1">
        <v>34141</v>
      </c>
      <c r="B27136" t="s">
        <v>15695</v>
      </c>
      <c r="C27136" t="s">
        <v>72385</v>
      </c>
      <c r="D27136" t="s">
        <v>5</v>
      </c>
      <c r="E27136" t="s">
        <v>119954</v>
      </c>
      <c r="F27136" t="s">
        <v>123615</v>
      </c>
      <c r="G27136">
        <v>2.2500000000000001E-5</v>
      </c>
      <c r="H27136" t="s">
        <v>15695</v>
      </c>
      <c r="I27136" t="s">
        <v>140221</v>
      </c>
      <c r="J27136" s="2" t="s">
        <v>184485</v>
      </c>
      <c r="K27136" t="s">
        <v>213380</v>
      </c>
      <c r="L27136" t="s">
        <v>228705</v>
      </c>
      <c r="M27136" t="s">
        <v>8</v>
      </c>
      <c r="N27136" t="s">
        <v>228840</v>
      </c>
      <c r="O27136" t="s">
        <v>229122</v>
      </c>
      <c r="P27136" t="s">
        <v>230472</v>
      </c>
      <c r="Q27136" t="s">
        <v>121322</v>
      </c>
      <c r="R27136" t="s">
        <v>213380</v>
      </c>
      <c r="S27136" t="s">
        <v>233773</v>
      </c>
    </row>
    <row r="27137" spans="1:19" x14ac:dyDescent="0.35">
      <c r="A27137" s="1">
        <v>34145</v>
      </c>
      <c r="B27137" t="s">
        <v>15696</v>
      </c>
      <c r="C27137" t="s">
        <v>72386</v>
      </c>
      <c r="D27137" t="s">
        <v>5</v>
      </c>
      <c r="F27137" t="s">
        <v>121360</v>
      </c>
      <c r="G27137">
        <v>5.3289480000000004E-6</v>
      </c>
      <c r="H27137" t="s">
        <v>15696</v>
      </c>
      <c r="I27137" t="s">
        <v>140222</v>
      </c>
      <c r="J27137" s="2" t="s">
        <v>184486</v>
      </c>
      <c r="K27137" t="s">
        <v>213380</v>
      </c>
      <c r="L27137" t="s">
        <v>228707</v>
      </c>
      <c r="M27137" t="s">
        <v>8</v>
      </c>
      <c r="N27137" t="s">
        <v>228853</v>
      </c>
      <c r="O27137" t="s">
        <v>229375</v>
      </c>
      <c r="P27137" t="s">
        <v>229611</v>
      </c>
      <c r="Q27137" t="s">
        <v>122295</v>
      </c>
      <c r="R27137" t="s">
        <v>213380</v>
      </c>
      <c r="S27137" t="s">
        <v>233773</v>
      </c>
    </row>
    <row r="27138" spans="1:19" x14ac:dyDescent="0.35">
      <c r="A27138" s="1">
        <v>34146</v>
      </c>
      <c r="B27138" t="s">
        <v>15697</v>
      </c>
      <c r="C27138" t="s">
        <v>72387</v>
      </c>
      <c r="D27138" t="s">
        <v>3</v>
      </c>
      <c r="F27138" t="s">
        <v>121008</v>
      </c>
      <c r="G27138">
        <v>2.9E-4</v>
      </c>
      <c r="H27138" t="s">
        <v>15697</v>
      </c>
      <c r="I27138" t="s">
        <v>140223</v>
      </c>
      <c r="J27138" s="2" t="s">
        <v>184487</v>
      </c>
      <c r="K27138" t="s">
        <v>213380</v>
      </c>
      <c r="L27138" t="s">
        <v>228707</v>
      </c>
      <c r="M27138" t="s">
        <v>8</v>
      </c>
      <c r="N27138" t="s">
        <v>228876</v>
      </c>
      <c r="O27138" t="s">
        <v>229173</v>
      </c>
      <c r="P27138" t="s">
        <v>230254</v>
      </c>
      <c r="R27138" t="s">
        <v>213380</v>
      </c>
      <c r="S27138" t="s">
        <v>233773</v>
      </c>
    </row>
    <row r="27139" spans="1:19" x14ac:dyDescent="0.35">
      <c r="A27139" s="1">
        <v>34148</v>
      </c>
      <c r="B27139" t="s">
        <v>15698</v>
      </c>
      <c r="C27139" t="s">
        <v>72388</v>
      </c>
      <c r="D27139" t="s">
        <v>5</v>
      </c>
      <c r="F27139" t="s">
        <v>122184</v>
      </c>
      <c r="G27139">
        <v>5.0999999999999986E-6</v>
      </c>
      <c r="H27139" t="s">
        <v>15698</v>
      </c>
      <c r="I27139" t="s">
        <v>140224</v>
      </c>
      <c r="J27139" s="2" t="s">
        <v>184488</v>
      </c>
      <c r="K27139" t="s">
        <v>213382</v>
      </c>
      <c r="L27139" t="s">
        <v>228704</v>
      </c>
      <c r="M27139" t="s">
        <v>8</v>
      </c>
      <c r="N27139" t="s">
        <v>228876</v>
      </c>
      <c r="O27139" t="s">
        <v>229173</v>
      </c>
      <c r="P27139" t="s">
        <v>230115</v>
      </c>
      <c r="Q27139" t="s">
        <v>119973</v>
      </c>
      <c r="R27139" t="s">
        <v>213380</v>
      </c>
      <c r="S27139" t="s">
        <v>233773</v>
      </c>
    </row>
    <row r="27140" spans="1:19" x14ac:dyDescent="0.35">
      <c r="A27140" s="1">
        <v>34149</v>
      </c>
      <c r="B27140" t="s">
        <v>15699</v>
      </c>
      <c r="C27140" t="s">
        <v>72389</v>
      </c>
      <c r="D27140" t="s">
        <v>5</v>
      </c>
      <c r="F27140" t="s">
        <v>121232</v>
      </c>
      <c r="G27140">
        <v>1.6548169E-5</v>
      </c>
      <c r="H27140" t="s">
        <v>15699</v>
      </c>
      <c r="I27140" t="s">
        <v>140225</v>
      </c>
      <c r="J27140" s="2" t="s">
        <v>184489</v>
      </c>
      <c r="K27140" t="s">
        <v>213380</v>
      </c>
      <c r="L27140" t="s">
        <v>228704</v>
      </c>
      <c r="M27140" t="s">
        <v>8</v>
      </c>
      <c r="N27140" t="s">
        <v>228828</v>
      </c>
      <c r="O27140" t="s">
        <v>229198</v>
      </c>
      <c r="P27140" t="s">
        <v>231018</v>
      </c>
      <c r="Q27140" t="s">
        <v>121634</v>
      </c>
      <c r="R27140" t="s">
        <v>213380</v>
      </c>
      <c r="S27140" t="s">
        <v>233773</v>
      </c>
    </row>
    <row r="27141" spans="1:19" x14ac:dyDescent="0.35">
      <c r="A27141" s="1">
        <v>34151</v>
      </c>
      <c r="B27141" t="s">
        <v>15699</v>
      </c>
      <c r="C27141" t="s">
        <v>72390</v>
      </c>
      <c r="D27141" t="s">
        <v>5</v>
      </c>
      <c r="F27141" t="s">
        <v>120119</v>
      </c>
      <c r="G27141">
        <v>1.95E-5</v>
      </c>
      <c r="H27141" t="s">
        <v>15699</v>
      </c>
      <c r="I27141" t="s">
        <v>140225</v>
      </c>
      <c r="J27141" s="2" t="s">
        <v>184489</v>
      </c>
      <c r="K27141" t="s">
        <v>213380</v>
      </c>
      <c r="L27141" t="s">
        <v>228704</v>
      </c>
      <c r="M27141" t="s">
        <v>8</v>
      </c>
      <c r="N27141" t="s">
        <v>228828</v>
      </c>
      <c r="O27141" t="s">
        <v>229198</v>
      </c>
      <c r="P27141" t="s">
        <v>231018</v>
      </c>
      <c r="Q27141" t="s">
        <v>121634</v>
      </c>
      <c r="R27141" t="s">
        <v>213380</v>
      </c>
      <c r="S27141" t="s">
        <v>233773</v>
      </c>
    </row>
    <row r="27142" spans="1:19" x14ac:dyDescent="0.35">
      <c r="A27142" s="1">
        <v>34152</v>
      </c>
      <c r="B27142" t="s">
        <v>15700</v>
      </c>
      <c r="C27142" t="s">
        <v>72391</v>
      </c>
      <c r="D27142" t="s">
        <v>5</v>
      </c>
      <c r="F27142" t="s">
        <v>121399</v>
      </c>
      <c r="G27142">
        <v>3.1324999999999998E-7</v>
      </c>
      <c r="H27142" t="s">
        <v>15700</v>
      </c>
      <c r="I27142" t="s">
        <v>140226</v>
      </c>
      <c r="J27142" s="2" t="s">
        <v>184490</v>
      </c>
      <c r="K27142" t="s">
        <v>213380</v>
      </c>
      <c r="L27142" t="s">
        <v>228704</v>
      </c>
      <c r="M27142" t="s">
        <v>8</v>
      </c>
      <c r="N27142" t="s">
        <v>228842</v>
      </c>
      <c r="O27142" t="s">
        <v>229125</v>
      </c>
      <c r="P27142" t="s">
        <v>230809</v>
      </c>
      <c r="R27142" t="s">
        <v>213380</v>
      </c>
      <c r="S27142" t="s">
        <v>233773</v>
      </c>
    </row>
    <row r="27143" spans="1:19" x14ac:dyDescent="0.35">
      <c r="A27143" s="1">
        <v>34153</v>
      </c>
      <c r="B27143" t="s">
        <v>15701</v>
      </c>
      <c r="C27143" t="s">
        <v>72392</v>
      </c>
      <c r="D27143" t="s">
        <v>5</v>
      </c>
      <c r="E27143" t="s">
        <v>119954</v>
      </c>
      <c r="F27143" t="s">
        <v>120842</v>
      </c>
      <c r="G27143">
        <v>2.0299999999999999E-5</v>
      </c>
      <c r="H27143" t="s">
        <v>15701</v>
      </c>
      <c r="I27143" t="s">
        <v>140227</v>
      </c>
      <c r="J27143" s="2" t="s">
        <v>184491</v>
      </c>
      <c r="K27143" t="s">
        <v>213380</v>
      </c>
      <c r="L27143" t="s">
        <v>228704</v>
      </c>
      <c r="M27143" t="s">
        <v>8</v>
      </c>
      <c r="N27143" t="s">
        <v>228876</v>
      </c>
      <c r="O27143" t="s">
        <v>229173</v>
      </c>
      <c r="P27143" t="s">
        <v>230749</v>
      </c>
      <c r="Q27143" t="s">
        <v>122295</v>
      </c>
      <c r="R27143" t="s">
        <v>213380</v>
      </c>
      <c r="S27143" t="s">
        <v>233773</v>
      </c>
    </row>
    <row r="27144" spans="1:19" x14ac:dyDescent="0.35">
      <c r="A27144" s="1">
        <v>34155</v>
      </c>
      <c r="B27144" t="s">
        <v>15702</v>
      </c>
      <c r="C27144" t="s">
        <v>72393</v>
      </c>
      <c r="D27144" t="s">
        <v>5</v>
      </c>
      <c r="E27144" t="s">
        <v>119954</v>
      </c>
      <c r="F27144" t="s">
        <v>120822</v>
      </c>
      <c r="G27144">
        <v>1.7799999999999999E-5</v>
      </c>
      <c r="H27144" t="s">
        <v>15702</v>
      </c>
      <c r="I27144" t="s">
        <v>140228</v>
      </c>
      <c r="J27144" s="2" t="s">
        <v>184492</v>
      </c>
      <c r="K27144" t="s">
        <v>213380</v>
      </c>
      <c r="L27144" t="s">
        <v>228706</v>
      </c>
      <c r="M27144" t="s">
        <v>14</v>
      </c>
      <c r="N27144" t="s">
        <v>228857</v>
      </c>
      <c r="O27144" t="s">
        <v>229149</v>
      </c>
      <c r="P27144" t="s">
        <v>230118</v>
      </c>
      <c r="Q27144" t="s">
        <v>120377</v>
      </c>
      <c r="R27144" t="s">
        <v>213380</v>
      </c>
      <c r="S27144" t="s">
        <v>233773</v>
      </c>
    </row>
    <row r="27145" spans="1:19" x14ac:dyDescent="0.35">
      <c r="A27145" s="1">
        <v>34159</v>
      </c>
      <c r="B27145" t="s">
        <v>15703</v>
      </c>
      <c r="C27145" t="s">
        <v>72394</v>
      </c>
      <c r="D27145" t="s">
        <v>5</v>
      </c>
      <c r="F27145" t="s">
        <v>120987</v>
      </c>
      <c r="G27145">
        <v>1.3200000000000001E-5</v>
      </c>
      <c r="H27145" t="s">
        <v>15703</v>
      </c>
      <c r="I27145" t="s">
        <v>140229</v>
      </c>
      <c r="J27145" s="2" t="s">
        <v>184493</v>
      </c>
      <c r="K27145" t="s">
        <v>213543</v>
      </c>
      <c r="L27145" t="s">
        <v>228704</v>
      </c>
      <c r="R27145" t="s">
        <v>213380</v>
      </c>
      <c r="S27145" t="s">
        <v>233773</v>
      </c>
    </row>
    <row r="27146" spans="1:19" x14ac:dyDescent="0.35">
      <c r="A27146" s="1">
        <v>34160</v>
      </c>
      <c r="B27146" t="s">
        <v>15704</v>
      </c>
      <c r="C27146" t="s">
        <v>72395</v>
      </c>
      <c r="D27146" t="s">
        <v>5</v>
      </c>
      <c r="E27146" t="s">
        <v>119955</v>
      </c>
      <c r="F27146" t="s">
        <v>123048</v>
      </c>
      <c r="G27146">
        <v>1.2500000000000001E-6</v>
      </c>
      <c r="H27146" t="s">
        <v>15704</v>
      </c>
      <c r="I27146" t="s">
        <v>140230</v>
      </c>
      <c r="J27146" s="2" t="s">
        <v>184494</v>
      </c>
      <c r="K27146" t="s">
        <v>213380</v>
      </c>
      <c r="L27146" t="s">
        <v>228706</v>
      </c>
      <c r="M27146" t="s">
        <v>8</v>
      </c>
      <c r="N27146" t="s">
        <v>228828</v>
      </c>
      <c r="O27146" t="s">
        <v>229113</v>
      </c>
      <c r="P27146" t="s">
        <v>230107</v>
      </c>
      <c r="R27146" t="s">
        <v>213380</v>
      </c>
      <c r="S27146" t="s">
        <v>233773</v>
      </c>
    </row>
    <row r="27147" spans="1:19" x14ac:dyDescent="0.35">
      <c r="A27147" s="1">
        <v>34162</v>
      </c>
      <c r="B27147" t="s">
        <v>15705</v>
      </c>
      <c r="C27147" t="s">
        <v>72396</v>
      </c>
      <c r="D27147" t="s">
        <v>5</v>
      </c>
      <c r="E27147" t="s">
        <v>119956</v>
      </c>
      <c r="F27147" t="s">
        <v>123616</v>
      </c>
      <c r="G27147">
        <v>1.8E-5</v>
      </c>
      <c r="H27147" t="s">
        <v>15705</v>
      </c>
      <c r="I27147" t="s">
        <v>140231</v>
      </c>
      <c r="K27147" t="s">
        <v>213402</v>
      </c>
      <c r="L27147" t="s">
        <v>228706</v>
      </c>
      <c r="M27147" t="s">
        <v>8</v>
      </c>
      <c r="N27147" t="s">
        <v>228876</v>
      </c>
      <c r="O27147" t="s">
        <v>229173</v>
      </c>
      <c r="P27147" t="s">
        <v>229173</v>
      </c>
      <c r="Q27147" t="s">
        <v>121999</v>
      </c>
      <c r="R27147" t="s">
        <v>213380</v>
      </c>
      <c r="S27147" t="s">
        <v>233773</v>
      </c>
    </row>
    <row r="27148" spans="1:19" x14ac:dyDescent="0.35">
      <c r="A27148" s="1">
        <v>34163</v>
      </c>
      <c r="B27148" t="s">
        <v>15705</v>
      </c>
      <c r="C27148" t="s">
        <v>72397</v>
      </c>
      <c r="D27148" t="s">
        <v>5</v>
      </c>
      <c r="E27148" t="s">
        <v>119954</v>
      </c>
      <c r="F27148" t="s">
        <v>123617</v>
      </c>
      <c r="G27148">
        <v>1.6500000000000001E-5</v>
      </c>
      <c r="H27148" t="s">
        <v>15705</v>
      </c>
      <c r="I27148" t="s">
        <v>140231</v>
      </c>
      <c r="K27148" t="s">
        <v>213402</v>
      </c>
      <c r="L27148" t="s">
        <v>228706</v>
      </c>
      <c r="M27148" t="s">
        <v>8</v>
      </c>
      <c r="N27148" t="s">
        <v>228876</v>
      </c>
      <c r="O27148" t="s">
        <v>229173</v>
      </c>
      <c r="P27148" t="s">
        <v>229173</v>
      </c>
      <c r="Q27148" t="s">
        <v>121999</v>
      </c>
      <c r="R27148" t="s">
        <v>213380</v>
      </c>
      <c r="S27148" t="s">
        <v>233773</v>
      </c>
    </row>
    <row r="27149" spans="1:19" x14ac:dyDescent="0.35">
      <c r="A27149" s="1">
        <v>34164</v>
      </c>
      <c r="B27149" t="s">
        <v>15706</v>
      </c>
      <c r="C27149" t="s">
        <v>72398</v>
      </c>
      <c r="D27149" t="s">
        <v>5</v>
      </c>
      <c r="F27149" t="s">
        <v>120143</v>
      </c>
      <c r="G27149">
        <v>6.861E-6</v>
      </c>
      <c r="H27149" t="s">
        <v>15706</v>
      </c>
      <c r="I27149" t="s">
        <v>140232</v>
      </c>
      <c r="J27149" s="2" t="s">
        <v>184495</v>
      </c>
      <c r="K27149" t="s">
        <v>213380</v>
      </c>
      <c r="L27149" t="s">
        <v>228704</v>
      </c>
      <c r="M27149" t="s">
        <v>8</v>
      </c>
      <c r="N27149" t="s">
        <v>228830</v>
      </c>
      <c r="O27149" t="s">
        <v>229110</v>
      </c>
      <c r="P27149" t="s">
        <v>231624</v>
      </c>
      <c r="Q27149" t="s">
        <v>120056</v>
      </c>
      <c r="R27149" t="s">
        <v>213380</v>
      </c>
      <c r="S27149" t="s">
        <v>233773</v>
      </c>
    </row>
    <row r="27150" spans="1:19" x14ac:dyDescent="0.35">
      <c r="A27150" s="1">
        <v>34165</v>
      </c>
      <c r="B27150" t="s">
        <v>15706</v>
      </c>
      <c r="C27150" t="s">
        <v>72399</v>
      </c>
      <c r="D27150" t="s">
        <v>5</v>
      </c>
      <c r="F27150" t="s">
        <v>120381</v>
      </c>
      <c r="G27150">
        <v>8.1924800000000002E-6</v>
      </c>
      <c r="H27150" t="s">
        <v>15706</v>
      </c>
      <c r="I27150" t="s">
        <v>140232</v>
      </c>
      <c r="J27150" s="2" t="s">
        <v>184495</v>
      </c>
      <c r="K27150" t="s">
        <v>213380</v>
      </c>
      <c r="L27150" t="s">
        <v>228704</v>
      </c>
      <c r="M27150" t="s">
        <v>8</v>
      </c>
      <c r="N27150" t="s">
        <v>228830</v>
      </c>
      <c r="O27150" t="s">
        <v>229110</v>
      </c>
      <c r="P27150" t="s">
        <v>231624</v>
      </c>
      <c r="Q27150" t="s">
        <v>120056</v>
      </c>
      <c r="R27150" t="s">
        <v>213380</v>
      </c>
      <c r="S27150" t="s">
        <v>233773</v>
      </c>
    </row>
    <row r="27151" spans="1:19" x14ac:dyDescent="0.35">
      <c r="A27151" s="1">
        <v>34166</v>
      </c>
      <c r="B27151" t="s">
        <v>15707</v>
      </c>
      <c r="C27151" t="s">
        <v>72400</v>
      </c>
      <c r="D27151" t="s">
        <v>5</v>
      </c>
      <c r="E27151" t="s">
        <v>119958</v>
      </c>
      <c r="F27151" t="s">
        <v>121670</v>
      </c>
      <c r="G27151">
        <v>4.0000000000000003E-5</v>
      </c>
      <c r="H27151" t="s">
        <v>15707</v>
      </c>
      <c r="I27151" t="s">
        <v>140233</v>
      </c>
      <c r="J27151" s="2" t="s">
        <v>184496</v>
      </c>
      <c r="K27151" t="s">
        <v>213389</v>
      </c>
      <c r="L27151" t="s">
        <v>228704</v>
      </c>
      <c r="M27151" t="s">
        <v>8</v>
      </c>
      <c r="N27151" t="s">
        <v>228828</v>
      </c>
      <c r="O27151" t="s">
        <v>229113</v>
      </c>
      <c r="P27151" t="s">
        <v>230099</v>
      </c>
      <c r="Q27151" t="s">
        <v>121230</v>
      </c>
      <c r="R27151" t="s">
        <v>213380</v>
      </c>
      <c r="S27151" t="s">
        <v>233773</v>
      </c>
    </row>
    <row r="27152" spans="1:19" x14ac:dyDescent="0.35">
      <c r="A27152" s="1">
        <v>34167</v>
      </c>
      <c r="B27152" t="s">
        <v>15708</v>
      </c>
      <c r="C27152" t="s">
        <v>72401</v>
      </c>
      <c r="D27152" t="s">
        <v>5</v>
      </c>
      <c r="E27152" t="s">
        <v>119954</v>
      </c>
      <c r="F27152" t="s">
        <v>122065</v>
      </c>
      <c r="G27152">
        <v>1.7499999999999998E-5</v>
      </c>
      <c r="H27152" t="s">
        <v>15708</v>
      </c>
      <c r="I27152" t="s">
        <v>140234</v>
      </c>
      <c r="J27152" s="2" t="s">
        <v>184497</v>
      </c>
      <c r="K27152" t="s">
        <v>213380</v>
      </c>
      <c r="L27152" t="s">
        <v>228704</v>
      </c>
      <c r="M27152" t="s">
        <v>8</v>
      </c>
      <c r="N27152" t="s">
        <v>228924</v>
      </c>
      <c r="O27152" t="s">
        <v>229298</v>
      </c>
      <c r="P27152" t="s">
        <v>229298</v>
      </c>
      <c r="R27152" t="s">
        <v>213380</v>
      </c>
      <c r="S27152" t="s">
        <v>233773</v>
      </c>
    </row>
    <row r="27153" spans="1:19" x14ac:dyDescent="0.35">
      <c r="A27153" s="1">
        <v>34168</v>
      </c>
      <c r="B27153" t="s">
        <v>15708</v>
      </c>
      <c r="C27153" t="s">
        <v>72402</v>
      </c>
      <c r="D27153" t="s">
        <v>5</v>
      </c>
      <c r="E27153" t="s">
        <v>119958</v>
      </c>
      <c r="F27153" t="s">
        <v>121053</v>
      </c>
      <c r="G27153">
        <v>5.0000000000000004E-6</v>
      </c>
      <c r="H27153" t="s">
        <v>15708</v>
      </c>
      <c r="I27153" t="s">
        <v>140234</v>
      </c>
      <c r="J27153" s="2" t="s">
        <v>184497</v>
      </c>
      <c r="K27153" t="s">
        <v>213380</v>
      </c>
      <c r="L27153" t="s">
        <v>228704</v>
      </c>
      <c r="M27153" t="s">
        <v>8</v>
      </c>
      <c r="N27153" t="s">
        <v>228924</v>
      </c>
      <c r="O27153" t="s">
        <v>229298</v>
      </c>
      <c r="P27153" t="s">
        <v>229298</v>
      </c>
      <c r="R27153" t="s">
        <v>213380</v>
      </c>
      <c r="S27153" t="s">
        <v>233773</v>
      </c>
    </row>
    <row r="27154" spans="1:19" x14ac:dyDescent="0.35">
      <c r="A27154" s="1">
        <v>34169</v>
      </c>
      <c r="B27154" t="s">
        <v>15708</v>
      </c>
      <c r="C27154" t="s">
        <v>72403</v>
      </c>
      <c r="D27154" t="s">
        <v>3</v>
      </c>
      <c r="F27154" t="s">
        <v>122641</v>
      </c>
      <c r="G27154">
        <v>2.5333329999999998E-6</v>
      </c>
      <c r="H27154" t="s">
        <v>15708</v>
      </c>
      <c r="I27154" t="s">
        <v>140234</v>
      </c>
      <c r="J27154" s="2" t="s">
        <v>184497</v>
      </c>
      <c r="K27154" t="s">
        <v>213380</v>
      </c>
      <c r="L27154" t="s">
        <v>228704</v>
      </c>
      <c r="M27154" t="s">
        <v>8</v>
      </c>
      <c r="N27154" t="s">
        <v>228924</v>
      </c>
      <c r="O27154" t="s">
        <v>229298</v>
      </c>
      <c r="P27154" t="s">
        <v>229298</v>
      </c>
      <c r="R27154" t="s">
        <v>213380</v>
      </c>
      <c r="S27154" t="s">
        <v>233773</v>
      </c>
    </row>
    <row r="27155" spans="1:19" x14ac:dyDescent="0.35">
      <c r="A27155" s="1">
        <v>34175</v>
      </c>
      <c r="B27155" t="s">
        <v>15709</v>
      </c>
      <c r="C27155" t="s">
        <v>72404</v>
      </c>
      <c r="D27155" t="s">
        <v>5</v>
      </c>
      <c r="F27155" t="s">
        <v>120613</v>
      </c>
      <c r="G27155">
        <v>4.1720059999999998E-5</v>
      </c>
      <c r="H27155" t="s">
        <v>15709</v>
      </c>
      <c r="I27155" t="s">
        <v>140235</v>
      </c>
      <c r="J27155" s="2" t="s">
        <v>184498</v>
      </c>
      <c r="K27155" t="s">
        <v>213380</v>
      </c>
      <c r="L27155" t="s">
        <v>228704</v>
      </c>
      <c r="M27155" t="s">
        <v>8</v>
      </c>
      <c r="N27155" t="s">
        <v>228898</v>
      </c>
      <c r="O27155" t="s">
        <v>229218</v>
      </c>
      <c r="P27155" t="s">
        <v>230152</v>
      </c>
      <c r="R27155" t="s">
        <v>213380</v>
      </c>
      <c r="S27155" t="s">
        <v>233773</v>
      </c>
    </row>
    <row r="27156" spans="1:19" x14ac:dyDescent="0.35">
      <c r="A27156" s="1">
        <v>34176</v>
      </c>
      <c r="B27156" t="s">
        <v>15709</v>
      </c>
      <c r="C27156" t="s">
        <v>72405</v>
      </c>
      <c r="D27156" t="s">
        <v>5</v>
      </c>
      <c r="F27156" t="s">
        <v>121603</v>
      </c>
      <c r="G27156">
        <v>1.8898691000000001E-5</v>
      </c>
      <c r="H27156" t="s">
        <v>15709</v>
      </c>
      <c r="I27156" t="s">
        <v>140235</v>
      </c>
      <c r="J27156" s="2" t="s">
        <v>184498</v>
      </c>
      <c r="K27156" t="s">
        <v>213380</v>
      </c>
      <c r="L27156" t="s">
        <v>228704</v>
      </c>
      <c r="M27156" t="s">
        <v>8</v>
      </c>
      <c r="N27156" t="s">
        <v>228898</v>
      </c>
      <c r="O27156" t="s">
        <v>229218</v>
      </c>
      <c r="P27156" t="s">
        <v>230152</v>
      </c>
      <c r="R27156" t="s">
        <v>213380</v>
      </c>
      <c r="S27156" t="s">
        <v>233773</v>
      </c>
    </row>
    <row r="27157" spans="1:19" x14ac:dyDescent="0.35">
      <c r="A27157" s="1">
        <v>34177</v>
      </c>
      <c r="B27157" t="s">
        <v>15709</v>
      </c>
      <c r="C27157" t="s">
        <v>72406</v>
      </c>
      <c r="D27157" t="s">
        <v>5</v>
      </c>
      <c r="F27157" t="s">
        <v>121329</v>
      </c>
      <c r="G27157">
        <v>1.2E-5</v>
      </c>
      <c r="H27157" t="s">
        <v>15709</v>
      </c>
      <c r="I27157" t="s">
        <v>140235</v>
      </c>
      <c r="J27157" s="2" t="s">
        <v>184498</v>
      </c>
      <c r="K27157" t="s">
        <v>213380</v>
      </c>
      <c r="L27157" t="s">
        <v>228704</v>
      </c>
      <c r="M27157" t="s">
        <v>8</v>
      </c>
      <c r="N27157" t="s">
        <v>228898</v>
      </c>
      <c r="O27157" t="s">
        <v>229218</v>
      </c>
      <c r="P27157" t="s">
        <v>230152</v>
      </c>
      <c r="R27157" t="s">
        <v>213380</v>
      </c>
      <c r="S27157" t="s">
        <v>233773</v>
      </c>
    </row>
    <row r="27158" spans="1:19" x14ac:dyDescent="0.35">
      <c r="A27158" s="1">
        <v>34178</v>
      </c>
      <c r="B27158" t="s">
        <v>15710</v>
      </c>
      <c r="C27158" t="s">
        <v>72407</v>
      </c>
      <c r="D27158" t="s">
        <v>4</v>
      </c>
      <c r="F27158" t="s">
        <v>121988</v>
      </c>
      <c r="G27158">
        <v>3.9999999999999998E-6</v>
      </c>
      <c r="H27158" t="s">
        <v>15710</v>
      </c>
      <c r="I27158" t="s">
        <v>140236</v>
      </c>
      <c r="J27158" s="2" t="s">
        <v>184499</v>
      </c>
      <c r="K27158" t="s">
        <v>213380</v>
      </c>
      <c r="L27158" t="s">
        <v>228704</v>
      </c>
      <c r="M27158" t="s">
        <v>8</v>
      </c>
      <c r="N27158" t="s">
        <v>228828</v>
      </c>
      <c r="O27158" t="s">
        <v>229113</v>
      </c>
      <c r="P27158" t="s">
        <v>230081</v>
      </c>
      <c r="R27158" t="s">
        <v>213380</v>
      </c>
      <c r="S27158" t="s">
        <v>233773</v>
      </c>
    </row>
    <row r="27159" spans="1:19" x14ac:dyDescent="0.35">
      <c r="A27159" s="1">
        <v>34179</v>
      </c>
      <c r="B27159" t="s">
        <v>15711</v>
      </c>
      <c r="C27159" t="s">
        <v>72408</v>
      </c>
      <c r="D27159" t="s">
        <v>5</v>
      </c>
      <c r="F27159" t="s">
        <v>122287</v>
      </c>
      <c r="G27159">
        <v>8.7449999999999984E-6</v>
      </c>
      <c r="H27159" t="s">
        <v>15711</v>
      </c>
      <c r="I27159" t="s">
        <v>140237</v>
      </c>
      <c r="J27159" s="2" t="s">
        <v>184500</v>
      </c>
      <c r="K27159" t="s">
        <v>213380</v>
      </c>
      <c r="L27159" t="s">
        <v>228704</v>
      </c>
      <c r="M27159" t="s">
        <v>8</v>
      </c>
      <c r="N27159" t="s">
        <v>228980</v>
      </c>
      <c r="O27159" t="s">
        <v>229498</v>
      </c>
      <c r="P27159" t="s">
        <v>230642</v>
      </c>
      <c r="Q27159" t="s">
        <v>121634</v>
      </c>
      <c r="R27159" t="s">
        <v>213380</v>
      </c>
      <c r="S27159" t="s">
        <v>233773</v>
      </c>
    </row>
    <row r="27160" spans="1:19" x14ac:dyDescent="0.35">
      <c r="A27160" s="1">
        <v>34180</v>
      </c>
      <c r="B27160" t="s">
        <v>15712</v>
      </c>
      <c r="C27160" t="s">
        <v>72409</v>
      </c>
      <c r="D27160" t="s">
        <v>5</v>
      </c>
      <c r="E27160" t="s">
        <v>119955</v>
      </c>
      <c r="F27160" t="s">
        <v>122316</v>
      </c>
      <c r="G27160">
        <v>1.1E-5</v>
      </c>
      <c r="H27160" t="s">
        <v>15712</v>
      </c>
      <c r="I27160" t="s">
        <v>140238</v>
      </c>
      <c r="J27160" s="2" t="s">
        <v>184501</v>
      </c>
      <c r="K27160" t="s">
        <v>213380</v>
      </c>
      <c r="L27160" t="s">
        <v>228707</v>
      </c>
      <c r="M27160" t="s">
        <v>8</v>
      </c>
      <c r="N27160" t="s">
        <v>228828</v>
      </c>
      <c r="O27160" t="s">
        <v>229113</v>
      </c>
      <c r="P27160" t="s">
        <v>230113</v>
      </c>
      <c r="Q27160" t="s">
        <v>120005</v>
      </c>
      <c r="R27160" t="s">
        <v>213380</v>
      </c>
      <c r="S27160" t="s">
        <v>233773</v>
      </c>
    </row>
    <row r="27161" spans="1:19" x14ac:dyDescent="0.35">
      <c r="A27161" s="1">
        <v>34181</v>
      </c>
      <c r="B27161" t="s">
        <v>15712</v>
      </c>
      <c r="C27161" t="s">
        <v>72410</v>
      </c>
      <c r="D27161" t="s">
        <v>5</v>
      </c>
      <c r="E27161" t="s">
        <v>119956</v>
      </c>
      <c r="F27161" t="s">
        <v>120830</v>
      </c>
      <c r="G27161">
        <v>1.2499999E-5</v>
      </c>
      <c r="H27161" t="s">
        <v>15712</v>
      </c>
      <c r="I27161" t="s">
        <v>140238</v>
      </c>
      <c r="J27161" s="2" t="s">
        <v>184501</v>
      </c>
      <c r="K27161" t="s">
        <v>213380</v>
      </c>
      <c r="L27161" t="s">
        <v>228707</v>
      </c>
      <c r="M27161" t="s">
        <v>8</v>
      </c>
      <c r="N27161" t="s">
        <v>228828</v>
      </c>
      <c r="O27161" t="s">
        <v>229113</v>
      </c>
      <c r="P27161" t="s">
        <v>230113</v>
      </c>
      <c r="Q27161" t="s">
        <v>120005</v>
      </c>
      <c r="R27161" t="s">
        <v>213380</v>
      </c>
      <c r="S27161" t="s">
        <v>233773</v>
      </c>
    </row>
    <row r="27162" spans="1:19" x14ac:dyDescent="0.35">
      <c r="A27162" s="1">
        <v>34182</v>
      </c>
      <c r="B27162" t="s">
        <v>15712</v>
      </c>
      <c r="C27162" t="s">
        <v>72411</v>
      </c>
      <c r="D27162" t="s">
        <v>5</v>
      </c>
      <c r="E27162" t="s">
        <v>119957</v>
      </c>
      <c r="F27162" t="s">
        <v>120602</v>
      </c>
      <c r="G27162">
        <v>5.5000000000000002E-5</v>
      </c>
      <c r="H27162" t="s">
        <v>15712</v>
      </c>
      <c r="I27162" t="s">
        <v>140238</v>
      </c>
      <c r="J27162" s="2" t="s">
        <v>184501</v>
      </c>
      <c r="K27162" t="s">
        <v>213380</v>
      </c>
      <c r="L27162" t="s">
        <v>228707</v>
      </c>
      <c r="M27162" t="s">
        <v>8</v>
      </c>
      <c r="N27162" t="s">
        <v>228828</v>
      </c>
      <c r="O27162" t="s">
        <v>229113</v>
      </c>
      <c r="P27162" t="s">
        <v>230113</v>
      </c>
      <c r="Q27162" t="s">
        <v>120005</v>
      </c>
      <c r="R27162" t="s">
        <v>213380</v>
      </c>
      <c r="S27162" t="s">
        <v>233773</v>
      </c>
    </row>
    <row r="27163" spans="1:19" x14ac:dyDescent="0.35">
      <c r="A27163" s="1">
        <v>34183</v>
      </c>
      <c r="B27163" t="s">
        <v>15712</v>
      </c>
      <c r="C27163" t="s">
        <v>72412</v>
      </c>
      <c r="D27163" t="s">
        <v>5</v>
      </c>
      <c r="E27163" t="s">
        <v>119954</v>
      </c>
      <c r="F27163" t="s">
        <v>120685</v>
      </c>
      <c r="G27163">
        <v>2.0999999999999999E-5</v>
      </c>
      <c r="H27163" t="s">
        <v>15712</v>
      </c>
      <c r="I27163" t="s">
        <v>140238</v>
      </c>
      <c r="J27163" s="2" t="s">
        <v>184501</v>
      </c>
      <c r="K27163" t="s">
        <v>213380</v>
      </c>
      <c r="L27163" t="s">
        <v>228707</v>
      </c>
      <c r="M27163" t="s">
        <v>8</v>
      </c>
      <c r="N27163" t="s">
        <v>228828</v>
      </c>
      <c r="O27163" t="s">
        <v>229113</v>
      </c>
      <c r="P27163" t="s">
        <v>230113</v>
      </c>
      <c r="Q27163" t="s">
        <v>120005</v>
      </c>
      <c r="R27163" t="s">
        <v>213380</v>
      </c>
      <c r="S27163" t="s">
        <v>233773</v>
      </c>
    </row>
    <row r="27164" spans="1:19" x14ac:dyDescent="0.35">
      <c r="A27164" s="1">
        <v>34184</v>
      </c>
      <c r="B27164" t="s">
        <v>15712</v>
      </c>
      <c r="C27164" t="s">
        <v>72413</v>
      </c>
      <c r="D27164" t="s">
        <v>5</v>
      </c>
      <c r="E27164" t="s">
        <v>119956</v>
      </c>
      <c r="F27164" t="s">
        <v>121206</v>
      </c>
      <c r="G27164">
        <v>2.5000000000000001E-5</v>
      </c>
      <c r="H27164" t="s">
        <v>15712</v>
      </c>
      <c r="I27164" t="s">
        <v>140238</v>
      </c>
      <c r="J27164" s="2" t="s">
        <v>184501</v>
      </c>
      <c r="K27164" t="s">
        <v>213380</v>
      </c>
      <c r="L27164" t="s">
        <v>228707</v>
      </c>
      <c r="M27164" t="s">
        <v>8</v>
      </c>
      <c r="N27164" t="s">
        <v>228828</v>
      </c>
      <c r="O27164" t="s">
        <v>229113</v>
      </c>
      <c r="P27164" t="s">
        <v>230113</v>
      </c>
      <c r="Q27164" t="s">
        <v>120005</v>
      </c>
      <c r="R27164" t="s">
        <v>213380</v>
      </c>
      <c r="S27164" t="s">
        <v>233773</v>
      </c>
    </row>
    <row r="27165" spans="1:19" x14ac:dyDescent="0.35">
      <c r="A27165" s="1">
        <v>34185</v>
      </c>
      <c r="B27165" t="s">
        <v>15712</v>
      </c>
      <c r="C27165" t="s">
        <v>72414</v>
      </c>
      <c r="D27165" t="s">
        <v>5</v>
      </c>
      <c r="E27165" t="s">
        <v>119958</v>
      </c>
      <c r="F27165" t="s">
        <v>121381</v>
      </c>
      <c r="G27165">
        <v>2.0000000000000002E-5</v>
      </c>
      <c r="H27165" t="s">
        <v>15712</v>
      </c>
      <c r="I27165" t="s">
        <v>140238</v>
      </c>
      <c r="J27165" s="2" t="s">
        <v>184501</v>
      </c>
      <c r="K27165" t="s">
        <v>213380</v>
      </c>
      <c r="L27165" t="s">
        <v>228707</v>
      </c>
      <c r="M27165" t="s">
        <v>8</v>
      </c>
      <c r="N27165" t="s">
        <v>228828</v>
      </c>
      <c r="O27165" t="s">
        <v>229113</v>
      </c>
      <c r="P27165" t="s">
        <v>230113</v>
      </c>
      <c r="Q27165" t="s">
        <v>120005</v>
      </c>
      <c r="R27165" t="s">
        <v>213380</v>
      </c>
      <c r="S27165" t="s">
        <v>233773</v>
      </c>
    </row>
    <row r="27166" spans="1:19" x14ac:dyDescent="0.35">
      <c r="A27166" s="1">
        <v>34186</v>
      </c>
      <c r="B27166" t="s">
        <v>15713</v>
      </c>
      <c r="C27166" t="s">
        <v>72415</v>
      </c>
      <c r="D27166" t="s">
        <v>5</v>
      </c>
      <c r="F27166" t="s">
        <v>121711</v>
      </c>
      <c r="G27166">
        <v>1.9999999999999999E-7</v>
      </c>
      <c r="H27166" t="s">
        <v>15713</v>
      </c>
      <c r="I27166" t="s">
        <v>140239</v>
      </c>
      <c r="K27166" t="s">
        <v>213439</v>
      </c>
      <c r="L27166" t="s">
        <v>228704</v>
      </c>
      <c r="M27166" t="s">
        <v>8</v>
      </c>
      <c r="N27166" t="s">
        <v>228841</v>
      </c>
      <c r="O27166" t="s">
        <v>229507</v>
      </c>
      <c r="P27166" t="s">
        <v>231625</v>
      </c>
      <c r="R27166" t="s">
        <v>213380</v>
      </c>
      <c r="S27166" t="s">
        <v>233773</v>
      </c>
    </row>
    <row r="27167" spans="1:19" x14ac:dyDescent="0.35">
      <c r="A27167" s="1">
        <v>34189</v>
      </c>
      <c r="B27167" t="s">
        <v>15714</v>
      </c>
      <c r="C27167" t="s">
        <v>72416</v>
      </c>
      <c r="D27167" t="s">
        <v>5</v>
      </c>
      <c r="F27167" t="s">
        <v>120288</v>
      </c>
      <c r="G27167">
        <v>1.4E-5</v>
      </c>
      <c r="H27167" t="s">
        <v>15714</v>
      </c>
      <c r="I27167" t="s">
        <v>140240</v>
      </c>
      <c r="J27167" s="2" t="s">
        <v>184502</v>
      </c>
      <c r="K27167" t="s">
        <v>213380</v>
      </c>
      <c r="L27167" t="s">
        <v>228704</v>
      </c>
      <c r="M27167" t="s">
        <v>8</v>
      </c>
      <c r="N27167" t="s">
        <v>228828</v>
      </c>
      <c r="O27167" t="s">
        <v>229198</v>
      </c>
      <c r="P27167" t="s">
        <v>231018</v>
      </c>
      <c r="Q27167" t="s">
        <v>121230</v>
      </c>
      <c r="R27167" t="s">
        <v>213380</v>
      </c>
      <c r="S27167" t="s">
        <v>233773</v>
      </c>
    </row>
    <row r="27168" spans="1:19" x14ac:dyDescent="0.35">
      <c r="A27168" s="1">
        <v>34190</v>
      </c>
      <c r="B27168" t="s">
        <v>15714</v>
      </c>
      <c r="C27168" t="s">
        <v>72417</v>
      </c>
      <c r="D27168" t="s">
        <v>5</v>
      </c>
      <c r="F27168" t="s">
        <v>120412</v>
      </c>
      <c r="G27168">
        <v>7.9999999999999996E-6</v>
      </c>
      <c r="H27168" t="s">
        <v>15714</v>
      </c>
      <c r="I27168" t="s">
        <v>140240</v>
      </c>
      <c r="J27168" s="2" t="s">
        <v>184502</v>
      </c>
      <c r="K27168" t="s">
        <v>213380</v>
      </c>
      <c r="L27168" t="s">
        <v>228704</v>
      </c>
      <c r="M27168" t="s">
        <v>8</v>
      </c>
      <c r="N27168" t="s">
        <v>228828</v>
      </c>
      <c r="O27168" t="s">
        <v>229198</v>
      </c>
      <c r="P27168" t="s">
        <v>231018</v>
      </c>
      <c r="Q27168" t="s">
        <v>121230</v>
      </c>
      <c r="R27168" t="s">
        <v>213380</v>
      </c>
      <c r="S27168" t="s">
        <v>233773</v>
      </c>
    </row>
    <row r="27169" spans="1:19" x14ac:dyDescent="0.35">
      <c r="A27169" s="1">
        <v>34191</v>
      </c>
      <c r="B27169" t="s">
        <v>15714</v>
      </c>
      <c r="C27169" t="s">
        <v>72418</v>
      </c>
      <c r="D27169" t="s">
        <v>5</v>
      </c>
      <c r="E27169" t="s">
        <v>119954</v>
      </c>
      <c r="F27169" t="s">
        <v>122563</v>
      </c>
      <c r="G27169">
        <v>2.0000000000000002E-5</v>
      </c>
      <c r="H27169" t="s">
        <v>15714</v>
      </c>
      <c r="I27169" t="s">
        <v>140240</v>
      </c>
      <c r="J27169" s="2" t="s">
        <v>184502</v>
      </c>
      <c r="K27169" t="s">
        <v>213380</v>
      </c>
      <c r="L27169" t="s">
        <v>228704</v>
      </c>
      <c r="M27169" t="s">
        <v>8</v>
      </c>
      <c r="N27169" t="s">
        <v>228828</v>
      </c>
      <c r="O27169" t="s">
        <v>229198</v>
      </c>
      <c r="P27169" t="s">
        <v>231018</v>
      </c>
      <c r="Q27169" t="s">
        <v>121230</v>
      </c>
      <c r="R27169" t="s">
        <v>213380</v>
      </c>
      <c r="S27169" t="s">
        <v>233773</v>
      </c>
    </row>
    <row r="27170" spans="1:19" x14ac:dyDescent="0.35">
      <c r="A27170" s="1">
        <v>34196</v>
      </c>
      <c r="B27170" t="s">
        <v>15715</v>
      </c>
      <c r="C27170" t="s">
        <v>72419</v>
      </c>
      <c r="D27170" t="s">
        <v>5</v>
      </c>
      <c r="F27170" t="s">
        <v>122619</v>
      </c>
      <c r="G27170">
        <v>6.2344110000000001E-6</v>
      </c>
      <c r="H27170" t="s">
        <v>15715</v>
      </c>
      <c r="I27170" t="s">
        <v>140241</v>
      </c>
      <c r="J27170" s="2" t="s">
        <v>184503</v>
      </c>
      <c r="K27170" t="s">
        <v>213402</v>
      </c>
      <c r="L27170" t="s">
        <v>228704</v>
      </c>
      <c r="M27170" t="s">
        <v>10</v>
      </c>
      <c r="N27170" t="s">
        <v>229021</v>
      </c>
      <c r="O27170" t="s">
        <v>229107</v>
      </c>
      <c r="P27170" t="s">
        <v>230815</v>
      </c>
      <c r="R27170" t="s">
        <v>213380</v>
      </c>
      <c r="S27170" t="s">
        <v>233773</v>
      </c>
    </row>
    <row r="27171" spans="1:19" x14ac:dyDescent="0.35">
      <c r="A27171" s="1">
        <v>34198</v>
      </c>
      <c r="B27171" t="s">
        <v>15715</v>
      </c>
      <c r="C27171" t="s">
        <v>72420</v>
      </c>
      <c r="D27171" t="s">
        <v>5</v>
      </c>
      <c r="E27171" t="s">
        <v>119954</v>
      </c>
      <c r="F27171" t="s">
        <v>121615</v>
      </c>
      <c r="G27171">
        <v>5.4E-6</v>
      </c>
      <c r="H27171" t="s">
        <v>15715</v>
      </c>
      <c r="I27171" t="s">
        <v>140241</v>
      </c>
      <c r="J27171" s="2" t="s">
        <v>184503</v>
      </c>
      <c r="K27171" t="s">
        <v>213402</v>
      </c>
      <c r="L27171" t="s">
        <v>228704</v>
      </c>
      <c r="M27171" t="s">
        <v>10</v>
      </c>
      <c r="N27171" t="s">
        <v>229021</v>
      </c>
      <c r="O27171" t="s">
        <v>229107</v>
      </c>
      <c r="P27171" t="s">
        <v>230815</v>
      </c>
      <c r="R27171" t="s">
        <v>213380</v>
      </c>
      <c r="S27171" t="s">
        <v>233773</v>
      </c>
    </row>
    <row r="27172" spans="1:19" x14ac:dyDescent="0.35">
      <c r="A27172" s="1">
        <v>34199</v>
      </c>
      <c r="B27172" t="s">
        <v>15715</v>
      </c>
      <c r="C27172" t="s">
        <v>72421</v>
      </c>
      <c r="D27172" t="s">
        <v>5</v>
      </c>
      <c r="E27172" t="s">
        <v>119954</v>
      </c>
      <c r="F27172" t="s">
        <v>120346</v>
      </c>
      <c r="G27172">
        <v>2.7339833999999998E-5</v>
      </c>
      <c r="H27172" t="s">
        <v>15715</v>
      </c>
      <c r="I27172" t="s">
        <v>140241</v>
      </c>
      <c r="J27172" s="2" t="s">
        <v>184503</v>
      </c>
      <c r="K27172" t="s">
        <v>213402</v>
      </c>
      <c r="L27172" t="s">
        <v>228704</v>
      </c>
      <c r="M27172" t="s">
        <v>10</v>
      </c>
      <c r="N27172" t="s">
        <v>229021</v>
      </c>
      <c r="O27172" t="s">
        <v>229107</v>
      </c>
      <c r="P27172" t="s">
        <v>230815</v>
      </c>
      <c r="R27172" t="s">
        <v>213380</v>
      </c>
      <c r="S27172" t="s">
        <v>233773</v>
      </c>
    </row>
    <row r="27173" spans="1:19" x14ac:dyDescent="0.35">
      <c r="A27173" s="1">
        <v>34200</v>
      </c>
      <c r="B27173" t="s">
        <v>15716</v>
      </c>
      <c r="C27173" t="s">
        <v>72422</v>
      </c>
      <c r="D27173" t="s">
        <v>5</v>
      </c>
      <c r="E27173" t="s">
        <v>119954</v>
      </c>
      <c r="F27173" t="s">
        <v>121649</v>
      </c>
      <c r="G27173">
        <v>2.3E-5</v>
      </c>
      <c r="H27173" t="s">
        <v>15716</v>
      </c>
      <c r="I27173" t="s">
        <v>140242</v>
      </c>
      <c r="J27173" s="2" t="s">
        <v>184504</v>
      </c>
      <c r="K27173" t="s">
        <v>213380</v>
      </c>
      <c r="L27173" t="s">
        <v>228706</v>
      </c>
      <c r="M27173" t="s">
        <v>8</v>
      </c>
      <c r="N27173" t="s">
        <v>228828</v>
      </c>
      <c r="O27173" t="s">
        <v>229108</v>
      </c>
      <c r="P27173" t="s">
        <v>230906</v>
      </c>
      <c r="Q27173" t="s">
        <v>121999</v>
      </c>
      <c r="R27173" t="s">
        <v>213380</v>
      </c>
      <c r="S27173" t="s">
        <v>233773</v>
      </c>
    </row>
    <row r="27174" spans="1:19" x14ac:dyDescent="0.35">
      <c r="A27174" s="1">
        <v>34201</v>
      </c>
      <c r="B27174" t="s">
        <v>15716</v>
      </c>
      <c r="C27174" t="s">
        <v>72423</v>
      </c>
      <c r="D27174" t="s">
        <v>5</v>
      </c>
      <c r="F27174" t="s">
        <v>121629</v>
      </c>
      <c r="G27174">
        <v>4.6999999999999999E-6</v>
      </c>
      <c r="H27174" t="s">
        <v>15716</v>
      </c>
      <c r="I27174" t="s">
        <v>140242</v>
      </c>
      <c r="J27174" s="2" t="s">
        <v>184504</v>
      </c>
      <c r="K27174" t="s">
        <v>213380</v>
      </c>
      <c r="L27174" t="s">
        <v>228706</v>
      </c>
      <c r="M27174" t="s">
        <v>8</v>
      </c>
      <c r="N27174" t="s">
        <v>228828</v>
      </c>
      <c r="O27174" t="s">
        <v>229108</v>
      </c>
      <c r="P27174" t="s">
        <v>230906</v>
      </c>
      <c r="Q27174" t="s">
        <v>121999</v>
      </c>
      <c r="R27174" t="s">
        <v>213380</v>
      </c>
      <c r="S27174" t="s">
        <v>233773</v>
      </c>
    </row>
    <row r="27175" spans="1:19" x14ac:dyDescent="0.35">
      <c r="A27175" s="1">
        <v>34203</v>
      </c>
      <c r="B27175" t="s">
        <v>15717</v>
      </c>
      <c r="C27175" t="s">
        <v>72424</v>
      </c>
      <c r="D27175" t="s">
        <v>5</v>
      </c>
      <c r="F27175" t="s">
        <v>121131</v>
      </c>
      <c r="G27175">
        <v>1.5E-6</v>
      </c>
      <c r="H27175" t="s">
        <v>15717</v>
      </c>
      <c r="I27175" t="s">
        <v>140243</v>
      </c>
      <c r="J27175" s="2" t="s">
        <v>184505</v>
      </c>
      <c r="K27175" t="s">
        <v>213380</v>
      </c>
      <c r="L27175" t="s">
        <v>228704</v>
      </c>
      <c r="M27175" t="s">
        <v>8</v>
      </c>
      <c r="N27175" t="s">
        <v>228864</v>
      </c>
      <c r="O27175" t="s">
        <v>229571</v>
      </c>
      <c r="P27175" t="s">
        <v>229571</v>
      </c>
      <c r="Q27175" t="s">
        <v>120008</v>
      </c>
      <c r="R27175" t="s">
        <v>213380</v>
      </c>
      <c r="S27175" t="s">
        <v>233773</v>
      </c>
    </row>
    <row r="27176" spans="1:19" x14ac:dyDescent="0.35">
      <c r="A27176" s="1">
        <v>34204</v>
      </c>
      <c r="B27176" t="s">
        <v>15717</v>
      </c>
      <c r="C27176" t="s">
        <v>72425</v>
      </c>
      <c r="D27176" t="s">
        <v>5</v>
      </c>
      <c r="F27176" t="s">
        <v>120041</v>
      </c>
      <c r="G27176">
        <v>1.3258000000000001E-6</v>
      </c>
      <c r="H27176" t="s">
        <v>15717</v>
      </c>
      <c r="I27176" t="s">
        <v>140243</v>
      </c>
      <c r="J27176" s="2" t="s">
        <v>184505</v>
      </c>
      <c r="K27176" t="s">
        <v>213380</v>
      </c>
      <c r="L27176" t="s">
        <v>228704</v>
      </c>
      <c r="M27176" t="s">
        <v>8</v>
      </c>
      <c r="N27176" t="s">
        <v>228864</v>
      </c>
      <c r="O27176" t="s">
        <v>229571</v>
      </c>
      <c r="P27176" t="s">
        <v>229571</v>
      </c>
      <c r="Q27176" t="s">
        <v>120008</v>
      </c>
      <c r="R27176" t="s">
        <v>213380</v>
      </c>
      <c r="S27176" t="s">
        <v>233773</v>
      </c>
    </row>
    <row r="27177" spans="1:19" x14ac:dyDescent="0.35">
      <c r="A27177" s="1">
        <v>34205</v>
      </c>
      <c r="B27177" t="s">
        <v>15717</v>
      </c>
      <c r="C27177" t="s">
        <v>72426</v>
      </c>
      <c r="D27177" t="s">
        <v>5</v>
      </c>
      <c r="F27177" t="s">
        <v>120018</v>
      </c>
      <c r="G27177">
        <v>2.0999999999999998E-6</v>
      </c>
      <c r="H27177" t="s">
        <v>15717</v>
      </c>
      <c r="I27177" t="s">
        <v>140243</v>
      </c>
      <c r="J27177" s="2" t="s">
        <v>184505</v>
      </c>
      <c r="K27177" t="s">
        <v>213380</v>
      </c>
      <c r="L27177" t="s">
        <v>228704</v>
      </c>
      <c r="M27177" t="s">
        <v>8</v>
      </c>
      <c r="N27177" t="s">
        <v>228864</v>
      </c>
      <c r="O27177" t="s">
        <v>229571</v>
      </c>
      <c r="P27177" t="s">
        <v>229571</v>
      </c>
      <c r="Q27177" t="s">
        <v>120008</v>
      </c>
      <c r="R27177" t="s">
        <v>213380</v>
      </c>
      <c r="S27177" t="s">
        <v>233773</v>
      </c>
    </row>
    <row r="27178" spans="1:19" x14ac:dyDescent="0.35">
      <c r="A27178" s="1">
        <v>34206</v>
      </c>
      <c r="B27178" t="s">
        <v>15717</v>
      </c>
      <c r="C27178" t="s">
        <v>72427</v>
      </c>
      <c r="D27178" t="s">
        <v>5</v>
      </c>
      <c r="F27178" t="s">
        <v>122937</v>
      </c>
      <c r="G27178">
        <v>5.8731300000000001E-7</v>
      </c>
      <c r="H27178" t="s">
        <v>15717</v>
      </c>
      <c r="I27178" t="s">
        <v>140243</v>
      </c>
      <c r="J27178" s="2" t="s">
        <v>184505</v>
      </c>
      <c r="K27178" t="s">
        <v>213380</v>
      </c>
      <c r="L27178" t="s">
        <v>228704</v>
      </c>
      <c r="M27178" t="s">
        <v>8</v>
      </c>
      <c r="N27178" t="s">
        <v>228864</v>
      </c>
      <c r="O27178" t="s">
        <v>229571</v>
      </c>
      <c r="P27178" t="s">
        <v>229571</v>
      </c>
      <c r="Q27178" t="s">
        <v>120008</v>
      </c>
      <c r="R27178" t="s">
        <v>213380</v>
      </c>
      <c r="S27178" t="s">
        <v>233773</v>
      </c>
    </row>
    <row r="27179" spans="1:19" x14ac:dyDescent="0.35">
      <c r="A27179" s="1">
        <v>34207</v>
      </c>
      <c r="B27179" t="s">
        <v>15718</v>
      </c>
      <c r="C27179" t="s">
        <v>72428</v>
      </c>
      <c r="D27179" t="s">
        <v>5</v>
      </c>
      <c r="F27179" t="s">
        <v>120826</v>
      </c>
      <c r="G27179">
        <v>3.6918060000000001E-6</v>
      </c>
      <c r="H27179" t="s">
        <v>15718</v>
      </c>
      <c r="I27179" t="s">
        <v>140244</v>
      </c>
      <c r="J27179" s="2" t="s">
        <v>184506</v>
      </c>
      <c r="K27179" t="s">
        <v>213380</v>
      </c>
      <c r="L27179" t="s">
        <v>228704</v>
      </c>
      <c r="M27179" t="s">
        <v>8</v>
      </c>
      <c r="N27179" t="s">
        <v>228887</v>
      </c>
      <c r="O27179" t="s">
        <v>229195</v>
      </c>
      <c r="P27179" t="s">
        <v>231201</v>
      </c>
      <c r="Q27179" t="s">
        <v>120308</v>
      </c>
      <c r="R27179" t="s">
        <v>213380</v>
      </c>
      <c r="S27179" t="s">
        <v>233773</v>
      </c>
    </row>
    <row r="27180" spans="1:19" x14ac:dyDescent="0.35">
      <c r="A27180" s="1">
        <v>34208</v>
      </c>
      <c r="B27180" t="s">
        <v>15718</v>
      </c>
      <c r="C27180" t="s">
        <v>72429</v>
      </c>
      <c r="D27180" t="s">
        <v>5</v>
      </c>
      <c r="F27180" t="s">
        <v>121502</v>
      </c>
      <c r="G27180">
        <v>8.8215900000000003E-7</v>
      </c>
      <c r="H27180" t="s">
        <v>15718</v>
      </c>
      <c r="I27180" t="s">
        <v>140244</v>
      </c>
      <c r="J27180" s="2" t="s">
        <v>184506</v>
      </c>
      <c r="K27180" t="s">
        <v>213380</v>
      </c>
      <c r="L27180" t="s">
        <v>228704</v>
      </c>
      <c r="M27180" t="s">
        <v>8</v>
      </c>
      <c r="N27180" t="s">
        <v>228887</v>
      </c>
      <c r="O27180" t="s">
        <v>229195</v>
      </c>
      <c r="P27180" t="s">
        <v>231201</v>
      </c>
      <c r="Q27180" t="s">
        <v>120308</v>
      </c>
      <c r="R27180" t="s">
        <v>213380</v>
      </c>
      <c r="S27180" t="s">
        <v>233773</v>
      </c>
    </row>
    <row r="27181" spans="1:19" x14ac:dyDescent="0.35">
      <c r="A27181" s="1">
        <v>34210</v>
      </c>
      <c r="B27181" t="s">
        <v>15718</v>
      </c>
      <c r="C27181" t="s">
        <v>72430</v>
      </c>
      <c r="D27181" t="s">
        <v>5</v>
      </c>
      <c r="F27181" t="s">
        <v>121596</v>
      </c>
      <c r="G27181">
        <v>4.2559490000000001E-6</v>
      </c>
      <c r="H27181" t="s">
        <v>15718</v>
      </c>
      <c r="I27181" t="s">
        <v>140244</v>
      </c>
      <c r="J27181" s="2" t="s">
        <v>184506</v>
      </c>
      <c r="K27181" t="s">
        <v>213380</v>
      </c>
      <c r="L27181" t="s">
        <v>228704</v>
      </c>
      <c r="M27181" t="s">
        <v>8</v>
      </c>
      <c r="N27181" t="s">
        <v>228887</v>
      </c>
      <c r="O27181" t="s">
        <v>229195</v>
      </c>
      <c r="P27181" t="s">
        <v>231201</v>
      </c>
      <c r="Q27181" t="s">
        <v>120308</v>
      </c>
      <c r="R27181" t="s">
        <v>213380</v>
      </c>
      <c r="S27181" t="s">
        <v>233773</v>
      </c>
    </row>
    <row r="27182" spans="1:19" x14ac:dyDescent="0.35">
      <c r="A27182" s="1">
        <v>34212</v>
      </c>
      <c r="B27182" t="s">
        <v>15719</v>
      </c>
      <c r="C27182" t="s">
        <v>72431</v>
      </c>
      <c r="D27182" t="s">
        <v>5</v>
      </c>
      <c r="E27182" t="s">
        <v>119954</v>
      </c>
      <c r="F27182" t="s">
        <v>123503</v>
      </c>
      <c r="G27182">
        <v>8.1999999999999994E-6</v>
      </c>
      <c r="H27182" t="s">
        <v>15719</v>
      </c>
      <c r="I27182" t="s">
        <v>140245</v>
      </c>
      <c r="J27182" s="2" t="s">
        <v>184507</v>
      </c>
      <c r="K27182" t="s">
        <v>213380</v>
      </c>
      <c r="L27182" t="s">
        <v>228705</v>
      </c>
      <c r="M27182" t="s">
        <v>8</v>
      </c>
      <c r="N27182" t="s">
        <v>228848</v>
      </c>
      <c r="O27182" t="s">
        <v>229133</v>
      </c>
      <c r="P27182" t="s">
        <v>230176</v>
      </c>
      <c r="Q27182" t="s">
        <v>123341</v>
      </c>
      <c r="R27182" t="s">
        <v>213380</v>
      </c>
      <c r="S27182" t="s">
        <v>233773</v>
      </c>
    </row>
    <row r="27183" spans="1:19" x14ac:dyDescent="0.35">
      <c r="A27183" s="1">
        <v>34215</v>
      </c>
      <c r="B27183" t="s">
        <v>15720</v>
      </c>
      <c r="C27183" t="s">
        <v>72432</v>
      </c>
      <c r="D27183" t="s">
        <v>5</v>
      </c>
      <c r="E27183" t="s">
        <v>119955</v>
      </c>
      <c r="F27183" t="s">
        <v>123312</v>
      </c>
      <c r="G27183">
        <v>1.5999999999999999E-5</v>
      </c>
      <c r="H27183" t="s">
        <v>15720</v>
      </c>
      <c r="I27183" t="s">
        <v>140246</v>
      </c>
      <c r="J27183" s="2" t="s">
        <v>184508</v>
      </c>
      <c r="K27183" t="s">
        <v>213380</v>
      </c>
      <c r="L27183" t="s">
        <v>228704</v>
      </c>
      <c r="M27183" t="s">
        <v>8</v>
      </c>
      <c r="N27183" t="s">
        <v>228828</v>
      </c>
      <c r="O27183" t="s">
        <v>229113</v>
      </c>
      <c r="P27183" t="s">
        <v>230103</v>
      </c>
      <c r="Q27183" t="s">
        <v>120377</v>
      </c>
      <c r="R27183" t="s">
        <v>213380</v>
      </c>
      <c r="S27183" t="s">
        <v>233773</v>
      </c>
    </row>
    <row r="27184" spans="1:19" x14ac:dyDescent="0.35">
      <c r="A27184" s="1">
        <v>34216</v>
      </c>
      <c r="B27184" t="s">
        <v>15721</v>
      </c>
      <c r="C27184" t="s">
        <v>72433</v>
      </c>
      <c r="D27184" t="s">
        <v>5</v>
      </c>
      <c r="F27184" t="s">
        <v>120145</v>
      </c>
      <c r="G27184">
        <v>1.3200000000000001E-6</v>
      </c>
      <c r="H27184" t="s">
        <v>15721</v>
      </c>
      <c r="I27184" t="s">
        <v>140247</v>
      </c>
      <c r="J27184" s="2" t="s">
        <v>184509</v>
      </c>
      <c r="K27184" t="s">
        <v>213380</v>
      </c>
      <c r="L27184" t="s">
        <v>228704</v>
      </c>
      <c r="M27184" t="s">
        <v>8</v>
      </c>
      <c r="N27184" t="s">
        <v>228841</v>
      </c>
      <c r="O27184" t="s">
        <v>229159</v>
      </c>
      <c r="P27184" t="s">
        <v>231598</v>
      </c>
      <c r="R27184" t="s">
        <v>213380</v>
      </c>
      <c r="S27184" t="s">
        <v>233773</v>
      </c>
    </row>
    <row r="27185" spans="1:19" x14ac:dyDescent="0.35">
      <c r="A27185" s="1">
        <v>34217</v>
      </c>
      <c r="B27185" t="s">
        <v>15722</v>
      </c>
      <c r="C27185" t="s">
        <v>72434</v>
      </c>
      <c r="D27185" t="s">
        <v>4</v>
      </c>
      <c r="F27185" t="s">
        <v>120033</v>
      </c>
      <c r="G27185">
        <v>9.9999999999999995E-8</v>
      </c>
      <c r="H27185" t="s">
        <v>15722</v>
      </c>
      <c r="I27185" t="s">
        <v>140248</v>
      </c>
      <c r="J27185" s="2" t="s">
        <v>184510</v>
      </c>
      <c r="K27185" t="s">
        <v>213547</v>
      </c>
      <c r="L27185" t="s">
        <v>228704</v>
      </c>
      <c r="M27185" t="s">
        <v>8</v>
      </c>
      <c r="N27185" t="s">
        <v>228850</v>
      </c>
      <c r="O27185" t="s">
        <v>229135</v>
      </c>
      <c r="P27185" t="s">
        <v>229135</v>
      </c>
      <c r="Q27185" t="s">
        <v>124154</v>
      </c>
      <c r="R27185" t="s">
        <v>213380</v>
      </c>
      <c r="S27185" t="s">
        <v>233773</v>
      </c>
    </row>
    <row r="27186" spans="1:19" x14ac:dyDescent="0.35">
      <c r="A27186" s="1">
        <v>34218</v>
      </c>
      <c r="B27186" t="s">
        <v>15723</v>
      </c>
      <c r="C27186" t="s">
        <v>72435</v>
      </c>
      <c r="D27186" t="s">
        <v>5</v>
      </c>
      <c r="F27186" t="s">
        <v>120547</v>
      </c>
      <c r="G27186">
        <v>3.8E-6</v>
      </c>
      <c r="H27186" t="s">
        <v>15723</v>
      </c>
      <c r="I27186" t="s">
        <v>140249</v>
      </c>
      <c r="J27186" s="2" t="s">
        <v>184511</v>
      </c>
      <c r="K27186" t="s">
        <v>213380</v>
      </c>
      <c r="L27186" t="s">
        <v>228704</v>
      </c>
      <c r="M27186" t="s">
        <v>228756</v>
      </c>
      <c r="N27186" t="s">
        <v>228943</v>
      </c>
      <c r="O27186" t="s">
        <v>229347</v>
      </c>
      <c r="P27186" t="s">
        <v>229347</v>
      </c>
      <c r="Q27186" t="s">
        <v>120056</v>
      </c>
      <c r="R27186" t="s">
        <v>213380</v>
      </c>
      <c r="S27186" t="s">
        <v>233773</v>
      </c>
    </row>
    <row r="27187" spans="1:19" x14ac:dyDescent="0.35">
      <c r="A27187" s="1">
        <v>34219</v>
      </c>
      <c r="B27187" t="s">
        <v>15723</v>
      </c>
      <c r="C27187" t="s">
        <v>72436</v>
      </c>
      <c r="D27187" t="s">
        <v>4</v>
      </c>
      <c r="F27187" t="s">
        <v>120056</v>
      </c>
      <c r="G27187">
        <v>1.5E-6</v>
      </c>
      <c r="H27187" t="s">
        <v>15723</v>
      </c>
      <c r="I27187" t="s">
        <v>140249</v>
      </c>
      <c r="J27187" s="2" t="s">
        <v>184511</v>
      </c>
      <c r="K27187" t="s">
        <v>213380</v>
      </c>
      <c r="L27187" t="s">
        <v>228704</v>
      </c>
      <c r="M27187" t="s">
        <v>228756</v>
      </c>
      <c r="N27187" t="s">
        <v>228943</v>
      </c>
      <c r="O27187" t="s">
        <v>229347</v>
      </c>
      <c r="P27187" t="s">
        <v>229347</v>
      </c>
      <c r="Q27187" t="s">
        <v>120056</v>
      </c>
      <c r="R27187" t="s">
        <v>213380</v>
      </c>
      <c r="S27187" t="s">
        <v>233773</v>
      </c>
    </row>
    <row r="27188" spans="1:19" x14ac:dyDescent="0.35">
      <c r="A27188" s="1">
        <v>34220</v>
      </c>
      <c r="B27188" t="s">
        <v>15723</v>
      </c>
      <c r="C27188" t="s">
        <v>72437</v>
      </c>
      <c r="D27188" t="s">
        <v>5</v>
      </c>
      <c r="E27188" t="s">
        <v>119955</v>
      </c>
      <c r="F27188" t="s">
        <v>120327</v>
      </c>
      <c r="G27188">
        <v>3.0000000000000001E-6</v>
      </c>
      <c r="H27188" t="s">
        <v>15723</v>
      </c>
      <c r="I27188" t="s">
        <v>140249</v>
      </c>
      <c r="J27188" s="2" t="s">
        <v>184511</v>
      </c>
      <c r="K27188" t="s">
        <v>213380</v>
      </c>
      <c r="L27188" t="s">
        <v>228704</v>
      </c>
      <c r="M27188" t="s">
        <v>228756</v>
      </c>
      <c r="N27188" t="s">
        <v>228943</v>
      </c>
      <c r="O27188" t="s">
        <v>229347</v>
      </c>
      <c r="P27188" t="s">
        <v>229347</v>
      </c>
      <c r="Q27188" t="s">
        <v>120056</v>
      </c>
      <c r="R27188" t="s">
        <v>213380</v>
      </c>
      <c r="S27188" t="s">
        <v>233773</v>
      </c>
    </row>
    <row r="27189" spans="1:19" x14ac:dyDescent="0.35">
      <c r="A27189" s="1">
        <v>34221</v>
      </c>
      <c r="B27189" t="s">
        <v>15724</v>
      </c>
      <c r="C27189" t="s">
        <v>72438</v>
      </c>
      <c r="D27189" t="s">
        <v>5</v>
      </c>
      <c r="E27189" t="s">
        <v>119955</v>
      </c>
      <c r="F27189" t="s">
        <v>120256</v>
      </c>
      <c r="G27189">
        <v>3.6000000000000001E-5</v>
      </c>
      <c r="H27189" t="s">
        <v>15724</v>
      </c>
      <c r="I27189" t="s">
        <v>140250</v>
      </c>
      <c r="J27189" s="2" t="s">
        <v>184512</v>
      </c>
      <c r="K27189" t="s">
        <v>213380</v>
      </c>
      <c r="L27189" t="s">
        <v>228704</v>
      </c>
      <c r="M27189" t="s">
        <v>8</v>
      </c>
      <c r="N27189" t="s">
        <v>228896</v>
      </c>
      <c r="O27189" t="s">
        <v>229210</v>
      </c>
      <c r="P27189" t="s">
        <v>230769</v>
      </c>
      <c r="Q27189" t="s">
        <v>120060</v>
      </c>
      <c r="R27189" t="s">
        <v>213380</v>
      </c>
      <c r="S27189" t="s">
        <v>233773</v>
      </c>
    </row>
    <row r="27190" spans="1:19" x14ac:dyDescent="0.35">
      <c r="A27190" s="1">
        <v>34222</v>
      </c>
      <c r="B27190" t="s">
        <v>15725</v>
      </c>
      <c r="C27190" t="s">
        <v>72439</v>
      </c>
      <c r="D27190" t="s">
        <v>5</v>
      </c>
      <c r="F27190" t="s">
        <v>122555</v>
      </c>
      <c r="G27190">
        <v>8.5000000000000001E-7</v>
      </c>
      <c r="H27190" t="s">
        <v>15725</v>
      </c>
      <c r="I27190" t="s">
        <v>140251</v>
      </c>
      <c r="J27190" s="2" t="s">
        <v>184513</v>
      </c>
      <c r="K27190" t="s">
        <v>213380</v>
      </c>
      <c r="L27190" t="s">
        <v>228704</v>
      </c>
      <c r="M27190" t="s">
        <v>8</v>
      </c>
      <c r="N27190" t="s">
        <v>228920</v>
      </c>
      <c r="O27190" t="s">
        <v>229462</v>
      </c>
      <c r="P27190" t="s">
        <v>229462</v>
      </c>
      <c r="R27190" t="s">
        <v>213380</v>
      </c>
      <c r="S27190" t="s">
        <v>233773</v>
      </c>
    </row>
    <row r="27191" spans="1:19" x14ac:dyDescent="0.35">
      <c r="A27191" s="1">
        <v>34223</v>
      </c>
      <c r="B27191" t="s">
        <v>15726</v>
      </c>
      <c r="C27191" t="s">
        <v>72440</v>
      </c>
      <c r="D27191" t="s">
        <v>5</v>
      </c>
      <c r="F27191" t="s">
        <v>120227</v>
      </c>
      <c r="G27191">
        <v>1.1000000000000001E-6</v>
      </c>
      <c r="H27191" t="s">
        <v>15726</v>
      </c>
      <c r="I27191" t="s">
        <v>140252</v>
      </c>
      <c r="J27191" s="2" t="s">
        <v>184514</v>
      </c>
      <c r="K27191" t="s">
        <v>213380</v>
      </c>
      <c r="L27191" t="s">
        <v>228704</v>
      </c>
      <c r="M27191" t="s">
        <v>14</v>
      </c>
      <c r="N27191" t="s">
        <v>228858</v>
      </c>
      <c r="O27191" t="s">
        <v>229149</v>
      </c>
      <c r="P27191" t="s">
        <v>231612</v>
      </c>
      <c r="Q27191" t="s">
        <v>121383</v>
      </c>
      <c r="R27191" t="s">
        <v>213380</v>
      </c>
      <c r="S27191" t="s">
        <v>233773</v>
      </c>
    </row>
    <row r="27192" spans="1:19" x14ac:dyDescent="0.35">
      <c r="A27192" s="1">
        <v>34224</v>
      </c>
      <c r="B27192" t="s">
        <v>15726</v>
      </c>
      <c r="C27192" t="s">
        <v>72441</v>
      </c>
      <c r="D27192" t="s">
        <v>5</v>
      </c>
      <c r="E27192" t="s">
        <v>119955</v>
      </c>
      <c r="F27192" t="s">
        <v>122932</v>
      </c>
      <c r="G27192">
        <v>2.6000000000000001E-6</v>
      </c>
      <c r="H27192" t="s">
        <v>15726</v>
      </c>
      <c r="I27192" t="s">
        <v>140252</v>
      </c>
      <c r="J27192" s="2" t="s">
        <v>184514</v>
      </c>
      <c r="K27192" t="s">
        <v>213380</v>
      </c>
      <c r="L27192" t="s">
        <v>228704</v>
      </c>
      <c r="M27192" t="s">
        <v>14</v>
      </c>
      <c r="N27192" t="s">
        <v>228858</v>
      </c>
      <c r="O27192" t="s">
        <v>229149</v>
      </c>
      <c r="P27192" t="s">
        <v>231612</v>
      </c>
      <c r="Q27192" t="s">
        <v>121383</v>
      </c>
      <c r="R27192" t="s">
        <v>213380</v>
      </c>
      <c r="S27192" t="s">
        <v>233773</v>
      </c>
    </row>
    <row r="27193" spans="1:19" x14ac:dyDescent="0.35">
      <c r="A27193" s="1">
        <v>34225</v>
      </c>
      <c r="B27193" t="s">
        <v>15727</v>
      </c>
      <c r="C27193" t="s">
        <v>72442</v>
      </c>
      <c r="D27193" t="s">
        <v>5</v>
      </c>
      <c r="E27193" t="s">
        <v>119958</v>
      </c>
      <c r="F27193" t="s">
        <v>121158</v>
      </c>
      <c r="G27193">
        <v>4.0000000000000003E-5</v>
      </c>
      <c r="H27193" t="s">
        <v>15727</v>
      </c>
      <c r="I27193" t="s">
        <v>140253</v>
      </c>
      <c r="J27193" s="2" t="s">
        <v>184515</v>
      </c>
      <c r="K27193" t="s">
        <v>213380</v>
      </c>
      <c r="L27193" t="s">
        <v>228706</v>
      </c>
      <c r="M27193" t="s">
        <v>8</v>
      </c>
      <c r="N27193" t="s">
        <v>228828</v>
      </c>
      <c r="O27193" t="s">
        <v>229198</v>
      </c>
      <c r="P27193" t="s">
        <v>230318</v>
      </c>
      <c r="Q27193" t="s">
        <v>121634</v>
      </c>
      <c r="R27193" t="s">
        <v>213380</v>
      </c>
      <c r="S27193" t="s">
        <v>233773</v>
      </c>
    </row>
    <row r="27194" spans="1:19" x14ac:dyDescent="0.35">
      <c r="A27194" s="1">
        <v>34226</v>
      </c>
      <c r="B27194" t="s">
        <v>15728</v>
      </c>
      <c r="C27194" t="s">
        <v>72443</v>
      </c>
      <c r="D27194" t="s">
        <v>3</v>
      </c>
      <c r="F27194" t="s">
        <v>121676</v>
      </c>
      <c r="G27194">
        <v>1.08E-4</v>
      </c>
      <c r="H27194" t="s">
        <v>15728</v>
      </c>
      <c r="I27194" t="s">
        <v>140254</v>
      </c>
      <c r="J27194" s="2" t="s">
        <v>184516</v>
      </c>
      <c r="K27194" t="s">
        <v>213380</v>
      </c>
      <c r="L27194" t="s">
        <v>228706</v>
      </c>
      <c r="M27194" t="s">
        <v>8</v>
      </c>
      <c r="N27194" t="s">
        <v>228841</v>
      </c>
      <c r="O27194" t="s">
        <v>229159</v>
      </c>
      <c r="P27194" t="s">
        <v>231626</v>
      </c>
      <c r="Q27194" t="s">
        <v>233108</v>
      </c>
      <c r="R27194" t="s">
        <v>213380</v>
      </c>
      <c r="S27194" t="s">
        <v>233773</v>
      </c>
    </row>
    <row r="27195" spans="1:19" x14ac:dyDescent="0.35">
      <c r="A27195" s="1">
        <v>34227</v>
      </c>
      <c r="B27195" t="s">
        <v>15729</v>
      </c>
      <c r="C27195" t="s">
        <v>72444</v>
      </c>
      <c r="D27195" t="s">
        <v>5</v>
      </c>
      <c r="E27195" t="s">
        <v>119957</v>
      </c>
      <c r="F27195" t="s">
        <v>120592</v>
      </c>
      <c r="G27195">
        <v>3.9999999999999998E-6</v>
      </c>
      <c r="H27195" t="s">
        <v>15729</v>
      </c>
      <c r="I27195" t="s">
        <v>140255</v>
      </c>
      <c r="J27195" s="2" t="s">
        <v>184517</v>
      </c>
      <c r="K27195" t="s">
        <v>213380</v>
      </c>
      <c r="L27195" t="s">
        <v>228704</v>
      </c>
      <c r="M27195" t="s">
        <v>8</v>
      </c>
      <c r="N27195" t="s">
        <v>228828</v>
      </c>
      <c r="O27195" t="s">
        <v>229113</v>
      </c>
      <c r="P27195" t="s">
        <v>230437</v>
      </c>
      <c r="Q27195" t="s">
        <v>123278</v>
      </c>
      <c r="R27195" t="s">
        <v>213380</v>
      </c>
      <c r="S27195" t="s">
        <v>233773</v>
      </c>
    </row>
    <row r="27196" spans="1:19" x14ac:dyDescent="0.35">
      <c r="A27196" s="1">
        <v>34228</v>
      </c>
      <c r="B27196" t="s">
        <v>15729</v>
      </c>
      <c r="C27196" t="s">
        <v>72445</v>
      </c>
      <c r="D27196" t="s">
        <v>5</v>
      </c>
      <c r="E27196" t="s">
        <v>119957</v>
      </c>
      <c r="F27196" t="s">
        <v>121430</v>
      </c>
      <c r="G27196">
        <v>3.1000000000000001E-5</v>
      </c>
      <c r="H27196" t="s">
        <v>15729</v>
      </c>
      <c r="I27196" t="s">
        <v>140255</v>
      </c>
      <c r="J27196" s="2" t="s">
        <v>184517</v>
      </c>
      <c r="K27196" t="s">
        <v>213380</v>
      </c>
      <c r="L27196" t="s">
        <v>228704</v>
      </c>
      <c r="M27196" t="s">
        <v>8</v>
      </c>
      <c r="N27196" t="s">
        <v>228828</v>
      </c>
      <c r="O27196" t="s">
        <v>229113</v>
      </c>
      <c r="P27196" t="s">
        <v>230437</v>
      </c>
      <c r="Q27196" t="s">
        <v>123278</v>
      </c>
      <c r="R27196" t="s">
        <v>213380</v>
      </c>
      <c r="S27196" t="s">
        <v>233773</v>
      </c>
    </row>
    <row r="27197" spans="1:19" x14ac:dyDescent="0.35">
      <c r="A27197" s="1">
        <v>34229</v>
      </c>
      <c r="B27197" t="s">
        <v>15729</v>
      </c>
      <c r="C27197" t="s">
        <v>72446</v>
      </c>
      <c r="D27197" t="s">
        <v>5</v>
      </c>
      <c r="E27197" t="s">
        <v>119956</v>
      </c>
      <c r="F27197" t="s">
        <v>121947</v>
      </c>
      <c r="G27197">
        <v>6.8000000000000001E-6</v>
      </c>
      <c r="H27197" t="s">
        <v>15729</v>
      </c>
      <c r="I27197" t="s">
        <v>140255</v>
      </c>
      <c r="J27197" s="2" t="s">
        <v>184517</v>
      </c>
      <c r="K27197" t="s">
        <v>213380</v>
      </c>
      <c r="L27197" t="s">
        <v>228704</v>
      </c>
      <c r="M27197" t="s">
        <v>8</v>
      </c>
      <c r="N27197" t="s">
        <v>228828</v>
      </c>
      <c r="O27197" t="s">
        <v>229113</v>
      </c>
      <c r="P27197" t="s">
        <v>230437</v>
      </c>
      <c r="Q27197" t="s">
        <v>123278</v>
      </c>
      <c r="R27197" t="s">
        <v>213380</v>
      </c>
      <c r="S27197" t="s">
        <v>233773</v>
      </c>
    </row>
    <row r="27198" spans="1:19" x14ac:dyDescent="0.35">
      <c r="A27198" s="1">
        <v>34231</v>
      </c>
      <c r="B27198" t="s">
        <v>15729</v>
      </c>
      <c r="C27198" t="s">
        <v>72447</v>
      </c>
      <c r="D27198" t="s">
        <v>5</v>
      </c>
      <c r="E27198" t="s">
        <v>119956</v>
      </c>
      <c r="F27198" t="s">
        <v>121365</v>
      </c>
      <c r="G27198">
        <v>1.24E-5</v>
      </c>
      <c r="H27198" t="s">
        <v>15729</v>
      </c>
      <c r="I27198" t="s">
        <v>140255</v>
      </c>
      <c r="J27198" s="2" t="s">
        <v>184517</v>
      </c>
      <c r="K27198" t="s">
        <v>213380</v>
      </c>
      <c r="L27198" t="s">
        <v>228704</v>
      </c>
      <c r="M27198" t="s">
        <v>8</v>
      </c>
      <c r="N27198" t="s">
        <v>228828</v>
      </c>
      <c r="O27198" t="s">
        <v>229113</v>
      </c>
      <c r="P27198" t="s">
        <v>230437</v>
      </c>
      <c r="Q27198" t="s">
        <v>123278</v>
      </c>
      <c r="R27198" t="s">
        <v>213380</v>
      </c>
      <c r="S27198" t="s">
        <v>233773</v>
      </c>
    </row>
    <row r="27199" spans="1:19" x14ac:dyDescent="0.35">
      <c r="A27199" s="1">
        <v>34232</v>
      </c>
      <c r="B27199" t="s">
        <v>15730</v>
      </c>
      <c r="C27199" t="s">
        <v>72448</v>
      </c>
      <c r="D27199" t="s">
        <v>5</v>
      </c>
      <c r="F27199" t="s">
        <v>121691</v>
      </c>
      <c r="G27199">
        <v>6.2999999999999998E-6</v>
      </c>
      <c r="H27199" t="s">
        <v>15730</v>
      </c>
      <c r="I27199" t="s">
        <v>140256</v>
      </c>
      <c r="J27199" s="2" t="s">
        <v>184518</v>
      </c>
      <c r="K27199" t="s">
        <v>213380</v>
      </c>
      <c r="L27199" t="s">
        <v>228704</v>
      </c>
      <c r="M27199" t="s">
        <v>8</v>
      </c>
      <c r="N27199" t="s">
        <v>228848</v>
      </c>
      <c r="O27199" t="s">
        <v>229133</v>
      </c>
      <c r="P27199" t="s">
        <v>230728</v>
      </c>
      <c r="Q27199" t="s">
        <v>121179</v>
      </c>
      <c r="R27199" t="s">
        <v>213380</v>
      </c>
      <c r="S27199" t="s">
        <v>233773</v>
      </c>
    </row>
    <row r="27200" spans="1:19" x14ac:dyDescent="0.35">
      <c r="A27200" s="1">
        <v>34233</v>
      </c>
      <c r="B27200" t="s">
        <v>15730</v>
      </c>
      <c r="C27200" t="s">
        <v>72449</v>
      </c>
      <c r="D27200" t="s">
        <v>5</v>
      </c>
      <c r="F27200" t="s">
        <v>122482</v>
      </c>
      <c r="G27200">
        <v>3.9999999999999998E-6</v>
      </c>
      <c r="H27200" t="s">
        <v>15730</v>
      </c>
      <c r="I27200" t="s">
        <v>140256</v>
      </c>
      <c r="J27200" s="2" t="s">
        <v>184518</v>
      </c>
      <c r="K27200" t="s">
        <v>213380</v>
      </c>
      <c r="L27200" t="s">
        <v>228704</v>
      </c>
      <c r="M27200" t="s">
        <v>8</v>
      </c>
      <c r="N27200" t="s">
        <v>228848</v>
      </c>
      <c r="O27200" t="s">
        <v>229133</v>
      </c>
      <c r="P27200" t="s">
        <v>230728</v>
      </c>
      <c r="Q27200" t="s">
        <v>121179</v>
      </c>
      <c r="R27200" t="s">
        <v>213380</v>
      </c>
      <c r="S27200" t="s">
        <v>233773</v>
      </c>
    </row>
    <row r="27201" spans="1:19" x14ac:dyDescent="0.35">
      <c r="A27201" s="1">
        <v>34234</v>
      </c>
      <c r="B27201" t="s">
        <v>15731</v>
      </c>
      <c r="C27201" t="s">
        <v>72450</v>
      </c>
      <c r="D27201" t="s">
        <v>4</v>
      </c>
      <c r="F27201" t="s">
        <v>120138</v>
      </c>
      <c r="G27201">
        <v>4.9999999999999998E-7</v>
      </c>
      <c r="H27201" t="s">
        <v>15731</v>
      </c>
      <c r="I27201" t="s">
        <v>140257</v>
      </c>
      <c r="J27201" s="2" t="s">
        <v>184519</v>
      </c>
      <c r="K27201" t="s">
        <v>213462</v>
      </c>
      <c r="L27201" t="s">
        <v>228705</v>
      </c>
      <c r="Q27201" t="s">
        <v>120138</v>
      </c>
      <c r="R27201" t="s">
        <v>213380</v>
      </c>
      <c r="S27201" t="s">
        <v>233773</v>
      </c>
    </row>
    <row r="27202" spans="1:19" x14ac:dyDescent="0.35">
      <c r="A27202" s="1">
        <v>34235</v>
      </c>
      <c r="B27202" t="s">
        <v>15732</v>
      </c>
      <c r="C27202" t="s">
        <v>72451</v>
      </c>
      <c r="D27202" t="s">
        <v>4</v>
      </c>
      <c r="F27202" t="s">
        <v>119987</v>
      </c>
      <c r="G27202">
        <v>1.2E-5</v>
      </c>
      <c r="H27202" t="s">
        <v>15732</v>
      </c>
      <c r="I27202" t="s">
        <v>140258</v>
      </c>
      <c r="J27202" s="2" t="s">
        <v>184520</v>
      </c>
      <c r="K27202" t="s">
        <v>213548</v>
      </c>
      <c r="L27202" t="s">
        <v>228704</v>
      </c>
      <c r="M27202" t="s">
        <v>10</v>
      </c>
      <c r="N27202" t="s">
        <v>228827</v>
      </c>
      <c r="O27202" t="s">
        <v>229107</v>
      </c>
      <c r="P27202" t="s">
        <v>229107</v>
      </c>
      <c r="Q27202" t="s">
        <v>121301</v>
      </c>
      <c r="R27202" t="s">
        <v>213380</v>
      </c>
      <c r="S27202" t="s">
        <v>233773</v>
      </c>
    </row>
    <row r="27203" spans="1:19" x14ac:dyDescent="0.35">
      <c r="A27203" s="1">
        <v>34237</v>
      </c>
      <c r="B27203" t="s">
        <v>15733</v>
      </c>
      <c r="C27203" t="s">
        <v>72452</v>
      </c>
      <c r="D27203" t="s">
        <v>5</v>
      </c>
      <c r="E27203" t="s">
        <v>119954</v>
      </c>
      <c r="F27203" t="s">
        <v>120811</v>
      </c>
      <c r="G27203">
        <v>3.5999999999999998E-6</v>
      </c>
      <c r="H27203" t="s">
        <v>15733</v>
      </c>
      <c r="I27203" t="s">
        <v>140259</v>
      </c>
      <c r="J27203" s="2" t="s">
        <v>184521</v>
      </c>
      <c r="K27203" t="s">
        <v>213380</v>
      </c>
      <c r="L27203" t="s">
        <v>228704</v>
      </c>
      <c r="M27203" t="s">
        <v>8</v>
      </c>
      <c r="N27203" t="s">
        <v>228842</v>
      </c>
      <c r="O27203" t="s">
        <v>229125</v>
      </c>
      <c r="P27203" t="s">
        <v>229125</v>
      </c>
      <c r="Q27203" t="s">
        <v>119973</v>
      </c>
      <c r="R27203" t="s">
        <v>213380</v>
      </c>
      <c r="S27203" t="s">
        <v>233773</v>
      </c>
    </row>
    <row r="27204" spans="1:19" x14ac:dyDescent="0.35">
      <c r="A27204" s="1">
        <v>34239</v>
      </c>
      <c r="B27204" t="s">
        <v>15733</v>
      </c>
      <c r="C27204" t="s">
        <v>72453</v>
      </c>
      <c r="D27204" t="s">
        <v>5</v>
      </c>
      <c r="F27204" t="s">
        <v>120910</v>
      </c>
      <c r="G27204">
        <v>1.5000010000000001E-6</v>
      </c>
      <c r="H27204" t="s">
        <v>15733</v>
      </c>
      <c r="I27204" t="s">
        <v>140259</v>
      </c>
      <c r="J27204" s="2" t="s">
        <v>184521</v>
      </c>
      <c r="K27204" t="s">
        <v>213380</v>
      </c>
      <c r="L27204" t="s">
        <v>228704</v>
      </c>
      <c r="M27204" t="s">
        <v>8</v>
      </c>
      <c r="N27204" t="s">
        <v>228842</v>
      </c>
      <c r="O27204" t="s">
        <v>229125</v>
      </c>
      <c r="P27204" t="s">
        <v>229125</v>
      </c>
      <c r="Q27204" t="s">
        <v>119973</v>
      </c>
      <c r="R27204" t="s">
        <v>213380</v>
      </c>
      <c r="S27204" t="s">
        <v>233773</v>
      </c>
    </row>
    <row r="27205" spans="1:19" x14ac:dyDescent="0.35">
      <c r="A27205" s="1">
        <v>34240</v>
      </c>
      <c r="B27205" t="s">
        <v>15733</v>
      </c>
      <c r="C27205" t="s">
        <v>72454</v>
      </c>
      <c r="D27205" t="s">
        <v>5</v>
      </c>
      <c r="F27205" t="s">
        <v>120802</v>
      </c>
      <c r="G27205">
        <v>3.4074499999999999E-6</v>
      </c>
      <c r="H27205" t="s">
        <v>15733</v>
      </c>
      <c r="I27205" t="s">
        <v>140259</v>
      </c>
      <c r="J27205" s="2" t="s">
        <v>184521</v>
      </c>
      <c r="K27205" t="s">
        <v>213380</v>
      </c>
      <c r="L27205" t="s">
        <v>228704</v>
      </c>
      <c r="M27205" t="s">
        <v>8</v>
      </c>
      <c r="N27205" t="s">
        <v>228842</v>
      </c>
      <c r="O27205" t="s">
        <v>229125</v>
      </c>
      <c r="P27205" t="s">
        <v>229125</v>
      </c>
      <c r="Q27205" t="s">
        <v>119973</v>
      </c>
      <c r="R27205" t="s">
        <v>213380</v>
      </c>
      <c r="S27205" t="s">
        <v>233773</v>
      </c>
    </row>
    <row r="27206" spans="1:19" x14ac:dyDescent="0.35">
      <c r="A27206" s="1">
        <v>34241</v>
      </c>
      <c r="B27206" t="s">
        <v>15734</v>
      </c>
      <c r="C27206" t="s">
        <v>72455</v>
      </c>
      <c r="D27206" t="s">
        <v>4</v>
      </c>
      <c r="F27206" t="s">
        <v>120057</v>
      </c>
      <c r="G27206">
        <v>3.3799999999999998E-6</v>
      </c>
      <c r="H27206" t="s">
        <v>15734</v>
      </c>
      <c r="I27206" t="s">
        <v>140260</v>
      </c>
      <c r="J27206" s="2" t="s">
        <v>184522</v>
      </c>
      <c r="K27206" t="s">
        <v>213549</v>
      </c>
      <c r="L27206" t="s">
        <v>228705</v>
      </c>
      <c r="Q27206" t="s">
        <v>120060</v>
      </c>
      <c r="R27206" t="s">
        <v>213380</v>
      </c>
      <c r="S27206" t="s">
        <v>233773</v>
      </c>
    </row>
    <row r="27207" spans="1:19" x14ac:dyDescent="0.35">
      <c r="A27207" s="1">
        <v>34242</v>
      </c>
      <c r="B27207" t="s">
        <v>15735</v>
      </c>
      <c r="C27207" t="s">
        <v>72456</v>
      </c>
      <c r="D27207" t="s">
        <v>5</v>
      </c>
      <c r="F27207" t="s">
        <v>120377</v>
      </c>
      <c r="G27207">
        <v>9.9999999999999995E-7</v>
      </c>
      <c r="H27207" t="s">
        <v>15735</v>
      </c>
      <c r="I27207" t="s">
        <v>140261</v>
      </c>
      <c r="K27207" t="s">
        <v>213380</v>
      </c>
      <c r="L27207" t="s">
        <v>228704</v>
      </c>
      <c r="M27207" t="s">
        <v>8</v>
      </c>
      <c r="N27207" t="s">
        <v>228862</v>
      </c>
      <c r="O27207" t="s">
        <v>229383</v>
      </c>
      <c r="P27207" t="s">
        <v>229383</v>
      </c>
      <c r="Q27207" t="s">
        <v>122295</v>
      </c>
      <c r="R27207" t="s">
        <v>213380</v>
      </c>
      <c r="S27207" t="s">
        <v>233773</v>
      </c>
    </row>
    <row r="27208" spans="1:19" x14ac:dyDescent="0.35">
      <c r="A27208" s="1">
        <v>34243</v>
      </c>
      <c r="B27208" t="s">
        <v>15736</v>
      </c>
      <c r="C27208" t="s">
        <v>72457</v>
      </c>
      <c r="D27208" t="s">
        <v>5</v>
      </c>
      <c r="E27208" t="s">
        <v>119954</v>
      </c>
      <c r="F27208" t="s">
        <v>122655</v>
      </c>
      <c r="G27208">
        <v>1.2E-5</v>
      </c>
      <c r="H27208" t="s">
        <v>15736</v>
      </c>
      <c r="I27208" t="s">
        <v>140262</v>
      </c>
      <c r="J27208" s="2" t="s">
        <v>184523</v>
      </c>
      <c r="K27208" t="s">
        <v>213381</v>
      </c>
      <c r="L27208" t="s">
        <v>228705</v>
      </c>
      <c r="M27208" t="s">
        <v>10</v>
      </c>
      <c r="N27208" t="s">
        <v>137686</v>
      </c>
      <c r="O27208" t="s">
        <v>229358</v>
      </c>
      <c r="P27208" t="s">
        <v>229358</v>
      </c>
      <c r="Q27208" t="s">
        <v>233108</v>
      </c>
      <c r="R27208" t="s">
        <v>213380</v>
      </c>
      <c r="S27208" t="s">
        <v>233773</v>
      </c>
    </row>
    <row r="27209" spans="1:19" x14ac:dyDescent="0.35">
      <c r="A27209" s="1">
        <v>34245</v>
      </c>
      <c r="B27209" t="s">
        <v>15737</v>
      </c>
      <c r="C27209" t="s">
        <v>72458</v>
      </c>
      <c r="D27209" t="s">
        <v>5</v>
      </c>
      <c r="F27209" t="s">
        <v>120405</v>
      </c>
      <c r="G27209">
        <v>3.0201679999999999E-6</v>
      </c>
      <c r="H27209" t="s">
        <v>15737</v>
      </c>
      <c r="I27209" t="s">
        <v>140263</v>
      </c>
      <c r="J27209" s="2" t="s">
        <v>184524</v>
      </c>
      <c r="K27209" t="s">
        <v>213380</v>
      </c>
      <c r="L27209" t="s">
        <v>228707</v>
      </c>
      <c r="M27209" t="s">
        <v>8</v>
      </c>
      <c r="N27209" t="s">
        <v>228990</v>
      </c>
      <c r="O27209" t="s">
        <v>229552</v>
      </c>
      <c r="P27209" t="s">
        <v>231627</v>
      </c>
      <c r="Q27209" t="s">
        <v>120377</v>
      </c>
      <c r="R27209" t="s">
        <v>213380</v>
      </c>
      <c r="S27209" t="s">
        <v>233773</v>
      </c>
    </row>
    <row r="27210" spans="1:19" x14ac:dyDescent="0.35">
      <c r="A27210" s="1">
        <v>34248</v>
      </c>
      <c r="B27210" t="s">
        <v>15738</v>
      </c>
      <c r="C27210" t="s">
        <v>72459</v>
      </c>
      <c r="D27210" t="s">
        <v>5</v>
      </c>
      <c r="F27210" t="s">
        <v>122942</v>
      </c>
      <c r="G27210">
        <v>6.2299999999999996E-6</v>
      </c>
      <c r="H27210" t="s">
        <v>15738</v>
      </c>
      <c r="I27210" t="s">
        <v>140264</v>
      </c>
      <c r="J27210" s="2" t="s">
        <v>184525</v>
      </c>
      <c r="K27210" t="s">
        <v>213380</v>
      </c>
      <c r="L27210" t="s">
        <v>228705</v>
      </c>
      <c r="M27210" t="s">
        <v>228716</v>
      </c>
      <c r="N27210" t="s">
        <v>228872</v>
      </c>
      <c r="O27210" t="s">
        <v>229580</v>
      </c>
      <c r="P27210" t="s">
        <v>229580</v>
      </c>
      <c r="Q27210" t="s">
        <v>121634</v>
      </c>
      <c r="R27210" t="s">
        <v>213380</v>
      </c>
      <c r="S27210" t="s">
        <v>233773</v>
      </c>
    </row>
    <row r="27211" spans="1:19" x14ac:dyDescent="0.35">
      <c r="A27211" s="1">
        <v>34249</v>
      </c>
      <c r="B27211" t="s">
        <v>15739</v>
      </c>
      <c r="C27211" t="s">
        <v>72460</v>
      </c>
      <c r="D27211" t="s">
        <v>5</v>
      </c>
      <c r="E27211" t="s">
        <v>119958</v>
      </c>
      <c r="F27211" t="s">
        <v>120422</v>
      </c>
      <c r="G27211">
        <v>1.7E-5</v>
      </c>
      <c r="H27211" t="s">
        <v>15739</v>
      </c>
      <c r="I27211" t="s">
        <v>140265</v>
      </c>
      <c r="J27211" s="2" t="s">
        <v>184526</v>
      </c>
      <c r="K27211" t="s">
        <v>213550</v>
      </c>
      <c r="L27211" t="s">
        <v>228704</v>
      </c>
      <c r="M27211" t="s">
        <v>8</v>
      </c>
      <c r="N27211" t="s">
        <v>228881</v>
      </c>
      <c r="O27211" t="s">
        <v>229392</v>
      </c>
      <c r="P27211" t="s">
        <v>230420</v>
      </c>
      <c r="Q27211" t="s">
        <v>121694</v>
      </c>
      <c r="R27211" t="s">
        <v>213380</v>
      </c>
      <c r="S27211" t="s">
        <v>233773</v>
      </c>
    </row>
    <row r="27212" spans="1:19" x14ac:dyDescent="0.35">
      <c r="A27212" s="1">
        <v>34251</v>
      </c>
      <c r="B27212" t="s">
        <v>15739</v>
      </c>
      <c r="C27212" t="s">
        <v>72461</v>
      </c>
      <c r="D27212" t="s">
        <v>5</v>
      </c>
      <c r="E27212" t="s">
        <v>119956</v>
      </c>
      <c r="F27212" t="s">
        <v>120348</v>
      </c>
      <c r="G27212">
        <v>3.6000000000000001E-5</v>
      </c>
      <c r="H27212" t="s">
        <v>15739</v>
      </c>
      <c r="I27212" t="s">
        <v>140265</v>
      </c>
      <c r="J27212" s="2" t="s">
        <v>184526</v>
      </c>
      <c r="K27212" t="s">
        <v>213550</v>
      </c>
      <c r="L27212" t="s">
        <v>228704</v>
      </c>
      <c r="M27212" t="s">
        <v>8</v>
      </c>
      <c r="N27212" t="s">
        <v>228881</v>
      </c>
      <c r="O27212" t="s">
        <v>229392</v>
      </c>
      <c r="P27212" t="s">
        <v>230420</v>
      </c>
      <c r="Q27212" t="s">
        <v>121694</v>
      </c>
      <c r="R27212" t="s">
        <v>213380</v>
      </c>
      <c r="S27212" t="s">
        <v>233773</v>
      </c>
    </row>
    <row r="27213" spans="1:19" x14ac:dyDescent="0.35">
      <c r="A27213" s="1">
        <v>34253</v>
      </c>
      <c r="B27213" t="s">
        <v>15740</v>
      </c>
      <c r="C27213" t="s">
        <v>72462</v>
      </c>
      <c r="D27213" t="s">
        <v>3</v>
      </c>
      <c r="F27213" t="s">
        <v>122024</v>
      </c>
      <c r="G27213">
        <v>5.0000000000000004E-6</v>
      </c>
      <c r="H27213" t="s">
        <v>15740</v>
      </c>
      <c r="I27213" t="s">
        <v>140266</v>
      </c>
      <c r="J27213" s="2" t="s">
        <v>184527</v>
      </c>
      <c r="K27213" t="s">
        <v>213380</v>
      </c>
      <c r="L27213" t="s">
        <v>228704</v>
      </c>
      <c r="M27213" t="s">
        <v>8</v>
      </c>
      <c r="N27213" t="s">
        <v>228840</v>
      </c>
      <c r="O27213" t="s">
        <v>229122</v>
      </c>
      <c r="P27213" t="s">
        <v>230470</v>
      </c>
      <c r="Q27213" t="s">
        <v>121322</v>
      </c>
      <c r="R27213" t="s">
        <v>213380</v>
      </c>
      <c r="S27213" t="s">
        <v>233773</v>
      </c>
    </row>
    <row r="27214" spans="1:19" x14ac:dyDescent="0.35">
      <c r="A27214" s="1">
        <v>34255</v>
      </c>
      <c r="B27214" t="s">
        <v>15740</v>
      </c>
      <c r="C27214" t="s">
        <v>72463</v>
      </c>
      <c r="D27214" t="s">
        <v>5</v>
      </c>
      <c r="F27214" t="s">
        <v>121329</v>
      </c>
      <c r="G27214">
        <v>5.0000000000000004E-6</v>
      </c>
      <c r="H27214" t="s">
        <v>15740</v>
      </c>
      <c r="I27214" t="s">
        <v>140266</v>
      </c>
      <c r="J27214" s="2" t="s">
        <v>184527</v>
      </c>
      <c r="K27214" t="s">
        <v>213380</v>
      </c>
      <c r="L27214" t="s">
        <v>228704</v>
      </c>
      <c r="M27214" t="s">
        <v>8</v>
      </c>
      <c r="N27214" t="s">
        <v>228840</v>
      </c>
      <c r="O27214" t="s">
        <v>229122</v>
      </c>
      <c r="P27214" t="s">
        <v>230470</v>
      </c>
      <c r="Q27214" t="s">
        <v>121322</v>
      </c>
      <c r="R27214" t="s">
        <v>213380</v>
      </c>
      <c r="S27214" t="s">
        <v>233773</v>
      </c>
    </row>
    <row r="27215" spans="1:19" x14ac:dyDescent="0.35">
      <c r="A27215" s="1">
        <v>34256</v>
      </c>
      <c r="B27215" t="s">
        <v>15741</v>
      </c>
      <c r="C27215" t="s">
        <v>72464</v>
      </c>
      <c r="D27215" t="s">
        <v>5</v>
      </c>
      <c r="E27215" t="s">
        <v>119955</v>
      </c>
      <c r="F27215" t="s">
        <v>121839</v>
      </c>
      <c r="G27215">
        <v>3.4400000000000001E-6</v>
      </c>
      <c r="H27215" t="s">
        <v>15741</v>
      </c>
      <c r="I27215" t="s">
        <v>140267</v>
      </c>
      <c r="J27215" s="2" t="s">
        <v>184528</v>
      </c>
      <c r="K27215" t="s">
        <v>213380</v>
      </c>
      <c r="L27215" t="s">
        <v>228705</v>
      </c>
      <c r="M27215" t="s">
        <v>8</v>
      </c>
      <c r="N27215" t="s">
        <v>228828</v>
      </c>
      <c r="O27215" t="s">
        <v>229113</v>
      </c>
      <c r="P27215" t="s">
        <v>230138</v>
      </c>
      <c r="Q27215" t="s">
        <v>120377</v>
      </c>
      <c r="R27215" t="s">
        <v>213380</v>
      </c>
      <c r="S27215" t="s">
        <v>233773</v>
      </c>
    </row>
    <row r="27216" spans="1:19" x14ac:dyDescent="0.35">
      <c r="A27216" s="1">
        <v>34257</v>
      </c>
      <c r="B27216" t="s">
        <v>15741</v>
      </c>
      <c r="C27216" t="s">
        <v>72465</v>
      </c>
      <c r="D27216" t="s">
        <v>5</v>
      </c>
      <c r="E27216" t="s">
        <v>119954</v>
      </c>
      <c r="F27216" t="s">
        <v>121969</v>
      </c>
      <c r="G27216">
        <v>2.1999999999999999E-5</v>
      </c>
      <c r="H27216" t="s">
        <v>15741</v>
      </c>
      <c r="I27216" t="s">
        <v>140267</v>
      </c>
      <c r="J27216" s="2" t="s">
        <v>184528</v>
      </c>
      <c r="K27216" t="s">
        <v>213380</v>
      </c>
      <c r="L27216" t="s">
        <v>228705</v>
      </c>
      <c r="M27216" t="s">
        <v>8</v>
      </c>
      <c r="N27216" t="s">
        <v>228828</v>
      </c>
      <c r="O27216" t="s">
        <v>229113</v>
      </c>
      <c r="P27216" t="s">
        <v>230138</v>
      </c>
      <c r="Q27216" t="s">
        <v>120377</v>
      </c>
      <c r="R27216" t="s">
        <v>213380</v>
      </c>
      <c r="S27216" t="s">
        <v>233773</v>
      </c>
    </row>
    <row r="27217" spans="1:19" x14ac:dyDescent="0.35">
      <c r="A27217" s="1">
        <v>34258</v>
      </c>
      <c r="B27217" t="s">
        <v>15741</v>
      </c>
      <c r="C27217" t="s">
        <v>72466</v>
      </c>
      <c r="D27217" t="s">
        <v>5</v>
      </c>
      <c r="E27217" t="s">
        <v>119956</v>
      </c>
      <c r="F27217" t="s">
        <v>122598</v>
      </c>
      <c r="G27217">
        <v>2.0599999999999999E-5</v>
      </c>
      <c r="H27217" t="s">
        <v>15741</v>
      </c>
      <c r="I27217" t="s">
        <v>140267</v>
      </c>
      <c r="J27217" s="2" t="s">
        <v>184528</v>
      </c>
      <c r="K27217" t="s">
        <v>213380</v>
      </c>
      <c r="L27217" t="s">
        <v>228705</v>
      </c>
      <c r="M27217" t="s">
        <v>8</v>
      </c>
      <c r="N27217" t="s">
        <v>228828</v>
      </c>
      <c r="O27217" t="s">
        <v>229113</v>
      </c>
      <c r="P27217" t="s">
        <v>230138</v>
      </c>
      <c r="Q27217" t="s">
        <v>120377</v>
      </c>
      <c r="R27217" t="s">
        <v>213380</v>
      </c>
      <c r="S27217" t="s">
        <v>233773</v>
      </c>
    </row>
    <row r="27218" spans="1:19" x14ac:dyDescent="0.35">
      <c r="A27218" s="1">
        <v>34260</v>
      </c>
      <c r="B27218" t="s">
        <v>15742</v>
      </c>
      <c r="C27218" t="s">
        <v>72467</v>
      </c>
      <c r="D27218" t="s">
        <v>5</v>
      </c>
      <c r="F27218" t="s">
        <v>122540</v>
      </c>
      <c r="G27218">
        <v>5.0000000000000004E-6</v>
      </c>
      <c r="H27218" t="s">
        <v>15742</v>
      </c>
      <c r="I27218" t="s">
        <v>140268</v>
      </c>
      <c r="J27218" s="2" t="s">
        <v>184529</v>
      </c>
      <c r="K27218" t="s">
        <v>213380</v>
      </c>
      <c r="L27218" t="s">
        <v>228704</v>
      </c>
      <c r="M27218" t="s">
        <v>8</v>
      </c>
      <c r="N27218" t="s">
        <v>228841</v>
      </c>
      <c r="O27218" t="s">
        <v>229123</v>
      </c>
      <c r="P27218" t="s">
        <v>230314</v>
      </c>
      <c r="Q27218" t="s">
        <v>121634</v>
      </c>
      <c r="R27218" t="s">
        <v>213380</v>
      </c>
      <c r="S27218" t="s">
        <v>233773</v>
      </c>
    </row>
    <row r="27219" spans="1:19" x14ac:dyDescent="0.35">
      <c r="A27219" s="1">
        <v>34261</v>
      </c>
      <c r="B27219" t="s">
        <v>15742</v>
      </c>
      <c r="C27219" t="s">
        <v>72468</v>
      </c>
      <c r="D27219" t="s">
        <v>5</v>
      </c>
      <c r="F27219" t="s">
        <v>120147</v>
      </c>
      <c r="G27219">
        <v>3.8162699999999998E-7</v>
      </c>
      <c r="H27219" t="s">
        <v>15742</v>
      </c>
      <c r="I27219" t="s">
        <v>140268</v>
      </c>
      <c r="J27219" s="2" t="s">
        <v>184529</v>
      </c>
      <c r="K27219" t="s">
        <v>213380</v>
      </c>
      <c r="L27219" t="s">
        <v>228704</v>
      </c>
      <c r="M27219" t="s">
        <v>8</v>
      </c>
      <c r="N27219" t="s">
        <v>228841</v>
      </c>
      <c r="O27219" t="s">
        <v>229123</v>
      </c>
      <c r="P27219" t="s">
        <v>230314</v>
      </c>
      <c r="Q27219" t="s">
        <v>121634</v>
      </c>
      <c r="R27219" t="s">
        <v>213380</v>
      </c>
      <c r="S27219" t="s">
        <v>233773</v>
      </c>
    </row>
    <row r="27220" spans="1:19" x14ac:dyDescent="0.35">
      <c r="A27220" s="1">
        <v>34262</v>
      </c>
      <c r="B27220" t="s">
        <v>15742</v>
      </c>
      <c r="C27220" t="s">
        <v>72469</v>
      </c>
      <c r="D27220" t="s">
        <v>5</v>
      </c>
      <c r="F27220" t="s">
        <v>120817</v>
      </c>
      <c r="G27220">
        <v>5.0707119999999999E-6</v>
      </c>
      <c r="H27220" t="s">
        <v>15742</v>
      </c>
      <c r="I27220" t="s">
        <v>140268</v>
      </c>
      <c r="J27220" s="2" t="s">
        <v>184529</v>
      </c>
      <c r="K27220" t="s">
        <v>213380</v>
      </c>
      <c r="L27220" t="s">
        <v>228704</v>
      </c>
      <c r="M27220" t="s">
        <v>8</v>
      </c>
      <c r="N27220" t="s">
        <v>228841</v>
      </c>
      <c r="O27220" t="s">
        <v>229123</v>
      </c>
      <c r="P27220" t="s">
        <v>230314</v>
      </c>
      <c r="Q27220" t="s">
        <v>121634</v>
      </c>
      <c r="R27220" t="s">
        <v>213380</v>
      </c>
      <c r="S27220" t="s">
        <v>233773</v>
      </c>
    </row>
    <row r="27221" spans="1:19" x14ac:dyDescent="0.35">
      <c r="A27221" s="1">
        <v>34263</v>
      </c>
      <c r="B27221" t="s">
        <v>15742</v>
      </c>
      <c r="C27221" t="s">
        <v>72470</v>
      </c>
      <c r="D27221" t="s">
        <v>5</v>
      </c>
      <c r="F27221" t="s">
        <v>121051</v>
      </c>
      <c r="G27221">
        <v>6.5000039999999997E-6</v>
      </c>
      <c r="H27221" t="s">
        <v>15742</v>
      </c>
      <c r="I27221" t="s">
        <v>140268</v>
      </c>
      <c r="J27221" s="2" t="s">
        <v>184529</v>
      </c>
      <c r="K27221" t="s">
        <v>213380</v>
      </c>
      <c r="L27221" t="s">
        <v>228704</v>
      </c>
      <c r="M27221" t="s">
        <v>8</v>
      </c>
      <c r="N27221" t="s">
        <v>228841</v>
      </c>
      <c r="O27221" t="s">
        <v>229123</v>
      </c>
      <c r="P27221" t="s">
        <v>230314</v>
      </c>
      <c r="Q27221" t="s">
        <v>121634</v>
      </c>
      <c r="R27221" t="s">
        <v>213380</v>
      </c>
      <c r="S27221" t="s">
        <v>233773</v>
      </c>
    </row>
    <row r="27222" spans="1:19" x14ac:dyDescent="0.35">
      <c r="A27222" s="1">
        <v>34264</v>
      </c>
      <c r="B27222" t="s">
        <v>15742</v>
      </c>
      <c r="C27222" t="s">
        <v>72471</v>
      </c>
      <c r="D27222" t="s">
        <v>5</v>
      </c>
      <c r="F27222" t="s">
        <v>120990</v>
      </c>
      <c r="G27222">
        <v>5.4038760000000002E-6</v>
      </c>
      <c r="H27222" t="s">
        <v>15742</v>
      </c>
      <c r="I27222" t="s">
        <v>140268</v>
      </c>
      <c r="J27222" s="2" t="s">
        <v>184529</v>
      </c>
      <c r="K27222" t="s">
        <v>213380</v>
      </c>
      <c r="L27222" t="s">
        <v>228704</v>
      </c>
      <c r="M27222" t="s">
        <v>8</v>
      </c>
      <c r="N27222" t="s">
        <v>228841</v>
      </c>
      <c r="O27222" t="s">
        <v>229123</v>
      </c>
      <c r="P27222" t="s">
        <v>230314</v>
      </c>
      <c r="Q27222" t="s">
        <v>121634</v>
      </c>
      <c r="R27222" t="s">
        <v>213380</v>
      </c>
      <c r="S27222" t="s">
        <v>233773</v>
      </c>
    </row>
    <row r="27223" spans="1:19" x14ac:dyDescent="0.35">
      <c r="A27223" s="1">
        <v>34265</v>
      </c>
      <c r="B27223" t="s">
        <v>15743</v>
      </c>
      <c r="C27223" t="s">
        <v>72472</v>
      </c>
      <c r="D27223" t="s">
        <v>5</v>
      </c>
      <c r="E27223" t="s">
        <v>119954</v>
      </c>
      <c r="F27223" t="s">
        <v>122684</v>
      </c>
      <c r="G27223">
        <v>1.1E-5</v>
      </c>
      <c r="H27223" t="s">
        <v>15743</v>
      </c>
      <c r="I27223" t="s">
        <v>140269</v>
      </c>
      <c r="J27223" s="2" t="s">
        <v>184530</v>
      </c>
      <c r="K27223" t="s">
        <v>213380</v>
      </c>
      <c r="L27223" t="s">
        <v>228704</v>
      </c>
      <c r="M27223" t="s">
        <v>8</v>
      </c>
      <c r="N27223" t="s">
        <v>228828</v>
      </c>
      <c r="O27223" t="s">
        <v>229113</v>
      </c>
      <c r="P27223" t="s">
        <v>230107</v>
      </c>
      <c r="Q27223" t="s">
        <v>120377</v>
      </c>
      <c r="R27223" t="s">
        <v>213380</v>
      </c>
      <c r="S27223" t="s">
        <v>233773</v>
      </c>
    </row>
    <row r="27224" spans="1:19" x14ac:dyDescent="0.35">
      <c r="A27224" s="1">
        <v>34267</v>
      </c>
      <c r="B27224" t="s">
        <v>15743</v>
      </c>
      <c r="C27224" t="s">
        <v>72473</v>
      </c>
      <c r="D27224" t="s">
        <v>5</v>
      </c>
      <c r="E27224" t="s">
        <v>119954</v>
      </c>
      <c r="F27224" t="s">
        <v>120797</v>
      </c>
      <c r="G27224">
        <v>3.1600000000000002E-5</v>
      </c>
      <c r="H27224" t="s">
        <v>15743</v>
      </c>
      <c r="I27224" t="s">
        <v>140269</v>
      </c>
      <c r="J27224" s="2" t="s">
        <v>184530</v>
      </c>
      <c r="K27224" t="s">
        <v>213380</v>
      </c>
      <c r="L27224" t="s">
        <v>228704</v>
      </c>
      <c r="M27224" t="s">
        <v>8</v>
      </c>
      <c r="N27224" t="s">
        <v>228828</v>
      </c>
      <c r="O27224" t="s">
        <v>229113</v>
      </c>
      <c r="P27224" t="s">
        <v>230107</v>
      </c>
      <c r="Q27224" t="s">
        <v>120377</v>
      </c>
      <c r="R27224" t="s">
        <v>213380</v>
      </c>
      <c r="S27224" t="s">
        <v>233773</v>
      </c>
    </row>
    <row r="27225" spans="1:19" x14ac:dyDescent="0.35">
      <c r="A27225" s="1">
        <v>34268</v>
      </c>
      <c r="B27225" t="s">
        <v>15743</v>
      </c>
      <c r="C27225" t="s">
        <v>72474</v>
      </c>
      <c r="D27225" t="s">
        <v>5</v>
      </c>
      <c r="E27225" t="s">
        <v>119955</v>
      </c>
      <c r="F27225" t="s">
        <v>122561</v>
      </c>
      <c r="G27225">
        <v>6.5999999999999986E-6</v>
      </c>
      <c r="H27225" t="s">
        <v>15743</v>
      </c>
      <c r="I27225" t="s">
        <v>140269</v>
      </c>
      <c r="J27225" s="2" t="s">
        <v>184530</v>
      </c>
      <c r="K27225" t="s">
        <v>213380</v>
      </c>
      <c r="L27225" t="s">
        <v>228704</v>
      </c>
      <c r="M27225" t="s">
        <v>8</v>
      </c>
      <c r="N27225" t="s">
        <v>228828</v>
      </c>
      <c r="O27225" t="s">
        <v>229113</v>
      </c>
      <c r="P27225" t="s">
        <v>230107</v>
      </c>
      <c r="Q27225" t="s">
        <v>120377</v>
      </c>
      <c r="R27225" t="s">
        <v>213380</v>
      </c>
      <c r="S27225" t="s">
        <v>233773</v>
      </c>
    </row>
    <row r="27226" spans="1:19" x14ac:dyDescent="0.35">
      <c r="A27226" s="1">
        <v>34270</v>
      </c>
      <c r="B27226" t="s">
        <v>15743</v>
      </c>
      <c r="C27226" t="s">
        <v>72475</v>
      </c>
      <c r="D27226" t="s">
        <v>5</v>
      </c>
      <c r="F27226" t="s">
        <v>122040</v>
      </c>
      <c r="G27226">
        <v>2.8049999999999998E-6</v>
      </c>
      <c r="H27226" t="s">
        <v>15743</v>
      </c>
      <c r="I27226" t="s">
        <v>140269</v>
      </c>
      <c r="J27226" s="2" t="s">
        <v>184530</v>
      </c>
      <c r="K27226" t="s">
        <v>213380</v>
      </c>
      <c r="L27226" t="s">
        <v>228704</v>
      </c>
      <c r="M27226" t="s">
        <v>8</v>
      </c>
      <c r="N27226" t="s">
        <v>228828</v>
      </c>
      <c r="O27226" t="s">
        <v>229113</v>
      </c>
      <c r="P27226" t="s">
        <v>230107</v>
      </c>
      <c r="Q27226" t="s">
        <v>120377</v>
      </c>
      <c r="R27226" t="s">
        <v>213380</v>
      </c>
      <c r="S27226" t="s">
        <v>233773</v>
      </c>
    </row>
    <row r="27227" spans="1:19" x14ac:dyDescent="0.35">
      <c r="A27227" s="1">
        <v>34271</v>
      </c>
      <c r="B27227" t="s">
        <v>15744</v>
      </c>
      <c r="C27227" t="s">
        <v>72476</v>
      </c>
      <c r="D27227" t="s">
        <v>5</v>
      </c>
      <c r="E27227" t="s">
        <v>119958</v>
      </c>
      <c r="F27227" t="s">
        <v>122680</v>
      </c>
      <c r="G27227">
        <v>2.5000000000000001E-5</v>
      </c>
      <c r="H27227" t="s">
        <v>15744</v>
      </c>
      <c r="I27227" t="s">
        <v>140270</v>
      </c>
      <c r="J27227" s="2" t="s">
        <v>184531</v>
      </c>
      <c r="K27227" t="s">
        <v>213380</v>
      </c>
      <c r="L27227" t="s">
        <v>228704</v>
      </c>
      <c r="M27227" t="s">
        <v>8</v>
      </c>
      <c r="N27227" t="s">
        <v>228832</v>
      </c>
      <c r="O27227" t="s">
        <v>229111</v>
      </c>
      <c r="P27227" t="s">
        <v>230122</v>
      </c>
      <c r="Q27227" t="s">
        <v>122295</v>
      </c>
      <c r="R27227" t="s">
        <v>213380</v>
      </c>
      <c r="S27227" t="s">
        <v>233773</v>
      </c>
    </row>
    <row r="27228" spans="1:19" x14ac:dyDescent="0.35">
      <c r="A27228" s="1">
        <v>34273</v>
      </c>
      <c r="B27228" t="s">
        <v>15745</v>
      </c>
      <c r="C27228" t="s">
        <v>72477</v>
      </c>
      <c r="D27228" t="s">
        <v>5</v>
      </c>
      <c r="F27228" t="s">
        <v>121112</v>
      </c>
      <c r="G27228">
        <v>3.2190236000000001E-5</v>
      </c>
      <c r="H27228" t="s">
        <v>15745</v>
      </c>
      <c r="I27228" t="s">
        <v>140271</v>
      </c>
      <c r="J27228" s="2" t="s">
        <v>184532</v>
      </c>
      <c r="K27228" t="s">
        <v>213380</v>
      </c>
      <c r="L27228" t="s">
        <v>228704</v>
      </c>
      <c r="M27228" t="s">
        <v>8</v>
      </c>
      <c r="N27228" t="s">
        <v>228881</v>
      </c>
      <c r="O27228" t="s">
        <v>229259</v>
      </c>
      <c r="P27228" t="s">
        <v>230192</v>
      </c>
      <c r="Q27228" t="s">
        <v>119973</v>
      </c>
      <c r="R27228" t="s">
        <v>213380</v>
      </c>
      <c r="S27228" t="s">
        <v>233773</v>
      </c>
    </row>
    <row r="27229" spans="1:19" x14ac:dyDescent="0.35">
      <c r="A27229" s="1">
        <v>34274</v>
      </c>
      <c r="B27229" t="s">
        <v>15745</v>
      </c>
      <c r="C27229" t="s">
        <v>72478</v>
      </c>
      <c r="D27229" t="s">
        <v>5</v>
      </c>
      <c r="E27229" t="s">
        <v>119954</v>
      </c>
      <c r="F27229" t="s">
        <v>122344</v>
      </c>
      <c r="G27229">
        <v>6.0000000000000002E-6</v>
      </c>
      <c r="H27229" t="s">
        <v>15745</v>
      </c>
      <c r="I27229" t="s">
        <v>140271</v>
      </c>
      <c r="J27229" s="2" t="s">
        <v>184532</v>
      </c>
      <c r="K27229" t="s">
        <v>213380</v>
      </c>
      <c r="L27229" t="s">
        <v>228704</v>
      </c>
      <c r="M27229" t="s">
        <v>8</v>
      </c>
      <c r="N27229" t="s">
        <v>228881</v>
      </c>
      <c r="O27229" t="s">
        <v>229259</v>
      </c>
      <c r="P27229" t="s">
        <v>230192</v>
      </c>
      <c r="Q27229" t="s">
        <v>119973</v>
      </c>
      <c r="R27229" t="s">
        <v>213380</v>
      </c>
      <c r="S27229" t="s">
        <v>233773</v>
      </c>
    </row>
    <row r="27230" spans="1:19" x14ac:dyDescent="0.35">
      <c r="A27230" s="1">
        <v>34275</v>
      </c>
      <c r="B27230" t="s">
        <v>15745</v>
      </c>
      <c r="C27230" t="s">
        <v>72479</v>
      </c>
      <c r="D27230" t="s">
        <v>5</v>
      </c>
      <c r="F27230" t="s">
        <v>121279</v>
      </c>
      <c r="G27230">
        <v>2.0999999999999998E-6</v>
      </c>
      <c r="H27230" t="s">
        <v>15745</v>
      </c>
      <c r="I27230" t="s">
        <v>140271</v>
      </c>
      <c r="J27230" s="2" t="s">
        <v>184532</v>
      </c>
      <c r="K27230" t="s">
        <v>213380</v>
      </c>
      <c r="L27230" t="s">
        <v>228704</v>
      </c>
      <c r="M27230" t="s">
        <v>8</v>
      </c>
      <c r="N27230" t="s">
        <v>228881</v>
      </c>
      <c r="O27230" t="s">
        <v>229259</v>
      </c>
      <c r="P27230" t="s">
        <v>230192</v>
      </c>
      <c r="Q27230" t="s">
        <v>119973</v>
      </c>
      <c r="R27230" t="s">
        <v>213380</v>
      </c>
      <c r="S27230" t="s">
        <v>233773</v>
      </c>
    </row>
    <row r="27231" spans="1:19" x14ac:dyDescent="0.35">
      <c r="A27231" s="1">
        <v>34276</v>
      </c>
      <c r="B27231" t="s">
        <v>15745</v>
      </c>
      <c r="C27231" t="s">
        <v>72480</v>
      </c>
      <c r="D27231" t="s">
        <v>5</v>
      </c>
      <c r="F27231" t="s">
        <v>121210</v>
      </c>
      <c r="G27231">
        <v>5.0000000000000004E-6</v>
      </c>
      <c r="H27231" t="s">
        <v>15745</v>
      </c>
      <c r="I27231" t="s">
        <v>140271</v>
      </c>
      <c r="J27231" s="2" t="s">
        <v>184532</v>
      </c>
      <c r="K27231" t="s">
        <v>213380</v>
      </c>
      <c r="L27231" t="s">
        <v>228704</v>
      </c>
      <c r="M27231" t="s">
        <v>8</v>
      </c>
      <c r="N27231" t="s">
        <v>228881</v>
      </c>
      <c r="O27231" t="s">
        <v>229259</v>
      </c>
      <c r="P27231" t="s">
        <v>230192</v>
      </c>
      <c r="Q27231" t="s">
        <v>119973</v>
      </c>
      <c r="R27231" t="s">
        <v>213380</v>
      </c>
      <c r="S27231" t="s">
        <v>233773</v>
      </c>
    </row>
    <row r="27232" spans="1:19" x14ac:dyDescent="0.35">
      <c r="A27232" s="1">
        <v>34278</v>
      </c>
      <c r="B27232" t="s">
        <v>15746</v>
      </c>
      <c r="C27232" t="s">
        <v>72481</v>
      </c>
      <c r="D27232" t="s">
        <v>5</v>
      </c>
      <c r="F27232" t="s">
        <v>122017</v>
      </c>
      <c r="G27232">
        <v>8.5027760000000003E-6</v>
      </c>
      <c r="H27232" t="s">
        <v>15746</v>
      </c>
      <c r="I27232" t="s">
        <v>140272</v>
      </c>
      <c r="J27232" s="2" t="s">
        <v>184533</v>
      </c>
      <c r="K27232" t="s">
        <v>213380</v>
      </c>
      <c r="L27232" t="s">
        <v>228705</v>
      </c>
      <c r="M27232" t="s">
        <v>8</v>
      </c>
      <c r="N27232" t="s">
        <v>228848</v>
      </c>
      <c r="O27232" t="s">
        <v>229133</v>
      </c>
      <c r="P27232" t="s">
        <v>230728</v>
      </c>
      <c r="Q27232" t="s">
        <v>121999</v>
      </c>
      <c r="R27232" t="s">
        <v>213380</v>
      </c>
      <c r="S27232" t="s">
        <v>233773</v>
      </c>
    </row>
    <row r="27233" spans="1:19" x14ac:dyDescent="0.35">
      <c r="A27233" s="1">
        <v>34281</v>
      </c>
      <c r="B27233" t="s">
        <v>15746</v>
      </c>
      <c r="C27233" t="s">
        <v>72482</v>
      </c>
      <c r="D27233" t="s">
        <v>5</v>
      </c>
      <c r="E27233" t="s">
        <v>119956</v>
      </c>
      <c r="F27233" t="s">
        <v>122536</v>
      </c>
      <c r="G27233">
        <v>3.8999999999999999E-6</v>
      </c>
      <c r="H27233" t="s">
        <v>15746</v>
      </c>
      <c r="I27233" t="s">
        <v>140272</v>
      </c>
      <c r="J27233" s="2" t="s">
        <v>184533</v>
      </c>
      <c r="K27233" t="s">
        <v>213380</v>
      </c>
      <c r="L27233" t="s">
        <v>228705</v>
      </c>
      <c r="M27233" t="s">
        <v>8</v>
      </c>
      <c r="N27233" t="s">
        <v>228848</v>
      </c>
      <c r="O27233" t="s">
        <v>229133</v>
      </c>
      <c r="P27233" t="s">
        <v>230728</v>
      </c>
      <c r="Q27233" t="s">
        <v>121999</v>
      </c>
      <c r="R27233" t="s">
        <v>213380</v>
      </c>
      <c r="S27233" t="s">
        <v>233773</v>
      </c>
    </row>
    <row r="27234" spans="1:19" x14ac:dyDescent="0.35">
      <c r="A27234" s="1">
        <v>34283</v>
      </c>
      <c r="B27234" t="s">
        <v>15747</v>
      </c>
      <c r="C27234" t="s">
        <v>72483</v>
      </c>
      <c r="D27234" t="s">
        <v>5</v>
      </c>
      <c r="F27234" t="s">
        <v>121269</v>
      </c>
      <c r="G27234">
        <v>5.0251199999999997E-7</v>
      </c>
      <c r="H27234" t="s">
        <v>15747</v>
      </c>
      <c r="I27234" t="s">
        <v>140273</v>
      </c>
      <c r="K27234" t="s">
        <v>213380</v>
      </c>
      <c r="L27234" t="s">
        <v>228704</v>
      </c>
      <c r="M27234" t="s">
        <v>8</v>
      </c>
      <c r="N27234" t="s">
        <v>228848</v>
      </c>
      <c r="O27234" t="s">
        <v>229133</v>
      </c>
      <c r="P27234" t="s">
        <v>230294</v>
      </c>
      <c r="Q27234" t="s">
        <v>121322</v>
      </c>
      <c r="R27234" t="s">
        <v>213380</v>
      </c>
      <c r="S27234" t="s">
        <v>233773</v>
      </c>
    </row>
    <row r="27235" spans="1:19" x14ac:dyDescent="0.35">
      <c r="A27235" s="1">
        <v>34284</v>
      </c>
      <c r="B27235" t="s">
        <v>15748</v>
      </c>
      <c r="C27235" t="s">
        <v>72484</v>
      </c>
      <c r="D27235" t="s">
        <v>5</v>
      </c>
      <c r="F27235" t="s">
        <v>119962</v>
      </c>
      <c r="G27235">
        <v>2.3999999999999999E-6</v>
      </c>
      <c r="H27235" t="s">
        <v>15748</v>
      </c>
      <c r="I27235" t="s">
        <v>140274</v>
      </c>
      <c r="J27235" s="2" t="s">
        <v>184534</v>
      </c>
      <c r="K27235" t="s">
        <v>213380</v>
      </c>
      <c r="L27235" t="s">
        <v>228704</v>
      </c>
      <c r="M27235" t="s">
        <v>8</v>
      </c>
      <c r="N27235" t="s">
        <v>228865</v>
      </c>
      <c r="O27235" t="s">
        <v>229161</v>
      </c>
      <c r="P27235" t="s">
        <v>229161</v>
      </c>
      <c r="Q27235" t="s">
        <v>120679</v>
      </c>
      <c r="R27235" t="s">
        <v>213380</v>
      </c>
      <c r="S27235" t="s">
        <v>233773</v>
      </c>
    </row>
    <row r="27236" spans="1:19" x14ac:dyDescent="0.35">
      <c r="A27236" s="1">
        <v>34285</v>
      </c>
      <c r="B27236" t="s">
        <v>15748</v>
      </c>
      <c r="C27236" t="s">
        <v>72485</v>
      </c>
      <c r="D27236" t="s">
        <v>5</v>
      </c>
      <c r="E27236" t="s">
        <v>119955</v>
      </c>
      <c r="F27236" t="s">
        <v>120326</v>
      </c>
      <c r="G27236">
        <v>1.3999999999999999E-6</v>
      </c>
      <c r="H27236" t="s">
        <v>15748</v>
      </c>
      <c r="I27236" t="s">
        <v>140274</v>
      </c>
      <c r="J27236" s="2" t="s">
        <v>184534</v>
      </c>
      <c r="K27236" t="s">
        <v>213380</v>
      </c>
      <c r="L27236" t="s">
        <v>228704</v>
      </c>
      <c r="M27236" t="s">
        <v>8</v>
      </c>
      <c r="N27236" t="s">
        <v>228865</v>
      </c>
      <c r="O27236" t="s">
        <v>229161</v>
      </c>
      <c r="P27236" t="s">
        <v>229161</v>
      </c>
      <c r="Q27236" t="s">
        <v>120679</v>
      </c>
      <c r="R27236" t="s">
        <v>213380</v>
      </c>
      <c r="S27236" t="s">
        <v>233773</v>
      </c>
    </row>
    <row r="27237" spans="1:19" x14ac:dyDescent="0.35">
      <c r="A27237" s="1">
        <v>34286</v>
      </c>
      <c r="B27237" t="s">
        <v>15748</v>
      </c>
      <c r="C27237" t="s">
        <v>72486</v>
      </c>
      <c r="D27237" t="s">
        <v>5</v>
      </c>
      <c r="F27237" t="s">
        <v>120798</v>
      </c>
      <c r="G27237">
        <v>4.2500000000000001E-7</v>
      </c>
      <c r="H27237" t="s">
        <v>15748</v>
      </c>
      <c r="I27237" t="s">
        <v>140274</v>
      </c>
      <c r="J27237" s="2" t="s">
        <v>184534</v>
      </c>
      <c r="K27237" t="s">
        <v>213380</v>
      </c>
      <c r="L27237" t="s">
        <v>228704</v>
      </c>
      <c r="M27237" t="s">
        <v>8</v>
      </c>
      <c r="N27237" t="s">
        <v>228865</v>
      </c>
      <c r="O27237" t="s">
        <v>229161</v>
      </c>
      <c r="P27237" t="s">
        <v>229161</v>
      </c>
      <c r="Q27237" t="s">
        <v>120679</v>
      </c>
      <c r="R27237" t="s">
        <v>213380</v>
      </c>
      <c r="S27237" t="s">
        <v>233773</v>
      </c>
    </row>
    <row r="27238" spans="1:19" x14ac:dyDescent="0.35">
      <c r="A27238" s="1">
        <v>34287</v>
      </c>
      <c r="B27238" t="s">
        <v>15749</v>
      </c>
      <c r="C27238" t="s">
        <v>72487</v>
      </c>
      <c r="D27238" t="s">
        <v>5</v>
      </c>
      <c r="F27238" t="s">
        <v>120242</v>
      </c>
      <c r="G27238">
        <v>2.2499970000000002E-6</v>
      </c>
      <c r="H27238" t="s">
        <v>15749</v>
      </c>
      <c r="I27238" t="s">
        <v>140275</v>
      </c>
      <c r="J27238" s="2" t="s">
        <v>184535</v>
      </c>
      <c r="K27238" t="s">
        <v>213380</v>
      </c>
      <c r="L27238" t="s">
        <v>228704</v>
      </c>
      <c r="M27238" t="s">
        <v>8</v>
      </c>
      <c r="N27238" t="s">
        <v>228873</v>
      </c>
      <c r="O27238" t="s">
        <v>229170</v>
      </c>
      <c r="P27238" t="s">
        <v>229964</v>
      </c>
      <c r="Q27238" t="s">
        <v>121230</v>
      </c>
      <c r="R27238" t="s">
        <v>213380</v>
      </c>
      <c r="S27238" t="s">
        <v>233773</v>
      </c>
    </row>
    <row r="27239" spans="1:19" x14ac:dyDescent="0.35">
      <c r="A27239" s="1">
        <v>34288</v>
      </c>
      <c r="B27239" t="s">
        <v>15749</v>
      </c>
      <c r="C27239" t="s">
        <v>72488</v>
      </c>
      <c r="D27239" t="s">
        <v>5</v>
      </c>
      <c r="F27239" t="s">
        <v>122933</v>
      </c>
      <c r="G27239">
        <v>1.2E-5</v>
      </c>
      <c r="H27239" t="s">
        <v>15749</v>
      </c>
      <c r="I27239" t="s">
        <v>140275</v>
      </c>
      <c r="J27239" s="2" t="s">
        <v>184535</v>
      </c>
      <c r="K27239" t="s">
        <v>213380</v>
      </c>
      <c r="L27239" t="s">
        <v>228704</v>
      </c>
      <c r="M27239" t="s">
        <v>8</v>
      </c>
      <c r="N27239" t="s">
        <v>228873</v>
      </c>
      <c r="O27239" t="s">
        <v>229170</v>
      </c>
      <c r="P27239" t="s">
        <v>229964</v>
      </c>
      <c r="Q27239" t="s">
        <v>121230</v>
      </c>
      <c r="R27239" t="s">
        <v>213380</v>
      </c>
      <c r="S27239" t="s">
        <v>233773</v>
      </c>
    </row>
    <row r="27240" spans="1:19" x14ac:dyDescent="0.35">
      <c r="A27240" s="1">
        <v>34289</v>
      </c>
      <c r="B27240" t="s">
        <v>15749</v>
      </c>
      <c r="C27240" t="s">
        <v>72489</v>
      </c>
      <c r="D27240" t="s">
        <v>5</v>
      </c>
      <c r="F27240" t="s">
        <v>122641</v>
      </c>
      <c r="G27240">
        <v>1.000002E-6</v>
      </c>
      <c r="H27240" t="s">
        <v>15749</v>
      </c>
      <c r="I27240" t="s">
        <v>140275</v>
      </c>
      <c r="J27240" s="2" t="s">
        <v>184535</v>
      </c>
      <c r="K27240" t="s">
        <v>213380</v>
      </c>
      <c r="L27240" t="s">
        <v>228704</v>
      </c>
      <c r="M27240" t="s">
        <v>8</v>
      </c>
      <c r="N27240" t="s">
        <v>228873</v>
      </c>
      <c r="O27240" t="s">
        <v>229170</v>
      </c>
      <c r="P27240" t="s">
        <v>229964</v>
      </c>
      <c r="Q27240" t="s">
        <v>121230</v>
      </c>
      <c r="R27240" t="s">
        <v>213380</v>
      </c>
      <c r="S27240" t="s">
        <v>233773</v>
      </c>
    </row>
    <row r="27241" spans="1:19" x14ac:dyDescent="0.35">
      <c r="A27241" s="1">
        <v>34290</v>
      </c>
      <c r="B27241" t="s">
        <v>15750</v>
      </c>
      <c r="C27241" t="s">
        <v>72490</v>
      </c>
      <c r="D27241" t="s">
        <v>5</v>
      </c>
      <c r="F27241" t="s">
        <v>120618</v>
      </c>
      <c r="G27241">
        <v>4.2300620000000006E-6</v>
      </c>
      <c r="H27241" t="s">
        <v>15750</v>
      </c>
      <c r="I27241" t="s">
        <v>140276</v>
      </c>
      <c r="J27241" s="2" t="s">
        <v>184536</v>
      </c>
      <c r="K27241" t="s">
        <v>213551</v>
      </c>
      <c r="L27241" t="s">
        <v>228704</v>
      </c>
      <c r="M27241" t="s">
        <v>8</v>
      </c>
      <c r="N27241" t="s">
        <v>228910</v>
      </c>
      <c r="O27241" t="s">
        <v>229253</v>
      </c>
      <c r="P27241" t="s">
        <v>229253</v>
      </c>
      <c r="Q27241" t="s">
        <v>121226</v>
      </c>
      <c r="R27241" t="s">
        <v>213380</v>
      </c>
      <c r="S27241" t="s">
        <v>233773</v>
      </c>
    </row>
    <row r="27242" spans="1:19" x14ac:dyDescent="0.35">
      <c r="A27242" s="1">
        <v>34291</v>
      </c>
      <c r="B27242" t="s">
        <v>15750</v>
      </c>
      <c r="C27242" t="s">
        <v>72491</v>
      </c>
      <c r="D27242" t="s">
        <v>5</v>
      </c>
      <c r="F27242" t="s">
        <v>121056</v>
      </c>
      <c r="G27242">
        <v>9.9999999999999995E-7</v>
      </c>
      <c r="H27242" t="s">
        <v>15750</v>
      </c>
      <c r="I27242" t="s">
        <v>140276</v>
      </c>
      <c r="J27242" s="2" t="s">
        <v>184536</v>
      </c>
      <c r="K27242" t="s">
        <v>213551</v>
      </c>
      <c r="L27242" t="s">
        <v>228704</v>
      </c>
      <c r="M27242" t="s">
        <v>8</v>
      </c>
      <c r="N27242" t="s">
        <v>228910</v>
      </c>
      <c r="O27242" t="s">
        <v>229253</v>
      </c>
      <c r="P27242" t="s">
        <v>229253</v>
      </c>
      <c r="Q27242" t="s">
        <v>121226</v>
      </c>
      <c r="R27242" t="s">
        <v>213380</v>
      </c>
      <c r="S27242" t="s">
        <v>233773</v>
      </c>
    </row>
    <row r="27243" spans="1:19" x14ac:dyDescent="0.35">
      <c r="A27243" s="1">
        <v>34292</v>
      </c>
      <c r="B27243" t="s">
        <v>15750</v>
      </c>
      <c r="C27243" t="s">
        <v>72492</v>
      </c>
      <c r="D27243" t="s">
        <v>5</v>
      </c>
      <c r="F27243" t="s">
        <v>122178</v>
      </c>
      <c r="G27243">
        <v>1.9696499999999999E-7</v>
      </c>
      <c r="H27243" t="s">
        <v>15750</v>
      </c>
      <c r="I27243" t="s">
        <v>140276</v>
      </c>
      <c r="J27243" s="2" t="s">
        <v>184536</v>
      </c>
      <c r="K27243" t="s">
        <v>213551</v>
      </c>
      <c r="L27243" t="s">
        <v>228704</v>
      </c>
      <c r="M27243" t="s">
        <v>8</v>
      </c>
      <c r="N27243" t="s">
        <v>228910</v>
      </c>
      <c r="O27243" t="s">
        <v>229253</v>
      </c>
      <c r="P27243" t="s">
        <v>229253</v>
      </c>
      <c r="Q27243" t="s">
        <v>121226</v>
      </c>
      <c r="R27243" t="s">
        <v>213380</v>
      </c>
      <c r="S27243" t="s">
        <v>233773</v>
      </c>
    </row>
    <row r="27244" spans="1:19" x14ac:dyDescent="0.35">
      <c r="A27244" s="1">
        <v>34293</v>
      </c>
      <c r="B27244" t="s">
        <v>15750</v>
      </c>
      <c r="C27244" t="s">
        <v>72493</v>
      </c>
      <c r="D27244" t="s">
        <v>5</v>
      </c>
      <c r="E27244" t="s">
        <v>119955</v>
      </c>
      <c r="F27244" t="s">
        <v>120753</v>
      </c>
      <c r="G27244">
        <v>2.0000000000000002E-5</v>
      </c>
      <c r="H27244" t="s">
        <v>15750</v>
      </c>
      <c r="I27244" t="s">
        <v>140276</v>
      </c>
      <c r="J27244" s="2" t="s">
        <v>184536</v>
      </c>
      <c r="K27244" t="s">
        <v>213551</v>
      </c>
      <c r="L27244" t="s">
        <v>228704</v>
      </c>
      <c r="M27244" t="s">
        <v>8</v>
      </c>
      <c r="N27244" t="s">
        <v>228910</v>
      </c>
      <c r="O27244" t="s">
        <v>229253</v>
      </c>
      <c r="P27244" t="s">
        <v>229253</v>
      </c>
      <c r="Q27244" t="s">
        <v>121226</v>
      </c>
      <c r="R27244" t="s">
        <v>213380</v>
      </c>
      <c r="S27244" t="s">
        <v>233773</v>
      </c>
    </row>
    <row r="27245" spans="1:19" x14ac:dyDescent="0.35">
      <c r="A27245" s="1">
        <v>34294</v>
      </c>
      <c r="B27245" t="s">
        <v>15750</v>
      </c>
      <c r="C27245" t="s">
        <v>72494</v>
      </c>
      <c r="D27245" t="s">
        <v>5</v>
      </c>
      <c r="F27245" t="s">
        <v>121056</v>
      </c>
      <c r="G27245">
        <v>9.9999999999999995E-7</v>
      </c>
      <c r="H27245" t="s">
        <v>15750</v>
      </c>
      <c r="I27245" t="s">
        <v>140276</v>
      </c>
      <c r="J27245" s="2" t="s">
        <v>184536</v>
      </c>
      <c r="K27245" t="s">
        <v>213551</v>
      </c>
      <c r="L27245" t="s">
        <v>228704</v>
      </c>
      <c r="M27245" t="s">
        <v>8</v>
      </c>
      <c r="N27245" t="s">
        <v>228910</v>
      </c>
      <c r="O27245" t="s">
        <v>229253</v>
      </c>
      <c r="P27245" t="s">
        <v>229253</v>
      </c>
      <c r="Q27245" t="s">
        <v>121226</v>
      </c>
      <c r="R27245" t="s">
        <v>213380</v>
      </c>
      <c r="S27245" t="s">
        <v>233773</v>
      </c>
    </row>
    <row r="27246" spans="1:19" x14ac:dyDescent="0.35">
      <c r="A27246" s="1">
        <v>34297</v>
      </c>
      <c r="B27246" t="s">
        <v>15751</v>
      </c>
      <c r="C27246" t="s">
        <v>72495</v>
      </c>
      <c r="D27246" t="s">
        <v>4</v>
      </c>
      <c r="F27246" t="s">
        <v>120370</v>
      </c>
      <c r="G27246">
        <v>1.4945E-6</v>
      </c>
      <c r="H27246" t="s">
        <v>15751</v>
      </c>
      <c r="I27246" t="s">
        <v>140277</v>
      </c>
      <c r="J27246" s="2" t="s">
        <v>184537</v>
      </c>
      <c r="K27246" t="s">
        <v>213401</v>
      </c>
      <c r="L27246" t="s">
        <v>228704</v>
      </c>
      <c r="M27246" t="s">
        <v>8</v>
      </c>
      <c r="N27246" t="s">
        <v>228848</v>
      </c>
      <c r="O27246" t="s">
        <v>229133</v>
      </c>
      <c r="P27246" t="s">
        <v>230373</v>
      </c>
      <c r="R27246" t="s">
        <v>213380</v>
      </c>
      <c r="S27246" t="s">
        <v>233773</v>
      </c>
    </row>
    <row r="27247" spans="1:19" x14ac:dyDescent="0.35">
      <c r="A27247" s="1">
        <v>34298</v>
      </c>
      <c r="B27247" t="s">
        <v>15751</v>
      </c>
      <c r="C27247" t="s">
        <v>72496</v>
      </c>
      <c r="D27247" t="s">
        <v>5</v>
      </c>
      <c r="E27247" t="s">
        <v>119955</v>
      </c>
      <c r="F27247" t="s">
        <v>120195</v>
      </c>
      <c r="G27247">
        <v>4.2210970000000003E-6</v>
      </c>
      <c r="H27247" t="s">
        <v>15751</v>
      </c>
      <c r="I27247" t="s">
        <v>140277</v>
      </c>
      <c r="J27247" s="2" t="s">
        <v>184537</v>
      </c>
      <c r="K27247" t="s">
        <v>213401</v>
      </c>
      <c r="L27247" t="s">
        <v>228704</v>
      </c>
      <c r="M27247" t="s">
        <v>8</v>
      </c>
      <c r="N27247" t="s">
        <v>228848</v>
      </c>
      <c r="O27247" t="s">
        <v>229133</v>
      </c>
      <c r="P27247" t="s">
        <v>230373</v>
      </c>
      <c r="R27247" t="s">
        <v>213380</v>
      </c>
      <c r="S27247" t="s">
        <v>233773</v>
      </c>
    </row>
    <row r="27248" spans="1:19" x14ac:dyDescent="0.35">
      <c r="A27248" s="1">
        <v>34301</v>
      </c>
      <c r="B27248" t="s">
        <v>15752</v>
      </c>
      <c r="C27248" t="s">
        <v>72497</v>
      </c>
      <c r="D27248" t="s">
        <v>4</v>
      </c>
      <c r="F27248" t="s">
        <v>120054</v>
      </c>
      <c r="G27248">
        <v>4.1361200000000001E-7</v>
      </c>
      <c r="H27248" t="s">
        <v>15752</v>
      </c>
      <c r="I27248" t="s">
        <v>140278</v>
      </c>
      <c r="J27248" s="2" t="s">
        <v>184538</v>
      </c>
      <c r="K27248" t="s">
        <v>213380</v>
      </c>
      <c r="L27248" t="s">
        <v>228704</v>
      </c>
      <c r="M27248" t="s">
        <v>228720</v>
      </c>
      <c r="N27248" t="s">
        <v>228826</v>
      </c>
      <c r="O27248" t="s">
        <v>229815</v>
      </c>
      <c r="P27248" t="s">
        <v>229815</v>
      </c>
      <c r="Q27248" t="s">
        <v>120679</v>
      </c>
      <c r="R27248" t="s">
        <v>213380</v>
      </c>
      <c r="S27248" t="s">
        <v>233773</v>
      </c>
    </row>
    <row r="27249" spans="1:19" x14ac:dyDescent="0.35">
      <c r="A27249" s="1">
        <v>34303</v>
      </c>
      <c r="B27249" t="s">
        <v>15753</v>
      </c>
      <c r="C27249" t="s">
        <v>72498</v>
      </c>
      <c r="D27249" t="s">
        <v>5</v>
      </c>
      <c r="F27249" t="s">
        <v>120718</v>
      </c>
      <c r="G27249">
        <v>5.3000000000000001E-7</v>
      </c>
      <c r="H27249" t="s">
        <v>15753</v>
      </c>
      <c r="I27249" t="s">
        <v>140279</v>
      </c>
      <c r="J27249" s="2" t="s">
        <v>184539</v>
      </c>
      <c r="K27249" t="s">
        <v>213552</v>
      </c>
      <c r="L27249" t="s">
        <v>228704</v>
      </c>
      <c r="M27249" t="s">
        <v>8</v>
      </c>
      <c r="N27249" t="s">
        <v>228850</v>
      </c>
      <c r="O27249" t="s">
        <v>229142</v>
      </c>
      <c r="P27249" t="s">
        <v>229142</v>
      </c>
      <c r="R27249" t="s">
        <v>213380</v>
      </c>
      <c r="S27249" t="s">
        <v>233773</v>
      </c>
    </row>
    <row r="27250" spans="1:19" x14ac:dyDescent="0.35">
      <c r="A27250" s="1">
        <v>34304</v>
      </c>
      <c r="B27250" t="s">
        <v>15753</v>
      </c>
      <c r="C27250" t="s">
        <v>72499</v>
      </c>
      <c r="D27250" t="s">
        <v>4</v>
      </c>
      <c r="F27250" t="s">
        <v>120033</v>
      </c>
      <c r="G27250">
        <v>2.3000000000000001E-8</v>
      </c>
      <c r="H27250" t="s">
        <v>15753</v>
      </c>
      <c r="I27250" t="s">
        <v>140279</v>
      </c>
      <c r="J27250" s="2" t="s">
        <v>184539</v>
      </c>
      <c r="K27250" t="s">
        <v>213552</v>
      </c>
      <c r="L27250" t="s">
        <v>228704</v>
      </c>
      <c r="M27250" t="s">
        <v>8</v>
      </c>
      <c r="N27250" t="s">
        <v>228850</v>
      </c>
      <c r="O27250" t="s">
        <v>229142</v>
      </c>
      <c r="P27250" t="s">
        <v>229142</v>
      </c>
      <c r="R27250" t="s">
        <v>213380</v>
      </c>
      <c r="S27250" t="s">
        <v>233773</v>
      </c>
    </row>
    <row r="27251" spans="1:19" x14ac:dyDescent="0.35">
      <c r="A27251" s="1">
        <v>34306</v>
      </c>
      <c r="B27251" t="s">
        <v>15754</v>
      </c>
      <c r="C27251" t="s">
        <v>72500</v>
      </c>
      <c r="D27251" t="s">
        <v>5</v>
      </c>
      <c r="F27251" t="s">
        <v>121901</v>
      </c>
      <c r="G27251">
        <v>7.3064390000000001E-6</v>
      </c>
      <c r="H27251" t="s">
        <v>15754</v>
      </c>
      <c r="I27251" t="s">
        <v>140280</v>
      </c>
      <c r="J27251" s="2" t="s">
        <v>184540</v>
      </c>
      <c r="K27251" t="s">
        <v>213380</v>
      </c>
      <c r="L27251" t="s">
        <v>228704</v>
      </c>
      <c r="M27251" t="s">
        <v>8</v>
      </c>
      <c r="N27251" t="s">
        <v>228842</v>
      </c>
      <c r="O27251" t="s">
        <v>229125</v>
      </c>
      <c r="P27251" t="s">
        <v>229125</v>
      </c>
      <c r="Q27251" t="s">
        <v>120077</v>
      </c>
      <c r="R27251" t="s">
        <v>213380</v>
      </c>
      <c r="S27251" t="s">
        <v>233773</v>
      </c>
    </row>
    <row r="27252" spans="1:19" x14ac:dyDescent="0.35">
      <c r="A27252" s="1">
        <v>34307</v>
      </c>
      <c r="B27252" t="s">
        <v>15754</v>
      </c>
      <c r="C27252" t="s">
        <v>72501</v>
      </c>
      <c r="D27252" t="s">
        <v>5</v>
      </c>
      <c r="F27252" t="s">
        <v>121678</v>
      </c>
      <c r="G27252">
        <v>2.5299999999999998E-5</v>
      </c>
      <c r="H27252" t="s">
        <v>15754</v>
      </c>
      <c r="I27252" t="s">
        <v>140280</v>
      </c>
      <c r="J27252" s="2" t="s">
        <v>184540</v>
      </c>
      <c r="K27252" t="s">
        <v>213380</v>
      </c>
      <c r="L27252" t="s">
        <v>228704</v>
      </c>
      <c r="M27252" t="s">
        <v>8</v>
      </c>
      <c r="N27252" t="s">
        <v>228842</v>
      </c>
      <c r="O27252" t="s">
        <v>229125</v>
      </c>
      <c r="P27252" t="s">
        <v>229125</v>
      </c>
      <c r="Q27252" t="s">
        <v>120077</v>
      </c>
      <c r="R27252" t="s">
        <v>213380</v>
      </c>
      <c r="S27252" t="s">
        <v>233773</v>
      </c>
    </row>
    <row r="27253" spans="1:19" x14ac:dyDescent="0.35">
      <c r="A27253" s="1">
        <v>34308</v>
      </c>
      <c r="B27253" t="s">
        <v>15755</v>
      </c>
      <c r="C27253" t="s">
        <v>72502</v>
      </c>
      <c r="D27253" t="s">
        <v>5</v>
      </c>
      <c r="E27253" t="s">
        <v>119954</v>
      </c>
      <c r="F27253" t="s">
        <v>121899</v>
      </c>
      <c r="G27253">
        <v>1.020076E-6</v>
      </c>
      <c r="H27253" t="s">
        <v>15755</v>
      </c>
      <c r="I27253" t="s">
        <v>140281</v>
      </c>
      <c r="J27253" s="2" t="s">
        <v>184541</v>
      </c>
      <c r="K27253" t="s">
        <v>213380</v>
      </c>
      <c r="L27253" t="s">
        <v>228704</v>
      </c>
      <c r="M27253" t="s">
        <v>8</v>
      </c>
      <c r="N27253" t="s">
        <v>228876</v>
      </c>
      <c r="O27253" t="s">
        <v>229173</v>
      </c>
      <c r="P27253" t="s">
        <v>231628</v>
      </c>
      <c r="Q27253" t="s">
        <v>121322</v>
      </c>
      <c r="R27253" t="s">
        <v>213380</v>
      </c>
      <c r="S27253" t="s">
        <v>233773</v>
      </c>
    </row>
    <row r="27254" spans="1:19" x14ac:dyDescent="0.35">
      <c r="A27254" s="1">
        <v>34310</v>
      </c>
      <c r="B27254" t="s">
        <v>15755</v>
      </c>
      <c r="C27254" t="s">
        <v>72503</v>
      </c>
      <c r="D27254" t="s">
        <v>5</v>
      </c>
      <c r="F27254" t="s">
        <v>123012</v>
      </c>
      <c r="G27254">
        <v>1.2192549999999999E-6</v>
      </c>
      <c r="H27254" t="s">
        <v>15755</v>
      </c>
      <c r="I27254" t="s">
        <v>140281</v>
      </c>
      <c r="J27254" s="2" t="s">
        <v>184541</v>
      </c>
      <c r="K27254" t="s">
        <v>213380</v>
      </c>
      <c r="L27254" t="s">
        <v>228704</v>
      </c>
      <c r="M27254" t="s">
        <v>8</v>
      </c>
      <c r="N27254" t="s">
        <v>228876</v>
      </c>
      <c r="O27254" t="s">
        <v>229173</v>
      </c>
      <c r="P27254" t="s">
        <v>231628</v>
      </c>
      <c r="Q27254" t="s">
        <v>121322</v>
      </c>
      <c r="R27254" t="s">
        <v>213380</v>
      </c>
      <c r="S27254" t="s">
        <v>233773</v>
      </c>
    </row>
    <row r="27255" spans="1:19" x14ac:dyDescent="0.35">
      <c r="A27255" s="1">
        <v>34311</v>
      </c>
      <c r="B27255" t="s">
        <v>15756</v>
      </c>
      <c r="C27255" t="s">
        <v>72504</v>
      </c>
      <c r="D27255" t="s">
        <v>5</v>
      </c>
      <c r="E27255" t="s">
        <v>119954</v>
      </c>
      <c r="F27255" t="s">
        <v>121410</v>
      </c>
      <c r="G27255">
        <v>1.1E-5</v>
      </c>
      <c r="H27255" t="s">
        <v>15756</v>
      </c>
      <c r="I27255" t="s">
        <v>140282</v>
      </c>
      <c r="J27255" s="2" t="s">
        <v>184542</v>
      </c>
      <c r="K27255" t="s">
        <v>213380</v>
      </c>
      <c r="L27255" t="s">
        <v>228704</v>
      </c>
      <c r="M27255" t="s">
        <v>9</v>
      </c>
      <c r="N27255" t="s">
        <v>228882</v>
      </c>
      <c r="O27255" t="s">
        <v>229326</v>
      </c>
      <c r="P27255" t="s">
        <v>230426</v>
      </c>
      <c r="Q27255" t="s">
        <v>121999</v>
      </c>
      <c r="R27255" t="s">
        <v>213380</v>
      </c>
      <c r="S27255" t="s">
        <v>233773</v>
      </c>
    </row>
    <row r="27256" spans="1:19" x14ac:dyDescent="0.35">
      <c r="A27256" s="1">
        <v>34312</v>
      </c>
      <c r="B27256" t="s">
        <v>15757</v>
      </c>
      <c r="C27256" t="s">
        <v>72505</v>
      </c>
      <c r="D27256" t="s">
        <v>4</v>
      </c>
      <c r="F27256" t="s">
        <v>120039</v>
      </c>
      <c r="G27256">
        <v>2.31588E-6</v>
      </c>
      <c r="H27256" t="s">
        <v>15757</v>
      </c>
      <c r="I27256" t="s">
        <v>140283</v>
      </c>
      <c r="J27256" s="2" t="s">
        <v>184543</v>
      </c>
      <c r="K27256" t="s">
        <v>213402</v>
      </c>
      <c r="L27256" t="s">
        <v>228704</v>
      </c>
      <c r="M27256" t="s">
        <v>228721</v>
      </c>
      <c r="N27256" t="s">
        <v>228829</v>
      </c>
      <c r="O27256" t="s">
        <v>229139</v>
      </c>
      <c r="P27256" t="s">
        <v>229139</v>
      </c>
      <c r="R27256" t="s">
        <v>213380</v>
      </c>
      <c r="S27256" t="s">
        <v>233773</v>
      </c>
    </row>
    <row r="27257" spans="1:19" x14ac:dyDescent="0.35">
      <c r="A27257" s="1">
        <v>34313</v>
      </c>
      <c r="B27257" t="s">
        <v>15758</v>
      </c>
      <c r="C27257" t="s">
        <v>72506</v>
      </c>
      <c r="D27257" t="s">
        <v>5</v>
      </c>
      <c r="E27257" t="s">
        <v>119955</v>
      </c>
      <c r="F27257" t="s">
        <v>122608</v>
      </c>
      <c r="G27257">
        <v>7.2499999999999994E-7</v>
      </c>
      <c r="H27257" t="s">
        <v>15758</v>
      </c>
      <c r="I27257" t="s">
        <v>140284</v>
      </c>
      <c r="K27257" t="s">
        <v>213454</v>
      </c>
      <c r="L27257" t="s">
        <v>228705</v>
      </c>
      <c r="M27257" t="s">
        <v>8</v>
      </c>
      <c r="N27257" t="s">
        <v>228864</v>
      </c>
      <c r="O27257" t="s">
        <v>229158</v>
      </c>
      <c r="P27257" t="s">
        <v>230484</v>
      </c>
      <c r="R27257" t="s">
        <v>213380</v>
      </c>
      <c r="S27257" t="s">
        <v>233773</v>
      </c>
    </row>
    <row r="27258" spans="1:19" x14ac:dyDescent="0.35">
      <c r="A27258" s="1">
        <v>34314</v>
      </c>
      <c r="B27258" t="s">
        <v>15759</v>
      </c>
      <c r="C27258" t="s">
        <v>72507</v>
      </c>
      <c r="D27258" t="s">
        <v>5</v>
      </c>
      <c r="E27258" t="s">
        <v>119955</v>
      </c>
      <c r="F27258" t="s">
        <v>120022</v>
      </c>
      <c r="G27258">
        <v>2.5299999999999999E-6</v>
      </c>
      <c r="H27258" t="s">
        <v>15759</v>
      </c>
      <c r="I27258" t="s">
        <v>140285</v>
      </c>
      <c r="J27258" s="2" t="s">
        <v>184544</v>
      </c>
      <c r="K27258" t="s">
        <v>213553</v>
      </c>
      <c r="L27258" t="s">
        <v>228704</v>
      </c>
      <c r="M27258" t="s">
        <v>8</v>
      </c>
      <c r="N27258" t="s">
        <v>228830</v>
      </c>
      <c r="O27258" t="s">
        <v>229110</v>
      </c>
      <c r="P27258" t="s">
        <v>229110</v>
      </c>
      <c r="Q27258" t="s">
        <v>120692</v>
      </c>
      <c r="R27258" t="s">
        <v>213380</v>
      </c>
      <c r="S27258" t="s">
        <v>233773</v>
      </c>
    </row>
    <row r="27259" spans="1:19" x14ac:dyDescent="0.35">
      <c r="A27259" s="1">
        <v>34315</v>
      </c>
      <c r="B27259" t="s">
        <v>15759</v>
      </c>
      <c r="C27259" t="s">
        <v>72508</v>
      </c>
      <c r="D27259" t="s">
        <v>5</v>
      </c>
      <c r="E27259" t="s">
        <v>119955</v>
      </c>
      <c r="F27259" t="s">
        <v>120018</v>
      </c>
      <c r="G27259">
        <v>5.8200000000000002E-6</v>
      </c>
      <c r="H27259" t="s">
        <v>15759</v>
      </c>
      <c r="I27259" t="s">
        <v>140285</v>
      </c>
      <c r="J27259" s="2" t="s">
        <v>184544</v>
      </c>
      <c r="K27259" t="s">
        <v>213553</v>
      </c>
      <c r="L27259" t="s">
        <v>228704</v>
      </c>
      <c r="M27259" t="s">
        <v>8</v>
      </c>
      <c r="N27259" t="s">
        <v>228830</v>
      </c>
      <c r="O27259" t="s">
        <v>229110</v>
      </c>
      <c r="P27259" t="s">
        <v>229110</v>
      </c>
      <c r="Q27259" t="s">
        <v>120692</v>
      </c>
      <c r="R27259" t="s">
        <v>213380</v>
      </c>
      <c r="S27259" t="s">
        <v>233773</v>
      </c>
    </row>
    <row r="27260" spans="1:19" x14ac:dyDescent="0.35">
      <c r="A27260" s="1">
        <v>34316</v>
      </c>
      <c r="B27260" t="s">
        <v>15759</v>
      </c>
      <c r="C27260" t="s">
        <v>72509</v>
      </c>
      <c r="D27260" t="s">
        <v>5</v>
      </c>
      <c r="E27260" t="s">
        <v>119955</v>
      </c>
      <c r="F27260" t="s">
        <v>120168</v>
      </c>
      <c r="G27260">
        <v>3.6200000000000001E-6</v>
      </c>
      <c r="H27260" t="s">
        <v>15759</v>
      </c>
      <c r="I27260" t="s">
        <v>140285</v>
      </c>
      <c r="J27260" s="2" t="s">
        <v>184544</v>
      </c>
      <c r="K27260" t="s">
        <v>213553</v>
      </c>
      <c r="L27260" t="s">
        <v>228704</v>
      </c>
      <c r="M27260" t="s">
        <v>8</v>
      </c>
      <c r="N27260" t="s">
        <v>228830</v>
      </c>
      <c r="O27260" t="s">
        <v>229110</v>
      </c>
      <c r="P27260" t="s">
        <v>229110</v>
      </c>
      <c r="Q27260" t="s">
        <v>120692</v>
      </c>
      <c r="R27260" t="s">
        <v>213380</v>
      </c>
      <c r="S27260" t="s">
        <v>233773</v>
      </c>
    </row>
    <row r="27261" spans="1:19" x14ac:dyDescent="0.35">
      <c r="A27261" s="1">
        <v>34317</v>
      </c>
      <c r="B27261" t="s">
        <v>15759</v>
      </c>
      <c r="C27261" t="s">
        <v>72510</v>
      </c>
      <c r="D27261" t="s">
        <v>4</v>
      </c>
      <c r="F27261" t="s">
        <v>120216</v>
      </c>
      <c r="G27261">
        <v>2.3E-6</v>
      </c>
      <c r="H27261" t="s">
        <v>15759</v>
      </c>
      <c r="I27261" t="s">
        <v>140285</v>
      </c>
      <c r="J27261" s="2" t="s">
        <v>184544</v>
      </c>
      <c r="K27261" t="s">
        <v>213553</v>
      </c>
      <c r="L27261" t="s">
        <v>228704</v>
      </c>
      <c r="M27261" t="s">
        <v>8</v>
      </c>
      <c r="N27261" t="s">
        <v>228830</v>
      </c>
      <c r="O27261" t="s">
        <v>229110</v>
      </c>
      <c r="P27261" t="s">
        <v>229110</v>
      </c>
      <c r="Q27261" t="s">
        <v>120692</v>
      </c>
      <c r="R27261" t="s">
        <v>213380</v>
      </c>
      <c r="S27261" t="s">
        <v>233773</v>
      </c>
    </row>
    <row r="27262" spans="1:19" x14ac:dyDescent="0.35">
      <c r="A27262" s="1">
        <v>34320</v>
      </c>
      <c r="B27262" t="s">
        <v>15760</v>
      </c>
      <c r="C27262" t="s">
        <v>72511</v>
      </c>
      <c r="D27262" t="s">
        <v>5</v>
      </c>
      <c r="F27262" t="s">
        <v>121716</v>
      </c>
      <c r="G27262">
        <v>2.6000000000000001E-6</v>
      </c>
      <c r="H27262" t="s">
        <v>15760</v>
      </c>
      <c r="I27262" t="s">
        <v>140286</v>
      </c>
      <c r="J27262" s="2" t="s">
        <v>184545</v>
      </c>
      <c r="K27262" t="s">
        <v>213380</v>
      </c>
      <c r="L27262" t="s">
        <v>228705</v>
      </c>
      <c r="M27262" t="s">
        <v>8</v>
      </c>
      <c r="N27262" t="s">
        <v>228830</v>
      </c>
      <c r="O27262" t="s">
        <v>229110</v>
      </c>
      <c r="P27262" t="s">
        <v>229110</v>
      </c>
      <c r="R27262" t="s">
        <v>213380</v>
      </c>
      <c r="S27262" t="s">
        <v>233773</v>
      </c>
    </row>
    <row r="27263" spans="1:19" x14ac:dyDescent="0.35">
      <c r="A27263" s="1">
        <v>34321</v>
      </c>
      <c r="B27263" t="s">
        <v>15761</v>
      </c>
      <c r="C27263" t="s">
        <v>72512</v>
      </c>
      <c r="D27263" t="s">
        <v>5</v>
      </c>
      <c r="E27263" t="s">
        <v>119955</v>
      </c>
      <c r="F27263" t="s">
        <v>122166</v>
      </c>
      <c r="G27263">
        <v>2.9999989999999998E-6</v>
      </c>
      <c r="H27263" t="s">
        <v>15761</v>
      </c>
      <c r="I27263" t="s">
        <v>140287</v>
      </c>
      <c r="J27263" s="2" t="s">
        <v>184546</v>
      </c>
      <c r="K27263" t="s">
        <v>213380</v>
      </c>
      <c r="L27263" t="s">
        <v>228704</v>
      </c>
      <c r="M27263" t="s">
        <v>8</v>
      </c>
      <c r="N27263" t="s">
        <v>228828</v>
      </c>
      <c r="O27263" t="s">
        <v>229113</v>
      </c>
      <c r="P27263" t="s">
        <v>230137</v>
      </c>
      <c r="Q27263" t="s">
        <v>119973</v>
      </c>
      <c r="R27263" t="s">
        <v>213380</v>
      </c>
      <c r="S27263" t="s">
        <v>233773</v>
      </c>
    </row>
    <row r="27264" spans="1:19" x14ac:dyDescent="0.35">
      <c r="A27264" s="1">
        <v>34322</v>
      </c>
      <c r="B27264" t="s">
        <v>15761</v>
      </c>
      <c r="C27264" t="s">
        <v>72513</v>
      </c>
      <c r="D27264" t="s">
        <v>5</v>
      </c>
      <c r="E27264" t="s">
        <v>119956</v>
      </c>
      <c r="F27264" t="s">
        <v>120947</v>
      </c>
      <c r="G27264">
        <v>2.5000000000000001E-5</v>
      </c>
      <c r="H27264" t="s">
        <v>15761</v>
      </c>
      <c r="I27264" t="s">
        <v>140287</v>
      </c>
      <c r="J27264" s="2" t="s">
        <v>184546</v>
      </c>
      <c r="K27264" t="s">
        <v>213380</v>
      </c>
      <c r="L27264" t="s">
        <v>228704</v>
      </c>
      <c r="M27264" t="s">
        <v>8</v>
      </c>
      <c r="N27264" t="s">
        <v>228828</v>
      </c>
      <c r="O27264" t="s">
        <v>229113</v>
      </c>
      <c r="P27264" t="s">
        <v>230137</v>
      </c>
      <c r="Q27264" t="s">
        <v>119973</v>
      </c>
      <c r="R27264" t="s">
        <v>213380</v>
      </c>
      <c r="S27264" t="s">
        <v>233773</v>
      </c>
    </row>
    <row r="27265" spans="1:19" x14ac:dyDescent="0.35">
      <c r="A27265" s="1">
        <v>34323</v>
      </c>
      <c r="B27265" t="s">
        <v>15761</v>
      </c>
      <c r="C27265" t="s">
        <v>72514</v>
      </c>
      <c r="D27265" t="s">
        <v>5</v>
      </c>
      <c r="E27265" t="s">
        <v>119954</v>
      </c>
      <c r="F27265" t="s">
        <v>120429</v>
      </c>
      <c r="G27265">
        <v>6.9999999999999999E-6</v>
      </c>
      <c r="H27265" t="s">
        <v>15761</v>
      </c>
      <c r="I27265" t="s">
        <v>140287</v>
      </c>
      <c r="J27265" s="2" t="s">
        <v>184546</v>
      </c>
      <c r="K27265" t="s">
        <v>213380</v>
      </c>
      <c r="L27265" t="s">
        <v>228704</v>
      </c>
      <c r="M27265" t="s">
        <v>8</v>
      </c>
      <c r="N27265" t="s">
        <v>228828</v>
      </c>
      <c r="O27265" t="s">
        <v>229113</v>
      </c>
      <c r="P27265" t="s">
        <v>230137</v>
      </c>
      <c r="Q27265" t="s">
        <v>119973</v>
      </c>
      <c r="R27265" t="s">
        <v>213380</v>
      </c>
      <c r="S27265" t="s">
        <v>233773</v>
      </c>
    </row>
    <row r="27266" spans="1:19" x14ac:dyDescent="0.35">
      <c r="A27266" s="1">
        <v>34326</v>
      </c>
      <c r="B27266" t="s">
        <v>15762</v>
      </c>
      <c r="C27266" t="s">
        <v>72515</v>
      </c>
      <c r="D27266" t="s">
        <v>5</v>
      </c>
      <c r="E27266" t="s">
        <v>119955</v>
      </c>
      <c r="F27266" t="s">
        <v>119989</v>
      </c>
      <c r="G27266">
        <v>5.0000000000000004E-6</v>
      </c>
      <c r="H27266" t="s">
        <v>15762</v>
      </c>
      <c r="I27266" t="s">
        <v>140288</v>
      </c>
      <c r="J27266" s="2" t="s">
        <v>184547</v>
      </c>
      <c r="K27266" t="s">
        <v>213380</v>
      </c>
      <c r="L27266" t="s">
        <v>228704</v>
      </c>
      <c r="M27266" t="s">
        <v>9</v>
      </c>
      <c r="N27266" t="s">
        <v>228882</v>
      </c>
      <c r="O27266" t="s">
        <v>229185</v>
      </c>
      <c r="P27266" t="s">
        <v>229185</v>
      </c>
      <c r="R27266" t="s">
        <v>213380</v>
      </c>
      <c r="S27266" t="s">
        <v>233773</v>
      </c>
    </row>
    <row r="27267" spans="1:19" x14ac:dyDescent="0.35">
      <c r="A27267" s="1">
        <v>34327</v>
      </c>
      <c r="B27267" t="s">
        <v>15763</v>
      </c>
      <c r="C27267" t="s">
        <v>72516</v>
      </c>
      <c r="D27267" t="s">
        <v>4</v>
      </c>
      <c r="F27267" t="s">
        <v>120243</v>
      </c>
      <c r="G27267">
        <v>9.9999999999999995E-7</v>
      </c>
      <c r="H27267" t="s">
        <v>15763</v>
      </c>
      <c r="I27267" t="s">
        <v>140289</v>
      </c>
      <c r="J27267" s="2" t="s">
        <v>184548</v>
      </c>
      <c r="K27267" t="s">
        <v>213380</v>
      </c>
      <c r="L27267" t="s">
        <v>228704</v>
      </c>
      <c r="M27267" t="s">
        <v>8</v>
      </c>
      <c r="N27267" t="s">
        <v>228848</v>
      </c>
      <c r="O27267" t="s">
        <v>229133</v>
      </c>
      <c r="P27267" t="s">
        <v>230112</v>
      </c>
      <c r="Q27267" t="s">
        <v>120056</v>
      </c>
      <c r="R27267" t="s">
        <v>213380</v>
      </c>
      <c r="S27267" t="s">
        <v>233773</v>
      </c>
    </row>
    <row r="27268" spans="1:19" x14ac:dyDescent="0.35">
      <c r="A27268" s="1">
        <v>34328</v>
      </c>
      <c r="B27268" t="s">
        <v>15763</v>
      </c>
      <c r="C27268" t="s">
        <v>72517</v>
      </c>
      <c r="D27268" t="s">
        <v>4</v>
      </c>
      <c r="F27268" t="s">
        <v>121194</v>
      </c>
      <c r="G27268">
        <v>9.9999999999999995E-7</v>
      </c>
      <c r="H27268" t="s">
        <v>15763</v>
      </c>
      <c r="I27268" t="s">
        <v>140289</v>
      </c>
      <c r="J27268" s="2" t="s">
        <v>184548</v>
      </c>
      <c r="K27268" t="s">
        <v>213380</v>
      </c>
      <c r="L27268" t="s">
        <v>228704</v>
      </c>
      <c r="M27268" t="s">
        <v>8</v>
      </c>
      <c r="N27268" t="s">
        <v>228848</v>
      </c>
      <c r="O27268" t="s">
        <v>229133</v>
      </c>
      <c r="P27268" t="s">
        <v>230112</v>
      </c>
      <c r="Q27268" t="s">
        <v>120056</v>
      </c>
      <c r="R27268" t="s">
        <v>213380</v>
      </c>
      <c r="S27268" t="s">
        <v>233773</v>
      </c>
    </row>
    <row r="27269" spans="1:19" x14ac:dyDescent="0.35">
      <c r="A27269" s="1">
        <v>34329</v>
      </c>
      <c r="B27269" t="s">
        <v>15763</v>
      </c>
      <c r="C27269" t="s">
        <v>72518</v>
      </c>
      <c r="D27269" t="s">
        <v>5</v>
      </c>
      <c r="E27269" t="s">
        <v>119955</v>
      </c>
      <c r="F27269" t="s">
        <v>119986</v>
      </c>
      <c r="G27269">
        <v>5.5999999999999997E-6</v>
      </c>
      <c r="H27269" t="s">
        <v>15763</v>
      </c>
      <c r="I27269" t="s">
        <v>140289</v>
      </c>
      <c r="J27269" s="2" t="s">
        <v>184548</v>
      </c>
      <c r="K27269" t="s">
        <v>213380</v>
      </c>
      <c r="L27269" t="s">
        <v>228704</v>
      </c>
      <c r="M27269" t="s">
        <v>8</v>
      </c>
      <c r="N27269" t="s">
        <v>228848</v>
      </c>
      <c r="O27269" t="s">
        <v>229133</v>
      </c>
      <c r="P27269" t="s">
        <v>230112</v>
      </c>
      <c r="Q27269" t="s">
        <v>120056</v>
      </c>
      <c r="R27269" t="s">
        <v>213380</v>
      </c>
      <c r="S27269" t="s">
        <v>233773</v>
      </c>
    </row>
    <row r="27270" spans="1:19" x14ac:dyDescent="0.35">
      <c r="A27270" s="1">
        <v>34330</v>
      </c>
      <c r="B27270" t="s">
        <v>15764</v>
      </c>
      <c r="C27270" t="s">
        <v>72519</v>
      </c>
      <c r="D27270" t="s">
        <v>5</v>
      </c>
      <c r="F27270" t="s">
        <v>120157</v>
      </c>
      <c r="G27270">
        <v>3.0000000000000001E-6</v>
      </c>
      <c r="H27270" t="s">
        <v>15764</v>
      </c>
      <c r="I27270" t="s">
        <v>140290</v>
      </c>
      <c r="J27270" s="2" t="s">
        <v>184549</v>
      </c>
      <c r="K27270" t="s">
        <v>213422</v>
      </c>
      <c r="L27270" t="s">
        <v>228705</v>
      </c>
      <c r="M27270" t="s">
        <v>8</v>
      </c>
      <c r="N27270" t="s">
        <v>228881</v>
      </c>
      <c r="O27270" t="s">
        <v>229353</v>
      </c>
      <c r="P27270" t="s">
        <v>231411</v>
      </c>
      <c r="R27270" t="s">
        <v>213380</v>
      </c>
      <c r="S27270" t="s">
        <v>233773</v>
      </c>
    </row>
    <row r="27271" spans="1:19" x14ac:dyDescent="0.35">
      <c r="A27271" s="1">
        <v>34331</v>
      </c>
      <c r="B27271" t="s">
        <v>15765</v>
      </c>
      <c r="C27271" t="s">
        <v>72520</v>
      </c>
      <c r="D27271" t="s">
        <v>4</v>
      </c>
      <c r="F27271" t="s">
        <v>120141</v>
      </c>
      <c r="G27271">
        <v>1.1999999999999999E-7</v>
      </c>
      <c r="H27271" t="s">
        <v>15765</v>
      </c>
      <c r="I27271" t="s">
        <v>140291</v>
      </c>
      <c r="J27271" s="2" t="s">
        <v>184550</v>
      </c>
      <c r="K27271" t="s">
        <v>213389</v>
      </c>
      <c r="L27271" t="s">
        <v>228704</v>
      </c>
      <c r="M27271" t="s">
        <v>8</v>
      </c>
      <c r="N27271" t="s">
        <v>228828</v>
      </c>
      <c r="O27271" t="s">
        <v>229113</v>
      </c>
      <c r="P27271" t="s">
        <v>230103</v>
      </c>
      <c r="Q27271" t="s">
        <v>120059</v>
      </c>
      <c r="R27271" t="s">
        <v>213380</v>
      </c>
      <c r="S27271" t="s">
        <v>233773</v>
      </c>
    </row>
    <row r="27272" spans="1:19" x14ac:dyDescent="0.35">
      <c r="A27272" s="1">
        <v>34332</v>
      </c>
      <c r="B27272" t="s">
        <v>15766</v>
      </c>
      <c r="C27272" t="s">
        <v>72521</v>
      </c>
      <c r="D27272" t="s">
        <v>4</v>
      </c>
      <c r="F27272" t="s">
        <v>120651</v>
      </c>
      <c r="G27272">
        <v>1.1700000000000001E-8</v>
      </c>
      <c r="H27272" t="s">
        <v>15766</v>
      </c>
      <c r="I27272" t="s">
        <v>140292</v>
      </c>
      <c r="J27272" s="2" t="s">
        <v>184551</v>
      </c>
      <c r="K27272" t="s">
        <v>213380</v>
      </c>
      <c r="L27272" t="s">
        <v>228705</v>
      </c>
      <c r="M27272" t="s">
        <v>228755</v>
      </c>
      <c r="R27272" t="s">
        <v>213380</v>
      </c>
      <c r="S27272" t="s">
        <v>233773</v>
      </c>
    </row>
    <row r="27273" spans="1:19" x14ac:dyDescent="0.35">
      <c r="A27273" s="1">
        <v>34333</v>
      </c>
      <c r="B27273" t="s">
        <v>15767</v>
      </c>
      <c r="C27273" t="s">
        <v>72522</v>
      </c>
      <c r="D27273" t="s">
        <v>5</v>
      </c>
      <c r="E27273" t="s">
        <v>119956</v>
      </c>
      <c r="F27273" t="s">
        <v>121663</v>
      </c>
      <c r="G27273">
        <v>4.2999999999999986E-6</v>
      </c>
      <c r="H27273" t="s">
        <v>15767</v>
      </c>
      <c r="I27273" t="s">
        <v>140293</v>
      </c>
      <c r="J27273" s="2" t="s">
        <v>184552</v>
      </c>
      <c r="K27273" t="s">
        <v>213380</v>
      </c>
      <c r="L27273" t="s">
        <v>228704</v>
      </c>
      <c r="M27273" t="s">
        <v>8</v>
      </c>
      <c r="N27273" t="s">
        <v>228828</v>
      </c>
      <c r="O27273" t="s">
        <v>229113</v>
      </c>
      <c r="P27273" t="s">
        <v>230185</v>
      </c>
      <c r="Q27273" t="s">
        <v>120308</v>
      </c>
      <c r="R27273" t="s">
        <v>213380</v>
      </c>
      <c r="S27273" t="s">
        <v>233773</v>
      </c>
    </row>
    <row r="27274" spans="1:19" x14ac:dyDescent="0.35">
      <c r="A27274" s="1">
        <v>34334</v>
      </c>
      <c r="B27274" t="s">
        <v>15767</v>
      </c>
      <c r="C27274" t="s">
        <v>72523</v>
      </c>
      <c r="D27274" t="s">
        <v>5</v>
      </c>
      <c r="E27274" t="s">
        <v>119955</v>
      </c>
      <c r="F27274" t="s">
        <v>121355</v>
      </c>
      <c r="G27274">
        <v>9.9999999999999995E-7</v>
      </c>
      <c r="H27274" t="s">
        <v>15767</v>
      </c>
      <c r="I27274" t="s">
        <v>140293</v>
      </c>
      <c r="J27274" s="2" t="s">
        <v>184552</v>
      </c>
      <c r="K27274" t="s">
        <v>213380</v>
      </c>
      <c r="L27274" t="s">
        <v>228704</v>
      </c>
      <c r="M27274" t="s">
        <v>8</v>
      </c>
      <c r="N27274" t="s">
        <v>228828</v>
      </c>
      <c r="O27274" t="s">
        <v>229113</v>
      </c>
      <c r="P27274" t="s">
        <v>230185</v>
      </c>
      <c r="Q27274" t="s">
        <v>120308</v>
      </c>
      <c r="R27274" t="s">
        <v>213380</v>
      </c>
      <c r="S27274" t="s">
        <v>233773</v>
      </c>
    </row>
    <row r="27275" spans="1:19" x14ac:dyDescent="0.35">
      <c r="A27275" s="1">
        <v>34335</v>
      </c>
      <c r="B27275" t="s">
        <v>15767</v>
      </c>
      <c r="C27275" t="s">
        <v>72524</v>
      </c>
      <c r="D27275" t="s">
        <v>5</v>
      </c>
      <c r="E27275" t="s">
        <v>119954</v>
      </c>
      <c r="F27275" t="s">
        <v>121366</v>
      </c>
      <c r="G27275">
        <v>5.0000000000000004E-6</v>
      </c>
      <c r="H27275" t="s">
        <v>15767</v>
      </c>
      <c r="I27275" t="s">
        <v>140293</v>
      </c>
      <c r="J27275" s="2" t="s">
        <v>184552</v>
      </c>
      <c r="K27275" t="s">
        <v>213380</v>
      </c>
      <c r="L27275" t="s">
        <v>228704</v>
      </c>
      <c r="M27275" t="s">
        <v>8</v>
      </c>
      <c r="N27275" t="s">
        <v>228828</v>
      </c>
      <c r="O27275" t="s">
        <v>229113</v>
      </c>
      <c r="P27275" t="s">
        <v>230185</v>
      </c>
      <c r="Q27275" t="s">
        <v>120308</v>
      </c>
      <c r="R27275" t="s">
        <v>213380</v>
      </c>
      <c r="S27275" t="s">
        <v>233773</v>
      </c>
    </row>
    <row r="27276" spans="1:19" x14ac:dyDescent="0.35">
      <c r="A27276" s="1">
        <v>34336</v>
      </c>
      <c r="B27276" t="s">
        <v>15767</v>
      </c>
      <c r="C27276" t="s">
        <v>72525</v>
      </c>
      <c r="D27276" t="s">
        <v>5</v>
      </c>
      <c r="E27276" t="s">
        <v>119956</v>
      </c>
      <c r="F27276" t="s">
        <v>121329</v>
      </c>
      <c r="G27276">
        <v>5.6999999999999996E-6</v>
      </c>
      <c r="H27276" t="s">
        <v>15767</v>
      </c>
      <c r="I27276" t="s">
        <v>140293</v>
      </c>
      <c r="J27276" s="2" t="s">
        <v>184552</v>
      </c>
      <c r="K27276" t="s">
        <v>213380</v>
      </c>
      <c r="L27276" t="s">
        <v>228704</v>
      </c>
      <c r="M27276" t="s">
        <v>8</v>
      </c>
      <c r="N27276" t="s">
        <v>228828</v>
      </c>
      <c r="O27276" t="s">
        <v>229113</v>
      </c>
      <c r="P27276" t="s">
        <v>230185</v>
      </c>
      <c r="Q27276" t="s">
        <v>120308</v>
      </c>
      <c r="R27276" t="s">
        <v>213380</v>
      </c>
      <c r="S27276" t="s">
        <v>233773</v>
      </c>
    </row>
    <row r="27277" spans="1:19" x14ac:dyDescent="0.35">
      <c r="A27277" s="1">
        <v>34338</v>
      </c>
      <c r="B27277" t="s">
        <v>15768</v>
      </c>
      <c r="C27277" t="s">
        <v>72526</v>
      </c>
      <c r="D27277" t="s">
        <v>5</v>
      </c>
      <c r="F27277" t="s">
        <v>121101</v>
      </c>
      <c r="G27277">
        <v>1.17154E-6</v>
      </c>
      <c r="H27277" t="s">
        <v>15768</v>
      </c>
      <c r="I27277" t="s">
        <v>140294</v>
      </c>
      <c r="J27277" s="2" t="s">
        <v>184553</v>
      </c>
      <c r="K27277" t="s">
        <v>213380</v>
      </c>
      <c r="L27277" t="s">
        <v>228706</v>
      </c>
      <c r="M27277" t="s">
        <v>8</v>
      </c>
      <c r="N27277" t="s">
        <v>228828</v>
      </c>
      <c r="O27277" t="s">
        <v>229113</v>
      </c>
      <c r="P27277" t="s">
        <v>230137</v>
      </c>
      <c r="Q27277" t="s">
        <v>120970</v>
      </c>
      <c r="R27277" t="s">
        <v>213380</v>
      </c>
      <c r="S27277" t="s">
        <v>233773</v>
      </c>
    </row>
    <row r="27278" spans="1:19" x14ac:dyDescent="0.35">
      <c r="A27278" s="1">
        <v>34339</v>
      </c>
      <c r="B27278" t="s">
        <v>15768</v>
      </c>
      <c r="C27278" t="s">
        <v>72527</v>
      </c>
      <c r="D27278" t="s">
        <v>5</v>
      </c>
      <c r="E27278" t="s">
        <v>119957</v>
      </c>
      <c r="F27278" t="s">
        <v>123618</v>
      </c>
      <c r="G27278">
        <v>3.4E-5</v>
      </c>
      <c r="H27278" t="s">
        <v>15768</v>
      </c>
      <c r="I27278" t="s">
        <v>140294</v>
      </c>
      <c r="J27278" s="2" t="s">
        <v>184553</v>
      </c>
      <c r="K27278" t="s">
        <v>213380</v>
      </c>
      <c r="L27278" t="s">
        <v>228706</v>
      </c>
      <c r="M27278" t="s">
        <v>8</v>
      </c>
      <c r="N27278" t="s">
        <v>228828</v>
      </c>
      <c r="O27278" t="s">
        <v>229113</v>
      </c>
      <c r="P27278" t="s">
        <v>230137</v>
      </c>
      <c r="Q27278" t="s">
        <v>120970</v>
      </c>
      <c r="R27278" t="s">
        <v>213380</v>
      </c>
      <c r="S27278" t="s">
        <v>233773</v>
      </c>
    </row>
    <row r="27279" spans="1:19" x14ac:dyDescent="0.35">
      <c r="A27279" s="1">
        <v>34340</v>
      </c>
      <c r="B27279" t="s">
        <v>15768</v>
      </c>
      <c r="C27279" t="s">
        <v>72528</v>
      </c>
      <c r="D27279" t="s">
        <v>5</v>
      </c>
      <c r="E27279" t="s">
        <v>119959</v>
      </c>
      <c r="F27279" t="s">
        <v>121352</v>
      </c>
      <c r="G27279">
        <v>3.0000000000000001E-5</v>
      </c>
      <c r="H27279" t="s">
        <v>15768</v>
      </c>
      <c r="I27279" t="s">
        <v>140294</v>
      </c>
      <c r="J27279" s="2" t="s">
        <v>184553</v>
      </c>
      <c r="K27279" t="s">
        <v>213380</v>
      </c>
      <c r="L27279" t="s">
        <v>228706</v>
      </c>
      <c r="M27279" t="s">
        <v>8</v>
      </c>
      <c r="N27279" t="s">
        <v>228828</v>
      </c>
      <c r="O27279" t="s">
        <v>229113</v>
      </c>
      <c r="P27279" t="s">
        <v>230137</v>
      </c>
      <c r="Q27279" t="s">
        <v>120970</v>
      </c>
      <c r="R27279" t="s">
        <v>213380</v>
      </c>
      <c r="S27279" t="s">
        <v>233773</v>
      </c>
    </row>
    <row r="27280" spans="1:19" x14ac:dyDescent="0.35">
      <c r="A27280" s="1">
        <v>34342</v>
      </c>
      <c r="B27280" t="s">
        <v>15768</v>
      </c>
      <c r="C27280" t="s">
        <v>72529</v>
      </c>
      <c r="D27280" t="s">
        <v>5</v>
      </c>
      <c r="F27280" t="s">
        <v>122163</v>
      </c>
      <c r="G27280">
        <v>3.0000000000000001E-5</v>
      </c>
      <c r="H27280" t="s">
        <v>15768</v>
      </c>
      <c r="I27280" t="s">
        <v>140294</v>
      </c>
      <c r="J27280" s="2" t="s">
        <v>184553</v>
      </c>
      <c r="K27280" t="s">
        <v>213380</v>
      </c>
      <c r="L27280" t="s">
        <v>228706</v>
      </c>
      <c r="M27280" t="s">
        <v>8</v>
      </c>
      <c r="N27280" t="s">
        <v>228828</v>
      </c>
      <c r="O27280" t="s">
        <v>229113</v>
      </c>
      <c r="P27280" t="s">
        <v>230137</v>
      </c>
      <c r="Q27280" t="s">
        <v>120970</v>
      </c>
      <c r="R27280" t="s">
        <v>213380</v>
      </c>
      <c r="S27280" t="s">
        <v>233773</v>
      </c>
    </row>
    <row r="27281" spans="1:19" x14ac:dyDescent="0.35">
      <c r="A27281" s="1">
        <v>34343</v>
      </c>
      <c r="B27281" t="s">
        <v>15769</v>
      </c>
      <c r="C27281" t="s">
        <v>72530</v>
      </c>
      <c r="D27281" t="s">
        <v>5</v>
      </c>
      <c r="F27281" t="s">
        <v>121693</v>
      </c>
      <c r="G27281">
        <v>1.0000000000000001E-5</v>
      </c>
      <c r="H27281" t="s">
        <v>15769</v>
      </c>
      <c r="I27281" t="s">
        <v>140295</v>
      </c>
      <c r="J27281" s="2" t="s">
        <v>184554</v>
      </c>
      <c r="K27281" t="s">
        <v>213380</v>
      </c>
      <c r="L27281" t="s">
        <v>228704</v>
      </c>
      <c r="M27281" t="s">
        <v>8</v>
      </c>
      <c r="N27281" t="s">
        <v>228840</v>
      </c>
      <c r="O27281" t="s">
        <v>229122</v>
      </c>
      <c r="P27281" t="s">
        <v>230085</v>
      </c>
      <c r="R27281" t="s">
        <v>213380</v>
      </c>
      <c r="S27281" t="s">
        <v>233773</v>
      </c>
    </row>
    <row r="27282" spans="1:19" x14ac:dyDescent="0.35">
      <c r="A27282" s="1">
        <v>34344</v>
      </c>
      <c r="B27282" t="s">
        <v>15770</v>
      </c>
      <c r="C27282" t="s">
        <v>72531</v>
      </c>
      <c r="D27282" t="s">
        <v>4</v>
      </c>
      <c r="F27282" t="s">
        <v>120672</v>
      </c>
      <c r="G27282">
        <v>2.4999999999999999E-7</v>
      </c>
      <c r="H27282" t="s">
        <v>15770</v>
      </c>
      <c r="I27282" t="s">
        <v>140296</v>
      </c>
      <c r="J27282" s="2" t="s">
        <v>184555</v>
      </c>
      <c r="K27282" t="s">
        <v>213402</v>
      </c>
      <c r="L27282" t="s">
        <v>228704</v>
      </c>
      <c r="M27282" t="s">
        <v>8</v>
      </c>
      <c r="N27282" t="s">
        <v>228853</v>
      </c>
      <c r="O27282" t="s">
        <v>229141</v>
      </c>
      <c r="P27282" t="s">
        <v>229141</v>
      </c>
      <c r="R27282" t="s">
        <v>213380</v>
      </c>
      <c r="S27282" t="s">
        <v>233773</v>
      </c>
    </row>
    <row r="27283" spans="1:19" x14ac:dyDescent="0.35">
      <c r="A27283" s="1">
        <v>34345</v>
      </c>
      <c r="B27283" t="s">
        <v>15771</v>
      </c>
      <c r="C27283" t="s">
        <v>72532</v>
      </c>
      <c r="D27283" t="s">
        <v>5</v>
      </c>
      <c r="E27283" t="s">
        <v>119954</v>
      </c>
      <c r="F27283" t="s">
        <v>120073</v>
      </c>
      <c r="G27283">
        <v>4.0999990000000003E-6</v>
      </c>
      <c r="H27283" t="s">
        <v>15771</v>
      </c>
      <c r="I27283" t="s">
        <v>140297</v>
      </c>
      <c r="J27283" s="2" t="s">
        <v>184556</v>
      </c>
      <c r="K27283" t="s">
        <v>213380</v>
      </c>
      <c r="L27283" t="s">
        <v>228704</v>
      </c>
      <c r="M27283" t="s">
        <v>8</v>
      </c>
      <c r="N27283" t="s">
        <v>228865</v>
      </c>
      <c r="O27283" t="s">
        <v>229161</v>
      </c>
      <c r="P27283" t="s">
        <v>230831</v>
      </c>
      <c r="Q27283" t="s">
        <v>120008</v>
      </c>
      <c r="R27283" t="s">
        <v>213380</v>
      </c>
      <c r="S27283" t="s">
        <v>233773</v>
      </c>
    </row>
    <row r="27284" spans="1:19" x14ac:dyDescent="0.35">
      <c r="A27284" s="1">
        <v>34346</v>
      </c>
      <c r="B27284" t="s">
        <v>15771</v>
      </c>
      <c r="C27284" t="s">
        <v>72533</v>
      </c>
      <c r="D27284" t="s">
        <v>5</v>
      </c>
      <c r="E27284" t="s">
        <v>119955</v>
      </c>
      <c r="F27284" t="s">
        <v>121295</v>
      </c>
      <c r="G27284">
        <v>6.1999999999999999E-6</v>
      </c>
      <c r="H27284" t="s">
        <v>15771</v>
      </c>
      <c r="I27284" t="s">
        <v>140297</v>
      </c>
      <c r="J27284" s="2" t="s">
        <v>184556</v>
      </c>
      <c r="K27284" t="s">
        <v>213380</v>
      </c>
      <c r="L27284" t="s">
        <v>228704</v>
      </c>
      <c r="M27284" t="s">
        <v>8</v>
      </c>
      <c r="N27284" t="s">
        <v>228865</v>
      </c>
      <c r="O27284" t="s">
        <v>229161</v>
      </c>
      <c r="P27284" t="s">
        <v>230831</v>
      </c>
      <c r="Q27284" t="s">
        <v>120008</v>
      </c>
      <c r="R27284" t="s">
        <v>213380</v>
      </c>
      <c r="S27284" t="s">
        <v>233773</v>
      </c>
    </row>
    <row r="27285" spans="1:19" x14ac:dyDescent="0.35">
      <c r="A27285" s="1">
        <v>34347</v>
      </c>
      <c r="B27285" t="s">
        <v>15771</v>
      </c>
      <c r="C27285" t="s">
        <v>72534</v>
      </c>
      <c r="D27285" t="s">
        <v>5</v>
      </c>
      <c r="F27285" t="s">
        <v>121297</v>
      </c>
      <c r="G27285">
        <v>8.4645800000000007E-7</v>
      </c>
      <c r="H27285" t="s">
        <v>15771</v>
      </c>
      <c r="I27285" t="s">
        <v>140297</v>
      </c>
      <c r="J27285" s="2" t="s">
        <v>184556</v>
      </c>
      <c r="K27285" t="s">
        <v>213380</v>
      </c>
      <c r="L27285" t="s">
        <v>228704</v>
      </c>
      <c r="M27285" t="s">
        <v>8</v>
      </c>
      <c r="N27285" t="s">
        <v>228865</v>
      </c>
      <c r="O27285" t="s">
        <v>229161</v>
      </c>
      <c r="P27285" t="s">
        <v>230831</v>
      </c>
      <c r="Q27285" t="s">
        <v>120008</v>
      </c>
      <c r="R27285" t="s">
        <v>213380</v>
      </c>
      <c r="S27285" t="s">
        <v>233773</v>
      </c>
    </row>
    <row r="27286" spans="1:19" x14ac:dyDescent="0.35">
      <c r="A27286" s="1">
        <v>34348</v>
      </c>
      <c r="B27286" t="s">
        <v>15772</v>
      </c>
      <c r="C27286" t="s">
        <v>72535</v>
      </c>
      <c r="D27286" t="s">
        <v>5</v>
      </c>
      <c r="E27286" t="s">
        <v>119956</v>
      </c>
      <c r="F27286" t="s">
        <v>120911</v>
      </c>
      <c r="G27286">
        <v>1.0000000000000001E-5</v>
      </c>
      <c r="H27286" t="s">
        <v>15772</v>
      </c>
      <c r="I27286" t="s">
        <v>140298</v>
      </c>
      <c r="J27286" s="2" t="s">
        <v>184557</v>
      </c>
      <c r="K27286" t="s">
        <v>213389</v>
      </c>
      <c r="L27286" t="s">
        <v>228704</v>
      </c>
      <c r="M27286" t="s">
        <v>8</v>
      </c>
      <c r="N27286" t="s">
        <v>228876</v>
      </c>
      <c r="O27286" t="s">
        <v>229173</v>
      </c>
      <c r="P27286" t="s">
        <v>230254</v>
      </c>
      <c r="Q27286" t="s">
        <v>119973</v>
      </c>
      <c r="R27286" t="s">
        <v>213380</v>
      </c>
      <c r="S27286" t="s">
        <v>233773</v>
      </c>
    </row>
    <row r="27287" spans="1:19" x14ac:dyDescent="0.35">
      <c r="A27287" s="1">
        <v>34349</v>
      </c>
      <c r="B27287" t="s">
        <v>15772</v>
      </c>
      <c r="C27287" t="s">
        <v>72536</v>
      </c>
      <c r="D27287" t="s">
        <v>5</v>
      </c>
      <c r="E27287" t="s">
        <v>119958</v>
      </c>
      <c r="F27287" t="s">
        <v>120101</v>
      </c>
      <c r="G27287">
        <v>1.9999999999999999E-6</v>
      </c>
      <c r="H27287" t="s">
        <v>15772</v>
      </c>
      <c r="I27287" t="s">
        <v>140298</v>
      </c>
      <c r="J27287" s="2" t="s">
        <v>184557</v>
      </c>
      <c r="K27287" t="s">
        <v>213389</v>
      </c>
      <c r="L27287" t="s">
        <v>228704</v>
      </c>
      <c r="M27287" t="s">
        <v>8</v>
      </c>
      <c r="N27287" t="s">
        <v>228876</v>
      </c>
      <c r="O27287" t="s">
        <v>229173</v>
      </c>
      <c r="P27287" t="s">
        <v>230254</v>
      </c>
      <c r="Q27287" t="s">
        <v>119973</v>
      </c>
      <c r="R27287" t="s">
        <v>213380</v>
      </c>
      <c r="S27287" t="s">
        <v>233773</v>
      </c>
    </row>
    <row r="27288" spans="1:19" x14ac:dyDescent="0.35">
      <c r="A27288" s="1">
        <v>34350</v>
      </c>
      <c r="B27288" t="s">
        <v>15772</v>
      </c>
      <c r="C27288" t="s">
        <v>72537</v>
      </c>
      <c r="D27288" t="s">
        <v>5</v>
      </c>
      <c r="E27288" t="s">
        <v>119956</v>
      </c>
      <c r="F27288" t="s">
        <v>122264</v>
      </c>
      <c r="G27288">
        <v>2.5000000000000001E-5</v>
      </c>
      <c r="H27288" t="s">
        <v>15772</v>
      </c>
      <c r="I27288" t="s">
        <v>140298</v>
      </c>
      <c r="J27288" s="2" t="s">
        <v>184557</v>
      </c>
      <c r="K27288" t="s">
        <v>213389</v>
      </c>
      <c r="L27288" t="s">
        <v>228704</v>
      </c>
      <c r="M27288" t="s">
        <v>8</v>
      </c>
      <c r="N27288" t="s">
        <v>228876</v>
      </c>
      <c r="O27288" t="s">
        <v>229173</v>
      </c>
      <c r="P27288" t="s">
        <v>230254</v>
      </c>
      <c r="Q27288" t="s">
        <v>119973</v>
      </c>
      <c r="R27288" t="s">
        <v>213380</v>
      </c>
      <c r="S27288" t="s">
        <v>233773</v>
      </c>
    </row>
    <row r="27289" spans="1:19" x14ac:dyDescent="0.35">
      <c r="A27289" s="1">
        <v>34353</v>
      </c>
      <c r="B27289" t="s">
        <v>15772</v>
      </c>
      <c r="C27289" t="s">
        <v>72538</v>
      </c>
      <c r="D27289" t="s">
        <v>5</v>
      </c>
      <c r="F27289" t="s">
        <v>121390</v>
      </c>
      <c r="G27289">
        <v>5.0000000000000004E-6</v>
      </c>
      <c r="H27289" t="s">
        <v>15772</v>
      </c>
      <c r="I27289" t="s">
        <v>140298</v>
      </c>
      <c r="J27289" s="2" t="s">
        <v>184557</v>
      </c>
      <c r="K27289" t="s">
        <v>213389</v>
      </c>
      <c r="L27289" t="s">
        <v>228704</v>
      </c>
      <c r="M27289" t="s">
        <v>8</v>
      </c>
      <c r="N27289" t="s">
        <v>228876</v>
      </c>
      <c r="O27289" t="s">
        <v>229173</v>
      </c>
      <c r="P27289" t="s">
        <v>230254</v>
      </c>
      <c r="Q27289" t="s">
        <v>119973</v>
      </c>
      <c r="R27289" t="s">
        <v>213380</v>
      </c>
      <c r="S27289" t="s">
        <v>233773</v>
      </c>
    </row>
    <row r="27290" spans="1:19" x14ac:dyDescent="0.35">
      <c r="A27290" s="1">
        <v>34354</v>
      </c>
      <c r="B27290" t="s">
        <v>15772</v>
      </c>
      <c r="C27290" t="s">
        <v>72539</v>
      </c>
      <c r="D27290" t="s">
        <v>5</v>
      </c>
      <c r="F27290" t="s">
        <v>122019</v>
      </c>
      <c r="G27290">
        <v>5.75E-6</v>
      </c>
      <c r="H27290" t="s">
        <v>15772</v>
      </c>
      <c r="I27290" t="s">
        <v>140298</v>
      </c>
      <c r="J27290" s="2" t="s">
        <v>184557</v>
      </c>
      <c r="K27290" t="s">
        <v>213389</v>
      </c>
      <c r="L27290" t="s">
        <v>228704</v>
      </c>
      <c r="M27290" t="s">
        <v>8</v>
      </c>
      <c r="N27290" t="s">
        <v>228876</v>
      </c>
      <c r="O27290" t="s">
        <v>229173</v>
      </c>
      <c r="P27290" t="s">
        <v>230254</v>
      </c>
      <c r="Q27290" t="s">
        <v>119973</v>
      </c>
      <c r="R27290" t="s">
        <v>213380</v>
      </c>
      <c r="S27290" t="s">
        <v>233773</v>
      </c>
    </row>
    <row r="27291" spans="1:19" x14ac:dyDescent="0.35">
      <c r="A27291" s="1">
        <v>34355</v>
      </c>
      <c r="B27291" t="s">
        <v>15772</v>
      </c>
      <c r="C27291" t="s">
        <v>72540</v>
      </c>
      <c r="D27291" t="s">
        <v>5</v>
      </c>
      <c r="E27291" t="s">
        <v>119957</v>
      </c>
      <c r="F27291" t="s">
        <v>120724</v>
      </c>
      <c r="G27291">
        <v>5.0000000000000004E-6</v>
      </c>
      <c r="H27291" t="s">
        <v>15772</v>
      </c>
      <c r="I27291" t="s">
        <v>140298</v>
      </c>
      <c r="J27291" s="2" t="s">
        <v>184557</v>
      </c>
      <c r="K27291" t="s">
        <v>213389</v>
      </c>
      <c r="L27291" t="s">
        <v>228704</v>
      </c>
      <c r="M27291" t="s">
        <v>8</v>
      </c>
      <c r="N27291" t="s">
        <v>228876</v>
      </c>
      <c r="O27291" t="s">
        <v>229173</v>
      </c>
      <c r="P27291" t="s">
        <v>230254</v>
      </c>
      <c r="Q27291" t="s">
        <v>119973</v>
      </c>
      <c r="R27291" t="s">
        <v>213380</v>
      </c>
      <c r="S27291" t="s">
        <v>233773</v>
      </c>
    </row>
    <row r="27292" spans="1:19" x14ac:dyDescent="0.35">
      <c r="A27292" s="1">
        <v>34356</v>
      </c>
      <c r="B27292" t="s">
        <v>15773</v>
      </c>
      <c r="C27292" t="s">
        <v>72541</v>
      </c>
      <c r="D27292" t="s">
        <v>5</v>
      </c>
      <c r="F27292" t="s">
        <v>122930</v>
      </c>
      <c r="G27292">
        <v>3.4999999999999997E-5</v>
      </c>
      <c r="H27292" t="s">
        <v>15773</v>
      </c>
      <c r="I27292" t="s">
        <v>140299</v>
      </c>
      <c r="J27292" s="2" t="s">
        <v>184558</v>
      </c>
      <c r="K27292" t="s">
        <v>213554</v>
      </c>
      <c r="L27292" t="s">
        <v>228706</v>
      </c>
      <c r="M27292" t="s">
        <v>8</v>
      </c>
      <c r="N27292" t="s">
        <v>228832</v>
      </c>
      <c r="O27292" t="s">
        <v>229111</v>
      </c>
      <c r="P27292" t="s">
        <v>230079</v>
      </c>
      <c r="Q27292" t="s">
        <v>120682</v>
      </c>
      <c r="R27292" t="s">
        <v>213554</v>
      </c>
      <c r="S27292" t="s">
        <v>233772</v>
      </c>
    </row>
    <row r="27293" spans="1:19" x14ac:dyDescent="0.35">
      <c r="A27293" s="1">
        <v>34358</v>
      </c>
      <c r="B27293" t="s">
        <v>15774</v>
      </c>
      <c r="C27293" t="s">
        <v>72542</v>
      </c>
      <c r="D27293" t="s">
        <v>4</v>
      </c>
      <c r="F27293" t="s">
        <v>120785</v>
      </c>
      <c r="G27293">
        <v>3.7881199999999999E-7</v>
      </c>
      <c r="H27293" t="s">
        <v>15774</v>
      </c>
      <c r="I27293" t="s">
        <v>140300</v>
      </c>
      <c r="J27293" s="2" t="s">
        <v>184559</v>
      </c>
      <c r="K27293" t="s">
        <v>213554</v>
      </c>
      <c r="L27293" t="s">
        <v>228704</v>
      </c>
      <c r="M27293" t="s">
        <v>10</v>
      </c>
      <c r="N27293" t="s">
        <v>228874</v>
      </c>
      <c r="O27293" t="s">
        <v>229107</v>
      </c>
      <c r="P27293" t="s">
        <v>230112</v>
      </c>
      <c r="Q27293" t="s">
        <v>120060</v>
      </c>
      <c r="R27293" t="s">
        <v>213554</v>
      </c>
      <c r="S27293" t="s">
        <v>233772</v>
      </c>
    </row>
    <row r="27294" spans="1:19" x14ac:dyDescent="0.35">
      <c r="A27294" s="1">
        <v>34359</v>
      </c>
      <c r="B27294" t="s">
        <v>15775</v>
      </c>
      <c r="C27294" t="s">
        <v>72543</v>
      </c>
      <c r="D27294" t="s">
        <v>4</v>
      </c>
      <c r="F27294" t="s">
        <v>120870</v>
      </c>
      <c r="G27294">
        <v>2.2000000000000001E-6</v>
      </c>
      <c r="H27294" t="s">
        <v>15775</v>
      </c>
      <c r="I27294" t="s">
        <v>140301</v>
      </c>
      <c r="J27294" s="2" t="s">
        <v>184560</v>
      </c>
      <c r="K27294" t="s">
        <v>213554</v>
      </c>
      <c r="L27294" t="s">
        <v>228704</v>
      </c>
      <c r="M27294" t="s">
        <v>8</v>
      </c>
      <c r="N27294" t="s">
        <v>228828</v>
      </c>
      <c r="O27294" t="s">
        <v>229113</v>
      </c>
      <c r="P27294" t="s">
        <v>230081</v>
      </c>
      <c r="Q27294" t="s">
        <v>121258</v>
      </c>
      <c r="R27294" t="s">
        <v>213554</v>
      </c>
      <c r="S27294" t="s">
        <v>233772</v>
      </c>
    </row>
    <row r="27295" spans="1:19" x14ac:dyDescent="0.35">
      <c r="A27295" s="1">
        <v>34362</v>
      </c>
      <c r="B27295" t="s">
        <v>15776</v>
      </c>
      <c r="C27295" t="s">
        <v>72544</v>
      </c>
      <c r="D27295" t="s">
        <v>5</v>
      </c>
      <c r="F27295" t="s">
        <v>121546</v>
      </c>
      <c r="G27295">
        <v>1.99957E-7</v>
      </c>
      <c r="H27295" t="s">
        <v>15776</v>
      </c>
      <c r="I27295" t="s">
        <v>140302</v>
      </c>
      <c r="K27295" t="s">
        <v>213554</v>
      </c>
      <c r="L27295" t="s">
        <v>228704</v>
      </c>
      <c r="M27295" t="s">
        <v>8</v>
      </c>
      <c r="N27295" t="s">
        <v>228830</v>
      </c>
      <c r="O27295" t="s">
        <v>229110</v>
      </c>
      <c r="P27295" t="s">
        <v>229110</v>
      </c>
      <c r="Q27295" t="s">
        <v>120377</v>
      </c>
      <c r="R27295" t="s">
        <v>213554</v>
      </c>
      <c r="S27295" t="s">
        <v>233772</v>
      </c>
    </row>
    <row r="27296" spans="1:19" x14ac:dyDescent="0.35">
      <c r="A27296" s="1">
        <v>34363</v>
      </c>
      <c r="B27296" t="s">
        <v>15777</v>
      </c>
      <c r="C27296" t="s">
        <v>72545</v>
      </c>
      <c r="D27296" t="s">
        <v>5</v>
      </c>
      <c r="E27296" t="s">
        <v>119955</v>
      </c>
      <c r="F27296" t="s">
        <v>123619</v>
      </c>
      <c r="G27296">
        <v>1.4E-5</v>
      </c>
      <c r="H27296" t="s">
        <v>15777</v>
      </c>
      <c r="I27296" t="s">
        <v>140303</v>
      </c>
      <c r="J27296" s="2" t="s">
        <v>184561</v>
      </c>
      <c r="K27296" t="s">
        <v>213554</v>
      </c>
      <c r="L27296" t="s">
        <v>228706</v>
      </c>
      <c r="M27296" t="s">
        <v>8</v>
      </c>
      <c r="N27296" t="s">
        <v>228848</v>
      </c>
      <c r="O27296" t="s">
        <v>229133</v>
      </c>
      <c r="P27296" t="s">
        <v>230093</v>
      </c>
      <c r="Q27296" t="s">
        <v>121968</v>
      </c>
      <c r="R27296" t="s">
        <v>213554</v>
      </c>
      <c r="S27296" t="s">
        <v>233772</v>
      </c>
    </row>
    <row r="27297" spans="1:19" x14ac:dyDescent="0.35">
      <c r="A27297" s="1">
        <v>34364</v>
      </c>
      <c r="B27297" t="s">
        <v>15778</v>
      </c>
      <c r="C27297" t="s">
        <v>72546</v>
      </c>
      <c r="D27297" t="s">
        <v>5</v>
      </c>
      <c r="F27297" t="s">
        <v>121284</v>
      </c>
      <c r="G27297">
        <v>1.4500000000000001E-6</v>
      </c>
      <c r="H27297" t="s">
        <v>15778</v>
      </c>
      <c r="I27297" t="s">
        <v>140304</v>
      </c>
      <c r="J27297" s="2" t="s">
        <v>184562</v>
      </c>
      <c r="K27297" t="s">
        <v>213554</v>
      </c>
      <c r="L27297" t="s">
        <v>228704</v>
      </c>
      <c r="M27297" t="s">
        <v>8</v>
      </c>
      <c r="N27297" t="s">
        <v>228830</v>
      </c>
      <c r="O27297" t="s">
        <v>229110</v>
      </c>
      <c r="P27297" t="s">
        <v>229110</v>
      </c>
      <c r="Q27297" t="s">
        <v>120008</v>
      </c>
      <c r="R27297" t="s">
        <v>213554</v>
      </c>
      <c r="S27297" t="s">
        <v>233772</v>
      </c>
    </row>
    <row r="27298" spans="1:19" x14ac:dyDescent="0.35">
      <c r="A27298" s="1">
        <v>34365</v>
      </c>
      <c r="B27298" t="s">
        <v>15779</v>
      </c>
      <c r="C27298" t="s">
        <v>72547</v>
      </c>
      <c r="D27298" t="s">
        <v>5</v>
      </c>
      <c r="F27298" t="s">
        <v>121981</v>
      </c>
      <c r="G27298">
        <v>2.5799999999999999E-6</v>
      </c>
      <c r="H27298" t="s">
        <v>15779</v>
      </c>
      <c r="I27298" t="s">
        <v>140305</v>
      </c>
      <c r="J27298" s="2" t="s">
        <v>184563</v>
      </c>
      <c r="K27298" t="s">
        <v>213554</v>
      </c>
      <c r="L27298" t="s">
        <v>228704</v>
      </c>
      <c r="M27298" t="s">
        <v>228729</v>
      </c>
      <c r="N27298" t="s">
        <v>228931</v>
      </c>
      <c r="O27298" t="s">
        <v>229231</v>
      </c>
      <c r="P27298" t="s">
        <v>229231</v>
      </c>
      <c r="R27298" t="s">
        <v>213554</v>
      </c>
      <c r="S27298" t="s">
        <v>233772</v>
      </c>
    </row>
    <row r="27299" spans="1:19" x14ac:dyDescent="0.35">
      <c r="A27299" s="1">
        <v>34367</v>
      </c>
      <c r="B27299" t="s">
        <v>15780</v>
      </c>
      <c r="C27299" t="s">
        <v>72548</v>
      </c>
      <c r="D27299" t="s">
        <v>5</v>
      </c>
      <c r="F27299" t="s">
        <v>120863</v>
      </c>
      <c r="G27299">
        <v>2.9599999999999998E-4</v>
      </c>
      <c r="H27299" t="s">
        <v>15780</v>
      </c>
      <c r="I27299" t="s">
        <v>140306</v>
      </c>
      <c r="J27299" s="2" t="s">
        <v>184564</v>
      </c>
      <c r="K27299" t="s">
        <v>213555</v>
      </c>
      <c r="L27299" t="s">
        <v>228707</v>
      </c>
      <c r="M27299" t="s">
        <v>9</v>
      </c>
      <c r="N27299" t="s">
        <v>228882</v>
      </c>
      <c r="O27299" t="s">
        <v>229185</v>
      </c>
      <c r="P27299" t="s">
        <v>229185</v>
      </c>
      <c r="Q27299" t="s">
        <v>122089</v>
      </c>
      <c r="R27299" t="s">
        <v>213554</v>
      </c>
      <c r="S27299" t="s">
        <v>233772</v>
      </c>
    </row>
    <row r="27300" spans="1:19" x14ac:dyDescent="0.35">
      <c r="A27300" s="1">
        <v>34369</v>
      </c>
      <c r="B27300" t="s">
        <v>15781</v>
      </c>
      <c r="C27300" t="s">
        <v>72549</v>
      </c>
      <c r="D27300" t="s">
        <v>4</v>
      </c>
      <c r="F27300" t="s">
        <v>122676</v>
      </c>
      <c r="G27300">
        <v>4.9999999999999998E-8</v>
      </c>
      <c r="H27300" t="s">
        <v>15781</v>
      </c>
      <c r="I27300" t="s">
        <v>140307</v>
      </c>
      <c r="J27300" s="2" t="s">
        <v>184565</v>
      </c>
      <c r="K27300" t="s">
        <v>213554</v>
      </c>
      <c r="L27300" t="s">
        <v>228705</v>
      </c>
      <c r="M27300" t="s">
        <v>8</v>
      </c>
      <c r="N27300" t="s">
        <v>228832</v>
      </c>
      <c r="O27300" t="s">
        <v>229525</v>
      </c>
      <c r="P27300" t="s">
        <v>230131</v>
      </c>
      <c r="Q27300" t="s">
        <v>120008</v>
      </c>
      <c r="R27300" t="s">
        <v>213554</v>
      </c>
      <c r="S27300" t="s">
        <v>233772</v>
      </c>
    </row>
    <row r="27301" spans="1:19" x14ac:dyDescent="0.35">
      <c r="A27301" s="1">
        <v>34370</v>
      </c>
      <c r="B27301" t="s">
        <v>15782</v>
      </c>
      <c r="C27301" t="s">
        <v>72550</v>
      </c>
      <c r="D27301" t="s">
        <v>4</v>
      </c>
      <c r="F27301" t="s">
        <v>121678</v>
      </c>
      <c r="G27301">
        <v>3.47354E-7</v>
      </c>
      <c r="H27301" t="s">
        <v>15782</v>
      </c>
      <c r="I27301" t="s">
        <v>140308</v>
      </c>
      <c r="J27301" s="2" t="s">
        <v>184566</v>
      </c>
      <c r="K27301" t="s">
        <v>213556</v>
      </c>
      <c r="L27301" t="s">
        <v>228704</v>
      </c>
      <c r="M27301" t="s">
        <v>228717</v>
      </c>
      <c r="N27301" t="s">
        <v>228893</v>
      </c>
      <c r="O27301" t="s">
        <v>229203</v>
      </c>
      <c r="P27301" t="s">
        <v>229203</v>
      </c>
      <c r="Q27301" t="s">
        <v>120675</v>
      </c>
      <c r="R27301" t="s">
        <v>213554</v>
      </c>
      <c r="S27301" t="s">
        <v>233772</v>
      </c>
    </row>
    <row r="27302" spans="1:19" x14ac:dyDescent="0.35">
      <c r="A27302" s="1">
        <v>34371</v>
      </c>
      <c r="B27302" t="s">
        <v>15782</v>
      </c>
      <c r="C27302" t="s">
        <v>72551</v>
      </c>
      <c r="D27302" t="s">
        <v>4</v>
      </c>
      <c r="F27302" t="s">
        <v>120041</v>
      </c>
      <c r="G27302">
        <v>2.5888519999999998E-6</v>
      </c>
      <c r="H27302" t="s">
        <v>15782</v>
      </c>
      <c r="I27302" t="s">
        <v>140308</v>
      </c>
      <c r="J27302" s="2" t="s">
        <v>184566</v>
      </c>
      <c r="K27302" t="s">
        <v>213556</v>
      </c>
      <c r="L27302" t="s">
        <v>228704</v>
      </c>
      <c r="M27302" t="s">
        <v>228717</v>
      </c>
      <c r="N27302" t="s">
        <v>228893</v>
      </c>
      <c r="O27302" t="s">
        <v>229203</v>
      </c>
      <c r="P27302" t="s">
        <v>229203</v>
      </c>
      <c r="Q27302" t="s">
        <v>120675</v>
      </c>
      <c r="R27302" t="s">
        <v>213554</v>
      </c>
      <c r="S27302" t="s">
        <v>233772</v>
      </c>
    </row>
    <row r="27303" spans="1:19" x14ac:dyDescent="0.35">
      <c r="A27303" s="1">
        <v>34372</v>
      </c>
      <c r="B27303" t="s">
        <v>15782</v>
      </c>
      <c r="C27303" t="s">
        <v>72552</v>
      </c>
      <c r="D27303" t="s">
        <v>4</v>
      </c>
      <c r="F27303" t="s">
        <v>121251</v>
      </c>
      <c r="G27303">
        <v>6.5630000000000006E-9</v>
      </c>
      <c r="H27303" t="s">
        <v>15782</v>
      </c>
      <c r="I27303" t="s">
        <v>140308</v>
      </c>
      <c r="J27303" s="2" t="s">
        <v>184566</v>
      </c>
      <c r="K27303" t="s">
        <v>213556</v>
      </c>
      <c r="L27303" t="s">
        <v>228704</v>
      </c>
      <c r="M27303" t="s">
        <v>228717</v>
      </c>
      <c r="N27303" t="s">
        <v>228893</v>
      </c>
      <c r="O27303" t="s">
        <v>229203</v>
      </c>
      <c r="P27303" t="s">
        <v>229203</v>
      </c>
      <c r="Q27303" t="s">
        <v>120675</v>
      </c>
      <c r="R27303" t="s">
        <v>213554</v>
      </c>
      <c r="S27303" t="s">
        <v>233772</v>
      </c>
    </row>
    <row r="27304" spans="1:19" x14ac:dyDescent="0.35">
      <c r="A27304" s="1">
        <v>34374</v>
      </c>
      <c r="B27304" t="s">
        <v>15783</v>
      </c>
      <c r="C27304" t="s">
        <v>72553</v>
      </c>
      <c r="D27304" t="s">
        <v>4</v>
      </c>
      <c r="F27304" t="s">
        <v>120027</v>
      </c>
      <c r="G27304">
        <v>1.9999999999999999E-7</v>
      </c>
      <c r="H27304" t="s">
        <v>15783</v>
      </c>
      <c r="I27304" t="s">
        <v>140309</v>
      </c>
      <c r="J27304" s="2" t="s">
        <v>184567</v>
      </c>
      <c r="K27304" t="s">
        <v>213554</v>
      </c>
      <c r="L27304" t="s">
        <v>228704</v>
      </c>
      <c r="M27304" t="s">
        <v>8</v>
      </c>
      <c r="N27304" t="s">
        <v>228831</v>
      </c>
      <c r="O27304" t="s">
        <v>229126</v>
      </c>
      <c r="P27304" t="s">
        <v>229126</v>
      </c>
      <c r="Q27304" t="s">
        <v>120056</v>
      </c>
      <c r="R27304" t="s">
        <v>213554</v>
      </c>
      <c r="S27304" t="s">
        <v>233772</v>
      </c>
    </row>
    <row r="27305" spans="1:19" x14ac:dyDescent="0.35">
      <c r="A27305" s="1">
        <v>34375</v>
      </c>
      <c r="B27305" t="s">
        <v>15784</v>
      </c>
      <c r="C27305" t="s">
        <v>72554</v>
      </c>
      <c r="D27305" t="s">
        <v>5</v>
      </c>
      <c r="F27305" t="s">
        <v>121265</v>
      </c>
      <c r="G27305">
        <v>1.9999999999999999E-6</v>
      </c>
      <c r="H27305" t="s">
        <v>15784</v>
      </c>
      <c r="I27305" t="s">
        <v>140310</v>
      </c>
      <c r="J27305" s="2" t="s">
        <v>184568</v>
      </c>
      <c r="K27305" t="s">
        <v>213554</v>
      </c>
      <c r="L27305" t="s">
        <v>228704</v>
      </c>
      <c r="M27305" t="s">
        <v>9</v>
      </c>
      <c r="N27305" t="s">
        <v>228882</v>
      </c>
      <c r="O27305" t="s">
        <v>229185</v>
      </c>
      <c r="P27305" t="s">
        <v>229185</v>
      </c>
      <c r="Q27305" t="s">
        <v>121322</v>
      </c>
      <c r="R27305" t="s">
        <v>213554</v>
      </c>
      <c r="S27305" t="s">
        <v>233772</v>
      </c>
    </row>
    <row r="27306" spans="1:19" x14ac:dyDescent="0.35">
      <c r="A27306" s="1">
        <v>34376</v>
      </c>
      <c r="B27306" t="s">
        <v>15785</v>
      </c>
      <c r="C27306" t="s">
        <v>72555</v>
      </c>
      <c r="D27306" t="s">
        <v>5</v>
      </c>
      <c r="F27306" t="s">
        <v>121725</v>
      </c>
      <c r="G27306">
        <v>6.7858759999999999E-6</v>
      </c>
      <c r="H27306" t="s">
        <v>15785</v>
      </c>
      <c r="I27306" t="s">
        <v>140311</v>
      </c>
      <c r="K27306" t="s">
        <v>213554</v>
      </c>
      <c r="L27306" t="s">
        <v>228704</v>
      </c>
      <c r="M27306" t="s">
        <v>12</v>
      </c>
      <c r="N27306" t="s">
        <v>228878</v>
      </c>
      <c r="O27306" t="s">
        <v>229181</v>
      </c>
      <c r="P27306" t="s">
        <v>229181</v>
      </c>
      <c r="Q27306" t="s">
        <v>119973</v>
      </c>
      <c r="R27306" t="s">
        <v>213554</v>
      </c>
      <c r="S27306" t="s">
        <v>233772</v>
      </c>
    </row>
    <row r="27307" spans="1:19" x14ac:dyDescent="0.35">
      <c r="A27307" s="1">
        <v>34380</v>
      </c>
      <c r="B27307" t="s">
        <v>15786</v>
      </c>
      <c r="C27307" t="s">
        <v>72556</v>
      </c>
      <c r="D27307" t="s">
        <v>3</v>
      </c>
      <c r="F27307" t="s">
        <v>123620</v>
      </c>
      <c r="G27307">
        <v>8.5000000000000006E-5</v>
      </c>
      <c r="H27307" t="s">
        <v>15786</v>
      </c>
      <c r="I27307" t="s">
        <v>140312</v>
      </c>
      <c r="J27307" s="2" t="s">
        <v>184569</v>
      </c>
      <c r="K27307" t="s">
        <v>213554</v>
      </c>
      <c r="L27307" t="s">
        <v>228706</v>
      </c>
      <c r="M27307" t="s">
        <v>8</v>
      </c>
      <c r="N27307" t="s">
        <v>228911</v>
      </c>
      <c r="O27307" t="s">
        <v>229254</v>
      </c>
      <c r="P27307" t="s">
        <v>229254</v>
      </c>
      <c r="Q27307" t="s">
        <v>233260</v>
      </c>
      <c r="R27307" t="s">
        <v>213554</v>
      </c>
      <c r="S27307" t="s">
        <v>233772</v>
      </c>
    </row>
    <row r="27308" spans="1:19" x14ac:dyDescent="0.35">
      <c r="A27308" s="1">
        <v>34381</v>
      </c>
      <c r="B27308" t="s">
        <v>15787</v>
      </c>
      <c r="C27308" t="s">
        <v>72557</v>
      </c>
      <c r="D27308" t="s">
        <v>5</v>
      </c>
      <c r="F27308" t="s">
        <v>121206</v>
      </c>
      <c r="G27308">
        <v>7.6499999999999996E-6</v>
      </c>
      <c r="H27308" t="s">
        <v>15787</v>
      </c>
      <c r="I27308" t="s">
        <v>140313</v>
      </c>
      <c r="J27308" s="2" t="s">
        <v>184570</v>
      </c>
      <c r="K27308" t="s">
        <v>213554</v>
      </c>
      <c r="L27308" t="s">
        <v>228704</v>
      </c>
      <c r="M27308" t="s">
        <v>12</v>
      </c>
      <c r="N27308" t="s">
        <v>228878</v>
      </c>
      <c r="O27308" t="s">
        <v>229181</v>
      </c>
      <c r="P27308" t="s">
        <v>231629</v>
      </c>
      <c r="Q27308" t="s">
        <v>119973</v>
      </c>
      <c r="R27308" t="s">
        <v>213554</v>
      </c>
      <c r="S27308" t="s">
        <v>233772</v>
      </c>
    </row>
    <row r="27309" spans="1:19" x14ac:dyDescent="0.35">
      <c r="A27309" s="1">
        <v>34382</v>
      </c>
      <c r="B27309" t="s">
        <v>15788</v>
      </c>
      <c r="C27309" t="s">
        <v>72558</v>
      </c>
      <c r="D27309" t="s">
        <v>5</v>
      </c>
      <c r="F27309" t="s">
        <v>120325</v>
      </c>
      <c r="G27309">
        <v>8.0000000000000007E-7</v>
      </c>
      <c r="H27309" t="s">
        <v>15788</v>
      </c>
      <c r="I27309" t="s">
        <v>140314</v>
      </c>
      <c r="J27309" s="2" t="s">
        <v>184571</v>
      </c>
      <c r="K27309" t="s">
        <v>213554</v>
      </c>
      <c r="L27309" t="s">
        <v>228704</v>
      </c>
      <c r="M27309" t="s">
        <v>8</v>
      </c>
      <c r="N27309" t="s">
        <v>228855</v>
      </c>
      <c r="O27309" t="s">
        <v>229145</v>
      </c>
      <c r="P27309" t="s">
        <v>230095</v>
      </c>
      <c r="R27309" t="s">
        <v>213554</v>
      </c>
      <c r="S27309" t="s">
        <v>233772</v>
      </c>
    </row>
    <row r="27310" spans="1:19" x14ac:dyDescent="0.35">
      <c r="A27310" s="1">
        <v>34383</v>
      </c>
      <c r="B27310" t="s">
        <v>15789</v>
      </c>
      <c r="C27310" t="s">
        <v>72559</v>
      </c>
      <c r="D27310" t="s">
        <v>5</v>
      </c>
      <c r="F27310" t="s">
        <v>121234</v>
      </c>
      <c r="G27310">
        <v>5.0500000000000004E-7</v>
      </c>
      <c r="H27310" t="s">
        <v>15789</v>
      </c>
      <c r="I27310" t="s">
        <v>140315</v>
      </c>
      <c r="J27310" s="2" t="s">
        <v>184572</v>
      </c>
      <c r="K27310" t="s">
        <v>213554</v>
      </c>
      <c r="L27310" t="s">
        <v>228704</v>
      </c>
      <c r="M27310" t="s">
        <v>8</v>
      </c>
      <c r="N27310" t="s">
        <v>228876</v>
      </c>
      <c r="O27310" t="s">
        <v>229173</v>
      </c>
      <c r="P27310" t="s">
        <v>229173</v>
      </c>
      <c r="Q27310" t="s">
        <v>120008</v>
      </c>
      <c r="R27310" t="s">
        <v>213554</v>
      </c>
      <c r="S27310" t="s">
        <v>233772</v>
      </c>
    </row>
    <row r="27311" spans="1:19" x14ac:dyDescent="0.35">
      <c r="A27311" s="1">
        <v>34384</v>
      </c>
      <c r="B27311" t="s">
        <v>15789</v>
      </c>
      <c r="C27311" t="s">
        <v>72560</v>
      </c>
      <c r="D27311" t="s">
        <v>5</v>
      </c>
      <c r="F27311" t="s">
        <v>120507</v>
      </c>
      <c r="G27311">
        <v>1.1000000000000001E-7</v>
      </c>
      <c r="H27311" t="s">
        <v>15789</v>
      </c>
      <c r="I27311" t="s">
        <v>140315</v>
      </c>
      <c r="J27311" s="2" t="s">
        <v>184572</v>
      </c>
      <c r="K27311" t="s">
        <v>213554</v>
      </c>
      <c r="L27311" t="s">
        <v>228704</v>
      </c>
      <c r="M27311" t="s">
        <v>8</v>
      </c>
      <c r="N27311" t="s">
        <v>228876</v>
      </c>
      <c r="O27311" t="s">
        <v>229173</v>
      </c>
      <c r="P27311" t="s">
        <v>229173</v>
      </c>
      <c r="Q27311" t="s">
        <v>120008</v>
      </c>
      <c r="R27311" t="s">
        <v>213554</v>
      </c>
      <c r="S27311" t="s">
        <v>233772</v>
      </c>
    </row>
    <row r="27312" spans="1:19" x14ac:dyDescent="0.35">
      <c r="A27312" s="1">
        <v>34385</v>
      </c>
      <c r="B27312" t="s">
        <v>15789</v>
      </c>
      <c r="C27312" t="s">
        <v>72561</v>
      </c>
      <c r="D27312" t="s">
        <v>5</v>
      </c>
      <c r="F27312" t="s">
        <v>120413</v>
      </c>
      <c r="G27312">
        <v>2.9494000000000002E-7</v>
      </c>
      <c r="H27312" t="s">
        <v>15789</v>
      </c>
      <c r="I27312" t="s">
        <v>140315</v>
      </c>
      <c r="J27312" s="2" t="s">
        <v>184572</v>
      </c>
      <c r="K27312" t="s">
        <v>213554</v>
      </c>
      <c r="L27312" t="s">
        <v>228704</v>
      </c>
      <c r="M27312" t="s">
        <v>8</v>
      </c>
      <c r="N27312" t="s">
        <v>228876</v>
      </c>
      <c r="O27312" t="s">
        <v>229173</v>
      </c>
      <c r="P27312" t="s">
        <v>229173</v>
      </c>
      <c r="Q27312" t="s">
        <v>120008</v>
      </c>
      <c r="R27312" t="s">
        <v>213554</v>
      </c>
      <c r="S27312" t="s">
        <v>233772</v>
      </c>
    </row>
    <row r="27313" spans="1:19" x14ac:dyDescent="0.35">
      <c r="A27313" s="1">
        <v>34387</v>
      </c>
      <c r="B27313" t="s">
        <v>15790</v>
      </c>
      <c r="C27313" t="s">
        <v>72562</v>
      </c>
      <c r="D27313" t="s">
        <v>5</v>
      </c>
      <c r="F27313" t="s">
        <v>121243</v>
      </c>
      <c r="G27313">
        <v>1.7499999999999998E-5</v>
      </c>
      <c r="H27313" t="s">
        <v>15790</v>
      </c>
      <c r="I27313" t="s">
        <v>140316</v>
      </c>
      <c r="J27313" s="2" t="s">
        <v>184573</v>
      </c>
      <c r="K27313" t="s">
        <v>213554</v>
      </c>
      <c r="L27313" t="s">
        <v>228707</v>
      </c>
      <c r="M27313" t="s">
        <v>8</v>
      </c>
      <c r="N27313" t="s">
        <v>228980</v>
      </c>
      <c r="O27313" t="s">
        <v>229458</v>
      </c>
      <c r="P27313" t="s">
        <v>231630</v>
      </c>
      <c r="Q27313" t="s">
        <v>233110</v>
      </c>
      <c r="R27313" t="s">
        <v>213554</v>
      </c>
      <c r="S27313" t="s">
        <v>233772</v>
      </c>
    </row>
    <row r="27314" spans="1:19" x14ac:dyDescent="0.35">
      <c r="A27314" s="1">
        <v>34388</v>
      </c>
      <c r="B27314" t="s">
        <v>15790</v>
      </c>
      <c r="C27314" t="s">
        <v>72563</v>
      </c>
      <c r="D27314" t="s">
        <v>5</v>
      </c>
      <c r="F27314" t="s">
        <v>120677</v>
      </c>
      <c r="G27314">
        <v>1.9999999999999999E-6</v>
      </c>
      <c r="H27314" t="s">
        <v>15790</v>
      </c>
      <c r="I27314" t="s">
        <v>140316</v>
      </c>
      <c r="J27314" s="2" t="s">
        <v>184573</v>
      </c>
      <c r="K27314" t="s">
        <v>213554</v>
      </c>
      <c r="L27314" t="s">
        <v>228707</v>
      </c>
      <c r="M27314" t="s">
        <v>8</v>
      </c>
      <c r="N27314" t="s">
        <v>228980</v>
      </c>
      <c r="O27314" t="s">
        <v>229458</v>
      </c>
      <c r="P27314" t="s">
        <v>231630</v>
      </c>
      <c r="Q27314" t="s">
        <v>233110</v>
      </c>
      <c r="R27314" t="s">
        <v>213554</v>
      </c>
      <c r="S27314" t="s">
        <v>233772</v>
      </c>
    </row>
    <row r="27315" spans="1:19" x14ac:dyDescent="0.35">
      <c r="A27315" s="1">
        <v>34389</v>
      </c>
      <c r="B27315" t="s">
        <v>15791</v>
      </c>
      <c r="C27315" t="s">
        <v>72564</v>
      </c>
      <c r="D27315" t="s">
        <v>4</v>
      </c>
      <c r="F27315" t="s">
        <v>122385</v>
      </c>
      <c r="G27315">
        <v>3.4999900000000001E-7</v>
      </c>
      <c r="H27315" t="s">
        <v>15791</v>
      </c>
      <c r="I27315" t="s">
        <v>140317</v>
      </c>
      <c r="J27315" s="2" t="s">
        <v>184574</v>
      </c>
      <c r="K27315" t="s">
        <v>213554</v>
      </c>
      <c r="L27315" t="s">
        <v>228706</v>
      </c>
      <c r="M27315" t="s">
        <v>8</v>
      </c>
      <c r="N27315" t="s">
        <v>228828</v>
      </c>
      <c r="O27315" t="s">
        <v>229113</v>
      </c>
      <c r="P27315" t="s">
        <v>230081</v>
      </c>
      <c r="Q27315" t="s">
        <v>120056</v>
      </c>
      <c r="R27315" t="s">
        <v>213554</v>
      </c>
      <c r="S27315" t="s">
        <v>233772</v>
      </c>
    </row>
    <row r="27316" spans="1:19" x14ac:dyDescent="0.35">
      <c r="A27316" s="1">
        <v>34390</v>
      </c>
      <c r="B27316" t="s">
        <v>15791</v>
      </c>
      <c r="C27316" t="s">
        <v>72565</v>
      </c>
      <c r="D27316" t="s">
        <v>5</v>
      </c>
      <c r="F27316" t="s">
        <v>120367</v>
      </c>
      <c r="G27316">
        <v>1.9E-6</v>
      </c>
      <c r="H27316" t="s">
        <v>15791</v>
      </c>
      <c r="I27316" t="s">
        <v>140317</v>
      </c>
      <c r="J27316" s="2" t="s">
        <v>184574</v>
      </c>
      <c r="K27316" t="s">
        <v>213554</v>
      </c>
      <c r="L27316" t="s">
        <v>228706</v>
      </c>
      <c r="M27316" t="s">
        <v>8</v>
      </c>
      <c r="N27316" t="s">
        <v>228828</v>
      </c>
      <c r="O27316" t="s">
        <v>229113</v>
      </c>
      <c r="P27316" t="s">
        <v>230081</v>
      </c>
      <c r="Q27316" t="s">
        <v>120056</v>
      </c>
      <c r="R27316" t="s">
        <v>213554</v>
      </c>
      <c r="S27316" t="s">
        <v>233772</v>
      </c>
    </row>
    <row r="27317" spans="1:19" x14ac:dyDescent="0.35">
      <c r="A27317" s="1">
        <v>34391</v>
      </c>
      <c r="B27317" t="s">
        <v>15792</v>
      </c>
      <c r="C27317" t="s">
        <v>72566</v>
      </c>
      <c r="D27317" t="s">
        <v>5</v>
      </c>
      <c r="F27317" t="s">
        <v>122119</v>
      </c>
      <c r="G27317">
        <v>4.4999999999999998E-7</v>
      </c>
      <c r="H27317" t="s">
        <v>15792</v>
      </c>
      <c r="I27317" t="s">
        <v>140318</v>
      </c>
      <c r="J27317" s="2" t="s">
        <v>184575</v>
      </c>
      <c r="K27317" t="s">
        <v>213554</v>
      </c>
      <c r="L27317" t="s">
        <v>228704</v>
      </c>
      <c r="M27317" t="s">
        <v>8</v>
      </c>
      <c r="N27317" t="s">
        <v>228848</v>
      </c>
      <c r="O27317" t="s">
        <v>229133</v>
      </c>
      <c r="P27317" t="s">
        <v>230112</v>
      </c>
      <c r="Q27317" t="s">
        <v>120308</v>
      </c>
      <c r="R27317" t="s">
        <v>213554</v>
      </c>
      <c r="S27317" t="s">
        <v>233772</v>
      </c>
    </row>
    <row r="27318" spans="1:19" x14ac:dyDescent="0.35">
      <c r="A27318" s="1">
        <v>34392</v>
      </c>
      <c r="B27318" t="s">
        <v>15792</v>
      </c>
      <c r="C27318" t="s">
        <v>72567</v>
      </c>
      <c r="D27318" t="s">
        <v>4</v>
      </c>
      <c r="F27318" t="s">
        <v>122101</v>
      </c>
      <c r="G27318">
        <v>4.9999999999999998E-8</v>
      </c>
      <c r="H27318" t="s">
        <v>15792</v>
      </c>
      <c r="I27318" t="s">
        <v>140318</v>
      </c>
      <c r="J27318" s="2" t="s">
        <v>184575</v>
      </c>
      <c r="K27318" t="s">
        <v>213554</v>
      </c>
      <c r="L27318" t="s">
        <v>228704</v>
      </c>
      <c r="M27318" t="s">
        <v>8</v>
      </c>
      <c r="N27318" t="s">
        <v>228848</v>
      </c>
      <c r="O27318" t="s">
        <v>229133</v>
      </c>
      <c r="P27318" t="s">
        <v>230112</v>
      </c>
      <c r="Q27318" t="s">
        <v>120308</v>
      </c>
      <c r="R27318" t="s">
        <v>213554</v>
      </c>
      <c r="S27318" t="s">
        <v>233772</v>
      </c>
    </row>
    <row r="27319" spans="1:19" x14ac:dyDescent="0.35">
      <c r="A27319" s="1">
        <v>34393</v>
      </c>
      <c r="B27319" t="s">
        <v>15792</v>
      </c>
      <c r="C27319" t="s">
        <v>72568</v>
      </c>
      <c r="D27319" t="s">
        <v>5</v>
      </c>
      <c r="F27319" t="s">
        <v>121973</v>
      </c>
      <c r="G27319">
        <v>5.1160099999999992E-7</v>
      </c>
      <c r="H27319" t="s">
        <v>15792</v>
      </c>
      <c r="I27319" t="s">
        <v>140318</v>
      </c>
      <c r="J27319" s="2" t="s">
        <v>184575</v>
      </c>
      <c r="K27319" t="s">
        <v>213554</v>
      </c>
      <c r="L27319" t="s">
        <v>228704</v>
      </c>
      <c r="M27319" t="s">
        <v>8</v>
      </c>
      <c r="N27319" t="s">
        <v>228848</v>
      </c>
      <c r="O27319" t="s">
        <v>229133</v>
      </c>
      <c r="P27319" t="s">
        <v>230112</v>
      </c>
      <c r="Q27319" t="s">
        <v>120308</v>
      </c>
      <c r="R27319" t="s">
        <v>213554</v>
      </c>
      <c r="S27319" t="s">
        <v>233772</v>
      </c>
    </row>
    <row r="27320" spans="1:19" x14ac:dyDescent="0.35">
      <c r="A27320" s="1">
        <v>34394</v>
      </c>
      <c r="B27320" t="s">
        <v>15793</v>
      </c>
      <c r="C27320" t="s">
        <v>72569</v>
      </c>
      <c r="D27320" t="s">
        <v>4</v>
      </c>
      <c r="F27320" t="s">
        <v>120254</v>
      </c>
      <c r="G27320">
        <v>1.6700000000000001E-6</v>
      </c>
      <c r="H27320" t="s">
        <v>15793</v>
      </c>
      <c r="I27320" t="s">
        <v>140319</v>
      </c>
      <c r="J27320" s="2" t="s">
        <v>184576</v>
      </c>
      <c r="K27320" t="s">
        <v>213554</v>
      </c>
      <c r="L27320" t="s">
        <v>228704</v>
      </c>
      <c r="M27320" t="s">
        <v>8</v>
      </c>
      <c r="N27320" t="s">
        <v>228828</v>
      </c>
      <c r="O27320" t="s">
        <v>229113</v>
      </c>
      <c r="P27320" t="s">
        <v>230090</v>
      </c>
      <c r="Q27320" t="s">
        <v>120902</v>
      </c>
      <c r="R27320" t="s">
        <v>213554</v>
      </c>
      <c r="S27320" t="s">
        <v>233772</v>
      </c>
    </row>
    <row r="27321" spans="1:19" x14ac:dyDescent="0.35">
      <c r="A27321" s="1">
        <v>34395</v>
      </c>
      <c r="B27321" t="s">
        <v>15794</v>
      </c>
      <c r="C27321" t="s">
        <v>72570</v>
      </c>
      <c r="D27321" t="s">
        <v>5</v>
      </c>
      <c r="F27321" t="s">
        <v>121377</v>
      </c>
      <c r="G27321">
        <v>2.72E-7</v>
      </c>
      <c r="H27321" t="s">
        <v>15794</v>
      </c>
      <c r="I27321" t="s">
        <v>140320</v>
      </c>
      <c r="J27321" s="2" t="s">
        <v>184577</v>
      </c>
      <c r="K27321" t="s">
        <v>213554</v>
      </c>
      <c r="L27321" t="s">
        <v>228705</v>
      </c>
      <c r="M27321" t="s">
        <v>228721</v>
      </c>
      <c r="N27321" t="s">
        <v>228893</v>
      </c>
      <c r="O27321" t="s">
        <v>229138</v>
      </c>
      <c r="P27321" t="s">
        <v>231631</v>
      </c>
      <c r="Q27321" t="s">
        <v>121999</v>
      </c>
      <c r="R27321" t="s">
        <v>213554</v>
      </c>
      <c r="S27321" t="s">
        <v>233772</v>
      </c>
    </row>
    <row r="27322" spans="1:19" x14ac:dyDescent="0.35">
      <c r="A27322" s="1">
        <v>34396</v>
      </c>
      <c r="B27322" t="s">
        <v>15795</v>
      </c>
      <c r="C27322" t="s">
        <v>72571</v>
      </c>
      <c r="D27322" t="s">
        <v>5</v>
      </c>
      <c r="F27322" t="s">
        <v>120365</v>
      </c>
      <c r="G27322">
        <v>9.9999999999999995E-7</v>
      </c>
      <c r="H27322" t="s">
        <v>15795</v>
      </c>
      <c r="I27322" t="s">
        <v>140321</v>
      </c>
      <c r="K27322" t="s">
        <v>213554</v>
      </c>
      <c r="L27322" t="s">
        <v>228704</v>
      </c>
      <c r="M27322" t="s">
        <v>8</v>
      </c>
      <c r="N27322" t="s">
        <v>228873</v>
      </c>
      <c r="O27322" t="s">
        <v>229170</v>
      </c>
      <c r="P27322" t="s">
        <v>230885</v>
      </c>
      <c r="Q27322" t="s">
        <v>121322</v>
      </c>
      <c r="R27322" t="s">
        <v>213554</v>
      </c>
      <c r="S27322" t="s">
        <v>233772</v>
      </c>
    </row>
    <row r="27323" spans="1:19" x14ac:dyDescent="0.35">
      <c r="A27323" s="1">
        <v>34398</v>
      </c>
      <c r="B27323" t="s">
        <v>15796</v>
      </c>
      <c r="C27323" t="s">
        <v>72572</v>
      </c>
      <c r="D27323" t="s">
        <v>5</v>
      </c>
      <c r="F27323" t="s">
        <v>121816</v>
      </c>
      <c r="G27323">
        <v>2.4999999999999999E-7</v>
      </c>
      <c r="H27323" t="s">
        <v>15796</v>
      </c>
      <c r="I27323" t="s">
        <v>140322</v>
      </c>
      <c r="J27323" s="2" t="s">
        <v>184578</v>
      </c>
      <c r="K27323" t="s">
        <v>213554</v>
      </c>
      <c r="L27323" t="s">
        <v>228704</v>
      </c>
      <c r="M27323" t="s">
        <v>8</v>
      </c>
      <c r="N27323" t="s">
        <v>228867</v>
      </c>
      <c r="O27323" t="s">
        <v>229163</v>
      </c>
      <c r="P27323" t="s">
        <v>230114</v>
      </c>
      <c r="Q27323" t="s">
        <v>121322</v>
      </c>
      <c r="R27323" t="s">
        <v>213554</v>
      </c>
      <c r="S27323" t="s">
        <v>233772</v>
      </c>
    </row>
    <row r="27324" spans="1:19" x14ac:dyDescent="0.35">
      <c r="A27324" s="1">
        <v>34400</v>
      </c>
      <c r="B27324" t="s">
        <v>15797</v>
      </c>
      <c r="C27324" t="s">
        <v>72573</v>
      </c>
      <c r="D27324" t="s">
        <v>4</v>
      </c>
      <c r="F27324" t="s">
        <v>122423</v>
      </c>
      <c r="G27324">
        <v>2.9999999999999999E-7</v>
      </c>
      <c r="H27324" t="s">
        <v>15797</v>
      </c>
      <c r="I27324" t="s">
        <v>140323</v>
      </c>
      <c r="J27324" s="2" t="s">
        <v>184579</v>
      </c>
      <c r="K27324" t="s">
        <v>213554</v>
      </c>
      <c r="L27324" t="s">
        <v>228704</v>
      </c>
      <c r="M27324" t="s">
        <v>8</v>
      </c>
      <c r="N27324" t="s">
        <v>228832</v>
      </c>
      <c r="O27324" t="s">
        <v>229111</v>
      </c>
      <c r="P27324" t="s">
        <v>230079</v>
      </c>
      <c r="Q27324" t="s">
        <v>120056</v>
      </c>
      <c r="R27324" t="s">
        <v>213554</v>
      </c>
      <c r="S27324" t="s">
        <v>233772</v>
      </c>
    </row>
    <row r="27325" spans="1:19" x14ac:dyDescent="0.35">
      <c r="A27325" s="1">
        <v>34401</v>
      </c>
      <c r="B27325" t="s">
        <v>15798</v>
      </c>
      <c r="C27325" t="s">
        <v>72574</v>
      </c>
      <c r="D27325" t="s">
        <v>5</v>
      </c>
      <c r="F27325" t="s">
        <v>122812</v>
      </c>
      <c r="G27325">
        <v>6.0000000000000002E-6</v>
      </c>
      <c r="H27325" t="s">
        <v>15798</v>
      </c>
      <c r="I27325" t="s">
        <v>140324</v>
      </c>
      <c r="J27325" s="2" t="s">
        <v>184580</v>
      </c>
      <c r="K27325" t="s">
        <v>213554</v>
      </c>
      <c r="L27325" t="s">
        <v>228704</v>
      </c>
      <c r="M27325" t="s">
        <v>9</v>
      </c>
      <c r="N27325" t="s">
        <v>228844</v>
      </c>
      <c r="O27325" t="s">
        <v>229189</v>
      </c>
      <c r="P27325" t="s">
        <v>229189</v>
      </c>
      <c r="Q27325" t="s">
        <v>121230</v>
      </c>
      <c r="R27325" t="s">
        <v>213554</v>
      </c>
      <c r="S27325" t="s">
        <v>233772</v>
      </c>
    </row>
    <row r="27326" spans="1:19" x14ac:dyDescent="0.35">
      <c r="A27326" s="1">
        <v>34402</v>
      </c>
      <c r="B27326" t="s">
        <v>15798</v>
      </c>
      <c r="C27326" t="s">
        <v>72575</v>
      </c>
      <c r="D27326" t="s">
        <v>5</v>
      </c>
      <c r="E27326" t="s">
        <v>119954</v>
      </c>
      <c r="F27326" t="s">
        <v>120982</v>
      </c>
      <c r="G27326">
        <v>1.5E-5</v>
      </c>
      <c r="H27326" t="s">
        <v>15798</v>
      </c>
      <c r="I27326" t="s">
        <v>140324</v>
      </c>
      <c r="J27326" s="2" t="s">
        <v>184580</v>
      </c>
      <c r="K27326" t="s">
        <v>213554</v>
      </c>
      <c r="L27326" t="s">
        <v>228704</v>
      </c>
      <c r="M27326" t="s">
        <v>9</v>
      </c>
      <c r="N27326" t="s">
        <v>228844</v>
      </c>
      <c r="O27326" t="s">
        <v>229189</v>
      </c>
      <c r="P27326" t="s">
        <v>229189</v>
      </c>
      <c r="Q27326" t="s">
        <v>121230</v>
      </c>
      <c r="R27326" t="s">
        <v>213554</v>
      </c>
      <c r="S27326" t="s">
        <v>233772</v>
      </c>
    </row>
    <row r="27327" spans="1:19" x14ac:dyDescent="0.35">
      <c r="A27327" s="1">
        <v>34403</v>
      </c>
      <c r="B27327" t="s">
        <v>15798</v>
      </c>
      <c r="C27327" t="s">
        <v>72576</v>
      </c>
      <c r="D27327" t="s">
        <v>5</v>
      </c>
      <c r="E27327" t="s">
        <v>119955</v>
      </c>
      <c r="F27327" t="s">
        <v>121383</v>
      </c>
      <c r="G27327">
        <v>6.0000000000000002E-6</v>
      </c>
      <c r="H27327" t="s">
        <v>15798</v>
      </c>
      <c r="I27327" t="s">
        <v>140324</v>
      </c>
      <c r="J27327" s="2" t="s">
        <v>184580</v>
      </c>
      <c r="K27327" t="s">
        <v>213554</v>
      </c>
      <c r="L27327" t="s">
        <v>228704</v>
      </c>
      <c r="M27327" t="s">
        <v>9</v>
      </c>
      <c r="N27327" t="s">
        <v>228844</v>
      </c>
      <c r="O27327" t="s">
        <v>229189</v>
      </c>
      <c r="P27327" t="s">
        <v>229189</v>
      </c>
      <c r="Q27327" t="s">
        <v>121230</v>
      </c>
      <c r="R27327" t="s">
        <v>213554</v>
      </c>
      <c r="S27327" t="s">
        <v>233772</v>
      </c>
    </row>
    <row r="27328" spans="1:19" x14ac:dyDescent="0.35">
      <c r="A27328" s="1">
        <v>34404</v>
      </c>
      <c r="B27328" t="s">
        <v>15799</v>
      </c>
      <c r="C27328" t="s">
        <v>72577</v>
      </c>
      <c r="D27328" t="s">
        <v>5</v>
      </c>
      <c r="F27328" t="s">
        <v>119991</v>
      </c>
      <c r="G27328">
        <v>3.0000000000000001E-6</v>
      </c>
      <c r="H27328" t="s">
        <v>15799</v>
      </c>
      <c r="I27328" t="s">
        <v>140325</v>
      </c>
      <c r="J27328" s="2" t="s">
        <v>184581</v>
      </c>
      <c r="K27328" t="s">
        <v>213554</v>
      </c>
      <c r="L27328" t="s">
        <v>228704</v>
      </c>
      <c r="Q27328" t="s">
        <v>120446</v>
      </c>
      <c r="R27328" t="s">
        <v>213554</v>
      </c>
      <c r="S27328" t="s">
        <v>233772</v>
      </c>
    </row>
    <row r="27329" spans="1:19" x14ac:dyDescent="0.35">
      <c r="A27329" s="1">
        <v>34406</v>
      </c>
      <c r="B27329" t="s">
        <v>15800</v>
      </c>
      <c r="C27329" t="s">
        <v>72578</v>
      </c>
      <c r="D27329" t="s">
        <v>4</v>
      </c>
      <c r="F27329" t="s">
        <v>120479</v>
      </c>
      <c r="G27329">
        <v>4.9999999999999998E-8</v>
      </c>
      <c r="H27329" t="s">
        <v>15800</v>
      </c>
      <c r="I27329" t="s">
        <v>140326</v>
      </c>
      <c r="J27329" s="2" t="s">
        <v>184582</v>
      </c>
      <c r="K27329" t="s">
        <v>213554</v>
      </c>
      <c r="L27329" t="s">
        <v>228704</v>
      </c>
      <c r="M27329" t="s">
        <v>8</v>
      </c>
      <c r="N27329" t="s">
        <v>228864</v>
      </c>
      <c r="O27329" t="s">
        <v>229158</v>
      </c>
      <c r="P27329" t="s">
        <v>230165</v>
      </c>
      <c r="Q27329" t="s">
        <v>120377</v>
      </c>
      <c r="R27329" t="s">
        <v>213554</v>
      </c>
      <c r="S27329" t="s">
        <v>233772</v>
      </c>
    </row>
    <row r="27330" spans="1:19" x14ac:dyDescent="0.35">
      <c r="A27330" s="1">
        <v>34407</v>
      </c>
      <c r="B27330" t="s">
        <v>15801</v>
      </c>
      <c r="C27330" t="s">
        <v>72579</v>
      </c>
      <c r="D27330" t="s">
        <v>4</v>
      </c>
      <c r="F27330" t="s">
        <v>120319</v>
      </c>
      <c r="G27330">
        <v>2.7E-6</v>
      </c>
      <c r="H27330" t="s">
        <v>15801</v>
      </c>
      <c r="I27330" t="s">
        <v>140327</v>
      </c>
      <c r="J27330" s="2" t="s">
        <v>184583</v>
      </c>
      <c r="K27330" t="s">
        <v>213554</v>
      </c>
      <c r="L27330" t="s">
        <v>228706</v>
      </c>
      <c r="M27330" t="s">
        <v>8</v>
      </c>
      <c r="N27330" t="s">
        <v>228896</v>
      </c>
      <c r="O27330" t="s">
        <v>229210</v>
      </c>
      <c r="P27330" t="s">
        <v>229210</v>
      </c>
      <c r="Q27330" t="s">
        <v>120060</v>
      </c>
      <c r="R27330" t="s">
        <v>213554</v>
      </c>
      <c r="S27330" t="s">
        <v>233772</v>
      </c>
    </row>
    <row r="27331" spans="1:19" x14ac:dyDescent="0.35">
      <c r="A27331" s="1">
        <v>34410</v>
      </c>
      <c r="B27331" t="s">
        <v>15802</v>
      </c>
      <c r="C27331" t="s">
        <v>72580</v>
      </c>
      <c r="D27331" t="s">
        <v>5</v>
      </c>
      <c r="F27331" t="s">
        <v>121180</v>
      </c>
      <c r="G27331">
        <v>1.7E-6</v>
      </c>
      <c r="H27331" t="s">
        <v>15802</v>
      </c>
      <c r="I27331" t="s">
        <v>140328</v>
      </c>
      <c r="J27331" s="2" t="s">
        <v>184584</v>
      </c>
      <c r="K27331" t="s">
        <v>213554</v>
      </c>
      <c r="L27331" t="s">
        <v>228706</v>
      </c>
      <c r="M27331" t="s">
        <v>8</v>
      </c>
      <c r="N27331" t="s">
        <v>228867</v>
      </c>
      <c r="O27331" t="s">
        <v>229163</v>
      </c>
      <c r="P27331" t="s">
        <v>230114</v>
      </c>
      <c r="Q27331" t="s">
        <v>121322</v>
      </c>
      <c r="R27331" t="s">
        <v>213554</v>
      </c>
      <c r="S27331" t="s">
        <v>233772</v>
      </c>
    </row>
    <row r="27332" spans="1:19" x14ac:dyDescent="0.35">
      <c r="A27332" s="1">
        <v>34411</v>
      </c>
      <c r="B27332" t="s">
        <v>15802</v>
      </c>
      <c r="C27332" t="s">
        <v>72581</v>
      </c>
      <c r="D27332" t="s">
        <v>5</v>
      </c>
      <c r="E27332" t="s">
        <v>119955</v>
      </c>
      <c r="F27332" t="s">
        <v>123198</v>
      </c>
      <c r="G27332">
        <v>5.0000000000000004E-6</v>
      </c>
      <c r="H27332" t="s">
        <v>15802</v>
      </c>
      <c r="I27332" t="s">
        <v>140328</v>
      </c>
      <c r="J27332" s="2" t="s">
        <v>184584</v>
      </c>
      <c r="K27332" t="s">
        <v>213554</v>
      </c>
      <c r="L27332" t="s">
        <v>228706</v>
      </c>
      <c r="M27332" t="s">
        <v>8</v>
      </c>
      <c r="N27332" t="s">
        <v>228867</v>
      </c>
      <c r="O27332" t="s">
        <v>229163</v>
      </c>
      <c r="P27332" t="s">
        <v>230114</v>
      </c>
      <c r="Q27332" t="s">
        <v>121322</v>
      </c>
      <c r="R27332" t="s">
        <v>213554</v>
      </c>
      <c r="S27332" t="s">
        <v>233772</v>
      </c>
    </row>
    <row r="27333" spans="1:19" x14ac:dyDescent="0.35">
      <c r="A27333" s="1">
        <v>34412</v>
      </c>
      <c r="B27333" t="s">
        <v>15803</v>
      </c>
      <c r="C27333" t="s">
        <v>72582</v>
      </c>
      <c r="D27333" t="s">
        <v>5</v>
      </c>
      <c r="F27333" t="s">
        <v>121126</v>
      </c>
      <c r="G27333">
        <v>1.1070000000000001E-7</v>
      </c>
      <c r="H27333" t="s">
        <v>15803</v>
      </c>
      <c r="I27333" t="s">
        <v>140329</v>
      </c>
      <c r="K27333" t="s">
        <v>213554</v>
      </c>
      <c r="L27333" t="s">
        <v>228704</v>
      </c>
      <c r="M27333" t="s">
        <v>8</v>
      </c>
      <c r="N27333" t="s">
        <v>228830</v>
      </c>
      <c r="O27333" t="s">
        <v>229110</v>
      </c>
      <c r="P27333" t="s">
        <v>229110</v>
      </c>
      <c r="Q27333" t="s">
        <v>120060</v>
      </c>
      <c r="R27333" t="s">
        <v>213554</v>
      </c>
      <c r="S27333" t="s">
        <v>233772</v>
      </c>
    </row>
    <row r="27334" spans="1:19" x14ac:dyDescent="0.35">
      <c r="A27334" s="1">
        <v>34413</v>
      </c>
      <c r="B27334" t="s">
        <v>15803</v>
      </c>
      <c r="C27334" t="s">
        <v>72583</v>
      </c>
      <c r="D27334" t="s">
        <v>5</v>
      </c>
      <c r="F27334" t="s">
        <v>120882</v>
      </c>
      <c r="G27334">
        <v>3.5007499999999999E-7</v>
      </c>
      <c r="H27334" t="s">
        <v>15803</v>
      </c>
      <c r="I27334" t="s">
        <v>140329</v>
      </c>
      <c r="K27334" t="s">
        <v>213554</v>
      </c>
      <c r="L27334" t="s">
        <v>228704</v>
      </c>
      <c r="M27334" t="s">
        <v>8</v>
      </c>
      <c r="N27334" t="s">
        <v>228830</v>
      </c>
      <c r="O27334" t="s">
        <v>229110</v>
      </c>
      <c r="P27334" t="s">
        <v>229110</v>
      </c>
      <c r="Q27334" t="s">
        <v>120060</v>
      </c>
      <c r="R27334" t="s">
        <v>213554</v>
      </c>
      <c r="S27334" t="s">
        <v>233772</v>
      </c>
    </row>
    <row r="27335" spans="1:19" x14ac:dyDescent="0.35">
      <c r="A27335" s="1">
        <v>34414</v>
      </c>
      <c r="B27335" t="s">
        <v>15803</v>
      </c>
      <c r="C27335" t="s">
        <v>72584</v>
      </c>
      <c r="D27335" t="s">
        <v>5</v>
      </c>
      <c r="F27335" t="s">
        <v>120195</v>
      </c>
      <c r="G27335">
        <v>5.5669500000000008E-7</v>
      </c>
      <c r="H27335" t="s">
        <v>15803</v>
      </c>
      <c r="I27335" t="s">
        <v>140329</v>
      </c>
      <c r="K27335" t="s">
        <v>213554</v>
      </c>
      <c r="L27335" t="s">
        <v>228704</v>
      </c>
      <c r="M27335" t="s">
        <v>8</v>
      </c>
      <c r="N27335" t="s">
        <v>228830</v>
      </c>
      <c r="O27335" t="s">
        <v>229110</v>
      </c>
      <c r="P27335" t="s">
        <v>229110</v>
      </c>
      <c r="Q27335" t="s">
        <v>120060</v>
      </c>
      <c r="R27335" t="s">
        <v>213554</v>
      </c>
      <c r="S27335" t="s">
        <v>233772</v>
      </c>
    </row>
    <row r="27336" spans="1:19" x14ac:dyDescent="0.35">
      <c r="A27336" s="1">
        <v>34416</v>
      </c>
      <c r="B27336" t="s">
        <v>15804</v>
      </c>
      <c r="C27336" t="s">
        <v>72585</v>
      </c>
      <c r="D27336" t="s">
        <v>4</v>
      </c>
      <c r="F27336" t="s">
        <v>120062</v>
      </c>
      <c r="G27336">
        <v>1E-8</v>
      </c>
      <c r="H27336" t="s">
        <v>15804</v>
      </c>
      <c r="I27336" t="s">
        <v>140330</v>
      </c>
      <c r="J27336" s="2" t="s">
        <v>184585</v>
      </c>
      <c r="K27336" t="s">
        <v>213554</v>
      </c>
      <c r="L27336" t="s">
        <v>228704</v>
      </c>
      <c r="M27336" t="s">
        <v>11</v>
      </c>
      <c r="N27336" t="s">
        <v>228875</v>
      </c>
      <c r="O27336" t="s">
        <v>229172</v>
      </c>
      <c r="P27336" t="s">
        <v>229172</v>
      </c>
      <c r="Q27336" t="s">
        <v>122526</v>
      </c>
      <c r="R27336" t="s">
        <v>213554</v>
      </c>
      <c r="S27336" t="s">
        <v>233772</v>
      </c>
    </row>
    <row r="27337" spans="1:19" x14ac:dyDescent="0.35">
      <c r="A27337" s="1">
        <v>34420</v>
      </c>
      <c r="B27337" t="s">
        <v>15805</v>
      </c>
      <c r="C27337" t="s">
        <v>72586</v>
      </c>
      <c r="D27337" t="s">
        <v>3</v>
      </c>
      <c r="F27337" t="s">
        <v>120428</v>
      </c>
      <c r="G27337">
        <v>3.4093149999999999E-6</v>
      </c>
      <c r="H27337" t="s">
        <v>15805</v>
      </c>
      <c r="I27337" t="s">
        <v>140331</v>
      </c>
      <c r="J27337" s="2" t="s">
        <v>184586</v>
      </c>
      <c r="K27337" t="s">
        <v>213554</v>
      </c>
      <c r="L27337" t="s">
        <v>228704</v>
      </c>
      <c r="M27337" t="s">
        <v>10</v>
      </c>
      <c r="N27337" t="s">
        <v>228827</v>
      </c>
      <c r="O27337" t="s">
        <v>229107</v>
      </c>
      <c r="P27337" t="s">
        <v>229107</v>
      </c>
      <c r="Q27337" t="s">
        <v>233140</v>
      </c>
      <c r="R27337" t="s">
        <v>213554</v>
      </c>
      <c r="S27337" t="s">
        <v>233772</v>
      </c>
    </row>
    <row r="27338" spans="1:19" x14ac:dyDescent="0.35">
      <c r="A27338" s="1">
        <v>34421</v>
      </c>
      <c r="B27338" t="s">
        <v>15806</v>
      </c>
      <c r="C27338" t="s">
        <v>72587</v>
      </c>
      <c r="D27338" t="s">
        <v>5</v>
      </c>
      <c r="E27338" t="s">
        <v>119955</v>
      </c>
      <c r="F27338" t="s">
        <v>122824</v>
      </c>
      <c r="G27338">
        <v>1.77E-6</v>
      </c>
      <c r="H27338" t="s">
        <v>15806</v>
      </c>
      <c r="I27338" t="s">
        <v>140332</v>
      </c>
      <c r="J27338" s="2" t="s">
        <v>184587</v>
      </c>
      <c r="K27338" t="s">
        <v>213554</v>
      </c>
      <c r="L27338" t="s">
        <v>228706</v>
      </c>
      <c r="M27338" t="s">
        <v>15</v>
      </c>
      <c r="N27338" t="s">
        <v>228849</v>
      </c>
      <c r="O27338" t="s">
        <v>229346</v>
      </c>
      <c r="P27338" t="s">
        <v>229346</v>
      </c>
      <c r="Q27338" t="s">
        <v>121634</v>
      </c>
      <c r="R27338" t="s">
        <v>213554</v>
      </c>
      <c r="S27338" t="s">
        <v>233772</v>
      </c>
    </row>
    <row r="27339" spans="1:19" x14ac:dyDescent="0.35">
      <c r="A27339" s="1">
        <v>34422</v>
      </c>
      <c r="B27339" t="s">
        <v>15807</v>
      </c>
      <c r="C27339" t="s">
        <v>72588</v>
      </c>
      <c r="D27339" t="s">
        <v>5</v>
      </c>
      <c r="E27339" t="s">
        <v>119958</v>
      </c>
      <c r="F27339" t="s">
        <v>123621</v>
      </c>
      <c r="G27339">
        <v>4.5399999999999997E-6</v>
      </c>
      <c r="H27339" t="s">
        <v>15807</v>
      </c>
      <c r="I27339" t="s">
        <v>140333</v>
      </c>
      <c r="K27339" t="s">
        <v>213554</v>
      </c>
      <c r="L27339" t="s">
        <v>228704</v>
      </c>
      <c r="M27339" t="s">
        <v>13</v>
      </c>
      <c r="N27339" t="s">
        <v>228861</v>
      </c>
      <c r="O27339" t="s">
        <v>229155</v>
      </c>
      <c r="P27339" t="s">
        <v>229155</v>
      </c>
      <c r="Q27339" t="s">
        <v>120970</v>
      </c>
      <c r="R27339" t="s">
        <v>213554</v>
      </c>
      <c r="S27339" t="s">
        <v>233772</v>
      </c>
    </row>
    <row r="27340" spans="1:19" x14ac:dyDescent="0.35">
      <c r="A27340" s="1">
        <v>34423</v>
      </c>
      <c r="B27340" t="s">
        <v>15808</v>
      </c>
      <c r="C27340" t="s">
        <v>72589</v>
      </c>
      <c r="D27340" t="s">
        <v>5</v>
      </c>
      <c r="F27340" t="s">
        <v>121410</v>
      </c>
      <c r="G27340">
        <v>1.2729999999999999E-6</v>
      </c>
      <c r="H27340" t="s">
        <v>15808</v>
      </c>
      <c r="I27340" t="s">
        <v>140334</v>
      </c>
      <c r="J27340" s="2" t="s">
        <v>184588</v>
      </c>
      <c r="K27340" t="s">
        <v>213554</v>
      </c>
      <c r="L27340" t="s">
        <v>228704</v>
      </c>
      <c r="M27340" t="s">
        <v>8</v>
      </c>
      <c r="N27340" t="s">
        <v>228828</v>
      </c>
      <c r="O27340" t="s">
        <v>229113</v>
      </c>
      <c r="P27340" t="s">
        <v>230137</v>
      </c>
      <c r="Q27340" t="s">
        <v>120308</v>
      </c>
      <c r="R27340" t="s">
        <v>213554</v>
      </c>
      <c r="S27340" t="s">
        <v>233772</v>
      </c>
    </row>
    <row r="27341" spans="1:19" x14ac:dyDescent="0.35">
      <c r="A27341" s="1">
        <v>34424</v>
      </c>
      <c r="B27341" t="s">
        <v>15809</v>
      </c>
      <c r="C27341" t="s">
        <v>72590</v>
      </c>
      <c r="D27341" t="s">
        <v>5</v>
      </c>
      <c r="E27341" t="s">
        <v>119954</v>
      </c>
      <c r="F27341" t="s">
        <v>120114</v>
      </c>
      <c r="G27341">
        <v>1.15E-5</v>
      </c>
      <c r="H27341" t="s">
        <v>15809</v>
      </c>
      <c r="I27341" t="s">
        <v>140335</v>
      </c>
      <c r="K27341" t="s">
        <v>213554</v>
      </c>
      <c r="L27341" t="s">
        <v>228704</v>
      </c>
      <c r="M27341" t="s">
        <v>8</v>
      </c>
      <c r="N27341" t="s">
        <v>228828</v>
      </c>
      <c r="O27341" t="s">
        <v>229113</v>
      </c>
      <c r="P27341" t="s">
        <v>230138</v>
      </c>
      <c r="Q27341" t="s">
        <v>122295</v>
      </c>
      <c r="R27341" t="s">
        <v>213554</v>
      </c>
      <c r="S27341" t="s">
        <v>233772</v>
      </c>
    </row>
    <row r="27342" spans="1:19" x14ac:dyDescent="0.35">
      <c r="A27342" s="1">
        <v>34425</v>
      </c>
      <c r="B27342" t="s">
        <v>15809</v>
      </c>
      <c r="C27342" t="s">
        <v>72591</v>
      </c>
      <c r="D27342" t="s">
        <v>5</v>
      </c>
      <c r="F27342" t="s">
        <v>121006</v>
      </c>
      <c r="G27342">
        <v>2.0999999999999998E-6</v>
      </c>
      <c r="H27342" t="s">
        <v>15809</v>
      </c>
      <c r="I27342" t="s">
        <v>140335</v>
      </c>
      <c r="K27342" t="s">
        <v>213554</v>
      </c>
      <c r="L27342" t="s">
        <v>228704</v>
      </c>
      <c r="M27342" t="s">
        <v>8</v>
      </c>
      <c r="N27342" t="s">
        <v>228828</v>
      </c>
      <c r="O27342" t="s">
        <v>229113</v>
      </c>
      <c r="P27342" t="s">
        <v>230138</v>
      </c>
      <c r="Q27342" t="s">
        <v>122295</v>
      </c>
      <c r="R27342" t="s">
        <v>213554</v>
      </c>
      <c r="S27342" t="s">
        <v>233772</v>
      </c>
    </row>
    <row r="27343" spans="1:19" x14ac:dyDescent="0.35">
      <c r="A27343" s="1">
        <v>34426</v>
      </c>
      <c r="B27343" t="s">
        <v>15810</v>
      </c>
      <c r="C27343" t="s">
        <v>72592</v>
      </c>
      <c r="D27343" t="s">
        <v>5</v>
      </c>
      <c r="F27343" t="s">
        <v>120762</v>
      </c>
      <c r="G27343">
        <v>4.4999999999999998E-7</v>
      </c>
      <c r="H27343" t="s">
        <v>15810</v>
      </c>
      <c r="I27343" t="s">
        <v>140336</v>
      </c>
      <c r="J27343" s="2" t="s">
        <v>184589</v>
      </c>
      <c r="K27343" t="s">
        <v>213554</v>
      </c>
      <c r="L27343" t="s">
        <v>228704</v>
      </c>
      <c r="M27343" t="s">
        <v>8</v>
      </c>
      <c r="N27343" t="s">
        <v>228848</v>
      </c>
      <c r="O27343" t="s">
        <v>229133</v>
      </c>
      <c r="P27343" t="s">
        <v>229436</v>
      </c>
      <c r="Q27343" t="s">
        <v>120745</v>
      </c>
      <c r="R27343" t="s">
        <v>213554</v>
      </c>
      <c r="S27343" t="s">
        <v>233772</v>
      </c>
    </row>
    <row r="27344" spans="1:19" x14ac:dyDescent="0.35">
      <c r="A27344" s="1">
        <v>34427</v>
      </c>
      <c r="B27344" t="s">
        <v>15811</v>
      </c>
      <c r="C27344" t="s">
        <v>72593</v>
      </c>
      <c r="D27344" t="s">
        <v>4</v>
      </c>
      <c r="F27344" t="s">
        <v>121978</v>
      </c>
      <c r="G27344">
        <v>1.9999999999999999E-7</v>
      </c>
      <c r="H27344" t="s">
        <v>15811</v>
      </c>
      <c r="I27344" t="s">
        <v>140337</v>
      </c>
      <c r="J27344" s="2" t="s">
        <v>184590</v>
      </c>
      <c r="K27344" t="s">
        <v>213554</v>
      </c>
      <c r="L27344" t="s">
        <v>228704</v>
      </c>
      <c r="M27344" t="s">
        <v>8</v>
      </c>
      <c r="N27344" t="s">
        <v>228950</v>
      </c>
      <c r="O27344" t="s">
        <v>229361</v>
      </c>
      <c r="P27344" t="s">
        <v>229361</v>
      </c>
      <c r="Q27344" t="s">
        <v>120056</v>
      </c>
      <c r="R27344" t="s">
        <v>213554</v>
      </c>
      <c r="S27344" t="s">
        <v>233772</v>
      </c>
    </row>
    <row r="27345" spans="1:19" x14ac:dyDescent="0.35">
      <c r="A27345" s="1">
        <v>34428</v>
      </c>
      <c r="B27345" t="s">
        <v>15812</v>
      </c>
      <c r="C27345" t="s">
        <v>72594</v>
      </c>
      <c r="D27345" t="s">
        <v>4</v>
      </c>
      <c r="F27345" t="s">
        <v>121007</v>
      </c>
      <c r="G27345">
        <v>7.6199999999999997E-7</v>
      </c>
      <c r="H27345" t="s">
        <v>15812</v>
      </c>
      <c r="I27345" t="s">
        <v>140338</v>
      </c>
      <c r="J27345" s="2" t="s">
        <v>184591</v>
      </c>
      <c r="K27345" t="s">
        <v>213554</v>
      </c>
      <c r="L27345" t="s">
        <v>228704</v>
      </c>
      <c r="M27345" t="s">
        <v>8</v>
      </c>
      <c r="N27345" t="s">
        <v>228850</v>
      </c>
      <c r="O27345" t="s">
        <v>229142</v>
      </c>
      <c r="P27345" t="s">
        <v>229142</v>
      </c>
      <c r="Q27345" t="s">
        <v>120056</v>
      </c>
      <c r="R27345" t="s">
        <v>213554</v>
      </c>
      <c r="S27345" t="s">
        <v>233772</v>
      </c>
    </row>
    <row r="27346" spans="1:19" x14ac:dyDescent="0.35">
      <c r="A27346" s="1">
        <v>34429</v>
      </c>
      <c r="B27346" t="s">
        <v>15813</v>
      </c>
      <c r="C27346" t="s">
        <v>72595</v>
      </c>
      <c r="D27346" t="s">
        <v>5</v>
      </c>
      <c r="F27346" t="s">
        <v>122077</v>
      </c>
      <c r="G27346">
        <v>3.0000000000000001E-6</v>
      </c>
      <c r="H27346" t="s">
        <v>15813</v>
      </c>
      <c r="I27346" t="s">
        <v>140339</v>
      </c>
      <c r="J27346" s="2" t="s">
        <v>184592</v>
      </c>
      <c r="K27346" t="s">
        <v>213554</v>
      </c>
      <c r="L27346" t="s">
        <v>228704</v>
      </c>
      <c r="M27346" t="s">
        <v>8</v>
      </c>
      <c r="N27346" t="s">
        <v>228942</v>
      </c>
      <c r="O27346" t="s">
        <v>229455</v>
      </c>
      <c r="P27346" t="s">
        <v>229455</v>
      </c>
      <c r="Q27346" t="s">
        <v>123278</v>
      </c>
      <c r="R27346" t="s">
        <v>213554</v>
      </c>
      <c r="S27346" t="s">
        <v>233772</v>
      </c>
    </row>
    <row r="27347" spans="1:19" x14ac:dyDescent="0.35">
      <c r="A27347" s="1">
        <v>34430</v>
      </c>
      <c r="B27347" t="s">
        <v>15813</v>
      </c>
      <c r="C27347" t="s">
        <v>72596</v>
      </c>
      <c r="D27347" t="s">
        <v>5</v>
      </c>
      <c r="F27347" t="s">
        <v>122259</v>
      </c>
      <c r="G27347">
        <v>2.5532500000000002E-7</v>
      </c>
      <c r="H27347" t="s">
        <v>15813</v>
      </c>
      <c r="I27347" t="s">
        <v>140339</v>
      </c>
      <c r="J27347" s="2" t="s">
        <v>184592</v>
      </c>
      <c r="K27347" t="s">
        <v>213554</v>
      </c>
      <c r="L27347" t="s">
        <v>228704</v>
      </c>
      <c r="M27347" t="s">
        <v>8</v>
      </c>
      <c r="N27347" t="s">
        <v>228942</v>
      </c>
      <c r="O27347" t="s">
        <v>229455</v>
      </c>
      <c r="P27347" t="s">
        <v>229455</v>
      </c>
      <c r="Q27347" t="s">
        <v>123278</v>
      </c>
      <c r="R27347" t="s">
        <v>213554</v>
      </c>
      <c r="S27347" t="s">
        <v>233772</v>
      </c>
    </row>
    <row r="27348" spans="1:19" x14ac:dyDescent="0.35">
      <c r="A27348" s="1">
        <v>34432</v>
      </c>
      <c r="B27348" t="s">
        <v>15814</v>
      </c>
      <c r="C27348" t="s">
        <v>72597</v>
      </c>
      <c r="D27348" t="s">
        <v>5</v>
      </c>
      <c r="F27348" t="s">
        <v>122005</v>
      </c>
      <c r="G27348">
        <v>4.6058409999999997E-6</v>
      </c>
      <c r="H27348" t="s">
        <v>15814</v>
      </c>
      <c r="I27348" t="s">
        <v>140340</v>
      </c>
      <c r="J27348" s="2" t="s">
        <v>184593</v>
      </c>
      <c r="K27348" t="s">
        <v>213554</v>
      </c>
      <c r="L27348" t="s">
        <v>228704</v>
      </c>
      <c r="M27348" t="s">
        <v>8</v>
      </c>
      <c r="N27348" t="s">
        <v>228830</v>
      </c>
      <c r="O27348" t="s">
        <v>229110</v>
      </c>
      <c r="P27348" t="s">
        <v>231597</v>
      </c>
      <c r="Q27348" t="s">
        <v>121634</v>
      </c>
      <c r="R27348" t="s">
        <v>213554</v>
      </c>
      <c r="S27348" t="s">
        <v>233772</v>
      </c>
    </row>
    <row r="27349" spans="1:19" x14ac:dyDescent="0.35">
      <c r="A27349" s="1">
        <v>34434</v>
      </c>
      <c r="B27349" t="s">
        <v>15815</v>
      </c>
      <c r="C27349" t="s">
        <v>72598</v>
      </c>
      <c r="D27349" t="s">
        <v>5</v>
      </c>
      <c r="F27349" t="s">
        <v>121342</v>
      </c>
      <c r="G27349">
        <v>2.2499999999999999E-7</v>
      </c>
      <c r="H27349" t="s">
        <v>15815</v>
      </c>
      <c r="I27349" t="s">
        <v>140341</v>
      </c>
      <c r="J27349" s="2" t="s">
        <v>184594</v>
      </c>
      <c r="K27349" t="s">
        <v>213554</v>
      </c>
      <c r="L27349" t="s">
        <v>228705</v>
      </c>
      <c r="M27349" t="s">
        <v>8</v>
      </c>
      <c r="N27349" t="s">
        <v>228830</v>
      </c>
      <c r="O27349" t="s">
        <v>229110</v>
      </c>
      <c r="P27349" t="s">
        <v>230364</v>
      </c>
      <c r="Q27349" t="s">
        <v>120060</v>
      </c>
      <c r="R27349" t="s">
        <v>213554</v>
      </c>
      <c r="S27349" t="s">
        <v>233772</v>
      </c>
    </row>
    <row r="27350" spans="1:19" x14ac:dyDescent="0.35">
      <c r="A27350" s="1">
        <v>34435</v>
      </c>
      <c r="B27350" t="s">
        <v>15816</v>
      </c>
      <c r="C27350" t="s">
        <v>72599</v>
      </c>
      <c r="D27350" t="s">
        <v>5</v>
      </c>
      <c r="E27350" t="s">
        <v>119954</v>
      </c>
      <c r="F27350" t="s">
        <v>122346</v>
      </c>
      <c r="G27350">
        <v>3.0000000000000001E-6</v>
      </c>
      <c r="H27350" t="s">
        <v>15816</v>
      </c>
      <c r="I27350" t="s">
        <v>140342</v>
      </c>
      <c r="J27350" s="2" t="s">
        <v>184595</v>
      </c>
      <c r="K27350" t="s">
        <v>213554</v>
      </c>
      <c r="L27350" t="s">
        <v>228704</v>
      </c>
      <c r="R27350" t="s">
        <v>213554</v>
      </c>
      <c r="S27350" t="s">
        <v>233772</v>
      </c>
    </row>
    <row r="27351" spans="1:19" x14ac:dyDescent="0.35">
      <c r="A27351" s="1">
        <v>34437</v>
      </c>
      <c r="B27351" t="s">
        <v>15817</v>
      </c>
      <c r="C27351" t="s">
        <v>72600</v>
      </c>
      <c r="D27351" t="s">
        <v>5</v>
      </c>
      <c r="E27351" t="s">
        <v>119955</v>
      </c>
      <c r="F27351" t="s">
        <v>123032</v>
      </c>
      <c r="G27351">
        <v>3.0000000000000001E-6</v>
      </c>
      <c r="H27351" t="s">
        <v>15817</v>
      </c>
      <c r="I27351" t="s">
        <v>140343</v>
      </c>
      <c r="J27351" s="2" t="s">
        <v>184596</v>
      </c>
      <c r="K27351" t="s">
        <v>213554</v>
      </c>
      <c r="L27351" t="s">
        <v>228706</v>
      </c>
      <c r="M27351" t="s">
        <v>8</v>
      </c>
      <c r="N27351" t="s">
        <v>228828</v>
      </c>
      <c r="O27351" t="s">
        <v>229198</v>
      </c>
      <c r="P27351" t="s">
        <v>230318</v>
      </c>
      <c r="Q27351" t="s">
        <v>123278</v>
      </c>
      <c r="R27351" t="s">
        <v>213554</v>
      </c>
      <c r="S27351" t="s">
        <v>233772</v>
      </c>
    </row>
    <row r="27352" spans="1:19" x14ac:dyDescent="0.35">
      <c r="A27352" s="1">
        <v>34439</v>
      </c>
      <c r="B27352" t="s">
        <v>15818</v>
      </c>
      <c r="C27352" t="s">
        <v>72601</v>
      </c>
      <c r="D27352" t="s">
        <v>5</v>
      </c>
      <c r="E27352" t="s">
        <v>119955</v>
      </c>
      <c r="F27352" t="s">
        <v>120921</v>
      </c>
      <c r="G27352">
        <v>9.9999999999999995E-7</v>
      </c>
      <c r="H27352" t="s">
        <v>15818</v>
      </c>
      <c r="I27352" t="s">
        <v>140344</v>
      </c>
      <c r="J27352" s="2" t="s">
        <v>184597</v>
      </c>
      <c r="K27352" t="s">
        <v>213554</v>
      </c>
      <c r="L27352" t="s">
        <v>228704</v>
      </c>
      <c r="M27352" t="s">
        <v>8</v>
      </c>
      <c r="N27352" t="s">
        <v>228852</v>
      </c>
      <c r="O27352" t="s">
        <v>229209</v>
      </c>
      <c r="P27352" t="s">
        <v>230148</v>
      </c>
      <c r="Q27352" t="s">
        <v>120216</v>
      </c>
      <c r="R27352" t="s">
        <v>213554</v>
      </c>
      <c r="S27352" t="s">
        <v>233772</v>
      </c>
    </row>
    <row r="27353" spans="1:19" x14ac:dyDescent="0.35">
      <c r="A27353" s="1">
        <v>34440</v>
      </c>
      <c r="B27353" t="s">
        <v>15818</v>
      </c>
      <c r="C27353" t="s">
        <v>72602</v>
      </c>
      <c r="D27353" t="s">
        <v>5</v>
      </c>
      <c r="E27353" t="s">
        <v>119955</v>
      </c>
      <c r="F27353" t="s">
        <v>122269</v>
      </c>
      <c r="G27353">
        <v>1.9999999999999999E-6</v>
      </c>
      <c r="H27353" t="s">
        <v>15818</v>
      </c>
      <c r="I27353" t="s">
        <v>140344</v>
      </c>
      <c r="J27353" s="2" t="s">
        <v>184597</v>
      </c>
      <c r="K27353" t="s">
        <v>213554</v>
      </c>
      <c r="L27353" t="s">
        <v>228704</v>
      </c>
      <c r="M27353" t="s">
        <v>8</v>
      </c>
      <c r="N27353" t="s">
        <v>228852</v>
      </c>
      <c r="O27353" t="s">
        <v>229209</v>
      </c>
      <c r="P27353" t="s">
        <v>230148</v>
      </c>
      <c r="Q27353" t="s">
        <v>120216</v>
      </c>
      <c r="R27353" t="s">
        <v>213554</v>
      </c>
      <c r="S27353" t="s">
        <v>233772</v>
      </c>
    </row>
    <row r="27354" spans="1:19" x14ac:dyDescent="0.35">
      <c r="A27354" s="1">
        <v>34441</v>
      </c>
      <c r="B27354" t="s">
        <v>15818</v>
      </c>
      <c r="C27354" t="s">
        <v>72603</v>
      </c>
      <c r="D27354" t="s">
        <v>4</v>
      </c>
      <c r="F27354" t="s">
        <v>120239</v>
      </c>
      <c r="G27354">
        <v>2E-8</v>
      </c>
      <c r="H27354" t="s">
        <v>15818</v>
      </c>
      <c r="I27354" t="s">
        <v>140344</v>
      </c>
      <c r="J27354" s="2" t="s">
        <v>184597</v>
      </c>
      <c r="K27354" t="s">
        <v>213554</v>
      </c>
      <c r="L27354" t="s">
        <v>228704</v>
      </c>
      <c r="M27354" t="s">
        <v>8</v>
      </c>
      <c r="N27354" t="s">
        <v>228852</v>
      </c>
      <c r="O27354" t="s">
        <v>229209</v>
      </c>
      <c r="P27354" t="s">
        <v>230148</v>
      </c>
      <c r="Q27354" t="s">
        <v>120216</v>
      </c>
      <c r="R27354" t="s">
        <v>213554</v>
      </c>
      <c r="S27354" t="s">
        <v>233772</v>
      </c>
    </row>
    <row r="27355" spans="1:19" x14ac:dyDescent="0.35">
      <c r="A27355" s="1">
        <v>34442</v>
      </c>
      <c r="B27355" t="s">
        <v>15819</v>
      </c>
      <c r="C27355" t="s">
        <v>72604</v>
      </c>
      <c r="D27355" t="s">
        <v>5</v>
      </c>
      <c r="F27355" t="s">
        <v>121485</v>
      </c>
      <c r="G27355">
        <v>5.4999999999999999E-6</v>
      </c>
      <c r="H27355" t="s">
        <v>15819</v>
      </c>
      <c r="I27355" t="s">
        <v>140345</v>
      </c>
      <c r="J27355" s="2" t="s">
        <v>184598</v>
      </c>
      <c r="K27355" t="s">
        <v>213554</v>
      </c>
      <c r="L27355" t="s">
        <v>228704</v>
      </c>
      <c r="M27355" t="s">
        <v>8</v>
      </c>
      <c r="N27355" t="s">
        <v>228848</v>
      </c>
      <c r="O27355" t="s">
        <v>229133</v>
      </c>
      <c r="P27355" t="s">
        <v>229133</v>
      </c>
      <c r="Q27355" t="s">
        <v>119973</v>
      </c>
      <c r="R27355" t="s">
        <v>213554</v>
      </c>
      <c r="S27355" t="s">
        <v>233772</v>
      </c>
    </row>
    <row r="27356" spans="1:19" x14ac:dyDescent="0.35">
      <c r="A27356" s="1">
        <v>34443</v>
      </c>
      <c r="B27356" t="s">
        <v>15820</v>
      </c>
      <c r="C27356" t="s">
        <v>72605</v>
      </c>
      <c r="D27356" t="s">
        <v>5</v>
      </c>
      <c r="E27356" t="s">
        <v>119955</v>
      </c>
      <c r="F27356" t="s">
        <v>120648</v>
      </c>
      <c r="G27356">
        <v>3.315E-6</v>
      </c>
      <c r="H27356" t="s">
        <v>15820</v>
      </c>
      <c r="I27356" t="s">
        <v>140346</v>
      </c>
      <c r="J27356" s="2" t="s">
        <v>184599</v>
      </c>
      <c r="K27356" t="s">
        <v>213554</v>
      </c>
      <c r="L27356" t="s">
        <v>228704</v>
      </c>
      <c r="M27356" t="s">
        <v>8</v>
      </c>
      <c r="N27356" t="s">
        <v>228864</v>
      </c>
      <c r="O27356" t="s">
        <v>229158</v>
      </c>
      <c r="P27356" t="s">
        <v>229158</v>
      </c>
      <c r="Q27356" t="s">
        <v>120682</v>
      </c>
      <c r="R27356" t="s">
        <v>213554</v>
      </c>
      <c r="S27356" t="s">
        <v>233772</v>
      </c>
    </row>
    <row r="27357" spans="1:19" x14ac:dyDescent="0.35">
      <c r="A27357" s="1">
        <v>34444</v>
      </c>
      <c r="B27357" t="s">
        <v>15821</v>
      </c>
      <c r="C27357" t="s">
        <v>72606</v>
      </c>
      <c r="D27357" t="s">
        <v>5</v>
      </c>
      <c r="E27357" t="s">
        <v>119955</v>
      </c>
      <c r="F27357" t="s">
        <v>122296</v>
      </c>
      <c r="G27357">
        <v>6.5000000000000002E-7</v>
      </c>
      <c r="H27357" t="s">
        <v>15821</v>
      </c>
      <c r="I27357" t="s">
        <v>140347</v>
      </c>
      <c r="J27357" s="2" t="s">
        <v>184600</v>
      </c>
      <c r="K27357" t="s">
        <v>213554</v>
      </c>
      <c r="L27357" t="s">
        <v>228704</v>
      </c>
      <c r="M27357" t="s">
        <v>8</v>
      </c>
      <c r="N27357" t="s">
        <v>228881</v>
      </c>
      <c r="O27357" t="s">
        <v>229274</v>
      </c>
      <c r="P27357" t="s">
        <v>231544</v>
      </c>
      <c r="Q27357" t="s">
        <v>124552</v>
      </c>
      <c r="R27357" t="s">
        <v>213554</v>
      </c>
      <c r="S27357" t="s">
        <v>233772</v>
      </c>
    </row>
    <row r="27358" spans="1:19" x14ac:dyDescent="0.35">
      <c r="A27358" s="1">
        <v>34445</v>
      </c>
      <c r="B27358" t="s">
        <v>15822</v>
      </c>
      <c r="C27358" t="s">
        <v>72607</v>
      </c>
      <c r="D27358" t="s">
        <v>5</v>
      </c>
      <c r="E27358" t="s">
        <v>119956</v>
      </c>
      <c r="F27358" t="s">
        <v>123622</v>
      </c>
      <c r="G27358">
        <v>1.9999999999999999E-6</v>
      </c>
      <c r="H27358" t="s">
        <v>15822</v>
      </c>
      <c r="I27358" t="s">
        <v>140348</v>
      </c>
      <c r="J27358" s="2" t="s">
        <v>184601</v>
      </c>
      <c r="K27358" t="s">
        <v>213554</v>
      </c>
      <c r="L27358" t="s">
        <v>228705</v>
      </c>
      <c r="R27358" t="s">
        <v>213554</v>
      </c>
      <c r="S27358" t="s">
        <v>233772</v>
      </c>
    </row>
    <row r="27359" spans="1:19" x14ac:dyDescent="0.35">
      <c r="A27359" s="1">
        <v>34446</v>
      </c>
      <c r="B27359" t="s">
        <v>15823</v>
      </c>
      <c r="C27359" t="s">
        <v>72608</v>
      </c>
      <c r="D27359" t="s">
        <v>5</v>
      </c>
      <c r="F27359" t="s">
        <v>121243</v>
      </c>
      <c r="G27359">
        <v>2.3835070000000001E-6</v>
      </c>
      <c r="H27359" t="s">
        <v>15823</v>
      </c>
      <c r="I27359" t="s">
        <v>140349</v>
      </c>
      <c r="J27359" s="2" t="s">
        <v>184602</v>
      </c>
      <c r="K27359" t="s">
        <v>213554</v>
      </c>
      <c r="L27359" t="s">
        <v>228704</v>
      </c>
      <c r="M27359" t="s">
        <v>8</v>
      </c>
      <c r="N27359" t="s">
        <v>228864</v>
      </c>
      <c r="O27359" t="s">
        <v>229158</v>
      </c>
      <c r="P27359" t="s">
        <v>230625</v>
      </c>
      <c r="Q27359" t="s">
        <v>121230</v>
      </c>
      <c r="R27359" t="s">
        <v>213554</v>
      </c>
      <c r="S27359" t="s">
        <v>233772</v>
      </c>
    </row>
    <row r="27360" spans="1:19" x14ac:dyDescent="0.35">
      <c r="A27360" s="1">
        <v>34447</v>
      </c>
      <c r="B27360" t="s">
        <v>15823</v>
      </c>
      <c r="C27360" t="s">
        <v>72609</v>
      </c>
      <c r="D27360" t="s">
        <v>4</v>
      </c>
      <c r="F27360" t="s">
        <v>120296</v>
      </c>
      <c r="G27360">
        <v>1.894E-6</v>
      </c>
      <c r="H27360" t="s">
        <v>15823</v>
      </c>
      <c r="I27360" t="s">
        <v>140349</v>
      </c>
      <c r="J27360" s="2" t="s">
        <v>184602</v>
      </c>
      <c r="K27360" t="s">
        <v>213554</v>
      </c>
      <c r="L27360" t="s">
        <v>228704</v>
      </c>
      <c r="M27360" t="s">
        <v>8</v>
      </c>
      <c r="N27360" t="s">
        <v>228864</v>
      </c>
      <c r="O27360" t="s">
        <v>229158</v>
      </c>
      <c r="P27360" t="s">
        <v>230625</v>
      </c>
      <c r="Q27360" t="s">
        <v>121230</v>
      </c>
      <c r="R27360" t="s">
        <v>213554</v>
      </c>
      <c r="S27360" t="s">
        <v>233772</v>
      </c>
    </row>
    <row r="27361" spans="1:19" x14ac:dyDescent="0.35">
      <c r="A27361" s="1">
        <v>34448</v>
      </c>
      <c r="B27361" t="s">
        <v>15824</v>
      </c>
      <c r="C27361" t="s">
        <v>72610</v>
      </c>
      <c r="D27361" t="s">
        <v>5</v>
      </c>
      <c r="E27361" t="s">
        <v>119955</v>
      </c>
      <c r="F27361" t="s">
        <v>123623</v>
      </c>
      <c r="G27361">
        <v>2.0999999999999998E-6</v>
      </c>
      <c r="H27361" t="s">
        <v>15824</v>
      </c>
      <c r="I27361" t="s">
        <v>140350</v>
      </c>
      <c r="J27361" s="2" t="s">
        <v>184603</v>
      </c>
      <c r="K27361" t="s">
        <v>213554</v>
      </c>
      <c r="L27361" t="s">
        <v>228704</v>
      </c>
      <c r="M27361" t="s">
        <v>8</v>
      </c>
      <c r="N27361" t="s">
        <v>228848</v>
      </c>
      <c r="O27361" t="s">
        <v>229133</v>
      </c>
      <c r="P27361" t="s">
        <v>231095</v>
      </c>
      <c r="Q27361" t="s">
        <v>121535</v>
      </c>
      <c r="R27361" t="s">
        <v>213554</v>
      </c>
      <c r="S27361" t="s">
        <v>233772</v>
      </c>
    </row>
    <row r="27362" spans="1:19" x14ac:dyDescent="0.35">
      <c r="A27362" s="1">
        <v>34449</v>
      </c>
      <c r="B27362" t="s">
        <v>15825</v>
      </c>
      <c r="C27362" t="s">
        <v>72611</v>
      </c>
      <c r="D27362" t="s">
        <v>5</v>
      </c>
      <c r="F27362" t="s">
        <v>121494</v>
      </c>
      <c r="G27362">
        <v>2.4999999999999999E-8</v>
      </c>
      <c r="H27362" t="s">
        <v>15825</v>
      </c>
      <c r="I27362" t="s">
        <v>140351</v>
      </c>
      <c r="J27362" s="2" t="s">
        <v>184604</v>
      </c>
      <c r="K27362" t="s">
        <v>213554</v>
      </c>
      <c r="L27362" t="s">
        <v>228704</v>
      </c>
      <c r="M27362" t="s">
        <v>8</v>
      </c>
      <c r="N27362" t="s">
        <v>228881</v>
      </c>
      <c r="O27362" t="s">
        <v>229244</v>
      </c>
      <c r="P27362" t="s">
        <v>229244</v>
      </c>
      <c r="Q27362" t="s">
        <v>233108</v>
      </c>
      <c r="R27362" t="s">
        <v>213554</v>
      </c>
      <c r="S27362" t="s">
        <v>233772</v>
      </c>
    </row>
    <row r="27363" spans="1:19" x14ac:dyDescent="0.35">
      <c r="A27363" s="1">
        <v>34450</v>
      </c>
      <c r="B27363" t="s">
        <v>15826</v>
      </c>
      <c r="C27363" t="s">
        <v>72612</v>
      </c>
      <c r="D27363" t="s">
        <v>5</v>
      </c>
      <c r="F27363" t="s">
        <v>122494</v>
      </c>
      <c r="G27363">
        <v>1.4999999999999999E-7</v>
      </c>
      <c r="H27363" t="s">
        <v>15826</v>
      </c>
      <c r="I27363" t="s">
        <v>140352</v>
      </c>
      <c r="J27363" s="2" t="s">
        <v>184605</v>
      </c>
      <c r="K27363" t="s">
        <v>213554</v>
      </c>
      <c r="L27363" t="s">
        <v>228704</v>
      </c>
      <c r="M27363" t="s">
        <v>8</v>
      </c>
      <c r="N27363" t="s">
        <v>228853</v>
      </c>
      <c r="O27363" t="s">
        <v>229141</v>
      </c>
      <c r="P27363" t="s">
        <v>230647</v>
      </c>
      <c r="Q27363" t="s">
        <v>119973</v>
      </c>
      <c r="R27363" t="s">
        <v>213554</v>
      </c>
      <c r="S27363" t="s">
        <v>233772</v>
      </c>
    </row>
    <row r="27364" spans="1:19" x14ac:dyDescent="0.35">
      <c r="A27364" s="1">
        <v>34451</v>
      </c>
      <c r="B27364" t="s">
        <v>15827</v>
      </c>
      <c r="C27364" t="s">
        <v>72613</v>
      </c>
      <c r="D27364" t="s">
        <v>5</v>
      </c>
      <c r="E27364" t="s">
        <v>119954</v>
      </c>
      <c r="F27364" t="s">
        <v>123510</v>
      </c>
      <c r="G27364">
        <v>4.6E-6</v>
      </c>
      <c r="H27364" t="s">
        <v>15827</v>
      </c>
      <c r="I27364" t="s">
        <v>140353</v>
      </c>
      <c r="J27364" s="2" t="s">
        <v>184606</v>
      </c>
      <c r="K27364" t="s">
        <v>213554</v>
      </c>
      <c r="L27364" t="s">
        <v>228704</v>
      </c>
      <c r="M27364" t="s">
        <v>8</v>
      </c>
      <c r="N27364" t="s">
        <v>228892</v>
      </c>
      <c r="O27364" t="s">
        <v>229199</v>
      </c>
      <c r="P27364" t="s">
        <v>230865</v>
      </c>
      <c r="Q27364" t="s">
        <v>120682</v>
      </c>
      <c r="R27364" t="s">
        <v>213554</v>
      </c>
      <c r="S27364" t="s">
        <v>233772</v>
      </c>
    </row>
    <row r="27365" spans="1:19" x14ac:dyDescent="0.35">
      <c r="A27365" s="1">
        <v>34452</v>
      </c>
      <c r="B27365" t="s">
        <v>15827</v>
      </c>
      <c r="C27365" t="s">
        <v>72614</v>
      </c>
      <c r="D27365" t="s">
        <v>5</v>
      </c>
      <c r="F27365" t="s">
        <v>122629</v>
      </c>
      <c r="G27365">
        <v>9.0000000000000002E-6</v>
      </c>
      <c r="H27365" t="s">
        <v>15827</v>
      </c>
      <c r="I27365" t="s">
        <v>140353</v>
      </c>
      <c r="J27365" s="2" t="s">
        <v>184606</v>
      </c>
      <c r="K27365" t="s">
        <v>213554</v>
      </c>
      <c r="L27365" t="s">
        <v>228704</v>
      </c>
      <c r="M27365" t="s">
        <v>8</v>
      </c>
      <c r="N27365" t="s">
        <v>228892</v>
      </c>
      <c r="O27365" t="s">
        <v>229199</v>
      </c>
      <c r="P27365" t="s">
        <v>230865</v>
      </c>
      <c r="Q27365" t="s">
        <v>120682</v>
      </c>
      <c r="R27365" t="s">
        <v>213554</v>
      </c>
      <c r="S27365" t="s">
        <v>233772</v>
      </c>
    </row>
    <row r="27366" spans="1:19" x14ac:dyDescent="0.35">
      <c r="A27366" s="1">
        <v>34453</v>
      </c>
      <c r="B27366" t="s">
        <v>15828</v>
      </c>
      <c r="C27366" t="s">
        <v>72615</v>
      </c>
      <c r="D27366" t="s">
        <v>5</v>
      </c>
      <c r="F27366" t="s">
        <v>122581</v>
      </c>
      <c r="G27366">
        <v>9.5000000000000005E-6</v>
      </c>
      <c r="H27366" t="s">
        <v>15828</v>
      </c>
      <c r="I27366" t="s">
        <v>140354</v>
      </c>
      <c r="K27366" t="s">
        <v>213554</v>
      </c>
      <c r="L27366" t="s">
        <v>228706</v>
      </c>
      <c r="M27366" t="s">
        <v>8</v>
      </c>
      <c r="N27366" t="s">
        <v>228828</v>
      </c>
      <c r="O27366" t="s">
        <v>229113</v>
      </c>
      <c r="P27366" t="s">
        <v>230099</v>
      </c>
      <c r="R27366" t="s">
        <v>213554</v>
      </c>
      <c r="S27366" t="s">
        <v>233772</v>
      </c>
    </row>
    <row r="27367" spans="1:19" x14ac:dyDescent="0.35">
      <c r="A27367" s="1">
        <v>34454</v>
      </c>
      <c r="B27367" t="s">
        <v>15829</v>
      </c>
      <c r="C27367" t="s">
        <v>72616</v>
      </c>
      <c r="D27367" t="s">
        <v>5</v>
      </c>
      <c r="F27367" t="s">
        <v>122196</v>
      </c>
      <c r="G27367">
        <v>5.9200000000000001E-7</v>
      </c>
      <c r="H27367" t="s">
        <v>15829</v>
      </c>
      <c r="I27367" t="s">
        <v>140355</v>
      </c>
      <c r="J27367" s="2" t="s">
        <v>184607</v>
      </c>
      <c r="K27367" t="s">
        <v>213554</v>
      </c>
      <c r="L27367" t="s">
        <v>228704</v>
      </c>
      <c r="M27367" t="s">
        <v>10</v>
      </c>
      <c r="N27367" t="s">
        <v>228827</v>
      </c>
      <c r="O27367" t="s">
        <v>229107</v>
      </c>
      <c r="P27367" t="s">
        <v>229107</v>
      </c>
      <c r="Q27367" t="s">
        <v>120682</v>
      </c>
      <c r="R27367" t="s">
        <v>213554</v>
      </c>
      <c r="S27367" t="s">
        <v>233772</v>
      </c>
    </row>
    <row r="27368" spans="1:19" x14ac:dyDescent="0.35">
      <c r="A27368" s="1">
        <v>34455</v>
      </c>
      <c r="B27368" t="s">
        <v>15830</v>
      </c>
      <c r="C27368" t="s">
        <v>72617</v>
      </c>
      <c r="D27368" t="s">
        <v>5</v>
      </c>
      <c r="E27368" t="s">
        <v>119954</v>
      </c>
      <c r="F27368" t="s">
        <v>119993</v>
      </c>
      <c r="G27368">
        <v>3.0000000000000001E-5</v>
      </c>
      <c r="H27368" t="s">
        <v>15830</v>
      </c>
      <c r="I27368" t="s">
        <v>140356</v>
      </c>
      <c r="K27368" t="s">
        <v>213554</v>
      </c>
      <c r="L27368" t="s">
        <v>228706</v>
      </c>
      <c r="M27368" t="s">
        <v>8</v>
      </c>
      <c r="N27368" t="s">
        <v>228848</v>
      </c>
      <c r="O27368" t="s">
        <v>229133</v>
      </c>
      <c r="P27368" t="s">
        <v>230319</v>
      </c>
      <c r="Q27368" t="s">
        <v>122295</v>
      </c>
      <c r="R27368" t="s">
        <v>213554</v>
      </c>
      <c r="S27368" t="s">
        <v>233772</v>
      </c>
    </row>
    <row r="27369" spans="1:19" x14ac:dyDescent="0.35">
      <c r="A27369" s="1">
        <v>34456</v>
      </c>
      <c r="B27369" t="s">
        <v>15830</v>
      </c>
      <c r="C27369" t="s">
        <v>72618</v>
      </c>
      <c r="D27369" t="s">
        <v>5</v>
      </c>
      <c r="E27369" t="s">
        <v>119956</v>
      </c>
      <c r="F27369" t="s">
        <v>122425</v>
      </c>
      <c r="G27369">
        <v>2.5000000000000001E-5</v>
      </c>
      <c r="H27369" t="s">
        <v>15830</v>
      </c>
      <c r="I27369" t="s">
        <v>140356</v>
      </c>
      <c r="K27369" t="s">
        <v>213554</v>
      </c>
      <c r="L27369" t="s">
        <v>228706</v>
      </c>
      <c r="M27369" t="s">
        <v>8</v>
      </c>
      <c r="N27369" t="s">
        <v>228848</v>
      </c>
      <c r="O27369" t="s">
        <v>229133</v>
      </c>
      <c r="P27369" t="s">
        <v>230319</v>
      </c>
      <c r="Q27369" t="s">
        <v>122295</v>
      </c>
      <c r="R27369" t="s">
        <v>213554</v>
      </c>
      <c r="S27369" t="s">
        <v>233772</v>
      </c>
    </row>
    <row r="27370" spans="1:19" x14ac:dyDescent="0.35">
      <c r="A27370" s="1">
        <v>34457</v>
      </c>
      <c r="B27370" t="s">
        <v>15830</v>
      </c>
      <c r="C27370" t="s">
        <v>72619</v>
      </c>
      <c r="D27370" t="s">
        <v>5</v>
      </c>
      <c r="F27370" t="s">
        <v>123458</v>
      </c>
      <c r="G27370">
        <v>2.0000000000000002E-5</v>
      </c>
      <c r="H27370" t="s">
        <v>15830</v>
      </c>
      <c r="I27370" t="s">
        <v>140356</v>
      </c>
      <c r="K27370" t="s">
        <v>213554</v>
      </c>
      <c r="L27370" t="s">
        <v>228706</v>
      </c>
      <c r="M27370" t="s">
        <v>8</v>
      </c>
      <c r="N27370" t="s">
        <v>228848</v>
      </c>
      <c r="O27370" t="s">
        <v>229133</v>
      </c>
      <c r="P27370" t="s">
        <v>230319</v>
      </c>
      <c r="Q27370" t="s">
        <v>122295</v>
      </c>
      <c r="R27370" t="s">
        <v>213554</v>
      </c>
      <c r="S27370" t="s">
        <v>233772</v>
      </c>
    </row>
    <row r="27371" spans="1:19" x14ac:dyDescent="0.35">
      <c r="A27371" s="1">
        <v>34458</v>
      </c>
      <c r="B27371" t="s">
        <v>15831</v>
      </c>
      <c r="C27371" t="s">
        <v>72620</v>
      </c>
      <c r="D27371" t="s">
        <v>5</v>
      </c>
      <c r="F27371" t="s">
        <v>122059</v>
      </c>
      <c r="G27371">
        <v>4.9999999999999998E-7</v>
      </c>
      <c r="H27371" t="s">
        <v>15831</v>
      </c>
      <c r="I27371" t="s">
        <v>140357</v>
      </c>
      <c r="J27371" s="2" t="s">
        <v>184608</v>
      </c>
      <c r="K27371" t="s">
        <v>213554</v>
      </c>
      <c r="L27371" t="s">
        <v>228704</v>
      </c>
      <c r="M27371" t="s">
        <v>8</v>
      </c>
      <c r="N27371" t="s">
        <v>228867</v>
      </c>
      <c r="O27371" t="s">
        <v>229163</v>
      </c>
      <c r="P27371" t="s">
        <v>229163</v>
      </c>
      <c r="R27371" t="s">
        <v>213554</v>
      </c>
      <c r="S27371" t="s">
        <v>233772</v>
      </c>
    </row>
    <row r="27372" spans="1:19" x14ac:dyDescent="0.35">
      <c r="A27372" s="1">
        <v>34459</v>
      </c>
      <c r="B27372" t="s">
        <v>15832</v>
      </c>
      <c r="C27372" t="s">
        <v>72621</v>
      </c>
      <c r="D27372" t="s">
        <v>5</v>
      </c>
      <c r="F27372" t="s">
        <v>120765</v>
      </c>
      <c r="G27372">
        <v>7.9742959999999999E-6</v>
      </c>
      <c r="H27372" t="s">
        <v>15832</v>
      </c>
      <c r="I27372" t="s">
        <v>140358</v>
      </c>
      <c r="J27372" s="2" t="s">
        <v>184609</v>
      </c>
      <c r="K27372" t="s">
        <v>213554</v>
      </c>
      <c r="L27372" t="s">
        <v>228706</v>
      </c>
      <c r="M27372" t="s">
        <v>8</v>
      </c>
      <c r="N27372" t="s">
        <v>228841</v>
      </c>
      <c r="O27372" t="s">
        <v>229137</v>
      </c>
      <c r="P27372" t="s">
        <v>229137</v>
      </c>
      <c r="Q27372" t="s">
        <v>121535</v>
      </c>
      <c r="R27372" t="s">
        <v>213554</v>
      </c>
      <c r="S27372" t="s">
        <v>233772</v>
      </c>
    </row>
    <row r="27373" spans="1:19" x14ac:dyDescent="0.35">
      <c r="A27373" s="1">
        <v>34460</v>
      </c>
      <c r="B27373" t="s">
        <v>15833</v>
      </c>
      <c r="C27373" t="s">
        <v>72622</v>
      </c>
      <c r="D27373" t="s">
        <v>4</v>
      </c>
      <c r="F27373" t="s">
        <v>119979</v>
      </c>
      <c r="G27373">
        <v>4.9543999999999999E-7</v>
      </c>
      <c r="H27373" t="s">
        <v>15833</v>
      </c>
      <c r="I27373" t="s">
        <v>140359</v>
      </c>
      <c r="K27373" t="s">
        <v>213554</v>
      </c>
      <c r="L27373" t="s">
        <v>228704</v>
      </c>
      <c r="R27373" t="s">
        <v>213554</v>
      </c>
      <c r="S27373" t="s">
        <v>233772</v>
      </c>
    </row>
    <row r="27374" spans="1:19" x14ac:dyDescent="0.35">
      <c r="A27374" s="1">
        <v>34461</v>
      </c>
      <c r="B27374" t="s">
        <v>15834</v>
      </c>
      <c r="C27374" t="s">
        <v>72623</v>
      </c>
      <c r="D27374" t="s">
        <v>5</v>
      </c>
      <c r="E27374" t="s">
        <v>119955</v>
      </c>
      <c r="F27374" t="s">
        <v>120246</v>
      </c>
      <c r="G27374">
        <v>8.4000000000000009E-6</v>
      </c>
      <c r="H27374" t="s">
        <v>15834</v>
      </c>
      <c r="I27374" t="s">
        <v>140360</v>
      </c>
      <c r="J27374" s="2" t="s">
        <v>184610</v>
      </c>
      <c r="K27374" t="s">
        <v>213554</v>
      </c>
      <c r="L27374" t="s">
        <v>228704</v>
      </c>
      <c r="M27374" t="s">
        <v>8</v>
      </c>
      <c r="N27374" t="s">
        <v>228848</v>
      </c>
      <c r="O27374" t="s">
        <v>229133</v>
      </c>
      <c r="P27374" t="s">
        <v>229133</v>
      </c>
      <c r="Q27374" t="s">
        <v>120056</v>
      </c>
      <c r="R27374" t="s">
        <v>213554</v>
      </c>
      <c r="S27374" t="s">
        <v>233772</v>
      </c>
    </row>
    <row r="27375" spans="1:19" x14ac:dyDescent="0.35">
      <c r="A27375" s="1">
        <v>34462</v>
      </c>
      <c r="B27375" t="s">
        <v>15835</v>
      </c>
      <c r="C27375" t="s">
        <v>72624</v>
      </c>
      <c r="D27375" t="s">
        <v>5</v>
      </c>
      <c r="F27375" t="s">
        <v>123624</v>
      </c>
      <c r="G27375">
        <v>1.56E-5</v>
      </c>
      <c r="H27375" t="s">
        <v>15835</v>
      </c>
      <c r="I27375" t="s">
        <v>140361</v>
      </c>
      <c r="J27375" s="2" t="s">
        <v>184611</v>
      </c>
      <c r="K27375" t="s">
        <v>213554</v>
      </c>
      <c r="L27375" t="s">
        <v>228704</v>
      </c>
      <c r="M27375" t="s">
        <v>8</v>
      </c>
      <c r="N27375" t="s">
        <v>228828</v>
      </c>
      <c r="O27375" t="s">
        <v>229113</v>
      </c>
      <c r="P27375" t="s">
        <v>230138</v>
      </c>
      <c r="Q27375" t="s">
        <v>121535</v>
      </c>
      <c r="R27375" t="s">
        <v>213554</v>
      </c>
      <c r="S27375" t="s">
        <v>233772</v>
      </c>
    </row>
    <row r="27376" spans="1:19" x14ac:dyDescent="0.35">
      <c r="A27376" s="1">
        <v>34463</v>
      </c>
      <c r="B27376" t="s">
        <v>15835</v>
      </c>
      <c r="C27376" t="s">
        <v>72625</v>
      </c>
      <c r="D27376" t="s">
        <v>5</v>
      </c>
      <c r="F27376" t="s">
        <v>120021</v>
      </c>
      <c r="G27376">
        <v>2.8E-5</v>
      </c>
      <c r="H27376" t="s">
        <v>15835</v>
      </c>
      <c r="I27376" t="s">
        <v>140361</v>
      </c>
      <c r="J27376" s="2" t="s">
        <v>184611</v>
      </c>
      <c r="K27376" t="s">
        <v>213554</v>
      </c>
      <c r="L27376" t="s">
        <v>228704</v>
      </c>
      <c r="M27376" t="s">
        <v>8</v>
      </c>
      <c r="N27376" t="s">
        <v>228828</v>
      </c>
      <c r="O27376" t="s">
        <v>229113</v>
      </c>
      <c r="P27376" t="s">
        <v>230138</v>
      </c>
      <c r="Q27376" t="s">
        <v>121535</v>
      </c>
      <c r="R27376" t="s">
        <v>213554</v>
      </c>
      <c r="S27376" t="s">
        <v>233772</v>
      </c>
    </row>
    <row r="27377" spans="1:19" x14ac:dyDescent="0.35">
      <c r="A27377" s="1">
        <v>34464</v>
      </c>
      <c r="B27377" t="s">
        <v>15836</v>
      </c>
      <c r="C27377" t="s">
        <v>72626</v>
      </c>
      <c r="D27377" t="s">
        <v>5</v>
      </c>
      <c r="E27377" t="s">
        <v>119955</v>
      </c>
      <c r="F27377" t="s">
        <v>122978</v>
      </c>
      <c r="G27377">
        <v>3.7593000000000002E-6</v>
      </c>
      <c r="H27377" t="s">
        <v>15836</v>
      </c>
      <c r="I27377" t="s">
        <v>140362</v>
      </c>
      <c r="J27377" s="2" t="s">
        <v>184612</v>
      </c>
      <c r="K27377" t="s">
        <v>213554</v>
      </c>
      <c r="L27377" t="s">
        <v>228704</v>
      </c>
      <c r="M27377" t="s">
        <v>15</v>
      </c>
      <c r="N27377" t="s">
        <v>228849</v>
      </c>
      <c r="O27377" t="s">
        <v>229134</v>
      </c>
      <c r="P27377" t="s">
        <v>229134</v>
      </c>
      <c r="Q27377" t="s">
        <v>121999</v>
      </c>
      <c r="R27377" t="s">
        <v>213554</v>
      </c>
      <c r="S27377" t="s">
        <v>233772</v>
      </c>
    </row>
    <row r="27378" spans="1:19" x14ac:dyDescent="0.35">
      <c r="A27378" s="1">
        <v>34465</v>
      </c>
      <c r="B27378" t="s">
        <v>15837</v>
      </c>
      <c r="C27378" t="s">
        <v>72627</v>
      </c>
      <c r="D27378" t="s">
        <v>5</v>
      </c>
      <c r="E27378" t="s">
        <v>119954</v>
      </c>
      <c r="F27378" t="s">
        <v>123487</v>
      </c>
      <c r="G27378">
        <v>1.0000000000000001E-5</v>
      </c>
      <c r="H27378" t="s">
        <v>15837</v>
      </c>
      <c r="I27378" t="s">
        <v>140363</v>
      </c>
      <c r="J27378" s="2" t="s">
        <v>184613</v>
      </c>
      <c r="K27378" t="s">
        <v>213554</v>
      </c>
      <c r="L27378" t="s">
        <v>228706</v>
      </c>
      <c r="Q27378" t="s">
        <v>120970</v>
      </c>
      <c r="R27378" t="s">
        <v>213554</v>
      </c>
      <c r="S27378" t="s">
        <v>233772</v>
      </c>
    </row>
    <row r="27379" spans="1:19" x14ac:dyDescent="0.35">
      <c r="A27379" s="1">
        <v>34466</v>
      </c>
      <c r="B27379" t="s">
        <v>15837</v>
      </c>
      <c r="C27379" t="s">
        <v>72628</v>
      </c>
      <c r="D27379" t="s">
        <v>5</v>
      </c>
      <c r="E27379" t="s">
        <v>119956</v>
      </c>
      <c r="F27379" t="s">
        <v>122628</v>
      </c>
      <c r="G27379">
        <v>1.0000000000000001E-5</v>
      </c>
      <c r="H27379" t="s">
        <v>15837</v>
      </c>
      <c r="I27379" t="s">
        <v>140363</v>
      </c>
      <c r="J27379" s="2" t="s">
        <v>184613</v>
      </c>
      <c r="K27379" t="s">
        <v>213554</v>
      </c>
      <c r="L27379" t="s">
        <v>228706</v>
      </c>
      <c r="Q27379" t="s">
        <v>120970</v>
      </c>
      <c r="R27379" t="s">
        <v>213554</v>
      </c>
      <c r="S27379" t="s">
        <v>233772</v>
      </c>
    </row>
    <row r="27380" spans="1:19" x14ac:dyDescent="0.35">
      <c r="A27380" s="1">
        <v>34467</v>
      </c>
      <c r="B27380" t="s">
        <v>15837</v>
      </c>
      <c r="C27380" t="s">
        <v>72629</v>
      </c>
      <c r="D27380" t="s">
        <v>5</v>
      </c>
      <c r="E27380" t="s">
        <v>119955</v>
      </c>
      <c r="F27380" t="s">
        <v>123625</v>
      </c>
      <c r="G27380">
        <v>3.9999999999999998E-6</v>
      </c>
      <c r="H27380" t="s">
        <v>15837</v>
      </c>
      <c r="I27380" t="s">
        <v>140363</v>
      </c>
      <c r="J27380" s="2" t="s">
        <v>184613</v>
      </c>
      <c r="K27380" t="s">
        <v>213554</v>
      </c>
      <c r="L27380" t="s">
        <v>228706</v>
      </c>
      <c r="Q27380" t="s">
        <v>120970</v>
      </c>
      <c r="R27380" t="s">
        <v>213554</v>
      </c>
      <c r="S27380" t="s">
        <v>233772</v>
      </c>
    </row>
    <row r="27381" spans="1:19" x14ac:dyDescent="0.35">
      <c r="A27381" s="1">
        <v>34468</v>
      </c>
      <c r="B27381" t="s">
        <v>15838</v>
      </c>
      <c r="C27381" t="s">
        <v>72630</v>
      </c>
      <c r="D27381" t="s">
        <v>5</v>
      </c>
      <c r="F27381" t="s">
        <v>121395</v>
      </c>
      <c r="G27381">
        <v>1.5100050000000001E-6</v>
      </c>
      <c r="H27381" t="s">
        <v>15838</v>
      </c>
      <c r="I27381" t="s">
        <v>140364</v>
      </c>
      <c r="J27381" s="2" t="s">
        <v>184614</v>
      </c>
      <c r="K27381" t="s">
        <v>213554</v>
      </c>
      <c r="L27381" t="s">
        <v>228704</v>
      </c>
      <c r="M27381" t="s">
        <v>8</v>
      </c>
      <c r="N27381" t="s">
        <v>228828</v>
      </c>
      <c r="O27381" t="s">
        <v>229113</v>
      </c>
      <c r="P27381" t="s">
        <v>230137</v>
      </c>
      <c r="Q27381" t="s">
        <v>119973</v>
      </c>
      <c r="R27381" t="s">
        <v>213554</v>
      </c>
      <c r="S27381" t="s">
        <v>233772</v>
      </c>
    </row>
    <row r="27382" spans="1:19" x14ac:dyDescent="0.35">
      <c r="A27382" s="1">
        <v>34469</v>
      </c>
      <c r="B27382" t="s">
        <v>15839</v>
      </c>
      <c r="C27382" t="s">
        <v>72631</v>
      </c>
      <c r="D27382" t="s">
        <v>5</v>
      </c>
      <c r="F27382" t="s">
        <v>122286</v>
      </c>
      <c r="G27382">
        <v>2.5000000000000001E-5</v>
      </c>
      <c r="H27382" t="s">
        <v>15839</v>
      </c>
      <c r="I27382" t="s">
        <v>140365</v>
      </c>
      <c r="J27382" s="2" t="s">
        <v>184615</v>
      </c>
      <c r="K27382" t="s">
        <v>213554</v>
      </c>
      <c r="L27382" t="s">
        <v>228704</v>
      </c>
      <c r="M27382" t="s">
        <v>8</v>
      </c>
      <c r="N27382" t="s">
        <v>228896</v>
      </c>
      <c r="O27382" t="s">
        <v>229210</v>
      </c>
      <c r="P27382" t="s">
        <v>229210</v>
      </c>
      <c r="Q27382" t="s">
        <v>122295</v>
      </c>
      <c r="R27382" t="s">
        <v>213554</v>
      </c>
      <c r="S27382" t="s">
        <v>233772</v>
      </c>
    </row>
    <row r="27383" spans="1:19" x14ac:dyDescent="0.35">
      <c r="A27383" s="1">
        <v>34470</v>
      </c>
      <c r="B27383" t="s">
        <v>15840</v>
      </c>
      <c r="C27383" t="s">
        <v>72632</v>
      </c>
      <c r="D27383" t="s">
        <v>5</v>
      </c>
      <c r="F27383" t="s">
        <v>120159</v>
      </c>
      <c r="G27383">
        <v>1.9203149999999998E-6</v>
      </c>
      <c r="H27383" t="s">
        <v>15840</v>
      </c>
      <c r="I27383" t="s">
        <v>140366</v>
      </c>
      <c r="J27383" s="2" t="s">
        <v>184616</v>
      </c>
      <c r="K27383" t="s">
        <v>213554</v>
      </c>
      <c r="L27383" t="s">
        <v>228704</v>
      </c>
      <c r="M27383" t="s">
        <v>8</v>
      </c>
      <c r="N27383" t="s">
        <v>228873</v>
      </c>
      <c r="O27383" t="s">
        <v>229170</v>
      </c>
      <c r="P27383" t="s">
        <v>229964</v>
      </c>
      <c r="Q27383" t="s">
        <v>120377</v>
      </c>
      <c r="R27383" t="s">
        <v>213554</v>
      </c>
      <c r="S27383" t="s">
        <v>233772</v>
      </c>
    </row>
    <row r="27384" spans="1:19" x14ac:dyDescent="0.35">
      <c r="A27384" s="1">
        <v>34472</v>
      </c>
      <c r="B27384" t="s">
        <v>15841</v>
      </c>
      <c r="C27384" t="s">
        <v>72633</v>
      </c>
      <c r="D27384" t="s">
        <v>4</v>
      </c>
      <c r="F27384" t="s">
        <v>121007</v>
      </c>
      <c r="G27384">
        <v>5.3000800000000002E-7</v>
      </c>
      <c r="H27384" t="s">
        <v>15841</v>
      </c>
      <c r="I27384" t="s">
        <v>140367</v>
      </c>
      <c r="J27384" s="2" t="s">
        <v>184617</v>
      </c>
      <c r="K27384" t="s">
        <v>213554</v>
      </c>
      <c r="L27384" t="s">
        <v>228704</v>
      </c>
      <c r="M27384" t="s">
        <v>10</v>
      </c>
      <c r="N27384" t="s">
        <v>229048</v>
      </c>
      <c r="O27384" t="s">
        <v>229322</v>
      </c>
      <c r="P27384" t="s">
        <v>231632</v>
      </c>
      <c r="Q27384" t="s">
        <v>121230</v>
      </c>
      <c r="R27384" t="s">
        <v>213554</v>
      </c>
      <c r="S27384" t="s">
        <v>233772</v>
      </c>
    </row>
    <row r="27385" spans="1:19" x14ac:dyDescent="0.35">
      <c r="A27385" s="1">
        <v>34473</v>
      </c>
      <c r="B27385" t="s">
        <v>15841</v>
      </c>
      <c r="C27385" t="s">
        <v>72634</v>
      </c>
      <c r="D27385" t="s">
        <v>4</v>
      </c>
      <c r="F27385" t="s">
        <v>123048</v>
      </c>
      <c r="G27385">
        <v>1.7799999999999999E-6</v>
      </c>
      <c r="H27385" t="s">
        <v>15841</v>
      </c>
      <c r="I27385" t="s">
        <v>140367</v>
      </c>
      <c r="J27385" s="2" t="s">
        <v>184617</v>
      </c>
      <c r="K27385" t="s">
        <v>213554</v>
      </c>
      <c r="L27385" t="s">
        <v>228704</v>
      </c>
      <c r="M27385" t="s">
        <v>10</v>
      </c>
      <c r="N27385" t="s">
        <v>229048</v>
      </c>
      <c r="O27385" t="s">
        <v>229322</v>
      </c>
      <c r="P27385" t="s">
        <v>231632</v>
      </c>
      <c r="Q27385" t="s">
        <v>121230</v>
      </c>
      <c r="R27385" t="s">
        <v>213554</v>
      </c>
      <c r="S27385" t="s">
        <v>233772</v>
      </c>
    </row>
    <row r="27386" spans="1:19" x14ac:dyDescent="0.35">
      <c r="A27386" s="1">
        <v>34474</v>
      </c>
      <c r="B27386" t="s">
        <v>15842</v>
      </c>
      <c r="C27386" t="s">
        <v>72635</v>
      </c>
      <c r="D27386" t="s">
        <v>5</v>
      </c>
      <c r="E27386" t="s">
        <v>119954</v>
      </c>
      <c r="F27386" t="s">
        <v>121697</v>
      </c>
      <c r="G27386">
        <v>1.1E-5</v>
      </c>
      <c r="H27386" t="s">
        <v>15842</v>
      </c>
      <c r="I27386" t="s">
        <v>140368</v>
      </c>
      <c r="J27386" s="2" t="s">
        <v>184618</v>
      </c>
      <c r="K27386" t="s">
        <v>213554</v>
      </c>
      <c r="L27386" t="s">
        <v>228705</v>
      </c>
      <c r="M27386" t="s">
        <v>15</v>
      </c>
      <c r="N27386" t="s">
        <v>228849</v>
      </c>
      <c r="O27386" t="s">
        <v>229252</v>
      </c>
      <c r="P27386" t="s">
        <v>231633</v>
      </c>
      <c r="Q27386" t="s">
        <v>119994</v>
      </c>
      <c r="R27386" t="s">
        <v>213554</v>
      </c>
      <c r="S27386" t="s">
        <v>233772</v>
      </c>
    </row>
    <row r="27387" spans="1:19" x14ac:dyDescent="0.35">
      <c r="A27387" s="1">
        <v>34475</v>
      </c>
      <c r="B27387" t="s">
        <v>15842</v>
      </c>
      <c r="C27387" t="s">
        <v>72636</v>
      </c>
      <c r="D27387" t="s">
        <v>5</v>
      </c>
      <c r="E27387" t="s">
        <v>119955</v>
      </c>
      <c r="F27387" t="s">
        <v>123626</v>
      </c>
      <c r="G27387">
        <v>2.3599999999999999E-6</v>
      </c>
      <c r="H27387" t="s">
        <v>15842</v>
      </c>
      <c r="I27387" t="s">
        <v>140368</v>
      </c>
      <c r="J27387" s="2" t="s">
        <v>184618</v>
      </c>
      <c r="K27387" t="s">
        <v>213554</v>
      </c>
      <c r="L27387" t="s">
        <v>228705</v>
      </c>
      <c r="M27387" t="s">
        <v>15</v>
      </c>
      <c r="N27387" t="s">
        <v>228849</v>
      </c>
      <c r="O27387" t="s">
        <v>229252</v>
      </c>
      <c r="P27387" t="s">
        <v>231633</v>
      </c>
      <c r="Q27387" t="s">
        <v>119994</v>
      </c>
      <c r="R27387" t="s">
        <v>213554</v>
      </c>
      <c r="S27387" t="s">
        <v>233772</v>
      </c>
    </row>
    <row r="27388" spans="1:19" x14ac:dyDescent="0.35">
      <c r="A27388" s="1">
        <v>34476</v>
      </c>
      <c r="B27388" t="s">
        <v>15843</v>
      </c>
      <c r="C27388" t="s">
        <v>72637</v>
      </c>
      <c r="D27388" t="s">
        <v>5</v>
      </c>
      <c r="F27388" t="s">
        <v>121022</v>
      </c>
      <c r="G27388">
        <v>1.1200000000000001E-6</v>
      </c>
      <c r="H27388" t="s">
        <v>15843</v>
      </c>
      <c r="I27388" t="s">
        <v>140369</v>
      </c>
      <c r="J27388" s="2" t="s">
        <v>184619</v>
      </c>
      <c r="K27388" t="s">
        <v>213554</v>
      </c>
      <c r="L27388" t="s">
        <v>228704</v>
      </c>
      <c r="M27388" t="s">
        <v>228733</v>
      </c>
      <c r="N27388" t="s">
        <v>228826</v>
      </c>
      <c r="O27388" t="s">
        <v>229816</v>
      </c>
      <c r="P27388" t="s">
        <v>229816</v>
      </c>
      <c r="Q27388" t="s">
        <v>120377</v>
      </c>
      <c r="R27388" t="s">
        <v>213554</v>
      </c>
      <c r="S27388" t="s">
        <v>233772</v>
      </c>
    </row>
    <row r="27389" spans="1:19" x14ac:dyDescent="0.35">
      <c r="A27389" s="1">
        <v>34477</v>
      </c>
      <c r="B27389" t="s">
        <v>15844</v>
      </c>
      <c r="C27389" t="s">
        <v>72638</v>
      </c>
      <c r="D27389" t="s">
        <v>5</v>
      </c>
      <c r="F27389" t="s">
        <v>122617</v>
      </c>
      <c r="G27389">
        <v>7.8231120000000009E-6</v>
      </c>
      <c r="H27389" t="s">
        <v>15844</v>
      </c>
      <c r="I27389" t="s">
        <v>140370</v>
      </c>
      <c r="J27389" s="2" t="s">
        <v>184620</v>
      </c>
      <c r="K27389" t="s">
        <v>213554</v>
      </c>
      <c r="L27389" t="s">
        <v>228704</v>
      </c>
      <c r="M27389" t="s">
        <v>8</v>
      </c>
      <c r="N27389" t="s">
        <v>228828</v>
      </c>
      <c r="O27389" t="s">
        <v>229113</v>
      </c>
      <c r="P27389" t="s">
        <v>230081</v>
      </c>
      <c r="Q27389" t="s">
        <v>120008</v>
      </c>
      <c r="R27389" t="s">
        <v>213554</v>
      </c>
      <c r="S27389" t="s">
        <v>233772</v>
      </c>
    </row>
    <row r="27390" spans="1:19" x14ac:dyDescent="0.35">
      <c r="A27390" s="1">
        <v>34478</v>
      </c>
      <c r="B27390" t="s">
        <v>15844</v>
      </c>
      <c r="C27390" t="s">
        <v>72639</v>
      </c>
      <c r="D27390" t="s">
        <v>5</v>
      </c>
      <c r="E27390" t="s">
        <v>119955</v>
      </c>
      <c r="F27390" t="s">
        <v>120513</v>
      </c>
      <c r="G27390">
        <v>3.0000000000000001E-6</v>
      </c>
      <c r="H27390" t="s">
        <v>15844</v>
      </c>
      <c r="I27390" t="s">
        <v>140370</v>
      </c>
      <c r="J27390" s="2" t="s">
        <v>184620</v>
      </c>
      <c r="K27390" t="s">
        <v>213554</v>
      </c>
      <c r="L27390" t="s">
        <v>228704</v>
      </c>
      <c r="M27390" t="s">
        <v>8</v>
      </c>
      <c r="N27390" t="s">
        <v>228828</v>
      </c>
      <c r="O27390" t="s">
        <v>229113</v>
      </c>
      <c r="P27390" t="s">
        <v>230081</v>
      </c>
      <c r="Q27390" t="s">
        <v>120008</v>
      </c>
      <c r="R27390" t="s">
        <v>213554</v>
      </c>
      <c r="S27390" t="s">
        <v>233772</v>
      </c>
    </row>
    <row r="27391" spans="1:19" x14ac:dyDescent="0.35">
      <c r="A27391" s="1">
        <v>34479</v>
      </c>
      <c r="B27391" t="s">
        <v>15845</v>
      </c>
      <c r="C27391" t="s">
        <v>72640</v>
      </c>
      <c r="D27391" t="s">
        <v>4</v>
      </c>
      <c r="F27391" t="s">
        <v>120117</v>
      </c>
      <c r="G27391">
        <v>2.7999999999999999E-8</v>
      </c>
      <c r="H27391" t="s">
        <v>15845</v>
      </c>
      <c r="I27391" t="s">
        <v>140371</v>
      </c>
      <c r="J27391" s="2" t="s">
        <v>184621</v>
      </c>
      <c r="K27391" t="s">
        <v>213554</v>
      </c>
      <c r="L27391" t="s">
        <v>228704</v>
      </c>
      <c r="M27391" t="s">
        <v>8</v>
      </c>
      <c r="N27391" t="s">
        <v>228828</v>
      </c>
      <c r="O27391" t="s">
        <v>229113</v>
      </c>
      <c r="P27391" t="s">
        <v>230107</v>
      </c>
      <c r="R27391" t="s">
        <v>213554</v>
      </c>
      <c r="S27391" t="s">
        <v>233772</v>
      </c>
    </row>
    <row r="27392" spans="1:19" x14ac:dyDescent="0.35">
      <c r="A27392" s="1">
        <v>34480</v>
      </c>
      <c r="B27392" t="s">
        <v>15846</v>
      </c>
      <c r="C27392" t="s">
        <v>72641</v>
      </c>
      <c r="D27392" t="s">
        <v>5</v>
      </c>
      <c r="F27392" t="s">
        <v>121257</v>
      </c>
      <c r="G27392">
        <v>8.8199999999999996E-8</v>
      </c>
      <c r="H27392" t="s">
        <v>15846</v>
      </c>
      <c r="I27392" t="s">
        <v>140372</v>
      </c>
      <c r="J27392" s="2" t="s">
        <v>184622</v>
      </c>
      <c r="K27392" t="s">
        <v>213554</v>
      </c>
      <c r="L27392" t="s">
        <v>228706</v>
      </c>
      <c r="M27392" t="s">
        <v>8</v>
      </c>
      <c r="N27392" t="s">
        <v>228841</v>
      </c>
      <c r="O27392" t="s">
        <v>229123</v>
      </c>
      <c r="P27392" t="s">
        <v>229123</v>
      </c>
      <c r="Q27392" t="s">
        <v>121018</v>
      </c>
      <c r="R27392" t="s">
        <v>213554</v>
      </c>
      <c r="S27392" t="s">
        <v>233772</v>
      </c>
    </row>
    <row r="27393" spans="1:19" x14ac:dyDescent="0.35">
      <c r="A27393" s="1">
        <v>34481</v>
      </c>
      <c r="B27393" t="s">
        <v>15846</v>
      </c>
      <c r="C27393" t="s">
        <v>72642</v>
      </c>
      <c r="D27393" t="s">
        <v>5</v>
      </c>
      <c r="E27393" t="s">
        <v>119957</v>
      </c>
      <c r="F27393" t="s">
        <v>122654</v>
      </c>
      <c r="G27393">
        <v>6.4999999999999994E-5</v>
      </c>
      <c r="H27393" t="s">
        <v>15846</v>
      </c>
      <c r="I27393" t="s">
        <v>140372</v>
      </c>
      <c r="J27393" s="2" t="s">
        <v>184622</v>
      </c>
      <c r="K27393" t="s">
        <v>213554</v>
      </c>
      <c r="L27393" t="s">
        <v>228706</v>
      </c>
      <c r="M27393" t="s">
        <v>8</v>
      </c>
      <c r="N27393" t="s">
        <v>228841</v>
      </c>
      <c r="O27393" t="s">
        <v>229123</v>
      </c>
      <c r="P27393" t="s">
        <v>229123</v>
      </c>
      <c r="Q27393" t="s">
        <v>121018</v>
      </c>
      <c r="R27393" t="s">
        <v>213554</v>
      </c>
      <c r="S27393" t="s">
        <v>233772</v>
      </c>
    </row>
    <row r="27394" spans="1:19" x14ac:dyDescent="0.35">
      <c r="A27394" s="1">
        <v>34482</v>
      </c>
      <c r="B27394" t="s">
        <v>15846</v>
      </c>
      <c r="C27394" t="s">
        <v>72643</v>
      </c>
      <c r="D27394" t="s">
        <v>5</v>
      </c>
      <c r="E27394" t="s">
        <v>119956</v>
      </c>
      <c r="F27394" t="s">
        <v>121633</v>
      </c>
      <c r="G27394">
        <v>1.9000000000000001E-5</v>
      </c>
      <c r="H27394" t="s">
        <v>15846</v>
      </c>
      <c r="I27394" t="s">
        <v>140372</v>
      </c>
      <c r="J27394" s="2" t="s">
        <v>184622</v>
      </c>
      <c r="K27394" t="s">
        <v>213554</v>
      </c>
      <c r="L27394" t="s">
        <v>228706</v>
      </c>
      <c r="M27394" t="s">
        <v>8</v>
      </c>
      <c r="N27394" t="s">
        <v>228841</v>
      </c>
      <c r="O27394" t="s">
        <v>229123</v>
      </c>
      <c r="P27394" t="s">
        <v>229123</v>
      </c>
      <c r="Q27394" t="s">
        <v>121018</v>
      </c>
      <c r="R27394" t="s">
        <v>213554</v>
      </c>
      <c r="S27394" t="s">
        <v>233772</v>
      </c>
    </row>
    <row r="27395" spans="1:19" x14ac:dyDescent="0.35">
      <c r="A27395" s="1">
        <v>34483</v>
      </c>
      <c r="B27395" t="s">
        <v>15846</v>
      </c>
      <c r="C27395" t="s">
        <v>72644</v>
      </c>
      <c r="D27395" t="s">
        <v>5</v>
      </c>
      <c r="F27395" t="s">
        <v>122568</v>
      </c>
      <c r="G27395">
        <v>2.205E-7</v>
      </c>
      <c r="H27395" t="s">
        <v>15846</v>
      </c>
      <c r="I27395" t="s">
        <v>140372</v>
      </c>
      <c r="J27395" s="2" t="s">
        <v>184622</v>
      </c>
      <c r="K27395" t="s">
        <v>213554</v>
      </c>
      <c r="L27395" t="s">
        <v>228706</v>
      </c>
      <c r="M27395" t="s">
        <v>8</v>
      </c>
      <c r="N27395" t="s">
        <v>228841</v>
      </c>
      <c r="O27395" t="s">
        <v>229123</v>
      </c>
      <c r="P27395" t="s">
        <v>229123</v>
      </c>
      <c r="Q27395" t="s">
        <v>121018</v>
      </c>
      <c r="R27395" t="s">
        <v>213554</v>
      </c>
      <c r="S27395" t="s">
        <v>233772</v>
      </c>
    </row>
    <row r="27396" spans="1:19" x14ac:dyDescent="0.35">
      <c r="A27396" s="1">
        <v>34485</v>
      </c>
      <c r="B27396" t="s">
        <v>15846</v>
      </c>
      <c r="C27396" t="s">
        <v>72645</v>
      </c>
      <c r="D27396" t="s">
        <v>5</v>
      </c>
      <c r="E27396" t="s">
        <v>119955</v>
      </c>
      <c r="F27396" t="s">
        <v>120972</v>
      </c>
      <c r="G27396">
        <v>1.9999999999999999E-7</v>
      </c>
      <c r="H27396" t="s">
        <v>15846</v>
      </c>
      <c r="I27396" t="s">
        <v>140372</v>
      </c>
      <c r="J27396" s="2" t="s">
        <v>184622</v>
      </c>
      <c r="K27396" t="s">
        <v>213554</v>
      </c>
      <c r="L27396" t="s">
        <v>228706</v>
      </c>
      <c r="M27396" t="s">
        <v>8</v>
      </c>
      <c r="N27396" t="s">
        <v>228841</v>
      </c>
      <c r="O27396" t="s">
        <v>229123</v>
      </c>
      <c r="P27396" t="s">
        <v>229123</v>
      </c>
      <c r="Q27396" t="s">
        <v>121018</v>
      </c>
      <c r="R27396" t="s">
        <v>213554</v>
      </c>
      <c r="S27396" t="s">
        <v>233772</v>
      </c>
    </row>
    <row r="27397" spans="1:19" x14ac:dyDescent="0.35">
      <c r="A27397" s="1">
        <v>34486</v>
      </c>
      <c r="B27397" t="s">
        <v>15846</v>
      </c>
      <c r="C27397" t="s">
        <v>72646</v>
      </c>
      <c r="D27397" t="s">
        <v>5</v>
      </c>
      <c r="E27397" t="s">
        <v>119958</v>
      </c>
      <c r="F27397" t="s">
        <v>122718</v>
      </c>
      <c r="G27397">
        <v>1.1199999999999999E-5</v>
      </c>
      <c r="H27397" t="s">
        <v>15846</v>
      </c>
      <c r="I27397" t="s">
        <v>140372</v>
      </c>
      <c r="J27397" s="2" t="s">
        <v>184622</v>
      </c>
      <c r="K27397" t="s">
        <v>213554</v>
      </c>
      <c r="L27397" t="s">
        <v>228706</v>
      </c>
      <c r="M27397" t="s">
        <v>8</v>
      </c>
      <c r="N27397" t="s">
        <v>228841</v>
      </c>
      <c r="O27397" t="s">
        <v>229123</v>
      </c>
      <c r="P27397" t="s">
        <v>229123</v>
      </c>
      <c r="Q27397" t="s">
        <v>121018</v>
      </c>
      <c r="R27397" t="s">
        <v>213554</v>
      </c>
      <c r="S27397" t="s">
        <v>233772</v>
      </c>
    </row>
    <row r="27398" spans="1:19" x14ac:dyDescent="0.35">
      <c r="A27398" s="1">
        <v>34487</v>
      </c>
      <c r="B27398" t="s">
        <v>15846</v>
      </c>
      <c r="C27398" t="s">
        <v>72647</v>
      </c>
      <c r="D27398" t="s">
        <v>3</v>
      </c>
      <c r="F27398" t="s">
        <v>123398</v>
      </c>
      <c r="G27398">
        <v>8.0000000000000007E-5</v>
      </c>
      <c r="H27398" t="s">
        <v>15846</v>
      </c>
      <c r="I27398" t="s">
        <v>140372</v>
      </c>
      <c r="J27398" s="2" t="s">
        <v>184622</v>
      </c>
      <c r="K27398" t="s">
        <v>213554</v>
      </c>
      <c r="L27398" t="s">
        <v>228706</v>
      </c>
      <c r="M27398" t="s">
        <v>8</v>
      </c>
      <c r="N27398" t="s">
        <v>228841</v>
      </c>
      <c r="O27398" t="s">
        <v>229123</v>
      </c>
      <c r="P27398" t="s">
        <v>229123</v>
      </c>
      <c r="Q27398" t="s">
        <v>121018</v>
      </c>
      <c r="R27398" t="s">
        <v>213554</v>
      </c>
      <c r="S27398" t="s">
        <v>233772</v>
      </c>
    </row>
    <row r="27399" spans="1:19" x14ac:dyDescent="0.35">
      <c r="A27399" s="1">
        <v>34488</v>
      </c>
      <c r="B27399" t="s">
        <v>15846</v>
      </c>
      <c r="C27399" t="s">
        <v>72648</v>
      </c>
      <c r="D27399" t="s">
        <v>5</v>
      </c>
      <c r="E27399" t="s">
        <v>119957</v>
      </c>
      <c r="F27399" t="s">
        <v>121024</v>
      </c>
      <c r="G27399">
        <v>2.0000000000000002E-5</v>
      </c>
      <c r="H27399" t="s">
        <v>15846</v>
      </c>
      <c r="I27399" t="s">
        <v>140372</v>
      </c>
      <c r="J27399" s="2" t="s">
        <v>184622</v>
      </c>
      <c r="K27399" t="s">
        <v>213554</v>
      </c>
      <c r="L27399" t="s">
        <v>228706</v>
      </c>
      <c r="M27399" t="s">
        <v>8</v>
      </c>
      <c r="N27399" t="s">
        <v>228841</v>
      </c>
      <c r="O27399" t="s">
        <v>229123</v>
      </c>
      <c r="P27399" t="s">
        <v>229123</v>
      </c>
      <c r="Q27399" t="s">
        <v>121018</v>
      </c>
      <c r="R27399" t="s">
        <v>213554</v>
      </c>
      <c r="S27399" t="s">
        <v>233772</v>
      </c>
    </row>
    <row r="27400" spans="1:19" x14ac:dyDescent="0.35">
      <c r="A27400" s="1">
        <v>34489</v>
      </c>
      <c r="B27400" t="s">
        <v>15846</v>
      </c>
      <c r="C27400" t="s">
        <v>72649</v>
      </c>
      <c r="D27400" t="s">
        <v>5</v>
      </c>
      <c r="E27400" t="s">
        <v>119954</v>
      </c>
      <c r="F27400" t="s">
        <v>123341</v>
      </c>
      <c r="G27400">
        <v>1.5500000000000001E-5</v>
      </c>
      <c r="H27400" t="s">
        <v>15846</v>
      </c>
      <c r="I27400" t="s">
        <v>140372</v>
      </c>
      <c r="J27400" s="2" t="s">
        <v>184622</v>
      </c>
      <c r="K27400" t="s">
        <v>213554</v>
      </c>
      <c r="L27400" t="s">
        <v>228706</v>
      </c>
      <c r="M27400" t="s">
        <v>8</v>
      </c>
      <c r="N27400" t="s">
        <v>228841</v>
      </c>
      <c r="O27400" t="s">
        <v>229123</v>
      </c>
      <c r="P27400" t="s">
        <v>229123</v>
      </c>
      <c r="Q27400" t="s">
        <v>121018</v>
      </c>
      <c r="R27400" t="s">
        <v>213554</v>
      </c>
      <c r="S27400" t="s">
        <v>233772</v>
      </c>
    </row>
    <row r="27401" spans="1:19" x14ac:dyDescent="0.35">
      <c r="A27401" s="1">
        <v>34490</v>
      </c>
      <c r="B27401" t="s">
        <v>15847</v>
      </c>
      <c r="C27401" t="s">
        <v>72650</v>
      </c>
      <c r="D27401" t="s">
        <v>5</v>
      </c>
      <c r="F27401" t="s">
        <v>123627</v>
      </c>
      <c r="G27401">
        <v>1.9999999999999999E-6</v>
      </c>
      <c r="H27401" t="s">
        <v>15847</v>
      </c>
      <c r="I27401" t="s">
        <v>140373</v>
      </c>
      <c r="J27401" s="2" t="s">
        <v>184623</v>
      </c>
      <c r="K27401" t="s">
        <v>213557</v>
      </c>
      <c r="L27401" t="s">
        <v>228704</v>
      </c>
      <c r="M27401" t="s">
        <v>8</v>
      </c>
      <c r="N27401" t="s">
        <v>228853</v>
      </c>
      <c r="O27401" t="s">
        <v>229141</v>
      </c>
      <c r="P27401" t="s">
        <v>230983</v>
      </c>
      <c r="Q27401" t="s">
        <v>120682</v>
      </c>
      <c r="R27401" t="s">
        <v>213554</v>
      </c>
      <c r="S27401" t="s">
        <v>233772</v>
      </c>
    </row>
    <row r="27402" spans="1:19" x14ac:dyDescent="0.35">
      <c r="A27402" s="1">
        <v>34492</v>
      </c>
      <c r="B27402" t="s">
        <v>15848</v>
      </c>
      <c r="C27402" t="s">
        <v>72651</v>
      </c>
      <c r="D27402" t="s">
        <v>5</v>
      </c>
      <c r="F27402" t="s">
        <v>123181</v>
      </c>
      <c r="G27402">
        <v>7.7772900000000004E-7</v>
      </c>
      <c r="H27402" t="s">
        <v>15848</v>
      </c>
      <c r="I27402" t="s">
        <v>140374</v>
      </c>
      <c r="J27402" s="2" t="s">
        <v>184624</v>
      </c>
      <c r="K27402" t="s">
        <v>213554</v>
      </c>
      <c r="L27402" t="s">
        <v>228704</v>
      </c>
      <c r="M27402" t="s">
        <v>10</v>
      </c>
      <c r="N27402" t="s">
        <v>228983</v>
      </c>
      <c r="O27402" t="s">
        <v>229465</v>
      </c>
      <c r="P27402" t="s">
        <v>229465</v>
      </c>
      <c r="R27402" t="s">
        <v>213554</v>
      </c>
      <c r="S27402" t="s">
        <v>233772</v>
      </c>
    </row>
    <row r="27403" spans="1:19" x14ac:dyDescent="0.35">
      <c r="A27403" s="1">
        <v>34493</v>
      </c>
      <c r="B27403" t="s">
        <v>15849</v>
      </c>
      <c r="C27403" t="s">
        <v>72652</v>
      </c>
      <c r="D27403" t="s">
        <v>5</v>
      </c>
      <c r="F27403" t="s">
        <v>121052</v>
      </c>
      <c r="G27403">
        <v>5.5000000000000003E-7</v>
      </c>
      <c r="H27403" t="s">
        <v>15849</v>
      </c>
      <c r="I27403" t="s">
        <v>140375</v>
      </c>
      <c r="J27403" s="2" t="s">
        <v>184625</v>
      </c>
      <c r="K27403" t="s">
        <v>213554</v>
      </c>
      <c r="L27403" t="s">
        <v>228704</v>
      </c>
      <c r="M27403" t="s">
        <v>8</v>
      </c>
      <c r="N27403" t="s">
        <v>228932</v>
      </c>
      <c r="O27403" t="s">
        <v>229369</v>
      </c>
      <c r="P27403" t="s">
        <v>230617</v>
      </c>
      <c r="Q27403" t="s">
        <v>122295</v>
      </c>
      <c r="R27403" t="s">
        <v>213554</v>
      </c>
      <c r="S27403" t="s">
        <v>233772</v>
      </c>
    </row>
    <row r="27404" spans="1:19" x14ac:dyDescent="0.35">
      <c r="A27404" s="1">
        <v>34494</v>
      </c>
      <c r="B27404" t="s">
        <v>15850</v>
      </c>
      <c r="C27404" t="s">
        <v>72653</v>
      </c>
      <c r="D27404" t="s">
        <v>5</v>
      </c>
      <c r="E27404" t="s">
        <v>119954</v>
      </c>
      <c r="F27404" t="s">
        <v>122247</v>
      </c>
      <c r="G27404">
        <v>1.0000000000000001E-5</v>
      </c>
      <c r="H27404" t="s">
        <v>15850</v>
      </c>
      <c r="I27404" t="s">
        <v>140376</v>
      </c>
      <c r="J27404" s="2" t="s">
        <v>184626</v>
      </c>
      <c r="K27404" t="s">
        <v>213554</v>
      </c>
      <c r="L27404" t="s">
        <v>228706</v>
      </c>
      <c r="M27404" t="s">
        <v>8</v>
      </c>
      <c r="N27404" t="s">
        <v>228828</v>
      </c>
      <c r="O27404" t="s">
        <v>229198</v>
      </c>
      <c r="P27404" t="s">
        <v>230135</v>
      </c>
      <c r="Q27404" t="s">
        <v>123401</v>
      </c>
      <c r="R27404" t="s">
        <v>213554</v>
      </c>
      <c r="S27404" t="s">
        <v>233772</v>
      </c>
    </row>
    <row r="27405" spans="1:19" x14ac:dyDescent="0.35">
      <c r="A27405" s="1">
        <v>34497</v>
      </c>
      <c r="B27405" t="s">
        <v>15851</v>
      </c>
      <c r="C27405" t="s">
        <v>72654</v>
      </c>
      <c r="D27405" t="s">
        <v>5</v>
      </c>
      <c r="F27405" t="s">
        <v>120155</v>
      </c>
      <c r="G27405">
        <v>2.4999999999999999E-7</v>
      </c>
      <c r="H27405" t="s">
        <v>15851</v>
      </c>
      <c r="I27405" t="s">
        <v>140377</v>
      </c>
      <c r="J27405" s="2" t="s">
        <v>184627</v>
      </c>
      <c r="K27405" t="s">
        <v>213554</v>
      </c>
      <c r="L27405" t="s">
        <v>228704</v>
      </c>
      <c r="M27405" t="s">
        <v>8</v>
      </c>
      <c r="N27405" t="s">
        <v>228848</v>
      </c>
      <c r="O27405" t="s">
        <v>229133</v>
      </c>
      <c r="P27405" t="s">
        <v>229133</v>
      </c>
      <c r="Q27405" t="s">
        <v>120008</v>
      </c>
      <c r="R27405" t="s">
        <v>213554</v>
      </c>
      <c r="S27405" t="s">
        <v>233772</v>
      </c>
    </row>
    <row r="27406" spans="1:19" x14ac:dyDescent="0.35">
      <c r="A27406" s="1">
        <v>34498</v>
      </c>
      <c r="B27406" t="s">
        <v>15852</v>
      </c>
      <c r="C27406" t="s">
        <v>72655</v>
      </c>
      <c r="D27406" t="s">
        <v>5</v>
      </c>
      <c r="F27406" t="s">
        <v>120597</v>
      </c>
      <c r="G27406">
        <v>1.3603999999999999E-6</v>
      </c>
      <c r="H27406" t="s">
        <v>15852</v>
      </c>
      <c r="I27406" t="s">
        <v>140378</v>
      </c>
      <c r="J27406" s="2" t="s">
        <v>184628</v>
      </c>
      <c r="K27406" t="s">
        <v>213554</v>
      </c>
      <c r="L27406" t="s">
        <v>228704</v>
      </c>
      <c r="M27406" t="s">
        <v>15</v>
      </c>
      <c r="N27406" t="s">
        <v>228849</v>
      </c>
      <c r="O27406" t="s">
        <v>229134</v>
      </c>
      <c r="P27406" t="s">
        <v>231634</v>
      </c>
      <c r="Q27406" t="s">
        <v>120308</v>
      </c>
      <c r="R27406" t="s">
        <v>213554</v>
      </c>
      <c r="S27406" t="s">
        <v>233772</v>
      </c>
    </row>
    <row r="27407" spans="1:19" x14ac:dyDescent="0.35">
      <c r="A27407" s="1">
        <v>34499</v>
      </c>
      <c r="B27407" t="s">
        <v>15852</v>
      </c>
      <c r="C27407" t="s">
        <v>72656</v>
      </c>
      <c r="D27407" t="s">
        <v>5</v>
      </c>
      <c r="F27407" t="s">
        <v>120596</v>
      </c>
      <c r="G27407">
        <v>2.6104E-6</v>
      </c>
      <c r="H27407" t="s">
        <v>15852</v>
      </c>
      <c r="I27407" t="s">
        <v>140378</v>
      </c>
      <c r="J27407" s="2" t="s">
        <v>184628</v>
      </c>
      <c r="K27407" t="s">
        <v>213554</v>
      </c>
      <c r="L27407" t="s">
        <v>228704</v>
      </c>
      <c r="M27407" t="s">
        <v>15</v>
      </c>
      <c r="N27407" t="s">
        <v>228849</v>
      </c>
      <c r="O27407" t="s">
        <v>229134</v>
      </c>
      <c r="P27407" t="s">
        <v>231634</v>
      </c>
      <c r="Q27407" t="s">
        <v>120308</v>
      </c>
      <c r="R27407" t="s">
        <v>213554</v>
      </c>
      <c r="S27407" t="s">
        <v>233772</v>
      </c>
    </row>
    <row r="27408" spans="1:19" x14ac:dyDescent="0.35">
      <c r="A27408" s="1">
        <v>34500</v>
      </c>
      <c r="B27408" t="s">
        <v>15852</v>
      </c>
      <c r="C27408" t="s">
        <v>72657</v>
      </c>
      <c r="D27408" t="s">
        <v>5</v>
      </c>
      <c r="F27408" t="s">
        <v>120153</v>
      </c>
      <c r="G27408">
        <v>9.4926449999999993E-6</v>
      </c>
      <c r="H27408" t="s">
        <v>15852</v>
      </c>
      <c r="I27408" t="s">
        <v>140378</v>
      </c>
      <c r="J27408" s="2" t="s">
        <v>184628</v>
      </c>
      <c r="K27408" t="s">
        <v>213554</v>
      </c>
      <c r="L27408" t="s">
        <v>228704</v>
      </c>
      <c r="M27408" t="s">
        <v>15</v>
      </c>
      <c r="N27408" t="s">
        <v>228849</v>
      </c>
      <c r="O27408" t="s">
        <v>229134</v>
      </c>
      <c r="P27408" t="s">
        <v>231634</v>
      </c>
      <c r="Q27408" t="s">
        <v>120308</v>
      </c>
      <c r="R27408" t="s">
        <v>213554</v>
      </c>
      <c r="S27408" t="s">
        <v>233772</v>
      </c>
    </row>
    <row r="27409" spans="1:19" x14ac:dyDescent="0.35">
      <c r="A27409" s="1">
        <v>34501</v>
      </c>
      <c r="B27409" t="s">
        <v>15853</v>
      </c>
      <c r="C27409" t="s">
        <v>72658</v>
      </c>
      <c r="D27409" t="s">
        <v>5</v>
      </c>
      <c r="F27409" t="s">
        <v>122261</v>
      </c>
      <c r="G27409">
        <v>6.0000000000000002E-6</v>
      </c>
      <c r="H27409" t="s">
        <v>15853</v>
      </c>
      <c r="I27409" t="s">
        <v>140379</v>
      </c>
      <c r="J27409" s="2" t="s">
        <v>184629</v>
      </c>
      <c r="K27409" t="s">
        <v>213554</v>
      </c>
      <c r="L27409" t="s">
        <v>228704</v>
      </c>
      <c r="M27409" t="s">
        <v>8</v>
      </c>
      <c r="N27409" t="s">
        <v>228896</v>
      </c>
      <c r="O27409" t="s">
        <v>229210</v>
      </c>
      <c r="P27409" t="s">
        <v>230939</v>
      </c>
      <c r="Q27409" t="s">
        <v>122295</v>
      </c>
      <c r="R27409" t="s">
        <v>213554</v>
      </c>
      <c r="S27409" t="s">
        <v>233772</v>
      </c>
    </row>
    <row r="27410" spans="1:19" x14ac:dyDescent="0.35">
      <c r="A27410" s="1">
        <v>34502</v>
      </c>
      <c r="B27410" t="s">
        <v>15854</v>
      </c>
      <c r="C27410" t="s">
        <v>72659</v>
      </c>
      <c r="D27410" t="s">
        <v>5</v>
      </c>
      <c r="F27410" t="s">
        <v>121467</v>
      </c>
      <c r="G27410">
        <v>2.246171E-6</v>
      </c>
      <c r="H27410" t="s">
        <v>15854</v>
      </c>
      <c r="I27410" t="s">
        <v>140380</v>
      </c>
      <c r="J27410" s="2" t="s">
        <v>184630</v>
      </c>
      <c r="K27410" t="s">
        <v>213554</v>
      </c>
      <c r="L27410" t="s">
        <v>228704</v>
      </c>
      <c r="M27410" t="s">
        <v>8</v>
      </c>
      <c r="N27410" t="s">
        <v>228867</v>
      </c>
      <c r="O27410" t="s">
        <v>229522</v>
      </c>
      <c r="P27410" t="s">
        <v>229522</v>
      </c>
      <c r="Q27410" t="s">
        <v>120970</v>
      </c>
      <c r="R27410" t="s">
        <v>213554</v>
      </c>
      <c r="S27410" t="s">
        <v>233772</v>
      </c>
    </row>
    <row r="27411" spans="1:19" x14ac:dyDescent="0.35">
      <c r="A27411" s="1">
        <v>34503</v>
      </c>
      <c r="B27411" t="s">
        <v>15855</v>
      </c>
      <c r="C27411" t="s">
        <v>72660</v>
      </c>
      <c r="D27411" t="s">
        <v>4</v>
      </c>
      <c r="F27411" t="s">
        <v>121149</v>
      </c>
      <c r="G27411">
        <v>1.5E-6</v>
      </c>
      <c r="H27411" t="s">
        <v>15855</v>
      </c>
      <c r="I27411" t="s">
        <v>140381</v>
      </c>
      <c r="J27411" s="2" t="s">
        <v>184631</v>
      </c>
      <c r="K27411" t="s">
        <v>213554</v>
      </c>
      <c r="L27411" t="s">
        <v>228706</v>
      </c>
      <c r="M27411" t="s">
        <v>8</v>
      </c>
      <c r="N27411" t="s">
        <v>228828</v>
      </c>
      <c r="O27411" t="s">
        <v>229113</v>
      </c>
      <c r="P27411" t="s">
        <v>230081</v>
      </c>
      <c r="Q27411" t="s">
        <v>120848</v>
      </c>
      <c r="R27411" t="s">
        <v>213554</v>
      </c>
      <c r="S27411" t="s">
        <v>233772</v>
      </c>
    </row>
    <row r="27412" spans="1:19" x14ac:dyDescent="0.35">
      <c r="A27412" s="1">
        <v>34504</v>
      </c>
      <c r="B27412" t="s">
        <v>15855</v>
      </c>
      <c r="C27412" t="s">
        <v>72661</v>
      </c>
      <c r="D27412" t="s">
        <v>4</v>
      </c>
      <c r="F27412" t="s">
        <v>120823</v>
      </c>
      <c r="G27412">
        <v>4.0000000000000001E-8</v>
      </c>
      <c r="H27412" t="s">
        <v>15855</v>
      </c>
      <c r="I27412" t="s">
        <v>140381</v>
      </c>
      <c r="J27412" s="2" t="s">
        <v>184631</v>
      </c>
      <c r="K27412" t="s">
        <v>213554</v>
      </c>
      <c r="L27412" t="s">
        <v>228706</v>
      </c>
      <c r="M27412" t="s">
        <v>8</v>
      </c>
      <c r="N27412" t="s">
        <v>228828</v>
      </c>
      <c r="O27412" t="s">
        <v>229113</v>
      </c>
      <c r="P27412" t="s">
        <v>230081</v>
      </c>
      <c r="Q27412" t="s">
        <v>120848</v>
      </c>
      <c r="R27412" t="s">
        <v>213554</v>
      </c>
      <c r="S27412" t="s">
        <v>233772</v>
      </c>
    </row>
    <row r="27413" spans="1:19" x14ac:dyDescent="0.35">
      <c r="A27413" s="1">
        <v>34506</v>
      </c>
      <c r="B27413" t="s">
        <v>15856</v>
      </c>
      <c r="C27413" t="s">
        <v>72662</v>
      </c>
      <c r="D27413" t="s">
        <v>5</v>
      </c>
      <c r="F27413" t="s">
        <v>121905</v>
      </c>
      <c r="G27413">
        <v>2.9999999999999997E-8</v>
      </c>
      <c r="H27413" t="s">
        <v>15856</v>
      </c>
      <c r="I27413" t="s">
        <v>140382</v>
      </c>
      <c r="J27413" s="2" t="s">
        <v>184632</v>
      </c>
      <c r="K27413" t="s">
        <v>213554</v>
      </c>
      <c r="L27413" t="s">
        <v>228704</v>
      </c>
      <c r="M27413" t="s">
        <v>8</v>
      </c>
      <c r="N27413" t="s">
        <v>228831</v>
      </c>
      <c r="O27413" t="s">
        <v>229126</v>
      </c>
      <c r="P27413" t="s">
        <v>230574</v>
      </c>
      <c r="Q27413" t="s">
        <v>120056</v>
      </c>
      <c r="R27413" t="s">
        <v>213554</v>
      </c>
      <c r="S27413" t="s">
        <v>233772</v>
      </c>
    </row>
    <row r="27414" spans="1:19" x14ac:dyDescent="0.35">
      <c r="A27414" s="1">
        <v>34508</v>
      </c>
      <c r="B27414" t="s">
        <v>15857</v>
      </c>
      <c r="C27414" t="s">
        <v>72663</v>
      </c>
      <c r="D27414" t="s">
        <v>4</v>
      </c>
      <c r="F27414" t="s">
        <v>120540</v>
      </c>
      <c r="G27414">
        <v>3.4999999999999998E-7</v>
      </c>
      <c r="H27414" t="s">
        <v>15857</v>
      </c>
      <c r="I27414" t="s">
        <v>140383</v>
      </c>
      <c r="J27414" s="2" t="s">
        <v>184633</v>
      </c>
      <c r="K27414" t="s">
        <v>213554</v>
      </c>
      <c r="L27414" t="s">
        <v>228704</v>
      </c>
      <c r="M27414" t="s">
        <v>11</v>
      </c>
      <c r="N27414" t="s">
        <v>228826</v>
      </c>
      <c r="O27414" t="s">
        <v>229106</v>
      </c>
      <c r="P27414" t="s">
        <v>229106</v>
      </c>
      <c r="Q27414" t="s">
        <v>120059</v>
      </c>
      <c r="R27414" t="s">
        <v>213554</v>
      </c>
      <c r="S27414" t="s">
        <v>233772</v>
      </c>
    </row>
    <row r="27415" spans="1:19" x14ac:dyDescent="0.35">
      <c r="A27415" s="1">
        <v>34509</v>
      </c>
      <c r="B27415" t="s">
        <v>15858</v>
      </c>
      <c r="C27415" t="s">
        <v>72664</v>
      </c>
      <c r="D27415" t="s">
        <v>5</v>
      </c>
      <c r="F27415" t="s">
        <v>121462</v>
      </c>
      <c r="G27415">
        <v>1.66E-7</v>
      </c>
      <c r="H27415" t="s">
        <v>15858</v>
      </c>
      <c r="I27415" t="s">
        <v>140384</v>
      </c>
      <c r="J27415" s="2" t="s">
        <v>184634</v>
      </c>
      <c r="K27415" t="s">
        <v>213554</v>
      </c>
      <c r="L27415" t="s">
        <v>228704</v>
      </c>
      <c r="M27415" t="s">
        <v>8</v>
      </c>
      <c r="N27415" t="s">
        <v>228876</v>
      </c>
      <c r="O27415" t="s">
        <v>229173</v>
      </c>
      <c r="P27415" t="s">
        <v>230685</v>
      </c>
      <c r="Q27415" t="s">
        <v>119973</v>
      </c>
      <c r="R27415" t="s">
        <v>213554</v>
      </c>
      <c r="S27415" t="s">
        <v>233772</v>
      </c>
    </row>
    <row r="27416" spans="1:19" x14ac:dyDescent="0.35">
      <c r="A27416" s="1">
        <v>34510</v>
      </c>
      <c r="B27416" t="s">
        <v>15859</v>
      </c>
      <c r="C27416" t="s">
        <v>72665</v>
      </c>
      <c r="D27416" t="s">
        <v>5</v>
      </c>
      <c r="E27416" t="s">
        <v>119958</v>
      </c>
      <c r="F27416" t="s">
        <v>123129</v>
      </c>
      <c r="G27416">
        <v>1.0000000000000001E-5</v>
      </c>
      <c r="H27416" t="s">
        <v>15859</v>
      </c>
      <c r="I27416" t="s">
        <v>140385</v>
      </c>
      <c r="J27416" s="2" t="s">
        <v>184635</v>
      </c>
      <c r="K27416" t="s">
        <v>213554</v>
      </c>
      <c r="L27416" t="s">
        <v>228706</v>
      </c>
      <c r="M27416" t="s">
        <v>8</v>
      </c>
      <c r="N27416" t="s">
        <v>228828</v>
      </c>
      <c r="O27416" t="s">
        <v>229113</v>
      </c>
      <c r="P27416" t="s">
        <v>230424</v>
      </c>
      <c r="Q27416" t="s">
        <v>124552</v>
      </c>
      <c r="R27416" t="s">
        <v>213554</v>
      </c>
      <c r="S27416" t="s">
        <v>233772</v>
      </c>
    </row>
    <row r="27417" spans="1:19" x14ac:dyDescent="0.35">
      <c r="A27417" s="1">
        <v>34512</v>
      </c>
      <c r="B27417" t="s">
        <v>15860</v>
      </c>
      <c r="C27417" t="s">
        <v>72666</v>
      </c>
      <c r="D27417" t="s">
        <v>5</v>
      </c>
      <c r="F27417" t="s">
        <v>121750</v>
      </c>
      <c r="G27417">
        <v>7.7499999999999999E-7</v>
      </c>
      <c r="H27417" t="s">
        <v>15860</v>
      </c>
      <c r="I27417" t="s">
        <v>140386</v>
      </c>
      <c r="K27417" t="s">
        <v>213554</v>
      </c>
      <c r="L27417" t="s">
        <v>228704</v>
      </c>
      <c r="M27417" t="s">
        <v>8</v>
      </c>
      <c r="N27417" t="s">
        <v>228896</v>
      </c>
      <c r="O27417" t="s">
        <v>229210</v>
      </c>
      <c r="P27417" t="s">
        <v>231635</v>
      </c>
      <c r="Q27417" t="s">
        <v>233139</v>
      </c>
      <c r="R27417" t="s">
        <v>213554</v>
      </c>
      <c r="S27417" t="s">
        <v>233772</v>
      </c>
    </row>
    <row r="27418" spans="1:19" x14ac:dyDescent="0.35">
      <c r="A27418" s="1">
        <v>34513</v>
      </c>
      <c r="B27418" t="s">
        <v>15860</v>
      </c>
      <c r="C27418" t="s">
        <v>72667</v>
      </c>
      <c r="D27418" t="s">
        <v>5</v>
      </c>
      <c r="F27418" t="s">
        <v>122587</v>
      </c>
      <c r="G27418">
        <v>5.5000000000000003E-7</v>
      </c>
      <c r="H27418" t="s">
        <v>15860</v>
      </c>
      <c r="I27418" t="s">
        <v>140386</v>
      </c>
      <c r="K27418" t="s">
        <v>213554</v>
      </c>
      <c r="L27418" t="s">
        <v>228704</v>
      </c>
      <c r="M27418" t="s">
        <v>8</v>
      </c>
      <c r="N27418" t="s">
        <v>228896</v>
      </c>
      <c r="O27418" t="s">
        <v>229210</v>
      </c>
      <c r="P27418" t="s">
        <v>231635</v>
      </c>
      <c r="Q27418" t="s">
        <v>233139</v>
      </c>
      <c r="R27418" t="s">
        <v>213554</v>
      </c>
      <c r="S27418" t="s">
        <v>233772</v>
      </c>
    </row>
    <row r="27419" spans="1:19" x14ac:dyDescent="0.35">
      <c r="A27419" s="1">
        <v>34514</v>
      </c>
      <c r="B27419" t="s">
        <v>15861</v>
      </c>
      <c r="C27419" t="s">
        <v>72668</v>
      </c>
      <c r="D27419" t="s">
        <v>5</v>
      </c>
      <c r="F27419" t="s">
        <v>122013</v>
      </c>
      <c r="G27419">
        <v>4.9999999999999998E-7</v>
      </c>
      <c r="H27419" t="s">
        <v>15861</v>
      </c>
      <c r="I27419" t="s">
        <v>140387</v>
      </c>
      <c r="J27419" s="2" t="s">
        <v>184636</v>
      </c>
      <c r="K27419" t="s">
        <v>213554</v>
      </c>
      <c r="L27419" t="s">
        <v>228704</v>
      </c>
      <c r="M27419" t="s">
        <v>8</v>
      </c>
      <c r="N27419" t="s">
        <v>228840</v>
      </c>
      <c r="O27419" t="s">
        <v>229122</v>
      </c>
      <c r="P27419" t="s">
        <v>230201</v>
      </c>
      <c r="R27419" t="s">
        <v>213554</v>
      </c>
      <c r="S27419" t="s">
        <v>233772</v>
      </c>
    </row>
    <row r="27420" spans="1:19" x14ac:dyDescent="0.35">
      <c r="A27420" s="1">
        <v>34515</v>
      </c>
      <c r="B27420" t="s">
        <v>15861</v>
      </c>
      <c r="C27420" t="s">
        <v>72669</v>
      </c>
      <c r="D27420" t="s">
        <v>5</v>
      </c>
      <c r="F27420" t="s">
        <v>121140</v>
      </c>
      <c r="G27420">
        <v>5.0000000000000004E-6</v>
      </c>
      <c r="H27420" t="s">
        <v>15861</v>
      </c>
      <c r="I27420" t="s">
        <v>140387</v>
      </c>
      <c r="J27420" s="2" t="s">
        <v>184636</v>
      </c>
      <c r="K27420" t="s">
        <v>213554</v>
      </c>
      <c r="L27420" t="s">
        <v>228704</v>
      </c>
      <c r="M27420" t="s">
        <v>8</v>
      </c>
      <c r="N27420" t="s">
        <v>228840</v>
      </c>
      <c r="O27420" t="s">
        <v>229122</v>
      </c>
      <c r="P27420" t="s">
        <v>230201</v>
      </c>
      <c r="R27420" t="s">
        <v>213554</v>
      </c>
      <c r="S27420" t="s">
        <v>233772</v>
      </c>
    </row>
    <row r="27421" spans="1:19" x14ac:dyDescent="0.35">
      <c r="A27421" s="1">
        <v>34517</v>
      </c>
      <c r="B27421" t="s">
        <v>15862</v>
      </c>
      <c r="C27421" t="s">
        <v>72670</v>
      </c>
      <c r="D27421" t="s">
        <v>5</v>
      </c>
      <c r="E27421" t="s">
        <v>119955</v>
      </c>
      <c r="F27421" t="s">
        <v>122216</v>
      </c>
      <c r="G27421">
        <v>2.0000000000000002E-5</v>
      </c>
      <c r="H27421" t="s">
        <v>15862</v>
      </c>
      <c r="I27421" t="s">
        <v>140388</v>
      </c>
      <c r="J27421" s="2" t="s">
        <v>184637</v>
      </c>
      <c r="K27421" t="s">
        <v>213554</v>
      </c>
      <c r="L27421" t="s">
        <v>228704</v>
      </c>
      <c r="M27421" t="s">
        <v>8</v>
      </c>
      <c r="N27421" t="s">
        <v>228892</v>
      </c>
      <c r="O27421" t="s">
        <v>229199</v>
      </c>
      <c r="P27421" t="s">
        <v>231029</v>
      </c>
      <c r="Q27421" t="s">
        <v>120970</v>
      </c>
      <c r="R27421" t="s">
        <v>213554</v>
      </c>
      <c r="S27421" t="s">
        <v>233772</v>
      </c>
    </row>
    <row r="27422" spans="1:19" x14ac:dyDescent="0.35">
      <c r="A27422" s="1">
        <v>34518</v>
      </c>
      <c r="B27422" t="s">
        <v>15863</v>
      </c>
      <c r="C27422" t="s">
        <v>72671</v>
      </c>
      <c r="D27422" t="s">
        <v>4</v>
      </c>
      <c r="F27422" t="s">
        <v>122413</v>
      </c>
      <c r="G27422">
        <v>9.0915000000000001E-7</v>
      </c>
      <c r="H27422" t="s">
        <v>15863</v>
      </c>
      <c r="I27422" t="s">
        <v>140389</v>
      </c>
      <c r="J27422" s="2" t="s">
        <v>184638</v>
      </c>
      <c r="K27422" t="s">
        <v>213554</v>
      </c>
      <c r="L27422" t="s">
        <v>228704</v>
      </c>
      <c r="M27422" t="s">
        <v>10</v>
      </c>
      <c r="N27422" t="s">
        <v>229049</v>
      </c>
      <c r="O27422" t="s">
        <v>229817</v>
      </c>
      <c r="P27422" t="s">
        <v>229817</v>
      </c>
      <c r="Q27422" t="s">
        <v>121989</v>
      </c>
      <c r="R27422" t="s">
        <v>213554</v>
      </c>
      <c r="S27422" t="s">
        <v>233772</v>
      </c>
    </row>
    <row r="27423" spans="1:19" x14ac:dyDescent="0.35">
      <c r="A27423" s="1">
        <v>34519</v>
      </c>
      <c r="B27423" t="s">
        <v>15864</v>
      </c>
      <c r="C27423" t="s">
        <v>72672</v>
      </c>
      <c r="D27423" t="s">
        <v>5</v>
      </c>
      <c r="E27423" t="s">
        <v>119954</v>
      </c>
      <c r="F27423" t="s">
        <v>120953</v>
      </c>
      <c r="G27423">
        <v>5.5300000000000004E-6</v>
      </c>
      <c r="H27423" t="s">
        <v>15864</v>
      </c>
      <c r="I27423" t="s">
        <v>140390</v>
      </c>
      <c r="J27423" s="2" t="s">
        <v>184639</v>
      </c>
      <c r="K27423" t="s">
        <v>213554</v>
      </c>
      <c r="L27423" t="s">
        <v>228704</v>
      </c>
      <c r="M27423" t="s">
        <v>15</v>
      </c>
      <c r="N27423" t="s">
        <v>228849</v>
      </c>
      <c r="O27423" t="s">
        <v>229134</v>
      </c>
      <c r="P27423" t="s">
        <v>231187</v>
      </c>
      <c r="Q27423" t="s">
        <v>122295</v>
      </c>
      <c r="R27423" t="s">
        <v>213554</v>
      </c>
      <c r="S27423" t="s">
        <v>233772</v>
      </c>
    </row>
    <row r="27424" spans="1:19" x14ac:dyDescent="0.35">
      <c r="A27424" s="1">
        <v>34520</v>
      </c>
      <c r="B27424" t="s">
        <v>15865</v>
      </c>
      <c r="C27424" t="s">
        <v>72673</v>
      </c>
      <c r="D27424" t="s">
        <v>4</v>
      </c>
      <c r="F27424" t="s">
        <v>119981</v>
      </c>
      <c r="G27424">
        <v>1.51525E-7</v>
      </c>
      <c r="H27424" t="s">
        <v>15865</v>
      </c>
      <c r="I27424" t="s">
        <v>140391</v>
      </c>
      <c r="J27424" s="2" t="s">
        <v>184640</v>
      </c>
      <c r="K27424" t="s">
        <v>213554</v>
      </c>
      <c r="L27424" t="s">
        <v>228705</v>
      </c>
      <c r="M27424" t="s">
        <v>12</v>
      </c>
      <c r="N27424" t="s">
        <v>228878</v>
      </c>
      <c r="O27424" t="s">
        <v>229181</v>
      </c>
      <c r="P27424" t="s">
        <v>229181</v>
      </c>
      <c r="R27424" t="s">
        <v>213554</v>
      </c>
      <c r="S27424" t="s">
        <v>233772</v>
      </c>
    </row>
    <row r="27425" spans="1:19" x14ac:dyDescent="0.35">
      <c r="A27425" s="1">
        <v>34521</v>
      </c>
      <c r="B27425" t="s">
        <v>15866</v>
      </c>
      <c r="C27425" t="s">
        <v>72674</v>
      </c>
      <c r="D27425" t="s">
        <v>5</v>
      </c>
      <c r="F27425" t="s">
        <v>121343</v>
      </c>
      <c r="G27425">
        <v>3.2599900000000001E-7</v>
      </c>
      <c r="H27425" t="s">
        <v>15866</v>
      </c>
      <c r="I27425" t="s">
        <v>140392</v>
      </c>
      <c r="J27425" s="2" t="s">
        <v>184641</v>
      </c>
      <c r="K27425" t="s">
        <v>213554</v>
      </c>
      <c r="L27425" t="s">
        <v>228704</v>
      </c>
      <c r="M27425" t="s">
        <v>8</v>
      </c>
      <c r="N27425" t="s">
        <v>228841</v>
      </c>
      <c r="O27425" t="s">
        <v>229137</v>
      </c>
      <c r="P27425" t="s">
        <v>229137</v>
      </c>
      <c r="Q27425" t="s">
        <v>120056</v>
      </c>
      <c r="R27425" t="s">
        <v>213554</v>
      </c>
      <c r="S27425" t="s">
        <v>233772</v>
      </c>
    </row>
    <row r="27426" spans="1:19" x14ac:dyDescent="0.35">
      <c r="A27426" s="1">
        <v>34522</v>
      </c>
      <c r="B27426" t="s">
        <v>15867</v>
      </c>
      <c r="C27426" t="s">
        <v>72675</v>
      </c>
      <c r="D27426" t="s">
        <v>4</v>
      </c>
      <c r="F27426" t="s">
        <v>120415</v>
      </c>
      <c r="G27426">
        <v>9.9999999999999995E-8</v>
      </c>
      <c r="H27426" t="s">
        <v>15867</v>
      </c>
      <c r="I27426" t="s">
        <v>140393</v>
      </c>
      <c r="J27426" s="2" t="s">
        <v>184642</v>
      </c>
      <c r="K27426" t="s">
        <v>213554</v>
      </c>
      <c r="L27426" t="s">
        <v>228704</v>
      </c>
      <c r="M27426" t="s">
        <v>8</v>
      </c>
      <c r="N27426" t="s">
        <v>228832</v>
      </c>
      <c r="O27426" t="s">
        <v>229111</v>
      </c>
      <c r="P27426" t="s">
        <v>230079</v>
      </c>
      <c r="R27426" t="s">
        <v>213554</v>
      </c>
      <c r="S27426" t="s">
        <v>233772</v>
      </c>
    </row>
    <row r="27427" spans="1:19" x14ac:dyDescent="0.35">
      <c r="A27427" s="1">
        <v>34523</v>
      </c>
      <c r="B27427" t="s">
        <v>15868</v>
      </c>
      <c r="C27427" t="s">
        <v>72676</v>
      </c>
      <c r="D27427" t="s">
        <v>5</v>
      </c>
      <c r="F27427" t="s">
        <v>122773</v>
      </c>
      <c r="G27427">
        <v>1.57E-6</v>
      </c>
      <c r="H27427" t="s">
        <v>15868</v>
      </c>
      <c r="I27427" t="s">
        <v>140394</v>
      </c>
      <c r="J27427" s="2" t="s">
        <v>184643</v>
      </c>
      <c r="K27427" t="s">
        <v>213554</v>
      </c>
      <c r="L27427" t="s">
        <v>228704</v>
      </c>
      <c r="M27427" t="s">
        <v>8</v>
      </c>
      <c r="N27427" t="s">
        <v>228873</v>
      </c>
      <c r="O27427" t="s">
        <v>229170</v>
      </c>
      <c r="P27427" t="s">
        <v>230432</v>
      </c>
      <c r="R27427" t="s">
        <v>213554</v>
      </c>
      <c r="S27427" t="s">
        <v>233772</v>
      </c>
    </row>
    <row r="27428" spans="1:19" x14ac:dyDescent="0.35">
      <c r="A27428" s="1">
        <v>34526</v>
      </c>
      <c r="B27428" t="s">
        <v>15868</v>
      </c>
      <c r="C27428" t="s">
        <v>72677</v>
      </c>
      <c r="D27428" t="s">
        <v>5</v>
      </c>
      <c r="E27428" t="s">
        <v>119955</v>
      </c>
      <c r="F27428" t="s">
        <v>123628</v>
      </c>
      <c r="G27428">
        <v>3.1E-6</v>
      </c>
      <c r="H27428" t="s">
        <v>15868</v>
      </c>
      <c r="I27428" t="s">
        <v>140394</v>
      </c>
      <c r="J27428" s="2" t="s">
        <v>184643</v>
      </c>
      <c r="K27428" t="s">
        <v>213554</v>
      </c>
      <c r="L27428" t="s">
        <v>228704</v>
      </c>
      <c r="M27428" t="s">
        <v>8</v>
      </c>
      <c r="N27428" t="s">
        <v>228873</v>
      </c>
      <c r="O27428" t="s">
        <v>229170</v>
      </c>
      <c r="P27428" t="s">
        <v>230432</v>
      </c>
      <c r="R27428" t="s">
        <v>213554</v>
      </c>
      <c r="S27428" t="s">
        <v>233772</v>
      </c>
    </row>
    <row r="27429" spans="1:19" x14ac:dyDescent="0.35">
      <c r="A27429" s="1">
        <v>34527</v>
      </c>
      <c r="B27429" t="s">
        <v>15869</v>
      </c>
      <c r="C27429" t="s">
        <v>72678</v>
      </c>
      <c r="D27429" t="s">
        <v>5</v>
      </c>
      <c r="F27429" t="s">
        <v>123629</v>
      </c>
      <c r="G27429">
        <v>1.8899999999999999E-6</v>
      </c>
      <c r="H27429" t="s">
        <v>15869</v>
      </c>
      <c r="I27429" t="s">
        <v>140395</v>
      </c>
      <c r="J27429" s="2" t="s">
        <v>184644</v>
      </c>
      <c r="K27429" t="s">
        <v>213554</v>
      </c>
      <c r="L27429" t="s">
        <v>228704</v>
      </c>
      <c r="M27429" t="s">
        <v>8</v>
      </c>
      <c r="N27429" t="s">
        <v>228828</v>
      </c>
      <c r="O27429" t="s">
        <v>229108</v>
      </c>
      <c r="P27429" t="s">
        <v>230262</v>
      </c>
      <c r="R27429" t="s">
        <v>213554</v>
      </c>
      <c r="S27429" t="s">
        <v>233772</v>
      </c>
    </row>
    <row r="27430" spans="1:19" x14ac:dyDescent="0.35">
      <c r="A27430" s="1">
        <v>34528</v>
      </c>
      <c r="B27430" t="s">
        <v>15870</v>
      </c>
      <c r="C27430" t="s">
        <v>72679</v>
      </c>
      <c r="D27430" t="s">
        <v>5</v>
      </c>
      <c r="F27430" t="s">
        <v>120720</v>
      </c>
      <c r="G27430">
        <v>1.1712999999999999E-6</v>
      </c>
      <c r="H27430" t="s">
        <v>15870</v>
      </c>
      <c r="I27430" t="s">
        <v>140396</v>
      </c>
      <c r="J27430" s="2" t="s">
        <v>184645</v>
      </c>
      <c r="K27430" t="s">
        <v>213554</v>
      </c>
      <c r="L27430" t="s">
        <v>228706</v>
      </c>
      <c r="M27430" t="s">
        <v>8</v>
      </c>
      <c r="N27430" t="s">
        <v>228848</v>
      </c>
      <c r="O27430" t="s">
        <v>229133</v>
      </c>
      <c r="P27430" t="s">
        <v>229133</v>
      </c>
      <c r="Q27430" t="s">
        <v>120682</v>
      </c>
      <c r="R27430" t="s">
        <v>213554</v>
      </c>
      <c r="S27430" t="s">
        <v>233772</v>
      </c>
    </row>
    <row r="27431" spans="1:19" x14ac:dyDescent="0.35">
      <c r="A27431" s="1">
        <v>34529</v>
      </c>
      <c r="B27431" t="s">
        <v>15871</v>
      </c>
      <c r="C27431" t="s">
        <v>72680</v>
      </c>
      <c r="D27431" t="s">
        <v>5</v>
      </c>
      <c r="E27431" t="s">
        <v>119954</v>
      </c>
      <c r="F27431" t="s">
        <v>123067</v>
      </c>
      <c r="G27431">
        <v>9.0000000000000002E-6</v>
      </c>
      <c r="H27431" t="s">
        <v>15871</v>
      </c>
      <c r="I27431" t="s">
        <v>140397</v>
      </c>
      <c r="J27431" s="2" t="s">
        <v>184646</v>
      </c>
      <c r="K27431" t="s">
        <v>213554</v>
      </c>
      <c r="L27431" t="s">
        <v>228704</v>
      </c>
      <c r="M27431" t="s">
        <v>14</v>
      </c>
      <c r="N27431" t="s">
        <v>228858</v>
      </c>
      <c r="O27431" t="s">
        <v>229149</v>
      </c>
      <c r="P27431" t="s">
        <v>230799</v>
      </c>
      <c r="Q27431" t="s">
        <v>121999</v>
      </c>
      <c r="R27431" t="s">
        <v>213554</v>
      </c>
      <c r="S27431" t="s">
        <v>233772</v>
      </c>
    </row>
    <row r="27432" spans="1:19" x14ac:dyDescent="0.35">
      <c r="A27432" s="1">
        <v>34530</v>
      </c>
      <c r="B27432" t="s">
        <v>15871</v>
      </c>
      <c r="C27432" t="s">
        <v>72681</v>
      </c>
      <c r="D27432" t="s">
        <v>5</v>
      </c>
      <c r="F27432" t="s">
        <v>123322</v>
      </c>
      <c r="G27432">
        <v>1.9999999999999999E-6</v>
      </c>
      <c r="H27432" t="s">
        <v>15871</v>
      </c>
      <c r="I27432" t="s">
        <v>140397</v>
      </c>
      <c r="J27432" s="2" t="s">
        <v>184646</v>
      </c>
      <c r="K27432" t="s">
        <v>213554</v>
      </c>
      <c r="L27432" t="s">
        <v>228704</v>
      </c>
      <c r="M27432" t="s">
        <v>14</v>
      </c>
      <c r="N27432" t="s">
        <v>228858</v>
      </c>
      <c r="O27432" t="s">
        <v>229149</v>
      </c>
      <c r="P27432" t="s">
        <v>230799</v>
      </c>
      <c r="Q27432" t="s">
        <v>121999</v>
      </c>
      <c r="R27432" t="s">
        <v>213554</v>
      </c>
      <c r="S27432" t="s">
        <v>233772</v>
      </c>
    </row>
    <row r="27433" spans="1:19" x14ac:dyDescent="0.35">
      <c r="A27433" s="1">
        <v>34531</v>
      </c>
      <c r="B27433" t="s">
        <v>15871</v>
      </c>
      <c r="C27433" t="s">
        <v>72682</v>
      </c>
      <c r="D27433" t="s">
        <v>5</v>
      </c>
      <c r="E27433" t="s">
        <v>119954</v>
      </c>
      <c r="F27433" t="s">
        <v>121088</v>
      </c>
      <c r="G27433">
        <v>3.0000000000000001E-6</v>
      </c>
      <c r="H27433" t="s">
        <v>15871</v>
      </c>
      <c r="I27433" t="s">
        <v>140397</v>
      </c>
      <c r="J27433" s="2" t="s">
        <v>184646</v>
      </c>
      <c r="K27433" t="s">
        <v>213554</v>
      </c>
      <c r="L27433" t="s">
        <v>228704</v>
      </c>
      <c r="M27433" t="s">
        <v>14</v>
      </c>
      <c r="N27433" t="s">
        <v>228858</v>
      </c>
      <c r="O27433" t="s">
        <v>229149</v>
      </c>
      <c r="P27433" t="s">
        <v>230799</v>
      </c>
      <c r="Q27433" t="s">
        <v>121999</v>
      </c>
      <c r="R27433" t="s">
        <v>213554</v>
      </c>
      <c r="S27433" t="s">
        <v>233772</v>
      </c>
    </row>
    <row r="27434" spans="1:19" x14ac:dyDescent="0.35">
      <c r="A27434" s="1">
        <v>34532</v>
      </c>
      <c r="B27434" t="s">
        <v>15872</v>
      </c>
      <c r="C27434" t="s">
        <v>72683</v>
      </c>
      <c r="D27434" t="s">
        <v>5</v>
      </c>
      <c r="F27434" t="s">
        <v>120372</v>
      </c>
      <c r="G27434">
        <v>4.9999999999999998E-7</v>
      </c>
      <c r="H27434" t="s">
        <v>15872</v>
      </c>
      <c r="I27434" t="s">
        <v>140398</v>
      </c>
      <c r="J27434" s="2" t="s">
        <v>184647</v>
      </c>
      <c r="K27434" t="s">
        <v>213554</v>
      </c>
      <c r="L27434" t="s">
        <v>228704</v>
      </c>
      <c r="M27434" t="s">
        <v>228738</v>
      </c>
      <c r="N27434" t="s">
        <v>228880</v>
      </c>
      <c r="O27434" t="s">
        <v>229184</v>
      </c>
      <c r="P27434" t="s">
        <v>229184</v>
      </c>
      <c r="Q27434" t="s">
        <v>121322</v>
      </c>
      <c r="R27434" t="s">
        <v>213554</v>
      </c>
      <c r="S27434" t="s">
        <v>233772</v>
      </c>
    </row>
    <row r="27435" spans="1:19" x14ac:dyDescent="0.35">
      <c r="A27435" s="1">
        <v>34534</v>
      </c>
      <c r="B27435" t="s">
        <v>15873</v>
      </c>
      <c r="C27435" t="s">
        <v>72684</v>
      </c>
      <c r="D27435" t="s">
        <v>5</v>
      </c>
      <c r="E27435" t="s">
        <v>119954</v>
      </c>
      <c r="F27435" t="s">
        <v>122272</v>
      </c>
      <c r="G27435">
        <v>6.9999999999999999E-6</v>
      </c>
      <c r="H27435" t="s">
        <v>15873</v>
      </c>
      <c r="I27435" t="s">
        <v>140399</v>
      </c>
      <c r="K27435" t="s">
        <v>213554</v>
      </c>
      <c r="L27435" t="s">
        <v>228704</v>
      </c>
      <c r="M27435" t="s">
        <v>8</v>
      </c>
      <c r="N27435" t="s">
        <v>228828</v>
      </c>
      <c r="O27435" t="s">
        <v>229113</v>
      </c>
      <c r="P27435" t="s">
        <v>230103</v>
      </c>
      <c r="Q27435" t="s">
        <v>121634</v>
      </c>
      <c r="R27435" t="s">
        <v>213554</v>
      </c>
      <c r="S27435" t="s">
        <v>233772</v>
      </c>
    </row>
    <row r="27436" spans="1:19" x14ac:dyDescent="0.35">
      <c r="A27436" s="1">
        <v>34535</v>
      </c>
      <c r="B27436" t="s">
        <v>15874</v>
      </c>
      <c r="C27436" t="s">
        <v>72685</v>
      </c>
      <c r="D27436" t="s">
        <v>5</v>
      </c>
      <c r="F27436" t="s">
        <v>120458</v>
      </c>
      <c r="G27436">
        <v>2.3499999999999999E-6</v>
      </c>
      <c r="H27436" t="s">
        <v>15874</v>
      </c>
      <c r="I27436" t="s">
        <v>140400</v>
      </c>
      <c r="J27436" s="2" t="s">
        <v>184648</v>
      </c>
      <c r="K27436" t="s">
        <v>213554</v>
      </c>
      <c r="L27436" t="s">
        <v>228704</v>
      </c>
      <c r="M27436" t="s">
        <v>8</v>
      </c>
      <c r="N27436" t="s">
        <v>228850</v>
      </c>
      <c r="O27436" t="s">
        <v>229142</v>
      </c>
      <c r="P27436" t="s">
        <v>230629</v>
      </c>
      <c r="Q27436" t="s">
        <v>121230</v>
      </c>
      <c r="R27436" t="s">
        <v>213554</v>
      </c>
      <c r="S27436" t="s">
        <v>233772</v>
      </c>
    </row>
    <row r="27437" spans="1:19" x14ac:dyDescent="0.35">
      <c r="A27437" s="1">
        <v>34536</v>
      </c>
      <c r="B27437" t="s">
        <v>15874</v>
      </c>
      <c r="C27437" t="s">
        <v>72686</v>
      </c>
      <c r="D27437" t="s">
        <v>4</v>
      </c>
      <c r="F27437" t="s">
        <v>119985</v>
      </c>
      <c r="G27437">
        <v>2.4999999999999999E-7</v>
      </c>
      <c r="H27437" t="s">
        <v>15874</v>
      </c>
      <c r="I27437" t="s">
        <v>140400</v>
      </c>
      <c r="J27437" s="2" t="s">
        <v>184648</v>
      </c>
      <c r="K27437" t="s">
        <v>213554</v>
      </c>
      <c r="L27437" t="s">
        <v>228704</v>
      </c>
      <c r="M27437" t="s">
        <v>8</v>
      </c>
      <c r="N27437" t="s">
        <v>228850</v>
      </c>
      <c r="O27437" t="s">
        <v>229142</v>
      </c>
      <c r="P27437" t="s">
        <v>230629</v>
      </c>
      <c r="Q27437" t="s">
        <v>121230</v>
      </c>
      <c r="R27437" t="s">
        <v>213554</v>
      </c>
      <c r="S27437" t="s">
        <v>233772</v>
      </c>
    </row>
    <row r="27438" spans="1:19" x14ac:dyDescent="0.35">
      <c r="A27438" s="1">
        <v>34537</v>
      </c>
      <c r="B27438" t="s">
        <v>15874</v>
      </c>
      <c r="C27438" t="s">
        <v>72687</v>
      </c>
      <c r="D27438" t="s">
        <v>4</v>
      </c>
      <c r="F27438" t="s">
        <v>119985</v>
      </c>
      <c r="G27438">
        <v>9.9999999999999995E-7</v>
      </c>
      <c r="H27438" t="s">
        <v>15874</v>
      </c>
      <c r="I27438" t="s">
        <v>140400</v>
      </c>
      <c r="J27438" s="2" t="s">
        <v>184648</v>
      </c>
      <c r="K27438" t="s">
        <v>213554</v>
      </c>
      <c r="L27438" t="s">
        <v>228704</v>
      </c>
      <c r="M27438" t="s">
        <v>8</v>
      </c>
      <c r="N27438" t="s">
        <v>228850</v>
      </c>
      <c r="O27438" t="s">
        <v>229142</v>
      </c>
      <c r="P27438" t="s">
        <v>230629</v>
      </c>
      <c r="Q27438" t="s">
        <v>121230</v>
      </c>
      <c r="R27438" t="s">
        <v>213554</v>
      </c>
      <c r="S27438" t="s">
        <v>233772</v>
      </c>
    </row>
    <row r="27439" spans="1:19" x14ac:dyDescent="0.35">
      <c r="A27439" s="1">
        <v>34540</v>
      </c>
      <c r="B27439" t="s">
        <v>15874</v>
      </c>
      <c r="C27439" t="s">
        <v>72688</v>
      </c>
      <c r="D27439" t="s">
        <v>4</v>
      </c>
      <c r="F27439" t="s">
        <v>120027</v>
      </c>
      <c r="G27439">
        <v>1.5E-6</v>
      </c>
      <c r="H27439" t="s">
        <v>15874</v>
      </c>
      <c r="I27439" t="s">
        <v>140400</v>
      </c>
      <c r="J27439" s="2" t="s">
        <v>184648</v>
      </c>
      <c r="K27439" t="s">
        <v>213554</v>
      </c>
      <c r="L27439" t="s">
        <v>228704</v>
      </c>
      <c r="M27439" t="s">
        <v>8</v>
      </c>
      <c r="N27439" t="s">
        <v>228850</v>
      </c>
      <c r="O27439" t="s">
        <v>229142</v>
      </c>
      <c r="P27439" t="s">
        <v>230629</v>
      </c>
      <c r="Q27439" t="s">
        <v>121230</v>
      </c>
      <c r="R27439" t="s">
        <v>213554</v>
      </c>
      <c r="S27439" t="s">
        <v>233772</v>
      </c>
    </row>
    <row r="27440" spans="1:19" x14ac:dyDescent="0.35">
      <c r="A27440" s="1">
        <v>34541</v>
      </c>
      <c r="B27440" t="s">
        <v>15874</v>
      </c>
      <c r="C27440" t="s">
        <v>72689</v>
      </c>
      <c r="D27440" t="s">
        <v>5</v>
      </c>
      <c r="F27440" t="s">
        <v>120595</v>
      </c>
      <c r="G27440">
        <v>4.9862600000000006E-7</v>
      </c>
      <c r="H27440" t="s">
        <v>15874</v>
      </c>
      <c r="I27440" t="s">
        <v>140400</v>
      </c>
      <c r="J27440" s="2" t="s">
        <v>184648</v>
      </c>
      <c r="K27440" t="s">
        <v>213554</v>
      </c>
      <c r="L27440" t="s">
        <v>228704</v>
      </c>
      <c r="M27440" t="s">
        <v>8</v>
      </c>
      <c r="N27440" t="s">
        <v>228850</v>
      </c>
      <c r="O27440" t="s">
        <v>229142</v>
      </c>
      <c r="P27440" t="s">
        <v>230629</v>
      </c>
      <c r="Q27440" t="s">
        <v>121230</v>
      </c>
      <c r="R27440" t="s">
        <v>213554</v>
      </c>
      <c r="S27440" t="s">
        <v>233772</v>
      </c>
    </row>
    <row r="27441" spans="1:19" x14ac:dyDescent="0.35">
      <c r="A27441" s="1">
        <v>34542</v>
      </c>
      <c r="B27441" t="s">
        <v>15875</v>
      </c>
      <c r="C27441" t="s">
        <v>72690</v>
      </c>
      <c r="D27441" t="s">
        <v>4</v>
      </c>
      <c r="F27441" t="s">
        <v>120160</v>
      </c>
      <c r="G27441">
        <v>7.3533000000000006E-7</v>
      </c>
      <c r="H27441" t="s">
        <v>15875</v>
      </c>
      <c r="I27441" t="s">
        <v>140401</v>
      </c>
      <c r="J27441" s="2" t="s">
        <v>184649</v>
      </c>
      <c r="K27441" t="s">
        <v>213554</v>
      </c>
      <c r="L27441" t="s">
        <v>228706</v>
      </c>
      <c r="M27441" t="s">
        <v>228713</v>
      </c>
      <c r="N27441" t="s">
        <v>228868</v>
      </c>
      <c r="O27441" t="s">
        <v>229119</v>
      </c>
      <c r="P27441" t="s">
        <v>231636</v>
      </c>
      <c r="R27441" t="s">
        <v>213554</v>
      </c>
      <c r="S27441" t="s">
        <v>233772</v>
      </c>
    </row>
    <row r="27442" spans="1:19" x14ac:dyDescent="0.35">
      <c r="A27442" s="1">
        <v>34543</v>
      </c>
      <c r="B27442" t="s">
        <v>15876</v>
      </c>
      <c r="C27442" t="s">
        <v>72691</v>
      </c>
      <c r="D27442" t="s">
        <v>5</v>
      </c>
      <c r="E27442" t="s">
        <v>119956</v>
      </c>
      <c r="F27442" t="s">
        <v>120228</v>
      </c>
      <c r="G27442">
        <v>5.2449999999999998E-6</v>
      </c>
      <c r="H27442" t="s">
        <v>15876</v>
      </c>
      <c r="I27442" t="s">
        <v>140402</v>
      </c>
      <c r="J27442" s="2" t="s">
        <v>184650</v>
      </c>
      <c r="K27442" t="s">
        <v>213554</v>
      </c>
      <c r="L27442" t="s">
        <v>228705</v>
      </c>
      <c r="M27442" t="s">
        <v>8</v>
      </c>
      <c r="N27442" t="s">
        <v>228864</v>
      </c>
      <c r="O27442" t="s">
        <v>229158</v>
      </c>
      <c r="P27442" t="s">
        <v>230968</v>
      </c>
      <c r="Q27442" t="s">
        <v>123278</v>
      </c>
      <c r="R27442" t="s">
        <v>213554</v>
      </c>
      <c r="S27442" t="s">
        <v>233772</v>
      </c>
    </row>
    <row r="27443" spans="1:19" x14ac:dyDescent="0.35">
      <c r="A27443" s="1">
        <v>34544</v>
      </c>
      <c r="B27443" t="s">
        <v>15876</v>
      </c>
      <c r="C27443" t="s">
        <v>72692</v>
      </c>
      <c r="D27443" t="s">
        <v>5</v>
      </c>
      <c r="E27443" t="s">
        <v>119955</v>
      </c>
      <c r="F27443" t="s">
        <v>121861</v>
      </c>
      <c r="G27443">
        <v>1.3400000000000001E-6</v>
      </c>
      <c r="H27443" t="s">
        <v>15876</v>
      </c>
      <c r="I27443" t="s">
        <v>140402</v>
      </c>
      <c r="J27443" s="2" t="s">
        <v>184650</v>
      </c>
      <c r="K27443" t="s">
        <v>213554</v>
      </c>
      <c r="L27443" t="s">
        <v>228705</v>
      </c>
      <c r="M27443" t="s">
        <v>8</v>
      </c>
      <c r="N27443" t="s">
        <v>228864</v>
      </c>
      <c r="O27443" t="s">
        <v>229158</v>
      </c>
      <c r="P27443" t="s">
        <v>230968</v>
      </c>
      <c r="Q27443" t="s">
        <v>123278</v>
      </c>
      <c r="R27443" t="s">
        <v>213554</v>
      </c>
      <c r="S27443" t="s">
        <v>233772</v>
      </c>
    </row>
    <row r="27444" spans="1:19" x14ac:dyDescent="0.35">
      <c r="A27444" s="1">
        <v>34545</v>
      </c>
      <c r="B27444" t="s">
        <v>15876</v>
      </c>
      <c r="C27444" t="s">
        <v>72693</v>
      </c>
      <c r="D27444" t="s">
        <v>5</v>
      </c>
      <c r="E27444" t="s">
        <v>119954</v>
      </c>
      <c r="F27444" t="s">
        <v>121748</v>
      </c>
      <c r="G27444">
        <v>5.6799999999999998E-6</v>
      </c>
      <c r="H27444" t="s">
        <v>15876</v>
      </c>
      <c r="I27444" t="s">
        <v>140402</v>
      </c>
      <c r="J27444" s="2" t="s">
        <v>184650</v>
      </c>
      <c r="K27444" t="s">
        <v>213554</v>
      </c>
      <c r="L27444" t="s">
        <v>228705</v>
      </c>
      <c r="M27444" t="s">
        <v>8</v>
      </c>
      <c r="N27444" t="s">
        <v>228864</v>
      </c>
      <c r="O27444" t="s">
        <v>229158</v>
      </c>
      <c r="P27444" t="s">
        <v>230968</v>
      </c>
      <c r="Q27444" t="s">
        <v>123278</v>
      </c>
      <c r="R27444" t="s">
        <v>213554</v>
      </c>
      <c r="S27444" t="s">
        <v>233772</v>
      </c>
    </row>
    <row r="27445" spans="1:19" x14ac:dyDescent="0.35">
      <c r="A27445" s="1">
        <v>34547</v>
      </c>
      <c r="B27445" t="s">
        <v>15877</v>
      </c>
      <c r="C27445" t="s">
        <v>72694</v>
      </c>
      <c r="D27445" t="s">
        <v>5</v>
      </c>
      <c r="F27445" t="s">
        <v>122387</v>
      </c>
      <c r="G27445">
        <v>3.7544579999999999E-6</v>
      </c>
      <c r="H27445" t="s">
        <v>15877</v>
      </c>
      <c r="I27445" t="s">
        <v>140403</v>
      </c>
      <c r="J27445" s="2" t="s">
        <v>184651</v>
      </c>
      <c r="K27445" t="s">
        <v>213554</v>
      </c>
      <c r="L27445" t="s">
        <v>228704</v>
      </c>
      <c r="M27445" t="s">
        <v>228717</v>
      </c>
      <c r="N27445" t="s">
        <v>228893</v>
      </c>
      <c r="O27445" t="s">
        <v>229203</v>
      </c>
      <c r="P27445" t="s">
        <v>229203</v>
      </c>
      <c r="R27445" t="s">
        <v>213554</v>
      </c>
      <c r="S27445" t="s">
        <v>233772</v>
      </c>
    </row>
    <row r="27446" spans="1:19" x14ac:dyDescent="0.35">
      <c r="A27446" s="1">
        <v>34548</v>
      </c>
      <c r="B27446" t="s">
        <v>15877</v>
      </c>
      <c r="C27446" t="s">
        <v>72695</v>
      </c>
      <c r="D27446" t="s">
        <v>5</v>
      </c>
      <c r="E27446" t="s">
        <v>119954</v>
      </c>
      <c r="F27446" t="s">
        <v>123176</v>
      </c>
      <c r="G27446">
        <v>6.8900000000000001E-6</v>
      </c>
      <c r="H27446" t="s">
        <v>15877</v>
      </c>
      <c r="I27446" t="s">
        <v>140403</v>
      </c>
      <c r="J27446" s="2" t="s">
        <v>184651</v>
      </c>
      <c r="K27446" t="s">
        <v>213554</v>
      </c>
      <c r="L27446" t="s">
        <v>228704</v>
      </c>
      <c r="M27446" t="s">
        <v>228717</v>
      </c>
      <c r="N27446" t="s">
        <v>228893</v>
      </c>
      <c r="O27446" t="s">
        <v>229203</v>
      </c>
      <c r="P27446" t="s">
        <v>229203</v>
      </c>
      <c r="R27446" t="s">
        <v>213554</v>
      </c>
      <c r="S27446" t="s">
        <v>233772</v>
      </c>
    </row>
    <row r="27447" spans="1:19" x14ac:dyDescent="0.35">
      <c r="A27447" s="1">
        <v>34549</v>
      </c>
      <c r="B27447" t="s">
        <v>15877</v>
      </c>
      <c r="C27447" t="s">
        <v>72696</v>
      </c>
      <c r="D27447" t="s">
        <v>5</v>
      </c>
      <c r="F27447" t="s">
        <v>123588</v>
      </c>
      <c r="G27447">
        <v>5.1500000000000005E-7</v>
      </c>
      <c r="H27447" t="s">
        <v>15877</v>
      </c>
      <c r="I27447" t="s">
        <v>140403</v>
      </c>
      <c r="J27447" s="2" t="s">
        <v>184651</v>
      </c>
      <c r="K27447" t="s">
        <v>213554</v>
      </c>
      <c r="L27447" t="s">
        <v>228704</v>
      </c>
      <c r="M27447" t="s">
        <v>228717</v>
      </c>
      <c r="N27447" t="s">
        <v>228893</v>
      </c>
      <c r="O27447" t="s">
        <v>229203</v>
      </c>
      <c r="P27447" t="s">
        <v>229203</v>
      </c>
      <c r="R27447" t="s">
        <v>213554</v>
      </c>
      <c r="S27447" t="s">
        <v>233772</v>
      </c>
    </row>
    <row r="27448" spans="1:19" x14ac:dyDescent="0.35">
      <c r="A27448" s="1">
        <v>34550</v>
      </c>
      <c r="B27448" t="s">
        <v>15878</v>
      </c>
      <c r="C27448" t="s">
        <v>72697</v>
      </c>
      <c r="D27448" t="s">
        <v>5</v>
      </c>
      <c r="F27448" t="s">
        <v>120118</v>
      </c>
      <c r="G27448">
        <v>9.9999999999999995E-7</v>
      </c>
      <c r="H27448" t="s">
        <v>15878</v>
      </c>
      <c r="I27448" t="s">
        <v>140404</v>
      </c>
      <c r="J27448" s="2" t="s">
        <v>184652</v>
      </c>
      <c r="K27448" t="s">
        <v>213554</v>
      </c>
      <c r="L27448" t="s">
        <v>228704</v>
      </c>
      <c r="M27448" t="s">
        <v>12</v>
      </c>
      <c r="N27448" t="s">
        <v>228878</v>
      </c>
      <c r="O27448" t="s">
        <v>229442</v>
      </c>
      <c r="P27448" t="s">
        <v>229442</v>
      </c>
      <c r="Q27448" t="s">
        <v>120679</v>
      </c>
      <c r="R27448" t="s">
        <v>213554</v>
      </c>
      <c r="S27448" t="s">
        <v>233772</v>
      </c>
    </row>
    <row r="27449" spans="1:19" x14ac:dyDescent="0.35">
      <c r="A27449" s="1">
        <v>34551</v>
      </c>
      <c r="B27449" t="s">
        <v>15879</v>
      </c>
      <c r="C27449" t="s">
        <v>72698</v>
      </c>
      <c r="D27449" t="s">
        <v>5</v>
      </c>
      <c r="E27449" t="s">
        <v>119956</v>
      </c>
      <c r="F27449" t="s">
        <v>120702</v>
      </c>
      <c r="G27449">
        <v>5.5635399999999996E-6</v>
      </c>
      <c r="H27449" t="s">
        <v>15879</v>
      </c>
      <c r="I27449" t="s">
        <v>140405</v>
      </c>
      <c r="J27449" s="2" t="s">
        <v>184653</v>
      </c>
      <c r="K27449" t="s">
        <v>213554</v>
      </c>
      <c r="L27449" t="s">
        <v>228704</v>
      </c>
      <c r="M27449" t="s">
        <v>228709</v>
      </c>
      <c r="N27449" t="s">
        <v>228851</v>
      </c>
      <c r="O27449" t="s">
        <v>229246</v>
      </c>
      <c r="P27449" t="s">
        <v>229246</v>
      </c>
      <c r="R27449" t="s">
        <v>213554</v>
      </c>
      <c r="S27449" t="s">
        <v>233772</v>
      </c>
    </row>
    <row r="27450" spans="1:19" x14ac:dyDescent="0.35">
      <c r="A27450" s="1">
        <v>34552</v>
      </c>
      <c r="B27450" t="s">
        <v>15879</v>
      </c>
      <c r="C27450" t="s">
        <v>72699</v>
      </c>
      <c r="D27450" t="s">
        <v>5</v>
      </c>
      <c r="E27450" t="s">
        <v>119955</v>
      </c>
      <c r="F27450" t="s">
        <v>122532</v>
      </c>
      <c r="G27450">
        <v>1.4150940000000001E-6</v>
      </c>
      <c r="H27450" t="s">
        <v>15879</v>
      </c>
      <c r="I27450" t="s">
        <v>140405</v>
      </c>
      <c r="J27450" s="2" t="s">
        <v>184653</v>
      </c>
      <c r="K27450" t="s">
        <v>213554</v>
      </c>
      <c r="L27450" t="s">
        <v>228704</v>
      </c>
      <c r="M27450" t="s">
        <v>228709</v>
      </c>
      <c r="N27450" t="s">
        <v>228851</v>
      </c>
      <c r="O27450" t="s">
        <v>229246</v>
      </c>
      <c r="P27450" t="s">
        <v>229246</v>
      </c>
      <c r="R27450" t="s">
        <v>213554</v>
      </c>
      <c r="S27450" t="s">
        <v>233772</v>
      </c>
    </row>
    <row r="27451" spans="1:19" x14ac:dyDescent="0.35">
      <c r="A27451" s="1">
        <v>34553</v>
      </c>
      <c r="B27451" t="s">
        <v>15879</v>
      </c>
      <c r="C27451" t="s">
        <v>72700</v>
      </c>
      <c r="D27451" t="s">
        <v>5</v>
      </c>
      <c r="E27451" t="s">
        <v>119954</v>
      </c>
      <c r="F27451" t="s">
        <v>120427</v>
      </c>
      <c r="G27451">
        <v>4.1409870000000001E-6</v>
      </c>
      <c r="H27451" t="s">
        <v>15879</v>
      </c>
      <c r="I27451" t="s">
        <v>140405</v>
      </c>
      <c r="J27451" s="2" t="s">
        <v>184653</v>
      </c>
      <c r="K27451" t="s">
        <v>213554</v>
      </c>
      <c r="L27451" t="s">
        <v>228704</v>
      </c>
      <c r="M27451" t="s">
        <v>228709</v>
      </c>
      <c r="N27451" t="s">
        <v>228851</v>
      </c>
      <c r="O27451" t="s">
        <v>229246</v>
      </c>
      <c r="P27451" t="s">
        <v>229246</v>
      </c>
      <c r="R27451" t="s">
        <v>213554</v>
      </c>
      <c r="S27451" t="s">
        <v>233772</v>
      </c>
    </row>
    <row r="27452" spans="1:19" x14ac:dyDescent="0.35">
      <c r="A27452" s="1">
        <v>34554</v>
      </c>
      <c r="B27452" t="s">
        <v>15880</v>
      </c>
      <c r="C27452" t="s">
        <v>72701</v>
      </c>
      <c r="D27452" t="s">
        <v>5</v>
      </c>
      <c r="E27452" t="s">
        <v>119955</v>
      </c>
      <c r="F27452" t="s">
        <v>121375</v>
      </c>
      <c r="G27452">
        <v>5.0000000000000004E-6</v>
      </c>
      <c r="H27452" t="s">
        <v>15880</v>
      </c>
      <c r="I27452" t="s">
        <v>140406</v>
      </c>
      <c r="J27452" s="2" t="s">
        <v>184654</v>
      </c>
      <c r="K27452" t="s">
        <v>213554</v>
      </c>
      <c r="L27452" t="s">
        <v>228704</v>
      </c>
      <c r="M27452" t="s">
        <v>12</v>
      </c>
      <c r="N27452" t="s">
        <v>228878</v>
      </c>
      <c r="O27452" t="s">
        <v>229181</v>
      </c>
      <c r="P27452" t="s">
        <v>229775</v>
      </c>
      <c r="Q27452" t="s">
        <v>121634</v>
      </c>
      <c r="R27452" t="s">
        <v>213554</v>
      </c>
      <c r="S27452" t="s">
        <v>233772</v>
      </c>
    </row>
    <row r="27453" spans="1:19" x14ac:dyDescent="0.35">
      <c r="A27453" s="1">
        <v>34555</v>
      </c>
      <c r="B27453" t="s">
        <v>15881</v>
      </c>
      <c r="C27453" t="s">
        <v>72702</v>
      </c>
      <c r="D27453" t="s">
        <v>5</v>
      </c>
      <c r="F27453" t="s">
        <v>120308</v>
      </c>
      <c r="G27453">
        <v>9.9999999999999995E-7</v>
      </c>
      <c r="H27453" t="s">
        <v>15881</v>
      </c>
      <c r="I27453" t="s">
        <v>140407</v>
      </c>
      <c r="J27453" s="2" t="s">
        <v>184655</v>
      </c>
      <c r="K27453" t="s">
        <v>213554</v>
      </c>
      <c r="L27453" t="s">
        <v>228704</v>
      </c>
      <c r="M27453" t="s">
        <v>8</v>
      </c>
      <c r="N27453" t="s">
        <v>228828</v>
      </c>
      <c r="O27453" t="s">
        <v>229216</v>
      </c>
      <c r="P27453" t="s">
        <v>229216</v>
      </c>
      <c r="Q27453" t="s">
        <v>121535</v>
      </c>
      <c r="R27453" t="s">
        <v>213554</v>
      </c>
      <c r="S27453" t="s">
        <v>233772</v>
      </c>
    </row>
    <row r="27454" spans="1:19" x14ac:dyDescent="0.35">
      <c r="A27454" s="1">
        <v>34556</v>
      </c>
      <c r="B27454" t="s">
        <v>15881</v>
      </c>
      <c r="C27454" t="s">
        <v>72703</v>
      </c>
      <c r="D27454" t="s">
        <v>5</v>
      </c>
      <c r="F27454" t="s">
        <v>123630</v>
      </c>
      <c r="G27454">
        <v>9.9999999999999995E-7</v>
      </c>
      <c r="H27454" t="s">
        <v>15881</v>
      </c>
      <c r="I27454" t="s">
        <v>140407</v>
      </c>
      <c r="J27454" s="2" t="s">
        <v>184655</v>
      </c>
      <c r="K27454" t="s">
        <v>213554</v>
      </c>
      <c r="L27454" t="s">
        <v>228704</v>
      </c>
      <c r="M27454" t="s">
        <v>8</v>
      </c>
      <c r="N27454" t="s">
        <v>228828</v>
      </c>
      <c r="O27454" t="s">
        <v>229216</v>
      </c>
      <c r="P27454" t="s">
        <v>229216</v>
      </c>
      <c r="Q27454" t="s">
        <v>121535</v>
      </c>
      <c r="R27454" t="s">
        <v>213554</v>
      </c>
      <c r="S27454" t="s">
        <v>233772</v>
      </c>
    </row>
    <row r="27455" spans="1:19" x14ac:dyDescent="0.35">
      <c r="A27455" s="1">
        <v>34557</v>
      </c>
      <c r="B27455" t="s">
        <v>15882</v>
      </c>
      <c r="C27455" t="s">
        <v>72704</v>
      </c>
      <c r="D27455" t="s">
        <v>4</v>
      </c>
      <c r="F27455" t="s">
        <v>120585</v>
      </c>
      <c r="G27455">
        <v>1.1999999999999999E-6</v>
      </c>
      <c r="H27455" t="s">
        <v>15882</v>
      </c>
      <c r="I27455" t="s">
        <v>140408</v>
      </c>
      <c r="J27455" s="2" t="s">
        <v>184656</v>
      </c>
      <c r="K27455" t="s">
        <v>213554</v>
      </c>
      <c r="L27455" t="s">
        <v>228704</v>
      </c>
      <c r="M27455" t="s">
        <v>8</v>
      </c>
      <c r="N27455" t="s">
        <v>228842</v>
      </c>
      <c r="O27455" t="s">
        <v>229125</v>
      </c>
      <c r="P27455" t="s">
        <v>230087</v>
      </c>
      <c r="Q27455" t="s">
        <v>120056</v>
      </c>
      <c r="R27455" t="s">
        <v>213554</v>
      </c>
      <c r="S27455" t="s">
        <v>233772</v>
      </c>
    </row>
    <row r="27456" spans="1:19" x14ac:dyDescent="0.35">
      <c r="A27456" s="1">
        <v>34559</v>
      </c>
      <c r="B27456" t="s">
        <v>15883</v>
      </c>
      <c r="C27456" t="s">
        <v>72705</v>
      </c>
      <c r="D27456" t="s">
        <v>5</v>
      </c>
      <c r="F27456" t="s">
        <v>120602</v>
      </c>
      <c r="G27456">
        <v>1.0249989999999999E-6</v>
      </c>
      <c r="H27456" t="s">
        <v>15883</v>
      </c>
      <c r="I27456" t="s">
        <v>140409</v>
      </c>
      <c r="J27456" s="2" t="s">
        <v>184657</v>
      </c>
      <c r="K27456" t="s">
        <v>213554</v>
      </c>
      <c r="L27456" t="s">
        <v>228704</v>
      </c>
      <c r="M27456" t="s">
        <v>8</v>
      </c>
      <c r="N27456" t="s">
        <v>228867</v>
      </c>
      <c r="O27456" t="s">
        <v>229163</v>
      </c>
      <c r="P27456" t="s">
        <v>229884</v>
      </c>
      <c r="Q27456" t="s">
        <v>120060</v>
      </c>
      <c r="R27456" t="s">
        <v>213554</v>
      </c>
      <c r="S27456" t="s">
        <v>233772</v>
      </c>
    </row>
    <row r="27457" spans="1:19" x14ac:dyDescent="0.35">
      <c r="A27457" s="1">
        <v>34560</v>
      </c>
      <c r="B27457" t="s">
        <v>15884</v>
      </c>
      <c r="C27457" t="s">
        <v>72706</v>
      </c>
      <c r="D27457" t="s">
        <v>5</v>
      </c>
      <c r="E27457" t="s">
        <v>119956</v>
      </c>
      <c r="F27457" t="s">
        <v>123497</v>
      </c>
      <c r="G27457">
        <v>6.2500000000000003E-6</v>
      </c>
      <c r="H27457" t="s">
        <v>15884</v>
      </c>
      <c r="I27457" t="s">
        <v>140410</v>
      </c>
      <c r="J27457" s="2" t="s">
        <v>184658</v>
      </c>
      <c r="K27457" t="s">
        <v>213554</v>
      </c>
      <c r="L27457" t="s">
        <v>228706</v>
      </c>
      <c r="M27457" t="s">
        <v>8</v>
      </c>
      <c r="N27457" t="s">
        <v>228848</v>
      </c>
      <c r="O27457" t="s">
        <v>229133</v>
      </c>
      <c r="P27457" t="s">
        <v>230223</v>
      </c>
      <c r="Q27457" t="s">
        <v>121322</v>
      </c>
      <c r="R27457" t="s">
        <v>213554</v>
      </c>
      <c r="S27457" t="s">
        <v>233772</v>
      </c>
    </row>
    <row r="27458" spans="1:19" x14ac:dyDescent="0.35">
      <c r="A27458" s="1">
        <v>34561</v>
      </c>
      <c r="B27458" t="s">
        <v>15884</v>
      </c>
      <c r="C27458" t="s">
        <v>72707</v>
      </c>
      <c r="D27458" t="s">
        <v>5</v>
      </c>
      <c r="E27458" t="s">
        <v>119958</v>
      </c>
      <c r="F27458" t="s">
        <v>120985</v>
      </c>
      <c r="G27458">
        <v>2.5000000000000001E-5</v>
      </c>
      <c r="H27458" t="s">
        <v>15884</v>
      </c>
      <c r="I27458" t="s">
        <v>140410</v>
      </c>
      <c r="J27458" s="2" t="s">
        <v>184658</v>
      </c>
      <c r="K27458" t="s">
        <v>213554</v>
      </c>
      <c r="L27458" t="s">
        <v>228706</v>
      </c>
      <c r="M27458" t="s">
        <v>8</v>
      </c>
      <c r="N27458" t="s">
        <v>228848</v>
      </c>
      <c r="O27458" t="s">
        <v>229133</v>
      </c>
      <c r="P27458" t="s">
        <v>230223</v>
      </c>
      <c r="Q27458" t="s">
        <v>121322</v>
      </c>
      <c r="R27458" t="s">
        <v>213554</v>
      </c>
      <c r="S27458" t="s">
        <v>233772</v>
      </c>
    </row>
    <row r="27459" spans="1:19" x14ac:dyDescent="0.35">
      <c r="A27459" s="1">
        <v>34562</v>
      </c>
      <c r="B27459" t="s">
        <v>15884</v>
      </c>
      <c r="C27459" t="s">
        <v>72708</v>
      </c>
      <c r="D27459" t="s">
        <v>5</v>
      </c>
      <c r="E27459" t="s">
        <v>119957</v>
      </c>
      <c r="F27459" t="s">
        <v>122773</v>
      </c>
      <c r="G27459">
        <v>7.5599179999999986E-6</v>
      </c>
      <c r="H27459" t="s">
        <v>15884</v>
      </c>
      <c r="I27459" t="s">
        <v>140410</v>
      </c>
      <c r="J27459" s="2" t="s">
        <v>184658</v>
      </c>
      <c r="K27459" t="s">
        <v>213554</v>
      </c>
      <c r="L27459" t="s">
        <v>228706</v>
      </c>
      <c r="M27459" t="s">
        <v>8</v>
      </c>
      <c r="N27459" t="s">
        <v>228848</v>
      </c>
      <c r="O27459" t="s">
        <v>229133</v>
      </c>
      <c r="P27459" t="s">
        <v>230223</v>
      </c>
      <c r="Q27459" t="s">
        <v>121322</v>
      </c>
      <c r="R27459" t="s">
        <v>213554</v>
      </c>
      <c r="S27459" t="s">
        <v>233772</v>
      </c>
    </row>
    <row r="27460" spans="1:19" x14ac:dyDescent="0.35">
      <c r="A27460" s="1">
        <v>34563</v>
      </c>
      <c r="B27460" t="s">
        <v>15885</v>
      </c>
      <c r="C27460" t="s">
        <v>72709</v>
      </c>
      <c r="D27460" t="s">
        <v>4</v>
      </c>
      <c r="F27460" t="s">
        <v>122770</v>
      </c>
      <c r="G27460">
        <v>2.4999999999999999E-8</v>
      </c>
      <c r="H27460" t="s">
        <v>15885</v>
      </c>
      <c r="I27460" t="s">
        <v>140411</v>
      </c>
      <c r="J27460" s="2" t="s">
        <v>184659</v>
      </c>
      <c r="K27460" t="s">
        <v>213554</v>
      </c>
      <c r="L27460" t="s">
        <v>228704</v>
      </c>
      <c r="M27460" t="s">
        <v>8</v>
      </c>
      <c r="N27460" t="s">
        <v>228853</v>
      </c>
      <c r="O27460" t="s">
        <v>229221</v>
      </c>
      <c r="P27460" t="s">
        <v>229221</v>
      </c>
      <c r="R27460" t="s">
        <v>213554</v>
      </c>
      <c r="S27460" t="s">
        <v>233772</v>
      </c>
    </row>
    <row r="27461" spans="1:19" x14ac:dyDescent="0.35">
      <c r="A27461" s="1">
        <v>34564</v>
      </c>
      <c r="B27461" t="s">
        <v>15886</v>
      </c>
      <c r="C27461" t="s">
        <v>72710</v>
      </c>
      <c r="D27461" t="s">
        <v>5</v>
      </c>
      <c r="F27461" t="s">
        <v>121749</v>
      </c>
      <c r="G27461">
        <v>1.3705E-5</v>
      </c>
      <c r="H27461" t="s">
        <v>15886</v>
      </c>
      <c r="I27461" t="s">
        <v>140412</v>
      </c>
      <c r="J27461" s="2" t="s">
        <v>184660</v>
      </c>
      <c r="K27461" t="s">
        <v>213554</v>
      </c>
      <c r="L27461" t="s">
        <v>228705</v>
      </c>
      <c r="M27461" t="s">
        <v>228723</v>
      </c>
      <c r="N27461" t="s">
        <v>228901</v>
      </c>
      <c r="O27461" t="s">
        <v>229226</v>
      </c>
      <c r="P27461" t="s">
        <v>229226</v>
      </c>
      <c r="Q27461" t="s">
        <v>233117</v>
      </c>
      <c r="R27461" t="s">
        <v>213554</v>
      </c>
      <c r="S27461" t="s">
        <v>233772</v>
      </c>
    </row>
    <row r="27462" spans="1:19" x14ac:dyDescent="0.35">
      <c r="A27462" s="1">
        <v>34565</v>
      </c>
      <c r="B27462" t="s">
        <v>15886</v>
      </c>
      <c r="C27462" t="s">
        <v>72711</v>
      </c>
      <c r="D27462" t="s">
        <v>5</v>
      </c>
      <c r="F27462" t="s">
        <v>121389</v>
      </c>
      <c r="G27462">
        <v>5.0000000000000004E-6</v>
      </c>
      <c r="H27462" t="s">
        <v>15886</v>
      </c>
      <c r="I27462" t="s">
        <v>140412</v>
      </c>
      <c r="J27462" s="2" t="s">
        <v>184660</v>
      </c>
      <c r="K27462" t="s">
        <v>213554</v>
      </c>
      <c r="L27462" t="s">
        <v>228705</v>
      </c>
      <c r="M27462" t="s">
        <v>228723</v>
      </c>
      <c r="N27462" t="s">
        <v>228901</v>
      </c>
      <c r="O27462" t="s">
        <v>229226</v>
      </c>
      <c r="P27462" t="s">
        <v>229226</v>
      </c>
      <c r="Q27462" t="s">
        <v>233117</v>
      </c>
      <c r="R27462" t="s">
        <v>213554</v>
      </c>
      <c r="S27462" t="s">
        <v>233772</v>
      </c>
    </row>
    <row r="27463" spans="1:19" x14ac:dyDescent="0.35">
      <c r="A27463" s="1">
        <v>34566</v>
      </c>
      <c r="B27463" t="s">
        <v>15887</v>
      </c>
      <c r="C27463" t="s">
        <v>72712</v>
      </c>
      <c r="D27463" t="s">
        <v>4</v>
      </c>
      <c r="F27463" t="s">
        <v>120527</v>
      </c>
      <c r="G27463">
        <v>2.3E-6</v>
      </c>
      <c r="H27463" t="s">
        <v>15887</v>
      </c>
      <c r="I27463" t="s">
        <v>140413</v>
      </c>
      <c r="J27463" s="2" t="s">
        <v>184661</v>
      </c>
      <c r="K27463" t="s">
        <v>213554</v>
      </c>
      <c r="L27463" t="s">
        <v>228704</v>
      </c>
      <c r="M27463" t="s">
        <v>15</v>
      </c>
      <c r="N27463" t="s">
        <v>229009</v>
      </c>
      <c r="O27463" t="s">
        <v>229635</v>
      </c>
      <c r="P27463" t="s">
        <v>229635</v>
      </c>
      <c r="Q27463" t="s">
        <v>120368</v>
      </c>
      <c r="R27463" t="s">
        <v>213554</v>
      </c>
      <c r="S27463" t="s">
        <v>233772</v>
      </c>
    </row>
    <row r="27464" spans="1:19" x14ac:dyDescent="0.35">
      <c r="A27464" s="1">
        <v>34567</v>
      </c>
      <c r="B27464" t="s">
        <v>15887</v>
      </c>
      <c r="C27464" t="s">
        <v>72713</v>
      </c>
      <c r="D27464" t="s">
        <v>4</v>
      </c>
      <c r="F27464" t="s">
        <v>120242</v>
      </c>
      <c r="G27464">
        <v>1.3235099999999999E-7</v>
      </c>
      <c r="H27464" t="s">
        <v>15887</v>
      </c>
      <c r="I27464" t="s">
        <v>140413</v>
      </c>
      <c r="J27464" s="2" t="s">
        <v>184661</v>
      </c>
      <c r="K27464" t="s">
        <v>213554</v>
      </c>
      <c r="L27464" t="s">
        <v>228704</v>
      </c>
      <c r="M27464" t="s">
        <v>15</v>
      </c>
      <c r="N27464" t="s">
        <v>229009</v>
      </c>
      <c r="O27464" t="s">
        <v>229635</v>
      </c>
      <c r="P27464" t="s">
        <v>229635</v>
      </c>
      <c r="Q27464" t="s">
        <v>120368</v>
      </c>
      <c r="R27464" t="s">
        <v>213554</v>
      </c>
      <c r="S27464" t="s">
        <v>233772</v>
      </c>
    </row>
    <row r="27465" spans="1:19" x14ac:dyDescent="0.35">
      <c r="A27465" s="1">
        <v>34568</v>
      </c>
      <c r="B27465" t="s">
        <v>15888</v>
      </c>
      <c r="C27465" t="s">
        <v>72714</v>
      </c>
      <c r="D27465" t="s">
        <v>5</v>
      </c>
      <c r="E27465" t="s">
        <v>119955</v>
      </c>
      <c r="F27465" t="s">
        <v>123631</v>
      </c>
      <c r="G27465">
        <v>3.3000000000000002E-6</v>
      </c>
      <c r="H27465" t="s">
        <v>15888</v>
      </c>
      <c r="I27465" t="s">
        <v>140414</v>
      </c>
      <c r="J27465" s="2" t="s">
        <v>184662</v>
      </c>
      <c r="K27465" t="s">
        <v>213554</v>
      </c>
      <c r="L27465" t="s">
        <v>228706</v>
      </c>
      <c r="M27465" t="s">
        <v>8</v>
      </c>
      <c r="N27465" t="s">
        <v>228828</v>
      </c>
      <c r="O27465" t="s">
        <v>229113</v>
      </c>
      <c r="P27465" t="s">
        <v>230104</v>
      </c>
      <c r="Q27465" t="s">
        <v>121322</v>
      </c>
      <c r="R27465" t="s">
        <v>213554</v>
      </c>
      <c r="S27465" t="s">
        <v>233772</v>
      </c>
    </row>
    <row r="27466" spans="1:19" x14ac:dyDescent="0.35">
      <c r="A27466" s="1">
        <v>34569</v>
      </c>
      <c r="B27466" t="s">
        <v>15888</v>
      </c>
      <c r="C27466" t="s">
        <v>72715</v>
      </c>
      <c r="D27466" t="s">
        <v>5</v>
      </c>
      <c r="E27466" t="s">
        <v>119954</v>
      </c>
      <c r="F27466" t="s">
        <v>121389</v>
      </c>
      <c r="G27466">
        <v>7.9999999999999996E-6</v>
      </c>
      <c r="H27466" t="s">
        <v>15888</v>
      </c>
      <c r="I27466" t="s">
        <v>140414</v>
      </c>
      <c r="J27466" s="2" t="s">
        <v>184662</v>
      </c>
      <c r="K27466" t="s">
        <v>213554</v>
      </c>
      <c r="L27466" t="s">
        <v>228706</v>
      </c>
      <c r="M27466" t="s">
        <v>8</v>
      </c>
      <c r="N27466" t="s">
        <v>228828</v>
      </c>
      <c r="O27466" t="s">
        <v>229113</v>
      </c>
      <c r="P27466" t="s">
        <v>230104</v>
      </c>
      <c r="Q27466" t="s">
        <v>121322</v>
      </c>
      <c r="R27466" t="s">
        <v>213554</v>
      </c>
      <c r="S27466" t="s">
        <v>233772</v>
      </c>
    </row>
    <row r="27467" spans="1:19" x14ac:dyDescent="0.35">
      <c r="A27467" s="1">
        <v>34570</v>
      </c>
      <c r="B27467" t="s">
        <v>15889</v>
      </c>
      <c r="C27467" t="s">
        <v>72716</v>
      </c>
      <c r="D27467" t="s">
        <v>5</v>
      </c>
      <c r="E27467" t="s">
        <v>119955</v>
      </c>
      <c r="F27467" t="s">
        <v>122493</v>
      </c>
      <c r="G27467">
        <v>1.9999999999999999E-6</v>
      </c>
      <c r="H27467" t="s">
        <v>15889</v>
      </c>
      <c r="I27467" t="s">
        <v>140415</v>
      </c>
      <c r="J27467" s="2" t="s">
        <v>184663</v>
      </c>
      <c r="K27467" t="s">
        <v>213554</v>
      </c>
      <c r="L27467" t="s">
        <v>228704</v>
      </c>
      <c r="M27467" t="s">
        <v>8</v>
      </c>
      <c r="N27467" t="s">
        <v>228834</v>
      </c>
      <c r="O27467" t="s">
        <v>229114</v>
      </c>
      <c r="P27467" t="s">
        <v>230082</v>
      </c>
      <c r="R27467" t="s">
        <v>213554</v>
      </c>
      <c r="S27467" t="s">
        <v>233772</v>
      </c>
    </row>
    <row r="27468" spans="1:19" x14ac:dyDescent="0.35">
      <c r="A27468" s="1">
        <v>34571</v>
      </c>
      <c r="B27468" t="s">
        <v>15890</v>
      </c>
      <c r="C27468" t="s">
        <v>72717</v>
      </c>
      <c r="D27468" t="s">
        <v>5</v>
      </c>
      <c r="E27468" t="s">
        <v>119956</v>
      </c>
      <c r="F27468" t="s">
        <v>122654</v>
      </c>
      <c r="G27468">
        <v>1.5E-5</v>
      </c>
      <c r="H27468" t="s">
        <v>15890</v>
      </c>
      <c r="I27468" t="s">
        <v>140416</v>
      </c>
      <c r="J27468" s="2" t="s">
        <v>184664</v>
      </c>
      <c r="K27468" t="s">
        <v>213554</v>
      </c>
      <c r="L27468" t="s">
        <v>228706</v>
      </c>
      <c r="M27468" t="s">
        <v>8</v>
      </c>
      <c r="N27468" t="s">
        <v>228848</v>
      </c>
      <c r="O27468" t="s">
        <v>229133</v>
      </c>
      <c r="P27468" t="s">
        <v>230728</v>
      </c>
      <c r="Q27468" t="s">
        <v>121230</v>
      </c>
      <c r="R27468" t="s">
        <v>213554</v>
      </c>
      <c r="S27468" t="s">
        <v>233772</v>
      </c>
    </row>
    <row r="27469" spans="1:19" x14ac:dyDescent="0.35">
      <c r="A27469" s="1">
        <v>34572</v>
      </c>
      <c r="B27469" t="s">
        <v>15890</v>
      </c>
      <c r="C27469" t="s">
        <v>72718</v>
      </c>
      <c r="D27469" t="s">
        <v>5</v>
      </c>
      <c r="F27469" t="s">
        <v>121013</v>
      </c>
      <c r="G27469">
        <v>1.01E-5</v>
      </c>
      <c r="H27469" t="s">
        <v>15890</v>
      </c>
      <c r="I27469" t="s">
        <v>140416</v>
      </c>
      <c r="J27469" s="2" t="s">
        <v>184664</v>
      </c>
      <c r="K27469" t="s">
        <v>213554</v>
      </c>
      <c r="L27469" t="s">
        <v>228706</v>
      </c>
      <c r="M27469" t="s">
        <v>8</v>
      </c>
      <c r="N27469" t="s">
        <v>228848</v>
      </c>
      <c r="O27469" t="s">
        <v>229133</v>
      </c>
      <c r="P27469" t="s">
        <v>230728</v>
      </c>
      <c r="Q27469" t="s">
        <v>121230</v>
      </c>
      <c r="R27469" t="s">
        <v>213554</v>
      </c>
      <c r="S27469" t="s">
        <v>233772</v>
      </c>
    </row>
    <row r="27470" spans="1:19" x14ac:dyDescent="0.35">
      <c r="A27470" s="1">
        <v>34573</v>
      </c>
      <c r="B27470" t="s">
        <v>15890</v>
      </c>
      <c r="C27470" t="s">
        <v>72719</v>
      </c>
      <c r="D27470" t="s">
        <v>5</v>
      </c>
      <c r="F27470" t="s">
        <v>122058</v>
      </c>
      <c r="G27470">
        <v>5.0000000000000004E-6</v>
      </c>
      <c r="H27470" t="s">
        <v>15890</v>
      </c>
      <c r="I27470" t="s">
        <v>140416</v>
      </c>
      <c r="J27470" s="2" t="s">
        <v>184664</v>
      </c>
      <c r="K27470" t="s">
        <v>213554</v>
      </c>
      <c r="L27470" t="s">
        <v>228706</v>
      </c>
      <c r="M27470" t="s">
        <v>8</v>
      </c>
      <c r="N27470" t="s">
        <v>228848</v>
      </c>
      <c r="O27470" t="s">
        <v>229133</v>
      </c>
      <c r="P27470" t="s">
        <v>230728</v>
      </c>
      <c r="Q27470" t="s">
        <v>121230</v>
      </c>
      <c r="R27470" t="s">
        <v>213554</v>
      </c>
      <c r="S27470" t="s">
        <v>233772</v>
      </c>
    </row>
    <row r="27471" spans="1:19" x14ac:dyDescent="0.35">
      <c r="A27471" s="1">
        <v>34574</v>
      </c>
      <c r="B27471" t="s">
        <v>15890</v>
      </c>
      <c r="C27471" t="s">
        <v>72720</v>
      </c>
      <c r="D27471" t="s">
        <v>5</v>
      </c>
      <c r="E27471" t="s">
        <v>119955</v>
      </c>
      <c r="F27471" t="s">
        <v>123632</v>
      </c>
      <c r="G27471">
        <v>8.4299999999999989E-6</v>
      </c>
      <c r="H27471" t="s">
        <v>15890</v>
      </c>
      <c r="I27471" t="s">
        <v>140416</v>
      </c>
      <c r="J27471" s="2" t="s">
        <v>184664</v>
      </c>
      <c r="K27471" t="s">
        <v>213554</v>
      </c>
      <c r="L27471" t="s">
        <v>228706</v>
      </c>
      <c r="M27471" t="s">
        <v>8</v>
      </c>
      <c r="N27471" t="s">
        <v>228848</v>
      </c>
      <c r="O27471" t="s">
        <v>229133</v>
      </c>
      <c r="P27471" t="s">
        <v>230728</v>
      </c>
      <c r="Q27471" t="s">
        <v>121230</v>
      </c>
      <c r="R27471" t="s">
        <v>213554</v>
      </c>
      <c r="S27471" t="s">
        <v>233772</v>
      </c>
    </row>
    <row r="27472" spans="1:19" x14ac:dyDescent="0.35">
      <c r="A27472" s="1">
        <v>34575</v>
      </c>
      <c r="B27472" t="s">
        <v>15890</v>
      </c>
      <c r="C27472" t="s">
        <v>72721</v>
      </c>
      <c r="D27472" t="s">
        <v>5</v>
      </c>
      <c r="E27472" t="s">
        <v>119954</v>
      </c>
      <c r="F27472" t="s">
        <v>121981</v>
      </c>
      <c r="G27472">
        <v>1.52E-5</v>
      </c>
      <c r="H27472" t="s">
        <v>15890</v>
      </c>
      <c r="I27472" t="s">
        <v>140416</v>
      </c>
      <c r="J27472" s="2" t="s">
        <v>184664</v>
      </c>
      <c r="K27472" t="s">
        <v>213554</v>
      </c>
      <c r="L27472" t="s">
        <v>228706</v>
      </c>
      <c r="M27472" t="s">
        <v>8</v>
      </c>
      <c r="N27472" t="s">
        <v>228848</v>
      </c>
      <c r="O27472" t="s">
        <v>229133</v>
      </c>
      <c r="P27472" t="s">
        <v>230728</v>
      </c>
      <c r="Q27472" t="s">
        <v>121230</v>
      </c>
      <c r="R27472" t="s">
        <v>213554</v>
      </c>
      <c r="S27472" t="s">
        <v>233772</v>
      </c>
    </row>
    <row r="27473" spans="1:19" x14ac:dyDescent="0.35">
      <c r="A27473" s="1">
        <v>34576</v>
      </c>
      <c r="B27473" t="s">
        <v>15891</v>
      </c>
      <c r="C27473" t="s">
        <v>72722</v>
      </c>
      <c r="D27473" t="s">
        <v>5</v>
      </c>
      <c r="F27473" t="s">
        <v>120107</v>
      </c>
      <c r="G27473">
        <v>9.9999999999999995E-8</v>
      </c>
      <c r="H27473" t="s">
        <v>15891</v>
      </c>
      <c r="I27473" t="s">
        <v>140417</v>
      </c>
      <c r="J27473" s="2" t="s">
        <v>184665</v>
      </c>
      <c r="K27473" t="s">
        <v>213554</v>
      </c>
      <c r="L27473" t="s">
        <v>228704</v>
      </c>
      <c r="M27473" t="s">
        <v>8</v>
      </c>
      <c r="N27473" t="s">
        <v>228892</v>
      </c>
      <c r="O27473" t="s">
        <v>229199</v>
      </c>
      <c r="P27473" t="s">
        <v>231637</v>
      </c>
      <c r="R27473" t="s">
        <v>213554</v>
      </c>
      <c r="S27473" t="s">
        <v>233772</v>
      </c>
    </row>
    <row r="27474" spans="1:19" x14ac:dyDescent="0.35">
      <c r="A27474" s="1">
        <v>34577</v>
      </c>
      <c r="B27474" t="s">
        <v>15892</v>
      </c>
      <c r="C27474" t="s">
        <v>72723</v>
      </c>
      <c r="D27474" t="s">
        <v>5</v>
      </c>
      <c r="F27474" t="s">
        <v>123633</v>
      </c>
      <c r="G27474">
        <v>5.7299999999999996E-7</v>
      </c>
      <c r="H27474" t="s">
        <v>15892</v>
      </c>
      <c r="I27474" t="s">
        <v>140418</v>
      </c>
      <c r="K27474" t="s">
        <v>213554</v>
      </c>
      <c r="L27474" t="s">
        <v>228704</v>
      </c>
      <c r="M27474" t="s">
        <v>10</v>
      </c>
      <c r="N27474" t="s">
        <v>228983</v>
      </c>
      <c r="O27474" t="s">
        <v>229465</v>
      </c>
      <c r="P27474" t="s">
        <v>229465</v>
      </c>
      <c r="R27474" t="s">
        <v>213554</v>
      </c>
      <c r="S27474" t="s">
        <v>233772</v>
      </c>
    </row>
    <row r="27475" spans="1:19" x14ac:dyDescent="0.35">
      <c r="A27475" s="1">
        <v>34578</v>
      </c>
      <c r="B27475" t="s">
        <v>15893</v>
      </c>
      <c r="C27475" t="s">
        <v>72724</v>
      </c>
      <c r="D27475" t="s">
        <v>5</v>
      </c>
      <c r="F27475" t="s">
        <v>121490</v>
      </c>
      <c r="G27475">
        <v>4.0799999999999989E-7</v>
      </c>
      <c r="H27475" t="s">
        <v>15893</v>
      </c>
      <c r="I27475" t="s">
        <v>140419</v>
      </c>
      <c r="J27475" s="2" t="s">
        <v>184666</v>
      </c>
      <c r="K27475" t="s">
        <v>213554</v>
      </c>
      <c r="L27475" t="s">
        <v>228705</v>
      </c>
      <c r="M27475" t="s">
        <v>228729</v>
      </c>
      <c r="N27475" t="s">
        <v>228931</v>
      </c>
      <c r="O27475" t="s">
        <v>229231</v>
      </c>
      <c r="P27475" t="s">
        <v>230513</v>
      </c>
      <c r="R27475" t="s">
        <v>213554</v>
      </c>
      <c r="S27475" t="s">
        <v>233772</v>
      </c>
    </row>
    <row r="27476" spans="1:19" x14ac:dyDescent="0.35">
      <c r="A27476" s="1">
        <v>34579</v>
      </c>
      <c r="B27476" t="s">
        <v>15894</v>
      </c>
      <c r="C27476" t="s">
        <v>72725</v>
      </c>
      <c r="D27476" t="s">
        <v>5</v>
      </c>
      <c r="F27476" t="s">
        <v>120682</v>
      </c>
      <c r="G27476">
        <v>3.716711E-6</v>
      </c>
      <c r="H27476" t="s">
        <v>15894</v>
      </c>
      <c r="I27476" t="s">
        <v>140420</v>
      </c>
      <c r="J27476" s="2" t="s">
        <v>184667</v>
      </c>
      <c r="K27476" t="s">
        <v>213554</v>
      </c>
      <c r="L27476" t="s">
        <v>228706</v>
      </c>
      <c r="M27476" t="s">
        <v>10</v>
      </c>
      <c r="N27476" t="s">
        <v>228827</v>
      </c>
      <c r="O27476" t="s">
        <v>229107</v>
      </c>
      <c r="P27476" t="s">
        <v>229107</v>
      </c>
      <c r="Q27476" t="s">
        <v>233140</v>
      </c>
      <c r="R27476" t="s">
        <v>213554</v>
      </c>
      <c r="S27476" t="s">
        <v>233772</v>
      </c>
    </row>
    <row r="27477" spans="1:19" x14ac:dyDescent="0.35">
      <c r="A27477" s="1">
        <v>34580</v>
      </c>
      <c r="B27477" t="s">
        <v>15894</v>
      </c>
      <c r="C27477" t="s">
        <v>72726</v>
      </c>
      <c r="D27477" t="s">
        <v>5</v>
      </c>
      <c r="F27477" t="s">
        <v>122295</v>
      </c>
      <c r="G27477">
        <v>3.485433E-6</v>
      </c>
      <c r="H27477" t="s">
        <v>15894</v>
      </c>
      <c r="I27477" t="s">
        <v>140420</v>
      </c>
      <c r="J27477" s="2" t="s">
        <v>184667</v>
      </c>
      <c r="K27477" t="s">
        <v>213554</v>
      </c>
      <c r="L27477" t="s">
        <v>228706</v>
      </c>
      <c r="M27477" t="s">
        <v>10</v>
      </c>
      <c r="N27477" t="s">
        <v>228827</v>
      </c>
      <c r="O27477" t="s">
        <v>229107</v>
      </c>
      <c r="P27477" t="s">
        <v>229107</v>
      </c>
      <c r="Q27477" t="s">
        <v>233140</v>
      </c>
      <c r="R27477" t="s">
        <v>213554</v>
      </c>
      <c r="S27477" t="s">
        <v>233772</v>
      </c>
    </row>
    <row r="27478" spans="1:19" x14ac:dyDescent="0.35">
      <c r="A27478" s="1">
        <v>34581</v>
      </c>
      <c r="B27478" t="s">
        <v>15895</v>
      </c>
      <c r="C27478" t="s">
        <v>72727</v>
      </c>
      <c r="D27478" t="s">
        <v>5</v>
      </c>
      <c r="F27478" t="s">
        <v>122645</v>
      </c>
      <c r="G27478">
        <v>6.0000000000000002E-6</v>
      </c>
      <c r="H27478" t="s">
        <v>15895</v>
      </c>
      <c r="I27478" t="s">
        <v>140421</v>
      </c>
      <c r="J27478" s="2" t="s">
        <v>184668</v>
      </c>
      <c r="K27478" t="s">
        <v>213554</v>
      </c>
      <c r="L27478" t="s">
        <v>228704</v>
      </c>
      <c r="M27478" t="s">
        <v>8</v>
      </c>
      <c r="N27478" t="s">
        <v>228850</v>
      </c>
      <c r="O27478" t="s">
        <v>229391</v>
      </c>
      <c r="P27478" t="s">
        <v>231638</v>
      </c>
      <c r="Q27478" t="s">
        <v>120377</v>
      </c>
      <c r="R27478" t="s">
        <v>213554</v>
      </c>
      <c r="S27478" t="s">
        <v>233772</v>
      </c>
    </row>
    <row r="27479" spans="1:19" x14ac:dyDescent="0.35">
      <c r="A27479" s="1">
        <v>34582</v>
      </c>
      <c r="B27479" t="s">
        <v>15895</v>
      </c>
      <c r="C27479" t="s">
        <v>72728</v>
      </c>
      <c r="D27479" t="s">
        <v>5</v>
      </c>
      <c r="E27479" t="s">
        <v>119955</v>
      </c>
      <c r="F27479" t="s">
        <v>122063</v>
      </c>
      <c r="G27479">
        <v>3.7799999999999998E-6</v>
      </c>
      <c r="H27479" t="s">
        <v>15895</v>
      </c>
      <c r="I27479" t="s">
        <v>140421</v>
      </c>
      <c r="J27479" s="2" t="s">
        <v>184668</v>
      </c>
      <c r="K27479" t="s">
        <v>213554</v>
      </c>
      <c r="L27479" t="s">
        <v>228704</v>
      </c>
      <c r="M27479" t="s">
        <v>8</v>
      </c>
      <c r="N27479" t="s">
        <v>228850</v>
      </c>
      <c r="O27479" t="s">
        <v>229391</v>
      </c>
      <c r="P27479" t="s">
        <v>231638</v>
      </c>
      <c r="Q27479" t="s">
        <v>120377</v>
      </c>
      <c r="R27479" t="s">
        <v>213554</v>
      </c>
      <c r="S27479" t="s">
        <v>233772</v>
      </c>
    </row>
    <row r="27480" spans="1:19" x14ac:dyDescent="0.35">
      <c r="A27480" s="1">
        <v>34583</v>
      </c>
      <c r="B27480" t="s">
        <v>15895</v>
      </c>
      <c r="C27480" t="s">
        <v>72729</v>
      </c>
      <c r="D27480" t="s">
        <v>4</v>
      </c>
      <c r="F27480" t="s">
        <v>120052</v>
      </c>
      <c r="G27480">
        <v>1.263722E-6</v>
      </c>
      <c r="H27480" t="s">
        <v>15895</v>
      </c>
      <c r="I27480" t="s">
        <v>140421</v>
      </c>
      <c r="J27480" s="2" t="s">
        <v>184668</v>
      </c>
      <c r="K27480" t="s">
        <v>213554</v>
      </c>
      <c r="L27480" t="s">
        <v>228704</v>
      </c>
      <c r="M27480" t="s">
        <v>8</v>
      </c>
      <c r="N27480" t="s">
        <v>228850</v>
      </c>
      <c r="O27480" t="s">
        <v>229391</v>
      </c>
      <c r="P27480" t="s">
        <v>231638</v>
      </c>
      <c r="Q27480" t="s">
        <v>120377</v>
      </c>
      <c r="R27480" t="s">
        <v>213554</v>
      </c>
      <c r="S27480" t="s">
        <v>233772</v>
      </c>
    </row>
    <row r="27481" spans="1:19" x14ac:dyDescent="0.35">
      <c r="A27481" s="1">
        <v>34584</v>
      </c>
      <c r="B27481" t="s">
        <v>15896</v>
      </c>
      <c r="C27481" t="s">
        <v>72730</v>
      </c>
      <c r="D27481" t="s">
        <v>5</v>
      </c>
      <c r="E27481" t="s">
        <v>119955</v>
      </c>
      <c r="F27481" t="s">
        <v>123051</v>
      </c>
      <c r="G27481">
        <v>6.1999999999999999E-7</v>
      </c>
      <c r="H27481" t="s">
        <v>15896</v>
      </c>
      <c r="I27481" t="s">
        <v>140422</v>
      </c>
      <c r="J27481" s="2" t="s">
        <v>184669</v>
      </c>
      <c r="K27481" t="s">
        <v>213554</v>
      </c>
      <c r="L27481" t="s">
        <v>228704</v>
      </c>
      <c r="M27481" t="s">
        <v>13</v>
      </c>
      <c r="N27481" t="s">
        <v>228872</v>
      </c>
      <c r="O27481" t="s">
        <v>229628</v>
      </c>
      <c r="P27481" t="s">
        <v>229628</v>
      </c>
      <c r="R27481" t="s">
        <v>213554</v>
      </c>
      <c r="S27481" t="s">
        <v>233772</v>
      </c>
    </row>
    <row r="27482" spans="1:19" x14ac:dyDescent="0.35">
      <c r="A27482" s="1">
        <v>34585</v>
      </c>
      <c r="B27482" t="s">
        <v>15896</v>
      </c>
      <c r="C27482" t="s">
        <v>72731</v>
      </c>
      <c r="D27482" t="s">
        <v>5</v>
      </c>
      <c r="E27482" t="s">
        <v>119954</v>
      </c>
      <c r="F27482" t="s">
        <v>121975</v>
      </c>
      <c r="G27482">
        <v>5.2000000000000002E-6</v>
      </c>
      <c r="H27482" t="s">
        <v>15896</v>
      </c>
      <c r="I27482" t="s">
        <v>140422</v>
      </c>
      <c r="J27482" s="2" t="s">
        <v>184669</v>
      </c>
      <c r="K27482" t="s">
        <v>213554</v>
      </c>
      <c r="L27482" t="s">
        <v>228704</v>
      </c>
      <c r="M27482" t="s">
        <v>13</v>
      </c>
      <c r="N27482" t="s">
        <v>228872</v>
      </c>
      <c r="O27482" t="s">
        <v>229628</v>
      </c>
      <c r="P27482" t="s">
        <v>229628</v>
      </c>
      <c r="R27482" t="s">
        <v>213554</v>
      </c>
      <c r="S27482" t="s">
        <v>233772</v>
      </c>
    </row>
    <row r="27483" spans="1:19" x14ac:dyDescent="0.35">
      <c r="A27483" s="1">
        <v>34586</v>
      </c>
      <c r="B27483" t="s">
        <v>15897</v>
      </c>
      <c r="C27483" t="s">
        <v>72732</v>
      </c>
      <c r="D27483" t="s">
        <v>5</v>
      </c>
      <c r="F27483" t="s">
        <v>121058</v>
      </c>
      <c r="G27483">
        <v>2.5500000000000001E-6</v>
      </c>
      <c r="H27483" t="s">
        <v>15897</v>
      </c>
      <c r="I27483" t="s">
        <v>140423</v>
      </c>
      <c r="J27483" s="2" t="s">
        <v>184670</v>
      </c>
      <c r="K27483" t="s">
        <v>213554</v>
      </c>
      <c r="L27483" t="s">
        <v>228704</v>
      </c>
      <c r="M27483" t="s">
        <v>8</v>
      </c>
      <c r="N27483" t="s">
        <v>228828</v>
      </c>
      <c r="O27483" t="s">
        <v>229216</v>
      </c>
      <c r="P27483" t="s">
        <v>230776</v>
      </c>
      <c r="Q27483" t="s">
        <v>121322</v>
      </c>
      <c r="R27483" t="s">
        <v>213554</v>
      </c>
      <c r="S27483" t="s">
        <v>233772</v>
      </c>
    </row>
    <row r="27484" spans="1:19" x14ac:dyDescent="0.35">
      <c r="A27484" s="1">
        <v>34588</v>
      </c>
      <c r="B27484" t="s">
        <v>15897</v>
      </c>
      <c r="C27484" t="s">
        <v>72733</v>
      </c>
      <c r="D27484" t="s">
        <v>5</v>
      </c>
      <c r="F27484" t="s">
        <v>120263</v>
      </c>
      <c r="G27484">
        <v>2.0999999999999999E-5</v>
      </c>
      <c r="H27484" t="s">
        <v>15897</v>
      </c>
      <c r="I27484" t="s">
        <v>140423</v>
      </c>
      <c r="J27484" s="2" t="s">
        <v>184670</v>
      </c>
      <c r="K27484" t="s">
        <v>213554</v>
      </c>
      <c r="L27484" t="s">
        <v>228704</v>
      </c>
      <c r="M27484" t="s">
        <v>8</v>
      </c>
      <c r="N27484" t="s">
        <v>228828</v>
      </c>
      <c r="O27484" t="s">
        <v>229216</v>
      </c>
      <c r="P27484" t="s">
        <v>230776</v>
      </c>
      <c r="Q27484" t="s">
        <v>121322</v>
      </c>
      <c r="R27484" t="s">
        <v>213554</v>
      </c>
      <c r="S27484" t="s">
        <v>233772</v>
      </c>
    </row>
    <row r="27485" spans="1:19" x14ac:dyDescent="0.35">
      <c r="A27485" s="1">
        <v>34590</v>
      </c>
      <c r="B27485" t="s">
        <v>15898</v>
      </c>
      <c r="C27485" t="s">
        <v>72734</v>
      </c>
      <c r="D27485" t="s">
        <v>5</v>
      </c>
      <c r="F27485" t="s">
        <v>122522</v>
      </c>
      <c r="G27485">
        <v>3.7599999999999998E-7</v>
      </c>
      <c r="H27485" t="s">
        <v>15898</v>
      </c>
      <c r="I27485" t="s">
        <v>140424</v>
      </c>
      <c r="J27485" s="2" t="s">
        <v>184671</v>
      </c>
      <c r="K27485" t="s">
        <v>213554</v>
      </c>
      <c r="L27485" t="s">
        <v>228705</v>
      </c>
      <c r="M27485" t="s">
        <v>228742</v>
      </c>
      <c r="N27485" t="s">
        <v>228897</v>
      </c>
      <c r="O27485" t="s">
        <v>229528</v>
      </c>
      <c r="P27485" t="s">
        <v>229528</v>
      </c>
      <c r="R27485" t="s">
        <v>213554</v>
      </c>
      <c r="S27485" t="s">
        <v>233772</v>
      </c>
    </row>
    <row r="27486" spans="1:19" x14ac:dyDescent="0.35">
      <c r="A27486" s="1">
        <v>34591</v>
      </c>
      <c r="B27486" t="s">
        <v>15899</v>
      </c>
      <c r="C27486" t="s">
        <v>72735</v>
      </c>
      <c r="D27486" t="s">
        <v>4</v>
      </c>
      <c r="F27486" t="s">
        <v>120855</v>
      </c>
      <c r="G27486">
        <v>2.3999999999999999E-6</v>
      </c>
      <c r="H27486" t="s">
        <v>15899</v>
      </c>
      <c r="I27486" t="s">
        <v>140425</v>
      </c>
      <c r="J27486" s="2" t="s">
        <v>184672</v>
      </c>
      <c r="K27486" t="s">
        <v>213554</v>
      </c>
      <c r="L27486" t="s">
        <v>228704</v>
      </c>
      <c r="M27486" t="s">
        <v>8</v>
      </c>
      <c r="N27486" t="s">
        <v>228830</v>
      </c>
      <c r="O27486" t="s">
        <v>229110</v>
      </c>
      <c r="P27486" t="s">
        <v>229110</v>
      </c>
      <c r="Q27486" t="s">
        <v>120060</v>
      </c>
      <c r="R27486" t="s">
        <v>213554</v>
      </c>
      <c r="S27486" t="s">
        <v>233772</v>
      </c>
    </row>
    <row r="27487" spans="1:19" x14ac:dyDescent="0.35">
      <c r="A27487" s="1">
        <v>34592</v>
      </c>
      <c r="B27487" t="s">
        <v>15900</v>
      </c>
      <c r="C27487" t="s">
        <v>72736</v>
      </c>
      <c r="D27487" t="s">
        <v>5</v>
      </c>
      <c r="E27487" t="s">
        <v>119955</v>
      </c>
      <c r="F27487" t="s">
        <v>123578</v>
      </c>
      <c r="G27487">
        <v>6.0000000000000002E-6</v>
      </c>
      <c r="H27487" t="s">
        <v>15900</v>
      </c>
      <c r="I27487" t="s">
        <v>140426</v>
      </c>
      <c r="J27487" s="2" t="s">
        <v>184673</v>
      </c>
      <c r="K27487" t="s">
        <v>213554</v>
      </c>
      <c r="L27487" t="s">
        <v>228706</v>
      </c>
      <c r="M27487" t="s">
        <v>8</v>
      </c>
      <c r="N27487" t="s">
        <v>228828</v>
      </c>
      <c r="O27487" t="s">
        <v>229216</v>
      </c>
      <c r="P27487" t="s">
        <v>230164</v>
      </c>
      <c r="Q27487" t="s">
        <v>121634</v>
      </c>
      <c r="R27487" t="s">
        <v>213554</v>
      </c>
      <c r="S27487" t="s">
        <v>233772</v>
      </c>
    </row>
    <row r="27488" spans="1:19" x14ac:dyDescent="0.35">
      <c r="A27488" s="1">
        <v>34594</v>
      </c>
      <c r="B27488" t="s">
        <v>15901</v>
      </c>
      <c r="C27488" t="s">
        <v>72737</v>
      </c>
      <c r="D27488" t="s">
        <v>5</v>
      </c>
      <c r="E27488" t="s">
        <v>119954</v>
      </c>
      <c r="F27488" t="s">
        <v>121741</v>
      </c>
      <c r="G27488">
        <v>1.9400000000000001E-6</v>
      </c>
      <c r="H27488" t="s">
        <v>15901</v>
      </c>
      <c r="I27488" t="s">
        <v>140427</v>
      </c>
      <c r="J27488" s="2" t="s">
        <v>184674</v>
      </c>
      <c r="K27488" t="s">
        <v>213554</v>
      </c>
      <c r="L27488" t="s">
        <v>228704</v>
      </c>
      <c r="M27488" t="s">
        <v>15</v>
      </c>
      <c r="N27488" t="s">
        <v>229044</v>
      </c>
      <c r="O27488" t="s">
        <v>229818</v>
      </c>
      <c r="P27488" t="s">
        <v>229818</v>
      </c>
      <c r="Q27488" t="s">
        <v>121999</v>
      </c>
      <c r="R27488" t="s">
        <v>213554</v>
      </c>
      <c r="S27488" t="s">
        <v>233772</v>
      </c>
    </row>
    <row r="27489" spans="1:19" x14ac:dyDescent="0.35">
      <c r="A27489" s="1">
        <v>34595</v>
      </c>
      <c r="B27489" t="s">
        <v>15902</v>
      </c>
      <c r="C27489" t="s">
        <v>72738</v>
      </c>
      <c r="D27489" t="s">
        <v>5</v>
      </c>
      <c r="F27489" t="s">
        <v>121386</v>
      </c>
      <c r="G27489">
        <v>1.1999999999999999E-6</v>
      </c>
      <c r="H27489" t="s">
        <v>15902</v>
      </c>
      <c r="I27489" t="s">
        <v>140428</v>
      </c>
      <c r="J27489" s="2" t="s">
        <v>184675</v>
      </c>
      <c r="K27489" t="s">
        <v>213554</v>
      </c>
      <c r="L27489" t="s">
        <v>228704</v>
      </c>
      <c r="M27489" t="s">
        <v>8</v>
      </c>
      <c r="N27489" t="s">
        <v>228876</v>
      </c>
      <c r="O27489" t="s">
        <v>229173</v>
      </c>
      <c r="P27489" t="s">
        <v>230267</v>
      </c>
      <c r="Q27489" t="s">
        <v>120679</v>
      </c>
      <c r="R27489" t="s">
        <v>213554</v>
      </c>
      <c r="S27489" t="s">
        <v>233772</v>
      </c>
    </row>
    <row r="27490" spans="1:19" x14ac:dyDescent="0.35">
      <c r="A27490" s="1">
        <v>34596</v>
      </c>
      <c r="B27490" t="s">
        <v>15903</v>
      </c>
      <c r="C27490" t="s">
        <v>72739</v>
      </c>
      <c r="D27490" t="s">
        <v>5</v>
      </c>
      <c r="F27490" t="s">
        <v>123426</v>
      </c>
      <c r="G27490">
        <v>1.0000000000000001E-5</v>
      </c>
      <c r="H27490" t="s">
        <v>15903</v>
      </c>
      <c r="I27490" t="s">
        <v>140429</v>
      </c>
      <c r="J27490" s="2" t="s">
        <v>184676</v>
      </c>
      <c r="K27490" t="s">
        <v>213554</v>
      </c>
      <c r="L27490" t="s">
        <v>228704</v>
      </c>
      <c r="M27490" t="s">
        <v>8</v>
      </c>
      <c r="N27490" t="s">
        <v>228881</v>
      </c>
      <c r="O27490" t="s">
        <v>229201</v>
      </c>
      <c r="P27490" t="s">
        <v>125680</v>
      </c>
      <c r="R27490" t="s">
        <v>213554</v>
      </c>
      <c r="S27490" t="s">
        <v>233772</v>
      </c>
    </row>
    <row r="27491" spans="1:19" x14ac:dyDescent="0.35">
      <c r="A27491" s="1">
        <v>34597</v>
      </c>
      <c r="B27491" t="s">
        <v>15904</v>
      </c>
      <c r="C27491" t="s">
        <v>72740</v>
      </c>
      <c r="D27491" t="s">
        <v>5</v>
      </c>
      <c r="F27491" t="s">
        <v>120462</v>
      </c>
      <c r="G27491">
        <v>6.4300000000000003E-7</v>
      </c>
      <c r="H27491" t="s">
        <v>15904</v>
      </c>
      <c r="I27491" t="s">
        <v>140430</v>
      </c>
      <c r="J27491" s="2" t="s">
        <v>184677</v>
      </c>
      <c r="K27491" t="s">
        <v>213554</v>
      </c>
      <c r="L27491" t="s">
        <v>228704</v>
      </c>
      <c r="M27491" t="s">
        <v>10</v>
      </c>
      <c r="N27491" t="s">
        <v>228969</v>
      </c>
      <c r="O27491" t="s">
        <v>229819</v>
      </c>
      <c r="P27491" t="s">
        <v>229819</v>
      </c>
      <c r="Q27491" t="s">
        <v>120679</v>
      </c>
      <c r="R27491" t="s">
        <v>213554</v>
      </c>
      <c r="S27491" t="s">
        <v>233772</v>
      </c>
    </row>
    <row r="27492" spans="1:19" x14ac:dyDescent="0.35">
      <c r="A27492" s="1">
        <v>34598</v>
      </c>
      <c r="B27492" t="s">
        <v>15905</v>
      </c>
      <c r="C27492" t="s">
        <v>72741</v>
      </c>
      <c r="D27492" t="s">
        <v>5</v>
      </c>
      <c r="F27492" t="s">
        <v>120058</v>
      </c>
      <c r="G27492">
        <v>2.4495E-6</v>
      </c>
      <c r="H27492" t="s">
        <v>15905</v>
      </c>
      <c r="I27492" t="s">
        <v>140431</v>
      </c>
      <c r="J27492" s="2" t="s">
        <v>184678</v>
      </c>
      <c r="K27492" t="s">
        <v>213554</v>
      </c>
      <c r="L27492" t="s">
        <v>228704</v>
      </c>
      <c r="M27492" t="s">
        <v>8</v>
      </c>
      <c r="N27492" t="s">
        <v>228841</v>
      </c>
      <c r="O27492" t="s">
        <v>229123</v>
      </c>
      <c r="P27492" t="s">
        <v>230224</v>
      </c>
      <c r="Q27492" t="s">
        <v>120009</v>
      </c>
      <c r="R27492" t="s">
        <v>213554</v>
      </c>
      <c r="S27492" t="s">
        <v>233772</v>
      </c>
    </row>
    <row r="27493" spans="1:19" x14ac:dyDescent="0.35">
      <c r="A27493" s="1">
        <v>34600</v>
      </c>
      <c r="B27493" t="s">
        <v>15906</v>
      </c>
      <c r="C27493" t="s">
        <v>72742</v>
      </c>
      <c r="D27493" t="s">
        <v>5</v>
      </c>
      <c r="F27493" t="s">
        <v>122068</v>
      </c>
      <c r="G27493">
        <v>2.620018E-6</v>
      </c>
      <c r="H27493" t="s">
        <v>15906</v>
      </c>
      <c r="I27493" t="s">
        <v>140432</v>
      </c>
      <c r="J27493" s="2" t="s">
        <v>184679</v>
      </c>
      <c r="K27493" t="s">
        <v>213554</v>
      </c>
      <c r="L27493" t="s">
        <v>228704</v>
      </c>
      <c r="M27493" t="s">
        <v>8</v>
      </c>
      <c r="N27493" t="s">
        <v>228828</v>
      </c>
      <c r="O27493" t="s">
        <v>229150</v>
      </c>
      <c r="P27493" t="s">
        <v>231639</v>
      </c>
      <c r="Q27493" t="s">
        <v>120970</v>
      </c>
      <c r="R27493" t="s">
        <v>213554</v>
      </c>
      <c r="S27493" t="s">
        <v>233772</v>
      </c>
    </row>
    <row r="27494" spans="1:19" x14ac:dyDescent="0.35">
      <c r="A27494" s="1">
        <v>34601</v>
      </c>
      <c r="B27494" t="s">
        <v>15907</v>
      </c>
      <c r="C27494" t="s">
        <v>72743</v>
      </c>
      <c r="D27494" t="s">
        <v>5</v>
      </c>
      <c r="F27494" t="s">
        <v>120266</v>
      </c>
      <c r="G27494">
        <v>6.2999999999999995E-8</v>
      </c>
      <c r="H27494" t="s">
        <v>15907</v>
      </c>
      <c r="I27494" t="s">
        <v>140433</v>
      </c>
      <c r="J27494" s="2" t="s">
        <v>184680</v>
      </c>
      <c r="K27494" t="s">
        <v>213554</v>
      </c>
      <c r="L27494" t="s">
        <v>228704</v>
      </c>
      <c r="M27494" t="s">
        <v>8</v>
      </c>
      <c r="N27494" t="s">
        <v>228840</v>
      </c>
      <c r="O27494" t="s">
        <v>229122</v>
      </c>
      <c r="P27494" t="s">
        <v>230201</v>
      </c>
      <c r="Q27494" t="s">
        <v>120059</v>
      </c>
      <c r="R27494" t="s">
        <v>213554</v>
      </c>
      <c r="S27494" t="s">
        <v>233772</v>
      </c>
    </row>
    <row r="27495" spans="1:19" x14ac:dyDescent="0.35">
      <c r="A27495" s="1">
        <v>34603</v>
      </c>
      <c r="B27495" t="s">
        <v>15908</v>
      </c>
      <c r="C27495" t="s">
        <v>72744</v>
      </c>
      <c r="D27495" t="s">
        <v>5</v>
      </c>
      <c r="E27495" t="s">
        <v>119954</v>
      </c>
      <c r="F27495" t="s">
        <v>121525</v>
      </c>
      <c r="G27495">
        <v>8.5799999999999998E-7</v>
      </c>
      <c r="H27495" t="s">
        <v>15908</v>
      </c>
      <c r="I27495" t="s">
        <v>140434</v>
      </c>
      <c r="J27495" s="2" t="s">
        <v>184681</v>
      </c>
      <c r="K27495" t="s">
        <v>213554</v>
      </c>
      <c r="L27495" t="s">
        <v>228704</v>
      </c>
      <c r="M27495" t="s">
        <v>15</v>
      </c>
      <c r="N27495" t="s">
        <v>228849</v>
      </c>
      <c r="O27495" t="s">
        <v>229252</v>
      </c>
      <c r="P27495" t="s">
        <v>231640</v>
      </c>
      <c r="Q27495" t="s">
        <v>123980</v>
      </c>
      <c r="R27495" t="s">
        <v>213554</v>
      </c>
      <c r="S27495" t="s">
        <v>233772</v>
      </c>
    </row>
    <row r="27496" spans="1:19" x14ac:dyDescent="0.35">
      <c r="A27496" s="1">
        <v>34604</v>
      </c>
      <c r="B27496" t="s">
        <v>15908</v>
      </c>
      <c r="C27496" t="s">
        <v>72745</v>
      </c>
      <c r="D27496" t="s">
        <v>5</v>
      </c>
      <c r="E27496" t="s">
        <v>119955</v>
      </c>
      <c r="F27496" t="s">
        <v>122659</v>
      </c>
      <c r="G27496">
        <v>2.9500000000000001E-6</v>
      </c>
      <c r="H27496" t="s">
        <v>15908</v>
      </c>
      <c r="I27496" t="s">
        <v>140434</v>
      </c>
      <c r="J27496" s="2" t="s">
        <v>184681</v>
      </c>
      <c r="K27496" t="s">
        <v>213554</v>
      </c>
      <c r="L27496" t="s">
        <v>228704</v>
      </c>
      <c r="M27496" t="s">
        <v>15</v>
      </c>
      <c r="N27496" t="s">
        <v>228849</v>
      </c>
      <c r="O27496" t="s">
        <v>229252</v>
      </c>
      <c r="P27496" t="s">
        <v>231640</v>
      </c>
      <c r="Q27496" t="s">
        <v>123980</v>
      </c>
      <c r="R27496" t="s">
        <v>213554</v>
      </c>
      <c r="S27496" t="s">
        <v>233772</v>
      </c>
    </row>
    <row r="27497" spans="1:19" x14ac:dyDescent="0.35">
      <c r="A27497" s="1">
        <v>34605</v>
      </c>
      <c r="B27497" t="s">
        <v>15909</v>
      </c>
      <c r="C27497" t="s">
        <v>72746</v>
      </c>
      <c r="D27497" t="s">
        <v>3</v>
      </c>
      <c r="F27497" t="s">
        <v>121576</v>
      </c>
      <c r="G27497">
        <v>3.0000000000000001E-5</v>
      </c>
      <c r="H27497" t="s">
        <v>15909</v>
      </c>
      <c r="I27497" t="s">
        <v>140435</v>
      </c>
      <c r="J27497" s="2" t="s">
        <v>184682</v>
      </c>
      <c r="K27497" t="s">
        <v>213554</v>
      </c>
      <c r="L27497" t="s">
        <v>228704</v>
      </c>
      <c r="M27497" t="s">
        <v>8</v>
      </c>
      <c r="N27497" t="s">
        <v>228877</v>
      </c>
      <c r="O27497" t="s">
        <v>229177</v>
      </c>
      <c r="P27497" t="s">
        <v>230600</v>
      </c>
      <c r="R27497" t="s">
        <v>213554</v>
      </c>
      <c r="S27497" t="s">
        <v>233772</v>
      </c>
    </row>
    <row r="27498" spans="1:19" x14ac:dyDescent="0.35">
      <c r="A27498" s="1">
        <v>34606</v>
      </c>
      <c r="B27498" t="s">
        <v>15910</v>
      </c>
      <c r="C27498" t="s">
        <v>72747</v>
      </c>
      <c r="D27498" t="s">
        <v>5</v>
      </c>
      <c r="F27498" t="s">
        <v>120787</v>
      </c>
      <c r="G27498">
        <v>4.4099999999999999E-7</v>
      </c>
      <c r="H27498" t="s">
        <v>15910</v>
      </c>
      <c r="I27498" t="s">
        <v>140436</v>
      </c>
      <c r="J27498" s="2" t="s">
        <v>184683</v>
      </c>
      <c r="K27498" t="s">
        <v>213554</v>
      </c>
      <c r="L27498" t="s">
        <v>228704</v>
      </c>
      <c r="M27498" t="s">
        <v>10</v>
      </c>
      <c r="N27498" t="s">
        <v>229050</v>
      </c>
      <c r="O27498" t="s">
        <v>229820</v>
      </c>
      <c r="P27498" t="s">
        <v>229820</v>
      </c>
      <c r="Q27498" t="s">
        <v>121230</v>
      </c>
      <c r="R27498" t="s">
        <v>213554</v>
      </c>
      <c r="S27498" t="s">
        <v>233772</v>
      </c>
    </row>
    <row r="27499" spans="1:19" x14ac:dyDescent="0.35">
      <c r="A27499" s="1">
        <v>34607</v>
      </c>
      <c r="B27499" t="s">
        <v>15911</v>
      </c>
      <c r="C27499" t="s">
        <v>72748</v>
      </c>
      <c r="D27499" t="s">
        <v>5</v>
      </c>
      <c r="E27499" t="s">
        <v>119956</v>
      </c>
      <c r="F27499" t="s">
        <v>122634</v>
      </c>
      <c r="G27499">
        <v>1.2E-5</v>
      </c>
      <c r="H27499" t="s">
        <v>15911</v>
      </c>
      <c r="I27499" t="s">
        <v>140437</v>
      </c>
      <c r="J27499" s="2" t="s">
        <v>184684</v>
      </c>
      <c r="K27499" t="s">
        <v>213554</v>
      </c>
      <c r="L27499" t="s">
        <v>228706</v>
      </c>
      <c r="M27499" t="s">
        <v>8</v>
      </c>
      <c r="N27499" t="s">
        <v>228841</v>
      </c>
      <c r="O27499" t="s">
        <v>229137</v>
      </c>
      <c r="P27499" t="s">
        <v>229137</v>
      </c>
      <c r="Q27499" t="s">
        <v>121634</v>
      </c>
      <c r="R27499" t="s">
        <v>213554</v>
      </c>
      <c r="S27499" t="s">
        <v>233772</v>
      </c>
    </row>
    <row r="27500" spans="1:19" x14ac:dyDescent="0.35">
      <c r="A27500" s="1">
        <v>34608</v>
      </c>
      <c r="B27500" t="s">
        <v>15911</v>
      </c>
      <c r="C27500" t="s">
        <v>72749</v>
      </c>
      <c r="D27500" t="s">
        <v>5</v>
      </c>
      <c r="E27500" t="s">
        <v>119955</v>
      </c>
      <c r="F27500" t="s">
        <v>122912</v>
      </c>
      <c r="G27500">
        <v>2.5000000000000002E-6</v>
      </c>
      <c r="H27500" t="s">
        <v>15911</v>
      </c>
      <c r="I27500" t="s">
        <v>140437</v>
      </c>
      <c r="J27500" s="2" t="s">
        <v>184684</v>
      </c>
      <c r="K27500" t="s">
        <v>213554</v>
      </c>
      <c r="L27500" t="s">
        <v>228706</v>
      </c>
      <c r="M27500" t="s">
        <v>8</v>
      </c>
      <c r="N27500" t="s">
        <v>228841</v>
      </c>
      <c r="O27500" t="s">
        <v>229137</v>
      </c>
      <c r="P27500" t="s">
        <v>229137</v>
      </c>
      <c r="Q27500" t="s">
        <v>121634</v>
      </c>
      <c r="R27500" t="s">
        <v>213554</v>
      </c>
      <c r="S27500" t="s">
        <v>233772</v>
      </c>
    </row>
    <row r="27501" spans="1:19" x14ac:dyDescent="0.35">
      <c r="A27501" s="1">
        <v>34609</v>
      </c>
      <c r="B27501" t="s">
        <v>15911</v>
      </c>
      <c r="C27501" t="s">
        <v>72750</v>
      </c>
      <c r="D27501" t="s">
        <v>5</v>
      </c>
      <c r="E27501" t="s">
        <v>119956</v>
      </c>
      <c r="F27501" t="s">
        <v>122725</v>
      </c>
      <c r="G27501">
        <v>7.5000000000000002E-6</v>
      </c>
      <c r="H27501" t="s">
        <v>15911</v>
      </c>
      <c r="I27501" t="s">
        <v>140437</v>
      </c>
      <c r="J27501" s="2" t="s">
        <v>184684</v>
      </c>
      <c r="K27501" t="s">
        <v>213554</v>
      </c>
      <c r="L27501" t="s">
        <v>228706</v>
      </c>
      <c r="M27501" t="s">
        <v>8</v>
      </c>
      <c r="N27501" t="s">
        <v>228841</v>
      </c>
      <c r="O27501" t="s">
        <v>229137</v>
      </c>
      <c r="P27501" t="s">
        <v>229137</v>
      </c>
      <c r="Q27501" t="s">
        <v>121634</v>
      </c>
      <c r="R27501" t="s">
        <v>213554</v>
      </c>
      <c r="S27501" t="s">
        <v>233772</v>
      </c>
    </row>
    <row r="27502" spans="1:19" x14ac:dyDescent="0.35">
      <c r="A27502" s="1">
        <v>34610</v>
      </c>
      <c r="B27502" t="s">
        <v>15911</v>
      </c>
      <c r="C27502" t="s">
        <v>72751</v>
      </c>
      <c r="D27502" t="s">
        <v>5</v>
      </c>
      <c r="E27502" t="s">
        <v>119954</v>
      </c>
      <c r="F27502" t="s">
        <v>121322</v>
      </c>
      <c r="G27502">
        <v>6.0000000000000002E-6</v>
      </c>
      <c r="H27502" t="s">
        <v>15911</v>
      </c>
      <c r="I27502" t="s">
        <v>140437</v>
      </c>
      <c r="J27502" s="2" t="s">
        <v>184684</v>
      </c>
      <c r="K27502" t="s">
        <v>213554</v>
      </c>
      <c r="L27502" t="s">
        <v>228706</v>
      </c>
      <c r="M27502" t="s">
        <v>8</v>
      </c>
      <c r="N27502" t="s">
        <v>228841</v>
      </c>
      <c r="O27502" t="s">
        <v>229137</v>
      </c>
      <c r="P27502" t="s">
        <v>229137</v>
      </c>
      <c r="Q27502" t="s">
        <v>121634</v>
      </c>
      <c r="R27502" t="s">
        <v>213554</v>
      </c>
      <c r="S27502" t="s">
        <v>233772</v>
      </c>
    </row>
    <row r="27503" spans="1:19" x14ac:dyDescent="0.35">
      <c r="A27503" s="1">
        <v>34611</v>
      </c>
      <c r="B27503" t="s">
        <v>15912</v>
      </c>
      <c r="C27503" t="s">
        <v>72752</v>
      </c>
      <c r="D27503" t="s">
        <v>4</v>
      </c>
      <c r="F27503" t="s">
        <v>121453</v>
      </c>
      <c r="G27503">
        <v>1.1574999999999999E-6</v>
      </c>
      <c r="H27503" t="s">
        <v>15912</v>
      </c>
      <c r="I27503" t="s">
        <v>140438</v>
      </c>
      <c r="J27503" s="2" t="s">
        <v>184685</v>
      </c>
      <c r="K27503" t="s">
        <v>213554</v>
      </c>
      <c r="L27503" t="s">
        <v>228704</v>
      </c>
      <c r="M27503" t="s">
        <v>8</v>
      </c>
      <c r="N27503" t="s">
        <v>228864</v>
      </c>
      <c r="O27503" t="s">
        <v>229336</v>
      </c>
      <c r="P27503" t="s">
        <v>229336</v>
      </c>
      <c r="Q27503" t="s">
        <v>124552</v>
      </c>
      <c r="R27503" t="s">
        <v>213554</v>
      </c>
      <c r="S27503" t="s">
        <v>233772</v>
      </c>
    </row>
    <row r="27504" spans="1:19" x14ac:dyDescent="0.35">
      <c r="A27504" s="1">
        <v>34612</v>
      </c>
      <c r="B27504" t="s">
        <v>15913</v>
      </c>
      <c r="C27504" t="s">
        <v>72753</v>
      </c>
      <c r="D27504" t="s">
        <v>5</v>
      </c>
      <c r="F27504" t="s">
        <v>122314</v>
      </c>
      <c r="G27504">
        <v>2.0999999999999999E-5</v>
      </c>
      <c r="H27504" t="s">
        <v>15913</v>
      </c>
      <c r="I27504" t="s">
        <v>140439</v>
      </c>
      <c r="J27504" s="2" t="s">
        <v>184686</v>
      </c>
      <c r="K27504" t="s">
        <v>213554</v>
      </c>
      <c r="L27504" t="s">
        <v>228704</v>
      </c>
      <c r="M27504" t="s">
        <v>228734</v>
      </c>
      <c r="N27504" t="s">
        <v>228837</v>
      </c>
      <c r="O27504" t="s">
        <v>229175</v>
      </c>
      <c r="P27504" t="s">
        <v>229175</v>
      </c>
      <c r="Q27504" t="s">
        <v>120970</v>
      </c>
      <c r="R27504" t="s">
        <v>213554</v>
      </c>
      <c r="S27504" t="s">
        <v>233772</v>
      </c>
    </row>
    <row r="27505" spans="1:19" x14ac:dyDescent="0.35">
      <c r="A27505" s="1">
        <v>34613</v>
      </c>
      <c r="B27505" t="s">
        <v>15914</v>
      </c>
      <c r="C27505" t="s">
        <v>72754</v>
      </c>
      <c r="D27505" t="s">
        <v>5</v>
      </c>
      <c r="E27505" t="s">
        <v>119956</v>
      </c>
      <c r="F27505" t="s">
        <v>123634</v>
      </c>
      <c r="G27505">
        <v>1.5999999999999999E-5</v>
      </c>
      <c r="H27505" t="s">
        <v>15914</v>
      </c>
      <c r="I27505" t="s">
        <v>140440</v>
      </c>
      <c r="J27505" s="2" t="s">
        <v>184687</v>
      </c>
      <c r="K27505" t="s">
        <v>213554</v>
      </c>
      <c r="L27505" t="s">
        <v>228705</v>
      </c>
      <c r="M27505" t="s">
        <v>8</v>
      </c>
      <c r="N27505" t="s">
        <v>228828</v>
      </c>
      <c r="O27505" t="s">
        <v>229113</v>
      </c>
      <c r="P27505" t="s">
        <v>230103</v>
      </c>
      <c r="Q27505" t="s">
        <v>120970</v>
      </c>
      <c r="R27505" t="s">
        <v>213554</v>
      </c>
      <c r="S27505" t="s">
        <v>233772</v>
      </c>
    </row>
    <row r="27506" spans="1:19" x14ac:dyDescent="0.35">
      <c r="A27506" s="1">
        <v>34614</v>
      </c>
      <c r="B27506" t="s">
        <v>15914</v>
      </c>
      <c r="C27506" t="s">
        <v>72755</v>
      </c>
      <c r="D27506" t="s">
        <v>5</v>
      </c>
      <c r="E27506" t="s">
        <v>119954</v>
      </c>
      <c r="F27506" t="s">
        <v>120682</v>
      </c>
      <c r="G27506">
        <v>1.5E-5</v>
      </c>
      <c r="H27506" t="s">
        <v>15914</v>
      </c>
      <c r="I27506" t="s">
        <v>140440</v>
      </c>
      <c r="J27506" s="2" t="s">
        <v>184687</v>
      </c>
      <c r="K27506" t="s">
        <v>213554</v>
      </c>
      <c r="L27506" t="s">
        <v>228705</v>
      </c>
      <c r="M27506" t="s">
        <v>8</v>
      </c>
      <c r="N27506" t="s">
        <v>228828</v>
      </c>
      <c r="O27506" t="s">
        <v>229113</v>
      </c>
      <c r="P27506" t="s">
        <v>230103</v>
      </c>
      <c r="Q27506" t="s">
        <v>120970</v>
      </c>
      <c r="R27506" t="s">
        <v>213554</v>
      </c>
      <c r="S27506" t="s">
        <v>233772</v>
      </c>
    </row>
    <row r="27507" spans="1:19" x14ac:dyDescent="0.35">
      <c r="A27507" s="1">
        <v>34615</v>
      </c>
      <c r="B27507" t="s">
        <v>15915</v>
      </c>
      <c r="C27507" t="s">
        <v>72756</v>
      </c>
      <c r="D27507" t="s">
        <v>4</v>
      </c>
      <c r="F27507" t="s">
        <v>120859</v>
      </c>
      <c r="G27507">
        <v>2.9999999999999997E-8</v>
      </c>
      <c r="H27507" t="s">
        <v>15915</v>
      </c>
      <c r="I27507" t="s">
        <v>140441</v>
      </c>
      <c r="J27507" s="2" t="s">
        <v>184688</v>
      </c>
      <c r="K27507" t="s">
        <v>213554</v>
      </c>
      <c r="L27507" t="s">
        <v>228704</v>
      </c>
      <c r="Q27507" t="s">
        <v>120087</v>
      </c>
      <c r="R27507" t="s">
        <v>213554</v>
      </c>
      <c r="S27507" t="s">
        <v>233772</v>
      </c>
    </row>
    <row r="27508" spans="1:19" x14ac:dyDescent="0.35">
      <c r="A27508" s="1">
        <v>34616</v>
      </c>
      <c r="B27508" t="s">
        <v>15916</v>
      </c>
      <c r="C27508" t="s">
        <v>72757</v>
      </c>
      <c r="D27508" t="s">
        <v>5</v>
      </c>
      <c r="F27508" t="s">
        <v>121173</v>
      </c>
      <c r="G27508">
        <v>5.9236500000000002E-7</v>
      </c>
      <c r="H27508" t="s">
        <v>15916</v>
      </c>
      <c r="I27508" t="s">
        <v>140442</v>
      </c>
      <c r="J27508" s="2" t="s">
        <v>184689</v>
      </c>
      <c r="K27508" t="s">
        <v>213554</v>
      </c>
      <c r="L27508" t="s">
        <v>228705</v>
      </c>
      <c r="M27508" t="s">
        <v>228722</v>
      </c>
      <c r="O27508" t="s">
        <v>229143</v>
      </c>
      <c r="P27508" t="s">
        <v>229143</v>
      </c>
      <c r="Q27508" t="s">
        <v>120970</v>
      </c>
      <c r="R27508" t="s">
        <v>213554</v>
      </c>
      <c r="S27508" t="s">
        <v>233772</v>
      </c>
    </row>
    <row r="27509" spans="1:19" x14ac:dyDescent="0.35">
      <c r="A27509" s="1">
        <v>34617</v>
      </c>
      <c r="B27509" t="s">
        <v>15917</v>
      </c>
      <c r="C27509" t="s">
        <v>72758</v>
      </c>
      <c r="D27509" t="s">
        <v>4</v>
      </c>
      <c r="F27509" t="s">
        <v>120110</v>
      </c>
      <c r="G27509">
        <v>4.4999999999999999E-8</v>
      </c>
      <c r="H27509" t="s">
        <v>15917</v>
      </c>
      <c r="I27509" t="s">
        <v>140443</v>
      </c>
      <c r="J27509" s="2" t="s">
        <v>184690</v>
      </c>
      <c r="K27509" t="s">
        <v>213554</v>
      </c>
      <c r="L27509" t="s">
        <v>228704</v>
      </c>
      <c r="M27509" t="s">
        <v>8</v>
      </c>
      <c r="N27509" t="s">
        <v>228828</v>
      </c>
      <c r="O27509" t="s">
        <v>229113</v>
      </c>
      <c r="P27509" t="s">
        <v>230424</v>
      </c>
      <c r="Q27509" t="s">
        <v>120682</v>
      </c>
      <c r="R27509" t="s">
        <v>213554</v>
      </c>
      <c r="S27509" t="s">
        <v>233772</v>
      </c>
    </row>
    <row r="27510" spans="1:19" x14ac:dyDescent="0.35">
      <c r="A27510" s="1">
        <v>34618</v>
      </c>
      <c r="B27510" t="s">
        <v>15918</v>
      </c>
      <c r="C27510" t="s">
        <v>72759</v>
      </c>
      <c r="D27510" t="s">
        <v>5</v>
      </c>
      <c r="F27510" t="s">
        <v>120089</v>
      </c>
      <c r="G27510">
        <v>6.7000000000000002E-6</v>
      </c>
      <c r="H27510" t="s">
        <v>15918</v>
      </c>
      <c r="I27510" t="s">
        <v>140444</v>
      </c>
      <c r="J27510" s="2" t="s">
        <v>184691</v>
      </c>
      <c r="K27510" t="s">
        <v>213554</v>
      </c>
      <c r="L27510" t="s">
        <v>228707</v>
      </c>
      <c r="M27510" t="s">
        <v>8</v>
      </c>
      <c r="N27510" t="s">
        <v>228892</v>
      </c>
      <c r="O27510" t="s">
        <v>229199</v>
      </c>
      <c r="P27510" t="s">
        <v>231641</v>
      </c>
      <c r="Q27510" t="s">
        <v>121968</v>
      </c>
      <c r="R27510" t="s">
        <v>213554</v>
      </c>
      <c r="S27510" t="s">
        <v>233772</v>
      </c>
    </row>
    <row r="27511" spans="1:19" x14ac:dyDescent="0.35">
      <c r="A27511" s="1">
        <v>34619</v>
      </c>
      <c r="B27511" t="s">
        <v>15919</v>
      </c>
      <c r="C27511" t="s">
        <v>72760</v>
      </c>
      <c r="D27511" t="s">
        <v>5</v>
      </c>
      <c r="F27511" t="s">
        <v>122526</v>
      </c>
      <c r="G27511">
        <v>1.1200000000000001E-6</v>
      </c>
      <c r="H27511" t="s">
        <v>15919</v>
      </c>
      <c r="I27511" t="s">
        <v>140445</v>
      </c>
      <c r="J27511" s="2" t="s">
        <v>184692</v>
      </c>
      <c r="K27511" t="s">
        <v>213554</v>
      </c>
      <c r="L27511" t="s">
        <v>228704</v>
      </c>
      <c r="M27511" t="s">
        <v>10</v>
      </c>
      <c r="N27511" t="s">
        <v>229041</v>
      </c>
      <c r="O27511" t="s">
        <v>229771</v>
      </c>
      <c r="P27511" t="s">
        <v>229771</v>
      </c>
      <c r="R27511" t="s">
        <v>213554</v>
      </c>
      <c r="S27511" t="s">
        <v>233772</v>
      </c>
    </row>
    <row r="27512" spans="1:19" x14ac:dyDescent="0.35">
      <c r="A27512" s="1">
        <v>34620</v>
      </c>
      <c r="B27512" t="s">
        <v>15920</v>
      </c>
      <c r="C27512" t="s">
        <v>72761</v>
      </c>
      <c r="D27512" t="s">
        <v>5</v>
      </c>
      <c r="E27512" t="s">
        <v>119955</v>
      </c>
      <c r="F27512" t="s">
        <v>122143</v>
      </c>
      <c r="G27512">
        <v>5.0000000000000004E-6</v>
      </c>
      <c r="H27512" t="s">
        <v>15920</v>
      </c>
      <c r="I27512" t="s">
        <v>140446</v>
      </c>
      <c r="J27512" s="2" t="s">
        <v>184693</v>
      </c>
      <c r="K27512" t="s">
        <v>213554</v>
      </c>
      <c r="L27512" t="s">
        <v>228704</v>
      </c>
      <c r="M27512" t="s">
        <v>11</v>
      </c>
      <c r="N27512" t="s">
        <v>228868</v>
      </c>
      <c r="O27512" t="s">
        <v>229164</v>
      </c>
      <c r="P27512" t="s">
        <v>230105</v>
      </c>
      <c r="Q27512" t="s">
        <v>121999</v>
      </c>
      <c r="R27512" t="s">
        <v>213554</v>
      </c>
      <c r="S27512" t="s">
        <v>233772</v>
      </c>
    </row>
    <row r="27513" spans="1:19" x14ac:dyDescent="0.35">
      <c r="A27513" s="1">
        <v>34621</v>
      </c>
      <c r="B27513" t="s">
        <v>15921</v>
      </c>
      <c r="C27513" t="s">
        <v>72762</v>
      </c>
      <c r="D27513" t="s">
        <v>5</v>
      </c>
      <c r="E27513" t="s">
        <v>119955</v>
      </c>
      <c r="F27513" t="s">
        <v>120745</v>
      </c>
      <c r="G27513">
        <v>1.0000000000000001E-5</v>
      </c>
      <c r="H27513" t="s">
        <v>15921</v>
      </c>
      <c r="I27513" t="s">
        <v>140447</v>
      </c>
      <c r="J27513" s="2" t="s">
        <v>184694</v>
      </c>
      <c r="K27513" t="s">
        <v>213554</v>
      </c>
      <c r="L27513" t="s">
        <v>228706</v>
      </c>
      <c r="M27513" t="s">
        <v>8</v>
      </c>
      <c r="N27513" t="s">
        <v>228828</v>
      </c>
      <c r="O27513" t="s">
        <v>229113</v>
      </c>
      <c r="P27513" t="s">
        <v>230104</v>
      </c>
      <c r="Q27513" t="s">
        <v>122126</v>
      </c>
      <c r="R27513" t="s">
        <v>213554</v>
      </c>
      <c r="S27513" t="s">
        <v>233772</v>
      </c>
    </row>
    <row r="27514" spans="1:19" x14ac:dyDescent="0.35">
      <c r="A27514" s="1">
        <v>34622</v>
      </c>
      <c r="B27514" t="s">
        <v>15922</v>
      </c>
      <c r="C27514" t="s">
        <v>72763</v>
      </c>
      <c r="D27514" t="s">
        <v>5</v>
      </c>
      <c r="E27514" t="s">
        <v>119955</v>
      </c>
      <c r="F27514" t="s">
        <v>120706</v>
      </c>
      <c r="G27514">
        <v>2.1783570000000001E-6</v>
      </c>
      <c r="H27514" t="s">
        <v>15922</v>
      </c>
      <c r="I27514" t="s">
        <v>140448</v>
      </c>
      <c r="J27514" s="2" t="s">
        <v>184695</v>
      </c>
      <c r="K27514" t="s">
        <v>213558</v>
      </c>
      <c r="L27514" t="s">
        <v>228704</v>
      </c>
      <c r="M27514" t="s">
        <v>228721</v>
      </c>
      <c r="N27514" t="s">
        <v>228829</v>
      </c>
      <c r="O27514" t="s">
        <v>229139</v>
      </c>
      <c r="P27514" t="s">
        <v>229139</v>
      </c>
      <c r="Q27514" t="s">
        <v>121632</v>
      </c>
      <c r="R27514" t="s">
        <v>213554</v>
      </c>
      <c r="S27514" t="s">
        <v>233772</v>
      </c>
    </row>
    <row r="27515" spans="1:19" x14ac:dyDescent="0.35">
      <c r="A27515" s="1">
        <v>34623</v>
      </c>
      <c r="B27515" t="s">
        <v>15922</v>
      </c>
      <c r="C27515" t="s">
        <v>72764</v>
      </c>
      <c r="D27515" t="s">
        <v>5</v>
      </c>
      <c r="E27515" t="s">
        <v>119954</v>
      </c>
      <c r="F27515" t="s">
        <v>123635</v>
      </c>
      <c r="G27515">
        <v>4.6009999999999997E-6</v>
      </c>
      <c r="H27515" t="s">
        <v>15922</v>
      </c>
      <c r="I27515" t="s">
        <v>140448</v>
      </c>
      <c r="J27515" s="2" t="s">
        <v>184695</v>
      </c>
      <c r="K27515" t="s">
        <v>213558</v>
      </c>
      <c r="L27515" t="s">
        <v>228704</v>
      </c>
      <c r="M27515" t="s">
        <v>228721</v>
      </c>
      <c r="N27515" t="s">
        <v>228829</v>
      </c>
      <c r="O27515" t="s">
        <v>229139</v>
      </c>
      <c r="P27515" t="s">
        <v>229139</v>
      </c>
      <c r="Q27515" t="s">
        <v>121632</v>
      </c>
      <c r="R27515" t="s">
        <v>213554</v>
      </c>
      <c r="S27515" t="s">
        <v>233772</v>
      </c>
    </row>
    <row r="27516" spans="1:19" x14ac:dyDescent="0.35">
      <c r="A27516" s="1">
        <v>34624</v>
      </c>
      <c r="B27516" t="s">
        <v>15923</v>
      </c>
      <c r="C27516" t="s">
        <v>72765</v>
      </c>
      <c r="D27516" t="s">
        <v>5</v>
      </c>
      <c r="F27516" t="s">
        <v>121336</v>
      </c>
      <c r="G27516">
        <v>2.4999999999999999E-7</v>
      </c>
      <c r="H27516" t="s">
        <v>15923</v>
      </c>
      <c r="I27516" t="s">
        <v>140449</v>
      </c>
      <c r="J27516" s="2" t="s">
        <v>184696</v>
      </c>
      <c r="K27516" t="s">
        <v>213554</v>
      </c>
      <c r="L27516" t="s">
        <v>228704</v>
      </c>
      <c r="M27516" t="s">
        <v>8</v>
      </c>
      <c r="N27516" t="s">
        <v>228852</v>
      </c>
      <c r="O27516" t="s">
        <v>229504</v>
      </c>
      <c r="P27516" t="s">
        <v>231642</v>
      </c>
      <c r="R27516" t="s">
        <v>213554</v>
      </c>
      <c r="S27516" t="s">
        <v>233772</v>
      </c>
    </row>
    <row r="27517" spans="1:19" x14ac:dyDescent="0.35">
      <c r="A27517" s="1">
        <v>34625</v>
      </c>
      <c r="B27517" t="s">
        <v>15924</v>
      </c>
      <c r="C27517" t="s">
        <v>72766</v>
      </c>
      <c r="D27517" t="s">
        <v>5</v>
      </c>
      <c r="F27517" t="s">
        <v>120528</v>
      </c>
      <c r="G27517">
        <v>1.4816389999999999E-6</v>
      </c>
      <c r="H27517" t="s">
        <v>15924</v>
      </c>
      <c r="I27517" t="s">
        <v>140450</v>
      </c>
      <c r="J27517" s="2" t="s">
        <v>184697</v>
      </c>
      <c r="K27517" t="s">
        <v>213554</v>
      </c>
      <c r="L27517" t="s">
        <v>228706</v>
      </c>
      <c r="M27517" t="s">
        <v>228729</v>
      </c>
      <c r="N27517" t="s">
        <v>228826</v>
      </c>
      <c r="O27517" t="s">
        <v>229792</v>
      </c>
      <c r="P27517" t="s">
        <v>231503</v>
      </c>
      <c r="R27517" t="s">
        <v>213554</v>
      </c>
      <c r="S27517" t="s">
        <v>233772</v>
      </c>
    </row>
    <row r="27518" spans="1:19" x14ac:dyDescent="0.35">
      <c r="A27518" s="1">
        <v>34626</v>
      </c>
      <c r="B27518" t="s">
        <v>15925</v>
      </c>
      <c r="C27518" t="s">
        <v>72767</v>
      </c>
      <c r="D27518" t="s">
        <v>5</v>
      </c>
      <c r="F27518" t="s">
        <v>120991</v>
      </c>
      <c r="G27518">
        <v>1.515251E-6</v>
      </c>
      <c r="H27518" t="s">
        <v>15925</v>
      </c>
      <c r="I27518" t="s">
        <v>140451</v>
      </c>
      <c r="J27518" s="2" t="s">
        <v>184698</v>
      </c>
      <c r="K27518" t="s">
        <v>213554</v>
      </c>
      <c r="L27518" t="s">
        <v>228704</v>
      </c>
      <c r="M27518" t="s">
        <v>10</v>
      </c>
      <c r="N27518" t="s">
        <v>228973</v>
      </c>
      <c r="O27518" t="s">
        <v>229441</v>
      </c>
      <c r="P27518" t="s">
        <v>229441</v>
      </c>
      <c r="Q27518" t="s">
        <v>119973</v>
      </c>
      <c r="R27518" t="s">
        <v>213554</v>
      </c>
      <c r="S27518" t="s">
        <v>233772</v>
      </c>
    </row>
    <row r="27519" spans="1:19" x14ac:dyDescent="0.35">
      <c r="A27519" s="1">
        <v>34627</v>
      </c>
      <c r="B27519" t="s">
        <v>15926</v>
      </c>
      <c r="C27519" t="s">
        <v>72768</v>
      </c>
      <c r="D27519" t="s">
        <v>5</v>
      </c>
      <c r="F27519" t="s">
        <v>120025</v>
      </c>
      <c r="G27519">
        <v>8.0500000000000002E-7</v>
      </c>
      <c r="H27519" t="s">
        <v>15926</v>
      </c>
      <c r="I27519" t="s">
        <v>140452</v>
      </c>
      <c r="J27519" s="2" t="s">
        <v>184699</v>
      </c>
      <c r="K27519" t="s">
        <v>213554</v>
      </c>
      <c r="L27519" t="s">
        <v>228704</v>
      </c>
      <c r="M27519" t="s">
        <v>8</v>
      </c>
      <c r="N27519" t="s">
        <v>228862</v>
      </c>
      <c r="O27519" t="s">
        <v>229114</v>
      </c>
      <c r="P27519" t="s">
        <v>231111</v>
      </c>
      <c r="Q27519" t="s">
        <v>120060</v>
      </c>
      <c r="R27519" t="s">
        <v>213554</v>
      </c>
      <c r="S27519" t="s">
        <v>233772</v>
      </c>
    </row>
    <row r="27520" spans="1:19" x14ac:dyDescent="0.35">
      <c r="A27520" s="1">
        <v>34628</v>
      </c>
      <c r="B27520" t="s">
        <v>15927</v>
      </c>
      <c r="C27520" t="s">
        <v>72769</v>
      </c>
      <c r="D27520" t="s">
        <v>3</v>
      </c>
      <c r="F27520" t="s">
        <v>122411</v>
      </c>
      <c r="G27520">
        <v>2.5000000000000001E-5</v>
      </c>
      <c r="H27520" t="s">
        <v>15927</v>
      </c>
      <c r="I27520" t="s">
        <v>140453</v>
      </c>
      <c r="J27520" s="2" t="s">
        <v>184700</v>
      </c>
      <c r="K27520" t="s">
        <v>213554</v>
      </c>
      <c r="L27520" t="s">
        <v>228704</v>
      </c>
      <c r="M27520" t="s">
        <v>8</v>
      </c>
      <c r="N27520" t="s">
        <v>228848</v>
      </c>
      <c r="O27520" t="s">
        <v>229133</v>
      </c>
      <c r="P27520" t="s">
        <v>229133</v>
      </c>
      <c r="Q27520" t="s">
        <v>121322</v>
      </c>
      <c r="R27520" t="s">
        <v>213554</v>
      </c>
      <c r="S27520" t="s">
        <v>233772</v>
      </c>
    </row>
    <row r="27521" spans="1:19" x14ac:dyDescent="0.35">
      <c r="A27521" s="1">
        <v>34629</v>
      </c>
      <c r="B27521" t="s">
        <v>15927</v>
      </c>
      <c r="C27521" t="s">
        <v>72770</v>
      </c>
      <c r="D27521" t="s">
        <v>3</v>
      </c>
      <c r="F27521" t="s">
        <v>121297</v>
      </c>
      <c r="G27521">
        <v>1E-4</v>
      </c>
      <c r="H27521" t="s">
        <v>15927</v>
      </c>
      <c r="I27521" t="s">
        <v>140453</v>
      </c>
      <c r="J27521" s="2" t="s">
        <v>184700</v>
      </c>
      <c r="K27521" t="s">
        <v>213554</v>
      </c>
      <c r="L27521" t="s">
        <v>228704</v>
      </c>
      <c r="M27521" t="s">
        <v>8</v>
      </c>
      <c r="N27521" t="s">
        <v>228848</v>
      </c>
      <c r="O27521" t="s">
        <v>229133</v>
      </c>
      <c r="P27521" t="s">
        <v>229133</v>
      </c>
      <c r="Q27521" t="s">
        <v>121322</v>
      </c>
      <c r="R27521" t="s">
        <v>213554</v>
      </c>
      <c r="S27521" t="s">
        <v>233772</v>
      </c>
    </row>
    <row r="27522" spans="1:19" x14ac:dyDescent="0.35">
      <c r="A27522" s="1">
        <v>34630</v>
      </c>
      <c r="B27522" t="s">
        <v>15928</v>
      </c>
      <c r="C27522" t="s">
        <v>72771</v>
      </c>
      <c r="D27522" t="s">
        <v>5</v>
      </c>
      <c r="F27522" t="s">
        <v>121850</v>
      </c>
      <c r="G27522">
        <v>2.7999999999999999E-6</v>
      </c>
      <c r="H27522" t="s">
        <v>15928</v>
      </c>
      <c r="I27522" t="s">
        <v>140454</v>
      </c>
      <c r="J27522" s="2" t="s">
        <v>184701</v>
      </c>
      <c r="K27522" t="s">
        <v>213554</v>
      </c>
      <c r="L27522" t="s">
        <v>228704</v>
      </c>
      <c r="M27522" t="s">
        <v>15</v>
      </c>
      <c r="N27522" t="s">
        <v>228849</v>
      </c>
      <c r="O27522" t="s">
        <v>229134</v>
      </c>
      <c r="P27522" t="s">
        <v>230546</v>
      </c>
      <c r="R27522" t="s">
        <v>213554</v>
      </c>
      <c r="S27522" t="s">
        <v>233772</v>
      </c>
    </row>
    <row r="27523" spans="1:19" x14ac:dyDescent="0.35">
      <c r="A27523" s="1">
        <v>34631</v>
      </c>
      <c r="B27523" t="s">
        <v>15928</v>
      </c>
      <c r="C27523" t="s">
        <v>72772</v>
      </c>
      <c r="D27523" t="s">
        <v>5</v>
      </c>
      <c r="F27523" t="s">
        <v>120352</v>
      </c>
      <c r="G27523">
        <v>4.4099999999999999E-7</v>
      </c>
      <c r="H27523" t="s">
        <v>15928</v>
      </c>
      <c r="I27523" t="s">
        <v>140454</v>
      </c>
      <c r="J27523" s="2" t="s">
        <v>184701</v>
      </c>
      <c r="K27523" t="s">
        <v>213554</v>
      </c>
      <c r="L27523" t="s">
        <v>228704</v>
      </c>
      <c r="M27523" t="s">
        <v>15</v>
      </c>
      <c r="N27523" t="s">
        <v>228849</v>
      </c>
      <c r="O27523" t="s">
        <v>229134</v>
      </c>
      <c r="P27523" t="s">
        <v>230546</v>
      </c>
      <c r="R27523" t="s">
        <v>213554</v>
      </c>
      <c r="S27523" t="s">
        <v>233772</v>
      </c>
    </row>
    <row r="27524" spans="1:19" x14ac:dyDescent="0.35">
      <c r="A27524" s="1">
        <v>34633</v>
      </c>
      <c r="B27524" t="s">
        <v>15929</v>
      </c>
      <c r="C27524" t="s">
        <v>72773</v>
      </c>
      <c r="D27524" t="s">
        <v>5</v>
      </c>
      <c r="E27524" t="s">
        <v>119955</v>
      </c>
      <c r="F27524" t="s">
        <v>120919</v>
      </c>
      <c r="G27524">
        <v>6.1595299999999998E-7</v>
      </c>
      <c r="H27524" t="s">
        <v>15929</v>
      </c>
      <c r="I27524" t="s">
        <v>140455</v>
      </c>
      <c r="J27524" s="2" t="s">
        <v>184702</v>
      </c>
      <c r="K27524" t="s">
        <v>213554</v>
      </c>
      <c r="L27524" t="s">
        <v>228704</v>
      </c>
      <c r="M27524" t="s">
        <v>12</v>
      </c>
      <c r="N27524" t="s">
        <v>228878</v>
      </c>
      <c r="O27524" t="s">
        <v>229181</v>
      </c>
      <c r="P27524" t="s">
        <v>229181</v>
      </c>
      <c r="Q27524" t="s">
        <v>123273</v>
      </c>
      <c r="R27524" t="s">
        <v>213554</v>
      </c>
      <c r="S27524" t="s">
        <v>233772</v>
      </c>
    </row>
    <row r="27525" spans="1:19" x14ac:dyDescent="0.35">
      <c r="A27525" s="1">
        <v>34634</v>
      </c>
      <c r="B27525" t="s">
        <v>15930</v>
      </c>
      <c r="C27525" t="s">
        <v>72774</v>
      </c>
      <c r="D27525" t="s">
        <v>4</v>
      </c>
      <c r="F27525" t="s">
        <v>121377</v>
      </c>
      <c r="G27525">
        <v>2.2499999999999999E-7</v>
      </c>
      <c r="H27525" t="s">
        <v>15930</v>
      </c>
      <c r="I27525" t="s">
        <v>140456</v>
      </c>
      <c r="J27525" s="2" t="s">
        <v>184703</v>
      </c>
      <c r="K27525" t="s">
        <v>213554</v>
      </c>
      <c r="L27525" t="s">
        <v>228706</v>
      </c>
      <c r="M27525" t="s">
        <v>8</v>
      </c>
      <c r="N27525" t="s">
        <v>228828</v>
      </c>
      <c r="O27525" t="s">
        <v>229113</v>
      </c>
      <c r="P27525" t="s">
        <v>230103</v>
      </c>
      <c r="Q27525" t="s">
        <v>124085</v>
      </c>
      <c r="R27525" t="s">
        <v>213554</v>
      </c>
      <c r="S27525" t="s">
        <v>233772</v>
      </c>
    </row>
    <row r="27526" spans="1:19" x14ac:dyDescent="0.35">
      <c r="A27526" s="1">
        <v>34635</v>
      </c>
      <c r="B27526" t="s">
        <v>15931</v>
      </c>
      <c r="C27526" t="s">
        <v>72775</v>
      </c>
      <c r="D27526" t="s">
        <v>5</v>
      </c>
      <c r="E27526" t="s">
        <v>119955</v>
      </c>
      <c r="F27526" t="s">
        <v>122581</v>
      </c>
      <c r="G27526">
        <v>3.825684E-6</v>
      </c>
      <c r="H27526" t="s">
        <v>15931</v>
      </c>
      <c r="I27526" t="s">
        <v>140457</v>
      </c>
      <c r="J27526" s="2" t="s">
        <v>184704</v>
      </c>
      <c r="K27526" t="s">
        <v>213554</v>
      </c>
      <c r="L27526" t="s">
        <v>228704</v>
      </c>
      <c r="M27526" t="s">
        <v>9</v>
      </c>
      <c r="N27526" t="s">
        <v>228861</v>
      </c>
      <c r="O27526" t="s">
        <v>229821</v>
      </c>
      <c r="P27526" t="s">
        <v>229821</v>
      </c>
      <c r="R27526" t="s">
        <v>213554</v>
      </c>
      <c r="S27526" t="s">
        <v>233772</v>
      </c>
    </row>
    <row r="27527" spans="1:19" x14ac:dyDescent="0.35">
      <c r="A27527" s="1">
        <v>34636</v>
      </c>
      <c r="B27527" t="s">
        <v>15931</v>
      </c>
      <c r="C27527" t="s">
        <v>72776</v>
      </c>
      <c r="D27527" t="s">
        <v>5</v>
      </c>
      <c r="E27527" t="s">
        <v>119956</v>
      </c>
      <c r="F27527" t="s">
        <v>122718</v>
      </c>
      <c r="G27527">
        <v>5.1962200000000005E-7</v>
      </c>
      <c r="H27527" t="s">
        <v>15931</v>
      </c>
      <c r="I27527" t="s">
        <v>140457</v>
      </c>
      <c r="J27527" s="2" t="s">
        <v>184704</v>
      </c>
      <c r="K27527" t="s">
        <v>213554</v>
      </c>
      <c r="L27527" t="s">
        <v>228704</v>
      </c>
      <c r="M27527" t="s">
        <v>9</v>
      </c>
      <c r="N27527" t="s">
        <v>228861</v>
      </c>
      <c r="O27527" t="s">
        <v>229821</v>
      </c>
      <c r="P27527" t="s">
        <v>229821</v>
      </c>
      <c r="R27527" t="s">
        <v>213554</v>
      </c>
      <c r="S27527" t="s">
        <v>233772</v>
      </c>
    </row>
    <row r="27528" spans="1:19" x14ac:dyDescent="0.35">
      <c r="A27528" s="1">
        <v>34637</v>
      </c>
      <c r="B27528" t="s">
        <v>15931</v>
      </c>
      <c r="C27528" t="s">
        <v>72777</v>
      </c>
      <c r="D27528" t="s">
        <v>5</v>
      </c>
      <c r="E27528" t="s">
        <v>119958</v>
      </c>
      <c r="F27528" t="s">
        <v>121006</v>
      </c>
      <c r="G27528">
        <v>1.8126339999999999E-6</v>
      </c>
      <c r="H27528" t="s">
        <v>15931</v>
      </c>
      <c r="I27528" t="s">
        <v>140457</v>
      </c>
      <c r="J27528" s="2" t="s">
        <v>184704</v>
      </c>
      <c r="K27528" t="s">
        <v>213554</v>
      </c>
      <c r="L27528" t="s">
        <v>228704</v>
      </c>
      <c r="M27528" t="s">
        <v>9</v>
      </c>
      <c r="N27528" t="s">
        <v>228861</v>
      </c>
      <c r="O27528" t="s">
        <v>229821</v>
      </c>
      <c r="P27528" t="s">
        <v>229821</v>
      </c>
      <c r="R27528" t="s">
        <v>213554</v>
      </c>
      <c r="S27528" t="s">
        <v>233772</v>
      </c>
    </row>
    <row r="27529" spans="1:19" x14ac:dyDescent="0.35">
      <c r="A27529" s="1">
        <v>34638</v>
      </c>
      <c r="B27529" t="s">
        <v>15932</v>
      </c>
      <c r="C27529" t="s">
        <v>72778</v>
      </c>
      <c r="D27529" t="s">
        <v>5</v>
      </c>
      <c r="E27529" t="s">
        <v>119956</v>
      </c>
      <c r="F27529" t="s">
        <v>122563</v>
      </c>
      <c r="G27529">
        <v>2.4999999999999999E-7</v>
      </c>
      <c r="H27529" t="s">
        <v>15932</v>
      </c>
      <c r="I27529" t="s">
        <v>140458</v>
      </c>
      <c r="J27529" s="2" t="s">
        <v>184705</v>
      </c>
      <c r="K27529" t="s">
        <v>213554</v>
      </c>
      <c r="L27529" t="s">
        <v>228705</v>
      </c>
      <c r="M27529" t="s">
        <v>8</v>
      </c>
      <c r="N27529" t="s">
        <v>228828</v>
      </c>
      <c r="O27529" t="s">
        <v>229113</v>
      </c>
      <c r="P27529" t="s">
        <v>230081</v>
      </c>
      <c r="R27529" t="s">
        <v>213554</v>
      </c>
      <c r="S27529" t="s">
        <v>233772</v>
      </c>
    </row>
    <row r="27530" spans="1:19" x14ac:dyDescent="0.35">
      <c r="A27530" s="1">
        <v>34639</v>
      </c>
      <c r="B27530" t="s">
        <v>15933</v>
      </c>
      <c r="C27530" t="s">
        <v>72779</v>
      </c>
      <c r="D27530" t="s">
        <v>5</v>
      </c>
      <c r="F27530" t="s">
        <v>121112</v>
      </c>
      <c r="G27530">
        <v>4.2500000000000001E-7</v>
      </c>
      <c r="H27530" t="s">
        <v>15933</v>
      </c>
      <c r="I27530" t="s">
        <v>140459</v>
      </c>
      <c r="J27530" s="2" t="s">
        <v>184706</v>
      </c>
      <c r="K27530" t="s">
        <v>213554</v>
      </c>
      <c r="L27530" t="s">
        <v>228704</v>
      </c>
      <c r="M27530" t="s">
        <v>8</v>
      </c>
      <c r="N27530" t="s">
        <v>228848</v>
      </c>
      <c r="O27530" t="s">
        <v>229133</v>
      </c>
      <c r="P27530" t="s">
        <v>230294</v>
      </c>
      <c r="Q27530" t="s">
        <v>120892</v>
      </c>
      <c r="R27530" t="s">
        <v>213554</v>
      </c>
      <c r="S27530" t="s">
        <v>233772</v>
      </c>
    </row>
    <row r="27531" spans="1:19" x14ac:dyDescent="0.35">
      <c r="A27531" s="1">
        <v>34640</v>
      </c>
      <c r="B27531" t="s">
        <v>15934</v>
      </c>
      <c r="C27531" t="s">
        <v>72780</v>
      </c>
      <c r="D27531" t="s">
        <v>5</v>
      </c>
      <c r="F27531" t="s">
        <v>121544</v>
      </c>
      <c r="G27531">
        <v>3.0699999999999998E-7</v>
      </c>
      <c r="H27531" t="s">
        <v>15934</v>
      </c>
      <c r="I27531" t="s">
        <v>140460</v>
      </c>
      <c r="J27531" s="2" t="s">
        <v>184707</v>
      </c>
      <c r="K27531" t="s">
        <v>213554</v>
      </c>
      <c r="L27531" t="s">
        <v>228705</v>
      </c>
      <c r="M27531" t="s">
        <v>228729</v>
      </c>
      <c r="N27531" t="s">
        <v>228826</v>
      </c>
      <c r="O27531" t="s">
        <v>229792</v>
      </c>
      <c r="P27531" t="s">
        <v>231503</v>
      </c>
      <c r="Q27531" t="s">
        <v>120377</v>
      </c>
      <c r="R27531" t="s">
        <v>213554</v>
      </c>
      <c r="S27531" t="s">
        <v>233772</v>
      </c>
    </row>
    <row r="27532" spans="1:19" x14ac:dyDescent="0.35">
      <c r="A27532" s="1">
        <v>34641</v>
      </c>
      <c r="B27532" t="s">
        <v>15935</v>
      </c>
      <c r="C27532" t="s">
        <v>72781</v>
      </c>
      <c r="D27532" t="s">
        <v>5</v>
      </c>
      <c r="F27532" t="s">
        <v>120994</v>
      </c>
      <c r="G27532">
        <v>1.28E-6</v>
      </c>
      <c r="H27532" t="s">
        <v>15935</v>
      </c>
      <c r="I27532" t="s">
        <v>140461</v>
      </c>
      <c r="J27532" s="2" t="s">
        <v>184708</v>
      </c>
      <c r="K27532" t="s">
        <v>213554</v>
      </c>
      <c r="L27532" t="s">
        <v>228706</v>
      </c>
      <c r="M27532" t="s">
        <v>228762</v>
      </c>
      <c r="N27532" t="s">
        <v>228918</v>
      </c>
      <c r="O27532" t="s">
        <v>229822</v>
      </c>
      <c r="P27532" t="s">
        <v>231643</v>
      </c>
      <c r="R27532" t="s">
        <v>213554</v>
      </c>
      <c r="S27532" t="s">
        <v>233772</v>
      </c>
    </row>
    <row r="27533" spans="1:19" x14ac:dyDescent="0.35">
      <c r="A27533" s="1">
        <v>34642</v>
      </c>
      <c r="B27533" t="s">
        <v>15936</v>
      </c>
      <c r="C27533" t="s">
        <v>72782</v>
      </c>
      <c r="D27533" t="s">
        <v>5</v>
      </c>
      <c r="F27533" t="s">
        <v>122660</v>
      </c>
      <c r="G27533">
        <v>2.4644492999999998E-5</v>
      </c>
      <c r="H27533" t="s">
        <v>15936</v>
      </c>
      <c r="I27533" t="s">
        <v>140462</v>
      </c>
      <c r="J27533" s="2" t="s">
        <v>184709</v>
      </c>
      <c r="K27533" t="s">
        <v>213554</v>
      </c>
      <c r="L27533" t="s">
        <v>228706</v>
      </c>
      <c r="M27533" t="s">
        <v>10</v>
      </c>
      <c r="N27533" t="s">
        <v>228944</v>
      </c>
      <c r="O27533" t="s">
        <v>229107</v>
      </c>
      <c r="P27533" t="s">
        <v>230539</v>
      </c>
      <c r="Q27533" t="s">
        <v>121535</v>
      </c>
      <c r="R27533" t="s">
        <v>213554</v>
      </c>
      <c r="S27533" t="s">
        <v>233772</v>
      </c>
    </row>
    <row r="27534" spans="1:19" x14ac:dyDescent="0.35">
      <c r="A27534" s="1">
        <v>34643</v>
      </c>
      <c r="B27534" t="s">
        <v>15936</v>
      </c>
      <c r="C27534" t="s">
        <v>72783</v>
      </c>
      <c r="D27534" t="s">
        <v>5</v>
      </c>
      <c r="F27534" t="s">
        <v>120664</v>
      </c>
      <c r="G27534">
        <v>1.5000001E-5</v>
      </c>
      <c r="H27534" t="s">
        <v>15936</v>
      </c>
      <c r="I27534" t="s">
        <v>140462</v>
      </c>
      <c r="J27534" s="2" t="s">
        <v>184709</v>
      </c>
      <c r="K27534" t="s">
        <v>213554</v>
      </c>
      <c r="L27534" t="s">
        <v>228706</v>
      </c>
      <c r="M27534" t="s">
        <v>10</v>
      </c>
      <c r="N27534" t="s">
        <v>228944</v>
      </c>
      <c r="O27534" t="s">
        <v>229107</v>
      </c>
      <c r="P27534" t="s">
        <v>230539</v>
      </c>
      <c r="Q27534" t="s">
        <v>121535</v>
      </c>
      <c r="R27534" t="s">
        <v>213554</v>
      </c>
      <c r="S27534" t="s">
        <v>233772</v>
      </c>
    </row>
    <row r="27535" spans="1:19" x14ac:dyDescent="0.35">
      <c r="A27535" s="1">
        <v>34645</v>
      </c>
      <c r="B27535" t="s">
        <v>15936</v>
      </c>
      <c r="C27535" t="s">
        <v>72784</v>
      </c>
      <c r="D27535" t="s">
        <v>5</v>
      </c>
      <c r="F27535" t="s">
        <v>122326</v>
      </c>
      <c r="G27535">
        <v>6.3744570000000004E-6</v>
      </c>
      <c r="H27535" t="s">
        <v>15936</v>
      </c>
      <c r="I27535" t="s">
        <v>140462</v>
      </c>
      <c r="J27535" s="2" t="s">
        <v>184709</v>
      </c>
      <c r="K27535" t="s">
        <v>213554</v>
      </c>
      <c r="L27535" t="s">
        <v>228706</v>
      </c>
      <c r="M27535" t="s">
        <v>10</v>
      </c>
      <c r="N27535" t="s">
        <v>228944</v>
      </c>
      <c r="O27535" t="s">
        <v>229107</v>
      </c>
      <c r="P27535" t="s">
        <v>230539</v>
      </c>
      <c r="Q27535" t="s">
        <v>121535</v>
      </c>
      <c r="R27535" t="s">
        <v>213554</v>
      </c>
      <c r="S27535" t="s">
        <v>233772</v>
      </c>
    </row>
    <row r="27536" spans="1:19" x14ac:dyDescent="0.35">
      <c r="A27536" s="1">
        <v>34646</v>
      </c>
      <c r="B27536" t="s">
        <v>15937</v>
      </c>
      <c r="C27536" t="s">
        <v>72785</v>
      </c>
      <c r="D27536" t="s">
        <v>5</v>
      </c>
      <c r="E27536" t="s">
        <v>119954</v>
      </c>
      <c r="F27536" t="s">
        <v>122162</v>
      </c>
      <c r="G27536">
        <v>1.0000000000000001E-5</v>
      </c>
      <c r="H27536" t="s">
        <v>15937</v>
      </c>
      <c r="I27536" t="s">
        <v>140463</v>
      </c>
      <c r="K27536" t="s">
        <v>213554</v>
      </c>
      <c r="L27536" t="s">
        <v>228704</v>
      </c>
      <c r="M27536" t="s">
        <v>8</v>
      </c>
      <c r="N27536" t="s">
        <v>228828</v>
      </c>
      <c r="O27536" t="s">
        <v>229113</v>
      </c>
      <c r="P27536" t="s">
        <v>230090</v>
      </c>
      <c r="Q27536" t="s">
        <v>120970</v>
      </c>
      <c r="R27536" t="s">
        <v>213554</v>
      </c>
      <c r="S27536" t="s">
        <v>233772</v>
      </c>
    </row>
    <row r="27537" spans="1:19" x14ac:dyDescent="0.35">
      <c r="A27537" s="1">
        <v>34647</v>
      </c>
      <c r="B27537" t="s">
        <v>15937</v>
      </c>
      <c r="C27537" t="s">
        <v>72786</v>
      </c>
      <c r="D27537" t="s">
        <v>5</v>
      </c>
      <c r="E27537" t="s">
        <v>119955</v>
      </c>
      <c r="F27537" t="s">
        <v>122181</v>
      </c>
      <c r="G27537">
        <v>5.0000000000000004E-6</v>
      </c>
      <c r="H27537" t="s">
        <v>15937</v>
      </c>
      <c r="I27537" t="s">
        <v>140463</v>
      </c>
      <c r="K27537" t="s">
        <v>213554</v>
      </c>
      <c r="L27537" t="s">
        <v>228704</v>
      </c>
      <c r="M27537" t="s">
        <v>8</v>
      </c>
      <c r="N27537" t="s">
        <v>228828</v>
      </c>
      <c r="O27537" t="s">
        <v>229113</v>
      </c>
      <c r="P27537" t="s">
        <v>230090</v>
      </c>
      <c r="Q27537" t="s">
        <v>120970</v>
      </c>
      <c r="R27537" t="s">
        <v>213554</v>
      </c>
      <c r="S27537" t="s">
        <v>233772</v>
      </c>
    </row>
    <row r="27538" spans="1:19" x14ac:dyDescent="0.35">
      <c r="A27538" s="1">
        <v>34648</v>
      </c>
      <c r="B27538" t="s">
        <v>15938</v>
      </c>
      <c r="C27538" t="s">
        <v>72787</v>
      </c>
      <c r="D27538" t="s">
        <v>5</v>
      </c>
      <c r="E27538" t="s">
        <v>119955</v>
      </c>
      <c r="F27538" t="s">
        <v>121261</v>
      </c>
      <c r="G27538">
        <v>2.0214719E-5</v>
      </c>
      <c r="H27538" t="s">
        <v>15938</v>
      </c>
      <c r="I27538" t="s">
        <v>140464</v>
      </c>
      <c r="J27538" s="2" t="s">
        <v>184710</v>
      </c>
      <c r="K27538" t="s">
        <v>213554</v>
      </c>
      <c r="L27538" t="s">
        <v>228705</v>
      </c>
      <c r="M27538" t="s">
        <v>8</v>
      </c>
      <c r="N27538" t="s">
        <v>228873</v>
      </c>
      <c r="O27538" t="s">
        <v>229170</v>
      </c>
      <c r="P27538" t="s">
        <v>231644</v>
      </c>
      <c r="Q27538" t="s">
        <v>123865</v>
      </c>
      <c r="R27538" t="s">
        <v>213554</v>
      </c>
      <c r="S27538" t="s">
        <v>233772</v>
      </c>
    </row>
    <row r="27539" spans="1:19" x14ac:dyDescent="0.35">
      <c r="A27539" s="1">
        <v>34652</v>
      </c>
      <c r="B27539" t="s">
        <v>15939</v>
      </c>
      <c r="C27539" t="s">
        <v>72788</v>
      </c>
      <c r="D27539" t="s">
        <v>5</v>
      </c>
      <c r="E27539" t="s">
        <v>119955</v>
      </c>
      <c r="F27539" t="s">
        <v>121405</v>
      </c>
      <c r="G27539">
        <v>1.9999999999999999E-6</v>
      </c>
      <c r="H27539" t="s">
        <v>15939</v>
      </c>
      <c r="I27539" t="s">
        <v>140465</v>
      </c>
      <c r="J27539" s="2" t="s">
        <v>184711</v>
      </c>
      <c r="K27539" t="s">
        <v>213554</v>
      </c>
      <c r="L27539" t="s">
        <v>228704</v>
      </c>
      <c r="M27539" t="s">
        <v>8</v>
      </c>
      <c r="N27539" t="s">
        <v>228828</v>
      </c>
      <c r="O27539" t="s">
        <v>229113</v>
      </c>
      <c r="P27539" t="s">
        <v>230137</v>
      </c>
      <c r="Q27539" t="s">
        <v>120308</v>
      </c>
      <c r="R27539" t="s">
        <v>213554</v>
      </c>
      <c r="S27539" t="s">
        <v>233772</v>
      </c>
    </row>
    <row r="27540" spans="1:19" x14ac:dyDescent="0.35">
      <c r="A27540" s="1">
        <v>34653</v>
      </c>
      <c r="B27540" t="s">
        <v>15939</v>
      </c>
      <c r="C27540" t="s">
        <v>72789</v>
      </c>
      <c r="D27540" t="s">
        <v>4</v>
      </c>
      <c r="F27540" t="s">
        <v>120699</v>
      </c>
      <c r="G27540">
        <v>5.5000000000000003E-7</v>
      </c>
      <c r="H27540" t="s">
        <v>15939</v>
      </c>
      <c r="I27540" t="s">
        <v>140465</v>
      </c>
      <c r="J27540" s="2" t="s">
        <v>184711</v>
      </c>
      <c r="K27540" t="s">
        <v>213554</v>
      </c>
      <c r="L27540" t="s">
        <v>228704</v>
      </c>
      <c r="M27540" t="s">
        <v>8</v>
      </c>
      <c r="N27540" t="s">
        <v>228828</v>
      </c>
      <c r="O27540" t="s">
        <v>229113</v>
      </c>
      <c r="P27540" t="s">
        <v>230137</v>
      </c>
      <c r="Q27540" t="s">
        <v>120308</v>
      </c>
      <c r="R27540" t="s">
        <v>213554</v>
      </c>
      <c r="S27540" t="s">
        <v>233772</v>
      </c>
    </row>
    <row r="27541" spans="1:19" x14ac:dyDescent="0.35">
      <c r="A27541" s="1">
        <v>34655</v>
      </c>
      <c r="B27541" t="s">
        <v>15940</v>
      </c>
      <c r="C27541" t="s">
        <v>72790</v>
      </c>
      <c r="D27541" t="s">
        <v>5</v>
      </c>
      <c r="E27541" t="s">
        <v>119956</v>
      </c>
      <c r="F27541" t="s">
        <v>122765</v>
      </c>
      <c r="G27541">
        <v>1.1E-5</v>
      </c>
      <c r="H27541" t="s">
        <v>15940</v>
      </c>
      <c r="I27541" t="s">
        <v>140466</v>
      </c>
      <c r="J27541" s="2" t="s">
        <v>184712</v>
      </c>
      <c r="K27541" t="s">
        <v>213554</v>
      </c>
      <c r="L27541" t="s">
        <v>228706</v>
      </c>
      <c r="M27541" t="s">
        <v>8</v>
      </c>
      <c r="N27541" t="s">
        <v>228862</v>
      </c>
      <c r="O27541" t="s">
        <v>229114</v>
      </c>
      <c r="P27541" t="s">
        <v>231120</v>
      </c>
      <c r="Q27541" t="s">
        <v>120682</v>
      </c>
      <c r="R27541" t="s">
        <v>213554</v>
      </c>
      <c r="S27541" t="s">
        <v>233772</v>
      </c>
    </row>
    <row r="27542" spans="1:19" x14ac:dyDescent="0.35">
      <c r="A27542" s="1">
        <v>34656</v>
      </c>
      <c r="B27542" t="s">
        <v>15940</v>
      </c>
      <c r="C27542" t="s">
        <v>72791</v>
      </c>
      <c r="D27542" t="s">
        <v>5</v>
      </c>
      <c r="F27542" t="s">
        <v>123636</v>
      </c>
      <c r="G27542">
        <v>7.9999999999999996E-6</v>
      </c>
      <c r="H27542" t="s">
        <v>15940</v>
      </c>
      <c r="I27542" t="s">
        <v>140466</v>
      </c>
      <c r="J27542" s="2" t="s">
        <v>184712</v>
      </c>
      <c r="K27542" t="s">
        <v>213554</v>
      </c>
      <c r="L27542" t="s">
        <v>228706</v>
      </c>
      <c r="M27542" t="s">
        <v>8</v>
      </c>
      <c r="N27542" t="s">
        <v>228862</v>
      </c>
      <c r="O27542" t="s">
        <v>229114</v>
      </c>
      <c r="P27542" t="s">
        <v>231120</v>
      </c>
      <c r="Q27542" t="s">
        <v>120682</v>
      </c>
      <c r="R27542" t="s">
        <v>213554</v>
      </c>
      <c r="S27542" t="s">
        <v>233772</v>
      </c>
    </row>
    <row r="27543" spans="1:19" x14ac:dyDescent="0.35">
      <c r="A27543" s="1">
        <v>34657</v>
      </c>
      <c r="B27543" t="s">
        <v>15940</v>
      </c>
      <c r="C27543" t="s">
        <v>72792</v>
      </c>
      <c r="D27543" t="s">
        <v>5</v>
      </c>
      <c r="E27543" t="s">
        <v>119956</v>
      </c>
      <c r="F27543" t="s">
        <v>122931</v>
      </c>
      <c r="G27543">
        <v>6.9999999999999999E-6</v>
      </c>
      <c r="H27543" t="s">
        <v>15940</v>
      </c>
      <c r="I27543" t="s">
        <v>140466</v>
      </c>
      <c r="J27543" s="2" t="s">
        <v>184712</v>
      </c>
      <c r="K27543" t="s">
        <v>213554</v>
      </c>
      <c r="L27543" t="s">
        <v>228706</v>
      </c>
      <c r="M27543" t="s">
        <v>8</v>
      </c>
      <c r="N27543" t="s">
        <v>228862</v>
      </c>
      <c r="O27543" t="s">
        <v>229114</v>
      </c>
      <c r="P27543" t="s">
        <v>231120</v>
      </c>
      <c r="Q27543" t="s">
        <v>120682</v>
      </c>
      <c r="R27543" t="s">
        <v>213554</v>
      </c>
      <c r="S27543" t="s">
        <v>233772</v>
      </c>
    </row>
    <row r="27544" spans="1:19" x14ac:dyDescent="0.35">
      <c r="A27544" s="1">
        <v>34658</v>
      </c>
      <c r="B27544" t="s">
        <v>15940</v>
      </c>
      <c r="C27544" t="s">
        <v>72793</v>
      </c>
      <c r="D27544" t="s">
        <v>5</v>
      </c>
      <c r="F27544" t="s">
        <v>120682</v>
      </c>
      <c r="G27544">
        <v>4.3999999999999999E-5</v>
      </c>
      <c r="H27544" t="s">
        <v>15940</v>
      </c>
      <c r="I27544" t="s">
        <v>140466</v>
      </c>
      <c r="J27544" s="2" t="s">
        <v>184712</v>
      </c>
      <c r="K27544" t="s">
        <v>213554</v>
      </c>
      <c r="L27544" t="s">
        <v>228706</v>
      </c>
      <c r="M27544" t="s">
        <v>8</v>
      </c>
      <c r="N27544" t="s">
        <v>228862</v>
      </c>
      <c r="O27544" t="s">
        <v>229114</v>
      </c>
      <c r="P27544" t="s">
        <v>231120</v>
      </c>
      <c r="Q27544" t="s">
        <v>120682</v>
      </c>
      <c r="R27544" t="s">
        <v>213554</v>
      </c>
      <c r="S27544" t="s">
        <v>233772</v>
      </c>
    </row>
    <row r="27545" spans="1:19" x14ac:dyDescent="0.35">
      <c r="A27545" s="1">
        <v>34659</v>
      </c>
      <c r="B27545" t="s">
        <v>15941</v>
      </c>
      <c r="C27545" t="s">
        <v>72794</v>
      </c>
      <c r="D27545" t="s">
        <v>5</v>
      </c>
      <c r="F27545" t="s">
        <v>120991</v>
      </c>
      <c r="G27545">
        <v>1.741241E-6</v>
      </c>
      <c r="H27545" t="s">
        <v>15941</v>
      </c>
      <c r="I27545" t="s">
        <v>140467</v>
      </c>
      <c r="J27545" s="2" t="s">
        <v>184713</v>
      </c>
      <c r="K27545" t="s">
        <v>213554</v>
      </c>
      <c r="L27545" t="s">
        <v>228704</v>
      </c>
      <c r="M27545" t="s">
        <v>8</v>
      </c>
      <c r="N27545" t="s">
        <v>228840</v>
      </c>
      <c r="O27545" t="s">
        <v>229122</v>
      </c>
      <c r="P27545" t="s">
        <v>229122</v>
      </c>
      <c r="Q27545" t="s">
        <v>120008</v>
      </c>
      <c r="R27545" t="s">
        <v>213554</v>
      </c>
      <c r="S27545" t="s">
        <v>233772</v>
      </c>
    </row>
    <row r="27546" spans="1:19" x14ac:dyDescent="0.35">
      <c r="A27546" s="1">
        <v>34660</v>
      </c>
      <c r="B27546" t="s">
        <v>15942</v>
      </c>
      <c r="C27546" t="s">
        <v>72795</v>
      </c>
      <c r="D27546" t="s">
        <v>5</v>
      </c>
      <c r="F27546" t="s">
        <v>120785</v>
      </c>
      <c r="G27546">
        <v>7.5762569999999997E-6</v>
      </c>
      <c r="H27546" t="s">
        <v>15942</v>
      </c>
      <c r="I27546" t="s">
        <v>140468</v>
      </c>
      <c r="J27546" s="2" t="s">
        <v>184714</v>
      </c>
      <c r="K27546" t="s">
        <v>213554</v>
      </c>
      <c r="L27546" t="s">
        <v>228704</v>
      </c>
      <c r="M27546" t="s">
        <v>10</v>
      </c>
      <c r="N27546" t="s">
        <v>228888</v>
      </c>
      <c r="O27546" t="s">
        <v>229107</v>
      </c>
      <c r="P27546" t="s">
        <v>230132</v>
      </c>
      <c r="Q27546" t="s">
        <v>121230</v>
      </c>
      <c r="R27546" t="s">
        <v>213554</v>
      </c>
      <c r="S27546" t="s">
        <v>233772</v>
      </c>
    </row>
    <row r="27547" spans="1:19" x14ac:dyDescent="0.35">
      <c r="A27547" s="1">
        <v>34661</v>
      </c>
      <c r="B27547" t="s">
        <v>15943</v>
      </c>
      <c r="C27547" t="s">
        <v>72796</v>
      </c>
      <c r="D27547" t="s">
        <v>5</v>
      </c>
      <c r="F27547" t="s">
        <v>122277</v>
      </c>
      <c r="G27547">
        <v>3.4999999999999997E-5</v>
      </c>
      <c r="H27547" t="s">
        <v>15943</v>
      </c>
      <c r="I27547" t="s">
        <v>140469</v>
      </c>
      <c r="J27547" s="2" t="s">
        <v>184715</v>
      </c>
      <c r="K27547" t="s">
        <v>213554</v>
      </c>
      <c r="L27547" t="s">
        <v>228704</v>
      </c>
      <c r="M27547" t="s">
        <v>8</v>
      </c>
      <c r="N27547" t="s">
        <v>228828</v>
      </c>
      <c r="O27547" t="s">
        <v>229198</v>
      </c>
      <c r="P27547" t="s">
        <v>230516</v>
      </c>
      <c r="Q27547" t="s">
        <v>121999</v>
      </c>
      <c r="R27547" t="s">
        <v>213554</v>
      </c>
      <c r="S27547" t="s">
        <v>233772</v>
      </c>
    </row>
    <row r="27548" spans="1:19" x14ac:dyDescent="0.35">
      <c r="A27548" s="1">
        <v>34662</v>
      </c>
      <c r="B27548" t="s">
        <v>15944</v>
      </c>
      <c r="C27548" t="s">
        <v>72797</v>
      </c>
      <c r="D27548" t="s">
        <v>5</v>
      </c>
      <c r="F27548" t="s">
        <v>122632</v>
      </c>
      <c r="G27548">
        <v>3.8E-6</v>
      </c>
      <c r="H27548" t="s">
        <v>15944</v>
      </c>
      <c r="I27548" t="s">
        <v>140470</v>
      </c>
      <c r="J27548" s="2" t="s">
        <v>184716</v>
      </c>
      <c r="K27548" t="s">
        <v>213554</v>
      </c>
      <c r="L27548" t="s">
        <v>228704</v>
      </c>
      <c r="M27548" t="s">
        <v>8</v>
      </c>
      <c r="N27548" t="s">
        <v>228862</v>
      </c>
      <c r="O27548" t="s">
        <v>229114</v>
      </c>
      <c r="P27548" t="s">
        <v>230875</v>
      </c>
      <c r="Q27548" t="s">
        <v>124022</v>
      </c>
      <c r="R27548" t="s">
        <v>213554</v>
      </c>
      <c r="S27548" t="s">
        <v>233772</v>
      </c>
    </row>
    <row r="27549" spans="1:19" x14ac:dyDescent="0.35">
      <c r="A27549" s="1">
        <v>34663</v>
      </c>
      <c r="B27549" t="s">
        <v>15945</v>
      </c>
      <c r="C27549" t="s">
        <v>72798</v>
      </c>
      <c r="D27549" t="s">
        <v>5</v>
      </c>
      <c r="E27549" t="s">
        <v>119956</v>
      </c>
      <c r="F27549" t="s">
        <v>120316</v>
      </c>
      <c r="G27549">
        <v>6.9999999999999999E-6</v>
      </c>
      <c r="H27549" t="s">
        <v>15945</v>
      </c>
      <c r="I27549" t="s">
        <v>140471</v>
      </c>
      <c r="J27549" s="2" t="s">
        <v>184717</v>
      </c>
      <c r="K27549" t="s">
        <v>213554</v>
      </c>
      <c r="L27549" t="s">
        <v>228706</v>
      </c>
      <c r="M27549" t="s">
        <v>8</v>
      </c>
      <c r="N27549" t="s">
        <v>228862</v>
      </c>
      <c r="O27549" t="s">
        <v>229114</v>
      </c>
      <c r="P27549" t="s">
        <v>231121</v>
      </c>
      <c r="Q27549" t="s">
        <v>233110</v>
      </c>
      <c r="R27549" t="s">
        <v>213554</v>
      </c>
      <c r="S27549" t="s">
        <v>233772</v>
      </c>
    </row>
    <row r="27550" spans="1:19" x14ac:dyDescent="0.35">
      <c r="A27550" s="1">
        <v>34664</v>
      </c>
      <c r="B27550" t="s">
        <v>15945</v>
      </c>
      <c r="C27550" t="s">
        <v>72799</v>
      </c>
      <c r="D27550" t="s">
        <v>5</v>
      </c>
      <c r="E27550" t="s">
        <v>119954</v>
      </c>
      <c r="F27550" t="s">
        <v>122242</v>
      </c>
      <c r="G27550">
        <v>1.0200000000000001E-5</v>
      </c>
      <c r="H27550" t="s">
        <v>15945</v>
      </c>
      <c r="I27550" t="s">
        <v>140471</v>
      </c>
      <c r="J27550" s="2" t="s">
        <v>184717</v>
      </c>
      <c r="K27550" t="s">
        <v>213554</v>
      </c>
      <c r="L27550" t="s">
        <v>228706</v>
      </c>
      <c r="M27550" t="s">
        <v>8</v>
      </c>
      <c r="N27550" t="s">
        <v>228862</v>
      </c>
      <c r="O27550" t="s">
        <v>229114</v>
      </c>
      <c r="P27550" t="s">
        <v>231121</v>
      </c>
      <c r="Q27550" t="s">
        <v>233110</v>
      </c>
      <c r="R27550" t="s">
        <v>213554</v>
      </c>
      <c r="S27550" t="s">
        <v>233772</v>
      </c>
    </row>
    <row r="27551" spans="1:19" x14ac:dyDescent="0.35">
      <c r="A27551" s="1">
        <v>34665</v>
      </c>
      <c r="B27551" t="s">
        <v>15946</v>
      </c>
      <c r="C27551" t="s">
        <v>72800</v>
      </c>
      <c r="D27551" t="s">
        <v>5</v>
      </c>
      <c r="F27551" t="s">
        <v>121487</v>
      </c>
      <c r="G27551">
        <v>1.4999999999999999E-8</v>
      </c>
      <c r="H27551" t="s">
        <v>15946</v>
      </c>
      <c r="I27551" t="s">
        <v>140472</v>
      </c>
      <c r="J27551" s="2" t="s">
        <v>184718</v>
      </c>
      <c r="K27551" t="s">
        <v>213554</v>
      </c>
      <c r="L27551" t="s">
        <v>228704</v>
      </c>
      <c r="M27551" t="s">
        <v>8</v>
      </c>
      <c r="N27551" t="s">
        <v>228855</v>
      </c>
      <c r="O27551" t="s">
        <v>229145</v>
      </c>
      <c r="P27551" t="s">
        <v>230095</v>
      </c>
      <c r="Q27551" t="s">
        <v>121322</v>
      </c>
      <c r="R27551" t="s">
        <v>213554</v>
      </c>
      <c r="S27551" t="s">
        <v>233772</v>
      </c>
    </row>
    <row r="27552" spans="1:19" x14ac:dyDescent="0.35">
      <c r="A27552" s="1">
        <v>34667</v>
      </c>
      <c r="B27552" t="s">
        <v>15946</v>
      </c>
      <c r="C27552" t="s">
        <v>72801</v>
      </c>
      <c r="D27552" t="s">
        <v>5</v>
      </c>
      <c r="F27552" t="s">
        <v>120349</v>
      </c>
      <c r="G27552">
        <v>1.0400500000000001E-6</v>
      </c>
      <c r="H27552" t="s">
        <v>15946</v>
      </c>
      <c r="I27552" t="s">
        <v>140472</v>
      </c>
      <c r="J27552" s="2" t="s">
        <v>184718</v>
      </c>
      <c r="K27552" t="s">
        <v>213554</v>
      </c>
      <c r="L27552" t="s">
        <v>228704</v>
      </c>
      <c r="M27552" t="s">
        <v>8</v>
      </c>
      <c r="N27552" t="s">
        <v>228855</v>
      </c>
      <c r="O27552" t="s">
        <v>229145</v>
      </c>
      <c r="P27552" t="s">
        <v>230095</v>
      </c>
      <c r="Q27552" t="s">
        <v>121322</v>
      </c>
      <c r="R27552" t="s">
        <v>213554</v>
      </c>
      <c r="S27552" t="s">
        <v>233772</v>
      </c>
    </row>
    <row r="27553" spans="1:19" x14ac:dyDescent="0.35">
      <c r="A27553" s="1">
        <v>34668</v>
      </c>
      <c r="B27553" t="s">
        <v>15947</v>
      </c>
      <c r="C27553" t="s">
        <v>72802</v>
      </c>
      <c r="D27553" t="s">
        <v>5</v>
      </c>
      <c r="F27553" t="s">
        <v>120049</v>
      </c>
      <c r="G27553">
        <v>1.1999999999999999E-7</v>
      </c>
      <c r="H27553" t="s">
        <v>15947</v>
      </c>
      <c r="I27553" t="s">
        <v>140473</v>
      </c>
      <c r="J27553" s="2" t="s">
        <v>184719</v>
      </c>
      <c r="K27553" t="s">
        <v>213554</v>
      </c>
      <c r="L27553" t="s">
        <v>228704</v>
      </c>
      <c r="Q27553" t="s">
        <v>120060</v>
      </c>
      <c r="R27553" t="s">
        <v>213554</v>
      </c>
      <c r="S27553" t="s">
        <v>233772</v>
      </c>
    </row>
    <row r="27554" spans="1:19" x14ac:dyDescent="0.35">
      <c r="A27554" s="1">
        <v>34669</v>
      </c>
      <c r="B27554" t="s">
        <v>15948</v>
      </c>
      <c r="C27554" t="s">
        <v>72803</v>
      </c>
      <c r="D27554" t="s">
        <v>5</v>
      </c>
      <c r="F27554" t="s">
        <v>123637</v>
      </c>
      <c r="G27554">
        <v>2.9999999999999999E-7</v>
      </c>
      <c r="H27554" t="s">
        <v>15948</v>
      </c>
      <c r="I27554" t="s">
        <v>140474</v>
      </c>
      <c r="J27554" s="2" t="s">
        <v>184720</v>
      </c>
      <c r="K27554" t="s">
        <v>213554</v>
      </c>
      <c r="L27554" t="s">
        <v>228704</v>
      </c>
      <c r="M27554" t="s">
        <v>8</v>
      </c>
      <c r="N27554" t="s">
        <v>228831</v>
      </c>
      <c r="O27554" t="s">
        <v>229126</v>
      </c>
      <c r="P27554" t="s">
        <v>229126</v>
      </c>
      <c r="Q27554" t="s">
        <v>120056</v>
      </c>
      <c r="R27554" t="s">
        <v>213554</v>
      </c>
      <c r="S27554" t="s">
        <v>233772</v>
      </c>
    </row>
    <row r="27555" spans="1:19" x14ac:dyDescent="0.35">
      <c r="A27555" s="1">
        <v>34671</v>
      </c>
      <c r="B27555" t="s">
        <v>15949</v>
      </c>
      <c r="C27555" t="s">
        <v>72804</v>
      </c>
      <c r="D27555" t="s">
        <v>5</v>
      </c>
      <c r="F27555" t="s">
        <v>123638</v>
      </c>
      <c r="G27555">
        <v>3.3099999999999999E-7</v>
      </c>
      <c r="H27555" t="s">
        <v>15949</v>
      </c>
      <c r="I27555" t="s">
        <v>140475</v>
      </c>
      <c r="J27555" s="2" t="s">
        <v>184721</v>
      </c>
      <c r="K27555" t="s">
        <v>213554</v>
      </c>
      <c r="L27555" t="s">
        <v>228704</v>
      </c>
      <c r="M27555" t="s">
        <v>228738</v>
      </c>
      <c r="N27555" t="s">
        <v>228880</v>
      </c>
      <c r="O27555" t="s">
        <v>229184</v>
      </c>
      <c r="P27555" t="s">
        <v>229184</v>
      </c>
      <c r="Q27555" t="s">
        <v>120005</v>
      </c>
      <c r="R27555" t="s">
        <v>213554</v>
      </c>
      <c r="S27555" t="s">
        <v>233772</v>
      </c>
    </row>
    <row r="27556" spans="1:19" x14ac:dyDescent="0.35">
      <c r="A27556" s="1">
        <v>34673</v>
      </c>
      <c r="B27556" t="s">
        <v>15950</v>
      </c>
      <c r="C27556" t="s">
        <v>72805</v>
      </c>
      <c r="D27556" t="s">
        <v>4</v>
      </c>
      <c r="F27556" t="s">
        <v>120034</v>
      </c>
      <c r="G27556">
        <v>4.2903200000000003E-7</v>
      </c>
      <c r="H27556" t="s">
        <v>15950</v>
      </c>
      <c r="I27556" t="s">
        <v>140476</v>
      </c>
      <c r="J27556" s="2" t="s">
        <v>184722</v>
      </c>
      <c r="K27556" t="s">
        <v>213554</v>
      </c>
      <c r="L27556" t="s">
        <v>228704</v>
      </c>
      <c r="M27556" t="s">
        <v>8</v>
      </c>
      <c r="N27556" t="s">
        <v>228873</v>
      </c>
      <c r="O27556" t="s">
        <v>229170</v>
      </c>
      <c r="P27556" t="s">
        <v>230401</v>
      </c>
      <c r="R27556" t="s">
        <v>213554</v>
      </c>
      <c r="S27556" t="s">
        <v>233772</v>
      </c>
    </row>
    <row r="27557" spans="1:19" x14ac:dyDescent="0.35">
      <c r="A27557" s="1">
        <v>34674</v>
      </c>
      <c r="B27557" t="s">
        <v>15951</v>
      </c>
      <c r="C27557" t="s">
        <v>72806</v>
      </c>
      <c r="D27557" t="s">
        <v>4</v>
      </c>
      <c r="F27557" t="s">
        <v>122489</v>
      </c>
      <c r="G27557">
        <v>2.4999999999999999E-7</v>
      </c>
      <c r="H27557" t="s">
        <v>15951</v>
      </c>
      <c r="I27557" t="s">
        <v>140477</v>
      </c>
      <c r="J27557" s="2" t="s">
        <v>184723</v>
      </c>
      <c r="K27557" t="s">
        <v>213559</v>
      </c>
      <c r="L27557" t="s">
        <v>228704</v>
      </c>
      <c r="M27557" t="s">
        <v>8</v>
      </c>
      <c r="N27557" t="s">
        <v>228896</v>
      </c>
      <c r="O27557" t="s">
        <v>229210</v>
      </c>
      <c r="P27557" t="s">
        <v>229210</v>
      </c>
      <c r="Q27557" t="s">
        <v>120060</v>
      </c>
      <c r="R27557" t="s">
        <v>213554</v>
      </c>
      <c r="S27557" t="s">
        <v>233772</v>
      </c>
    </row>
    <row r="27558" spans="1:19" x14ac:dyDescent="0.35">
      <c r="A27558" s="1">
        <v>34675</v>
      </c>
      <c r="B27558" t="s">
        <v>15952</v>
      </c>
      <c r="C27558" t="s">
        <v>72807</v>
      </c>
      <c r="D27558" t="s">
        <v>5</v>
      </c>
      <c r="E27558" t="s">
        <v>119955</v>
      </c>
      <c r="F27558" t="s">
        <v>120805</v>
      </c>
      <c r="G27558">
        <v>1.5E-6</v>
      </c>
      <c r="H27558" t="s">
        <v>15952</v>
      </c>
      <c r="I27558" t="s">
        <v>140478</v>
      </c>
      <c r="J27558" s="2" t="s">
        <v>184724</v>
      </c>
      <c r="K27558" t="s">
        <v>213554</v>
      </c>
      <c r="L27558" t="s">
        <v>228704</v>
      </c>
      <c r="M27558" t="s">
        <v>11</v>
      </c>
      <c r="N27558" t="s">
        <v>228875</v>
      </c>
      <c r="O27558" t="s">
        <v>229172</v>
      </c>
      <c r="P27558" t="s">
        <v>229172</v>
      </c>
      <c r="Q27558" t="s">
        <v>120060</v>
      </c>
      <c r="R27558" t="s">
        <v>213554</v>
      </c>
      <c r="S27558" t="s">
        <v>233772</v>
      </c>
    </row>
    <row r="27559" spans="1:19" x14ac:dyDescent="0.35">
      <c r="A27559" s="1">
        <v>34676</v>
      </c>
      <c r="B27559" t="s">
        <v>15953</v>
      </c>
      <c r="C27559" t="s">
        <v>72808</v>
      </c>
      <c r="D27559" t="s">
        <v>5</v>
      </c>
      <c r="E27559" t="s">
        <v>119954</v>
      </c>
      <c r="F27559" t="s">
        <v>123639</v>
      </c>
      <c r="G27559">
        <v>1.2E-5</v>
      </c>
      <c r="H27559" t="s">
        <v>15953</v>
      </c>
      <c r="I27559" t="s">
        <v>140479</v>
      </c>
      <c r="K27559" t="s">
        <v>213554</v>
      </c>
      <c r="L27559" t="s">
        <v>228706</v>
      </c>
      <c r="M27559" t="s">
        <v>8</v>
      </c>
      <c r="N27559" t="s">
        <v>228848</v>
      </c>
      <c r="O27559" t="s">
        <v>229133</v>
      </c>
      <c r="P27559" t="s">
        <v>230223</v>
      </c>
      <c r="Q27559" t="s">
        <v>121634</v>
      </c>
      <c r="R27559" t="s">
        <v>213554</v>
      </c>
      <c r="S27559" t="s">
        <v>233772</v>
      </c>
    </row>
    <row r="27560" spans="1:19" x14ac:dyDescent="0.35">
      <c r="A27560" s="1">
        <v>34677</v>
      </c>
      <c r="B27560" t="s">
        <v>15954</v>
      </c>
      <c r="C27560" t="s">
        <v>72809</v>
      </c>
      <c r="D27560" t="s">
        <v>5</v>
      </c>
      <c r="F27560" t="s">
        <v>123583</v>
      </c>
      <c r="G27560">
        <v>1.0000000000000001E-5</v>
      </c>
      <c r="H27560" t="s">
        <v>15954</v>
      </c>
      <c r="I27560" t="s">
        <v>140480</v>
      </c>
      <c r="J27560" s="2" t="s">
        <v>184725</v>
      </c>
      <c r="K27560" t="s">
        <v>213554</v>
      </c>
      <c r="L27560" t="s">
        <v>228706</v>
      </c>
      <c r="M27560" t="s">
        <v>11</v>
      </c>
      <c r="N27560" t="s">
        <v>228858</v>
      </c>
      <c r="O27560" t="s">
        <v>229219</v>
      </c>
      <c r="P27560" t="s">
        <v>229219</v>
      </c>
      <c r="Q27560" t="s">
        <v>121634</v>
      </c>
      <c r="R27560" t="s">
        <v>213554</v>
      </c>
      <c r="S27560" t="s">
        <v>233772</v>
      </c>
    </row>
    <row r="27561" spans="1:19" x14ac:dyDescent="0.35">
      <c r="A27561" s="1">
        <v>34679</v>
      </c>
      <c r="B27561" t="s">
        <v>15955</v>
      </c>
      <c r="C27561" t="s">
        <v>72810</v>
      </c>
      <c r="D27561" t="s">
        <v>5</v>
      </c>
      <c r="F27561" t="s">
        <v>120781</v>
      </c>
      <c r="G27561">
        <v>7.5600000000000005E-7</v>
      </c>
      <c r="H27561" t="s">
        <v>15955</v>
      </c>
      <c r="I27561" t="s">
        <v>140481</v>
      </c>
      <c r="J27561" s="2" t="s">
        <v>184726</v>
      </c>
      <c r="K27561" t="s">
        <v>213554</v>
      </c>
      <c r="L27561" t="s">
        <v>228704</v>
      </c>
      <c r="M27561" t="s">
        <v>8</v>
      </c>
      <c r="N27561" t="s">
        <v>228852</v>
      </c>
      <c r="O27561" t="s">
        <v>229182</v>
      </c>
      <c r="P27561" t="s">
        <v>229182</v>
      </c>
      <c r="Q27561" t="s">
        <v>120679</v>
      </c>
      <c r="R27561" t="s">
        <v>213554</v>
      </c>
      <c r="S27561" t="s">
        <v>233772</v>
      </c>
    </row>
    <row r="27562" spans="1:19" x14ac:dyDescent="0.35">
      <c r="A27562" s="1">
        <v>34680</v>
      </c>
      <c r="B27562" t="s">
        <v>15955</v>
      </c>
      <c r="C27562" t="s">
        <v>72811</v>
      </c>
      <c r="D27562" t="s">
        <v>5</v>
      </c>
      <c r="E27562" t="s">
        <v>119955</v>
      </c>
      <c r="F27562" t="s">
        <v>120768</v>
      </c>
      <c r="G27562">
        <v>3.4999999999999998E-7</v>
      </c>
      <c r="H27562" t="s">
        <v>15955</v>
      </c>
      <c r="I27562" t="s">
        <v>140481</v>
      </c>
      <c r="J27562" s="2" t="s">
        <v>184726</v>
      </c>
      <c r="K27562" t="s">
        <v>213554</v>
      </c>
      <c r="L27562" t="s">
        <v>228704</v>
      </c>
      <c r="M27562" t="s">
        <v>8</v>
      </c>
      <c r="N27562" t="s">
        <v>228852</v>
      </c>
      <c r="O27562" t="s">
        <v>229182</v>
      </c>
      <c r="P27562" t="s">
        <v>229182</v>
      </c>
      <c r="Q27562" t="s">
        <v>120679</v>
      </c>
      <c r="R27562" t="s">
        <v>213554</v>
      </c>
      <c r="S27562" t="s">
        <v>233772</v>
      </c>
    </row>
    <row r="27563" spans="1:19" x14ac:dyDescent="0.35">
      <c r="A27563" s="1">
        <v>34681</v>
      </c>
      <c r="B27563" t="s">
        <v>15955</v>
      </c>
      <c r="C27563" t="s">
        <v>72812</v>
      </c>
      <c r="D27563" t="s">
        <v>4</v>
      </c>
      <c r="F27563" t="s">
        <v>120008</v>
      </c>
      <c r="G27563">
        <v>3.9999999999999998E-7</v>
      </c>
      <c r="H27563" t="s">
        <v>15955</v>
      </c>
      <c r="I27563" t="s">
        <v>140481</v>
      </c>
      <c r="J27563" s="2" t="s">
        <v>184726</v>
      </c>
      <c r="K27563" t="s">
        <v>213554</v>
      </c>
      <c r="L27563" t="s">
        <v>228704</v>
      </c>
      <c r="M27563" t="s">
        <v>8</v>
      </c>
      <c r="N27563" t="s">
        <v>228852</v>
      </c>
      <c r="O27563" t="s">
        <v>229182</v>
      </c>
      <c r="P27563" t="s">
        <v>229182</v>
      </c>
      <c r="Q27563" t="s">
        <v>120679</v>
      </c>
      <c r="R27563" t="s">
        <v>213554</v>
      </c>
      <c r="S27563" t="s">
        <v>233772</v>
      </c>
    </row>
    <row r="27564" spans="1:19" x14ac:dyDescent="0.35">
      <c r="A27564" s="1">
        <v>34682</v>
      </c>
      <c r="B27564" t="s">
        <v>15956</v>
      </c>
      <c r="C27564" t="s">
        <v>72813</v>
      </c>
      <c r="D27564" t="s">
        <v>5</v>
      </c>
      <c r="F27564" t="s">
        <v>120642</v>
      </c>
      <c r="G27564">
        <v>9.4703200000000003E-7</v>
      </c>
      <c r="H27564" t="s">
        <v>15956</v>
      </c>
      <c r="I27564" t="s">
        <v>140482</v>
      </c>
      <c r="J27564" s="2" t="s">
        <v>184727</v>
      </c>
      <c r="K27564" t="s">
        <v>213554</v>
      </c>
      <c r="L27564" t="s">
        <v>228704</v>
      </c>
      <c r="M27564" t="s">
        <v>10</v>
      </c>
      <c r="N27564" t="s">
        <v>228827</v>
      </c>
      <c r="O27564" t="s">
        <v>229107</v>
      </c>
      <c r="P27564" t="s">
        <v>229107</v>
      </c>
      <c r="R27564" t="s">
        <v>213554</v>
      </c>
      <c r="S27564" t="s">
        <v>233772</v>
      </c>
    </row>
    <row r="27565" spans="1:19" x14ac:dyDescent="0.35">
      <c r="A27565" s="1">
        <v>34683</v>
      </c>
      <c r="B27565" t="s">
        <v>15957</v>
      </c>
      <c r="C27565" t="s">
        <v>72814</v>
      </c>
      <c r="D27565" t="s">
        <v>5</v>
      </c>
      <c r="F27565" t="s">
        <v>122945</v>
      </c>
      <c r="G27565">
        <v>5.9599999999999999E-7</v>
      </c>
      <c r="H27565" t="s">
        <v>15957</v>
      </c>
      <c r="I27565" t="s">
        <v>140483</v>
      </c>
      <c r="J27565" s="2" t="s">
        <v>184728</v>
      </c>
      <c r="K27565" t="s">
        <v>213554</v>
      </c>
      <c r="L27565" t="s">
        <v>228705</v>
      </c>
      <c r="R27565" t="s">
        <v>213554</v>
      </c>
      <c r="S27565" t="s">
        <v>233772</v>
      </c>
    </row>
    <row r="27566" spans="1:19" x14ac:dyDescent="0.35">
      <c r="A27566" s="1">
        <v>34684</v>
      </c>
      <c r="B27566" t="s">
        <v>15958</v>
      </c>
      <c r="C27566" t="s">
        <v>72815</v>
      </c>
      <c r="D27566" t="s">
        <v>5</v>
      </c>
      <c r="F27566" t="s">
        <v>122761</v>
      </c>
      <c r="G27566">
        <v>6.9999999999999999E-6</v>
      </c>
      <c r="H27566" t="s">
        <v>15958</v>
      </c>
      <c r="I27566" t="s">
        <v>140484</v>
      </c>
      <c r="J27566" s="2" t="s">
        <v>184729</v>
      </c>
      <c r="K27566" t="s">
        <v>213554</v>
      </c>
      <c r="L27566" t="s">
        <v>228706</v>
      </c>
      <c r="M27566" t="s">
        <v>8</v>
      </c>
      <c r="N27566" t="s">
        <v>228832</v>
      </c>
      <c r="O27566" t="s">
        <v>229111</v>
      </c>
      <c r="P27566" t="s">
        <v>230079</v>
      </c>
      <c r="Q27566" t="s">
        <v>121634</v>
      </c>
      <c r="R27566" t="s">
        <v>213554</v>
      </c>
      <c r="S27566" t="s">
        <v>233772</v>
      </c>
    </row>
    <row r="27567" spans="1:19" x14ac:dyDescent="0.35">
      <c r="A27567" s="1">
        <v>34685</v>
      </c>
      <c r="B27567" t="s">
        <v>15958</v>
      </c>
      <c r="C27567" t="s">
        <v>72816</v>
      </c>
      <c r="D27567" t="s">
        <v>5</v>
      </c>
      <c r="E27567" t="s">
        <v>119956</v>
      </c>
      <c r="F27567" t="s">
        <v>123640</v>
      </c>
      <c r="G27567">
        <v>1.0000000000000001E-5</v>
      </c>
      <c r="H27567" t="s">
        <v>15958</v>
      </c>
      <c r="I27567" t="s">
        <v>140484</v>
      </c>
      <c r="J27567" s="2" t="s">
        <v>184729</v>
      </c>
      <c r="K27567" t="s">
        <v>213554</v>
      </c>
      <c r="L27567" t="s">
        <v>228706</v>
      </c>
      <c r="M27567" t="s">
        <v>8</v>
      </c>
      <c r="N27567" t="s">
        <v>228832</v>
      </c>
      <c r="O27567" t="s">
        <v>229111</v>
      </c>
      <c r="P27567" t="s">
        <v>230079</v>
      </c>
      <c r="Q27567" t="s">
        <v>121634</v>
      </c>
      <c r="R27567" t="s">
        <v>213554</v>
      </c>
      <c r="S27567" t="s">
        <v>233772</v>
      </c>
    </row>
    <row r="27568" spans="1:19" x14ac:dyDescent="0.35">
      <c r="A27568" s="1">
        <v>34686</v>
      </c>
      <c r="B27568" t="s">
        <v>15959</v>
      </c>
      <c r="C27568" t="s">
        <v>72817</v>
      </c>
      <c r="D27568" t="s">
        <v>5</v>
      </c>
      <c r="F27568" t="s">
        <v>122021</v>
      </c>
      <c r="G27568">
        <v>1.9999999999999999E-7</v>
      </c>
      <c r="H27568" t="s">
        <v>15959</v>
      </c>
      <c r="I27568" t="s">
        <v>140485</v>
      </c>
      <c r="J27568" s="2" t="s">
        <v>184730</v>
      </c>
      <c r="K27568" t="s">
        <v>213554</v>
      </c>
      <c r="L27568" t="s">
        <v>228704</v>
      </c>
      <c r="M27568" t="s">
        <v>8</v>
      </c>
      <c r="N27568" t="s">
        <v>228853</v>
      </c>
      <c r="O27568" t="s">
        <v>229450</v>
      </c>
      <c r="P27568" t="s">
        <v>231645</v>
      </c>
      <c r="R27568" t="s">
        <v>213554</v>
      </c>
      <c r="S27568" t="s">
        <v>233772</v>
      </c>
    </row>
    <row r="27569" spans="1:19" x14ac:dyDescent="0.35">
      <c r="A27569" s="1">
        <v>34688</v>
      </c>
      <c r="B27569" t="s">
        <v>15960</v>
      </c>
      <c r="C27569" t="s">
        <v>72818</v>
      </c>
      <c r="D27569" t="s">
        <v>5</v>
      </c>
      <c r="F27569" t="s">
        <v>121490</v>
      </c>
      <c r="G27569">
        <v>5.3999999999999998E-5</v>
      </c>
      <c r="H27569" t="s">
        <v>15960</v>
      </c>
      <c r="I27569" t="s">
        <v>140486</v>
      </c>
      <c r="J27569" s="2" t="s">
        <v>184731</v>
      </c>
      <c r="K27569" t="s">
        <v>213554</v>
      </c>
      <c r="L27569" t="s">
        <v>228706</v>
      </c>
      <c r="M27569" t="s">
        <v>8</v>
      </c>
      <c r="N27569" t="s">
        <v>228862</v>
      </c>
      <c r="O27569" t="s">
        <v>229114</v>
      </c>
      <c r="P27569" t="s">
        <v>230134</v>
      </c>
      <c r="Q27569" t="s">
        <v>120970</v>
      </c>
      <c r="R27569" t="s">
        <v>213554</v>
      </c>
      <c r="S27569" t="s">
        <v>233772</v>
      </c>
    </row>
    <row r="27570" spans="1:19" x14ac:dyDescent="0.35">
      <c r="A27570" s="1">
        <v>34689</v>
      </c>
      <c r="B27570" t="s">
        <v>15961</v>
      </c>
      <c r="C27570" t="s">
        <v>72819</v>
      </c>
      <c r="D27570" t="s">
        <v>5</v>
      </c>
      <c r="E27570" t="s">
        <v>119955</v>
      </c>
      <c r="F27570" t="s">
        <v>121006</v>
      </c>
      <c r="G27570">
        <v>2.4600000000000002E-6</v>
      </c>
      <c r="H27570" t="s">
        <v>15961</v>
      </c>
      <c r="I27570" t="s">
        <v>140487</v>
      </c>
      <c r="J27570" s="2" t="s">
        <v>184732</v>
      </c>
      <c r="K27570" t="s">
        <v>213554</v>
      </c>
      <c r="L27570" t="s">
        <v>228704</v>
      </c>
      <c r="M27570" t="s">
        <v>13</v>
      </c>
      <c r="N27570" t="s">
        <v>228858</v>
      </c>
      <c r="O27570" t="s">
        <v>229823</v>
      </c>
      <c r="P27570" t="s">
        <v>229823</v>
      </c>
      <c r="R27570" t="s">
        <v>213554</v>
      </c>
      <c r="S27570" t="s">
        <v>233772</v>
      </c>
    </row>
    <row r="27571" spans="1:19" x14ac:dyDescent="0.35">
      <c r="A27571" s="1">
        <v>34690</v>
      </c>
      <c r="B27571" t="s">
        <v>15962</v>
      </c>
      <c r="C27571" t="s">
        <v>72820</v>
      </c>
      <c r="D27571" t="s">
        <v>5</v>
      </c>
      <c r="E27571" t="s">
        <v>119955</v>
      </c>
      <c r="F27571" t="s">
        <v>120710</v>
      </c>
      <c r="G27571">
        <v>2.5000000000000002E-6</v>
      </c>
      <c r="H27571" t="s">
        <v>15962</v>
      </c>
      <c r="I27571" t="s">
        <v>140488</v>
      </c>
      <c r="J27571" s="2" t="s">
        <v>184733</v>
      </c>
      <c r="K27571" t="s">
        <v>213554</v>
      </c>
      <c r="L27571" t="s">
        <v>228704</v>
      </c>
      <c r="M27571" t="s">
        <v>14</v>
      </c>
      <c r="N27571" t="s">
        <v>228857</v>
      </c>
      <c r="O27571" t="s">
        <v>229149</v>
      </c>
      <c r="P27571" t="s">
        <v>229149</v>
      </c>
      <c r="R27571" t="s">
        <v>213554</v>
      </c>
      <c r="S27571" t="s">
        <v>233772</v>
      </c>
    </row>
    <row r="27572" spans="1:19" x14ac:dyDescent="0.35">
      <c r="A27572" s="1">
        <v>34693</v>
      </c>
      <c r="B27572" t="s">
        <v>15963</v>
      </c>
      <c r="C27572" t="s">
        <v>72821</v>
      </c>
      <c r="D27572" t="s">
        <v>5</v>
      </c>
      <c r="F27572" t="s">
        <v>121537</v>
      </c>
      <c r="G27572">
        <v>5.5000000000000003E-8</v>
      </c>
      <c r="H27572" t="s">
        <v>15963</v>
      </c>
      <c r="I27572" t="s">
        <v>140489</v>
      </c>
      <c r="J27572" s="2" t="s">
        <v>184734</v>
      </c>
      <c r="K27572" t="s">
        <v>213554</v>
      </c>
      <c r="L27572" t="s">
        <v>228704</v>
      </c>
      <c r="M27572" t="s">
        <v>8</v>
      </c>
      <c r="N27572" t="s">
        <v>228828</v>
      </c>
      <c r="O27572" t="s">
        <v>229108</v>
      </c>
      <c r="P27572" t="s">
        <v>231578</v>
      </c>
      <c r="Q27572" t="s">
        <v>120056</v>
      </c>
      <c r="R27572" t="s">
        <v>213554</v>
      </c>
      <c r="S27572" t="s">
        <v>233772</v>
      </c>
    </row>
    <row r="27573" spans="1:19" x14ac:dyDescent="0.35">
      <c r="A27573" s="1">
        <v>34694</v>
      </c>
      <c r="B27573" t="s">
        <v>15964</v>
      </c>
      <c r="C27573" t="s">
        <v>72822</v>
      </c>
      <c r="D27573" t="s">
        <v>5</v>
      </c>
      <c r="F27573" t="s">
        <v>122834</v>
      </c>
      <c r="G27573">
        <v>1.1E-5</v>
      </c>
      <c r="H27573" t="s">
        <v>15964</v>
      </c>
      <c r="I27573" t="s">
        <v>140490</v>
      </c>
      <c r="J27573" s="2" t="s">
        <v>184735</v>
      </c>
      <c r="K27573" t="s">
        <v>213554</v>
      </c>
      <c r="L27573" t="s">
        <v>228704</v>
      </c>
      <c r="M27573" t="s">
        <v>8</v>
      </c>
      <c r="N27573" t="s">
        <v>228932</v>
      </c>
      <c r="O27573" t="s">
        <v>229369</v>
      </c>
      <c r="P27573" t="s">
        <v>229369</v>
      </c>
      <c r="R27573" t="s">
        <v>213554</v>
      </c>
      <c r="S27573" t="s">
        <v>233772</v>
      </c>
    </row>
    <row r="27574" spans="1:19" x14ac:dyDescent="0.35">
      <c r="A27574" s="1">
        <v>34695</v>
      </c>
      <c r="B27574" t="s">
        <v>15965</v>
      </c>
      <c r="C27574" t="s">
        <v>72823</v>
      </c>
      <c r="D27574" t="s">
        <v>5</v>
      </c>
      <c r="E27574" t="s">
        <v>119956</v>
      </c>
      <c r="F27574" t="s">
        <v>120414</v>
      </c>
      <c r="G27574">
        <v>1.59E-5</v>
      </c>
      <c r="H27574" t="s">
        <v>15965</v>
      </c>
      <c r="I27574" t="s">
        <v>140491</v>
      </c>
      <c r="J27574" s="2" t="s">
        <v>184736</v>
      </c>
      <c r="K27574" t="s">
        <v>213554</v>
      </c>
      <c r="L27574" t="s">
        <v>228704</v>
      </c>
      <c r="M27574" t="s">
        <v>11</v>
      </c>
      <c r="N27574" t="s">
        <v>228826</v>
      </c>
      <c r="O27574" t="s">
        <v>229106</v>
      </c>
      <c r="P27574" t="s">
        <v>229106</v>
      </c>
      <c r="Q27574" t="s">
        <v>119973</v>
      </c>
      <c r="R27574" t="s">
        <v>213554</v>
      </c>
      <c r="S27574" t="s">
        <v>233772</v>
      </c>
    </row>
    <row r="27575" spans="1:19" x14ac:dyDescent="0.35">
      <c r="A27575" s="1">
        <v>34696</v>
      </c>
      <c r="B27575" t="s">
        <v>15965</v>
      </c>
      <c r="C27575" t="s">
        <v>72824</v>
      </c>
      <c r="D27575" t="s">
        <v>5</v>
      </c>
      <c r="E27575" t="s">
        <v>119954</v>
      </c>
      <c r="F27575" t="s">
        <v>120279</v>
      </c>
      <c r="G27575">
        <v>5.0000000000000004E-6</v>
      </c>
      <c r="H27575" t="s">
        <v>15965</v>
      </c>
      <c r="I27575" t="s">
        <v>140491</v>
      </c>
      <c r="J27575" s="2" t="s">
        <v>184736</v>
      </c>
      <c r="K27575" t="s">
        <v>213554</v>
      </c>
      <c r="L27575" t="s">
        <v>228704</v>
      </c>
      <c r="M27575" t="s">
        <v>11</v>
      </c>
      <c r="N27575" t="s">
        <v>228826</v>
      </c>
      <c r="O27575" t="s">
        <v>229106</v>
      </c>
      <c r="P27575" t="s">
        <v>229106</v>
      </c>
      <c r="Q27575" t="s">
        <v>119973</v>
      </c>
      <c r="R27575" t="s">
        <v>213554</v>
      </c>
      <c r="S27575" t="s">
        <v>233772</v>
      </c>
    </row>
    <row r="27576" spans="1:19" x14ac:dyDescent="0.35">
      <c r="A27576" s="1">
        <v>34698</v>
      </c>
      <c r="B27576" t="s">
        <v>15966</v>
      </c>
      <c r="C27576" t="s">
        <v>72825</v>
      </c>
      <c r="D27576" t="s">
        <v>5</v>
      </c>
      <c r="E27576" t="s">
        <v>119955</v>
      </c>
      <c r="F27576" t="s">
        <v>120676</v>
      </c>
      <c r="G27576">
        <v>2.5000000000000002E-6</v>
      </c>
      <c r="H27576" t="s">
        <v>15966</v>
      </c>
      <c r="I27576" t="s">
        <v>140492</v>
      </c>
      <c r="J27576" s="2" t="s">
        <v>184737</v>
      </c>
      <c r="K27576" t="s">
        <v>213554</v>
      </c>
      <c r="L27576" t="s">
        <v>228704</v>
      </c>
      <c r="M27576" t="s">
        <v>8</v>
      </c>
      <c r="N27576" t="s">
        <v>228828</v>
      </c>
      <c r="O27576" t="s">
        <v>229113</v>
      </c>
      <c r="P27576" t="s">
        <v>230099</v>
      </c>
      <c r="Q27576" t="s">
        <v>120347</v>
      </c>
      <c r="R27576" t="s">
        <v>213554</v>
      </c>
      <c r="S27576" t="s">
        <v>233772</v>
      </c>
    </row>
    <row r="27577" spans="1:19" x14ac:dyDescent="0.35">
      <c r="A27577" s="1">
        <v>34699</v>
      </c>
      <c r="B27577" t="s">
        <v>15967</v>
      </c>
      <c r="C27577" t="s">
        <v>72826</v>
      </c>
      <c r="D27577" t="s">
        <v>5</v>
      </c>
      <c r="F27577" t="s">
        <v>120990</v>
      </c>
      <c r="G27577">
        <v>6.9999999999999997E-7</v>
      </c>
      <c r="H27577" t="s">
        <v>15967</v>
      </c>
      <c r="I27577" t="s">
        <v>140493</v>
      </c>
      <c r="J27577" s="2" t="s">
        <v>184738</v>
      </c>
      <c r="K27577" t="s">
        <v>213554</v>
      </c>
      <c r="L27577" t="s">
        <v>228704</v>
      </c>
      <c r="M27577" t="s">
        <v>8</v>
      </c>
      <c r="N27577" t="s">
        <v>228923</v>
      </c>
      <c r="O27577" t="s">
        <v>229292</v>
      </c>
      <c r="P27577" t="s">
        <v>230223</v>
      </c>
      <c r="Q27577" t="s">
        <v>119973</v>
      </c>
      <c r="R27577" t="s">
        <v>213554</v>
      </c>
      <c r="S27577" t="s">
        <v>233772</v>
      </c>
    </row>
    <row r="27578" spans="1:19" x14ac:dyDescent="0.35">
      <c r="A27578" s="1">
        <v>34700</v>
      </c>
      <c r="B27578" t="s">
        <v>15968</v>
      </c>
      <c r="C27578" t="s">
        <v>72827</v>
      </c>
      <c r="D27578" t="s">
        <v>5</v>
      </c>
      <c r="F27578" t="s">
        <v>121605</v>
      </c>
      <c r="G27578">
        <v>5.0000000000000004E-6</v>
      </c>
      <c r="H27578" t="s">
        <v>15968</v>
      </c>
      <c r="I27578" t="s">
        <v>140494</v>
      </c>
      <c r="J27578" s="2" t="s">
        <v>184739</v>
      </c>
      <c r="K27578" t="s">
        <v>213554</v>
      </c>
      <c r="L27578" t="s">
        <v>228704</v>
      </c>
      <c r="M27578" t="s">
        <v>8</v>
      </c>
      <c r="N27578" t="s">
        <v>228848</v>
      </c>
      <c r="O27578" t="s">
        <v>229133</v>
      </c>
      <c r="P27578" t="s">
        <v>231095</v>
      </c>
      <c r="Q27578" t="s">
        <v>121999</v>
      </c>
      <c r="R27578" t="s">
        <v>213554</v>
      </c>
      <c r="S27578" t="s">
        <v>233772</v>
      </c>
    </row>
    <row r="27579" spans="1:19" x14ac:dyDescent="0.35">
      <c r="A27579" s="1">
        <v>34701</v>
      </c>
      <c r="B27579" t="s">
        <v>15968</v>
      </c>
      <c r="C27579" t="s">
        <v>72828</v>
      </c>
      <c r="D27579" t="s">
        <v>5</v>
      </c>
      <c r="F27579" t="s">
        <v>120413</v>
      </c>
      <c r="G27579">
        <v>6.0000000000000002E-6</v>
      </c>
      <c r="H27579" t="s">
        <v>15968</v>
      </c>
      <c r="I27579" t="s">
        <v>140494</v>
      </c>
      <c r="J27579" s="2" t="s">
        <v>184739</v>
      </c>
      <c r="K27579" t="s">
        <v>213554</v>
      </c>
      <c r="L27579" t="s">
        <v>228704</v>
      </c>
      <c r="M27579" t="s">
        <v>8</v>
      </c>
      <c r="N27579" t="s">
        <v>228848</v>
      </c>
      <c r="O27579" t="s">
        <v>229133</v>
      </c>
      <c r="P27579" t="s">
        <v>231095</v>
      </c>
      <c r="Q27579" t="s">
        <v>121999</v>
      </c>
      <c r="R27579" t="s">
        <v>213554</v>
      </c>
      <c r="S27579" t="s">
        <v>233772</v>
      </c>
    </row>
    <row r="27580" spans="1:19" x14ac:dyDescent="0.35">
      <c r="A27580" s="1">
        <v>34702</v>
      </c>
      <c r="B27580" t="s">
        <v>15968</v>
      </c>
      <c r="C27580" t="s">
        <v>72829</v>
      </c>
      <c r="D27580" t="s">
        <v>5</v>
      </c>
      <c r="F27580" t="s">
        <v>122228</v>
      </c>
      <c r="G27580">
        <v>6.321134E-6</v>
      </c>
      <c r="H27580" t="s">
        <v>15968</v>
      </c>
      <c r="I27580" t="s">
        <v>140494</v>
      </c>
      <c r="J27580" s="2" t="s">
        <v>184739</v>
      </c>
      <c r="K27580" t="s">
        <v>213554</v>
      </c>
      <c r="L27580" t="s">
        <v>228704</v>
      </c>
      <c r="M27580" t="s">
        <v>8</v>
      </c>
      <c r="N27580" t="s">
        <v>228848</v>
      </c>
      <c r="O27580" t="s">
        <v>229133</v>
      </c>
      <c r="P27580" t="s">
        <v>231095</v>
      </c>
      <c r="Q27580" t="s">
        <v>121999</v>
      </c>
      <c r="R27580" t="s">
        <v>213554</v>
      </c>
      <c r="S27580" t="s">
        <v>233772</v>
      </c>
    </row>
    <row r="27581" spans="1:19" x14ac:dyDescent="0.35">
      <c r="A27581" s="1">
        <v>34703</v>
      </c>
      <c r="B27581" t="s">
        <v>15968</v>
      </c>
      <c r="C27581" t="s">
        <v>72830</v>
      </c>
      <c r="D27581" t="s">
        <v>5</v>
      </c>
      <c r="E27581" t="s">
        <v>119954</v>
      </c>
      <c r="F27581" t="s">
        <v>122026</v>
      </c>
      <c r="G27581">
        <v>1.118E-5</v>
      </c>
      <c r="H27581" t="s">
        <v>15968</v>
      </c>
      <c r="I27581" t="s">
        <v>140494</v>
      </c>
      <c r="J27581" s="2" t="s">
        <v>184739</v>
      </c>
      <c r="K27581" t="s">
        <v>213554</v>
      </c>
      <c r="L27581" t="s">
        <v>228704</v>
      </c>
      <c r="M27581" t="s">
        <v>8</v>
      </c>
      <c r="N27581" t="s">
        <v>228848</v>
      </c>
      <c r="O27581" t="s">
        <v>229133</v>
      </c>
      <c r="P27581" t="s">
        <v>231095</v>
      </c>
      <c r="Q27581" t="s">
        <v>121999</v>
      </c>
      <c r="R27581" t="s">
        <v>213554</v>
      </c>
      <c r="S27581" t="s">
        <v>233772</v>
      </c>
    </row>
    <row r="27582" spans="1:19" x14ac:dyDescent="0.35">
      <c r="A27582" s="1">
        <v>34704</v>
      </c>
      <c r="B27582" t="s">
        <v>15968</v>
      </c>
      <c r="C27582" t="s">
        <v>72831</v>
      </c>
      <c r="D27582" t="s">
        <v>5</v>
      </c>
      <c r="F27582" t="s">
        <v>121310</v>
      </c>
      <c r="G27582">
        <v>6.0000000000000002E-6</v>
      </c>
      <c r="H27582" t="s">
        <v>15968</v>
      </c>
      <c r="I27582" t="s">
        <v>140494</v>
      </c>
      <c r="J27582" s="2" t="s">
        <v>184739</v>
      </c>
      <c r="K27582" t="s">
        <v>213554</v>
      </c>
      <c r="L27582" t="s">
        <v>228704</v>
      </c>
      <c r="M27582" t="s">
        <v>8</v>
      </c>
      <c r="N27582" t="s">
        <v>228848</v>
      </c>
      <c r="O27582" t="s">
        <v>229133</v>
      </c>
      <c r="P27582" t="s">
        <v>231095</v>
      </c>
      <c r="Q27582" t="s">
        <v>121999</v>
      </c>
      <c r="R27582" t="s">
        <v>213554</v>
      </c>
      <c r="S27582" t="s">
        <v>233772</v>
      </c>
    </row>
    <row r="27583" spans="1:19" x14ac:dyDescent="0.35">
      <c r="A27583" s="1">
        <v>34705</v>
      </c>
      <c r="B27583" t="s">
        <v>15968</v>
      </c>
      <c r="C27583" t="s">
        <v>72832</v>
      </c>
      <c r="D27583" t="s">
        <v>5</v>
      </c>
      <c r="F27583" t="s">
        <v>121814</v>
      </c>
      <c r="G27583">
        <v>4.9000000000000014E-6</v>
      </c>
      <c r="H27583" t="s">
        <v>15968</v>
      </c>
      <c r="I27583" t="s">
        <v>140494</v>
      </c>
      <c r="J27583" s="2" t="s">
        <v>184739</v>
      </c>
      <c r="K27583" t="s">
        <v>213554</v>
      </c>
      <c r="L27583" t="s">
        <v>228704</v>
      </c>
      <c r="M27583" t="s">
        <v>8</v>
      </c>
      <c r="N27583" t="s">
        <v>228848</v>
      </c>
      <c r="O27583" t="s">
        <v>229133</v>
      </c>
      <c r="P27583" t="s">
        <v>231095</v>
      </c>
      <c r="Q27583" t="s">
        <v>121999</v>
      </c>
      <c r="R27583" t="s">
        <v>213554</v>
      </c>
      <c r="S27583" t="s">
        <v>233772</v>
      </c>
    </row>
    <row r="27584" spans="1:19" x14ac:dyDescent="0.35">
      <c r="A27584" s="1">
        <v>34706</v>
      </c>
      <c r="B27584" t="s">
        <v>15968</v>
      </c>
      <c r="C27584" t="s">
        <v>72833</v>
      </c>
      <c r="D27584" t="s">
        <v>5</v>
      </c>
      <c r="E27584" t="s">
        <v>119955</v>
      </c>
      <c r="F27584" t="s">
        <v>123623</v>
      </c>
      <c r="G27584">
        <v>4.5000000000000001E-6</v>
      </c>
      <c r="H27584" t="s">
        <v>15968</v>
      </c>
      <c r="I27584" t="s">
        <v>140494</v>
      </c>
      <c r="J27584" s="2" t="s">
        <v>184739</v>
      </c>
      <c r="K27584" t="s">
        <v>213554</v>
      </c>
      <c r="L27584" t="s">
        <v>228704</v>
      </c>
      <c r="M27584" t="s">
        <v>8</v>
      </c>
      <c r="N27584" t="s">
        <v>228848</v>
      </c>
      <c r="O27584" t="s">
        <v>229133</v>
      </c>
      <c r="P27584" t="s">
        <v>231095</v>
      </c>
      <c r="Q27584" t="s">
        <v>121999</v>
      </c>
      <c r="R27584" t="s">
        <v>213554</v>
      </c>
      <c r="S27584" t="s">
        <v>233772</v>
      </c>
    </row>
    <row r="27585" spans="1:19" x14ac:dyDescent="0.35">
      <c r="A27585" s="1">
        <v>34707</v>
      </c>
      <c r="B27585" t="s">
        <v>15969</v>
      </c>
      <c r="C27585" t="s">
        <v>72834</v>
      </c>
      <c r="D27585" t="s">
        <v>5</v>
      </c>
      <c r="E27585" t="s">
        <v>119954</v>
      </c>
      <c r="F27585" t="s">
        <v>123641</v>
      </c>
      <c r="G27585">
        <v>1.6099999999999998E-5</v>
      </c>
      <c r="H27585" t="s">
        <v>15969</v>
      </c>
      <c r="I27585" t="s">
        <v>140495</v>
      </c>
      <c r="J27585" s="2" t="s">
        <v>184740</v>
      </c>
      <c r="K27585" t="s">
        <v>213554</v>
      </c>
      <c r="L27585" t="s">
        <v>228706</v>
      </c>
      <c r="M27585" t="s">
        <v>8</v>
      </c>
      <c r="N27585" t="s">
        <v>228828</v>
      </c>
      <c r="O27585" t="s">
        <v>229315</v>
      </c>
      <c r="P27585" t="s">
        <v>230473</v>
      </c>
      <c r="Q27585" t="s">
        <v>233117</v>
      </c>
      <c r="R27585" t="s">
        <v>213554</v>
      </c>
      <c r="S27585" t="s">
        <v>233772</v>
      </c>
    </row>
    <row r="27586" spans="1:19" x14ac:dyDescent="0.35">
      <c r="A27586" s="1">
        <v>34708</v>
      </c>
      <c r="B27586" t="s">
        <v>15970</v>
      </c>
      <c r="C27586" t="s">
        <v>72835</v>
      </c>
      <c r="D27586" t="s">
        <v>5</v>
      </c>
      <c r="E27586" t="s">
        <v>119954</v>
      </c>
      <c r="F27586" t="s">
        <v>122596</v>
      </c>
      <c r="G27586">
        <v>1.2999999999999999E-5</v>
      </c>
      <c r="H27586" t="s">
        <v>15970</v>
      </c>
      <c r="I27586" t="s">
        <v>140496</v>
      </c>
      <c r="J27586" s="2" t="s">
        <v>184741</v>
      </c>
      <c r="K27586" t="s">
        <v>213554</v>
      </c>
      <c r="L27586" t="s">
        <v>228704</v>
      </c>
      <c r="M27586" t="s">
        <v>8</v>
      </c>
      <c r="N27586" t="s">
        <v>228862</v>
      </c>
      <c r="O27586" t="s">
        <v>229114</v>
      </c>
      <c r="P27586" t="s">
        <v>230875</v>
      </c>
      <c r="Q27586" t="s">
        <v>120008</v>
      </c>
      <c r="R27586" t="s">
        <v>213554</v>
      </c>
      <c r="S27586" t="s">
        <v>233772</v>
      </c>
    </row>
    <row r="27587" spans="1:19" x14ac:dyDescent="0.35">
      <c r="A27587" s="1">
        <v>34709</v>
      </c>
      <c r="B27587" t="s">
        <v>15970</v>
      </c>
      <c r="C27587" t="s">
        <v>72836</v>
      </c>
      <c r="D27587" t="s">
        <v>5</v>
      </c>
      <c r="E27587" t="s">
        <v>119955</v>
      </c>
      <c r="F27587" t="s">
        <v>121693</v>
      </c>
      <c r="G27587">
        <v>1.5612935999999999E-5</v>
      </c>
      <c r="H27587" t="s">
        <v>15970</v>
      </c>
      <c r="I27587" t="s">
        <v>140496</v>
      </c>
      <c r="J27587" s="2" t="s">
        <v>184741</v>
      </c>
      <c r="K27587" t="s">
        <v>213554</v>
      </c>
      <c r="L27587" t="s">
        <v>228704</v>
      </c>
      <c r="M27587" t="s">
        <v>8</v>
      </c>
      <c r="N27587" t="s">
        <v>228862</v>
      </c>
      <c r="O27587" t="s">
        <v>229114</v>
      </c>
      <c r="P27587" t="s">
        <v>230875</v>
      </c>
      <c r="Q27587" t="s">
        <v>120008</v>
      </c>
      <c r="R27587" t="s">
        <v>213554</v>
      </c>
      <c r="S27587" t="s">
        <v>233772</v>
      </c>
    </row>
    <row r="27588" spans="1:19" x14ac:dyDescent="0.35">
      <c r="A27588" s="1">
        <v>34710</v>
      </c>
      <c r="B27588" t="s">
        <v>15971</v>
      </c>
      <c r="C27588" t="s">
        <v>72837</v>
      </c>
      <c r="D27588" t="s">
        <v>5</v>
      </c>
      <c r="E27588" t="s">
        <v>119955</v>
      </c>
      <c r="F27588" t="s">
        <v>122932</v>
      </c>
      <c r="G27588">
        <v>1.77E-6</v>
      </c>
      <c r="H27588" t="s">
        <v>15971</v>
      </c>
      <c r="I27588" t="s">
        <v>140497</v>
      </c>
      <c r="J27588" s="2" t="s">
        <v>184742</v>
      </c>
      <c r="K27588" t="s">
        <v>213554</v>
      </c>
      <c r="L27588" t="s">
        <v>228706</v>
      </c>
      <c r="M27588" t="s">
        <v>15</v>
      </c>
      <c r="N27588" t="s">
        <v>228989</v>
      </c>
      <c r="O27588" t="s">
        <v>229720</v>
      </c>
      <c r="P27588" t="s">
        <v>229720</v>
      </c>
      <c r="Q27588" t="s">
        <v>123919</v>
      </c>
      <c r="R27588" t="s">
        <v>213554</v>
      </c>
      <c r="S27588" t="s">
        <v>233772</v>
      </c>
    </row>
    <row r="27589" spans="1:19" x14ac:dyDescent="0.35">
      <c r="A27589" s="1">
        <v>34711</v>
      </c>
      <c r="B27589" t="s">
        <v>15972</v>
      </c>
      <c r="C27589" t="s">
        <v>72838</v>
      </c>
      <c r="D27589" t="s">
        <v>5</v>
      </c>
      <c r="F27589" t="s">
        <v>122059</v>
      </c>
      <c r="G27589">
        <v>1.1591907000000001E-5</v>
      </c>
      <c r="H27589" t="s">
        <v>15972</v>
      </c>
      <c r="I27589" t="s">
        <v>140498</v>
      </c>
      <c r="J27589" s="2" t="s">
        <v>184743</v>
      </c>
      <c r="K27589" t="s">
        <v>213554</v>
      </c>
      <c r="L27589" t="s">
        <v>228704</v>
      </c>
      <c r="M27589" t="s">
        <v>8</v>
      </c>
      <c r="N27589" t="s">
        <v>228828</v>
      </c>
      <c r="O27589" t="s">
        <v>229113</v>
      </c>
      <c r="P27589" t="s">
        <v>230103</v>
      </c>
      <c r="Q27589" t="s">
        <v>120216</v>
      </c>
      <c r="R27589" t="s">
        <v>213554</v>
      </c>
      <c r="S27589" t="s">
        <v>233772</v>
      </c>
    </row>
    <row r="27590" spans="1:19" x14ac:dyDescent="0.35">
      <c r="A27590" s="1">
        <v>34712</v>
      </c>
      <c r="B27590" t="s">
        <v>15973</v>
      </c>
      <c r="C27590" t="s">
        <v>72839</v>
      </c>
      <c r="D27590" t="s">
        <v>5</v>
      </c>
      <c r="F27590" t="s">
        <v>121319</v>
      </c>
      <c r="G27590">
        <v>6.1666600000000008E-7</v>
      </c>
      <c r="H27590" t="s">
        <v>15973</v>
      </c>
      <c r="I27590" t="s">
        <v>140499</v>
      </c>
      <c r="J27590" s="2" t="s">
        <v>184744</v>
      </c>
      <c r="K27590" t="s">
        <v>213554</v>
      </c>
      <c r="L27590" t="s">
        <v>228704</v>
      </c>
      <c r="M27590" t="s">
        <v>8</v>
      </c>
      <c r="N27590" t="s">
        <v>228832</v>
      </c>
      <c r="O27590" t="s">
        <v>229111</v>
      </c>
      <c r="P27590" t="s">
        <v>230079</v>
      </c>
      <c r="Q27590" t="s">
        <v>120679</v>
      </c>
      <c r="R27590" t="s">
        <v>213554</v>
      </c>
      <c r="S27590" t="s">
        <v>233772</v>
      </c>
    </row>
    <row r="27591" spans="1:19" x14ac:dyDescent="0.35">
      <c r="A27591" s="1">
        <v>34713</v>
      </c>
      <c r="B27591" t="s">
        <v>15974</v>
      </c>
      <c r="C27591" t="s">
        <v>72840</v>
      </c>
      <c r="D27591" t="s">
        <v>5</v>
      </c>
      <c r="E27591" t="s">
        <v>119954</v>
      </c>
      <c r="F27591" t="s">
        <v>122762</v>
      </c>
      <c r="G27591">
        <v>1.0000000000000001E-5</v>
      </c>
      <c r="H27591" t="s">
        <v>15974</v>
      </c>
      <c r="I27591" t="s">
        <v>140500</v>
      </c>
      <c r="J27591" s="2" t="s">
        <v>184745</v>
      </c>
      <c r="K27591" t="s">
        <v>213554</v>
      </c>
      <c r="L27591" t="s">
        <v>228706</v>
      </c>
      <c r="M27591" t="s">
        <v>228721</v>
      </c>
      <c r="N27591" t="s">
        <v>228829</v>
      </c>
      <c r="O27591" t="s">
        <v>229139</v>
      </c>
      <c r="P27591" t="s">
        <v>229139</v>
      </c>
      <c r="Q27591" t="s">
        <v>120970</v>
      </c>
      <c r="R27591" t="s">
        <v>213554</v>
      </c>
      <c r="S27591" t="s">
        <v>233772</v>
      </c>
    </row>
    <row r="27592" spans="1:19" x14ac:dyDescent="0.35">
      <c r="A27592" s="1">
        <v>34714</v>
      </c>
      <c r="B27592" t="s">
        <v>15974</v>
      </c>
      <c r="C27592" t="s">
        <v>72841</v>
      </c>
      <c r="D27592" t="s">
        <v>5</v>
      </c>
      <c r="F27592" t="s">
        <v>121992</v>
      </c>
      <c r="G27592">
        <v>6.19E-6</v>
      </c>
      <c r="H27592" t="s">
        <v>15974</v>
      </c>
      <c r="I27592" t="s">
        <v>140500</v>
      </c>
      <c r="J27592" s="2" t="s">
        <v>184745</v>
      </c>
      <c r="K27592" t="s">
        <v>213554</v>
      </c>
      <c r="L27592" t="s">
        <v>228706</v>
      </c>
      <c r="M27592" t="s">
        <v>228721</v>
      </c>
      <c r="N27592" t="s">
        <v>228829</v>
      </c>
      <c r="O27592" t="s">
        <v>229139</v>
      </c>
      <c r="P27592" t="s">
        <v>229139</v>
      </c>
      <c r="Q27592" t="s">
        <v>120970</v>
      </c>
      <c r="R27592" t="s">
        <v>213554</v>
      </c>
      <c r="S27592" t="s">
        <v>233772</v>
      </c>
    </row>
    <row r="27593" spans="1:19" x14ac:dyDescent="0.35">
      <c r="A27593" s="1">
        <v>34715</v>
      </c>
      <c r="B27593" t="s">
        <v>15975</v>
      </c>
      <c r="C27593" t="s">
        <v>72842</v>
      </c>
      <c r="D27593" t="s">
        <v>5</v>
      </c>
      <c r="F27593" t="s">
        <v>122623</v>
      </c>
      <c r="G27593">
        <v>1.9999999999999999E-6</v>
      </c>
      <c r="H27593" t="s">
        <v>15975</v>
      </c>
      <c r="I27593" t="s">
        <v>140501</v>
      </c>
      <c r="J27593" s="2" t="s">
        <v>184746</v>
      </c>
      <c r="K27593" t="s">
        <v>213554</v>
      </c>
      <c r="L27593" t="s">
        <v>228706</v>
      </c>
      <c r="M27593" t="s">
        <v>8</v>
      </c>
      <c r="N27593" t="s">
        <v>228867</v>
      </c>
      <c r="O27593" t="s">
        <v>229163</v>
      </c>
      <c r="P27593" t="s">
        <v>229884</v>
      </c>
      <c r="R27593" t="s">
        <v>213554</v>
      </c>
      <c r="S27593" t="s">
        <v>233772</v>
      </c>
    </row>
    <row r="27594" spans="1:19" x14ac:dyDescent="0.35">
      <c r="A27594" s="1">
        <v>34716</v>
      </c>
      <c r="B27594" t="s">
        <v>15975</v>
      </c>
      <c r="C27594" t="s">
        <v>72843</v>
      </c>
      <c r="D27594" t="s">
        <v>5</v>
      </c>
      <c r="F27594" t="s">
        <v>122381</v>
      </c>
      <c r="G27594">
        <v>9.9999999999999995E-7</v>
      </c>
      <c r="H27594" t="s">
        <v>15975</v>
      </c>
      <c r="I27594" t="s">
        <v>140501</v>
      </c>
      <c r="J27594" s="2" t="s">
        <v>184746</v>
      </c>
      <c r="K27594" t="s">
        <v>213554</v>
      </c>
      <c r="L27594" t="s">
        <v>228706</v>
      </c>
      <c r="M27594" t="s">
        <v>8</v>
      </c>
      <c r="N27594" t="s">
        <v>228867</v>
      </c>
      <c r="O27594" t="s">
        <v>229163</v>
      </c>
      <c r="P27594" t="s">
        <v>229884</v>
      </c>
      <c r="R27594" t="s">
        <v>213554</v>
      </c>
      <c r="S27594" t="s">
        <v>233772</v>
      </c>
    </row>
    <row r="27595" spans="1:19" x14ac:dyDescent="0.35">
      <c r="A27595" s="1">
        <v>34717</v>
      </c>
      <c r="B27595" t="s">
        <v>15976</v>
      </c>
      <c r="C27595" t="s">
        <v>72844</v>
      </c>
      <c r="D27595" t="s">
        <v>5</v>
      </c>
      <c r="E27595" t="s">
        <v>119955</v>
      </c>
      <c r="F27595" t="s">
        <v>120409</v>
      </c>
      <c r="G27595">
        <v>1.15E-5</v>
      </c>
      <c r="H27595" t="s">
        <v>15976</v>
      </c>
      <c r="I27595" t="s">
        <v>140502</v>
      </c>
      <c r="J27595" s="2" t="s">
        <v>184747</v>
      </c>
      <c r="K27595" t="s">
        <v>213554</v>
      </c>
      <c r="L27595" t="s">
        <v>228704</v>
      </c>
      <c r="M27595" t="s">
        <v>8</v>
      </c>
      <c r="N27595" t="s">
        <v>228828</v>
      </c>
      <c r="O27595" t="s">
        <v>229113</v>
      </c>
      <c r="P27595" t="s">
        <v>230104</v>
      </c>
      <c r="Q27595" t="s">
        <v>120056</v>
      </c>
      <c r="R27595" t="s">
        <v>213554</v>
      </c>
      <c r="S27595" t="s">
        <v>233772</v>
      </c>
    </row>
    <row r="27596" spans="1:19" x14ac:dyDescent="0.35">
      <c r="A27596" s="1">
        <v>34718</v>
      </c>
      <c r="B27596" t="s">
        <v>15977</v>
      </c>
      <c r="C27596" t="s">
        <v>72845</v>
      </c>
      <c r="D27596" t="s">
        <v>5</v>
      </c>
      <c r="E27596" t="s">
        <v>119954</v>
      </c>
      <c r="F27596" t="s">
        <v>122814</v>
      </c>
      <c r="G27596">
        <v>1.0000000000000001E-5</v>
      </c>
      <c r="H27596" t="s">
        <v>15977</v>
      </c>
      <c r="I27596" t="s">
        <v>140503</v>
      </c>
      <c r="J27596" s="2" t="s">
        <v>184748</v>
      </c>
      <c r="K27596" t="s">
        <v>213554</v>
      </c>
      <c r="L27596" t="s">
        <v>228706</v>
      </c>
      <c r="M27596" t="s">
        <v>8</v>
      </c>
      <c r="N27596" t="s">
        <v>228828</v>
      </c>
      <c r="O27596" t="s">
        <v>229113</v>
      </c>
      <c r="P27596" t="s">
        <v>230081</v>
      </c>
      <c r="Q27596" t="s">
        <v>121230</v>
      </c>
      <c r="R27596" t="s">
        <v>213554</v>
      </c>
      <c r="S27596" t="s">
        <v>233772</v>
      </c>
    </row>
    <row r="27597" spans="1:19" x14ac:dyDescent="0.35">
      <c r="A27597" s="1">
        <v>34719</v>
      </c>
      <c r="B27597" t="s">
        <v>15977</v>
      </c>
      <c r="C27597" t="s">
        <v>72846</v>
      </c>
      <c r="D27597" t="s">
        <v>5</v>
      </c>
      <c r="E27597" t="s">
        <v>119955</v>
      </c>
      <c r="F27597" t="s">
        <v>121193</v>
      </c>
      <c r="G27597">
        <v>5.0000000000000004E-6</v>
      </c>
      <c r="H27597" t="s">
        <v>15977</v>
      </c>
      <c r="I27597" t="s">
        <v>140503</v>
      </c>
      <c r="J27597" s="2" t="s">
        <v>184748</v>
      </c>
      <c r="K27597" t="s">
        <v>213554</v>
      </c>
      <c r="L27597" t="s">
        <v>228706</v>
      </c>
      <c r="M27597" t="s">
        <v>8</v>
      </c>
      <c r="N27597" t="s">
        <v>228828</v>
      </c>
      <c r="O27597" t="s">
        <v>229113</v>
      </c>
      <c r="P27597" t="s">
        <v>230081</v>
      </c>
      <c r="Q27597" t="s">
        <v>121230</v>
      </c>
      <c r="R27597" t="s">
        <v>213554</v>
      </c>
      <c r="S27597" t="s">
        <v>233772</v>
      </c>
    </row>
    <row r="27598" spans="1:19" x14ac:dyDescent="0.35">
      <c r="A27598" s="1">
        <v>34721</v>
      </c>
      <c r="B27598" t="s">
        <v>15978</v>
      </c>
      <c r="C27598" t="s">
        <v>72847</v>
      </c>
      <c r="D27598" t="s">
        <v>5</v>
      </c>
      <c r="F27598" t="s">
        <v>121854</v>
      </c>
      <c r="G27598">
        <v>1.35E-7</v>
      </c>
      <c r="H27598" t="s">
        <v>15978</v>
      </c>
      <c r="I27598" t="s">
        <v>140504</v>
      </c>
      <c r="J27598" s="2" t="s">
        <v>184749</v>
      </c>
      <c r="K27598" t="s">
        <v>213554</v>
      </c>
      <c r="L27598" t="s">
        <v>228704</v>
      </c>
      <c r="M27598" t="s">
        <v>8</v>
      </c>
      <c r="N27598" t="s">
        <v>228848</v>
      </c>
      <c r="O27598" t="s">
        <v>229133</v>
      </c>
      <c r="P27598" t="s">
        <v>230112</v>
      </c>
      <c r="Q27598" t="s">
        <v>120308</v>
      </c>
      <c r="R27598" t="s">
        <v>213554</v>
      </c>
      <c r="S27598" t="s">
        <v>233772</v>
      </c>
    </row>
    <row r="27599" spans="1:19" x14ac:dyDescent="0.35">
      <c r="A27599" s="1">
        <v>34722</v>
      </c>
      <c r="B27599" t="s">
        <v>15979</v>
      </c>
      <c r="C27599" t="s">
        <v>72848</v>
      </c>
      <c r="D27599" t="s">
        <v>5</v>
      </c>
      <c r="E27599" t="s">
        <v>119956</v>
      </c>
      <c r="F27599" t="s">
        <v>123642</v>
      </c>
      <c r="G27599">
        <v>1.2E-5</v>
      </c>
      <c r="H27599" t="s">
        <v>15979</v>
      </c>
      <c r="I27599" t="s">
        <v>140505</v>
      </c>
      <c r="J27599" s="2" t="s">
        <v>184750</v>
      </c>
      <c r="K27599" t="s">
        <v>213554</v>
      </c>
      <c r="L27599" t="s">
        <v>228706</v>
      </c>
      <c r="M27599" t="s">
        <v>8</v>
      </c>
      <c r="N27599" t="s">
        <v>228848</v>
      </c>
      <c r="O27599" t="s">
        <v>229133</v>
      </c>
      <c r="P27599" t="s">
        <v>230294</v>
      </c>
      <c r="R27599" t="s">
        <v>213554</v>
      </c>
      <c r="S27599" t="s">
        <v>233772</v>
      </c>
    </row>
    <row r="27600" spans="1:19" x14ac:dyDescent="0.35">
      <c r="A27600" s="1">
        <v>34723</v>
      </c>
      <c r="B27600" t="s">
        <v>15980</v>
      </c>
      <c r="C27600" t="s">
        <v>72849</v>
      </c>
      <c r="D27600" t="s">
        <v>5</v>
      </c>
      <c r="F27600" t="s">
        <v>123293</v>
      </c>
      <c r="G27600">
        <v>3.6500000000000002E-6</v>
      </c>
      <c r="H27600" t="s">
        <v>15980</v>
      </c>
      <c r="I27600" t="s">
        <v>140506</v>
      </c>
      <c r="J27600" s="2" t="s">
        <v>184751</v>
      </c>
      <c r="K27600" t="s">
        <v>213554</v>
      </c>
      <c r="L27600" t="s">
        <v>228704</v>
      </c>
      <c r="M27600" t="s">
        <v>228727</v>
      </c>
      <c r="R27600" t="s">
        <v>213554</v>
      </c>
      <c r="S27600" t="s">
        <v>233772</v>
      </c>
    </row>
    <row r="27601" spans="1:19" x14ac:dyDescent="0.35">
      <c r="A27601" s="1">
        <v>34724</v>
      </c>
      <c r="B27601" t="s">
        <v>15981</v>
      </c>
      <c r="C27601" t="s">
        <v>72850</v>
      </c>
      <c r="D27601" t="s">
        <v>5</v>
      </c>
      <c r="E27601" t="s">
        <v>119955</v>
      </c>
      <c r="F27601" t="s">
        <v>120422</v>
      </c>
      <c r="G27601">
        <v>5.4999999999999999E-6</v>
      </c>
      <c r="H27601" t="s">
        <v>15981</v>
      </c>
      <c r="I27601" t="s">
        <v>140507</v>
      </c>
      <c r="J27601" s="2" t="s">
        <v>184752</v>
      </c>
      <c r="K27601" t="s">
        <v>213554</v>
      </c>
      <c r="L27601" t="s">
        <v>228704</v>
      </c>
      <c r="M27601" t="s">
        <v>8</v>
      </c>
      <c r="N27601" t="s">
        <v>228830</v>
      </c>
      <c r="O27601" t="s">
        <v>229110</v>
      </c>
      <c r="P27601" t="s">
        <v>229110</v>
      </c>
      <c r="Q27601" t="s">
        <v>120056</v>
      </c>
      <c r="R27601" t="s">
        <v>213554</v>
      </c>
      <c r="S27601" t="s">
        <v>233772</v>
      </c>
    </row>
    <row r="27602" spans="1:19" x14ac:dyDescent="0.35">
      <c r="A27602" s="1">
        <v>34725</v>
      </c>
      <c r="B27602" t="s">
        <v>15982</v>
      </c>
      <c r="C27602" t="s">
        <v>72851</v>
      </c>
      <c r="D27602" t="s">
        <v>5</v>
      </c>
      <c r="F27602" t="s">
        <v>122130</v>
      </c>
      <c r="G27602">
        <v>1.06E-6</v>
      </c>
      <c r="H27602" t="s">
        <v>15982</v>
      </c>
      <c r="I27602" t="s">
        <v>140508</v>
      </c>
      <c r="J27602" s="2" t="s">
        <v>184753</v>
      </c>
      <c r="K27602" t="s">
        <v>213554</v>
      </c>
      <c r="L27602" t="s">
        <v>228704</v>
      </c>
      <c r="M27602" t="s">
        <v>8</v>
      </c>
      <c r="N27602" t="s">
        <v>228876</v>
      </c>
      <c r="O27602" t="s">
        <v>229173</v>
      </c>
      <c r="P27602" t="s">
        <v>229173</v>
      </c>
      <c r="Q27602" t="s">
        <v>120008</v>
      </c>
      <c r="R27602" t="s">
        <v>213554</v>
      </c>
      <c r="S27602" t="s">
        <v>233772</v>
      </c>
    </row>
    <row r="27603" spans="1:19" x14ac:dyDescent="0.35">
      <c r="A27603" s="1">
        <v>34726</v>
      </c>
      <c r="B27603" t="s">
        <v>15982</v>
      </c>
      <c r="C27603" t="s">
        <v>72852</v>
      </c>
      <c r="D27603" t="s">
        <v>5</v>
      </c>
      <c r="F27603" t="s">
        <v>120255</v>
      </c>
      <c r="G27603">
        <v>6.9999999999999997E-7</v>
      </c>
      <c r="H27603" t="s">
        <v>15982</v>
      </c>
      <c r="I27603" t="s">
        <v>140508</v>
      </c>
      <c r="J27603" s="2" t="s">
        <v>184753</v>
      </c>
      <c r="K27603" t="s">
        <v>213554</v>
      </c>
      <c r="L27603" t="s">
        <v>228704</v>
      </c>
      <c r="M27603" t="s">
        <v>8</v>
      </c>
      <c r="N27603" t="s">
        <v>228876</v>
      </c>
      <c r="O27603" t="s">
        <v>229173</v>
      </c>
      <c r="P27603" t="s">
        <v>229173</v>
      </c>
      <c r="Q27603" t="s">
        <v>120008</v>
      </c>
      <c r="R27603" t="s">
        <v>213554</v>
      </c>
      <c r="S27603" t="s">
        <v>233772</v>
      </c>
    </row>
    <row r="27604" spans="1:19" x14ac:dyDescent="0.35">
      <c r="A27604" s="1">
        <v>34728</v>
      </c>
      <c r="B27604" t="s">
        <v>15983</v>
      </c>
      <c r="C27604" t="s">
        <v>72853</v>
      </c>
      <c r="D27604" t="s">
        <v>5</v>
      </c>
      <c r="E27604" t="s">
        <v>119956</v>
      </c>
      <c r="F27604" t="s">
        <v>121840</v>
      </c>
      <c r="G27604">
        <v>5.4999999999999999E-6</v>
      </c>
      <c r="H27604" t="s">
        <v>15983</v>
      </c>
      <c r="I27604" t="s">
        <v>140509</v>
      </c>
      <c r="J27604" s="2" t="s">
        <v>184754</v>
      </c>
      <c r="K27604" t="s">
        <v>213554</v>
      </c>
      <c r="L27604" t="s">
        <v>228704</v>
      </c>
      <c r="M27604" t="s">
        <v>8</v>
      </c>
      <c r="N27604" t="s">
        <v>228828</v>
      </c>
      <c r="O27604" t="s">
        <v>229113</v>
      </c>
      <c r="P27604" t="s">
        <v>230104</v>
      </c>
      <c r="Q27604" t="s">
        <v>120679</v>
      </c>
      <c r="R27604" t="s">
        <v>213554</v>
      </c>
      <c r="S27604" t="s">
        <v>233772</v>
      </c>
    </row>
    <row r="27605" spans="1:19" x14ac:dyDescent="0.35">
      <c r="A27605" s="1">
        <v>34729</v>
      </c>
      <c r="B27605" t="s">
        <v>15983</v>
      </c>
      <c r="C27605" t="s">
        <v>72854</v>
      </c>
      <c r="D27605" t="s">
        <v>5</v>
      </c>
      <c r="F27605" t="s">
        <v>121275</v>
      </c>
      <c r="G27605">
        <v>1.724768E-6</v>
      </c>
      <c r="H27605" t="s">
        <v>15983</v>
      </c>
      <c r="I27605" t="s">
        <v>140509</v>
      </c>
      <c r="J27605" s="2" t="s">
        <v>184754</v>
      </c>
      <c r="K27605" t="s">
        <v>213554</v>
      </c>
      <c r="L27605" t="s">
        <v>228704</v>
      </c>
      <c r="M27605" t="s">
        <v>8</v>
      </c>
      <c r="N27605" t="s">
        <v>228828</v>
      </c>
      <c r="O27605" t="s">
        <v>229113</v>
      </c>
      <c r="P27605" t="s">
        <v>230104</v>
      </c>
      <c r="Q27605" t="s">
        <v>120679</v>
      </c>
      <c r="R27605" t="s">
        <v>213554</v>
      </c>
      <c r="S27605" t="s">
        <v>233772</v>
      </c>
    </row>
    <row r="27606" spans="1:19" x14ac:dyDescent="0.35">
      <c r="A27606" s="1">
        <v>34730</v>
      </c>
      <c r="B27606" t="s">
        <v>15983</v>
      </c>
      <c r="C27606" t="s">
        <v>72855</v>
      </c>
      <c r="D27606" t="s">
        <v>5</v>
      </c>
      <c r="F27606" t="s">
        <v>122715</v>
      </c>
      <c r="G27606">
        <v>1.6653970000000001E-6</v>
      </c>
      <c r="H27606" t="s">
        <v>15983</v>
      </c>
      <c r="I27606" t="s">
        <v>140509</v>
      </c>
      <c r="J27606" s="2" t="s">
        <v>184754</v>
      </c>
      <c r="K27606" t="s">
        <v>213554</v>
      </c>
      <c r="L27606" t="s">
        <v>228704</v>
      </c>
      <c r="M27606" t="s">
        <v>8</v>
      </c>
      <c r="N27606" t="s">
        <v>228828</v>
      </c>
      <c r="O27606" t="s">
        <v>229113</v>
      </c>
      <c r="P27606" t="s">
        <v>230104</v>
      </c>
      <c r="Q27606" t="s">
        <v>120679</v>
      </c>
      <c r="R27606" t="s">
        <v>213554</v>
      </c>
      <c r="S27606" t="s">
        <v>233772</v>
      </c>
    </row>
    <row r="27607" spans="1:19" x14ac:dyDescent="0.35">
      <c r="A27607" s="1">
        <v>34731</v>
      </c>
      <c r="B27607" t="s">
        <v>15983</v>
      </c>
      <c r="C27607" t="s">
        <v>72856</v>
      </c>
      <c r="D27607" t="s">
        <v>5</v>
      </c>
      <c r="F27607" t="s">
        <v>121726</v>
      </c>
      <c r="G27607">
        <v>1.904964E-6</v>
      </c>
      <c r="H27607" t="s">
        <v>15983</v>
      </c>
      <c r="I27607" t="s">
        <v>140509</v>
      </c>
      <c r="J27607" s="2" t="s">
        <v>184754</v>
      </c>
      <c r="K27607" t="s">
        <v>213554</v>
      </c>
      <c r="L27607" t="s">
        <v>228704</v>
      </c>
      <c r="M27607" t="s">
        <v>8</v>
      </c>
      <c r="N27607" t="s">
        <v>228828</v>
      </c>
      <c r="O27607" t="s">
        <v>229113</v>
      </c>
      <c r="P27607" t="s">
        <v>230104</v>
      </c>
      <c r="Q27607" t="s">
        <v>120679</v>
      </c>
      <c r="R27607" t="s">
        <v>213554</v>
      </c>
      <c r="S27607" t="s">
        <v>233772</v>
      </c>
    </row>
    <row r="27608" spans="1:19" x14ac:dyDescent="0.35">
      <c r="A27608" s="1">
        <v>34732</v>
      </c>
      <c r="B27608" t="s">
        <v>15983</v>
      </c>
      <c r="C27608" t="s">
        <v>72857</v>
      </c>
      <c r="D27608" t="s">
        <v>5</v>
      </c>
      <c r="E27608" t="s">
        <v>119955</v>
      </c>
      <c r="F27608" t="s">
        <v>122715</v>
      </c>
      <c r="G27608">
        <v>1.7E-6</v>
      </c>
      <c r="H27608" t="s">
        <v>15983</v>
      </c>
      <c r="I27608" t="s">
        <v>140509</v>
      </c>
      <c r="J27608" s="2" t="s">
        <v>184754</v>
      </c>
      <c r="K27608" t="s">
        <v>213554</v>
      </c>
      <c r="L27608" t="s">
        <v>228704</v>
      </c>
      <c r="M27608" t="s">
        <v>8</v>
      </c>
      <c r="N27608" t="s">
        <v>228828</v>
      </c>
      <c r="O27608" t="s">
        <v>229113</v>
      </c>
      <c r="P27608" t="s">
        <v>230104</v>
      </c>
      <c r="Q27608" t="s">
        <v>120679</v>
      </c>
      <c r="R27608" t="s">
        <v>213554</v>
      </c>
      <c r="S27608" t="s">
        <v>233772</v>
      </c>
    </row>
    <row r="27609" spans="1:19" x14ac:dyDescent="0.35">
      <c r="A27609" s="1">
        <v>34733</v>
      </c>
      <c r="B27609" t="s">
        <v>15983</v>
      </c>
      <c r="C27609" t="s">
        <v>72858</v>
      </c>
      <c r="D27609" t="s">
        <v>5</v>
      </c>
      <c r="E27609" t="s">
        <v>119958</v>
      </c>
      <c r="F27609" t="s">
        <v>120731</v>
      </c>
      <c r="G27609">
        <v>4.5000000000000001E-6</v>
      </c>
      <c r="H27609" t="s">
        <v>15983</v>
      </c>
      <c r="I27609" t="s">
        <v>140509</v>
      </c>
      <c r="J27609" s="2" t="s">
        <v>184754</v>
      </c>
      <c r="K27609" t="s">
        <v>213554</v>
      </c>
      <c r="L27609" t="s">
        <v>228704</v>
      </c>
      <c r="M27609" t="s">
        <v>8</v>
      </c>
      <c r="N27609" t="s">
        <v>228828</v>
      </c>
      <c r="O27609" t="s">
        <v>229113</v>
      </c>
      <c r="P27609" t="s">
        <v>230104</v>
      </c>
      <c r="Q27609" t="s">
        <v>120679</v>
      </c>
      <c r="R27609" t="s">
        <v>213554</v>
      </c>
      <c r="S27609" t="s">
        <v>233772</v>
      </c>
    </row>
    <row r="27610" spans="1:19" x14ac:dyDescent="0.35">
      <c r="A27610" s="1">
        <v>34734</v>
      </c>
      <c r="B27610" t="s">
        <v>15983</v>
      </c>
      <c r="C27610" t="s">
        <v>72859</v>
      </c>
      <c r="D27610" t="s">
        <v>5</v>
      </c>
      <c r="E27610" t="s">
        <v>119954</v>
      </c>
      <c r="F27610" t="s">
        <v>120182</v>
      </c>
      <c r="G27610">
        <v>3.9999999999999998E-6</v>
      </c>
      <c r="H27610" t="s">
        <v>15983</v>
      </c>
      <c r="I27610" t="s">
        <v>140509</v>
      </c>
      <c r="J27610" s="2" t="s">
        <v>184754</v>
      </c>
      <c r="K27610" t="s">
        <v>213554</v>
      </c>
      <c r="L27610" t="s">
        <v>228704</v>
      </c>
      <c r="M27610" t="s">
        <v>8</v>
      </c>
      <c r="N27610" t="s">
        <v>228828</v>
      </c>
      <c r="O27610" t="s">
        <v>229113</v>
      </c>
      <c r="P27610" t="s">
        <v>230104</v>
      </c>
      <c r="Q27610" t="s">
        <v>120679</v>
      </c>
      <c r="R27610" t="s">
        <v>213554</v>
      </c>
      <c r="S27610" t="s">
        <v>233772</v>
      </c>
    </row>
    <row r="27611" spans="1:19" x14ac:dyDescent="0.35">
      <c r="A27611" s="1">
        <v>34735</v>
      </c>
      <c r="B27611" t="s">
        <v>15984</v>
      </c>
      <c r="C27611" t="s">
        <v>72860</v>
      </c>
      <c r="D27611" t="s">
        <v>5</v>
      </c>
      <c r="E27611" t="s">
        <v>119955</v>
      </c>
      <c r="F27611" t="s">
        <v>120811</v>
      </c>
      <c r="G27611">
        <v>1.75E-6</v>
      </c>
      <c r="H27611" t="s">
        <v>15984</v>
      </c>
      <c r="I27611" t="s">
        <v>140510</v>
      </c>
      <c r="J27611" s="2" t="s">
        <v>184755</v>
      </c>
      <c r="K27611" t="s">
        <v>213554</v>
      </c>
      <c r="L27611" t="s">
        <v>228705</v>
      </c>
      <c r="M27611" t="s">
        <v>8</v>
      </c>
      <c r="N27611" t="s">
        <v>228828</v>
      </c>
      <c r="O27611" t="s">
        <v>229113</v>
      </c>
      <c r="P27611" t="s">
        <v>230137</v>
      </c>
      <c r="Q27611" t="s">
        <v>120008</v>
      </c>
      <c r="R27611" t="s">
        <v>213554</v>
      </c>
      <c r="S27611" t="s">
        <v>233772</v>
      </c>
    </row>
    <row r="27612" spans="1:19" x14ac:dyDescent="0.35">
      <c r="A27612" s="1">
        <v>34736</v>
      </c>
      <c r="B27612" t="s">
        <v>15985</v>
      </c>
      <c r="C27612" t="s">
        <v>72861</v>
      </c>
      <c r="D27612" t="s">
        <v>5</v>
      </c>
      <c r="F27612" t="s">
        <v>123131</v>
      </c>
      <c r="G27612">
        <v>3.9999999999999998E-6</v>
      </c>
      <c r="H27612" t="s">
        <v>15985</v>
      </c>
      <c r="I27612" t="s">
        <v>140511</v>
      </c>
      <c r="J27612" s="2" t="s">
        <v>184756</v>
      </c>
      <c r="K27612" t="s">
        <v>213554</v>
      </c>
      <c r="L27612" t="s">
        <v>228704</v>
      </c>
      <c r="M27612" t="s">
        <v>10</v>
      </c>
      <c r="N27612" t="s">
        <v>228937</v>
      </c>
      <c r="O27612" t="s">
        <v>229107</v>
      </c>
      <c r="P27612" t="s">
        <v>231180</v>
      </c>
      <c r="Q27612" t="s">
        <v>123829</v>
      </c>
      <c r="R27612" t="s">
        <v>213554</v>
      </c>
      <c r="S27612" t="s">
        <v>233772</v>
      </c>
    </row>
    <row r="27613" spans="1:19" x14ac:dyDescent="0.35">
      <c r="A27613" s="1">
        <v>34737</v>
      </c>
      <c r="B27613" t="s">
        <v>15985</v>
      </c>
      <c r="C27613" t="s">
        <v>72862</v>
      </c>
      <c r="D27613" t="s">
        <v>5</v>
      </c>
      <c r="E27613" t="s">
        <v>119955</v>
      </c>
      <c r="F27613" t="s">
        <v>121492</v>
      </c>
      <c r="G27613">
        <v>3.9500000000000003E-6</v>
      </c>
      <c r="H27613" t="s">
        <v>15985</v>
      </c>
      <c r="I27613" t="s">
        <v>140511</v>
      </c>
      <c r="J27613" s="2" t="s">
        <v>184756</v>
      </c>
      <c r="K27613" t="s">
        <v>213554</v>
      </c>
      <c r="L27613" t="s">
        <v>228704</v>
      </c>
      <c r="M27613" t="s">
        <v>10</v>
      </c>
      <c r="N27613" t="s">
        <v>228937</v>
      </c>
      <c r="O27613" t="s">
        <v>229107</v>
      </c>
      <c r="P27613" t="s">
        <v>231180</v>
      </c>
      <c r="Q27613" t="s">
        <v>123829</v>
      </c>
      <c r="R27613" t="s">
        <v>213554</v>
      </c>
      <c r="S27613" t="s">
        <v>233772</v>
      </c>
    </row>
    <row r="27614" spans="1:19" x14ac:dyDescent="0.35">
      <c r="A27614" s="1">
        <v>34738</v>
      </c>
      <c r="B27614" t="s">
        <v>15985</v>
      </c>
      <c r="C27614" t="s">
        <v>72863</v>
      </c>
      <c r="D27614" t="s">
        <v>5</v>
      </c>
      <c r="F27614" t="s">
        <v>120503</v>
      </c>
      <c r="G27614">
        <v>1.1000000000000001E-6</v>
      </c>
      <c r="H27614" t="s">
        <v>15985</v>
      </c>
      <c r="I27614" t="s">
        <v>140511</v>
      </c>
      <c r="J27614" s="2" t="s">
        <v>184756</v>
      </c>
      <c r="K27614" t="s">
        <v>213554</v>
      </c>
      <c r="L27614" t="s">
        <v>228704</v>
      </c>
      <c r="M27614" t="s">
        <v>10</v>
      </c>
      <c r="N27614" t="s">
        <v>228937</v>
      </c>
      <c r="O27614" t="s">
        <v>229107</v>
      </c>
      <c r="P27614" t="s">
        <v>231180</v>
      </c>
      <c r="Q27614" t="s">
        <v>123829</v>
      </c>
      <c r="R27614" t="s">
        <v>213554</v>
      </c>
      <c r="S27614" t="s">
        <v>233772</v>
      </c>
    </row>
    <row r="27615" spans="1:19" x14ac:dyDescent="0.35">
      <c r="A27615" s="1">
        <v>34739</v>
      </c>
      <c r="B27615" t="s">
        <v>15986</v>
      </c>
      <c r="C27615" t="s">
        <v>72864</v>
      </c>
      <c r="D27615" t="s">
        <v>5</v>
      </c>
      <c r="F27615" t="s">
        <v>120940</v>
      </c>
      <c r="G27615">
        <v>4.51E-6</v>
      </c>
      <c r="H27615" t="s">
        <v>15986</v>
      </c>
      <c r="I27615" t="s">
        <v>140512</v>
      </c>
      <c r="J27615" s="2" t="s">
        <v>184757</v>
      </c>
      <c r="K27615" t="s">
        <v>213554</v>
      </c>
      <c r="L27615" t="s">
        <v>228704</v>
      </c>
      <c r="M27615" t="s">
        <v>15</v>
      </c>
      <c r="N27615" t="s">
        <v>228935</v>
      </c>
      <c r="Q27615" t="s">
        <v>121634</v>
      </c>
      <c r="R27615" t="s">
        <v>213554</v>
      </c>
      <c r="S27615" t="s">
        <v>233772</v>
      </c>
    </row>
    <row r="27616" spans="1:19" x14ac:dyDescent="0.35">
      <c r="A27616" s="1">
        <v>34740</v>
      </c>
      <c r="B27616" t="s">
        <v>15986</v>
      </c>
      <c r="C27616" t="s">
        <v>72865</v>
      </c>
      <c r="D27616" t="s">
        <v>5</v>
      </c>
      <c r="F27616" t="s">
        <v>120338</v>
      </c>
      <c r="G27616">
        <v>3.3687800000000001E-6</v>
      </c>
      <c r="H27616" t="s">
        <v>15986</v>
      </c>
      <c r="I27616" t="s">
        <v>140512</v>
      </c>
      <c r="J27616" s="2" t="s">
        <v>184757</v>
      </c>
      <c r="K27616" t="s">
        <v>213554</v>
      </c>
      <c r="L27616" t="s">
        <v>228704</v>
      </c>
      <c r="M27616" t="s">
        <v>15</v>
      </c>
      <c r="N27616" t="s">
        <v>228935</v>
      </c>
      <c r="Q27616" t="s">
        <v>121634</v>
      </c>
      <c r="R27616" t="s">
        <v>213554</v>
      </c>
      <c r="S27616" t="s">
        <v>233772</v>
      </c>
    </row>
    <row r="27617" spans="1:19" x14ac:dyDescent="0.35">
      <c r="A27617" s="1">
        <v>34741</v>
      </c>
      <c r="B27617" t="s">
        <v>15986</v>
      </c>
      <c r="C27617" t="s">
        <v>72866</v>
      </c>
      <c r="D27617" t="s">
        <v>5</v>
      </c>
      <c r="F27617" t="s">
        <v>123643</v>
      </c>
      <c r="G27617">
        <v>3.0699999999999998E-6</v>
      </c>
      <c r="H27617" t="s">
        <v>15986</v>
      </c>
      <c r="I27617" t="s">
        <v>140512</v>
      </c>
      <c r="J27617" s="2" t="s">
        <v>184757</v>
      </c>
      <c r="K27617" t="s">
        <v>213554</v>
      </c>
      <c r="L27617" t="s">
        <v>228704</v>
      </c>
      <c r="M27617" t="s">
        <v>15</v>
      </c>
      <c r="N27617" t="s">
        <v>228935</v>
      </c>
      <c r="Q27617" t="s">
        <v>121634</v>
      </c>
      <c r="R27617" t="s">
        <v>213554</v>
      </c>
      <c r="S27617" t="s">
        <v>233772</v>
      </c>
    </row>
    <row r="27618" spans="1:19" x14ac:dyDescent="0.35">
      <c r="A27618" s="1">
        <v>34742</v>
      </c>
      <c r="B27618" t="s">
        <v>15987</v>
      </c>
      <c r="C27618" t="s">
        <v>72867</v>
      </c>
      <c r="D27618" t="s">
        <v>5</v>
      </c>
      <c r="E27618" t="s">
        <v>119955</v>
      </c>
      <c r="F27618" t="s">
        <v>121404</v>
      </c>
      <c r="G27618">
        <v>5.0000000000000004E-6</v>
      </c>
      <c r="H27618" t="s">
        <v>15987</v>
      </c>
      <c r="I27618" t="s">
        <v>140513</v>
      </c>
      <c r="J27618" s="2" t="s">
        <v>184758</v>
      </c>
      <c r="K27618" t="s">
        <v>213554</v>
      </c>
      <c r="L27618" t="s">
        <v>228704</v>
      </c>
      <c r="M27618" t="s">
        <v>8</v>
      </c>
      <c r="N27618" t="s">
        <v>228848</v>
      </c>
      <c r="O27618" t="s">
        <v>229133</v>
      </c>
      <c r="P27618" t="s">
        <v>231035</v>
      </c>
      <c r="Q27618" t="s">
        <v>120308</v>
      </c>
      <c r="R27618" t="s">
        <v>213554</v>
      </c>
      <c r="S27618" t="s">
        <v>233772</v>
      </c>
    </row>
    <row r="27619" spans="1:19" x14ac:dyDescent="0.35">
      <c r="A27619" s="1">
        <v>34743</v>
      </c>
      <c r="B27619" t="s">
        <v>15988</v>
      </c>
      <c r="C27619" t="s">
        <v>72868</v>
      </c>
      <c r="D27619" t="s">
        <v>5</v>
      </c>
      <c r="F27619" t="s">
        <v>120308</v>
      </c>
      <c r="G27619">
        <v>6.2200000000000004E-7</v>
      </c>
      <c r="H27619" t="s">
        <v>15988</v>
      </c>
      <c r="I27619" t="s">
        <v>140514</v>
      </c>
      <c r="J27619" s="2" t="s">
        <v>184759</v>
      </c>
      <c r="K27619" t="s">
        <v>213554</v>
      </c>
      <c r="L27619" t="s">
        <v>228705</v>
      </c>
      <c r="M27619" t="s">
        <v>8</v>
      </c>
      <c r="N27619" t="s">
        <v>228828</v>
      </c>
      <c r="O27619" t="s">
        <v>229113</v>
      </c>
      <c r="P27619" t="s">
        <v>230138</v>
      </c>
      <c r="Q27619" t="s">
        <v>121535</v>
      </c>
      <c r="R27619" t="s">
        <v>213554</v>
      </c>
      <c r="S27619" t="s">
        <v>233772</v>
      </c>
    </row>
    <row r="27620" spans="1:19" x14ac:dyDescent="0.35">
      <c r="A27620" s="1">
        <v>34744</v>
      </c>
      <c r="B27620" t="s">
        <v>15989</v>
      </c>
      <c r="C27620" t="s">
        <v>72869</v>
      </c>
      <c r="D27620" t="s">
        <v>5</v>
      </c>
      <c r="F27620" t="s">
        <v>120108</v>
      </c>
      <c r="G27620">
        <v>4.9999999999999998E-7</v>
      </c>
      <c r="H27620" t="s">
        <v>15989</v>
      </c>
      <c r="I27620" t="s">
        <v>140515</v>
      </c>
      <c r="J27620" s="2" t="s">
        <v>184760</v>
      </c>
      <c r="K27620" t="s">
        <v>213554</v>
      </c>
      <c r="L27620" t="s">
        <v>228704</v>
      </c>
      <c r="M27620" t="s">
        <v>8</v>
      </c>
      <c r="N27620" t="s">
        <v>228892</v>
      </c>
      <c r="O27620" t="s">
        <v>229199</v>
      </c>
      <c r="P27620" t="s">
        <v>229199</v>
      </c>
      <c r="Q27620" t="s">
        <v>121535</v>
      </c>
      <c r="R27620" t="s">
        <v>213554</v>
      </c>
      <c r="S27620" t="s">
        <v>233772</v>
      </c>
    </row>
    <row r="27621" spans="1:19" x14ac:dyDescent="0.35">
      <c r="A27621" s="1">
        <v>34745</v>
      </c>
      <c r="B27621" t="s">
        <v>15989</v>
      </c>
      <c r="C27621" t="s">
        <v>72870</v>
      </c>
      <c r="D27621" t="s">
        <v>5</v>
      </c>
      <c r="F27621" t="s">
        <v>121772</v>
      </c>
      <c r="G27621">
        <v>3.9999999999999998E-7</v>
      </c>
      <c r="H27621" t="s">
        <v>15989</v>
      </c>
      <c r="I27621" t="s">
        <v>140515</v>
      </c>
      <c r="J27621" s="2" t="s">
        <v>184760</v>
      </c>
      <c r="K27621" t="s">
        <v>213554</v>
      </c>
      <c r="L27621" t="s">
        <v>228704</v>
      </c>
      <c r="M27621" t="s">
        <v>8</v>
      </c>
      <c r="N27621" t="s">
        <v>228892</v>
      </c>
      <c r="O27621" t="s">
        <v>229199</v>
      </c>
      <c r="P27621" t="s">
        <v>229199</v>
      </c>
      <c r="Q27621" t="s">
        <v>121535</v>
      </c>
      <c r="R27621" t="s">
        <v>213554</v>
      </c>
      <c r="S27621" t="s">
        <v>233772</v>
      </c>
    </row>
    <row r="27622" spans="1:19" x14ac:dyDescent="0.35">
      <c r="A27622" s="1">
        <v>34746</v>
      </c>
      <c r="B27622" t="s">
        <v>15990</v>
      </c>
      <c r="C27622" t="s">
        <v>72871</v>
      </c>
      <c r="D27622" t="s">
        <v>4</v>
      </c>
      <c r="F27622" t="s">
        <v>120631</v>
      </c>
      <c r="G27622">
        <v>5.9999999999999997E-7</v>
      </c>
      <c r="H27622" t="s">
        <v>15990</v>
      </c>
      <c r="I27622" t="s">
        <v>140516</v>
      </c>
      <c r="J27622" s="2" t="s">
        <v>184761</v>
      </c>
      <c r="K27622" t="s">
        <v>213554</v>
      </c>
      <c r="L27622" t="s">
        <v>228704</v>
      </c>
      <c r="M27622" t="s">
        <v>8</v>
      </c>
      <c r="N27622" t="s">
        <v>228910</v>
      </c>
      <c r="O27622" t="s">
        <v>229253</v>
      </c>
      <c r="P27622" t="s">
        <v>229253</v>
      </c>
      <c r="Q27622" t="s">
        <v>120216</v>
      </c>
      <c r="R27622" t="s">
        <v>213554</v>
      </c>
      <c r="S27622" t="s">
        <v>233772</v>
      </c>
    </row>
    <row r="27623" spans="1:19" x14ac:dyDescent="0.35">
      <c r="A27623" s="1">
        <v>34747</v>
      </c>
      <c r="B27623" t="s">
        <v>15991</v>
      </c>
      <c r="C27623" t="s">
        <v>72872</v>
      </c>
      <c r="D27623" t="s">
        <v>5</v>
      </c>
      <c r="F27623" t="s">
        <v>120667</v>
      </c>
      <c r="G27623">
        <v>3.0000000000000001E-5</v>
      </c>
      <c r="H27623" t="s">
        <v>15991</v>
      </c>
      <c r="I27623" t="s">
        <v>140517</v>
      </c>
      <c r="J27623" s="2" t="s">
        <v>184762</v>
      </c>
      <c r="K27623" t="s">
        <v>213554</v>
      </c>
      <c r="L27623" t="s">
        <v>228704</v>
      </c>
      <c r="M27623" t="s">
        <v>8</v>
      </c>
      <c r="N27623" t="s">
        <v>228828</v>
      </c>
      <c r="O27623" t="s">
        <v>229113</v>
      </c>
      <c r="P27623" t="s">
        <v>230099</v>
      </c>
      <c r="Q27623" t="s">
        <v>124552</v>
      </c>
      <c r="R27623" t="s">
        <v>213554</v>
      </c>
      <c r="S27623" t="s">
        <v>233772</v>
      </c>
    </row>
    <row r="27624" spans="1:19" x14ac:dyDescent="0.35">
      <c r="A27624" s="1">
        <v>34748</v>
      </c>
      <c r="B27624" t="s">
        <v>15992</v>
      </c>
      <c r="C27624" t="s">
        <v>72873</v>
      </c>
      <c r="D27624" t="s">
        <v>5</v>
      </c>
      <c r="F27624" t="s">
        <v>120287</v>
      </c>
      <c r="G27624">
        <v>4.8999999999999997E-7</v>
      </c>
      <c r="H27624" t="s">
        <v>15992</v>
      </c>
      <c r="I27624" t="s">
        <v>140518</v>
      </c>
      <c r="J27624" s="2" t="s">
        <v>184763</v>
      </c>
      <c r="K27624" t="s">
        <v>213554</v>
      </c>
      <c r="L27624" t="s">
        <v>228704</v>
      </c>
      <c r="M27624" t="s">
        <v>8</v>
      </c>
      <c r="N27624" t="s">
        <v>228828</v>
      </c>
      <c r="O27624" t="s">
        <v>229113</v>
      </c>
      <c r="P27624" t="s">
        <v>230138</v>
      </c>
      <c r="Q27624" t="s">
        <v>122295</v>
      </c>
      <c r="R27624" t="s">
        <v>213554</v>
      </c>
      <c r="S27624" t="s">
        <v>233772</v>
      </c>
    </row>
    <row r="27625" spans="1:19" x14ac:dyDescent="0.35">
      <c r="A27625" s="1">
        <v>34749</v>
      </c>
      <c r="B27625" t="s">
        <v>15992</v>
      </c>
      <c r="C27625" t="s">
        <v>72874</v>
      </c>
      <c r="D27625" t="s">
        <v>5</v>
      </c>
      <c r="E27625" t="s">
        <v>119956</v>
      </c>
      <c r="F27625" t="s">
        <v>120862</v>
      </c>
      <c r="G27625">
        <v>1.1E-5</v>
      </c>
      <c r="H27625" t="s">
        <v>15992</v>
      </c>
      <c r="I27625" t="s">
        <v>140518</v>
      </c>
      <c r="J27625" s="2" t="s">
        <v>184763</v>
      </c>
      <c r="K27625" t="s">
        <v>213554</v>
      </c>
      <c r="L27625" t="s">
        <v>228704</v>
      </c>
      <c r="M27625" t="s">
        <v>8</v>
      </c>
      <c r="N27625" t="s">
        <v>228828</v>
      </c>
      <c r="O27625" t="s">
        <v>229113</v>
      </c>
      <c r="P27625" t="s">
        <v>230138</v>
      </c>
      <c r="Q27625" t="s">
        <v>122295</v>
      </c>
      <c r="R27625" t="s">
        <v>213554</v>
      </c>
      <c r="S27625" t="s">
        <v>233772</v>
      </c>
    </row>
    <row r="27626" spans="1:19" x14ac:dyDescent="0.35">
      <c r="A27626" s="1">
        <v>34751</v>
      </c>
      <c r="B27626" t="s">
        <v>15992</v>
      </c>
      <c r="C27626" t="s">
        <v>72875</v>
      </c>
      <c r="D27626" t="s">
        <v>5</v>
      </c>
      <c r="F27626" t="s">
        <v>121339</v>
      </c>
      <c r="G27626">
        <v>2.48309E-7</v>
      </c>
      <c r="H27626" t="s">
        <v>15992</v>
      </c>
      <c r="I27626" t="s">
        <v>140518</v>
      </c>
      <c r="J27626" s="2" t="s">
        <v>184763</v>
      </c>
      <c r="K27626" t="s">
        <v>213554</v>
      </c>
      <c r="L27626" t="s">
        <v>228704</v>
      </c>
      <c r="M27626" t="s">
        <v>8</v>
      </c>
      <c r="N27626" t="s">
        <v>228828</v>
      </c>
      <c r="O27626" t="s">
        <v>229113</v>
      </c>
      <c r="P27626" t="s">
        <v>230138</v>
      </c>
      <c r="Q27626" t="s">
        <v>122295</v>
      </c>
      <c r="R27626" t="s">
        <v>213554</v>
      </c>
      <c r="S27626" t="s">
        <v>233772</v>
      </c>
    </row>
    <row r="27627" spans="1:19" x14ac:dyDescent="0.35">
      <c r="A27627" s="1">
        <v>34752</v>
      </c>
      <c r="B27627" t="s">
        <v>15992</v>
      </c>
      <c r="C27627" t="s">
        <v>72876</v>
      </c>
      <c r="D27627" t="s">
        <v>5</v>
      </c>
      <c r="E27627" t="s">
        <v>119954</v>
      </c>
      <c r="F27627" t="s">
        <v>121333</v>
      </c>
      <c r="G27627">
        <v>1.19E-5</v>
      </c>
      <c r="H27627" t="s">
        <v>15992</v>
      </c>
      <c r="I27627" t="s">
        <v>140518</v>
      </c>
      <c r="J27627" s="2" t="s">
        <v>184763</v>
      </c>
      <c r="K27627" t="s">
        <v>213554</v>
      </c>
      <c r="L27627" t="s">
        <v>228704</v>
      </c>
      <c r="M27627" t="s">
        <v>8</v>
      </c>
      <c r="N27627" t="s">
        <v>228828</v>
      </c>
      <c r="O27627" t="s">
        <v>229113</v>
      </c>
      <c r="P27627" t="s">
        <v>230138</v>
      </c>
      <c r="Q27627" t="s">
        <v>122295</v>
      </c>
      <c r="R27627" t="s">
        <v>213554</v>
      </c>
      <c r="S27627" t="s">
        <v>233772</v>
      </c>
    </row>
    <row r="27628" spans="1:19" x14ac:dyDescent="0.35">
      <c r="A27628" s="1">
        <v>34753</v>
      </c>
      <c r="B27628" t="s">
        <v>15993</v>
      </c>
      <c r="C27628" t="s">
        <v>72877</v>
      </c>
      <c r="D27628" t="s">
        <v>5</v>
      </c>
      <c r="F27628" t="s">
        <v>120863</v>
      </c>
      <c r="G27628">
        <v>4.00129E-7</v>
      </c>
      <c r="H27628" t="s">
        <v>15993</v>
      </c>
      <c r="I27628" t="s">
        <v>140519</v>
      </c>
      <c r="K27628" t="s">
        <v>213554</v>
      </c>
      <c r="L27628" t="s">
        <v>228704</v>
      </c>
      <c r="M27628" t="s">
        <v>8</v>
      </c>
      <c r="N27628" t="s">
        <v>228883</v>
      </c>
      <c r="O27628" t="s">
        <v>229188</v>
      </c>
      <c r="P27628" t="s">
        <v>230462</v>
      </c>
      <c r="Q27628" t="s">
        <v>120216</v>
      </c>
      <c r="R27628" t="s">
        <v>213554</v>
      </c>
      <c r="S27628" t="s">
        <v>233772</v>
      </c>
    </row>
    <row r="27629" spans="1:19" x14ac:dyDescent="0.35">
      <c r="A27629" s="1">
        <v>34754</v>
      </c>
      <c r="B27629" t="s">
        <v>15993</v>
      </c>
      <c r="C27629" t="s">
        <v>72878</v>
      </c>
      <c r="D27629" t="s">
        <v>5</v>
      </c>
      <c r="F27629" t="s">
        <v>120220</v>
      </c>
      <c r="G27629">
        <v>5.580000000000001E-7</v>
      </c>
      <c r="H27629" t="s">
        <v>15993</v>
      </c>
      <c r="I27629" t="s">
        <v>140519</v>
      </c>
      <c r="K27629" t="s">
        <v>213554</v>
      </c>
      <c r="L27629" t="s">
        <v>228704</v>
      </c>
      <c r="M27629" t="s">
        <v>8</v>
      </c>
      <c r="N27629" t="s">
        <v>228883</v>
      </c>
      <c r="O27629" t="s">
        <v>229188</v>
      </c>
      <c r="P27629" t="s">
        <v>230462</v>
      </c>
      <c r="Q27629" t="s">
        <v>120216</v>
      </c>
      <c r="R27629" t="s">
        <v>213554</v>
      </c>
      <c r="S27629" t="s">
        <v>233772</v>
      </c>
    </row>
    <row r="27630" spans="1:19" x14ac:dyDescent="0.35">
      <c r="A27630" s="1">
        <v>34755</v>
      </c>
      <c r="B27630" t="s">
        <v>15993</v>
      </c>
      <c r="C27630" t="s">
        <v>72879</v>
      </c>
      <c r="D27630" t="s">
        <v>4</v>
      </c>
      <c r="F27630" t="s">
        <v>121074</v>
      </c>
      <c r="G27630">
        <v>5.2500000000000006E-7</v>
      </c>
      <c r="H27630" t="s">
        <v>15993</v>
      </c>
      <c r="I27630" t="s">
        <v>140519</v>
      </c>
      <c r="K27630" t="s">
        <v>213554</v>
      </c>
      <c r="L27630" t="s">
        <v>228704</v>
      </c>
      <c r="M27630" t="s">
        <v>8</v>
      </c>
      <c r="N27630" t="s">
        <v>228883</v>
      </c>
      <c r="O27630" t="s">
        <v>229188</v>
      </c>
      <c r="P27630" t="s">
        <v>230462</v>
      </c>
      <c r="Q27630" t="s">
        <v>120216</v>
      </c>
      <c r="R27630" t="s">
        <v>213554</v>
      </c>
      <c r="S27630" t="s">
        <v>233772</v>
      </c>
    </row>
    <row r="27631" spans="1:19" x14ac:dyDescent="0.35">
      <c r="A27631" s="1">
        <v>34756</v>
      </c>
      <c r="B27631" t="s">
        <v>15994</v>
      </c>
      <c r="C27631" t="s">
        <v>72880</v>
      </c>
      <c r="D27631" t="s">
        <v>5</v>
      </c>
      <c r="E27631" t="s">
        <v>119955</v>
      </c>
      <c r="F27631" t="s">
        <v>120158</v>
      </c>
      <c r="G27631">
        <v>3.1999999999999999E-6</v>
      </c>
      <c r="H27631" t="s">
        <v>15994</v>
      </c>
      <c r="I27631" t="s">
        <v>140520</v>
      </c>
      <c r="J27631" s="2" t="s">
        <v>184764</v>
      </c>
      <c r="K27631" t="s">
        <v>213554</v>
      </c>
      <c r="L27631" t="s">
        <v>228704</v>
      </c>
      <c r="M27631" t="s">
        <v>8</v>
      </c>
      <c r="N27631" t="s">
        <v>228832</v>
      </c>
      <c r="O27631" t="s">
        <v>229111</v>
      </c>
      <c r="P27631" t="s">
        <v>230079</v>
      </c>
      <c r="Q27631" t="s">
        <v>120008</v>
      </c>
      <c r="R27631" t="s">
        <v>213554</v>
      </c>
      <c r="S27631" t="s">
        <v>233772</v>
      </c>
    </row>
    <row r="27632" spans="1:19" x14ac:dyDescent="0.35">
      <c r="A27632" s="1">
        <v>34757</v>
      </c>
      <c r="B27632" t="s">
        <v>15995</v>
      </c>
      <c r="C27632" t="s">
        <v>72881</v>
      </c>
      <c r="D27632" t="s">
        <v>5</v>
      </c>
      <c r="F27632" t="s">
        <v>121494</v>
      </c>
      <c r="G27632">
        <v>2.4999999999999999E-7</v>
      </c>
      <c r="H27632" t="s">
        <v>15995</v>
      </c>
      <c r="I27632" t="s">
        <v>140521</v>
      </c>
      <c r="J27632" s="2" t="s">
        <v>184765</v>
      </c>
      <c r="K27632" t="s">
        <v>213554</v>
      </c>
      <c r="L27632" t="s">
        <v>228705</v>
      </c>
      <c r="M27632" t="s">
        <v>8</v>
      </c>
      <c r="N27632" t="s">
        <v>228910</v>
      </c>
      <c r="O27632" t="s">
        <v>229253</v>
      </c>
      <c r="P27632" t="s">
        <v>231401</v>
      </c>
      <c r="Q27632" t="s">
        <v>233261</v>
      </c>
      <c r="R27632" t="s">
        <v>213554</v>
      </c>
      <c r="S27632" t="s">
        <v>233772</v>
      </c>
    </row>
    <row r="27633" spans="1:19" x14ac:dyDescent="0.35">
      <c r="A27633" s="1">
        <v>34758</v>
      </c>
      <c r="B27633" t="s">
        <v>15995</v>
      </c>
      <c r="C27633" t="s">
        <v>72882</v>
      </c>
      <c r="D27633" t="s">
        <v>5</v>
      </c>
      <c r="F27633" t="s">
        <v>120011</v>
      </c>
      <c r="G27633">
        <v>5.0000000000000004E-6</v>
      </c>
      <c r="H27633" t="s">
        <v>15995</v>
      </c>
      <c r="I27633" t="s">
        <v>140521</v>
      </c>
      <c r="J27633" s="2" t="s">
        <v>184765</v>
      </c>
      <c r="K27633" t="s">
        <v>213554</v>
      </c>
      <c r="L27633" t="s">
        <v>228705</v>
      </c>
      <c r="M27633" t="s">
        <v>8</v>
      </c>
      <c r="N27633" t="s">
        <v>228910</v>
      </c>
      <c r="O27633" t="s">
        <v>229253</v>
      </c>
      <c r="P27633" t="s">
        <v>231401</v>
      </c>
      <c r="Q27633" t="s">
        <v>233261</v>
      </c>
      <c r="R27633" t="s">
        <v>213554</v>
      </c>
      <c r="S27633" t="s">
        <v>233772</v>
      </c>
    </row>
    <row r="27634" spans="1:19" x14ac:dyDescent="0.35">
      <c r="A27634" s="1">
        <v>34762</v>
      </c>
      <c r="B27634" t="s">
        <v>15996</v>
      </c>
      <c r="C27634" t="s">
        <v>72883</v>
      </c>
      <c r="D27634" t="s">
        <v>5</v>
      </c>
      <c r="F27634" t="s">
        <v>121176</v>
      </c>
      <c r="G27634">
        <v>3.6839559999999999E-6</v>
      </c>
      <c r="H27634" t="s">
        <v>15996</v>
      </c>
      <c r="I27634" t="s">
        <v>140522</v>
      </c>
      <c r="J27634" s="2" t="s">
        <v>184766</v>
      </c>
      <c r="K27634" t="s">
        <v>213554</v>
      </c>
      <c r="L27634" t="s">
        <v>228706</v>
      </c>
      <c r="M27634" t="s">
        <v>8</v>
      </c>
      <c r="N27634" t="s">
        <v>228867</v>
      </c>
      <c r="O27634" t="s">
        <v>229163</v>
      </c>
      <c r="P27634" t="s">
        <v>229884</v>
      </c>
      <c r="Q27634" t="s">
        <v>120308</v>
      </c>
      <c r="R27634" t="s">
        <v>213554</v>
      </c>
      <c r="S27634" t="s">
        <v>233772</v>
      </c>
    </row>
    <row r="27635" spans="1:19" x14ac:dyDescent="0.35">
      <c r="A27635" s="1">
        <v>34763</v>
      </c>
      <c r="B27635" t="s">
        <v>15996</v>
      </c>
      <c r="C27635" t="s">
        <v>72884</v>
      </c>
      <c r="D27635" t="s">
        <v>5</v>
      </c>
      <c r="E27635" t="s">
        <v>119955</v>
      </c>
      <c r="F27635" t="s">
        <v>123644</v>
      </c>
      <c r="G27635">
        <v>2.6000000000000001E-6</v>
      </c>
      <c r="H27635" t="s">
        <v>15996</v>
      </c>
      <c r="I27635" t="s">
        <v>140522</v>
      </c>
      <c r="J27635" s="2" t="s">
        <v>184766</v>
      </c>
      <c r="K27635" t="s">
        <v>213554</v>
      </c>
      <c r="L27635" t="s">
        <v>228706</v>
      </c>
      <c r="M27635" t="s">
        <v>8</v>
      </c>
      <c r="N27635" t="s">
        <v>228867</v>
      </c>
      <c r="O27635" t="s">
        <v>229163</v>
      </c>
      <c r="P27635" t="s">
        <v>229884</v>
      </c>
      <c r="Q27635" t="s">
        <v>120308</v>
      </c>
      <c r="R27635" t="s">
        <v>213554</v>
      </c>
      <c r="S27635" t="s">
        <v>233772</v>
      </c>
    </row>
    <row r="27636" spans="1:19" x14ac:dyDescent="0.35">
      <c r="A27636" s="1">
        <v>34764</v>
      </c>
      <c r="B27636" t="s">
        <v>15997</v>
      </c>
      <c r="C27636" t="s">
        <v>72885</v>
      </c>
      <c r="D27636" t="s">
        <v>5</v>
      </c>
      <c r="F27636" t="s">
        <v>122950</v>
      </c>
      <c r="G27636">
        <v>1.31E-6</v>
      </c>
      <c r="H27636" t="s">
        <v>15997</v>
      </c>
      <c r="I27636" t="s">
        <v>140523</v>
      </c>
      <c r="J27636" s="2" t="s">
        <v>184767</v>
      </c>
      <c r="K27636" t="s">
        <v>213554</v>
      </c>
      <c r="L27636" t="s">
        <v>228704</v>
      </c>
      <c r="M27636" t="s">
        <v>228716</v>
      </c>
      <c r="N27636" t="s">
        <v>228843</v>
      </c>
      <c r="O27636" t="s">
        <v>229128</v>
      </c>
      <c r="P27636" t="s">
        <v>230526</v>
      </c>
      <c r="R27636" t="s">
        <v>213554</v>
      </c>
      <c r="S27636" t="s">
        <v>233772</v>
      </c>
    </row>
    <row r="27637" spans="1:19" x14ac:dyDescent="0.35">
      <c r="A27637" s="1">
        <v>34765</v>
      </c>
      <c r="B27637" t="s">
        <v>15998</v>
      </c>
      <c r="C27637" t="s">
        <v>72886</v>
      </c>
      <c r="D27637" t="s">
        <v>5</v>
      </c>
      <c r="F27637" t="s">
        <v>121911</v>
      </c>
      <c r="G27637">
        <v>1.9999999999999999E-7</v>
      </c>
      <c r="H27637" t="s">
        <v>15998</v>
      </c>
      <c r="I27637" t="s">
        <v>140524</v>
      </c>
      <c r="J27637" s="2" t="s">
        <v>184768</v>
      </c>
      <c r="K27637" t="s">
        <v>213554</v>
      </c>
      <c r="L27637" t="s">
        <v>228705</v>
      </c>
      <c r="M27637" t="s">
        <v>8</v>
      </c>
      <c r="N27637" t="s">
        <v>228916</v>
      </c>
      <c r="O27637" t="s">
        <v>229271</v>
      </c>
      <c r="P27637" t="s">
        <v>229271</v>
      </c>
      <c r="Q27637" t="s">
        <v>121322</v>
      </c>
      <c r="R27637" t="s">
        <v>213554</v>
      </c>
      <c r="S27637" t="s">
        <v>233772</v>
      </c>
    </row>
    <row r="27638" spans="1:19" x14ac:dyDescent="0.35">
      <c r="A27638" s="1">
        <v>34766</v>
      </c>
      <c r="B27638" t="s">
        <v>15999</v>
      </c>
      <c r="C27638" t="s">
        <v>72887</v>
      </c>
      <c r="D27638" t="s">
        <v>5</v>
      </c>
      <c r="F27638" t="s">
        <v>122600</v>
      </c>
      <c r="G27638">
        <v>2.5900000000000002E-6</v>
      </c>
      <c r="H27638" t="s">
        <v>15999</v>
      </c>
      <c r="I27638" t="s">
        <v>140525</v>
      </c>
      <c r="J27638" s="2" t="s">
        <v>184769</v>
      </c>
      <c r="K27638" t="s">
        <v>213554</v>
      </c>
      <c r="L27638" t="s">
        <v>228706</v>
      </c>
      <c r="M27638" t="s">
        <v>228729</v>
      </c>
      <c r="N27638" t="s">
        <v>228931</v>
      </c>
      <c r="O27638" t="s">
        <v>229231</v>
      </c>
      <c r="P27638" t="s">
        <v>229231</v>
      </c>
      <c r="Q27638" t="s">
        <v>123278</v>
      </c>
      <c r="R27638" t="s">
        <v>213554</v>
      </c>
      <c r="S27638" t="s">
        <v>233772</v>
      </c>
    </row>
    <row r="27639" spans="1:19" x14ac:dyDescent="0.35">
      <c r="A27639" s="1">
        <v>34767</v>
      </c>
      <c r="B27639" t="s">
        <v>16000</v>
      </c>
      <c r="C27639" t="s">
        <v>72888</v>
      </c>
      <c r="D27639" t="s">
        <v>5</v>
      </c>
      <c r="F27639" t="s">
        <v>121137</v>
      </c>
      <c r="G27639">
        <v>5.3900000000000005E-7</v>
      </c>
      <c r="H27639" t="s">
        <v>16000</v>
      </c>
      <c r="I27639" t="s">
        <v>140526</v>
      </c>
      <c r="J27639" s="2" t="s">
        <v>184770</v>
      </c>
      <c r="K27639" t="s">
        <v>213554</v>
      </c>
      <c r="L27639" t="s">
        <v>228704</v>
      </c>
      <c r="M27639" t="s">
        <v>12</v>
      </c>
      <c r="N27639" t="s">
        <v>228878</v>
      </c>
      <c r="O27639" t="s">
        <v>229283</v>
      </c>
      <c r="P27639" t="s">
        <v>229283</v>
      </c>
      <c r="Q27639" t="s">
        <v>121322</v>
      </c>
      <c r="R27639" t="s">
        <v>213554</v>
      </c>
      <c r="S27639" t="s">
        <v>233772</v>
      </c>
    </row>
    <row r="27640" spans="1:19" x14ac:dyDescent="0.35">
      <c r="A27640" s="1">
        <v>34768</v>
      </c>
      <c r="B27640" t="s">
        <v>16001</v>
      </c>
      <c r="C27640" t="s">
        <v>72889</v>
      </c>
      <c r="D27640" t="s">
        <v>5</v>
      </c>
      <c r="E27640" t="s">
        <v>119954</v>
      </c>
      <c r="F27640" t="s">
        <v>121352</v>
      </c>
      <c r="G27640">
        <v>2.0000000000000002E-5</v>
      </c>
      <c r="H27640" t="s">
        <v>16001</v>
      </c>
      <c r="I27640" t="s">
        <v>140527</v>
      </c>
      <c r="K27640" t="s">
        <v>213554</v>
      </c>
      <c r="L27640" t="s">
        <v>228706</v>
      </c>
      <c r="M27640" t="s">
        <v>8</v>
      </c>
      <c r="N27640" t="s">
        <v>228828</v>
      </c>
      <c r="O27640" t="s">
        <v>229113</v>
      </c>
      <c r="P27640" t="s">
        <v>230090</v>
      </c>
      <c r="Q27640" t="s">
        <v>121999</v>
      </c>
      <c r="R27640" t="s">
        <v>213554</v>
      </c>
      <c r="S27640" t="s">
        <v>233772</v>
      </c>
    </row>
    <row r="27641" spans="1:19" x14ac:dyDescent="0.35">
      <c r="A27641" s="1">
        <v>34769</v>
      </c>
      <c r="B27641" t="s">
        <v>16002</v>
      </c>
      <c r="C27641" t="s">
        <v>72890</v>
      </c>
      <c r="D27641" t="s">
        <v>5</v>
      </c>
      <c r="E27641" t="s">
        <v>119955</v>
      </c>
      <c r="F27641" t="s">
        <v>121687</v>
      </c>
      <c r="G27641">
        <v>2.9999999999999999E-7</v>
      </c>
      <c r="H27641" t="s">
        <v>16002</v>
      </c>
      <c r="I27641" t="s">
        <v>140528</v>
      </c>
      <c r="J27641" s="2" t="s">
        <v>184771</v>
      </c>
      <c r="K27641" t="s">
        <v>213554</v>
      </c>
      <c r="L27641" t="s">
        <v>228704</v>
      </c>
      <c r="M27641" t="s">
        <v>15</v>
      </c>
      <c r="N27641" t="s">
        <v>228972</v>
      </c>
      <c r="O27641" t="s">
        <v>229647</v>
      </c>
      <c r="P27641" t="s">
        <v>229647</v>
      </c>
      <c r="Q27641" t="s">
        <v>121999</v>
      </c>
      <c r="R27641" t="s">
        <v>213554</v>
      </c>
      <c r="S27641" t="s">
        <v>233772</v>
      </c>
    </row>
    <row r="27642" spans="1:19" x14ac:dyDescent="0.35">
      <c r="A27642" s="1">
        <v>34771</v>
      </c>
      <c r="B27642" t="s">
        <v>16003</v>
      </c>
      <c r="C27642" t="s">
        <v>72891</v>
      </c>
      <c r="D27642" t="s">
        <v>5</v>
      </c>
      <c r="F27642" t="s">
        <v>123258</v>
      </c>
      <c r="G27642">
        <v>6.5400000000000001E-7</v>
      </c>
      <c r="H27642" t="s">
        <v>16003</v>
      </c>
      <c r="I27642" t="s">
        <v>140529</v>
      </c>
      <c r="J27642" s="2" t="s">
        <v>184772</v>
      </c>
      <c r="K27642" t="s">
        <v>213554</v>
      </c>
      <c r="L27642" t="s">
        <v>228704</v>
      </c>
      <c r="M27642" t="s">
        <v>228716</v>
      </c>
      <c r="N27642" t="s">
        <v>228843</v>
      </c>
      <c r="O27642" t="s">
        <v>229128</v>
      </c>
      <c r="P27642" t="s">
        <v>229128</v>
      </c>
      <c r="R27642" t="s">
        <v>213554</v>
      </c>
      <c r="S27642" t="s">
        <v>233772</v>
      </c>
    </row>
    <row r="27643" spans="1:19" x14ac:dyDescent="0.35">
      <c r="A27643" s="1">
        <v>34773</v>
      </c>
      <c r="B27643" t="s">
        <v>16004</v>
      </c>
      <c r="C27643" t="s">
        <v>72892</v>
      </c>
      <c r="D27643" t="s">
        <v>5</v>
      </c>
      <c r="E27643" t="s">
        <v>119954</v>
      </c>
      <c r="F27643" t="s">
        <v>122594</v>
      </c>
      <c r="G27643">
        <v>4.9000000000000014E-6</v>
      </c>
      <c r="H27643" t="s">
        <v>16004</v>
      </c>
      <c r="I27643" t="s">
        <v>140530</v>
      </c>
      <c r="J27643" s="2" t="s">
        <v>184773</v>
      </c>
      <c r="K27643" t="s">
        <v>213554</v>
      </c>
      <c r="L27643" t="s">
        <v>228706</v>
      </c>
      <c r="M27643" t="s">
        <v>228710</v>
      </c>
      <c r="N27643" t="s">
        <v>228975</v>
      </c>
      <c r="O27643" t="s">
        <v>229245</v>
      </c>
      <c r="P27643" t="s">
        <v>230608</v>
      </c>
      <c r="Q27643" t="s">
        <v>121999</v>
      </c>
      <c r="R27643" t="s">
        <v>213554</v>
      </c>
      <c r="S27643" t="s">
        <v>233772</v>
      </c>
    </row>
    <row r="27644" spans="1:19" x14ac:dyDescent="0.35">
      <c r="A27644" s="1">
        <v>34774</v>
      </c>
      <c r="B27644" t="s">
        <v>16005</v>
      </c>
      <c r="C27644" t="s">
        <v>72893</v>
      </c>
      <c r="D27644" t="s">
        <v>5</v>
      </c>
      <c r="E27644" t="s">
        <v>119955</v>
      </c>
      <c r="F27644" t="s">
        <v>123645</v>
      </c>
      <c r="G27644">
        <v>3.0000000000000001E-6</v>
      </c>
      <c r="H27644" t="s">
        <v>16005</v>
      </c>
      <c r="I27644" t="s">
        <v>140531</v>
      </c>
      <c r="K27644" t="s">
        <v>213554</v>
      </c>
      <c r="L27644" t="s">
        <v>228706</v>
      </c>
      <c r="M27644" t="s">
        <v>12</v>
      </c>
      <c r="N27644" t="s">
        <v>228878</v>
      </c>
      <c r="O27644" t="s">
        <v>229283</v>
      </c>
      <c r="P27644" t="s">
        <v>229283</v>
      </c>
      <c r="Q27644" t="s">
        <v>120682</v>
      </c>
      <c r="R27644" t="s">
        <v>213554</v>
      </c>
      <c r="S27644" t="s">
        <v>233772</v>
      </c>
    </row>
    <row r="27645" spans="1:19" x14ac:dyDescent="0.35">
      <c r="A27645" s="1">
        <v>34775</v>
      </c>
      <c r="B27645" t="s">
        <v>16006</v>
      </c>
      <c r="C27645" t="s">
        <v>72894</v>
      </c>
      <c r="D27645" t="s">
        <v>5</v>
      </c>
      <c r="E27645" t="s">
        <v>119958</v>
      </c>
      <c r="F27645" t="s">
        <v>122261</v>
      </c>
      <c r="G27645">
        <v>2.0800000000000001E-5</v>
      </c>
      <c r="H27645" t="s">
        <v>16006</v>
      </c>
      <c r="I27645" t="s">
        <v>140532</v>
      </c>
      <c r="J27645" s="2" t="s">
        <v>184774</v>
      </c>
      <c r="K27645" t="s">
        <v>213554</v>
      </c>
      <c r="L27645" t="s">
        <v>228704</v>
      </c>
      <c r="M27645" t="s">
        <v>8</v>
      </c>
      <c r="N27645" t="s">
        <v>228828</v>
      </c>
      <c r="O27645" t="s">
        <v>229113</v>
      </c>
      <c r="P27645" t="s">
        <v>230138</v>
      </c>
      <c r="Q27645" t="s">
        <v>121999</v>
      </c>
      <c r="R27645" t="s">
        <v>213554</v>
      </c>
      <c r="S27645" t="s">
        <v>233772</v>
      </c>
    </row>
    <row r="27646" spans="1:19" x14ac:dyDescent="0.35">
      <c r="A27646" s="1">
        <v>34776</v>
      </c>
      <c r="B27646" t="s">
        <v>16006</v>
      </c>
      <c r="C27646" t="s">
        <v>72895</v>
      </c>
      <c r="D27646" t="s">
        <v>5</v>
      </c>
      <c r="E27646" t="s">
        <v>119957</v>
      </c>
      <c r="F27646" t="s">
        <v>120226</v>
      </c>
      <c r="G27646">
        <v>2.0000000000000002E-5</v>
      </c>
      <c r="H27646" t="s">
        <v>16006</v>
      </c>
      <c r="I27646" t="s">
        <v>140532</v>
      </c>
      <c r="J27646" s="2" t="s">
        <v>184774</v>
      </c>
      <c r="K27646" t="s">
        <v>213554</v>
      </c>
      <c r="L27646" t="s">
        <v>228704</v>
      </c>
      <c r="M27646" t="s">
        <v>8</v>
      </c>
      <c r="N27646" t="s">
        <v>228828</v>
      </c>
      <c r="O27646" t="s">
        <v>229113</v>
      </c>
      <c r="P27646" t="s">
        <v>230138</v>
      </c>
      <c r="Q27646" t="s">
        <v>121999</v>
      </c>
      <c r="R27646" t="s">
        <v>213554</v>
      </c>
      <c r="S27646" t="s">
        <v>233772</v>
      </c>
    </row>
    <row r="27647" spans="1:19" x14ac:dyDescent="0.35">
      <c r="A27647" s="1">
        <v>34777</v>
      </c>
      <c r="B27647" t="s">
        <v>16006</v>
      </c>
      <c r="C27647" t="s">
        <v>72896</v>
      </c>
      <c r="D27647" t="s">
        <v>5</v>
      </c>
      <c r="F27647" t="s">
        <v>122932</v>
      </c>
      <c r="G27647">
        <v>1.0000000000000001E-5</v>
      </c>
      <c r="H27647" t="s">
        <v>16006</v>
      </c>
      <c r="I27647" t="s">
        <v>140532</v>
      </c>
      <c r="J27647" s="2" t="s">
        <v>184774</v>
      </c>
      <c r="K27647" t="s">
        <v>213554</v>
      </c>
      <c r="L27647" t="s">
        <v>228704</v>
      </c>
      <c r="M27647" t="s">
        <v>8</v>
      </c>
      <c r="N27647" t="s">
        <v>228828</v>
      </c>
      <c r="O27647" t="s">
        <v>229113</v>
      </c>
      <c r="P27647" t="s">
        <v>230138</v>
      </c>
      <c r="Q27647" t="s">
        <v>121999</v>
      </c>
      <c r="R27647" t="s">
        <v>213554</v>
      </c>
      <c r="S27647" t="s">
        <v>233772</v>
      </c>
    </row>
    <row r="27648" spans="1:19" x14ac:dyDescent="0.35">
      <c r="A27648" s="1">
        <v>34779</v>
      </c>
      <c r="B27648" t="s">
        <v>16007</v>
      </c>
      <c r="C27648" t="s">
        <v>72897</v>
      </c>
      <c r="D27648" t="s">
        <v>4</v>
      </c>
      <c r="F27648" t="s">
        <v>121708</v>
      </c>
      <c r="G27648">
        <v>3.6197999999999998E-8</v>
      </c>
      <c r="H27648" t="s">
        <v>16007</v>
      </c>
      <c r="I27648" t="s">
        <v>140533</v>
      </c>
      <c r="J27648" s="2" t="s">
        <v>184775</v>
      </c>
      <c r="K27648" t="s">
        <v>213554</v>
      </c>
      <c r="L27648" t="s">
        <v>228704</v>
      </c>
      <c r="Q27648" t="s">
        <v>122228</v>
      </c>
      <c r="R27648" t="s">
        <v>213554</v>
      </c>
      <c r="S27648" t="s">
        <v>233772</v>
      </c>
    </row>
    <row r="27649" spans="1:19" x14ac:dyDescent="0.35">
      <c r="A27649" s="1">
        <v>34780</v>
      </c>
      <c r="B27649" t="s">
        <v>16008</v>
      </c>
      <c r="C27649" t="s">
        <v>72898</v>
      </c>
      <c r="D27649" t="s">
        <v>5</v>
      </c>
      <c r="E27649" t="s">
        <v>119958</v>
      </c>
      <c r="F27649" t="s">
        <v>122154</v>
      </c>
      <c r="G27649">
        <v>6.1999999999999999E-6</v>
      </c>
      <c r="H27649" t="s">
        <v>16008</v>
      </c>
      <c r="I27649" t="s">
        <v>140534</v>
      </c>
      <c r="J27649" s="2" t="s">
        <v>184776</v>
      </c>
      <c r="K27649" t="s">
        <v>213554</v>
      </c>
      <c r="L27649" t="s">
        <v>228706</v>
      </c>
      <c r="M27649" t="s">
        <v>8</v>
      </c>
      <c r="N27649" t="s">
        <v>228828</v>
      </c>
      <c r="O27649" t="s">
        <v>229113</v>
      </c>
      <c r="P27649" t="s">
        <v>230103</v>
      </c>
      <c r="Q27649" t="s">
        <v>124552</v>
      </c>
      <c r="R27649" t="s">
        <v>213554</v>
      </c>
      <c r="S27649" t="s">
        <v>233772</v>
      </c>
    </row>
    <row r="27650" spans="1:19" x14ac:dyDescent="0.35">
      <c r="A27650" s="1">
        <v>34781</v>
      </c>
      <c r="B27650" t="s">
        <v>16008</v>
      </c>
      <c r="C27650" t="s">
        <v>72899</v>
      </c>
      <c r="D27650" t="s">
        <v>5</v>
      </c>
      <c r="E27650" t="s">
        <v>119954</v>
      </c>
      <c r="F27650" t="s">
        <v>122586</v>
      </c>
      <c r="G27650">
        <v>2.1999999999999999E-5</v>
      </c>
      <c r="H27650" t="s">
        <v>16008</v>
      </c>
      <c r="I27650" t="s">
        <v>140534</v>
      </c>
      <c r="J27650" s="2" t="s">
        <v>184776</v>
      </c>
      <c r="K27650" t="s">
        <v>213554</v>
      </c>
      <c r="L27650" t="s">
        <v>228706</v>
      </c>
      <c r="M27650" t="s">
        <v>8</v>
      </c>
      <c r="N27650" t="s">
        <v>228828</v>
      </c>
      <c r="O27650" t="s">
        <v>229113</v>
      </c>
      <c r="P27650" t="s">
        <v>230103</v>
      </c>
      <c r="Q27650" t="s">
        <v>124552</v>
      </c>
      <c r="R27650" t="s">
        <v>213554</v>
      </c>
      <c r="S27650" t="s">
        <v>233772</v>
      </c>
    </row>
    <row r="27651" spans="1:19" x14ac:dyDescent="0.35">
      <c r="A27651" s="1">
        <v>34782</v>
      </c>
      <c r="B27651" t="s">
        <v>16008</v>
      </c>
      <c r="C27651" t="s">
        <v>72900</v>
      </c>
      <c r="D27651" t="s">
        <v>5</v>
      </c>
      <c r="E27651" t="s">
        <v>119955</v>
      </c>
      <c r="F27651" t="s">
        <v>122546</v>
      </c>
      <c r="G27651">
        <v>7.6599999999999995E-6</v>
      </c>
      <c r="H27651" t="s">
        <v>16008</v>
      </c>
      <c r="I27651" t="s">
        <v>140534</v>
      </c>
      <c r="J27651" s="2" t="s">
        <v>184776</v>
      </c>
      <c r="K27651" t="s">
        <v>213554</v>
      </c>
      <c r="L27651" t="s">
        <v>228706</v>
      </c>
      <c r="M27651" t="s">
        <v>8</v>
      </c>
      <c r="N27651" t="s">
        <v>228828</v>
      </c>
      <c r="O27651" t="s">
        <v>229113</v>
      </c>
      <c r="P27651" t="s">
        <v>230103</v>
      </c>
      <c r="Q27651" t="s">
        <v>124552</v>
      </c>
      <c r="R27651" t="s">
        <v>213554</v>
      </c>
      <c r="S27651" t="s">
        <v>233772</v>
      </c>
    </row>
    <row r="27652" spans="1:19" x14ac:dyDescent="0.35">
      <c r="A27652" s="1">
        <v>34783</v>
      </c>
      <c r="B27652" t="s">
        <v>16009</v>
      </c>
      <c r="C27652" t="s">
        <v>72901</v>
      </c>
      <c r="D27652" t="s">
        <v>5</v>
      </c>
      <c r="E27652" t="s">
        <v>119954</v>
      </c>
      <c r="F27652" t="s">
        <v>120700</v>
      </c>
      <c r="G27652">
        <v>3.9999999999999998E-6</v>
      </c>
      <c r="H27652" t="s">
        <v>16009</v>
      </c>
      <c r="I27652" t="s">
        <v>140535</v>
      </c>
      <c r="J27652" s="2" t="s">
        <v>184777</v>
      </c>
      <c r="K27652" t="s">
        <v>213554</v>
      </c>
      <c r="L27652" t="s">
        <v>228705</v>
      </c>
      <c r="M27652" t="s">
        <v>8</v>
      </c>
      <c r="N27652" t="s">
        <v>228828</v>
      </c>
      <c r="O27652" t="s">
        <v>229113</v>
      </c>
      <c r="P27652" t="s">
        <v>230090</v>
      </c>
      <c r="Q27652" t="s">
        <v>121999</v>
      </c>
      <c r="R27652" t="s">
        <v>213554</v>
      </c>
      <c r="S27652" t="s">
        <v>233772</v>
      </c>
    </row>
    <row r="27653" spans="1:19" x14ac:dyDescent="0.35">
      <c r="A27653" s="1">
        <v>34784</v>
      </c>
      <c r="B27653" t="s">
        <v>16010</v>
      </c>
      <c r="C27653" t="s">
        <v>72902</v>
      </c>
      <c r="D27653" t="s">
        <v>4</v>
      </c>
      <c r="F27653" t="s">
        <v>121943</v>
      </c>
      <c r="G27653">
        <v>1.7999999999999999E-8</v>
      </c>
      <c r="H27653" t="s">
        <v>16010</v>
      </c>
      <c r="I27653" t="s">
        <v>140536</v>
      </c>
      <c r="J27653" s="2" t="s">
        <v>184778</v>
      </c>
      <c r="K27653" t="s">
        <v>213554</v>
      </c>
      <c r="L27653" t="s">
        <v>228704</v>
      </c>
      <c r="M27653" t="s">
        <v>8</v>
      </c>
      <c r="N27653" t="s">
        <v>228855</v>
      </c>
      <c r="O27653" t="s">
        <v>229145</v>
      </c>
      <c r="P27653" t="s">
        <v>230095</v>
      </c>
      <c r="Q27653" t="s">
        <v>120377</v>
      </c>
      <c r="R27653" t="s">
        <v>213554</v>
      </c>
      <c r="S27653" t="s">
        <v>233772</v>
      </c>
    </row>
    <row r="27654" spans="1:19" x14ac:dyDescent="0.35">
      <c r="A27654" s="1">
        <v>34785</v>
      </c>
      <c r="B27654" t="s">
        <v>16010</v>
      </c>
      <c r="C27654" t="s">
        <v>72903</v>
      </c>
      <c r="D27654" t="s">
        <v>5</v>
      </c>
      <c r="F27654" t="s">
        <v>121586</v>
      </c>
      <c r="G27654">
        <v>2.3792500000000001E-7</v>
      </c>
      <c r="H27654" t="s">
        <v>16010</v>
      </c>
      <c r="I27654" t="s">
        <v>140536</v>
      </c>
      <c r="J27654" s="2" t="s">
        <v>184778</v>
      </c>
      <c r="K27654" t="s">
        <v>213554</v>
      </c>
      <c r="L27654" t="s">
        <v>228704</v>
      </c>
      <c r="M27654" t="s">
        <v>8</v>
      </c>
      <c r="N27654" t="s">
        <v>228855</v>
      </c>
      <c r="O27654" t="s">
        <v>229145</v>
      </c>
      <c r="P27654" t="s">
        <v>230095</v>
      </c>
      <c r="Q27654" t="s">
        <v>120377</v>
      </c>
      <c r="R27654" t="s">
        <v>213554</v>
      </c>
      <c r="S27654" t="s">
        <v>233772</v>
      </c>
    </row>
    <row r="27655" spans="1:19" x14ac:dyDescent="0.35">
      <c r="A27655" s="1">
        <v>34787</v>
      </c>
      <c r="B27655" t="s">
        <v>16010</v>
      </c>
      <c r="C27655" t="s">
        <v>72904</v>
      </c>
      <c r="D27655" t="s">
        <v>5</v>
      </c>
      <c r="F27655" t="s">
        <v>121052</v>
      </c>
      <c r="G27655">
        <v>9.2514300000000007E-7</v>
      </c>
      <c r="H27655" t="s">
        <v>16010</v>
      </c>
      <c r="I27655" t="s">
        <v>140536</v>
      </c>
      <c r="J27655" s="2" t="s">
        <v>184778</v>
      </c>
      <c r="K27655" t="s">
        <v>213554</v>
      </c>
      <c r="L27655" t="s">
        <v>228704</v>
      </c>
      <c r="M27655" t="s">
        <v>8</v>
      </c>
      <c r="N27655" t="s">
        <v>228855</v>
      </c>
      <c r="O27655" t="s">
        <v>229145</v>
      </c>
      <c r="P27655" t="s">
        <v>230095</v>
      </c>
      <c r="Q27655" t="s">
        <v>120377</v>
      </c>
      <c r="R27655" t="s">
        <v>213554</v>
      </c>
      <c r="S27655" t="s">
        <v>233772</v>
      </c>
    </row>
    <row r="27656" spans="1:19" x14ac:dyDescent="0.35">
      <c r="A27656" s="1">
        <v>34789</v>
      </c>
      <c r="B27656" t="s">
        <v>16011</v>
      </c>
      <c r="C27656" t="s">
        <v>72905</v>
      </c>
      <c r="D27656" t="s">
        <v>5</v>
      </c>
      <c r="E27656" t="s">
        <v>119954</v>
      </c>
      <c r="F27656" t="s">
        <v>120862</v>
      </c>
      <c r="G27656">
        <v>1.84E-5</v>
      </c>
      <c r="H27656" t="s">
        <v>16011</v>
      </c>
      <c r="I27656" t="s">
        <v>140537</v>
      </c>
      <c r="J27656" s="2" t="s">
        <v>184779</v>
      </c>
      <c r="K27656" t="s">
        <v>213554</v>
      </c>
      <c r="L27656" t="s">
        <v>228704</v>
      </c>
      <c r="M27656" t="s">
        <v>8</v>
      </c>
      <c r="N27656" t="s">
        <v>228830</v>
      </c>
      <c r="O27656" t="s">
        <v>229110</v>
      </c>
      <c r="P27656" t="s">
        <v>230252</v>
      </c>
      <c r="Q27656" t="s">
        <v>122762</v>
      </c>
      <c r="R27656" t="s">
        <v>213554</v>
      </c>
      <c r="S27656" t="s">
        <v>233772</v>
      </c>
    </row>
    <row r="27657" spans="1:19" x14ac:dyDescent="0.35">
      <c r="A27657" s="1">
        <v>34790</v>
      </c>
      <c r="B27657" t="s">
        <v>16011</v>
      </c>
      <c r="C27657" t="s">
        <v>72906</v>
      </c>
      <c r="D27657" t="s">
        <v>5</v>
      </c>
      <c r="E27657" t="s">
        <v>119955</v>
      </c>
      <c r="F27657" t="s">
        <v>123266</v>
      </c>
      <c r="G27657">
        <v>5.3876319999999999E-6</v>
      </c>
      <c r="H27657" t="s">
        <v>16011</v>
      </c>
      <c r="I27657" t="s">
        <v>140537</v>
      </c>
      <c r="J27657" s="2" t="s">
        <v>184779</v>
      </c>
      <c r="K27657" t="s">
        <v>213554</v>
      </c>
      <c r="L27657" t="s">
        <v>228704</v>
      </c>
      <c r="M27657" t="s">
        <v>8</v>
      </c>
      <c r="N27657" t="s">
        <v>228830</v>
      </c>
      <c r="O27657" t="s">
        <v>229110</v>
      </c>
      <c r="P27657" t="s">
        <v>230252</v>
      </c>
      <c r="Q27657" t="s">
        <v>122762</v>
      </c>
      <c r="R27657" t="s">
        <v>213554</v>
      </c>
      <c r="S27657" t="s">
        <v>233772</v>
      </c>
    </row>
    <row r="27658" spans="1:19" x14ac:dyDescent="0.35">
      <c r="A27658" s="1">
        <v>34791</v>
      </c>
      <c r="B27658" t="s">
        <v>16012</v>
      </c>
      <c r="C27658" t="s">
        <v>72907</v>
      </c>
      <c r="D27658" t="s">
        <v>5</v>
      </c>
      <c r="E27658" t="s">
        <v>119956</v>
      </c>
      <c r="F27658" t="s">
        <v>121085</v>
      </c>
      <c r="G27658">
        <v>1.2500000000000001E-5</v>
      </c>
      <c r="H27658" t="s">
        <v>16012</v>
      </c>
      <c r="I27658" t="s">
        <v>140538</v>
      </c>
      <c r="J27658" s="2" t="s">
        <v>184780</v>
      </c>
      <c r="K27658" t="s">
        <v>213554</v>
      </c>
      <c r="L27658" t="s">
        <v>228704</v>
      </c>
      <c r="M27658" t="s">
        <v>8</v>
      </c>
      <c r="N27658" t="s">
        <v>228848</v>
      </c>
      <c r="O27658" t="s">
        <v>229133</v>
      </c>
      <c r="P27658" t="s">
        <v>230112</v>
      </c>
      <c r="R27658" t="s">
        <v>213554</v>
      </c>
      <c r="S27658" t="s">
        <v>233772</v>
      </c>
    </row>
    <row r="27659" spans="1:19" x14ac:dyDescent="0.35">
      <c r="A27659" s="1">
        <v>34792</v>
      </c>
      <c r="B27659" t="s">
        <v>16013</v>
      </c>
      <c r="C27659" t="s">
        <v>72908</v>
      </c>
      <c r="D27659" t="s">
        <v>5</v>
      </c>
      <c r="F27659" t="s">
        <v>120586</v>
      </c>
      <c r="G27659">
        <v>1.0000000000000001E-5</v>
      </c>
      <c r="H27659" t="s">
        <v>16013</v>
      </c>
      <c r="I27659" t="s">
        <v>140539</v>
      </c>
      <c r="J27659" s="2" t="s">
        <v>184781</v>
      </c>
      <c r="K27659" t="s">
        <v>213554</v>
      </c>
      <c r="L27659" t="s">
        <v>228704</v>
      </c>
      <c r="M27659" t="s">
        <v>8</v>
      </c>
      <c r="N27659" t="s">
        <v>228980</v>
      </c>
      <c r="O27659" t="s">
        <v>229498</v>
      </c>
      <c r="P27659" t="s">
        <v>230733</v>
      </c>
      <c r="Q27659" t="s">
        <v>120056</v>
      </c>
      <c r="R27659" t="s">
        <v>213554</v>
      </c>
      <c r="S27659" t="s">
        <v>233772</v>
      </c>
    </row>
    <row r="27660" spans="1:19" x14ac:dyDescent="0.35">
      <c r="A27660" s="1">
        <v>34793</v>
      </c>
      <c r="B27660" t="s">
        <v>16014</v>
      </c>
      <c r="C27660" t="s">
        <v>72909</v>
      </c>
      <c r="D27660" t="s">
        <v>5</v>
      </c>
      <c r="E27660" t="s">
        <v>119955</v>
      </c>
      <c r="F27660" t="s">
        <v>123473</v>
      </c>
      <c r="G27660">
        <v>7.9999999999999996E-6</v>
      </c>
      <c r="H27660" t="s">
        <v>16014</v>
      </c>
      <c r="I27660" t="s">
        <v>140540</v>
      </c>
      <c r="J27660" s="2" t="s">
        <v>184782</v>
      </c>
      <c r="K27660" t="s">
        <v>213554</v>
      </c>
      <c r="L27660" t="s">
        <v>228706</v>
      </c>
      <c r="M27660" t="s">
        <v>8</v>
      </c>
      <c r="N27660" t="s">
        <v>228828</v>
      </c>
      <c r="O27660" t="s">
        <v>229113</v>
      </c>
      <c r="P27660" t="s">
        <v>230099</v>
      </c>
      <c r="Q27660" t="s">
        <v>121634</v>
      </c>
      <c r="R27660" t="s">
        <v>213554</v>
      </c>
      <c r="S27660" t="s">
        <v>233772</v>
      </c>
    </row>
    <row r="27661" spans="1:19" x14ac:dyDescent="0.35">
      <c r="A27661" s="1">
        <v>34794</v>
      </c>
      <c r="B27661" t="s">
        <v>16014</v>
      </c>
      <c r="C27661" t="s">
        <v>72910</v>
      </c>
      <c r="D27661" t="s">
        <v>5</v>
      </c>
      <c r="F27661" t="s">
        <v>120467</v>
      </c>
      <c r="G27661">
        <v>2.852E-6</v>
      </c>
      <c r="H27661" t="s">
        <v>16014</v>
      </c>
      <c r="I27661" t="s">
        <v>140540</v>
      </c>
      <c r="J27661" s="2" t="s">
        <v>184782</v>
      </c>
      <c r="K27661" t="s">
        <v>213554</v>
      </c>
      <c r="L27661" t="s">
        <v>228706</v>
      </c>
      <c r="M27661" t="s">
        <v>8</v>
      </c>
      <c r="N27661" t="s">
        <v>228828</v>
      </c>
      <c r="O27661" t="s">
        <v>229113</v>
      </c>
      <c r="P27661" t="s">
        <v>230099</v>
      </c>
      <c r="Q27661" t="s">
        <v>121634</v>
      </c>
      <c r="R27661" t="s">
        <v>213554</v>
      </c>
      <c r="S27661" t="s">
        <v>233772</v>
      </c>
    </row>
    <row r="27662" spans="1:19" x14ac:dyDescent="0.35">
      <c r="A27662" s="1">
        <v>34795</v>
      </c>
      <c r="B27662" t="s">
        <v>16014</v>
      </c>
      <c r="C27662" t="s">
        <v>72911</v>
      </c>
      <c r="D27662" t="s">
        <v>5</v>
      </c>
      <c r="E27662" t="s">
        <v>119958</v>
      </c>
      <c r="F27662" t="s">
        <v>120696</v>
      </c>
      <c r="G27662">
        <v>4.1894839999999998E-6</v>
      </c>
      <c r="H27662" t="s">
        <v>16014</v>
      </c>
      <c r="I27662" t="s">
        <v>140540</v>
      </c>
      <c r="J27662" s="2" t="s">
        <v>184782</v>
      </c>
      <c r="K27662" t="s">
        <v>213554</v>
      </c>
      <c r="L27662" t="s">
        <v>228706</v>
      </c>
      <c r="M27662" t="s">
        <v>8</v>
      </c>
      <c r="N27662" t="s">
        <v>228828</v>
      </c>
      <c r="O27662" t="s">
        <v>229113</v>
      </c>
      <c r="P27662" t="s">
        <v>230099</v>
      </c>
      <c r="Q27662" t="s">
        <v>121634</v>
      </c>
      <c r="R27662" t="s">
        <v>213554</v>
      </c>
      <c r="S27662" t="s">
        <v>233772</v>
      </c>
    </row>
    <row r="27663" spans="1:19" x14ac:dyDescent="0.35">
      <c r="A27663" s="1">
        <v>34796</v>
      </c>
      <c r="B27663" t="s">
        <v>16014</v>
      </c>
      <c r="C27663" t="s">
        <v>72912</v>
      </c>
      <c r="D27663" t="s">
        <v>5</v>
      </c>
      <c r="E27663" t="s">
        <v>119958</v>
      </c>
      <c r="F27663" t="s">
        <v>123261</v>
      </c>
      <c r="G27663">
        <v>1.5999999999999999E-5</v>
      </c>
      <c r="H27663" t="s">
        <v>16014</v>
      </c>
      <c r="I27663" t="s">
        <v>140540</v>
      </c>
      <c r="J27663" s="2" t="s">
        <v>184782</v>
      </c>
      <c r="K27663" t="s">
        <v>213554</v>
      </c>
      <c r="L27663" t="s">
        <v>228706</v>
      </c>
      <c r="M27663" t="s">
        <v>8</v>
      </c>
      <c r="N27663" t="s">
        <v>228828</v>
      </c>
      <c r="O27663" t="s">
        <v>229113</v>
      </c>
      <c r="P27663" t="s">
        <v>230099</v>
      </c>
      <c r="Q27663" t="s">
        <v>121634</v>
      </c>
      <c r="R27663" t="s">
        <v>213554</v>
      </c>
      <c r="S27663" t="s">
        <v>233772</v>
      </c>
    </row>
    <row r="27664" spans="1:19" x14ac:dyDescent="0.35">
      <c r="A27664" s="1">
        <v>34797</v>
      </c>
      <c r="B27664" t="s">
        <v>16014</v>
      </c>
      <c r="C27664" t="s">
        <v>72913</v>
      </c>
      <c r="D27664" t="s">
        <v>5</v>
      </c>
      <c r="E27664" t="s">
        <v>119954</v>
      </c>
      <c r="F27664" t="s">
        <v>123464</v>
      </c>
      <c r="G27664">
        <v>5.3000000000000001E-6</v>
      </c>
      <c r="H27664" t="s">
        <v>16014</v>
      </c>
      <c r="I27664" t="s">
        <v>140540</v>
      </c>
      <c r="J27664" s="2" t="s">
        <v>184782</v>
      </c>
      <c r="K27664" t="s">
        <v>213554</v>
      </c>
      <c r="L27664" t="s">
        <v>228706</v>
      </c>
      <c r="M27664" t="s">
        <v>8</v>
      </c>
      <c r="N27664" t="s">
        <v>228828</v>
      </c>
      <c r="O27664" t="s">
        <v>229113</v>
      </c>
      <c r="P27664" t="s">
        <v>230099</v>
      </c>
      <c r="Q27664" t="s">
        <v>121634</v>
      </c>
      <c r="R27664" t="s">
        <v>213554</v>
      </c>
      <c r="S27664" t="s">
        <v>233772</v>
      </c>
    </row>
    <row r="27665" spans="1:19" x14ac:dyDescent="0.35">
      <c r="A27665" s="1">
        <v>34798</v>
      </c>
      <c r="B27665" t="s">
        <v>16014</v>
      </c>
      <c r="C27665" t="s">
        <v>72914</v>
      </c>
      <c r="D27665" t="s">
        <v>5</v>
      </c>
      <c r="F27665" t="s">
        <v>123630</v>
      </c>
      <c r="G27665">
        <v>1.0000000000000001E-5</v>
      </c>
      <c r="H27665" t="s">
        <v>16014</v>
      </c>
      <c r="I27665" t="s">
        <v>140540</v>
      </c>
      <c r="J27665" s="2" t="s">
        <v>184782</v>
      </c>
      <c r="K27665" t="s">
        <v>213554</v>
      </c>
      <c r="L27665" t="s">
        <v>228706</v>
      </c>
      <c r="M27665" t="s">
        <v>8</v>
      </c>
      <c r="N27665" t="s">
        <v>228828</v>
      </c>
      <c r="O27665" t="s">
        <v>229113</v>
      </c>
      <c r="P27665" t="s">
        <v>230099</v>
      </c>
      <c r="Q27665" t="s">
        <v>121634</v>
      </c>
      <c r="R27665" t="s">
        <v>213554</v>
      </c>
      <c r="S27665" t="s">
        <v>233772</v>
      </c>
    </row>
    <row r="27666" spans="1:19" x14ac:dyDescent="0.35">
      <c r="A27666" s="1">
        <v>34799</v>
      </c>
      <c r="B27666" t="s">
        <v>16015</v>
      </c>
      <c r="C27666" t="s">
        <v>72915</v>
      </c>
      <c r="D27666" t="s">
        <v>5</v>
      </c>
      <c r="E27666" t="s">
        <v>119955</v>
      </c>
      <c r="F27666" t="s">
        <v>122192</v>
      </c>
      <c r="G27666">
        <v>1.9999999999999999E-6</v>
      </c>
      <c r="H27666" t="s">
        <v>16015</v>
      </c>
      <c r="I27666" t="s">
        <v>140541</v>
      </c>
      <c r="J27666" s="2" t="s">
        <v>184783</v>
      </c>
      <c r="K27666" t="s">
        <v>213554</v>
      </c>
      <c r="L27666" t="s">
        <v>228706</v>
      </c>
      <c r="M27666" t="s">
        <v>8</v>
      </c>
      <c r="N27666" t="s">
        <v>228828</v>
      </c>
      <c r="O27666" t="s">
        <v>229113</v>
      </c>
      <c r="P27666" t="s">
        <v>230081</v>
      </c>
      <c r="Q27666" t="s">
        <v>120216</v>
      </c>
      <c r="R27666" t="s">
        <v>213554</v>
      </c>
      <c r="S27666" t="s">
        <v>233772</v>
      </c>
    </row>
    <row r="27667" spans="1:19" x14ac:dyDescent="0.35">
      <c r="A27667" s="1">
        <v>34800</v>
      </c>
      <c r="B27667" t="s">
        <v>16015</v>
      </c>
      <c r="C27667" t="s">
        <v>72916</v>
      </c>
      <c r="D27667" t="s">
        <v>4</v>
      </c>
      <c r="F27667" t="s">
        <v>122250</v>
      </c>
      <c r="G27667">
        <v>4.9999999999999998E-7</v>
      </c>
      <c r="H27667" t="s">
        <v>16015</v>
      </c>
      <c r="I27667" t="s">
        <v>140541</v>
      </c>
      <c r="J27667" s="2" t="s">
        <v>184783</v>
      </c>
      <c r="K27667" t="s">
        <v>213554</v>
      </c>
      <c r="L27667" t="s">
        <v>228706</v>
      </c>
      <c r="M27667" t="s">
        <v>8</v>
      </c>
      <c r="N27667" t="s">
        <v>228828</v>
      </c>
      <c r="O27667" t="s">
        <v>229113</v>
      </c>
      <c r="P27667" t="s">
        <v>230081</v>
      </c>
      <c r="Q27667" t="s">
        <v>120216</v>
      </c>
      <c r="R27667" t="s">
        <v>213554</v>
      </c>
      <c r="S27667" t="s">
        <v>233772</v>
      </c>
    </row>
    <row r="27668" spans="1:19" x14ac:dyDescent="0.35">
      <c r="A27668" s="1">
        <v>34801</v>
      </c>
      <c r="B27668" t="s">
        <v>16016</v>
      </c>
      <c r="C27668" t="s">
        <v>72917</v>
      </c>
      <c r="D27668" t="s">
        <v>5</v>
      </c>
      <c r="E27668" t="s">
        <v>119956</v>
      </c>
      <c r="F27668" t="s">
        <v>123643</v>
      </c>
      <c r="G27668">
        <v>8.0000000000000007E-7</v>
      </c>
      <c r="H27668" t="s">
        <v>16016</v>
      </c>
      <c r="I27668" t="s">
        <v>140542</v>
      </c>
      <c r="J27668" s="2" t="s">
        <v>184784</v>
      </c>
      <c r="K27668" t="s">
        <v>213554</v>
      </c>
      <c r="L27668" t="s">
        <v>228704</v>
      </c>
      <c r="M27668" t="s">
        <v>8</v>
      </c>
      <c r="N27668" t="s">
        <v>228828</v>
      </c>
      <c r="O27668" t="s">
        <v>229113</v>
      </c>
      <c r="P27668" t="s">
        <v>230137</v>
      </c>
      <c r="R27668" t="s">
        <v>213554</v>
      </c>
      <c r="S27668" t="s">
        <v>233772</v>
      </c>
    </row>
    <row r="27669" spans="1:19" x14ac:dyDescent="0.35">
      <c r="A27669" s="1">
        <v>34802</v>
      </c>
      <c r="B27669" t="s">
        <v>16017</v>
      </c>
      <c r="C27669" t="s">
        <v>72918</v>
      </c>
      <c r="D27669" t="s">
        <v>5</v>
      </c>
      <c r="E27669" t="s">
        <v>119954</v>
      </c>
      <c r="F27669" t="s">
        <v>123646</v>
      </c>
      <c r="G27669">
        <v>5.0000000000000004E-6</v>
      </c>
      <c r="H27669" t="s">
        <v>16017</v>
      </c>
      <c r="I27669" t="s">
        <v>140543</v>
      </c>
      <c r="J27669" s="2" t="s">
        <v>184785</v>
      </c>
      <c r="K27669" t="s">
        <v>213554</v>
      </c>
      <c r="L27669" t="s">
        <v>228706</v>
      </c>
      <c r="M27669" t="s">
        <v>8</v>
      </c>
      <c r="N27669" t="s">
        <v>228830</v>
      </c>
      <c r="O27669" t="s">
        <v>229110</v>
      </c>
      <c r="P27669" t="s">
        <v>229110</v>
      </c>
      <c r="Q27669" t="s">
        <v>120682</v>
      </c>
      <c r="R27669" t="s">
        <v>213554</v>
      </c>
      <c r="S27669" t="s">
        <v>233772</v>
      </c>
    </row>
    <row r="27670" spans="1:19" x14ac:dyDescent="0.35">
      <c r="A27670" s="1">
        <v>34803</v>
      </c>
      <c r="B27670" t="s">
        <v>16018</v>
      </c>
      <c r="C27670" t="s">
        <v>72919</v>
      </c>
      <c r="D27670" t="s">
        <v>5</v>
      </c>
      <c r="F27670" t="s">
        <v>121266</v>
      </c>
      <c r="G27670">
        <v>4.75E-7</v>
      </c>
      <c r="H27670" t="s">
        <v>16018</v>
      </c>
      <c r="I27670" t="s">
        <v>140544</v>
      </c>
      <c r="J27670" s="2" t="s">
        <v>184786</v>
      </c>
      <c r="K27670" t="s">
        <v>213554</v>
      </c>
      <c r="L27670" t="s">
        <v>228704</v>
      </c>
      <c r="M27670" t="s">
        <v>8</v>
      </c>
      <c r="N27670" t="s">
        <v>228855</v>
      </c>
      <c r="O27670" t="s">
        <v>229145</v>
      </c>
      <c r="P27670" t="s">
        <v>230095</v>
      </c>
      <c r="Q27670" t="s">
        <v>120216</v>
      </c>
      <c r="R27670" t="s">
        <v>213554</v>
      </c>
      <c r="S27670" t="s">
        <v>233772</v>
      </c>
    </row>
    <row r="27671" spans="1:19" x14ac:dyDescent="0.35">
      <c r="A27671" s="1">
        <v>34805</v>
      </c>
      <c r="B27671" t="s">
        <v>16019</v>
      </c>
      <c r="C27671" t="s">
        <v>72920</v>
      </c>
      <c r="D27671" t="s">
        <v>5</v>
      </c>
      <c r="F27671" t="s">
        <v>120636</v>
      </c>
      <c r="G27671">
        <v>3.4999999999999999E-6</v>
      </c>
      <c r="H27671" t="s">
        <v>16019</v>
      </c>
      <c r="I27671" t="s">
        <v>140545</v>
      </c>
      <c r="J27671" s="2" t="s">
        <v>184787</v>
      </c>
      <c r="K27671" t="s">
        <v>213554</v>
      </c>
      <c r="L27671" t="s">
        <v>228707</v>
      </c>
      <c r="M27671" t="s">
        <v>8</v>
      </c>
      <c r="N27671" t="s">
        <v>228848</v>
      </c>
      <c r="O27671" t="s">
        <v>229133</v>
      </c>
      <c r="P27671" t="s">
        <v>230223</v>
      </c>
      <c r="Q27671" t="s">
        <v>233138</v>
      </c>
      <c r="R27671" t="s">
        <v>213554</v>
      </c>
      <c r="S27671" t="s">
        <v>233772</v>
      </c>
    </row>
    <row r="27672" spans="1:19" x14ac:dyDescent="0.35">
      <c r="A27672" s="1">
        <v>34809</v>
      </c>
      <c r="B27672" t="s">
        <v>16020</v>
      </c>
      <c r="C27672" t="s">
        <v>72921</v>
      </c>
      <c r="D27672" t="s">
        <v>4</v>
      </c>
      <c r="F27672" t="s">
        <v>122149</v>
      </c>
      <c r="G27672">
        <v>1.1000000000000001E-6</v>
      </c>
      <c r="H27672" t="s">
        <v>16020</v>
      </c>
      <c r="I27672" t="s">
        <v>140546</v>
      </c>
      <c r="J27672" s="2" t="s">
        <v>184788</v>
      </c>
      <c r="K27672" t="s">
        <v>213554</v>
      </c>
      <c r="L27672" t="s">
        <v>228704</v>
      </c>
      <c r="M27672" t="s">
        <v>8</v>
      </c>
      <c r="N27672" t="s">
        <v>228828</v>
      </c>
      <c r="O27672" t="s">
        <v>229113</v>
      </c>
      <c r="P27672" t="s">
        <v>230406</v>
      </c>
      <c r="Q27672" t="s">
        <v>120056</v>
      </c>
      <c r="R27672" t="s">
        <v>213554</v>
      </c>
      <c r="S27672" t="s">
        <v>233772</v>
      </c>
    </row>
    <row r="27673" spans="1:19" x14ac:dyDescent="0.35">
      <c r="A27673" s="1">
        <v>34810</v>
      </c>
      <c r="B27673" t="s">
        <v>16021</v>
      </c>
      <c r="C27673" t="s">
        <v>72922</v>
      </c>
      <c r="D27673" t="s">
        <v>5</v>
      </c>
      <c r="F27673" t="s">
        <v>121238</v>
      </c>
      <c r="G27673">
        <v>1.28E-6</v>
      </c>
      <c r="H27673" t="s">
        <v>16021</v>
      </c>
      <c r="I27673" t="s">
        <v>140547</v>
      </c>
      <c r="J27673" s="2" t="s">
        <v>184789</v>
      </c>
      <c r="K27673" t="s">
        <v>213554</v>
      </c>
      <c r="L27673" t="s">
        <v>228704</v>
      </c>
      <c r="M27673" t="s">
        <v>8</v>
      </c>
      <c r="N27673" t="s">
        <v>228828</v>
      </c>
      <c r="O27673" t="s">
        <v>229113</v>
      </c>
      <c r="P27673" t="s">
        <v>230156</v>
      </c>
      <c r="Q27673" t="s">
        <v>120970</v>
      </c>
      <c r="R27673" t="s">
        <v>213554</v>
      </c>
      <c r="S27673" t="s">
        <v>233772</v>
      </c>
    </row>
    <row r="27674" spans="1:19" x14ac:dyDescent="0.35">
      <c r="A27674" s="1">
        <v>34811</v>
      </c>
      <c r="B27674" t="s">
        <v>16022</v>
      </c>
      <c r="C27674" t="s">
        <v>72923</v>
      </c>
      <c r="D27674" t="s">
        <v>5</v>
      </c>
      <c r="F27674" t="s">
        <v>121520</v>
      </c>
      <c r="G27674">
        <v>9.9999999999999995E-8</v>
      </c>
      <c r="H27674" t="s">
        <v>16022</v>
      </c>
      <c r="I27674" t="s">
        <v>140548</v>
      </c>
      <c r="J27674" s="2" t="s">
        <v>184790</v>
      </c>
      <c r="K27674" t="s">
        <v>213554</v>
      </c>
      <c r="L27674" t="s">
        <v>228704</v>
      </c>
      <c r="M27674" t="s">
        <v>8</v>
      </c>
      <c r="N27674" t="s">
        <v>228841</v>
      </c>
      <c r="O27674" t="s">
        <v>229137</v>
      </c>
      <c r="P27674" t="s">
        <v>229137</v>
      </c>
      <c r="Q27674" t="s">
        <v>120823</v>
      </c>
      <c r="R27674" t="s">
        <v>213554</v>
      </c>
      <c r="S27674" t="s">
        <v>233772</v>
      </c>
    </row>
    <row r="27675" spans="1:19" x14ac:dyDescent="0.35">
      <c r="A27675" s="1">
        <v>34812</v>
      </c>
      <c r="B27675" t="s">
        <v>16023</v>
      </c>
      <c r="C27675" t="s">
        <v>72924</v>
      </c>
      <c r="D27675" t="s">
        <v>5</v>
      </c>
      <c r="E27675" t="s">
        <v>119955</v>
      </c>
      <c r="F27675" t="s">
        <v>120630</v>
      </c>
      <c r="G27675">
        <v>1.75E-6</v>
      </c>
      <c r="H27675" t="s">
        <v>16023</v>
      </c>
      <c r="I27675" t="s">
        <v>140549</v>
      </c>
      <c r="J27675" s="2" t="s">
        <v>184791</v>
      </c>
      <c r="K27675" t="s">
        <v>213554</v>
      </c>
      <c r="L27675" t="s">
        <v>228707</v>
      </c>
      <c r="M27675" t="s">
        <v>8</v>
      </c>
      <c r="N27675" t="s">
        <v>228840</v>
      </c>
      <c r="O27675" t="s">
        <v>229484</v>
      </c>
      <c r="P27675" t="s">
        <v>229484</v>
      </c>
      <c r="Q27675" t="s">
        <v>121999</v>
      </c>
      <c r="R27675" t="s">
        <v>213554</v>
      </c>
      <c r="S27675" t="s">
        <v>233772</v>
      </c>
    </row>
    <row r="27676" spans="1:19" x14ac:dyDescent="0.35">
      <c r="A27676" s="1">
        <v>34813</v>
      </c>
      <c r="B27676" t="s">
        <v>16023</v>
      </c>
      <c r="C27676" t="s">
        <v>72925</v>
      </c>
      <c r="D27676" t="s">
        <v>5</v>
      </c>
      <c r="F27676" t="s">
        <v>122284</v>
      </c>
      <c r="G27676">
        <v>2.6749999999999998E-6</v>
      </c>
      <c r="H27676" t="s">
        <v>16023</v>
      </c>
      <c r="I27676" t="s">
        <v>140549</v>
      </c>
      <c r="J27676" s="2" t="s">
        <v>184791</v>
      </c>
      <c r="K27676" t="s">
        <v>213554</v>
      </c>
      <c r="L27676" t="s">
        <v>228707</v>
      </c>
      <c r="M27676" t="s">
        <v>8</v>
      </c>
      <c r="N27676" t="s">
        <v>228840</v>
      </c>
      <c r="O27676" t="s">
        <v>229484</v>
      </c>
      <c r="P27676" t="s">
        <v>229484</v>
      </c>
      <c r="Q27676" t="s">
        <v>121999</v>
      </c>
      <c r="R27676" t="s">
        <v>213554</v>
      </c>
      <c r="S27676" t="s">
        <v>233772</v>
      </c>
    </row>
    <row r="27677" spans="1:19" x14ac:dyDescent="0.35">
      <c r="A27677" s="1">
        <v>34814</v>
      </c>
      <c r="B27677" t="s">
        <v>16023</v>
      </c>
      <c r="C27677" t="s">
        <v>72926</v>
      </c>
      <c r="D27677" t="s">
        <v>5</v>
      </c>
      <c r="F27677" t="s">
        <v>120826</v>
      </c>
      <c r="G27677">
        <v>5.4600000000000005E-7</v>
      </c>
      <c r="H27677" t="s">
        <v>16023</v>
      </c>
      <c r="I27677" t="s">
        <v>140549</v>
      </c>
      <c r="J27677" s="2" t="s">
        <v>184791</v>
      </c>
      <c r="K27677" t="s">
        <v>213554</v>
      </c>
      <c r="L27677" t="s">
        <v>228707</v>
      </c>
      <c r="M27677" t="s">
        <v>8</v>
      </c>
      <c r="N27677" t="s">
        <v>228840</v>
      </c>
      <c r="O27677" t="s">
        <v>229484</v>
      </c>
      <c r="P27677" t="s">
        <v>229484</v>
      </c>
      <c r="Q27677" t="s">
        <v>121999</v>
      </c>
      <c r="R27677" t="s">
        <v>213554</v>
      </c>
      <c r="S27677" t="s">
        <v>233772</v>
      </c>
    </row>
    <row r="27678" spans="1:19" x14ac:dyDescent="0.35">
      <c r="A27678" s="1">
        <v>34817</v>
      </c>
      <c r="B27678" t="s">
        <v>16024</v>
      </c>
      <c r="C27678" t="s">
        <v>72927</v>
      </c>
      <c r="D27678" t="s">
        <v>5</v>
      </c>
      <c r="E27678" t="s">
        <v>119958</v>
      </c>
      <c r="F27678" t="s">
        <v>122322</v>
      </c>
      <c r="G27678">
        <v>1.1506928E-5</v>
      </c>
      <c r="H27678" t="s">
        <v>16024</v>
      </c>
      <c r="I27678" t="s">
        <v>140550</v>
      </c>
      <c r="J27678" s="2" t="s">
        <v>184792</v>
      </c>
      <c r="K27678" t="s">
        <v>213554</v>
      </c>
      <c r="L27678" t="s">
        <v>228704</v>
      </c>
      <c r="M27678" t="s">
        <v>15</v>
      </c>
      <c r="N27678" t="s">
        <v>228849</v>
      </c>
      <c r="O27678" t="s">
        <v>229134</v>
      </c>
      <c r="P27678" t="s">
        <v>229134</v>
      </c>
      <c r="Q27678" t="s">
        <v>122295</v>
      </c>
      <c r="R27678" t="s">
        <v>213554</v>
      </c>
      <c r="S27678" t="s">
        <v>233772</v>
      </c>
    </row>
    <row r="27679" spans="1:19" x14ac:dyDescent="0.35">
      <c r="A27679" s="1">
        <v>34818</v>
      </c>
      <c r="B27679" t="s">
        <v>16024</v>
      </c>
      <c r="C27679" t="s">
        <v>72928</v>
      </c>
      <c r="D27679" t="s">
        <v>5</v>
      </c>
      <c r="E27679" t="s">
        <v>119957</v>
      </c>
      <c r="F27679" t="s">
        <v>122073</v>
      </c>
      <c r="G27679">
        <v>1.6327951999999999E-5</v>
      </c>
      <c r="H27679" t="s">
        <v>16024</v>
      </c>
      <c r="I27679" t="s">
        <v>140550</v>
      </c>
      <c r="J27679" s="2" t="s">
        <v>184792</v>
      </c>
      <c r="K27679" t="s">
        <v>213554</v>
      </c>
      <c r="L27679" t="s">
        <v>228704</v>
      </c>
      <c r="M27679" t="s">
        <v>15</v>
      </c>
      <c r="N27679" t="s">
        <v>228849</v>
      </c>
      <c r="O27679" t="s">
        <v>229134</v>
      </c>
      <c r="P27679" t="s">
        <v>229134</v>
      </c>
      <c r="Q27679" t="s">
        <v>122295</v>
      </c>
      <c r="R27679" t="s">
        <v>213554</v>
      </c>
      <c r="S27679" t="s">
        <v>233772</v>
      </c>
    </row>
    <row r="27680" spans="1:19" x14ac:dyDescent="0.35">
      <c r="A27680" s="1">
        <v>34819</v>
      </c>
      <c r="B27680" t="s">
        <v>16024</v>
      </c>
      <c r="C27680" t="s">
        <v>72929</v>
      </c>
      <c r="D27680" t="s">
        <v>5</v>
      </c>
      <c r="E27680" t="s">
        <v>119954</v>
      </c>
      <c r="F27680" t="s">
        <v>123295</v>
      </c>
      <c r="G27680">
        <v>1.6300000000000001E-6</v>
      </c>
      <c r="H27680" t="s">
        <v>16024</v>
      </c>
      <c r="I27680" t="s">
        <v>140550</v>
      </c>
      <c r="J27680" s="2" t="s">
        <v>184792</v>
      </c>
      <c r="K27680" t="s">
        <v>213554</v>
      </c>
      <c r="L27680" t="s">
        <v>228704</v>
      </c>
      <c r="M27680" t="s">
        <v>15</v>
      </c>
      <c r="N27680" t="s">
        <v>228849</v>
      </c>
      <c r="O27680" t="s">
        <v>229134</v>
      </c>
      <c r="P27680" t="s">
        <v>229134</v>
      </c>
      <c r="Q27680" t="s">
        <v>122295</v>
      </c>
      <c r="R27680" t="s">
        <v>213554</v>
      </c>
      <c r="S27680" t="s">
        <v>233772</v>
      </c>
    </row>
    <row r="27681" spans="1:19" x14ac:dyDescent="0.35">
      <c r="A27681" s="1">
        <v>34820</v>
      </c>
      <c r="B27681" t="s">
        <v>16024</v>
      </c>
      <c r="C27681" t="s">
        <v>72930</v>
      </c>
      <c r="D27681" t="s">
        <v>5</v>
      </c>
      <c r="E27681" t="s">
        <v>119956</v>
      </c>
      <c r="F27681" t="s">
        <v>120004</v>
      </c>
      <c r="G27681">
        <v>5.7599999999999999E-6</v>
      </c>
      <c r="H27681" t="s">
        <v>16024</v>
      </c>
      <c r="I27681" t="s">
        <v>140550</v>
      </c>
      <c r="J27681" s="2" t="s">
        <v>184792</v>
      </c>
      <c r="K27681" t="s">
        <v>213554</v>
      </c>
      <c r="L27681" t="s">
        <v>228704</v>
      </c>
      <c r="M27681" t="s">
        <v>15</v>
      </c>
      <c r="N27681" t="s">
        <v>228849</v>
      </c>
      <c r="O27681" t="s">
        <v>229134</v>
      </c>
      <c r="P27681" t="s">
        <v>229134</v>
      </c>
      <c r="Q27681" t="s">
        <v>122295</v>
      </c>
      <c r="R27681" t="s">
        <v>213554</v>
      </c>
      <c r="S27681" t="s">
        <v>233772</v>
      </c>
    </row>
    <row r="27682" spans="1:19" x14ac:dyDescent="0.35">
      <c r="A27682" s="1">
        <v>34821</v>
      </c>
      <c r="B27682" t="s">
        <v>16025</v>
      </c>
      <c r="C27682" t="s">
        <v>72931</v>
      </c>
      <c r="D27682" t="s">
        <v>3</v>
      </c>
      <c r="F27682" t="s">
        <v>123018</v>
      </c>
      <c r="G27682">
        <v>3.9999999999999998E-6</v>
      </c>
      <c r="H27682" t="s">
        <v>16025</v>
      </c>
      <c r="I27682" t="s">
        <v>140551</v>
      </c>
      <c r="J27682" s="2" t="s">
        <v>184793</v>
      </c>
      <c r="K27682" t="s">
        <v>213554</v>
      </c>
      <c r="L27682" t="s">
        <v>228704</v>
      </c>
      <c r="M27682" t="s">
        <v>8</v>
      </c>
      <c r="N27682" t="s">
        <v>228841</v>
      </c>
      <c r="O27682" t="s">
        <v>229137</v>
      </c>
      <c r="P27682" t="s">
        <v>229137</v>
      </c>
      <c r="Q27682" t="s">
        <v>121999</v>
      </c>
      <c r="R27682" t="s">
        <v>213554</v>
      </c>
      <c r="S27682" t="s">
        <v>233772</v>
      </c>
    </row>
    <row r="27683" spans="1:19" x14ac:dyDescent="0.35">
      <c r="A27683" s="1">
        <v>34822</v>
      </c>
      <c r="B27683" t="s">
        <v>16025</v>
      </c>
      <c r="C27683" t="s">
        <v>72932</v>
      </c>
      <c r="D27683" t="s">
        <v>5</v>
      </c>
      <c r="F27683" t="s">
        <v>121780</v>
      </c>
      <c r="G27683">
        <v>6.320281E-6</v>
      </c>
      <c r="H27683" t="s">
        <v>16025</v>
      </c>
      <c r="I27683" t="s">
        <v>140551</v>
      </c>
      <c r="J27683" s="2" t="s">
        <v>184793</v>
      </c>
      <c r="K27683" t="s">
        <v>213554</v>
      </c>
      <c r="L27683" t="s">
        <v>228704</v>
      </c>
      <c r="M27683" t="s">
        <v>8</v>
      </c>
      <c r="N27683" t="s">
        <v>228841</v>
      </c>
      <c r="O27683" t="s">
        <v>229137</v>
      </c>
      <c r="P27683" t="s">
        <v>229137</v>
      </c>
      <c r="Q27683" t="s">
        <v>121999</v>
      </c>
      <c r="R27683" t="s">
        <v>213554</v>
      </c>
      <c r="S27683" t="s">
        <v>233772</v>
      </c>
    </row>
    <row r="27684" spans="1:19" x14ac:dyDescent="0.35">
      <c r="A27684" s="1">
        <v>34823</v>
      </c>
      <c r="B27684" t="s">
        <v>16026</v>
      </c>
      <c r="C27684" t="s">
        <v>72933</v>
      </c>
      <c r="D27684" t="s">
        <v>5</v>
      </c>
      <c r="E27684" t="s">
        <v>119954</v>
      </c>
      <c r="F27684" t="s">
        <v>122709</v>
      </c>
      <c r="G27684">
        <v>3.7699999999999999E-6</v>
      </c>
      <c r="H27684" t="s">
        <v>16026</v>
      </c>
      <c r="I27684" t="s">
        <v>140552</v>
      </c>
      <c r="J27684" s="2" t="s">
        <v>184794</v>
      </c>
      <c r="K27684" t="s">
        <v>213554</v>
      </c>
      <c r="L27684" t="s">
        <v>228704</v>
      </c>
      <c r="M27684" t="s">
        <v>228709</v>
      </c>
      <c r="N27684" t="s">
        <v>228829</v>
      </c>
      <c r="O27684" t="s">
        <v>229109</v>
      </c>
      <c r="P27684" t="s">
        <v>229109</v>
      </c>
      <c r="Q27684" t="s">
        <v>121322</v>
      </c>
      <c r="R27684" t="s">
        <v>213554</v>
      </c>
      <c r="S27684" t="s">
        <v>233772</v>
      </c>
    </row>
    <row r="27685" spans="1:19" x14ac:dyDescent="0.35">
      <c r="A27685" s="1">
        <v>34824</v>
      </c>
      <c r="B27685" t="s">
        <v>16027</v>
      </c>
      <c r="C27685" t="s">
        <v>72934</v>
      </c>
      <c r="D27685" t="s">
        <v>5</v>
      </c>
      <c r="F27685" t="s">
        <v>122058</v>
      </c>
      <c r="G27685">
        <v>2.0739670000000001E-6</v>
      </c>
      <c r="H27685" t="s">
        <v>16027</v>
      </c>
      <c r="I27685" t="s">
        <v>140553</v>
      </c>
      <c r="J27685" s="2" t="s">
        <v>184795</v>
      </c>
      <c r="K27685" t="s">
        <v>213554</v>
      </c>
      <c r="L27685" t="s">
        <v>228704</v>
      </c>
      <c r="M27685" t="s">
        <v>8</v>
      </c>
      <c r="N27685" t="s">
        <v>228832</v>
      </c>
      <c r="O27685" t="s">
        <v>229111</v>
      </c>
      <c r="P27685" t="s">
        <v>230079</v>
      </c>
      <c r="Q27685" t="s">
        <v>121535</v>
      </c>
      <c r="R27685" t="s">
        <v>213554</v>
      </c>
      <c r="S27685" t="s">
        <v>233772</v>
      </c>
    </row>
    <row r="27686" spans="1:19" x14ac:dyDescent="0.35">
      <c r="A27686" s="1">
        <v>34825</v>
      </c>
      <c r="B27686" t="s">
        <v>16027</v>
      </c>
      <c r="C27686" t="s">
        <v>72935</v>
      </c>
      <c r="D27686" t="s">
        <v>5</v>
      </c>
      <c r="F27686" t="s">
        <v>120111</v>
      </c>
      <c r="G27686">
        <v>1.00001E-6</v>
      </c>
      <c r="H27686" t="s">
        <v>16027</v>
      </c>
      <c r="I27686" t="s">
        <v>140553</v>
      </c>
      <c r="J27686" s="2" t="s">
        <v>184795</v>
      </c>
      <c r="K27686" t="s">
        <v>213554</v>
      </c>
      <c r="L27686" t="s">
        <v>228704</v>
      </c>
      <c r="M27686" t="s">
        <v>8</v>
      </c>
      <c r="N27686" t="s">
        <v>228832</v>
      </c>
      <c r="O27686" t="s">
        <v>229111</v>
      </c>
      <c r="P27686" t="s">
        <v>230079</v>
      </c>
      <c r="Q27686" t="s">
        <v>121535</v>
      </c>
      <c r="R27686" t="s">
        <v>213554</v>
      </c>
      <c r="S27686" t="s">
        <v>233772</v>
      </c>
    </row>
    <row r="27687" spans="1:19" x14ac:dyDescent="0.35">
      <c r="A27687" s="1">
        <v>34827</v>
      </c>
      <c r="B27687" t="s">
        <v>16028</v>
      </c>
      <c r="C27687" t="s">
        <v>72936</v>
      </c>
      <c r="D27687" t="s">
        <v>5</v>
      </c>
      <c r="E27687" t="s">
        <v>119957</v>
      </c>
      <c r="F27687" t="s">
        <v>121780</v>
      </c>
      <c r="G27687">
        <v>2.4650059999999999E-6</v>
      </c>
      <c r="H27687" t="s">
        <v>16028</v>
      </c>
      <c r="I27687" t="s">
        <v>140554</v>
      </c>
      <c r="J27687" s="2" t="s">
        <v>184796</v>
      </c>
      <c r="K27687" t="s">
        <v>213554</v>
      </c>
      <c r="L27687" t="s">
        <v>228707</v>
      </c>
      <c r="M27687" t="s">
        <v>8</v>
      </c>
      <c r="N27687" t="s">
        <v>228892</v>
      </c>
      <c r="O27687" t="s">
        <v>229199</v>
      </c>
      <c r="P27687" t="s">
        <v>230766</v>
      </c>
      <c r="Q27687" t="s">
        <v>233139</v>
      </c>
      <c r="R27687" t="s">
        <v>213554</v>
      </c>
      <c r="S27687" t="s">
        <v>233772</v>
      </c>
    </row>
    <row r="27688" spans="1:19" x14ac:dyDescent="0.35">
      <c r="A27688" s="1">
        <v>34828</v>
      </c>
      <c r="B27688" t="s">
        <v>16028</v>
      </c>
      <c r="C27688" t="s">
        <v>72937</v>
      </c>
      <c r="D27688" t="s">
        <v>5</v>
      </c>
      <c r="F27688" t="s">
        <v>120867</v>
      </c>
      <c r="G27688">
        <v>6.6500000000000007E-6</v>
      </c>
      <c r="H27688" t="s">
        <v>16028</v>
      </c>
      <c r="I27688" t="s">
        <v>140554</v>
      </c>
      <c r="J27688" s="2" t="s">
        <v>184796</v>
      </c>
      <c r="K27688" t="s">
        <v>213554</v>
      </c>
      <c r="L27688" t="s">
        <v>228707</v>
      </c>
      <c r="M27688" t="s">
        <v>8</v>
      </c>
      <c r="N27688" t="s">
        <v>228892</v>
      </c>
      <c r="O27688" t="s">
        <v>229199</v>
      </c>
      <c r="P27688" t="s">
        <v>230766</v>
      </c>
      <c r="Q27688" t="s">
        <v>233139</v>
      </c>
      <c r="R27688" t="s">
        <v>213554</v>
      </c>
      <c r="S27688" t="s">
        <v>233772</v>
      </c>
    </row>
    <row r="27689" spans="1:19" x14ac:dyDescent="0.35">
      <c r="A27689" s="1">
        <v>34829</v>
      </c>
      <c r="B27689" t="s">
        <v>16028</v>
      </c>
      <c r="C27689" t="s">
        <v>72938</v>
      </c>
      <c r="D27689" t="s">
        <v>5</v>
      </c>
      <c r="E27689" t="s">
        <v>119955</v>
      </c>
      <c r="F27689" t="s">
        <v>121678</v>
      </c>
      <c r="G27689">
        <v>5.0000000000000004E-6</v>
      </c>
      <c r="H27689" t="s">
        <v>16028</v>
      </c>
      <c r="I27689" t="s">
        <v>140554</v>
      </c>
      <c r="J27689" s="2" t="s">
        <v>184796</v>
      </c>
      <c r="K27689" t="s">
        <v>213554</v>
      </c>
      <c r="L27689" t="s">
        <v>228707</v>
      </c>
      <c r="M27689" t="s">
        <v>8</v>
      </c>
      <c r="N27689" t="s">
        <v>228892</v>
      </c>
      <c r="O27689" t="s">
        <v>229199</v>
      </c>
      <c r="P27689" t="s">
        <v>230766</v>
      </c>
      <c r="Q27689" t="s">
        <v>233139</v>
      </c>
      <c r="R27689" t="s">
        <v>213554</v>
      </c>
      <c r="S27689" t="s">
        <v>233772</v>
      </c>
    </row>
    <row r="27690" spans="1:19" x14ac:dyDescent="0.35">
      <c r="A27690" s="1">
        <v>34833</v>
      </c>
      <c r="B27690" t="s">
        <v>16029</v>
      </c>
      <c r="C27690" t="s">
        <v>72939</v>
      </c>
      <c r="D27690" t="s">
        <v>5</v>
      </c>
      <c r="E27690" t="s">
        <v>119957</v>
      </c>
      <c r="F27690" t="s">
        <v>122346</v>
      </c>
      <c r="G27690">
        <v>2.2500000000000001E-5</v>
      </c>
      <c r="H27690" t="s">
        <v>16029</v>
      </c>
      <c r="I27690" t="s">
        <v>140555</v>
      </c>
      <c r="J27690" s="2" t="s">
        <v>184797</v>
      </c>
      <c r="K27690" t="s">
        <v>213554</v>
      </c>
      <c r="L27690" t="s">
        <v>228706</v>
      </c>
      <c r="M27690" t="s">
        <v>8</v>
      </c>
      <c r="N27690" t="s">
        <v>228848</v>
      </c>
      <c r="O27690" t="s">
        <v>229133</v>
      </c>
      <c r="P27690" t="s">
        <v>230294</v>
      </c>
      <c r="Q27690" t="s">
        <v>123278</v>
      </c>
      <c r="R27690" t="s">
        <v>213554</v>
      </c>
      <c r="S27690" t="s">
        <v>233772</v>
      </c>
    </row>
    <row r="27691" spans="1:19" x14ac:dyDescent="0.35">
      <c r="A27691" s="1">
        <v>34834</v>
      </c>
      <c r="B27691" t="s">
        <v>16029</v>
      </c>
      <c r="C27691" t="s">
        <v>72940</v>
      </c>
      <c r="D27691" t="s">
        <v>5</v>
      </c>
      <c r="F27691" t="s">
        <v>121866</v>
      </c>
      <c r="G27691">
        <v>1.0499999999999999E-5</v>
      </c>
      <c r="H27691" t="s">
        <v>16029</v>
      </c>
      <c r="I27691" t="s">
        <v>140555</v>
      </c>
      <c r="J27691" s="2" t="s">
        <v>184797</v>
      </c>
      <c r="K27691" t="s">
        <v>213554</v>
      </c>
      <c r="L27691" t="s">
        <v>228706</v>
      </c>
      <c r="M27691" t="s">
        <v>8</v>
      </c>
      <c r="N27691" t="s">
        <v>228848</v>
      </c>
      <c r="O27691" t="s">
        <v>229133</v>
      </c>
      <c r="P27691" t="s">
        <v>230294</v>
      </c>
      <c r="Q27691" t="s">
        <v>123278</v>
      </c>
      <c r="R27691" t="s">
        <v>213554</v>
      </c>
      <c r="S27691" t="s">
        <v>233772</v>
      </c>
    </row>
    <row r="27692" spans="1:19" x14ac:dyDescent="0.35">
      <c r="A27692" s="1">
        <v>34835</v>
      </c>
      <c r="B27692" t="s">
        <v>16030</v>
      </c>
      <c r="C27692" t="s">
        <v>72941</v>
      </c>
      <c r="D27692" t="s">
        <v>5</v>
      </c>
      <c r="F27692" t="s">
        <v>121826</v>
      </c>
      <c r="G27692">
        <v>2.0000060000000001E-6</v>
      </c>
      <c r="H27692" t="s">
        <v>16030</v>
      </c>
      <c r="I27692" t="s">
        <v>140556</v>
      </c>
      <c r="K27692" t="s">
        <v>213554</v>
      </c>
      <c r="L27692" t="s">
        <v>228704</v>
      </c>
      <c r="M27692" t="s">
        <v>8</v>
      </c>
      <c r="N27692" t="s">
        <v>228828</v>
      </c>
      <c r="O27692" t="s">
        <v>229113</v>
      </c>
      <c r="P27692" t="s">
        <v>230140</v>
      </c>
      <c r="Q27692" t="s">
        <v>120377</v>
      </c>
      <c r="R27692" t="s">
        <v>213554</v>
      </c>
      <c r="S27692" t="s">
        <v>233772</v>
      </c>
    </row>
    <row r="27693" spans="1:19" x14ac:dyDescent="0.35">
      <c r="A27693" s="1">
        <v>34836</v>
      </c>
      <c r="B27693" t="s">
        <v>16031</v>
      </c>
      <c r="C27693" t="s">
        <v>72942</v>
      </c>
      <c r="D27693" t="s">
        <v>5</v>
      </c>
      <c r="F27693" t="s">
        <v>123266</v>
      </c>
      <c r="G27693">
        <v>9.9999999999999995E-8</v>
      </c>
      <c r="H27693" t="s">
        <v>16031</v>
      </c>
      <c r="I27693" t="s">
        <v>140557</v>
      </c>
      <c r="K27693" t="s">
        <v>213554</v>
      </c>
      <c r="L27693" t="s">
        <v>228704</v>
      </c>
      <c r="M27693" t="s">
        <v>8</v>
      </c>
      <c r="N27693" t="s">
        <v>228832</v>
      </c>
      <c r="O27693" t="s">
        <v>229343</v>
      </c>
      <c r="P27693" t="s">
        <v>229343</v>
      </c>
      <c r="Q27693" t="s">
        <v>120077</v>
      </c>
      <c r="R27693" t="s">
        <v>213554</v>
      </c>
      <c r="S27693" t="s">
        <v>233772</v>
      </c>
    </row>
    <row r="27694" spans="1:19" x14ac:dyDescent="0.35">
      <c r="A27694" s="1">
        <v>34837</v>
      </c>
      <c r="B27694" t="s">
        <v>16032</v>
      </c>
      <c r="C27694" t="s">
        <v>72943</v>
      </c>
      <c r="D27694" t="s">
        <v>5</v>
      </c>
      <c r="F27694" t="s">
        <v>122568</v>
      </c>
      <c r="G27694">
        <v>2.9999999999999999E-7</v>
      </c>
      <c r="H27694" t="s">
        <v>16032</v>
      </c>
      <c r="I27694" t="s">
        <v>140558</v>
      </c>
      <c r="J27694" s="2" t="s">
        <v>184798</v>
      </c>
      <c r="K27694" t="s">
        <v>213554</v>
      </c>
      <c r="L27694" t="s">
        <v>228704</v>
      </c>
      <c r="M27694" t="s">
        <v>8</v>
      </c>
      <c r="N27694" t="s">
        <v>228841</v>
      </c>
      <c r="O27694" t="s">
        <v>229123</v>
      </c>
      <c r="P27694" t="s">
        <v>231646</v>
      </c>
      <c r="Q27694" t="s">
        <v>233108</v>
      </c>
      <c r="R27694" t="s">
        <v>213554</v>
      </c>
      <c r="S27694" t="s">
        <v>233772</v>
      </c>
    </row>
    <row r="27695" spans="1:19" x14ac:dyDescent="0.35">
      <c r="A27695" s="1">
        <v>34838</v>
      </c>
      <c r="B27695" t="s">
        <v>16033</v>
      </c>
      <c r="C27695" t="s">
        <v>72944</v>
      </c>
      <c r="D27695" t="s">
        <v>5</v>
      </c>
      <c r="E27695" t="s">
        <v>119956</v>
      </c>
      <c r="F27695" t="s">
        <v>121513</v>
      </c>
      <c r="G27695">
        <v>6.0000000000000002E-6</v>
      </c>
      <c r="H27695" t="s">
        <v>16033</v>
      </c>
      <c r="I27695" t="s">
        <v>140559</v>
      </c>
      <c r="J27695" s="2" t="s">
        <v>184799</v>
      </c>
      <c r="K27695" t="s">
        <v>213554</v>
      </c>
      <c r="L27695" t="s">
        <v>228706</v>
      </c>
      <c r="M27695" t="s">
        <v>8</v>
      </c>
      <c r="N27695" t="s">
        <v>228832</v>
      </c>
      <c r="O27695" t="s">
        <v>229354</v>
      </c>
      <c r="P27695" t="s">
        <v>231647</v>
      </c>
      <c r="Q27695" t="s">
        <v>121634</v>
      </c>
      <c r="R27695" t="s">
        <v>213554</v>
      </c>
      <c r="S27695" t="s">
        <v>233772</v>
      </c>
    </row>
    <row r="27696" spans="1:19" x14ac:dyDescent="0.35">
      <c r="A27696" s="1">
        <v>34839</v>
      </c>
      <c r="B27696" t="s">
        <v>16034</v>
      </c>
      <c r="C27696" t="s">
        <v>72945</v>
      </c>
      <c r="D27696" t="s">
        <v>5</v>
      </c>
      <c r="E27696" t="s">
        <v>119954</v>
      </c>
      <c r="F27696" t="s">
        <v>122552</v>
      </c>
      <c r="G27696">
        <v>1.22E-5</v>
      </c>
      <c r="H27696" t="s">
        <v>16034</v>
      </c>
      <c r="I27696" t="s">
        <v>140560</v>
      </c>
      <c r="K27696" t="s">
        <v>213554</v>
      </c>
      <c r="L27696" t="s">
        <v>228704</v>
      </c>
      <c r="M27696" t="s">
        <v>8</v>
      </c>
      <c r="N27696" t="s">
        <v>228828</v>
      </c>
      <c r="O27696" t="s">
        <v>229113</v>
      </c>
      <c r="P27696" t="s">
        <v>230099</v>
      </c>
      <c r="Q27696" t="s">
        <v>121535</v>
      </c>
      <c r="R27696" t="s">
        <v>213554</v>
      </c>
      <c r="S27696" t="s">
        <v>233772</v>
      </c>
    </row>
    <row r="27697" spans="1:19" x14ac:dyDescent="0.35">
      <c r="A27697" s="1">
        <v>34840</v>
      </c>
      <c r="B27697" t="s">
        <v>16035</v>
      </c>
      <c r="C27697" t="s">
        <v>72946</v>
      </c>
      <c r="D27697" t="s">
        <v>5</v>
      </c>
      <c r="E27697" t="s">
        <v>119954</v>
      </c>
      <c r="F27697" t="s">
        <v>122061</v>
      </c>
      <c r="G27697">
        <v>3.6068360000000001E-6</v>
      </c>
      <c r="H27697" t="s">
        <v>16035</v>
      </c>
      <c r="I27697" t="s">
        <v>140561</v>
      </c>
      <c r="J27697" s="2" t="s">
        <v>184800</v>
      </c>
      <c r="K27697" t="s">
        <v>213554</v>
      </c>
      <c r="L27697" t="s">
        <v>228704</v>
      </c>
      <c r="M27697" t="s">
        <v>15</v>
      </c>
      <c r="N27697" t="s">
        <v>228849</v>
      </c>
      <c r="O27697" t="s">
        <v>229134</v>
      </c>
      <c r="P27697" t="s">
        <v>229134</v>
      </c>
      <c r="Q27697" t="s">
        <v>121634</v>
      </c>
      <c r="R27697" t="s">
        <v>213554</v>
      </c>
      <c r="S27697" t="s">
        <v>233772</v>
      </c>
    </row>
    <row r="27698" spans="1:19" x14ac:dyDescent="0.35">
      <c r="A27698" s="1">
        <v>34841</v>
      </c>
      <c r="B27698" t="s">
        <v>16036</v>
      </c>
      <c r="C27698" t="s">
        <v>72947</v>
      </c>
      <c r="D27698" t="s">
        <v>5</v>
      </c>
      <c r="F27698" t="s">
        <v>120678</v>
      </c>
      <c r="G27698">
        <v>3.0000000000000001E-6</v>
      </c>
      <c r="H27698" t="s">
        <v>16036</v>
      </c>
      <c r="I27698" t="s">
        <v>140562</v>
      </c>
      <c r="J27698" s="2" t="s">
        <v>184801</v>
      </c>
      <c r="K27698" t="s">
        <v>213554</v>
      </c>
      <c r="L27698" t="s">
        <v>228704</v>
      </c>
      <c r="M27698" t="s">
        <v>8</v>
      </c>
      <c r="N27698" t="s">
        <v>228910</v>
      </c>
      <c r="O27698" t="s">
        <v>229486</v>
      </c>
      <c r="P27698" t="s">
        <v>231648</v>
      </c>
      <c r="Q27698" t="s">
        <v>120056</v>
      </c>
      <c r="R27698" t="s">
        <v>213554</v>
      </c>
      <c r="S27698" t="s">
        <v>233772</v>
      </c>
    </row>
    <row r="27699" spans="1:19" x14ac:dyDescent="0.35">
      <c r="A27699" s="1">
        <v>34842</v>
      </c>
      <c r="B27699" t="s">
        <v>16036</v>
      </c>
      <c r="C27699" t="s">
        <v>72948</v>
      </c>
      <c r="D27699" t="s">
        <v>5</v>
      </c>
      <c r="F27699" t="s">
        <v>120678</v>
      </c>
      <c r="G27699">
        <v>1.9999999999999999E-6</v>
      </c>
      <c r="H27699" t="s">
        <v>16036</v>
      </c>
      <c r="I27699" t="s">
        <v>140562</v>
      </c>
      <c r="J27699" s="2" t="s">
        <v>184801</v>
      </c>
      <c r="K27699" t="s">
        <v>213554</v>
      </c>
      <c r="L27699" t="s">
        <v>228704</v>
      </c>
      <c r="M27699" t="s">
        <v>8</v>
      </c>
      <c r="N27699" t="s">
        <v>228910</v>
      </c>
      <c r="O27699" t="s">
        <v>229486</v>
      </c>
      <c r="P27699" t="s">
        <v>231648</v>
      </c>
      <c r="Q27699" t="s">
        <v>120056</v>
      </c>
      <c r="R27699" t="s">
        <v>213554</v>
      </c>
      <c r="S27699" t="s">
        <v>233772</v>
      </c>
    </row>
    <row r="27700" spans="1:19" x14ac:dyDescent="0.35">
      <c r="A27700" s="1">
        <v>34843</v>
      </c>
      <c r="B27700" t="s">
        <v>16036</v>
      </c>
      <c r="C27700" t="s">
        <v>72949</v>
      </c>
      <c r="D27700" t="s">
        <v>4</v>
      </c>
      <c r="F27700" t="s">
        <v>120969</v>
      </c>
      <c r="G27700">
        <v>6.1250000000000006E-7</v>
      </c>
      <c r="H27700" t="s">
        <v>16036</v>
      </c>
      <c r="I27700" t="s">
        <v>140562</v>
      </c>
      <c r="J27700" s="2" t="s">
        <v>184801</v>
      </c>
      <c r="K27700" t="s">
        <v>213554</v>
      </c>
      <c r="L27700" t="s">
        <v>228704</v>
      </c>
      <c r="M27700" t="s">
        <v>8</v>
      </c>
      <c r="N27700" t="s">
        <v>228910</v>
      </c>
      <c r="O27700" t="s">
        <v>229486</v>
      </c>
      <c r="P27700" t="s">
        <v>231648</v>
      </c>
      <c r="Q27700" t="s">
        <v>120056</v>
      </c>
      <c r="R27700" t="s">
        <v>213554</v>
      </c>
      <c r="S27700" t="s">
        <v>233772</v>
      </c>
    </row>
    <row r="27701" spans="1:19" x14ac:dyDescent="0.35">
      <c r="A27701" s="1">
        <v>34844</v>
      </c>
      <c r="B27701" t="s">
        <v>16037</v>
      </c>
      <c r="C27701" t="s">
        <v>72950</v>
      </c>
      <c r="D27701" t="s">
        <v>5</v>
      </c>
      <c r="F27701" t="s">
        <v>123617</v>
      </c>
      <c r="G27701">
        <v>1.5E-5</v>
      </c>
      <c r="H27701" t="s">
        <v>16037</v>
      </c>
      <c r="I27701" t="s">
        <v>140563</v>
      </c>
      <c r="K27701" t="s">
        <v>213554</v>
      </c>
      <c r="L27701" t="s">
        <v>228706</v>
      </c>
      <c r="M27701" t="s">
        <v>8</v>
      </c>
      <c r="N27701" t="s">
        <v>228828</v>
      </c>
      <c r="O27701" t="s">
        <v>229198</v>
      </c>
      <c r="P27701" t="s">
        <v>230318</v>
      </c>
      <c r="Q27701" t="s">
        <v>120970</v>
      </c>
      <c r="R27701" t="s">
        <v>213554</v>
      </c>
      <c r="S27701" t="s">
        <v>233772</v>
      </c>
    </row>
    <row r="27702" spans="1:19" x14ac:dyDescent="0.35">
      <c r="A27702" s="1">
        <v>34845</v>
      </c>
      <c r="B27702" t="s">
        <v>16037</v>
      </c>
      <c r="C27702" t="s">
        <v>72951</v>
      </c>
      <c r="D27702" t="s">
        <v>5</v>
      </c>
      <c r="E27702" t="s">
        <v>119956</v>
      </c>
      <c r="F27702" t="s">
        <v>123647</v>
      </c>
      <c r="G27702">
        <v>1.2E-5</v>
      </c>
      <c r="H27702" t="s">
        <v>16037</v>
      </c>
      <c r="I27702" t="s">
        <v>140563</v>
      </c>
      <c r="K27702" t="s">
        <v>213554</v>
      </c>
      <c r="L27702" t="s">
        <v>228706</v>
      </c>
      <c r="M27702" t="s">
        <v>8</v>
      </c>
      <c r="N27702" t="s">
        <v>228828</v>
      </c>
      <c r="O27702" t="s">
        <v>229198</v>
      </c>
      <c r="P27702" t="s">
        <v>230318</v>
      </c>
      <c r="Q27702" t="s">
        <v>120970</v>
      </c>
      <c r="R27702" t="s">
        <v>213554</v>
      </c>
      <c r="S27702" t="s">
        <v>233772</v>
      </c>
    </row>
    <row r="27703" spans="1:19" x14ac:dyDescent="0.35">
      <c r="A27703" s="1">
        <v>34846</v>
      </c>
      <c r="B27703" t="s">
        <v>16038</v>
      </c>
      <c r="C27703" t="s">
        <v>72952</v>
      </c>
      <c r="D27703" t="s">
        <v>5</v>
      </c>
      <c r="F27703" t="s">
        <v>123648</v>
      </c>
      <c r="G27703">
        <v>1E-4</v>
      </c>
      <c r="H27703" t="s">
        <v>16038</v>
      </c>
      <c r="I27703" t="s">
        <v>140564</v>
      </c>
      <c r="J27703" s="2" t="s">
        <v>184802</v>
      </c>
      <c r="K27703" t="s">
        <v>213560</v>
      </c>
      <c r="L27703" t="s">
        <v>228704</v>
      </c>
      <c r="M27703" t="s">
        <v>8</v>
      </c>
      <c r="N27703" t="s">
        <v>228892</v>
      </c>
      <c r="O27703" t="s">
        <v>229199</v>
      </c>
      <c r="P27703" t="s">
        <v>231036</v>
      </c>
      <c r="Q27703" t="s">
        <v>120682</v>
      </c>
      <c r="R27703" t="s">
        <v>213554</v>
      </c>
      <c r="S27703" t="s">
        <v>233772</v>
      </c>
    </row>
    <row r="27704" spans="1:19" x14ac:dyDescent="0.35">
      <c r="A27704" s="1">
        <v>34847</v>
      </c>
      <c r="B27704" t="s">
        <v>16039</v>
      </c>
      <c r="C27704" t="s">
        <v>72953</v>
      </c>
      <c r="D27704" t="s">
        <v>5</v>
      </c>
      <c r="F27704" t="s">
        <v>122103</v>
      </c>
      <c r="G27704">
        <v>4.8999999999999998E-5</v>
      </c>
      <c r="H27704" t="s">
        <v>16039</v>
      </c>
      <c r="I27704" t="s">
        <v>140565</v>
      </c>
      <c r="J27704" s="2" t="s">
        <v>184803</v>
      </c>
      <c r="K27704" t="s">
        <v>213554</v>
      </c>
      <c r="L27704" t="s">
        <v>228704</v>
      </c>
      <c r="M27704" t="s">
        <v>10</v>
      </c>
      <c r="N27704" t="s">
        <v>228900</v>
      </c>
      <c r="O27704" t="s">
        <v>229224</v>
      </c>
      <c r="P27704" t="s">
        <v>229224</v>
      </c>
      <c r="Q27704" t="s">
        <v>119973</v>
      </c>
      <c r="R27704" t="s">
        <v>213554</v>
      </c>
      <c r="S27704" t="s">
        <v>233772</v>
      </c>
    </row>
    <row r="27705" spans="1:19" x14ac:dyDescent="0.35">
      <c r="A27705" s="1">
        <v>34848</v>
      </c>
      <c r="B27705" t="s">
        <v>16040</v>
      </c>
      <c r="C27705" t="s">
        <v>72954</v>
      </c>
      <c r="D27705" t="s">
        <v>5</v>
      </c>
      <c r="E27705" t="s">
        <v>119955</v>
      </c>
      <c r="F27705" t="s">
        <v>121948</v>
      </c>
      <c r="G27705">
        <v>2.65E-5</v>
      </c>
      <c r="H27705" t="s">
        <v>16040</v>
      </c>
      <c r="I27705" t="s">
        <v>140566</v>
      </c>
      <c r="J27705" s="2" t="s">
        <v>184804</v>
      </c>
      <c r="K27705" t="s">
        <v>213554</v>
      </c>
      <c r="L27705" t="s">
        <v>228704</v>
      </c>
      <c r="M27705" t="s">
        <v>8</v>
      </c>
      <c r="N27705" t="s">
        <v>228862</v>
      </c>
      <c r="O27705" t="s">
        <v>229114</v>
      </c>
      <c r="P27705" t="s">
        <v>230166</v>
      </c>
      <c r="Q27705" t="s">
        <v>124022</v>
      </c>
      <c r="R27705" t="s">
        <v>213554</v>
      </c>
      <c r="S27705" t="s">
        <v>233772</v>
      </c>
    </row>
    <row r="27706" spans="1:19" x14ac:dyDescent="0.35">
      <c r="A27706" s="1">
        <v>34849</v>
      </c>
      <c r="B27706" t="s">
        <v>16041</v>
      </c>
      <c r="C27706" t="s">
        <v>72955</v>
      </c>
      <c r="D27706" t="s">
        <v>5</v>
      </c>
      <c r="E27706" t="s">
        <v>119955</v>
      </c>
      <c r="F27706" t="s">
        <v>120063</v>
      </c>
      <c r="G27706">
        <v>1.2999999999999999E-5</v>
      </c>
      <c r="H27706" t="s">
        <v>16041</v>
      </c>
      <c r="I27706" t="s">
        <v>140567</v>
      </c>
      <c r="J27706" s="2" t="s">
        <v>184805</v>
      </c>
      <c r="K27706" t="s">
        <v>213554</v>
      </c>
      <c r="L27706" t="s">
        <v>228704</v>
      </c>
      <c r="M27706" t="s">
        <v>8</v>
      </c>
      <c r="N27706" t="s">
        <v>228864</v>
      </c>
      <c r="O27706" t="s">
        <v>229158</v>
      </c>
      <c r="P27706" t="s">
        <v>229158</v>
      </c>
      <c r="Q27706" t="s">
        <v>120308</v>
      </c>
      <c r="R27706" t="s">
        <v>213554</v>
      </c>
      <c r="S27706" t="s">
        <v>233772</v>
      </c>
    </row>
    <row r="27707" spans="1:19" x14ac:dyDescent="0.35">
      <c r="A27707" s="1">
        <v>34850</v>
      </c>
      <c r="B27707" t="s">
        <v>16041</v>
      </c>
      <c r="C27707" t="s">
        <v>72956</v>
      </c>
      <c r="D27707" t="s">
        <v>5</v>
      </c>
      <c r="E27707" t="s">
        <v>119954</v>
      </c>
      <c r="F27707" t="s">
        <v>122347</v>
      </c>
      <c r="G27707">
        <v>4.2999999999999986E-6</v>
      </c>
      <c r="H27707" t="s">
        <v>16041</v>
      </c>
      <c r="I27707" t="s">
        <v>140567</v>
      </c>
      <c r="J27707" s="2" t="s">
        <v>184805</v>
      </c>
      <c r="K27707" t="s">
        <v>213554</v>
      </c>
      <c r="L27707" t="s">
        <v>228704</v>
      </c>
      <c r="M27707" t="s">
        <v>8</v>
      </c>
      <c r="N27707" t="s">
        <v>228864</v>
      </c>
      <c r="O27707" t="s">
        <v>229158</v>
      </c>
      <c r="P27707" t="s">
        <v>229158</v>
      </c>
      <c r="Q27707" t="s">
        <v>120308</v>
      </c>
      <c r="R27707" t="s">
        <v>213554</v>
      </c>
      <c r="S27707" t="s">
        <v>233772</v>
      </c>
    </row>
    <row r="27708" spans="1:19" x14ac:dyDescent="0.35">
      <c r="A27708" s="1">
        <v>34852</v>
      </c>
      <c r="B27708" t="s">
        <v>16041</v>
      </c>
      <c r="C27708" t="s">
        <v>72957</v>
      </c>
      <c r="D27708" t="s">
        <v>5</v>
      </c>
      <c r="F27708" t="s">
        <v>121581</v>
      </c>
      <c r="G27708">
        <v>4.9999999999999998E-8</v>
      </c>
      <c r="H27708" t="s">
        <v>16041</v>
      </c>
      <c r="I27708" t="s">
        <v>140567</v>
      </c>
      <c r="J27708" s="2" t="s">
        <v>184805</v>
      </c>
      <c r="K27708" t="s">
        <v>213554</v>
      </c>
      <c r="L27708" t="s">
        <v>228704</v>
      </c>
      <c r="M27708" t="s">
        <v>8</v>
      </c>
      <c r="N27708" t="s">
        <v>228864</v>
      </c>
      <c r="O27708" t="s">
        <v>229158</v>
      </c>
      <c r="P27708" t="s">
        <v>229158</v>
      </c>
      <c r="Q27708" t="s">
        <v>120308</v>
      </c>
      <c r="R27708" t="s">
        <v>213554</v>
      </c>
      <c r="S27708" t="s">
        <v>233772</v>
      </c>
    </row>
    <row r="27709" spans="1:19" x14ac:dyDescent="0.35">
      <c r="A27709" s="1">
        <v>34853</v>
      </c>
      <c r="B27709" t="s">
        <v>16041</v>
      </c>
      <c r="C27709" t="s">
        <v>72958</v>
      </c>
      <c r="D27709" t="s">
        <v>5</v>
      </c>
      <c r="F27709" t="s">
        <v>123649</v>
      </c>
      <c r="G27709">
        <v>1.5999989999999999E-6</v>
      </c>
      <c r="H27709" t="s">
        <v>16041</v>
      </c>
      <c r="I27709" t="s">
        <v>140567</v>
      </c>
      <c r="J27709" s="2" t="s">
        <v>184805</v>
      </c>
      <c r="K27709" t="s">
        <v>213554</v>
      </c>
      <c r="L27709" t="s">
        <v>228704</v>
      </c>
      <c r="M27709" t="s">
        <v>8</v>
      </c>
      <c r="N27709" t="s">
        <v>228864</v>
      </c>
      <c r="O27709" t="s">
        <v>229158</v>
      </c>
      <c r="P27709" t="s">
        <v>229158</v>
      </c>
      <c r="Q27709" t="s">
        <v>120308</v>
      </c>
      <c r="R27709" t="s">
        <v>213554</v>
      </c>
      <c r="S27709" t="s">
        <v>233772</v>
      </c>
    </row>
    <row r="27710" spans="1:19" x14ac:dyDescent="0.35">
      <c r="A27710" s="1">
        <v>34854</v>
      </c>
      <c r="B27710" t="s">
        <v>16041</v>
      </c>
      <c r="C27710" t="s">
        <v>72959</v>
      </c>
      <c r="D27710" t="s">
        <v>5</v>
      </c>
      <c r="E27710" t="s">
        <v>119956</v>
      </c>
      <c r="F27710" t="s">
        <v>120652</v>
      </c>
      <c r="G27710">
        <v>1.4E-5</v>
      </c>
      <c r="H27710" t="s">
        <v>16041</v>
      </c>
      <c r="I27710" t="s">
        <v>140567</v>
      </c>
      <c r="J27710" s="2" t="s">
        <v>184805</v>
      </c>
      <c r="K27710" t="s">
        <v>213554</v>
      </c>
      <c r="L27710" t="s">
        <v>228704</v>
      </c>
      <c r="M27710" t="s">
        <v>8</v>
      </c>
      <c r="N27710" t="s">
        <v>228864</v>
      </c>
      <c r="O27710" t="s">
        <v>229158</v>
      </c>
      <c r="P27710" t="s">
        <v>229158</v>
      </c>
      <c r="Q27710" t="s">
        <v>120308</v>
      </c>
      <c r="R27710" t="s">
        <v>213554</v>
      </c>
      <c r="S27710" t="s">
        <v>233772</v>
      </c>
    </row>
    <row r="27711" spans="1:19" x14ac:dyDescent="0.35">
      <c r="A27711" s="1">
        <v>34857</v>
      </c>
      <c r="B27711" t="s">
        <v>16041</v>
      </c>
      <c r="C27711" t="s">
        <v>72960</v>
      </c>
      <c r="D27711" t="s">
        <v>5</v>
      </c>
      <c r="F27711" t="s">
        <v>121403</v>
      </c>
      <c r="G27711">
        <v>9.9999999999999995E-7</v>
      </c>
      <c r="H27711" t="s">
        <v>16041</v>
      </c>
      <c r="I27711" t="s">
        <v>140567</v>
      </c>
      <c r="J27711" s="2" t="s">
        <v>184805</v>
      </c>
      <c r="K27711" t="s">
        <v>213554</v>
      </c>
      <c r="L27711" t="s">
        <v>228704</v>
      </c>
      <c r="M27711" t="s">
        <v>8</v>
      </c>
      <c r="N27711" t="s">
        <v>228864</v>
      </c>
      <c r="O27711" t="s">
        <v>229158</v>
      </c>
      <c r="P27711" t="s">
        <v>229158</v>
      </c>
      <c r="Q27711" t="s">
        <v>120308</v>
      </c>
      <c r="R27711" t="s">
        <v>213554</v>
      </c>
      <c r="S27711" t="s">
        <v>233772</v>
      </c>
    </row>
    <row r="27712" spans="1:19" x14ac:dyDescent="0.35">
      <c r="A27712" s="1">
        <v>34858</v>
      </c>
      <c r="B27712" t="s">
        <v>16042</v>
      </c>
      <c r="C27712" t="s">
        <v>72961</v>
      </c>
      <c r="D27712" t="s">
        <v>5</v>
      </c>
      <c r="F27712" t="s">
        <v>120692</v>
      </c>
      <c r="G27712">
        <v>1.202627E-6</v>
      </c>
      <c r="H27712" t="s">
        <v>16042</v>
      </c>
      <c r="I27712" t="s">
        <v>140568</v>
      </c>
      <c r="J27712" s="2" t="s">
        <v>184806</v>
      </c>
      <c r="K27712" t="s">
        <v>213554</v>
      </c>
      <c r="L27712" t="s">
        <v>228704</v>
      </c>
      <c r="M27712" t="s">
        <v>8</v>
      </c>
      <c r="N27712" t="s">
        <v>228842</v>
      </c>
      <c r="O27712" t="s">
        <v>229125</v>
      </c>
      <c r="P27712" t="s">
        <v>230422</v>
      </c>
      <c r="Q27712" t="s">
        <v>121999</v>
      </c>
      <c r="R27712" t="s">
        <v>213554</v>
      </c>
      <c r="S27712" t="s">
        <v>233772</v>
      </c>
    </row>
    <row r="27713" spans="1:19" x14ac:dyDescent="0.35">
      <c r="A27713" s="1">
        <v>34860</v>
      </c>
      <c r="B27713" t="s">
        <v>16043</v>
      </c>
      <c r="C27713" t="s">
        <v>72962</v>
      </c>
      <c r="D27713" t="s">
        <v>5</v>
      </c>
      <c r="E27713" t="s">
        <v>119954</v>
      </c>
      <c r="F27713" t="s">
        <v>123650</v>
      </c>
      <c r="G27713">
        <v>7.2000000000000014E-6</v>
      </c>
      <c r="H27713" t="s">
        <v>16043</v>
      </c>
      <c r="I27713" t="s">
        <v>140569</v>
      </c>
      <c r="J27713" s="2" t="s">
        <v>184807</v>
      </c>
      <c r="K27713" t="s">
        <v>213554</v>
      </c>
      <c r="L27713" t="s">
        <v>228705</v>
      </c>
      <c r="M27713" t="s">
        <v>8</v>
      </c>
      <c r="N27713" t="s">
        <v>228842</v>
      </c>
      <c r="O27713" t="s">
        <v>229125</v>
      </c>
      <c r="P27713" t="s">
        <v>230271</v>
      </c>
      <c r="R27713" t="s">
        <v>213554</v>
      </c>
      <c r="S27713" t="s">
        <v>233772</v>
      </c>
    </row>
    <row r="27714" spans="1:19" x14ac:dyDescent="0.35">
      <c r="A27714" s="1">
        <v>34861</v>
      </c>
      <c r="B27714" t="s">
        <v>16044</v>
      </c>
      <c r="C27714" t="s">
        <v>72963</v>
      </c>
      <c r="D27714" t="s">
        <v>5</v>
      </c>
      <c r="F27714" t="s">
        <v>122690</v>
      </c>
      <c r="G27714">
        <v>2.74E-6</v>
      </c>
      <c r="H27714" t="s">
        <v>16044</v>
      </c>
      <c r="I27714" t="s">
        <v>140570</v>
      </c>
      <c r="J27714" s="2" t="s">
        <v>184808</v>
      </c>
      <c r="K27714" t="s">
        <v>213554</v>
      </c>
      <c r="L27714" t="s">
        <v>228704</v>
      </c>
      <c r="M27714" t="s">
        <v>8</v>
      </c>
      <c r="N27714" t="s">
        <v>228887</v>
      </c>
      <c r="O27714" t="s">
        <v>229195</v>
      </c>
      <c r="P27714" t="s">
        <v>231201</v>
      </c>
      <c r="R27714" t="s">
        <v>213554</v>
      </c>
      <c r="S27714" t="s">
        <v>233772</v>
      </c>
    </row>
    <row r="27715" spans="1:19" x14ac:dyDescent="0.35">
      <c r="A27715" s="1">
        <v>34863</v>
      </c>
      <c r="B27715" t="s">
        <v>16045</v>
      </c>
      <c r="C27715" t="s">
        <v>72964</v>
      </c>
      <c r="D27715" t="s">
        <v>5</v>
      </c>
      <c r="F27715" t="s">
        <v>122558</v>
      </c>
      <c r="G27715">
        <v>3.2737500000000002E-6</v>
      </c>
      <c r="H27715" t="s">
        <v>16045</v>
      </c>
      <c r="I27715" t="s">
        <v>140571</v>
      </c>
      <c r="J27715" s="2" t="s">
        <v>184809</v>
      </c>
      <c r="K27715" t="s">
        <v>213554</v>
      </c>
      <c r="L27715" t="s">
        <v>228704</v>
      </c>
      <c r="M27715" t="s">
        <v>15</v>
      </c>
      <c r="N27715" t="s">
        <v>228849</v>
      </c>
      <c r="O27715" t="s">
        <v>229134</v>
      </c>
      <c r="P27715" t="s">
        <v>230298</v>
      </c>
      <c r="Q27715" t="s">
        <v>120679</v>
      </c>
      <c r="R27715" t="s">
        <v>213554</v>
      </c>
      <c r="S27715" t="s">
        <v>233772</v>
      </c>
    </row>
    <row r="27716" spans="1:19" x14ac:dyDescent="0.35">
      <c r="A27716" s="1">
        <v>34865</v>
      </c>
      <c r="B27716" t="s">
        <v>16046</v>
      </c>
      <c r="C27716" t="s">
        <v>72965</v>
      </c>
      <c r="D27716" t="s">
        <v>5</v>
      </c>
      <c r="F27716" t="s">
        <v>120941</v>
      </c>
      <c r="G27716">
        <v>9.0000000000000002E-6</v>
      </c>
      <c r="H27716" t="s">
        <v>16046</v>
      </c>
      <c r="I27716" t="s">
        <v>140572</v>
      </c>
      <c r="J27716" s="2" t="s">
        <v>184810</v>
      </c>
      <c r="K27716" t="s">
        <v>213554</v>
      </c>
      <c r="L27716" t="s">
        <v>228705</v>
      </c>
      <c r="M27716" t="s">
        <v>8</v>
      </c>
      <c r="N27716" t="s">
        <v>228828</v>
      </c>
      <c r="O27716" t="s">
        <v>229113</v>
      </c>
      <c r="P27716" t="s">
        <v>230081</v>
      </c>
      <c r="Q27716" t="s">
        <v>123280</v>
      </c>
      <c r="R27716" t="s">
        <v>213554</v>
      </c>
      <c r="S27716" t="s">
        <v>233772</v>
      </c>
    </row>
    <row r="27717" spans="1:19" x14ac:dyDescent="0.35">
      <c r="A27717" s="1">
        <v>34866</v>
      </c>
      <c r="B27717" t="s">
        <v>16047</v>
      </c>
      <c r="C27717" t="s">
        <v>72966</v>
      </c>
      <c r="D27717" t="s">
        <v>5</v>
      </c>
      <c r="F27717" t="s">
        <v>122088</v>
      </c>
      <c r="G27717">
        <v>9.0000000000000002E-6</v>
      </c>
      <c r="H27717" t="s">
        <v>16047</v>
      </c>
      <c r="I27717" t="s">
        <v>140573</v>
      </c>
      <c r="J27717" s="2" t="s">
        <v>184811</v>
      </c>
      <c r="K27717" t="s">
        <v>213554</v>
      </c>
      <c r="L27717" t="s">
        <v>228704</v>
      </c>
      <c r="M27717" t="s">
        <v>8</v>
      </c>
      <c r="N27717" t="s">
        <v>228828</v>
      </c>
      <c r="O27717" t="s">
        <v>229216</v>
      </c>
      <c r="P27717" t="s">
        <v>229216</v>
      </c>
      <c r="Q27717" t="s">
        <v>122295</v>
      </c>
      <c r="R27717" t="s">
        <v>213554</v>
      </c>
      <c r="S27717" t="s">
        <v>233772</v>
      </c>
    </row>
    <row r="27718" spans="1:19" x14ac:dyDescent="0.35">
      <c r="A27718" s="1">
        <v>34867</v>
      </c>
      <c r="B27718" t="s">
        <v>16047</v>
      </c>
      <c r="C27718" t="s">
        <v>72967</v>
      </c>
      <c r="D27718" t="s">
        <v>5</v>
      </c>
      <c r="F27718" t="s">
        <v>120997</v>
      </c>
      <c r="G27718">
        <v>1.4E-5</v>
      </c>
      <c r="H27718" t="s">
        <v>16047</v>
      </c>
      <c r="I27718" t="s">
        <v>140573</v>
      </c>
      <c r="J27718" s="2" t="s">
        <v>184811</v>
      </c>
      <c r="K27718" t="s">
        <v>213554</v>
      </c>
      <c r="L27718" t="s">
        <v>228704</v>
      </c>
      <c r="M27718" t="s">
        <v>8</v>
      </c>
      <c r="N27718" t="s">
        <v>228828</v>
      </c>
      <c r="O27718" t="s">
        <v>229216</v>
      </c>
      <c r="P27718" t="s">
        <v>229216</v>
      </c>
      <c r="Q27718" t="s">
        <v>122295</v>
      </c>
      <c r="R27718" t="s">
        <v>213554</v>
      </c>
      <c r="S27718" t="s">
        <v>233772</v>
      </c>
    </row>
    <row r="27719" spans="1:19" x14ac:dyDescent="0.35">
      <c r="A27719" s="1">
        <v>34868</v>
      </c>
      <c r="B27719" t="s">
        <v>16047</v>
      </c>
      <c r="C27719" t="s">
        <v>72968</v>
      </c>
      <c r="D27719" t="s">
        <v>5</v>
      </c>
      <c r="E27719" t="s">
        <v>119959</v>
      </c>
      <c r="F27719" t="s">
        <v>121636</v>
      </c>
      <c r="G27719">
        <v>2.6999999999999999E-5</v>
      </c>
      <c r="H27719" t="s">
        <v>16047</v>
      </c>
      <c r="I27719" t="s">
        <v>140573</v>
      </c>
      <c r="J27719" s="2" t="s">
        <v>184811</v>
      </c>
      <c r="K27719" t="s">
        <v>213554</v>
      </c>
      <c r="L27719" t="s">
        <v>228704</v>
      </c>
      <c r="M27719" t="s">
        <v>8</v>
      </c>
      <c r="N27719" t="s">
        <v>228828</v>
      </c>
      <c r="O27719" t="s">
        <v>229216</v>
      </c>
      <c r="P27719" t="s">
        <v>229216</v>
      </c>
      <c r="Q27719" t="s">
        <v>122295</v>
      </c>
      <c r="R27719" t="s">
        <v>213554</v>
      </c>
      <c r="S27719" t="s">
        <v>233772</v>
      </c>
    </row>
    <row r="27720" spans="1:19" x14ac:dyDescent="0.35">
      <c r="A27720" s="1">
        <v>34869</v>
      </c>
      <c r="B27720" t="s">
        <v>16047</v>
      </c>
      <c r="C27720" t="s">
        <v>72969</v>
      </c>
      <c r="D27720" t="s">
        <v>5</v>
      </c>
      <c r="F27720" t="s">
        <v>122576</v>
      </c>
      <c r="G27720">
        <v>1.0000000000000001E-5</v>
      </c>
      <c r="H27720" t="s">
        <v>16047</v>
      </c>
      <c r="I27720" t="s">
        <v>140573</v>
      </c>
      <c r="J27720" s="2" t="s">
        <v>184811</v>
      </c>
      <c r="K27720" t="s">
        <v>213554</v>
      </c>
      <c r="L27720" t="s">
        <v>228704</v>
      </c>
      <c r="M27720" t="s">
        <v>8</v>
      </c>
      <c r="N27720" t="s">
        <v>228828</v>
      </c>
      <c r="O27720" t="s">
        <v>229216</v>
      </c>
      <c r="P27720" t="s">
        <v>229216</v>
      </c>
      <c r="Q27720" t="s">
        <v>122295</v>
      </c>
      <c r="R27720" t="s">
        <v>213554</v>
      </c>
      <c r="S27720" t="s">
        <v>233772</v>
      </c>
    </row>
    <row r="27721" spans="1:19" x14ac:dyDescent="0.35">
      <c r="A27721" s="1">
        <v>34871</v>
      </c>
      <c r="B27721" t="s">
        <v>16048</v>
      </c>
      <c r="C27721" t="s">
        <v>72970</v>
      </c>
      <c r="D27721" t="s">
        <v>5</v>
      </c>
      <c r="F27721" t="s">
        <v>121346</v>
      </c>
      <c r="G27721">
        <v>4.4999999999999998E-7</v>
      </c>
      <c r="H27721" t="s">
        <v>16048</v>
      </c>
      <c r="I27721" t="s">
        <v>140574</v>
      </c>
      <c r="J27721" s="2" t="s">
        <v>184812</v>
      </c>
      <c r="K27721" t="s">
        <v>213554</v>
      </c>
      <c r="L27721" t="s">
        <v>228704</v>
      </c>
      <c r="M27721" t="s">
        <v>8</v>
      </c>
      <c r="N27721" t="s">
        <v>228864</v>
      </c>
      <c r="O27721" t="s">
        <v>229158</v>
      </c>
      <c r="P27721" t="s">
        <v>230907</v>
      </c>
      <c r="Q27721" t="s">
        <v>120308</v>
      </c>
      <c r="R27721" t="s">
        <v>213554</v>
      </c>
      <c r="S27721" t="s">
        <v>233772</v>
      </c>
    </row>
    <row r="27722" spans="1:19" x14ac:dyDescent="0.35">
      <c r="A27722" s="1">
        <v>34872</v>
      </c>
      <c r="B27722" t="s">
        <v>16048</v>
      </c>
      <c r="C27722" t="s">
        <v>72971</v>
      </c>
      <c r="D27722" t="s">
        <v>5</v>
      </c>
      <c r="E27722" t="s">
        <v>119955</v>
      </c>
      <c r="F27722" t="s">
        <v>121002</v>
      </c>
      <c r="G27722">
        <v>6.9999999999999999E-6</v>
      </c>
      <c r="H27722" t="s">
        <v>16048</v>
      </c>
      <c r="I27722" t="s">
        <v>140574</v>
      </c>
      <c r="J27722" s="2" t="s">
        <v>184812</v>
      </c>
      <c r="K27722" t="s">
        <v>213554</v>
      </c>
      <c r="L27722" t="s">
        <v>228704</v>
      </c>
      <c r="M27722" t="s">
        <v>8</v>
      </c>
      <c r="N27722" t="s">
        <v>228864</v>
      </c>
      <c r="O27722" t="s">
        <v>229158</v>
      </c>
      <c r="P27722" t="s">
        <v>230907</v>
      </c>
      <c r="Q27722" t="s">
        <v>120308</v>
      </c>
      <c r="R27722" t="s">
        <v>213554</v>
      </c>
      <c r="S27722" t="s">
        <v>233772</v>
      </c>
    </row>
    <row r="27723" spans="1:19" x14ac:dyDescent="0.35">
      <c r="A27723" s="1">
        <v>34873</v>
      </c>
      <c r="B27723" t="s">
        <v>16049</v>
      </c>
      <c r="C27723" t="s">
        <v>72972</v>
      </c>
      <c r="D27723" t="s">
        <v>5</v>
      </c>
      <c r="F27723" t="s">
        <v>122492</v>
      </c>
      <c r="G27723">
        <v>6.4000000000000014E-6</v>
      </c>
      <c r="H27723" t="s">
        <v>16049</v>
      </c>
      <c r="I27723" t="s">
        <v>140575</v>
      </c>
      <c r="J27723" s="2" t="s">
        <v>184813</v>
      </c>
      <c r="K27723" t="s">
        <v>213554</v>
      </c>
      <c r="L27723" t="s">
        <v>228706</v>
      </c>
      <c r="M27723" t="s">
        <v>8</v>
      </c>
      <c r="N27723" t="s">
        <v>228828</v>
      </c>
      <c r="O27723" t="s">
        <v>229108</v>
      </c>
      <c r="P27723" t="s">
        <v>230326</v>
      </c>
      <c r="Q27723" t="s">
        <v>233262</v>
      </c>
      <c r="R27723" t="s">
        <v>213554</v>
      </c>
      <c r="S27723" t="s">
        <v>233772</v>
      </c>
    </row>
    <row r="27724" spans="1:19" x14ac:dyDescent="0.35">
      <c r="A27724" s="1">
        <v>34874</v>
      </c>
      <c r="B27724" t="s">
        <v>16049</v>
      </c>
      <c r="C27724" t="s">
        <v>72973</v>
      </c>
      <c r="D27724" t="s">
        <v>5</v>
      </c>
      <c r="E27724" t="s">
        <v>119954</v>
      </c>
      <c r="F27724" t="s">
        <v>123253</v>
      </c>
      <c r="G27724">
        <v>7.4000000000000003E-6</v>
      </c>
      <c r="H27724" t="s">
        <v>16049</v>
      </c>
      <c r="I27724" t="s">
        <v>140575</v>
      </c>
      <c r="J27724" s="2" t="s">
        <v>184813</v>
      </c>
      <c r="K27724" t="s">
        <v>213554</v>
      </c>
      <c r="L27724" t="s">
        <v>228706</v>
      </c>
      <c r="M27724" t="s">
        <v>8</v>
      </c>
      <c r="N27724" t="s">
        <v>228828</v>
      </c>
      <c r="O27724" t="s">
        <v>229108</v>
      </c>
      <c r="P27724" t="s">
        <v>230326</v>
      </c>
      <c r="Q27724" t="s">
        <v>233262</v>
      </c>
      <c r="R27724" t="s">
        <v>213554</v>
      </c>
      <c r="S27724" t="s">
        <v>233772</v>
      </c>
    </row>
    <row r="27725" spans="1:19" x14ac:dyDescent="0.35">
      <c r="A27725" s="1">
        <v>34875</v>
      </c>
      <c r="B27725" t="s">
        <v>16050</v>
      </c>
      <c r="C27725" t="s">
        <v>72974</v>
      </c>
      <c r="D27725" t="s">
        <v>5</v>
      </c>
      <c r="E27725" t="s">
        <v>119954</v>
      </c>
      <c r="F27725" t="s">
        <v>122138</v>
      </c>
      <c r="G27725">
        <v>3.1E-6</v>
      </c>
      <c r="H27725" t="s">
        <v>16050</v>
      </c>
      <c r="I27725" t="s">
        <v>140576</v>
      </c>
      <c r="J27725" s="2" t="s">
        <v>184814</v>
      </c>
      <c r="K27725" t="s">
        <v>213554</v>
      </c>
      <c r="L27725" t="s">
        <v>228704</v>
      </c>
      <c r="M27725" t="s">
        <v>228716</v>
      </c>
      <c r="N27725" t="s">
        <v>228872</v>
      </c>
      <c r="O27725" t="s">
        <v>229580</v>
      </c>
      <c r="P27725" t="s">
        <v>229580</v>
      </c>
      <c r="Q27725" t="s">
        <v>121999</v>
      </c>
      <c r="R27725" t="s">
        <v>213554</v>
      </c>
      <c r="S27725" t="s">
        <v>233772</v>
      </c>
    </row>
    <row r="27726" spans="1:19" x14ac:dyDescent="0.35">
      <c r="A27726" s="1">
        <v>34877</v>
      </c>
      <c r="B27726" t="s">
        <v>16051</v>
      </c>
      <c r="C27726" t="s">
        <v>72975</v>
      </c>
      <c r="D27726" t="s">
        <v>5</v>
      </c>
      <c r="F27726" t="s">
        <v>122675</v>
      </c>
      <c r="G27726">
        <v>9.0000000000000002E-6</v>
      </c>
      <c r="H27726" t="s">
        <v>16051</v>
      </c>
      <c r="I27726" t="s">
        <v>140577</v>
      </c>
      <c r="J27726" s="2" t="s">
        <v>184815</v>
      </c>
      <c r="K27726" t="s">
        <v>213554</v>
      </c>
      <c r="L27726" t="s">
        <v>228704</v>
      </c>
      <c r="M27726" t="s">
        <v>8</v>
      </c>
      <c r="N27726" t="s">
        <v>228852</v>
      </c>
      <c r="O27726" t="s">
        <v>229140</v>
      </c>
      <c r="P27726" t="s">
        <v>229140</v>
      </c>
      <c r="Q27726" t="s">
        <v>120970</v>
      </c>
      <c r="R27726" t="s">
        <v>213554</v>
      </c>
      <c r="S27726" t="s">
        <v>233772</v>
      </c>
    </row>
    <row r="27727" spans="1:19" x14ac:dyDescent="0.35">
      <c r="A27727" s="1">
        <v>34879</v>
      </c>
      <c r="B27727" t="s">
        <v>16052</v>
      </c>
      <c r="C27727" t="s">
        <v>72976</v>
      </c>
      <c r="D27727" t="s">
        <v>5</v>
      </c>
      <c r="F27727" t="s">
        <v>120413</v>
      </c>
      <c r="G27727">
        <v>4.9999070000000002E-6</v>
      </c>
      <c r="H27727" t="s">
        <v>16052</v>
      </c>
      <c r="I27727" t="s">
        <v>140578</v>
      </c>
      <c r="J27727" s="2" t="s">
        <v>184816</v>
      </c>
      <c r="K27727" t="s">
        <v>213554</v>
      </c>
      <c r="L27727" t="s">
        <v>228704</v>
      </c>
      <c r="M27727" t="s">
        <v>8</v>
      </c>
      <c r="N27727" t="s">
        <v>228867</v>
      </c>
      <c r="O27727" t="s">
        <v>229163</v>
      </c>
      <c r="P27727" t="s">
        <v>229163</v>
      </c>
      <c r="Q27727" t="s">
        <v>120679</v>
      </c>
      <c r="R27727" t="s">
        <v>213554</v>
      </c>
      <c r="S27727" t="s">
        <v>233772</v>
      </c>
    </row>
    <row r="27728" spans="1:19" x14ac:dyDescent="0.35">
      <c r="A27728" s="1">
        <v>34881</v>
      </c>
      <c r="B27728" t="s">
        <v>16052</v>
      </c>
      <c r="C27728" t="s">
        <v>72977</v>
      </c>
      <c r="D27728" t="s">
        <v>5</v>
      </c>
      <c r="F27728" t="s">
        <v>121691</v>
      </c>
      <c r="G27728">
        <v>1.15E-6</v>
      </c>
      <c r="H27728" t="s">
        <v>16052</v>
      </c>
      <c r="I27728" t="s">
        <v>140578</v>
      </c>
      <c r="J27728" s="2" t="s">
        <v>184816</v>
      </c>
      <c r="K27728" t="s">
        <v>213554</v>
      </c>
      <c r="L27728" t="s">
        <v>228704</v>
      </c>
      <c r="M27728" t="s">
        <v>8</v>
      </c>
      <c r="N27728" t="s">
        <v>228867</v>
      </c>
      <c r="O27728" t="s">
        <v>229163</v>
      </c>
      <c r="P27728" t="s">
        <v>229163</v>
      </c>
      <c r="Q27728" t="s">
        <v>120679</v>
      </c>
      <c r="R27728" t="s">
        <v>213554</v>
      </c>
      <c r="S27728" t="s">
        <v>233772</v>
      </c>
    </row>
    <row r="27729" spans="1:19" x14ac:dyDescent="0.35">
      <c r="A27729" s="1">
        <v>34883</v>
      </c>
      <c r="B27729" t="s">
        <v>16053</v>
      </c>
      <c r="C27729" t="s">
        <v>72978</v>
      </c>
      <c r="D27729" t="s">
        <v>5</v>
      </c>
      <c r="F27729" t="s">
        <v>121895</v>
      </c>
      <c r="G27729">
        <v>1.0699999999999999E-6</v>
      </c>
      <c r="H27729" t="s">
        <v>16053</v>
      </c>
      <c r="I27729" t="s">
        <v>140579</v>
      </c>
      <c r="J27729" s="2" t="s">
        <v>184817</v>
      </c>
      <c r="K27729" t="s">
        <v>213554</v>
      </c>
      <c r="L27729" t="s">
        <v>228704</v>
      </c>
      <c r="M27729" t="s">
        <v>10</v>
      </c>
      <c r="N27729" t="s">
        <v>141499</v>
      </c>
      <c r="O27729" t="s">
        <v>229656</v>
      </c>
      <c r="P27729" t="s">
        <v>229656</v>
      </c>
      <c r="R27729" t="s">
        <v>213554</v>
      </c>
      <c r="S27729" t="s">
        <v>233772</v>
      </c>
    </row>
    <row r="27730" spans="1:19" x14ac:dyDescent="0.35">
      <c r="A27730" s="1">
        <v>34885</v>
      </c>
      <c r="B27730" t="s">
        <v>16054</v>
      </c>
      <c r="C27730" t="s">
        <v>72979</v>
      </c>
      <c r="D27730" t="s">
        <v>5</v>
      </c>
      <c r="F27730" t="s">
        <v>123181</v>
      </c>
      <c r="G27730">
        <v>2.9999999999999999E-7</v>
      </c>
      <c r="H27730" t="s">
        <v>16054</v>
      </c>
      <c r="I27730" t="s">
        <v>140580</v>
      </c>
      <c r="J27730" s="2" t="s">
        <v>184818</v>
      </c>
      <c r="K27730" t="s">
        <v>213554</v>
      </c>
      <c r="L27730" t="s">
        <v>228704</v>
      </c>
      <c r="M27730" t="s">
        <v>8</v>
      </c>
      <c r="N27730" t="s">
        <v>228883</v>
      </c>
      <c r="O27730" t="s">
        <v>229188</v>
      </c>
      <c r="P27730" t="s">
        <v>230369</v>
      </c>
      <c r="R27730" t="s">
        <v>213554</v>
      </c>
      <c r="S27730" t="s">
        <v>233772</v>
      </c>
    </row>
    <row r="27731" spans="1:19" x14ac:dyDescent="0.35">
      <c r="A27731" s="1">
        <v>34888</v>
      </c>
      <c r="B27731" t="s">
        <v>16055</v>
      </c>
      <c r="C27731" t="s">
        <v>72980</v>
      </c>
      <c r="D27731" t="s">
        <v>5</v>
      </c>
      <c r="F27731" t="s">
        <v>121550</v>
      </c>
      <c r="G27731">
        <v>4.7506000000000007E-6</v>
      </c>
      <c r="H27731" t="s">
        <v>16055</v>
      </c>
      <c r="I27731" t="s">
        <v>140581</v>
      </c>
      <c r="J27731" s="2" t="s">
        <v>184819</v>
      </c>
      <c r="K27731" t="s">
        <v>213554</v>
      </c>
      <c r="L27731" t="s">
        <v>228704</v>
      </c>
      <c r="M27731" t="s">
        <v>8</v>
      </c>
      <c r="N27731" t="s">
        <v>228864</v>
      </c>
      <c r="O27731" t="s">
        <v>229158</v>
      </c>
      <c r="P27731" t="s">
        <v>229158</v>
      </c>
      <c r="Q27731" t="s">
        <v>121322</v>
      </c>
      <c r="R27731" t="s">
        <v>213554</v>
      </c>
      <c r="S27731" t="s">
        <v>233772</v>
      </c>
    </row>
    <row r="27732" spans="1:19" x14ac:dyDescent="0.35">
      <c r="A27732" s="1">
        <v>34889</v>
      </c>
      <c r="B27732" t="s">
        <v>16055</v>
      </c>
      <c r="C27732" t="s">
        <v>72981</v>
      </c>
      <c r="D27732" t="s">
        <v>5</v>
      </c>
      <c r="F27732" t="s">
        <v>120181</v>
      </c>
      <c r="G27732">
        <v>1.006146E-6</v>
      </c>
      <c r="H27732" t="s">
        <v>16055</v>
      </c>
      <c r="I27732" t="s">
        <v>140581</v>
      </c>
      <c r="J27732" s="2" t="s">
        <v>184819</v>
      </c>
      <c r="K27732" t="s">
        <v>213554</v>
      </c>
      <c r="L27732" t="s">
        <v>228704</v>
      </c>
      <c r="M27732" t="s">
        <v>8</v>
      </c>
      <c r="N27732" t="s">
        <v>228864</v>
      </c>
      <c r="O27732" t="s">
        <v>229158</v>
      </c>
      <c r="P27732" t="s">
        <v>229158</v>
      </c>
      <c r="Q27732" t="s">
        <v>121322</v>
      </c>
      <c r="R27732" t="s">
        <v>213554</v>
      </c>
      <c r="S27732" t="s">
        <v>233772</v>
      </c>
    </row>
    <row r="27733" spans="1:19" x14ac:dyDescent="0.35">
      <c r="A27733" s="1">
        <v>34891</v>
      </c>
      <c r="B27733" t="s">
        <v>16056</v>
      </c>
      <c r="C27733" t="s">
        <v>72982</v>
      </c>
      <c r="D27733" t="s">
        <v>5</v>
      </c>
      <c r="E27733" t="s">
        <v>119955</v>
      </c>
      <c r="F27733" t="s">
        <v>121105</v>
      </c>
      <c r="G27733">
        <v>3.26E-5</v>
      </c>
      <c r="H27733" t="s">
        <v>16056</v>
      </c>
      <c r="I27733" t="s">
        <v>140582</v>
      </c>
      <c r="J27733" s="2" t="s">
        <v>184820</v>
      </c>
      <c r="K27733" t="s">
        <v>213554</v>
      </c>
      <c r="L27733" t="s">
        <v>228704</v>
      </c>
      <c r="M27733" t="s">
        <v>8</v>
      </c>
      <c r="N27733" t="s">
        <v>228828</v>
      </c>
      <c r="O27733" t="s">
        <v>229198</v>
      </c>
      <c r="P27733" t="s">
        <v>230318</v>
      </c>
      <c r="Q27733" t="s">
        <v>120056</v>
      </c>
      <c r="R27733" t="s">
        <v>213554</v>
      </c>
      <c r="S27733" t="s">
        <v>233772</v>
      </c>
    </row>
    <row r="27734" spans="1:19" x14ac:dyDescent="0.35">
      <c r="A27734" s="1">
        <v>34892</v>
      </c>
      <c r="B27734" t="s">
        <v>16057</v>
      </c>
      <c r="C27734" t="s">
        <v>72983</v>
      </c>
      <c r="D27734" t="s">
        <v>5</v>
      </c>
      <c r="F27734" t="s">
        <v>120634</v>
      </c>
      <c r="G27734">
        <v>1.1000000000000001E-6</v>
      </c>
      <c r="H27734" t="s">
        <v>16057</v>
      </c>
      <c r="I27734" t="s">
        <v>140583</v>
      </c>
      <c r="J27734" s="2" t="s">
        <v>184821</v>
      </c>
      <c r="K27734" t="s">
        <v>213554</v>
      </c>
      <c r="L27734" t="s">
        <v>228704</v>
      </c>
      <c r="M27734" t="s">
        <v>8</v>
      </c>
      <c r="N27734" t="s">
        <v>228848</v>
      </c>
      <c r="O27734" t="s">
        <v>229133</v>
      </c>
      <c r="P27734" t="s">
        <v>230343</v>
      </c>
      <c r="Q27734" t="s">
        <v>121999</v>
      </c>
      <c r="R27734" t="s">
        <v>213554</v>
      </c>
      <c r="S27734" t="s">
        <v>233772</v>
      </c>
    </row>
    <row r="27735" spans="1:19" x14ac:dyDescent="0.35">
      <c r="A27735" s="1">
        <v>34894</v>
      </c>
      <c r="B27735" t="s">
        <v>16058</v>
      </c>
      <c r="C27735" t="s">
        <v>72984</v>
      </c>
      <c r="D27735" t="s">
        <v>5</v>
      </c>
      <c r="F27735" t="s">
        <v>123032</v>
      </c>
      <c r="G27735">
        <v>4.0000000000000003E-5</v>
      </c>
      <c r="H27735" t="s">
        <v>16058</v>
      </c>
      <c r="I27735" t="s">
        <v>140584</v>
      </c>
      <c r="J27735" s="2" t="s">
        <v>184822</v>
      </c>
      <c r="K27735" t="s">
        <v>213554</v>
      </c>
      <c r="L27735" t="s">
        <v>228704</v>
      </c>
      <c r="M27735" t="s">
        <v>8</v>
      </c>
      <c r="N27735" t="s">
        <v>228828</v>
      </c>
      <c r="O27735" t="s">
        <v>229113</v>
      </c>
      <c r="P27735" t="s">
        <v>230107</v>
      </c>
      <c r="Q27735" t="s">
        <v>122295</v>
      </c>
      <c r="R27735" t="s">
        <v>213554</v>
      </c>
      <c r="S27735" t="s">
        <v>233772</v>
      </c>
    </row>
    <row r="27736" spans="1:19" x14ac:dyDescent="0.35">
      <c r="A27736" s="1">
        <v>34895</v>
      </c>
      <c r="B27736" t="s">
        <v>16058</v>
      </c>
      <c r="C27736" t="s">
        <v>72985</v>
      </c>
      <c r="D27736" t="s">
        <v>5</v>
      </c>
      <c r="F27736" t="s">
        <v>121193</v>
      </c>
      <c r="G27736">
        <v>4.2229999999999987E-5</v>
      </c>
      <c r="H27736" t="s">
        <v>16058</v>
      </c>
      <c r="I27736" t="s">
        <v>140584</v>
      </c>
      <c r="J27736" s="2" t="s">
        <v>184822</v>
      </c>
      <c r="K27736" t="s">
        <v>213554</v>
      </c>
      <c r="L27736" t="s">
        <v>228704</v>
      </c>
      <c r="M27736" t="s">
        <v>8</v>
      </c>
      <c r="N27736" t="s">
        <v>228828</v>
      </c>
      <c r="O27736" t="s">
        <v>229113</v>
      </c>
      <c r="P27736" t="s">
        <v>230107</v>
      </c>
      <c r="Q27736" t="s">
        <v>122295</v>
      </c>
      <c r="R27736" t="s">
        <v>213554</v>
      </c>
      <c r="S27736" t="s">
        <v>233772</v>
      </c>
    </row>
    <row r="27737" spans="1:19" x14ac:dyDescent="0.35">
      <c r="A27737" s="1">
        <v>34896</v>
      </c>
      <c r="B27737" t="s">
        <v>16059</v>
      </c>
      <c r="C27737" t="s">
        <v>72986</v>
      </c>
      <c r="D27737" t="s">
        <v>5</v>
      </c>
      <c r="F27737" t="s">
        <v>120786</v>
      </c>
      <c r="G27737">
        <v>9.16215E-7</v>
      </c>
      <c r="H27737" t="s">
        <v>16059</v>
      </c>
      <c r="I27737" t="s">
        <v>140585</v>
      </c>
      <c r="J27737" s="2" t="s">
        <v>184823</v>
      </c>
      <c r="K27737" t="s">
        <v>213554</v>
      </c>
      <c r="L27737" t="s">
        <v>228704</v>
      </c>
      <c r="M27737" t="s">
        <v>8</v>
      </c>
      <c r="N27737" t="s">
        <v>228828</v>
      </c>
      <c r="O27737" t="s">
        <v>229113</v>
      </c>
      <c r="P27737" t="s">
        <v>230103</v>
      </c>
      <c r="Q27737" t="s">
        <v>120216</v>
      </c>
      <c r="R27737" t="s">
        <v>213554</v>
      </c>
      <c r="S27737" t="s">
        <v>233772</v>
      </c>
    </row>
    <row r="27738" spans="1:19" x14ac:dyDescent="0.35">
      <c r="A27738" s="1">
        <v>34897</v>
      </c>
      <c r="B27738" t="s">
        <v>16059</v>
      </c>
      <c r="C27738" t="s">
        <v>72987</v>
      </c>
      <c r="D27738" t="s">
        <v>5</v>
      </c>
      <c r="E27738" t="s">
        <v>119955</v>
      </c>
      <c r="F27738" t="s">
        <v>121162</v>
      </c>
      <c r="G27738">
        <v>2.5000000000000002E-6</v>
      </c>
      <c r="H27738" t="s">
        <v>16059</v>
      </c>
      <c r="I27738" t="s">
        <v>140585</v>
      </c>
      <c r="J27738" s="2" t="s">
        <v>184823</v>
      </c>
      <c r="K27738" t="s">
        <v>213554</v>
      </c>
      <c r="L27738" t="s">
        <v>228704</v>
      </c>
      <c r="M27738" t="s">
        <v>8</v>
      </c>
      <c r="N27738" t="s">
        <v>228828</v>
      </c>
      <c r="O27738" t="s">
        <v>229113</v>
      </c>
      <c r="P27738" t="s">
        <v>230103</v>
      </c>
      <c r="Q27738" t="s">
        <v>120216</v>
      </c>
      <c r="R27738" t="s">
        <v>213554</v>
      </c>
      <c r="S27738" t="s">
        <v>233772</v>
      </c>
    </row>
    <row r="27739" spans="1:19" x14ac:dyDescent="0.35">
      <c r="A27739" s="1">
        <v>34899</v>
      </c>
      <c r="B27739" t="s">
        <v>16060</v>
      </c>
      <c r="C27739" t="s">
        <v>72988</v>
      </c>
      <c r="D27739" t="s">
        <v>5</v>
      </c>
      <c r="F27739" t="s">
        <v>123651</v>
      </c>
      <c r="G27739">
        <v>1.5E-5</v>
      </c>
      <c r="H27739" t="s">
        <v>16060</v>
      </c>
      <c r="I27739" t="s">
        <v>140586</v>
      </c>
      <c r="J27739" s="2" t="s">
        <v>184824</v>
      </c>
      <c r="K27739" t="s">
        <v>213554</v>
      </c>
      <c r="L27739" t="s">
        <v>228706</v>
      </c>
      <c r="M27739" t="s">
        <v>10</v>
      </c>
      <c r="N27739" t="s">
        <v>228827</v>
      </c>
      <c r="O27739" t="s">
        <v>229107</v>
      </c>
      <c r="P27739" t="s">
        <v>229107</v>
      </c>
      <c r="R27739" t="s">
        <v>213554</v>
      </c>
      <c r="S27739" t="s">
        <v>233772</v>
      </c>
    </row>
    <row r="27740" spans="1:19" x14ac:dyDescent="0.35">
      <c r="A27740" s="1">
        <v>34901</v>
      </c>
      <c r="B27740" t="s">
        <v>16061</v>
      </c>
      <c r="C27740" t="s">
        <v>72989</v>
      </c>
      <c r="D27740" t="s">
        <v>5</v>
      </c>
      <c r="E27740" t="s">
        <v>119954</v>
      </c>
      <c r="F27740" t="s">
        <v>123568</v>
      </c>
      <c r="G27740">
        <v>1.0000000000000001E-5</v>
      </c>
      <c r="H27740" t="s">
        <v>16061</v>
      </c>
      <c r="I27740" t="s">
        <v>140587</v>
      </c>
      <c r="J27740" s="2" t="s">
        <v>184825</v>
      </c>
      <c r="K27740" t="s">
        <v>213554</v>
      </c>
      <c r="L27740" t="s">
        <v>228705</v>
      </c>
      <c r="M27740" t="s">
        <v>8</v>
      </c>
      <c r="N27740" t="s">
        <v>228828</v>
      </c>
      <c r="O27740" t="s">
        <v>229113</v>
      </c>
      <c r="P27740" t="s">
        <v>230107</v>
      </c>
      <c r="R27740" t="s">
        <v>213554</v>
      </c>
      <c r="S27740" t="s">
        <v>233772</v>
      </c>
    </row>
    <row r="27741" spans="1:19" x14ac:dyDescent="0.35">
      <c r="A27741" s="1">
        <v>34902</v>
      </c>
      <c r="B27741" t="s">
        <v>16061</v>
      </c>
      <c r="C27741" t="s">
        <v>72990</v>
      </c>
      <c r="D27741" t="s">
        <v>5</v>
      </c>
      <c r="F27741" t="s">
        <v>120679</v>
      </c>
      <c r="G27741">
        <v>1.0000000000000001E-5</v>
      </c>
      <c r="H27741" t="s">
        <v>16061</v>
      </c>
      <c r="I27741" t="s">
        <v>140587</v>
      </c>
      <c r="J27741" s="2" t="s">
        <v>184825</v>
      </c>
      <c r="K27741" t="s">
        <v>213554</v>
      </c>
      <c r="L27741" t="s">
        <v>228705</v>
      </c>
      <c r="M27741" t="s">
        <v>8</v>
      </c>
      <c r="N27741" t="s">
        <v>228828</v>
      </c>
      <c r="O27741" t="s">
        <v>229113</v>
      </c>
      <c r="P27741" t="s">
        <v>230107</v>
      </c>
      <c r="R27741" t="s">
        <v>213554</v>
      </c>
      <c r="S27741" t="s">
        <v>233772</v>
      </c>
    </row>
    <row r="27742" spans="1:19" x14ac:dyDescent="0.35">
      <c r="A27742" s="1">
        <v>34903</v>
      </c>
      <c r="B27742" t="s">
        <v>16062</v>
      </c>
      <c r="C27742" t="s">
        <v>72991</v>
      </c>
      <c r="D27742" t="s">
        <v>4</v>
      </c>
      <c r="F27742" t="s">
        <v>120631</v>
      </c>
      <c r="G27742">
        <v>3.9995000000000002E-8</v>
      </c>
      <c r="H27742" t="s">
        <v>16062</v>
      </c>
      <c r="I27742" t="s">
        <v>140588</v>
      </c>
      <c r="J27742" s="2" t="s">
        <v>184826</v>
      </c>
      <c r="K27742" t="s">
        <v>213554</v>
      </c>
      <c r="L27742" t="s">
        <v>228704</v>
      </c>
      <c r="M27742" t="s">
        <v>228720</v>
      </c>
      <c r="N27742" t="s">
        <v>228829</v>
      </c>
      <c r="O27742" t="s">
        <v>229415</v>
      </c>
      <c r="P27742" t="s">
        <v>229415</v>
      </c>
      <c r="Q27742" t="s">
        <v>120060</v>
      </c>
      <c r="R27742" t="s">
        <v>213554</v>
      </c>
      <c r="S27742" t="s">
        <v>233772</v>
      </c>
    </row>
    <row r="27743" spans="1:19" x14ac:dyDescent="0.35">
      <c r="A27743" s="1">
        <v>34904</v>
      </c>
      <c r="B27743" t="s">
        <v>16062</v>
      </c>
      <c r="C27743" t="s">
        <v>72992</v>
      </c>
      <c r="D27743" t="s">
        <v>4</v>
      </c>
      <c r="F27743" t="s">
        <v>120741</v>
      </c>
      <c r="G27743">
        <v>3.8598000000000002E-7</v>
      </c>
      <c r="H27743" t="s">
        <v>16062</v>
      </c>
      <c r="I27743" t="s">
        <v>140588</v>
      </c>
      <c r="J27743" s="2" t="s">
        <v>184826</v>
      </c>
      <c r="K27743" t="s">
        <v>213554</v>
      </c>
      <c r="L27743" t="s">
        <v>228704</v>
      </c>
      <c r="M27743" t="s">
        <v>228720</v>
      </c>
      <c r="N27743" t="s">
        <v>228829</v>
      </c>
      <c r="O27743" t="s">
        <v>229415</v>
      </c>
      <c r="P27743" t="s">
        <v>229415</v>
      </c>
      <c r="Q27743" t="s">
        <v>120060</v>
      </c>
      <c r="R27743" t="s">
        <v>213554</v>
      </c>
      <c r="S27743" t="s">
        <v>233772</v>
      </c>
    </row>
    <row r="27744" spans="1:19" x14ac:dyDescent="0.35">
      <c r="A27744" s="1">
        <v>34906</v>
      </c>
      <c r="B27744" t="s">
        <v>16063</v>
      </c>
      <c r="C27744" t="s">
        <v>72993</v>
      </c>
      <c r="D27744" t="s">
        <v>5</v>
      </c>
      <c r="F27744" t="s">
        <v>120649</v>
      </c>
      <c r="G27744">
        <v>9.2500000000000004E-7</v>
      </c>
      <c r="H27744" t="s">
        <v>16063</v>
      </c>
      <c r="I27744" t="s">
        <v>140589</v>
      </c>
      <c r="J27744" s="2" t="s">
        <v>184827</v>
      </c>
      <c r="K27744" t="s">
        <v>213554</v>
      </c>
      <c r="L27744" t="s">
        <v>228704</v>
      </c>
      <c r="M27744" t="s">
        <v>8</v>
      </c>
      <c r="N27744" t="s">
        <v>228862</v>
      </c>
      <c r="O27744" t="s">
        <v>229114</v>
      </c>
      <c r="P27744" t="s">
        <v>230100</v>
      </c>
      <c r="R27744" t="s">
        <v>213554</v>
      </c>
      <c r="S27744" t="s">
        <v>233772</v>
      </c>
    </row>
    <row r="27745" spans="1:19" x14ac:dyDescent="0.35">
      <c r="A27745" s="1">
        <v>34907</v>
      </c>
      <c r="B27745" t="s">
        <v>16064</v>
      </c>
      <c r="C27745" t="s">
        <v>72994</v>
      </c>
      <c r="D27745" t="s">
        <v>5</v>
      </c>
      <c r="E27745" t="s">
        <v>119955</v>
      </c>
      <c r="F27745" t="s">
        <v>120930</v>
      </c>
      <c r="G27745">
        <v>5.0000000000000004E-6</v>
      </c>
      <c r="H27745" t="s">
        <v>16064</v>
      </c>
      <c r="I27745" t="s">
        <v>140590</v>
      </c>
      <c r="J27745" s="2" t="s">
        <v>184828</v>
      </c>
      <c r="K27745" t="s">
        <v>213554</v>
      </c>
      <c r="L27745" t="s">
        <v>228704</v>
      </c>
      <c r="M27745" t="s">
        <v>8</v>
      </c>
      <c r="N27745" t="s">
        <v>228828</v>
      </c>
      <c r="O27745" t="s">
        <v>229113</v>
      </c>
      <c r="P27745" t="s">
        <v>230104</v>
      </c>
      <c r="Q27745" t="s">
        <v>120079</v>
      </c>
      <c r="R27745" t="s">
        <v>213554</v>
      </c>
      <c r="S27745" t="s">
        <v>233772</v>
      </c>
    </row>
    <row r="27746" spans="1:19" x14ac:dyDescent="0.35">
      <c r="A27746" s="1">
        <v>34908</v>
      </c>
      <c r="B27746" t="s">
        <v>16064</v>
      </c>
      <c r="C27746" t="s">
        <v>72995</v>
      </c>
      <c r="D27746" t="s">
        <v>5</v>
      </c>
      <c r="F27746" t="s">
        <v>122710</v>
      </c>
      <c r="G27746">
        <v>3.0000100000000001E-7</v>
      </c>
      <c r="H27746" t="s">
        <v>16064</v>
      </c>
      <c r="I27746" t="s">
        <v>140590</v>
      </c>
      <c r="J27746" s="2" t="s">
        <v>184828</v>
      </c>
      <c r="K27746" t="s">
        <v>213554</v>
      </c>
      <c r="L27746" t="s">
        <v>228704</v>
      </c>
      <c r="M27746" t="s">
        <v>8</v>
      </c>
      <c r="N27746" t="s">
        <v>228828</v>
      </c>
      <c r="O27746" t="s">
        <v>229113</v>
      </c>
      <c r="P27746" t="s">
        <v>230104</v>
      </c>
      <c r="Q27746" t="s">
        <v>120079</v>
      </c>
      <c r="R27746" t="s">
        <v>213554</v>
      </c>
      <c r="S27746" t="s">
        <v>233772</v>
      </c>
    </row>
    <row r="27747" spans="1:19" x14ac:dyDescent="0.35">
      <c r="A27747" s="1">
        <v>34909</v>
      </c>
      <c r="B27747" t="s">
        <v>16065</v>
      </c>
      <c r="C27747" t="s">
        <v>72996</v>
      </c>
      <c r="D27747" t="s">
        <v>4</v>
      </c>
      <c r="F27747" t="s">
        <v>120062</v>
      </c>
      <c r="G27747">
        <v>1.4999999999999999E-7</v>
      </c>
      <c r="H27747" t="s">
        <v>16065</v>
      </c>
      <c r="I27747" t="s">
        <v>140591</v>
      </c>
      <c r="J27747" s="2" t="s">
        <v>184829</v>
      </c>
      <c r="K27747" t="s">
        <v>213554</v>
      </c>
      <c r="L27747" t="s">
        <v>228706</v>
      </c>
      <c r="R27747" t="s">
        <v>213554</v>
      </c>
      <c r="S27747" t="s">
        <v>233772</v>
      </c>
    </row>
    <row r="27748" spans="1:19" x14ac:dyDescent="0.35">
      <c r="A27748" s="1">
        <v>34910</v>
      </c>
      <c r="B27748" t="s">
        <v>16066</v>
      </c>
      <c r="C27748" t="s">
        <v>72997</v>
      </c>
      <c r="D27748" t="s">
        <v>5</v>
      </c>
      <c r="F27748" t="s">
        <v>121207</v>
      </c>
      <c r="G27748">
        <v>5.0000000000000004E-6</v>
      </c>
      <c r="H27748" t="s">
        <v>16066</v>
      </c>
      <c r="I27748" t="s">
        <v>140592</v>
      </c>
      <c r="J27748" s="2" t="s">
        <v>184830</v>
      </c>
      <c r="K27748" t="s">
        <v>213554</v>
      </c>
      <c r="L27748" t="s">
        <v>228704</v>
      </c>
      <c r="M27748" t="s">
        <v>10</v>
      </c>
      <c r="N27748" t="s">
        <v>228933</v>
      </c>
      <c r="R27748" t="s">
        <v>213554</v>
      </c>
      <c r="S27748" t="s">
        <v>233772</v>
      </c>
    </row>
    <row r="27749" spans="1:19" x14ac:dyDescent="0.35">
      <c r="A27749" s="1">
        <v>34911</v>
      </c>
      <c r="B27749" t="s">
        <v>16067</v>
      </c>
      <c r="C27749" t="s">
        <v>72998</v>
      </c>
      <c r="D27749" t="s">
        <v>4</v>
      </c>
      <c r="F27749" t="s">
        <v>120107</v>
      </c>
      <c r="G27749">
        <v>0</v>
      </c>
      <c r="H27749" t="s">
        <v>16067</v>
      </c>
      <c r="I27749" t="s">
        <v>140593</v>
      </c>
      <c r="J27749" s="2" t="s">
        <v>184831</v>
      </c>
      <c r="K27749" t="s">
        <v>213554</v>
      </c>
      <c r="L27749" t="s">
        <v>228704</v>
      </c>
      <c r="M27749" t="s">
        <v>228717</v>
      </c>
      <c r="N27749" t="s">
        <v>228903</v>
      </c>
      <c r="O27749" t="s">
        <v>229234</v>
      </c>
      <c r="P27749" t="s">
        <v>229234</v>
      </c>
      <c r="Q27749" t="s">
        <v>120107</v>
      </c>
      <c r="R27749" t="s">
        <v>213554</v>
      </c>
      <c r="S27749" t="s">
        <v>233772</v>
      </c>
    </row>
    <row r="27750" spans="1:19" x14ac:dyDescent="0.35">
      <c r="A27750" s="1">
        <v>34912</v>
      </c>
      <c r="B27750" t="s">
        <v>16068</v>
      </c>
      <c r="C27750" t="s">
        <v>72999</v>
      </c>
      <c r="D27750" t="s">
        <v>4</v>
      </c>
      <c r="F27750" t="s">
        <v>120046</v>
      </c>
      <c r="G27750">
        <v>3.4999999999999998E-7</v>
      </c>
      <c r="H27750" t="s">
        <v>16068</v>
      </c>
      <c r="I27750" t="s">
        <v>140594</v>
      </c>
      <c r="J27750" s="2" t="s">
        <v>184832</v>
      </c>
      <c r="K27750" t="s">
        <v>213554</v>
      </c>
      <c r="L27750" t="s">
        <v>228704</v>
      </c>
      <c r="M27750" t="s">
        <v>8</v>
      </c>
      <c r="N27750" t="s">
        <v>228852</v>
      </c>
      <c r="O27750" t="s">
        <v>229140</v>
      </c>
      <c r="P27750" t="s">
        <v>230741</v>
      </c>
      <c r="R27750" t="s">
        <v>213554</v>
      </c>
      <c r="S27750" t="s">
        <v>233772</v>
      </c>
    </row>
    <row r="27751" spans="1:19" x14ac:dyDescent="0.35">
      <c r="A27751" s="1">
        <v>34913</v>
      </c>
      <c r="B27751" t="s">
        <v>16068</v>
      </c>
      <c r="C27751" t="s">
        <v>73000</v>
      </c>
      <c r="D27751" t="s">
        <v>5</v>
      </c>
      <c r="E27751" t="s">
        <v>119954</v>
      </c>
      <c r="F27751" t="s">
        <v>120316</v>
      </c>
      <c r="G27751">
        <v>5.9999999999999997E-7</v>
      </c>
      <c r="H27751" t="s">
        <v>16068</v>
      </c>
      <c r="I27751" t="s">
        <v>140594</v>
      </c>
      <c r="J27751" s="2" t="s">
        <v>184832</v>
      </c>
      <c r="K27751" t="s">
        <v>213554</v>
      </c>
      <c r="L27751" t="s">
        <v>228704</v>
      </c>
      <c r="M27751" t="s">
        <v>8</v>
      </c>
      <c r="N27751" t="s">
        <v>228852</v>
      </c>
      <c r="O27751" t="s">
        <v>229140</v>
      </c>
      <c r="P27751" t="s">
        <v>230741</v>
      </c>
      <c r="R27751" t="s">
        <v>213554</v>
      </c>
      <c r="S27751" t="s">
        <v>233772</v>
      </c>
    </row>
    <row r="27752" spans="1:19" x14ac:dyDescent="0.35">
      <c r="A27752" s="1">
        <v>34914</v>
      </c>
      <c r="B27752" t="s">
        <v>16069</v>
      </c>
      <c r="C27752" t="s">
        <v>73001</v>
      </c>
      <c r="D27752" t="s">
        <v>5</v>
      </c>
      <c r="F27752" t="s">
        <v>123652</v>
      </c>
      <c r="G27752">
        <v>1.5E-5</v>
      </c>
      <c r="H27752" t="s">
        <v>16069</v>
      </c>
      <c r="I27752" t="s">
        <v>140595</v>
      </c>
      <c r="J27752" s="2" t="s">
        <v>184833</v>
      </c>
      <c r="K27752" t="s">
        <v>213554</v>
      </c>
      <c r="L27752" t="s">
        <v>228704</v>
      </c>
      <c r="M27752" t="s">
        <v>9</v>
      </c>
      <c r="N27752" t="s">
        <v>228882</v>
      </c>
      <c r="O27752" t="s">
        <v>229326</v>
      </c>
      <c r="P27752" t="s">
        <v>230426</v>
      </c>
      <c r="R27752" t="s">
        <v>213554</v>
      </c>
      <c r="S27752" t="s">
        <v>233772</v>
      </c>
    </row>
    <row r="27753" spans="1:19" x14ac:dyDescent="0.35">
      <c r="A27753" s="1">
        <v>34915</v>
      </c>
      <c r="B27753" t="s">
        <v>16070</v>
      </c>
      <c r="C27753" t="s">
        <v>73002</v>
      </c>
      <c r="D27753" t="s">
        <v>5</v>
      </c>
      <c r="F27753" t="s">
        <v>120757</v>
      </c>
      <c r="G27753">
        <v>2.5205989999999998E-6</v>
      </c>
      <c r="H27753" t="s">
        <v>16070</v>
      </c>
      <c r="I27753" t="s">
        <v>140596</v>
      </c>
      <c r="J27753" s="2" t="s">
        <v>184834</v>
      </c>
      <c r="K27753" t="s">
        <v>213554</v>
      </c>
      <c r="L27753" t="s">
        <v>228704</v>
      </c>
      <c r="M27753" t="s">
        <v>8</v>
      </c>
      <c r="N27753" t="s">
        <v>228883</v>
      </c>
      <c r="O27753" t="s">
        <v>229188</v>
      </c>
      <c r="P27753" t="s">
        <v>230193</v>
      </c>
      <c r="Q27753" t="s">
        <v>120056</v>
      </c>
      <c r="R27753" t="s">
        <v>213554</v>
      </c>
      <c r="S27753" t="s">
        <v>233772</v>
      </c>
    </row>
    <row r="27754" spans="1:19" x14ac:dyDescent="0.35">
      <c r="A27754" s="1">
        <v>34916</v>
      </c>
      <c r="B27754" t="s">
        <v>16071</v>
      </c>
      <c r="C27754" t="s">
        <v>73003</v>
      </c>
      <c r="D27754" t="s">
        <v>4</v>
      </c>
      <c r="F27754" t="s">
        <v>120417</v>
      </c>
      <c r="G27754">
        <v>2.4999999999999999E-7</v>
      </c>
      <c r="H27754" t="s">
        <v>16071</v>
      </c>
      <c r="I27754" t="s">
        <v>140597</v>
      </c>
      <c r="J27754" s="2" t="s">
        <v>184835</v>
      </c>
      <c r="K27754" t="s">
        <v>213554</v>
      </c>
      <c r="L27754" t="s">
        <v>228704</v>
      </c>
      <c r="M27754" t="s">
        <v>8</v>
      </c>
      <c r="N27754" t="s">
        <v>228853</v>
      </c>
      <c r="O27754" t="s">
        <v>229221</v>
      </c>
      <c r="P27754" t="s">
        <v>231649</v>
      </c>
      <c r="R27754" t="s">
        <v>213554</v>
      </c>
      <c r="S27754" t="s">
        <v>233772</v>
      </c>
    </row>
    <row r="27755" spans="1:19" x14ac:dyDescent="0.35">
      <c r="A27755" s="1">
        <v>34917</v>
      </c>
      <c r="B27755" t="s">
        <v>16072</v>
      </c>
      <c r="C27755" t="s">
        <v>73004</v>
      </c>
      <c r="D27755" t="s">
        <v>5</v>
      </c>
      <c r="F27755" t="s">
        <v>121123</v>
      </c>
      <c r="G27755">
        <v>3.22188E-7</v>
      </c>
      <c r="H27755" t="s">
        <v>16072</v>
      </c>
      <c r="I27755" t="s">
        <v>140598</v>
      </c>
      <c r="J27755" s="2" t="s">
        <v>184836</v>
      </c>
      <c r="K27755" t="s">
        <v>213554</v>
      </c>
      <c r="L27755" t="s">
        <v>228704</v>
      </c>
      <c r="M27755" t="s">
        <v>8</v>
      </c>
      <c r="N27755" t="s">
        <v>228910</v>
      </c>
      <c r="O27755" t="s">
        <v>229253</v>
      </c>
      <c r="P27755" t="s">
        <v>231650</v>
      </c>
      <c r="Q27755" t="s">
        <v>233140</v>
      </c>
      <c r="R27755" t="s">
        <v>213554</v>
      </c>
      <c r="S27755" t="s">
        <v>233772</v>
      </c>
    </row>
    <row r="27756" spans="1:19" x14ac:dyDescent="0.35">
      <c r="A27756" s="1">
        <v>34918</v>
      </c>
      <c r="B27756" t="s">
        <v>16072</v>
      </c>
      <c r="C27756" t="s">
        <v>73005</v>
      </c>
      <c r="D27756" t="s">
        <v>4</v>
      </c>
      <c r="F27756" t="s">
        <v>121170</v>
      </c>
      <c r="G27756">
        <v>4.2E-7</v>
      </c>
      <c r="H27756" t="s">
        <v>16072</v>
      </c>
      <c r="I27756" t="s">
        <v>140598</v>
      </c>
      <c r="J27756" s="2" t="s">
        <v>184836</v>
      </c>
      <c r="K27756" t="s">
        <v>213554</v>
      </c>
      <c r="L27756" t="s">
        <v>228704</v>
      </c>
      <c r="M27756" t="s">
        <v>8</v>
      </c>
      <c r="N27756" t="s">
        <v>228910</v>
      </c>
      <c r="O27756" t="s">
        <v>229253</v>
      </c>
      <c r="P27756" t="s">
        <v>231650</v>
      </c>
      <c r="Q27756" t="s">
        <v>233140</v>
      </c>
      <c r="R27756" t="s">
        <v>213554</v>
      </c>
      <c r="S27756" t="s">
        <v>233772</v>
      </c>
    </row>
    <row r="27757" spans="1:19" x14ac:dyDescent="0.35">
      <c r="A27757" s="1">
        <v>34919</v>
      </c>
      <c r="B27757" t="s">
        <v>16072</v>
      </c>
      <c r="C27757" t="s">
        <v>73006</v>
      </c>
      <c r="D27757" t="s">
        <v>5</v>
      </c>
      <c r="F27757" t="s">
        <v>121623</v>
      </c>
      <c r="G27757">
        <v>3.0000000000000001E-6</v>
      </c>
      <c r="H27757" t="s">
        <v>16072</v>
      </c>
      <c r="I27757" t="s">
        <v>140598</v>
      </c>
      <c r="J27757" s="2" t="s">
        <v>184836</v>
      </c>
      <c r="K27757" t="s">
        <v>213554</v>
      </c>
      <c r="L27757" t="s">
        <v>228704</v>
      </c>
      <c r="M27757" t="s">
        <v>8</v>
      </c>
      <c r="N27757" t="s">
        <v>228910</v>
      </c>
      <c r="O27757" t="s">
        <v>229253</v>
      </c>
      <c r="P27757" t="s">
        <v>231650</v>
      </c>
      <c r="Q27757" t="s">
        <v>233140</v>
      </c>
      <c r="R27757" t="s">
        <v>213554</v>
      </c>
      <c r="S27757" t="s">
        <v>233772</v>
      </c>
    </row>
    <row r="27758" spans="1:19" x14ac:dyDescent="0.35">
      <c r="A27758" s="1">
        <v>34920</v>
      </c>
      <c r="B27758" t="s">
        <v>16073</v>
      </c>
      <c r="C27758" t="s">
        <v>73007</v>
      </c>
      <c r="D27758" t="s">
        <v>4</v>
      </c>
      <c r="F27758" t="s">
        <v>120178</v>
      </c>
      <c r="G27758">
        <v>2.5000000000000002E-6</v>
      </c>
      <c r="H27758" t="s">
        <v>16073</v>
      </c>
      <c r="I27758" t="s">
        <v>140599</v>
      </c>
      <c r="J27758" s="2" t="s">
        <v>184837</v>
      </c>
      <c r="K27758" t="s">
        <v>213554</v>
      </c>
      <c r="L27758" t="s">
        <v>228704</v>
      </c>
      <c r="M27758" t="s">
        <v>8</v>
      </c>
      <c r="N27758" t="s">
        <v>228852</v>
      </c>
      <c r="O27758" t="s">
        <v>229182</v>
      </c>
      <c r="P27758" t="s">
        <v>229182</v>
      </c>
      <c r="Q27758" t="s">
        <v>120566</v>
      </c>
      <c r="R27758" t="s">
        <v>213554</v>
      </c>
      <c r="S27758" t="s">
        <v>233772</v>
      </c>
    </row>
    <row r="27759" spans="1:19" x14ac:dyDescent="0.35">
      <c r="A27759" s="1">
        <v>34921</v>
      </c>
      <c r="B27759" t="s">
        <v>16073</v>
      </c>
      <c r="C27759" t="s">
        <v>73008</v>
      </c>
      <c r="D27759" t="s">
        <v>4</v>
      </c>
      <c r="F27759" t="s">
        <v>121909</v>
      </c>
      <c r="G27759">
        <v>8.0000000000000007E-7</v>
      </c>
      <c r="H27759" t="s">
        <v>16073</v>
      </c>
      <c r="I27759" t="s">
        <v>140599</v>
      </c>
      <c r="J27759" s="2" t="s">
        <v>184837</v>
      </c>
      <c r="K27759" t="s">
        <v>213554</v>
      </c>
      <c r="L27759" t="s">
        <v>228704</v>
      </c>
      <c r="M27759" t="s">
        <v>8</v>
      </c>
      <c r="N27759" t="s">
        <v>228852</v>
      </c>
      <c r="O27759" t="s">
        <v>229182</v>
      </c>
      <c r="P27759" t="s">
        <v>229182</v>
      </c>
      <c r="Q27759" t="s">
        <v>120566</v>
      </c>
      <c r="R27759" t="s">
        <v>213554</v>
      </c>
      <c r="S27759" t="s">
        <v>233772</v>
      </c>
    </row>
    <row r="27760" spans="1:19" x14ac:dyDescent="0.35">
      <c r="A27760" s="1">
        <v>34922</v>
      </c>
      <c r="B27760" t="s">
        <v>16074</v>
      </c>
      <c r="C27760" t="s">
        <v>73009</v>
      </c>
      <c r="D27760" t="s">
        <v>5</v>
      </c>
      <c r="E27760" t="s">
        <v>119958</v>
      </c>
      <c r="F27760" t="s">
        <v>123599</v>
      </c>
      <c r="G27760">
        <v>1.4E-5</v>
      </c>
      <c r="H27760" t="s">
        <v>16074</v>
      </c>
      <c r="I27760" t="s">
        <v>140600</v>
      </c>
      <c r="K27760" t="s">
        <v>213554</v>
      </c>
      <c r="L27760" t="s">
        <v>228704</v>
      </c>
      <c r="M27760" t="s">
        <v>8</v>
      </c>
      <c r="N27760" t="s">
        <v>228828</v>
      </c>
      <c r="O27760" t="s">
        <v>229113</v>
      </c>
      <c r="P27760" t="s">
        <v>230424</v>
      </c>
      <c r="Q27760" t="s">
        <v>120682</v>
      </c>
      <c r="R27760" t="s">
        <v>213554</v>
      </c>
      <c r="S27760" t="s">
        <v>233772</v>
      </c>
    </row>
    <row r="27761" spans="1:19" x14ac:dyDescent="0.35">
      <c r="A27761" s="1">
        <v>34923</v>
      </c>
      <c r="B27761" t="s">
        <v>16075</v>
      </c>
      <c r="C27761" t="s">
        <v>73010</v>
      </c>
      <c r="D27761" t="s">
        <v>5</v>
      </c>
      <c r="E27761" t="s">
        <v>119955</v>
      </c>
      <c r="F27761" t="s">
        <v>120056</v>
      </c>
      <c r="G27761">
        <v>4.8955729999999997E-6</v>
      </c>
      <c r="H27761" t="s">
        <v>16075</v>
      </c>
      <c r="I27761" t="s">
        <v>140601</v>
      </c>
      <c r="J27761" s="2" t="s">
        <v>184838</v>
      </c>
      <c r="K27761" t="s">
        <v>213554</v>
      </c>
      <c r="L27761" t="s">
        <v>228704</v>
      </c>
      <c r="M27761" t="s">
        <v>12</v>
      </c>
      <c r="N27761" t="s">
        <v>228899</v>
      </c>
      <c r="O27761" t="s">
        <v>229220</v>
      </c>
      <c r="P27761" t="s">
        <v>229220</v>
      </c>
      <c r="Q27761" t="s">
        <v>119994</v>
      </c>
      <c r="R27761" t="s">
        <v>213554</v>
      </c>
      <c r="S27761" t="s">
        <v>233772</v>
      </c>
    </row>
    <row r="27762" spans="1:19" x14ac:dyDescent="0.35">
      <c r="A27762" s="1">
        <v>34924</v>
      </c>
      <c r="B27762" t="s">
        <v>16076</v>
      </c>
      <c r="C27762" t="s">
        <v>73011</v>
      </c>
      <c r="D27762" t="s">
        <v>5</v>
      </c>
      <c r="F27762" t="s">
        <v>120002</v>
      </c>
      <c r="G27762">
        <v>1.2583849999999999E-6</v>
      </c>
      <c r="H27762" t="s">
        <v>16076</v>
      </c>
      <c r="I27762" t="s">
        <v>140602</v>
      </c>
      <c r="J27762" s="2" t="s">
        <v>184839</v>
      </c>
      <c r="K27762" t="s">
        <v>213554</v>
      </c>
      <c r="L27762" t="s">
        <v>228704</v>
      </c>
      <c r="M27762" t="s">
        <v>8</v>
      </c>
      <c r="N27762" t="s">
        <v>228830</v>
      </c>
      <c r="O27762" t="s">
        <v>229124</v>
      </c>
      <c r="P27762" t="s">
        <v>231651</v>
      </c>
      <c r="Q27762" t="s">
        <v>120216</v>
      </c>
      <c r="R27762" t="s">
        <v>213554</v>
      </c>
      <c r="S27762" t="s">
        <v>233772</v>
      </c>
    </row>
    <row r="27763" spans="1:19" x14ac:dyDescent="0.35">
      <c r="A27763" s="1">
        <v>34925</v>
      </c>
      <c r="B27763" t="s">
        <v>16076</v>
      </c>
      <c r="C27763" t="s">
        <v>73012</v>
      </c>
      <c r="D27763" t="s">
        <v>5</v>
      </c>
      <c r="F27763" t="s">
        <v>121041</v>
      </c>
      <c r="G27763">
        <v>9.0500000000000002E-7</v>
      </c>
      <c r="H27763" t="s">
        <v>16076</v>
      </c>
      <c r="I27763" t="s">
        <v>140602</v>
      </c>
      <c r="J27763" s="2" t="s">
        <v>184839</v>
      </c>
      <c r="K27763" t="s">
        <v>213554</v>
      </c>
      <c r="L27763" t="s">
        <v>228704</v>
      </c>
      <c r="M27763" t="s">
        <v>8</v>
      </c>
      <c r="N27763" t="s">
        <v>228830</v>
      </c>
      <c r="O27763" t="s">
        <v>229124</v>
      </c>
      <c r="P27763" t="s">
        <v>231651</v>
      </c>
      <c r="Q27763" t="s">
        <v>120216</v>
      </c>
      <c r="R27763" t="s">
        <v>213554</v>
      </c>
      <c r="S27763" t="s">
        <v>233772</v>
      </c>
    </row>
    <row r="27764" spans="1:19" x14ac:dyDescent="0.35">
      <c r="A27764" s="1">
        <v>34927</v>
      </c>
      <c r="B27764" t="s">
        <v>16077</v>
      </c>
      <c r="C27764" t="s">
        <v>73013</v>
      </c>
      <c r="D27764" t="s">
        <v>4</v>
      </c>
      <c r="F27764" t="s">
        <v>120445</v>
      </c>
      <c r="G27764">
        <v>1.04E-6</v>
      </c>
      <c r="H27764" t="s">
        <v>16077</v>
      </c>
      <c r="I27764" t="s">
        <v>140603</v>
      </c>
      <c r="J27764" s="2" t="s">
        <v>184840</v>
      </c>
      <c r="K27764" t="s">
        <v>213554</v>
      </c>
      <c r="L27764" t="s">
        <v>228704</v>
      </c>
      <c r="M27764" t="s">
        <v>8</v>
      </c>
      <c r="N27764" t="s">
        <v>228904</v>
      </c>
      <c r="O27764" t="s">
        <v>229236</v>
      </c>
      <c r="P27764" t="s">
        <v>229236</v>
      </c>
      <c r="Q27764" t="s">
        <v>120216</v>
      </c>
      <c r="R27764" t="s">
        <v>213554</v>
      </c>
      <c r="S27764" t="s">
        <v>233772</v>
      </c>
    </row>
    <row r="27765" spans="1:19" x14ac:dyDescent="0.35">
      <c r="A27765" s="1">
        <v>34928</v>
      </c>
      <c r="B27765" t="s">
        <v>16078</v>
      </c>
      <c r="C27765" t="s">
        <v>73014</v>
      </c>
      <c r="D27765" t="s">
        <v>5</v>
      </c>
      <c r="E27765" t="s">
        <v>119954</v>
      </c>
      <c r="F27765" t="s">
        <v>122920</v>
      </c>
      <c r="G27765">
        <v>7.9999999999999996E-6</v>
      </c>
      <c r="H27765" t="s">
        <v>16078</v>
      </c>
      <c r="I27765" t="s">
        <v>140604</v>
      </c>
      <c r="J27765" s="2" t="s">
        <v>184841</v>
      </c>
      <c r="K27765" t="s">
        <v>213554</v>
      </c>
      <c r="L27765" t="s">
        <v>228704</v>
      </c>
      <c r="M27765" t="s">
        <v>8</v>
      </c>
      <c r="N27765" t="s">
        <v>228841</v>
      </c>
      <c r="O27765" t="s">
        <v>229159</v>
      </c>
      <c r="P27765" t="s">
        <v>229159</v>
      </c>
      <c r="Q27765" t="s">
        <v>120682</v>
      </c>
      <c r="R27765" t="s">
        <v>213554</v>
      </c>
      <c r="S27765" t="s">
        <v>233772</v>
      </c>
    </row>
    <row r="27766" spans="1:19" x14ac:dyDescent="0.35">
      <c r="A27766" s="1">
        <v>34929</v>
      </c>
      <c r="B27766" t="s">
        <v>16079</v>
      </c>
      <c r="C27766" t="s">
        <v>73015</v>
      </c>
      <c r="D27766" t="s">
        <v>5</v>
      </c>
      <c r="E27766" t="s">
        <v>119957</v>
      </c>
      <c r="F27766" t="s">
        <v>121479</v>
      </c>
      <c r="G27766">
        <v>3.3697289999999999E-6</v>
      </c>
      <c r="H27766" t="s">
        <v>16079</v>
      </c>
      <c r="I27766" t="s">
        <v>140605</v>
      </c>
      <c r="J27766" s="2" t="s">
        <v>184842</v>
      </c>
      <c r="K27766" t="s">
        <v>213554</v>
      </c>
      <c r="L27766" t="s">
        <v>228704</v>
      </c>
      <c r="M27766" t="s">
        <v>8</v>
      </c>
      <c r="N27766" t="s">
        <v>228828</v>
      </c>
      <c r="O27766" t="s">
        <v>229113</v>
      </c>
      <c r="P27766" t="s">
        <v>230137</v>
      </c>
      <c r="Q27766" t="s">
        <v>120682</v>
      </c>
      <c r="R27766" t="s">
        <v>213554</v>
      </c>
      <c r="S27766" t="s">
        <v>233772</v>
      </c>
    </row>
    <row r="27767" spans="1:19" x14ac:dyDescent="0.35">
      <c r="A27767" s="1">
        <v>34930</v>
      </c>
      <c r="B27767" t="s">
        <v>16079</v>
      </c>
      <c r="C27767" t="s">
        <v>73016</v>
      </c>
      <c r="D27767" t="s">
        <v>5</v>
      </c>
      <c r="E27767" t="s">
        <v>119956</v>
      </c>
      <c r="F27767" t="s">
        <v>123653</v>
      </c>
      <c r="G27767">
        <v>1.2500000000000001E-5</v>
      </c>
      <c r="H27767" t="s">
        <v>16079</v>
      </c>
      <c r="I27767" t="s">
        <v>140605</v>
      </c>
      <c r="J27767" s="2" t="s">
        <v>184842</v>
      </c>
      <c r="K27767" t="s">
        <v>213554</v>
      </c>
      <c r="L27767" t="s">
        <v>228704</v>
      </c>
      <c r="M27767" t="s">
        <v>8</v>
      </c>
      <c r="N27767" t="s">
        <v>228828</v>
      </c>
      <c r="O27767" t="s">
        <v>229113</v>
      </c>
      <c r="P27767" t="s">
        <v>230137</v>
      </c>
      <c r="Q27767" t="s">
        <v>120682</v>
      </c>
      <c r="R27767" t="s">
        <v>213554</v>
      </c>
      <c r="S27767" t="s">
        <v>233772</v>
      </c>
    </row>
    <row r="27768" spans="1:19" x14ac:dyDescent="0.35">
      <c r="A27768" s="1">
        <v>34931</v>
      </c>
      <c r="B27768" t="s">
        <v>16079</v>
      </c>
      <c r="C27768" t="s">
        <v>73017</v>
      </c>
      <c r="D27768" t="s">
        <v>5</v>
      </c>
      <c r="E27768" t="s">
        <v>119958</v>
      </c>
      <c r="F27768" t="s">
        <v>121936</v>
      </c>
      <c r="G27768">
        <v>2.0000000000000002E-5</v>
      </c>
      <c r="H27768" t="s">
        <v>16079</v>
      </c>
      <c r="I27768" t="s">
        <v>140605</v>
      </c>
      <c r="J27768" s="2" t="s">
        <v>184842</v>
      </c>
      <c r="K27768" t="s">
        <v>213554</v>
      </c>
      <c r="L27768" t="s">
        <v>228704</v>
      </c>
      <c r="M27768" t="s">
        <v>8</v>
      </c>
      <c r="N27768" t="s">
        <v>228828</v>
      </c>
      <c r="O27768" t="s">
        <v>229113</v>
      </c>
      <c r="P27768" t="s">
        <v>230137</v>
      </c>
      <c r="Q27768" t="s">
        <v>120682</v>
      </c>
      <c r="R27768" t="s">
        <v>213554</v>
      </c>
      <c r="S27768" t="s">
        <v>233772</v>
      </c>
    </row>
    <row r="27769" spans="1:19" x14ac:dyDescent="0.35">
      <c r="A27769" s="1">
        <v>34932</v>
      </c>
      <c r="B27769" t="s">
        <v>16080</v>
      </c>
      <c r="C27769" t="s">
        <v>73018</v>
      </c>
      <c r="D27769" t="s">
        <v>4</v>
      </c>
      <c r="F27769" t="s">
        <v>121316</v>
      </c>
      <c r="G27769">
        <v>2.9754899999999999E-7</v>
      </c>
      <c r="H27769" t="s">
        <v>16080</v>
      </c>
      <c r="I27769" t="s">
        <v>140606</v>
      </c>
      <c r="J27769" s="2" t="s">
        <v>184843</v>
      </c>
      <c r="K27769" t="s">
        <v>213554</v>
      </c>
      <c r="L27769" t="s">
        <v>228704</v>
      </c>
      <c r="M27769" t="s">
        <v>228740</v>
      </c>
      <c r="N27769" t="s">
        <v>228891</v>
      </c>
      <c r="O27769" t="s">
        <v>229241</v>
      </c>
      <c r="P27769" t="s">
        <v>229241</v>
      </c>
      <c r="Q27769" t="s">
        <v>123418</v>
      </c>
      <c r="R27769" t="s">
        <v>213554</v>
      </c>
      <c r="S27769" t="s">
        <v>233772</v>
      </c>
    </row>
    <row r="27770" spans="1:19" x14ac:dyDescent="0.35">
      <c r="A27770" s="1">
        <v>34934</v>
      </c>
      <c r="B27770" t="s">
        <v>16081</v>
      </c>
      <c r="C27770" t="s">
        <v>73019</v>
      </c>
      <c r="D27770" t="s">
        <v>4</v>
      </c>
      <c r="F27770" t="s">
        <v>120054</v>
      </c>
      <c r="G27770">
        <v>9.9999999999999995E-7</v>
      </c>
      <c r="H27770" t="s">
        <v>16081</v>
      </c>
      <c r="I27770" t="s">
        <v>140607</v>
      </c>
      <c r="J27770" s="2" t="s">
        <v>184844</v>
      </c>
      <c r="K27770" t="s">
        <v>213554</v>
      </c>
      <c r="L27770" t="s">
        <v>228704</v>
      </c>
      <c r="M27770" t="s">
        <v>8</v>
      </c>
      <c r="N27770" t="s">
        <v>228916</v>
      </c>
      <c r="O27770" t="s">
        <v>229271</v>
      </c>
      <c r="P27770" t="s">
        <v>230289</v>
      </c>
      <c r="Q27770" t="s">
        <v>120054</v>
      </c>
      <c r="R27770" t="s">
        <v>213554</v>
      </c>
      <c r="S27770" t="s">
        <v>233772</v>
      </c>
    </row>
    <row r="27771" spans="1:19" x14ac:dyDescent="0.35">
      <c r="A27771" s="1">
        <v>34935</v>
      </c>
      <c r="B27771" t="s">
        <v>16081</v>
      </c>
      <c r="C27771" t="s">
        <v>73020</v>
      </c>
      <c r="D27771" t="s">
        <v>5</v>
      </c>
      <c r="E27771" t="s">
        <v>119955</v>
      </c>
      <c r="F27771" t="s">
        <v>120815</v>
      </c>
      <c r="G27771">
        <v>2.5000000000000002E-6</v>
      </c>
      <c r="H27771" t="s">
        <v>16081</v>
      </c>
      <c r="I27771" t="s">
        <v>140607</v>
      </c>
      <c r="J27771" s="2" t="s">
        <v>184844</v>
      </c>
      <c r="K27771" t="s">
        <v>213554</v>
      </c>
      <c r="L27771" t="s">
        <v>228704</v>
      </c>
      <c r="M27771" t="s">
        <v>8</v>
      </c>
      <c r="N27771" t="s">
        <v>228916</v>
      </c>
      <c r="O27771" t="s">
        <v>229271</v>
      </c>
      <c r="P27771" t="s">
        <v>230289</v>
      </c>
      <c r="Q27771" t="s">
        <v>120054</v>
      </c>
      <c r="R27771" t="s">
        <v>213554</v>
      </c>
      <c r="S27771" t="s">
        <v>233772</v>
      </c>
    </row>
    <row r="27772" spans="1:19" x14ac:dyDescent="0.35">
      <c r="A27772" s="1">
        <v>34937</v>
      </c>
      <c r="B27772" t="s">
        <v>16082</v>
      </c>
      <c r="C27772" t="s">
        <v>73021</v>
      </c>
      <c r="D27772" t="s">
        <v>4</v>
      </c>
      <c r="F27772" t="s">
        <v>120160</v>
      </c>
      <c r="G27772">
        <v>2.4999999999999999E-8</v>
      </c>
      <c r="H27772" t="s">
        <v>16082</v>
      </c>
      <c r="I27772" t="s">
        <v>140608</v>
      </c>
      <c r="J27772" s="2" t="s">
        <v>184845</v>
      </c>
      <c r="K27772" t="s">
        <v>213554</v>
      </c>
      <c r="L27772" t="s">
        <v>228704</v>
      </c>
      <c r="M27772" t="s">
        <v>8</v>
      </c>
      <c r="N27772" t="s">
        <v>228855</v>
      </c>
      <c r="O27772" t="s">
        <v>229145</v>
      </c>
      <c r="P27772" t="s">
        <v>230095</v>
      </c>
      <c r="Q27772" t="s">
        <v>122111</v>
      </c>
      <c r="R27772" t="s">
        <v>213554</v>
      </c>
      <c r="S27772" t="s">
        <v>233772</v>
      </c>
    </row>
    <row r="27773" spans="1:19" x14ac:dyDescent="0.35">
      <c r="A27773" s="1">
        <v>34938</v>
      </c>
      <c r="B27773" t="s">
        <v>16083</v>
      </c>
      <c r="C27773" t="s">
        <v>73022</v>
      </c>
      <c r="D27773" t="s">
        <v>4</v>
      </c>
      <c r="F27773" t="s">
        <v>120239</v>
      </c>
      <c r="G27773">
        <v>4.9999999999999998E-7</v>
      </c>
      <c r="H27773" t="s">
        <v>16083</v>
      </c>
      <c r="I27773" t="s">
        <v>140609</v>
      </c>
      <c r="J27773" s="2" t="s">
        <v>184846</v>
      </c>
      <c r="K27773" t="s">
        <v>213554</v>
      </c>
      <c r="L27773" t="s">
        <v>228704</v>
      </c>
      <c r="M27773" t="s">
        <v>13</v>
      </c>
      <c r="N27773" t="s">
        <v>228843</v>
      </c>
      <c r="O27773" t="s">
        <v>229191</v>
      </c>
      <c r="P27773" t="s">
        <v>230487</v>
      </c>
      <c r="Q27773" t="s">
        <v>120239</v>
      </c>
      <c r="R27773" t="s">
        <v>213554</v>
      </c>
      <c r="S27773" t="s">
        <v>233772</v>
      </c>
    </row>
    <row r="27774" spans="1:19" x14ac:dyDescent="0.35">
      <c r="A27774" s="1">
        <v>34939</v>
      </c>
      <c r="B27774" t="s">
        <v>16084</v>
      </c>
      <c r="C27774" t="s">
        <v>73023</v>
      </c>
      <c r="D27774" t="s">
        <v>5</v>
      </c>
      <c r="E27774" t="s">
        <v>119955</v>
      </c>
      <c r="F27774" t="s">
        <v>122092</v>
      </c>
      <c r="G27774">
        <v>2.5399999999999998E-6</v>
      </c>
      <c r="H27774" t="s">
        <v>16084</v>
      </c>
      <c r="I27774" t="s">
        <v>140610</v>
      </c>
      <c r="J27774" s="2" t="s">
        <v>184847</v>
      </c>
      <c r="K27774" t="s">
        <v>213554</v>
      </c>
      <c r="L27774" t="s">
        <v>228705</v>
      </c>
      <c r="M27774" t="s">
        <v>8</v>
      </c>
      <c r="N27774" t="s">
        <v>228828</v>
      </c>
      <c r="O27774" t="s">
        <v>229113</v>
      </c>
      <c r="P27774" t="s">
        <v>230464</v>
      </c>
      <c r="R27774" t="s">
        <v>213554</v>
      </c>
      <c r="S27774" t="s">
        <v>233772</v>
      </c>
    </row>
    <row r="27775" spans="1:19" x14ac:dyDescent="0.35">
      <c r="A27775" s="1">
        <v>34940</v>
      </c>
      <c r="B27775" t="s">
        <v>16085</v>
      </c>
      <c r="C27775" t="s">
        <v>73024</v>
      </c>
      <c r="D27775" t="s">
        <v>4</v>
      </c>
      <c r="F27775" t="s">
        <v>120052</v>
      </c>
      <c r="G27775">
        <v>3.5499999999999999E-7</v>
      </c>
      <c r="H27775" t="s">
        <v>16085</v>
      </c>
      <c r="I27775" t="s">
        <v>140611</v>
      </c>
      <c r="J27775" s="2" t="s">
        <v>184848</v>
      </c>
      <c r="K27775" t="s">
        <v>213554</v>
      </c>
      <c r="L27775" t="s">
        <v>228706</v>
      </c>
      <c r="M27775" t="s">
        <v>8</v>
      </c>
      <c r="N27775" t="s">
        <v>228828</v>
      </c>
      <c r="O27775" t="s">
        <v>229113</v>
      </c>
      <c r="P27775" t="s">
        <v>230107</v>
      </c>
      <c r="Q27775" t="s">
        <v>121270</v>
      </c>
      <c r="R27775" t="s">
        <v>213554</v>
      </c>
      <c r="S27775" t="s">
        <v>233772</v>
      </c>
    </row>
    <row r="27776" spans="1:19" x14ac:dyDescent="0.35">
      <c r="A27776" s="1">
        <v>34941</v>
      </c>
      <c r="B27776" t="s">
        <v>16086</v>
      </c>
      <c r="C27776" t="s">
        <v>73025</v>
      </c>
      <c r="D27776" t="s">
        <v>4</v>
      </c>
      <c r="F27776" t="s">
        <v>120331</v>
      </c>
      <c r="G27776">
        <v>1.6663400000000001E-6</v>
      </c>
      <c r="H27776" t="s">
        <v>16086</v>
      </c>
      <c r="I27776" t="s">
        <v>140612</v>
      </c>
      <c r="J27776" s="2" t="s">
        <v>184849</v>
      </c>
      <c r="K27776" t="s">
        <v>213554</v>
      </c>
      <c r="L27776" t="s">
        <v>228704</v>
      </c>
      <c r="M27776" t="s">
        <v>8</v>
      </c>
      <c r="N27776" t="s">
        <v>228841</v>
      </c>
      <c r="O27776" t="s">
        <v>229137</v>
      </c>
      <c r="P27776" t="s">
        <v>229137</v>
      </c>
      <c r="Q27776" t="s">
        <v>120377</v>
      </c>
      <c r="R27776" t="s">
        <v>213554</v>
      </c>
      <c r="S27776" t="s">
        <v>233772</v>
      </c>
    </row>
    <row r="27777" spans="1:19" x14ac:dyDescent="0.35">
      <c r="A27777" s="1">
        <v>34942</v>
      </c>
      <c r="B27777" t="s">
        <v>16087</v>
      </c>
      <c r="C27777" t="s">
        <v>73026</v>
      </c>
      <c r="D27777" t="s">
        <v>5</v>
      </c>
      <c r="F27777" t="s">
        <v>122447</v>
      </c>
      <c r="G27777">
        <v>3.0000000000000001E-5</v>
      </c>
      <c r="H27777" t="s">
        <v>16087</v>
      </c>
      <c r="I27777" t="s">
        <v>140613</v>
      </c>
      <c r="J27777" s="2" t="s">
        <v>184850</v>
      </c>
      <c r="K27777" t="s">
        <v>213554</v>
      </c>
      <c r="L27777" t="s">
        <v>228704</v>
      </c>
      <c r="M27777" t="s">
        <v>9</v>
      </c>
      <c r="N27777" t="s">
        <v>228882</v>
      </c>
      <c r="O27777" t="s">
        <v>229185</v>
      </c>
      <c r="P27777" t="s">
        <v>229185</v>
      </c>
      <c r="Q27777" t="s">
        <v>120970</v>
      </c>
      <c r="R27777" t="s">
        <v>213554</v>
      </c>
      <c r="S27777" t="s">
        <v>233772</v>
      </c>
    </row>
    <row r="27778" spans="1:19" x14ac:dyDescent="0.35">
      <c r="A27778" s="1">
        <v>34943</v>
      </c>
      <c r="B27778" t="s">
        <v>16088</v>
      </c>
      <c r="C27778" t="s">
        <v>73027</v>
      </c>
      <c r="D27778" t="s">
        <v>5</v>
      </c>
      <c r="E27778" t="s">
        <v>119954</v>
      </c>
      <c r="F27778" t="s">
        <v>123485</v>
      </c>
      <c r="G27778">
        <v>8.4999999999999999E-6</v>
      </c>
      <c r="H27778" t="s">
        <v>16088</v>
      </c>
      <c r="I27778" t="s">
        <v>140614</v>
      </c>
      <c r="J27778" s="2" t="s">
        <v>184851</v>
      </c>
      <c r="K27778" t="s">
        <v>213554</v>
      </c>
      <c r="L27778" t="s">
        <v>228704</v>
      </c>
      <c r="M27778" t="s">
        <v>9</v>
      </c>
      <c r="N27778" t="s">
        <v>228882</v>
      </c>
      <c r="O27778" t="s">
        <v>229185</v>
      </c>
      <c r="P27778" t="s">
        <v>229185</v>
      </c>
      <c r="Q27778" t="s">
        <v>122295</v>
      </c>
      <c r="R27778" t="s">
        <v>213554</v>
      </c>
      <c r="S27778" t="s">
        <v>233772</v>
      </c>
    </row>
    <row r="27779" spans="1:19" x14ac:dyDescent="0.35">
      <c r="A27779" s="1">
        <v>34944</v>
      </c>
      <c r="B27779" t="s">
        <v>16089</v>
      </c>
      <c r="C27779" t="s">
        <v>73028</v>
      </c>
      <c r="D27779" t="s">
        <v>5</v>
      </c>
      <c r="E27779" t="s">
        <v>119955</v>
      </c>
      <c r="F27779" t="s">
        <v>121212</v>
      </c>
      <c r="G27779">
        <v>6.0000000000000002E-6</v>
      </c>
      <c r="H27779" t="s">
        <v>16089</v>
      </c>
      <c r="I27779" t="s">
        <v>140615</v>
      </c>
      <c r="J27779" s="2" t="s">
        <v>184852</v>
      </c>
      <c r="K27779" t="s">
        <v>213554</v>
      </c>
      <c r="L27779" t="s">
        <v>228704</v>
      </c>
      <c r="M27779" t="s">
        <v>9</v>
      </c>
      <c r="N27779" t="s">
        <v>228882</v>
      </c>
      <c r="O27779" t="s">
        <v>229185</v>
      </c>
      <c r="P27779" t="s">
        <v>229185</v>
      </c>
      <c r="Q27779" t="s">
        <v>121535</v>
      </c>
      <c r="R27779" t="s">
        <v>213554</v>
      </c>
      <c r="S27779" t="s">
        <v>233772</v>
      </c>
    </row>
    <row r="27780" spans="1:19" x14ac:dyDescent="0.35">
      <c r="A27780" s="1">
        <v>34945</v>
      </c>
      <c r="B27780" t="s">
        <v>16090</v>
      </c>
      <c r="C27780" t="s">
        <v>73029</v>
      </c>
      <c r="D27780" t="s">
        <v>5</v>
      </c>
      <c r="E27780" t="s">
        <v>119954</v>
      </c>
      <c r="F27780" t="s">
        <v>119973</v>
      </c>
      <c r="G27780">
        <v>6.9999999999999999E-6</v>
      </c>
      <c r="H27780" t="s">
        <v>16090</v>
      </c>
      <c r="I27780" t="s">
        <v>140616</v>
      </c>
      <c r="J27780" s="2" t="s">
        <v>184853</v>
      </c>
      <c r="K27780" t="s">
        <v>213554</v>
      </c>
      <c r="L27780" t="s">
        <v>228706</v>
      </c>
      <c r="M27780" t="s">
        <v>8</v>
      </c>
      <c r="N27780" t="s">
        <v>228916</v>
      </c>
      <c r="O27780" t="s">
        <v>229271</v>
      </c>
      <c r="P27780" t="s">
        <v>229271</v>
      </c>
      <c r="Q27780" t="s">
        <v>121634</v>
      </c>
      <c r="R27780" t="s">
        <v>213554</v>
      </c>
      <c r="S27780" t="s">
        <v>233772</v>
      </c>
    </row>
    <row r="27781" spans="1:19" x14ac:dyDescent="0.35">
      <c r="A27781" s="1">
        <v>34947</v>
      </c>
      <c r="B27781" t="s">
        <v>16091</v>
      </c>
      <c r="C27781" t="s">
        <v>73030</v>
      </c>
      <c r="D27781" t="s">
        <v>5</v>
      </c>
      <c r="F27781" t="s">
        <v>120735</v>
      </c>
      <c r="G27781">
        <v>7.4664438999999996E-5</v>
      </c>
      <c r="H27781" t="s">
        <v>16091</v>
      </c>
      <c r="I27781" t="s">
        <v>140617</v>
      </c>
      <c r="J27781" s="2" t="s">
        <v>184854</v>
      </c>
      <c r="K27781" t="s">
        <v>213554</v>
      </c>
      <c r="L27781" t="s">
        <v>228707</v>
      </c>
      <c r="M27781" t="s">
        <v>8</v>
      </c>
      <c r="N27781" t="s">
        <v>228980</v>
      </c>
      <c r="O27781" t="s">
        <v>229498</v>
      </c>
      <c r="P27781" t="s">
        <v>230733</v>
      </c>
      <c r="Q27781" t="s">
        <v>121201</v>
      </c>
      <c r="R27781" t="s">
        <v>213554</v>
      </c>
      <c r="S27781" t="s">
        <v>233772</v>
      </c>
    </row>
    <row r="27782" spans="1:19" x14ac:dyDescent="0.35">
      <c r="A27782" s="1">
        <v>34948</v>
      </c>
      <c r="B27782" t="s">
        <v>16092</v>
      </c>
      <c r="C27782" t="s">
        <v>73031</v>
      </c>
      <c r="D27782" t="s">
        <v>4</v>
      </c>
      <c r="F27782" t="s">
        <v>120882</v>
      </c>
      <c r="G27782">
        <v>1.3E-6</v>
      </c>
      <c r="H27782" t="s">
        <v>16092</v>
      </c>
      <c r="I27782" t="s">
        <v>140618</v>
      </c>
      <c r="J27782" s="2" t="s">
        <v>184855</v>
      </c>
      <c r="K27782" t="s">
        <v>213554</v>
      </c>
      <c r="L27782" t="s">
        <v>228704</v>
      </c>
      <c r="M27782" t="s">
        <v>10</v>
      </c>
      <c r="N27782" t="s">
        <v>228827</v>
      </c>
      <c r="O27782" t="s">
        <v>229107</v>
      </c>
      <c r="P27782" t="s">
        <v>229107</v>
      </c>
      <c r="Q27782" t="s">
        <v>121230</v>
      </c>
      <c r="R27782" t="s">
        <v>213554</v>
      </c>
      <c r="S27782" t="s">
        <v>233772</v>
      </c>
    </row>
    <row r="27783" spans="1:19" x14ac:dyDescent="0.35">
      <c r="A27783" s="1">
        <v>34949</v>
      </c>
      <c r="B27783" t="s">
        <v>16093</v>
      </c>
      <c r="C27783" t="s">
        <v>73032</v>
      </c>
      <c r="D27783" t="s">
        <v>5</v>
      </c>
      <c r="F27783" t="s">
        <v>123020</v>
      </c>
      <c r="G27783">
        <v>8.1399999999999996E-7</v>
      </c>
      <c r="H27783" t="s">
        <v>16093</v>
      </c>
      <c r="I27783" t="s">
        <v>140619</v>
      </c>
      <c r="K27783" t="s">
        <v>213561</v>
      </c>
      <c r="L27783" t="s">
        <v>228704</v>
      </c>
      <c r="M27783" t="s">
        <v>8</v>
      </c>
      <c r="N27783" t="s">
        <v>228862</v>
      </c>
      <c r="O27783" t="s">
        <v>229383</v>
      </c>
      <c r="P27783" t="s">
        <v>231108</v>
      </c>
      <c r="Q27783" t="s">
        <v>120008</v>
      </c>
      <c r="R27783" t="s">
        <v>213554</v>
      </c>
      <c r="S27783" t="s">
        <v>233772</v>
      </c>
    </row>
    <row r="27784" spans="1:19" x14ac:dyDescent="0.35">
      <c r="A27784" s="1">
        <v>34950</v>
      </c>
      <c r="B27784" t="s">
        <v>16093</v>
      </c>
      <c r="C27784" t="s">
        <v>73033</v>
      </c>
      <c r="D27784" t="s">
        <v>5</v>
      </c>
      <c r="F27784" t="s">
        <v>121811</v>
      </c>
      <c r="G27784">
        <v>1.9700000000000002E-6</v>
      </c>
      <c r="H27784" t="s">
        <v>16093</v>
      </c>
      <c r="I27784" t="s">
        <v>140619</v>
      </c>
      <c r="K27784" t="s">
        <v>213561</v>
      </c>
      <c r="L27784" t="s">
        <v>228704</v>
      </c>
      <c r="M27784" t="s">
        <v>8</v>
      </c>
      <c r="N27784" t="s">
        <v>228862</v>
      </c>
      <c r="O27784" t="s">
        <v>229383</v>
      </c>
      <c r="P27784" t="s">
        <v>231108</v>
      </c>
      <c r="Q27784" t="s">
        <v>120008</v>
      </c>
      <c r="R27784" t="s">
        <v>213554</v>
      </c>
      <c r="S27784" t="s">
        <v>233772</v>
      </c>
    </row>
    <row r="27785" spans="1:19" x14ac:dyDescent="0.35">
      <c r="A27785" s="1">
        <v>34954</v>
      </c>
      <c r="B27785" t="s">
        <v>16094</v>
      </c>
      <c r="C27785" t="s">
        <v>73034</v>
      </c>
      <c r="D27785" t="s">
        <v>5</v>
      </c>
      <c r="F27785" t="s">
        <v>121905</v>
      </c>
      <c r="G27785">
        <v>1.5299999999999999E-5</v>
      </c>
      <c r="H27785" t="s">
        <v>16094</v>
      </c>
      <c r="I27785" t="s">
        <v>140620</v>
      </c>
      <c r="K27785" t="s">
        <v>213554</v>
      </c>
      <c r="L27785" t="s">
        <v>228704</v>
      </c>
      <c r="M27785" t="s">
        <v>8</v>
      </c>
      <c r="N27785" t="s">
        <v>228848</v>
      </c>
      <c r="O27785" t="s">
        <v>229133</v>
      </c>
      <c r="P27785" t="s">
        <v>229133</v>
      </c>
      <c r="Q27785" t="s">
        <v>120377</v>
      </c>
      <c r="R27785" t="s">
        <v>213554</v>
      </c>
      <c r="S27785" t="s">
        <v>233772</v>
      </c>
    </row>
    <row r="27786" spans="1:19" x14ac:dyDescent="0.35">
      <c r="A27786" s="1">
        <v>34955</v>
      </c>
      <c r="B27786" t="s">
        <v>16095</v>
      </c>
      <c r="C27786" t="s">
        <v>73035</v>
      </c>
      <c r="D27786" t="s">
        <v>5</v>
      </c>
      <c r="F27786" t="s">
        <v>123064</v>
      </c>
      <c r="G27786">
        <v>6.9999999999999999E-6</v>
      </c>
      <c r="H27786" t="s">
        <v>16095</v>
      </c>
      <c r="I27786" t="s">
        <v>140621</v>
      </c>
      <c r="J27786" s="2" t="s">
        <v>184856</v>
      </c>
      <c r="K27786" t="s">
        <v>213554</v>
      </c>
      <c r="L27786" t="s">
        <v>228704</v>
      </c>
      <c r="M27786" t="s">
        <v>12</v>
      </c>
      <c r="N27786" t="s">
        <v>228912</v>
      </c>
      <c r="O27786" t="s">
        <v>229255</v>
      </c>
      <c r="P27786" t="s">
        <v>229255</v>
      </c>
      <c r="Q27786" t="s">
        <v>120682</v>
      </c>
      <c r="R27786" t="s">
        <v>213554</v>
      </c>
      <c r="S27786" t="s">
        <v>233772</v>
      </c>
    </row>
    <row r="27787" spans="1:19" x14ac:dyDescent="0.35">
      <c r="A27787" s="1">
        <v>34956</v>
      </c>
      <c r="B27787" t="s">
        <v>16096</v>
      </c>
      <c r="C27787" t="s">
        <v>73036</v>
      </c>
      <c r="D27787" t="s">
        <v>5</v>
      </c>
      <c r="E27787" t="s">
        <v>119954</v>
      </c>
      <c r="F27787" t="s">
        <v>121727</v>
      </c>
      <c r="G27787">
        <v>1.06E-6</v>
      </c>
      <c r="H27787" t="s">
        <v>16096</v>
      </c>
      <c r="I27787" t="s">
        <v>140622</v>
      </c>
      <c r="J27787" s="2" t="s">
        <v>184857</v>
      </c>
      <c r="K27787" t="s">
        <v>213554</v>
      </c>
      <c r="L27787" t="s">
        <v>228705</v>
      </c>
      <c r="M27787" t="s">
        <v>228721</v>
      </c>
      <c r="N27787" t="s">
        <v>228829</v>
      </c>
      <c r="O27787" t="s">
        <v>229139</v>
      </c>
      <c r="P27787" t="s">
        <v>229139</v>
      </c>
      <c r="R27787" t="s">
        <v>213554</v>
      </c>
      <c r="S27787" t="s">
        <v>233772</v>
      </c>
    </row>
    <row r="27788" spans="1:19" x14ac:dyDescent="0.35">
      <c r="A27788" s="1">
        <v>34957</v>
      </c>
      <c r="B27788" t="s">
        <v>16097</v>
      </c>
      <c r="C27788" t="s">
        <v>73037</v>
      </c>
      <c r="D27788" t="s">
        <v>5</v>
      </c>
      <c r="E27788" t="s">
        <v>119955</v>
      </c>
      <c r="F27788" t="s">
        <v>121517</v>
      </c>
      <c r="G27788">
        <v>2.3999999999999998E-7</v>
      </c>
      <c r="H27788" t="s">
        <v>16097</v>
      </c>
      <c r="I27788" t="s">
        <v>140623</v>
      </c>
      <c r="J27788" s="2" t="s">
        <v>184858</v>
      </c>
      <c r="K27788" t="s">
        <v>213554</v>
      </c>
      <c r="L27788" t="s">
        <v>228704</v>
      </c>
      <c r="M27788" t="s">
        <v>10</v>
      </c>
      <c r="N27788" t="s">
        <v>228984</v>
      </c>
      <c r="O27788" t="s">
        <v>229466</v>
      </c>
      <c r="P27788" t="s">
        <v>229466</v>
      </c>
      <c r="Q27788" t="s">
        <v>121230</v>
      </c>
      <c r="R27788" t="s">
        <v>213554</v>
      </c>
      <c r="S27788" t="s">
        <v>233772</v>
      </c>
    </row>
    <row r="27789" spans="1:19" x14ac:dyDescent="0.35">
      <c r="A27789" s="1">
        <v>34958</v>
      </c>
      <c r="B27789" t="s">
        <v>16098</v>
      </c>
      <c r="C27789" t="s">
        <v>73038</v>
      </c>
      <c r="D27789" t="s">
        <v>5</v>
      </c>
      <c r="F27789" t="s">
        <v>120481</v>
      </c>
      <c r="G27789">
        <v>2.1457149999999998E-6</v>
      </c>
      <c r="H27789" t="s">
        <v>16098</v>
      </c>
      <c r="I27789" t="s">
        <v>140624</v>
      </c>
      <c r="J27789" s="2" t="s">
        <v>184859</v>
      </c>
      <c r="K27789" t="s">
        <v>213554</v>
      </c>
      <c r="L27789" t="s">
        <v>228704</v>
      </c>
      <c r="M27789" t="s">
        <v>15</v>
      </c>
      <c r="N27789" t="s">
        <v>228869</v>
      </c>
      <c r="O27789" t="s">
        <v>229537</v>
      </c>
      <c r="P27789" t="s">
        <v>229537</v>
      </c>
      <c r="Q27789" t="s">
        <v>119973</v>
      </c>
      <c r="R27789" t="s">
        <v>213554</v>
      </c>
      <c r="S27789" t="s">
        <v>233772</v>
      </c>
    </row>
    <row r="27790" spans="1:19" x14ac:dyDescent="0.35">
      <c r="A27790" s="1">
        <v>34959</v>
      </c>
      <c r="B27790" t="s">
        <v>16099</v>
      </c>
      <c r="C27790" t="s">
        <v>73039</v>
      </c>
      <c r="D27790" t="s">
        <v>4</v>
      </c>
      <c r="F27790" t="s">
        <v>121283</v>
      </c>
      <c r="G27790">
        <v>4.0000000000000001E-8</v>
      </c>
      <c r="H27790" t="s">
        <v>16099</v>
      </c>
      <c r="I27790" t="s">
        <v>140625</v>
      </c>
      <c r="J27790" s="2" t="s">
        <v>184860</v>
      </c>
      <c r="K27790" t="s">
        <v>213554</v>
      </c>
      <c r="L27790" t="s">
        <v>228704</v>
      </c>
      <c r="M27790" t="s">
        <v>8</v>
      </c>
      <c r="N27790" t="s">
        <v>228828</v>
      </c>
      <c r="O27790" t="s">
        <v>229113</v>
      </c>
      <c r="P27790" t="s">
        <v>230081</v>
      </c>
      <c r="Q27790" t="s">
        <v>120056</v>
      </c>
      <c r="R27790" t="s">
        <v>213554</v>
      </c>
      <c r="S27790" t="s">
        <v>233772</v>
      </c>
    </row>
    <row r="27791" spans="1:19" x14ac:dyDescent="0.35">
      <c r="A27791" s="1">
        <v>34960</v>
      </c>
      <c r="B27791" t="s">
        <v>16100</v>
      </c>
      <c r="C27791" t="s">
        <v>73040</v>
      </c>
      <c r="D27791" t="s">
        <v>5</v>
      </c>
      <c r="F27791" t="s">
        <v>121336</v>
      </c>
      <c r="G27791">
        <v>2.4999999999999999E-7</v>
      </c>
      <c r="H27791" t="s">
        <v>16100</v>
      </c>
      <c r="I27791" t="s">
        <v>140626</v>
      </c>
      <c r="J27791" s="2" t="s">
        <v>184861</v>
      </c>
      <c r="K27791" t="s">
        <v>213554</v>
      </c>
      <c r="L27791" t="s">
        <v>228704</v>
      </c>
      <c r="M27791" t="s">
        <v>8</v>
      </c>
      <c r="N27791" t="s">
        <v>228852</v>
      </c>
      <c r="O27791" t="s">
        <v>229140</v>
      </c>
      <c r="P27791" t="s">
        <v>229140</v>
      </c>
      <c r="Q27791" t="s">
        <v>120054</v>
      </c>
      <c r="R27791" t="s">
        <v>213554</v>
      </c>
      <c r="S27791" t="s">
        <v>233772</v>
      </c>
    </row>
    <row r="27792" spans="1:19" x14ac:dyDescent="0.35">
      <c r="A27792" s="1">
        <v>34961</v>
      </c>
      <c r="B27792" t="s">
        <v>16101</v>
      </c>
      <c r="C27792" t="s">
        <v>73041</v>
      </c>
      <c r="D27792" t="s">
        <v>5</v>
      </c>
      <c r="E27792" t="s">
        <v>119955</v>
      </c>
      <c r="F27792" t="s">
        <v>120923</v>
      </c>
      <c r="G27792">
        <v>1.2300000000000001E-5</v>
      </c>
      <c r="H27792" t="s">
        <v>16101</v>
      </c>
      <c r="I27792" t="s">
        <v>140627</v>
      </c>
      <c r="J27792" s="2" t="s">
        <v>184862</v>
      </c>
      <c r="K27792" t="s">
        <v>213554</v>
      </c>
      <c r="L27792" t="s">
        <v>228704</v>
      </c>
      <c r="M27792" t="s">
        <v>8</v>
      </c>
      <c r="N27792" t="s">
        <v>228828</v>
      </c>
      <c r="O27792" t="s">
        <v>229113</v>
      </c>
      <c r="P27792" t="s">
        <v>230090</v>
      </c>
      <c r="Q27792" t="s">
        <v>120008</v>
      </c>
      <c r="R27792" t="s">
        <v>213554</v>
      </c>
      <c r="S27792" t="s">
        <v>233772</v>
      </c>
    </row>
    <row r="27793" spans="1:19" x14ac:dyDescent="0.35">
      <c r="A27793" s="1">
        <v>34962</v>
      </c>
      <c r="B27793" t="s">
        <v>16101</v>
      </c>
      <c r="C27793" t="s">
        <v>73042</v>
      </c>
      <c r="D27793" t="s">
        <v>5</v>
      </c>
      <c r="E27793" t="s">
        <v>119954</v>
      </c>
      <c r="F27793" t="s">
        <v>120056</v>
      </c>
      <c r="G27793">
        <v>3.0499999999999999E-5</v>
      </c>
      <c r="H27793" t="s">
        <v>16101</v>
      </c>
      <c r="I27793" t="s">
        <v>140627</v>
      </c>
      <c r="J27793" s="2" t="s">
        <v>184862</v>
      </c>
      <c r="K27793" t="s">
        <v>213554</v>
      </c>
      <c r="L27793" t="s">
        <v>228704</v>
      </c>
      <c r="M27793" t="s">
        <v>8</v>
      </c>
      <c r="N27793" t="s">
        <v>228828</v>
      </c>
      <c r="O27793" t="s">
        <v>229113</v>
      </c>
      <c r="P27793" t="s">
        <v>230090</v>
      </c>
      <c r="Q27793" t="s">
        <v>120008</v>
      </c>
      <c r="R27793" t="s">
        <v>213554</v>
      </c>
      <c r="S27793" t="s">
        <v>233772</v>
      </c>
    </row>
    <row r="27794" spans="1:19" x14ac:dyDescent="0.35">
      <c r="A27794" s="1">
        <v>34963</v>
      </c>
      <c r="B27794" t="s">
        <v>16101</v>
      </c>
      <c r="C27794" t="s">
        <v>73043</v>
      </c>
      <c r="D27794" t="s">
        <v>4</v>
      </c>
      <c r="F27794" t="s">
        <v>120892</v>
      </c>
      <c r="G27794">
        <v>1.5E-6</v>
      </c>
      <c r="H27794" t="s">
        <v>16101</v>
      </c>
      <c r="I27794" t="s">
        <v>140627</v>
      </c>
      <c r="J27794" s="2" t="s">
        <v>184862</v>
      </c>
      <c r="K27794" t="s">
        <v>213554</v>
      </c>
      <c r="L27794" t="s">
        <v>228704</v>
      </c>
      <c r="M27794" t="s">
        <v>8</v>
      </c>
      <c r="N27794" t="s">
        <v>228828</v>
      </c>
      <c r="O27794" t="s">
        <v>229113</v>
      </c>
      <c r="P27794" t="s">
        <v>230090</v>
      </c>
      <c r="Q27794" t="s">
        <v>120008</v>
      </c>
      <c r="R27794" t="s">
        <v>213554</v>
      </c>
      <c r="S27794" t="s">
        <v>233772</v>
      </c>
    </row>
    <row r="27795" spans="1:19" x14ac:dyDescent="0.35">
      <c r="A27795" s="1">
        <v>34964</v>
      </c>
      <c r="B27795" t="s">
        <v>16102</v>
      </c>
      <c r="C27795" t="s">
        <v>73044</v>
      </c>
      <c r="D27795" t="s">
        <v>4</v>
      </c>
      <c r="F27795" t="s">
        <v>120994</v>
      </c>
      <c r="G27795">
        <v>3.4999999999999998E-7</v>
      </c>
      <c r="H27795" t="s">
        <v>16102</v>
      </c>
      <c r="I27795" t="s">
        <v>140628</v>
      </c>
      <c r="J27795" s="2" t="s">
        <v>184863</v>
      </c>
      <c r="K27795" t="s">
        <v>213554</v>
      </c>
      <c r="L27795" t="s">
        <v>228704</v>
      </c>
      <c r="M27795" t="s">
        <v>8</v>
      </c>
      <c r="N27795" t="s">
        <v>228873</v>
      </c>
      <c r="O27795" t="s">
        <v>229170</v>
      </c>
      <c r="P27795" t="s">
        <v>231079</v>
      </c>
      <c r="Q27795" t="s">
        <v>120335</v>
      </c>
      <c r="R27795" t="s">
        <v>213554</v>
      </c>
      <c r="S27795" t="s">
        <v>233772</v>
      </c>
    </row>
    <row r="27796" spans="1:19" x14ac:dyDescent="0.35">
      <c r="A27796" s="1">
        <v>34966</v>
      </c>
      <c r="B27796" t="s">
        <v>16103</v>
      </c>
      <c r="C27796" t="s">
        <v>73045</v>
      </c>
      <c r="D27796" t="s">
        <v>5</v>
      </c>
      <c r="E27796" t="s">
        <v>119955</v>
      </c>
      <c r="F27796" t="s">
        <v>121769</v>
      </c>
      <c r="G27796">
        <v>2.7E-6</v>
      </c>
      <c r="H27796" t="s">
        <v>16103</v>
      </c>
      <c r="I27796" t="s">
        <v>140629</v>
      </c>
      <c r="J27796" s="2" t="s">
        <v>184864</v>
      </c>
      <c r="K27796" t="s">
        <v>213554</v>
      </c>
      <c r="L27796" t="s">
        <v>228704</v>
      </c>
      <c r="M27796" t="s">
        <v>8</v>
      </c>
      <c r="N27796" t="s">
        <v>228896</v>
      </c>
      <c r="O27796" t="s">
        <v>229210</v>
      </c>
      <c r="P27796" t="s">
        <v>229210</v>
      </c>
      <c r="Q27796" t="s">
        <v>122295</v>
      </c>
      <c r="R27796" t="s">
        <v>213554</v>
      </c>
      <c r="S27796" t="s">
        <v>233772</v>
      </c>
    </row>
    <row r="27797" spans="1:19" x14ac:dyDescent="0.35">
      <c r="A27797" s="1">
        <v>34967</v>
      </c>
      <c r="B27797" t="s">
        <v>16104</v>
      </c>
      <c r="C27797" t="s">
        <v>73046</v>
      </c>
      <c r="D27797" t="s">
        <v>4</v>
      </c>
      <c r="F27797" t="s">
        <v>120031</v>
      </c>
      <c r="G27797">
        <v>1E-8</v>
      </c>
      <c r="H27797" t="s">
        <v>16104</v>
      </c>
      <c r="I27797" t="s">
        <v>140630</v>
      </c>
      <c r="J27797" s="2" t="s">
        <v>184865</v>
      </c>
      <c r="K27797" t="s">
        <v>213558</v>
      </c>
      <c r="L27797" t="s">
        <v>228704</v>
      </c>
      <c r="M27797" t="s">
        <v>8</v>
      </c>
      <c r="N27797" t="s">
        <v>228881</v>
      </c>
      <c r="O27797" t="s">
        <v>229244</v>
      </c>
      <c r="P27797" t="s">
        <v>229244</v>
      </c>
      <c r="Q27797" t="s">
        <v>120031</v>
      </c>
      <c r="R27797" t="s">
        <v>213554</v>
      </c>
      <c r="S27797" t="s">
        <v>233772</v>
      </c>
    </row>
    <row r="27798" spans="1:19" x14ac:dyDescent="0.35">
      <c r="A27798" s="1">
        <v>34968</v>
      </c>
      <c r="B27798" t="s">
        <v>16105</v>
      </c>
      <c r="C27798" t="s">
        <v>73047</v>
      </c>
      <c r="D27798" t="s">
        <v>4</v>
      </c>
      <c r="F27798" t="s">
        <v>120438</v>
      </c>
      <c r="G27798">
        <v>2.4999999999999999E-7</v>
      </c>
      <c r="H27798" t="s">
        <v>16105</v>
      </c>
      <c r="I27798" t="s">
        <v>140631</v>
      </c>
      <c r="J27798" s="2" t="s">
        <v>184866</v>
      </c>
      <c r="K27798" t="s">
        <v>213554</v>
      </c>
      <c r="L27798" t="s">
        <v>228704</v>
      </c>
      <c r="M27798" t="s">
        <v>10</v>
      </c>
      <c r="N27798" t="s">
        <v>228827</v>
      </c>
      <c r="O27798" t="s">
        <v>229107</v>
      </c>
      <c r="P27798" t="s">
        <v>229107</v>
      </c>
      <c r="Q27798" t="s">
        <v>120054</v>
      </c>
      <c r="R27798" t="s">
        <v>213554</v>
      </c>
      <c r="S27798" t="s">
        <v>233772</v>
      </c>
    </row>
    <row r="27799" spans="1:19" x14ac:dyDescent="0.35">
      <c r="A27799" s="1">
        <v>34969</v>
      </c>
      <c r="B27799" t="s">
        <v>16106</v>
      </c>
      <c r="C27799" t="s">
        <v>73048</v>
      </c>
      <c r="D27799" t="s">
        <v>5</v>
      </c>
      <c r="E27799" t="s">
        <v>119955</v>
      </c>
      <c r="F27799" t="s">
        <v>120376</v>
      </c>
      <c r="G27799">
        <v>3.7500000000000001E-6</v>
      </c>
      <c r="H27799" t="s">
        <v>16106</v>
      </c>
      <c r="I27799" t="s">
        <v>140632</v>
      </c>
      <c r="J27799" s="2" t="s">
        <v>184867</v>
      </c>
      <c r="K27799" t="s">
        <v>213554</v>
      </c>
      <c r="L27799" t="s">
        <v>228704</v>
      </c>
      <c r="M27799" t="s">
        <v>228748</v>
      </c>
      <c r="N27799" t="s">
        <v>229051</v>
      </c>
      <c r="O27799" t="s">
        <v>229824</v>
      </c>
      <c r="P27799" t="s">
        <v>229824</v>
      </c>
      <c r="R27799" t="s">
        <v>213554</v>
      </c>
      <c r="S27799" t="s">
        <v>233772</v>
      </c>
    </row>
    <row r="27800" spans="1:19" x14ac:dyDescent="0.35">
      <c r="A27800" s="1">
        <v>34970</v>
      </c>
      <c r="B27800" t="s">
        <v>16107</v>
      </c>
      <c r="C27800" t="s">
        <v>73049</v>
      </c>
      <c r="D27800" t="s">
        <v>5</v>
      </c>
      <c r="F27800" t="s">
        <v>121546</v>
      </c>
      <c r="G27800">
        <v>9.499999999999999E-7</v>
      </c>
      <c r="H27800" t="s">
        <v>16107</v>
      </c>
      <c r="I27800" t="s">
        <v>140633</v>
      </c>
      <c r="J27800" s="2" t="s">
        <v>184868</v>
      </c>
      <c r="K27800" t="s">
        <v>213554</v>
      </c>
      <c r="L27800" t="s">
        <v>228704</v>
      </c>
      <c r="M27800" t="s">
        <v>8</v>
      </c>
      <c r="N27800" t="s">
        <v>228848</v>
      </c>
      <c r="O27800" t="s">
        <v>229133</v>
      </c>
      <c r="P27800" t="s">
        <v>230501</v>
      </c>
      <c r="Q27800" t="s">
        <v>121999</v>
      </c>
      <c r="R27800" t="s">
        <v>213554</v>
      </c>
      <c r="S27800" t="s">
        <v>233772</v>
      </c>
    </row>
    <row r="27801" spans="1:19" x14ac:dyDescent="0.35">
      <c r="A27801" s="1">
        <v>34971</v>
      </c>
      <c r="B27801" t="s">
        <v>16108</v>
      </c>
      <c r="C27801" t="s">
        <v>73050</v>
      </c>
      <c r="D27801" t="s">
        <v>5</v>
      </c>
      <c r="F27801" t="s">
        <v>120331</v>
      </c>
      <c r="G27801">
        <v>2.1E-7</v>
      </c>
      <c r="H27801" t="s">
        <v>16108</v>
      </c>
      <c r="I27801" t="s">
        <v>140634</v>
      </c>
      <c r="J27801" s="2" t="s">
        <v>184869</v>
      </c>
      <c r="K27801" t="s">
        <v>213554</v>
      </c>
      <c r="L27801" t="s">
        <v>228704</v>
      </c>
      <c r="M27801" t="s">
        <v>8</v>
      </c>
      <c r="N27801" t="s">
        <v>228910</v>
      </c>
      <c r="O27801" t="s">
        <v>229114</v>
      </c>
      <c r="P27801" t="s">
        <v>230292</v>
      </c>
      <c r="Q27801" t="s">
        <v>120008</v>
      </c>
      <c r="R27801" t="s">
        <v>213554</v>
      </c>
      <c r="S27801" t="s">
        <v>233772</v>
      </c>
    </row>
    <row r="27802" spans="1:19" x14ac:dyDescent="0.35">
      <c r="A27802" s="1">
        <v>34972</v>
      </c>
      <c r="B27802" t="s">
        <v>16108</v>
      </c>
      <c r="C27802" t="s">
        <v>73051</v>
      </c>
      <c r="D27802" t="s">
        <v>4</v>
      </c>
      <c r="F27802" t="s">
        <v>120299</v>
      </c>
      <c r="G27802">
        <v>3.4999999999999998E-7</v>
      </c>
      <c r="H27802" t="s">
        <v>16108</v>
      </c>
      <c r="I27802" t="s">
        <v>140634</v>
      </c>
      <c r="J27802" s="2" t="s">
        <v>184869</v>
      </c>
      <c r="K27802" t="s">
        <v>213554</v>
      </c>
      <c r="L27802" t="s">
        <v>228704</v>
      </c>
      <c r="M27802" t="s">
        <v>8</v>
      </c>
      <c r="N27802" t="s">
        <v>228910</v>
      </c>
      <c r="O27802" t="s">
        <v>229114</v>
      </c>
      <c r="P27802" t="s">
        <v>230292</v>
      </c>
      <c r="Q27802" t="s">
        <v>120008</v>
      </c>
      <c r="R27802" t="s">
        <v>213554</v>
      </c>
      <c r="S27802" t="s">
        <v>233772</v>
      </c>
    </row>
    <row r="27803" spans="1:19" x14ac:dyDescent="0.35">
      <c r="A27803" s="1">
        <v>34973</v>
      </c>
      <c r="B27803" t="s">
        <v>16108</v>
      </c>
      <c r="C27803" t="s">
        <v>73052</v>
      </c>
      <c r="D27803" t="s">
        <v>5</v>
      </c>
      <c r="F27803" t="s">
        <v>120493</v>
      </c>
      <c r="G27803">
        <v>1.9999999999999999E-7</v>
      </c>
      <c r="H27803" t="s">
        <v>16108</v>
      </c>
      <c r="I27803" t="s">
        <v>140634</v>
      </c>
      <c r="J27803" s="2" t="s">
        <v>184869</v>
      </c>
      <c r="K27803" t="s">
        <v>213554</v>
      </c>
      <c r="L27803" t="s">
        <v>228704</v>
      </c>
      <c r="M27803" t="s">
        <v>8</v>
      </c>
      <c r="N27803" t="s">
        <v>228910</v>
      </c>
      <c r="O27803" t="s">
        <v>229114</v>
      </c>
      <c r="P27803" t="s">
        <v>230292</v>
      </c>
      <c r="Q27803" t="s">
        <v>120008</v>
      </c>
      <c r="R27803" t="s">
        <v>213554</v>
      </c>
      <c r="S27803" t="s">
        <v>233772</v>
      </c>
    </row>
    <row r="27804" spans="1:19" x14ac:dyDescent="0.35">
      <c r="A27804" s="1">
        <v>34974</v>
      </c>
      <c r="B27804" t="s">
        <v>16108</v>
      </c>
      <c r="C27804" t="s">
        <v>73053</v>
      </c>
      <c r="D27804" t="s">
        <v>5</v>
      </c>
      <c r="F27804" t="s">
        <v>120304</v>
      </c>
      <c r="G27804">
        <v>9.9999999999999995E-8</v>
      </c>
      <c r="H27804" t="s">
        <v>16108</v>
      </c>
      <c r="I27804" t="s">
        <v>140634</v>
      </c>
      <c r="J27804" s="2" t="s">
        <v>184869</v>
      </c>
      <c r="K27804" t="s">
        <v>213554</v>
      </c>
      <c r="L27804" t="s">
        <v>228704</v>
      </c>
      <c r="M27804" t="s">
        <v>8</v>
      </c>
      <c r="N27804" t="s">
        <v>228910</v>
      </c>
      <c r="O27804" t="s">
        <v>229114</v>
      </c>
      <c r="P27804" t="s">
        <v>230292</v>
      </c>
      <c r="Q27804" t="s">
        <v>120008</v>
      </c>
      <c r="R27804" t="s">
        <v>213554</v>
      </c>
      <c r="S27804" t="s">
        <v>233772</v>
      </c>
    </row>
    <row r="27805" spans="1:19" x14ac:dyDescent="0.35">
      <c r="A27805" s="1">
        <v>34975</v>
      </c>
      <c r="B27805" t="s">
        <v>16108</v>
      </c>
      <c r="C27805" t="s">
        <v>73054</v>
      </c>
      <c r="D27805" t="s">
        <v>5</v>
      </c>
      <c r="F27805" t="s">
        <v>120894</v>
      </c>
      <c r="G27805">
        <v>1.4999999999999999E-7</v>
      </c>
      <c r="H27805" t="s">
        <v>16108</v>
      </c>
      <c r="I27805" t="s">
        <v>140634</v>
      </c>
      <c r="J27805" s="2" t="s">
        <v>184869</v>
      </c>
      <c r="K27805" t="s">
        <v>213554</v>
      </c>
      <c r="L27805" t="s">
        <v>228704</v>
      </c>
      <c r="M27805" t="s">
        <v>8</v>
      </c>
      <c r="N27805" t="s">
        <v>228910</v>
      </c>
      <c r="O27805" t="s">
        <v>229114</v>
      </c>
      <c r="P27805" t="s">
        <v>230292</v>
      </c>
      <c r="Q27805" t="s">
        <v>120008</v>
      </c>
      <c r="R27805" t="s">
        <v>213554</v>
      </c>
      <c r="S27805" t="s">
        <v>233772</v>
      </c>
    </row>
    <row r="27806" spans="1:19" x14ac:dyDescent="0.35">
      <c r="A27806" s="1">
        <v>34976</v>
      </c>
      <c r="B27806" t="s">
        <v>16109</v>
      </c>
      <c r="C27806" t="s">
        <v>73055</v>
      </c>
      <c r="D27806" t="s">
        <v>4</v>
      </c>
      <c r="F27806" t="s">
        <v>121366</v>
      </c>
      <c r="G27806">
        <v>4.0000000000000001E-8</v>
      </c>
      <c r="H27806" t="s">
        <v>16109</v>
      </c>
      <c r="I27806" t="s">
        <v>140635</v>
      </c>
      <c r="J27806" s="2" t="s">
        <v>184870</v>
      </c>
      <c r="K27806" t="s">
        <v>213554</v>
      </c>
      <c r="L27806" t="s">
        <v>228704</v>
      </c>
      <c r="M27806" t="s">
        <v>228736</v>
      </c>
      <c r="N27806" t="s">
        <v>228836</v>
      </c>
      <c r="O27806" t="s">
        <v>229179</v>
      </c>
      <c r="P27806" t="s">
        <v>229179</v>
      </c>
      <c r="Q27806" t="s">
        <v>120056</v>
      </c>
      <c r="R27806" t="s">
        <v>213554</v>
      </c>
      <c r="S27806" t="s">
        <v>233772</v>
      </c>
    </row>
    <row r="27807" spans="1:19" x14ac:dyDescent="0.35">
      <c r="A27807" s="1">
        <v>34977</v>
      </c>
      <c r="B27807" t="s">
        <v>16110</v>
      </c>
      <c r="C27807" t="s">
        <v>73056</v>
      </c>
      <c r="D27807" t="s">
        <v>5</v>
      </c>
      <c r="F27807" t="s">
        <v>120780</v>
      </c>
      <c r="G27807">
        <v>6.1999999999999999E-6</v>
      </c>
      <c r="H27807" t="s">
        <v>16110</v>
      </c>
      <c r="I27807" t="s">
        <v>140636</v>
      </c>
      <c r="K27807" t="s">
        <v>213554</v>
      </c>
      <c r="L27807" t="s">
        <v>228704</v>
      </c>
      <c r="M27807" t="s">
        <v>8</v>
      </c>
      <c r="N27807" t="s">
        <v>228832</v>
      </c>
      <c r="O27807" t="s">
        <v>229111</v>
      </c>
      <c r="P27807" t="s">
        <v>230079</v>
      </c>
      <c r="Q27807" t="s">
        <v>120060</v>
      </c>
      <c r="R27807" t="s">
        <v>213554</v>
      </c>
      <c r="S27807" t="s">
        <v>233772</v>
      </c>
    </row>
    <row r="27808" spans="1:19" x14ac:dyDescent="0.35">
      <c r="A27808" s="1">
        <v>34978</v>
      </c>
      <c r="B27808" t="s">
        <v>16111</v>
      </c>
      <c r="C27808" t="s">
        <v>73057</v>
      </c>
      <c r="D27808" t="s">
        <v>5</v>
      </c>
      <c r="F27808" t="s">
        <v>121357</v>
      </c>
      <c r="G27808">
        <v>3.0000000000000001E-6</v>
      </c>
      <c r="H27808" t="s">
        <v>16111</v>
      </c>
      <c r="I27808" t="s">
        <v>140637</v>
      </c>
      <c r="J27808" s="2" t="s">
        <v>184871</v>
      </c>
      <c r="K27808" t="s">
        <v>213554</v>
      </c>
      <c r="L27808" t="s">
        <v>228704</v>
      </c>
      <c r="M27808" t="s">
        <v>8</v>
      </c>
      <c r="N27808" t="s">
        <v>228881</v>
      </c>
      <c r="O27808" t="s">
        <v>229201</v>
      </c>
      <c r="P27808" t="s">
        <v>230155</v>
      </c>
      <c r="Q27808" t="s">
        <v>122295</v>
      </c>
      <c r="R27808" t="s">
        <v>213554</v>
      </c>
      <c r="S27808" t="s">
        <v>233772</v>
      </c>
    </row>
    <row r="27809" spans="1:19" x14ac:dyDescent="0.35">
      <c r="A27809" s="1">
        <v>34979</v>
      </c>
      <c r="B27809" t="s">
        <v>16112</v>
      </c>
      <c r="C27809" t="s">
        <v>73058</v>
      </c>
      <c r="D27809" t="s">
        <v>4</v>
      </c>
      <c r="F27809" t="s">
        <v>121072</v>
      </c>
      <c r="G27809">
        <v>3.2874999999999998E-7</v>
      </c>
      <c r="H27809" t="s">
        <v>16112</v>
      </c>
      <c r="I27809" t="s">
        <v>140638</v>
      </c>
      <c r="J27809" s="2" t="s">
        <v>184872</v>
      </c>
      <c r="K27809" t="s">
        <v>213554</v>
      </c>
      <c r="L27809" t="s">
        <v>228704</v>
      </c>
      <c r="M27809" t="s">
        <v>8</v>
      </c>
      <c r="N27809" t="s">
        <v>228867</v>
      </c>
      <c r="O27809" t="s">
        <v>229163</v>
      </c>
      <c r="P27809" t="s">
        <v>229884</v>
      </c>
      <c r="R27809" t="s">
        <v>213554</v>
      </c>
      <c r="S27809" t="s">
        <v>233772</v>
      </c>
    </row>
    <row r="27810" spans="1:19" x14ac:dyDescent="0.35">
      <c r="A27810" s="1">
        <v>34980</v>
      </c>
      <c r="B27810" t="s">
        <v>16113</v>
      </c>
      <c r="C27810" t="s">
        <v>73059</v>
      </c>
      <c r="D27810" t="s">
        <v>5</v>
      </c>
      <c r="F27810" t="s">
        <v>122773</v>
      </c>
      <c r="G27810">
        <v>4.9999999999999998E-7</v>
      </c>
      <c r="H27810" t="s">
        <v>16113</v>
      </c>
      <c r="I27810" t="s">
        <v>140639</v>
      </c>
      <c r="J27810" s="2" t="s">
        <v>184873</v>
      </c>
      <c r="K27810" t="s">
        <v>213554</v>
      </c>
      <c r="L27810" t="s">
        <v>228704</v>
      </c>
      <c r="M27810" t="s">
        <v>8</v>
      </c>
      <c r="N27810" t="s">
        <v>228828</v>
      </c>
      <c r="O27810" t="s">
        <v>229198</v>
      </c>
      <c r="P27810" t="s">
        <v>230135</v>
      </c>
      <c r="Q27810" t="s">
        <v>122295</v>
      </c>
      <c r="R27810" t="s">
        <v>213554</v>
      </c>
      <c r="S27810" t="s">
        <v>233772</v>
      </c>
    </row>
    <row r="27811" spans="1:19" x14ac:dyDescent="0.35">
      <c r="A27811" s="1">
        <v>34981</v>
      </c>
      <c r="B27811" t="s">
        <v>16113</v>
      </c>
      <c r="C27811" t="s">
        <v>73060</v>
      </c>
      <c r="D27811" t="s">
        <v>5</v>
      </c>
      <c r="F27811" t="s">
        <v>122253</v>
      </c>
      <c r="G27811">
        <v>7.68376E-7</v>
      </c>
      <c r="H27811" t="s">
        <v>16113</v>
      </c>
      <c r="I27811" t="s">
        <v>140639</v>
      </c>
      <c r="J27811" s="2" t="s">
        <v>184873</v>
      </c>
      <c r="K27811" t="s">
        <v>213554</v>
      </c>
      <c r="L27811" t="s">
        <v>228704</v>
      </c>
      <c r="M27811" t="s">
        <v>8</v>
      </c>
      <c r="N27811" t="s">
        <v>228828</v>
      </c>
      <c r="O27811" t="s">
        <v>229198</v>
      </c>
      <c r="P27811" t="s">
        <v>230135</v>
      </c>
      <c r="Q27811" t="s">
        <v>122295</v>
      </c>
      <c r="R27811" t="s">
        <v>213554</v>
      </c>
      <c r="S27811" t="s">
        <v>233772</v>
      </c>
    </row>
    <row r="27812" spans="1:19" x14ac:dyDescent="0.35">
      <c r="A27812" s="1">
        <v>34983</v>
      </c>
      <c r="B27812" t="s">
        <v>16114</v>
      </c>
      <c r="C27812" t="s">
        <v>73061</v>
      </c>
      <c r="D27812" t="s">
        <v>5</v>
      </c>
      <c r="F27812" t="s">
        <v>121029</v>
      </c>
      <c r="G27812">
        <v>9.9999999999999995E-7</v>
      </c>
      <c r="H27812" t="s">
        <v>16114</v>
      </c>
      <c r="I27812" t="s">
        <v>140640</v>
      </c>
      <c r="J27812" s="2" t="s">
        <v>184874</v>
      </c>
      <c r="K27812" t="s">
        <v>213554</v>
      </c>
      <c r="L27812" t="s">
        <v>228704</v>
      </c>
      <c r="M27812" t="s">
        <v>8</v>
      </c>
      <c r="N27812" t="s">
        <v>228855</v>
      </c>
      <c r="O27812" t="s">
        <v>229145</v>
      </c>
      <c r="P27812" t="s">
        <v>230353</v>
      </c>
      <c r="R27812" t="s">
        <v>213554</v>
      </c>
      <c r="S27812" t="s">
        <v>233772</v>
      </c>
    </row>
    <row r="27813" spans="1:19" x14ac:dyDescent="0.35">
      <c r="A27813" s="1">
        <v>34984</v>
      </c>
      <c r="B27813" t="s">
        <v>16115</v>
      </c>
      <c r="C27813" t="s">
        <v>73062</v>
      </c>
      <c r="D27813" t="s">
        <v>5</v>
      </c>
      <c r="E27813" t="s">
        <v>119955</v>
      </c>
      <c r="F27813" t="s">
        <v>120994</v>
      </c>
      <c r="G27813">
        <v>1.9999999999999999E-6</v>
      </c>
      <c r="H27813" t="s">
        <v>16115</v>
      </c>
      <c r="I27813" t="s">
        <v>140641</v>
      </c>
      <c r="J27813" s="2" t="s">
        <v>184875</v>
      </c>
      <c r="K27813" t="s">
        <v>213554</v>
      </c>
      <c r="L27813" t="s">
        <v>228704</v>
      </c>
      <c r="M27813" t="s">
        <v>9</v>
      </c>
      <c r="R27813" t="s">
        <v>213554</v>
      </c>
      <c r="S27813" t="s">
        <v>233772</v>
      </c>
    </row>
    <row r="27814" spans="1:19" x14ac:dyDescent="0.35">
      <c r="A27814" s="1">
        <v>34985</v>
      </c>
      <c r="B27814" t="s">
        <v>16116</v>
      </c>
      <c r="C27814" t="s">
        <v>73063</v>
      </c>
      <c r="D27814" t="s">
        <v>5</v>
      </c>
      <c r="F27814" t="s">
        <v>122908</v>
      </c>
      <c r="G27814">
        <v>6.9999999999999999E-6</v>
      </c>
      <c r="H27814" t="s">
        <v>16116</v>
      </c>
      <c r="I27814" t="s">
        <v>140642</v>
      </c>
      <c r="J27814" s="2" t="s">
        <v>184876</v>
      </c>
      <c r="K27814" t="s">
        <v>213554</v>
      </c>
      <c r="L27814" t="s">
        <v>228704</v>
      </c>
      <c r="M27814" t="s">
        <v>228757</v>
      </c>
      <c r="N27814" t="s">
        <v>228868</v>
      </c>
      <c r="O27814" t="s">
        <v>229309</v>
      </c>
      <c r="P27814" t="s">
        <v>229309</v>
      </c>
      <c r="Q27814" t="s">
        <v>121634</v>
      </c>
      <c r="R27814" t="s">
        <v>213554</v>
      </c>
      <c r="S27814" t="s">
        <v>233772</v>
      </c>
    </row>
    <row r="27815" spans="1:19" x14ac:dyDescent="0.35">
      <c r="A27815" s="1">
        <v>34986</v>
      </c>
      <c r="B27815" t="s">
        <v>16117</v>
      </c>
      <c r="C27815" t="s">
        <v>73064</v>
      </c>
      <c r="D27815" t="s">
        <v>4</v>
      </c>
      <c r="F27815" t="s">
        <v>120064</v>
      </c>
      <c r="G27815">
        <v>1.9999999999999999E-6</v>
      </c>
      <c r="H27815" t="s">
        <v>16117</v>
      </c>
      <c r="I27815" t="s">
        <v>140643</v>
      </c>
      <c r="J27815" s="2" t="s">
        <v>184877</v>
      </c>
      <c r="K27815" t="s">
        <v>213554</v>
      </c>
      <c r="L27815" t="s">
        <v>228704</v>
      </c>
      <c r="M27815" t="s">
        <v>12</v>
      </c>
      <c r="N27815" t="s">
        <v>228878</v>
      </c>
      <c r="O27815" t="s">
        <v>229181</v>
      </c>
      <c r="P27815" t="s">
        <v>230154</v>
      </c>
      <c r="Q27815" t="s">
        <v>120327</v>
      </c>
      <c r="R27815" t="s">
        <v>213554</v>
      </c>
      <c r="S27815" t="s">
        <v>233772</v>
      </c>
    </row>
    <row r="27816" spans="1:19" x14ac:dyDescent="0.35">
      <c r="A27816" s="1">
        <v>34987</v>
      </c>
      <c r="B27816" t="s">
        <v>16118</v>
      </c>
      <c r="C27816" t="s">
        <v>73065</v>
      </c>
      <c r="D27816" t="s">
        <v>4</v>
      </c>
      <c r="F27816" t="s">
        <v>121077</v>
      </c>
      <c r="G27816">
        <v>1.4999999999999999E-8</v>
      </c>
      <c r="H27816" t="s">
        <v>16118</v>
      </c>
      <c r="I27816" t="s">
        <v>140644</v>
      </c>
      <c r="J27816" s="2" t="s">
        <v>184878</v>
      </c>
      <c r="K27816" t="s">
        <v>213554</v>
      </c>
      <c r="L27816" t="s">
        <v>228704</v>
      </c>
      <c r="M27816" t="s">
        <v>8</v>
      </c>
      <c r="N27816" t="s">
        <v>228850</v>
      </c>
      <c r="O27816" t="s">
        <v>229142</v>
      </c>
      <c r="P27816" t="s">
        <v>229142</v>
      </c>
      <c r="Q27816" t="s">
        <v>121144</v>
      </c>
      <c r="R27816" t="s">
        <v>213554</v>
      </c>
      <c r="S27816" t="s">
        <v>233772</v>
      </c>
    </row>
    <row r="27817" spans="1:19" x14ac:dyDescent="0.35">
      <c r="A27817" s="1">
        <v>34989</v>
      </c>
      <c r="B27817" t="s">
        <v>16119</v>
      </c>
      <c r="C27817" t="s">
        <v>73066</v>
      </c>
      <c r="D27817" t="s">
        <v>5</v>
      </c>
      <c r="F27817" t="s">
        <v>120686</v>
      </c>
      <c r="G27817">
        <v>2.1991000000000002E-8</v>
      </c>
      <c r="H27817" t="s">
        <v>16119</v>
      </c>
      <c r="I27817" t="s">
        <v>140645</v>
      </c>
      <c r="J27817" s="2" t="s">
        <v>184879</v>
      </c>
      <c r="K27817" t="s">
        <v>213554</v>
      </c>
      <c r="L27817" t="s">
        <v>228704</v>
      </c>
      <c r="M27817" t="s">
        <v>8</v>
      </c>
      <c r="N27817" t="s">
        <v>228841</v>
      </c>
      <c r="O27817" t="s">
        <v>229123</v>
      </c>
      <c r="P27817" t="s">
        <v>229123</v>
      </c>
      <c r="R27817" t="s">
        <v>213554</v>
      </c>
      <c r="S27817" t="s">
        <v>233772</v>
      </c>
    </row>
    <row r="27818" spans="1:19" x14ac:dyDescent="0.35">
      <c r="A27818" s="1">
        <v>34990</v>
      </c>
      <c r="B27818" t="s">
        <v>16120</v>
      </c>
      <c r="C27818" t="s">
        <v>73067</v>
      </c>
      <c r="D27818" t="s">
        <v>4</v>
      </c>
      <c r="F27818" t="s">
        <v>120288</v>
      </c>
      <c r="G27818">
        <v>4.9999999999999998E-8</v>
      </c>
      <c r="H27818" t="s">
        <v>16120</v>
      </c>
      <c r="I27818" t="s">
        <v>140646</v>
      </c>
      <c r="J27818" s="2" t="s">
        <v>184880</v>
      </c>
      <c r="K27818" t="s">
        <v>213554</v>
      </c>
      <c r="L27818" t="s">
        <v>228704</v>
      </c>
      <c r="M27818" t="s">
        <v>11</v>
      </c>
      <c r="N27818" t="s">
        <v>228897</v>
      </c>
      <c r="O27818" t="s">
        <v>229213</v>
      </c>
      <c r="P27818" t="s">
        <v>229213</v>
      </c>
      <c r="Q27818" t="s">
        <v>122401</v>
      </c>
      <c r="R27818" t="s">
        <v>213554</v>
      </c>
      <c r="S27818" t="s">
        <v>233772</v>
      </c>
    </row>
    <row r="27819" spans="1:19" x14ac:dyDescent="0.35">
      <c r="A27819" s="1">
        <v>34992</v>
      </c>
      <c r="B27819" t="s">
        <v>16121</v>
      </c>
      <c r="C27819" t="s">
        <v>73068</v>
      </c>
      <c r="D27819" t="s">
        <v>5</v>
      </c>
      <c r="F27819" t="s">
        <v>120118</v>
      </c>
      <c r="G27819">
        <v>1.0000000000000001E-5</v>
      </c>
      <c r="H27819" t="s">
        <v>16121</v>
      </c>
      <c r="I27819" t="s">
        <v>140647</v>
      </c>
      <c r="J27819" s="2" t="s">
        <v>184881</v>
      </c>
      <c r="K27819" t="s">
        <v>213554</v>
      </c>
      <c r="L27819" t="s">
        <v>228704</v>
      </c>
      <c r="M27819" t="s">
        <v>10</v>
      </c>
      <c r="N27819" t="s">
        <v>228827</v>
      </c>
      <c r="O27819" t="s">
        <v>229107</v>
      </c>
      <c r="P27819" t="s">
        <v>229107</v>
      </c>
      <c r="Q27819" t="s">
        <v>120056</v>
      </c>
      <c r="R27819" t="s">
        <v>213554</v>
      </c>
      <c r="S27819" t="s">
        <v>233772</v>
      </c>
    </row>
    <row r="27820" spans="1:19" x14ac:dyDescent="0.35">
      <c r="A27820" s="1">
        <v>34993</v>
      </c>
      <c r="B27820" t="s">
        <v>16122</v>
      </c>
      <c r="C27820" t="s">
        <v>73069</v>
      </c>
      <c r="D27820" t="s">
        <v>5</v>
      </c>
      <c r="F27820" t="s">
        <v>120160</v>
      </c>
      <c r="G27820">
        <v>6.6000000000000003E-7</v>
      </c>
      <c r="H27820" t="s">
        <v>16122</v>
      </c>
      <c r="I27820" t="s">
        <v>140648</v>
      </c>
      <c r="J27820" s="2" t="s">
        <v>184882</v>
      </c>
      <c r="K27820" t="s">
        <v>213554</v>
      </c>
      <c r="L27820" t="s">
        <v>228704</v>
      </c>
      <c r="M27820" t="s">
        <v>8</v>
      </c>
      <c r="N27820" t="s">
        <v>228828</v>
      </c>
      <c r="O27820" t="s">
        <v>229113</v>
      </c>
      <c r="P27820" t="s">
        <v>230081</v>
      </c>
      <c r="R27820" t="s">
        <v>213554</v>
      </c>
      <c r="S27820" t="s">
        <v>233772</v>
      </c>
    </row>
    <row r="27821" spans="1:19" x14ac:dyDescent="0.35">
      <c r="A27821" s="1">
        <v>34994</v>
      </c>
      <c r="B27821" t="s">
        <v>16123</v>
      </c>
      <c r="C27821" t="s">
        <v>73070</v>
      </c>
      <c r="D27821" t="s">
        <v>5</v>
      </c>
      <c r="E27821" t="s">
        <v>119955</v>
      </c>
      <c r="F27821" t="s">
        <v>121949</v>
      </c>
      <c r="G27821">
        <v>1.7E-6</v>
      </c>
      <c r="H27821" t="s">
        <v>16123</v>
      </c>
      <c r="I27821" t="s">
        <v>140649</v>
      </c>
      <c r="J27821" s="2" t="s">
        <v>184883</v>
      </c>
      <c r="K27821" t="s">
        <v>213554</v>
      </c>
      <c r="L27821" t="s">
        <v>228704</v>
      </c>
      <c r="M27821" t="s">
        <v>8</v>
      </c>
      <c r="N27821" t="s">
        <v>228951</v>
      </c>
      <c r="O27821" t="s">
        <v>229766</v>
      </c>
      <c r="P27821" t="s">
        <v>231517</v>
      </c>
      <c r="Q27821" t="s">
        <v>120682</v>
      </c>
      <c r="R27821" t="s">
        <v>213554</v>
      </c>
      <c r="S27821" t="s">
        <v>233772</v>
      </c>
    </row>
    <row r="27822" spans="1:19" x14ac:dyDescent="0.35">
      <c r="A27822" s="1">
        <v>34995</v>
      </c>
      <c r="B27822" t="s">
        <v>16124</v>
      </c>
      <c r="C27822" t="s">
        <v>73071</v>
      </c>
      <c r="D27822" t="s">
        <v>5</v>
      </c>
      <c r="F27822" t="s">
        <v>120257</v>
      </c>
      <c r="G27822">
        <v>5.7599999999999997E-7</v>
      </c>
      <c r="H27822" t="s">
        <v>16124</v>
      </c>
      <c r="I27822" t="s">
        <v>140650</v>
      </c>
      <c r="K27822" t="s">
        <v>213554</v>
      </c>
      <c r="L27822" t="s">
        <v>228704</v>
      </c>
      <c r="M27822" t="s">
        <v>8</v>
      </c>
      <c r="N27822" t="s">
        <v>228867</v>
      </c>
      <c r="O27822" t="s">
        <v>229522</v>
      </c>
      <c r="P27822" t="s">
        <v>229522</v>
      </c>
      <c r="Q27822" t="s">
        <v>120216</v>
      </c>
      <c r="R27822" t="s">
        <v>213554</v>
      </c>
      <c r="S27822" t="s">
        <v>233772</v>
      </c>
    </row>
    <row r="27823" spans="1:19" x14ac:dyDescent="0.35">
      <c r="A27823" s="1">
        <v>34996</v>
      </c>
      <c r="B27823" t="s">
        <v>16125</v>
      </c>
      <c r="C27823" t="s">
        <v>73072</v>
      </c>
      <c r="D27823" t="s">
        <v>5</v>
      </c>
      <c r="F27823" t="s">
        <v>121634</v>
      </c>
      <c r="G27823">
        <v>5.1999999999999997E-5</v>
      </c>
      <c r="H27823" t="s">
        <v>16125</v>
      </c>
      <c r="I27823" t="s">
        <v>140651</v>
      </c>
      <c r="J27823" s="2" t="s">
        <v>184884</v>
      </c>
      <c r="K27823" t="s">
        <v>213554</v>
      </c>
      <c r="L27823" t="s">
        <v>228707</v>
      </c>
      <c r="M27823" t="s">
        <v>8</v>
      </c>
      <c r="N27823" t="s">
        <v>228834</v>
      </c>
      <c r="O27823" t="s">
        <v>229114</v>
      </c>
      <c r="P27823" t="s">
        <v>230082</v>
      </c>
      <c r="Q27823" t="s">
        <v>123278</v>
      </c>
      <c r="R27823" t="s">
        <v>213554</v>
      </c>
      <c r="S27823" t="s">
        <v>233772</v>
      </c>
    </row>
    <row r="27824" spans="1:19" x14ac:dyDescent="0.35">
      <c r="A27824" s="1">
        <v>34997</v>
      </c>
      <c r="B27824" t="s">
        <v>16125</v>
      </c>
      <c r="C27824" t="s">
        <v>73073</v>
      </c>
      <c r="D27824" t="s">
        <v>3</v>
      </c>
      <c r="F27824" t="s">
        <v>121158</v>
      </c>
      <c r="G27824">
        <v>1.4999515E-5</v>
      </c>
      <c r="H27824" t="s">
        <v>16125</v>
      </c>
      <c r="I27824" t="s">
        <v>140651</v>
      </c>
      <c r="J27824" s="2" t="s">
        <v>184884</v>
      </c>
      <c r="K27824" t="s">
        <v>213554</v>
      </c>
      <c r="L27824" t="s">
        <v>228707</v>
      </c>
      <c r="M27824" t="s">
        <v>8</v>
      </c>
      <c r="N27824" t="s">
        <v>228834</v>
      </c>
      <c r="O27824" t="s">
        <v>229114</v>
      </c>
      <c r="P27824" t="s">
        <v>230082</v>
      </c>
      <c r="Q27824" t="s">
        <v>123278</v>
      </c>
      <c r="R27824" t="s">
        <v>213554</v>
      </c>
      <c r="S27824" t="s">
        <v>233772</v>
      </c>
    </row>
    <row r="27825" spans="1:19" x14ac:dyDescent="0.35">
      <c r="A27825" s="1">
        <v>34998</v>
      </c>
      <c r="B27825" t="s">
        <v>16126</v>
      </c>
      <c r="C27825" t="s">
        <v>73074</v>
      </c>
      <c r="D27825" t="s">
        <v>5</v>
      </c>
      <c r="F27825" t="s">
        <v>120082</v>
      </c>
      <c r="G27825">
        <v>9.9999999999999995E-7</v>
      </c>
      <c r="H27825" t="s">
        <v>16126</v>
      </c>
      <c r="I27825" t="s">
        <v>140652</v>
      </c>
      <c r="J27825" s="2" t="s">
        <v>184885</v>
      </c>
      <c r="K27825" t="s">
        <v>213554</v>
      </c>
      <c r="L27825" t="s">
        <v>228704</v>
      </c>
      <c r="M27825" t="s">
        <v>8</v>
      </c>
      <c r="N27825" t="s">
        <v>228881</v>
      </c>
      <c r="O27825" t="s">
        <v>229259</v>
      </c>
      <c r="P27825" t="s">
        <v>230192</v>
      </c>
      <c r="R27825" t="s">
        <v>213554</v>
      </c>
      <c r="S27825" t="s">
        <v>233772</v>
      </c>
    </row>
    <row r="27826" spans="1:19" x14ac:dyDescent="0.35">
      <c r="A27826" s="1">
        <v>34999</v>
      </c>
      <c r="B27826" t="s">
        <v>16126</v>
      </c>
      <c r="C27826" t="s">
        <v>73075</v>
      </c>
      <c r="D27826" t="s">
        <v>5</v>
      </c>
      <c r="F27826" t="s">
        <v>120427</v>
      </c>
      <c r="G27826">
        <v>2.1349999999999999E-6</v>
      </c>
      <c r="H27826" t="s">
        <v>16126</v>
      </c>
      <c r="I27826" t="s">
        <v>140652</v>
      </c>
      <c r="J27826" s="2" t="s">
        <v>184885</v>
      </c>
      <c r="K27826" t="s">
        <v>213554</v>
      </c>
      <c r="L27826" t="s">
        <v>228704</v>
      </c>
      <c r="M27826" t="s">
        <v>8</v>
      </c>
      <c r="N27826" t="s">
        <v>228881</v>
      </c>
      <c r="O27826" t="s">
        <v>229259</v>
      </c>
      <c r="P27826" t="s">
        <v>230192</v>
      </c>
      <c r="R27826" t="s">
        <v>213554</v>
      </c>
      <c r="S27826" t="s">
        <v>233772</v>
      </c>
    </row>
    <row r="27827" spans="1:19" x14ac:dyDescent="0.35">
      <c r="A27827" s="1">
        <v>35000</v>
      </c>
      <c r="B27827" t="s">
        <v>16127</v>
      </c>
      <c r="C27827" t="s">
        <v>73076</v>
      </c>
      <c r="D27827" t="s">
        <v>5</v>
      </c>
      <c r="E27827" t="s">
        <v>119954</v>
      </c>
      <c r="F27827" t="s">
        <v>123654</v>
      </c>
      <c r="G27827">
        <v>1.26E-5</v>
      </c>
      <c r="H27827" t="s">
        <v>16127</v>
      </c>
      <c r="I27827" t="s">
        <v>140653</v>
      </c>
      <c r="K27827" t="s">
        <v>213554</v>
      </c>
      <c r="L27827" t="s">
        <v>228704</v>
      </c>
      <c r="M27827" t="s">
        <v>8</v>
      </c>
      <c r="N27827" t="s">
        <v>228848</v>
      </c>
      <c r="O27827" t="s">
        <v>229335</v>
      </c>
      <c r="P27827" t="s">
        <v>229335</v>
      </c>
      <c r="Q27827" t="s">
        <v>123278</v>
      </c>
      <c r="R27827" t="s">
        <v>213554</v>
      </c>
      <c r="S27827" t="s">
        <v>233772</v>
      </c>
    </row>
    <row r="27828" spans="1:19" x14ac:dyDescent="0.35">
      <c r="A27828" s="1">
        <v>35001</v>
      </c>
      <c r="B27828" t="s">
        <v>16128</v>
      </c>
      <c r="C27828" t="s">
        <v>73077</v>
      </c>
      <c r="D27828" t="s">
        <v>5</v>
      </c>
      <c r="F27828" t="s">
        <v>120343</v>
      </c>
      <c r="G27828">
        <v>1.5001499999999999E-6</v>
      </c>
      <c r="H27828" t="s">
        <v>16128</v>
      </c>
      <c r="I27828" t="s">
        <v>140654</v>
      </c>
      <c r="J27828" s="2" t="s">
        <v>184886</v>
      </c>
      <c r="K27828" t="s">
        <v>213554</v>
      </c>
      <c r="L27828" t="s">
        <v>228704</v>
      </c>
      <c r="M27828" t="s">
        <v>8</v>
      </c>
      <c r="N27828" t="s">
        <v>228892</v>
      </c>
      <c r="O27828" t="s">
        <v>229199</v>
      </c>
      <c r="P27828" t="s">
        <v>230157</v>
      </c>
      <c r="Q27828" t="s">
        <v>120970</v>
      </c>
      <c r="R27828" t="s">
        <v>213554</v>
      </c>
      <c r="S27828" t="s">
        <v>233772</v>
      </c>
    </row>
    <row r="27829" spans="1:19" x14ac:dyDescent="0.35">
      <c r="A27829" s="1">
        <v>35002</v>
      </c>
      <c r="B27829" t="s">
        <v>16128</v>
      </c>
      <c r="C27829" t="s">
        <v>73078</v>
      </c>
      <c r="D27829" t="s">
        <v>5</v>
      </c>
      <c r="F27829" t="s">
        <v>122960</v>
      </c>
      <c r="G27829">
        <v>1.2E-5</v>
      </c>
      <c r="H27829" t="s">
        <v>16128</v>
      </c>
      <c r="I27829" t="s">
        <v>140654</v>
      </c>
      <c r="J27829" s="2" t="s">
        <v>184886</v>
      </c>
      <c r="K27829" t="s">
        <v>213554</v>
      </c>
      <c r="L27829" t="s">
        <v>228704</v>
      </c>
      <c r="M27829" t="s">
        <v>8</v>
      </c>
      <c r="N27829" t="s">
        <v>228892</v>
      </c>
      <c r="O27829" t="s">
        <v>229199</v>
      </c>
      <c r="P27829" t="s">
        <v>230157</v>
      </c>
      <c r="Q27829" t="s">
        <v>120970</v>
      </c>
      <c r="R27829" t="s">
        <v>213554</v>
      </c>
      <c r="S27829" t="s">
        <v>233772</v>
      </c>
    </row>
    <row r="27830" spans="1:19" x14ac:dyDescent="0.35">
      <c r="A27830" s="1">
        <v>35004</v>
      </c>
      <c r="B27830" t="s">
        <v>16129</v>
      </c>
      <c r="C27830" t="s">
        <v>73079</v>
      </c>
      <c r="D27830" t="s">
        <v>4</v>
      </c>
      <c r="F27830" t="s">
        <v>122211</v>
      </c>
      <c r="G27830">
        <v>9.9999999999999995E-7</v>
      </c>
      <c r="H27830" t="s">
        <v>16129</v>
      </c>
      <c r="I27830" t="s">
        <v>140655</v>
      </c>
      <c r="J27830" s="2" t="s">
        <v>184887</v>
      </c>
      <c r="K27830" t="s">
        <v>213554</v>
      </c>
      <c r="L27830" t="s">
        <v>228706</v>
      </c>
      <c r="M27830" t="s">
        <v>12</v>
      </c>
      <c r="N27830" t="s">
        <v>228878</v>
      </c>
      <c r="O27830" t="s">
        <v>229283</v>
      </c>
      <c r="P27830" t="s">
        <v>229283</v>
      </c>
      <c r="Q27830" t="s">
        <v>120008</v>
      </c>
      <c r="R27830" t="s">
        <v>213554</v>
      </c>
      <c r="S27830" t="s">
        <v>233772</v>
      </c>
    </row>
    <row r="27831" spans="1:19" x14ac:dyDescent="0.35">
      <c r="A27831" s="1">
        <v>35005</v>
      </c>
      <c r="B27831" t="s">
        <v>16130</v>
      </c>
      <c r="C27831" t="s">
        <v>73080</v>
      </c>
      <c r="D27831" t="s">
        <v>4</v>
      </c>
      <c r="F27831" t="s">
        <v>122101</v>
      </c>
      <c r="G27831">
        <v>1.5E-6</v>
      </c>
      <c r="H27831" t="s">
        <v>16130</v>
      </c>
      <c r="I27831" t="s">
        <v>140656</v>
      </c>
      <c r="J27831" s="2" t="s">
        <v>184888</v>
      </c>
      <c r="K27831" t="s">
        <v>213554</v>
      </c>
      <c r="L27831" t="s">
        <v>228704</v>
      </c>
      <c r="M27831" t="s">
        <v>8</v>
      </c>
      <c r="N27831" t="s">
        <v>228828</v>
      </c>
      <c r="O27831" t="s">
        <v>229108</v>
      </c>
      <c r="P27831" t="s">
        <v>230108</v>
      </c>
      <c r="Q27831" t="s">
        <v>120008</v>
      </c>
      <c r="R27831" t="s">
        <v>213554</v>
      </c>
      <c r="S27831" t="s">
        <v>233772</v>
      </c>
    </row>
    <row r="27832" spans="1:19" x14ac:dyDescent="0.35">
      <c r="A27832" s="1">
        <v>35006</v>
      </c>
      <c r="B27832" t="s">
        <v>16131</v>
      </c>
      <c r="C27832" t="s">
        <v>73081</v>
      </c>
      <c r="D27832" t="s">
        <v>5</v>
      </c>
      <c r="E27832" t="s">
        <v>119955</v>
      </c>
      <c r="F27832" t="s">
        <v>123020</v>
      </c>
      <c r="G27832">
        <v>2.0000000000000002E-5</v>
      </c>
      <c r="H27832" t="s">
        <v>16131</v>
      </c>
      <c r="I27832" t="s">
        <v>140657</v>
      </c>
      <c r="J27832" s="2" t="s">
        <v>184889</v>
      </c>
      <c r="K27832" t="s">
        <v>213554</v>
      </c>
      <c r="L27832" t="s">
        <v>228704</v>
      </c>
      <c r="M27832" t="s">
        <v>228738</v>
      </c>
      <c r="N27832" t="s">
        <v>228915</v>
      </c>
      <c r="O27832" t="s">
        <v>229263</v>
      </c>
      <c r="P27832" t="s">
        <v>230196</v>
      </c>
      <c r="Q27832" t="s">
        <v>120059</v>
      </c>
      <c r="R27832" t="s">
        <v>213554</v>
      </c>
      <c r="S27832" t="s">
        <v>233772</v>
      </c>
    </row>
    <row r="27833" spans="1:19" x14ac:dyDescent="0.35">
      <c r="A27833" s="1">
        <v>35008</v>
      </c>
      <c r="B27833" t="s">
        <v>16132</v>
      </c>
      <c r="C27833" t="s">
        <v>73082</v>
      </c>
      <c r="D27833" t="s">
        <v>5</v>
      </c>
      <c r="F27833" t="s">
        <v>122861</v>
      </c>
      <c r="G27833">
        <v>3.9999999999999998E-7</v>
      </c>
      <c r="H27833" t="s">
        <v>16132</v>
      </c>
      <c r="I27833" t="s">
        <v>140658</v>
      </c>
      <c r="J27833" s="2" t="s">
        <v>184890</v>
      </c>
      <c r="K27833" t="s">
        <v>213554</v>
      </c>
      <c r="L27833" t="s">
        <v>228705</v>
      </c>
      <c r="M27833" t="s">
        <v>8</v>
      </c>
      <c r="N27833" t="s">
        <v>228828</v>
      </c>
      <c r="O27833" t="s">
        <v>229113</v>
      </c>
      <c r="P27833" t="s">
        <v>230534</v>
      </c>
      <c r="R27833" t="s">
        <v>213554</v>
      </c>
      <c r="S27833" t="s">
        <v>233772</v>
      </c>
    </row>
    <row r="27834" spans="1:19" x14ac:dyDescent="0.35">
      <c r="A27834" s="1">
        <v>35010</v>
      </c>
      <c r="B27834" t="s">
        <v>16133</v>
      </c>
      <c r="C27834" t="s">
        <v>73083</v>
      </c>
      <c r="D27834" t="s">
        <v>4</v>
      </c>
      <c r="F27834" t="s">
        <v>121185</v>
      </c>
      <c r="G27834">
        <v>4.0000000000000001E-8</v>
      </c>
      <c r="H27834" t="s">
        <v>16133</v>
      </c>
      <c r="I27834" t="s">
        <v>140659</v>
      </c>
      <c r="J27834" s="2" t="s">
        <v>184891</v>
      </c>
      <c r="K27834" t="s">
        <v>213562</v>
      </c>
      <c r="L27834" t="s">
        <v>228704</v>
      </c>
      <c r="M27834" t="s">
        <v>8</v>
      </c>
      <c r="N27834" t="s">
        <v>228828</v>
      </c>
      <c r="O27834" t="s">
        <v>229113</v>
      </c>
      <c r="P27834" t="s">
        <v>230081</v>
      </c>
      <c r="Q27834" t="s">
        <v>120216</v>
      </c>
      <c r="R27834" t="s">
        <v>213554</v>
      </c>
      <c r="S27834" t="s">
        <v>233772</v>
      </c>
    </row>
    <row r="27835" spans="1:19" x14ac:dyDescent="0.35">
      <c r="A27835" s="1">
        <v>35011</v>
      </c>
      <c r="B27835" t="s">
        <v>16134</v>
      </c>
      <c r="C27835" t="s">
        <v>73084</v>
      </c>
      <c r="D27835" t="s">
        <v>5</v>
      </c>
      <c r="F27835" t="s">
        <v>120719</v>
      </c>
      <c r="G27835">
        <v>1.6500000000000001E-7</v>
      </c>
      <c r="H27835" t="s">
        <v>16134</v>
      </c>
      <c r="I27835" t="s">
        <v>140660</v>
      </c>
      <c r="J27835" s="2" t="s">
        <v>184892</v>
      </c>
      <c r="K27835" t="s">
        <v>213554</v>
      </c>
      <c r="L27835" t="s">
        <v>228704</v>
      </c>
      <c r="M27835" t="s">
        <v>8</v>
      </c>
      <c r="N27835" t="s">
        <v>228881</v>
      </c>
      <c r="O27835" t="s">
        <v>229474</v>
      </c>
      <c r="P27835" t="s">
        <v>229474</v>
      </c>
      <c r="R27835" t="s">
        <v>213554</v>
      </c>
      <c r="S27835" t="s">
        <v>233772</v>
      </c>
    </row>
    <row r="27836" spans="1:19" x14ac:dyDescent="0.35">
      <c r="A27836" s="1">
        <v>35012</v>
      </c>
      <c r="B27836" t="s">
        <v>16135</v>
      </c>
      <c r="C27836" t="s">
        <v>73085</v>
      </c>
      <c r="D27836" t="s">
        <v>4</v>
      </c>
      <c r="F27836" t="s">
        <v>121424</v>
      </c>
      <c r="G27836">
        <v>1.2499999999999999E-7</v>
      </c>
      <c r="H27836" t="s">
        <v>16135</v>
      </c>
      <c r="I27836" t="s">
        <v>140661</v>
      </c>
      <c r="J27836" s="2" t="s">
        <v>184893</v>
      </c>
      <c r="K27836" t="s">
        <v>213554</v>
      </c>
      <c r="L27836" t="s">
        <v>228704</v>
      </c>
      <c r="M27836" t="s">
        <v>10</v>
      </c>
      <c r="N27836" t="s">
        <v>228827</v>
      </c>
      <c r="O27836" t="s">
        <v>229107</v>
      </c>
      <c r="P27836" t="s">
        <v>229107</v>
      </c>
      <c r="Q27836" t="s">
        <v>121986</v>
      </c>
      <c r="R27836" t="s">
        <v>213554</v>
      </c>
      <c r="S27836" t="s">
        <v>233772</v>
      </c>
    </row>
    <row r="27837" spans="1:19" x14ac:dyDescent="0.35">
      <c r="A27837" s="1">
        <v>35013</v>
      </c>
      <c r="B27837" t="s">
        <v>16136</v>
      </c>
      <c r="C27837" t="s">
        <v>73086</v>
      </c>
      <c r="D27837" t="s">
        <v>5</v>
      </c>
      <c r="F27837" t="s">
        <v>121773</v>
      </c>
      <c r="G27837">
        <v>7.9999999999999996E-6</v>
      </c>
      <c r="H27837" t="s">
        <v>16136</v>
      </c>
      <c r="I27837" t="s">
        <v>140662</v>
      </c>
      <c r="J27837" s="2" t="s">
        <v>184894</v>
      </c>
      <c r="K27837" t="s">
        <v>213554</v>
      </c>
      <c r="L27837" t="s">
        <v>228704</v>
      </c>
      <c r="M27837" t="s">
        <v>8</v>
      </c>
      <c r="N27837" t="s">
        <v>228848</v>
      </c>
      <c r="O27837" t="s">
        <v>229133</v>
      </c>
      <c r="P27837" t="s">
        <v>230518</v>
      </c>
      <c r="Q27837" t="s">
        <v>120682</v>
      </c>
      <c r="R27837" t="s">
        <v>213554</v>
      </c>
      <c r="S27837" t="s">
        <v>233772</v>
      </c>
    </row>
    <row r="27838" spans="1:19" x14ac:dyDescent="0.35">
      <c r="A27838" s="1">
        <v>35014</v>
      </c>
      <c r="B27838" t="s">
        <v>16136</v>
      </c>
      <c r="C27838" t="s">
        <v>73087</v>
      </c>
      <c r="D27838" t="s">
        <v>5</v>
      </c>
      <c r="F27838" t="s">
        <v>120413</v>
      </c>
      <c r="G27838">
        <v>7.5000000000000002E-7</v>
      </c>
      <c r="H27838" t="s">
        <v>16136</v>
      </c>
      <c r="I27838" t="s">
        <v>140662</v>
      </c>
      <c r="J27838" s="2" t="s">
        <v>184894</v>
      </c>
      <c r="K27838" t="s">
        <v>213554</v>
      </c>
      <c r="L27838" t="s">
        <v>228704</v>
      </c>
      <c r="M27838" t="s">
        <v>8</v>
      </c>
      <c r="N27838" t="s">
        <v>228848</v>
      </c>
      <c r="O27838" t="s">
        <v>229133</v>
      </c>
      <c r="P27838" t="s">
        <v>230518</v>
      </c>
      <c r="Q27838" t="s">
        <v>120682</v>
      </c>
      <c r="R27838" t="s">
        <v>213554</v>
      </c>
      <c r="S27838" t="s">
        <v>233772</v>
      </c>
    </row>
    <row r="27839" spans="1:19" x14ac:dyDescent="0.35">
      <c r="A27839" s="1">
        <v>35015</v>
      </c>
      <c r="B27839" t="s">
        <v>16136</v>
      </c>
      <c r="C27839" t="s">
        <v>73088</v>
      </c>
      <c r="D27839" t="s">
        <v>5</v>
      </c>
      <c r="E27839" t="s">
        <v>119958</v>
      </c>
      <c r="F27839" t="s">
        <v>121208</v>
      </c>
      <c r="G27839">
        <v>1.75E-6</v>
      </c>
      <c r="H27839" t="s">
        <v>16136</v>
      </c>
      <c r="I27839" t="s">
        <v>140662</v>
      </c>
      <c r="J27839" s="2" t="s">
        <v>184894</v>
      </c>
      <c r="K27839" t="s">
        <v>213554</v>
      </c>
      <c r="L27839" t="s">
        <v>228704</v>
      </c>
      <c r="M27839" t="s">
        <v>8</v>
      </c>
      <c r="N27839" t="s">
        <v>228848</v>
      </c>
      <c r="O27839" t="s">
        <v>229133</v>
      </c>
      <c r="P27839" t="s">
        <v>230518</v>
      </c>
      <c r="Q27839" t="s">
        <v>120682</v>
      </c>
      <c r="R27839" t="s">
        <v>213554</v>
      </c>
      <c r="S27839" t="s">
        <v>233772</v>
      </c>
    </row>
    <row r="27840" spans="1:19" x14ac:dyDescent="0.35">
      <c r="A27840" s="1">
        <v>35016</v>
      </c>
      <c r="B27840" t="s">
        <v>16136</v>
      </c>
      <c r="C27840" t="s">
        <v>73089</v>
      </c>
      <c r="D27840" t="s">
        <v>5</v>
      </c>
      <c r="F27840" t="s">
        <v>120866</v>
      </c>
      <c r="G27840">
        <v>3.0000000000000001E-6</v>
      </c>
      <c r="H27840" t="s">
        <v>16136</v>
      </c>
      <c r="I27840" t="s">
        <v>140662</v>
      </c>
      <c r="J27840" s="2" t="s">
        <v>184894</v>
      </c>
      <c r="K27840" t="s">
        <v>213554</v>
      </c>
      <c r="L27840" t="s">
        <v>228704</v>
      </c>
      <c r="M27840" t="s">
        <v>8</v>
      </c>
      <c r="N27840" t="s">
        <v>228848</v>
      </c>
      <c r="O27840" t="s">
        <v>229133</v>
      </c>
      <c r="P27840" t="s">
        <v>230518</v>
      </c>
      <c r="Q27840" t="s">
        <v>120682</v>
      </c>
      <c r="R27840" t="s">
        <v>213554</v>
      </c>
      <c r="S27840" t="s">
        <v>233772</v>
      </c>
    </row>
    <row r="27841" spans="1:19" x14ac:dyDescent="0.35">
      <c r="A27841" s="1">
        <v>35017</v>
      </c>
      <c r="B27841" t="s">
        <v>16137</v>
      </c>
      <c r="C27841" t="s">
        <v>73090</v>
      </c>
      <c r="D27841" t="s">
        <v>5</v>
      </c>
      <c r="E27841" t="s">
        <v>119955</v>
      </c>
      <c r="F27841" t="s">
        <v>121747</v>
      </c>
      <c r="G27841">
        <v>1.24999E-6</v>
      </c>
      <c r="H27841" t="s">
        <v>16137</v>
      </c>
      <c r="I27841" t="s">
        <v>140663</v>
      </c>
      <c r="J27841" s="2" t="s">
        <v>184895</v>
      </c>
      <c r="K27841" t="s">
        <v>213554</v>
      </c>
      <c r="L27841" t="s">
        <v>228704</v>
      </c>
      <c r="M27841" t="s">
        <v>8</v>
      </c>
      <c r="N27841" t="s">
        <v>228852</v>
      </c>
      <c r="O27841" t="s">
        <v>229504</v>
      </c>
      <c r="P27841" t="s">
        <v>230656</v>
      </c>
      <c r="Q27841" t="s">
        <v>120316</v>
      </c>
      <c r="R27841" t="s">
        <v>213554</v>
      </c>
      <c r="S27841" t="s">
        <v>233772</v>
      </c>
    </row>
    <row r="27842" spans="1:19" x14ac:dyDescent="0.35">
      <c r="A27842" s="1">
        <v>35018</v>
      </c>
      <c r="B27842" t="s">
        <v>16138</v>
      </c>
      <c r="C27842" t="s">
        <v>73091</v>
      </c>
      <c r="D27842" t="s">
        <v>5</v>
      </c>
      <c r="F27842" t="s">
        <v>121860</v>
      </c>
      <c r="G27842">
        <v>2.805192E-6</v>
      </c>
      <c r="H27842" t="s">
        <v>16138</v>
      </c>
      <c r="I27842" t="s">
        <v>140664</v>
      </c>
      <c r="J27842" s="2" t="s">
        <v>184896</v>
      </c>
      <c r="K27842" t="s">
        <v>213554</v>
      </c>
      <c r="L27842" t="s">
        <v>228705</v>
      </c>
      <c r="M27842" t="s">
        <v>8</v>
      </c>
      <c r="N27842" t="s">
        <v>228905</v>
      </c>
      <c r="O27842" t="s">
        <v>229237</v>
      </c>
      <c r="P27842" t="s">
        <v>229237</v>
      </c>
      <c r="Q27842" t="s">
        <v>120377</v>
      </c>
      <c r="R27842" t="s">
        <v>213554</v>
      </c>
      <c r="S27842" t="s">
        <v>233772</v>
      </c>
    </row>
    <row r="27843" spans="1:19" x14ac:dyDescent="0.35">
      <c r="A27843" s="1">
        <v>35019</v>
      </c>
      <c r="B27843" t="s">
        <v>16138</v>
      </c>
      <c r="C27843" t="s">
        <v>73092</v>
      </c>
      <c r="D27843" t="s">
        <v>5</v>
      </c>
      <c r="E27843" t="s">
        <v>119955</v>
      </c>
      <c r="F27843" t="s">
        <v>121404</v>
      </c>
      <c r="G27843">
        <v>1.7999999999999999E-6</v>
      </c>
      <c r="H27843" t="s">
        <v>16138</v>
      </c>
      <c r="I27843" t="s">
        <v>140664</v>
      </c>
      <c r="J27843" s="2" t="s">
        <v>184896</v>
      </c>
      <c r="K27843" t="s">
        <v>213554</v>
      </c>
      <c r="L27843" t="s">
        <v>228705</v>
      </c>
      <c r="M27843" t="s">
        <v>8</v>
      </c>
      <c r="N27843" t="s">
        <v>228905</v>
      </c>
      <c r="O27843" t="s">
        <v>229237</v>
      </c>
      <c r="P27843" t="s">
        <v>229237</v>
      </c>
      <c r="Q27843" t="s">
        <v>120377</v>
      </c>
      <c r="R27843" t="s">
        <v>213554</v>
      </c>
      <c r="S27843" t="s">
        <v>233772</v>
      </c>
    </row>
    <row r="27844" spans="1:19" x14ac:dyDescent="0.35">
      <c r="A27844" s="1">
        <v>35020</v>
      </c>
      <c r="B27844" t="s">
        <v>16138</v>
      </c>
      <c r="C27844" t="s">
        <v>73093</v>
      </c>
      <c r="D27844" t="s">
        <v>5</v>
      </c>
      <c r="F27844" t="s">
        <v>122138</v>
      </c>
      <c r="G27844">
        <v>2.6000000000000001E-6</v>
      </c>
      <c r="H27844" t="s">
        <v>16138</v>
      </c>
      <c r="I27844" t="s">
        <v>140664</v>
      </c>
      <c r="J27844" s="2" t="s">
        <v>184896</v>
      </c>
      <c r="K27844" t="s">
        <v>213554</v>
      </c>
      <c r="L27844" t="s">
        <v>228705</v>
      </c>
      <c r="M27844" t="s">
        <v>8</v>
      </c>
      <c r="N27844" t="s">
        <v>228905</v>
      </c>
      <c r="O27844" t="s">
        <v>229237</v>
      </c>
      <c r="P27844" t="s">
        <v>229237</v>
      </c>
      <c r="Q27844" t="s">
        <v>120377</v>
      </c>
      <c r="R27844" t="s">
        <v>213554</v>
      </c>
      <c r="S27844" t="s">
        <v>233772</v>
      </c>
    </row>
    <row r="27845" spans="1:19" x14ac:dyDescent="0.35">
      <c r="A27845" s="1">
        <v>35021</v>
      </c>
      <c r="B27845" t="s">
        <v>16138</v>
      </c>
      <c r="C27845" t="s">
        <v>73094</v>
      </c>
      <c r="D27845" t="s">
        <v>4</v>
      </c>
      <c r="F27845" t="s">
        <v>120377</v>
      </c>
      <c r="G27845">
        <v>1.3999999999999999E-6</v>
      </c>
      <c r="H27845" t="s">
        <v>16138</v>
      </c>
      <c r="I27845" t="s">
        <v>140664</v>
      </c>
      <c r="J27845" s="2" t="s">
        <v>184896</v>
      </c>
      <c r="K27845" t="s">
        <v>213554</v>
      </c>
      <c r="L27845" t="s">
        <v>228705</v>
      </c>
      <c r="M27845" t="s">
        <v>8</v>
      </c>
      <c r="N27845" t="s">
        <v>228905</v>
      </c>
      <c r="O27845" t="s">
        <v>229237</v>
      </c>
      <c r="P27845" t="s">
        <v>229237</v>
      </c>
      <c r="Q27845" t="s">
        <v>120377</v>
      </c>
      <c r="R27845" t="s">
        <v>213554</v>
      </c>
      <c r="S27845" t="s">
        <v>233772</v>
      </c>
    </row>
    <row r="27846" spans="1:19" x14ac:dyDescent="0.35">
      <c r="A27846" s="1">
        <v>35022</v>
      </c>
      <c r="B27846" t="s">
        <v>16139</v>
      </c>
      <c r="C27846" t="s">
        <v>73095</v>
      </c>
      <c r="D27846" t="s">
        <v>5</v>
      </c>
      <c r="F27846" t="s">
        <v>121027</v>
      </c>
      <c r="G27846">
        <v>1.4E-5</v>
      </c>
      <c r="H27846" t="s">
        <v>16139</v>
      </c>
      <c r="I27846" t="s">
        <v>140665</v>
      </c>
      <c r="J27846" s="2" t="s">
        <v>184897</v>
      </c>
      <c r="K27846" t="s">
        <v>213554</v>
      </c>
      <c r="L27846" t="s">
        <v>228704</v>
      </c>
      <c r="M27846" t="s">
        <v>8</v>
      </c>
      <c r="N27846" t="s">
        <v>228831</v>
      </c>
      <c r="O27846" t="s">
        <v>229126</v>
      </c>
      <c r="P27846" t="s">
        <v>229126</v>
      </c>
      <c r="Q27846" t="s">
        <v>122331</v>
      </c>
      <c r="R27846" t="s">
        <v>213554</v>
      </c>
      <c r="S27846" t="s">
        <v>233772</v>
      </c>
    </row>
    <row r="27847" spans="1:19" x14ac:dyDescent="0.35">
      <c r="A27847" s="1">
        <v>35024</v>
      </c>
      <c r="B27847" t="s">
        <v>16139</v>
      </c>
      <c r="C27847" t="s">
        <v>73096</v>
      </c>
      <c r="D27847" t="s">
        <v>5</v>
      </c>
      <c r="E27847" t="s">
        <v>119955</v>
      </c>
      <c r="F27847" t="s">
        <v>121836</v>
      </c>
      <c r="G27847">
        <v>1.034874E-6</v>
      </c>
      <c r="H27847" t="s">
        <v>16139</v>
      </c>
      <c r="I27847" t="s">
        <v>140665</v>
      </c>
      <c r="J27847" s="2" t="s">
        <v>184897</v>
      </c>
      <c r="K27847" t="s">
        <v>213554</v>
      </c>
      <c r="L27847" t="s">
        <v>228704</v>
      </c>
      <c r="M27847" t="s">
        <v>8</v>
      </c>
      <c r="N27847" t="s">
        <v>228831</v>
      </c>
      <c r="O27847" t="s">
        <v>229126</v>
      </c>
      <c r="P27847" t="s">
        <v>229126</v>
      </c>
      <c r="Q27847" t="s">
        <v>122331</v>
      </c>
      <c r="R27847" t="s">
        <v>213554</v>
      </c>
      <c r="S27847" t="s">
        <v>233772</v>
      </c>
    </row>
    <row r="27848" spans="1:19" x14ac:dyDescent="0.35">
      <c r="A27848" s="1">
        <v>35025</v>
      </c>
      <c r="B27848" t="s">
        <v>16139</v>
      </c>
      <c r="C27848" t="s">
        <v>73097</v>
      </c>
      <c r="D27848" t="s">
        <v>5</v>
      </c>
      <c r="E27848" t="s">
        <v>119954</v>
      </c>
      <c r="F27848" t="s">
        <v>120082</v>
      </c>
      <c r="G27848">
        <v>6.9999999999999999E-6</v>
      </c>
      <c r="H27848" t="s">
        <v>16139</v>
      </c>
      <c r="I27848" t="s">
        <v>140665</v>
      </c>
      <c r="J27848" s="2" t="s">
        <v>184897</v>
      </c>
      <c r="K27848" t="s">
        <v>213554</v>
      </c>
      <c r="L27848" t="s">
        <v>228704</v>
      </c>
      <c r="M27848" t="s">
        <v>8</v>
      </c>
      <c r="N27848" t="s">
        <v>228831</v>
      </c>
      <c r="O27848" t="s">
        <v>229126</v>
      </c>
      <c r="P27848" t="s">
        <v>229126</v>
      </c>
      <c r="Q27848" t="s">
        <v>122331</v>
      </c>
      <c r="R27848" t="s">
        <v>213554</v>
      </c>
      <c r="S27848" t="s">
        <v>233772</v>
      </c>
    </row>
    <row r="27849" spans="1:19" x14ac:dyDescent="0.35">
      <c r="A27849" s="1">
        <v>35026</v>
      </c>
      <c r="B27849" t="s">
        <v>16140</v>
      </c>
      <c r="C27849" t="s">
        <v>73098</v>
      </c>
      <c r="D27849" t="s">
        <v>5</v>
      </c>
      <c r="F27849" t="s">
        <v>120326</v>
      </c>
      <c r="G27849">
        <v>3.0000000000000001E-6</v>
      </c>
      <c r="H27849" t="s">
        <v>16140</v>
      </c>
      <c r="I27849" t="s">
        <v>140666</v>
      </c>
      <c r="J27849" s="2" t="s">
        <v>184898</v>
      </c>
      <c r="K27849" t="s">
        <v>213554</v>
      </c>
      <c r="L27849" t="s">
        <v>228704</v>
      </c>
      <c r="M27849" t="s">
        <v>8</v>
      </c>
      <c r="N27849" t="s">
        <v>228830</v>
      </c>
      <c r="O27849" t="s">
        <v>229110</v>
      </c>
      <c r="P27849" t="s">
        <v>229110</v>
      </c>
      <c r="Q27849" t="s">
        <v>120682</v>
      </c>
      <c r="R27849" t="s">
        <v>213554</v>
      </c>
      <c r="S27849" t="s">
        <v>233772</v>
      </c>
    </row>
    <row r="27850" spans="1:19" x14ac:dyDescent="0.35">
      <c r="A27850" s="1">
        <v>35027</v>
      </c>
      <c r="B27850" t="s">
        <v>16141</v>
      </c>
      <c r="C27850" t="s">
        <v>73099</v>
      </c>
      <c r="D27850" t="s">
        <v>4</v>
      </c>
      <c r="F27850" t="s">
        <v>122104</v>
      </c>
      <c r="G27850">
        <v>9.9999999999999995E-7</v>
      </c>
      <c r="H27850" t="s">
        <v>16141</v>
      </c>
      <c r="I27850" t="s">
        <v>140667</v>
      </c>
      <c r="J27850" s="2" t="s">
        <v>184899</v>
      </c>
      <c r="K27850" t="s">
        <v>213554</v>
      </c>
      <c r="L27850" t="s">
        <v>228704</v>
      </c>
      <c r="M27850" t="s">
        <v>8</v>
      </c>
      <c r="N27850" t="s">
        <v>228828</v>
      </c>
      <c r="O27850" t="s">
        <v>229113</v>
      </c>
      <c r="P27850" t="s">
        <v>230081</v>
      </c>
      <c r="Q27850" t="s">
        <v>120056</v>
      </c>
      <c r="R27850" t="s">
        <v>213554</v>
      </c>
      <c r="S27850" t="s">
        <v>233772</v>
      </c>
    </row>
    <row r="27851" spans="1:19" x14ac:dyDescent="0.35">
      <c r="A27851" s="1">
        <v>35028</v>
      </c>
      <c r="B27851" t="s">
        <v>16142</v>
      </c>
      <c r="C27851" t="s">
        <v>73100</v>
      </c>
      <c r="D27851" t="s">
        <v>5</v>
      </c>
      <c r="E27851" t="s">
        <v>119955</v>
      </c>
      <c r="F27851" t="s">
        <v>123627</v>
      </c>
      <c r="G27851">
        <v>8.4000000000000009E-6</v>
      </c>
      <c r="H27851" t="s">
        <v>16142</v>
      </c>
      <c r="I27851" t="s">
        <v>140668</v>
      </c>
      <c r="K27851" t="s">
        <v>213554</v>
      </c>
      <c r="L27851" t="s">
        <v>228704</v>
      </c>
      <c r="R27851" t="s">
        <v>213554</v>
      </c>
      <c r="S27851" t="s">
        <v>233772</v>
      </c>
    </row>
    <row r="27852" spans="1:19" x14ac:dyDescent="0.35">
      <c r="A27852" s="1">
        <v>35029</v>
      </c>
      <c r="B27852" t="s">
        <v>16143</v>
      </c>
      <c r="C27852" t="s">
        <v>73101</v>
      </c>
      <c r="D27852" t="s">
        <v>5</v>
      </c>
      <c r="E27852" t="s">
        <v>119955</v>
      </c>
      <c r="F27852" t="s">
        <v>120400</v>
      </c>
      <c r="G27852">
        <v>4.6675169999999996E-6</v>
      </c>
      <c r="H27852" t="s">
        <v>16143</v>
      </c>
      <c r="I27852" t="s">
        <v>140669</v>
      </c>
      <c r="J27852" s="2" t="s">
        <v>184900</v>
      </c>
      <c r="K27852" t="s">
        <v>213563</v>
      </c>
      <c r="L27852" t="s">
        <v>228704</v>
      </c>
      <c r="M27852" t="s">
        <v>8</v>
      </c>
      <c r="N27852" t="s">
        <v>228828</v>
      </c>
      <c r="O27852" t="s">
        <v>229113</v>
      </c>
      <c r="P27852" t="s">
        <v>230081</v>
      </c>
      <c r="Q27852" t="s">
        <v>121557</v>
      </c>
      <c r="R27852" t="s">
        <v>213554</v>
      </c>
      <c r="S27852" t="s">
        <v>233772</v>
      </c>
    </row>
    <row r="27853" spans="1:19" x14ac:dyDescent="0.35">
      <c r="A27853" s="1">
        <v>35030</v>
      </c>
      <c r="B27853" t="s">
        <v>16144</v>
      </c>
      <c r="C27853" t="s">
        <v>73102</v>
      </c>
      <c r="D27853" t="s">
        <v>5</v>
      </c>
      <c r="F27853" t="s">
        <v>121538</v>
      </c>
      <c r="G27853">
        <v>3.2165E-6</v>
      </c>
      <c r="H27853" t="s">
        <v>16144</v>
      </c>
      <c r="I27853" t="s">
        <v>140670</v>
      </c>
      <c r="J27853" s="2" t="s">
        <v>184901</v>
      </c>
      <c r="K27853" t="s">
        <v>213554</v>
      </c>
      <c r="L27853" t="s">
        <v>228704</v>
      </c>
      <c r="M27853" t="s">
        <v>228717</v>
      </c>
      <c r="N27853" t="s">
        <v>228845</v>
      </c>
      <c r="O27853" t="s">
        <v>229130</v>
      </c>
      <c r="P27853" t="s">
        <v>229130</v>
      </c>
      <c r="Q27853" t="s">
        <v>120679</v>
      </c>
      <c r="R27853" t="s">
        <v>213554</v>
      </c>
      <c r="S27853" t="s">
        <v>233772</v>
      </c>
    </row>
    <row r="27854" spans="1:19" x14ac:dyDescent="0.35">
      <c r="A27854" s="1">
        <v>35034</v>
      </c>
      <c r="B27854" t="s">
        <v>16145</v>
      </c>
      <c r="C27854" t="s">
        <v>73103</v>
      </c>
      <c r="D27854" t="s">
        <v>5</v>
      </c>
      <c r="E27854" t="s">
        <v>119955</v>
      </c>
      <c r="F27854" t="s">
        <v>121595</v>
      </c>
      <c r="G27854">
        <v>1.0000000000000001E-5</v>
      </c>
      <c r="H27854" t="s">
        <v>16145</v>
      </c>
      <c r="I27854" t="s">
        <v>140671</v>
      </c>
      <c r="J27854" s="2" t="s">
        <v>184902</v>
      </c>
      <c r="K27854" t="s">
        <v>213554</v>
      </c>
      <c r="L27854" t="s">
        <v>228706</v>
      </c>
      <c r="M27854" t="s">
        <v>8</v>
      </c>
      <c r="N27854" t="s">
        <v>228828</v>
      </c>
      <c r="O27854" t="s">
        <v>229113</v>
      </c>
      <c r="P27854" t="s">
        <v>230081</v>
      </c>
      <c r="Q27854" t="s">
        <v>121258</v>
      </c>
      <c r="R27854" t="s">
        <v>213554</v>
      </c>
      <c r="S27854" t="s">
        <v>233772</v>
      </c>
    </row>
    <row r="27855" spans="1:19" x14ac:dyDescent="0.35">
      <c r="A27855" s="1">
        <v>35035</v>
      </c>
      <c r="B27855" t="s">
        <v>16146</v>
      </c>
      <c r="C27855" t="s">
        <v>73104</v>
      </c>
      <c r="D27855" t="s">
        <v>4</v>
      </c>
      <c r="F27855" t="s">
        <v>120213</v>
      </c>
      <c r="G27855">
        <v>1.7E-6</v>
      </c>
      <c r="H27855" t="s">
        <v>16146</v>
      </c>
      <c r="I27855" t="s">
        <v>140672</v>
      </c>
      <c r="J27855" s="2" t="s">
        <v>184903</v>
      </c>
      <c r="K27855" t="s">
        <v>213554</v>
      </c>
      <c r="L27855" t="s">
        <v>228704</v>
      </c>
      <c r="M27855" t="s">
        <v>8</v>
      </c>
      <c r="N27855" t="s">
        <v>228898</v>
      </c>
      <c r="O27855" t="s">
        <v>229218</v>
      </c>
      <c r="P27855" t="s">
        <v>230152</v>
      </c>
      <c r="Q27855" t="s">
        <v>120056</v>
      </c>
      <c r="R27855" t="s">
        <v>213554</v>
      </c>
      <c r="S27855" t="s">
        <v>233772</v>
      </c>
    </row>
    <row r="27856" spans="1:19" x14ac:dyDescent="0.35">
      <c r="A27856" s="1">
        <v>35036</v>
      </c>
      <c r="B27856" t="s">
        <v>16147</v>
      </c>
      <c r="C27856" t="s">
        <v>73105</v>
      </c>
      <c r="D27856" t="s">
        <v>5</v>
      </c>
      <c r="E27856" t="s">
        <v>119954</v>
      </c>
      <c r="F27856" t="s">
        <v>123650</v>
      </c>
      <c r="G27856">
        <v>6.0000000000000002E-6</v>
      </c>
      <c r="H27856" t="s">
        <v>16147</v>
      </c>
      <c r="I27856" t="s">
        <v>140673</v>
      </c>
      <c r="J27856" s="2" t="s">
        <v>184904</v>
      </c>
      <c r="K27856" t="s">
        <v>213554</v>
      </c>
      <c r="L27856" t="s">
        <v>228705</v>
      </c>
      <c r="M27856" t="s">
        <v>8</v>
      </c>
      <c r="N27856" t="s">
        <v>228841</v>
      </c>
      <c r="O27856" t="s">
        <v>229123</v>
      </c>
      <c r="P27856" t="s">
        <v>229123</v>
      </c>
      <c r="R27856" t="s">
        <v>213554</v>
      </c>
      <c r="S27856" t="s">
        <v>233772</v>
      </c>
    </row>
    <row r="27857" spans="1:19" x14ac:dyDescent="0.35">
      <c r="A27857" s="1">
        <v>35039</v>
      </c>
      <c r="B27857" t="s">
        <v>16148</v>
      </c>
      <c r="C27857" t="s">
        <v>73106</v>
      </c>
      <c r="D27857" t="s">
        <v>5</v>
      </c>
      <c r="F27857" t="s">
        <v>121684</v>
      </c>
      <c r="G27857">
        <v>6.0000000000000002E-6</v>
      </c>
      <c r="H27857" t="s">
        <v>16148</v>
      </c>
      <c r="I27857" t="s">
        <v>140674</v>
      </c>
      <c r="J27857" s="2" t="s">
        <v>184905</v>
      </c>
      <c r="K27857" t="s">
        <v>213554</v>
      </c>
      <c r="L27857" t="s">
        <v>228704</v>
      </c>
      <c r="M27857" t="s">
        <v>8</v>
      </c>
      <c r="N27857" t="s">
        <v>228828</v>
      </c>
      <c r="O27857" t="s">
        <v>229113</v>
      </c>
      <c r="P27857" t="s">
        <v>230310</v>
      </c>
      <c r="Q27857" t="s">
        <v>233111</v>
      </c>
      <c r="R27857" t="s">
        <v>213554</v>
      </c>
      <c r="S27857" t="s">
        <v>233772</v>
      </c>
    </row>
    <row r="27858" spans="1:19" x14ac:dyDescent="0.35">
      <c r="A27858" s="1">
        <v>35040</v>
      </c>
      <c r="B27858" t="s">
        <v>16149</v>
      </c>
      <c r="C27858" t="s">
        <v>73107</v>
      </c>
      <c r="D27858" t="s">
        <v>5</v>
      </c>
      <c r="F27858" t="s">
        <v>120738</v>
      </c>
      <c r="G27858">
        <v>1.5999999999999999E-5</v>
      </c>
      <c r="H27858" t="s">
        <v>16149</v>
      </c>
      <c r="I27858" t="s">
        <v>140675</v>
      </c>
      <c r="J27858" s="2" t="s">
        <v>184906</v>
      </c>
      <c r="K27858" t="s">
        <v>213564</v>
      </c>
      <c r="L27858" t="s">
        <v>228706</v>
      </c>
      <c r="M27858" t="s">
        <v>8</v>
      </c>
      <c r="N27858" t="s">
        <v>228848</v>
      </c>
      <c r="O27858" t="s">
        <v>229133</v>
      </c>
      <c r="P27858" t="s">
        <v>231652</v>
      </c>
      <c r="Q27858" t="s">
        <v>120679</v>
      </c>
      <c r="R27858" t="s">
        <v>213554</v>
      </c>
      <c r="S27858" t="s">
        <v>233772</v>
      </c>
    </row>
    <row r="27859" spans="1:19" x14ac:dyDescent="0.35">
      <c r="A27859" s="1">
        <v>35042</v>
      </c>
      <c r="B27859" t="s">
        <v>16150</v>
      </c>
      <c r="C27859" t="s">
        <v>73108</v>
      </c>
      <c r="D27859" t="s">
        <v>5</v>
      </c>
      <c r="F27859" t="s">
        <v>121557</v>
      </c>
      <c r="G27859">
        <v>3.9999999999999998E-6</v>
      </c>
      <c r="H27859" t="s">
        <v>16150</v>
      </c>
      <c r="I27859" t="s">
        <v>140676</v>
      </c>
      <c r="J27859" s="2" t="s">
        <v>184907</v>
      </c>
      <c r="K27859" t="s">
        <v>213554</v>
      </c>
      <c r="L27859" t="s">
        <v>228704</v>
      </c>
      <c r="M27859" t="s">
        <v>8</v>
      </c>
      <c r="N27859" t="s">
        <v>228830</v>
      </c>
      <c r="O27859" t="s">
        <v>229110</v>
      </c>
      <c r="P27859" t="s">
        <v>230364</v>
      </c>
      <c r="Q27859" t="s">
        <v>120970</v>
      </c>
      <c r="R27859" t="s">
        <v>213554</v>
      </c>
      <c r="S27859" t="s">
        <v>233772</v>
      </c>
    </row>
    <row r="27860" spans="1:19" x14ac:dyDescent="0.35">
      <c r="A27860" s="1">
        <v>35043</v>
      </c>
      <c r="B27860" t="s">
        <v>16150</v>
      </c>
      <c r="C27860" t="s">
        <v>73109</v>
      </c>
      <c r="D27860" t="s">
        <v>5</v>
      </c>
      <c r="E27860" t="s">
        <v>119956</v>
      </c>
      <c r="F27860" t="s">
        <v>123338</v>
      </c>
      <c r="G27860">
        <v>9.5000000000000005E-6</v>
      </c>
      <c r="H27860" t="s">
        <v>16150</v>
      </c>
      <c r="I27860" t="s">
        <v>140676</v>
      </c>
      <c r="J27860" s="2" t="s">
        <v>184907</v>
      </c>
      <c r="K27860" t="s">
        <v>213554</v>
      </c>
      <c r="L27860" t="s">
        <v>228704</v>
      </c>
      <c r="M27860" t="s">
        <v>8</v>
      </c>
      <c r="N27860" t="s">
        <v>228830</v>
      </c>
      <c r="O27860" t="s">
        <v>229110</v>
      </c>
      <c r="P27860" t="s">
        <v>230364</v>
      </c>
      <c r="Q27860" t="s">
        <v>120970</v>
      </c>
      <c r="R27860" t="s">
        <v>213554</v>
      </c>
      <c r="S27860" t="s">
        <v>233772</v>
      </c>
    </row>
    <row r="27861" spans="1:19" x14ac:dyDescent="0.35">
      <c r="A27861" s="1">
        <v>35044</v>
      </c>
      <c r="B27861" t="s">
        <v>16151</v>
      </c>
      <c r="C27861" t="s">
        <v>73110</v>
      </c>
      <c r="D27861" t="s">
        <v>5</v>
      </c>
      <c r="E27861" t="s">
        <v>119954</v>
      </c>
      <c r="F27861" t="s">
        <v>122868</v>
      </c>
      <c r="G27861">
        <v>1.0000000000000001E-5</v>
      </c>
      <c r="H27861" t="s">
        <v>16151</v>
      </c>
      <c r="I27861" t="s">
        <v>140677</v>
      </c>
      <c r="J27861" s="2" t="s">
        <v>184908</v>
      </c>
      <c r="K27861" t="s">
        <v>213565</v>
      </c>
      <c r="L27861" t="s">
        <v>228707</v>
      </c>
      <c r="M27861" t="s">
        <v>8</v>
      </c>
      <c r="N27861" t="s">
        <v>228828</v>
      </c>
      <c r="O27861" t="s">
        <v>229108</v>
      </c>
      <c r="P27861" t="s">
        <v>229108</v>
      </c>
      <c r="Q27861" t="s">
        <v>121634</v>
      </c>
      <c r="R27861" t="s">
        <v>213554</v>
      </c>
      <c r="S27861" t="s">
        <v>233772</v>
      </c>
    </row>
    <row r="27862" spans="1:19" x14ac:dyDescent="0.35">
      <c r="A27862" s="1">
        <v>35046</v>
      </c>
      <c r="B27862" t="s">
        <v>16151</v>
      </c>
      <c r="C27862" t="s">
        <v>73111</v>
      </c>
      <c r="D27862" t="s">
        <v>5</v>
      </c>
      <c r="E27862" t="s">
        <v>119956</v>
      </c>
      <c r="F27862" t="s">
        <v>122160</v>
      </c>
      <c r="G27862">
        <v>6.4999999999999994E-5</v>
      </c>
      <c r="H27862" t="s">
        <v>16151</v>
      </c>
      <c r="I27862" t="s">
        <v>140677</v>
      </c>
      <c r="J27862" s="2" t="s">
        <v>184908</v>
      </c>
      <c r="K27862" t="s">
        <v>213565</v>
      </c>
      <c r="L27862" t="s">
        <v>228707</v>
      </c>
      <c r="M27862" t="s">
        <v>8</v>
      </c>
      <c r="N27862" t="s">
        <v>228828</v>
      </c>
      <c r="O27862" t="s">
        <v>229108</v>
      </c>
      <c r="P27862" t="s">
        <v>229108</v>
      </c>
      <c r="Q27862" t="s">
        <v>121634</v>
      </c>
      <c r="R27862" t="s">
        <v>213554</v>
      </c>
      <c r="S27862" t="s">
        <v>233772</v>
      </c>
    </row>
    <row r="27863" spans="1:19" x14ac:dyDescent="0.35">
      <c r="A27863" s="1">
        <v>35047</v>
      </c>
      <c r="B27863" t="s">
        <v>16152</v>
      </c>
      <c r="C27863" t="s">
        <v>73112</v>
      </c>
      <c r="D27863" t="s">
        <v>5</v>
      </c>
      <c r="F27863" t="s">
        <v>121273</v>
      </c>
      <c r="G27863">
        <v>4.9999999999999998E-7</v>
      </c>
      <c r="H27863" t="s">
        <v>16152</v>
      </c>
      <c r="I27863" t="s">
        <v>140678</v>
      </c>
      <c r="J27863" s="2" t="s">
        <v>184909</v>
      </c>
      <c r="K27863" t="s">
        <v>213554</v>
      </c>
      <c r="L27863" t="s">
        <v>228704</v>
      </c>
      <c r="M27863" t="s">
        <v>8</v>
      </c>
      <c r="N27863" t="s">
        <v>228864</v>
      </c>
      <c r="O27863" t="s">
        <v>229336</v>
      </c>
      <c r="P27863" t="s">
        <v>229336</v>
      </c>
      <c r="Q27863" t="s">
        <v>233142</v>
      </c>
      <c r="R27863" t="s">
        <v>213554</v>
      </c>
      <c r="S27863" t="s">
        <v>233772</v>
      </c>
    </row>
    <row r="27864" spans="1:19" x14ac:dyDescent="0.35">
      <c r="A27864" s="1">
        <v>35048</v>
      </c>
      <c r="B27864" t="s">
        <v>16153</v>
      </c>
      <c r="C27864" t="s">
        <v>73113</v>
      </c>
      <c r="D27864" t="s">
        <v>4</v>
      </c>
      <c r="F27864" t="s">
        <v>120513</v>
      </c>
      <c r="G27864">
        <v>1.6000000000000001E-8</v>
      </c>
      <c r="H27864" t="s">
        <v>16153</v>
      </c>
      <c r="I27864" t="s">
        <v>140679</v>
      </c>
      <c r="J27864" s="2" t="s">
        <v>184910</v>
      </c>
      <c r="K27864" t="s">
        <v>213554</v>
      </c>
      <c r="L27864" t="s">
        <v>228704</v>
      </c>
      <c r="M27864" t="s">
        <v>8</v>
      </c>
      <c r="N27864" t="s">
        <v>228848</v>
      </c>
      <c r="O27864" t="s">
        <v>229133</v>
      </c>
      <c r="P27864" t="s">
        <v>229133</v>
      </c>
      <c r="R27864" t="s">
        <v>213554</v>
      </c>
      <c r="S27864" t="s">
        <v>233772</v>
      </c>
    </row>
    <row r="27865" spans="1:19" x14ac:dyDescent="0.35">
      <c r="A27865" s="1">
        <v>35049</v>
      </c>
      <c r="B27865" t="s">
        <v>16154</v>
      </c>
      <c r="C27865" t="s">
        <v>73114</v>
      </c>
      <c r="D27865" t="s">
        <v>5</v>
      </c>
      <c r="E27865" t="s">
        <v>119954</v>
      </c>
      <c r="F27865" t="s">
        <v>120851</v>
      </c>
      <c r="G27865">
        <v>1.1E-5</v>
      </c>
      <c r="H27865" t="s">
        <v>16154</v>
      </c>
      <c r="I27865" t="s">
        <v>140680</v>
      </c>
      <c r="J27865" s="2" t="s">
        <v>184911</v>
      </c>
      <c r="K27865" t="s">
        <v>213554</v>
      </c>
      <c r="L27865" t="s">
        <v>228704</v>
      </c>
      <c r="M27865" t="s">
        <v>15</v>
      </c>
      <c r="N27865" t="s">
        <v>228869</v>
      </c>
      <c r="O27865" t="s">
        <v>229537</v>
      </c>
      <c r="P27865" t="s">
        <v>229537</v>
      </c>
      <c r="Q27865" t="s">
        <v>120679</v>
      </c>
      <c r="R27865" t="s">
        <v>213554</v>
      </c>
      <c r="S27865" t="s">
        <v>233772</v>
      </c>
    </row>
    <row r="27866" spans="1:19" x14ac:dyDescent="0.35">
      <c r="A27866" s="1">
        <v>35050</v>
      </c>
      <c r="B27866" t="s">
        <v>16154</v>
      </c>
      <c r="C27866" t="s">
        <v>73115</v>
      </c>
      <c r="D27866" t="s">
        <v>5</v>
      </c>
      <c r="E27866" t="s">
        <v>119956</v>
      </c>
      <c r="F27866" t="s">
        <v>120653</v>
      </c>
      <c r="G27866">
        <v>1.2999999999999999E-5</v>
      </c>
      <c r="H27866" t="s">
        <v>16154</v>
      </c>
      <c r="I27866" t="s">
        <v>140680</v>
      </c>
      <c r="J27866" s="2" t="s">
        <v>184911</v>
      </c>
      <c r="K27866" t="s">
        <v>213554</v>
      </c>
      <c r="L27866" t="s">
        <v>228704</v>
      </c>
      <c r="M27866" t="s">
        <v>15</v>
      </c>
      <c r="N27866" t="s">
        <v>228869</v>
      </c>
      <c r="O27866" t="s">
        <v>229537</v>
      </c>
      <c r="P27866" t="s">
        <v>229537</v>
      </c>
      <c r="Q27866" t="s">
        <v>120679</v>
      </c>
      <c r="R27866" t="s">
        <v>213554</v>
      </c>
      <c r="S27866" t="s">
        <v>233772</v>
      </c>
    </row>
    <row r="27867" spans="1:19" x14ac:dyDescent="0.35">
      <c r="A27867" s="1">
        <v>35051</v>
      </c>
      <c r="B27867" t="s">
        <v>16154</v>
      </c>
      <c r="C27867" t="s">
        <v>73116</v>
      </c>
      <c r="D27867" t="s">
        <v>5</v>
      </c>
      <c r="E27867" t="s">
        <v>119955</v>
      </c>
      <c r="F27867" t="s">
        <v>121374</v>
      </c>
      <c r="G27867">
        <v>3.0000000000000001E-6</v>
      </c>
      <c r="H27867" t="s">
        <v>16154</v>
      </c>
      <c r="I27867" t="s">
        <v>140680</v>
      </c>
      <c r="J27867" s="2" t="s">
        <v>184911</v>
      </c>
      <c r="K27867" t="s">
        <v>213554</v>
      </c>
      <c r="L27867" t="s">
        <v>228704</v>
      </c>
      <c r="M27867" t="s">
        <v>15</v>
      </c>
      <c r="N27867" t="s">
        <v>228869</v>
      </c>
      <c r="O27867" t="s">
        <v>229537</v>
      </c>
      <c r="P27867" t="s">
        <v>229537</v>
      </c>
      <c r="Q27867" t="s">
        <v>120679</v>
      </c>
      <c r="R27867" t="s">
        <v>213554</v>
      </c>
      <c r="S27867" t="s">
        <v>233772</v>
      </c>
    </row>
    <row r="27868" spans="1:19" x14ac:dyDescent="0.35">
      <c r="A27868" s="1">
        <v>35052</v>
      </c>
      <c r="B27868" t="s">
        <v>16155</v>
      </c>
      <c r="C27868" t="s">
        <v>73117</v>
      </c>
      <c r="D27868" t="s">
        <v>3</v>
      </c>
      <c r="F27868" t="s">
        <v>120476</v>
      </c>
      <c r="G27868">
        <v>2.0000000000000002E-5</v>
      </c>
      <c r="H27868" t="s">
        <v>16155</v>
      </c>
      <c r="I27868" t="s">
        <v>140681</v>
      </c>
      <c r="J27868" s="2" t="s">
        <v>184912</v>
      </c>
      <c r="K27868" t="s">
        <v>213554</v>
      </c>
      <c r="L27868" t="s">
        <v>228704</v>
      </c>
      <c r="M27868" t="s">
        <v>8</v>
      </c>
      <c r="N27868" t="s">
        <v>228828</v>
      </c>
      <c r="O27868" t="s">
        <v>229108</v>
      </c>
      <c r="P27868" t="s">
        <v>229108</v>
      </c>
      <c r="Q27868" t="s">
        <v>119973</v>
      </c>
      <c r="R27868" t="s">
        <v>213554</v>
      </c>
      <c r="S27868" t="s">
        <v>233772</v>
      </c>
    </row>
    <row r="27869" spans="1:19" x14ac:dyDescent="0.35">
      <c r="A27869" s="1">
        <v>35053</v>
      </c>
      <c r="B27869" t="s">
        <v>16155</v>
      </c>
      <c r="C27869" t="s">
        <v>73118</v>
      </c>
      <c r="D27869" t="s">
        <v>5</v>
      </c>
      <c r="F27869" t="s">
        <v>121269</v>
      </c>
      <c r="G27869">
        <v>3.9999999999999998E-6</v>
      </c>
      <c r="H27869" t="s">
        <v>16155</v>
      </c>
      <c r="I27869" t="s">
        <v>140681</v>
      </c>
      <c r="J27869" s="2" t="s">
        <v>184912</v>
      </c>
      <c r="K27869" t="s">
        <v>213554</v>
      </c>
      <c r="L27869" t="s">
        <v>228704</v>
      </c>
      <c r="M27869" t="s">
        <v>8</v>
      </c>
      <c r="N27869" t="s">
        <v>228828</v>
      </c>
      <c r="O27869" t="s">
        <v>229108</v>
      </c>
      <c r="P27869" t="s">
        <v>229108</v>
      </c>
      <c r="Q27869" t="s">
        <v>119973</v>
      </c>
      <c r="R27869" t="s">
        <v>213554</v>
      </c>
      <c r="S27869" t="s">
        <v>233772</v>
      </c>
    </row>
    <row r="27870" spans="1:19" x14ac:dyDescent="0.35">
      <c r="A27870" s="1">
        <v>35054</v>
      </c>
      <c r="B27870" t="s">
        <v>16155</v>
      </c>
      <c r="C27870" t="s">
        <v>73119</v>
      </c>
      <c r="D27870" t="s">
        <v>5</v>
      </c>
      <c r="F27870" t="s">
        <v>121581</v>
      </c>
      <c r="G27870">
        <v>3.5200000000000002E-6</v>
      </c>
      <c r="H27870" t="s">
        <v>16155</v>
      </c>
      <c r="I27870" t="s">
        <v>140681</v>
      </c>
      <c r="J27870" s="2" t="s">
        <v>184912</v>
      </c>
      <c r="K27870" t="s">
        <v>213554</v>
      </c>
      <c r="L27870" t="s">
        <v>228704</v>
      </c>
      <c r="M27870" t="s">
        <v>8</v>
      </c>
      <c r="N27870" t="s">
        <v>228828</v>
      </c>
      <c r="O27870" t="s">
        <v>229108</v>
      </c>
      <c r="P27870" t="s">
        <v>229108</v>
      </c>
      <c r="Q27870" t="s">
        <v>119973</v>
      </c>
      <c r="R27870" t="s">
        <v>213554</v>
      </c>
      <c r="S27870" t="s">
        <v>233772</v>
      </c>
    </row>
    <row r="27871" spans="1:19" x14ac:dyDescent="0.35">
      <c r="A27871" s="1">
        <v>35055</v>
      </c>
      <c r="B27871" t="s">
        <v>16156</v>
      </c>
      <c r="C27871" t="s">
        <v>73120</v>
      </c>
      <c r="D27871" t="s">
        <v>5</v>
      </c>
      <c r="F27871" t="s">
        <v>120441</v>
      </c>
      <c r="G27871">
        <v>4.5704799999999998E-7</v>
      </c>
      <c r="H27871" t="s">
        <v>16156</v>
      </c>
      <c r="I27871" t="s">
        <v>140682</v>
      </c>
      <c r="J27871" s="2" t="s">
        <v>184913</v>
      </c>
      <c r="K27871" t="s">
        <v>213554</v>
      </c>
      <c r="L27871" t="s">
        <v>228705</v>
      </c>
      <c r="M27871" t="s">
        <v>8</v>
      </c>
      <c r="N27871" t="s">
        <v>228848</v>
      </c>
      <c r="O27871" t="s">
        <v>229133</v>
      </c>
      <c r="P27871" t="s">
        <v>229133</v>
      </c>
      <c r="Q27871" t="s">
        <v>121322</v>
      </c>
      <c r="R27871" t="s">
        <v>213554</v>
      </c>
      <c r="S27871" t="s">
        <v>233772</v>
      </c>
    </row>
    <row r="27872" spans="1:19" x14ac:dyDescent="0.35">
      <c r="A27872" s="1">
        <v>35057</v>
      </c>
      <c r="B27872" t="s">
        <v>16157</v>
      </c>
      <c r="C27872" t="s">
        <v>73121</v>
      </c>
      <c r="D27872" t="s">
        <v>4</v>
      </c>
      <c r="F27872" t="s">
        <v>121681</v>
      </c>
      <c r="G27872">
        <v>1.26E-6</v>
      </c>
      <c r="H27872" t="s">
        <v>16157</v>
      </c>
      <c r="I27872" t="s">
        <v>140683</v>
      </c>
      <c r="J27872" s="2" t="s">
        <v>184914</v>
      </c>
      <c r="K27872" t="s">
        <v>213554</v>
      </c>
      <c r="L27872" t="s">
        <v>228707</v>
      </c>
      <c r="M27872" t="s">
        <v>8</v>
      </c>
      <c r="N27872" t="s">
        <v>228887</v>
      </c>
      <c r="O27872" t="s">
        <v>229250</v>
      </c>
      <c r="P27872" t="s">
        <v>229250</v>
      </c>
      <c r="Q27872" t="s">
        <v>233111</v>
      </c>
      <c r="R27872" t="s">
        <v>213554</v>
      </c>
      <c r="S27872" t="s">
        <v>233772</v>
      </c>
    </row>
    <row r="27873" spans="1:19" x14ac:dyDescent="0.35">
      <c r="A27873" s="1">
        <v>35058</v>
      </c>
      <c r="B27873" t="s">
        <v>16157</v>
      </c>
      <c r="C27873" t="s">
        <v>73122</v>
      </c>
      <c r="D27873" t="s">
        <v>5</v>
      </c>
      <c r="F27873" t="s">
        <v>123655</v>
      </c>
      <c r="G27873">
        <v>5.0000000000000004E-6</v>
      </c>
      <c r="H27873" t="s">
        <v>16157</v>
      </c>
      <c r="I27873" t="s">
        <v>140683</v>
      </c>
      <c r="J27873" s="2" t="s">
        <v>184914</v>
      </c>
      <c r="K27873" t="s">
        <v>213554</v>
      </c>
      <c r="L27873" t="s">
        <v>228707</v>
      </c>
      <c r="M27873" t="s">
        <v>8</v>
      </c>
      <c r="N27873" t="s">
        <v>228887</v>
      </c>
      <c r="O27873" t="s">
        <v>229250</v>
      </c>
      <c r="P27873" t="s">
        <v>229250</v>
      </c>
      <c r="Q27873" t="s">
        <v>233111</v>
      </c>
      <c r="R27873" t="s">
        <v>213554</v>
      </c>
      <c r="S27873" t="s">
        <v>233772</v>
      </c>
    </row>
    <row r="27874" spans="1:19" x14ac:dyDescent="0.35">
      <c r="A27874" s="1">
        <v>35059</v>
      </c>
      <c r="B27874" t="s">
        <v>16158</v>
      </c>
      <c r="C27874" t="s">
        <v>73123</v>
      </c>
      <c r="D27874" t="s">
        <v>5</v>
      </c>
      <c r="F27874" t="s">
        <v>121251</v>
      </c>
      <c r="G27874">
        <v>5.3000000000000001E-7</v>
      </c>
      <c r="H27874" t="s">
        <v>16158</v>
      </c>
      <c r="I27874" t="s">
        <v>140684</v>
      </c>
      <c r="J27874" s="2" t="s">
        <v>184915</v>
      </c>
      <c r="K27874" t="s">
        <v>213554</v>
      </c>
      <c r="L27874" t="s">
        <v>228704</v>
      </c>
      <c r="M27874" t="s">
        <v>15</v>
      </c>
      <c r="N27874" t="s">
        <v>228849</v>
      </c>
      <c r="O27874" t="s">
        <v>229134</v>
      </c>
      <c r="P27874" t="s">
        <v>229134</v>
      </c>
      <c r="R27874" t="s">
        <v>213554</v>
      </c>
      <c r="S27874" t="s">
        <v>233772</v>
      </c>
    </row>
    <row r="27875" spans="1:19" x14ac:dyDescent="0.35">
      <c r="A27875" s="1">
        <v>35060</v>
      </c>
      <c r="B27875" t="s">
        <v>16158</v>
      </c>
      <c r="C27875" t="s">
        <v>73124</v>
      </c>
      <c r="D27875" t="s">
        <v>5</v>
      </c>
      <c r="E27875" t="s">
        <v>119955</v>
      </c>
      <c r="F27875" t="s">
        <v>121271</v>
      </c>
      <c r="G27875">
        <v>8.8100000000000001E-7</v>
      </c>
      <c r="H27875" t="s">
        <v>16158</v>
      </c>
      <c r="I27875" t="s">
        <v>140684</v>
      </c>
      <c r="J27875" s="2" t="s">
        <v>184915</v>
      </c>
      <c r="K27875" t="s">
        <v>213554</v>
      </c>
      <c r="L27875" t="s">
        <v>228704</v>
      </c>
      <c r="M27875" t="s">
        <v>15</v>
      </c>
      <c r="N27875" t="s">
        <v>228849</v>
      </c>
      <c r="O27875" t="s">
        <v>229134</v>
      </c>
      <c r="P27875" t="s">
        <v>229134</v>
      </c>
      <c r="R27875" t="s">
        <v>213554</v>
      </c>
      <c r="S27875" t="s">
        <v>233772</v>
      </c>
    </row>
    <row r="27876" spans="1:19" x14ac:dyDescent="0.35">
      <c r="A27876" s="1">
        <v>35061</v>
      </c>
      <c r="B27876" t="s">
        <v>16159</v>
      </c>
      <c r="C27876" t="s">
        <v>73125</v>
      </c>
      <c r="D27876" t="s">
        <v>5</v>
      </c>
      <c r="E27876" t="s">
        <v>119956</v>
      </c>
      <c r="F27876" t="s">
        <v>120054</v>
      </c>
      <c r="G27876">
        <v>1.6500000000000001E-5</v>
      </c>
      <c r="H27876" t="s">
        <v>16159</v>
      </c>
      <c r="I27876" t="s">
        <v>140685</v>
      </c>
      <c r="J27876" s="2" t="s">
        <v>184916</v>
      </c>
      <c r="K27876" t="s">
        <v>213566</v>
      </c>
      <c r="L27876" t="s">
        <v>228706</v>
      </c>
      <c r="M27876" t="s">
        <v>14</v>
      </c>
      <c r="N27876" t="s">
        <v>228857</v>
      </c>
      <c r="O27876" t="s">
        <v>229149</v>
      </c>
      <c r="P27876" t="s">
        <v>229149</v>
      </c>
      <c r="Q27876" t="s">
        <v>121322</v>
      </c>
      <c r="R27876" t="s">
        <v>213554</v>
      </c>
      <c r="S27876" t="s">
        <v>233772</v>
      </c>
    </row>
    <row r="27877" spans="1:19" x14ac:dyDescent="0.35">
      <c r="A27877" s="1">
        <v>35062</v>
      </c>
      <c r="B27877" t="s">
        <v>16159</v>
      </c>
      <c r="C27877" t="s">
        <v>73126</v>
      </c>
      <c r="D27877" t="s">
        <v>5</v>
      </c>
      <c r="E27877" t="s">
        <v>119954</v>
      </c>
      <c r="F27877" t="s">
        <v>121477</v>
      </c>
      <c r="G27877">
        <v>6.0000000000000002E-6</v>
      </c>
      <c r="H27877" t="s">
        <v>16159</v>
      </c>
      <c r="I27877" t="s">
        <v>140685</v>
      </c>
      <c r="J27877" s="2" t="s">
        <v>184916</v>
      </c>
      <c r="K27877" t="s">
        <v>213566</v>
      </c>
      <c r="L27877" t="s">
        <v>228706</v>
      </c>
      <c r="M27877" t="s">
        <v>14</v>
      </c>
      <c r="N27877" t="s">
        <v>228857</v>
      </c>
      <c r="O27877" t="s">
        <v>229149</v>
      </c>
      <c r="P27877" t="s">
        <v>229149</v>
      </c>
      <c r="Q27877" t="s">
        <v>121322</v>
      </c>
      <c r="R27877" t="s">
        <v>213554</v>
      </c>
      <c r="S27877" t="s">
        <v>233772</v>
      </c>
    </row>
    <row r="27878" spans="1:19" x14ac:dyDescent="0.35">
      <c r="A27878" s="1">
        <v>35063</v>
      </c>
      <c r="B27878" t="s">
        <v>16159</v>
      </c>
      <c r="C27878" t="s">
        <v>73127</v>
      </c>
      <c r="D27878" t="s">
        <v>5</v>
      </c>
      <c r="E27878" t="s">
        <v>119955</v>
      </c>
      <c r="F27878" t="s">
        <v>121967</v>
      </c>
      <c r="G27878">
        <v>3.9999999999999998E-6</v>
      </c>
      <c r="H27878" t="s">
        <v>16159</v>
      </c>
      <c r="I27878" t="s">
        <v>140685</v>
      </c>
      <c r="J27878" s="2" t="s">
        <v>184916</v>
      </c>
      <c r="K27878" t="s">
        <v>213566</v>
      </c>
      <c r="L27878" t="s">
        <v>228706</v>
      </c>
      <c r="M27878" t="s">
        <v>14</v>
      </c>
      <c r="N27878" t="s">
        <v>228857</v>
      </c>
      <c r="O27878" t="s">
        <v>229149</v>
      </c>
      <c r="P27878" t="s">
        <v>229149</v>
      </c>
      <c r="Q27878" t="s">
        <v>121322</v>
      </c>
      <c r="R27878" t="s">
        <v>213554</v>
      </c>
      <c r="S27878" t="s">
        <v>233772</v>
      </c>
    </row>
    <row r="27879" spans="1:19" x14ac:dyDescent="0.35">
      <c r="A27879" s="1">
        <v>35065</v>
      </c>
      <c r="B27879" t="s">
        <v>16160</v>
      </c>
      <c r="C27879" t="s">
        <v>73128</v>
      </c>
      <c r="D27879" t="s">
        <v>5</v>
      </c>
      <c r="E27879" t="s">
        <v>119955</v>
      </c>
      <c r="F27879" t="s">
        <v>123143</v>
      </c>
      <c r="G27879">
        <v>5.0000000000000004E-6</v>
      </c>
      <c r="H27879" t="s">
        <v>16160</v>
      </c>
      <c r="I27879" t="s">
        <v>140686</v>
      </c>
      <c r="J27879" s="2" t="s">
        <v>184917</v>
      </c>
      <c r="K27879" t="s">
        <v>213554</v>
      </c>
      <c r="L27879" t="s">
        <v>228706</v>
      </c>
      <c r="M27879" t="s">
        <v>8</v>
      </c>
      <c r="N27879" t="s">
        <v>228862</v>
      </c>
      <c r="O27879" t="s">
        <v>229114</v>
      </c>
      <c r="P27879" t="s">
        <v>230100</v>
      </c>
      <c r="Q27879" t="s">
        <v>121968</v>
      </c>
      <c r="R27879" t="s">
        <v>213554</v>
      </c>
      <c r="S27879" t="s">
        <v>233772</v>
      </c>
    </row>
    <row r="27880" spans="1:19" x14ac:dyDescent="0.35">
      <c r="A27880" s="1">
        <v>35066</v>
      </c>
      <c r="B27880" t="s">
        <v>16160</v>
      </c>
      <c r="C27880" t="s">
        <v>73129</v>
      </c>
      <c r="D27880" t="s">
        <v>5</v>
      </c>
      <c r="E27880" t="s">
        <v>119955</v>
      </c>
      <c r="F27880" t="s">
        <v>123136</v>
      </c>
      <c r="G27880">
        <v>5.0999999999999986E-6</v>
      </c>
      <c r="H27880" t="s">
        <v>16160</v>
      </c>
      <c r="I27880" t="s">
        <v>140686</v>
      </c>
      <c r="J27880" s="2" t="s">
        <v>184917</v>
      </c>
      <c r="K27880" t="s">
        <v>213554</v>
      </c>
      <c r="L27880" t="s">
        <v>228706</v>
      </c>
      <c r="M27880" t="s">
        <v>8</v>
      </c>
      <c r="N27880" t="s">
        <v>228862</v>
      </c>
      <c r="O27880" t="s">
        <v>229114</v>
      </c>
      <c r="P27880" t="s">
        <v>230100</v>
      </c>
      <c r="Q27880" t="s">
        <v>121968</v>
      </c>
      <c r="R27880" t="s">
        <v>213554</v>
      </c>
      <c r="S27880" t="s">
        <v>233772</v>
      </c>
    </row>
    <row r="27881" spans="1:19" x14ac:dyDescent="0.35">
      <c r="A27881" s="1">
        <v>35067</v>
      </c>
      <c r="B27881" t="s">
        <v>16161</v>
      </c>
      <c r="C27881" t="s">
        <v>73130</v>
      </c>
      <c r="D27881" t="s">
        <v>5</v>
      </c>
      <c r="E27881" t="s">
        <v>119955</v>
      </c>
      <c r="F27881" t="s">
        <v>120566</v>
      </c>
      <c r="G27881">
        <v>2.27E-5</v>
      </c>
      <c r="H27881" t="s">
        <v>16161</v>
      </c>
      <c r="I27881" t="s">
        <v>140687</v>
      </c>
      <c r="J27881" s="2" t="s">
        <v>184918</v>
      </c>
      <c r="K27881" t="s">
        <v>213554</v>
      </c>
      <c r="L27881" t="s">
        <v>228704</v>
      </c>
      <c r="M27881" t="s">
        <v>8</v>
      </c>
      <c r="N27881" t="s">
        <v>228828</v>
      </c>
      <c r="O27881" t="s">
        <v>229113</v>
      </c>
      <c r="P27881" t="s">
        <v>230107</v>
      </c>
      <c r="R27881" t="s">
        <v>213554</v>
      </c>
      <c r="S27881" t="s">
        <v>233772</v>
      </c>
    </row>
    <row r="27882" spans="1:19" x14ac:dyDescent="0.35">
      <c r="A27882" s="1">
        <v>35068</v>
      </c>
      <c r="B27882" t="s">
        <v>16161</v>
      </c>
      <c r="C27882" t="s">
        <v>73131</v>
      </c>
      <c r="D27882" t="s">
        <v>5</v>
      </c>
      <c r="E27882" t="s">
        <v>119954</v>
      </c>
      <c r="F27882" t="s">
        <v>120059</v>
      </c>
      <c r="G27882">
        <v>6.2600000000000004E-5</v>
      </c>
      <c r="H27882" t="s">
        <v>16161</v>
      </c>
      <c r="I27882" t="s">
        <v>140687</v>
      </c>
      <c r="J27882" s="2" t="s">
        <v>184918</v>
      </c>
      <c r="K27882" t="s">
        <v>213554</v>
      </c>
      <c r="L27882" t="s">
        <v>228704</v>
      </c>
      <c r="M27882" t="s">
        <v>8</v>
      </c>
      <c r="N27882" t="s">
        <v>228828</v>
      </c>
      <c r="O27882" t="s">
        <v>229113</v>
      </c>
      <c r="P27882" t="s">
        <v>230107</v>
      </c>
      <c r="R27882" t="s">
        <v>213554</v>
      </c>
      <c r="S27882" t="s">
        <v>233772</v>
      </c>
    </row>
    <row r="27883" spans="1:19" x14ac:dyDescent="0.35">
      <c r="A27883" s="1">
        <v>35069</v>
      </c>
      <c r="B27883" t="s">
        <v>16161</v>
      </c>
      <c r="C27883" t="s">
        <v>73132</v>
      </c>
      <c r="D27883" t="s">
        <v>5</v>
      </c>
      <c r="E27883" t="s">
        <v>119956</v>
      </c>
      <c r="F27883" t="s">
        <v>120998</v>
      </c>
      <c r="G27883">
        <v>4.6400000000000003E-5</v>
      </c>
      <c r="H27883" t="s">
        <v>16161</v>
      </c>
      <c r="I27883" t="s">
        <v>140687</v>
      </c>
      <c r="J27883" s="2" t="s">
        <v>184918</v>
      </c>
      <c r="K27883" t="s">
        <v>213554</v>
      </c>
      <c r="L27883" t="s">
        <v>228704</v>
      </c>
      <c r="M27883" t="s">
        <v>8</v>
      </c>
      <c r="N27883" t="s">
        <v>228828</v>
      </c>
      <c r="O27883" t="s">
        <v>229113</v>
      </c>
      <c r="P27883" t="s">
        <v>230107</v>
      </c>
      <c r="R27883" t="s">
        <v>213554</v>
      </c>
      <c r="S27883" t="s">
        <v>233772</v>
      </c>
    </row>
    <row r="27884" spans="1:19" x14ac:dyDescent="0.35">
      <c r="A27884" s="1">
        <v>35071</v>
      </c>
      <c r="B27884" t="s">
        <v>16162</v>
      </c>
      <c r="C27884" t="s">
        <v>73133</v>
      </c>
      <c r="D27884" t="s">
        <v>5</v>
      </c>
      <c r="F27884" t="s">
        <v>120447</v>
      </c>
      <c r="G27884">
        <v>9.9999999999999995E-8</v>
      </c>
      <c r="H27884" t="s">
        <v>16162</v>
      </c>
      <c r="I27884" t="s">
        <v>140688</v>
      </c>
      <c r="J27884" s="2" t="s">
        <v>184919</v>
      </c>
      <c r="K27884" t="s">
        <v>213554</v>
      </c>
      <c r="L27884" t="s">
        <v>228704</v>
      </c>
      <c r="M27884" t="s">
        <v>8</v>
      </c>
      <c r="N27884" t="s">
        <v>228883</v>
      </c>
      <c r="O27884" t="s">
        <v>229188</v>
      </c>
      <c r="P27884" t="s">
        <v>230462</v>
      </c>
      <c r="Q27884" t="s">
        <v>120008</v>
      </c>
      <c r="R27884" t="s">
        <v>213554</v>
      </c>
      <c r="S27884" t="s">
        <v>233772</v>
      </c>
    </row>
    <row r="27885" spans="1:19" x14ac:dyDescent="0.35">
      <c r="A27885" s="1">
        <v>35072</v>
      </c>
      <c r="B27885" t="s">
        <v>16162</v>
      </c>
      <c r="C27885" t="s">
        <v>73134</v>
      </c>
      <c r="D27885" t="s">
        <v>5</v>
      </c>
      <c r="F27885" t="s">
        <v>120299</v>
      </c>
      <c r="G27885">
        <v>6.9999999999999997E-7</v>
      </c>
      <c r="H27885" t="s">
        <v>16162</v>
      </c>
      <c r="I27885" t="s">
        <v>140688</v>
      </c>
      <c r="J27885" s="2" t="s">
        <v>184919</v>
      </c>
      <c r="K27885" t="s">
        <v>213554</v>
      </c>
      <c r="L27885" t="s">
        <v>228704</v>
      </c>
      <c r="M27885" t="s">
        <v>8</v>
      </c>
      <c r="N27885" t="s">
        <v>228883</v>
      </c>
      <c r="O27885" t="s">
        <v>229188</v>
      </c>
      <c r="P27885" t="s">
        <v>230462</v>
      </c>
      <c r="Q27885" t="s">
        <v>120008</v>
      </c>
      <c r="R27885" t="s">
        <v>213554</v>
      </c>
      <c r="S27885" t="s">
        <v>233772</v>
      </c>
    </row>
    <row r="27886" spans="1:19" x14ac:dyDescent="0.35">
      <c r="A27886" s="1">
        <v>35073</v>
      </c>
      <c r="B27886" t="s">
        <v>16163</v>
      </c>
      <c r="C27886" t="s">
        <v>73135</v>
      </c>
      <c r="D27886" t="s">
        <v>5</v>
      </c>
      <c r="F27886" t="s">
        <v>123656</v>
      </c>
      <c r="G27886">
        <v>7.3000000000000004E-6</v>
      </c>
      <c r="H27886" t="s">
        <v>16163</v>
      </c>
      <c r="I27886" t="s">
        <v>140689</v>
      </c>
      <c r="J27886" s="2" t="s">
        <v>184920</v>
      </c>
      <c r="K27886" t="s">
        <v>213554</v>
      </c>
      <c r="L27886" t="s">
        <v>228704</v>
      </c>
      <c r="M27886" t="s">
        <v>13</v>
      </c>
      <c r="N27886" t="s">
        <v>228858</v>
      </c>
      <c r="O27886" t="s">
        <v>229191</v>
      </c>
      <c r="P27886" t="s">
        <v>231653</v>
      </c>
      <c r="R27886" t="s">
        <v>213554</v>
      </c>
      <c r="S27886" t="s">
        <v>233772</v>
      </c>
    </row>
    <row r="27887" spans="1:19" x14ac:dyDescent="0.35">
      <c r="A27887" s="1">
        <v>35076</v>
      </c>
      <c r="B27887" t="s">
        <v>16164</v>
      </c>
      <c r="C27887" t="s">
        <v>73136</v>
      </c>
      <c r="D27887" t="s">
        <v>5</v>
      </c>
      <c r="F27887" t="s">
        <v>120564</v>
      </c>
      <c r="G27887">
        <v>1.5E-6</v>
      </c>
      <c r="H27887" t="s">
        <v>16164</v>
      </c>
      <c r="I27887" t="s">
        <v>140690</v>
      </c>
      <c r="J27887" s="2" t="s">
        <v>184921</v>
      </c>
      <c r="K27887" t="s">
        <v>213554</v>
      </c>
      <c r="L27887" t="s">
        <v>228704</v>
      </c>
      <c r="M27887" t="s">
        <v>8</v>
      </c>
      <c r="N27887" t="s">
        <v>228828</v>
      </c>
      <c r="O27887" t="s">
        <v>229113</v>
      </c>
      <c r="P27887" t="s">
        <v>230553</v>
      </c>
      <c r="Q27887" t="s">
        <v>121999</v>
      </c>
      <c r="R27887" t="s">
        <v>213554</v>
      </c>
      <c r="S27887" t="s">
        <v>233772</v>
      </c>
    </row>
    <row r="27888" spans="1:19" x14ac:dyDescent="0.35">
      <c r="A27888" s="1">
        <v>35077</v>
      </c>
      <c r="B27888" t="s">
        <v>16164</v>
      </c>
      <c r="C27888" t="s">
        <v>73137</v>
      </c>
      <c r="D27888" t="s">
        <v>5</v>
      </c>
      <c r="F27888" t="s">
        <v>121502</v>
      </c>
      <c r="G27888">
        <v>9.9999999999999995E-7</v>
      </c>
      <c r="H27888" t="s">
        <v>16164</v>
      </c>
      <c r="I27888" t="s">
        <v>140690</v>
      </c>
      <c r="J27888" s="2" t="s">
        <v>184921</v>
      </c>
      <c r="K27888" t="s">
        <v>213554</v>
      </c>
      <c r="L27888" t="s">
        <v>228704</v>
      </c>
      <c r="M27888" t="s">
        <v>8</v>
      </c>
      <c r="N27888" t="s">
        <v>228828</v>
      </c>
      <c r="O27888" t="s">
        <v>229113</v>
      </c>
      <c r="P27888" t="s">
        <v>230553</v>
      </c>
      <c r="Q27888" t="s">
        <v>121999</v>
      </c>
      <c r="R27888" t="s">
        <v>213554</v>
      </c>
      <c r="S27888" t="s">
        <v>233772</v>
      </c>
    </row>
    <row r="27889" spans="1:19" x14ac:dyDescent="0.35">
      <c r="A27889" s="1">
        <v>35080</v>
      </c>
      <c r="B27889" t="s">
        <v>16164</v>
      </c>
      <c r="C27889" t="s">
        <v>73138</v>
      </c>
      <c r="D27889" t="s">
        <v>5</v>
      </c>
      <c r="F27889" t="s">
        <v>121218</v>
      </c>
      <c r="G27889">
        <v>1.9250000000000002E-6</v>
      </c>
      <c r="H27889" t="s">
        <v>16164</v>
      </c>
      <c r="I27889" t="s">
        <v>140690</v>
      </c>
      <c r="J27889" s="2" t="s">
        <v>184921</v>
      </c>
      <c r="K27889" t="s">
        <v>213554</v>
      </c>
      <c r="L27889" t="s">
        <v>228704</v>
      </c>
      <c r="M27889" t="s">
        <v>8</v>
      </c>
      <c r="N27889" t="s">
        <v>228828</v>
      </c>
      <c r="O27889" t="s">
        <v>229113</v>
      </c>
      <c r="P27889" t="s">
        <v>230553</v>
      </c>
      <c r="Q27889" t="s">
        <v>121999</v>
      </c>
      <c r="R27889" t="s">
        <v>213554</v>
      </c>
      <c r="S27889" t="s">
        <v>233772</v>
      </c>
    </row>
    <row r="27890" spans="1:19" x14ac:dyDescent="0.35">
      <c r="A27890" s="1">
        <v>35081</v>
      </c>
      <c r="B27890" t="s">
        <v>16164</v>
      </c>
      <c r="C27890" t="s">
        <v>73139</v>
      </c>
      <c r="D27890" t="s">
        <v>5</v>
      </c>
      <c r="F27890" t="s">
        <v>123181</v>
      </c>
      <c r="G27890">
        <v>1.1999999999999999E-6</v>
      </c>
      <c r="H27890" t="s">
        <v>16164</v>
      </c>
      <c r="I27890" t="s">
        <v>140690</v>
      </c>
      <c r="J27890" s="2" t="s">
        <v>184921</v>
      </c>
      <c r="K27890" t="s">
        <v>213554</v>
      </c>
      <c r="L27890" t="s">
        <v>228704</v>
      </c>
      <c r="M27890" t="s">
        <v>8</v>
      </c>
      <c r="N27890" t="s">
        <v>228828</v>
      </c>
      <c r="O27890" t="s">
        <v>229113</v>
      </c>
      <c r="P27890" t="s">
        <v>230553</v>
      </c>
      <c r="Q27890" t="s">
        <v>121999</v>
      </c>
      <c r="R27890" t="s">
        <v>213554</v>
      </c>
      <c r="S27890" t="s">
        <v>233772</v>
      </c>
    </row>
    <row r="27891" spans="1:19" x14ac:dyDescent="0.35">
      <c r="A27891" s="1">
        <v>35082</v>
      </c>
      <c r="B27891" t="s">
        <v>16164</v>
      </c>
      <c r="C27891" t="s">
        <v>73140</v>
      </c>
      <c r="D27891" t="s">
        <v>5</v>
      </c>
      <c r="F27891" t="s">
        <v>121804</v>
      </c>
      <c r="G27891">
        <v>3.4999999999999998E-7</v>
      </c>
      <c r="H27891" t="s">
        <v>16164</v>
      </c>
      <c r="I27891" t="s">
        <v>140690</v>
      </c>
      <c r="J27891" s="2" t="s">
        <v>184921</v>
      </c>
      <c r="K27891" t="s">
        <v>213554</v>
      </c>
      <c r="L27891" t="s">
        <v>228704</v>
      </c>
      <c r="M27891" t="s">
        <v>8</v>
      </c>
      <c r="N27891" t="s">
        <v>228828</v>
      </c>
      <c r="O27891" t="s">
        <v>229113</v>
      </c>
      <c r="P27891" t="s">
        <v>230553</v>
      </c>
      <c r="Q27891" t="s">
        <v>121999</v>
      </c>
      <c r="R27891" t="s">
        <v>213554</v>
      </c>
      <c r="S27891" t="s">
        <v>233772</v>
      </c>
    </row>
    <row r="27892" spans="1:19" x14ac:dyDescent="0.35">
      <c r="A27892" s="1">
        <v>35083</v>
      </c>
      <c r="B27892" t="s">
        <v>16164</v>
      </c>
      <c r="C27892" t="s">
        <v>73141</v>
      </c>
      <c r="D27892" t="s">
        <v>5</v>
      </c>
      <c r="F27892" t="s">
        <v>122008</v>
      </c>
      <c r="G27892">
        <v>3.4999999999999998E-7</v>
      </c>
      <c r="H27892" t="s">
        <v>16164</v>
      </c>
      <c r="I27892" t="s">
        <v>140690</v>
      </c>
      <c r="J27892" s="2" t="s">
        <v>184921</v>
      </c>
      <c r="K27892" t="s">
        <v>213554</v>
      </c>
      <c r="L27892" t="s">
        <v>228704</v>
      </c>
      <c r="M27892" t="s">
        <v>8</v>
      </c>
      <c r="N27892" t="s">
        <v>228828</v>
      </c>
      <c r="O27892" t="s">
        <v>229113</v>
      </c>
      <c r="P27892" t="s">
        <v>230553</v>
      </c>
      <c r="Q27892" t="s">
        <v>121999</v>
      </c>
      <c r="R27892" t="s">
        <v>213554</v>
      </c>
      <c r="S27892" t="s">
        <v>233772</v>
      </c>
    </row>
    <row r="27893" spans="1:19" x14ac:dyDescent="0.35">
      <c r="A27893" s="1">
        <v>35090</v>
      </c>
      <c r="B27893" t="s">
        <v>16165</v>
      </c>
      <c r="C27893" t="s">
        <v>73142</v>
      </c>
      <c r="D27893" t="s">
        <v>4</v>
      </c>
      <c r="F27893" t="s">
        <v>120527</v>
      </c>
      <c r="G27893">
        <v>2.7499999999999999E-6</v>
      </c>
      <c r="H27893" t="s">
        <v>16165</v>
      </c>
      <c r="I27893" t="s">
        <v>140691</v>
      </c>
      <c r="J27893" s="2" t="s">
        <v>184922</v>
      </c>
      <c r="K27893" t="s">
        <v>213554</v>
      </c>
      <c r="L27893" t="s">
        <v>228704</v>
      </c>
      <c r="M27893" t="s">
        <v>8</v>
      </c>
      <c r="N27893" t="s">
        <v>228828</v>
      </c>
      <c r="O27893" t="s">
        <v>229113</v>
      </c>
      <c r="P27893" t="s">
        <v>230103</v>
      </c>
      <c r="Q27893" t="s">
        <v>120320</v>
      </c>
      <c r="R27893" t="s">
        <v>213554</v>
      </c>
      <c r="S27893" t="s">
        <v>233772</v>
      </c>
    </row>
    <row r="27894" spans="1:19" x14ac:dyDescent="0.35">
      <c r="A27894" s="1">
        <v>35091</v>
      </c>
      <c r="B27894" t="s">
        <v>16165</v>
      </c>
      <c r="C27894" t="s">
        <v>73143</v>
      </c>
      <c r="D27894" t="s">
        <v>5</v>
      </c>
      <c r="E27894" t="s">
        <v>119955</v>
      </c>
      <c r="F27894" t="s">
        <v>119984</v>
      </c>
      <c r="G27894">
        <v>1.5E-5</v>
      </c>
      <c r="H27894" t="s">
        <v>16165</v>
      </c>
      <c r="I27894" t="s">
        <v>140691</v>
      </c>
      <c r="J27894" s="2" t="s">
        <v>184922</v>
      </c>
      <c r="K27894" t="s">
        <v>213554</v>
      </c>
      <c r="L27894" t="s">
        <v>228704</v>
      </c>
      <c r="M27894" t="s">
        <v>8</v>
      </c>
      <c r="N27894" t="s">
        <v>228828</v>
      </c>
      <c r="O27894" t="s">
        <v>229113</v>
      </c>
      <c r="P27894" t="s">
        <v>230103</v>
      </c>
      <c r="Q27894" t="s">
        <v>120320</v>
      </c>
      <c r="R27894" t="s">
        <v>213554</v>
      </c>
      <c r="S27894" t="s">
        <v>233772</v>
      </c>
    </row>
    <row r="27895" spans="1:19" x14ac:dyDescent="0.35">
      <c r="A27895" s="1">
        <v>35092</v>
      </c>
      <c r="B27895" t="s">
        <v>16166</v>
      </c>
      <c r="C27895" t="s">
        <v>73144</v>
      </c>
      <c r="D27895" t="s">
        <v>5</v>
      </c>
      <c r="F27895" t="s">
        <v>120527</v>
      </c>
      <c r="G27895">
        <v>3.0000000000000001E-5</v>
      </c>
      <c r="H27895" t="s">
        <v>16166</v>
      </c>
      <c r="I27895" t="s">
        <v>140692</v>
      </c>
      <c r="J27895" s="2" t="s">
        <v>184923</v>
      </c>
      <c r="K27895" t="s">
        <v>213554</v>
      </c>
      <c r="L27895" t="s">
        <v>228704</v>
      </c>
      <c r="M27895" t="s">
        <v>13</v>
      </c>
      <c r="N27895" t="s">
        <v>228861</v>
      </c>
      <c r="O27895" t="s">
        <v>229370</v>
      </c>
      <c r="P27895" t="s">
        <v>231265</v>
      </c>
      <c r="Q27895" t="s">
        <v>120970</v>
      </c>
      <c r="R27895" t="s">
        <v>213554</v>
      </c>
      <c r="S27895" t="s">
        <v>233772</v>
      </c>
    </row>
    <row r="27896" spans="1:19" x14ac:dyDescent="0.35">
      <c r="A27896" s="1">
        <v>35093</v>
      </c>
      <c r="B27896" t="s">
        <v>16167</v>
      </c>
      <c r="C27896" t="s">
        <v>73145</v>
      </c>
      <c r="D27896" t="s">
        <v>5</v>
      </c>
      <c r="F27896" t="s">
        <v>120962</v>
      </c>
      <c r="G27896">
        <v>1.5799999999999999E-6</v>
      </c>
      <c r="H27896" t="s">
        <v>16167</v>
      </c>
      <c r="I27896" t="s">
        <v>140693</v>
      </c>
      <c r="J27896" s="2" t="s">
        <v>184924</v>
      </c>
      <c r="K27896" t="s">
        <v>213554</v>
      </c>
      <c r="L27896" t="s">
        <v>228704</v>
      </c>
      <c r="M27896" t="s">
        <v>8</v>
      </c>
      <c r="N27896" t="s">
        <v>228853</v>
      </c>
      <c r="O27896" t="s">
        <v>229141</v>
      </c>
      <c r="P27896" t="s">
        <v>230555</v>
      </c>
      <c r="Q27896" t="s">
        <v>123280</v>
      </c>
      <c r="R27896" t="s">
        <v>213554</v>
      </c>
      <c r="S27896" t="s">
        <v>233772</v>
      </c>
    </row>
    <row r="27897" spans="1:19" x14ac:dyDescent="0.35">
      <c r="A27897" s="1">
        <v>35094</v>
      </c>
      <c r="B27897" t="s">
        <v>16167</v>
      </c>
      <c r="C27897" t="s">
        <v>73146</v>
      </c>
      <c r="D27897" t="s">
        <v>5</v>
      </c>
      <c r="F27897" t="s">
        <v>122325</v>
      </c>
      <c r="G27897">
        <v>6.4999999999999996E-6</v>
      </c>
      <c r="H27897" t="s">
        <v>16167</v>
      </c>
      <c r="I27897" t="s">
        <v>140693</v>
      </c>
      <c r="J27897" s="2" t="s">
        <v>184924</v>
      </c>
      <c r="K27897" t="s">
        <v>213554</v>
      </c>
      <c r="L27897" t="s">
        <v>228704</v>
      </c>
      <c r="M27897" t="s">
        <v>8</v>
      </c>
      <c r="N27897" t="s">
        <v>228853</v>
      </c>
      <c r="O27897" t="s">
        <v>229141</v>
      </c>
      <c r="P27897" t="s">
        <v>230555</v>
      </c>
      <c r="Q27897" t="s">
        <v>123280</v>
      </c>
      <c r="R27897" t="s">
        <v>213554</v>
      </c>
      <c r="S27897" t="s">
        <v>233772</v>
      </c>
    </row>
    <row r="27898" spans="1:19" x14ac:dyDescent="0.35">
      <c r="A27898" s="1">
        <v>35095</v>
      </c>
      <c r="B27898" t="s">
        <v>16168</v>
      </c>
      <c r="C27898" t="s">
        <v>73147</v>
      </c>
      <c r="D27898" t="s">
        <v>5</v>
      </c>
      <c r="E27898" t="s">
        <v>119955</v>
      </c>
      <c r="F27898" t="s">
        <v>120198</v>
      </c>
      <c r="G27898">
        <v>5.0000000000000004E-6</v>
      </c>
      <c r="H27898" t="s">
        <v>16168</v>
      </c>
      <c r="I27898" t="s">
        <v>140694</v>
      </c>
      <c r="J27898" s="2" t="s">
        <v>184925</v>
      </c>
      <c r="K27898" t="s">
        <v>213554</v>
      </c>
      <c r="L27898" t="s">
        <v>228704</v>
      </c>
      <c r="M27898" t="s">
        <v>8</v>
      </c>
      <c r="N27898" t="s">
        <v>228828</v>
      </c>
      <c r="O27898" t="s">
        <v>229113</v>
      </c>
      <c r="P27898" t="s">
        <v>230137</v>
      </c>
      <c r="Q27898" t="s">
        <v>121999</v>
      </c>
      <c r="R27898" t="s">
        <v>213554</v>
      </c>
      <c r="S27898" t="s">
        <v>233772</v>
      </c>
    </row>
    <row r="27899" spans="1:19" x14ac:dyDescent="0.35">
      <c r="A27899" s="1">
        <v>35096</v>
      </c>
      <c r="B27899" t="s">
        <v>16169</v>
      </c>
      <c r="C27899" t="s">
        <v>73148</v>
      </c>
      <c r="D27899" t="s">
        <v>5</v>
      </c>
      <c r="F27899" t="s">
        <v>119989</v>
      </c>
      <c r="G27899">
        <v>2.5000000000000002E-6</v>
      </c>
      <c r="H27899" t="s">
        <v>16169</v>
      </c>
      <c r="I27899" t="s">
        <v>140695</v>
      </c>
      <c r="J27899" s="2" t="s">
        <v>184926</v>
      </c>
      <c r="K27899" t="s">
        <v>213554</v>
      </c>
      <c r="L27899" t="s">
        <v>228704</v>
      </c>
      <c r="M27899" t="s">
        <v>8</v>
      </c>
      <c r="N27899" t="s">
        <v>228828</v>
      </c>
      <c r="O27899" t="s">
        <v>229108</v>
      </c>
      <c r="P27899" t="s">
        <v>230481</v>
      </c>
      <c r="Q27899" t="s">
        <v>120008</v>
      </c>
      <c r="R27899" t="s">
        <v>213554</v>
      </c>
      <c r="S27899" t="s">
        <v>233772</v>
      </c>
    </row>
    <row r="27900" spans="1:19" x14ac:dyDescent="0.35">
      <c r="A27900" s="1">
        <v>35098</v>
      </c>
      <c r="B27900" t="s">
        <v>16169</v>
      </c>
      <c r="C27900" t="s">
        <v>73149</v>
      </c>
      <c r="D27900" t="s">
        <v>5</v>
      </c>
      <c r="F27900" t="s">
        <v>121245</v>
      </c>
      <c r="G27900">
        <v>9.9999999999999995E-7</v>
      </c>
      <c r="H27900" t="s">
        <v>16169</v>
      </c>
      <c r="I27900" t="s">
        <v>140695</v>
      </c>
      <c r="J27900" s="2" t="s">
        <v>184926</v>
      </c>
      <c r="K27900" t="s">
        <v>213554</v>
      </c>
      <c r="L27900" t="s">
        <v>228704</v>
      </c>
      <c r="M27900" t="s">
        <v>8</v>
      </c>
      <c r="N27900" t="s">
        <v>228828</v>
      </c>
      <c r="O27900" t="s">
        <v>229108</v>
      </c>
      <c r="P27900" t="s">
        <v>230481</v>
      </c>
      <c r="Q27900" t="s">
        <v>120008</v>
      </c>
      <c r="R27900" t="s">
        <v>213554</v>
      </c>
      <c r="S27900" t="s">
        <v>233772</v>
      </c>
    </row>
    <row r="27901" spans="1:19" x14ac:dyDescent="0.35">
      <c r="A27901" s="1">
        <v>35099</v>
      </c>
      <c r="B27901" t="s">
        <v>16170</v>
      </c>
      <c r="C27901" t="s">
        <v>73150</v>
      </c>
      <c r="D27901" t="s">
        <v>5</v>
      </c>
      <c r="F27901" t="s">
        <v>120200</v>
      </c>
      <c r="G27901">
        <v>3.0400000000000001E-6</v>
      </c>
      <c r="H27901" t="s">
        <v>16170</v>
      </c>
      <c r="I27901" t="s">
        <v>140696</v>
      </c>
      <c r="J27901" s="2" t="s">
        <v>184927</v>
      </c>
      <c r="K27901" t="s">
        <v>213554</v>
      </c>
      <c r="L27901" t="s">
        <v>228707</v>
      </c>
      <c r="M27901" t="s">
        <v>8</v>
      </c>
      <c r="N27901" t="s">
        <v>228848</v>
      </c>
      <c r="O27901" t="s">
        <v>229133</v>
      </c>
      <c r="P27901" t="s">
        <v>230223</v>
      </c>
      <c r="Q27901" t="s">
        <v>120682</v>
      </c>
      <c r="R27901" t="s">
        <v>213554</v>
      </c>
      <c r="S27901" t="s">
        <v>233772</v>
      </c>
    </row>
    <row r="27902" spans="1:19" x14ac:dyDescent="0.35">
      <c r="A27902" s="1">
        <v>35100</v>
      </c>
      <c r="B27902" t="s">
        <v>16170</v>
      </c>
      <c r="C27902" t="s">
        <v>73151</v>
      </c>
      <c r="D27902" t="s">
        <v>5</v>
      </c>
      <c r="F27902" t="s">
        <v>120505</v>
      </c>
      <c r="G27902">
        <v>1.9999999999999999E-6</v>
      </c>
      <c r="H27902" t="s">
        <v>16170</v>
      </c>
      <c r="I27902" t="s">
        <v>140696</v>
      </c>
      <c r="J27902" s="2" t="s">
        <v>184927</v>
      </c>
      <c r="K27902" t="s">
        <v>213554</v>
      </c>
      <c r="L27902" t="s">
        <v>228707</v>
      </c>
      <c r="M27902" t="s">
        <v>8</v>
      </c>
      <c r="N27902" t="s">
        <v>228848</v>
      </c>
      <c r="O27902" t="s">
        <v>229133</v>
      </c>
      <c r="P27902" t="s">
        <v>230223</v>
      </c>
      <c r="Q27902" t="s">
        <v>120682</v>
      </c>
      <c r="R27902" t="s">
        <v>213554</v>
      </c>
      <c r="S27902" t="s">
        <v>233772</v>
      </c>
    </row>
    <row r="27903" spans="1:19" x14ac:dyDescent="0.35">
      <c r="A27903" s="1">
        <v>35101</v>
      </c>
      <c r="B27903" t="s">
        <v>16170</v>
      </c>
      <c r="C27903" t="s">
        <v>73152</v>
      </c>
      <c r="D27903" t="s">
        <v>5</v>
      </c>
      <c r="F27903" t="s">
        <v>120728</v>
      </c>
      <c r="G27903">
        <v>6.6499999999999999E-7</v>
      </c>
      <c r="H27903" t="s">
        <v>16170</v>
      </c>
      <c r="I27903" t="s">
        <v>140696</v>
      </c>
      <c r="J27903" s="2" t="s">
        <v>184927</v>
      </c>
      <c r="K27903" t="s">
        <v>213554</v>
      </c>
      <c r="L27903" t="s">
        <v>228707</v>
      </c>
      <c r="M27903" t="s">
        <v>8</v>
      </c>
      <c r="N27903" t="s">
        <v>228848</v>
      </c>
      <c r="O27903" t="s">
        <v>229133</v>
      </c>
      <c r="P27903" t="s">
        <v>230223</v>
      </c>
      <c r="Q27903" t="s">
        <v>120682</v>
      </c>
      <c r="R27903" t="s">
        <v>213554</v>
      </c>
      <c r="S27903" t="s">
        <v>233772</v>
      </c>
    </row>
    <row r="27904" spans="1:19" x14ac:dyDescent="0.35">
      <c r="A27904" s="1">
        <v>35102</v>
      </c>
      <c r="B27904" t="s">
        <v>16170</v>
      </c>
      <c r="C27904" t="s">
        <v>73153</v>
      </c>
      <c r="D27904" t="s">
        <v>5</v>
      </c>
      <c r="F27904" t="s">
        <v>120507</v>
      </c>
      <c r="G27904">
        <v>2.5000000000000002E-6</v>
      </c>
      <c r="H27904" t="s">
        <v>16170</v>
      </c>
      <c r="I27904" t="s">
        <v>140696</v>
      </c>
      <c r="J27904" s="2" t="s">
        <v>184927</v>
      </c>
      <c r="K27904" t="s">
        <v>213554</v>
      </c>
      <c r="L27904" t="s">
        <v>228707</v>
      </c>
      <c r="M27904" t="s">
        <v>8</v>
      </c>
      <c r="N27904" t="s">
        <v>228848</v>
      </c>
      <c r="O27904" t="s">
        <v>229133</v>
      </c>
      <c r="P27904" t="s">
        <v>230223</v>
      </c>
      <c r="Q27904" t="s">
        <v>120682</v>
      </c>
      <c r="R27904" t="s">
        <v>213554</v>
      </c>
      <c r="S27904" t="s">
        <v>233772</v>
      </c>
    </row>
    <row r="27905" spans="1:19" x14ac:dyDescent="0.35">
      <c r="A27905" s="1">
        <v>35103</v>
      </c>
      <c r="B27905" t="s">
        <v>16171</v>
      </c>
      <c r="C27905" t="s">
        <v>73154</v>
      </c>
      <c r="D27905" t="s">
        <v>5</v>
      </c>
      <c r="E27905" t="s">
        <v>119955</v>
      </c>
      <c r="F27905" t="s">
        <v>123612</v>
      </c>
      <c r="G27905">
        <v>1.0000000000000001E-5</v>
      </c>
      <c r="H27905" t="s">
        <v>16171</v>
      </c>
      <c r="I27905" t="s">
        <v>140697</v>
      </c>
      <c r="J27905" s="2" t="s">
        <v>184928</v>
      </c>
      <c r="K27905" t="s">
        <v>213554</v>
      </c>
      <c r="L27905" t="s">
        <v>228706</v>
      </c>
      <c r="M27905" t="s">
        <v>8</v>
      </c>
      <c r="N27905" t="s">
        <v>228896</v>
      </c>
      <c r="O27905" t="s">
        <v>229210</v>
      </c>
      <c r="P27905" t="s">
        <v>229210</v>
      </c>
      <c r="Q27905" t="s">
        <v>122295</v>
      </c>
      <c r="R27905" t="s">
        <v>213554</v>
      </c>
      <c r="S27905" t="s">
        <v>233772</v>
      </c>
    </row>
    <row r="27906" spans="1:19" x14ac:dyDescent="0.35">
      <c r="A27906" s="1">
        <v>35104</v>
      </c>
      <c r="B27906" t="s">
        <v>16171</v>
      </c>
      <c r="C27906" t="s">
        <v>73155</v>
      </c>
      <c r="D27906" t="s">
        <v>5</v>
      </c>
      <c r="E27906" t="s">
        <v>119956</v>
      </c>
      <c r="F27906" t="s">
        <v>122752</v>
      </c>
      <c r="G27906">
        <v>1.2999999999999999E-5</v>
      </c>
      <c r="H27906" t="s">
        <v>16171</v>
      </c>
      <c r="I27906" t="s">
        <v>140697</v>
      </c>
      <c r="J27906" s="2" t="s">
        <v>184928</v>
      </c>
      <c r="K27906" t="s">
        <v>213554</v>
      </c>
      <c r="L27906" t="s">
        <v>228706</v>
      </c>
      <c r="M27906" t="s">
        <v>8</v>
      </c>
      <c r="N27906" t="s">
        <v>228896</v>
      </c>
      <c r="O27906" t="s">
        <v>229210</v>
      </c>
      <c r="P27906" t="s">
        <v>229210</v>
      </c>
      <c r="Q27906" t="s">
        <v>122295</v>
      </c>
      <c r="R27906" t="s">
        <v>213554</v>
      </c>
      <c r="S27906" t="s">
        <v>233772</v>
      </c>
    </row>
    <row r="27907" spans="1:19" x14ac:dyDescent="0.35">
      <c r="A27907" s="1">
        <v>35105</v>
      </c>
      <c r="B27907" t="s">
        <v>16172</v>
      </c>
      <c r="C27907" t="s">
        <v>73156</v>
      </c>
      <c r="D27907" t="s">
        <v>5</v>
      </c>
      <c r="E27907" t="s">
        <v>119955</v>
      </c>
      <c r="F27907" t="s">
        <v>120114</v>
      </c>
      <c r="G27907">
        <v>3.4999999999999999E-6</v>
      </c>
      <c r="H27907" t="s">
        <v>16172</v>
      </c>
      <c r="I27907" t="s">
        <v>140698</v>
      </c>
      <c r="J27907" s="2" t="s">
        <v>184929</v>
      </c>
      <c r="K27907" t="s">
        <v>213554</v>
      </c>
      <c r="L27907" t="s">
        <v>228706</v>
      </c>
      <c r="M27907" t="s">
        <v>8</v>
      </c>
      <c r="N27907" t="s">
        <v>228828</v>
      </c>
      <c r="O27907" t="s">
        <v>229113</v>
      </c>
      <c r="P27907" t="s">
        <v>231002</v>
      </c>
      <c r="Q27907" t="s">
        <v>120682</v>
      </c>
      <c r="R27907" t="s">
        <v>213554</v>
      </c>
      <c r="S27907" t="s">
        <v>233772</v>
      </c>
    </row>
    <row r="27908" spans="1:19" x14ac:dyDescent="0.35">
      <c r="A27908" s="1">
        <v>35106</v>
      </c>
      <c r="B27908" t="s">
        <v>16172</v>
      </c>
      <c r="C27908" t="s">
        <v>73157</v>
      </c>
      <c r="D27908" t="s">
        <v>5</v>
      </c>
      <c r="E27908" t="s">
        <v>119955</v>
      </c>
      <c r="F27908" t="s">
        <v>122685</v>
      </c>
      <c r="G27908">
        <v>5.0000000000000004E-6</v>
      </c>
      <c r="H27908" t="s">
        <v>16172</v>
      </c>
      <c r="I27908" t="s">
        <v>140698</v>
      </c>
      <c r="J27908" s="2" t="s">
        <v>184929</v>
      </c>
      <c r="K27908" t="s">
        <v>213554</v>
      </c>
      <c r="L27908" t="s">
        <v>228706</v>
      </c>
      <c r="M27908" t="s">
        <v>8</v>
      </c>
      <c r="N27908" t="s">
        <v>228828</v>
      </c>
      <c r="O27908" t="s">
        <v>229113</v>
      </c>
      <c r="P27908" t="s">
        <v>231002</v>
      </c>
      <c r="Q27908" t="s">
        <v>120682</v>
      </c>
      <c r="R27908" t="s">
        <v>213554</v>
      </c>
      <c r="S27908" t="s">
        <v>233772</v>
      </c>
    </row>
    <row r="27909" spans="1:19" x14ac:dyDescent="0.35">
      <c r="A27909" s="1">
        <v>35107</v>
      </c>
      <c r="B27909" t="s">
        <v>16172</v>
      </c>
      <c r="C27909" t="s">
        <v>73158</v>
      </c>
      <c r="D27909" t="s">
        <v>5</v>
      </c>
      <c r="E27909" t="s">
        <v>119954</v>
      </c>
      <c r="F27909" t="s">
        <v>122822</v>
      </c>
      <c r="G27909">
        <v>6.4999999999999996E-6</v>
      </c>
      <c r="H27909" t="s">
        <v>16172</v>
      </c>
      <c r="I27909" t="s">
        <v>140698</v>
      </c>
      <c r="J27909" s="2" t="s">
        <v>184929</v>
      </c>
      <c r="K27909" t="s">
        <v>213554</v>
      </c>
      <c r="L27909" t="s">
        <v>228706</v>
      </c>
      <c r="M27909" t="s">
        <v>8</v>
      </c>
      <c r="N27909" t="s">
        <v>228828</v>
      </c>
      <c r="O27909" t="s">
        <v>229113</v>
      </c>
      <c r="P27909" t="s">
        <v>231002</v>
      </c>
      <c r="Q27909" t="s">
        <v>120682</v>
      </c>
      <c r="R27909" t="s">
        <v>213554</v>
      </c>
      <c r="S27909" t="s">
        <v>233772</v>
      </c>
    </row>
    <row r="27910" spans="1:19" x14ac:dyDescent="0.35">
      <c r="A27910" s="1">
        <v>35108</v>
      </c>
      <c r="B27910" t="s">
        <v>16173</v>
      </c>
      <c r="C27910" t="s">
        <v>73159</v>
      </c>
      <c r="D27910" t="s">
        <v>4</v>
      </c>
      <c r="F27910" t="s">
        <v>120292</v>
      </c>
      <c r="G27910">
        <v>2.9999999999999999E-7</v>
      </c>
      <c r="H27910" t="s">
        <v>16173</v>
      </c>
      <c r="I27910" t="s">
        <v>140699</v>
      </c>
      <c r="J27910" s="2" t="s">
        <v>184930</v>
      </c>
      <c r="K27910" t="s">
        <v>213554</v>
      </c>
      <c r="L27910" t="s">
        <v>228704</v>
      </c>
      <c r="M27910" t="s">
        <v>8</v>
      </c>
      <c r="N27910" t="s">
        <v>228963</v>
      </c>
      <c r="O27910" t="s">
        <v>229214</v>
      </c>
      <c r="P27910" t="s">
        <v>230957</v>
      </c>
      <c r="Q27910" t="s">
        <v>121223</v>
      </c>
      <c r="R27910" t="s">
        <v>213554</v>
      </c>
      <c r="S27910" t="s">
        <v>233772</v>
      </c>
    </row>
    <row r="27911" spans="1:19" x14ac:dyDescent="0.35">
      <c r="A27911" s="1">
        <v>35110</v>
      </c>
      <c r="B27911" t="s">
        <v>16174</v>
      </c>
      <c r="C27911" t="s">
        <v>73160</v>
      </c>
      <c r="D27911" t="s">
        <v>4</v>
      </c>
      <c r="F27911" t="s">
        <v>121842</v>
      </c>
      <c r="G27911">
        <v>2.1188999999999999E-8</v>
      </c>
      <c r="H27911" t="s">
        <v>16174</v>
      </c>
      <c r="I27911" t="s">
        <v>140700</v>
      </c>
      <c r="J27911" s="2" t="s">
        <v>184931</v>
      </c>
      <c r="K27911" t="s">
        <v>213554</v>
      </c>
      <c r="L27911" t="s">
        <v>228705</v>
      </c>
      <c r="Q27911" t="s">
        <v>120216</v>
      </c>
      <c r="R27911" t="s">
        <v>213554</v>
      </c>
      <c r="S27911" t="s">
        <v>233772</v>
      </c>
    </row>
    <row r="27912" spans="1:19" x14ac:dyDescent="0.35">
      <c r="A27912" s="1">
        <v>35111</v>
      </c>
      <c r="B27912" t="s">
        <v>16175</v>
      </c>
      <c r="C27912" t="s">
        <v>73161</v>
      </c>
      <c r="D27912" t="s">
        <v>5</v>
      </c>
      <c r="E27912" t="s">
        <v>119955</v>
      </c>
      <c r="F27912" t="s">
        <v>121077</v>
      </c>
      <c r="G27912">
        <v>2.5000000000000002E-6</v>
      </c>
      <c r="H27912" t="s">
        <v>16175</v>
      </c>
      <c r="I27912" t="s">
        <v>140701</v>
      </c>
      <c r="J27912" s="2" t="s">
        <v>184932</v>
      </c>
      <c r="K27912" t="s">
        <v>213554</v>
      </c>
      <c r="L27912" t="s">
        <v>228704</v>
      </c>
      <c r="M27912" t="s">
        <v>8</v>
      </c>
      <c r="N27912" t="s">
        <v>228828</v>
      </c>
      <c r="O27912" t="s">
        <v>229113</v>
      </c>
      <c r="P27912" t="s">
        <v>230099</v>
      </c>
      <c r="Q27912" t="s">
        <v>120842</v>
      </c>
      <c r="R27912" t="s">
        <v>213554</v>
      </c>
      <c r="S27912" t="s">
        <v>233772</v>
      </c>
    </row>
    <row r="27913" spans="1:19" x14ac:dyDescent="0.35">
      <c r="A27913" s="1">
        <v>35112</v>
      </c>
      <c r="B27913" t="s">
        <v>16175</v>
      </c>
      <c r="C27913" t="s">
        <v>73162</v>
      </c>
      <c r="D27913" t="s">
        <v>5</v>
      </c>
      <c r="E27913" t="s">
        <v>119954</v>
      </c>
      <c r="F27913" t="s">
        <v>122767</v>
      </c>
      <c r="G27913">
        <v>1.45E-5</v>
      </c>
      <c r="H27913" t="s">
        <v>16175</v>
      </c>
      <c r="I27913" t="s">
        <v>140701</v>
      </c>
      <c r="J27913" s="2" t="s">
        <v>184932</v>
      </c>
      <c r="K27913" t="s">
        <v>213554</v>
      </c>
      <c r="L27913" t="s">
        <v>228704</v>
      </c>
      <c r="M27913" t="s">
        <v>8</v>
      </c>
      <c r="N27913" t="s">
        <v>228828</v>
      </c>
      <c r="O27913" t="s">
        <v>229113</v>
      </c>
      <c r="P27913" t="s">
        <v>230099</v>
      </c>
      <c r="Q27913" t="s">
        <v>120842</v>
      </c>
      <c r="R27913" t="s">
        <v>213554</v>
      </c>
      <c r="S27913" t="s">
        <v>233772</v>
      </c>
    </row>
    <row r="27914" spans="1:19" x14ac:dyDescent="0.35">
      <c r="A27914" s="1">
        <v>35113</v>
      </c>
      <c r="B27914" t="s">
        <v>16176</v>
      </c>
      <c r="C27914" t="s">
        <v>73163</v>
      </c>
      <c r="D27914" t="s">
        <v>5</v>
      </c>
      <c r="E27914" t="s">
        <v>119954</v>
      </c>
      <c r="F27914" t="s">
        <v>123399</v>
      </c>
      <c r="G27914">
        <v>6.0000000000000002E-6</v>
      </c>
      <c r="H27914" t="s">
        <v>16176</v>
      </c>
      <c r="I27914" t="s">
        <v>140702</v>
      </c>
      <c r="K27914" t="s">
        <v>213554</v>
      </c>
      <c r="L27914" t="s">
        <v>228705</v>
      </c>
      <c r="R27914" t="s">
        <v>213554</v>
      </c>
      <c r="S27914" t="s">
        <v>233772</v>
      </c>
    </row>
    <row r="27915" spans="1:19" x14ac:dyDescent="0.35">
      <c r="A27915" s="1">
        <v>35114</v>
      </c>
      <c r="B27915" t="s">
        <v>16176</v>
      </c>
      <c r="C27915" t="s">
        <v>73164</v>
      </c>
      <c r="D27915" t="s">
        <v>5</v>
      </c>
      <c r="E27915" t="s">
        <v>119955</v>
      </c>
      <c r="F27915" t="s">
        <v>123278</v>
      </c>
      <c r="G27915">
        <v>4.4000000000000002E-6</v>
      </c>
      <c r="H27915" t="s">
        <v>16176</v>
      </c>
      <c r="I27915" t="s">
        <v>140702</v>
      </c>
      <c r="K27915" t="s">
        <v>213554</v>
      </c>
      <c r="L27915" t="s">
        <v>228705</v>
      </c>
      <c r="R27915" t="s">
        <v>213554</v>
      </c>
      <c r="S27915" t="s">
        <v>233772</v>
      </c>
    </row>
    <row r="27916" spans="1:19" x14ac:dyDescent="0.35">
      <c r="A27916" s="1">
        <v>35115</v>
      </c>
      <c r="B27916" t="s">
        <v>16177</v>
      </c>
      <c r="C27916" t="s">
        <v>73165</v>
      </c>
      <c r="D27916" t="s">
        <v>5</v>
      </c>
      <c r="F27916" t="s">
        <v>122561</v>
      </c>
      <c r="G27916">
        <v>1.4E-5</v>
      </c>
      <c r="H27916" t="s">
        <v>16177</v>
      </c>
      <c r="I27916" t="s">
        <v>140703</v>
      </c>
      <c r="J27916" s="2" t="s">
        <v>184933</v>
      </c>
      <c r="K27916" t="s">
        <v>213554</v>
      </c>
      <c r="L27916" t="s">
        <v>228706</v>
      </c>
      <c r="M27916" t="s">
        <v>8</v>
      </c>
      <c r="N27916" t="s">
        <v>228881</v>
      </c>
      <c r="O27916" t="s">
        <v>229274</v>
      </c>
      <c r="P27916" t="s">
        <v>231544</v>
      </c>
      <c r="Q27916" t="s">
        <v>122295</v>
      </c>
      <c r="R27916" t="s">
        <v>213554</v>
      </c>
      <c r="S27916" t="s">
        <v>233772</v>
      </c>
    </row>
    <row r="27917" spans="1:19" x14ac:dyDescent="0.35">
      <c r="A27917" s="1">
        <v>35116</v>
      </c>
      <c r="B27917" t="s">
        <v>16178</v>
      </c>
      <c r="C27917" t="s">
        <v>73166</v>
      </c>
      <c r="D27917" t="s">
        <v>4</v>
      </c>
      <c r="F27917" t="s">
        <v>120168</v>
      </c>
      <c r="G27917">
        <v>2.5000000000000002E-6</v>
      </c>
      <c r="H27917" t="s">
        <v>16178</v>
      </c>
      <c r="I27917" t="s">
        <v>140704</v>
      </c>
      <c r="J27917" s="2" t="s">
        <v>184934</v>
      </c>
      <c r="K27917" t="s">
        <v>213567</v>
      </c>
      <c r="L27917" t="s">
        <v>228704</v>
      </c>
      <c r="M27917" t="s">
        <v>14</v>
      </c>
      <c r="Q27917" t="s">
        <v>119985</v>
      </c>
      <c r="R27917" t="s">
        <v>213554</v>
      </c>
      <c r="S27917" t="s">
        <v>233772</v>
      </c>
    </row>
    <row r="27918" spans="1:19" x14ac:dyDescent="0.35">
      <c r="A27918" s="1">
        <v>35117</v>
      </c>
      <c r="B27918" t="s">
        <v>16179</v>
      </c>
      <c r="C27918" t="s">
        <v>73167</v>
      </c>
      <c r="D27918" t="s">
        <v>5</v>
      </c>
      <c r="F27918" t="s">
        <v>120806</v>
      </c>
      <c r="G27918">
        <v>6.9500000000000004E-6</v>
      </c>
      <c r="H27918" t="s">
        <v>16179</v>
      </c>
      <c r="I27918" t="s">
        <v>140705</v>
      </c>
      <c r="J27918" s="2" t="s">
        <v>184935</v>
      </c>
      <c r="K27918" t="s">
        <v>213554</v>
      </c>
      <c r="L27918" t="s">
        <v>228704</v>
      </c>
      <c r="M27918" t="s">
        <v>8</v>
      </c>
      <c r="N27918" t="s">
        <v>228842</v>
      </c>
      <c r="O27918" t="s">
        <v>229125</v>
      </c>
      <c r="P27918" t="s">
        <v>230918</v>
      </c>
      <c r="Q27918" t="s">
        <v>123273</v>
      </c>
      <c r="R27918" t="s">
        <v>213554</v>
      </c>
      <c r="S27918" t="s">
        <v>233772</v>
      </c>
    </row>
    <row r="27919" spans="1:19" x14ac:dyDescent="0.35">
      <c r="A27919" s="1">
        <v>35118</v>
      </c>
      <c r="B27919" t="s">
        <v>16179</v>
      </c>
      <c r="C27919" t="s">
        <v>73168</v>
      </c>
      <c r="D27919" t="s">
        <v>5</v>
      </c>
      <c r="F27919" t="s">
        <v>121812</v>
      </c>
      <c r="G27919">
        <v>1.5E-5</v>
      </c>
      <c r="H27919" t="s">
        <v>16179</v>
      </c>
      <c r="I27919" t="s">
        <v>140705</v>
      </c>
      <c r="J27919" s="2" t="s">
        <v>184935</v>
      </c>
      <c r="K27919" t="s">
        <v>213554</v>
      </c>
      <c r="L27919" t="s">
        <v>228704</v>
      </c>
      <c r="M27919" t="s">
        <v>8</v>
      </c>
      <c r="N27919" t="s">
        <v>228842</v>
      </c>
      <c r="O27919" t="s">
        <v>229125</v>
      </c>
      <c r="P27919" t="s">
        <v>230918</v>
      </c>
      <c r="Q27919" t="s">
        <v>123273</v>
      </c>
      <c r="R27919" t="s">
        <v>213554</v>
      </c>
      <c r="S27919" t="s">
        <v>233772</v>
      </c>
    </row>
    <row r="27920" spans="1:19" x14ac:dyDescent="0.35">
      <c r="A27920" s="1">
        <v>35119</v>
      </c>
      <c r="B27920" t="s">
        <v>16180</v>
      </c>
      <c r="C27920" t="s">
        <v>73169</v>
      </c>
      <c r="D27920" t="s">
        <v>5</v>
      </c>
      <c r="F27920" t="s">
        <v>121924</v>
      </c>
      <c r="G27920">
        <v>2.21E-6</v>
      </c>
      <c r="H27920" t="s">
        <v>16180</v>
      </c>
      <c r="I27920" t="s">
        <v>140706</v>
      </c>
      <c r="J27920" s="2" t="s">
        <v>184936</v>
      </c>
      <c r="K27920" t="s">
        <v>213554</v>
      </c>
      <c r="L27920" t="s">
        <v>228705</v>
      </c>
      <c r="M27920" t="s">
        <v>8</v>
      </c>
      <c r="N27920" t="s">
        <v>228828</v>
      </c>
      <c r="O27920" t="s">
        <v>229113</v>
      </c>
      <c r="P27920" t="s">
        <v>230310</v>
      </c>
      <c r="Q27920" t="s">
        <v>120430</v>
      </c>
      <c r="R27920" t="s">
        <v>213554</v>
      </c>
      <c r="S27920" t="s">
        <v>233772</v>
      </c>
    </row>
    <row r="27921" spans="1:19" x14ac:dyDescent="0.35">
      <c r="A27921" s="1">
        <v>35120</v>
      </c>
      <c r="B27921" t="s">
        <v>16180</v>
      </c>
      <c r="C27921" t="s">
        <v>73170</v>
      </c>
      <c r="D27921" t="s">
        <v>5</v>
      </c>
      <c r="F27921" t="s">
        <v>121921</v>
      </c>
      <c r="G27921">
        <v>3.9999999999999998E-7</v>
      </c>
      <c r="H27921" t="s">
        <v>16180</v>
      </c>
      <c r="I27921" t="s">
        <v>140706</v>
      </c>
      <c r="J27921" s="2" t="s">
        <v>184936</v>
      </c>
      <c r="K27921" t="s">
        <v>213554</v>
      </c>
      <c r="L27921" t="s">
        <v>228705</v>
      </c>
      <c r="M27921" t="s">
        <v>8</v>
      </c>
      <c r="N27921" t="s">
        <v>228828</v>
      </c>
      <c r="O27921" t="s">
        <v>229113</v>
      </c>
      <c r="P27921" t="s">
        <v>230310</v>
      </c>
      <c r="Q27921" t="s">
        <v>120430</v>
      </c>
      <c r="R27921" t="s">
        <v>213554</v>
      </c>
      <c r="S27921" t="s">
        <v>233772</v>
      </c>
    </row>
    <row r="27922" spans="1:19" x14ac:dyDescent="0.35">
      <c r="A27922" s="1">
        <v>35121</v>
      </c>
      <c r="B27922" t="s">
        <v>16180</v>
      </c>
      <c r="C27922" t="s">
        <v>73171</v>
      </c>
      <c r="D27922" t="s">
        <v>5</v>
      </c>
      <c r="F27922" t="s">
        <v>121613</v>
      </c>
      <c r="G27922">
        <v>2.8849999999999999E-6</v>
      </c>
      <c r="H27922" t="s">
        <v>16180</v>
      </c>
      <c r="I27922" t="s">
        <v>140706</v>
      </c>
      <c r="J27922" s="2" t="s">
        <v>184936</v>
      </c>
      <c r="K27922" t="s">
        <v>213554</v>
      </c>
      <c r="L27922" t="s">
        <v>228705</v>
      </c>
      <c r="M27922" t="s">
        <v>8</v>
      </c>
      <c r="N27922" t="s">
        <v>228828</v>
      </c>
      <c r="O27922" t="s">
        <v>229113</v>
      </c>
      <c r="P27922" t="s">
        <v>230310</v>
      </c>
      <c r="Q27922" t="s">
        <v>120430</v>
      </c>
      <c r="R27922" t="s">
        <v>213554</v>
      </c>
      <c r="S27922" t="s">
        <v>233772</v>
      </c>
    </row>
    <row r="27923" spans="1:19" x14ac:dyDescent="0.35">
      <c r="A27923" s="1">
        <v>35122</v>
      </c>
      <c r="B27923" t="s">
        <v>16180</v>
      </c>
      <c r="C27923" t="s">
        <v>73172</v>
      </c>
      <c r="D27923" t="s">
        <v>5</v>
      </c>
      <c r="F27923" t="s">
        <v>121650</v>
      </c>
      <c r="G27923">
        <v>9.9999999999999995E-7</v>
      </c>
      <c r="H27923" t="s">
        <v>16180</v>
      </c>
      <c r="I27923" t="s">
        <v>140706</v>
      </c>
      <c r="J27923" s="2" t="s">
        <v>184936</v>
      </c>
      <c r="K27923" t="s">
        <v>213554</v>
      </c>
      <c r="L27923" t="s">
        <v>228705</v>
      </c>
      <c r="M27923" t="s">
        <v>8</v>
      </c>
      <c r="N27923" t="s">
        <v>228828</v>
      </c>
      <c r="O27923" t="s">
        <v>229113</v>
      </c>
      <c r="P27923" t="s">
        <v>230310</v>
      </c>
      <c r="Q27923" t="s">
        <v>120430</v>
      </c>
      <c r="R27923" t="s">
        <v>213554</v>
      </c>
      <c r="S27923" t="s">
        <v>233772</v>
      </c>
    </row>
    <row r="27924" spans="1:19" x14ac:dyDescent="0.35">
      <c r="A27924" s="1">
        <v>35123</v>
      </c>
      <c r="B27924" t="s">
        <v>16180</v>
      </c>
      <c r="C27924" t="s">
        <v>73173</v>
      </c>
      <c r="D27924" t="s">
        <v>5</v>
      </c>
      <c r="F27924" t="s">
        <v>120628</v>
      </c>
      <c r="G27924">
        <v>2.2499999999999999E-7</v>
      </c>
      <c r="H27924" t="s">
        <v>16180</v>
      </c>
      <c r="I27924" t="s">
        <v>140706</v>
      </c>
      <c r="J27924" s="2" t="s">
        <v>184936</v>
      </c>
      <c r="K27924" t="s">
        <v>213554</v>
      </c>
      <c r="L27924" t="s">
        <v>228705</v>
      </c>
      <c r="M27924" t="s">
        <v>8</v>
      </c>
      <c r="N27924" t="s">
        <v>228828</v>
      </c>
      <c r="O27924" t="s">
        <v>229113</v>
      </c>
      <c r="P27924" t="s">
        <v>230310</v>
      </c>
      <c r="Q27924" t="s">
        <v>120430</v>
      </c>
      <c r="R27924" t="s">
        <v>213554</v>
      </c>
      <c r="S27924" t="s">
        <v>233772</v>
      </c>
    </row>
    <row r="27925" spans="1:19" x14ac:dyDescent="0.35">
      <c r="A27925" s="1">
        <v>35124</v>
      </c>
      <c r="B27925" t="s">
        <v>16180</v>
      </c>
      <c r="C27925" t="s">
        <v>73174</v>
      </c>
      <c r="D27925" t="s">
        <v>5</v>
      </c>
      <c r="F27925" t="s">
        <v>122313</v>
      </c>
      <c r="G27925">
        <v>1.3850000000000001E-6</v>
      </c>
      <c r="H27925" t="s">
        <v>16180</v>
      </c>
      <c r="I27925" t="s">
        <v>140706</v>
      </c>
      <c r="J27925" s="2" t="s">
        <v>184936</v>
      </c>
      <c r="K27925" t="s">
        <v>213554</v>
      </c>
      <c r="L27925" t="s">
        <v>228705</v>
      </c>
      <c r="M27925" t="s">
        <v>8</v>
      </c>
      <c r="N27925" t="s">
        <v>228828</v>
      </c>
      <c r="O27925" t="s">
        <v>229113</v>
      </c>
      <c r="P27925" t="s">
        <v>230310</v>
      </c>
      <c r="Q27925" t="s">
        <v>120430</v>
      </c>
      <c r="R27925" t="s">
        <v>213554</v>
      </c>
      <c r="S27925" t="s">
        <v>233772</v>
      </c>
    </row>
    <row r="27926" spans="1:19" x14ac:dyDescent="0.35">
      <c r="A27926" s="1">
        <v>35125</v>
      </c>
      <c r="B27926" t="s">
        <v>16181</v>
      </c>
      <c r="C27926" t="s">
        <v>73175</v>
      </c>
      <c r="D27926" t="s">
        <v>5</v>
      </c>
      <c r="E27926" t="s">
        <v>119957</v>
      </c>
      <c r="F27926" t="s">
        <v>123624</v>
      </c>
      <c r="G27926">
        <v>1.2E-5</v>
      </c>
      <c r="H27926" t="s">
        <v>16181</v>
      </c>
      <c r="I27926" t="s">
        <v>140707</v>
      </c>
      <c r="J27926" s="2" t="s">
        <v>184937</v>
      </c>
      <c r="K27926" t="s">
        <v>213554</v>
      </c>
      <c r="L27926" t="s">
        <v>228706</v>
      </c>
      <c r="M27926" t="s">
        <v>8</v>
      </c>
      <c r="N27926" t="s">
        <v>228828</v>
      </c>
      <c r="O27926" t="s">
        <v>229113</v>
      </c>
      <c r="P27926" t="s">
        <v>230090</v>
      </c>
      <c r="Q27926" t="s">
        <v>121201</v>
      </c>
      <c r="R27926" t="s">
        <v>213554</v>
      </c>
      <c r="S27926" t="s">
        <v>233772</v>
      </c>
    </row>
    <row r="27927" spans="1:19" x14ac:dyDescent="0.35">
      <c r="A27927" s="1">
        <v>35126</v>
      </c>
      <c r="B27927" t="s">
        <v>16181</v>
      </c>
      <c r="C27927" t="s">
        <v>73176</v>
      </c>
      <c r="D27927" t="s">
        <v>5</v>
      </c>
      <c r="E27927" t="s">
        <v>119956</v>
      </c>
      <c r="F27927" t="s">
        <v>123657</v>
      </c>
      <c r="G27927">
        <v>1.7900000000000001E-5</v>
      </c>
      <c r="H27927" t="s">
        <v>16181</v>
      </c>
      <c r="I27927" t="s">
        <v>140707</v>
      </c>
      <c r="J27927" s="2" t="s">
        <v>184937</v>
      </c>
      <c r="K27927" t="s">
        <v>213554</v>
      </c>
      <c r="L27927" t="s">
        <v>228706</v>
      </c>
      <c r="M27927" t="s">
        <v>8</v>
      </c>
      <c r="N27927" t="s">
        <v>228828</v>
      </c>
      <c r="O27927" t="s">
        <v>229113</v>
      </c>
      <c r="P27927" t="s">
        <v>230090</v>
      </c>
      <c r="Q27927" t="s">
        <v>121201</v>
      </c>
      <c r="R27927" t="s">
        <v>213554</v>
      </c>
      <c r="S27927" t="s">
        <v>233772</v>
      </c>
    </row>
    <row r="27928" spans="1:19" x14ac:dyDescent="0.35">
      <c r="A27928" s="1">
        <v>35127</v>
      </c>
      <c r="B27928" t="s">
        <v>16181</v>
      </c>
      <c r="C27928" t="s">
        <v>73177</v>
      </c>
      <c r="D27928" t="s">
        <v>5</v>
      </c>
      <c r="E27928" t="s">
        <v>119958</v>
      </c>
      <c r="F27928" t="s">
        <v>122117</v>
      </c>
      <c r="G27928">
        <v>1.0000000000000001E-5</v>
      </c>
      <c r="H27928" t="s">
        <v>16181</v>
      </c>
      <c r="I27928" t="s">
        <v>140707</v>
      </c>
      <c r="J27928" s="2" t="s">
        <v>184937</v>
      </c>
      <c r="K27928" t="s">
        <v>213554</v>
      </c>
      <c r="L27928" t="s">
        <v>228706</v>
      </c>
      <c r="M27928" t="s">
        <v>8</v>
      </c>
      <c r="N27928" t="s">
        <v>228828</v>
      </c>
      <c r="O27928" t="s">
        <v>229113</v>
      </c>
      <c r="P27928" t="s">
        <v>230090</v>
      </c>
      <c r="Q27928" t="s">
        <v>121201</v>
      </c>
      <c r="R27928" t="s">
        <v>213554</v>
      </c>
      <c r="S27928" t="s">
        <v>233772</v>
      </c>
    </row>
    <row r="27929" spans="1:19" x14ac:dyDescent="0.35">
      <c r="A27929" s="1">
        <v>35129</v>
      </c>
      <c r="B27929" t="s">
        <v>16182</v>
      </c>
      <c r="C27929" t="s">
        <v>73178</v>
      </c>
      <c r="D27929" t="s">
        <v>5</v>
      </c>
      <c r="F27929" t="s">
        <v>122932</v>
      </c>
      <c r="G27929">
        <v>1.5E-6</v>
      </c>
      <c r="H27929" t="s">
        <v>16182</v>
      </c>
      <c r="I27929" t="s">
        <v>140708</v>
      </c>
      <c r="J27929" s="2" t="s">
        <v>184938</v>
      </c>
      <c r="K27929" t="s">
        <v>213554</v>
      </c>
      <c r="L27929" t="s">
        <v>228707</v>
      </c>
      <c r="M27929" t="s">
        <v>8</v>
      </c>
      <c r="N27929" t="s">
        <v>228910</v>
      </c>
      <c r="O27929" t="s">
        <v>229114</v>
      </c>
      <c r="P27929" t="s">
        <v>230701</v>
      </c>
      <c r="Q27929" t="s">
        <v>123737</v>
      </c>
      <c r="R27929" t="s">
        <v>213554</v>
      </c>
      <c r="S27929" t="s">
        <v>233772</v>
      </c>
    </row>
    <row r="27930" spans="1:19" x14ac:dyDescent="0.35">
      <c r="A27930" s="1">
        <v>35130</v>
      </c>
      <c r="B27930" t="s">
        <v>16182</v>
      </c>
      <c r="C27930" t="s">
        <v>73179</v>
      </c>
      <c r="D27930" t="s">
        <v>5</v>
      </c>
      <c r="E27930" t="s">
        <v>119956</v>
      </c>
      <c r="F27930" t="s">
        <v>123658</v>
      </c>
      <c r="G27930">
        <v>3.2499999999999997E-5</v>
      </c>
      <c r="H27930" t="s">
        <v>16182</v>
      </c>
      <c r="I27930" t="s">
        <v>140708</v>
      </c>
      <c r="J27930" s="2" t="s">
        <v>184938</v>
      </c>
      <c r="K27930" t="s">
        <v>213554</v>
      </c>
      <c r="L27930" t="s">
        <v>228707</v>
      </c>
      <c r="M27930" t="s">
        <v>8</v>
      </c>
      <c r="N27930" t="s">
        <v>228910</v>
      </c>
      <c r="O27930" t="s">
        <v>229114</v>
      </c>
      <c r="P27930" t="s">
        <v>230701</v>
      </c>
      <c r="Q27930" t="s">
        <v>123737</v>
      </c>
      <c r="R27930" t="s">
        <v>213554</v>
      </c>
      <c r="S27930" t="s">
        <v>233772</v>
      </c>
    </row>
    <row r="27931" spans="1:19" x14ac:dyDescent="0.35">
      <c r="A27931" s="1">
        <v>35131</v>
      </c>
      <c r="B27931" t="s">
        <v>16182</v>
      </c>
      <c r="C27931" t="s">
        <v>73180</v>
      </c>
      <c r="D27931" t="s">
        <v>5</v>
      </c>
      <c r="E27931" t="s">
        <v>119958</v>
      </c>
      <c r="F27931" t="s">
        <v>122853</v>
      </c>
      <c r="G27931">
        <v>1.0000000000000001E-5</v>
      </c>
      <c r="H27931" t="s">
        <v>16182</v>
      </c>
      <c r="I27931" t="s">
        <v>140708</v>
      </c>
      <c r="J27931" s="2" t="s">
        <v>184938</v>
      </c>
      <c r="K27931" t="s">
        <v>213554</v>
      </c>
      <c r="L27931" t="s">
        <v>228707</v>
      </c>
      <c r="M27931" t="s">
        <v>8</v>
      </c>
      <c r="N27931" t="s">
        <v>228910</v>
      </c>
      <c r="O27931" t="s">
        <v>229114</v>
      </c>
      <c r="P27931" t="s">
        <v>230701</v>
      </c>
      <c r="Q27931" t="s">
        <v>123737</v>
      </c>
      <c r="R27931" t="s">
        <v>213554</v>
      </c>
      <c r="S27931" t="s">
        <v>233772</v>
      </c>
    </row>
    <row r="27932" spans="1:19" x14ac:dyDescent="0.35">
      <c r="A27932" s="1">
        <v>35132</v>
      </c>
      <c r="B27932" t="s">
        <v>16183</v>
      </c>
      <c r="C27932" t="s">
        <v>73181</v>
      </c>
      <c r="D27932" t="s">
        <v>5</v>
      </c>
      <c r="F27932" t="s">
        <v>121866</v>
      </c>
      <c r="G27932">
        <v>5.6999999999999996E-6</v>
      </c>
      <c r="H27932" t="s">
        <v>16183</v>
      </c>
      <c r="I27932" t="s">
        <v>140709</v>
      </c>
      <c r="J27932" s="2" t="s">
        <v>184939</v>
      </c>
      <c r="K27932" t="s">
        <v>213565</v>
      </c>
      <c r="L27932" t="s">
        <v>228706</v>
      </c>
      <c r="M27932" t="s">
        <v>8</v>
      </c>
      <c r="N27932" t="s">
        <v>228873</v>
      </c>
      <c r="O27932" t="s">
        <v>229170</v>
      </c>
      <c r="P27932" t="s">
        <v>229170</v>
      </c>
      <c r="R27932" t="s">
        <v>213554</v>
      </c>
      <c r="S27932" t="s">
        <v>233772</v>
      </c>
    </row>
    <row r="27933" spans="1:19" x14ac:dyDescent="0.35">
      <c r="A27933" s="1">
        <v>35133</v>
      </c>
      <c r="B27933" t="s">
        <v>16184</v>
      </c>
      <c r="C27933" t="s">
        <v>73182</v>
      </c>
      <c r="D27933" t="s">
        <v>4</v>
      </c>
      <c r="F27933" t="s">
        <v>120054</v>
      </c>
      <c r="G27933">
        <v>5.5000000000000003E-8</v>
      </c>
      <c r="H27933" t="s">
        <v>16184</v>
      </c>
      <c r="I27933" t="s">
        <v>140710</v>
      </c>
      <c r="J27933" s="2" t="s">
        <v>184940</v>
      </c>
      <c r="K27933" t="s">
        <v>213554</v>
      </c>
      <c r="L27933" t="s">
        <v>228704</v>
      </c>
      <c r="M27933" t="s">
        <v>8</v>
      </c>
      <c r="N27933" t="s">
        <v>228828</v>
      </c>
      <c r="O27933" t="s">
        <v>229113</v>
      </c>
      <c r="P27933" t="s">
        <v>230094</v>
      </c>
      <c r="Q27933" t="s">
        <v>120824</v>
      </c>
      <c r="R27933" t="s">
        <v>213554</v>
      </c>
      <c r="S27933" t="s">
        <v>233772</v>
      </c>
    </row>
    <row r="27934" spans="1:19" x14ac:dyDescent="0.35">
      <c r="A27934" s="1">
        <v>35134</v>
      </c>
      <c r="B27934" t="s">
        <v>16185</v>
      </c>
      <c r="C27934" t="s">
        <v>73183</v>
      </c>
      <c r="D27934" t="s">
        <v>5</v>
      </c>
      <c r="E27934" t="s">
        <v>119955</v>
      </c>
      <c r="F27934" t="s">
        <v>123059</v>
      </c>
      <c r="G27934">
        <v>5.8000000000000004E-6</v>
      </c>
      <c r="H27934" t="s">
        <v>16185</v>
      </c>
      <c r="I27934" t="s">
        <v>140711</v>
      </c>
      <c r="K27934" t="s">
        <v>213554</v>
      </c>
      <c r="L27934" t="s">
        <v>228705</v>
      </c>
      <c r="M27934" t="s">
        <v>8</v>
      </c>
      <c r="N27934" t="s">
        <v>228828</v>
      </c>
      <c r="O27934" t="s">
        <v>229113</v>
      </c>
      <c r="P27934" t="s">
        <v>230081</v>
      </c>
      <c r="Q27934" t="s">
        <v>121322</v>
      </c>
      <c r="R27934" t="s">
        <v>213554</v>
      </c>
      <c r="S27934" t="s">
        <v>233772</v>
      </c>
    </row>
    <row r="27935" spans="1:19" x14ac:dyDescent="0.35">
      <c r="A27935" s="1">
        <v>35136</v>
      </c>
      <c r="B27935" t="s">
        <v>16186</v>
      </c>
      <c r="C27935" t="s">
        <v>73184</v>
      </c>
      <c r="D27935" t="s">
        <v>5</v>
      </c>
      <c r="F27935" t="s">
        <v>122140</v>
      </c>
      <c r="G27935">
        <v>1.1E-5</v>
      </c>
      <c r="H27935" t="s">
        <v>16186</v>
      </c>
      <c r="I27935" t="s">
        <v>140712</v>
      </c>
      <c r="J27935" s="2" t="s">
        <v>184941</v>
      </c>
      <c r="K27935" t="s">
        <v>213554</v>
      </c>
      <c r="L27935" t="s">
        <v>228704</v>
      </c>
      <c r="M27935" t="s">
        <v>8</v>
      </c>
      <c r="N27935" t="s">
        <v>228848</v>
      </c>
      <c r="O27935" t="s">
        <v>229133</v>
      </c>
      <c r="P27935" t="s">
        <v>230728</v>
      </c>
      <c r="Q27935" t="s">
        <v>120682</v>
      </c>
      <c r="R27935" t="s">
        <v>213554</v>
      </c>
      <c r="S27935" t="s">
        <v>233772</v>
      </c>
    </row>
    <row r="27936" spans="1:19" x14ac:dyDescent="0.35">
      <c r="A27936" s="1">
        <v>35137</v>
      </c>
      <c r="B27936" t="s">
        <v>16186</v>
      </c>
      <c r="C27936" t="s">
        <v>73185</v>
      </c>
      <c r="D27936" t="s">
        <v>5</v>
      </c>
      <c r="E27936" t="s">
        <v>119956</v>
      </c>
      <c r="F27936" t="s">
        <v>122373</v>
      </c>
      <c r="G27936">
        <v>1.6379999999999999E-5</v>
      </c>
      <c r="H27936" t="s">
        <v>16186</v>
      </c>
      <c r="I27936" t="s">
        <v>140712</v>
      </c>
      <c r="J27936" s="2" t="s">
        <v>184941</v>
      </c>
      <c r="K27936" t="s">
        <v>213554</v>
      </c>
      <c r="L27936" t="s">
        <v>228704</v>
      </c>
      <c r="M27936" t="s">
        <v>8</v>
      </c>
      <c r="N27936" t="s">
        <v>228848</v>
      </c>
      <c r="O27936" t="s">
        <v>229133</v>
      </c>
      <c r="P27936" t="s">
        <v>230728</v>
      </c>
      <c r="Q27936" t="s">
        <v>120682</v>
      </c>
      <c r="R27936" t="s">
        <v>213554</v>
      </c>
      <c r="S27936" t="s">
        <v>233772</v>
      </c>
    </row>
    <row r="27937" spans="1:19" x14ac:dyDescent="0.35">
      <c r="A27937" s="1">
        <v>35138</v>
      </c>
      <c r="B27937" t="s">
        <v>16186</v>
      </c>
      <c r="C27937" t="s">
        <v>73186</v>
      </c>
      <c r="D27937" t="s">
        <v>5</v>
      </c>
      <c r="E27937" t="s">
        <v>119958</v>
      </c>
      <c r="F27937" t="s">
        <v>121609</v>
      </c>
      <c r="G27937">
        <v>2.6999999999999999E-5</v>
      </c>
      <c r="H27937" t="s">
        <v>16186</v>
      </c>
      <c r="I27937" t="s">
        <v>140712</v>
      </c>
      <c r="J27937" s="2" t="s">
        <v>184941</v>
      </c>
      <c r="K27937" t="s">
        <v>213554</v>
      </c>
      <c r="L27937" t="s">
        <v>228704</v>
      </c>
      <c r="M27937" t="s">
        <v>8</v>
      </c>
      <c r="N27937" t="s">
        <v>228848</v>
      </c>
      <c r="O27937" t="s">
        <v>229133</v>
      </c>
      <c r="P27937" t="s">
        <v>230728</v>
      </c>
      <c r="Q27937" t="s">
        <v>120682</v>
      </c>
      <c r="R27937" t="s">
        <v>213554</v>
      </c>
      <c r="S27937" t="s">
        <v>233772</v>
      </c>
    </row>
    <row r="27938" spans="1:19" x14ac:dyDescent="0.35">
      <c r="A27938" s="1">
        <v>35140</v>
      </c>
      <c r="B27938" t="s">
        <v>16186</v>
      </c>
      <c r="C27938" t="s">
        <v>73187</v>
      </c>
      <c r="D27938" t="s">
        <v>5</v>
      </c>
      <c r="E27938" t="s">
        <v>119956</v>
      </c>
      <c r="F27938" t="s">
        <v>120750</v>
      </c>
      <c r="G27938">
        <v>1.0000000000000001E-5</v>
      </c>
      <c r="H27938" t="s">
        <v>16186</v>
      </c>
      <c r="I27938" t="s">
        <v>140712</v>
      </c>
      <c r="J27938" s="2" t="s">
        <v>184941</v>
      </c>
      <c r="K27938" t="s">
        <v>213554</v>
      </c>
      <c r="L27938" t="s">
        <v>228704</v>
      </c>
      <c r="M27938" t="s">
        <v>8</v>
      </c>
      <c r="N27938" t="s">
        <v>228848</v>
      </c>
      <c r="O27938" t="s">
        <v>229133</v>
      </c>
      <c r="P27938" t="s">
        <v>230728</v>
      </c>
      <c r="Q27938" t="s">
        <v>120682</v>
      </c>
      <c r="R27938" t="s">
        <v>213554</v>
      </c>
      <c r="S27938" t="s">
        <v>233772</v>
      </c>
    </row>
    <row r="27939" spans="1:19" x14ac:dyDescent="0.35">
      <c r="A27939" s="1">
        <v>35141</v>
      </c>
      <c r="B27939" t="s">
        <v>16186</v>
      </c>
      <c r="C27939" t="s">
        <v>73188</v>
      </c>
      <c r="D27939" t="s">
        <v>5</v>
      </c>
      <c r="F27939" t="s">
        <v>121251</v>
      </c>
      <c r="G27939">
        <v>2.3E-5</v>
      </c>
      <c r="H27939" t="s">
        <v>16186</v>
      </c>
      <c r="I27939" t="s">
        <v>140712</v>
      </c>
      <c r="J27939" s="2" t="s">
        <v>184941</v>
      </c>
      <c r="K27939" t="s">
        <v>213554</v>
      </c>
      <c r="L27939" t="s">
        <v>228704</v>
      </c>
      <c r="M27939" t="s">
        <v>8</v>
      </c>
      <c r="N27939" t="s">
        <v>228848</v>
      </c>
      <c r="O27939" t="s">
        <v>229133</v>
      </c>
      <c r="P27939" t="s">
        <v>230728</v>
      </c>
      <c r="Q27939" t="s">
        <v>120682</v>
      </c>
      <c r="R27939" t="s">
        <v>213554</v>
      </c>
      <c r="S27939" t="s">
        <v>233772</v>
      </c>
    </row>
    <row r="27940" spans="1:19" x14ac:dyDescent="0.35">
      <c r="A27940" s="1">
        <v>35142</v>
      </c>
      <c r="B27940" t="s">
        <v>16186</v>
      </c>
      <c r="C27940" t="s">
        <v>73189</v>
      </c>
      <c r="D27940" t="s">
        <v>5</v>
      </c>
      <c r="F27940" t="s">
        <v>121881</v>
      </c>
      <c r="G27940">
        <v>3.268271E-6</v>
      </c>
      <c r="H27940" t="s">
        <v>16186</v>
      </c>
      <c r="I27940" t="s">
        <v>140712</v>
      </c>
      <c r="J27940" s="2" t="s">
        <v>184941</v>
      </c>
      <c r="K27940" t="s">
        <v>213554</v>
      </c>
      <c r="L27940" t="s">
        <v>228704</v>
      </c>
      <c r="M27940" t="s">
        <v>8</v>
      </c>
      <c r="N27940" t="s">
        <v>228848</v>
      </c>
      <c r="O27940" t="s">
        <v>229133</v>
      </c>
      <c r="P27940" t="s">
        <v>230728</v>
      </c>
      <c r="Q27940" t="s">
        <v>120682</v>
      </c>
      <c r="R27940" t="s">
        <v>213554</v>
      </c>
      <c r="S27940" t="s">
        <v>233772</v>
      </c>
    </row>
    <row r="27941" spans="1:19" x14ac:dyDescent="0.35">
      <c r="A27941" s="1">
        <v>35143</v>
      </c>
      <c r="B27941" t="s">
        <v>16186</v>
      </c>
      <c r="C27941" t="s">
        <v>73190</v>
      </c>
      <c r="D27941" t="s">
        <v>5</v>
      </c>
      <c r="F27941" t="s">
        <v>121282</v>
      </c>
      <c r="G27941">
        <v>1.5E-5</v>
      </c>
      <c r="H27941" t="s">
        <v>16186</v>
      </c>
      <c r="I27941" t="s">
        <v>140712</v>
      </c>
      <c r="J27941" s="2" t="s">
        <v>184941</v>
      </c>
      <c r="K27941" t="s">
        <v>213554</v>
      </c>
      <c r="L27941" t="s">
        <v>228704</v>
      </c>
      <c r="M27941" t="s">
        <v>8</v>
      </c>
      <c r="N27941" t="s">
        <v>228848</v>
      </c>
      <c r="O27941" t="s">
        <v>229133</v>
      </c>
      <c r="P27941" t="s">
        <v>230728</v>
      </c>
      <c r="Q27941" t="s">
        <v>120682</v>
      </c>
      <c r="R27941" t="s">
        <v>213554</v>
      </c>
      <c r="S27941" t="s">
        <v>233772</v>
      </c>
    </row>
    <row r="27942" spans="1:19" x14ac:dyDescent="0.35">
      <c r="A27942" s="1">
        <v>35144</v>
      </c>
      <c r="B27942" t="s">
        <v>16186</v>
      </c>
      <c r="C27942" t="s">
        <v>73191</v>
      </c>
      <c r="D27942" t="s">
        <v>5</v>
      </c>
      <c r="F27942" t="s">
        <v>121244</v>
      </c>
      <c r="G27942">
        <v>2.5000000000000002E-6</v>
      </c>
      <c r="H27942" t="s">
        <v>16186</v>
      </c>
      <c r="I27942" t="s">
        <v>140712</v>
      </c>
      <c r="J27942" s="2" t="s">
        <v>184941</v>
      </c>
      <c r="K27942" t="s">
        <v>213554</v>
      </c>
      <c r="L27942" t="s">
        <v>228704</v>
      </c>
      <c r="M27942" t="s">
        <v>8</v>
      </c>
      <c r="N27942" t="s">
        <v>228848</v>
      </c>
      <c r="O27942" t="s">
        <v>229133</v>
      </c>
      <c r="P27942" t="s">
        <v>230728</v>
      </c>
      <c r="Q27942" t="s">
        <v>120682</v>
      </c>
      <c r="R27942" t="s">
        <v>213554</v>
      </c>
      <c r="S27942" t="s">
        <v>233772</v>
      </c>
    </row>
    <row r="27943" spans="1:19" x14ac:dyDescent="0.35">
      <c r="A27943" s="1">
        <v>35146</v>
      </c>
      <c r="B27943" t="s">
        <v>16186</v>
      </c>
      <c r="C27943" t="s">
        <v>73192</v>
      </c>
      <c r="D27943" t="s">
        <v>5</v>
      </c>
      <c r="E27943" t="s">
        <v>119958</v>
      </c>
      <c r="F27943" t="s">
        <v>122654</v>
      </c>
      <c r="G27943">
        <v>1.2E-5</v>
      </c>
      <c r="H27943" t="s">
        <v>16186</v>
      </c>
      <c r="I27943" t="s">
        <v>140712</v>
      </c>
      <c r="J27943" s="2" t="s">
        <v>184941</v>
      </c>
      <c r="K27943" t="s">
        <v>213554</v>
      </c>
      <c r="L27943" t="s">
        <v>228704</v>
      </c>
      <c r="M27943" t="s">
        <v>8</v>
      </c>
      <c r="N27943" t="s">
        <v>228848</v>
      </c>
      <c r="O27943" t="s">
        <v>229133</v>
      </c>
      <c r="P27943" t="s">
        <v>230728</v>
      </c>
      <c r="Q27943" t="s">
        <v>120682</v>
      </c>
      <c r="R27943" t="s">
        <v>213554</v>
      </c>
      <c r="S27943" t="s">
        <v>233772</v>
      </c>
    </row>
    <row r="27944" spans="1:19" x14ac:dyDescent="0.35">
      <c r="A27944" s="1">
        <v>35148</v>
      </c>
      <c r="B27944" t="s">
        <v>16186</v>
      </c>
      <c r="C27944" t="s">
        <v>73193</v>
      </c>
      <c r="D27944" t="s">
        <v>5</v>
      </c>
      <c r="F27944" t="s">
        <v>122484</v>
      </c>
      <c r="G27944">
        <v>1.5E-6</v>
      </c>
      <c r="H27944" t="s">
        <v>16186</v>
      </c>
      <c r="I27944" t="s">
        <v>140712</v>
      </c>
      <c r="J27944" s="2" t="s">
        <v>184941</v>
      </c>
      <c r="K27944" t="s">
        <v>213554</v>
      </c>
      <c r="L27944" t="s">
        <v>228704</v>
      </c>
      <c r="M27944" t="s">
        <v>8</v>
      </c>
      <c r="N27944" t="s">
        <v>228848</v>
      </c>
      <c r="O27944" t="s">
        <v>229133</v>
      </c>
      <c r="P27944" t="s">
        <v>230728</v>
      </c>
      <c r="Q27944" t="s">
        <v>120682</v>
      </c>
      <c r="R27944" t="s">
        <v>213554</v>
      </c>
      <c r="S27944" t="s">
        <v>233772</v>
      </c>
    </row>
    <row r="27945" spans="1:19" x14ac:dyDescent="0.35">
      <c r="A27945" s="1">
        <v>35149</v>
      </c>
      <c r="B27945" t="s">
        <v>16187</v>
      </c>
      <c r="C27945" t="s">
        <v>73194</v>
      </c>
      <c r="D27945" t="s">
        <v>4</v>
      </c>
      <c r="F27945" t="s">
        <v>123512</v>
      </c>
      <c r="G27945">
        <v>1.9999999999999999E-7</v>
      </c>
      <c r="H27945" t="s">
        <v>16187</v>
      </c>
      <c r="I27945" t="s">
        <v>140713</v>
      </c>
      <c r="J27945" s="2" t="s">
        <v>184942</v>
      </c>
      <c r="K27945" t="s">
        <v>213554</v>
      </c>
      <c r="L27945" t="s">
        <v>228704</v>
      </c>
      <c r="M27945" t="s">
        <v>228736</v>
      </c>
      <c r="N27945" t="s">
        <v>228836</v>
      </c>
      <c r="O27945" t="s">
        <v>229179</v>
      </c>
      <c r="P27945" t="s">
        <v>229179</v>
      </c>
      <c r="R27945" t="s">
        <v>213554</v>
      </c>
      <c r="S27945" t="s">
        <v>233772</v>
      </c>
    </row>
    <row r="27946" spans="1:19" x14ac:dyDescent="0.35">
      <c r="A27946" s="1">
        <v>35150</v>
      </c>
      <c r="B27946" t="s">
        <v>16188</v>
      </c>
      <c r="C27946" t="s">
        <v>73195</v>
      </c>
      <c r="D27946" t="s">
        <v>5</v>
      </c>
      <c r="E27946" t="s">
        <v>119955</v>
      </c>
      <c r="F27946" t="s">
        <v>120795</v>
      </c>
      <c r="G27946">
        <v>1.1000000000000001E-6</v>
      </c>
      <c r="H27946" t="s">
        <v>16188</v>
      </c>
      <c r="I27946" t="s">
        <v>140714</v>
      </c>
      <c r="J27946" s="2" t="s">
        <v>184943</v>
      </c>
      <c r="K27946" t="s">
        <v>213554</v>
      </c>
      <c r="L27946" t="s">
        <v>228704</v>
      </c>
      <c r="M27946" t="s">
        <v>228710</v>
      </c>
      <c r="N27946" t="s">
        <v>228844</v>
      </c>
      <c r="O27946" t="s">
        <v>229489</v>
      </c>
      <c r="P27946" t="s">
        <v>229489</v>
      </c>
      <c r="Q27946" t="s">
        <v>120216</v>
      </c>
      <c r="R27946" t="s">
        <v>213554</v>
      </c>
      <c r="S27946" t="s">
        <v>233772</v>
      </c>
    </row>
    <row r="27947" spans="1:19" x14ac:dyDescent="0.35">
      <c r="A27947" s="1">
        <v>35151</v>
      </c>
      <c r="B27947" t="s">
        <v>16189</v>
      </c>
      <c r="C27947" t="s">
        <v>73196</v>
      </c>
      <c r="D27947" t="s">
        <v>5</v>
      </c>
      <c r="E27947" t="s">
        <v>119955</v>
      </c>
      <c r="F27947" t="s">
        <v>120534</v>
      </c>
      <c r="G27947">
        <v>1.1000000000000001E-6</v>
      </c>
      <c r="H27947" t="s">
        <v>16189</v>
      </c>
      <c r="I27947" t="s">
        <v>140715</v>
      </c>
      <c r="J27947" s="2" t="s">
        <v>184944</v>
      </c>
      <c r="K27947" t="s">
        <v>213554</v>
      </c>
      <c r="L27947" t="s">
        <v>228704</v>
      </c>
      <c r="M27947" t="s">
        <v>8</v>
      </c>
      <c r="N27947" t="s">
        <v>228830</v>
      </c>
      <c r="O27947" t="s">
        <v>229110</v>
      </c>
      <c r="P27947" t="s">
        <v>230252</v>
      </c>
      <c r="Q27947" t="s">
        <v>120056</v>
      </c>
      <c r="R27947" t="s">
        <v>213554</v>
      </c>
      <c r="S27947" t="s">
        <v>233772</v>
      </c>
    </row>
    <row r="27948" spans="1:19" x14ac:dyDescent="0.35">
      <c r="A27948" s="1">
        <v>35152</v>
      </c>
      <c r="B27948" t="s">
        <v>16190</v>
      </c>
      <c r="C27948" t="s">
        <v>73197</v>
      </c>
      <c r="D27948" t="s">
        <v>5</v>
      </c>
      <c r="E27948" t="s">
        <v>119954</v>
      </c>
      <c r="F27948" t="s">
        <v>122436</v>
      </c>
      <c r="G27948">
        <v>6.0000000000000002E-6</v>
      </c>
      <c r="H27948" t="s">
        <v>16190</v>
      </c>
      <c r="I27948" t="s">
        <v>140716</v>
      </c>
      <c r="J27948" s="2" t="s">
        <v>184945</v>
      </c>
      <c r="K27948" t="s">
        <v>213554</v>
      </c>
      <c r="L27948" t="s">
        <v>228706</v>
      </c>
      <c r="M27948" t="s">
        <v>8</v>
      </c>
      <c r="N27948" t="s">
        <v>228841</v>
      </c>
      <c r="O27948" t="s">
        <v>229137</v>
      </c>
      <c r="P27948" t="s">
        <v>229137</v>
      </c>
      <c r="Q27948" t="s">
        <v>121634</v>
      </c>
      <c r="R27948" t="s">
        <v>213554</v>
      </c>
      <c r="S27948" t="s">
        <v>233772</v>
      </c>
    </row>
    <row r="27949" spans="1:19" x14ac:dyDescent="0.35">
      <c r="A27949" s="1">
        <v>35153</v>
      </c>
      <c r="B27949" t="s">
        <v>16191</v>
      </c>
      <c r="C27949" t="s">
        <v>73198</v>
      </c>
      <c r="D27949" t="s">
        <v>5</v>
      </c>
      <c r="F27949" t="s">
        <v>120325</v>
      </c>
      <c r="G27949">
        <v>2.7000009999999998E-6</v>
      </c>
      <c r="H27949" t="s">
        <v>16191</v>
      </c>
      <c r="I27949" t="s">
        <v>140717</v>
      </c>
      <c r="J27949" s="2" t="s">
        <v>184946</v>
      </c>
      <c r="K27949" t="s">
        <v>213554</v>
      </c>
      <c r="L27949" t="s">
        <v>228704</v>
      </c>
      <c r="M27949" t="s">
        <v>8</v>
      </c>
      <c r="N27949" t="s">
        <v>228828</v>
      </c>
      <c r="O27949" t="s">
        <v>229113</v>
      </c>
      <c r="P27949" t="s">
        <v>230253</v>
      </c>
      <c r="Q27949" t="s">
        <v>120679</v>
      </c>
      <c r="R27949" t="s">
        <v>213554</v>
      </c>
      <c r="S27949" t="s">
        <v>233772</v>
      </c>
    </row>
    <row r="27950" spans="1:19" x14ac:dyDescent="0.35">
      <c r="A27950" s="1">
        <v>35154</v>
      </c>
      <c r="B27950" t="s">
        <v>16191</v>
      </c>
      <c r="C27950" t="s">
        <v>73199</v>
      </c>
      <c r="D27950" t="s">
        <v>5</v>
      </c>
      <c r="F27950" t="s">
        <v>122364</v>
      </c>
      <c r="G27950">
        <v>8.8737469999999997E-6</v>
      </c>
      <c r="H27950" t="s">
        <v>16191</v>
      </c>
      <c r="I27950" t="s">
        <v>140717</v>
      </c>
      <c r="J27950" s="2" t="s">
        <v>184946</v>
      </c>
      <c r="K27950" t="s">
        <v>213554</v>
      </c>
      <c r="L27950" t="s">
        <v>228704</v>
      </c>
      <c r="M27950" t="s">
        <v>8</v>
      </c>
      <c r="N27950" t="s">
        <v>228828</v>
      </c>
      <c r="O27950" t="s">
        <v>229113</v>
      </c>
      <c r="P27950" t="s">
        <v>230253</v>
      </c>
      <c r="Q27950" t="s">
        <v>120679</v>
      </c>
      <c r="R27950" t="s">
        <v>213554</v>
      </c>
      <c r="S27950" t="s">
        <v>233772</v>
      </c>
    </row>
    <row r="27951" spans="1:19" x14ac:dyDescent="0.35">
      <c r="A27951" s="1">
        <v>35155</v>
      </c>
      <c r="B27951" t="s">
        <v>16191</v>
      </c>
      <c r="C27951" t="s">
        <v>73200</v>
      </c>
      <c r="D27951" t="s">
        <v>5</v>
      </c>
      <c r="F27951" t="s">
        <v>121442</v>
      </c>
      <c r="G27951">
        <v>9.0000000000000002E-6</v>
      </c>
      <c r="H27951" t="s">
        <v>16191</v>
      </c>
      <c r="I27951" t="s">
        <v>140717</v>
      </c>
      <c r="J27951" s="2" t="s">
        <v>184946</v>
      </c>
      <c r="K27951" t="s">
        <v>213554</v>
      </c>
      <c r="L27951" t="s">
        <v>228704</v>
      </c>
      <c r="M27951" t="s">
        <v>8</v>
      </c>
      <c r="N27951" t="s">
        <v>228828</v>
      </c>
      <c r="O27951" t="s">
        <v>229113</v>
      </c>
      <c r="P27951" t="s">
        <v>230253</v>
      </c>
      <c r="Q27951" t="s">
        <v>120679</v>
      </c>
      <c r="R27951" t="s">
        <v>213554</v>
      </c>
      <c r="S27951" t="s">
        <v>233772</v>
      </c>
    </row>
    <row r="27952" spans="1:19" x14ac:dyDescent="0.35">
      <c r="A27952" s="1">
        <v>35158</v>
      </c>
      <c r="B27952" t="s">
        <v>16192</v>
      </c>
      <c r="C27952" t="s">
        <v>73201</v>
      </c>
      <c r="D27952" t="s">
        <v>5</v>
      </c>
      <c r="E27952" t="s">
        <v>119954</v>
      </c>
      <c r="F27952" t="s">
        <v>120086</v>
      </c>
      <c r="G27952">
        <v>1.9999999999999999E-6</v>
      </c>
      <c r="H27952" t="s">
        <v>16192</v>
      </c>
      <c r="I27952" t="s">
        <v>140718</v>
      </c>
      <c r="J27952" s="2" t="s">
        <v>184947</v>
      </c>
      <c r="K27952" t="s">
        <v>213554</v>
      </c>
      <c r="L27952" t="s">
        <v>228704</v>
      </c>
      <c r="M27952" t="s">
        <v>8</v>
      </c>
      <c r="N27952" t="s">
        <v>228867</v>
      </c>
      <c r="O27952" t="s">
        <v>229163</v>
      </c>
      <c r="P27952" t="s">
        <v>230114</v>
      </c>
      <c r="R27952" t="s">
        <v>213554</v>
      </c>
      <c r="S27952" t="s">
        <v>233772</v>
      </c>
    </row>
    <row r="27953" spans="1:19" x14ac:dyDescent="0.35">
      <c r="A27953" s="1">
        <v>35159</v>
      </c>
      <c r="B27953" t="s">
        <v>16193</v>
      </c>
      <c r="C27953" t="s">
        <v>73202</v>
      </c>
      <c r="D27953" t="s">
        <v>5</v>
      </c>
      <c r="F27953" t="s">
        <v>122757</v>
      </c>
      <c r="G27953">
        <v>5.0000000000000004E-6</v>
      </c>
      <c r="H27953" t="s">
        <v>16193</v>
      </c>
      <c r="I27953" t="s">
        <v>140719</v>
      </c>
      <c r="J27953" s="2" t="s">
        <v>184948</v>
      </c>
      <c r="K27953" t="s">
        <v>213554</v>
      </c>
      <c r="L27953" t="s">
        <v>228704</v>
      </c>
      <c r="M27953" t="s">
        <v>10</v>
      </c>
      <c r="N27953" t="s">
        <v>228827</v>
      </c>
      <c r="O27953" t="s">
        <v>229107</v>
      </c>
      <c r="P27953" t="s">
        <v>229107</v>
      </c>
      <c r="Q27953" t="s">
        <v>122295</v>
      </c>
      <c r="R27953" t="s">
        <v>213554</v>
      </c>
      <c r="S27953" t="s">
        <v>233772</v>
      </c>
    </row>
    <row r="27954" spans="1:19" x14ac:dyDescent="0.35">
      <c r="A27954" s="1">
        <v>35160</v>
      </c>
      <c r="B27954" t="s">
        <v>16194</v>
      </c>
      <c r="C27954" t="s">
        <v>73203</v>
      </c>
      <c r="D27954" t="s">
        <v>4</v>
      </c>
      <c r="F27954" t="s">
        <v>121169</v>
      </c>
      <c r="G27954">
        <v>1.6500000000000001E-6</v>
      </c>
      <c r="H27954" t="s">
        <v>16194</v>
      </c>
      <c r="I27954" t="s">
        <v>140720</v>
      </c>
      <c r="J27954" s="2" t="s">
        <v>184949</v>
      </c>
      <c r="K27954" t="s">
        <v>213554</v>
      </c>
      <c r="L27954" t="s">
        <v>228706</v>
      </c>
      <c r="M27954" t="s">
        <v>12</v>
      </c>
      <c r="N27954" t="s">
        <v>228878</v>
      </c>
      <c r="O27954" t="s">
        <v>229181</v>
      </c>
      <c r="P27954" t="s">
        <v>229181</v>
      </c>
      <c r="Q27954" t="s">
        <v>121188</v>
      </c>
      <c r="R27954" t="s">
        <v>213554</v>
      </c>
      <c r="S27954" t="s">
        <v>233772</v>
      </c>
    </row>
    <row r="27955" spans="1:19" x14ac:dyDescent="0.35">
      <c r="A27955" s="1">
        <v>35161</v>
      </c>
      <c r="B27955" t="s">
        <v>16195</v>
      </c>
      <c r="C27955" t="s">
        <v>73204</v>
      </c>
      <c r="D27955" t="s">
        <v>5</v>
      </c>
      <c r="E27955" t="s">
        <v>119955</v>
      </c>
      <c r="F27955" t="s">
        <v>123344</v>
      </c>
      <c r="G27955">
        <v>8.3699999999999995E-6</v>
      </c>
      <c r="H27955" t="s">
        <v>16195</v>
      </c>
      <c r="I27955" t="s">
        <v>140721</v>
      </c>
      <c r="J27955" s="2" t="s">
        <v>184950</v>
      </c>
      <c r="K27955" t="s">
        <v>213554</v>
      </c>
      <c r="L27955" t="s">
        <v>228704</v>
      </c>
      <c r="M27955" t="s">
        <v>8</v>
      </c>
      <c r="N27955" t="s">
        <v>228842</v>
      </c>
      <c r="O27955" t="s">
        <v>229125</v>
      </c>
      <c r="P27955" t="s">
        <v>230271</v>
      </c>
      <c r="Q27955" t="s">
        <v>122295</v>
      </c>
      <c r="R27955" t="s">
        <v>213554</v>
      </c>
      <c r="S27955" t="s">
        <v>233772</v>
      </c>
    </row>
    <row r="27956" spans="1:19" x14ac:dyDescent="0.35">
      <c r="A27956" s="1">
        <v>35162</v>
      </c>
      <c r="B27956" t="s">
        <v>16195</v>
      </c>
      <c r="C27956" t="s">
        <v>73205</v>
      </c>
      <c r="D27956" t="s">
        <v>5</v>
      </c>
      <c r="E27956" t="s">
        <v>119956</v>
      </c>
      <c r="F27956" t="s">
        <v>121683</v>
      </c>
      <c r="G27956">
        <v>7.9999999999999996E-6</v>
      </c>
      <c r="H27956" t="s">
        <v>16195</v>
      </c>
      <c r="I27956" t="s">
        <v>140721</v>
      </c>
      <c r="J27956" s="2" t="s">
        <v>184950</v>
      </c>
      <c r="K27956" t="s">
        <v>213554</v>
      </c>
      <c r="L27956" t="s">
        <v>228704</v>
      </c>
      <c r="M27956" t="s">
        <v>8</v>
      </c>
      <c r="N27956" t="s">
        <v>228842</v>
      </c>
      <c r="O27956" t="s">
        <v>229125</v>
      </c>
      <c r="P27956" t="s">
        <v>230271</v>
      </c>
      <c r="Q27956" t="s">
        <v>122295</v>
      </c>
      <c r="R27956" t="s">
        <v>213554</v>
      </c>
      <c r="S27956" t="s">
        <v>233772</v>
      </c>
    </row>
    <row r="27957" spans="1:19" x14ac:dyDescent="0.35">
      <c r="A27957" s="1">
        <v>35163</v>
      </c>
      <c r="B27957" t="s">
        <v>16195</v>
      </c>
      <c r="C27957" t="s">
        <v>73206</v>
      </c>
      <c r="D27957" t="s">
        <v>5</v>
      </c>
      <c r="E27957" t="s">
        <v>119954</v>
      </c>
      <c r="F27957" t="s">
        <v>122759</v>
      </c>
      <c r="G27957">
        <v>7.0999999999999998E-6</v>
      </c>
      <c r="H27957" t="s">
        <v>16195</v>
      </c>
      <c r="I27957" t="s">
        <v>140721</v>
      </c>
      <c r="J27957" s="2" t="s">
        <v>184950</v>
      </c>
      <c r="K27957" t="s">
        <v>213554</v>
      </c>
      <c r="L27957" t="s">
        <v>228704</v>
      </c>
      <c r="M27957" t="s">
        <v>8</v>
      </c>
      <c r="N27957" t="s">
        <v>228842</v>
      </c>
      <c r="O27957" t="s">
        <v>229125</v>
      </c>
      <c r="P27957" t="s">
        <v>230271</v>
      </c>
      <c r="Q27957" t="s">
        <v>122295</v>
      </c>
      <c r="R27957" t="s">
        <v>213554</v>
      </c>
      <c r="S27957" t="s">
        <v>233772</v>
      </c>
    </row>
    <row r="27958" spans="1:19" x14ac:dyDescent="0.35">
      <c r="A27958" s="1">
        <v>35164</v>
      </c>
      <c r="B27958" t="s">
        <v>16196</v>
      </c>
      <c r="C27958" t="s">
        <v>73207</v>
      </c>
      <c r="D27958" t="s">
        <v>4</v>
      </c>
      <c r="F27958" t="s">
        <v>120359</v>
      </c>
      <c r="G27958">
        <v>2.4999999999999999E-7</v>
      </c>
      <c r="H27958" t="s">
        <v>16196</v>
      </c>
      <c r="I27958" t="s">
        <v>140722</v>
      </c>
      <c r="J27958" s="2" t="s">
        <v>184951</v>
      </c>
      <c r="K27958" t="s">
        <v>213554</v>
      </c>
      <c r="L27958" t="s">
        <v>228704</v>
      </c>
      <c r="Q27958" t="s">
        <v>120087</v>
      </c>
      <c r="R27958" t="s">
        <v>213554</v>
      </c>
      <c r="S27958" t="s">
        <v>233772</v>
      </c>
    </row>
    <row r="27959" spans="1:19" x14ac:dyDescent="0.35">
      <c r="A27959" s="1">
        <v>35165</v>
      </c>
      <c r="B27959" t="s">
        <v>16197</v>
      </c>
      <c r="C27959" t="s">
        <v>73208</v>
      </c>
      <c r="D27959" t="s">
        <v>5</v>
      </c>
      <c r="F27959" t="s">
        <v>122598</v>
      </c>
      <c r="G27959">
        <v>1.609299E-6</v>
      </c>
      <c r="H27959" t="s">
        <v>16197</v>
      </c>
      <c r="I27959" t="s">
        <v>140723</v>
      </c>
      <c r="J27959" s="2" t="s">
        <v>184952</v>
      </c>
      <c r="K27959" t="s">
        <v>213554</v>
      </c>
      <c r="L27959" t="s">
        <v>228704</v>
      </c>
      <c r="M27959" t="s">
        <v>8</v>
      </c>
      <c r="N27959" t="s">
        <v>228848</v>
      </c>
      <c r="O27959" t="s">
        <v>229335</v>
      </c>
      <c r="P27959" t="s">
        <v>230410</v>
      </c>
      <c r="R27959" t="s">
        <v>213554</v>
      </c>
      <c r="S27959" t="s">
        <v>233772</v>
      </c>
    </row>
    <row r="27960" spans="1:19" x14ac:dyDescent="0.35">
      <c r="A27960" s="1">
        <v>35166</v>
      </c>
      <c r="B27960" t="s">
        <v>16198</v>
      </c>
      <c r="C27960" t="s">
        <v>73209</v>
      </c>
      <c r="D27960" t="s">
        <v>4</v>
      </c>
      <c r="F27960" t="s">
        <v>121222</v>
      </c>
      <c r="G27960">
        <v>9.9999999999999995E-7</v>
      </c>
      <c r="H27960" t="s">
        <v>16198</v>
      </c>
      <c r="I27960" t="s">
        <v>140724</v>
      </c>
      <c r="J27960" s="2" t="s">
        <v>184953</v>
      </c>
      <c r="K27960" t="s">
        <v>213568</v>
      </c>
      <c r="L27960" t="s">
        <v>228704</v>
      </c>
      <c r="M27960" t="s">
        <v>12</v>
      </c>
      <c r="N27960" t="s">
        <v>228921</v>
      </c>
      <c r="O27960" t="s">
        <v>229341</v>
      </c>
      <c r="P27960" t="s">
        <v>230311</v>
      </c>
      <c r="Q27960" t="s">
        <v>120293</v>
      </c>
      <c r="R27960" t="s">
        <v>213554</v>
      </c>
      <c r="S27960" t="s">
        <v>233772</v>
      </c>
    </row>
    <row r="27961" spans="1:19" x14ac:dyDescent="0.35">
      <c r="A27961" s="1">
        <v>35167</v>
      </c>
      <c r="B27961" t="s">
        <v>16198</v>
      </c>
      <c r="C27961" t="s">
        <v>73210</v>
      </c>
      <c r="D27961" t="s">
        <v>5</v>
      </c>
      <c r="E27961" t="s">
        <v>119955</v>
      </c>
      <c r="F27961" t="s">
        <v>120116</v>
      </c>
      <c r="G27961">
        <v>9.0000000000000002E-6</v>
      </c>
      <c r="H27961" t="s">
        <v>16198</v>
      </c>
      <c r="I27961" t="s">
        <v>140724</v>
      </c>
      <c r="J27961" s="2" t="s">
        <v>184953</v>
      </c>
      <c r="K27961" t="s">
        <v>213568</v>
      </c>
      <c r="L27961" t="s">
        <v>228704</v>
      </c>
      <c r="M27961" t="s">
        <v>12</v>
      </c>
      <c r="N27961" t="s">
        <v>228921</v>
      </c>
      <c r="O27961" t="s">
        <v>229341</v>
      </c>
      <c r="P27961" t="s">
        <v>230311</v>
      </c>
      <c r="Q27961" t="s">
        <v>120293</v>
      </c>
      <c r="R27961" t="s">
        <v>213554</v>
      </c>
      <c r="S27961" t="s">
        <v>233772</v>
      </c>
    </row>
    <row r="27962" spans="1:19" x14ac:dyDescent="0.35">
      <c r="A27962" s="1">
        <v>35168</v>
      </c>
      <c r="B27962" t="s">
        <v>16199</v>
      </c>
      <c r="C27962" t="s">
        <v>73211</v>
      </c>
      <c r="D27962" t="s">
        <v>5</v>
      </c>
      <c r="F27962" t="s">
        <v>123344</v>
      </c>
      <c r="G27962">
        <v>3.9999999999999998E-6</v>
      </c>
      <c r="H27962" t="s">
        <v>16199</v>
      </c>
      <c r="I27962" t="s">
        <v>140725</v>
      </c>
      <c r="K27962" t="s">
        <v>213554</v>
      </c>
      <c r="L27962" t="s">
        <v>228706</v>
      </c>
      <c r="M27962" t="s">
        <v>8</v>
      </c>
      <c r="N27962" t="s">
        <v>228828</v>
      </c>
      <c r="O27962" t="s">
        <v>229113</v>
      </c>
      <c r="P27962" t="s">
        <v>230081</v>
      </c>
      <c r="Q27962" t="s">
        <v>233139</v>
      </c>
      <c r="R27962" t="s">
        <v>213554</v>
      </c>
      <c r="S27962" t="s">
        <v>233772</v>
      </c>
    </row>
    <row r="27963" spans="1:19" x14ac:dyDescent="0.35">
      <c r="A27963" s="1">
        <v>35169</v>
      </c>
      <c r="B27963" t="s">
        <v>16200</v>
      </c>
      <c r="C27963" t="s">
        <v>73212</v>
      </c>
      <c r="D27963" t="s">
        <v>4</v>
      </c>
      <c r="F27963" t="s">
        <v>122408</v>
      </c>
      <c r="G27963">
        <v>4.75E-7</v>
      </c>
      <c r="H27963" t="s">
        <v>16200</v>
      </c>
      <c r="I27963" t="s">
        <v>140726</v>
      </c>
      <c r="K27963" t="s">
        <v>213554</v>
      </c>
      <c r="L27963" t="s">
        <v>228704</v>
      </c>
      <c r="M27963" t="s">
        <v>8</v>
      </c>
      <c r="N27963" t="s">
        <v>228853</v>
      </c>
      <c r="O27963" t="s">
        <v>229141</v>
      </c>
      <c r="P27963" t="s">
        <v>230286</v>
      </c>
      <c r="Q27963" t="s">
        <v>123280</v>
      </c>
      <c r="R27963" t="s">
        <v>213554</v>
      </c>
      <c r="S27963" t="s">
        <v>233772</v>
      </c>
    </row>
    <row r="27964" spans="1:19" x14ac:dyDescent="0.35">
      <c r="A27964" s="1">
        <v>35170</v>
      </c>
      <c r="B27964" t="s">
        <v>16200</v>
      </c>
      <c r="C27964" t="s">
        <v>73213</v>
      </c>
      <c r="D27964" t="s">
        <v>5</v>
      </c>
      <c r="F27964" t="s">
        <v>122072</v>
      </c>
      <c r="G27964">
        <v>4.353369999999999E-7</v>
      </c>
      <c r="H27964" t="s">
        <v>16200</v>
      </c>
      <c r="I27964" t="s">
        <v>140726</v>
      </c>
      <c r="K27964" t="s">
        <v>213554</v>
      </c>
      <c r="L27964" t="s">
        <v>228704</v>
      </c>
      <c r="M27964" t="s">
        <v>8</v>
      </c>
      <c r="N27964" t="s">
        <v>228853</v>
      </c>
      <c r="O27964" t="s">
        <v>229141</v>
      </c>
      <c r="P27964" t="s">
        <v>230286</v>
      </c>
      <c r="Q27964" t="s">
        <v>123280</v>
      </c>
      <c r="R27964" t="s">
        <v>213554</v>
      </c>
      <c r="S27964" t="s">
        <v>233772</v>
      </c>
    </row>
    <row r="27965" spans="1:19" x14ac:dyDescent="0.35">
      <c r="A27965" s="1">
        <v>35171</v>
      </c>
      <c r="B27965" t="s">
        <v>16201</v>
      </c>
      <c r="C27965" t="s">
        <v>73214</v>
      </c>
      <c r="D27965" t="s">
        <v>5</v>
      </c>
      <c r="F27965" t="s">
        <v>122941</v>
      </c>
      <c r="G27965">
        <v>4.4299999999999999E-6</v>
      </c>
      <c r="H27965" t="s">
        <v>16201</v>
      </c>
      <c r="I27965" t="s">
        <v>140727</v>
      </c>
      <c r="J27965" s="2" t="s">
        <v>184954</v>
      </c>
      <c r="K27965" t="s">
        <v>213554</v>
      </c>
      <c r="L27965" t="s">
        <v>228704</v>
      </c>
      <c r="M27965" t="s">
        <v>12</v>
      </c>
      <c r="N27965" t="s">
        <v>228878</v>
      </c>
      <c r="O27965" t="s">
        <v>229181</v>
      </c>
      <c r="P27965" t="s">
        <v>229181</v>
      </c>
      <c r="Q27965" t="s">
        <v>120682</v>
      </c>
      <c r="R27965" t="s">
        <v>213554</v>
      </c>
      <c r="S27965" t="s">
        <v>233772</v>
      </c>
    </row>
    <row r="27966" spans="1:19" x14ac:dyDescent="0.35">
      <c r="A27966" s="1">
        <v>35172</v>
      </c>
      <c r="B27966" t="s">
        <v>16201</v>
      </c>
      <c r="C27966" t="s">
        <v>73215</v>
      </c>
      <c r="D27966" t="s">
        <v>5</v>
      </c>
      <c r="E27966" t="s">
        <v>119954</v>
      </c>
      <c r="F27966" t="s">
        <v>122207</v>
      </c>
      <c r="G27966">
        <v>3.8099999999999999E-6</v>
      </c>
      <c r="H27966" t="s">
        <v>16201</v>
      </c>
      <c r="I27966" t="s">
        <v>140727</v>
      </c>
      <c r="J27966" s="2" t="s">
        <v>184954</v>
      </c>
      <c r="K27966" t="s">
        <v>213554</v>
      </c>
      <c r="L27966" t="s">
        <v>228704</v>
      </c>
      <c r="M27966" t="s">
        <v>12</v>
      </c>
      <c r="N27966" t="s">
        <v>228878</v>
      </c>
      <c r="O27966" t="s">
        <v>229181</v>
      </c>
      <c r="P27966" t="s">
        <v>229181</v>
      </c>
      <c r="Q27966" t="s">
        <v>120682</v>
      </c>
      <c r="R27966" t="s">
        <v>213554</v>
      </c>
      <c r="S27966" t="s">
        <v>233772</v>
      </c>
    </row>
    <row r="27967" spans="1:19" x14ac:dyDescent="0.35">
      <c r="A27967" s="1">
        <v>35173</v>
      </c>
      <c r="B27967" t="s">
        <v>16202</v>
      </c>
      <c r="C27967" t="s">
        <v>73216</v>
      </c>
      <c r="D27967" t="s">
        <v>5</v>
      </c>
      <c r="E27967" t="s">
        <v>119955</v>
      </c>
      <c r="F27967" t="s">
        <v>121342</v>
      </c>
      <c r="G27967">
        <v>6.0240000000000005E-7</v>
      </c>
      <c r="H27967" t="s">
        <v>16202</v>
      </c>
      <c r="I27967" t="s">
        <v>140728</v>
      </c>
      <c r="J27967" s="2" t="s">
        <v>184955</v>
      </c>
      <c r="K27967" t="s">
        <v>213554</v>
      </c>
      <c r="L27967" t="s">
        <v>228704</v>
      </c>
      <c r="M27967" t="s">
        <v>8</v>
      </c>
      <c r="N27967" t="s">
        <v>228830</v>
      </c>
      <c r="O27967" t="s">
        <v>229559</v>
      </c>
      <c r="P27967" t="s">
        <v>229559</v>
      </c>
      <c r="Q27967" t="s">
        <v>120056</v>
      </c>
      <c r="R27967" t="s">
        <v>213554</v>
      </c>
      <c r="S27967" t="s">
        <v>233772</v>
      </c>
    </row>
    <row r="27968" spans="1:19" x14ac:dyDescent="0.35">
      <c r="A27968" s="1">
        <v>35174</v>
      </c>
      <c r="B27968" t="s">
        <v>16203</v>
      </c>
      <c r="C27968" t="s">
        <v>73217</v>
      </c>
      <c r="D27968" t="s">
        <v>3</v>
      </c>
      <c r="F27968" t="s">
        <v>123659</v>
      </c>
      <c r="G27968">
        <v>1E-4</v>
      </c>
      <c r="H27968" t="s">
        <v>16203</v>
      </c>
      <c r="I27968" t="s">
        <v>140729</v>
      </c>
      <c r="J27968" s="2" t="s">
        <v>184956</v>
      </c>
      <c r="K27968" t="s">
        <v>213554</v>
      </c>
      <c r="L27968" t="s">
        <v>228704</v>
      </c>
      <c r="M27968" t="s">
        <v>8</v>
      </c>
      <c r="N27968" t="s">
        <v>228883</v>
      </c>
      <c r="O27968" t="s">
        <v>229188</v>
      </c>
      <c r="P27968" t="s">
        <v>230886</v>
      </c>
      <c r="Q27968" t="s">
        <v>120216</v>
      </c>
      <c r="R27968" t="s">
        <v>213554</v>
      </c>
      <c r="S27968" t="s">
        <v>233772</v>
      </c>
    </row>
    <row r="27969" spans="1:19" x14ac:dyDescent="0.35">
      <c r="A27969" s="1">
        <v>35176</v>
      </c>
      <c r="B27969" t="s">
        <v>16204</v>
      </c>
      <c r="C27969" t="s">
        <v>73218</v>
      </c>
      <c r="D27969" t="s">
        <v>5</v>
      </c>
      <c r="F27969" t="s">
        <v>120896</v>
      </c>
      <c r="G27969">
        <v>1.1999999999999999E-6</v>
      </c>
      <c r="H27969" t="s">
        <v>16204</v>
      </c>
      <c r="I27969" t="s">
        <v>140730</v>
      </c>
      <c r="J27969" s="2" t="s">
        <v>184957</v>
      </c>
      <c r="K27969" t="s">
        <v>213554</v>
      </c>
      <c r="L27969" t="s">
        <v>228704</v>
      </c>
      <c r="M27969" t="s">
        <v>8</v>
      </c>
      <c r="N27969" t="s">
        <v>228862</v>
      </c>
      <c r="O27969" t="s">
        <v>229114</v>
      </c>
      <c r="P27969" t="s">
        <v>230134</v>
      </c>
      <c r="Q27969" t="s">
        <v>121999</v>
      </c>
      <c r="R27969" t="s">
        <v>213554</v>
      </c>
      <c r="S27969" t="s">
        <v>233772</v>
      </c>
    </row>
    <row r="27970" spans="1:19" x14ac:dyDescent="0.35">
      <c r="A27970" s="1">
        <v>35177</v>
      </c>
      <c r="B27970" t="s">
        <v>16204</v>
      </c>
      <c r="C27970" t="s">
        <v>73219</v>
      </c>
      <c r="D27970" t="s">
        <v>5</v>
      </c>
      <c r="E27970" t="s">
        <v>119954</v>
      </c>
      <c r="F27970" t="s">
        <v>122493</v>
      </c>
      <c r="G27970">
        <v>1.325E-5</v>
      </c>
      <c r="H27970" t="s">
        <v>16204</v>
      </c>
      <c r="I27970" t="s">
        <v>140730</v>
      </c>
      <c r="J27970" s="2" t="s">
        <v>184957</v>
      </c>
      <c r="K27970" t="s">
        <v>213554</v>
      </c>
      <c r="L27970" t="s">
        <v>228704</v>
      </c>
      <c r="M27970" t="s">
        <v>8</v>
      </c>
      <c r="N27970" t="s">
        <v>228862</v>
      </c>
      <c r="O27970" t="s">
        <v>229114</v>
      </c>
      <c r="P27970" t="s">
        <v>230134</v>
      </c>
      <c r="Q27970" t="s">
        <v>121999</v>
      </c>
      <c r="R27970" t="s">
        <v>213554</v>
      </c>
      <c r="S27970" t="s">
        <v>233772</v>
      </c>
    </row>
    <row r="27971" spans="1:19" x14ac:dyDescent="0.35">
      <c r="A27971" s="1">
        <v>35179</v>
      </c>
      <c r="B27971" t="s">
        <v>16205</v>
      </c>
      <c r="C27971" t="s">
        <v>73220</v>
      </c>
      <c r="D27971" t="s">
        <v>5</v>
      </c>
      <c r="F27971" t="s">
        <v>120907</v>
      </c>
      <c r="G27971">
        <v>3.8500000000000002E-7</v>
      </c>
      <c r="H27971" t="s">
        <v>16205</v>
      </c>
      <c r="I27971" t="s">
        <v>140731</v>
      </c>
      <c r="J27971" s="2" t="s">
        <v>184958</v>
      </c>
      <c r="K27971" t="s">
        <v>213554</v>
      </c>
      <c r="L27971" t="s">
        <v>228704</v>
      </c>
      <c r="M27971" t="s">
        <v>8</v>
      </c>
      <c r="N27971" t="s">
        <v>228876</v>
      </c>
      <c r="O27971" t="s">
        <v>229173</v>
      </c>
      <c r="P27971" t="s">
        <v>229173</v>
      </c>
      <c r="Q27971" t="s">
        <v>121800</v>
      </c>
      <c r="R27971" t="s">
        <v>213554</v>
      </c>
      <c r="S27971" t="s">
        <v>233772</v>
      </c>
    </row>
    <row r="27972" spans="1:19" x14ac:dyDescent="0.35">
      <c r="A27972" s="1">
        <v>35180</v>
      </c>
      <c r="B27972" t="s">
        <v>16206</v>
      </c>
      <c r="C27972" t="s">
        <v>73221</v>
      </c>
      <c r="D27972" t="s">
        <v>5</v>
      </c>
      <c r="F27972" t="s">
        <v>121149</v>
      </c>
      <c r="G27972">
        <v>4.1624999999999997E-8</v>
      </c>
      <c r="H27972" t="s">
        <v>16206</v>
      </c>
      <c r="I27972" t="s">
        <v>140732</v>
      </c>
      <c r="J27972" s="2" t="s">
        <v>184959</v>
      </c>
      <c r="K27972" t="s">
        <v>213554</v>
      </c>
      <c r="L27972" t="s">
        <v>228704</v>
      </c>
      <c r="M27972" t="s">
        <v>8</v>
      </c>
      <c r="N27972" t="s">
        <v>228830</v>
      </c>
      <c r="O27972" t="s">
        <v>229124</v>
      </c>
      <c r="P27972" t="s">
        <v>231654</v>
      </c>
      <c r="R27972" t="s">
        <v>213554</v>
      </c>
      <c r="S27972" t="s">
        <v>233772</v>
      </c>
    </row>
    <row r="27973" spans="1:19" x14ac:dyDescent="0.35">
      <c r="A27973" s="1">
        <v>35181</v>
      </c>
      <c r="B27973" t="s">
        <v>16206</v>
      </c>
      <c r="C27973" t="s">
        <v>73222</v>
      </c>
      <c r="D27973" t="s">
        <v>4</v>
      </c>
      <c r="F27973" t="s">
        <v>121549</v>
      </c>
      <c r="G27973">
        <v>5.25E-8</v>
      </c>
      <c r="H27973" t="s">
        <v>16206</v>
      </c>
      <c r="I27973" t="s">
        <v>140732</v>
      </c>
      <c r="J27973" s="2" t="s">
        <v>184959</v>
      </c>
      <c r="K27973" t="s">
        <v>213554</v>
      </c>
      <c r="L27973" t="s">
        <v>228704</v>
      </c>
      <c r="M27973" t="s">
        <v>8</v>
      </c>
      <c r="N27973" t="s">
        <v>228830</v>
      </c>
      <c r="O27973" t="s">
        <v>229124</v>
      </c>
      <c r="P27973" t="s">
        <v>231654</v>
      </c>
      <c r="R27973" t="s">
        <v>213554</v>
      </c>
      <c r="S27973" t="s">
        <v>233772</v>
      </c>
    </row>
    <row r="27974" spans="1:19" x14ac:dyDescent="0.35">
      <c r="A27974" s="1">
        <v>35182</v>
      </c>
      <c r="B27974" t="s">
        <v>16207</v>
      </c>
      <c r="C27974" t="s">
        <v>73223</v>
      </c>
      <c r="D27974" t="s">
        <v>5</v>
      </c>
      <c r="E27974" t="s">
        <v>119955</v>
      </c>
      <c r="F27974" t="s">
        <v>122656</v>
      </c>
      <c r="G27974">
        <v>5.0000000000000004E-6</v>
      </c>
      <c r="H27974" t="s">
        <v>16207</v>
      </c>
      <c r="I27974" t="s">
        <v>140733</v>
      </c>
      <c r="J27974" s="2" t="s">
        <v>184960</v>
      </c>
      <c r="K27974" t="s">
        <v>213554</v>
      </c>
      <c r="L27974" t="s">
        <v>228706</v>
      </c>
      <c r="M27974" t="s">
        <v>14</v>
      </c>
      <c r="N27974" t="s">
        <v>228857</v>
      </c>
      <c r="O27974" t="s">
        <v>229149</v>
      </c>
      <c r="P27974" t="s">
        <v>229149</v>
      </c>
      <c r="Q27974" t="s">
        <v>122295</v>
      </c>
      <c r="R27974" t="s">
        <v>213554</v>
      </c>
      <c r="S27974" t="s">
        <v>233772</v>
      </c>
    </row>
    <row r="27975" spans="1:19" x14ac:dyDescent="0.35">
      <c r="A27975" s="1">
        <v>35183</v>
      </c>
      <c r="B27975" t="s">
        <v>16208</v>
      </c>
      <c r="C27975" t="s">
        <v>73224</v>
      </c>
      <c r="D27975" t="s">
        <v>5</v>
      </c>
      <c r="F27975" t="s">
        <v>122759</v>
      </c>
      <c r="G27975">
        <v>5.0000000000000004E-6</v>
      </c>
      <c r="H27975" t="s">
        <v>16208</v>
      </c>
      <c r="I27975" t="s">
        <v>140734</v>
      </c>
      <c r="K27975" t="s">
        <v>213554</v>
      </c>
      <c r="L27975" t="s">
        <v>228704</v>
      </c>
      <c r="M27975" t="s">
        <v>8</v>
      </c>
      <c r="N27975" t="s">
        <v>228896</v>
      </c>
      <c r="O27975" t="s">
        <v>229210</v>
      </c>
      <c r="P27975" t="s">
        <v>231417</v>
      </c>
      <c r="Q27975" t="s">
        <v>121999</v>
      </c>
      <c r="R27975" t="s">
        <v>213554</v>
      </c>
      <c r="S27975" t="s">
        <v>233772</v>
      </c>
    </row>
    <row r="27976" spans="1:19" x14ac:dyDescent="0.35">
      <c r="A27976" s="1">
        <v>35184</v>
      </c>
      <c r="B27976" t="s">
        <v>16209</v>
      </c>
      <c r="C27976" t="s">
        <v>73225</v>
      </c>
      <c r="D27976" t="s">
        <v>5</v>
      </c>
      <c r="F27976" t="s">
        <v>122440</v>
      </c>
      <c r="G27976">
        <v>1.9307221000000001E-5</v>
      </c>
      <c r="H27976" t="s">
        <v>16209</v>
      </c>
      <c r="I27976" t="s">
        <v>140735</v>
      </c>
      <c r="J27976" s="2" t="s">
        <v>184961</v>
      </c>
      <c r="K27976" t="s">
        <v>213554</v>
      </c>
      <c r="L27976" t="s">
        <v>228706</v>
      </c>
      <c r="M27976" t="s">
        <v>8</v>
      </c>
      <c r="N27976" t="s">
        <v>228892</v>
      </c>
      <c r="O27976" t="s">
        <v>229199</v>
      </c>
      <c r="P27976" t="s">
        <v>231298</v>
      </c>
      <c r="R27976" t="s">
        <v>213554</v>
      </c>
      <c r="S27976" t="s">
        <v>233772</v>
      </c>
    </row>
    <row r="27977" spans="1:19" x14ac:dyDescent="0.35">
      <c r="A27977" s="1">
        <v>35185</v>
      </c>
      <c r="B27977" t="s">
        <v>16209</v>
      </c>
      <c r="C27977" t="s">
        <v>73226</v>
      </c>
      <c r="D27977" t="s">
        <v>5</v>
      </c>
      <c r="F27977" t="s">
        <v>120188</v>
      </c>
      <c r="G27977">
        <v>2.5000000000000001E-5</v>
      </c>
      <c r="H27977" t="s">
        <v>16209</v>
      </c>
      <c r="I27977" t="s">
        <v>140735</v>
      </c>
      <c r="J27977" s="2" t="s">
        <v>184961</v>
      </c>
      <c r="K27977" t="s">
        <v>213554</v>
      </c>
      <c r="L27977" t="s">
        <v>228706</v>
      </c>
      <c r="M27977" t="s">
        <v>8</v>
      </c>
      <c r="N27977" t="s">
        <v>228892</v>
      </c>
      <c r="O27977" t="s">
        <v>229199</v>
      </c>
      <c r="P27977" t="s">
        <v>231298</v>
      </c>
      <c r="R27977" t="s">
        <v>213554</v>
      </c>
      <c r="S27977" t="s">
        <v>233772</v>
      </c>
    </row>
    <row r="27978" spans="1:19" x14ac:dyDescent="0.35">
      <c r="A27978" s="1">
        <v>35186</v>
      </c>
      <c r="B27978" t="s">
        <v>16210</v>
      </c>
      <c r="C27978" t="s">
        <v>73227</v>
      </c>
      <c r="D27978" t="s">
        <v>5</v>
      </c>
      <c r="F27978" t="s">
        <v>120272</v>
      </c>
      <c r="G27978">
        <v>2.28161E-7</v>
      </c>
      <c r="H27978" t="s">
        <v>16210</v>
      </c>
      <c r="I27978" t="s">
        <v>140736</v>
      </c>
      <c r="J27978" s="2" t="s">
        <v>171724</v>
      </c>
      <c r="K27978" t="s">
        <v>213554</v>
      </c>
      <c r="L27978" t="s">
        <v>228704</v>
      </c>
      <c r="M27978" t="s">
        <v>228716</v>
      </c>
      <c r="N27978" t="s">
        <v>228851</v>
      </c>
      <c r="O27978" t="s">
        <v>229276</v>
      </c>
      <c r="P27978" t="s">
        <v>229276</v>
      </c>
      <c r="Q27978" t="s">
        <v>120679</v>
      </c>
      <c r="R27978" t="s">
        <v>213554</v>
      </c>
      <c r="S27978" t="s">
        <v>233772</v>
      </c>
    </row>
    <row r="27979" spans="1:19" x14ac:dyDescent="0.35">
      <c r="A27979" s="1">
        <v>35187</v>
      </c>
      <c r="B27979" t="s">
        <v>16210</v>
      </c>
      <c r="C27979" t="s">
        <v>73228</v>
      </c>
      <c r="D27979" t="s">
        <v>5</v>
      </c>
      <c r="F27979" t="s">
        <v>120168</v>
      </c>
      <c r="G27979">
        <v>2.4999999999999999E-7</v>
      </c>
      <c r="H27979" t="s">
        <v>16210</v>
      </c>
      <c r="I27979" t="s">
        <v>140736</v>
      </c>
      <c r="J27979" s="2" t="s">
        <v>171724</v>
      </c>
      <c r="K27979" t="s">
        <v>213554</v>
      </c>
      <c r="L27979" t="s">
        <v>228704</v>
      </c>
      <c r="M27979" t="s">
        <v>228716</v>
      </c>
      <c r="N27979" t="s">
        <v>228851</v>
      </c>
      <c r="O27979" t="s">
        <v>229276</v>
      </c>
      <c r="P27979" t="s">
        <v>229276</v>
      </c>
      <c r="Q27979" t="s">
        <v>120679</v>
      </c>
      <c r="R27979" t="s">
        <v>213554</v>
      </c>
      <c r="S27979" t="s">
        <v>233772</v>
      </c>
    </row>
    <row r="27980" spans="1:19" x14ac:dyDescent="0.35">
      <c r="A27980" s="1">
        <v>35188</v>
      </c>
      <c r="B27980" t="s">
        <v>16210</v>
      </c>
      <c r="C27980" t="s">
        <v>73229</v>
      </c>
      <c r="D27980" t="s">
        <v>5</v>
      </c>
      <c r="E27980" t="s">
        <v>119955</v>
      </c>
      <c r="F27980" t="s">
        <v>120566</v>
      </c>
      <c r="G27980">
        <v>3.354E-7</v>
      </c>
      <c r="H27980" t="s">
        <v>16210</v>
      </c>
      <c r="I27980" t="s">
        <v>140736</v>
      </c>
      <c r="J27980" s="2" t="s">
        <v>171724</v>
      </c>
      <c r="K27980" t="s">
        <v>213554</v>
      </c>
      <c r="L27980" t="s">
        <v>228704</v>
      </c>
      <c r="M27980" t="s">
        <v>228716</v>
      </c>
      <c r="N27980" t="s">
        <v>228851</v>
      </c>
      <c r="O27980" t="s">
        <v>229276</v>
      </c>
      <c r="P27980" t="s">
        <v>229276</v>
      </c>
      <c r="Q27980" t="s">
        <v>120679</v>
      </c>
      <c r="R27980" t="s">
        <v>213554</v>
      </c>
      <c r="S27980" t="s">
        <v>233772</v>
      </c>
    </row>
    <row r="27981" spans="1:19" x14ac:dyDescent="0.35">
      <c r="A27981" s="1">
        <v>35189</v>
      </c>
      <c r="B27981" t="s">
        <v>16210</v>
      </c>
      <c r="C27981" t="s">
        <v>73230</v>
      </c>
      <c r="D27981" t="s">
        <v>5</v>
      </c>
      <c r="F27981" t="s">
        <v>123660</v>
      </c>
      <c r="G27981">
        <v>4.3883000000000003E-8</v>
      </c>
      <c r="H27981" t="s">
        <v>16210</v>
      </c>
      <c r="I27981" t="s">
        <v>140736</v>
      </c>
      <c r="J27981" s="2" t="s">
        <v>171724</v>
      </c>
      <c r="K27981" t="s">
        <v>213554</v>
      </c>
      <c r="L27981" t="s">
        <v>228704</v>
      </c>
      <c r="M27981" t="s">
        <v>228716</v>
      </c>
      <c r="N27981" t="s">
        <v>228851</v>
      </c>
      <c r="O27981" t="s">
        <v>229276</v>
      </c>
      <c r="P27981" t="s">
        <v>229276</v>
      </c>
      <c r="Q27981" t="s">
        <v>120679</v>
      </c>
      <c r="R27981" t="s">
        <v>213554</v>
      </c>
      <c r="S27981" t="s">
        <v>233772</v>
      </c>
    </row>
    <row r="27982" spans="1:19" x14ac:dyDescent="0.35">
      <c r="A27982" s="1">
        <v>35190</v>
      </c>
      <c r="B27982" t="s">
        <v>16210</v>
      </c>
      <c r="C27982" t="s">
        <v>73231</v>
      </c>
      <c r="D27982" t="s">
        <v>5</v>
      </c>
      <c r="F27982" t="s">
        <v>119994</v>
      </c>
      <c r="G27982">
        <v>4.0517200000000002E-7</v>
      </c>
      <c r="H27982" t="s">
        <v>16210</v>
      </c>
      <c r="I27982" t="s">
        <v>140736</v>
      </c>
      <c r="J27982" s="2" t="s">
        <v>171724</v>
      </c>
      <c r="K27982" t="s">
        <v>213554</v>
      </c>
      <c r="L27982" t="s">
        <v>228704</v>
      </c>
      <c r="M27982" t="s">
        <v>228716</v>
      </c>
      <c r="N27982" t="s">
        <v>228851</v>
      </c>
      <c r="O27982" t="s">
        <v>229276</v>
      </c>
      <c r="P27982" t="s">
        <v>229276</v>
      </c>
      <c r="Q27982" t="s">
        <v>120679</v>
      </c>
      <c r="R27982" t="s">
        <v>213554</v>
      </c>
      <c r="S27982" t="s">
        <v>233772</v>
      </c>
    </row>
    <row r="27983" spans="1:19" x14ac:dyDescent="0.35">
      <c r="A27983" s="1">
        <v>35191</v>
      </c>
      <c r="B27983" t="s">
        <v>16210</v>
      </c>
      <c r="C27983" t="s">
        <v>73232</v>
      </c>
      <c r="D27983" t="s">
        <v>4</v>
      </c>
      <c r="F27983" t="s">
        <v>120062</v>
      </c>
      <c r="G27983">
        <v>1.5179929999999999E-6</v>
      </c>
      <c r="H27983" t="s">
        <v>16210</v>
      </c>
      <c r="I27983" t="s">
        <v>140736</v>
      </c>
      <c r="J27983" s="2" t="s">
        <v>171724</v>
      </c>
      <c r="K27983" t="s">
        <v>213554</v>
      </c>
      <c r="L27983" t="s">
        <v>228704</v>
      </c>
      <c r="M27983" t="s">
        <v>228716</v>
      </c>
      <c r="N27983" t="s">
        <v>228851</v>
      </c>
      <c r="O27983" t="s">
        <v>229276</v>
      </c>
      <c r="P27983" t="s">
        <v>229276</v>
      </c>
      <c r="Q27983" t="s">
        <v>120679</v>
      </c>
      <c r="R27983" t="s">
        <v>213554</v>
      </c>
      <c r="S27983" t="s">
        <v>233772</v>
      </c>
    </row>
    <row r="27984" spans="1:19" x14ac:dyDescent="0.35">
      <c r="A27984" s="1">
        <v>35192</v>
      </c>
      <c r="B27984" t="s">
        <v>16211</v>
      </c>
      <c r="C27984" t="s">
        <v>73233</v>
      </c>
      <c r="D27984" t="s">
        <v>5</v>
      </c>
      <c r="E27984" t="s">
        <v>119956</v>
      </c>
      <c r="F27984" t="s">
        <v>122619</v>
      </c>
      <c r="G27984">
        <v>1.9999999999999999E-6</v>
      </c>
      <c r="H27984" t="s">
        <v>16211</v>
      </c>
      <c r="I27984" t="s">
        <v>140737</v>
      </c>
      <c r="J27984" s="2" t="s">
        <v>184962</v>
      </c>
      <c r="K27984" t="s">
        <v>213554</v>
      </c>
      <c r="L27984" t="s">
        <v>228704</v>
      </c>
      <c r="M27984" t="s">
        <v>8</v>
      </c>
      <c r="N27984" t="s">
        <v>228828</v>
      </c>
      <c r="O27984" t="s">
        <v>229108</v>
      </c>
      <c r="P27984" t="s">
        <v>230474</v>
      </c>
      <c r="Q27984" t="s">
        <v>121634</v>
      </c>
      <c r="R27984" t="s">
        <v>213554</v>
      </c>
      <c r="S27984" t="s">
        <v>233772</v>
      </c>
    </row>
    <row r="27985" spans="1:19" x14ac:dyDescent="0.35">
      <c r="A27985" s="1">
        <v>35193</v>
      </c>
      <c r="B27985" t="s">
        <v>16211</v>
      </c>
      <c r="C27985" t="s">
        <v>73234</v>
      </c>
      <c r="D27985" t="s">
        <v>5</v>
      </c>
      <c r="E27985" t="s">
        <v>119954</v>
      </c>
      <c r="F27985" t="s">
        <v>120046</v>
      </c>
      <c r="G27985">
        <v>3.1E-6</v>
      </c>
      <c r="H27985" t="s">
        <v>16211</v>
      </c>
      <c r="I27985" t="s">
        <v>140737</v>
      </c>
      <c r="J27985" s="2" t="s">
        <v>184962</v>
      </c>
      <c r="K27985" t="s">
        <v>213554</v>
      </c>
      <c r="L27985" t="s">
        <v>228704</v>
      </c>
      <c r="M27985" t="s">
        <v>8</v>
      </c>
      <c r="N27985" t="s">
        <v>228828</v>
      </c>
      <c r="O27985" t="s">
        <v>229108</v>
      </c>
      <c r="P27985" t="s">
        <v>230474</v>
      </c>
      <c r="Q27985" t="s">
        <v>121634</v>
      </c>
      <c r="R27985" t="s">
        <v>213554</v>
      </c>
      <c r="S27985" t="s">
        <v>233772</v>
      </c>
    </row>
    <row r="27986" spans="1:19" x14ac:dyDescent="0.35">
      <c r="A27986" s="1">
        <v>35194</v>
      </c>
      <c r="B27986" t="s">
        <v>16211</v>
      </c>
      <c r="C27986" t="s">
        <v>73235</v>
      </c>
      <c r="D27986" t="s">
        <v>5</v>
      </c>
      <c r="E27986" t="s">
        <v>119955</v>
      </c>
      <c r="F27986" t="s">
        <v>123661</v>
      </c>
      <c r="G27986">
        <v>1.7E-6</v>
      </c>
      <c r="H27986" t="s">
        <v>16211</v>
      </c>
      <c r="I27986" t="s">
        <v>140737</v>
      </c>
      <c r="J27986" s="2" t="s">
        <v>184962</v>
      </c>
      <c r="K27986" t="s">
        <v>213554</v>
      </c>
      <c r="L27986" t="s">
        <v>228704</v>
      </c>
      <c r="M27986" t="s">
        <v>8</v>
      </c>
      <c r="N27986" t="s">
        <v>228828</v>
      </c>
      <c r="O27986" t="s">
        <v>229108</v>
      </c>
      <c r="P27986" t="s">
        <v>230474</v>
      </c>
      <c r="Q27986" t="s">
        <v>121634</v>
      </c>
      <c r="R27986" t="s">
        <v>213554</v>
      </c>
      <c r="S27986" t="s">
        <v>233772</v>
      </c>
    </row>
    <row r="27987" spans="1:19" x14ac:dyDescent="0.35">
      <c r="A27987" s="1">
        <v>35197</v>
      </c>
      <c r="B27987" t="s">
        <v>16212</v>
      </c>
      <c r="C27987" t="s">
        <v>73236</v>
      </c>
      <c r="D27987" t="s">
        <v>5</v>
      </c>
      <c r="E27987" t="s">
        <v>119955</v>
      </c>
      <c r="F27987" t="s">
        <v>120684</v>
      </c>
      <c r="G27987">
        <v>1.054045E-5</v>
      </c>
      <c r="H27987" t="s">
        <v>16212</v>
      </c>
      <c r="I27987" t="s">
        <v>140738</v>
      </c>
      <c r="J27987" s="2" t="s">
        <v>184963</v>
      </c>
      <c r="K27987" t="s">
        <v>213554</v>
      </c>
      <c r="L27987" t="s">
        <v>228704</v>
      </c>
      <c r="M27987" t="s">
        <v>8</v>
      </c>
      <c r="N27987" t="s">
        <v>228832</v>
      </c>
      <c r="O27987" t="s">
        <v>229111</v>
      </c>
      <c r="P27987" t="s">
        <v>230079</v>
      </c>
      <c r="Q27987" t="s">
        <v>120060</v>
      </c>
      <c r="R27987" t="s">
        <v>213554</v>
      </c>
      <c r="S27987" t="s">
        <v>233772</v>
      </c>
    </row>
    <row r="27988" spans="1:19" x14ac:dyDescent="0.35">
      <c r="A27988" s="1">
        <v>35198</v>
      </c>
      <c r="B27988" t="s">
        <v>16212</v>
      </c>
      <c r="C27988" t="s">
        <v>73237</v>
      </c>
      <c r="D27988" t="s">
        <v>5</v>
      </c>
      <c r="E27988" t="s">
        <v>119954</v>
      </c>
      <c r="F27988" t="s">
        <v>120121</v>
      </c>
      <c r="G27988">
        <v>2.0999999999999999E-5</v>
      </c>
      <c r="H27988" t="s">
        <v>16212</v>
      </c>
      <c r="I27988" t="s">
        <v>140738</v>
      </c>
      <c r="J27988" s="2" t="s">
        <v>184963</v>
      </c>
      <c r="K27988" t="s">
        <v>213554</v>
      </c>
      <c r="L27988" t="s">
        <v>228704</v>
      </c>
      <c r="M27988" t="s">
        <v>8</v>
      </c>
      <c r="N27988" t="s">
        <v>228832</v>
      </c>
      <c r="O27988" t="s">
        <v>229111</v>
      </c>
      <c r="P27988" t="s">
        <v>230079</v>
      </c>
      <c r="Q27988" t="s">
        <v>120060</v>
      </c>
      <c r="R27988" t="s">
        <v>213554</v>
      </c>
      <c r="S27988" t="s">
        <v>233772</v>
      </c>
    </row>
    <row r="27989" spans="1:19" x14ac:dyDescent="0.35">
      <c r="A27989" s="1">
        <v>35199</v>
      </c>
      <c r="B27989" t="s">
        <v>16213</v>
      </c>
      <c r="C27989" t="s">
        <v>73238</v>
      </c>
      <c r="D27989" t="s">
        <v>5</v>
      </c>
      <c r="E27989" t="s">
        <v>119955</v>
      </c>
      <c r="F27989" t="s">
        <v>123544</v>
      </c>
      <c r="G27989">
        <v>3.9999999999999998E-6</v>
      </c>
      <c r="H27989" t="s">
        <v>16213</v>
      </c>
      <c r="I27989" t="s">
        <v>140739</v>
      </c>
      <c r="J27989" s="2" t="s">
        <v>184964</v>
      </c>
      <c r="K27989" t="s">
        <v>213554</v>
      </c>
      <c r="L27989" t="s">
        <v>228704</v>
      </c>
      <c r="M27989" t="s">
        <v>8</v>
      </c>
      <c r="N27989" t="s">
        <v>228832</v>
      </c>
      <c r="O27989" t="s">
        <v>229111</v>
      </c>
      <c r="P27989" t="s">
        <v>230079</v>
      </c>
      <c r="Q27989" t="s">
        <v>120679</v>
      </c>
      <c r="R27989" t="s">
        <v>213554</v>
      </c>
      <c r="S27989" t="s">
        <v>233772</v>
      </c>
    </row>
    <row r="27990" spans="1:19" x14ac:dyDescent="0.35">
      <c r="A27990" s="1">
        <v>35200</v>
      </c>
      <c r="B27990" t="s">
        <v>16214</v>
      </c>
      <c r="C27990" t="s">
        <v>73239</v>
      </c>
      <c r="D27990" t="s">
        <v>5</v>
      </c>
      <c r="E27990" t="s">
        <v>119954</v>
      </c>
      <c r="F27990" t="s">
        <v>122400</v>
      </c>
      <c r="G27990">
        <v>7.9999999999999996E-6</v>
      </c>
      <c r="H27990" t="s">
        <v>16214</v>
      </c>
      <c r="I27990" t="s">
        <v>140740</v>
      </c>
      <c r="J27990" s="2" t="s">
        <v>184965</v>
      </c>
      <c r="K27990" t="s">
        <v>213554</v>
      </c>
      <c r="L27990" t="s">
        <v>228704</v>
      </c>
      <c r="M27990" t="s">
        <v>8</v>
      </c>
      <c r="N27990" t="s">
        <v>228876</v>
      </c>
      <c r="O27990" t="s">
        <v>229173</v>
      </c>
      <c r="P27990" t="s">
        <v>229173</v>
      </c>
      <c r="Q27990" t="s">
        <v>123280</v>
      </c>
      <c r="R27990" t="s">
        <v>213554</v>
      </c>
      <c r="S27990" t="s">
        <v>233772</v>
      </c>
    </row>
    <row r="27991" spans="1:19" x14ac:dyDescent="0.35">
      <c r="A27991" s="1">
        <v>35201</v>
      </c>
      <c r="B27991" t="s">
        <v>16215</v>
      </c>
      <c r="C27991" t="s">
        <v>73240</v>
      </c>
      <c r="D27991" t="s">
        <v>5</v>
      </c>
      <c r="F27991" t="s">
        <v>122212</v>
      </c>
      <c r="G27991">
        <v>1.9999999999999999E-6</v>
      </c>
      <c r="H27991" t="s">
        <v>16215</v>
      </c>
      <c r="I27991" t="s">
        <v>140741</v>
      </c>
      <c r="J27991" s="2" t="s">
        <v>184966</v>
      </c>
      <c r="K27991" t="s">
        <v>213554</v>
      </c>
      <c r="L27991" t="s">
        <v>228704</v>
      </c>
      <c r="M27991" t="s">
        <v>8</v>
      </c>
      <c r="N27991" t="s">
        <v>228830</v>
      </c>
      <c r="O27991" t="s">
        <v>229110</v>
      </c>
      <c r="P27991" t="s">
        <v>230252</v>
      </c>
      <c r="Q27991" t="s">
        <v>120679</v>
      </c>
      <c r="R27991" t="s">
        <v>213554</v>
      </c>
      <c r="S27991" t="s">
        <v>233772</v>
      </c>
    </row>
    <row r="27992" spans="1:19" x14ac:dyDescent="0.35">
      <c r="A27992" s="1">
        <v>35202</v>
      </c>
      <c r="B27992" t="s">
        <v>16215</v>
      </c>
      <c r="C27992" t="s">
        <v>73241</v>
      </c>
      <c r="D27992" t="s">
        <v>5</v>
      </c>
      <c r="F27992" t="s">
        <v>120686</v>
      </c>
      <c r="G27992">
        <v>4.0148200000000006E-6</v>
      </c>
      <c r="H27992" t="s">
        <v>16215</v>
      </c>
      <c r="I27992" t="s">
        <v>140741</v>
      </c>
      <c r="J27992" s="2" t="s">
        <v>184966</v>
      </c>
      <c r="K27992" t="s">
        <v>213554</v>
      </c>
      <c r="L27992" t="s">
        <v>228704</v>
      </c>
      <c r="M27992" t="s">
        <v>8</v>
      </c>
      <c r="N27992" t="s">
        <v>228830</v>
      </c>
      <c r="O27992" t="s">
        <v>229110</v>
      </c>
      <c r="P27992" t="s">
        <v>230252</v>
      </c>
      <c r="Q27992" t="s">
        <v>120679</v>
      </c>
      <c r="R27992" t="s">
        <v>213554</v>
      </c>
      <c r="S27992" t="s">
        <v>233772</v>
      </c>
    </row>
    <row r="27993" spans="1:19" x14ac:dyDescent="0.35">
      <c r="A27993" s="1">
        <v>35203</v>
      </c>
      <c r="B27993" t="s">
        <v>16216</v>
      </c>
      <c r="C27993" t="s">
        <v>73242</v>
      </c>
      <c r="D27993" t="s">
        <v>5</v>
      </c>
      <c r="F27993" t="s">
        <v>120026</v>
      </c>
      <c r="G27993">
        <v>4.4999999999999998E-7</v>
      </c>
      <c r="H27993" t="s">
        <v>16216</v>
      </c>
      <c r="I27993" t="s">
        <v>140742</v>
      </c>
      <c r="J27993" s="2" t="s">
        <v>184967</v>
      </c>
      <c r="K27993" t="s">
        <v>213569</v>
      </c>
      <c r="L27993" t="s">
        <v>228707</v>
      </c>
      <c r="M27993" t="s">
        <v>8</v>
      </c>
      <c r="N27993" t="s">
        <v>228828</v>
      </c>
      <c r="O27993" t="s">
        <v>229113</v>
      </c>
      <c r="P27993" t="s">
        <v>230464</v>
      </c>
      <c r="Q27993" t="s">
        <v>120077</v>
      </c>
      <c r="R27993" t="s">
        <v>213554</v>
      </c>
      <c r="S27993" t="s">
        <v>233772</v>
      </c>
    </row>
    <row r="27994" spans="1:19" x14ac:dyDescent="0.35">
      <c r="A27994" s="1">
        <v>35204</v>
      </c>
      <c r="B27994" t="s">
        <v>16216</v>
      </c>
      <c r="C27994" t="s">
        <v>73243</v>
      </c>
      <c r="D27994" t="s">
        <v>5</v>
      </c>
      <c r="F27994" t="s">
        <v>120354</v>
      </c>
      <c r="G27994">
        <v>1.0900000000000001E-5</v>
      </c>
      <c r="H27994" t="s">
        <v>16216</v>
      </c>
      <c r="I27994" t="s">
        <v>140742</v>
      </c>
      <c r="J27994" s="2" t="s">
        <v>184967</v>
      </c>
      <c r="K27994" t="s">
        <v>213569</v>
      </c>
      <c r="L27994" t="s">
        <v>228707</v>
      </c>
      <c r="M27994" t="s">
        <v>8</v>
      </c>
      <c r="N27994" t="s">
        <v>228828</v>
      </c>
      <c r="O27994" t="s">
        <v>229113</v>
      </c>
      <c r="P27994" t="s">
        <v>230464</v>
      </c>
      <c r="Q27994" t="s">
        <v>120077</v>
      </c>
      <c r="R27994" t="s">
        <v>213554</v>
      </c>
      <c r="S27994" t="s">
        <v>233772</v>
      </c>
    </row>
    <row r="27995" spans="1:19" x14ac:dyDescent="0.35">
      <c r="A27995" s="1">
        <v>35205</v>
      </c>
      <c r="B27995" t="s">
        <v>16217</v>
      </c>
      <c r="C27995" t="s">
        <v>73244</v>
      </c>
      <c r="D27995" t="s">
        <v>4</v>
      </c>
      <c r="F27995" t="s">
        <v>120445</v>
      </c>
      <c r="G27995">
        <v>9.9999999999999995E-7</v>
      </c>
      <c r="H27995" t="s">
        <v>16217</v>
      </c>
      <c r="I27995" t="s">
        <v>140743</v>
      </c>
      <c r="J27995" s="2" t="s">
        <v>184968</v>
      </c>
      <c r="K27995" t="s">
        <v>213554</v>
      </c>
      <c r="L27995" t="s">
        <v>228704</v>
      </c>
      <c r="M27995" t="s">
        <v>8</v>
      </c>
      <c r="N27995" t="s">
        <v>228881</v>
      </c>
      <c r="O27995" t="s">
        <v>229251</v>
      </c>
      <c r="P27995" t="s">
        <v>140567</v>
      </c>
      <c r="R27995" t="s">
        <v>213554</v>
      </c>
      <c r="S27995" t="s">
        <v>233772</v>
      </c>
    </row>
    <row r="27996" spans="1:19" x14ac:dyDescent="0.35">
      <c r="A27996" s="1">
        <v>35206</v>
      </c>
      <c r="B27996" t="s">
        <v>16218</v>
      </c>
      <c r="C27996" t="s">
        <v>73245</v>
      </c>
      <c r="D27996" t="s">
        <v>5</v>
      </c>
      <c r="E27996" t="s">
        <v>119954</v>
      </c>
      <c r="F27996" t="s">
        <v>122196</v>
      </c>
      <c r="G27996">
        <v>7.9999999999999996E-6</v>
      </c>
      <c r="H27996" t="s">
        <v>16218</v>
      </c>
      <c r="I27996" t="s">
        <v>140744</v>
      </c>
      <c r="K27996" t="s">
        <v>213554</v>
      </c>
      <c r="L27996" t="s">
        <v>228706</v>
      </c>
      <c r="M27996" t="s">
        <v>8</v>
      </c>
      <c r="N27996" t="s">
        <v>228848</v>
      </c>
      <c r="O27996" t="s">
        <v>229133</v>
      </c>
      <c r="P27996" t="s">
        <v>230112</v>
      </c>
      <c r="Q27996" t="s">
        <v>122295</v>
      </c>
      <c r="R27996" t="s">
        <v>213554</v>
      </c>
      <c r="S27996" t="s">
        <v>233772</v>
      </c>
    </row>
    <row r="27997" spans="1:19" x14ac:dyDescent="0.35">
      <c r="A27997" s="1">
        <v>35207</v>
      </c>
      <c r="B27997" t="s">
        <v>16219</v>
      </c>
      <c r="C27997" t="s">
        <v>73246</v>
      </c>
      <c r="D27997" t="s">
        <v>5</v>
      </c>
      <c r="F27997" t="s">
        <v>120047</v>
      </c>
      <c r="G27997">
        <v>3.39E-7</v>
      </c>
      <c r="H27997" t="s">
        <v>16219</v>
      </c>
      <c r="I27997" t="s">
        <v>140745</v>
      </c>
      <c r="K27997" t="s">
        <v>213554</v>
      </c>
      <c r="L27997" t="s">
        <v>228706</v>
      </c>
      <c r="M27997" t="s">
        <v>10</v>
      </c>
      <c r="N27997" t="s">
        <v>228874</v>
      </c>
      <c r="O27997" t="s">
        <v>229107</v>
      </c>
      <c r="P27997" t="s">
        <v>230112</v>
      </c>
      <c r="Q27997" t="s">
        <v>233117</v>
      </c>
      <c r="R27997" t="s">
        <v>213554</v>
      </c>
      <c r="S27997" t="s">
        <v>233772</v>
      </c>
    </row>
    <row r="27998" spans="1:19" x14ac:dyDescent="0.35">
      <c r="A27998" s="1">
        <v>35208</v>
      </c>
      <c r="B27998" t="s">
        <v>16220</v>
      </c>
      <c r="C27998" t="s">
        <v>73247</v>
      </c>
      <c r="D27998" t="s">
        <v>5</v>
      </c>
      <c r="E27998" t="s">
        <v>119954</v>
      </c>
      <c r="F27998" t="s">
        <v>123499</v>
      </c>
      <c r="G27998">
        <v>5.424403E-6</v>
      </c>
      <c r="H27998" t="s">
        <v>16220</v>
      </c>
      <c r="I27998" t="s">
        <v>140746</v>
      </c>
      <c r="J27998" s="2" t="s">
        <v>184969</v>
      </c>
      <c r="K27998" t="s">
        <v>213554</v>
      </c>
      <c r="L27998" t="s">
        <v>228704</v>
      </c>
      <c r="M27998" t="s">
        <v>12</v>
      </c>
      <c r="N27998" t="s">
        <v>228878</v>
      </c>
      <c r="O27998" t="s">
        <v>229181</v>
      </c>
      <c r="P27998" t="s">
        <v>230646</v>
      </c>
      <c r="Q27998" t="s">
        <v>120682</v>
      </c>
      <c r="R27998" t="s">
        <v>213554</v>
      </c>
      <c r="S27998" t="s">
        <v>233772</v>
      </c>
    </row>
    <row r="27999" spans="1:19" x14ac:dyDescent="0.35">
      <c r="A27999" s="1">
        <v>35209</v>
      </c>
      <c r="B27999" t="s">
        <v>16221</v>
      </c>
      <c r="C27999" t="s">
        <v>73248</v>
      </c>
      <c r="D27999" t="s">
        <v>5</v>
      </c>
      <c r="E27999" t="s">
        <v>119955</v>
      </c>
      <c r="F27999" t="s">
        <v>120913</v>
      </c>
      <c r="G27999">
        <v>5.0680859999999998E-6</v>
      </c>
      <c r="H27999" t="s">
        <v>16221</v>
      </c>
      <c r="I27999" t="s">
        <v>140747</v>
      </c>
      <c r="J27999" s="2" t="s">
        <v>184970</v>
      </c>
      <c r="K27999" t="s">
        <v>213554</v>
      </c>
      <c r="L27999" t="s">
        <v>228704</v>
      </c>
      <c r="M27999" t="s">
        <v>8</v>
      </c>
      <c r="N27999" t="s">
        <v>228828</v>
      </c>
      <c r="O27999" t="s">
        <v>229113</v>
      </c>
      <c r="P27999" t="s">
        <v>230081</v>
      </c>
      <c r="R27999" t="s">
        <v>213554</v>
      </c>
      <c r="S27999" t="s">
        <v>233772</v>
      </c>
    </row>
    <row r="28000" spans="1:19" x14ac:dyDescent="0.35">
      <c r="A28000" s="1">
        <v>35210</v>
      </c>
      <c r="B28000" t="s">
        <v>16222</v>
      </c>
      <c r="C28000" t="s">
        <v>73249</v>
      </c>
      <c r="D28000" t="s">
        <v>3</v>
      </c>
      <c r="F28000" t="s">
        <v>121243</v>
      </c>
      <c r="G28000">
        <v>2.5000000000000001E-4</v>
      </c>
      <c r="H28000" t="s">
        <v>16222</v>
      </c>
      <c r="I28000" t="s">
        <v>140748</v>
      </c>
      <c r="J28000" s="2" t="s">
        <v>184971</v>
      </c>
      <c r="K28000" t="s">
        <v>213554</v>
      </c>
      <c r="L28000" t="s">
        <v>228704</v>
      </c>
      <c r="M28000" t="s">
        <v>8</v>
      </c>
      <c r="N28000" t="s">
        <v>228828</v>
      </c>
      <c r="O28000" t="s">
        <v>229113</v>
      </c>
      <c r="P28000" t="s">
        <v>230081</v>
      </c>
      <c r="Q28000" t="s">
        <v>121322</v>
      </c>
      <c r="R28000" t="s">
        <v>213554</v>
      </c>
      <c r="S28000" t="s">
        <v>233772</v>
      </c>
    </row>
    <row r="28001" spans="1:19" x14ac:dyDescent="0.35">
      <c r="A28001" s="1">
        <v>35211</v>
      </c>
      <c r="B28001" t="s">
        <v>16223</v>
      </c>
      <c r="C28001" t="s">
        <v>73250</v>
      </c>
      <c r="D28001" t="s">
        <v>5</v>
      </c>
      <c r="F28001" t="s">
        <v>120191</v>
      </c>
      <c r="G28001">
        <v>3.2500000000000001E-7</v>
      </c>
      <c r="H28001" t="s">
        <v>16223</v>
      </c>
      <c r="I28001" t="s">
        <v>140749</v>
      </c>
      <c r="J28001" s="2" t="s">
        <v>184972</v>
      </c>
      <c r="K28001" t="s">
        <v>213554</v>
      </c>
      <c r="L28001" t="s">
        <v>228704</v>
      </c>
      <c r="M28001" t="s">
        <v>8</v>
      </c>
      <c r="N28001" t="s">
        <v>228923</v>
      </c>
      <c r="O28001" t="s">
        <v>229411</v>
      </c>
      <c r="P28001" t="s">
        <v>229383</v>
      </c>
      <c r="Q28001" t="s">
        <v>120216</v>
      </c>
      <c r="R28001" t="s">
        <v>213554</v>
      </c>
      <c r="S28001" t="s">
        <v>233772</v>
      </c>
    </row>
    <row r="28002" spans="1:19" x14ac:dyDescent="0.35">
      <c r="A28002" s="1">
        <v>35212</v>
      </c>
      <c r="B28002" t="s">
        <v>16224</v>
      </c>
      <c r="C28002" t="s">
        <v>73251</v>
      </c>
      <c r="D28002" t="s">
        <v>5</v>
      </c>
      <c r="F28002" t="s">
        <v>123633</v>
      </c>
      <c r="G28002">
        <v>1.5600000000000001E-6</v>
      </c>
      <c r="H28002" t="s">
        <v>16224</v>
      </c>
      <c r="I28002" t="s">
        <v>140750</v>
      </c>
      <c r="J28002" s="2" t="s">
        <v>184973</v>
      </c>
      <c r="K28002" t="s">
        <v>213554</v>
      </c>
      <c r="L28002" t="s">
        <v>228704</v>
      </c>
      <c r="M28002" t="s">
        <v>10</v>
      </c>
      <c r="N28002" t="s">
        <v>228874</v>
      </c>
      <c r="O28002" t="s">
        <v>229107</v>
      </c>
      <c r="P28002" t="s">
        <v>230112</v>
      </c>
      <c r="R28002" t="s">
        <v>213554</v>
      </c>
      <c r="S28002" t="s">
        <v>233772</v>
      </c>
    </row>
    <row r="28003" spans="1:19" x14ac:dyDescent="0.35">
      <c r="A28003" s="1">
        <v>35213</v>
      </c>
      <c r="B28003" t="s">
        <v>16225</v>
      </c>
      <c r="C28003" t="s">
        <v>73252</v>
      </c>
      <c r="D28003" t="s">
        <v>5</v>
      </c>
      <c r="F28003" t="s">
        <v>122132</v>
      </c>
      <c r="G28003">
        <v>5.2506800000000003E-7</v>
      </c>
      <c r="H28003" t="s">
        <v>16225</v>
      </c>
      <c r="I28003" t="s">
        <v>140751</v>
      </c>
      <c r="J28003" s="2" t="s">
        <v>184974</v>
      </c>
      <c r="K28003" t="s">
        <v>213554</v>
      </c>
      <c r="L28003" t="s">
        <v>228704</v>
      </c>
      <c r="M28003" t="s">
        <v>8</v>
      </c>
      <c r="N28003" t="s">
        <v>228867</v>
      </c>
      <c r="O28003" t="s">
        <v>229522</v>
      </c>
      <c r="P28003" t="s">
        <v>229522</v>
      </c>
      <c r="R28003" t="s">
        <v>213554</v>
      </c>
      <c r="S28003" t="s">
        <v>233772</v>
      </c>
    </row>
    <row r="28004" spans="1:19" x14ac:dyDescent="0.35">
      <c r="A28004" s="1">
        <v>35214</v>
      </c>
      <c r="B28004" t="s">
        <v>16226</v>
      </c>
      <c r="C28004" t="s">
        <v>73253</v>
      </c>
      <c r="D28004" t="s">
        <v>5</v>
      </c>
      <c r="F28004" t="s">
        <v>120483</v>
      </c>
      <c r="G28004">
        <v>8.7499999999999992E-6</v>
      </c>
      <c r="H28004" t="s">
        <v>16226</v>
      </c>
      <c r="I28004" t="s">
        <v>140752</v>
      </c>
      <c r="J28004" s="2" t="s">
        <v>184975</v>
      </c>
      <c r="K28004" t="s">
        <v>213554</v>
      </c>
      <c r="L28004" t="s">
        <v>228704</v>
      </c>
      <c r="M28004" t="s">
        <v>12</v>
      </c>
      <c r="N28004" t="s">
        <v>228878</v>
      </c>
      <c r="O28004" t="s">
        <v>229181</v>
      </c>
      <c r="P28004" t="s">
        <v>229181</v>
      </c>
      <c r="Q28004" t="s">
        <v>120679</v>
      </c>
      <c r="R28004" t="s">
        <v>213554</v>
      </c>
      <c r="S28004" t="s">
        <v>233772</v>
      </c>
    </row>
    <row r="28005" spans="1:19" x14ac:dyDescent="0.35">
      <c r="A28005" s="1">
        <v>35215</v>
      </c>
      <c r="B28005" t="s">
        <v>16227</v>
      </c>
      <c r="C28005" t="s">
        <v>73254</v>
      </c>
      <c r="D28005" t="s">
        <v>5</v>
      </c>
      <c r="F28005" t="s">
        <v>121133</v>
      </c>
      <c r="G28005">
        <v>4.25E-6</v>
      </c>
      <c r="H28005" t="s">
        <v>16227</v>
      </c>
      <c r="I28005" t="s">
        <v>140753</v>
      </c>
      <c r="J28005" s="2" t="s">
        <v>184976</v>
      </c>
      <c r="K28005" t="s">
        <v>213554</v>
      </c>
      <c r="L28005" t="s">
        <v>228704</v>
      </c>
      <c r="M28005" t="s">
        <v>8</v>
      </c>
      <c r="N28005" t="s">
        <v>228828</v>
      </c>
      <c r="O28005" t="s">
        <v>229113</v>
      </c>
      <c r="P28005" t="s">
        <v>230534</v>
      </c>
      <c r="Q28005" t="s">
        <v>124552</v>
      </c>
      <c r="R28005" t="s">
        <v>213554</v>
      </c>
      <c r="S28005" t="s">
        <v>233772</v>
      </c>
    </row>
    <row r="28006" spans="1:19" x14ac:dyDescent="0.35">
      <c r="A28006" s="1">
        <v>35217</v>
      </c>
      <c r="B28006" t="s">
        <v>16228</v>
      </c>
      <c r="C28006" t="s">
        <v>73255</v>
      </c>
      <c r="D28006" t="s">
        <v>5</v>
      </c>
      <c r="F28006" t="s">
        <v>121569</v>
      </c>
      <c r="G28006">
        <v>2.2499999999999999E-7</v>
      </c>
      <c r="H28006" t="s">
        <v>16228</v>
      </c>
      <c r="I28006" t="s">
        <v>140754</v>
      </c>
      <c r="J28006" s="2" t="s">
        <v>184977</v>
      </c>
      <c r="K28006" t="s">
        <v>213554</v>
      </c>
      <c r="L28006" t="s">
        <v>228704</v>
      </c>
      <c r="M28006" t="s">
        <v>8</v>
      </c>
      <c r="N28006" t="s">
        <v>228853</v>
      </c>
      <c r="O28006" t="s">
        <v>229141</v>
      </c>
      <c r="P28006" t="s">
        <v>230497</v>
      </c>
      <c r="Q28006" t="s">
        <v>120377</v>
      </c>
      <c r="R28006" t="s">
        <v>213554</v>
      </c>
      <c r="S28006" t="s">
        <v>233772</v>
      </c>
    </row>
    <row r="28007" spans="1:19" x14ac:dyDescent="0.35">
      <c r="A28007" s="1">
        <v>35218</v>
      </c>
      <c r="B28007" t="s">
        <v>16228</v>
      </c>
      <c r="C28007" t="s">
        <v>73256</v>
      </c>
      <c r="D28007" t="s">
        <v>5</v>
      </c>
      <c r="F28007" t="s">
        <v>121346</v>
      </c>
      <c r="G28007">
        <v>1.7800000000000001E-7</v>
      </c>
      <c r="H28007" t="s">
        <v>16228</v>
      </c>
      <c r="I28007" t="s">
        <v>140754</v>
      </c>
      <c r="J28007" s="2" t="s">
        <v>184977</v>
      </c>
      <c r="K28007" t="s">
        <v>213554</v>
      </c>
      <c r="L28007" t="s">
        <v>228704</v>
      </c>
      <c r="M28007" t="s">
        <v>8</v>
      </c>
      <c r="N28007" t="s">
        <v>228853</v>
      </c>
      <c r="O28007" t="s">
        <v>229141</v>
      </c>
      <c r="P28007" t="s">
        <v>230497</v>
      </c>
      <c r="Q28007" t="s">
        <v>120377</v>
      </c>
      <c r="R28007" t="s">
        <v>213554</v>
      </c>
      <c r="S28007" t="s">
        <v>233772</v>
      </c>
    </row>
    <row r="28008" spans="1:19" x14ac:dyDescent="0.35">
      <c r="A28008" s="1">
        <v>35219</v>
      </c>
      <c r="B28008" t="s">
        <v>16229</v>
      </c>
      <c r="C28008" t="s">
        <v>73257</v>
      </c>
      <c r="D28008" t="s">
        <v>4</v>
      </c>
      <c r="F28008" t="s">
        <v>120273</v>
      </c>
      <c r="G28008">
        <v>1.5E-6</v>
      </c>
      <c r="H28008" t="s">
        <v>16229</v>
      </c>
      <c r="I28008" t="s">
        <v>140755</v>
      </c>
      <c r="J28008" s="2" t="s">
        <v>184978</v>
      </c>
      <c r="K28008" t="s">
        <v>213554</v>
      </c>
      <c r="L28008" t="s">
        <v>228704</v>
      </c>
      <c r="M28008" t="s">
        <v>8</v>
      </c>
      <c r="N28008" t="s">
        <v>228867</v>
      </c>
      <c r="O28008" t="s">
        <v>229163</v>
      </c>
      <c r="P28008" t="s">
        <v>229163</v>
      </c>
      <c r="Q28008" t="s">
        <v>120059</v>
      </c>
      <c r="R28008" t="s">
        <v>213554</v>
      </c>
      <c r="S28008" t="s">
        <v>233772</v>
      </c>
    </row>
    <row r="28009" spans="1:19" x14ac:dyDescent="0.35">
      <c r="A28009" s="1">
        <v>35220</v>
      </c>
      <c r="B28009" t="s">
        <v>16230</v>
      </c>
      <c r="C28009" t="s">
        <v>73258</v>
      </c>
      <c r="D28009" t="s">
        <v>4</v>
      </c>
      <c r="F28009" t="s">
        <v>120701</v>
      </c>
      <c r="G28009">
        <v>1.1999999999999999E-6</v>
      </c>
      <c r="H28009" t="s">
        <v>16230</v>
      </c>
      <c r="I28009" t="s">
        <v>140756</v>
      </c>
      <c r="J28009" s="2" t="s">
        <v>184979</v>
      </c>
      <c r="K28009" t="s">
        <v>213554</v>
      </c>
      <c r="L28009" t="s">
        <v>228704</v>
      </c>
      <c r="M28009" t="s">
        <v>11</v>
      </c>
      <c r="N28009" t="s">
        <v>228909</v>
      </c>
      <c r="O28009" t="s">
        <v>229164</v>
      </c>
      <c r="P28009" t="s">
        <v>230179</v>
      </c>
      <c r="Q28009" t="s">
        <v>120128</v>
      </c>
      <c r="R28009" t="s">
        <v>213554</v>
      </c>
      <c r="S28009" t="s">
        <v>233772</v>
      </c>
    </row>
    <row r="28010" spans="1:19" x14ac:dyDescent="0.35">
      <c r="A28010" s="1">
        <v>35221</v>
      </c>
      <c r="B28010" t="s">
        <v>16231</v>
      </c>
      <c r="C28010" t="s">
        <v>73259</v>
      </c>
      <c r="D28010" t="s">
        <v>5</v>
      </c>
      <c r="F28010" t="s">
        <v>121195</v>
      </c>
      <c r="G28010">
        <v>6.4999999999999996E-6</v>
      </c>
      <c r="H28010" t="s">
        <v>16231</v>
      </c>
      <c r="I28010" t="s">
        <v>140757</v>
      </c>
      <c r="J28010" s="2" t="s">
        <v>184980</v>
      </c>
      <c r="K28010" t="s">
        <v>213554</v>
      </c>
      <c r="L28010" t="s">
        <v>228704</v>
      </c>
      <c r="M28010" t="s">
        <v>11</v>
      </c>
      <c r="N28010" t="s">
        <v>228875</v>
      </c>
      <c r="O28010" t="s">
        <v>229172</v>
      </c>
      <c r="P28010" t="s">
        <v>229172</v>
      </c>
      <c r="Q28010" t="s">
        <v>120308</v>
      </c>
      <c r="R28010" t="s">
        <v>213554</v>
      </c>
      <c r="S28010" t="s">
        <v>233772</v>
      </c>
    </row>
    <row r="28011" spans="1:19" x14ac:dyDescent="0.35">
      <c r="A28011" s="1">
        <v>35222</v>
      </c>
      <c r="B28011" t="s">
        <v>16231</v>
      </c>
      <c r="C28011" t="s">
        <v>73260</v>
      </c>
      <c r="D28011" t="s">
        <v>5</v>
      </c>
      <c r="F28011" t="s">
        <v>121056</v>
      </c>
      <c r="G28011">
        <v>6.9999999999999997E-7</v>
      </c>
      <c r="H28011" t="s">
        <v>16231</v>
      </c>
      <c r="I28011" t="s">
        <v>140757</v>
      </c>
      <c r="J28011" s="2" t="s">
        <v>184980</v>
      </c>
      <c r="K28011" t="s">
        <v>213554</v>
      </c>
      <c r="L28011" t="s">
        <v>228704</v>
      </c>
      <c r="M28011" t="s">
        <v>11</v>
      </c>
      <c r="N28011" t="s">
        <v>228875</v>
      </c>
      <c r="O28011" t="s">
        <v>229172</v>
      </c>
      <c r="P28011" t="s">
        <v>229172</v>
      </c>
      <c r="Q28011" t="s">
        <v>120308</v>
      </c>
      <c r="R28011" t="s">
        <v>213554</v>
      </c>
      <c r="S28011" t="s">
        <v>233772</v>
      </c>
    </row>
    <row r="28012" spans="1:19" x14ac:dyDescent="0.35">
      <c r="A28012" s="1">
        <v>35223</v>
      </c>
      <c r="B28012" t="s">
        <v>16231</v>
      </c>
      <c r="C28012" t="s">
        <v>73261</v>
      </c>
      <c r="D28012" t="s">
        <v>5</v>
      </c>
      <c r="F28012" t="s">
        <v>121518</v>
      </c>
      <c r="G28012">
        <v>8.7300000000000005E-7</v>
      </c>
      <c r="H28012" t="s">
        <v>16231</v>
      </c>
      <c r="I28012" t="s">
        <v>140757</v>
      </c>
      <c r="J28012" s="2" t="s">
        <v>184980</v>
      </c>
      <c r="K28012" t="s">
        <v>213554</v>
      </c>
      <c r="L28012" t="s">
        <v>228704</v>
      </c>
      <c r="M28012" t="s">
        <v>11</v>
      </c>
      <c r="N28012" t="s">
        <v>228875</v>
      </c>
      <c r="O28012" t="s">
        <v>229172</v>
      </c>
      <c r="P28012" t="s">
        <v>229172</v>
      </c>
      <c r="Q28012" t="s">
        <v>120308</v>
      </c>
      <c r="R28012" t="s">
        <v>213554</v>
      </c>
      <c r="S28012" t="s">
        <v>233772</v>
      </c>
    </row>
    <row r="28013" spans="1:19" x14ac:dyDescent="0.35">
      <c r="A28013" s="1">
        <v>35224</v>
      </c>
      <c r="B28013" t="s">
        <v>16231</v>
      </c>
      <c r="C28013" t="s">
        <v>73262</v>
      </c>
      <c r="D28013" t="s">
        <v>5</v>
      </c>
      <c r="F28013" t="s">
        <v>120785</v>
      </c>
      <c r="G28013">
        <v>2.2000000000000001E-6</v>
      </c>
      <c r="H28013" t="s">
        <v>16231</v>
      </c>
      <c r="I28013" t="s">
        <v>140757</v>
      </c>
      <c r="J28013" s="2" t="s">
        <v>184980</v>
      </c>
      <c r="K28013" t="s">
        <v>213554</v>
      </c>
      <c r="L28013" t="s">
        <v>228704</v>
      </c>
      <c r="M28013" t="s">
        <v>11</v>
      </c>
      <c r="N28013" t="s">
        <v>228875</v>
      </c>
      <c r="O28013" t="s">
        <v>229172</v>
      </c>
      <c r="P28013" t="s">
        <v>229172</v>
      </c>
      <c r="Q28013" t="s">
        <v>120308</v>
      </c>
      <c r="R28013" t="s">
        <v>213554</v>
      </c>
      <c r="S28013" t="s">
        <v>233772</v>
      </c>
    </row>
    <row r="28014" spans="1:19" x14ac:dyDescent="0.35">
      <c r="A28014" s="1">
        <v>35225</v>
      </c>
      <c r="B28014" t="s">
        <v>16231</v>
      </c>
      <c r="C28014" t="s">
        <v>73263</v>
      </c>
      <c r="D28014" t="s">
        <v>5</v>
      </c>
      <c r="F28014" t="s">
        <v>122149</v>
      </c>
      <c r="G28014">
        <v>2.3999999999999998E-7</v>
      </c>
      <c r="H28014" t="s">
        <v>16231</v>
      </c>
      <c r="I28014" t="s">
        <v>140757</v>
      </c>
      <c r="J28014" s="2" t="s">
        <v>184980</v>
      </c>
      <c r="K28014" t="s">
        <v>213554</v>
      </c>
      <c r="L28014" t="s">
        <v>228704</v>
      </c>
      <c r="M28014" t="s">
        <v>11</v>
      </c>
      <c r="N28014" t="s">
        <v>228875</v>
      </c>
      <c r="O28014" t="s">
        <v>229172</v>
      </c>
      <c r="P28014" t="s">
        <v>229172</v>
      </c>
      <c r="Q28014" t="s">
        <v>120308</v>
      </c>
      <c r="R28014" t="s">
        <v>213554</v>
      </c>
      <c r="S28014" t="s">
        <v>233772</v>
      </c>
    </row>
    <row r="28015" spans="1:19" x14ac:dyDescent="0.35">
      <c r="A28015" s="1">
        <v>35227</v>
      </c>
      <c r="B28015" t="s">
        <v>16232</v>
      </c>
      <c r="C28015" t="s">
        <v>73264</v>
      </c>
      <c r="D28015" t="s">
        <v>5</v>
      </c>
      <c r="F28015" t="s">
        <v>120071</v>
      </c>
      <c r="G28015">
        <v>1.0650403E-5</v>
      </c>
      <c r="H28015" t="s">
        <v>16232</v>
      </c>
      <c r="I28015" t="s">
        <v>140758</v>
      </c>
      <c r="J28015" s="2" t="s">
        <v>184981</v>
      </c>
      <c r="K28015" t="s">
        <v>213554</v>
      </c>
      <c r="L28015" t="s">
        <v>228704</v>
      </c>
      <c r="M28015" t="s">
        <v>12</v>
      </c>
      <c r="N28015" t="s">
        <v>228899</v>
      </c>
      <c r="O28015" t="s">
        <v>229412</v>
      </c>
      <c r="P28015" t="s">
        <v>229412</v>
      </c>
      <c r="Q28015" t="s">
        <v>233146</v>
      </c>
      <c r="R28015" t="s">
        <v>213554</v>
      </c>
      <c r="S28015" t="s">
        <v>233772</v>
      </c>
    </row>
    <row r="28016" spans="1:19" x14ac:dyDescent="0.35">
      <c r="A28016" s="1">
        <v>35228</v>
      </c>
      <c r="B28016" t="s">
        <v>16233</v>
      </c>
      <c r="C28016" t="s">
        <v>73265</v>
      </c>
      <c r="D28016" t="s">
        <v>5</v>
      </c>
      <c r="F28016" t="s">
        <v>121361</v>
      </c>
      <c r="G28016">
        <v>4.95E-6</v>
      </c>
      <c r="H28016" t="s">
        <v>16233</v>
      </c>
      <c r="I28016" t="s">
        <v>140759</v>
      </c>
      <c r="K28016" t="s">
        <v>213554</v>
      </c>
      <c r="L28016" t="s">
        <v>228706</v>
      </c>
      <c r="M28016" t="s">
        <v>8</v>
      </c>
      <c r="N28016" t="s">
        <v>228828</v>
      </c>
      <c r="O28016" t="s">
        <v>229113</v>
      </c>
      <c r="P28016" t="s">
        <v>230104</v>
      </c>
      <c r="Q28016" t="s">
        <v>120970</v>
      </c>
      <c r="R28016" t="s">
        <v>213554</v>
      </c>
      <c r="S28016" t="s">
        <v>233772</v>
      </c>
    </row>
    <row r="28017" spans="1:19" x14ac:dyDescent="0.35">
      <c r="A28017" s="1">
        <v>35229</v>
      </c>
      <c r="B28017" t="s">
        <v>16233</v>
      </c>
      <c r="C28017" t="s">
        <v>73266</v>
      </c>
      <c r="D28017" t="s">
        <v>5</v>
      </c>
      <c r="E28017" t="s">
        <v>119958</v>
      </c>
      <c r="F28017" t="s">
        <v>121612</v>
      </c>
      <c r="G28017">
        <v>1.5E-5</v>
      </c>
      <c r="H28017" t="s">
        <v>16233</v>
      </c>
      <c r="I28017" t="s">
        <v>140759</v>
      </c>
      <c r="K28017" t="s">
        <v>213554</v>
      </c>
      <c r="L28017" t="s">
        <v>228706</v>
      </c>
      <c r="M28017" t="s">
        <v>8</v>
      </c>
      <c r="N28017" t="s">
        <v>228828</v>
      </c>
      <c r="O28017" t="s">
        <v>229113</v>
      </c>
      <c r="P28017" t="s">
        <v>230104</v>
      </c>
      <c r="Q28017" t="s">
        <v>120970</v>
      </c>
      <c r="R28017" t="s">
        <v>213554</v>
      </c>
      <c r="S28017" t="s">
        <v>233772</v>
      </c>
    </row>
    <row r="28018" spans="1:19" x14ac:dyDescent="0.35">
      <c r="A28018" s="1">
        <v>35230</v>
      </c>
      <c r="B28018" t="s">
        <v>16234</v>
      </c>
      <c r="C28018" t="s">
        <v>73267</v>
      </c>
      <c r="D28018" t="s">
        <v>5</v>
      </c>
      <c r="F28018" t="s">
        <v>122984</v>
      </c>
      <c r="G28018">
        <v>1.5999999999999999E-6</v>
      </c>
      <c r="H28018" t="s">
        <v>16234</v>
      </c>
      <c r="I28018" t="s">
        <v>140760</v>
      </c>
      <c r="K28018" t="s">
        <v>213554</v>
      </c>
      <c r="L28018" t="s">
        <v>228704</v>
      </c>
      <c r="M28018" t="s">
        <v>228721</v>
      </c>
      <c r="N28018" t="s">
        <v>228829</v>
      </c>
      <c r="O28018" t="s">
        <v>229316</v>
      </c>
      <c r="P28018" t="s">
        <v>229316</v>
      </c>
      <c r="Q28018" t="s">
        <v>124552</v>
      </c>
      <c r="R28018" t="s">
        <v>213554</v>
      </c>
      <c r="S28018" t="s">
        <v>233772</v>
      </c>
    </row>
    <row r="28019" spans="1:19" x14ac:dyDescent="0.35">
      <c r="A28019" s="1">
        <v>35231</v>
      </c>
      <c r="B28019" t="s">
        <v>16234</v>
      </c>
      <c r="C28019" t="s">
        <v>73268</v>
      </c>
      <c r="D28019" t="s">
        <v>5</v>
      </c>
      <c r="F28019" t="s">
        <v>123662</v>
      </c>
      <c r="G28019">
        <v>2.6199999999999999E-6</v>
      </c>
      <c r="H28019" t="s">
        <v>16234</v>
      </c>
      <c r="I28019" t="s">
        <v>140760</v>
      </c>
      <c r="K28019" t="s">
        <v>213554</v>
      </c>
      <c r="L28019" t="s">
        <v>228704</v>
      </c>
      <c r="M28019" t="s">
        <v>228721</v>
      </c>
      <c r="N28019" t="s">
        <v>228829</v>
      </c>
      <c r="O28019" t="s">
        <v>229316</v>
      </c>
      <c r="P28019" t="s">
        <v>229316</v>
      </c>
      <c r="Q28019" t="s">
        <v>124552</v>
      </c>
      <c r="R28019" t="s">
        <v>213554</v>
      </c>
      <c r="S28019" t="s">
        <v>233772</v>
      </c>
    </row>
    <row r="28020" spans="1:19" x14ac:dyDescent="0.35">
      <c r="A28020" s="1">
        <v>35232</v>
      </c>
      <c r="B28020" t="s">
        <v>16235</v>
      </c>
      <c r="C28020" t="s">
        <v>73269</v>
      </c>
      <c r="D28020" t="s">
        <v>5</v>
      </c>
      <c r="F28020" t="s">
        <v>123663</v>
      </c>
      <c r="G28020">
        <v>4.3500000000000002E-7</v>
      </c>
      <c r="H28020" t="s">
        <v>16235</v>
      </c>
      <c r="I28020" t="s">
        <v>140761</v>
      </c>
      <c r="J28020" s="2" t="s">
        <v>184982</v>
      </c>
      <c r="K28020" t="s">
        <v>213554</v>
      </c>
      <c r="L28020" t="s">
        <v>228704</v>
      </c>
      <c r="M28020" t="s">
        <v>228729</v>
      </c>
      <c r="N28020" t="s">
        <v>228895</v>
      </c>
      <c r="O28020" t="s">
        <v>229208</v>
      </c>
      <c r="P28020" t="s">
        <v>229208</v>
      </c>
      <c r="R28020" t="s">
        <v>213554</v>
      </c>
      <c r="S28020" t="s">
        <v>233772</v>
      </c>
    </row>
    <row r="28021" spans="1:19" x14ac:dyDescent="0.35">
      <c r="A28021" s="1">
        <v>35233</v>
      </c>
      <c r="B28021" t="s">
        <v>16235</v>
      </c>
      <c r="C28021" t="s">
        <v>73270</v>
      </c>
      <c r="D28021" t="s">
        <v>5</v>
      </c>
      <c r="F28021" t="s">
        <v>119975</v>
      </c>
      <c r="G28021">
        <v>4.8299999999999997E-7</v>
      </c>
      <c r="H28021" t="s">
        <v>16235</v>
      </c>
      <c r="I28021" t="s">
        <v>140761</v>
      </c>
      <c r="J28021" s="2" t="s">
        <v>184982</v>
      </c>
      <c r="K28021" t="s">
        <v>213554</v>
      </c>
      <c r="L28021" t="s">
        <v>228704</v>
      </c>
      <c r="M28021" t="s">
        <v>228729</v>
      </c>
      <c r="N28021" t="s">
        <v>228895</v>
      </c>
      <c r="O28021" t="s">
        <v>229208</v>
      </c>
      <c r="P28021" t="s">
        <v>229208</v>
      </c>
      <c r="R28021" t="s">
        <v>213554</v>
      </c>
      <c r="S28021" t="s">
        <v>233772</v>
      </c>
    </row>
    <row r="28022" spans="1:19" x14ac:dyDescent="0.35">
      <c r="A28022" s="1">
        <v>35235</v>
      </c>
      <c r="B28022" t="s">
        <v>16236</v>
      </c>
      <c r="C28022" t="s">
        <v>73271</v>
      </c>
      <c r="D28022" t="s">
        <v>5</v>
      </c>
      <c r="E28022" t="s">
        <v>119955</v>
      </c>
      <c r="F28022" t="s">
        <v>120975</v>
      </c>
      <c r="G28022">
        <v>3.0299999999999998E-6</v>
      </c>
      <c r="H28022" t="s">
        <v>16236</v>
      </c>
      <c r="I28022" t="s">
        <v>140762</v>
      </c>
      <c r="J28022" s="2" t="s">
        <v>184983</v>
      </c>
      <c r="K28022" t="s">
        <v>213554</v>
      </c>
      <c r="L28022" t="s">
        <v>228704</v>
      </c>
      <c r="M28022" t="s">
        <v>15</v>
      </c>
      <c r="N28022" t="s">
        <v>228970</v>
      </c>
      <c r="O28022" t="s">
        <v>229431</v>
      </c>
      <c r="P28022" t="s">
        <v>229431</v>
      </c>
      <c r="Q28022" t="s">
        <v>122295</v>
      </c>
      <c r="R28022" t="s">
        <v>213554</v>
      </c>
      <c r="S28022" t="s">
        <v>233772</v>
      </c>
    </row>
    <row r="28023" spans="1:19" x14ac:dyDescent="0.35">
      <c r="A28023" s="1">
        <v>35236</v>
      </c>
      <c r="B28023" t="s">
        <v>16237</v>
      </c>
      <c r="C28023" t="s">
        <v>73272</v>
      </c>
      <c r="D28023" t="s">
        <v>5</v>
      </c>
      <c r="F28023" t="s">
        <v>121218</v>
      </c>
      <c r="G28023">
        <v>3.9999999999999998E-6</v>
      </c>
      <c r="H28023" t="s">
        <v>16237</v>
      </c>
      <c r="I28023" t="s">
        <v>140763</v>
      </c>
      <c r="J28023" s="2" t="s">
        <v>184984</v>
      </c>
      <c r="K28023" t="s">
        <v>213554</v>
      </c>
      <c r="L28023" t="s">
        <v>228704</v>
      </c>
      <c r="M28023" t="s">
        <v>8</v>
      </c>
      <c r="N28023" t="s">
        <v>228848</v>
      </c>
      <c r="O28023" t="s">
        <v>229133</v>
      </c>
      <c r="P28023" t="s">
        <v>230743</v>
      </c>
      <c r="Q28023" t="s">
        <v>122295</v>
      </c>
      <c r="R28023" t="s">
        <v>213554</v>
      </c>
      <c r="S28023" t="s">
        <v>233772</v>
      </c>
    </row>
    <row r="28024" spans="1:19" x14ac:dyDescent="0.35">
      <c r="A28024" s="1">
        <v>35237</v>
      </c>
      <c r="B28024" t="s">
        <v>16237</v>
      </c>
      <c r="C28024" t="s">
        <v>73273</v>
      </c>
      <c r="D28024" t="s">
        <v>5</v>
      </c>
      <c r="E28024" t="s">
        <v>119957</v>
      </c>
      <c r="F28024" t="s">
        <v>122313</v>
      </c>
      <c r="G28024">
        <v>7.5000000000000002E-6</v>
      </c>
      <c r="H28024" t="s">
        <v>16237</v>
      </c>
      <c r="I28024" t="s">
        <v>140763</v>
      </c>
      <c r="J28024" s="2" t="s">
        <v>184984</v>
      </c>
      <c r="K28024" t="s">
        <v>213554</v>
      </c>
      <c r="L28024" t="s">
        <v>228704</v>
      </c>
      <c r="M28024" t="s">
        <v>8</v>
      </c>
      <c r="N28024" t="s">
        <v>228848</v>
      </c>
      <c r="O28024" t="s">
        <v>229133</v>
      </c>
      <c r="P28024" t="s">
        <v>230743</v>
      </c>
      <c r="Q28024" t="s">
        <v>122295</v>
      </c>
      <c r="R28024" t="s">
        <v>213554</v>
      </c>
      <c r="S28024" t="s">
        <v>233772</v>
      </c>
    </row>
    <row r="28025" spans="1:19" x14ac:dyDescent="0.35">
      <c r="A28025" s="1">
        <v>35238</v>
      </c>
      <c r="B28025" t="s">
        <v>16237</v>
      </c>
      <c r="C28025" t="s">
        <v>73274</v>
      </c>
      <c r="D28025" t="s">
        <v>5</v>
      </c>
      <c r="E28025" t="s">
        <v>119957</v>
      </c>
      <c r="F28025" t="s">
        <v>122554</v>
      </c>
      <c r="G28025">
        <v>6.0000000000000002E-6</v>
      </c>
      <c r="H28025" t="s">
        <v>16237</v>
      </c>
      <c r="I28025" t="s">
        <v>140763</v>
      </c>
      <c r="J28025" s="2" t="s">
        <v>184984</v>
      </c>
      <c r="K28025" t="s">
        <v>213554</v>
      </c>
      <c r="L28025" t="s">
        <v>228704</v>
      </c>
      <c r="M28025" t="s">
        <v>8</v>
      </c>
      <c r="N28025" t="s">
        <v>228848</v>
      </c>
      <c r="O28025" t="s">
        <v>229133</v>
      </c>
      <c r="P28025" t="s">
        <v>230743</v>
      </c>
      <c r="Q28025" t="s">
        <v>122295</v>
      </c>
      <c r="R28025" t="s">
        <v>213554</v>
      </c>
      <c r="S28025" t="s">
        <v>233772</v>
      </c>
    </row>
    <row r="28026" spans="1:19" x14ac:dyDescent="0.35">
      <c r="A28026" s="1">
        <v>35239</v>
      </c>
      <c r="B28026" t="s">
        <v>16237</v>
      </c>
      <c r="C28026" t="s">
        <v>73275</v>
      </c>
      <c r="D28026" t="s">
        <v>5</v>
      </c>
      <c r="E28026" t="s">
        <v>119956</v>
      </c>
      <c r="F28026" t="s">
        <v>123664</v>
      </c>
      <c r="G28026">
        <v>5.3499999999999996E-6</v>
      </c>
      <c r="H28026" t="s">
        <v>16237</v>
      </c>
      <c r="I28026" t="s">
        <v>140763</v>
      </c>
      <c r="J28026" s="2" t="s">
        <v>184984</v>
      </c>
      <c r="K28026" t="s">
        <v>213554</v>
      </c>
      <c r="L28026" t="s">
        <v>228704</v>
      </c>
      <c r="M28026" t="s">
        <v>8</v>
      </c>
      <c r="N28026" t="s">
        <v>228848</v>
      </c>
      <c r="O28026" t="s">
        <v>229133</v>
      </c>
      <c r="P28026" t="s">
        <v>230743</v>
      </c>
      <c r="Q28026" t="s">
        <v>122295</v>
      </c>
      <c r="R28026" t="s">
        <v>213554</v>
      </c>
      <c r="S28026" t="s">
        <v>233772</v>
      </c>
    </row>
    <row r="28027" spans="1:19" x14ac:dyDescent="0.35">
      <c r="A28027" s="1">
        <v>35240</v>
      </c>
      <c r="B28027" t="s">
        <v>16237</v>
      </c>
      <c r="C28027" t="s">
        <v>73276</v>
      </c>
      <c r="D28027" t="s">
        <v>5</v>
      </c>
      <c r="E28027" t="s">
        <v>119958</v>
      </c>
      <c r="F28027" t="s">
        <v>123665</v>
      </c>
      <c r="G28027">
        <v>5.0000000000000004E-6</v>
      </c>
      <c r="H28027" t="s">
        <v>16237</v>
      </c>
      <c r="I28027" t="s">
        <v>140763</v>
      </c>
      <c r="J28027" s="2" t="s">
        <v>184984</v>
      </c>
      <c r="K28027" t="s">
        <v>213554</v>
      </c>
      <c r="L28027" t="s">
        <v>228704</v>
      </c>
      <c r="M28027" t="s">
        <v>8</v>
      </c>
      <c r="N28027" t="s">
        <v>228848</v>
      </c>
      <c r="O28027" t="s">
        <v>229133</v>
      </c>
      <c r="P28027" t="s">
        <v>230743</v>
      </c>
      <c r="Q28027" t="s">
        <v>122295</v>
      </c>
      <c r="R28027" t="s">
        <v>213554</v>
      </c>
      <c r="S28027" t="s">
        <v>233772</v>
      </c>
    </row>
    <row r="28028" spans="1:19" x14ac:dyDescent="0.35">
      <c r="A28028" s="1">
        <v>35241</v>
      </c>
      <c r="B28028" t="s">
        <v>16237</v>
      </c>
      <c r="C28028" t="s">
        <v>73277</v>
      </c>
      <c r="D28028" t="s">
        <v>5</v>
      </c>
      <c r="E28028" t="s">
        <v>119957</v>
      </c>
      <c r="F28028" t="s">
        <v>121900</v>
      </c>
      <c r="G28028">
        <v>9.9999999999999995E-7</v>
      </c>
      <c r="H28028" t="s">
        <v>16237</v>
      </c>
      <c r="I28028" t="s">
        <v>140763</v>
      </c>
      <c r="J28028" s="2" t="s">
        <v>184984</v>
      </c>
      <c r="K28028" t="s">
        <v>213554</v>
      </c>
      <c r="L28028" t="s">
        <v>228704</v>
      </c>
      <c r="M28028" t="s">
        <v>8</v>
      </c>
      <c r="N28028" t="s">
        <v>228848</v>
      </c>
      <c r="O28028" t="s">
        <v>229133</v>
      </c>
      <c r="P28028" t="s">
        <v>230743</v>
      </c>
      <c r="Q28028" t="s">
        <v>122295</v>
      </c>
      <c r="R28028" t="s">
        <v>213554</v>
      </c>
      <c r="S28028" t="s">
        <v>233772</v>
      </c>
    </row>
    <row r="28029" spans="1:19" x14ac:dyDescent="0.35">
      <c r="A28029" s="1">
        <v>35242</v>
      </c>
      <c r="B28029" t="s">
        <v>16237</v>
      </c>
      <c r="C28029" t="s">
        <v>73278</v>
      </c>
      <c r="D28029" t="s">
        <v>5</v>
      </c>
      <c r="E28029" t="s">
        <v>119954</v>
      </c>
      <c r="F28029" t="s">
        <v>122628</v>
      </c>
      <c r="G28029">
        <v>1.0000000000000001E-5</v>
      </c>
      <c r="H28029" t="s">
        <v>16237</v>
      </c>
      <c r="I28029" t="s">
        <v>140763</v>
      </c>
      <c r="J28029" s="2" t="s">
        <v>184984</v>
      </c>
      <c r="K28029" t="s">
        <v>213554</v>
      </c>
      <c r="L28029" t="s">
        <v>228704</v>
      </c>
      <c r="M28029" t="s">
        <v>8</v>
      </c>
      <c r="N28029" t="s">
        <v>228848</v>
      </c>
      <c r="O28029" t="s">
        <v>229133</v>
      </c>
      <c r="P28029" t="s">
        <v>230743</v>
      </c>
      <c r="Q28029" t="s">
        <v>122295</v>
      </c>
      <c r="R28029" t="s">
        <v>213554</v>
      </c>
      <c r="S28029" t="s">
        <v>233772</v>
      </c>
    </row>
    <row r="28030" spans="1:19" x14ac:dyDescent="0.35">
      <c r="A28030" s="1">
        <v>35244</v>
      </c>
      <c r="B28030" t="s">
        <v>16238</v>
      </c>
      <c r="C28030" t="s">
        <v>73279</v>
      </c>
      <c r="D28030" t="s">
        <v>5</v>
      </c>
      <c r="E28030" t="s">
        <v>119955</v>
      </c>
      <c r="F28030" t="s">
        <v>120339</v>
      </c>
      <c r="G28030">
        <v>3.415048E-6</v>
      </c>
      <c r="H28030" t="s">
        <v>16238</v>
      </c>
      <c r="I28030" t="s">
        <v>140764</v>
      </c>
      <c r="J28030" s="2" t="s">
        <v>184985</v>
      </c>
      <c r="K28030" t="s">
        <v>213554</v>
      </c>
      <c r="L28030" t="s">
        <v>228704</v>
      </c>
      <c r="M28030" t="s">
        <v>228734</v>
      </c>
      <c r="N28030" t="s">
        <v>228843</v>
      </c>
      <c r="O28030" t="s">
        <v>229781</v>
      </c>
      <c r="P28030" t="s">
        <v>229781</v>
      </c>
      <c r="R28030" t="s">
        <v>213554</v>
      </c>
      <c r="S28030" t="s">
        <v>233772</v>
      </c>
    </row>
    <row r="28031" spans="1:19" x14ac:dyDescent="0.35">
      <c r="A28031" s="1">
        <v>35245</v>
      </c>
      <c r="B28031" t="s">
        <v>16239</v>
      </c>
      <c r="C28031" t="s">
        <v>73280</v>
      </c>
      <c r="D28031" t="s">
        <v>5</v>
      </c>
      <c r="F28031" t="s">
        <v>120804</v>
      </c>
      <c r="G28031">
        <v>7.2499999999999994E-7</v>
      </c>
      <c r="H28031" t="s">
        <v>16239</v>
      </c>
      <c r="I28031" t="s">
        <v>140765</v>
      </c>
      <c r="J28031" s="2" t="s">
        <v>184986</v>
      </c>
      <c r="K28031" t="s">
        <v>213554</v>
      </c>
      <c r="L28031" t="s">
        <v>228704</v>
      </c>
      <c r="M28031" t="s">
        <v>8</v>
      </c>
      <c r="N28031" t="s">
        <v>228853</v>
      </c>
      <c r="O28031" t="s">
        <v>229221</v>
      </c>
      <c r="P28031" t="s">
        <v>229221</v>
      </c>
      <c r="Q28031" t="s">
        <v>120679</v>
      </c>
      <c r="R28031" t="s">
        <v>213554</v>
      </c>
      <c r="S28031" t="s">
        <v>233772</v>
      </c>
    </row>
    <row r="28032" spans="1:19" x14ac:dyDescent="0.35">
      <c r="A28032" s="1">
        <v>35246</v>
      </c>
      <c r="B28032" t="s">
        <v>16239</v>
      </c>
      <c r="C28032" t="s">
        <v>73281</v>
      </c>
      <c r="D28032" t="s">
        <v>5</v>
      </c>
      <c r="F28032" t="s">
        <v>120563</v>
      </c>
      <c r="G28032">
        <v>6.4484E-7</v>
      </c>
      <c r="H28032" t="s">
        <v>16239</v>
      </c>
      <c r="I28032" t="s">
        <v>140765</v>
      </c>
      <c r="J28032" s="2" t="s">
        <v>184986</v>
      </c>
      <c r="K28032" t="s">
        <v>213554</v>
      </c>
      <c r="L28032" t="s">
        <v>228704</v>
      </c>
      <c r="M28032" t="s">
        <v>8</v>
      </c>
      <c r="N28032" t="s">
        <v>228853</v>
      </c>
      <c r="O28032" t="s">
        <v>229221</v>
      </c>
      <c r="P28032" t="s">
        <v>229221</v>
      </c>
      <c r="Q28032" t="s">
        <v>120679</v>
      </c>
      <c r="R28032" t="s">
        <v>213554</v>
      </c>
      <c r="S28032" t="s">
        <v>233772</v>
      </c>
    </row>
    <row r="28033" spans="1:19" x14ac:dyDescent="0.35">
      <c r="A28033" s="1">
        <v>35247</v>
      </c>
      <c r="B28033" t="s">
        <v>16239</v>
      </c>
      <c r="C28033" t="s">
        <v>73282</v>
      </c>
      <c r="D28033" t="s">
        <v>5</v>
      </c>
      <c r="F28033" t="s">
        <v>120804</v>
      </c>
      <c r="G28033">
        <v>7.2499999999999994E-7</v>
      </c>
      <c r="H28033" t="s">
        <v>16239</v>
      </c>
      <c r="I28033" t="s">
        <v>140765</v>
      </c>
      <c r="J28033" s="2" t="s">
        <v>184986</v>
      </c>
      <c r="K28033" t="s">
        <v>213554</v>
      </c>
      <c r="L28033" t="s">
        <v>228704</v>
      </c>
      <c r="M28033" t="s">
        <v>8</v>
      </c>
      <c r="N28033" t="s">
        <v>228853</v>
      </c>
      <c r="O28033" t="s">
        <v>229221</v>
      </c>
      <c r="P28033" t="s">
        <v>229221</v>
      </c>
      <c r="Q28033" t="s">
        <v>120679</v>
      </c>
      <c r="R28033" t="s">
        <v>213554</v>
      </c>
      <c r="S28033" t="s">
        <v>233772</v>
      </c>
    </row>
    <row r="28034" spans="1:19" x14ac:dyDescent="0.35">
      <c r="A28034" s="1">
        <v>35248</v>
      </c>
      <c r="B28034" t="s">
        <v>16240</v>
      </c>
      <c r="C28034" t="s">
        <v>73283</v>
      </c>
      <c r="D28034" t="s">
        <v>5</v>
      </c>
      <c r="F28034" t="s">
        <v>122237</v>
      </c>
      <c r="G28034">
        <v>1.0000000000000001E-5</v>
      </c>
      <c r="H28034" t="s">
        <v>16240</v>
      </c>
      <c r="I28034" t="s">
        <v>140766</v>
      </c>
      <c r="J28034" s="2" t="s">
        <v>184987</v>
      </c>
      <c r="K28034" t="s">
        <v>213554</v>
      </c>
      <c r="L28034" t="s">
        <v>228705</v>
      </c>
      <c r="R28034" t="s">
        <v>213554</v>
      </c>
      <c r="S28034" t="s">
        <v>233772</v>
      </c>
    </row>
    <row r="28035" spans="1:19" x14ac:dyDescent="0.35">
      <c r="A28035" s="1">
        <v>35249</v>
      </c>
      <c r="B28035" t="s">
        <v>16240</v>
      </c>
      <c r="C28035" t="s">
        <v>73284</v>
      </c>
      <c r="D28035" t="s">
        <v>5</v>
      </c>
      <c r="F28035" t="s">
        <v>122529</v>
      </c>
      <c r="G28035">
        <v>1.9500000000000001E-7</v>
      </c>
      <c r="H28035" t="s">
        <v>16240</v>
      </c>
      <c r="I28035" t="s">
        <v>140766</v>
      </c>
      <c r="J28035" s="2" t="s">
        <v>184987</v>
      </c>
      <c r="K28035" t="s">
        <v>213554</v>
      </c>
      <c r="L28035" t="s">
        <v>228705</v>
      </c>
      <c r="R28035" t="s">
        <v>213554</v>
      </c>
      <c r="S28035" t="s">
        <v>233772</v>
      </c>
    </row>
    <row r="28036" spans="1:19" x14ac:dyDescent="0.35">
      <c r="A28036" s="1">
        <v>35250</v>
      </c>
      <c r="B28036" t="s">
        <v>16240</v>
      </c>
      <c r="C28036" t="s">
        <v>73285</v>
      </c>
      <c r="D28036" t="s">
        <v>5</v>
      </c>
      <c r="F28036" t="s">
        <v>121005</v>
      </c>
      <c r="G28036">
        <v>1.5999999999999999E-6</v>
      </c>
      <c r="H28036" t="s">
        <v>16240</v>
      </c>
      <c r="I28036" t="s">
        <v>140766</v>
      </c>
      <c r="J28036" s="2" t="s">
        <v>184987</v>
      </c>
      <c r="K28036" t="s">
        <v>213554</v>
      </c>
      <c r="L28036" t="s">
        <v>228705</v>
      </c>
      <c r="R28036" t="s">
        <v>213554</v>
      </c>
      <c r="S28036" t="s">
        <v>233772</v>
      </c>
    </row>
    <row r="28037" spans="1:19" x14ac:dyDescent="0.35">
      <c r="A28037" s="1">
        <v>35251</v>
      </c>
      <c r="B28037" t="s">
        <v>16241</v>
      </c>
      <c r="C28037" t="s">
        <v>73286</v>
      </c>
      <c r="D28037" t="s">
        <v>4</v>
      </c>
      <c r="F28037" t="s">
        <v>122857</v>
      </c>
      <c r="G28037">
        <v>1.9E-6</v>
      </c>
      <c r="H28037" t="s">
        <v>16241</v>
      </c>
      <c r="I28037" t="s">
        <v>140767</v>
      </c>
      <c r="J28037" s="2" t="s">
        <v>184988</v>
      </c>
      <c r="K28037" t="s">
        <v>213554</v>
      </c>
      <c r="L28037" t="s">
        <v>228704</v>
      </c>
      <c r="M28037" t="s">
        <v>8</v>
      </c>
      <c r="N28037" t="s">
        <v>228830</v>
      </c>
      <c r="O28037" t="s">
        <v>229110</v>
      </c>
      <c r="P28037" t="s">
        <v>230252</v>
      </c>
      <c r="Q28037" t="s">
        <v>120060</v>
      </c>
      <c r="R28037" t="s">
        <v>213554</v>
      </c>
      <c r="S28037" t="s">
        <v>233772</v>
      </c>
    </row>
    <row r="28038" spans="1:19" x14ac:dyDescent="0.35">
      <c r="A28038" s="1">
        <v>35252</v>
      </c>
      <c r="B28038" t="s">
        <v>16242</v>
      </c>
      <c r="C28038" t="s">
        <v>73287</v>
      </c>
      <c r="D28038" t="s">
        <v>5</v>
      </c>
      <c r="F28038" t="s">
        <v>122499</v>
      </c>
      <c r="G28038">
        <v>1.9999999999999999E-7</v>
      </c>
      <c r="H28038" t="s">
        <v>16242</v>
      </c>
      <c r="I28038" t="s">
        <v>140768</v>
      </c>
      <c r="J28038" s="2" t="s">
        <v>184989</v>
      </c>
      <c r="K28038" t="s">
        <v>213554</v>
      </c>
      <c r="L28038" t="s">
        <v>228704</v>
      </c>
      <c r="M28038" t="s">
        <v>8</v>
      </c>
      <c r="N28038" t="s">
        <v>228853</v>
      </c>
      <c r="O28038" t="s">
        <v>229141</v>
      </c>
      <c r="P28038" t="s">
        <v>230647</v>
      </c>
      <c r="Q28038" t="s">
        <v>121230</v>
      </c>
      <c r="R28038" t="s">
        <v>213554</v>
      </c>
      <c r="S28038" t="s">
        <v>233772</v>
      </c>
    </row>
    <row r="28039" spans="1:19" x14ac:dyDescent="0.35">
      <c r="A28039" s="1">
        <v>35253</v>
      </c>
      <c r="B28039" t="s">
        <v>16242</v>
      </c>
      <c r="C28039" t="s">
        <v>73288</v>
      </c>
      <c r="D28039" t="s">
        <v>5</v>
      </c>
      <c r="F28039" t="s">
        <v>121647</v>
      </c>
      <c r="G28039">
        <v>1.0000000000000001E-5</v>
      </c>
      <c r="H28039" t="s">
        <v>16242</v>
      </c>
      <c r="I28039" t="s">
        <v>140768</v>
      </c>
      <c r="J28039" s="2" t="s">
        <v>184989</v>
      </c>
      <c r="K28039" t="s">
        <v>213554</v>
      </c>
      <c r="L28039" t="s">
        <v>228704</v>
      </c>
      <c r="M28039" t="s">
        <v>8</v>
      </c>
      <c r="N28039" t="s">
        <v>228853</v>
      </c>
      <c r="O28039" t="s">
        <v>229141</v>
      </c>
      <c r="P28039" t="s">
        <v>230647</v>
      </c>
      <c r="Q28039" t="s">
        <v>121230</v>
      </c>
      <c r="R28039" t="s">
        <v>213554</v>
      </c>
      <c r="S28039" t="s">
        <v>233772</v>
      </c>
    </row>
    <row r="28040" spans="1:19" x14ac:dyDescent="0.35">
      <c r="A28040" s="1">
        <v>35254</v>
      </c>
      <c r="B28040" t="s">
        <v>16242</v>
      </c>
      <c r="C28040" t="s">
        <v>73289</v>
      </c>
      <c r="D28040" t="s">
        <v>5</v>
      </c>
      <c r="F28040" t="s">
        <v>120915</v>
      </c>
      <c r="G28040">
        <v>2.3999999999999999E-6</v>
      </c>
      <c r="H28040" t="s">
        <v>16242</v>
      </c>
      <c r="I28040" t="s">
        <v>140768</v>
      </c>
      <c r="J28040" s="2" t="s">
        <v>184989</v>
      </c>
      <c r="K28040" t="s">
        <v>213554</v>
      </c>
      <c r="L28040" t="s">
        <v>228704</v>
      </c>
      <c r="M28040" t="s">
        <v>8</v>
      </c>
      <c r="N28040" t="s">
        <v>228853</v>
      </c>
      <c r="O28040" t="s">
        <v>229141</v>
      </c>
      <c r="P28040" t="s">
        <v>230647</v>
      </c>
      <c r="Q28040" t="s">
        <v>121230</v>
      </c>
      <c r="R28040" t="s">
        <v>213554</v>
      </c>
      <c r="S28040" t="s">
        <v>233772</v>
      </c>
    </row>
    <row r="28041" spans="1:19" x14ac:dyDescent="0.35">
      <c r="A28041" s="1">
        <v>35255</v>
      </c>
      <c r="B28041" t="s">
        <v>16243</v>
      </c>
      <c r="C28041" t="s">
        <v>73290</v>
      </c>
      <c r="D28041" t="s">
        <v>5</v>
      </c>
      <c r="E28041" t="s">
        <v>119954</v>
      </c>
      <c r="F28041" t="s">
        <v>123666</v>
      </c>
      <c r="G28041">
        <v>6.8000000000000001E-6</v>
      </c>
      <c r="H28041" t="s">
        <v>16243</v>
      </c>
      <c r="I28041" t="s">
        <v>140769</v>
      </c>
      <c r="J28041" s="2" t="s">
        <v>184990</v>
      </c>
      <c r="K28041" t="s">
        <v>213554</v>
      </c>
      <c r="L28041" t="s">
        <v>228706</v>
      </c>
      <c r="M28041" t="s">
        <v>8</v>
      </c>
      <c r="N28041" t="s">
        <v>228892</v>
      </c>
      <c r="O28041" t="s">
        <v>229485</v>
      </c>
      <c r="P28041" t="s">
        <v>231655</v>
      </c>
      <c r="Q28041" t="s">
        <v>121634</v>
      </c>
      <c r="R28041" t="s">
        <v>213554</v>
      </c>
      <c r="S28041" t="s">
        <v>233772</v>
      </c>
    </row>
    <row r="28042" spans="1:19" x14ac:dyDescent="0.35">
      <c r="A28042" s="1">
        <v>35256</v>
      </c>
      <c r="B28042" t="s">
        <v>16244</v>
      </c>
      <c r="C28042" t="s">
        <v>73291</v>
      </c>
      <c r="D28042" t="s">
        <v>5</v>
      </c>
      <c r="E28042" t="s">
        <v>119955</v>
      </c>
      <c r="F28042" t="s">
        <v>120913</v>
      </c>
      <c r="G28042">
        <v>1.5999999999999999E-6</v>
      </c>
      <c r="H28042" t="s">
        <v>16244</v>
      </c>
      <c r="I28042" t="s">
        <v>140770</v>
      </c>
      <c r="J28042" s="2" t="s">
        <v>184991</v>
      </c>
      <c r="K28042" t="s">
        <v>213554</v>
      </c>
      <c r="L28042" t="s">
        <v>228706</v>
      </c>
      <c r="M28042" t="s">
        <v>8</v>
      </c>
      <c r="N28042" t="s">
        <v>228828</v>
      </c>
      <c r="O28042" t="s">
        <v>229113</v>
      </c>
      <c r="P28042" t="s">
        <v>230090</v>
      </c>
      <c r="Q28042" t="s">
        <v>120056</v>
      </c>
      <c r="R28042" t="s">
        <v>213554</v>
      </c>
      <c r="S28042" t="s">
        <v>233772</v>
      </c>
    </row>
    <row r="28043" spans="1:19" x14ac:dyDescent="0.35">
      <c r="A28043" s="1">
        <v>35257</v>
      </c>
      <c r="B28043" t="s">
        <v>16244</v>
      </c>
      <c r="C28043" t="s">
        <v>73292</v>
      </c>
      <c r="D28043" t="s">
        <v>5</v>
      </c>
      <c r="F28043" t="s">
        <v>120117</v>
      </c>
      <c r="G28043">
        <v>9.9999999999999995E-7</v>
      </c>
      <c r="H28043" t="s">
        <v>16244</v>
      </c>
      <c r="I28043" t="s">
        <v>140770</v>
      </c>
      <c r="J28043" s="2" t="s">
        <v>184991</v>
      </c>
      <c r="K28043" t="s">
        <v>213554</v>
      </c>
      <c r="L28043" t="s">
        <v>228706</v>
      </c>
      <c r="M28043" t="s">
        <v>8</v>
      </c>
      <c r="N28043" t="s">
        <v>228828</v>
      </c>
      <c r="O28043" t="s">
        <v>229113</v>
      </c>
      <c r="P28043" t="s">
        <v>230090</v>
      </c>
      <c r="Q28043" t="s">
        <v>120056</v>
      </c>
      <c r="R28043" t="s">
        <v>213554</v>
      </c>
      <c r="S28043" t="s">
        <v>233772</v>
      </c>
    </row>
    <row r="28044" spans="1:19" x14ac:dyDescent="0.35">
      <c r="A28044" s="1">
        <v>35259</v>
      </c>
      <c r="B28044" t="s">
        <v>16245</v>
      </c>
      <c r="C28044" t="s">
        <v>73293</v>
      </c>
      <c r="D28044" t="s">
        <v>4</v>
      </c>
      <c r="F28044" t="s">
        <v>120410</v>
      </c>
      <c r="G28044">
        <v>9.9999999999999995E-8</v>
      </c>
      <c r="H28044" t="s">
        <v>16245</v>
      </c>
      <c r="I28044" t="s">
        <v>140771</v>
      </c>
      <c r="J28044" s="2" t="s">
        <v>184992</v>
      </c>
      <c r="K28044" t="s">
        <v>213554</v>
      </c>
      <c r="L28044" t="s">
        <v>228704</v>
      </c>
      <c r="M28044" t="s">
        <v>10</v>
      </c>
      <c r="N28044" t="s">
        <v>228827</v>
      </c>
      <c r="O28044" t="s">
        <v>229107</v>
      </c>
      <c r="P28044" t="s">
        <v>229107</v>
      </c>
      <c r="Q28044" t="s">
        <v>120060</v>
      </c>
      <c r="R28044" t="s">
        <v>213554</v>
      </c>
      <c r="S28044" t="s">
        <v>233772</v>
      </c>
    </row>
    <row r="28045" spans="1:19" x14ac:dyDescent="0.35">
      <c r="A28045" s="1">
        <v>35260</v>
      </c>
      <c r="B28045" t="s">
        <v>16246</v>
      </c>
      <c r="C28045" t="s">
        <v>73294</v>
      </c>
      <c r="D28045" t="s">
        <v>5</v>
      </c>
      <c r="F28045" t="s">
        <v>120917</v>
      </c>
      <c r="G28045">
        <v>5.0000000000000004E-6</v>
      </c>
      <c r="H28045" t="s">
        <v>16246</v>
      </c>
      <c r="I28045" t="s">
        <v>140772</v>
      </c>
      <c r="J28045" s="2" t="s">
        <v>184993</v>
      </c>
      <c r="K28045" t="s">
        <v>213554</v>
      </c>
      <c r="L28045" t="s">
        <v>228704</v>
      </c>
      <c r="M28045" t="s">
        <v>8</v>
      </c>
      <c r="N28045" t="s">
        <v>228841</v>
      </c>
      <c r="O28045" t="s">
        <v>229137</v>
      </c>
      <c r="P28045" t="s">
        <v>229137</v>
      </c>
      <c r="Q28045" t="s">
        <v>121230</v>
      </c>
      <c r="R28045" t="s">
        <v>213554</v>
      </c>
      <c r="S28045" t="s">
        <v>233772</v>
      </c>
    </row>
    <row r="28046" spans="1:19" x14ac:dyDescent="0.35">
      <c r="A28046" s="1">
        <v>35261</v>
      </c>
      <c r="B28046" t="s">
        <v>16246</v>
      </c>
      <c r="C28046" t="s">
        <v>73295</v>
      </c>
      <c r="D28046" t="s">
        <v>5</v>
      </c>
      <c r="F28046" t="s">
        <v>122442</v>
      </c>
      <c r="G28046">
        <v>1.9320790000000002E-6</v>
      </c>
      <c r="H28046" t="s">
        <v>16246</v>
      </c>
      <c r="I28046" t="s">
        <v>140772</v>
      </c>
      <c r="J28046" s="2" t="s">
        <v>184993</v>
      </c>
      <c r="K28046" t="s">
        <v>213554</v>
      </c>
      <c r="L28046" t="s">
        <v>228704</v>
      </c>
      <c r="M28046" t="s">
        <v>8</v>
      </c>
      <c r="N28046" t="s">
        <v>228841</v>
      </c>
      <c r="O28046" t="s">
        <v>229137</v>
      </c>
      <c r="P28046" t="s">
        <v>229137</v>
      </c>
      <c r="Q28046" t="s">
        <v>121230</v>
      </c>
      <c r="R28046" t="s">
        <v>213554</v>
      </c>
      <c r="S28046" t="s">
        <v>233772</v>
      </c>
    </row>
    <row r="28047" spans="1:19" x14ac:dyDescent="0.35">
      <c r="A28047" s="1">
        <v>35262</v>
      </c>
      <c r="B28047" t="s">
        <v>16247</v>
      </c>
      <c r="C28047" t="s">
        <v>73296</v>
      </c>
      <c r="D28047" t="s">
        <v>5</v>
      </c>
      <c r="E28047" t="s">
        <v>119956</v>
      </c>
      <c r="F28047" t="s">
        <v>122352</v>
      </c>
      <c r="G28047">
        <v>3.8599999999999986E-6</v>
      </c>
      <c r="H28047" t="s">
        <v>16247</v>
      </c>
      <c r="I28047" t="s">
        <v>140773</v>
      </c>
      <c r="J28047" s="2" t="s">
        <v>184994</v>
      </c>
      <c r="K28047" t="s">
        <v>213554</v>
      </c>
      <c r="L28047" t="s">
        <v>228704</v>
      </c>
      <c r="Q28047" t="s">
        <v>122295</v>
      </c>
      <c r="R28047" t="s">
        <v>213554</v>
      </c>
      <c r="S28047" t="s">
        <v>233772</v>
      </c>
    </row>
    <row r="28048" spans="1:19" x14ac:dyDescent="0.35">
      <c r="A28048" s="1">
        <v>35263</v>
      </c>
      <c r="B28048" t="s">
        <v>16247</v>
      </c>
      <c r="C28048" t="s">
        <v>73297</v>
      </c>
      <c r="D28048" t="s">
        <v>5</v>
      </c>
      <c r="E28048" t="s">
        <v>119954</v>
      </c>
      <c r="F28048" t="s">
        <v>122571</v>
      </c>
      <c r="G28048">
        <v>2.6000000000000001E-6</v>
      </c>
      <c r="H28048" t="s">
        <v>16247</v>
      </c>
      <c r="I28048" t="s">
        <v>140773</v>
      </c>
      <c r="J28048" s="2" t="s">
        <v>184994</v>
      </c>
      <c r="K28048" t="s">
        <v>213554</v>
      </c>
      <c r="L28048" t="s">
        <v>228704</v>
      </c>
      <c r="Q28048" t="s">
        <v>122295</v>
      </c>
      <c r="R28048" t="s">
        <v>213554</v>
      </c>
      <c r="S28048" t="s">
        <v>233772</v>
      </c>
    </row>
    <row r="28049" spans="1:19" x14ac:dyDescent="0.35">
      <c r="A28049" s="1">
        <v>35264</v>
      </c>
      <c r="B28049" t="s">
        <v>16248</v>
      </c>
      <c r="C28049" t="s">
        <v>73298</v>
      </c>
      <c r="D28049" t="s">
        <v>5</v>
      </c>
      <c r="F28049" t="s">
        <v>121623</v>
      </c>
      <c r="G28049">
        <v>4.4999999999999998E-7</v>
      </c>
      <c r="H28049" t="s">
        <v>16248</v>
      </c>
      <c r="I28049" t="s">
        <v>140774</v>
      </c>
      <c r="J28049" s="2" t="s">
        <v>184995</v>
      </c>
      <c r="K28049" t="s">
        <v>213554</v>
      </c>
      <c r="L28049" t="s">
        <v>228704</v>
      </c>
      <c r="M28049" t="s">
        <v>8</v>
      </c>
      <c r="N28049" t="s">
        <v>228932</v>
      </c>
      <c r="O28049" t="s">
        <v>229369</v>
      </c>
      <c r="P28049" t="s">
        <v>229369</v>
      </c>
      <c r="R28049" t="s">
        <v>213554</v>
      </c>
      <c r="S28049" t="s">
        <v>233772</v>
      </c>
    </row>
    <row r="28050" spans="1:19" x14ac:dyDescent="0.35">
      <c r="A28050" s="1">
        <v>35265</v>
      </c>
      <c r="B28050" t="s">
        <v>16249</v>
      </c>
      <c r="C28050" t="s">
        <v>73299</v>
      </c>
      <c r="D28050" t="s">
        <v>5</v>
      </c>
      <c r="F28050" t="s">
        <v>122664</v>
      </c>
      <c r="G28050">
        <v>2.9191799999999998E-6</v>
      </c>
      <c r="H28050" t="s">
        <v>16249</v>
      </c>
      <c r="I28050" t="s">
        <v>140775</v>
      </c>
      <c r="J28050" s="2" t="s">
        <v>184996</v>
      </c>
      <c r="K28050" t="s">
        <v>213554</v>
      </c>
      <c r="L28050" t="s">
        <v>228704</v>
      </c>
      <c r="M28050" t="s">
        <v>228713</v>
      </c>
      <c r="N28050" t="s">
        <v>228836</v>
      </c>
      <c r="O28050" t="s">
        <v>229119</v>
      </c>
      <c r="P28050" t="s">
        <v>230184</v>
      </c>
      <c r="Q28050" t="s">
        <v>123275</v>
      </c>
      <c r="R28050" t="s">
        <v>213554</v>
      </c>
      <c r="S28050" t="s">
        <v>233772</v>
      </c>
    </row>
    <row r="28051" spans="1:19" x14ac:dyDescent="0.35">
      <c r="A28051" s="1">
        <v>35266</v>
      </c>
      <c r="B28051" t="s">
        <v>16249</v>
      </c>
      <c r="C28051" t="s">
        <v>73300</v>
      </c>
      <c r="D28051" t="s">
        <v>5</v>
      </c>
      <c r="F28051" t="s">
        <v>121196</v>
      </c>
      <c r="G28051">
        <v>5.7789709999999999E-6</v>
      </c>
      <c r="H28051" t="s">
        <v>16249</v>
      </c>
      <c r="I28051" t="s">
        <v>140775</v>
      </c>
      <c r="J28051" s="2" t="s">
        <v>184996</v>
      </c>
      <c r="K28051" t="s">
        <v>213554</v>
      </c>
      <c r="L28051" t="s">
        <v>228704</v>
      </c>
      <c r="M28051" t="s">
        <v>228713</v>
      </c>
      <c r="N28051" t="s">
        <v>228836</v>
      </c>
      <c r="O28051" t="s">
        <v>229119</v>
      </c>
      <c r="P28051" t="s">
        <v>230184</v>
      </c>
      <c r="Q28051" t="s">
        <v>123275</v>
      </c>
      <c r="R28051" t="s">
        <v>213554</v>
      </c>
      <c r="S28051" t="s">
        <v>233772</v>
      </c>
    </row>
    <row r="28052" spans="1:19" x14ac:dyDescent="0.35">
      <c r="A28052" s="1">
        <v>35267</v>
      </c>
      <c r="B28052" t="s">
        <v>16250</v>
      </c>
      <c r="C28052" t="s">
        <v>73301</v>
      </c>
      <c r="D28052" t="s">
        <v>5</v>
      </c>
      <c r="F28052" t="s">
        <v>121457</v>
      </c>
      <c r="G28052">
        <v>1.1664207E-5</v>
      </c>
      <c r="H28052" t="s">
        <v>16250</v>
      </c>
      <c r="I28052" t="s">
        <v>140776</v>
      </c>
      <c r="J28052" s="2" t="s">
        <v>184997</v>
      </c>
      <c r="K28052" t="s">
        <v>213554</v>
      </c>
      <c r="L28052" t="s">
        <v>228704</v>
      </c>
      <c r="M28052" t="s">
        <v>8</v>
      </c>
      <c r="N28052" t="s">
        <v>228848</v>
      </c>
      <c r="O28052" t="s">
        <v>229133</v>
      </c>
      <c r="P28052" t="s">
        <v>230093</v>
      </c>
      <c r="Q28052" t="s">
        <v>122295</v>
      </c>
      <c r="R28052" t="s">
        <v>213554</v>
      </c>
      <c r="S28052" t="s">
        <v>233772</v>
      </c>
    </row>
    <row r="28053" spans="1:19" x14ac:dyDescent="0.35">
      <c r="A28053" s="1">
        <v>35269</v>
      </c>
      <c r="B28053" t="s">
        <v>16250</v>
      </c>
      <c r="C28053" t="s">
        <v>73302</v>
      </c>
      <c r="D28053" t="s">
        <v>5</v>
      </c>
      <c r="F28053" t="s">
        <v>121466</v>
      </c>
      <c r="G28053">
        <v>3.0000000000000001E-6</v>
      </c>
      <c r="H28053" t="s">
        <v>16250</v>
      </c>
      <c r="I28053" t="s">
        <v>140776</v>
      </c>
      <c r="J28053" s="2" t="s">
        <v>184997</v>
      </c>
      <c r="K28053" t="s">
        <v>213554</v>
      </c>
      <c r="L28053" t="s">
        <v>228704</v>
      </c>
      <c r="M28053" t="s">
        <v>8</v>
      </c>
      <c r="N28053" t="s">
        <v>228848</v>
      </c>
      <c r="O28053" t="s">
        <v>229133</v>
      </c>
      <c r="P28053" t="s">
        <v>230093</v>
      </c>
      <c r="Q28053" t="s">
        <v>122295</v>
      </c>
      <c r="R28053" t="s">
        <v>213554</v>
      </c>
      <c r="S28053" t="s">
        <v>233772</v>
      </c>
    </row>
    <row r="28054" spans="1:19" x14ac:dyDescent="0.35">
      <c r="A28054" s="1">
        <v>35271</v>
      </c>
      <c r="B28054" t="s">
        <v>16250</v>
      </c>
      <c r="C28054" t="s">
        <v>73303</v>
      </c>
      <c r="D28054" t="s">
        <v>5</v>
      </c>
      <c r="E28054" t="s">
        <v>119954</v>
      </c>
      <c r="F28054" t="s">
        <v>122792</v>
      </c>
      <c r="G28054">
        <v>7.5000000000000002E-6</v>
      </c>
      <c r="H28054" t="s">
        <v>16250</v>
      </c>
      <c r="I28054" t="s">
        <v>140776</v>
      </c>
      <c r="J28054" s="2" t="s">
        <v>184997</v>
      </c>
      <c r="K28054" t="s">
        <v>213554</v>
      </c>
      <c r="L28054" t="s">
        <v>228704</v>
      </c>
      <c r="M28054" t="s">
        <v>8</v>
      </c>
      <c r="N28054" t="s">
        <v>228848</v>
      </c>
      <c r="O28054" t="s">
        <v>229133</v>
      </c>
      <c r="P28054" t="s">
        <v>230093</v>
      </c>
      <c r="Q28054" t="s">
        <v>122295</v>
      </c>
      <c r="R28054" t="s">
        <v>213554</v>
      </c>
      <c r="S28054" t="s">
        <v>233772</v>
      </c>
    </row>
    <row r="28055" spans="1:19" x14ac:dyDescent="0.35">
      <c r="A28055" s="1">
        <v>35273</v>
      </c>
      <c r="B28055" t="s">
        <v>16250</v>
      </c>
      <c r="C28055" t="s">
        <v>73304</v>
      </c>
      <c r="D28055" t="s">
        <v>5</v>
      </c>
      <c r="F28055" t="s">
        <v>121983</v>
      </c>
      <c r="G28055">
        <v>8.4000000000000009E-6</v>
      </c>
      <c r="H28055" t="s">
        <v>16250</v>
      </c>
      <c r="I28055" t="s">
        <v>140776</v>
      </c>
      <c r="J28055" s="2" t="s">
        <v>184997</v>
      </c>
      <c r="K28055" t="s">
        <v>213554</v>
      </c>
      <c r="L28055" t="s">
        <v>228704</v>
      </c>
      <c r="M28055" t="s">
        <v>8</v>
      </c>
      <c r="N28055" t="s">
        <v>228848</v>
      </c>
      <c r="O28055" t="s">
        <v>229133</v>
      </c>
      <c r="P28055" t="s">
        <v>230093</v>
      </c>
      <c r="Q28055" t="s">
        <v>122295</v>
      </c>
      <c r="R28055" t="s">
        <v>213554</v>
      </c>
      <c r="S28055" t="s">
        <v>233772</v>
      </c>
    </row>
    <row r="28056" spans="1:19" x14ac:dyDescent="0.35">
      <c r="A28056" s="1">
        <v>35276</v>
      </c>
      <c r="B28056" t="s">
        <v>16251</v>
      </c>
      <c r="C28056" t="s">
        <v>73305</v>
      </c>
      <c r="D28056" t="s">
        <v>5</v>
      </c>
      <c r="E28056" t="s">
        <v>119954</v>
      </c>
      <c r="F28056" t="s">
        <v>123073</v>
      </c>
      <c r="G28056">
        <v>1.5E-6</v>
      </c>
      <c r="H28056" t="s">
        <v>16251</v>
      </c>
      <c r="I28056" t="s">
        <v>140777</v>
      </c>
      <c r="J28056" s="2" t="s">
        <v>184998</v>
      </c>
      <c r="K28056" t="s">
        <v>213554</v>
      </c>
      <c r="L28056" t="s">
        <v>228704</v>
      </c>
      <c r="M28056" t="s">
        <v>10</v>
      </c>
      <c r="R28056" t="s">
        <v>213554</v>
      </c>
      <c r="S28056" t="s">
        <v>233772</v>
      </c>
    </row>
    <row r="28057" spans="1:19" x14ac:dyDescent="0.35">
      <c r="A28057" s="1">
        <v>35277</v>
      </c>
      <c r="B28057" t="s">
        <v>16251</v>
      </c>
      <c r="C28057" t="s">
        <v>73306</v>
      </c>
      <c r="D28057" t="s">
        <v>5</v>
      </c>
      <c r="F28057" t="s">
        <v>120986</v>
      </c>
      <c r="G28057">
        <v>2.9500000000000001E-6</v>
      </c>
      <c r="H28057" t="s">
        <v>16251</v>
      </c>
      <c r="I28057" t="s">
        <v>140777</v>
      </c>
      <c r="J28057" s="2" t="s">
        <v>184998</v>
      </c>
      <c r="K28057" t="s">
        <v>213554</v>
      </c>
      <c r="L28057" t="s">
        <v>228704</v>
      </c>
      <c r="M28057" t="s">
        <v>10</v>
      </c>
      <c r="R28057" t="s">
        <v>213554</v>
      </c>
      <c r="S28057" t="s">
        <v>233772</v>
      </c>
    </row>
    <row r="28058" spans="1:19" x14ac:dyDescent="0.35">
      <c r="A28058" s="1">
        <v>35278</v>
      </c>
      <c r="B28058" t="s">
        <v>16252</v>
      </c>
      <c r="C28058" t="s">
        <v>73307</v>
      </c>
      <c r="D28058" t="s">
        <v>5</v>
      </c>
      <c r="E28058" t="s">
        <v>119958</v>
      </c>
      <c r="F28058" t="s">
        <v>120078</v>
      </c>
      <c r="G28058">
        <v>1.5E-5</v>
      </c>
      <c r="H28058" t="s">
        <v>16252</v>
      </c>
      <c r="I28058" t="s">
        <v>140778</v>
      </c>
      <c r="J28058" s="2" t="s">
        <v>184999</v>
      </c>
      <c r="K28058" t="s">
        <v>213554</v>
      </c>
      <c r="L28058" t="s">
        <v>228706</v>
      </c>
      <c r="M28058" t="s">
        <v>8</v>
      </c>
      <c r="N28058" t="s">
        <v>228828</v>
      </c>
      <c r="O28058" t="s">
        <v>229113</v>
      </c>
      <c r="P28058" t="s">
        <v>230099</v>
      </c>
      <c r="Q28058" t="s">
        <v>121999</v>
      </c>
      <c r="R28058" t="s">
        <v>213554</v>
      </c>
      <c r="S28058" t="s">
        <v>233772</v>
      </c>
    </row>
    <row r="28059" spans="1:19" x14ac:dyDescent="0.35">
      <c r="A28059" s="1">
        <v>35279</v>
      </c>
      <c r="B28059" t="s">
        <v>16253</v>
      </c>
      <c r="C28059" t="s">
        <v>73308</v>
      </c>
      <c r="D28059" t="s">
        <v>5</v>
      </c>
      <c r="F28059" t="s">
        <v>122380</v>
      </c>
      <c r="G28059">
        <v>2.4999969999999999E-6</v>
      </c>
      <c r="H28059" t="s">
        <v>16253</v>
      </c>
      <c r="I28059" t="s">
        <v>140779</v>
      </c>
      <c r="J28059" s="2" t="s">
        <v>185000</v>
      </c>
      <c r="K28059" t="s">
        <v>213554</v>
      </c>
      <c r="L28059" t="s">
        <v>228706</v>
      </c>
      <c r="M28059" t="s">
        <v>8</v>
      </c>
      <c r="N28059" t="s">
        <v>228828</v>
      </c>
      <c r="O28059" t="s">
        <v>229113</v>
      </c>
      <c r="P28059" t="s">
        <v>230137</v>
      </c>
      <c r="Q28059" t="s">
        <v>121634</v>
      </c>
      <c r="R28059" t="s">
        <v>213554</v>
      </c>
      <c r="S28059" t="s">
        <v>233772</v>
      </c>
    </row>
    <row r="28060" spans="1:19" x14ac:dyDescent="0.35">
      <c r="A28060" s="1">
        <v>35280</v>
      </c>
      <c r="B28060" t="s">
        <v>16253</v>
      </c>
      <c r="C28060" t="s">
        <v>73309</v>
      </c>
      <c r="D28060" t="s">
        <v>5</v>
      </c>
      <c r="E28060" t="s">
        <v>119958</v>
      </c>
      <c r="F28060" t="s">
        <v>122848</v>
      </c>
      <c r="G28060">
        <v>1.4E-5</v>
      </c>
      <c r="H28060" t="s">
        <v>16253</v>
      </c>
      <c r="I28060" t="s">
        <v>140779</v>
      </c>
      <c r="J28060" s="2" t="s">
        <v>185000</v>
      </c>
      <c r="K28060" t="s">
        <v>213554</v>
      </c>
      <c r="L28060" t="s">
        <v>228706</v>
      </c>
      <c r="M28060" t="s">
        <v>8</v>
      </c>
      <c r="N28060" t="s">
        <v>228828</v>
      </c>
      <c r="O28060" t="s">
        <v>229113</v>
      </c>
      <c r="P28060" t="s">
        <v>230137</v>
      </c>
      <c r="Q28060" t="s">
        <v>121634</v>
      </c>
      <c r="R28060" t="s">
        <v>213554</v>
      </c>
      <c r="S28060" t="s">
        <v>233772</v>
      </c>
    </row>
    <row r="28061" spans="1:19" x14ac:dyDescent="0.35">
      <c r="A28061" s="1">
        <v>35281</v>
      </c>
      <c r="B28061" t="s">
        <v>16253</v>
      </c>
      <c r="C28061" t="s">
        <v>73310</v>
      </c>
      <c r="D28061" t="s">
        <v>5</v>
      </c>
      <c r="E28061" t="s">
        <v>119956</v>
      </c>
      <c r="F28061" t="s">
        <v>123612</v>
      </c>
      <c r="G28061">
        <v>1.2E-5</v>
      </c>
      <c r="H28061" t="s">
        <v>16253</v>
      </c>
      <c r="I28061" t="s">
        <v>140779</v>
      </c>
      <c r="J28061" s="2" t="s">
        <v>185000</v>
      </c>
      <c r="K28061" t="s">
        <v>213554</v>
      </c>
      <c r="L28061" t="s">
        <v>228706</v>
      </c>
      <c r="M28061" t="s">
        <v>8</v>
      </c>
      <c r="N28061" t="s">
        <v>228828</v>
      </c>
      <c r="O28061" t="s">
        <v>229113</v>
      </c>
      <c r="P28061" t="s">
        <v>230137</v>
      </c>
      <c r="Q28061" t="s">
        <v>121634</v>
      </c>
      <c r="R28061" t="s">
        <v>213554</v>
      </c>
      <c r="S28061" t="s">
        <v>233772</v>
      </c>
    </row>
    <row r="28062" spans="1:19" x14ac:dyDescent="0.35">
      <c r="A28062" s="1">
        <v>35282</v>
      </c>
      <c r="B28062" t="s">
        <v>16253</v>
      </c>
      <c r="C28062" t="s">
        <v>73311</v>
      </c>
      <c r="D28062" t="s">
        <v>5</v>
      </c>
      <c r="E28062" t="s">
        <v>119959</v>
      </c>
      <c r="F28062" t="s">
        <v>123667</v>
      </c>
      <c r="G28062">
        <v>1.6500000000000001E-5</v>
      </c>
      <c r="H28062" t="s">
        <v>16253</v>
      </c>
      <c r="I28062" t="s">
        <v>140779</v>
      </c>
      <c r="J28062" s="2" t="s">
        <v>185000</v>
      </c>
      <c r="K28062" t="s">
        <v>213554</v>
      </c>
      <c r="L28062" t="s">
        <v>228706</v>
      </c>
      <c r="M28062" t="s">
        <v>8</v>
      </c>
      <c r="N28062" t="s">
        <v>228828</v>
      </c>
      <c r="O28062" t="s">
        <v>229113</v>
      </c>
      <c r="P28062" t="s">
        <v>230137</v>
      </c>
      <c r="Q28062" t="s">
        <v>121634</v>
      </c>
      <c r="R28062" t="s">
        <v>213554</v>
      </c>
      <c r="S28062" t="s">
        <v>233772</v>
      </c>
    </row>
    <row r="28063" spans="1:19" x14ac:dyDescent="0.35">
      <c r="A28063" s="1">
        <v>35283</v>
      </c>
      <c r="B28063" t="s">
        <v>16253</v>
      </c>
      <c r="C28063" t="s">
        <v>73312</v>
      </c>
      <c r="D28063" t="s">
        <v>5</v>
      </c>
      <c r="F28063" t="s">
        <v>122737</v>
      </c>
      <c r="G28063">
        <v>8.3000000000000002E-6</v>
      </c>
      <c r="H28063" t="s">
        <v>16253</v>
      </c>
      <c r="I28063" t="s">
        <v>140779</v>
      </c>
      <c r="J28063" s="2" t="s">
        <v>185000</v>
      </c>
      <c r="K28063" t="s">
        <v>213554</v>
      </c>
      <c r="L28063" t="s">
        <v>228706</v>
      </c>
      <c r="M28063" t="s">
        <v>8</v>
      </c>
      <c r="N28063" t="s">
        <v>228828</v>
      </c>
      <c r="O28063" t="s">
        <v>229113</v>
      </c>
      <c r="P28063" t="s">
        <v>230137</v>
      </c>
      <c r="Q28063" t="s">
        <v>121634</v>
      </c>
      <c r="R28063" t="s">
        <v>213554</v>
      </c>
      <c r="S28063" t="s">
        <v>233772</v>
      </c>
    </row>
    <row r="28064" spans="1:19" x14ac:dyDescent="0.35">
      <c r="A28064" s="1">
        <v>35284</v>
      </c>
      <c r="B28064" t="s">
        <v>16254</v>
      </c>
      <c r="C28064" t="s">
        <v>73313</v>
      </c>
      <c r="D28064" t="s">
        <v>5</v>
      </c>
      <c r="F28064" t="s">
        <v>121796</v>
      </c>
      <c r="G28064">
        <v>1.3E-6</v>
      </c>
      <c r="H28064" t="s">
        <v>16254</v>
      </c>
      <c r="I28064" t="s">
        <v>140780</v>
      </c>
      <c r="J28064" s="2" t="s">
        <v>185001</v>
      </c>
      <c r="K28064" t="s">
        <v>213554</v>
      </c>
      <c r="L28064" t="s">
        <v>228704</v>
      </c>
      <c r="M28064" t="s">
        <v>8</v>
      </c>
      <c r="N28064" t="s">
        <v>228896</v>
      </c>
      <c r="O28064" t="s">
        <v>229210</v>
      </c>
      <c r="P28064" t="s">
        <v>229210</v>
      </c>
      <c r="R28064" t="s">
        <v>213554</v>
      </c>
      <c r="S28064" t="s">
        <v>233772</v>
      </c>
    </row>
    <row r="28065" spans="1:19" x14ac:dyDescent="0.35">
      <c r="A28065" s="1">
        <v>35285</v>
      </c>
      <c r="B28065" t="s">
        <v>16255</v>
      </c>
      <c r="C28065" t="s">
        <v>73314</v>
      </c>
      <c r="D28065" t="s">
        <v>5</v>
      </c>
      <c r="F28065" t="s">
        <v>122755</v>
      </c>
      <c r="G28065">
        <v>4.75E-7</v>
      </c>
      <c r="H28065" t="s">
        <v>16255</v>
      </c>
      <c r="I28065" t="s">
        <v>140781</v>
      </c>
      <c r="J28065" s="2" t="s">
        <v>185002</v>
      </c>
      <c r="K28065" t="s">
        <v>213554</v>
      </c>
      <c r="L28065" t="s">
        <v>228704</v>
      </c>
      <c r="M28065" t="s">
        <v>8</v>
      </c>
      <c r="N28065" t="s">
        <v>228876</v>
      </c>
      <c r="O28065" t="s">
        <v>229339</v>
      </c>
      <c r="P28065" t="s">
        <v>230305</v>
      </c>
      <c r="Q28065" t="s">
        <v>120008</v>
      </c>
      <c r="R28065" t="s">
        <v>213554</v>
      </c>
      <c r="S28065" t="s">
        <v>233772</v>
      </c>
    </row>
    <row r="28066" spans="1:19" x14ac:dyDescent="0.35">
      <c r="A28066" s="1">
        <v>35286</v>
      </c>
      <c r="B28066" t="s">
        <v>16256</v>
      </c>
      <c r="C28066" t="s">
        <v>73315</v>
      </c>
      <c r="D28066" t="s">
        <v>5</v>
      </c>
      <c r="F28066" t="s">
        <v>121649</v>
      </c>
      <c r="G28066">
        <v>1.7500002000000001E-5</v>
      </c>
      <c r="H28066" t="s">
        <v>16256</v>
      </c>
      <c r="I28066" t="s">
        <v>140782</v>
      </c>
      <c r="J28066" s="2" t="s">
        <v>185003</v>
      </c>
      <c r="K28066" t="s">
        <v>213554</v>
      </c>
      <c r="L28066" t="s">
        <v>228704</v>
      </c>
      <c r="M28066" t="s">
        <v>8</v>
      </c>
      <c r="N28066" t="s">
        <v>228828</v>
      </c>
      <c r="O28066" t="s">
        <v>229113</v>
      </c>
      <c r="P28066" t="s">
        <v>230081</v>
      </c>
      <c r="Q28066" t="s">
        <v>120308</v>
      </c>
      <c r="R28066" t="s">
        <v>213554</v>
      </c>
      <c r="S28066" t="s">
        <v>233772</v>
      </c>
    </row>
    <row r="28067" spans="1:19" x14ac:dyDescent="0.35">
      <c r="A28067" s="1">
        <v>35287</v>
      </c>
      <c r="B28067" t="s">
        <v>16257</v>
      </c>
      <c r="C28067" t="s">
        <v>73316</v>
      </c>
      <c r="D28067" t="s">
        <v>5</v>
      </c>
      <c r="F28067" t="s">
        <v>121514</v>
      </c>
      <c r="G28067">
        <v>1.8300000000000001E-6</v>
      </c>
      <c r="H28067" t="s">
        <v>16257</v>
      </c>
      <c r="I28067" t="s">
        <v>140783</v>
      </c>
      <c r="J28067" s="2" t="s">
        <v>185004</v>
      </c>
      <c r="K28067" t="s">
        <v>213554</v>
      </c>
      <c r="L28067" t="s">
        <v>228704</v>
      </c>
      <c r="M28067" t="s">
        <v>228740</v>
      </c>
      <c r="N28067" t="s">
        <v>228891</v>
      </c>
      <c r="O28067" t="s">
        <v>229241</v>
      </c>
      <c r="P28067" t="s">
        <v>229241</v>
      </c>
      <c r="R28067" t="s">
        <v>213554</v>
      </c>
      <c r="S28067" t="s">
        <v>233772</v>
      </c>
    </row>
    <row r="28068" spans="1:19" x14ac:dyDescent="0.35">
      <c r="A28068" s="1">
        <v>35289</v>
      </c>
      <c r="B28068" t="s">
        <v>16258</v>
      </c>
      <c r="C28068" t="s">
        <v>73317</v>
      </c>
      <c r="D28068" t="s">
        <v>4</v>
      </c>
      <c r="F28068" t="s">
        <v>121944</v>
      </c>
      <c r="G28068">
        <v>3.9999999999999998E-7</v>
      </c>
      <c r="H28068" t="s">
        <v>16258</v>
      </c>
      <c r="I28068" t="s">
        <v>140784</v>
      </c>
      <c r="J28068" s="2" t="s">
        <v>185005</v>
      </c>
      <c r="K28068" t="s">
        <v>213554</v>
      </c>
      <c r="L28068" t="s">
        <v>228704</v>
      </c>
      <c r="M28068" t="s">
        <v>8</v>
      </c>
      <c r="N28068" t="s">
        <v>228828</v>
      </c>
      <c r="O28068" t="s">
        <v>229198</v>
      </c>
      <c r="P28068" t="s">
        <v>231656</v>
      </c>
      <c r="Q28068" t="s">
        <v>120400</v>
      </c>
      <c r="R28068" t="s">
        <v>213554</v>
      </c>
      <c r="S28068" t="s">
        <v>233772</v>
      </c>
    </row>
    <row r="28069" spans="1:19" x14ac:dyDescent="0.35">
      <c r="A28069" s="1">
        <v>35290</v>
      </c>
      <c r="B28069" t="s">
        <v>16259</v>
      </c>
      <c r="C28069" t="s">
        <v>73318</v>
      </c>
      <c r="D28069" t="s">
        <v>3</v>
      </c>
      <c r="F28069" t="s">
        <v>121854</v>
      </c>
      <c r="G28069">
        <v>1.1000001000000001E-5</v>
      </c>
      <c r="H28069" t="s">
        <v>16259</v>
      </c>
      <c r="I28069" t="s">
        <v>140785</v>
      </c>
      <c r="J28069" s="2" t="s">
        <v>185006</v>
      </c>
      <c r="K28069" t="s">
        <v>213554</v>
      </c>
      <c r="L28069" t="s">
        <v>228704</v>
      </c>
      <c r="M28069" t="s">
        <v>8</v>
      </c>
      <c r="N28069" t="s">
        <v>228841</v>
      </c>
      <c r="O28069" t="s">
        <v>229137</v>
      </c>
      <c r="P28069" t="s">
        <v>229137</v>
      </c>
      <c r="Q28069" t="s">
        <v>121230</v>
      </c>
      <c r="R28069" t="s">
        <v>213554</v>
      </c>
      <c r="S28069" t="s">
        <v>233772</v>
      </c>
    </row>
    <row r="28070" spans="1:19" x14ac:dyDescent="0.35">
      <c r="A28070" s="1">
        <v>35292</v>
      </c>
      <c r="B28070" t="s">
        <v>16260</v>
      </c>
      <c r="C28070" t="s">
        <v>73319</v>
      </c>
      <c r="D28070" t="s">
        <v>5</v>
      </c>
      <c r="E28070" t="s">
        <v>119954</v>
      </c>
      <c r="F28070" t="s">
        <v>121863</v>
      </c>
      <c r="G28070">
        <v>1.99E-7</v>
      </c>
      <c r="H28070" t="s">
        <v>16260</v>
      </c>
      <c r="I28070" t="s">
        <v>140786</v>
      </c>
      <c r="J28070" s="2" t="s">
        <v>185007</v>
      </c>
      <c r="K28070" t="s">
        <v>213554</v>
      </c>
      <c r="L28070" t="s">
        <v>228704</v>
      </c>
      <c r="M28070" t="s">
        <v>10</v>
      </c>
      <c r="N28070" t="s">
        <v>229052</v>
      </c>
      <c r="O28070" t="s">
        <v>229825</v>
      </c>
      <c r="P28070" t="s">
        <v>229825</v>
      </c>
      <c r="Q28070" t="s">
        <v>121535</v>
      </c>
      <c r="R28070" t="s">
        <v>213554</v>
      </c>
      <c r="S28070" t="s">
        <v>233772</v>
      </c>
    </row>
    <row r="28071" spans="1:19" x14ac:dyDescent="0.35">
      <c r="A28071" s="1">
        <v>35293</v>
      </c>
      <c r="B28071" t="s">
        <v>16261</v>
      </c>
      <c r="C28071" t="s">
        <v>73320</v>
      </c>
      <c r="D28071" t="s">
        <v>5</v>
      </c>
      <c r="E28071" t="s">
        <v>119954</v>
      </c>
      <c r="F28071" t="s">
        <v>121179</v>
      </c>
      <c r="G28071">
        <v>2.5000000000000001E-5</v>
      </c>
      <c r="H28071" t="s">
        <v>16261</v>
      </c>
      <c r="I28071" t="s">
        <v>140787</v>
      </c>
      <c r="J28071" s="2" t="s">
        <v>185008</v>
      </c>
      <c r="K28071" t="s">
        <v>213554</v>
      </c>
      <c r="L28071" t="s">
        <v>228704</v>
      </c>
      <c r="M28071" t="s">
        <v>11</v>
      </c>
      <c r="N28071" t="s">
        <v>228829</v>
      </c>
      <c r="O28071" t="s">
        <v>229164</v>
      </c>
      <c r="P28071" t="s">
        <v>229164</v>
      </c>
      <c r="Q28071" t="s">
        <v>124552</v>
      </c>
      <c r="R28071" t="s">
        <v>213554</v>
      </c>
      <c r="S28071" t="s">
        <v>233772</v>
      </c>
    </row>
    <row r="28072" spans="1:19" x14ac:dyDescent="0.35">
      <c r="A28072" s="1">
        <v>35294</v>
      </c>
      <c r="B28072" t="s">
        <v>16261</v>
      </c>
      <c r="C28072" t="s">
        <v>73321</v>
      </c>
      <c r="D28072" t="s">
        <v>5</v>
      </c>
      <c r="E28072" t="s">
        <v>119956</v>
      </c>
      <c r="F28072" t="s">
        <v>123405</v>
      </c>
      <c r="G28072">
        <v>9.0000000000000002E-6</v>
      </c>
      <c r="H28072" t="s">
        <v>16261</v>
      </c>
      <c r="I28072" t="s">
        <v>140787</v>
      </c>
      <c r="J28072" s="2" t="s">
        <v>185008</v>
      </c>
      <c r="K28072" t="s">
        <v>213554</v>
      </c>
      <c r="L28072" t="s">
        <v>228704</v>
      </c>
      <c r="M28072" t="s">
        <v>11</v>
      </c>
      <c r="N28072" t="s">
        <v>228829</v>
      </c>
      <c r="O28072" t="s">
        <v>229164</v>
      </c>
      <c r="P28072" t="s">
        <v>229164</v>
      </c>
      <c r="Q28072" t="s">
        <v>124552</v>
      </c>
      <c r="R28072" t="s">
        <v>213554</v>
      </c>
      <c r="S28072" t="s">
        <v>233772</v>
      </c>
    </row>
    <row r="28073" spans="1:19" x14ac:dyDescent="0.35">
      <c r="A28073" s="1">
        <v>35295</v>
      </c>
      <c r="B28073" t="s">
        <v>16262</v>
      </c>
      <c r="C28073" t="s">
        <v>73322</v>
      </c>
      <c r="D28073" t="s">
        <v>5</v>
      </c>
      <c r="E28073" t="s">
        <v>119955</v>
      </c>
      <c r="F28073" t="s">
        <v>121378</v>
      </c>
      <c r="G28073">
        <v>4.9999999999999998E-7</v>
      </c>
      <c r="H28073" t="s">
        <v>16262</v>
      </c>
      <c r="I28073" t="s">
        <v>140788</v>
      </c>
      <c r="J28073" s="2" t="s">
        <v>185009</v>
      </c>
      <c r="K28073" t="s">
        <v>213554</v>
      </c>
      <c r="L28073" t="s">
        <v>228704</v>
      </c>
      <c r="M28073" t="s">
        <v>8</v>
      </c>
      <c r="N28073" t="s">
        <v>228832</v>
      </c>
      <c r="O28073" t="s">
        <v>229111</v>
      </c>
      <c r="P28073" t="s">
        <v>230079</v>
      </c>
      <c r="Q28073" t="s">
        <v>121322</v>
      </c>
      <c r="R28073" t="s">
        <v>213554</v>
      </c>
      <c r="S28073" t="s">
        <v>233772</v>
      </c>
    </row>
    <row r="28074" spans="1:19" x14ac:dyDescent="0.35">
      <c r="A28074" s="1">
        <v>35296</v>
      </c>
      <c r="B28074" t="s">
        <v>16262</v>
      </c>
      <c r="C28074" t="s">
        <v>73323</v>
      </c>
      <c r="D28074" t="s">
        <v>5</v>
      </c>
      <c r="F28074" t="s">
        <v>121409</v>
      </c>
      <c r="G28074">
        <v>3.9846399999999999E-7</v>
      </c>
      <c r="H28074" t="s">
        <v>16262</v>
      </c>
      <c r="I28074" t="s">
        <v>140788</v>
      </c>
      <c r="J28074" s="2" t="s">
        <v>185009</v>
      </c>
      <c r="K28074" t="s">
        <v>213554</v>
      </c>
      <c r="L28074" t="s">
        <v>228704</v>
      </c>
      <c r="M28074" t="s">
        <v>8</v>
      </c>
      <c r="N28074" t="s">
        <v>228832</v>
      </c>
      <c r="O28074" t="s">
        <v>229111</v>
      </c>
      <c r="P28074" t="s">
        <v>230079</v>
      </c>
      <c r="Q28074" t="s">
        <v>121322</v>
      </c>
      <c r="R28074" t="s">
        <v>213554</v>
      </c>
      <c r="S28074" t="s">
        <v>233772</v>
      </c>
    </row>
    <row r="28075" spans="1:19" x14ac:dyDescent="0.35">
      <c r="A28075" s="1">
        <v>35297</v>
      </c>
      <c r="B28075" t="s">
        <v>16262</v>
      </c>
      <c r="C28075" t="s">
        <v>73324</v>
      </c>
      <c r="D28075" t="s">
        <v>5</v>
      </c>
      <c r="E28075" t="s">
        <v>119955</v>
      </c>
      <c r="F28075" t="s">
        <v>120308</v>
      </c>
      <c r="G28075">
        <v>1.5E-6</v>
      </c>
      <c r="H28075" t="s">
        <v>16262</v>
      </c>
      <c r="I28075" t="s">
        <v>140788</v>
      </c>
      <c r="J28075" s="2" t="s">
        <v>185009</v>
      </c>
      <c r="K28075" t="s">
        <v>213554</v>
      </c>
      <c r="L28075" t="s">
        <v>228704</v>
      </c>
      <c r="M28075" t="s">
        <v>8</v>
      </c>
      <c r="N28075" t="s">
        <v>228832</v>
      </c>
      <c r="O28075" t="s">
        <v>229111</v>
      </c>
      <c r="P28075" t="s">
        <v>230079</v>
      </c>
      <c r="Q28075" t="s">
        <v>121322</v>
      </c>
      <c r="R28075" t="s">
        <v>213554</v>
      </c>
      <c r="S28075" t="s">
        <v>233772</v>
      </c>
    </row>
    <row r="28076" spans="1:19" x14ac:dyDescent="0.35">
      <c r="A28076" s="1">
        <v>35298</v>
      </c>
      <c r="B28076" t="s">
        <v>16263</v>
      </c>
      <c r="C28076" t="s">
        <v>73325</v>
      </c>
      <c r="D28076" t="s">
        <v>5</v>
      </c>
      <c r="F28076" t="s">
        <v>122621</v>
      </c>
      <c r="G28076">
        <v>4.5000000000000001E-6</v>
      </c>
      <c r="H28076" t="s">
        <v>16263</v>
      </c>
      <c r="I28076" t="s">
        <v>140789</v>
      </c>
      <c r="J28076" s="2" t="s">
        <v>185010</v>
      </c>
      <c r="K28076" t="s">
        <v>213570</v>
      </c>
      <c r="L28076" t="s">
        <v>228704</v>
      </c>
      <c r="M28076" t="s">
        <v>14</v>
      </c>
      <c r="N28076" t="s">
        <v>228858</v>
      </c>
      <c r="O28076" t="s">
        <v>229149</v>
      </c>
      <c r="P28076" t="s">
        <v>230799</v>
      </c>
      <c r="Q28076" t="s">
        <v>121193</v>
      </c>
      <c r="R28076" t="s">
        <v>213554</v>
      </c>
      <c r="S28076" t="s">
        <v>233772</v>
      </c>
    </row>
    <row r="28077" spans="1:19" x14ac:dyDescent="0.35">
      <c r="A28077" s="1">
        <v>35299</v>
      </c>
      <c r="B28077" t="s">
        <v>16264</v>
      </c>
      <c r="C28077" t="s">
        <v>73326</v>
      </c>
      <c r="D28077" t="s">
        <v>5</v>
      </c>
      <c r="F28077" t="s">
        <v>121647</v>
      </c>
      <c r="G28077">
        <v>3.9545559999999999E-6</v>
      </c>
      <c r="H28077" t="s">
        <v>16264</v>
      </c>
      <c r="I28077" t="s">
        <v>140790</v>
      </c>
      <c r="J28077" s="2" t="s">
        <v>185011</v>
      </c>
      <c r="K28077" t="s">
        <v>213554</v>
      </c>
      <c r="L28077" t="s">
        <v>228704</v>
      </c>
      <c r="M28077" t="s">
        <v>10</v>
      </c>
      <c r="N28077" t="s">
        <v>228869</v>
      </c>
      <c r="O28077" t="s">
        <v>229107</v>
      </c>
      <c r="P28077" t="s">
        <v>230992</v>
      </c>
      <c r="R28077" t="s">
        <v>213554</v>
      </c>
      <c r="S28077" t="s">
        <v>233772</v>
      </c>
    </row>
    <row r="28078" spans="1:19" x14ac:dyDescent="0.35">
      <c r="A28078" s="1">
        <v>35300</v>
      </c>
      <c r="B28078" t="s">
        <v>16265</v>
      </c>
      <c r="C28078" t="s">
        <v>73327</v>
      </c>
      <c r="D28078" t="s">
        <v>5</v>
      </c>
      <c r="E28078" t="s">
        <v>119955</v>
      </c>
      <c r="F28078" t="s">
        <v>121838</v>
      </c>
      <c r="G28078">
        <v>5.6000000000000004E-7</v>
      </c>
      <c r="H28078" t="s">
        <v>16265</v>
      </c>
      <c r="I28078" t="s">
        <v>140791</v>
      </c>
      <c r="K28078" t="s">
        <v>213554</v>
      </c>
      <c r="L28078" t="s">
        <v>228704</v>
      </c>
      <c r="M28078" t="s">
        <v>8</v>
      </c>
      <c r="N28078" t="s">
        <v>228828</v>
      </c>
      <c r="O28078" t="s">
        <v>229113</v>
      </c>
      <c r="P28078" t="s">
        <v>230099</v>
      </c>
      <c r="R28078" t="s">
        <v>213554</v>
      </c>
      <c r="S28078" t="s">
        <v>233772</v>
      </c>
    </row>
    <row r="28079" spans="1:19" x14ac:dyDescent="0.35">
      <c r="A28079" s="1">
        <v>35301</v>
      </c>
      <c r="B28079" t="s">
        <v>16266</v>
      </c>
      <c r="C28079" t="s">
        <v>73328</v>
      </c>
      <c r="D28079" t="s">
        <v>5</v>
      </c>
      <c r="F28079" t="s">
        <v>122238</v>
      </c>
      <c r="G28079">
        <v>5.9999999999999997E-7</v>
      </c>
      <c r="H28079" t="s">
        <v>16266</v>
      </c>
      <c r="I28079" t="s">
        <v>140792</v>
      </c>
      <c r="J28079" s="2" t="s">
        <v>185012</v>
      </c>
      <c r="K28079" t="s">
        <v>213554</v>
      </c>
      <c r="L28079" t="s">
        <v>228704</v>
      </c>
      <c r="M28079" t="s">
        <v>8</v>
      </c>
      <c r="N28079" t="s">
        <v>228951</v>
      </c>
      <c r="O28079" t="s">
        <v>229548</v>
      </c>
      <c r="P28079" t="s">
        <v>229548</v>
      </c>
      <c r="Q28079" t="s">
        <v>120679</v>
      </c>
      <c r="R28079" t="s">
        <v>213554</v>
      </c>
      <c r="S28079" t="s">
        <v>233772</v>
      </c>
    </row>
    <row r="28080" spans="1:19" x14ac:dyDescent="0.35">
      <c r="A28080" s="1">
        <v>35302</v>
      </c>
      <c r="B28080" t="s">
        <v>16267</v>
      </c>
      <c r="C28080" t="s">
        <v>73329</v>
      </c>
      <c r="D28080" t="s">
        <v>5</v>
      </c>
      <c r="E28080" t="s">
        <v>119955</v>
      </c>
      <c r="F28080" t="s">
        <v>122729</v>
      </c>
      <c r="G28080">
        <v>3.1499999999999999E-6</v>
      </c>
      <c r="H28080" t="s">
        <v>16267</v>
      </c>
      <c r="I28080" t="s">
        <v>140793</v>
      </c>
      <c r="J28080" s="2" t="s">
        <v>185013</v>
      </c>
      <c r="K28080" t="s">
        <v>213554</v>
      </c>
      <c r="L28080" t="s">
        <v>228704</v>
      </c>
      <c r="M28080" t="s">
        <v>10</v>
      </c>
      <c r="N28080" t="s">
        <v>228827</v>
      </c>
      <c r="O28080" t="s">
        <v>229107</v>
      </c>
      <c r="P28080" t="s">
        <v>229107</v>
      </c>
      <c r="Q28080" t="s">
        <v>121230</v>
      </c>
      <c r="R28080" t="s">
        <v>213554</v>
      </c>
      <c r="S28080" t="s">
        <v>233772</v>
      </c>
    </row>
    <row r="28081" spans="1:19" x14ac:dyDescent="0.35">
      <c r="A28081" s="1">
        <v>35303</v>
      </c>
      <c r="B28081" t="s">
        <v>16268</v>
      </c>
      <c r="C28081" t="s">
        <v>73330</v>
      </c>
      <c r="D28081" t="s">
        <v>5</v>
      </c>
      <c r="E28081" t="s">
        <v>119954</v>
      </c>
      <c r="F28081" t="s">
        <v>120583</v>
      </c>
      <c r="G28081">
        <v>1.4E-5</v>
      </c>
      <c r="H28081" t="s">
        <v>16268</v>
      </c>
      <c r="I28081" t="s">
        <v>140794</v>
      </c>
      <c r="J28081" s="2" t="s">
        <v>185014</v>
      </c>
      <c r="K28081" t="s">
        <v>213554</v>
      </c>
      <c r="L28081" t="s">
        <v>228705</v>
      </c>
      <c r="M28081" t="s">
        <v>10</v>
      </c>
      <c r="N28081" t="s">
        <v>228827</v>
      </c>
      <c r="O28081" t="s">
        <v>229107</v>
      </c>
      <c r="P28081" t="s">
        <v>229107</v>
      </c>
      <c r="Q28081" t="s">
        <v>121230</v>
      </c>
      <c r="R28081" t="s">
        <v>213554</v>
      </c>
      <c r="S28081" t="s">
        <v>233772</v>
      </c>
    </row>
    <row r="28082" spans="1:19" x14ac:dyDescent="0.35">
      <c r="A28082" s="1">
        <v>35304</v>
      </c>
      <c r="B28082" t="s">
        <v>16268</v>
      </c>
      <c r="C28082" t="s">
        <v>73331</v>
      </c>
      <c r="D28082" t="s">
        <v>5</v>
      </c>
      <c r="F28082" t="s">
        <v>121349</v>
      </c>
      <c r="G28082">
        <v>1.7E-6</v>
      </c>
      <c r="H28082" t="s">
        <v>16268</v>
      </c>
      <c r="I28082" t="s">
        <v>140794</v>
      </c>
      <c r="J28082" s="2" t="s">
        <v>185014</v>
      </c>
      <c r="K28082" t="s">
        <v>213554</v>
      </c>
      <c r="L28082" t="s">
        <v>228705</v>
      </c>
      <c r="M28082" t="s">
        <v>10</v>
      </c>
      <c r="N28082" t="s">
        <v>228827</v>
      </c>
      <c r="O28082" t="s">
        <v>229107</v>
      </c>
      <c r="P28082" t="s">
        <v>229107</v>
      </c>
      <c r="Q28082" t="s">
        <v>121230</v>
      </c>
      <c r="R28082" t="s">
        <v>213554</v>
      </c>
      <c r="S28082" t="s">
        <v>233772</v>
      </c>
    </row>
    <row r="28083" spans="1:19" x14ac:dyDescent="0.35">
      <c r="A28083" s="1">
        <v>35305</v>
      </c>
      <c r="B28083" t="s">
        <v>16268</v>
      </c>
      <c r="C28083" t="s">
        <v>73332</v>
      </c>
      <c r="D28083" t="s">
        <v>5</v>
      </c>
      <c r="F28083" t="s">
        <v>120898</v>
      </c>
      <c r="G28083">
        <v>3.19E-6</v>
      </c>
      <c r="H28083" t="s">
        <v>16268</v>
      </c>
      <c r="I28083" t="s">
        <v>140794</v>
      </c>
      <c r="J28083" s="2" t="s">
        <v>185014</v>
      </c>
      <c r="K28083" t="s">
        <v>213554</v>
      </c>
      <c r="L28083" t="s">
        <v>228705</v>
      </c>
      <c r="M28083" t="s">
        <v>10</v>
      </c>
      <c r="N28083" t="s">
        <v>228827</v>
      </c>
      <c r="O28083" t="s">
        <v>229107</v>
      </c>
      <c r="P28083" t="s">
        <v>229107</v>
      </c>
      <c r="Q28083" t="s">
        <v>121230</v>
      </c>
      <c r="R28083" t="s">
        <v>213554</v>
      </c>
      <c r="S28083" t="s">
        <v>233772</v>
      </c>
    </row>
    <row r="28084" spans="1:19" x14ac:dyDescent="0.35">
      <c r="A28084" s="1">
        <v>35306</v>
      </c>
      <c r="B28084" t="s">
        <v>16269</v>
      </c>
      <c r="C28084" t="s">
        <v>73333</v>
      </c>
      <c r="D28084" t="s">
        <v>5</v>
      </c>
      <c r="E28084" t="s">
        <v>119955</v>
      </c>
      <c r="F28084" t="s">
        <v>120466</v>
      </c>
      <c r="G28084">
        <v>9.5000000000000005E-6</v>
      </c>
      <c r="H28084" t="s">
        <v>16269</v>
      </c>
      <c r="I28084" t="s">
        <v>140795</v>
      </c>
      <c r="J28084" s="2" t="s">
        <v>185015</v>
      </c>
      <c r="K28084" t="s">
        <v>213554</v>
      </c>
      <c r="L28084" t="s">
        <v>228704</v>
      </c>
      <c r="M28084" t="s">
        <v>8</v>
      </c>
      <c r="N28084" t="s">
        <v>228848</v>
      </c>
      <c r="O28084" t="s">
        <v>229133</v>
      </c>
      <c r="P28084" t="s">
        <v>230528</v>
      </c>
      <c r="Q28084" t="s">
        <v>122295</v>
      </c>
      <c r="R28084" t="s">
        <v>213554</v>
      </c>
      <c r="S28084" t="s">
        <v>233772</v>
      </c>
    </row>
    <row r="28085" spans="1:19" x14ac:dyDescent="0.35">
      <c r="A28085" s="1">
        <v>35307</v>
      </c>
      <c r="B28085" t="s">
        <v>16270</v>
      </c>
      <c r="C28085" t="s">
        <v>73334</v>
      </c>
      <c r="D28085" t="s">
        <v>5</v>
      </c>
      <c r="F28085" t="s">
        <v>120239</v>
      </c>
      <c r="G28085">
        <v>9.9999999999999995E-8</v>
      </c>
      <c r="H28085" t="s">
        <v>16270</v>
      </c>
      <c r="I28085" t="s">
        <v>140796</v>
      </c>
      <c r="J28085" s="2" t="s">
        <v>185016</v>
      </c>
      <c r="K28085" t="s">
        <v>213554</v>
      </c>
      <c r="L28085" t="s">
        <v>228704</v>
      </c>
      <c r="M28085" t="s">
        <v>9</v>
      </c>
      <c r="N28085" t="s">
        <v>228882</v>
      </c>
      <c r="O28085" t="s">
        <v>229185</v>
      </c>
      <c r="P28085" t="s">
        <v>229185</v>
      </c>
      <c r="R28085" t="s">
        <v>213554</v>
      </c>
      <c r="S28085" t="s">
        <v>233772</v>
      </c>
    </row>
    <row r="28086" spans="1:19" x14ac:dyDescent="0.35">
      <c r="A28086" s="1">
        <v>35308</v>
      </c>
      <c r="B28086" t="s">
        <v>16271</v>
      </c>
      <c r="C28086" t="s">
        <v>73335</v>
      </c>
      <c r="D28086" t="s">
        <v>5</v>
      </c>
      <c r="E28086" t="s">
        <v>119955</v>
      </c>
      <c r="F28086" t="s">
        <v>121384</v>
      </c>
      <c r="G28086">
        <v>2.5917999999999999E-6</v>
      </c>
      <c r="H28086" t="s">
        <v>16271</v>
      </c>
      <c r="I28086" t="s">
        <v>140797</v>
      </c>
      <c r="K28086" t="s">
        <v>213554</v>
      </c>
      <c r="L28086" t="s">
        <v>228704</v>
      </c>
      <c r="M28086" t="s">
        <v>228719</v>
      </c>
      <c r="N28086" t="s">
        <v>228858</v>
      </c>
      <c r="O28086" t="s">
        <v>229530</v>
      </c>
      <c r="P28086" t="s">
        <v>231657</v>
      </c>
      <c r="R28086" t="s">
        <v>213554</v>
      </c>
      <c r="S28086" t="s">
        <v>233772</v>
      </c>
    </row>
    <row r="28087" spans="1:19" x14ac:dyDescent="0.35">
      <c r="A28087" s="1">
        <v>35309</v>
      </c>
      <c r="B28087" t="s">
        <v>16272</v>
      </c>
      <c r="C28087" t="s">
        <v>73336</v>
      </c>
      <c r="D28087" t="s">
        <v>5</v>
      </c>
      <c r="F28087" t="s">
        <v>123141</v>
      </c>
      <c r="G28087">
        <v>3.1999999999999999E-6</v>
      </c>
      <c r="H28087" t="s">
        <v>16272</v>
      </c>
      <c r="I28087" t="s">
        <v>140798</v>
      </c>
      <c r="J28087" s="2" t="s">
        <v>185017</v>
      </c>
      <c r="K28087" t="s">
        <v>213554</v>
      </c>
      <c r="L28087" t="s">
        <v>228705</v>
      </c>
      <c r="R28087" t="s">
        <v>213554</v>
      </c>
      <c r="S28087" t="s">
        <v>233772</v>
      </c>
    </row>
    <row r="28088" spans="1:19" x14ac:dyDescent="0.35">
      <c r="A28088" s="1">
        <v>35310</v>
      </c>
      <c r="B28088" t="s">
        <v>16272</v>
      </c>
      <c r="C28088" t="s">
        <v>73337</v>
      </c>
      <c r="D28088" t="s">
        <v>5</v>
      </c>
      <c r="E28088" t="s">
        <v>119958</v>
      </c>
      <c r="F28088" t="s">
        <v>122987</v>
      </c>
      <c r="G28088">
        <v>5.4999999999999999E-6</v>
      </c>
      <c r="H28088" t="s">
        <v>16272</v>
      </c>
      <c r="I28088" t="s">
        <v>140798</v>
      </c>
      <c r="J28088" s="2" t="s">
        <v>185017</v>
      </c>
      <c r="K28088" t="s">
        <v>213554</v>
      </c>
      <c r="L28088" t="s">
        <v>228705</v>
      </c>
      <c r="R28088" t="s">
        <v>213554</v>
      </c>
      <c r="S28088" t="s">
        <v>233772</v>
      </c>
    </row>
    <row r="28089" spans="1:19" x14ac:dyDescent="0.35">
      <c r="A28089" s="1">
        <v>35311</v>
      </c>
      <c r="B28089" t="s">
        <v>16273</v>
      </c>
      <c r="C28089" t="s">
        <v>73338</v>
      </c>
      <c r="D28089" t="s">
        <v>5</v>
      </c>
      <c r="F28089" t="s">
        <v>123110</v>
      </c>
      <c r="G28089">
        <v>1.0000000000000001E-5</v>
      </c>
      <c r="H28089" t="s">
        <v>16273</v>
      </c>
      <c r="I28089" t="s">
        <v>140799</v>
      </c>
      <c r="J28089" s="2" t="s">
        <v>185018</v>
      </c>
      <c r="K28089" t="s">
        <v>213554</v>
      </c>
      <c r="L28089" t="s">
        <v>228706</v>
      </c>
      <c r="M28089" t="s">
        <v>8</v>
      </c>
      <c r="N28089" t="s">
        <v>228848</v>
      </c>
      <c r="O28089" t="s">
        <v>229133</v>
      </c>
      <c r="P28089" t="s">
        <v>230319</v>
      </c>
      <c r="Q28089" t="s">
        <v>123278</v>
      </c>
      <c r="R28089" t="s">
        <v>213554</v>
      </c>
      <c r="S28089" t="s">
        <v>233772</v>
      </c>
    </row>
    <row r="28090" spans="1:19" x14ac:dyDescent="0.35">
      <c r="A28090" s="1">
        <v>35312</v>
      </c>
      <c r="B28090" t="s">
        <v>16273</v>
      </c>
      <c r="C28090" t="s">
        <v>73339</v>
      </c>
      <c r="D28090" t="s">
        <v>5</v>
      </c>
      <c r="F28090" t="s">
        <v>123300</v>
      </c>
      <c r="G28090">
        <v>1.8E-5</v>
      </c>
      <c r="H28090" t="s">
        <v>16273</v>
      </c>
      <c r="I28090" t="s">
        <v>140799</v>
      </c>
      <c r="J28090" s="2" t="s">
        <v>185018</v>
      </c>
      <c r="K28090" t="s">
        <v>213554</v>
      </c>
      <c r="L28090" t="s">
        <v>228706</v>
      </c>
      <c r="M28090" t="s">
        <v>8</v>
      </c>
      <c r="N28090" t="s">
        <v>228848</v>
      </c>
      <c r="O28090" t="s">
        <v>229133</v>
      </c>
      <c r="P28090" t="s">
        <v>230319</v>
      </c>
      <c r="Q28090" t="s">
        <v>123278</v>
      </c>
      <c r="R28090" t="s">
        <v>213554</v>
      </c>
      <c r="S28090" t="s">
        <v>233772</v>
      </c>
    </row>
    <row r="28091" spans="1:19" x14ac:dyDescent="0.35">
      <c r="A28091" s="1">
        <v>35313</v>
      </c>
      <c r="B28091" t="s">
        <v>16274</v>
      </c>
      <c r="C28091" t="s">
        <v>73340</v>
      </c>
      <c r="D28091" t="s">
        <v>5</v>
      </c>
      <c r="F28091" t="s">
        <v>121765</v>
      </c>
      <c r="G28091">
        <v>7.9620500000000003E-7</v>
      </c>
      <c r="H28091" t="s">
        <v>16274</v>
      </c>
      <c r="I28091" t="s">
        <v>140800</v>
      </c>
      <c r="J28091" s="2" t="s">
        <v>185019</v>
      </c>
      <c r="K28091" t="s">
        <v>213554</v>
      </c>
      <c r="L28091" t="s">
        <v>228705</v>
      </c>
      <c r="M28091" t="s">
        <v>8</v>
      </c>
      <c r="N28091" t="s">
        <v>228873</v>
      </c>
      <c r="O28091" t="s">
        <v>229170</v>
      </c>
      <c r="P28091" t="s">
        <v>229170</v>
      </c>
      <c r="R28091" t="s">
        <v>213554</v>
      </c>
      <c r="S28091" t="s">
        <v>233772</v>
      </c>
    </row>
    <row r="28092" spans="1:19" x14ac:dyDescent="0.35">
      <c r="A28092" s="1">
        <v>35314</v>
      </c>
      <c r="B28092" t="s">
        <v>16275</v>
      </c>
      <c r="C28092" t="s">
        <v>73341</v>
      </c>
      <c r="D28092" t="s">
        <v>5</v>
      </c>
      <c r="F28092" t="s">
        <v>121027</v>
      </c>
      <c r="G28092">
        <v>2.2044450000000002E-6</v>
      </c>
      <c r="H28092" t="s">
        <v>16275</v>
      </c>
      <c r="I28092" t="s">
        <v>140801</v>
      </c>
      <c r="J28092" s="2" t="s">
        <v>185020</v>
      </c>
      <c r="K28092" t="s">
        <v>213554</v>
      </c>
      <c r="L28092" t="s">
        <v>228704</v>
      </c>
      <c r="M28092" t="s">
        <v>8</v>
      </c>
      <c r="N28092" t="s">
        <v>228842</v>
      </c>
      <c r="O28092" t="s">
        <v>229125</v>
      </c>
      <c r="P28092" t="s">
        <v>230347</v>
      </c>
      <c r="R28092" t="s">
        <v>213554</v>
      </c>
      <c r="S28092" t="s">
        <v>233772</v>
      </c>
    </row>
    <row r="28093" spans="1:19" x14ac:dyDescent="0.35">
      <c r="A28093" s="1">
        <v>35315</v>
      </c>
      <c r="B28093" t="s">
        <v>16275</v>
      </c>
      <c r="C28093" t="s">
        <v>73342</v>
      </c>
      <c r="D28093" t="s">
        <v>5</v>
      </c>
      <c r="F28093" t="s">
        <v>122555</v>
      </c>
      <c r="G28093">
        <v>8.0302330000000001E-6</v>
      </c>
      <c r="H28093" t="s">
        <v>16275</v>
      </c>
      <c r="I28093" t="s">
        <v>140801</v>
      </c>
      <c r="J28093" s="2" t="s">
        <v>185020</v>
      </c>
      <c r="K28093" t="s">
        <v>213554</v>
      </c>
      <c r="L28093" t="s">
        <v>228704</v>
      </c>
      <c r="M28093" t="s">
        <v>8</v>
      </c>
      <c r="N28093" t="s">
        <v>228842</v>
      </c>
      <c r="O28093" t="s">
        <v>229125</v>
      </c>
      <c r="P28093" t="s">
        <v>230347</v>
      </c>
      <c r="R28093" t="s">
        <v>213554</v>
      </c>
      <c r="S28093" t="s">
        <v>233772</v>
      </c>
    </row>
    <row r="28094" spans="1:19" x14ac:dyDescent="0.35">
      <c r="A28094" s="1">
        <v>35316</v>
      </c>
      <c r="B28094" t="s">
        <v>16276</v>
      </c>
      <c r="C28094" t="s">
        <v>73343</v>
      </c>
      <c r="D28094" t="s">
        <v>4</v>
      </c>
      <c r="F28094" t="s">
        <v>120367</v>
      </c>
      <c r="G28094">
        <v>1.1999999999999999E-6</v>
      </c>
      <c r="H28094" t="s">
        <v>16276</v>
      </c>
      <c r="I28094" t="s">
        <v>140802</v>
      </c>
      <c r="J28094" s="2" t="s">
        <v>185021</v>
      </c>
      <c r="K28094" t="s">
        <v>213554</v>
      </c>
      <c r="L28094" t="s">
        <v>228704</v>
      </c>
      <c r="M28094" t="s">
        <v>8</v>
      </c>
      <c r="N28094" t="s">
        <v>228873</v>
      </c>
      <c r="O28094" t="s">
        <v>229170</v>
      </c>
      <c r="P28094" t="s">
        <v>229170</v>
      </c>
      <c r="Q28094" t="s">
        <v>120107</v>
      </c>
      <c r="R28094" t="s">
        <v>213554</v>
      </c>
      <c r="S28094" t="s">
        <v>233772</v>
      </c>
    </row>
    <row r="28095" spans="1:19" x14ac:dyDescent="0.35">
      <c r="A28095" s="1">
        <v>35317</v>
      </c>
      <c r="B28095" t="s">
        <v>16277</v>
      </c>
      <c r="C28095" t="s">
        <v>73344</v>
      </c>
      <c r="D28095" t="s">
        <v>5</v>
      </c>
      <c r="E28095" t="s">
        <v>119955</v>
      </c>
      <c r="F28095" t="s">
        <v>120096</v>
      </c>
      <c r="G28095">
        <v>3.9999999999999998E-6</v>
      </c>
      <c r="H28095" t="s">
        <v>16277</v>
      </c>
      <c r="I28095" t="s">
        <v>140803</v>
      </c>
      <c r="J28095" s="2" t="s">
        <v>185022</v>
      </c>
      <c r="K28095" t="s">
        <v>213554</v>
      </c>
      <c r="L28095" t="s">
        <v>228706</v>
      </c>
      <c r="M28095" t="s">
        <v>8</v>
      </c>
      <c r="N28095" t="s">
        <v>228848</v>
      </c>
      <c r="O28095" t="s">
        <v>229133</v>
      </c>
      <c r="P28095" t="s">
        <v>230294</v>
      </c>
      <c r="Q28095" t="s">
        <v>120682</v>
      </c>
      <c r="R28095" t="s">
        <v>213554</v>
      </c>
      <c r="S28095" t="s">
        <v>233772</v>
      </c>
    </row>
    <row r="28096" spans="1:19" x14ac:dyDescent="0.35">
      <c r="A28096" s="1">
        <v>35318</v>
      </c>
      <c r="B28096" t="s">
        <v>16277</v>
      </c>
      <c r="C28096" t="s">
        <v>73345</v>
      </c>
      <c r="D28096" t="s">
        <v>5</v>
      </c>
      <c r="E28096" t="s">
        <v>119956</v>
      </c>
      <c r="F28096" t="s">
        <v>123322</v>
      </c>
      <c r="G28096">
        <v>1.005E-5</v>
      </c>
      <c r="H28096" t="s">
        <v>16277</v>
      </c>
      <c r="I28096" t="s">
        <v>140803</v>
      </c>
      <c r="J28096" s="2" t="s">
        <v>185022</v>
      </c>
      <c r="K28096" t="s">
        <v>213554</v>
      </c>
      <c r="L28096" t="s">
        <v>228706</v>
      </c>
      <c r="M28096" t="s">
        <v>8</v>
      </c>
      <c r="N28096" t="s">
        <v>228848</v>
      </c>
      <c r="O28096" t="s">
        <v>229133</v>
      </c>
      <c r="P28096" t="s">
        <v>230294</v>
      </c>
      <c r="Q28096" t="s">
        <v>120682</v>
      </c>
      <c r="R28096" t="s">
        <v>213554</v>
      </c>
      <c r="S28096" t="s">
        <v>233772</v>
      </c>
    </row>
    <row r="28097" spans="1:19" x14ac:dyDescent="0.35">
      <c r="A28097" s="1">
        <v>35319</v>
      </c>
      <c r="B28097" t="s">
        <v>16277</v>
      </c>
      <c r="C28097" t="s">
        <v>73346</v>
      </c>
      <c r="D28097" t="s">
        <v>5</v>
      </c>
      <c r="F28097" t="s">
        <v>123006</v>
      </c>
      <c r="G28097">
        <v>5.0000000000000004E-6</v>
      </c>
      <c r="H28097" t="s">
        <v>16277</v>
      </c>
      <c r="I28097" t="s">
        <v>140803</v>
      </c>
      <c r="J28097" s="2" t="s">
        <v>185022</v>
      </c>
      <c r="K28097" t="s">
        <v>213554</v>
      </c>
      <c r="L28097" t="s">
        <v>228706</v>
      </c>
      <c r="M28097" t="s">
        <v>8</v>
      </c>
      <c r="N28097" t="s">
        <v>228848</v>
      </c>
      <c r="O28097" t="s">
        <v>229133</v>
      </c>
      <c r="P28097" t="s">
        <v>230294</v>
      </c>
      <c r="Q28097" t="s">
        <v>120682</v>
      </c>
      <c r="R28097" t="s">
        <v>213554</v>
      </c>
      <c r="S28097" t="s">
        <v>233772</v>
      </c>
    </row>
    <row r="28098" spans="1:19" x14ac:dyDescent="0.35">
      <c r="A28098" s="1">
        <v>35320</v>
      </c>
      <c r="B28098" t="s">
        <v>16277</v>
      </c>
      <c r="C28098" t="s">
        <v>73347</v>
      </c>
      <c r="D28098" t="s">
        <v>5</v>
      </c>
      <c r="E28098" t="s">
        <v>119954</v>
      </c>
      <c r="F28098" t="s">
        <v>123668</v>
      </c>
      <c r="G28098">
        <v>1.2E-4</v>
      </c>
      <c r="H28098" t="s">
        <v>16277</v>
      </c>
      <c r="I28098" t="s">
        <v>140803</v>
      </c>
      <c r="J28098" s="2" t="s">
        <v>185022</v>
      </c>
      <c r="K28098" t="s">
        <v>213554</v>
      </c>
      <c r="L28098" t="s">
        <v>228706</v>
      </c>
      <c r="M28098" t="s">
        <v>8</v>
      </c>
      <c r="N28098" t="s">
        <v>228848</v>
      </c>
      <c r="O28098" t="s">
        <v>229133</v>
      </c>
      <c r="P28098" t="s">
        <v>230294</v>
      </c>
      <c r="Q28098" t="s">
        <v>120682</v>
      </c>
      <c r="R28098" t="s">
        <v>213554</v>
      </c>
      <c r="S28098" t="s">
        <v>233772</v>
      </c>
    </row>
    <row r="28099" spans="1:19" x14ac:dyDescent="0.35">
      <c r="A28099" s="1">
        <v>35321</v>
      </c>
      <c r="B28099" t="s">
        <v>16278</v>
      </c>
      <c r="C28099" t="s">
        <v>73348</v>
      </c>
      <c r="D28099" t="s">
        <v>5</v>
      </c>
      <c r="E28099" t="s">
        <v>119956</v>
      </c>
      <c r="F28099" t="s">
        <v>121928</v>
      </c>
      <c r="G28099">
        <v>7.5000000000000002E-6</v>
      </c>
      <c r="H28099" t="s">
        <v>16278</v>
      </c>
      <c r="I28099" t="s">
        <v>140804</v>
      </c>
      <c r="J28099" s="2" t="s">
        <v>185023</v>
      </c>
      <c r="K28099" t="s">
        <v>213554</v>
      </c>
      <c r="L28099" t="s">
        <v>228704</v>
      </c>
      <c r="M28099" t="s">
        <v>8</v>
      </c>
      <c r="N28099" t="s">
        <v>228828</v>
      </c>
      <c r="O28099" t="s">
        <v>229113</v>
      </c>
      <c r="P28099" t="s">
        <v>230185</v>
      </c>
      <c r="Q28099" t="s">
        <v>123278</v>
      </c>
      <c r="R28099" t="s">
        <v>213554</v>
      </c>
      <c r="S28099" t="s">
        <v>233772</v>
      </c>
    </row>
    <row r="28100" spans="1:19" x14ac:dyDescent="0.35">
      <c r="A28100" s="1">
        <v>35322</v>
      </c>
      <c r="B28100" t="s">
        <v>16278</v>
      </c>
      <c r="C28100" t="s">
        <v>73349</v>
      </c>
      <c r="D28100" t="s">
        <v>5</v>
      </c>
      <c r="E28100" t="s">
        <v>119955</v>
      </c>
      <c r="F28100" t="s">
        <v>123593</v>
      </c>
      <c r="G28100">
        <v>3.3500000000000001E-5</v>
      </c>
      <c r="H28100" t="s">
        <v>16278</v>
      </c>
      <c r="I28100" t="s">
        <v>140804</v>
      </c>
      <c r="J28100" s="2" t="s">
        <v>185023</v>
      </c>
      <c r="K28100" t="s">
        <v>213554</v>
      </c>
      <c r="L28100" t="s">
        <v>228704</v>
      </c>
      <c r="M28100" t="s">
        <v>8</v>
      </c>
      <c r="N28100" t="s">
        <v>228828</v>
      </c>
      <c r="O28100" t="s">
        <v>229113</v>
      </c>
      <c r="P28100" t="s">
        <v>230185</v>
      </c>
      <c r="Q28100" t="s">
        <v>123278</v>
      </c>
      <c r="R28100" t="s">
        <v>213554</v>
      </c>
      <c r="S28100" t="s">
        <v>233772</v>
      </c>
    </row>
    <row r="28101" spans="1:19" x14ac:dyDescent="0.35">
      <c r="A28101" s="1">
        <v>35323</v>
      </c>
      <c r="B28101" t="s">
        <v>16278</v>
      </c>
      <c r="C28101" t="s">
        <v>73350</v>
      </c>
      <c r="D28101" t="s">
        <v>5</v>
      </c>
      <c r="E28101" t="s">
        <v>119956</v>
      </c>
      <c r="F28101" t="s">
        <v>121100</v>
      </c>
      <c r="G28101">
        <v>1.1600000000000001E-5</v>
      </c>
      <c r="H28101" t="s">
        <v>16278</v>
      </c>
      <c r="I28101" t="s">
        <v>140804</v>
      </c>
      <c r="J28101" s="2" t="s">
        <v>185023</v>
      </c>
      <c r="K28101" t="s">
        <v>213554</v>
      </c>
      <c r="L28101" t="s">
        <v>228704</v>
      </c>
      <c r="M28101" t="s">
        <v>8</v>
      </c>
      <c r="N28101" t="s">
        <v>228828</v>
      </c>
      <c r="O28101" t="s">
        <v>229113</v>
      </c>
      <c r="P28101" t="s">
        <v>230185</v>
      </c>
      <c r="Q28101" t="s">
        <v>123278</v>
      </c>
      <c r="R28101" t="s">
        <v>213554</v>
      </c>
      <c r="S28101" t="s">
        <v>233772</v>
      </c>
    </row>
    <row r="28102" spans="1:19" x14ac:dyDescent="0.35">
      <c r="A28102" s="1">
        <v>35324</v>
      </c>
      <c r="B28102" t="s">
        <v>16278</v>
      </c>
      <c r="C28102" t="s">
        <v>73351</v>
      </c>
      <c r="D28102" t="s">
        <v>5</v>
      </c>
      <c r="F28102" t="s">
        <v>120317</v>
      </c>
      <c r="G28102">
        <v>4.9999990000000002E-6</v>
      </c>
      <c r="H28102" t="s">
        <v>16278</v>
      </c>
      <c r="I28102" t="s">
        <v>140804</v>
      </c>
      <c r="J28102" s="2" t="s">
        <v>185023</v>
      </c>
      <c r="K28102" t="s">
        <v>213554</v>
      </c>
      <c r="L28102" t="s">
        <v>228704</v>
      </c>
      <c r="M28102" t="s">
        <v>8</v>
      </c>
      <c r="N28102" t="s">
        <v>228828</v>
      </c>
      <c r="O28102" t="s">
        <v>229113</v>
      </c>
      <c r="P28102" t="s">
        <v>230185</v>
      </c>
      <c r="Q28102" t="s">
        <v>123278</v>
      </c>
      <c r="R28102" t="s">
        <v>213554</v>
      </c>
      <c r="S28102" t="s">
        <v>233772</v>
      </c>
    </row>
    <row r="28103" spans="1:19" x14ac:dyDescent="0.35">
      <c r="A28103" s="1">
        <v>35325</v>
      </c>
      <c r="B28103" t="s">
        <v>16278</v>
      </c>
      <c r="C28103" t="s">
        <v>73352</v>
      </c>
      <c r="D28103" t="s">
        <v>5</v>
      </c>
      <c r="E28103" t="s">
        <v>119954</v>
      </c>
      <c r="F28103" t="s">
        <v>121468</v>
      </c>
      <c r="G28103">
        <v>1.43E-5</v>
      </c>
      <c r="H28103" t="s">
        <v>16278</v>
      </c>
      <c r="I28103" t="s">
        <v>140804</v>
      </c>
      <c r="J28103" s="2" t="s">
        <v>185023</v>
      </c>
      <c r="K28103" t="s">
        <v>213554</v>
      </c>
      <c r="L28103" t="s">
        <v>228704</v>
      </c>
      <c r="M28103" t="s">
        <v>8</v>
      </c>
      <c r="N28103" t="s">
        <v>228828</v>
      </c>
      <c r="O28103" t="s">
        <v>229113</v>
      </c>
      <c r="P28103" t="s">
        <v>230185</v>
      </c>
      <c r="Q28103" t="s">
        <v>123278</v>
      </c>
      <c r="R28103" t="s">
        <v>213554</v>
      </c>
      <c r="S28103" t="s">
        <v>233772</v>
      </c>
    </row>
    <row r="28104" spans="1:19" x14ac:dyDescent="0.35">
      <c r="A28104" s="1">
        <v>35326</v>
      </c>
      <c r="B28104" t="s">
        <v>16278</v>
      </c>
      <c r="C28104" t="s">
        <v>73353</v>
      </c>
      <c r="D28104" t="s">
        <v>5</v>
      </c>
      <c r="E28104" t="s">
        <v>119958</v>
      </c>
      <c r="F28104" t="s">
        <v>121133</v>
      </c>
      <c r="G28104">
        <v>2.4000000000000001E-5</v>
      </c>
      <c r="H28104" t="s">
        <v>16278</v>
      </c>
      <c r="I28104" t="s">
        <v>140804</v>
      </c>
      <c r="J28104" s="2" t="s">
        <v>185023</v>
      </c>
      <c r="K28104" t="s">
        <v>213554</v>
      </c>
      <c r="L28104" t="s">
        <v>228704</v>
      </c>
      <c r="M28104" t="s">
        <v>8</v>
      </c>
      <c r="N28104" t="s">
        <v>228828</v>
      </c>
      <c r="O28104" t="s">
        <v>229113</v>
      </c>
      <c r="P28104" t="s">
        <v>230185</v>
      </c>
      <c r="Q28104" t="s">
        <v>123278</v>
      </c>
      <c r="R28104" t="s">
        <v>213554</v>
      </c>
      <c r="S28104" t="s">
        <v>233772</v>
      </c>
    </row>
    <row r="28105" spans="1:19" x14ac:dyDescent="0.35">
      <c r="A28105" s="1">
        <v>35327</v>
      </c>
      <c r="B28105" t="s">
        <v>16279</v>
      </c>
      <c r="C28105" t="s">
        <v>73354</v>
      </c>
      <c r="D28105" t="s">
        <v>5</v>
      </c>
      <c r="E28105" t="s">
        <v>119955</v>
      </c>
      <c r="F28105" t="s">
        <v>123669</v>
      </c>
      <c r="G28105">
        <v>2.6999999999999999E-5</v>
      </c>
      <c r="H28105" t="s">
        <v>16279</v>
      </c>
      <c r="I28105" t="s">
        <v>140805</v>
      </c>
      <c r="J28105" s="2" t="s">
        <v>185024</v>
      </c>
      <c r="K28105" t="s">
        <v>213554</v>
      </c>
      <c r="L28105" t="s">
        <v>228704</v>
      </c>
      <c r="M28105" t="s">
        <v>8</v>
      </c>
      <c r="N28105" t="s">
        <v>228883</v>
      </c>
      <c r="O28105" t="s">
        <v>229188</v>
      </c>
      <c r="P28105" t="s">
        <v>230193</v>
      </c>
      <c r="R28105" t="s">
        <v>213554</v>
      </c>
      <c r="S28105" t="s">
        <v>233772</v>
      </c>
    </row>
    <row r="28106" spans="1:19" x14ac:dyDescent="0.35">
      <c r="A28106" s="1">
        <v>35328</v>
      </c>
      <c r="B28106" t="s">
        <v>16280</v>
      </c>
      <c r="C28106" t="s">
        <v>73355</v>
      </c>
      <c r="D28106" t="s">
        <v>5</v>
      </c>
      <c r="F28106" t="s">
        <v>120335</v>
      </c>
      <c r="G28106">
        <v>5.04E-6</v>
      </c>
      <c r="H28106" t="s">
        <v>16280</v>
      </c>
      <c r="I28106" t="s">
        <v>140806</v>
      </c>
      <c r="J28106" s="2" t="s">
        <v>185025</v>
      </c>
      <c r="K28106" t="s">
        <v>213554</v>
      </c>
      <c r="L28106" t="s">
        <v>228706</v>
      </c>
      <c r="M28106" t="s">
        <v>8</v>
      </c>
      <c r="N28106" t="s">
        <v>228828</v>
      </c>
      <c r="O28106" t="s">
        <v>229113</v>
      </c>
      <c r="P28106" t="s">
        <v>230138</v>
      </c>
      <c r="Q28106" t="s">
        <v>233143</v>
      </c>
      <c r="R28106" t="s">
        <v>213554</v>
      </c>
      <c r="S28106" t="s">
        <v>233772</v>
      </c>
    </row>
    <row r="28107" spans="1:19" x14ac:dyDescent="0.35">
      <c r="A28107" s="1">
        <v>35329</v>
      </c>
      <c r="B28107" t="s">
        <v>16281</v>
      </c>
      <c r="C28107" t="s">
        <v>73356</v>
      </c>
      <c r="D28107" t="s">
        <v>5</v>
      </c>
      <c r="F28107" t="s">
        <v>120892</v>
      </c>
      <c r="G28107">
        <v>4.8999999999999998E-5</v>
      </c>
      <c r="H28107" t="s">
        <v>16281</v>
      </c>
      <c r="I28107" t="s">
        <v>140807</v>
      </c>
      <c r="K28107" t="s">
        <v>213554</v>
      </c>
      <c r="L28107" t="s">
        <v>228704</v>
      </c>
      <c r="M28107" t="s">
        <v>8</v>
      </c>
      <c r="N28107" t="s">
        <v>228898</v>
      </c>
      <c r="O28107" t="s">
        <v>229218</v>
      </c>
      <c r="P28107" t="s">
        <v>230279</v>
      </c>
      <c r="Q28107" t="s">
        <v>120008</v>
      </c>
      <c r="R28107" t="s">
        <v>213554</v>
      </c>
      <c r="S28107" t="s">
        <v>233772</v>
      </c>
    </row>
    <row r="28108" spans="1:19" x14ac:dyDescent="0.35">
      <c r="A28108" s="1">
        <v>35330</v>
      </c>
      <c r="B28108" t="s">
        <v>16282</v>
      </c>
      <c r="C28108" t="s">
        <v>73357</v>
      </c>
      <c r="D28108" t="s">
        <v>5</v>
      </c>
      <c r="F28108" t="s">
        <v>120697</v>
      </c>
      <c r="G28108">
        <v>1.11E-5</v>
      </c>
      <c r="H28108" t="s">
        <v>16282</v>
      </c>
      <c r="I28108" t="s">
        <v>140808</v>
      </c>
      <c r="J28108" s="2" t="s">
        <v>185026</v>
      </c>
      <c r="K28108" t="s">
        <v>213554</v>
      </c>
      <c r="L28108" t="s">
        <v>228704</v>
      </c>
      <c r="M28108" t="s">
        <v>8</v>
      </c>
      <c r="N28108" t="s">
        <v>228828</v>
      </c>
      <c r="O28108" t="s">
        <v>229113</v>
      </c>
      <c r="P28108" t="s">
        <v>230081</v>
      </c>
      <c r="Q28108" t="s">
        <v>124022</v>
      </c>
      <c r="R28108" t="s">
        <v>213554</v>
      </c>
      <c r="S28108" t="s">
        <v>233772</v>
      </c>
    </row>
    <row r="28109" spans="1:19" x14ac:dyDescent="0.35">
      <c r="A28109" s="1">
        <v>35331</v>
      </c>
      <c r="B28109" t="s">
        <v>16282</v>
      </c>
      <c r="C28109" t="s">
        <v>73358</v>
      </c>
      <c r="D28109" t="s">
        <v>5</v>
      </c>
      <c r="F28109" t="s">
        <v>120569</v>
      </c>
      <c r="G28109">
        <v>1.7799999999999999E-5</v>
      </c>
      <c r="H28109" t="s">
        <v>16282</v>
      </c>
      <c r="I28109" t="s">
        <v>140808</v>
      </c>
      <c r="J28109" s="2" t="s">
        <v>185026</v>
      </c>
      <c r="K28109" t="s">
        <v>213554</v>
      </c>
      <c r="L28109" t="s">
        <v>228704</v>
      </c>
      <c r="M28109" t="s">
        <v>8</v>
      </c>
      <c r="N28109" t="s">
        <v>228828</v>
      </c>
      <c r="O28109" t="s">
        <v>229113</v>
      </c>
      <c r="P28109" t="s">
        <v>230081</v>
      </c>
      <c r="Q28109" t="s">
        <v>124022</v>
      </c>
      <c r="R28109" t="s">
        <v>213554</v>
      </c>
      <c r="S28109" t="s">
        <v>233772</v>
      </c>
    </row>
    <row r="28110" spans="1:19" x14ac:dyDescent="0.35">
      <c r="A28110" s="1">
        <v>35332</v>
      </c>
      <c r="B28110" t="s">
        <v>16283</v>
      </c>
      <c r="C28110" t="s">
        <v>73359</v>
      </c>
      <c r="D28110" t="s">
        <v>5</v>
      </c>
      <c r="E28110" t="s">
        <v>119954</v>
      </c>
      <c r="F28110" t="s">
        <v>122191</v>
      </c>
      <c r="G28110">
        <v>1.5E-5</v>
      </c>
      <c r="H28110" t="s">
        <v>16283</v>
      </c>
      <c r="I28110" t="s">
        <v>140809</v>
      </c>
      <c r="J28110" s="2" t="s">
        <v>185027</v>
      </c>
      <c r="K28110" t="s">
        <v>213554</v>
      </c>
      <c r="L28110" t="s">
        <v>228705</v>
      </c>
      <c r="M28110" t="s">
        <v>8</v>
      </c>
      <c r="N28110" t="s">
        <v>228848</v>
      </c>
      <c r="O28110" t="s">
        <v>229133</v>
      </c>
      <c r="P28110" t="s">
        <v>230223</v>
      </c>
      <c r="Q28110" t="s">
        <v>121999</v>
      </c>
      <c r="R28110" t="s">
        <v>213554</v>
      </c>
      <c r="S28110" t="s">
        <v>233772</v>
      </c>
    </row>
    <row r="28111" spans="1:19" x14ac:dyDescent="0.35">
      <c r="A28111" s="1">
        <v>35333</v>
      </c>
      <c r="B28111" t="s">
        <v>16283</v>
      </c>
      <c r="C28111" t="s">
        <v>73360</v>
      </c>
      <c r="D28111" t="s">
        <v>5</v>
      </c>
      <c r="F28111" t="s">
        <v>120082</v>
      </c>
      <c r="G28111">
        <v>3.9999999999999998E-6</v>
      </c>
      <c r="H28111" t="s">
        <v>16283</v>
      </c>
      <c r="I28111" t="s">
        <v>140809</v>
      </c>
      <c r="J28111" s="2" t="s">
        <v>185027</v>
      </c>
      <c r="K28111" t="s">
        <v>213554</v>
      </c>
      <c r="L28111" t="s">
        <v>228705</v>
      </c>
      <c r="M28111" t="s">
        <v>8</v>
      </c>
      <c r="N28111" t="s">
        <v>228848</v>
      </c>
      <c r="O28111" t="s">
        <v>229133</v>
      </c>
      <c r="P28111" t="s">
        <v>230223</v>
      </c>
      <c r="Q28111" t="s">
        <v>121999</v>
      </c>
      <c r="R28111" t="s">
        <v>213554</v>
      </c>
      <c r="S28111" t="s">
        <v>233772</v>
      </c>
    </row>
    <row r="28112" spans="1:19" x14ac:dyDescent="0.35">
      <c r="A28112" s="1">
        <v>35334</v>
      </c>
      <c r="B28112" t="s">
        <v>16284</v>
      </c>
      <c r="C28112" t="s">
        <v>73361</v>
      </c>
      <c r="D28112" t="s">
        <v>5</v>
      </c>
      <c r="F28112" t="s">
        <v>120983</v>
      </c>
      <c r="G28112">
        <v>2.7500000000000001E-7</v>
      </c>
      <c r="H28112" t="s">
        <v>16284</v>
      </c>
      <c r="I28112" t="s">
        <v>140810</v>
      </c>
      <c r="J28112" s="2" t="s">
        <v>185028</v>
      </c>
      <c r="K28112" t="s">
        <v>213554</v>
      </c>
      <c r="L28112" t="s">
        <v>228704</v>
      </c>
      <c r="M28112" t="s">
        <v>8</v>
      </c>
      <c r="N28112" t="s">
        <v>228852</v>
      </c>
      <c r="O28112" t="s">
        <v>229182</v>
      </c>
      <c r="P28112" t="s">
        <v>230171</v>
      </c>
      <c r="Q28112" t="s">
        <v>121634</v>
      </c>
      <c r="R28112" t="s">
        <v>213554</v>
      </c>
      <c r="S28112" t="s">
        <v>233772</v>
      </c>
    </row>
    <row r="28113" spans="1:19" x14ac:dyDescent="0.35">
      <c r="A28113" s="1">
        <v>35335</v>
      </c>
      <c r="B28113" t="s">
        <v>16285</v>
      </c>
      <c r="C28113" t="s">
        <v>73362</v>
      </c>
      <c r="D28113" t="s">
        <v>5</v>
      </c>
      <c r="F28113" t="s">
        <v>120520</v>
      </c>
      <c r="G28113">
        <v>3.7500000000000001E-6</v>
      </c>
      <c r="H28113" t="s">
        <v>16285</v>
      </c>
      <c r="I28113" t="s">
        <v>140811</v>
      </c>
      <c r="J28113" s="2" t="s">
        <v>185029</v>
      </c>
      <c r="K28113" t="s">
        <v>213554</v>
      </c>
      <c r="L28113" t="s">
        <v>228704</v>
      </c>
      <c r="M28113" t="s">
        <v>8</v>
      </c>
      <c r="N28113" t="s">
        <v>228832</v>
      </c>
      <c r="O28113" t="s">
        <v>229374</v>
      </c>
      <c r="P28113" t="s">
        <v>230486</v>
      </c>
      <c r="Q28113" t="s">
        <v>120077</v>
      </c>
      <c r="R28113" t="s">
        <v>213554</v>
      </c>
      <c r="S28113" t="s">
        <v>233772</v>
      </c>
    </row>
    <row r="28114" spans="1:19" x14ac:dyDescent="0.35">
      <c r="A28114" s="1">
        <v>35336</v>
      </c>
      <c r="B28114" t="s">
        <v>16286</v>
      </c>
      <c r="C28114" t="s">
        <v>73363</v>
      </c>
      <c r="D28114" t="s">
        <v>5</v>
      </c>
      <c r="E28114" t="s">
        <v>119955</v>
      </c>
      <c r="F28114" t="s">
        <v>122207</v>
      </c>
      <c r="G28114">
        <v>4.5000000000000001E-6</v>
      </c>
      <c r="H28114" t="s">
        <v>16286</v>
      </c>
      <c r="I28114" t="s">
        <v>140812</v>
      </c>
      <c r="J28114" s="2" t="s">
        <v>185030</v>
      </c>
      <c r="K28114" t="s">
        <v>213554</v>
      </c>
      <c r="L28114" t="s">
        <v>228705</v>
      </c>
      <c r="M28114" t="s">
        <v>8</v>
      </c>
      <c r="N28114" t="s">
        <v>228828</v>
      </c>
      <c r="O28114" t="s">
        <v>229216</v>
      </c>
      <c r="P28114" t="s">
        <v>229216</v>
      </c>
      <c r="Q28114" t="s">
        <v>121634</v>
      </c>
      <c r="R28114" t="s">
        <v>213554</v>
      </c>
      <c r="S28114" t="s">
        <v>233772</v>
      </c>
    </row>
    <row r="28115" spans="1:19" x14ac:dyDescent="0.35">
      <c r="A28115" s="1">
        <v>35337</v>
      </c>
      <c r="B28115" t="s">
        <v>16287</v>
      </c>
      <c r="C28115" t="s">
        <v>73364</v>
      </c>
      <c r="D28115" t="s">
        <v>5</v>
      </c>
      <c r="E28115" t="s">
        <v>119955</v>
      </c>
      <c r="F28115" t="s">
        <v>121614</v>
      </c>
      <c r="G28115">
        <v>1.2999999999999999E-5</v>
      </c>
      <c r="H28115" t="s">
        <v>16287</v>
      </c>
      <c r="I28115" t="s">
        <v>140813</v>
      </c>
      <c r="J28115" s="2" t="s">
        <v>185031</v>
      </c>
      <c r="K28115" t="s">
        <v>213554</v>
      </c>
      <c r="L28115" t="s">
        <v>228704</v>
      </c>
      <c r="M28115" t="s">
        <v>8</v>
      </c>
      <c r="N28115" t="s">
        <v>228828</v>
      </c>
      <c r="O28115" t="s">
        <v>229113</v>
      </c>
      <c r="P28115" t="s">
        <v>230103</v>
      </c>
      <c r="Q28115" t="s">
        <v>121049</v>
      </c>
      <c r="R28115" t="s">
        <v>213554</v>
      </c>
      <c r="S28115" t="s">
        <v>233772</v>
      </c>
    </row>
    <row r="28116" spans="1:19" x14ac:dyDescent="0.35">
      <c r="A28116" s="1">
        <v>35339</v>
      </c>
      <c r="B28116" t="s">
        <v>16288</v>
      </c>
      <c r="C28116" t="s">
        <v>73365</v>
      </c>
      <c r="D28116" t="s">
        <v>5</v>
      </c>
      <c r="E28116" t="s">
        <v>119956</v>
      </c>
      <c r="F28116" t="s">
        <v>121088</v>
      </c>
      <c r="G28116">
        <v>3.0000000000000001E-6</v>
      </c>
      <c r="H28116" t="s">
        <v>16288</v>
      </c>
      <c r="I28116" t="s">
        <v>140814</v>
      </c>
      <c r="J28116" s="2" t="s">
        <v>185032</v>
      </c>
      <c r="K28116" t="s">
        <v>213554</v>
      </c>
      <c r="L28116" t="s">
        <v>228704</v>
      </c>
      <c r="M28116" t="s">
        <v>8</v>
      </c>
      <c r="N28116" t="s">
        <v>228852</v>
      </c>
      <c r="O28116" t="s">
        <v>229182</v>
      </c>
      <c r="P28116" t="s">
        <v>229182</v>
      </c>
      <c r="Q28116" t="s">
        <v>233117</v>
      </c>
      <c r="R28116" t="s">
        <v>213554</v>
      </c>
      <c r="S28116" t="s">
        <v>233772</v>
      </c>
    </row>
    <row r="28117" spans="1:19" x14ac:dyDescent="0.35">
      <c r="A28117" s="1">
        <v>35342</v>
      </c>
      <c r="B28117" t="s">
        <v>16289</v>
      </c>
      <c r="C28117" t="s">
        <v>73366</v>
      </c>
      <c r="D28117" t="s">
        <v>5</v>
      </c>
      <c r="F28117" t="s">
        <v>121254</v>
      </c>
      <c r="G28117">
        <v>1.1000000000000001E-6</v>
      </c>
      <c r="H28117" t="s">
        <v>16289</v>
      </c>
      <c r="I28117" t="s">
        <v>140815</v>
      </c>
      <c r="J28117" s="2" t="s">
        <v>185033</v>
      </c>
      <c r="K28117" t="s">
        <v>213554</v>
      </c>
      <c r="L28117" t="s">
        <v>228706</v>
      </c>
      <c r="M28117" t="s">
        <v>8</v>
      </c>
      <c r="N28117" t="s">
        <v>228828</v>
      </c>
      <c r="O28117" t="s">
        <v>229113</v>
      </c>
      <c r="P28117" t="s">
        <v>230137</v>
      </c>
      <c r="R28117" t="s">
        <v>213554</v>
      </c>
      <c r="S28117" t="s">
        <v>233772</v>
      </c>
    </row>
    <row r="28118" spans="1:19" x14ac:dyDescent="0.35">
      <c r="A28118" s="1">
        <v>35343</v>
      </c>
      <c r="B28118" t="s">
        <v>16290</v>
      </c>
      <c r="C28118" t="s">
        <v>73367</v>
      </c>
      <c r="D28118" t="s">
        <v>4</v>
      </c>
      <c r="F28118" t="s">
        <v>121245</v>
      </c>
      <c r="G28118">
        <v>1.175E-6</v>
      </c>
      <c r="H28118" t="s">
        <v>16290</v>
      </c>
      <c r="I28118" t="s">
        <v>140816</v>
      </c>
      <c r="J28118" s="2" t="s">
        <v>170226</v>
      </c>
      <c r="K28118" t="s">
        <v>213554</v>
      </c>
      <c r="L28118" t="s">
        <v>228704</v>
      </c>
      <c r="M28118" t="s">
        <v>8</v>
      </c>
      <c r="N28118" t="s">
        <v>228881</v>
      </c>
      <c r="O28118" t="s">
        <v>229251</v>
      </c>
      <c r="P28118" t="s">
        <v>229251</v>
      </c>
      <c r="Q28118" t="s">
        <v>120056</v>
      </c>
      <c r="R28118" t="s">
        <v>213554</v>
      </c>
      <c r="S28118" t="s">
        <v>233772</v>
      </c>
    </row>
    <row r="28119" spans="1:19" x14ac:dyDescent="0.35">
      <c r="A28119" s="1">
        <v>35344</v>
      </c>
      <c r="B28119" t="s">
        <v>16291</v>
      </c>
      <c r="C28119" t="s">
        <v>73368</v>
      </c>
      <c r="D28119" t="s">
        <v>5</v>
      </c>
      <c r="E28119" t="s">
        <v>119954</v>
      </c>
      <c r="F28119" t="s">
        <v>120976</v>
      </c>
      <c r="G28119">
        <v>1.2E-5</v>
      </c>
      <c r="H28119" t="s">
        <v>16291</v>
      </c>
      <c r="I28119" t="s">
        <v>140817</v>
      </c>
      <c r="J28119" s="2" t="s">
        <v>185034</v>
      </c>
      <c r="K28119" t="s">
        <v>213554</v>
      </c>
      <c r="L28119" t="s">
        <v>228704</v>
      </c>
      <c r="M28119" t="s">
        <v>8</v>
      </c>
      <c r="N28119" t="s">
        <v>228896</v>
      </c>
      <c r="O28119" t="s">
        <v>229210</v>
      </c>
      <c r="P28119" t="s">
        <v>229210</v>
      </c>
      <c r="Q28119" t="s">
        <v>120038</v>
      </c>
      <c r="R28119" t="s">
        <v>213554</v>
      </c>
      <c r="S28119" t="s">
        <v>233772</v>
      </c>
    </row>
    <row r="28120" spans="1:19" x14ac:dyDescent="0.35">
      <c r="A28120" s="1">
        <v>35345</v>
      </c>
      <c r="B28120" t="s">
        <v>16292</v>
      </c>
      <c r="C28120" t="s">
        <v>73369</v>
      </c>
      <c r="D28120" t="s">
        <v>5</v>
      </c>
      <c r="F28120" t="s">
        <v>123670</v>
      </c>
      <c r="G28120">
        <v>3.15E-5</v>
      </c>
      <c r="H28120" t="s">
        <v>16292</v>
      </c>
      <c r="I28120" t="s">
        <v>140818</v>
      </c>
      <c r="J28120" s="2" t="s">
        <v>185035</v>
      </c>
      <c r="K28120" t="s">
        <v>213554</v>
      </c>
      <c r="L28120" t="s">
        <v>228704</v>
      </c>
      <c r="M28120" t="s">
        <v>9</v>
      </c>
      <c r="N28120" t="s">
        <v>228844</v>
      </c>
      <c r="O28120" t="s">
        <v>229189</v>
      </c>
      <c r="P28120" t="s">
        <v>229189</v>
      </c>
      <c r="R28120" t="s">
        <v>213554</v>
      </c>
      <c r="S28120" t="s">
        <v>233772</v>
      </c>
    </row>
    <row r="28121" spans="1:19" x14ac:dyDescent="0.35">
      <c r="A28121" s="1">
        <v>35346</v>
      </c>
      <c r="B28121" t="s">
        <v>16293</v>
      </c>
      <c r="C28121" t="s">
        <v>73370</v>
      </c>
      <c r="D28121" t="s">
        <v>5</v>
      </c>
      <c r="F28121" t="s">
        <v>123231</v>
      </c>
      <c r="G28121">
        <v>2.65E-5</v>
      </c>
      <c r="H28121" t="s">
        <v>16293</v>
      </c>
      <c r="I28121" t="s">
        <v>140819</v>
      </c>
      <c r="J28121" s="2" t="s">
        <v>185036</v>
      </c>
      <c r="K28121" t="s">
        <v>213554</v>
      </c>
      <c r="L28121" t="s">
        <v>228706</v>
      </c>
      <c r="M28121" t="s">
        <v>8</v>
      </c>
      <c r="N28121" t="s">
        <v>228848</v>
      </c>
      <c r="O28121" t="s">
        <v>229133</v>
      </c>
      <c r="P28121" t="s">
        <v>230112</v>
      </c>
      <c r="R28121" t="s">
        <v>213554</v>
      </c>
      <c r="S28121" t="s">
        <v>233772</v>
      </c>
    </row>
    <row r="28122" spans="1:19" x14ac:dyDescent="0.35">
      <c r="A28122" s="1">
        <v>35347</v>
      </c>
      <c r="B28122" t="s">
        <v>16294</v>
      </c>
      <c r="C28122" t="s">
        <v>73371</v>
      </c>
      <c r="D28122" t="s">
        <v>4</v>
      </c>
      <c r="F28122" t="s">
        <v>120781</v>
      </c>
      <c r="G28122">
        <v>9.0000000000000007E-7</v>
      </c>
      <c r="H28122" t="s">
        <v>16294</v>
      </c>
      <c r="I28122" t="s">
        <v>140820</v>
      </c>
      <c r="J28122" s="2" t="s">
        <v>185037</v>
      </c>
      <c r="K28122" t="s">
        <v>213554</v>
      </c>
      <c r="L28122" t="s">
        <v>228704</v>
      </c>
      <c r="M28122" t="s">
        <v>13</v>
      </c>
      <c r="N28122" t="s">
        <v>228826</v>
      </c>
      <c r="O28122" t="s">
        <v>229146</v>
      </c>
      <c r="P28122" t="s">
        <v>229146</v>
      </c>
      <c r="Q28122" t="s">
        <v>120043</v>
      </c>
      <c r="R28122" t="s">
        <v>213554</v>
      </c>
      <c r="S28122" t="s">
        <v>233772</v>
      </c>
    </row>
    <row r="28123" spans="1:19" x14ac:dyDescent="0.35">
      <c r="A28123" s="1">
        <v>35348</v>
      </c>
      <c r="B28123" t="s">
        <v>16294</v>
      </c>
      <c r="C28123" t="s">
        <v>73372</v>
      </c>
      <c r="D28123" t="s">
        <v>4</v>
      </c>
      <c r="F28123" t="s">
        <v>120172</v>
      </c>
      <c r="G28123">
        <v>5.9999999999999997E-7</v>
      </c>
      <c r="H28123" t="s">
        <v>16294</v>
      </c>
      <c r="I28123" t="s">
        <v>140820</v>
      </c>
      <c r="J28123" s="2" t="s">
        <v>185037</v>
      </c>
      <c r="K28123" t="s">
        <v>213554</v>
      </c>
      <c r="L28123" t="s">
        <v>228704</v>
      </c>
      <c r="M28123" t="s">
        <v>13</v>
      </c>
      <c r="N28123" t="s">
        <v>228826</v>
      </c>
      <c r="O28123" t="s">
        <v>229146</v>
      </c>
      <c r="P28123" t="s">
        <v>229146</v>
      </c>
      <c r="Q28123" t="s">
        <v>120043</v>
      </c>
      <c r="R28123" t="s">
        <v>213554</v>
      </c>
      <c r="S28123" t="s">
        <v>233772</v>
      </c>
    </row>
    <row r="28124" spans="1:19" x14ac:dyDescent="0.35">
      <c r="A28124" s="1">
        <v>35349</v>
      </c>
      <c r="B28124" t="s">
        <v>16295</v>
      </c>
      <c r="C28124" t="s">
        <v>73373</v>
      </c>
      <c r="D28124" t="s">
        <v>4</v>
      </c>
      <c r="F28124" t="s">
        <v>120841</v>
      </c>
      <c r="G28124">
        <v>1.9299E-8</v>
      </c>
      <c r="H28124" t="s">
        <v>16295</v>
      </c>
      <c r="I28124" t="s">
        <v>140821</v>
      </c>
      <c r="J28124" s="2" t="s">
        <v>185038</v>
      </c>
      <c r="K28124" t="s">
        <v>213554</v>
      </c>
      <c r="L28124" t="s">
        <v>228704</v>
      </c>
      <c r="Q28124" t="s">
        <v>120467</v>
      </c>
      <c r="R28124" t="s">
        <v>213554</v>
      </c>
      <c r="S28124" t="s">
        <v>233772</v>
      </c>
    </row>
    <row r="28125" spans="1:19" x14ac:dyDescent="0.35">
      <c r="A28125" s="1">
        <v>35350</v>
      </c>
      <c r="B28125" t="s">
        <v>16296</v>
      </c>
      <c r="C28125" t="s">
        <v>73374</v>
      </c>
      <c r="D28125" t="s">
        <v>4</v>
      </c>
      <c r="F28125" t="s">
        <v>120722</v>
      </c>
      <c r="G28125">
        <v>6.2500000000000005E-7</v>
      </c>
      <c r="H28125" t="s">
        <v>16296</v>
      </c>
      <c r="I28125" t="s">
        <v>140822</v>
      </c>
      <c r="J28125" s="2" t="s">
        <v>185039</v>
      </c>
      <c r="K28125" t="s">
        <v>213554</v>
      </c>
      <c r="L28125" t="s">
        <v>228704</v>
      </c>
      <c r="M28125" t="s">
        <v>8</v>
      </c>
      <c r="N28125" t="s">
        <v>228832</v>
      </c>
      <c r="O28125" t="s">
        <v>229111</v>
      </c>
      <c r="P28125" t="s">
        <v>230079</v>
      </c>
      <c r="Q28125" t="s">
        <v>120059</v>
      </c>
      <c r="R28125" t="s">
        <v>213554</v>
      </c>
      <c r="S28125" t="s">
        <v>233772</v>
      </c>
    </row>
    <row r="28126" spans="1:19" x14ac:dyDescent="0.35">
      <c r="A28126" s="1">
        <v>35351</v>
      </c>
      <c r="B28126" t="s">
        <v>16297</v>
      </c>
      <c r="C28126" t="s">
        <v>73375</v>
      </c>
      <c r="D28126" t="s">
        <v>5</v>
      </c>
      <c r="E28126" t="s">
        <v>119955</v>
      </c>
      <c r="F28126" t="s">
        <v>121251</v>
      </c>
      <c r="G28126">
        <v>1.5839490000000001E-6</v>
      </c>
      <c r="H28126" t="s">
        <v>16297</v>
      </c>
      <c r="I28126" t="s">
        <v>140823</v>
      </c>
      <c r="J28126" s="2" t="s">
        <v>185040</v>
      </c>
      <c r="K28126" t="s">
        <v>213554</v>
      </c>
      <c r="L28126" t="s">
        <v>228704</v>
      </c>
      <c r="M28126" t="s">
        <v>9</v>
      </c>
      <c r="N28126" t="s">
        <v>228866</v>
      </c>
      <c r="O28126" t="s">
        <v>229162</v>
      </c>
      <c r="P28126" t="s">
        <v>229162</v>
      </c>
      <c r="R28126" t="s">
        <v>213554</v>
      </c>
      <c r="S28126" t="s">
        <v>233772</v>
      </c>
    </row>
    <row r="28127" spans="1:19" x14ac:dyDescent="0.35">
      <c r="A28127" s="1">
        <v>35352</v>
      </c>
      <c r="B28127" t="s">
        <v>16298</v>
      </c>
      <c r="C28127" t="s">
        <v>73376</v>
      </c>
      <c r="D28127" t="s">
        <v>5</v>
      </c>
      <c r="F28127" t="s">
        <v>122066</v>
      </c>
      <c r="G28127">
        <v>9.9999999999999995E-8</v>
      </c>
      <c r="H28127" t="s">
        <v>16298</v>
      </c>
      <c r="I28127" t="s">
        <v>140824</v>
      </c>
      <c r="J28127" s="2" t="s">
        <v>185041</v>
      </c>
      <c r="K28127" t="s">
        <v>213554</v>
      </c>
      <c r="L28127" t="s">
        <v>228704</v>
      </c>
      <c r="M28127" t="s">
        <v>8</v>
      </c>
      <c r="N28127" t="s">
        <v>228828</v>
      </c>
      <c r="O28127" t="s">
        <v>229216</v>
      </c>
      <c r="P28127" t="s">
        <v>229216</v>
      </c>
      <c r="R28127" t="s">
        <v>213554</v>
      </c>
      <c r="S28127" t="s">
        <v>233772</v>
      </c>
    </row>
    <row r="28128" spans="1:19" x14ac:dyDescent="0.35">
      <c r="A28128" s="1">
        <v>35354</v>
      </c>
      <c r="B28128" t="s">
        <v>16299</v>
      </c>
      <c r="C28128" t="s">
        <v>73377</v>
      </c>
      <c r="D28128" t="s">
        <v>5</v>
      </c>
      <c r="E28128" t="s">
        <v>119955</v>
      </c>
      <c r="F28128" t="s">
        <v>120330</v>
      </c>
      <c r="G28128">
        <v>5.045E-6</v>
      </c>
      <c r="H28128" t="s">
        <v>16299</v>
      </c>
      <c r="I28128" t="s">
        <v>140825</v>
      </c>
      <c r="J28128" s="2" t="s">
        <v>185042</v>
      </c>
      <c r="K28128" t="s">
        <v>213554</v>
      </c>
      <c r="L28128" t="s">
        <v>228704</v>
      </c>
      <c r="M28128" t="s">
        <v>12</v>
      </c>
      <c r="N28128" t="s">
        <v>228878</v>
      </c>
      <c r="O28128" t="s">
        <v>229181</v>
      </c>
      <c r="P28128" t="s">
        <v>229181</v>
      </c>
      <c r="Q28128" t="s">
        <v>120679</v>
      </c>
      <c r="R28128" t="s">
        <v>213554</v>
      </c>
      <c r="S28128" t="s">
        <v>233772</v>
      </c>
    </row>
    <row r="28129" spans="1:19" x14ac:dyDescent="0.35">
      <c r="A28129" s="1">
        <v>35355</v>
      </c>
      <c r="B28129" t="s">
        <v>16300</v>
      </c>
      <c r="C28129" t="s">
        <v>73378</v>
      </c>
      <c r="D28129" t="s">
        <v>5</v>
      </c>
      <c r="E28129" t="s">
        <v>119954</v>
      </c>
      <c r="F28129" t="s">
        <v>122863</v>
      </c>
      <c r="G28129">
        <v>4.5000000000000001E-6</v>
      </c>
      <c r="H28129" t="s">
        <v>16300</v>
      </c>
      <c r="I28129" t="s">
        <v>140826</v>
      </c>
      <c r="J28129" s="2" t="s">
        <v>185043</v>
      </c>
      <c r="K28129" t="s">
        <v>213554</v>
      </c>
      <c r="L28129" t="s">
        <v>228705</v>
      </c>
      <c r="M28129" t="s">
        <v>13</v>
      </c>
      <c r="N28129" t="s">
        <v>228868</v>
      </c>
      <c r="O28129" t="s">
        <v>229357</v>
      </c>
      <c r="P28129" t="s">
        <v>231658</v>
      </c>
      <c r="Q28129" t="s">
        <v>122295</v>
      </c>
      <c r="R28129" t="s">
        <v>213554</v>
      </c>
      <c r="S28129" t="s">
        <v>233772</v>
      </c>
    </row>
    <row r="28130" spans="1:19" x14ac:dyDescent="0.35">
      <c r="A28130" s="1">
        <v>35356</v>
      </c>
      <c r="B28130" t="s">
        <v>16300</v>
      </c>
      <c r="C28130" t="s">
        <v>73379</v>
      </c>
      <c r="D28130" t="s">
        <v>5</v>
      </c>
      <c r="E28130" t="s">
        <v>119954</v>
      </c>
      <c r="F28130" t="s">
        <v>121838</v>
      </c>
      <c r="G28130">
        <v>6.4000000000000014E-6</v>
      </c>
      <c r="H28130" t="s">
        <v>16300</v>
      </c>
      <c r="I28130" t="s">
        <v>140826</v>
      </c>
      <c r="J28130" s="2" t="s">
        <v>185043</v>
      </c>
      <c r="K28130" t="s">
        <v>213554</v>
      </c>
      <c r="L28130" t="s">
        <v>228705</v>
      </c>
      <c r="M28130" t="s">
        <v>13</v>
      </c>
      <c r="N28130" t="s">
        <v>228868</v>
      </c>
      <c r="O28130" t="s">
        <v>229357</v>
      </c>
      <c r="P28130" t="s">
        <v>231658</v>
      </c>
      <c r="Q28130" t="s">
        <v>122295</v>
      </c>
      <c r="R28130" t="s">
        <v>213554</v>
      </c>
      <c r="S28130" t="s">
        <v>233772</v>
      </c>
    </row>
    <row r="28131" spans="1:19" x14ac:dyDescent="0.35">
      <c r="A28131" s="1">
        <v>35358</v>
      </c>
      <c r="B28131" t="s">
        <v>16301</v>
      </c>
      <c r="C28131" t="s">
        <v>73380</v>
      </c>
      <c r="D28131" t="s">
        <v>5</v>
      </c>
      <c r="F28131" t="s">
        <v>123671</v>
      </c>
      <c r="G28131">
        <v>1.9700000000000001E-5</v>
      </c>
      <c r="H28131" t="s">
        <v>16301</v>
      </c>
      <c r="I28131" t="s">
        <v>140827</v>
      </c>
      <c r="K28131" t="s">
        <v>213554</v>
      </c>
      <c r="L28131" t="s">
        <v>228704</v>
      </c>
      <c r="M28131" t="s">
        <v>8</v>
      </c>
      <c r="N28131" t="s">
        <v>228841</v>
      </c>
      <c r="O28131" t="s">
        <v>229159</v>
      </c>
      <c r="P28131" t="s">
        <v>230709</v>
      </c>
      <c r="Q28131" t="s">
        <v>121535</v>
      </c>
      <c r="R28131" t="s">
        <v>213554</v>
      </c>
      <c r="S28131" t="s">
        <v>233772</v>
      </c>
    </row>
    <row r="28132" spans="1:19" x14ac:dyDescent="0.35">
      <c r="A28132" s="1">
        <v>35359</v>
      </c>
      <c r="B28132" t="s">
        <v>16302</v>
      </c>
      <c r="C28132" t="s">
        <v>73381</v>
      </c>
      <c r="D28132" t="s">
        <v>5</v>
      </c>
      <c r="F28132" t="s">
        <v>123672</v>
      </c>
      <c r="G28132">
        <v>4.5000000000000001E-6</v>
      </c>
      <c r="H28132" t="s">
        <v>16302</v>
      </c>
      <c r="I28132" t="s">
        <v>140828</v>
      </c>
      <c r="J28132" s="2" t="s">
        <v>185044</v>
      </c>
      <c r="K28132" t="s">
        <v>213554</v>
      </c>
      <c r="L28132" t="s">
        <v>228704</v>
      </c>
      <c r="M28132" t="s">
        <v>8</v>
      </c>
      <c r="N28132" t="s">
        <v>228828</v>
      </c>
      <c r="O28132" t="s">
        <v>229113</v>
      </c>
      <c r="P28132" t="s">
        <v>230138</v>
      </c>
      <c r="Q28132" t="s">
        <v>120970</v>
      </c>
      <c r="R28132" t="s">
        <v>213554</v>
      </c>
      <c r="S28132" t="s">
        <v>233772</v>
      </c>
    </row>
    <row r="28133" spans="1:19" x14ac:dyDescent="0.35">
      <c r="A28133" s="1">
        <v>35360</v>
      </c>
      <c r="B28133" t="s">
        <v>16303</v>
      </c>
      <c r="C28133" t="s">
        <v>73382</v>
      </c>
      <c r="D28133" t="s">
        <v>5</v>
      </c>
      <c r="F28133" t="s">
        <v>122629</v>
      </c>
      <c r="G28133">
        <v>1.0312359999999999E-6</v>
      </c>
      <c r="H28133" t="s">
        <v>16303</v>
      </c>
      <c r="I28133" t="s">
        <v>140829</v>
      </c>
      <c r="J28133" s="2" t="s">
        <v>185045</v>
      </c>
      <c r="K28133" t="s">
        <v>213554</v>
      </c>
      <c r="L28133" t="s">
        <v>228704</v>
      </c>
      <c r="M28133" t="s">
        <v>10</v>
      </c>
      <c r="N28133" t="s">
        <v>229049</v>
      </c>
      <c r="O28133" t="s">
        <v>229817</v>
      </c>
      <c r="P28133" t="s">
        <v>229817</v>
      </c>
      <c r="R28133" t="s">
        <v>213554</v>
      </c>
      <c r="S28133" t="s">
        <v>233772</v>
      </c>
    </row>
    <row r="28134" spans="1:19" x14ac:dyDescent="0.35">
      <c r="A28134" s="1">
        <v>35361</v>
      </c>
      <c r="B28134" t="s">
        <v>16304</v>
      </c>
      <c r="C28134" t="s">
        <v>73383</v>
      </c>
      <c r="D28134" t="s">
        <v>5</v>
      </c>
      <c r="F28134" t="s">
        <v>120246</v>
      </c>
      <c r="G28134">
        <v>9.9999999999999995E-7</v>
      </c>
      <c r="H28134" t="s">
        <v>16304</v>
      </c>
      <c r="I28134" t="s">
        <v>140830</v>
      </c>
      <c r="J28134" s="2" t="s">
        <v>185046</v>
      </c>
      <c r="K28134" t="s">
        <v>213554</v>
      </c>
      <c r="L28134" t="s">
        <v>228704</v>
      </c>
      <c r="M28134" t="s">
        <v>8</v>
      </c>
      <c r="N28134" t="s">
        <v>228867</v>
      </c>
      <c r="O28134" t="s">
        <v>229163</v>
      </c>
      <c r="P28134" t="s">
        <v>230673</v>
      </c>
      <c r="Q28134" t="s">
        <v>233138</v>
      </c>
      <c r="R28134" t="s">
        <v>213554</v>
      </c>
      <c r="S28134" t="s">
        <v>233772</v>
      </c>
    </row>
    <row r="28135" spans="1:19" x14ac:dyDescent="0.35">
      <c r="A28135" s="1">
        <v>35362</v>
      </c>
      <c r="B28135" t="s">
        <v>16305</v>
      </c>
      <c r="C28135" t="s">
        <v>73384</v>
      </c>
      <c r="D28135" t="s">
        <v>5</v>
      </c>
      <c r="E28135" t="s">
        <v>119955</v>
      </c>
      <c r="F28135" t="s">
        <v>121455</v>
      </c>
      <c r="G28135">
        <v>5.0000000000000004E-6</v>
      </c>
      <c r="H28135" t="s">
        <v>16305</v>
      </c>
      <c r="I28135" t="s">
        <v>140831</v>
      </c>
      <c r="J28135" s="2" t="s">
        <v>185047</v>
      </c>
      <c r="K28135" t="s">
        <v>213554</v>
      </c>
      <c r="L28135" t="s">
        <v>228704</v>
      </c>
      <c r="M28135" t="s">
        <v>8</v>
      </c>
      <c r="N28135" t="s">
        <v>228828</v>
      </c>
      <c r="O28135" t="s">
        <v>229113</v>
      </c>
      <c r="P28135" t="s">
        <v>230090</v>
      </c>
      <c r="Q28135" t="s">
        <v>120008</v>
      </c>
      <c r="R28135" t="s">
        <v>213554</v>
      </c>
      <c r="S28135" t="s">
        <v>233772</v>
      </c>
    </row>
    <row r="28136" spans="1:19" x14ac:dyDescent="0.35">
      <c r="A28136" s="1">
        <v>35363</v>
      </c>
      <c r="B28136" t="s">
        <v>16305</v>
      </c>
      <c r="C28136" t="s">
        <v>73385</v>
      </c>
      <c r="D28136" t="s">
        <v>5</v>
      </c>
      <c r="E28136" t="s">
        <v>119954</v>
      </c>
      <c r="F28136" t="s">
        <v>120199</v>
      </c>
      <c r="G28136">
        <v>9.9999999999999995E-7</v>
      </c>
      <c r="H28136" t="s">
        <v>16305</v>
      </c>
      <c r="I28136" t="s">
        <v>140831</v>
      </c>
      <c r="J28136" s="2" t="s">
        <v>185047</v>
      </c>
      <c r="K28136" t="s">
        <v>213554</v>
      </c>
      <c r="L28136" t="s">
        <v>228704</v>
      </c>
      <c r="M28136" t="s">
        <v>8</v>
      </c>
      <c r="N28136" t="s">
        <v>228828</v>
      </c>
      <c r="O28136" t="s">
        <v>229113</v>
      </c>
      <c r="P28136" t="s">
        <v>230090</v>
      </c>
      <c r="Q28136" t="s">
        <v>120008</v>
      </c>
      <c r="R28136" t="s">
        <v>213554</v>
      </c>
      <c r="S28136" t="s">
        <v>233772</v>
      </c>
    </row>
    <row r="28137" spans="1:19" x14ac:dyDescent="0.35">
      <c r="A28137" s="1">
        <v>35364</v>
      </c>
      <c r="B28137" t="s">
        <v>16306</v>
      </c>
      <c r="C28137" t="s">
        <v>73386</v>
      </c>
      <c r="D28137" t="s">
        <v>4</v>
      </c>
      <c r="F28137" t="s">
        <v>120962</v>
      </c>
      <c r="G28137">
        <v>2E-8</v>
      </c>
      <c r="H28137" t="s">
        <v>16306</v>
      </c>
      <c r="I28137" t="s">
        <v>140832</v>
      </c>
      <c r="J28137" s="2" t="s">
        <v>185048</v>
      </c>
      <c r="K28137" t="s">
        <v>213554</v>
      </c>
      <c r="L28137" t="s">
        <v>228704</v>
      </c>
      <c r="M28137" t="s">
        <v>228733</v>
      </c>
      <c r="N28137" t="s">
        <v>228861</v>
      </c>
      <c r="O28137" t="s">
        <v>229174</v>
      </c>
      <c r="P28137" t="s">
        <v>231659</v>
      </c>
      <c r="Q28137" t="s">
        <v>120962</v>
      </c>
      <c r="R28137" t="s">
        <v>213554</v>
      </c>
      <c r="S28137" t="s">
        <v>233772</v>
      </c>
    </row>
    <row r="28138" spans="1:19" x14ac:dyDescent="0.35">
      <c r="A28138" s="1">
        <v>35365</v>
      </c>
      <c r="B28138" t="s">
        <v>16307</v>
      </c>
      <c r="C28138" t="s">
        <v>73387</v>
      </c>
      <c r="D28138" t="s">
        <v>5</v>
      </c>
      <c r="F28138" t="s">
        <v>123673</v>
      </c>
      <c r="G28138">
        <v>9.0800000000000003E-7</v>
      </c>
      <c r="H28138" t="s">
        <v>16307</v>
      </c>
      <c r="I28138" t="s">
        <v>140833</v>
      </c>
      <c r="K28138" t="s">
        <v>213554</v>
      </c>
      <c r="L28138" t="s">
        <v>228706</v>
      </c>
      <c r="M28138" t="s">
        <v>228721</v>
      </c>
      <c r="N28138" t="s">
        <v>228829</v>
      </c>
      <c r="O28138" t="s">
        <v>229138</v>
      </c>
      <c r="P28138" t="s">
        <v>231660</v>
      </c>
      <c r="R28138" t="s">
        <v>213554</v>
      </c>
      <c r="S28138" t="s">
        <v>233772</v>
      </c>
    </row>
    <row r="28139" spans="1:19" x14ac:dyDescent="0.35">
      <c r="A28139" s="1">
        <v>35366</v>
      </c>
      <c r="B28139" t="s">
        <v>16307</v>
      </c>
      <c r="C28139" t="s">
        <v>73388</v>
      </c>
      <c r="D28139" t="s">
        <v>5</v>
      </c>
      <c r="F28139" t="s">
        <v>123674</v>
      </c>
      <c r="G28139">
        <v>3.9299999999999999E-7</v>
      </c>
      <c r="H28139" t="s">
        <v>16307</v>
      </c>
      <c r="I28139" t="s">
        <v>140833</v>
      </c>
      <c r="K28139" t="s">
        <v>213554</v>
      </c>
      <c r="L28139" t="s">
        <v>228706</v>
      </c>
      <c r="M28139" t="s">
        <v>228721</v>
      </c>
      <c r="N28139" t="s">
        <v>228829</v>
      </c>
      <c r="O28139" t="s">
        <v>229138</v>
      </c>
      <c r="P28139" t="s">
        <v>231660</v>
      </c>
      <c r="R28139" t="s">
        <v>213554</v>
      </c>
      <c r="S28139" t="s">
        <v>233772</v>
      </c>
    </row>
    <row r="28140" spans="1:19" x14ac:dyDescent="0.35">
      <c r="A28140" s="1">
        <v>35367</v>
      </c>
      <c r="B28140" t="s">
        <v>16308</v>
      </c>
      <c r="C28140" t="s">
        <v>73389</v>
      </c>
      <c r="D28140" t="s">
        <v>5</v>
      </c>
      <c r="E28140" t="s">
        <v>119955</v>
      </c>
      <c r="F28140" t="s">
        <v>122853</v>
      </c>
      <c r="G28140">
        <v>1.5E-6</v>
      </c>
      <c r="H28140" t="s">
        <v>16308</v>
      </c>
      <c r="I28140" t="s">
        <v>140834</v>
      </c>
      <c r="J28140" s="2" t="s">
        <v>185049</v>
      </c>
      <c r="K28140" t="s">
        <v>213554</v>
      </c>
      <c r="L28140" t="s">
        <v>228704</v>
      </c>
      <c r="M28140" t="s">
        <v>10</v>
      </c>
      <c r="N28140" t="s">
        <v>228827</v>
      </c>
      <c r="O28140" t="s">
        <v>229107</v>
      </c>
      <c r="P28140" t="s">
        <v>229107</v>
      </c>
      <c r="Q28140" t="s">
        <v>121999</v>
      </c>
      <c r="R28140" t="s">
        <v>213554</v>
      </c>
      <c r="S28140" t="s">
        <v>233772</v>
      </c>
    </row>
    <row r="28141" spans="1:19" x14ac:dyDescent="0.35">
      <c r="A28141" s="1">
        <v>35368</v>
      </c>
      <c r="B28141" t="s">
        <v>16309</v>
      </c>
      <c r="C28141" t="s">
        <v>73390</v>
      </c>
      <c r="D28141" t="s">
        <v>4</v>
      </c>
      <c r="F28141" t="s">
        <v>120107</v>
      </c>
      <c r="G28141">
        <v>9.9999999999999995E-8</v>
      </c>
      <c r="H28141" t="s">
        <v>16309</v>
      </c>
      <c r="I28141" t="s">
        <v>140835</v>
      </c>
      <c r="J28141" s="2" t="s">
        <v>185050</v>
      </c>
      <c r="K28141" t="s">
        <v>213554</v>
      </c>
      <c r="L28141" t="s">
        <v>228704</v>
      </c>
      <c r="M28141" t="s">
        <v>8</v>
      </c>
      <c r="N28141" t="s">
        <v>228916</v>
      </c>
      <c r="O28141" t="s">
        <v>229271</v>
      </c>
      <c r="P28141" t="s">
        <v>230289</v>
      </c>
      <c r="Q28141" t="s">
        <v>119985</v>
      </c>
      <c r="R28141" t="s">
        <v>213554</v>
      </c>
      <c r="S28141" t="s">
        <v>233772</v>
      </c>
    </row>
    <row r="28142" spans="1:19" x14ac:dyDescent="0.35">
      <c r="A28142" s="1">
        <v>35369</v>
      </c>
      <c r="B28142" t="s">
        <v>16309</v>
      </c>
      <c r="C28142" t="s">
        <v>73391</v>
      </c>
      <c r="D28142" t="s">
        <v>4</v>
      </c>
      <c r="F28142" t="s">
        <v>119985</v>
      </c>
      <c r="G28142">
        <v>2E-8</v>
      </c>
      <c r="H28142" t="s">
        <v>16309</v>
      </c>
      <c r="I28142" t="s">
        <v>140835</v>
      </c>
      <c r="J28142" s="2" t="s">
        <v>185050</v>
      </c>
      <c r="K28142" t="s">
        <v>213554</v>
      </c>
      <c r="L28142" t="s">
        <v>228704</v>
      </c>
      <c r="M28142" t="s">
        <v>8</v>
      </c>
      <c r="N28142" t="s">
        <v>228916</v>
      </c>
      <c r="O28142" t="s">
        <v>229271</v>
      </c>
      <c r="P28142" t="s">
        <v>230289</v>
      </c>
      <c r="Q28142" t="s">
        <v>119985</v>
      </c>
      <c r="R28142" t="s">
        <v>213554</v>
      </c>
      <c r="S28142" t="s">
        <v>233772</v>
      </c>
    </row>
    <row r="28143" spans="1:19" x14ac:dyDescent="0.35">
      <c r="A28143" s="1">
        <v>35370</v>
      </c>
      <c r="B28143" t="s">
        <v>16310</v>
      </c>
      <c r="C28143" t="s">
        <v>73392</v>
      </c>
      <c r="D28143" t="s">
        <v>5</v>
      </c>
      <c r="E28143" t="s">
        <v>119955</v>
      </c>
      <c r="F28143" t="s">
        <v>123675</v>
      </c>
      <c r="G28143">
        <v>3.67075E-6</v>
      </c>
      <c r="H28143" t="s">
        <v>16310</v>
      </c>
      <c r="I28143" t="s">
        <v>140836</v>
      </c>
      <c r="J28143" s="2" t="s">
        <v>185051</v>
      </c>
      <c r="K28143" t="s">
        <v>213554</v>
      </c>
      <c r="L28143" t="s">
        <v>228704</v>
      </c>
      <c r="M28143" t="s">
        <v>228729</v>
      </c>
      <c r="N28143" t="s">
        <v>228931</v>
      </c>
      <c r="O28143" t="s">
        <v>229231</v>
      </c>
      <c r="P28143" t="s">
        <v>229231</v>
      </c>
      <c r="Q28143" t="s">
        <v>121535</v>
      </c>
      <c r="R28143" t="s">
        <v>213554</v>
      </c>
      <c r="S28143" t="s">
        <v>233772</v>
      </c>
    </row>
    <row r="28144" spans="1:19" x14ac:dyDescent="0.35">
      <c r="A28144" s="1">
        <v>35371</v>
      </c>
      <c r="B28144" t="s">
        <v>16310</v>
      </c>
      <c r="C28144" t="s">
        <v>73393</v>
      </c>
      <c r="D28144" t="s">
        <v>5</v>
      </c>
      <c r="E28144" t="s">
        <v>119954</v>
      </c>
      <c r="F28144" t="s">
        <v>122072</v>
      </c>
      <c r="G28144">
        <v>1.17702E-5</v>
      </c>
      <c r="H28144" t="s">
        <v>16310</v>
      </c>
      <c r="I28144" t="s">
        <v>140836</v>
      </c>
      <c r="J28144" s="2" t="s">
        <v>185051</v>
      </c>
      <c r="K28144" t="s">
        <v>213554</v>
      </c>
      <c r="L28144" t="s">
        <v>228704</v>
      </c>
      <c r="M28144" t="s">
        <v>228729</v>
      </c>
      <c r="N28144" t="s">
        <v>228931</v>
      </c>
      <c r="O28144" t="s">
        <v>229231</v>
      </c>
      <c r="P28144" t="s">
        <v>229231</v>
      </c>
      <c r="Q28144" t="s">
        <v>121535</v>
      </c>
      <c r="R28144" t="s">
        <v>213554</v>
      </c>
      <c r="S28144" t="s">
        <v>233772</v>
      </c>
    </row>
    <row r="28145" spans="1:19" x14ac:dyDescent="0.35">
      <c r="A28145" s="1">
        <v>35372</v>
      </c>
      <c r="B28145" t="s">
        <v>16311</v>
      </c>
      <c r="C28145" t="s">
        <v>73394</v>
      </c>
      <c r="D28145" t="s">
        <v>5</v>
      </c>
      <c r="F28145" t="s">
        <v>122186</v>
      </c>
      <c r="G28145">
        <v>3.8999999999999999E-6</v>
      </c>
      <c r="H28145" t="s">
        <v>16311</v>
      </c>
      <c r="I28145" t="s">
        <v>140837</v>
      </c>
      <c r="J28145" s="2" t="s">
        <v>185052</v>
      </c>
      <c r="K28145" t="s">
        <v>213554</v>
      </c>
      <c r="L28145" t="s">
        <v>228704</v>
      </c>
      <c r="M28145" t="s">
        <v>12</v>
      </c>
      <c r="N28145" t="s">
        <v>228912</v>
      </c>
      <c r="O28145" t="s">
        <v>229255</v>
      </c>
      <c r="P28145" t="s">
        <v>229255</v>
      </c>
      <c r="R28145" t="s">
        <v>213554</v>
      </c>
      <c r="S28145" t="s">
        <v>233772</v>
      </c>
    </row>
    <row r="28146" spans="1:19" x14ac:dyDescent="0.35">
      <c r="A28146" s="1">
        <v>35373</v>
      </c>
      <c r="B28146" t="s">
        <v>16312</v>
      </c>
      <c r="C28146" t="s">
        <v>73395</v>
      </c>
      <c r="D28146" t="s">
        <v>5</v>
      </c>
      <c r="F28146" t="s">
        <v>120414</v>
      </c>
      <c r="G28146">
        <v>5.9999999999999995E-8</v>
      </c>
      <c r="H28146" t="s">
        <v>16312</v>
      </c>
      <c r="I28146" t="s">
        <v>140838</v>
      </c>
      <c r="J28146" s="2" t="s">
        <v>185053</v>
      </c>
      <c r="K28146" t="s">
        <v>213554</v>
      </c>
      <c r="L28146" t="s">
        <v>228704</v>
      </c>
      <c r="M28146" t="s">
        <v>8</v>
      </c>
      <c r="N28146" t="s">
        <v>228832</v>
      </c>
      <c r="O28146" t="s">
        <v>229111</v>
      </c>
      <c r="P28146" t="s">
        <v>230079</v>
      </c>
      <c r="Q28146" t="s">
        <v>120060</v>
      </c>
      <c r="R28146" t="s">
        <v>213554</v>
      </c>
      <c r="S28146" t="s">
        <v>233772</v>
      </c>
    </row>
    <row r="28147" spans="1:19" x14ac:dyDescent="0.35">
      <c r="A28147" s="1">
        <v>35375</v>
      </c>
      <c r="B28147" t="s">
        <v>16313</v>
      </c>
      <c r="C28147" t="s">
        <v>73396</v>
      </c>
      <c r="D28147" t="s">
        <v>5</v>
      </c>
      <c r="E28147" t="s">
        <v>119955</v>
      </c>
      <c r="F28147" t="s">
        <v>120954</v>
      </c>
      <c r="G28147">
        <v>7.9999999999999996E-6</v>
      </c>
      <c r="H28147" t="s">
        <v>16313</v>
      </c>
      <c r="I28147" t="s">
        <v>140839</v>
      </c>
      <c r="J28147" s="2" t="s">
        <v>185054</v>
      </c>
      <c r="K28147" t="s">
        <v>213554</v>
      </c>
      <c r="L28147" t="s">
        <v>228704</v>
      </c>
      <c r="M28147" t="s">
        <v>8</v>
      </c>
      <c r="N28147" t="s">
        <v>228828</v>
      </c>
      <c r="O28147" t="s">
        <v>229315</v>
      </c>
      <c r="P28147" t="s">
        <v>230418</v>
      </c>
      <c r="Q28147" t="s">
        <v>120363</v>
      </c>
      <c r="R28147" t="s">
        <v>213554</v>
      </c>
      <c r="S28147" t="s">
        <v>233772</v>
      </c>
    </row>
    <row r="28148" spans="1:19" x14ac:dyDescent="0.35">
      <c r="A28148" s="1">
        <v>35376</v>
      </c>
      <c r="B28148" t="s">
        <v>16313</v>
      </c>
      <c r="C28148" t="s">
        <v>73397</v>
      </c>
      <c r="D28148" t="s">
        <v>5</v>
      </c>
      <c r="F28148" t="s">
        <v>120192</v>
      </c>
      <c r="G28148">
        <v>9.9999999999999995E-7</v>
      </c>
      <c r="H28148" t="s">
        <v>16313</v>
      </c>
      <c r="I28148" t="s">
        <v>140839</v>
      </c>
      <c r="J28148" s="2" t="s">
        <v>185054</v>
      </c>
      <c r="K28148" t="s">
        <v>213554</v>
      </c>
      <c r="L28148" t="s">
        <v>228704</v>
      </c>
      <c r="M28148" t="s">
        <v>8</v>
      </c>
      <c r="N28148" t="s">
        <v>228828</v>
      </c>
      <c r="O28148" t="s">
        <v>229315</v>
      </c>
      <c r="P28148" t="s">
        <v>230418</v>
      </c>
      <c r="Q28148" t="s">
        <v>120363</v>
      </c>
      <c r="R28148" t="s">
        <v>213554</v>
      </c>
      <c r="S28148" t="s">
        <v>233772</v>
      </c>
    </row>
    <row r="28149" spans="1:19" x14ac:dyDescent="0.35">
      <c r="A28149" s="1">
        <v>35377</v>
      </c>
      <c r="B28149" t="s">
        <v>16314</v>
      </c>
      <c r="C28149" t="s">
        <v>73398</v>
      </c>
      <c r="D28149" t="s">
        <v>4</v>
      </c>
      <c r="F28149" t="s">
        <v>120894</v>
      </c>
      <c r="G28149">
        <v>2.7999999999999999E-8</v>
      </c>
      <c r="H28149" t="s">
        <v>16314</v>
      </c>
      <c r="I28149" t="s">
        <v>140840</v>
      </c>
      <c r="J28149" s="2" t="s">
        <v>185055</v>
      </c>
      <c r="K28149" t="s">
        <v>213554</v>
      </c>
      <c r="L28149" t="s">
        <v>228704</v>
      </c>
      <c r="M28149" t="s">
        <v>8</v>
      </c>
      <c r="N28149" t="s">
        <v>228828</v>
      </c>
      <c r="O28149" t="s">
        <v>229113</v>
      </c>
      <c r="P28149" t="s">
        <v>230107</v>
      </c>
      <c r="Q28149" t="s">
        <v>120060</v>
      </c>
      <c r="R28149" t="s">
        <v>213554</v>
      </c>
      <c r="S28149" t="s">
        <v>233772</v>
      </c>
    </row>
    <row r="28150" spans="1:19" x14ac:dyDescent="0.35">
      <c r="A28150" s="1">
        <v>35378</v>
      </c>
      <c r="B28150" t="s">
        <v>16314</v>
      </c>
      <c r="C28150" t="s">
        <v>73399</v>
      </c>
      <c r="D28150" t="s">
        <v>4</v>
      </c>
      <c r="F28150" t="s">
        <v>122060</v>
      </c>
      <c r="G28150">
        <v>1.5999999999999999E-6</v>
      </c>
      <c r="H28150" t="s">
        <v>16314</v>
      </c>
      <c r="I28150" t="s">
        <v>140840</v>
      </c>
      <c r="J28150" s="2" t="s">
        <v>185055</v>
      </c>
      <c r="K28150" t="s">
        <v>213554</v>
      </c>
      <c r="L28150" t="s">
        <v>228704</v>
      </c>
      <c r="M28150" t="s">
        <v>8</v>
      </c>
      <c r="N28150" t="s">
        <v>228828</v>
      </c>
      <c r="O28150" t="s">
        <v>229113</v>
      </c>
      <c r="P28150" t="s">
        <v>230107</v>
      </c>
      <c r="Q28150" t="s">
        <v>120060</v>
      </c>
      <c r="R28150" t="s">
        <v>213554</v>
      </c>
      <c r="S28150" t="s">
        <v>233772</v>
      </c>
    </row>
    <row r="28151" spans="1:19" x14ac:dyDescent="0.35">
      <c r="A28151" s="1">
        <v>35379</v>
      </c>
      <c r="B28151" t="s">
        <v>16314</v>
      </c>
      <c r="C28151" t="s">
        <v>73400</v>
      </c>
      <c r="D28151" t="s">
        <v>4</v>
      </c>
      <c r="F28151" t="s">
        <v>120158</v>
      </c>
      <c r="G28151">
        <v>1.3999999999999999E-6</v>
      </c>
      <c r="H28151" t="s">
        <v>16314</v>
      </c>
      <c r="I28151" t="s">
        <v>140840</v>
      </c>
      <c r="J28151" s="2" t="s">
        <v>185055</v>
      </c>
      <c r="K28151" t="s">
        <v>213554</v>
      </c>
      <c r="L28151" t="s">
        <v>228704</v>
      </c>
      <c r="M28151" t="s">
        <v>8</v>
      </c>
      <c r="N28151" t="s">
        <v>228828</v>
      </c>
      <c r="O28151" t="s">
        <v>229113</v>
      </c>
      <c r="P28151" t="s">
        <v>230107</v>
      </c>
      <c r="Q28151" t="s">
        <v>120060</v>
      </c>
      <c r="R28151" t="s">
        <v>213554</v>
      </c>
      <c r="S28151" t="s">
        <v>233772</v>
      </c>
    </row>
    <row r="28152" spans="1:19" x14ac:dyDescent="0.35">
      <c r="A28152" s="1">
        <v>35381</v>
      </c>
      <c r="B28152" t="s">
        <v>16315</v>
      </c>
      <c r="C28152" t="s">
        <v>73401</v>
      </c>
      <c r="D28152" t="s">
        <v>5</v>
      </c>
      <c r="F28152" t="s">
        <v>122755</v>
      </c>
      <c r="G28152">
        <v>4.7999999999999996E-7</v>
      </c>
      <c r="H28152" t="s">
        <v>16315</v>
      </c>
      <c r="I28152" t="s">
        <v>140841</v>
      </c>
      <c r="J28152" s="2" t="s">
        <v>185056</v>
      </c>
      <c r="K28152" t="s">
        <v>213554</v>
      </c>
      <c r="L28152" t="s">
        <v>228704</v>
      </c>
      <c r="M28152" t="s">
        <v>8</v>
      </c>
      <c r="N28152" t="s">
        <v>228832</v>
      </c>
      <c r="O28152" t="s">
        <v>229374</v>
      </c>
      <c r="P28152" t="s">
        <v>231367</v>
      </c>
      <c r="Q28152" t="s">
        <v>120216</v>
      </c>
      <c r="R28152" t="s">
        <v>213554</v>
      </c>
      <c r="S28152" t="s">
        <v>233772</v>
      </c>
    </row>
    <row r="28153" spans="1:19" x14ac:dyDescent="0.35">
      <c r="A28153" s="1">
        <v>35383</v>
      </c>
      <c r="B28153" t="s">
        <v>16316</v>
      </c>
      <c r="C28153" t="s">
        <v>73402</v>
      </c>
      <c r="D28153" t="s">
        <v>5</v>
      </c>
      <c r="E28153" t="s">
        <v>119955</v>
      </c>
      <c r="F28153" t="s">
        <v>120441</v>
      </c>
      <c r="G28153">
        <v>5.0000000000000004E-6</v>
      </c>
      <c r="H28153" t="s">
        <v>16316</v>
      </c>
      <c r="I28153" t="s">
        <v>140842</v>
      </c>
      <c r="K28153" t="s">
        <v>213554</v>
      </c>
      <c r="L28153" t="s">
        <v>228704</v>
      </c>
      <c r="M28153" t="s">
        <v>8</v>
      </c>
      <c r="N28153" t="s">
        <v>228828</v>
      </c>
      <c r="O28153" t="s">
        <v>229113</v>
      </c>
      <c r="P28153" t="s">
        <v>230099</v>
      </c>
      <c r="Q28153" t="s">
        <v>120060</v>
      </c>
      <c r="R28153" t="s">
        <v>213554</v>
      </c>
      <c r="S28153" t="s">
        <v>233772</v>
      </c>
    </row>
    <row r="28154" spans="1:19" x14ac:dyDescent="0.35">
      <c r="A28154" s="1">
        <v>35384</v>
      </c>
      <c r="B28154" t="s">
        <v>16316</v>
      </c>
      <c r="C28154" t="s">
        <v>73403</v>
      </c>
      <c r="D28154" t="s">
        <v>5</v>
      </c>
      <c r="F28154" t="s">
        <v>120068</v>
      </c>
      <c r="G28154">
        <v>5.90955E-6</v>
      </c>
      <c r="H28154" t="s">
        <v>16316</v>
      </c>
      <c r="I28154" t="s">
        <v>140842</v>
      </c>
      <c r="K28154" t="s">
        <v>213554</v>
      </c>
      <c r="L28154" t="s">
        <v>228704</v>
      </c>
      <c r="M28154" t="s">
        <v>8</v>
      </c>
      <c r="N28154" t="s">
        <v>228828</v>
      </c>
      <c r="O28154" t="s">
        <v>229113</v>
      </c>
      <c r="P28154" t="s">
        <v>230099</v>
      </c>
      <c r="Q28154" t="s">
        <v>120060</v>
      </c>
      <c r="R28154" t="s">
        <v>213554</v>
      </c>
      <c r="S28154" t="s">
        <v>233772</v>
      </c>
    </row>
    <row r="28155" spans="1:19" x14ac:dyDescent="0.35">
      <c r="A28155" s="1">
        <v>35386</v>
      </c>
      <c r="B28155" t="s">
        <v>16317</v>
      </c>
      <c r="C28155" t="s">
        <v>73404</v>
      </c>
      <c r="D28155" t="s">
        <v>5</v>
      </c>
      <c r="F28155" t="s">
        <v>120780</v>
      </c>
      <c r="G28155">
        <v>3.8779340000000003E-6</v>
      </c>
      <c r="H28155" t="s">
        <v>16317</v>
      </c>
      <c r="I28155" t="s">
        <v>140843</v>
      </c>
      <c r="K28155" t="s">
        <v>213554</v>
      </c>
      <c r="L28155" t="s">
        <v>228704</v>
      </c>
      <c r="M28155" t="s">
        <v>8</v>
      </c>
      <c r="N28155" t="s">
        <v>228850</v>
      </c>
      <c r="O28155" t="s">
        <v>229142</v>
      </c>
      <c r="P28155" t="s">
        <v>229142</v>
      </c>
      <c r="Q28155" t="s">
        <v>120056</v>
      </c>
      <c r="R28155" t="s">
        <v>213554</v>
      </c>
      <c r="S28155" t="s">
        <v>233772</v>
      </c>
    </row>
    <row r="28156" spans="1:19" x14ac:dyDescent="0.35">
      <c r="A28156" s="1">
        <v>35387</v>
      </c>
      <c r="B28156" t="s">
        <v>16317</v>
      </c>
      <c r="C28156" t="s">
        <v>73405</v>
      </c>
      <c r="D28156" t="s">
        <v>5</v>
      </c>
      <c r="E28156" t="s">
        <v>119955</v>
      </c>
      <c r="F28156" t="s">
        <v>120419</v>
      </c>
      <c r="G28156">
        <v>7.6249900000000008E-7</v>
      </c>
      <c r="H28156" t="s">
        <v>16317</v>
      </c>
      <c r="I28156" t="s">
        <v>140843</v>
      </c>
      <c r="K28156" t="s">
        <v>213554</v>
      </c>
      <c r="L28156" t="s">
        <v>228704</v>
      </c>
      <c r="M28156" t="s">
        <v>8</v>
      </c>
      <c r="N28156" t="s">
        <v>228850</v>
      </c>
      <c r="O28156" t="s">
        <v>229142</v>
      </c>
      <c r="P28156" t="s">
        <v>229142</v>
      </c>
      <c r="Q28156" t="s">
        <v>120056</v>
      </c>
      <c r="R28156" t="s">
        <v>213554</v>
      </c>
      <c r="S28156" t="s">
        <v>233772</v>
      </c>
    </row>
    <row r="28157" spans="1:19" x14ac:dyDescent="0.35">
      <c r="A28157" s="1">
        <v>35388</v>
      </c>
      <c r="B28157" t="s">
        <v>16317</v>
      </c>
      <c r="C28157" t="s">
        <v>73406</v>
      </c>
      <c r="D28157" t="s">
        <v>4</v>
      </c>
      <c r="F28157" t="s">
        <v>120027</v>
      </c>
      <c r="G28157">
        <v>1.2425880000000001E-6</v>
      </c>
      <c r="H28157" t="s">
        <v>16317</v>
      </c>
      <c r="I28157" t="s">
        <v>140843</v>
      </c>
      <c r="K28157" t="s">
        <v>213554</v>
      </c>
      <c r="L28157" t="s">
        <v>228704</v>
      </c>
      <c r="M28157" t="s">
        <v>8</v>
      </c>
      <c r="N28157" t="s">
        <v>228850</v>
      </c>
      <c r="O28157" t="s">
        <v>229142</v>
      </c>
      <c r="P28157" t="s">
        <v>229142</v>
      </c>
      <c r="Q28157" t="s">
        <v>120056</v>
      </c>
      <c r="R28157" t="s">
        <v>213554</v>
      </c>
      <c r="S28157" t="s">
        <v>233772</v>
      </c>
    </row>
    <row r="28158" spans="1:19" x14ac:dyDescent="0.35">
      <c r="A28158" s="1">
        <v>35389</v>
      </c>
      <c r="B28158" t="s">
        <v>16317</v>
      </c>
      <c r="C28158" t="s">
        <v>73407</v>
      </c>
      <c r="D28158" t="s">
        <v>5</v>
      </c>
      <c r="E28158" t="s">
        <v>119955</v>
      </c>
      <c r="F28158" t="s">
        <v>120518</v>
      </c>
      <c r="G28158">
        <v>7.1750000000000001E-7</v>
      </c>
      <c r="H28158" t="s">
        <v>16317</v>
      </c>
      <c r="I28158" t="s">
        <v>140843</v>
      </c>
      <c r="K28158" t="s">
        <v>213554</v>
      </c>
      <c r="L28158" t="s">
        <v>228704</v>
      </c>
      <c r="M28158" t="s">
        <v>8</v>
      </c>
      <c r="N28158" t="s">
        <v>228850</v>
      </c>
      <c r="O28158" t="s">
        <v>229142</v>
      </c>
      <c r="P28158" t="s">
        <v>229142</v>
      </c>
      <c r="Q28158" t="s">
        <v>120056</v>
      </c>
      <c r="R28158" t="s">
        <v>213554</v>
      </c>
      <c r="S28158" t="s">
        <v>233772</v>
      </c>
    </row>
    <row r="28159" spans="1:19" x14ac:dyDescent="0.35">
      <c r="A28159" s="1">
        <v>35390</v>
      </c>
      <c r="B28159" t="s">
        <v>16317</v>
      </c>
      <c r="C28159" t="s">
        <v>73408</v>
      </c>
      <c r="D28159" t="s">
        <v>5</v>
      </c>
      <c r="E28159" t="s">
        <v>119955</v>
      </c>
      <c r="F28159" t="s">
        <v>120107</v>
      </c>
      <c r="G28159">
        <v>2.102499E-6</v>
      </c>
      <c r="H28159" t="s">
        <v>16317</v>
      </c>
      <c r="I28159" t="s">
        <v>140843</v>
      </c>
      <c r="K28159" t="s">
        <v>213554</v>
      </c>
      <c r="L28159" t="s">
        <v>228704</v>
      </c>
      <c r="M28159" t="s">
        <v>8</v>
      </c>
      <c r="N28159" t="s">
        <v>228850</v>
      </c>
      <c r="O28159" t="s">
        <v>229142</v>
      </c>
      <c r="P28159" t="s">
        <v>229142</v>
      </c>
      <c r="Q28159" t="s">
        <v>120056</v>
      </c>
      <c r="R28159" t="s">
        <v>213554</v>
      </c>
      <c r="S28159" t="s">
        <v>233772</v>
      </c>
    </row>
    <row r="28160" spans="1:19" x14ac:dyDescent="0.35">
      <c r="A28160" s="1">
        <v>35391</v>
      </c>
      <c r="B28160" t="s">
        <v>16317</v>
      </c>
      <c r="C28160" t="s">
        <v>73409</v>
      </c>
      <c r="D28160" t="s">
        <v>4</v>
      </c>
      <c r="F28160" t="s">
        <v>120327</v>
      </c>
      <c r="G28160">
        <v>9.9999999999999995E-7</v>
      </c>
      <c r="H28160" t="s">
        <v>16317</v>
      </c>
      <c r="I28160" t="s">
        <v>140843</v>
      </c>
      <c r="K28160" t="s">
        <v>213554</v>
      </c>
      <c r="L28160" t="s">
        <v>228704</v>
      </c>
      <c r="M28160" t="s">
        <v>8</v>
      </c>
      <c r="N28160" t="s">
        <v>228850</v>
      </c>
      <c r="O28160" t="s">
        <v>229142</v>
      </c>
      <c r="P28160" t="s">
        <v>229142</v>
      </c>
      <c r="Q28160" t="s">
        <v>120056</v>
      </c>
      <c r="R28160" t="s">
        <v>213554</v>
      </c>
      <c r="S28160" t="s">
        <v>233772</v>
      </c>
    </row>
    <row r="28161" spans="1:19" x14ac:dyDescent="0.35">
      <c r="A28161" s="1">
        <v>35392</v>
      </c>
      <c r="B28161" t="s">
        <v>16318</v>
      </c>
      <c r="C28161" t="s">
        <v>73410</v>
      </c>
      <c r="D28161" t="s">
        <v>5</v>
      </c>
      <c r="E28161" t="s">
        <v>119954</v>
      </c>
      <c r="F28161" t="s">
        <v>122674</v>
      </c>
      <c r="G28161">
        <v>7.9999999999999996E-6</v>
      </c>
      <c r="H28161" t="s">
        <v>16318</v>
      </c>
      <c r="I28161" t="s">
        <v>140844</v>
      </c>
      <c r="J28161" s="2" t="s">
        <v>185057</v>
      </c>
      <c r="K28161" t="s">
        <v>213554</v>
      </c>
      <c r="L28161" t="s">
        <v>228705</v>
      </c>
      <c r="M28161" t="s">
        <v>8</v>
      </c>
      <c r="N28161" t="s">
        <v>228828</v>
      </c>
      <c r="O28161" t="s">
        <v>229113</v>
      </c>
      <c r="P28161" t="s">
        <v>230081</v>
      </c>
      <c r="R28161" t="s">
        <v>213554</v>
      </c>
      <c r="S28161" t="s">
        <v>233772</v>
      </c>
    </row>
    <row r="28162" spans="1:19" x14ac:dyDescent="0.35">
      <c r="A28162" s="1">
        <v>35393</v>
      </c>
      <c r="B28162" t="s">
        <v>16318</v>
      </c>
      <c r="C28162" t="s">
        <v>73411</v>
      </c>
      <c r="D28162" t="s">
        <v>5</v>
      </c>
      <c r="E28162" t="s">
        <v>119955</v>
      </c>
      <c r="F28162" t="s">
        <v>121827</v>
      </c>
      <c r="G28162">
        <v>3.4999999999999999E-6</v>
      </c>
      <c r="H28162" t="s">
        <v>16318</v>
      </c>
      <c r="I28162" t="s">
        <v>140844</v>
      </c>
      <c r="J28162" s="2" t="s">
        <v>185057</v>
      </c>
      <c r="K28162" t="s">
        <v>213554</v>
      </c>
      <c r="L28162" t="s">
        <v>228705</v>
      </c>
      <c r="M28162" t="s">
        <v>8</v>
      </c>
      <c r="N28162" t="s">
        <v>228828</v>
      </c>
      <c r="O28162" t="s">
        <v>229113</v>
      </c>
      <c r="P28162" t="s">
        <v>230081</v>
      </c>
      <c r="R28162" t="s">
        <v>213554</v>
      </c>
      <c r="S28162" t="s">
        <v>233772</v>
      </c>
    </row>
    <row r="28163" spans="1:19" x14ac:dyDescent="0.35">
      <c r="A28163" s="1">
        <v>35395</v>
      </c>
      <c r="B28163" t="s">
        <v>16319</v>
      </c>
      <c r="C28163" t="s">
        <v>73412</v>
      </c>
      <c r="D28163" t="s">
        <v>4</v>
      </c>
      <c r="F28163" t="s">
        <v>120027</v>
      </c>
      <c r="G28163">
        <v>6.0000000000000002E-6</v>
      </c>
      <c r="H28163" t="s">
        <v>16319</v>
      </c>
      <c r="I28163" t="s">
        <v>140845</v>
      </c>
      <c r="J28163" s="2" t="s">
        <v>185058</v>
      </c>
      <c r="K28163" t="s">
        <v>213554</v>
      </c>
      <c r="L28163" t="s">
        <v>228704</v>
      </c>
      <c r="M28163" t="s">
        <v>8</v>
      </c>
      <c r="N28163" t="s">
        <v>228896</v>
      </c>
      <c r="O28163" t="s">
        <v>229210</v>
      </c>
      <c r="P28163" t="s">
        <v>229210</v>
      </c>
      <c r="Q28163" t="s">
        <v>121825</v>
      </c>
      <c r="R28163" t="s">
        <v>213554</v>
      </c>
      <c r="S28163" t="s">
        <v>233772</v>
      </c>
    </row>
    <row r="28164" spans="1:19" x14ac:dyDescent="0.35">
      <c r="A28164" s="1">
        <v>35396</v>
      </c>
      <c r="B28164" t="s">
        <v>16320</v>
      </c>
      <c r="C28164" t="s">
        <v>73413</v>
      </c>
      <c r="D28164" t="s">
        <v>5</v>
      </c>
      <c r="F28164" t="s">
        <v>121726</v>
      </c>
      <c r="G28164">
        <v>6.9428100000000007E-7</v>
      </c>
      <c r="H28164" t="s">
        <v>16320</v>
      </c>
      <c r="I28164" t="s">
        <v>140846</v>
      </c>
      <c r="J28164" s="2" t="s">
        <v>185059</v>
      </c>
      <c r="K28164" t="s">
        <v>213554</v>
      </c>
      <c r="L28164" t="s">
        <v>228704</v>
      </c>
      <c r="M28164" t="s">
        <v>8</v>
      </c>
      <c r="N28164" t="s">
        <v>228830</v>
      </c>
      <c r="O28164" t="s">
        <v>229110</v>
      </c>
      <c r="P28164" t="s">
        <v>231527</v>
      </c>
      <c r="Q28164" t="s">
        <v>120679</v>
      </c>
      <c r="R28164" t="s">
        <v>213554</v>
      </c>
      <c r="S28164" t="s">
        <v>233772</v>
      </c>
    </row>
    <row r="28165" spans="1:19" x14ac:dyDescent="0.35">
      <c r="A28165" s="1">
        <v>35397</v>
      </c>
      <c r="B28165" t="s">
        <v>16321</v>
      </c>
      <c r="C28165" t="s">
        <v>73414</v>
      </c>
      <c r="D28165" t="s">
        <v>5</v>
      </c>
      <c r="F28165" t="s">
        <v>122196</v>
      </c>
      <c r="G28165">
        <v>3.4999999999999999E-6</v>
      </c>
      <c r="H28165" t="s">
        <v>16321</v>
      </c>
      <c r="I28165" t="s">
        <v>140847</v>
      </c>
      <c r="J28165" s="2" t="s">
        <v>185060</v>
      </c>
      <c r="K28165" t="s">
        <v>213554</v>
      </c>
      <c r="L28165" t="s">
        <v>228704</v>
      </c>
      <c r="M28165" t="s">
        <v>8</v>
      </c>
      <c r="N28165" t="s">
        <v>228832</v>
      </c>
      <c r="O28165" t="s">
        <v>229111</v>
      </c>
      <c r="P28165" t="s">
        <v>230079</v>
      </c>
      <c r="R28165" t="s">
        <v>213554</v>
      </c>
      <c r="S28165" t="s">
        <v>233772</v>
      </c>
    </row>
    <row r="28166" spans="1:19" x14ac:dyDescent="0.35">
      <c r="A28166" s="1">
        <v>35399</v>
      </c>
      <c r="B28166" t="s">
        <v>16322</v>
      </c>
      <c r="C28166" t="s">
        <v>73415</v>
      </c>
      <c r="D28166" t="s">
        <v>5</v>
      </c>
      <c r="F28166" t="s">
        <v>121319</v>
      </c>
      <c r="G28166">
        <v>1.2001820000000001E-6</v>
      </c>
      <c r="H28166" t="s">
        <v>16322</v>
      </c>
      <c r="I28166" t="s">
        <v>140848</v>
      </c>
      <c r="J28166" s="2" t="s">
        <v>185061</v>
      </c>
      <c r="K28166" t="s">
        <v>213554</v>
      </c>
      <c r="L28166" t="s">
        <v>228704</v>
      </c>
      <c r="M28166" t="s">
        <v>8</v>
      </c>
      <c r="N28166" t="s">
        <v>228830</v>
      </c>
      <c r="O28166" t="s">
        <v>229110</v>
      </c>
      <c r="P28166" t="s">
        <v>229110</v>
      </c>
      <c r="Q28166" t="s">
        <v>121230</v>
      </c>
      <c r="R28166" t="s">
        <v>213554</v>
      </c>
      <c r="S28166" t="s">
        <v>233772</v>
      </c>
    </row>
    <row r="28167" spans="1:19" x14ac:dyDescent="0.35">
      <c r="A28167" s="1">
        <v>35400</v>
      </c>
      <c r="B28167" t="s">
        <v>16322</v>
      </c>
      <c r="C28167" t="s">
        <v>73416</v>
      </c>
      <c r="D28167" t="s">
        <v>5</v>
      </c>
      <c r="F28167" t="s">
        <v>121681</v>
      </c>
      <c r="G28167">
        <v>3.988737E-6</v>
      </c>
      <c r="H28167" t="s">
        <v>16322</v>
      </c>
      <c r="I28167" t="s">
        <v>140848</v>
      </c>
      <c r="J28167" s="2" t="s">
        <v>185061</v>
      </c>
      <c r="K28167" t="s">
        <v>213554</v>
      </c>
      <c r="L28167" t="s">
        <v>228704</v>
      </c>
      <c r="M28167" t="s">
        <v>8</v>
      </c>
      <c r="N28167" t="s">
        <v>228830</v>
      </c>
      <c r="O28167" t="s">
        <v>229110</v>
      </c>
      <c r="P28167" t="s">
        <v>229110</v>
      </c>
      <c r="Q28167" t="s">
        <v>121230</v>
      </c>
      <c r="R28167" t="s">
        <v>213554</v>
      </c>
      <c r="S28167" t="s">
        <v>233772</v>
      </c>
    </row>
    <row r="28168" spans="1:19" x14ac:dyDescent="0.35">
      <c r="A28168" s="1">
        <v>35401</v>
      </c>
      <c r="B28168" t="s">
        <v>16322</v>
      </c>
      <c r="C28168" t="s">
        <v>73417</v>
      </c>
      <c r="D28168" t="s">
        <v>5</v>
      </c>
      <c r="F28168" t="s">
        <v>120464</v>
      </c>
      <c r="G28168">
        <v>5.4000000000000002E-7</v>
      </c>
      <c r="H28168" t="s">
        <v>16322</v>
      </c>
      <c r="I28168" t="s">
        <v>140848</v>
      </c>
      <c r="J28168" s="2" t="s">
        <v>185061</v>
      </c>
      <c r="K28168" t="s">
        <v>213554</v>
      </c>
      <c r="L28168" t="s">
        <v>228704</v>
      </c>
      <c r="M28168" t="s">
        <v>8</v>
      </c>
      <c r="N28168" t="s">
        <v>228830</v>
      </c>
      <c r="O28168" t="s">
        <v>229110</v>
      </c>
      <c r="P28168" t="s">
        <v>229110</v>
      </c>
      <c r="Q28168" t="s">
        <v>121230</v>
      </c>
      <c r="R28168" t="s">
        <v>213554</v>
      </c>
      <c r="S28168" t="s">
        <v>233772</v>
      </c>
    </row>
    <row r="28169" spans="1:19" x14ac:dyDescent="0.35">
      <c r="A28169" s="1">
        <v>35402</v>
      </c>
      <c r="B28169" t="s">
        <v>16323</v>
      </c>
      <c r="C28169" t="s">
        <v>73418</v>
      </c>
      <c r="D28169" t="s">
        <v>5</v>
      </c>
      <c r="E28169" t="s">
        <v>119955</v>
      </c>
      <c r="F28169" t="s">
        <v>120271</v>
      </c>
      <c r="G28169">
        <v>5.4999999999999999E-6</v>
      </c>
      <c r="H28169" t="s">
        <v>16323</v>
      </c>
      <c r="I28169" t="s">
        <v>140849</v>
      </c>
      <c r="J28169" s="2" t="s">
        <v>185062</v>
      </c>
      <c r="K28169" t="s">
        <v>213554</v>
      </c>
      <c r="L28169" t="s">
        <v>228704</v>
      </c>
      <c r="M28169" t="s">
        <v>10</v>
      </c>
      <c r="N28169" t="s">
        <v>228827</v>
      </c>
      <c r="O28169" t="s">
        <v>229107</v>
      </c>
      <c r="P28169" t="s">
        <v>229107</v>
      </c>
      <c r="Q28169" t="s">
        <v>120008</v>
      </c>
      <c r="R28169" t="s">
        <v>213554</v>
      </c>
      <c r="S28169" t="s">
        <v>233772</v>
      </c>
    </row>
    <row r="28170" spans="1:19" x14ac:dyDescent="0.35">
      <c r="A28170" s="1">
        <v>35403</v>
      </c>
      <c r="B28170" t="s">
        <v>16324</v>
      </c>
      <c r="C28170" t="s">
        <v>73419</v>
      </c>
      <c r="D28170" t="s">
        <v>5</v>
      </c>
      <c r="E28170" t="s">
        <v>119955</v>
      </c>
      <c r="F28170" t="s">
        <v>120878</v>
      </c>
      <c r="G28170">
        <v>1.2350959999999999E-6</v>
      </c>
      <c r="H28170" t="s">
        <v>16324</v>
      </c>
      <c r="I28170" t="s">
        <v>140850</v>
      </c>
      <c r="J28170" s="2" t="s">
        <v>185063</v>
      </c>
      <c r="K28170" t="s">
        <v>213554</v>
      </c>
      <c r="L28170" t="s">
        <v>228704</v>
      </c>
      <c r="M28170" t="s">
        <v>8</v>
      </c>
      <c r="N28170" t="s">
        <v>228828</v>
      </c>
      <c r="O28170" t="s">
        <v>229113</v>
      </c>
      <c r="P28170" t="s">
        <v>230081</v>
      </c>
      <c r="Q28170" t="s">
        <v>120522</v>
      </c>
      <c r="R28170" t="s">
        <v>213554</v>
      </c>
      <c r="S28170" t="s">
        <v>233772</v>
      </c>
    </row>
    <row r="28171" spans="1:19" x14ac:dyDescent="0.35">
      <c r="A28171" s="1">
        <v>35405</v>
      </c>
      <c r="B28171" t="s">
        <v>16325</v>
      </c>
      <c r="C28171" t="s">
        <v>73420</v>
      </c>
      <c r="D28171" t="s">
        <v>5</v>
      </c>
      <c r="F28171" t="s">
        <v>120006</v>
      </c>
      <c r="G28171">
        <v>5.0000000000000004E-6</v>
      </c>
      <c r="H28171" t="s">
        <v>16325</v>
      </c>
      <c r="I28171" t="s">
        <v>140851</v>
      </c>
      <c r="J28171" s="2" t="s">
        <v>185064</v>
      </c>
      <c r="K28171" t="s">
        <v>213554</v>
      </c>
      <c r="L28171" t="s">
        <v>228706</v>
      </c>
      <c r="M28171" t="s">
        <v>8</v>
      </c>
      <c r="N28171" t="s">
        <v>228828</v>
      </c>
      <c r="O28171" t="s">
        <v>229113</v>
      </c>
      <c r="P28171" t="s">
        <v>230138</v>
      </c>
      <c r="Q28171" t="s">
        <v>121634</v>
      </c>
      <c r="R28171" t="s">
        <v>213554</v>
      </c>
      <c r="S28171" t="s">
        <v>233772</v>
      </c>
    </row>
    <row r="28172" spans="1:19" x14ac:dyDescent="0.35">
      <c r="A28172" s="1">
        <v>35406</v>
      </c>
      <c r="B28172" t="s">
        <v>16325</v>
      </c>
      <c r="C28172" t="s">
        <v>73421</v>
      </c>
      <c r="D28172" t="s">
        <v>5</v>
      </c>
      <c r="E28172" t="s">
        <v>119954</v>
      </c>
      <c r="F28172" t="s">
        <v>122417</v>
      </c>
      <c r="G28172">
        <v>3.3299999999999999E-6</v>
      </c>
      <c r="H28172" t="s">
        <v>16325</v>
      </c>
      <c r="I28172" t="s">
        <v>140851</v>
      </c>
      <c r="J28172" s="2" t="s">
        <v>185064</v>
      </c>
      <c r="K28172" t="s">
        <v>213554</v>
      </c>
      <c r="L28172" t="s">
        <v>228706</v>
      </c>
      <c r="M28172" t="s">
        <v>8</v>
      </c>
      <c r="N28172" t="s">
        <v>228828</v>
      </c>
      <c r="O28172" t="s">
        <v>229113</v>
      </c>
      <c r="P28172" t="s">
        <v>230138</v>
      </c>
      <c r="Q28172" t="s">
        <v>121634</v>
      </c>
      <c r="R28172" t="s">
        <v>213554</v>
      </c>
      <c r="S28172" t="s">
        <v>233772</v>
      </c>
    </row>
    <row r="28173" spans="1:19" x14ac:dyDescent="0.35">
      <c r="A28173" s="1">
        <v>35407</v>
      </c>
      <c r="B28173" t="s">
        <v>16326</v>
      </c>
      <c r="C28173" t="s">
        <v>73422</v>
      </c>
      <c r="D28173" t="s">
        <v>5</v>
      </c>
      <c r="E28173" t="s">
        <v>119954</v>
      </c>
      <c r="F28173" t="s">
        <v>121492</v>
      </c>
      <c r="G28173">
        <v>3.3000000000000002E-7</v>
      </c>
      <c r="H28173" t="s">
        <v>16326</v>
      </c>
      <c r="I28173" t="s">
        <v>140852</v>
      </c>
      <c r="J28173" s="2" t="s">
        <v>185065</v>
      </c>
      <c r="K28173" t="s">
        <v>213554</v>
      </c>
      <c r="L28173" t="s">
        <v>228705</v>
      </c>
      <c r="M28173" t="s">
        <v>14</v>
      </c>
      <c r="N28173" t="s">
        <v>228884</v>
      </c>
      <c r="O28173" t="s">
        <v>229149</v>
      </c>
      <c r="P28173" t="s">
        <v>229723</v>
      </c>
      <c r="Q28173" t="s">
        <v>123310</v>
      </c>
      <c r="R28173" t="s">
        <v>213554</v>
      </c>
      <c r="S28173" t="s">
        <v>233772</v>
      </c>
    </row>
    <row r="28174" spans="1:19" x14ac:dyDescent="0.35">
      <c r="A28174" s="1">
        <v>35408</v>
      </c>
      <c r="B28174" t="s">
        <v>16326</v>
      </c>
      <c r="C28174" t="s">
        <v>73423</v>
      </c>
      <c r="D28174" t="s">
        <v>5</v>
      </c>
      <c r="F28174" t="s">
        <v>123458</v>
      </c>
      <c r="G28174">
        <v>1.1999999999999999E-6</v>
      </c>
      <c r="H28174" t="s">
        <v>16326</v>
      </c>
      <c r="I28174" t="s">
        <v>140852</v>
      </c>
      <c r="J28174" s="2" t="s">
        <v>185065</v>
      </c>
      <c r="K28174" t="s">
        <v>213554</v>
      </c>
      <c r="L28174" t="s">
        <v>228705</v>
      </c>
      <c r="M28174" t="s">
        <v>14</v>
      </c>
      <c r="N28174" t="s">
        <v>228884</v>
      </c>
      <c r="O28174" t="s">
        <v>229149</v>
      </c>
      <c r="P28174" t="s">
        <v>229723</v>
      </c>
      <c r="Q28174" t="s">
        <v>123310</v>
      </c>
      <c r="R28174" t="s">
        <v>213554</v>
      </c>
      <c r="S28174" t="s">
        <v>233772</v>
      </c>
    </row>
    <row r="28175" spans="1:19" x14ac:dyDescent="0.35">
      <c r="A28175" s="1">
        <v>35409</v>
      </c>
      <c r="B28175" t="s">
        <v>16327</v>
      </c>
      <c r="C28175" t="s">
        <v>73424</v>
      </c>
      <c r="D28175" t="s">
        <v>5</v>
      </c>
      <c r="E28175" t="s">
        <v>119955</v>
      </c>
      <c r="F28175" t="s">
        <v>121349</v>
      </c>
      <c r="G28175">
        <v>3.0000000000000001E-6</v>
      </c>
      <c r="H28175" t="s">
        <v>16327</v>
      </c>
      <c r="I28175" t="s">
        <v>140853</v>
      </c>
      <c r="J28175" s="2" t="s">
        <v>185066</v>
      </c>
      <c r="K28175" t="s">
        <v>213554</v>
      </c>
      <c r="L28175" t="s">
        <v>228704</v>
      </c>
      <c r="M28175" t="s">
        <v>8</v>
      </c>
      <c r="N28175" t="s">
        <v>228892</v>
      </c>
      <c r="O28175" t="s">
        <v>229199</v>
      </c>
      <c r="P28175" t="s">
        <v>157278</v>
      </c>
      <c r="Q28175" t="s">
        <v>121535</v>
      </c>
      <c r="R28175" t="s">
        <v>213554</v>
      </c>
      <c r="S28175" t="s">
        <v>233772</v>
      </c>
    </row>
    <row r="28176" spans="1:19" x14ac:dyDescent="0.35">
      <c r="A28176" s="1">
        <v>35410</v>
      </c>
      <c r="B28176" t="s">
        <v>16328</v>
      </c>
      <c r="C28176" t="s">
        <v>73425</v>
      </c>
      <c r="D28176" t="s">
        <v>5</v>
      </c>
      <c r="E28176" t="s">
        <v>119954</v>
      </c>
      <c r="F28176" t="s">
        <v>122887</v>
      </c>
      <c r="G28176">
        <v>5.0000000000000004E-6</v>
      </c>
      <c r="H28176" t="s">
        <v>16328</v>
      </c>
      <c r="I28176" t="s">
        <v>140854</v>
      </c>
      <c r="J28176" s="2" t="s">
        <v>185067</v>
      </c>
      <c r="K28176" t="s">
        <v>213554</v>
      </c>
      <c r="L28176" t="s">
        <v>228706</v>
      </c>
      <c r="M28176" t="s">
        <v>8</v>
      </c>
      <c r="N28176" t="s">
        <v>228828</v>
      </c>
      <c r="O28176" t="s">
        <v>229113</v>
      </c>
      <c r="P28176" t="s">
        <v>230090</v>
      </c>
      <c r="Q28176" t="s">
        <v>121999</v>
      </c>
      <c r="R28176" t="s">
        <v>213554</v>
      </c>
      <c r="S28176" t="s">
        <v>233772</v>
      </c>
    </row>
    <row r="28177" spans="1:19" x14ac:dyDescent="0.35">
      <c r="A28177" s="1">
        <v>35411</v>
      </c>
      <c r="B28177" t="s">
        <v>16329</v>
      </c>
      <c r="C28177" t="s">
        <v>73426</v>
      </c>
      <c r="D28177" t="s">
        <v>5</v>
      </c>
      <c r="F28177" t="s">
        <v>120678</v>
      </c>
      <c r="G28177">
        <v>9.9999999999999995E-7</v>
      </c>
      <c r="H28177" t="s">
        <v>16329</v>
      </c>
      <c r="I28177" t="s">
        <v>140855</v>
      </c>
      <c r="J28177" s="2" t="s">
        <v>185068</v>
      </c>
      <c r="K28177" t="s">
        <v>213554</v>
      </c>
      <c r="L28177" t="s">
        <v>228704</v>
      </c>
      <c r="M28177" t="s">
        <v>8</v>
      </c>
      <c r="N28177" t="s">
        <v>228831</v>
      </c>
      <c r="O28177" t="s">
        <v>229126</v>
      </c>
      <c r="P28177" t="s">
        <v>231661</v>
      </c>
      <c r="Q28177" t="s">
        <v>120056</v>
      </c>
      <c r="R28177" t="s">
        <v>213554</v>
      </c>
      <c r="S28177" t="s">
        <v>233772</v>
      </c>
    </row>
    <row r="28178" spans="1:19" x14ac:dyDescent="0.35">
      <c r="A28178" s="1">
        <v>35413</v>
      </c>
      <c r="B28178" t="s">
        <v>16330</v>
      </c>
      <c r="C28178" t="s">
        <v>73427</v>
      </c>
      <c r="D28178" t="s">
        <v>5</v>
      </c>
      <c r="F28178" t="s">
        <v>123676</v>
      </c>
      <c r="G28178">
        <v>1.1000000000000001E-6</v>
      </c>
      <c r="H28178" t="s">
        <v>16330</v>
      </c>
      <c r="I28178" t="s">
        <v>140856</v>
      </c>
      <c r="J28178" s="2" t="s">
        <v>185069</v>
      </c>
      <c r="K28178" t="s">
        <v>213554</v>
      </c>
      <c r="L28178" t="s">
        <v>228706</v>
      </c>
      <c r="M28178" t="s">
        <v>8</v>
      </c>
      <c r="N28178" t="s">
        <v>228832</v>
      </c>
      <c r="O28178" t="s">
        <v>229111</v>
      </c>
      <c r="P28178" t="s">
        <v>230079</v>
      </c>
      <c r="R28178" t="s">
        <v>213554</v>
      </c>
      <c r="S28178" t="s">
        <v>233772</v>
      </c>
    </row>
    <row r="28179" spans="1:19" x14ac:dyDescent="0.35">
      <c r="A28179" s="1">
        <v>35414</v>
      </c>
      <c r="B28179" t="s">
        <v>16331</v>
      </c>
      <c r="C28179" t="s">
        <v>73428</v>
      </c>
      <c r="D28179" t="s">
        <v>4</v>
      </c>
      <c r="F28179" t="s">
        <v>121841</v>
      </c>
      <c r="G28179">
        <v>4.4999999999999998E-7</v>
      </c>
      <c r="H28179" t="s">
        <v>16331</v>
      </c>
      <c r="I28179" t="s">
        <v>140857</v>
      </c>
      <c r="J28179" s="2" t="s">
        <v>185070</v>
      </c>
      <c r="K28179" t="s">
        <v>213554</v>
      </c>
      <c r="L28179" t="s">
        <v>228704</v>
      </c>
      <c r="M28179" t="s">
        <v>8</v>
      </c>
      <c r="N28179" t="s">
        <v>228910</v>
      </c>
      <c r="O28179" t="s">
        <v>229253</v>
      </c>
      <c r="P28179" t="s">
        <v>230285</v>
      </c>
      <c r="R28179" t="s">
        <v>213554</v>
      </c>
      <c r="S28179" t="s">
        <v>233772</v>
      </c>
    </row>
    <row r="28180" spans="1:19" x14ac:dyDescent="0.35">
      <c r="A28180" s="1">
        <v>35415</v>
      </c>
      <c r="B28180" t="s">
        <v>16332</v>
      </c>
      <c r="C28180" t="s">
        <v>73429</v>
      </c>
      <c r="D28180" t="s">
        <v>5</v>
      </c>
      <c r="F28180" t="s">
        <v>121186</v>
      </c>
      <c r="G28180">
        <v>7.5000000000000002E-7</v>
      </c>
      <c r="H28180" t="s">
        <v>16332</v>
      </c>
      <c r="I28180" t="s">
        <v>140858</v>
      </c>
      <c r="J28180" s="2" t="s">
        <v>185071</v>
      </c>
      <c r="K28180" t="s">
        <v>213566</v>
      </c>
      <c r="L28180" t="s">
        <v>228704</v>
      </c>
      <c r="M28180" t="s">
        <v>8</v>
      </c>
      <c r="N28180" t="s">
        <v>228873</v>
      </c>
      <c r="O28180" t="s">
        <v>229170</v>
      </c>
      <c r="P28180" t="s">
        <v>229544</v>
      </c>
      <c r="Q28180" t="s">
        <v>120982</v>
      </c>
      <c r="R28180" t="s">
        <v>213554</v>
      </c>
      <c r="S28180" t="s">
        <v>233772</v>
      </c>
    </row>
    <row r="28181" spans="1:19" x14ac:dyDescent="0.35">
      <c r="A28181" s="1">
        <v>35416</v>
      </c>
      <c r="B28181" t="s">
        <v>16332</v>
      </c>
      <c r="C28181" t="s">
        <v>73430</v>
      </c>
      <c r="D28181" t="s">
        <v>5</v>
      </c>
      <c r="E28181" t="s">
        <v>119954</v>
      </c>
      <c r="F28181" t="s">
        <v>121334</v>
      </c>
      <c r="G28181">
        <v>5.0000000000000004E-6</v>
      </c>
      <c r="H28181" t="s">
        <v>16332</v>
      </c>
      <c r="I28181" t="s">
        <v>140858</v>
      </c>
      <c r="J28181" s="2" t="s">
        <v>185071</v>
      </c>
      <c r="K28181" t="s">
        <v>213566</v>
      </c>
      <c r="L28181" t="s">
        <v>228704</v>
      </c>
      <c r="M28181" t="s">
        <v>8</v>
      </c>
      <c r="N28181" t="s">
        <v>228873</v>
      </c>
      <c r="O28181" t="s">
        <v>229170</v>
      </c>
      <c r="P28181" t="s">
        <v>229544</v>
      </c>
      <c r="Q28181" t="s">
        <v>120982</v>
      </c>
      <c r="R28181" t="s">
        <v>213554</v>
      </c>
      <c r="S28181" t="s">
        <v>233772</v>
      </c>
    </row>
    <row r="28182" spans="1:19" x14ac:dyDescent="0.35">
      <c r="A28182" s="1">
        <v>35419</v>
      </c>
      <c r="B28182" t="s">
        <v>16332</v>
      </c>
      <c r="C28182" t="s">
        <v>73431</v>
      </c>
      <c r="D28182" t="s">
        <v>5</v>
      </c>
      <c r="E28182" t="s">
        <v>119955</v>
      </c>
      <c r="F28182" t="s">
        <v>120594</v>
      </c>
      <c r="G28182">
        <v>9.0000000000000002E-6</v>
      </c>
      <c r="H28182" t="s">
        <v>16332</v>
      </c>
      <c r="I28182" t="s">
        <v>140858</v>
      </c>
      <c r="J28182" s="2" t="s">
        <v>185071</v>
      </c>
      <c r="K28182" t="s">
        <v>213566</v>
      </c>
      <c r="L28182" t="s">
        <v>228704</v>
      </c>
      <c r="M28182" t="s">
        <v>8</v>
      </c>
      <c r="N28182" t="s">
        <v>228873</v>
      </c>
      <c r="O28182" t="s">
        <v>229170</v>
      </c>
      <c r="P28182" t="s">
        <v>229544</v>
      </c>
      <c r="Q28182" t="s">
        <v>120982</v>
      </c>
      <c r="R28182" t="s">
        <v>213554</v>
      </c>
      <c r="S28182" t="s">
        <v>233772</v>
      </c>
    </row>
    <row r="28183" spans="1:19" x14ac:dyDescent="0.35">
      <c r="A28183" s="1">
        <v>35420</v>
      </c>
      <c r="B28183" t="s">
        <v>16332</v>
      </c>
      <c r="C28183" t="s">
        <v>73432</v>
      </c>
      <c r="D28183" t="s">
        <v>5</v>
      </c>
      <c r="E28183" t="s">
        <v>119956</v>
      </c>
      <c r="F28183" t="s">
        <v>120974</v>
      </c>
      <c r="G28183">
        <v>5.0000000000000004E-6</v>
      </c>
      <c r="H28183" t="s">
        <v>16332</v>
      </c>
      <c r="I28183" t="s">
        <v>140858</v>
      </c>
      <c r="J28183" s="2" t="s">
        <v>185071</v>
      </c>
      <c r="K28183" t="s">
        <v>213566</v>
      </c>
      <c r="L28183" t="s">
        <v>228704</v>
      </c>
      <c r="M28183" t="s">
        <v>8</v>
      </c>
      <c r="N28183" t="s">
        <v>228873</v>
      </c>
      <c r="O28183" t="s">
        <v>229170</v>
      </c>
      <c r="P28183" t="s">
        <v>229544</v>
      </c>
      <c r="Q28183" t="s">
        <v>120982</v>
      </c>
      <c r="R28183" t="s">
        <v>213554</v>
      </c>
      <c r="S28183" t="s">
        <v>233772</v>
      </c>
    </row>
    <row r="28184" spans="1:19" x14ac:dyDescent="0.35">
      <c r="A28184" s="1">
        <v>35421</v>
      </c>
      <c r="B28184" t="s">
        <v>16332</v>
      </c>
      <c r="C28184" t="s">
        <v>73433</v>
      </c>
      <c r="D28184" t="s">
        <v>5</v>
      </c>
      <c r="E28184" t="s">
        <v>119956</v>
      </c>
      <c r="F28184" t="s">
        <v>120483</v>
      </c>
      <c r="G28184">
        <v>2.0000000000000002E-5</v>
      </c>
      <c r="H28184" t="s">
        <v>16332</v>
      </c>
      <c r="I28184" t="s">
        <v>140858</v>
      </c>
      <c r="J28184" s="2" t="s">
        <v>185071</v>
      </c>
      <c r="K28184" t="s">
        <v>213566</v>
      </c>
      <c r="L28184" t="s">
        <v>228704</v>
      </c>
      <c r="M28184" t="s">
        <v>8</v>
      </c>
      <c r="N28184" t="s">
        <v>228873</v>
      </c>
      <c r="O28184" t="s">
        <v>229170</v>
      </c>
      <c r="P28184" t="s">
        <v>229544</v>
      </c>
      <c r="Q28184" t="s">
        <v>120982</v>
      </c>
      <c r="R28184" t="s">
        <v>213554</v>
      </c>
      <c r="S28184" t="s">
        <v>233772</v>
      </c>
    </row>
    <row r="28185" spans="1:19" x14ac:dyDescent="0.35">
      <c r="A28185" s="1">
        <v>35422</v>
      </c>
      <c r="B28185" t="s">
        <v>16332</v>
      </c>
      <c r="C28185" t="s">
        <v>73434</v>
      </c>
      <c r="D28185" t="s">
        <v>5</v>
      </c>
      <c r="F28185" t="s">
        <v>120802</v>
      </c>
      <c r="G28185">
        <v>1.9999999999999999E-6</v>
      </c>
      <c r="H28185" t="s">
        <v>16332</v>
      </c>
      <c r="I28185" t="s">
        <v>140858</v>
      </c>
      <c r="J28185" s="2" t="s">
        <v>185071</v>
      </c>
      <c r="K28185" t="s">
        <v>213566</v>
      </c>
      <c r="L28185" t="s">
        <v>228704</v>
      </c>
      <c r="M28185" t="s">
        <v>8</v>
      </c>
      <c r="N28185" t="s">
        <v>228873</v>
      </c>
      <c r="O28185" t="s">
        <v>229170</v>
      </c>
      <c r="P28185" t="s">
        <v>229544</v>
      </c>
      <c r="Q28185" t="s">
        <v>120982</v>
      </c>
      <c r="R28185" t="s">
        <v>213554</v>
      </c>
      <c r="S28185" t="s">
        <v>233772</v>
      </c>
    </row>
    <row r="28186" spans="1:19" x14ac:dyDescent="0.35">
      <c r="A28186" s="1">
        <v>35423</v>
      </c>
      <c r="B28186" t="s">
        <v>16333</v>
      </c>
      <c r="C28186" t="s">
        <v>73435</v>
      </c>
      <c r="D28186" t="s">
        <v>5</v>
      </c>
      <c r="E28186" t="s">
        <v>119955</v>
      </c>
      <c r="F28186" t="s">
        <v>122033</v>
      </c>
      <c r="G28186">
        <v>9.9999999999999995E-7</v>
      </c>
      <c r="H28186" t="s">
        <v>16333</v>
      </c>
      <c r="I28186" t="s">
        <v>140859</v>
      </c>
      <c r="J28186" s="2" t="s">
        <v>185072</v>
      </c>
      <c r="K28186" t="s">
        <v>213554</v>
      </c>
      <c r="L28186" t="s">
        <v>228706</v>
      </c>
      <c r="M28186" t="s">
        <v>8</v>
      </c>
      <c r="N28186" t="s">
        <v>228832</v>
      </c>
      <c r="O28186" t="s">
        <v>229525</v>
      </c>
      <c r="P28186" t="s">
        <v>231662</v>
      </c>
      <c r="Q28186" t="s">
        <v>121230</v>
      </c>
      <c r="R28186" t="s">
        <v>213554</v>
      </c>
      <c r="S28186" t="s">
        <v>233772</v>
      </c>
    </row>
    <row r="28187" spans="1:19" x14ac:dyDescent="0.35">
      <c r="A28187" s="1">
        <v>35424</v>
      </c>
      <c r="B28187" t="s">
        <v>16334</v>
      </c>
      <c r="C28187" t="s">
        <v>73436</v>
      </c>
      <c r="D28187" t="s">
        <v>4</v>
      </c>
      <c r="F28187" t="s">
        <v>121324</v>
      </c>
      <c r="G28187">
        <v>1.193912E-6</v>
      </c>
      <c r="H28187" t="s">
        <v>16334</v>
      </c>
      <c r="I28187" t="s">
        <v>140860</v>
      </c>
      <c r="J28187" s="2" t="s">
        <v>185073</v>
      </c>
      <c r="K28187" t="s">
        <v>213554</v>
      </c>
      <c r="L28187" t="s">
        <v>228704</v>
      </c>
      <c r="M28187" t="s">
        <v>12</v>
      </c>
      <c r="N28187" t="s">
        <v>228878</v>
      </c>
      <c r="O28187" t="s">
        <v>229181</v>
      </c>
      <c r="P28187" t="s">
        <v>229181</v>
      </c>
      <c r="Q28187" t="s">
        <v>120056</v>
      </c>
      <c r="R28187" t="s">
        <v>213554</v>
      </c>
      <c r="S28187" t="s">
        <v>233772</v>
      </c>
    </row>
    <row r="28188" spans="1:19" x14ac:dyDescent="0.35">
      <c r="A28188" s="1">
        <v>35425</v>
      </c>
      <c r="B28188" t="s">
        <v>16335</v>
      </c>
      <c r="C28188" t="s">
        <v>73437</v>
      </c>
      <c r="D28188" t="s">
        <v>4</v>
      </c>
      <c r="F28188" t="s">
        <v>120170</v>
      </c>
      <c r="G28188">
        <v>4.9999999999999998E-7</v>
      </c>
      <c r="H28188" t="s">
        <v>16335</v>
      </c>
      <c r="I28188" t="s">
        <v>140861</v>
      </c>
      <c r="J28188" s="2" t="s">
        <v>185074</v>
      </c>
      <c r="K28188" t="s">
        <v>213554</v>
      </c>
      <c r="L28188" t="s">
        <v>228704</v>
      </c>
      <c r="M28188" t="s">
        <v>8</v>
      </c>
      <c r="N28188" t="s">
        <v>228892</v>
      </c>
      <c r="O28188" t="s">
        <v>229199</v>
      </c>
      <c r="P28188" t="s">
        <v>231291</v>
      </c>
      <c r="Q28188" t="s">
        <v>121634</v>
      </c>
      <c r="R28188" t="s">
        <v>213554</v>
      </c>
      <c r="S28188" t="s">
        <v>233772</v>
      </c>
    </row>
    <row r="28189" spans="1:19" x14ac:dyDescent="0.35">
      <c r="A28189" s="1">
        <v>35426</v>
      </c>
      <c r="B28189" t="s">
        <v>16335</v>
      </c>
      <c r="C28189" t="s">
        <v>73438</v>
      </c>
      <c r="D28189" t="s">
        <v>5</v>
      </c>
      <c r="F28189" t="s">
        <v>122188</v>
      </c>
      <c r="G28189">
        <v>6.4000000000000014E-6</v>
      </c>
      <c r="H28189" t="s">
        <v>16335</v>
      </c>
      <c r="I28189" t="s">
        <v>140861</v>
      </c>
      <c r="J28189" s="2" t="s">
        <v>185074</v>
      </c>
      <c r="K28189" t="s">
        <v>213554</v>
      </c>
      <c r="L28189" t="s">
        <v>228704</v>
      </c>
      <c r="M28189" t="s">
        <v>8</v>
      </c>
      <c r="N28189" t="s">
        <v>228892</v>
      </c>
      <c r="O28189" t="s">
        <v>229199</v>
      </c>
      <c r="P28189" t="s">
        <v>231291</v>
      </c>
      <c r="Q28189" t="s">
        <v>121634</v>
      </c>
      <c r="R28189" t="s">
        <v>213554</v>
      </c>
      <c r="S28189" t="s">
        <v>233772</v>
      </c>
    </row>
    <row r="28190" spans="1:19" x14ac:dyDescent="0.35">
      <c r="A28190" s="1">
        <v>35428</v>
      </c>
      <c r="B28190" t="s">
        <v>16336</v>
      </c>
      <c r="C28190" t="s">
        <v>73439</v>
      </c>
      <c r="D28190" t="s">
        <v>5</v>
      </c>
      <c r="F28190" t="s">
        <v>123677</v>
      </c>
      <c r="G28190">
        <v>3.4999999999999999E-6</v>
      </c>
      <c r="H28190" t="s">
        <v>16336</v>
      </c>
      <c r="I28190" t="s">
        <v>140862</v>
      </c>
      <c r="J28190" s="2" t="s">
        <v>185075</v>
      </c>
      <c r="K28190" t="s">
        <v>213554</v>
      </c>
      <c r="L28190" t="s">
        <v>228706</v>
      </c>
      <c r="M28190" t="s">
        <v>8</v>
      </c>
      <c r="N28190" t="s">
        <v>228848</v>
      </c>
      <c r="O28190" t="s">
        <v>229133</v>
      </c>
      <c r="P28190" t="s">
        <v>230223</v>
      </c>
      <c r="Q28190" t="s">
        <v>120970</v>
      </c>
      <c r="R28190" t="s">
        <v>213554</v>
      </c>
      <c r="S28190" t="s">
        <v>233772</v>
      </c>
    </row>
    <row r="28191" spans="1:19" x14ac:dyDescent="0.35">
      <c r="A28191" s="1">
        <v>35429</v>
      </c>
      <c r="B28191" t="s">
        <v>16337</v>
      </c>
      <c r="C28191" t="s">
        <v>73440</v>
      </c>
      <c r="D28191" t="s">
        <v>5</v>
      </c>
      <c r="F28191" t="s">
        <v>122246</v>
      </c>
      <c r="G28191">
        <v>7.3E-7</v>
      </c>
      <c r="H28191" t="s">
        <v>16337</v>
      </c>
      <c r="I28191" t="s">
        <v>140863</v>
      </c>
      <c r="J28191" s="2" t="s">
        <v>185076</v>
      </c>
      <c r="K28191" t="s">
        <v>213554</v>
      </c>
      <c r="L28191" t="s">
        <v>228705</v>
      </c>
      <c r="M28191" t="s">
        <v>8</v>
      </c>
      <c r="N28191" t="s">
        <v>228848</v>
      </c>
      <c r="O28191" t="s">
        <v>229133</v>
      </c>
      <c r="P28191" t="s">
        <v>231663</v>
      </c>
      <c r="R28191" t="s">
        <v>213554</v>
      </c>
      <c r="S28191" t="s">
        <v>233772</v>
      </c>
    </row>
    <row r="28192" spans="1:19" x14ac:dyDescent="0.35">
      <c r="A28192" s="1">
        <v>35430</v>
      </c>
      <c r="B28192" t="s">
        <v>16338</v>
      </c>
      <c r="C28192" t="s">
        <v>73441</v>
      </c>
      <c r="D28192" t="s">
        <v>5</v>
      </c>
      <c r="F28192" t="s">
        <v>122421</v>
      </c>
      <c r="G28192">
        <v>1.5650000000000001E-6</v>
      </c>
      <c r="H28192" t="s">
        <v>16338</v>
      </c>
      <c r="I28192" t="s">
        <v>140864</v>
      </c>
      <c r="K28192" t="s">
        <v>213554</v>
      </c>
      <c r="L28192" t="s">
        <v>228704</v>
      </c>
      <c r="M28192" t="s">
        <v>8</v>
      </c>
      <c r="N28192" t="s">
        <v>228828</v>
      </c>
      <c r="O28192" t="s">
        <v>229113</v>
      </c>
      <c r="P28192" t="s">
        <v>230081</v>
      </c>
      <c r="R28192" t="s">
        <v>213554</v>
      </c>
      <c r="S28192" t="s">
        <v>233772</v>
      </c>
    </row>
    <row r="28193" spans="1:19" x14ac:dyDescent="0.35">
      <c r="A28193" s="1">
        <v>35431</v>
      </c>
      <c r="B28193" t="s">
        <v>16338</v>
      </c>
      <c r="C28193" t="s">
        <v>73442</v>
      </c>
      <c r="D28193" t="s">
        <v>5</v>
      </c>
      <c r="F28193" t="s">
        <v>121529</v>
      </c>
      <c r="G28193">
        <v>3.2499999999999998E-6</v>
      </c>
      <c r="H28193" t="s">
        <v>16338</v>
      </c>
      <c r="I28193" t="s">
        <v>140864</v>
      </c>
      <c r="K28193" t="s">
        <v>213554</v>
      </c>
      <c r="L28193" t="s">
        <v>228704</v>
      </c>
      <c r="M28193" t="s">
        <v>8</v>
      </c>
      <c r="N28193" t="s">
        <v>228828</v>
      </c>
      <c r="O28193" t="s">
        <v>229113</v>
      </c>
      <c r="P28193" t="s">
        <v>230081</v>
      </c>
      <c r="R28193" t="s">
        <v>213554</v>
      </c>
      <c r="S28193" t="s">
        <v>233772</v>
      </c>
    </row>
    <row r="28194" spans="1:19" x14ac:dyDescent="0.35">
      <c r="A28194" s="1">
        <v>35432</v>
      </c>
      <c r="B28194" t="s">
        <v>16339</v>
      </c>
      <c r="C28194" t="s">
        <v>73443</v>
      </c>
      <c r="D28194" t="s">
        <v>5</v>
      </c>
      <c r="F28194" t="s">
        <v>120038</v>
      </c>
      <c r="G28194">
        <v>1.9999999999999999E-6</v>
      </c>
      <c r="H28194" t="s">
        <v>16339</v>
      </c>
      <c r="I28194" t="s">
        <v>140865</v>
      </c>
      <c r="K28194" t="s">
        <v>213554</v>
      </c>
      <c r="L28194" t="s">
        <v>228704</v>
      </c>
      <c r="M28194" t="s">
        <v>8</v>
      </c>
      <c r="N28194" t="s">
        <v>228852</v>
      </c>
      <c r="O28194" t="s">
        <v>229209</v>
      </c>
      <c r="P28194" t="s">
        <v>231243</v>
      </c>
      <c r="Q28194" t="s">
        <v>120970</v>
      </c>
      <c r="R28194" t="s">
        <v>213554</v>
      </c>
      <c r="S28194" t="s">
        <v>233772</v>
      </c>
    </row>
    <row r="28195" spans="1:19" x14ac:dyDescent="0.35">
      <c r="A28195" s="1">
        <v>35433</v>
      </c>
      <c r="B28195" t="s">
        <v>16339</v>
      </c>
      <c r="C28195" t="s">
        <v>73444</v>
      </c>
      <c r="D28195" t="s">
        <v>5</v>
      </c>
      <c r="E28195" t="s">
        <v>119955</v>
      </c>
      <c r="F28195" t="s">
        <v>121021</v>
      </c>
      <c r="G28195">
        <v>1.0000000000000001E-5</v>
      </c>
      <c r="H28195" t="s">
        <v>16339</v>
      </c>
      <c r="I28195" t="s">
        <v>140865</v>
      </c>
      <c r="K28195" t="s">
        <v>213554</v>
      </c>
      <c r="L28195" t="s">
        <v>228704</v>
      </c>
      <c r="M28195" t="s">
        <v>8</v>
      </c>
      <c r="N28195" t="s">
        <v>228852</v>
      </c>
      <c r="O28195" t="s">
        <v>229209</v>
      </c>
      <c r="P28195" t="s">
        <v>231243</v>
      </c>
      <c r="Q28195" t="s">
        <v>120970</v>
      </c>
      <c r="R28195" t="s">
        <v>213554</v>
      </c>
      <c r="S28195" t="s">
        <v>233772</v>
      </c>
    </row>
    <row r="28196" spans="1:19" x14ac:dyDescent="0.35">
      <c r="A28196" s="1">
        <v>35434</v>
      </c>
      <c r="B28196" t="s">
        <v>16340</v>
      </c>
      <c r="C28196" t="s">
        <v>73445</v>
      </c>
      <c r="D28196" t="s">
        <v>4</v>
      </c>
      <c r="F28196" t="s">
        <v>120597</v>
      </c>
      <c r="G28196">
        <v>4.9999999999999998E-8</v>
      </c>
      <c r="H28196" t="s">
        <v>16340</v>
      </c>
      <c r="I28196" t="s">
        <v>140866</v>
      </c>
      <c r="J28196" s="2" t="s">
        <v>185077</v>
      </c>
      <c r="K28196" t="s">
        <v>213554</v>
      </c>
      <c r="L28196" t="s">
        <v>228704</v>
      </c>
      <c r="M28196" t="s">
        <v>8</v>
      </c>
      <c r="N28196" t="s">
        <v>228904</v>
      </c>
      <c r="O28196" t="s">
        <v>229236</v>
      </c>
      <c r="P28196" t="s">
        <v>229236</v>
      </c>
      <c r="Q28196" t="s">
        <v>123474</v>
      </c>
      <c r="R28196" t="s">
        <v>213554</v>
      </c>
      <c r="S28196" t="s">
        <v>233772</v>
      </c>
    </row>
    <row r="28197" spans="1:19" x14ac:dyDescent="0.35">
      <c r="A28197" s="1">
        <v>35437</v>
      </c>
      <c r="B28197" t="s">
        <v>16341</v>
      </c>
      <c r="C28197" t="s">
        <v>73446</v>
      </c>
      <c r="D28197" t="s">
        <v>5</v>
      </c>
      <c r="E28197" t="s">
        <v>119955</v>
      </c>
      <c r="F28197" t="s">
        <v>123458</v>
      </c>
      <c r="G28197">
        <v>6.0000000000000002E-6</v>
      </c>
      <c r="H28197" t="s">
        <v>16341</v>
      </c>
      <c r="I28197" t="s">
        <v>140867</v>
      </c>
      <c r="J28197" s="2" t="s">
        <v>185078</v>
      </c>
      <c r="K28197" t="s">
        <v>213554</v>
      </c>
      <c r="L28197" t="s">
        <v>228706</v>
      </c>
      <c r="M28197" t="s">
        <v>8</v>
      </c>
      <c r="N28197" t="s">
        <v>228828</v>
      </c>
      <c r="O28197" t="s">
        <v>229113</v>
      </c>
      <c r="P28197" t="s">
        <v>230479</v>
      </c>
      <c r="Q28197" t="s">
        <v>121230</v>
      </c>
      <c r="R28197" t="s">
        <v>213554</v>
      </c>
      <c r="S28197" t="s">
        <v>233772</v>
      </c>
    </row>
    <row r="28198" spans="1:19" x14ac:dyDescent="0.35">
      <c r="A28198" s="1">
        <v>35438</v>
      </c>
      <c r="B28198" t="s">
        <v>16342</v>
      </c>
      <c r="C28198" t="s">
        <v>73447</v>
      </c>
      <c r="D28198" t="s">
        <v>5</v>
      </c>
      <c r="E28198" t="s">
        <v>119954</v>
      </c>
      <c r="F28198" t="s">
        <v>120679</v>
      </c>
      <c r="G28198">
        <v>1.1E-5</v>
      </c>
      <c r="H28198" t="s">
        <v>16342</v>
      </c>
      <c r="I28198" t="s">
        <v>140868</v>
      </c>
      <c r="J28198" s="2" t="s">
        <v>185079</v>
      </c>
      <c r="K28198" t="s">
        <v>213554</v>
      </c>
      <c r="L28198" t="s">
        <v>228706</v>
      </c>
      <c r="M28198" t="s">
        <v>8</v>
      </c>
      <c r="N28198" t="s">
        <v>228848</v>
      </c>
      <c r="O28198" t="s">
        <v>229133</v>
      </c>
      <c r="P28198" t="s">
        <v>229133</v>
      </c>
      <c r="Q28198" t="s">
        <v>120970</v>
      </c>
      <c r="R28198" t="s">
        <v>213554</v>
      </c>
      <c r="S28198" t="s">
        <v>233772</v>
      </c>
    </row>
    <row r="28199" spans="1:19" x14ac:dyDescent="0.35">
      <c r="A28199" s="1">
        <v>35439</v>
      </c>
      <c r="B28199" t="s">
        <v>16342</v>
      </c>
      <c r="C28199" t="s">
        <v>73448</v>
      </c>
      <c r="D28199" t="s">
        <v>5</v>
      </c>
      <c r="E28199" t="s">
        <v>119955</v>
      </c>
      <c r="F28199" t="s">
        <v>121519</v>
      </c>
      <c r="G28199">
        <v>3.6709999999999999E-5</v>
      </c>
      <c r="H28199" t="s">
        <v>16342</v>
      </c>
      <c r="I28199" t="s">
        <v>140868</v>
      </c>
      <c r="J28199" s="2" t="s">
        <v>185079</v>
      </c>
      <c r="K28199" t="s">
        <v>213554</v>
      </c>
      <c r="L28199" t="s">
        <v>228706</v>
      </c>
      <c r="M28199" t="s">
        <v>8</v>
      </c>
      <c r="N28199" t="s">
        <v>228848</v>
      </c>
      <c r="O28199" t="s">
        <v>229133</v>
      </c>
      <c r="P28199" t="s">
        <v>229133</v>
      </c>
      <c r="Q28199" t="s">
        <v>120970</v>
      </c>
      <c r="R28199" t="s">
        <v>213554</v>
      </c>
      <c r="S28199" t="s">
        <v>233772</v>
      </c>
    </row>
    <row r="28200" spans="1:19" x14ac:dyDescent="0.35">
      <c r="A28200" s="1">
        <v>35440</v>
      </c>
      <c r="B28200" t="s">
        <v>16342</v>
      </c>
      <c r="C28200" t="s">
        <v>73449</v>
      </c>
      <c r="D28200" t="s">
        <v>5</v>
      </c>
      <c r="F28200" t="s">
        <v>120977</v>
      </c>
      <c r="G28200">
        <v>9.0000000000000002E-6</v>
      </c>
      <c r="H28200" t="s">
        <v>16342</v>
      </c>
      <c r="I28200" t="s">
        <v>140868</v>
      </c>
      <c r="J28200" s="2" t="s">
        <v>185079</v>
      </c>
      <c r="K28200" t="s">
        <v>213554</v>
      </c>
      <c r="L28200" t="s">
        <v>228706</v>
      </c>
      <c r="M28200" t="s">
        <v>8</v>
      </c>
      <c r="N28200" t="s">
        <v>228848</v>
      </c>
      <c r="O28200" t="s">
        <v>229133</v>
      </c>
      <c r="P28200" t="s">
        <v>229133</v>
      </c>
      <c r="Q28200" t="s">
        <v>120970</v>
      </c>
      <c r="R28200" t="s">
        <v>213554</v>
      </c>
      <c r="S28200" t="s">
        <v>233772</v>
      </c>
    </row>
    <row r="28201" spans="1:19" x14ac:dyDescent="0.35">
      <c r="A28201" s="1">
        <v>35441</v>
      </c>
      <c r="B28201" t="s">
        <v>16343</v>
      </c>
      <c r="C28201" t="s">
        <v>73450</v>
      </c>
      <c r="D28201" t="s">
        <v>4</v>
      </c>
      <c r="F28201" t="s">
        <v>120629</v>
      </c>
      <c r="G28201">
        <v>9.9999999999999995E-7</v>
      </c>
      <c r="H28201" t="s">
        <v>16343</v>
      </c>
      <c r="I28201" t="s">
        <v>140869</v>
      </c>
      <c r="J28201" s="2" t="s">
        <v>185080</v>
      </c>
      <c r="K28201" t="s">
        <v>213554</v>
      </c>
      <c r="L28201" t="s">
        <v>228705</v>
      </c>
      <c r="Q28201" t="s">
        <v>120056</v>
      </c>
      <c r="R28201" t="s">
        <v>213554</v>
      </c>
      <c r="S28201" t="s">
        <v>233772</v>
      </c>
    </row>
    <row r="28202" spans="1:19" x14ac:dyDescent="0.35">
      <c r="A28202" s="1">
        <v>35442</v>
      </c>
      <c r="B28202" t="s">
        <v>16344</v>
      </c>
      <c r="C28202" t="s">
        <v>73451</v>
      </c>
      <c r="D28202" t="s">
        <v>4</v>
      </c>
      <c r="F28202" t="s">
        <v>122684</v>
      </c>
      <c r="G28202">
        <v>5.6326120000000004E-6</v>
      </c>
      <c r="H28202" t="s">
        <v>16344</v>
      </c>
      <c r="I28202" t="s">
        <v>140870</v>
      </c>
      <c r="J28202" s="2" t="s">
        <v>185081</v>
      </c>
      <c r="K28202" t="s">
        <v>213554</v>
      </c>
      <c r="L28202" t="s">
        <v>228704</v>
      </c>
      <c r="M28202" t="s">
        <v>15</v>
      </c>
      <c r="N28202" t="s">
        <v>228849</v>
      </c>
      <c r="O28202" t="s">
        <v>229134</v>
      </c>
      <c r="P28202" t="s">
        <v>229134</v>
      </c>
      <c r="Q28202" t="s">
        <v>121999</v>
      </c>
      <c r="R28202" t="s">
        <v>213554</v>
      </c>
      <c r="S28202" t="s">
        <v>233772</v>
      </c>
    </row>
    <row r="28203" spans="1:19" x14ac:dyDescent="0.35">
      <c r="A28203" s="1">
        <v>35443</v>
      </c>
      <c r="B28203" t="s">
        <v>16344</v>
      </c>
      <c r="C28203" t="s">
        <v>73452</v>
      </c>
      <c r="D28203" t="s">
        <v>5</v>
      </c>
      <c r="E28203" t="s">
        <v>119955</v>
      </c>
      <c r="F28203" t="s">
        <v>123032</v>
      </c>
      <c r="G28203">
        <v>1.387328E-6</v>
      </c>
      <c r="H28203" t="s">
        <v>16344</v>
      </c>
      <c r="I28203" t="s">
        <v>140870</v>
      </c>
      <c r="J28203" s="2" t="s">
        <v>185081</v>
      </c>
      <c r="K28203" t="s">
        <v>213554</v>
      </c>
      <c r="L28203" t="s">
        <v>228704</v>
      </c>
      <c r="M28203" t="s">
        <v>15</v>
      </c>
      <c r="N28203" t="s">
        <v>228849</v>
      </c>
      <c r="O28203" t="s">
        <v>229134</v>
      </c>
      <c r="P28203" t="s">
        <v>229134</v>
      </c>
      <c r="Q28203" t="s">
        <v>121999</v>
      </c>
      <c r="R28203" t="s">
        <v>213554</v>
      </c>
      <c r="S28203" t="s">
        <v>233772</v>
      </c>
    </row>
    <row r="28204" spans="1:19" x14ac:dyDescent="0.35">
      <c r="A28204" s="1">
        <v>35445</v>
      </c>
      <c r="B28204" t="s">
        <v>16345</v>
      </c>
      <c r="C28204" t="s">
        <v>73453</v>
      </c>
      <c r="D28204" t="s">
        <v>5</v>
      </c>
      <c r="E28204" t="s">
        <v>119955</v>
      </c>
      <c r="F28204" t="s">
        <v>120009</v>
      </c>
      <c r="G28204">
        <v>2.0500829999999998E-6</v>
      </c>
      <c r="H28204" t="s">
        <v>16345</v>
      </c>
      <c r="I28204" t="s">
        <v>140871</v>
      </c>
      <c r="J28204" s="2" t="s">
        <v>185082</v>
      </c>
      <c r="K28204" t="s">
        <v>213554</v>
      </c>
      <c r="L28204" t="s">
        <v>228704</v>
      </c>
      <c r="M28204" t="s">
        <v>8</v>
      </c>
      <c r="N28204" t="s">
        <v>228855</v>
      </c>
      <c r="O28204" t="s">
        <v>229145</v>
      </c>
      <c r="P28204" t="s">
        <v>230095</v>
      </c>
      <c r="Q28204" t="s">
        <v>121535</v>
      </c>
      <c r="R28204" t="s">
        <v>213554</v>
      </c>
      <c r="S28204" t="s">
        <v>233772</v>
      </c>
    </row>
    <row r="28205" spans="1:19" x14ac:dyDescent="0.35">
      <c r="A28205" s="1">
        <v>35446</v>
      </c>
      <c r="B28205" t="s">
        <v>16345</v>
      </c>
      <c r="C28205" t="s">
        <v>73454</v>
      </c>
      <c r="D28205" t="s">
        <v>5</v>
      </c>
      <c r="F28205" t="s">
        <v>121686</v>
      </c>
      <c r="G28205">
        <v>2.8000829999999998E-6</v>
      </c>
      <c r="H28205" t="s">
        <v>16345</v>
      </c>
      <c r="I28205" t="s">
        <v>140871</v>
      </c>
      <c r="J28205" s="2" t="s">
        <v>185082</v>
      </c>
      <c r="K28205" t="s">
        <v>213554</v>
      </c>
      <c r="L28205" t="s">
        <v>228704</v>
      </c>
      <c r="M28205" t="s">
        <v>8</v>
      </c>
      <c r="N28205" t="s">
        <v>228855</v>
      </c>
      <c r="O28205" t="s">
        <v>229145</v>
      </c>
      <c r="P28205" t="s">
        <v>230095</v>
      </c>
      <c r="Q28205" t="s">
        <v>121535</v>
      </c>
      <c r="R28205" t="s">
        <v>213554</v>
      </c>
      <c r="S28205" t="s">
        <v>233772</v>
      </c>
    </row>
    <row r="28206" spans="1:19" x14ac:dyDescent="0.35">
      <c r="A28206" s="1">
        <v>35447</v>
      </c>
      <c r="B28206" t="s">
        <v>16345</v>
      </c>
      <c r="C28206" t="s">
        <v>73455</v>
      </c>
      <c r="D28206" t="s">
        <v>5</v>
      </c>
      <c r="F28206" t="s">
        <v>121253</v>
      </c>
      <c r="G28206">
        <v>9.9999999999999995E-7</v>
      </c>
      <c r="H28206" t="s">
        <v>16345</v>
      </c>
      <c r="I28206" t="s">
        <v>140871</v>
      </c>
      <c r="J28206" s="2" t="s">
        <v>185082</v>
      </c>
      <c r="K28206" t="s">
        <v>213554</v>
      </c>
      <c r="L28206" t="s">
        <v>228704</v>
      </c>
      <c r="M28206" t="s">
        <v>8</v>
      </c>
      <c r="N28206" t="s">
        <v>228855</v>
      </c>
      <c r="O28206" t="s">
        <v>229145</v>
      </c>
      <c r="P28206" t="s">
        <v>230095</v>
      </c>
      <c r="Q28206" t="s">
        <v>121535</v>
      </c>
      <c r="R28206" t="s">
        <v>213554</v>
      </c>
      <c r="S28206" t="s">
        <v>233772</v>
      </c>
    </row>
    <row r="28207" spans="1:19" x14ac:dyDescent="0.35">
      <c r="A28207" s="1">
        <v>35448</v>
      </c>
      <c r="B28207" t="s">
        <v>16345</v>
      </c>
      <c r="C28207" t="s">
        <v>73456</v>
      </c>
      <c r="D28207" t="s">
        <v>5</v>
      </c>
      <c r="F28207" t="s">
        <v>122655</v>
      </c>
      <c r="G28207">
        <v>5.0000000000000004E-6</v>
      </c>
      <c r="H28207" t="s">
        <v>16345</v>
      </c>
      <c r="I28207" t="s">
        <v>140871</v>
      </c>
      <c r="J28207" s="2" t="s">
        <v>185082</v>
      </c>
      <c r="K28207" t="s">
        <v>213554</v>
      </c>
      <c r="L28207" t="s">
        <v>228704</v>
      </c>
      <c r="M28207" t="s">
        <v>8</v>
      </c>
      <c r="N28207" t="s">
        <v>228855</v>
      </c>
      <c r="O28207" t="s">
        <v>229145</v>
      </c>
      <c r="P28207" t="s">
        <v>230095</v>
      </c>
      <c r="Q28207" t="s">
        <v>121535</v>
      </c>
      <c r="R28207" t="s">
        <v>213554</v>
      </c>
      <c r="S28207" t="s">
        <v>233772</v>
      </c>
    </row>
    <row r="28208" spans="1:19" x14ac:dyDescent="0.35">
      <c r="A28208" s="1">
        <v>35451</v>
      </c>
      <c r="B28208" t="s">
        <v>16345</v>
      </c>
      <c r="C28208" t="s">
        <v>73457</v>
      </c>
      <c r="D28208" t="s">
        <v>5</v>
      </c>
      <c r="E28208" t="s">
        <v>119956</v>
      </c>
      <c r="F28208" t="s">
        <v>120991</v>
      </c>
      <c r="G28208">
        <v>1.5E-5</v>
      </c>
      <c r="H28208" t="s">
        <v>16345</v>
      </c>
      <c r="I28208" t="s">
        <v>140871</v>
      </c>
      <c r="J28208" s="2" t="s">
        <v>185082</v>
      </c>
      <c r="K28208" t="s">
        <v>213554</v>
      </c>
      <c r="L28208" t="s">
        <v>228704</v>
      </c>
      <c r="M28208" t="s">
        <v>8</v>
      </c>
      <c r="N28208" t="s">
        <v>228855</v>
      </c>
      <c r="O28208" t="s">
        <v>229145</v>
      </c>
      <c r="P28208" t="s">
        <v>230095</v>
      </c>
      <c r="Q28208" t="s">
        <v>121535</v>
      </c>
      <c r="R28208" t="s">
        <v>213554</v>
      </c>
      <c r="S28208" t="s">
        <v>233772</v>
      </c>
    </row>
    <row r="28209" spans="1:19" x14ac:dyDescent="0.35">
      <c r="A28209" s="1">
        <v>35452</v>
      </c>
      <c r="B28209" t="s">
        <v>16345</v>
      </c>
      <c r="C28209" t="s">
        <v>73458</v>
      </c>
      <c r="D28209" t="s">
        <v>5</v>
      </c>
      <c r="E28209" t="s">
        <v>119954</v>
      </c>
      <c r="F28209" t="s">
        <v>120584</v>
      </c>
      <c r="G28209">
        <v>8.3499999999999995E-7</v>
      </c>
      <c r="H28209" t="s">
        <v>16345</v>
      </c>
      <c r="I28209" t="s">
        <v>140871</v>
      </c>
      <c r="J28209" s="2" t="s">
        <v>185082</v>
      </c>
      <c r="K28209" t="s">
        <v>213554</v>
      </c>
      <c r="L28209" t="s">
        <v>228704</v>
      </c>
      <c r="M28209" t="s">
        <v>8</v>
      </c>
      <c r="N28209" t="s">
        <v>228855</v>
      </c>
      <c r="O28209" t="s">
        <v>229145</v>
      </c>
      <c r="P28209" t="s">
        <v>230095</v>
      </c>
      <c r="Q28209" t="s">
        <v>121535</v>
      </c>
      <c r="R28209" t="s">
        <v>213554</v>
      </c>
      <c r="S28209" t="s">
        <v>233772</v>
      </c>
    </row>
    <row r="28210" spans="1:19" x14ac:dyDescent="0.35">
      <c r="A28210" s="1">
        <v>35453</v>
      </c>
      <c r="B28210" t="s">
        <v>16346</v>
      </c>
      <c r="C28210" t="s">
        <v>73459</v>
      </c>
      <c r="D28210" t="s">
        <v>3</v>
      </c>
      <c r="F28210" t="s">
        <v>120386</v>
      </c>
      <c r="G28210">
        <v>9.9999999999999995E-7</v>
      </c>
      <c r="H28210" t="s">
        <v>16346</v>
      </c>
      <c r="I28210" t="s">
        <v>140872</v>
      </c>
      <c r="J28210" s="2" t="s">
        <v>185083</v>
      </c>
      <c r="K28210" t="s">
        <v>213554</v>
      </c>
      <c r="L28210" t="s">
        <v>228704</v>
      </c>
      <c r="M28210" t="s">
        <v>10</v>
      </c>
      <c r="N28210" t="s">
        <v>228874</v>
      </c>
      <c r="O28210" t="s">
        <v>229107</v>
      </c>
      <c r="P28210" t="s">
        <v>230112</v>
      </c>
      <c r="Q28210" t="s">
        <v>121169</v>
      </c>
      <c r="R28210" t="s">
        <v>213554</v>
      </c>
      <c r="S28210" t="s">
        <v>233772</v>
      </c>
    </row>
    <row r="28211" spans="1:19" x14ac:dyDescent="0.35">
      <c r="A28211" s="1">
        <v>35455</v>
      </c>
      <c r="B28211" t="s">
        <v>16347</v>
      </c>
      <c r="C28211" t="s">
        <v>73460</v>
      </c>
      <c r="D28211" t="s">
        <v>5</v>
      </c>
      <c r="E28211" t="s">
        <v>119956</v>
      </c>
      <c r="F28211" t="s">
        <v>120249</v>
      </c>
      <c r="G28211">
        <v>9.0999999999999993E-6</v>
      </c>
      <c r="H28211" t="s">
        <v>16347</v>
      </c>
      <c r="I28211" t="s">
        <v>140873</v>
      </c>
      <c r="J28211" s="2" t="s">
        <v>185084</v>
      </c>
      <c r="K28211" t="s">
        <v>213554</v>
      </c>
      <c r="L28211" t="s">
        <v>228704</v>
      </c>
      <c r="M28211" t="s">
        <v>8</v>
      </c>
      <c r="N28211" t="s">
        <v>228867</v>
      </c>
      <c r="O28211" t="s">
        <v>229163</v>
      </c>
      <c r="P28211" t="s">
        <v>229163</v>
      </c>
      <c r="Q28211" t="s">
        <v>119973</v>
      </c>
      <c r="R28211" t="s">
        <v>213554</v>
      </c>
      <c r="S28211" t="s">
        <v>233772</v>
      </c>
    </row>
    <row r="28212" spans="1:19" x14ac:dyDescent="0.35">
      <c r="A28212" s="1">
        <v>35457</v>
      </c>
      <c r="B28212" t="s">
        <v>16347</v>
      </c>
      <c r="C28212" t="s">
        <v>73461</v>
      </c>
      <c r="D28212" t="s">
        <v>5</v>
      </c>
      <c r="E28212" t="s">
        <v>119954</v>
      </c>
      <c r="F28212" t="s">
        <v>121695</v>
      </c>
      <c r="G28212">
        <v>3.8E-6</v>
      </c>
      <c r="H28212" t="s">
        <v>16347</v>
      </c>
      <c r="I28212" t="s">
        <v>140873</v>
      </c>
      <c r="J28212" s="2" t="s">
        <v>185084</v>
      </c>
      <c r="K28212" t="s">
        <v>213554</v>
      </c>
      <c r="L28212" t="s">
        <v>228704</v>
      </c>
      <c r="M28212" t="s">
        <v>8</v>
      </c>
      <c r="N28212" t="s">
        <v>228867</v>
      </c>
      <c r="O28212" t="s">
        <v>229163</v>
      </c>
      <c r="P28212" t="s">
        <v>229163</v>
      </c>
      <c r="Q28212" t="s">
        <v>119973</v>
      </c>
      <c r="R28212" t="s">
        <v>213554</v>
      </c>
      <c r="S28212" t="s">
        <v>233772</v>
      </c>
    </row>
    <row r="28213" spans="1:19" x14ac:dyDescent="0.35">
      <c r="A28213" s="1">
        <v>35458</v>
      </c>
      <c r="B28213" t="s">
        <v>16347</v>
      </c>
      <c r="C28213" t="s">
        <v>73462</v>
      </c>
      <c r="D28213" t="s">
        <v>5</v>
      </c>
      <c r="E28213" t="s">
        <v>119955</v>
      </c>
      <c r="F28213" t="s">
        <v>120842</v>
      </c>
      <c r="G28213">
        <v>2.2000000000000001E-6</v>
      </c>
      <c r="H28213" t="s">
        <v>16347</v>
      </c>
      <c r="I28213" t="s">
        <v>140873</v>
      </c>
      <c r="J28213" s="2" t="s">
        <v>185084</v>
      </c>
      <c r="K28213" t="s">
        <v>213554</v>
      </c>
      <c r="L28213" t="s">
        <v>228704</v>
      </c>
      <c r="M28213" t="s">
        <v>8</v>
      </c>
      <c r="N28213" t="s">
        <v>228867</v>
      </c>
      <c r="O28213" t="s">
        <v>229163</v>
      </c>
      <c r="P28213" t="s">
        <v>229163</v>
      </c>
      <c r="Q28213" t="s">
        <v>119973</v>
      </c>
      <c r="R28213" t="s">
        <v>213554</v>
      </c>
      <c r="S28213" t="s">
        <v>233772</v>
      </c>
    </row>
    <row r="28214" spans="1:19" x14ac:dyDescent="0.35">
      <c r="A28214" s="1">
        <v>35459</v>
      </c>
      <c r="B28214" t="s">
        <v>16348</v>
      </c>
      <c r="C28214" t="s">
        <v>73463</v>
      </c>
      <c r="D28214" t="s">
        <v>5</v>
      </c>
      <c r="F28214" t="s">
        <v>120136</v>
      </c>
      <c r="G28214">
        <v>1.480435E-6</v>
      </c>
      <c r="H28214" t="s">
        <v>16348</v>
      </c>
      <c r="I28214" t="s">
        <v>140874</v>
      </c>
      <c r="J28214" s="2" t="s">
        <v>185085</v>
      </c>
      <c r="K28214" t="s">
        <v>213554</v>
      </c>
      <c r="L28214" t="s">
        <v>228704</v>
      </c>
      <c r="M28214" t="s">
        <v>8</v>
      </c>
      <c r="N28214" t="s">
        <v>228864</v>
      </c>
      <c r="O28214" t="s">
        <v>229158</v>
      </c>
      <c r="P28214" t="s">
        <v>230165</v>
      </c>
      <c r="Q28214" t="s">
        <v>120056</v>
      </c>
      <c r="R28214" t="s">
        <v>213554</v>
      </c>
      <c r="S28214" t="s">
        <v>233772</v>
      </c>
    </row>
    <row r="28215" spans="1:19" x14ac:dyDescent="0.35">
      <c r="A28215" s="1">
        <v>35460</v>
      </c>
      <c r="B28215" t="s">
        <v>16348</v>
      </c>
      <c r="C28215" t="s">
        <v>73464</v>
      </c>
      <c r="D28215" t="s">
        <v>5</v>
      </c>
      <c r="E28215" t="s">
        <v>119955</v>
      </c>
      <c r="F28215" t="s">
        <v>120930</v>
      </c>
      <c r="G28215">
        <v>1.5999999999999999E-6</v>
      </c>
      <c r="H28215" t="s">
        <v>16348</v>
      </c>
      <c r="I28215" t="s">
        <v>140874</v>
      </c>
      <c r="J28215" s="2" t="s">
        <v>185085</v>
      </c>
      <c r="K28215" t="s">
        <v>213554</v>
      </c>
      <c r="L28215" t="s">
        <v>228704</v>
      </c>
      <c r="M28215" t="s">
        <v>8</v>
      </c>
      <c r="N28215" t="s">
        <v>228864</v>
      </c>
      <c r="O28215" t="s">
        <v>229158</v>
      </c>
      <c r="P28215" t="s">
        <v>230165</v>
      </c>
      <c r="Q28215" t="s">
        <v>120056</v>
      </c>
      <c r="R28215" t="s">
        <v>213554</v>
      </c>
      <c r="S28215" t="s">
        <v>233772</v>
      </c>
    </row>
    <row r="28216" spans="1:19" x14ac:dyDescent="0.35">
      <c r="A28216" s="1">
        <v>35462</v>
      </c>
      <c r="B28216" t="s">
        <v>16348</v>
      </c>
      <c r="C28216" t="s">
        <v>73465</v>
      </c>
      <c r="D28216" t="s">
        <v>5</v>
      </c>
      <c r="E28216" t="s">
        <v>119954</v>
      </c>
      <c r="F28216" t="s">
        <v>120826</v>
      </c>
      <c r="G28216">
        <v>3.4000000000000001E-6</v>
      </c>
      <c r="H28216" t="s">
        <v>16348</v>
      </c>
      <c r="I28216" t="s">
        <v>140874</v>
      </c>
      <c r="J28216" s="2" t="s">
        <v>185085</v>
      </c>
      <c r="K28216" t="s">
        <v>213554</v>
      </c>
      <c r="L28216" t="s">
        <v>228704</v>
      </c>
      <c r="M28216" t="s">
        <v>8</v>
      </c>
      <c r="N28216" t="s">
        <v>228864</v>
      </c>
      <c r="O28216" t="s">
        <v>229158</v>
      </c>
      <c r="P28216" t="s">
        <v>230165</v>
      </c>
      <c r="Q28216" t="s">
        <v>120056</v>
      </c>
      <c r="R28216" t="s">
        <v>213554</v>
      </c>
      <c r="S28216" t="s">
        <v>233772</v>
      </c>
    </row>
    <row r="28217" spans="1:19" x14ac:dyDescent="0.35">
      <c r="A28217" s="1">
        <v>35463</v>
      </c>
      <c r="B28217" t="s">
        <v>16349</v>
      </c>
      <c r="C28217" t="s">
        <v>73466</v>
      </c>
      <c r="D28217" t="s">
        <v>5</v>
      </c>
      <c r="F28217" t="s">
        <v>123167</v>
      </c>
      <c r="G28217">
        <v>7.7999999999999997E-8</v>
      </c>
      <c r="H28217" t="s">
        <v>16349</v>
      </c>
      <c r="I28217" t="s">
        <v>140875</v>
      </c>
      <c r="J28217" s="2" t="s">
        <v>185086</v>
      </c>
      <c r="K28217" t="s">
        <v>213554</v>
      </c>
      <c r="L28217" t="s">
        <v>228704</v>
      </c>
      <c r="M28217" t="s">
        <v>228711</v>
      </c>
      <c r="N28217" t="s">
        <v>228835</v>
      </c>
      <c r="O28217" t="s">
        <v>229117</v>
      </c>
      <c r="P28217" t="s">
        <v>230829</v>
      </c>
      <c r="Q28217" t="s">
        <v>121322</v>
      </c>
      <c r="R28217" t="s">
        <v>213554</v>
      </c>
      <c r="S28217" t="s">
        <v>233772</v>
      </c>
    </row>
    <row r="28218" spans="1:19" x14ac:dyDescent="0.35">
      <c r="A28218" s="1">
        <v>35464</v>
      </c>
      <c r="B28218" t="s">
        <v>16350</v>
      </c>
      <c r="C28218" t="s">
        <v>73467</v>
      </c>
      <c r="D28218" t="s">
        <v>5</v>
      </c>
      <c r="F28218" t="s">
        <v>122569</v>
      </c>
      <c r="G28218">
        <v>6.0999999999999998E-7</v>
      </c>
      <c r="H28218" t="s">
        <v>16350</v>
      </c>
      <c r="I28218" t="s">
        <v>140876</v>
      </c>
      <c r="J28218" s="2" t="s">
        <v>185087</v>
      </c>
      <c r="K28218" t="s">
        <v>213554</v>
      </c>
      <c r="L28218" t="s">
        <v>228704</v>
      </c>
      <c r="M28218" t="s">
        <v>8</v>
      </c>
      <c r="N28218" t="s">
        <v>228848</v>
      </c>
      <c r="O28218" t="s">
        <v>229133</v>
      </c>
      <c r="P28218" t="s">
        <v>230728</v>
      </c>
      <c r="Q28218" t="s">
        <v>121322</v>
      </c>
      <c r="R28218" t="s">
        <v>213554</v>
      </c>
      <c r="S28218" t="s">
        <v>233772</v>
      </c>
    </row>
    <row r="28219" spans="1:19" x14ac:dyDescent="0.35">
      <c r="A28219" s="1">
        <v>35465</v>
      </c>
      <c r="B28219" t="s">
        <v>16350</v>
      </c>
      <c r="C28219" t="s">
        <v>73468</v>
      </c>
      <c r="D28219" t="s">
        <v>5</v>
      </c>
      <c r="E28219" t="s">
        <v>119955</v>
      </c>
      <c r="F28219" t="s">
        <v>121230</v>
      </c>
      <c r="G28219">
        <v>5.0000000000000004E-6</v>
      </c>
      <c r="H28219" t="s">
        <v>16350</v>
      </c>
      <c r="I28219" t="s">
        <v>140876</v>
      </c>
      <c r="J28219" s="2" t="s">
        <v>185087</v>
      </c>
      <c r="K28219" t="s">
        <v>213554</v>
      </c>
      <c r="L28219" t="s">
        <v>228704</v>
      </c>
      <c r="M28219" t="s">
        <v>8</v>
      </c>
      <c r="N28219" t="s">
        <v>228848</v>
      </c>
      <c r="O28219" t="s">
        <v>229133</v>
      </c>
      <c r="P28219" t="s">
        <v>230728</v>
      </c>
      <c r="Q28219" t="s">
        <v>121322</v>
      </c>
      <c r="R28219" t="s">
        <v>213554</v>
      </c>
      <c r="S28219" t="s">
        <v>233772</v>
      </c>
    </row>
    <row r="28220" spans="1:19" x14ac:dyDescent="0.35">
      <c r="A28220" s="1">
        <v>35466</v>
      </c>
      <c r="B28220" t="s">
        <v>16351</v>
      </c>
      <c r="C28220" t="s">
        <v>73469</v>
      </c>
      <c r="D28220" t="s">
        <v>5</v>
      </c>
      <c r="E28220" t="s">
        <v>119954</v>
      </c>
      <c r="F28220" t="s">
        <v>123678</v>
      </c>
      <c r="G28220">
        <v>1.0000000000000001E-5</v>
      </c>
      <c r="H28220" t="s">
        <v>16351</v>
      </c>
      <c r="I28220" t="s">
        <v>140877</v>
      </c>
      <c r="J28220" s="2" t="s">
        <v>185088</v>
      </c>
      <c r="K28220" t="s">
        <v>213554</v>
      </c>
      <c r="L28220" t="s">
        <v>228706</v>
      </c>
      <c r="M28220" t="s">
        <v>8</v>
      </c>
      <c r="N28220" t="s">
        <v>228862</v>
      </c>
      <c r="O28220" t="s">
        <v>229114</v>
      </c>
      <c r="P28220" t="s">
        <v>229132</v>
      </c>
      <c r="Q28220" t="s">
        <v>123278</v>
      </c>
      <c r="R28220" t="s">
        <v>213554</v>
      </c>
      <c r="S28220" t="s">
        <v>233772</v>
      </c>
    </row>
    <row r="28221" spans="1:19" x14ac:dyDescent="0.35">
      <c r="A28221" s="1">
        <v>35467</v>
      </c>
      <c r="B28221" t="s">
        <v>16351</v>
      </c>
      <c r="C28221" t="s">
        <v>73470</v>
      </c>
      <c r="D28221" t="s">
        <v>5</v>
      </c>
      <c r="E28221" t="s">
        <v>119954</v>
      </c>
      <c r="F28221" t="s">
        <v>120214</v>
      </c>
      <c r="G28221">
        <v>4.1999999999999996E-6</v>
      </c>
      <c r="H28221" t="s">
        <v>16351</v>
      </c>
      <c r="I28221" t="s">
        <v>140877</v>
      </c>
      <c r="J28221" s="2" t="s">
        <v>185088</v>
      </c>
      <c r="K28221" t="s">
        <v>213554</v>
      </c>
      <c r="L28221" t="s">
        <v>228706</v>
      </c>
      <c r="M28221" t="s">
        <v>8</v>
      </c>
      <c r="N28221" t="s">
        <v>228862</v>
      </c>
      <c r="O28221" t="s">
        <v>229114</v>
      </c>
      <c r="P28221" t="s">
        <v>229132</v>
      </c>
      <c r="Q28221" t="s">
        <v>123278</v>
      </c>
      <c r="R28221" t="s">
        <v>213554</v>
      </c>
      <c r="S28221" t="s">
        <v>233772</v>
      </c>
    </row>
    <row r="28222" spans="1:19" x14ac:dyDescent="0.35">
      <c r="A28222" s="1">
        <v>35468</v>
      </c>
      <c r="B28222" t="s">
        <v>16352</v>
      </c>
      <c r="C28222" t="s">
        <v>73471</v>
      </c>
      <c r="D28222" t="s">
        <v>5</v>
      </c>
      <c r="E28222" t="s">
        <v>119954</v>
      </c>
      <c r="F28222" t="s">
        <v>120345</v>
      </c>
      <c r="G28222">
        <v>1.44E-6</v>
      </c>
      <c r="H28222" t="s">
        <v>16352</v>
      </c>
      <c r="I28222" t="s">
        <v>140878</v>
      </c>
      <c r="J28222" s="2" t="s">
        <v>185089</v>
      </c>
      <c r="K28222" t="s">
        <v>213554</v>
      </c>
      <c r="L28222" t="s">
        <v>228704</v>
      </c>
      <c r="M28222" t="s">
        <v>8</v>
      </c>
      <c r="N28222" t="s">
        <v>228828</v>
      </c>
      <c r="O28222" t="s">
        <v>229305</v>
      </c>
      <c r="P28222" t="s">
        <v>229305</v>
      </c>
      <c r="R28222" t="s">
        <v>213554</v>
      </c>
      <c r="S28222" t="s">
        <v>233772</v>
      </c>
    </row>
    <row r="28223" spans="1:19" x14ac:dyDescent="0.35">
      <c r="A28223" s="1">
        <v>35469</v>
      </c>
      <c r="B28223" t="s">
        <v>16352</v>
      </c>
      <c r="C28223" t="s">
        <v>73472</v>
      </c>
      <c r="D28223" t="s">
        <v>5</v>
      </c>
      <c r="E28223" t="s">
        <v>119956</v>
      </c>
      <c r="F28223" t="s">
        <v>120189</v>
      </c>
      <c r="G28223">
        <v>1.0699999999999999E-5</v>
      </c>
      <c r="H28223" t="s">
        <v>16352</v>
      </c>
      <c r="I28223" t="s">
        <v>140878</v>
      </c>
      <c r="J28223" s="2" t="s">
        <v>185089</v>
      </c>
      <c r="K28223" t="s">
        <v>213554</v>
      </c>
      <c r="L28223" t="s">
        <v>228704</v>
      </c>
      <c r="M28223" t="s">
        <v>8</v>
      </c>
      <c r="N28223" t="s">
        <v>228828</v>
      </c>
      <c r="O28223" t="s">
        <v>229305</v>
      </c>
      <c r="P28223" t="s">
        <v>229305</v>
      </c>
      <c r="R28223" t="s">
        <v>213554</v>
      </c>
      <c r="S28223" t="s">
        <v>233772</v>
      </c>
    </row>
    <row r="28224" spans="1:19" x14ac:dyDescent="0.35">
      <c r="A28224" s="1">
        <v>35470</v>
      </c>
      <c r="B28224" t="s">
        <v>16352</v>
      </c>
      <c r="C28224" t="s">
        <v>73473</v>
      </c>
      <c r="D28224" t="s">
        <v>5</v>
      </c>
      <c r="E28224" t="s">
        <v>119955</v>
      </c>
      <c r="F28224" t="s">
        <v>121770</v>
      </c>
      <c r="G28224">
        <v>1.6649999999999999E-6</v>
      </c>
      <c r="H28224" t="s">
        <v>16352</v>
      </c>
      <c r="I28224" t="s">
        <v>140878</v>
      </c>
      <c r="J28224" s="2" t="s">
        <v>185089</v>
      </c>
      <c r="K28224" t="s">
        <v>213554</v>
      </c>
      <c r="L28224" t="s">
        <v>228704</v>
      </c>
      <c r="M28224" t="s">
        <v>8</v>
      </c>
      <c r="N28224" t="s">
        <v>228828</v>
      </c>
      <c r="O28224" t="s">
        <v>229305</v>
      </c>
      <c r="P28224" t="s">
        <v>229305</v>
      </c>
      <c r="R28224" t="s">
        <v>213554</v>
      </c>
      <c r="S28224" t="s">
        <v>233772</v>
      </c>
    </row>
    <row r="28225" spans="1:19" x14ac:dyDescent="0.35">
      <c r="A28225" s="1">
        <v>35472</v>
      </c>
      <c r="B28225" t="s">
        <v>16352</v>
      </c>
      <c r="C28225" t="s">
        <v>73474</v>
      </c>
      <c r="D28225" t="s">
        <v>5</v>
      </c>
      <c r="E28225" t="s">
        <v>119954</v>
      </c>
      <c r="F28225" t="s">
        <v>121270</v>
      </c>
      <c r="G28225">
        <v>6.0000000000000002E-6</v>
      </c>
      <c r="H28225" t="s">
        <v>16352</v>
      </c>
      <c r="I28225" t="s">
        <v>140878</v>
      </c>
      <c r="J28225" s="2" t="s">
        <v>185089</v>
      </c>
      <c r="K28225" t="s">
        <v>213554</v>
      </c>
      <c r="L28225" t="s">
        <v>228704</v>
      </c>
      <c r="M28225" t="s">
        <v>8</v>
      </c>
      <c r="N28225" t="s">
        <v>228828</v>
      </c>
      <c r="O28225" t="s">
        <v>229305</v>
      </c>
      <c r="P28225" t="s">
        <v>229305</v>
      </c>
      <c r="R28225" t="s">
        <v>213554</v>
      </c>
      <c r="S28225" t="s">
        <v>233772</v>
      </c>
    </row>
    <row r="28226" spans="1:19" x14ac:dyDescent="0.35">
      <c r="A28226" s="1">
        <v>35473</v>
      </c>
      <c r="B28226" t="s">
        <v>16353</v>
      </c>
      <c r="C28226" t="s">
        <v>73475</v>
      </c>
      <c r="D28226" t="s">
        <v>5</v>
      </c>
      <c r="F28226" t="s">
        <v>120538</v>
      </c>
      <c r="G28226">
        <v>2.5030870000000001E-6</v>
      </c>
      <c r="H28226" t="s">
        <v>16353</v>
      </c>
      <c r="I28226" t="s">
        <v>140879</v>
      </c>
      <c r="J28226" s="2" t="s">
        <v>185090</v>
      </c>
      <c r="K28226" t="s">
        <v>213554</v>
      </c>
      <c r="L28226" t="s">
        <v>228704</v>
      </c>
      <c r="M28226" t="s">
        <v>10</v>
      </c>
      <c r="N28226" t="s">
        <v>228902</v>
      </c>
      <c r="O28226" t="s">
        <v>229232</v>
      </c>
      <c r="P28226" t="s">
        <v>229232</v>
      </c>
      <c r="Q28226" t="s">
        <v>121999</v>
      </c>
      <c r="R28226" t="s">
        <v>213554</v>
      </c>
      <c r="S28226" t="s">
        <v>233772</v>
      </c>
    </row>
    <row r="28227" spans="1:19" x14ac:dyDescent="0.35">
      <c r="A28227" s="1">
        <v>35474</v>
      </c>
      <c r="B28227" t="s">
        <v>16354</v>
      </c>
      <c r="C28227" t="s">
        <v>73476</v>
      </c>
      <c r="D28227" t="s">
        <v>5</v>
      </c>
      <c r="F28227" t="s">
        <v>120275</v>
      </c>
      <c r="G28227">
        <v>3.1E-6</v>
      </c>
      <c r="H28227" t="s">
        <v>16354</v>
      </c>
      <c r="I28227" t="s">
        <v>140880</v>
      </c>
      <c r="J28227" s="2" t="s">
        <v>185091</v>
      </c>
      <c r="K28227" t="s">
        <v>213554</v>
      </c>
      <c r="L28227" t="s">
        <v>228704</v>
      </c>
      <c r="M28227" t="s">
        <v>8</v>
      </c>
      <c r="N28227" t="s">
        <v>228848</v>
      </c>
      <c r="O28227" t="s">
        <v>229133</v>
      </c>
      <c r="P28227" t="s">
        <v>230294</v>
      </c>
      <c r="Q28227" t="s">
        <v>120008</v>
      </c>
      <c r="R28227" t="s">
        <v>213554</v>
      </c>
      <c r="S28227" t="s">
        <v>233772</v>
      </c>
    </row>
    <row r="28228" spans="1:19" x14ac:dyDescent="0.35">
      <c r="A28228" s="1">
        <v>35475</v>
      </c>
      <c r="B28228" t="s">
        <v>16355</v>
      </c>
      <c r="C28228" t="s">
        <v>73477</v>
      </c>
      <c r="D28228" t="s">
        <v>5</v>
      </c>
      <c r="E28228" t="s">
        <v>119955</v>
      </c>
      <c r="F28228" t="s">
        <v>120071</v>
      </c>
      <c r="G28228">
        <v>7.9999999999999996E-6</v>
      </c>
      <c r="H28228" t="s">
        <v>16355</v>
      </c>
      <c r="I28228" t="s">
        <v>140881</v>
      </c>
      <c r="J28228" s="2" t="s">
        <v>185092</v>
      </c>
      <c r="K28228" t="s">
        <v>213554</v>
      </c>
      <c r="L28228" t="s">
        <v>228704</v>
      </c>
      <c r="M28228" t="s">
        <v>8</v>
      </c>
      <c r="N28228" t="s">
        <v>228828</v>
      </c>
      <c r="O28228" t="s">
        <v>229113</v>
      </c>
      <c r="P28228" t="s">
        <v>230104</v>
      </c>
      <c r="Q28228" t="s">
        <v>120056</v>
      </c>
      <c r="R28228" t="s">
        <v>213554</v>
      </c>
      <c r="S28228" t="s">
        <v>233772</v>
      </c>
    </row>
    <row r="28229" spans="1:19" x14ac:dyDescent="0.35">
      <c r="A28229" s="1">
        <v>35476</v>
      </c>
      <c r="B28229" t="s">
        <v>16356</v>
      </c>
      <c r="C28229" t="s">
        <v>73478</v>
      </c>
      <c r="D28229" t="s">
        <v>5</v>
      </c>
      <c r="F28229" t="s">
        <v>121707</v>
      </c>
      <c r="G28229">
        <v>2.5110000000000002E-7</v>
      </c>
      <c r="H28229" t="s">
        <v>16356</v>
      </c>
      <c r="I28229" t="s">
        <v>140882</v>
      </c>
      <c r="K28229" t="s">
        <v>213554</v>
      </c>
      <c r="L28229" t="s">
        <v>228704</v>
      </c>
      <c r="M28229" t="s">
        <v>8</v>
      </c>
      <c r="N28229" t="s">
        <v>228828</v>
      </c>
      <c r="O28229" t="s">
        <v>229113</v>
      </c>
      <c r="P28229" t="s">
        <v>230094</v>
      </c>
      <c r="R28229" t="s">
        <v>213554</v>
      </c>
      <c r="S28229" t="s">
        <v>233772</v>
      </c>
    </row>
    <row r="28230" spans="1:19" x14ac:dyDescent="0.35">
      <c r="A28230" s="1">
        <v>35478</v>
      </c>
      <c r="B28230" t="s">
        <v>16357</v>
      </c>
      <c r="C28230" t="s">
        <v>73479</v>
      </c>
      <c r="D28230" t="s">
        <v>4</v>
      </c>
      <c r="F28230" t="s">
        <v>121959</v>
      </c>
      <c r="G28230">
        <v>2.9999999999999999E-7</v>
      </c>
      <c r="H28230" t="s">
        <v>16357</v>
      </c>
      <c r="I28230" t="s">
        <v>140883</v>
      </c>
      <c r="J28230" s="2" t="s">
        <v>185093</v>
      </c>
      <c r="K28230" t="s">
        <v>213554</v>
      </c>
      <c r="L28230" t="s">
        <v>228704</v>
      </c>
      <c r="M28230" t="s">
        <v>8</v>
      </c>
      <c r="N28230" t="s">
        <v>228852</v>
      </c>
      <c r="O28230" t="s">
        <v>229182</v>
      </c>
      <c r="P28230" t="s">
        <v>230307</v>
      </c>
      <c r="Q28230" t="s">
        <v>120008</v>
      </c>
      <c r="R28230" t="s">
        <v>213554</v>
      </c>
      <c r="S28230" t="s">
        <v>233772</v>
      </c>
    </row>
    <row r="28231" spans="1:19" x14ac:dyDescent="0.35">
      <c r="A28231" s="1">
        <v>35479</v>
      </c>
      <c r="B28231" t="s">
        <v>16358</v>
      </c>
      <c r="C28231" t="s">
        <v>73480</v>
      </c>
      <c r="D28231" t="s">
        <v>5</v>
      </c>
      <c r="F28231" t="s">
        <v>120369</v>
      </c>
      <c r="G28231">
        <v>9.9999999999999995E-7</v>
      </c>
      <c r="H28231" t="s">
        <v>16358</v>
      </c>
      <c r="I28231" t="s">
        <v>140884</v>
      </c>
      <c r="J28231" s="2" t="s">
        <v>185094</v>
      </c>
      <c r="K28231" t="s">
        <v>213554</v>
      </c>
      <c r="L28231" t="s">
        <v>228704</v>
      </c>
      <c r="M28231" t="s">
        <v>8</v>
      </c>
      <c r="N28231" t="s">
        <v>228867</v>
      </c>
      <c r="O28231" t="s">
        <v>229522</v>
      </c>
      <c r="P28231" t="s">
        <v>229522</v>
      </c>
      <c r="Q28231" t="s">
        <v>120666</v>
      </c>
      <c r="R28231" t="s">
        <v>213554</v>
      </c>
      <c r="S28231" t="s">
        <v>233772</v>
      </c>
    </row>
    <row r="28232" spans="1:19" x14ac:dyDescent="0.35">
      <c r="A28232" s="1">
        <v>35481</v>
      </c>
      <c r="B28232" t="s">
        <v>16359</v>
      </c>
      <c r="C28232" t="s">
        <v>73481</v>
      </c>
      <c r="D28232" t="s">
        <v>5</v>
      </c>
      <c r="E28232" t="s">
        <v>119955</v>
      </c>
      <c r="F28232" t="s">
        <v>120033</v>
      </c>
      <c r="G28232">
        <v>9.0000000000000007E-7</v>
      </c>
      <c r="H28232" t="s">
        <v>16359</v>
      </c>
      <c r="I28232" t="s">
        <v>140885</v>
      </c>
      <c r="J28232" s="2" t="s">
        <v>185095</v>
      </c>
      <c r="K28232" t="s">
        <v>213554</v>
      </c>
      <c r="L28232" t="s">
        <v>228704</v>
      </c>
      <c r="M28232" t="s">
        <v>8</v>
      </c>
      <c r="N28232" t="s">
        <v>228855</v>
      </c>
      <c r="O28232" t="s">
        <v>229145</v>
      </c>
      <c r="P28232" t="s">
        <v>230095</v>
      </c>
      <c r="Q28232" t="s">
        <v>120033</v>
      </c>
      <c r="R28232" t="s">
        <v>213554</v>
      </c>
      <c r="S28232" t="s">
        <v>233772</v>
      </c>
    </row>
    <row r="28233" spans="1:19" x14ac:dyDescent="0.35">
      <c r="A28233" s="1">
        <v>35483</v>
      </c>
      <c r="B28233" t="s">
        <v>16360</v>
      </c>
      <c r="C28233" t="s">
        <v>73482</v>
      </c>
      <c r="D28233" t="s">
        <v>5</v>
      </c>
      <c r="E28233" t="s">
        <v>119955</v>
      </c>
      <c r="F28233" t="s">
        <v>121470</v>
      </c>
      <c r="G28233">
        <v>4.5000000000000001E-6</v>
      </c>
      <c r="H28233" t="s">
        <v>16360</v>
      </c>
      <c r="I28233" t="s">
        <v>140886</v>
      </c>
      <c r="J28233" s="2" t="s">
        <v>185096</v>
      </c>
      <c r="K28233" t="s">
        <v>213554</v>
      </c>
      <c r="L28233" t="s">
        <v>228704</v>
      </c>
      <c r="M28233" t="s">
        <v>8</v>
      </c>
      <c r="N28233" t="s">
        <v>228848</v>
      </c>
      <c r="O28233" t="s">
        <v>229133</v>
      </c>
      <c r="P28233" t="s">
        <v>229133</v>
      </c>
      <c r="Q28233" t="s">
        <v>120056</v>
      </c>
      <c r="R28233" t="s">
        <v>213554</v>
      </c>
      <c r="S28233" t="s">
        <v>233772</v>
      </c>
    </row>
    <row r="28234" spans="1:19" x14ac:dyDescent="0.35">
      <c r="A28234" s="1">
        <v>35484</v>
      </c>
      <c r="B28234" t="s">
        <v>16360</v>
      </c>
      <c r="C28234" t="s">
        <v>73483</v>
      </c>
      <c r="D28234" t="s">
        <v>5</v>
      </c>
      <c r="E28234" t="s">
        <v>119955</v>
      </c>
      <c r="F28234" t="s">
        <v>120718</v>
      </c>
      <c r="G28234">
        <v>3.1999999999999999E-6</v>
      </c>
      <c r="H28234" t="s">
        <v>16360</v>
      </c>
      <c r="I28234" t="s">
        <v>140886</v>
      </c>
      <c r="J28234" s="2" t="s">
        <v>185096</v>
      </c>
      <c r="K28234" t="s">
        <v>213554</v>
      </c>
      <c r="L28234" t="s">
        <v>228704</v>
      </c>
      <c r="M28234" t="s">
        <v>8</v>
      </c>
      <c r="N28234" t="s">
        <v>228848</v>
      </c>
      <c r="O28234" t="s">
        <v>229133</v>
      </c>
      <c r="P28234" t="s">
        <v>229133</v>
      </c>
      <c r="Q28234" t="s">
        <v>120056</v>
      </c>
      <c r="R28234" t="s">
        <v>213554</v>
      </c>
      <c r="S28234" t="s">
        <v>233772</v>
      </c>
    </row>
    <row r="28235" spans="1:19" x14ac:dyDescent="0.35">
      <c r="A28235" s="1">
        <v>35485</v>
      </c>
      <c r="B28235" t="s">
        <v>16360</v>
      </c>
      <c r="C28235" t="s">
        <v>73484</v>
      </c>
      <c r="D28235" t="s">
        <v>5</v>
      </c>
      <c r="E28235" t="s">
        <v>119954</v>
      </c>
      <c r="F28235" t="s">
        <v>120449</v>
      </c>
      <c r="G28235">
        <v>1.2E-5</v>
      </c>
      <c r="H28235" t="s">
        <v>16360</v>
      </c>
      <c r="I28235" t="s">
        <v>140886</v>
      </c>
      <c r="J28235" s="2" t="s">
        <v>185096</v>
      </c>
      <c r="K28235" t="s">
        <v>213554</v>
      </c>
      <c r="L28235" t="s">
        <v>228704</v>
      </c>
      <c r="M28235" t="s">
        <v>8</v>
      </c>
      <c r="N28235" t="s">
        <v>228848</v>
      </c>
      <c r="O28235" t="s">
        <v>229133</v>
      </c>
      <c r="P28235" t="s">
        <v>229133</v>
      </c>
      <c r="Q28235" t="s">
        <v>120056</v>
      </c>
      <c r="R28235" t="s">
        <v>213554</v>
      </c>
      <c r="S28235" t="s">
        <v>233772</v>
      </c>
    </row>
    <row r="28236" spans="1:19" x14ac:dyDescent="0.35">
      <c r="A28236" s="1">
        <v>35486</v>
      </c>
      <c r="B28236" t="s">
        <v>16361</v>
      </c>
      <c r="C28236" t="s">
        <v>73485</v>
      </c>
      <c r="D28236" t="s">
        <v>5</v>
      </c>
      <c r="E28236" t="s">
        <v>119955</v>
      </c>
      <c r="F28236" t="s">
        <v>120225</v>
      </c>
      <c r="G28236">
        <v>2.1625E-5</v>
      </c>
      <c r="H28236" t="s">
        <v>16361</v>
      </c>
      <c r="I28236" t="s">
        <v>140887</v>
      </c>
      <c r="J28236" s="2" t="s">
        <v>185097</v>
      </c>
      <c r="K28236" t="s">
        <v>213554</v>
      </c>
      <c r="L28236" t="s">
        <v>228704</v>
      </c>
      <c r="M28236" t="s">
        <v>8</v>
      </c>
      <c r="N28236" t="s">
        <v>228828</v>
      </c>
      <c r="O28236" t="s">
        <v>229113</v>
      </c>
      <c r="P28236" t="s">
        <v>230437</v>
      </c>
      <c r="Q28236" t="s">
        <v>120842</v>
      </c>
      <c r="R28236" t="s">
        <v>213554</v>
      </c>
      <c r="S28236" t="s">
        <v>233772</v>
      </c>
    </row>
    <row r="28237" spans="1:19" x14ac:dyDescent="0.35">
      <c r="A28237" s="1">
        <v>35488</v>
      </c>
      <c r="B28237" t="s">
        <v>16362</v>
      </c>
      <c r="C28237" t="s">
        <v>73486</v>
      </c>
      <c r="D28237" t="s">
        <v>5</v>
      </c>
      <c r="E28237" t="s">
        <v>119955</v>
      </c>
      <c r="F28237" t="s">
        <v>121523</v>
      </c>
      <c r="G28237">
        <v>2.3999999999999999E-6</v>
      </c>
      <c r="H28237" t="s">
        <v>16362</v>
      </c>
      <c r="I28237" t="s">
        <v>140888</v>
      </c>
      <c r="J28237" s="2" t="s">
        <v>185098</v>
      </c>
      <c r="K28237" t="s">
        <v>213554</v>
      </c>
      <c r="L28237" t="s">
        <v>228704</v>
      </c>
      <c r="M28237" t="s">
        <v>8</v>
      </c>
      <c r="N28237" t="s">
        <v>228853</v>
      </c>
      <c r="O28237" t="s">
        <v>229141</v>
      </c>
      <c r="P28237" t="s">
        <v>229141</v>
      </c>
      <c r="Q28237" t="s">
        <v>119973</v>
      </c>
      <c r="R28237" t="s">
        <v>213554</v>
      </c>
      <c r="S28237" t="s">
        <v>233772</v>
      </c>
    </row>
    <row r="28238" spans="1:19" x14ac:dyDescent="0.35">
      <c r="A28238" s="1">
        <v>35489</v>
      </c>
      <c r="B28238" t="s">
        <v>16362</v>
      </c>
      <c r="C28238" t="s">
        <v>73487</v>
      </c>
      <c r="D28238" t="s">
        <v>5</v>
      </c>
      <c r="F28238" t="s">
        <v>120649</v>
      </c>
      <c r="G28238">
        <v>4.3732269999999996E-6</v>
      </c>
      <c r="H28238" t="s">
        <v>16362</v>
      </c>
      <c r="I28238" t="s">
        <v>140888</v>
      </c>
      <c r="J28238" s="2" t="s">
        <v>185098</v>
      </c>
      <c r="K28238" t="s">
        <v>213554</v>
      </c>
      <c r="L28238" t="s">
        <v>228704</v>
      </c>
      <c r="M28238" t="s">
        <v>8</v>
      </c>
      <c r="N28238" t="s">
        <v>228853</v>
      </c>
      <c r="O28238" t="s">
        <v>229141</v>
      </c>
      <c r="P28238" t="s">
        <v>229141</v>
      </c>
      <c r="Q28238" t="s">
        <v>119973</v>
      </c>
      <c r="R28238" t="s">
        <v>213554</v>
      </c>
      <c r="S28238" t="s">
        <v>233772</v>
      </c>
    </row>
    <row r="28239" spans="1:19" x14ac:dyDescent="0.35">
      <c r="A28239" s="1">
        <v>35490</v>
      </c>
      <c r="B28239" t="s">
        <v>16363</v>
      </c>
      <c r="C28239" t="s">
        <v>73488</v>
      </c>
      <c r="D28239" t="s">
        <v>4</v>
      </c>
      <c r="F28239" t="s">
        <v>119987</v>
      </c>
      <c r="G28239">
        <v>1.2499999999999999E-8</v>
      </c>
      <c r="H28239" t="s">
        <v>16363</v>
      </c>
      <c r="I28239" t="s">
        <v>140889</v>
      </c>
      <c r="K28239" t="s">
        <v>213554</v>
      </c>
      <c r="L28239" t="s">
        <v>228704</v>
      </c>
      <c r="R28239" t="s">
        <v>213554</v>
      </c>
      <c r="S28239" t="s">
        <v>233772</v>
      </c>
    </row>
    <row r="28240" spans="1:19" x14ac:dyDescent="0.35">
      <c r="A28240" s="1">
        <v>35491</v>
      </c>
      <c r="B28240" t="s">
        <v>16364</v>
      </c>
      <c r="C28240" t="s">
        <v>73489</v>
      </c>
      <c r="D28240" t="s">
        <v>5</v>
      </c>
      <c r="E28240" t="s">
        <v>119955</v>
      </c>
      <c r="F28240" t="s">
        <v>123450</v>
      </c>
      <c r="G28240">
        <v>7.4000000000000003E-6</v>
      </c>
      <c r="H28240" t="s">
        <v>16364</v>
      </c>
      <c r="I28240" t="s">
        <v>140890</v>
      </c>
      <c r="J28240" s="2" t="s">
        <v>185099</v>
      </c>
      <c r="K28240" t="s">
        <v>213554</v>
      </c>
      <c r="L28240" t="s">
        <v>228706</v>
      </c>
      <c r="M28240" t="s">
        <v>8</v>
      </c>
      <c r="N28240" t="s">
        <v>228848</v>
      </c>
      <c r="O28240" t="s">
        <v>229133</v>
      </c>
      <c r="P28240" t="s">
        <v>230223</v>
      </c>
      <c r="R28240" t="s">
        <v>213554</v>
      </c>
      <c r="S28240" t="s">
        <v>233772</v>
      </c>
    </row>
    <row r="28241" spans="1:19" x14ac:dyDescent="0.35">
      <c r="A28241" s="1">
        <v>35492</v>
      </c>
      <c r="B28241" t="s">
        <v>16364</v>
      </c>
      <c r="C28241" t="s">
        <v>73490</v>
      </c>
      <c r="D28241" t="s">
        <v>5</v>
      </c>
      <c r="E28241" t="s">
        <v>119954</v>
      </c>
      <c r="F28241" t="s">
        <v>122684</v>
      </c>
      <c r="G28241">
        <v>7.9999999999999996E-6</v>
      </c>
      <c r="H28241" t="s">
        <v>16364</v>
      </c>
      <c r="I28241" t="s">
        <v>140890</v>
      </c>
      <c r="J28241" s="2" t="s">
        <v>185099</v>
      </c>
      <c r="K28241" t="s">
        <v>213554</v>
      </c>
      <c r="L28241" t="s">
        <v>228706</v>
      </c>
      <c r="M28241" t="s">
        <v>8</v>
      </c>
      <c r="N28241" t="s">
        <v>228848</v>
      </c>
      <c r="O28241" t="s">
        <v>229133</v>
      </c>
      <c r="P28241" t="s">
        <v>230223</v>
      </c>
      <c r="R28241" t="s">
        <v>213554</v>
      </c>
      <c r="S28241" t="s">
        <v>233772</v>
      </c>
    </row>
    <row r="28242" spans="1:19" x14ac:dyDescent="0.35">
      <c r="A28242" s="1">
        <v>35493</v>
      </c>
      <c r="B28242" t="s">
        <v>16365</v>
      </c>
      <c r="C28242" t="s">
        <v>73491</v>
      </c>
      <c r="D28242" t="s">
        <v>4</v>
      </c>
      <c r="F28242" t="s">
        <v>120039</v>
      </c>
      <c r="G28242">
        <v>5.9999999999999997E-7</v>
      </c>
      <c r="H28242" t="s">
        <v>16365</v>
      </c>
      <c r="I28242" t="s">
        <v>140891</v>
      </c>
      <c r="J28242" s="2" t="s">
        <v>185100</v>
      </c>
      <c r="K28242" t="s">
        <v>213554</v>
      </c>
      <c r="L28242" t="s">
        <v>228704</v>
      </c>
      <c r="M28242" t="s">
        <v>228751</v>
      </c>
      <c r="N28242" t="s">
        <v>228861</v>
      </c>
      <c r="O28242" t="s">
        <v>229261</v>
      </c>
      <c r="P28242" t="s">
        <v>229261</v>
      </c>
      <c r="Q28242" t="s">
        <v>120027</v>
      </c>
      <c r="R28242" t="s">
        <v>213554</v>
      </c>
      <c r="S28242" t="s">
        <v>233772</v>
      </c>
    </row>
    <row r="28243" spans="1:19" x14ac:dyDescent="0.35">
      <c r="A28243" s="1">
        <v>35494</v>
      </c>
      <c r="B28243" t="s">
        <v>16366</v>
      </c>
      <c r="C28243" t="s">
        <v>73492</v>
      </c>
      <c r="D28243" t="s">
        <v>5</v>
      </c>
      <c r="E28243" t="s">
        <v>119954</v>
      </c>
      <c r="F28243" t="s">
        <v>120269</v>
      </c>
      <c r="G28243">
        <v>6.9999999999999999E-6</v>
      </c>
      <c r="H28243" t="s">
        <v>16366</v>
      </c>
      <c r="I28243" t="s">
        <v>140892</v>
      </c>
      <c r="J28243" s="2" t="s">
        <v>185101</v>
      </c>
      <c r="K28243" t="s">
        <v>213554</v>
      </c>
      <c r="L28243" t="s">
        <v>228705</v>
      </c>
      <c r="M28243" t="s">
        <v>8</v>
      </c>
      <c r="N28243" t="s">
        <v>228881</v>
      </c>
      <c r="O28243" t="s">
        <v>229201</v>
      </c>
      <c r="P28243" t="s">
        <v>231664</v>
      </c>
      <c r="Q28243" t="s">
        <v>122111</v>
      </c>
      <c r="R28243" t="s">
        <v>213554</v>
      </c>
      <c r="S28243" t="s">
        <v>233772</v>
      </c>
    </row>
    <row r="28244" spans="1:19" x14ac:dyDescent="0.35">
      <c r="A28244" s="1">
        <v>35495</v>
      </c>
      <c r="B28244" t="s">
        <v>16367</v>
      </c>
      <c r="C28244" t="s">
        <v>73493</v>
      </c>
      <c r="D28244" t="s">
        <v>5</v>
      </c>
      <c r="F28244" t="s">
        <v>120308</v>
      </c>
      <c r="G28244">
        <v>4.3000000000000001E-7</v>
      </c>
      <c r="H28244" t="s">
        <v>16367</v>
      </c>
      <c r="I28244" t="s">
        <v>140893</v>
      </c>
      <c r="J28244" s="2" t="s">
        <v>185102</v>
      </c>
      <c r="K28244" t="s">
        <v>213554</v>
      </c>
      <c r="L28244" t="s">
        <v>228705</v>
      </c>
      <c r="M28244" t="s">
        <v>8</v>
      </c>
      <c r="N28244" t="s">
        <v>228828</v>
      </c>
      <c r="O28244" t="s">
        <v>229198</v>
      </c>
      <c r="P28244" t="s">
        <v>230318</v>
      </c>
      <c r="R28244" t="s">
        <v>213554</v>
      </c>
      <c r="S28244" t="s">
        <v>233772</v>
      </c>
    </row>
    <row r="28245" spans="1:19" x14ac:dyDescent="0.35">
      <c r="A28245" s="1">
        <v>35496</v>
      </c>
      <c r="B28245" t="s">
        <v>16368</v>
      </c>
      <c r="C28245" t="s">
        <v>73494</v>
      </c>
      <c r="D28245" t="s">
        <v>4</v>
      </c>
      <c r="F28245" t="s">
        <v>122664</v>
      </c>
      <c r="G28245">
        <v>2.6690700000000002E-7</v>
      </c>
      <c r="H28245" t="s">
        <v>16368</v>
      </c>
      <c r="I28245" t="s">
        <v>140894</v>
      </c>
      <c r="J28245" s="2" t="s">
        <v>185103</v>
      </c>
      <c r="K28245" t="s">
        <v>213554</v>
      </c>
      <c r="L28245" t="s">
        <v>228704</v>
      </c>
      <c r="M28245" t="s">
        <v>228742</v>
      </c>
      <c r="N28245" t="s">
        <v>228897</v>
      </c>
      <c r="O28245" t="s">
        <v>229528</v>
      </c>
      <c r="P28245" t="s">
        <v>229528</v>
      </c>
      <c r="R28245" t="s">
        <v>213554</v>
      </c>
      <c r="S28245" t="s">
        <v>233772</v>
      </c>
    </row>
    <row r="28246" spans="1:19" x14ac:dyDescent="0.35">
      <c r="A28246" s="1">
        <v>35497</v>
      </c>
      <c r="B28246" t="s">
        <v>16369</v>
      </c>
      <c r="C28246" t="s">
        <v>73495</v>
      </c>
      <c r="D28246" t="s">
        <v>5</v>
      </c>
      <c r="F28246" t="s">
        <v>122196</v>
      </c>
      <c r="G28246">
        <v>4.4099999999999999E-7</v>
      </c>
      <c r="H28246" t="s">
        <v>16369</v>
      </c>
      <c r="I28246" t="s">
        <v>140895</v>
      </c>
      <c r="J28246" s="2" t="s">
        <v>185104</v>
      </c>
      <c r="K28246" t="s">
        <v>213554</v>
      </c>
      <c r="L28246" t="s">
        <v>228704</v>
      </c>
      <c r="M28246" t="s">
        <v>10</v>
      </c>
      <c r="N28246" t="s">
        <v>228937</v>
      </c>
      <c r="O28246" t="s">
        <v>229704</v>
      </c>
      <c r="P28246" t="s">
        <v>229704</v>
      </c>
      <c r="R28246" t="s">
        <v>213554</v>
      </c>
      <c r="S28246" t="s">
        <v>233772</v>
      </c>
    </row>
    <row r="28247" spans="1:19" x14ac:dyDescent="0.35">
      <c r="A28247" s="1">
        <v>35498</v>
      </c>
      <c r="B28247" t="s">
        <v>16369</v>
      </c>
      <c r="C28247" t="s">
        <v>73496</v>
      </c>
      <c r="D28247" t="s">
        <v>5</v>
      </c>
      <c r="E28247" t="s">
        <v>119954</v>
      </c>
      <c r="F28247" t="s">
        <v>120945</v>
      </c>
      <c r="G28247">
        <v>5.8899999999999999E-7</v>
      </c>
      <c r="H28247" t="s">
        <v>16369</v>
      </c>
      <c r="I28247" t="s">
        <v>140895</v>
      </c>
      <c r="J28247" s="2" t="s">
        <v>185104</v>
      </c>
      <c r="K28247" t="s">
        <v>213554</v>
      </c>
      <c r="L28247" t="s">
        <v>228704</v>
      </c>
      <c r="M28247" t="s">
        <v>10</v>
      </c>
      <c r="N28247" t="s">
        <v>228937</v>
      </c>
      <c r="O28247" t="s">
        <v>229704</v>
      </c>
      <c r="P28247" t="s">
        <v>229704</v>
      </c>
      <c r="R28247" t="s">
        <v>213554</v>
      </c>
      <c r="S28247" t="s">
        <v>233772</v>
      </c>
    </row>
    <row r="28248" spans="1:19" x14ac:dyDescent="0.35">
      <c r="A28248" s="1">
        <v>35499</v>
      </c>
      <c r="B28248" t="s">
        <v>16370</v>
      </c>
      <c r="C28248" t="s">
        <v>73497</v>
      </c>
      <c r="D28248" t="s">
        <v>4</v>
      </c>
      <c r="F28248" t="s">
        <v>119973</v>
      </c>
      <c r="G28248">
        <v>5.9999999999999997E-7</v>
      </c>
      <c r="H28248" t="s">
        <v>16370</v>
      </c>
      <c r="I28248" t="s">
        <v>140896</v>
      </c>
      <c r="J28248" s="2" t="s">
        <v>185105</v>
      </c>
      <c r="K28248" t="s">
        <v>213554</v>
      </c>
      <c r="L28248" t="s">
        <v>228705</v>
      </c>
      <c r="M28248" t="s">
        <v>8</v>
      </c>
      <c r="N28248" t="s">
        <v>228828</v>
      </c>
      <c r="O28248" t="s">
        <v>229113</v>
      </c>
      <c r="P28248" t="s">
        <v>230253</v>
      </c>
      <c r="Q28248" t="s">
        <v>121435</v>
      </c>
      <c r="R28248" t="s">
        <v>213554</v>
      </c>
      <c r="S28248" t="s">
        <v>233772</v>
      </c>
    </row>
    <row r="28249" spans="1:19" x14ac:dyDescent="0.35">
      <c r="A28249" s="1">
        <v>35500</v>
      </c>
      <c r="B28249" t="s">
        <v>16371</v>
      </c>
      <c r="C28249" t="s">
        <v>73498</v>
      </c>
      <c r="D28249" t="s">
        <v>5</v>
      </c>
      <c r="E28249" t="s">
        <v>119954</v>
      </c>
      <c r="F28249" t="s">
        <v>120051</v>
      </c>
      <c r="G28249">
        <v>2.1791119999999999E-6</v>
      </c>
      <c r="H28249" t="s">
        <v>16371</v>
      </c>
      <c r="I28249" t="s">
        <v>140897</v>
      </c>
      <c r="J28249" s="2" t="s">
        <v>185106</v>
      </c>
      <c r="K28249" t="s">
        <v>213554</v>
      </c>
      <c r="L28249" t="s">
        <v>228704</v>
      </c>
      <c r="M28249" t="s">
        <v>228713</v>
      </c>
      <c r="N28249" t="s">
        <v>228851</v>
      </c>
      <c r="O28249" t="s">
        <v>229119</v>
      </c>
      <c r="P28249" t="s">
        <v>230327</v>
      </c>
      <c r="Q28249" t="s">
        <v>120160</v>
      </c>
      <c r="R28249" t="s">
        <v>213554</v>
      </c>
      <c r="S28249" t="s">
        <v>233772</v>
      </c>
    </row>
    <row r="28250" spans="1:19" x14ac:dyDescent="0.35">
      <c r="A28250" s="1">
        <v>35501</v>
      </c>
      <c r="B28250" t="s">
        <v>16371</v>
      </c>
      <c r="C28250" t="s">
        <v>73499</v>
      </c>
      <c r="D28250" t="s">
        <v>4</v>
      </c>
      <c r="F28250" t="s">
        <v>120083</v>
      </c>
      <c r="G28250">
        <v>1.9999999999999999E-6</v>
      </c>
      <c r="H28250" t="s">
        <v>16371</v>
      </c>
      <c r="I28250" t="s">
        <v>140897</v>
      </c>
      <c r="J28250" s="2" t="s">
        <v>185106</v>
      </c>
      <c r="K28250" t="s">
        <v>213554</v>
      </c>
      <c r="L28250" t="s">
        <v>228704</v>
      </c>
      <c r="M28250" t="s">
        <v>228713</v>
      </c>
      <c r="N28250" t="s">
        <v>228851</v>
      </c>
      <c r="O28250" t="s">
        <v>229119</v>
      </c>
      <c r="P28250" t="s">
        <v>230327</v>
      </c>
      <c r="Q28250" t="s">
        <v>120160</v>
      </c>
      <c r="R28250" t="s">
        <v>213554</v>
      </c>
      <c r="S28250" t="s">
        <v>233772</v>
      </c>
    </row>
    <row r="28251" spans="1:19" x14ac:dyDescent="0.35">
      <c r="A28251" s="1">
        <v>35502</v>
      </c>
      <c r="B28251" t="s">
        <v>16372</v>
      </c>
      <c r="C28251" t="s">
        <v>73500</v>
      </c>
      <c r="D28251" t="s">
        <v>5</v>
      </c>
      <c r="F28251" t="s">
        <v>122435</v>
      </c>
      <c r="G28251">
        <v>4.1999999999999998E-5</v>
      </c>
      <c r="H28251" t="s">
        <v>16372</v>
      </c>
      <c r="I28251" t="s">
        <v>140898</v>
      </c>
      <c r="J28251" s="2" t="s">
        <v>185107</v>
      </c>
      <c r="K28251" t="s">
        <v>213554</v>
      </c>
      <c r="L28251" t="s">
        <v>228706</v>
      </c>
      <c r="M28251" t="s">
        <v>8</v>
      </c>
      <c r="N28251" t="s">
        <v>228841</v>
      </c>
      <c r="O28251" t="s">
        <v>229159</v>
      </c>
      <c r="P28251" t="s">
        <v>229159</v>
      </c>
      <c r="Q28251" t="s">
        <v>123273</v>
      </c>
      <c r="R28251" t="s">
        <v>213554</v>
      </c>
      <c r="S28251" t="s">
        <v>233772</v>
      </c>
    </row>
    <row r="28252" spans="1:19" x14ac:dyDescent="0.35">
      <c r="A28252" s="1">
        <v>35503</v>
      </c>
      <c r="B28252" t="s">
        <v>16373</v>
      </c>
      <c r="C28252" t="s">
        <v>73501</v>
      </c>
      <c r="D28252" t="s">
        <v>3</v>
      </c>
      <c r="F28252" t="s">
        <v>120930</v>
      </c>
      <c r="G28252">
        <v>7.6000000000000004E-5</v>
      </c>
      <c r="H28252" t="s">
        <v>16373</v>
      </c>
      <c r="I28252" t="s">
        <v>140899</v>
      </c>
      <c r="J28252" s="2" t="s">
        <v>185108</v>
      </c>
      <c r="K28252" t="s">
        <v>213554</v>
      </c>
      <c r="L28252" t="s">
        <v>228704</v>
      </c>
      <c r="M28252" t="s">
        <v>8</v>
      </c>
      <c r="N28252" t="s">
        <v>228855</v>
      </c>
      <c r="O28252" t="s">
        <v>229145</v>
      </c>
      <c r="P28252" t="s">
        <v>230095</v>
      </c>
      <c r="Q28252" t="s">
        <v>233180</v>
      </c>
      <c r="R28252" t="s">
        <v>213554</v>
      </c>
      <c r="S28252" t="s">
        <v>233772</v>
      </c>
    </row>
    <row r="28253" spans="1:19" x14ac:dyDescent="0.35">
      <c r="A28253" s="1">
        <v>35504</v>
      </c>
      <c r="B28253" t="s">
        <v>16373</v>
      </c>
      <c r="C28253" t="s">
        <v>73502</v>
      </c>
      <c r="D28253" t="s">
        <v>5</v>
      </c>
      <c r="F28253" t="s">
        <v>120898</v>
      </c>
      <c r="G28253">
        <v>1.0000000000000001E-5</v>
      </c>
      <c r="H28253" t="s">
        <v>16373</v>
      </c>
      <c r="I28253" t="s">
        <v>140899</v>
      </c>
      <c r="J28253" s="2" t="s">
        <v>185108</v>
      </c>
      <c r="K28253" t="s">
        <v>213554</v>
      </c>
      <c r="L28253" t="s">
        <v>228704</v>
      </c>
      <c r="M28253" t="s">
        <v>8</v>
      </c>
      <c r="N28253" t="s">
        <v>228855</v>
      </c>
      <c r="O28253" t="s">
        <v>229145</v>
      </c>
      <c r="P28253" t="s">
        <v>230095</v>
      </c>
      <c r="Q28253" t="s">
        <v>233180</v>
      </c>
      <c r="R28253" t="s">
        <v>213554</v>
      </c>
      <c r="S28253" t="s">
        <v>233772</v>
      </c>
    </row>
    <row r="28254" spans="1:19" x14ac:dyDescent="0.35">
      <c r="A28254" s="1">
        <v>35505</v>
      </c>
      <c r="B28254" t="s">
        <v>16373</v>
      </c>
      <c r="C28254" t="s">
        <v>73503</v>
      </c>
      <c r="D28254" t="s">
        <v>3</v>
      </c>
      <c r="F28254" t="s">
        <v>120304</v>
      </c>
      <c r="G28254">
        <v>2.3000000000000001E-4</v>
      </c>
      <c r="H28254" t="s">
        <v>16373</v>
      </c>
      <c r="I28254" t="s">
        <v>140899</v>
      </c>
      <c r="J28254" s="2" t="s">
        <v>185108</v>
      </c>
      <c r="K28254" t="s">
        <v>213554</v>
      </c>
      <c r="L28254" t="s">
        <v>228704</v>
      </c>
      <c r="M28254" t="s">
        <v>8</v>
      </c>
      <c r="N28254" t="s">
        <v>228855</v>
      </c>
      <c r="O28254" t="s">
        <v>229145</v>
      </c>
      <c r="P28254" t="s">
        <v>230095</v>
      </c>
      <c r="Q28254" t="s">
        <v>233180</v>
      </c>
      <c r="R28254" t="s">
        <v>213554</v>
      </c>
      <c r="S28254" t="s">
        <v>233772</v>
      </c>
    </row>
    <row r="28255" spans="1:19" x14ac:dyDescent="0.35">
      <c r="A28255" s="1">
        <v>35506</v>
      </c>
      <c r="B28255" t="s">
        <v>16374</v>
      </c>
      <c r="C28255" t="s">
        <v>73504</v>
      </c>
      <c r="D28255" t="s">
        <v>5</v>
      </c>
      <c r="F28255" t="s">
        <v>120826</v>
      </c>
      <c r="G28255">
        <v>1.2000002000000001E-5</v>
      </c>
      <c r="H28255" t="s">
        <v>16374</v>
      </c>
      <c r="I28255" t="s">
        <v>140900</v>
      </c>
      <c r="J28255" s="2" t="s">
        <v>185109</v>
      </c>
      <c r="K28255" t="s">
        <v>213554</v>
      </c>
      <c r="L28255" t="s">
        <v>228704</v>
      </c>
      <c r="M28255" t="s">
        <v>8</v>
      </c>
      <c r="N28255" t="s">
        <v>228862</v>
      </c>
      <c r="O28255" t="s">
        <v>229114</v>
      </c>
      <c r="P28255" t="s">
        <v>231665</v>
      </c>
      <c r="Q28255" t="s">
        <v>233256</v>
      </c>
      <c r="R28255" t="s">
        <v>213554</v>
      </c>
      <c r="S28255" t="s">
        <v>233772</v>
      </c>
    </row>
    <row r="28256" spans="1:19" x14ac:dyDescent="0.35">
      <c r="A28256" s="1">
        <v>35507</v>
      </c>
      <c r="B28256" t="s">
        <v>16375</v>
      </c>
      <c r="C28256" t="s">
        <v>73505</v>
      </c>
      <c r="D28256" t="s">
        <v>5</v>
      </c>
      <c r="E28256" t="s">
        <v>119955</v>
      </c>
      <c r="F28256" t="s">
        <v>120394</v>
      </c>
      <c r="G28256">
        <v>6.2500000000000003E-6</v>
      </c>
      <c r="H28256" t="s">
        <v>16375</v>
      </c>
      <c r="I28256" t="s">
        <v>140901</v>
      </c>
      <c r="J28256" s="2" t="s">
        <v>185110</v>
      </c>
      <c r="K28256" t="s">
        <v>213554</v>
      </c>
      <c r="L28256" t="s">
        <v>228704</v>
      </c>
      <c r="M28256" t="s">
        <v>8</v>
      </c>
      <c r="N28256" t="s">
        <v>228832</v>
      </c>
      <c r="O28256" t="s">
        <v>229111</v>
      </c>
      <c r="P28256" t="s">
        <v>230079</v>
      </c>
      <c r="Q28256" t="s">
        <v>120087</v>
      </c>
      <c r="R28256" t="s">
        <v>213554</v>
      </c>
      <c r="S28256" t="s">
        <v>233772</v>
      </c>
    </row>
    <row r="28257" spans="1:19" x14ac:dyDescent="0.35">
      <c r="A28257" s="1">
        <v>35508</v>
      </c>
      <c r="B28257" t="s">
        <v>16376</v>
      </c>
      <c r="C28257" t="s">
        <v>73506</v>
      </c>
      <c r="D28257" t="s">
        <v>5</v>
      </c>
      <c r="F28257" t="s">
        <v>121230</v>
      </c>
      <c r="G28257">
        <v>6.7700000000000004E-7</v>
      </c>
      <c r="H28257" t="s">
        <v>16376</v>
      </c>
      <c r="I28257" t="s">
        <v>140902</v>
      </c>
      <c r="J28257" s="2" t="s">
        <v>185111</v>
      </c>
      <c r="K28257" t="s">
        <v>213554</v>
      </c>
      <c r="L28257" t="s">
        <v>228704</v>
      </c>
      <c r="M28257" t="s">
        <v>15</v>
      </c>
      <c r="N28257" t="s">
        <v>229013</v>
      </c>
      <c r="O28257" t="s">
        <v>229776</v>
      </c>
      <c r="P28257" t="s">
        <v>229776</v>
      </c>
      <c r="R28257" t="s">
        <v>213554</v>
      </c>
      <c r="S28257" t="s">
        <v>233772</v>
      </c>
    </row>
    <row r="28258" spans="1:19" x14ac:dyDescent="0.35">
      <c r="A28258" s="1">
        <v>35509</v>
      </c>
      <c r="B28258" t="s">
        <v>16376</v>
      </c>
      <c r="C28258" t="s">
        <v>73507</v>
      </c>
      <c r="D28258" t="s">
        <v>5</v>
      </c>
      <c r="F28258" t="s">
        <v>121641</v>
      </c>
      <c r="G28258">
        <v>4.3863000000000007E-6</v>
      </c>
      <c r="H28258" t="s">
        <v>16376</v>
      </c>
      <c r="I28258" t="s">
        <v>140902</v>
      </c>
      <c r="J28258" s="2" t="s">
        <v>185111</v>
      </c>
      <c r="K28258" t="s">
        <v>213554</v>
      </c>
      <c r="L28258" t="s">
        <v>228704</v>
      </c>
      <c r="M28258" t="s">
        <v>15</v>
      </c>
      <c r="N28258" t="s">
        <v>229013</v>
      </c>
      <c r="O28258" t="s">
        <v>229776</v>
      </c>
      <c r="P28258" t="s">
        <v>229776</v>
      </c>
      <c r="R28258" t="s">
        <v>213554</v>
      </c>
      <c r="S28258" t="s">
        <v>233772</v>
      </c>
    </row>
    <row r="28259" spans="1:19" x14ac:dyDescent="0.35">
      <c r="A28259" s="1">
        <v>35510</v>
      </c>
      <c r="B28259" t="s">
        <v>16376</v>
      </c>
      <c r="C28259" t="s">
        <v>73508</v>
      </c>
      <c r="D28259" t="s">
        <v>5</v>
      </c>
      <c r="E28259" t="s">
        <v>119955</v>
      </c>
      <c r="F28259" t="s">
        <v>121577</v>
      </c>
      <c r="G28259">
        <v>2.5600000000000001E-6</v>
      </c>
      <c r="H28259" t="s">
        <v>16376</v>
      </c>
      <c r="I28259" t="s">
        <v>140902</v>
      </c>
      <c r="J28259" s="2" t="s">
        <v>185111</v>
      </c>
      <c r="K28259" t="s">
        <v>213554</v>
      </c>
      <c r="L28259" t="s">
        <v>228704</v>
      </c>
      <c r="M28259" t="s">
        <v>15</v>
      </c>
      <c r="N28259" t="s">
        <v>229013</v>
      </c>
      <c r="O28259" t="s">
        <v>229776</v>
      </c>
      <c r="P28259" t="s">
        <v>229776</v>
      </c>
      <c r="R28259" t="s">
        <v>213554</v>
      </c>
      <c r="S28259" t="s">
        <v>233772</v>
      </c>
    </row>
    <row r="28260" spans="1:19" x14ac:dyDescent="0.35">
      <c r="A28260" s="1">
        <v>35511</v>
      </c>
      <c r="B28260" t="s">
        <v>16377</v>
      </c>
      <c r="C28260" t="s">
        <v>73509</v>
      </c>
      <c r="D28260" t="s">
        <v>5</v>
      </c>
      <c r="E28260" t="s">
        <v>119955</v>
      </c>
      <c r="F28260" t="s">
        <v>120623</v>
      </c>
      <c r="G28260">
        <v>2.7999999999999999E-6</v>
      </c>
      <c r="H28260" t="s">
        <v>16377</v>
      </c>
      <c r="I28260" t="s">
        <v>140903</v>
      </c>
      <c r="J28260" s="2" t="s">
        <v>185112</v>
      </c>
      <c r="K28260" t="s">
        <v>213554</v>
      </c>
      <c r="L28260" t="s">
        <v>228705</v>
      </c>
      <c r="M28260" t="s">
        <v>8</v>
      </c>
      <c r="N28260" t="s">
        <v>228828</v>
      </c>
      <c r="O28260" t="s">
        <v>229113</v>
      </c>
      <c r="P28260" t="s">
        <v>230185</v>
      </c>
      <c r="R28260" t="s">
        <v>213554</v>
      </c>
      <c r="S28260" t="s">
        <v>233772</v>
      </c>
    </row>
    <row r="28261" spans="1:19" x14ac:dyDescent="0.35">
      <c r="A28261" s="1">
        <v>35512</v>
      </c>
      <c r="B28261" t="s">
        <v>16378</v>
      </c>
      <c r="C28261" t="s">
        <v>73510</v>
      </c>
      <c r="D28261" t="s">
        <v>4</v>
      </c>
      <c r="F28261" t="s">
        <v>120033</v>
      </c>
      <c r="G28261">
        <v>1.32173E-7</v>
      </c>
      <c r="H28261" t="s">
        <v>16378</v>
      </c>
      <c r="I28261" t="s">
        <v>140904</v>
      </c>
      <c r="J28261" s="2" t="s">
        <v>185113</v>
      </c>
      <c r="K28261" t="s">
        <v>213554</v>
      </c>
      <c r="L28261" t="s">
        <v>228704</v>
      </c>
      <c r="M28261" t="s">
        <v>228762</v>
      </c>
      <c r="N28261" t="s">
        <v>229025</v>
      </c>
      <c r="O28261" t="s">
        <v>229670</v>
      </c>
      <c r="P28261" t="s">
        <v>231666</v>
      </c>
      <c r="Q28261" t="s">
        <v>120060</v>
      </c>
      <c r="R28261" t="s">
        <v>213554</v>
      </c>
      <c r="S28261" t="s">
        <v>233772</v>
      </c>
    </row>
    <row r="28262" spans="1:19" x14ac:dyDescent="0.35">
      <c r="A28262" s="1">
        <v>35514</v>
      </c>
      <c r="B28262" t="s">
        <v>16379</v>
      </c>
      <c r="C28262" t="s">
        <v>73511</v>
      </c>
      <c r="D28262" t="s">
        <v>5</v>
      </c>
      <c r="E28262" t="s">
        <v>119955</v>
      </c>
      <c r="F28262" t="s">
        <v>122071</v>
      </c>
      <c r="G28262">
        <v>6.4999999999999996E-6</v>
      </c>
      <c r="H28262" t="s">
        <v>16379</v>
      </c>
      <c r="I28262" t="s">
        <v>140905</v>
      </c>
      <c r="K28262" t="s">
        <v>213554</v>
      </c>
      <c r="L28262" t="s">
        <v>228706</v>
      </c>
      <c r="M28262" t="s">
        <v>8</v>
      </c>
      <c r="N28262" t="s">
        <v>228828</v>
      </c>
      <c r="O28262" t="s">
        <v>229113</v>
      </c>
      <c r="P28262" t="s">
        <v>230099</v>
      </c>
      <c r="Q28262" t="s">
        <v>121322</v>
      </c>
      <c r="R28262" t="s">
        <v>213554</v>
      </c>
      <c r="S28262" t="s">
        <v>233772</v>
      </c>
    </row>
    <row r="28263" spans="1:19" x14ac:dyDescent="0.35">
      <c r="A28263" s="1">
        <v>35515</v>
      </c>
      <c r="B28263" t="s">
        <v>16380</v>
      </c>
      <c r="C28263" t="s">
        <v>73512</v>
      </c>
      <c r="D28263" t="s">
        <v>4</v>
      </c>
      <c r="F28263" t="s">
        <v>120659</v>
      </c>
      <c r="G28263">
        <v>1.3E-6</v>
      </c>
      <c r="H28263" t="s">
        <v>16380</v>
      </c>
      <c r="I28263" t="s">
        <v>140906</v>
      </c>
      <c r="J28263" s="2" t="s">
        <v>185114</v>
      </c>
      <c r="K28263" t="s">
        <v>213554</v>
      </c>
      <c r="L28263" t="s">
        <v>228704</v>
      </c>
      <c r="M28263" t="s">
        <v>8</v>
      </c>
      <c r="N28263" t="s">
        <v>228873</v>
      </c>
      <c r="O28263" t="s">
        <v>229170</v>
      </c>
      <c r="P28263" t="s">
        <v>229170</v>
      </c>
      <c r="Q28263" t="s">
        <v>121139</v>
      </c>
      <c r="R28263" t="s">
        <v>213554</v>
      </c>
      <c r="S28263" t="s">
        <v>233772</v>
      </c>
    </row>
    <row r="28264" spans="1:19" x14ac:dyDescent="0.35">
      <c r="A28264" s="1">
        <v>35516</v>
      </c>
      <c r="B28264" t="s">
        <v>16380</v>
      </c>
      <c r="C28264" t="s">
        <v>73513</v>
      </c>
      <c r="D28264" t="s">
        <v>5</v>
      </c>
      <c r="F28264" t="s">
        <v>121474</v>
      </c>
      <c r="G28264">
        <v>1.9999999999999999E-7</v>
      </c>
      <c r="H28264" t="s">
        <v>16380</v>
      </c>
      <c r="I28264" t="s">
        <v>140906</v>
      </c>
      <c r="J28264" s="2" t="s">
        <v>185114</v>
      </c>
      <c r="K28264" t="s">
        <v>213554</v>
      </c>
      <c r="L28264" t="s">
        <v>228704</v>
      </c>
      <c r="M28264" t="s">
        <v>8</v>
      </c>
      <c r="N28264" t="s">
        <v>228873</v>
      </c>
      <c r="O28264" t="s">
        <v>229170</v>
      </c>
      <c r="P28264" t="s">
        <v>229170</v>
      </c>
      <c r="Q28264" t="s">
        <v>121139</v>
      </c>
      <c r="R28264" t="s">
        <v>213554</v>
      </c>
      <c r="S28264" t="s">
        <v>233772</v>
      </c>
    </row>
    <row r="28265" spans="1:19" x14ac:dyDescent="0.35">
      <c r="A28265" s="1">
        <v>35518</v>
      </c>
      <c r="B28265" t="s">
        <v>16381</v>
      </c>
      <c r="C28265" t="s">
        <v>73514</v>
      </c>
      <c r="D28265" t="s">
        <v>5</v>
      </c>
      <c r="F28265" t="s">
        <v>121622</v>
      </c>
      <c r="G28265">
        <v>1.7549999999999999E-6</v>
      </c>
      <c r="H28265" t="s">
        <v>16381</v>
      </c>
      <c r="I28265" t="s">
        <v>140907</v>
      </c>
      <c r="J28265" s="2" t="s">
        <v>185115</v>
      </c>
      <c r="K28265" t="s">
        <v>213554</v>
      </c>
      <c r="L28265" t="s">
        <v>228704</v>
      </c>
      <c r="M28265" t="s">
        <v>8</v>
      </c>
      <c r="N28265" t="s">
        <v>228841</v>
      </c>
      <c r="O28265" t="s">
        <v>229123</v>
      </c>
      <c r="P28265" t="s">
        <v>230314</v>
      </c>
      <c r="R28265" t="s">
        <v>213554</v>
      </c>
      <c r="S28265" t="s">
        <v>233772</v>
      </c>
    </row>
    <row r="28266" spans="1:19" x14ac:dyDescent="0.35">
      <c r="A28266" s="1">
        <v>35519</v>
      </c>
      <c r="B28266" t="s">
        <v>16381</v>
      </c>
      <c r="C28266" t="s">
        <v>73515</v>
      </c>
      <c r="D28266" t="s">
        <v>5</v>
      </c>
      <c r="F28266" t="s">
        <v>122077</v>
      </c>
      <c r="G28266">
        <v>5.00576E-7</v>
      </c>
      <c r="H28266" t="s">
        <v>16381</v>
      </c>
      <c r="I28266" t="s">
        <v>140907</v>
      </c>
      <c r="J28266" s="2" t="s">
        <v>185115</v>
      </c>
      <c r="K28266" t="s">
        <v>213554</v>
      </c>
      <c r="L28266" t="s">
        <v>228704</v>
      </c>
      <c r="M28266" t="s">
        <v>8</v>
      </c>
      <c r="N28266" t="s">
        <v>228841</v>
      </c>
      <c r="O28266" t="s">
        <v>229123</v>
      </c>
      <c r="P28266" t="s">
        <v>230314</v>
      </c>
      <c r="R28266" t="s">
        <v>213554</v>
      </c>
      <c r="S28266" t="s">
        <v>233772</v>
      </c>
    </row>
    <row r="28267" spans="1:19" x14ac:dyDescent="0.35">
      <c r="A28267" s="1">
        <v>35520</v>
      </c>
      <c r="B28267" t="s">
        <v>16382</v>
      </c>
      <c r="C28267" t="s">
        <v>73516</v>
      </c>
      <c r="D28267" t="s">
        <v>4</v>
      </c>
      <c r="F28267" t="s">
        <v>119996</v>
      </c>
      <c r="G28267">
        <v>9.9999999999999995E-8</v>
      </c>
      <c r="H28267" t="s">
        <v>16382</v>
      </c>
      <c r="I28267" t="s">
        <v>140908</v>
      </c>
      <c r="J28267" s="2" t="s">
        <v>185116</v>
      </c>
      <c r="K28267" t="s">
        <v>213571</v>
      </c>
      <c r="L28267" t="s">
        <v>228706</v>
      </c>
      <c r="M28267" t="s">
        <v>228709</v>
      </c>
      <c r="N28267" t="s">
        <v>228833</v>
      </c>
      <c r="O28267" t="s">
        <v>229269</v>
      </c>
      <c r="P28267" t="s">
        <v>231667</v>
      </c>
      <c r="Q28267" t="s">
        <v>122295</v>
      </c>
      <c r="R28267" t="s">
        <v>213554</v>
      </c>
      <c r="S28267" t="s">
        <v>233772</v>
      </c>
    </row>
    <row r="28268" spans="1:19" x14ac:dyDescent="0.35">
      <c r="A28268" s="1">
        <v>35523</v>
      </c>
      <c r="B28268" t="s">
        <v>16383</v>
      </c>
      <c r="C28268" t="s">
        <v>73517</v>
      </c>
      <c r="D28268" t="s">
        <v>5</v>
      </c>
      <c r="F28268" t="s">
        <v>120176</v>
      </c>
      <c r="G28268">
        <v>5.0000000000000004E-6</v>
      </c>
      <c r="H28268" t="s">
        <v>16383</v>
      </c>
      <c r="I28268" t="s">
        <v>140909</v>
      </c>
      <c r="J28268" s="2" t="s">
        <v>185117</v>
      </c>
      <c r="K28268" t="s">
        <v>213554</v>
      </c>
      <c r="L28268" t="s">
        <v>228704</v>
      </c>
      <c r="M28268" t="s">
        <v>8</v>
      </c>
      <c r="N28268" t="s">
        <v>228848</v>
      </c>
      <c r="O28268" t="s">
        <v>229133</v>
      </c>
      <c r="P28268" t="s">
        <v>229133</v>
      </c>
      <c r="Q28268" t="s">
        <v>120087</v>
      </c>
      <c r="R28268" t="s">
        <v>213554</v>
      </c>
      <c r="S28268" t="s">
        <v>233772</v>
      </c>
    </row>
    <row r="28269" spans="1:19" x14ac:dyDescent="0.35">
      <c r="A28269" s="1">
        <v>35524</v>
      </c>
      <c r="B28269" t="s">
        <v>16384</v>
      </c>
      <c r="C28269" t="s">
        <v>73518</v>
      </c>
      <c r="D28269" t="s">
        <v>5</v>
      </c>
      <c r="F28269" t="s">
        <v>120697</v>
      </c>
      <c r="G28269">
        <v>3.2038499999999998E-6</v>
      </c>
      <c r="H28269" t="s">
        <v>16384</v>
      </c>
      <c r="I28269" t="s">
        <v>140910</v>
      </c>
      <c r="J28269" s="2" t="s">
        <v>185118</v>
      </c>
      <c r="K28269" t="s">
        <v>213554</v>
      </c>
      <c r="L28269" t="s">
        <v>228704</v>
      </c>
      <c r="M28269" t="s">
        <v>8</v>
      </c>
      <c r="N28269" t="s">
        <v>228828</v>
      </c>
      <c r="O28269" t="s">
        <v>229113</v>
      </c>
      <c r="P28269" t="s">
        <v>230081</v>
      </c>
      <c r="Q28269" t="s">
        <v>120216</v>
      </c>
      <c r="R28269" t="s">
        <v>213554</v>
      </c>
      <c r="S28269" t="s">
        <v>233772</v>
      </c>
    </row>
    <row r="28270" spans="1:19" x14ac:dyDescent="0.35">
      <c r="A28270" s="1">
        <v>35525</v>
      </c>
      <c r="B28270" t="s">
        <v>16385</v>
      </c>
      <c r="C28270" t="s">
        <v>73519</v>
      </c>
      <c r="D28270" t="s">
        <v>5</v>
      </c>
      <c r="E28270" t="s">
        <v>119955</v>
      </c>
      <c r="F28270" t="s">
        <v>123679</v>
      </c>
      <c r="G28270">
        <v>2.6000000000000001E-6</v>
      </c>
      <c r="H28270" t="s">
        <v>16385</v>
      </c>
      <c r="I28270" t="s">
        <v>140911</v>
      </c>
      <c r="J28270" s="2" t="s">
        <v>185119</v>
      </c>
      <c r="K28270" t="s">
        <v>213554</v>
      </c>
      <c r="L28270" t="s">
        <v>228706</v>
      </c>
      <c r="M28270" t="s">
        <v>15</v>
      </c>
      <c r="N28270" t="s">
        <v>229009</v>
      </c>
      <c r="O28270" t="s">
        <v>229635</v>
      </c>
      <c r="P28270" t="s">
        <v>229635</v>
      </c>
      <c r="Q28270" t="s">
        <v>121999</v>
      </c>
      <c r="R28270" t="s">
        <v>213554</v>
      </c>
      <c r="S28270" t="s">
        <v>233772</v>
      </c>
    </row>
    <row r="28271" spans="1:19" x14ac:dyDescent="0.35">
      <c r="A28271" s="1">
        <v>35526</v>
      </c>
      <c r="B28271" t="s">
        <v>16386</v>
      </c>
      <c r="C28271" t="s">
        <v>73520</v>
      </c>
      <c r="D28271" t="s">
        <v>5</v>
      </c>
      <c r="F28271" t="s">
        <v>123680</v>
      </c>
      <c r="G28271">
        <v>4.9999999999999998E-7</v>
      </c>
      <c r="H28271" t="s">
        <v>16386</v>
      </c>
      <c r="I28271" t="s">
        <v>140912</v>
      </c>
      <c r="J28271" s="2" t="s">
        <v>185120</v>
      </c>
      <c r="K28271" t="s">
        <v>213554</v>
      </c>
      <c r="L28271" t="s">
        <v>228704</v>
      </c>
      <c r="M28271" t="s">
        <v>8</v>
      </c>
      <c r="N28271" t="s">
        <v>228892</v>
      </c>
      <c r="O28271" t="s">
        <v>229485</v>
      </c>
      <c r="P28271" t="s">
        <v>231143</v>
      </c>
      <c r="R28271" t="s">
        <v>213554</v>
      </c>
      <c r="S28271" t="s">
        <v>233772</v>
      </c>
    </row>
    <row r="28272" spans="1:19" x14ac:dyDescent="0.35">
      <c r="A28272" s="1">
        <v>35527</v>
      </c>
      <c r="B28272" t="s">
        <v>16387</v>
      </c>
      <c r="C28272" t="s">
        <v>73521</v>
      </c>
      <c r="D28272" t="s">
        <v>5</v>
      </c>
      <c r="F28272" t="s">
        <v>123629</v>
      </c>
      <c r="G28272">
        <v>5.9999999999999995E-8</v>
      </c>
      <c r="H28272" t="s">
        <v>16387</v>
      </c>
      <c r="I28272" t="s">
        <v>140913</v>
      </c>
      <c r="J28272" s="2" t="s">
        <v>185121</v>
      </c>
      <c r="K28272" t="s">
        <v>213554</v>
      </c>
      <c r="L28272" t="s">
        <v>228704</v>
      </c>
      <c r="M28272" t="s">
        <v>12</v>
      </c>
      <c r="N28272" t="s">
        <v>228921</v>
      </c>
      <c r="O28272" t="s">
        <v>229291</v>
      </c>
      <c r="P28272" t="s">
        <v>230221</v>
      </c>
      <c r="Q28272" t="s">
        <v>120679</v>
      </c>
      <c r="R28272" t="s">
        <v>213554</v>
      </c>
      <c r="S28272" t="s">
        <v>233772</v>
      </c>
    </row>
    <row r="28273" spans="1:19" x14ac:dyDescent="0.35">
      <c r="A28273" s="1">
        <v>35528</v>
      </c>
      <c r="B28273" t="s">
        <v>16388</v>
      </c>
      <c r="C28273" t="s">
        <v>73522</v>
      </c>
      <c r="D28273" t="s">
        <v>5</v>
      </c>
      <c r="E28273" t="s">
        <v>119958</v>
      </c>
      <c r="F28273" t="s">
        <v>123681</v>
      </c>
      <c r="G28273">
        <v>6.9999999999999999E-6</v>
      </c>
      <c r="H28273" t="s">
        <v>16388</v>
      </c>
      <c r="I28273" t="s">
        <v>140914</v>
      </c>
      <c r="J28273" s="2" t="s">
        <v>185122</v>
      </c>
      <c r="K28273" t="s">
        <v>213554</v>
      </c>
      <c r="L28273" t="s">
        <v>228706</v>
      </c>
      <c r="M28273" t="s">
        <v>14</v>
      </c>
      <c r="N28273" t="s">
        <v>228857</v>
      </c>
      <c r="O28273" t="s">
        <v>229149</v>
      </c>
      <c r="P28273" t="s">
        <v>231668</v>
      </c>
      <c r="Q28273" t="s">
        <v>123280</v>
      </c>
      <c r="R28273" t="s">
        <v>213554</v>
      </c>
      <c r="S28273" t="s">
        <v>233772</v>
      </c>
    </row>
    <row r="28274" spans="1:19" x14ac:dyDescent="0.35">
      <c r="A28274" s="1">
        <v>35529</v>
      </c>
      <c r="B28274" t="s">
        <v>16389</v>
      </c>
      <c r="C28274" t="s">
        <v>73523</v>
      </c>
      <c r="D28274" t="s">
        <v>5</v>
      </c>
      <c r="E28274" t="s">
        <v>119955</v>
      </c>
      <c r="F28274" t="s">
        <v>120512</v>
      </c>
      <c r="G28274">
        <v>1.0000000000000001E-5</v>
      </c>
      <c r="H28274" t="s">
        <v>16389</v>
      </c>
      <c r="I28274" t="s">
        <v>140915</v>
      </c>
      <c r="J28274" s="2" t="s">
        <v>185123</v>
      </c>
      <c r="K28274" t="s">
        <v>213554</v>
      </c>
      <c r="L28274" t="s">
        <v>228704</v>
      </c>
      <c r="M28274" t="s">
        <v>228748</v>
      </c>
      <c r="N28274" t="s">
        <v>228891</v>
      </c>
      <c r="O28274" t="s">
        <v>229229</v>
      </c>
      <c r="P28274" t="s">
        <v>230161</v>
      </c>
      <c r="Q28274" t="s">
        <v>119991</v>
      </c>
      <c r="R28274" t="s">
        <v>213554</v>
      </c>
      <c r="S28274" t="s">
        <v>233772</v>
      </c>
    </row>
    <row r="28275" spans="1:19" x14ac:dyDescent="0.35">
      <c r="A28275" s="1">
        <v>35530</v>
      </c>
      <c r="B28275" t="s">
        <v>16389</v>
      </c>
      <c r="C28275" t="s">
        <v>73524</v>
      </c>
      <c r="D28275" t="s">
        <v>5</v>
      </c>
      <c r="E28275" t="s">
        <v>119956</v>
      </c>
      <c r="F28275" t="s">
        <v>120338</v>
      </c>
      <c r="G28275">
        <v>3.0000000000000001E-5</v>
      </c>
      <c r="H28275" t="s">
        <v>16389</v>
      </c>
      <c r="I28275" t="s">
        <v>140915</v>
      </c>
      <c r="J28275" s="2" t="s">
        <v>185123</v>
      </c>
      <c r="K28275" t="s">
        <v>213554</v>
      </c>
      <c r="L28275" t="s">
        <v>228704</v>
      </c>
      <c r="M28275" t="s">
        <v>228748</v>
      </c>
      <c r="N28275" t="s">
        <v>228891</v>
      </c>
      <c r="O28275" t="s">
        <v>229229</v>
      </c>
      <c r="P28275" t="s">
        <v>230161</v>
      </c>
      <c r="Q28275" t="s">
        <v>119991</v>
      </c>
      <c r="R28275" t="s">
        <v>213554</v>
      </c>
      <c r="S28275" t="s">
        <v>233772</v>
      </c>
    </row>
    <row r="28276" spans="1:19" x14ac:dyDescent="0.35">
      <c r="A28276" s="1">
        <v>35531</v>
      </c>
      <c r="B28276" t="s">
        <v>16389</v>
      </c>
      <c r="C28276" t="s">
        <v>73525</v>
      </c>
      <c r="D28276" t="s">
        <v>5</v>
      </c>
      <c r="E28276" t="s">
        <v>119954</v>
      </c>
      <c r="F28276" t="s">
        <v>120795</v>
      </c>
      <c r="G28276">
        <v>2.5000000000000001E-5</v>
      </c>
      <c r="H28276" t="s">
        <v>16389</v>
      </c>
      <c r="I28276" t="s">
        <v>140915</v>
      </c>
      <c r="J28276" s="2" t="s">
        <v>185123</v>
      </c>
      <c r="K28276" t="s">
        <v>213554</v>
      </c>
      <c r="L28276" t="s">
        <v>228704</v>
      </c>
      <c r="M28276" t="s">
        <v>228748</v>
      </c>
      <c r="N28276" t="s">
        <v>228891</v>
      </c>
      <c r="O28276" t="s">
        <v>229229</v>
      </c>
      <c r="P28276" t="s">
        <v>230161</v>
      </c>
      <c r="Q28276" t="s">
        <v>119991</v>
      </c>
      <c r="R28276" t="s">
        <v>213554</v>
      </c>
      <c r="S28276" t="s">
        <v>233772</v>
      </c>
    </row>
    <row r="28277" spans="1:19" x14ac:dyDescent="0.35">
      <c r="A28277" s="1">
        <v>35532</v>
      </c>
      <c r="B28277" t="s">
        <v>16390</v>
      </c>
      <c r="C28277" t="s">
        <v>73526</v>
      </c>
      <c r="D28277" t="s">
        <v>4</v>
      </c>
      <c r="F28277" t="s">
        <v>120042</v>
      </c>
      <c r="G28277">
        <v>7.7499999999999999E-7</v>
      </c>
      <c r="H28277" t="s">
        <v>16390</v>
      </c>
      <c r="I28277" t="s">
        <v>140916</v>
      </c>
      <c r="J28277" s="2" t="s">
        <v>185124</v>
      </c>
      <c r="K28277" t="s">
        <v>213554</v>
      </c>
      <c r="L28277" t="s">
        <v>228704</v>
      </c>
      <c r="M28277" t="s">
        <v>228793</v>
      </c>
      <c r="N28277" t="s">
        <v>228851</v>
      </c>
      <c r="O28277" t="s">
        <v>229573</v>
      </c>
      <c r="P28277" t="s">
        <v>229573</v>
      </c>
      <c r="Q28277" t="s">
        <v>120056</v>
      </c>
      <c r="R28277" t="s">
        <v>213554</v>
      </c>
      <c r="S28277" t="s">
        <v>233772</v>
      </c>
    </row>
    <row r="28278" spans="1:19" x14ac:dyDescent="0.35">
      <c r="A28278" s="1">
        <v>35533</v>
      </c>
      <c r="B28278" t="s">
        <v>16391</v>
      </c>
      <c r="C28278" t="s">
        <v>73527</v>
      </c>
      <c r="D28278" t="s">
        <v>4</v>
      </c>
      <c r="F28278" t="s">
        <v>120818</v>
      </c>
      <c r="G28278">
        <v>7.5216099999999995E-7</v>
      </c>
      <c r="H28278" t="s">
        <v>16391</v>
      </c>
      <c r="I28278" t="s">
        <v>140917</v>
      </c>
      <c r="J28278" s="2" t="s">
        <v>185125</v>
      </c>
      <c r="K28278" t="s">
        <v>213554</v>
      </c>
      <c r="L28278" t="s">
        <v>228704</v>
      </c>
      <c r="M28278" t="s">
        <v>8</v>
      </c>
      <c r="N28278" t="s">
        <v>228892</v>
      </c>
      <c r="O28278" t="s">
        <v>229199</v>
      </c>
      <c r="P28278" t="s">
        <v>230582</v>
      </c>
      <c r="Q28278" t="s">
        <v>122295</v>
      </c>
      <c r="R28278" t="s">
        <v>213554</v>
      </c>
      <c r="S28278" t="s">
        <v>233772</v>
      </c>
    </row>
    <row r="28279" spans="1:19" x14ac:dyDescent="0.35">
      <c r="A28279" s="1">
        <v>35535</v>
      </c>
      <c r="B28279" t="s">
        <v>16392</v>
      </c>
      <c r="C28279" t="s">
        <v>73528</v>
      </c>
      <c r="D28279" t="s">
        <v>5</v>
      </c>
      <c r="E28279" t="s">
        <v>119956</v>
      </c>
      <c r="F28279" t="s">
        <v>121569</v>
      </c>
      <c r="G28279">
        <v>5.5000000000000003E-7</v>
      </c>
      <c r="H28279" t="s">
        <v>16392</v>
      </c>
      <c r="I28279" t="s">
        <v>140918</v>
      </c>
      <c r="J28279" s="2" t="s">
        <v>185126</v>
      </c>
      <c r="K28279" t="s">
        <v>213554</v>
      </c>
      <c r="L28279" t="s">
        <v>228704</v>
      </c>
      <c r="M28279" t="s">
        <v>8</v>
      </c>
      <c r="N28279" t="s">
        <v>228855</v>
      </c>
      <c r="O28279" t="s">
        <v>229145</v>
      </c>
      <c r="P28279" t="s">
        <v>230095</v>
      </c>
      <c r="Q28279" t="s">
        <v>233263</v>
      </c>
      <c r="R28279" t="s">
        <v>213554</v>
      </c>
      <c r="S28279" t="s">
        <v>233772</v>
      </c>
    </row>
    <row r="28280" spans="1:19" x14ac:dyDescent="0.35">
      <c r="A28280" s="1">
        <v>35536</v>
      </c>
      <c r="B28280" t="s">
        <v>16392</v>
      </c>
      <c r="C28280" t="s">
        <v>73529</v>
      </c>
      <c r="D28280" t="s">
        <v>4</v>
      </c>
      <c r="F28280" t="s">
        <v>121443</v>
      </c>
      <c r="G28280">
        <v>9.9999999999999995E-7</v>
      </c>
      <c r="H28280" t="s">
        <v>16392</v>
      </c>
      <c r="I28280" t="s">
        <v>140918</v>
      </c>
      <c r="J28280" s="2" t="s">
        <v>185126</v>
      </c>
      <c r="K28280" t="s">
        <v>213554</v>
      </c>
      <c r="L28280" t="s">
        <v>228704</v>
      </c>
      <c r="M28280" t="s">
        <v>8</v>
      </c>
      <c r="N28280" t="s">
        <v>228855</v>
      </c>
      <c r="O28280" t="s">
        <v>229145</v>
      </c>
      <c r="P28280" t="s">
        <v>230095</v>
      </c>
      <c r="Q28280" t="s">
        <v>233263</v>
      </c>
      <c r="R28280" t="s">
        <v>213554</v>
      </c>
      <c r="S28280" t="s">
        <v>233772</v>
      </c>
    </row>
    <row r="28281" spans="1:19" x14ac:dyDescent="0.35">
      <c r="A28281" s="1">
        <v>35537</v>
      </c>
      <c r="B28281" t="s">
        <v>16392</v>
      </c>
      <c r="C28281" t="s">
        <v>73530</v>
      </c>
      <c r="D28281" t="s">
        <v>5</v>
      </c>
      <c r="E28281" t="s">
        <v>119954</v>
      </c>
      <c r="F28281" t="s">
        <v>121529</v>
      </c>
      <c r="G28281">
        <v>3.7134560000000002E-6</v>
      </c>
      <c r="H28281" t="s">
        <v>16392</v>
      </c>
      <c r="I28281" t="s">
        <v>140918</v>
      </c>
      <c r="J28281" s="2" t="s">
        <v>185126</v>
      </c>
      <c r="K28281" t="s">
        <v>213554</v>
      </c>
      <c r="L28281" t="s">
        <v>228704</v>
      </c>
      <c r="M28281" t="s">
        <v>8</v>
      </c>
      <c r="N28281" t="s">
        <v>228855</v>
      </c>
      <c r="O28281" t="s">
        <v>229145</v>
      </c>
      <c r="P28281" t="s">
        <v>230095</v>
      </c>
      <c r="Q28281" t="s">
        <v>233263</v>
      </c>
      <c r="R28281" t="s">
        <v>213554</v>
      </c>
      <c r="S28281" t="s">
        <v>233772</v>
      </c>
    </row>
    <row r="28282" spans="1:19" x14ac:dyDescent="0.35">
      <c r="A28282" s="1">
        <v>35539</v>
      </c>
      <c r="B28282" t="s">
        <v>16393</v>
      </c>
      <c r="C28282" t="s">
        <v>73531</v>
      </c>
      <c r="D28282" t="s">
        <v>4</v>
      </c>
      <c r="F28282" t="s">
        <v>120907</v>
      </c>
      <c r="G28282">
        <v>9.9999999999999995E-7</v>
      </c>
      <c r="H28282" t="s">
        <v>16393</v>
      </c>
      <c r="I28282" t="s">
        <v>140919</v>
      </c>
      <c r="J28282" s="2" t="s">
        <v>185127</v>
      </c>
      <c r="K28282" t="s">
        <v>213554</v>
      </c>
      <c r="L28282" t="s">
        <v>228704</v>
      </c>
      <c r="M28282" t="s">
        <v>16</v>
      </c>
      <c r="N28282" t="s">
        <v>228829</v>
      </c>
      <c r="O28282" t="s">
        <v>229115</v>
      </c>
      <c r="P28282" t="s">
        <v>229115</v>
      </c>
      <c r="Q28282" t="s">
        <v>120124</v>
      </c>
      <c r="R28282" t="s">
        <v>213554</v>
      </c>
      <c r="S28282" t="s">
        <v>233772</v>
      </c>
    </row>
    <row r="28283" spans="1:19" x14ac:dyDescent="0.35">
      <c r="A28283" s="1">
        <v>35540</v>
      </c>
      <c r="B28283" t="s">
        <v>16394</v>
      </c>
      <c r="C28283" t="s">
        <v>73532</v>
      </c>
      <c r="D28283" t="s">
        <v>5</v>
      </c>
      <c r="F28283" t="s">
        <v>122814</v>
      </c>
      <c r="G28283">
        <v>2.8600000000000001E-6</v>
      </c>
      <c r="H28283" t="s">
        <v>16394</v>
      </c>
      <c r="I28283" t="s">
        <v>140920</v>
      </c>
      <c r="J28283" s="2" t="s">
        <v>185128</v>
      </c>
      <c r="K28283" t="s">
        <v>213554</v>
      </c>
      <c r="L28283" t="s">
        <v>228704</v>
      </c>
      <c r="M28283" t="s">
        <v>228729</v>
      </c>
      <c r="N28283" t="s">
        <v>228931</v>
      </c>
      <c r="O28283" t="s">
        <v>229231</v>
      </c>
      <c r="P28283" t="s">
        <v>229231</v>
      </c>
      <c r="Q28283" t="s">
        <v>121634</v>
      </c>
      <c r="R28283" t="s">
        <v>213554</v>
      </c>
      <c r="S28283" t="s">
        <v>233772</v>
      </c>
    </row>
    <row r="28284" spans="1:19" x14ac:dyDescent="0.35">
      <c r="A28284" s="1">
        <v>35542</v>
      </c>
      <c r="B28284" t="s">
        <v>16395</v>
      </c>
      <c r="C28284" t="s">
        <v>73533</v>
      </c>
      <c r="D28284" t="s">
        <v>4</v>
      </c>
      <c r="F28284" t="s">
        <v>120438</v>
      </c>
      <c r="G28284">
        <v>9.9999999999999995E-8</v>
      </c>
      <c r="H28284" t="s">
        <v>16395</v>
      </c>
      <c r="I28284" t="s">
        <v>140921</v>
      </c>
      <c r="J28284" s="2" t="s">
        <v>185129</v>
      </c>
      <c r="K28284" t="s">
        <v>213554</v>
      </c>
      <c r="L28284" t="s">
        <v>228705</v>
      </c>
      <c r="M28284" t="s">
        <v>228709</v>
      </c>
      <c r="N28284" t="s">
        <v>228829</v>
      </c>
      <c r="O28284" t="s">
        <v>229109</v>
      </c>
      <c r="P28284" t="s">
        <v>229109</v>
      </c>
      <c r="Q28284" t="s">
        <v>121991</v>
      </c>
      <c r="R28284" t="s">
        <v>213554</v>
      </c>
      <c r="S28284" t="s">
        <v>233772</v>
      </c>
    </row>
    <row r="28285" spans="1:19" x14ac:dyDescent="0.35">
      <c r="A28285" s="1">
        <v>35543</v>
      </c>
      <c r="B28285" t="s">
        <v>16396</v>
      </c>
      <c r="C28285" t="s">
        <v>73534</v>
      </c>
      <c r="D28285" t="s">
        <v>5</v>
      </c>
      <c r="E28285" t="s">
        <v>119954</v>
      </c>
      <c r="F28285" t="s">
        <v>123682</v>
      </c>
      <c r="G28285">
        <v>5.3699999999999997E-5</v>
      </c>
      <c r="H28285" t="s">
        <v>16396</v>
      </c>
      <c r="I28285" t="s">
        <v>140922</v>
      </c>
      <c r="K28285" t="s">
        <v>213554</v>
      </c>
      <c r="L28285" t="s">
        <v>228704</v>
      </c>
      <c r="M28285" t="s">
        <v>8</v>
      </c>
      <c r="N28285" t="s">
        <v>228828</v>
      </c>
      <c r="O28285" t="s">
        <v>229113</v>
      </c>
      <c r="P28285" t="s">
        <v>230138</v>
      </c>
      <c r="Q28285" t="s">
        <v>121535</v>
      </c>
      <c r="R28285" t="s">
        <v>213554</v>
      </c>
      <c r="S28285" t="s">
        <v>233772</v>
      </c>
    </row>
    <row r="28286" spans="1:19" x14ac:dyDescent="0.35">
      <c r="A28286" s="1">
        <v>35545</v>
      </c>
      <c r="B28286" t="s">
        <v>16397</v>
      </c>
      <c r="C28286" t="s">
        <v>73535</v>
      </c>
      <c r="D28286" t="s">
        <v>5</v>
      </c>
      <c r="F28286" t="s">
        <v>120282</v>
      </c>
      <c r="G28286">
        <v>9.9999999999999995E-7</v>
      </c>
      <c r="H28286" t="s">
        <v>16397</v>
      </c>
      <c r="I28286" t="s">
        <v>140923</v>
      </c>
      <c r="J28286" s="2" t="s">
        <v>185130</v>
      </c>
      <c r="K28286" t="s">
        <v>213554</v>
      </c>
      <c r="L28286" t="s">
        <v>228704</v>
      </c>
      <c r="M28286" t="s">
        <v>8</v>
      </c>
      <c r="N28286" t="s">
        <v>228852</v>
      </c>
      <c r="O28286" t="s">
        <v>229182</v>
      </c>
      <c r="P28286" t="s">
        <v>229182</v>
      </c>
      <c r="Q28286" t="s">
        <v>121634</v>
      </c>
      <c r="R28286" t="s">
        <v>213554</v>
      </c>
      <c r="S28286" t="s">
        <v>233772</v>
      </c>
    </row>
    <row r="28287" spans="1:19" x14ac:dyDescent="0.35">
      <c r="A28287" s="1">
        <v>35546</v>
      </c>
      <c r="B28287" t="s">
        <v>16397</v>
      </c>
      <c r="C28287" t="s">
        <v>73536</v>
      </c>
      <c r="D28287" t="s">
        <v>5</v>
      </c>
      <c r="E28287" t="s">
        <v>119955</v>
      </c>
      <c r="F28287" t="s">
        <v>121916</v>
      </c>
      <c r="G28287">
        <v>6.9999999999999999E-6</v>
      </c>
      <c r="H28287" t="s">
        <v>16397</v>
      </c>
      <c r="I28287" t="s">
        <v>140923</v>
      </c>
      <c r="J28287" s="2" t="s">
        <v>185130</v>
      </c>
      <c r="K28287" t="s">
        <v>213554</v>
      </c>
      <c r="L28287" t="s">
        <v>228704</v>
      </c>
      <c r="M28287" t="s">
        <v>8</v>
      </c>
      <c r="N28287" t="s">
        <v>228852</v>
      </c>
      <c r="O28287" t="s">
        <v>229182</v>
      </c>
      <c r="P28287" t="s">
        <v>229182</v>
      </c>
      <c r="Q28287" t="s">
        <v>121634</v>
      </c>
      <c r="R28287" t="s">
        <v>213554</v>
      </c>
      <c r="S28287" t="s">
        <v>233772</v>
      </c>
    </row>
    <row r="28288" spans="1:19" x14ac:dyDescent="0.35">
      <c r="A28288" s="1">
        <v>35547</v>
      </c>
      <c r="B28288" t="s">
        <v>16397</v>
      </c>
      <c r="C28288" t="s">
        <v>73537</v>
      </c>
      <c r="D28288" t="s">
        <v>5</v>
      </c>
      <c r="E28288" t="s">
        <v>119955</v>
      </c>
      <c r="F28288" t="s">
        <v>122144</v>
      </c>
      <c r="G28288">
        <v>1.9999999999999999E-6</v>
      </c>
      <c r="H28288" t="s">
        <v>16397</v>
      </c>
      <c r="I28288" t="s">
        <v>140923</v>
      </c>
      <c r="J28288" s="2" t="s">
        <v>185130</v>
      </c>
      <c r="K28288" t="s">
        <v>213554</v>
      </c>
      <c r="L28288" t="s">
        <v>228704</v>
      </c>
      <c r="M28288" t="s">
        <v>8</v>
      </c>
      <c r="N28288" t="s">
        <v>228852</v>
      </c>
      <c r="O28288" t="s">
        <v>229182</v>
      </c>
      <c r="P28288" t="s">
        <v>229182</v>
      </c>
      <c r="Q28288" t="s">
        <v>121634</v>
      </c>
      <c r="R28288" t="s">
        <v>213554</v>
      </c>
      <c r="S28288" t="s">
        <v>233772</v>
      </c>
    </row>
    <row r="28289" spans="1:19" x14ac:dyDescent="0.35">
      <c r="A28289" s="1">
        <v>35548</v>
      </c>
      <c r="B28289" t="s">
        <v>16397</v>
      </c>
      <c r="C28289" t="s">
        <v>73538</v>
      </c>
      <c r="D28289" t="s">
        <v>5</v>
      </c>
      <c r="E28289" t="s">
        <v>119956</v>
      </c>
      <c r="F28289" t="s">
        <v>120160</v>
      </c>
      <c r="G28289">
        <v>3.9999999999999998E-6</v>
      </c>
      <c r="H28289" t="s">
        <v>16397</v>
      </c>
      <c r="I28289" t="s">
        <v>140923</v>
      </c>
      <c r="J28289" s="2" t="s">
        <v>185130</v>
      </c>
      <c r="K28289" t="s">
        <v>213554</v>
      </c>
      <c r="L28289" t="s">
        <v>228704</v>
      </c>
      <c r="M28289" t="s">
        <v>8</v>
      </c>
      <c r="N28289" t="s">
        <v>228852</v>
      </c>
      <c r="O28289" t="s">
        <v>229182</v>
      </c>
      <c r="P28289" t="s">
        <v>229182</v>
      </c>
      <c r="Q28289" t="s">
        <v>121634</v>
      </c>
      <c r="R28289" t="s">
        <v>213554</v>
      </c>
      <c r="S28289" t="s">
        <v>233772</v>
      </c>
    </row>
    <row r="28290" spans="1:19" x14ac:dyDescent="0.35">
      <c r="A28290" s="1">
        <v>35549</v>
      </c>
      <c r="B28290" t="s">
        <v>16397</v>
      </c>
      <c r="C28290" t="s">
        <v>73539</v>
      </c>
      <c r="D28290" t="s">
        <v>5</v>
      </c>
      <c r="E28290" t="s">
        <v>119958</v>
      </c>
      <c r="F28290" t="s">
        <v>120827</v>
      </c>
      <c r="G28290">
        <v>4.6580370000000014E-6</v>
      </c>
      <c r="H28290" t="s">
        <v>16397</v>
      </c>
      <c r="I28290" t="s">
        <v>140923</v>
      </c>
      <c r="J28290" s="2" t="s">
        <v>185130</v>
      </c>
      <c r="K28290" t="s">
        <v>213554</v>
      </c>
      <c r="L28290" t="s">
        <v>228704</v>
      </c>
      <c r="M28290" t="s">
        <v>8</v>
      </c>
      <c r="N28290" t="s">
        <v>228852</v>
      </c>
      <c r="O28290" t="s">
        <v>229182</v>
      </c>
      <c r="P28290" t="s">
        <v>229182</v>
      </c>
      <c r="Q28290" t="s">
        <v>121634</v>
      </c>
      <c r="R28290" t="s">
        <v>213554</v>
      </c>
      <c r="S28290" t="s">
        <v>233772</v>
      </c>
    </row>
    <row r="28291" spans="1:19" x14ac:dyDescent="0.35">
      <c r="A28291" s="1">
        <v>35550</v>
      </c>
      <c r="B28291" t="s">
        <v>16397</v>
      </c>
      <c r="C28291" t="s">
        <v>73540</v>
      </c>
      <c r="D28291" t="s">
        <v>5</v>
      </c>
      <c r="F28291" t="s">
        <v>121770</v>
      </c>
      <c r="G28291">
        <v>2.3164399999999998E-6</v>
      </c>
      <c r="H28291" t="s">
        <v>16397</v>
      </c>
      <c r="I28291" t="s">
        <v>140923</v>
      </c>
      <c r="J28291" s="2" t="s">
        <v>185130</v>
      </c>
      <c r="K28291" t="s">
        <v>213554</v>
      </c>
      <c r="L28291" t="s">
        <v>228704</v>
      </c>
      <c r="M28291" t="s">
        <v>8</v>
      </c>
      <c r="N28291" t="s">
        <v>228852</v>
      </c>
      <c r="O28291" t="s">
        <v>229182</v>
      </c>
      <c r="P28291" t="s">
        <v>229182</v>
      </c>
      <c r="Q28291" t="s">
        <v>121634</v>
      </c>
      <c r="R28291" t="s">
        <v>213554</v>
      </c>
      <c r="S28291" t="s">
        <v>233772</v>
      </c>
    </row>
    <row r="28292" spans="1:19" x14ac:dyDescent="0.35">
      <c r="A28292" s="1">
        <v>35552</v>
      </c>
      <c r="B28292" t="s">
        <v>16397</v>
      </c>
      <c r="C28292" t="s">
        <v>73541</v>
      </c>
      <c r="D28292" t="s">
        <v>5</v>
      </c>
      <c r="F28292" t="s">
        <v>120649</v>
      </c>
      <c r="G28292">
        <v>3.485695E-6</v>
      </c>
      <c r="H28292" t="s">
        <v>16397</v>
      </c>
      <c r="I28292" t="s">
        <v>140923</v>
      </c>
      <c r="J28292" s="2" t="s">
        <v>185130</v>
      </c>
      <c r="K28292" t="s">
        <v>213554</v>
      </c>
      <c r="L28292" t="s">
        <v>228704</v>
      </c>
      <c r="M28292" t="s">
        <v>8</v>
      </c>
      <c r="N28292" t="s">
        <v>228852</v>
      </c>
      <c r="O28292" t="s">
        <v>229182</v>
      </c>
      <c r="P28292" t="s">
        <v>229182</v>
      </c>
      <c r="Q28292" t="s">
        <v>121634</v>
      </c>
      <c r="R28292" t="s">
        <v>213554</v>
      </c>
      <c r="S28292" t="s">
        <v>233772</v>
      </c>
    </row>
    <row r="28293" spans="1:19" x14ac:dyDescent="0.35">
      <c r="A28293" s="1">
        <v>35553</v>
      </c>
      <c r="B28293" t="s">
        <v>16398</v>
      </c>
      <c r="C28293" t="s">
        <v>73542</v>
      </c>
      <c r="D28293" t="s">
        <v>4</v>
      </c>
      <c r="F28293" t="s">
        <v>120810</v>
      </c>
      <c r="G28293">
        <v>8.3399999999999998E-7</v>
      </c>
      <c r="H28293" t="s">
        <v>16398</v>
      </c>
      <c r="I28293" t="s">
        <v>140924</v>
      </c>
      <c r="J28293" s="2" t="s">
        <v>185131</v>
      </c>
      <c r="K28293" t="s">
        <v>213554</v>
      </c>
      <c r="L28293" t="s">
        <v>228706</v>
      </c>
      <c r="M28293" t="s">
        <v>13</v>
      </c>
      <c r="N28293" t="s">
        <v>228858</v>
      </c>
      <c r="O28293" t="s">
        <v>229230</v>
      </c>
      <c r="P28293" t="s">
        <v>231306</v>
      </c>
      <c r="Q28293" t="s">
        <v>120377</v>
      </c>
      <c r="R28293" t="s">
        <v>213554</v>
      </c>
      <c r="S28293" t="s">
        <v>233772</v>
      </c>
    </row>
    <row r="28294" spans="1:19" x14ac:dyDescent="0.35">
      <c r="A28294" s="1">
        <v>35555</v>
      </c>
      <c r="B28294" t="s">
        <v>16399</v>
      </c>
      <c r="C28294" t="s">
        <v>73543</v>
      </c>
      <c r="D28294" t="s">
        <v>5</v>
      </c>
      <c r="F28294" t="s">
        <v>121035</v>
      </c>
      <c r="G28294">
        <v>1.9999999999999999E-7</v>
      </c>
      <c r="H28294" t="s">
        <v>16399</v>
      </c>
      <c r="I28294" t="s">
        <v>140925</v>
      </c>
      <c r="J28294" s="2" t="s">
        <v>185132</v>
      </c>
      <c r="K28294" t="s">
        <v>213554</v>
      </c>
      <c r="L28294" t="s">
        <v>228704</v>
      </c>
      <c r="M28294" t="s">
        <v>8</v>
      </c>
      <c r="N28294" t="s">
        <v>228848</v>
      </c>
      <c r="O28294" t="s">
        <v>229133</v>
      </c>
      <c r="P28294" t="s">
        <v>230112</v>
      </c>
      <c r="Q28294" t="s">
        <v>120056</v>
      </c>
      <c r="R28294" t="s">
        <v>213554</v>
      </c>
      <c r="S28294" t="s">
        <v>233772</v>
      </c>
    </row>
    <row r="28295" spans="1:19" x14ac:dyDescent="0.35">
      <c r="A28295" s="1">
        <v>35556</v>
      </c>
      <c r="B28295" t="s">
        <v>16399</v>
      </c>
      <c r="C28295" t="s">
        <v>73544</v>
      </c>
      <c r="D28295" t="s">
        <v>5</v>
      </c>
      <c r="F28295" t="s">
        <v>121074</v>
      </c>
      <c r="G28295">
        <v>9.3088099999999996E-7</v>
      </c>
      <c r="H28295" t="s">
        <v>16399</v>
      </c>
      <c r="I28295" t="s">
        <v>140925</v>
      </c>
      <c r="J28295" s="2" t="s">
        <v>185132</v>
      </c>
      <c r="K28295" t="s">
        <v>213554</v>
      </c>
      <c r="L28295" t="s">
        <v>228704</v>
      </c>
      <c r="M28295" t="s">
        <v>8</v>
      </c>
      <c r="N28295" t="s">
        <v>228848</v>
      </c>
      <c r="O28295" t="s">
        <v>229133</v>
      </c>
      <c r="P28295" t="s">
        <v>230112</v>
      </c>
      <c r="Q28295" t="s">
        <v>120056</v>
      </c>
      <c r="R28295" t="s">
        <v>213554</v>
      </c>
      <c r="S28295" t="s">
        <v>233772</v>
      </c>
    </row>
    <row r="28296" spans="1:19" x14ac:dyDescent="0.35">
      <c r="A28296" s="1">
        <v>35557</v>
      </c>
      <c r="B28296" t="s">
        <v>16400</v>
      </c>
      <c r="C28296" t="s">
        <v>73545</v>
      </c>
      <c r="D28296" t="s">
        <v>5</v>
      </c>
      <c r="F28296" t="s">
        <v>123104</v>
      </c>
      <c r="G28296">
        <v>1.4E-5</v>
      </c>
      <c r="H28296" t="s">
        <v>16400</v>
      </c>
      <c r="I28296" t="s">
        <v>140926</v>
      </c>
      <c r="J28296" s="2" t="s">
        <v>185133</v>
      </c>
      <c r="K28296" t="s">
        <v>213554</v>
      </c>
      <c r="L28296" t="s">
        <v>228704</v>
      </c>
      <c r="M28296" t="s">
        <v>228721</v>
      </c>
      <c r="N28296" t="s">
        <v>228829</v>
      </c>
      <c r="O28296" t="s">
        <v>229139</v>
      </c>
      <c r="P28296" t="s">
        <v>229139</v>
      </c>
      <c r="Q28296" t="s">
        <v>120077</v>
      </c>
      <c r="R28296" t="s">
        <v>213554</v>
      </c>
      <c r="S28296" t="s">
        <v>233772</v>
      </c>
    </row>
    <row r="28297" spans="1:19" x14ac:dyDescent="0.35">
      <c r="A28297" s="1">
        <v>35558</v>
      </c>
      <c r="B28297" t="s">
        <v>16400</v>
      </c>
      <c r="C28297" t="s">
        <v>73546</v>
      </c>
      <c r="D28297" t="s">
        <v>5</v>
      </c>
      <c r="F28297" t="s">
        <v>121678</v>
      </c>
      <c r="G28297">
        <v>3.9999999999999998E-6</v>
      </c>
      <c r="H28297" t="s">
        <v>16400</v>
      </c>
      <c r="I28297" t="s">
        <v>140926</v>
      </c>
      <c r="J28297" s="2" t="s">
        <v>185133</v>
      </c>
      <c r="K28297" t="s">
        <v>213554</v>
      </c>
      <c r="L28297" t="s">
        <v>228704</v>
      </c>
      <c r="M28297" t="s">
        <v>228721</v>
      </c>
      <c r="N28297" t="s">
        <v>228829</v>
      </c>
      <c r="O28297" t="s">
        <v>229139</v>
      </c>
      <c r="P28297" t="s">
        <v>229139</v>
      </c>
      <c r="Q28297" t="s">
        <v>120077</v>
      </c>
      <c r="R28297" t="s">
        <v>213554</v>
      </c>
      <c r="S28297" t="s">
        <v>233772</v>
      </c>
    </row>
    <row r="28298" spans="1:19" x14ac:dyDescent="0.35">
      <c r="A28298" s="1">
        <v>35559</v>
      </c>
      <c r="B28298" t="s">
        <v>16401</v>
      </c>
      <c r="C28298" t="s">
        <v>73547</v>
      </c>
      <c r="D28298" t="s">
        <v>5</v>
      </c>
      <c r="E28298" t="s">
        <v>119954</v>
      </c>
      <c r="F28298" t="s">
        <v>122688</v>
      </c>
      <c r="G28298">
        <v>1.1600000000000001E-5</v>
      </c>
      <c r="H28298" t="s">
        <v>16401</v>
      </c>
      <c r="I28298" t="s">
        <v>140927</v>
      </c>
      <c r="J28298" s="2" t="s">
        <v>185134</v>
      </c>
      <c r="K28298" t="s">
        <v>213554</v>
      </c>
      <c r="L28298" t="s">
        <v>228705</v>
      </c>
      <c r="M28298" t="s">
        <v>8</v>
      </c>
      <c r="N28298" t="s">
        <v>228828</v>
      </c>
      <c r="O28298" t="s">
        <v>229315</v>
      </c>
      <c r="P28298" t="s">
        <v>230304</v>
      </c>
      <c r="R28298" t="s">
        <v>213554</v>
      </c>
      <c r="S28298" t="s">
        <v>233772</v>
      </c>
    </row>
    <row r="28299" spans="1:19" x14ac:dyDescent="0.35">
      <c r="A28299" s="1">
        <v>35560</v>
      </c>
      <c r="B28299" t="s">
        <v>16401</v>
      </c>
      <c r="C28299" t="s">
        <v>73548</v>
      </c>
      <c r="D28299" t="s">
        <v>5</v>
      </c>
      <c r="E28299" t="s">
        <v>119955</v>
      </c>
      <c r="F28299" t="s">
        <v>123122</v>
      </c>
      <c r="G28299">
        <v>3.9999999999999998E-6</v>
      </c>
      <c r="H28299" t="s">
        <v>16401</v>
      </c>
      <c r="I28299" t="s">
        <v>140927</v>
      </c>
      <c r="J28299" s="2" t="s">
        <v>185134</v>
      </c>
      <c r="K28299" t="s">
        <v>213554</v>
      </c>
      <c r="L28299" t="s">
        <v>228705</v>
      </c>
      <c r="M28299" t="s">
        <v>8</v>
      </c>
      <c r="N28299" t="s">
        <v>228828</v>
      </c>
      <c r="O28299" t="s">
        <v>229315</v>
      </c>
      <c r="P28299" t="s">
        <v>230304</v>
      </c>
      <c r="R28299" t="s">
        <v>213554</v>
      </c>
      <c r="S28299" t="s">
        <v>233772</v>
      </c>
    </row>
    <row r="28300" spans="1:19" x14ac:dyDescent="0.35">
      <c r="A28300" s="1">
        <v>35561</v>
      </c>
      <c r="B28300" t="s">
        <v>16402</v>
      </c>
      <c r="C28300" t="s">
        <v>73549</v>
      </c>
      <c r="D28300" t="s">
        <v>5</v>
      </c>
      <c r="F28300" t="s">
        <v>122286</v>
      </c>
      <c r="G28300">
        <v>4.9999999999999998E-8</v>
      </c>
      <c r="H28300" t="s">
        <v>16402</v>
      </c>
      <c r="I28300" t="s">
        <v>140928</v>
      </c>
      <c r="K28300" t="s">
        <v>213554</v>
      </c>
      <c r="L28300" t="s">
        <v>228704</v>
      </c>
      <c r="M28300" t="s">
        <v>8</v>
      </c>
      <c r="N28300" t="s">
        <v>228862</v>
      </c>
      <c r="O28300" t="s">
        <v>229114</v>
      </c>
      <c r="P28300" t="s">
        <v>230166</v>
      </c>
      <c r="Q28300" t="s">
        <v>120078</v>
      </c>
      <c r="R28300" t="s">
        <v>213554</v>
      </c>
      <c r="S28300" t="s">
        <v>233772</v>
      </c>
    </row>
    <row r="28301" spans="1:19" x14ac:dyDescent="0.35">
      <c r="A28301" s="1">
        <v>35562</v>
      </c>
      <c r="B28301" t="s">
        <v>16403</v>
      </c>
      <c r="C28301" t="s">
        <v>73550</v>
      </c>
      <c r="D28301" t="s">
        <v>3</v>
      </c>
      <c r="F28301" t="s">
        <v>120993</v>
      </c>
      <c r="G28301">
        <v>1.26E-5</v>
      </c>
      <c r="H28301" t="s">
        <v>16403</v>
      </c>
      <c r="I28301" t="s">
        <v>140929</v>
      </c>
      <c r="J28301" s="2" t="s">
        <v>185135</v>
      </c>
      <c r="K28301" t="s">
        <v>213554</v>
      </c>
      <c r="L28301" t="s">
        <v>228704</v>
      </c>
      <c r="M28301" t="s">
        <v>8</v>
      </c>
      <c r="N28301" t="s">
        <v>228951</v>
      </c>
      <c r="O28301" t="s">
        <v>229762</v>
      </c>
      <c r="P28301" t="s">
        <v>231669</v>
      </c>
      <c r="Q28301" t="s">
        <v>120335</v>
      </c>
      <c r="R28301" t="s">
        <v>213554</v>
      </c>
      <c r="S28301" t="s">
        <v>233772</v>
      </c>
    </row>
    <row r="28302" spans="1:19" x14ac:dyDescent="0.35">
      <c r="A28302" s="1">
        <v>35563</v>
      </c>
      <c r="B28302" t="s">
        <v>16404</v>
      </c>
      <c r="C28302" t="s">
        <v>73551</v>
      </c>
      <c r="D28302" t="s">
        <v>4</v>
      </c>
      <c r="F28302" t="s">
        <v>120888</v>
      </c>
      <c r="G28302">
        <v>1.9999999999999999E-6</v>
      </c>
      <c r="H28302" t="s">
        <v>16404</v>
      </c>
      <c r="I28302" t="s">
        <v>140930</v>
      </c>
      <c r="J28302" s="2" t="s">
        <v>185136</v>
      </c>
      <c r="K28302" t="s">
        <v>213554</v>
      </c>
      <c r="L28302" t="s">
        <v>228705</v>
      </c>
      <c r="M28302" t="s">
        <v>8</v>
      </c>
      <c r="N28302" t="s">
        <v>228828</v>
      </c>
      <c r="O28302" t="s">
        <v>229113</v>
      </c>
      <c r="P28302" t="s">
        <v>230081</v>
      </c>
      <c r="Q28302" t="s">
        <v>120056</v>
      </c>
      <c r="R28302" t="s">
        <v>213554</v>
      </c>
      <c r="S28302" t="s">
        <v>233772</v>
      </c>
    </row>
    <row r="28303" spans="1:19" x14ac:dyDescent="0.35">
      <c r="A28303" s="1">
        <v>35564</v>
      </c>
      <c r="B28303" t="s">
        <v>16405</v>
      </c>
      <c r="C28303" t="s">
        <v>73552</v>
      </c>
      <c r="D28303" t="s">
        <v>5</v>
      </c>
      <c r="E28303" t="s">
        <v>119954</v>
      </c>
      <c r="F28303" t="s">
        <v>122814</v>
      </c>
      <c r="G28303">
        <v>6.9999999999999999E-6</v>
      </c>
      <c r="H28303" t="s">
        <v>16405</v>
      </c>
      <c r="I28303" t="s">
        <v>140931</v>
      </c>
      <c r="J28303" s="2" t="s">
        <v>185137</v>
      </c>
      <c r="K28303" t="s">
        <v>213554</v>
      </c>
      <c r="L28303" t="s">
        <v>228706</v>
      </c>
      <c r="M28303" t="s">
        <v>8</v>
      </c>
      <c r="N28303" t="s">
        <v>228832</v>
      </c>
      <c r="O28303" t="s">
        <v>229111</v>
      </c>
      <c r="P28303" t="s">
        <v>230079</v>
      </c>
      <c r="Q28303" t="s">
        <v>122295</v>
      </c>
      <c r="R28303" t="s">
        <v>213554</v>
      </c>
      <c r="S28303" t="s">
        <v>233772</v>
      </c>
    </row>
    <row r="28304" spans="1:19" x14ac:dyDescent="0.35">
      <c r="A28304" s="1">
        <v>35565</v>
      </c>
      <c r="B28304" t="s">
        <v>16405</v>
      </c>
      <c r="C28304" t="s">
        <v>73553</v>
      </c>
      <c r="D28304" t="s">
        <v>5</v>
      </c>
      <c r="E28304" t="s">
        <v>119955</v>
      </c>
      <c r="F28304" t="s">
        <v>123464</v>
      </c>
      <c r="G28304">
        <v>3.9999999999999998E-6</v>
      </c>
      <c r="H28304" t="s">
        <v>16405</v>
      </c>
      <c r="I28304" t="s">
        <v>140931</v>
      </c>
      <c r="J28304" s="2" t="s">
        <v>185137</v>
      </c>
      <c r="K28304" t="s">
        <v>213554</v>
      </c>
      <c r="L28304" t="s">
        <v>228706</v>
      </c>
      <c r="M28304" t="s">
        <v>8</v>
      </c>
      <c r="N28304" t="s">
        <v>228832</v>
      </c>
      <c r="O28304" t="s">
        <v>229111</v>
      </c>
      <c r="P28304" t="s">
        <v>230079</v>
      </c>
      <c r="Q28304" t="s">
        <v>122295</v>
      </c>
      <c r="R28304" t="s">
        <v>213554</v>
      </c>
      <c r="S28304" t="s">
        <v>233772</v>
      </c>
    </row>
    <row r="28305" spans="1:19" x14ac:dyDescent="0.35">
      <c r="A28305" s="1">
        <v>35566</v>
      </c>
      <c r="B28305" t="s">
        <v>16406</v>
      </c>
      <c r="C28305" t="s">
        <v>73554</v>
      </c>
      <c r="D28305" t="s">
        <v>5</v>
      </c>
      <c r="F28305" t="s">
        <v>120557</v>
      </c>
      <c r="G28305">
        <v>3.6175629999999999E-6</v>
      </c>
      <c r="H28305" t="s">
        <v>16406</v>
      </c>
      <c r="I28305" t="s">
        <v>140932</v>
      </c>
      <c r="J28305" s="2" t="s">
        <v>185138</v>
      </c>
      <c r="K28305" t="s">
        <v>213554</v>
      </c>
      <c r="L28305" t="s">
        <v>228704</v>
      </c>
      <c r="M28305" t="s">
        <v>8</v>
      </c>
      <c r="N28305" t="s">
        <v>228828</v>
      </c>
      <c r="O28305" t="s">
        <v>229108</v>
      </c>
      <c r="P28305" t="s">
        <v>230438</v>
      </c>
      <c r="Q28305" t="s">
        <v>120008</v>
      </c>
      <c r="R28305" t="s">
        <v>213554</v>
      </c>
      <c r="S28305" t="s">
        <v>233772</v>
      </c>
    </row>
    <row r="28306" spans="1:19" x14ac:dyDescent="0.35">
      <c r="A28306" s="1">
        <v>35568</v>
      </c>
      <c r="B28306" t="s">
        <v>16406</v>
      </c>
      <c r="C28306" t="s">
        <v>73555</v>
      </c>
      <c r="D28306" t="s">
        <v>5</v>
      </c>
      <c r="F28306" t="s">
        <v>121218</v>
      </c>
      <c r="G28306">
        <v>7.0963200000000009E-7</v>
      </c>
      <c r="H28306" t="s">
        <v>16406</v>
      </c>
      <c r="I28306" t="s">
        <v>140932</v>
      </c>
      <c r="J28306" s="2" t="s">
        <v>185138</v>
      </c>
      <c r="K28306" t="s">
        <v>213554</v>
      </c>
      <c r="L28306" t="s">
        <v>228704</v>
      </c>
      <c r="M28306" t="s">
        <v>8</v>
      </c>
      <c r="N28306" t="s">
        <v>228828</v>
      </c>
      <c r="O28306" t="s">
        <v>229108</v>
      </c>
      <c r="P28306" t="s">
        <v>230438</v>
      </c>
      <c r="Q28306" t="s">
        <v>120008</v>
      </c>
      <c r="R28306" t="s">
        <v>213554</v>
      </c>
      <c r="S28306" t="s">
        <v>233772</v>
      </c>
    </row>
    <row r="28307" spans="1:19" x14ac:dyDescent="0.35">
      <c r="A28307" s="1">
        <v>35569</v>
      </c>
      <c r="B28307" t="s">
        <v>16407</v>
      </c>
      <c r="C28307" t="s">
        <v>73556</v>
      </c>
      <c r="D28307" t="s">
        <v>3</v>
      </c>
      <c r="F28307" t="s">
        <v>120703</v>
      </c>
      <c r="G28307">
        <v>5.2800000000000003E-6</v>
      </c>
      <c r="H28307" t="s">
        <v>16407</v>
      </c>
      <c r="I28307" t="s">
        <v>140933</v>
      </c>
      <c r="J28307" s="2" t="s">
        <v>185139</v>
      </c>
      <c r="K28307" t="s">
        <v>213554</v>
      </c>
      <c r="L28307" t="s">
        <v>228704</v>
      </c>
      <c r="M28307" t="s">
        <v>8</v>
      </c>
      <c r="N28307" t="s">
        <v>228850</v>
      </c>
      <c r="O28307" t="s">
        <v>229142</v>
      </c>
      <c r="P28307" t="s">
        <v>230629</v>
      </c>
      <c r="Q28307" t="s">
        <v>120682</v>
      </c>
      <c r="R28307" t="s">
        <v>213554</v>
      </c>
      <c r="S28307" t="s">
        <v>233772</v>
      </c>
    </row>
    <row r="28308" spans="1:19" x14ac:dyDescent="0.35">
      <c r="A28308" s="1">
        <v>35570</v>
      </c>
      <c r="B28308" t="s">
        <v>16407</v>
      </c>
      <c r="C28308" t="s">
        <v>73557</v>
      </c>
      <c r="D28308" t="s">
        <v>5</v>
      </c>
      <c r="F28308" t="s">
        <v>121814</v>
      </c>
      <c r="G28308">
        <v>1.2249999999999999E-6</v>
      </c>
      <c r="H28308" t="s">
        <v>16407</v>
      </c>
      <c r="I28308" t="s">
        <v>140933</v>
      </c>
      <c r="J28308" s="2" t="s">
        <v>185139</v>
      </c>
      <c r="K28308" t="s">
        <v>213554</v>
      </c>
      <c r="L28308" t="s">
        <v>228704</v>
      </c>
      <c r="M28308" t="s">
        <v>8</v>
      </c>
      <c r="N28308" t="s">
        <v>228850</v>
      </c>
      <c r="O28308" t="s">
        <v>229142</v>
      </c>
      <c r="P28308" t="s">
        <v>230629</v>
      </c>
      <c r="Q28308" t="s">
        <v>120682</v>
      </c>
      <c r="R28308" t="s">
        <v>213554</v>
      </c>
      <c r="S28308" t="s">
        <v>233772</v>
      </c>
    </row>
    <row r="28309" spans="1:19" x14ac:dyDescent="0.35">
      <c r="A28309" s="1">
        <v>35571</v>
      </c>
      <c r="B28309" t="s">
        <v>16408</v>
      </c>
      <c r="C28309" t="s">
        <v>73558</v>
      </c>
      <c r="D28309" t="s">
        <v>5</v>
      </c>
      <c r="E28309" t="s">
        <v>119954</v>
      </c>
      <c r="F28309" t="s">
        <v>121302</v>
      </c>
      <c r="G28309">
        <v>2.2000000000000001E-6</v>
      </c>
      <c r="H28309" t="s">
        <v>16408</v>
      </c>
      <c r="I28309" t="s">
        <v>140934</v>
      </c>
      <c r="J28309" s="2" t="s">
        <v>185140</v>
      </c>
      <c r="K28309" t="s">
        <v>213554</v>
      </c>
      <c r="L28309" t="s">
        <v>228704</v>
      </c>
      <c r="M28309" t="s">
        <v>8</v>
      </c>
      <c r="N28309" t="s">
        <v>228873</v>
      </c>
      <c r="O28309" t="s">
        <v>229170</v>
      </c>
      <c r="P28309" t="s">
        <v>230401</v>
      </c>
      <c r="Q28309" t="s">
        <v>120682</v>
      </c>
      <c r="R28309" t="s">
        <v>213554</v>
      </c>
      <c r="S28309" t="s">
        <v>233772</v>
      </c>
    </row>
    <row r="28310" spans="1:19" x14ac:dyDescent="0.35">
      <c r="A28310" s="1">
        <v>35572</v>
      </c>
      <c r="B28310" t="s">
        <v>16408</v>
      </c>
      <c r="C28310" t="s">
        <v>73559</v>
      </c>
      <c r="D28310" t="s">
        <v>5</v>
      </c>
      <c r="F28310" t="s">
        <v>123444</v>
      </c>
      <c r="G28310">
        <v>1.11736E-6</v>
      </c>
      <c r="H28310" t="s">
        <v>16408</v>
      </c>
      <c r="I28310" t="s">
        <v>140934</v>
      </c>
      <c r="J28310" s="2" t="s">
        <v>185140</v>
      </c>
      <c r="K28310" t="s">
        <v>213554</v>
      </c>
      <c r="L28310" t="s">
        <v>228704</v>
      </c>
      <c r="M28310" t="s">
        <v>8</v>
      </c>
      <c r="N28310" t="s">
        <v>228873</v>
      </c>
      <c r="O28310" t="s">
        <v>229170</v>
      </c>
      <c r="P28310" t="s">
        <v>230401</v>
      </c>
      <c r="Q28310" t="s">
        <v>120682</v>
      </c>
      <c r="R28310" t="s">
        <v>213554</v>
      </c>
      <c r="S28310" t="s">
        <v>233772</v>
      </c>
    </row>
    <row r="28311" spans="1:19" x14ac:dyDescent="0.35">
      <c r="A28311" s="1">
        <v>35573</v>
      </c>
      <c r="B28311" t="s">
        <v>16409</v>
      </c>
      <c r="C28311" t="s">
        <v>73560</v>
      </c>
      <c r="D28311" t="s">
        <v>5</v>
      </c>
      <c r="F28311" t="s">
        <v>120799</v>
      </c>
      <c r="G28311">
        <v>1.2500000000000001E-6</v>
      </c>
      <c r="H28311" t="s">
        <v>16409</v>
      </c>
      <c r="I28311" t="s">
        <v>140935</v>
      </c>
      <c r="J28311" s="2" t="s">
        <v>185141</v>
      </c>
      <c r="K28311" t="s">
        <v>213554</v>
      </c>
      <c r="L28311" t="s">
        <v>228706</v>
      </c>
      <c r="M28311" t="s">
        <v>8</v>
      </c>
      <c r="N28311" t="s">
        <v>228853</v>
      </c>
      <c r="O28311" t="s">
        <v>229221</v>
      </c>
      <c r="P28311" t="s">
        <v>229221</v>
      </c>
      <c r="R28311" t="s">
        <v>213554</v>
      </c>
      <c r="S28311" t="s">
        <v>233772</v>
      </c>
    </row>
    <row r="28312" spans="1:19" x14ac:dyDescent="0.35">
      <c r="A28312" s="1">
        <v>35574</v>
      </c>
      <c r="B28312" t="s">
        <v>16410</v>
      </c>
      <c r="C28312" t="s">
        <v>73561</v>
      </c>
      <c r="D28312" t="s">
        <v>4</v>
      </c>
      <c r="F28312" t="s">
        <v>120420</v>
      </c>
      <c r="G28312">
        <v>4.4999999999999998E-7</v>
      </c>
      <c r="H28312" t="s">
        <v>16410</v>
      </c>
      <c r="I28312" t="s">
        <v>140936</v>
      </c>
      <c r="J28312" s="2" t="s">
        <v>185142</v>
      </c>
      <c r="K28312" t="s">
        <v>213554</v>
      </c>
      <c r="L28312" t="s">
        <v>228704</v>
      </c>
      <c r="M28312" t="s">
        <v>8</v>
      </c>
      <c r="N28312" t="s">
        <v>228852</v>
      </c>
      <c r="O28312" t="s">
        <v>229140</v>
      </c>
      <c r="P28312" t="s">
        <v>229140</v>
      </c>
      <c r="Q28312" t="s">
        <v>120817</v>
      </c>
      <c r="R28312" t="s">
        <v>213554</v>
      </c>
      <c r="S28312" t="s">
        <v>233772</v>
      </c>
    </row>
    <row r="28313" spans="1:19" x14ac:dyDescent="0.35">
      <c r="A28313" s="1">
        <v>35575</v>
      </c>
      <c r="B28313" t="s">
        <v>16410</v>
      </c>
      <c r="C28313" t="s">
        <v>73562</v>
      </c>
      <c r="D28313" t="s">
        <v>5</v>
      </c>
      <c r="F28313" t="s">
        <v>120167</v>
      </c>
      <c r="G28313">
        <v>1.225661E-6</v>
      </c>
      <c r="H28313" t="s">
        <v>16410</v>
      </c>
      <c r="I28313" t="s">
        <v>140936</v>
      </c>
      <c r="J28313" s="2" t="s">
        <v>185142</v>
      </c>
      <c r="K28313" t="s">
        <v>213554</v>
      </c>
      <c r="L28313" t="s">
        <v>228704</v>
      </c>
      <c r="M28313" t="s">
        <v>8</v>
      </c>
      <c r="N28313" t="s">
        <v>228852</v>
      </c>
      <c r="O28313" t="s">
        <v>229140</v>
      </c>
      <c r="P28313" t="s">
        <v>229140</v>
      </c>
      <c r="Q28313" t="s">
        <v>120817</v>
      </c>
      <c r="R28313" t="s">
        <v>213554</v>
      </c>
      <c r="S28313" t="s">
        <v>233772</v>
      </c>
    </row>
    <row r="28314" spans="1:19" x14ac:dyDescent="0.35">
      <c r="A28314" s="1">
        <v>35577</v>
      </c>
      <c r="B28314" t="s">
        <v>16411</v>
      </c>
      <c r="C28314" t="s">
        <v>73563</v>
      </c>
      <c r="D28314" t="s">
        <v>5</v>
      </c>
      <c r="F28314" t="s">
        <v>120672</v>
      </c>
      <c r="G28314">
        <v>2.5000000000000002E-6</v>
      </c>
      <c r="H28314" t="s">
        <v>16411</v>
      </c>
      <c r="I28314" t="s">
        <v>140937</v>
      </c>
      <c r="J28314" s="2" t="s">
        <v>185143</v>
      </c>
      <c r="K28314" t="s">
        <v>213554</v>
      </c>
      <c r="L28314" t="s">
        <v>228704</v>
      </c>
      <c r="M28314" t="s">
        <v>8</v>
      </c>
      <c r="N28314" t="s">
        <v>228832</v>
      </c>
      <c r="O28314" t="s">
        <v>229111</v>
      </c>
      <c r="P28314" t="s">
        <v>230079</v>
      </c>
      <c r="Q28314" t="s">
        <v>120056</v>
      </c>
      <c r="R28314" t="s">
        <v>213554</v>
      </c>
      <c r="S28314" t="s">
        <v>233772</v>
      </c>
    </row>
    <row r="28315" spans="1:19" x14ac:dyDescent="0.35">
      <c r="A28315" s="1">
        <v>35578</v>
      </c>
      <c r="B28315" t="s">
        <v>16412</v>
      </c>
      <c r="C28315" t="s">
        <v>73564</v>
      </c>
      <c r="D28315" t="s">
        <v>4</v>
      </c>
      <c r="F28315" t="s">
        <v>122928</v>
      </c>
      <c r="G28315">
        <v>1.13E-6</v>
      </c>
      <c r="H28315" t="s">
        <v>16412</v>
      </c>
      <c r="I28315" t="s">
        <v>140938</v>
      </c>
      <c r="J28315" s="2" t="s">
        <v>185144</v>
      </c>
      <c r="K28315" t="s">
        <v>213554</v>
      </c>
      <c r="L28315" t="s">
        <v>228704</v>
      </c>
      <c r="M28315" t="s">
        <v>8</v>
      </c>
      <c r="N28315" t="s">
        <v>228920</v>
      </c>
      <c r="O28315" t="s">
        <v>229462</v>
      </c>
      <c r="P28315" t="s">
        <v>229462</v>
      </c>
      <c r="R28315" t="s">
        <v>213554</v>
      </c>
      <c r="S28315" t="s">
        <v>233772</v>
      </c>
    </row>
    <row r="28316" spans="1:19" x14ac:dyDescent="0.35">
      <c r="A28316" s="1">
        <v>35579</v>
      </c>
      <c r="B28316" t="s">
        <v>16413</v>
      </c>
      <c r="C28316" t="s">
        <v>73565</v>
      </c>
      <c r="D28316" t="s">
        <v>5</v>
      </c>
      <c r="F28316" t="s">
        <v>120605</v>
      </c>
      <c r="G28316">
        <v>2.5100000000000001E-7</v>
      </c>
      <c r="H28316" t="s">
        <v>16413</v>
      </c>
      <c r="I28316" t="s">
        <v>140939</v>
      </c>
      <c r="J28316" s="2" t="s">
        <v>185145</v>
      </c>
      <c r="K28316" t="s">
        <v>213554</v>
      </c>
      <c r="L28316" t="s">
        <v>228704</v>
      </c>
      <c r="M28316" t="s">
        <v>8</v>
      </c>
      <c r="N28316" t="s">
        <v>228830</v>
      </c>
      <c r="O28316" t="s">
        <v>229110</v>
      </c>
      <c r="P28316" t="s">
        <v>229110</v>
      </c>
      <c r="R28316" t="s">
        <v>213554</v>
      </c>
      <c r="S28316" t="s">
        <v>233772</v>
      </c>
    </row>
    <row r="28317" spans="1:19" x14ac:dyDescent="0.35">
      <c r="A28317" s="1">
        <v>35580</v>
      </c>
      <c r="B28317" t="s">
        <v>16413</v>
      </c>
      <c r="C28317" t="s">
        <v>73566</v>
      </c>
      <c r="D28317" t="s">
        <v>5</v>
      </c>
      <c r="F28317" t="s">
        <v>121253</v>
      </c>
      <c r="G28317">
        <v>5.9999999999999997E-7</v>
      </c>
      <c r="H28317" t="s">
        <v>16413</v>
      </c>
      <c r="I28317" t="s">
        <v>140939</v>
      </c>
      <c r="J28317" s="2" t="s">
        <v>185145</v>
      </c>
      <c r="K28317" t="s">
        <v>213554</v>
      </c>
      <c r="L28317" t="s">
        <v>228704</v>
      </c>
      <c r="M28317" t="s">
        <v>8</v>
      </c>
      <c r="N28317" t="s">
        <v>228830</v>
      </c>
      <c r="O28317" t="s">
        <v>229110</v>
      </c>
      <c r="P28317" t="s">
        <v>229110</v>
      </c>
      <c r="R28317" t="s">
        <v>213554</v>
      </c>
      <c r="S28317" t="s">
        <v>233772</v>
      </c>
    </row>
    <row r="28318" spans="1:19" x14ac:dyDescent="0.35">
      <c r="A28318" s="1">
        <v>35581</v>
      </c>
      <c r="B28318" t="s">
        <v>16413</v>
      </c>
      <c r="C28318" t="s">
        <v>73567</v>
      </c>
      <c r="D28318" t="s">
        <v>5</v>
      </c>
      <c r="F28318" t="s">
        <v>120136</v>
      </c>
      <c r="G28318">
        <v>2.3664119999999998E-6</v>
      </c>
      <c r="H28318" t="s">
        <v>16413</v>
      </c>
      <c r="I28318" t="s">
        <v>140939</v>
      </c>
      <c r="J28318" s="2" t="s">
        <v>185145</v>
      </c>
      <c r="K28318" t="s">
        <v>213554</v>
      </c>
      <c r="L28318" t="s">
        <v>228704</v>
      </c>
      <c r="M28318" t="s">
        <v>8</v>
      </c>
      <c r="N28318" t="s">
        <v>228830</v>
      </c>
      <c r="O28318" t="s">
        <v>229110</v>
      </c>
      <c r="P28318" t="s">
        <v>229110</v>
      </c>
      <c r="R28318" t="s">
        <v>213554</v>
      </c>
      <c r="S28318" t="s">
        <v>233772</v>
      </c>
    </row>
    <row r="28319" spans="1:19" x14ac:dyDescent="0.35">
      <c r="A28319" s="1">
        <v>35583</v>
      </c>
      <c r="B28319" t="s">
        <v>16414</v>
      </c>
      <c r="C28319" t="s">
        <v>73568</v>
      </c>
      <c r="D28319" t="s">
        <v>5</v>
      </c>
      <c r="F28319" t="s">
        <v>121425</v>
      </c>
      <c r="G28319">
        <v>1.125E-8</v>
      </c>
      <c r="H28319" t="s">
        <v>16414</v>
      </c>
      <c r="I28319" t="s">
        <v>140940</v>
      </c>
      <c r="J28319" s="2" t="s">
        <v>185146</v>
      </c>
      <c r="K28319" t="s">
        <v>213554</v>
      </c>
      <c r="L28319" t="s">
        <v>228704</v>
      </c>
      <c r="M28319" t="s">
        <v>8</v>
      </c>
      <c r="N28319" t="s">
        <v>228980</v>
      </c>
      <c r="O28319" t="s">
        <v>229481</v>
      </c>
      <c r="P28319" t="s">
        <v>230548</v>
      </c>
      <c r="Q28319" t="s">
        <v>233111</v>
      </c>
      <c r="R28319" t="s">
        <v>213554</v>
      </c>
      <c r="S28319" t="s">
        <v>233772</v>
      </c>
    </row>
    <row r="28320" spans="1:19" x14ac:dyDescent="0.35">
      <c r="A28320" s="1">
        <v>35584</v>
      </c>
      <c r="B28320" t="s">
        <v>16415</v>
      </c>
      <c r="C28320" t="s">
        <v>73569</v>
      </c>
      <c r="D28320" t="s">
        <v>5</v>
      </c>
      <c r="F28320" t="s">
        <v>123115</v>
      </c>
      <c r="G28320">
        <v>1.55E-7</v>
      </c>
      <c r="H28320" t="s">
        <v>16415</v>
      </c>
      <c r="I28320" t="s">
        <v>140941</v>
      </c>
      <c r="J28320" s="2" t="s">
        <v>185147</v>
      </c>
      <c r="K28320" t="s">
        <v>213554</v>
      </c>
      <c r="L28320" t="s">
        <v>228706</v>
      </c>
      <c r="M28320" t="s">
        <v>228711</v>
      </c>
      <c r="N28320" t="s">
        <v>228835</v>
      </c>
      <c r="O28320" t="s">
        <v>229117</v>
      </c>
      <c r="P28320" t="s">
        <v>229117</v>
      </c>
      <c r="R28320" t="s">
        <v>213554</v>
      </c>
      <c r="S28320" t="s">
        <v>233772</v>
      </c>
    </row>
    <row r="28321" spans="1:19" x14ac:dyDescent="0.35">
      <c r="A28321" s="1">
        <v>35585</v>
      </c>
      <c r="B28321" t="s">
        <v>16416</v>
      </c>
      <c r="C28321" t="s">
        <v>73570</v>
      </c>
      <c r="D28321" t="s">
        <v>4</v>
      </c>
      <c r="F28321" t="s">
        <v>120060</v>
      </c>
      <c r="G28321">
        <v>3.9999999999999998E-7</v>
      </c>
      <c r="H28321" t="s">
        <v>16416</v>
      </c>
      <c r="I28321" t="s">
        <v>140942</v>
      </c>
      <c r="J28321" s="2" t="s">
        <v>185148</v>
      </c>
      <c r="K28321" t="s">
        <v>213554</v>
      </c>
      <c r="L28321" t="s">
        <v>228704</v>
      </c>
      <c r="M28321" t="s">
        <v>8</v>
      </c>
      <c r="N28321" t="s">
        <v>228828</v>
      </c>
      <c r="O28321" t="s">
        <v>229305</v>
      </c>
      <c r="P28321" t="s">
        <v>231670</v>
      </c>
      <c r="Q28321" t="s">
        <v>120082</v>
      </c>
      <c r="R28321" t="s">
        <v>213554</v>
      </c>
      <c r="S28321" t="s">
        <v>233772</v>
      </c>
    </row>
    <row r="28322" spans="1:19" x14ac:dyDescent="0.35">
      <c r="A28322" s="1">
        <v>35586</v>
      </c>
      <c r="B28322" t="s">
        <v>16417</v>
      </c>
      <c r="C28322" t="s">
        <v>73571</v>
      </c>
      <c r="D28322" t="s">
        <v>5</v>
      </c>
      <c r="E28322" t="s">
        <v>119954</v>
      </c>
      <c r="F28322" t="s">
        <v>120283</v>
      </c>
      <c r="G28322">
        <v>1.2500000000000001E-6</v>
      </c>
      <c r="H28322" t="s">
        <v>16417</v>
      </c>
      <c r="I28322" t="s">
        <v>140943</v>
      </c>
      <c r="J28322" s="2" t="s">
        <v>185149</v>
      </c>
      <c r="K28322" t="s">
        <v>213554</v>
      </c>
      <c r="L28322" t="s">
        <v>228704</v>
      </c>
      <c r="M28322" t="s">
        <v>8</v>
      </c>
      <c r="N28322" t="s">
        <v>228864</v>
      </c>
      <c r="O28322" t="s">
        <v>229158</v>
      </c>
      <c r="P28322" t="s">
        <v>230165</v>
      </c>
      <c r="R28322" t="s">
        <v>213554</v>
      </c>
      <c r="S28322" t="s">
        <v>233772</v>
      </c>
    </row>
    <row r="28323" spans="1:19" x14ac:dyDescent="0.35">
      <c r="A28323" s="1">
        <v>35587</v>
      </c>
      <c r="B28323" t="s">
        <v>16418</v>
      </c>
      <c r="C28323" t="s">
        <v>73572</v>
      </c>
      <c r="D28323" t="s">
        <v>4</v>
      </c>
      <c r="F28323" t="s">
        <v>121781</v>
      </c>
      <c r="G28323">
        <v>2.075E-6</v>
      </c>
      <c r="H28323" t="s">
        <v>16418</v>
      </c>
      <c r="I28323" t="s">
        <v>140944</v>
      </c>
      <c r="J28323" s="2" t="s">
        <v>185150</v>
      </c>
      <c r="K28323" t="s">
        <v>213554</v>
      </c>
      <c r="L28323" t="s">
        <v>228704</v>
      </c>
      <c r="M28323" t="s">
        <v>8</v>
      </c>
      <c r="N28323" t="s">
        <v>228828</v>
      </c>
      <c r="O28323" t="s">
        <v>229378</v>
      </c>
      <c r="P28323" t="s">
        <v>231272</v>
      </c>
      <c r="Q28323" t="s">
        <v>120679</v>
      </c>
      <c r="R28323" t="s">
        <v>213554</v>
      </c>
      <c r="S28323" t="s">
        <v>233772</v>
      </c>
    </row>
    <row r="28324" spans="1:19" x14ac:dyDescent="0.35">
      <c r="A28324" s="1">
        <v>35588</v>
      </c>
      <c r="B28324" t="s">
        <v>16419</v>
      </c>
      <c r="C28324" t="s">
        <v>73573</v>
      </c>
      <c r="D28324" t="s">
        <v>5</v>
      </c>
      <c r="F28324" t="s">
        <v>120370</v>
      </c>
      <c r="G28324">
        <v>2.5000000000000002E-6</v>
      </c>
      <c r="H28324" t="s">
        <v>16419</v>
      </c>
      <c r="I28324" t="s">
        <v>140945</v>
      </c>
      <c r="J28324" s="2" t="s">
        <v>185151</v>
      </c>
      <c r="K28324" t="s">
        <v>213554</v>
      </c>
      <c r="L28324" t="s">
        <v>228705</v>
      </c>
      <c r="M28324" t="s">
        <v>10</v>
      </c>
      <c r="N28324" t="s">
        <v>229015</v>
      </c>
      <c r="R28324" t="s">
        <v>213554</v>
      </c>
      <c r="S28324" t="s">
        <v>233772</v>
      </c>
    </row>
    <row r="28325" spans="1:19" x14ac:dyDescent="0.35">
      <c r="A28325" s="1">
        <v>35590</v>
      </c>
      <c r="B28325" t="s">
        <v>16420</v>
      </c>
      <c r="C28325" t="s">
        <v>73574</v>
      </c>
      <c r="D28325" t="s">
        <v>5</v>
      </c>
      <c r="E28325" t="s">
        <v>119957</v>
      </c>
      <c r="F28325" t="s">
        <v>122491</v>
      </c>
      <c r="G28325">
        <v>2.5000000000000002E-6</v>
      </c>
      <c r="H28325" t="s">
        <v>16420</v>
      </c>
      <c r="I28325" t="s">
        <v>140946</v>
      </c>
      <c r="J28325" s="2" t="s">
        <v>185152</v>
      </c>
      <c r="K28325" t="s">
        <v>213554</v>
      </c>
      <c r="L28325" t="s">
        <v>228706</v>
      </c>
      <c r="M28325" t="s">
        <v>8</v>
      </c>
      <c r="N28325" t="s">
        <v>228896</v>
      </c>
      <c r="O28325" t="s">
        <v>229210</v>
      </c>
      <c r="P28325" t="s">
        <v>231671</v>
      </c>
      <c r="R28325" t="s">
        <v>213554</v>
      </c>
      <c r="S28325" t="s">
        <v>233772</v>
      </c>
    </row>
    <row r="28326" spans="1:19" x14ac:dyDescent="0.35">
      <c r="A28326" s="1">
        <v>35591</v>
      </c>
      <c r="B28326" t="s">
        <v>16420</v>
      </c>
      <c r="C28326" t="s">
        <v>73575</v>
      </c>
      <c r="D28326" t="s">
        <v>5</v>
      </c>
      <c r="E28326" t="s">
        <v>119956</v>
      </c>
      <c r="F28326" t="s">
        <v>123683</v>
      </c>
      <c r="G28326">
        <v>1.63E-5</v>
      </c>
      <c r="H28326" t="s">
        <v>16420</v>
      </c>
      <c r="I28326" t="s">
        <v>140946</v>
      </c>
      <c r="J28326" s="2" t="s">
        <v>185152</v>
      </c>
      <c r="K28326" t="s">
        <v>213554</v>
      </c>
      <c r="L28326" t="s">
        <v>228706</v>
      </c>
      <c r="M28326" t="s">
        <v>8</v>
      </c>
      <c r="N28326" t="s">
        <v>228896</v>
      </c>
      <c r="O28326" t="s">
        <v>229210</v>
      </c>
      <c r="P28326" t="s">
        <v>231671</v>
      </c>
      <c r="R28326" t="s">
        <v>213554</v>
      </c>
      <c r="S28326" t="s">
        <v>233772</v>
      </c>
    </row>
    <row r="28327" spans="1:19" x14ac:dyDescent="0.35">
      <c r="A28327" s="1">
        <v>35592</v>
      </c>
      <c r="B28327" t="s">
        <v>16421</v>
      </c>
      <c r="C28327" t="s">
        <v>73576</v>
      </c>
      <c r="D28327" t="s">
        <v>5</v>
      </c>
      <c r="F28327" t="s">
        <v>120255</v>
      </c>
      <c r="G28327">
        <v>1.9999999999999999E-6</v>
      </c>
      <c r="H28327" t="s">
        <v>16421</v>
      </c>
      <c r="I28327" t="s">
        <v>140947</v>
      </c>
      <c r="J28327" s="2" t="s">
        <v>185153</v>
      </c>
      <c r="K28327" t="s">
        <v>213554</v>
      </c>
      <c r="L28327" t="s">
        <v>228705</v>
      </c>
      <c r="M28327" t="s">
        <v>8</v>
      </c>
      <c r="N28327" t="s">
        <v>228830</v>
      </c>
      <c r="O28327" t="s">
        <v>229110</v>
      </c>
      <c r="P28327" t="s">
        <v>230364</v>
      </c>
      <c r="Q28327" t="s">
        <v>122041</v>
      </c>
      <c r="R28327" t="s">
        <v>213554</v>
      </c>
      <c r="S28327" t="s">
        <v>233772</v>
      </c>
    </row>
    <row r="28328" spans="1:19" x14ac:dyDescent="0.35">
      <c r="A28328" s="1">
        <v>35593</v>
      </c>
      <c r="B28328" t="s">
        <v>16421</v>
      </c>
      <c r="C28328" t="s">
        <v>73577</v>
      </c>
      <c r="D28328" t="s">
        <v>4</v>
      </c>
      <c r="F28328" t="s">
        <v>122041</v>
      </c>
      <c r="G28328">
        <v>9.9999999999999995E-7</v>
      </c>
      <c r="H28328" t="s">
        <v>16421</v>
      </c>
      <c r="I28328" t="s">
        <v>140947</v>
      </c>
      <c r="J28328" s="2" t="s">
        <v>185153</v>
      </c>
      <c r="K28328" t="s">
        <v>213554</v>
      </c>
      <c r="L28328" t="s">
        <v>228705</v>
      </c>
      <c r="M28328" t="s">
        <v>8</v>
      </c>
      <c r="N28328" t="s">
        <v>228830</v>
      </c>
      <c r="O28328" t="s">
        <v>229110</v>
      </c>
      <c r="P28328" t="s">
        <v>230364</v>
      </c>
      <c r="Q28328" t="s">
        <v>122041</v>
      </c>
      <c r="R28328" t="s">
        <v>213554</v>
      </c>
      <c r="S28328" t="s">
        <v>233772</v>
      </c>
    </row>
    <row r="28329" spans="1:19" x14ac:dyDescent="0.35">
      <c r="A28329" s="1">
        <v>35594</v>
      </c>
      <c r="B28329" t="s">
        <v>16422</v>
      </c>
      <c r="C28329" t="s">
        <v>73578</v>
      </c>
      <c r="D28329" t="s">
        <v>5</v>
      </c>
      <c r="F28329" t="s">
        <v>120200</v>
      </c>
      <c r="G28329">
        <v>1.212201E-6</v>
      </c>
      <c r="H28329" t="s">
        <v>16422</v>
      </c>
      <c r="I28329" t="s">
        <v>140948</v>
      </c>
      <c r="J28329" s="2" t="s">
        <v>185154</v>
      </c>
      <c r="K28329" t="s">
        <v>213554</v>
      </c>
      <c r="L28329" t="s">
        <v>228704</v>
      </c>
      <c r="M28329" t="s">
        <v>10</v>
      </c>
      <c r="N28329" t="s">
        <v>228969</v>
      </c>
      <c r="O28329" t="s">
        <v>229819</v>
      </c>
      <c r="P28329" t="s">
        <v>229819</v>
      </c>
      <c r="R28329" t="s">
        <v>213554</v>
      </c>
      <c r="S28329" t="s">
        <v>233772</v>
      </c>
    </row>
    <row r="28330" spans="1:19" x14ac:dyDescent="0.35">
      <c r="A28330" s="1">
        <v>35595</v>
      </c>
      <c r="B28330" t="s">
        <v>16422</v>
      </c>
      <c r="C28330" t="s">
        <v>73579</v>
      </c>
      <c r="D28330" t="s">
        <v>5</v>
      </c>
      <c r="F28330" t="s">
        <v>120628</v>
      </c>
      <c r="G28330">
        <v>1.5E-6</v>
      </c>
      <c r="H28330" t="s">
        <v>16422</v>
      </c>
      <c r="I28330" t="s">
        <v>140948</v>
      </c>
      <c r="J28330" s="2" t="s">
        <v>185154</v>
      </c>
      <c r="K28330" t="s">
        <v>213554</v>
      </c>
      <c r="L28330" t="s">
        <v>228704</v>
      </c>
      <c r="M28330" t="s">
        <v>10</v>
      </c>
      <c r="N28330" t="s">
        <v>228969</v>
      </c>
      <c r="O28330" t="s">
        <v>229819</v>
      </c>
      <c r="P28330" t="s">
        <v>229819</v>
      </c>
      <c r="R28330" t="s">
        <v>213554</v>
      </c>
      <c r="S28330" t="s">
        <v>233772</v>
      </c>
    </row>
    <row r="28331" spans="1:19" x14ac:dyDescent="0.35">
      <c r="A28331" s="1">
        <v>35596</v>
      </c>
      <c r="B28331" t="s">
        <v>16422</v>
      </c>
      <c r="C28331" t="s">
        <v>73580</v>
      </c>
      <c r="D28331" t="s">
        <v>5</v>
      </c>
      <c r="F28331" t="s">
        <v>122590</v>
      </c>
      <c r="G28331">
        <v>3.19E-6</v>
      </c>
      <c r="H28331" t="s">
        <v>16422</v>
      </c>
      <c r="I28331" t="s">
        <v>140948</v>
      </c>
      <c r="J28331" s="2" t="s">
        <v>185154</v>
      </c>
      <c r="K28331" t="s">
        <v>213554</v>
      </c>
      <c r="L28331" t="s">
        <v>228704</v>
      </c>
      <c r="M28331" t="s">
        <v>10</v>
      </c>
      <c r="N28331" t="s">
        <v>228969</v>
      </c>
      <c r="O28331" t="s">
        <v>229819</v>
      </c>
      <c r="P28331" t="s">
        <v>229819</v>
      </c>
      <c r="R28331" t="s">
        <v>213554</v>
      </c>
      <c r="S28331" t="s">
        <v>233772</v>
      </c>
    </row>
    <row r="28332" spans="1:19" x14ac:dyDescent="0.35">
      <c r="A28332" s="1">
        <v>35597</v>
      </c>
      <c r="B28332" t="s">
        <v>16423</v>
      </c>
      <c r="C28332" t="s">
        <v>73581</v>
      </c>
      <c r="D28332" t="s">
        <v>5</v>
      </c>
      <c r="F28332" t="s">
        <v>120381</v>
      </c>
      <c r="G28332">
        <v>3.0223849999999999E-6</v>
      </c>
      <c r="H28332" t="s">
        <v>16423</v>
      </c>
      <c r="I28332" t="s">
        <v>140949</v>
      </c>
      <c r="J28332" s="2" t="s">
        <v>185155</v>
      </c>
      <c r="K28332" t="s">
        <v>213554</v>
      </c>
      <c r="L28332" t="s">
        <v>228704</v>
      </c>
      <c r="M28332" t="s">
        <v>8</v>
      </c>
      <c r="N28332" t="s">
        <v>228828</v>
      </c>
      <c r="O28332" t="s">
        <v>229239</v>
      </c>
      <c r="P28332" t="s">
        <v>230721</v>
      </c>
      <c r="Q28332" t="s">
        <v>120060</v>
      </c>
      <c r="R28332" t="s">
        <v>213554</v>
      </c>
      <c r="S28332" t="s">
        <v>233772</v>
      </c>
    </row>
    <row r="28333" spans="1:19" x14ac:dyDescent="0.35">
      <c r="A28333" s="1">
        <v>35598</v>
      </c>
      <c r="B28333" t="s">
        <v>16424</v>
      </c>
      <c r="C28333" t="s">
        <v>73582</v>
      </c>
      <c r="D28333" t="s">
        <v>5</v>
      </c>
      <c r="E28333" t="s">
        <v>119956</v>
      </c>
      <c r="F28333" t="s">
        <v>120826</v>
      </c>
      <c r="G28333">
        <v>1.0000000000000001E-5</v>
      </c>
      <c r="H28333" t="s">
        <v>16424</v>
      </c>
      <c r="I28333" t="s">
        <v>140950</v>
      </c>
      <c r="J28333" s="2" t="s">
        <v>185156</v>
      </c>
      <c r="K28333" t="s">
        <v>213554</v>
      </c>
      <c r="L28333" t="s">
        <v>228704</v>
      </c>
      <c r="M28333" t="s">
        <v>8</v>
      </c>
      <c r="N28333" t="s">
        <v>228830</v>
      </c>
      <c r="O28333" t="s">
        <v>229110</v>
      </c>
      <c r="P28333" t="s">
        <v>230542</v>
      </c>
      <c r="Q28333" t="s">
        <v>120679</v>
      </c>
      <c r="R28333" t="s">
        <v>213554</v>
      </c>
      <c r="S28333" t="s">
        <v>233772</v>
      </c>
    </row>
    <row r="28334" spans="1:19" x14ac:dyDescent="0.35">
      <c r="A28334" s="1">
        <v>35599</v>
      </c>
      <c r="B28334" t="s">
        <v>16425</v>
      </c>
      <c r="C28334" t="s">
        <v>73583</v>
      </c>
      <c r="D28334" t="s">
        <v>5</v>
      </c>
      <c r="E28334" t="s">
        <v>119958</v>
      </c>
      <c r="F28334" t="s">
        <v>121175</v>
      </c>
      <c r="G28334">
        <v>2.9500000000000001E-6</v>
      </c>
      <c r="H28334" t="s">
        <v>16425</v>
      </c>
      <c r="I28334" t="s">
        <v>140951</v>
      </c>
      <c r="J28334" s="2" t="s">
        <v>185157</v>
      </c>
      <c r="K28334" t="s">
        <v>213554</v>
      </c>
      <c r="L28334" t="s">
        <v>228706</v>
      </c>
      <c r="M28334" t="s">
        <v>8</v>
      </c>
      <c r="N28334" t="s">
        <v>228828</v>
      </c>
      <c r="O28334" t="s">
        <v>229113</v>
      </c>
      <c r="P28334" t="s">
        <v>230107</v>
      </c>
      <c r="R28334" t="s">
        <v>213554</v>
      </c>
      <c r="S28334" t="s">
        <v>233772</v>
      </c>
    </row>
    <row r="28335" spans="1:19" x14ac:dyDescent="0.35">
      <c r="A28335" s="1">
        <v>35600</v>
      </c>
      <c r="B28335" t="s">
        <v>16425</v>
      </c>
      <c r="C28335" t="s">
        <v>73584</v>
      </c>
      <c r="D28335" t="s">
        <v>5</v>
      </c>
      <c r="E28335" t="s">
        <v>119956</v>
      </c>
      <c r="F28335" t="s">
        <v>122939</v>
      </c>
      <c r="G28335">
        <v>1.2300000000000001E-5</v>
      </c>
      <c r="H28335" t="s">
        <v>16425</v>
      </c>
      <c r="I28335" t="s">
        <v>140951</v>
      </c>
      <c r="J28335" s="2" t="s">
        <v>185157</v>
      </c>
      <c r="K28335" t="s">
        <v>213554</v>
      </c>
      <c r="L28335" t="s">
        <v>228706</v>
      </c>
      <c r="M28335" t="s">
        <v>8</v>
      </c>
      <c r="N28335" t="s">
        <v>228828</v>
      </c>
      <c r="O28335" t="s">
        <v>229113</v>
      </c>
      <c r="P28335" t="s">
        <v>230107</v>
      </c>
      <c r="R28335" t="s">
        <v>213554</v>
      </c>
      <c r="S28335" t="s">
        <v>233772</v>
      </c>
    </row>
    <row r="28336" spans="1:19" x14ac:dyDescent="0.35">
      <c r="A28336" s="1">
        <v>35601</v>
      </c>
      <c r="B28336" t="s">
        <v>16425</v>
      </c>
      <c r="C28336" t="s">
        <v>73585</v>
      </c>
      <c r="D28336" t="s">
        <v>5</v>
      </c>
      <c r="F28336" t="s">
        <v>120315</v>
      </c>
      <c r="G28336">
        <v>1.2E-5</v>
      </c>
      <c r="H28336" t="s">
        <v>16425</v>
      </c>
      <c r="I28336" t="s">
        <v>140951</v>
      </c>
      <c r="J28336" s="2" t="s">
        <v>185157</v>
      </c>
      <c r="K28336" t="s">
        <v>213554</v>
      </c>
      <c r="L28336" t="s">
        <v>228706</v>
      </c>
      <c r="M28336" t="s">
        <v>8</v>
      </c>
      <c r="N28336" t="s">
        <v>228828</v>
      </c>
      <c r="O28336" t="s">
        <v>229113</v>
      </c>
      <c r="P28336" t="s">
        <v>230107</v>
      </c>
      <c r="R28336" t="s">
        <v>213554</v>
      </c>
      <c r="S28336" t="s">
        <v>233772</v>
      </c>
    </row>
    <row r="28337" spans="1:19" x14ac:dyDescent="0.35">
      <c r="A28337" s="1">
        <v>35602</v>
      </c>
      <c r="B28337" t="s">
        <v>16426</v>
      </c>
      <c r="C28337" t="s">
        <v>73586</v>
      </c>
      <c r="D28337" t="s">
        <v>5</v>
      </c>
      <c r="F28337" t="s">
        <v>121153</v>
      </c>
      <c r="G28337">
        <v>4.1999999999999996E-6</v>
      </c>
      <c r="H28337" t="s">
        <v>16426</v>
      </c>
      <c r="I28337" t="s">
        <v>140952</v>
      </c>
      <c r="J28337" s="2" t="s">
        <v>185158</v>
      </c>
      <c r="K28337" t="s">
        <v>213554</v>
      </c>
      <c r="L28337" t="s">
        <v>228704</v>
      </c>
      <c r="M28337" t="s">
        <v>8</v>
      </c>
      <c r="N28337" t="s">
        <v>228828</v>
      </c>
      <c r="O28337" t="s">
        <v>229113</v>
      </c>
      <c r="P28337" t="s">
        <v>230437</v>
      </c>
      <c r="R28337" t="s">
        <v>213554</v>
      </c>
      <c r="S28337" t="s">
        <v>233772</v>
      </c>
    </row>
    <row r="28338" spans="1:19" x14ac:dyDescent="0.35">
      <c r="A28338" s="1">
        <v>35603</v>
      </c>
      <c r="B28338" t="s">
        <v>16426</v>
      </c>
      <c r="C28338" t="s">
        <v>73587</v>
      </c>
      <c r="D28338" t="s">
        <v>5</v>
      </c>
      <c r="F28338" t="s">
        <v>123140</v>
      </c>
      <c r="G28338">
        <v>2.3129579999999998E-6</v>
      </c>
      <c r="H28338" t="s">
        <v>16426</v>
      </c>
      <c r="I28338" t="s">
        <v>140952</v>
      </c>
      <c r="J28338" s="2" t="s">
        <v>185158</v>
      </c>
      <c r="K28338" t="s">
        <v>213554</v>
      </c>
      <c r="L28338" t="s">
        <v>228704</v>
      </c>
      <c r="M28338" t="s">
        <v>8</v>
      </c>
      <c r="N28338" t="s">
        <v>228828</v>
      </c>
      <c r="O28338" t="s">
        <v>229113</v>
      </c>
      <c r="P28338" t="s">
        <v>230437</v>
      </c>
      <c r="R28338" t="s">
        <v>213554</v>
      </c>
      <c r="S28338" t="s">
        <v>233772</v>
      </c>
    </row>
    <row r="28339" spans="1:19" x14ac:dyDescent="0.35">
      <c r="A28339" s="1">
        <v>35604</v>
      </c>
      <c r="B28339" t="s">
        <v>16426</v>
      </c>
      <c r="C28339" t="s">
        <v>73588</v>
      </c>
      <c r="D28339" t="s">
        <v>5</v>
      </c>
      <c r="F28339" t="s">
        <v>120028</v>
      </c>
      <c r="G28339">
        <v>4.6367229999999996E-6</v>
      </c>
      <c r="H28339" t="s">
        <v>16426</v>
      </c>
      <c r="I28339" t="s">
        <v>140952</v>
      </c>
      <c r="J28339" s="2" t="s">
        <v>185158</v>
      </c>
      <c r="K28339" t="s">
        <v>213554</v>
      </c>
      <c r="L28339" t="s">
        <v>228704</v>
      </c>
      <c r="M28339" t="s">
        <v>8</v>
      </c>
      <c r="N28339" t="s">
        <v>228828</v>
      </c>
      <c r="O28339" t="s">
        <v>229113</v>
      </c>
      <c r="P28339" t="s">
        <v>230437</v>
      </c>
      <c r="R28339" t="s">
        <v>213554</v>
      </c>
      <c r="S28339" t="s">
        <v>233772</v>
      </c>
    </row>
    <row r="28340" spans="1:19" x14ac:dyDescent="0.35">
      <c r="A28340" s="1">
        <v>35605</v>
      </c>
      <c r="B28340" t="s">
        <v>16427</v>
      </c>
      <c r="C28340" t="s">
        <v>73589</v>
      </c>
      <c r="D28340" t="s">
        <v>5</v>
      </c>
      <c r="F28340" t="s">
        <v>121654</v>
      </c>
      <c r="G28340">
        <v>4.9999999999999998E-7</v>
      </c>
      <c r="H28340" t="s">
        <v>16427</v>
      </c>
      <c r="I28340" t="s">
        <v>140953</v>
      </c>
      <c r="J28340" s="2" t="s">
        <v>185159</v>
      </c>
      <c r="K28340" t="s">
        <v>213554</v>
      </c>
      <c r="L28340" t="s">
        <v>228704</v>
      </c>
      <c r="M28340" t="s">
        <v>8</v>
      </c>
      <c r="N28340" t="s">
        <v>228842</v>
      </c>
      <c r="O28340" t="s">
        <v>229125</v>
      </c>
      <c r="P28340" t="s">
        <v>231463</v>
      </c>
      <c r="Q28340" t="s">
        <v>120308</v>
      </c>
      <c r="R28340" t="s">
        <v>213554</v>
      </c>
      <c r="S28340" t="s">
        <v>233772</v>
      </c>
    </row>
    <row r="28341" spans="1:19" x14ac:dyDescent="0.35">
      <c r="A28341" s="1">
        <v>35608</v>
      </c>
      <c r="B28341" t="s">
        <v>16427</v>
      </c>
      <c r="C28341" t="s">
        <v>73590</v>
      </c>
      <c r="D28341" t="s">
        <v>4</v>
      </c>
      <c r="F28341" t="s">
        <v>120617</v>
      </c>
      <c r="G28341">
        <v>4.9999999999999998E-7</v>
      </c>
      <c r="H28341" t="s">
        <v>16427</v>
      </c>
      <c r="I28341" t="s">
        <v>140953</v>
      </c>
      <c r="J28341" s="2" t="s">
        <v>185159</v>
      </c>
      <c r="K28341" t="s">
        <v>213554</v>
      </c>
      <c r="L28341" t="s">
        <v>228704</v>
      </c>
      <c r="M28341" t="s">
        <v>8</v>
      </c>
      <c r="N28341" t="s">
        <v>228842</v>
      </c>
      <c r="O28341" t="s">
        <v>229125</v>
      </c>
      <c r="P28341" t="s">
        <v>231463</v>
      </c>
      <c r="Q28341" t="s">
        <v>120308</v>
      </c>
      <c r="R28341" t="s">
        <v>213554</v>
      </c>
      <c r="S28341" t="s">
        <v>233772</v>
      </c>
    </row>
    <row r="28342" spans="1:19" x14ac:dyDescent="0.35">
      <c r="A28342" s="1">
        <v>35612</v>
      </c>
      <c r="B28342" t="s">
        <v>16428</v>
      </c>
      <c r="C28342" t="s">
        <v>73591</v>
      </c>
      <c r="D28342" t="s">
        <v>5</v>
      </c>
      <c r="E28342" t="s">
        <v>119955</v>
      </c>
      <c r="F28342" t="s">
        <v>122853</v>
      </c>
      <c r="G28342">
        <v>3.4999999999999999E-6</v>
      </c>
      <c r="H28342" t="s">
        <v>16428</v>
      </c>
      <c r="I28342" t="s">
        <v>140954</v>
      </c>
      <c r="J28342" s="2" t="s">
        <v>185160</v>
      </c>
      <c r="K28342" t="s">
        <v>213554</v>
      </c>
      <c r="L28342" t="s">
        <v>228704</v>
      </c>
      <c r="M28342" t="s">
        <v>8</v>
      </c>
      <c r="N28342" t="s">
        <v>228828</v>
      </c>
      <c r="O28342" t="s">
        <v>229113</v>
      </c>
      <c r="P28342" t="s">
        <v>230137</v>
      </c>
      <c r="Q28342" t="s">
        <v>121230</v>
      </c>
      <c r="R28342" t="s">
        <v>213554</v>
      </c>
      <c r="S28342" t="s">
        <v>233772</v>
      </c>
    </row>
    <row r="28343" spans="1:19" x14ac:dyDescent="0.35">
      <c r="A28343" s="1">
        <v>35613</v>
      </c>
      <c r="B28343" t="s">
        <v>16429</v>
      </c>
      <c r="C28343" t="s">
        <v>73592</v>
      </c>
      <c r="D28343" t="s">
        <v>5</v>
      </c>
      <c r="F28343" t="s">
        <v>123473</v>
      </c>
      <c r="G28343">
        <v>3.0000000000000001E-5</v>
      </c>
      <c r="H28343" t="s">
        <v>16429</v>
      </c>
      <c r="I28343" t="s">
        <v>140955</v>
      </c>
      <c r="J28343" s="2" t="s">
        <v>185161</v>
      </c>
      <c r="K28343" t="s">
        <v>213554</v>
      </c>
      <c r="L28343" t="s">
        <v>228706</v>
      </c>
      <c r="M28343" t="s">
        <v>8</v>
      </c>
      <c r="N28343" t="s">
        <v>228848</v>
      </c>
      <c r="O28343" t="s">
        <v>229133</v>
      </c>
      <c r="P28343" t="s">
        <v>230501</v>
      </c>
      <c r="R28343" t="s">
        <v>213554</v>
      </c>
      <c r="S28343" t="s">
        <v>233772</v>
      </c>
    </row>
    <row r="28344" spans="1:19" x14ac:dyDescent="0.35">
      <c r="A28344" s="1">
        <v>35614</v>
      </c>
      <c r="B28344" t="s">
        <v>16429</v>
      </c>
      <c r="C28344" t="s">
        <v>73593</v>
      </c>
      <c r="D28344" t="s">
        <v>5</v>
      </c>
      <c r="F28344" t="s">
        <v>123684</v>
      </c>
      <c r="G28344">
        <v>2.3499999999999999E-5</v>
      </c>
      <c r="H28344" t="s">
        <v>16429</v>
      </c>
      <c r="I28344" t="s">
        <v>140955</v>
      </c>
      <c r="J28344" s="2" t="s">
        <v>185161</v>
      </c>
      <c r="K28344" t="s">
        <v>213554</v>
      </c>
      <c r="L28344" t="s">
        <v>228706</v>
      </c>
      <c r="M28344" t="s">
        <v>8</v>
      </c>
      <c r="N28344" t="s">
        <v>228848</v>
      </c>
      <c r="O28344" t="s">
        <v>229133</v>
      </c>
      <c r="P28344" t="s">
        <v>230501</v>
      </c>
      <c r="R28344" t="s">
        <v>213554</v>
      </c>
      <c r="S28344" t="s">
        <v>233772</v>
      </c>
    </row>
    <row r="28345" spans="1:19" x14ac:dyDescent="0.35">
      <c r="A28345" s="1">
        <v>35615</v>
      </c>
      <c r="B28345" t="s">
        <v>16430</v>
      </c>
      <c r="C28345" t="s">
        <v>73594</v>
      </c>
      <c r="D28345" t="s">
        <v>5</v>
      </c>
      <c r="F28345" t="s">
        <v>120431</v>
      </c>
      <c r="G28345">
        <v>6.1600000000000001E-7</v>
      </c>
      <c r="H28345" t="s">
        <v>16430</v>
      </c>
      <c r="I28345" t="s">
        <v>140956</v>
      </c>
      <c r="J28345" s="2" t="s">
        <v>185162</v>
      </c>
      <c r="K28345" t="s">
        <v>213554</v>
      </c>
      <c r="L28345" t="s">
        <v>228704</v>
      </c>
      <c r="M28345" t="s">
        <v>8</v>
      </c>
      <c r="N28345" t="s">
        <v>228848</v>
      </c>
      <c r="O28345" t="s">
        <v>229133</v>
      </c>
      <c r="P28345" t="s">
        <v>230940</v>
      </c>
      <c r="Q28345" t="s">
        <v>120308</v>
      </c>
      <c r="R28345" t="s">
        <v>213554</v>
      </c>
      <c r="S28345" t="s">
        <v>233772</v>
      </c>
    </row>
    <row r="28346" spans="1:19" x14ac:dyDescent="0.35">
      <c r="A28346" s="1">
        <v>35616</v>
      </c>
      <c r="B28346" t="s">
        <v>16431</v>
      </c>
      <c r="C28346" t="s">
        <v>73595</v>
      </c>
      <c r="D28346" t="s">
        <v>5</v>
      </c>
      <c r="E28346" t="s">
        <v>119954</v>
      </c>
      <c r="F28346" t="s">
        <v>121391</v>
      </c>
      <c r="G28346">
        <v>1.3163250000000001E-6</v>
      </c>
      <c r="H28346" t="s">
        <v>16431</v>
      </c>
      <c r="I28346" t="s">
        <v>140957</v>
      </c>
      <c r="J28346" s="2" t="s">
        <v>185163</v>
      </c>
      <c r="K28346" t="s">
        <v>213554</v>
      </c>
      <c r="L28346" t="s">
        <v>228704</v>
      </c>
      <c r="M28346" t="s">
        <v>8</v>
      </c>
      <c r="N28346" t="s">
        <v>228883</v>
      </c>
      <c r="O28346" t="s">
        <v>229188</v>
      </c>
      <c r="P28346" t="s">
        <v>231672</v>
      </c>
      <c r="Q28346" t="s">
        <v>121322</v>
      </c>
      <c r="R28346" t="s">
        <v>213554</v>
      </c>
      <c r="S28346" t="s">
        <v>233772</v>
      </c>
    </row>
    <row r="28347" spans="1:19" x14ac:dyDescent="0.35">
      <c r="A28347" s="1">
        <v>35617</v>
      </c>
      <c r="B28347" t="s">
        <v>16432</v>
      </c>
      <c r="C28347" t="s">
        <v>73596</v>
      </c>
      <c r="D28347" t="s">
        <v>5</v>
      </c>
      <c r="F28347" t="s">
        <v>121099</v>
      </c>
      <c r="G28347">
        <v>1.7E-5</v>
      </c>
      <c r="H28347" t="s">
        <v>16432</v>
      </c>
      <c r="I28347" t="s">
        <v>140958</v>
      </c>
      <c r="J28347" s="2" t="s">
        <v>185164</v>
      </c>
      <c r="K28347" t="s">
        <v>213554</v>
      </c>
      <c r="L28347" t="s">
        <v>228704</v>
      </c>
      <c r="M28347" t="s">
        <v>8</v>
      </c>
      <c r="N28347" t="s">
        <v>228832</v>
      </c>
      <c r="O28347" t="s">
        <v>229111</v>
      </c>
      <c r="P28347" t="s">
        <v>230079</v>
      </c>
      <c r="Q28347" t="s">
        <v>120682</v>
      </c>
      <c r="R28347" t="s">
        <v>213554</v>
      </c>
      <c r="S28347" t="s">
        <v>233772</v>
      </c>
    </row>
    <row r="28348" spans="1:19" x14ac:dyDescent="0.35">
      <c r="A28348" s="1">
        <v>35618</v>
      </c>
      <c r="B28348" t="s">
        <v>16433</v>
      </c>
      <c r="C28348" t="s">
        <v>73597</v>
      </c>
      <c r="D28348" t="s">
        <v>3</v>
      </c>
      <c r="F28348" t="s">
        <v>121132</v>
      </c>
      <c r="G28348">
        <v>3.5999999999999998E-6</v>
      </c>
      <c r="H28348" t="s">
        <v>16433</v>
      </c>
      <c r="I28348" t="s">
        <v>140959</v>
      </c>
      <c r="J28348" s="2" t="s">
        <v>185165</v>
      </c>
      <c r="K28348" t="s">
        <v>213554</v>
      </c>
      <c r="L28348" t="s">
        <v>228704</v>
      </c>
      <c r="M28348" t="s">
        <v>8</v>
      </c>
      <c r="N28348" t="s">
        <v>228841</v>
      </c>
      <c r="O28348" t="s">
        <v>229123</v>
      </c>
      <c r="P28348" t="s">
        <v>229123</v>
      </c>
      <c r="Q28348" t="s">
        <v>120060</v>
      </c>
      <c r="R28348" t="s">
        <v>213554</v>
      </c>
      <c r="S28348" t="s">
        <v>233772</v>
      </c>
    </row>
    <row r="28349" spans="1:19" x14ac:dyDescent="0.35">
      <c r="A28349" s="1">
        <v>35622</v>
      </c>
      <c r="B28349" t="s">
        <v>16434</v>
      </c>
      <c r="C28349" t="s">
        <v>73598</v>
      </c>
      <c r="D28349" t="s">
        <v>5</v>
      </c>
      <c r="F28349" t="s">
        <v>121414</v>
      </c>
      <c r="G28349">
        <v>2.0000000000000002E-5</v>
      </c>
      <c r="H28349" t="s">
        <v>16434</v>
      </c>
      <c r="I28349" t="s">
        <v>140960</v>
      </c>
      <c r="J28349" s="2" t="s">
        <v>185166</v>
      </c>
      <c r="K28349" t="s">
        <v>213554</v>
      </c>
      <c r="L28349" t="s">
        <v>228707</v>
      </c>
      <c r="M28349" t="s">
        <v>8</v>
      </c>
      <c r="N28349" t="s">
        <v>228873</v>
      </c>
      <c r="O28349" t="s">
        <v>229170</v>
      </c>
      <c r="P28349" t="s">
        <v>229170</v>
      </c>
      <c r="Q28349" t="s">
        <v>120970</v>
      </c>
      <c r="R28349" t="s">
        <v>213554</v>
      </c>
      <c r="S28349" t="s">
        <v>233772</v>
      </c>
    </row>
    <row r="28350" spans="1:19" x14ac:dyDescent="0.35">
      <c r="A28350" s="1">
        <v>35623</v>
      </c>
      <c r="B28350" t="s">
        <v>16434</v>
      </c>
      <c r="C28350" t="s">
        <v>73599</v>
      </c>
      <c r="D28350" t="s">
        <v>5</v>
      </c>
      <c r="E28350" t="s">
        <v>119958</v>
      </c>
      <c r="F28350" t="s">
        <v>122650</v>
      </c>
      <c r="G28350">
        <v>3.4999999999999999E-6</v>
      </c>
      <c r="H28350" t="s">
        <v>16434</v>
      </c>
      <c r="I28350" t="s">
        <v>140960</v>
      </c>
      <c r="J28350" s="2" t="s">
        <v>185166</v>
      </c>
      <c r="K28350" t="s">
        <v>213554</v>
      </c>
      <c r="L28350" t="s">
        <v>228707</v>
      </c>
      <c r="M28350" t="s">
        <v>8</v>
      </c>
      <c r="N28350" t="s">
        <v>228873</v>
      </c>
      <c r="O28350" t="s">
        <v>229170</v>
      </c>
      <c r="P28350" t="s">
        <v>229170</v>
      </c>
      <c r="Q28350" t="s">
        <v>120970</v>
      </c>
      <c r="R28350" t="s">
        <v>213554</v>
      </c>
      <c r="S28350" t="s">
        <v>233772</v>
      </c>
    </row>
    <row r="28351" spans="1:19" x14ac:dyDescent="0.35">
      <c r="A28351" s="1">
        <v>35624</v>
      </c>
      <c r="B28351" t="s">
        <v>16435</v>
      </c>
      <c r="C28351" t="s">
        <v>73600</v>
      </c>
      <c r="D28351" t="s">
        <v>5</v>
      </c>
      <c r="F28351" t="s">
        <v>121084</v>
      </c>
      <c r="G28351">
        <v>3.9484200000000001E-7</v>
      </c>
      <c r="H28351" t="s">
        <v>16435</v>
      </c>
      <c r="I28351" t="s">
        <v>140961</v>
      </c>
      <c r="J28351" s="2" t="s">
        <v>185167</v>
      </c>
      <c r="K28351" t="s">
        <v>213554</v>
      </c>
      <c r="L28351" t="s">
        <v>228704</v>
      </c>
      <c r="M28351" t="s">
        <v>10</v>
      </c>
      <c r="N28351" t="s">
        <v>229034</v>
      </c>
      <c r="O28351" t="s">
        <v>229826</v>
      </c>
      <c r="P28351" t="s">
        <v>229826</v>
      </c>
      <c r="Q28351" t="s">
        <v>122669</v>
      </c>
      <c r="R28351" t="s">
        <v>213554</v>
      </c>
      <c r="S28351" t="s">
        <v>233772</v>
      </c>
    </row>
    <row r="28352" spans="1:19" x14ac:dyDescent="0.35">
      <c r="A28352" s="1">
        <v>35625</v>
      </c>
      <c r="B28352" t="s">
        <v>16436</v>
      </c>
      <c r="C28352" t="s">
        <v>73601</v>
      </c>
      <c r="D28352" t="s">
        <v>5</v>
      </c>
      <c r="E28352" t="s">
        <v>119955</v>
      </c>
      <c r="F28352" t="s">
        <v>122772</v>
      </c>
      <c r="G28352">
        <v>8.4999999999999999E-6</v>
      </c>
      <c r="H28352" t="s">
        <v>16436</v>
      </c>
      <c r="I28352" t="s">
        <v>140962</v>
      </c>
      <c r="K28352" t="s">
        <v>213554</v>
      </c>
      <c r="L28352" t="s">
        <v>228706</v>
      </c>
      <c r="M28352" t="s">
        <v>8</v>
      </c>
      <c r="N28352" t="s">
        <v>228830</v>
      </c>
      <c r="O28352" t="s">
        <v>229110</v>
      </c>
      <c r="P28352" t="s">
        <v>230252</v>
      </c>
      <c r="Q28352" t="s">
        <v>122295</v>
      </c>
      <c r="R28352" t="s">
        <v>213554</v>
      </c>
      <c r="S28352" t="s">
        <v>233772</v>
      </c>
    </row>
    <row r="28353" spans="1:19" x14ac:dyDescent="0.35">
      <c r="A28353" s="1">
        <v>35626</v>
      </c>
      <c r="B28353" t="s">
        <v>16437</v>
      </c>
      <c r="C28353" t="s">
        <v>73602</v>
      </c>
      <c r="D28353" t="s">
        <v>5</v>
      </c>
      <c r="E28353" t="s">
        <v>119955</v>
      </c>
      <c r="F28353" t="s">
        <v>120008</v>
      </c>
      <c r="G28353">
        <v>1.9999999999999999E-6</v>
      </c>
      <c r="H28353" t="s">
        <v>16437</v>
      </c>
      <c r="I28353" t="s">
        <v>140963</v>
      </c>
      <c r="J28353" s="2" t="s">
        <v>185168</v>
      </c>
      <c r="K28353" t="s">
        <v>213554</v>
      </c>
      <c r="L28353" t="s">
        <v>228704</v>
      </c>
      <c r="M28353" t="s">
        <v>228722</v>
      </c>
      <c r="O28353" t="s">
        <v>229143</v>
      </c>
      <c r="P28353" t="s">
        <v>229143</v>
      </c>
      <c r="Q28353" t="s">
        <v>122709</v>
      </c>
      <c r="R28353" t="s">
        <v>213554</v>
      </c>
      <c r="S28353" t="s">
        <v>233772</v>
      </c>
    </row>
    <row r="28354" spans="1:19" x14ac:dyDescent="0.35">
      <c r="A28354" s="1">
        <v>35627</v>
      </c>
      <c r="B28354" t="s">
        <v>16438</v>
      </c>
      <c r="C28354" t="s">
        <v>73603</v>
      </c>
      <c r="D28354" t="s">
        <v>3</v>
      </c>
      <c r="F28354" t="s">
        <v>122414</v>
      </c>
      <c r="G28354">
        <v>4.6E-5</v>
      </c>
      <c r="H28354" t="s">
        <v>16438</v>
      </c>
      <c r="I28354" t="s">
        <v>140964</v>
      </c>
      <c r="J28354" s="2" t="s">
        <v>185169</v>
      </c>
      <c r="K28354" t="s">
        <v>213554</v>
      </c>
      <c r="L28354" t="s">
        <v>228704</v>
      </c>
      <c r="M28354" t="s">
        <v>8</v>
      </c>
      <c r="N28354" t="s">
        <v>228862</v>
      </c>
      <c r="O28354" t="s">
        <v>229114</v>
      </c>
      <c r="P28354" t="s">
        <v>230100</v>
      </c>
      <c r="Q28354" t="s">
        <v>122295</v>
      </c>
      <c r="R28354" t="s">
        <v>213554</v>
      </c>
      <c r="S28354" t="s">
        <v>233772</v>
      </c>
    </row>
    <row r="28355" spans="1:19" x14ac:dyDescent="0.35">
      <c r="A28355" s="1">
        <v>35628</v>
      </c>
      <c r="B28355" t="s">
        <v>16439</v>
      </c>
      <c r="C28355" t="s">
        <v>73604</v>
      </c>
      <c r="D28355" t="s">
        <v>4</v>
      </c>
      <c r="F28355" t="s">
        <v>119974</v>
      </c>
      <c r="G28355">
        <v>8.0000000000000007E-7</v>
      </c>
      <c r="H28355" t="s">
        <v>16439</v>
      </c>
      <c r="I28355" t="s">
        <v>140965</v>
      </c>
      <c r="J28355" s="2" t="s">
        <v>185170</v>
      </c>
      <c r="K28355" t="s">
        <v>213554</v>
      </c>
      <c r="L28355" t="s">
        <v>228704</v>
      </c>
      <c r="M28355" t="s">
        <v>12</v>
      </c>
      <c r="N28355" t="s">
        <v>228878</v>
      </c>
      <c r="O28355" t="s">
        <v>229181</v>
      </c>
      <c r="P28355" t="s">
        <v>229181</v>
      </c>
      <c r="Q28355" t="s">
        <v>120216</v>
      </c>
      <c r="R28355" t="s">
        <v>213554</v>
      </c>
      <c r="S28355" t="s">
        <v>233772</v>
      </c>
    </row>
    <row r="28356" spans="1:19" x14ac:dyDescent="0.35">
      <c r="A28356" s="1">
        <v>35630</v>
      </c>
      <c r="B28356" t="s">
        <v>16440</v>
      </c>
      <c r="C28356" t="s">
        <v>73605</v>
      </c>
      <c r="D28356" t="s">
        <v>5</v>
      </c>
      <c r="E28356" t="s">
        <v>119955</v>
      </c>
      <c r="F28356" t="s">
        <v>120396</v>
      </c>
      <c r="G28356">
        <v>3.2499999999999998E-6</v>
      </c>
      <c r="H28356" t="s">
        <v>16440</v>
      </c>
      <c r="I28356" t="s">
        <v>140966</v>
      </c>
      <c r="J28356" s="2" t="s">
        <v>185171</v>
      </c>
      <c r="K28356" t="s">
        <v>213554</v>
      </c>
      <c r="L28356" t="s">
        <v>228704</v>
      </c>
      <c r="M28356" t="s">
        <v>8</v>
      </c>
      <c r="N28356" t="s">
        <v>228840</v>
      </c>
      <c r="O28356" t="s">
        <v>229122</v>
      </c>
      <c r="P28356" t="s">
        <v>230201</v>
      </c>
      <c r="Q28356" t="s">
        <v>120216</v>
      </c>
      <c r="R28356" t="s">
        <v>213554</v>
      </c>
      <c r="S28356" t="s">
        <v>233772</v>
      </c>
    </row>
    <row r="28357" spans="1:19" x14ac:dyDescent="0.35">
      <c r="A28357" s="1">
        <v>35631</v>
      </c>
      <c r="B28357" t="s">
        <v>16440</v>
      </c>
      <c r="C28357" t="s">
        <v>73606</v>
      </c>
      <c r="D28357" t="s">
        <v>5</v>
      </c>
      <c r="F28357" t="s">
        <v>119984</v>
      </c>
      <c r="G28357">
        <v>5.99905E-7</v>
      </c>
      <c r="H28357" t="s">
        <v>16440</v>
      </c>
      <c r="I28357" t="s">
        <v>140966</v>
      </c>
      <c r="J28357" s="2" t="s">
        <v>185171</v>
      </c>
      <c r="K28357" t="s">
        <v>213554</v>
      </c>
      <c r="L28357" t="s">
        <v>228704</v>
      </c>
      <c r="M28357" t="s">
        <v>8</v>
      </c>
      <c r="N28357" t="s">
        <v>228840</v>
      </c>
      <c r="O28357" t="s">
        <v>229122</v>
      </c>
      <c r="P28357" t="s">
        <v>230201</v>
      </c>
      <c r="Q28357" t="s">
        <v>120216</v>
      </c>
      <c r="R28357" t="s">
        <v>213554</v>
      </c>
      <c r="S28357" t="s">
        <v>233772</v>
      </c>
    </row>
    <row r="28358" spans="1:19" x14ac:dyDescent="0.35">
      <c r="A28358" s="1">
        <v>35634</v>
      </c>
      <c r="B28358" t="s">
        <v>16441</v>
      </c>
      <c r="C28358" t="s">
        <v>73607</v>
      </c>
      <c r="D28358" t="s">
        <v>4</v>
      </c>
      <c r="F28358" t="s">
        <v>119991</v>
      </c>
      <c r="G28358">
        <v>1.4392400000000001E-7</v>
      </c>
      <c r="H28358" t="s">
        <v>16441</v>
      </c>
      <c r="I28358" t="s">
        <v>140967</v>
      </c>
      <c r="J28358" s="2" t="s">
        <v>185172</v>
      </c>
      <c r="K28358" t="s">
        <v>213554</v>
      </c>
      <c r="L28358" t="s">
        <v>228704</v>
      </c>
      <c r="M28358" t="s">
        <v>10</v>
      </c>
      <c r="N28358" t="s">
        <v>141796</v>
      </c>
      <c r="O28358" t="s">
        <v>229107</v>
      </c>
      <c r="P28358" t="s">
        <v>230832</v>
      </c>
      <c r="Q28358" t="s">
        <v>120216</v>
      </c>
      <c r="R28358" t="s">
        <v>213554</v>
      </c>
      <c r="S28358" t="s">
        <v>233772</v>
      </c>
    </row>
    <row r="28359" spans="1:19" x14ac:dyDescent="0.35">
      <c r="A28359" s="1">
        <v>35635</v>
      </c>
      <c r="B28359" t="s">
        <v>16441</v>
      </c>
      <c r="C28359" t="s">
        <v>73608</v>
      </c>
      <c r="D28359" t="s">
        <v>4</v>
      </c>
      <c r="F28359" t="s">
        <v>121907</v>
      </c>
      <c r="G28359">
        <v>6.29459E-7</v>
      </c>
      <c r="H28359" t="s">
        <v>16441</v>
      </c>
      <c r="I28359" t="s">
        <v>140967</v>
      </c>
      <c r="J28359" s="2" t="s">
        <v>185172</v>
      </c>
      <c r="K28359" t="s">
        <v>213554</v>
      </c>
      <c r="L28359" t="s">
        <v>228704</v>
      </c>
      <c r="M28359" t="s">
        <v>10</v>
      </c>
      <c r="N28359" t="s">
        <v>141796</v>
      </c>
      <c r="O28359" t="s">
        <v>229107</v>
      </c>
      <c r="P28359" t="s">
        <v>230832</v>
      </c>
      <c r="Q28359" t="s">
        <v>120216</v>
      </c>
      <c r="R28359" t="s">
        <v>213554</v>
      </c>
      <c r="S28359" t="s">
        <v>233772</v>
      </c>
    </row>
    <row r="28360" spans="1:19" x14ac:dyDescent="0.35">
      <c r="A28360" s="1">
        <v>35637</v>
      </c>
      <c r="B28360" t="s">
        <v>16442</v>
      </c>
      <c r="C28360" t="s">
        <v>73609</v>
      </c>
      <c r="D28360" t="s">
        <v>4</v>
      </c>
      <c r="F28360" t="s">
        <v>120070</v>
      </c>
      <c r="G28360">
        <v>4.0000000000000001E-8</v>
      </c>
      <c r="H28360" t="s">
        <v>16442</v>
      </c>
      <c r="I28360" t="s">
        <v>140968</v>
      </c>
      <c r="J28360" s="2" t="s">
        <v>185173</v>
      </c>
      <c r="K28360" t="s">
        <v>213554</v>
      </c>
      <c r="L28360" t="s">
        <v>228704</v>
      </c>
      <c r="M28360" t="s">
        <v>228756</v>
      </c>
      <c r="N28360" t="s">
        <v>228943</v>
      </c>
      <c r="O28360" t="s">
        <v>229347</v>
      </c>
      <c r="P28360" t="s">
        <v>229347</v>
      </c>
      <c r="R28360" t="s">
        <v>213554</v>
      </c>
      <c r="S28360" t="s">
        <v>233772</v>
      </c>
    </row>
    <row r="28361" spans="1:19" x14ac:dyDescent="0.35">
      <c r="A28361" s="1">
        <v>35638</v>
      </c>
      <c r="B28361" t="s">
        <v>16443</v>
      </c>
      <c r="C28361" t="s">
        <v>73610</v>
      </c>
      <c r="D28361" t="s">
        <v>5</v>
      </c>
      <c r="F28361" t="s">
        <v>120739</v>
      </c>
      <c r="G28361">
        <v>9.499959999999999E-7</v>
      </c>
      <c r="H28361" t="s">
        <v>16443</v>
      </c>
      <c r="I28361" t="s">
        <v>140969</v>
      </c>
      <c r="K28361" t="s">
        <v>213554</v>
      </c>
      <c r="L28361" t="s">
        <v>228704</v>
      </c>
      <c r="M28361" t="s">
        <v>8</v>
      </c>
      <c r="N28361" t="s">
        <v>228832</v>
      </c>
      <c r="O28361" t="s">
        <v>229111</v>
      </c>
      <c r="P28361" t="s">
        <v>230079</v>
      </c>
      <c r="Q28361" t="s">
        <v>120056</v>
      </c>
      <c r="R28361" t="s">
        <v>213554</v>
      </c>
      <c r="S28361" t="s">
        <v>233772</v>
      </c>
    </row>
    <row r="28362" spans="1:19" x14ac:dyDescent="0.35">
      <c r="A28362" s="1">
        <v>35639</v>
      </c>
      <c r="B28362" t="s">
        <v>16444</v>
      </c>
      <c r="C28362" t="s">
        <v>73611</v>
      </c>
      <c r="D28362" t="s">
        <v>5</v>
      </c>
      <c r="E28362" t="s">
        <v>119955</v>
      </c>
      <c r="F28362" t="s">
        <v>120335</v>
      </c>
      <c r="G28362">
        <v>8.4000000000000009E-6</v>
      </c>
      <c r="H28362" t="s">
        <v>16444</v>
      </c>
      <c r="I28362" t="s">
        <v>140970</v>
      </c>
      <c r="J28362" s="2" t="s">
        <v>185174</v>
      </c>
      <c r="K28362" t="s">
        <v>213554</v>
      </c>
      <c r="L28362" t="s">
        <v>228704</v>
      </c>
      <c r="M28362" t="s">
        <v>8</v>
      </c>
      <c r="N28362" t="s">
        <v>228832</v>
      </c>
      <c r="O28362" t="s">
        <v>229111</v>
      </c>
      <c r="P28362" t="s">
        <v>230079</v>
      </c>
      <c r="Q28362" t="s">
        <v>121230</v>
      </c>
      <c r="R28362" t="s">
        <v>213554</v>
      </c>
      <c r="S28362" t="s">
        <v>233772</v>
      </c>
    </row>
    <row r="28363" spans="1:19" x14ac:dyDescent="0.35">
      <c r="A28363" s="1">
        <v>35640</v>
      </c>
      <c r="B28363" t="s">
        <v>16444</v>
      </c>
      <c r="C28363" t="s">
        <v>73612</v>
      </c>
      <c r="D28363" t="s">
        <v>5</v>
      </c>
      <c r="F28363" t="s">
        <v>123059</v>
      </c>
      <c r="G28363">
        <v>1.1000000000000001E-6</v>
      </c>
      <c r="H28363" t="s">
        <v>16444</v>
      </c>
      <c r="I28363" t="s">
        <v>140970</v>
      </c>
      <c r="J28363" s="2" t="s">
        <v>185174</v>
      </c>
      <c r="K28363" t="s">
        <v>213554</v>
      </c>
      <c r="L28363" t="s">
        <v>228704</v>
      </c>
      <c r="M28363" t="s">
        <v>8</v>
      </c>
      <c r="N28363" t="s">
        <v>228832</v>
      </c>
      <c r="O28363" t="s">
        <v>229111</v>
      </c>
      <c r="P28363" t="s">
        <v>230079</v>
      </c>
      <c r="Q28363" t="s">
        <v>121230</v>
      </c>
      <c r="R28363" t="s">
        <v>213554</v>
      </c>
      <c r="S28363" t="s">
        <v>233772</v>
      </c>
    </row>
    <row r="28364" spans="1:19" x14ac:dyDescent="0.35">
      <c r="A28364" s="1">
        <v>35642</v>
      </c>
      <c r="B28364" t="s">
        <v>16445</v>
      </c>
      <c r="C28364" t="s">
        <v>73613</v>
      </c>
      <c r="D28364" t="s">
        <v>5</v>
      </c>
      <c r="E28364" t="s">
        <v>119955</v>
      </c>
      <c r="F28364" t="s">
        <v>121619</v>
      </c>
      <c r="G28364">
        <v>1.0000000000000001E-5</v>
      </c>
      <c r="H28364" t="s">
        <v>16445</v>
      </c>
      <c r="I28364" t="s">
        <v>140971</v>
      </c>
      <c r="J28364" s="2" t="s">
        <v>185175</v>
      </c>
      <c r="K28364" t="s">
        <v>213554</v>
      </c>
      <c r="L28364" t="s">
        <v>228706</v>
      </c>
      <c r="M28364" t="s">
        <v>8</v>
      </c>
      <c r="N28364" t="s">
        <v>228828</v>
      </c>
      <c r="O28364" t="s">
        <v>229113</v>
      </c>
      <c r="P28364" t="s">
        <v>230090</v>
      </c>
      <c r="R28364" t="s">
        <v>213554</v>
      </c>
      <c r="S28364" t="s">
        <v>233772</v>
      </c>
    </row>
    <row r="28365" spans="1:19" x14ac:dyDescent="0.35">
      <c r="A28365" s="1">
        <v>35643</v>
      </c>
      <c r="B28365" t="s">
        <v>16446</v>
      </c>
      <c r="C28365" t="s">
        <v>73614</v>
      </c>
      <c r="D28365" t="s">
        <v>4</v>
      </c>
      <c r="F28365" t="s">
        <v>120561</v>
      </c>
      <c r="G28365">
        <v>3.0293799999999998E-7</v>
      </c>
      <c r="H28365" t="s">
        <v>16446</v>
      </c>
      <c r="I28365" t="s">
        <v>140972</v>
      </c>
      <c r="J28365" s="2" t="s">
        <v>185176</v>
      </c>
      <c r="K28365" t="s">
        <v>213554</v>
      </c>
      <c r="L28365" t="s">
        <v>228704</v>
      </c>
      <c r="M28365" t="s">
        <v>11</v>
      </c>
      <c r="N28365" t="s">
        <v>228909</v>
      </c>
      <c r="Q28365" t="s">
        <v>120060</v>
      </c>
      <c r="R28365" t="s">
        <v>213554</v>
      </c>
      <c r="S28365" t="s">
        <v>233772</v>
      </c>
    </row>
    <row r="28366" spans="1:19" x14ac:dyDescent="0.35">
      <c r="A28366" s="1">
        <v>35644</v>
      </c>
      <c r="B28366" t="s">
        <v>16447</v>
      </c>
      <c r="C28366" t="s">
        <v>73615</v>
      </c>
      <c r="D28366" t="s">
        <v>5</v>
      </c>
      <c r="F28366" t="s">
        <v>121141</v>
      </c>
      <c r="G28366">
        <v>1.0024200000000001E-7</v>
      </c>
      <c r="H28366" t="s">
        <v>16447</v>
      </c>
      <c r="I28366" t="s">
        <v>140973</v>
      </c>
      <c r="K28366" t="s">
        <v>213554</v>
      </c>
      <c r="L28366" t="s">
        <v>228704</v>
      </c>
      <c r="M28366" t="s">
        <v>8</v>
      </c>
      <c r="N28366" t="s">
        <v>228848</v>
      </c>
      <c r="O28366" t="s">
        <v>229133</v>
      </c>
      <c r="P28366" t="s">
        <v>230360</v>
      </c>
      <c r="Q28366" t="s">
        <v>121230</v>
      </c>
      <c r="R28366" t="s">
        <v>213554</v>
      </c>
      <c r="S28366" t="s">
        <v>233772</v>
      </c>
    </row>
    <row r="28367" spans="1:19" x14ac:dyDescent="0.35">
      <c r="A28367" s="1">
        <v>35645</v>
      </c>
      <c r="B28367" t="s">
        <v>16448</v>
      </c>
      <c r="C28367" t="s">
        <v>73616</v>
      </c>
      <c r="D28367" t="s">
        <v>5</v>
      </c>
      <c r="E28367" t="s">
        <v>119957</v>
      </c>
      <c r="F28367" t="s">
        <v>122763</v>
      </c>
      <c r="G28367">
        <v>1.0149999999999999E-5</v>
      </c>
      <c r="H28367" t="s">
        <v>16448</v>
      </c>
      <c r="I28367" t="s">
        <v>140974</v>
      </c>
      <c r="J28367" s="2" t="s">
        <v>185177</v>
      </c>
      <c r="K28367" t="s">
        <v>213554</v>
      </c>
      <c r="L28367" t="s">
        <v>228706</v>
      </c>
      <c r="M28367" t="s">
        <v>8</v>
      </c>
      <c r="N28367" t="s">
        <v>228841</v>
      </c>
      <c r="O28367" t="s">
        <v>229137</v>
      </c>
      <c r="P28367" t="s">
        <v>229137</v>
      </c>
      <c r="Q28367" t="s">
        <v>120970</v>
      </c>
      <c r="R28367" t="s">
        <v>213554</v>
      </c>
      <c r="S28367" t="s">
        <v>233772</v>
      </c>
    </row>
    <row r="28368" spans="1:19" x14ac:dyDescent="0.35">
      <c r="A28368" s="1">
        <v>35646</v>
      </c>
      <c r="B28368" t="s">
        <v>16448</v>
      </c>
      <c r="C28368" t="s">
        <v>73617</v>
      </c>
      <c r="D28368" t="s">
        <v>5</v>
      </c>
      <c r="E28368" t="s">
        <v>119958</v>
      </c>
      <c r="F28368" t="s">
        <v>123657</v>
      </c>
      <c r="G28368">
        <v>1.5E-5</v>
      </c>
      <c r="H28368" t="s">
        <v>16448</v>
      </c>
      <c r="I28368" t="s">
        <v>140974</v>
      </c>
      <c r="J28368" s="2" t="s">
        <v>185177</v>
      </c>
      <c r="K28368" t="s">
        <v>213554</v>
      </c>
      <c r="L28368" t="s">
        <v>228706</v>
      </c>
      <c r="M28368" t="s">
        <v>8</v>
      </c>
      <c r="N28368" t="s">
        <v>228841</v>
      </c>
      <c r="O28368" t="s">
        <v>229137</v>
      </c>
      <c r="P28368" t="s">
        <v>229137</v>
      </c>
      <c r="Q28368" t="s">
        <v>120970</v>
      </c>
      <c r="R28368" t="s">
        <v>213554</v>
      </c>
      <c r="S28368" t="s">
        <v>233772</v>
      </c>
    </row>
    <row r="28369" spans="1:19" x14ac:dyDescent="0.35">
      <c r="A28369" s="1">
        <v>35647</v>
      </c>
      <c r="B28369" t="s">
        <v>16448</v>
      </c>
      <c r="C28369" t="s">
        <v>73618</v>
      </c>
      <c r="D28369" t="s">
        <v>5</v>
      </c>
      <c r="E28369" t="s">
        <v>119954</v>
      </c>
      <c r="F28369" t="s">
        <v>123685</v>
      </c>
      <c r="G28369">
        <v>1.2E-5</v>
      </c>
      <c r="H28369" t="s">
        <v>16448</v>
      </c>
      <c r="I28369" t="s">
        <v>140974</v>
      </c>
      <c r="J28369" s="2" t="s">
        <v>185177</v>
      </c>
      <c r="K28369" t="s">
        <v>213554</v>
      </c>
      <c r="L28369" t="s">
        <v>228706</v>
      </c>
      <c r="M28369" t="s">
        <v>8</v>
      </c>
      <c r="N28369" t="s">
        <v>228841</v>
      </c>
      <c r="O28369" t="s">
        <v>229137</v>
      </c>
      <c r="P28369" t="s">
        <v>229137</v>
      </c>
      <c r="Q28369" t="s">
        <v>120970</v>
      </c>
      <c r="R28369" t="s">
        <v>213554</v>
      </c>
      <c r="S28369" t="s">
        <v>233772</v>
      </c>
    </row>
    <row r="28370" spans="1:19" x14ac:dyDescent="0.35">
      <c r="A28370" s="1">
        <v>35648</v>
      </c>
      <c r="B28370" t="s">
        <v>16448</v>
      </c>
      <c r="C28370" t="s">
        <v>73619</v>
      </c>
      <c r="D28370" t="s">
        <v>5</v>
      </c>
      <c r="E28370" t="s">
        <v>119956</v>
      </c>
      <c r="F28370" t="s">
        <v>123040</v>
      </c>
      <c r="G28370">
        <v>5.5999999999999997E-6</v>
      </c>
      <c r="H28370" t="s">
        <v>16448</v>
      </c>
      <c r="I28370" t="s">
        <v>140974</v>
      </c>
      <c r="J28370" s="2" t="s">
        <v>185177</v>
      </c>
      <c r="K28370" t="s">
        <v>213554</v>
      </c>
      <c r="L28370" t="s">
        <v>228706</v>
      </c>
      <c r="M28370" t="s">
        <v>8</v>
      </c>
      <c r="N28370" t="s">
        <v>228841</v>
      </c>
      <c r="O28370" t="s">
        <v>229137</v>
      </c>
      <c r="P28370" t="s">
        <v>229137</v>
      </c>
      <c r="Q28370" t="s">
        <v>120970</v>
      </c>
      <c r="R28370" t="s">
        <v>213554</v>
      </c>
      <c r="S28370" t="s">
        <v>233772</v>
      </c>
    </row>
    <row r="28371" spans="1:19" x14ac:dyDescent="0.35">
      <c r="A28371" s="1">
        <v>35649</v>
      </c>
      <c r="B28371" t="s">
        <v>16449</v>
      </c>
      <c r="C28371" t="s">
        <v>73620</v>
      </c>
      <c r="D28371" t="s">
        <v>5</v>
      </c>
      <c r="E28371" t="s">
        <v>119954</v>
      </c>
      <c r="F28371" t="s">
        <v>122280</v>
      </c>
      <c r="G28371">
        <v>5.4999999999999999E-6</v>
      </c>
      <c r="H28371" t="s">
        <v>16449</v>
      </c>
      <c r="I28371" t="s">
        <v>140975</v>
      </c>
      <c r="J28371" s="2" t="s">
        <v>185178</v>
      </c>
      <c r="K28371" t="s">
        <v>213554</v>
      </c>
      <c r="L28371" t="s">
        <v>228704</v>
      </c>
      <c r="M28371" t="s">
        <v>8</v>
      </c>
      <c r="N28371" t="s">
        <v>228828</v>
      </c>
      <c r="O28371" t="s">
        <v>229113</v>
      </c>
      <c r="P28371" t="s">
        <v>230081</v>
      </c>
      <c r="Q28371" t="s">
        <v>120377</v>
      </c>
      <c r="R28371" t="s">
        <v>213554</v>
      </c>
      <c r="S28371" t="s">
        <v>233772</v>
      </c>
    </row>
    <row r="28372" spans="1:19" x14ac:dyDescent="0.35">
      <c r="A28372" s="1">
        <v>35650</v>
      </c>
      <c r="B28372" t="s">
        <v>16450</v>
      </c>
      <c r="C28372" t="s">
        <v>73621</v>
      </c>
      <c r="D28372" t="s">
        <v>5</v>
      </c>
      <c r="E28372" t="s">
        <v>119954</v>
      </c>
      <c r="F28372" t="s">
        <v>121365</v>
      </c>
      <c r="G28372">
        <v>1.0000000000000001E-5</v>
      </c>
      <c r="H28372" t="s">
        <v>16450</v>
      </c>
      <c r="I28372" t="s">
        <v>140976</v>
      </c>
      <c r="K28372" t="s">
        <v>213554</v>
      </c>
      <c r="L28372" t="s">
        <v>228704</v>
      </c>
      <c r="M28372" t="s">
        <v>8</v>
      </c>
      <c r="N28372" t="s">
        <v>228848</v>
      </c>
      <c r="O28372" t="s">
        <v>229133</v>
      </c>
      <c r="P28372" t="s">
        <v>229436</v>
      </c>
      <c r="R28372" t="s">
        <v>213554</v>
      </c>
      <c r="S28372" t="s">
        <v>233772</v>
      </c>
    </row>
    <row r="28373" spans="1:19" x14ac:dyDescent="0.35">
      <c r="A28373" s="1">
        <v>35651</v>
      </c>
      <c r="B28373" t="s">
        <v>16451</v>
      </c>
      <c r="C28373" t="s">
        <v>73622</v>
      </c>
      <c r="D28373" t="s">
        <v>5</v>
      </c>
      <c r="E28373" t="s">
        <v>119955</v>
      </c>
      <c r="F28373" t="s">
        <v>120025</v>
      </c>
      <c r="G28373">
        <v>2.2407329999999998E-6</v>
      </c>
      <c r="H28373" t="s">
        <v>16451</v>
      </c>
      <c r="I28373" t="s">
        <v>140977</v>
      </c>
      <c r="J28373" s="2" t="s">
        <v>185179</v>
      </c>
      <c r="K28373" t="s">
        <v>213554</v>
      </c>
      <c r="L28373" t="s">
        <v>228704</v>
      </c>
      <c r="M28373" t="s">
        <v>15</v>
      </c>
      <c r="N28373" t="s">
        <v>228996</v>
      </c>
      <c r="O28373" t="s">
        <v>229636</v>
      </c>
      <c r="P28373" t="s">
        <v>231077</v>
      </c>
      <c r="Q28373" t="s">
        <v>120217</v>
      </c>
      <c r="R28373" t="s">
        <v>213554</v>
      </c>
      <c r="S28373" t="s">
        <v>233772</v>
      </c>
    </row>
    <row r="28374" spans="1:19" x14ac:dyDescent="0.35">
      <c r="A28374" s="1">
        <v>35652</v>
      </c>
      <c r="B28374" t="s">
        <v>16452</v>
      </c>
      <c r="C28374" t="s">
        <v>73623</v>
      </c>
      <c r="D28374" t="s">
        <v>5</v>
      </c>
      <c r="F28374" t="s">
        <v>123686</v>
      </c>
      <c r="G28374">
        <v>7.4999999999999997E-8</v>
      </c>
      <c r="H28374" t="s">
        <v>16452</v>
      </c>
      <c r="I28374" t="s">
        <v>140978</v>
      </c>
      <c r="J28374" s="2" t="s">
        <v>185180</v>
      </c>
      <c r="K28374" t="s">
        <v>213554</v>
      </c>
      <c r="L28374" t="s">
        <v>228704</v>
      </c>
      <c r="M28374" t="s">
        <v>8</v>
      </c>
      <c r="N28374" t="s">
        <v>228898</v>
      </c>
      <c r="O28374" t="s">
        <v>229218</v>
      </c>
      <c r="P28374" t="s">
        <v>230152</v>
      </c>
      <c r="Q28374" t="s">
        <v>120008</v>
      </c>
      <c r="R28374" t="s">
        <v>213554</v>
      </c>
      <c r="S28374" t="s">
        <v>233772</v>
      </c>
    </row>
    <row r="28375" spans="1:19" x14ac:dyDescent="0.35">
      <c r="A28375" s="1">
        <v>35653</v>
      </c>
      <c r="B28375" t="s">
        <v>16453</v>
      </c>
      <c r="C28375" t="s">
        <v>73624</v>
      </c>
      <c r="D28375" t="s">
        <v>5</v>
      </c>
      <c r="F28375" t="s">
        <v>120788</v>
      </c>
      <c r="G28375">
        <v>7.0000030000000006E-6</v>
      </c>
      <c r="H28375" t="s">
        <v>16453</v>
      </c>
      <c r="I28375" t="s">
        <v>140979</v>
      </c>
      <c r="K28375" t="s">
        <v>213554</v>
      </c>
      <c r="L28375" t="s">
        <v>228704</v>
      </c>
      <c r="M28375" t="s">
        <v>8</v>
      </c>
      <c r="N28375" t="s">
        <v>228832</v>
      </c>
      <c r="O28375" t="s">
        <v>229111</v>
      </c>
      <c r="P28375" t="s">
        <v>230079</v>
      </c>
      <c r="Q28375" t="s">
        <v>120060</v>
      </c>
      <c r="R28375" t="s">
        <v>213554</v>
      </c>
      <c r="S28375" t="s">
        <v>233772</v>
      </c>
    </row>
    <row r="28376" spans="1:19" x14ac:dyDescent="0.35">
      <c r="A28376" s="1">
        <v>35654</v>
      </c>
      <c r="B28376" t="s">
        <v>16453</v>
      </c>
      <c r="C28376" t="s">
        <v>73625</v>
      </c>
      <c r="D28376" t="s">
        <v>5</v>
      </c>
      <c r="E28376" t="s">
        <v>119955</v>
      </c>
      <c r="F28376" t="s">
        <v>120642</v>
      </c>
      <c r="G28376">
        <v>3.0000000000000001E-6</v>
      </c>
      <c r="H28376" t="s">
        <v>16453</v>
      </c>
      <c r="I28376" t="s">
        <v>140979</v>
      </c>
      <c r="K28376" t="s">
        <v>213554</v>
      </c>
      <c r="L28376" t="s">
        <v>228704</v>
      </c>
      <c r="M28376" t="s">
        <v>8</v>
      </c>
      <c r="N28376" t="s">
        <v>228832</v>
      </c>
      <c r="O28376" t="s">
        <v>229111</v>
      </c>
      <c r="P28376" t="s">
        <v>230079</v>
      </c>
      <c r="Q28376" t="s">
        <v>120060</v>
      </c>
      <c r="R28376" t="s">
        <v>213554</v>
      </c>
      <c r="S28376" t="s">
        <v>233772</v>
      </c>
    </row>
    <row r="28377" spans="1:19" x14ac:dyDescent="0.35">
      <c r="A28377" s="1">
        <v>35655</v>
      </c>
      <c r="B28377" t="s">
        <v>16454</v>
      </c>
      <c r="C28377" t="s">
        <v>73626</v>
      </c>
      <c r="D28377" t="s">
        <v>5</v>
      </c>
      <c r="E28377" t="s">
        <v>119954</v>
      </c>
      <c r="F28377" t="s">
        <v>122167</v>
      </c>
      <c r="G28377">
        <v>1.0000000000000001E-5</v>
      </c>
      <c r="H28377" t="s">
        <v>16454</v>
      </c>
      <c r="I28377" t="s">
        <v>140980</v>
      </c>
      <c r="J28377" s="2" t="s">
        <v>185181</v>
      </c>
      <c r="K28377" t="s">
        <v>213554</v>
      </c>
      <c r="L28377" t="s">
        <v>228705</v>
      </c>
      <c r="M28377" t="s">
        <v>11</v>
      </c>
      <c r="N28377" t="s">
        <v>228858</v>
      </c>
      <c r="O28377" t="s">
        <v>229219</v>
      </c>
      <c r="P28377" t="s">
        <v>229219</v>
      </c>
      <c r="Q28377" t="s">
        <v>120970</v>
      </c>
      <c r="R28377" t="s">
        <v>213554</v>
      </c>
      <c r="S28377" t="s">
        <v>233772</v>
      </c>
    </row>
    <row r="28378" spans="1:19" x14ac:dyDescent="0.35">
      <c r="A28378" s="1">
        <v>35656</v>
      </c>
      <c r="B28378" t="s">
        <v>16455</v>
      </c>
      <c r="C28378" t="s">
        <v>73627</v>
      </c>
      <c r="D28378" t="s">
        <v>5</v>
      </c>
      <c r="E28378" t="s">
        <v>119955</v>
      </c>
      <c r="F28378" t="s">
        <v>120584</v>
      </c>
      <c r="G28378">
        <v>1.64E-6</v>
      </c>
      <c r="H28378" t="s">
        <v>16455</v>
      </c>
      <c r="I28378" t="s">
        <v>140981</v>
      </c>
      <c r="J28378" s="2" t="s">
        <v>185182</v>
      </c>
      <c r="K28378" t="s">
        <v>213554</v>
      </c>
      <c r="L28378" t="s">
        <v>228706</v>
      </c>
      <c r="M28378" t="s">
        <v>8</v>
      </c>
      <c r="N28378" t="s">
        <v>228848</v>
      </c>
      <c r="O28378" t="s">
        <v>229133</v>
      </c>
      <c r="P28378" t="s">
        <v>230518</v>
      </c>
      <c r="R28378" t="s">
        <v>213554</v>
      </c>
      <c r="S28378" t="s">
        <v>233772</v>
      </c>
    </row>
    <row r="28379" spans="1:19" x14ac:dyDescent="0.35">
      <c r="A28379" s="1">
        <v>35657</v>
      </c>
      <c r="B28379" t="s">
        <v>16455</v>
      </c>
      <c r="C28379" t="s">
        <v>73628</v>
      </c>
      <c r="D28379" t="s">
        <v>5</v>
      </c>
      <c r="E28379" t="s">
        <v>119955</v>
      </c>
      <c r="F28379" t="s">
        <v>120034</v>
      </c>
      <c r="G28379">
        <v>1.3615739999999999E-6</v>
      </c>
      <c r="H28379" t="s">
        <v>16455</v>
      </c>
      <c r="I28379" t="s">
        <v>140981</v>
      </c>
      <c r="J28379" s="2" t="s">
        <v>185182</v>
      </c>
      <c r="K28379" t="s">
        <v>213554</v>
      </c>
      <c r="L28379" t="s">
        <v>228706</v>
      </c>
      <c r="M28379" t="s">
        <v>8</v>
      </c>
      <c r="N28379" t="s">
        <v>228848</v>
      </c>
      <c r="O28379" t="s">
        <v>229133</v>
      </c>
      <c r="P28379" t="s">
        <v>230518</v>
      </c>
      <c r="R28379" t="s">
        <v>213554</v>
      </c>
      <c r="S28379" t="s">
        <v>233772</v>
      </c>
    </row>
    <row r="28380" spans="1:19" x14ac:dyDescent="0.35">
      <c r="A28380" s="1">
        <v>35658</v>
      </c>
      <c r="B28380" t="s">
        <v>16455</v>
      </c>
      <c r="C28380" t="s">
        <v>73629</v>
      </c>
      <c r="D28380" t="s">
        <v>5</v>
      </c>
      <c r="E28380" t="s">
        <v>119955</v>
      </c>
      <c r="F28380" t="s">
        <v>120265</v>
      </c>
      <c r="G28380">
        <v>1.9E-6</v>
      </c>
      <c r="H28380" t="s">
        <v>16455</v>
      </c>
      <c r="I28380" t="s">
        <v>140981</v>
      </c>
      <c r="J28380" s="2" t="s">
        <v>185182</v>
      </c>
      <c r="K28380" t="s">
        <v>213554</v>
      </c>
      <c r="L28380" t="s">
        <v>228706</v>
      </c>
      <c r="M28380" t="s">
        <v>8</v>
      </c>
      <c r="N28380" t="s">
        <v>228848</v>
      </c>
      <c r="O28380" t="s">
        <v>229133</v>
      </c>
      <c r="P28380" t="s">
        <v>230518</v>
      </c>
      <c r="R28380" t="s">
        <v>213554</v>
      </c>
      <c r="S28380" t="s">
        <v>233772</v>
      </c>
    </row>
    <row r="28381" spans="1:19" x14ac:dyDescent="0.35">
      <c r="A28381" s="1">
        <v>35659</v>
      </c>
      <c r="B28381" t="s">
        <v>16456</v>
      </c>
      <c r="C28381" t="s">
        <v>73630</v>
      </c>
      <c r="D28381" t="s">
        <v>5</v>
      </c>
      <c r="F28381" t="s">
        <v>123687</v>
      </c>
      <c r="G28381">
        <v>2.2000000000000001E-6</v>
      </c>
      <c r="H28381" t="s">
        <v>16456</v>
      </c>
      <c r="I28381" t="s">
        <v>140982</v>
      </c>
      <c r="K28381" t="s">
        <v>213554</v>
      </c>
      <c r="L28381" t="s">
        <v>228704</v>
      </c>
      <c r="M28381" t="s">
        <v>8</v>
      </c>
      <c r="N28381" t="s">
        <v>228840</v>
      </c>
      <c r="O28381" t="s">
        <v>229122</v>
      </c>
      <c r="P28381" t="s">
        <v>230850</v>
      </c>
      <c r="Q28381" t="s">
        <v>123278</v>
      </c>
      <c r="R28381" t="s">
        <v>213554</v>
      </c>
      <c r="S28381" t="s">
        <v>233772</v>
      </c>
    </row>
    <row r="28382" spans="1:19" x14ac:dyDescent="0.35">
      <c r="A28382" s="1">
        <v>35660</v>
      </c>
      <c r="B28382" t="s">
        <v>16457</v>
      </c>
      <c r="C28382" t="s">
        <v>73631</v>
      </c>
      <c r="D28382" t="s">
        <v>5</v>
      </c>
      <c r="E28382" t="s">
        <v>119955</v>
      </c>
      <c r="F28382" t="s">
        <v>121816</v>
      </c>
      <c r="G28382">
        <v>4.83699E-7</v>
      </c>
      <c r="H28382" t="s">
        <v>16457</v>
      </c>
      <c r="I28382" t="s">
        <v>140983</v>
      </c>
      <c r="J28382" s="2" t="s">
        <v>185183</v>
      </c>
      <c r="K28382" t="s">
        <v>213554</v>
      </c>
      <c r="L28382" t="s">
        <v>228704</v>
      </c>
      <c r="M28382" t="s">
        <v>12</v>
      </c>
      <c r="N28382" t="s">
        <v>228899</v>
      </c>
      <c r="O28382" t="s">
        <v>229412</v>
      </c>
      <c r="P28382" t="s">
        <v>229412</v>
      </c>
      <c r="Q28382" t="s">
        <v>120682</v>
      </c>
      <c r="R28382" t="s">
        <v>213554</v>
      </c>
      <c r="S28382" t="s">
        <v>233772</v>
      </c>
    </row>
    <row r="28383" spans="1:19" x14ac:dyDescent="0.35">
      <c r="A28383" s="1">
        <v>35661</v>
      </c>
      <c r="B28383" t="s">
        <v>16458</v>
      </c>
      <c r="C28383" t="s">
        <v>73632</v>
      </c>
      <c r="D28383" t="s">
        <v>5</v>
      </c>
      <c r="F28383" t="s">
        <v>120250</v>
      </c>
      <c r="G28383">
        <v>9.1207199999999999E-7</v>
      </c>
      <c r="H28383" t="s">
        <v>16458</v>
      </c>
      <c r="I28383" t="s">
        <v>140984</v>
      </c>
      <c r="J28383" s="2" t="s">
        <v>185184</v>
      </c>
      <c r="K28383" t="s">
        <v>213554</v>
      </c>
      <c r="L28383" t="s">
        <v>228704</v>
      </c>
      <c r="M28383" t="s">
        <v>8</v>
      </c>
      <c r="N28383" t="s">
        <v>228862</v>
      </c>
      <c r="O28383" t="s">
        <v>229114</v>
      </c>
      <c r="P28383" t="s">
        <v>230100</v>
      </c>
      <c r="R28383" t="s">
        <v>213554</v>
      </c>
      <c r="S28383" t="s">
        <v>233772</v>
      </c>
    </row>
    <row r="28384" spans="1:19" x14ac:dyDescent="0.35">
      <c r="A28384" s="1">
        <v>35662</v>
      </c>
      <c r="B28384" t="s">
        <v>16458</v>
      </c>
      <c r="C28384" t="s">
        <v>73633</v>
      </c>
      <c r="D28384" t="s">
        <v>5</v>
      </c>
      <c r="F28384" t="s">
        <v>120780</v>
      </c>
      <c r="G28384">
        <v>1.26262E-7</v>
      </c>
      <c r="H28384" t="s">
        <v>16458</v>
      </c>
      <c r="I28384" t="s">
        <v>140984</v>
      </c>
      <c r="J28384" s="2" t="s">
        <v>185184</v>
      </c>
      <c r="K28384" t="s">
        <v>213554</v>
      </c>
      <c r="L28384" t="s">
        <v>228704</v>
      </c>
      <c r="M28384" t="s">
        <v>8</v>
      </c>
      <c r="N28384" t="s">
        <v>228862</v>
      </c>
      <c r="O28384" t="s">
        <v>229114</v>
      </c>
      <c r="P28384" t="s">
        <v>230100</v>
      </c>
      <c r="R28384" t="s">
        <v>213554</v>
      </c>
      <c r="S28384" t="s">
        <v>233772</v>
      </c>
    </row>
    <row r="28385" spans="1:19" x14ac:dyDescent="0.35">
      <c r="A28385" s="1">
        <v>35663</v>
      </c>
      <c r="B28385" t="s">
        <v>16458</v>
      </c>
      <c r="C28385" t="s">
        <v>73634</v>
      </c>
      <c r="D28385" t="s">
        <v>5</v>
      </c>
      <c r="F28385" t="s">
        <v>120509</v>
      </c>
      <c r="G28385">
        <v>6.5355799999999998E-7</v>
      </c>
      <c r="H28385" t="s">
        <v>16458</v>
      </c>
      <c r="I28385" t="s">
        <v>140984</v>
      </c>
      <c r="J28385" s="2" t="s">
        <v>185184</v>
      </c>
      <c r="K28385" t="s">
        <v>213554</v>
      </c>
      <c r="L28385" t="s">
        <v>228704</v>
      </c>
      <c r="M28385" t="s">
        <v>8</v>
      </c>
      <c r="N28385" t="s">
        <v>228862</v>
      </c>
      <c r="O28385" t="s">
        <v>229114</v>
      </c>
      <c r="P28385" t="s">
        <v>230100</v>
      </c>
      <c r="R28385" t="s">
        <v>213554</v>
      </c>
      <c r="S28385" t="s">
        <v>233772</v>
      </c>
    </row>
    <row r="28386" spans="1:19" x14ac:dyDescent="0.35">
      <c r="A28386" s="1">
        <v>35664</v>
      </c>
      <c r="B28386" t="s">
        <v>16458</v>
      </c>
      <c r="C28386" t="s">
        <v>73635</v>
      </c>
      <c r="D28386" t="s">
        <v>5</v>
      </c>
      <c r="F28386" t="s">
        <v>120732</v>
      </c>
      <c r="G28386">
        <v>1.16978E-7</v>
      </c>
      <c r="H28386" t="s">
        <v>16458</v>
      </c>
      <c r="I28386" t="s">
        <v>140984</v>
      </c>
      <c r="J28386" s="2" t="s">
        <v>185184</v>
      </c>
      <c r="K28386" t="s">
        <v>213554</v>
      </c>
      <c r="L28386" t="s">
        <v>228704</v>
      </c>
      <c r="M28386" t="s">
        <v>8</v>
      </c>
      <c r="N28386" t="s">
        <v>228862</v>
      </c>
      <c r="O28386" t="s">
        <v>229114</v>
      </c>
      <c r="P28386" t="s">
        <v>230100</v>
      </c>
      <c r="R28386" t="s">
        <v>213554</v>
      </c>
      <c r="S28386" t="s">
        <v>233772</v>
      </c>
    </row>
    <row r="28387" spans="1:19" x14ac:dyDescent="0.35">
      <c r="A28387" s="1">
        <v>35665</v>
      </c>
      <c r="B28387" t="s">
        <v>16458</v>
      </c>
      <c r="C28387" t="s">
        <v>73636</v>
      </c>
      <c r="D28387" t="s">
        <v>5</v>
      </c>
      <c r="F28387" t="s">
        <v>120425</v>
      </c>
      <c r="G28387">
        <v>3.4652499999999999E-7</v>
      </c>
      <c r="H28387" t="s">
        <v>16458</v>
      </c>
      <c r="I28387" t="s">
        <v>140984</v>
      </c>
      <c r="J28387" s="2" t="s">
        <v>185184</v>
      </c>
      <c r="K28387" t="s">
        <v>213554</v>
      </c>
      <c r="L28387" t="s">
        <v>228704</v>
      </c>
      <c r="M28387" t="s">
        <v>8</v>
      </c>
      <c r="N28387" t="s">
        <v>228862</v>
      </c>
      <c r="O28387" t="s">
        <v>229114</v>
      </c>
      <c r="P28387" t="s">
        <v>230100</v>
      </c>
      <c r="R28387" t="s">
        <v>213554</v>
      </c>
      <c r="S28387" t="s">
        <v>233772</v>
      </c>
    </row>
    <row r="28388" spans="1:19" x14ac:dyDescent="0.35">
      <c r="A28388" s="1">
        <v>35666</v>
      </c>
      <c r="B28388" t="s">
        <v>16459</v>
      </c>
      <c r="C28388" t="s">
        <v>73637</v>
      </c>
      <c r="D28388" t="s">
        <v>5</v>
      </c>
      <c r="E28388" t="s">
        <v>119954</v>
      </c>
      <c r="F28388" t="s">
        <v>122729</v>
      </c>
      <c r="G28388">
        <v>3.9999999999999998E-6</v>
      </c>
      <c r="H28388" t="s">
        <v>16459</v>
      </c>
      <c r="I28388" t="s">
        <v>140985</v>
      </c>
      <c r="J28388" s="2" t="s">
        <v>185185</v>
      </c>
      <c r="K28388" t="s">
        <v>213554</v>
      </c>
      <c r="L28388" t="s">
        <v>228704</v>
      </c>
      <c r="M28388" t="s">
        <v>8</v>
      </c>
      <c r="N28388" t="s">
        <v>228862</v>
      </c>
      <c r="O28388" t="s">
        <v>229114</v>
      </c>
      <c r="P28388" t="s">
        <v>230100</v>
      </c>
      <c r="Q28388" t="s">
        <v>121999</v>
      </c>
      <c r="R28388" t="s">
        <v>213554</v>
      </c>
      <c r="S28388" t="s">
        <v>233772</v>
      </c>
    </row>
    <row r="28389" spans="1:19" x14ac:dyDescent="0.35">
      <c r="A28389" s="1">
        <v>35667</v>
      </c>
      <c r="B28389" t="s">
        <v>16460</v>
      </c>
      <c r="C28389" t="s">
        <v>73638</v>
      </c>
      <c r="D28389" t="s">
        <v>5</v>
      </c>
      <c r="F28389" t="s">
        <v>121878</v>
      </c>
      <c r="G28389">
        <v>3.3077900000000001E-6</v>
      </c>
      <c r="H28389" t="s">
        <v>16460</v>
      </c>
      <c r="I28389" t="s">
        <v>140986</v>
      </c>
      <c r="J28389" s="2" t="s">
        <v>185186</v>
      </c>
      <c r="K28389" t="s">
        <v>213554</v>
      </c>
      <c r="L28389" t="s">
        <v>228704</v>
      </c>
      <c r="M28389" t="s">
        <v>8</v>
      </c>
      <c r="N28389" t="s">
        <v>228841</v>
      </c>
      <c r="O28389" t="s">
        <v>229123</v>
      </c>
      <c r="P28389" t="s">
        <v>231176</v>
      </c>
      <c r="Q28389" t="s">
        <v>119973</v>
      </c>
      <c r="R28389" t="s">
        <v>213554</v>
      </c>
      <c r="S28389" t="s">
        <v>233772</v>
      </c>
    </row>
    <row r="28390" spans="1:19" x14ac:dyDescent="0.35">
      <c r="A28390" s="1">
        <v>35668</v>
      </c>
      <c r="B28390" t="s">
        <v>16461</v>
      </c>
      <c r="C28390" t="s">
        <v>73639</v>
      </c>
      <c r="D28390" t="s">
        <v>5</v>
      </c>
      <c r="F28390" t="s">
        <v>120193</v>
      </c>
      <c r="G28390">
        <v>5.0000000000000004E-6</v>
      </c>
      <c r="H28390" t="s">
        <v>16461</v>
      </c>
      <c r="I28390" t="s">
        <v>140987</v>
      </c>
      <c r="J28390" s="2" t="s">
        <v>185187</v>
      </c>
      <c r="K28390" t="s">
        <v>213554</v>
      </c>
      <c r="L28390" t="s">
        <v>228704</v>
      </c>
      <c r="M28390" t="s">
        <v>8</v>
      </c>
      <c r="N28390" t="s">
        <v>228883</v>
      </c>
      <c r="O28390" t="s">
        <v>229188</v>
      </c>
      <c r="P28390" t="s">
        <v>230573</v>
      </c>
      <c r="Q28390" t="s">
        <v>120377</v>
      </c>
      <c r="R28390" t="s">
        <v>213554</v>
      </c>
      <c r="S28390" t="s">
        <v>233772</v>
      </c>
    </row>
    <row r="28391" spans="1:19" x14ac:dyDescent="0.35">
      <c r="A28391" s="1">
        <v>35669</v>
      </c>
      <c r="B28391" t="s">
        <v>16461</v>
      </c>
      <c r="C28391" t="s">
        <v>73640</v>
      </c>
      <c r="D28391" t="s">
        <v>5</v>
      </c>
      <c r="E28391" t="s">
        <v>119954</v>
      </c>
      <c r="F28391" t="s">
        <v>120218</v>
      </c>
      <c r="G28391">
        <v>1.7499999999999998E-5</v>
      </c>
      <c r="H28391" t="s">
        <v>16461</v>
      </c>
      <c r="I28391" t="s">
        <v>140987</v>
      </c>
      <c r="J28391" s="2" t="s">
        <v>185187</v>
      </c>
      <c r="K28391" t="s">
        <v>213554</v>
      </c>
      <c r="L28391" t="s">
        <v>228704</v>
      </c>
      <c r="M28391" t="s">
        <v>8</v>
      </c>
      <c r="N28391" t="s">
        <v>228883</v>
      </c>
      <c r="O28391" t="s">
        <v>229188</v>
      </c>
      <c r="P28391" t="s">
        <v>230573</v>
      </c>
      <c r="Q28391" t="s">
        <v>120377</v>
      </c>
      <c r="R28391" t="s">
        <v>213554</v>
      </c>
      <c r="S28391" t="s">
        <v>233772</v>
      </c>
    </row>
    <row r="28392" spans="1:19" x14ac:dyDescent="0.35">
      <c r="A28392" s="1">
        <v>35671</v>
      </c>
      <c r="B28392" t="s">
        <v>16462</v>
      </c>
      <c r="C28392" t="s">
        <v>73641</v>
      </c>
      <c r="D28392" t="s">
        <v>3</v>
      </c>
      <c r="F28392" t="s">
        <v>120406</v>
      </c>
      <c r="G28392">
        <v>2.7500000000000001E-5</v>
      </c>
      <c r="H28392" t="s">
        <v>16462</v>
      </c>
      <c r="I28392" t="s">
        <v>140988</v>
      </c>
      <c r="J28392" s="2" t="s">
        <v>185188</v>
      </c>
      <c r="K28392" t="s">
        <v>213554</v>
      </c>
      <c r="L28392" t="s">
        <v>228704</v>
      </c>
      <c r="M28392" t="s">
        <v>8</v>
      </c>
      <c r="N28392" t="s">
        <v>228853</v>
      </c>
      <c r="O28392" t="s">
        <v>229141</v>
      </c>
      <c r="P28392" t="s">
        <v>230175</v>
      </c>
      <c r="Q28392" t="s">
        <v>121230</v>
      </c>
      <c r="R28392" t="s">
        <v>213554</v>
      </c>
      <c r="S28392" t="s">
        <v>233772</v>
      </c>
    </row>
    <row r="28393" spans="1:19" x14ac:dyDescent="0.35">
      <c r="A28393" s="1">
        <v>35672</v>
      </c>
      <c r="B28393" t="s">
        <v>16463</v>
      </c>
      <c r="C28393" t="s">
        <v>73642</v>
      </c>
      <c r="D28393" t="s">
        <v>5</v>
      </c>
      <c r="E28393" t="s">
        <v>119955</v>
      </c>
      <c r="F28393" t="s">
        <v>122164</v>
      </c>
      <c r="G28393">
        <v>1.36E-5</v>
      </c>
      <c r="H28393" t="s">
        <v>16463</v>
      </c>
      <c r="I28393" t="s">
        <v>140989</v>
      </c>
      <c r="J28393" s="2" t="s">
        <v>185189</v>
      </c>
      <c r="K28393" t="s">
        <v>213554</v>
      </c>
      <c r="L28393" t="s">
        <v>228704</v>
      </c>
      <c r="M28393" t="s">
        <v>8</v>
      </c>
      <c r="N28393" t="s">
        <v>228828</v>
      </c>
      <c r="O28393" t="s">
        <v>229113</v>
      </c>
      <c r="P28393" t="s">
        <v>230107</v>
      </c>
      <c r="Q28393" t="s">
        <v>121322</v>
      </c>
      <c r="R28393" t="s">
        <v>213554</v>
      </c>
      <c r="S28393" t="s">
        <v>233772</v>
      </c>
    </row>
    <row r="28394" spans="1:19" x14ac:dyDescent="0.35">
      <c r="A28394" s="1">
        <v>35674</v>
      </c>
      <c r="B28394" t="s">
        <v>16464</v>
      </c>
      <c r="C28394" t="s">
        <v>73643</v>
      </c>
      <c r="D28394" t="s">
        <v>5</v>
      </c>
      <c r="F28394" t="s">
        <v>122940</v>
      </c>
      <c r="G28394">
        <v>3.0000000000000001E-6</v>
      </c>
      <c r="H28394" t="s">
        <v>16464</v>
      </c>
      <c r="I28394" t="s">
        <v>140990</v>
      </c>
      <c r="J28394" s="2" t="s">
        <v>185190</v>
      </c>
      <c r="K28394" t="s">
        <v>213554</v>
      </c>
      <c r="L28394" t="s">
        <v>228704</v>
      </c>
      <c r="M28394" t="s">
        <v>10</v>
      </c>
      <c r="N28394" t="s">
        <v>228827</v>
      </c>
      <c r="O28394" t="s">
        <v>229107</v>
      </c>
      <c r="P28394" t="s">
        <v>229107</v>
      </c>
      <c r="R28394" t="s">
        <v>213554</v>
      </c>
      <c r="S28394" t="s">
        <v>233772</v>
      </c>
    </row>
    <row r="28395" spans="1:19" x14ac:dyDescent="0.35">
      <c r="A28395" s="1">
        <v>35675</v>
      </c>
      <c r="B28395" t="s">
        <v>16465</v>
      </c>
      <c r="C28395" t="s">
        <v>73644</v>
      </c>
      <c r="D28395" t="s">
        <v>4</v>
      </c>
      <c r="F28395" t="s">
        <v>122157</v>
      </c>
      <c r="G28395">
        <v>5.0000000000000001E-9</v>
      </c>
      <c r="H28395" t="s">
        <v>16465</v>
      </c>
      <c r="I28395" t="s">
        <v>140991</v>
      </c>
      <c r="J28395" s="2" t="s">
        <v>185191</v>
      </c>
      <c r="K28395" t="s">
        <v>213554</v>
      </c>
      <c r="L28395" t="s">
        <v>228704</v>
      </c>
      <c r="M28395" t="s">
        <v>8</v>
      </c>
      <c r="N28395" t="s">
        <v>228877</v>
      </c>
      <c r="O28395" t="s">
        <v>229596</v>
      </c>
      <c r="P28395" t="s">
        <v>231673</v>
      </c>
      <c r="Q28395" t="s">
        <v>120060</v>
      </c>
      <c r="R28395" t="s">
        <v>213554</v>
      </c>
      <c r="S28395" t="s">
        <v>233772</v>
      </c>
    </row>
    <row r="28396" spans="1:19" x14ac:dyDescent="0.35">
      <c r="A28396" s="1">
        <v>35677</v>
      </c>
      <c r="B28396" t="s">
        <v>16466</v>
      </c>
      <c r="C28396" t="s">
        <v>73645</v>
      </c>
      <c r="D28396" t="s">
        <v>5</v>
      </c>
      <c r="F28396" t="s">
        <v>120986</v>
      </c>
      <c r="G28396">
        <v>3.0000000000000001E-6</v>
      </c>
      <c r="H28396" t="s">
        <v>16466</v>
      </c>
      <c r="I28396" t="s">
        <v>140992</v>
      </c>
      <c r="J28396" s="2" t="s">
        <v>185192</v>
      </c>
      <c r="K28396" t="s">
        <v>213554</v>
      </c>
      <c r="L28396" t="s">
        <v>228704</v>
      </c>
      <c r="M28396" t="s">
        <v>8</v>
      </c>
      <c r="N28396" t="s">
        <v>228848</v>
      </c>
      <c r="O28396" t="s">
        <v>229133</v>
      </c>
      <c r="P28396" t="s">
        <v>230501</v>
      </c>
      <c r="Q28396" t="s">
        <v>121230</v>
      </c>
      <c r="R28396" t="s">
        <v>213554</v>
      </c>
      <c r="S28396" t="s">
        <v>233772</v>
      </c>
    </row>
    <row r="28397" spans="1:19" x14ac:dyDescent="0.35">
      <c r="A28397" s="1">
        <v>35678</v>
      </c>
      <c r="B28397" t="s">
        <v>16466</v>
      </c>
      <c r="C28397" t="s">
        <v>73646</v>
      </c>
      <c r="D28397" t="s">
        <v>5</v>
      </c>
      <c r="E28397" t="s">
        <v>119954</v>
      </c>
      <c r="F28397" t="s">
        <v>122619</v>
      </c>
      <c r="G28397">
        <v>1.5E-6</v>
      </c>
      <c r="H28397" t="s">
        <v>16466</v>
      </c>
      <c r="I28397" t="s">
        <v>140992</v>
      </c>
      <c r="J28397" s="2" t="s">
        <v>185192</v>
      </c>
      <c r="K28397" t="s">
        <v>213554</v>
      </c>
      <c r="L28397" t="s">
        <v>228704</v>
      </c>
      <c r="M28397" t="s">
        <v>8</v>
      </c>
      <c r="N28397" t="s">
        <v>228848</v>
      </c>
      <c r="O28397" t="s">
        <v>229133</v>
      </c>
      <c r="P28397" t="s">
        <v>230501</v>
      </c>
      <c r="Q28397" t="s">
        <v>121230</v>
      </c>
      <c r="R28397" t="s">
        <v>213554</v>
      </c>
      <c r="S28397" t="s">
        <v>233772</v>
      </c>
    </row>
    <row r="28398" spans="1:19" x14ac:dyDescent="0.35">
      <c r="A28398" s="1">
        <v>35679</v>
      </c>
      <c r="B28398" t="s">
        <v>16466</v>
      </c>
      <c r="C28398" t="s">
        <v>73647</v>
      </c>
      <c r="D28398" t="s">
        <v>5</v>
      </c>
      <c r="E28398" t="s">
        <v>119956</v>
      </c>
      <c r="F28398" t="s">
        <v>121247</v>
      </c>
      <c r="G28398">
        <v>3.0000000000000001E-6</v>
      </c>
      <c r="H28398" t="s">
        <v>16466</v>
      </c>
      <c r="I28398" t="s">
        <v>140992</v>
      </c>
      <c r="J28398" s="2" t="s">
        <v>185192</v>
      </c>
      <c r="K28398" t="s">
        <v>213554</v>
      </c>
      <c r="L28398" t="s">
        <v>228704</v>
      </c>
      <c r="M28398" t="s">
        <v>8</v>
      </c>
      <c r="N28398" t="s">
        <v>228848</v>
      </c>
      <c r="O28398" t="s">
        <v>229133</v>
      </c>
      <c r="P28398" t="s">
        <v>230501</v>
      </c>
      <c r="Q28398" t="s">
        <v>121230</v>
      </c>
      <c r="R28398" t="s">
        <v>213554</v>
      </c>
      <c r="S28398" t="s">
        <v>233772</v>
      </c>
    </row>
    <row r="28399" spans="1:19" x14ac:dyDescent="0.35">
      <c r="A28399" s="1">
        <v>35680</v>
      </c>
      <c r="B28399" t="s">
        <v>16466</v>
      </c>
      <c r="C28399" t="s">
        <v>73648</v>
      </c>
      <c r="D28399" t="s">
        <v>5</v>
      </c>
      <c r="E28399" t="s">
        <v>119958</v>
      </c>
      <c r="F28399" t="s">
        <v>120758</v>
      </c>
      <c r="G28399">
        <v>3.4999999999999999E-6</v>
      </c>
      <c r="H28399" t="s">
        <v>16466</v>
      </c>
      <c r="I28399" t="s">
        <v>140992</v>
      </c>
      <c r="J28399" s="2" t="s">
        <v>185192</v>
      </c>
      <c r="K28399" t="s">
        <v>213554</v>
      </c>
      <c r="L28399" t="s">
        <v>228704</v>
      </c>
      <c r="M28399" t="s">
        <v>8</v>
      </c>
      <c r="N28399" t="s">
        <v>228848</v>
      </c>
      <c r="O28399" t="s">
        <v>229133</v>
      </c>
      <c r="P28399" t="s">
        <v>230501</v>
      </c>
      <c r="Q28399" t="s">
        <v>121230</v>
      </c>
      <c r="R28399" t="s">
        <v>213554</v>
      </c>
      <c r="S28399" t="s">
        <v>233772</v>
      </c>
    </row>
    <row r="28400" spans="1:19" x14ac:dyDescent="0.35">
      <c r="A28400" s="1">
        <v>35681</v>
      </c>
      <c r="B28400" t="s">
        <v>16466</v>
      </c>
      <c r="C28400" t="s">
        <v>73649</v>
      </c>
      <c r="D28400" t="s">
        <v>5</v>
      </c>
      <c r="E28400" t="s">
        <v>119954</v>
      </c>
      <c r="F28400" t="s">
        <v>121346</v>
      </c>
      <c r="G28400">
        <v>7.9999999999999996E-6</v>
      </c>
      <c r="H28400" t="s">
        <v>16466</v>
      </c>
      <c r="I28400" t="s">
        <v>140992</v>
      </c>
      <c r="J28400" s="2" t="s">
        <v>185192</v>
      </c>
      <c r="K28400" t="s">
        <v>213554</v>
      </c>
      <c r="L28400" t="s">
        <v>228704</v>
      </c>
      <c r="M28400" t="s">
        <v>8</v>
      </c>
      <c r="N28400" t="s">
        <v>228848</v>
      </c>
      <c r="O28400" t="s">
        <v>229133</v>
      </c>
      <c r="P28400" t="s">
        <v>230501</v>
      </c>
      <c r="Q28400" t="s">
        <v>121230</v>
      </c>
      <c r="R28400" t="s">
        <v>213554</v>
      </c>
      <c r="S28400" t="s">
        <v>233772</v>
      </c>
    </row>
    <row r="28401" spans="1:19" x14ac:dyDescent="0.35">
      <c r="A28401" s="1">
        <v>35682</v>
      </c>
      <c r="B28401" t="s">
        <v>16467</v>
      </c>
      <c r="C28401" t="s">
        <v>73650</v>
      </c>
      <c r="D28401" t="s">
        <v>5</v>
      </c>
      <c r="E28401" t="s">
        <v>119958</v>
      </c>
      <c r="F28401" t="s">
        <v>123328</v>
      </c>
      <c r="G28401">
        <v>1.0000000000000001E-5</v>
      </c>
      <c r="H28401" t="s">
        <v>16467</v>
      </c>
      <c r="I28401" t="s">
        <v>140993</v>
      </c>
      <c r="J28401" s="2" t="s">
        <v>185193</v>
      </c>
      <c r="K28401" t="s">
        <v>213554</v>
      </c>
      <c r="L28401" t="s">
        <v>228706</v>
      </c>
      <c r="M28401" t="s">
        <v>8</v>
      </c>
      <c r="N28401" t="s">
        <v>228855</v>
      </c>
      <c r="O28401" t="s">
        <v>229145</v>
      </c>
      <c r="P28401" t="s">
        <v>231014</v>
      </c>
      <c r="Q28401" t="s">
        <v>120970</v>
      </c>
      <c r="R28401" t="s">
        <v>213554</v>
      </c>
      <c r="S28401" t="s">
        <v>233772</v>
      </c>
    </row>
    <row r="28402" spans="1:19" x14ac:dyDescent="0.35">
      <c r="A28402" s="1">
        <v>35683</v>
      </c>
      <c r="B28402" t="s">
        <v>16467</v>
      </c>
      <c r="C28402" t="s">
        <v>73651</v>
      </c>
      <c r="D28402" t="s">
        <v>5</v>
      </c>
      <c r="E28402" t="s">
        <v>119957</v>
      </c>
      <c r="F28402" t="s">
        <v>122094</v>
      </c>
      <c r="G28402">
        <v>1.0000000000000001E-5</v>
      </c>
      <c r="H28402" t="s">
        <v>16467</v>
      </c>
      <c r="I28402" t="s">
        <v>140993</v>
      </c>
      <c r="J28402" s="2" t="s">
        <v>185193</v>
      </c>
      <c r="K28402" t="s">
        <v>213554</v>
      </c>
      <c r="L28402" t="s">
        <v>228706</v>
      </c>
      <c r="M28402" t="s">
        <v>8</v>
      </c>
      <c r="N28402" t="s">
        <v>228855</v>
      </c>
      <c r="O28402" t="s">
        <v>229145</v>
      </c>
      <c r="P28402" t="s">
        <v>231014</v>
      </c>
      <c r="Q28402" t="s">
        <v>120970</v>
      </c>
      <c r="R28402" t="s">
        <v>213554</v>
      </c>
      <c r="S28402" t="s">
        <v>233772</v>
      </c>
    </row>
    <row r="28403" spans="1:19" x14ac:dyDescent="0.35">
      <c r="A28403" s="1">
        <v>35684</v>
      </c>
      <c r="B28403" t="s">
        <v>16468</v>
      </c>
      <c r="C28403" t="s">
        <v>73652</v>
      </c>
      <c r="D28403" t="s">
        <v>4</v>
      </c>
      <c r="F28403" t="s">
        <v>121056</v>
      </c>
      <c r="G28403">
        <v>5.3033800000000002E-7</v>
      </c>
      <c r="H28403" t="s">
        <v>16468</v>
      </c>
      <c r="I28403" t="s">
        <v>140994</v>
      </c>
      <c r="J28403" s="2" t="s">
        <v>185194</v>
      </c>
      <c r="K28403" t="s">
        <v>213554</v>
      </c>
      <c r="L28403" t="s">
        <v>228704</v>
      </c>
      <c r="M28403" t="s">
        <v>8</v>
      </c>
      <c r="N28403" t="s">
        <v>228832</v>
      </c>
      <c r="O28403" t="s">
        <v>229111</v>
      </c>
      <c r="P28403" t="s">
        <v>230079</v>
      </c>
      <c r="Q28403" t="s">
        <v>120679</v>
      </c>
      <c r="R28403" t="s">
        <v>213554</v>
      </c>
      <c r="S28403" t="s">
        <v>233772</v>
      </c>
    </row>
    <row r="28404" spans="1:19" x14ac:dyDescent="0.35">
      <c r="A28404" s="1">
        <v>35685</v>
      </c>
      <c r="B28404" t="s">
        <v>16469</v>
      </c>
      <c r="C28404" t="s">
        <v>73653</v>
      </c>
      <c r="D28404" t="s">
        <v>5</v>
      </c>
      <c r="F28404" t="s">
        <v>121919</v>
      </c>
      <c r="G28404">
        <v>3.4999999999999999E-6</v>
      </c>
      <c r="H28404" t="s">
        <v>16469</v>
      </c>
      <c r="I28404" t="s">
        <v>140995</v>
      </c>
      <c r="J28404" s="2" t="s">
        <v>185195</v>
      </c>
      <c r="K28404" t="s">
        <v>213554</v>
      </c>
      <c r="L28404" t="s">
        <v>228704</v>
      </c>
      <c r="M28404" t="s">
        <v>228721</v>
      </c>
      <c r="N28404" t="s">
        <v>228829</v>
      </c>
      <c r="O28404" t="s">
        <v>229139</v>
      </c>
      <c r="P28404" t="s">
        <v>229139</v>
      </c>
      <c r="Q28404" t="s">
        <v>233111</v>
      </c>
      <c r="R28404" t="s">
        <v>213554</v>
      </c>
      <c r="S28404" t="s">
        <v>233772</v>
      </c>
    </row>
    <row r="28405" spans="1:19" x14ac:dyDescent="0.35">
      <c r="A28405" s="1">
        <v>35686</v>
      </c>
      <c r="B28405" t="s">
        <v>16469</v>
      </c>
      <c r="C28405" t="s">
        <v>73654</v>
      </c>
      <c r="D28405" t="s">
        <v>5</v>
      </c>
      <c r="F28405" t="s">
        <v>122379</v>
      </c>
      <c r="G28405">
        <v>5.0000000000000004E-6</v>
      </c>
      <c r="H28405" t="s">
        <v>16469</v>
      </c>
      <c r="I28405" t="s">
        <v>140995</v>
      </c>
      <c r="J28405" s="2" t="s">
        <v>185195</v>
      </c>
      <c r="K28405" t="s">
        <v>213554</v>
      </c>
      <c r="L28405" t="s">
        <v>228704</v>
      </c>
      <c r="M28405" t="s">
        <v>228721</v>
      </c>
      <c r="N28405" t="s">
        <v>228829</v>
      </c>
      <c r="O28405" t="s">
        <v>229139</v>
      </c>
      <c r="P28405" t="s">
        <v>229139</v>
      </c>
      <c r="Q28405" t="s">
        <v>233111</v>
      </c>
      <c r="R28405" t="s">
        <v>213554</v>
      </c>
      <c r="S28405" t="s">
        <v>233772</v>
      </c>
    </row>
    <row r="28406" spans="1:19" x14ac:dyDescent="0.35">
      <c r="A28406" s="1">
        <v>35687</v>
      </c>
      <c r="B28406" t="s">
        <v>16470</v>
      </c>
      <c r="C28406" t="s">
        <v>73655</v>
      </c>
      <c r="D28406" t="s">
        <v>5</v>
      </c>
      <c r="F28406" t="s">
        <v>122167</v>
      </c>
      <c r="G28406">
        <v>1.9999999999999999E-6</v>
      </c>
      <c r="H28406" t="s">
        <v>16470</v>
      </c>
      <c r="I28406" t="s">
        <v>140996</v>
      </c>
      <c r="J28406" s="2" t="s">
        <v>185196</v>
      </c>
      <c r="K28406" t="s">
        <v>213554</v>
      </c>
      <c r="L28406" t="s">
        <v>228705</v>
      </c>
      <c r="M28406" t="s">
        <v>8</v>
      </c>
      <c r="N28406" t="s">
        <v>228828</v>
      </c>
      <c r="O28406" t="s">
        <v>229113</v>
      </c>
      <c r="P28406" t="s">
        <v>230094</v>
      </c>
      <c r="Q28406" t="s">
        <v>120679</v>
      </c>
      <c r="R28406" t="s">
        <v>213554</v>
      </c>
      <c r="S28406" t="s">
        <v>233772</v>
      </c>
    </row>
    <row r="28407" spans="1:19" x14ac:dyDescent="0.35">
      <c r="A28407" s="1">
        <v>35688</v>
      </c>
      <c r="B28407" t="s">
        <v>16471</v>
      </c>
      <c r="C28407" t="s">
        <v>73656</v>
      </c>
      <c r="D28407" t="s">
        <v>5</v>
      </c>
      <c r="E28407" t="s">
        <v>119958</v>
      </c>
      <c r="F28407" t="s">
        <v>123576</v>
      </c>
      <c r="G28407">
        <v>9.0000000000000002E-6</v>
      </c>
      <c r="H28407" t="s">
        <v>16471</v>
      </c>
      <c r="I28407" t="s">
        <v>140997</v>
      </c>
      <c r="J28407" s="2" t="s">
        <v>185197</v>
      </c>
      <c r="K28407" t="s">
        <v>213554</v>
      </c>
      <c r="L28407" t="s">
        <v>228704</v>
      </c>
      <c r="M28407" t="s">
        <v>8</v>
      </c>
      <c r="N28407" t="s">
        <v>228848</v>
      </c>
      <c r="O28407" t="s">
        <v>229335</v>
      </c>
      <c r="P28407" t="s">
        <v>230410</v>
      </c>
      <c r="Q28407" t="s">
        <v>120077</v>
      </c>
      <c r="R28407" t="s">
        <v>213554</v>
      </c>
      <c r="S28407" t="s">
        <v>233772</v>
      </c>
    </row>
    <row r="28408" spans="1:19" x14ac:dyDescent="0.35">
      <c r="A28408" s="1">
        <v>35689</v>
      </c>
      <c r="B28408" t="s">
        <v>16471</v>
      </c>
      <c r="C28408" t="s">
        <v>73657</v>
      </c>
      <c r="D28408" t="s">
        <v>5</v>
      </c>
      <c r="F28408" t="s">
        <v>121366</v>
      </c>
      <c r="G28408">
        <v>2.8000000000000002E-7</v>
      </c>
      <c r="H28408" t="s">
        <v>16471</v>
      </c>
      <c r="I28408" t="s">
        <v>140997</v>
      </c>
      <c r="J28408" s="2" t="s">
        <v>185197</v>
      </c>
      <c r="K28408" t="s">
        <v>213554</v>
      </c>
      <c r="L28408" t="s">
        <v>228704</v>
      </c>
      <c r="M28408" t="s">
        <v>8</v>
      </c>
      <c r="N28408" t="s">
        <v>228848</v>
      </c>
      <c r="O28408" t="s">
        <v>229335</v>
      </c>
      <c r="P28408" t="s">
        <v>230410</v>
      </c>
      <c r="Q28408" t="s">
        <v>120077</v>
      </c>
      <c r="R28408" t="s">
        <v>213554</v>
      </c>
      <c r="S28408" t="s">
        <v>233772</v>
      </c>
    </row>
    <row r="28409" spans="1:19" x14ac:dyDescent="0.35">
      <c r="A28409" s="1">
        <v>35691</v>
      </c>
      <c r="B28409" t="s">
        <v>16472</v>
      </c>
      <c r="C28409" t="s">
        <v>73658</v>
      </c>
      <c r="D28409" t="s">
        <v>5</v>
      </c>
      <c r="F28409" t="s">
        <v>120174</v>
      </c>
      <c r="G28409">
        <v>5.5593599999999998E-7</v>
      </c>
      <c r="H28409" t="s">
        <v>16472</v>
      </c>
      <c r="I28409" t="s">
        <v>140998</v>
      </c>
      <c r="J28409" s="2" t="s">
        <v>185198</v>
      </c>
      <c r="K28409" t="s">
        <v>213554</v>
      </c>
      <c r="L28409" t="s">
        <v>228704</v>
      </c>
      <c r="M28409" t="s">
        <v>8</v>
      </c>
      <c r="N28409" t="s">
        <v>228831</v>
      </c>
      <c r="O28409" t="s">
        <v>229126</v>
      </c>
      <c r="P28409" t="s">
        <v>229126</v>
      </c>
      <c r="Q28409" t="s">
        <v>120216</v>
      </c>
      <c r="R28409" t="s">
        <v>213554</v>
      </c>
      <c r="S28409" t="s">
        <v>233772</v>
      </c>
    </row>
    <row r="28410" spans="1:19" x14ac:dyDescent="0.35">
      <c r="A28410" s="1">
        <v>35692</v>
      </c>
      <c r="B28410" t="s">
        <v>16472</v>
      </c>
      <c r="C28410" t="s">
        <v>73659</v>
      </c>
      <c r="D28410" t="s">
        <v>4</v>
      </c>
      <c r="F28410" t="s">
        <v>121398</v>
      </c>
      <c r="G28410">
        <v>1.1200000000000001E-6</v>
      </c>
      <c r="H28410" t="s">
        <v>16472</v>
      </c>
      <c r="I28410" t="s">
        <v>140998</v>
      </c>
      <c r="J28410" s="2" t="s">
        <v>185198</v>
      </c>
      <c r="K28410" t="s">
        <v>213554</v>
      </c>
      <c r="L28410" t="s">
        <v>228704</v>
      </c>
      <c r="M28410" t="s">
        <v>8</v>
      </c>
      <c r="N28410" t="s">
        <v>228831</v>
      </c>
      <c r="O28410" t="s">
        <v>229126</v>
      </c>
      <c r="P28410" t="s">
        <v>229126</v>
      </c>
      <c r="Q28410" t="s">
        <v>120216</v>
      </c>
      <c r="R28410" t="s">
        <v>213554</v>
      </c>
      <c r="S28410" t="s">
        <v>233772</v>
      </c>
    </row>
    <row r="28411" spans="1:19" x14ac:dyDescent="0.35">
      <c r="A28411" s="1">
        <v>35693</v>
      </c>
      <c r="B28411" t="s">
        <v>16473</v>
      </c>
      <c r="C28411" t="s">
        <v>73660</v>
      </c>
      <c r="D28411" t="s">
        <v>5</v>
      </c>
      <c r="F28411" t="s">
        <v>123199</v>
      </c>
      <c r="G28411">
        <v>4.4700000000000002E-7</v>
      </c>
      <c r="H28411" t="s">
        <v>16473</v>
      </c>
      <c r="I28411" t="s">
        <v>140999</v>
      </c>
      <c r="J28411" s="2" t="s">
        <v>185199</v>
      </c>
      <c r="K28411" t="s">
        <v>213554</v>
      </c>
      <c r="L28411" t="s">
        <v>228704</v>
      </c>
      <c r="M28411" t="s">
        <v>10</v>
      </c>
      <c r="N28411" t="s">
        <v>229005</v>
      </c>
      <c r="O28411" t="s">
        <v>229827</v>
      </c>
      <c r="P28411" t="s">
        <v>229827</v>
      </c>
      <c r="Q28411" t="s">
        <v>122837</v>
      </c>
      <c r="R28411" t="s">
        <v>213554</v>
      </c>
      <c r="S28411" t="s">
        <v>233772</v>
      </c>
    </row>
    <row r="28412" spans="1:19" x14ac:dyDescent="0.35">
      <c r="A28412" s="1">
        <v>35694</v>
      </c>
      <c r="B28412" t="s">
        <v>16474</v>
      </c>
      <c r="C28412" t="s">
        <v>73661</v>
      </c>
      <c r="D28412" t="s">
        <v>5</v>
      </c>
      <c r="E28412" t="s">
        <v>119954</v>
      </c>
      <c r="F28412" t="s">
        <v>122639</v>
      </c>
      <c r="G28412">
        <v>1.4E-5</v>
      </c>
      <c r="H28412" t="s">
        <v>16474</v>
      </c>
      <c r="I28412" t="s">
        <v>141000</v>
      </c>
      <c r="J28412" s="2" t="s">
        <v>185200</v>
      </c>
      <c r="K28412" t="s">
        <v>213554</v>
      </c>
      <c r="L28412" t="s">
        <v>228704</v>
      </c>
      <c r="R28412" t="s">
        <v>213554</v>
      </c>
      <c r="S28412" t="s">
        <v>233772</v>
      </c>
    </row>
    <row r="28413" spans="1:19" x14ac:dyDescent="0.35">
      <c r="A28413" s="1">
        <v>35695</v>
      </c>
      <c r="B28413" t="s">
        <v>16475</v>
      </c>
      <c r="C28413" t="s">
        <v>73662</v>
      </c>
      <c r="D28413" t="s">
        <v>5</v>
      </c>
      <c r="F28413" t="s">
        <v>123688</v>
      </c>
      <c r="G28413">
        <v>7.8899999999999998E-7</v>
      </c>
      <c r="H28413" t="s">
        <v>16475</v>
      </c>
      <c r="I28413" t="s">
        <v>141001</v>
      </c>
      <c r="J28413" s="2" t="s">
        <v>185201</v>
      </c>
      <c r="K28413" t="s">
        <v>213554</v>
      </c>
      <c r="L28413" t="s">
        <v>228705</v>
      </c>
      <c r="M28413" t="s">
        <v>10</v>
      </c>
      <c r="N28413" t="s">
        <v>228983</v>
      </c>
      <c r="O28413" t="s">
        <v>229465</v>
      </c>
      <c r="P28413" t="s">
        <v>229465</v>
      </c>
      <c r="Q28413" t="s">
        <v>121999</v>
      </c>
      <c r="R28413" t="s">
        <v>213554</v>
      </c>
      <c r="S28413" t="s">
        <v>233772</v>
      </c>
    </row>
    <row r="28414" spans="1:19" x14ac:dyDescent="0.35">
      <c r="A28414" s="1">
        <v>35696</v>
      </c>
      <c r="B28414" t="s">
        <v>16476</v>
      </c>
      <c r="C28414" t="s">
        <v>73663</v>
      </c>
      <c r="D28414" t="s">
        <v>5</v>
      </c>
      <c r="E28414" t="s">
        <v>119959</v>
      </c>
      <c r="F28414" t="s">
        <v>122194</v>
      </c>
      <c r="G28414">
        <v>6.9999999999999999E-6</v>
      </c>
      <c r="H28414" t="s">
        <v>16476</v>
      </c>
      <c r="I28414" t="s">
        <v>141002</v>
      </c>
      <c r="J28414" s="2" t="s">
        <v>185202</v>
      </c>
      <c r="K28414" t="s">
        <v>213554</v>
      </c>
      <c r="L28414" t="s">
        <v>228706</v>
      </c>
      <c r="M28414" t="s">
        <v>8</v>
      </c>
      <c r="N28414" t="s">
        <v>228828</v>
      </c>
      <c r="O28414" t="s">
        <v>229113</v>
      </c>
      <c r="P28414" t="s">
        <v>230099</v>
      </c>
      <c r="Q28414" t="s">
        <v>123278</v>
      </c>
      <c r="R28414" t="s">
        <v>213554</v>
      </c>
      <c r="S28414" t="s">
        <v>233772</v>
      </c>
    </row>
    <row r="28415" spans="1:19" x14ac:dyDescent="0.35">
      <c r="A28415" s="1">
        <v>35698</v>
      </c>
      <c r="B28415" t="s">
        <v>16477</v>
      </c>
      <c r="C28415" t="s">
        <v>73664</v>
      </c>
      <c r="D28415" t="s">
        <v>5</v>
      </c>
      <c r="E28415" t="s">
        <v>119955</v>
      </c>
      <c r="F28415" t="s">
        <v>120247</v>
      </c>
      <c r="G28415">
        <v>6.9237429999999996E-6</v>
      </c>
      <c r="H28415" t="s">
        <v>16477</v>
      </c>
      <c r="I28415" t="s">
        <v>141003</v>
      </c>
      <c r="J28415" s="2" t="s">
        <v>185203</v>
      </c>
      <c r="K28415" t="s">
        <v>213554</v>
      </c>
      <c r="L28415" t="s">
        <v>228704</v>
      </c>
      <c r="M28415" t="s">
        <v>8</v>
      </c>
      <c r="N28415" t="s">
        <v>228828</v>
      </c>
      <c r="O28415" t="s">
        <v>229113</v>
      </c>
      <c r="P28415" t="s">
        <v>230137</v>
      </c>
      <c r="Q28415" t="s">
        <v>121999</v>
      </c>
      <c r="R28415" t="s">
        <v>213554</v>
      </c>
      <c r="S28415" t="s">
        <v>233772</v>
      </c>
    </row>
    <row r="28416" spans="1:19" x14ac:dyDescent="0.35">
      <c r="A28416" s="1">
        <v>35699</v>
      </c>
      <c r="B28416" t="s">
        <v>16477</v>
      </c>
      <c r="C28416" t="s">
        <v>73665</v>
      </c>
      <c r="D28416" t="s">
        <v>5</v>
      </c>
      <c r="F28416" t="s">
        <v>121359</v>
      </c>
      <c r="G28416">
        <v>1.1000000000000001E-6</v>
      </c>
      <c r="H28416" t="s">
        <v>16477</v>
      </c>
      <c r="I28416" t="s">
        <v>141003</v>
      </c>
      <c r="J28416" s="2" t="s">
        <v>185203</v>
      </c>
      <c r="K28416" t="s">
        <v>213554</v>
      </c>
      <c r="L28416" t="s">
        <v>228704</v>
      </c>
      <c r="M28416" t="s">
        <v>8</v>
      </c>
      <c r="N28416" t="s">
        <v>228828</v>
      </c>
      <c r="O28416" t="s">
        <v>229113</v>
      </c>
      <c r="P28416" t="s">
        <v>230137</v>
      </c>
      <c r="Q28416" t="s">
        <v>121999</v>
      </c>
      <c r="R28416" t="s">
        <v>213554</v>
      </c>
      <c r="S28416" t="s">
        <v>233772</v>
      </c>
    </row>
    <row r="28417" spans="1:19" x14ac:dyDescent="0.35">
      <c r="A28417" s="1">
        <v>35700</v>
      </c>
      <c r="B28417" t="s">
        <v>16478</v>
      </c>
      <c r="C28417" t="s">
        <v>73666</v>
      </c>
      <c r="D28417" t="s">
        <v>5</v>
      </c>
      <c r="E28417" t="s">
        <v>119955</v>
      </c>
      <c r="F28417" t="s">
        <v>122035</v>
      </c>
      <c r="G28417">
        <v>5.7999999999999995E-7</v>
      </c>
      <c r="H28417" t="s">
        <v>16478</v>
      </c>
      <c r="I28417" t="s">
        <v>141004</v>
      </c>
      <c r="J28417" s="2" t="s">
        <v>185204</v>
      </c>
      <c r="K28417" t="s">
        <v>213554</v>
      </c>
      <c r="L28417" t="s">
        <v>228704</v>
      </c>
      <c r="M28417" t="s">
        <v>228778</v>
      </c>
      <c r="O28417" t="s">
        <v>229454</v>
      </c>
      <c r="P28417" t="s">
        <v>229454</v>
      </c>
      <c r="R28417" t="s">
        <v>213554</v>
      </c>
      <c r="S28417" t="s">
        <v>233772</v>
      </c>
    </row>
    <row r="28418" spans="1:19" x14ac:dyDescent="0.35">
      <c r="A28418" s="1">
        <v>35701</v>
      </c>
      <c r="B28418" t="s">
        <v>16479</v>
      </c>
      <c r="C28418" t="s">
        <v>73667</v>
      </c>
      <c r="D28418" t="s">
        <v>5</v>
      </c>
      <c r="F28418" t="s">
        <v>121789</v>
      </c>
      <c r="G28418">
        <v>1.5600000000000001E-6</v>
      </c>
      <c r="H28418" t="s">
        <v>16479</v>
      </c>
      <c r="I28418" t="s">
        <v>141005</v>
      </c>
      <c r="J28418" s="2" t="s">
        <v>185205</v>
      </c>
      <c r="K28418" t="s">
        <v>213554</v>
      </c>
      <c r="L28418" t="s">
        <v>228704</v>
      </c>
      <c r="M28418" t="s">
        <v>228721</v>
      </c>
      <c r="N28418" t="s">
        <v>228829</v>
      </c>
      <c r="O28418" t="s">
        <v>229139</v>
      </c>
      <c r="P28418" t="s">
        <v>229139</v>
      </c>
      <c r="Q28418" t="s">
        <v>123278</v>
      </c>
      <c r="R28418" t="s">
        <v>213554</v>
      </c>
      <c r="S28418" t="s">
        <v>233772</v>
      </c>
    </row>
    <row r="28419" spans="1:19" x14ac:dyDescent="0.35">
      <c r="A28419" s="1">
        <v>35702</v>
      </c>
      <c r="B28419" t="s">
        <v>16479</v>
      </c>
      <c r="C28419" t="s">
        <v>73668</v>
      </c>
      <c r="D28419" t="s">
        <v>5</v>
      </c>
      <c r="F28419" t="s">
        <v>120727</v>
      </c>
      <c r="G28419">
        <v>8.6499999999999998E-7</v>
      </c>
      <c r="H28419" t="s">
        <v>16479</v>
      </c>
      <c r="I28419" t="s">
        <v>141005</v>
      </c>
      <c r="J28419" s="2" t="s">
        <v>185205</v>
      </c>
      <c r="K28419" t="s">
        <v>213554</v>
      </c>
      <c r="L28419" t="s">
        <v>228704</v>
      </c>
      <c r="M28419" t="s">
        <v>228721</v>
      </c>
      <c r="N28419" t="s">
        <v>228829</v>
      </c>
      <c r="O28419" t="s">
        <v>229139</v>
      </c>
      <c r="P28419" t="s">
        <v>229139</v>
      </c>
      <c r="Q28419" t="s">
        <v>123278</v>
      </c>
      <c r="R28419" t="s">
        <v>213554</v>
      </c>
      <c r="S28419" t="s">
        <v>233772</v>
      </c>
    </row>
    <row r="28420" spans="1:19" x14ac:dyDescent="0.35">
      <c r="A28420" s="1">
        <v>35703</v>
      </c>
      <c r="B28420" t="s">
        <v>16479</v>
      </c>
      <c r="C28420" t="s">
        <v>73669</v>
      </c>
      <c r="D28420" t="s">
        <v>5</v>
      </c>
      <c r="F28420" t="s">
        <v>122762</v>
      </c>
      <c r="G28420">
        <v>1.2639999999999999E-5</v>
      </c>
      <c r="H28420" t="s">
        <v>16479</v>
      </c>
      <c r="I28420" t="s">
        <v>141005</v>
      </c>
      <c r="J28420" s="2" t="s">
        <v>185205</v>
      </c>
      <c r="K28420" t="s">
        <v>213554</v>
      </c>
      <c r="L28420" t="s">
        <v>228704</v>
      </c>
      <c r="M28420" t="s">
        <v>228721</v>
      </c>
      <c r="N28420" t="s">
        <v>228829</v>
      </c>
      <c r="O28420" t="s">
        <v>229139</v>
      </c>
      <c r="P28420" t="s">
        <v>229139</v>
      </c>
      <c r="Q28420" t="s">
        <v>123278</v>
      </c>
      <c r="R28420" t="s">
        <v>213554</v>
      </c>
      <c r="S28420" t="s">
        <v>233772</v>
      </c>
    </row>
    <row r="28421" spans="1:19" x14ac:dyDescent="0.35">
      <c r="A28421" s="1">
        <v>35704</v>
      </c>
      <c r="B28421" t="s">
        <v>16480</v>
      </c>
      <c r="C28421" t="s">
        <v>73670</v>
      </c>
      <c r="D28421" t="s">
        <v>5</v>
      </c>
      <c r="F28421" t="s">
        <v>122828</v>
      </c>
      <c r="G28421">
        <v>1.119109E-6</v>
      </c>
      <c r="H28421" t="s">
        <v>16480</v>
      </c>
      <c r="I28421" t="s">
        <v>141006</v>
      </c>
      <c r="J28421" s="2" t="s">
        <v>185206</v>
      </c>
      <c r="K28421" t="s">
        <v>213554</v>
      </c>
      <c r="L28421" t="s">
        <v>228704</v>
      </c>
      <c r="M28421" t="s">
        <v>8</v>
      </c>
      <c r="N28421" t="s">
        <v>228848</v>
      </c>
      <c r="O28421" t="s">
        <v>229133</v>
      </c>
      <c r="P28421" t="s">
        <v>229133</v>
      </c>
      <c r="Q28421" t="s">
        <v>120679</v>
      </c>
      <c r="R28421" t="s">
        <v>213554</v>
      </c>
      <c r="S28421" t="s">
        <v>233772</v>
      </c>
    </row>
    <row r="28422" spans="1:19" x14ac:dyDescent="0.35">
      <c r="A28422" s="1">
        <v>35705</v>
      </c>
      <c r="B28422" t="s">
        <v>16481</v>
      </c>
      <c r="C28422" t="s">
        <v>73671</v>
      </c>
      <c r="D28422" t="s">
        <v>5</v>
      </c>
      <c r="F28422" t="s">
        <v>120315</v>
      </c>
      <c r="G28422">
        <v>7.6700000000000003E-7</v>
      </c>
      <c r="H28422" t="s">
        <v>16481</v>
      </c>
      <c r="I28422" t="s">
        <v>141007</v>
      </c>
      <c r="J28422" s="2" t="s">
        <v>185207</v>
      </c>
      <c r="K28422" t="s">
        <v>213554</v>
      </c>
      <c r="L28422" t="s">
        <v>228704</v>
      </c>
      <c r="M28422" t="s">
        <v>10</v>
      </c>
      <c r="N28422" t="s">
        <v>228944</v>
      </c>
      <c r="Q28422" t="s">
        <v>121634</v>
      </c>
      <c r="R28422" t="s">
        <v>213554</v>
      </c>
      <c r="S28422" t="s">
        <v>233772</v>
      </c>
    </row>
    <row r="28423" spans="1:19" x14ac:dyDescent="0.35">
      <c r="A28423" s="1">
        <v>35707</v>
      </c>
      <c r="B28423" t="s">
        <v>16482</v>
      </c>
      <c r="C28423" t="s">
        <v>73672</v>
      </c>
      <c r="D28423" t="s">
        <v>5</v>
      </c>
      <c r="F28423" t="s">
        <v>120025</v>
      </c>
      <c r="G28423">
        <v>3.0000000000000001E-5</v>
      </c>
      <c r="H28423" t="s">
        <v>16482</v>
      </c>
      <c r="I28423" t="s">
        <v>141008</v>
      </c>
      <c r="J28423" s="2" t="s">
        <v>185208</v>
      </c>
      <c r="K28423" t="s">
        <v>213554</v>
      </c>
      <c r="L28423" t="s">
        <v>228704</v>
      </c>
      <c r="M28423" t="s">
        <v>8</v>
      </c>
      <c r="N28423" t="s">
        <v>228910</v>
      </c>
      <c r="O28423" t="s">
        <v>229114</v>
      </c>
      <c r="P28423" t="s">
        <v>230305</v>
      </c>
      <c r="Q28423" t="s">
        <v>120682</v>
      </c>
      <c r="R28423" t="s">
        <v>213554</v>
      </c>
      <c r="S28423" t="s">
        <v>233772</v>
      </c>
    </row>
    <row r="28424" spans="1:19" x14ac:dyDescent="0.35">
      <c r="A28424" s="1">
        <v>35708</v>
      </c>
      <c r="B28424" t="s">
        <v>16483</v>
      </c>
      <c r="C28424" t="s">
        <v>73673</v>
      </c>
      <c r="D28424" t="s">
        <v>4</v>
      </c>
      <c r="F28424" t="s">
        <v>120626</v>
      </c>
      <c r="G28424">
        <v>4.0000000000000001E-8</v>
      </c>
      <c r="H28424" t="s">
        <v>16483</v>
      </c>
      <c r="I28424" t="s">
        <v>141009</v>
      </c>
      <c r="J28424" s="2" t="s">
        <v>185209</v>
      </c>
      <c r="K28424" t="s">
        <v>213554</v>
      </c>
      <c r="L28424" t="s">
        <v>228704</v>
      </c>
      <c r="M28424" t="s">
        <v>8</v>
      </c>
      <c r="N28424" t="s">
        <v>228828</v>
      </c>
      <c r="O28424" t="s">
        <v>229113</v>
      </c>
      <c r="P28424" t="s">
        <v>230137</v>
      </c>
      <c r="Q28424" t="s">
        <v>120022</v>
      </c>
      <c r="R28424" t="s">
        <v>213554</v>
      </c>
      <c r="S28424" t="s">
        <v>233772</v>
      </c>
    </row>
    <row r="28425" spans="1:19" x14ac:dyDescent="0.35">
      <c r="A28425" s="1">
        <v>35709</v>
      </c>
      <c r="B28425" t="s">
        <v>16483</v>
      </c>
      <c r="C28425" t="s">
        <v>73674</v>
      </c>
      <c r="D28425" t="s">
        <v>4</v>
      </c>
      <c r="F28425" t="s">
        <v>120464</v>
      </c>
      <c r="G28425">
        <v>4.9999999999999998E-8</v>
      </c>
      <c r="H28425" t="s">
        <v>16483</v>
      </c>
      <c r="I28425" t="s">
        <v>141009</v>
      </c>
      <c r="J28425" s="2" t="s">
        <v>185209</v>
      </c>
      <c r="K28425" t="s">
        <v>213554</v>
      </c>
      <c r="L28425" t="s">
        <v>228704</v>
      </c>
      <c r="M28425" t="s">
        <v>8</v>
      </c>
      <c r="N28425" t="s">
        <v>228828</v>
      </c>
      <c r="O28425" t="s">
        <v>229113</v>
      </c>
      <c r="P28425" t="s">
        <v>230137</v>
      </c>
      <c r="Q28425" t="s">
        <v>120022</v>
      </c>
      <c r="R28425" t="s">
        <v>213554</v>
      </c>
      <c r="S28425" t="s">
        <v>233772</v>
      </c>
    </row>
    <row r="28426" spans="1:19" x14ac:dyDescent="0.35">
      <c r="A28426" s="1">
        <v>35710</v>
      </c>
      <c r="B28426" t="s">
        <v>16484</v>
      </c>
      <c r="C28426" t="s">
        <v>73675</v>
      </c>
      <c r="D28426" t="s">
        <v>5</v>
      </c>
      <c r="F28426" t="s">
        <v>122893</v>
      </c>
      <c r="G28426">
        <v>1.2499999999999999E-7</v>
      </c>
      <c r="H28426" t="s">
        <v>16484</v>
      </c>
      <c r="I28426" t="s">
        <v>141010</v>
      </c>
      <c r="K28426" t="s">
        <v>213554</v>
      </c>
      <c r="L28426" t="s">
        <v>228704</v>
      </c>
      <c r="M28426" t="s">
        <v>8</v>
      </c>
      <c r="N28426" t="s">
        <v>228942</v>
      </c>
      <c r="O28426" t="s">
        <v>229455</v>
      </c>
      <c r="P28426" t="s">
        <v>231674</v>
      </c>
      <c r="Q28426" t="s">
        <v>120682</v>
      </c>
      <c r="R28426" t="s">
        <v>213554</v>
      </c>
      <c r="S28426" t="s">
        <v>233772</v>
      </c>
    </row>
    <row r="28427" spans="1:19" x14ac:dyDescent="0.35">
      <c r="A28427" s="1">
        <v>35711</v>
      </c>
      <c r="B28427" t="s">
        <v>16484</v>
      </c>
      <c r="C28427" t="s">
        <v>73676</v>
      </c>
      <c r="D28427" t="s">
        <v>5</v>
      </c>
      <c r="F28427" t="s">
        <v>120248</v>
      </c>
      <c r="G28427">
        <v>8.8295800000000006E-7</v>
      </c>
      <c r="H28427" t="s">
        <v>16484</v>
      </c>
      <c r="I28427" t="s">
        <v>141010</v>
      </c>
      <c r="K28427" t="s">
        <v>213554</v>
      </c>
      <c r="L28427" t="s">
        <v>228704</v>
      </c>
      <c r="M28427" t="s">
        <v>8</v>
      </c>
      <c r="N28427" t="s">
        <v>228942</v>
      </c>
      <c r="O28427" t="s">
        <v>229455</v>
      </c>
      <c r="P28427" t="s">
        <v>231674</v>
      </c>
      <c r="Q28427" t="s">
        <v>120682</v>
      </c>
      <c r="R28427" t="s">
        <v>213554</v>
      </c>
      <c r="S28427" t="s">
        <v>233772</v>
      </c>
    </row>
    <row r="28428" spans="1:19" x14ac:dyDescent="0.35">
      <c r="A28428" s="1">
        <v>35713</v>
      </c>
      <c r="B28428" t="s">
        <v>16485</v>
      </c>
      <c r="C28428" t="s">
        <v>73677</v>
      </c>
      <c r="D28428" t="s">
        <v>5</v>
      </c>
      <c r="F28428" t="s">
        <v>120347</v>
      </c>
      <c r="G28428">
        <v>1.3850000000000001E-6</v>
      </c>
      <c r="H28428" t="s">
        <v>16485</v>
      </c>
      <c r="I28428" t="s">
        <v>141011</v>
      </c>
      <c r="J28428" s="2" t="s">
        <v>185210</v>
      </c>
      <c r="K28428" t="s">
        <v>213554</v>
      </c>
      <c r="L28428" t="s">
        <v>228704</v>
      </c>
      <c r="M28428" t="s">
        <v>8</v>
      </c>
      <c r="N28428" t="s">
        <v>228828</v>
      </c>
      <c r="O28428" t="s">
        <v>229113</v>
      </c>
      <c r="P28428" t="s">
        <v>230090</v>
      </c>
      <c r="Q28428" t="s">
        <v>122267</v>
      </c>
      <c r="R28428" t="s">
        <v>213554</v>
      </c>
      <c r="S28428" t="s">
        <v>233772</v>
      </c>
    </row>
    <row r="28429" spans="1:19" x14ac:dyDescent="0.35">
      <c r="A28429" s="1">
        <v>35714</v>
      </c>
      <c r="B28429" t="s">
        <v>16485</v>
      </c>
      <c r="C28429" t="s">
        <v>73678</v>
      </c>
      <c r="D28429" t="s">
        <v>5</v>
      </c>
      <c r="F28429" t="s">
        <v>120528</v>
      </c>
      <c r="G28429">
        <v>1.2999999999999999E-5</v>
      </c>
      <c r="H28429" t="s">
        <v>16485</v>
      </c>
      <c r="I28429" t="s">
        <v>141011</v>
      </c>
      <c r="J28429" s="2" t="s">
        <v>185210</v>
      </c>
      <c r="K28429" t="s">
        <v>213554</v>
      </c>
      <c r="L28429" t="s">
        <v>228704</v>
      </c>
      <c r="M28429" t="s">
        <v>8</v>
      </c>
      <c r="N28429" t="s">
        <v>228828</v>
      </c>
      <c r="O28429" t="s">
        <v>229113</v>
      </c>
      <c r="P28429" t="s">
        <v>230090</v>
      </c>
      <c r="Q28429" t="s">
        <v>122267</v>
      </c>
      <c r="R28429" t="s">
        <v>213554</v>
      </c>
      <c r="S28429" t="s">
        <v>233772</v>
      </c>
    </row>
    <row r="28430" spans="1:19" x14ac:dyDescent="0.35">
      <c r="A28430" s="1">
        <v>35715</v>
      </c>
      <c r="B28430" t="s">
        <v>16485</v>
      </c>
      <c r="C28430" t="s">
        <v>73679</v>
      </c>
      <c r="D28430" t="s">
        <v>5</v>
      </c>
      <c r="E28430" t="s">
        <v>119955</v>
      </c>
      <c r="F28430" t="s">
        <v>119973</v>
      </c>
      <c r="G28430">
        <v>5.0000000000000004E-6</v>
      </c>
      <c r="H28430" t="s">
        <v>16485</v>
      </c>
      <c r="I28430" t="s">
        <v>141011</v>
      </c>
      <c r="J28430" s="2" t="s">
        <v>185210</v>
      </c>
      <c r="K28430" t="s">
        <v>213554</v>
      </c>
      <c r="L28430" t="s">
        <v>228704</v>
      </c>
      <c r="M28430" t="s">
        <v>8</v>
      </c>
      <c r="N28430" t="s">
        <v>228828</v>
      </c>
      <c r="O28430" t="s">
        <v>229113</v>
      </c>
      <c r="P28430" t="s">
        <v>230090</v>
      </c>
      <c r="Q28430" t="s">
        <v>122267</v>
      </c>
      <c r="R28430" t="s">
        <v>213554</v>
      </c>
      <c r="S28430" t="s">
        <v>233772</v>
      </c>
    </row>
    <row r="28431" spans="1:19" x14ac:dyDescent="0.35">
      <c r="A28431" s="1">
        <v>35716</v>
      </c>
      <c r="B28431" t="s">
        <v>16486</v>
      </c>
      <c r="C28431" t="s">
        <v>73680</v>
      </c>
      <c r="D28431" t="s">
        <v>5</v>
      </c>
      <c r="F28431" t="s">
        <v>122337</v>
      </c>
      <c r="G28431">
        <v>1.9999999999999999E-6</v>
      </c>
      <c r="H28431" t="s">
        <v>16486</v>
      </c>
      <c r="I28431" t="s">
        <v>141012</v>
      </c>
      <c r="J28431" s="2" t="s">
        <v>185211</v>
      </c>
      <c r="K28431" t="s">
        <v>213554</v>
      </c>
      <c r="L28431" t="s">
        <v>228707</v>
      </c>
      <c r="M28431" t="s">
        <v>8</v>
      </c>
      <c r="N28431" t="s">
        <v>228840</v>
      </c>
      <c r="O28431" t="s">
        <v>229122</v>
      </c>
      <c r="P28431" t="s">
        <v>230085</v>
      </c>
      <c r="R28431" t="s">
        <v>213554</v>
      </c>
      <c r="S28431" t="s">
        <v>233772</v>
      </c>
    </row>
    <row r="28432" spans="1:19" x14ac:dyDescent="0.35">
      <c r="A28432" s="1">
        <v>35718</v>
      </c>
      <c r="B28432" t="s">
        <v>16487</v>
      </c>
      <c r="C28432" t="s">
        <v>73681</v>
      </c>
      <c r="D28432" t="s">
        <v>5</v>
      </c>
      <c r="E28432" t="s">
        <v>119954</v>
      </c>
      <c r="F28432" t="s">
        <v>120994</v>
      </c>
      <c r="G28432">
        <v>3.7000000000000002E-6</v>
      </c>
      <c r="H28432" t="s">
        <v>16487</v>
      </c>
      <c r="I28432" t="s">
        <v>141013</v>
      </c>
      <c r="J28432" s="2" t="s">
        <v>185212</v>
      </c>
      <c r="K28432" t="s">
        <v>213554</v>
      </c>
      <c r="L28432" t="s">
        <v>228704</v>
      </c>
      <c r="M28432" t="s">
        <v>10</v>
      </c>
      <c r="N28432" t="s">
        <v>228917</v>
      </c>
      <c r="O28432" t="s">
        <v>229272</v>
      </c>
      <c r="P28432" t="s">
        <v>229272</v>
      </c>
      <c r="Q28432" t="s">
        <v>122756</v>
      </c>
      <c r="R28432" t="s">
        <v>213554</v>
      </c>
      <c r="S28432" t="s">
        <v>233772</v>
      </c>
    </row>
    <row r="28433" spans="1:19" x14ac:dyDescent="0.35">
      <c r="A28433" s="1">
        <v>35719</v>
      </c>
      <c r="B28433" t="s">
        <v>16487</v>
      </c>
      <c r="C28433" t="s">
        <v>73682</v>
      </c>
      <c r="D28433" t="s">
        <v>5</v>
      </c>
      <c r="E28433" t="s">
        <v>119954</v>
      </c>
      <c r="F28433" t="s">
        <v>121407</v>
      </c>
      <c r="G28433">
        <v>3.7000000000000002E-6</v>
      </c>
      <c r="H28433" t="s">
        <v>16487</v>
      </c>
      <c r="I28433" t="s">
        <v>141013</v>
      </c>
      <c r="J28433" s="2" t="s">
        <v>185212</v>
      </c>
      <c r="K28433" t="s">
        <v>213554</v>
      </c>
      <c r="L28433" t="s">
        <v>228704</v>
      </c>
      <c r="M28433" t="s">
        <v>10</v>
      </c>
      <c r="N28433" t="s">
        <v>228917</v>
      </c>
      <c r="O28433" t="s">
        <v>229272</v>
      </c>
      <c r="P28433" t="s">
        <v>229272</v>
      </c>
      <c r="Q28433" t="s">
        <v>122756</v>
      </c>
      <c r="R28433" t="s">
        <v>213554</v>
      </c>
      <c r="S28433" t="s">
        <v>233772</v>
      </c>
    </row>
    <row r="28434" spans="1:19" x14ac:dyDescent="0.35">
      <c r="A28434" s="1">
        <v>35720</v>
      </c>
      <c r="B28434" t="s">
        <v>16487</v>
      </c>
      <c r="C28434" t="s">
        <v>73683</v>
      </c>
      <c r="D28434" t="s">
        <v>5</v>
      </c>
      <c r="E28434" t="s">
        <v>119955</v>
      </c>
      <c r="F28434" t="s">
        <v>122343</v>
      </c>
      <c r="G28434">
        <v>1.9999999999999999E-6</v>
      </c>
      <c r="H28434" t="s">
        <v>16487</v>
      </c>
      <c r="I28434" t="s">
        <v>141013</v>
      </c>
      <c r="J28434" s="2" t="s">
        <v>185212</v>
      </c>
      <c r="K28434" t="s">
        <v>213554</v>
      </c>
      <c r="L28434" t="s">
        <v>228704</v>
      </c>
      <c r="M28434" t="s">
        <v>10</v>
      </c>
      <c r="N28434" t="s">
        <v>228917</v>
      </c>
      <c r="O28434" t="s">
        <v>229272</v>
      </c>
      <c r="P28434" t="s">
        <v>229272</v>
      </c>
      <c r="Q28434" t="s">
        <v>122756</v>
      </c>
      <c r="R28434" t="s">
        <v>213554</v>
      </c>
      <c r="S28434" t="s">
        <v>233772</v>
      </c>
    </row>
    <row r="28435" spans="1:19" x14ac:dyDescent="0.35">
      <c r="A28435" s="1">
        <v>35721</v>
      </c>
      <c r="B28435" t="s">
        <v>16487</v>
      </c>
      <c r="C28435" t="s">
        <v>73684</v>
      </c>
      <c r="D28435" t="s">
        <v>5</v>
      </c>
      <c r="E28435" t="s">
        <v>119956</v>
      </c>
      <c r="F28435" t="s">
        <v>121641</v>
      </c>
      <c r="G28435">
        <v>3.9999999999999998E-6</v>
      </c>
      <c r="H28435" t="s">
        <v>16487</v>
      </c>
      <c r="I28435" t="s">
        <v>141013</v>
      </c>
      <c r="J28435" s="2" t="s">
        <v>185212</v>
      </c>
      <c r="K28435" t="s">
        <v>213554</v>
      </c>
      <c r="L28435" t="s">
        <v>228704</v>
      </c>
      <c r="M28435" t="s">
        <v>10</v>
      </c>
      <c r="N28435" t="s">
        <v>228917</v>
      </c>
      <c r="O28435" t="s">
        <v>229272</v>
      </c>
      <c r="P28435" t="s">
        <v>229272</v>
      </c>
      <c r="Q28435" t="s">
        <v>122756</v>
      </c>
      <c r="R28435" t="s">
        <v>213554</v>
      </c>
      <c r="S28435" t="s">
        <v>233772</v>
      </c>
    </row>
    <row r="28436" spans="1:19" x14ac:dyDescent="0.35">
      <c r="A28436" s="1">
        <v>35722</v>
      </c>
      <c r="B28436" t="s">
        <v>16487</v>
      </c>
      <c r="C28436" t="s">
        <v>73685</v>
      </c>
      <c r="D28436" t="s">
        <v>5</v>
      </c>
      <c r="F28436" t="s">
        <v>122387</v>
      </c>
      <c r="G28436">
        <v>4.1099999999999996E-6</v>
      </c>
      <c r="H28436" t="s">
        <v>16487</v>
      </c>
      <c r="I28436" t="s">
        <v>141013</v>
      </c>
      <c r="J28436" s="2" t="s">
        <v>185212</v>
      </c>
      <c r="K28436" t="s">
        <v>213554</v>
      </c>
      <c r="L28436" t="s">
        <v>228704</v>
      </c>
      <c r="M28436" t="s">
        <v>10</v>
      </c>
      <c r="N28436" t="s">
        <v>228917</v>
      </c>
      <c r="O28436" t="s">
        <v>229272</v>
      </c>
      <c r="P28436" t="s">
        <v>229272</v>
      </c>
      <c r="Q28436" t="s">
        <v>122756</v>
      </c>
      <c r="R28436" t="s">
        <v>213554</v>
      </c>
      <c r="S28436" t="s">
        <v>233772</v>
      </c>
    </row>
    <row r="28437" spans="1:19" x14ac:dyDescent="0.35">
      <c r="A28437" s="1">
        <v>35723</v>
      </c>
      <c r="B28437" t="s">
        <v>16488</v>
      </c>
      <c r="C28437" t="s">
        <v>73686</v>
      </c>
      <c r="D28437" t="s">
        <v>4</v>
      </c>
      <c r="F28437" t="s">
        <v>120767</v>
      </c>
      <c r="G28437">
        <v>9.9999999999999995E-8</v>
      </c>
      <c r="H28437" t="s">
        <v>16488</v>
      </c>
      <c r="I28437" t="s">
        <v>141014</v>
      </c>
      <c r="J28437" s="2" t="s">
        <v>185213</v>
      </c>
      <c r="K28437" t="s">
        <v>213554</v>
      </c>
      <c r="L28437" t="s">
        <v>228704</v>
      </c>
      <c r="M28437" t="s">
        <v>8</v>
      </c>
      <c r="N28437" t="s">
        <v>228828</v>
      </c>
      <c r="O28437" t="s">
        <v>229113</v>
      </c>
      <c r="P28437" t="s">
        <v>230081</v>
      </c>
      <c r="R28437" t="s">
        <v>213554</v>
      </c>
      <c r="S28437" t="s">
        <v>233772</v>
      </c>
    </row>
    <row r="28438" spans="1:19" x14ac:dyDescent="0.35">
      <c r="A28438" s="1">
        <v>35724</v>
      </c>
      <c r="B28438" t="s">
        <v>16489</v>
      </c>
      <c r="C28438" t="s">
        <v>73687</v>
      </c>
      <c r="D28438" t="s">
        <v>5</v>
      </c>
      <c r="F28438" t="s">
        <v>120707</v>
      </c>
      <c r="G28438">
        <v>1.9999999999999999E-7</v>
      </c>
      <c r="H28438" t="s">
        <v>16489</v>
      </c>
      <c r="I28438" t="s">
        <v>141015</v>
      </c>
      <c r="J28438" s="2" t="s">
        <v>185214</v>
      </c>
      <c r="K28438" t="s">
        <v>213554</v>
      </c>
      <c r="L28438" t="s">
        <v>228704</v>
      </c>
      <c r="M28438" t="s">
        <v>8</v>
      </c>
      <c r="N28438" t="s">
        <v>228867</v>
      </c>
      <c r="O28438" t="s">
        <v>229163</v>
      </c>
      <c r="P28438" t="s">
        <v>229163</v>
      </c>
      <c r="Q28438" t="s">
        <v>120682</v>
      </c>
      <c r="R28438" t="s">
        <v>213554</v>
      </c>
      <c r="S28438" t="s">
        <v>233772</v>
      </c>
    </row>
    <row r="28439" spans="1:19" x14ac:dyDescent="0.35">
      <c r="A28439" s="1">
        <v>35725</v>
      </c>
      <c r="B28439" t="s">
        <v>16490</v>
      </c>
      <c r="C28439" t="s">
        <v>73688</v>
      </c>
      <c r="D28439" t="s">
        <v>4</v>
      </c>
      <c r="F28439" t="s">
        <v>120745</v>
      </c>
      <c r="G28439">
        <v>2.4999999999999999E-8</v>
      </c>
      <c r="H28439" t="s">
        <v>16490</v>
      </c>
      <c r="I28439" t="s">
        <v>141016</v>
      </c>
      <c r="J28439" s="2" t="s">
        <v>185215</v>
      </c>
      <c r="K28439" t="s">
        <v>213554</v>
      </c>
      <c r="L28439" t="s">
        <v>228705</v>
      </c>
      <c r="M28439" t="s">
        <v>8</v>
      </c>
      <c r="N28439" t="s">
        <v>228853</v>
      </c>
      <c r="O28439" t="s">
        <v>229221</v>
      </c>
      <c r="P28439" t="s">
        <v>229221</v>
      </c>
      <c r="Q28439" t="s">
        <v>119973</v>
      </c>
      <c r="R28439" t="s">
        <v>213554</v>
      </c>
      <c r="S28439" t="s">
        <v>233772</v>
      </c>
    </row>
    <row r="28440" spans="1:19" x14ac:dyDescent="0.35">
      <c r="A28440" s="1">
        <v>35726</v>
      </c>
      <c r="B28440" t="s">
        <v>16491</v>
      </c>
      <c r="C28440" t="s">
        <v>73689</v>
      </c>
      <c r="D28440" t="s">
        <v>4</v>
      </c>
      <c r="F28440" t="s">
        <v>120762</v>
      </c>
      <c r="G28440">
        <v>8.3333299999999999E-7</v>
      </c>
      <c r="H28440" t="s">
        <v>16491</v>
      </c>
      <c r="I28440" t="s">
        <v>141017</v>
      </c>
      <c r="J28440" s="2" t="s">
        <v>185216</v>
      </c>
      <c r="K28440" t="s">
        <v>213554</v>
      </c>
      <c r="L28440" t="s">
        <v>228704</v>
      </c>
      <c r="M28440" t="s">
        <v>8</v>
      </c>
      <c r="N28440" t="s">
        <v>228853</v>
      </c>
      <c r="O28440" t="s">
        <v>229141</v>
      </c>
      <c r="P28440" t="s">
        <v>230497</v>
      </c>
      <c r="Q28440" t="s">
        <v>124022</v>
      </c>
      <c r="R28440" t="s">
        <v>213554</v>
      </c>
      <c r="S28440" t="s">
        <v>233772</v>
      </c>
    </row>
    <row r="28441" spans="1:19" x14ac:dyDescent="0.35">
      <c r="A28441" s="1">
        <v>35727</v>
      </c>
      <c r="B28441" t="s">
        <v>16492</v>
      </c>
      <c r="C28441" t="s">
        <v>73690</v>
      </c>
      <c r="D28441" t="s">
        <v>5</v>
      </c>
      <c r="E28441" t="s">
        <v>119954</v>
      </c>
      <c r="F28441" t="s">
        <v>120395</v>
      </c>
      <c r="G28441">
        <v>1.5E-5</v>
      </c>
      <c r="H28441" t="s">
        <v>16492</v>
      </c>
      <c r="I28441" t="s">
        <v>141018</v>
      </c>
      <c r="J28441" s="2" t="s">
        <v>185217</v>
      </c>
      <c r="K28441" t="s">
        <v>213554</v>
      </c>
      <c r="L28441" t="s">
        <v>228704</v>
      </c>
      <c r="M28441" t="s">
        <v>8</v>
      </c>
      <c r="N28441" t="s">
        <v>228852</v>
      </c>
      <c r="O28441" t="s">
        <v>229209</v>
      </c>
      <c r="P28441" t="s">
        <v>230148</v>
      </c>
      <c r="Q28441" t="s">
        <v>121436</v>
      </c>
      <c r="R28441" t="s">
        <v>213554</v>
      </c>
      <c r="S28441" t="s">
        <v>233772</v>
      </c>
    </row>
    <row r="28442" spans="1:19" x14ac:dyDescent="0.35">
      <c r="A28442" s="1">
        <v>35728</v>
      </c>
      <c r="B28442" t="s">
        <v>16492</v>
      </c>
      <c r="C28442" t="s">
        <v>73691</v>
      </c>
      <c r="D28442" t="s">
        <v>5</v>
      </c>
      <c r="E28442" t="s">
        <v>119955</v>
      </c>
      <c r="F28442" t="s">
        <v>121805</v>
      </c>
      <c r="G28442">
        <v>5.0000000000000004E-6</v>
      </c>
      <c r="H28442" t="s">
        <v>16492</v>
      </c>
      <c r="I28442" t="s">
        <v>141018</v>
      </c>
      <c r="J28442" s="2" t="s">
        <v>185217</v>
      </c>
      <c r="K28442" t="s">
        <v>213554</v>
      </c>
      <c r="L28442" t="s">
        <v>228704</v>
      </c>
      <c r="M28442" t="s">
        <v>8</v>
      </c>
      <c r="N28442" t="s">
        <v>228852</v>
      </c>
      <c r="O28442" t="s">
        <v>229209</v>
      </c>
      <c r="P28442" t="s">
        <v>230148</v>
      </c>
      <c r="Q28442" t="s">
        <v>121436</v>
      </c>
      <c r="R28442" t="s">
        <v>213554</v>
      </c>
      <c r="S28442" t="s">
        <v>233772</v>
      </c>
    </row>
    <row r="28443" spans="1:19" x14ac:dyDescent="0.35">
      <c r="A28443" s="1">
        <v>35729</v>
      </c>
      <c r="B28443" t="s">
        <v>16493</v>
      </c>
      <c r="C28443" t="s">
        <v>73692</v>
      </c>
      <c r="D28443" t="s">
        <v>5</v>
      </c>
      <c r="F28443" t="s">
        <v>120794</v>
      </c>
      <c r="G28443">
        <v>6.5000000000000002E-7</v>
      </c>
      <c r="H28443" t="s">
        <v>16493</v>
      </c>
      <c r="I28443" t="s">
        <v>141019</v>
      </c>
      <c r="J28443" s="2" t="s">
        <v>185218</v>
      </c>
      <c r="K28443" t="s">
        <v>213554</v>
      </c>
      <c r="L28443" t="s">
        <v>228704</v>
      </c>
      <c r="M28443" t="s">
        <v>8</v>
      </c>
      <c r="N28443" t="s">
        <v>228855</v>
      </c>
      <c r="O28443" t="s">
        <v>229145</v>
      </c>
      <c r="P28443" t="s">
        <v>230095</v>
      </c>
      <c r="Q28443" t="s">
        <v>122295</v>
      </c>
      <c r="R28443" t="s">
        <v>213554</v>
      </c>
      <c r="S28443" t="s">
        <v>233772</v>
      </c>
    </row>
    <row r="28444" spans="1:19" x14ac:dyDescent="0.35">
      <c r="A28444" s="1">
        <v>35730</v>
      </c>
      <c r="B28444" t="s">
        <v>16493</v>
      </c>
      <c r="C28444" t="s">
        <v>73693</v>
      </c>
      <c r="D28444" t="s">
        <v>5</v>
      </c>
      <c r="F28444" t="s">
        <v>122642</v>
      </c>
      <c r="G28444">
        <v>1.725E-6</v>
      </c>
      <c r="H28444" t="s">
        <v>16493</v>
      </c>
      <c r="I28444" t="s">
        <v>141019</v>
      </c>
      <c r="J28444" s="2" t="s">
        <v>185218</v>
      </c>
      <c r="K28444" t="s">
        <v>213554</v>
      </c>
      <c r="L28444" t="s">
        <v>228704</v>
      </c>
      <c r="M28444" t="s">
        <v>8</v>
      </c>
      <c r="N28444" t="s">
        <v>228855</v>
      </c>
      <c r="O28444" t="s">
        <v>229145</v>
      </c>
      <c r="P28444" t="s">
        <v>230095</v>
      </c>
      <c r="Q28444" t="s">
        <v>122295</v>
      </c>
      <c r="R28444" t="s">
        <v>213554</v>
      </c>
      <c r="S28444" t="s">
        <v>233772</v>
      </c>
    </row>
    <row r="28445" spans="1:19" x14ac:dyDescent="0.35">
      <c r="A28445" s="1">
        <v>35731</v>
      </c>
      <c r="B28445" t="s">
        <v>16494</v>
      </c>
      <c r="C28445" t="s">
        <v>73694</v>
      </c>
      <c r="D28445" t="s">
        <v>5</v>
      </c>
      <c r="E28445" t="s">
        <v>119954</v>
      </c>
      <c r="F28445" t="s">
        <v>123689</v>
      </c>
      <c r="G28445">
        <v>8.1000000000000004E-6</v>
      </c>
      <c r="H28445" t="s">
        <v>16494</v>
      </c>
      <c r="I28445" t="s">
        <v>141020</v>
      </c>
      <c r="K28445" t="s">
        <v>213554</v>
      </c>
      <c r="L28445" t="s">
        <v>228706</v>
      </c>
      <c r="M28445" t="s">
        <v>8</v>
      </c>
      <c r="N28445" t="s">
        <v>228828</v>
      </c>
      <c r="O28445" t="s">
        <v>229113</v>
      </c>
      <c r="P28445" t="s">
        <v>230094</v>
      </c>
      <c r="R28445" t="s">
        <v>213554</v>
      </c>
      <c r="S28445" t="s">
        <v>233772</v>
      </c>
    </row>
    <row r="28446" spans="1:19" x14ac:dyDescent="0.35">
      <c r="A28446" s="1">
        <v>35732</v>
      </c>
      <c r="B28446" t="s">
        <v>16495</v>
      </c>
      <c r="C28446" t="s">
        <v>73695</v>
      </c>
      <c r="D28446" t="s">
        <v>4</v>
      </c>
      <c r="F28446" t="s">
        <v>120216</v>
      </c>
      <c r="G28446">
        <v>2.3E-6</v>
      </c>
      <c r="H28446" t="s">
        <v>16495</v>
      </c>
      <c r="I28446" t="s">
        <v>141021</v>
      </c>
      <c r="J28446" s="2" t="s">
        <v>185219</v>
      </c>
      <c r="K28446" t="s">
        <v>213554</v>
      </c>
      <c r="L28446" t="s">
        <v>228704</v>
      </c>
      <c r="M28446" t="s">
        <v>8</v>
      </c>
      <c r="N28446" t="s">
        <v>228832</v>
      </c>
      <c r="O28446" t="s">
        <v>229111</v>
      </c>
      <c r="P28446" t="s">
        <v>230079</v>
      </c>
      <c r="Q28446" t="s">
        <v>120787</v>
      </c>
      <c r="R28446" t="s">
        <v>213554</v>
      </c>
      <c r="S28446" t="s">
        <v>233772</v>
      </c>
    </row>
    <row r="28447" spans="1:19" x14ac:dyDescent="0.35">
      <c r="A28447" s="1">
        <v>35733</v>
      </c>
      <c r="B28447" t="s">
        <v>16495</v>
      </c>
      <c r="C28447" t="s">
        <v>73696</v>
      </c>
      <c r="D28447" t="s">
        <v>5</v>
      </c>
      <c r="E28447" t="s">
        <v>119955</v>
      </c>
      <c r="F28447" t="s">
        <v>120286</v>
      </c>
      <c r="G28447">
        <v>5.0000000000000004E-6</v>
      </c>
      <c r="H28447" t="s">
        <v>16495</v>
      </c>
      <c r="I28447" t="s">
        <v>141021</v>
      </c>
      <c r="J28447" s="2" t="s">
        <v>185219</v>
      </c>
      <c r="K28447" t="s">
        <v>213554</v>
      </c>
      <c r="L28447" t="s">
        <v>228704</v>
      </c>
      <c r="M28447" t="s">
        <v>8</v>
      </c>
      <c r="N28447" t="s">
        <v>228832</v>
      </c>
      <c r="O28447" t="s">
        <v>229111</v>
      </c>
      <c r="P28447" t="s">
        <v>230079</v>
      </c>
      <c r="Q28447" t="s">
        <v>120787</v>
      </c>
      <c r="R28447" t="s">
        <v>213554</v>
      </c>
      <c r="S28447" t="s">
        <v>233772</v>
      </c>
    </row>
    <row r="28448" spans="1:19" x14ac:dyDescent="0.35">
      <c r="A28448" s="1">
        <v>35734</v>
      </c>
      <c r="B28448" t="s">
        <v>16495</v>
      </c>
      <c r="C28448" t="s">
        <v>73697</v>
      </c>
      <c r="D28448" t="s">
        <v>5</v>
      </c>
      <c r="E28448" t="s">
        <v>119954</v>
      </c>
      <c r="F28448" t="s">
        <v>120370</v>
      </c>
      <c r="G28448">
        <v>1.5E-5</v>
      </c>
      <c r="H28448" t="s">
        <v>16495</v>
      </c>
      <c r="I28448" t="s">
        <v>141021</v>
      </c>
      <c r="J28448" s="2" t="s">
        <v>185219</v>
      </c>
      <c r="K28448" t="s">
        <v>213554</v>
      </c>
      <c r="L28448" t="s">
        <v>228704</v>
      </c>
      <c r="M28448" t="s">
        <v>8</v>
      </c>
      <c r="N28448" t="s">
        <v>228832</v>
      </c>
      <c r="O28448" t="s">
        <v>229111</v>
      </c>
      <c r="P28448" t="s">
        <v>230079</v>
      </c>
      <c r="Q28448" t="s">
        <v>120787</v>
      </c>
      <c r="R28448" t="s">
        <v>213554</v>
      </c>
      <c r="S28448" t="s">
        <v>233772</v>
      </c>
    </row>
    <row r="28449" spans="1:19" x14ac:dyDescent="0.35">
      <c r="A28449" s="1">
        <v>35735</v>
      </c>
      <c r="B28449" t="s">
        <v>16496</v>
      </c>
      <c r="C28449" t="s">
        <v>73698</v>
      </c>
      <c r="D28449" t="s">
        <v>4</v>
      </c>
      <c r="F28449" t="s">
        <v>120813</v>
      </c>
      <c r="G28449">
        <v>1.4999999999999999E-7</v>
      </c>
      <c r="H28449" t="s">
        <v>16496</v>
      </c>
      <c r="I28449" t="s">
        <v>141022</v>
      </c>
      <c r="J28449" s="2" t="s">
        <v>185220</v>
      </c>
      <c r="K28449" t="s">
        <v>213554</v>
      </c>
      <c r="L28449" t="s">
        <v>228704</v>
      </c>
      <c r="M28449" t="s">
        <v>8</v>
      </c>
      <c r="N28449" t="s">
        <v>228832</v>
      </c>
      <c r="O28449" t="s">
        <v>229111</v>
      </c>
      <c r="P28449" t="s">
        <v>230079</v>
      </c>
      <c r="Q28449" t="s">
        <v>120216</v>
      </c>
      <c r="R28449" t="s">
        <v>213554</v>
      </c>
      <c r="S28449" t="s">
        <v>233772</v>
      </c>
    </row>
    <row r="28450" spans="1:19" x14ac:dyDescent="0.35">
      <c r="A28450" s="1">
        <v>35736</v>
      </c>
      <c r="B28450" t="s">
        <v>16497</v>
      </c>
      <c r="C28450" t="s">
        <v>73699</v>
      </c>
      <c r="D28450" t="s">
        <v>4</v>
      </c>
      <c r="F28450" t="s">
        <v>120560</v>
      </c>
      <c r="G28450">
        <v>8.9827000000000006E-7</v>
      </c>
      <c r="H28450" t="s">
        <v>16497</v>
      </c>
      <c r="I28450" t="s">
        <v>141023</v>
      </c>
      <c r="J28450" s="2" t="s">
        <v>185221</v>
      </c>
      <c r="K28450" t="s">
        <v>213554</v>
      </c>
      <c r="L28450" t="s">
        <v>228704</v>
      </c>
      <c r="M28450" t="s">
        <v>15</v>
      </c>
      <c r="N28450" t="s">
        <v>228849</v>
      </c>
      <c r="O28450" t="s">
        <v>229134</v>
      </c>
      <c r="P28450" t="s">
        <v>229134</v>
      </c>
      <c r="Q28450" t="s">
        <v>120060</v>
      </c>
      <c r="R28450" t="s">
        <v>213554</v>
      </c>
      <c r="S28450" t="s">
        <v>233772</v>
      </c>
    </row>
    <row r="28451" spans="1:19" x14ac:dyDescent="0.35">
      <c r="A28451" s="1">
        <v>35737</v>
      </c>
      <c r="B28451" t="s">
        <v>16498</v>
      </c>
      <c r="C28451" t="s">
        <v>73700</v>
      </c>
      <c r="D28451" t="s">
        <v>5</v>
      </c>
      <c r="E28451" t="s">
        <v>119954</v>
      </c>
      <c r="F28451" t="s">
        <v>120125</v>
      </c>
      <c r="G28451">
        <v>1.5E-5</v>
      </c>
      <c r="H28451" t="s">
        <v>16498</v>
      </c>
      <c r="I28451" t="s">
        <v>141024</v>
      </c>
      <c r="J28451" s="2" t="s">
        <v>185222</v>
      </c>
      <c r="K28451" t="s">
        <v>213554</v>
      </c>
      <c r="L28451" t="s">
        <v>228706</v>
      </c>
      <c r="M28451" t="s">
        <v>228729</v>
      </c>
      <c r="N28451" t="s">
        <v>228895</v>
      </c>
      <c r="O28451" t="s">
        <v>229208</v>
      </c>
      <c r="P28451" t="s">
        <v>229208</v>
      </c>
      <c r="Q28451" t="s">
        <v>121999</v>
      </c>
      <c r="R28451" t="s">
        <v>213554</v>
      </c>
      <c r="S28451" t="s">
        <v>233772</v>
      </c>
    </row>
    <row r="28452" spans="1:19" x14ac:dyDescent="0.35">
      <c r="A28452" s="1">
        <v>35738</v>
      </c>
      <c r="B28452" t="s">
        <v>16499</v>
      </c>
      <c r="C28452" t="s">
        <v>73701</v>
      </c>
      <c r="D28452" t="s">
        <v>5</v>
      </c>
      <c r="F28452" t="s">
        <v>122066</v>
      </c>
      <c r="G28452">
        <v>9.9999999999999995E-8</v>
      </c>
      <c r="H28452" t="s">
        <v>16499</v>
      </c>
      <c r="I28452" t="s">
        <v>141025</v>
      </c>
      <c r="J28452" s="2" t="s">
        <v>185223</v>
      </c>
      <c r="K28452" t="s">
        <v>213554</v>
      </c>
      <c r="L28452" t="s">
        <v>228704</v>
      </c>
      <c r="M28452" t="s">
        <v>8</v>
      </c>
      <c r="N28452" t="s">
        <v>228830</v>
      </c>
      <c r="O28452" t="s">
        <v>229110</v>
      </c>
      <c r="P28452" t="s">
        <v>229110</v>
      </c>
      <c r="R28452" t="s">
        <v>213554</v>
      </c>
      <c r="S28452" t="s">
        <v>233772</v>
      </c>
    </row>
    <row r="28453" spans="1:19" x14ac:dyDescent="0.35">
      <c r="A28453" s="1">
        <v>35739</v>
      </c>
      <c r="B28453" t="s">
        <v>16500</v>
      </c>
      <c r="C28453" t="s">
        <v>73702</v>
      </c>
      <c r="D28453" t="s">
        <v>5</v>
      </c>
      <c r="F28453" t="s">
        <v>120677</v>
      </c>
      <c r="G28453">
        <v>1.9999999999999999E-6</v>
      </c>
      <c r="H28453" t="s">
        <v>16500</v>
      </c>
      <c r="I28453" t="s">
        <v>141026</v>
      </c>
      <c r="J28453" s="2" t="s">
        <v>185224</v>
      </c>
      <c r="K28453" t="s">
        <v>213554</v>
      </c>
      <c r="L28453" t="s">
        <v>228704</v>
      </c>
      <c r="M28453" t="s">
        <v>8</v>
      </c>
      <c r="N28453" t="s">
        <v>228841</v>
      </c>
      <c r="O28453" t="s">
        <v>229159</v>
      </c>
      <c r="P28453" t="s">
        <v>229159</v>
      </c>
      <c r="Q28453" t="s">
        <v>120056</v>
      </c>
      <c r="R28453" t="s">
        <v>213554</v>
      </c>
      <c r="S28453" t="s">
        <v>233772</v>
      </c>
    </row>
    <row r="28454" spans="1:19" x14ac:dyDescent="0.35">
      <c r="A28454" s="1">
        <v>35740</v>
      </c>
      <c r="B28454" t="s">
        <v>16500</v>
      </c>
      <c r="C28454" t="s">
        <v>73703</v>
      </c>
      <c r="D28454" t="s">
        <v>5</v>
      </c>
      <c r="E28454" t="s">
        <v>119954</v>
      </c>
      <c r="F28454" t="s">
        <v>120358</v>
      </c>
      <c r="G28454">
        <v>1.0000000000000001E-5</v>
      </c>
      <c r="H28454" t="s">
        <v>16500</v>
      </c>
      <c r="I28454" t="s">
        <v>141026</v>
      </c>
      <c r="J28454" s="2" t="s">
        <v>185224</v>
      </c>
      <c r="K28454" t="s">
        <v>213554</v>
      </c>
      <c r="L28454" t="s">
        <v>228704</v>
      </c>
      <c r="M28454" t="s">
        <v>8</v>
      </c>
      <c r="N28454" t="s">
        <v>228841</v>
      </c>
      <c r="O28454" t="s">
        <v>229159</v>
      </c>
      <c r="P28454" t="s">
        <v>229159</v>
      </c>
      <c r="Q28454" t="s">
        <v>120056</v>
      </c>
      <c r="R28454" t="s">
        <v>213554</v>
      </c>
      <c r="S28454" t="s">
        <v>233772</v>
      </c>
    </row>
    <row r="28455" spans="1:19" x14ac:dyDescent="0.35">
      <c r="A28455" s="1">
        <v>35742</v>
      </c>
      <c r="B28455" t="s">
        <v>16501</v>
      </c>
      <c r="C28455" t="s">
        <v>73704</v>
      </c>
      <c r="D28455" t="s">
        <v>4</v>
      </c>
      <c r="F28455" t="s">
        <v>120397</v>
      </c>
      <c r="G28455">
        <v>7.7000000000000008E-6</v>
      </c>
      <c r="H28455" t="s">
        <v>16501</v>
      </c>
      <c r="I28455" t="s">
        <v>141027</v>
      </c>
      <c r="J28455" s="2" t="s">
        <v>185225</v>
      </c>
      <c r="K28455" t="s">
        <v>213554</v>
      </c>
      <c r="L28455" t="s">
        <v>228704</v>
      </c>
      <c r="M28455" t="s">
        <v>8</v>
      </c>
      <c r="N28455" t="s">
        <v>228828</v>
      </c>
      <c r="O28455" t="s">
        <v>229113</v>
      </c>
      <c r="P28455" t="s">
        <v>230090</v>
      </c>
      <c r="Q28455" t="s">
        <v>120056</v>
      </c>
      <c r="R28455" t="s">
        <v>213554</v>
      </c>
      <c r="S28455" t="s">
        <v>233772</v>
      </c>
    </row>
    <row r="28456" spans="1:19" x14ac:dyDescent="0.35">
      <c r="A28456" s="1">
        <v>35743</v>
      </c>
      <c r="B28456" t="s">
        <v>16502</v>
      </c>
      <c r="C28456" t="s">
        <v>73705</v>
      </c>
      <c r="D28456" t="s">
        <v>5</v>
      </c>
      <c r="E28456" t="s">
        <v>119954</v>
      </c>
      <c r="F28456" t="s">
        <v>120860</v>
      </c>
      <c r="G28456">
        <v>3.54E-6</v>
      </c>
      <c r="H28456" t="s">
        <v>16502</v>
      </c>
      <c r="I28456" t="s">
        <v>141028</v>
      </c>
      <c r="J28456" s="2" t="s">
        <v>185226</v>
      </c>
      <c r="K28456" t="s">
        <v>213554</v>
      </c>
      <c r="L28456" t="s">
        <v>228704</v>
      </c>
      <c r="M28456" t="s">
        <v>13</v>
      </c>
      <c r="N28456" t="s">
        <v>228872</v>
      </c>
      <c r="O28456" t="s">
        <v>229191</v>
      </c>
      <c r="P28456" t="s">
        <v>231675</v>
      </c>
      <c r="Q28456" t="s">
        <v>120308</v>
      </c>
      <c r="R28456" t="s">
        <v>213554</v>
      </c>
      <c r="S28456" t="s">
        <v>233772</v>
      </c>
    </row>
    <row r="28457" spans="1:19" x14ac:dyDescent="0.35">
      <c r="A28457" s="1">
        <v>35744</v>
      </c>
      <c r="B28457" t="s">
        <v>16503</v>
      </c>
      <c r="C28457" t="s">
        <v>73706</v>
      </c>
      <c r="D28457" t="s">
        <v>5</v>
      </c>
      <c r="F28457" t="s">
        <v>120020</v>
      </c>
      <c r="G28457">
        <v>1.2499999999999999E-7</v>
      </c>
      <c r="H28457" t="s">
        <v>16503</v>
      </c>
      <c r="I28457" t="s">
        <v>141029</v>
      </c>
      <c r="J28457" s="2" t="s">
        <v>185227</v>
      </c>
      <c r="K28457" t="s">
        <v>213554</v>
      </c>
      <c r="L28457" t="s">
        <v>228704</v>
      </c>
      <c r="M28457" t="s">
        <v>8</v>
      </c>
      <c r="N28457" t="s">
        <v>228898</v>
      </c>
      <c r="O28457" t="s">
        <v>229541</v>
      </c>
      <c r="P28457" t="s">
        <v>231676</v>
      </c>
      <c r="Q28457" t="s">
        <v>120216</v>
      </c>
      <c r="R28457" t="s">
        <v>213554</v>
      </c>
      <c r="S28457" t="s">
        <v>233772</v>
      </c>
    </row>
    <row r="28458" spans="1:19" x14ac:dyDescent="0.35">
      <c r="A28458" s="1">
        <v>35746</v>
      </c>
      <c r="B28458" t="s">
        <v>16504</v>
      </c>
      <c r="C28458" t="s">
        <v>73707</v>
      </c>
      <c r="D28458" t="s">
        <v>5</v>
      </c>
      <c r="F28458" t="s">
        <v>120566</v>
      </c>
      <c r="G28458">
        <v>4.15E-7</v>
      </c>
      <c r="H28458" t="s">
        <v>16504</v>
      </c>
      <c r="I28458" t="s">
        <v>141030</v>
      </c>
      <c r="J28458" s="2" t="s">
        <v>185228</v>
      </c>
      <c r="K28458" t="s">
        <v>213554</v>
      </c>
      <c r="L28458" t="s">
        <v>228704</v>
      </c>
      <c r="M28458" t="s">
        <v>8</v>
      </c>
      <c r="N28458" t="s">
        <v>228910</v>
      </c>
      <c r="O28458" t="s">
        <v>229253</v>
      </c>
      <c r="P28458" t="s">
        <v>231677</v>
      </c>
      <c r="Q28458" t="s">
        <v>120008</v>
      </c>
      <c r="R28458" t="s">
        <v>213554</v>
      </c>
      <c r="S28458" t="s">
        <v>233772</v>
      </c>
    </row>
    <row r="28459" spans="1:19" x14ac:dyDescent="0.35">
      <c r="A28459" s="1">
        <v>35747</v>
      </c>
      <c r="B28459" t="s">
        <v>16505</v>
      </c>
      <c r="C28459" t="s">
        <v>73708</v>
      </c>
      <c r="D28459" t="s">
        <v>4</v>
      </c>
      <c r="F28459" t="s">
        <v>120050</v>
      </c>
      <c r="G28459">
        <v>3.9999999999999998E-7</v>
      </c>
      <c r="H28459" t="s">
        <v>16505</v>
      </c>
      <c r="I28459" t="s">
        <v>141031</v>
      </c>
      <c r="J28459" s="2" t="s">
        <v>185229</v>
      </c>
      <c r="K28459" t="s">
        <v>213554</v>
      </c>
      <c r="L28459" t="s">
        <v>228704</v>
      </c>
      <c r="M28459" t="s">
        <v>8</v>
      </c>
      <c r="N28459" t="s">
        <v>228832</v>
      </c>
      <c r="O28459" t="s">
        <v>229111</v>
      </c>
      <c r="P28459" t="s">
        <v>230079</v>
      </c>
      <c r="Q28459" t="s">
        <v>120059</v>
      </c>
      <c r="R28459" t="s">
        <v>213554</v>
      </c>
      <c r="S28459" t="s">
        <v>233772</v>
      </c>
    </row>
    <row r="28460" spans="1:19" x14ac:dyDescent="0.35">
      <c r="A28460" s="1">
        <v>35749</v>
      </c>
      <c r="B28460" t="s">
        <v>16506</v>
      </c>
      <c r="C28460" t="s">
        <v>73709</v>
      </c>
      <c r="D28460" t="s">
        <v>4</v>
      </c>
      <c r="F28460" t="s">
        <v>120508</v>
      </c>
      <c r="G28460">
        <v>1.95E-6</v>
      </c>
      <c r="H28460" t="s">
        <v>16506</v>
      </c>
      <c r="I28460" t="s">
        <v>141032</v>
      </c>
      <c r="J28460" s="2" t="s">
        <v>185230</v>
      </c>
      <c r="K28460" t="s">
        <v>213554</v>
      </c>
      <c r="L28460" t="s">
        <v>228704</v>
      </c>
      <c r="M28460" t="s">
        <v>14</v>
      </c>
      <c r="N28460" t="s">
        <v>228884</v>
      </c>
      <c r="O28460" t="s">
        <v>229149</v>
      </c>
      <c r="P28460" t="s">
        <v>229723</v>
      </c>
      <c r="Q28460" t="s">
        <v>119991</v>
      </c>
      <c r="R28460" t="s">
        <v>213554</v>
      </c>
      <c r="S28460" t="s">
        <v>233772</v>
      </c>
    </row>
    <row r="28461" spans="1:19" x14ac:dyDescent="0.35">
      <c r="A28461" s="1">
        <v>35750</v>
      </c>
      <c r="B28461" t="s">
        <v>16507</v>
      </c>
      <c r="C28461" t="s">
        <v>73710</v>
      </c>
      <c r="D28461" t="s">
        <v>4</v>
      </c>
      <c r="F28461" t="s">
        <v>120292</v>
      </c>
      <c r="G28461">
        <v>1.5E-6</v>
      </c>
      <c r="H28461" t="s">
        <v>16507</v>
      </c>
      <c r="I28461" t="s">
        <v>141033</v>
      </c>
      <c r="J28461" s="2" t="s">
        <v>185231</v>
      </c>
      <c r="K28461" t="s">
        <v>213554</v>
      </c>
      <c r="L28461" t="s">
        <v>228704</v>
      </c>
      <c r="M28461" t="s">
        <v>8</v>
      </c>
      <c r="N28461" t="s">
        <v>228848</v>
      </c>
      <c r="O28461" t="s">
        <v>229133</v>
      </c>
      <c r="P28461" t="s">
        <v>229133</v>
      </c>
      <c r="R28461" t="s">
        <v>213554</v>
      </c>
      <c r="S28461" t="s">
        <v>233772</v>
      </c>
    </row>
    <row r="28462" spans="1:19" x14ac:dyDescent="0.35">
      <c r="A28462" s="1">
        <v>35751</v>
      </c>
      <c r="B28462" t="s">
        <v>16508</v>
      </c>
      <c r="C28462" t="s">
        <v>73711</v>
      </c>
      <c r="D28462" t="s">
        <v>5</v>
      </c>
      <c r="F28462" t="s">
        <v>120851</v>
      </c>
      <c r="G28462">
        <v>1.2999999999999999E-5</v>
      </c>
      <c r="H28462" t="s">
        <v>16508</v>
      </c>
      <c r="I28462" t="s">
        <v>141034</v>
      </c>
      <c r="J28462" s="2" t="s">
        <v>185232</v>
      </c>
      <c r="K28462" t="s">
        <v>213554</v>
      </c>
      <c r="L28462" t="s">
        <v>228706</v>
      </c>
      <c r="M28462" t="s">
        <v>8</v>
      </c>
      <c r="N28462" t="s">
        <v>228910</v>
      </c>
      <c r="O28462" t="s">
        <v>229114</v>
      </c>
      <c r="P28462" t="s">
        <v>230641</v>
      </c>
      <c r="R28462" t="s">
        <v>213554</v>
      </c>
      <c r="S28462" t="s">
        <v>233772</v>
      </c>
    </row>
    <row r="28463" spans="1:19" x14ac:dyDescent="0.35">
      <c r="A28463" s="1">
        <v>35752</v>
      </c>
      <c r="B28463" t="s">
        <v>16509</v>
      </c>
      <c r="C28463" t="s">
        <v>73712</v>
      </c>
      <c r="D28463" t="s">
        <v>3</v>
      </c>
      <c r="F28463" t="s">
        <v>123690</v>
      </c>
      <c r="G28463">
        <v>1E-4</v>
      </c>
      <c r="H28463" t="s">
        <v>16509</v>
      </c>
      <c r="I28463" t="s">
        <v>141035</v>
      </c>
      <c r="J28463" s="2" t="s">
        <v>185233</v>
      </c>
      <c r="K28463" t="s">
        <v>213554</v>
      </c>
      <c r="L28463" t="s">
        <v>228706</v>
      </c>
      <c r="M28463" t="s">
        <v>8</v>
      </c>
      <c r="N28463" t="s">
        <v>228910</v>
      </c>
      <c r="O28463" t="s">
        <v>229114</v>
      </c>
      <c r="P28463" t="s">
        <v>230641</v>
      </c>
      <c r="R28463" t="s">
        <v>213554</v>
      </c>
      <c r="S28463" t="s">
        <v>233772</v>
      </c>
    </row>
    <row r="28464" spans="1:19" x14ac:dyDescent="0.35">
      <c r="A28464" s="1">
        <v>35753</v>
      </c>
      <c r="B28464" t="s">
        <v>16510</v>
      </c>
      <c r="C28464" t="s">
        <v>73713</v>
      </c>
      <c r="D28464" t="s">
        <v>5</v>
      </c>
      <c r="E28464" t="s">
        <v>119955</v>
      </c>
      <c r="F28464" t="s">
        <v>122847</v>
      </c>
      <c r="G28464">
        <v>8.7499999999999992E-6</v>
      </c>
      <c r="H28464" t="s">
        <v>16510</v>
      </c>
      <c r="I28464" t="s">
        <v>141036</v>
      </c>
      <c r="J28464" s="2" t="s">
        <v>185234</v>
      </c>
      <c r="K28464" t="s">
        <v>213565</v>
      </c>
      <c r="L28464" t="s">
        <v>228706</v>
      </c>
      <c r="M28464" t="s">
        <v>8</v>
      </c>
      <c r="N28464" t="s">
        <v>228828</v>
      </c>
      <c r="O28464" t="s">
        <v>229378</v>
      </c>
      <c r="P28464" t="s">
        <v>231272</v>
      </c>
      <c r="Q28464" t="s">
        <v>120377</v>
      </c>
      <c r="R28464" t="s">
        <v>213554</v>
      </c>
      <c r="S28464" t="s">
        <v>233772</v>
      </c>
    </row>
    <row r="28465" spans="1:19" x14ac:dyDescent="0.35">
      <c r="A28465" s="1">
        <v>35754</v>
      </c>
      <c r="B28465" t="s">
        <v>16510</v>
      </c>
      <c r="C28465" t="s">
        <v>73714</v>
      </c>
      <c r="D28465" t="s">
        <v>5</v>
      </c>
      <c r="E28465" t="s">
        <v>119956</v>
      </c>
      <c r="F28465" t="s">
        <v>121620</v>
      </c>
      <c r="G28465">
        <v>8.8320719999999998E-6</v>
      </c>
      <c r="H28465" t="s">
        <v>16510</v>
      </c>
      <c r="I28465" t="s">
        <v>141036</v>
      </c>
      <c r="J28465" s="2" t="s">
        <v>185234</v>
      </c>
      <c r="K28465" t="s">
        <v>213565</v>
      </c>
      <c r="L28465" t="s">
        <v>228706</v>
      </c>
      <c r="M28465" t="s">
        <v>8</v>
      </c>
      <c r="N28465" t="s">
        <v>228828</v>
      </c>
      <c r="O28465" t="s">
        <v>229378</v>
      </c>
      <c r="P28465" t="s">
        <v>231272</v>
      </c>
      <c r="Q28465" t="s">
        <v>120377</v>
      </c>
      <c r="R28465" t="s">
        <v>213554</v>
      </c>
      <c r="S28465" t="s">
        <v>233772</v>
      </c>
    </row>
    <row r="28466" spans="1:19" x14ac:dyDescent="0.35">
      <c r="A28466" s="1">
        <v>35756</v>
      </c>
      <c r="B28466" t="s">
        <v>16510</v>
      </c>
      <c r="C28466" t="s">
        <v>73715</v>
      </c>
      <c r="D28466" t="s">
        <v>5</v>
      </c>
      <c r="E28466" t="s">
        <v>119957</v>
      </c>
      <c r="F28466" t="s">
        <v>120686</v>
      </c>
      <c r="G28466">
        <v>3.0500027999999999E-5</v>
      </c>
      <c r="H28466" t="s">
        <v>16510</v>
      </c>
      <c r="I28466" t="s">
        <v>141036</v>
      </c>
      <c r="J28466" s="2" t="s">
        <v>185234</v>
      </c>
      <c r="K28466" t="s">
        <v>213565</v>
      </c>
      <c r="L28466" t="s">
        <v>228706</v>
      </c>
      <c r="M28466" t="s">
        <v>8</v>
      </c>
      <c r="N28466" t="s">
        <v>228828</v>
      </c>
      <c r="O28466" t="s">
        <v>229378</v>
      </c>
      <c r="P28466" t="s">
        <v>231272</v>
      </c>
      <c r="Q28466" t="s">
        <v>120377</v>
      </c>
      <c r="R28466" t="s">
        <v>213554</v>
      </c>
      <c r="S28466" t="s">
        <v>233772</v>
      </c>
    </row>
    <row r="28467" spans="1:19" x14ac:dyDescent="0.35">
      <c r="A28467" s="1">
        <v>35757</v>
      </c>
      <c r="B28467" t="s">
        <v>16510</v>
      </c>
      <c r="C28467" t="s">
        <v>73716</v>
      </c>
      <c r="D28467" t="s">
        <v>3</v>
      </c>
      <c r="F28467" t="s">
        <v>120958</v>
      </c>
      <c r="G28467">
        <v>1.0000004E-5</v>
      </c>
      <c r="H28467" t="s">
        <v>16510</v>
      </c>
      <c r="I28467" t="s">
        <v>141036</v>
      </c>
      <c r="J28467" s="2" t="s">
        <v>185234</v>
      </c>
      <c r="K28467" t="s">
        <v>213565</v>
      </c>
      <c r="L28467" t="s">
        <v>228706</v>
      </c>
      <c r="M28467" t="s">
        <v>8</v>
      </c>
      <c r="N28467" t="s">
        <v>228828</v>
      </c>
      <c r="O28467" t="s">
        <v>229378</v>
      </c>
      <c r="P28467" t="s">
        <v>231272</v>
      </c>
      <c r="Q28467" t="s">
        <v>120377</v>
      </c>
      <c r="R28467" t="s">
        <v>213554</v>
      </c>
      <c r="S28467" t="s">
        <v>233772</v>
      </c>
    </row>
    <row r="28468" spans="1:19" x14ac:dyDescent="0.35">
      <c r="A28468" s="1">
        <v>35758</v>
      </c>
      <c r="B28468" t="s">
        <v>16510</v>
      </c>
      <c r="C28468" t="s">
        <v>73717</v>
      </c>
      <c r="D28468" t="s">
        <v>5</v>
      </c>
      <c r="E28468" t="s">
        <v>119958</v>
      </c>
      <c r="F28468" t="s">
        <v>121597</v>
      </c>
      <c r="G28468">
        <v>2.1999999999999999E-5</v>
      </c>
      <c r="H28468" t="s">
        <v>16510</v>
      </c>
      <c r="I28468" t="s">
        <v>141036</v>
      </c>
      <c r="J28468" s="2" t="s">
        <v>185234</v>
      </c>
      <c r="K28468" t="s">
        <v>213565</v>
      </c>
      <c r="L28468" t="s">
        <v>228706</v>
      </c>
      <c r="M28468" t="s">
        <v>8</v>
      </c>
      <c r="N28468" t="s">
        <v>228828</v>
      </c>
      <c r="O28468" t="s">
        <v>229378</v>
      </c>
      <c r="P28468" t="s">
        <v>231272</v>
      </c>
      <c r="Q28468" t="s">
        <v>120377</v>
      </c>
      <c r="R28468" t="s">
        <v>213554</v>
      </c>
      <c r="S28468" t="s">
        <v>233772</v>
      </c>
    </row>
    <row r="28469" spans="1:19" x14ac:dyDescent="0.35">
      <c r="A28469" s="1">
        <v>35759</v>
      </c>
      <c r="B28469" t="s">
        <v>16511</v>
      </c>
      <c r="C28469" t="s">
        <v>73718</v>
      </c>
      <c r="D28469" t="s">
        <v>5</v>
      </c>
      <c r="F28469" t="s">
        <v>123691</v>
      </c>
      <c r="G28469">
        <v>1.7999999999999999E-8</v>
      </c>
      <c r="H28469" t="s">
        <v>16511</v>
      </c>
      <c r="I28469" t="s">
        <v>141037</v>
      </c>
      <c r="J28469" s="2" t="s">
        <v>185235</v>
      </c>
      <c r="K28469" t="s">
        <v>213554</v>
      </c>
      <c r="L28469" t="s">
        <v>228704</v>
      </c>
      <c r="M28469" t="s">
        <v>8</v>
      </c>
      <c r="N28469" t="s">
        <v>228881</v>
      </c>
      <c r="O28469" t="s">
        <v>229201</v>
      </c>
      <c r="P28469" t="s">
        <v>231678</v>
      </c>
      <c r="R28469" t="s">
        <v>213554</v>
      </c>
      <c r="S28469" t="s">
        <v>233772</v>
      </c>
    </row>
    <row r="28470" spans="1:19" x14ac:dyDescent="0.35">
      <c r="A28470" s="1">
        <v>35761</v>
      </c>
      <c r="B28470" t="s">
        <v>16512</v>
      </c>
      <c r="C28470" t="s">
        <v>73719</v>
      </c>
      <c r="D28470" t="s">
        <v>5</v>
      </c>
      <c r="F28470" t="s">
        <v>122188</v>
      </c>
      <c r="G28470">
        <v>1.2999999999999999E-5</v>
      </c>
      <c r="H28470" t="s">
        <v>16512</v>
      </c>
      <c r="I28470" t="s">
        <v>141038</v>
      </c>
      <c r="J28470" s="2" t="s">
        <v>185236</v>
      </c>
      <c r="K28470" t="s">
        <v>213554</v>
      </c>
      <c r="L28470" t="s">
        <v>228704</v>
      </c>
      <c r="M28470" t="s">
        <v>8</v>
      </c>
      <c r="N28470" t="s">
        <v>228828</v>
      </c>
      <c r="O28470" t="s">
        <v>229113</v>
      </c>
      <c r="P28470" t="s">
        <v>230081</v>
      </c>
      <c r="R28470" t="s">
        <v>213554</v>
      </c>
      <c r="S28470" t="s">
        <v>233772</v>
      </c>
    </row>
    <row r="28471" spans="1:19" x14ac:dyDescent="0.35">
      <c r="A28471" s="1">
        <v>35763</v>
      </c>
      <c r="B28471" t="s">
        <v>16513</v>
      </c>
      <c r="C28471" t="s">
        <v>73720</v>
      </c>
      <c r="D28471" t="s">
        <v>5</v>
      </c>
      <c r="E28471" t="s">
        <v>119955</v>
      </c>
      <c r="F28471" t="s">
        <v>121924</v>
      </c>
      <c r="G28471">
        <v>6.2999999999999998E-6</v>
      </c>
      <c r="H28471" t="s">
        <v>16513</v>
      </c>
      <c r="I28471" t="s">
        <v>141039</v>
      </c>
      <c r="J28471" s="2" t="s">
        <v>185237</v>
      </c>
      <c r="K28471" t="s">
        <v>213554</v>
      </c>
      <c r="L28471" t="s">
        <v>228704</v>
      </c>
      <c r="M28471" t="s">
        <v>8</v>
      </c>
      <c r="N28471" t="s">
        <v>228828</v>
      </c>
      <c r="O28471" t="s">
        <v>229108</v>
      </c>
      <c r="P28471" t="s">
        <v>230326</v>
      </c>
      <c r="Q28471" t="s">
        <v>121169</v>
      </c>
      <c r="R28471" t="s">
        <v>213554</v>
      </c>
      <c r="S28471" t="s">
        <v>233772</v>
      </c>
    </row>
    <row r="28472" spans="1:19" x14ac:dyDescent="0.35">
      <c r="A28472" s="1">
        <v>35764</v>
      </c>
      <c r="B28472" t="s">
        <v>16513</v>
      </c>
      <c r="C28472" t="s">
        <v>73721</v>
      </c>
      <c r="D28472" t="s">
        <v>5</v>
      </c>
      <c r="E28472" t="s">
        <v>119954</v>
      </c>
      <c r="F28472" t="s">
        <v>123481</v>
      </c>
      <c r="G28472">
        <v>9.9999999999999995E-7</v>
      </c>
      <c r="H28472" t="s">
        <v>16513</v>
      </c>
      <c r="I28472" t="s">
        <v>141039</v>
      </c>
      <c r="J28472" s="2" t="s">
        <v>185237</v>
      </c>
      <c r="K28472" t="s">
        <v>213554</v>
      </c>
      <c r="L28472" t="s">
        <v>228704</v>
      </c>
      <c r="M28472" t="s">
        <v>8</v>
      </c>
      <c r="N28472" t="s">
        <v>228828</v>
      </c>
      <c r="O28472" t="s">
        <v>229108</v>
      </c>
      <c r="P28472" t="s">
        <v>230326</v>
      </c>
      <c r="Q28472" t="s">
        <v>121169</v>
      </c>
      <c r="R28472" t="s">
        <v>213554</v>
      </c>
      <c r="S28472" t="s">
        <v>233772</v>
      </c>
    </row>
    <row r="28473" spans="1:19" x14ac:dyDescent="0.35">
      <c r="A28473" s="1">
        <v>35765</v>
      </c>
      <c r="B28473" t="s">
        <v>16514</v>
      </c>
      <c r="C28473" t="s">
        <v>73722</v>
      </c>
      <c r="D28473" t="s">
        <v>5</v>
      </c>
      <c r="E28473" t="s">
        <v>119955</v>
      </c>
      <c r="F28473" t="s">
        <v>121531</v>
      </c>
      <c r="G28473">
        <v>5.0000000000000004E-6</v>
      </c>
      <c r="H28473" t="s">
        <v>16514</v>
      </c>
      <c r="I28473" t="s">
        <v>141040</v>
      </c>
      <c r="J28473" s="2" t="s">
        <v>185238</v>
      </c>
      <c r="K28473" t="s">
        <v>213554</v>
      </c>
      <c r="L28473" t="s">
        <v>228704</v>
      </c>
      <c r="M28473" t="s">
        <v>8</v>
      </c>
      <c r="N28473" t="s">
        <v>228828</v>
      </c>
      <c r="O28473" t="s">
        <v>229113</v>
      </c>
      <c r="P28473" t="s">
        <v>230113</v>
      </c>
      <c r="R28473" t="s">
        <v>213554</v>
      </c>
      <c r="S28473" t="s">
        <v>233772</v>
      </c>
    </row>
    <row r="28474" spans="1:19" x14ac:dyDescent="0.35">
      <c r="A28474" s="1">
        <v>35766</v>
      </c>
      <c r="B28474" t="s">
        <v>16515</v>
      </c>
      <c r="C28474" t="s">
        <v>73723</v>
      </c>
      <c r="D28474" t="s">
        <v>4</v>
      </c>
      <c r="F28474" t="s">
        <v>121817</v>
      </c>
      <c r="G28474">
        <v>3.0000000000000001E-6</v>
      </c>
      <c r="H28474" t="s">
        <v>16515</v>
      </c>
      <c r="I28474" t="s">
        <v>141041</v>
      </c>
      <c r="J28474" s="2" t="s">
        <v>185239</v>
      </c>
      <c r="K28474" t="s">
        <v>213554</v>
      </c>
      <c r="L28474" t="s">
        <v>228704</v>
      </c>
      <c r="M28474" t="s">
        <v>8</v>
      </c>
      <c r="N28474" t="s">
        <v>228828</v>
      </c>
      <c r="O28474" t="s">
        <v>229108</v>
      </c>
      <c r="P28474" t="s">
        <v>231679</v>
      </c>
      <c r="Q28474" t="s">
        <v>120293</v>
      </c>
      <c r="R28474" t="s">
        <v>213554</v>
      </c>
      <c r="S28474" t="s">
        <v>233772</v>
      </c>
    </row>
    <row r="28475" spans="1:19" x14ac:dyDescent="0.35">
      <c r="A28475" s="1">
        <v>35767</v>
      </c>
      <c r="B28475" t="s">
        <v>16516</v>
      </c>
      <c r="C28475" t="s">
        <v>73724</v>
      </c>
      <c r="D28475" t="s">
        <v>5</v>
      </c>
      <c r="F28475" t="s">
        <v>122092</v>
      </c>
      <c r="G28475">
        <v>2.48E-6</v>
      </c>
      <c r="H28475" t="s">
        <v>16516</v>
      </c>
      <c r="I28475" t="s">
        <v>141042</v>
      </c>
      <c r="J28475" s="2" t="s">
        <v>185240</v>
      </c>
      <c r="K28475" t="s">
        <v>213554</v>
      </c>
      <c r="L28475" t="s">
        <v>228704</v>
      </c>
      <c r="M28475" t="s">
        <v>8</v>
      </c>
      <c r="N28475" t="s">
        <v>228832</v>
      </c>
      <c r="O28475" t="s">
        <v>229111</v>
      </c>
      <c r="P28475" t="s">
        <v>230365</v>
      </c>
      <c r="Q28475" t="s">
        <v>233139</v>
      </c>
      <c r="R28475" t="s">
        <v>213554</v>
      </c>
      <c r="S28475" t="s">
        <v>233772</v>
      </c>
    </row>
    <row r="28476" spans="1:19" x14ac:dyDescent="0.35">
      <c r="A28476" s="1">
        <v>35768</v>
      </c>
      <c r="B28476" t="s">
        <v>16516</v>
      </c>
      <c r="C28476" t="s">
        <v>73725</v>
      </c>
      <c r="D28476" t="s">
        <v>5</v>
      </c>
      <c r="F28476" t="s">
        <v>120909</v>
      </c>
      <c r="G28476">
        <v>2.6000000000000001E-8</v>
      </c>
      <c r="H28476" t="s">
        <v>16516</v>
      </c>
      <c r="I28476" t="s">
        <v>141042</v>
      </c>
      <c r="J28476" s="2" t="s">
        <v>185240</v>
      </c>
      <c r="K28476" t="s">
        <v>213554</v>
      </c>
      <c r="L28476" t="s">
        <v>228704</v>
      </c>
      <c r="M28476" t="s">
        <v>8</v>
      </c>
      <c r="N28476" t="s">
        <v>228832</v>
      </c>
      <c r="O28476" t="s">
        <v>229111</v>
      </c>
      <c r="P28476" t="s">
        <v>230365</v>
      </c>
      <c r="Q28476" t="s">
        <v>233139</v>
      </c>
      <c r="R28476" t="s">
        <v>213554</v>
      </c>
      <c r="S28476" t="s">
        <v>233772</v>
      </c>
    </row>
    <row r="28477" spans="1:19" x14ac:dyDescent="0.35">
      <c r="A28477" s="1">
        <v>35769</v>
      </c>
      <c r="B28477" t="s">
        <v>16517</v>
      </c>
      <c r="C28477" t="s">
        <v>73726</v>
      </c>
      <c r="D28477" t="s">
        <v>4</v>
      </c>
      <c r="F28477" t="s">
        <v>120008</v>
      </c>
      <c r="G28477">
        <v>5.7000000000000001E-8</v>
      </c>
      <c r="H28477" t="s">
        <v>16517</v>
      </c>
      <c r="I28477" t="s">
        <v>141043</v>
      </c>
      <c r="J28477" s="2" t="s">
        <v>185241</v>
      </c>
      <c r="K28477" t="s">
        <v>213566</v>
      </c>
      <c r="L28477" t="s">
        <v>228704</v>
      </c>
      <c r="M28477" t="s">
        <v>15</v>
      </c>
      <c r="N28477" t="s">
        <v>228849</v>
      </c>
      <c r="O28477" t="s">
        <v>229134</v>
      </c>
      <c r="P28477" t="s">
        <v>229134</v>
      </c>
      <c r="Q28477" t="s">
        <v>120008</v>
      </c>
      <c r="R28477" t="s">
        <v>213554</v>
      </c>
      <c r="S28477" t="s">
        <v>233772</v>
      </c>
    </row>
    <row r="28478" spans="1:19" x14ac:dyDescent="0.35">
      <c r="A28478" s="1">
        <v>35770</v>
      </c>
      <c r="B28478" t="s">
        <v>16518</v>
      </c>
      <c r="C28478" t="s">
        <v>73727</v>
      </c>
      <c r="D28478" t="s">
        <v>5</v>
      </c>
      <c r="F28478" t="s">
        <v>121915</v>
      </c>
      <c r="G28478">
        <v>2.936E-5</v>
      </c>
      <c r="H28478" t="s">
        <v>16518</v>
      </c>
      <c r="I28478" t="s">
        <v>141044</v>
      </c>
      <c r="J28478" s="2" t="s">
        <v>185242</v>
      </c>
      <c r="K28478" t="s">
        <v>213554</v>
      </c>
      <c r="L28478" t="s">
        <v>228704</v>
      </c>
      <c r="M28478" t="s">
        <v>16</v>
      </c>
      <c r="N28478" t="s">
        <v>228860</v>
      </c>
      <c r="O28478" t="s">
        <v>229187</v>
      </c>
      <c r="P28478" t="s">
        <v>231680</v>
      </c>
      <c r="Q28478" t="s">
        <v>233145</v>
      </c>
      <c r="R28478" t="s">
        <v>213554</v>
      </c>
      <c r="S28478" t="s">
        <v>233772</v>
      </c>
    </row>
    <row r="28479" spans="1:19" x14ac:dyDescent="0.35">
      <c r="A28479" s="1">
        <v>35771</v>
      </c>
      <c r="B28479" t="s">
        <v>16519</v>
      </c>
      <c r="C28479" t="s">
        <v>73728</v>
      </c>
      <c r="D28479" t="s">
        <v>5</v>
      </c>
      <c r="F28479" t="s">
        <v>121391</v>
      </c>
      <c r="G28479">
        <v>1.4780000000000001E-5</v>
      </c>
      <c r="H28479" t="s">
        <v>16519</v>
      </c>
      <c r="I28479" t="s">
        <v>141045</v>
      </c>
      <c r="J28479" s="2" t="s">
        <v>185243</v>
      </c>
      <c r="K28479" t="s">
        <v>213554</v>
      </c>
      <c r="L28479" t="s">
        <v>228704</v>
      </c>
      <c r="M28479" t="s">
        <v>15</v>
      </c>
      <c r="N28479" t="s">
        <v>229013</v>
      </c>
      <c r="O28479" t="s">
        <v>229828</v>
      </c>
      <c r="P28479" t="s">
        <v>229828</v>
      </c>
      <c r="Q28479" t="s">
        <v>233110</v>
      </c>
      <c r="R28479" t="s">
        <v>213554</v>
      </c>
      <c r="S28479" t="s">
        <v>233772</v>
      </c>
    </row>
    <row r="28480" spans="1:19" x14ac:dyDescent="0.35">
      <c r="A28480" s="1">
        <v>35772</v>
      </c>
      <c r="B28480" t="s">
        <v>16519</v>
      </c>
      <c r="C28480" t="s">
        <v>73729</v>
      </c>
      <c r="D28480" t="s">
        <v>5</v>
      </c>
      <c r="F28480" t="s">
        <v>123301</v>
      </c>
      <c r="G28480">
        <v>6.02E-6</v>
      </c>
      <c r="H28480" t="s">
        <v>16519</v>
      </c>
      <c r="I28480" t="s">
        <v>141045</v>
      </c>
      <c r="J28480" s="2" t="s">
        <v>185243</v>
      </c>
      <c r="K28480" t="s">
        <v>213554</v>
      </c>
      <c r="L28480" t="s">
        <v>228704</v>
      </c>
      <c r="M28480" t="s">
        <v>15</v>
      </c>
      <c r="N28480" t="s">
        <v>229013</v>
      </c>
      <c r="O28480" t="s">
        <v>229828</v>
      </c>
      <c r="P28480" t="s">
        <v>229828</v>
      </c>
      <c r="Q28480" t="s">
        <v>233110</v>
      </c>
      <c r="R28480" t="s">
        <v>213554</v>
      </c>
      <c r="S28480" t="s">
        <v>233772</v>
      </c>
    </row>
    <row r="28481" spans="1:19" x14ac:dyDescent="0.35">
      <c r="A28481" s="1">
        <v>35774</v>
      </c>
      <c r="B28481" t="s">
        <v>16520</v>
      </c>
      <c r="C28481" t="s">
        <v>73730</v>
      </c>
      <c r="D28481" t="s">
        <v>4</v>
      </c>
      <c r="F28481" t="s">
        <v>120517</v>
      </c>
      <c r="G28481">
        <v>1.314666E-6</v>
      </c>
      <c r="H28481" t="s">
        <v>16520</v>
      </c>
      <c r="I28481" t="s">
        <v>141046</v>
      </c>
      <c r="J28481" s="2" t="s">
        <v>185244</v>
      </c>
      <c r="K28481" t="s">
        <v>213554</v>
      </c>
      <c r="L28481" t="s">
        <v>228704</v>
      </c>
      <c r="M28481" t="s">
        <v>8</v>
      </c>
      <c r="N28481" t="s">
        <v>228828</v>
      </c>
      <c r="O28481" t="s">
        <v>229113</v>
      </c>
      <c r="P28481" t="s">
        <v>230107</v>
      </c>
      <c r="Q28481" t="s">
        <v>120682</v>
      </c>
      <c r="R28481" t="s">
        <v>213554</v>
      </c>
      <c r="S28481" t="s">
        <v>233772</v>
      </c>
    </row>
    <row r="28482" spans="1:19" x14ac:dyDescent="0.35">
      <c r="A28482" s="1">
        <v>35775</v>
      </c>
      <c r="B28482" t="s">
        <v>16520</v>
      </c>
      <c r="C28482" t="s">
        <v>73731</v>
      </c>
      <c r="D28482" t="s">
        <v>5</v>
      </c>
      <c r="F28482" t="s">
        <v>122587</v>
      </c>
      <c r="G28482">
        <v>1.7122249999999999E-6</v>
      </c>
      <c r="H28482" t="s">
        <v>16520</v>
      </c>
      <c r="I28482" t="s">
        <v>141046</v>
      </c>
      <c r="J28482" s="2" t="s">
        <v>185244</v>
      </c>
      <c r="K28482" t="s">
        <v>213554</v>
      </c>
      <c r="L28482" t="s">
        <v>228704</v>
      </c>
      <c r="M28482" t="s">
        <v>8</v>
      </c>
      <c r="N28482" t="s">
        <v>228828</v>
      </c>
      <c r="O28482" t="s">
        <v>229113</v>
      </c>
      <c r="P28482" t="s">
        <v>230107</v>
      </c>
      <c r="Q28482" t="s">
        <v>120682</v>
      </c>
      <c r="R28482" t="s">
        <v>213554</v>
      </c>
      <c r="S28482" t="s">
        <v>233772</v>
      </c>
    </row>
    <row r="28483" spans="1:19" x14ac:dyDescent="0.35">
      <c r="A28483" s="1">
        <v>35778</v>
      </c>
      <c r="B28483" t="s">
        <v>16521</v>
      </c>
      <c r="C28483" t="s">
        <v>73732</v>
      </c>
      <c r="D28483" t="s">
        <v>5</v>
      </c>
      <c r="F28483" t="s">
        <v>122502</v>
      </c>
      <c r="G28483">
        <v>2.5000000000000002E-6</v>
      </c>
      <c r="H28483" t="s">
        <v>16521</v>
      </c>
      <c r="I28483" t="s">
        <v>141047</v>
      </c>
      <c r="J28483" s="2" t="s">
        <v>185245</v>
      </c>
      <c r="K28483" t="s">
        <v>213554</v>
      </c>
      <c r="L28483" t="s">
        <v>228704</v>
      </c>
      <c r="M28483" t="s">
        <v>8</v>
      </c>
      <c r="N28483" t="s">
        <v>228842</v>
      </c>
      <c r="O28483" t="s">
        <v>229125</v>
      </c>
      <c r="P28483" t="s">
        <v>230347</v>
      </c>
      <c r="Q28483" t="s">
        <v>120056</v>
      </c>
      <c r="R28483" t="s">
        <v>213554</v>
      </c>
      <c r="S28483" t="s">
        <v>233772</v>
      </c>
    </row>
    <row r="28484" spans="1:19" x14ac:dyDescent="0.35">
      <c r="A28484" s="1">
        <v>35779</v>
      </c>
      <c r="B28484" t="s">
        <v>16521</v>
      </c>
      <c r="C28484" t="s">
        <v>73733</v>
      </c>
      <c r="D28484" t="s">
        <v>5</v>
      </c>
      <c r="F28484" t="s">
        <v>120084</v>
      </c>
      <c r="G28484">
        <v>5.7860599999999991E-7</v>
      </c>
      <c r="H28484" t="s">
        <v>16521</v>
      </c>
      <c r="I28484" t="s">
        <v>141047</v>
      </c>
      <c r="J28484" s="2" t="s">
        <v>185245</v>
      </c>
      <c r="K28484" t="s">
        <v>213554</v>
      </c>
      <c r="L28484" t="s">
        <v>228704</v>
      </c>
      <c r="M28484" t="s">
        <v>8</v>
      </c>
      <c r="N28484" t="s">
        <v>228842</v>
      </c>
      <c r="O28484" t="s">
        <v>229125</v>
      </c>
      <c r="P28484" t="s">
        <v>230347</v>
      </c>
      <c r="Q28484" t="s">
        <v>120056</v>
      </c>
      <c r="R28484" t="s">
        <v>213554</v>
      </c>
      <c r="S28484" t="s">
        <v>233772</v>
      </c>
    </row>
    <row r="28485" spans="1:19" x14ac:dyDescent="0.35">
      <c r="A28485" s="1">
        <v>35780</v>
      </c>
      <c r="B28485" t="s">
        <v>16522</v>
      </c>
      <c r="C28485" t="s">
        <v>73734</v>
      </c>
      <c r="D28485" t="s">
        <v>5</v>
      </c>
      <c r="F28485" t="s">
        <v>123473</v>
      </c>
      <c r="G28485">
        <v>1.1E-5</v>
      </c>
      <c r="H28485" t="s">
        <v>16522</v>
      </c>
      <c r="I28485" t="s">
        <v>141048</v>
      </c>
      <c r="K28485" t="s">
        <v>213554</v>
      </c>
      <c r="L28485" t="s">
        <v>228704</v>
      </c>
      <c r="M28485" t="s">
        <v>10</v>
      </c>
      <c r="N28485" t="s">
        <v>229047</v>
      </c>
      <c r="O28485" t="s">
        <v>229829</v>
      </c>
      <c r="P28485" t="s">
        <v>229829</v>
      </c>
      <c r="R28485" t="s">
        <v>213554</v>
      </c>
      <c r="S28485" t="s">
        <v>233772</v>
      </c>
    </row>
    <row r="28486" spans="1:19" x14ac:dyDescent="0.35">
      <c r="A28486" s="1">
        <v>35781</v>
      </c>
      <c r="B28486" t="s">
        <v>16523</v>
      </c>
      <c r="C28486" t="s">
        <v>73735</v>
      </c>
      <c r="D28486" t="s">
        <v>5</v>
      </c>
      <c r="F28486" t="s">
        <v>120663</v>
      </c>
      <c r="G28486">
        <v>2.31588E-6</v>
      </c>
      <c r="H28486" t="s">
        <v>16523</v>
      </c>
      <c r="I28486" t="s">
        <v>141049</v>
      </c>
      <c r="J28486" s="2" t="s">
        <v>185246</v>
      </c>
      <c r="K28486" t="s">
        <v>213554</v>
      </c>
      <c r="L28486" t="s">
        <v>228704</v>
      </c>
      <c r="Q28486" t="s">
        <v>120008</v>
      </c>
      <c r="R28486" t="s">
        <v>213554</v>
      </c>
      <c r="S28486" t="s">
        <v>233772</v>
      </c>
    </row>
    <row r="28487" spans="1:19" x14ac:dyDescent="0.35">
      <c r="A28487" s="1">
        <v>35782</v>
      </c>
      <c r="B28487" t="s">
        <v>16524</v>
      </c>
      <c r="C28487" t="s">
        <v>73736</v>
      </c>
      <c r="D28487" t="s">
        <v>4</v>
      </c>
      <c r="F28487" t="s">
        <v>120788</v>
      </c>
      <c r="G28487">
        <v>1.3422809999999999E-6</v>
      </c>
      <c r="H28487" t="s">
        <v>16524</v>
      </c>
      <c r="I28487" t="s">
        <v>141050</v>
      </c>
      <c r="J28487" s="2" t="s">
        <v>185247</v>
      </c>
      <c r="K28487" t="s">
        <v>213554</v>
      </c>
      <c r="L28487" t="s">
        <v>228704</v>
      </c>
      <c r="M28487" t="s">
        <v>228713</v>
      </c>
      <c r="N28487" t="s">
        <v>228837</v>
      </c>
      <c r="O28487" t="s">
        <v>229119</v>
      </c>
      <c r="P28487" t="s">
        <v>229119</v>
      </c>
      <c r="Q28487" t="s">
        <v>121145</v>
      </c>
      <c r="R28487" t="s">
        <v>213554</v>
      </c>
      <c r="S28487" t="s">
        <v>233772</v>
      </c>
    </row>
    <row r="28488" spans="1:19" x14ac:dyDescent="0.35">
      <c r="A28488" s="1">
        <v>35784</v>
      </c>
      <c r="B28488" t="s">
        <v>16525</v>
      </c>
      <c r="C28488" t="s">
        <v>73737</v>
      </c>
      <c r="D28488" t="s">
        <v>5</v>
      </c>
      <c r="F28488" t="s">
        <v>120078</v>
      </c>
      <c r="G28488">
        <v>3.58E-6</v>
      </c>
      <c r="H28488" t="s">
        <v>16525</v>
      </c>
      <c r="I28488" t="s">
        <v>141051</v>
      </c>
      <c r="J28488" s="2" t="s">
        <v>185248</v>
      </c>
      <c r="K28488" t="s">
        <v>213554</v>
      </c>
      <c r="L28488" t="s">
        <v>228704</v>
      </c>
      <c r="Q28488" t="s">
        <v>233140</v>
      </c>
      <c r="R28488" t="s">
        <v>213554</v>
      </c>
      <c r="S28488" t="s">
        <v>233772</v>
      </c>
    </row>
    <row r="28489" spans="1:19" x14ac:dyDescent="0.35">
      <c r="A28489" s="1">
        <v>35785</v>
      </c>
      <c r="B28489" t="s">
        <v>16526</v>
      </c>
      <c r="C28489" t="s">
        <v>73738</v>
      </c>
      <c r="D28489" t="s">
        <v>5</v>
      </c>
      <c r="E28489" t="s">
        <v>119955</v>
      </c>
      <c r="F28489" t="s">
        <v>122230</v>
      </c>
      <c r="G28489">
        <v>4.4039100000000002E-7</v>
      </c>
      <c r="H28489" t="s">
        <v>16526</v>
      </c>
      <c r="I28489" t="s">
        <v>141052</v>
      </c>
      <c r="J28489" s="2" t="s">
        <v>185249</v>
      </c>
      <c r="K28489" t="s">
        <v>213554</v>
      </c>
      <c r="L28489" t="s">
        <v>228704</v>
      </c>
      <c r="R28489" t="s">
        <v>213554</v>
      </c>
      <c r="S28489" t="s">
        <v>233772</v>
      </c>
    </row>
    <row r="28490" spans="1:19" x14ac:dyDescent="0.35">
      <c r="A28490" s="1">
        <v>35786</v>
      </c>
      <c r="B28490" t="s">
        <v>16526</v>
      </c>
      <c r="C28490" t="s">
        <v>73739</v>
      </c>
      <c r="D28490" t="s">
        <v>5</v>
      </c>
      <c r="E28490" t="s">
        <v>119955</v>
      </c>
      <c r="F28490" t="s">
        <v>121274</v>
      </c>
      <c r="G28490">
        <v>2.91142E-7</v>
      </c>
      <c r="H28490" t="s">
        <v>16526</v>
      </c>
      <c r="I28490" t="s">
        <v>141052</v>
      </c>
      <c r="J28490" s="2" t="s">
        <v>185249</v>
      </c>
      <c r="K28490" t="s">
        <v>213554</v>
      </c>
      <c r="L28490" t="s">
        <v>228704</v>
      </c>
      <c r="R28490" t="s">
        <v>213554</v>
      </c>
      <c r="S28490" t="s">
        <v>233772</v>
      </c>
    </row>
    <row r="28491" spans="1:19" x14ac:dyDescent="0.35">
      <c r="A28491" s="1">
        <v>35787</v>
      </c>
      <c r="B28491" t="s">
        <v>16527</v>
      </c>
      <c r="C28491" t="s">
        <v>73740</v>
      </c>
      <c r="D28491" t="s">
        <v>4</v>
      </c>
      <c r="F28491" t="s">
        <v>120092</v>
      </c>
      <c r="G28491">
        <v>3.3419999999999998E-9</v>
      </c>
      <c r="H28491" t="s">
        <v>16527</v>
      </c>
      <c r="I28491" t="s">
        <v>141053</v>
      </c>
      <c r="J28491" s="2" t="s">
        <v>185250</v>
      </c>
      <c r="K28491" t="s">
        <v>213554</v>
      </c>
      <c r="L28491" t="s">
        <v>228704</v>
      </c>
      <c r="M28491" t="s">
        <v>10</v>
      </c>
      <c r="N28491" t="s">
        <v>228900</v>
      </c>
      <c r="O28491" t="s">
        <v>229224</v>
      </c>
      <c r="P28491" t="s">
        <v>229224</v>
      </c>
      <c r="Q28491" t="s">
        <v>120217</v>
      </c>
      <c r="R28491" t="s">
        <v>213554</v>
      </c>
      <c r="S28491" t="s">
        <v>233772</v>
      </c>
    </row>
    <row r="28492" spans="1:19" x14ac:dyDescent="0.35">
      <c r="A28492" s="1">
        <v>35788</v>
      </c>
      <c r="B28492" t="s">
        <v>16527</v>
      </c>
      <c r="C28492" t="s">
        <v>73741</v>
      </c>
      <c r="D28492" t="s">
        <v>4</v>
      </c>
      <c r="F28492" t="s">
        <v>121894</v>
      </c>
      <c r="G28492">
        <v>3.3470000000000001E-9</v>
      </c>
      <c r="H28492" t="s">
        <v>16527</v>
      </c>
      <c r="I28492" t="s">
        <v>141053</v>
      </c>
      <c r="J28492" s="2" t="s">
        <v>185250</v>
      </c>
      <c r="K28492" t="s">
        <v>213554</v>
      </c>
      <c r="L28492" t="s">
        <v>228704</v>
      </c>
      <c r="M28492" t="s">
        <v>10</v>
      </c>
      <c r="N28492" t="s">
        <v>228900</v>
      </c>
      <c r="O28492" t="s">
        <v>229224</v>
      </c>
      <c r="P28492" t="s">
        <v>229224</v>
      </c>
      <c r="Q28492" t="s">
        <v>120217</v>
      </c>
      <c r="R28492" t="s">
        <v>213554</v>
      </c>
      <c r="S28492" t="s">
        <v>233772</v>
      </c>
    </row>
    <row r="28493" spans="1:19" x14ac:dyDescent="0.35">
      <c r="A28493" s="1">
        <v>35789</v>
      </c>
      <c r="B28493" t="s">
        <v>16527</v>
      </c>
      <c r="C28493" t="s">
        <v>73742</v>
      </c>
      <c r="D28493" t="s">
        <v>4</v>
      </c>
      <c r="F28493" t="s">
        <v>120454</v>
      </c>
      <c r="G28493">
        <v>2.3360000000000002E-9</v>
      </c>
      <c r="H28493" t="s">
        <v>16527</v>
      </c>
      <c r="I28493" t="s">
        <v>141053</v>
      </c>
      <c r="J28493" s="2" t="s">
        <v>185250</v>
      </c>
      <c r="K28493" t="s">
        <v>213554</v>
      </c>
      <c r="L28493" t="s">
        <v>228704</v>
      </c>
      <c r="M28493" t="s">
        <v>10</v>
      </c>
      <c r="N28493" t="s">
        <v>228900</v>
      </c>
      <c r="O28493" t="s">
        <v>229224</v>
      </c>
      <c r="P28493" t="s">
        <v>229224</v>
      </c>
      <c r="Q28493" t="s">
        <v>120217</v>
      </c>
      <c r="R28493" t="s">
        <v>213554</v>
      </c>
      <c r="S28493" t="s">
        <v>233772</v>
      </c>
    </row>
    <row r="28494" spans="1:19" x14ac:dyDescent="0.35">
      <c r="A28494" s="1">
        <v>35790</v>
      </c>
      <c r="B28494" t="s">
        <v>16527</v>
      </c>
      <c r="C28494" t="s">
        <v>73743</v>
      </c>
      <c r="D28494" t="s">
        <v>4</v>
      </c>
      <c r="F28494" t="s">
        <v>122347</v>
      </c>
      <c r="G28494">
        <v>2.0040000000000001E-9</v>
      </c>
      <c r="H28494" t="s">
        <v>16527</v>
      </c>
      <c r="I28494" t="s">
        <v>141053</v>
      </c>
      <c r="J28494" s="2" t="s">
        <v>185250</v>
      </c>
      <c r="K28494" t="s">
        <v>213554</v>
      </c>
      <c r="L28494" t="s">
        <v>228704</v>
      </c>
      <c r="M28494" t="s">
        <v>10</v>
      </c>
      <c r="N28494" t="s">
        <v>228900</v>
      </c>
      <c r="O28494" t="s">
        <v>229224</v>
      </c>
      <c r="P28494" t="s">
        <v>229224</v>
      </c>
      <c r="Q28494" t="s">
        <v>120217</v>
      </c>
      <c r="R28494" t="s">
        <v>213554</v>
      </c>
      <c r="S28494" t="s">
        <v>233772</v>
      </c>
    </row>
    <row r="28495" spans="1:19" x14ac:dyDescent="0.35">
      <c r="A28495" s="1">
        <v>35791</v>
      </c>
      <c r="B28495" t="s">
        <v>16527</v>
      </c>
      <c r="C28495" t="s">
        <v>73744</v>
      </c>
      <c r="D28495" t="s">
        <v>4</v>
      </c>
      <c r="F28495" t="s">
        <v>121057</v>
      </c>
      <c r="G28495">
        <v>6.9370000000000003E-9</v>
      </c>
      <c r="H28495" t="s">
        <v>16527</v>
      </c>
      <c r="I28495" t="s">
        <v>141053</v>
      </c>
      <c r="J28495" s="2" t="s">
        <v>185250</v>
      </c>
      <c r="K28495" t="s">
        <v>213554</v>
      </c>
      <c r="L28495" t="s">
        <v>228704</v>
      </c>
      <c r="M28495" t="s">
        <v>10</v>
      </c>
      <c r="N28495" t="s">
        <v>228900</v>
      </c>
      <c r="O28495" t="s">
        <v>229224</v>
      </c>
      <c r="P28495" t="s">
        <v>229224</v>
      </c>
      <c r="Q28495" t="s">
        <v>120217</v>
      </c>
      <c r="R28495" t="s">
        <v>213554</v>
      </c>
      <c r="S28495" t="s">
        <v>233772</v>
      </c>
    </row>
    <row r="28496" spans="1:19" x14ac:dyDescent="0.35">
      <c r="A28496" s="1">
        <v>35792</v>
      </c>
      <c r="B28496" t="s">
        <v>16527</v>
      </c>
      <c r="C28496" t="s">
        <v>73745</v>
      </c>
      <c r="D28496" t="s">
        <v>4</v>
      </c>
      <c r="F28496" t="s">
        <v>120173</v>
      </c>
      <c r="G28496">
        <v>3.364E-9</v>
      </c>
      <c r="H28496" t="s">
        <v>16527</v>
      </c>
      <c r="I28496" t="s">
        <v>141053</v>
      </c>
      <c r="J28496" s="2" t="s">
        <v>185250</v>
      </c>
      <c r="K28496" t="s">
        <v>213554</v>
      </c>
      <c r="L28496" t="s">
        <v>228704</v>
      </c>
      <c r="M28496" t="s">
        <v>10</v>
      </c>
      <c r="N28496" t="s">
        <v>228900</v>
      </c>
      <c r="O28496" t="s">
        <v>229224</v>
      </c>
      <c r="P28496" t="s">
        <v>229224</v>
      </c>
      <c r="Q28496" t="s">
        <v>120217</v>
      </c>
      <c r="R28496" t="s">
        <v>213554</v>
      </c>
      <c r="S28496" t="s">
        <v>233772</v>
      </c>
    </row>
    <row r="28497" spans="1:19" x14ac:dyDescent="0.35">
      <c r="A28497" s="1">
        <v>35794</v>
      </c>
      <c r="B28497" t="s">
        <v>16528</v>
      </c>
      <c r="C28497" t="s">
        <v>73746</v>
      </c>
      <c r="D28497" t="s">
        <v>4</v>
      </c>
      <c r="F28497" t="s">
        <v>120679</v>
      </c>
      <c r="G28497">
        <v>3.6527500000000002E-7</v>
      </c>
      <c r="H28497" t="s">
        <v>16528</v>
      </c>
      <c r="I28497" t="s">
        <v>141054</v>
      </c>
      <c r="J28497" s="2" t="s">
        <v>185251</v>
      </c>
      <c r="K28497" t="s">
        <v>213554</v>
      </c>
      <c r="L28497" t="s">
        <v>228704</v>
      </c>
      <c r="M28497" t="s">
        <v>10</v>
      </c>
      <c r="N28497" t="s">
        <v>228944</v>
      </c>
      <c r="O28497" t="s">
        <v>229830</v>
      </c>
      <c r="P28497" t="s">
        <v>229830</v>
      </c>
      <c r="Q28497" t="s">
        <v>120679</v>
      </c>
      <c r="R28497" t="s">
        <v>213554</v>
      </c>
      <c r="S28497" t="s">
        <v>233772</v>
      </c>
    </row>
    <row r="28498" spans="1:19" x14ac:dyDescent="0.35">
      <c r="A28498" s="1">
        <v>35795</v>
      </c>
      <c r="B28498" t="s">
        <v>16529</v>
      </c>
      <c r="C28498" t="s">
        <v>73747</v>
      </c>
      <c r="D28498" t="s">
        <v>3</v>
      </c>
      <c r="F28498" t="s">
        <v>122045</v>
      </c>
      <c r="G28498">
        <v>3.9999999999999998E-6</v>
      </c>
      <c r="H28498" t="s">
        <v>16529</v>
      </c>
      <c r="I28498" t="s">
        <v>141055</v>
      </c>
      <c r="J28498" s="2" t="s">
        <v>185252</v>
      </c>
      <c r="K28498" t="s">
        <v>213554</v>
      </c>
      <c r="L28498" t="s">
        <v>228706</v>
      </c>
      <c r="M28498" t="s">
        <v>8</v>
      </c>
      <c r="N28498" t="s">
        <v>228841</v>
      </c>
      <c r="O28498" t="s">
        <v>229123</v>
      </c>
      <c r="P28498" t="s">
        <v>230698</v>
      </c>
      <c r="Q28498" t="s">
        <v>233145</v>
      </c>
      <c r="R28498" t="s">
        <v>213554</v>
      </c>
      <c r="S28498" t="s">
        <v>233772</v>
      </c>
    </row>
    <row r="28499" spans="1:19" x14ac:dyDescent="0.35">
      <c r="A28499" s="1">
        <v>35796</v>
      </c>
      <c r="B28499" t="s">
        <v>16530</v>
      </c>
      <c r="C28499" t="s">
        <v>73748</v>
      </c>
      <c r="D28499" t="s">
        <v>5</v>
      </c>
      <c r="F28499" t="s">
        <v>122874</v>
      </c>
      <c r="G28499">
        <v>5.0518499999999995E-7</v>
      </c>
      <c r="H28499" t="s">
        <v>16530</v>
      </c>
      <c r="I28499" t="s">
        <v>141056</v>
      </c>
      <c r="J28499" s="2" t="s">
        <v>185253</v>
      </c>
      <c r="K28499" t="s">
        <v>213554</v>
      </c>
      <c r="L28499" t="s">
        <v>228704</v>
      </c>
      <c r="M28499" t="s">
        <v>8</v>
      </c>
      <c r="N28499" t="s">
        <v>228830</v>
      </c>
      <c r="O28499" t="s">
        <v>229110</v>
      </c>
      <c r="P28499" t="s">
        <v>229110</v>
      </c>
      <c r="Q28499" t="s">
        <v>120679</v>
      </c>
      <c r="R28499" t="s">
        <v>213554</v>
      </c>
      <c r="S28499" t="s">
        <v>233772</v>
      </c>
    </row>
    <row r="28500" spans="1:19" x14ac:dyDescent="0.35">
      <c r="A28500" s="1">
        <v>35797</v>
      </c>
      <c r="B28500" t="s">
        <v>16530</v>
      </c>
      <c r="C28500" t="s">
        <v>73749</v>
      </c>
      <c r="D28500" t="s">
        <v>5</v>
      </c>
      <c r="F28500" t="s">
        <v>120780</v>
      </c>
      <c r="G28500">
        <v>1.4522850000000001E-6</v>
      </c>
      <c r="H28500" t="s">
        <v>16530</v>
      </c>
      <c r="I28500" t="s">
        <v>141056</v>
      </c>
      <c r="J28500" s="2" t="s">
        <v>185253</v>
      </c>
      <c r="K28500" t="s">
        <v>213554</v>
      </c>
      <c r="L28500" t="s">
        <v>228704</v>
      </c>
      <c r="M28500" t="s">
        <v>8</v>
      </c>
      <c r="N28500" t="s">
        <v>228830</v>
      </c>
      <c r="O28500" t="s">
        <v>229110</v>
      </c>
      <c r="P28500" t="s">
        <v>229110</v>
      </c>
      <c r="Q28500" t="s">
        <v>120679</v>
      </c>
      <c r="R28500" t="s">
        <v>213554</v>
      </c>
      <c r="S28500" t="s">
        <v>233772</v>
      </c>
    </row>
    <row r="28501" spans="1:19" x14ac:dyDescent="0.35">
      <c r="A28501" s="1">
        <v>35798</v>
      </c>
      <c r="B28501" t="s">
        <v>16531</v>
      </c>
      <c r="C28501" t="s">
        <v>73750</v>
      </c>
      <c r="D28501" t="s">
        <v>5</v>
      </c>
      <c r="E28501" t="s">
        <v>119958</v>
      </c>
      <c r="F28501" t="s">
        <v>123384</v>
      </c>
      <c r="G28501">
        <v>3.4999999999999997E-5</v>
      </c>
      <c r="H28501" t="s">
        <v>16531</v>
      </c>
      <c r="I28501" t="s">
        <v>141057</v>
      </c>
      <c r="J28501" s="2" t="s">
        <v>185254</v>
      </c>
      <c r="K28501" t="s">
        <v>213554</v>
      </c>
      <c r="L28501" t="s">
        <v>228706</v>
      </c>
      <c r="M28501" t="s">
        <v>8</v>
      </c>
      <c r="N28501" t="s">
        <v>228828</v>
      </c>
      <c r="O28501" t="s">
        <v>229113</v>
      </c>
      <c r="P28501" t="s">
        <v>230103</v>
      </c>
      <c r="Q28501" t="s">
        <v>123341</v>
      </c>
      <c r="R28501" t="s">
        <v>213554</v>
      </c>
      <c r="S28501" t="s">
        <v>233772</v>
      </c>
    </row>
    <row r="28502" spans="1:19" x14ac:dyDescent="0.35">
      <c r="A28502" s="1">
        <v>35799</v>
      </c>
      <c r="B28502" t="s">
        <v>16531</v>
      </c>
      <c r="C28502" t="s">
        <v>73751</v>
      </c>
      <c r="D28502" t="s">
        <v>5</v>
      </c>
      <c r="E28502" t="s">
        <v>119954</v>
      </c>
      <c r="F28502" t="s">
        <v>121354</v>
      </c>
      <c r="G28502">
        <v>3.6000000000000001E-5</v>
      </c>
      <c r="H28502" t="s">
        <v>16531</v>
      </c>
      <c r="I28502" t="s">
        <v>141057</v>
      </c>
      <c r="J28502" s="2" t="s">
        <v>185254</v>
      </c>
      <c r="K28502" t="s">
        <v>213554</v>
      </c>
      <c r="L28502" t="s">
        <v>228706</v>
      </c>
      <c r="M28502" t="s">
        <v>8</v>
      </c>
      <c r="N28502" t="s">
        <v>228828</v>
      </c>
      <c r="O28502" t="s">
        <v>229113</v>
      </c>
      <c r="P28502" t="s">
        <v>230103</v>
      </c>
      <c r="Q28502" t="s">
        <v>123341</v>
      </c>
      <c r="R28502" t="s">
        <v>213554</v>
      </c>
      <c r="S28502" t="s">
        <v>233772</v>
      </c>
    </row>
    <row r="28503" spans="1:19" x14ac:dyDescent="0.35">
      <c r="A28503" s="1">
        <v>35800</v>
      </c>
      <c r="B28503" t="s">
        <v>16531</v>
      </c>
      <c r="C28503" t="s">
        <v>73752</v>
      </c>
      <c r="D28503" t="s">
        <v>5</v>
      </c>
      <c r="E28503" t="s">
        <v>119958</v>
      </c>
      <c r="F28503" t="s">
        <v>120963</v>
      </c>
      <c r="G28503">
        <v>3.6999999999999998E-5</v>
      </c>
      <c r="H28503" t="s">
        <v>16531</v>
      </c>
      <c r="I28503" t="s">
        <v>141057</v>
      </c>
      <c r="J28503" s="2" t="s">
        <v>185254</v>
      </c>
      <c r="K28503" t="s">
        <v>213554</v>
      </c>
      <c r="L28503" t="s">
        <v>228706</v>
      </c>
      <c r="M28503" t="s">
        <v>8</v>
      </c>
      <c r="N28503" t="s">
        <v>228828</v>
      </c>
      <c r="O28503" t="s">
        <v>229113</v>
      </c>
      <c r="P28503" t="s">
        <v>230103</v>
      </c>
      <c r="Q28503" t="s">
        <v>123341</v>
      </c>
      <c r="R28503" t="s">
        <v>213554</v>
      </c>
      <c r="S28503" t="s">
        <v>233772</v>
      </c>
    </row>
    <row r="28504" spans="1:19" x14ac:dyDescent="0.35">
      <c r="A28504" s="1">
        <v>35801</v>
      </c>
      <c r="B28504" t="s">
        <v>16531</v>
      </c>
      <c r="C28504" t="s">
        <v>73753</v>
      </c>
      <c r="D28504" t="s">
        <v>5</v>
      </c>
      <c r="E28504" t="s">
        <v>119957</v>
      </c>
      <c r="F28504" t="s">
        <v>122759</v>
      </c>
      <c r="G28504">
        <v>1.03E-5</v>
      </c>
      <c r="H28504" t="s">
        <v>16531</v>
      </c>
      <c r="I28504" t="s">
        <v>141057</v>
      </c>
      <c r="J28504" s="2" t="s">
        <v>185254</v>
      </c>
      <c r="K28504" t="s">
        <v>213554</v>
      </c>
      <c r="L28504" t="s">
        <v>228706</v>
      </c>
      <c r="M28504" t="s">
        <v>8</v>
      </c>
      <c r="N28504" t="s">
        <v>228828</v>
      </c>
      <c r="O28504" t="s">
        <v>229113</v>
      </c>
      <c r="P28504" t="s">
        <v>230103</v>
      </c>
      <c r="Q28504" t="s">
        <v>123341</v>
      </c>
      <c r="R28504" t="s">
        <v>213554</v>
      </c>
      <c r="S28504" t="s">
        <v>233772</v>
      </c>
    </row>
    <row r="28505" spans="1:19" x14ac:dyDescent="0.35">
      <c r="A28505" s="1">
        <v>35802</v>
      </c>
      <c r="B28505" t="s">
        <v>16532</v>
      </c>
      <c r="C28505" t="s">
        <v>73754</v>
      </c>
      <c r="D28505" t="s">
        <v>5</v>
      </c>
      <c r="E28505" t="s">
        <v>119955</v>
      </c>
      <c r="F28505" t="s">
        <v>120746</v>
      </c>
      <c r="G28505">
        <v>1.2E-5</v>
      </c>
      <c r="H28505" t="s">
        <v>16532</v>
      </c>
      <c r="I28505" t="s">
        <v>141058</v>
      </c>
      <c r="J28505" s="2" t="s">
        <v>185255</v>
      </c>
      <c r="K28505" t="s">
        <v>213554</v>
      </c>
      <c r="L28505" t="s">
        <v>228705</v>
      </c>
      <c r="M28505" t="s">
        <v>8</v>
      </c>
      <c r="N28505" t="s">
        <v>228896</v>
      </c>
      <c r="O28505" t="s">
        <v>229210</v>
      </c>
      <c r="P28505" t="s">
        <v>229210</v>
      </c>
      <c r="Q28505" t="s">
        <v>121230</v>
      </c>
      <c r="R28505" t="s">
        <v>213554</v>
      </c>
      <c r="S28505" t="s">
        <v>233772</v>
      </c>
    </row>
    <row r="28506" spans="1:19" x14ac:dyDescent="0.35">
      <c r="A28506" s="1">
        <v>35803</v>
      </c>
      <c r="B28506" t="s">
        <v>16533</v>
      </c>
      <c r="C28506" t="s">
        <v>73755</v>
      </c>
      <c r="D28506" t="s">
        <v>5</v>
      </c>
      <c r="E28506" t="s">
        <v>119955</v>
      </c>
      <c r="F28506" t="s">
        <v>123493</v>
      </c>
      <c r="G28506">
        <v>4.8000000000000001E-5</v>
      </c>
      <c r="H28506" t="s">
        <v>16533</v>
      </c>
      <c r="I28506" t="s">
        <v>141059</v>
      </c>
      <c r="J28506" s="2" t="s">
        <v>185256</v>
      </c>
      <c r="K28506" t="s">
        <v>213554</v>
      </c>
      <c r="L28506" t="s">
        <v>228705</v>
      </c>
      <c r="M28506" t="s">
        <v>8</v>
      </c>
      <c r="N28506" t="s">
        <v>228848</v>
      </c>
      <c r="O28506" t="s">
        <v>229133</v>
      </c>
      <c r="P28506" t="s">
        <v>230734</v>
      </c>
      <c r="R28506" t="s">
        <v>213554</v>
      </c>
      <c r="S28506" t="s">
        <v>233772</v>
      </c>
    </row>
    <row r="28507" spans="1:19" x14ac:dyDescent="0.35">
      <c r="A28507" s="1">
        <v>35804</v>
      </c>
      <c r="B28507" t="s">
        <v>16534</v>
      </c>
      <c r="C28507" t="s">
        <v>73756</v>
      </c>
      <c r="D28507" t="s">
        <v>4</v>
      </c>
      <c r="F28507" t="s">
        <v>120748</v>
      </c>
      <c r="G28507">
        <v>4.9130300000000004E-7</v>
      </c>
      <c r="H28507" t="s">
        <v>16534</v>
      </c>
      <c r="I28507" t="s">
        <v>141060</v>
      </c>
      <c r="J28507" s="2" t="s">
        <v>185257</v>
      </c>
      <c r="K28507" t="s">
        <v>213554</v>
      </c>
      <c r="L28507" t="s">
        <v>228704</v>
      </c>
      <c r="Q28507" t="s">
        <v>120043</v>
      </c>
      <c r="R28507" t="s">
        <v>213554</v>
      </c>
      <c r="S28507" t="s">
        <v>233772</v>
      </c>
    </row>
    <row r="28508" spans="1:19" x14ac:dyDescent="0.35">
      <c r="A28508" s="1">
        <v>35805</v>
      </c>
      <c r="B28508" t="s">
        <v>16535</v>
      </c>
      <c r="C28508" t="s">
        <v>73757</v>
      </c>
      <c r="D28508" t="s">
        <v>5</v>
      </c>
      <c r="F28508" t="s">
        <v>122532</v>
      </c>
      <c r="G28508">
        <v>5.0000000000000004E-6</v>
      </c>
      <c r="H28508" t="s">
        <v>16535</v>
      </c>
      <c r="I28508" t="s">
        <v>141061</v>
      </c>
      <c r="J28508" s="2" t="s">
        <v>185258</v>
      </c>
      <c r="K28508" t="s">
        <v>213554</v>
      </c>
      <c r="L28508" t="s">
        <v>228706</v>
      </c>
      <c r="M28508" t="s">
        <v>8</v>
      </c>
      <c r="N28508" t="s">
        <v>228828</v>
      </c>
      <c r="O28508" t="s">
        <v>229198</v>
      </c>
      <c r="P28508" t="s">
        <v>230550</v>
      </c>
      <c r="R28508" t="s">
        <v>213554</v>
      </c>
      <c r="S28508" t="s">
        <v>233772</v>
      </c>
    </row>
    <row r="28509" spans="1:19" x14ac:dyDescent="0.35">
      <c r="A28509" s="1">
        <v>35806</v>
      </c>
      <c r="B28509" t="s">
        <v>16536</v>
      </c>
      <c r="C28509" t="s">
        <v>73758</v>
      </c>
      <c r="D28509" t="s">
        <v>4</v>
      </c>
      <c r="F28509" t="s">
        <v>120124</v>
      </c>
      <c r="G28509">
        <v>3.3792999999999997E-8</v>
      </c>
      <c r="H28509" t="s">
        <v>16536</v>
      </c>
      <c r="I28509" t="s">
        <v>141062</v>
      </c>
      <c r="J28509" s="2" t="s">
        <v>185259</v>
      </c>
      <c r="K28509" t="s">
        <v>213554</v>
      </c>
      <c r="L28509" t="s">
        <v>228704</v>
      </c>
      <c r="M28509" t="s">
        <v>228730</v>
      </c>
      <c r="N28509" t="s">
        <v>143600</v>
      </c>
      <c r="O28509" t="s">
        <v>229160</v>
      </c>
      <c r="P28509" t="s">
        <v>229160</v>
      </c>
      <c r="Q28509" t="s">
        <v>120124</v>
      </c>
      <c r="R28509" t="s">
        <v>213554</v>
      </c>
      <c r="S28509" t="s">
        <v>233772</v>
      </c>
    </row>
    <row r="28510" spans="1:19" x14ac:dyDescent="0.35">
      <c r="A28510" s="1">
        <v>35808</v>
      </c>
      <c r="B28510" t="s">
        <v>16537</v>
      </c>
      <c r="C28510" t="s">
        <v>73759</v>
      </c>
      <c r="D28510" t="s">
        <v>5</v>
      </c>
      <c r="F28510" t="s">
        <v>121345</v>
      </c>
      <c r="G28510">
        <v>2.2000000000000001E-6</v>
      </c>
      <c r="H28510" t="s">
        <v>16537</v>
      </c>
      <c r="I28510" t="s">
        <v>141063</v>
      </c>
      <c r="K28510" t="s">
        <v>213554</v>
      </c>
      <c r="L28510" t="s">
        <v>228704</v>
      </c>
      <c r="M28510" t="s">
        <v>8</v>
      </c>
      <c r="N28510" t="s">
        <v>228892</v>
      </c>
      <c r="O28510" t="s">
        <v>229199</v>
      </c>
      <c r="P28510" t="s">
        <v>231681</v>
      </c>
      <c r="Q28510" t="s">
        <v>121999</v>
      </c>
      <c r="R28510" t="s">
        <v>213554</v>
      </c>
      <c r="S28510" t="s">
        <v>233772</v>
      </c>
    </row>
    <row r="28511" spans="1:19" x14ac:dyDescent="0.35">
      <c r="A28511" s="1">
        <v>35809</v>
      </c>
      <c r="B28511" t="s">
        <v>16538</v>
      </c>
      <c r="C28511" t="s">
        <v>73760</v>
      </c>
      <c r="D28511" t="s">
        <v>5</v>
      </c>
      <c r="F28511" t="s">
        <v>122235</v>
      </c>
      <c r="G28511">
        <v>5.0000000000000004E-6</v>
      </c>
      <c r="H28511" t="s">
        <v>16538</v>
      </c>
      <c r="I28511" t="s">
        <v>141064</v>
      </c>
      <c r="J28511" s="2" t="s">
        <v>185260</v>
      </c>
      <c r="K28511" t="s">
        <v>213554</v>
      </c>
      <c r="L28511" t="s">
        <v>228704</v>
      </c>
      <c r="M28511" t="s">
        <v>13</v>
      </c>
      <c r="N28511" t="s">
        <v>228843</v>
      </c>
      <c r="O28511" t="s">
        <v>229515</v>
      </c>
      <c r="P28511" t="s">
        <v>229515</v>
      </c>
      <c r="R28511" t="s">
        <v>213554</v>
      </c>
      <c r="S28511" t="s">
        <v>233772</v>
      </c>
    </row>
    <row r="28512" spans="1:19" x14ac:dyDescent="0.35">
      <c r="A28512" s="1">
        <v>35810</v>
      </c>
      <c r="B28512" t="s">
        <v>16539</v>
      </c>
      <c r="C28512" t="s">
        <v>73761</v>
      </c>
      <c r="D28512" t="s">
        <v>4</v>
      </c>
      <c r="F28512" t="s">
        <v>120863</v>
      </c>
      <c r="G28512">
        <v>6.1878599999999994E-7</v>
      </c>
      <c r="H28512" t="s">
        <v>16539</v>
      </c>
      <c r="I28512" t="s">
        <v>141065</v>
      </c>
      <c r="J28512" s="2" t="s">
        <v>185261</v>
      </c>
      <c r="K28512" t="s">
        <v>213554</v>
      </c>
      <c r="L28512" t="s">
        <v>228704</v>
      </c>
      <c r="M28512" t="s">
        <v>228742</v>
      </c>
      <c r="N28512" t="s">
        <v>228897</v>
      </c>
      <c r="O28512" t="s">
        <v>229528</v>
      </c>
      <c r="P28512" t="s">
        <v>229528</v>
      </c>
      <c r="R28512" t="s">
        <v>213554</v>
      </c>
      <c r="S28512" t="s">
        <v>233772</v>
      </c>
    </row>
    <row r="28513" spans="1:19" x14ac:dyDescent="0.35">
      <c r="A28513" s="1">
        <v>35811</v>
      </c>
      <c r="B28513" t="s">
        <v>16540</v>
      </c>
      <c r="C28513" t="s">
        <v>73762</v>
      </c>
      <c r="D28513" t="s">
        <v>5</v>
      </c>
      <c r="F28513" t="s">
        <v>120945</v>
      </c>
      <c r="G28513">
        <v>3.9999999999999998E-6</v>
      </c>
      <c r="H28513" t="s">
        <v>16540</v>
      </c>
      <c r="I28513" t="s">
        <v>141066</v>
      </c>
      <c r="J28513" s="2" t="s">
        <v>185262</v>
      </c>
      <c r="K28513" t="s">
        <v>213554</v>
      </c>
      <c r="L28513" t="s">
        <v>228704</v>
      </c>
      <c r="M28513" t="s">
        <v>8</v>
      </c>
      <c r="N28513" t="s">
        <v>228832</v>
      </c>
      <c r="O28513" t="s">
        <v>229111</v>
      </c>
      <c r="P28513" t="s">
        <v>230079</v>
      </c>
      <c r="Q28513" t="s">
        <v>123278</v>
      </c>
      <c r="R28513" t="s">
        <v>213554</v>
      </c>
      <c r="S28513" t="s">
        <v>233772</v>
      </c>
    </row>
    <row r="28514" spans="1:19" x14ac:dyDescent="0.35">
      <c r="A28514" s="1">
        <v>35812</v>
      </c>
      <c r="B28514" t="s">
        <v>16541</v>
      </c>
      <c r="C28514" t="s">
        <v>73763</v>
      </c>
      <c r="D28514" t="s">
        <v>4</v>
      </c>
      <c r="F28514" t="s">
        <v>120787</v>
      </c>
      <c r="G28514">
        <v>2E-8</v>
      </c>
      <c r="H28514" t="s">
        <v>16541</v>
      </c>
      <c r="I28514" t="s">
        <v>141067</v>
      </c>
      <c r="J28514" s="2" t="s">
        <v>185263</v>
      </c>
      <c r="K28514" t="s">
        <v>213554</v>
      </c>
      <c r="L28514" t="s">
        <v>228704</v>
      </c>
      <c r="M28514" t="s">
        <v>8</v>
      </c>
      <c r="N28514" t="s">
        <v>228950</v>
      </c>
      <c r="O28514" t="s">
        <v>229361</v>
      </c>
      <c r="P28514" t="s">
        <v>229361</v>
      </c>
      <c r="Q28514" t="s">
        <v>120008</v>
      </c>
      <c r="R28514" t="s">
        <v>213554</v>
      </c>
      <c r="S28514" t="s">
        <v>233772</v>
      </c>
    </row>
    <row r="28515" spans="1:19" x14ac:dyDescent="0.35">
      <c r="A28515" s="1">
        <v>35813</v>
      </c>
      <c r="B28515" t="s">
        <v>16542</v>
      </c>
      <c r="C28515" t="s">
        <v>73764</v>
      </c>
      <c r="D28515" t="s">
        <v>5</v>
      </c>
      <c r="F28515" t="s">
        <v>123246</v>
      </c>
      <c r="G28515">
        <v>3.0000000000000001E-5</v>
      </c>
      <c r="H28515" t="s">
        <v>16542</v>
      </c>
      <c r="I28515" t="s">
        <v>141068</v>
      </c>
      <c r="J28515" s="2" t="s">
        <v>185264</v>
      </c>
      <c r="K28515" t="s">
        <v>213554</v>
      </c>
      <c r="L28515" t="s">
        <v>228704</v>
      </c>
      <c r="M28515" t="s">
        <v>8</v>
      </c>
      <c r="N28515" t="s">
        <v>228881</v>
      </c>
      <c r="O28515" t="s">
        <v>229201</v>
      </c>
      <c r="P28515" t="s">
        <v>230155</v>
      </c>
      <c r="Q28515" t="s">
        <v>233138</v>
      </c>
      <c r="R28515" t="s">
        <v>213554</v>
      </c>
      <c r="S28515" t="s">
        <v>233772</v>
      </c>
    </row>
    <row r="28516" spans="1:19" x14ac:dyDescent="0.35">
      <c r="A28516" s="1">
        <v>35814</v>
      </c>
      <c r="B28516" t="s">
        <v>16542</v>
      </c>
      <c r="C28516" t="s">
        <v>73765</v>
      </c>
      <c r="D28516" t="s">
        <v>5</v>
      </c>
      <c r="F28516" t="s">
        <v>123692</v>
      </c>
      <c r="G28516">
        <v>3.0000000000000001E-5</v>
      </c>
      <c r="H28516" t="s">
        <v>16542</v>
      </c>
      <c r="I28516" t="s">
        <v>141068</v>
      </c>
      <c r="J28516" s="2" t="s">
        <v>185264</v>
      </c>
      <c r="K28516" t="s">
        <v>213554</v>
      </c>
      <c r="L28516" t="s">
        <v>228704</v>
      </c>
      <c r="M28516" t="s">
        <v>8</v>
      </c>
      <c r="N28516" t="s">
        <v>228881</v>
      </c>
      <c r="O28516" t="s">
        <v>229201</v>
      </c>
      <c r="P28516" t="s">
        <v>230155</v>
      </c>
      <c r="Q28516" t="s">
        <v>233138</v>
      </c>
      <c r="R28516" t="s">
        <v>213554</v>
      </c>
      <c r="S28516" t="s">
        <v>233772</v>
      </c>
    </row>
    <row r="28517" spans="1:19" x14ac:dyDescent="0.35">
      <c r="A28517" s="1">
        <v>35816</v>
      </c>
      <c r="B28517" t="s">
        <v>16543</v>
      </c>
      <c r="C28517" t="s">
        <v>73766</v>
      </c>
      <c r="D28517" t="s">
        <v>5</v>
      </c>
      <c r="E28517" t="s">
        <v>119954</v>
      </c>
      <c r="F28517" t="s">
        <v>121335</v>
      </c>
      <c r="G28517">
        <v>3.0000000000000001E-5</v>
      </c>
      <c r="H28517" t="s">
        <v>16543</v>
      </c>
      <c r="I28517" t="s">
        <v>141069</v>
      </c>
      <c r="J28517" s="2" t="s">
        <v>185265</v>
      </c>
      <c r="K28517" t="s">
        <v>213554</v>
      </c>
      <c r="L28517" t="s">
        <v>228704</v>
      </c>
      <c r="M28517" t="s">
        <v>8</v>
      </c>
      <c r="N28517" t="s">
        <v>228887</v>
      </c>
      <c r="O28517" t="s">
        <v>229195</v>
      </c>
      <c r="P28517" t="s">
        <v>231201</v>
      </c>
      <c r="Q28517" t="s">
        <v>120056</v>
      </c>
      <c r="R28517" t="s">
        <v>213554</v>
      </c>
      <c r="S28517" t="s">
        <v>233772</v>
      </c>
    </row>
    <row r="28518" spans="1:19" x14ac:dyDescent="0.35">
      <c r="A28518" s="1">
        <v>35817</v>
      </c>
      <c r="B28518" t="s">
        <v>16543</v>
      </c>
      <c r="C28518" t="s">
        <v>73767</v>
      </c>
      <c r="D28518" t="s">
        <v>5</v>
      </c>
      <c r="E28518" t="s">
        <v>119955</v>
      </c>
      <c r="F28518" t="s">
        <v>120599</v>
      </c>
      <c r="G28518">
        <v>1.2E-5</v>
      </c>
      <c r="H28518" t="s">
        <v>16543</v>
      </c>
      <c r="I28518" t="s">
        <v>141069</v>
      </c>
      <c r="J28518" s="2" t="s">
        <v>185265</v>
      </c>
      <c r="K28518" t="s">
        <v>213554</v>
      </c>
      <c r="L28518" t="s">
        <v>228704</v>
      </c>
      <c r="M28518" t="s">
        <v>8</v>
      </c>
      <c r="N28518" t="s">
        <v>228887</v>
      </c>
      <c r="O28518" t="s">
        <v>229195</v>
      </c>
      <c r="P28518" t="s">
        <v>231201</v>
      </c>
      <c r="Q28518" t="s">
        <v>120056</v>
      </c>
      <c r="R28518" t="s">
        <v>213554</v>
      </c>
      <c r="S28518" t="s">
        <v>233772</v>
      </c>
    </row>
    <row r="28519" spans="1:19" x14ac:dyDescent="0.35">
      <c r="A28519" s="1">
        <v>35818</v>
      </c>
      <c r="B28519" t="s">
        <v>16543</v>
      </c>
      <c r="C28519" t="s">
        <v>73768</v>
      </c>
      <c r="D28519" t="s">
        <v>5</v>
      </c>
      <c r="E28519" t="s">
        <v>119956</v>
      </c>
      <c r="F28519" t="s">
        <v>122202</v>
      </c>
      <c r="G28519">
        <v>5.0000000000000002E-5</v>
      </c>
      <c r="H28519" t="s">
        <v>16543</v>
      </c>
      <c r="I28519" t="s">
        <v>141069</v>
      </c>
      <c r="J28519" s="2" t="s">
        <v>185265</v>
      </c>
      <c r="K28519" t="s">
        <v>213554</v>
      </c>
      <c r="L28519" t="s">
        <v>228704</v>
      </c>
      <c r="M28519" t="s">
        <v>8</v>
      </c>
      <c r="N28519" t="s">
        <v>228887</v>
      </c>
      <c r="O28519" t="s">
        <v>229195</v>
      </c>
      <c r="P28519" t="s">
        <v>231201</v>
      </c>
      <c r="Q28519" t="s">
        <v>120056</v>
      </c>
      <c r="R28519" t="s">
        <v>213554</v>
      </c>
      <c r="S28519" t="s">
        <v>233772</v>
      </c>
    </row>
    <row r="28520" spans="1:19" x14ac:dyDescent="0.35">
      <c r="A28520" s="1">
        <v>35819</v>
      </c>
      <c r="B28520" t="s">
        <v>16544</v>
      </c>
      <c r="C28520" t="s">
        <v>73769</v>
      </c>
      <c r="D28520" t="s">
        <v>5</v>
      </c>
      <c r="F28520" t="s">
        <v>120226</v>
      </c>
      <c r="G28520">
        <v>1.9500000000000001E-7</v>
      </c>
      <c r="H28520" t="s">
        <v>16544</v>
      </c>
      <c r="I28520" t="s">
        <v>141070</v>
      </c>
      <c r="J28520" s="2" t="s">
        <v>185266</v>
      </c>
      <c r="K28520" t="s">
        <v>213554</v>
      </c>
      <c r="L28520" t="s">
        <v>228704</v>
      </c>
      <c r="M28520" t="s">
        <v>8</v>
      </c>
      <c r="N28520" t="s">
        <v>228892</v>
      </c>
      <c r="O28520" t="s">
        <v>229199</v>
      </c>
      <c r="P28520" t="s">
        <v>230657</v>
      </c>
      <c r="Q28520" t="s">
        <v>120970</v>
      </c>
      <c r="R28520" t="s">
        <v>213554</v>
      </c>
      <c r="S28520" t="s">
        <v>233772</v>
      </c>
    </row>
    <row r="28521" spans="1:19" x14ac:dyDescent="0.35">
      <c r="A28521" s="1">
        <v>35820</v>
      </c>
      <c r="B28521" t="s">
        <v>16544</v>
      </c>
      <c r="C28521" t="s">
        <v>73770</v>
      </c>
      <c r="D28521" t="s">
        <v>5</v>
      </c>
      <c r="F28521" t="s">
        <v>123271</v>
      </c>
      <c r="G28521">
        <v>1.06E-6</v>
      </c>
      <c r="H28521" t="s">
        <v>16544</v>
      </c>
      <c r="I28521" t="s">
        <v>141070</v>
      </c>
      <c r="J28521" s="2" t="s">
        <v>185266</v>
      </c>
      <c r="K28521" t="s">
        <v>213554</v>
      </c>
      <c r="L28521" t="s">
        <v>228704</v>
      </c>
      <c r="M28521" t="s">
        <v>8</v>
      </c>
      <c r="N28521" t="s">
        <v>228892</v>
      </c>
      <c r="O28521" t="s">
        <v>229199</v>
      </c>
      <c r="P28521" t="s">
        <v>230657</v>
      </c>
      <c r="Q28521" t="s">
        <v>120970</v>
      </c>
      <c r="R28521" t="s">
        <v>213554</v>
      </c>
      <c r="S28521" t="s">
        <v>233772</v>
      </c>
    </row>
    <row r="28522" spans="1:19" x14ac:dyDescent="0.35">
      <c r="A28522" s="1">
        <v>35821</v>
      </c>
      <c r="B28522" t="s">
        <v>16545</v>
      </c>
      <c r="C28522" t="s">
        <v>73771</v>
      </c>
      <c r="D28522" t="s">
        <v>5</v>
      </c>
      <c r="E28522" t="s">
        <v>119955</v>
      </c>
      <c r="F28522" t="s">
        <v>121076</v>
      </c>
      <c r="G28522">
        <v>2.65E-6</v>
      </c>
      <c r="H28522" t="s">
        <v>16545</v>
      </c>
      <c r="I28522" t="s">
        <v>141071</v>
      </c>
      <c r="J28522" s="2" t="s">
        <v>185267</v>
      </c>
      <c r="K28522" t="s">
        <v>213554</v>
      </c>
      <c r="L28522" t="s">
        <v>228706</v>
      </c>
      <c r="Q28522" t="s">
        <v>120970</v>
      </c>
      <c r="R28522" t="s">
        <v>213554</v>
      </c>
      <c r="S28522" t="s">
        <v>233772</v>
      </c>
    </row>
    <row r="28523" spans="1:19" x14ac:dyDescent="0.35">
      <c r="A28523" s="1">
        <v>35822</v>
      </c>
      <c r="B28523" t="s">
        <v>16546</v>
      </c>
      <c r="C28523" t="s">
        <v>73772</v>
      </c>
      <c r="D28523" t="s">
        <v>4</v>
      </c>
      <c r="F28523" t="s">
        <v>120863</v>
      </c>
      <c r="G28523">
        <v>1.2769E-6</v>
      </c>
      <c r="H28523" t="s">
        <v>16546</v>
      </c>
      <c r="I28523" t="s">
        <v>141072</v>
      </c>
      <c r="J28523" s="2" t="s">
        <v>185268</v>
      </c>
      <c r="K28523" t="s">
        <v>213554</v>
      </c>
      <c r="L28523" t="s">
        <v>228704</v>
      </c>
      <c r="M28523" t="s">
        <v>8</v>
      </c>
      <c r="N28523" t="s">
        <v>228873</v>
      </c>
      <c r="O28523" t="s">
        <v>229170</v>
      </c>
      <c r="P28523" t="s">
        <v>230432</v>
      </c>
      <c r="Q28523" t="s">
        <v>121230</v>
      </c>
      <c r="R28523" t="s">
        <v>213554</v>
      </c>
      <c r="S28523" t="s">
        <v>233772</v>
      </c>
    </row>
    <row r="28524" spans="1:19" x14ac:dyDescent="0.35">
      <c r="A28524" s="1">
        <v>35823</v>
      </c>
      <c r="B28524" t="s">
        <v>16547</v>
      </c>
      <c r="C28524" t="s">
        <v>73773</v>
      </c>
      <c r="D28524" t="s">
        <v>5</v>
      </c>
      <c r="F28524" t="s">
        <v>121328</v>
      </c>
      <c r="G28524">
        <v>9.9999999999999995E-8</v>
      </c>
      <c r="H28524" t="s">
        <v>16547</v>
      </c>
      <c r="I28524" t="s">
        <v>141073</v>
      </c>
      <c r="J28524" s="2" t="s">
        <v>185269</v>
      </c>
      <c r="K28524" t="s">
        <v>213554</v>
      </c>
      <c r="L28524" t="s">
        <v>228705</v>
      </c>
      <c r="M28524" t="s">
        <v>8</v>
      </c>
      <c r="N28524" t="s">
        <v>228864</v>
      </c>
      <c r="O28524" t="s">
        <v>229513</v>
      </c>
      <c r="P28524" t="s">
        <v>231682</v>
      </c>
      <c r="Q28524" t="s">
        <v>120377</v>
      </c>
      <c r="R28524" t="s">
        <v>213554</v>
      </c>
      <c r="S28524" t="s">
        <v>233772</v>
      </c>
    </row>
    <row r="28525" spans="1:19" x14ac:dyDescent="0.35">
      <c r="A28525" s="1">
        <v>35824</v>
      </c>
      <c r="B28525" t="s">
        <v>16548</v>
      </c>
      <c r="C28525" t="s">
        <v>73774</v>
      </c>
      <c r="D28525" t="s">
        <v>5</v>
      </c>
      <c r="F28525" t="s">
        <v>123409</v>
      </c>
      <c r="G28525">
        <v>1.5E-5</v>
      </c>
      <c r="H28525" t="s">
        <v>16548</v>
      </c>
      <c r="I28525" t="s">
        <v>141074</v>
      </c>
      <c r="J28525" s="2" t="s">
        <v>185270</v>
      </c>
      <c r="K28525" t="s">
        <v>213554</v>
      </c>
      <c r="L28525" t="s">
        <v>228706</v>
      </c>
      <c r="M28525" t="s">
        <v>8</v>
      </c>
      <c r="N28525" t="s">
        <v>228832</v>
      </c>
      <c r="O28525" t="s">
        <v>229111</v>
      </c>
      <c r="P28525" t="s">
        <v>230079</v>
      </c>
      <c r="Q28525" t="s">
        <v>120682</v>
      </c>
      <c r="R28525" t="s">
        <v>213554</v>
      </c>
      <c r="S28525" t="s">
        <v>233772</v>
      </c>
    </row>
    <row r="28526" spans="1:19" x14ac:dyDescent="0.35">
      <c r="A28526" s="1">
        <v>35825</v>
      </c>
      <c r="B28526" t="s">
        <v>16549</v>
      </c>
      <c r="C28526" t="s">
        <v>73775</v>
      </c>
      <c r="D28526" t="s">
        <v>5</v>
      </c>
      <c r="E28526" t="s">
        <v>119955</v>
      </c>
      <c r="F28526" t="s">
        <v>120994</v>
      </c>
      <c r="G28526">
        <v>1.5E-5</v>
      </c>
      <c r="H28526" t="s">
        <v>16549</v>
      </c>
      <c r="I28526" t="s">
        <v>141075</v>
      </c>
      <c r="J28526" s="2" t="s">
        <v>185271</v>
      </c>
      <c r="K28526" t="s">
        <v>213554</v>
      </c>
      <c r="L28526" t="s">
        <v>228704</v>
      </c>
      <c r="M28526" t="s">
        <v>8</v>
      </c>
      <c r="N28526" t="s">
        <v>228848</v>
      </c>
      <c r="O28526" t="s">
        <v>229133</v>
      </c>
      <c r="P28526" t="s">
        <v>230112</v>
      </c>
      <c r="Q28526" t="s">
        <v>121230</v>
      </c>
      <c r="R28526" t="s">
        <v>213554</v>
      </c>
      <c r="S28526" t="s">
        <v>233772</v>
      </c>
    </row>
    <row r="28527" spans="1:19" x14ac:dyDescent="0.35">
      <c r="A28527" s="1">
        <v>35826</v>
      </c>
      <c r="B28527" t="s">
        <v>16549</v>
      </c>
      <c r="C28527" t="s">
        <v>73776</v>
      </c>
      <c r="D28527" t="s">
        <v>5</v>
      </c>
      <c r="E28527" t="s">
        <v>119954</v>
      </c>
      <c r="F28527" t="s">
        <v>122138</v>
      </c>
      <c r="G28527">
        <v>1.0000000000000001E-5</v>
      </c>
      <c r="H28527" t="s">
        <v>16549</v>
      </c>
      <c r="I28527" t="s">
        <v>141075</v>
      </c>
      <c r="J28527" s="2" t="s">
        <v>185271</v>
      </c>
      <c r="K28527" t="s">
        <v>213554</v>
      </c>
      <c r="L28527" t="s">
        <v>228704</v>
      </c>
      <c r="M28527" t="s">
        <v>8</v>
      </c>
      <c r="N28527" t="s">
        <v>228848</v>
      </c>
      <c r="O28527" t="s">
        <v>229133</v>
      </c>
      <c r="P28527" t="s">
        <v>230112</v>
      </c>
      <c r="Q28527" t="s">
        <v>121230</v>
      </c>
      <c r="R28527" t="s">
        <v>213554</v>
      </c>
      <c r="S28527" t="s">
        <v>233772</v>
      </c>
    </row>
    <row r="28528" spans="1:19" x14ac:dyDescent="0.35">
      <c r="A28528" s="1">
        <v>35827</v>
      </c>
      <c r="B28528" t="s">
        <v>16549</v>
      </c>
      <c r="C28528" t="s">
        <v>73777</v>
      </c>
      <c r="D28528" t="s">
        <v>5</v>
      </c>
      <c r="E28528" t="s">
        <v>119954</v>
      </c>
      <c r="F28528" t="s">
        <v>121023</v>
      </c>
      <c r="G28528">
        <v>1.5999999999999999E-5</v>
      </c>
      <c r="H28528" t="s">
        <v>16549</v>
      </c>
      <c r="I28528" t="s">
        <v>141075</v>
      </c>
      <c r="J28528" s="2" t="s">
        <v>185271</v>
      </c>
      <c r="K28528" t="s">
        <v>213554</v>
      </c>
      <c r="L28528" t="s">
        <v>228704</v>
      </c>
      <c r="M28528" t="s">
        <v>8</v>
      </c>
      <c r="N28528" t="s">
        <v>228848</v>
      </c>
      <c r="O28528" t="s">
        <v>229133</v>
      </c>
      <c r="P28528" t="s">
        <v>230112</v>
      </c>
      <c r="Q28528" t="s">
        <v>121230</v>
      </c>
      <c r="R28528" t="s">
        <v>213554</v>
      </c>
      <c r="S28528" t="s">
        <v>233772</v>
      </c>
    </row>
    <row r="28529" spans="1:19" x14ac:dyDescent="0.35">
      <c r="A28529" s="1">
        <v>35829</v>
      </c>
      <c r="B28529" t="s">
        <v>16550</v>
      </c>
      <c r="C28529" t="s">
        <v>73778</v>
      </c>
      <c r="D28529" t="s">
        <v>4</v>
      </c>
      <c r="F28529" t="s">
        <v>120278</v>
      </c>
      <c r="G28529">
        <v>6.6000000000000003E-7</v>
      </c>
      <c r="H28529" t="s">
        <v>16550</v>
      </c>
      <c r="I28529" t="s">
        <v>141076</v>
      </c>
      <c r="J28529" s="2" t="s">
        <v>185272</v>
      </c>
      <c r="K28529" t="s">
        <v>213554</v>
      </c>
      <c r="L28529" t="s">
        <v>228704</v>
      </c>
      <c r="M28529" t="s">
        <v>8</v>
      </c>
      <c r="N28529" t="s">
        <v>228841</v>
      </c>
      <c r="O28529" t="s">
        <v>229137</v>
      </c>
      <c r="P28529" t="s">
        <v>229137</v>
      </c>
      <c r="Q28529" t="s">
        <v>120056</v>
      </c>
      <c r="R28529" t="s">
        <v>213554</v>
      </c>
      <c r="S28529" t="s">
        <v>233772</v>
      </c>
    </row>
    <row r="28530" spans="1:19" x14ac:dyDescent="0.35">
      <c r="A28530" s="1">
        <v>35830</v>
      </c>
      <c r="B28530" t="s">
        <v>16550</v>
      </c>
      <c r="C28530" t="s">
        <v>73779</v>
      </c>
      <c r="D28530" t="s">
        <v>4</v>
      </c>
      <c r="F28530" t="s">
        <v>120633</v>
      </c>
      <c r="G28530">
        <v>9.9999999999999995E-7</v>
      </c>
      <c r="H28530" t="s">
        <v>16550</v>
      </c>
      <c r="I28530" t="s">
        <v>141076</v>
      </c>
      <c r="J28530" s="2" t="s">
        <v>185272</v>
      </c>
      <c r="K28530" t="s">
        <v>213554</v>
      </c>
      <c r="L28530" t="s">
        <v>228704</v>
      </c>
      <c r="M28530" t="s">
        <v>8</v>
      </c>
      <c r="N28530" t="s">
        <v>228841</v>
      </c>
      <c r="O28530" t="s">
        <v>229137</v>
      </c>
      <c r="P28530" t="s">
        <v>229137</v>
      </c>
      <c r="Q28530" t="s">
        <v>120056</v>
      </c>
      <c r="R28530" t="s">
        <v>213554</v>
      </c>
      <c r="S28530" t="s">
        <v>233772</v>
      </c>
    </row>
    <row r="28531" spans="1:19" x14ac:dyDescent="0.35">
      <c r="A28531" s="1">
        <v>35831</v>
      </c>
      <c r="B28531" t="s">
        <v>16550</v>
      </c>
      <c r="C28531" t="s">
        <v>73780</v>
      </c>
      <c r="D28531" t="s">
        <v>5</v>
      </c>
      <c r="E28531" t="s">
        <v>119955</v>
      </c>
      <c r="F28531" t="s">
        <v>120481</v>
      </c>
      <c r="G28531">
        <v>2.2500000000000001E-6</v>
      </c>
      <c r="H28531" t="s">
        <v>16550</v>
      </c>
      <c r="I28531" t="s">
        <v>141076</v>
      </c>
      <c r="J28531" s="2" t="s">
        <v>185272</v>
      </c>
      <c r="K28531" t="s">
        <v>213554</v>
      </c>
      <c r="L28531" t="s">
        <v>228704</v>
      </c>
      <c r="M28531" t="s">
        <v>8</v>
      </c>
      <c r="N28531" t="s">
        <v>228841</v>
      </c>
      <c r="O28531" t="s">
        <v>229137</v>
      </c>
      <c r="P28531" t="s">
        <v>229137</v>
      </c>
      <c r="Q28531" t="s">
        <v>120056</v>
      </c>
      <c r="R28531" t="s">
        <v>213554</v>
      </c>
      <c r="S28531" t="s">
        <v>233772</v>
      </c>
    </row>
    <row r="28532" spans="1:19" x14ac:dyDescent="0.35">
      <c r="A28532" s="1">
        <v>35832</v>
      </c>
      <c r="B28532" t="s">
        <v>16550</v>
      </c>
      <c r="C28532" t="s">
        <v>73781</v>
      </c>
      <c r="D28532" t="s">
        <v>5</v>
      </c>
      <c r="E28532" t="s">
        <v>119955</v>
      </c>
      <c r="F28532" t="s">
        <v>120911</v>
      </c>
      <c r="G28532">
        <v>3.0000000000000001E-6</v>
      </c>
      <c r="H28532" t="s">
        <v>16550</v>
      </c>
      <c r="I28532" t="s">
        <v>141076</v>
      </c>
      <c r="J28532" s="2" t="s">
        <v>185272</v>
      </c>
      <c r="K28532" t="s">
        <v>213554</v>
      </c>
      <c r="L28532" t="s">
        <v>228704</v>
      </c>
      <c r="M28532" t="s">
        <v>8</v>
      </c>
      <c r="N28532" t="s">
        <v>228841</v>
      </c>
      <c r="O28532" t="s">
        <v>229137</v>
      </c>
      <c r="P28532" t="s">
        <v>229137</v>
      </c>
      <c r="Q28532" t="s">
        <v>120056</v>
      </c>
      <c r="R28532" t="s">
        <v>213554</v>
      </c>
      <c r="S28532" t="s">
        <v>233772</v>
      </c>
    </row>
    <row r="28533" spans="1:19" x14ac:dyDescent="0.35">
      <c r="A28533" s="1">
        <v>35833</v>
      </c>
      <c r="B28533" t="s">
        <v>16551</v>
      </c>
      <c r="C28533" t="s">
        <v>73782</v>
      </c>
      <c r="D28533" t="s">
        <v>5</v>
      </c>
      <c r="F28533" t="s">
        <v>120745</v>
      </c>
      <c r="G28533">
        <v>7.7500000000000003E-6</v>
      </c>
      <c r="H28533" t="s">
        <v>16551</v>
      </c>
      <c r="I28533" t="s">
        <v>141077</v>
      </c>
      <c r="J28533" s="2" t="s">
        <v>185273</v>
      </c>
      <c r="K28533" t="s">
        <v>213554</v>
      </c>
      <c r="L28533" t="s">
        <v>228704</v>
      </c>
      <c r="M28533" t="s">
        <v>8</v>
      </c>
      <c r="N28533" t="s">
        <v>228920</v>
      </c>
      <c r="O28533" t="s">
        <v>229462</v>
      </c>
      <c r="P28533" t="s">
        <v>229462</v>
      </c>
      <c r="R28533" t="s">
        <v>213554</v>
      </c>
      <c r="S28533" t="s">
        <v>233772</v>
      </c>
    </row>
    <row r="28534" spans="1:19" x14ac:dyDescent="0.35">
      <c r="A28534" s="1">
        <v>35834</v>
      </c>
      <c r="B28534" t="s">
        <v>16552</v>
      </c>
      <c r="C28534" t="s">
        <v>73783</v>
      </c>
      <c r="D28534" t="s">
        <v>4</v>
      </c>
      <c r="F28534" t="s">
        <v>120566</v>
      </c>
      <c r="G28534">
        <v>4.0000000000000001E-8</v>
      </c>
      <c r="H28534" t="s">
        <v>16552</v>
      </c>
      <c r="I28534" t="s">
        <v>141078</v>
      </c>
      <c r="J28534" s="2" t="s">
        <v>185274</v>
      </c>
      <c r="K28534" t="s">
        <v>213554</v>
      </c>
      <c r="L28534" t="s">
        <v>228704</v>
      </c>
      <c r="M28534" t="s">
        <v>228736</v>
      </c>
      <c r="N28534" t="s">
        <v>228836</v>
      </c>
      <c r="O28534" t="s">
        <v>229179</v>
      </c>
      <c r="P28534" t="s">
        <v>229179</v>
      </c>
      <c r="Q28534" t="s">
        <v>119991</v>
      </c>
      <c r="R28534" t="s">
        <v>213554</v>
      </c>
      <c r="S28534" t="s">
        <v>233772</v>
      </c>
    </row>
    <row r="28535" spans="1:19" x14ac:dyDescent="0.35">
      <c r="A28535" s="1">
        <v>35835</v>
      </c>
      <c r="B28535" t="s">
        <v>16553</v>
      </c>
      <c r="C28535" t="s">
        <v>73784</v>
      </c>
      <c r="D28535" t="s">
        <v>4</v>
      </c>
      <c r="F28535" t="s">
        <v>120123</v>
      </c>
      <c r="G28535">
        <v>2.2838200000000001E-7</v>
      </c>
      <c r="H28535" t="s">
        <v>16553</v>
      </c>
      <c r="I28535" t="s">
        <v>141079</v>
      </c>
      <c r="J28535" s="2" t="s">
        <v>185275</v>
      </c>
      <c r="K28535" t="s">
        <v>213554</v>
      </c>
      <c r="L28535" t="s">
        <v>228704</v>
      </c>
      <c r="M28535" t="s">
        <v>10</v>
      </c>
      <c r="N28535" t="s">
        <v>229038</v>
      </c>
      <c r="O28535" t="s">
        <v>229763</v>
      </c>
      <c r="P28535" t="s">
        <v>229763</v>
      </c>
      <c r="R28535" t="s">
        <v>213554</v>
      </c>
      <c r="S28535" t="s">
        <v>233772</v>
      </c>
    </row>
    <row r="28536" spans="1:19" x14ac:dyDescent="0.35">
      <c r="A28536" s="1">
        <v>35836</v>
      </c>
      <c r="B28536" t="s">
        <v>16554</v>
      </c>
      <c r="C28536" t="s">
        <v>73785</v>
      </c>
      <c r="D28536" t="s">
        <v>5</v>
      </c>
      <c r="E28536" t="s">
        <v>119955</v>
      </c>
      <c r="F28536" t="s">
        <v>120962</v>
      </c>
      <c r="G28536">
        <v>4.1999999999999996E-6</v>
      </c>
      <c r="H28536" t="s">
        <v>16554</v>
      </c>
      <c r="I28536" t="s">
        <v>141080</v>
      </c>
      <c r="J28536" s="2" t="s">
        <v>185276</v>
      </c>
      <c r="K28536" t="s">
        <v>213554</v>
      </c>
      <c r="L28536" t="s">
        <v>228704</v>
      </c>
      <c r="M28536" t="s">
        <v>8</v>
      </c>
      <c r="N28536" t="s">
        <v>228842</v>
      </c>
      <c r="O28536" t="s">
        <v>229125</v>
      </c>
      <c r="P28536" t="s">
        <v>230422</v>
      </c>
      <c r="Q28536" t="s">
        <v>120682</v>
      </c>
      <c r="R28536" t="s">
        <v>213554</v>
      </c>
      <c r="S28536" t="s">
        <v>233772</v>
      </c>
    </row>
    <row r="28537" spans="1:19" x14ac:dyDescent="0.35">
      <c r="A28537" s="1">
        <v>35837</v>
      </c>
      <c r="B28537" t="s">
        <v>16555</v>
      </c>
      <c r="C28537" t="s">
        <v>73786</v>
      </c>
      <c r="D28537" t="s">
        <v>4</v>
      </c>
      <c r="F28537" t="s">
        <v>120926</v>
      </c>
      <c r="G28537">
        <v>4.0000000000000001E-8</v>
      </c>
      <c r="H28537" t="s">
        <v>16555</v>
      </c>
      <c r="I28537" t="s">
        <v>141081</v>
      </c>
      <c r="J28537" s="2" t="s">
        <v>185277</v>
      </c>
      <c r="K28537" t="s">
        <v>213554</v>
      </c>
      <c r="L28537" t="s">
        <v>228704</v>
      </c>
      <c r="Q28537" t="s">
        <v>120056</v>
      </c>
      <c r="R28537" t="s">
        <v>213554</v>
      </c>
      <c r="S28537" t="s">
        <v>233772</v>
      </c>
    </row>
    <row r="28538" spans="1:19" x14ac:dyDescent="0.35">
      <c r="A28538" s="1">
        <v>35838</v>
      </c>
      <c r="B28538" t="s">
        <v>16556</v>
      </c>
      <c r="C28538" t="s">
        <v>73787</v>
      </c>
      <c r="D28538" t="s">
        <v>5</v>
      </c>
      <c r="F28538" t="s">
        <v>121746</v>
      </c>
      <c r="G28538">
        <v>5.1740000000000008E-6</v>
      </c>
      <c r="H28538" t="s">
        <v>16556</v>
      </c>
      <c r="I28538" t="s">
        <v>141082</v>
      </c>
      <c r="J28538" s="2" t="s">
        <v>185278</v>
      </c>
      <c r="K28538" t="s">
        <v>213554</v>
      </c>
      <c r="L28538" t="s">
        <v>228704</v>
      </c>
      <c r="M28538" t="s">
        <v>228720</v>
      </c>
      <c r="N28538" t="s">
        <v>228890</v>
      </c>
      <c r="O28538" t="s">
        <v>229136</v>
      </c>
      <c r="P28538" t="s">
        <v>231683</v>
      </c>
      <c r="R28538" t="s">
        <v>213554</v>
      </c>
      <c r="S28538" t="s">
        <v>233772</v>
      </c>
    </row>
    <row r="28539" spans="1:19" x14ac:dyDescent="0.35">
      <c r="A28539" s="1">
        <v>35839</v>
      </c>
      <c r="B28539" t="s">
        <v>16557</v>
      </c>
      <c r="C28539" t="s">
        <v>73788</v>
      </c>
      <c r="D28539" t="s">
        <v>5</v>
      </c>
      <c r="E28539" t="s">
        <v>119954</v>
      </c>
      <c r="F28539" t="s">
        <v>123051</v>
      </c>
      <c r="G28539">
        <v>6.0000000000000002E-6</v>
      </c>
      <c r="H28539" t="s">
        <v>16557</v>
      </c>
      <c r="I28539" t="s">
        <v>141083</v>
      </c>
      <c r="K28539" t="s">
        <v>213554</v>
      </c>
      <c r="L28539" t="s">
        <v>228704</v>
      </c>
      <c r="M28539" t="s">
        <v>14</v>
      </c>
      <c r="N28539" t="s">
        <v>228857</v>
      </c>
      <c r="O28539" t="s">
        <v>229149</v>
      </c>
      <c r="P28539" t="s">
        <v>230233</v>
      </c>
      <c r="Q28539" t="s">
        <v>120682</v>
      </c>
      <c r="R28539" t="s">
        <v>213554</v>
      </c>
      <c r="S28539" t="s">
        <v>233772</v>
      </c>
    </row>
    <row r="28540" spans="1:19" x14ac:dyDescent="0.35">
      <c r="A28540" s="1">
        <v>35840</v>
      </c>
      <c r="B28540" t="s">
        <v>16558</v>
      </c>
      <c r="C28540" t="s">
        <v>73789</v>
      </c>
      <c r="D28540" t="s">
        <v>5</v>
      </c>
      <c r="F28540" t="s">
        <v>121328</v>
      </c>
      <c r="G28540">
        <v>8.6000000000000002E-7</v>
      </c>
      <c r="H28540" t="s">
        <v>16558</v>
      </c>
      <c r="I28540" t="s">
        <v>141084</v>
      </c>
      <c r="J28540" s="2" t="s">
        <v>185279</v>
      </c>
      <c r="K28540" t="s">
        <v>213554</v>
      </c>
      <c r="L28540" t="s">
        <v>228704</v>
      </c>
      <c r="M28540" t="s">
        <v>14</v>
      </c>
      <c r="N28540" t="s">
        <v>228858</v>
      </c>
      <c r="O28540" t="s">
        <v>229149</v>
      </c>
      <c r="P28540" t="s">
        <v>230834</v>
      </c>
      <c r="Q28540" t="s">
        <v>120308</v>
      </c>
      <c r="R28540" t="s">
        <v>213554</v>
      </c>
      <c r="S28540" t="s">
        <v>233772</v>
      </c>
    </row>
    <row r="28541" spans="1:19" x14ac:dyDescent="0.35">
      <c r="A28541" s="1">
        <v>35841</v>
      </c>
      <c r="B28541" t="s">
        <v>16559</v>
      </c>
      <c r="C28541" t="s">
        <v>73790</v>
      </c>
      <c r="D28541" t="s">
        <v>4</v>
      </c>
      <c r="F28541" t="s">
        <v>122393</v>
      </c>
      <c r="G28541">
        <v>2.6600000000000003E-7</v>
      </c>
      <c r="H28541" t="s">
        <v>16559</v>
      </c>
      <c r="I28541" t="s">
        <v>141085</v>
      </c>
      <c r="J28541" s="2" t="s">
        <v>185280</v>
      </c>
      <c r="K28541" t="s">
        <v>213554</v>
      </c>
      <c r="L28541" t="s">
        <v>228704</v>
      </c>
      <c r="M28541" t="s">
        <v>8</v>
      </c>
      <c r="N28541" t="s">
        <v>228867</v>
      </c>
      <c r="O28541" t="s">
        <v>229522</v>
      </c>
      <c r="P28541" t="s">
        <v>229522</v>
      </c>
      <c r="Q28541" t="s">
        <v>120008</v>
      </c>
      <c r="R28541" t="s">
        <v>213554</v>
      </c>
      <c r="S28541" t="s">
        <v>233772</v>
      </c>
    </row>
    <row r="28542" spans="1:19" x14ac:dyDescent="0.35">
      <c r="A28542" s="1">
        <v>35842</v>
      </c>
      <c r="B28542" t="s">
        <v>16560</v>
      </c>
      <c r="C28542" t="s">
        <v>73791</v>
      </c>
      <c r="D28542" t="s">
        <v>5</v>
      </c>
      <c r="F28542" t="s">
        <v>120297</v>
      </c>
      <c r="G28542">
        <v>3.7500000000000001E-7</v>
      </c>
      <c r="H28542" t="s">
        <v>16560</v>
      </c>
      <c r="I28542" t="s">
        <v>141086</v>
      </c>
      <c r="J28542" s="2" t="s">
        <v>185281</v>
      </c>
      <c r="K28542" t="s">
        <v>213554</v>
      </c>
      <c r="L28542" t="s">
        <v>228704</v>
      </c>
      <c r="M28542" t="s">
        <v>8</v>
      </c>
      <c r="N28542" t="s">
        <v>228832</v>
      </c>
      <c r="O28542" t="s">
        <v>229111</v>
      </c>
      <c r="P28542" t="s">
        <v>230079</v>
      </c>
      <c r="Q28542" t="s">
        <v>120056</v>
      </c>
      <c r="R28542" t="s">
        <v>213554</v>
      </c>
      <c r="S28542" t="s">
        <v>233772</v>
      </c>
    </row>
    <row r="28543" spans="1:19" x14ac:dyDescent="0.35">
      <c r="A28543" s="1">
        <v>35843</v>
      </c>
      <c r="B28543" t="s">
        <v>16561</v>
      </c>
      <c r="C28543" t="s">
        <v>73792</v>
      </c>
      <c r="D28543" t="s">
        <v>5</v>
      </c>
      <c r="F28543" t="s">
        <v>122448</v>
      </c>
      <c r="G28543">
        <v>2.0091E-6</v>
      </c>
      <c r="H28543" t="s">
        <v>16561</v>
      </c>
      <c r="I28543" t="s">
        <v>141087</v>
      </c>
      <c r="J28543" s="2" t="s">
        <v>185282</v>
      </c>
      <c r="K28543" t="s">
        <v>213554</v>
      </c>
      <c r="L28543" t="s">
        <v>228704</v>
      </c>
      <c r="M28543" t="s">
        <v>15</v>
      </c>
      <c r="N28543" t="s">
        <v>228935</v>
      </c>
      <c r="R28543" t="s">
        <v>213554</v>
      </c>
      <c r="S28543" t="s">
        <v>233772</v>
      </c>
    </row>
    <row r="28544" spans="1:19" x14ac:dyDescent="0.35">
      <c r="A28544" s="1">
        <v>35844</v>
      </c>
      <c r="B28544" t="s">
        <v>16562</v>
      </c>
      <c r="C28544" t="s">
        <v>73793</v>
      </c>
      <c r="D28544" t="s">
        <v>5</v>
      </c>
      <c r="E28544" t="s">
        <v>119955</v>
      </c>
      <c r="F28544" t="s">
        <v>122296</v>
      </c>
      <c r="G28544">
        <v>1.08E-6</v>
      </c>
      <c r="H28544" t="s">
        <v>16562</v>
      </c>
      <c r="I28544" t="s">
        <v>141088</v>
      </c>
      <c r="J28544" s="2" t="s">
        <v>185283</v>
      </c>
      <c r="K28544" t="s">
        <v>213554</v>
      </c>
      <c r="L28544" t="s">
        <v>228704</v>
      </c>
      <c r="M28544" t="s">
        <v>10</v>
      </c>
      <c r="N28544" t="s">
        <v>228827</v>
      </c>
      <c r="O28544" t="s">
        <v>229107</v>
      </c>
      <c r="P28544" t="s">
        <v>229107</v>
      </c>
      <c r="R28544" t="s">
        <v>213554</v>
      </c>
      <c r="S28544" t="s">
        <v>233772</v>
      </c>
    </row>
    <row r="28545" spans="1:19" x14ac:dyDescent="0.35">
      <c r="A28545" s="1">
        <v>35845</v>
      </c>
      <c r="B28545" t="s">
        <v>16563</v>
      </c>
      <c r="C28545" t="s">
        <v>73794</v>
      </c>
      <c r="D28545" t="s">
        <v>4</v>
      </c>
      <c r="F28545" t="s">
        <v>121057</v>
      </c>
      <c r="G28545">
        <v>9.9999999999999995E-7</v>
      </c>
      <c r="H28545" t="s">
        <v>16563</v>
      </c>
      <c r="I28545" t="s">
        <v>141089</v>
      </c>
      <c r="J28545" s="2" t="s">
        <v>185284</v>
      </c>
      <c r="K28545" t="s">
        <v>213554</v>
      </c>
      <c r="L28545" t="s">
        <v>228704</v>
      </c>
      <c r="M28545" t="s">
        <v>8</v>
      </c>
      <c r="N28545" t="s">
        <v>228832</v>
      </c>
      <c r="O28545" t="s">
        <v>229343</v>
      </c>
      <c r="P28545" t="s">
        <v>229343</v>
      </c>
      <c r="Q28545" t="s">
        <v>120679</v>
      </c>
      <c r="R28545" t="s">
        <v>213554</v>
      </c>
      <c r="S28545" t="s">
        <v>233772</v>
      </c>
    </row>
    <row r="28546" spans="1:19" x14ac:dyDescent="0.35">
      <c r="A28546" s="1">
        <v>35846</v>
      </c>
      <c r="B28546" t="s">
        <v>16564</v>
      </c>
      <c r="C28546" t="s">
        <v>73795</v>
      </c>
      <c r="D28546" t="s">
        <v>5</v>
      </c>
      <c r="F28546" t="s">
        <v>120976</v>
      </c>
      <c r="G28546">
        <v>8.1311999999999991E-7</v>
      </c>
      <c r="H28546" t="s">
        <v>16564</v>
      </c>
      <c r="I28546" t="s">
        <v>141090</v>
      </c>
      <c r="J28546" s="2" t="s">
        <v>185285</v>
      </c>
      <c r="K28546" t="s">
        <v>213554</v>
      </c>
      <c r="L28546" t="s">
        <v>228704</v>
      </c>
      <c r="M28546" t="s">
        <v>8</v>
      </c>
      <c r="N28546" t="s">
        <v>228873</v>
      </c>
      <c r="O28546" t="s">
        <v>229170</v>
      </c>
      <c r="P28546" t="s">
        <v>229170</v>
      </c>
      <c r="Q28546" t="s">
        <v>120679</v>
      </c>
      <c r="R28546" t="s">
        <v>213554</v>
      </c>
      <c r="S28546" t="s">
        <v>233772</v>
      </c>
    </row>
    <row r="28547" spans="1:19" x14ac:dyDescent="0.35">
      <c r="A28547" s="1">
        <v>35847</v>
      </c>
      <c r="B28547" t="s">
        <v>16565</v>
      </c>
      <c r="C28547" t="s">
        <v>73796</v>
      </c>
      <c r="D28547" t="s">
        <v>5</v>
      </c>
      <c r="F28547" t="s">
        <v>121593</v>
      </c>
      <c r="G28547">
        <v>6.336E-6</v>
      </c>
      <c r="H28547" t="s">
        <v>16565</v>
      </c>
      <c r="I28547" t="s">
        <v>141091</v>
      </c>
      <c r="J28547" s="2" t="s">
        <v>185286</v>
      </c>
      <c r="K28547" t="s">
        <v>213554</v>
      </c>
      <c r="L28547" t="s">
        <v>228704</v>
      </c>
      <c r="M28547" t="s">
        <v>8</v>
      </c>
      <c r="N28547" t="s">
        <v>228828</v>
      </c>
      <c r="O28547" t="s">
        <v>229315</v>
      </c>
      <c r="P28547" t="s">
        <v>231387</v>
      </c>
      <c r="Q28547" t="s">
        <v>123280</v>
      </c>
      <c r="R28547" t="s">
        <v>213554</v>
      </c>
      <c r="S28547" t="s">
        <v>233772</v>
      </c>
    </row>
    <row r="28548" spans="1:19" x14ac:dyDescent="0.35">
      <c r="A28548" s="1">
        <v>35848</v>
      </c>
      <c r="B28548" t="s">
        <v>16565</v>
      </c>
      <c r="C28548" t="s">
        <v>73797</v>
      </c>
      <c r="D28548" t="s">
        <v>5</v>
      </c>
      <c r="F28548" t="s">
        <v>122098</v>
      </c>
      <c r="G28548">
        <v>3.8349999999999997E-6</v>
      </c>
      <c r="H28548" t="s">
        <v>16565</v>
      </c>
      <c r="I28548" t="s">
        <v>141091</v>
      </c>
      <c r="J28548" s="2" t="s">
        <v>185286</v>
      </c>
      <c r="K28548" t="s">
        <v>213554</v>
      </c>
      <c r="L28548" t="s">
        <v>228704</v>
      </c>
      <c r="M28548" t="s">
        <v>8</v>
      </c>
      <c r="N28548" t="s">
        <v>228828</v>
      </c>
      <c r="O28548" t="s">
        <v>229315</v>
      </c>
      <c r="P28548" t="s">
        <v>231387</v>
      </c>
      <c r="Q28548" t="s">
        <v>123280</v>
      </c>
      <c r="R28548" t="s">
        <v>213554</v>
      </c>
      <c r="S28548" t="s">
        <v>233772</v>
      </c>
    </row>
    <row r="28549" spans="1:19" x14ac:dyDescent="0.35">
      <c r="A28549" s="1">
        <v>35849</v>
      </c>
      <c r="B28549" t="s">
        <v>16565</v>
      </c>
      <c r="C28549" t="s">
        <v>73798</v>
      </c>
      <c r="D28549" t="s">
        <v>5</v>
      </c>
      <c r="F28549" t="s">
        <v>120244</v>
      </c>
      <c r="G28549">
        <v>1.7564E-6</v>
      </c>
      <c r="H28549" t="s">
        <v>16565</v>
      </c>
      <c r="I28549" t="s">
        <v>141091</v>
      </c>
      <c r="J28549" s="2" t="s">
        <v>185286</v>
      </c>
      <c r="K28549" t="s">
        <v>213554</v>
      </c>
      <c r="L28549" t="s">
        <v>228704</v>
      </c>
      <c r="M28549" t="s">
        <v>8</v>
      </c>
      <c r="N28549" t="s">
        <v>228828</v>
      </c>
      <c r="O28549" t="s">
        <v>229315</v>
      </c>
      <c r="P28549" t="s">
        <v>231387</v>
      </c>
      <c r="Q28549" t="s">
        <v>123280</v>
      </c>
      <c r="R28549" t="s">
        <v>213554</v>
      </c>
      <c r="S28549" t="s">
        <v>233772</v>
      </c>
    </row>
    <row r="28550" spans="1:19" x14ac:dyDescent="0.35">
      <c r="A28550" s="1">
        <v>35851</v>
      </c>
      <c r="B28550" t="s">
        <v>16566</v>
      </c>
      <c r="C28550" t="s">
        <v>73799</v>
      </c>
      <c r="D28550" t="s">
        <v>5</v>
      </c>
      <c r="F28550" t="s">
        <v>122610</v>
      </c>
      <c r="G28550">
        <v>2.375626E-6</v>
      </c>
      <c r="H28550" t="s">
        <v>16566</v>
      </c>
      <c r="I28550" t="s">
        <v>141092</v>
      </c>
      <c r="J28550" s="2" t="s">
        <v>185287</v>
      </c>
      <c r="K28550" t="s">
        <v>213554</v>
      </c>
      <c r="L28550" t="s">
        <v>228706</v>
      </c>
      <c r="M28550" t="s">
        <v>8</v>
      </c>
      <c r="N28550" t="s">
        <v>228828</v>
      </c>
      <c r="O28550" t="s">
        <v>229113</v>
      </c>
      <c r="P28550" t="s">
        <v>230081</v>
      </c>
      <c r="R28550" t="s">
        <v>213554</v>
      </c>
      <c r="S28550" t="s">
        <v>233772</v>
      </c>
    </row>
    <row r="28551" spans="1:19" x14ac:dyDescent="0.35">
      <c r="A28551" s="1">
        <v>35852</v>
      </c>
      <c r="B28551" t="s">
        <v>16566</v>
      </c>
      <c r="C28551" t="s">
        <v>73800</v>
      </c>
      <c r="D28551" t="s">
        <v>5</v>
      </c>
      <c r="F28551" t="s">
        <v>122597</v>
      </c>
      <c r="G28551">
        <v>5.9999999999999997E-7</v>
      </c>
      <c r="H28551" t="s">
        <v>16566</v>
      </c>
      <c r="I28551" t="s">
        <v>141092</v>
      </c>
      <c r="J28551" s="2" t="s">
        <v>185287</v>
      </c>
      <c r="K28551" t="s">
        <v>213554</v>
      </c>
      <c r="L28551" t="s">
        <v>228706</v>
      </c>
      <c r="M28551" t="s">
        <v>8</v>
      </c>
      <c r="N28551" t="s">
        <v>228828</v>
      </c>
      <c r="O28551" t="s">
        <v>229113</v>
      </c>
      <c r="P28551" t="s">
        <v>230081</v>
      </c>
      <c r="R28551" t="s">
        <v>213554</v>
      </c>
      <c r="S28551" t="s">
        <v>233772</v>
      </c>
    </row>
    <row r="28552" spans="1:19" x14ac:dyDescent="0.35">
      <c r="A28552" s="1">
        <v>35853</v>
      </c>
      <c r="B28552" t="s">
        <v>16566</v>
      </c>
      <c r="C28552" t="s">
        <v>73801</v>
      </c>
      <c r="D28552" t="s">
        <v>5</v>
      </c>
      <c r="E28552" t="s">
        <v>119956</v>
      </c>
      <c r="F28552" t="s">
        <v>121020</v>
      </c>
      <c r="G28552">
        <v>6.9999999999999999E-6</v>
      </c>
      <c r="H28552" t="s">
        <v>16566</v>
      </c>
      <c r="I28552" t="s">
        <v>141092</v>
      </c>
      <c r="J28552" s="2" t="s">
        <v>185287</v>
      </c>
      <c r="K28552" t="s">
        <v>213554</v>
      </c>
      <c r="L28552" t="s">
        <v>228706</v>
      </c>
      <c r="M28552" t="s">
        <v>8</v>
      </c>
      <c r="N28552" t="s">
        <v>228828</v>
      </c>
      <c r="O28552" t="s">
        <v>229113</v>
      </c>
      <c r="P28552" t="s">
        <v>230081</v>
      </c>
      <c r="R28552" t="s">
        <v>213554</v>
      </c>
      <c r="S28552" t="s">
        <v>233772</v>
      </c>
    </row>
    <row r="28553" spans="1:19" x14ac:dyDescent="0.35">
      <c r="A28553" s="1">
        <v>35854</v>
      </c>
      <c r="B28553" t="s">
        <v>16567</v>
      </c>
      <c r="C28553" t="s">
        <v>73802</v>
      </c>
      <c r="D28553" t="s">
        <v>5</v>
      </c>
      <c r="E28553" t="s">
        <v>119955</v>
      </c>
      <c r="F28553" t="s">
        <v>122171</v>
      </c>
      <c r="G28553">
        <v>1.5E-5</v>
      </c>
      <c r="H28553" t="s">
        <v>16567</v>
      </c>
      <c r="I28553" t="s">
        <v>141093</v>
      </c>
      <c r="J28553" s="2" t="s">
        <v>185288</v>
      </c>
      <c r="K28553" t="s">
        <v>213554</v>
      </c>
      <c r="L28553" t="s">
        <v>228704</v>
      </c>
      <c r="M28553" t="s">
        <v>8</v>
      </c>
      <c r="N28553" t="s">
        <v>228883</v>
      </c>
      <c r="O28553" t="s">
        <v>229188</v>
      </c>
      <c r="P28553" t="s">
        <v>230462</v>
      </c>
      <c r="Q28553" t="s">
        <v>121230</v>
      </c>
      <c r="R28553" t="s">
        <v>213554</v>
      </c>
      <c r="S28553" t="s">
        <v>233772</v>
      </c>
    </row>
    <row r="28554" spans="1:19" x14ac:dyDescent="0.35">
      <c r="A28554" s="1">
        <v>35855</v>
      </c>
      <c r="B28554" t="s">
        <v>16567</v>
      </c>
      <c r="C28554" t="s">
        <v>73803</v>
      </c>
      <c r="D28554" t="s">
        <v>5</v>
      </c>
      <c r="E28554" t="s">
        <v>119954</v>
      </c>
      <c r="F28554" t="s">
        <v>120279</v>
      </c>
      <c r="G28554">
        <v>2.1999999999999999E-5</v>
      </c>
      <c r="H28554" t="s">
        <v>16567</v>
      </c>
      <c r="I28554" t="s">
        <v>141093</v>
      </c>
      <c r="J28554" s="2" t="s">
        <v>185288</v>
      </c>
      <c r="K28554" t="s">
        <v>213554</v>
      </c>
      <c r="L28554" t="s">
        <v>228704</v>
      </c>
      <c r="M28554" t="s">
        <v>8</v>
      </c>
      <c r="N28554" t="s">
        <v>228883</v>
      </c>
      <c r="O28554" t="s">
        <v>229188</v>
      </c>
      <c r="P28554" t="s">
        <v>230462</v>
      </c>
      <c r="Q28554" t="s">
        <v>121230</v>
      </c>
      <c r="R28554" t="s">
        <v>213554</v>
      </c>
      <c r="S28554" t="s">
        <v>233772</v>
      </c>
    </row>
    <row r="28555" spans="1:19" x14ac:dyDescent="0.35">
      <c r="A28555" s="1">
        <v>35858</v>
      </c>
      <c r="B28555" t="s">
        <v>16568</v>
      </c>
      <c r="C28555" t="s">
        <v>73804</v>
      </c>
      <c r="D28555" t="s">
        <v>4</v>
      </c>
      <c r="F28555" t="s">
        <v>120787</v>
      </c>
      <c r="G28555">
        <v>1.4999999999999999E-8</v>
      </c>
      <c r="H28555" t="s">
        <v>16568</v>
      </c>
      <c r="I28555" t="s">
        <v>141094</v>
      </c>
      <c r="J28555" s="2" t="s">
        <v>185289</v>
      </c>
      <c r="K28555" t="s">
        <v>213554</v>
      </c>
      <c r="L28555" t="s">
        <v>228704</v>
      </c>
      <c r="M28555" t="s">
        <v>8</v>
      </c>
      <c r="N28555" t="s">
        <v>228916</v>
      </c>
      <c r="O28555" t="s">
        <v>229271</v>
      </c>
      <c r="P28555" t="s">
        <v>230289</v>
      </c>
      <c r="Q28555" t="s">
        <v>121799</v>
      </c>
      <c r="R28555" t="s">
        <v>213554</v>
      </c>
      <c r="S28555" t="s">
        <v>233772</v>
      </c>
    </row>
    <row r="28556" spans="1:19" x14ac:dyDescent="0.35">
      <c r="A28556" s="1">
        <v>35859</v>
      </c>
      <c r="B28556" t="s">
        <v>16569</v>
      </c>
      <c r="C28556" t="s">
        <v>73805</v>
      </c>
      <c r="D28556" t="s">
        <v>4</v>
      </c>
      <c r="F28556" t="s">
        <v>120358</v>
      </c>
      <c r="G28556">
        <v>4.6999999999999989E-7</v>
      </c>
      <c r="H28556" t="s">
        <v>16569</v>
      </c>
      <c r="I28556" t="s">
        <v>141095</v>
      </c>
      <c r="J28556" s="2" t="s">
        <v>185290</v>
      </c>
      <c r="K28556" t="s">
        <v>213554</v>
      </c>
      <c r="L28556" t="s">
        <v>228704</v>
      </c>
      <c r="M28556" t="s">
        <v>228722</v>
      </c>
      <c r="O28556" t="s">
        <v>229143</v>
      </c>
      <c r="P28556" t="s">
        <v>229143</v>
      </c>
      <c r="Q28556" t="s">
        <v>120679</v>
      </c>
      <c r="R28556" t="s">
        <v>213554</v>
      </c>
      <c r="S28556" t="s">
        <v>233772</v>
      </c>
    </row>
    <row r="28557" spans="1:19" x14ac:dyDescent="0.35">
      <c r="A28557" s="1">
        <v>35860</v>
      </c>
      <c r="B28557" t="s">
        <v>16570</v>
      </c>
      <c r="C28557" t="s">
        <v>73806</v>
      </c>
      <c r="D28557" t="s">
        <v>4</v>
      </c>
      <c r="F28557" t="s">
        <v>120052</v>
      </c>
      <c r="G28557">
        <v>1.9262099999999999E-7</v>
      </c>
      <c r="H28557" t="s">
        <v>16570</v>
      </c>
      <c r="I28557" t="s">
        <v>141096</v>
      </c>
      <c r="J28557" s="2" t="s">
        <v>185291</v>
      </c>
      <c r="K28557" t="s">
        <v>213554</v>
      </c>
      <c r="L28557" t="s">
        <v>228704</v>
      </c>
      <c r="M28557" t="s">
        <v>12</v>
      </c>
      <c r="N28557" t="s">
        <v>228899</v>
      </c>
      <c r="O28557" t="s">
        <v>229220</v>
      </c>
      <c r="P28557" t="s">
        <v>229881</v>
      </c>
      <c r="Q28557" t="s">
        <v>120052</v>
      </c>
      <c r="R28557" t="s">
        <v>213554</v>
      </c>
      <c r="S28557" t="s">
        <v>233772</v>
      </c>
    </row>
    <row r="28558" spans="1:19" x14ac:dyDescent="0.35">
      <c r="A28558" s="1">
        <v>35862</v>
      </c>
      <c r="B28558" t="s">
        <v>16571</v>
      </c>
      <c r="C28558" t="s">
        <v>73807</v>
      </c>
      <c r="D28558" t="s">
        <v>4</v>
      </c>
      <c r="F28558" t="s">
        <v>122209</v>
      </c>
      <c r="G28558">
        <v>2.4999999999999999E-8</v>
      </c>
      <c r="H28558" t="s">
        <v>16571</v>
      </c>
      <c r="I28558" t="s">
        <v>141097</v>
      </c>
      <c r="K28558" t="s">
        <v>213554</v>
      </c>
      <c r="L28558" t="s">
        <v>228704</v>
      </c>
      <c r="M28558" t="s">
        <v>8</v>
      </c>
      <c r="N28558" t="s">
        <v>228853</v>
      </c>
      <c r="O28558" t="s">
        <v>229221</v>
      </c>
      <c r="P28558" t="s">
        <v>229221</v>
      </c>
      <c r="R28558" t="s">
        <v>213554</v>
      </c>
      <c r="S28558" t="s">
        <v>233772</v>
      </c>
    </row>
    <row r="28559" spans="1:19" x14ac:dyDescent="0.35">
      <c r="A28559" s="1">
        <v>35863</v>
      </c>
      <c r="B28559" t="s">
        <v>16572</v>
      </c>
      <c r="C28559" t="s">
        <v>73808</v>
      </c>
      <c r="D28559" t="s">
        <v>5</v>
      </c>
      <c r="E28559" t="s">
        <v>119956</v>
      </c>
      <c r="F28559" t="s">
        <v>120913</v>
      </c>
      <c r="G28559">
        <v>2.5000000000000001E-5</v>
      </c>
      <c r="H28559" t="s">
        <v>16572</v>
      </c>
      <c r="I28559" t="s">
        <v>141098</v>
      </c>
      <c r="J28559" s="2" t="s">
        <v>185292</v>
      </c>
      <c r="K28559" t="s">
        <v>213554</v>
      </c>
      <c r="L28559" t="s">
        <v>228704</v>
      </c>
      <c r="M28559" t="s">
        <v>8</v>
      </c>
      <c r="N28559" t="s">
        <v>228828</v>
      </c>
      <c r="O28559" t="s">
        <v>229113</v>
      </c>
      <c r="P28559" t="s">
        <v>230113</v>
      </c>
      <c r="Q28559" t="s">
        <v>120840</v>
      </c>
      <c r="R28559" t="s">
        <v>213554</v>
      </c>
      <c r="S28559" t="s">
        <v>233772</v>
      </c>
    </row>
    <row r="28560" spans="1:19" x14ac:dyDescent="0.35">
      <c r="A28560" s="1">
        <v>35864</v>
      </c>
      <c r="B28560" t="s">
        <v>16572</v>
      </c>
      <c r="C28560" t="s">
        <v>73809</v>
      </c>
      <c r="D28560" t="s">
        <v>5</v>
      </c>
      <c r="E28560" t="s">
        <v>119958</v>
      </c>
      <c r="F28560" t="s">
        <v>120506</v>
      </c>
      <c r="G28560">
        <v>7.4999999999999993E-5</v>
      </c>
      <c r="H28560" t="s">
        <v>16572</v>
      </c>
      <c r="I28560" t="s">
        <v>141098</v>
      </c>
      <c r="J28560" s="2" t="s">
        <v>185292</v>
      </c>
      <c r="K28560" t="s">
        <v>213554</v>
      </c>
      <c r="L28560" t="s">
        <v>228704</v>
      </c>
      <c r="M28560" t="s">
        <v>8</v>
      </c>
      <c r="N28560" t="s">
        <v>228828</v>
      </c>
      <c r="O28560" t="s">
        <v>229113</v>
      </c>
      <c r="P28560" t="s">
        <v>230113</v>
      </c>
      <c r="Q28560" t="s">
        <v>120840</v>
      </c>
      <c r="R28560" t="s">
        <v>213554</v>
      </c>
      <c r="S28560" t="s">
        <v>233772</v>
      </c>
    </row>
    <row r="28561" spans="1:19" x14ac:dyDescent="0.35">
      <c r="A28561" s="1">
        <v>35865</v>
      </c>
      <c r="B28561" t="s">
        <v>16572</v>
      </c>
      <c r="C28561" t="s">
        <v>73810</v>
      </c>
      <c r="D28561" t="s">
        <v>5</v>
      </c>
      <c r="E28561" t="s">
        <v>119955</v>
      </c>
      <c r="F28561" t="s">
        <v>121344</v>
      </c>
      <c r="G28561">
        <v>8.4999999999999999E-6</v>
      </c>
      <c r="H28561" t="s">
        <v>16572</v>
      </c>
      <c r="I28561" t="s">
        <v>141098</v>
      </c>
      <c r="J28561" s="2" t="s">
        <v>185292</v>
      </c>
      <c r="K28561" t="s">
        <v>213554</v>
      </c>
      <c r="L28561" t="s">
        <v>228704</v>
      </c>
      <c r="M28561" t="s">
        <v>8</v>
      </c>
      <c r="N28561" t="s">
        <v>228828</v>
      </c>
      <c r="O28561" t="s">
        <v>229113</v>
      </c>
      <c r="P28561" t="s">
        <v>230113</v>
      </c>
      <c r="Q28561" t="s">
        <v>120840</v>
      </c>
      <c r="R28561" t="s">
        <v>213554</v>
      </c>
      <c r="S28561" t="s">
        <v>233772</v>
      </c>
    </row>
    <row r="28562" spans="1:19" x14ac:dyDescent="0.35">
      <c r="A28562" s="1">
        <v>35866</v>
      </c>
      <c r="B28562" t="s">
        <v>16572</v>
      </c>
      <c r="C28562" t="s">
        <v>73811</v>
      </c>
      <c r="D28562" t="s">
        <v>5</v>
      </c>
      <c r="E28562" t="s">
        <v>119954</v>
      </c>
      <c r="F28562" t="s">
        <v>120692</v>
      </c>
      <c r="G28562">
        <v>1.1E-5</v>
      </c>
      <c r="H28562" t="s">
        <v>16572</v>
      </c>
      <c r="I28562" t="s">
        <v>141098</v>
      </c>
      <c r="J28562" s="2" t="s">
        <v>185292</v>
      </c>
      <c r="K28562" t="s">
        <v>213554</v>
      </c>
      <c r="L28562" t="s">
        <v>228704</v>
      </c>
      <c r="M28562" t="s">
        <v>8</v>
      </c>
      <c r="N28562" t="s">
        <v>228828</v>
      </c>
      <c r="O28562" t="s">
        <v>229113</v>
      </c>
      <c r="P28562" t="s">
        <v>230113</v>
      </c>
      <c r="Q28562" t="s">
        <v>120840</v>
      </c>
      <c r="R28562" t="s">
        <v>213554</v>
      </c>
      <c r="S28562" t="s">
        <v>233772</v>
      </c>
    </row>
    <row r="28563" spans="1:19" x14ac:dyDescent="0.35">
      <c r="A28563" s="1">
        <v>35867</v>
      </c>
      <c r="B28563" t="s">
        <v>16573</v>
      </c>
      <c r="C28563" t="s">
        <v>73812</v>
      </c>
      <c r="D28563" t="s">
        <v>5</v>
      </c>
      <c r="F28563" t="s">
        <v>120560</v>
      </c>
      <c r="G28563">
        <v>1.2679995E-5</v>
      </c>
      <c r="H28563" t="s">
        <v>16573</v>
      </c>
      <c r="I28563" t="s">
        <v>141099</v>
      </c>
      <c r="J28563" s="2" t="s">
        <v>185293</v>
      </c>
      <c r="K28563" t="s">
        <v>213554</v>
      </c>
      <c r="L28563" t="s">
        <v>228704</v>
      </c>
      <c r="M28563" t="s">
        <v>8</v>
      </c>
      <c r="N28563" t="s">
        <v>228873</v>
      </c>
      <c r="O28563" t="s">
        <v>229831</v>
      </c>
      <c r="P28563" t="s">
        <v>230148</v>
      </c>
      <c r="Q28563" t="s">
        <v>233139</v>
      </c>
      <c r="R28563" t="s">
        <v>213554</v>
      </c>
      <c r="S28563" t="s">
        <v>233772</v>
      </c>
    </row>
    <row r="28564" spans="1:19" x14ac:dyDescent="0.35">
      <c r="A28564" s="1">
        <v>35868</v>
      </c>
      <c r="B28564" t="s">
        <v>16574</v>
      </c>
      <c r="C28564" t="s">
        <v>73813</v>
      </c>
      <c r="D28564" t="s">
        <v>4</v>
      </c>
      <c r="F28564" t="s">
        <v>120513</v>
      </c>
      <c r="G28564">
        <v>2.0395000000000002E-8</v>
      </c>
      <c r="H28564" t="s">
        <v>16574</v>
      </c>
      <c r="I28564" t="s">
        <v>141100</v>
      </c>
      <c r="J28564" s="2" t="s">
        <v>185294</v>
      </c>
      <c r="K28564" t="s">
        <v>213554</v>
      </c>
      <c r="L28564" t="s">
        <v>228704</v>
      </c>
      <c r="M28564" t="s">
        <v>228751</v>
      </c>
      <c r="N28564" t="s">
        <v>228861</v>
      </c>
      <c r="O28564" t="s">
        <v>229261</v>
      </c>
      <c r="P28564" t="s">
        <v>229261</v>
      </c>
      <c r="Q28564" t="s">
        <v>120216</v>
      </c>
      <c r="R28564" t="s">
        <v>213554</v>
      </c>
      <c r="S28564" t="s">
        <v>233772</v>
      </c>
    </row>
    <row r="28565" spans="1:19" x14ac:dyDescent="0.35">
      <c r="A28565" s="1">
        <v>35869</v>
      </c>
      <c r="B28565" t="s">
        <v>16575</v>
      </c>
      <c r="C28565" t="s">
        <v>73814</v>
      </c>
      <c r="D28565" t="s">
        <v>5</v>
      </c>
      <c r="F28565" t="s">
        <v>121505</v>
      </c>
      <c r="G28565">
        <v>3.98E-6</v>
      </c>
      <c r="H28565" t="s">
        <v>16575</v>
      </c>
      <c r="I28565" t="s">
        <v>141101</v>
      </c>
      <c r="J28565" s="2" t="s">
        <v>185295</v>
      </c>
      <c r="K28565" t="s">
        <v>213554</v>
      </c>
      <c r="L28565" t="s">
        <v>228704</v>
      </c>
      <c r="M28565" t="s">
        <v>10</v>
      </c>
      <c r="N28565" t="s">
        <v>228917</v>
      </c>
      <c r="O28565" t="s">
        <v>229272</v>
      </c>
      <c r="P28565" t="s">
        <v>229272</v>
      </c>
      <c r="Q28565" t="s">
        <v>122295</v>
      </c>
      <c r="R28565" t="s">
        <v>213554</v>
      </c>
      <c r="S28565" t="s">
        <v>233772</v>
      </c>
    </row>
    <row r="28566" spans="1:19" x14ac:dyDescent="0.35">
      <c r="A28566" s="1">
        <v>35870</v>
      </c>
      <c r="B28566" t="s">
        <v>16575</v>
      </c>
      <c r="C28566" t="s">
        <v>73815</v>
      </c>
      <c r="D28566" t="s">
        <v>5</v>
      </c>
      <c r="F28566" t="s">
        <v>121687</v>
      </c>
      <c r="G28566">
        <v>1.77E-6</v>
      </c>
      <c r="H28566" t="s">
        <v>16575</v>
      </c>
      <c r="I28566" t="s">
        <v>141101</v>
      </c>
      <c r="J28566" s="2" t="s">
        <v>185295</v>
      </c>
      <c r="K28566" t="s">
        <v>213554</v>
      </c>
      <c r="L28566" t="s">
        <v>228704</v>
      </c>
      <c r="M28566" t="s">
        <v>10</v>
      </c>
      <c r="N28566" t="s">
        <v>228917</v>
      </c>
      <c r="O28566" t="s">
        <v>229272</v>
      </c>
      <c r="P28566" t="s">
        <v>229272</v>
      </c>
      <c r="Q28566" t="s">
        <v>122295</v>
      </c>
      <c r="R28566" t="s">
        <v>213554</v>
      </c>
      <c r="S28566" t="s">
        <v>233772</v>
      </c>
    </row>
    <row r="28567" spans="1:19" x14ac:dyDescent="0.35">
      <c r="A28567" s="1">
        <v>35871</v>
      </c>
      <c r="B28567" t="s">
        <v>16576</v>
      </c>
      <c r="C28567" t="s">
        <v>73816</v>
      </c>
      <c r="D28567" t="s">
        <v>5</v>
      </c>
      <c r="F28567" t="s">
        <v>120661</v>
      </c>
      <c r="G28567">
        <v>1.1985E-7</v>
      </c>
      <c r="H28567" t="s">
        <v>16576</v>
      </c>
      <c r="I28567" t="s">
        <v>141102</v>
      </c>
      <c r="J28567" s="2" t="s">
        <v>185296</v>
      </c>
      <c r="K28567" t="s">
        <v>213554</v>
      </c>
      <c r="L28567" t="s">
        <v>228706</v>
      </c>
      <c r="M28567" t="s">
        <v>8</v>
      </c>
      <c r="N28567" t="s">
        <v>228828</v>
      </c>
      <c r="O28567" t="s">
        <v>229113</v>
      </c>
      <c r="P28567" t="s">
        <v>230081</v>
      </c>
      <c r="Q28567" t="s">
        <v>121999</v>
      </c>
      <c r="R28567" t="s">
        <v>213554</v>
      </c>
      <c r="S28567" t="s">
        <v>233772</v>
      </c>
    </row>
    <row r="28568" spans="1:19" x14ac:dyDescent="0.35">
      <c r="A28568" s="1">
        <v>35872</v>
      </c>
      <c r="B28568" t="s">
        <v>16576</v>
      </c>
      <c r="C28568" t="s">
        <v>73817</v>
      </c>
      <c r="D28568" t="s">
        <v>3</v>
      </c>
      <c r="F28568" t="s">
        <v>122456</v>
      </c>
      <c r="G28568">
        <v>9.9999510000000001E-6</v>
      </c>
      <c r="H28568" t="s">
        <v>16576</v>
      </c>
      <c r="I28568" t="s">
        <v>141102</v>
      </c>
      <c r="J28568" s="2" t="s">
        <v>185296</v>
      </c>
      <c r="K28568" t="s">
        <v>213554</v>
      </c>
      <c r="L28568" t="s">
        <v>228706</v>
      </c>
      <c r="M28568" t="s">
        <v>8</v>
      </c>
      <c r="N28568" t="s">
        <v>228828</v>
      </c>
      <c r="O28568" t="s">
        <v>229113</v>
      </c>
      <c r="P28568" t="s">
        <v>230081</v>
      </c>
      <c r="Q28568" t="s">
        <v>121999</v>
      </c>
      <c r="R28568" t="s">
        <v>213554</v>
      </c>
      <c r="S28568" t="s">
        <v>233772</v>
      </c>
    </row>
    <row r="28569" spans="1:19" x14ac:dyDescent="0.35">
      <c r="A28569" s="1">
        <v>35873</v>
      </c>
      <c r="B28569" t="s">
        <v>16577</v>
      </c>
      <c r="C28569" t="s">
        <v>73818</v>
      </c>
      <c r="D28569" t="s">
        <v>4</v>
      </c>
      <c r="F28569" t="s">
        <v>122596</v>
      </c>
      <c r="G28569">
        <v>7.5000000000000002E-7</v>
      </c>
      <c r="H28569" t="s">
        <v>16577</v>
      </c>
      <c r="I28569" t="s">
        <v>141103</v>
      </c>
      <c r="J28569" s="2" t="s">
        <v>185297</v>
      </c>
      <c r="K28569" t="s">
        <v>213554</v>
      </c>
      <c r="L28569" t="s">
        <v>228704</v>
      </c>
      <c r="M28569" t="s">
        <v>8</v>
      </c>
      <c r="N28569" t="s">
        <v>228831</v>
      </c>
      <c r="O28569" t="s">
        <v>229126</v>
      </c>
      <c r="P28569" t="s">
        <v>229126</v>
      </c>
      <c r="Q28569" t="s">
        <v>120087</v>
      </c>
      <c r="R28569" t="s">
        <v>213554</v>
      </c>
      <c r="S28569" t="s">
        <v>233772</v>
      </c>
    </row>
    <row r="28570" spans="1:19" x14ac:dyDescent="0.35">
      <c r="A28570" s="1">
        <v>35875</v>
      </c>
      <c r="B28570" t="s">
        <v>16578</v>
      </c>
      <c r="C28570" t="s">
        <v>73819</v>
      </c>
      <c r="D28570" t="s">
        <v>4</v>
      </c>
      <c r="F28570" t="s">
        <v>119969</v>
      </c>
      <c r="G28570">
        <v>2.5000000000000002E-6</v>
      </c>
      <c r="H28570" t="s">
        <v>16578</v>
      </c>
      <c r="I28570" t="s">
        <v>141104</v>
      </c>
      <c r="J28570" s="2" t="s">
        <v>185298</v>
      </c>
      <c r="K28570" t="s">
        <v>213554</v>
      </c>
      <c r="L28570" t="s">
        <v>228704</v>
      </c>
      <c r="M28570" t="s">
        <v>8</v>
      </c>
      <c r="N28570" t="s">
        <v>228842</v>
      </c>
      <c r="O28570" t="s">
        <v>229125</v>
      </c>
      <c r="P28570" t="s">
        <v>231132</v>
      </c>
      <c r="Q28570" t="s">
        <v>119989</v>
      </c>
      <c r="R28570" t="s">
        <v>213554</v>
      </c>
      <c r="S28570" t="s">
        <v>233772</v>
      </c>
    </row>
    <row r="28571" spans="1:19" x14ac:dyDescent="0.35">
      <c r="A28571" s="1">
        <v>35876</v>
      </c>
      <c r="B28571" t="s">
        <v>16579</v>
      </c>
      <c r="C28571" t="s">
        <v>73820</v>
      </c>
      <c r="D28571" t="s">
        <v>5</v>
      </c>
      <c r="F28571" t="s">
        <v>121479</v>
      </c>
      <c r="G28571">
        <v>9.9999999999999995E-8</v>
      </c>
      <c r="H28571" t="s">
        <v>16579</v>
      </c>
      <c r="I28571" t="s">
        <v>141105</v>
      </c>
      <c r="J28571" s="2" t="s">
        <v>185299</v>
      </c>
      <c r="K28571" t="s">
        <v>213554</v>
      </c>
      <c r="L28571" t="s">
        <v>228704</v>
      </c>
      <c r="M28571" t="s">
        <v>8</v>
      </c>
      <c r="N28571" t="s">
        <v>228834</v>
      </c>
      <c r="O28571" t="s">
        <v>229114</v>
      </c>
      <c r="P28571" t="s">
        <v>230082</v>
      </c>
      <c r="Q28571" t="s">
        <v>120679</v>
      </c>
      <c r="R28571" t="s">
        <v>213554</v>
      </c>
      <c r="S28571" t="s">
        <v>233772</v>
      </c>
    </row>
    <row r="28572" spans="1:19" x14ac:dyDescent="0.35">
      <c r="A28572" s="1">
        <v>35877</v>
      </c>
      <c r="B28572" t="s">
        <v>16580</v>
      </c>
      <c r="C28572" t="s">
        <v>73821</v>
      </c>
      <c r="D28572" t="s">
        <v>5</v>
      </c>
      <c r="F28572" t="s">
        <v>120325</v>
      </c>
      <c r="G28572">
        <v>1.3999999999999999E-6</v>
      </c>
      <c r="H28572" t="s">
        <v>16580</v>
      </c>
      <c r="I28572" t="s">
        <v>141106</v>
      </c>
      <c r="J28572" s="2" t="s">
        <v>185300</v>
      </c>
      <c r="K28572" t="s">
        <v>213554</v>
      </c>
      <c r="L28572" t="s">
        <v>228704</v>
      </c>
      <c r="R28572" t="s">
        <v>213554</v>
      </c>
      <c r="S28572" t="s">
        <v>233772</v>
      </c>
    </row>
    <row r="28573" spans="1:19" x14ac:dyDescent="0.35">
      <c r="A28573" s="1">
        <v>35878</v>
      </c>
      <c r="B28573" t="s">
        <v>16581</v>
      </c>
      <c r="C28573" t="s">
        <v>73822</v>
      </c>
      <c r="D28573" t="s">
        <v>5</v>
      </c>
      <c r="F28573" t="s">
        <v>121918</v>
      </c>
      <c r="G28573">
        <v>1.5E-5</v>
      </c>
      <c r="H28573" t="s">
        <v>16581</v>
      </c>
      <c r="I28573" t="s">
        <v>141107</v>
      </c>
      <c r="J28573" s="2" t="s">
        <v>185301</v>
      </c>
      <c r="K28573" t="s">
        <v>213554</v>
      </c>
      <c r="L28573" t="s">
        <v>228706</v>
      </c>
      <c r="M28573" t="s">
        <v>8</v>
      </c>
      <c r="N28573" t="s">
        <v>228848</v>
      </c>
      <c r="O28573" t="s">
        <v>229133</v>
      </c>
      <c r="P28573" t="s">
        <v>231469</v>
      </c>
      <c r="R28573" t="s">
        <v>213554</v>
      </c>
      <c r="S28573" t="s">
        <v>233772</v>
      </c>
    </row>
    <row r="28574" spans="1:19" x14ac:dyDescent="0.35">
      <c r="A28574" s="1">
        <v>35879</v>
      </c>
      <c r="B28574" t="s">
        <v>16581</v>
      </c>
      <c r="C28574" t="s">
        <v>73823</v>
      </c>
      <c r="D28574" t="s">
        <v>5</v>
      </c>
      <c r="F28574" t="s">
        <v>123693</v>
      </c>
      <c r="G28574">
        <v>2.0999999999999999E-5</v>
      </c>
      <c r="H28574" t="s">
        <v>16581</v>
      </c>
      <c r="I28574" t="s">
        <v>141107</v>
      </c>
      <c r="J28574" s="2" t="s">
        <v>185301</v>
      </c>
      <c r="K28574" t="s">
        <v>213554</v>
      </c>
      <c r="L28574" t="s">
        <v>228706</v>
      </c>
      <c r="M28574" t="s">
        <v>8</v>
      </c>
      <c r="N28574" t="s">
        <v>228848</v>
      </c>
      <c r="O28574" t="s">
        <v>229133</v>
      </c>
      <c r="P28574" t="s">
        <v>231469</v>
      </c>
      <c r="R28574" t="s">
        <v>213554</v>
      </c>
      <c r="S28574" t="s">
        <v>233772</v>
      </c>
    </row>
    <row r="28575" spans="1:19" x14ac:dyDescent="0.35">
      <c r="A28575" s="1">
        <v>35880</v>
      </c>
      <c r="B28575" t="s">
        <v>16582</v>
      </c>
      <c r="C28575" t="s">
        <v>73824</v>
      </c>
      <c r="D28575" t="s">
        <v>5</v>
      </c>
      <c r="E28575" t="s">
        <v>119954</v>
      </c>
      <c r="F28575" t="s">
        <v>121505</v>
      </c>
      <c r="G28575">
        <v>3.9999999999999998E-6</v>
      </c>
      <c r="H28575" t="s">
        <v>16582</v>
      </c>
      <c r="I28575" t="s">
        <v>141108</v>
      </c>
      <c r="J28575" s="2" t="s">
        <v>185302</v>
      </c>
      <c r="K28575" t="s">
        <v>213554</v>
      </c>
      <c r="L28575" t="s">
        <v>228704</v>
      </c>
      <c r="M28575" t="s">
        <v>8</v>
      </c>
      <c r="N28575" t="s">
        <v>228830</v>
      </c>
      <c r="O28575" t="s">
        <v>229110</v>
      </c>
      <c r="P28575" t="s">
        <v>230252</v>
      </c>
      <c r="Q28575" t="s">
        <v>121230</v>
      </c>
      <c r="R28575" t="s">
        <v>213554</v>
      </c>
      <c r="S28575" t="s">
        <v>233772</v>
      </c>
    </row>
    <row r="28576" spans="1:19" x14ac:dyDescent="0.35">
      <c r="A28576" s="1">
        <v>35881</v>
      </c>
      <c r="B28576" t="s">
        <v>16582</v>
      </c>
      <c r="C28576" t="s">
        <v>73825</v>
      </c>
      <c r="D28576" t="s">
        <v>5</v>
      </c>
      <c r="F28576" t="s">
        <v>122412</v>
      </c>
      <c r="G28576">
        <v>1.9999999999999999E-6</v>
      </c>
      <c r="H28576" t="s">
        <v>16582</v>
      </c>
      <c r="I28576" t="s">
        <v>141108</v>
      </c>
      <c r="J28576" s="2" t="s">
        <v>185302</v>
      </c>
      <c r="K28576" t="s">
        <v>213554</v>
      </c>
      <c r="L28576" t="s">
        <v>228704</v>
      </c>
      <c r="M28576" t="s">
        <v>8</v>
      </c>
      <c r="N28576" t="s">
        <v>228830</v>
      </c>
      <c r="O28576" t="s">
        <v>229110</v>
      </c>
      <c r="P28576" t="s">
        <v>230252</v>
      </c>
      <c r="Q28576" t="s">
        <v>121230</v>
      </c>
      <c r="R28576" t="s">
        <v>213554</v>
      </c>
      <c r="S28576" t="s">
        <v>233772</v>
      </c>
    </row>
    <row r="28577" spans="1:19" x14ac:dyDescent="0.35">
      <c r="A28577" s="1">
        <v>35882</v>
      </c>
      <c r="B28577" t="s">
        <v>16582</v>
      </c>
      <c r="C28577" t="s">
        <v>73826</v>
      </c>
      <c r="D28577" t="s">
        <v>5</v>
      </c>
      <c r="E28577" t="s">
        <v>119956</v>
      </c>
      <c r="F28577" t="s">
        <v>121049</v>
      </c>
      <c r="G28577">
        <v>6.9999999999999999E-6</v>
      </c>
      <c r="H28577" t="s">
        <v>16582</v>
      </c>
      <c r="I28577" t="s">
        <v>141108</v>
      </c>
      <c r="J28577" s="2" t="s">
        <v>185302</v>
      </c>
      <c r="K28577" t="s">
        <v>213554</v>
      </c>
      <c r="L28577" t="s">
        <v>228704</v>
      </c>
      <c r="M28577" t="s">
        <v>8</v>
      </c>
      <c r="N28577" t="s">
        <v>228830</v>
      </c>
      <c r="O28577" t="s">
        <v>229110</v>
      </c>
      <c r="P28577" t="s">
        <v>230252</v>
      </c>
      <c r="Q28577" t="s">
        <v>121230</v>
      </c>
      <c r="R28577" t="s">
        <v>213554</v>
      </c>
      <c r="S28577" t="s">
        <v>233772</v>
      </c>
    </row>
    <row r="28578" spans="1:19" x14ac:dyDescent="0.35">
      <c r="A28578" s="1">
        <v>35883</v>
      </c>
      <c r="B28578" t="s">
        <v>16583</v>
      </c>
      <c r="C28578" t="s">
        <v>73827</v>
      </c>
      <c r="D28578" t="s">
        <v>5</v>
      </c>
      <c r="F28578" t="s">
        <v>122544</v>
      </c>
      <c r="G28578">
        <v>2.1900000000000002E-6</v>
      </c>
      <c r="H28578" t="s">
        <v>16583</v>
      </c>
      <c r="I28578" t="s">
        <v>141109</v>
      </c>
      <c r="J28578" s="2" t="s">
        <v>185303</v>
      </c>
      <c r="K28578" t="s">
        <v>213554</v>
      </c>
      <c r="L28578" t="s">
        <v>228704</v>
      </c>
      <c r="M28578" t="s">
        <v>8</v>
      </c>
      <c r="N28578" t="s">
        <v>228828</v>
      </c>
      <c r="O28578" t="s">
        <v>229113</v>
      </c>
      <c r="P28578" t="s">
        <v>230081</v>
      </c>
      <c r="Q28578" t="s">
        <v>121999</v>
      </c>
      <c r="R28578" t="s">
        <v>213554</v>
      </c>
      <c r="S28578" t="s">
        <v>233772</v>
      </c>
    </row>
    <row r="28579" spans="1:19" x14ac:dyDescent="0.35">
      <c r="A28579" s="1">
        <v>35884</v>
      </c>
      <c r="B28579" t="s">
        <v>16584</v>
      </c>
      <c r="C28579" t="s">
        <v>73828</v>
      </c>
      <c r="D28579" t="s">
        <v>5</v>
      </c>
      <c r="E28579" t="s">
        <v>119955</v>
      </c>
      <c r="F28579" t="s">
        <v>122579</v>
      </c>
      <c r="G28579">
        <v>6.7000000000000002E-6</v>
      </c>
      <c r="H28579" t="s">
        <v>16584</v>
      </c>
      <c r="I28579" t="s">
        <v>141110</v>
      </c>
      <c r="J28579" s="2" t="s">
        <v>185304</v>
      </c>
      <c r="K28579" t="s">
        <v>213554</v>
      </c>
      <c r="L28579" t="s">
        <v>228706</v>
      </c>
      <c r="M28579" t="s">
        <v>8</v>
      </c>
      <c r="N28579" t="s">
        <v>228832</v>
      </c>
      <c r="O28579" t="s">
        <v>229111</v>
      </c>
      <c r="P28579" t="s">
        <v>230079</v>
      </c>
      <c r="Q28579" t="s">
        <v>121230</v>
      </c>
      <c r="R28579" t="s">
        <v>213554</v>
      </c>
      <c r="S28579" t="s">
        <v>233772</v>
      </c>
    </row>
    <row r="28580" spans="1:19" x14ac:dyDescent="0.35">
      <c r="A28580" s="1">
        <v>35885</v>
      </c>
      <c r="B28580" t="s">
        <v>16584</v>
      </c>
      <c r="C28580" t="s">
        <v>73829</v>
      </c>
      <c r="D28580" t="s">
        <v>5</v>
      </c>
      <c r="F28580" t="s">
        <v>121575</v>
      </c>
      <c r="G28580">
        <v>6.0000000000000002E-6</v>
      </c>
      <c r="H28580" t="s">
        <v>16584</v>
      </c>
      <c r="I28580" t="s">
        <v>141110</v>
      </c>
      <c r="J28580" s="2" t="s">
        <v>185304</v>
      </c>
      <c r="K28580" t="s">
        <v>213554</v>
      </c>
      <c r="L28580" t="s">
        <v>228706</v>
      </c>
      <c r="M28580" t="s">
        <v>8</v>
      </c>
      <c r="N28580" t="s">
        <v>228832</v>
      </c>
      <c r="O28580" t="s">
        <v>229111</v>
      </c>
      <c r="P28580" t="s">
        <v>230079</v>
      </c>
      <c r="Q28580" t="s">
        <v>121230</v>
      </c>
      <c r="R28580" t="s">
        <v>213554</v>
      </c>
      <c r="S28580" t="s">
        <v>233772</v>
      </c>
    </row>
    <row r="28581" spans="1:19" x14ac:dyDescent="0.35">
      <c r="A28581" s="1">
        <v>35887</v>
      </c>
      <c r="B28581" t="s">
        <v>16585</v>
      </c>
      <c r="C28581" t="s">
        <v>73830</v>
      </c>
      <c r="D28581" t="s">
        <v>5</v>
      </c>
      <c r="F28581" t="s">
        <v>122128</v>
      </c>
      <c r="G28581">
        <v>4.32299E-7</v>
      </c>
      <c r="H28581" t="s">
        <v>16585</v>
      </c>
      <c r="I28581" t="s">
        <v>141111</v>
      </c>
      <c r="J28581" s="2" t="s">
        <v>185305</v>
      </c>
      <c r="K28581" t="s">
        <v>213554</v>
      </c>
      <c r="L28581" t="s">
        <v>228706</v>
      </c>
      <c r="M28581" t="s">
        <v>8</v>
      </c>
      <c r="N28581" t="s">
        <v>228830</v>
      </c>
      <c r="O28581" t="s">
        <v>229110</v>
      </c>
      <c r="P28581" t="s">
        <v>229110</v>
      </c>
      <c r="Q28581" t="s">
        <v>120308</v>
      </c>
      <c r="R28581" t="s">
        <v>213554</v>
      </c>
      <c r="S28581" t="s">
        <v>233772</v>
      </c>
    </row>
    <row r="28582" spans="1:19" x14ac:dyDescent="0.35">
      <c r="A28582" s="1">
        <v>35888</v>
      </c>
      <c r="B28582" t="s">
        <v>16586</v>
      </c>
      <c r="C28582" t="s">
        <v>73831</v>
      </c>
      <c r="D28582" t="s">
        <v>5</v>
      </c>
      <c r="E28582" t="s">
        <v>119955</v>
      </c>
      <c r="F28582" t="s">
        <v>123694</v>
      </c>
      <c r="G28582">
        <v>2.5000000000000002E-6</v>
      </c>
      <c r="H28582" t="s">
        <v>16586</v>
      </c>
      <c r="I28582" t="s">
        <v>141112</v>
      </c>
      <c r="J28582" s="2" t="s">
        <v>185306</v>
      </c>
      <c r="K28582" t="s">
        <v>213554</v>
      </c>
      <c r="L28582" t="s">
        <v>228706</v>
      </c>
      <c r="M28582" t="s">
        <v>8</v>
      </c>
      <c r="N28582" t="s">
        <v>228883</v>
      </c>
      <c r="O28582" t="s">
        <v>229188</v>
      </c>
      <c r="P28582" t="s">
        <v>230462</v>
      </c>
      <c r="Q28582" t="s">
        <v>120970</v>
      </c>
      <c r="R28582" t="s">
        <v>213554</v>
      </c>
      <c r="S28582" t="s">
        <v>233772</v>
      </c>
    </row>
    <row r="28583" spans="1:19" x14ac:dyDescent="0.35">
      <c r="A28583" s="1">
        <v>35889</v>
      </c>
      <c r="B28583" t="s">
        <v>16586</v>
      </c>
      <c r="C28583" t="s">
        <v>73832</v>
      </c>
      <c r="D28583" t="s">
        <v>5</v>
      </c>
      <c r="F28583" t="s">
        <v>121230</v>
      </c>
      <c r="G28583">
        <v>1.9999999999999999E-7</v>
      </c>
      <c r="H28583" t="s">
        <v>16586</v>
      </c>
      <c r="I28583" t="s">
        <v>141112</v>
      </c>
      <c r="J28583" s="2" t="s">
        <v>185306</v>
      </c>
      <c r="K28583" t="s">
        <v>213554</v>
      </c>
      <c r="L28583" t="s">
        <v>228706</v>
      </c>
      <c r="M28583" t="s">
        <v>8</v>
      </c>
      <c r="N28583" t="s">
        <v>228883</v>
      </c>
      <c r="O28583" t="s">
        <v>229188</v>
      </c>
      <c r="P28583" t="s">
        <v>230462</v>
      </c>
      <c r="Q28583" t="s">
        <v>120970</v>
      </c>
      <c r="R28583" t="s">
        <v>213554</v>
      </c>
      <c r="S28583" t="s">
        <v>233772</v>
      </c>
    </row>
    <row r="28584" spans="1:19" x14ac:dyDescent="0.35">
      <c r="A28584" s="1">
        <v>35891</v>
      </c>
      <c r="B28584" t="s">
        <v>16587</v>
      </c>
      <c r="C28584" t="s">
        <v>73833</v>
      </c>
      <c r="D28584" t="s">
        <v>5</v>
      </c>
      <c r="F28584" t="s">
        <v>123435</v>
      </c>
      <c r="G28584">
        <v>4.1566799999999998E-6</v>
      </c>
      <c r="H28584" t="s">
        <v>16587</v>
      </c>
      <c r="I28584" t="s">
        <v>141113</v>
      </c>
      <c r="J28584" s="2" t="s">
        <v>185307</v>
      </c>
      <c r="K28584" t="s">
        <v>213554</v>
      </c>
      <c r="L28584" t="s">
        <v>228706</v>
      </c>
      <c r="M28584" t="s">
        <v>15</v>
      </c>
      <c r="N28584" t="s">
        <v>228849</v>
      </c>
      <c r="O28584" t="s">
        <v>229134</v>
      </c>
      <c r="P28584" t="s">
        <v>229134</v>
      </c>
      <c r="R28584" t="s">
        <v>213554</v>
      </c>
      <c r="S28584" t="s">
        <v>233772</v>
      </c>
    </row>
    <row r="28585" spans="1:19" x14ac:dyDescent="0.35">
      <c r="A28585" s="1">
        <v>35892</v>
      </c>
      <c r="B28585" t="s">
        <v>16588</v>
      </c>
      <c r="C28585" t="s">
        <v>73834</v>
      </c>
      <c r="D28585" t="s">
        <v>5</v>
      </c>
      <c r="F28585" t="s">
        <v>121519</v>
      </c>
      <c r="G28585">
        <v>7.5000000000000002E-6</v>
      </c>
      <c r="H28585" t="s">
        <v>16588</v>
      </c>
      <c r="I28585" t="s">
        <v>141114</v>
      </c>
      <c r="J28585" s="2" t="s">
        <v>185308</v>
      </c>
      <c r="K28585" t="s">
        <v>213554</v>
      </c>
      <c r="L28585" t="s">
        <v>228704</v>
      </c>
      <c r="M28585" t="s">
        <v>12</v>
      </c>
      <c r="N28585" t="s">
        <v>228878</v>
      </c>
      <c r="O28585" t="s">
        <v>229181</v>
      </c>
      <c r="P28585" t="s">
        <v>230823</v>
      </c>
      <c r="Q28585" t="s">
        <v>121999</v>
      </c>
      <c r="R28585" t="s">
        <v>213554</v>
      </c>
      <c r="S28585" t="s">
        <v>233772</v>
      </c>
    </row>
    <row r="28586" spans="1:19" x14ac:dyDescent="0.35">
      <c r="A28586" s="1">
        <v>35893</v>
      </c>
      <c r="B28586" t="s">
        <v>16588</v>
      </c>
      <c r="C28586" t="s">
        <v>73835</v>
      </c>
      <c r="D28586" t="s">
        <v>5</v>
      </c>
      <c r="E28586" t="s">
        <v>119954</v>
      </c>
      <c r="F28586" t="s">
        <v>123558</v>
      </c>
      <c r="G28586">
        <v>9.0000000000000002E-6</v>
      </c>
      <c r="H28586" t="s">
        <v>16588</v>
      </c>
      <c r="I28586" t="s">
        <v>141114</v>
      </c>
      <c r="J28586" s="2" t="s">
        <v>185308</v>
      </c>
      <c r="K28586" t="s">
        <v>213554</v>
      </c>
      <c r="L28586" t="s">
        <v>228704</v>
      </c>
      <c r="M28586" t="s">
        <v>12</v>
      </c>
      <c r="N28586" t="s">
        <v>228878</v>
      </c>
      <c r="O28586" t="s">
        <v>229181</v>
      </c>
      <c r="P28586" t="s">
        <v>230823</v>
      </c>
      <c r="Q28586" t="s">
        <v>121999</v>
      </c>
      <c r="R28586" t="s">
        <v>213554</v>
      </c>
      <c r="S28586" t="s">
        <v>233772</v>
      </c>
    </row>
    <row r="28587" spans="1:19" x14ac:dyDescent="0.35">
      <c r="A28587" s="1">
        <v>35894</v>
      </c>
      <c r="B28587" t="s">
        <v>16589</v>
      </c>
      <c r="C28587" t="s">
        <v>73836</v>
      </c>
      <c r="D28587" t="s">
        <v>4</v>
      </c>
      <c r="F28587" t="s">
        <v>122837</v>
      </c>
      <c r="G28587">
        <v>2.4999999999999999E-8</v>
      </c>
      <c r="H28587" t="s">
        <v>16589</v>
      </c>
      <c r="I28587" t="s">
        <v>141115</v>
      </c>
      <c r="J28587" s="2" t="s">
        <v>185309</v>
      </c>
      <c r="K28587" t="s">
        <v>213572</v>
      </c>
      <c r="L28587" t="s">
        <v>228704</v>
      </c>
      <c r="M28587" t="s">
        <v>8</v>
      </c>
      <c r="N28587" t="s">
        <v>228864</v>
      </c>
      <c r="O28587" t="s">
        <v>229158</v>
      </c>
      <c r="P28587" t="s">
        <v>229369</v>
      </c>
      <c r="Q28587" t="s">
        <v>233264</v>
      </c>
      <c r="R28587" t="s">
        <v>213554</v>
      </c>
      <c r="S28587" t="s">
        <v>233772</v>
      </c>
    </row>
    <row r="28588" spans="1:19" x14ac:dyDescent="0.35">
      <c r="A28588" s="1">
        <v>35895</v>
      </c>
      <c r="B28588" t="s">
        <v>16590</v>
      </c>
      <c r="C28588" t="s">
        <v>73837</v>
      </c>
      <c r="D28588" t="s">
        <v>4</v>
      </c>
      <c r="F28588" t="s">
        <v>122393</v>
      </c>
      <c r="G28588">
        <v>4.0000000000000001E-8</v>
      </c>
      <c r="H28588" t="s">
        <v>16590</v>
      </c>
      <c r="I28588" t="s">
        <v>141116</v>
      </c>
      <c r="J28588" s="2" t="s">
        <v>185310</v>
      </c>
      <c r="K28588" t="s">
        <v>213554</v>
      </c>
      <c r="L28588" t="s">
        <v>228704</v>
      </c>
      <c r="R28588" t="s">
        <v>213554</v>
      </c>
      <c r="S28588" t="s">
        <v>233772</v>
      </c>
    </row>
    <row r="28589" spans="1:19" x14ac:dyDescent="0.35">
      <c r="A28589" s="1">
        <v>35896</v>
      </c>
      <c r="B28589" t="s">
        <v>16591</v>
      </c>
      <c r="C28589" t="s">
        <v>73838</v>
      </c>
      <c r="D28589" t="s">
        <v>4</v>
      </c>
      <c r="F28589" t="s">
        <v>123695</v>
      </c>
      <c r="G28589">
        <v>3.0000000000000001E-6</v>
      </c>
      <c r="H28589" t="s">
        <v>16591</v>
      </c>
      <c r="I28589" t="s">
        <v>141117</v>
      </c>
      <c r="J28589" s="2" t="s">
        <v>185311</v>
      </c>
      <c r="K28589" t="s">
        <v>213554</v>
      </c>
      <c r="L28589" t="s">
        <v>228704</v>
      </c>
      <c r="M28589" t="s">
        <v>8</v>
      </c>
      <c r="N28589" t="s">
        <v>228828</v>
      </c>
      <c r="O28589" t="s">
        <v>229113</v>
      </c>
      <c r="P28589" t="s">
        <v>230104</v>
      </c>
      <c r="R28589" t="s">
        <v>213554</v>
      </c>
      <c r="S28589" t="s">
        <v>233772</v>
      </c>
    </row>
    <row r="28590" spans="1:19" x14ac:dyDescent="0.35">
      <c r="A28590" s="1">
        <v>35898</v>
      </c>
      <c r="B28590" t="s">
        <v>16592</v>
      </c>
      <c r="C28590" t="s">
        <v>73839</v>
      </c>
      <c r="D28590" t="s">
        <v>5</v>
      </c>
      <c r="F28590" t="s">
        <v>121230</v>
      </c>
      <c r="G28590">
        <v>9.9999999999999995E-7</v>
      </c>
      <c r="H28590" t="s">
        <v>16592</v>
      </c>
      <c r="I28590" t="s">
        <v>141118</v>
      </c>
      <c r="J28590" s="2" t="s">
        <v>185312</v>
      </c>
      <c r="K28590" t="s">
        <v>213554</v>
      </c>
      <c r="L28590" t="s">
        <v>228704</v>
      </c>
      <c r="M28590" t="s">
        <v>228721</v>
      </c>
      <c r="N28590" t="s">
        <v>228829</v>
      </c>
      <c r="O28590" t="s">
        <v>229139</v>
      </c>
      <c r="P28590" t="s">
        <v>229139</v>
      </c>
      <c r="R28590" t="s">
        <v>213554</v>
      </c>
      <c r="S28590" t="s">
        <v>233772</v>
      </c>
    </row>
    <row r="28591" spans="1:19" x14ac:dyDescent="0.35">
      <c r="A28591" s="1">
        <v>35899</v>
      </c>
      <c r="B28591" t="s">
        <v>16593</v>
      </c>
      <c r="C28591" t="s">
        <v>73840</v>
      </c>
      <c r="D28591" t="s">
        <v>4</v>
      </c>
      <c r="F28591" t="s">
        <v>120428</v>
      </c>
      <c r="G28591">
        <v>2E-8</v>
      </c>
      <c r="H28591" t="s">
        <v>16593</v>
      </c>
      <c r="I28591" t="s">
        <v>141119</v>
      </c>
      <c r="J28591" s="2" t="s">
        <v>185313</v>
      </c>
      <c r="K28591" t="s">
        <v>213571</v>
      </c>
      <c r="L28591" t="s">
        <v>228704</v>
      </c>
      <c r="M28591" t="s">
        <v>8</v>
      </c>
      <c r="N28591" t="s">
        <v>228852</v>
      </c>
      <c r="O28591" t="s">
        <v>229140</v>
      </c>
      <c r="P28591" t="s">
        <v>229140</v>
      </c>
      <c r="Q28591" t="s">
        <v>120428</v>
      </c>
      <c r="R28591" t="s">
        <v>213554</v>
      </c>
      <c r="S28591" t="s">
        <v>233772</v>
      </c>
    </row>
    <row r="28592" spans="1:19" x14ac:dyDescent="0.35">
      <c r="A28592" s="1">
        <v>35900</v>
      </c>
      <c r="B28592" t="s">
        <v>16594</v>
      </c>
      <c r="C28592" t="s">
        <v>73841</v>
      </c>
      <c r="D28592" t="s">
        <v>4</v>
      </c>
      <c r="F28592" t="s">
        <v>121743</v>
      </c>
      <c r="G28592">
        <v>3.8500000000000002E-7</v>
      </c>
      <c r="H28592" t="s">
        <v>16594</v>
      </c>
      <c r="I28592" t="s">
        <v>141120</v>
      </c>
      <c r="J28592" s="2" t="s">
        <v>185314</v>
      </c>
      <c r="K28592" t="s">
        <v>213567</v>
      </c>
      <c r="L28592" t="s">
        <v>228704</v>
      </c>
      <c r="M28592" t="s">
        <v>8</v>
      </c>
      <c r="N28592" t="s">
        <v>228852</v>
      </c>
      <c r="O28592" t="s">
        <v>229182</v>
      </c>
      <c r="P28592" t="s">
        <v>229182</v>
      </c>
      <c r="Q28592" t="s">
        <v>119989</v>
      </c>
      <c r="R28592" t="s">
        <v>213554</v>
      </c>
      <c r="S28592" t="s">
        <v>233772</v>
      </c>
    </row>
    <row r="28593" spans="1:19" x14ac:dyDescent="0.35">
      <c r="A28593" s="1">
        <v>35901</v>
      </c>
      <c r="B28593" t="s">
        <v>16594</v>
      </c>
      <c r="C28593" t="s">
        <v>73842</v>
      </c>
      <c r="D28593" t="s">
        <v>4</v>
      </c>
      <c r="F28593" t="s">
        <v>120387</v>
      </c>
      <c r="G28593">
        <v>1.6999999999999999E-7</v>
      </c>
      <c r="H28593" t="s">
        <v>16594</v>
      </c>
      <c r="I28593" t="s">
        <v>141120</v>
      </c>
      <c r="J28593" s="2" t="s">
        <v>185314</v>
      </c>
      <c r="K28593" t="s">
        <v>213567</v>
      </c>
      <c r="L28593" t="s">
        <v>228704</v>
      </c>
      <c r="M28593" t="s">
        <v>8</v>
      </c>
      <c r="N28593" t="s">
        <v>228852</v>
      </c>
      <c r="O28593" t="s">
        <v>229182</v>
      </c>
      <c r="P28593" t="s">
        <v>229182</v>
      </c>
      <c r="Q28593" t="s">
        <v>119989</v>
      </c>
      <c r="R28593" t="s">
        <v>213554</v>
      </c>
      <c r="S28593" t="s">
        <v>233772</v>
      </c>
    </row>
    <row r="28594" spans="1:19" x14ac:dyDescent="0.35">
      <c r="A28594" s="1">
        <v>35902</v>
      </c>
      <c r="B28594" t="s">
        <v>16595</v>
      </c>
      <c r="C28594" t="s">
        <v>73843</v>
      </c>
      <c r="D28594" t="s">
        <v>4</v>
      </c>
      <c r="F28594" t="s">
        <v>122467</v>
      </c>
      <c r="G28594">
        <v>1.4089829999999999E-6</v>
      </c>
      <c r="H28594" t="s">
        <v>16595</v>
      </c>
      <c r="I28594" t="s">
        <v>141121</v>
      </c>
      <c r="J28594" s="2" t="s">
        <v>185315</v>
      </c>
      <c r="K28594" t="s">
        <v>213554</v>
      </c>
      <c r="L28594" t="s">
        <v>228704</v>
      </c>
      <c r="M28594" t="s">
        <v>8</v>
      </c>
      <c r="N28594" t="s">
        <v>228864</v>
      </c>
      <c r="O28594" t="s">
        <v>229158</v>
      </c>
      <c r="P28594" t="s">
        <v>230484</v>
      </c>
      <c r="Q28594" t="s">
        <v>119973</v>
      </c>
      <c r="R28594" t="s">
        <v>213554</v>
      </c>
      <c r="S28594" t="s">
        <v>233772</v>
      </c>
    </row>
    <row r="28595" spans="1:19" x14ac:dyDescent="0.35">
      <c r="A28595" s="1">
        <v>35903</v>
      </c>
      <c r="B28595" t="s">
        <v>16595</v>
      </c>
      <c r="C28595" t="s">
        <v>73844</v>
      </c>
      <c r="D28595" t="s">
        <v>5</v>
      </c>
      <c r="E28595" t="s">
        <v>119955</v>
      </c>
      <c r="F28595" t="s">
        <v>120297</v>
      </c>
      <c r="G28595">
        <v>3.0000000000000001E-6</v>
      </c>
      <c r="H28595" t="s">
        <v>16595</v>
      </c>
      <c r="I28595" t="s">
        <v>141121</v>
      </c>
      <c r="J28595" s="2" t="s">
        <v>185315</v>
      </c>
      <c r="K28595" t="s">
        <v>213554</v>
      </c>
      <c r="L28595" t="s">
        <v>228704</v>
      </c>
      <c r="M28595" t="s">
        <v>8</v>
      </c>
      <c r="N28595" t="s">
        <v>228864</v>
      </c>
      <c r="O28595" t="s">
        <v>229158</v>
      </c>
      <c r="P28595" t="s">
        <v>230484</v>
      </c>
      <c r="Q28595" t="s">
        <v>119973</v>
      </c>
      <c r="R28595" t="s">
        <v>213554</v>
      </c>
      <c r="S28595" t="s">
        <v>233772</v>
      </c>
    </row>
    <row r="28596" spans="1:19" x14ac:dyDescent="0.35">
      <c r="A28596" s="1">
        <v>35904</v>
      </c>
      <c r="B28596" t="s">
        <v>16595</v>
      </c>
      <c r="C28596" t="s">
        <v>73845</v>
      </c>
      <c r="D28596" t="s">
        <v>5</v>
      </c>
      <c r="E28596" t="s">
        <v>119954</v>
      </c>
      <c r="F28596" t="s">
        <v>121477</v>
      </c>
      <c r="G28596">
        <v>1.35E-6</v>
      </c>
      <c r="H28596" t="s">
        <v>16595</v>
      </c>
      <c r="I28596" t="s">
        <v>141121</v>
      </c>
      <c r="J28596" s="2" t="s">
        <v>185315</v>
      </c>
      <c r="K28596" t="s">
        <v>213554</v>
      </c>
      <c r="L28596" t="s">
        <v>228704</v>
      </c>
      <c r="M28596" t="s">
        <v>8</v>
      </c>
      <c r="N28596" t="s">
        <v>228864</v>
      </c>
      <c r="O28596" t="s">
        <v>229158</v>
      </c>
      <c r="P28596" t="s">
        <v>230484</v>
      </c>
      <c r="Q28596" t="s">
        <v>119973</v>
      </c>
      <c r="R28596" t="s">
        <v>213554</v>
      </c>
      <c r="S28596" t="s">
        <v>233772</v>
      </c>
    </row>
    <row r="28597" spans="1:19" x14ac:dyDescent="0.35">
      <c r="A28597" s="1">
        <v>35905</v>
      </c>
      <c r="B28597" t="s">
        <v>16595</v>
      </c>
      <c r="C28597" t="s">
        <v>73846</v>
      </c>
      <c r="D28597" t="s">
        <v>5</v>
      </c>
      <c r="E28597" t="s">
        <v>119954</v>
      </c>
      <c r="F28597" t="s">
        <v>120630</v>
      </c>
      <c r="G28597">
        <v>9.0000000000000002E-6</v>
      </c>
      <c r="H28597" t="s">
        <v>16595</v>
      </c>
      <c r="I28597" t="s">
        <v>141121</v>
      </c>
      <c r="J28597" s="2" t="s">
        <v>185315</v>
      </c>
      <c r="K28597" t="s">
        <v>213554</v>
      </c>
      <c r="L28597" t="s">
        <v>228704</v>
      </c>
      <c r="M28597" t="s">
        <v>8</v>
      </c>
      <c r="N28597" t="s">
        <v>228864</v>
      </c>
      <c r="O28597" t="s">
        <v>229158</v>
      </c>
      <c r="P28597" t="s">
        <v>230484</v>
      </c>
      <c r="Q28597" t="s">
        <v>119973</v>
      </c>
      <c r="R28597" t="s">
        <v>213554</v>
      </c>
      <c r="S28597" t="s">
        <v>233772</v>
      </c>
    </row>
    <row r="28598" spans="1:19" x14ac:dyDescent="0.35">
      <c r="A28598" s="1">
        <v>35906</v>
      </c>
      <c r="B28598" t="s">
        <v>16595</v>
      </c>
      <c r="C28598" t="s">
        <v>73847</v>
      </c>
      <c r="D28598" t="s">
        <v>5</v>
      </c>
      <c r="E28598" t="s">
        <v>119956</v>
      </c>
      <c r="F28598" t="s">
        <v>121192</v>
      </c>
      <c r="G28598">
        <v>1.2449999999999999E-6</v>
      </c>
      <c r="H28598" t="s">
        <v>16595</v>
      </c>
      <c r="I28598" t="s">
        <v>141121</v>
      </c>
      <c r="J28598" s="2" t="s">
        <v>185315</v>
      </c>
      <c r="K28598" t="s">
        <v>213554</v>
      </c>
      <c r="L28598" t="s">
        <v>228704</v>
      </c>
      <c r="M28598" t="s">
        <v>8</v>
      </c>
      <c r="N28598" t="s">
        <v>228864</v>
      </c>
      <c r="O28598" t="s">
        <v>229158</v>
      </c>
      <c r="P28598" t="s">
        <v>230484</v>
      </c>
      <c r="Q28598" t="s">
        <v>119973</v>
      </c>
      <c r="R28598" t="s">
        <v>213554</v>
      </c>
      <c r="S28598" t="s">
        <v>233772</v>
      </c>
    </row>
    <row r="28599" spans="1:19" x14ac:dyDescent="0.35">
      <c r="A28599" s="1">
        <v>35907</v>
      </c>
      <c r="B28599" t="s">
        <v>16595</v>
      </c>
      <c r="C28599" t="s">
        <v>73848</v>
      </c>
      <c r="D28599" t="s">
        <v>5</v>
      </c>
      <c r="E28599" t="s">
        <v>119958</v>
      </c>
      <c r="F28599" t="s">
        <v>123264</v>
      </c>
      <c r="G28599">
        <v>1.2550000000000001E-6</v>
      </c>
      <c r="H28599" t="s">
        <v>16595</v>
      </c>
      <c r="I28599" t="s">
        <v>141121</v>
      </c>
      <c r="J28599" s="2" t="s">
        <v>185315</v>
      </c>
      <c r="K28599" t="s">
        <v>213554</v>
      </c>
      <c r="L28599" t="s">
        <v>228704</v>
      </c>
      <c r="M28599" t="s">
        <v>8</v>
      </c>
      <c r="N28599" t="s">
        <v>228864</v>
      </c>
      <c r="O28599" t="s">
        <v>229158</v>
      </c>
      <c r="P28599" t="s">
        <v>230484</v>
      </c>
      <c r="Q28599" t="s">
        <v>119973</v>
      </c>
      <c r="R28599" t="s">
        <v>213554</v>
      </c>
      <c r="S28599" t="s">
        <v>233772</v>
      </c>
    </row>
    <row r="28600" spans="1:19" x14ac:dyDescent="0.35">
      <c r="A28600" s="1">
        <v>35908</v>
      </c>
      <c r="B28600" t="s">
        <v>16596</v>
      </c>
      <c r="C28600" t="s">
        <v>73849</v>
      </c>
      <c r="D28600" t="s">
        <v>5</v>
      </c>
      <c r="E28600" t="s">
        <v>119955</v>
      </c>
      <c r="F28600" t="s">
        <v>122418</v>
      </c>
      <c r="G28600">
        <v>2.2900000000000001E-6</v>
      </c>
      <c r="H28600" t="s">
        <v>16596</v>
      </c>
      <c r="I28600" t="s">
        <v>141122</v>
      </c>
      <c r="J28600" s="2" t="s">
        <v>185316</v>
      </c>
      <c r="K28600" t="s">
        <v>213554</v>
      </c>
      <c r="L28600" t="s">
        <v>228705</v>
      </c>
      <c r="M28600" t="s">
        <v>15</v>
      </c>
      <c r="N28600" t="s">
        <v>228849</v>
      </c>
      <c r="O28600" t="s">
        <v>229134</v>
      </c>
      <c r="P28600" t="s">
        <v>229134</v>
      </c>
      <c r="Q28600" t="s">
        <v>120377</v>
      </c>
      <c r="R28600" t="s">
        <v>213554</v>
      </c>
      <c r="S28600" t="s">
        <v>233772</v>
      </c>
    </row>
    <row r="28601" spans="1:19" x14ac:dyDescent="0.35">
      <c r="A28601" s="1">
        <v>35909</v>
      </c>
      <c r="B28601" t="s">
        <v>16597</v>
      </c>
      <c r="C28601" t="s">
        <v>73850</v>
      </c>
      <c r="D28601" t="s">
        <v>5</v>
      </c>
      <c r="F28601" t="s">
        <v>120910</v>
      </c>
      <c r="G28601">
        <v>4.4999999999999998E-7</v>
      </c>
      <c r="H28601" t="s">
        <v>16597</v>
      </c>
      <c r="I28601" t="s">
        <v>141123</v>
      </c>
      <c r="J28601" s="2" t="s">
        <v>185317</v>
      </c>
      <c r="K28601" t="s">
        <v>213554</v>
      </c>
      <c r="L28601" t="s">
        <v>228704</v>
      </c>
      <c r="M28601" t="s">
        <v>8</v>
      </c>
      <c r="N28601" t="s">
        <v>228828</v>
      </c>
      <c r="O28601" t="s">
        <v>229108</v>
      </c>
      <c r="P28601" t="s">
        <v>231684</v>
      </c>
      <c r="Q28601" t="s">
        <v>120216</v>
      </c>
      <c r="R28601" t="s">
        <v>213554</v>
      </c>
      <c r="S28601" t="s">
        <v>233772</v>
      </c>
    </row>
    <row r="28602" spans="1:19" x14ac:dyDescent="0.35">
      <c r="A28602" s="1">
        <v>35910</v>
      </c>
      <c r="B28602" t="s">
        <v>16598</v>
      </c>
      <c r="C28602" t="s">
        <v>73851</v>
      </c>
      <c r="D28602" t="s">
        <v>5</v>
      </c>
      <c r="F28602" t="s">
        <v>122089</v>
      </c>
      <c r="G28602">
        <v>1.02E-6</v>
      </c>
      <c r="H28602" t="s">
        <v>16598</v>
      </c>
      <c r="I28602" t="s">
        <v>141124</v>
      </c>
      <c r="J28602" s="2" t="s">
        <v>185318</v>
      </c>
      <c r="K28602" t="s">
        <v>213554</v>
      </c>
      <c r="L28602" t="s">
        <v>228705</v>
      </c>
      <c r="M28602" t="s">
        <v>8</v>
      </c>
      <c r="N28602" t="s">
        <v>228828</v>
      </c>
      <c r="O28602" t="s">
        <v>229108</v>
      </c>
      <c r="P28602" t="s">
        <v>230738</v>
      </c>
      <c r="R28602" t="s">
        <v>213554</v>
      </c>
      <c r="S28602" t="s">
        <v>233772</v>
      </c>
    </row>
    <row r="28603" spans="1:19" x14ac:dyDescent="0.35">
      <c r="A28603" s="1">
        <v>35911</v>
      </c>
      <c r="B28603" t="s">
        <v>16599</v>
      </c>
      <c r="C28603" t="s">
        <v>73852</v>
      </c>
      <c r="D28603" t="s">
        <v>5</v>
      </c>
      <c r="E28603" t="s">
        <v>119957</v>
      </c>
      <c r="F28603" t="s">
        <v>121919</v>
      </c>
      <c r="G28603">
        <v>5.0000000000000004E-6</v>
      </c>
      <c r="H28603" t="s">
        <v>16599</v>
      </c>
      <c r="I28603" t="s">
        <v>141125</v>
      </c>
      <c r="J28603" s="2" t="s">
        <v>185319</v>
      </c>
      <c r="K28603" t="s">
        <v>213554</v>
      </c>
      <c r="L28603" t="s">
        <v>228706</v>
      </c>
      <c r="M28603" t="s">
        <v>8</v>
      </c>
      <c r="N28603" t="s">
        <v>228828</v>
      </c>
      <c r="O28603" t="s">
        <v>229113</v>
      </c>
      <c r="P28603" t="s">
        <v>230104</v>
      </c>
      <c r="Q28603" t="s">
        <v>120682</v>
      </c>
      <c r="R28603" t="s">
        <v>213554</v>
      </c>
      <c r="S28603" t="s">
        <v>233772</v>
      </c>
    </row>
    <row r="28604" spans="1:19" x14ac:dyDescent="0.35">
      <c r="A28604" s="1">
        <v>35912</v>
      </c>
      <c r="B28604" t="s">
        <v>16599</v>
      </c>
      <c r="C28604" t="s">
        <v>73853</v>
      </c>
      <c r="D28604" t="s">
        <v>5</v>
      </c>
      <c r="E28604" t="s">
        <v>119956</v>
      </c>
      <c r="F28604" t="s">
        <v>122737</v>
      </c>
      <c r="G28604">
        <v>7.9999999999999996E-6</v>
      </c>
      <c r="H28604" t="s">
        <v>16599</v>
      </c>
      <c r="I28604" t="s">
        <v>141125</v>
      </c>
      <c r="J28604" s="2" t="s">
        <v>185319</v>
      </c>
      <c r="K28604" t="s">
        <v>213554</v>
      </c>
      <c r="L28604" t="s">
        <v>228706</v>
      </c>
      <c r="M28604" t="s">
        <v>8</v>
      </c>
      <c r="N28604" t="s">
        <v>228828</v>
      </c>
      <c r="O28604" t="s">
        <v>229113</v>
      </c>
      <c r="P28604" t="s">
        <v>230104</v>
      </c>
      <c r="Q28604" t="s">
        <v>120682</v>
      </c>
      <c r="R28604" t="s">
        <v>213554</v>
      </c>
      <c r="S28604" t="s">
        <v>233772</v>
      </c>
    </row>
    <row r="28605" spans="1:19" x14ac:dyDescent="0.35">
      <c r="A28605" s="1">
        <v>35913</v>
      </c>
      <c r="B28605" t="s">
        <v>16600</v>
      </c>
      <c r="C28605" t="s">
        <v>73854</v>
      </c>
      <c r="D28605" t="s">
        <v>5</v>
      </c>
      <c r="F28605" t="s">
        <v>120663</v>
      </c>
      <c r="G28605">
        <v>9.9999999999999995E-7</v>
      </c>
      <c r="H28605" t="s">
        <v>16600</v>
      </c>
      <c r="I28605" t="s">
        <v>141126</v>
      </c>
      <c r="J28605" s="2" t="s">
        <v>185320</v>
      </c>
      <c r="K28605" t="s">
        <v>213554</v>
      </c>
      <c r="L28605" t="s">
        <v>228704</v>
      </c>
      <c r="M28605" t="s">
        <v>8</v>
      </c>
      <c r="N28605" t="s">
        <v>228910</v>
      </c>
      <c r="O28605" t="s">
        <v>229114</v>
      </c>
      <c r="P28605" t="s">
        <v>231685</v>
      </c>
      <c r="Q28605" t="s">
        <v>119994</v>
      </c>
      <c r="R28605" t="s">
        <v>213554</v>
      </c>
      <c r="S28605" t="s">
        <v>233772</v>
      </c>
    </row>
    <row r="28606" spans="1:19" x14ac:dyDescent="0.35">
      <c r="A28606" s="1">
        <v>35915</v>
      </c>
      <c r="B28606" t="s">
        <v>16600</v>
      </c>
      <c r="C28606" t="s">
        <v>73855</v>
      </c>
      <c r="D28606" t="s">
        <v>5</v>
      </c>
      <c r="F28606" t="s">
        <v>121905</v>
      </c>
      <c r="G28606">
        <v>3.9999999999999998E-6</v>
      </c>
      <c r="H28606" t="s">
        <v>16600</v>
      </c>
      <c r="I28606" t="s">
        <v>141126</v>
      </c>
      <c r="J28606" s="2" t="s">
        <v>185320</v>
      </c>
      <c r="K28606" t="s">
        <v>213554</v>
      </c>
      <c r="L28606" t="s">
        <v>228704</v>
      </c>
      <c r="M28606" t="s">
        <v>8</v>
      </c>
      <c r="N28606" t="s">
        <v>228910</v>
      </c>
      <c r="O28606" t="s">
        <v>229114</v>
      </c>
      <c r="P28606" t="s">
        <v>231685</v>
      </c>
      <c r="Q28606" t="s">
        <v>119994</v>
      </c>
      <c r="R28606" t="s">
        <v>213554</v>
      </c>
      <c r="S28606" t="s">
        <v>233772</v>
      </c>
    </row>
    <row r="28607" spans="1:19" x14ac:dyDescent="0.35">
      <c r="A28607" s="1">
        <v>35916</v>
      </c>
      <c r="B28607" t="s">
        <v>16601</v>
      </c>
      <c r="C28607" t="s">
        <v>73856</v>
      </c>
      <c r="D28607" t="s">
        <v>5</v>
      </c>
      <c r="E28607" t="s">
        <v>119956</v>
      </c>
      <c r="F28607" t="s">
        <v>122895</v>
      </c>
      <c r="G28607">
        <v>3.0000000000000001E-6</v>
      </c>
      <c r="H28607" t="s">
        <v>16601</v>
      </c>
      <c r="I28607" t="s">
        <v>141127</v>
      </c>
      <c r="J28607" s="2" t="s">
        <v>185321</v>
      </c>
      <c r="K28607" t="s">
        <v>213554</v>
      </c>
      <c r="L28607" t="s">
        <v>228704</v>
      </c>
      <c r="M28607" t="s">
        <v>8</v>
      </c>
      <c r="N28607" t="s">
        <v>228828</v>
      </c>
      <c r="O28607" t="s">
        <v>229198</v>
      </c>
      <c r="P28607" t="s">
        <v>230318</v>
      </c>
      <c r="R28607" t="s">
        <v>213554</v>
      </c>
      <c r="S28607" t="s">
        <v>233772</v>
      </c>
    </row>
    <row r="28608" spans="1:19" x14ac:dyDescent="0.35">
      <c r="A28608" s="1">
        <v>35917</v>
      </c>
      <c r="B28608" t="s">
        <v>16601</v>
      </c>
      <c r="C28608" t="s">
        <v>73857</v>
      </c>
      <c r="D28608" t="s">
        <v>5</v>
      </c>
      <c r="E28608" t="s">
        <v>119956</v>
      </c>
      <c r="F28608" t="s">
        <v>123265</v>
      </c>
      <c r="G28608">
        <v>1.3999999999999999E-6</v>
      </c>
      <c r="H28608" t="s">
        <v>16601</v>
      </c>
      <c r="I28608" t="s">
        <v>141127</v>
      </c>
      <c r="J28608" s="2" t="s">
        <v>185321</v>
      </c>
      <c r="K28608" t="s">
        <v>213554</v>
      </c>
      <c r="L28608" t="s">
        <v>228704</v>
      </c>
      <c r="M28608" t="s">
        <v>8</v>
      </c>
      <c r="N28608" t="s">
        <v>228828</v>
      </c>
      <c r="O28608" t="s">
        <v>229198</v>
      </c>
      <c r="P28608" t="s">
        <v>230318</v>
      </c>
      <c r="R28608" t="s">
        <v>213554</v>
      </c>
      <c r="S28608" t="s">
        <v>233772</v>
      </c>
    </row>
    <row r="28609" spans="1:19" x14ac:dyDescent="0.35">
      <c r="A28609" s="1">
        <v>35918</v>
      </c>
      <c r="B28609" t="s">
        <v>16602</v>
      </c>
      <c r="C28609" t="s">
        <v>73858</v>
      </c>
      <c r="D28609" t="s">
        <v>4</v>
      </c>
      <c r="F28609" t="s">
        <v>120694</v>
      </c>
      <c r="G28609">
        <v>5.9999999999999997E-7</v>
      </c>
      <c r="H28609" t="s">
        <v>16602</v>
      </c>
      <c r="I28609" t="s">
        <v>141128</v>
      </c>
      <c r="J28609" s="2" t="s">
        <v>185322</v>
      </c>
      <c r="K28609" t="s">
        <v>213554</v>
      </c>
      <c r="L28609" t="s">
        <v>228704</v>
      </c>
      <c r="M28609" t="s">
        <v>8</v>
      </c>
      <c r="N28609" t="s">
        <v>228832</v>
      </c>
      <c r="O28609" t="s">
        <v>229111</v>
      </c>
      <c r="P28609" t="s">
        <v>230079</v>
      </c>
      <c r="Q28609" t="s">
        <v>121258</v>
      </c>
      <c r="R28609" t="s">
        <v>213554</v>
      </c>
      <c r="S28609" t="s">
        <v>233772</v>
      </c>
    </row>
    <row r="28610" spans="1:19" x14ac:dyDescent="0.35">
      <c r="A28610" s="1">
        <v>35919</v>
      </c>
      <c r="B28610" t="s">
        <v>16603</v>
      </c>
      <c r="C28610" t="s">
        <v>73859</v>
      </c>
      <c r="D28610" t="s">
        <v>5</v>
      </c>
      <c r="F28610" t="s">
        <v>122879</v>
      </c>
      <c r="G28610">
        <v>3.0000000000000001E-6</v>
      </c>
      <c r="H28610" t="s">
        <v>16603</v>
      </c>
      <c r="I28610" t="s">
        <v>141129</v>
      </c>
      <c r="J28610" s="2" t="s">
        <v>185323</v>
      </c>
      <c r="K28610" t="s">
        <v>213554</v>
      </c>
      <c r="L28610" t="s">
        <v>228706</v>
      </c>
      <c r="M28610" t="s">
        <v>228748</v>
      </c>
      <c r="N28610" t="s">
        <v>228891</v>
      </c>
      <c r="O28610" t="s">
        <v>229229</v>
      </c>
      <c r="P28610" t="s">
        <v>230161</v>
      </c>
      <c r="Q28610" t="s">
        <v>123278</v>
      </c>
      <c r="R28610" t="s">
        <v>213554</v>
      </c>
      <c r="S28610" t="s">
        <v>233772</v>
      </c>
    </row>
    <row r="28611" spans="1:19" x14ac:dyDescent="0.35">
      <c r="A28611" s="1">
        <v>35920</v>
      </c>
      <c r="B28611" t="s">
        <v>16604</v>
      </c>
      <c r="C28611" t="s">
        <v>73860</v>
      </c>
      <c r="D28611" t="s">
        <v>4</v>
      </c>
      <c r="F28611" t="s">
        <v>120637</v>
      </c>
      <c r="G28611">
        <v>3.2500000000000001E-7</v>
      </c>
      <c r="H28611" t="s">
        <v>16604</v>
      </c>
      <c r="I28611" t="s">
        <v>141130</v>
      </c>
      <c r="J28611" s="2" t="s">
        <v>185324</v>
      </c>
      <c r="K28611" t="s">
        <v>213554</v>
      </c>
      <c r="L28611" t="s">
        <v>228704</v>
      </c>
      <c r="M28611" t="s">
        <v>8</v>
      </c>
      <c r="N28611" t="s">
        <v>228840</v>
      </c>
      <c r="O28611" t="s">
        <v>229122</v>
      </c>
      <c r="P28611" t="s">
        <v>230085</v>
      </c>
      <c r="Q28611" t="s">
        <v>120077</v>
      </c>
      <c r="R28611" t="s">
        <v>213554</v>
      </c>
      <c r="S28611" t="s">
        <v>233772</v>
      </c>
    </row>
    <row r="28612" spans="1:19" x14ac:dyDescent="0.35">
      <c r="A28612" s="1">
        <v>35922</v>
      </c>
      <c r="B28612" t="s">
        <v>16605</v>
      </c>
      <c r="C28612" t="s">
        <v>73861</v>
      </c>
      <c r="D28612" t="s">
        <v>5</v>
      </c>
      <c r="F28612" t="s">
        <v>121625</v>
      </c>
      <c r="G28612">
        <v>1.1000000000000001E-6</v>
      </c>
      <c r="H28612" t="s">
        <v>16605</v>
      </c>
      <c r="I28612" t="s">
        <v>141131</v>
      </c>
      <c r="J28612" s="2" t="s">
        <v>185325</v>
      </c>
      <c r="K28612" t="s">
        <v>213554</v>
      </c>
      <c r="L28612" t="s">
        <v>228704</v>
      </c>
      <c r="M28612" t="s">
        <v>8</v>
      </c>
      <c r="N28612" t="s">
        <v>228830</v>
      </c>
      <c r="O28612" t="s">
        <v>229110</v>
      </c>
      <c r="P28612" t="s">
        <v>229110</v>
      </c>
      <c r="Q28612" t="s">
        <v>120679</v>
      </c>
      <c r="R28612" t="s">
        <v>213554</v>
      </c>
      <c r="S28612" t="s">
        <v>233772</v>
      </c>
    </row>
    <row r="28613" spans="1:19" x14ac:dyDescent="0.35">
      <c r="A28613" s="1">
        <v>35923</v>
      </c>
      <c r="B28613" t="s">
        <v>16605</v>
      </c>
      <c r="C28613" t="s">
        <v>73862</v>
      </c>
      <c r="D28613" t="s">
        <v>5</v>
      </c>
      <c r="F28613" t="s">
        <v>120776</v>
      </c>
      <c r="G28613">
        <v>1.9999999999999999E-7</v>
      </c>
      <c r="H28613" t="s">
        <v>16605</v>
      </c>
      <c r="I28613" t="s">
        <v>141131</v>
      </c>
      <c r="J28613" s="2" t="s">
        <v>185325</v>
      </c>
      <c r="K28613" t="s">
        <v>213554</v>
      </c>
      <c r="L28613" t="s">
        <v>228704</v>
      </c>
      <c r="M28613" t="s">
        <v>8</v>
      </c>
      <c r="N28613" t="s">
        <v>228830</v>
      </c>
      <c r="O28613" t="s">
        <v>229110</v>
      </c>
      <c r="P28613" t="s">
        <v>229110</v>
      </c>
      <c r="Q28613" t="s">
        <v>120679</v>
      </c>
      <c r="R28613" t="s">
        <v>213554</v>
      </c>
      <c r="S28613" t="s">
        <v>233772</v>
      </c>
    </row>
    <row r="28614" spans="1:19" x14ac:dyDescent="0.35">
      <c r="A28614" s="1">
        <v>35924</v>
      </c>
      <c r="B28614" t="s">
        <v>16606</v>
      </c>
      <c r="C28614" t="s">
        <v>73863</v>
      </c>
      <c r="D28614" t="s">
        <v>5</v>
      </c>
      <c r="E28614" t="s">
        <v>119954</v>
      </c>
      <c r="F28614" t="s">
        <v>121004</v>
      </c>
      <c r="G28614">
        <v>1.2E-5</v>
      </c>
      <c r="H28614" t="s">
        <v>16606</v>
      </c>
      <c r="I28614" t="s">
        <v>141132</v>
      </c>
      <c r="J28614" s="2" t="s">
        <v>185326</v>
      </c>
      <c r="K28614" t="s">
        <v>213573</v>
      </c>
      <c r="L28614" t="s">
        <v>228706</v>
      </c>
      <c r="M28614" t="s">
        <v>8</v>
      </c>
      <c r="N28614" t="s">
        <v>228867</v>
      </c>
      <c r="O28614" t="s">
        <v>229163</v>
      </c>
      <c r="P28614" t="s">
        <v>229884</v>
      </c>
      <c r="Q28614" t="s">
        <v>120377</v>
      </c>
      <c r="R28614" t="s">
        <v>213554</v>
      </c>
      <c r="S28614" t="s">
        <v>233772</v>
      </c>
    </row>
    <row r="28615" spans="1:19" x14ac:dyDescent="0.35">
      <c r="A28615" s="1">
        <v>35925</v>
      </c>
      <c r="B28615" t="s">
        <v>16606</v>
      </c>
      <c r="C28615" t="s">
        <v>73864</v>
      </c>
      <c r="D28615" t="s">
        <v>5</v>
      </c>
      <c r="E28615" t="s">
        <v>119955</v>
      </c>
      <c r="F28615" t="s">
        <v>122205</v>
      </c>
      <c r="G28615">
        <v>6.0000000000000002E-6</v>
      </c>
      <c r="H28615" t="s">
        <v>16606</v>
      </c>
      <c r="I28615" t="s">
        <v>141132</v>
      </c>
      <c r="J28615" s="2" t="s">
        <v>185326</v>
      </c>
      <c r="K28615" t="s">
        <v>213573</v>
      </c>
      <c r="L28615" t="s">
        <v>228706</v>
      </c>
      <c r="M28615" t="s">
        <v>8</v>
      </c>
      <c r="N28615" t="s">
        <v>228867</v>
      </c>
      <c r="O28615" t="s">
        <v>229163</v>
      </c>
      <c r="P28615" t="s">
        <v>229884</v>
      </c>
      <c r="Q28615" t="s">
        <v>120377</v>
      </c>
      <c r="R28615" t="s">
        <v>213554</v>
      </c>
      <c r="S28615" t="s">
        <v>233772</v>
      </c>
    </row>
    <row r="28616" spans="1:19" x14ac:dyDescent="0.35">
      <c r="A28616" s="1">
        <v>35926</v>
      </c>
      <c r="B28616" t="s">
        <v>16606</v>
      </c>
      <c r="C28616" t="s">
        <v>73865</v>
      </c>
      <c r="D28616" t="s">
        <v>5</v>
      </c>
      <c r="E28616" t="s">
        <v>119956</v>
      </c>
      <c r="F28616" t="s">
        <v>121676</v>
      </c>
      <c r="G28616">
        <v>1.2500000000000001E-5</v>
      </c>
      <c r="H28616" t="s">
        <v>16606</v>
      </c>
      <c r="I28616" t="s">
        <v>141132</v>
      </c>
      <c r="J28616" s="2" t="s">
        <v>185326</v>
      </c>
      <c r="K28616" t="s">
        <v>213573</v>
      </c>
      <c r="L28616" t="s">
        <v>228706</v>
      </c>
      <c r="M28616" t="s">
        <v>8</v>
      </c>
      <c r="N28616" t="s">
        <v>228867</v>
      </c>
      <c r="O28616" t="s">
        <v>229163</v>
      </c>
      <c r="P28616" t="s">
        <v>229884</v>
      </c>
      <c r="Q28616" t="s">
        <v>120377</v>
      </c>
      <c r="R28616" t="s">
        <v>213554</v>
      </c>
      <c r="S28616" t="s">
        <v>233772</v>
      </c>
    </row>
    <row r="28617" spans="1:19" x14ac:dyDescent="0.35">
      <c r="A28617" s="1">
        <v>35927</v>
      </c>
      <c r="B28617" t="s">
        <v>16606</v>
      </c>
      <c r="C28617" t="s">
        <v>73866</v>
      </c>
      <c r="D28617" t="s">
        <v>5</v>
      </c>
      <c r="F28617" t="s">
        <v>123014</v>
      </c>
      <c r="G28617">
        <v>9.9999999999999995E-7</v>
      </c>
      <c r="H28617" t="s">
        <v>16606</v>
      </c>
      <c r="I28617" t="s">
        <v>141132</v>
      </c>
      <c r="J28617" s="2" t="s">
        <v>185326</v>
      </c>
      <c r="K28617" t="s">
        <v>213573</v>
      </c>
      <c r="L28617" t="s">
        <v>228706</v>
      </c>
      <c r="M28617" t="s">
        <v>8</v>
      </c>
      <c r="N28617" t="s">
        <v>228867</v>
      </c>
      <c r="O28617" t="s">
        <v>229163</v>
      </c>
      <c r="P28617" t="s">
        <v>229884</v>
      </c>
      <c r="Q28617" t="s">
        <v>120377</v>
      </c>
      <c r="R28617" t="s">
        <v>213554</v>
      </c>
      <c r="S28617" t="s">
        <v>233772</v>
      </c>
    </row>
    <row r="28618" spans="1:19" x14ac:dyDescent="0.35">
      <c r="A28618" s="1">
        <v>35928</v>
      </c>
      <c r="B28618" t="s">
        <v>16606</v>
      </c>
      <c r="C28618" t="s">
        <v>73867</v>
      </c>
      <c r="D28618" t="s">
        <v>5</v>
      </c>
      <c r="F28618" t="s">
        <v>122964</v>
      </c>
      <c r="G28618">
        <v>6.7513639999999993E-6</v>
      </c>
      <c r="H28618" t="s">
        <v>16606</v>
      </c>
      <c r="I28618" t="s">
        <v>141132</v>
      </c>
      <c r="J28618" s="2" t="s">
        <v>185326</v>
      </c>
      <c r="K28618" t="s">
        <v>213573</v>
      </c>
      <c r="L28618" t="s">
        <v>228706</v>
      </c>
      <c r="M28618" t="s">
        <v>8</v>
      </c>
      <c r="N28618" t="s">
        <v>228867</v>
      </c>
      <c r="O28618" t="s">
        <v>229163</v>
      </c>
      <c r="P28618" t="s">
        <v>229884</v>
      </c>
      <c r="Q28618" t="s">
        <v>120377</v>
      </c>
      <c r="R28618" t="s">
        <v>213554</v>
      </c>
      <c r="S28618" t="s">
        <v>233772</v>
      </c>
    </row>
    <row r="28619" spans="1:19" x14ac:dyDescent="0.35">
      <c r="A28619" s="1">
        <v>35930</v>
      </c>
      <c r="B28619" t="s">
        <v>16607</v>
      </c>
      <c r="C28619" t="s">
        <v>73868</v>
      </c>
      <c r="D28619" t="s">
        <v>5</v>
      </c>
      <c r="F28619" t="s">
        <v>120389</v>
      </c>
      <c r="G28619">
        <v>1.305812E-6</v>
      </c>
      <c r="H28619" t="s">
        <v>16607</v>
      </c>
      <c r="I28619" t="s">
        <v>141133</v>
      </c>
      <c r="J28619" s="2" t="s">
        <v>185327</v>
      </c>
      <c r="K28619" t="s">
        <v>213554</v>
      </c>
      <c r="L28619" t="s">
        <v>228704</v>
      </c>
      <c r="M28619" t="s">
        <v>8</v>
      </c>
      <c r="N28619" t="s">
        <v>228831</v>
      </c>
      <c r="O28619" t="s">
        <v>229126</v>
      </c>
      <c r="P28619" t="s">
        <v>229126</v>
      </c>
      <c r="Q28619" t="s">
        <v>120682</v>
      </c>
      <c r="R28619" t="s">
        <v>213554</v>
      </c>
      <c r="S28619" t="s">
        <v>233772</v>
      </c>
    </row>
    <row r="28620" spans="1:19" x14ac:dyDescent="0.35">
      <c r="A28620" s="1">
        <v>35931</v>
      </c>
      <c r="B28620" t="s">
        <v>16607</v>
      </c>
      <c r="C28620" t="s">
        <v>73869</v>
      </c>
      <c r="D28620" t="s">
        <v>3</v>
      </c>
      <c r="F28620" t="s">
        <v>122984</v>
      </c>
      <c r="G28620">
        <v>2.2922870000000002E-5</v>
      </c>
      <c r="H28620" t="s">
        <v>16607</v>
      </c>
      <c r="I28620" t="s">
        <v>141133</v>
      </c>
      <c r="J28620" s="2" t="s">
        <v>185327</v>
      </c>
      <c r="K28620" t="s">
        <v>213554</v>
      </c>
      <c r="L28620" t="s">
        <v>228704</v>
      </c>
      <c r="M28620" t="s">
        <v>8</v>
      </c>
      <c r="N28620" t="s">
        <v>228831</v>
      </c>
      <c r="O28620" t="s">
        <v>229126</v>
      </c>
      <c r="P28620" t="s">
        <v>229126</v>
      </c>
      <c r="Q28620" t="s">
        <v>120682</v>
      </c>
      <c r="R28620" t="s">
        <v>213554</v>
      </c>
      <c r="S28620" t="s">
        <v>233772</v>
      </c>
    </row>
    <row r="28621" spans="1:19" x14ac:dyDescent="0.35">
      <c r="A28621" s="1">
        <v>35932</v>
      </c>
      <c r="B28621" t="s">
        <v>16608</v>
      </c>
      <c r="C28621" t="s">
        <v>73870</v>
      </c>
      <c r="D28621" t="s">
        <v>5</v>
      </c>
      <c r="F28621" t="s">
        <v>123291</v>
      </c>
      <c r="G28621">
        <v>3.1457140000000002E-6</v>
      </c>
      <c r="H28621" t="s">
        <v>16608</v>
      </c>
      <c r="I28621" t="s">
        <v>141134</v>
      </c>
      <c r="J28621" s="2" t="s">
        <v>185328</v>
      </c>
      <c r="K28621" t="s">
        <v>213554</v>
      </c>
      <c r="L28621" t="s">
        <v>228704</v>
      </c>
      <c r="M28621" t="s">
        <v>228729</v>
      </c>
      <c r="N28621" t="s">
        <v>228931</v>
      </c>
      <c r="O28621" t="s">
        <v>229231</v>
      </c>
      <c r="P28621" t="s">
        <v>229231</v>
      </c>
      <c r="R28621" t="s">
        <v>213554</v>
      </c>
      <c r="S28621" t="s">
        <v>233772</v>
      </c>
    </row>
    <row r="28622" spans="1:19" x14ac:dyDescent="0.35">
      <c r="A28622" s="1">
        <v>35934</v>
      </c>
      <c r="B28622" t="s">
        <v>16609</v>
      </c>
      <c r="C28622" t="s">
        <v>73871</v>
      </c>
      <c r="D28622" t="s">
        <v>5</v>
      </c>
      <c r="F28622" t="s">
        <v>120005</v>
      </c>
      <c r="G28622">
        <v>2.9999999999999997E-8</v>
      </c>
      <c r="H28622" t="s">
        <v>16609</v>
      </c>
      <c r="I28622" t="s">
        <v>141135</v>
      </c>
      <c r="J28622" s="2" t="s">
        <v>185329</v>
      </c>
      <c r="K28622" t="s">
        <v>213554</v>
      </c>
      <c r="L28622" t="s">
        <v>228704</v>
      </c>
      <c r="M28622" t="s">
        <v>8</v>
      </c>
      <c r="N28622" t="s">
        <v>228832</v>
      </c>
      <c r="O28622" t="s">
        <v>229328</v>
      </c>
      <c r="P28622" t="s">
        <v>230574</v>
      </c>
      <c r="Q28622" t="s">
        <v>120308</v>
      </c>
      <c r="R28622" t="s">
        <v>213554</v>
      </c>
      <c r="S28622" t="s">
        <v>233772</v>
      </c>
    </row>
    <row r="28623" spans="1:19" x14ac:dyDescent="0.35">
      <c r="A28623" s="1">
        <v>35935</v>
      </c>
      <c r="B28623" t="s">
        <v>16610</v>
      </c>
      <c r="C28623" t="s">
        <v>73872</v>
      </c>
      <c r="D28623" t="s">
        <v>5</v>
      </c>
      <c r="E28623" t="s">
        <v>119957</v>
      </c>
      <c r="F28623" t="s">
        <v>123696</v>
      </c>
      <c r="G28623">
        <v>1.0000000000000001E-5</v>
      </c>
      <c r="H28623" t="s">
        <v>16610</v>
      </c>
      <c r="I28623" t="s">
        <v>141136</v>
      </c>
      <c r="J28623" s="2" t="s">
        <v>185330</v>
      </c>
      <c r="K28623" t="s">
        <v>213554</v>
      </c>
      <c r="L28623" t="s">
        <v>228706</v>
      </c>
      <c r="M28623" t="s">
        <v>8</v>
      </c>
      <c r="N28623" t="s">
        <v>228887</v>
      </c>
      <c r="O28623" t="s">
        <v>229195</v>
      </c>
      <c r="P28623" t="s">
        <v>231201</v>
      </c>
      <c r="Q28623" t="s">
        <v>123278</v>
      </c>
      <c r="R28623" t="s">
        <v>213554</v>
      </c>
      <c r="S28623" t="s">
        <v>233772</v>
      </c>
    </row>
    <row r="28624" spans="1:19" x14ac:dyDescent="0.35">
      <c r="A28624" s="1">
        <v>35936</v>
      </c>
      <c r="B28624" t="s">
        <v>16611</v>
      </c>
      <c r="C28624" t="s">
        <v>73873</v>
      </c>
      <c r="D28624" t="s">
        <v>5</v>
      </c>
      <c r="E28624" t="s">
        <v>119954</v>
      </c>
      <c r="F28624" t="s">
        <v>121900</v>
      </c>
      <c r="G28624">
        <v>3.0000000000000001E-6</v>
      </c>
      <c r="H28624" t="s">
        <v>16611</v>
      </c>
      <c r="I28624" t="s">
        <v>141137</v>
      </c>
      <c r="J28624" s="2" t="s">
        <v>185331</v>
      </c>
      <c r="K28624" t="s">
        <v>213554</v>
      </c>
      <c r="L28624" t="s">
        <v>228704</v>
      </c>
      <c r="M28624" t="s">
        <v>12</v>
      </c>
      <c r="N28624" t="s">
        <v>228878</v>
      </c>
      <c r="O28624" t="s">
        <v>229181</v>
      </c>
      <c r="P28624" t="s">
        <v>229181</v>
      </c>
      <c r="Q28624" t="s">
        <v>122295</v>
      </c>
      <c r="R28624" t="s">
        <v>213554</v>
      </c>
      <c r="S28624" t="s">
        <v>233772</v>
      </c>
    </row>
    <row r="28625" spans="1:19" x14ac:dyDescent="0.35">
      <c r="A28625" s="1">
        <v>35937</v>
      </c>
      <c r="B28625" t="s">
        <v>16611</v>
      </c>
      <c r="C28625" t="s">
        <v>73874</v>
      </c>
      <c r="D28625" t="s">
        <v>5</v>
      </c>
      <c r="F28625" t="s">
        <v>120958</v>
      </c>
      <c r="G28625">
        <v>6.9999999999999999E-6</v>
      </c>
      <c r="H28625" t="s">
        <v>16611</v>
      </c>
      <c r="I28625" t="s">
        <v>141137</v>
      </c>
      <c r="J28625" s="2" t="s">
        <v>185331</v>
      </c>
      <c r="K28625" t="s">
        <v>213554</v>
      </c>
      <c r="L28625" t="s">
        <v>228704</v>
      </c>
      <c r="M28625" t="s">
        <v>12</v>
      </c>
      <c r="N28625" t="s">
        <v>228878</v>
      </c>
      <c r="O28625" t="s">
        <v>229181</v>
      </c>
      <c r="P28625" t="s">
        <v>229181</v>
      </c>
      <c r="Q28625" t="s">
        <v>122295</v>
      </c>
      <c r="R28625" t="s">
        <v>213554</v>
      </c>
      <c r="S28625" t="s">
        <v>233772</v>
      </c>
    </row>
    <row r="28626" spans="1:19" x14ac:dyDescent="0.35">
      <c r="A28626" s="1">
        <v>35938</v>
      </c>
      <c r="B28626" t="s">
        <v>16612</v>
      </c>
      <c r="C28626" t="s">
        <v>73875</v>
      </c>
      <c r="D28626" t="s">
        <v>5</v>
      </c>
      <c r="E28626" t="s">
        <v>119955</v>
      </c>
      <c r="F28626" t="s">
        <v>121329</v>
      </c>
      <c r="G28626">
        <v>1.594194E-6</v>
      </c>
      <c r="H28626" t="s">
        <v>16612</v>
      </c>
      <c r="I28626" t="s">
        <v>141138</v>
      </c>
      <c r="J28626" s="2" t="s">
        <v>185332</v>
      </c>
      <c r="K28626" t="s">
        <v>213554</v>
      </c>
      <c r="L28626" t="s">
        <v>228704</v>
      </c>
      <c r="M28626" t="s">
        <v>10</v>
      </c>
      <c r="N28626" t="s">
        <v>228973</v>
      </c>
      <c r="O28626" t="s">
        <v>229441</v>
      </c>
      <c r="P28626" t="s">
        <v>229441</v>
      </c>
      <c r="Q28626" t="s">
        <v>120056</v>
      </c>
      <c r="R28626" t="s">
        <v>213554</v>
      </c>
      <c r="S28626" t="s">
        <v>233772</v>
      </c>
    </row>
    <row r="28627" spans="1:19" x14ac:dyDescent="0.35">
      <c r="A28627" s="1">
        <v>35939</v>
      </c>
      <c r="B28627" t="s">
        <v>16613</v>
      </c>
      <c r="C28627" t="s">
        <v>73876</v>
      </c>
      <c r="D28627" t="s">
        <v>5</v>
      </c>
      <c r="F28627" t="s">
        <v>120315</v>
      </c>
      <c r="G28627">
        <v>6.2799999999999996E-7</v>
      </c>
      <c r="H28627" t="s">
        <v>16613</v>
      </c>
      <c r="I28627" t="s">
        <v>141139</v>
      </c>
      <c r="J28627" s="2" t="s">
        <v>185333</v>
      </c>
      <c r="K28627" t="s">
        <v>213554</v>
      </c>
      <c r="L28627" t="s">
        <v>228706</v>
      </c>
      <c r="M28627" t="s">
        <v>12</v>
      </c>
      <c r="N28627" t="s">
        <v>228878</v>
      </c>
      <c r="O28627" t="s">
        <v>229283</v>
      </c>
      <c r="P28627" t="s">
        <v>229283</v>
      </c>
      <c r="Q28627" t="s">
        <v>121230</v>
      </c>
      <c r="R28627" t="s">
        <v>213554</v>
      </c>
      <c r="S28627" t="s">
        <v>233772</v>
      </c>
    </row>
    <row r="28628" spans="1:19" x14ac:dyDescent="0.35">
      <c r="A28628" s="1">
        <v>35940</v>
      </c>
      <c r="B28628" t="s">
        <v>16613</v>
      </c>
      <c r="C28628" t="s">
        <v>73877</v>
      </c>
      <c r="D28628" t="s">
        <v>5</v>
      </c>
      <c r="E28628" t="s">
        <v>119955</v>
      </c>
      <c r="F28628" t="s">
        <v>122051</v>
      </c>
      <c r="G28628">
        <v>2.2000000000000001E-6</v>
      </c>
      <c r="H28628" t="s">
        <v>16613</v>
      </c>
      <c r="I28628" t="s">
        <v>141139</v>
      </c>
      <c r="J28628" s="2" t="s">
        <v>185333</v>
      </c>
      <c r="K28628" t="s">
        <v>213554</v>
      </c>
      <c r="L28628" t="s">
        <v>228706</v>
      </c>
      <c r="M28628" t="s">
        <v>12</v>
      </c>
      <c r="N28628" t="s">
        <v>228878</v>
      </c>
      <c r="O28628" t="s">
        <v>229283</v>
      </c>
      <c r="P28628" t="s">
        <v>229283</v>
      </c>
      <c r="Q28628" t="s">
        <v>121230</v>
      </c>
      <c r="R28628" t="s">
        <v>213554</v>
      </c>
      <c r="S28628" t="s">
        <v>233772</v>
      </c>
    </row>
    <row r="28629" spans="1:19" x14ac:dyDescent="0.35">
      <c r="A28629" s="1">
        <v>35941</v>
      </c>
      <c r="B28629" t="s">
        <v>16613</v>
      </c>
      <c r="C28629" t="s">
        <v>73878</v>
      </c>
      <c r="D28629" t="s">
        <v>5</v>
      </c>
      <c r="F28629" t="s">
        <v>120078</v>
      </c>
      <c r="G28629">
        <v>2.2000000000000001E-7</v>
      </c>
      <c r="H28629" t="s">
        <v>16613</v>
      </c>
      <c r="I28629" t="s">
        <v>141139</v>
      </c>
      <c r="J28629" s="2" t="s">
        <v>185333</v>
      </c>
      <c r="K28629" t="s">
        <v>213554</v>
      </c>
      <c r="L28629" t="s">
        <v>228706</v>
      </c>
      <c r="M28629" t="s">
        <v>12</v>
      </c>
      <c r="N28629" t="s">
        <v>228878</v>
      </c>
      <c r="O28629" t="s">
        <v>229283</v>
      </c>
      <c r="P28629" t="s">
        <v>229283</v>
      </c>
      <c r="Q28629" t="s">
        <v>121230</v>
      </c>
      <c r="R28629" t="s">
        <v>213554</v>
      </c>
      <c r="S28629" t="s">
        <v>233772</v>
      </c>
    </row>
    <row r="28630" spans="1:19" x14ac:dyDescent="0.35">
      <c r="A28630" s="1">
        <v>35942</v>
      </c>
      <c r="B28630" t="s">
        <v>16614</v>
      </c>
      <c r="C28630" t="s">
        <v>73879</v>
      </c>
      <c r="D28630" t="s">
        <v>5</v>
      </c>
      <c r="F28630" t="s">
        <v>123697</v>
      </c>
      <c r="G28630">
        <v>3.8500000000000004E-6</v>
      </c>
      <c r="H28630" t="s">
        <v>16614</v>
      </c>
      <c r="I28630" t="s">
        <v>141140</v>
      </c>
      <c r="J28630" s="2" t="s">
        <v>185334</v>
      </c>
      <c r="K28630" t="s">
        <v>213554</v>
      </c>
      <c r="L28630" t="s">
        <v>228706</v>
      </c>
      <c r="M28630" t="s">
        <v>228709</v>
      </c>
      <c r="N28630" t="s">
        <v>228858</v>
      </c>
      <c r="O28630" t="s">
        <v>229171</v>
      </c>
      <c r="P28630" t="s">
        <v>229171</v>
      </c>
      <c r="Q28630" t="s">
        <v>120970</v>
      </c>
      <c r="R28630" t="s">
        <v>213554</v>
      </c>
      <c r="S28630" t="s">
        <v>233772</v>
      </c>
    </row>
    <row r="28631" spans="1:19" x14ac:dyDescent="0.35">
      <c r="A28631" s="1">
        <v>35943</v>
      </c>
      <c r="B28631" t="s">
        <v>16615</v>
      </c>
      <c r="C28631" t="s">
        <v>73880</v>
      </c>
      <c r="D28631" t="s">
        <v>4</v>
      </c>
      <c r="F28631" t="s">
        <v>121720</v>
      </c>
      <c r="G28631">
        <v>1.9999999999999999E-6</v>
      </c>
      <c r="H28631" t="s">
        <v>16615</v>
      </c>
      <c r="I28631" t="s">
        <v>141141</v>
      </c>
      <c r="J28631" s="2" t="s">
        <v>185335</v>
      </c>
      <c r="K28631" t="s">
        <v>213554</v>
      </c>
      <c r="L28631" t="s">
        <v>228706</v>
      </c>
      <c r="M28631" t="s">
        <v>8</v>
      </c>
      <c r="N28631" t="s">
        <v>228832</v>
      </c>
      <c r="O28631" t="s">
        <v>229111</v>
      </c>
      <c r="P28631" t="s">
        <v>230079</v>
      </c>
      <c r="Q28631" t="s">
        <v>120008</v>
      </c>
      <c r="R28631" t="s">
        <v>213554</v>
      </c>
      <c r="S28631" t="s">
        <v>233772</v>
      </c>
    </row>
    <row r="28632" spans="1:19" x14ac:dyDescent="0.35">
      <c r="A28632" s="1">
        <v>35944</v>
      </c>
      <c r="B28632" t="s">
        <v>16615</v>
      </c>
      <c r="C28632" t="s">
        <v>73881</v>
      </c>
      <c r="D28632" t="s">
        <v>5</v>
      </c>
      <c r="E28632" t="s">
        <v>119955</v>
      </c>
      <c r="F28632" t="s">
        <v>122664</v>
      </c>
      <c r="G28632">
        <v>1.1E-5</v>
      </c>
      <c r="H28632" t="s">
        <v>16615</v>
      </c>
      <c r="I28632" t="s">
        <v>141141</v>
      </c>
      <c r="J28632" s="2" t="s">
        <v>185335</v>
      </c>
      <c r="K28632" t="s">
        <v>213554</v>
      </c>
      <c r="L28632" t="s">
        <v>228706</v>
      </c>
      <c r="M28632" t="s">
        <v>8</v>
      </c>
      <c r="N28632" t="s">
        <v>228832</v>
      </c>
      <c r="O28632" t="s">
        <v>229111</v>
      </c>
      <c r="P28632" t="s">
        <v>230079</v>
      </c>
      <c r="Q28632" t="s">
        <v>120008</v>
      </c>
      <c r="R28632" t="s">
        <v>213554</v>
      </c>
      <c r="S28632" t="s">
        <v>233772</v>
      </c>
    </row>
    <row r="28633" spans="1:19" x14ac:dyDescent="0.35">
      <c r="A28633" s="1">
        <v>35945</v>
      </c>
      <c r="B28633" t="s">
        <v>16615</v>
      </c>
      <c r="C28633" t="s">
        <v>73882</v>
      </c>
      <c r="D28633" t="s">
        <v>5</v>
      </c>
      <c r="E28633" t="s">
        <v>119954</v>
      </c>
      <c r="F28633" t="s">
        <v>121381</v>
      </c>
      <c r="G28633">
        <v>1.2E-5</v>
      </c>
      <c r="H28633" t="s">
        <v>16615</v>
      </c>
      <c r="I28633" t="s">
        <v>141141</v>
      </c>
      <c r="J28633" s="2" t="s">
        <v>185335</v>
      </c>
      <c r="K28633" t="s">
        <v>213554</v>
      </c>
      <c r="L28633" t="s">
        <v>228706</v>
      </c>
      <c r="M28633" t="s">
        <v>8</v>
      </c>
      <c r="N28633" t="s">
        <v>228832</v>
      </c>
      <c r="O28633" t="s">
        <v>229111</v>
      </c>
      <c r="P28633" t="s">
        <v>230079</v>
      </c>
      <c r="Q28633" t="s">
        <v>120008</v>
      </c>
      <c r="R28633" t="s">
        <v>213554</v>
      </c>
      <c r="S28633" t="s">
        <v>233772</v>
      </c>
    </row>
    <row r="28634" spans="1:19" x14ac:dyDescent="0.35">
      <c r="A28634" s="1">
        <v>35947</v>
      </c>
      <c r="B28634" t="s">
        <v>16616</v>
      </c>
      <c r="C28634" t="s">
        <v>73883</v>
      </c>
      <c r="D28634" t="s">
        <v>5</v>
      </c>
      <c r="E28634" t="s">
        <v>119954</v>
      </c>
      <c r="F28634" t="s">
        <v>122873</v>
      </c>
      <c r="G28634">
        <v>6.0000000000000002E-6</v>
      </c>
      <c r="H28634" t="s">
        <v>16616</v>
      </c>
      <c r="I28634" t="s">
        <v>141142</v>
      </c>
      <c r="J28634" s="2" t="s">
        <v>185336</v>
      </c>
      <c r="K28634" t="s">
        <v>213564</v>
      </c>
      <c r="L28634" t="s">
        <v>228706</v>
      </c>
      <c r="M28634" t="s">
        <v>8</v>
      </c>
      <c r="N28634" t="s">
        <v>228828</v>
      </c>
      <c r="O28634" t="s">
        <v>229216</v>
      </c>
      <c r="P28634" t="s">
        <v>229216</v>
      </c>
      <c r="Q28634" t="s">
        <v>120970</v>
      </c>
      <c r="R28634" t="s">
        <v>213554</v>
      </c>
      <c r="S28634" t="s">
        <v>233772</v>
      </c>
    </row>
    <row r="28635" spans="1:19" x14ac:dyDescent="0.35">
      <c r="A28635" s="1">
        <v>35948</v>
      </c>
      <c r="B28635" t="s">
        <v>16616</v>
      </c>
      <c r="C28635" t="s">
        <v>73884</v>
      </c>
      <c r="D28635" t="s">
        <v>5</v>
      </c>
      <c r="E28635" t="s">
        <v>119956</v>
      </c>
      <c r="F28635" t="s">
        <v>122614</v>
      </c>
      <c r="G28635">
        <v>6.9999999999999999E-6</v>
      </c>
      <c r="H28635" t="s">
        <v>16616</v>
      </c>
      <c r="I28635" t="s">
        <v>141142</v>
      </c>
      <c r="J28635" s="2" t="s">
        <v>185336</v>
      </c>
      <c r="K28635" t="s">
        <v>213564</v>
      </c>
      <c r="L28635" t="s">
        <v>228706</v>
      </c>
      <c r="M28635" t="s">
        <v>8</v>
      </c>
      <c r="N28635" t="s">
        <v>228828</v>
      </c>
      <c r="O28635" t="s">
        <v>229216</v>
      </c>
      <c r="P28635" t="s">
        <v>229216</v>
      </c>
      <c r="Q28635" t="s">
        <v>120970</v>
      </c>
      <c r="R28635" t="s">
        <v>213554</v>
      </c>
      <c r="S28635" t="s">
        <v>233772</v>
      </c>
    </row>
    <row r="28636" spans="1:19" x14ac:dyDescent="0.35">
      <c r="A28636" s="1">
        <v>35949</v>
      </c>
      <c r="B28636" t="s">
        <v>16616</v>
      </c>
      <c r="C28636" t="s">
        <v>73885</v>
      </c>
      <c r="D28636" t="s">
        <v>5</v>
      </c>
      <c r="E28636" t="s">
        <v>119955</v>
      </c>
      <c r="F28636" t="s">
        <v>123498</v>
      </c>
      <c r="G28636">
        <v>5.0000000000000004E-6</v>
      </c>
      <c r="H28636" t="s">
        <v>16616</v>
      </c>
      <c r="I28636" t="s">
        <v>141142</v>
      </c>
      <c r="J28636" s="2" t="s">
        <v>185336</v>
      </c>
      <c r="K28636" t="s">
        <v>213564</v>
      </c>
      <c r="L28636" t="s">
        <v>228706</v>
      </c>
      <c r="M28636" t="s">
        <v>8</v>
      </c>
      <c r="N28636" t="s">
        <v>228828</v>
      </c>
      <c r="O28636" t="s">
        <v>229216</v>
      </c>
      <c r="P28636" t="s">
        <v>229216</v>
      </c>
      <c r="Q28636" t="s">
        <v>120970</v>
      </c>
      <c r="R28636" t="s">
        <v>213554</v>
      </c>
      <c r="S28636" t="s">
        <v>233772</v>
      </c>
    </row>
    <row r="28637" spans="1:19" x14ac:dyDescent="0.35">
      <c r="A28637" s="1">
        <v>35950</v>
      </c>
      <c r="B28637" t="s">
        <v>16616</v>
      </c>
      <c r="C28637" t="s">
        <v>73886</v>
      </c>
      <c r="D28637" t="s">
        <v>5</v>
      </c>
      <c r="E28637" t="s">
        <v>119958</v>
      </c>
      <c r="F28637" t="s">
        <v>121426</v>
      </c>
      <c r="G28637">
        <v>1.7E-5</v>
      </c>
      <c r="H28637" t="s">
        <v>16616</v>
      </c>
      <c r="I28637" t="s">
        <v>141142</v>
      </c>
      <c r="J28637" s="2" t="s">
        <v>185336</v>
      </c>
      <c r="K28637" t="s">
        <v>213564</v>
      </c>
      <c r="L28637" t="s">
        <v>228706</v>
      </c>
      <c r="M28637" t="s">
        <v>8</v>
      </c>
      <c r="N28637" t="s">
        <v>228828</v>
      </c>
      <c r="O28637" t="s">
        <v>229216</v>
      </c>
      <c r="P28637" t="s">
        <v>229216</v>
      </c>
      <c r="Q28637" t="s">
        <v>120970</v>
      </c>
      <c r="R28637" t="s">
        <v>213554</v>
      </c>
      <c r="S28637" t="s">
        <v>233772</v>
      </c>
    </row>
    <row r="28638" spans="1:19" x14ac:dyDescent="0.35">
      <c r="A28638" s="1">
        <v>35951</v>
      </c>
      <c r="B28638" t="s">
        <v>16617</v>
      </c>
      <c r="C28638" t="s">
        <v>73887</v>
      </c>
      <c r="D28638" t="s">
        <v>5</v>
      </c>
      <c r="F28638" t="s">
        <v>120625</v>
      </c>
      <c r="G28638">
        <v>1.9999999999999999E-6</v>
      </c>
      <c r="H28638" t="s">
        <v>16617</v>
      </c>
      <c r="I28638" t="s">
        <v>141143</v>
      </c>
      <c r="J28638" s="2" t="s">
        <v>185337</v>
      </c>
      <c r="K28638" t="s">
        <v>213554</v>
      </c>
      <c r="L28638" t="s">
        <v>228704</v>
      </c>
      <c r="M28638" t="s">
        <v>228710</v>
      </c>
      <c r="N28638" t="s">
        <v>228897</v>
      </c>
      <c r="O28638" t="s">
        <v>229245</v>
      </c>
      <c r="P28638" t="s">
        <v>230174</v>
      </c>
      <c r="Q28638" t="s">
        <v>120060</v>
      </c>
      <c r="R28638" t="s">
        <v>213554</v>
      </c>
      <c r="S28638" t="s">
        <v>233772</v>
      </c>
    </row>
    <row r="28639" spans="1:19" x14ac:dyDescent="0.35">
      <c r="A28639" s="1">
        <v>35952</v>
      </c>
      <c r="B28639" t="s">
        <v>16618</v>
      </c>
      <c r="C28639" t="s">
        <v>73888</v>
      </c>
      <c r="D28639" t="s">
        <v>5</v>
      </c>
      <c r="E28639" t="s">
        <v>119955</v>
      </c>
      <c r="F28639" t="s">
        <v>121679</v>
      </c>
      <c r="G28639">
        <v>3.6100000000000002E-6</v>
      </c>
      <c r="H28639" t="s">
        <v>16618</v>
      </c>
      <c r="I28639" t="s">
        <v>141144</v>
      </c>
      <c r="J28639" s="2" t="s">
        <v>185338</v>
      </c>
      <c r="K28639" t="s">
        <v>213554</v>
      </c>
      <c r="L28639" t="s">
        <v>228705</v>
      </c>
      <c r="M28639" t="s">
        <v>15</v>
      </c>
      <c r="N28639" t="s">
        <v>228996</v>
      </c>
      <c r="O28639" t="s">
        <v>229567</v>
      </c>
      <c r="P28639" t="s">
        <v>229567</v>
      </c>
      <c r="Q28639" t="s">
        <v>121634</v>
      </c>
      <c r="R28639" t="s">
        <v>213554</v>
      </c>
      <c r="S28639" t="s">
        <v>233772</v>
      </c>
    </row>
    <row r="28640" spans="1:19" x14ac:dyDescent="0.35">
      <c r="A28640" s="1">
        <v>35953</v>
      </c>
      <c r="B28640" t="s">
        <v>16619</v>
      </c>
      <c r="C28640" t="s">
        <v>73889</v>
      </c>
      <c r="D28640" t="s">
        <v>4</v>
      </c>
      <c r="F28640" t="s">
        <v>120264</v>
      </c>
      <c r="G28640">
        <v>5.75E-7</v>
      </c>
      <c r="H28640" t="s">
        <v>16619</v>
      </c>
      <c r="I28640" t="s">
        <v>141145</v>
      </c>
      <c r="J28640" s="2" t="s">
        <v>185339</v>
      </c>
      <c r="K28640" t="s">
        <v>213554</v>
      </c>
      <c r="L28640" t="s">
        <v>228704</v>
      </c>
      <c r="M28640" t="s">
        <v>8</v>
      </c>
      <c r="N28640" t="s">
        <v>228830</v>
      </c>
      <c r="O28640" t="s">
        <v>229110</v>
      </c>
      <c r="P28640" t="s">
        <v>229110</v>
      </c>
      <c r="Q28640" t="s">
        <v>120239</v>
      </c>
      <c r="R28640" t="s">
        <v>213554</v>
      </c>
      <c r="S28640" t="s">
        <v>233772</v>
      </c>
    </row>
    <row r="28641" spans="1:19" x14ac:dyDescent="0.35">
      <c r="A28641" s="1">
        <v>35954</v>
      </c>
      <c r="B28641" t="s">
        <v>16619</v>
      </c>
      <c r="C28641" t="s">
        <v>73890</v>
      </c>
      <c r="D28641" t="s">
        <v>5</v>
      </c>
      <c r="E28641" t="s">
        <v>119955</v>
      </c>
      <c r="F28641" t="s">
        <v>121251</v>
      </c>
      <c r="G28641">
        <v>3.0000000000000001E-6</v>
      </c>
      <c r="H28641" t="s">
        <v>16619</v>
      </c>
      <c r="I28641" t="s">
        <v>141145</v>
      </c>
      <c r="J28641" s="2" t="s">
        <v>185339</v>
      </c>
      <c r="K28641" t="s">
        <v>213554</v>
      </c>
      <c r="L28641" t="s">
        <v>228704</v>
      </c>
      <c r="M28641" t="s">
        <v>8</v>
      </c>
      <c r="N28641" t="s">
        <v>228830</v>
      </c>
      <c r="O28641" t="s">
        <v>229110</v>
      </c>
      <c r="P28641" t="s">
        <v>229110</v>
      </c>
      <c r="Q28641" t="s">
        <v>120239</v>
      </c>
      <c r="R28641" t="s">
        <v>213554</v>
      </c>
      <c r="S28641" t="s">
        <v>233772</v>
      </c>
    </row>
    <row r="28642" spans="1:19" x14ac:dyDescent="0.35">
      <c r="A28642" s="1">
        <v>35955</v>
      </c>
      <c r="B28642" t="s">
        <v>16620</v>
      </c>
      <c r="C28642" t="s">
        <v>73891</v>
      </c>
      <c r="D28642" t="s">
        <v>5</v>
      </c>
      <c r="E28642" t="s">
        <v>119955</v>
      </c>
      <c r="F28642" t="s">
        <v>121505</v>
      </c>
      <c r="G28642">
        <v>4.5299999999999998E-6</v>
      </c>
      <c r="H28642" t="s">
        <v>16620</v>
      </c>
      <c r="I28642" t="s">
        <v>141146</v>
      </c>
      <c r="J28642" s="2" t="s">
        <v>185340</v>
      </c>
      <c r="K28642" t="s">
        <v>213554</v>
      </c>
      <c r="L28642" t="s">
        <v>228704</v>
      </c>
      <c r="M28642" t="s">
        <v>12</v>
      </c>
      <c r="N28642" t="s">
        <v>228878</v>
      </c>
      <c r="O28642" t="s">
        <v>229283</v>
      </c>
      <c r="P28642" t="s">
        <v>229283</v>
      </c>
      <c r="Q28642" t="s">
        <v>121634</v>
      </c>
      <c r="R28642" t="s">
        <v>213554</v>
      </c>
      <c r="S28642" t="s">
        <v>233772</v>
      </c>
    </row>
    <row r="28643" spans="1:19" x14ac:dyDescent="0.35">
      <c r="A28643" s="1">
        <v>35956</v>
      </c>
      <c r="B28643" t="s">
        <v>16621</v>
      </c>
      <c r="C28643" t="s">
        <v>73892</v>
      </c>
      <c r="D28643" t="s">
        <v>5</v>
      </c>
      <c r="E28643" t="s">
        <v>119955</v>
      </c>
      <c r="F28643" t="s">
        <v>121359</v>
      </c>
      <c r="G28643">
        <v>1.5E-6</v>
      </c>
      <c r="H28643" t="s">
        <v>16621</v>
      </c>
      <c r="I28643" t="s">
        <v>141147</v>
      </c>
      <c r="J28643" s="2" t="s">
        <v>185341</v>
      </c>
      <c r="K28643" t="s">
        <v>213554</v>
      </c>
      <c r="L28643" t="s">
        <v>228704</v>
      </c>
      <c r="M28643" t="s">
        <v>15</v>
      </c>
      <c r="N28643" t="s">
        <v>228869</v>
      </c>
      <c r="O28643" t="s">
        <v>229252</v>
      </c>
      <c r="P28643" t="s">
        <v>231686</v>
      </c>
      <c r="Q28643" t="s">
        <v>120377</v>
      </c>
      <c r="R28643" t="s">
        <v>213554</v>
      </c>
      <c r="S28643" t="s">
        <v>233772</v>
      </c>
    </row>
    <row r="28644" spans="1:19" x14ac:dyDescent="0.35">
      <c r="A28644" s="1">
        <v>35957</v>
      </c>
      <c r="B28644" t="s">
        <v>16622</v>
      </c>
      <c r="C28644" t="s">
        <v>73893</v>
      </c>
      <c r="D28644" t="s">
        <v>5</v>
      </c>
      <c r="E28644" t="s">
        <v>119955</v>
      </c>
      <c r="F28644" t="s">
        <v>123008</v>
      </c>
      <c r="G28644">
        <v>8.6300000000000004E-7</v>
      </c>
      <c r="H28644" t="s">
        <v>16622</v>
      </c>
      <c r="I28644" t="s">
        <v>141148</v>
      </c>
      <c r="J28644" s="2" t="s">
        <v>185342</v>
      </c>
      <c r="K28644" t="s">
        <v>213554</v>
      </c>
      <c r="L28644" t="s">
        <v>228704</v>
      </c>
      <c r="M28644" t="s">
        <v>15</v>
      </c>
      <c r="N28644" t="s">
        <v>228996</v>
      </c>
      <c r="O28644" t="s">
        <v>229567</v>
      </c>
      <c r="P28644" t="s">
        <v>229567</v>
      </c>
      <c r="Q28644" t="s">
        <v>120682</v>
      </c>
      <c r="R28644" t="s">
        <v>213554</v>
      </c>
      <c r="S28644" t="s">
        <v>233772</v>
      </c>
    </row>
    <row r="28645" spans="1:19" x14ac:dyDescent="0.35">
      <c r="A28645" s="1">
        <v>35958</v>
      </c>
      <c r="B28645" t="s">
        <v>16623</v>
      </c>
      <c r="C28645" t="s">
        <v>73894</v>
      </c>
      <c r="D28645" t="s">
        <v>4</v>
      </c>
      <c r="F28645" t="s">
        <v>120059</v>
      </c>
      <c r="G28645">
        <v>1.7E-6</v>
      </c>
      <c r="H28645" t="s">
        <v>16623</v>
      </c>
      <c r="I28645" t="s">
        <v>141149</v>
      </c>
      <c r="J28645" s="2" t="s">
        <v>185343</v>
      </c>
      <c r="K28645" t="s">
        <v>213554</v>
      </c>
      <c r="L28645" t="s">
        <v>228704</v>
      </c>
      <c r="M28645" t="s">
        <v>8</v>
      </c>
      <c r="N28645" t="s">
        <v>228828</v>
      </c>
      <c r="O28645" t="s">
        <v>229113</v>
      </c>
      <c r="P28645" t="s">
        <v>230081</v>
      </c>
      <c r="Q28645" t="s">
        <v>120060</v>
      </c>
      <c r="R28645" t="s">
        <v>213554</v>
      </c>
      <c r="S28645" t="s">
        <v>233772</v>
      </c>
    </row>
    <row r="28646" spans="1:19" x14ac:dyDescent="0.35">
      <c r="A28646" s="1">
        <v>35959</v>
      </c>
      <c r="B28646" t="s">
        <v>16624</v>
      </c>
      <c r="C28646" t="s">
        <v>73895</v>
      </c>
      <c r="D28646" t="s">
        <v>5</v>
      </c>
      <c r="F28646" t="s">
        <v>119986</v>
      </c>
      <c r="G28646">
        <v>3.15E-7</v>
      </c>
      <c r="H28646" t="s">
        <v>16624</v>
      </c>
      <c r="I28646" t="s">
        <v>141150</v>
      </c>
      <c r="J28646" s="2" t="s">
        <v>185344</v>
      </c>
      <c r="K28646" t="s">
        <v>213554</v>
      </c>
      <c r="L28646" t="s">
        <v>228704</v>
      </c>
      <c r="M28646" t="s">
        <v>8</v>
      </c>
      <c r="N28646" t="s">
        <v>228840</v>
      </c>
      <c r="O28646" t="s">
        <v>229122</v>
      </c>
      <c r="P28646" t="s">
        <v>229122</v>
      </c>
      <c r="Q28646" t="s">
        <v>120679</v>
      </c>
      <c r="R28646" t="s">
        <v>213554</v>
      </c>
      <c r="S28646" t="s">
        <v>233772</v>
      </c>
    </row>
    <row r="28647" spans="1:19" x14ac:dyDescent="0.35">
      <c r="A28647" s="1">
        <v>35960</v>
      </c>
      <c r="B28647" t="s">
        <v>16625</v>
      </c>
      <c r="C28647" t="s">
        <v>73896</v>
      </c>
      <c r="D28647" t="s">
        <v>4</v>
      </c>
      <c r="F28647" t="s">
        <v>122814</v>
      </c>
      <c r="G28647">
        <v>9.9999999999999995E-8</v>
      </c>
      <c r="H28647" t="s">
        <v>16625</v>
      </c>
      <c r="I28647" t="s">
        <v>141151</v>
      </c>
      <c r="J28647" s="2" t="s">
        <v>185345</v>
      </c>
      <c r="K28647" t="s">
        <v>213554</v>
      </c>
      <c r="L28647" t="s">
        <v>228705</v>
      </c>
      <c r="M28647" t="s">
        <v>8</v>
      </c>
      <c r="N28647" t="s">
        <v>228828</v>
      </c>
      <c r="O28647" t="s">
        <v>229198</v>
      </c>
      <c r="P28647" t="s">
        <v>230318</v>
      </c>
      <c r="Q28647" t="s">
        <v>123680</v>
      </c>
      <c r="R28647" t="s">
        <v>213554</v>
      </c>
      <c r="S28647" t="s">
        <v>233772</v>
      </c>
    </row>
    <row r="28648" spans="1:19" x14ac:dyDescent="0.35">
      <c r="A28648" s="1">
        <v>35961</v>
      </c>
      <c r="B28648" t="s">
        <v>16626</v>
      </c>
      <c r="C28648" t="s">
        <v>73897</v>
      </c>
      <c r="D28648" t="s">
        <v>5</v>
      </c>
      <c r="E28648" t="s">
        <v>119954</v>
      </c>
      <c r="F28648" t="s">
        <v>121270</v>
      </c>
      <c r="G28648">
        <v>7.5000000000000002E-7</v>
      </c>
      <c r="H28648" t="s">
        <v>16626</v>
      </c>
      <c r="I28648" t="s">
        <v>141152</v>
      </c>
      <c r="J28648" s="2" t="s">
        <v>185346</v>
      </c>
      <c r="K28648" t="s">
        <v>213554</v>
      </c>
      <c r="L28648" t="s">
        <v>228706</v>
      </c>
      <c r="M28648" t="s">
        <v>8</v>
      </c>
      <c r="N28648" t="s">
        <v>228852</v>
      </c>
      <c r="O28648" t="s">
        <v>229467</v>
      </c>
      <c r="P28648" t="s">
        <v>231687</v>
      </c>
      <c r="Q28648" t="s">
        <v>233117</v>
      </c>
      <c r="R28648" t="s">
        <v>213554</v>
      </c>
      <c r="S28648" t="s">
        <v>233772</v>
      </c>
    </row>
    <row r="28649" spans="1:19" x14ac:dyDescent="0.35">
      <c r="A28649" s="1">
        <v>35962</v>
      </c>
      <c r="B28649" t="s">
        <v>16626</v>
      </c>
      <c r="C28649" t="s">
        <v>73898</v>
      </c>
      <c r="D28649" t="s">
        <v>5</v>
      </c>
      <c r="E28649" t="s">
        <v>119955</v>
      </c>
      <c r="F28649" t="s">
        <v>120062</v>
      </c>
      <c r="G28649">
        <v>9.9999999999999995E-7</v>
      </c>
      <c r="H28649" t="s">
        <v>16626</v>
      </c>
      <c r="I28649" t="s">
        <v>141152</v>
      </c>
      <c r="J28649" s="2" t="s">
        <v>185346</v>
      </c>
      <c r="K28649" t="s">
        <v>213554</v>
      </c>
      <c r="L28649" t="s">
        <v>228706</v>
      </c>
      <c r="M28649" t="s">
        <v>8</v>
      </c>
      <c r="N28649" t="s">
        <v>228852</v>
      </c>
      <c r="O28649" t="s">
        <v>229467</v>
      </c>
      <c r="P28649" t="s">
        <v>231687</v>
      </c>
      <c r="Q28649" t="s">
        <v>233117</v>
      </c>
      <c r="R28649" t="s">
        <v>213554</v>
      </c>
      <c r="S28649" t="s">
        <v>233772</v>
      </c>
    </row>
    <row r="28650" spans="1:19" x14ac:dyDescent="0.35">
      <c r="A28650" s="1">
        <v>35964</v>
      </c>
      <c r="B28650" t="s">
        <v>16627</v>
      </c>
      <c r="C28650" t="s">
        <v>73899</v>
      </c>
      <c r="D28650" t="s">
        <v>5</v>
      </c>
      <c r="F28650" t="s">
        <v>121681</v>
      </c>
      <c r="G28650">
        <v>9.9999999999999995E-8</v>
      </c>
      <c r="H28650" t="s">
        <v>16627</v>
      </c>
      <c r="I28650" t="s">
        <v>141153</v>
      </c>
      <c r="J28650" s="2" t="s">
        <v>185347</v>
      </c>
      <c r="K28650" t="s">
        <v>213554</v>
      </c>
      <c r="L28650" t="s">
        <v>228704</v>
      </c>
      <c r="M28650" t="s">
        <v>8</v>
      </c>
      <c r="N28650" t="s">
        <v>228892</v>
      </c>
      <c r="O28650" t="s">
        <v>229199</v>
      </c>
      <c r="P28650" t="s">
        <v>231688</v>
      </c>
      <c r="Q28650" t="s">
        <v>120022</v>
      </c>
      <c r="R28650" t="s">
        <v>213554</v>
      </c>
      <c r="S28650" t="s">
        <v>233772</v>
      </c>
    </row>
    <row r="28651" spans="1:19" x14ac:dyDescent="0.35">
      <c r="A28651" s="1">
        <v>35965</v>
      </c>
      <c r="B28651" t="s">
        <v>16628</v>
      </c>
      <c r="C28651" t="s">
        <v>73900</v>
      </c>
      <c r="D28651" t="s">
        <v>5</v>
      </c>
      <c r="F28651" t="s">
        <v>122139</v>
      </c>
      <c r="G28651">
        <v>9.9999999999999995E-8</v>
      </c>
      <c r="H28651" t="s">
        <v>16628</v>
      </c>
      <c r="I28651" t="s">
        <v>141154</v>
      </c>
      <c r="J28651" s="2" t="s">
        <v>185348</v>
      </c>
      <c r="K28651" t="s">
        <v>213554</v>
      </c>
      <c r="L28651" t="s">
        <v>228704</v>
      </c>
      <c r="M28651" t="s">
        <v>8</v>
      </c>
      <c r="N28651" t="s">
        <v>228828</v>
      </c>
      <c r="O28651" t="s">
        <v>229113</v>
      </c>
      <c r="P28651" t="s">
        <v>230081</v>
      </c>
      <c r="Q28651" t="s">
        <v>120216</v>
      </c>
      <c r="R28651" t="s">
        <v>213554</v>
      </c>
      <c r="S28651" t="s">
        <v>233772</v>
      </c>
    </row>
    <row r="28652" spans="1:19" x14ac:dyDescent="0.35">
      <c r="A28652" s="1">
        <v>35967</v>
      </c>
      <c r="B28652" t="s">
        <v>16629</v>
      </c>
      <c r="C28652" t="s">
        <v>73901</v>
      </c>
      <c r="D28652" t="s">
        <v>5</v>
      </c>
      <c r="F28652" t="s">
        <v>121394</v>
      </c>
      <c r="G28652">
        <v>9.9999999999999995E-8</v>
      </c>
      <c r="H28652" t="s">
        <v>16629</v>
      </c>
      <c r="I28652" t="s">
        <v>141155</v>
      </c>
      <c r="J28652" s="2" t="s">
        <v>185349</v>
      </c>
      <c r="K28652" t="s">
        <v>213554</v>
      </c>
      <c r="L28652" t="s">
        <v>228704</v>
      </c>
      <c r="M28652" t="s">
        <v>8</v>
      </c>
      <c r="N28652" t="s">
        <v>228873</v>
      </c>
      <c r="O28652" t="s">
        <v>229170</v>
      </c>
      <c r="P28652" t="s">
        <v>229170</v>
      </c>
      <c r="Q28652" t="s">
        <v>120056</v>
      </c>
      <c r="R28652" t="s">
        <v>213554</v>
      </c>
      <c r="S28652" t="s">
        <v>233772</v>
      </c>
    </row>
    <row r="28653" spans="1:19" x14ac:dyDescent="0.35">
      <c r="A28653" s="1">
        <v>35969</v>
      </c>
      <c r="B28653" t="s">
        <v>16630</v>
      </c>
      <c r="C28653" t="s">
        <v>73902</v>
      </c>
      <c r="D28653" t="s">
        <v>5</v>
      </c>
      <c r="F28653" t="s">
        <v>122308</v>
      </c>
      <c r="G28653">
        <v>8.8080390000000011E-6</v>
      </c>
      <c r="H28653" t="s">
        <v>16630</v>
      </c>
      <c r="I28653" t="s">
        <v>141156</v>
      </c>
      <c r="J28653" s="2" t="s">
        <v>185350</v>
      </c>
      <c r="K28653" t="s">
        <v>213554</v>
      </c>
      <c r="L28653" t="s">
        <v>228706</v>
      </c>
      <c r="M28653" t="s">
        <v>8</v>
      </c>
      <c r="N28653" t="s">
        <v>228864</v>
      </c>
      <c r="O28653" t="s">
        <v>229158</v>
      </c>
      <c r="P28653" t="s">
        <v>230968</v>
      </c>
      <c r="R28653" t="s">
        <v>213554</v>
      </c>
      <c r="S28653" t="s">
        <v>233772</v>
      </c>
    </row>
    <row r="28654" spans="1:19" x14ac:dyDescent="0.35">
      <c r="A28654" s="1">
        <v>35970</v>
      </c>
      <c r="B28654" t="s">
        <v>16631</v>
      </c>
      <c r="C28654" t="s">
        <v>73903</v>
      </c>
      <c r="D28654" t="s">
        <v>5</v>
      </c>
      <c r="F28654" t="s">
        <v>120456</v>
      </c>
      <c r="G28654">
        <v>9.1000000000000008E-7</v>
      </c>
      <c r="H28654" t="s">
        <v>16631</v>
      </c>
      <c r="I28654" t="s">
        <v>141157</v>
      </c>
      <c r="J28654" s="2" t="s">
        <v>185351</v>
      </c>
      <c r="K28654" t="s">
        <v>213554</v>
      </c>
      <c r="L28654" t="s">
        <v>228704</v>
      </c>
      <c r="Q28654" t="s">
        <v>120679</v>
      </c>
      <c r="R28654" t="s">
        <v>213554</v>
      </c>
      <c r="S28654" t="s">
        <v>233772</v>
      </c>
    </row>
    <row r="28655" spans="1:19" x14ac:dyDescent="0.35">
      <c r="A28655" s="1">
        <v>35972</v>
      </c>
      <c r="B28655" t="s">
        <v>16631</v>
      </c>
      <c r="C28655" t="s">
        <v>73904</v>
      </c>
      <c r="D28655" t="s">
        <v>5</v>
      </c>
      <c r="F28655" t="s">
        <v>123248</v>
      </c>
      <c r="G28655">
        <v>5.0999999999999999E-7</v>
      </c>
      <c r="H28655" t="s">
        <v>16631</v>
      </c>
      <c r="I28655" t="s">
        <v>141157</v>
      </c>
      <c r="J28655" s="2" t="s">
        <v>185351</v>
      </c>
      <c r="K28655" t="s">
        <v>213554</v>
      </c>
      <c r="L28655" t="s">
        <v>228704</v>
      </c>
      <c r="Q28655" t="s">
        <v>120679</v>
      </c>
      <c r="R28655" t="s">
        <v>213554</v>
      </c>
      <c r="S28655" t="s">
        <v>233772</v>
      </c>
    </row>
    <row r="28656" spans="1:19" x14ac:dyDescent="0.35">
      <c r="A28656" s="1">
        <v>35973</v>
      </c>
      <c r="B28656" t="s">
        <v>16632</v>
      </c>
      <c r="C28656" t="s">
        <v>73905</v>
      </c>
      <c r="D28656" t="s">
        <v>4</v>
      </c>
      <c r="F28656" t="s">
        <v>120592</v>
      </c>
      <c r="G28656">
        <v>1.09999E-7</v>
      </c>
      <c r="H28656" t="s">
        <v>16632</v>
      </c>
      <c r="I28656" t="s">
        <v>141158</v>
      </c>
      <c r="J28656" s="2" t="s">
        <v>185352</v>
      </c>
      <c r="K28656" t="s">
        <v>213554</v>
      </c>
      <c r="L28656" t="s">
        <v>228704</v>
      </c>
      <c r="M28656" t="s">
        <v>8</v>
      </c>
      <c r="N28656" t="s">
        <v>228887</v>
      </c>
      <c r="O28656" t="s">
        <v>229195</v>
      </c>
      <c r="P28656" t="s">
        <v>231095</v>
      </c>
      <c r="Q28656" t="s">
        <v>119973</v>
      </c>
      <c r="R28656" t="s">
        <v>213554</v>
      </c>
      <c r="S28656" t="s">
        <v>233772</v>
      </c>
    </row>
    <row r="28657" spans="1:19" x14ac:dyDescent="0.35">
      <c r="A28657" s="1">
        <v>35975</v>
      </c>
      <c r="B28657" t="s">
        <v>16633</v>
      </c>
      <c r="C28657" t="s">
        <v>73906</v>
      </c>
      <c r="D28657" t="s">
        <v>5</v>
      </c>
      <c r="E28657" t="s">
        <v>119955</v>
      </c>
      <c r="F28657" t="s">
        <v>122374</v>
      </c>
      <c r="G28657">
        <v>1.131E-5</v>
      </c>
      <c r="H28657" t="s">
        <v>16633</v>
      </c>
      <c r="I28657" t="s">
        <v>141159</v>
      </c>
      <c r="J28657" s="2" t="s">
        <v>185353</v>
      </c>
      <c r="K28657" t="s">
        <v>213554</v>
      </c>
      <c r="L28657" t="s">
        <v>228704</v>
      </c>
      <c r="M28657" t="s">
        <v>12</v>
      </c>
      <c r="N28657" t="s">
        <v>228921</v>
      </c>
      <c r="O28657" t="s">
        <v>229341</v>
      </c>
      <c r="P28657" t="s">
        <v>230311</v>
      </c>
      <c r="Q28657" t="s">
        <v>124022</v>
      </c>
      <c r="R28657" t="s">
        <v>213554</v>
      </c>
      <c r="S28657" t="s">
        <v>233772</v>
      </c>
    </row>
    <row r="28658" spans="1:19" x14ac:dyDescent="0.35">
      <c r="A28658" s="1">
        <v>35976</v>
      </c>
      <c r="B28658" t="s">
        <v>16634</v>
      </c>
      <c r="C28658" t="s">
        <v>73907</v>
      </c>
      <c r="D28658" t="s">
        <v>5</v>
      </c>
      <c r="E28658" t="s">
        <v>119954</v>
      </c>
      <c r="F28658" t="s">
        <v>121365</v>
      </c>
      <c r="G28658">
        <v>9.0000000000000002E-6</v>
      </c>
      <c r="H28658" t="s">
        <v>16634</v>
      </c>
      <c r="I28658" t="s">
        <v>141160</v>
      </c>
      <c r="J28658" s="2" t="s">
        <v>185354</v>
      </c>
      <c r="K28658" t="s">
        <v>213554</v>
      </c>
      <c r="L28658" t="s">
        <v>228704</v>
      </c>
      <c r="M28658" t="s">
        <v>8</v>
      </c>
      <c r="N28658" t="s">
        <v>228828</v>
      </c>
      <c r="O28658" t="s">
        <v>229113</v>
      </c>
      <c r="P28658" t="s">
        <v>230090</v>
      </c>
      <c r="Q28658" t="s">
        <v>121634</v>
      </c>
      <c r="R28658" t="s">
        <v>213554</v>
      </c>
      <c r="S28658" t="s">
        <v>233772</v>
      </c>
    </row>
    <row r="28659" spans="1:19" x14ac:dyDescent="0.35">
      <c r="A28659" s="1">
        <v>35977</v>
      </c>
      <c r="B28659" t="s">
        <v>16635</v>
      </c>
      <c r="C28659" t="s">
        <v>73908</v>
      </c>
      <c r="D28659" t="s">
        <v>5</v>
      </c>
      <c r="F28659" t="s">
        <v>120042</v>
      </c>
      <c r="G28659">
        <v>6.4999999999999996E-6</v>
      </c>
      <c r="H28659" t="s">
        <v>16635</v>
      </c>
      <c r="I28659" t="s">
        <v>141161</v>
      </c>
      <c r="J28659" s="2" t="s">
        <v>185355</v>
      </c>
      <c r="K28659" t="s">
        <v>213554</v>
      </c>
      <c r="L28659" t="s">
        <v>228704</v>
      </c>
      <c r="M28659" t="s">
        <v>228723</v>
      </c>
      <c r="N28659" t="s">
        <v>228901</v>
      </c>
      <c r="O28659" t="s">
        <v>229226</v>
      </c>
      <c r="P28659" t="s">
        <v>229226</v>
      </c>
      <c r="Q28659" t="s">
        <v>120008</v>
      </c>
      <c r="R28659" t="s">
        <v>213554</v>
      </c>
      <c r="S28659" t="s">
        <v>233772</v>
      </c>
    </row>
    <row r="28660" spans="1:19" x14ac:dyDescent="0.35">
      <c r="A28660" s="1">
        <v>35978</v>
      </c>
      <c r="B28660" t="s">
        <v>16635</v>
      </c>
      <c r="C28660" t="s">
        <v>73909</v>
      </c>
      <c r="D28660" t="s">
        <v>5</v>
      </c>
      <c r="F28660" t="s">
        <v>120566</v>
      </c>
      <c r="G28660">
        <v>2.5000000000000001E-5</v>
      </c>
      <c r="H28660" t="s">
        <v>16635</v>
      </c>
      <c r="I28660" t="s">
        <v>141161</v>
      </c>
      <c r="J28660" s="2" t="s">
        <v>185355</v>
      </c>
      <c r="K28660" t="s">
        <v>213554</v>
      </c>
      <c r="L28660" t="s">
        <v>228704</v>
      </c>
      <c r="M28660" t="s">
        <v>228723</v>
      </c>
      <c r="N28660" t="s">
        <v>228901</v>
      </c>
      <c r="O28660" t="s">
        <v>229226</v>
      </c>
      <c r="P28660" t="s">
        <v>229226</v>
      </c>
      <c r="Q28660" t="s">
        <v>120008</v>
      </c>
      <c r="R28660" t="s">
        <v>213554</v>
      </c>
      <c r="S28660" t="s">
        <v>233772</v>
      </c>
    </row>
    <row r="28661" spans="1:19" x14ac:dyDescent="0.35">
      <c r="A28661" s="1">
        <v>35979</v>
      </c>
      <c r="B28661" t="s">
        <v>16635</v>
      </c>
      <c r="C28661" t="s">
        <v>73910</v>
      </c>
      <c r="D28661" t="s">
        <v>5</v>
      </c>
      <c r="F28661" t="s">
        <v>120239</v>
      </c>
      <c r="G28661">
        <v>5.0000000000000004E-6</v>
      </c>
      <c r="H28661" t="s">
        <v>16635</v>
      </c>
      <c r="I28661" t="s">
        <v>141161</v>
      </c>
      <c r="J28661" s="2" t="s">
        <v>185355</v>
      </c>
      <c r="K28661" t="s">
        <v>213554</v>
      </c>
      <c r="L28661" t="s">
        <v>228704</v>
      </c>
      <c r="M28661" t="s">
        <v>228723</v>
      </c>
      <c r="N28661" t="s">
        <v>228901</v>
      </c>
      <c r="O28661" t="s">
        <v>229226</v>
      </c>
      <c r="P28661" t="s">
        <v>229226</v>
      </c>
      <c r="Q28661" t="s">
        <v>120008</v>
      </c>
      <c r="R28661" t="s">
        <v>213554</v>
      </c>
      <c r="S28661" t="s">
        <v>233772</v>
      </c>
    </row>
    <row r="28662" spans="1:19" x14ac:dyDescent="0.35">
      <c r="A28662" s="1">
        <v>35982</v>
      </c>
      <c r="B28662" t="s">
        <v>16636</v>
      </c>
      <c r="C28662" t="s">
        <v>73911</v>
      </c>
      <c r="D28662" t="s">
        <v>5</v>
      </c>
      <c r="E28662" t="s">
        <v>119955</v>
      </c>
      <c r="F28662" t="s">
        <v>121958</v>
      </c>
      <c r="G28662">
        <v>1.0000000000000001E-5</v>
      </c>
      <c r="H28662" t="s">
        <v>16636</v>
      </c>
      <c r="I28662" t="s">
        <v>141162</v>
      </c>
      <c r="J28662" s="2" t="s">
        <v>185356</v>
      </c>
      <c r="K28662" t="s">
        <v>213554</v>
      </c>
      <c r="L28662" t="s">
        <v>228704</v>
      </c>
      <c r="M28662" t="s">
        <v>8</v>
      </c>
      <c r="N28662" t="s">
        <v>228828</v>
      </c>
      <c r="O28662" t="s">
        <v>229113</v>
      </c>
      <c r="P28662" t="s">
        <v>230137</v>
      </c>
      <c r="Q28662" t="s">
        <v>120087</v>
      </c>
      <c r="R28662" t="s">
        <v>213554</v>
      </c>
      <c r="S28662" t="s">
        <v>233772</v>
      </c>
    </row>
    <row r="28663" spans="1:19" x14ac:dyDescent="0.35">
      <c r="A28663" s="1">
        <v>35983</v>
      </c>
      <c r="B28663" t="s">
        <v>16637</v>
      </c>
      <c r="C28663" t="s">
        <v>73912</v>
      </c>
      <c r="D28663" t="s">
        <v>5</v>
      </c>
      <c r="E28663" t="s">
        <v>119955</v>
      </c>
      <c r="F28663" t="s">
        <v>120260</v>
      </c>
      <c r="G28663">
        <v>6.7984900000000002E-7</v>
      </c>
      <c r="H28663" t="s">
        <v>16637</v>
      </c>
      <c r="I28663" t="s">
        <v>141163</v>
      </c>
      <c r="J28663" s="2" t="s">
        <v>185357</v>
      </c>
      <c r="K28663" t="s">
        <v>213554</v>
      </c>
      <c r="L28663" t="s">
        <v>228704</v>
      </c>
      <c r="M28663" t="s">
        <v>8</v>
      </c>
      <c r="N28663" t="s">
        <v>228841</v>
      </c>
      <c r="O28663" t="s">
        <v>229137</v>
      </c>
      <c r="P28663" t="s">
        <v>229137</v>
      </c>
      <c r="Q28663" t="s">
        <v>120056</v>
      </c>
      <c r="R28663" t="s">
        <v>213554</v>
      </c>
      <c r="S28663" t="s">
        <v>233772</v>
      </c>
    </row>
    <row r="28664" spans="1:19" x14ac:dyDescent="0.35">
      <c r="A28664" s="1">
        <v>35985</v>
      </c>
      <c r="B28664" t="s">
        <v>16637</v>
      </c>
      <c r="C28664" t="s">
        <v>73913</v>
      </c>
      <c r="D28664" t="s">
        <v>5</v>
      </c>
      <c r="E28664" t="s">
        <v>119955</v>
      </c>
      <c r="F28664" t="s">
        <v>120245</v>
      </c>
      <c r="G28664">
        <v>6.4999999999999996E-6</v>
      </c>
      <c r="H28664" t="s">
        <v>16637</v>
      </c>
      <c r="I28664" t="s">
        <v>141163</v>
      </c>
      <c r="J28664" s="2" t="s">
        <v>185357</v>
      </c>
      <c r="K28664" t="s">
        <v>213554</v>
      </c>
      <c r="L28664" t="s">
        <v>228704</v>
      </c>
      <c r="M28664" t="s">
        <v>8</v>
      </c>
      <c r="N28664" t="s">
        <v>228841</v>
      </c>
      <c r="O28664" t="s">
        <v>229137</v>
      </c>
      <c r="P28664" t="s">
        <v>229137</v>
      </c>
      <c r="Q28664" t="s">
        <v>120056</v>
      </c>
      <c r="R28664" t="s">
        <v>213554</v>
      </c>
      <c r="S28664" t="s">
        <v>233772</v>
      </c>
    </row>
    <row r="28665" spans="1:19" x14ac:dyDescent="0.35">
      <c r="A28665" s="1">
        <v>35986</v>
      </c>
      <c r="B28665" t="s">
        <v>16638</v>
      </c>
      <c r="C28665" t="s">
        <v>73914</v>
      </c>
      <c r="D28665" t="s">
        <v>5</v>
      </c>
      <c r="F28665" t="s">
        <v>122385</v>
      </c>
      <c r="G28665">
        <v>1.05E-7</v>
      </c>
      <c r="H28665" t="s">
        <v>16638</v>
      </c>
      <c r="I28665" t="s">
        <v>141164</v>
      </c>
      <c r="J28665" s="2" t="s">
        <v>185358</v>
      </c>
      <c r="K28665" t="s">
        <v>213554</v>
      </c>
      <c r="L28665" t="s">
        <v>228704</v>
      </c>
      <c r="M28665" t="s">
        <v>8</v>
      </c>
      <c r="N28665" t="s">
        <v>228876</v>
      </c>
      <c r="O28665" t="s">
        <v>229173</v>
      </c>
      <c r="P28665" t="s">
        <v>230267</v>
      </c>
      <c r="Q28665" t="s">
        <v>120216</v>
      </c>
      <c r="R28665" t="s">
        <v>213554</v>
      </c>
      <c r="S28665" t="s">
        <v>233772</v>
      </c>
    </row>
    <row r="28666" spans="1:19" x14ac:dyDescent="0.35">
      <c r="A28666" s="1">
        <v>35987</v>
      </c>
      <c r="B28666" t="s">
        <v>16638</v>
      </c>
      <c r="C28666" t="s">
        <v>73915</v>
      </c>
      <c r="D28666" t="s">
        <v>5</v>
      </c>
      <c r="F28666" t="s">
        <v>121909</v>
      </c>
      <c r="G28666">
        <v>4.9999999999999998E-7</v>
      </c>
      <c r="H28666" t="s">
        <v>16638</v>
      </c>
      <c r="I28666" t="s">
        <v>141164</v>
      </c>
      <c r="J28666" s="2" t="s">
        <v>185358</v>
      </c>
      <c r="K28666" t="s">
        <v>213554</v>
      </c>
      <c r="L28666" t="s">
        <v>228704</v>
      </c>
      <c r="M28666" t="s">
        <v>8</v>
      </c>
      <c r="N28666" t="s">
        <v>228876</v>
      </c>
      <c r="O28666" t="s">
        <v>229173</v>
      </c>
      <c r="P28666" t="s">
        <v>230267</v>
      </c>
      <c r="Q28666" t="s">
        <v>120216</v>
      </c>
      <c r="R28666" t="s">
        <v>213554</v>
      </c>
      <c r="S28666" t="s">
        <v>233772</v>
      </c>
    </row>
    <row r="28667" spans="1:19" x14ac:dyDescent="0.35">
      <c r="A28667" s="1">
        <v>35988</v>
      </c>
      <c r="B28667" t="s">
        <v>16638</v>
      </c>
      <c r="C28667" t="s">
        <v>73916</v>
      </c>
      <c r="D28667" t="s">
        <v>5</v>
      </c>
      <c r="F28667" t="s">
        <v>121064</v>
      </c>
      <c r="G28667">
        <v>1.4100000000000001E-7</v>
      </c>
      <c r="H28667" t="s">
        <v>16638</v>
      </c>
      <c r="I28667" t="s">
        <v>141164</v>
      </c>
      <c r="J28667" s="2" t="s">
        <v>185358</v>
      </c>
      <c r="K28667" t="s">
        <v>213554</v>
      </c>
      <c r="L28667" t="s">
        <v>228704</v>
      </c>
      <c r="M28667" t="s">
        <v>8</v>
      </c>
      <c r="N28667" t="s">
        <v>228876</v>
      </c>
      <c r="O28667" t="s">
        <v>229173</v>
      </c>
      <c r="P28667" t="s">
        <v>230267</v>
      </c>
      <c r="Q28667" t="s">
        <v>120216</v>
      </c>
      <c r="R28667" t="s">
        <v>213554</v>
      </c>
      <c r="S28667" t="s">
        <v>233772</v>
      </c>
    </row>
    <row r="28668" spans="1:19" x14ac:dyDescent="0.35">
      <c r="A28668" s="1">
        <v>35989</v>
      </c>
      <c r="B28668" t="s">
        <v>16639</v>
      </c>
      <c r="C28668" t="s">
        <v>73917</v>
      </c>
      <c r="D28668" t="s">
        <v>5</v>
      </c>
      <c r="F28668" t="s">
        <v>120340</v>
      </c>
      <c r="G28668">
        <v>5.0000000000000004E-6</v>
      </c>
      <c r="H28668" t="s">
        <v>16639</v>
      </c>
      <c r="I28668" t="s">
        <v>141165</v>
      </c>
      <c r="J28668" s="2" t="s">
        <v>185359</v>
      </c>
      <c r="K28668" t="s">
        <v>213554</v>
      </c>
      <c r="L28668" t="s">
        <v>228704</v>
      </c>
      <c r="Q28668" t="s">
        <v>122295</v>
      </c>
      <c r="R28668" t="s">
        <v>213554</v>
      </c>
      <c r="S28668" t="s">
        <v>233772</v>
      </c>
    </row>
    <row r="28669" spans="1:19" x14ac:dyDescent="0.35">
      <c r="A28669" s="1">
        <v>35990</v>
      </c>
      <c r="B28669" t="s">
        <v>16640</v>
      </c>
      <c r="C28669" t="s">
        <v>73918</v>
      </c>
      <c r="D28669" t="s">
        <v>5</v>
      </c>
      <c r="E28669" t="s">
        <v>119954</v>
      </c>
      <c r="F28669" t="s">
        <v>123623</v>
      </c>
      <c r="G28669">
        <v>2.65E-6</v>
      </c>
      <c r="H28669" t="s">
        <v>16640</v>
      </c>
      <c r="I28669" t="s">
        <v>141166</v>
      </c>
      <c r="J28669" s="2" t="s">
        <v>185360</v>
      </c>
      <c r="K28669" t="s">
        <v>213554</v>
      </c>
      <c r="L28669" t="s">
        <v>228704</v>
      </c>
      <c r="M28669" t="s">
        <v>15</v>
      </c>
      <c r="N28669" t="s">
        <v>228849</v>
      </c>
      <c r="O28669" t="s">
        <v>229134</v>
      </c>
      <c r="P28669" t="s">
        <v>229134</v>
      </c>
      <c r="Q28669" t="s">
        <v>121634</v>
      </c>
      <c r="R28669" t="s">
        <v>213554</v>
      </c>
      <c r="S28669" t="s">
        <v>233772</v>
      </c>
    </row>
    <row r="28670" spans="1:19" x14ac:dyDescent="0.35">
      <c r="A28670" s="1">
        <v>35991</v>
      </c>
      <c r="B28670" t="s">
        <v>16641</v>
      </c>
      <c r="C28670" t="s">
        <v>73919</v>
      </c>
      <c r="D28670" t="s">
        <v>5</v>
      </c>
      <c r="E28670" t="s">
        <v>119955</v>
      </c>
      <c r="F28670" t="s">
        <v>122301</v>
      </c>
      <c r="G28670">
        <v>6.9999999999999999E-6</v>
      </c>
      <c r="H28670" t="s">
        <v>16641</v>
      </c>
      <c r="I28670" t="s">
        <v>141167</v>
      </c>
      <c r="J28670" s="2" t="s">
        <v>185361</v>
      </c>
      <c r="K28670" t="s">
        <v>213554</v>
      </c>
      <c r="L28670" t="s">
        <v>228706</v>
      </c>
      <c r="M28670" t="s">
        <v>8</v>
      </c>
      <c r="N28670" t="s">
        <v>228898</v>
      </c>
      <c r="O28670" t="s">
        <v>229445</v>
      </c>
      <c r="P28670" t="s">
        <v>231689</v>
      </c>
      <c r="Q28670" t="s">
        <v>120682</v>
      </c>
      <c r="R28670" t="s">
        <v>213554</v>
      </c>
      <c r="S28670" t="s">
        <v>233772</v>
      </c>
    </row>
    <row r="28671" spans="1:19" x14ac:dyDescent="0.35">
      <c r="A28671" s="1">
        <v>35992</v>
      </c>
      <c r="B28671" t="s">
        <v>16642</v>
      </c>
      <c r="C28671" t="s">
        <v>73920</v>
      </c>
      <c r="D28671" t="s">
        <v>3</v>
      </c>
      <c r="F28671" t="s">
        <v>120884</v>
      </c>
      <c r="G28671">
        <v>1E-4</v>
      </c>
      <c r="H28671" t="s">
        <v>16642</v>
      </c>
      <c r="I28671" t="s">
        <v>141168</v>
      </c>
      <c r="J28671" s="2" t="s">
        <v>185362</v>
      </c>
      <c r="K28671" t="s">
        <v>213554</v>
      </c>
      <c r="L28671" t="s">
        <v>228704</v>
      </c>
      <c r="M28671" t="s">
        <v>8</v>
      </c>
      <c r="N28671" t="s">
        <v>228867</v>
      </c>
      <c r="O28671" t="s">
        <v>229163</v>
      </c>
      <c r="P28671" t="s">
        <v>230673</v>
      </c>
      <c r="Q28671" t="s">
        <v>120970</v>
      </c>
      <c r="R28671" t="s">
        <v>213554</v>
      </c>
      <c r="S28671" t="s">
        <v>233772</v>
      </c>
    </row>
    <row r="28672" spans="1:19" x14ac:dyDescent="0.35">
      <c r="A28672" s="1">
        <v>35993</v>
      </c>
      <c r="B28672" t="s">
        <v>16643</v>
      </c>
      <c r="C28672" t="s">
        <v>73921</v>
      </c>
      <c r="D28672" t="s">
        <v>5</v>
      </c>
      <c r="F28672" t="s">
        <v>120991</v>
      </c>
      <c r="G28672">
        <v>1.6999999999999999E-7</v>
      </c>
      <c r="H28672" t="s">
        <v>16643</v>
      </c>
      <c r="I28672" t="s">
        <v>141169</v>
      </c>
      <c r="J28672" s="2" t="s">
        <v>185363</v>
      </c>
      <c r="K28672" t="s">
        <v>213554</v>
      </c>
      <c r="L28672" t="s">
        <v>228705</v>
      </c>
      <c r="M28672" t="s">
        <v>8</v>
      </c>
      <c r="N28672" t="s">
        <v>228832</v>
      </c>
      <c r="O28672" t="s">
        <v>229832</v>
      </c>
      <c r="P28672" t="s">
        <v>231690</v>
      </c>
      <c r="Q28672" t="s">
        <v>120060</v>
      </c>
      <c r="R28672" t="s">
        <v>213554</v>
      </c>
      <c r="S28672" t="s">
        <v>233772</v>
      </c>
    </row>
    <row r="28673" spans="1:19" x14ac:dyDescent="0.35">
      <c r="A28673" s="1">
        <v>35997</v>
      </c>
      <c r="B28673" t="s">
        <v>16644</v>
      </c>
      <c r="C28673" t="s">
        <v>73922</v>
      </c>
      <c r="D28673" t="s">
        <v>5</v>
      </c>
      <c r="F28673" t="s">
        <v>120224</v>
      </c>
      <c r="G28673">
        <v>1.6249999999999999E-6</v>
      </c>
      <c r="H28673" t="s">
        <v>16644</v>
      </c>
      <c r="I28673" t="s">
        <v>141170</v>
      </c>
      <c r="J28673" s="2" t="s">
        <v>185364</v>
      </c>
      <c r="K28673" t="s">
        <v>213554</v>
      </c>
      <c r="L28673" t="s">
        <v>228704</v>
      </c>
      <c r="M28673" t="s">
        <v>8</v>
      </c>
      <c r="N28673" t="s">
        <v>228828</v>
      </c>
      <c r="O28673" t="s">
        <v>229113</v>
      </c>
      <c r="P28673" t="s">
        <v>230424</v>
      </c>
      <c r="Q28673" t="s">
        <v>120056</v>
      </c>
      <c r="R28673" t="s">
        <v>213554</v>
      </c>
      <c r="S28673" t="s">
        <v>233772</v>
      </c>
    </row>
    <row r="28674" spans="1:19" x14ac:dyDescent="0.35">
      <c r="A28674" s="1">
        <v>35998</v>
      </c>
      <c r="B28674" t="s">
        <v>16645</v>
      </c>
      <c r="C28674" t="s">
        <v>73923</v>
      </c>
      <c r="D28674" t="s">
        <v>5</v>
      </c>
      <c r="E28674" t="s">
        <v>119955</v>
      </c>
      <c r="F28674" t="s">
        <v>122675</v>
      </c>
      <c r="G28674">
        <v>1.2819999999999999E-5</v>
      </c>
      <c r="H28674" t="s">
        <v>16645</v>
      </c>
      <c r="I28674" t="s">
        <v>141171</v>
      </c>
      <c r="J28674" s="2" t="s">
        <v>185365</v>
      </c>
      <c r="K28674" t="s">
        <v>213554</v>
      </c>
      <c r="L28674" t="s">
        <v>228704</v>
      </c>
      <c r="M28674" t="s">
        <v>15</v>
      </c>
      <c r="N28674" t="s">
        <v>229013</v>
      </c>
      <c r="O28674" t="s">
        <v>229776</v>
      </c>
      <c r="P28674" t="s">
        <v>229776</v>
      </c>
      <c r="Q28674" t="s">
        <v>122295</v>
      </c>
      <c r="R28674" t="s">
        <v>213554</v>
      </c>
      <c r="S28674" t="s">
        <v>233772</v>
      </c>
    </row>
    <row r="28675" spans="1:19" x14ac:dyDescent="0.35">
      <c r="A28675" s="1">
        <v>35999</v>
      </c>
      <c r="B28675" t="s">
        <v>16646</v>
      </c>
      <c r="C28675" t="s">
        <v>73924</v>
      </c>
      <c r="D28675" t="s">
        <v>5</v>
      </c>
      <c r="F28675" t="s">
        <v>121234</v>
      </c>
      <c r="G28675">
        <v>4.9999999999999998E-8</v>
      </c>
      <c r="H28675" t="s">
        <v>16646</v>
      </c>
      <c r="I28675" t="s">
        <v>141172</v>
      </c>
      <c r="J28675" s="2" t="s">
        <v>185366</v>
      </c>
      <c r="K28675" t="s">
        <v>213554</v>
      </c>
      <c r="L28675" t="s">
        <v>228704</v>
      </c>
      <c r="M28675" t="s">
        <v>8</v>
      </c>
      <c r="N28675" t="s">
        <v>228951</v>
      </c>
      <c r="O28675" t="s">
        <v>229365</v>
      </c>
      <c r="P28675" t="s">
        <v>229365</v>
      </c>
      <c r="Q28675" t="s">
        <v>120008</v>
      </c>
      <c r="R28675" t="s">
        <v>213554</v>
      </c>
      <c r="S28675" t="s">
        <v>233772</v>
      </c>
    </row>
    <row r="28676" spans="1:19" x14ac:dyDescent="0.35">
      <c r="A28676" s="1">
        <v>36000</v>
      </c>
      <c r="B28676" t="s">
        <v>16647</v>
      </c>
      <c r="C28676" t="s">
        <v>73925</v>
      </c>
      <c r="D28676" t="s">
        <v>5</v>
      </c>
      <c r="F28676" t="s">
        <v>122996</v>
      </c>
      <c r="G28676">
        <v>1.7E-6</v>
      </c>
      <c r="H28676" t="s">
        <v>16647</v>
      </c>
      <c r="I28676" t="s">
        <v>141173</v>
      </c>
      <c r="K28676" t="s">
        <v>213554</v>
      </c>
      <c r="L28676" t="s">
        <v>228704</v>
      </c>
      <c r="M28676" t="s">
        <v>10</v>
      </c>
      <c r="N28676" t="s">
        <v>228827</v>
      </c>
      <c r="O28676" t="s">
        <v>229107</v>
      </c>
      <c r="P28676" t="s">
        <v>229107</v>
      </c>
      <c r="R28676" t="s">
        <v>213554</v>
      </c>
      <c r="S28676" t="s">
        <v>233772</v>
      </c>
    </row>
    <row r="28677" spans="1:19" x14ac:dyDescent="0.35">
      <c r="A28677" s="1">
        <v>36001</v>
      </c>
      <c r="B28677" t="s">
        <v>16648</v>
      </c>
      <c r="C28677" t="s">
        <v>73926</v>
      </c>
      <c r="D28677" t="s">
        <v>5</v>
      </c>
      <c r="F28677" t="s">
        <v>120109</v>
      </c>
      <c r="G28677">
        <v>2.0999999999999998E-6</v>
      </c>
      <c r="H28677" t="s">
        <v>16648</v>
      </c>
      <c r="I28677" t="s">
        <v>141174</v>
      </c>
      <c r="J28677" s="2" t="s">
        <v>185367</v>
      </c>
      <c r="K28677" t="s">
        <v>213554</v>
      </c>
      <c r="L28677" t="s">
        <v>228704</v>
      </c>
      <c r="M28677" t="s">
        <v>8</v>
      </c>
      <c r="N28677" t="s">
        <v>228865</v>
      </c>
      <c r="O28677" t="s">
        <v>229333</v>
      </c>
      <c r="P28677" t="s">
        <v>229333</v>
      </c>
      <c r="R28677" t="s">
        <v>213554</v>
      </c>
      <c r="S28677" t="s">
        <v>233772</v>
      </c>
    </row>
    <row r="28678" spans="1:19" x14ac:dyDescent="0.35">
      <c r="A28678" s="1">
        <v>36003</v>
      </c>
      <c r="B28678" t="s">
        <v>16649</v>
      </c>
      <c r="C28678" t="s">
        <v>73927</v>
      </c>
      <c r="D28678" t="s">
        <v>5</v>
      </c>
      <c r="E28678" t="s">
        <v>119955</v>
      </c>
      <c r="F28678" t="s">
        <v>121184</v>
      </c>
      <c r="G28678">
        <v>9.9999999999999995E-7</v>
      </c>
      <c r="H28678" t="s">
        <v>16649</v>
      </c>
      <c r="I28678" t="s">
        <v>141175</v>
      </c>
      <c r="J28678" s="2" t="s">
        <v>185368</v>
      </c>
      <c r="K28678" t="s">
        <v>213554</v>
      </c>
      <c r="L28678" t="s">
        <v>228706</v>
      </c>
      <c r="M28678" t="s">
        <v>8</v>
      </c>
      <c r="N28678" t="s">
        <v>228832</v>
      </c>
      <c r="O28678" t="s">
        <v>229111</v>
      </c>
      <c r="P28678" t="s">
        <v>230079</v>
      </c>
      <c r="Q28678" t="s">
        <v>122295</v>
      </c>
      <c r="R28678" t="s">
        <v>213554</v>
      </c>
      <c r="S28678" t="s">
        <v>233772</v>
      </c>
    </row>
    <row r="28679" spans="1:19" x14ac:dyDescent="0.35">
      <c r="A28679" s="1">
        <v>36004</v>
      </c>
      <c r="B28679" t="s">
        <v>16650</v>
      </c>
      <c r="C28679" t="s">
        <v>73928</v>
      </c>
      <c r="D28679" t="s">
        <v>5</v>
      </c>
      <c r="F28679" t="s">
        <v>121537</v>
      </c>
      <c r="G28679">
        <v>3.9342859999999998E-6</v>
      </c>
      <c r="H28679" t="s">
        <v>16650</v>
      </c>
      <c r="I28679" t="s">
        <v>141176</v>
      </c>
      <c r="J28679" s="2" t="s">
        <v>185369</v>
      </c>
      <c r="K28679" t="s">
        <v>213554</v>
      </c>
      <c r="L28679" t="s">
        <v>228704</v>
      </c>
      <c r="M28679" t="s">
        <v>8</v>
      </c>
      <c r="N28679" t="s">
        <v>228832</v>
      </c>
      <c r="O28679" t="s">
        <v>229111</v>
      </c>
      <c r="P28679" t="s">
        <v>230079</v>
      </c>
      <c r="Q28679" t="s">
        <v>120308</v>
      </c>
      <c r="R28679" t="s">
        <v>213554</v>
      </c>
      <c r="S28679" t="s">
        <v>233772</v>
      </c>
    </row>
    <row r="28680" spans="1:19" x14ac:dyDescent="0.35">
      <c r="A28680" s="1">
        <v>36005</v>
      </c>
      <c r="B28680" t="s">
        <v>16651</v>
      </c>
      <c r="C28680" t="s">
        <v>73929</v>
      </c>
      <c r="D28680" t="s">
        <v>5</v>
      </c>
      <c r="E28680" t="s">
        <v>119956</v>
      </c>
      <c r="F28680" t="s">
        <v>122924</v>
      </c>
      <c r="G28680">
        <v>5.0000000000000004E-6</v>
      </c>
      <c r="H28680" t="s">
        <v>16651</v>
      </c>
      <c r="I28680" t="s">
        <v>141177</v>
      </c>
      <c r="J28680" s="2" t="s">
        <v>185370</v>
      </c>
      <c r="K28680" t="s">
        <v>213554</v>
      </c>
      <c r="L28680" t="s">
        <v>228706</v>
      </c>
      <c r="M28680" t="s">
        <v>8</v>
      </c>
      <c r="N28680" t="s">
        <v>228881</v>
      </c>
      <c r="O28680" t="s">
        <v>229495</v>
      </c>
      <c r="P28680" t="s">
        <v>231691</v>
      </c>
      <c r="R28680" t="s">
        <v>213554</v>
      </c>
      <c r="S28680" t="s">
        <v>233772</v>
      </c>
    </row>
    <row r="28681" spans="1:19" x14ac:dyDescent="0.35">
      <c r="A28681" s="1">
        <v>36006</v>
      </c>
      <c r="B28681" t="s">
        <v>16651</v>
      </c>
      <c r="C28681" t="s">
        <v>73930</v>
      </c>
      <c r="D28681" t="s">
        <v>5</v>
      </c>
      <c r="F28681" t="s">
        <v>123698</v>
      </c>
      <c r="G28681">
        <v>1.2999999999999999E-5</v>
      </c>
      <c r="H28681" t="s">
        <v>16651</v>
      </c>
      <c r="I28681" t="s">
        <v>141177</v>
      </c>
      <c r="J28681" s="2" t="s">
        <v>185370</v>
      </c>
      <c r="K28681" t="s">
        <v>213554</v>
      </c>
      <c r="L28681" t="s">
        <v>228706</v>
      </c>
      <c r="M28681" t="s">
        <v>8</v>
      </c>
      <c r="N28681" t="s">
        <v>228881</v>
      </c>
      <c r="O28681" t="s">
        <v>229495</v>
      </c>
      <c r="P28681" t="s">
        <v>231691</v>
      </c>
      <c r="R28681" t="s">
        <v>213554</v>
      </c>
      <c r="S28681" t="s">
        <v>233772</v>
      </c>
    </row>
    <row r="28682" spans="1:19" x14ac:dyDescent="0.35">
      <c r="A28682" s="1">
        <v>36007</v>
      </c>
      <c r="B28682" t="s">
        <v>16652</v>
      </c>
      <c r="C28682" t="s">
        <v>73931</v>
      </c>
      <c r="D28682" t="s">
        <v>5</v>
      </c>
      <c r="F28682" t="s">
        <v>121518</v>
      </c>
      <c r="G28682">
        <v>7.6499999999999998E-7</v>
      </c>
      <c r="H28682" t="s">
        <v>16652</v>
      </c>
      <c r="I28682" t="s">
        <v>141178</v>
      </c>
      <c r="J28682" s="2" t="s">
        <v>185371</v>
      </c>
      <c r="K28682" t="s">
        <v>213554</v>
      </c>
      <c r="L28682" t="s">
        <v>228704</v>
      </c>
      <c r="M28682" t="s">
        <v>8</v>
      </c>
      <c r="N28682" t="s">
        <v>228898</v>
      </c>
      <c r="O28682" t="s">
        <v>229218</v>
      </c>
      <c r="P28682" t="s">
        <v>230152</v>
      </c>
      <c r="Q28682" t="s">
        <v>121634</v>
      </c>
      <c r="R28682" t="s">
        <v>213554</v>
      </c>
      <c r="S28682" t="s">
        <v>233772</v>
      </c>
    </row>
    <row r="28683" spans="1:19" x14ac:dyDescent="0.35">
      <c r="A28683" s="1">
        <v>36008</v>
      </c>
      <c r="B28683" t="s">
        <v>16653</v>
      </c>
      <c r="C28683" t="s">
        <v>73932</v>
      </c>
      <c r="D28683" t="s">
        <v>4</v>
      </c>
      <c r="F28683" t="s">
        <v>120574</v>
      </c>
      <c r="G28683">
        <v>1.5439200000000001E-6</v>
      </c>
      <c r="H28683" t="s">
        <v>16653</v>
      </c>
      <c r="I28683" t="s">
        <v>141179</v>
      </c>
      <c r="J28683" s="2" t="s">
        <v>185372</v>
      </c>
      <c r="K28683" t="s">
        <v>213554</v>
      </c>
      <c r="L28683" t="s">
        <v>228704</v>
      </c>
      <c r="M28683" t="s">
        <v>13</v>
      </c>
      <c r="N28683" t="s">
        <v>228861</v>
      </c>
      <c r="O28683" t="s">
        <v>229370</v>
      </c>
      <c r="P28683" t="s">
        <v>231265</v>
      </c>
      <c r="Q28683" t="s">
        <v>120056</v>
      </c>
      <c r="R28683" t="s">
        <v>213554</v>
      </c>
      <c r="S28683" t="s">
        <v>233772</v>
      </c>
    </row>
    <row r="28684" spans="1:19" x14ac:dyDescent="0.35">
      <c r="A28684" s="1">
        <v>36009</v>
      </c>
      <c r="B28684" t="s">
        <v>16654</v>
      </c>
      <c r="C28684" t="s">
        <v>73933</v>
      </c>
      <c r="D28684" t="s">
        <v>4</v>
      </c>
      <c r="F28684" t="s">
        <v>121225</v>
      </c>
      <c r="G28684">
        <v>7.9725000000000007E-8</v>
      </c>
      <c r="H28684" t="s">
        <v>16654</v>
      </c>
      <c r="I28684" t="s">
        <v>141180</v>
      </c>
      <c r="J28684" s="2" t="s">
        <v>185373</v>
      </c>
      <c r="K28684" t="s">
        <v>213554</v>
      </c>
      <c r="L28684" t="s">
        <v>228704</v>
      </c>
      <c r="M28684" t="s">
        <v>8</v>
      </c>
      <c r="N28684" t="s">
        <v>228867</v>
      </c>
      <c r="O28684" t="s">
        <v>229389</v>
      </c>
      <c r="P28684" t="s">
        <v>231692</v>
      </c>
      <c r="Q28684" t="s">
        <v>120679</v>
      </c>
      <c r="R28684" t="s">
        <v>213554</v>
      </c>
      <c r="S28684" t="s">
        <v>233772</v>
      </c>
    </row>
    <row r="28685" spans="1:19" x14ac:dyDescent="0.35">
      <c r="A28685" s="1">
        <v>36010</v>
      </c>
      <c r="B28685" t="s">
        <v>16655</v>
      </c>
      <c r="C28685" t="s">
        <v>73934</v>
      </c>
      <c r="D28685" t="s">
        <v>5</v>
      </c>
      <c r="F28685" t="s">
        <v>120391</v>
      </c>
      <c r="G28685">
        <v>2.7500000000000001E-7</v>
      </c>
      <c r="H28685" t="s">
        <v>16655</v>
      </c>
      <c r="I28685" t="s">
        <v>141181</v>
      </c>
      <c r="J28685" s="2" t="s">
        <v>185374</v>
      </c>
      <c r="K28685" t="s">
        <v>213554</v>
      </c>
      <c r="L28685" t="s">
        <v>228704</v>
      </c>
      <c r="M28685" t="s">
        <v>8</v>
      </c>
      <c r="N28685" t="s">
        <v>228828</v>
      </c>
      <c r="O28685" t="s">
        <v>229211</v>
      </c>
      <c r="P28685" t="s">
        <v>231693</v>
      </c>
      <c r="Q28685" t="s">
        <v>123862</v>
      </c>
      <c r="R28685" t="s">
        <v>213554</v>
      </c>
      <c r="S28685" t="s">
        <v>233772</v>
      </c>
    </row>
    <row r="28686" spans="1:19" x14ac:dyDescent="0.35">
      <c r="A28686" s="1">
        <v>36011</v>
      </c>
      <c r="B28686" t="s">
        <v>16656</v>
      </c>
      <c r="C28686" t="s">
        <v>73935</v>
      </c>
      <c r="D28686" t="s">
        <v>5</v>
      </c>
      <c r="F28686" t="s">
        <v>120068</v>
      </c>
      <c r="G28686">
        <v>1.9999990000000001E-6</v>
      </c>
      <c r="H28686" t="s">
        <v>16656</v>
      </c>
      <c r="I28686" t="s">
        <v>141182</v>
      </c>
      <c r="J28686" s="2" t="s">
        <v>185375</v>
      </c>
      <c r="K28686" t="s">
        <v>213554</v>
      </c>
      <c r="L28686" t="s">
        <v>228704</v>
      </c>
      <c r="M28686" t="s">
        <v>8</v>
      </c>
      <c r="N28686" t="s">
        <v>228864</v>
      </c>
      <c r="O28686" t="s">
        <v>229158</v>
      </c>
      <c r="P28686" t="s">
        <v>230165</v>
      </c>
      <c r="Q28686" t="s">
        <v>124022</v>
      </c>
      <c r="R28686" t="s">
        <v>213554</v>
      </c>
      <c r="S28686" t="s">
        <v>233772</v>
      </c>
    </row>
    <row r="28687" spans="1:19" x14ac:dyDescent="0.35">
      <c r="A28687" s="1">
        <v>36012</v>
      </c>
      <c r="B28687" t="s">
        <v>16657</v>
      </c>
      <c r="C28687" t="s">
        <v>73936</v>
      </c>
      <c r="D28687" t="s">
        <v>3</v>
      </c>
      <c r="F28687" t="s">
        <v>121562</v>
      </c>
      <c r="G28687">
        <v>3.4000029999999999E-6</v>
      </c>
      <c r="H28687" t="s">
        <v>16657</v>
      </c>
      <c r="I28687" t="s">
        <v>141183</v>
      </c>
      <c r="J28687" s="2" t="s">
        <v>185376</v>
      </c>
      <c r="K28687" t="s">
        <v>213554</v>
      </c>
      <c r="L28687" t="s">
        <v>228704</v>
      </c>
      <c r="M28687" t="s">
        <v>8</v>
      </c>
      <c r="N28687" t="s">
        <v>228830</v>
      </c>
      <c r="O28687" t="s">
        <v>229110</v>
      </c>
      <c r="P28687" t="s">
        <v>229396</v>
      </c>
      <c r="Q28687" t="s">
        <v>120077</v>
      </c>
      <c r="R28687" t="s">
        <v>213554</v>
      </c>
      <c r="S28687" t="s">
        <v>233772</v>
      </c>
    </row>
    <row r="28688" spans="1:19" x14ac:dyDescent="0.35">
      <c r="A28688" s="1">
        <v>36013</v>
      </c>
      <c r="B28688" t="s">
        <v>16657</v>
      </c>
      <c r="C28688" t="s">
        <v>73937</v>
      </c>
      <c r="D28688" t="s">
        <v>5</v>
      </c>
      <c r="E28688" t="s">
        <v>119955</v>
      </c>
      <c r="F28688" t="s">
        <v>120646</v>
      </c>
      <c r="G28688">
        <v>3.3000000000000002E-6</v>
      </c>
      <c r="H28688" t="s">
        <v>16657</v>
      </c>
      <c r="I28688" t="s">
        <v>141183</v>
      </c>
      <c r="J28688" s="2" t="s">
        <v>185376</v>
      </c>
      <c r="K28688" t="s">
        <v>213554</v>
      </c>
      <c r="L28688" t="s">
        <v>228704</v>
      </c>
      <c r="M28688" t="s">
        <v>8</v>
      </c>
      <c r="N28688" t="s">
        <v>228830</v>
      </c>
      <c r="O28688" t="s">
        <v>229110</v>
      </c>
      <c r="P28688" t="s">
        <v>229396</v>
      </c>
      <c r="Q28688" t="s">
        <v>120077</v>
      </c>
      <c r="R28688" t="s">
        <v>213554</v>
      </c>
      <c r="S28688" t="s">
        <v>233772</v>
      </c>
    </row>
    <row r="28689" spans="1:19" x14ac:dyDescent="0.35">
      <c r="A28689" s="1">
        <v>36014</v>
      </c>
      <c r="B28689" t="s">
        <v>16657</v>
      </c>
      <c r="C28689" t="s">
        <v>73938</v>
      </c>
      <c r="D28689" t="s">
        <v>5</v>
      </c>
      <c r="F28689" t="s">
        <v>120409</v>
      </c>
      <c r="G28689">
        <v>1.6623839999999999E-6</v>
      </c>
      <c r="H28689" t="s">
        <v>16657</v>
      </c>
      <c r="I28689" t="s">
        <v>141183</v>
      </c>
      <c r="J28689" s="2" t="s">
        <v>185376</v>
      </c>
      <c r="K28689" t="s">
        <v>213554</v>
      </c>
      <c r="L28689" t="s">
        <v>228704</v>
      </c>
      <c r="M28689" t="s">
        <v>8</v>
      </c>
      <c r="N28689" t="s">
        <v>228830</v>
      </c>
      <c r="O28689" t="s">
        <v>229110</v>
      </c>
      <c r="P28689" t="s">
        <v>229396</v>
      </c>
      <c r="Q28689" t="s">
        <v>120077</v>
      </c>
      <c r="R28689" t="s">
        <v>213554</v>
      </c>
      <c r="S28689" t="s">
        <v>233772</v>
      </c>
    </row>
    <row r="28690" spans="1:19" x14ac:dyDescent="0.35">
      <c r="A28690" s="1">
        <v>36015</v>
      </c>
      <c r="B28690" t="s">
        <v>16658</v>
      </c>
      <c r="C28690" t="s">
        <v>73939</v>
      </c>
      <c r="D28690" t="s">
        <v>4</v>
      </c>
      <c r="F28690" t="s">
        <v>120592</v>
      </c>
      <c r="G28690">
        <v>1.4999999999999999E-7</v>
      </c>
      <c r="H28690" t="s">
        <v>16658</v>
      </c>
      <c r="I28690" t="s">
        <v>141184</v>
      </c>
      <c r="J28690" s="2" t="s">
        <v>185377</v>
      </c>
      <c r="K28690" t="s">
        <v>213554</v>
      </c>
      <c r="L28690" t="s">
        <v>228704</v>
      </c>
      <c r="M28690" t="s">
        <v>8</v>
      </c>
      <c r="N28690" t="s">
        <v>228828</v>
      </c>
      <c r="O28690" t="s">
        <v>229305</v>
      </c>
      <c r="P28690" t="s">
        <v>230576</v>
      </c>
      <c r="Q28690" t="s">
        <v>120216</v>
      </c>
      <c r="R28690" t="s">
        <v>213554</v>
      </c>
      <c r="S28690" t="s">
        <v>233772</v>
      </c>
    </row>
    <row r="28691" spans="1:19" x14ac:dyDescent="0.35">
      <c r="A28691" s="1">
        <v>36017</v>
      </c>
      <c r="B28691" t="s">
        <v>16659</v>
      </c>
      <c r="C28691" t="s">
        <v>73940</v>
      </c>
      <c r="D28691" t="s">
        <v>3</v>
      </c>
      <c r="F28691" t="s">
        <v>120549</v>
      </c>
      <c r="G28691">
        <v>3.6000000000000001E-5</v>
      </c>
      <c r="H28691" t="s">
        <v>16659</v>
      </c>
      <c r="I28691" t="s">
        <v>141185</v>
      </c>
      <c r="J28691" s="2" t="s">
        <v>185378</v>
      </c>
      <c r="K28691" t="s">
        <v>213554</v>
      </c>
      <c r="L28691" t="s">
        <v>228704</v>
      </c>
      <c r="M28691" t="s">
        <v>9</v>
      </c>
      <c r="N28691" t="s">
        <v>228844</v>
      </c>
      <c r="O28691" t="s">
        <v>229189</v>
      </c>
      <c r="P28691" t="s">
        <v>229189</v>
      </c>
      <c r="Q28691" t="s">
        <v>120682</v>
      </c>
      <c r="R28691" t="s">
        <v>213554</v>
      </c>
      <c r="S28691" t="s">
        <v>233772</v>
      </c>
    </row>
    <row r="28692" spans="1:19" x14ac:dyDescent="0.35">
      <c r="A28692" s="1">
        <v>36018</v>
      </c>
      <c r="B28692" t="s">
        <v>16660</v>
      </c>
      <c r="C28692" t="s">
        <v>73941</v>
      </c>
      <c r="D28692" t="s">
        <v>5</v>
      </c>
      <c r="F28692" t="s">
        <v>122097</v>
      </c>
      <c r="G28692">
        <v>4.5499999999999996E-6</v>
      </c>
      <c r="H28692" t="s">
        <v>16660</v>
      </c>
      <c r="I28692" t="s">
        <v>141186</v>
      </c>
      <c r="J28692" s="2" t="s">
        <v>185379</v>
      </c>
      <c r="K28692" t="s">
        <v>213574</v>
      </c>
      <c r="L28692" t="s">
        <v>228704</v>
      </c>
      <c r="M28692" t="s">
        <v>8</v>
      </c>
      <c r="N28692" t="s">
        <v>228828</v>
      </c>
      <c r="O28692" t="s">
        <v>229113</v>
      </c>
      <c r="P28692" t="s">
        <v>230253</v>
      </c>
      <c r="Q28692" t="s">
        <v>123278</v>
      </c>
      <c r="R28692" t="s">
        <v>213554</v>
      </c>
      <c r="S28692" t="s">
        <v>233772</v>
      </c>
    </row>
    <row r="28693" spans="1:19" x14ac:dyDescent="0.35">
      <c r="A28693" s="1">
        <v>36019</v>
      </c>
      <c r="B28693" t="s">
        <v>16661</v>
      </c>
      <c r="C28693" t="s">
        <v>73942</v>
      </c>
      <c r="D28693" t="s">
        <v>4</v>
      </c>
      <c r="F28693" t="s">
        <v>120626</v>
      </c>
      <c r="G28693">
        <v>4.0000000000000001E-8</v>
      </c>
      <c r="H28693" t="s">
        <v>16661</v>
      </c>
      <c r="I28693" t="s">
        <v>141187</v>
      </c>
      <c r="K28693" t="s">
        <v>213554</v>
      </c>
      <c r="L28693" t="s">
        <v>228704</v>
      </c>
      <c r="M28693" t="s">
        <v>228736</v>
      </c>
      <c r="N28693" t="s">
        <v>228836</v>
      </c>
      <c r="O28693" t="s">
        <v>229179</v>
      </c>
      <c r="P28693" t="s">
        <v>229179</v>
      </c>
      <c r="Q28693" t="s">
        <v>120288</v>
      </c>
      <c r="R28693" t="s">
        <v>213554</v>
      </c>
      <c r="S28693" t="s">
        <v>233772</v>
      </c>
    </row>
    <row r="28694" spans="1:19" x14ac:dyDescent="0.35">
      <c r="A28694" s="1">
        <v>36020</v>
      </c>
      <c r="B28694" t="s">
        <v>16662</v>
      </c>
      <c r="C28694" t="s">
        <v>73943</v>
      </c>
      <c r="D28694" t="s">
        <v>5</v>
      </c>
      <c r="F28694" t="s">
        <v>121070</v>
      </c>
      <c r="G28694">
        <v>2.5000000000000001E-5</v>
      </c>
      <c r="H28694" t="s">
        <v>16662</v>
      </c>
      <c r="I28694" t="s">
        <v>141188</v>
      </c>
      <c r="J28694" s="2" t="s">
        <v>185380</v>
      </c>
      <c r="K28694" t="s">
        <v>213554</v>
      </c>
      <c r="L28694" t="s">
        <v>228707</v>
      </c>
      <c r="M28694" t="s">
        <v>8</v>
      </c>
      <c r="N28694" t="s">
        <v>228873</v>
      </c>
      <c r="O28694" t="s">
        <v>229170</v>
      </c>
      <c r="P28694" t="s">
        <v>229170</v>
      </c>
      <c r="Q28694" t="s">
        <v>233180</v>
      </c>
      <c r="R28694" t="s">
        <v>213554</v>
      </c>
      <c r="S28694" t="s">
        <v>233772</v>
      </c>
    </row>
    <row r="28695" spans="1:19" x14ac:dyDescent="0.35">
      <c r="A28695" s="1">
        <v>36021</v>
      </c>
      <c r="B28695" t="s">
        <v>16663</v>
      </c>
      <c r="C28695" t="s">
        <v>73944</v>
      </c>
      <c r="D28695" t="s">
        <v>4</v>
      </c>
      <c r="F28695" t="s">
        <v>121089</v>
      </c>
      <c r="G28695">
        <v>2E-8</v>
      </c>
      <c r="H28695" t="s">
        <v>16663</v>
      </c>
      <c r="I28695" t="s">
        <v>141189</v>
      </c>
      <c r="J28695" s="2" t="s">
        <v>185381</v>
      </c>
      <c r="K28695" t="s">
        <v>213554</v>
      </c>
      <c r="L28695" t="s">
        <v>228704</v>
      </c>
      <c r="M28695" t="s">
        <v>8</v>
      </c>
      <c r="N28695" t="s">
        <v>228840</v>
      </c>
      <c r="O28695" t="s">
        <v>229122</v>
      </c>
      <c r="P28695" t="s">
        <v>229122</v>
      </c>
      <c r="Q28695" t="s">
        <v>123476</v>
      </c>
      <c r="R28695" t="s">
        <v>213554</v>
      </c>
      <c r="S28695" t="s">
        <v>233772</v>
      </c>
    </row>
    <row r="28696" spans="1:19" x14ac:dyDescent="0.35">
      <c r="A28696" s="1">
        <v>36022</v>
      </c>
      <c r="B28696" t="s">
        <v>16664</v>
      </c>
      <c r="C28696" t="s">
        <v>73945</v>
      </c>
      <c r="D28696" t="s">
        <v>4</v>
      </c>
      <c r="F28696" t="s">
        <v>120782</v>
      </c>
      <c r="G28696">
        <v>4.2500000000000001E-7</v>
      </c>
      <c r="H28696" t="s">
        <v>16664</v>
      </c>
      <c r="I28696" t="s">
        <v>141190</v>
      </c>
      <c r="J28696" s="2" t="s">
        <v>185382</v>
      </c>
      <c r="K28696" t="s">
        <v>213554</v>
      </c>
      <c r="L28696" t="s">
        <v>228704</v>
      </c>
      <c r="M28696" t="s">
        <v>8</v>
      </c>
      <c r="N28696" t="s">
        <v>228883</v>
      </c>
      <c r="O28696" t="s">
        <v>229188</v>
      </c>
      <c r="P28696" t="s">
        <v>230462</v>
      </c>
      <c r="Q28696" t="s">
        <v>120056</v>
      </c>
      <c r="R28696" t="s">
        <v>213554</v>
      </c>
      <c r="S28696" t="s">
        <v>233772</v>
      </c>
    </row>
    <row r="28697" spans="1:19" x14ac:dyDescent="0.35">
      <c r="A28697" s="1">
        <v>36027</v>
      </c>
      <c r="B28697" t="s">
        <v>16664</v>
      </c>
      <c r="C28697" t="s">
        <v>73946</v>
      </c>
      <c r="D28697" t="s">
        <v>4</v>
      </c>
      <c r="F28697" t="s">
        <v>120064</v>
      </c>
      <c r="G28697">
        <v>1.5090000000000001E-6</v>
      </c>
      <c r="H28697" t="s">
        <v>16664</v>
      </c>
      <c r="I28697" t="s">
        <v>141190</v>
      </c>
      <c r="J28697" s="2" t="s">
        <v>185382</v>
      </c>
      <c r="K28697" t="s">
        <v>213554</v>
      </c>
      <c r="L28697" t="s">
        <v>228704</v>
      </c>
      <c r="M28697" t="s">
        <v>8</v>
      </c>
      <c r="N28697" t="s">
        <v>228883</v>
      </c>
      <c r="O28697" t="s">
        <v>229188</v>
      </c>
      <c r="P28697" t="s">
        <v>230462</v>
      </c>
      <c r="Q28697" t="s">
        <v>120056</v>
      </c>
      <c r="R28697" t="s">
        <v>213554</v>
      </c>
      <c r="S28697" t="s">
        <v>233772</v>
      </c>
    </row>
    <row r="28698" spans="1:19" x14ac:dyDescent="0.35">
      <c r="A28698" s="1">
        <v>36030</v>
      </c>
      <c r="B28698" t="s">
        <v>16665</v>
      </c>
      <c r="C28698" t="s">
        <v>73947</v>
      </c>
      <c r="D28698" t="s">
        <v>5</v>
      </c>
      <c r="F28698" t="s">
        <v>120766</v>
      </c>
      <c r="G28698">
        <v>5.0999999999999999E-7</v>
      </c>
      <c r="H28698" t="s">
        <v>16665</v>
      </c>
      <c r="I28698" t="s">
        <v>141191</v>
      </c>
      <c r="J28698" s="2" t="s">
        <v>185383</v>
      </c>
      <c r="K28698" t="s">
        <v>213554</v>
      </c>
      <c r="L28698" t="s">
        <v>228704</v>
      </c>
      <c r="M28698" t="s">
        <v>12</v>
      </c>
      <c r="N28698" t="s">
        <v>228899</v>
      </c>
      <c r="O28698" t="s">
        <v>229220</v>
      </c>
      <c r="P28698" t="s">
        <v>229220</v>
      </c>
      <c r="Q28698" t="s">
        <v>120679</v>
      </c>
      <c r="R28698" t="s">
        <v>213554</v>
      </c>
      <c r="S28698" t="s">
        <v>233772</v>
      </c>
    </row>
    <row r="28699" spans="1:19" x14ac:dyDescent="0.35">
      <c r="A28699" s="1">
        <v>36031</v>
      </c>
      <c r="B28699" t="s">
        <v>16666</v>
      </c>
      <c r="C28699" t="s">
        <v>73948</v>
      </c>
      <c r="D28699" t="s">
        <v>5</v>
      </c>
      <c r="F28699" t="s">
        <v>121457</v>
      </c>
      <c r="G28699">
        <v>4.9999999999999998E-7</v>
      </c>
      <c r="H28699" t="s">
        <v>16666</v>
      </c>
      <c r="I28699" t="s">
        <v>141192</v>
      </c>
      <c r="J28699" s="2" t="s">
        <v>185384</v>
      </c>
      <c r="K28699" t="s">
        <v>213554</v>
      </c>
      <c r="L28699" t="s">
        <v>228704</v>
      </c>
      <c r="M28699" t="s">
        <v>8</v>
      </c>
      <c r="N28699" t="s">
        <v>228828</v>
      </c>
      <c r="O28699" t="s">
        <v>229113</v>
      </c>
      <c r="P28699" t="s">
        <v>230081</v>
      </c>
      <c r="Q28699" t="s">
        <v>120008</v>
      </c>
      <c r="R28699" t="s">
        <v>213554</v>
      </c>
      <c r="S28699" t="s">
        <v>233772</v>
      </c>
    </row>
    <row r="28700" spans="1:19" x14ac:dyDescent="0.35">
      <c r="A28700" s="1">
        <v>36032</v>
      </c>
      <c r="B28700" t="s">
        <v>16667</v>
      </c>
      <c r="C28700" t="s">
        <v>73949</v>
      </c>
      <c r="D28700" t="s">
        <v>4</v>
      </c>
      <c r="F28700" t="s">
        <v>121617</v>
      </c>
      <c r="G28700">
        <v>8.0000000000000007E-7</v>
      </c>
      <c r="H28700" t="s">
        <v>16667</v>
      </c>
      <c r="I28700" t="s">
        <v>141193</v>
      </c>
      <c r="J28700" s="2" t="s">
        <v>185385</v>
      </c>
      <c r="K28700" t="s">
        <v>213554</v>
      </c>
      <c r="L28700" t="s">
        <v>228704</v>
      </c>
      <c r="M28700" t="s">
        <v>8</v>
      </c>
      <c r="N28700" t="s">
        <v>228873</v>
      </c>
      <c r="O28700" t="s">
        <v>229170</v>
      </c>
      <c r="P28700" t="s">
        <v>229170</v>
      </c>
      <c r="R28700" t="s">
        <v>213554</v>
      </c>
      <c r="S28700" t="s">
        <v>233772</v>
      </c>
    </row>
    <row r="28701" spans="1:19" x14ac:dyDescent="0.35">
      <c r="A28701" s="1">
        <v>36033</v>
      </c>
      <c r="B28701" t="s">
        <v>16668</v>
      </c>
      <c r="C28701" t="s">
        <v>73950</v>
      </c>
      <c r="D28701" t="s">
        <v>4</v>
      </c>
      <c r="F28701" t="s">
        <v>121378</v>
      </c>
      <c r="G28701">
        <v>9.09E-7</v>
      </c>
      <c r="H28701" t="s">
        <v>16668</v>
      </c>
      <c r="I28701" t="s">
        <v>141194</v>
      </c>
      <c r="J28701" s="2" t="s">
        <v>185386</v>
      </c>
      <c r="K28701" t="s">
        <v>213554</v>
      </c>
      <c r="L28701" t="s">
        <v>228704</v>
      </c>
      <c r="R28701" t="s">
        <v>213554</v>
      </c>
      <c r="S28701" t="s">
        <v>233772</v>
      </c>
    </row>
    <row r="28702" spans="1:19" x14ac:dyDescent="0.35">
      <c r="A28702" s="1">
        <v>36034</v>
      </c>
      <c r="B28702" t="s">
        <v>16669</v>
      </c>
      <c r="C28702" t="s">
        <v>73951</v>
      </c>
      <c r="D28702" t="s">
        <v>5</v>
      </c>
      <c r="F28702" t="s">
        <v>121257</v>
      </c>
      <c r="G28702">
        <v>8.2600000000000005E-6</v>
      </c>
      <c r="H28702" t="s">
        <v>16669</v>
      </c>
      <c r="I28702" t="s">
        <v>141195</v>
      </c>
      <c r="J28702" s="2" t="s">
        <v>185387</v>
      </c>
      <c r="K28702" t="s">
        <v>213554</v>
      </c>
      <c r="L28702" t="s">
        <v>228704</v>
      </c>
      <c r="M28702" t="s">
        <v>10</v>
      </c>
      <c r="N28702" t="s">
        <v>228827</v>
      </c>
      <c r="O28702" t="s">
        <v>229107</v>
      </c>
      <c r="P28702" t="s">
        <v>229107</v>
      </c>
      <c r="Q28702" t="s">
        <v>120308</v>
      </c>
      <c r="R28702" t="s">
        <v>213554</v>
      </c>
      <c r="S28702" t="s">
        <v>233772</v>
      </c>
    </row>
    <row r="28703" spans="1:19" x14ac:dyDescent="0.35">
      <c r="A28703" s="1">
        <v>36035</v>
      </c>
      <c r="B28703" t="s">
        <v>16669</v>
      </c>
      <c r="C28703" t="s">
        <v>73952</v>
      </c>
      <c r="D28703" t="s">
        <v>5</v>
      </c>
      <c r="E28703" t="s">
        <v>119956</v>
      </c>
      <c r="F28703" t="s">
        <v>120567</v>
      </c>
      <c r="G28703">
        <v>4.1E-5</v>
      </c>
      <c r="H28703" t="s">
        <v>16669</v>
      </c>
      <c r="I28703" t="s">
        <v>141195</v>
      </c>
      <c r="J28703" s="2" t="s">
        <v>185387</v>
      </c>
      <c r="K28703" t="s">
        <v>213554</v>
      </c>
      <c r="L28703" t="s">
        <v>228704</v>
      </c>
      <c r="M28703" t="s">
        <v>10</v>
      </c>
      <c r="N28703" t="s">
        <v>228827</v>
      </c>
      <c r="O28703" t="s">
        <v>229107</v>
      </c>
      <c r="P28703" t="s">
        <v>229107</v>
      </c>
      <c r="Q28703" t="s">
        <v>120308</v>
      </c>
      <c r="R28703" t="s">
        <v>213554</v>
      </c>
      <c r="S28703" t="s">
        <v>233772</v>
      </c>
    </row>
    <row r="28704" spans="1:19" x14ac:dyDescent="0.35">
      <c r="A28704" s="1">
        <v>36036</v>
      </c>
      <c r="B28704" t="s">
        <v>16669</v>
      </c>
      <c r="C28704" t="s">
        <v>73953</v>
      </c>
      <c r="D28704" t="s">
        <v>5</v>
      </c>
      <c r="F28704" t="s">
        <v>121980</v>
      </c>
      <c r="G28704">
        <v>2.1500000000000002E-6</v>
      </c>
      <c r="H28704" t="s">
        <v>16669</v>
      </c>
      <c r="I28704" t="s">
        <v>141195</v>
      </c>
      <c r="J28704" s="2" t="s">
        <v>185387</v>
      </c>
      <c r="K28704" t="s">
        <v>213554</v>
      </c>
      <c r="L28704" t="s">
        <v>228704</v>
      </c>
      <c r="M28704" t="s">
        <v>10</v>
      </c>
      <c r="N28704" t="s">
        <v>228827</v>
      </c>
      <c r="O28704" t="s">
        <v>229107</v>
      </c>
      <c r="P28704" t="s">
        <v>229107</v>
      </c>
      <c r="Q28704" t="s">
        <v>120308</v>
      </c>
      <c r="R28704" t="s">
        <v>213554</v>
      </c>
      <c r="S28704" t="s">
        <v>233772</v>
      </c>
    </row>
    <row r="28705" spans="1:19" x14ac:dyDescent="0.35">
      <c r="A28705" s="1">
        <v>36038</v>
      </c>
      <c r="B28705" t="s">
        <v>16670</v>
      </c>
      <c r="C28705" t="s">
        <v>73954</v>
      </c>
      <c r="D28705" t="s">
        <v>5</v>
      </c>
      <c r="E28705" t="s">
        <v>119954</v>
      </c>
      <c r="F28705" t="s">
        <v>123023</v>
      </c>
      <c r="G28705">
        <v>1.5800000000000001E-5</v>
      </c>
      <c r="H28705" t="s">
        <v>16670</v>
      </c>
      <c r="I28705" t="s">
        <v>141196</v>
      </c>
      <c r="J28705" s="2" t="s">
        <v>185388</v>
      </c>
      <c r="K28705" t="s">
        <v>213554</v>
      </c>
      <c r="L28705" t="s">
        <v>228704</v>
      </c>
      <c r="M28705" t="s">
        <v>8</v>
      </c>
      <c r="N28705" t="s">
        <v>228887</v>
      </c>
      <c r="O28705" t="s">
        <v>229195</v>
      </c>
      <c r="P28705" t="s">
        <v>231201</v>
      </c>
      <c r="Q28705" t="s">
        <v>233265</v>
      </c>
      <c r="R28705" t="s">
        <v>213554</v>
      </c>
      <c r="S28705" t="s">
        <v>233772</v>
      </c>
    </row>
    <row r="28706" spans="1:19" x14ac:dyDescent="0.35">
      <c r="A28706" s="1">
        <v>36044</v>
      </c>
      <c r="B28706" t="s">
        <v>16671</v>
      </c>
      <c r="C28706" t="s">
        <v>73955</v>
      </c>
      <c r="D28706" t="s">
        <v>5</v>
      </c>
      <c r="E28706" t="s">
        <v>119954</v>
      </c>
      <c r="F28706" t="s">
        <v>123699</v>
      </c>
      <c r="G28706">
        <v>3.0000000000000001E-6</v>
      </c>
      <c r="H28706" t="s">
        <v>16671</v>
      </c>
      <c r="I28706" t="s">
        <v>141197</v>
      </c>
      <c r="J28706" s="2" t="s">
        <v>185389</v>
      </c>
      <c r="K28706" t="s">
        <v>213554</v>
      </c>
      <c r="L28706" t="s">
        <v>228704</v>
      </c>
      <c r="M28706" t="s">
        <v>8</v>
      </c>
      <c r="N28706" t="s">
        <v>228828</v>
      </c>
      <c r="O28706" t="s">
        <v>229113</v>
      </c>
      <c r="P28706" t="s">
        <v>230140</v>
      </c>
      <c r="R28706" t="s">
        <v>213554</v>
      </c>
      <c r="S28706" t="s">
        <v>233772</v>
      </c>
    </row>
    <row r="28707" spans="1:19" x14ac:dyDescent="0.35">
      <c r="A28707" s="1">
        <v>36045</v>
      </c>
      <c r="B28707" t="s">
        <v>16671</v>
      </c>
      <c r="C28707" t="s">
        <v>73956</v>
      </c>
      <c r="D28707" t="s">
        <v>5</v>
      </c>
      <c r="E28707" t="s">
        <v>119956</v>
      </c>
      <c r="F28707" t="s">
        <v>122300</v>
      </c>
      <c r="G28707">
        <v>2.4000000000000001E-5</v>
      </c>
      <c r="H28707" t="s">
        <v>16671</v>
      </c>
      <c r="I28707" t="s">
        <v>141197</v>
      </c>
      <c r="J28707" s="2" t="s">
        <v>185389</v>
      </c>
      <c r="K28707" t="s">
        <v>213554</v>
      </c>
      <c r="L28707" t="s">
        <v>228704</v>
      </c>
      <c r="M28707" t="s">
        <v>8</v>
      </c>
      <c r="N28707" t="s">
        <v>228828</v>
      </c>
      <c r="O28707" t="s">
        <v>229113</v>
      </c>
      <c r="P28707" t="s">
        <v>230140</v>
      </c>
      <c r="R28707" t="s">
        <v>213554</v>
      </c>
      <c r="S28707" t="s">
        <v>233772</v>
      </c>
    </row>
    <row r="28708" spans="1:19" x14ac:dyDescent="0.35">
      <c r="A28708" s="1">
        <v>36046</v>
      </c>
      <c r="B28708" t="s">
        <v>16672</v>
      </c>
      <c r="C28708" t="s">
        <v>73957</v>
      </c>
      <c r="D28708" t="s">
        <v>5</v>
      </c>
      <c r="E28708" t="s">
        <v>119958</v>
      </c>
      <c r="F28708" t="s">
        <v>120672</v>
      </c>
      <c r="G28708">
        <v>1E-4</v>
      </c>
      <c r="H28708" t="s">
        <v>16672</v>
      </c>
      <c r="I28708" t="s">
        <v>141198</v>
      </c>
      <c r="J28708" s="2" t="s">
        <v>185390</v>
      </c>
      <c r="K28708" t="s">
        <v>213569</v>
      </c>
      <c r="L28708" t="s">
        <v>228704</v>
      </c>
      <c r="M28708" t="s">
        <v>9</v>
      </c>
      <c r="N28708" t="s">
        <v>228882</v>
      </c>
      <c r="O28708" t="s">
        <v>229185</v>
      </c>
      <c r="P28708" t="s">
        <v>229185</v>
      </c>
      <c r="Q28708" t="s">
        <v>120216</v>
      </c>
      <c r="R28708" t="s">
        <v>213554</v>
      </c>
      <c r="S28708" t="s">
        <v>233772</v>
      </c>
    </row>
    <row r="28709" spans="1:19" x14ac:dyDescent="0.35">
      <c r="A28709" s="1">
        <v>36047</v>
      </c>
      <c r="B28709" t="s">
        <v>16673</v>
      </c>
      <c r="C28709" t="s">
        <v>73958</v>
      </c>
      <c r="D28709" t="s">
        <v>5</v>
      </c>
      <c r="F28709" t="s">
        <v>120944</v>
      </c>
      <c r="G28709">
        <v>1.1000000000000001E-6</v>
      </c>
      <c r="H28709" t="s">
        <v>16673</v>
      </c>
      <c r="I28709" t="s">
        <v>141199</v>
      </c>
      <c r="K28709" t="s">
        <v>213554</v>
      </c>
      <c r="L28709" t="s">
        <v>228704</v>
      </c>
      <c r="M28709" t="s">
        <v>14</v>
      </c>
      <c r="R28709" t="s">
        <v>213554</v>
      </c>
      <c r="S28709" t="s">
        <v>233772</v>
      </c>
    </row>
    <row r="28710" spans="1:19" x14ac:dyDescent="0.35">
      <c r="A28710" s="1">
        <v>36049</v>
      </c>
      <c r="B28710" t="s">
        <v>16674</v>
      </c>
      <c r="C28710" t="s">
        <v>73959</v>
      </c>
      <c r="D28710" t="s">
        <v>5</v>
      </c>
      <c r="F28710" t="s">
        <v>122283</v>
      </c>
      <c r="G28710">
        <v>8.4569499999999998E-7</v>
      </c>
      <c r="H28710" t="s">
        <v>16674</v>
      </c>
      <c r="I28710" t="s">
        <v>141200</v>
      </c>
      <c r="J28710" s="2" t="s">
        <v>185391</v>
      </c>
      <c r="K28710" t="s">
        <v>213554</v>
      </c>
      <c r="L28710" t="s">
        <v>228704</v>
      </c>
      <c r="M28710" t="s">
        <v>8</v>
      </c>
      <c r="N28710" t="s">
        <v>228828</v>
      </c>
      <c r="O28710" t="s">
        <v>229216</v>
      </c>
      <c r="P28710" t="s">
        <v>229216</v>
      </c>
      <c r="Q28710" t="s">
        <v>123280</v>
      </c>
      <c r="R28710" t="s">
        <v>213554</v>
      </c>
      <c r="S28710" t="s">
        <v>233772</v>
      </c>
    </row>
    <row r="28711" spans="1:19" x14ac:dyDescent="0.35">
      <c r="A28711" s="1">
        <v>36050</v>
      </c>
      <c r="B28711" t="s">
        <v>16674</v>
      </c>
      <c r="C28711" t="s">
        <v>73960</v>
      </c>
      <c r="D28711" t="s">
        <v>5</v>
      </c>
      <c r="E28711" t="s">
        <v>119955</v>
      </c>
      <c r="F28711" t="s">
        <v>120805</v>
      </c>
      <c r="G28711">
        <v>6.0000000000000002E-6</v>
      </c>
      <c r="H28711" t="s">
        <v>16674</v>
      </c>
      <c r="I28711" t="s">
        <v>141200</v>
      </c>
      <c r="J28711" s="2" t="s">
        <v>185391</v>
      </c>
      <c r="K28711" t="s">
        <v>213554</v>
      </c>
      <c r="L28711" t="s">
        <v>228704</v>
      </c>
      <c r="M28711" t="s">
        <v>8</v>
      </c>
      <c r="N28711" t="s">
        <v>228828</v>
      </c>
      <c r="O28711" t="s">
        <v>229216</v>
      </c>
      <c r="P28711" t="s">
        <v>229216</v>
      </c>
      <c r="Q28711" t="s">
        <v>123280</v>
      </c>
      <c r="R28711" t="s">
        <v>213554</v>
      </c>
      <c r="S28711" t="s">
        <v>233772</v>
      </c>
    </row>
    <row r="28712" spans="1:19" x14ac:dyDescent="0.35">
      <c r="A28712" s="1">
        <v>36052</v>
      </c>
      <c r="B28712" t="s">
        <v>16674</v>
      </c>
      <c r="C28712" t="s">
        <v>73961</v>
      </c>
      <c r="D28712" t="s">
        <v>5</v>
      </c>
      <c r="E28712" t="s">
        <v>119955</v>
      </c>
      <c r="F28712" t="s">
        <v>120992</v>
      </c>
      <c r="G28712">
        <v>1.9999999999999999E-6</v>
      </c>
      <c r="H28712" t="s">
        <v>16674</v>
      </c>
      <c r="I28712" t="s">
        <v>141200</v>
      </c>
      <c r="J28712" s="2" t="s">
        <v>185391</v>
      </c>
      <c r="K28712" t="s">
        <v>213554</v>
      </c>
      <c r="L28712" t="s">
        <v>228704</v>
      </c>
      <c r="M28712" t="s">
        <v>8</v>
      </c>
      <c r="N28712" t="s">
        <v>228828</v>
      </c>
      <c r="O28712" t="s">
        <v>229216</v>
      </c>
      <c r="P28712" t="s">
        <v>229216</v>
      </c>
      <c r="Q28712" t="s">
        <v>123280</v>
      </c>
      <c r="R28712" t="s">
        <v>213554</v>
      </c>
      <c r="S28712" t="s">
        <v>233772</v>
      </c>
    </row>
    <row r="28713" spans="1:19" x14ac:dyDescent="0.35">
      <c r="A28713" s="1">
        <v>36053</v>
      </c>
      <c r="B28713" t="s">
        <v>16674</v>
      </c>
      <c r="C28713" t="s">
        <v>73962</v>
      </c>
      <c r="D28713" t="s">
        <v>5</v>
      </c>
      <c r="F28713" t="s">
        <v>122412</v>
      </c>
      <c r="G28713">
        <v>3.0000000000000001E-6</v>
      </c>
      <c r="H28713" t="s">
        <v>16674</v>
      </c>
      <c r="I28713" t="s">
        <v>141200</v>
      </c>
      <c r="J28713" s="2" t="s">
        <v>185391</v>
      </c>
      <c r="K28713" t="s">
        <v>213554</v>
      </c>
      <c r="L28713" t="s">
        <v>228704</v>
      </c>
      <c r="M28713" t="s">
        <v>8</v>
      </c>
      <c r="N28713" t="s">
        <v>228828</v>
      </c>
      <c r="O28713" t="s">
        <v>229216</v>
      </c>
      <c r="P28713" t="s">
        <v>229216</v>
      </c>
      <c r="Q28713" t="s">
        <v>123280</v>
      </c>
      <c r="R28713" t="s">
        <v>213554</v>
      </c>
      <c r="S28713" t="s">
        <v>233772</v>
      </c>
    </row>
    <row r="28714" spans="1:19" x14ac:dyDescent="0.35">
      <c r="A28714" s="1">
        <v>36055</v>
      </c>
      <c r="B28714" t="s">
        <v>16675</v>
      </c>
      <c r="C28714" t="s">
        <v>73963</v>
      </c>
      <c r="D28714" t="s">
        <v>4</v>
      </c>
      <c r="F28714" t="s">
        <v>123700</v>
      </c>
      <c r="G28714">
        <v>5.9999999999999997E-7</v>
      </c>
      <c r="H28714" t="s">
        <v>16675</v>
      </c>
      <c r="I28714" t="s">
        <v>141201</v>
      </c>
      <c r="J28714" s="2" t="s">
        <v>185392</v>
      </c>
      <c r="K28714" t="s">
        <v>213554</v>
      </c>
      <c r="L28714" t="s">
        <v>228705</v>
      </c>
      <c r="M28714" t="s">
        <v>10</v>
      </c>
      <c r="N28714" t="s">
        <v>228947</v>
      </c>
      <c r="O28714" t="s">
        <v>229464</v>
      </c>
      <c r="P28714" t="s">
        <v>229464</v>
      </c>
      <c r="R28714" t="s">
        <v>213554</v>
      </c>
      <c r="S28714" t="s">
        <v>233772</v>
      </c>
    </row>
    <row r="28715" spans="1:19" x14ac:dyDescent="0.35">
      <c r="A28715" s="1">
        <v>36056</v>
      </c>
      <c r="B28715" t="s">
        <v>16676</v>
      </c>
      <c r="C28715" t="s">
        <v>73964</v>
      </c>
      <c r="D28715" t="s">
        <v>4</v>
      </c>
      <c r="F28715" t="s">
        <v>120372</v>
      </c>
      <c r="G28715">
        <v>1.9999999999999999E-7</v>
      </c>
      <c r="H28715" t="s">
        <v>16676</v>
      </c>
      <c r="I28715" t="s">
        <v>141202</v>
      </c>
      <c r="J28715" s="2" t="s">
        <v>185393</v>
      </c>
      <c r="K28715" t="s">
        <v>213554</v>
      </c>
      <c r="L28715" t="s">
        <v>228704</v>
      </c>
      <c r="M28715" t="s">
        <v>228777</v>
      </c>
      <c r="N28715" t="s">
        <v>228857</v>
      </c>
      <c r="O28715" t="s">
        <v>229774</v>
      </c>
      <c r="P28715" t="s">
        <v>229774</v>
      </c>
      <c r="Q28715" t="s">
        <v>120513</v>
      </c>
      <c r="R28715" t="s">
        <v>213554</v>
      </c>
      <c r="S28715" t="s">
        <v>233772</v>
      </c>
    </row>
    <row r="28716" spans="1:19" x14ac:dyDescent="0.35">
      <c r="A28716" s="1">
        <v>36057</v>
      </c>
      <c r="B28716" t="s">
        <v>16677</v>
      </c>
      <c r="C28716" t="s">
        <v>73965</v>
      </c>
      <c r="D28716" t="s">
        <v>5</v>
      </c>
      <c r="F28716" t="s">
        <v>122648</v>
      </c>
      <c r="G28716">
        <v>6.7737000000000006E-8</v>
      </c>
      <c r="H28716" t="s">
        <v>16677</v>
      </c>
      <c r="I28716" t="s">
        <v>141203</v>
      </c>
      <c r="J28716" s="2" t="s">
        <v>185394</v>
      </c>
      <c r="K28716" t="s">
        <v>213554</v>
      </c>
      <c r="L28716" t="s">
        <v>228705</v>
      </c>
      <c r="M28716" t="s">
        <v>8</v>
      </c>
      <c r="N28716" t="s">
        <v>228841</v>
      </c>
      <c r="O28716" t="s">
        <v>229137</v>
      </c>
      <c r="P28716" t="s">
        <v>229137</v>
      </c>
      <c r="Q28716" t="s">
        <v>233138</v>
      </c>
      <c r="R28716" t="s">
        <v>213554</v>
      </c>
      <c r="S28716" t="s">
        <v>233772</v>
      </c>
    </row>
    <row r="28717" spans="1:19" x14ac:dyDescent="0.35">
      <c r="A28717" s="1">
        <v>36058</v>
      </c>
      <c r="B28717" t="s">
        <v>16677</v>
      </c>
      <c r="C28717" t="s">
        <v>73966</v>
      </c>
      <c r="D28717" t="s">
        <v>5</v>
      </c>
      <c r="F28717" t="s">
        <v>122235</v>
      </c>
      <c r="G28717">
        <v>5.0000000000000004E-6</v>
      </c>
      <c r="H28717" t="s">
        <v>16677</v>
      </c>
      <c r="I28717" t="s">
        <v>141203</v>
      </c>
      <c r="J28717" s="2" t="s">
        <v>185394</v>
      </c>
      <c r="K28717" t="s">
        <v>213554</v>
      </c>
      <c r="L28717" t="s">
        <v>228705</v>
      </c>
      <c r="M28717" t="s">
        <v>8</v>
      </c>
      <c r="N28717" t="s">
        <v>228841</v>
      </c>
      <c r="O28717" t="s">
        <v>229137</v>
      </c>
      <c r="P28717" t="s">
        <v>229137</v>
      </c>
      <c r="Q28717" t="s">
        <v>233138</v>
      </c>
      <c r="R28717" t="s">
        <v>213554</v>
      </c>
      <c r="S28717" t="s">
        <v>233772</v>
      </c>
    </row>
    <row r="28718" spans="1:19" x14ac:dyDescent="0.35">
      <c r="A28718" s="1">
        <v>36059</v>
      </c>
      <c r="B28718" t="s">
        <v>16678</v>
      </c>
      <c r="C28718" t="s">
        <v>73967</v>
      </c>
      <c r="D28718" t="s">
        <v>5</v>
      </c>
      <c r="E28718" t="s">
        <v>119955</v>
      </c>
      <c r="F28718" t="s">
        <v>121222</v>
      </c>
      <c r="G28718">
        <v>1.9999999999999999E-6</v>
      </c>
      <c r="H28718" t="s">
        <v>16678</v>
      </c>
      <c r="I28718" t="s">
        <v>141204</v>
      </c>
      <c r="J28718" s="2" t="s">
        <v>185395</v>
      </c>
      <c r="K28718" t="s">
        <v>213554</v>
      </c>
      <c r="L28718" t="s">
        <v>228704</v>
      </c>
      <c r="M28718" t="s">
        <v>11</v>
      </c>
      <c r="N28718" t="s">
        <v>228875</v>
      </c>
      <c r="O28718" t="s">
        <v>229172</v>
      </c>
      <c r="P28718" t="s">
        <v>229172</v>
      </c>
      <c r="Q28718" t="s">
        <v>120008</v>
      </c>
      <c r="R28718" t="s">
        <v>213554</v>
      </c>
      <c r="S28718" t="s">
        <v>233772</v>
      </c>
    </row>
    <row r="28719" spans="1:19" x14ac:dyDescent="0.35">
      <c r="A28719" s="1">
        <v>36060</v>
      </c>
      <c r="B28719" t="s">
        <v>16679</v>
      </c>
      <c r="C28719" t="s">
        <v>73968</v>
      </c>
      <c r="D28719" t="s">
        <v>5</v>
      </c>
      <c r="E28719" t="s">
        <v>119955</v>
      </c>
      <c r="F28719" t="s">
        <v>121515</v>
      </c>
      <c r="G28719">
        <v>2.6299999999999998E-6</v>
      </c>
      <c r="H28719" t="s">
        <v>16679</v>
      </c>
      <c r="I28719" t="s">
        <v>141205</v>
      </c>
      <c r="J28719" s="2" t="s">
        <v>185396</v>
      </c>
      <c r="K28719" t="s">
        <v>213554</v>
      </c>
      <c r="L28719" t="s">
        <v>228704</v>
      </c>
      <c r="M28719" t="s">
        <v>15</v>
      </c>
      <c r="N28719" t="s">
        <v>228869</v>
      </c>
      <c r="O28719" t="s">
        <v>229252</v>
      </c>
      <c r="P28719" t="s">
        <v>231694</v>
      </c>
      <c r="R28719" t="s">
        <v>213554</v>
      </c>
      <c r="S28719" t="s">
        <v>233772</v>
      </c>
    </row>
    <row r="28720" spans="1:19" x14ac:dyDescent="0.35">
      <c r="A28720" s="1">
        <v>36061</v>
      </c>
      <c r="B28720" t="s">
        <v>16680</v>
      </c>
      <c r="C28720" t="s">
        <v>73969</v>
      </c>
      <c r="D28720" t="s">
        <v>5</v>
      </c>
      <c r="F28720" t="s">
        <v>122491</v>
      </c>
      <c r="G28720">
        <v>6.0200000000000002E-7</v>
      </c>
      <c r="H28720" t="s">
        <v>16680</v>
      </c>
      <c r="I28720" t="s">
        <v>141206</v>
      </c>
      <c r="J28720" s="2" t="s">
        <v>185397</v>
      </c>
      <c r="K28720" t="s">
        <v>213554</v>
      </c>
      <c r="L28720" t="s">
        <v>228704</v>
      </c>
      <c r="M28720" t="s">
        <v>228729</v>
      </c>
      <c r="N28720" t="s">
        <v>228931</v>
      </c>
      <c r="O28720" t="s">
        <v>229231</v>
      </c>
      <c r="P28720" t="s">
        <v>230513</v>
      </c>
      <c r="R28720" t="s">
        <v>213554</v>
      </c>
      <c r="S28720" t="s">
        <v>233772</v>
      </c>
    </row>
    <row r="28721" spans="1:19" x14ac:dyDescent="0.35">
      <c r="A28721" s="1">
        <v>36062</v>
      </c>
      <c r="B28721" t="s">
        <v>16681</v>
      </c>
      <c r="C28721" t="s">
        <v>73970</v>
      </c>
      <c r="D28721" t="s">
        <v>5</v>
      </c>
      <c r="F28721" t="s">
        <v>120402</v>
      </c>
      <c r="G28721">
        <v>9.9999999999999995E-7</v>
      </c>
      <c r="H28721" t="s">
        <v>16681</v>
      </c>
      <c r="I28721" t="s">
        <v>141207</v>
      </c>
      <c r="J28721" s="2" t="s">
        <v>185398</v>
      </c>
      <c r="K28721" t="s">
        <v>213554</v>
      </c>
      <c r="L28721" t="s">
        <v>228704</v>
      </c>
      <c r="M28721" t="s">
        <v>8</v>
      </c>
      <c r="N28721" t="s">
        <v>228873</v>
      </c>
      <c r="O28721" t="s">
        <v>229170</v>
      </c>
      <c r="P28721" t="s">
        <v>231331</v>
      </c>
      <c r="R28721" t="s">
        <v>213554</v>
      </c>
      <c r="S28721" t="s">
        <v>233772</v>
      </c>
    </row>
    <row r="28722" spans="1:19" x14ac:dyDescent="0.35">
      <c r="A28722" s="1">
        <v>36063</v>
      </c>
      <c r="B28722" t="s">
        <v>16681</v>
      </c>
      <c r="C28722" t="s">
        <v>73971</v>
      </c>
      <c r="D28722" t="s">
        <v>5</v>
      </c>
      <c r="F28722" t="s">
        <v>120570</v>
      </c>
      <c r="G28722">
        <v>2.5000000000000002E-6</v>
      </c>
      <c r="H28722" t="s">
        <v>16681</v>
      </c>
      <c r="I28722" t="s">
        <v>141207</v>
      </c>
      <c r="J28722" s="2" t="s">
        <v>185398</v>
      </c>
      <c r="K28722" t="s">
        <v>213554</v>
      </c>
      <c r="L28722" t="s">
        <v>228704</v>
      </c>
      <c r="M28722" t="s">
        <v>8</v>
      </c>
      <c r="N28722" t="s">
        <v>228873</v>
      </c>
      <c r="O28722" t="s">
        <v>229170</v>
      </c>
      <c r="P28722" t="s">
        <v>231331</v>
      </c>
      <c r="R28722" t="s">
        <v>213554</v>
      </c>
      <c r="S28722" t="s">
        <v>233772</v>
      </c>
    </row>
    <row r="28723" spans="1:19" x14ac:dyDescent="0.35">
      <c r="A28723" s="1">
        <v>36064</v>
      </c>
      <c r="B28723" t="s">
        <v>16681</v>
      </c>
      <c r="C28723" t="s">
        <v>73972</v>
      </c>
      <c r="D28723" t="s">
        <v>5</v>
      </c>
      <c r="E28723" t="s">
        <v>119955</v>
      </c>
      <c r="F28723" t="s">
        <v>121566</v>
      </c>
      <c r="G28723">
        <v>1.5E-5</v>
      </c>
      <c r="H28723" t="s">
        <v>16681</v>
      </c>
      <c r="I28723" t="s">
        <v>141207</v>
      </c>
      <c r="J28723" s="2" t="s">
        <v>185398</v>
      </c>
      <c r="K28723" t="s">
        <v>213554</v>
      </c>
      <c r="L28723" t="s">
        <v>228704</v>
      </c>
      <c r="M28723" t="s">
        <v>8</v>
      </c>
      <c r="N28723" t="s">
        <v>228873</v>
      </c>
      <c r="O28723" t="s">
        <v>229170</v>
      </c>
      <c r="P28723" t="s">
        <v>231331</v>
      </c>
      <c r="R28723" t="s">
        <v>213554</v>
      </c>
      <c r="S28723" t="s">
        <v>233772</v>
      </c>
    </row>
    <row r="28724" spans="1:19" x14ac:dyDescent="0.35">
      <c r="A28724" s="1">
        <v>36065</v>
      </c>
      <c r="B28724" t="s">
        <v>16682</v>
      </c>
      <c r="C28724" t="s">
        <v>73973</v>
      </c>
      <c r="D28724" t="s">
        <v>5</v>
      </c>
      <c r="F28724" t="s">
        <v>121852</v>
      </c>
      <c r="G28724">
        <v>1.2E-5</v>
      </c>
      <c r="H28724" t="s">
        <v>16682</v>
      </c>
      <c r="I28724" t="s">
        <v>141208</v>
      </c>
      <c r="J28724" s="2" t="s">
        <v>185399</v>
      </c>
      <c r="K28724" t="s">
        <v>213554</v>
      </c>
      <c r="L28724" t="s">
        <v>228706</v>
      </c>
      <c r="M28724" t="s">
        <v>10</v>
      </c>
      <c r="N28724" t="s">
        <v>228827</v>
      </c>
      <c r="O28724" t="s">
        <v>229107</v>
      </c>
      <c r="P28724" t="s">
        <v>229107</v>
      </c>
      <c r="Q28724" t="s">
        <v>121634</v>
      </c>
      <c r="R28724" t="s">
        <v>213554</v>
      </c>
      <c r="S28724" t="s">
        <v>233772</v>
      </c>
    </row>
    <row r="28725" spans="1:19" x14ac:dyDescent="0.35">
      <c r="A28725" s="1">
        <v>36067</v>
      </c>
      <c r="B28725" t="s">
        <v>16682</v>
      </c>
      <c r="C28725" t="s">
        <v>73974</v>
      </c>
      <c r="D28725" t="s">
        <v>5</v>
      </c>
      <c r="E28725" t="s">
        <v>119954</v>
      </c>
      <c r="F28725" t="s">
        <v>123215</v>
      </c>
      <c r="G28725">
        <v>1.0000000000000001E-5</v>
      </c>
      <c r="H28725" t="s">
        <v>16682</v>
      </c>
      <c r="I28725" t="s">
        <v>141208</v>
      </c>
      <c r="J28725" s="2" t="s">
        <v>185399</v>
      </c>
      <c r="K28725" t="s">
        <v>213554</v>
      </c>
      <c r="L28725" t="s">
        <v>228706</v>
      </c>
      <c r="M28725" t="s">
        <v>10</v>
      </c>
      <c r="N28725" t="s">
        <v>228827</v>
      </c>
      <c r="O28725" t="s">
        <v>229107</v>
      </c>
      <c r="P28725" t="s">
        <v>229107</v>
      </c>
      <c r="Q28725" t="s">
        <v>121634</v>
      </c>
      <c r="R28725" t="s">
        <v>213554</v>
      </c>
      <c r="S28725" t="s">
        <v>233772</v>
      </c>
    </row>
    <row r="28726" spans="1:19" x14ac:dyDescent="0.35">
      <c r="A28726" s="1">
        <v>36068</v>
      </c>
      <c r="B28726" t="s">
        <v>16683</v>
      </c>
      <c r="C28726" t="s">
        <v>73975</v>
      </c>
      <c r="D28726" t="s">
        <v>5</v>
      </c>
      <c r="E28726" t="s">
        <v>119956</v>
      </c>
      <c r="F28726" t="s">
        <v>123642</v>
      </c>
      <c r="G28726">
        <v>2.05E-5</v>
      </c>
      <c r="H28726" t="s">
        <v>16683</v>
      </c>
      <c r="I28726" t="s">
        <v>141209</v>
      </c>
      <c r="K28726" t="s">
        <v>213554</v>
      </c>
      <c r="L28726" t="s">
        <v>228704</v>
      </c>
      <c r="M28726" t="s">
        <v>8</v>
      </c>
      <c r="N28726" t="s">
        <v>228873</v>
      </c>
      <c r="O28726" t="s">
        <v>229170</v>
      </c>
      <c r="P28726" t="s">
        <v>229170</v>
      </c>
      <c r="Q28726" t="s">
        <v>120682</v>
      </c>
      <c r="R28726" t="s">
        <v>213554</v>
      </c>
      <c r="S28726" t="s">
        <v>233772</v>
      </c>
    </row>
    <row r="28727" spans="1:19" x14ac:dyDescent="0.35">
      <c r="A28727" s="1">
        <v>36069</v>
      </c>
      <c r="B28727" t="s">
        <v>16684</v>
      </c>
      <c r="C28727" t="s">
        <v>73976</v>
      </c>
      <c r="D28727" t="s">
        <v>5</v>
      </c>
      <c r="E28727" t="s">
        <v>119954</v>
      </c>
      <c r="F28727" t="s">
        <v>122417</v>
      </c>
      <c r="G28727">
        <v>1.5999999999999999E-5</v>
      </c>
      <c r="H28727" t="s">
        <v>16684</v>
      </c>
      <c r="I28727" t="s">
        <v>141210</v>
      </c>
      <c r="J28727" s="2" t="s">
        <v>185400</v>
      </c>
      <c r="K28727" t="s">
        <v>213554</v>
      </c>
      <c r="L28727" t="s">
        <v>228704</v>
      </c>
      <c r="M28727" t="s">
        <v>8</v>
      </c>
      <c r="N28727" t="s">
        <v>228862</v>
      </c>
      <c r="O28727" t="s">
        <v>229114</v>
      </c>
      <c r="P28727" t="s">
        <v>230100</v>
      </c>
      <c r="Q28727" t="s">
        <v>120682</v>
      </c>
      <c r="R28727" t="s">
        <v>213554</v>
      </c>
      <c r="S28727" t="s">
        <v>233772</v>
      </c>
    </row>
    <row r="28728" spans="1:19" x14ac:dyDescent="0.35">
      <c r="A28728" s="1">
        <v>36072</v>
      </c>
      <c r="B28728" t="s">
        <v>16685</v>
      </c>
      <c r="C28728" t="s">
        <v>73977</v>
      </c>
      <c r="D28728" t="s">
        <v>5</v>
      </c>
      <c r="F28728" t="s">
        <v>123580</v>
      </c>
      <c r="G28728">
        <v>5.4999999999999999E-6</v>
      </c>
      <c r="H28728" t="s">
        <v>16685</v>
      </c>
      <c r="I28728" t="s">
        <v>141211</v>
      </c>
      <c r="J28728" s="2" t="s">
        <v>185401</v>
      </c>
      <c r="K28728" t="s">
        <v>213554</v>
      </c>
      <c r="L28728" t="s">
        <v>228705</v>
      </c>
      <c r="M28728" t="s">
        <v>8</v>
      </c>
      <c r="N28728" t="s">
        <v>228892</v>
      </c>
      <c r="O28728" t="s">
        <v>229199</v>
      </c>
      <c r="P28728" t="s">
        <v>230551</v>
      </c>
      <c r="Q28728" t="s">
        <v>120308</v>
      </c>
      <c r="R28728" t="s">
        <v>213554</v>
      </c>
      <c r="S28728" t="s">
        <v>233772</v>
      </c>
    </row>
    <row r="28729" spans="1:19" x14ac:dyDescent="0.35">
      <c r="A28729" s="1">
        <v>36073</v>
      </c>
      <c r="B28729" t="s">
        <v>16686</v>
      </c>
      <c r="C28729" t="s">
        <v>73978</v>
      </c>
      <c r="D28729" t="s">
        <v>5</v>
      </c>
      <c r="E28729" t="s">
        <v>119955</v>
      </c>
      <c r="F28729" t="s">
        <v>120573</v>
      </c>
      <c r="G28729">
        <v>7.9999999999999996E-6</v>
      </c>
      <c r="H28729" t="s">
        <v>16686</v>
      </c>
      <c r="I28729" t="s">
        <v>141212</v>
      </c>
      <c r="J28729" s="2" t="s">
        <v>185402</v>
      </c>
      <c r="K28729" t="s">
        <v>213575</v>
      </c>
      <c r="L28729" t="s">
        <v>228704</v>
      </c>
      <c r="M28729" t="s">
        <v>14</v>
      </c>
      <c r="N28729" t="s">
        <v>228857</v>
      </c>
      <c r="O28729" t="s">
        <v>229149</v>
      </c>
      <c r="P28729" t="s">
        <v>230233</v>
      </c>
      <c r="Q28729" t="s">
        <v>120059</v>
      </c>
      <c r="R28729" t="s">
        <v>213554</v>
      </c>
      <c r="S28729" t="s">
        <v>233772</v>
      </c>
    </row>
    <row r="28730" spans="1:19" x14ac:dyDescent="0.35">
      <c r="A28730" s="1">
        <v>36074</v>
      </c>
      <c r="B28730" t="s">
        <v>16687</v>
      </c>
      <c r="C28730" t="s">
        <v>73979</v>
      </c>
      <c r="D28730" t="s">
        <v>5</v>
      </c>
      <c r="F28730" t="s">
        <v>120887</v>
      </c>
      <c r="G28730">
        <v>1.0955069999999999E-6</v>
      </c>
      <c r="H28730" t="s">
        <v>16687</v>
      </c>
      <c r="I28730" t="s">
        <v>141213</v>
      </c>
      <c r="J28730" s="2" t="s">
        <v>185403</v>
      </c>
      <c r="K28730" t="s">
        <v>213554</v>
      </c>
      <c r="L28730" t="s">
        <v>228704</v>
      </c>
      <c r="M28730" t="s">
        <v>8</v>
      </c>
      <c r="N28730" t="s">
        <v>228896</v>
      </c>
      <c r="O28730" t="s">
        <v>229210</v>
      </c>
      <c r="P28730" t="s">
        <v>231695</v>
      </c>
      <c r="Q28730" t="s">
        <v>121535</v>
      </c>
      <c r="R28730" t="s">
        <v>213554</v>
      </c>
      <c r="S28730" t="s">
        <v>233772</v>
      </c>
    </row>
    <row r="28731" spans="1:19" x14ac:dyDescent="0.35">
      <c r="A28731" s="1">
        <v>36075</v>
      </c>
      <c r="B28731" t="s">
        <v>16687</v>
      </c>
      <c r="C28731" t="s">
        <v>73980</v>
      </c>
      <c r="D28731" t="s">
        <v>5</v>
      </c>
      <c r="F28731" t="s">
        <v>121231</v>
      </c>
      <c r="G28731">
        <v>2.5320099999999999E-7</v>
      </c>
      <c r="H28731" t="s">
        <v>16687</v>
      </c>
      <c r="I28731" t="s">
        <v>141213</v>
      </c>
      <c r="J28731" s="2" t="s">
        <v>185403</v>
      </c>
      <c r="K28731" t="s">
        <v>213554</v>
      </c>
      <c r="L28731" t="s">
        <v>228704</v>
      </c>
      <c r="M28731" t="s">
        <v>8</v>
      </c>
      <c r="N28731" t="s">
        <v>228896</v>
      </c>
      <c r="O28731" t="s">
        <v>229210</v>
      </c>
      <c r="P28731" t="s">
        <v>231695</v>
      </c>
      <c r="Q28731" t="s">
        <v>121535</v>
      </c>
      <c r="R28731" t="s">
        <v>213554</v>
      </c>
      <c r="S28731" t="s">
        <v>233772</v>
      </c>
    </row>
    <row r="28732" spans="1:19" x14ac:dyDescent="0.35">
      <c r="A28732" s="1">
        <v>36076</v>
      </c>
      <c r="B28732" t="s">
        <v>16687</v>
      </c>
      <c r="C28732" t="s">
        <v>73981</v>
      </c>
      <c r="D28732" t="s">
        <v>5</v>
      </c>
      <c r="F28732" t="s">
        <v>120917</v>
      </c>
      <c r="G28732">
        <v>2.5588900000000002E-7</v>
      </c>
      <c r="H28732" t="s">
        <v>16687</v>
      </c>
      <c r="I28732" t="s">
        <v>141213</v>
      </c>
      <c r="J28732" s="2" t="s">
        <v>185403</v>
      </c>
      <c r="K28732" t="s">
        <v>213554</v>
      </c>
      <c r="L28732" t="s">
        <v>228704</v>
      </c>
      <c r="M28732" t="s">
        <v>8</v>
      </c>
      <c r="N28732" t="s">
        <v>228896</v>
      </c>
      <c r="O28732" t="s">
        <v>229210</v>
      </c>
      <c r="P28732" t="s">
        <v>231695</v>
      </c>
      <c r="Q28732" t="s">
        <v>121535</v>
      </c>
      <c r="R28732" t="s">
        <v>213554</v>
      </c>
      <c r="S28732" t="s">
        <v>233772</v>
      </c>
    </row>
    <row r="28733" spans="1:19" x14ac:dyDescent="0.35">
      <c r="A28733" s="1">
        <v>36077</v>
      </c>
      <c r="B28733" t="s">
        <v>16688</v>
      </c>
      <c r="C28733" t="s">
        <v>73982</v>
      </c>
      <c r="D28733" t="s">
        <v>5</v>
      </c>
      <c r="F28733" t="s">
        <v>123107</v>
      </c>
      <c r="G28733">
        <v>1.9999999999999999E-6</v>
      </c>
      <c r="H28733" t="s">
        <v>16688</v>
      </c>
      <c r="I28733" t="s">
        <v>141214</v>
      </c>
      <c r="J28733" s="2" t="s">
        <v>185404</v>
      </c>
      <c r="K28733" t="s">
        <v>213554</v>
      </c>
      <c r="L28733" t="s">
        <v>228704</v>
      </c>
      <c r="M28733" t="s">
        <v>228723</v>
      </c>
      <c r="N28733" t="s">
        <v>228901</v>
      </c>
      <c r="O28733" t="s">
        <v>229226</v>
      </c>
      <c r="P28733" t="s">
        <v>229226</v>
      </c>
      <c r="R28733" t="s">
        <v>213554</v>
      </c>
      <c r="S28733" t="s">
        <v>233772</v>
      </c>
    </row>
    <row r="28734" spans="1:19" x14ac:dyDescent="0.35">
      <c r="A28734" s="1">
        <v>36078</v>
      </c>
      <c r="B28734" t="s">
        <v>16689</v>
      </c>
      <c r="C28734" t="s">
        <v>73983</v>
      </c>
      <c r="D28734" t="s">
        <v>5</v>
      </c>
      <c r="E28734" t="s">
        <v>119956</v>
      </c>
      <c r="F28734" t="s">
        <v>120221</v>
      </c>
      <c r="G28734">
        <v>9.0000000000000002E-6</v>
      </c>
      <c r="H28734" t="s">
        <v>16689</v>
      </c>
      <c r="I28734" t="s">
        <v>141215</v>
      </c>
      <c r="J28734" s="2" t="s">
        <v>185405</v>
      </c>
      <c r="K28734" t="s">
        <v>213554</v>
      </c>
      <c r="L28734" t="s">
        <v>228704</v>
      </c>
      <c r="M28734" t="s">
        <v>10</v>
      </c>
      <c r="N28734" t="s">
        <v>228827</v>
      </c>
      <c r="O28734" t="s">
        <v>229107</v>
      </c>
      <c r="P28734" t="s">
        <v>229107</v>
      </c>
      <c r="Q28734" t="s">
        <v>122295</v>
      </c>
      <c r="R28734" t="s">
        <v>213554</v>
      </c>
      <c r="S28734" t="s">
        <v>233772</v>
      </c>
    </row>
    <row r="28735" spans="1:19" x14ac:dyDescent="0.35">
      <c r="A28735" s="1">
        <v>36079</v>
      </c>
      <c r="B28735" t="s">
        <v>16689</v>
      </c>
      <c r="C28735" t="s">
        <v>73984</v>
      </c>
      <c r="D28735" t="s">
        <v>5</v>
      </c>
      <c r="E28735" t="s">
        <v>119958</v>
      </c>
      <c r="F28735" t="s">
        <v>120411</v>
      </c>
      <c r="G28735">
        <v>7.9999999999999996E-6</v>
      </c>
      <c r="H28735" t="s">
        <v>16689</v>
      </c>
      <c r="I28735" t="s">
        <v>141215</v>
      </c>
      <c r="J28735" s="2" t="s">
        <v>185405</v>
      </c>
      <c r="K28735" t="s">
        <v>213554</v>
      </c>
      <c r="L28735" t="s">
        <v>228704</v>
      </c>
      <c r="M28735" t="s">
        <v>10</v>
      </c>
      <c r="N28735" t="s">
        <v>228827</v>
      </c>
      <c r="O28735" t="s">
        <v>229107</v>
      </c>
      <c r="P28735" t="s">
        <v>229107</v>
      </c>
      <c r="Q28735" t="s">
        <v>122295</v>
      </c>
      <c r="R28735" t="s">
        <v>213554</v>
      </c>
      <c r="S28735" t="s">
        <v>233772</v>
      </c>
    </row>
    <row r="28736" spans="1:19" x14ac:dyDescent="0.35">
      <c r="A28736" s="1">
        <v>36080</v>
      </c>
      <c r="B28736" t="s">
        <v>16689</v>
      </c>
      <c r="C28736" t="s">
        <v>73985</v>
      </c>
      <c r="D28736" t="s">
        <v>5</v>
      </c>
      <c r="E28736" t="s">
        <v>119954</v>
      </c>
      <c r="F28736" t="s">
        <v>123701</v>
      </c>
      <c r="G28736">
        <v>7.9999999999999996E-6</v>
      </c>
      <c r="H28736" t="s">
        <v>16689</v>
      </c>
      <c r="I28736" t="s">
        <v>141215</v>
      </c>
      <c r="J28736" s="2" t="s">
        <v>185405</v>
      </c>
      <c r="K28736" t="s">
        <v>213554</v>
      </c>
      <c r="L28736" t="s">
        <v>228704</v>
      </c>
      <c r="M28736" t="s">
        <v>10</v>
      </c>
      <c r="N28736" t="s">
        <v>228827</v>
      </c>
      <c r="O28736" t="s">
        <v>229107</v>
      </c>
      <c r="P28736" t="s">
        <v>229107</v>
      </c>
      <c r="Q28736" t="s">
        <v>122295</v>
      </c>
      <c r="R28736" t="s">
        <v>213554</v>
      </c>
      <c r="S28736" t="s">
        <v>233772</v>
      </c>
    </row>
    <row r="28737" spans="1:19" x14ac:dyDescent="0.35">
      <c r="A28737" s="1">
        <v>36081</v>
      </c>
      <c r="B28737" t="s">
        <v>16689</v>
      </c>
      <c r="C28737" t="s">
        <v>73986</v>
      </c>
      <c r="D28737" t="s">
        <v>5</v>
      </c>
      <c r="E28737" t="s">
        <v>119957</v>
      </c>
      <c r="F28737" t="s">
        <v>120304</v>
      </c>
      <c r="G28737">
        <v>3.9999999999999998E-6</v>
      </c>
      <c r="H28737" t="s">
        <v>16689</v>
      </c>
      <c r="I28737" t="s">
        <v>141215</v>
      </c>
      <c r="J28737" s="2" t="s">
        <v>185405</v>
      </c>
      <c r="K28737" t="s">
        <v>213554</v>
      </c>
      <c r="L28737" t="s">
        <v>228704</v>
      </c>
      <c r="M28737" t="s">
        <v>10</v>
      </c>
      <c r="N28737" t="s">
        <v>228827</v>
      </c>
      <c r="O28737" t="s">
        <v>229107</v>
      </c>
      <c r="P28737" t="s">
        <v>229107</v>
      </c>
      <c r="Q28737" t="s">
        <v>122295</v>
      </c>
      <c r="R28737" t="s">
        <v>213554</v>
      </c>
      <c r="S28737" t="s">
        <v>233772</v>
      </c>
    </row>
    <row r="28738" spans="1:19" x14ac:dyDescent="0.35">
      <c r="A28738" s="1">
        <v>36082</v>
      </c>
      <c r="B28738" t="s">
        <v>16689</v>
      </c>
      <c r="C28738" t="s">
        <v>73987</v>
      </c>
      <c r="D28738" t="s">
        <v>5</v>
      </c>
      <c r="F28738" t="s">
        <v>120056</v>
      </c>
      <c r="G28738">
        <v>5.9799999999999993E-7</v>
      </c>
      <c r="H28738" t="s">
        <v>16689</v>
      </c>
      <c r="I28738" t="s">
        <v>141215</v>
      </c>
      <c r="J28738" s="2" t="s">
        <v>185405</v>
      </c>
      <c r="K28738" t="s">
        <v>213554</v>
      </c>
      <c r="L28738" t="s">
        <v>228704</v>
      </c>
      <c r="M28738" t="s">
        <v>10</v>
      </c>
      <c r="N28738" t="s">
        <v>228827</v>
      </c>
      <c r="O28738" t="s">
        <v>229107</v>
      </c>
      <c r="P28738" t="s">
        <v>229107</v>
      </c>
      <c r="Q28738" t="s">
        <v>122295</v>
      </c>
      <c r="R28738" t="s">
        <v>213554</v>
      </c>
      <c r="S28738" t="s">
        <v>233772</v>
      </c>
    </row>
    <row r="28739" spans="1:19" x14ac:dyDescent="0.35">
      <c r="A28739" s="1">
        <v>36083</v>
      </c>
      <c r="B28739" t="s">
        <v>16689</v>
      </c>
      <c r="C28739" t="s">
        <v>73988</v>
      </c>
      <c r="D28739" t="s">
        <v>5</v>
      </c>
      <c r="E28739" t="s">
        <v>119957</v>
      </c>
      <c r="F28739" t="s">
        <v>120625</v>
      </c>
      <c r="G28739">
        <v>1.2E-5</v>
      </c>
      <c r="H28739" t="s">
        <v>16689</v>
      </c>
      <c r="I28739" t="s">
        <v>141215</v>
      </c>
      <c r="J28739" s="2" t="s">
        <v>185405</v>
      </c>
      <c r="K28739" t="s">
        <v>213554</v>
      </c>
      <c r="L28739" t="s">
        <v>228704</v>
      </c>
      <c r="M28739" t="s">
        <v>10</v>
      </c>
      <c r="N28739" t="s">
        <v>228827</v>
      </c>
      <c r="O28739" t="s">
        <v>229107</v>
      </c>
      <c r="P28739" t="s">
        <v>229107</v>
      </c>
      <c r="Q28739" t="s">
        <v>122295</v>
      </c>
      <c r="R28739" t="s">
        <v>213554</v>
      </c>
      <c r="S28739" t="s">
        <v>233772</v>
      </c>
    </row>
    <row r="28740" spans="1:19" x14ac:dyDescent="0.35">
      <c r="A28740" s="1">
        <v>36084</v>
      </c>
      <c r="B28740" t="s">
        <v>16689</v>
      </c>
      <c r="C28740" t="s">
        <v>73989</v>
      </c>
      <c r="D28740" t="s">
        <v>5</v>
      </c>
      <c r="F28740" t="s">
        <v>120717</v>
      </c>
      <c r="G28740">
        <v>4.2449989999999998E-6</v>
      </c>
      <c r="H28740" t="s">
        <v>16689</v>
      </c>
      <c r="I28740" t="s">
        <v>141215</v>
      </c>
      <c r="J28740" s="2" t="s">
        <v>185405</v>
      </c>
      <c r="K28740" t="s">
        <v>213554</v>
      </c>
      <c r="L28740" t="s">
        <v>228704</v>
      </c>
      <c r="M28740" t="s">
        <v>10</v>
      </c>
      <c r="N28740" t="s">
        <v>228827</v>
      </c>
      <c r="O28740" t="s">
        <v>229107</v>
      </c>
      <c r="P28740" t="s">
        <v>229107</v>
      </c>
      <c r="Q28740" t="s">
        <v>122295</v>
      </c>
      <c r="R28740" t="s">
        <v>213554</v>
      </c>
      <c r="S28740" t="s">
        <v>233772</v>
      </c>
    </row>
    <row r="28741" spans="1:19" x14ac:dyDescent="0.35">
      <c r="A28741" s="1">
        <v>36085</v>
      </c>
      <c r="B28741" t="s">
        <v>16690</v>
      </c>
      <c r="C28741" t="s">
        <v>73990</v>
      </c>
      <c r="D28741" t="s">
        <v>5</v>
      </c>
      <c r="F28741" t="s">
        <v>120394</v>
      </c>
      <c r="G28741">
        <v>4.0000000000000003E-5</v>
      </c>
      <c r="H28741" t="s">
        <v>16690</v>
      </c>
      <c r="I28741" t="s">
        <v>141216</v>
      </c>
      <c r="J28741" s="2" t="s">
        <v>185406</v>
      </c>
      <c r="K28741" t="s">
        <v>213554</v>
      </c>
      <c r="L28741" t="s">
        <v>228704</v>
      </c>
      <c r="M28741" t="s">
        <v>8</v>
      </c>
      <c r="N28741" t="s">
        <v>228831</v>
      </c>
      <c r="O28741" t="s">
        <v>229574</v>
      </c>
      <c r="P28741" t="s">
        <v>231696</v>
      </c>
      <c r="Q28741" t="s">
        <v>120077</v>
      </c>
      <c r="R28741" t="s">
        <v>213554</v>
      </c>
      <c r="S28741" t="s">
        <v>233772</v>
      </c>
    </row>
    <row r="28742" spans="1:19" x14ac:dyDescent="0.35">
      <c r="A28742" s="1">
        <v>36086</v>
      </c>
      <c r="B28742" t="s">
        <v>16691</v>
      </c>
      <c r="C28742" t="s">
        <v>73991</v>
      </c>
      <c r="D28742" t="s">
        <v>4</v>
      </c>
      <c r="F28742" t="s">
        <v>120425</v>
      </c>
      <c r="G28742">
        <v>2.9999999999999999E-7</v>
      </c>
      <c r="H28742" t="s">
        <v>16691</v>
      </c>
      <c r="I28742" t="s">
        <v>141217</v>
      </c>
      <c r="J28742" s="2" t="s">
        <v>185407</v>
      </c>
      <c r="K28742" t="s">
        <v>213554</v>
      </c>
      <c r="L28742" t="s">
        <v>228704</v>
      </c>
      <c r="M28742" t="s">
        <v>10</v>
      </c>
      <c r="Q28742" t="s">
        <v>120056</v>
      </c>
      <c r="R28742" t="s">
        <v>213554</v>
      </c>
      <c r="S28742" t="s">
        <v>233772</v>
      </c>
    </row>
    <row r="28743" spans="1:19" x14ac:dyDescent="0.35">
      <c r="A28743" s="1">
        <v>36087</v>
      </c>
      <c r="B28743" t="s">
        <v>16692</v>
      </c>
      <c r="C28743" t="s">
        <v>73992</v>
      </c>
      <c r="D28743" t="s">
        <v>5</v>
      </c>
      <c r="E28743" t="s">
        <v>119954</v>
      </c>
      <c r="F28743" t="s">
        <v>123057</v>
      </c>
      <c r="G28743">
        <v>1.0000000000000001E-5</v>
      </c>
      <c r="H28743" t="s">
        <v>16692</v>
      </c>
      <c r="I28743" t="s">
        <v>141218</v>
      </c>
      <c r="J28743" s="2" t="s">
        <v>185408</v>
      </c>
      <c r="K28743" t="s">
        <v>213554</v>
      </c>
      <c r="L28743" t="s">
        <v>228705</v>
      </c>
      <c r="M28743" t="s">
        <v>8</v>
      </c>
      <c r="N28743" t="s">
        <v>228855</v>
      </c>
      <c r="O28743" t="s">
        <v>229145</v>
      </c>
      <c r="P28743" t="s">
        <v>231048</v>
      </c>
      <c r="R28743" t="s">
        <v>213554</v>
      </c>
      <c r="S28743" t="s">
        <v>233772</v>
      </c>
    </row>
    <row r="28744" spans="1:19" x14ac:dyDescent="0.35">
      <c r="A28744" s="1">
        <v>36088</v>
      </c>
      <c r="B28744" t="s">
        <v>16693</v>
      </c>
      <c r="C28744" t="s">
        <v>73993</v>
      </c>
      <c r="D28744" t="s">
        <v>5</v>
      </c>
      <c r="E28744" t="s">
        <v>119955</v>
      </c>
      <c r="F28744" t="s">
        <v>120665</v>
      </c>
      <c r="G28744">
        <v>1.5E-6</v>
      </c>
      <c r="H28744" t="s">
        <v>16693</v>
      </c>
      <c r="I28744" t="s">
        <v>141219</v>
      </c>
      <c r="J28744" s="2" t="s">
        <v>185409</v>
      </c>
      <c r="K28744" t="s">
        <v>213554</v>
      </c>
      <c r="L28744" t="s">
        <v>228704</v>
      </c>
      <c r="M28744" t="s">
        <v>8</v>
      </c>
      <c r="N28744" t="s">
        <v>228896</v>
      </c>
      <c r="O28744" t="s">
        <v>229210</v>
      </c>
      <c r="P28744" t="s">
        <v>229210</v>
      </c>
      <c r="Q28744" t="s">
        <v>120054</v>
      </c>
      <c r="R28744" t="s">
        <v>213554</v>
      </c>
      <c r="S28744" t="s">
        <v>233772</v>
      </c>
    </row>
    <row r="28745" spans="1:19" x14ac:dyDescent="0.35">
      <c r="A28745" s="1">
        <v>36089</v>
      </c>
      <c r="B28745" t="s">
        <v>16693</v>
      </c>
      <c r="C28745" t="s">
        <v>73994</v>
      </c>
      <c r="D28745" t="s">
        <v>5</v>
      </c>
      <c r="E28745" t="s">
        <v>119955</v>
      </c>
      <c r="F28745" t="s">
        <v>120526</v>
      </c>
      <c r="G28745">
        <v>3.0000000000000001E-6</v>
      </c>
      <c r="H28745" t="s">
        <v>16693</v>
      </c>
      <c r="I28745" t="s">
        <v>141219</v>
      </c>
      <c r="J28745" s="2" t="s">
        <v>185409</v>
      </c>
      <c r="K28745" t="s">
        <v>213554</v>
      </c>
      <c r="L28745" t="s">
        <v>228704</v>
      </c>
      <c r="M28745" t="s">
        <v>8</v>
      </c>
      <c r="N28745" t="s">
        <v>228896</v>
      </c>
      <c r="O28745" t="s">
        <v>229210</v>
      </c>
      <c r="P28745" t="s">
        <v>229210</v>
      </c>
      <c r="Q28745" t="s">
        <v>120054</v>
      </c>
      <c r="R28745" t="s">
        <v>213554</v>
      </c>
      <c r="S28745" t="s">
        <v>233772</v>
      </c>
    </row>
    <row r="28746" spans="1:19" x14ac:dyDescent="0.35">
      <c r="A28746" s="1">
        <v>36090</v>
      </c>
      <c r="B28746" t="s">
        <v>16693</v>
      </c>
      <c r="C28746" t="s">
        <v>73995</v>
      </c>
      <c r="D28746" t="s">
        <v>5</v>
      </c>
      <c r="E28746" t="s">
        <v>119955</v>
      </c>
      <c r="F28746" t="s">
        <v>121945</v>
      </c>
      <c r="G28746">
        <v>2.7E-6</v>
      </c>
      <c r="H28746" t="s">
        <v>16693</v>
      </c>
      <c r="I28746" t="s">
        <v>141219</v>
      </c>
      <c r="J28746" s="2" t="s">
        <v>185409</v>
      </c>
      <c r="K28746" t="s">
        <v>213554</v>
      </c>
      <c r="L28746" t="s">
        <v>228704</v>
      </c>
      <c r="M28746" t="s">
        <v>8</v>
      </c>
      <c r="N28746" t="s">
        <v>228896</v>
      </c>
      <c r="O28746" t="s">
        <v>229210</v>
      </c>
      <c r="P28746" t="s">
        <v>229210</v>
      </c>
      <c r="Q28746" t="s">
        <v>120054</v>
      </c>
      <c r="R28746" t="s">
        <v>213554</v>
      </c>
      <c r="S28746" t="s">
        <v>233772</v>
      </c>
    </row>
    <row r="28747" spans="1:19" x14ac:dyDescent="0.35">
      <c r="A28747" s="1">
        <v>36091</v>
      </c>
      <c r="B28747" t="s">
        <v>16693</v>
      </c>
      <c r="C28747" t="s">
        <v>73996</v>
      </c>
      <c r="D28747" t="s">
        <v>5</v>
      </c>
      <c r="E28747" t="s">
        <v>119954</v>
      </c>
      <c r="F28747" t="s">
        <v>120915</v>
      </c>
      <c r="G28747">
        <v>3.9999999999999998E-6</v>
      </c>
      <c r="H28747" t="s">
        <v>16693</v>
      </c>
      <c r="I28747" t="s">
        <v>141219</v>
      </c>
      <c r="J28747" s="2" t="s">
        <v>185409</v>
      </c>
      <c r="K28747" t="s">
        <v>213554</v>
      </c>
      <c r="L28747" t="s">
        <v>228704</v>
      </c>
      <c r="M28747" t="s">
        <v>8</v>
      </c>
      <c r="N28747" t="s">
        <v>228896</v>
      </c>
      <c r="O28747" t="s">
        <v>229210</v>
      </c>
      <c r="P28747" t="s">
        <v>229210</v>
      </c>
      <c r="Q28747" t="s">
        <v>120054</v>
      </c>
      <c r="R28747" t="s">
        <v>213554</v>
      </c>
      <c r="S28747" t="s">
        <v>233772</v>
      </c>
    </row>
    <row r="28748" spans="1:19" x14ac:dyDescent="0.35">
      <c r="A28748" s="1">
        <v>36093</v>
      </c>
      <c r="B28748" t="s">
        <v>16694</v>
      </c>
      <c r="C28748" t="s">
        <v>73997</v>
      </c>
      <c r="D28748" t="s">
        <v>5</v>
      </c>
      <c r="F28748" t="s">
        <v>123015</v>
      </c>
      <c r="G28748">
        <v>9.9999999999999995E-7</v>
      </c>
      <c r="H28748" t="s">
        <v>16694</v>
      </c>
      <c r="I28748" t="s">
        <v>141220</v>
      </c>
      <c r="J28748" s="2" t="s">
        <v>185410</v>
      </c>
      <c r="K28748" t="s">
        <v>213554</v>
      </c>
      <c r="L28748" t="s">
        <v>228704</v>
      </c>
      <c r="M28748" t="s">
        <v>8</v>
      </c>
      <c r="N28748" t="s">
        <v>228892</v>
      </c>
      <c r="O28748" t="s">
        <v>229557</v>
      </c>
      <c r="P28748" t="s">
        <v>230822</v>
      </c>
      <c r="R28748" t="s">
        <v>213554</v>
      </c>
      <c r="S28748" t="s">
        <v>233772</v>
      </c>
    </row>
    <row r="28749" spans="1:19" x14ac:dyDescent="0.35">
      <c r="A28749" s="1">
        <v>36094</v>
      </c>
      <c r="B28749" t="s">
        <v>16695</v>
      </c>
      <c r="C28749" t="s">
        <v>73998</v>
      </c>
      <c r="D28749" t="s">
        <v>4</v>
      </c>
      <c r="F28749" t="s">
        <v>120805</v>
      </c>
      <c r="G28749">
        <v>4.9999999999999998E-7</v>
      </c>
      <c r="H28749" t="s">
        <v>16695</v>
      </c>
      <c r="I28749" t="s">
        <v>141221</v>
      </c>
      <c r="J28749" s="2" t="s">
        <v>185411</v>
      </c>
      <c r="K28749" t="s">
        <v>213554</v>
      </c>
      <c r="L28749" t="s">
        <v>228704</v>
      </c>
      <c r="M28749" t="s">
        <v>8</v>
      </c>
      <c r="N28749" t="s">
        <v>228876</v>
      </c>
      <c r="O28749" t="s">
        <v>229339</v>
      </c>
      <c r="P28749" t="s">
        <v>231697</v>
      </c>
      <c r="Q28749" t="s">
        <v>120059</v>
      </c>
      <c r="R28749" t="s">
        <v>213554</v>
      </c>
      <c r="S28749" t="s">
        <v>233772</v>
      </c>
    </row>
    <row r="28750" spans="1:19" x14ac:dyDescent="0.35">
      <c r="A28750" s="1">
        <v>36095</v>
      </c>
      <c r="B28750" t="s">
        <v>16696</v>
      </c>
      <c r="C28750" t="s">
        <v>73999</v>
      </c>
      <c r="D28750" t="s">
        <v>5</v>
      </c>
      <c r="F28750" t="s">
        <v>121483</v>
      </c>
      <c r="G28750">
        <v>1.03E-5</v>
      </c>
      <c r="H28750" t="s">
        <v>16696</v>
      </c>
      <c r="I28750" t="s">
        <v>141222</v>
      </c>
      <c r="J28750" s="2" t="s">
        <v>185412</v>
      </c>
      <c r="K28750" t="s">
        <v>213554</v>
      </c>
      <c r="L28750" t="s">
        <v>228706</v>
      </c>
      <c r="M28750" t="s">
        <v>11</v>
      </c>
      <c r="N28750" t="s">
        <v>228847</v>
      </c>
      <c r="O28750" t="s">
        <v>229368</v>
      </c>
      <c r="P28750" t="s">
        <v>231698</v>
      </c>
      <c r="R28750" t="s">
        <v>213554</v>
      </c>
      <c r="S28750" t="s">
        <v>233772</v>
      </c>
    </row>
    <row r="28751" spans="1:19" x14ac:dyDescent="0.35">
      <c r="A28751" s="1">
        <v>36096</v>
      </c>
      <c r="B28751" t="s">
        <v>16697</v>
      </c>
      <c r="C28751" t="s">
        <v>74000</v>
      </c>
      <c r="D28751" t="s">
        <v>5</v>
      </c>
      <c r="F28751" t="s">
        <v>120116</v>
      </c>
      <c r="G28751">
        <v>1.9999999999999999E-6</v>
      </c>
      <c r="H28751" t="s">
        <v>16697</v>
      </c>
      <c r="I28751" t="s">
        <v>141223</v>
      </c>
      <c r="J28751" s="2" t="s">
        <v>185413</v>
      </c>
      <c r="K28751" t="s">
        <v>213554</v>
      </c>
      <c r="L28751" t="s">
        <v>228704</v>
      </c>
      <c r="M28751" t="s">
        <v>8</v>
      </c>
      <c r="N28751" t="s">
        <v>228848</v>
      </c>
      <c r="O28751" t="s">
        <v>229133</v>
      </c>
      <c r="P28751" t="s">
        <v>229133</v>
      </c>
      <c r="Q28751" t="s">
        <v>120377</v>
      </c>
      <c r="R28751" t="s">
        <v>213554</v>
      </c>
      <c r="S28751" t="s">
        <v>233772</v>
      </c>
    </row>
    <row r="28752" spans="1:19" x14ac:dyDescent="0.35">
      <c r="A28752" s="1">
        <v>36097</v>
      </c>
      <c r="B28752" t="s">
        <v>16697</v>
      </c>
      <c r="C28752" t="s">
        <v>74001</v>
      </c>
      <c r="D28752" t="s">
        <v>5</v>
      </c>
      <c r="E28752" t="s">
        <v>119955</v>
      </c>
      <c r="F28752" t="s">
        <v>120396</v>
      </c>
      <c r="G28752">
        <v>2.3499999999999999E-6</v>
      </c>
      <c r="H28752" t="s">
        <v>16697</v>
      </c>
      <c r="I28752" t="s">
        <v>141223</v>
      </c>
      <c r="J28752" s="2" t="s">
        <v>185413</v>
      </c>
      <c r="K28752" t="s">
        <v>213554</v>
      </c>
      <c r="L28752" t="s">
        <v>228704</v>
      </c>
      <c r="M28752" t="s">
        <v>8</v>
      </c>
      <c r="N28752" t="s">
        <v>228848</v>
      </c>
      <c r="O28752" t="s">
        <v>229133</v>
      </c>
      <c r="P28752" t="s">
        <v>229133</v>
      </c>
      <c r="Q28752" t="s">
        <v>120377</v>
      </c>
      <c r="R28752" t="s">
        <v>213554</v>
      </c>
      <c r="S28752" t="s">
        <v>233772</v>
      </c>
    </row>
    <row r="28753" spans="1:19" x14ac:dyDescent="0.35">
      <c r="A28753" s="1">
        <v>36098</v>
      </c>
      <c r="B28753" t="s">
        <v>16697</v>
      </c>
      <c r="C28753" t="s">
        <v>74002</v>
      </c>
      <c r="D28753" t="s">
        <v>5</v>
      </c>
      <c r="F28753" t="s">
        <v>123526</v>
      </c>
      <c r="G28753">
        <v>1.5E-6</v>
      </c>
      <c r="H28753" t="s">
        <v>16697</v>
      </c>
      <c r="I28753" t="s">
        <v>141223</v>
      </c>
      <c r="J28753" s="2" t="s">
        <v>185413</v>
      </c>
      <c r="K28753" t="s">
        <v>213554</v>
      </c>
      <c r="L28753" t="s">
        <v>228704</v>
      </c>
      <c r="M28753" t="s">
        <v>8</v>
      </c>
      <c r="N28753" t="s">
        <v>228848</v>
      </c>
      <c r="O28753" t="s">
        <v>229133</v>
      </c>
      <c r="P28753" t="s">
        <v>229133</v>
      </c>
      <c r="Q28753" t="s">
        <v>120377</v>
      </c>
      <c r="R28753" t="s">
        <v>213554</v>
      </c>
      <c r="S28753" t="s">
        <v>233772</v>
      </c>
    </row>
    <row r="28754" spans="1:19" x14ac:dyDescent="0.35">
      <c r="A28754" s="1">
        <v>36099</v>
      </c>
      <c r="B28754" t="s">
        <v>16698</v>
      </c>
      <c r="C28754" t="s">
        <v>74003</v>
      </c>
      <c r="D28754" t="s">
        <v>5</v>
      </c>
      <c r="F28754" t="s">
        <v>120646</v>
      </c>
      <c r="G28754">
        <v>2.34483E-7</v>
      </c>
      <c r="H28754" t="s">
        <v>16698</v>
      </c>
      <c r="I28754" t="s">
        <v>141224</v>
      </c>
      <c r="K28754" t="s">
        <v>213554</v>
      </c>
      <c r="L28754" t="s">
        <v>228704</v>
      </c>
      <c r="M28754" t="s">
        <v>8</v>
      </c>
      <c r="N28754" t="s">
        <v>228841</v>
      </c>
      <c r="O28754" t="s">
        <v>229137</v>
      </c>
      <c r="P28754" t="s">
        <v>229137</v>
      </c>
      <c r="Q28754" t="s">
        <v>120377</v>
      </c>
      <c r="R28754" t="s">
        <v>213554</v>
      </c>
      <c r="S28754" t="s">
        <v>233772</v>
      </c>
    </row>
    <row r="28755" spans="1:19" x14ac:dyDescent="0.35">
      <c r="A28755" s="1">
        <v>36100</v>
      </c>
      <c r="B28755" t="s">
        <v>16699</v>
      </c>
      <c r="C28755" t="s">
        <v>74004</v>
      </c>
      <c r="D28755" t="s">
        <v>5</v>
      </c>
      <c r="F28755" t="s">
        <v>123563</v>
      </c>
      <c r="G28755">
        <v>3.6640000000000002E-5</v>
      </c>
      <c r="H28755" t="s">
        <v>16699</v>
      </c>
      <c r="I28755" t="s">
        <v>141225</v>
      </c>
      <c r="J28755" s="2" t="s">
        <v>185414</v>
      </c>
      <c r="K28755" t="s">
        <v>213554</v>
      </c>
      <c r="L28755" t="s">
        <v>228705</v>
      </c>
      <c r="M28755" t="s">
        <v>9</v>
      </c>
      <c r="N28755" t="s">
        <v>228857</v>
      </c>
      <c r="O28755" t="s">
        <v>229696</v>
      </c>
      <c r="P28755" t="s">
        <v>229696</v>
      </c>
      <c r="R28755" t="s">
        <v>213554</v>
      </c>
      <c r="S28755" t="s">
        <v>233772</v>
      </c>
    </row>
    <row r="28756" spans="1:19" x14ac:dyDescent="0.35">
      <c r="A28756" s="1">
        <v>36101</v>
      </c>
      <c r="B28756" t="s">
        <v>16700</v>
      </c>
      <c r="C28756" t="s">
        <v>74005</v>
      </c>
      <c r="D28756" t="s">
        <v>5</v>
      </c>
      <c r="F28756" t="s">
        <v>121270</v>
      </c>
      <c r="G28756">
        <v>8.4000000000000009E-6</v>
      </c>
      <c r="H28756" t="s">
        <v>16700</v>
      </c>
      <c r="I28756" t="s">
        <v>141226</v>
      </c>
      <c r="J28756" s="2" t="s">
        <v>185415</v>
      </c>
      <c r="K28756" t="s">
        <v>213570</v>
      </c>
      <c r="L28756" t="s">
        <v>228704</v>
      </c>
      <c r="M28756" t="s">
        <v>12</v>
      </c>
      <c r="N28756" t="s">
        <v>228878</v>
      </c>
      <c r="O28756" t="s">
        <v>229283</v>
      </c>
      <c r="P28756" t="s">
        <v>229283</v>
      </c>
      <c r="Q28756" t="s">
        <v>120377</v>
      </c>
      <c r="R28756" t="s">
        <v>213554</v>
      </c>
      <c r="S28756" t="s">
        <v>233772</v>
      </c>
    </row>
    <row r="28757" spans="1:19" x14ac:dyDescent="0.35">
      <c r="A28757" s="1">
        <v>36102</v>
      </c>
      <c r="B28757" t="s">
        <v>16700</v>
      </c>
      <c r="C28757" t="s">
        <v>74006</v>
      </c>
      <c r="D28757" t="s">
        <v>5</v>
      </c>
      <c r="E28757" t="s">
        <v>119954</v>
      </c>
      <c r="F28757" t="s">
        <v>123118</v>
      </c>
      <c r="G28757">
        <v>3.9999999999999998E-6</v>
      </c>
      <c r="H28757" t="s">
        <v>16700</v>
      </c>
      <c r="I28757" t="s">
        <v>141226</v>
      </c>
      <c r="J28757" s="2" t="s">
        <v>185415</v>
      </c>
      <c r="K28757" t="s">
        <v>213570</v>
      </c>
      <c r="L28757" t="s">
        <v>228704</v>
      </c>
      <c r="M28757" t="s">
        <v>12</v>
      </c>
      <c r="N28757" t="s">
        <v>228878</v>
      </c>
      <c r="O28757" t="s">
        <v>229283</v>
      </c>
      <c r="P28757" t="s">
        <v>229283</v>
      </c>
      <c r="Q28757" t="s">
        <v>120377</v>
      </c>
      <c r="R28757" t="s">
        <v>213554</v>
      </c>
      <c r="S28757" t="s">
        <v>233772</v>
      </c>
    </row>
    <row r="28758" spans="1:19" x14ac:dyDescent="0.35">
      <c r="A28758" s="1">
        <v>36103</v>
      </c>
      <c r="B28758" t="s">
        <v>16701</v>
      </c>
      <c r="C28758" t="s">
        <v>74007</v>
      </c>
      <c r="D28758" t="s">
        <v>5</v>
      </c>
      <c r="E28758" t="s">
        <v>119954</v>
      </c>
      <c r="F28758" t="s">
        <v>122078</v>
      </c>
      <c r="G28758">
        <v>1.8E-5</v>
      </c>
      <c r="H28758" t="s">
        <v>16701</v>
      </c>
      <c r="I28758" t="s">
        <v>141227</v>
      </c>
      <c r="J28758" s="2" t="s">
        <v>185416</v>
      </c>
      <c r="K28758" t="s">
        <v>213554</v>
      </c>
      <c r="L28758" t="s">
        <v>228706</v>
      </c>
      <c r="M28758" t="s">
        <v>8</v>
      </c>
      <c r="N28758" t="s">
        <v>228828</v>
      </c>
      <c r="O28758" t="s">
        <v>229113</v>
      </c>
      <c r="P28758" t="s">
        <v>230090</v>
      </c>
      <c r="Q28758" t="s">
        <v>120679</v>
      </c>
      <c r="R28758" t="s">
        <v>213554</v>
      </c>
      <c r="S28758" t="s">
        <v>233772</v>
      </c>
    </row>
    <row r="28759" spans="1:19" x14ac:dyDescent="0.35">
      <c r="A28759" s="1">
        <v>36104</v>
      </c>
      <c r="B28759" t="s">
        <v>16701</v>
      </c>
      <c r="C28759" t="s">
        <v>74008</v>
      </c>
      <c r="D28759" t="s">
        <v>5</v>
      </c>
      <c r="E28759" t="s">
        <v>119956</v>
      </c>
      <c r="F28759" t="s">
        <v>121105</v>
      </c>
      <c r="G28759">
        <v>1.4E-5</v>
      </c>
      <c r="H28759" t="s">
        <v>16701</v>
      </c>
      <c r="I28759" t="s">
        <v>141227</v>
      </c>
      <c r="J28759" s="2" t="s">
        <v>185416</v>
      </c>
      <c r="K28759" t="s">
        <v>213554</v>
      </c>
      <c r="L28759" t="s">
        <v>228706</v>
      </c>
      <c r="M28759" t="s">
        <v>8</v>
      </c>
      <c r="N28759" t="s">
        <v>228828</v>
      </c>
      <c r="O28759" t="s">
        <v>229113</v>
      </c>
      <c r="P28759" t="s">
        <v>230090</v>
      </c>
      <c r="Q28759" t="s">
        <v>120679</v>
      </c>
      <c r="R28759" t="s">
        <v>213554</v>
      </c>
      <c r="S28759" t="s">
        <v>233772</v>
      </c>
    </row>
    <row r="28760" spans="1:19" x14ac:dyDescent="0.35">
      <c r="A28760" s="1">
        <v>36106</v>
      </c>
      <c r="B28760" t="s">
        <v>16702</v>
      </c>
      <c r="C28760" t="s">
        <v>74009</v>
      </c>
      <c r="D28760" t="s">
        <v>4</v>
      </c>
      <c r="F28760" t="s">
        <v>120809</v>
      </c>
      <c r="G28760">
        <v>8.5000000000000001E-7</v>
      </c>
      <c r="H28760" t="s">
        <v>16702</v>
      </c>
      <c r="I28760" t="s">
        <v>141228</v>
      </c>
      <c r="J28760" s="2" t="s">
        <v>185417</v>
      </c>
      <c r="K28760" t="s">
        <v>213554</v>
      </c>
      <c r="L28760" t="s">
        <v>228704</v>
      </c>
      <c r="M28760" t="s">
        <v>8</v>
      </c>
      <c r="N28760" t="s">
        <v>228852</v>
      </c>
      <c r="O28760" t="s">
        <v>229182</v>
      </c>
      <c r="P28760" t="s">
        <v>229182</v>
      </c>
      <c r="R28760" t="s">
        <v>213554</v>
      </c>
      <c r="S28760" t="s">
        <v>233772</v>
      </c>
    </row>
    <row r="28761" spans="1:19" x14ac:dyDescent="0.35">
      <c r="A28761" s="1">
        <v>36107</v>
      </c>
      <c r="B28761" t="s">
        <v>16702</v>
      </c>
      <c r="C28761" t="s">
        <v>74010</v>
      </c>
      <c r="D28761" t="s">
        <v>5</v>
      </c>
      <c r="F28761" t="s">
        <v>121246</v>
      </c>
      <c r="G28761">
        <v>2.4999999999999999E-7</v>
      </c>
      <c r="H28761" t="s">
        <v>16702</v>
      </c>
      <c r="I28761" t="s">
        <v>141228</v>
      </c>
      <c r="J28761" s="2" t="s">
        <v>185417</v>
      </c>
      <c r="K28761" t="s">
        <v>213554</v>
      </c>
      <c r="L28761" t="s">
        <v>228704</v>
      </c>
      <c r="M28761" t="s">
        <v>8</v>
      </c>
      <c r="N28761" t="s">
        <v>228852</v>
      </c>
      <c r="O28761" t="s">
        <v>229182</v>
      </c>
      <c r="P28761" t="s">
        <v>229182</v>
      </c>
      <c r="R28761" t="s">
        <v>213554</v>
      </c>
      <c r="S28761" t="s">
        <v>233772</v>
      </c>
    </row>
    <row r="28762" spans="1:19" x14ac:dyDescent="0.35">
      <c r="A28762" s="1">
        <v>36108</v>
      </c>
      <c r="B28762" t="s">
        <v>16703</v>
      </c>
      <c r="C28762" t="s">
        <v>74011</v>
      </c>
      <c r="D28762" t="s">
        <v>5</v>
      </c>
      <c r="F28762" t="s">
        <v>121934</v>
      </c>
      <c r="G28762">
        <v>1.4999999999999999E-7</v>
      </c>
      <c r="H28762" t="s">
        <v>16703</v>
      </c>
      <c r="I28762" t="s">
        <v>141229</v>
      </c>
      <c r="J28762" s="2" t="s">
        <v>185418</v>
      </c>
      <c r="K28762" t="s">
        <v>213554</v>
      </c>
      <c r="L28762" t="s">
        <v>228704</v>
      </c>
      <c r="M28762" t="s">
        <v>8</v>
      </c>
      <c r="N28762" t="s">
        <v>228848</v>
      </c>
      <c r="O28762" t="s">
        <v>229133</v>
      </c>
      <c r="P28762" t="s">
        <v>231699</v>
      </c>
      <c r="R28762" t="s">
        <v>213554</v>
      </c>
      <c r="S28762" t="s">
        <v>233772</v>
      </c>
    </row>
    <row r="28763" spans="1:19" x14ac:dyDescent="0.35">
      <c r="A28763" s="1">
        <v>36109</v>
      </c>
      <c r="B28763" t="s">
        <v>16704</v>
      </c>
      <c r="C28763" t="s">
        <v>74012</v>
      </c>
      <c r="D28763" t="s">
        <v>5</v>
      </c>
      <c r="F28763" t="s">
        <v>121084</v>
      </c>
      <c r="G28763">
        <v>1.9399999999999999E-7</v>
      </c>
      <c r="H28763" t="s">
        <v>16704</v>
      </c>
      <c r="I28763" t="s">
        <v>141230</v>
      </c>
      <c r="J28763" s="2" t="s">
        <v>185419</v>
      </c>
      <c r="K28763" t="s">
        <v>213554</v>
      </c>
      <c r="L28763" t="s">
        <v>228704</v>
      </c>
      <c r="M28763" t="s">
        <v>12</v>
      </c>
      <c r="N28763" t="s">
        <v>228899</v>
      </c>
      <c r="O28763" t="s">
        <v>229220</v>
      </c>
      <c r="P28763" t="s">
        <v>229220</v>
      </c>
      <c r="R28763" t="s">
        <v>213554</v>
      </c>
      <c r="S28763" t="s">
        <v>233772</v>
      </c>
    </row>
    <row r="28764" spans="1:19" x14ac:dyDescent="0.35">
      <c r="A28764" s="1">
        <v>36110</v>
      </c>
      <c r="B28764" t="s">
        <v>16705</v>
      </c>
      <c r="C28764" t="s">
        <v>74013</v>
      </c>
      <c r="D28764" t="s">
        <v>5</v>
      </c>
      <c r="F28764" t="s">
        <v>123319</v>
      </c>
      <c r="G28764">
        <v>7.5000000000000002E-6</v>
      </c>
      <c r="H28764" t="s">
        <v>16705</v>
      </c>
      <c r="I28764" t="s">
        <v>141231</v>
      </c>
      <c r="J28764" s="2" t="s">
        <v>185420</v>
      </c>
      <c r="K28764" t="s">
        <v>213554</v>
      </c>
      <c r="L28764" t="s">
        <v>228704</v>
      </c>
      <c r="M28764" t="s">
        <v>8</v>
      </c>
      <c r="N28764" t="s">
        <v>228828</v>
      </c>
      <c r="O28764" t="s">
        <v>229315</v>
      </c>
      <c r="P28764" t="s">
        <v>231387</v>
      </c>
      <c r="Q28764" t="s">
        <v>121634</v>
      </c>
      <c r="R28764" t="s">
        <v>213554</v>
      </c>
      <c r="S28764" t="s">
        <v>233772</v>
      </c>
    </row>
    <row r="28765" spans="1:19" x14ac:dyDescent="0.35">
      <c r="A28765" s="1">
        <v>36111</v>
      </c>
      <c r="B28765" t="s">
        <v>16705</v>
      </c>
      <c r="C28765" t="s">
        <v>74014</v>
      </c>
      <c r="D28765" t="s">
        <v>5</v>
      </c>
      <c r="F28765" t="s">
        <v>122134</v>
      </c>
      <c r="G28765">
        <v>5.0000000000000004E-6</v>
      </c>
      <c r="H28765" t="s">
        <v>16705</v>
      </c>
      <c r="I28765" t="s">
        <v>141231</v>
      </c>
      <c r="J28765" s="2" t="s">
        <v>185420</v>
      </c>
      <c r="K28765" t="s">
        <v>213554</v>
      </c>
      <c r="L28765" t="s">
        <v>228704</v>
      </c>
      <c r="M28765" t="s">
        <v>8</v>
      </c>
      <c r="N28765" t="s">
        <v>228828</v>
      </c>
      <c r="O28765" t="s">
        <v>229315</v>
      </c>
      <c r="P28765" t="s">
        <v>231387</v>
      </c>
      <c r="Q28765" t="s">
        <v>121634</v>
      </c>
      <c r="R28765" t="s">
        <v>213554</v>
      </c>
      <c r="S28765" t="s">
        <v>233772</v>
      </c>
    </row>
    <row r="28766" spans="1:19" x14ac:dyDescent="0.35">
      <c r="A28766" s="1">
        <v>36112</v>
      </c>
      <c r="B28766" t="s">
        <v>16706</v>
      </c>
      <c r="C28766" t="s">
        <v>74015</v>
      </c>
      <c r="D28766" t="s">
        <v>5</v>
      </c>
      <c r="F28766" t="s">
        <v>120331</v>
      </c>
      <c r="G28766">
        <v>1.33E-5</v>
      </c>
      <c r="H28766" t="s">
        <v>16706</v>
      </c>
      <c r="I28766" t="s">
        <v>141232</v>
      </c>
      <c r="J28766" s="2" t="s">
        <v>185421</v>
      </c>
      <c r="K28766" t="s">
        <v>213554</v>
      </c>
      <c r="L28766" t="s">
        <v>228704</v>
      </c>
      <c r="M28766" t="s">
        <v>8</v>
      </c>
      <c r="N28766" t="s">
        <v>228850</v>
      </c>
      <c r="O28766" t="s">
        <v>229142</v>
      </c>
      <c r="P28766" t="s">
        <v>229142</v>
      </c>
      <c r="Q28766" t="s">
        <v>120970</v>
      </c>
      <c r="R28766" t="s">
        <v>213554</v>
      </c>
      <c r="S28766" t="s">
        <v>233772</v>
      </c>
    </row>
    <row r="28767" spans="1:19" x14ac:dyDescent="0.35">
      <c r="A28767" s="1">
        <v>36113</v>
      </c>
      <c r="B28767" t="s">
        <v>16707</v>
      </c>
      <c r="C28767" t="s">
        <v>74016</v>
      </c>
      <c r="D28767" t="s">
        <v>5</v>
      </c>
      <c r="E28767" t="s">
        <v>119955</v>
      </c>
      <c r="F28767" t="s">
        <v>120004</v>
      </c>
      <c r="G28767">
        <v>1.9999999999999999E-6</v>
      </c>
      <c r="H28767" t="s">
        <v>16707</v>
      </c>
      <c r="I28767" t="s">
        <v>141233</v>
      </c>
      <c r="J28767" s="2" t="s">
        <v>185422</v>
      </c>
      <c r="K28767" t="s">
        <v>213554</v>
      </c>
      <c r="L28767" t="s">
        <v>228705</v>
      </c>
      <c r="M28767" t="s">
        <v>8</v>
      </c>
      <c r="N28767" t="s">
        <v>228867</v>
      </c>
      <c r="O28767" t="s">
        <v>229163</v>
      </c>
      <c r="P28767" t="s">
        <v>229884</v>
      </c>
      <c r="Q28767" t="s">
        <v>120315</v>
      </c>
      <c r="R28767" t="s">
        <v>213554</v>
      </c>
      <c r="S28767" t="s">
        <v>233772</v>
      </c>
    </row>
    <row r="28768" spans="1:19" x14ac:dyDescent="0.35">
      <c r="A28768" s="1">
        <v>36114</v>
      </c>
      <c r="B28768" t="s">
        <v>16707</v>
      </c>
      <c r="C28768" t="s">
        <v>74017</v>
      </c>
      <c r="D28768" t="s">
        <v>5</v>
      </c>
      <c r="E28768" t="s">
        <v>119954</v>
      </c>
      <c r="F28768" t="s">
        <v>121161</v>
      </c>
      <c r="G28768">
        <v>3.0000000000000001E-6</v>
      </c>
      <c r="H28768" t="s">
        <v>16707</v>
      </c>
      <c r="I28768" t="s">
        <v>141233</v>
      </c>
      <c r="J28768" s="2" t="s">
        <v>185422</v>
      </c>
      <c r="K28768" t="s">
        <v>213554</v>
      </c>
      <c r="L28768" t="s">
        <v>228705</v>
      </c>
      <c r="M28768" t="s">
        <v>8</v>
      </c>
      <c r="N28768" t="s">
        <v>228867</v>
      </c>
      <c r="O28768" t="s">
        <v>229163</v>
      </c>
      <c r="P28768" t="s">
        <v>229884</v>
      </c>
      <c r="Q28768" t="s">
        <v>120315</v>
      </c>
      <c r="R28768" t="s">
        <v>213554</v>
      </c>
      <c r="S28768" t="s">
        <v>233772</v>
      </c>
    </row>
    <row r="28769" spans="1:19" x14ac:dyDescent="0.35">
      <c r="A28769" s="1">
        <v>36115</v>
      </c>
      <c r="B28769" t="s">
        <v>16708</v>
      </c>
      <c r="C28769" t="s">
        <v>74018</v>
      </c>
      <c r="D28769" t="s">
        <v>5</v>
      </c>
      <c r="F28769" t="s">
        <v>123702</v>
      </c>
      <c r="G28769">
        <v>9.9999999999999995E-7</v>
      </c>
      <c r="H28769" t="s">
        <v>16708</v>
      </c>
      <c r="I28769" t="s">
        <v>141234</v>
      </c>
      <c r="J28769" s="2" t="s">
        <v>185423</v>
      </c>
      <c r="K28769" t="s">
        <v>213554</v>
      </c>
      <c r="L28769" t="s">
        <v>228705</v>
      </c>
      <c r="M28769" t="s">
        <v>14</v>
      </c>
      <c r="N28769" t="s">
        <v>228858</v>
      </c>
      <c r="O28769" t="s">
        <v>229149</v>
      </c>
      <c r="P28769" t="s">
        <v>230799</v>
      </c>
      <c r="R28769" t="s">
        <v>213554</v>
      </c>
      <c r="S28769" t="s">
        <v>233772</v>
      </c>
    </row>
    <row r="28770" spans="1:19" x14ac:dyDescent="0.35">
      <c r="A28770" s="1">
        <v>36116</v>
      </c>
      <c r="B28770" t="s">
        <v>16709</v>
      </c>
      <c r="C28770" t="s">
        <v>74019</v>
      </c>
      <c r="D28770" t="s">
        <v>5</v>
      </c>
      <c r="E28770" t="s">
        <v>119955</v>
      </c>
      <c r="F28770" t="s">
        <v>122389</v>
      </c>
      <c r="G28770">
        <v>1.1000000000000001E-6</v>
      </c>
      <c r="H28770" t="s">
        <v>16709</v>
      </c>
      <c r="I28770" t="s">
        <v>141235</v>
      </c>
      <c r="J28770" s="2" t="s">
        <v>185424</v>
      </c>
      <c r="K28770" t="s">
        <v>213554</v>
      </c>
      <c r="L28770" t="s">
        <v>228705</v>
      </c>
      <c r="M28770" t="s">
        <v>15</v>
      </c>
      <c r="N28770" t="s">
        <v>228849</v>
      </c>
      <c r="O28770" t="s">
        <v>229134</v>
      </c>
      <c r="P28770" t="s">
        <v>229134</v>
      </c>
      <c r="Q28770" t="s">
        <v>121535</v>
      </c>
      <c r="R28770" t="s">
        <v>213554</v>
      </c>
      <c r="S28770" t="s">
        <v>233772</v>
      </c>
    </row>
    <row r="28771" spans="1:19" x14ac:dyDescent="0.35">
      <c r="A28771" s="1">
        <v>36117</v>
      </c>
      <c r="B28771" t="s">
        <v>16710</v>
      </c>
      <c r="C28771" t="s">
        <v>74020</v>
      </c>
      <c r="D28771" t="s">
        <v>5</v>
      </c>
      <c r="E28771" t="s">
        <v>119954</v>
      </c>
      <c r="F28771" t="s">
        <v>121824</v>
      </c>
      <c r="G28771">
        <v>6.0000000000000002E-6</v>
      </c>
      <c r="H28771" t="s">
        <v>16710</v>
      </c>
      <c r="I28771" t="s">
        <v>141236</v>
      </c>
      <c r="J28771" s="2" t="s">
        <v>185425</v>
      </c>
      <c r="K28771" t="s">
        <v>213554</v>
      </c>
      <c r="L28771" t="s">
        <v>228704</v>
      </c>
      <c r="M28771" t="s">
        <v>8</v>
      </c>
      <c r="N28771" t="s">
        <v>228828</v>
      </c>
      <c r="O28771" t="s">
        <v>229216</v>
      </c>
      <c r="P28771" t="s">
        <v>229216</v>
      </c>
      <c r="Q28771" t="s">
        <v>120056</v>
      </c>
      <c r="R28771" t="s">
        <v>213554</v>
      </c>
      <c r="S28771" t="s">
        <v>233772</v>
      </c>
    </row>
    <row r="28772" spans="1:19" x14ac:dyDescent="0.35">
      <c r="A28772" s="1">
        <v>36118</v>
      </c>
      <c r="B28772" t="s">
        <v>16711</v>
      </c>
      <c r="C28772" t="s">
        <v>74021</v>
      </c>
      <c r="D28772" t="s">
        <v>5</v>
      </c>
      <c r="F28772" t="s">
        <v>121025</v>
      </c>
      <c r="G28772">
        <v>2.5000000000000002E-6</v>
      </c>
      <c r="H28772" t="s">
        <v>16711</v>
      </c>
      <c r="I28772" t="s">
        <v>141237</v>
      </c>
      <c r="J28772" s="2" t="s">
        <v>185426</v>
      </c>
      <c r="K28772" t="s">
        <v>213554</v>
      </c>
      <c r="L28772" t="s">
        <v>228706</v>
      </c>
      <c r="M28772" t="s">
        <v>8</v>
      </c>
      <c r="N28772" t="s">
        <v>228828</v>
      </c>
      <c r="O28772" t="s">
        <v>229113</v>
      </c>
      <c r="P28772" t="s">
        <v>230081</v>
      </c>
      <c r="Q28772" t="s">
        <v>120682</v>
      </c>
      <c r="R28772" t="s">
        <v>213554</v>
      </c>
      <c r="S28772" t="s">
        <v>233772</v>
      </c>
    </row>
    <row r="28773" spans="1:19" x14ac:dyDescent="0.35">
      <c r="A28773" s="1">
        <v>36120</v>
      </c>
      <c r="B28773" t="s">
        <v>16712</v>
      </c>
      <c r="C28773" t="s">
        <v>74022</v>
      </c>
      <c r="D28773" t="s">
        <v>5</v>
      </c>
      <c r="E28773" t="s">
        <v>119955</v>
      </c>
      <c r="F28773" t="s">
        <v>122491</v>
      </c>
      <c r="G28773">
        <v>6.9999999999999999E-6</v>
      </c>
      <c r="H28773" t="s">
        <v>16712</v>
      </c>
      <c r="I28773" t="s">
        <v>141238</v>
      </c>
      <c r="J28773" s="2" t="s">
        <v>185427</v>
      </c>
      <c r="K28773" t="s">
        <v>213554</v>
      </c>
      <c r="L28773" t="s">
        <v>228704</v>
      </c>
      <c r="M28773" t="s">
        <v>12</v>
      </c>
      <c r="N28773" t="s">
        <v>228878</v>
      </c>
      <c r="O28773" t="s">
        <v>229181</v>
      </c>
      <c r="P28773" t="s">
        <v>230159</v>
      </c>
      <c r="Q28773" t="s">
        <v>121634</v>
      </c>
      <c r="R28773" t="s">
        <v>213554</v>
      </c>
      <c r="S28773" t="s">
        <v>233772</v>
      </c>
    </row>
    <row r="28774" spans="1:19" x14ac:dyDescent="0.35">
      <c r="A28774" s="1">
        <v>36121</v>
      </c>
      <c r="B28774" t="s">
        <v>16712</v>
      </c>
      <c r="C28774" t="s">
        <v>74023</v>
      </c>
      <c r="D28774" t="s">
        <v>5</v>
      </c>
      <c r="E28774" t="s">
        <v>119955</v>
      </c>
      <c r="F28774" t="s">
        <v>123051</v>
      </c>
      <c r="G28774">
        <v>6.9999999999999999E-6</v>
      </c>
      <c r="H28774" t="s">
        <v>16712</v>
      </c>
      <c r="I28774" t="s">
        <v>141238</v>
      </c>
      <c r="J28774" s="2" t="s">
        <v>185427</v>
      </c>
      <c r="K28774" t="s">
        <v>213554</v>
      </c>
      <c r="L28774" t="s">
        <v>228704</v>
      </c>
      <c r="M28774" t="s">
        <v>12</v>
      </c>
      <c r="N28774" t="s">
        <v>228878</v>
      </c>
      <c r="O28774" t="s">
        <v>229181</v>
      </c>
      <c r="P28774" t="s">
        <v>230159</v>
      </c>
      <c r="Q28774" t="s">
        <v>121634</v>
      </c>
      <c r="R28774" t="s">
        <v>213554</v>
      </c>
      <c r="S28774" t="s">
        <v>233772</v>
      </c>
    </row>
    <row r="28775" spans="1:19" x14ac:dyDescent="0.35">
      <c r="A28775" s="1">
        <v>36122</v>
      </c>
      <c r="B28775" t="s">
        <v>16713</v>
      </c>
      <c r="C28775" t="s">
        <v>74024</v>
      </c>
      <c r="D28775" t="s">
        <v>5</v>
      </c>
      <c r="E28775" t="s">
        <v>119956</v>
      </c>
      <c r="F28775" t="s">
        <v>123095</v>
      </c>
      <c r="G28775">
        <v>1.0000000000000001E-5</v>
      </c>
      <c r="H28775" t="s">
        <v>16713</v>
      </c>
      <c r="I28775" t="s">
        <v>141239</v>
      </c>
      <c r="J28775" s="2" t="s">
        <v>185428</v>
      </c>
      <c r="K28775" t="s">
        <v>213554</v>
      </c>
      <c r="L28775" t="s">
        <v>228704</v>
      </c>
      <c r="M28775" t="s">
        <v>8</v>
      </c>
      <c r="N28775" t="s">
        <v>228873</v>
      </c>
      <c r="O28775" t="s">
        <v>229170</v>
      </c>
      <c r="P28775" t="s">
        <v>230432</v>
      </c>
      <c r="R28775" t="s">
        <v>213554</v>
      </c>
      <c r="S28775" t="s">
        <v>233772</v>
      </c>
    </row>
    <row r="28776" spans="1:19" x14ac:dyDescent="0.35">
      <c r="A28776" s="1">
        <v>36123</v>
      </c>
      <c r="B28776" t="s">
        <v>16714</v>
      </c>
      <c r="C28776" t="s">
        <v>74025</v>
      </c>
      <c r="D28776" t="s">
        <v>4</v>
      </c>
      <c r="F28776" t="s">
        <v>120117</v>
      </c>
      <c r="G28776">
        <v>7.3280699999999998E-7</v>
      </c>
      <c r="H28776" t="s">
        <v>16714</v>
      </c>
      <c r="I28776" t="s">
        <v>141240</v>
      </c>
      <c r="J28776" s="2" t="s">
        <v>185429</v>
      </c>
      <c r="K28776" t="s">
        <v>213576</v>
      </c>
      <c r="L28776" t="s">
        <v>228704</v>
      </c>
      <c r="Q28776" t="s">
        <v>120008</v>
      </c>
      <c r="R28776" t="s">
        <v>213554</v>
      </c>
      <c r="S28776" t="s">
        <v>233772</v>
      </c>
    </row>
    <row r="28777" spans="1:19" x14ac:dyDescent="0.35">
      <c r="A28777" s="1">
        <v>36124</v>
      </c>
      <c r="B28777" t="s">
        <v>16715</v>
      </c>
      <c r="C28777" t="s">
        <v>74026</v>
      </c>
      <c r="D28777" t="s">
        <v>4</v>
      </c>
      <c r="F28777" t="s">
        <v>120060</v>
      </c>
      <c r="G28777">
        <v>4.0000000000000001E-8</v>
      </c>
      <c r="H28777" t="s">
        <v>16715</v>
      </c>
      <c r="I28777" t="s">
        <v>141241</v>
      </c>
      <c r="J28777" s="2" t="s">
        <v>185430</v>
      </c>
      <c r="K28777" t="s">
        <v>213554</v>
      </c>
      <c r="L28777" t="s">
        <v>228704</v>
      </c>
      <c r="M28777" t="s">
        <v>8</v>
      </c>
      <c r="N28777" t="s">
        <v>228942</v>
      </c>
      <c r="O28777" t="s">
        <v>229455</v>
      </c>
      <c r="P28777" t="s">
        <v>229455</v>
      </c>
      <c r="Q28777" t="s">
        <v>120008</v>
      </c>
      <c r="R28777" t="s">
        <v>213554</v>
      </c>
      <c r="S28777" t="s">
        <v>233772</v>
      </c>
    </row>
    <row r="28778" spans="1:19" x14ac:dyDescent="0.35">
      <c r="A28778" s="1">
        <v>36125</v>
      </c>
      <c r="B28778" t="s">
        <v>16716</v>
      </c>
      <c r="C28778" t="s">
        <v>74027</v>
      </c>
      <c r="D28778" t="s">
        <v>5</v>
      </c>
      <c r="F28778" t="s">
        <v>120979</v>
      </c>
      <c r="G28778">
        <v>1.5E-5</v>
      </c>
      <c r="H28778" t="s">
        <v>16716</v>
      </c>
      <c r="I28778" t="s">
        <v>141242</v>
      </c>
      <c r="J28778" s="2" t="s">
        <v>185431</v>
      </c>
      <c r="K28778" t="s">
        <v>213554</v>
      </c>
      <c r="L28778" t="s">
        <v>228704</v>
      </c>
      <c r="M28778" t="s">
        <v>8</v>
      </c>
      <c r="N28778" t="s">
        <v>228896</v>
      </c>
      <c r="O28778" t="s">
        <v>229210</v>
      </c>
      <c r="P28778" t="s">
        <v>229210</v>
      </c>
      <c r="Q28778" t="s">
        <v>120682</v>
      </c>
      <c r="R28778" t="s">
        <v>213554</v>
      </c>
      <c r="S28778" t="s">
        <v>233772</v>
      </c>
    </row>
    <row r="28779" spans="1:19" x14ac:dyDescent="0.35">
      <c r="A28779" s="1">
        <v>36126</v>
      </c>
      <c r="B28779" t="s">
        <v>16717</v>
      </c>
      <c r="C28779" t="s">
        <v>74028</v>
      </c>
      <c r="D28779" t="s">
        <v>5</v>
      </c>
      <c r="E28779" t="s">
        <v>119957</v>
      </c>
      <c r="F28779" t="s">
        <v>120009</v>
      </c>
      <c r="G28779">
        <v>5.1023189999999997E-6</v>
      </c>
      <c r="H28779" t="s">
        <v>16717</v>
      </c>
      <c r="I28779" t="s">
        <v>141243</v>
      </c>
      <c r="J28779" s="2" t="s">
        <v>185432</v>
      </c>
      <c r="K28779" t="s">
        <v>213554</v>
      </c>
      <c r="L28779" t="s">
        <v>228706</v>
      </c>
      <c r="M28779" t="s">
        <v>8</v>
      </c>
      <c r="N28779" t="s">
        <v>228842</v>
      </c>
      <c r="O28779" t="s">
        <v>229125</v>
      </c>
      <c r="P28779" t="s">
        <v>230347</v>
      </c>
      <c r="R28779" t="s">
        <v>213554</v>
      </c>
      <c r="S28779" t="s">
        <v>233772</v>
      </c>
    </row>
    <row r="28780" spans="1:19" x14ac:dyDescent="0.35">
      <c r="A28780" s="1">
        <v>36127</v>
      </c>
      <c r="B28780" t="s">
        <v>16717</v>
      </c>
      <c r="C28780" t="s">
        <v>74029</v>
      </c>
      <c r="D28780" t="s">
        <v>5</v>
      </c>
      <c r="E28780" t="s">
        <v>119956</v>
      </c>
      <c r="F28780" t="s">
        <v>123703</v>
      </c>
      <c r="G28780">
        <v>1.1E-5</v>
      </c>
      <c r="H28780" t="s">
        <v>16717</v>
      </c>
      <c r="I28780" t="s">
        <v>141243</v>
      </c>
      <c r="J28780" s="2" t="s">
        <v>185432</v>
      </c>
      <c r="K28780" t="s">
        <v>213554</v>
      </c>
      <c r="L28780" t="s">
        <v>228706</v>
      </c>
      <c r="M28780" t="s">
        <v>8</v>
      </c>
      <c r="N28780" t="s">
        <v>228842</v>
      </c>
      <c r="O28780" t="s">
        <v>229125</v>
      </c>
      <c r="P28780" t="s">
        <v>230347</v>
      </c>
      <c r="R28780" t="s">
        <v>213554</v>
      </c>
      <c r="S28780" t="s">
        <v>233772</v>
      </c>
    </row>
    <row r="28781" spans="1:19" x14ac:dyDescent="0.35">
      <c r="A28781" s="1">
        <v>36128</v>
      </c>
      <c r="B28781" t="s">
        <v>16717</v>
      </c>
      <c r="C28781" t="s">
        <v>74030</v>
      </c>
      <c r="D28781" t="s">
        <v>5</v>
      </c>
      <c r="E28781" t="s">
        <v>119956</v>
      </c>
      <c r="F28781" t="s">
        <v>123532</v>
      </c>
      <c r="G28781">
        <v>7.9999999999999996E-6</v>
      </c>
      <c r="H28781" t="s">
        <v>16717</v>
      </c>
      <c r="I28781" t="s">
        <v>141243</v>
      </c>
      <c r="J28781" s="2" t="s">
        <v>185432</v>
      </c>
      <c r="K28781" t="s">
        <v>213554</v>
      </c>
      <c r="L28781" t="s">
        <v>228706</v>
      </c>
      <c r="M28781" t="s">
        <v>8</v>
      </c>
      <c r="N28781" t="s">
        <v>228842</v>
      </c>
      <c r="O28781" t="s">
        <v>229125</v>
      </c>
      <c r="P28781" t="s">
        <v>230347</v>
      </c>
      <c r="R28781" t="s">
        <v>213554</v>
      </c>
      <c r="S28781" t="s">
        <v>233772</v>
      </c>
    </row>
    <row r="28782" spans="1:19" x14ac:dyDescent="0.35">
      <c r="A28782" s="1">
        <v>36133</v>
      </c>
      <c r="B28782" t="s">
        <v>16718</v>
      </c>
      <c r="C28782" t="s">
        <v>74031</v>
      </c>
      <c r="D28782" t="s">
        <v>5</v>
      </c>
      <c r="E28782" t="s">
        <v>119956</v>
      </c>
      <c r="F28782" t="s">
        <v>120158</v>
      </c>
      <c r="G28782">
        <v>8.2500000000000006E-6</v>
      </c>
      <c r="H28782" t="s">
        <v>16718</v>
      </c>
      <c r="I28782" t="s">
        <v>141244</v>
      </c>
      <c r="J28782" s="2" t="s">
        <v>185433</v>
      </c>
      <c r="K28782" t="s">
        <v>213554</v>
      </c>
      <c r="L28782" t="s">
        <v>228704</v>
      </c>
      <c r="M28782" t="s">
        <v>8</v>
      </c>
      <c r="N28782" t="s">
        <v>228830</v>
      </c>
      <c r="O28782" t="s">
        <v>229110</v>
      </c>
      <c r="P28782" t="s">
        <v>229110</v>
      </c>
      <c r="Q28782" t="s">
        <v>121331</v>
      </c>
      <c r="R28782" t="s">
        <v>213554</v>
      </c>
      <c r="S28782" t="s">
        <v>233772</v>
      </c>
    </row>
    <row r="28783" spans="1:19" x14ac:dyDescent="0.35">
      <c r="A28783" s="1">
        <v>36135</v>
      </c>
      <c r="B28783" t="s">
        <v>16718</v>
      </c>
      <c r="C28783" t="s">
        <v>74032</v>
      </c>
      <c r="D28783" t="s">
        <v>5</v>
      </c>
      <c r="E28783" t="s">
        <v>119955</v>
      </c>
      <c r="F28783" t="s">
        <v>120155</v>
      </c>
      <c r="G28783">
        <v>3.15E-7</v>
      </c>
      <c r="H28783" t="s">
        <v>16718</v>
      </c>
      <c r="I28783" t="s">
        <v>141244</v>
      </c>
      <c r="J28783" s="2" t="s">
        <v>185433</v>
      </c>
      <c r="K28783" t="s">
        <v>213554</v>
      </c>
      <c r="L28783" t="s">
        <v>228704</v>
      </c>
      <c r="M28783" t="s">
        <v>8</v>
      </c>
      <c r="N28783" t="s">
        <v>228830</v>
      </c>
      <c r="O28783" t="s">
        <v>229110</v>
      </c>
      <c r="P28783" t="s">
        <v>229110</v>
      </c>
      <c r="Q28783" t="s">
        <v>121331</v>
      </c>
      <c r="R28783" t="s">
        <v>213554</v>
      </c>
      <c r="S28783" t="s">
        <v>233772</v>
      </c>
    </row>
    <row r="28784" spans="1:19" x14ac:dyDescent="0.35">
      <c r="A28784" s="1">
        <v>36136</v>
      </c>
      <c r="B28784" t="s">
        <v>16718</v>
      </c>
      <c r="C28784" t="s">
        <v>74033</v>
      </c>
      <c r="D28784" t="s">
        <v>5</v>
      </c>
      <c r="E28784" t="s">
        <v>119954</v>
      </c>
      <c r="F28784" t="s">
        <v>120778</v>
      </c>
      <c r="G28784">
        <v>3.2499999999999998E-6</v>
      </c>
      <c r="H28784" t="s">
        <v>16718</v>
      </c>
      <c r="I28784" t="s">
        <v>141244</v>
      </c>
      <c r="J28784" s="2" t="s">
        <v>185433</v>
      </c>
      <c r="K28784" t="s">
        <v>213554</v>
      </c>
      <c r="L28784" t="s">
        <v>228704</v>
      </c>
      <c r="M28784" t="s">
        <v>8</v>
      </c>
      <c r="N28784" t="s">
        <v>228830</v>
      </c>
      <c r="O28784" t="s">
        <v>229110</v>
      </c>
      <c r="P28784" t="s">
        <v>229110</v>
      </c>
      <c r="Q28784" t="s">
        <v>121331</v>
      </c>
      <c r="R28784" t="s">
        <v>213554</v>
      </c>
      <c r="S28784" t="s">
        <v>233772</v>
      </c>
    </row>
    <row r="28785" spans="1:19" x14ac:dyDescent="0.35">
      <c r="A28785" s="1">
        <v>36137</v>
      </c>
      <c r="B28785" t="s">
        <v>16718</v>
      </c>
      <c r="C28785" t="s">
        <v>74034</v>
      </c>
      <c r="D28785" t="s">
        <v>5</v>
      </c>
      <c r="E28785" t="s">
        <v>119955</v>
      </c>
      <c r="F28785" t="s">
        <v>122106</v>
      </c>
      <c r="G28785">
        <v>6.9999999999999997E-7</v>
      </c>
      <c r="H28785" t="s">
        <v>16718</v>
      </c>
      <c r="I28785" t="s">
        <v>141244</v>
      </c>
      <c r="J28785" s="2" t="s">
        <v>185433</v>
      </c>
      <c r="K28785" t="s">
        <v>213554</v>
      </c>
      <c r="L28785" t="s">
        <v>228704</v>
      </c>
      <c r="M28785" t="s">
        <v>8</v>
      </c>
      <c r="N28785" t="s">
        <v>228830</v>
      </c>
      <c r="O28785" t="s">
        <v>229110</v>
      </c>
      <c r="P28785" t="s">
        <v>229110</v>
      </c>
      <c r="Q28785" t="s">
        <v>121331</v>
      </c>
      <c r="R28785" t="s">
        <v>213554</v>
      </c>
      <c r="S28785" t="s">
        <v>233772</v>
      </c>
    </row>
    <row r="28786" spans="1:19" x14ac:dyDescent="0.35">
      <c r="A28786" s="1">
        <v>36138</v>
      </c>
      <c r="B28786" t="s">
        <v>16718</v>
      </c>
      <c r="C28786" t="s">
        <v>74035</v>
      </c>
      <c r="D28786" t="s">
        <v>4</v>
      </c>
      <c r="F28786" t="s">
        <v>121738</v>
      </c>
      <c r="G28786">
        <v>5.7999999999999995E-7</v>
      </c>
      <c r="H28786" t="s">
        <v>16718</v>
      </c>
      <c r="I28786" t="s">
        <v>141244</v>
      </c>
      <c r="J28786" s="2" t="s">
        <v>185433</v>
      </c>
      <c r="K28786" t="s">
        <v>213554</v>
      </c>
      <c r="L28786" t="s">
        <v>228704</v>
      </c>
      <c r="M28786" t="s">
        <v>8</v>
      </c>
      <c r="N28786" t="s">
        <v>228830</v>
      </c>
      <c r="O28786" t="s">
        <v>229110</v>
      </c>
      <c r="P28786" t="s">
        <v>229110</v>
      </c>
      <c r="Q28786" t="s">
        <v>121331</v>
      </c>
      <c r="R28786" t="s">
        <v>213554</v>
      </c>
      <c r="S28786" t="s">
        <v>233772</v>
      </c>
    </row>
    <row r="28787" spans="1:19" x14ac:dyDescent="0.35">
      <c r="A28787" s="1">
        <v>36139</v>
      </c>
      <c r="B28787" t="s">
        <v>16718</v>
      </c>
      <c r="C28787" t="s">
        <v>74036</v>
      </c>
      <c r="D28787" t="s">
        <v>5</v>
      </c>
      <c r="F28787" t="s">
        <v>121147</v>
      </c>
      <c r="G28787">
        <v>1.098058E-6</v>
      </c>
      <c r="H28787" t="s">
        <v>16718</v>
      </c>
      <c r="I28787" t="s">
        <v>141244</v>
      </c>
      <c r="J28787" s="2" t="s">
        <v>185433</v>
      </c>
      <c r="K28787" t="s">
        <v>213554</v>
      </c>
      <c r="L28787" t="s">
        <v>228704</v>
      </c>
      <c r="M28787" t="s">
        <v>8</v>
      </c>
      <c r="N28787" t="s">
        <v>228830</v>
      </c>
      <c r="O28787" t="s">
        <v>229110</v>
      </c>
      <c r="P28787" t="s">
        <v>229110</v>
      </c>
      <c r="Q28787" t="s">
        <v>121331</v>
      </c>
      <c r="R28787" t="s">
        <v>213554</v>
      </c>
      <c r="S28787" t="s">
        <v>233772</v>
      </c>
    </row>
    <row r="28788" spans="1:19" x14ac:dyDescent="0.35">
      <c r="A28788" s="1">
        <v>36140</v>
      </c>
      <c r="B28788" t="s">
        <v>16719</v>
      </c>
      <c r="C28788" t="s">
        <v>74037</v>
      </c>
      <c r="D28788" t="s">
        <v>5</v>
      </c>
      <c r="E28788" t="s">
        <v>119955</v>
      </c>
      <c r="F28788" t="s">
        <v>120163</v>
      </c>
      <c r="G28788">
        <v>2.9000000000000002E-6</v>
      </c>
      <c r="H28788" t="s">
        <v>16719</v>
      </c>
      <c r="I28788" t="s">
        <v>141245</v>
      </c>
      <c r="J28788" s="2" t="s">
        <v>185434</v>
      </c>
      <c r="K28788" t="s">
        <v>213554</v>
      </c>
      <c r="L28788" t="s">
        <v>228704</v>
      </c>
      <c r="M28788" t="s">
        <v>8</v>
      </c>
      <c r="N28788" t="s">
        <v>228873</v>
      </c>
      <c r="O28788" t="s">
        <v>229170</v>
      </c>
      <c r="P28788" t="s">
        <v>229170</v>
      </c>
      <c r="Q28788" t="s">
        <v>120060</v>
      </c>
      <c r="R28788" t="s">
        <v>213554</v>
      </c>
      <c r="S28788" t="s">
        <v>233772</v>
      </c>
    </row>
    <row r="28789" spans="1:19" x14ac:dyDescent="0.35">
      <c r="A28789" s="1">
        <v>36141</v>
      </c>
      <c r="B28789" t="s">
        <v>16720</v>
      </c>
      <c r="C28789" t="s">
        <v>74038</v>
      </c>
      <c r="D28789" t="s">
        <v>5</v>
      </c>
      <c r="F28789" t="s">
        <v>121498</v>
      </c>
      <c r="G28789">
        <v>4.5600000000000001E-7</v>
      </c>
      <c r="H28789" t="s">
        <v>16720</v>
      </c>
      <c r="I28789" t="s">
        <v>141246</v>
      </c>
      <c r="J28789" s="2" t="s">
        <v>185435</v>
      </c>
      <c r="K28789" t="s">
        <v>213554</v>
      </c>
      <c r="L28789" t="s">
        <v>228704</v>
      </c>
      <c r="M28789" t="s">
        <v>8</v>
      </c>
      <c r="N28789" t="s">
        <v>228941</v>
      </c>
      <c r="O28789" t="s">
        <v>229338</v>
      </c>
      <c r="P28789" t="s">
        <v>229338</v>
      </c>
      <c r="R28789" t="s">
        <v>213554</v>
      </c>
      <c r="S28789" t="s">
        <v>233772</v>
      </c>
    </row>
    <row r="28790" spans="1:19" x14ac:dyDescent="0.35">
      <c r="A28790" s="1">
        <v>36142</v>
      </c>
      <c r="B28790" t="s">
        <v>16721</v>
      </c>
      <c r="C28790" t="s">
        <v>74039</v>
      </c>
      <c r="D28790" t="s">
        <v>4</v>
      </c>
      <c r="F28790" t="s">
        <v>121216</v>
      </c>
      <c r="G28790">
        <v>2.2352019999999998E-6</v>
      </c>
      <c r="H28790" t="s">
        <v>16721</v>
      </c>
      <c r="I28790" t="s">
        <v>141247</v>
      </c>
      <c r="J28790" s="2" t="s">
        <v>185436</v>
      </c>
      <c r="K28790" t="s">
        <v>213554</v>
      </c>
      <c r="L28790" t="s">
        <v>228704</v>
      </c>
      <c r="M28790" t="s">
        <v>8</v>
      </c>
      <c r="N28790" t="s">
        <v>228828</v>
      </c>
      <c r="O28790" t="s">
        <v>229113</v>
      </c>
      <c r="P28790" t="s">
        <v>149116</v>
      </c>
      <c r="Q28790" t="s">
        <v>119973</v>
      </c>
      <c r="R28790" t="s">
        <v>213554</v>
      </c>
      <c r="S28790" t="s">
        <v>233772</v>
      </c>
    </row>
    <row r="28791" spans="1:19" x14ac:dyDescent="0.35">
      <c r="A28791" s="1">
        <v>36143</v>
      </c>
      <c r="B28791" t="s">
        <v>16721</v>
      </c>
      <c r="C28791" t="s">
        <v>74040</v>
      </c>
      <c r="D28791" t="s">
        <v>4</v>
      </c>
      <c r="F28791" t="s">
        <v>120639</v>
      </c>
      <c r="G28791">
        <v>1.5E-6</v>
      </c>
      <c r="H28791" t="s">
        <v>16721</v>
      </c>
      <c r="I28791" t="s">
        <v>141247</v>
      </c>
      <c r="J28791" s="2" t="s">
        <v>185436</v>
      </c>
      <c r="K28791" t="s">
        <v>213554</v>
      </c>
      <c r="L28791" t="s">
        <v>228704</v>
      </c>
      <c r="M28791" t="s">
        <v>8</v>
      </c>
      <c r="N28791" t="s">
        <v>228828</v>
      </c>
      <c r="O28791" t="s">
        <v>229113</v>
      </c>
      <c r="P28791" t="s">
        <v>149116</v>
      </c>
      <c r="Q28791" t="s">
        <v>119973</v>
      </c>
      <c r="R28791" t="s">
        <v>213554</v>
      </c>
      <c r="S28791" t="s">
        <v>233772</v>
      </c>
    </row>
    <row r="28792" spans="1:19" x14ac:dyDescent="0.35">
      <c r="A28792" s="1">
        <v>36144</v>
      </c>
      <c r="B28792" t="s">
        <v>16722</v>
      </c>
      <c r="C28792" t="s">
        <v>74041</v>
      </c>
      <c r="D28792" t="s">
        <v>5</v>
      </c>
      <c r="F28792" t="s">
        <v>123661</v>
      </c>
      <c r="G28792">
        <v>9.9999999999999995E-7</v>
      </c>
      <c r="H28792" t="s">
        <v>16722</v>
      </c>
      <c r="I28792" t="s">
        <v>141248</v>
      </c>
      <c r="J28792" s="2" t="s">
        <v>185437</v>
      </c>
      <c r="K28792" t="s">
        <v>213554</v>
      </c>
      <c r="L28792" t="s">
        <v>228704</v>
      </c>
      <c r="M28792" t="s">
        <v>228756</v>
      </c>
      <c r="N28792" t="s">
        <v>228943</v>
      </c>
      <c r="O28792" t="s">
        <v>229582</v>
      </c>
      <c r="P28792" t="s">
        <v>231700</v>
      </c>
      <c r="Q28792" t="s">
        <v>122295</v>
      </c>
      <c r="R28792" t="s">
        <v>213554</v>
      </c>
      <c r="S28792" t="s">
        <v>233772</v>
      </c>
    </row>
    <row r="28793" spans="1:19" x14ac:dyDescent="0.35">
      <c r="A28793" s="1">
        <v>36145</v>
      </c>
      <c r="B28793" t="s">
        <v>16723</v>
      </c>
      <c r="C28793" t="s">
        <v>74042</v>
      </c>
      <c r="D28793" t="s">
        <v>5</v>
      </c>
      <c r="F28793" t="s">
        <v>121788</v>
      </c>
      <c r="G28793">
        <v>5.3500000000000007E-7</v>
      </c>
      <c r="H28793" t="s">
        <v>16723</v>
      </c>
      <c r="I28793" t="s">
        <v>141249</v>
      </c>
      <c r="J28793" s="2" t="s">
        <v>185438</v>
      </c>
      <c r="K28793" t="s">
        <v>213554</v>
      </c>
      <c r="L28793" t="s">
        <v>228704</v>
      </c>
      <c r="M28793" t="s">
        <v>8</v>
      </c>
      <c r="N28793" t="s">
        <v>228830</v>
      </c>
      <c r="O28793" t="s">
        <v>229110</v>
      </c>
      <c r="P28793" t="s">
        <v>230252</v>
      </c>
      <c r="Q28793" t="s">
        <v>119973</v>
      </c>
      <c r="R28793" t="s">
        <v>213554</v>
      </c>
      <c r="S28793" t="s">
        <v>233772</v>
      </c>
    </row>
    <row r="28794" spans="1:19" x14ac:dyDescent="0.35">
      <c r="A28794" s="1">
        <v>36146</v>
      </c>
      <c r="B28794" t="s">
        <v>16723</v>
      </c>
      <c r="C28794" t="s">
        <v>74043</v>
      </c>
      <c r="D28794" t="s">
        <v>5</v>
      </c>
      <c r="F28794" t="s">
        <v>120827</v>
      </c>
      <c r="G28794">
        <v>1.2528140000000001E-6</v>
      </c>
      <c r="H28794" t="s">
        <v>16723</v>
      </c>
      <c r="I28794" t="s">
        <v>141249</v>
      </c>
      <c r="J28794" s="2" t="s">
        <v>185438</v>
      </c>
      <c r="K28794" t="s">
        <v>213554</v>
      </c>
      <c r="L28794" t="s">
        <v>228704</v>
      </c>
      <c r="M28794" t="s">
        <v>8</v>
      </c>
      <c r="N28794" t="s">
        <v>228830</v>
      </c>
      <c r="O28794" t="s">
        <v>229110</v>
      </c>
      <c r="P28794" t="s">
        <v>230252</v>
      </c>
      <c r="Q28794" t="s">
        <v>119973</v>
      </c>
      <c r="R28794" t="s">
        <v>213554</v>
      </c>
      <c r="S28794" t="s">
        <v>233772</v>
      </c>
    </row>
    <row r="28795" spans="1:19" x14ac:dyDescent="0.35">
      <c r="A28795" s="1">
        <v>36147</v>
      </c>
      <c r="B28795" t="s">
        <v>16723</v>
      </c>
      <c r="C28795" t="s">
        <v>74044</v>
      </c>
      <c r="D28795" t="s">
        <v>5</v>
      </c>
      <c r="F28795" t="s">
        <v>123266</v>
      </c>
      <c r="G28795">
        <v>4.4999999999999999E-8</v>
      </c>
      <c r="H28795" t="s">
        <v>16723</v>
      </c>
      <c r="I28795" t="s">
        <v>141249</v>
      </c>
      <c r="J28795" s="2" t="s">
        <v>185438</v>
      </c>
      <c r="K28795" t="s">
        <v>213554</v>
      </c>
      <c r="L28795" t="s">
        <v>228704</v>
      </c>
      <c r="M28795" t="s">
        <v>8</v>
      </c>
      <c r="N28795" t="s">
        <v>228830</v>
      </c>
      <c r="O28795" t="s">
        <v>229110</v>
      </c>
      <c r="P28795" t="s">
        <v>230252</v>
      </c>
      <c r="Q28795" t="s">
        <v>119973</v>
      </c>
      <c r="R28795" t="s">
        <v>213554</v>
      </c>
      <c r="S28795" t="s">
        <v>233772</v>
      </c>
    </row>
    <row r="28796" spans="1:19" x14ac:dyDescent="0.35">
      <c r="A28796" s="1">
        <v>36148</v>
      </c>
      <c r="B28796" t="s">
        <v>16723</v>
      </c>
      <c r="C28796" t="s">
        <v>74045</v>
      </c>
      <c r="D28796" t="s">
        <v>5</v>
      </c>
      <c r="E28796" t="s">
        <v>119955</v>
      </c>
      <c r="F28796" t="s">
        <v>120927</v>
      </c>
      <c r="G28796">
        <v>8.1000000000000008E-7</v>
      </c>
      <c r="H28796" t="s">
        <v>16723</v>
      </c>
      <c r="I28796" t="s">
        <v>141249</v>
      </c>
      <c r="J28796" s="2" t="s">
        <v>185438</v>
      </c>
      <c r="K28796" t="s">
        <v>213554</v>
      </c>
      <c r="L28796" t="s">
        <v>228704</v>
      </c>
      <c r="M28796" t="s">
        <v>8</v>
      </c>
      <c r="N28796" t="s">
        <v>228830</v>
      </c>
      <c r="O28796" t="s">
        <v>229110</v>
      </c>
      <c r="P28796" t="s">
        <v>230252</v>
      </c>
      <c r="Q28796" t="s">
        <v>119973</v>
      </c>
      <c r="R28796" t="s">
        <v>213554</v>
      </c>
      <c r="S28796" t="s">
        <v>233772</v>
      </c>
    </row>
    <row r="28797" spans="1:19" x14ac:dyDescent="0.35">
      <c r="A28797" s="1">
        <v>36149</v>
      </c>
      <c r="B28797" t="s">
        <v>16724</v>
      </c>
      <c r="C28797" t="s">
        <v>74046</v>
      </c>
      <c r="D28797" t="s">
        <v>5</v>
      </c>
      <c r="F28797" t="s">
        <v>120275</v>
      </c>
      <c r="G28797">
        <v>1.5E-6</v>
      </c>
      <c r="H28797" t="s">
        <v>16724</v>
      </c>
      <c r="I28797" t="s">
        <v>141250</v>
      </c>
      <c r="J28797" s="2" t="s">
        <v>185439</v>
      </c>
      <c r="K28797" t="s">
        <v>213554</v>
      </c>
      <c r="L28797" t="s">
        <v>228704</v>
      </c>
      <c r="M28797" t="s">
        <v>8</v>
      </c>
      <c r="N28797" t="s">
        <v>228830</v>
      </c>
      <c r="O28797" t="s">
        <v>229110</v>
      </c>
      <c r="P28797" t="s">
        <v>229110</v>
      </c>
      <c r="Q28797" t="s">
        <v>120970</v>
      </c>
      <c r="R28797" t="s">
        <v>213554</v>
      </c>
      <c r="S28797" t="s">
        <v>233772</v>
      </c>
    </row>
    <row r="28798" spans="1:19" x14ac:dyDescent="0.35">
      <c r="A28798" s="1">
        <v>36150</v>
      </c>
      <c r="B28798" t="s">
        <v>16724</v>
      </c>
      <c r="C28798" t="s">
        <v>74047</v>
      </c>
      <c r="D28798" t="s">
        <v>5</v>
      </c>
      <c r="F28798" t="s">
        <v>120350</v>
      </c>
      <c r="G28798">
        <v>2.1818750000000002E-6</v>
      </c>
      <c r="H28798" t="s">
        <v>16724</v>
      </c>
      <c r="I28798" t="s">
        <v>141250</v>
      </c>
      <c r="J28798" s="2" t="s">
        <v>185439</v>
      </c>
      <c r="K28798" t="s">
        <v>213554</v>
      </c>
      <c r="L28798" t="s">
        <v>228704</v>
      </c>
      <c r="M28798" t="s">
        <v>8</v>
      </c>
      <c r="N28798" t="s">
        <v>228830</v>
      </c>
      <c r="O28798" t="s">
        <v>229110</v>
      </c>
      <c r="P28798" t="s">
        <v>229110</v>
      </c>
      <c r="Q28798" t="s">
        <v>120970</v>
      </c>
      <c r="R28798" t="s">
        <v>213554</v>
      </c>
      <c r="S28798" t="s">
        <v>233772</v>
      </c>
    </row>
    <row r="28799" spans="1:19" x14ac:dyDescent="0.35">
      <c r="A28799" s="1">
        <v>36152</v>
      </c>
      <c r="B28799" t="s">
        <v>16725</v>
      </c>
      <c r="C28799" t="s">
        <v>74048</v>
      </c>
      <c r="D28799" t="s">
        <v>5</v>
      </c>
      <c r="F28799" t="s">
        <v>122556</v>
      </c>
      <c r="G28799">
        <v>5.9999999999999997E-7</v>
      </c>
      <c r="H28799" t="s">
        <v>16725</v>
      </c>
      <c r="I28799" t="s">
        <v>141251</v>
      </c>
      <c r="J28799" s="2" t="s">
        <v>185440</v>
      </c>
      <c r="K28799" t="s">
        <v>213554</v>
      </c>
      <c r="L28799" t="s">
        <v>228704</v>
      </c>
      <c r="M28799" t="s">
        <v>8</v>
      </c>
      <c r="N28799" t="s">
        <v>228841</v>
      </c>
      <c r="O28799" t="s">
        <v>229123</v>
      </c>
      <c r="P28799" t="s">
        <v>230314</v>
      </c>
      <c r="Q28799" t="s">
        <v>120308</v>
      </c>
      <c r="R28799" t="s">
        <v>213554</v>
      </c>
      <c r="S28799" t="s">
        <v>233772</v>
      </c>
    </row>
    <row r="28800" spans="1:19" x14ac:dyDescent="0.35">
      <c r="A28800" s="1">
        <v>36153</v>
      </c>
      <c r="B28800" t="s">
        <v>16725</v>
      </c>
      <c r="C28800" t="s">
        <v>74049</v>
      </c>
      <c r="D28800" t="s">
        <v>5</v>
      </c>
      <c r="F28800" t="s">
        <v>120677</v>
      </c>
      <c r="G28800">
        <v>1.9E-6</v>
      </c>
      <c r="H28800" t="s">
        <v>16725</v>
      </c>
      <c r="I28800" t="s">
        <v>141251</v>
      </c>
      <c r="J28800" s="2" t="s">
        <v>185440</v>
      </c>
      <c r="K28800" t="s">
        <v>213554</v>
      </c>
      <c r="L28800" t="s">
        <v>228704</v>
      </c>
      <c r="M28800" t="s">
        <v>8</v>
      </c>
      <c r="N28800" t="s">
        <v>228841</v>
      </c>
      <c r="O28800" t="s">
        <v>229123</v>
      </c>
      <c r="P28800" t="s">
        <v>230314</v>
      </c>
      <c r="Q28800" t="s">
        <v>120308</v>
      </c>
      <c r="R28800" t="s">
        <v>213554</v>
      </c>
      <c r="S28800" t="s">
        <v>233772</v>
      </c>
    </row>
    <row r="28801" spans="1:19" x14ac:dyDescent="0.35">
      <c r="A28801" s="1">
        <v>36155</v>
      </c>
      <c r="B28801" t="s">
        <v>16726</v>
      </c>
      <c r="C28801" t="s">
        <v>74050</v>
      </c>
      <c r="D28801" t="s">
        <v>5</v>
      </c>
      <c r="F28801" t="s">
        <v>122691</v>
      </c>
      <c r="G28801">
        <v>1.02E-6</v>
      </c>
      <c r="H28801" t="s">
        <v>16726</v>
      </c>
      <c r="I28801" t="s">
        <v>141252</v>
      </c>
      <c r="J28801" s="2" t="s">
        <v>185441</v>
      </c>
      <c r="K28801" t="s">
        <v>213554</v>
      </c>
      <c r="L28801" t="s">
        <v>228704</v>
      </c>
      <c r="M28801" t="s">
        <v>228713</v>
      </c>
      <c r="N28801" t="s">
        <v>228857</v>
      </c>
      <c r="O28801" t="s">
        <v>229119</v>
      </c>
      <c r="P28801" t="s">
        <v>230746</v>
      </c>
      <c r="Q28801" t="s">
        <v>121999</v>
      </c>
      <c r="R28801" t="s">
        <v>213554</v>
      </c>
      <c r="S28801" t="s">
        <v>233772</v>
      </c>
    </row>
    <row r="28802" spans="1:19" x14ac:dyDescent="0.35">
      <c r="A28802" s="1">
        <v>36156</v>
      </c>
      <c r="B28802" t="s">
        <v>16727</v>
      </c>
      <c r="C28802" t="s">
        <v>74051</v>
      </c>
      <c r="D28802" t="s">
        <v>5</v>
      </c>
      <c r="F28802" t="s">
        <v>120202</v>
      </c>
      <c r="G28802">
        <v>2.7500000000000001E-7</v>
      </c>
      <c r="H28802" t="s">
        <v>16727</v>
      </c>
      <c r="I28802" t="s">
        <v>141253</v>
      </c>
      <c r="J28802" s="2" t="s">
        <v>185442</v>
      </c>
      <c r="K28802" t="s">
        <v>213554</v>
      </c>
      <c r="L28802" t="s">
        <v>228704</v>
      </c>
      <c r="M28802" t="s">
        <v>8</v>
      </c>
      <c r="N28802" t="s">
        <v>228828</v>
      </c>
      <c r="O28802" t="s">
        <v>229113</v>
      </c>
      <c r="P28802" t="s">
        <v>230081</v>
      </c>
      <c r="R28802" t="s">
        <v>213554</v>
      </c>
      <c r="S28802" t="s">
        <v>233772</v>
      </c>
    </row>
    <row r="28803" spans="1:19" x14ac:dyDescent="0.35">
      <c r="A28803" s="1">
        <v>36157</v>
      </c>
      <c r="B28803" t="s">
        <v>16728</v>
      </c>
      <c r="C28803" t="s">
        <v>74052</v>
      </c>
      <c r="D28803" t="s">
        <v>5</v>
      </c>
      <c r="E28803" t="s">
        <v>119954</v>
      </c>
      <c r="F28803" t="s">
        <v>121833</v>
      </c>
      <c r="G28803">
        <v>3.9999999999999998E-6</v>
      </c>
      <c r="H28803" t="s">
        <v>16728</v>
      </c>
      <c r="I28803" t="s">
        <v>141254</v>
      </c>
      <c r="J28803" s="2" t="s">
        <v>185443</v>
      </c>
      <c r="K28803" t="s">
        <v>213554</v>
      </c>
      <c r="L28803" t="s">
        <v>228705</v>
      </c>
      <c r="M28803" t="s">
        <v>8</v>
      </c>
      <c r="N28803" t="s">
        <v>228832</v>
      </c>
      <c r="O28803" t="s">
        <v>229111</v>
      </c>
      <c r="P28803" t="s">
        <v>230079</v>
      </c>
      <c r="Q28803" t="s">
        <v>120963</v>
      </c>
      <c r="R28803" t="s">
        <v>213554</v>
      </c>
      <c r="S28803" t="s">
        <v>233772</v>
      </c>
    </row>
    <row r="28804" spans="1:19" x14ac:dyDescent="0.35">
      <c r="A28804" s="1">
        <v>36158</v>
      </c>
      <c r="B28804" t="s">
        <v>16729</v>
      </c>
      <c r="C28804" t="s">
        <v>74053</v>
      </c>
      <c r="D28804" t="s">
        <v>4</v>
      </c>
      <c r="F28804" t="s">
        <v>120207</v>
      </c>
      <c r="G28804">
        <v>8.91283E-7</v>
      </c>
      <c r="H28804" t="s">
        <v>16729</v>
      </c>
      <c r="I28804" t="s">
        <v>141255</v>
      </c>
      <c r="J28804" s="2" t="s">
        <v>185444</v>
      </c>
      <c r="K28804" t="s">
        <v>213554</v>
      </c>
      <c r="L28804" t="s">
        <v>228704</v>
      </c>
      <c r="Q28804" t="s">
        <v>120679</v>
      </c>
      <c r="R28804" t="s">
        <v>213554</v>
      </c>
      <c r="S28804" t="s">
        <v>233772</v>
      </c>
    </row>
    <row r="28805" spans="1:19" x14ac:dyDescent="0.35">
      <c r="A28805" s="1">
        <v>36159</v>
      </c>
      <c r="B28805" t="s">
        <v>16730</v>
      </c>
      <c r="C28805" t="s">
        <v>74054</v>
      </c>
      <c r="D28805" t="s">
        <v>5</v>
      </c>
      <c r="E28805" t="s">
        <v>119956</v>
      </c>
      <c r="F28805" t="s">
        <v>120524</v>
      </c>
      <c r="G28805">
        <v>5.6909200000000008E-7</v>
      </c>
      <c r="H28805" t="s">
        <v>16730</v>
      </c>
      <c r="I28805" t="s">
        <v>141256</v>
      </c>
      <c r="J28805" s="2" t="s">
        <v>185445</v>
      </c>
      <c r="K28805" t="s">
        <v>213554</v>
      </c>
      <c r="L28805" t="s">
        <v>228704</v>
      </c>
      <c r="M28805" t="s">
        <v>8</v>
      </c>
      <c r="N28805" t="s">
        <v>228830</v>
      </c>
      <c r="O28805" t="s">
        <v>229110</v>
      </c>
      <c r="P28805" t="s">
        <v>230252</v>
      </c>
      <c r="Q28805" t="s">
        <v>120970</v>
      </c>
      <c r="R28805" t="s">
        <v>213554</v>
      </c>
      <c r="S28805" t="s">
        <v>233772</v>
      </c>
    </row>
    <row r="28806" spans="1:19" x14ac:dyDescent="0.35">
      <c r="A28806" s="1">
        <v>36160</v>
      </c>
      <c r="B28806" t="s">
        <v>16730</v>
      </c>
      <c r="C28806" t="s">
        <v>74055</v>
      </c>
      <c r="D28806" t="s">
        <v>5</v>
      </c>
      <c r="E28806" t="s">
        <v>119956</v>
      </c>
      <c r="F28806" t="s">
        <v>123141</v>
      </c>
      <c r="G28806">
        <v>1.2E-5</v>
      </c>
      <c r="H28806" t="s">
        <v>16730</v>
      </c>
      <c r="I28806" t="s">
        <v>141256</v>
      </c>
      <c r="J28806" s="2" t="s">
        <v>185445</v>
      </c>
      <c r="K28806" t="s">
        <v>213554</v>
      </c>
      <c r="L28806" t="s">
        <v>228704</v>
      </c>
      <c r="M28806" t="s">
        <v>8</v>
      </c>
      <c r="N28806" t="s">
        <v>228830</v>
      </c>
      <c r="O28806" t="s">
        <v>229110</v>
      </c>
      <c r="P28806" t="s">
        <v>230252</v>
      </c>
      <c r="Q28806" t="s">
        <v>120970</v>
      </c>
      <c r="R28806" t="s">
        <v>213554</v>
      </c>
      <c r="S28806" t="s">
        <v>233772</v>
      </c>
    </row>
    <row r="28807" spans="1:19" x14ac:dyDescent="0.35">
      <c r="A28807" s="1">
        <v>36162</v>
      </c>
      <c r="B28807" t="s">
        <v>16731</v>
      </c>
      <c r="C28807" t="s">
        <v>74056</v>
      </c>
      <c r="D28807" t="s">
        <v>3</v>
      </c>
      <c r="F28807" t="s">
        <v>120364</v>
      </c>
      <c r="G28807">
        <v>9.9999999999999995E-7</v>
      </c>
      <c r="H28807" t="s">
        <v>16731</v>
      </c>
      <c r="I28807" t="s">
        <v>141257</v>
      </c>
      <c r="J28807" s="2" t="s">
        <v>185446</v>
      </c>
      <c r="K28807" t="s">
        <v>213554</v>
      </c>
      <c r="L28807" t="s">
        <v>228704</v>
      </c>
      <c r="M28807" t="s">
        <v>8</v>
      </c>
      <c r="N28807" t="s">
        <v>228850</v>
      </c>
      <c r="O28807" t="s">
        <v>229142</v>
      </c>
      <c r="P28807" t="s">
        <v>230375</v>
      </c>
      <c r="Q28807" t="s">
        <v>121230</v>
      </c>
      <c r="R28807" t="s">
        <v>213554</v>
      </c>
      <c r="S28807" t="s">
        <v>233772</v>
      </c>
    </row>
    <row r="28808" spans="1:19" x14ac:dyDescent="0.35">
      <c r="A28808" s="1">
        <v>36163</v>
      </c>
      <c r="B28808" t="s">
        <v>16731</v>
      </c>
      <c r="C28808" t="s">
        <v>74057</v>
      </c>
      <c r="D28808" t="s">
        <v>4</v>
      </c>
      <c r="F28808" t="s">
        <v>120817</v>
      </c>
      <c r="G28808">
        <v>1.1211350000000001E-6</v>
      </c>
      <c r="H28808" t="s">
        <v>16731</v>
      </c>
      <c r="I28808" t="s">
        <v>141257</v>
      </c>
      <c r="J28808" s="2" t="s">
        <v>185446</v>
      </c>
      <c r="K28808" t="s">
        <v>213554</v>
      </c>
      <c r="L28808" t="s">
        <v>228704</v>
      </c>
      <c r="M28808" t="s">
        <v>8</v>
      </c>
      <c r="N28808" t="s">
        <v>228850</v>
      </c>
      <c r="O28808" t="s">
        <v>229142</v>
      </c>
      <c r="P28808" t="s">
        <v>230375</v>
      </c>
      <c r="Q28808" t="s">
        <v>121230</v>
      </c>
      <c r="R28808" t="s">
        <v>213554</v>
      </c>
      <c r="S28808" t="s">
        <v>233772</v>
      </c>
    </row>
    <row r="28809" spans="1:19" x14ac:dyDescent="0.35">
      <c r="A28809" s="1">
        <v>36164</v>
      </c>
      <c r="B28809" t="s">
        <v>16731</v>
      </c>
      <c r="C28809" t="s">
        <v>74058</v>
      </c>
      <c r="D28809" t="s">
        <v>5</v>
      </c>
      <c r="E28809" t="s">
        <v>119955</v>
      </c>
      <c r="F28809" t="s">
        <v>120898</v>
      </c>
      <c r="G28809">
        <v>1.1799999999999999E-6</v>
      </c>
      <c r="H28809" t="s">
        <v>16731</v>
      </c>
      <c r="I28809" t="s">
        <v>141257</v>
      </c>
      <c r="J28809" s="2" t="s">
        <v>185446</v>
      </c>
      <c r="K28809" t="s">
        <v>213554</v>
      </c>
      <c r="L28809" t="s">
        <v>228704</v>
      </c>
      <c r="M28809" t="s">
        <v>8</v>
      </c>
      <c r="N28809" t="s">
        <v>228850</v>
      </c>
      <c r="O28809" t="s">
        <v>229142</v>
      </c>
      <c r="P28809" t="s">
        <v>230375</v>
      </c>
      <c r="Q28809" t="s">
        <v>121230</v>
      </c>
      <c r="R28809" t="s">
        <v>213554</v>
      </c>
      <c r="S28809" t="s">
        <v>233772</v>
      </c>
    </row>
    <row r="28810" spans="1:19" x14ac:dyDescent="0.35">
      <c r="A28810" s="1">
        <v>36165</v>
      </c>
      <c r="B28810" t="s">
        <v>16731</v>
      </c>
      <c r="C28810" t="s">
        <v>74059</v>
      </c>
      <c r="D28810" t="s">
        <v>5</v>
      </c>
      <c r="E28810" t="s">
        <v>119955</v>
      </c>
      <c r="F28810" t="s">
        <v>121362</v>
      </c>
      <c r="G28810">
        <v>1.749166E-6</v>
      </c>
      <c r="H28810" t="s">
        <v>16731</v>
      </c>
      <c r="I28810" t="s">
        <v>141257</v>
      </c>
      <c r="J28810" s="2" t="s">
        <v>185446</v>
      </c>
      <c r="K28810" t="s">
        <v>213554</v>
      </c>
      <c r="L28810" t="s">
        <v>228704</v>
      </c>
      <c r="M28810" t="s">
        <v>8</v>
      </c>
      <c r="N28810" t="s">
        <v>228850</v>
      </c>
      <c r="O28810" t="s">
        <v>229142</v>
      </c>
      <c r="P28810" t="s">
        <v>230375</v>
      </c>
      <c r="Q28810" t="s">
        <v>121230</v>
      </c>
      <c r="R28810" t="s">
        <v>213554</v>
      </c>
      <c r="S28810" t="s">
        <v>233772</v>
      </c>
    </row>
    <row r="28811" spans="1:19" x14ac:dyDescent="0.35">
      <c r="A28811" s="1">
        <v>36166</v>
      </c>
      <c r="B28811" t="s">
        <v>16731</v>
      </c>
      <c r="C28811" t="s">
        <v>74060</v>
      </c>
      <c r="D28811" t="s">
        <v>3</v>
      </c>
      <c r="F28811" t="s">
        <v>120116</v>
      </c>
      <c r="G28811">
        <v>7.5000000000000002E-7</v>
      </c>
      <c r="H28811" t="s">
        <v>16731</v>
      </c>
      <c r="I28811" t="s">
        <v>141257</v>
      </c>
      <c r="J28811" s="2" t="s">
        <v>185446</v>
      </c>
      <c r="K28811" t="s">
        <v>213554</v>
      </c>
      <c r="L28811" t="s">
        <v>228704</v>
      </c>
      <c r="M28811" t="s">
        <v>8</v>
      </c>
      <c r="N28811" t="s">
        <v>228850</v>
      </c>
      <c r="O28811" t="s">
        <v>229142</v>
      </c>
      <c r="P28811" t="s">
        <v>230375</v>
      </c>
      <c r="Q28811" t="s">
        <v>121230</v>
      </c>
      <c r="R28811" t="s">
        <v>213554</v>
      </c>
      <c r="S28811" t="s">
        <v>233772</v>
      </c>
    </row>
    <row r="28812" spans="1:19" x14ac:dyDescent="0.35">
      <c r="A28812" s="1">
        <v>36167</v>
      </c>
      <c r="B28812" t="s">
        <v>16731</v>
      </c>
      <c r="C28812" t="s">
        <v>74061</v>
      </c>
      <c r="D28812" t="s">
        <v>5</v>
      </c>
      <c r="F28812" t="s">
        <v>121479</v>
      </c>
      <c r="G28812">
        <v>9.9999999999999995E-7</v>
      </c>
      <c r="H28812" t="s">
        <v>16731</v>
      </c>
      <c r="I28812" t="s">
        <v>141257</v>
      </c>
      <c r="J28812" s="2" t="s">
        <v>185446</v>
      </c>
      <c r="K28812" t="s">
        <v>213554</v>
      </c>
      <c r="L28812" t="s">
        <v>228704</v>
      </c>
      <c r="M28812" t="s">
        <v>8</v>
      </c>
      <c r="N28812" t="s">
        <v>228850</v>
      </c>
      <c r="O28812" t="s">
        <v>229142</v>
      </c>
      <c r="P28812" t="s">
        <v>230375</v>
      </c>
      <c r="Q28812" t="s">
        <v>121230</v>
      </c>
      <c r="R28812" t="s">
        <v>213554</v>
      </c>
      <c r="S28812" t="s">
        <v>233772</v>
      </c>
    </row>
    <row r="28813" spans="1:19" x14ac:dyDescent="0.35">
      <c r="A28813" s="1">
        <v>36168</v>
      </c>
      <c r="B28813" t="s">
        <v>16732</v>
      </c>
      <c r="C28813" t="s">
        <v>74062</v>
      </c>
      <c r="D28813" t="s">
        <v>5</v>
      </c>
      <c r="F28813" t="s">
        <v>123046</v>
      </c>
      <c r="G28813">
        <v>5.0000000000000004E-6</v>
      </c>
      <c r="H28813" t="s">
        <v>16732</v>
      </c>
      <c r="I28813" t="s">
        <v>141258</v>
      </c>
      <c r="J28813" s="2" t="s">
        <v>185447</v>
      </c>
      <c r="K28813" t="s">
        <v>213554</v>
      </c>
      <c r="L28813" t="s">
        <v>228705</v>
      </c>
      <c r="M28813" t="s">
        <v>14</v>
      </c>
      <c r="N28813" t="s">
        <v>228857</v>
      </c>
      <c r="O28813" t="s">
        <v>229149</v>
      </c>
      <c r="P28813" t="s">
        <v>230233</v>
      </c>
      <c r="Q28813" t="s">
        <v>121999</v>
      </c>
      <c r="R28813" t="s">
        <v>213554</v>
      </c>
      <c r="S28813" t="s">
        <v>233772</v>
      </c>
    </row>
    <row r="28814" spans="1:19" x14ac:dyDescent="0.35">
      <c r="A28814" s="1">
        <v>36169</v>
      </c>
      <c r="B28814" t="s">
        <v>16732</v>
      </c>
      <c r="C28814" t="s">
        <v>74063</v>
      </c>
      <c r="D28814" t="s">
        <v>5</v>
      </c>
      <c r="E28814" t="s">
        <v>119955</v>
      </c>
      <c r="F28814" t="s">
        <v>123456</v>
      </c>
      <c r="G28814">
        <v>7.9999999999999996E-6</v>
      </c>
      <c r="H28814" t="s">
        <v>16732</v>
      </c>
      <c r="I28814" t="s">
        <v>141258</v>
      </c>
      <c r="J28814" s="2" t="s">
        <v>185447</v>
      </c>
      <c r="K28814" t="s">
        <v>213554</v>
      </c>
      <c r="L28814" t="s">
        <v>228705</v>
      </c>
      <c r="M28814" t="s">
        <v>14</v>
      </c>
      <c r="N28814" t="s">
        <v>228857</v>
      </c>
      <c r="O28814" t="s">
        <v>229149</v>
      </c>
      <c r="P28814" t="s">
        <v>230233</v>
      </c>
      <c r="Q28814" t="s">
        <v>121999</v>
      </c>
      <c r="R28814" t="s">
        <v>213554</v>
      </c>
      <c r="S28814" t="s">
        <v>233772</v>
      </c>
    </row>
    <row r="28815" spans="1:19" x14ac:dyDescent="0.35">
      <c r="A28815" s="1">
        <v>36170</v>
      </c>
      <c r="B28815" t="s">
        <v>16733</v>
      </c>
      <c r="C28815" t="s">
        <v>74064</v>
      </c>
      <c r="D28815" t="s">
        <v>4</v>
      </c>
      <c r="F28815" t="s">
        <v>120153</v>
      </c>
      <c r="G28815">
        <v>1.9999999999999999E-6</v>
      </c>
      <c r="H28815" t="s">
        <v>16733</v>
      </c>
      <c r="I28815" t="s">
        <v>141259</v>
      </c>
      <c r="J28815" s="2" t="s">
        <v>185448</v>
      </c>
      <c r="K28815" t="s">
        <v>213554</v>
      </c>
      <c r="L28815" t="s">
        <v>228704</v>
      </c>
      <c r="M28815" t="s">
        <v>8</v>
      </c>
      <c r="N28815" t="s">
        <v>228830</v>
      </c>
      <c r="O28815" t="s">
        <v>229110</v>
      </c>
      <c r="P28815" t="s">
        <v>230252</v>
      </c>
      <c r="Q28815" t="s">
        <v>120059</v>
      </c>
      <c r="R28815" t="s">
        <v>213554</v>
      </c>
      <c r="S28815" t="s">
        <v>233772</v>
      </c>
    </row>
    <row r="28816" spans="1:19" x14ac:dyDescent="0.35">
      <c r="A28816" s="1">
        <v>36171</v>
      </c>
      <c r="B28816" t="s">
        <v>16733</v>
      </c>
      <c r="C28816" t="s">
        <v>74065</v>
      </c>
      <c r="D28816" t="s">
        <v>5</v>
      </c>
      <c r="E28816" t="s">
        <v>119955</v>
      </c>
      <c r="F28816" t="s">
        <v>120488</v>
      </c>
      <c r="G28816">
        <v>3.9999999999999998E-6</v>
      </c>
      <c r="H28816" t="s">
        <v>16733</v>
      </c>
      <c r="I28816" t="s">
        <v>141259</v>
      </c>
      <c r="J28816" s="2" t="s">
        <v>185448</v>
      </c>
      <c r="K28816" t="s">
        <v>213554</v>
      </c>
      <c r="L28816" t="s">
        <v>228704</v>
      </c>
      <c r="M28816" t="s">
        <v>8</v>
      </c>
      <c r="N28816" t="s">
        <v>228830</v>
      </c>
      <c r="O28816" t="s">
        <v>229110</v>
      </c>
      <c r="P28816" t="s">
        <v>230252</v>
      </c>
      <c r="Q28816" t="s">
        <v>120059</v>
      </c>
      <c r="R28816" t="s">
        <v>213554</v>
      </c>
      <c r="S28816" t="s">
        <v>233772</v>
      </c>
    </row>
    <row r="28817" spans="1:19" x14ac:dyDescent="0.35">
      <c r="A28817" s="1">
        <v>36172</v>
      </c>
      <c r="B28817" t="s">
        <v>16734</v>
      </c>
      <c r="C28817" t="s">
        <v>74066</v>
      </c>
      <c r="D28817" t="s">
        <v>5</v>
      </c>
      <c r="E28817" t="s">
        <v>119956</v>
      </c>
      <c r="F28817" t="s">
        <v>123704</v>
      </c>
      <c r="G28817">
        <v>1.34E-5</v>
      </c>
      <c r="H28817" t="s">
        <v>16734</v>
      </c>
      <c r="I28817" t="s">
        <v>141260</v>
      </c>
      <c r="K28817" t="s">
        <v>213554</v>
      </c>
      <c r="L28817" t="s">
        <v>228704</v>
      </c>
      <c r="M28817" t="s">
        <v>8</v>
      </c>
      <c r="N28817" t="s">
        <v>228828</v>
      </c>
      <c r="O28817" t="s">
        <v>229239</v>
      </c>
      <c r="P28817" t="s">
        <v>229239</v>
      </c>
      <c r="Q28817" t="s">
        <v>120682</v>
      </c>
      <c r="R28817" t="s">
        <v>213554</v>
      </c>
      <c r="S28817" t="s">
        <v>233772</v>
      </c>
    </row>
    <row r="28818" spans="1:19" x14ac:dyDescent="0.35">
      <c r="A28818" s="1">
        <v>36173</v>
      </c>
      <c r="B28818" t="s">
        <v>16735</v>
      </c>
      <c r="C28818" t="s">
        <v>74067</v>
      </c>
      <c r="D28818" t="s">
        <v>5</v>
      </c>
      <c r="E28818" t="s">
        <v>119955</v>
      </c>
      <c r="F28818" t="s">
        <v>122067</v>
      </c>
      <c r="G28818">
        <v>1.0000000000000001E-5</v>
      </c>
      <c r="H28818" t="s">
        <v>16735</v>
      </c>
      <c r="I28818" t="s">
        <v>141261</v>
      </c>
      <c r="J28818" s="2" t="s">
        <v>185449</v>
      </c>
      <c r="K28818" t="s">
        <v>213554</v>
      </c>
      <c r="L28818" t="s">
        <v>228706</v>
      </c>
      <c r="M28818" t="s">
        <v>8</v>
      </c>
      <c r="N28818" t="s">
        <v>228828</v>
      </c>
      <c r="O28818" t="s">
        <v>229216</v>
      </c>
      <c r="P28818" t="s">
        <v>230164</v>
      </c>
      <c r="Q28818" t="s">
        <v>120970</v>
      </c>
      <c r="R28818" t="s">
        <v>213554</v>
      </c>
      <c r="S28818" t="s">
        <v>233772</v>
      </c>
    </row>
    <row r="28819" spans="1:19" x14ac:dyDescent="0.35">
      <c r="A28819" s="1">
        <v>36174</v>
      </c>
      <c r="B28819" t="s">
        <v>16735</v>
      </c>
      <c r="C28819" t="s">
        <v>74068</v>
      </c>
      <c r="D28819" t="s">
        <v>5</v>
      </c>
      <c r="F28819" t="s">
        <v>120199</v>
      </c>
      <c r="G28819">
        <v>2.2000000000000002E-11</v>
      </c>
      <c r="H28819" t="s">
        <v>16735</v>
      </c>
      <c r="I28819" t="s">
        <v>141261</v>
      </c>
      <c r="J28819" s="2" t="s">
        <v>185449</v>
      </c>
      <c r="K28819" t="s">
        <v>213554</v>
      </c>
      <c r="L28819" t="s">
        <v>228706</v>
      </c>
      <c r="M28819" t="s">
        <v>8</v>
      </c>
      <c r="N28819" t="s">
        <v>228828</v>
      </c>
      <c r="O28819" t="s">
        <v>229216</v>
      </c>
      <c r="P28819" t="s">
        <v>230164</v>
      </c>
      <c r="Q28819" t="s">
        <v>120970</v>
      </c>
      <c r="R28819" t="s">
        <v>213554</v>
      </c>
      <c r="S28819" t="s">
        <v>233772</v>
      </c>
    </row>
    <row r="28820" spans="1:19" x14ac:dyDescent="0.35">
      <c r="A28820" s="1">
        <v>36175</v>
      </c>
      <c r="B28820" t="s">
        <v>16736</v>
      </c>
      <c r="C28820" t="s">
        <v>74069</v>
      </c>
      <c r="D28820" t="s">
        <v>5</v>
      </c>
      <c r="E28820" t="s">
        <v>119956</v>
      </c>
      <c r="F28820" t="s">
        <v>123591</v>
      </c>
      <c r="G28820">
        <v>7.9999999999999996E-6</v>
      </c>
      <c r="H28820" t="s">
        <v>16736</v>
      </c>
      <c r="I28820" t="s">
        <v>141262</v>
      </c>
      <c r="J28820" s="2" t="s">
        <v>185450</v>
      </c>
      <c r="K28820" t="s">
        <v>213554</v>
      </c>
      <c r="L28820" t="s">
        <v>228706</v>
      </c>
      <c r="Q28820" t="s">
        <v>233117</v>
      </c>
      <c r="R28820" t="s">
        <v>213554</v>
      </c>
      <c r="S28820" t="s">
        <v>233772</v>
      </c>
    </row>
    <row r="28821" spans="1:19" x14ac:dyDescent="0.35">
      <c r="A28821" s="1">
        <v>36176</v>
      </c>
      <c r="B28821" t="s">
        <v>16737</v>
      </c>
      <c r="C28821" t="s">
        <v>74070</v>
      </c>
      <c r="D28821" t="s">
        <v>5</v>
      </c>
      <c r="E28821" t="s">
        <v>119955</v>
      </c>
      <c r="F28821" t="s">
        <v>121656</v>
      </c>
      <c r="G28821">
        <v>1.5E-5</v>
      </c>
      <c r="H28821" t="s">
        <v>16737</v>
      </c>
      <c r="I28821" t="s">
        <v>141263</v>
      </c>
      <c r="K28821" t="s">
        <v>213554</v>
      </c>
      <c r="L28821" t="s">
        <v>228704</v>
      </c>
      <c r="M28821" t="s">
        <v>10</v>
      </c>
      <c r="N28821" t="s">
        <v>228874</v>
      </c>
      <c r="O28821" t="s">
        <v>229107</v>
      </c>
      <c r="P28821" t="s">
        <v>230112</v>
      </c>
      <c r="Q28821" t="s">
        <v>233138</v>
      </c>
      <c r="R28821" t="s">
        <v>213554</v>
      </c>
      <c r="S28821" t="s">
        <v>233772</v>
      </c>
    </row>
    <row r="28822" spans="1:19" x14ac:dyDescent="0.35">
      <c r="A28822" s="1">
        <v>36177</v>
      </c>
      <c r="B28822" t="s">
        <v>16738</v>
      </c>
      <c r="C28822" t="s">
        <v>74071</v>
      </c>
      <c r="D28822" t="s">
        <v>5</v>
      </c>
      <c r="E28822" t="s">
        <v>119955</v>
      </c>
      <c r="F28822" t="s">
        <v>120377</v>
      </c>
      <c r="G28822">
        <v>6.0000000000000002E-6</v>
      </c>
      <c r="H28822" t="s">
        <v>16738</v>
      </c>
      <c r="I28822" t="s">
        <v>141264</v>
      </c>
      <c r="J28822" s="2" t="s">
        <v>185451</v>
      </c>
      <c r="K28822" t="s">
        <v>213554</v>
      </c>
      <c r="L28822" t="s">
        <v>228704</v>
      </c>
      <c r="M28822" t="s">
        <v>8</v>
      </c>
      <c r="N28822" t="s">
        <v>228828</v>
      </c>
      <c r="O28822" t="s">
        <v>229113</v>
      </c>
      <c r="P28822" t="s">
        <v>230090</v>
      </c>
      <c r="Q28822" t="s">
        <v>120377</v>
      </c>
      <c r="R28822" t="s">
        <v>213554</v>
      </c>
      <c r="S28822" t="s">
        <v>233772</v>
      </c>
    </row>
    <row r="28823" spans="1:19" x14ac:dyDescent="0.35">
      <c r="A28823" s="1">
        <v>36178</v>
      </c>
      <c r="B28823" t="s">
        <v>16739</v>
      </c>
      <c r="C28823" t="s">
        <v>74072</v>
      </c>
      <c r="D28823" t="s">
        <v>4</v>
      </c>
      <c r="F28823" t="s">
        <v>120272</v>
      </c>
      <c r="G28823">
        <v>2.5000000000000002E-6</v>
      </c>
      <c r="H28823" t="s">
        <v>16739</v>
      </c>
      <c r="I28823" t="s">
        <v>141265</v>
      </c>
      <c r="J28823" s="2" t="s">
        <v>185452</v>
      </c>
      <c r="K28823" t="s">
        <v>213554</v>
      </c>
      <c r="L28823" t="s">
        <v>228704</v>
      </c>
      <c r="M28823" t="s">
        <v>8</v>
      </c>
      <c r="N28823" t="s">
        <v>228831</v>
      </c>
      <c r="O28823" t="s">
        <v>229126</v>
      </c>
      <c r="P28823" t="s">
        <v>230417</v>
      </c>
      <c r="Q28823" t="s">
        <v>121634</v>
      </c>
      <c r="R28823" t="s">
        <v>213554</v>
      </c>
      <c r="S28823" t="s">
        <v>233772</v>
      </c>
    </row>
    <row r="28824" spans="1:19" x14ac:dyDescent="0.35">
      <c r="A28824" s="1">
        <v>36180</v>
      </c>
      <c r="B28824" t="s">
        <v>16740</v>
      </c>
      <c r="C28824" t="s">
        <v>74073</v>
      </c>
      <c r="D28824" t="s">
        <v>5</v>
      </c>
      <c r="E28824" t="s">
        <v>119956</v>
      </c>
      <c r="F28824" t="s">
        <v>123583</v>
      </c>
      <c r="G28824">
        <v>4.0000000000000003E-5</v>
      </c>
      <c r="H28824" t="s">
        <v>16740</v>
      </c>
      <c r="I28824" t="s">
        <v>141266</v>
      </c>
      <c r="J28824" s="2" t="s">
        <v>185453</v>
      </c>
      <c r="K28824" t="s">
        <v>213554</v>
      </c>
      <c r="L28824" t="s">
        <v>228704</v>
      </c>
      <c r="M28824" t="s">
        <v>8</v>
      </c>
      <c r="N28824" t="s">
        <v>228828</v>
      </c>
      <c r="O28824" t="s">
        <v>229113</v>
      </c>
      <c r="P28824" t="s">
        <v>230923</v>
      </c>
      <c r="Q28824" t="s">
        <v>121535</v>
      </c>
      <c r="R28824" t="s">
        <v>213554</v>
      </c>
      <c r="S28824" t="s">
        <v>233772</v>
      </c>
    </row>
    <row r="28825" spans="1:19" x14ac:dyDescent="0.35">
      <c r="A28825" s="1">
        <v>36181</v>
      </c>
      <c r="B28825" t="s">
        <v>16741</v>
      </c>
      <c r="C28825" t="s">
        <v>74074</v>
      </c>
      <c r="D28825" t="s">
        <v>5</v>
      </c>
      <c r="F28825" t="s">
        <v>121939</v>
      </c>
      <c r="G28825">
        <v>2.0000000000000002E-5</v>
      </c>
      <c r="H28825" t="s">
        <v>16741</v>
      </c>
      <c r="I28825" t="s">
        <v>141267</v>
      </c>
      <c r="J28825" s="2" t="s">
        <v>185454</v>
      </c>
      <c r="K28825" t="s">
        <v>213554</v>
      </c>
      <c r="L28825" t="s">
        <v>228704</v>
      </c>
      <c r="M28825" t="s">
        <v>8</v>
      </c>
      <c r="N28825" t="s">
        <v>228950</v>
      </c>
      <c r="O28825" t="s">
        <v>229361</v>
      </c>
      <c r="P28825" t="s">
        <v>231701</v>
      </c>
      <c r="R28825" t="s">
        <v>213554</v>
      </c>
      <c r="S28825" t="s">
        <v>233772</v>
      </c>
    </row>
    <row r="28826" spans="1:19" x14ac:dyDescent="0.35">
      <c r="A28826" s="1">
        <v>36182</v>
      </c>
      <c r="B28826" t="s">
        <v>16742</v>
      </c>
      <c r="C28826" t="s">
        <v>74075</v>
      </c>
      <c r="D28826" t="s">
        <v>5</v>
      </c>
      <c r="F28826" t="s">
        <v>122386</v>
      </c>
      <c r="G28826">
        <v>7.2750000000000002E-7</v>
      </c>
      <c r="H28826" t="s">
        <v>16742</v>
      </c>
      <c r="I28826" t="s">
        <v>141268</v>
      </c>
      <c r="J28826" s="2" t="s">
        <v>185455</v>
      </c>
      <c r="K28826" t="s">
        <v>213554</v>
      </c>
      <c r="L28826" t="s">
        <v>228704</v>
      </c>
      <c r="M28826" t="s">
        <v>8</v>
      </c>
      <c r="N28826" t="s">
        <v>228841</v>
      </c>
      <c r="O28826" t="s">
        <v>229123</v>
      </c>
      <c r="P28826" t="s">
        <v>229123</v>
      </c>
      <c r="Q28826" t="s">
        <v>121634</v>
      </c>
      <c r="R28826" t="s">
        <v>213554</v>
      </c>
      <c r="S28826" t="s">
        <v>233772</v>
      </c>
    </row>
    <row r="28827" spans="1:19" x14ac:dyDescent="0.35">
      <c r="A28827" s="1">
        <v>36183</v>
      </c>
      <c r="B28827" t="s">
        <v>16742</v>
      </c>
      <c r="C28827" t="s">
        <v>74076</v>
      </c>
      <c r="D28827" t="s">
        <v>5</v>
      </c>
      <c r="E28827" t="s">
        <v>119956</v>
      </c>
      <c r="F28827" t="s">
        <v>120286</v>
      </c>
      <c r="G28827">
        <v>6.7125000000000003E-7</v>
      </c>
      <c r="H28827" t="s">
        <v>16742</v>
      </c>
      <c r="I28827" t="s">
        <v>141268</v>
      </c>
      <c r="J28827" s="2" t="s">
        <v>185455</v>
      </c>
      <c r="K28827" t="s">
        <v>213554</v>
      </c>
      <c r="L28827" t="s">
        <v>228704</v>
      </c>
      <c r="M28827" t="s">
        <v>8</v>
      </c>
      <c r="N28827" t="s">
        <v>228841</v>
      </c>
      <c r="O28827" t="s">
        <v>229123</v>
      </c>
      <c r="P28827" t="s">
        <v>229123</v>
      </c>
      <c r="Q28827" t="s">
        <v>121634</v>
      </c>
      <c r="R28827" t="s">
        <v>213554</v>
      </c>
      <c r="S28827" t="s">
        <v>233772</v>
      </c>
    </row>
    <row r="28828" spans="1:19" x14ac:dyDescent="0.35">
      <c r="A28828" s="1">
        <v>36185</v>
      </c>
      <c r="B28828" t="s">
        <v>16742</v>
      </c>
      <c r="C28828" t="s">
        <v>74077</v>
      </c>
      <c r="D28828" t="s">
        <v>5</v>
      </c>
      <c r="E28828" t="s">
        <v>119955</v>
      </c>
      <c r="F28828" t="s">
        <v>120247</v>
      </c>
      <c r="G28828">
        <v>3.4999999999999998E-7</v>
      </c>
      <c r="H28828" t="s">
        <v>16742</v>
      </c>
      <c r="I28828" t="s">
        <v>141268</v>
      </c>
      <c r="J28828" s="2" t="s">
        <v>185455</v>
      </c>
      <c r="K28828" t="s">
        <v>213554</v>
      </c>
      <c r="L28828" t="s">
        <v>228704</v>
      </c>
      <c r="M28828" t="s">
        <v>8</v>
      </c>
      <c r="N28828" t="s">
        <v>228841</v>
      </c>
      <c r="O28828" t="s">
        <v>229123</v>
      </c>
      <c r="P28828" t="s">
        <v>229123</v>
      </c>
      <c r="Q28828" t="s">
        <v>121634</v>
      </c>
      <c r="R28828" t="s">
        <v>213554</v>
      </c>
      <c r="S28828" t="s">
        <v>233772</v>
      </c>
    </row>
    <row r="28829" spans="1:19" x14ac:dyDescent="0.35">
      <c r="A28829" s="1">
        <v>36188</v>
      </c>
      <c r="B28829" t="s">
        <v>16743</v>
      </c>
      <c r="C28829" t="s">
        <v>74078</v>
      </c>
      <c r="D28829" t="s">
        <v>5</v>
      </c>
      <c r="E28829" t="s">
        <v>119958</v>
      </c>
      <c r="F28829" t="s">
        <v>123693</v>
      </c>
      <c r="G28829">
        <v>5.6999999999999996E-6</v>
      </c>
      <c r="H28829" t="s">
        <v>16743</v>
      </c>
      <c r="I28829" t="s">
        <v>141269</v>
      </c>
      <c r="J28829" s="2" t="s">
        <v>185456</v>
      </c>
      <c r="K28829" t="s">
        <v>213554</v>
      </c>
      <c r="L28829" t="s">
        <v>228704</v>
      </c>
      <c r="M28829" t="s">
        <v>228722</v>
      </c>
      <c r="O28829" t="s">
        <v>229143</v>
      </c>
      <c r="P28829" t="s">
        <v>229143</v>
      </c>
      <c r="R28829" t="s">
        <v>213554</v>
      </c>
      <c r="S28829" t="s">
        <v>233772</v>
      </c>
    </row>
    <row r="28830" spans="1:19" x14ac:dyDescent="0.35">
      <c r="A28830" s="1">
        <v>36189</v>
      </c>
      <c r="B28830" t="s">
        <v>16744</v>
      </c>
      <c r="C28830" t="s">
        <v>74079</v>
      </c>
      <c r="D28830" t="s">
        <v>4</v>
      </c>
      <c r="F28830" t="s">
        <v>120570</v>
      </c>
      <c r="G28830">
        <v>4.9999999999999998E-7</v>
      </c>
      <c r="H28830" t="s">
        <v>16744</v>
      </c>
      <c r="I28830" t="s">
        <v>141270</v>
      </c>
      <c r="J28830" s="2" t="s">
        <v>185457</v>
      </c>
      <c r="K28830" t="s">
        <v>213554</v>
      </c>
      <c r="L28830" t="s">
        <v>228704</v>
      </c>
      <c r="M28830" t="s">
        <v>8</v>
      </c>
      <c r="N28830" t="s">
        <v>228841</v>
      </c>
      <c r="O28830" t="s">
        <v>229159</v>
      </c>
      <c r="P28830" t="s">
        <v>231702</v>
      </c>
      <c r="Q28830" t="s">
        <v>122295</v>
      </c>
      <c r="R28830" t="s">
        <v>213554</v>
      </c>
      <c r="S28830" t="s">
        <v>233772</v>
      </c>
    </row>
    <row r="28831" spans="1:19" x14ac:dyDescent="0.35">
      <c r="A28831" s="1">
        <v>36190</v>
      </c>
      <c r="B28831" t="s">
        <v>16745</v>
      </c>
      <c r="C28831" t="s">
        <v>74080</v>
      </c>
      <c r="D28831" t="s">
        <v>5</v>
      </c>
      <c r="E28831" t="s">
        <v>119956</v>
      </c>
      <c r="F28831" t="s">
        <v>123705</v>
      </c>
      <c r="G28831">
        <v>1.9999999999999999E-6</v>
      </c>
      <c r="H28831" t="s">
        <v>16745</v>
      </c>
      <c r="I28831" t="s">
        <v>141271</v>
      </c>
      <c r="J28831" s="2" t="s">
        <v>185458</v>
      </c>
      <c r="K28831" t="s">
        <v>213554</v>
      </c>
      <c r="L28831" t="s">
        <v>228704</v>
      </c>
      <c r="M28831" t="s">
        <v>15</v>
      </c>
      <c r="N28831" t="s">
        <v>228849</v>
      </c>
      <c r="O28831" t="s">
        <v>229134</v>
      </c>
      <c r="P28831" t="s">
        <v>230298</v>
      </c>
      <c r="Q28831" t="s">
        <v>121634</v>
      </c>
      <c r="R28831" t="s">
        <v>213554</v>
      </c>
      <c r="S28831" t="s">
        <v>233772</v>
      </c>
    </row>
    <row r="28832" spans="1:19" x14ac:dyDescent="0.35">
      <c r="A28832" s="1">
        <v>36191</v>
      </c>
      <c r="B28832" t="s">
        <v>16745</v>
      </c>
      <c r="C28832" t="s">
        <v>74081</v>
      </c>
      <c r="D28832" t="s">
        <v>5</v>
      </c>
      <c r="E28832" t="s">
        <v>119956</v>
      </c>
      <c r="F28832" t="s">
        <v>121507</v>
      </c>
      <c r="G28832">
        <v>9.1857480000000005E-6</v>
      </c>
      <c r="H28832" t="s">
        <v>16745</v>
      </c>
      <c r="I28832" t="s">
        <v>141271</v>
      </c>
      <c r="J28832" s="2" t="s">
        <v>185458</v>
      </c>
      <c r="K28832" t="s">
        <v>213554</v>
      </c>
      <c r="L28832" t="s">
        <v>228704</v>
      </c>
      <c r="M28832" t="s">
        <v>15</v>
      </c>
      <c r="N28832" t="s">
        <v>228849</v>
      </c>
      <c r="O28832" t="s">
        <v>229134</v>
      </c>
      <c r="P28832" t="s">
        <v>230298</v>
      </c>
      <c r="Q28832" t="s">
        <v>121634</v>
      </c>
      <c r="R28832" t="s">
        <v>213554</v>
      </c>
      <c r="S28832" t="s">
        <v>233772</v>
      </c>
    </row>
    <row r="28833" spans="1:19" x14ac:dyDescent="0.35">
      <c r="A28833" s="1">
        <v>36192</v>
      </c>
      <c r="B28833" t="s">
        <v>16746</v>
      </c>
      <c r="C28833" t="s">
        <v>74082</v>
      </c>
      <c r="D28833" t="s">
        <v>5</v>
      </c>
      <c r="F28833" t="s">
        <v>121741</v>
      </c>
      <c r="G28833">
        <v>1.9047599999999999E-7</v>
      </c>
      <c r="H28833" t="s">
        <v>16746</v>
      </c>
      <c r="I28833" t="s">
        <v>141272</v>
      </c>
      <c r="J28833" s="2" t="s">
        <v>185459</v>
      </c>
      <c r="K28833" t="s">
        <v>213554</v>
      </c>
      <c r="L28833" t="s">
        <v>228704</v>
      </c>
      <c r="M28833" t="s">
        <v>12</v>
      </c>
      <c r="N28833" t="s">
        <v>228878</v>
      </c>
      <c r="O28833" t="s">
        <v>229181</v>
      </c>
      <c r="P28833" t="s">
        <v>229181</v>
      </c>
      <c r="Q28833" t="s">
        <v>124022</v>
      </c>
      <c r="R28833" t="s">
        <v>213554</v>
      </c>
      <c r="S28833" t="s">
        <v>233772</v>
      </c>
    </row>
    <row r="28834" spans="1:19" x14ac:dyDescent="0.35">
      <c r="A28834" s="1">
        <v>36193</v>
      </c>
      <c r="B28834" t="s">
        <v>16747</v>
      </c>
      <c r="C28834" t="s">
        <v>74083</v>
      </c>
      <c r="D28834" t="s">
        <v>4</v>
      </c>
      <c r="F28834" t="s">
        <v>121663</v>
      </c>
      <c r="G28834">
        <v>1.6999999999999999E-7</v>
      </c>
      <c r="H28834" t="s">
        <v>16747</v>
      </c>
      <c r="I28834" t="s">
        <v>141273</v>
      </c>
      <c r="J28834" s="2" t="s">
        <v>185460</v>
      </c>
      <c r="K28834" t="s">
        <v>213554</v>
      </c>
      <c r="L28834" t="s">
        <v>228704</v>
      </c>
      <c r="M28834" t="s">
        <v>228730</v>
      </c>
      <c r="N28834" t="s">
        <v>143600</v>
      </c>
      <c r="O28834" t="s">
        <v>229160</v>
      </c>
      <c r="P28834" t="s">
        <v>229160</v>
      </c>
      <c r="Q28834" t="s">
        <v>121172</v>
      </c>
      <c r="R28834" t="s">
        <v>213554</v>
      </c>
      <c r="S28834" t="s">
        <v>233772</v>
      </c>
    </row>
    <row r="28835" spans="1:19" x14ac:dyDescent="0.35">
      <c r="A28835" s="1">
        <v>36194</v>
      </c>
      <c r="B28835" t="s">
        <v>16748</v>
      </c>
      <c r="C28835" t="s">
        <v>74084</v>
      </c>
      <c r="D28835" t="s">
        <v>5</v>
      </c>
      <c r="F28835" t="s">
        <v>121617</v>
      </c>
      <c r="G28835">
        <v>7.096249999999999E-7</v>
      </c>
      <c r="H28835" t="s">
        <v>16748</v>
      </c>
      <c r="I28835" t="s">
        <v>141274</v>
      </c>
      <c r="J28835" s="2" t="s">
        <v>185461</v>
      </c>
      <c r="K28835" t="s">
        <v>213554</v>
      </c>
      <c r="L28835" t="s">
        <v>228704</v>
      </c>
      <c r="M28835" t="s">
        <v>8</v>
      </c>
      <c r="N28835" t="s">
        <v>228828</v>
      </c>
      <c r="O28835" t="s">
        <v>229113</v>
      </c>
      <c r="P28835" t="s">
        <v>230464</v>
      </c>
      <c r="Q28835" t="s">
        <v>122295</v>
      </c>
      <c r="R28835" t="s">
        <v>213554</v>
      </c>
      <c r="S28835" t="s">
        <v>233772</v>
      </c>
    </row>
    <row r="28836" spans="1:19" x14ac:dyDescent="0.35">
      <c r="A28836" s="1">
        <v>36195</v>
      </c>
      <c r="B28836" t="s">
        <v>16748</v>
      </c>
      <c r="C28836" t="s">
        <v>74085</v>
      </c>
      <c r="D28836" t="s">
        <v>5</v>
      </c>
      <c r="E28836" t="s">
        <v>119958</v>
      </c>
      <c r="F28836" t="s">
        <v>120347</v>
      </c>
      <c r="G28836">
        <v>5.0000000000000004E-6</v>
      </c>
      <c r="H28836" t="s">
        <v>16748</v>
      </c>
      <c r="I28836" t="s">
        <v>141274</v>
      </c>
      <c r="J28836" s="2" t="s">
        <v>185461</v>
      </c>
      <c r="K28836" t="s">
        <v>213554</v>
      </c>
      <c r="L28836" t="s">
        <v>228704</v>
      </c>
      <c r="M28836" t="s">
        <v>8</v>
      </c>
      <c r="N28836" t="s">
        <v>228828</v>
      </c>
      <c r="O28836" t="s">
        <v>229113</v>
      </c>
      <c r="P28836" t="s">
        <v>230464</v>
      </c>
      <c r="Q28836" t="s">
        <v>122295</v>
      </c>
      <c r="R28836" t="s">
        <v>213554</v>
      </c>
      <c r="S28836" t="s">
        <v>233772</v>
      </c>
    </row>
    <row r="28837" spans="1:19" x14ac:dyDescent="0.35">
      <c r="A28837" s="1">
        <v>36196</v>
      </c>
      <c r="B28837" t="s">
        <v>16748</v>
      </c>
      <c r="C28837" t="s">
        <v>74086</v>
      </c>
      <c r="D28837" t="s">
        <v>5</v>
      </c>
      <c r="F28837" t="s">
        <v>120007</v>
      </c>
      <c r="G28837">
        <v>3.5260000000000002E-6</v>
      </c>
      <c r="H28837" t="s">
        <v>16748</v>
      </c>
      <c r="I28837" t="s">
        <v>141274</v>
      </c>
      <c r="J28837" s="2" t="s">
        <v>185461</v>
      </c>
      <c r="K28837" t="s">
        <v>213554</v>
      </c>
      <c r="L28837" t="s">
        <v>228704</v>
      </c>
      <c r="M28837" t="s">
        <v>8</v>
      </c>
      <c r="N28837" t="s">
        <v>228828</v>
      </c>
      <c r="O28837" t="s">
        <v>229113</v>
      </c>
      <c r="P28837" t="s">
        <v>230464</v>
      </c>
      <c r="Q28837" t="s">
        <v>122295</v>
      </c>
      <c r="R28837" t="s">
        <v>213554</v>
      </c>
      <c r="S28837" t="s">
        <v>233772</v>
      </c>
    </row>
    <row r="28838" spans="1:19" x14ac:dyDescent="0.35">
      <c r="A28838" s="1">
        <v>36197</v>
      </c>
      <c r="B28838" t="s">
        <v>16749</v>
      </c>
      <c r="C28838" t="s">
        <v>74087</v>
      </c>
      <c r="D28838" t="s">
        <v>3</v>
      </c>
      <c r="F28838" t="s">
        <v>120905</v>
      </c>
      <c r="G28838">
        <v>2.5000000000000001E-5</v>
      </c>
      <c r="H28838" t="s">
        <v>16749</v>
      </c>
      <c r="I28838" t="s">
        <v>141275</v>
      </c>
      <c r="J28838" s="2" t="s">
        <v>185462</v>
      </c>
      <c r="K28838" t="s">
        <v>213554</v>
      </c>
      <c r="L28838" t="s">
        <v>228704</v>
      </c>
      <c r="M28838" t="s">
        <v>8</v>
      </c>
      <c r="N28838" t="s">
        <v>228848</v>
      </c>
      <c r="O28838" t="s">
        <v>229133</v>
      </c>
      <c r="P28838" t="s">
        <v>229133</v>
      </c>
      <c r="Q28838" t="s">
        <v>120679</v>
      </c>
      <c r="R28838" t="s">
        <v>213554</v>
      </c>
      <c r="S28838" t="s">
        <v>233772</v>
      </c>
    </row>
    <row r="28839" spans="1:19" x14ac:dyDescent="0.35">
      <c r="A28839" s="1">
        <v>36198</v>
      </c>
      <c r="B28839" t="s">
        <v>16750</v>
      </c>
      <c r="C28839" t="s">
        <v>74088</v>
      </c>
      <c r="D28839" t="s">
        <v>5</v>
      </c>
      <c r="F28839" t="s">
        <v>121611</v>
      </c>
      <c r="G28839">
        <v>5.0100000000000005E-7</v>
      </c>
      <c r="H28839" t="s">
        <v>16750</v>
      </c>
      <c r="I28839" t="s">
        <v>141276</v>
      </c>
      <c r="J28839" s="2" t="s">
        <v>185463</v>
      </c>
      <c r="K28839" t="s">
        <v>213554</v>
      </c>
      <c r="L28839" t="s">
        <v>228704</v>
      </c>
      <c r="M28839" t="s">
        <v>8</v>
      </c>
      <c r="N28839" t="s">
        <v>228873</v>
      </c>
      <c r="O28839" t="s">
        <v>229170</v>
      </c>
      <c r="P28839" t="s">
        <v>229170</v>
      </c>
      <c r="Q28839" t="s">
        <v>120679</v>
      </c>
      <c r="R28839" t="s">
        <v>213554</v>
      </c>
      <c r="S28839" t="s">
        <v>233772</v>
      </c>
    </row>
    <row r="28840" spans="1:19" x14ac:dyDescent="0.35">
      <c r="A28840" s="1">
        <v>36199</v>
      </c>
      <c r="B28840" t="s">
        <v>16751</v>
      </c>
      <c r="C28840" t="s">
        <v>74089</v>
      </c>
      <c r="D28840" t="s">
        <v>5</v>
      </c>
      <c r="E28840" t="s">
        <v>119954</v>
      </c>
      <c r="F28840" t="s">
        <v>120179</v>
      </c>
      <c r="G28840">
        <v>3.4999999999999999E-6</v>
      </c>
      <c r="H28840" t="s">
        <v>16751</v>
      </c>
      <c r="I28840" t="s">
        <v>141277</v>
      </c>
      <c r="J28840" s="2" t="s">
        <v>185464</v>
      </c>
      <c r="K28840" t="s">
        <v>213554</v>
      </c>
      <c r="L28840" t="s">
        <v>228704</v>
      </c>
      <c r="M28840" t="s">
        <v>12</v>
      </c>
      <c r="N28840" t="s">
        <v>228878</v>
      </c>
      <c r="O28840" t="s">
        <v>229181</v>
      </c>
      <c r="P28840" t="s">
        <v>229181</v>
      </c>
      <c r="Q28840" t="s">
        <v>122295</v>
      </c>
      <c r="R28840" t="s">
        <v>213554</v>
      </c>
      <c r="S28840" t="s">
        <v>233772</v>
      </c>
    </row>
    <row r="28841" spans="1:19" x14ac:dyDescent="0.35">
      <c r="A28841" s="1">
        <v>36200</v>
      </c>
      <c r="B28841" t="s">
        <v>16752</v>
      </c>
      <c r="C28841" t="s">
        <v>74090</v>
      </c>
      <c r="D28841" t="s">
        <v>5</v>
      </c>
      <c r="E28841" t="s">
        <v>119955</v>
      </c>
      <c r="F28841" t="s">
        <v>122202</v>
      </c>
      <c r="G28841">
        <v>8.1000000000000004E-6</v>
      </c>
      <c r="H28841" t="s">
        <v>16752</v>
      </c>
      <c r="I28841" t="s">
        <v>141278</v>
      </c>
      <c r="J28841" s="2" t="s">
        <v>185465</v>
      </c>
      <c r="K28841" t="s">
        <v>213554</v>
      </c>
      <c r="L28841" t="s">
        <v>228704</v>
      </c>
      <c r="M28841" t="s">
        <v>8</v>
      </c>
      <c r="N28841" t="s">
        <v>228832</v>
      </c>
      <c r="O28841" t="s">
        <v>229111</v>
      </c>
      <c r="P28841" t="s">
        <v>230079</v>
      </c>
      <c r="Q28841" t="s">
        <v>120082</v>
      </c>
      <c r="R28841" t="s">
        <v>213554</v>
      </c>
      <c r="S28841" t="s">
        <v>233772</v>
      </c>
    </row>
    <row r="28842" spans="1:19" x14ac:dyDescent="0.35">
      <c r="A28842" s="1">
        <v>36201</v>
      </c>
      <c r="B28842" t="s">
        <v>16753</v>
      </c>
      <c r="C28842" t="s">
        <v>74091</v>
      </c>
      <c r="D28842" t="s">
        <v>5</v>
      </c>
      <c r="F28842" t="s">
        <v>122110</v>
      </c>
      <c r="G28842">
        <v>1.2130000000000001E-6</v>
      </c>
      <c r="H28842" t="s">
        <v>16753</v>
      </c>
      <c r="I28842" t="s">
        <v>141279</v>
      </c>
      <c r="J28842" s="2" t="s">
        <v>185466</v>
      </c>
      <c r="K28842" t="s">
        <v>213554</v>
      </c>
      <c r="L28842" t="s">
        <v>228705</v>
      </c>
      <c r="M28842" t="s">
        <v>8</v>
      </c>
      <c r="N28842" t="s">
        <v>228963</v>
      </c>
      <c r="O28842" t="s">
        <v>229214</v>
      </c>
      <c r="P28842" t="s">
        <v>230644</v>
      </c>
      <c r="R28842" t="s">
        <v>213554</v>
      </c>
      <c r="S28842" t="s">
        <v>233772</v>
      </c>
    </row>
    <row r="28843" spans="1:19" x14ac:dyDescent="0.35">
      <c r="A28843" s="1">
        <v>36202</v>
      </c>
      <c r="B28843" t="s">
        <v>16753</v>
      </c>
      <c r="C28843" t="s">
        <v>74092</v>
      </c>
      <c r="D28843" t="s">
        <v>5</v>
      </c>
      <c r="F28843" t="s">
        <v>122110</v>
      </c>
      <c r="G28843">
        <v>1.3379999999999999E-6</v>
      </c>
      <c r="H28843" t="s">
        <v>16753</v>
      </c>
      <c r="I28843" t="s">
        <v>141279</v>
      </c>
      <c r="J28843" s="2" t="s">
        <v>185466</v>
      </c>
      <c r="K28843" t="s">
        <v>213554</v>
      </c>
      <c r="L28843" t="s">
        <v>228705</v>
      </c>
      <c r="M28843" t="s">
        <v>8</v>
      </c>
      <c r="N28843" t="s">
        <v>228963</v>
      </c>
      <c r="O28843" t="s">
        <v>229214</v>
      </c>
      <c r="P28843" t="s">
        <v>230644</v>
      </c>
      <c r="R28843" t="s">
        <v>213554</v>
      </c>
      <c r="S28843" t="s">
        <v>233772</v>
      </c>
    </row>
    <row r="28844" spans="1:19" x14ac:dyDescent="0.35">
      <c r="A28844" s="1">
        <v>36204</v>
      </c>
      <c r="B28844" t="s">
        <v>16754</v>
      </c>
      <c r="C28844" t="s">
        <v>74093</v>
      </c>
      <c r="D28844" t="s">
        <v>5</v>
      </c>
      <c r="E28844" t="s">
        <v>119956</v>
      </c>
      <c r="F28844" t="s">
        <v>123146</v>
      </c>
      <c r="G28844">
        <v>3.8099999999999998E-5</v>
      </c>
      <c r="H28844" t="s">
        <v>16754</v>
      </c>
      <c r="I28844" t="s">
        <v>141280</v>
      </c>
      <c r="J28844" s="2" t="s">
        <v>185467</v>
      </c>
      <c r="K28844" t="s">
        <v>213554</v>
      </c>
      <c r="L28844" t="s">
        <v>228704</v>
      </c>
      <c r="M28844" t="s">
        <v>8</v>
      </c>
      <c r="N28844" t="s">
        <v>228828</v>
      </c>
      <c r="O28844" t="s">
        <v>229216</v>
      </c>
      <c r="P28844" t="s">
        <v>229216</v>
      </c>
      <c r="Q28844" t="s">
        <v>120377</v>
      </c>
      <c r="R28844" t="s">
        <v>213554</v>
      </c>
      <c r="S28844" t="s">
        <v>233772</v>
      </c>
    </row>
    <row r="28845" spans="1:19" x14ac:dyDescent="0.35">
      <c r="A28845" s="1">
        <v>36205</v>
      </c>
      <c r="B28845" t="s">
        <v>16755</v>
      </c>
      <c r="C28845" t="s">
        <v>74094</v>
      </c>
      <c r="D28845" t="s">
        <v>5</v>
      </c>
      <c r="F28845" t="s">
        <v>122941</v>
      </c>
      <c r="G28845">
        <v>1.9999999999999999E-6</v>
      </c>
      <c r="H28845" t="s">
        <v>16755</v>
      </c>
      <c r="I28845" t="s">
        <v>141281</v>
      </c>
      <c r="J28845" s="2" t="s">
        <v>185468</v>
      </c>
      <c r="K28845" t="s">
        <v>213554</v>
      </c>
      <c r="L28845" t="s">
        <v>228706</v>
      </c>
      <c r="M28845" t="s">
        <v>8</v>
      </c>
      <c r="N28845" t="s">
        <v>228830</v>
      </c>
      <c r="O28845" t="s">
        <v>229110</v>
      </c>
      <c r="P28845" t="s">
        <v>229110</v>
      </c>
      <c r="Q28845" t="s">
        <v>120682</v>
      </c>
      <c r="R28845" t="s">
        <v>213554</v>
      </c>
      <c r="S28845" t="s">
        <v>233772</v>
      </c>
    </row>
    <row r="28846" spans="1:19" x14ac:dyDescent="0.35">
      <c r="A28846" s="1">
        <v>36206</v>
      </c>
      <c r="B28846" t="s">
        <v>16755</v>
      </c>
      <c r="C28846" t="s">
        <v>74095</v>
      </c>
      <c r="D28846" t="s">
        <v>5</v>
      </c>
      <c r="F28846" t="s">
        <v>121621</v>
      </c>
      <c r="G28846">
        <v>1.5999999999999999E-6</v>
      </c>
      <c r="H28846" t="s">
        <v>16755</v>
      </c>
      <c r="I28846" t="s">
        <v>141281</v>
      </c>
      <c r="J28846" s="2" t="s">
        <v>185468</v>
      </c>
      <c r="K28846" t="s">
        <v>213554</v>
      </c>
      <c r="L28846" t="s">
        <v>228706</v>
      </c>
      <c r="M28846" t="s">
        <v>8</v>
      </c>
      <c r="N28846" t="s">
        <v>228830</v>
      </c>
      <c r="O28846" t="s">
        <v>229110</v>
      </c>
      <c r="P28846" t="s">
        <v>229110</v>
      </c>
      <c r="Q28846" t="s">
        <v>120682</v>
      </c>
      <c r="R28846" t="s">
        <v>213554</v>
      </c>
      <c r="S28846" t="s">
        <v>233772</v>
      </c>
    </row>
    <row r="28847" spans="1:19" x14ac:dyDescent="0.35">
      <c r="A28847" s="1">
        <v>36207</v>
      </c>
      <c r="B28847" t="s">
        <v>16756</v>
      </c>
      <c r="C28847" t="s">
        <v>74096</v>
      </c>
      <c r="D28847" t="s">
        <v>5</v>
      </c>
      <c r="E28847" t="s">
        <v>119954</v>
      </c>
      <c r="F28847" t="s">
        <v>120809</v>
      </c>
      <c r="G28847">
        <v>3.9999999999999998E-6</v>
      </c>
      <c r="H28847" t="s">
        <v>16756</v>
      </c>
      <c r="I28847" t="s">
        <v>141282</v>
      </c>
      <c r="J28847" s="2" t="s">
        <v>185469</v>
      </c>
      <c r="K28847" t="s">
        <v>213554</v>
      </c>
      <c r="L28847" t="s">
        <v>228704</v>
      </c>
      <c r="M28847" t="s">
        <v>8</v>
      </c>
      <c r="N28847" t="s">
        <v>228841</v>
      </c>
      <c r="O28847" t="s">
        <v>229137</v>
      </c>
      <c r="P28847" t="s">
        <v>229137</v>
      </c>
      <c r="Q28847" t="s">
        <v>121322</v>
      </c>
      <c r="R28847" t="s">
        <v>213554</v>
      </c>
      <c r="S28847" t="s">
        <v>233772</v>
      </c>
    </row>
    <row r="28848" spans="1:19" x14ac:dyDescent="0.35">
      <c r="A28848" s="1">
        <v>36209</v>
      </c>
      <c r="B28848" t="s">
        <v>16757</v>
      </c>
      <c r="C28848" t="s">
        <v>74097</v>
      </c>
      <c r="D28848" t="s">
        <v>5</v>
      </c>
      <c r="F28848" t="s">
        <v>123596</v>
      </c>
      <c r="G28848">
        <v>1.1E-5</v>
      </c>
      <c r="H28848" t="s">
        <v>16757</v>
      </c>
      <c r="I28848" t="s">
        <v>141283</v>
      </c>
      <c r="J28848" s="2" t="s">
        <v>185470</v>
      </c>
      <c r="K28848" t="s">
        <v>213554</v>
      </c>
      <c r="L28848" t="s">
        <v>228707</v>
      </c>
      <c r="M28848" t="s">
        <v>12</v>
      </c>
      <c r="N28848" t="s">
        <v>228878</v>
      </c>
      <c r="O28848" t="s">
        <v>229181</v>
      </c>
      <c r="P28848" t="s">
        <v>229181</v>
      </c>
      <c r="Q28848" t="s">
        <v>123278</v>
      </c>
      <c r="R28848" t="s">
        <v>213554</v>
      </c>
      <c r="S28848" t="s">
        <v>233772</v>
      </c>
    </row>
    <row r="28849" spans="1:19" x14ac:dyDescent="0.35">
      <c r="A28849" s="1">
        <v>36210</v>
      </c>
      <c r="B28849" t="s">
        <v>16758</v>
      </c>
      <c r="C28849" t="s">
        <v>74098</v>
      </c>
      <c r="D28849" t="s">
        <v>4</v>
      </c>
      <c r="F28849" t="s">
        <v>120976</v>
      </c>
      <c r="G28849">
        <v>1.5999999999999999E-6</v>
      </c>
      <c r="H28849" t="s">
        <v>16758</v>
      </c>
      <c r="I28849" t="s">
        <v>141284</v>
      </c>
      <c r="J28849" s="2" t="s">
        <v>185471</v>
      </c>
      <c r="K28849" t="s">
        <v>213554</v>
      </c>
      <c r="L28849" t="s">
        <v>228704</v>
      </c>
      <c r="M28849" t="s">
        <v>8</v>
      </c>
      <c r="N28849" t="s">
        <v>228828</v>
      </c>
      <c r="O28849" t="s">
        <v>229113</v>
      </c>
      <c r="P28849" t="s">
        <v>230090</v>
      </c>
      <c r="Q28849" t="s">
        <v>120861</v>
      </c>
      <c r="R28849" t="s">
        <v>213554</v>
      </c>
      <c r="S28849" t="s">
        <v>233772</v>
      </c>
    </row>
    <row r="28850" spans="1:19" x14ac:dyDescent="0.35">
      <c r="A28850" s="1">
        <v>36211</v>
      </c>
      <c r="B28850" t="s">
        <v>16759</v>
      </c>
      <c r="C28850" t="s">
        <v>74099</v>
      </c>
      <c r="D28850" t="s">
        <v>5</v>
      </c>
      <c r="F28850" t="s">
        <v>120855</v>
      </c>
      <c r="G28850">
        <v>7.5000000000000002E-7</v>
      </c>
      <c r="H28850" t="s">
        <v>16759</v>
      </c>
      <c r="I28850" t="s">
        <v>141285</v>
      </c>
      <c r="J28850" s="2" t="s">
        <v>185472</v>
      </c>
      <c r="K28850" t="s">
        <v>213554</v>
      </c>
      <c r="L28850" t="s">
        <v>228704</v>
      </c>
      <c r="M28850" t="s">
        <v>8</v>
      </c>
      <c r="N28850" t="s">
        <v>228963</v>
      </c>
      <c r="O28850" t="s">
        <v>229214</v>
      </c>
      <c r="P28850" t="s">
        <v>230910</v>
      </c>
      <c r="R28850" t="s">
        <v>213554</v>
      </c>
      <c r="S28850" t="s">
        <v>233772</v>
      </c>
    </row>
    <row r="28851" spans="1:19" x14ac:dyDescent="0.35">
      <c r="A28851" s="1">
        <v>36212</v>
      </c>
      <c r="B28851" t="s">
        <v>16760</v>
      </c>
      <c r="C28851" t="s">
        <v>74100</v>
      </c>
      <c r="D28851" t="s">
        <v>5</v>
      </c>
      <c r="F28851" t="s">
        <v>122518</v>
      </c>
      <c r="G28851">
        <v>3.3999999999999997E-7</v>
      </c>
      <c r="H28851" t="s">
        <v>16760</v>
      </c>
      <c r="I28851" t="s">
        <v>141286</v>
      </c>
      <c r="J28851" s="2" t="s">
        <v>185473</v>
      </c>
      <c r="K28851" t="s">
        <v>213554</v>
      </c>
      <c r="L28851" t="s">
        <v>228704</v>
      </c>
      <c r="M28851" t="s">
        <v>8</v>
      </c>
      <c r="N28851" t="s">
        <v>228853</v>
      </c>
      <c r="O28851" t="s">
        <v>229221</v>
      </c>
      <c r="P28851" t="s">
        <v>229221</v>
      </c>
      <c r="R28851" t="s">
        <v>213554</v>
      </c>
      <c r="S28851" t="s">
        <v>233772</v>
      </c>
    </row>
    <row r="28852" spans="1:19" x14ac:dyDescent="0.35">
      <c r="A28852" s="1">
        <v>36213</v>
      </c>
      <c r="B28852" t="s">
        <v>16761</v>
      </c>
      <c r="C28852" t="s">
        <v>74101</v>
      </c>
      <c r="D28852" t="s">
        <v>5</v>
      </c>
      <c r="F28852" t="s">
        <v>120528</v>
      </c>
      <c r="G28852">
        <v>8.9999999999999999E-8</v>
      </c>
      <c r="H28852" t="s">
        <v>16761</v>
      </c>
      <c r="I28852" t="s">
        <v>141287</v>
      </c>
      <c r="J28852" s="2" t="s">
        <v>185474</v>
      </c>
      <c r="K28852" t="s">
        <v>213554</v>
      </c>
      <c r="L28852" t="s">
        <v>228705</v>
      </c>
      <c r="M28852" t="s">
        <v>8</v>
      </c>
      <c r="N28852" t="s">
        <v>228881</v>
      </c>
      <c r="O28852" t="s">
        <v>229251</v>
      </c>
      <c r="P28852" t="s">
        <v>229251</v>
      </c>
      <c r="Q28852" t="s">
        <v>120008</v>
      </c>
      <c r="R28852" t="s">
        <v>213554</v>
      </c>
      <c r="S28852" t="s">
        <v>233772</v>
      </c>
    </row>
    <row r="28853" spans="1:19" x14ac:dyDescent="0.35">
      <c r="A28853" s="1">
        <v>36214</v>
      </c>
      <c r="B28853" t="s">
        <v>16762</v>
      </c>
      <c r="C28853" t="s">
        <v>74102</v>
      </c>
      <c r="D28853" t="s">
        <v>4</v>
      </c>
      <c r="F28853" t="s">
        <v>120592</v>
      </c>
      <c r="G28853">
        <v>7.5000000000000002E-7</v>
      </c>
      <c r="H28853" t="s">
        <v>16762</v>
      </c>
      <c r="I28853" t="s">
        <v>141288</v>
      </c>
      <c r="J28853" s="2" t="s">
        <v>185475</v>
      </c>
      <c r="K28853" t="s">
        <v>213554</v>
      </c>
      <c r="L28853" t="s">
        <v>228705</v>
      </c>
      <c r="M28853" t="s">
        <v>8</v>
      </c>
      <c r="N28853" t="s">
        <v>228841</v>
      </c>
      <c r="O28853" t="s">
        <v>229123</v>
      </c>
      <c r="P28853" t="s">
        <v>229123</v>
      </c>
      <c r="Q28853" t="s">
        <v>119973</v>
      </c>
      <c r="R28853" t="s">
        <v>213554</v>
      </c>
      <c r="S28853" t="s">
        <v>233772</v>
      </c>
    </row>
    <row r="28854" spans="1:19" x14ac:dyDescent="0.35">
      <c r="A28854" s="1">
        <v>36216</v>
      </c>
      <c r="B28854" t="s">
        <v>16763</v>
      </c>
      <c r="C28854" t="s">
        <v>74103</v>
      </c>
      <c r="D28854" t="s">
        <v>4</v>
      </c>
      <c r="F28854" t="s">
        <v>120870</v>
      </c>
      <c r="G28854">
        <v>4.0500199999999999E-7</v>
      </c>
      <c r="H28854" t="s">
        <v>16763</v>
      </c>
      <c r="I28854" t="s">
        <v>141289</v>
      </c>
      <c r="J28854" s="2" t="s">
        <v>185476</v>
      </c>
      <c r="K28854" t="s">
        <v>213554</v>
      </c>
      <c r="L28854" t="s">
        <v>228704</v>
      </c>
      <c r="M28854" t="s">
        <v>10</v>
      </c>
      <c r="N28854" t="s">
        <v>228981</v>
      </c>
      <c r="O28854" t="s">
        <v>229462</v>
      </c>
      <c r="P28854" t="s">
        <v>229462</v>
      </c>
      <c r="Q28854" t="s">
        <v>120216</v>
      </c>
      <c r="R28854" t="s">
        <v>213554</v>
      </c>
      <c r="S28854" t="s">
        <v>233772</v>
      </c>
    </row>
    <row r="28855" spans="1:19" x14ac:dyDescent="0.35">
      <c r="A28855" s="1">
        <v>36217</v>
      </c>
      <c r="B28855" t="s">
        <v>16764</v>
      </c>
      <c r="C28855" t="s">
        <v>74104</v>
      </c>
      <c r="D28855" t="s">
        <v>5</v>
      </c>
      <c r="F28855" t="s">
        <v>120641</v>
      </c>
      <c r="G28855">
        <v>8.3000000000000002E-6</v>
      </c>
      <c r="H28855" t="s">
        <v>16764</v>
      </c>
      <c r="I28855" t="s">
        <v>141290</v>
      </c>
      <c r="J28855" s="2" t="s">
        <v>185477</v>
      </c>
      <c r="K28855" t="s">
        <v>213554</v>
      </c>
      <c r="L28855" t="s">
        <v>228704</v>
      </c>
      <c r="M28855" t="s">
        <v>8</v>
      </c>
      <c r="N28855" t="s">
        <v>228832</v>
      </c>
      <c r="O28855" t="s">
        <v>229354</v>
      </c>
      <c r="P28855" t="s">
        <v>230600</v>
      </c>
      <c r="Q28855" t="s">
        <v>120682</v>
      </c>
      <c r="R28855" t="s">
        <v>213554</v>
      </c>
      <c r="S28855" t="s">
        <v>233772</v>
      </c>
    </row>
    <row r="28856" spans="1:19" x14ac:dyDescent="0.35">
      <c r="A28856" s="1">
        <v>36219</v>
      </c>
      <c r="B28856" t="s">
        <v>16765</v>
      </c>
      <c r="C28856" t="s">
        <v>74105</v>
      </c>
      <c r="D28856" t="s">
        <v>5</v>
      </c>
      <c r="F28856" t="s">
        <v>119992</v>
      </c>
      <c r="G28856">
        <v>1.9E-6</v>
      </c>
      <c r="H28856" t="s">
        <v>16765</v>
      </c>
      <c r="I28856" t="s">
        <v>141291</v>
      </c>
      <c r="J28856" s="2" t="s">
        <v>185478</v>
      </c>
      <c r="K28856" t="s">
        <v>213554</v>
      </c>
      <c r="L28856" t="s">
        <v>228704</v>
      </c>
      <c r="M28856" t="s">
        <v>8</v>
      </c>
      <c r="N28856" t="s">
        <v>228828</v>
      </c>
      <c r="O28856" t="s">
        <v>229108</v>
      </c>
      <c r="P28856" t="s">
        <v>230263</v>
      </c>
      <c r="Q28856" t="s">
        <v>122295</v>
      </c>
      <c r="R28856" t="s">
        <v>213554</v>
      </c>
      <c r="S28856" t="s">
        <v>233772</v>
      </c>
    </row>
    <row r="28857" spans="1:19" x14ac:dyDescent="0.35">
      <c r="A28857" s="1">
        <v>36220</v>
      </c>
      <c r="B28857" t="s">
        <v>16765</v>
      </c>
      <c r="C28857" t="s">
        <v>74106</v>
      </c>
      <c r="D28857" t="s">
        <v>5</v>
      </c>
      <c r="F28857" t="s">
        <v>123706</v>
      </c>
      <c r="G28857">
        <v>1.9999999999999999E-6</v>
      </c>
      <c r="H28857" t="s">
        <v>16765</v>
      </c>
      <c r="I28857" t="s">
        <v>141291</v>
      </c>
      <c r="J28857" s="2" t="s">
        <v>185478</v>
      </c>
      <c r="K28857" t="s">
        <v>213554</v>
      </c>
      <c r="L28857" t="s">
        <v>228704</v>
      </c>
      <c r="M28857" t="s">
        <v>8</v>
      </c>
      <c r="N28857" t="s">
        <v>228828</v>
      </c>
      <c r="O28857" t="s">
        <v>229108</v>
      </c>
      <c r="P28857" t="s">
        <v>230263</v>
      </c>
      <c r="Q28857" t="s">
        <v>122295</v>
      </c>
      <c r="R28857" t="s">
        <v>213554</v>
      </c>
      <c r="S28857" t="s">
        <v>233772</v>
      </c>
    </row>
    <row r="28858" spans="1:19" x14ac:dyDescent="0.35">
      <c r="A28858" s="1">
        <v>36221</v>
      </c>
      <c r="B28858" t="s">
        <v>16765</v>
      </c>
      <c r="C28858" t="s">
        <v>74107</v>
      </c>
      <c r="D28858" t="s">
        <v>5</v>
      </c>
      <c r="F28858" t="s">
        <v>121463</v>
      </c>
      <c r="G28858">
        <v>3.2500000000000001E-7</v>
      </c>
      <c r="H28858" t="s">
        <v>16765</v>
      </c>
      <c r="I28858" t="s">
        <v>141291</v>
      </c>
      <c r="J28858" s="2" t="s">
        <v>185478</v>
      </c>
      <c r="K28858" t="s">
        <v>213554</v>
      </c>
      <c r="L28858" t="s">
        <v>228704</v>
      </c>
      <c r="M28858" t="s">
        <v>8</v>
      </c>
      <c r="N28858" t="s">
        <v>228828</v>
      </c>
      <c r="O28858" t="s">
        <v>229108</v>
      </c>
      <c r="P28858" t="s">
        <v>230263</v>
      </c>
      <c r="Q28858" t="s">
        <v>122295</v>
      </c>
      <c r="R28858" t="s">
        <v>213554</v>
      </c>
      <c r="S28858" t="s">
        <v>233772</v>
      </c>
    </row>
    <row r="28859" spans="1:19" x14ac:dyDescent="0.35">
      <c r="A28859" s="1">
        <v>36223</v>
      </c>
      <c r="B28859" t="s">
        <v>16765</v>
      </c>
      <c r="C28859" t="s">
        <v>74108</v>
      </c>
      <c r="D28859" t="s">
        <v>5</v>
      </c>
      <c r="F28859" t="s">
        <v>120984</v>
      </c>
      <c r="G28859">
        <v>3.1999999999999999E-6</v>
      </c>
      <c r="H28859" t="s">
        <v>16765</v>
      </c>
      <c r="I28859" t="s">
        <v>141291</v>
      </c>
      <c r="J28859" s="2" t="s">
        <v>185478</v>
      </c>
      <c r="K28859" t="s">
        <v>213554</v>
      </c>
      <c r="L28859" t="s">
        <v>228704</v>
      </c>
      <c r="M28859" t="s">
        <v>8</v>
      </c>
      <c r="N28859" t="s">
        <v>228828</v>
      </c>
      <c r="O28859" t="s">
        <v>229108</v>
      </c>
      <c r="P28859" t="s">
        <v>230263</v>
      </c>
      <c r="Q28859" t="s">
        <v>122295</v>
      </c>
      <c r="R28859" t="s">
        <v>213554</v>
      </c>
      <c r="S28859" t="s">
        <v>233772</v>
      </c>
    </row>
    <row r="28860" spans="1:19" x14ac:dyDescent="0.35">
      <c r="A28860" s="1">
        <v>36224</v>
      </c>
      <c r="B28860" t="s">
        <v>16766</v>
      </c>
      <c r="C28860" t="s">
        <v>74109</v>
      </c>
      <c r="D28860" t="s">
        <v>5</v>
      </c>
      <c r="E28860" t="s">
        <v>119956</v>
      </c>
      <c r="F28860" t="s">
        <v>123707</v>
      </c>
      <c r="G28860">
        <v>7.9999999999999996E-6</v>
      </c>
      <c r="H28860" t="s">
        <v>16766</v>
      </c>
      <c r="I28860" t="s">
        <v>141292</v>
      </c>
      <c r="J28860" s="2" t="s">
        <v>185479</v>
      </c>
      <c r="K28860" t="s">
        <v>213554</v>
      </c>
      <c r="L28860" t="s">
        <v>228706</v>
      </c>
      <c r="M28860" t="s">
        <v>8</v>
      </c>
      <c r="N28860" t="s">
        <v>228862</v>
      </c>
      <c r="O28860" t="s">
        <v>229114</v>
      </c>
      <c r="P28860" t="s">
        <v>231120</v>
      </c>
      <c r="Q28860" t="s">
        <v>124022</v>
      </c>
      <c r="R28860" t="s">
        <v>213554</v>
      </c>
      <c r="S28860" t="s">
        <v>233772</v>
      </c>
    </row>
    <row r="28861" spans="1:19" x14ac:dyDescent="0.35">
      <c r="A28861" s="1">
        <v>36225</v>
      </c>
      <c r="B28861" t="s">
        <v>16766</v>
      </c>
      <c r="C28861" t="s">
        <v>74110</v>
      </c>
      <c r="D28861" t="s">
        <v>5</v>
      </c>
      <c r="E28861" t="s">
        <v>119958</v>
      </c>
      <c r="F28861" t="s">
        <v>121885</v>
      </c>
      <c r="G28861">
        <v>7.9999999999999996E-6</v>
      </c>
      <c r="H28861" t="s">
        <v>16766</v>
      </c>
      <c r="I28861" t="s">
        <v>141292</v>
      </c>
      <c r="J28861" s="2" t="s">
        <v>185479</v>
      </c>
      <c r="K28861" t="s">
        <v>213554</v>
      </c>
      <c r="L28861" t="s">
        <v>228706</v>
      </c>
      <c r="M28861" t="s">
        <v>8</v>
      </c>
      <c r="N28861" t="s">
        <v>228862</v>
      </c>
      <c r="O28861" t="s">
        <v>229114</v>
      </c>
      <c r="P28861" t="s">
        <v>231120</v>
      </c>
      <c r="Q28861" t="s">
        <v>124022</v>
      </c>
      <c r="R28861" t="s">
        <v>213554</v>
      </c>
      <c r="S28861" t="s">
        <v>233772</v>
      </c>
    </row>
    <row r="28862" spans="1:19" x14ac:dyDescent="0.35">
      <c r="A28862" s="1">
        <v>36226</v>
      </c>
      <c r="B28862" t="s">
        <v>16767</v>
      </c>
      <c r="C28862" t="s">
        <v>74111</v>
      </c>
      <c r="D28862" t="s">
        <v>4</v>
      </c>
      <c r="F28862" t="s">
        <v>121336</v>
      </c>
      <c r="G28862">
        <v>2.9975620000000001E-6</v>
      </c>
      <c r="H28862" t="s">
        <v>16767</v>
      </c>
      <c r="I28862" t="s">
        <v>141293</v>
      </c>
      <c r="J28862" s="2" t="s">
        <v>185480</v>
      </c>
      <c r="K28862" t="s">
        <v>213554</v>
      </c>
      <c r="L28862" t="s">
        <v>228704</v>
      </c>
      <c r="M28862" t="s">
        <v>8</v>
      </c>
      <c r="N28862" t="s">
        <v>228828</v>
      </c>
      <c r="O28862" t="s">
        <v>229113</v>
      </c>
      <c r="P28862" t="s">
        <v>230185</v>
      </c>
      <c r="R28862" t="s">
        <v>213554</v>
      </c>
      <c r="S28862" t="s">
        <v>233772</v>
      </c>
    </row>
    <row r="28863" spans="1:19" x14ac:dyDescent="0.35">
      <c r="A28863" s="1">
        <v>36228</v>
      </c>
      <c r="B28863" t="s">
        <v>16768</v>
      </c>
      <c r="C28863" t="s">
        <v>74112</v>
      </c>
      <c r="D28863" t="s">
        <v>5</v>
      </c>
      <c r="F28863" t="s">
        <v>120862</v>
      </c>
      <c r="G28863">
        <v>3.9999999999999998E-6</v>
      </c>
      <c r="H28863" t="s">
        <v>16768</v>
      </c>
      <c r="I28863" t="s">
        <v>141294</v>
      </c>
      <c r="J28863" s="2" t="s">
        <v>185481</v>
      </c>
      <c r="K28863" t="s">
        <v>213554</v>
      </c>
      <c r="L28863" t="s">
        <v>228704</v>
      </c>
      <c r="M28863" t="s">
        <v>8</v>
      </c>
      <c r="N28863" t="s">
        <v>228828</v>
      </c>
      <c r="O28863" t="s">
        <v>229216</v>
      </c>
      <c r="P28863" t="s">
        <v>229216</v>
      </c>
      <c r="Q28863" t="s">
        <v>123278</v>
      </c>
      <c r="R28863" t="s">
        <v>213554</v>
      </c>
      <c r="S28863" t="s">
        <v>233772</v>
      </c>
    </row>
    <row r="28864" spans="1:19" x14ac:dyDescent="0.35">
      <c r="A28864" s="1">
        <v>36229</v>
      </c>
      <c r="B28864" t="s">
        <v>16768</v>
      </c>
      <c r="C28864" t="s">
        <v>74113</v>
      </c>
      <c r="D28864" t="s">
        <v>5</v>
      </c>
      <c r="F28864" t="s">
        <v>122098</v>
      </c>
      <c r="G28864">
        <v>7.3097669999999996E-6</v>
      </c>
      <c r="H28864" t="s">
        <v>16768</v>
      </c>
      <c r="I28864" t="s">
        <v>141294</v>
      </c>
      <c r="J28864" s="2" t="s">
        <v>185481</v>
      </c>
      <c r="K28864" t="s">
        <v>213554</v>
      </c>
      <c r="L28864" t="s">
        <v>228704</v>
      </c>
      <c r="M28864" t="s">
        <v>8</v>
      </c>
      <c r="N28864" t="s">
        <v>228828</v>
      </c>
      <c r="O28864" t="s">
        <v>229216</v>
      </c>
      <c r="P28864" t="s">
        <v>229216</v>
      </c>
      <c r="Q28864" t="s">
        <v>123278</v>
      </c>
      <c r="R28864" t="s">
        <v>213554</v>
      </c>
      <c r="S28864" t="s">
        <v>233772</v>
      </c>
    </row>
    <row r="28865" spans="1:19" x14ac:dyDescent="0.35">
      <c r="A28865" s="1">
        <v>36230</v>
      </c>
      <c r="B28865" t="s">
        <v>16768</v>
      </c>
      <c r="C28865" t="s">
        <v>74114</v>
      </c>
      <c r="D28865" t="s">
        <v>5</v>
      </c>
      <c r="F28865" t="s">
        <v>122215</v>
      </c>
      <c r="G28865">
        <v>1.76394E-6</v>
      </c>
      <c r="H28865" t="s">
        <v>16768</v>
      </c>
      <c r="I28865" t="s">
        <v>141294</v>
      </c>
      <c r="J28865" s="2" t="s">
        <v>185481</v>
      </c>
      <c r="K28865" t="s">
        <v>213554</v>
      </c>
      <c r="L28865" t="s">
        <v>228704</v>
      </c>
      <c r="M28865" t="s">
        <v>8</v>
      </c>
      <c r="N28865" t="s">
        <v>228828</v>
      </c>
      <c r="O28865" t="s">
        <v>229216</v>
      </c>
      <c r="P28865" t="s">
        <v>229216</v>
      </c>
      <c r="Q28865" t="s">
        <v>123278</v>
      </c>
      <c r="R28865" t="s">
        <v>213554</v>
      </c>
      <c r="S28865" t="s">
        <v>233772</v>
      </c>
    </row>
    <row r="28866" spans="1:19" x14ac:dyDescent="0.35">
      <c r="A28866" s="1">
        <v>36231</v>
      </c>
      <c r="B28866" t="s">
        <v>16768</v>
      </c>
      <c r="C28866" t="s">
        <v>74115</v>
      </c>
      <c r="D28866" t="s">
        <v>5</v>
      </c>
      <c r="F28866" t="s">
        <v>120896</v>
      </c>
      <c r="G28866">
        <v>4.2500000000000001E-7</v>
      </c>
      <c r="H28866" t="s">
        <v>16768</v>
      </c>
      <c r="I28866" t="s">
        <v>141294</v>
      </c>
      <c r="J28866" s="2" t="s">
        <v>185481</v>
      </c>
      <c r="K28866" t="s">
        <v>213554</v>
      </c>
      <c r="L28866" t="s">
        <v>228704</v>
      </c>
      <c r="M28866" t="s">
        <v>8</v>
      </c>
      <c r="N28866" t="s">
        <v>228828</v>
      </c>
      <c r="O28866" t="s">
        <v>229216</v>
      </c>
      <c r="P28866" t="s">
        <v>229216</v>
      </c>
      <c r="Q28866" t="s">
        <v>123278</v>
      </c>
      <c r="R28866" t="s">
        <v>213554</v>
      </c>
      <c r="S28866" t="s">
        <v>233772</v>
      </c>
    </row>
    <row r="28867" spans="1:19" x14ac:dyDescent="0.35">
      <c r="A28867" s="1">
        <v>36233</v>
      </c>
      <c r="B28867" t="s">
        <v>16769</v>
      </c>
      <c r="C28867" t="s">
        <v>74116</v>
      </c>
      <c r="D28867" t="s">
        <v>5</v>
      </c>
      <c r="F28867" t="s">
        <v>122868</v>
      </c>
      <c r="G28867">
        <v>1.43E-5</v>
      </c>
      <c r="H28867" t="s">
        <v>16769</v>
      </c>
      <c r="I28867" t="s">
        <v>141295</v>
      </c>
      <c r="J28867" s="2" t="s">
        <v>185482</v>
      </c>
      <c r="K28867" t="s">
        <v>213554</v>
      </c>
      <c r="L28867" t="s">
        <v>228705</v>
      </c>
      <c r="M28867" t="s">
        <v>8</v>
      </c>
      <c r="N28867" t="s">
        <v>228828</v>
      </c>
      <c r="O28867" t="s">
        <v>229113</v>
      </c>
      <c r="P28867" t="s">
        <v>230090</v>
      </c>
      <c r="R28867" t="s">
        <v>213554</v>
      </c>
      <c r="S28867" t="s">
        <v>233772</v>
      </c>
    </row>
    <row r="28868" spans="1:19" x14ac:dyDescent="0.35">
      <c r="A28868" s="1">
        <v>36234</v>
      </c>
      <c r="B28868" t="s">
        <v>16770</v>
      </c>
      <c r="C28868" t="s">
        <v>74117</v>
      </c>
      <c r="D28868" t="s">
        <v>5</v>
      </c>
      <c r="E28868" t="s">
        <v>119956</v>
      </c>
      <c r="F28868" t="s">
        <v>119966</v>
      </c>
      <c r="G28868">
        <v>5.1651599999999999E-6</v>
      </c>
      <c r="H28868" t="s">
        <v>16770</v>
      </c>
      <c r="I28868" t="s">
        <v>141296</v>
      </c>
      <c r="J28868" s="2" t="s">
        <v>185483</v>
      </c>
      <c r="K28868" t="s">
        <v>213554</v>
      </c>
      <c r="L28868" t="s">
        <v>228704</v>
      </c>
      <c r="M28868" t="s">
        <v>13</v>
      </c>
      <c r="N28868" t="s">
        <v>228858</v>
      </c>
      <c r="O28868" t="s">
        <v>229191</v>
      </c>
      <c r="P28868" t="s">
        <v>231703</v>
      </c>
      <c r="Q28868" t="s">
        <v>121634</v>
      </c>
      <c r="R28868" t="s">
        <v>213554</v>
      </c>
      <c r="S28868" t="s">
        <v>233772</v>
      </c>
    </row>
    <row r="28869" spans="1:19" x14ac:dyDescent="0.35">
      <c r="A28869" s="1">
        <v>36235</v>
      </c>
      <c r="B28869" t="s">
        <v>16771</v>
      </c>
      <c r="C28869" t="s">
        <v>74118</v>
      </c>
      <c r="D28869" t="s">
        <v>5</v>
      </c>
      <c r="E28869" t="s">
        <v>119954</v>
      </c>
      <c r="F28869" t="s">
        <v>121556</v>
      </c>
      <c r="G28869">
        <v>1.3879999999999999E-5</v>
      </c>
      <c r="H28869" t="s">
        <v>16771</v>
      </c>
      <c r="I28869" t="s">
        <v>141297</v>
      </c>
      <c r="J28869" s="2" t="s">
        <v>185484</v>
      </c>
      <c r="K28869" t="s">
        <v>213554</v>
      </c>
      <c r="L28869" t="s">
        <v>228706</v>
      </c>
      <c r="M28869" t="s">
        <v>8</v>
      </c>
      <c r="N28869" t="s">
        <v>228828</v>
      </c>
      <c r="O28869" t="s">
        <v>229108</v>
      </c>
      <c r="P28869" t="s">
        <v>230262</v>
      </c>
      <c r="Q28869" t="s">
        <v>121634</v>
      </c>
      <c r="R28869" t="s">
        <v>213554</v>
      </c>
      <c r="S28869" t="s">
        <v>233772</v>
      </c>
    </row>
    <row r="28870" spans="1:19" x14ac:dyDescent="0.35">
      <c r="A28870" s="1">
        <v>36236</v>
      </c>
      <c r="B28870" t="s">
        <v>16772</v>
      </c>
      <c r="C28870" t="s">
        <v>74119</v>
      </c>
      <c r="D28870" t="s">
        <v>5</v>
      </c>
      <c r="E28870" t="s">
        <v>119955</v>
      </c>
      <c r="F28870" t="s">
        <v>120671</v>
      </c>
      <c r="G28870">
        <v>5.0000000000000004E-6</v>
      </c>
      <c r="H28870" t="s">
        <v>16772</v>
      </c>
      <c r="I28870" t="s">
        <v>141298</v>
      </c>
      <c r="J28870" s="2" t="s">
        <v>185485</v>
      </c>
      <c r="K28870" t="s">
        <v>213575</v>
      </c>
      <c r="L28870" t="s">
        <v>228706</v>
      </c>
      <c r="M28870" t="s">
        <v>8</v>
      </c>
      <c r="N28870" t="s">
        <v>228828</v>
      </c>
      <c r="O28870" t="s">
        <v>229113</v>
      </c>
      <c r="P28870" t="s">
        <v>230185</v>
      </c>
      <c r="Q28870" t="s">
        <v>120308</v>
      </c>
      <c r="R28870" t="s">
        <v>213554</v>
      </c>
      <c r="S28870" t="s">
        <v>233772</v>
      </c>
    </row>
    <row r="28871" spans="1:19" x14ac:dyDescent="0.35">
      <c r="A28871" s="1">
        <v>36237</v>
      </c>
      <c r="B28871" t="s">
        <v>16772</v>
      </c>
      <c r="C28871" t="s">
        <v>74120</v>
      </c>
      <c r="D28871" t="s">
        <v>5</v>
      </c>
      <c r="E28871" t="s">
        <v>119955</v>
      </c>
      <c r="F28871" t="s">
        <v>120029</v>
      </c>
      <c r="G28871">
        <v>3.0000000000000001E-6</v>
      </c>
      <c r="H28871" t="s">
        <v>16772</v>
      </c>
      <c r="I28871" t="s">
        <v>141298</v>
      </c>
      <c r="J28871" s="2" t="s">
        <v>185485</v>
      </c>
      <c r="K28871" t="s">
        <v>213575</v>
      </c>
      <c r="L28871" t="s">
        <v>228706</v>
      </c>
      <c r="M28871" t="s">
        <v>8</v>
      </c>
      <c r="N28871" t="s">
        <v>228828</v>
      </c>
      <c r="O28871" t="s">
        <v>229113</v>
      </c>
      <c r="P28871" t="s">
        <v>230185</v>
      </c>
      <c r="Q28871" t="s">
        <v>120308</v>
      </c>
      <c r="R28871" t="s">
        <v>213554</v>
      </c>
      <c r="S28871" t="s">
        <v>233772</v>
      </c>
    </row>
    <row r="28872" spans="1:19" x14ac:dyDescent="0.35">
      <c r="A28872" s="1">
        <v>36238</v>
      </c>
      <c r="B28872" t="s">
        <v>16773</v>
      </c>
      <c r="C28872" t="s">
        <v>74121</v>
      </c>
      <c r="D28872" t="s">
        <v>5</v>
      </c>
      <c r="F28872" t="s">
        <v>123708</v>
      </c>
      <c r="G28872">
        <v>8.3300000000000001E-7</v>
      </c>
      <c r="H28872" t="s">
        <v>16773</v>
      </c>
      <c r="I28872" t="s">
        <v>141299</v>
      </c>
      <c r="K28872" t="s">
        <v>213554</v>
      </c>
      <c r="L28872" t="s">
        <v>228704</v>
      </c>
      <c r="M28872" t="s">
        <v>13</v>
      </c>
      <c r="N28872" t="s">
        <v>228861</v>
      </c>
      <c r="O28872" t="s">
        <v>229191</v>
      </c>
      <c r="P28872" t="s">
        <v>231704</v>
      </c>
      <c r="Q28872" t="s">
        <v>120377</v>
      </c>
      <c r="R28872" t="s">
        <v>213554</v>
      </c>
      <c r="S28872" t="s">
        <v>233772</v>
      </c>
    </row>
    <row r="28873" spans="1:19" x14ac:dyDescent="0.35">
      <c r="A28873" s="1">
        <v>36239</v>
      </c>
      <c r="B28873" t="s">
        <v>16774</v>
      </c>
      <c r="C28873" t="s">
        <v>74122</v>
      </c>
      <c r="D28873" t="s">
        <v>5</v>
      </c>
      <c r="E28873" t="s">
        <v>119956</v>
      </c>
      <c r="F28873" t="s">
        <v>123123</v>
      </c>
      <c r="G28873">
        <v>4.4000000000000002E-6</v>
      </c>
      <c r="H28873" t="s">
        <v>16774</v>
      </c>
      <c r="I28873" t="s">
        <v>141300</v>
      </c>
      <c r="J28873" s="2" t="s">
        <v>185486</v>
      </c>
      <c r="K28873" t="s">
        <v>213554</v>
      </c>
      <c r="L28873" t="s">
        <v>228704</v>
      </c>
      <c r="M28873" t="s">
        <v>15</v>
      </c>
      <c r="N28873" t="s">
        <v>228849</v>
      </c>
      <c r="O28873" t="s">
        <v>229134</v>
      </c>
      <c r="P28873" t="s">
        <v>229134</v>
      </c>
      <c r="Q28873" t="s">
        <v>121634</v>
      </c>
      <c r="R28873" t="s">
        <v>213554</v>
      </c>
      <c r="S28873" t="s">
        <v>233772</v>
      </c>
    </row>
    <row r="28874" spans="1:19" x14ac:dyDescent="0.35">
      <c r="A28874" s="1">
        <v>36241</v>
      </c>
      <c r="B28874" t="s">
        <v>16775</v>
      </c>
      <c r="C28874" t="s">
        <v>74123</v>
      </c>
      <c r="D28874" t="s">
        <v>5</v>
      </c>
      <c r="F28874" t="s">
        <v>122533</v>
      </c>
      <c r="G28874">
        <v>7.7000000000000008E-6</v>
      </c>
      <c r="H28874" t="s">
        <v>16775</v>
      </c>
      <c r="I28874" t="s">
        <v>141301</v>
      </c>
      <c r="J28874" s="2" t="s">
        <v>185487</v>
      </c>
      <c r="K28874" t="s">
        <v>213554</v>
      </c>
      <c r="L28874" t="s">
        <v>228704</v>
      </c>
      <c r="M28874" t="s">
        <v>8</v>
      </c>
      <c r="N28874" t="s">
        <v>228841</v>
      </c>
      <c r="O28874" t="s">
        <v>229123</v>
      </c>
      <c r="P28874" t="s">
        <v>229123</v>
      </c>
      <c r="R28874" t="s">
        <v>213554</v>
      </c>
      <c r="S28874" t="s">
        <v>233772</v>
      </c>
    </row>
    <row r="28875" spans="1:19" x14ac:dyDescent="0.35">
      <c r="A28875" s="1">
        <v>36242</v>
      </c>
      <c r="B28875" t="s">
        <v>16776</v>
      </c>
      <c r="C28875" t="s">
        <v>74124</v>
      </c>
      <c r="D28875" t="s">
        <v>5</v>
      </c>
      <c r="F28875" t="s">
        <v>121588</v>
      </c>
      <c r="G28875">
        <v>1.0000000000000001E-5</v>
      </c>
      <c r="H28875" t="s">
        <v>16776</v>
      </c>
      <c r="I28875" t="s">
        <v>141302</v>
      </c>
      <c r="J28875" s="2" t="s">
        <v>185488</v>
      </c>
      <c r="K28875" t="s">
        <v>213554</v>
      </c>
      <c r="L28875" t="s">
        <v>228704</v>
      </c>
      <c r="M28875" t="s">
        <v>228709</v>
      </c>
      <c r="N28875" t="s">
        <v>228829</v>
      </c>
      <c r="O28875" t="s">
        <v>229109</v>
      </c>
      <c r="P28875" t="s">
        <v>229109</v>
      </c>
      <c r="Q28875" t="s">
        <v>120970</v>
      </c>
      <c r="R28875" t="s">
        <v>213554</v>
      </c>
      <c r="S28875" t="s">
        <v>233772</v>
      </c>
    </row>
    <row r="28876" spans="1:19" x14ac:dyDescent="0.35">
      <c r="A28876" s="1">
        <v>36243</v>
      </c>
      <c r="B28876" t="s">
        <v>16777</v>
      </c>
      <c r="C28876" t="s">
        <v>74125</v>
      </c>
      <c r="D28876" t="s">
        <v>5</v>
      </c>
      <c r="F28876" t="s">
        <v>121462</v>
      </c>
      <c r="G28876">
        <v>2.8293800000000002E-7</v>
      </c>
      <c r="H28876" t="s">
        <v>16777</v>
      </c>
      <c r="I28876" t="s">
        <v>141303</v>
      </c>
      <c r="J28876" s="2" t="s">
        <v>185489</v>
      </c>
      <c r="K28876" t="s">
        <v>213554</v>
      </c>
      <c r="L28876" t="s">
        <v>228704</v>
      </c>
      <c r="M28876" t="s">
        <v>8</v>
      </c>
      <c r="N28876" t="s">
        <v>228850</v>
      </c>
      <c r="O28876" t="s">
        <v>229142</v>
      </c>
      <c r="P28876" t="s">
        <v>230375</v>
      </c>
      <c r="Q28876" t="s">
        <v>119973</v>
      </c>
      <c r="R28876" t="s">
        <v>213554</v>
      </c>
      <c r="S28876" t="s">
        <v>233772</v>
      </c>
    </row>
    <row r="28877" spans="1:19" x14ac:dyDescent="0.35">
      <c r="A28877" s="1">
        <v>36244</v>
      </c>
      <c r="B28877" t="s">
        <v>16777</v>
      </c>
      <c r="C28877" t="s">
        <v>74126</v>
      </c>
      <c r="D28877" t="s">
        <v>5</v>
      </c>
      <c r="F28877" t="s">
        <v>121881</v>
      </c>
      <c r="G28877">
        <v>3.3847199999999999E-7</v>
      </c>
      <c r="H28877" t="s">
        <v>16777</v>
      </c>
      <c r="I28877" t="s">
        <v>141303</v>
      </c>
      <c r="J28877" s="2" t="s">
        <v>185489</v>
      </c>
      <c r="K28877" t="s">
        <v>213554</v>
      </c>
      <c r="L28877" t="s">
        <v>228704</v>
      </c>
      <c r="M28877" t="s">
        <v>8</v>
      </c>
      <c r="N28877" t="s">
        <v>228850</v>
      </c>
      <c r="O28877" t="s">
        <v>229142</v>
      </c>
      <c r="P28877" t="s">
        <v>230375</v>
      </c>
      <c r="Q28877" t="s">
        <v>119973</v>
      </c>
      <c r="R28877" t="s">
        <v>213554</v>
      </c>
      <c r="S28877" t="s">
        <v>233772</v>
      </c>
    </row>
    <row r="28878" spans="1:19" x14ac:dyDescent="0.35">
      <c r="A28878" s="1">
        <v>36245</v>
      </c>
      <c r="B28878" t="s">
        <v>16778</v>
      </c>
      <c r="C28878" t="s">
        <v>74127</v>
      </c>
      <c r="D28878" t="s">
        <v>4</v>
      </c>
      <c r="F28878" t="s">
        <v>120332</v>
      </c>
      <c r="G28878">
        <v>1.9999999999999999E-6</v>
      </c>
      <c r="H28878" t="s">
        <v>16778</v>
      </c>
      <c r="I28878" t="s">
        <v>141304</v>
      </c>
      <c r="J28878" s="2" t="s">
        <v>185490</v>
      </c>
      <c r="K28878" t="s">
        <v>213554</v>
      </c>
      <c r="L28878" t="s">
        <v>228706</v>
      </c>
      <c r="M28878" t="s">
        <v>8</v>
      </c>
      <c r="N28878" t="s">
        <v>228862</v>
      </c>
      <c r="O28878" t="s">
        <v>229114</v>
      </c>
      <c r="P28878" t="s">
        <v>230166</v>
      </c>
      <c r="Q28878" t="s">
        <v>120216</v>
      </c>
      <c r="R28878" t="s">
        <v>213554</v>
      </c>
      <c r="S28878" t="s">
        <v>233772</v>
      </c>
    </row>
    <row r="28879" spans="1:19" x14ac:dyDescent="0.35">
      <c r="A28879" s="1">
        <v>36246</v>
      </c>
      <c r="B28879" t="s">
        <v>16779</v>
      </c>
      <c r="C28879" t="s">
        <v>74128</v>
      </c>
      <c r="D28879" t="s">
        <v>5</v>
      </c>
      <c r="F28879" t="s">
        <v>121377</v>
      </c>
      <c r="G28879">
        <v>2.61E-6</v>
      </c>
      <c r="H28879" t="s">
        <v>16779</v>
      </c>
      <c r="I28879" t="s">
        <v>141305</v>
      </c>
      <c r="J28879" s="2" t="s">
        <v>185491</v>
      </c>
      <c r="K28879" t="s">
        <v>213554</v>
      </c>
      <c r="L28879" t="s">
        <v>228704</v>
      </c>
      <c r="M28879" t="s">
        <v>228733</v>
      </c>
      <c r="N28879" t="s">
        <v>228836</v>
      </c>
      <c r="O28879" t="s">
        <v>229290</v>
      </c>
      <c r="P28879" t="s">
        <v>229290</v>
      </c>
      <c r="Q28879" t="s">
        <v>123278</v>
      </c>
      <c r="R28879" t="s">
        <v>213554</v>
      </c>
      <c r="S28879" t="s">
        <v>233772</v>
      </c>
    </row>
    <row r="28880" spans="1:19" x14ac:dyDescent="0.35">
      <c r="A28880" s="1">
        <v>36247</v>
      </c>
      <c r="B28880" t="s">
        <v>16780</v>
      </c>
      <c r="C28880" t="s">
        <v>74129</v>
      </c>
      <c r="D28880" t="s">
        <v>4</v>
      </c>
      <c r="F28880" t="s">
        <v>121052</v>
      </c>
      <c r="G28880">
        <v>2.7147199999999998E-7</v>
      </c>
      <c r="H28880" t="s">
        <v>16780</v>
      </c>
      <c r="I28880" t="s">
        <v>141306</v>
      </c>
      <c r="J28880" s="2" t="s">
        <v>185492</v>
      </c>
      <c r="K28880" t="s">
        <v>213554</v>
      </c>
      <c r="L28880" t="s">
        <v>228704</v>
      </c>
      <c r="M28880" t="s">
        <v>228720</v>
      </c>
      <c r="N28880" t="s">
        <v>228847</v>
      </c>
      <c r="O28880" t="s">
        <v>229167</v>
      </c>
      <c r="P28880" t="s">
        <v>229167</v>
      </c>
      <c r="Q28880" t="s">
        <v>121999</v>
      </c>
      <c r="R28880" t="s">
        <v>213554</v>
      </c>
      <c r="S28880" t="s">
        <v>233772</v>
      </c>
    </row>
    <row r="28881" spans="1:19" x14ac:dyDescent="0.35">
      <c r="A28881" s="1">
        <v>36248</v>
      </c>
      <c r="B28881" t="s">
        <v>16781</v>
      </c>
      <c r="C28881" t="s">
        <v>74130</v>
      </c>
      <c r="D28881" t="s">
        <v>5</v>
      </c>
      <c r="F28881" t="s">
        <v>122452</v>
      </c>
      <c r="G28881">
        <v>1.4E-5</v>
      </c>
      <c r="H28881" t="s">
        <v>16781</v>
      </c>
      <c r="I28881" t="s">
        <v>141307</v>
      </c>
      <c r="J28881" s="2" t="s">
        <v>169875</v>
      </c>
      <c r="K28881" t="s">
        <v>213554</v>
      </c>
      <c r="L28881" t="s">
        <v>228706</v>
      </c>
      <c r="M28881" t="s">
        <v>11</v>
      </c>
      <c r="N28881" t="s">
        <v>228875</v>
      </c>
      <c r="O28881" t="s">
        <v>229172</v>
      </c>
      <c r="P28881" t="s">
        <v>229172</v>
      </c>
      <c r="Q28881" t="s">
        <v>123278</v>
      </c>
      <c r="R28881" t="s">
        <v>213554</v>
      </c>
      <c r="S28881" t="s">
        <v>233772</v>
      </c>
    </row>
    <row r="28882" spans="1:19" x14ac:dyDescent="0.35">
      <c r="A28882" s="1">
        <v>36249</v>
      </c>
      <c r="B28882" t="s">
        <v>16782</v>
      </c>
      <c r="C28882" t="s">
        <v>74131</v>
      </c>
      <c r="D28882" t="s">
        <v>5</v>
      </c>
      <c r="E28882" t="s">
        <v>119955</v>
      </c>
      <c r="F28882" t="s">
        <v>120692</v>
      </c>
      <c r="G28882">
        <v>6.0000000000000002E-6</v>
      </c>
      <c r="H28882" t="s">
        <v>16782</v>
      </c>
      <c r="I28882" t="s">
        <v>141308</v>
      </c>
      <c r="J28882" s="2" t="s">
        <v>185493</v>
      </c>
      <c r="K28882" t="s">
        <v>213554</v>
      </c>
      <c r="L28882" t="s">
        <v>228705</v>
      </c>
      <c r="M28882" t="s">
        <v>8</v>
      </c>
      <c r="N28882" t="s">
        <v>228848</v>
      </c>
      <c r="O28882" t="s">
        <v>229133</v>
      </c>
      <c r="P28882" t="s">
        <v>230345</v>
      </c>
      <c r="Q28882" t="s">
        <v>120970</v>
      </c>
      <c r="R28882" t="s">
        <v>213554</v>
      </c>
      <c r="S28882" t="s">
        <v>233772</v>
      </c>
    </row>
    <row r="28883" spans="1:19" x14ac:dyDescent="0.35">
      <c r="A28883" s="1">
        <v>36250</v>
      </c>
      <c r="B28883" t="s">
        <v>16782</v>
      </c>
      <c r="C28883" t="s">
        <v>74132</v>
      </c>
      <c r="D28883" t="s">
        <v>5</v>
      </c>
      <c r="E28883" t="s">
        <v>119956</v>
      </c>
      <c r="F28883" t="s">
        <v>123709</v>
      </c>
      <c r="G28883">
        <v>8.8000000000000004E-6</v>
      </c>
      <c r="H28883" t="s">
        <v>16782</v>
      </c>
      <c r="I28883" t="s">
        <v>141308</v>
      </c>
      <c r="J28883" s="2" t="s">
        <v>185493</v>
      </c>
      <c r="K28883" t="s">
        <v>213554</v>
      </c>
      <c r="L28883" t="s">
        <v>228705</v>
      </c>
      <c r="M28883" t="s">
        <v>8</v>
      </c>
      <c r="N28883" t="s">
        <v>228848</v>
      </c>
      <c r="O28883" t="s">
        <v>229133</v>
      </c>
      <c r="P28883" t="s">
        <v>230345</v>
      </c>
      <c r="Q28883" t="s">
        <v>120970</v>
      </c>
      <c r="R28883" t="s">
        <v>213554</v>
      </c>
      <c r="S28883" t="s">
        <v>233772</v>
      </c>
    </row>
    <row r="28884" spans="1:19" x14ac:dyDescent="0.35">
      <c r="A28884" s="1">
        <v>36252</v>
      </c>
      <c r="B28884" t="s">
        <v>16782</v>
      </c>
      <c r="C28884" t="s">
        <v>74133</v>
      </c>
      <c r="D28884" t="s">
        <v>5</v>
      </c>
      <c r="F28884" t="s">
        <v>123710</v>
      </c>
      <c r="G28884">
        <v>6.9999999999999999E-6</v>
      </c>
      <c r="H28884" t="s">
        <v>16782</v>
      </c>
      <c r="I28884" t="s">
        <v>141308</v>
      </c>
      <c r="J28884" s="2" t="s">
        <v>185493</v>
      </c>
      <c r="K28884" t="s">
        <v>213554</v>
      </c>
      <c r="L28884" t="s">
        <v>228705</v>
      </c>
      <c r="M28884" t="s">
        <v>8</v>
      </c>
      <c r="N28884" t="s">
        <v>228848</v>
      </c>
      <c r="O28884" t="s">
        <v>229133</v>
      </c>
      <c r="P28884" t="s">
        <v>230345</v>
      </c>
      <c r="Q28884" t="s">
        <v>120970</v>
      </c>
      <c r="R28884" t="s">
        <v>213554</v>
      </c>
      <c r="S28884" t="s">
        <v>233772</v>
      </c>
    </row>
    <row r="28885" spans="1:19" x14ac:dyDescent="0.35">
      <c r="A28885" s="1">
        <v>36253</v>
      </c>
      <c r="B28885" t="s">
        <v>16782</v>
      </c>
      <c r="C28885" t="s">
        <v>74134</v>
      </c>
      <c r="D28885" t="s">
        <v>5</v>
      </c>
      <c r="E28885" t="s">
        <v>119956</v>
      </c>
      <c r="F28885" t="s">
        <v>122801</v>
      </c>
      <c r="G28885">
        <v>1.42E-5</v>
      </c>
      <c r="H28885" t="s">
        <v>16782</v>
      </c>
      <c r="I28885" t="s">
        <v>141308</v>
      </c>
      <c r="J28885" s="2" t="s">
        <v>185493</v>
      </c>
      <c r="K28885" t="s">
        <v>213554</v>
      </c>
      <c r="L28885" t="s">
        <v>228705</v>
      </c>
      <c r="M28885" t="s">
        <v>8</v>
      </c>
      <c r="N28885" t="s">
        <v>228848</v>
      </c>
      <c r="O28885" t="s">
        <v>229133</v>
      </c>
      <c r="P28885" t="s">
        <v>230345</v>
      </c>
      <c r="Q28885" t="s">
        <v>120970</v>
      </c>
      <c r="R28885" t="s">
        <v>213554</v>
      </c>
      <c r="S28885" t="s">
        <v>233772</v>
      </c>
    </row>
    <row r="28886" spans="1:19" x14ac:dyDescent="0.35">
      <c r="A28886" s="1">
        <v>36256</v>
      </c>
      <c r="B28886" t="s">
        <v>16783</v>
      </c>
      <c r="C28886" t="s">
        <v>74135</v>
      </c>
      <c r="D28886" t="s">
        <v>5</v>
      </c>
      <c r="F28886" t="s">
        <v>120137</v>
      </c>
      <c r="G28886">
        <v>5.7708300000000001E-7</v>
      </c>
      <c r="H28886" t="s">
        <v>16783</v>
      </c>
      <c r="I28886" t="s">
        <v>141309</v>
      </c>
      <c r="J28886" s="2" t="s">
        <v>185494</v>
      </c>
      <c r="K28886" t="s">
        <v>213554</v>
      </c>
      <c r="L28886" t="s">
        <v>228704</v>
      </c>
      <c r="M28886" t="s">
        <v>8</v>
      </c>
      <c r="N28886" t="s">
        <v>228873</v>
      </c>
      <c r="O28886" t="s">
        <v>229833</v>
      </c>
      <c r="P28886" t="s">
        <v>231705</v>
      </c>
      <c r="Q28886" t="s">
        <v>120679</v>
      </c>
      <c r="R28886" t="s">
        <v>213554</v>
      </c>
      <c r="S28886" t="s">
        <v>233772</v>
      </c>
    </row>
    <row r="28887" spans="1:19" x14ac:dyDescent="0.35">
      <c r="A28887" s="1">
        <v>36257</v>
      </c>
      <c r="B28887" t="s">
        <v>16784</v>
      </c>
      <c r="C28887" t="s">
        <v>74136</v>
      </c>
      <c r="D28887" t="s">
        <v>5</v>
      </c>
      <c r="F28887" t="s">
        <v>123711</v>
      </c>
      <c r="G28887">
        <v>4.4999999999999998E-7</v>
      </c>
      <c r="H28887" t="s">
        <v>16784</v>
      </c>
      <c r="I28887" t="s">
        <v>141310</v>
      </c>
      <c r="J28887" s="2" t="s">
        <v>185495</v>
      </c>
      <c r="K28887" t="s">
        <v>213554</v>
      </c>
      <c r="L28887" t="s">
        <v>228706</v>
      </c>
      <c r="M28887" t="s">
        <v>14</v>
      </c>
      <c r="N28887" t="s">
        <v>228857</v>
      </c>
      <c r="O28887" t="s">
        <v>229149</v>
      </c>
      <c r="P28887" t="s">
        <v>230145</v>
      </c>
      <c r="Q28887" t="s">
        <v>121999</v>
      </c>
      <c r="R28887" t="s">
        <v>213554</v>
      </c>
      <c r="S28887" t="s">
        <v>233772</v>
      </c>
    </row>
    <row r="28888" spans="1:19" x14ac:dyDescent="0.35">
      <c r="A28888" s="1">
        <v>36258</v>
      </c>
      <c r="B28888" t="s">
        <v>16785</v>
      </c>
      <c r="C28888" t="s">
        <v>74137</v>
      </c>
      <c r="D28888" t="s">
        <v>5</v>
      </c>
      <c r="F28888" t="s">
        <v>120124</v>
      </c>
      <c r="G28888">
        <v>1.4012780000000001E-6</v>
      </c>
      <c r="H28888" t="s">
        <v>16785</v>
      </c>
      <c r="I28888" t="s">
        <v>141311</v>
      </c>
      <c r="J28888" s="2" t="s">
        <v>185496</v>
      </c>
      <c r="K28888" t="s">
        <v>213554</v>
      </c>
      <c r="L28888" t="s">
        <v>228704</v>
      </c>
      <c r="M28888" t="s">
        <v>8</v>
      </c>
      <c r="N28888" t="s">
        <v>228828</v>
      </c>
      <c r="O28888" t="s">
        <v>229108</v>
      </c>
      <c r="P28888" t="s">
        <v>230994</v>
      </c>
      <c r="Q28888" t="s">
        <v>233142</v>
      </c>
      <c r="R28888" t="s">
        <v>213554</v>
      </c>
      <c r="S28888" t="s">
        <v>233772</v>
      </c>
    </row>
    <row r="28889" spans="1:19" x14ac:dyDescent="0.35">
      <c r="A28889" s="1">
        <v>36259</v>
      </c>
      <c r="B28889" t="s">
        <v>16785</v>
      </c>
      <c r="C28889" t="s">
        <v>74138</v>
      </c>
      <c r="D28889" t="s">
        <v>5</v>
      </c>
      <c r="F28889" t="s">
        <v>122681</v>
      </c>
      <c r="G28889">
        <v>9.2605899999999994E-7</v>
      </c>
      <c r="H28889" t="s">
        <v>16785</v>
      </c>
      <c r="I28889" t="s">
        <v>141311</v>
      </c>
      <c r="J28889" s="2" t="s">
        <v>185496</v>
      </c>
      <c r="K28889" t="s">
        <v>213554</v>
      </c>
      <c r="L28889" t="s">
        <v>228704</v>
      </c>
      <c r="M28889" t="s">
        <v>8</v>
      </c>
      <c r="N28889" t="s">
        <v>228828</v>
      </c>
      <c r="O28889" t="s">
        <v>229108</v>
      </c>
      <c r="P28889" t="s">
        <v>230994</v>
      </c>
      <c r="Q28889" t="s">
        <v>233142</v>
      </c>
      <c r="R28889" t="s">
        <v>213554</v>
      </c>
      <c r="S28889" t="s">
        <v>233772</v>
      </c>
    </row>
    <row r="28890" spans="1:19" x14ac:dyDescent="0.35">
      <c r="A28890" s="1">
        <v>36260</v>
      </c>
      <c r="B28890" t="s">
        <v>16786</v>
      </c>
      <c r="C28890" t="s">
        <v>74139</v>
      </c>
      <c r="D28890" t="s">
        <v>5</v>
      </c>
      <c r="E28890" t="s">
        <v>119955</v>
      </c>
      <c r="F28890" t="s">
        <v>120705</v>
      </c>
      <c r="G28890">
        <v>1.9999999999999999E-6</v>
      </c>
      <c r="H28890" t="s">
        <v>16786</v>
      </c>
      <c r="I28890" t="s">
        <v>141312</v>
      </c>
      <c r="J28890" s="2" t="s">
        <v>185497</v>
      </c>
      <c r="K28890" t="s">
        <v>213554</v>
      </c>
      <c r="L28890" t="s">
        <v>228704</v>
      </c>
      <c r="M28890" t="s">
        <v>8</v>
      </c>
      <c r="N28890" t="s">
        <v>228832</v>
      </c>
      <c r="O28890" t="s">
        <v>229111</v>
      </c>
      <c r="P28890" t="s">
        <v>230079</v>
      </c>
      <c r="Q28890" t="s">
        <v>120008</v>
      </c>
      <c r="R28890" t="s">
        <v>213554</v>
      </c>
      <c r="S28890" t="s">
        <v>233772</v>
      </c>
    </row>
    <row r="28891" spans="1:19" x14ac:dyDescent="0.35">
      <c r="A28891" s="1">
        <v>36261</v>
      </c>
      <c r="B28891" t="s">
        <v>16787</v>
      </c>
      <c r="C28891" t="s">
        <v>74140</v>
      </c>
      <c r="D28891" t="s">
        <v>5</v>
      </c>
      <c r="F28891" t="s">
        <v>121351</v>
      </c>
      <c r="G28891">
        <v>1.1199999999999999E-5</v>
      </c>
      <c r="H28891" t="s">
        <v>16787</v>
      </c>
      <c r="I28891" t="s">
        <v>141313</v>
      </c>
      <c r="J28891" s="2" t="s">
        <v>185498</v>
      </c>
      <c r="K28891" t="s">
        <v>213564</v>
      </c>
      <c r="L28891" t="s">
        <v>228706</v>
      </c>
      <c r="M28891" t="s">
        <v>8</v>
      </c>
      <c r="N28891" t="s">
        <v>228848</v>
      </c>
      <c r="O28891" t="s">
        <v>229133</v>
      </c>
      <c r="P28891" t="s">
        <v>230199</v>
      </c>
      <c r="Q28891" t="s">
        <v>233108</v>
      </c>
      <c r="R28891" t="s">
        <v>213554</v>
      </c>
      <c r="S28891" t="s">
        <v>233772</v>
      </c>
    </row>
    <row r="28892" spans="1:19" x14ac:dyDescent="0.35">
      <c r="A28892" s="1">
        <v>36262</v>
      </c>
      <c r="B28892" t="s">
        <v>16787</v>
      </c>
      <c r="C28892" t="s">
        <v>74141</v>
      </c>
      <c r="D28892" t="s">
        <v>5</v>
      </c>
      <c r="E28892" t="s">
        <v>119954</v>
      </c>
      <c r="F28892" t="s">
        <v>122410</v>
      </c>
      <c r="G28892">
        <v>1.2E-5</v>
      </c>
      <c r="H28892" t="s">
        <v>16787</v>
      </c>
      <c r="I28892" t="s">
        <v>141313</v>
      </c>
      <c r="J28892" s="2" t="s">
        <v>185498</v>
      </c>
      <c r="K28892" t="s">
        <v>213564</v>
      </c>
      <c r="L28892" t="s">
        <v>228706</v>
      </c>
      <c r="M28892" t="s">
        <v>8</v>
      </c>
      <c r="N28892" t="s">
        <v>228848</v>
      </c>
      <c r="O28892" t="s">
        <v>229133</v>
      </c>
      <c r="P28892" t="s">
        <v>230199</v>
      </c>
      <c r="Q28892" t="s">
        <v>233108</v>
      </c>
      <c r="R28892" t="s">
        <v>213554</v>
      </c>
      <c r="S28892" t="s">
        <v>233772</v>
      </c>
    </row>
    <row r="28893" spans="1:19" x14ac:dyDescent="0.35">
      <c r="A28893" s="1">
        <v>36263</v>
      </c>
      <c r="B28893" t="s">
        <v>16787</v>
      </c>
      <c r="C28893" t="s">
        <v>74142</v>
      </c>
      <c r="D28893" t="s">
        <v>5</v>
      </c>
      <c r="E28893" t="s">
        <v>119956</v>
      </c>
      <c r="F28893" t="s">
        <v>120005</v>
      </c>
      <c r="G28893">
        <v>1.0000000000000001E-5</v>
      </c>
      <c r="H28893" t="s">
        <v>16787</v>
      </c>
      <c r="I28893" t="s">
        <v>141313</v>
      </c>
      <c r="J28893" s="2" t="s">
        <v>185498</v>
      </c>
      <c r="K28893" t="s">
        <v>213564</v>
      </c>
      <c r="L28893" t="s">
        <v>228706</v>
      </c>
      <c r="M28893" t="s">
        <v>8</v>
      </c>
      <c r="N28893" t="s">
        <v>228848</v>
      </c>
      <c r="O28893" t="s">
        <v>229133</v>
      </c>
      <c r="P28893" t="s">
        <v>230199</v>
      </c>
      <c r="Q28893" t="s">
        <v>233108</v>
      </c>
      <c r="R28893" t="s">
        <v>213554</v>
      </c>
      <c r="S28893" t="s">
        <v>233772</v>
      </c>
    </row>
    <row r="28894" spans="1:19" x14ac:dyDescent="0.35">
      <c r="A28894" s="1">
        <v>36264</v>
      </c>
      <c r="B28894" t="s">
        <v>16788</v>
      </c>
      <c r="C28894" t="s">
        <v>74143</v>
      </c>
      <c r="D28894" t="s">
        <v>4</v>
      </c>
      <c r="F28894" t="s">
        <v>121562</v>
      </c>
      <c r="G28894">
        <v>8.6339999999999996E-7</v>
      </c>
      <c r="H28894" t="s">
        <v>16788</v>
      </c>
      <c r="I28894" t="s">
        <v>141314</v>
      </c>
      <c r="J28894" s="2" t="s">
        <v>185499</v>
      </c>
      <c r="K28894" t="s">
        <v>213554</v>
      </c>
      <c r="L28894" t="s">
        <v>228704</v>
      </c>
      <c r="M28894" t="s">
        <v>8</v>
      </c>
      <c r="N28894" t="s">
        <v>228828</v>
      </c>
      <c r="O28894" t="s">
        <v>229198</v>
      </c>
      <c r="P28894" t="s">
        <v>230494</v>
      </c>
      <c r="Q28894" t="s">
        <v>120287</v>
      </c>
      <c r="R28894" t="s">
        <v>213554</v>
      </c>
      <c r="S28894" t="s">
        <v>233772</v>
      </c>
    </row>
    <row r="28895" spans="1:19" x14ac:dyDescent="0.35">
      <c r="A28895" s="1">
        <v>36266</v>
      </c>
      <c r="B28895" t="s">
        <v>16789</v>
      </c>
      <c r="C28895" t="s">
        <v>74144</v>
      </c>
      <c r="D28895" t="s">
        <v>5</v>
      </c>
      <c r="E28895" t="s">
        <v>119954</v>
      </c>
      <c r="F28895" t="s">
        <v>122817</v>
      </c>
      <c r="G28895">
        <v>7.3799999999999996E-6</v>
      </c>
      <c r="H28895" t="s">
        <v>16789</v>
      </c>
      <c r="I28895" t="s">
        <v>141315</v>
      </c>
      <c r="J28895" s="2" t="s">
        <v>185500</v>
      </c>
      <c r="K28895" t="s">
        <v>213554</v>
      </c>
      <c r="L28895" t="s">
        <v>228706</v>
      </c>
      <c r="M28895" t="s">
        <v>8</v>
      </c>
      <c r="N28895" t="s">
        <v>228828</v>
      </c>
      <c r="O28895" t="s">
        <v>229113</v>
      </c>
      <c r="P28895" t="s">
        <v>230090</v>
      </c>
      <c r="Q28895" t="s">
        <v>121999</v>
      </c>
      <c r="R28895" t="s">
        <v>213554</v>
      </c>
      <c r="S28895" t="s">
        <v>233772</v>
      </c>
    </row>
    <row r="28896" spans="1:19" x14ac:dyDescent="0.35">
      <c r="A28896" s="1">
        <v>36267</v>
      </c>
      <c r="B28896" t="s">
        <v>16790</v>
      </c>
      <c r="C28896" t="s">
        <v>74145</v>
      </c>
      <c r="D28896" t="s">
        <v>5</v>
      </c>
      <c r="F28896" t="s">
        <v>120513</v>
      </c>
      <c r="G28896">
        <v>1.7999999999999999E-6</v>
      </c>
      <c r="H28896" t="s">
        <v>16790</v>
      </c>
      <c r="I28896" t="s">
        <v>141316</v>
      </c>
      <c r="J28896" s="2" t="s">
        <v>185501</v>
      </c>
      <c r="K28896" t="s">
        <v>213577</v>
      </c>
      <c r="L28896" t="s">
        <v>228705</v>
      </c>
      <c r="M28896" t="s">
        <v>12</v>
      </c>
      <c r="N28896" t="s">
        <v>228878</v>
      </c>
      <c r="O28896" t="s">
        <v>229181</v>
      </c>
      <c r="P28896" t="s">
        <v>229181</v>
      </c>
      <c r="Q28896" t="s">
        <v>120056</v>
      </c>
      <c r="R28896" t="s">
        <v>213554</v>
      </c>
      <c r="S28896" t="s">
        <v>233772</v>
      </c>
    </row>
    <row r="28897" spans="1:19" x14ac:dyDescent="0.35">
      <c r="A28897" s="1">
        <v>36268</v>
      </c>
      <c r="B28897" t="s">
        <v>16790</v>
      </c>
      <c r="C28897" t="s">
        <v>74146</v>
      </c>
      <c r="D28897" t="s">
        <v>5</v>
      </c>
      <c r="F28897" t="s">
        <v>121440</v>
      </c>
      <c r="G28897">
        <v>6.9999999999999999E-6</v>
      </c>
      <c r="H28897" t="s">
        <v>16790</v>
      </c>
      <c r="I28897" t="s">
        <v>141316</v>
      </c>
      <c r="J28897" s="2" t="s">
        <v>185501</v>
      </c>
      <c r="K28897" t="s">
        <v>213577</v>
      </c>
      <c r="L28897" t="s">
        <v>228705</v>
      </c>
      <c r="M28897" t="s">
        <v>12</v>
      </c>
      <c r="N28897" t="s">
        <v>228878</v>
      </c>
      <c r="O28897" t="s">
        <v>229181</v>
      </c>
      <c r="P28897" t="s">
        <v>229181</v>
      </c>
      <c r="Q28897" t="s">
        <v>120056</v>
      </c>
      <c r="R28897" t="s">
        <v>213554</v>
      </c>
      <c r="S28897" t="s">
        <v>233772</v>
      </c>
    </row>
    <row r="28898" spans="1:19" x14ac:dyDescent="0.35">
      <c r="A28898" s="1">
        <v>36269</v>
      </c>
      <c r="B28898" t="s">
        <v>16791</v>
      </c>
      <c r="C28898" t="s">
        <v>74147</v>
      </c>
      <c r="D28898" t="s">
        <v>5</v>
      </c>
      <c r="F28898" t="s">
        <v>121836</v>
      </c>
      <c r="G28898">
        <v>7.5000000000000002E-6</v>
      </c>
      <c r="H28898" t="s">
        <v>16791</v>
      </c>
      <c r="I28898" t="s">
        <v>141317</v>
      </c>
      <c r="J28898" s="2" t="s">
        <v>185502</v>
      </c>
      <c r="K28898" t="s">
        <v>213554</v>
      </c>
      <c r="L28898" t="s">
        <v>228704</v>
      </c>
      <c r="M28898" t="s">
        <v>11</v>
      </c>
      <c r="N28898" t="s">
        <v>228858</v>
      </c>
      <c r="O28898" t="s">
        <v>229219</v>
      </c>
      <c r="P28898" t="s">
        <v>229219</v>
      </c>
      <c r="Q28898" t="s">
        <v>121634</v>
      </c>
      <c r="R28898" t="s">
        <v>213554</v>
      </c>
      <c r="S28898" t="s">
        <v>233772</v>
      </c>
    </row>
    <row r="28899" spans="1:19" x14ac:dyDescent="0.35">
      <c r="A28899" s="1">
        <v>36270</v>
      </c>
      <c r="B28899" t="s">
        <v>16792</v>
      </c>
      <c r="C28899" t="s">
        <v>74148</v>
      </c>
      <c r="D28899" t="s">
        <v>4</v>
      </c>
      <c r="F28899" t="s">
        <v>120741</v>
      </c>
      <c r="G28899">
        <v>1.3E-6</v>
      </c>
      <c r="H28899" t="s">
        <v>16792</v>
      </c>
      <c r="I28899" t="s">
        <v>141318</v>
      </c>
      <c r="J28899" s="2" t="s">
        <v>185503</v>
      </c>
      <c r="K28899" t="s">
        <v>213554</v>
      </c>
      <c r="L28899" t="s">
        <v>228704</v>
      </c>
      <c r="M28899" t="s">
        <v>8</v>
      </c>
      <c r="N28899" t="s">
        <v>228896</v>
      </c>
      <c r="O28899" t="s">
        <v>229210</v>
      </c>
      <c r="P28899" t="s">
        <v>231706</v>
      </c>
      <c r="Q28899" t="s">
        <v>120679</v>
      </c>
      <c r="R28899" t="s">
        <v>213554</v>
      </c>
      <c r="S28899" t="s">
        <v>233772</v>
      </c>
    </row>
    <row r="28900" spans="1:19" x14ac:dyDescent="0.35">
      <c r="A28900" s="1">
        <v>36271</v>
      </c>
      <c r="B28900" t="s">
        <v>16793</v>
      </c>
      <c r="C28900" t="s">
        <v>74149</v>
      </c>
      <c r="D28900" t="s">
        <v>4</v>
      </c>
      <c r="F28900" t="s">
        <v>122722</v>
      </c>
      <c r="G28900">
        <v>4.0000000000000001E-8</v>
      </c>
      <c r="H28900" t="s">
        <v>16793</v>
      </c>
      <c r="I28900" t="s">
        <v>141319</v>
      </c>
      <c r="J28900" s="2" t="s">
        <v>185504</v>
      </c>
      <c r="K28900" t="s">
        <v>213554</v>
      </c>
      <c r="L28900" t="s">
        <v>228704</v>
      </c>
      <c r="M28900" t="s">
        <v>8</v>
      </c>
      <c r="N28900" t="s">
        <v>228904</v>
      </c>
      <c r="O28900" t="s">
        <v>229236</v>
      </c>
      <c r="P28900" t="s">
        <v>229236</v>
      </c>
      <c r="Q28900" t="s">
        <v>120060</v>
      </c>
      <c r="R28900" t="s">
        <v>213554</v>
      </c>
      <c r="S28900" t="s">
        <v>233772</v>
      </c>
    </row>
    <row r="28901" spans="1:19" x14ac:dyDescent="0.35">
      <c r="A28901" s="1">
        <v>36273</v>
      </c>
      <c r="B28901" t="s">
        <v>16794</v>
      </c>
      <c r="C28901" t="s">
        <v>74150</v>
      </c>
      <c r="D28901" t="s">
        <v>5</v>
      </c>
      <c r="E28901" t="s">
        <v>119954</v>
      </c>
      <c r="F28901" t="s">
        <v>121453</v>
      </c>
      <c r="G28901">
        <v>4.1999999999999996E-6</v>
      </c>
      <c r="H28901" t="s">
        <v>16794</v>
      </c>
      <c r="I28901" t="s">
        <v>141320</v>
      </c>
      <c r="J28901" s="2" t="s">
        <v>185505</v>
      </c>
      <c r="K28901" t="s">
        <v>213554</v>
      </c>
      <c r="L28901" t="s">
        <v>228704</v>
      </c>
      <c r="M28901" t="s">
        <v>14</v>
      </c>
      <c r="N28901" t="s">
        <v>228857</v>
      </c>
      <c r="O28901" t="s">
        <v>229149</v>
      </c>
      <c r="P28901" t="s">
        <v>230233</v>
      </c>
      <c r="Q28901" t="s">
        <v>121230</v>
      </c>
      <c r="R28901" t="s">
        <v>213554</v>
      </c>
      <c r="S28901" t="s">
        <v>233772</v>
      </c>
    </row>
    <row r="28902" spans="1:19" x14ac:dyDescent="0.35">
      <c r="A28902" s="1">
        <v>36274</v>
      </c>
      <c r="B28902" t="s">
        <v>16794</v>
      </c>
      <c r="C28902" t="s">
        <v>74151</v>
      </c>
      <c r="D28902" t="s">
        <v>5</v>
      </c>
      <c r="E28902" t="s">
        <v>119954</v>
      </c>
      <c r="F28902" t="s">
        <v>119989</v>
      </c>
      <c r="G28902">
        <v>6.7000000000000002E-6</v>
      </c>
      <c r="H28902" t="s">
        <v>16794</v>
      </c>
      <c r="I28902" t="s">
        <v>141320</v>
      </c>
      <c r="J28902" s="2" t="s">
        <v>185505</v>
      </c>
      <c r="K28902" t="s">
        <v>213554</v>
      </c>
      <c r="L28902" t="s">
        <v>228704</v>
      </c>
      <c r="M28902" t="s">
        <v>14</v>
      </c>
      <c r="N28902" t="s">
        <v>228857</v>
      </c>
      <c r="O28902" t="s">
        <v>229149</v>
      </c>
      <c r="P28902" t="s">
        <v>230233</v>
      </c>
      <c r="Q28902" t="s">
        <v>121230</v>
      </c>
      <c r="R28902" t="s">
        <v>213554</v>
      </c>
      <c r="S28902" t="s">
        <v>233772</v>
      </c>
    </row>
    <row r="28903" spans="1:19" x14ac:dyDescent="0.35">
      <c r="A28903" s="1">
        <v>36275</v>
      </c>
      <c r="B28903" t="s">
        <v>16795</v>
      </c>
      <c r="C28903" t="s">
        <v>74152</v>
      </c>
      <c r="D28903" t="s">
        <v>5</v>
      </c>
      <c r="E28903" t="s">
        <v>119955</v>
      </c>
      <c r="F28903" t="s">
        <v>120315</v>
      </c>
      <c r="G28903">
        <v>3.7000000000000002E-6</v>
      </c>
      <c r="H28903" t="s">
        <v>16795</v>
      </c>
      <c r="I28903" t="s">
        <v>141321</v>
      </c>
      <c r="J28903" s="2" t="s">
        <v>185506</v>
      </c>
      <c r="K28903" t="s">
        <v>213554</v>
      </c>
      <c r="L28903" t="s">
        <v>228706</v>
      </c>
      <c r="M28903" t="s">
        <v>8</v>
      </c>
      <c r="N28903" t="s">
        <v>228828</v>
      </c>
      <c r="O28903" t="s">
        <v>229108</v>
      </c>
      <c r="P28903" t="s">
        <v>230160</v>
      </c>
      <c r="Q28903" t="s">
        <v>121230</v>
      </c>
      <c r="R28903" t="s">
        <v>213554</v>
      </c>
      <c r="S28903" t="s">
        <v>233772</v>
      </c>
    </row>
    <row r="28904" spans="1:19" x14ac:dyDescent="0.35">
      <c r="A28904" s="1">
        <v>36276</v>
      </c>
      <c r="B28904" t="s">
        <v>16796</v>
      </c>
      <c r="C28904" t="s">
        <v>74153</v>
      </c>
      <c r="D28904" t="s">
        <v>4</v>
      </c>
      <c r="F28904" t="s">
        <v>121970</v>
      </c>
      <c r="G28904">
        <v>4.0000000000000001E-8</v>
      </c>
      <c r="H28904" t="s">
        <v>16796</v>
      </c>
      <c r="I28904" t="s">
        <v>141322</v>
      </c>
      <c r="J28904" s="2" t="s">
        <v>185507</v>
      </c>
      <c r="K28904" t="s">
        <v>213554</v>
      </c>
      <c r="L28904" t="s">
        <v>228704</v>
      </c>
      <c r="M28904" t="s">
        <v>228750</v>
      </c>
      <c r="N28904" t="s">
        <v>228907</v>
      </c>
      <c r="O28904" t="s">
        <v>229277</v>
      </c>
      <c r="P28904" t="s">
        <v>229277</v>
      </c>
      <c r="Q28904" t="s">
        <v>120008</v>
      </c>
      <c r="R28904" t="s">
        <v>213554</v>
      </c>
      <c r="S28904" t="s">
        <v>233772</v>
      </c>
    </row>
    <row r="28905" spans="1:19" x14ac:dyDescent="0.35">
      <c r="A28905" s="1">
        <v>36277</v>
      </c>
      <c r="B28905" t="s">
        <v>16797</v>
      </c>
      <c r="C28905" t="s">
        <v>74154</v>
      </c>
      <c r="D28905" t="s">
        <v>4</v>
      </c>
      <c r="F28905" t="s">
        <v>120856</v>
      </c>
      <c r="G28905">
        <v>9.9999999999999995E-7</v>
      </c>
      <c r="H28905" t="s">
        <v>16797</v>
      </c>
      <c r="I28905" t="s">
        <v>141323</v>
      </c>
      <c r="J28905" s="2" t="s">
        <v>185508</v>
      </c>
      <c r="K28905" t="s">
        <v>213554</v>
      </c>
      <c r="L28905" t="s">
        <v>228704</v>
      </c>
      <c r="M28905" t="s">
        <v>8</v>
      </c>
      <c r="N28905" t="s">
        <v>228911</v>
      </c>
      <c r="O28905" t="s">
        <v>229560</v>
      </c>
      <c r="P28905" t="s">
        <v>229560</v>
      </c>
      <c r="Q28905" t="s">
        <v>121230</v>
      </c>
      <c r="R28905" t="s">
        <v>213554</v>
      </c>
      <c r="S28905" t="s">
        <v>233772</v>
      </c>
    </row>
    <row r="28906" spans="1:19" x14ac:dyDescent="0.35">
      <c r="A28906" s="1">
        <v>36278</v>
      </c>
      <c r="B28906" t="s">
        <v>16798</v>
      </c>
      <c r="C28906" t="s">
        <v>74155</v>
      </c>
      <c r="D28906" t="s">
        <v>5</v>
      </c>
      <c r="E28906" t="s">
        <v>119954</v>
      </c>
      <c r="F28906" t="s">
        <v>120745</v>
      </c>
      <c r="G28906">
        <v>5.0000000000000004E-6</v>
      </c>
      <c r="H28906" t="s">
        <v>16798</v>
      </c>
      <c r="I28906" t="s">
        <v>141324</v>
      </c>
      <c r="J28906" s="2" t="s">
        <v>185509</v>
      </c>
      <c r="K28906" t="s">
        <v>213554</v>
      </c>
      <c r="L28906" t="s">
        <v>228704</v>
      </c>
      <c r="M28906" t="s">
        <v>8</v>
      </c>
      <c r="N28906" t="s">
        <v>228828</v>
      </c>
      <c r="O28906" t="s">
        <v>229113</v>
      </c>
      <c r="P28906" t="s">
        <v>230464</v>
      </c>
      <c r="Q28906" t="s">
        <v>121230</v>
      </c>
      <c r="R28906" t="s">
        <v>213554</v>
      </c>
      <c r="S28906" t="s">
        <v>233772</v>
      </c>
    </row>
    <row r="28907" spans="1:19" x14ac:dyDescent="0.35">
      <c r="A28907" s="1">
        <v>36279</v>
      </c>
      <c r="B28907" t="s">
        <v>16798</v>
      </c>
      <c r="C28907" t="s">
        <v>74156</v>
      </c>
      <c r="D28907" t="s">
        <v>5</v>
      </c>
      <c r="E28907" t="s">
        <v>119955</v>
      </c>
      <c r="F28907" t="s">
        <v>122934</v>
      </c>
      <c r="G28907">
        <v>3.9999999999999998E-6</v>
      </c>
      <c r="H28907" t="s">
        <v>16798</v>
      </c>
      <c r="I28907" t="s">
        <v>141324</v>
      </c>
      <c r="J28907" s="2" t="s">
        <v>185509</v>
      </c>
      <c r="K28907" t="s">
        <v>213554</v>
      </c>
      <c r="L28907" t="s">
        <v>228704</v>
      </c>
      <c r="M28907" t="s">
        <v>8</v>
      </c>
      <c r="N28907" t="s">
        <v>228828</v>
      </c>
      <c r="O28907" t="s">
        <v>229113</v>
      </c>
      <c r="P28907" t="s">
        <v>230464</v>
      </c>
      <c r="Q28907" t="s">
        <v>121230</v>
      </c>
      <c r="R28907" t="s">
        <v>213554</v>
      </c>
      <c r="S28907" t="s">
        <v>233772</v>
      </c>
    </row>
    <row r="28908" spans="1:19" x14ac:dyDescent="0.35">
      <c r="A28908" s="1">
        <v>36280</v>
      </c>
      <c r="B28908" t="s">
        <v>16798</v>
      </c>
      <c r="C28908" t="s">
        <v>74157</v>
      </c>
      <c r="D28908" t="s">
        <v>5</v>
      </c>
      <c r="F28908" t="s">
        <v>121471</v>
      </c>
      <c r="G28908">
        <v>8.8505999999999996E-7</v>
      </c>
      <c r="H28908" t="s">
        <v>16798</v>
      </c>
      <c r="I28908" t="s">
        <v>141324</v>
      </c>
      <c r="J28908" s="2" t="s">
        <v>185509</v>
      </c>
      <c r="K28908" t="s">
        <v>213554</v>
      </c>
      <c r="L28908" t="s">
        <v>228704</v>
      </c>
      <c r="M28908" t="s">
        <v>8</v>
      </c>
      <c r="N28908" t="s">
        <v>228828</v>
      </c>
      <c r="O28908" t="s">
        <v>229113</v>
      </c>
      <c r="P28908" t="s">
        <v>230464</v>
      </c>
      <c r="Q28908" t="s">
        <v>121230</v>
      </c>
      <c r="R28908" t="s">
        <v>213554</v>
      </c>
      <c r="S28908" t="s">
        <v>233772</v>
      </c>
    </row>
    <row r="28909" spans="1:19" x14ac:dyDescent="0.35">
      <c r="A28909" s="1">
        <v>36282</v>
      </c>
      <c r="B28909" t="s">
        <v>16798</v>
      </c>
      <c r="C28909" t="s">
        <v>74158</v>
      </c>
      <c r="D28909" t="s">
        <v>4</v>
      </c>
      <c r="F28909" t="s">
        <v>120762</v>
      </c>
      <c r="G28909">
        <v>1.5999999999999999E-6</v>
      </c>
      <c r="H28909" t="s">
        <v>16798</v>
      </c>
      <c r="I28909" t="s">
        <v>141324</v>
      </c>
      <c r="J28909" s="2" t="s">
        <v>185509</v>
      </c>
      <c r="K28909" t="s">
        <v>213554</v>
      </c>
      <c r="L28909" t="s">
        <v>228704</v>
      </c>
      <c r="M28909" t="s">
        <v>8</v>
      </c>
      <c r="N28909" t="s">
        <v>228828</v>
      </c>
      <c r="O28909" t="s">
        <v>229113</v>
      </c>
      <c r="P28909" t="s">
        <v>230464</v>
      </c>
      <c r="Q28909" t="s">
        <v>121230</v>
      </c>
      <c r="R28909" t="s">
        <v>213554</v>
      </c>
      <c r="S28909" t="s">
        <v>233772</v>
      </c>
    </row>
    <row r="28910" spans="1:19" x14ac:dyDescent="0.35">
      <c r="A28910" s="1">
        <v>36284</v>
      </c>
      <c r="B28910" t="s">
        <v>16799</v>
      </c>
      <c r="C28910" t="s">
        <v>74159</v>
      </c>
      <c r="D28910" t="s">
        <v>4</v>
      </c>
      <c r="F28910" t="s">
        <v>120555</v>
      </c>
      <c r="G28910">
        <v>1.5E-6</v>
      </c>
      <c r="H28910" t="s">
        <v>16799</v>
      </c>
      <c r="I28910" t="s">
        <v>141325</v>
      </c>
      <c r="J28910" s="2" t="s">
        <v>185510</v>
      </c>
      <c r="K28910" t="s">
        <v>213554</v>
      </c>
      <c r="L28910" t="s">
        <v>228704</v>
      </c>
      <c r="M28910" t="s">
        <v>8</v>
      </c>
      <c r="N28910" t="s">
        <v>228828</v>
      </c>
      <c r="O28910" t="s">
        <v>229113</v>
      </c>
      <c r="P28910" t="s">
        <v>230081</v>
      </c>
      <c r="R28910" t="s">
        <v>213554</v>
      </c>
      <c r="S28910" t="s">
        <v>233772</v>
      </c>
    </row>
    <row r="28911" spans="1:19" x14ac:dyDescent="0.35">
      <c r="A28911" s="1">
        <v>36285</v>
      </c>
      <c r="B28911" t="s">
        <v>16800</v>
      </c>
      <c r="C28911" t="s">
        <v>74160</v>
      </c>
      <c r="D28911" t="s">
        <v>4</v>
      </c>
      <c r="F28911" t="s">
        <v>122113</v>
      </c>
      <c r="G28911">
        <v>1.0032E-7</v>
      </c>
      <c r="H28911" t="s">
        <v>16800</v>
      </c>
      <c r="I28911" t="s">
        <v>141326</v>
      </c>
      <c r="J28911" s="2" t="s">
        <v>185511</v>
      </c>
      <c r="K28911" t="s">
        <v>213554</v>
      </c>
      <c r="L28911" t="s">
        <v>228704</v>
      </c>
      <c r="M28911" t="s">
        <v>8</v>
      </c>
      <c r="N28911" t="s">
        <v>228828</v>
      </c>
      <c r="O28911" t="s">
        <v>229239</v>
      </c>
      <c r="P28911" t="s">
        <v>231707</v>
      </c>
      <c r="Q28911" t="s">
        <v>120308</v>
      </c>
      <c r="R28911" t="s">
        <v>213554</v>
      </c>
      <c r="S28911" t="s">
        <v>233772</v>
      </c>
    </row>
    <row r="28912" spans="1:19" x14ac:dyDescent="0.35">
      <c r="A28912" s="1">
        <v>36287</v>
      </c>
      <c r="B28912" t="s">
        <v>16800</v>
      </c>
      <c r="C28912" t="s">
        <v>74161</v>
      </c>
      <c r="D28912" t="s">
        <v>5</v>
      </c>
      <c r="E28912" t="s">
        <v>119955</v>
      </c>
      <c r="F28912" t="s">
        <v>122834</v>
      </c>
      <c r="G28912">
        <v>1.1853600000000001E-6</v>
      </c>
      <c r="H28912" t="s">
        <v>16800</v>
      </c>
      <c r="I28912" t="s">
        <v>141326</v>
      </c>
      <c r="J28912" s="2" t="s">
        <v>185511</v>
      </c>
      <c r="K28912" t="s">
        <v>213554</v>
      </c>
      <c r="L28912" t="s">
        <v>228704</v>
      </c>
      <c r="M28912" t="s">
        <v>8</v>
      </c>
      <c r="N28912" t="s">
        <v>228828</v>
      </c>
      <c r="O28912" t="s">
        <v>229239</v>
      </c>
      <c r="P28912" t="s">
        <v>231707</v>
      </c>
      <c r="Q28912" t="s">
        <v>120308</v>
      </c>
      <c r="R28912" t="s">
        <v>213554</v>
      </c>
      <c r="S28912" t="s">
        <v>233772</v>
      </c>
    </row>
    <row r="28913" spans="1:19" x14ac:dyDescent="0.35">
      <c r="A28913" s="1">
        <v>36289</v>
      </c>
      <c r="B28913" t="s">
        <v>16801</v>
      </c>
      <c r="C28913" t="s">
        <v>74162</v>
      </c>
      <c r="D28913" t="s">
        <v>5</v>
      </c>
      <c r="E28913" t="s">
        <v>119955</v>
      </c>
      <c r="F28913" t="s">
        <v>123712</v>
      </c>
      <c r="G28913">
        <v>1.9048820000000001E-6</v>
      </c>
      <c r="H28913" t="s">
        <v>16801</v>
      </c>
      <c r="I28913" t="s">
        <v>141327</v>
      </c>
      <c r="J28913" s="2" t="s">
        <v>185512</v>
      </c>
      <c r="K28913" t="s">
        <v>213554</v>
      </c>
      <c r="L28913" t="s">
        <v>228704</v>
      </c>
      <c r="M28913" t="s">
        <v>13</v>
      </c>
      <c r="N28913" t="s">
        <v>228837</v>
      </c>
      <c r="O28913" t="s">
        <v>229146</v>
      </c>
      <c r="P28913" t="s">
        <v>230609</v>
      </c>
      <c r="Q28913" t="s">
        <v>121535</v>
      </c>
      <c r="R28913" t="s">
        <v>213554</v>
      </c>
      <c r="S28913" t="s">
        <v>233772</v>
      </c>
    </row>
    <row r="28914" spans="1:19" x14ac:dyDescent="0.35">
      <c r="A28914" s="1">
        <v>36290</v>
      </c>
      <c r="B28914" t="s">
        <v>16801</v>
      </c>
      <c r="C28914" t="s">
        <v>74163</v>
      </c>
      <c r="D28914" t="s">
        <v>5</v>
      </c>
      <c r="E28914" t="s">
        <v>119958</v>
      </c>
      <c r="F28914" t="s">
        <v>121083</v>
      </c>
      <c r="G28914">
        <v>2.4713730000000001E-6</v>
      </c>
      <c r="H28914" t="s">
        <v>16801</v>
      </c>
      <c r="I28914" t="s">
        <v>141327</v>
      </c>
      <c r="J28914" s="2" t="s">
        <v>185512</v>
      </c>
      <c r="K28914" t="s">
        <v>213554</v>
      </c>
      <c r="L28914" t="s">
        <v>228704</v>
      </c>
      <c r="M28914" t="s">
        <v>13</v>
      </c>
      <c r="N28914" t="s">
        <v>228837</v>
      </c>
      <c r="O28914" t="s">
        <v>229146</v>
      </c>
      <c r="P28914" t="s">
        <v>230609</v>
      </c>
      <c r="Q28914" t="s">
        <v>121535</v>
      </c>
      <c r="R28914" t="s">
        <v>213554</v>
      </c>
      <c r="S28914" t="s">
        <v>233772</v>
      </c>
    </row>
    <row r="28915" spans="1:19" x14ac:dyDescent="0.35">
      <c r="A28915" s="1">
        <v>36291</v>
      </c>
      <c r="B28915" t="s">
        <v>16802</v>
      </c>
      <c r="C28915" t="s">
        <v>74164</v>
      </c>
      <c r="D28915" t="s">
        <v>5</v>
      </c>
      <c r="E28915" t="s">
        <v>119954</v>
      </c>
      <c r="F28915" t="s">
        <v>122135</v>
      </c>
      <c r="G28915">
        <v>1.6899999999999999E-6</v>
      </c>
      <c r="H28915" t="s">
        <v>16802</v>
      </c>
      <c r="I28915" t="s">
        <v>141328</v>
      </c>
      <c r="J28915" s="2" t="s">
        <v>185513</v>
      </c>
      <c r="K28915" t="s">
        <v>213554</v>
      </c>
      <c r="L28915" t="s">
        <v>228704</v>
      </c>
      <c r="M28915" t="s">
        <v>10</v>
      </c>
      <c r="N28915" t="s">
        <v>229053</v>
      </c>
      <c r="O28915" t="s">
        <v>229322</v>
      </c>
      <c r="P28915" t="s">
        <v>231708</v>
      </c>
      <c r="Q28915" t="s">
        <v>121999</v>
      </c>
      <c r="R28915" t="s">
        <v>213554</v>
      </c>
      <c r="S28915" t="s">
        <v>233772</v>
      </c>
    </row>
    <row r="28916" spans="1:19" x14ac:dyDescent="0.35">
      <c r="A28916" s="1">
        <v>36292</v>
      </c>
      <c r="B28916" t="s">
        <v>16802</v>
      </c>
      <c r="C28916" t="s">
        <v>74165</v>
      </c>
      <c r="D28916" t="s">
        <v>5</v>
      </c>
      <c r="E28916" t="s">
        <v>119955</v>
      </c>
      <c r="F28916" t="s">
        <v>123130</v>
      </c>
      <c r="G28916">
        <v>3.8200000000000001E-7</v>
      </c>
      <c r="H28916" t="s">
        <v>16802</v>
      </c>
      <c r="I28916" t="s">
        <v>141328</v>
      </c>
      <c r="J28916" s="2" t="s">
        <v>185513</v>
      </c>
      <c r="K28916" t="s">
        <v>213554</v>
      </c>
      <c r="L28916" t="s">
        <v>228704</v>
      </c>
      <c r="M28916" t="s">
        <v>10</v>
      </c>
      <c r="N28916" t="s">
        <v>229053</v>
      </c>
      <c r="O28916" t="s">
        <v>229322</v>
      </c>
      <c r="P28916" t="s">
        <v>231708</v>
      </c>
      <c r="Q28916" t="s">
        <v>121999</v>
      </c>
      <c r="R28916" t="s">
        <v>213554</v>
      </c>
      <c r="S28916" t="s">
        <v>233772</v>
      </c>
    </row>
    <row r="28917" spans="1:19" x14ac:dyDescent="0.35">
      <c r="A28917" s="1">
        <v>36294</v>
      </c>
      <c r="B28917" t="s">
        <v>16803</v>
      </c>
      <c r="C28917" t="s">
        <v>74166</v>
      </c>
      <c r="D28917" t="s">
        <v>5</v>
      </c>
      <c r="E28917" t="s">
        <v>119955</v>
      </c>
      <c r="F28917" t="s">
        <v>122708</v>
      </c>
      <c r="G28917">
        <v>2.96E-6</v>
      </c>
      <c r="H28917" t="s">
        <v>16803</v>
      </c>
      <c r="I28917" t="s">
        <v>141329</v>
      </c>
      <c r="J28917" s="2" t="s">
        <v>185514</v>
      </c>
      <c r="K28917" t="s">
        <v>213554</v>
      </c>
      <c r="L28917" t="s">
        <v>228706</v>
      </c>
      <c r="M28917" t="s">
        <v>8</v>
      </c>
      <c r="N28917" t="s">
        <v>228828</v>
      </c>
      <c r="O28917" t="s">
        <v>229113</v>
      </c>
      <c r="P28917" t="s">
        <v>230081</v>
      </c>
      <c r="R28917" t="s">
        <v>213554</v>
      </c>
      <c r="S28917" t="s">
        <v>233772</v>
      </c>
    </row>
    <row r="28918" spans="1:19" x14ac:dyDescent="0.35">
      <c r="A28918" s="1">
        <v>36295</v>
      </c>
      <c r="B28918" t="s">
        <v>16804</v>
      </c>
      <c r="C28918" t="s">
        <v>74167</v>
      </c>
      <c r="D28918" t="s">
        <v>5</v>
      </c>
      <c r="F28918" t="s">
        <v>122650</v>
      </c>
      <c r="G28918">
        <v>7.9999999999999996E-6</v>
      </c>
      <c r="H28918" t="s">
        <v>16804</v>
      </c>
      <c r="I28918" t="s">
        <v>141330</v>
      </c>
      <c r="J28918" s="2" t="s">
        <v>185515</v>
      </c>
      <c r="K28918" t="s">
        <v>213554</v>
      </c>
      <c r="L28918" t="s">
        <v>228706</v>
      </c>
      <c r="M28918" t="s">
        <v>8</v>
      </c>
      <c r="N28918" t="s">
        <v>228841</v>
      </c>
      <c r="O28918" t="s">
        <v>229137</v>
      </c>
      <c r="P28918" t="s">
        <v>229137</v>
      </c>
      <c r="Q28918" t="s">
        <v>233117</v>
      </c>
      <c r="R28918" t="s">
        <v>213554</v>
      </c>
      <c r="S28918" t="s">
        <v>233772</v>
      </c>
    </row>
    <row r="28919" spans="1:19" x14ac:dyDescent="0.35">
      <c r="A28919" s="1">
        <v>36296</v>
      </c>
      <c r="B28919" t="s">
        <v>16805</v>
      </c>
      <c r="C28919" t="s">
        <v>74168</v>
      </c>
      <c r="D28919" t="s">
        <v>4</v>
      </c>
      <c r="F28919" t="s">
        <v>120635</v>
      </c>
      <c r="G28919">
        <v>2E-8</v>
      </c>
      <c r="H28919" t="s">
        <v>16805</v>
      </c>
      <c r="I28919" t="s">
        <v>141331</v>
      </c>
      <c r="J28919" s="2" t="s">
        <v>185516</v>
      </c>
      <c r="K28919" t="s">
        <v>213554</v>
      </c>
      <c r="L28919" t="s">
        <v>228704</v>
      </c>
      <c r="M28919" t="s">
        <v>8</v>
      </c>
      <c r="N28919" t="s">
        <v>228876</v>
      </c>
      <c r="O28919" t="s">
        <v>229173</v>
      </c>
      <c r="P28919" t="s">
        <v>229173</v>
      </c>
      <c r="Q28919" t="s">
        <v>120308</v>
      </c>
      <c r="R28919" t="s">
        <v>213554</v>
      </c>
      <c r="S28919" t="s">
        <v>233772</v>
      </c>
    </row>
    <row r="28920" spans="1:19" x14ac:dyDescent="0.35">
      <c r="A28920" s="1">
        <v>36297</v>
      </c>
      <c r="B28920" t="s">
        <v>16806</v>
      </c>
      <c r="C28920" t="s">
        <v>74169</v>
      </c>
      <c r="D28920" t="s">
        <v>5</v>
      </c>
      <c r="E28920" t="s">
        <v>119954</v>
      </c>
      <c r="F28920" t="s">
        <v>122228</v>
      </c>
      <c r="G28920">
        <v>1.9999999999999999E-6</v>
      </c>
      <c r="H28920" t="s">
        <v>16806</v>
      </c>
      <c r="I28920" t="s">
        <v>141332</v>
      </c>
      <c r="J28920" s="2" t="s">
        <v>185517</v>
      </c>
      <c r="K28920" t="s">
        <v>213554</v>
      </c>
      <c r="L28920" t="s">
        <v>228705</v>
      </c>
      <c r="M28920" t="s">
        <v>8</v>
      </c>
      <c r="N28920" t="s">
        <v>228883</v>
      </c>
      <c r="O28920" t="s">
        <v>229188</v>
      </c>
      <c r="P28920" t="s">
        <v>231709</v>
      </c>
      <c r="Q28920" t="s">
        <v>120962</v>
      </c>
      <c r="R28920" t="s">
        <v>213554</v>
      </c>
      <c r="S28920" t="s">
        <v>233772</v>
      </c>
    </row>
    <row r="28921" spans="1:19" x14ac:dyDescent="0.35">
      <c r="A28921" s="1">
        <v>36298</v>
      </c>
      <c r="B28921" t="s">
        <v>16806</v>
      </c>
      <c r="C28921" t="s">
        <v>74170</v>
      </c>
      <c r="D28921" t="s">
        <v>5</v>
      </c>
      <c r="E28921" t="s">
        <v>119955</v>
      </c>
      <c r="F28921" t="s">
        <v>119973</v>
      </c>
      <c r="G28921">
        <v>1.9999999999999999E-6</v>
      </c>
      <c r="H28921" t="s">
        <v>16806</v>
      </c>
      <c r="I28921" t="s">
        <v>141332</v>
      </c>
      <c r="J28921" s="2" t="s">
        <v>185517</v>
      </c>
      <c r="K28921" t="s">
        <v>213554</v>
      </c>
      <c r="L28921" t="s">
        <v>228705</v>
      </c>
      <c r="M28921" t="s">
        <v>8</v>
      </c>
      <c r="N28921" t="s">
        <v>228883</v>
      </c>
      <c r="O28921" t="s">
        <v>229188</v>
      </c>
      <c r="P28921" t="s">
        <v>231709</v>
      </c>
      <c r="Q28921" t="s">
        <v>120962</v>
      </c>
      <c r="R28921" t="s">
        <v>213554</v>
      </c>
      <c r="S28921" t="s">
        <v>233772</v>
      </c>
    </row>
    <row r="28922" spans="1:19" x14ac:dyDescent="0.35">
      <c r="A28922" s="1">
        <v>36299</v>
      </c>
      <c r="B28922" t="s">
        <v>16807</v>
      </c>
      <c r="C28922" t="s">
        <v>74171</v>
      </c>
      <c r="D28922" t="s">
        <v>4</v>
      </c>
      <c r="F28922" t="s">
        <v>120788</v>
      </c>
      <c r="G28922">
        <v>4.6598999999999999E-8</v>
      </c>
      <c r="H28922" t="s">
        <v>16807</v>
      </c>
      <c r="I28922" t="s">
        <v>141333</v>
      </c>
      <c r="J28922" s="2" t="s">
        <v>185518</v>
      </c>
      <c r="K28922" t="s">
        <v>213554</v>
      </c>
      <c r="L28922" t="s">
        <v>228704</v>
      </c>
      <c r="M28922" t="s">
        <v>228709</v>
      </c>
      <c r="R28922" t="s">
        <v>213554</v>
      </c>
      <c r="S28922" t="s">
        <v>233772</v>
      </c>
    </row>
    <row r="28923" spans="1:19" x14ac:dyDescent="0.35">
      <c r="A28923" s="1">
        <v>36300</v>
      </c>
      <c r="B28923" t="s">
        <v>16808</v>
      </c>
      <c r="C28923" t="s">
        <v>74172</v>
      </c>
      <c r="D28923" t="s">
        <v>5</v>
      </c>
      <c r="E28923" t="s">
        <v>119955</v>
      </c>
      <c r="F28923" t="s">
        <v>120124</v>
      </c>
      <c r="G28923">
        <v>3.9999999999999998E-6</v>
      </c>
      <c r="H28923" t="s">
        <v>16808</v>
      </c>
      <c r="I28923" t="s">
        <v>141334</v>
      </c>
      <c r="J28923" s="2" t="s">
        <v>185519</v>
      </c>
      <c r="K28923" t="s">
        <v>213554</v>
      </c>
      <c r="L28923" t="s">
        <v>228704</v>
      </c>
      <c r="M28923" t="s">
        <v>10</v>
      </c>
      <c r="N28923" t="s">
        <v>228827</v>
      </c>
      <c r="O28923" t="s">
        <v>229107</v>
      </c>
      <c r="P28923" t="s">
        <v>229107</v>
      </c>
      <c r="Q28923" t="s">
        <v>120377</v>
      </c>
      <c r="R28923" t="s">
        <v>213554</v>
      </c>
      <c r="S28923" t="s">
        <v>233772</v>
      </c>
    </row>
    <row r="28924" spans="1:19" x14ac:dyDescent="0.35">
      <c r="A28924" s="1">
        <v>36301</v>
      </c>
      <c r="B28924" t="s">
        <v>16809</v>
      </c>
      <c r="C28924" t="s">
        <v>74173</v>
      </c>
      <c r="D28924" t="s">
        <v>5</v>
      </c>
      <c r="F28924" t="s">
        <v>122749</v>
      </c>
      <c r="G28924">
        <v>4.4999999999999998E-7</v>
      </c>
      <c r="H28924" t="s">
        <v>16809</v>
      </c>
      <c r="I28924" t="s">
        <v>141335</v>
      </c>
      <c r="J28924" s="2" t="s">
        <v>185520</v>
      </c>
      <c r="K28924" t="s">
        <v>213554</v>
      </c>
      <c r="L28924" t="s">
        <v>228704</v>
      </c>
      <c r="M28924" t="s">
        <v>8</v>
      </c>
      <c r="N28924" t="s">
        <v>228841</v>
      </c>
      <c r="O28924" t="s">
        <v>229123</v>
      </c>
      <c r="P28924" t="s">
        <v>230839</v>
      </c>
      <c r="Q28924" t="s">
        <v>120216</v>
      </c>
      <c r="R28924" t="s">
        <v>213554</v>
      </c>
      <c r="S28924" t="s">
        <v>233772</v>
      </c>
    </row>
    <row r="28925" spans="1:19" x14ac:dyDescent="0.35">
      <c r="A28925" s="1">
        <v>36302</v>
      </c>
      <c r="B28925" t="s">
        <v>16810</v>
      </c>
      <c r="C28925" t="s">
        <v>74174</v>
      </c>
      <c r="D28925" t="s">
        <v>5</v>
      </c>
      <c r="F28925" t="s">
        <v>122034</v>
      </c>
      <c r="G28925">
        <v>2.4999999999999999E-7</v>
      </c>
      <c r="H28925" t="s">
        <v>16810</v>
      </c>
      <c r="I28925" t="s">
        <v>141336</v>
      </c>
      <c r="J28925" s="2" t="s">
        <v>185521</v>
      </c>
      <c r="K28925" t="s">
        <v>213554</v>
      </c>
      <c r="L28925" t="s">
        <v>228704</v>
      </c>
      <c r="M28925" t="s">
        <v>8</v>
      </c>
      <c r="N28925" t="s">
        <v>228828</v>
      </c>
      <c r="O28925" t="s">
        <v>229113</v>
      </c>
      <c r="P28925" t="s">
        <v>230137</v>
      </c>
      <c r="Q28925" t="s">
        <v>120679</v>
      </c>
      <c r="R28925" t="s">
        <v>213554</v>
      </c>
      <c r="S28925" t="s">
        <v>233772</v>
      </c>
    </row>
    <row r="28926" spans="1:19" x14ac:dyDescent="0.35">
      <c r="A28926" s="1">
        <v>36303</v>
      </c>
      <c r="B28926" t="s">
        <v>16811</v>
      </c>
      <c r="C28926" t="s">
        <v>74175</v>
      </c>
      <c r="D28926" t="s">
        <v>5</v>
      </c>
      <c r="F28926" t="s">
        <v>122246</v>
      </c>
      <c r="G28926">
        <v>8.1000000000000004E-6</v>
      </c>
      <c r="H28926" t="s">
        <v>16811</v>
      </c>
      <c r="I28926" t="s">
        <v>141337</v>
      </c>
      <c r="J28926" s="2" t="s">
        <v>185522</v>
      </c>
      <c r="K28926" t="s">
        <v>213554</v>
      </c>
      <c r="L28926" t="s">
        <v>228706</v>
      </c>
      <c r="M28926" t="s">
        <v>8</v>
      </c>
      <c r="N28926" t="s">
        <v>228832</v>
      </c>
      <c r="O28926" t="s">
        <v>229374</v>
      </c>
      <c r="P28926" t="s">
        <v>231710</v>
      </c>
      <c r="Q28926" t="s">
        <v>120077</v>
      </c>
      <c r="R28926" t="s">
        <v>213554</v>
      </c>
      <c r="S28926" t="s">
        <v>233772</v>
      </c>
    </row>
    <row r="28927" spans="1:19" x14ac:dyDescent="0.35">
      <c r="A28927" s="1">
        <v>36306</v>
      </c>
      <c r="B28927" t="s">
        <v>16812</v>
      </c>
      <c r="C28927" t="s">
        <v>74176</v>
      </c>
      <c r="D28927" t="s">
        <v>5</v>
      </c>
      <c r="F28927" t="s">
        <v>123615</v>
      </c>
      <c r="G28927">
        <v>9.8899999999999998E-7</v>
      </c>
      <c r="H28927" t="s">
        <v>16812</v>
      </c>
      <c r="I28927" t="s">
        <v>141338</v>
      </c>
      <c r="J28927" s="2" t="s">
        <v>185523</v>
      </c>
      <c r="K28927" t="s">
        <v>213554</v>
      </c>
      <c r="L28927" t="s">
        <v>228704</v>
      </c>
      <c r="M28927" t="s">
        <v>10</v>
      </c>
      <c r="N28927" t="s">
        <v>228984</v>
      </c>
      <c r="O28927" t="s">
        <v>229466</v>
      </c>
      <c r="P28927" t="s">
        <v>229466</v>
      </c>
      <c r="R28927" t="s">
        <v>213554</v>
      </c>
      <c r="S28927" t="s">
        <v>233772</v>
      </c>
    </row>
    <row r="28928" spans="1:19" x14ac:dyDescent="0.35">
      <c r="A28928" s="1">
        <v>36309</v>
      </c>
      <c r="B28928" t="s">
        <v>16813</v>
      </c>
      <c r="C28928" t="s">
        <v>74177</v>
      </c>
      <c r="D28928" t="s">
        <v>4</v>
      </c>
      <c r="F28928" t="s">
        <v>120141</v>
      </c>
      <c r="G28928">
        <v>1.1999999999999999E-6</v>
      </c>
      <c r="H28928" t="s">
        <v>16813</v>
      </c>
      <c r="I28928" t="s">
        <v>141339</v>
      </c>
      <c r="J28928" s="2" t="s">
        <v>185524</v>
      </c>
      <c r="K28928" t="s">
        <v>213554</v>
      </c>
      <c r="L28928" t="s">
        <v>228704</v>
      </c>
      <c r="M28928" t="s">
        <v>8</v>
      </c>
      <c r="N28928" t="s">
        <v>228828</v>
      </c>
      <c r="O28928" t="s">
        <v>229113</v>
      </c>
      <c r="P28928" t="s">
        <v>230081</v>
      </c>
      <c r="R28928" t="s">
        <v>213554</v>
      </c>
      <c r="S28928" t="s">
        <v>233772</v>
      </c>
    </row>
    <row r="28929" spans="1:19" x14ac:dyDescent="0.35">
      <c r="A28929" s="1">
        <v>36310</v>
      </c>
      <c r="B28929" t="s">
        <v>16814</v>
      </c>
      <c r="C28929" t="s">
        <v>74178</v>
      </c>
      <c r="D28929" t="s">
        <v>3</v>
      </c>
      <c r="F28929" t="s">
        <v>120042</v>
      </c>
      <c r="G28929">
        <v>4.1585999999999986E-6</v>
      </c>
      <c r="H28929" t="s">
        <v>16814</v>
      </c>
      <c r="I28929" t="s">
        <v>141340</v>
      </c>
      <c r="J28929" s="2" t="s">
        <v>185525</v>
      </c>
      <c r="K28929" t="s">
        <v>213554</v>
      </c>
      <c r="L28929" t="s">
        <v>228704</v>
      </c>
      <c r="M28929" t="s">
        <v>8</v>
      </c>
      <c r="N28929" t="s">
        <v>228828</v>
      </c>
      <c r="O28929" t="s">
        <v>229113</v>
      </c>
      <c r="P28929" t="s">
        <v>230104</v>
      </c>
      <c r="Q28929" t="s">
        <v>121148</v>
      </c>
      <c r="R28929" t="s">
        <v>213554</v>
      </c>
      <c r="S28929" t="s">
        <v>233772</v>
      </c>
    </row>
    <row r="28930" spans="1:19" x14ac:dyDescent="0.35">
      <c r="A28930" s="1">
        <v>36311</v>
      </c>
      <c r="B28930" t="s">
        <v>16814</v>
      </c>
      <c r="C28930" t="s">
        <v>74179</v>
      </c>
      <c r="D28930" t="s">
        <v>5</v>
      </c>
      <c r="E28930" t="s">
        <v>119954</v>
      </c>
      <c r="F28930" t="s">
        <v>122115</v>
      </c>
      <c r="G28930">
        <v>1.7499999999999998E-5</v>
      </c>
      <c r="H28930" t="s">
        <v>16814</v>
      </c>
      <c r="I28930" t="s">
        <v>141340</v>
      </c>
      <c r="J28930" s="2" t="s">
        <v>185525</v>
      </c>
      <c r="K28930" t="s">
        <v>213554</v>
      </c>
      <c r="L28930" t="s">
        <v>228704</v>
      </c>
      <c r="M28930" t="s">
        <v>8</v>
      </c>
      <c r="N28930" t="s">
        <v>228828</v>
      </c>
      <c r="O28930" t="s">
        <v>229113</v>
      </c>
      <c r="P28930" t="s">
        <v>230104</v>
      </c>
      <c r="Q28930" t="s">
        <v>121148</v>
      </c>
      <c r="R28930" t="s">
        <v>213554</v>
      </c>
      <c r="S28930" t="s">
        <v>233772</v>
      </c>
    </row>
    <row r="28931" spans="1:19" x14ac:dyDescent="0.35">
      <c r="A28931" s="1">
        <v>36312</v>
      </c>
      <c r="B28931" t="s">
        <v>16814</v>
      </c>
      <c r="C28931" t="s">
        <v>74180</v>
      </c>
      <c r="D28931" t="s">
        <v>4</v>
      </c>
      <c r="F28931" t="s">
        <v>121275</v>
      </c>
      <c r="G28931">
        <v>2.0736430000000001E-6</v>
      </c>
      <c r="H28931" t="s">
        <v>16814</v>
      </c>
      <c r="I28931" t="s">
        <v>141340</v>
      </c>
      <c r="J28931" s="2" t="s">
        <v>185525</v>
      </c>
      <c r="K28931" t="s">
        <v>213554</v>
      </c>
      <c r="L28931" t="s">
        <v>228704</v>
      </c>
      <c r="M28931" t="s">
        <v>8</v>
      </c>
      <c r="N28931" t="s">
        <v>228828</v>
      </c>
      <c r="O28931" t="s">
        <v>229113</v>
      </c>
      <c r="P28931" t="s">
        <v>230104</v>
      </c>
      <c r="Q28931" t="s">
        <v>121148</v>
      </c>
      <c r="R28931" t="s">
        <v>213554</v>
      </c>
      <c r="S28931" t="s">
        <v>233772</v>
      </c>
    </row>
    <row r="28932" spans="1:19" x14ac:dyDescent="0.35">
      <c r="A28932" s="1">
        <v>36313</v>
      </c>
      <c r="B28932" t="s">
        <v>16814</v>
      </c>
      <c r="C28932" t="s">
        <v>74181</v>
      </c>
      <c r="D28932" t="s">
        <v>5</v>
      </c>
      <c r="E28932" t="s">
        <v>119955</v>
      </c>
      <c r="F28932" t="s">
        <v>121300</v>
      </c>
      <c r="G28932">
        <v>2.3999999999999999E-6</v>
      </c>
      <c r="H28932" t="s">
        <v>16814</v>
      </c>
      <c r="I28932" t="s">
        <v>141340</v>
      </c>
      <c r="J28932" s="2" t="s">
        <v>185525</v>
      </c>
      <c r="K28932" t="s">
        <v>213554</v>
      </c>
      <c r="L28932" t="s">
        <v>228704</v>
      </c>
      <c r="M28932" t="s">
        <v>8</v>
      </c>
      <c r="N28932" t="s">
        <v>228828</v>
      </c>
      <c r="O28932" t="s">
        <v>229113</v>
      </c>
      <c r="P28932" t="s">
        <v>230104</v>
      </c>
      <c r="Q28932" t="s">
        <v>121148</v>
      </c>
      <c r="R28932" t="s">
        <v>213554</v>
      </c>
      <c r="S28932" t="s">
        <v>233772</v>
      </c>
    </row>
    <row r="28933" spans="1:19" x14ac:dyDescent="0.35">
      <c r="A28933" s="1">
        <v>36314</v>
      </c>
      <c r="B28933" t="s">
        <v>16815</v>
      </c>
      <c r="C28933" t="s">
        <v>74182</v>
      </c>
      <c r="D28933" t="s">
        <v>4</v>
      </c>
      <c r="F28933" t="s">
        <v>120564</v>
      </c>
      <c r="G28933">
        <v>1.2499999999999999E-7</v>
      </c>
      <c r="H28933" t="s">
        <v>16815</v>
      </c>
      <c r="I28933" t="s">
        <v>141341</v>
      </c>
      <c r="J28933" s="2" t="s">
        <v>185526</v>
      </c>
      <c r="K28933" t="s">
        <v>213554</v>
      </c>
      <c r="L28933" t="s">
        <v>228704</v>
      </c>
      <c r="M28933" t="s">
        <v>8</v>
      </c>
      <c r="N28933" t="s">
        <v>228828</v>
      </c>
      <c r="O28933" t="s">
        <v>229108</v>
      </c>
      <c r="P28933" t="s">
        <v>230160</v>
      </c>
      <c r="Q28933" t="s">
        <v>120216</v>
      </c>
      <c r="R28933" t="s">
        <v>213554</v>
      </c>
      <c r="S28933" t="s">
        <v>233772</v>
      </c>
    </row>
    <row r="28934" spans="1:19" x14ac:dyDescent="0.35">
      <c r="A28934" s="1">
        <v>36315</v>
      </c>
      <c r="B28934" t="s">
        <v>16816</v>
      </c>
      <c r="C28934" t="s">
        <v>74183</v>
      </c>
      <c r="D28934" t="s">
        <v>5</v>
      </c>
      <c r="E28934" t="s">
        <v>119954</v>
      </c>
      <c r="F28934" t="s">
        <v>122528</v>
      </c>
      <c r="G28934">
        <v>2.8651100000000002E-6</v>
      </c>
      <c r="H28934" t="s">
        <v>16816</v>
      </c>
      <c r="I28934" t="s">
        <v>141342</v>
      </c>
      <c r="J28934" s="2" t="s">
        <v>185527</v>
      </c>
      <c r="K28934" t="s">
        <v>213554</v>
      </c>
      <c r="L28934" t="s">
        <v>228704</v>
      </c>
      <c r="M28934" t="s">
        <v>13</v>
      </c>
      <c r="N28934" t="s">
        <v>228858</v>
      </c>
      <c r="O28934" t="s">
        <v>229230</v>
      </c>
      <c r="P28934" t="s">
        <v>229230</v>
      </c>
      <c r="Q28934" t="s">
        <v>120682</v>
      </c>
      <c r="R28934" t="s">
        <v>213554</v>
      </c>
      <c r="S28934" t="s">
        <v>233772</v>
      </c>
    </row>
    <row r="28935" spans="1:19" x14ac:dyDescent="0.35">
      <c r="A28935" s="1">
        <v>36316</v>
      </c>
      <c r="B28935" t="s">
        <v>16816</v>
      </c>
      <c r="C28935" t="s">
        <v>74184</v>
      </c>
      <c r="D28935" t="s">
        <v>5</v>
      </c>
      <c r="F28935" t="s">
        <v>122830</v>
      </c>
      <c r="G28935">
        <v>2.5600000000000001E-6</v>
      </c>
      <c r="H28935" t="s">
        <v>16816</v>
      </c>
      <c r="I28935" t="s">
        <v>141342</v>
      </c>
      <c r="J28935" s="2" t="s">
        <v>185527</v>
      </c>
      <c r="K28935" t="s">
        <v>213554</v>
      </c>
      <c r="L28935" t="s">
        <v>228704</v>
      </c>
      <c r="M28935" t="s">
        <v>13</v>
      </c>
      <c r="N28935" t="s">
        <v>228858</v>
      </c>
      <c r="O28935" t="s">
        <v>229230</v>
      </c>
      <c r="P28935" t="s">
        <v>229230</v>
      </c>
      <c r="Q28935" t="s">
        <v>120682</v>
      </c>
      <c r="R28935" t="s">
        <v>213554</v>
      </c>
      <c r="S28935" t="s">
        <v>233772</v>
      </c>
    </row>
    <row r="28936" spans="1:19" x14ac:dyDescent="0.35">
      <c r="A28936" s="1">
        <v>36317</v>
      </c>
      <c r="B28936" t="s">
        <v>16817</v>
      </c>
      <c r="C28936" t="s">
        <v>74185</v>
      </c>
      <c r="D28936" t="s">
        <v>5</v>
      </c>
      <c r="F28936" t="s">
        <v>122901</v>
      </c>
      <c r="G28936">
        <v>3.0000000000000001E-6</v>
      </c>
      <c r="H28936" t="s">
        <v>16817</v>
      </c>
      <c r="I28936" t="s">
        <v>141343</v>
      </c>
      <c r="J28936" s="2" t="s">
        <v>185528</v>
      </c>
      <c r="K28936" t="s">
        <v>213554</v>
      </c>
      <c r="L28936" t="s">
        <v>228704</v>
      </c>
      <c r="M28936" t="s">
        <v>8</v>
      </c>
      <c r="N28936" t="s">
        <v>228830</v>
      </c>
      <c r="O28936" t="s">
        <v>229110</v>
      </c>
      <c r="P28936" t="s">
        <v>230252</v>
      </c>
      <c r="R28936" t="s">
        <v>213554</v>
      </c>
      <c r="S28936" t="s">
        <v>233772</v>
      </c>
    </row>
    <row r="28937" spans="1:19" x14ac:dyDescent="0.35">
      <c r="A28937" s="1">
        <v>36318</v>
      </c>
      <c r="B28937" t="s">
        <v>16818</v>
      </c>
      <c r="C28937" t="s">
        <v>74186</v>
      </c>
      <c r="D28937" t="s">
        <v>5</v>
      </c>
      <c r="F28937" t="s">
        <v>120185</v>
      </c>
      <c r="G28937">
        <v>3.0718599999999998E-7</v>
      </c>
      <c r="H28937" t="s">
        <v>16818</v>
      </c>
      <c r="I28937" t="s">
        <v>141344</v>
      </c>
      <c r="J28937" s="2" t="s">
        <v>185529</v>
      </c>
      <c r="K28937" t="s">
        <v>213554</v>
      </c>
      <c r="L28937" t="s">
        <v>228704</v>
      </c>
      <c r="M28937" t="s">
        <v>8</v>
      </c>
      <c r="N28937" t="s">
        <v>228832</v>
      </c>
      <c r="O28937" t="s">
        <v>229111</v>
      </c>
      <c r="P28937" t="s">
        <v>230079</v>
      </c>
      <c r="Q28937" t="s">
        <v>120008</v>
      </c>
      <c r="R28937" t="s">
        <v>213554</v>
      </c>
      <c r="S28937" t="s">
        <v>233772</v>
      </c>
    </row>
    <row r="28938" spans="1:19" x14ac:dyDescent="0.35">
      <c r="A28938" s="1">
        <v>36319</v>
      </c>
      <c r="B28938" t="s">
        <v>16818</v>
      </c>
      <c r="C28938" t="s">
        <v>74187</v>
      </c>
      <c r="D28938" t="s">
        <v>5</v>
      </c>
      <c r="F28938" t="s">
        <v>120479</v>
      </c>
      <c r="G28938">
        <v>8.0000000000000002E-8</v>
      </c>
      <c r="H28938" t="s">
        <v>16818</v>
      </c>
      <c r="I28938" t="s">
        <v>141344</v>
      </c>
      <c r="J28938" s="2" t="s">
        <v>185529</v>
      </c>
      <c r="K28938" t="s">
        <v>213554</v>
      </c>
      <c r="L28938" t="s">
        <v>228704</v>
      </c>
      <c r="M28938" t="s">
        <v>8</v>
      </c>
      <c r="N28938" t="s">
        <v>228832</v>
      </c>
      <c r="O28938" t="s">
        <v>229111</v>
      </c>
      <c r="P28938" t="s">
        <v>230079</v>
      </c>
      <c r="Q28938" t="s">
        <v>120008</v>
      </c>
      <c r="R28938" t="s">
        <v>213554</v>
      </c>
      <c r="S28938" t="s">
        <v>233772</v>
      </c>
    </row>
    <row r="28939" spans="1:19" x14ac:dyDescent="0.35">
      <c r="A28939" s="1">
        <v>36320</v>
      </c>
      <c r="B28939" t="s">
        <v>16819</v>
      </c>
      <c r="C28939" t="s">
        <v>74188</v>
      </c>
      <c r="D28939" t="s">
        <v>4</v>
      </c>
      <c r="F28939" t="s">
        <v>121325</v>
      </c>
      <c r="G28939">
        <v>9.2500000000000004E-7</v>
      </c>
      <c r="H28939" t="s">
        <v>16819</v>
      </c>
      <c r="I28939" t="s">
        <v>141345</v>
      </c>
      <c r="J28939" s="2" t="s">
        <v>185530</v>
      </c>
      <c r="K28939" t="s">
        <v>213554</v>
      </c>
      <c r="L28939" t="s">
        <v>228704</v>
      </c>
      <c r="M28939" t="s">
        <v>8</v>
      </c>
      <c r="N28939" t="s">
        <v>228864</v>
      </c>
      <c r="O28939" t="s">
        <v>229158</v>
      </c>
      <c r="P28939" t="s">
        <v>229158</v>
      </c>
      <c r="Q28939" t="s">
        <v>120060</v>
      </c>
      <c r="R28939" t="s">
        <v>213554</v>
      </c>
      <c r="S28939" t="s">
        <v>233772</v>
      </c>
    </row>
    <row r="28940" spans="1:19" x14ac:dyDescent="0.35">
      <c r="A28940" s="1">
        <v>36322</v>
      </c>
      <c r="B28940" t="s">
        <v>16820</v>
      </c>
      <c r="C28940" t="s">
        <v>74189</v>
      </c>
      <c r="D28940" t="s">
        <v>5</v>
      </c>
      <c r="F28940" t="s">
        <v>120002</v>
      </c>
      <c r="G28940">
        <v>2.4000000000000001E-5</v>
      </c>
      <c r="H28940" t="s">
        <v>16820</v>
      </c>
      <c r="I28940" t="s">
        <v>141346</v>
      </c>
      <c r="J28940" s="2" t="s">
        <v>185531</v>
      </c>
      <c r="K28940" t="s">
        <v>213554</v>
      </c>
      <c r="L28940" t="s">
        <v>228704</v>
      </c>
      <c r="M28940" t="s">
        <v>8</v>
      </c>
      <c r="N28940" t="s">
        <v>228841</v>
      </c>
      <c r="O28940" t="s">
        <v>229123</v>
      </c>
      <c r="P28940" t="s">
        <v>230314</v>
      </c>
      <c r="Q28940" t="s">
        <v>120679</v>
      </c>
      <c r="R28940" t="s">
        <v>213554</v>
      </c>
      <c r="S28940" t="s">
        <v>233772</v>
      </c>
    </row>
    <row r="28941" spans="1:19" x14ac:dyDescent="0.35">
      <c r="A28941" s="1">
        <v>36323</v>
      </c>
      <c r="B28941" t="s">
        <v>16821</v>
      </c>
      <c r="C28941" t="s">
        <v>74190</v>
      </c>
      <c r="D28941" t="s">
        <v>5</v>
      </c>
      <c r="E28941" t="s">
        <v>119956</v>
      </c>
      <c r="F28941" t="s">
        <v>123713</v>
      </c>
      <c r="G28941">
        <v>1.2E-5</v>
      </c>
      <c r="H28941" t="s">
        <v>16821</v>
      </c>
      <c r="I28941" t="s">
        <v>141347</v>
      </c>
      <c r="J28941" s="2" t="s">
        <v>185532</v>
      </c>
      <c r="K28941" t="s">
        <v>213554</v>
      </c>
      <c r="L28941" t="s">
        <v>228706</v>
      </c>
      <c r="M28941" t="s">
        <v>8</v>
      </c>
      <c r="N28941" t="s">
        <v>228896</v>
      </c>
      <c r="O28941" t="s">
        <v>229210</v>
      </c>
      <c r="P28941" t="s">
        <v>229210</v>
      </c>
      <c r="Q28941" t="s">
        <v>233266</v>
      </c>
      <c r="R28941" t="s">
        <v>213554</v>
      </c>
      <c r="S28941" t="s">
        <v>233772</v>
      </c>
    </row>
    <row r="28942" spans="1:19" x14ac:dyDescent="0.35">
      <c r="A28942" s="1">
        <v>36324</v>
      </c>
      <c r="B28942" t="s">
        <v>16821</v>
      </c>
      <c r="C28942" t="s">
        <v>74191</v>
      </c>
      <c r="D28942" t="s">
        <v>5</v>
      </c>
      <c r="F28942" t="s">
        <v>121474</v>
      </c>
      <c r="G28942">
        <v>1.62287501E-4</v>
      </c>
      <c r="H28942" t="s">
        <v>16821</v>
      </c>
      <c r="I28942" t="s">
        <v>141347</v>
      </c>
      <c r="J28942" s="2" t="s">
        <v>185532</v>
      </c>
      <c r="K28942" t="s">
        <v>213554</v>
      </c>
      <c r="L28942" t="s">
        <v>228706</v>
      </c>
      <c r="M28942" t="s">
        <v>8</v>
      </c>
      <c r="N28942" t="s">
        <v>228896</v>
      </c>
      <c r="O28942" t="s">
        <v>229210</v>
      </c>
      <c r="P28942" t="s">
        <v>229210</v>
      </c>
      <c r="Q28942" t="s">
        <v>233266</v>
      </c>
      <c r="R28942" t="s">
        <v>213554</v>
      </c>
      <c r="S28942" t="s">
        <v>233772</v>
      </c>
    </row>
    <row r="28943" spans="1:19" x14ac:dyDescent="0.35">
      <c r="A28943" s="1">
        <v>36325</v>
      </c>
      <c r="B28943" t="s">
        <v>16821</v>
      </c>
      <c r="C28943" t="s">
        <v>74192</v>
      </c>
      <c r="D28943" t="s">
        <v>5</v>
      </c>
      <c r="E28943" t="s">
        <v>119958</v>
      </c>
      <c r="F28943" t="s">
        <v>122634</v>
      </c>
      <c r="G28943">
        <v>1.1E-5</v>
      </c>
      <c r="H28943" t="s">
        <v>16821</v>
      </c>
      <c r="I28943" t="s">
        <v>141347</v>
      </c>
      <c r="J28943" s="2" t="s">
        <v>185532</v>
      </c>
      <c r="K28943" t="s">
        <v>213554</v>
      </c>
      <c r="L28943" t="s">
        <v>228706</v>
      </c>
      <c r="M28943" t="s">
        <v>8</v>
      </c>
      <c r="N28943" t="s">
        <v>228896</v>
      </c>
      <c r="O28943" t="s">
        <v>229210</v>
      </c>
      <c r="P28943" t="s">
        <v>229210</v>
      </c>
      <c r="Q28943" t="s">
        <v>233266</v>
      </c>
      <c r="R28943" t="s">
        <v>213554</v>
      </c>
      <c r="S28943" t="s">
        <v>233772</v>
      </c>
    </row>
    <row r="28944" spans="1:19" x14ac:dyDescent="0.35">
      <c r="A28944" s="1">
        <v>36326</v>
      </c>
      <c r="B28944" t="s">
        <v>16822</v>
      </c>
      <c r="C28944" t="s">
        <v>74193</v>
      </c>
      <c r="D28944" t="s">
        <v>4</v>
      </c>
      <c r="F28944" t="s">
        <v>120130</v>
      </c>
      <c r="G28944">
        <v>2E-8</v>
      </c>
      <c r="H28944" t="s">
        <v>16822</v>
      </c>
      <c r="I28944" t="s">
        <v>141348</v>
      </c>
      <c r="J28944" s="2" t="s">
        <v>185533</v>
      </c>
      <c r="K28944" t="s">
        <v>213554</v>
      </c>
      <c r="L28944" t="s">
        <v>228704</v>
      </c>
      <c r="M28944" t="s">
        <v>8</v>
      </c>
      <c r="N28944" t="s">
        <v>228828</v>
      </c>
      <c r="O28944" t="s">
        <v>229108</v>
      </c>
      <c r="P28944" t="s">
        <v>230108</v>
      </c>
      <c r="Q28944" t="s">
        <v>120840</v>
      </c>
      <c r="R28944" t="s">
        <v>213554</v>
      </c>
      <c r="S28944" t="s">
        <v>233772</v>
      </c>
    </row>
    <row r="28945" spans="1:19" x14ac:dyDescent="0.35">
      <c r="A28945" s="1">
        <v>36327</v>
      </c>
      <c r="B28945" t="s">
        <v>16823</v>
      </c>
      <c r="C28945" t="s">
        <v>74194</v>
      </c>
      <c r="D28945" t="s">
        <v>5</v>
      </c>
      <c r="F28945" t="s">
        <v>121425</v>
      </c>
      <c r="G28945">
        <v>3.7500000000000001E-7</v>
      </c>
      <c r="H28945" t="s">
        <v>16823</v>
      </c>
      <c r="I28945" t="s">
        <v>141349</v>
      </c>
      <c r="J28945" s="2" t="s">
        <v>185534</v>
      </c>
      <c r="K28945" t="s">
        <v>213554</v>
      </c>
      <c r="L28945" t="s">
        <v>228704</v>
      </c>
      <c r="M28945" t="s">
        <v>8</v>
      </c>
      <c r="N28945" t="s">
        <v>228832</v>
      </c>
      <c r="O28945" t="s">
        <v>229111</v>
      </c>
      <c r="P28945" t="s">
        <v>230079</v>
      </c>
      <c r="Q28945" t="s">
        <v>123273</v>
      </c>
      <c r="R28945" t="s">
        <v>213554</v>
      </c>
      <c r="S28945" t="s">
        <v>233772</v>
      </c>
    </row>
    <row r="28946" spans="1:19" x14ac:dyDescent="0.35">
      <c r="A28946" s="1">
        <v>36328</v>
      </c>
      <c r="B28946" t="s">
        <v>16824</v>
      </c>
      <c r="C28946" t="s">
        <v>74195</v>
      </c>
      <c r="D28946" t="s">
        <v>5</v>
      </c>
      <c r="F28946" t="s">
        <v>121980</v>
      </c>
      <c r="G28946">
        <v>3.3100000000000001E-6</v>
      </c>
      <c r="H28946" t="s">
        <v>16824</v>
      </c>
      <c r="I28946" t="s">
        <v>141350</v>
      </c>
      <c r="J28946" s="2" t="s">
        <v>185535</v>
      </c>
      <c r="K28946" t="s">
        <v>213554</v>
      </c>
      <c r="L28946" t="s">
        <v>228704</v>
      </c>
      <c r="M28946" t="s">
        <v>11</v>
      </c>
      <c r="N28946" t="s">
        <v>228897</v>
      </c>
      <c r="O28946" t="s">
        <v>229213</v>
      </c>
      <c r="P28946" t="s">
        <v>229213</v>
      </c>
      <c r="Q28946" t="s">
        <v>121535</v>
      </c>
      <c r="R28946" t="s">
        <v>213554</v>
      </c>
      <c r="S28946" t="s">
        <v>233772</v>
      </c>
    </row>
    <row r="28947" spans="1:19" x14ac:dyDescent="0.35">
      <c r="A28947" s="1">
        <v>36329</v>
      </c>
      <c r="B28947" t="s">
        <v>16825</v>
      </c>
      <c r="C28947" t="s">
        <v>74196</v>
      </c>
      <c r="D28947" t="s">
        <v>5</v>
      </c>
      <c r="E28947" t="s">
        <v>119955</v>
      </c>
      <c r="F28947" t="s">
        <v>120993</v>
      </c>
      <c r="G28947">
        <v>1.5E-5</v>
      </c>
      <c r="H28947" t="s">
        <v>16825</v>
      </c>
      <c r="I28947" t="s">
        <v>141351</v>
      </c>
      <c r="J28947" s="2" t="s">
        <v>185536</v>
      </c>
      <c r="K28947" t="s">
        <v>213554</v>
      </c>
      <c r="L28947" t="s">
        <v>228704</v>
      </c>
      <c r="M28947" t="s">
        <v>8</v>
      </c>
      <c r="N28947" t="s">
        <v>228832</v>
      </c>
      <c r="O28947" t="s">
        <v>229111</v>
      </c>
      <c r="P28947" t="s">
        <v>230079</v>
      </c>
      <c r="Q28947" t="s">
        <v>120216</v>
      </c>
      <c r="R28947" t="s">
        <v>213554</v>
      </c>
      <c r="S28947" t="s">
        <v>233772</v>
      </c>
    </row>
    <row r="28948" spans="1:19" x14ac:dyDescent="0.35">
      <c r="A28948" s="1">
        <v>36330</v>
      </c>
      <c r="B28948" t="s">
        <v>16825</v>
      </c>
      <c r="C28948" t="s">
        <v>74197</v>
      </c>
      <c r="D28948" t="s">
        <v>4</v>
      </c>
      <c r="F28948" t="s">
        <v>120022</v>
      </c>
      <c r="G28948">
        <v>9.9999999999999995E-8</v>
      </c>
      <c r="H28948" t="s">
        <v>16825</v>
      </c>
      <c r="I28948" t="s">
        <v>141351</v>
      </c>
      <c r="J28948" s="2" t="s">
        <v>185536</v>
      </c>
      <c r="K28948" t="s">
        <v>213554</v>
      </c>
      <c r="L28948" t="s">
        <v>228704</v>
      </c>
      <c r="M28948" t="s">
        <v>8</v>
      </c>
      <c r="N28948" t="s">
        <v>228832</v>
      </c>
      <c r="O28948" t="s">
        <v>229111</v>
      </c>
      <c r="P28948" t="s">
        <v>230079</v>
      </c>
      <c r="Q28948" t="s">
        <v>120216</v>
      </c>
      <c r="R28948" t="s">
        <v>213554</v>
      </c>
      <c r="S28948" t="s">
        <v>233772</v>
      </c>
    </row>
    <row r="28949" spans="1:19" x14ac:dyDescent="0.35">
      <c r="A28949" s="1">
        <v>36331</v>
      </c>
      <c r="B28949" t="s">
        <v>16825</v>
      </c>
      <c r="C28949" t="s">
        <v>74198</v>
      </c>
      <c r="D28949" t="s">
        <v>5</v>
      </c>
      <c r="E28949" t="s">
        <v>119954</v>
      </c>
      <c r="F28949" t="s">
        <v>119999</v>
      </c>
      <c r="G28949">
        <v>3.0000000000000001E-5</v>
      </c>
      <c r="H28949" t="s">
        <v>16825</v>
      </c>
      <c r="I28949" t="s">
        <v>141351</v>
      </c>
      <c r="J28949" s="2" t="s">
        <v>185536</v>
      </c>
      <c r="K28949" t="s">
        <v>213554</v>
      </c>
      <c r="L28949" t="s">
        <v>228704</v>
      </c>
      <c r="M28949" t="s">
        <v>8</v>
      </c>
      <c r="N28949" t="s">
        <v>228832</v>
      </c>
      <c r="O28949" t="s">
        <v>229111</v>
      </c>
      <c r="P28949" t="s">
        <v>230079</v>
      </c>
      <c r="Q28949" t="s">
        <v>120216</v>
      </c>
      <c r="R28949" t="s">
        <v>213554</v>
      </c>
      <c r="S28949" t="s">
        <v>233772</v>
      </c>
    </row>
    <row r="28950" spans="1:19" x14ac:dyDescent="0.35">
      <c r="A28950" s="1">
        <v>36332</v>
      </c>
      <c r="B28950" t="s">
        <v>16826</v>
      </c>
      <c r="C28950" t="s">
        <v>74199</v>
      </c>
      <c r="D28950" t="s">
        <v>4</v>
      </c>
      <c r="F28950" t="s">
        <v>120294</v>
      </c>
      <c r="G28950">
        <v>1.671125E-6</v>
      </c>
      <c r="H28950" t="s">
        <v>16826</v>
      </c>
      <c r="I28950" t="s">
        <v>141352</v>
      </c>
      <c r="J28950" s="2" t="s">
        <v>185537</v>
      </c>
      <c r="K28950" t="s">
        <v>213554</v>
      </c>
      <c r="L28950" t="s">
        <v>228704</v>
      </c>
      <c r="M28950" t="s">
        <v>8</v>
      </c>
      <c r="N28950" t="s">
        <v>228924</v>
      </c>
      <c r="O28950" t="s">
        <v>229298</v>
      </c>
      <c r="P28950" t="s">
        <v>231039</v>
      </c>
      <c r="Q28950" t="s">
        <v>124552</v>
      </c>
      <c r="R28950" t="s">
        <v>213554</v>
      </c>
      <c r="S28950" t="s">
        <v>233772</v>
      </c>
    </row>
    <row r="28951" spans="1:19" x14ac:dyDescent="0.35">
      <c r="A28951" s="1">
        <v>36333</v>
      </c>
      <c r="B28951" t="s">
        <v>16827</v>
      </c>
      <c r="C28951" t="s">
        <v>74200</v>
      </c>
      <c r="D28951" t="s">
        <v>5</v>
      </c>
      <c r="F28951" t="s">
        <v>123465</v>
      </c>
      <c r="G28951">
        <v>1.9999999999999999E-6</v>
      </c>
      <c r="H28951" t="s">
        <v>16827</v>
      </c>
      <c r="I28951" t="s">
        <v>141353</v>
      </c>
      <c r="J28951" s="2" t="s">
        <v>185538</v>
      </c>
      <c r="K28951" t="s">
        <v>213554</v>
      </c>
      <c r="L28951" t="s">
        <v>228705</v>
      </c>
      <c r="M28951" t="s">
        <v>15</v>
      </c>
      <c r="N28951" t="s">
        <v>228849</v>
      </c>
      <c r="O28951" t="s">
        <v>229134</v>
      </c>
      <c r="P28951" t="s">
        <v>229134</v>
      </c>
      <c r="Q28951" t="s">
        <v>120682</v>
      </c>
      <c r="R28951" t="s">
        <v>213554</v>
      </c>
      <c r="S28951" t="s">
        <v>233772</v>
      </c>
    </row>
    <row r="28952" spans="1:19" x14ac:dyDescent="0.35">
      <c r="A28952" s="1">
        <v>36334</v>
      </c>
      <c r="B28952" t="s">
        <v>16827</v>
      </c>
      <c r="C28952" t="s">
        <v>74201</v>
      </c>
      <c r="D28952" t="s">
        <v>5</v>
      </c>
      <c r="F28952" t="s">
        <v>121226</v>
      </c>
      <c r="G28952">
        <v>4.6199999999999998E-6</v>
      </c>
      <c r="H28952" t="s">
        <v>16827</v>
      </c>
      <c r="I28952" t="s">
        <v>141353</v>
      </c>
      <c r="J28952" s="2" t="s">
        <v>185538</v>
      </c>
      <c r="K28952" t="s">
        <v>213554</v>
      </c>
      <c r="L28952" t="s">
        <v>228705</v>
      </c>
      <c r="M28952" t="s">
        <v>15</v>
      </c>
      <c r="N28952" t="s">
        <v>228849</v>
      </c>
      <c r="O28952" t="s">
        <v>229134</v>
      </c>
      <c r="P28952" t="s">
        <v>229134</v>
      </c>
      <c r="Q28952" t="s">
        <v>120682</v>
      </c>
      <c r="R28952" t="s">
        <v>213554</v>
      </c>
      <c r="S28952" t="s">
        <v>233772</v>
      </c>
    </row>
    <row r="28953" spans="1:19" x14ac:dyDescent="0.35">
      <c r="A28953" s="1">
        <v>36335</v>
      </c>
      <c r="B28953" t="s">
        <v>16827</v>
      </c>
      <c r="C28953" t="s">
        <v>74202</v>
      </c>
      <c r="D28953" t="s">
        <v>5</v>
      </c>
      <c r="F28953" t="s">
        <v>123714</v>
      </c>
      <c r="G28953">
        <v>4.2800000000000014E-6</v>
      </c>
      <c r="H28953" t="s">
        <v>16827</v>
      </c>
      <c r="I28953" t="s">
        <v>141353</v>
      </c>
      <c r="J28953" s="2" t="s">
        <v>185538</v>
      </c>
      <c r="K28953" t="s">
        <v>213554</v>
      </c>
      <c r="L28953" t="s">
        <v>228705</v>
      </c>
      <c r="M28953" t="s">
        <v>15</v>
      </c>
      <c r="N28953" t="s">
        <v>228849</v>
      </c>
      <c r="O28953" t="s">
        <v>229134</v>
      </c>
      <c r="P28953" t="s">
        <v>229134</v>
      </c>
      <c r="Q28953" t="s">
        <v>120682</v>
      </c>
      <c r="R28953" t="s">
        <v>213554</v>
      </c>
      <c r="S28953" t="s">
        <v>233772</v>
      </c>
    </row>
    <row r="28954" spans="1:19" x14ac:dyDescent="0.35">
      <c r="A28954" s="1">
        <v>36337</v>
      </c>
      <c r="B28954" t="s">
        <v>16828</v>
      </c>
      <c r="C28954" t="s">
        <v>74203</v>
      </c>
      <c r="D28954" t="s">
        <v>5</v>
      </c>
      <c r="E28954" t="s">
        <v>119955</v>
      </c>
      <c r="F28954" t="s">
        <v>123715</v>
      </c>
      <c r="G28954">
        <v>7.5000000000000002E-6</v>
      </c>
      <c r="H28954" t="s">
        <v>16828</v>
      </c>
      <c r="I28954" t="s">
        <v>141354</v>
      </c>
      <c r="K28954" t="s">
        <v>213554</v>
      </c>
      <c r="L28954" t="s">
        <v>228706</v>
      </c>
      <c r="M28954" t="s">
        <v>14</v>
      </c>
      <c r="N28954" t="s">
        <v>228833</v>
      </c>
      <c r="O28954" t="s">
        <v>229149</v>
      </c>
      <c r="P28954" t="s">
        <v>229256</v>
      </c>
      <c r="Q28954" t="s">
        <v>120682</v>
      </c>
      <c r="R28954" t="s">
        <v>213554</v>
      </c>
      <c r="S28954" t="s">
        <v>233772</v>
      </c>
    </row>
    <row r="28955" spans="1:19" x14ac:dyDescent="0.35">
      <c r="A28955" s="1">
        <v>36338</v>
      </c>
      <c r="B28955" t="s">
        <v>16829</v>
      </c>
      <c r="C28955" t="s">
        <v>74204</v>
      </c>
      <c r="D28955" t="s">
        <v>5</v>
      </c>
      <c r="F28955" t="s">
        <v>121934</v>
      </c>
      <c r="G28955">
        <v>8.2500000000000004E-8</v>
      </c>
      <c r="H28955" t="s">
        <v>16829</v>
      </c>
      <c r="I28955" t="s">
        <v>141355</v>
      </c>
      <c r="J28955" s="2" t="s">
        <v>185539</v>
      </c>
      <c r="K28955" t="s">
        <v>213554</v>
      </c>
      <c r="L28955" t="s">
        <v>228704</v>
      </c>
      <c r="M28955" t="s">
        <v>8</v>
      </c>
      <c r="N28955" t="s">
        <v>228828</v>
      </c>
      <c r="O28955" t="s">
        <v>229108</v>
      </c>
      <c r="P28955" t="s">
        <v>229108</v>
      </c>
      <c r="R28955" t="s">
        <v>213554</v>
      </c>
      <c r="S28955" t="s">
        <v>233772</v>
      </c>
    </row>
    <row r="28956" spans="1:19" x14ac:dyDescent="0.35">
      <c r="A28956" s="1">
        <v>36339</v>
      </c>
      <c r="B28956" t="s">
        <v>16829</v>
      </c>
      <c r="C28956" t="s">
        <v>74205</v>
      </c>
      <c r="D28956" t="s">
        <v>5</v>
      </c>
      <c r="F28956" t="s">
        <v>121447</v>
      </c>
      <c r="G28956">
        <v>1.6666699999999999E-7</v>
      </c>
      <c r="H28956" t="s">
        <v>16829</v>
      </c>
      <c r="I28956" t="s">
        <v>141355</v>
      </c>
      <c r="J28956" s="2" t="s">
        <v>185539</v>
      </c>
      <c r="K28956" t="s">
        <v>213554</v>
      </c>
      <c r="L28956" t="s">
        <v>228704</v>
      </c>
      <c r="M28956" t="s">
        <v>8</v>
      </c>
      <c r="N28956" t="s">
        <v>228828</v>
      </c>
      <c r="O28956" t="s">
        <v>229108</v>
      </c>
      <c r="P28956" t="s">
        <v>229108</v>
      </c>
      <c r="R28956" t="s">
        <v>213554</v>
      </c>
      <c r="S28956" t="s">
        <v>233772</v>
      </c>
    </row>
    <row r="28957" spans="1:19" x14ac:dyDescent="0.35">
      <c r="A28957" s="1">
        <v>36340</v>
      </c>
      <c r="B28957" t="s">
        <v>16830</v>
      </c>
      <c r="C28957" t="s">
        <v>74206</v>
      </c>
      <c r="D28957" t="s">
        <v>5</v>
      </c>
      <c r="E28957" t="s">
        <v>119954</v>
      </c>
      <c r="F28957" t="s">
        <v>121383</v>
      </c>
      <c r="G28957">
        <v>6.9999999999999999E-6</v>
      </c>
      <c r="H28957" t="s">
        <v>16830</v>
      </c>
      <c r="I28957" t="s">
        <v>141356</v>
      </c>
      <c r="J28957" s="2" t="s">
        <v>185540</v>
      </c>
      <c r="K28957" t="s">
        <v>213554</v>
      </c>
      <c r="L28957" t="s">
        <v>228705</v>
      </c>
      <c r="M28957" t="s">
        <v>8</v>
      </c>
      <c r="N28957" t="s">
        <v>228828</v>
      </c>
      <c r="O28957" t="s">
        <v>229113</v>
      </c>
      <c r="P28957" t="s">
        <v>230113</v>
      </c>
      <c r="R28957" t="s">
        <v>213554</v>
      </c>
      <c r="S28957" t="s">
        <v>233772</v>
      </c>
    </row>
    <row r="28958" spans="1:19" x14ac:dyDescent="0.35">
      <c r="A28958" s="1">
        <v>36341</v>
      </c>
      <c r="B28958" t="s">
        <v>16830</v>
      </c>
      <c r="C28958" t="s">
        <v>74207</v>
      </c>
      <c r="D28958" t="s">
        <v>5</v>
      </c>
      <c r="E28958" t="s">
        <v>119955</v>
      </c>
      <c r="F28958" t="s">
        <v>121992</v>
      </c>
      <c r="G28958">
        <v>5.5999999999999997E-6</v>
      </c>
      <c r="H28958" t="s">
        <v>16830</v>
      </c>
      <c r="I28958" t="s">
        <v>141356</v>
      </c>
      <c r="J28958" s="2" t="s">
        <v>185540</v>
      </c>
      <c r="K28958" t="s">
        <v>213554</v>
      </c>
      <c r="L28958" t="s">
        <v>228705</v>
      </c>
      <c r="M28958" t="s">
        <v>8</v>
      </c>
      <c r="N28958" t="s">
        <v>228828</v>
      </c>
      <c r="O28958" t="s">
        <v>229113</v>
      </c>
      <c r="P28958" t="s">
        <v>230113</v>
      </c>
      <c r="R28958" t="s">
        <v>213554</v>
      </c>
      <c r="S28958" t="s">
        <v>233772</v>
      </c>
    </row>
    <row r="28959" spans="1:19" x14ac:dyDescent="0.35">
      <c r="A28959" s="1">
        <v>36342</v>
      </c>
      <c r="B28959" t="s">
        <v>16831</v>
      </c>
      <c r="C28959" t="s">
        <v>74208</v>
      </c>
      <c r="D28959" t="s">
        <v>5</v>
      </c>
      <c r="E28959" t="s">
        <v>119958</v>
      </c>
      <c r="F28959" t="s">
        <v>120272</v>
      </c>
      <c r="G28959">
        <v>5.7000000000000003E-5</v>
      </c>
      <c r="H28959" t="s">
        <v>16831</v>
      </c>
      <c r="I28959" t="s">
        <v>141357</v>
      </c>
      <c r="J28959" s="2" t="s">
        <v>185541</v>
      </c>
      <c r="K28959" t="s">
        <v>213554</v>
      </c>
      <c r="L28959" t="s">
        <v>228704</v>
      </c>
      <c r="M28959" t="s">
        <v>11</v>
      </c>
      <c r="N28959" t="s">
        <v>228897</v>
      </c>
      <c r="O28959" t="s">
        <v>229213</v>
      </c>
      <c r="P28959" t="s">
        <v>229213</v>
      </c>
      <c r="Q28959" t="s">
        <v>233108</v>
      </c>
      <c r="R28959" t="s">
        <v>213554</v>
      </c>
      <c r="S28959" t="s">
        <v>233772</v>
      </c>
    </row>
    <row r="28960" spans="1:19" x14ac:dyDescent="0.35">
      <c r="A28960" s="1">
        <v>36343</v>
      </c>
      <c r="B28960" t="s">
        <v>16832</v>
      </c>
      <c r="C28960" t="s">
        <v>74209</v>
      </c>
      <c r="D28960" t="s">
        <v>5</v>
      </c>
      <c r="F28960" t="s">
        <v>120624</v>
      </c>
      <c r="G28960">
        <v>2.3999999999999998E-7</v>
      </c>
      <c r="H28960" t="s">
        <v>16832</v>
      </c>
      <c r="I28960" t="s">
        <v>141358</v>
      </c>
      <c r="J28960" s="2" t="s">
        <v>185542</v>
      </c>
      <c r="K28960" t="s">
        <v>213554</v>
      </c>
      <c r="L28960" t="s">
        <v>228704</v>
      </c>
      <c r="M28960" t="s">
        <v>8</v>
      </c>
      <c r="N28960" t="s">
        <v>228883</v>
      </c>
      <c r="O28960" t="s">
        <v>229188</v>
      </c>
      <c r="P28960" t="s">
        <v>230462</v>
      </c>
      <c r="Q28960" t="s">
        <v>119973</v>
      </c>
      <c r="R28960" t="s">
        <v>213554</v>
      </c>
      <c r="S28960" t="s">
        <v>233772</v>
      </c>
    </row>
    <row r="28961" spans="1:19" x14ac:dyDescent="0.35">
      <c r="A28961" s="1">
        <v>36344</v>
      </c>
      <c r="B28961" t="s">
        <v>16832</v>
      </c>
      <c r="C28961" t="s">
        <v>74210</v>
      </c>
      <c r="D28961" t="s">
        <v>5</v>
      </c>
      <c r="F28961" t="s">
        <v>121208</v>
      </c>
      <c r="G28961">
        <v>1.6E-7</v>
      </c>
      <c r="H28961" t="s">
        <v>16832</v>
      </c>
      <c r="I28961" t="s">
        <v>141358</v>
      </c>
      <c r="J28961" s="2" t="s">
        <v>185542</v>
      </c>
      <c r="K28961" t="s">
        <v>213554</v>
      </c>
      <c r="L28961" t="s">
        <v>228704</v>
      </c>
      <c r="M28961" t="s">
        <v>8</v>
      </c>
      <c r="N28961" t="s">
        <v>228883</v>
      </c>
      <c r="O28961" t="s">
        <v>229188</v>
      </c>
      <c r="P28961" t="s">
        <v>230462</v>
      </c>
      <c r="Q28961" t="s">
        <v>119973</v>
      </c>
      <c r="R28961" t="s">
        <v>213554</v>
      </c>
      <c r="S28961" t="s">
        <v>233772</v>
      </c>
    </row>
    <row r="28962" spans="1:19" x14ac:dyDescent="0.35">
      <c r="A28962" s="1">
        <v>36346</v>
      </c>
      <c r="B28962" t="s">
        <v>16833</v>
      </c>
      <c r="C28962" t="s">
        <v>74211</v>
      </c>
      <c r="D28962" t="s">
        <v>4</v>
      </c>
      <c r="F28962" t="s">
        <v>120117</v>
      </c>
      <c r="G28962">
        <v>2.4999999999999999E-8</v>
      </c>
      <c r="H28962" t="s">
        <v>16833</v>
      </c>
      <c r="I28962" t="s">
        <v>141359</v>
      </c>
      <c r="J28962" s="2" t="s">
        <v>185543</v>
      </c>
      <c r="K28962" t="s">
        <v>213554</v>
      </c>
      <c r="L28962" t="s">
        <v>228704</v>
      </c>
      <c r="M28962" t="s">
        <v>228726</v>
      </c>
      <c r="N28962" t="s">
        <v>228885</v>
      </c>
      <c r="O28962" t="s">
        <v>229280</v>
      </c>
      <c r="P28962" t="s">
        <v>230209</v>
      </c>
      <c r="Q28962" t="s">
        <v>233267</v>
      </c>
      <c r="R28962" t="s">
        <v>213554</v>
      </c>
      <c r="S28962" t="s">
        <v>233772</v>
      </c>
    </row>
    <row r="28963" spans="1:19" x14ac:dyDescent="0.35">
      <c r="A28963" s="1">
        <v>36348</v>
      </c>
      <c r="B28963" t="s">
        <v>16834</v>
      </c>
      <c r="C28963" t="s">
        <v>74212</v>
      </c>
      <c r="D28963" t="s">
        <v>5</v>
      </c>
      <c r="E28963" t="s">
        <v>119955</v>
      </c>
      <c r="F28963" t="s">
        <v>120349</v>
      </c>
      <c r="G28963">
        <v>1.9180180000000002E-6</v>
      </c>
      <c r="H28963" t="s">
        <v>16834</v>
      </c>
      <c r="I28963" t="s">
        <v>141360</v>
      </c>
      <c r="J28963" s="2" t="s">
        <v>185544</v>
      </c>
      <c r="K28963" t="s">
        <v>213554</v>
      </c>
      <c r="L28963" t="s">
        <v>228706</v>
      </c>
      <c r="M28963" t="s">
        <v>8</v>
      </c>
      <c r="N28963" t="s">
        <v>228828</v>
      </c>
      <c r="O28963" t="s">
        <v>229113</v>
      </c>
      <c r="P28963" t="s">
        <v>230104</v>
      </c>
      <c r="Q28963" t="s">
        <v>121535</v>
      </c>
      <c r="R28963" t="s">
        <v>213554</v>
      </c>
      <c r="S28963" t="s">
        <v>233772</v>
      </c>
    </row>
    <row r="28964" spans="1:19" x14ac:dyDescent="0.35">
      <c r="A28964" s="1">
        <v>36349</v>
      </c>
      <c r="B28964" t="s">
        <v>16834</v>
      </c>
      <c r="C28964" t="s">
        <v>74213</v>
      </c>
      <c r="D28964" t="s">
        <v>5</v>
      </c>
      <c r="F28964" t="s">
        <v>122212</v>
      </c>
      <c r="G28964">
        <v>2.4968300000000003E-7</v>
      </c>
      <c r="H28964" t="s">
        <v>16834</v>
      </c>
      <c r="I28964" t="s">
        <v>141360</v>
      </c>
      <c r="J28964" s="2" t="s">
        <v>185544</v>
      </c>
      <c r="K28964" t="s">
        <v>213554</v>
      </c>
      <c r="L28964" t="s">
        <v>228706</v>
      </c>
      <c r="M28964" t="s">
        <v>8</v>
      </c>
      <c r="N28964" t="s">
        <v>228828</v>
      </c>
      <c r="O28964" t="s">
        <v>229113</v>
      </c>
      <c r="P28964" t="s">
        <v>230104</v>
      </c>
      <c r="Q28964" t="s">
        <v>121535</v>
      </c>
      <c r="R28964" t="s">
        <v>213554</v>
      </c>
      <c r="S28964" t="s">
        <v>233772</v>
      </c>
    </row>
    <row r="28965" spans="1:19" x14ac:dyDescent="0.35">
      <c r="A28965" s="1">
        <v>36350</v>
      </c>
      <c r="B28965" t="s">
        <v>16834</v>
      </c>
      <c r="C28965" t="s">
        <v>74214</v>
      </c>
      <c r="D28965" t="s">
        <v>5</v>
      </c>
      <c r="E28965" t="s">
        <v>119954</v>
      </c>
      <c r="F28965" t="s">
        <v>121841</v>
      </c>
      <c r="G28965">
        <v>1.5999999999999999E-6</v>
      </c>
      <c r="H28965" t="s">
        <v>16834</v>
      </c>
      <c r="I28965" t="s">
        <v>141360</v>
      </c>
      <c r="J28965" s="2" t="s">
        <v>185544</v>
      </c>
      <c r="K28965" t="s">
        <v>213554</v>
      </c>
      <c r="L28965" t="s">
        <v>228706</v>
      </c>
      <c r="M28965" t="s">
        <v>8</v>
      </c>
      <c r="N28965" t="s">
        <v>228828</v>
      </c>
      <c r="O28965" t="s">
        <v>229113</v>
      </c>
      <c r="P28965" t="s">
        <v>230104</v>
      </c>
      <c r="Q28965" t="s">
        <v>121535</v>
      </c>
      <c r="R28965" t="s">
        <v>213554</v>
      </c>
      <c r="S28965" t="s">
        <v>233772</v>
      </c>
    </row>
    <row r="28966" spans="1:19" x14ac:dyDescent="0.35">
      <c r="A28966" s="1">
        <v>36351</v>
      </c>
      <c r="B28966" t="s">
        <v>16835</v>
      </c>
      <c r="C28966" t="s">
        <v>74215</v>
      </c>
      <c r="D28966" t="s">
        <v>5</v>
      </c>
      <c r="F28966" t="s">
        <v>122192</v>
      </c>
      <c r="G28966">
        <v>1.0000000000000001E-5</v>
      </c>
      <c r="H28966" t="s">
        <v>16835</v>
      </c>
      <c r="I28966" t="s">
        <v>141361</v>
      </c>
      <c r="J28966" s="2" t="s">
        <v>185545</v>
      </c>
      <c r="K28966" t="s">
        <v>213554</v>
      </c>
      <c r="L28966" t="s">
        <v>228704</v>
      </c>
      <c r="M28966" t="s">
        <v>8</v>
      </c>
      <c r="N28966" t="s">
        <v>228848</v>
      </c>
      <c r="O28966" t="s">
        <v>229133</v>
      </c>
      <c r="P28966" t="s">
        <v>230093</v>
      </c>
      <c r="Q28966" t="s">
        <v>120377</v>
      </c>
      <c r="R28966" t="s">
        <v>213554</v>
      </c>
      <c r="S28966" t="s">
        <v>233772</v>
      </c>
    </row>
    <row r="28967" spans="1:19" x14ac:dyDescent="0.35">
      <c r="A28967" s="1">
        <v>36352</v>
      </c>
      <c r="B28967" t="s">
        <v>16835</v>
      </c>
      <c r="C28967" t="s">
        <v>74216</v>
      </c>
      <c r="D28967" t="s">
        <v>5</v>
      </c>
      <c r="F28967" t="s">
        <v>121272</v>
      </c>
      <c r="G28967">
        <v>6.0000010000000004E-6</v>
      </c>
      <c r="H28967" t="s">
        <v>16835</v>
      </c>
      <c r="I28967" t="s">
        <v>141361</v>
      </c>
      <c r="J28967" s="2" t="s">
        <v>185545</v>
      </c>
      <c r="K28967" t="s">
        <v>213554</v>
      </c>
      <c r="L28967" t="s">
        <v>228704</v>
      </c>
      <c r="M28967" t="s">
        <v>8</v>
      </c>
      <c r="N28967" t="s">
        <v>228848</v>
      </c>
      <c r="O28967" t="s">
        <v>229133</v>
      </c>
      <c r="P28967" t="s">
        <v>230093</v>
      </c>
      <c r="Q28967" t="s">
        <v>120377</v>
      </c>
      <c r="R28967" t="s">
        <v>213554</v>
      </c>
      <c r="S28967" t="s">
        <v>233772</v>
      </c>
    </row>
    <row r="28968" spans="1:19" x14ac:dyDescent="0.35">
      <c r="A28968" s="1">
        <v>36353</v>
      </c>
      <c r="B28968" t="s">
        <v>16835</v>
      </c>
      <c r="C28968" t="s">
        <v>74217</v>
      </c>
      <c r="D28968" t="s">
        <v>5</v>
      </c>
      <c r="E28968" t="s">
        <v>119955</v>
      </c>
      <c r="F28968" t="s">
        <v>122792</v>
      </c>
      <c r="G28968">
        <v>6.9999999999999999E-6</v>
      </c>
      <c r="H28968" t="s">
        <v>16835</v>
      </c>
      <c r="I28968" t="s">
        <v>141361</v>
      </c>
      <c r="J28968" s="2" t="s">
        <v>185545</v>
      </c>
      <c r="K28968" t="s">
        <v>213554</v>
      </c>
      <c r="L28968" t="s">
        <v>228704</v>
      </c>
      <c r="M28968" t="s">
        <v>8</v>
      </c>
      <c r="N28968" t="s">
        <v>228848</v>
      </c>
      <c r="O28968" t="s">
        <v>229133</v>
      </c>
      <c r="P28968" t="s">
        <v>230093</v>
      </c>
      <c r="Q28968" t="s">
        <v>120377</v>
      </c>
      <c r="R28968" t="s">
        <v>213554</v>
      </c>
      <c r="S28968" t="s">
        <v>233772</v>
      </c>
    </row>
    <row r="28969" spans="1:19" x14ac:dyDescent="0.35">
      <c r="A28969" s="1">
        <v>36354</v>
      </c>
      <c r="B28969" t="s">
        <v>16835</v>
      </c>
      <c r="C28969" t="s">
        <v>74218</v>
      </c>
      <c r="D28969" t="s">
        <v>5</v>
      </c>
      <c r="E28969" t="s">
        <v>119956</v>
      </c>
      <c r="F28969" t="s">
        <v>120039</v>
      </c>
      <c r="G28969">
        <v>7.7750000000000009E-6</v>
      </c>
      <c r="H28969" t="s">
        <v>16835</v>
      </c>
      <c r="I28969" t="s">
        <v>141361</v>
      </c>
      <c r="J28969" s="2" t="s">
        <v>185545</v>
      </c>
      <c r="K28969" t="s">
        <v>213554</v>
      </c>
      <c r="L28969" t="s">
        <v>228704</v>
      </c>
      <c r="M28969" t="s">
        <v>8</v>
      </c>
      <c r="N28969" t="s">
        <v>228848</v>
      </c>
      <c r="O28969" t="s">
        <v>229133</v>
      </c>
      <c r="P28969" t="s">
        <v>230093</v>
      </c>
      <c r="Q28969" t="s">
        <v>120377</v>
      </c>
      <c r="R28969" t="s">
        <v>213554</v>
      </c>
      <c r="S28969" t="s">
        <v>233772</v>
      </c>
    </row>
    <row r="28970" spans="1:19" x14ac:dyDescent="0.35">
      <c r="A28970" s="1">
        <v>36356</v>
      </c>
      <c r="B28970" t="s">
        <v>16836</v>
      </c>
      <c r="C28970" t="s">
        <v>74219</v>
      </c>
      <c r="D28970" t="s">
        <v>5</v>
      </c>
      <c r="F28970" t="s">
        <v>122871</v>
      </c>
      <c r="G28970">
        <v>4.0999999999999997E-6</v>
      </c>
      <c r="H28970" t="s">
        <v>16836</v>
      </c>
      <c r="I28970" t="s">
        <v>141362</v>
      </c>
      <c r="J28970" s="2" t="s">
        <v>185546</v>
      </c>
      <c r="K28970" t="s">
        <v>213554</v>
      </c>
      <c r="L28970" t="s">
        <v>228704</v>
      </c>
      <c r="M28970" t="s">
        <v>8</v>
      </c>
      <c r="N28970" t="s">
        <v>228883</v>
      </c>
      <c r="O28970" t="s">
        <v>229188</v>
      </c>
      <c r="P28970" t="s">
        <v>230369</v>
      </c>
      <c r="Q28970" t="s">
        <v>233117</v>
      </c>
      <c r="R28970" t="s">
        <v>213554</v>
      </c>
      <c r="S28970" t="s">
        <v>233772</v>
      </c>
    </row>
    <row r="28971" spans="1:19" x14ac:dyDescent="0.35">
      <c r="A28971" s="1">
        <v>36357</v>
      </c>
      <c r="B28971" t="s">
        <v>16837</v>
      </c>
      <c r="C28971" t="s">
        <v>74220</v>
      </c>
      <c r="D28971" t="s">
        <v>5</v>
      </c>
      <c r="F28971" t="s">
        <v>122749</v>
      </c>
      <c r="G28971">
        <v>1.9999999999999999E-6</v>
      </c>
      <c r="H28971" t="s">
        <v>16837</v>
      </c>
      <c r="I28971" t="s">
        <v>141363</v>
      </c>
      <c r="J28971" s="2" t="s">
        <v>185547</v>
      </c>
      <c r="K28971" t="s">
        <v>213554</v>
      </c>
      <c r="L28971" t="s">
        <v>228704</v>
      </c>
      <c r="M28971" t="s">
        <v>8</v>
      </c>
      <c r="N28971" t="s">
        <v>228828</v>
      </c>
      <c r="O28971" t="s">
        <v>229113</v>
      </c>
      <c r="P28971" t="s">
        <v>230103</v>
      </c>
      <c r="Q28971" t="s">
        <v>120308</v>
      </c>
      <c r="R28971" t="s">
        <v>213554</v>
      </c>
      <c r="S28971" t="s">
        <v>233772</v>
      </c>
    </row>
    <row r="28972" spans="1:19" x14ac:dyDescent="0.35">
      <c r="A28972" s="1">
        <v>36358</v>
      </c>
      <c r="B28972" t="s">
        <v>16838</v>
      </c>
      <c r="C28972" t="s">
        <v>74221</v>
      </c>
      <c r="D28972" t="s">
        <v>5</v>
      </c>
      <c r="F28972" t="s">
        <v>121555</v>
      </c>
      <c r="G28972">
        <v>7.5967250000000014E-6</v>
      </c>
      <c r="H28972" t="s">
        <v>16838</v>
      </c>
      <c r="I28972" t="s">
        <v>141364</v>
      </c>
      <c r="J28972" s="2" t="s">
        <v>185548</v>
      </c>
      <c r="K28972" t="s">
        <v>213554</v>
      </c>
      <c r="L28972" t="s">
        <v>228704</v>
      </c>
      <c r="M28972" t="s">
        <v>8</v>
      </c>
      <c r="N28972" t="s">
        <v>228896</v>
      </c>
      <c r="O28972" t="s">
        <v>229210</v>
      </c>
      <c r="P28972" t="s">
        <v>230756</v>
      </c>
      <c r="Q28972" t="s">
        <v>233158</v>
      </c>
      <c r="R28972" t="s">
        <v>213554</v>
      </c>
      <c r="S28972" t="s">
        <v>233772</v>
      </c>
    </row>
    <row r="28973" spans="1:19" x14ac:dyDescent="0.35">
      <c r="A28973" s="1">
        <v>36360</v>
      </c>
      <c r="B28973" t="s">
        <v>16839</v>
      </c>
      <c r="C28973" t="s">
        <v>74222</v>
      </c>
      <c r="D28973" t="s">
        <v>4</v>
      </c>
      <c r="F28973" t="s">
        <v>120223</v>
      </c>
      <c r="G28973">
        <v>5.5000000000000003E-7</v>
      </c>
      <c r="H28973" t="s">
        <v>16839</v>
      </c>
      <c r="I28973" t="s">
        <v>141365</v>
      </c>
      <c r="J28973" s="2" t="s">
        <v>185549</v>
      </c>
      <c r="K28973" t="s">
        <v>213554</v>
      </c>
      <c r="L28973" t="s">
        <v>228704</v>
      </c>
      <c r="M28973" t="s">
        <v>228716</v>
      </c>
      <c r="N28973" t="s">
        <v>228843</v>
      </c>
      <c r="O28973" t="s">
        <v>229590</v>
      </c>
      <c r="P28973" t="s">
        <v>231711</v>
      </c>
      <c r="Q28973" t="s">
        <v>120060</v>
      </c>
      <c r="R28973" t="s">
        <v>213554</v>
      </c>
      <c r="S28973" t="s">
        <v>233772</v>
      </c>
    </row>
    <row r="28974" spans="1:19" x14ac:dyDescent="0.35">
      <c r="A28974" s="1">
        <v>36361</v>
      </c>
      <c r="B28974" t="s">
        <v>16840</v>
      </c>
      <c r="C28974" t="s">
        <v>74223</v>
      </c>
      <c r="D28974" t="s">
        <v>5</v>
      </c>
      <c r="E28974" t="s">
        <v>119955</v>
      </c>
      <c r="F28974" t="s">
        <v>122437</v>
      </c>
      <c r="G28974">
        <v>5.0000000000000004E-6</v>
      </c>
      <c r="H28974" t="s">
        <v>16840</v>
      </c>
      <c r="I28974" t="s">
        <v>141366</v>
      </c>
      <c r="J28974" s="2" t="s">
        <v>185550</v>
      </c>
      <c r="K28974" t="s">
        <v>213554</v>
      </c>
      <c r="L28974" t="s">
        <v>228705</v>
      </c>
      <c r="M28974" t="s">
        <v>8</v>
      </c>
      <c r="N28974" t="s">
        <v>228832</v>
      </c>
      <c r="O28974" t="s">
        <v>229328</v>
      </c>
      <c r="P28974" t="s">
        <v>231712</v>
      </c>
      <c r="R28974" t="s">
        <v>213554</v>
      </c>
      <c r="S28974" t="s">
        <v>233772</v>
      </c>
    </row>
    <row r="28975" spans="1:19" x14ac:dyDescent="0.35">
      <c r="A28975" s="1">
        <v>36362</v>
      </c>
      <c r="B28975" t="s">
        <v>16840</v>
      </c>
      <c r="C28975" t="s">
        <v>74224</v>
      </c>
      <c r="D28975" t="s">
        <v>4</v>
      </c>
      <c r="F28975" t="s">
        <v>120966</v>
      </c>
      <c r="G28975">
        <v>1.75E-6</v>
      </c>
      <c r="H28975" t="s">
        <v>16840</v>
      </c>
      <c r="I28975" t="s">
        <v>141366</v>
      </c>
      <c r="J28975" s="2" t="s">
        <v>185550</v>
      </c>
      <c r="K28975" t="s">
        <v>213554</v>
      </c>
      <c r="L28975" t="s">
        <v>228705</v>
      </c>
      <c r="M28975" t="s">
        <v>8</v>
      </c>
      <c r="N28975" t="s">
        <v>228832</v>
      </c>
      <c r="O28975" t="s">
        <v>229328</v>
      </c>
      <c r="P28975" t="s">
        <v>231712</v>
      </c>
      <c r="R28975" t="s">
        <v>213554</v>
      </c>
      <c r="S28975" t="s">
        <v>233772</v>
      </c>
    </row>
    <row r="28976" spans="1:19" x14ac:dyDescent="0.35">
      <c r="A28976" s="1">
        <v>36365</v>
      </c>
      <c r="B28976" t="s">
        <v>16841</v>
      </c>
      <c r="C28976" t="s">
        <v>74225</v>
      </c>
      <c r="D28976" t="s">
        <v>4</v>
      </c>
      <c r="F28976" t="s">
        <v>120059</v>
      </c>
      <c r="G28976">
        <v>4.4999999999999999E-8</v>
      </c>
      <c r="H28976" t="s">
        <v>16841</v>
      </c>
      <c r="I28976" t="s">
        <v>141367</v>
      </c>
      <c r="J28976" s="2" t="s">
        <v>185551</v>
      </c>
      <c r="K28976" t="s">
        <v>213578</v>
      </c>
      <c r="L28976" t="s">
        <v>228704</v>
      </c>
      <c r="M28976" t="s">
        <v>228711</v>
      </c>
      <c r="N28976" t="s">
        <v>228967</v>
      </c>
      <c r="O28976" t="s">
        <v>229424</v>
      </c>
      <c r="P28976" t="s">
        <v>230471</v>
      </c>
      <c r="Q28976" t="s">
        <v>120008</v>
      </c>
      <c r="R28976" t="s">
        <v>213554</v>
      </c>
      <c r="S28976" t="s">
        <v>233772</v>
      </c>
    </row>
    <row r="28977" spans="1:19" x14ac:dyDescent="0.35">
      <c r="A28977" s="1">
        <v>36366</v>
      </c>
      <c r="B28977" t="s">
        <v>16842</v>
      </c>
      <c r="C28977" t="s">
        <v>74226</v>
      </c>
      <c r="D28977" t="s">
        <v>5</v>
      </c>
      <c r="E28977" t="s">
        <v>119955</v>
      </c>
      <c r="F28977" t="s">
        <v>121378</v>
      </c>
      <c r="G28977">
        <v>3.0000000000000001E-6</v>
      </c>
      <c r="H28977" t="s">
        <v>16842</v>
      </c>
      <c r="I28977" t="s">
        <v>141368</v>
      </c>
      <c r="J28977" s="2" t="s">
        <v>185552</v>
      </c>
      <c r="K28977" t="s">
        <v>213554</v>
      </c>
      <c r="L28977" t="s">
        <v>228706</v>
      </c>
      <c r="M28977" t="s">
        <v>8</v>
      </c>
      <c r="N28977" t="s">
        <v>228852</v>
      </c>
      <c r="O28977" t="s">
        <v>229182</v>
      </c>
      <c r="P28977" t="s">
        <v>229182</v>
      </c>
      <c r="Q28977" t="s">
        <v>121535</v>
      </c>
      <c r="R28977" t="s">
        <v>213554</v>
      </c>
      <c r="S28977" t="s">
        <v>233772</v>
      </c>
    </row>
    <row r="28978" spans="1:19" x14ac:dyDescent="0.35">
      <c r="A28978" s="1">
        <v>36367</v>
      </c>
      <c r="B28978" t="s">
        <v>16842</v>
      </c>
      <c r="C28978" t="s">
        <v>74227</v>
      </c>
      <c r="D28978" t="s">
        <v>5</v>
      </c>
      <c r="E28978" t="s">
        <v>119954</v>
      </c>
      <c r="F28978" t="s">
        <v>121401</v>
      </c>
      <c r="G28978">
        <v>3.4999999999999999E-6</v>
      </c>
      <c r="H28978" t="s">
        <v>16842</v>
      </c>
      <c r="I28978" t="s">
        <v>141368</v>
      </c>
      <c r="J28978" s="2" t="s">
        <v>185552</v>
      </c>
      <c r="K28978" t="s">
        <v>213554</v>
      </c>
      <c r="L28978" t="s">
        <v>228706</v>
      </c>
      <c r="M28978" t="s">
        <v>8</v>
      </c>
      <c r="N28978" t="s">
        <v>228852</v>
      </c>
      <c r="O28978" t="s">
        <v>229182</v>
      </c>
      <c r="P28978" t="s">
        <v>229182</v>
      </c>
      <c r="Q28978" t="s">
        <v>121535</v>
      </c>
      <c r="R28978" t="s">
        <v>213554</v>
      </c>
      <c r="S28978" t="s">
        <v>233772</v>
      </c>
    </row>
    <row r="28979" spans="1:19" x14ac:dyDescent="0.35">
      <c r="A28979" s="1">
        <v>36369</v>
      </c>
      <c r="B28979" t="s">
        <v>16843</v>
      </c>
      <c r="C28979" t="s">
        <v>74228</v>
      </c>
      <c r="D28979" t="s">
        <v>4</v>
      </c>
      <c r="F28979" t="s">
        <v>121095</v>
      </c>
      <c r="G28979">
        <v>6.5499999999999998E-7</v>
      </c>
      <c r="H28979" t="s">
        <v>16843</v>
      </c>
      <c r="I28979" t="s">
        <v>141369</v>
      </c>
      <c r="J28979" s="2" t="s">
        <v>185553</v>
      </c>
      <c r="K28979" t="s">
        <v>213554</v>
      </c>
      <c r="L28979" t="s">
        <v>228704</v>
      </c>
      <c r="M28979" t="s">
        <v>8</v>
      </c>
      <c r="N28979" t="s">
        <v>228828</v>
      </c>
      <c r="O28979" t="s">
        <v>229108</v>
      </c>
      <c r="P28979" t="s">
        <v>229108</v>
      </c>
      <c r="Q28979" t="s">
        <v>121043</v>
      </c>
      <c r="R28979" t="s">
        <v>213554</v>
      </c>
      <c r="S28979" t="s">
        <v>233772</v>
      </c>
    </row>
    <row r="28980" spans="1:19" x14ac:dyDescent="0.35">
      <c r="A28980" s="1">
        <v>36370</v>
      </c>
      <c r="B28980" t="s">
        <v>16844</v>
      </c>
      <c r="C28980" t="s">
        <v>74229</v>
      </c>
      <c r="D28980" t="s">
        <v>5</v>
      </c>
      <c r="F28980" t="s">
        <v>121029</v>
      </c>
      <c r="G28980">
        <v>1.9999999999999999E-7</v>
      </c>
      <c r="H28980" t="s">
        <v>16844</v>
      </c>
      <c r="I28980" t="s">
        <v>141370</v>
      </c>
      <c r="J28980" s="2" t="s">
        <v>185554</v>
      </c>
      <c r="K28980" t="s">
        <v>213554</v>
      </c>
      <c r="L28980" t="s">
        <v>228704</v>
      </c>
      <c r="M28980" t="s">
        <v>8</v>
      </c>
      <c r="N28980" t="s">
        <v>228968</v>
      </c>
      <c r="O28980" t="s">
        <v>229428</v>
      </c>
      <c r="P28980" t="s">
        <v>229428</v>
      </c>
      <c r="Q28980" t="s">
        <v>120216</v>
      </c>
      <c r="R28980" t="s">
        <v>213554</v>
      </c>
      <c r="S28980" t="s">
        <v>233772</v>
      </c>
    </row>
    <row r="28981" spans="1:19" x14ac:dyDescent="0.35">
      <c r="A28981" s="1">
        <v>36371</v>
      </c>
      <c r="B28981" t="s">
        <v>16844</v>
      </c>
      <c r="C28981" t="s">
        <v>74230</v>
      </c>
      <c r="D28981" t="s">
        <v>5</v>
      </c>
      <c r="F28981" t="s">
        <v>120557</v>
      </c>
      <c r="G28981">
        <v>1.705E-6</v>
      </c>
      <c r="H28981" t="s">
        <v>16844</v>
      </c>
      <c r="I28981" t="s">
        <v>141370</v>
      </c>
      <c r="J28981" s="2" t="s">
        <v>185554</v>
      </c>
      <c r="K28981" t="s">
        <v>213554</v>
      </c>
      <c r="L28981" t="s">
        <v>228704</v>
      </c>
      <c r="M28981" t="s">
        <v>8</v>
      </c>
      <c r="N28981" t="s">
        <v>228968</v>
      </c>
      <c r="O28981" t="s">
        <v>229428</v>
      </c>
      <c r="P28981" t="s">
        <v>229428</v>
      </c>
      <c r="Q28981" t="s">
        <v>120216</v>
      </c>
      <c r="R28981" t="s">
        <v>213554</v>
      </c>
      <c r="S28981" t="s">
        <v>233772</v>
      </c>
    </row>
    <row r="28982" spans="1:19" x14ac:dyDescent="0.35">
      <c r="A28982" s="1">
        <v>36373</v>
      </c>
      <c r="B28982" t="s">
        <v>16845</v>
      </c>
      <c r="C28982" t="s">
        <v>74231</v>
      </c>
      <c r="D28982" t="s">
        <v>5</v>
      </c>
      <c r="F28982" t="s">
        <v>121120</v>
      </c>
      <c r="G28982">
        <v>4.1100000000000001E-7</v>
      </c>
      <c r="H28982" t="s">
        <v>16845</v>
      </c>
      <c r="I28982" t="s">
        <v>141371</v>
      </c>
      <c r="J28982" s="2" t="s">
        <v>185555</v>
      </c>
      <c r="K28982" t="s">
        <v>213554</v>
      </c>
      <c r="L28982" t="s">
        <v>228704</v>
      </c>
      <c r="M28982" t="s">
        <v>8</v>
      </c>
      <c r="N28982" t="s">
        <v>228881</v>
      </c>
      <c r="O28982" t="s">
        <v>229201</v>
      </c>
      <c r="P28982" t="s">
        <v>231713</v>
      </c>
      <c r="Q28982" t="s">
        <v>120333</v>
      </c>
      <c r="R28982" t="s">
        <v>213554</v>
      </c>
      <c r="S28982" t="s">
        <v>233772</v>
      </c>
    </row>
    <row r="28983" spans="1:19" x14ac:dyDescent="0.35">
      <c r="A28983" s="1">
        <v>36376</v>
      </c>
      <c r="B28983" t="s">
        <v>16846</v>
      </c>
      <c r="C28983" t="s">
        <v>74232</v>
      </c>
      <c r="D28983" t="s">
        <v>5</v>
      </c>
      <c r="F28983" t="s">
        <v>122515</v>
      </c>
      <c r="G28983">
        <v>1.35E-6</v>
      </c>
      <c r="H28983" t="s">
        <v>16846</v>
      </c>
      <c r="I28983" t="s">
        <v>141372</v>
      </c>
      <c r="J28983" s="2" t="s">
        <v>185556</v>
      </c>
      <c r="K28983" t="s">
        <v>213554</v>
      </c>
      <c r="L28983" t="s">
        <v>228704</v>
      </c>
      <c r="M28983" t="s">
        <v>8</v>
      </c>
      <c r="N28983" t="s">
        <v>228848</v>
      </c>
      <c r="O28983" t="s">
        <v>229133</v>
      </c>
      <c r="P28983" t="s">
        <v>230294</v>
      </c>
      <c r="R28983" t="s">
        <v>213554</v>
      </c>
      <c r="S28983" t="s">
        <v>233772</v>
      </c>
    </row>
    <row r="28984" spans="1:19" x14ac:dyDescent="0.35">
      <c r="A28984" s="1">
        <v>36377</v>
      </c>
      <c r="B28984" t="s">
        <v>16846</v>
      </c>
      <c r="C28984" t="s">
        <v>74233</v>
      </c>
      <c r="D28984" t="s">
        <v>5</v>
      </c>
      <c r="F28984" t="s">
        <v>121824</v>
      </c>
      <c r="G28984">
        <v>4.9999999999999998E-7</v>
      </c>
      <c r="H28984" t="s">
        <v>16846</v>
      </c>
      <c r="I28984" t="s">
        <v>141372</v>
      </c>
      <c r="J28984" s="2" t="s">
        <v>185556</v>
      </c>
      <c r="K28984" t="s">
        <v>213554</v>
      </c>
      <c r="L28984" t="s">
        <v>228704</v>
      </c>
      <c r="M28984" t="s">
        <v>8</v>
      </c>
      <c r="N28984" t="s">
        <v>228848</v>
      </c>
      <c r="O28984" t="s">
        <v>229133</v>
      </c>
      <c r="P28984" t="s">
        <v>230294</v>
      </c>
      <c r="R28984" t="s">
        <v>213554</v>
      </c>
      <c r="S28984" t="s">
        <v>233772</v>
      </c>
    </row>
    <row r="28985" spans="1:19" x14ac:dyDescent="0.35">
      <c r="A28985" s="1">
        <v>36378</v>
      </c>
      <c r="B28985" t="s">
        <v>16846</v>
      </c>
      <c r="C28985" t="s">
        <v>74234</v>
      </c>
      <c r="D28985" t="s">
        <v>5</v>
      </c>
      <c r="E28985" t="s">
        <v>119956</v>
      </c>
      <c r="F28985" t="s">
        <v>120438</v>
      </c>
      <c r="G28985">
        <v>1.9999999999999999E-6</v>
      </c>
      <c r="H28985" t="s">
        <v>16846</v>
      </c>
      <c r="I28985" t="s">
        <v>141372</v>
      </c>
      <c r="J28985" s="2" t="s">
        <v>185556</v>
      </c>
      <c r="K28985" t="s">
        <v>213554</v>
      </c>
      <c r="L28985" t="s">
        <v>228704</v>
      </c>
      <c r="M28985" t="s">
        <v>8</v>
      </c>
      <c r="N28985" t="s">
        <v>228848</v>
      </c>
      <c r="O28985" t="s">
        <v>229133</v>
      </c>
      <c r="P28985" t="s">
        <v>230294</v>
      </c>
      <c r="R28985" t="s">
        <v>213554</v>
      </c>
      <c r="S28985" t="s">
        <v>233772</v>
      </c>
    </row>
    <row r="28986" spans="1:19" x14ac:dyDescent="0.35">
      <c r="A28986" s="1">
        <v>36379</v>
      </c>
      <c r="B28986" t="s">
        <v>16847</v>
      </c>
      <c r="C28986" t="s">
        <v>74235</v>
      </c>
      <c r="D28986" t="s">
        <v>4</v>
      </c>
      <c r="F28986" t="s">
        <v>120765</v>
      </c>
      <c r="G28986">
        <v>3.1999999999999999E-6</v>
      </c>
      <c r="H28986" t="s">
        <v>16847</v>
      </c>
      <c r="I28986" t="s">
        <v>141373</v>
      </c>
      <c r="J28986" s="2" t="s">
        <v>185557</v>
      </c>
      <c r="K28986" t="s">
        <v>213554</v>
      </c>
      <c r="L28986" t="s">
        <v>228704</v>
      </c>
      <c r="M28986" t="s">
        <v>8</v>
      </c>
      <c r="N28986" t="s">
        <v>228828</v>
      </c>
      <c r="O28986" t="s">
        <v>229113</v>
      </c>
      <c r="P28986" t="s">
        <v>230424</v>
      </c>
      <c r="Q28986" t="s">
        <v>120060</v>
      </c>
      <c r="R28986" t="s">
        <v>213554</v>
      </c>
      <c r="S28986" t="s">
        <v>233772</v>
      </c>
    </row>
    <row r="28987" spans="1:19" x14ac:dyDescent="0.35">
      <c r="A28987" s="1">
        <v>36380</v>
      </c>
      <c r="B28987" t="s">
        <v>16847</v>
      </c>
      <c r="C28987" t="s">
        <v>74236</v>
      </c>
      <c r="D28987" t="s">
        <v>5</v>
      </c>
      <c r="E28987" t="s">
        <v>119955</v>
      </c>
      <c r="F28987" t="s">
        <v>120158</v>
      </c>
      <c r="G28987">
        <v>1.5E-5</v>
      </c>
      <c r="H28987" t="s">
        <v>16847</v>
      </c>
      <c r="I28987" t="s">
        <v>141373</v>
      </c>
      <c r="J28987" s="2" t="s">
        <v>185557</v>
      </c>
      <c r="K28987" t="s">
        <v>213554</v>
      </c>
      <c r="L28987" t="s">
        <v>228704</v>
      </c>
      <c r="M28987" t="s">
        <v>8</v>
      </c>
      <c r="N28987" t="s">
        <v>228828</v>
      </c>
      <c r="O28987" t="s">
        <v>229113</v>
      </c>
      <c r="P28987" t="s">
        <v>230424</v>
      </c>
      <c r="Q28987" t="s">
        <v>120060</v>
      </c>
      <c r="R28987" t="s">
        <v>213554</v>
      </c>
      <c r="S28987" t="s">
        <v>233772</v>
      </c>
    </row>
    <row r="28988" spans="1:19" x14ac:dyDescent="0.35">
      <c r="A28988" s="1">
        <v>36381</v>
      </c>
      <c r="B28988" t="s">
        <v>16848</v>
      </c>
      <c r="C28988" t="s">
        <v>74237</v>
      </c>
      <c r="D28988" t="s">
        <v>5</v>
      </c>
      <c r="F28988" t="s">
        <v>121306</v>
      </c>
      <c r="G28988">
        <v>3.0000000000000001E-6</v>
      </c>
      <c r="H28988" t="s">
        <v>16848</v>
      </c>
      <c r="I28988" t="s">
        <v>141374</v>
      </c>
      <c r="J28988" s="2" t="s">
        <v>185558</v>
      </c>
      <c r="K28988" t="s">
        <v>213554</v>
      </c>
      <c r="L28988" t="s">
        <v>228704</v>
      </c>
      <c r="M28988" t="s">
        <v>8</v>
      </c>
      <c r="N28988" t="s">
        <v>228862</v>
      </c>
      <c r="O28988" t="s">
        <v>229114</v>
      </c>
      <c r="P28988" t="s">
        <v>231111</v>
      </c>
      <c r="R28988" t="s">
        <v>213554</v>
      </c>
      <c r="S28988" t="s">
        <v>233772</v>
      </c>
    </row>
    <row r="28989" spans="1:19" x14ac:dyDescent="0.35">
      <c r="A28989" s="1">
        <v>36382</v>
      </c>
      <c r="B28989" t="s">
        <v>16848</v>
      </c>
      <c r="C28989" t="s">
        <v>74238</v>
      </c>
      <c r="D28989" t="s">
        <v>5</v>
      </c>
      <c r="F28989" t="s">
        <v>121745</v>
      </c>
      <c r="G28989">
        <v>4.2999999999999986E-6</v>
      </c>
      <c r="H28989" t="s">
        <v>16848</v>
      </c>
      <c r="I28989" t="s">
        <v>141374</v>
      </c>
      <c r="J28989" s="2" t="s">
        <v>185558</v>
      </c>
      <c r="K28989" t="s">
        <v>213554</v>
      </c>
      <c r="L28989" t="s">
        <v>228704</v>
      </c>
      <c r="M28989" t="s">
        <v>8</v>
      </c>
      <c r="N28989" t="s">
        <v>228862</v>
      </c>
      <c r="O28989" t="s">
        <v>229114</v>
      </c>
      <c r="P28989" t="s">
        <v>231111</v>
      </c>
      <c r="R28989" t="s">
        <v>213554</v>
      </c>
      <c r="S28989" t="s">
        <v>233772</v>
      </c>
    </row>
    <row r="28990" spans="1:19" x14ac:dyDescent="0.35">
      <c r="A28990" s="1">
        <v>36383</v>
      </c>
      <c r="B28990" t="s">
        <v>16849</v>
      </c>
      <c r="C28990" t="s">
        <v>74239</v>
      </c>
      <c r="D28990" t="s">
        <v>5</v>
      </c>
      <c r="F28990" t="s">
        <v>122104</v>
      </c>
      <c r="G28990">
        <v>2.255E-7</v>
      </c>
      <c r="H28990" t="s">
        <v>16849</v>
      </c>
      <c r="I28990" t="s">
        <v>141375</v>
      </c>
      <c r="J28990" s="2" t="s">
        <v>185559</v>
      </c>
      <c r="K28990" t="s">
        <v>213554</v>
      </c>
      <c r="L28990" t="s">
        <v>228704</v>
      </c>
      <c r="M28990" t="s">
        <v>8</v>
      </c>
      <c r="N28990" t="s">
        <v>228830</v>
      </c>
      <c r="O28990" t="s">
        <v>229110</v>
      </c>
      <c r="P28990" t="s">
        <v>230252</v>
      </c>
      <c r="Q28990" t="s">
        <v>121230</v>
      </c>
      <c r="R28990" t="s">
        <v>213554</v>
      </c>
      <c r="S28990" t="s">
        <v>233772</v>
      </c>
    </row>
    <row r="28991" spans="1:19" x14ac:dyDescent="0.35">
      <c r="A28991" s="1">
        <v>36384</v>
      </c>
      <c r="B28991" t="s">
        <v>16849</v>
      </c>
      <c r="C28991" t="s">
        <v>74240</v>
      </c>
      <c r="D28991" t="s">
        <v>5</v>
      </c>
      <c r="F28991" t="s">
        <v>123177</v>
      </c>
      <c r="G28991">
        <v>1.8699999999999999E-7</v>
      </c>
      <c r="H28991" t="s">
        <v>16849</v>
      </c>
      <c r="I28991" t="s">
        <v>141375</v>
      </c>
      <c r="J28991" s="2" t="s">
        <v>185559</v>
      </c>
      <c r="K28991" t="s">
        <v>213554</v>
      </c>
      <c r="L28991" t="s">
        <v>228704</v>
      </c>
      <c r="M28991" t="s">
        <v>8</v>
      </c>
      <c r="N28991" t="s">
        <v>228830</v>
      </c>
      <c r="O28991" t="s">
        <v>229110</v>
      </c>
      <c r="P28991" t="s">
        <v>230252</v>
      </c>
      <c r="Q28991" t="s">
        <v>121230</v>
      </c>
      <c r="R28991" t="s">
        <v>213554</v>
      </c>
      <c r="S28991" t="s">
        <v>233772</v>
      </c>
    </row>
    <row r="28992" spans="1:19" x14ac:dyDescent="0.35">
      <c r="A28992" s="1">
        <v>36385</v>
      </c>
      <c r="B28992" t="s">
        <v>16850</v>
      </c>
      <c r="C28992" t="s">
        <v>74241</v>
      </c>
      <c r="D28992" t="s">
        <v>5</v>
      </c>
      <c r="F28992" t="s">
        <v>121835</v>
      </c>
      <c r="G28992">
        <v>3.1E-7</v>
      </c>
      <c r="H28992" t="s">
        <v>16850</v>
      </c>
      <c r="I28992" t="s">
        <v>141376</v>
      </c>
      <c r="J28992" s="2" t="s">
        <v>185560</v>
      </c>
      <c r="K28992" t="s">
        <v>213554</v>
      </c>
      <c r="L28992" t="s">
        <v>228704</v>
      </c>
      <c r="M28992" t="s">
        <v>8</v>
      </c>
      <c r="N28992" t="s">
        <v>228828</v>
      </c>
      <c r="O28992" t="s">
        <v>229113</v>
      </c>
      <c r="P28992" t="s">
        <v>231095</v>
      </c>
      <c r="Q28992" t="s">
        <v>233268</v>
      </c>
      <c r="R28992" t="s">
        <v>213554</v>
      </c>
      <c r="S28992" t="s">
        <v>233772</v>
      </c>
    </row>
    <row r="28993" spans="1:19" x14ac:dyDescent="0.35">
      <c r="A28993" s="1">
        <v>36386</v>
      </c>
      <c r="B28993" t="s">
        <v>16851</v>
      </c>
      <c r="C28993" t="s">
        <v>74242</v>
      </c>
      <c r="D28993" t="s">
        <v>5</v>
      </c>
      <c r="F28993" t="s">
        <v>122324</v>
      </c>
      <c r="G28993">
        <v>2.7E-6</v>
      </c>
      <c r="H28993" t="s">
        <v>16851</v>
      </c>
      <c r="I28993" t="s">
        <v>141377</v>
      </c>
      <c r="J28993" s="2" t="s">
        <v>185561</v>
      </c>
      <c r="K28993" t="s">
        <v>213554</v>
      </c>
      <c r="L28993" t="s">
        <v>228704</v>
      </c>
      <c r="M28993" t="s">
        <v>8</v>
      </c>
      <c r="N28993" t="s">
        <v>228828</v>
      </c>
      <c r="O28993" t="s">
        <v>229113</v>
      </c>
      <c r="P28993" t="s">
        <v>230099</v>
      </c>
      <c r="Q28993" t="s">
        <v>121634</v>
      </c>
      <c r="R28993" t="s">
        <v>213554</v>
      </c>
      <c r="S28993" t="s">
        <v>233772</v>
      </c>
    </row>
    <row r="28994" spans="1:19" x14ac:dyDescent="0.35">
      <c r="A28994" s="1">
        <v>36387</v>
      </c>
      <c r="B28994" t="s">
        <v>16851</v>
      </c>
      <c r="C28994" t="s">
        <v>74243</v>
      </c>
      <c r="D28994" t="s">
        <v>5</v>
      </c>
      <c r="E28994" t="s">
        <v>119958</v>
      </c>
      <c r="F28994" t="s">
        <v>121235</v>
      </c>
      <c r="G28994">
        <v>5.4E-6</v>
      </c>
      <c r="H28994" t="s">
        <v>16851</v>
      </c>
      <c r="I28994" t="s">
        <v>141377</v>
      </c>
      <c r="J28994" s="2" t="s">
        <v>185561</v>
      </c>
      <c r="K28994" t="s">
        <v>213554</v>
      </c>
      <c r="L28994" t="s">
        <v>228704</v>
      </c>
      <c r="M28994" t="s">
        <v>8</v>
      </c>
      <c r="N28994" t="s">
        <v>228828</v>
      </c>
      <c r="O28994" t="s">
        <v>229113</v>
      </c>
      <c r="P28994" t="s">
        <v>230099</v>
      </c>
      <c r="Q28994" t="s">
        <v>121634</v>
      </c>
      <c r="R28994" t="s">
        <v>213554</v>
      </c>
      <c r="S28994" t="s">
        <v>233772</v>
      </c>
    </row>
    <row r="28995" spans="1:19" x14ac:dyDescent="0.35">
      <c r="A28995" s="1">
        <v>36388</v>
      </c>
      <c r="B28995" t="s">
        <v>16852</v>
      </c>
      <c r="C28995" t="s">
        <v>74244</v>
      </c>
      <c r="D28995" t="s">
        <v>5</v>
      </c>
      <c r="F28995" t="s">
        <v>121620</v>
      </c>
      <c r="G28995">
        <v>1.1999999999999999E-6</v>
      </c>
      <c r="H28995" t="s">
        <v>16852</v>
      </c>
      <c r="I28995" t="s">
        <v>141378</v>
      </c>
      <c r="J28995" s="2" t="s">
        <v>185562</v>
      </c>
      <c r="K28995" t="s">
        <v>213554</v>
      </c>
      <c r="L28995" t="s">
        <v>228704</v>
      </c>
      <c r="M28995" t="s">
        <v>8</v>
      </c>
      <c r="N28995" t="s">
        <v>228828</v>
      </c>
      <c r="O28995" t="s">
        <v>229113</v>
      </c>
      <c r="P28995" t="s">
        <v>230104</v>
      </c>
      <c r="Q28995" t="s">
        <v>121006</v>
      </c>
      <c r="R28995" t="s">
        <v>213554</v>
      </c>
      <c r="S28995" t="s">
        <v>233772</v>
      </c>
    </row>
    <row r="28996" spans="1:19" x14ac:dyDescent="0.35">
      <c r="A28996" s="1">
        <v>36389</v>
      </c>
      <c r="B28996" t="s">
        <v>16853</v>
      </c>
      <c r="C28996" t="s">
        <v>74245</v>
      </c>
      <c r="D28996" t="s">
        <v>5</v>
      </c>
      <c r="E28996" t="s">
        <v>119958</v>
      </c>
      <c r="F28996" t="s">
        <v>123716</v>
      </c>
      <c r="G28996">
        <v>1.0000000000000001E-5</v>
      </c>
      <c r="H28996" t="s">
        <v>16853</v>
      </c>
      <c r="I28996" t="s">
        <v>141379</v>
      </c>
      <c r="J28996" s="2" t="s">
        <v>185563</v>
      </c>
      <c r="K28996" t="s">
        <v>213554</v>
      </c>
      <c r="L28996" t="s">
        <v>228706</v>
      </c>
      <c r="M28996" t="s">
        <v>8</v>
      </c>
      <c r="N28996" t="s">
        <v>228828</v>
      </c>
      <c r="O28996" t="s">
        <v>229113</v>
      </c>
      <c r="P28996" t="s">
        <v>230104</v>
      </c>
      <c r="Q28996" t="s">
        <v>122973</v>
      </c>
      <c r="R28996" t="s">
        <v>213554</v>
      </c>
      <c r="S28996" t="s">
        <v>233772</v>
      </c>
    </row>
    <row r="28997" spans="1:19" x14ac:dyDescent="0.35">
      <c r="A28997" s="1">
        <v>36390</v>
      </c>
      <c r="B28997" t="s">
        <v>16854</v>
      </c>
      <c r="C28997" t="s">
        <v>74246</v>
      </c>
      <c r="D28997" t="s">
        <v>5</v>
      </c>
      <c r="E28997" t="s">
        <v>119955</v>
      </c>
      <c r="F28997" t="s">
        <v>122510</v>
      </c>
      <c r="G28997">
        <v>1.0000000000000001E-5</v>
      </c>
      <c r="H28997" t="s">
        <v>16854</v>
      </c>
      <c r="I28997" t="s">
        <v>141380</v>
      </c>
      <c r="J28997" s="2" t="s">
        <v>185564</v>
      </c>
      <c r="K28997" t="s">
        <v>213570</v>
      </c>
      <c r="L28997" t="s">
        <v>228705</v>
      </c>
      <c r="M28997" t="s">
        <v>8</v>
      </c>
      <c r="N28997" t="s">
        <v>228862</v>
      </c>
      <c r="O28997" t="s">
        <v>229114</v>
      </c>
      <c r="P28997" t="s">
        <v>230287</v>
      </c>
      <c r="Q28997" t="s">
        <v>120377</v>
      </c>
      <c r="R28997" t="s">
        <v>213554</v>
      </c>
      <c r="S28997" t="s">
        <v>233772</v>
      </c>
    </row>
    <row r="28998" spans="1:19" x14ac:dyDescent="0.35">
      <c r="A28998" s="1">
        <v>36391</v>
      </c>
      <c r="B28998" t="s">
        <v>16855</v>
      </c>
      <c r="C28998" t="s">
        <v>74247</v>
      </c>
      <c r="D28998" t="s">
        <v>5</v>
      </c>
      <c r="F28998" t="s">
        <v>121227</v>
      </c>
      <c r="G28998">
        <v>8.1732599999999997E-7</v>
      </c>
      <c r="H28998" t="s">
        <v>16855</v>
      </c>
      <c r="I28998" t="s">
        <v>141381</v>
      </c>
      <c r="J28998" s="2" t="s">
        <v>185565</v>
      </c>
      <c r="K28998" t="s">
        <v>213554</v>
      </c>
      <c r="L28998" t="s">
        <v>228704</v>
      </c>
      <c r="Q28998" t="s">
        <v>233117</v>
      </c>
      <c r="R28998" t="s">
        <v>213554</v>
      </c>
      <c r="S28998" t="s">
        <v>233772</v>
      </c>
    </row>
    <row r="28999" spans="1:19" x14ac:dyDescent="0.35">
      <c r="A28999" s="1">
        <v>36392</v>
      </c>
      <c r="B28999" t="s">
        <v>16856</v>
      </c>
      <c r="C28999" t="s">
        <v>74248</v>
      </c>
      <c r="D28999" t="s">
        <v>4</v>
      </c>
      <c r="F28999" t="s">
        <v>120826</v>
      </c>
      <c r="G28999">
        <v>3.2500200000000001E-7</v>
      </c>
      <c r="H28999" t="s">
        <v>16856</v>
      </c>
      <c r="I28999" t="s">
        <v>141382</v>
      </c>
      <c r="J28999" s="2" t="s">
        <v>185566</v>
      </c>
      <c r="K28999" t="s">
        <v>213554</v>
      </c>
      <c r="L28999" t="s">
        <v>228704</v>
      </c>
      <c r="M28999" t="s">
        <v>8</v>
      </c>
      <c r="N28999" t="s">
        <v>228828</v>
      </c>
      <c r="O28999" t="s">
        <v>229150</v>
      </c>
      <c r="P28999" t="s">
        <v>231509</v>
      </c>
      <c r="Q28999" t="s">
        <v>121322</v>
      </c>
      <c r="R28999" t="s">
        <v>213554</v>
      </c>
      <c r="S28999" t="s">
        <v>233772</v>
      </c>
    </row>
    <row r="29000" spans="1:19" x14ac:dyDescent="0.35">
      <c r="A29000" s="1">
        <v>36393</v>
      </c>
      <c r="B29000" t="s">
        <v>16857</v>
      </c>
      <c r="C29000" t="s">
        <v>74249</v>
      </c>
      <c r="D29000" t="s">
        <v>4</v>
      </c>
      <c r="F29000" t="s">
        <v>120384</v>
      </c>
      <c r="G29000">
        <v>1.2500000000000001E-6</v>
      </c>
      <c r="H29000" t="s">
        <v>16857</v>
      </c>
      <c r="I29000" t="s">
        <v>141383</v>
      </c>
      <c r="J29000" s="2" t="s">
        <v>185567</v>
      </c>
      <c r="K29000" t="s">
        <v>213554</v>
      </c>
      <c r="L29000" t="s">
        <v>228704</v>
      </c>
      <c r="M29000" t="s">
        <v>8</v>
      </c>
      <c r="N29000" t="s">
        <v>228896</v>
      </c>
      <c r="O29000" t="s">
        <v>229210</v>
      </c>
      <c r="P29000" t="s">
        <v>229210</v>
      </c>
      <c r="Q29000" t="s">
        <v>120060</v>
      </c>
      <c r="R29000" t="s">
        <v>213554</v>
      </c>
      <c r="S29000" t="s">
        <v>233772</v>
      </c>
    </row>
    <row r="29001" spans="1:19" x14ac:dyDescent="0.35">
      <c r="A29001" s="1">
        <v>36394</v>
      </c>
      <c r="B29001" t="s">
        <v>16858</v>
      </c>
      <c r="C29001" t="s">
        <v>74250</v>
      </c>
      <c r="D29001" t="s">
        <v>5</v>
      </c>
      <c r="F29001" t="s">
        <v>120047</v>
      </c>
      <c r="G29001">
        <v>1.5999999999999999E-5</v>
      </c>
      <c r="H29001" t="s">
        <v>16858</v>
      </c>
      <c r="I29001" t="s">
        <v>141384</v>
      </c>
      <c r="J29001" s="2" t="s">
        <v>185568</v>
      </c>
      <c r="K29001" t="s">
        <v>213554</v>
      </c>
      <c r="L29001" t="s">
        <v>228704</v>
      </c>
      <c r="M29001" t="s">
        <v>8</v>
      </c>
      <c r="N29001" t="s">
        <v>228828</v>
      </c>
      <c r="O29001" t="s">
        <v>229113</v>
      </c>
      <c r="P29001" t="s">
        <v>230137</v>
      </c>
      <c r="R29001" t="s">
        <v>213554</v>
      </c>
      <c r="S29001" t="s">
        <v>233772</v>
      </c>
    </row>
    <row r="29002" spans="1:19" x14ac:dyDescent="0.35">
      <c r="A29002" s="1">
        <v>36395</v>
      </c>
      <c r="B29002" t="s">
        <v>16859</v>
      </c>
      <c r="C29002" t="s">
        <v>74251</v>
      </c>
      <c r="D29002" t="s">
        <v>5</v>
      </c>
      <c r="E29002" t="s">
        <v>119955</v>
      </c>
      <c r="F29002" t="s">
        <v>120552</v>
      </c>
      <c r="G29002">
        <v>1.1999999999999999E-6</v>
      </c>
      <c r="H29002" t="s">
        <v>16859</v>
      </c>
      <c r="I29002" t="s">
        <v>141385</v>
      </c>
      <c r="J29002" s="2" t="s">
        <v>185569</v>
      </c>
      <c r="K29002" t="s">
        <v>213554</v>
      </c>
      <c r="L29002" t="s">
        <v>228704</v>
      </c>
      <c r="M29002" t="s">
        <v>8</v>
      </c>
      <c r="N29002" t="s">
        <v>228828</v>
      </c>
      <c r="O29002" t="s">
        <v>229216</v>
      </c>
      <c r="P29002" t="s">
        <v>230776</v>
      </c>
      <c r="R29002" t="s">
        <v>213554</v>
      </c>
      <c r="S29002" t="s">
        <v>233772</v>
      </c>
    </row>
    <row r="29003" spans="1:19" x14ac:dyDescent="0.35">
      <c r="A29003" s="1">
        <v>36396</v>
      </c>
      <c r="B29003" t="s">
        <v>16860</v>
      </c>
      <c r="C29003" t="s">
        <v>74252</v>
      </c>
      <c r="D29003" t="s">
        <v>5</v>
      </c>
      <c r="F29003" t="s">
        <v>120858</v>
      </c>
      <c r="G29003">
        <v>1.1249999999999999E-7</v>
      </c>
      <c r="H29003" t="s">
        <v>16860</v>
      </c>
      <c r="I29003" t="s">
        <v>141386</v>
      </c>
      <c r="J29003" s="2" t="s">
        <v>185570</v>
      </c>
      <c r="K29003" t="s">
        <v>213554</v>
      </c>
      <c r="L29003" t="s">
        <v>228705</v>
      </c>
      <c r="M29003" t="s">
        <v>8</v>
      </c>
      <c r="N29003" t="s">
        <v>228881</v>
      </c>
      <c r="O29003" t="s">
        <v>229671</v>
      </c>
      <c r="P29003" t="s">
        <v>231714</v>
      </c>
      <c r="R29003" t="s">
        <v>213554</v>
      </c>
      <c r="S29003" t="s">
        <v>233772</v>
      </c>
    </row>
    <row r="29004" spans="1:19" x14ac:dyDescent="0.35">
      <c r="A29004" s="1">
        <v>36397</v>
      </c>
      <c r="B29004" t="s">
        <v>16861</v>
      </c>
      <c r="C29004" t="s">
        <v>74253</v>
      </c>
      <c r="D29004" t="s">
        <v>5</v>
      </c>
      <c r="F29004" t="s">
        <v>121687</v>
      </c>
      <c r="G29004">
        <v>4.5699999999999998E-7</v>
      </c>
      <c r="H29004" t="s">
        <v>16861</v>
      </c>
      <c r="I29004" t="s">
        <v>141387</v>
      </c>
      <c r="J29004" s="2" t="s">
        <v>185571</v>
      </c>
      <c r="K29004" t="s">
        <v>213554</v>
      </c>
      <c r="L29004" t="s">
        <v>228704</v>
      </c>
      <c r="M29004" t="s">
        <v>228746</v>
      </c>
      <c r="O29004" t="s">
        <v>229215</v>
      </c>
      <c r="P29004" t="s">
        <v>229215</v>
      </c>
      <c r="Q29004" t="s">
        <v>121634</v>
      </c>
      <c r="R29004" t="s">
        <v>213554</v>
      </c>
      <c r="S29004" t="s">
        <v>233772</v>
      </c>
    </row>
    <row r="29005" spans="1:19" x14ac:dyDescent="0.35">
      <c r="A29005" s="1">
        <v>36398</v>
      </c>
      <c r="B29005" t="s">
        <v>16862</v>
      </c>
      <c r="C29005" t="s">
        <v>74254</v>
      </c>
      <c r="D29005" t="s">
        <v>4</v>
      </c>
      <c r="F29005" t="s">
        <v>122012</v>
      </c>
      <c r="G29005">
        <v>1.4999999999999999E-7</v>
      </c>
      <c r="H29005" t="s">
        <v>16862</v>
      </c>
      <c r="I29005" t="s">
        <v>141388</v>
      </c>
      <c r="J29005" s="2" t="s">
        <v>185572</v>
      </c>
      <c r="K29005" t="s">
        <v>213554</v>
      </c>
      <c r="L29005" t="s">
        <v>228704</v>
      </c>
      <c r="M29005" t="s">
        <v>10</v>
      </c>
      <c r="N29005" t="s">
        <v>228917</v>
      </c>
      <c r="O29005" t="s">
        <v>229272</v>
      </c>
      <c r="P29005" t="s">
        <v>229272</v>
      </c>
      <c r="Q29005" t="s">
        <v>123679</v>
      </c>
      <c r="R29005" t="s">
        <v>213554</v>
      </c>
      <c r="S29005" t="s">
        <v>233772</v>
      </c>
    </row>
    <row r="29006" spans="1:19" x14ac:dyDescent="0.35">
      <c r="A29006" s="1">
        <v>36400</v>
      </c>
      <c r="B29006" t="s">
        <v>16862</v>
      </c>
      <c r="C29006" t="s">
        <v>74255</v>
      </c>
      <c r="D29006" t="s">
        <v>5</v>
      </c>
      <c r="E29006" t="s">
        <v>119954</v>
      </c>
      <c r="F29006" t="s">
        <v>123391</v>
      </c>
      <c r="G29006">
        <v>6.6890000000000004E-9</v>
      </c>
      <c r="H29006" t="s">
        <v>16862</v>
      </c>
      <c r="I29006" t="s">
        <v>141388</v>
      </c>
      <c r="J29006" s="2" t="s">
        <v>185572</v>
      </c>
      <c r="K29006" t="s">
        <v>213554</v>
      </c>
      <c r="L29006" t="s">
        <v>228704</v>
      </c>
      <c r="M29006" t="s">
        <v>10</v>
      </c>
      <c r="N29006" t="s">
        <v>228917</v>
      </c>
      <c r="O29006" t="s">
        <v>229272</v>
      </c>
      <c r="P29006" t="s">
        <v>229272</v>
      </c>
      <c r="Q29006" t="s">
        <v>123679</v>
      </c>
      <c r="R29006" t="s">
        <v>213554</v>
      </c>
      <c r="S29006" t="s">
        <v>233772</v>
      </c>
    </row>
    <row r="29007" spans="1:19" x14ac:dyDescent="0.35">
      <c r="A29007" s="1">
        <v>36401</v>
      </c>
      <c r="B29007" t="s">
        <v>16862</v>
      </c>
      <c r="C29007" t="s">
        <v>74256</v>
      </c>
      <c r="D29007" t="s">
        <v>4</v>
      </c>
      <c r="F29007" t="s">
        <v>120252</v>
      </c>
      <c r="G29007">
        <v>1.4999999999999999E-7</v>
      </c>
      <c r="H29007" t="s">
        <v>16862</v>
      </c>
      <c r="I29007" t="s">
        <v>141388</v>
      </c>
      <c r="J29007" s="2" t="s">
        <v>185572</v>
      </c>
      <c r="K29007" t="s">
        <v>213554</v>
      </c>
      <c r="L29007" t="s">
        <v>228704</v>
      </c>
      <c r="M29007" t="s">
        <v>10</v>
      </c>
      <c r="N29007" t="s">
        <v>228917</v>
      </c>
      <c r="O29007" t="s">
        <v>229272</v>
      </c>
      <c r="P29007" t="s">
        <v>229272</v>
      </c>
      <c r="Q29007" t="s">
        <v>123679</v>
      </c>
      <c r="R29007" t="s">
        <v>213554</v>
      </c>
      <c r="S29007" t="s">
        <v>233772</v>
      </c>
    </row>
    <row r="29008" spans="1:19" x14ac:dyDescent="0.35">
      <c r="A29008" s="1">
        <v>36403</v>
      </c>
      <c r="B29008" t="s">
        <v>16862</v>
      </c>
      <c r="C29008" t="s">
        <v>74257</v>
      </c>
      <c r="D29008" t="s">
        <v>5</v>
      </c>
      <c r="E29008" t="s">
        <v>119954</v>
      </c>
      <c r="F29008" t="s">
        <v>121970</v>
      </c>
      <c r="G29008">
        <v>3.0000000000000001E-6</v>
      </c>
      <c r="H29008" t="s">
        <v>16862</v>
      </c>
      <c r="I29008" t="s">
        <v>141388</v>
      </c>
      <c r="J29008" s="2" t="s">
        <v>185572</v>
      </c>
      <c r="K29008" t="s">
        <v>213554</v>
      </c>
      <c r="L29008" t="s">
        <v>228704</v>
      </c>
      <c r="M29008" t="s">
        <v>10</v>
      </c>
      <c r="N29008" t="s">
        <v>228917</v>
      </c>
      <c r="O29008" t="s">
        <v>229272</v>
      </c>
      <c r="P29008" t="s">
        <v>229272</v>
      </c>
      <c r="Q29008" t="s">
        <v>123679</v>
      </c>
      <c r="R29008" t="s">
        <v>213554</v>
      </c>
      <c r="S29008" t="s">
        <v>233772</v>
      </c>
    </row>
    <row r="29009" spans="1:19" x14ac:dyDescent="0.35">
      <c r="A29009" s="1">
        <v>36404</v>
      </c>
      <c r="B29009" t="s">
        <v>16862</v>
      </c>
      <c r="C29009" t="s">
        <v>74258</v>
      </c>
      <c r="D29009" t="s">
        <v>5</v>
      </c>
      <c r="E29009" t="s">
        <v>119954</v>
      </c>
      <c r="F29009" t="s">
        <v>123717</v>
      </c>
      <c r="G29009">
        <v>9.9999999999999995E-7</v>
      </c>
      <c r="H29009" t="s">
        <v>16862</v>
      </c>
      <c r="I29009" t="s">
        <v>141388</v>
      </c>
      <c r="J29009" s="2" t="s">
        <v>185572</v>
      </c>
      <c r="K29009" t="s">
        <v>213554</v>
      </c>
      <c r="L29009" t="s">
        <v>228704</v>
      </c>
      <c r="M29009" t="s">
        <v>10</v>
      </c>
      <c r="N29009" t="s">
        <v>228917</v>
      </c>
      <c r="O29009" t="s">
        <v>229272</v>
      </c>
      <c r="P29009" t="s">
        <v>229272</v>
      </c>
      <c r="Q29009" t="s">
        <v>123679</v>
      </c>
      <c r="R29009" t="s">
        <v>213554</v>
      </c>
      <c r="S29009" t="s">
        <v>233772</v>
      </c>
    </row>
    <row r="29010" spans="1:19" x14ac:dyDescent="0.35">
      <c r="A29010" s="1">
        <v>36405</v>
      </c>
      <c r="B29010" t="s">
        <v>16862</v>
      </c>
      <c r="C29010" t="s">
        <v>74259</v>
      </c>
      <c r="D29010" t="s">
        <v>5</v>
      </c>
      <c r="E29010" t="s">
        <v>119955</v>
      </c>
      <c r="F29010" t="s">
        <v>121262</v>
      </c>
      <c r="G29010">
        <v>1.2500000000000001E-6</v>
      </c>
      <c r="H29010" t="s">
        <v>16862</v>
      </c>
      <c r="I29010" t="s">
        <v>141388</v>
      </c>
      <c r="J29010" s="2" t="s">
        <v>185572</v>
      </c>
      <c r="K29010" t="s">
        <v>213554</v>
      </c>
      <c r="L29010" t="s">
        <v>228704</v>
      </c>
      <c r="M29010" t="s">
        <v>10</v>
      </c>
      <c r="N29010" t="s">
        <v>228917</v>
      </c>
      <c r="O29010" t="s">
        <v>229272</v>
      </c>
      <c r="P29010" t="s">
        <v>229272</v>
      </c>
      <c r="Q29010" t="s">
        <v>123679</v>
      </c>
      <c r="R29010" t="s">
        <v>213554</v>
      </c>
      <c r="S29010" t="s">
        <v>233772</v>
      </c>
    </row>
    <row r="29011" spans="1:19" x14ac:dyDescent="0.35">
      <c r="A29011" s="1">
        <v>36406</v>
      </c>
      <c r="B29011" t="s">
        <v>16863</v>
      </c>
      <c r="C29011" t="s">
        <v>74260</v>
      </c>
      <c r="D29011" t="s">
        <v>5</v>
      </c>
      <c r="E29011" t="s">
        <v>119955</v>
      </c>
      <c r="F29011" t="s">
        <v>119973</v>
      </c>
      <c r="G29011">
        <v>1.3E-6</v>
      </c>
      <c r="H29011" t="s">
        <v>16863</v>
      </c>
      <c r="I29011" t="s">
        <v>141389</v>
      </c>
      <c r="J29011" s="2" t="s">
        <v>185573</v>
      </c>
      <c r="K29011" t="s">
        <v>213554</v>
      </c>
      <c r="L29011" t="s">
        <v>228704</v>
      </c>
      <c r="R29011" t="s">
        <v>213554</v>
      </c>
      <c r="S29011" t="s">
        <v>233772</v>
      </c>
    </row>
    <row r="29012" spans="1:19" x14ac:dyDescent="0.35">
      <c r="A29012" s="1">
        <v>36407</v>
      </c>
      <c r="B29012" t="s">
        <v>16864</v>
      </c>
      <c r="C29012" t="s">
        <v>74261</v>
      </c>
      <c r="D29012" t="s">
        <v>5</v>
      </c>
      <c r="F29012" t="s">
        <v>120351</v>
      </c>
      <c r="G29012">
        <v>4.9749999999999998E-6</v>
      </c>
      <c r="H29012" t="s">
        <v>16864</v>
      </c>
      <c r="I29012" t="s">
        <v>141390</v>
      </c>
      <c r="K29012" t="s">
        <v>213554</v>
      </c>
      <c r="L29012" t="s">
        <v>228705</v>
      </c>
      <c r="M29012" t="s">
        <v>8</v>
      </c>
      <c r="N29012" t="s">
        <v>228828</v>
      </c>
      <c r="O29012" t="s">
        <v>229113</v>
      </c>
      <c r="P29012" t="s">
        <v>230103</v>
      </c>
      <c r="R29012" t="s">
        <v>213554</v>
      </c>
      <c r="S29012" t="s">
        <v>233772</v>
      </c>
    </row>
    <row r="29013" spans="1:19" x14ac:dyDescent="0.35">
      <c r="A29013" s="1">
        <v>36408</v>
      </c>
      <c r="B29013" t="s">
        <v>16865</v>
      </c>
      <c r="C29013" t="s">
        <v>74262</v>
      </c>
      <c r="D29013" t="s">
        <v>5</v>
      </c>
      <c r="F29013" t="s">
        <v>121691</v>
      </c>
      <c r="G29013">
        <v>3.4999999999999998E-7</v>
      </c>
      <c r="H29013" t="s">
        <v>16865</v>
      </c>
      <c r="I29013" t="s">
        <v>141391</v>
      </c>
      <c r="J29013" s="2" t="s">
        <v>185574</v>
      </c>
      <c r="K29013" t="s">
        <v>213554</v>
      </c>
      <c r="L29013" t="s">
        <v>228704</v>
      </c>
      <c r="M29013" t="s">
        <v>8</v>
      </c>
      <c r="N29013" t="s">
        <v>228841</v>
      </c>
      <c r="O29013" t="s">
        <v>229137</v>
      </c>
      <c r="P29013" t="s">
        <v>229137</v>
      </c>
      <c r="Q29013" t="s">
        <v>119973</v>
      </c>
      <c r="R29013" t="s">
        <v>213554</v>
      </c>
      <c r="S29013" t="s">
        <v>233772</v>
      </c>
    </row>
    <row r="29014" spans="1:19" x14ac:dyDescent="0.35">
      <c r="A29014" s="1">
        <v>36409</v>
      </c>
      <c r="B29014" t="s">
        <v>16866</v>
      </c>
      <c r="C29014" t="s">
        <v>74263</v>
      </c>
      <c r="D29014" t="s">
        <v>5</v>
      </c>
      <c r="F29014" t="s">
        <v>123718</v>
      </c>
      <c r="G29014">
        <v>6.1999999999999999E-6</v>
      </c>
      <c r="H29014" t="s">
        <v>16866</v>
      </c>
      <c r="I29014" t="s">
        <v>141392</v>
      </c>
      <c r="K29014" t="s">
        <v>213554</v>
      </c>
      <c r="L29014" t="s">
        <v>228704</v>
      </c>
      <c r="M29014" t="s">
        <v>8</v>
      </c>
      <c r="N29014" t="s">
        <v>228877</v>
      </c>
      <c r="O29014" t="s">
        <v>229177</v>
      </c>
      <c r="P29014" t="s">
        <v>231715</v>
      </c>
      <c r="Q29014" t="s">
        <v>121535</v>
      </c>
      <c r="R29014" t="s">
        <v>213554</v>
      </c>
      <c r="S29014" t="s">
        <v>233772</v>
      </c>
    </row>
    <row r="29015" spans="1:19" x14ac:dyDescent="0.35">
      <c r="A29015" s="1">
        <v>36411</v>
      </c>
      <c r="B29015" t="s">
        <v>16867</v>
      </c>
      <c r="C29015" t="s">
        <v>74264</v>
      </c>
      <c r="D29015" t="s">
        <v>4</v>
      </c>
      <c r="F29015" t="s">
        <v>121200</v>
      </c>
      <c r="G29015">
        <v>1.0550000000000001E-6</v>
      </c>
      <c r="H29015" t="s">
        <v>16867</v>
      </c>
      <c r="I29015" t="s">
        <v>141393</v>
      </c>
      <c r="J29015" s="2" t="s">
        <v>185575</v>
      </c>
      <c r="K29015" t="s">
        <v>213554</v>
      </c>
      <c r="L29015" t="s">
        <v>228704</v>
      </c>
      <c r="M29015" t="s">
        <v>228722</v>
      </c>
      <c r="O29015" t="s">
        <v>229143</v>
      </c>
      <c r="P29015" t="s">
        <v>229143</v>
      </c>
      <c r="Q29015" t="s">
        <v>120682</v>
      </c>
      <c r="R29015" t="s">
        <v>213554</v>
      </c>
      <c r="S29015" t="s">
        <v>233772</v>
      </c>
    </row>
    <row r="29016" spans="1:19" x14ac:dyDescent="0.35">
      <c r="A29016" s="1">
        <v>36412</v>
      </c>
      <c r="B29016" t="s">
        <v>16868</v>
      </c>
      <c r="C29016" t="s">
        <v>74265</v>
      </c>
      <c r="D29016" t="s">
        <v>5</v>
      </c>
      <c r="F29016" t="s">
        <v>122937</v>
      </c>
      <c r="G29016">
        <v>1.9999999999999999E-7</v>
      </c>
      <c r="H29016" t="s">
        <v>16868</v>
      </c>
      <c r="I29016" t="s">
        <v>141394</v>
      </c>
      <c r="J29016" s="2" t="s">
        <v>185576</v>
      </c>
      <c r="K29016" t="s">
        <v>213554</v>
      </c>
      <c r="L29016" t="s">
        <v>228704</v>
      </c>
      <c r="M29016" t="s">
        <v>228788</v>
      </c>
      <c r="N29016" t="s">
        <v>228891</v>
      </c>
      <c r="O29016" t="s">
        <v>229692</v>
      </c>
      <c r="P29016" t="s">
        <v>229692</v>
      </c>
      <c r="Q29016" t="s">
        <v>120056</v>
      </c>
      <c r="R29016" t="s">
        <v>213554</v>
      </c>
      <c r="S29016" t="s">
        <v>233772</v>
      </c>
    </row>
    <row r="29017" spans="1:19" x14ac:dyDescent="0.35">
      <c r="A29017" s="1">
        <v>36413</v>
      </c>
      <c r="B29017" t="s">
        <v>16869</v>
      </c>
      <c r="C29017" t="s">
        <v>74266</v>
      </c>
      <c r="D29017" t="s">
        <v>5</v>
      </c>
      <c r="F29017" t="s">
        <v>120826</v>
      </c>
      <c r="G29017">
        <v>6.75E-7</v>
      </c>
      <c r="H29017" t="s">
        <v>16869</v>
      </c>
      <c r="I29017" t="s">
        <v>141395</v>
      </c>
      <c r="J29017" s="2" t="s">
        <v>185577</v>
      </c>
      <c r="K29017" t="s">
        <v>213554</v>
      </c>
      <c r="L29017" t="s">
        <v>228704</v>
      </c>
      <c r="M29017" t="s">
        <v>8</v>
      </c>
      <c r="N29017" t="s">
        <v>228873</v>
      </c>
      <c r="O29017" t="s">
        <v>229170</v>
      </c>
      <c r="P29017" t="s">
        <v>231079</v>
      </c>
      <c r="Q29017" t="s">
        <v>120060</v>
      </c>
      <c r="R29017" t="s">
        <v>213554</v>
      </c>
      <c r="S29017" t="s">
        <v>233772</v>
      </c>
    </row>
    <row r="29018" spans="1:19" x14ac:dyDescent="0.35">
      <c r="A29018" s="1">
        <v>36414</v>
      </c>
      <c r="B29018" t="s">
        <v>16869</v>
      </c>
      <c r="C29018" t="s">
        <v>74267</v>
      </c>
      <c r="D29018" t="s">
        <v>5</v>
      </c>
      <c r="F29018" t="s">
        <v>119992</v>
      </c>
      <c r="G29018">
        <v>1.1000000000000001E-6</v>
      </c>
      <c r="H29018" t="s">
        <v>16869</v>
      </c>
      <c r="I29018" t="s">
        <v>141395</v>
      </c>
      <c r="J29018" s="2" t="s">
        <v>185577</v>
      </c>
      <c r="K29018" t="s">
        <v>213554</v>
      </c>
      <c r="L29018" t="s">
        <v>228704</v>
      </c>
      <c r="M29018" t="s">
        <v>8</v>
      </c>
      <c r="N29018" t="s">
        <v>228873</v>
      </c>
      <c r="O29018" t="s">
        <v>229170</v>
      </c>
      <c r="P29018" t="s">
        <v>231079</v>
      </c>
      <c r="Q29018" t="s">
        <v>120060</v>
      </c>
      <c r="R29018" t="s">
        <v>213554</v>
      </c>
      <c r="S29018" t="s">
        <v>233772</v>
      </c>
    </row>
    <row r="29019" spans="1:19" x14ac:dyDescent="0.35">
      <c r="A29019" s="1">
        <v>36415</v>
      </c>
      <c r="B29019" t="s">
        <v>16870</v>
      </c>
      <c r="C29019" t="s">
        <v>74268</v>
      </c>
      <c r="D29019" t="s">
        <v>5</v>
      </c>
      <c r="F29019" t="s">
        <v>121501</v>
      </c>
      <c r="G29019">
        <v>7.5000000000000002E-6</v>
      </c>
      <c r="H29019" t="s">
        <v>16870</v>
      </c>
      <c r="I29019" t="s">
        <v>141396</v>
      </c>
      <c r="J29019" s="2" t="s">
        <v>185578</v>
      </c>
      <c r="K29019" t="s">
        <v>213554</v>
      </c>
      <c r="L29019" t="s">
        <v>228704</v>
      </c>
      <c r="M29019" t="s">
        <v>8</v>
      </c>
      <c r="N29019" t="s">
        <v>228873</v>
      </c>
      <c r="O29019" t="s">
        <v>229170</v>
      </c>
      <c r="P29019" t="s">
        <v>229170</v>
      </c>
      <c r="Q29019" t="s">
        <v>121999</v>
      </c>
      <c r="R29019" t="s">
        <v>213554</v>
      </c>
      <c r="S29019" t="s">
        <v>233772</v>
      </c>
    </row>
    <row r="29020" spans="1:19" x14ac:dyDescent="0.35">
      <c r="A29020" s="1">
        <v>36416</v>
      </c>
      <c r="B29020" t="s">
        <v>16870</v>
      </c>
      <c r="C29020" t="s">
        <v>74269</v>
      </c>
      <c r="D29020" t="s">
        <v>5</v>
      </c>
      <c r="F29020" t="s">
        <v>120175</v>
      </c>
      <c r="G29020">
        <v>2.5600000000000001E-6</v>
      </c>
      <c r="H29020" t="s">
        <v>16870</v>
      </c>
      <c r="I29020" t="s">
        <v>141396</v>
      </c>
      <c r="J29020" s="2" t="s">
        <v>185578</v>
      </c>
      <c r="K29020" t="s">
        <v>213554</v>
      </c>
      <c r="L29020" t="s">
        <v>228704</v>
      </c>
      <c r="M29020" t="s">
        <v>8</v>
      </c>
      <c r="N29020" t="s">
        <v>228873</v>
      </c>
      <c r="O29020" t="s">
        <v>229170</v>
      </c>
      <c r="P29020" t="s">
        <v>229170</v>
      </c>
      <c r="Q29020" t="s">
        <v>121999</v>
      </c>
      <c r="R29020" t="s">
        <v>213554</v>
      </c>
      <c r="S29020" t="s">
        <v>233772</v>
      </c>
    </row>
    <row r="29021" spans="1:19" x14ac:dyDescent="0.35">
      <c r="A29021" s="1">
        <v>36417</v>
      </c>
      <c r="B29021" t="s">
        <v>16870</v>
      </c>
      <c r="C29021" t="s">
        <v>74270</v>
      </c>
      <c r="D29021" t="s">
        <v>5</v>
      </c>
      <c r="F29021" t="s">
        <v>122161</v>
      </c>
      <c r="G29021">
        <v>3.9999999999999998E-6</v>
      </c>
      <c r="H29021" t="s">
        <v>16870</v>
      </c>
      <c r="I29021" t="s">
        <v>141396</v>
      </c>
      <c r="J29021" s="2" t="s">
        <v>185578</v>
      </c>
      <c r="K29021" t="s">
        <v>213554</v>
      </c>
      <c r="L29021" t="s">
        <v>228704</v>
      </c>
      <c r="M29021" t="s">
        <v>8</v>
      </c>
      <c r="N29021" t="s">
        <v>228873</v>
      </c>
      <c r="O29021" t="s">
        <v>229170</v>
      </c>
      <c r="P29021" t="s">
        <v>229170</v>
      </c>
      <c r="Q29021" t="s">
        <v>121999</v>
      </c>
      <c r="R29021" t="s">
        <v>213554</v>
      </c>
      <c r="S29021" t="s">
        <v>233772</v>
      </c>
    </row>
    <row r="29022" spans="1:19" x14ac:dyDescent="0.35">
      <c r="A29022" s="1">
        <v>36418</v>
      </c>
      <c r="B29022" t="s">
        <v>16871</v>
      </c>
      <c r="C29022" t="s">
        <v>74271</v>
      </c>
      <c r="D29022" t="s">
        <v>5</v>
      </c>
      <c r="E29022" t="s">
        <v>119955</v>
      </c>
      <c r="F29022" t="s">
        <v>123719</v>
      </c>
      <c r="G29022">
        <v>5.0000000000000004E-6</v>
      </c>
      <c r="H29022" t="s">
        <v>16871</v>
      </c>
      <c r="I29022" t="s">
        <v>141397</v>
      </c>
      <c r="K29022" t="s">
        <v>213554</v>
      </c>
      <c r="L29022" t="s">
        <v>228704</v>
      </c>
      <c r="M29022" t="s">
        <v>8</v>
      </c>
      <c r="N29022" t="s">
        <v>228883</v>
      </c>
      <c r="O29022" t="s">
        <v>229188</v>
      </c>
      <c r="P29022" t="s">
        <v>231006</v>
      </c>
      <c r="Q29022" t="s">
        <v>121322</v>
      </c>
      <c r="R29022" t="s">
        <v>213554</v>
      </c>
      <c r="S29022" t="s">
        <v>233772</v>
      </c>
    </row>
    <row r="29023" spans="1:19" x14ac:dyDescent="0.35">
      <c r="A29023" s="1">
        <v>36419</v>
      </c>
      <c r="B29023" t="s">
        <v>16871</v>
      </c>
      <c r="C29023" t="s">
        <v>74272</v>
      </c>
      <c r="D29023" t="s">
        <v>5</v>
      </c>
      <c r="E29023" t="s">
        <v>119954</v>
      </c>
      <c r="F29023" t="s">
        <v>123269</v>
      </c>
      <c r="G29023">
        <v>6.9999999999999999E-6</v>
      </c>
      <c r="H29023" t="s">
        <v>16871</v>
      </c>
      <c r="I29023" t="s">
        <v>141397</v>
      </c>
      <c r="K29023" t="s">
        <v>213554</v>
      </c>
      <c r="L29023" t="s">
        <v>228704</v>
      </c>
      <c r="M29023" t="s">
        <v>8</v>
      </c>
      <c r="N29023" t="s">
        <v>228883</v>
      </c>
      <c r="O29023" t="s">
        <v>229188</v>
      </c>
      <c r="P29023" t="s">
        <v>231006</v>
      </c>
      <c r="Q29023" t="s">
        <v>121322</v>
      </c>
      <c r="R29023" t="s">
        <v>213554</v>
      </c>
      <c r="S29023" t="s">
        <v>233772</v>
      </c>
    </row>
    <row r="29024" spans="1:19" x14ac:dyDescent="0.35">
      <c r="A29024" s="1">
        <v>36420</v>
      </c>
      <c r="B29024" t="s">
        <v>16872</v>
      </c>
      <c r="C29024" t="s">
        <v>74273</v>
      </c>
      <c r="D29024" t="s">
        <v>5</v>
      </c>
      <c r="E29024" t="s">
        <v>119955</v>
      </c>
      <c r="F29024" t="s">
        <v>120400</v>
      </c>
      <c r="G29024">
        <v>3.8E-6</v>
      </c>
      <c r="H29024" t="s">
        <v>16872</v>
      </c>
      <c r="I29024" t="s">
        <v>141398</v>
      </c>
      <c r="J29024" s="2" t="s">
        <v>185579</v>
      </c>
      <c r="K29024" t="s">
        <v>213554</v>
      </c>
      <c r="L29024" t="s">
        <v>228704</v>
      </c>
      <c r="M29024" t="s">
        <v>8</v>
      </c>
      <c r="N29024" t="s">
        <v>228828</v>
      </c>
      <c r="O29024" t="s">
        <v>229113</v>
      </c>
      <c r="P29024" t="s">
        <v>230104</v>
      </c>
      <c r="Q29024" t="s">
        <v>121602</v>
      </c>
      <c r="R29024" t="s">
        <v>213554</v>
      </c>
      <c r="S29024" t="s">
        <v>233772</v>
      </c>
    </row>
    <row r="29025" spans="1:19" x14ac:dyDescent="0.35">
      <c r="A29025" s="1">
        <v>36422</v>
      </c>
      <c r="B29025" t="s">
        <v>16873</v>
      </c>
      <c r="C29025" t="s">
        <v>74274</v>
      </c>
      <c r="D29025" t="s">
        <v>4</v>
      </c>
      <c r="F29025" t="s">
        <v>120193</v>
      </c>
      <c r="G29025">
        <v>3.4999999999999999E-6</v>
      </c>
      <c r="H29025" t="s">
        <v>16873</v>
      </c>
      <c r="I29025" t="s">
        <v>141399</v>
      </c>
      <c r="J29025" s="2" t="s">
        <v>185580</v>
      </c>
      <c r="K29025" t="s">
        <v>213554</v>
      </c>
      <c r="L29025" t="s">
        <v>228704</v>
      </c>
      <c r="M29025" t="s">
        <v>228733</v>
      </c>
      <c r="N29025" t="s">
        <v>228836</v>
      </c>
      <c r="O29025" t="s">
        <v>229290</v>
      </c>
      <c r="P29025" t="s">
        <v>229290</v>
      </c>
      <c r="Q29025" t="s">
        <v>120530</v>
      </c>
      <c r="R29025" t="s">
        <v>213554</v>
      </c>
      <c r="S29025" t="s">
        <v>233772</v>
      </c>
    </row>
    <row r="29026" spans="1:19" x14ac:dyDescent="0.35">
      <c r="A29026" s="1">
        <v>36423</v>
      </c>
      <c r="B29026" t="s">
        <v>16873</v>
      </c>
      <c r="C29026" t="s">
        <v>74275</v>
      </c>
      <c r="D29026" t="s">
        <v>4</v>
      </c>
      <c r="F29026" t="s">
        <v>120163</v>
      </c>
      <c r="G29026">
        <v>2.7999999999999999E-6</v>
      </c>
      <c r="H29026" t="s">
        <v>16873</v>
      </c>
      <c r="I29026" t="s">
        <v>141399</v>
      </c>
      <c r="J29026" s="2" t="s">
        <v>185580</v>
      </c>
      <c r="K29026" t="s">
        <v>213554</v>
      </c>
      <c r="L29026" t="s">
        <v>228704</v>
      </c>
      <c r="M29026" t="s">
        <v>228733</v>
      </c>
      <c r="N29026" t="s">
        <v>228836</v>
      </c>
      <c r="O29026" t="s">
        <v>229290</v>
      </c>
      <c r="P29026" t="s">
        <v>229290</v>
      </c>
      <c r="Q29026" t="s">
        <v>120530</v>
      </c>
      <c r="R29026" t="s">
        <v>213554</v>
      </c>
      <c r="S29026" t="s">
        <v>233772</v>
      </c>
    </row>
    <row r="29027" spans="1:19" x14ac:dyDescent="0.35">
      <c r="A29027" s="1">
        <v>36424</v>
      </c>
      <c r="B29027" t="s">
        <v>16874</v>
      </c>
      <c r="C29027" t="s">
        <v>74276</v>
      </c>
      <c r="D29027" t="s">
        <v>5</v>
      </c>
      <c r="F29027" t="s">
        <v>122577</v>
      </c>
      <c r="G29027">
        <v>9.0000000000000002E-6</v>
      </c>
      <c r="H29027" t="s">
        <v>16874</v>
      </c>
      <c r="I29027" t="s">
        <v>141400</v>
      </c>
      <c r="J29027" s="2" t="s">
        <v>185581</v>
      </c>
      <c r="K29027" t="s">
        <v>213554</v>
      </c>
      <c r="L29027" t="s">
        <v>228706</v>
      </c>
      <c r="M29027" t="s">
        <v>12</v>
      </c>
      <c r="N29027" t="s">
        <v>228899</v>
      </c>
      <c r="O29027" t="s">
        <v>229220</v>
      </c>
      <c r="P29027" t="s">
        <v>229220</v>
      </c>
      <c r="R29027" t="s">
        <v>213554</v>
      </c>
      <c r="S29027" t="s">
        <v>233772</v>
      </c>
    </row>
    <row r="29028" spans="1:19" x14ac:dyDescent="0.35">
      <c r="A29028" s="1">
        <v>36425</v>
      </c>
      <c r="B29028" t="s">
        <v>16874</v>
      </c>
      <c r="C29028" t="s">
        <v>74277</v>
      </c>
      <c r="D29028" t="s">
        <v>5</v>
      </c>
      <c r="F29028" t="s">
        <v>123292</v>
      </c>
      <c r="G29028">
        <v>1.0000000000000001E-5</v>
      </c>
      <c r="H29028" t="s">
        <v>16874</v>
      </c>
      <c r="I29028" t="s">
        <v>141400</v>
      </c>
      <c r="J29028" s="2" t="s">
        <v>185581</v>
      </c>
      <c r="K29028" t="s">
        <v>213554</v>
      </c>
      <c r="L29028" t="s">
        <v>228706</v>
      </c>
      <c r="M29028" t="s">
        <v>12</v>
      </c>
      <c r="N29028" t="s">
        <v>228899</v>
      </c>
      <c r="O29028" t="s">
        <v>229220</v>
      </c>
      <c r="P29028" t="s">
        <v>229220</v>
      </c>
      <c r="R29028" t="s">
        <v>213554</v>
      </c>
      <c r="S29028" t="s">
        <v>233772</v>
      </c>
    </row>
    <row r="29029" spans="1:19" x14ac:dyDescent="0.35">
      <c r="A29029" s="1">
        <v>36426</v>
      </c>
      <c r="B29029" t="s">
        <v>16875</v>
      </c>
      <c r="C29029" t="s">
        <v>74278</v>
      </c>
      <c r="D29029" t="s">
        <v>5</v>
      </c>
      <c r="F29029" t="s">
        <v>120047</v>
      </c>
      <c r="G29029">
        <v>1.5E-5</v>
      </c>
      <c r="H29029" t="s">
        <v>16875</v>
      </c>
      <c r="I29029" t="s">
        <v>141401</v>
      </c>
      <c r="J29029" s="2" t="s">
        <v>185582</v>
      </c>
      <c r="K29029" t="s">
        <v>213554</v>
      </c>
      <c r="L29029" t="s">
        <v>228704</v>
      </c>
      <c r="M29029" t="s">
        <v>8</v>
      </c>
      <c r="N29029" t="s">
        <v>228828</v>
      </c>
      <c r="O29029" t="s">
        <v>229113</v>
      </c>
      <c r="P29029" t="s">
        <v>230081</v>
      </c>
      <c r="Q29029" t="s">
        <v>123280</v>
      </c>
      <c r="R29029" t="s">
        <v>213554</v>
      </c>
      <c r="S29029" t="s">
        <v>233772</v>
      </c>
    </row>
    <row r="29030" spans="1:19" x14ac:dyDescent="0.35">
      <c r="A29030" s="1">
        <v>36427</v>
      </c>
      <c r="B29030" t="s">
        <v>16876</v>
      </c>
      <c r="C29030" t="s">
        <v>74279</v>
      </c>
      <c r="D29030" t="s">
        <v>5</v>
      </c>
      <c r="F29030" t="s">
        <v>120247</v>
      </c>
      <c r="G29030">
        <v>3.0460000000000001E-6</v>
      </c>
      <c r="H29030" t="s">
        <v>16876</v>
      </c>
      <c r="I29030" t="s">
        <v>141402</v>
      </c>
      <c r="J29030" s="2" t="s">
        <v>185583</v>
      </c>
      <c r="K29030" t="s">
        <v>213554</v>
      </c>
      <c r="L29030" t="s">
        <v>228704</v>
      </c>
      <c r="Q29030" t="s">
        <v>233108</v>
      </c>
      <c r="R29030" t="s">
        <v>213554</v>
      </c>
      <c r="S29030" t="s">
        <v>233772</v>
      </c>
    </row>
    <row r="29031" spans="1:19" x14ac:dyDescent="0.35">
      <c r="A29031" s="1">
        <v>36428</v>
      </c>
      <c r="B29031" t="s">
        <v>16877</v>
      </c>
      <c r="C29031" t="s">
        <v>74280</v>
      </c>
      <c r="D29031" t="s">
        <v>4</v>
      </c>
      <c r="F29031" t="s">
        <v>120674</v>
      </c>
      <c r="G29031">
        <v>3.0000000000000001E-6</v>
      </c>
      <c r="H29031" t="s">
        <v>16877</v>
      </c>
      <c r="I29031" t="s">
        <v>141403</v>
      </c>
      <c r="J29031" s="2" t="s">
        <v>185584</v>
      </c>
      <c r="K29031" t="s">
        <v>213554</v>
      </c>
      <c r="L29031" t="s">
        <v>228704</v>
      </c>
      <c r="M29031" t="s">
        <v>228716</v>
      </c>
      <c r="N29031" t="s">
        <v>228843</v>
      </c>
      <c r="O29031" t="s">
        <v>229128</v>
      </c>
      <c r="P29031" t="s">
        <v>229128</v>
      </c>
      <c r="Q29031" t="s">
        <v>120059</v>
      </c>
      <c r="R29031" t="s">
        <v>213554</v>
      </c>
      <c r="S29031" t="s">
        <v>233772</v>
      </c>
    </row>
    <row r="29032" spans="1:19" x14ac:dyDescent="0.35">
      <c r="A29032" s="1">
        <v>36429</v>
      </c>
      <c r="B29032" t="s">
        <v>16878</v>
      </c>
      <c r="C29032" t="s">
        <v>74281</v>
      </c>
      <c r="D29032" t="s">
        <v>5</v>
      </c>
      <c r="E29032" t="s">
        <v>119955</v>
      </c>
      <c r="F29032" t="s">
        <v>120500</v>
      </c>
      <c r="G29032">
        <v>5.4999999999999999E-6</v>
      </c>
      <c r="H29032" t="s">
        <v>16878</v>
      </c>
      <c r="I29032" t="s">
        <v>141404</v>
      </c>
      <c r="J29032" s="2" t="s">
        <v>185585</v>
      </c>
      <c r="K29032" t="s">
        <v>213554</v>
      </c>
      <c r="L29032" t="s">
        <v>228704</v>
      </c>
      <c r="M29032" t="s">
        <v>8</v>
      </c>
      <c r="N29032" t="s">
        <v>228867</v>
      </c>
      <c r="O29032" t="s">
        <v>229522</v>
      </c>
      <c r="P29032" t="s">
        <v>229522</v>
      </c>
      <c r="Q29032" t="s">
        <v>120308</v>
      </c>
      <c r="R29032" t="s">
        <v>213554</v>
      </c>
      <c r="S29032" t="s">
        <v>233772</v>
      </c>
    </row>
    <row r="29033" spans="1:19" x14ac:dyDescent="0.35">
      <c r="A29033" s="1">
        <v>36430</v>
      </c>
      <c r="B29033" t="s">
        <v>16879</v>
      </c>
      <c r="C29033" t="s">
        <v>74282</v>
      </c>
      <c r="D29033" t="s">
        <v>5</v>
      </c>
      <c r="F29033" t="s">
        <v>121727</v>
      </c>
      <c r="G29033">
        <v>2.5000000000000002E-6</v>
      </c>
      <c r="H29033" t="s">
        <v>16879</v>
      </c>
      <c r="I29033" t="s">
        <v>141405</v>
      </c>
      <c r="J29033" s="2" t="s">
        <v>185586</v>
      </c>
      <c r="K29033" t="s">
        <v>213554</v>
      </c>
      <c r="L29033" t="s">
        <v>228704</v>
      </c>
      <c r="M29033" t="s">
        <v>8</v>
      </c>
      <c r="N29033" t="s">
        <v>228873</v>
      </c>
      <c r="O29033" t="s">
        <v>229170</v>
      </c>
      <c r="P29033" t="s">
        <v>229170</v>
      </c>
      <c r="Q29033" t="s">
        <v>120970</v>
      </c>
      <c r="R29033" t="s">
        <v>213554</v>
      </c>
      <c r="S29033" t="s">
        <v>233772</v>
      </c>
    </row>
    <row r="29034" spans="1:19" x14ac:dyDescent="0.35">
      <c r="A29034" s="1">
        <v>36431</v>
      </c>
      <c r="B29034" t="s">
        <v>16879</v>
      </c>
      <c r="C29034" t="s">
        <v>74283</v>
      </c>
      <c r="D29034" t="s">
        <v>5</v>
      </c>
      <c r="F29034" t="s">
        <v>122324</v>
      </c>
      <c r="G29034">
        <v>1.0249999999999999E-6</v>
      </c>
      <c r="H29034" t="s">
        <v>16879</v>
      </c>
      <c r="I29034" t="s">
        <v>141405</v>
      </c>
      <c r="J29034" s="2" t="s">
        <v>185586</v>
      </c>
      <c r="K29034" t="s">
        <v>213554</v>
      </c>
      <c r="L29034" t="s">
        <v>228704</v>
      </c>
      <c r="M29034" t="s">
        <v>8</v>
      </c>
      <c r="N29034" t="s">
        <v>228873</v>
      </c>
      <c r="O29034" t="s">
        <v>229170</v>
      </c>
      <c r="P29034" t="s">
        <v>229170</v>
      </c>
      <c r="Q29034" t="s">
        <v>120970</v>
      </c>
      <c r="R29034" t="s">
        <v>213554</v>
      </c>
      <c r="S29034" t="s">
        <v>233772</v>
      </c>
    </row>
    <row r="29035" spans="1:19" x14ac:dyDescent="0.35">
      <c r="A29035" s="1">
        <v>36432</v>
      </c>
      <c r="B29035" t="s">
        <v>16879</v>
      </c>
      <c r="C29035" t="s">
        <v>74284</v>
      </c>
      <c r="D29035" t="s">
        <v>4</v>
      </c>
      <c r="F29035" t="s">
        <v>121173</v>
      </c>
      <c r="G29035">
        <v>1.009706E-6</v>
      </c>
      <c r="H29035" t="s">
        <v>16879</v>
      </c>
      <c r="I29035" t="s">
        <v>141405</v>
      </c>
      <c r="J29035" s="2" t="s">
        <v>185586</v>
      </c>
      <c r="K29035" t="s">
        <v>213554</v>
      </c>
      <c r="L29035" t="s">
        <v>228704</v>
      </c>
      <c r="M29035" t="s">
        <v>8</v>
      </c>
      <c r="N29035" t="s">
        <v>228873</v>
      </c>
      <c r="O29035" t="s">
        <v>229170</v>
      </c>
      <c r="P29035" t="s">
        <v>229170</v>
      </c>
      <c r="Q29035" t="s">
        <v>120970</v>
      </c>
      <c r="R29035" t="s">
        <v>213554</v>
      </c>
      <c r="S29035" t="s">
        <v>233772</v>
      </c>
    </row>
    <row r="29036" spans="1:19" x14ac:dyDescent="0.35">
      <c r="A29036" s="1">
        <v>36433</v>
      </c>
      <c r="B29036" t="s">
        <v>16880</v>
      </c>
      <c r="C29036" t="s">
        <v>74285</v>
      </c>
      <c r="D29036" t="s">
        <v>5</v>
      </c>
      <c r="E29036" t="s">
        <v>119955</v>
      </c>
      <c r="F29036" t="s">
        <v>121827</v>
      </c>
      <c r="G29036">
        <v>5.0000000000000004E-6</v>
      </c>
      <c r="H29036" t="s">
        <v>16880</v>
      </c>
      <c r="I29036" t="s">
        <v>141406</v>
      </c>
      <c r="J29036" s="2" t="s">
        <v>185587</v>
      </c>
      <c r="K29036" t="s">
        <v>213554</v>
      </c>
      <c r="L29036" t="s">
        <v>228704</v>
      </c>
      <c r="M29036" t="s">
        <v>8</v>
      </c>
      <c r="N29036" t="s">
        <v>228896</v>
      </c>
      <c r="O29036" t="s">
        <v>229210</v>
      </c>
      <c r="P29036" t="s">
        <v>229210</v>
      </c>
      <c r="Q29036" t="s">
        <v>121322</v>
      </c>
      <c r="R29036" t="s">
        <v>213554</v>
      </c>
      <c r="S29036" t="s">
        <v>233772</v>
      </c>
    </row>
    <row r="29037" spans="1:19" x14ac:dyDescent="0.35">
      <c r="A29037" s="1">
        <v>36434</v>
      </c>
      <c r="B29037" t="s">
        <v>16881</v>
      </c>
      <c r="C29037" t="s">
        <v>74286</v>
      </c>
      <c r="D29037" t="s">
        <v>5</v>
      </c>
      <c r="F29037" t="s">
        <v>121073</v>
      </c>
      <c r="G29037">
        <v>4.9999999999999998E-7</v>
      </c>
      <c r="H29037" t="s">
        <v>16881</v>
      </c>
      <c r="I29037" t="s">
        <v>141407</v>
      </c>
      <c r="K29037" t="s">
        <v>213554</v>
      </c>
      <c r="L29037" t="s">
        <v>228704</v>
      </c>
      <c r="M29037" t="s">
        <v>8</v>
      </c>
      <c r="N29037" t="s">
        <v>228848</v>
      </c>
      <c r="O29037" t="s">
        <v>229133</v>
      </c>
      <c r="P29037" t="s">
        <v>230373</v>
      </c>
      <c r="Q29037" t="s">
        <v>120008</v>
      </c>
      <c r="R29037" t="s">
        <v>213554</v>
      </c>
      <c r="S29037" t="s">
        <v>233772</v>
      </c>
    </row>
    <row r="29038" spans="1:19" x14ac:dyDescent="0.35">
      <c r="A29038" s="1">
        <v>36435</v>
      </c>
      <c r="B29038" t="s">
        <v>16881</v>
      </c>
      <c r="C29038" t="s">
        <v>74287</v>
      </c>
      <c r="D29038" t="s">
        <v>5</v>
      </c>
      <c r="F29038" t="s">
        <v>120281</v>
      </c>
      <c r="G29038">
        <v>9.9999999999999995E-8</v>
      </c>
      <c r="H29038" t="s">
        <v>16881</v>
      </c>
      <c r="I29038" t="s">
        <v>141407</v>
      </c>
      <c r="K29038" t="s">
        <v>213554</v>
      </c>
      <c r="L29038" t="s">
        <v>228704</v>
      </c>
      <c r="M29038" t="s">
        <v>8</v>
      </c>
      <c r="N29038" t="s">
        <v>228848</v>
      </c>
      <c r="O29038" t="s">
        <v>229133</v>
      </c>
      <c r="P29038" t="s">
        <v>230373</v>
      </c>
      <c r="Q29038" t="s">
        <v>120008</v>
      </c>
      <c r="R29038" t="s">
        <v>213554</v>
      </c>
      <c r="S29038" t="s">
        <v>233772</v>
      </c>
    </row>
    <row r="29039" spans="1:19" x14ac:dyDescent="0.35">
      <c r="A29039" s="1">
        <v>36436</v>
      </c>
      <c r="B29039" t="s">
        <v>16882</v>
      </c>
      <c r="C29039" t="s">
        <v>74288</v>
      </c>
      <c r="D29039" t="s">
        <v>5</v>
      </c>
      <c r="F29039" t="s">
        <v>120732</v>
      </c>
      <c r="G29039">
        <v>2.4998999999999998E-7</v>
      </c>
      <c r="H29039" t="s">
        <v>16882</v>
      </c>
      <c r="I29039" t="s">
        <v>141408</v>
      </c>
      <c r="J29039" s="2" t="s">
        <v>185588</v>
      </c>
      <c r="K29039" t="s">
        <v>213554</v>
      </c>
      <c r="L29039" t="s">
        <v>228704</v>
      </c>
      <c r="M29039" t="s">
        <v>8</v>
      </c>
      <c r="N29039" t="s">
        <v>228867</v>
      </c>
      <c r="O29039" t="s">
        <v>229435</v>
      </c>
      <c r="P29039" t="s">
        <v>229435</v>
      </c>
      <c r="Q29039" t="s">
        <v>120679</v>
      </c>
      <c r="R29039" t="s">
        <v>213554</v>
      </c>
      <c r="S29039" t="s">
        <v>233772</v>
      </c>
    </row>
    <row r="29040" spans="1:19" x14ac:dyDescent="0.35">
      <c r="A29040" s="1">
        <v>36437</v>
      </c>
      <c r="B29040" t="s">
        <v>16883</v>
      </c>
      <c r="C29040" t="s">
        <v>74289</v>
      </c>
      <c r="D29040" t="s">
        <v>5</v>
      </c>
      <c r="F29040" t="s">
        <v>120621</v>
      </c>
      <c r="G29040">
        <v>3.3638581999999997E-5</v>
      </c>
      <c r="H29040" t="s">
        <v>16883</v>
      </c>
      <c r="I29040" t="s">
        <v>141409</v>
      </c>
      <c r="J29040" s="2" t="s">
        <v>185589</v>
      </c>
      <c r="K29040" t="s">
        <v>213554</v>
      </c>
      <c r="L29040" t="s">
        <v>228704</v>
      </c>
      <c r="M29040" t="s">
        <v>10</v>
      </c>
      <c r="N29040" t="s">
        <v>228827</v>
      </c>
      <c r="O29040" t="s">
        <v>229107</v>
      </c>
      <c r="P29040" t="s">
        <v>229107</v>
      </c>
      <c r="Q29040" t="s">
        <v>122295</v>
      </c>
      <c r="R29040" t="s">
        <v>213554</v>
      </c>
      <c r="S29040" t="s">
        <v>233772</v>
      </c>
    </row>
    <row r="29041" spans="1:19" x14ac:dyDescent="0.35">
      <c r="A29041" s="1">
        <v>36438</v>
      </c>
      <c r="B29041" t="s">
        <v>16884</v>
      </c>
      <c r="C29041" t="s">
        <v>74290</v>
      </c>
      <c r="D29041" t="s">
        <v>5</v>
      </c>
      <c r="E29041" t="s">
        <v>119954</v>
      </c>
      <c r="F29041" t="s">
        <v>120477</v>
      </c>
      <c r="G29041">
        <v>5.5000000000000003E-7</v>
      </c>
      <c r="H29041" t="s">
        <v>16884</v>
      </c>
      <c r="I29041" t="s">
        <v>141410</v>
      </c>
      <c r="J29041" s="2" t="s">
        <v>185590</v>
      </c>
      <c r="K29041" t="s">
        <v>213554</v>
      </c>
      <c r="L29041" t="s">
        <v>228704</v>
      </c>
      <c r="M29041" t="s">
        <v>8</v>
      </c>
      <c r="N29041" t="s">
        <v>228916</v>
      </c>
      <c r="O29041" t="s">
        <v>229271</v>
      </c>
      <c r="P29041" t="s">
        <v>229271</v>
      </c>
      <c r="Q29041" t="s">
        <v>121230</v>
      </c>
      <c r="R29041" t="s">
        <v>213554</v>
      </c>
      <c r="S29041" t="s">
        <v>233772</v>
      </c>
    </row>
    <row r="29042" spans="1:19" x14ac:dyDescent="0.35">
      <c r="A29042" s="1">
        <v>36439</v>
      </c>
      <c r="B29042" t="s">
        <v>16884</v>
      </c>
      <c r="C29042" t="s">
        <v>74291</v>
      </c>
      <c r="D29042" t="s">
        <v>5</v>
      </c>
      <c r="E29042" t="s">
        <v>119955</v>
      </c>
      <c r="F29042" t="s">
        <v>123051</v>
      </c>
      <c r="G29042">
        <v>2.5000000000000002E-6</v>
      </c>
      <c r="H29042" t="s">
        <v>16884</v>
      </c>
      <c r="I29042" t="s">
        <v>141410</v>
      </c>
      <c r="J29042" s="2" t="s">
        <v>185590</v>
      </c>
      <c r="K29042" t="s">
        <v>213554</v>
      </c>
      <c r="L29042" t="s">
        <v>228704</v>
      </c>
      <c r="M29042" t="s">
        <v>8</v>
      </c>
      <c r="N29042" t="s">
        <v>228916</v>
      </c>
      <c r="O29042" t="s">
        <v>229271</v>
      </c>
      <c r="P29042" t="s">
        <v>229271</v>
      </c>
      <c r="Q29042" t="s">
        <v>121230</v>
      </c>
      <c r="R29042" t="s">
        <v>213554</v>
      </c>
      <c r="S29042" t="s">
        <v>233772</v>
      </c>
    </row>
    <row r="29043" spans="1:19" x14ac:dyDescent="0.35">
      <c r="A29043" s="1">
        <v>36440</v>
      </c>
      <c r="B29043" t="s">
        <v>16885</v>
      </c>
      <c r="C29043" t="s">
        <v>74292</v>
      </c>
      <c r="D29043" t="s">
        <v>5</v>
      </c>
      <c r="E29043" t="s">
        <v>119955</v>
      </c>
      <c r="F29043" t="s">
        <v>121992</v>
      </c>
      <c r="G29043">
        <v>6.1999999999999999E-6</v>
      </c>
      <c r="H29043" t="s">
        <v>16885</v>
      </c>
      <c r="I29043" t="s">
        <v>141411</v>
      </c>
      <c r="K29043" t="s">
        <v>213554</v>
      </c>
      <c r="L29043" t="s">
        <v>228706</v>
      </c>
      <c r="M29043" t="s">
        <v>8</v>
      </c>
      <c r="N29043" t="s">
        <v>228828</v>
      </c>
      <c r="O29043" t="s">
        <v>229108</v>
      </c>
      <c r="P29043" t="s">
        <v>230133</v>
      </c>
      <c r="Q29043" t="s">
        <v>233108</v>
      </c>
      <c r="R29043" t="s">
        <v>213554</v>
      </c>
      <c r="S29043" t="s">
        <v>233772</v>
      </c>
    </row>
    <row r="29044" spans="1:19" x14ac:dyDescent="0.35">
      <c r="A29044" s="1">
        <v>36442</v>
      </c>
      <c r="B29044" t="s">
        <v>16886</v>
      </c>
      <c r="C29044" t="s">
        <v>74293</v>
      </c>
      <c r="D29044" t="s">
        <v>4</v>
      </c>
      <c r="F29044" t="s">
        <v>120254</v>
      </c>
      <c r="G29044">
        <v>3.4999999999999998E-7</v>
      </c>
      <c r="H29044" t="s">
        <v>16886</v>
      </c>
      <c r="I29044" t="s">
        <v>141412</v>
      </c>
      <c r="J29044" s="2" t="s">
        <v>185591</v>
      </c>
      <c r="K29044" t="s">
        <v>213554</v>
      </c>
      <c r="L29044" t="s">
        <v>228704</v>
      </c>
      <c r="M29044" t="s">
        <v>228709</v>
      </c>
      <c r="N29044" t="s">
        <v>228858</v>
      </c>
      <c r="O29044" t="s">
        <v>229171</v>
      </c>
      <c r="P29044" t="s">
        <v>229171</v>
      </c>
      <c r="Q29044" t="s">
        <v>120059</v>
      </c>
      <c r="R29044" t="s">
        <v>213554</v>
      </c>
      <c r="S29044" t="s">
        <v>233772</v>
      </c>
    </row>
    <row r="29045" spans="1:19" x14ac:dyDescent="0.35">
      <c r="A29045" s="1">
        <v>36443</v>
      </c>
      <c r="B29045" t="s">
        <v>16887</v>
      </c>
      <c r="C29045" t="s">
        <v>74294</v>
      </c>
      <c r="D29045" t="s">
        <v>5</v>
      </c>
      <c r="F29045" t="s">
        <v>121733</v>
      </c>
      <c r="G29045">
        <v>7.5549999999999997E-6</v>
      </c>
      <c r="H29045" t="s">
        <v>16887</v>
      </c>
      <c r="I29045" t="s">
        <v>141413</v>
      </c>
      <c r="J29045" s="2" t="s">
        <v>185592</v>
      </c>
      <c r="K29045" t="s">
        <v>213554</v>
      </c>
      <c r="L29045" t="s">
        <v>228705</v>
      </c>
      <c r="M29045" t="s">
        <v>8</v>
      </c>
      <c r="N29045" t="s">
        <v>228873</v>
      </c>
      <c r="O29045" t="s">
        <v>229170</v>
      </c>
      <c r="P29045" t="s">
        <v>231234</v>
      </c>
      <c r="R29045" t="s">
        <v>213554</v>
      </c>
      <c r="S29045" t="s">
        <v>233772</v>
      </c>
    </row>
    <row r="29046" spans="1:19" x14ac:dyDescent="0.35">
      <c r="A29046" s="1">
        <v>36446</v>
      </c>
      <c r="B29046" t="s">
        <v>16888</v>
      </c>
      <c r="C29046" t="s">
        <v>74295</v>
      </c>
      <c r="D29046" t="s">
        <v>5</v>
      </c>
      <c r="E29046" t="s">
        <v>119957</v>
      </c>
      <c r="F29046" t="s">
        <v>120746</v>
      </c>
      <c r="G29046">
        <v>1.5E-6</v>
      </c>
      <c r="H29046" t="s">
        <v>16888</v>
      </c>
      <c r="I29046" t="s">
        <v>141414</v>
      </c>
      <c r="J29046" s="2" t="s">
        <v>185593</v>
      </c>
      <c r="K29046" t="s">
        <v>213554</v>
      </c>
      <c r="L29046" t="s">
        <v>228704</v>
      </c>
      <c r="M29046" t="s">
        <v>8</v>
      </c>
      <c r="N29046" t="s">
        <v>228911</v>
      </c>
      <c r="O29046" t="s">
        <v>229560</v>
      </c>
      <c r="P29046" t="s">
        <v>229560</v>
      </c>
      <c r="R29046" t="s">
        <v>213554</v>
      </c>
      <c r="S29046" t="s">
        <v>233772</v>
      </c>
    </row>
    <row r="29047" spans="1:19" x14ac:dyDescent="0.35">
      <c r="A29047" s="1">
        <v>36449</v>
      </c>
      <c r="B29047" t="s">
        <v>16889</v>
      </c>
      <c r="C29047" t="s">
        <v>74296</v>
      </c>
      <c r="D29047" t="s">
        <v>4</v>
      </c>
      <c r="F29047" t="s">
        <v>120662</v>
      </c>
      <c r="G29047">
        <v>2.4999999999999999E-8</v>
      </c>
      <c r="H29047" t="s">
        <v>16889</v>
      </c>
      <c r="I29047" t="s">
        <v>141415</v>
      </c>
      <c r="J29047" s="2" t="s">
        <v>185594</v>
      </c>
      <c r="K29047" t="s">
        <v>213554</v>
      </c>
      <c r="L29047" t="s">
        <v>228704</v>
      </c>
      <c r="M29047" t="s">
        <v>228737</v>
      </c>
      <c r="N29047" t="s">
        <v>228829</v>
      </c>
      <c r="O29047" t="s">
        <v>229212</v>
      </c>
      <c r="P29047" t="s">
        <v>229212</v>
      </c>
      <c r="Q29047" t="s">
        <v>120056</v>
      </c>
      <c r="R29047" t="s">
        <v>213554</v>
      </c>
      <c r="S29047" t="s">
        <v>233772</v>
      </c>
    </row>
    <row r="29048" spans="1:19" x14ac:dyDescent="0.35">
      <c r="A29048" s="1">
        <v>36450</v>
      </c>
      <c r="B29048" t="s">
        <v>16890</v>
      </c>
      <c r="C29048" t="s">
        <v>74297</v>
      </c>
      <c r="D29048" t="s">
        <v>5</v>
      </c>
      <c r="E29048" t="s">
        <v>119955</v>
      </c>
      <c r="F29048" t="s">
        <v>122647</v>
      </c>
      <c r="G29048">
        <v>3.0000000000000001E-6</v>
      </c>
      <c r="H29048" t="s">
        <v>16890</v>
      </c>
      <c r="I29048" t="s">
        <v>141416</v>
      </c>
      <c r="J29048" s="2" t="s">
        <v>185595</v>
      </c>
      <c r="K29048" t="s">
        <v>213554</v>
      </c>
      <c r="L29048" t="s">
        <v>228705</v>
      </c>
      <c r="M29048" t="s">
        <v>8</v>
      </c>
      <c r="N29048" t="s">
        <v>228828</v>
      </c>
      <c r="O29048" t="s">
        <v>229113</v>
      </c>
      <c r="P29048" t="s">
        <v>230103</v>
      </c>
      <c r="Q29048" t="s">
        <v>120377</v>
      </c>
      <c r="R29048" t="s">
        <v>213554</v>
      </c>
      <c r="S29048" t="s">
        <v>233772</v>
      </c>
    </row>
    <row r="29049" spans="1:19" x14ac:dyDescent="0.35">
      <c r="A29049" s="1">
        <v>36451</v>
      </c>
      <c r="B29049" t="s">
        <v>16891</v>
      </c>
      <c r="C29049" t="s">
        <v>74298</v>
      </c>
      <c r="D29049" t="s">
        <v>5</v>
      </c>
      <c r="E29049" t="s">
        <v>119955</v>
      </c>
      <c r="F29049" t="s">
        <v>120594</v>
      </c>
      <c r="G29049">
        <v>1.0000000000000001E-5</v>
      </c>
      <c r="H29049" t="s">
        <v>16891</v>
      </c>
      <c r="I29049" t="s">
        <v>141417</v>
      </c>
      <c r="J29049" s="2" t="s">
        <v>185596</v>
      </c>
      <c r="K29049" t="s">
        <v>213554</v>
      </c>
      <c r="L29049" t="s">
        <v>228704</v>
      </c>
      <c r="M29049" t="s">
        <v>9</v>
      </c>
      <c r="N29049" t="s">
        <v>228871</v>
      </c>
      <c r="O29049" t="s">
        <v>229168</v>
      </c>
      <c r="P29049" t="s">
        <v>229168</v>
      </c>
      <c r="R29049" t="s">
        <v>213554</v>
      </c>
      <c r="S29049" t="s">
        <v>233772</v>
      </c>
    </row>
    <row r="29050" spans="1:19" x14ac:dyDescent="0.35">
      <c r="A29050" s="1">
        <v>36452</v>
      </c>
      <c r="B29050" t="s">
        <v>16892</v>
      </c>
      <c r="C29050" t="s">
        <v>74299</v>
      </c>
      <c r="D29050" t="s">
        <v>4</v>
      </c>
      <c r="F29050" t="s">
        <v>120701</v>
      </c>
      <c r="G29050">
        <v>3.8579000000000002E-7</v>
      </c>
      <c r="H29050" t="s">
        <v>16892</v>
      </c>
      <c r="I29050" t="s">
        <v>141418</v>
      </c>
      <c r="J29050" s="2" t="s">
        <v>185597</v>
      </c>
      <c r="K29050" t="s">
        <v>213554</v>
      </c>
      <c r="L29050" t="s">
        <v>228704</v>
      </c>
      <c r="M29050" t="s">
        <v>10</v>
      </c>
      <c r="N29050" t="s">
        <v>228917</v>
      </c>
      <c r="O29050" t="s">
        <v>229272</v>
      </c>
      <c r="P29050" t="s">
        <v>229272</v>
      </c>
      <c r="Q29050" t="s">
        <v>120056</v>
      </c>
      <c r="R29050" t="s">
        <v>213554</v>
      </c>
      <c r="S29050" t="s">
        <v>233772</v>
      </c>
    </row>
    <row r="29051" spans="1:19" x14ac:dyDescent="0.35">
      <c r="A29051" s="1">
        <v>36453</v>
      </c>
      <c r="B29051" t="s">
        <v>16893</v>
      </c>
      <c r="C29051" t="s">
        <v>74300</v>
      </c>
      <c r="D29051" t="s">
        <v>5</v>
      </c>
      <c r="E29051" t="s">
        <v>119955</v>
      </c>
      <c r="F29051" t="s">
        <v>122304</v>
      </c>
      <c r="G29051">
        <v>2.7800000000000001E-6</v>
      </c>
      <c r="H29051" t="s">
        <v>16893</v>
      </c>
      <c r="I29051" t="s">
        <v>141419</v>
      </c>
      <c r="J29051" s="2" t="s">
        <v>185598</v>
      </c>
      <c r="K29051" t="s">
        <v>213569</v>
      </c>
      <c r="L29051" t="s">
        <v>228704</v>
      </c>
      <c r="M29051" t="s">
        <v>228717</v>
      </c>
      <c r="N29051" t="s">
        <v>228893</v>
      </c>
      <c r="O29051" t="s">
        <v>229203</v>
      </c>
      <c r="P29051" t="s">
        <v>229203</v>
      </c>
      <c r="R29051" t="s">
        <v>213554</v>
      </c>
      <c r="S29051" t="s">
        <v>233772</v>
      </c>
    </row>
    <row r="29052" spans="1:19" x14ac:dyDescent="0.35">
      <c r="A29052" s="1">
        <v>36455</v>
      </c>
      <c r="B29052" t="s">
        <v>16894</v>
      </c>
      <c r="C29052" t="s">
        <v>74301</v>
      </c>
      <c r="D29052" t="s">
        <v>5</v>
      </c>
      <c r="F29052" t="s">
        <v>120847</v>
      </c>
      <c r="G29052">
        <v>5.9999999999999995E-8</v>
      </c>
      <c r="H29052" t="s">
        <v>16894</v>
      </c>
      <c r="I29052" t="s">
        <v>141420</v>
      </c>
      <c r="J29052" s="2" t="s">
        <v>185599</v>
      </c>
      <c r="K29052" t="s">
        <v>213554</v>
      </c>
      <c r="L29052" t="s">
        <v>228704</v>
      </c>
      <c r="M29052" t="s">
        <v>8</v>
      </c>
      <c r="N29052" t="s">
        <v>228864</v>
      </c>
      <c r="O29052" t="s">
        <v>229158</v>
      </c>
      <c r="P29052" t="s">
        <v>230722</v>
      </c>
      <c r="Q29052" t="s">
        <v>121999</v>
      </c>
      <c r="R29052" t="s">
        <v>213554</v>
      </c>
      <c r="S29052" t="s">
        <v>233772</v>
      </c>
    </row>
    <row r="29053" spans="1:19" x14ac:dyDescent="0.35">
      <c r="A29053" s="1">
        <v>36456</v>
      </c>
      <c r="B29053" t="s">
        <v>16894</v>
      </c>
      <c r="C29053" t="s">
        <v>74302</v>
      </c>
      <c r="D29053" t="s">
        <v>5</v>
      </c>
      <c r="F29053" t="s">
        <v>121740</v>
      </c>
      <c r="G29053">
        <v>3.0899999999999999E-8</v>
      </c>
      <c r="H29053" t="s">
        <v>16894</v>
      </c>
      <c r="I29053" t="s">
        <v>141420</v>
      </c>
      <c r="J29053" s="2" t="s">
        <v>185599</v>
      </c>
      <c r="K29053" t="s">
        <v>213554</v>
      </c>
      <c r="L29053" t="s">
        <v>228704</v>
      </c>
      <c r="M29053" t="s">
        <v>8</v>
      </c>
      <c r="N29053" t="s">
        <v>228864</v>
      </c>
      <c r="O29053" t="s">
        <v>229158</v>
      </c>
      <c r="P29053" t="s">
        <v>230722</v>
      </c>
      <c r="Q29053" t="s">
        <v>121999</v>
      </c>
      <c r="R29053" t="s">
        <v>213554</v>
      </c>
      <c r="S29053" t="s">
        <v>233772</v>
      </c>
    </row>
    <row r="29054" spans="1:19" x14ac:dyDescent="0.35">
      <c r="A29054" s="1">
        <v>36457</v>
      </c>
      <c r="B29054" t="s">
        <v>16894</v>
      </c>
      <c r="C29054" t="s">
        <v>74303</v>
      </c>
      <c r="D29054" t="s">
        <v>5</v>
      </c>
      <c r="F29054" t="s">
        <v>121899</v>
      </c>
      <c r="G29054">
        <v>1.8449999999999999E-6</v>
      </c>
      <c r="H29054" t="s">
        <v>16894</v>
      </c>
      <c r="I29054" t="s">
        <v>141420</v>
      </c>
      <c r="J29054" s="2" t="s">
        <v>185599</v>
      </c>
      <c r="K29054" t="s">
        <v>213554</v>
      </c>
      <c r="L29054" t="s">
        <v>228704</v>
      </c>
      <c r="M29054" t="s">
        <v>8</v>
      </c>
      <c r="N29054" t="s">
        <v>228864</v>
      </c>
      <c r="O29054" t="s">
        <v>229158</v>
      </c>
      <c r="P29054" t="s">
        <v>230722</v>
      </c>
      <c r="Q29054" t="s">
        <v>121999</v>
      </c>
      <c r="R29054" t="s">
        <v>213554</v>
      </c>
      <c r="S29054" t="s">
        <v>233772</v>
      </c>
    </row>
    <row r="29055" spans="1:19" x14ac:dyDescent="0.35">
      <c r="A29055" s="1">
        <v>36458</v>
      </c>
      <c r="B29055" t="s">
        <v>16894</v>
      </c>
      <c r="C29055" t="s">
        <v>74304</v>
      </c>
      <c r="D29055" t="s">
        <v>5</v>
      </c>
      <c r="F29055" t="s">
        <v>121976</v>
      </c>
      <c r="G29055">
        <v>3.7500000000000001E-6</v>
      </c>
      <c r="H29055" t="s">
        <v>16894</v>
      </c>
      <c r="I29055" t="s">
        <v>141420</v>
      </c>
      <c r="J29055" s="2" t="s">
        <v>185599</v>
      </c>
      <c r="K29055" t="s">
        <v>213554</v>
      </c>
      <c r="L29055" t="s">
        <v>228704</v>
      </c>
      <c r="M29055" t="s">
        <v>8</v>
      </c>
      <c r="N29055" t="s">
        <v>228864</v>
      </c>
      <c r="O29055" t="s">
        <v>229158</v>
      </c>
      <c r="P29055" t="s">
        <v>230722</v>
      </c>
      <c r="Q29055" t="s">
        <v>121999</v>
      </c>
      <c r="R29055" t="s">
        <v>213554</v>
      </c>
      <c r="S29055" t="s">
        <v>233772</v>
      </c>
    </row>
    <row r="29056" spans="1:19" x14ac:dyDescent="0.35">
      <c r="A29056" s="1">
        <v>36460</v>
      </c>
      <c r="B29056" t="s">
        <v>16895</v>
      </c>
      <c r="C29056" t="s">
        <v>74305</v>
      </c>
      <c r="D29056" t="s">
        <v>5</v>
      </c>
      <c r="F29056" t="s">
        <v>123720</v>
      </c>
      <c r="G29056">
        <v>4.4000000000000002E-7</v>
      </c>
      <c r="H29056" t="s">
        <v>16895</v>
      </c>
      <c r="I29056" t="s">
        <v>141421</v>
      </c>
      <c r="K29056" t="s">
        <v>213554</v>
      </c>
      <c r="L29056" t="s">
        <v>228704</v>
      </c>
      <c r="M29056" t="s">
        <v>10</v>
      </c>
      <c r="R29056" t="s">
        <v>213554</v>
      </c>
      <c r="S29056" t="s">
        <v>233772</v>
      </c>
    </row>
    <row r="29057" spans="1:19" x14ac:dyDescent="0.35">
      <c r="A29057" s="1">
        <v>36461</v>
      </c>
      <c r="B29057" t="s">
        <v>16896</v>
      </c>
      <c r="C29057" t="s">
        <v>74306</v>
      </c>
      <c r="D29057" t="s">
        <v>4</v>
      </c>
      <c r="F29057" t="s">
        <v>123721</v>
      </c>
      <c r="G29057">
        <v>1.98512E-7</v>
      </c>
      <c r="H29057" t="s">
        <v>16896</v>
      </c>
      <c r="I29057" t="s">
        <v>141422</v>
      </c>
      <c r="J29057" s="2" t="s">
        <v>185600</v>
      </c>
      <c r="K29057" t="s">
        <v>213554</v>
      </c>
      <c r="L29057" t="s">
        <v>228704</v>
      </c>
      <c r="M29057" t="s">
        <v>8</v>
      </c>
      <c r="N29057" t="s">
        <v>228832</v>
      </c>
      <c r="O29057" t="s">
        <v>229328</v>
      </c>
      <c r="P29057" t="s">
        <v>231716</v>
      </c>
      <c r="Q29057" t="s">
        <v>120679</v>
      </c>
      <c r="R29057" t="s">
        <v>213554</v>
      </c>
      <c r="S29057" t="s">
        <v>233772</v>
      </c>
    </row>
    <row r="29058" spans="1:19" x14ac:dyDescent="0.35">
      <c r="A29058" s="1">
        <v>36462</v>
      </c>
      <c r="B29058" t="s">
        <v>16896</v>
      </c>
      <c r="C29058" t="s">
        <v>74307</v>
      </c>
      <c r="D29058" t="s">
        <v>4</v>
      </c>
      <c r="F29058" t="s">
        <v>120100</v>
      </c>
      <c r="G29058">
        <v>1.9999999999999999E-6</v>
      </c>
      <c r="H29058" t="s">
        <v>16896</v>
      </c>
      <c r="I29058" t="s">
        <v>141422</v>
      </c>
      <c r="J29058" s="2" t="s">
        <v>185600</v>
      </c>
      <c r="K29058" t="s">
        <v>213554</v>
      </c>
      <c r="L29058" t="s">
        <v>228704</v>
      </c>
      <c r="M29058" t="s">
        <v>8</v>
      </c>
      <c r="N29058" t="s">
        <v>228832</v>
      </c>
      <c r="O29058" t="s">
        <v>229328</v>
      </c>
      <c r="P29058" t="s">
        <v>231716</v>
      </c>
      <c r="Q29058" t="s">
        <v>120679</v>
      </c>
      <c r="R29058" t="s">
        <v>213554</v>
      </c>
      <c r="S29058" t="s">
        <v>233772</v>
      </c>
    </row>
    <row r="29059" spans="1:19" x14ac:dyDescent="0.35">
      <c r="A29059" s="1">
        <v>36463</v>
      </c>
      <c r="B29059" t="s">
        <v>16897</v>
      </c>
      <c r="C29059" t="s">
        <v>74308</v>
      </c>
      <c r="D29059" t="s">
        <v>5</v>
      </c>
      <c r="F29059" t="s">
        <v>122913</v>
      </c>
      <c r="G29059">
        <v>2.5000000000000002E-6</v>
      </c>
      <c r="H29059" t="s">
        <v>16897</v>
      </c>
      <c r="I29059" t="s">
        <v>141423</v>
      </c>
      <c r="J29059" s="2" t="s">
        <v>185601</v>
      </c>
      <c r="K29059" t="s">
        <v>213554</v>
      </c>
      <c r="L29059" t="s">
        <v>228705</v>
      </c>
      <c r="M29059" t="s">
        <v>8</v>
      </c>
      <c r="N29059" t="s">
        <v>228828</v>
      </c>
      <c r="O29059" t="s">
        <v>229113</v>
      </c>
      <c r="P29059" t="s">
        <v>230103</v>
      </c>
      <c r="Q29059" t="s">
        <v>120682</v>
      </c>
      <c r="R29059" t="s">
        <v>213554</v>
      </c>
      <c r="S29059" t="s">
        <v>233772</v>
      </c>
    </row>
    <row r="29060" spans="1:19" x14ac:dyDescent="0.35">
      <c r="A29060" s="1">
        <v>36464</v>
      </c>
      <c r="B29060" t="s">
        <v>16898</v>
      </c>
      <c r="C29060" t="s">
        <v>74309</v>
      </c>
      <c r="D29060" t="s">
        <v>5</v>
      </c>
      <c r="F29060" t="s">
        <v>123722</v>
      </c>
      <c r="G29060">
        <v>4.9999999999999998E-7</v>
      </c>
      <c r="H29060" t="s">
        <v>16898</v>
      </c>
      <c r="I29060" t="s">
        <v>141424</v>
      </c>
      <c r="K29060" t="s">
        <v>213554</v>
      </c>
      <c r="L29060" t="s">
        <v>228704</v>
      </c>
      <c r="M29060" t="s">
        <v>14</v>
      </c>
      <c r="N29060" t="s">
        <v>228857</v>
      </c>
      <c r="O29060" t="s">
        <v>229149</v>
      </c>
      <c r="P29060" t="s">
        <v>229149</v>
      </c>
      <c r="Q29060" t="s">
        <v>121999</v>
      </c>
      <c r="R29060" t="s">
        <v>213554</v>
      </c>
      <c r="S29060" t="s">
        <v>233772</v>
      </c>
    </row>
    <row r="29061" spans="1:19" x14ac:dyDescent="0.35">
      <c r="A29061" s="1">
        <v>36465</v>
      </c>
      <c r="B29061" t="s">
        <v>16899</v>
      </c>
      <c r="C29061" t="s">
        <v>74310</v>
      </c>
      <c r="D29061" t="s">
        <v>5</v>
      </c>
      <c r="E29061" t="s">
        <v>119954</v>
      </c>
      <c r="F29061" t="s">
        <v>119987</v>
      </c>
      <c r="G29061">
        <v>3.0000000000000001E-5</v>
      </c>
      <c r="H29061" t="s">
        <v>16899</v>
      </c>
      <c r="I29061" t="s">
        <v>141425</v>
      </c>
      <c r="J29061" s="2" t="s">
        <v>185602</v>
      </c>
      <c r="K29061" t="s">
        <v>213554</v>
      </c>
      <c r="L29061" t="s">
        <v>228704</v>
      </c>
      <c r="M29061" t="s">
        <v>8</v>
      </c>
      <c r="N29061" t="s">
        <v>228828</v>
      </c>
      <c r="O29061" t="s">
        <v>229113</v>
      </c>
      <c r="P29061" t="s">
        <v>230081</v>
      </c>
      <c r="Q29061" t="s">
        <v>120308</v>
      </c>
      <c r="R29061" t="s">
        <v>213554</v>
      </c>
      <c r="S29061" t="s">
        <v>233772</v>
      </c>
    </row>
    <row r="29062" spans="1:19" x14ac:dyDescent="0.35">
      <c r="A29062" s="1">
        <v>36466</v>
      </c>
      <c r="B29062" t="s">
        <v>16899</v>
      </c>
      <c r="C29062" t="s">
        <v>74311</v>
      </c>
      <c r="D29062" t="s">
        <v>5</v>
      </c>
      <c r="F29062" t="s">
        <v>121005</v>
      </c>
      <c r="G29062">
        <v>2.2804499999999999E-6</v>
      </c>
      <c r="H29062" t="s">
        <v>16899</v>
      </c>
      <c r="I29062" t="s">
        <v>141425</v>
      </c>
      <c r="J29062" s="2" t="s">
        <v>185602</v>
      </c>
      <c r="K29062" t="s">
        <v>213554</v>
      </c>
      <c r="L29062" t="s">
        <v>228704</v>
      </c>
      <c r="M29062" t="s">
        <v>8</v>
      </c>
      <c r="N29062" t="s">
        <v>228828</v>
      </c>
      <c r="O29062" t="s">
        <v>229113</v>
      </c>
      <c r="P29062" t="s">
        <v>230081</v>
      </c>
      <c r="Q29062" t="s">
        <v>120308</v>
      </c>
      <c r="R29062" t="s">
        <v>213554</v>
      </c>
      <c r="S29062" t="s">
        <v>233772</v>
      </c>
    </row>
    <row r="29063" spans="1:19" x14ac:dyDescent="0.35">
      <c r="A29063" s="1">
        <v>36467</v>
      </c>
      <c r="B29063" t="s">
        <v>16899</v>
      </c>
      <c r="C29063" t="s">
        <v>74312</v>
      </c>
      <c r="D29063" t="s">
        <v>5</v>
      </c>
      <c r="E29063" t="s">
        <v>119956</v>
      </c>
      <c r="F29063" t="s">
        <v>120924</v>
      </c>
      <c r="G29063">
        <v>1.0349999999999999E-4</v>
      </c>
      <c r="H29063" t="s">
        <v>16899</v>
      </c>
      <c r="I29063" t="s">
        <v>141425</v>
      </c>
      <c r="J29063" s="2" t="s">
        <v>185602</v>
      </c>
      <c r="K29063" t="s">
        <v>213554</v>
      </c>
      <c r="L29063" t="s">
        <v>228704</v>
      </c>
      <c r="M29063" t="s">
        <v>8</v>
      </c>
      <c r="N29063" t="s">
        <v>228828</v>
      </c>
      <c r="O29063" t="s">
        <v>229113</v>
      </c>
      <c r="P29063" t="s">
        <v>230081</v>
      </c>
      <c r="Q29063" t="s">
        <v>120308</v>
      </c>
      <c r="R29063" t="s">
        <v>213554</v>
      </c>
      <c r="S29063" t="s">
        <v>233772</v>
      </c>
    </row>
    <row r="29064" spans="1:19" x14ac:dyDescent="0.35">
      <c r="A29064" s="1">
        <v>36468</v>
      </c>
      <c r="B29064" t="s">
        <v>16899</v>
      </c>
      <c r="C29064" t="s">
        <v>74313</v>
      </c>
      <c r="D29064" t="s">
        <v>5</v>
      </c>
      <c r="E29064" t="s">
        <v>119954</v>
      </c>
      <c r="F29064" t="s">
        <v>119987</v>
      </c>
      <c r="G29064">
        <v>7.9999999999999996E-6</v>
      </c>
      <c r="H29064" t="s">
        <v>16899</v>
      </c>
      <c r="I29064" t="s">
        <v>141425</v>
      </c>
      <c r="J29064" s="2" t="s">
        <v>185602</v>
      </c>
      <c r="K29064" t="s">
        <v>213554</v>
      </c>
      <c r="L29064" t="s">
        <v>228704</v>
      </c>
      <c r="M29064" t="s">
        <v>8</v>
      </c>
      <c r="N29064" t="s">
        <v>228828</v>
      </c>
      <c r="O29064" t="s">
        <v>229113</v>
      </c>
      <c r="P29064" t="s">
        <v>230081</v>
      </c>
      <c r="Q29064" t="s">
        <v>120308</v>
      </c>
      <c r="R29064" t="s">
        <v>213554</v>
      </c>
      <c r="S29064" t="s">
        <v>233772</v>
      </c>
    </row>
    <row r="29065" spans="1:19" x14ac:dyDescent="0.35">
      <c r="A29065" s="1">
        <v>36469</v>
      </c>
      <c r="B29065" t="s">
        <v>16900</v>
      </c>
      <c r="C29065" t="s">
        <v>74314</v>
      </c>
      <c r="D29065" t="s">
        <v>5</v>
      </c>
      <c r="F29065" t="s">
        <v>120195</v>
      </c>
      <c r="G29065">
        <v>4.4600299999999997E-7</v>
      </c>
      <c r="H29065" t="s">
        <v>16900</v>
      </c>
      <c r="I29065" t="s">
        <v>141426</v>
      </c>
      <c r="J29065" s="2" t="s">
        <v>185603</v>
      </c>
      <c r="K29065" t="s">
        <v>213554</v>
      </c>
      <c r="L29065" t="s">
        <v>228704</v>
      </c>
      <c r="M29065" t="s">
        <v>8</v>
      </c>
      <c r="N29065" t="s">
        <v>228877</v>
      </c>
      <c r="O29065" t="s">
        <v>229177</v>
      </c>
      <c r="P29065" t="s">
        <v>230117</v>
      </c>
      <c r="R29065" t="s">
        <v>213554</v>
      </c>
      <c r="S29065" t="s">
        <v>233772</v>
      </c>
    </row>
    <row r="29066" spans="1:19" x14ac:dyDescent="0.35">
      <c r="A29066" s="1">
        <v>36470</v>
      </c>
      <c r="B29066" t="s">
        <v>16901</v>
      </c>
      <c r="C29066" t="s">
        <v>74315</v>
      </c>
      <c r="D29066" t="s">
        <v>5</v>
      </c>
      <c r="E29066" t="s">
        <v>119955</v>
      </c>
      <c r="F29066" t="s">
        <v>121389</v>
      </c>
      <c r="G29066">
        <v>4.0999999999999997E-6</v>
      </c>
      <c r="H29066" t="s">
        <v>16901</v>
      </c>
      <c r="I29066" t="s">
        <v>141427</v>
      </c>
      <c r="J29066" s="2" t="s">
        <v>185604</v>
      </c>
      <c r="K29066" t="s">
        <v>213554</v>
      </c>
      <c r="L29066" t="s">
        <v>228704</v>
      </c>
      <c r="M29066" t="s">
        <v>8</v>
      </c>
      <c r="N29066" t="s">
        <v>228848</v>
      </c>
      <c r="O29066" t="s">
        <v>229133</v>
      </c>
      <c r="P29066" t="s">
        <v>229133</v>
      </c>
      <c r="Q29066" t="s">
        <v>121634</v>
      </c>
      <c r="R29066" t="s">
        <v>213554</v>
      </c>
      <c r="S29066" t="s">
        <v>233772</v>
      </c>
    </row>
    <row r="29067" spans="1:19" x14ac:dyDescent="0.35">
      <c r="A29067" s="1">
        <v>36471</v>
      </c>
      <c r="B29067" t="s">
        <v>16901</v>
      </c>
      <c r="C29067" t="s">
        <v>74316</v>
      </c>
      <c r="D29067" t="s">
        <v>5</v>
      </c>
      <c r="E29067" t="s">
        <v>119954</v>
      </c>
      <c r="F29067" t="s">
        <v>120667</v>
      </c>
      <c r="G29067">
        <v>3.9999999999999998E-6</v>
      </c>
      <c r="H29067" t="s">
        <v>16901</v>
      </c>
      <c r="I29067" t="s">
        <v>141427</v>
      </c>
      <c r="J29067" s="2" t="s">
        <v>185604</v>
      </c>
      <c r="K29067" t="s">
        <v>213554</v>
      </c>
      <c r="L29067" t="s">
        <v>228704</v>
      </c>
      <c r="M29067" t="s">
        <v>8</v>
      </c>
      <c r="N29067" t="s">
        <v>228848</v>
      </c>
      <c r="O29067" t="s">
        <v>229133</v>
      </c>
      <c r="P29067" t="s">
        <v>229133</v>
      </c>
      <c r="Q29067" t="s">
        <v>121634</v>
      </c>
      <c r="R29067" t="s">
        <v>213554</v>
      </c>
      <c r="S29067" t="s">
        <v>233772</v>
      </c>
    </row>
    <row r="29068" spans="1:19" x14ac:dyDescent="0.35">
      <c r="A29068" s="1">
        <v>36472</v>
      </c>
      <c r="B29068" t="s">
        <v>16901</v>
      </c>
      <c r="C29068" t="s">
        <v>74317</v>
      </c>
      <c r="D29068" t="s">
        <v>5</v>
      </c>
      <c r="F29068" t="s">
        <v>120356</v>
      </c>
      <c r="G29068">
        <v>3.1E-6</v>
      </c>
      <c r="H29068" t="s">
        <v>16901</v>
      </c>
      <c r="I29068" t="s">
        <v>141427</v>
      </c>
      <c r="J29068" s="2" t="s">
        <v>185604</v>
      </c>
      <c r="K29068" t="s">
        <v>213554</v>
      </c>
      <c r="L29068" t="s">
        <v>228704</v>
      </c>
      <c r="M29068" t="s">
        <v>8</v>
      </c>
      <c r="N29068" t="s">
        <v>228848</v>
      </c>
      <c r="O29068" t="s">
        <v>229133</v>
      </c>
      <c r="P29068" t="s">
        <v>229133</v>
      </c>
      <c r="Q29068" t="s">
        <v>121634</v>
      </c>
      <c r="R29068" t="s">
        <v>213554</v>
      </c>
      <c r="S29068" t="s">
        <v>233772</v>
      </c>
    </row>
    <row r="29069" spans="1:19" x14ac:dyDescent="0.35">
      <c r="A29069" s="1">
        <v>36473</v>
      </c>
      <c r="B29069" t="s">
        <v>16902</v>
      </c>
      <c r="C29069" t="s">
        <v>74318</v>
      </c>
      <c r="D29069" t="s">
        <v>5</v>
      </c>
      <c r="E29069" t="s">
        <v>119954</v>
      </c>
      <c r="F29069" t="s">
        <v>122346</v>
      </c>
      <c r="G29069">
        <v>3.0000000000000001E-6</v>
      </c>
      <c r="H29069" t="s">
        <v>16902</v>
      </c>
      <c r="I29069" t="s">
        <v>141428</v>
      </c>
      <c r="J29069" s="2" t="s">
        <v>185605</v>
      </c>
      <c r="K29069" t="s">
        <v>213554</v>
      </c>
      <c r="L29069" t="s">
        <v>228704</v>
      </c>
      <c r="M29069" t="s">
        <v>8</v>
      </c>
      <c r="N29069" t="s">
        <v>228881</v>
      </c>
      <c r="O29069" t="s">
        <v>229270</v>
      </c>
      <c r="P29069" t="s">
        <v>229756</v>
      </c>
      <c r="R29069" t="s">
        <v>213554</v>
      </c>
      <c r="S29069" t="s">
        <v>233772</v>
      </c>
    </row>
    <row r="29070" spans="1:19" x14ac:dyDescent="0.35">
      <c r="A29070" s="1">
        <v>36474</v>
      </c>
      <c r="B29070" t="s">
        <v>16903</v>
      </c>
      <c r="C29070" t="s">
        <v>74319</v>
      </c>
      <c r="D29070" t="s">
        <v>5</v>
      </c>
      <c r="F29070" t="s">
        <v>123651</v>
      </c>
      <c r="G29070">
        <v>3.0699999999999998E-6</v>
      </c>
      <c r="H29070" t="s">
        <v>16903</v>
      </c>
      <c r="I29070" t="s">
        <v>141429</v>
      </c>
      <c r="K29070" t="s">
        <v>213554</v>
      </c>
      <c r="L29070" t="s">
        <v>228706</v>
      </c>
      <c r="M29070" t="s">
        <v>8</v>
      </c>
      <c r="N29070" t="s">
        <v>228873</v>
      </c>
      <c r="O29070" t="s">
        <v>229170</v>
      </c>
      <c r="P29070" t="s">
        <v>229170</v>
      </c>
      <c r="Q29070" t="s">
        <v>120970</v>
      </c>
      <c r="R29070" t="s">
        <v>213554</v>
      </c>
      <c r="S29070" t="s">
        <v>233772</v>
      </c>
    </row>
    <row r="29071" spans="1:19" x14ac:dyDescent="0.35">
      <c r="A29071" s="1">
        <v>36475</v>
      </c>
      <c r="B29071" t="s">
        <v>16904</v>
      </c>
      <c r="C29071" t="s">
        <v>74320</v>
      </c>
      <c r="D29071" t="s">
        <v>5</v>
      </c>
      <c r="E29071" t="s">
        <v>119955</v>
      </c>
      <c r="F29071" t="s">
        <v>121609</v>
      </c>
      <c r="G29071">
        <v>1.1293341E-5</v>
      </c>
      <c r="H29071" t="s">
        <v>16904</v>
      </c>
      <c r="I29071" t="s">
        <v>141430</v>
      </c>
      <c r="J29071" s="2" t="s">
        <v>185606</v>
      </c>
      <c r="K29071" t="s">
        <v>213554</v>
      </c>
      <c r="L29071" t="s">
        <v>228704</v>
      </c>
      <c r="M29071" t="s">
        <v>12</v>
      </c>
      <c r="N29071" t="s">
        <v>228878</v>
      </c>
      <c r="O29071" t="s">
        <v>229181</v>
      </c>
      <c r="P29071" t="s">
        <v>230001</v>
      </c>
      <c r="Q29071" t="s">
        <v>121230</v>
      </c>
      <c r="R29071" t="s">
        <v>213554</v>
      </c>
      <c r="S29071" t="s">
        <v>233772</v>
      </c>
    </row>
    <row r="29072" spans="1:19" x14ac:dyDescent="0.35">
      <c r="A29072" s="1">
        <v>36477</v>
      </c>
      <c r="B29072" t="s">
        <v>16904</v>
      </c>
      <c r="C29072" t="s">
        <v>74321</v>
      </c>
      <c r="D29072" t="s">
        <v>5</v>
      </c>
      <c r="F29072" t="s">
        <v>120265</v>
      </c>
      <c r="G29072">
        <v>4.2428000000000001E-8</v>
      </c>
      <c r="H29072" t="s">
        <v>16904</v>
      </c>
      <c r="I29072" t="s">
        <v>141430</v>
      </c>
      <c r="J29072" s="2" t="s">
        <v>185606</v>
      </c>
      <c r="K29072" t="s">
        <v>213554</v>
      </c>
      <c r="L29072" t="s">
        <v>228704</v>
      </c>
      <c r="M29072" t="s">
        <v>12</v>
      </c>
      <c r="N29072" t="s">
        <v>228878</v>
      </c>
      <c r="O29072" t="s">
        <v>229181</v>
      </c>
      <c r="P29072" t="s">
        <v>230001</v>
      </c>
      <c r="Q29072" t="s">
        <v>121230</v>
      </c>
      <c r="R29072" t="s">
        <v>213554</v>
      </c>
      <c r="S29072" t="s">
        <v>233772</v>
      </c>
    </row>
    <row r="29073" spans="1:19" x14ac:dyDescent="0.35">
      <c r="A29073" s="1">
        <v>36478</v>
      </c>
      <c r="B29073" t="s">
        <v>16904</v>
      </c>
      <c r="C29073" t="s">
        <v>74322</v>
      </c>
      <c r="D29073" t="s">
        <v>5</v>
      </c>
      <c r="F29073" t="s">
        <v>120137</v>
      </c>
      <c r="G29073">
        <v>7.9999900000000004E-7</v>
      </c>
      <c r="H29073" t="s">
        <v>16904</v>
      </c>
      <c r="I29073" t="s">
        <v>141430</v>
      </c>
      <c r="J29073" s="2" t="s">
        <v>185606</v>
      </c>
      <c r="K29073" t="s">
        <v>213554</v>
      </c>
      <c r="L29073" t="s">
        <v>228704</v>
      </c>
      <c r="M29073" t="s">
        <v>12</v>
      </c>
      <c r="N29073" t="s">
        <v>228878</v>
      </c>
      <c r="O29073" t="s">
        <v>229181</v>
      </c>
      <c r="P29073" t="s">
        <v>230001</v>
      </c>
      <c r="Q29073" t="s">
        <v>121230</v>
      </c>
      <c r="R29073" t="s">
        <v>213554</v>
      </c>
      <c r="S29073" t="s">
        <v>233772</v>
      </c>
    </row>
    <row r="29074" spans="1:19" x14ac:dyDescent="0.35">
      <c r="A29074" s="1">
        <v>36479</v>
      </c>
      <c r="B29074" t="s">
        <v>16905</v>
      </c>
      <c r="C29074" t="s">
        <v>74323</v>
      </c>
      <c r="D29074" t="s">
        <v>5</v>
      </c>
      <c r="F29074" t="s">
        <v>122441</v>
      </c>
      <c r="G29074">
        <v>7.9999999999999996E-6</v>
      </c>
      <c r="H29074" t="s">
        <v>16905</v>
      </c>
      <c r="I29074" t="s">
        <v>141431</v>
      </c>
      <c r="J29074" s="2" t="s">
        <v>185607</v>
      </c>
      <c r="K29074" t="s">
        <v>213554</v>
      </c>
      <c r="L29074" t="s">
        <v>228706</v>
      </c>
      <c r="M29074" t="s">
        <v>8</v>
      </c>
      <c r="N29074" t="s">
        <v>228867</v>
      </c>
      <c r="O29074" t="s">
        <v>229163</v>
      </c>
      <c r="P29074" t="s">
        <v>229884</v>
      </c>
      <c r="Q29074" t="s">
        <v>123278</v>
      </c>
      <c r="R29074" t="s">
        <v>213554</v>
      </c>
      <c r="S29074" t="s">
        <v>233772</v>
      </c>
    </row>
    <row r="29075" spans="1:19" x14ac:dyDescent="0.35">
      <c r="A29075" s="1">
        <v>36482</v>
      </c>
      <c r="B29075" t="s">
        <v>16906</v>
      </c>
      <c r="C29075" t="s">
        <v>74324</v>
      </c>
      <c r="D29075" t="s">
        <v>5</v>
      </c>
      <c r="F29075" t="s">
        <v>120735</v>
      </c>
      <c r="G29075">
        <v>2.9999999999999997E-8</v>
      </c>
      <c r="H29075" t="s">
        <v>16906</v>
      </c>
      <c r="I29075" t="s">
        <v>141432</v>
      </c>
      <c r="J29075" s="2" t="s">
        <v>185608</v>
      </c>
      <c r="K29075" t="s">
        <v>213554</v>
      </c>
      <c r="L29075" t="s">
        <v>228704</v>
      </c>
      <c r="M29075" t="s">
        <v>8</v>
      </c>
      <c r="N29075" t="s">
        <v>228853</v>
      </c>
      <c r="O29075" t="s">
        <v>229450</v>
      </c>
      <c r="P29075" t="s">
        <v>231717</v>
      </c>
      <c r="Q29075" t="s">
        <v>120308</v>
      </c>
      <c r="R29075" t="s">
        <v>213554</v>
      </c>
      <c r="S29075" t="s">
        <v>233772</v>
      </c>
    </row>
    <row r="29076" spans="1:19" x14ac:dyDescent="0.35">
      <c r="A29076" s="1">
        <v>36485</v>
      </c>
      <c r="B29076" t="s">
        <v>16907</v>
      </c>
      <c r="C29076" t="s">
        <v>74325</v>
      </c>
      <c r="D29076" t="s">
        <v>5</v>
      </c>
      <c r="F29076" t="s">
        <v>121405</v>
      </c>
      <c r="G29076">
        <v>8.4499899999999993E-7</v>
      </c>
      <c r="H29076" t="s">
        <v>16907</v>
      </c>
      <c r="I29076" t="s">
        <v>141433</v>
      </c>
      <c r="J29076" s="2" t="s">
        <v>185609</v>
      </c>
      <c r="K29076" t="s">
        <v>213554</v>
      </c>
      <c r="L29076" t="s">
        <v>228706</v>
      </c>
      <c r="M29076" t="s">
        <v>8</v>
      </c>
      <c r="N29076" t="s">
        <v>228830</v>
      </c>
      <c r="O29076" t="s">
        <v>229110</v>
      </c>
      <c r="P29076" t="s">
        <v>229110</v>
      </c>
      <c r="R29076" t="s">
        <v>213554</v>
      </c>
      <c r="S29076" t="s">
        <v>233772</v>
      </c>
    </row>
    <row r="29077" spans="1:19" x14ac:dyDescent="0.35">
      <c r="A29077" s="1">
        <v>36486</v>
      </c>
      <c r="B29077" t="s">
        <v>16908</v>
      </c>
      <c r="C29077" t="s">
        <v>74326</v>
      </c>
      <c r="D29077" t="s">
        <v>5</v>
      </c>
      <c r="F29077" t="s">
        <v>121285</v>
      </c>
      <c r="G29077">
        <v>3.7890100000000001E-7</v>
      </c>
      <c r="H29077" t="s">
        <v>16908</v>
      </c>
      <c r="I29077" t="s">
        <v>141434</v>
      </c>
      <c r="J29077" s="2" t="s">
        <v>185610</v>
      </c>
      <c r="K29077" t="s">
        <v>213554</v>
      </c>
      <c r="L29077" t="s">
        <v>228704</v>
      </c>
      <c r="M29077" t="s">
        <v>10</v>
      </c>
      <c r="N29077" t="s">
        <v>228957</v>
      </c>
      <c r="O29077" t="s">
        <v>229385</v>
      </c>
      <c r="P29077" t="s">
        <v>229385</v>
      </c>
      <c r="Q29077" t="s">
        <v>120679</v>
      </c>
      <c r="R29077" t="s">
        <v>213554</v>
      </c>
      <c r="S29077" t="s">
        <v>233772</v>
      </c>
    </row>
    <row r="29078" spans="1:19" x14ac:dyDescent="0.35">
      <c r="A29078" s="1">
        <v>36487</v>
      </c>
      <c r="B29078" t="s">
        <v>16909</v>
      </c>
      <c r="C29078" t="s">
        <v>74327</v>
      </c>
      <c r="D29078" t="s">
        <v>5</v>
      </c>
      <c r="F29078" t="s">
        <v>121857</v>
      </c>
      <c r="G29078">
        <v>3.0000000000000001E-6</v>
      </c>
      <c r="H29078" t="s">
        <v>16909</v>
      </c>
      <c r="I29078" t="s">
        <v>141435</v>
      </c>
      <c r="J29078" s="2" t="s">
        <v>185611</v>
      </c>
      <c r="K29078" t="s">
        <v>213554</v>
      </c>
      <c r="L29078" t="s">
        <v>228704</v>
      </c>
      <c r="M29078" t="s">
        <v>8</v>
      </c>
      <c r="N29078" t="s">
        <v>228892</v>
      </c>
      <c r="O29078" t="s">
        <v>229199</v>
      </c>
      <c r="P29078" t="s">
        <v>230570</v>
      </c>
      <c r="Q29078" t="s">
        <v>121322</v>
      </c>
      <c r="R29078" t="s">
        <v>213554</v>
      </c>
      <c r="S29078" t="s">
        <v>233772</v>
      </c>
    </row>
    <row r="29079" spans="1:19" x14ac:dyDescent="0.35">
      <c r="A29079" s="1">
        <v>36488</v>
      </c>
      <c r="B29079" t="s">
        <v>16910</v>
      </c>
      <c r="C29079" t="s">
        <v>74328</v>
      </c>
      <c r="D29079" t="s">
        <v>5</v>
      </c>
      <c r="E29079" t="s">
        <v>119954</v>
      </c>
      <c r="F29079" t="s">
        <v>123074</v>
      </c>
      <c r="G29079">
        <v>9.0000000000000002E-6</v>
      </c>
      <c r="H29079" t="s">
        <v>16910</v>
      </c>
      <c r="I29079" t="s">
        <v>141436</v>
      </c>
      <c r="J29079" s="2" t="s">
        <v>185612</v>
      </c>
      <c r="K29079" t="s">
        <v>213554</v>
      </c>
      <c r="L29079" t="s">
        <v>228706</v>
      </c>
      <c r="M29079" t="s">
        <v>8</v>
      </c>
      <c r="N29079" t="s">
        <v>228910</v>
      </c>
      <c r="O29079" t="s">
        <v>229114</v>
      </c>
      <c r="P29079" t="s">
        <v>230292</v>
      </c>
      <c r="Q29079" t="s">
        <v>120970</v>
      </c>
      <c r="R29079" t="s">
        <v>213554</v>
      </c>
      <c r="S29079" t="s">
        <v>233772</v>
      </c>
    </row>
    <row r="29080" spans="1:19" x14ac:dyDescent="0.35">
      <c r="A29080" s="1">
        <v>36489</v>
      </c>
      <c r="B29080" t="s">
        <v>16911</v>
      </c>
      <c r="C29080" t="s">
        <v>74329</v>
      </c>
      <c r="D29080" t="s">
        <v>5</v>
      </c>
      <c r="F29080" t="s">
        <v>120351</v>
      </c>
      <c r="G29080">
        <v>1.6699999999999999E-4</v>
      </c>
      <c r="H29080" t="s">
        <v>16911</v>
      </c>
      <c r="I29080" t="s">
        <v>141437</v>
      </c>
      <c r="J29080" s="2" t="s">
        <v>185613</v>
      </c>
      <c r="K29080" t="s">
        <v>213554</v>
      </c>
      <c r="L29080" t="s">
        <v>228704</v>
      </c>
      <c r="M29080" t="s">
        <v>228756</v>
      </c>
      <c r="N29080" t="s">
        <v>228943</v>
      </c>
      <c r="O29080" t="s">
        <v>229347</v>
      </c>
      <c r="P29080" t="s">
        <v>229347</v>
      </c>
      <c r="Q29080" t="s">
        <v>233111</v>
      </c>
      <c r="R29080" t="s">
        <v>213554</v>
      </c>
      <c r="S29080" t="s">
        <v>233772</v>
      </c>
    </row>
    <row r="29081" spans="1:19" x14ac:dyDescent="0.35">
      <c r="A29081" s="1">
        <v>36490</v>
      </c>
      <c r="B29081" t="s">
        <v>16911</v>
      </c>
      <c r="C29081" t="s">
        <v>74330</v>
      </c>
      <c r="D29081" t="s">
        <v>5</v>
      </c>
      <c r="F29081" t="s">
        <v>122277</v>
      </c>
      <c r="G29081">
        <v>1.0000000000000001E-5</v>
      </c>
      <c r="H29081" t="s">
        <v>16911</v>
      </c>
      <c r="I29081" t="s">
        <v>141437</v>
      </c>
      <c r="J29081" s="2" t="s">
        <v>185613</v>
      </c>
      <c r="K29081" t="s">
        <v>213554</v>
      </c>
      <c r="L29081" t="s">
        <v>228704</v>
      </c>
      <c r="M29081" t="s">
        <v>228756</v>
      </c>
      <c r="N29081" t="s">
        <v>228943</v>
      </c>
      <c r="O29081" t="s">
        <v>229347</v>
      </c>
      <c r="P29081" t="s">
        <v>229347</v>
      </c>
      <c r="Q29081" t="s">
        <v>233111</v>
      </c>
      <c r="R29081" t="s">
        <v>213554</v>
      </c>
      <c r="S29081" t="s">
        <v>233772</v>
      </c>
    </row>
    <row r="29082" spans="1:19" x14ac:dyDescent="0.35">
      <c r="A29082" s="1">
        <v>36491</v>
      </c>
      <c r="B29082" t="s">
        <v>16911</v>
      </c>
      <c r="C29082" t="s">
        <v>74331</v>
      </c>
      <c r="D29082" t="s">
        <v>5</v>
      </c>
      <c r="F29082" t="s">
        <v>122663</v>
      </c>
      <c r="G29082">
        <v>3.0000000000000001E-6</v>
      </c>
      <c r="H29082" t="s">
        <v>16911</v>
      </c>
      <c r="I29082" t="s">
        <v>141437</v>
      </c>
      <c r="J29082" s="2" t="s">
        <v>185613</v>
      </c>
      <c r="K29082" t="s">
        <v>213554</v>
      </c>
      <c r="L29082" t="s">
        <v>228704</v>
      </c>
      <c r="M29082" t="s">
        <v>228756</v>
      </c>
      <c r="N29082" t="s">
        <v>228943</v>
      </c>
      <c r="O29082" t="s">
        <v>229347</v>
      </c>
      <c r="P29082" t="s">
        <v>229347</v>
      </c>
      <c r="Q29082" t="s">
        <v>233111</v>
      </c>
      <c r="R29082" t="s">
        <v>213554</v>
      </c>
      <c r="S29082" t="s">
        <v>233772</v>
      </c>
    </row>
    <row r="29083" spans="1:19" x14ac:dyDescent="0.35">
      <c r="A29083" s="1">
        <v>36492</v>
      </c>
      <c r="B29083" t="s">
        <v>16912</v>
      </c>
      <c r="C29083" t="s">
        <v>74332</v>
      </c>
      <c r="D29083" t="s">
        <v>5</v>
      </c>
      <c r="F29083" t="s">
        <v>120903</v>
      </c>
      <c r="G29083">
        <v>5.4621196E-5</v>
      </c>
      <c r="H29083" t="s">
        <v>16912</v>
      </c>
      <c r="I29083" t="s">
        <v>141438</v>
      </c>
      <c r="J29083" s="2" t="s">
        <v>185614</v>
      </c>
      <c r="K29083" t="s">
        <v>213554</v>
      </c>
      <c r="L29083" t="s">
        <v>228704</v>
      </c>
      <c r="Q29083" t="s">
        <v>124552</v>
      </c>
      <c r="R29083" t="s">
        <v>213554</v>
      </c>
      <c r="S29083" t="s">
        <v>233772</v>
      </c>
    </row>
    <row r="29084" spans="1:19" x14ac:dyDescent="0.35">
      <c r="A29084" s="1">
        <v>36493</v>
      </c>
      <c r="B29084" t="s">
        <v>16913</v>
      </c>
      <c r="C29084" t="s">
        <v>74333</v>
      </c>
      <c r="D29084" t="s">
        <v>4</v>
      </c>
      <c r="F29084" t="s">
        <v>121905</v>
      </c>
      <c r="G29084">
        <v>1.18E-7</v>
      </c>
      <c r="H29084" t="s">
        <v>16913</v>
      </c>
      <c r="I29084" t="s">
        <v>141439</v>
      </c>
      <c r="J29084" s="2" t="s">
        <v>185615</v>
      </c>
      <c r="K29084" t="s">
        <v>213554</v>
      </c>
      <c r="L29084" t="s">
        <v>228704</v>
      </c>
      <c r="M29084" t="s">
        <v>8</v>
      </c>
      <c r="N29084" t="s">
        <v>228828</v>
      </c>
      <c r="O29084" t="s">
        <v>229113</v>
      </c>
      <c r="P29084" t="s">
        <v>230081</v>
      </c>
      <c r="Q29084" t="s">
        <v>120059</v>
      </c>
      <c r="R29084" t="s">
        <v>213554</v>
      </c>
      <c r="S29084" t="s">
        <v>233772</v>
      </c>
    </row>
    <row r="29085" spans="1:19" x14ac:dyDescent="0.35">
      <c r="A29085" s="1">
        <v>36494</v>
      </c>
      <c r="B29085" t="s">
        <v>16914</v>
      </c>
      <c r="C29085" t="s">
        <v>74334</v>
      </c>
      <c r="D29085" t="s">
        <v>5</v>
      </c>
      <c r="F29085" t="s">
        <v>122017</v>
      </c>
      <c r="G29085">
        <v>1.2705445E-5</v>
      </c>
      <c r="H29085" t="s">
        <v>16914</v>
      </c>
      <c r="I29085" t="s">
        <v>141440</v>
      </c>
      <c r="J29085" s="2" t="s">
        <v>185616</v>
      </c>
      <c r="K29085" t="s">
        <v>213554</v>
      </c>
      <c r="L29085" t="s">
        <v>228707</v>
      </c>
      <c r="M29085" t="s">
        <v>228755</v>
      </c>
      <c r="Q29085" t="s">
        <v>121535</v>
      </c>
      <c r="R29085" t="s">
        <v>213554</v>
      </c>
      <c r="S29085" t="s">
        <v>233772</v>
      </c>
    </row>
    <row r="29086" spans="1:19" x14ac:dyDescent="0.35">
      <c r="A29086" s="1">
        <v>36495</v>
      </c>
      <c r="B29086" t="s">
        <v>16915</v>
      </c>
      <c r="C29086" t="s">
        <v>74335</v>
      </c>
      <c r="D29086" t="s">
        <v>5</v>
      </c>
      <c r="E29086" t="s">
        <v>119958</v>
      </c>
      <c r="F29086" t="s">
        <v>121208</v>
      </c>
      <c r="G29086">
        <v>6.2999999999999998E-6</v>
      </c>
      <c r="H29086" t="s">
        <v>16915</v>
      </c>
      <c r="I29086" t="s">
        <v>141441</v>
      </c>
      <c r="J29086" s="2" t="s">
        <v>185617</v>
      </c>
      <c r="K29086" t="s">
        <v>213554</v>
      </c>
      <c r="L29086" t="s">
        <v>228704</v>
      </c>
      <c r="M29086" t="s">
        <v>8</v>
      </c>
      <c r="N29086" t="s">
        <v>228848</v>
      </c>
      <c r="O29086" t="s">
        <v>229133</v>
      </c>
      <c r="P29086" t="s">
        <v>229436</v>
      </c>
      <c r="Q29086" t="s">
        <v>120308</v>
      </c>
      <c r="R29086" t="s">
        <v>213554</v>
      </c>
      <c r="S29086" t="s">
        <v>233772</v>
      </c>
    </row>
    <row r="29087" spans="1:19" x14ac:dyDescent="0.35">
      <c r="A29087" s="1">
        <v>36496</v>
      </c>
      <c r="B29087" t="s">
        <v>16915</v>
      </c>
      <c r="C29087" t="s">
        <v>74336</v>
      </c>
      <c r="D29087" t="s">
        <v>5</v>
      </c>
      <c r="F29087" t="s">
        <v>120126</v>
      </c>
      <c r="G29087">
        <v>5.4E-6</v>
      </c>
      <c r="H29087" t="s">
        <v>16915</v>
      </c>
      <c r="I29087" t="s">
        <v>141441</v>
      </c>
      <c r="J29087" s="2" t="s">
        <v>185617</v>
      </c>
      <c r="K29087" t="s">
        <v>213554</v>
      </c>
      <c r="L29087" t="s">
        <v>228704</v>
      </c>
      <c r="M29087" t="s">
        <v>8</v>
      </c>
      <c r="N29087" t="s">
        <v>228848</v>
      </c>
      <c r="O29087" t="s">
        <v>229133</v>
      </c>
      <c r="P29087" t="s">
        <v>229436</v>
      </c>
      <c r="Q29087" t="s">
        <v>120308</v>
      </c>
      <c r="R29087" t="s">
        <v>213554</v>
      </c>
      <c r="S29087" t="s">
        <v>233772</v>
      </c>
    </row>
    <row r="29088" spans="1:19" x14ac:dyDescent="0.35">
      <c r="A29088" s="1">
        <v>36497</v>
      </c>
      <c r="B29088" t="s">
        <v>16916</v>
      </c>
      <c r="C29088" t="s">
        <v>74337</v>
      </c>
      <c r="D29088" t="s">
        <v>5</v>
      </c>
      <c r="E29088" t="s">
        <v>119954</v>
      </c>
      <c r="F29088" t="s">
        <v>123723</v>
      </c>
      <c r="G29088">
        <v>3.9999999999999998E-6</v>
      </c>
      <c r="H29088" t="s">
        <v>16916</v>
      </c>
      <c r="I29088" t="s">
        <v>141442</v>
      </c>
      <c r="J29088" s="2" t="s">
        <v>185618</v>
      </c>
      <c r="K29088" t="s">
        <v>213554</v>
      </c>
      <c r="L29088" t="s">
        <v>228704</v>
      </c>
      <c r="Q29088" t="s">
        <v>121999</v>
      </c>
      <c r="R29088" t="s">
        <v>213554</v>
      </c>
      <c r="S29088" t="s">
        <v>233772</v>
      </c>
    </row>
    <row r="29089" spans="1:19" x14ac:dyDescent="0.35">
      <c r="A29089" s="1">
        <v>36499</v>
      </c>
      <c r="B29089" t="s">
        <v>16917</v>
      </c>
      <c r="C29089" t="s">
        <v>74338</v>
      </c>
      <c r="D29089" t="s">
        <v>4</v>
      </c>
      <c r="F29089" t="s">
        <v>120141</v>
      </c>
      <c r="G29089">
        <v>1.1999999999999999E-7</v>
      </c>
      <c r="H29089" t="s">
        <v>16917</v>
      </c>
      <c r="I29089" t="s">
        <v>141443</v>
      </c>
      <c r="J29089" s="2" t="s">
        <v>185619</v>
      </c>
      <c r="K29089" t="s">
        <v>213554</v>
      </c>
      <c r="L29089" t="s">
        <v>228704</v>
      </c>
      <c r="M29089" t="s">
        <v>8</v>
      </c>
      <c r="N29089" t="s">
        <v>228828</v>
      </c>
      <c r="O29089" t="s">
        <v>229113</v>
      </c>
      <c r="P29089" t="s">
        <v>230137</v>
      </c>
      <c r="R29089" t="s">
        <v>213554</v>
      </c>
      <c r="S29089" t="s">
        <v>233772</v>
      </c>
    </row>
    <row r="29090" spans="1:19" x14ac:dyDescent="0.35">
      <c r="A29090" s="1">
        <v>36500</v>
      </c>
      <c r="B29090" t="s">
        <v>16918</v>
      </c>
      <c r="C29090" t="s">
        <v>74339</v>
      </c>
      <c r="D29090" t="s">
        <v>5</v>
      </c>
      <c r="E29090" t="s">
        <v>119955</v>
      </c>
      <c r="F29090" t="s">
        <v>121555</v>
      </c>
      <c r="G29090">
        <v>1.5E-6</v>
      </c>
      <c r="H29090" t="s">
        <v>16918</v>
      </c>
      <c r="I29090" t="s">
        <v>141444</v>
      </c>
      <c r="J29090" s="2" t="s">
        <v>185620</v>
      </c>
      <c r="K29090" t="s">
        <v>213554</v>
      </c>
      <c r="L29090" t="s">
        <v>228705</v>
      </c>
      <c r="M29090" t="s">
        <v>8</v>
      </c>
      <c r="N29090" t="s">
        <v>228864</v>
      </c>
      <c r="O29090" t="s">
        <v>229158</v>
      </c>
      <c r="P29090" t="s">
        <v>230165</v>
      </c>
      <c r="R29090" t="s">
        <v>213554</v>
      </c>
      <c r="S29090" t="s">
        <v>233772</v>
      </c>
    </row>
    <row r="29091" spans="1:19" x14ac:dyDescent="0.35">
      <c r="A29091" s="1">
        <v>36501</v>
      </c>
      <c r="B29091" t="s">
        <v>16919</v>
      </c>
      <c r="C29091" t="s">
        <v>74340</v>
      </c>
      <c r="D29091" t="s">
        <v>4</v>
      </c>
      <c r="F29091" t="s">
        <v>122212</v>
      </c>
      <c r="G29091">
        <v>3.7124799999999999E-7</v>
      </c>
      <c r="H29091" t="s">
        <v>16919</v>
      </c>
      <c r="I29091" t="s">
        <v>141445</v>
      </c>
      <c r="J29091" s="2" t="s">
        <v>185621</v>
      </c>
      <c r="K29091" t="s">
        <v>213554</v>
      </c>
      <c r="L29091" t="s">
        <v>228704</v>
      </c>
      <c r="M29091" t="s">
        <v>8</v>
      </c>
      <c r="N29091" t="s">
        <v>228898</v>
      </c>
      <c r="O29091" t="s">
        <v>229218</v>
      </c>
      <c r="P29091" t="s">
        <v>230152</v>
      </c>
      <c r="Q29091" t="s">
        <v>120056</v>
      </c>
      <c r="R29091" t="s">
        <v>213554</v>
      </c>
      <c r="S29091" t="s">
        <v>233772</v>
      </c>
    </row>
    <row r="29092" spans="1:19" x14ac:dyDescent="0.35">
      <c r="A29092" s="1">
        <v>36503</v>
      </c>
      <c r="B29092" t="s">
        <v>16920</v>
      </c>
      <c r="C29092" t="s">
        <v>74341</v>
      </c>
      <c r="D29092" t="s">
        <v>5</v>
      </c>
      <c r="E29092" t="s">
        <v>119956</v>
      </c>
      <c r="F29092" t="s">
        <v>120033</v>
      </c>
      <c r="G29092">
        <v>3.0000000000000001E-6</v>
      </c>
      <c r="H29092" t="s">
        <v>16920</v>
      </c>
      <c r="I29092" t="s">
        <v>141446</v>
      </c>
      <c r="J29092" s="2" t="s">
        <v>185622</v>
      </c>
      <c r="K29092" t="s">
        <v>213554</v>
      </c>
      <c r="L29092" t="s">
        <v>228704</v>
      </c>
      <c r="M29092" t="s">
        <v>8</v>
      </c>
      <c r="N29092" t="s">
        <v>228828</v>
      </c>
      <c r="O29092" t="s">
        <v>229113</v>
      </c>
      <c r="P29092" t="s">
        <v>230090</v>
      </c>
      <c r="Q29092" t="s">
        <v>120679</v>
      </c>
      <c r="R29092" t="s">
        <v>213554</v>
      </c>
      <c r="S29092" t="s">
        <v>233772</v>
      </c>
    </row>
    <row r="29093" spans="1:19" x14ac:dyDescent="0.35">
      <c r="A29093" s="1">
        <v>36504</v>
      </c>
      <c r="B29093" t="s">
        <v>16921</v>
      </c>
      <c r="C29093" t="s">
        <v>74342</v>
      </c>
      <c r="D29093" t="s">
        <v>5</v>
      </c>
      <c r="E29093" t="s">
        <v>119955</v>
      </c>
      <c r="F29093" t="s">
        <v>122863</v>
      </c>
      <c r="G29093">
        <v>3.0000000000000001E-6</v>
      </c>
      <c r="H29093" t="s">
        <v>16921</v>
      </c>
      <c r="I29093" t="s">
        <v>141447</v>
      </c>
      <c r="J29093" s="2" t="s">
        <v>185623</v>
      </c>
      <c r="K29093" t="s">
        <v>213554</v>
      </c>
      <c r="L29093" t="s">
        <v>228704</v>
      </c>
      <c r="M29093" t="s">
        <v>10</v>
      </c>
      <c r="N29093" t="s">
        <v>228981</v>
      </c>
      <c r="O29093" t="s">
        <v>229462</v>
      </c>
      <c r="P29093" t="s">
        <v>229462</v>
      </c>
      <c r="Q29093" t="s">
        <v>120682</v>
      </c>
      <c r="R29093" t="s">
        <v>213554</v>
      </c>
      <c r="S29093" t="s">
        <v>233772</v>
      </c>
    </row>
    <row r="29094" spans="1:19" x14ac:dyDescent="0.35">
      <c r="A29094" s="1">
        <v>36505</v>
      </c>
      <c r="B29094" t="s">
        <v>16921</v>
      </c>
      <c r="C29094" t="s">
        <v>74343</v>
      </c>
      <c r="D29094" t="s">
        <v>5</v>
      </c>
      <c r="E29094" t="s">
        <v>119954</v>
      </c>
      <c r="F29094" t="s">
        <v>120030</v>
      </c>
      <c r="G29094">
        <v>9.9999999999999995E-7</v>
      </c>
      <c r="H29094" t="s">
        <v>16921</v>
      </c>
      <c r="I29094" t="s">
        <v>141447</v>
      </c>
      <c r="J29094" s="2" t="s">
        <v>185623</v>
      </c>
      <c r="K29094" t="s">
        <v>213554</v>
      </c>
      <c r="L29094" t="s">
        <v>228704</v>
      </c>
      <c r="M29094" t="s">
        <v>10</v>
      </c>
      <c r="N29094" t="s">
        <v>228981</v>
      </c>
      <c r="O29094" t="s">
        <v>229462</v>
      </c>
      <c r="P29094" t="s">
        <v>229462</v>
      </c>
      <c r="Q29094" t="s">
        <v>120682</v>
      </c>
      <c r="R29094" t="s">
        <v>213554</v>
      </c>
      <c r="S29094" t="s">
        <v>233772</v>
      </c>
    </row>
    <row r="29095" spans="1:19" x14ac:dyDescent="0.35">
      <c r="A29095" s="1">
        <v>36506</v>
      </c>
      <c r="B29095" t="s">
        <v>16922</v>
      </c>
      <c r="C29095" t="s">
        <v>74344</v>
      </c>
      <c r="D29095" t="s">
        <v>5</v>
      </c>
      <c r="F29095" t="s">
        <v>121786</v>
      </c>
      <c r="G29095">
        <v>7.4999999999999997E-8</v>
      </c>
      <c r="H29095" t="s">
        <v>16922</v>
      </c>
      <c r="I29095" t="s">
        <v>141448</v>
      </c>
      <c r="J29095" s="2" t="s">
        <v>185624</v>
      </c>
      <c r="K29095" t="s">
        <v>213554</v>
      </c>
      <c r="L29095" t="s">
        <v>228704</v>
      </c>
      <c r="M29095" t="s">
        <v>8</v>
      </c>
      <c r="N29095" t="s">
        <v>228862</v>
      </c>
      <c r="O29095" t="s">
        <v>229114</v>
      </c>
      <c r="P29095" t="s">
        <v>230297</v>
      </c>
      <c r="Q29095" t="s">
        <v>121322</v>
      </c>
      <c r="R29095" t="s">
        <v>213554</v>
      </c>
      <c r="S29095" t="s">
        <v>233772</v>
      </c>
    </row>
    <row r="29096" spans="1:19" x14ac:dyDescent="0.35">
      <c r="A29096" s="1">
        <v>36507</v>
      </c>
      <c r="B29096" t="s">
        <v>16922</v>
      </c>
      <c r="C29096" t="s">
        <v>74345</v>
      </c>
      <c r="D29096" t="s">
        <v>5</v>
      </c>
      <c r="F29096" t="s">
        <v>121563</v>
      </c>
      <c r="G29096">
        <v>4.9999999999999998E-8</v>
      </c>
      <c r="H29096" t="s">
        <v>16922</v>
      </c>
      <c r="I29096" t="s">
        <v>141448</v>
      </c>
      <c r="J29096" s="2" t="s">
        <v>185624</v>
      </c>
      <c r="K29096" t="s">
        <v>213554</v>
      </c>
      <c r="L29096" t="s">
        <v>228704</v>
      </c>
      <c r="M29096" t="s">
        <v>8</v>
      </c>
      <c r="N29096" t="s">
        <v>228862</v>
      </c>
      <c r="O29096" t="s">
        <v>229114</v>
      </c>
      <c r="P29096" t="s">
        <v>230297</v>
      </c>
      <c r="Q29096" t="s">
        <v>121322</v>
      </c>
      <c r="R29096" t="s">
        <v>213554</v>
      </c>
      <c r="S29096" t="s">
        <v>233772</v>
      </c>
    </row>
    <row r="29097" spans="1:19" x14ac:dyDescent="0.35">
      <c r="A29097" s="1">
        <v>36510</v>
      </c>
      <c r="B29097" t="s">
        <v>16923</v>
      </c>
      <c r="C29097" t="s">
        <v>74346</v>
      </c>
      <c r="D29097" t="s">
        <v>5</v>
      </c>
      <c r="F29097" t="s">
        <v>122402</v>
      </c>
      <c r="G29097">
        <v>4.9999999999999998E-8</v>
      </c>
      <c r="H29097" t="s">
        <v>16923</v>
      </c>
      <c r="I29097" t="s">
        <v>141449</v>
      </c>
      <c r="J29097" s="2" t="s">
        <v>185625</v>
      </c>
      <c r="K29097" t="s">
        <v>213554</v>
      </c>
      <c r="L29097" t="s">
        <v>228705</v>
      </c>
      <c r="M29097" t="s">
        <v>8</v>
      </c>
      <c r="N29097" t="s">
        <v>228910</v>
      </c>
      <c r="O29097" t="s">
        <v>229253</v>
      </c>
      <c r="P29097" t="s">
        <v>230955</v>
      </c>
      <c r="Q29097" t="s">
        <v>120056</v>
      </c>
      <c r="R29097" t="s">
        <v>213554</v>
      </c>
      <c r="S29097" t="s">
        <v>233772</v>
      </c>
    </row>
    <row r="29098" spans="1:19" x14ac:dyDescent="0.35">
      <c r="A29098" s="1">
        <v>36511</v>
      </c>
      <c r="B29098" t="s">
        <v>16924</v>
      </c>
      <c r="C29098" t="s">
        <v>74347</v>
      </c>
      <c r="D29098" t="s">
        <v>5</v>
      </c>
      <c r="F29098" t="s">
        <v>121313</v>
      </c>
      <c r="G29098">
        <v>1E-8</v>
      </c>
      <c r="H29098" t="s">
        <v>16924</v>
      </c>
      <c r="I29098" t="s">
        <v>141450</v>
      </c>
      <c r="J29098" s="2" t="s">
        <v>185626</v>
      </c>
      <c r="K29098" t="s">
        <v>213554</v>
      </c>
      <c r="L29098" t="s">
        <v>228704</v>
      </c>
      <c r="M29098" t="s">
        <v>8</v>
      </c>
      <c r="N29098" t="s">
        <v>228841</v>
      </c>
      <c r="O29098" t="s">
        <v>229123</v>
      </c>
      <c r="P29098" t="s">
        <v>230314</v>
      </c>
      <c r="R29098" t="s">
        <v>213554</v>
      </c>
      <c r="S29098" t="s">
        <v>233772</v>
      </c>
    </row>
    <row r="29099" spans="1:19" x14ac:dyDescent="0.35">
      <c r="A29099" s="1">
        <v>36512</v>
      </c>
      <c r="B29099" t="s">
        <v>16925</v>
      </c>
      <c r="C29099" t="s">
        <v>74348</v>
      </c>
      <c r="D29099" t="s">
        <v>4</v>
      </c>
      <c r="F29099" t="s">
        <v>120395</v>
      </c>
      <c r="G29099">
        <v>1.0000000000000001E-5</v>
      </c>
      <c r="H29099" t="s">
        <v>16925</v>
      </c>
      <c r="I29099" t="s">
        <v>141451</v>
      </c>
      <c r="J29099" s="2" t="s">
        <v>185627</v>
      </c>
      <c r="K29099" t="s">
        <v>213554</v>
      </c>
      <c r="L29099" t="s">
        <v>228704</v>
      </c>
      <c r="M29099" t="s">
        <v>8</v>
      </c>
      <c r="N29099" t="s">
        <v>228828</v>
      </c>
      <c r="O29099" t="s">
        <v>229113</v>
      </c>
      <c r="P29099" t="s">
        <v>230113</v>
      </c>
      <c r="Q29099" t="s">
        <v>120087</v>
      </c>
      <c r="R29099" t="s">
        <v>213554</v>
      </c>
      <c r="S29099" t="s">
        <v>233772</v>
      </c>
    </row>
    <row r="29100" spans="1:19" x14ac:dyDescent="0.35">
      <c r="A29100" s="1">
        <v>36513</v>
      </c>
      <c r="B29100" t="s">
        <v>16926</v>
      </c>
      <c r="C29100" t="s">
        <v>74349</v>
      </c>
      <c r="D29100" t="s">
        <v>5</v>
      </c>
      <c r="E29100" t="s">
        <v>119956</v>
      </c>
      <c r="F29100" t="s">
        <v>121761</v>
      </c>
      <c r="G29100">
        <v>2.9499999999999999E-5</v>
      </c>
      <c r="H29100" t="s">
        <v>16926</v>
      </c>
      <c r="I29100" t="s">
        <v>141452</v>
      </c>
      <c r="J29100" s="2" t="s">
        <v>185628</v>
      </c>
      <c r="K29100" t="s">
        <v>213554</v>
      </c>
      <c r="L29100" t="s">
        <v>228704</v>
      </c>
      <c r="M29100" t="s">
        <v>8</v>
      </c>
      <c r="N29100" t="s">
        <v>228828</v>
      </c>
      <c r="O29100" t="s">
        <v>229113</v>
      </c>
      <c r="P29100" t="s">
        <v>230099</v>
      </c>
      <c r="Q29100" t="s">
        <v>120682</v>
      </c>
      <c r="R29100" t="s">
        <v>213554</v>
      </c>
      <c r="S29100" t="s">
        <v>233772</v>
      </c>
    </row>
    <row r="29101" spans="1:19" x14ac:dyDescent="0.35">
      <c r="A29101" s="1">
        <v>36514</v>
      </c>
      <c r="B29101" t="s">
        <v>16926</v>
      </c>
      <c r="C29101" t="s">
        <v>74350</v>
      </c>
      <c r="D29101" t="s">
        <v>5</v>
      </c>
      <c r="E29101" t="s">
        <v>119954</v>
      </c>
      <c r="F29101" t="s">
        <v>123263</v>
      </c>
      <c r="G29101">
        <v>1.2500000000000001E-5</v>
      </c>
      <c r="H29101" t="s">
        <v>16926</v>
      </c>
      <c r="I29101" t="s">
        <v>141452</v>
      </c>
      <c r="J29101" s="2" t="s">
        <v>185628</v>
      </c>
      <c r="K29101" t="s">
        <v>213554</v>
      </c>
      <c r="L29101" t="s">
        <v>228704</v>
      </c>
      <c r="M29101" t="s">
        <v>8</v>
      </c>
      <c r="N29101" t="s">
        <v>228828</v>
      </c>
      <c r="O29101" t="s">
        <v>229113</v>
      </c>
      <c r="P29101" t="s">
        <v>230099</v>
      </c>
      <c r="Q29101" t="s">
        <v>120682</v>
      </c>
      <c r="R29101" t="s">
        <v>213554</v>
      </c>
      <c r="S29101" t="s">
        <v>233772</v>
      </c>
    </row>
    <row r="29102" spans="1:19" x14ac:dyDescent="0.35">
      <c r="A29102" s="1">
        <v>36515</v>
      </c>
      <c r="B29102" t="s">
        <v>16927</v>
      </c>
      <c r="C29102" t="s">
        <v>74351</v>
      </c>
      <c r="D29102" t="s">
        <v>5</v>
      </c>
      <c r="F29102" t="s">
        <v>122013</v>
      </c>
      <c r="G29102">
        <v>1.2899999999999999E-6</v>
      </c>
      <c r="H29102" t="s">
        <v>16927</v>
      </c>
      <c r="I29102" t="s">
        <v>141453</v>
      </c>
      <c r="J29102" s="2" t="s">
        <v>185629</v>
      </c>
      <c r="K29102" t="s">
        <v>213554</v>
      </c>
      <c r="L29102" t="s">
        <v>228704</v>
      </c>
      <c r="M29102" t="s">
        <v>8</v>
      </c>
      <c r="N29102" t="s">
        <v>228832</v>
      </c>
      <c r="O29102" t="s">
        <v>229111</v>
      </c>
      <c r="P29102" t="s">
        <v>230079</v>
      </c>
      <c r="R29102" t="s">
        <v>213554</v>
      </c>
      <c r="S29102" t="s">
        <v>233772</v>
      </c>
    </row>
    <row r="29103" spans="1:19" x14ac:dyDescent="0.35">
      <c r="A29103" s="1">
        <v>36516</v>
      </c>
      <c r="B29103" t="s">
        <v>16928</v>
      </c>
      <c r="C29103" t="s">
        <v>74352</v>
      </c>
      <c r="D29103" t="s">
        <v>5</v>
      </c>
      <c r="F29103" t="s">
        <v>120107</v>
      </c>
      <c r="G29103">
        <v>4.9980000000000007E-7</v>
      </c>
      <c r="H29103" t="s">
        <v>16928</v>
      </c>
      <c r="I29103" t="s">
        <v>141454</v>
      </c>
      <c r="K29103" t="s">
        <v>213554</v>
      </c>
      <c r="L29103" t="s">
        <v>228704</v>
      </c>
      <c r="M29103" t="s">
        <v>8</v>
      </c>
      <c r="N29103" t="s">
        <v>228862</v>
      </c>
      <c r="O29103" t="s">
        <v>229383</v>
      </c>
      <c r="P29103" t="s">
        <v>231108</v>
      </c>
      <c r="Q29103" t="s">
        <v>121230</v>
      </c>
      <c r="R29103" t="s">
        <v>213554</v>
      </c>
      <c r="S29103" t="s">
        <v>233772</v>
      </c>
    </row>
    <row r="29104" spans="1:19" x14ac:dyDescent="0.35">
      <c r="A29104" s="1">
        <v>36517</v>
      </c>
      <c r="B29104" t="s">
        <v>16929</v>
      </c>
      <c r="C29104" t="s">
        <v>74353</v>
      </c>
      <c r="D29104" t="s">
        <v>5</v>
      </c>
      <c r="E29104" t="s">
        <v>119955</v>
      </c>
      <c r="F29104" t="s">
        <v>122788</v>
      </c>
      <c r="G29104">
        <v>8.2699999999999987E-6</v>
      </c>
      <c r="H29104" t="s">
        <v>16929</v>
      </c>
      <c r="I29104" t="s">
        <v>141455</v>
      </c>
      <c r="J29104" s="2" t="s">
        <v>185630</v>
      </c>
      <c r="K29104" t="s">
        <v>213554</v>
      </c>
      <c r="L29104" t="s">
        <v>228705</v>
      </c>
      <c r="M29104" t="s">
        <v>8</v>
      </c>
      <c r="N29104" t="s">
        <v>228980</v>
      </c>
      <c r="O29104" t="s">
        <v>229481</v>
      </c>
      <c r="P29104" t="s">
        <v>230761</v>
      </c>
      <c r="R29104" t="s">
        <v>213554</v>
      </c>
      <c r="S29104" t="s">
        <v>233772</v>
      </c>
    </row>
    <row r="29105" spans="1:19" x14ac:dyDescent="0.35">
      <c r="A29105" s="1">
        <v>36518</v>
      </c>
      <c r="B29105" t="s">
        <v>16929</v>
      </c>
      <c r="C29105" t="s">
        <v>74354</v>
      </c>
      <c r="D29105" t="s">
        <v>5</v>
      </c>
      <c r="F29105" t="s">
        <v>122632</v>
      </c>
      <c r="G29105">
        <v>1.3141499999999999E-7</v>
      </c>
      <c r="H29105" t="s">
        <v>16929</v>
      </c>
      <c r="I29105" t="s">
        <v>141455</v>
      </c>
      <c r="J29105" s="2" t="s">
        <v>185630</v>
      </c>
      <c r="K29105" t="s">
        <v>213554</v>
      </c>
      <c r="L29105" t="s">
        <v>228705</v>
      </c>
      <c r="M29105" t="s">
        <v>8</v>
      </c>
      <c r="N29105" t="s">
        <v>228980</v>
      </c>
      <c r="O29105" t="s">
        <v>229481</v>
      </c>
      <c r="P29105" t="s">
        <v>230761</v>
      </c>
      <c r="R29105" t="s">
        <v>213554</v>
      </c>
      <c r="S29105" t="s">
        <v>233772</v>
      </c>
    </row>
    <row r="29106" spans="1:19" x14ac:dyDescent="0.35">
      <c r="A29106" s="1">
        <v>36519</v>
      </c>
      <c r="B29106" t="s">
        <v>16929</v>
      </c>
      <c r="C29106" t="s">
        <v>74355</v>
      </c>
      <c r="D29106" t="s">
        <v>5</v>
      </c>
      <c r="F29106" t="s">
        <v>120483</v>
      </c>
      <c r="G29106">
        <v>2.9718149999999999E-6</v>
      </c>
      <c r="H29106" t="s">
        <v>16929</v>
      </c>
      <c r="I29106" t="s">
        <v>141455</v>
      </c>
      <c r="J29106" s="2" t="s">
        <v>185630</v>
      </c>
      <c r="K29106" t="s">
        <v>213554</v>
      </c>
      <c r="L29106" t="s">
        <v>228705</v>
      </c>
      <c r="M29106" t="s">
        <v>8</v>
      </c>
      <c r="N29106" t="s">
        <v>228980</v>
      </c>
      <c r="O29106" t="s">
        <v>229481</v>
      </c>
      <c r="P29106" t="s">
        <v>230761</v>
      </c>
      <c r="R29106" t="s">
        <v>213554</v>
      </c>
      <c r="S29106" t="s">
        <v>233772</v>
      </c>
    </row>
    <row r="29107" spans="1:19" x14ac:dyDescent="0.35">
      <c r="A29107" s="1">
        <v>36521</v>
      </c>
      <c r="B29107" t="s">
        <v>16929</v>
      </c>
      <c r="C29107" t="s">
        <v>74356</v>
      </c>
      <c r="D29107" t="s">
        <v>5</v>
      </c>
      <c r="F29107" t="s">
        <v>120663</v>
      </c>
      <c r="G29107">
        <v>3.4999970000000001E-6</v>
      </c>
      <c r="H29107" t="s">
        <v>16929</v>
      </c>
      <c r="I29107" t="s">
        <v>141455</v>
      </c>
      <c r="J29107" s="2" t="s">
        <v>185630</v>
      </c>
      <c r="K29107" t="s">
        <v>213554</v>
      </c>
      <c r="L29107" t="s">
        <v>228705</v>
      </c>
      <c r="M29107" t="s">
        <v>8</v>
      </c>
      <c r="N29107" t="s">
        <v>228980</v>
      </c>
      <c r="O29107" t="s">
        <v>229481</v>
      </c>
      <c r="P29107" t="s">
        <v>230761</v>
      </c>
      <c r="R29107" t="s">
        <v>213554</v>
      </c>
      <c r="S29107" t="s">
        <v>233772</v>
      </c>
    </row>
    <row r="29108" spans="1:19" x14ac:dyDescent="0.35">
      <c r="A29108" s="1">
        <v>36522</v>
      </c>
      <c r="B29108" t="s">
        <v>16929</v>
      </c>
      <c r="C29108" t="s">
        <v>74357</v>
      </c>
      <c r="D29108" t="s">
        <v>5</v>
      </c>
      <c r="F29108" t="s">
        <v>122421</v>
      </c>
      <c r="G29108">
        <v>9.9999999999999995E-8</v>
      </c>
      <c r="H29108" t="s">
        <v>16929</v>
      </c>
      <c r="I29108" t="s">
        <v>141455</v>
      </c>
      <c r="J29108" s="2" t="s">
        <v>185630</v>
      </c>
      <c r="K29108" t="s">
        <v>213554</v>
      </c>
      <c r="L29108" t="s">
        <v>228705</v>
      </c>
      <c r="M29108" t="s">
        <v>8</v>
      </c>
      <c r="N29108" t="s">
        <v>228980</v>
      </c>
      <c r="O29108" t="s">
        <v>229481</v>
      </c>
      <c r="P29108" t="s">
        <v>230761</v>
      </c>
      <c r="R29108" t="s">
        <v>213554</v>
      </c>
      <c r="S29108" t="s">
        <v>233772</v>
      </c>
    </row>
    <row r="29109" spans="1:19" x14ac:dyDescent="0.35">
      <c r="A29109" s="1">
        <v>36523</v>
      </c>
      <c r="B29109" t="s">
        <v>16929</v>
      </c>
      <c r="C29109" t="s">
        <v>74358</v>
      </c>
      <c r="D29109" t="s">
        <v>5</v>
      </c>
      <c r="F29109" t="s">
        <v>120980</v>
      </c>
      <c r="G29109">
        <v>3.9999999999999998E-6</v>
      </c>
      <c r="H29109" t="s">
        <v>16929</v>
      </c>
      <c r="I29109" t="s">
        <v>141455</v>
      </c>
      <c r="J29109" s="2" t="s">
        <v>185630</v>
      </c>
      <c r="K29109" t="s">
        <v>213554</v>
      </c>
      <c r="L29109" t="s">
        <v>228705</v>
      </c>
      <c r="M29109" t="s">
        <v>8</v>
      </c>
      <c r="N29109" t="s">
        <v>228980</v>
      </c>
      <c r="O29109" t="s">
        <v>229481</v>
      </c>
      <c r="P29109" t="s">
        <v>230761</v>
      </c>
      <c r="R29109" t="s">
        <v>213554</v>
      </c>
      <c r="S29109" t="s">
        <v>233772</v>
      </c>
    </row>
    <row r="29110" spans="1:19" x14ac:dyDescent="0.35">
      <c r="A29110" s="1">
        <v>36524</v>
      </c>
      <c r="B29110" t="s">
        <v>16930</v>
      </c>
      <c r="C29110" t="s">
        <v>74359</v>
      </c>
      <c r="D29110" t="s">
        <v>4</v>
      </c>
      <c r="F29110" t="s">
        <v>119992</v>
      </c>
      <c r="G29110">
        <v>1.5E-6</v>
      </c>
      <c r="H29110" t="s">
        <v>16930</v>
      </c>
      <c r="I29110" t="s">
        <v>141456</v>
      </c>
      <c r="J29110" s="2" t="s">
        <v>185631</v>
      </c>
      <c r="K29110" t="s">
        <v>213554</v>
      </c>
      <c r="L29110" t="s">
        <v>228704</v>
      </c>
      <c r="M29110" t="s">
        <v>10</v>
      </c>
      <c r="N29110" t="s">
        <v>228827</v>
      </c>
      <c r="O29110" t="s">
        <v>229107</v>
      </c>
      <c r="P29110" t="s">
        <v>229107</v>
      </c>
      <c r="Q29110" t="s">
        <v>120060</v>
      </c>
      <c r="R29110" t="s">
        <v>213554</v>
      </c>
      <c r="S29110" t="s">
        <v>233772</v>
      </c>
    </row>
    <row r="29111" spans="1:19" x14ac:dyDescent="0.35">
      <c r="A29111" s="1">
        <v>36525</v>
      </c>
      <c r="B29111" t="s">
        <v>16931</v>
      </c>
      <c r="C29111" t="s">
        <v>74360</v>
      </c>
      <c r="D29111" t="s">
        <v>5</v>
      </c>
      <c r="E29111" t="s">
        <v>119956</v>
      </c>
      <c r="F29111" t="s">
        <v>123724</v>
      </c>
      <c r="G29111">
        <v>3.4999999999999997E-5</v>
      </c>
      <c r="H29111" t="s">
        <v>16931</v>
      </c>
      <c r="I29111" t="s">
        <v>141457</v>
      </c>
      <c r="J29111" s="2" t="s">
        <v>185632</v>
      </c>
      <c r="K29111" t="s">
        <v>213554</v>
      </c>
      <c r="L29111" t="s">
        <v>228704</v>
      </c>
      <c r="M29111" t="s">
        <v>8</v>
      </c>
      <c r="N29111" t="s">
        <v>228830</v>
      </c>
      <c r="O29111" t="s">
        <v>229110</v>
      </c>
      <c r="P29111" t="s">
        <v>230252</v>
      </c>
      <c r="Q29111" t="s">
        <v>120970</v>
      </c>
      <c r="R29111" t="s">
        <v>213554</v>
      </c>
      <c r="S29111" t="s">
        <v>233772</v>
      </c>
    </row>
    <row r="29112" spans="1:19" x14ac:dyDescent="0.35">
      <c r="A29112" s="1">
        <v>36526</v>
      </c>
      <c r="B29112" t="s">
        <v>16932</v>
      </c>
      <c r="C29112" t="s">
        <v>74361</v>
      </c>
      <c r="D29112" t="s">
        <v>4</v>
      </c>
      <c r="F29112" t="s">
        <v>121243</v>
      </c>
      <c r="G29112">
        <v>5.8899999999999999E-7</v>
      </c>
      <c r="H29112" t="s">
        <v>16932</v>
      </c>
      <c r="I29112" t="s">
        <v>141458</v>
      </c>
      <c r="J29112" s="2" t="s">
        <v>185633</v>
      </c>
      <c r="K29112" t="s">
        <v>213554</v>
      </c>
      <c r="L29112" t="s">
        <v>228704</v>
      </c>
      <c r="M29112" t="s">
        <v>228722</v>
      </c>
      <c r="O29112" t="s">
        <v>229143</v>
      </c>
      <c r="P29112" t="s">
        <v>229143</v>
      </c>
      <c r="R29112" t="s">
        <v>213554</v>
      </c>
      <c r="S29112" t="s">
        <v>233772</v>
      </c>
    </row>
    <row r="29113" spans="1:19" x14ac:dyDescent="0.35">
      <c r="A29113" s="1">
        <v>36527</v>
      </c>
      <c r="B29113" t="s">
        <v>16933</v>
      </c>
      <c r="C29113" t="s">
        <v>74362</v>
      </c>
      <c r="D29113" t="s">
        <v>5</v>
      </c>
      <c r="E29113" t="s">
        <v>119954</v>
      </c>
      <c r="F29113" t="s">
        <v>123725</v>
      </c>
      <c r="G29113">
        <v>8.4999999999999999E-6</v>
      </c>
      <c r="H29113" t="s">
        <v>16933</v>
      </c>
      <c r="I29113" t="s">
        <v>141459</v>
      </c>
      <c r="J29113" s="2" t="s">
        <v>185634</v>
      </c>
      <c r="K29113" t="s">
        <v>213554</v>
      </c>
      <c r="L29113" t="s">
        <v>228706</v>
      </c>
      <c r="M29113" t="s">
        <v>8</v>
      </c>
      <c r="N29113" t="s">
        <v>228830</v>
      </c>
      <c r="O29113" t="s">
        <v>229110</v>
      </c>
      <c r="P29113" t="s">
        <v>230252</v>
      </c>
      <c r="R29113" t="s">
        <v>213554</v>
      </c>
      <c r="S29113" t="s">
        <v>233772</v>
      </c>
    </row>
    <row r="29114" spans="1:19" x14ac:dyDescent="0.35">
      <c r="A29114" s="1">
        <v>36528</v>
      </c>
      <c r="B29114" t="s">
        <v>16934</v>
      </c>
      <c r="C29114" t="s">
        <v>74363</v>
      </c>
      <c r="D29114" t="s">
        <v>5</v>
      </c>
      <c r="E29114" t="s">
        <v>119955</v>
      </c>
      <c r="F29114" t="s">
        <v>123599</v>
      </c>
      <c r="G29114">
        <v>1.0499999999999999E-6</v>
      </c>
      <c r="H29114" t="s">
        <v>16934</v>
      </c>
      <c r="I29114" t="s">
        <v>141460</v>
      </c>
      <c r="J29114" s="2" t="s">
        <v>185635</v>
      </c>
      <c r="K29114" t="s">
        <v>213554</v>
      </c>
      <c r="L29114" t="s">
        <v>228704</v>
      </c>
      <c r="M29114" t="s">
        <v>15</v>
      </c>
      <c r="N29114" t="s">
        <v>228849</v>
      </c>
      <c r="O29114" t="s">
        <v>229134</v>
      </c>
      <c r="P29114" t="s">
        <v>229134</v>
      </c>
      <c r="Q29114" t="s">
        <v>120970</v>
      </c>
      <c r="R29114" t="s">
        <v>213554</v>
      </c>
      <c r="S29114" t="s">
        <v>233772</v>
      </c>
    </row>
    <row r="29115" spans="1:19" x14ac:dyDescent="0.35">
      <c r="A29115" s="1">
        <v>36529</v>
      </c>
      <c r="B29115" t="s">
        <v>16935</v>
      </c>
      <c r="C29115" t="s">
        <v>74364</v>
      </c>
      <c r="D29115" t="s">
        <v>5</v>
      </c>
      <c r="E29115" t="s">
        <v>119955</v>
      </c>
      <c r="F29115" t="s">
        <v>121617</v>
      </c>
      <c r="G29115">
        <v>5.0000000000000004E-6</v>
      </c>
      <c r="H29115" t="s">
        <v>16935</v>
      </c>
      <c r="I29115" t="s">
        <v>141461</v>
      </c>
      <c r="J29115" s="2" t="s">
        <v>185636</v>
      </c>
      <c r="K29115" t="s">
        <v>213554</v>
      </c>
      <c r="L29115" t="s">
        <v>228704</v>
      </c>
      <c r="M29115" t="s">
        <v>8</v>
      </c>
      <c r="N29115" t="s">
        <v>228828</v>
      </c>
      <c r="O29115" t="s">
        <v>229113</v>
      </c>
      <c r="P29115" t="s">
        <v>230081</v>
      </c>
      <c r="Q29115" t="s">
        <v>122394</v>
      </c>
      <c r="R29115" t="s">
        <v>213554</v>
      </c>
      <c r="S29115" t="s">
        <v>233772</v>
      </c>
    </row>
    <row r="29116" spans="1:19" x14ac:dyDescent="0.35">
      <c r="A29116" s="1">
        <v>36530</v>
      </c>
      <c r="B29116" t="s">
        <v>16935</v>
      </c>
      <c r="C29116" t="s">
        <v>74365</v>
      </c>
      <c r="D29116" t="s">
        <v>5</v>
      </c>
      <c r="E29116" t="s">
        <v>119956</v>
      </c>
      <c r="F29116" t="s">
        <v>121146</v>
      </c>
      <c r="G29116">
        <v>1.2111998E-5</v>
      </c>
      <c r="H29116" t="s">
        <v>16935</v>
      </c>
      <c r="I29116" t="s">
        <v>141461</v>
      </c>
      <c r="J29116" s="2" t="s">
        <v>185636</v>
      </c>
      <c r="K29116" t="s">
        <v>213554</v>
      </c>
      <c r="L29116" t="s">
        <v>228704</v>
      </c>
      <c r="M29116" t="s">
        <v>8</v>
      </c>
      <c r="N29116" t="s">
        <v>228828</v>
      </c>
      <c r="O29116" t="s">
        <v>229113</v>
      </c>
      <c r="P29116" t="s">
        <v>230081</v>
      </c>
      <c r="Q29116" t="s">
        <v>122394</v>
      </c>
      <c r="R29116" t="s">
        <v>213554</v>
      </c>
      <c r="S29116" t="s">
        <v>233772</v>
      </c>
    </row>
    <row r="29117" spans="1:19" x14ac:dyDescent="0.35">
      <c r="A29117" s="1">
        <v>36531</v>
      </c>
      <c r="B29117" t="s">
        <v>16935</v>
      </c>
      <c r="C29117" t="s">
        <v>74366</v>
      </c>
      <c r="D29117" t="s">
        <v>5</v>
      </c>
      <c r="F29117" t="s">
        <v>120092</v>
      </c>
      <c r="G29117">
        <v>5.0000000000000004E-6</v>
      </c>
      <c r="H29117" t="s">
        <v>16935</v>
      </c>
      <c r="I29117" t="s">
        <v>141461</v>
      </c>
      <c r="J29117" s="2" t="s">
        <v>185636</v>
      </c>
      <c r="K29117" t="s">
        <v>213554</v>
      </c>
      <c r="L29117" t="s">
        <v>228704</v>
      </c>
      <c r="M29117" t="s">
        <v>8</v>
      </c>
      <c r="N29117" t="s">
        <v>228828</v>
      </c>
      <c r="O29117" t="s">
        <v>229113</v>
      </c>
      <c r="P29117" t="s">
        <v>230081</v>
      </c>
      <c r="Q29117" t="s">
        <v>122394</v>
      </c>
      <c r="R29117" t="s">
        <v>213554</v>
      </c>
      <c r="S29117" t="s">
        <v>233772</v>
      </c>
    </row>
    <row r="29118" spans="1:19" x14ac:dyDescent="0.35">
      <c r="A29118" s="1">
        <v>36532</v>
      </c>
      <c r="B29118" t="s">
        <v>16935</v>
      </c>
      <c r="C29118" t="s">
        <v>74367</v>
      </c>
      <c r="D29118" t="s">
        <v>5</v>
      </c>
      <c r="E29118" t="s">
        <v>119954</v>
      </c>
      <c r="F29118" t="s">
        <v>123216</v>
      </c>
      <c r="G29118">
        <v>1.2E-5</v>
      </c>
      <c r="H29118" t="s">
        <v>16935</v>
      </c>
      <c r="I29118" t="s">
        <v>141461</v>
      </c>
      <c r="J29118" s="2" t="s">
        <v>185636</v>
      </c>
      <c r="K29118" t="s">
        <v>213554</v>
      </c>
      <c r="L29118" t="s">
        <v>228704</v>
      </c>
      <c r="M29118" t="s">
        <v>8</v>
      </c>
      <c r="N29118" t="s">
        <v>228828</v>
      </c>
      <c r="O29118" t="s">
        <v>229113</v>
      </c>
      <c r="P29118" t="s">
        <v>230081</v>
      </c>
      <c r="Q29118" t="s">
        <v>122394</v>
      </c>
      <c r="R29118" t="s">
        <v>213554</v>
      </c>
      <c r="S29118" t="s">
        <v>233772</v>
      </c>
    </row>
    <row r="29119" spans="1:19" x14ac:dyDescent="0.35">
      <c r="A29119" s="1">
        <v>36533</v>
      </c>
      <c r="B29119" t="s">
        <v>16935</v>
      </c>
      <c r="C29119" t="s">
        <v>74368</v>
      </c>
      <c r="D29119" t="s">
        <v>5</v>
      </c>
      <c r="F29119" t="s">
        <v>121753</v>
      </c>
      <c r="G29119">
        <v>3.4999999999999999E-6</v>
      </c>
      <c r="H29119" t="s">
        <v>16935</v>
      </c>
      <c r="I29119" t="s">
        <v>141461</v>
      </c>
      <c r="J29119" s="2" t="s">
        <v>185636</v>
      </c>
      <c r="K29119" t="s">
        <v>213554</v>
      </c>
      <c r="L29119" t="s">
        <v>228704</v>
      </c>
      <c r="M29119" t="s">
        <v>8</v>
      </c>
      <c r="N29119" t="s">
        <v>228828</v>
      </c>
      <c r="O29119" t="s">
        <v>229113</v>
      </c>
      <c r="P29119" t="s">
        <v>230081</v>
      </c>
      <c r="Q29119" t="s">
        <v>122394</v>
      </c>
      <c r="R29119" t="s">
        <v>213554</v>
      </c>
      <c r="S29119" t="s">
        <v>233772</v>
      </c>
    </row>
    <row r="29120" spans="1:19" x14ac:dyDescent="0.35">
      <c r="A29120" s="1">
        <v>36534</v>
      </c>
      <c r="B29120" t="s">
        <v>16936</v>
      </c>
      <c r="C29120" t="s">
        <v>74369</v>
      </c>
      <c r="D29120" t="s">
        <v>4</v>
      </c>
      <c r="F29120" t="s">
        <v>120631</v>
      </c>
      <c r="G29120">
        <v>3.0000000000000001E-6</v>
      </c>
      <c r="H29120" t="s">
        <v>16936</v>
      </c>
      <c r="I29120" t="s">
        <v>141462</v>
      </c>
      <c r="J29120" s="2" t="s">
        <v>185637</v>
      </c>
      <c r="K29120" t="s">
        <v>213579</v>
      </c>
      <c r="L29120" t="s">
        <v>228704</v>
      </c>
      <c r="M29120" t="s">
        <v>228709</v>
      </c>
      <c r="N29120" t="s">
        <v>228858</v>
      </c>
      <c r="O29120" t="s">
        <v>229171</v>
      </c>
      <c r="P29120" t="s">
        <v>229171</v>
      </c>
      <c r="Q29120" t="s">
        <v>120216</v>
      </c>
      <c r="R29120" t="s">
        <v>213554</v>
      </c>
      <c r="S29120" t="s">
        <v>233772</v>
      </c>
    </row>
    <row r="29121" spans="1:19" x14ac:dyDescent="0.35">
      <c r="A29121" s="1">
        <v>36535</v>
      </c>
      <c r="B29121" t="s">
        <v>16936</v>
      </c>
      <c r="C29121" t="s">
        <v>74370</v>
      </c>
      <c r="D29121" t="s">
        <v>5</v>
      </c>
      <c r="E29121" t="s">
        <v>119955</v>
      </c>
      <c r="F29121" t="s">
        <v>121329</v>
      </c>
      <c r="G29121">
        <v>5.0000000000000004E-6</v>
      </c>
      <c r="H29121" t="s">
        <v>16936</v>
      </c>
      <c r="I29121" t="s">
        <v>141462</v>
      </c>
      <c r="J29121" s="2" t="s">
        <v>185637</v>
      </c>
      <c r="K29121" t="s">
        <v>213579</v>
      </c>
      <c r="L29121" t="s">
        <v>228704</v>
      </c>
      <c r="M29121" t="s">
        <v>228709</v>
      </c>
      <c r="N29121" t="s">
        <v>228858</v>
      </c>
      <c r="O29121" t="s">
        <v>229171</v>
      </c>
      <c r="P29121" t="s">
        <v>229171</v>
      </c>
      <c r="Q29121" t="s">
        <v>120216</v>
      </c>
      <c r="R29121" t="s">
        <v>213554</v>
      </c>
      <c r="S29121" t="s">
        <v>233772</v>
      </c>
    </row>
    <row r="29122" spans="1:19" x14ac:dyDescent="0.35">
      <c r="A29122" s="1">
        <v>36536</v>
      </c>
      <c r="B29122" t="s">
        <v>16937</v>
      </c>
      <c r="C29122" t="s">
        <v>74371</v>
      </c>
      <c r="D29122" t="s">
        <v>4</v>
      </c>
      <c r="F29122" t="s">
        <v>120292</v>
      </c>
      <c r="G29122">
        <v>7.0000000000000005E-8</v>
      </c>
      <c r="H29122" t="s">
        <v>16937</v>
      </c>
      <c r="I29122" t="s">
        <v>141463</v>
      </c>
      <c r="J29122" s="2" t="s">
        <v>185638</v>
      </c>
      <c r="K29122" t="s">
        <v>213554</v>
      </c>
      <c r="L29122" t="s">
        <v>228704</v>
      </c>
      <c r="M29122" t="s">
        <v>11</v>
      </c>
      <c r="N29122" t="s">
        <v>228875</v>
      </c>
      <c r="O29122" t="s">
        <v>229172</v>
      </c>
      <c r="P29122" t="s">
        <v>229172</v>
      </c>
      <c r="Q29122" t="s">
        <v>120216</v>
      </c>
      <c r="R29122" t="s">
        <v>213554</v>
      </c>
      <c r="S29122" t="s">
        <v>233772</v>
      </c>
    </row>
    <row r="29123" spans="1:19" x14ac:dyDescent="0.35">
      <c r="A29123" s="1">
        <v>36538</v>
      </c>
      <c r="B29123" t="s">
        <v>16938</v>
      </c>
      <c r="C29123" t="s">
        <v>74372</v>
      </c>
      <c r="D29123" t="s">
        <v>5</v>
      </c>
      <c r="E29123" t="s">
        <v>119955</v>
      </c>
      <c r="F29123" t="s">
        <v>123726</v>
      </c>
      <c r="G29123">
        <v>7.9999999999999996E-6</v>
      </c>
      <c r="H29123" t="s">
        <v>16938</v>
      </c>
      <c r="I29123" t="s">
        <v>141464</v>
      </c>
      <c r="K29123" t="s">
        <v>213566</v>
      </c>
      <c r="L29123" t="s">
        <v>228706</v>
      </c>
      <c r="M29123" t="s">
        <v>8</v>
      </c>
      <c r="N29123" t="s">
        <v>228828</v>
      </c>
      <c r="O29123" t="s">
        <v>229108</v>
      </c>
      <c r="P29123" t="s">
        <v>229108</v>
      </c>
      <c r="Q29123" t="s">
        <v>121535</v>
      </c>
      <c r="R29123" t="s">
        <v>213554</v>
      </c>
      <c r="S29123" t="s">
        <v>233772</v>
      </c>
    </row>
    <row r="29124" spans="1:19" x14ac:dyDescent="0.35">
      <c r="A29124" s="1">
        <v>36540</v>
      </c>
      <c r="B29124" t="s">
        <v>16938</v>
      </c>
      <c r="C29124" t="s">
        <v>74373</v>
      </c>
      <c r="D29124" t="s">
        <v>5</v>
      </c>
      <c r="E29124" t="s">
        <v>119954</v>
      </c>
      <c r="F29124" t="s">
        <v>123727</v>
      </c>
      <c r="G29124">
        <v>4.3000000000000002E-5</v>
      </c>
      <c r="H29124" t="s">
        <v>16938</v>
      </c>
      <c r="I29124" t="s">
        <v>141464</v>
      </c>
      <c r="K29124" t="s">
        <v>213566</v>
      </c>
      <c r="L29124" t="s">
        <v>228706</v>
      </c>
      <c r="M29124" t="s">
        <v>8</v>
      </c>
      <c r="N29124" t="s">
        <v>228828</v>
      </c>
      <c r="O29124" t="s">
        <v>229108</v>
      </c>
      <c r="P29124" t="s">
        <v>229108</v>
      </c>
      <c r="Q29124" t="s">
        <v>121535</v>
      </c>
      <c r="R29124" t="s">
        <v>213554</v>
      </c>
      <c r="S29124" t="s">
        <v>233772</v>
      </c>
    </row>
    <row r="29125" spans="1:19" x14ac:dyDescent="0.35">
      <c r="A29125" s="1">
        <v>36541</v>
      </c>
      <c r="B29125" t="s">
        <v>16939</v>
      </c>
      <c r="C29125" t="s">
        <v>74374</v>
      </c>
      <c r="D29125" t="s">
        <v>5</v>
      </c>
      <c r="E29125" t="s">
        <v>119955</v>
      </c>
      <c r="F29125" t="s">
        <v>122115</v>
      </c>
      <c r="G29125">
        <v>5.4999999999999999E-6</v>
      </c>
      <c r="H29125" t="s">
        <v>16939</v>
      </c>
      <c r="I29125" t="s">
        <v>141465</v>
      </c>
      <c r="J29125" s="2" t="s">
        <v>185639</v>
      </c>
      <c r="K29125" t="s">
        <v>213554</v>
      </c>
      <c r="L29125" t="s">
        <v>228704</v>
      </c>
      <c r="M29125" t="s">
        <v>11</v>
      </c>
      <c r="N29125" t="s">
        <v>228868</v>
      </c>
      <c r="O29125" t="s">
        <v>229225</v>
      </c>
      <c r="P29125" t="s">
        <v>229225</v>
      </c>
      <c r="Q29125" t="s">
        <v>120060</v>
      </c>
      <c r="R29125" t="s">
        <v>213554</v>
      </c>
      <c r="S29125" t="s">
        <v>233772</v>
      </c>
    </row>
    <row r="29126" spans="1:19" x14ac:dyDescent="0.35">
      <c r="A29126" s="1">
        <v>36542</v>
      </c>
      <c r="B29126" t="s">
        <v>16940</v>
      </c>
      <c r="C29126" t="s">
        <v>74375</v>
      </c>
      <c r="D29126" t="s">
        <v>4</v>
      </c>
      <c r="F29126" t="s">
        <v>120576</v>
      </c>
      <c r="G29126">
        <v>4.9999999999999998E-7</v>
      </c>
      <c r="H29126" t="s">
        <v>16940</v>
      </c>
      <c r="I29126" t="s">
        <v>141466</v>
      </c>
      <c r="J29126" s="2" t="s">
        <v>185640</v>
      </c>
      <c r="K29126" t="s">
        <v>213554</v>
      </c>
      <c r="L29126" t="s">
        <v>228704</v>
      </c>
      <c r="M29126" t="s">
        <v>8</v>
      </c>
      <c r="N29126" t="s">
        <v>228830</v>
      </c>
      <c r="O29126" t="s">
        <v>229110</v>
      </c>
      <c r="P29126" t="s">
        <v>231025</v>
      </c>
      <c r="Q29126" t="s">
        <v>120038</v>
      </c>
      <c r="R29126" t="s">
        <v>213554</v>
      </c>
      <c r="S29126" t="s">
        <v>233772</v>
      </c>
    </row>
    <row r="29127" spans="1:19" x14ac:dyDescent="0.35">
      <c r="A29127" s="1">
        <v>36543</v>
      </c>
      <c r="B29127" t="s">
        <v>16941</v>
      </c>
      <c r="C29127" t="s">
        <v>74376</v>
      </c>
      <c r="D29127" t="s">
        <v>5</v>
      </c>
      <c r="F29127" t="s">
        <v>120875</v>
      </c>
      <c r="G29127">
        <v>1.97E-7</v>
      </c>
      <c r="H29127" t="s">
        <v>16941</v>
      </c>
      <c r="I29127" t="s">
        <v>141467</v>
      </c>
      <c r="J29127" s="2" t="s">
        <v>185641</v>
      </c>
      <c r="K29127" t="s">
        <v>213554</v>
      </c>
      <c r="L29127" t="s">
        <v>228704</v>
      </c>
      <c r="M29127" t="s">
        <v>8</v>
      </c>
      <c r="N29127" t="s">
        <v>228828</v>
      </c>
      <c r="O29127" t="s">
        <v>229198</v>
      </c>
      <c r="P29127" t="s">
        <v>231702</v>
      </c>
      <c r="Q29127" t="s">
        <v>120060</v>
      </c>
      <c r="R29127" t="s">
        <v>213554</v>
      </c>
      <c r="S29127" t="s">
        <v>233772</v>
      </c>
    </row>
    <row r="29128" spans="1:19" x14ac:dyDescent="0.35">
      <c r="A29128" s="1">
        <v>36544</v>
      </c>
      <c r="B29128" t="s">
        <v>16942</v>
      </c>
      <c r="C29128" t="s">
        <v>74377</v>
      </c>
      <c r="D29128" t="s">
        <v>4</v>
      </c>
      <c r="F29128" t="s">
        <v>120070</v>
      </c>
      <c r="G29128">
        <v>4.0000000000000001E-8</v>
      </c>
      <c r="H29128" t="s">
        <v>16942</v>
      </c>
      <c r="I29128" t="s">
        <v>141468</v>
      </c>
      <c r="J29128" s="2" t="s">
        <v>185642</v>
      </c>
      <c r="K29128" t="s">
        <v>213554</v>
      </c>
      <c r="L29128" t="s">
        <v>228704</v>
      </c>
      <c r="M29128" t="s">
        <v>228736</v>
      </c>
      <c r="N29128" t="s">
        <v>228836</v>
      </c>
      <c r="O29128" t="s">
        <v>229179</v>
      </c>
      <c r="P29128" t="s">
        <v>229179</v>
      </c>
      <c r="R29128" t="s">
        <v>213554</v>
      </c>
      <c r="S29128" t="s">
        <v>233772</v>
      </c>
    </row>
    <row r="29129" spans="1:19" x14ac:dyDescent="0.35">
      <c r="A29129" s="1">
        <v>36545</v>
      </c>
      <c r="B29129" t="s">
        <v>16943</v>
      </c>
      <c r="C29129" t="s">
        <v>74378</v>
      </c>
      <c r="D29129" t="s">
        <v>5</v>
      </c>
      <c r="F29129" t="s">
        <v>120202</v>
      </c>
      <c r="G29129">
        <v>1.9700000000000001E-5</v>
      </c>
      <c r="H29129" t="s">
        <v>16943</v>
      </c>
      <c r="I29129" t="s">
        <v>141469</v>
      </c>
      <c r="J29129" s="2" t="s">
        <v>185643</v>
      </c>
      <c r="K29129" t="s">
        <v>213554</v>
      </c>
      <c r="L29129" t="s">
        <v>228704</v>
      </c>
      <c r="M29129" t="s">
        <v>8</v>
      </c>
      <c r="N29129" t="s">
        <v>228876</v>
      </c>
      <c r="O29129" t="s">
        <v>229173</v>
      </c>
      <c r="P29129" t="s">
        <v>230267</v>
      </c>
      <c r="Q29129" t="s">
        <v>120682</v>
      </c>
      <c r="R29129" t="s">
        <v>213554</v>
      </c>
      <c r="S29129" t="s">
        <v>233772</v>
      </c>
    </row>
    <row r="29130" spans="1:19" x14ac:dyDescent="0.35">
      <c r="A29130" s="1">
        <v>36546</v>
      </c>
      <c r="B29130" t="s">
        <v>16944</v>
      </c>
      <c r="C29130" t="s">
        <v>74379</v>
      </c>
      <c r="D29130" t="s">
        <v>5</v>
      </c>
      <c r="F29130" t="s">
        <v>120524</v>
      </c>
      <c r="G29130">
        <v>2.4999999999999999E-7</v>
      </c>
      <c r="H29130" t="s">
        <v>16944</v>
      </c>
      <c r="I29130" t="s">
        <v>141470</v>
      </c>
      <c r="J29130" s="2" t="s">
        <v>185644</v>
      </c>
      <c r="K29130" t="s">
        <v>213554</v>
      </c>
      <c r="L29130" t="s">
        <v>228704</v>
      </c>
      <c r="M29130" t="s">
        <v>8</v>
      </c>
      <c r="N29130" t="s">
        <v>228877</v>
      </c>
      <c r="O29130" t="s">
        <v>229177</v>
      </c>
      <c r="P29130" t="s">
        <v>230117</v>
      </c>
      <c r="Q29130" t="s">
        <v>120679</v>
      </c>
      <c r="R29130" t="s">
        <v>213554</v>
      </c>
      <c r="S29130" t="s">
        <v>233772</v>
      </c>
    </row>
    <row r="29131" spans="1:19" x14ac:dyDescent="0.35">
      <c r="A29131" s="1">
        <v>36547</v>
      </c>
      <c r="B29131" t="s">
        <v>16945</v>
      </c>
      <c r="C29131" t="s">
        <v>74380</v>
      </c>
      <c r="D29131" t="s">
        <v>4</v>
      </c>
      <c r="F29131" t="s">
        <v>122393</v>
      </c>
      <c r="G29131">
        <v>4.0000000000000001E-8</v>
      </c>
      <c r="H29131" t="s">
        <v>16945</v>
      </c>
      <c r="I29131" t="s">
        <v>141471</v>
      </c>
      <c r="J29131" s="2" t="s">
        <v>185645</v>
      </c>
      <c r="K29131" t="s">
        <v>213554</v>
      </c>
      <c r="L29131" t="s">
        <v>228704</v>
      </c>
      <c r="M29131" t="s">
        <v>8</v>
      </c>
      <c r="N29131" t="s">
        <v>228828</v>
      </c>
      <c r="O29131" t="s">
        <v>229113</v>
      </c>
      <c r="P29131" t="s">
        <v>230137</v>
      </c>
      <c r="Q29131" t="s">
        <v>120056</v>
      </c>
      <c r="R29131" t="s">
        <v>213554</v>
      </c>
      <c r="S29131" t="s">
        <v>233772</v>
      </c>
    </row>
    <row r="29132" spans="1:19" x14ac:dyDescent="0.35">
      <c r="A29132" s="1">
        <v>36548</v>
      </c>
      <c r="B29132" t="s">
        <v>16946</v>
      </c>
      <c r="C29132" t="s">
        <v>74381</v>
      </c>
      <c r="D29132" t="s">
        <v>5</v>
      </c>
      <c r="E29132" t="s">
        <v>119956</v>
      </c>
      <c r="F29132" t="s">
        <v>123728</v>
      </c>
      <c r="G29132">
        <v>5.4199999999999998E-6</v>
      </c>
      <c r="H29132" t="s">
        <v>16946</v>
      </c>
      <c r="I29132" t="s">
        <v>141472</v>
      </c>
      <c r="J29132" s="2" t="s">
        <v>185646</v>
      </c>
      <c r="K29132" t="s">
        <v>213554</v>
      </c>
      <c r="L29132" t="s">
        <v>228704</v>
      </c>
      <c r="M29132" t="s">
        <v>15</v>
      </c>
      <c r="N29132" t="s">
        <v>228849</v>
      </c>
      <c r="O29132" t="s">
        <v>229252</v>
      </c>
      <c r="P29132" t="s">
        <v>231718</v>
      </c>
      <c r="R29132" t="s">
        <v>213554</v>
      </c>
      <c r="S29132" t="s">
        <v>233772</v>
      </c>
    </row>
    <row r="29133" spans="1:19" x14ac:dyDescent="0.35">
      <c r="A29133" s="1">
        <v>36549</v>
      </c>
      <c r="B29133" t="s">
        <v>16947</v>
      </c>
      <c r="C29133" t="s">
        <v>74382</v>
      </c>
      <c r="D29133" t="s">
        <v>5</v>
      </c>
      <c r="F29133" t="s">
        <v>120991</v>
      </c>
      <c r="G29133">
        <v>1.8947959999999999E-6</v>
      </c>
      <c r="H29133" t="s">
        <v>16947</v>
      </c>
      <c r="I29133" t="s">
        <v>141473</v>
      </c>
      <c r="J29133" s="2" t="s">
        <v>185647</v>
      </c>
      <c r="K29133" t="s">
        <v>213554</v>
      </c>
      <c r="L29133" t="s">
        <v>228704</v>
      </c>
      <c r="M29133" t="s">
        <v>8</v>
      </c>
      <c r="N29133" t="s">
        <v>228828</v>
      </c>
      <c r="O29133" t="s">
        <v>229113</v>
      </c>
      <c r="P29133" t="s">
        <v>230404</v>
      </c>
      <c r="Q29133" t="s">
        <v>120679</v>
      </c>
      <c r="R29133" t="s">
        <v>213554</v>
      </c>
      <c r="S29133" t="s">
        <v>233772</v>
      </c>
    </row>
    <row r="29134" spans="1:19" x14ac:dyDescent="0.35">
      <c r="A29134" s="1">
        <v>36551</v>
      </c>
      <c r="B29134" t="s">
        <v>16948</v>
      </c>
      <c r="C29134" t="s">
        <v>74383</v>
      </c>
      <c r="D29134" t="s">
        <v>5</v>
      </c>
      <c r="F29134" t="s">
        <v>121298</v>
      </c>
      <c r="G29134">
        <v>7.0999999999999998E-6</v>
      </c>
      <c r="H29134" t="s">
        <v>16948</v>
      </c>
      <c r="I29134" t="s">
        <v>141474</v>
      </c>
      <c r="J29134" s="2" t="s">
        <v>185648</v>
      </c>
      <c r="K29134" t="s">
        <v>213554</v>
      </c>
      <c r="L29134" t="s">
        <v>228704</v>
      </c>
      <c r="M29134" t="s">
        <v>8</v>
      </c>
      <c r="N29134" t="s">
        <v>228828</v>
      </c>
      <c r="O29134" t="s">
        <v>229113</v>
      </c>
      <c r="P29134" t="s">
        <v>230387</v>
      </c>
      <c r="Q29134" t="s">
        <v>120077</v>
      </c>
      <c r="R29134" t="s">
        <v>213554</v>
      </c>
      <c r="S29134" t="s">
        <v>233772</v>
      </c>
    </row>
    <row r="29135" spans="1:19" x14ac:dyDescent="0.35">
      <c r="A29135" s="1">
        <v>36554</v>
      </c>
      <c r="B29135" t="s">
        <v>16949</v>
      </c>
      <c r="C29135" t="s">
        <v>74384</v>
      </c>
      <c r="D29135" t="s">
        <v>5</v>
      </c>
      <c r="F29135" t="s">
        <v>120933</v>
      </c>
      <c r="G29135">
        <v>1.2499999999999999E-7</v>
      </c>
      <c r="H29135" t="s">
        <v>16949</v>
      </c>
      <c r="I29135" t="s">
        <v>141475</v>
      </c>
      <c r="J29135" s="2" t="s">
        <v>185649</v>
      </c>
      <c r="K29135" t="s">
        <v>213554</v>
      </c>
      <c r="L29135" t="s">
        <v>228704</v>
      </c>
      <c r="M29135" t="s">
        <v>8</v>
      </c>
      <c r="N29135" t="s">
        <v>228881</v>
      </c>
      <c r="O29135" t="s">
        <v>229834</v>
      </c>
      <c r="P29135" t="s">
        <v>229834</v>
      </c>
      <c r="Q29135" t="s">
        <v>120308</v>
      </c>
      <c r="R29135" t="s">
        <v>213554</v>
      </c>
      <c r="S29135" t="s">
        <v>233772</v>
      </c>
    </row>
    <row r="29136" spans="1:19" x14ac:dyDescent="0.35">
      <c r="A29136" s="1">
        <v>36556</v>
      </c>
      <c r="B29136" t="s">
        <v>16950</v>
      </c>
      <c r="C29136" t="s">
        <v>74385</v>
      </c>
      <c r="D29136" t="s">
        <v>5</v>
      </c>
      <c r="E29136" t="s">
        <v>119954</v>
      </c>
      <c r="F29136" t="s">
        <v>121285</v>
      </c>
      <c r="G29136">
        <v>1.9999999999999999E-6</v>
      </c>
      <c r="H29136" t="s">
        <v>16950</v>
      </c>
      <c r="I29136" t="s">
        <v>141476</v>
      </c>
      <c r="J29136" s="2" t="s">
        <v>185650</v>
      </c>
      <c r="K29136" t="s">
        <v>213554</v>
      </c>
      <c r="L29136" t="s">
        <v>228704</v>
      </c>
      <c r="M29136" t="s">
        <v>15</v>
      </c>
      <c r="N29136" t="s">
        <v>228849</v>
      </c>
      <c r="O29136" t="s">
        <v>229134</v>
      </c>
      <c r="P29136" t="s">
        <v>229134</v>
      </c>
      <c r="Q29136" t="s">
        <v>120308</v>
      </c>
      <c r="R29136" t="s">
        <v>213554</v>
      </c>
      <c r="S29136" t="s">
        <v>233772</v>
      </c>
    </row>
    <row r="29137" spans="1:19" x14ac:dyDescent="0.35">
      <c r="A29137" s="1">
        <v>36557</v>
      </c>
      <c r="B29137" t="s">
        <v>16951</v>
      </c>
      <c r="C29137" t="s">
        <v>74386</v>
      </c>
      <c r="D29137" t="s">
        <v>5</v>
      </c>
      <c r="E29137" t="s">
        <v>119954</v>
      </c>
      <c r="F29137" t="s">
        <v>120112</v>
      </c>
      <c r="G29137">
        <v>4.3060369999999986E-6</v>
      </c>
      <c r="H29137" t="s">
        <v>16951</v>
      </c>
      <c r="I29137" t="s">
        <v>141477</v>
      </c>
      <c r="J29137" s="2" t="s">
        <v>185651</v>
      </c>
      <c r="K29137" t="s">
        <v>213554</v>
      </c>
      <c r="L29137" t="s">
        <v>228706</v>
      </c>
      <c r="M29137" t="s">
        <v>8</v>
      </c>
      <c r="N29137" t="s">
        <v>228853</v>
      </c>
      <c r="O29137" t="s">
        <v>229141</v>
      </c>
      <c r="P29137" t="s">
        <v>230409</v>
      </c>
      <c r="Q29137" t="s">
        <v>120308</v>
      </c>
      <c r="R29137" t="s">
        <v>213554</v>
      </c>
      <c r="S29137" t="s">
        <v>233772</v>
      </c>
    </row>
    <row r="29138" spans="1:19" x14ac:dyDescent="0.35">
      <c r="A29138" s="1">
        <v>36558</v>
      </c>
      <c r="B29138" t="s">
        <v>16951</v>
      </c>
      <c r="C29138" t="s">
        <v>74387</v>
      </c>
      <c r="D29138" t="s">
        <v>5</v>
      </c>
      <c r="E29138" t="s">
        <v>119955</v>
      </c>
      <c r="F29138" t="s">
        <v>121079</v>
      </c>
      <c r="G29138">
        <v>1.5E-6</v>
      </c>
      <c r="H29138" t="s">
        <v>16951</v>
      </c>
      <c r="I29138" t="s">
        <v>141477</v>
      </c>
      <c r="J29138" s="2" t="s">
        <v>185651</v>
      </c>
      <c r="K29138" t="s">
        <v>213554</v>
      </c>
      <c r="L29138" t="s">
        <v>228706</v>
      </c>
      <c r="M29138" t="s">
        <v>8</v>
      </c>
      <c r="N29138" t="s">
        <v>228853</v>
      </c>
      <c r="O29138" t="s">
        <v>229141</v>
      </c>
      <c r="P29138" t="s">
        <v>230409</v>
      </c>
      <c r="Q29138" t="s">
        <v>120308</v>
      </c>
      <c r="R29138" t="s">
        <v>213554</v>
      </c>
      <c r="S29138" t="s">
        <v>233772</v>
      </c>
    </row>
    <row r="29139" spans="1:19" x14ac:dyDescent="0.35">
      <c r="A29139" s="1">
        <v>36559</v>
      </c>
      <c r="B29139" t="s">
        <v>16952</v>
      </c>
      <c r="C29139" t="s">
        <v>74388</v>
      </c>
      <c r="D29139" t="s">
        <v>5</v>
      </c>
      <c r="E29139" t="s">
        <v>119954</v>
      </c>
      <c r="F29139" t="s">
        <v>121537</v>
      </c>
      <c r="G29139">
        <v>3.9999999999999998E-6</v>
      </c>
      <c r="H29139" t="s">
        <v>16952</v>
      </c>
      <c r="I29139" t="s">
        <v>141478</v>
      </c>
      <c r="J29139" s="2" t="s">
        <v>185652</v>
      </c>
      <c r="K29139" t="s">
        <v>213554</v>
      </c>
      <c r="L29139" t="s">
        <v>228704</v>
      </c>
      <c r="M29139" t="s">
        <v>8</v>
      </c>
      <c r="N29139" t="s">
        <v>228980</v>
      </c>
      <c r="O29139" t="s">
        <v>229498</v>
      </c>
      <c r="P29139" t="s">
        <v>230642</v>
      </c>
      <c r="Q29139" t="s">
        <v>119973</v>
      </c>
      <c r="R29139" t="s">
        <v>213554</v>
      </c>
      <c r="S29139" t="s">
        <v>233772</v>
      </c>
    </row>
    <row r="29140" spans="1:19" x14ac:dyDescent="0.35">
      <c r="A29140" s="1">
        <v>36560</v>
      </c>
      <c r="B29140" t="s">
        <v>16952</v>
      </c>
      <c r="C29140" t="s">
        <v>74389</v>
      </c>
      <c r="D29140" t="s">
        <v>5</v>
      </c>
      <c r="F29140" t="s">
        <v>122451</v>
      </c>
      <c r="G29140">
        <v>7.5000000000000002E-7</v>
      </c>
      <c r="H29140" t="s">
        <v>16952</v>
      </c>
      <c r="I29140" t="s">
        <v>141478</v>
      </c>
      <c r="J29140" s="2" t="s">
        <v>185652</v>
      </c>
      <c r="K29140" t="s">
        <v>213554</v>
      </c>
      <c r="L29140" t="s">
        <v>228704</v>
      </c>
      <c r="M29140" t="s">
        <v>8</v>
      </c>
      <c r="N29140" t="s">
        <v>228980</v>
      </c>
      <c r="O29140" t="s">
        <v>229498</v>
      </c>
      <c r="P29140" t="s">
        <v>230642</v>
      </c>
      <c r="Q29140" t="s">
        <v>119973</v>
      </c>
      <c r="R29140" t="s">
        <v>213554</v>
      </c>
      <c r="S29140" t="s">
        <v>233772</v>
      </c>
    </row>
    <row r="29141" spans="1:19" x14ac:dyDescent="0.35">
      <c r="A29141" s="1">
        <v>36561</v>
      </c>
      <c r="B29141" t="s">
        <v>16952</v>
      </c>
      <c r="C29141" t="s">
        <v>74390</v>
      </c>
      <c r="D29141" t="s">
        <v>5</v>
      </c>
      <c r="E29141" t="s">
        <v>119955</v>
      </c>
      <c r="F29141" t="s">
        <v>121601</v>
      </c>
      <c r="G29141">
        <v>1.15E-6</v>
      </c>
      <c r="H29141" t="s">
        <v>16952</v>
      </c>
      <c r="I29141" t="s">
        <v>141478</v>
      </c>
      <c r="J29141" s="2" t="s">
        <v>185652</v>
      </c>
      <c r="K29141" t="s">
        <v>213554</v>
      </c>
      <c r="L29141" t="s">
        <v>228704</v>
      </c>
      <c r="M29141" t="s">
        <v>8</v>
      </c>
      <c r="N29141" t="s">
        <v>228980</v>
      </c>
      <c r="O29141" t="s">
        <v>229498</v>
      </c>
      <c r="P29141" t="s">
        <v>230642</v>
      </c>
      <c r="Q29141" t="s">
        <v>119973</v>
      </c>
      <c r="R29141" t="s">
        <v>213554</v>
      </c>
      <c r="S29141" t="s">
        <v>233772</v>
      </c>
    </row>
    <row r="29142" spans="1:19" x14ac:dyDescent="0.35">
      <c r="A29142" s="1">
        <v>36563</v>
      </c>
      <c r="B29142" t="s">
        <v>16953</v>
      </c>
      <c r="C29142" t="s">
        <v>74391</v>
      </c>
      <c r="D29142" t="s">
        <v>5</v>
      </c>
      <c r="E29142" t="s">
        <v>119955</v>
      </c>
      <c r="F29142" t="s">
        <v>120725</v>
      </c>
      <c r="G29142">
        <v>6.7499999999999997E-6</v>
      </c>
      <c r="H29142" t="s">
        <v>16953</v>
      </c>
      <c r="I29142" t="s">
        <v>141479</v>
      </c>
      <c r="J29142" s="2" t="s">
        <v>185653</v>
      </c>
      <c r="K29142" t="s">
        <v>213554</v>
      </c>
      <c r="L29142" t="s">
        <v>228704</v>
      </c>
      <c r="M29142" t="s">
        <v>8</v>
      </c>
      <c r="N29142" t="s">
        <v>228828</v>
      </c>
      <c r="O29142" t="s">
        <v>229113</v>
      </c>
      <c r="P29142" t="s">
        <v>230081</v>
      </c>
      <c r="Q29142" t="s">
        <v>120377</v>
      </c>
      <c r="R29142" t="s">
        <v>213554</v>
      </c>
      <c r="S29142" t="s">
        <v>233772</v>
      </c>
    </row>
    <row r="29143" spans="1:19" x14ac:dyDescent="0.35">
      <c r="A29143" s="1">
        <v>36564</v>
      </c>
      <c r="B29143" t="s">
        <v>16954</v>
      </c>
      <c r="C29143" t="s">
        <v>74392</v>
      </c>
      <c r="D29143" t="s">
        <v>5</v>
      </c>
      <c r="F29143" t="s">
        <v>121908</v>
      </c>
      <c r="G29143">
        <v>2.6000000000000001E-6</v>
      </c>
      <c r="H29143" t="s">
        <v>16954</v>
      </c>
      <c r="I29143" t="s">
        <v>141480</v>
      </c>
      <c r="J29143" s="2" t="s">
        <v>185654</v>
      </c>
      <c r="K29143" t="s">
        <v>213554</v>
      </c>
      <c r="L29143" t="s">
        <v>228704</v>
      </c>
      <c r="M29143" t="s">
        <v>8</v>
      </c>
      <c r="N29143" t="s">
        <v>228828</v>
      </c>
      <c r="O29143" t="s">
        <v>229216</v>
      </c>
      <c r="P29143" t="s">
        <v>229216</v>
      </c>
      <c r="Q29143" t="s">
        <v>120308</v>
      </c>
      <c r="R29143" t="s">
        <v>213554</v>
      </c>
      <c r="S29143" t="s">
        <v>233772</v>
      </c>
    </row>
    <row r="29144" spans="1:19" x14ac:dyDescent="0.35">
      <c r="A29144" s="1">
        <v>36565</v>
      </c>
      <c r="B29144" t="s">
        <v>16954</v>
      </c>
      <c r="C29144" t="s">
        <v>74393</v>
      </c>
      <c r="D29144" t="s">
        <v>5</v>
      </c>
      <c r="F29144" t="s">
        <v>120330</v>
      </c>
      <c r="G29144">
        <v>2.3E-6</v>
      </c>
      <c r="H29144" t="s">
        <v>16954</v>
      </c>
      <c r="I29144" t="s">
        <v>141480</v>
      </c>
      <c r="J29144" s="2" t="s">
        <v>185654</v>
      </c>
      <c r="K29144" t="s">
        <v>213554</v>
      </c>
      <c r="L29144" t="s">
        <v>228704</v>
      </c>
      <c r="M29144" t="s">
        <v>8</v>
      </c>
      <c r="N29144" t="s">
        <v>228828</v>
      </c>
      <c r="O29144" t="s">
        <v>229216</v>
      </c>
      <c r="P29144" t="s">
        <v>229216</v>
      </c>
      <c r="Q29144" t="s">
        <v>120308</v>
      </c>
      <c r="R29144" t="s">
        <v>213554</v>
      </c>
      <c r="S29144" t="s">
        <v>233772</v>
      </c>
    </row>
    <row r="29145" spans="1:19" x14ac:dyDescent="0.35">
      <c r="A29145" s="1">
        <v>36566</v>
      </c>
      <c r="B29145" t="s">
        <v>16954</v>
      </c>
      <c r="C29145" t="s">
        <v>74394</v>
      </c>
      <c r="D29145" t="s">
        <v>4</v>
      </c>
      <c r="F29145" t="s">
        <v>120528</v>
      </c>
      <c r="G29145">
        <v>2.049999E-6</v>
      </c>
      <c r="H29145" t="s">
        <v>16954</v>
      </c>
      <c r="I29145" t="s">
        <v>141480</v>
      </c>
      <c r="J29145" s="2" t="s">
        <v>185654</v>
      </c>
      <c r="K29145" t="s">
        <v>213554</v>
      </c>
      <c r="L29145" t="s">
        <v>228704</v>
      </c>
      <c r="M29145" t="s">
        <v>8</v>
      </c>
      <c r="N29145" t="s">
        <v>228828</v>
      </c>
      <c r="O29145" t="s">
        <v>229216</v>
      </c>
      <c r="P29145" t="s">
        <v>229216</v>
      </c>
      <c r="Q29145" t="s">
        <v>120308</v>
      </c>
      <c r="R29145" t="s">
        <v>213554</v>
      </c>
      <c r="S29145" t="s">
        <v>233772</v>
      </c>
    </row>
    <row r="29146" spans="1:19" x14ac:dyDescent="0.35">
      <c r="A29146" s="1">
        <v>36567</v>
      </c>
      <c r="B29146" t="s">
        <v>16954</v>
      </c>
      <c r="C29146" t="s">
        <v>74395</v>
      </c>
      <c r="D29146" t="s">
        <v>5</v>
      </c>
      <c r="F29146" t="s">
        <v>120967</v>
      </c>
      <c r="G29146">
        <v>1.9999999999999999E-6</v>
      </c>
      <c r="H29146" t="s">
        <v>16954</v>
      </c>
      <c r="I29146" t="s">
        <v>141480</v>
      </c>
      <c r="J29146" s="2" t="s">
        <v>185654</v>
      </c>
      <c r="K29146" t="s">
        <v>213554</v>
      </c>
      <c r="L29146" t="s">
        <v>228704</v>
      </c>
      <c r="M29146" t="s">
        <v>8</v>
      </c>
      <c r="N29146" t="s">
        <v>228828</v>
      </c>
      <c r="O29146" t="s">
        <v>229216</v>
      </c>
      <c r="P29146" t="s">
        <v>229216</v>
      </c>
      <c r="Q29146" t="s">
        <v>120308</v>
      </c>
      <c r="R29146" t="s">
        <v>213554</v>
      </c>
      <c r="S29146" t="s">
        <v>233772</v>
      </c>
    </row>
    <row r="29147" spans="1:19" x14ac:dyDescent="0.35">
      <c r="A29147" s="1">
        <v>36568</v>
      </c>
      <c r="B29147" t="s">
        <v>16954</v>
      </c>
      <c r="C29147" t="s">
        <v>74396</v>
      </c>
      <c r="D29147" t="s">
        <v>4</v>
      </c>
      <c r="F29147" t="s">
        <v>121955</v>
      </c>
      <c r="G29147">
        <v>3.9999999999999998E-7</v>
      </c>
      <c r="H29147" t="s">
        <v>16954</v>
      </c>
      <c r="I29147" t="s">
        <v>141480</v>
      </c>
      <c r="J29147" s="2" t="s">
        <v>185654</v>
      </c>
      <c r="K29147" t="s">
        <v>213554</v>
      </c>
      <c r="L29147" t="s">
        <v>228704</v>
      </c>
      <c r="M29147" t="s">
        <v>8</v>
      </c>
      <c r="N29147" t="s">
        <v>228828</v>
      </c>
      <c r="O29147" t="s">
        <v>229216</v>
      </c>
      <c r="P29147" t="s">
        <v>229216</v>
      </c>
      <c r="Q29147" t="s">
        <v>120308</v>
      </c>
      <c r="R29147" t="s">
        <v>213554</v>
      </c>
      <c r="S29147" t="s">
        <v>233772</v>
      </c>
    </row>
    <row r="29148" spans="1:19" x14ac:dyDescent="0.35">
      <c r="A29148" s="1">
        <v>36569</v>
      </c>
      <c r="B29148" t="s">
        <v>16955</v>
      </c>
      <c r="C29148" t="s">
        <v>74397</v>
      </c>
      <c r="D29148" t="s">
        <v>5</v>
      </c>
      <c r="E29148" t="s">
        <v>119955</v>
      </c>
      <c r="F29148" t="s">
        <v>123729</v>
      </c>
      <c r="G29148">
        <v>5.0000000000000004E-6</v>
      </c>
      <c r="H29148" t="s">
        <v>16955</v>
      </c>
      <c r="I29148" t="s">
        <v>141481</v>
      </c>
      <c r="J29148" s="2" t="s">
        <v>185655</v>
      </c>
      <c r="K29148" t="s">
        <v>213554</v>
      </c>
      <c r="L29148" t="s">
        <v>228706</v>
      </c>
      <c r="M29148" t="s">
        <v>8</v>
      </c>
      <c r="N29148" t="s">
        <v>228832</v>
      </c>
      <c r="O29148" t="s">
        <v>229111</v>
      </c>
      <c r="P29148" t="s">
        <v>230079</v>
      </c>
      <c r="Q29148" t="s">
        <v>122295</v>
      </c>
      <c r="R29148" t="s">
        <v>213554</v>
      </c>
      <c r="S29148" t="s">
        <v>233772</v>
      </c>
    </row>
    <row r="29149" spans="1:19" x14ac:dyDescent="0.35">
      <c r="A29149" s="1">
        <v>36570</v>
      </c>
      <c r="B29149" t="s">
        <v>16956</v>
      </c>
      <c r="C29149" t="s">
        <v>74398</v>
      </c>
      <c r="D29149" t="s">
        <v>5</v>
      </c>
      <c r="F29149" t="s">
        <v>121435</v>
      </c>
      <c r="G29149">
        <v>5.333329999999999E-7</v>
      </c>
      <c r="H29149" t="s">
        <v>16956</v>
      </c>
      <c r="I29149" t="s">
        <v>141482</v>
      </c>
      <c r="J29149" s="2" t="s">
        <v>185656</v>
      </c>
      <c r="K29149" t="s">
        <v>213554</v>
      </c>
      <c r="L29149" t="s">
        <v>228705</v>
      </c>
      <c r="M29149" t="s">
        <v>12</v>
      </c>
      <c r="N29149" t="s">
        <v>228878</v>
      </c>
      <c r="O29149" t="s">
        <v>229283</v>
      </c>
      <c r="P29149" t="s">
        <v>229283</v>
      </c>
      <c r="R29149" t="s">
        <v>213554</v>
      </c>
      <c r="S29149" t="s">
        <v>233772</v>
      </c>
    </row>
    <row r="29150" spans="1:19" x14ac:dyDescent="0.35">
      <c r="A29150" s="1">
        <v>36571</v>
      </c>
      <c r="B29150" t="s">
        <v>16956</v>
      </c>
      <c r="C29150" t="s">
        <v>74399</v>
      </c>
      <c r="D29150" t="s">
        <v>5</v>
      </c>
      <c r="E29150" t="s">
        <v>119955</v>
      </c>
      <c r="F29150" t="s">
        <v>121570</v>
      </c>
      <c r="G29150">
        <v>3.0000009999999999E-6</v>
      </c>
      <c r="H29150" t="s">
        <v>16956</v>
      </c>
      <c r="I29150" t="s">
        <v>141482</v>
      </c>
      <c r="J29150" s="2" t="s">
        <v>185656</v>
      </c>
      <c r="K29150" t="s">
        <v>213554</v>
      </c>
      <c r="L29150" t="s">
        <v>228705</v>
      </c>
      <c r="M29150" t="s">
        <v>12</v>
      </c>
      <c r="N29150" t="s">
        <v>228878</v>
      </c>
      <c r="O29150" t="s">
        <v>229283</v>
      </c>
      <c r="P29150" t="s">
        <v>229283</v>
      </c>
      <c r="R29150" t="s">
        <v>213554</v>
      </c>
      <c r="S29150" t="s">
        <v>233772</v>
      </c>
    </row>
    <row r="29151" spans="1:19" x14ac:dyDescent="0.35">
      <c r="A29151" s="1">
        <v>36573</v>
      </c>
      <c r="B29151" t="s">
        <v>16957</v>
      </c>
      <c r="C29151" t="s">
        <v>74400</v>
      </c>
      <c r="D29151" t="s">
        <v>5</v>
      </c>
      <c r="F29151" t="s">
        <v>120317</v>
      </c>
      <c r="G29151">
        <v>1.0049999999999999E-6</v>
      </c>
      <c r="H29151" t="s">
        <v>16957</v>
      </c>
      <c r="I29151" t="s">
        <v>141483</v>
      </c>
      <c r="J29151" s="2" t="s">
        <v>185657</v>
      </c>
      <c r="K29151" t="s">
        <v>213554</v>
      </c>
      <c r="L29151" t="s">
        <v>228704</v>
      </c>
      <c r="M29151" t="s">
        <v>8</v>
      </c>
      <c r="N29151" t="s">
        <v>228828</v>
      </c>
      <c r="O29151" t="s">
        <v>229113</v>
      </c>
      <c r="P29151" t="s">
        <v>230113</v>
      </c>
      <c r="Q29151" t="s">
        <v>120216</v>
      </c>
      <c r="R29151" t="s">
        <v>213554</v>
      </c>
      <c r="S29151" t="s">
        <v>233772</v>
      </c>
    </row>
    <row r="29152" spans="1:19" x14ac:dyDescent="0.35">
      <c r="A29152" s="1">
        <v>36574</v>
      </c>
      <c r="B29152" t="s">
        <v>16957</v>
      </c>
      <c r="C29152" t="s">
        <v>74401</v>
      </c>
      <c r="D29152" t="s">
        <v>5</v>
      </c>
      <c r="E29152" t="s">
        <v>119955</v>
      </c>
      <c r="F29152" t="s">
        <v>121470</v>
      </c>
      <c r="G29152">
        <v>7.4999800000000007E-7</v>
      </c>
      <c r="H29152" t="s">
        <v>16957</v>
      </c>
      <c r="I29152" t="s">
        <v>141483</v>
      </c>
      <c r="J29152" s="2" t="s">
        <v>185657</v>
      </c>
      <c r="K29152" t="s">
        <v>213554</v>
      </c>
      <c r="L29152" t="s">
        <v>228704</v>
      </c>
      <c r="M29152" t="s">
        <v>8</v>
      </c>
      <c r="N29152" t="s">
        <v>228828</v>
      </c>
      <c r="O29152" t="s">
        <v>229113</v>
      </c>
      <c r="P29152" t="s">
        <v>230113</v>
      </c>
      <c r="Q29152" t="s">
        <v>120216</v>
      </c>
      <c r="R29152" t="s">
        <v>213554</v>
      </c>
      <c r="S29152" t="s">
        <v>233772</v>
      </c>
    </row>
    <row r="29153" spans="1:19" x14ac:dyDescent="0.35">
      <c r="A29153" s="1">
        <v>36575</v>
      </c>
      <c r="B29153" t="s">
        <v>16958</v>
      </c>
      <c r="C29153" t="s">
        <v>74402</v>
      </c>
      <c r="D29153" t="s">
        <v>5</v>
      </c>
      <c r="E29153" t="s">
        <v>119955</v>
      </c>
      <c r="F29153" t="s">
        <v>120943</v>
      </c>
      <c r="G29153">
        <v>7.9999999999999996E-6</v>
      </c>
      <c r="H29153" t="s">
        <v>16958</v>
      </c>
      <c r="I29153" t="s">
        <v>141484</v>
      </c>
      <c r="J29153" s="2" t="s">
        <v>185658</v>
      </c>
      <c r="K29153" t="s">
        <v>213554</v>
      </c>
      <c r="L29153" t="s">
        <v>228704</v>
      </c>
      <c r="M29153" t="s">
        <v>8</v>
      </c>
      <c r="N29153" t="s">
        <v>228877</v>
      </c>
      <c r="O29153" t="s">
        <v>229835</v>
      </c>
      <c r="P29153" t="s">
        <v>231719</v>
      </c>
      <c r="Q29153" t="s">
        <v>121230</v>
      </c>
      <c r="R29153" t="s">
        <v>213554</v>
      </c>
      <c r="S29153" t="s">
        <v>233772</v>
      </c>
    </row>
    <row r="29154" spans="1:19" x14ac:dyDescent="0.35">
      <c r="A29154" s="1">
        <v>36577</v>
      </c>
      <c r="B29154" t="s">
        <v>16959</v>
      </c>
      <c r="C29154" t="s">
        <v>74403</v>
      </c>
      <c r="D29154" t="s">
        <v>5</v>
      </c>
      <c r="E29154" t="s">
        <v>119955</v>
      </c>
      <c r="F29154" t="s">
        <v>122708</v>
      </c>
      <c r="G29154">
        <v>8.0500000000000009E-6</v>
      </c>
      <c r="H29154" t="s">
        <v>16959</v>
      </c>
      <c r="I29154" t="s">
        <v>141485</v>
      </c>
      <c r="J29154" s="2" t="s">
        <v>185659</v>
      </c>
      <c r="K29154" t="s">
        <v>213554</v>
      </c>
      <c r="L29154" t="s">
        <v>228704</v>
      </c>
      <c r="M29154" t="s">
        <v>8</v>
      </c>
      <c r="N29154" t="s">
        <v>228876</v>
      </c>
      <c r="O29154" t="s">
        <v>229173</v>
      </c>
      <c r="P29154" t="s">
        <v>229173</v>
      </c>
      <c r="Q29154" t="s">
        <v>233238</v>
      </c>
      <c r="R29154" t="s">
        <v>213554</v>
      </c>
      <c r="S29154" t="s">
        <v>233772</v>
      </c>
    </row>
    <row r="29155" spans="1:19" x14ac:dyDescent="0.35">
      <c r="A29155" s="1">
        <v>36578</v>
      </c>
      <c r="B29155" t="s">
        <v>16960</v>
      </c>
      <c r="C29155" t="s">
        <v>74404</v>
      </c>
      <c r="D29155" t="s">
        <v>4</v>
      </c>
      <c r="F29155" t="s">
        <v>120148</v>
      </c>
      <c r="G29155">
        <v>9.9999999999999995E-8</v>
      </c>
      <c r="H29155" t="s">
        <v>16960</v>
      </c>
      <c r="I29155" t="s">
        <v>141486</v>
      </c>
      <c r="J29155" s="2" t="s">
        <v>185660</v>
      </c>
      <c r="K29155" t="s">
        <v>213554</v>
      </c>
      <c r="L29155" t="s">
        <v>228704</v>
      </c>
      <c r="Q29155" t="s">
        <v>120148</v>
      </c>
      <c r="R29155" t="s">
        <v>213554</v>
      </c>
      <c r="S29155" t="s">
        <v>233772</v>
      </c>
    </row>
    <row r="29156" spans="1:19" x14ac:dyDescent="0.35">
      <c r="A29156" s="1">
        <v>36579</v>
      </c>
      <c r="B29156" t="s">
        <v>16961</v>
      </c>
      <c r="C29156" t="s">
        <v>74405</v>
      </c>
      <c r="D29156" t="s">
        <v>4</v>
      </c>
      <c r="F29156" t="s">
        <v>121295</v>
      </c>
      <c r="G29156">
        <v>9.9999999999999995E-7</v>
      </c>
      <c r="H29156" t="s">
        <v>16961</v>
      </c>
      <c r="I29156" t="s">
        <v>141487</v>
      </c>
      <c r="J29156" s="2" t="s">
        <v>185661</v>
      </c>
      <c r="K29156" t="s">
        <v>213554</v>
      </c>
      <c r="L29156" t="s">
        <v>228706</v>
      </c>
      <c r="M29156" t="s">
        <v>8</v>
      </c>
      <c r="N29156" t="s">
        <v>228842</v>
      </c>
      <c r="O29156" t="s">
        <v>229125</v>
      </c>
      <c r="P29156" t="s">
        <v>230271</v>
      </c>
      <c r="Q29156" t="s">
        <v>120848</v>
      </c>
      <c r="R29156" t="s">
        <v>213554</v>
      </c>
      <c r="S29156" t="s">
        <v>233772</v>
      </c>
    </row>
    <row r="29157" spans="1:19" x14ac:dyDescent="0.35">
      <c r="A29157" s="1">
        <v>36580</v>
      </c>
      <c r="B29157" t="s">
        <v>16961</v>
      </c>
      <c r="C29157" t="s">
        <v>74406</v>
      </c>
      <c r="D29157" t="s">
        <v>4</v>
      </c>
      <c r="F29157" t="s">
        <v>121436</v>
      </c>
      <c r="G29157">
        <v>7.5000000000000002E-7</v>
      </c>
      <c r="H29157" t="s">
        <v>16961</v>
      </c>
      <c r="I29157" t="s">
        <v>141487</v>
      </c>
      <c r="J29157" s="2" t="s">
        <v>185661</v>
      </c>
      <c r="K29157" t="s">
        <v>213554</v>
      </c>
      <c r="L29157" t="s">
        <v>228706</v>
      </c>
      <c r="M29157" t="s">
        <v>8</v>
      </c>
      <c r="N29157" t="s">
        <v>228842</v>
      </c>
      <c r="O29157" t="s">
        <v>229125</v>
      </c>
      <c r="P29157" t="s">
        <v>230271</v>
      </c>
      <c r="Q29157" t="s">
        <v>120848</v>
      </c>
      <c r="R29157" t="s">
        <v>213554</v>
      </c>
      <c r="S29157" t="s">
        <v>233772</v>
      </c>
    </row>
    <row r="29158" spans="1:19" x14ac:dyDescent="0.35">
      <c r="A29158" s="1">
        <v>36581</v>
      </c>
      <c r="B29158" t="s">
        <v>16961</v>
      </c>
      <c r="C29158" t="s">
        <v>74407</v>
      </c>
      <c r="D29158" t="s">
        <v>4</v>
      </c>
      <c r="F29158" t="s">
        <v>121617</v>
      </c>
      <c r="G29158">
        <v>4.4999999999999998E-7</v>
      </c>
      <c r="H29158" t="s">
        <v>16961</v>
      </c>
      <c r="I29158" t="s">
        <v>141487</v>
      </c>
      <c r="J29158" s="2" t="s">
        <v>185661</v>
      </c>
      <c r="K29158" t="s">
        <v>213554</v>
      </c>
      <c r="L29158" t="s">
        <v>228706</v>
      </c>
      <c r="M29158" t="s">
        <v>8</v>
      </c>
      <c r="N29158" t="s">
        <v>228842</v>
      </c>
      <c r="O29158" t="s">
        <v>229125</v>
      </c>
      <c r="P29158" t="s">
        <v>230271</v>
      </c>
      <c r="Q29158" t="s">
        <v>120848</v>
      </c>
      <c r="R29158" t="s">
        <v>213554</v>
      </c>
      <c r="S29158" t="s">
        <v>233772</v>
      </c>
    </row>
    <row r="29159" spans="1:19" x14ac:dyDescent="0.35">
      <c r="A29159" s="1">
        <v>36583</v>
      </c>
      <c r="B29159" t="s">
        <v>16962</v>
      </c>
      <c r="C29159" t="s">
        <v>74408</v>
      </c>
      <c r="D29159" t="s">
        <v>5</v>
      </c>
      <c r="F29159" t="s">
        <v>121531</v>
      </c>
      <c r="G29159">
        <v>6.9999999999999997E-7</v>
      </c>
      <c r="H29159" t="s">
        <v>16962</v>
      </c>
      <c r="I29159" t="s">
        <v>141488</v>
      </c>
      <c r="J29159" s="2" t="s">
        <v>185662</v>
      </c>
      <c r="K29159" t="s">
        <v>213554</v>
      </c>
      <c r="L29159" t="s">
        <v>228704</v>
      </c>
      <c r="M29159" t="s">
        <v>8</v>
      </c>
      <c r="N29159" t="s">
        <v>228828</v>
      </c>
      <c r="O29159" t="s">
        <v>229108</v>
      </c>
      <c r="P29159" t="s">
        <v>230133</v>
      </c>
      <c r="Q29159" t="s">
        <v>119973</v>
      </c>
      <c r="R29159" t="s">
        <v>213554</v>
      </c>
      <c r="S29159" t="s">
        <v>233772</v>
      </c>
    </row>
    <row r="29160" spans="1:19" x14ac:dyDescent="0.35">
      <c r="A29160" s="1">
        <v>36584</v>
      </c>
      <c r="B29160" t="s">
        <v>16963</v>
      </c>
      <c r="C29160" t="s">
        <v>74409</v>
      </c>
      <c r="D29160" t="s">
        <v>5</v>
      </c>
      <c r="E29160" t="s">
        <v>119954</v>
      </c>
      <c r="F29160" t="s">
        <v>123276</v>
      </c>
      <c r="G29160">
        <v>9.1000000000000008E-7</v>
      </c>
      <c r="H29160" t="s">
        <v>16963</v>
      </c>
      <c r="I29160" t="s">
        <v>141489</v>
      </c>
      <c r="K29160" t="s">
        <v>213554</v>
      </c>
      <c r="L29160" t="s">
        <v>228704</v>
      </c>
      <c r="M29160" t="s">
        <v>15</v>
      </c>
      <c r="N29160" t="s">
        <v>229009</v>
      </c>
      <c r="O29160" t="s">
        <v>229635</v>
      </c>
      <c r="P29160" t="s">
        <v>229635</v>
      </c>
      <c r="Q29160" t="s">
        <v>121535</v>
      </c>
      <c r="R29160" t="s">
        <v>213554</v>
      </c>
      <c r="S29160" t="s">
        <v>233772</v>
      </c>
    </row>
    <row r="29161" spans="1:19" x14ac:dyDescent="0.35">
      <c r="A29161" s="1">
        <v>36585</v>
      </c>
      <c r="B29161" t="s">
        <v>16963</v>
      </c>
      <c r="C29161" t="s">
        <v>74410</v>
      </c>
      <c r="D29161" t="s">
        <v>5</v>
      </c>
      <c r="F29161" t="s">
        <v>123209</v>
      </c>
      <c r="G29161">
        <v>1.9700000000000002E-6</v>
      </c>
      <c r="H29161" t="s">
        <v>16963</v>
      </c>
      <c r="I29161" t="s">
        <v>141489</v>
      </c>
      <c r="K29161" t="s">
        <v>213554</v>
      </c>
      <c r="L29161" t="s">
        <v>228704</v>
      </c>
      <c r="M29161" t="s">
        <v>15</v>
      </c>
      <c r="N29161" t="s">
        <v>229009</v>
      </c>
      <c r="O29161" t="s">
        <v>229635</v>
      </c>
      <c r="P29161" t="s">
        <v>229635</v>
      </c>
      <c r="Q29161" t="s">
        <v>121535</v>
      </c>
      <c r="R29161" t="s">
        <v>213554</v>
      </c>
      <c r="S29161" t="s">
        <v>233772</v>
      </c>
    </row>
    <row r="29162" spans="1:19" x14ac:dyDescent="0.35">
      <c r="A29162" s="1">
        <v>36586</v>
      </c>
      <c r="B29162" t="s">
        <v>16964</v>
      </c>
      <c r="C29162" t="s">
        <v>74411</v>
      </c>
      <c r="D29162" t="s">
        <v>5</v>
      </c>
      <c r="F29162" t="s">
        <v>120474</v>
      </c>
      <c r="G29162">
        <v>1.3E-6</v>
      </c>
      <c r="H29162" t="s">
        <v>16964</v>
      </c>
      <c r="I29162" t="s">
        <v>141490</v>
      </c>
      <c r="J29162" s="2" t="s">
        <v>185663</v>
      </c>
      <c r="K29162" t="s">
        <v>213554</v>
      </c>
      <c r="L29162" t="s">
        <v>228704</v>
      </c>
      <c r="M29162" t="s">
        <v>10</v>
      </c>
      <c r="N29162" t="s">
        <v>228827</v>
      </c>
      <c r="O29162" t="s">
        <v>229107</v>
      </c>
      <c r="P29162" t="s">
        <v>229107</v>
      </c>
      <c r="Q29162" t="s">
        <v>122808</v>
      </c>
      <c r="R29162" t="s">
        <v>213554</v>
      </c>
      <c r="S29162" t="s">
        <v>233772</v>
      </c>
    </row>
    <row r="29163" spans="1:19" x14ac:dyDescent="0.35">
      <c r="A29163" s="1">
        <v>36587</v>
      </c>
      <c r="B29163" t="s">
        <v>16965</v>
      </c>
      <c r="C29163" t="s">
        <v>74412</v>
      </c>
      <c r="D29163" t="s">
        <v>5</v>
      </c>
      <c r="E29163" t="s">
        <v>119955</v>
      </c>
      <c r="F29163" t="s">
        <v>121074</v>
      </c>
      <c r="G29163">
        <v>5.1020000000000003E-8</v>
      </c>
      <c r="H29163" t="s">
        <v>16965</v>
      </c>
      <c r="I29163" t="s">
        <v>141491</v>
      </c>
      <c r="J29163" s="2" t="s">
        <v>185664</v>
      </c>
      <c r="K29163" t="s">
        <v>213554</v>
      </c>
      <c r="L29163" t="s">
        <v>228704</v>
      </c>
      <c r="M29163" t="s">
        <v>8</v>
      </c>
      <c r="N29163" t="s">
        <v>228828</v>
      </c>
      <c r="O29163" t="s">
        <v>229113</v>
      </c>
      <c r="P29163" t="s">
        <v>230090</v>
      </c>
      <c r="Q29163" t="s">
        <v>121322</v>
      </c>
      <c r="R29163" t="s">
        <v>213554</v>
      </c>
      <c r="S29163" t="s">
        <v>233772</v>
      </c>
    </row>
    <row r="29164" spans="1:19" x14ac:dyDescent="0.35">
      <c r="A29164" s="1">
        <v>36589</v>
      </c>
      <c r="B29164" t="s">
        <v>16966</v>
      </c>
      <c r="C29164" t="s">
        <v>74413</v>
      </c>
      <c r="D29164" t="s">
        <v>5</v>
      </c>
      <c r="F29164" t="s">
        <v>122550</v>
      </c>
      <c r="G29164">
        <v>5.7530460000000007E-6</v>
      </c>
      <c r="H29164" t="s">
        <v>16966</v>
      </c>
      <c r="I29164" t="s">
        <v>141492</v>
      </c>
      <c r="J29164" s="2" t="s">
        <v>185665</v>
      </c>
      <c r="K29164" t="s">
        <v>213554</v>
      </c>
      <c r="L29164" t="s">
        <v>228706</v>
      </c>
      <c r="M29164" t="s">
        <v>8</v>
      </c>
      <c r="N29164" t="s">
        <v>228828</v>
      </c>
      <c r="O29164" t="s">
        <v>229113</v>
      </c>
      <c r="P29164" t="s">
        <v>230094</v>
      </c>
      <c r="Q29164" t="s">
        <v>121535</v>
      </c>
      <c r="R29164" t="s">
        <v>213554</v>
      </c>
      <c r="S29164" t="s">
        <v>233772</v>
      </c>
    </row>
    <row r="29165" spans="1:19" x14ac:dyDescent="0.35">
      <c r="A29165" s="1">
        <v>36590</v>
      </c>
      <c r="B29165" t="s">
        <v>16966</v>
      </c>
      <c r="C29165" t="s">
        <v>74414</v>
      </c>
      <c r="D29165" t="s">
        <v>5</v>
      </c>
      <c r="F29165" t="s">
        <v>121478</v>
      </c>
      <c r="G29165">
        <v>6.0000000000000002E-6</v>
      </c>
      <c r="H29165" t="s">
        <v>16966</v>
      </c>
      <c r="I29165" t="s">
        <v>141492</v>
      </c>
      <c r="J29165" s="2" t="s">
        <v>185665</v>
      </c>
      <c r="K29165" t="s">
        <v>213554</v>
      </c>
      <c r="L29165" t="s">
        <v>228706</v>
      </c>
      <c r="M29165" t="s">
        <v>8</v>
      </c>
      <c r="N29165" t="s">
        <v>228828</v>
      </c>
      <c r="O29165" t="s">
        <v>229113</v>
      </c>
      <c r="P29165" t="s">
        <v>230094</v>
      </c>
      <c r="Q29165" t="s">
        <v>121535</v>
      </c>
      <c r="R29165" t="s">
        <v>213554</v>
      </c>
      <c r="S29165" t="s">
        <v>233772</v>
      </c>
    </row>
    <row r="29166" spans="1:19" x14ac:dyDescent="0.35">
      <c r="A29166" s="1">
        <v>36591</v>
      </c>
      <c r="B29166" t="s">
        <v>16967</v>
      </c>
      <c r="C29166" t="s">
        <v>74415</v>
      </c>
      <c r="D29166" t="s">
        <v>5</v>
      </c>
      <c r="F29166" t="s">
        <v>122337</v>
      </c>
      <c r="G29166">
        <v>9.9999999999999995E-8</v>
      </c>
      <c r="H29166" t="s">
        <v>16967</v>
      </c>
      <c r="I29166" t="s">
        <v>141493</v>
      </c>
      <c r="J29166" s="2" t="s">
        <v>185666</v>
      </c>
      <c r="K29166" t="s">
        <v>213554</v>
      </c>
      <c r="L29166" t="s">
        <v>228704</v>
      </c>
      <c r="M29166" t="s">
        <v>8</v>
      </c>
      <c r="N29166" t="s">
        <v>228828</v>
      </c>
      <c r="O29166" t="s">
        <v>229216</v>
      </c>
      <c r="P29166" t="s">
        <v>230891</v>
      </c>
      <c r="Q29166" t="s">
        <v>123280</v>
      </c>
      <c r="R29166" t="s">
        <v>213554</v>
      </c>
      <c r="S29166" t="s">
        <v>233772</v>
      </c>
    </row>
    <row r="29167" spans="1:19" x14ac:dyDescent="0.35">
      <c r="A29167" s="1">
        <v>36592</v>
      </c>
      <c r="B29167" t="s">
        <v>16968</v>
      </c>
      <c r="C29167" t="s">
        <v>74416</v>
      </c>
      <c r="D29167" t="s">
        <v>5</v>
      </c>
      <c r="E29167" t="s">
        <v>119954</v>
      </c>
      <c r="F29167" t="s">
        <v>121036</v>
      </c>
      <c r="G29167">
        <v>2.3800000000000001E-6</v>
      </c>
      <c r="H29167" t="s">
        <v>16968</v>
      </c>
      <c r="I29167" t="s">
        <v>141494</v>
      </c>
      <c r="J29167" s="2" t="s">
        <v>185667</v>
      </c>
      <c r="K29167" t="s">
        <v>213554</v>
      </c>
      <c r="L29167" t="s">
        <v>228704</v>
      </c>
      <c r="M29167" t="s">
        <v>9</v>
      </c>
      <c r="N29167" t="s">
        <v>228871</v>
      </c>
      <c r="O29167" t="s">
        <v>229168</v>
      </c>
      <c r="P29167" t="s">
        <v>229168</v>
      </c>
      <c r="R29167" t="s">
        <v>213554</v>
      </c>
      <c r="S29167" t="s">
        <v>233772</v>
      </c>
    </row>
    <row r="29168" spans="1:19" x14ac:dyDescent="0.35">
      <c r="A29168" s="1">
        <v>36593</v>
      </c>
      <c r="B29168" t="s">
        <v>16968</v>
      </c>
      <c r="C29168" t="s">
        <v>74417</v>
      </c>
      <c r="D29168" t="s">
        <v>5</v>
      </c>
      <c r="E29168" t="s">
        <v>119955</v>
      </c>
      <c r="F29168" t="s">
        <v>120970</v>
      </c>
      <c r="G29168">
        <v>3.14E-6</v>
      </c>
      <c r="H29168" t="s">
        <v>16968</v>
      </c>
      <c r="I29168" t="s">
        <v>141494</v>
      </c>
      <c r="J29168" s="2" t="s">
        <v>185667</v>
      </c>
      <c r="K29168" t="s">
        <v>213554</v>
      </c>
      <c r="L29168" t="s">
        <v>228704</v>
      </c>
      <c r="M29168" t="s">
        <v>9</v>
      </c>
      <c r="N29168" t="s">
        <v>228871</v>
      </c>
      <c r="O29168" t="s">
        <v>229168</v>
      </c>
      <c r="P29168" t="s">
        <v>229168</v>
      </c>
      <c r="R29168" t="s">
        <v>213554</v>
      </c>
      <c r="S29168" t="s">
        <v>233772</v>
      </c>
    </row>
    <row r="29169" spans="1:19" x14ac:dyDescent="0.35">
      <c r="A29169" s="1">
        <v>36594</v>
      </c>
      <c r="B29169" t="s">
        <v>16969</v>
      </c>
      <c r="C29169" t="s">
        <v>74418</v>
      </c>
      <c r="D29169" t="s">
        <v>5</v>
      </c>
      <c r="F29169" t="s">
        <v>120835</v>
      </c>
      <c r="G29169">
        <v>1.3750000000000001E-7</v>
      </c>
      <c r="H29169" t="s">
        <v>16969</v>
      </c>
      <c r="I29169" t="s">
        <v>141495</v>
      </c>
      <c r="J29169" s="2" t="s">
        <v>185668</v>
      </c>
      <c r="K29169" t="s">
        <v>213554</v>
      </c>
      <c r="L29169" t="s">
        <v>228704</v>
      </c>
      <c r="M29169" t="s">
        <v>8</v>
      </c>
      <c r="N29169" t="s">
        <v>228862</v>
      </c>
      <c r="O29169" t="s">
        <v>229114</v>
      </c>
      <c r="P29169" t="s">
        <v>230372</v>
      </c>
      <c r="R29169" t="s">
        <v>213554</v>
      </c>
      <c r="S29169" t="s">
        <v>233772</v>
      </c>
    </row>
    <row r="29170" spans="1:19" x14ac:dyDescent="0.35">
      <c r="A29170" s="1">
        <v>36595</v>
      </c>
      <c r="B29170" t="s">
        <v>16970</v>
      </c>
      <c r="C29170" t="s">
        <v>74419</v>
      </c>
      <c r="D29170" t="s">
        <v>4</v>
      </c>
      <c r="F29170" t="s">
        <v>122178</v>
      </c>
      <c r="G29170">
        <v>4.4999999999999998E-7</v>
      </c>
      <c r="H29170" t="s">
        <v>16970</v>
      </c>
      <c r="I29170" t="s">
        <v>141496</v>
      </c>
      <c r="J29170" s="2" t="s">
        <v>185669</v>
      </c>
      <c r="K29170" t="s">
        <v>213554</v>
      </c>
      <c r="L29170" t="s">
        <v>228704</v>
      </c>
      <c r="M29170" t="s">
        <v>8</v>
      </c>
      <c r="N29170" t="s">
        <v>228842</v>
      </c>
      <c r="O29170" t="s">
        <v>229125</v>
      </c>
      <c r="P29170" t="s">
        <v>229125</v>
      </c>
      <c r="Q29170" t="s">
        <v>121962</v>
      </c>
      <c r="R29170" t="s">
        <v>213554</v>
      </c>
      <c r="S29170" t="s">
        <v>233772</v>
      </c>
    </row>
    <row r="29171" spans="1:19" x14ac:dyDescent="0.35">
      <c r="A29171" s="1">
        <v>36596</v>
      </c>
      <c r="B29171" t="s">
        <v>16971</v>
      </c>
      <c r="C29171" t="s">
        <v>74420</v>
      </c>
      <c r="D29171" t="s">
        <v>4</v>
      </c>
      <c r="F29171" t="s">
        <v>120025</v>
      </c>
      <c r="G29171">
        <v>2.7E-6</v>
      </c>
      <c r="H29171" t="s">
        <v>16971</v>
      </c>
      <c r="I29171" t="s">
        <v>141497</v>
      </c>
      <c r="J29171" s="2" t="s">
        <v>185670</v>
      </c>
      <c r="K29171" t="s">
        <v>213554</v>
      </c>
      <c r="L29171" t="s">
        <v>228704</v>
      </c>
      <c r="M29171" t="s">
        <v>8</v>
      </c>
      <c r="N29171" t="s">
        <v>228853</v>
      </c>
      <c r="O29171" t="s">
        <v>229141</v>
      </c>
      <c r="P29171" t="s">
        <v>229141</v>
      </c>
      <c r="Q29171" t="s">
        <v>120060</v>
      </c>
      <c r="R29171" t="s">
        <v>213554</v>
      </c>
      <c r="S29171" t="s">
        <v>233772</v>
      </c>
    </row>
    <row r="29172" spans="1:19" x14ac:dyDescent="0.35">
      <c r="A29172" s="1">
        <v>36597</v>
      </c>
      <c r="B29172" t="s">
        <v>16971</v>
      </c>
      <c r="C29172" t="s">
        <v>74421</v>
      </c>
      <c r="D29172" t="s">
        <v>5</v>
      </c>
      <c r="F29172" t="s">
        <v>120573</v>
      </c>
      <c r="G29172">
        <v>2.7E-6</v>
      </c>
      <c r="H29172" t="s">
        <v>16971</v>
      </c>
      <c r="I29172" t="s">
        <v>141497</v>
      </c>
      <c r="J29172" s="2" t="s">
        <v>185670</v>
      </c>
      <c r="K29172" t="s">
        <v>213554</v>
      </c>
      <c r="L29172" t="s">
        <v>228704</v>
      </c>
      <c r="M29172" t="s">
        <v>8</v>
      </c>
      <c r="N29172" t="s">
        <v>228853</v>
      </c>
      <c r="O29172" t="s">
        <v>229141</v>
      </c>
      <c r="P29172" t="s">
        <v>229141</v>
      </c>
      <c r="Q29172" t="s">
        <v>120060</v>
      </c>
      <c r="R29172" t="s">
        <v>213554</v>
      </c>
      <c r="S29172" t="s">
        <v>233772</v>
      </c>
    </row>
    <row r="29173" spans="1:19" x14ac:dyDescent="0.35">
      <c r="A29173" s="1">
        <v>36598</v>
      </c>
      <c r="B29173" t="s">
        <v>16972</v>
      </c>
      <c r="C29173" t="s">
        <v>74422</v>
      </c>
      <c r="D29173" t="s">
        <v>5</v>
      </c>
      <c r="F29173" t="s">
        <v>121557</v>
      </c>
      <c r="G29173">
        <v>5.0852E-7</v>
      </c>
      <c r="H29173" t="s">
        <v>16972</v>
      </c>
      <c r="I29173" t="s">
        <v>141498</v>
      </c>
      <c r="J29173" s="2" t="s">
        <v>185671</v>
      </c>
      <c r="K29173" t="s">
        <v>213554</v>
      </c>
      <c r="L29173" t="s">
        <v>228706</v>
      </c>
      <c r="M29173" t="s">
        <v>228720</v>
      </c>
      <c r="N29173" t="s">
        <v>228890</v>
      </c>
      <c r="O29173" t="s">
        <v>229325</v>
      </c>
      <c r="P29173" t="s">
        <v>229325</v>
      </c>
      <c r="Q29173" t="s">
        <v>120308</v>
      </c>
      <c r="R29173" t="s">
        <v>213554</v>
      </c>
      <c r="S29173" t="s">
        <v>233772</v>
      </c>
    </row>
    <row r="29174" spans="1:19" x14ac:dyDescent="0.35">
      <c r="A29174" s="1">
        <v>36599</v>
      </c>
      <c r="B29174" t="s">
        <v>16973</v>
      </c>
      <c r="C29174" t="s">
        <v>74423</v>
      </c>
      <c r="D29174" t="s">
        <v>5</v>
      </c>
      <c r="E29174" t="s">
        <v>119955</v>
      </c>
      <c r="F29174" t="s">
        <v>120411</v>
      </c>
      <c r="G29174">
        <v>3.9499999999999998E-7</v>
      </c>
      <c r="H29174" t="s">
        <v>16973</v>
      </c>
      <c r="I29174" t="s">
        <v>141499</v>
      </c>
      <c r="J29174" s="2" t="s">
        <v>185672</v>
      </c>
      <c r="K29174" t="s">
        <v>213554</v>
      </c>
      <c r="L29174" t="s">
        <v>228704</v>
      </c>
      <c r="M29174" t="s">
        <v>8</v>
      </c>
      <c r="N29174" t="s">
        <v>228828</v>
      </c>
      <c r="O29174" t="s">
        <v>229113</v>
      </c>
      <c r="P29174" t="s">
        <v>230081</v>
      </c>
      <c r="Q29174" t="s">
        <v>120970</v>
      </c>
      <c r="R29174" t="s">
        <v>213554</v>
      </c>
      <c r="S29174" t="s">
        <v>233772</v>
      </c>
    </row>
    <row r="29175" spans="1:19" x14ac:dyDescent="0.35">
      <c r="A29175" s="1">
        <v>36600</v>
      </c>
      <c r="B29175" t="s">
        <v>16974</v>
      </c>
      <c r="C29175" t="s">
        <v>74424</v>
      </c>
      <c r="D29175" t="s">
        <v>4</v>
      </c>
      <c r="F29175" t="s">
        <v>120348</v>
      </c>
      <c r="G29175">
        <v>4.9999999999999998E-7</v>
      </c>
      <c r="H29175" t="s">
        <v>16974</v>
      </c>
      <c r="I29175" t="s">
        <v>141500</v>
      </c>
      <c r="J29175" s="2" t="s">
        <v>185673</v>
      </c>
      <c r="K29175" t="s">
        <v>213554</v>
      </c>
      <c r="L29175" t="s">
        <v>228704</v>
      </c>
      <c r="M29175" t="s">
        <v>11</v>
      </c>
      <c r="N29175" t="s">
        <v>228875</v>
      </c>
      <c r="O29175" t="s">
        <v>229172</v>
      </c>
      <c r="P29175" t="s">
        <v>229172</v>
      </c>
      <c r="Q29175" t="s">
        <v>120056</v>
      </c>
      <c r="R29175" t="s">
        <v>213554</v>
      </c>
      <c r="S29175" t="s">
        <v>233772</v>
      </c>
    </row>
    <row r="29176" spans="1:19" x14ac:dyDescent="0.35">
      <c r="A29176" s="1">
        <v>36601</v>
      </c>
      <c r="B29176" t="s">
        <v>16975</v>
      </c>
      <c r="C29176" t="s">
        <v>74425</v>
      </c>
      <c r="D29176" t="s">
        <v>4</v>
      </c>
      <c r="F29176" t="s">
        <v>121649</v>
      </c>
      <c r="G29176">
        <v>5.6512950000000001E-6</v>
      </c>
      <c r="H29176" t="s">
        <v>16975</v>
      </c>
      <c r="I29176" t="s">
        <v>141501</v>
      </c>
      <c r="J29176" s="2" t="s">
        <v>185674</v>
      </c>
      <c r="K29176" t="s">
        <v>213554</v>
      </c>
      <c r="L29176" t="s">
        <v>228704</v>
      </c>
      <c r="M29176" t="s">
        <v>12</v>
      </c>
      <c r="N29176" t="s">
        <v>228921</v>
      </c>
      <c r="O29176" t="s">
        <v>229341</v>
      </c>
      <c r="P29176" t="s">
        <v>230311</v>
      </c>
      <c r="Q29176" t="s">
        <v>121322</v>
      </c>
      <c r="R29176" t="s">
        <v>213554</v>
      </c>
      <c r="S29176" t="s">
        <v>233772</v>
      </c>
    </row>
    <row r="29177" spans="1:19" x14ac:dyDescent="0.35">
      <c r="A29177" s="1">
        <v>36602</v>
      </c>
      <c r="B29177" t="s">
        <v>16975</v>
      </c>
      <c r="C29177" t="s">
        <v>74426</v>
      </c>
      <c r="D29177" t="s">
        <v>5</v>
      </c>
      <c r="F29177" t="s">
        <v>122445</v>
      </c>
      <c r="G29177">
        <v>1.2E-5</v>
      </c>
      <c r="H29177" t="s">
        <v>16975</v>
      </c>
      <c r="I29177" t="s">
        <v>141501</v>
      </c>
      <c r="J29177" s="2" t="s">
        <v>185674</v>
      </c>
      <c r="K29177" t="s">
        <v>213554</v>
      </c>
      <c r="L29177" t="s">
        <v>228704</v>
      </c>
      <c r="M29177" t="s">
        <v>12</v>
      </c>
      <c r="N29177" t="s">
        <v>228921</v>
      </c>
      <c r="O29177" t="s">
        <v>229341</v>
      </c>
      <c r="P29177" t="s">
        <v>230311</v>
      </c>
      <c r="Q29177" t="s">
        <v>121322</v>
      </c>
      <c r="R29177" t="s">
        <v>213554</v>
      </c>
      <c r="S29177" t="s">
        <v>233772</v>
      </c>
    </row>
    <row r="29178" spans="1:19" x14ac:dyDescent="0.35">
      <c r="A29178" s="1">
        <v>36603</v>
      </c>
      <c r="B29178" t="s">
        <v>16976</v>
      </c>
      <c r="C29178" t="s">
        <v>74427</v>
      </c>
      <c r="D29178" t="s">
        <v>5</v>
      </c>
      <c r="F29178" t="s">
        <v>121887</v>
      </c>
      <c r="G29178">
        <v>7.2756350000000002E-6</v>
      </c>
      <c r="H29178" t="s">
        <v>16976</v>
      </c>
      <c r="I29178" t="s">
        <v>141502</v>
      </c>
      <c r="K29178" t="s">
        <v>213554</v>
      </c>
      <c r="L29178" t="s">
        <v>228706</v>
      </c>
      <c r="M29178" t="s">
        <v>228720</v>
      </c>
      <c r="N29178" t="s">
        <v>228847</v>
      </c>
      <c r="O29178" t="s">
        <v>229167</v>
      </c>
      <c r="P29178" t="s">
        <v>229167</v>
      </c>
      <c r="Q29178" t="s">
        <v>123273</v>
      </c>
      <c r="R29178" t="s">
        <v>213554</v>
      </c>
      <c r="S29178" t="s">
        <v>233772</v>
      </c>
    </row>
    <row r="29179" spans="1:19" x14ac:dyDescent="0.35">
      <c r="A29179" s="1">
        <v>36604</v>
      </c>
      <c r="B29179" t="s">
        <v>16977</v>
      </c>
      <c r="C29179" t="s">
        <v>74428</v>
      </c>
      <c r="D29179" t="s">
        <v>4</v>
      </c>
      <c r="F29179" t="s">
        <v>120060</v>
      </c>
      <c r="G29179">
        <v>4.9999999999999998E-7</v>
      </c>
      <c r="H29179" t="s">
        <v>16977</v>
      </c>
      <c r="I29179" t="s">
        <v>141503</v>
      </c>
      <c r="J29179" s="2" t="s">
        <v>185675</v>
      </c>
      <c r="K29179" t="s">
        <v>213580</v>
      </c>
      <c r="L29179" t="s">
        <v>228704</v>
      </c>
      <c r="M29179" t="s">
        <v>228723</v>
      </c>
      <c r="N29179" t="s">
        <v>228901</v>
      </c>
      <c r="O29179" t="s">
        <v>229226</v>
      </c>
      <c r="P29179" t="s">
        <v>229226</v>
      </c>
      <c r="Q29179" t="s">
        <v>120008</v>
      </c>
      <c r="R29179" t="s">
        <v>213554</v>
      </c>
      <c r="S29179" t="s">
        <v>233772</v>
      </c>
    </row>
    <row r="29180" spans="1:19" x14ac:dyDescent="0.35">
      <c r="A29180" s="1">
        <v>36605</v>
      </c>
      <c r="B29180" t="s">
        <v>16978</v>
      </c>
      <c r="C29180" t="s">
        <v>74429</v>
      </c>
      <c r="D29180" t="s">
        <v>5</v>
      </c>
      <c r="F29180" t="s">
        <v>122641</v>
      </c>
      <c r="G29180">
        <v>3.9999999999999998E-6</v>
      </c>
      <c r="H29180" t="s">
        <v>16978</v>
      </c>
      <c r="I29180" t="s">
        <v>141504</v>
      </c>
      <c r="J29180" s="2" t="s">
        <v>185676</v>
      </c>
      <c r="K29180" t="s">
        <v>213554</v>
      </c>
      <c r="L29180" t="s">
        <v>228705</v>
      </c>
      <c r="M29180" t="s">
        <v>8</v>
      </c>
      <c r="N29180" t="s">
        <v>228848</v>
      </c>
      <c r="O29180" t="s">
        <v>229133</v>
      </c>
      <c r="P29180" t="s">
        <v>230199</v>
      </c>
      <c r="Q29180" t="s">
        <v>120970</v>
      </c>
      <c r="R29180" t="s">
        <v>213554</v>
      </c>
      <c r="S29180" t="s">
        <v>233772</v>
      </c>
    </row>
    <row r="29181" spans="1:19" x14ac:dyDescent="0.35">
      <c r="A29181" s="1">
        <v>36606</v>
      </c>
      <c r="B29181" t="s">
        <v>16979</v>
      </c>
      <c r="C29181" t="s">
        <v>74430</v>
      </c>
      <c r="D29181" t="s">
        <v>5</v>
      </c>
      <c r="F29181" t="s">
        <v>119991</v>
      </c>
      <c r="G29181">
        <v>1.6236399999999999E-5</v>
      </c>
      <c r="H29181" t="s">
        <v>16979</v>
      </c>
      <c r="I29181" t="s">
        <v>141505</v>
      </c>
      <c r="K29181" t="s">
        <v>213554</v>
      </c>
      <c r="L29181" t="s">
        <v>228704</v>
      </c>
      <c r="M29181" t="s">
        <v>9</v>
      </c>
      <c r="N29181" t="s">
        <v>228858</v>
      </c>
      <c r="O29181" t="s">
        <v>229394</v>
      </c>
      <c r="P29181" t="s">
        <v>229394</v>
      </c>
      <c r="Q29181" t="s">
        <v>122895</v>
      </c>
      <c r="R29181" t="s">
        <v>213554</v>
      </c>
      <c r="S29181" t="s">
        <v>233772</v>
      </c>
    </row>
    <row r="29182" spans="1:19" x14ac:dyDescent="0.35">
      <c r="A29182" s="1">
        <v>36607</v>
      </c>
      <c r="B29182" t="s">
        <v>16980</v>
      </c>
      <c r="C29182" t="s">
        <v>74431</v>
      </c>
      <c r="D29182" t="s">
        <v>5</v>
      </c>
      <c r="E29182" t="s">
        <v>119955</v>
      </c>
      <c r="F29182" t="s">
        <v>120635</v>
      </c>
      <c r="G29182">
        <v>2.1961929999999998E-6</v>
      </c>
      <c r="H29182" t="s">
        <v>16980</v>
      </c>
      <c r="I29182" t="s">
        <v>141506</v>
      </c>
      <c r="J29182" s="2" t="s">
        <v>185677</v>
      </c>
      <c r="K29182" t="s">
        <v>213554</v>
      </c>
      <c r="L29182" t="s">
        <v>228704</v>
      </c>
      <c r="M29182" t="s">
        <v>9</v>
      </c>
      <c r="N29182" t="s">
        <v>228871</v>
      </c>
      <c r="O29182" t="s">
        <v>229432</v>
      </c>
      <c r="P29182" t="s">
        <v>229432</v>
      </c>
      <c r="Q29182" t="s">
        <v>120046</v>
      </c>
      <c r="R29182" t="s">
        <v>213554</v>
      </c>
      <c r="S29182" t="s">
        <v>233772</v>
      </c>
    </row>
    <row r="29183" spans="1:19" x14ac:dyDescent="0.35">
      <c r="A29183" s="1">
        <v>36608</v>
      </c>
      <c r="B29183" t="s">
        <v>16981</v>
      </c>
      <c r="C29183" t="s">
        <v>74432</v>
      </c>
      <c r="D29183" t="s">
        <v>4</v>
      </c>
      <c r="F29183" t="s">
        <v>120481</v>
      </c>
      <c r="G29183">
        <v>4.9999999999999998E-7</v>
      </c>
      <c r="H29183" t="s">
        <v>16981</v>
      </c>
      <c r="I29183" t="s">
        <v>141507</v>
      </c>
      <c r="J29183" s="2" t="s">
        <v>185678</v>
      </c>
      <c r="K29183" t="s">
        <v>213554</v>
      </c>
      <c r="L29183" t="s">
        <v>228704</v>
      </c>
      <c r="M29183" t="s">
        <v>11</v>
      </c>
      <c r="N29183" t="s">
        <v>228875</v>
      </c>
      <c r="O29183" t="s">
        <v>229366</v>
      </c>
      <c r="P29183" t="s">
        <v>231720</v>
      </c>
      <c r="Q29183" t="s">
        <v>120056</v>
      </c>
      <c r="R29183" t="s">
        <v>213554</v>
      </c>
      <c r="S29183" t="s">
        <v>233772</v>
      </c>
    </row>
    <row r="29184" spans="1:19" x14ac:dyDescent="0.35">
      <c r="A29184" s="1">
        <v>36609</v>
      </c>
      <c r="B29184" t="s">
        <v>16982</v>
      </c>
      <c r="C29184" t="s">
        <v>74433</v>
      </c>
      <c r="D29184" t="s">
        <v>5</v>
      </c>
      <c r="E29184" t="s">
        <v>119955</v>
      </c>
      <c r="F29184" t="s">
        <v>122269</v>
      </c>
      <c r="G29184">
        <v>4.5000000000000003E-5</v>
      </c>
      <c r="H29184" t="s">
        <v>16982</v>
      </c>
      <c r="I29184" t="s">
        <v>141508</v>
      </c>
      <c r="J29184" s="2" t="s">
        <v>185679</v>
      </c>
      <c r="K29184" t="s">
        <v>213554</v>
      </c>
      <c r="L29184" t="s">
        <v>228704</v>
      </c>
      <c r="M29184" t="s">
        <v>11</v>
      </c>
      <c r="N29184" t="s">
        <v>228875</v>
      </c>
      <c r="O29184" t="s">
        <v>229172</v>
      </c>
      <c r="P29184" t="s">
        <v>229172</v>
      </c>
      <c r="Q29184" t="s">
        <v>122223</v>
      </c>
      <c r="R29184" t="s">
        <v>213554</v>
      </c>
      <c r="S29184" t="s">
        <v>233772</v>
      </c>
    </row>
    <row r="29185" spans="1:19" x14ac:dyDescent="0.35">
      <c r="A29185" s="1">
        <v>36612</v>
      </c>
      <c r="B29185" t="s">
        <v>16983</v>
      </c>
      <c r="C29185" t="s">
        <v>74434</v>
      </c>
      <c r="D29185" t="s">
        <v>5</v>
      </c>
      <c r="E29185" t="s">
        <v>119955</v>
      </c>
      <c r="F29185" t="s">
        <v>122315</v>
      </c>
      <c r="G29185">
        <v>7.5000000000000002E-6</v>
      </c>
      <c r="H29185" t="s">
        <v>16983</v>
      </c>
      <c r="I29185" t="s">
        <v>141509</v>
      </c>
      <c r="J29185" s="2" t="s">
        <v>185680</v>
      </c>
      <c r="K29185" t="s">
        <v>213554</v>
      </c>
      <c r="L29185" t="s">
        <v>228706</v>
      </c>
      <c r="M29185" t="s">
        <v>8</v>
      </c>
      <c r="N29185" t="s">
        <v>228862</v>
      </c>
      <c r="O29185" t="s">
        <v>229114</v>
      </c>
      <c r="P29185" t="s">
        <v>230100</v>
      </c>
      <c r="Q29185" t="s">
        <v>121535</v>
      </c>
      <c r="R29185" t="s">
        <v>213554</v>
      </c>
      <c r="S29185" t="s">
        <v>233772</v>
      </c>
    </row>
    <row r="29186" spans="1:19" x14ac:dyDescent="0.35">
      <c r="A29186" s="1">
        <v>36613</v>
      </c>
      <c r="B29186" t="s">
        <v>16983</v>
      </c>
      <c r="C29186" t="s">
        <v>74435</v>
      </c>
      <c r="D29186" t="s">
        <v>5</v>
      </c>
      <c r="E29186" t="s">
        <v>119954</v>
      </c>
      <c r="F29186" t="s">
        <v>121936</v>
      </c>
      <c r="G29186">
        <v>2.8E-5</v>
      </c>
      <c r="H29186" t="s">
        <v>16983</v>
      </c>
      <c r="I29186" t="s">
        <v>141509</v>
      </c>
      <c r="J29186" s="2" t="s">
        <v>185680</v>
      </c>
      <c r="K29186" t="s">
        <v>213554</v>
      </c>
      <c r="L29186" t="s">
        <v>228706</v>
      </c>
      <c r="M29186" t="s">
        <v>8</v>
      </c>
      <c r="N29186" t="s">
        <v>228862</v>
      </c>
      <c r="O29186" t="s">
        <v>229114</v>
      </c>
      <c r="P29186" t="s">
        <v>230100</v>
      </c>
      <c r="Q29186" t="s">
        <v>121535</v>
      </c>
      <c r="R29186" t="s">
        <v>213554</v>
      </c>
      <c r="S29186" t="s">
        <v>233772</v>
      </c>
    </row>
    <row r="29187" spans="1:19" x14ac:dyDescent="0.35">
      <c r="A29187" s="1">
        <v>36615</v>
      </c>
      <c r="B29187" t="s">
        <v>16984</v>
      </c>
      <c r="C29187" t="s">
        <v>74436</v>
      </c>
      <c r="D29187" t="s">
        <v>5</v>
      </c>
      <c r="E29187" t="s">
        <v>119955</v>
      </c>
      <c r="F29187" t="s">
        <v>120846</v>
      </c>
      <c r="G29187">
        <v>5.0000000000000004E-6</v>
      </c>
      <c r="H29187" t="s">
        <v>16984</v>
      </c>
      <c r="I29187" t="s">
        <v>141510</v>
      </c>
      <c r="J29187" s="2" t="s">
        <v>185681</v>
      </c>
      <c r="K29187" t="s">
        <v>213570</v>
      </c>
      <c r="L29187" t="s">
        <v>228704</v>
      </c>
      <c r="M29187" t="s">
        <v>12</v>
      </c>
      <c r="N29187" t="s">
        <v>228912</v>
      </c>
      <c r="O29187" t="s">
        <v>229255</v>
      </c>
      <c r="P29187" t="s">
        <v>229255</v>
      </c>
      <c r="Q29187" t="s">
        <v>123498</v>
      </c>
      <c r="R29187" t="s">
        <v>213554</v>
      </c>
      <c r="S29187" t="s">
        <v>233772</v>
      </c>
    </row>
    <row r="29188" spans="1:19" x14ac:dyDescent="0.35">
      <c r="A29188" s="1">
        <v>36616</v>
      </c>
      <c r="B29188" t="s">
        <v>16985</v>
      </c>
      <c r="C29188" t="s">
        <v>74437</v>
      </c>
      <c r="D29188" t="s">
        <v>4</v>
      </c>
      <c r="F29188" t="s">
        <v>122857</v>
      </c>
      <c r="G29188">
        <v>1.26E-5</v>
      </c>
      <c r="H29188" t="s">
        <v>16985</v>
      </c>
      <c r="I29188" t="s">
        <v>141511</v>
      </c>
      <c r="J29188" s="2" t="s">
        <v>185682</v>
      </c>
      <c r="K29188" t="s">
        <v>213554</v>
      </c>
      <c r="L29188" t="s">
        <v>228704</v>
      </c>
      <c r="M29188" t="s">
        <v>8</v>
      </c>
      <c r="N29188" t="s">
        <v>228828</v>
      </c>
      <c r="O29188" t="s">
        <v>229223</v>
      </c>
      <c r="P29188" t="s">
        <v>230158</v>
      </c>
      <c r="Q29188" t="s">
        <v>120216</v>
      </c>
      <c r="R29188" t="s">
        <v>213554</v>
      </c>
      <c r="S29188" t="s">
        <v>233772</v>
      </c>
    </row>
    <row r="29189" spans="1:19" x14ac:dyDescent="0.35">
      <c r="A29189" s="1">
        <v>36618</v>
      </c>
      <c r="B29189" t="s">
        <v>16986</v>
      </c>
      <c r="C29189" t="s">
        <v>74438</v>
      </c>
      <c r="D29189" t="s">
        <v>5</v>
      </c>
      <c r="E29189" t="s">
        <v>119955</v>
      </c>
      <c r="F29189" t="s">
        <v>121376</v>
      </c>
      <c r="G29189">
        <v>9.0000000000000007E-7</v>
      </c>
      <c r="H29189" t="s">
        <v>16986</v>
      </c>
      <c r="I29189" t="s">
        <v>141512</v>
      </c>
      <c r="J29189" s="2" t="s">
        <v>185683</v>
      </c>
      <c r="K29189" t="s">
        <v>213554</v>
      </c>
      <c r="L29189" t="s">
        <v>228705</v>
      </c>
      <c r="M29189" t="s">
        <v>8</v>
      </c>
      <c r="N29189" t="s">
        <v>228828</v>
      </c>
      <c r="O29189" t="s">
        <v>229108</v>
      </c>
      <c r="P29189" t="s">
        <v>229108</v>
      </c>
      <c r="Q29189" t="s">
        <v>120377</v>
      </c>
      <c r="R29189" t="s">
        <v>213554</v>
      </c>
      <c r="S29189" t="s">
        <v>233772</v>
      </c>
    </row>
    <row r="29190" spans="1:19" x14ac:dyDescent="0.35">
      <c r="A29190" s="1">
        <v>36619</v>
      </c>
      <c r="B29190" t="s">
        <v>16987</v>
      </c>
      <c r="C29190" t="s">
        <v>74439</v>
      </c>
      <c r="D29190" t="s">
        <v>5</v>
      </c>
      <c r="F29190" t="s">
        <v>122276</v>
      </c>
      <c r="G29190">
        <v>6.6000000000000003E-7</v>
      </c>
      <c r="H29190" t="s">
        <v>16987</v>
      </c>
      <c r="I29190" t="s">
        <v>141513</v>
      </c>
      <c r="J29190" s="2" t="s">
        <v>185684</v>
      </c>
      <c r="K29190" t="s">
        <v>213554</v>
      </c>
      <c r="L29190" t="s">
        <v>228705</v>
      </c>
      <c r="M29190" t="s">
        <v>8</v>
      </c>
      <c r="N29190" t="s">
        <v>228828</v>
      </c>
      <c r="O29190" t="s">
        <v>229113</v>
      </c>
      <c r="P29190" t="s">
        <v>230081</v>
      </c>
      <c r="Q29190" t="s">
        <v>120308</v>
      </c>
      <c r="R29190" t="s">
        <v>213554</v>
      </c>
      <c r="S29190" t="s">
        <v>233772</v>
      </c>
    </row>
    <row r="29191" spans="1:19" x14ac:dyDescent="0.35">
      <c r="A29191" s="1">
        <v>36620</v>
      </c>
      <c r="B29191" t="s">
        <v>16988</v>
      </c>
      <c r="C29191" t="s">
        <v>74440</v>
      </c>
      <c r="D29191" t="s">
        <v>5</v>
      </c>
      <c r="E29191" t="s">
        <v>119958</v>
      </c>
      <c r="F29191" t="s">
        <v>122004</v>
      </c>
      <c r="G29191">
        <v>7.9999999999999996E-6</v>
      </c>
      <c r="H29191" t="s">
        <v>16988</v>
      </c>
      <c r="I29191" t="s">
        <v>141514</v>
      </c>
      <c r="J29191" s="2" t="s">
        <v>185685</v>
      </c>
      <c r="K29191" t="s">
        <v>213554</v>
      </c>
      <c r="L29191" t="s">
        <v>228706</v>
      </c>
      <c r="M29191" t="s">
        <v>8</v>
      </c>
      <c r="N29191" t="s">
        <v>228830</v>
      </c>
      <c r="O29191" t="s">
        <v>229110</v>
      </c>
      <c r="P29191" t="s">
        <v>229110</v>
      </c>
      <c r="Q29191" t="s">
        <v>120970</v>
      </c>
      <c r="R29191" t="s">
        <v>213554</v>
      </c>
      <c r="S29191" t="s">
        <v>233772</v>
      </c>
    </row>
    <row r="29192" spans="1:19" x14ac:dyDescent="0.35">
      <c r="A29192" s="1">
        <v>36621</v>
      </c>
      <c r="B29192" t="s">
        <v>16988</v>
      </c>
      <c r="C29192" t="s">
        <v>74441</v>
      </c>
      <c r="D29192" t="s">
        <v>5</v>
      </c>
      <c r="F29192" t="s">
        <v>123730</v>
      </c>
      <c r="G29192">
        <v>2.0999999999999998E-6</v>
      </c>
      <c r="H29192" t="s">
        <v>16988</v>
      </c>
      <c r="I29192" t="s">
        <v>141514</v>
      </c>
      <c r="J29192" s="2" t="s">
        <v>185685</v>
      </c>
      <c r="K29192" t="s">
        <v>213554</v>
      </c>
      <c r="L29192" t="s">
        <v>228706</v>
      </c>
      <c r="M29192" t="s">
        <v>8</v>
      </c>
      <c r="N29192" t="s">
        <v>228830</v>
      </c>
      <c r="O29192" t="s">
        <v>229110</v>
      </c>
      <c r="P29192" t="s">
        <v>229110</v>
      </c>
      <c r="Q29192" t="s">
        <v>120970</v>
      </c>
      <c r="R29192" t="s">
        <v>213554</v>
      </c>
      <c r="S29192" t="s">
        <v>233772</v>
      </c>
    </row>
    <row r="29193" spans="1:19" x14ac:dyDescent="0.35">
      <c r="A29193" s="1">
        <v>36624</v>
      </c>
      <c r="B29193" t="s">
        <v>16989</v>
      </c>
      <c r="C29193" t="s">
        <v>74442</v>
      </c>
      <c r="D29193" t="s">
        <v>5</v>
      </c>
      <c r="E29193" t="s">
        <v>119954</v>
      </c>
      <c r="F29193" t="s">
        <v>122744</v>
      </c>
      <c r="G29193">
        <v>1.5999999999999999E-5</v>
      </c>
      <c r="H29193" t="s">
        <v>16989</v>
      </c>
      <c r="I29193" t="s">
        <v>141515</v>
      </c>
      <c r="J29193" s="2" t="s">
        <v>185686</v>
      </c>
      <c r="K29193" t="s">
        <v>213554</v>
      </c>
      <c r="L29193" t="s">
        <v>228706</v>
      </c>
      <c r="M29193" t="s">
        <v>8</v>
      </c>
      <c r="N29193" t="s">
        <v>228828</v>
      </c>
      <c r="O29193" t="s">
        <v>229113</v>
      </c>
      <c r="P29193" t="s">
        <v>230103</v>
      </c>
      <c r="Q29193" t="s">
        <v>233138</v>
      </c>
      <c r="R29193" t="s">
        <v>213554</v>
      </c>
      <c r="S29193" t="s">
        <v>233772</v>
      </c>
    </row>
    <row r="29194" spans="1:19" x14ac:dyDescent="0.35">
      <c r="A29194" s="1">
        <v>36625</v>
      </c>
      <c r="B29194" t="s">
        <v>16990</v>
      </c>
      <c r="C29194" t="s">
        <v>74443</v>
      </c>
      <c r="D29194" t="s">
        <v>5</v>
      </c>
      <c r="F29194" t="s">
        <v>120281</v>
      </c>
      <c r="G29194">
        <v>9.9999999999999995E-7</v>
      </c>
      <c r="H29194" t="s">
        <v>16990</v>
      </c>
      <c r="I29194" t="s">
        <v>141516</v>
      </c>
      <c r="J29194" s="2" t="s">
        <v>185687</v>
      </c>
      <c r="K29194" t="s">
        <v>213554</v>
      </c>
      <c r="L29194" t="s">
        <v>228704</v>
      </c>
      <c r="M29194" t="s">
        <v>8</v>
      </c>
      <c r="N29194" t="s">
        <v>228904</v>
      </c>
      <c r="O29194" t="s">
        <v>229236</v>
      </c>
      <c r="P29194" t="s">
        <v>229236</v>
      </c>
      <c r="Q29194" t="s">
        <v>120008</v>
      </c>
      <c r="R29194" t="s">
        <v>213554</v>
      </c>
      <c r="S29194" t="s">
        <v>233772</v>
      </c>
    </row>
    <row r="29195" spans="1:19" x14ac:dyDescent="0.35">
      <c r="A29195" s="1">
        <v>36626</v>
      </c>
      <c r="B29195" t="s">
        <v>16991</v>
      </c>
      <c r="C29195" t="s">
        <v>74444</v>
      </c>
      <c r="D29195" t="s">
        <v>5</v>
      </c>
      <c r="E29195" t="s">
        <v>119955</v>
      </c>
      <c r="F29195" t="s">
        <v>120568</v>
      </c>
      <c r="G29195">
        <v>1.066373E-5</v>
      </c>
      <c r="H29195" t="s">
        <v>16991</v>
      </c>
      <c r="I29195" t="s">
        <v>141517</v>
      </c>
      <c r="J29195" s="2" t="s">
        <v>185688</v>
      </c>
      <c r="K29195" t="s">
        <v>213554</v>
      </c>
      <c r="L29195" t="s">
        <v>228704</v>
      </c>
      <c r="M29195" t="s">
        <v>8</v>
      </c>
      <c r="N29195" t="s">
        <v>228910</v>
      </c>
      <c r="O29195" t="s">
        <v>229253</v>
      </c>
      <c r="P29195" t="s">
        <v>231721</v>
      </c>
      <c r="Q29195" t="s">
        <v>120377</v>
      </c>
      <c r="R29195" t="s">
        <v>213554</v>
      </c>
      <c r="S29195" t="s">
        <v>233772</v>
      </c>
    </row>
    <row r="29196" spans="1:19" x14ac:dyDescent="0.35">
      <c r="A29196" s="1">
        <v>36627</v>
      </c>
      <c r="B29196" t="s">
        <v>16992</v>
      </c>
      <c r="C29196" t="s">
        <v>74445</v>
      </c>
      <c r="D29196" t="s">
        <v>5</v>
      </c>
      <c r="F29196" t="s">
        <v>122211</v>
      </c>
      <c r="G29196">
        <v>1.1199999999999999E-5</v>
      </c>
      <c r="H29196" t="s">
        <v>16992</v>
      </c>
      <c r="I29196" t="s">
        <v>141518</v>
      </c>
      <c r="J29196" s="2" t="s">
        <v>185689</v>
      </c>
      <c r="K29196" t="s">
        <v>213554</v>
      </c>
      <c r="L29196" t="s">
        <v>228706</v>
      </c>
      <c r="M29196" t="s">
        <v>8</v>
      </c>
      <c r="N29196" t="s">
        <v>228848</v>
      </c>
      <c r="O29196" t="s">
        <v>229133</v>
      </c>
      <c r="P29196" t="s">
        <v>230343</v>
      </c>
      <c r="Q29196" t="s">
        <v>124552</v>
      </c>
      <c r="R29196" t="s">
        <v>213554</v>
      </c>
      <c r="S29196" t="s">
        <v>233772</v>
      </c>
    </row>
    <row r="29197" spans="1:19" x14ac:dyDescent="0.35">
      <c r="A29197" s="1">
        <v>36628</v>
      </c>
      <c r="B29197" t="s">
        <v>16992</v>
      </c>
      <c r="C29197" t="s">
        <v>74446</v>
      </c>
      <c r="D29197" t="s">
        <v>5</v>
      </c>
      <c r="E29197" t="s">
        <v>119955</v>
      </c>
      <c r="F29197" t="s">
        <v>121745</v>
      </c>
      <c r="G29197">
        <v>3.0000000000000001E-5</v>
      </c>
      <c r="H29197" t="s">
        <v>16992</v>
      </c>
      <c r="I29197" t="s">
        <v>141518</v>
      </c>
      <c r="J29197" s="2" t="s">
        <v>185689</v>
      </c>
      <c r="K29197" t="s">
        <v>213554</v>
      </c>
      <c r="L29197" t="s">
        <v>228706</v>
      </c>
      <c r="M29197" t="s">
        <v>8</v>
      </c>
      <c r="N29197" t="s">
        <v>228848</v>
      </c>
      <c r="O29197" t="s">
        <v>229133</v>
      </c>
      <c r="P29197" t="s">
        <v>230343</v>
      </c>
      <c r="Q29197" t="s">
        <v>124552</v>
      </c>
      <c r="R29197" t="s">
        <v>213554</v>
      </c>
      <c r="S29197" t="s">
        <v>233772</v>
      </c>
    </row>
    <row r="29198" spans="1:19" x14ac:dyDescent="0.35">
      <c r="A29198" s="1">
        <v>36629</v>
      </c>
      <c r="B29198" t="s">
        <v>16993</v>
      </c>
      <c r="C29198" t="s">
        <v>74447</v>
      </c>
      <c r="D29198" t="s">
        <v>5</v>
      </c>
      <c r="F29198" t="s">
        <v>120780</v>
      </c>
      <c r="G29198">
        <v>1.7837819999999999E-6</v>
      </c>
      <c r="H29198" t="s">
        <v>16993</v>
      </c>
      <c r="I29198" t="s">
        <v>141519</v>
      </c>
      <c r="J29198" s="2" t="s">
        <v>185690</v>
      </c>
      <c r="K29198" t="s">
        <v>213554</v>
      </c>
      <c r="L29198" t="s">
        <v>228704</v>
      </c>
      <c r="M29198" t="s">
        <v>8</v>
      </c>
      <c r="N29198" t="s">
        <v>228848</v>
      </c>
      <c r="O29198" t="s">
        <v>229133</v>
      </c>
      <c r="P29198" t="s">
        <v>230223</v>
      </c>
      <c r="Q29198" t="s">
        <v>121322</v>
      </c>
      <c r="R29198" t="s">
        <v>213554</v>
      </c>
      <c r="S29198" t="s">
        <v>233772</v>
      </c>
    </row>
    <row r="29199" spans="1:19" x14ac:dyDescent="0.35">
      <c r="A29199" s="1">
        <v>36630</v>
      </c>
      <c r="B29199" t="s">
        <v>16993</v>
      </c>
      <c r="C29199" t="s">
        <v>74448</v>
      </c>
      <c r="D29199" t="s">
        <v>5</v>
      </c>
      <c r="F29199" t="s">
        <v>123247</v>
      </c>
      <c r="G29199">
        <v>2.9999975999999998E-5</v>
      </c>
      <c r="H29199" t="s">
        <v>16993</v>
      </c>
      <c r="I29199" t="s">
        <v>141519</v>
      </c>
      <c r="J29199" s="2" t="s">
        <v>185690</v>
      </c>
      <c r="K29199" t="s">
        <v>213554</v>
      </c>
      <c r="L29199" t="s">
        <v>228704</v>
      </c>
      <c r="M29199" t="s">
        <v>8</v>
      </c>
      <c r="N29199" t="s">
        <v>228848</v>
      </c>
      <c r="O29199" t="s">
        <v>229133</v>
      </c>
      <c r="P29199" t="s">
        <v>230223</v>
      </c>
      <c r="Q29199" t="s">
        <v>121322</v>
      </c>
      <c r="R29199" t="s">
        <v>213554</v>
      </c>
      <c r="S29199" t="s">
        <v>233772</v>
      </c>
    </row>
    <row r="29200" spans="1:19" x14ac:dyDescent="0.35">
      <c r="A29200" s="1">
        <v>36632</v>
      </c>
      <c r="B29200" t="s">
        <v>16994</v>
      </c>
      <c r="C29200" t="s">
        <v>74449</v>
      </c>
      <c r="D29200" t="s">
        <v>4</v>
      </c>
      <c r="F29200" t="s">
        <v>119965</v>
      </c>
      <c r="G29200">
        <v>2.4999999999999999E-7</v>
      </c>
      <c r="H29200" t="s">
        <v>16994</v>
      </c>
      <c r="I29200" t="s">
        <v>141520</v>
      </c>
      <c r="J29200" s="2" t="s">
        <v>185691</v>
      </c>
      <c r="K29200" t="s">
        <v>213554</v>
      </c>
      <c r="L29200" t="s">
        <v>228704</v>
      </c>
      <c r="M29200" t="s">
        <v>8</v>
      </c>
      <c r="N29200" t="s">
        <v>228853</v>
      </c>
      <c r="O29200" t="s">
        <v>229141</v>
      </c>
      <c r="P29200" t="s">
        <v>230409</v>
      </c>
      <c r="Q29200" t="s">
        <v>120056</v>
      </c>
      <c r="R29200" t="s">
        <v>213554</v>
      </c>
      <c r="S29200" t="s">
        <v>233772</v>
      </c>
    </row>
    <row r="29201" spans="1:19" x14ac:dyDescent="0.35">
      <c r="A29201" s="1">
        <v>36633</v>
      </c>
      <c r="B29201" t="s">
        <v>16994</v>
      </c>
      <c r="C29201" t="s">
        <v>74450</v>
      </c>
      <c r="D29201" t="s">
        <v>5</v>
      </c>
      <c r="E29201" t="s">
        <v>119955</v>
      </c>
      <c r="F29201" t="s">
        <v>120161</v>
      </c>
      <c r="G29201">
        <v>3.6569999999999999E-6</v>
      </c>
      <c r="H29201" t="s">
        <v>16994</v>
      </c>
      <c r="I29201" t="s">
        <v>141520</v>
      </c>
      <c r="J29201" s="2" t="s">
        <v>185691</v>
      </c>
      <c r="K29201" t="s">
        <v>213554</v>
      </c>
      <c r="L29201" t="s">
        <v>228704</v>
      </c>
      <c r="M29201" t="s">
        <v>8</v>
      </c>
      <c r="N29201" t="s">
        <v>228853</v>
      </c>
      <c r="O29201" t="s">
        <v>229141</v>
      </c>
      <c r="P29201" t="s">
        <v>230409</v>
      </c>
      <c r="Q29201" t="s">
        <v>120056</v>
      </c>
      <c r="R29201" t="s">
        <v>213554</v>
      </c>
      <c r="S29201" t="s">
        <v>233772</v>
      </c>
    </row>
    <row r="29202" spans="1:19" x14ac:dyDescent="0.35">
      <c r="A29202" s="1">
        <v>36635</v>
      </c>
      <c r="B29202" t="s">
        <v>16995</v>
      </c>
      <c r="C29202" t="s">
        <v>74451</v>
      </c>
      <c r="D29202" t="s">
        <v>5</v>
      </c>
      <c r="E29202" t="s">
        <v>119955</v>
      </c>
      <c r="F29202" t="s">
        <v>121545</v>
      </c>
      <c r="G29202">
        <v>7.3605559999999999E-6</v>
      </c>
      <c r="H29202" t="s">
        <v>16995</v>
      </c>
      <c r="I29202" t="s">
        <v>141521</v>
      </c>
      <c r="J29202" s="2" t="s">
        <v>185692</v>
      </c>
      <c r="K29202" t="s">
        <v>213554</v>
      </c>
      <c r="L29202" t="s">
        <v>228704</v>
      </c>
      <c r="M29202" t="s">
        <v>8</v>
      </c>
      <c r="N29202" t="s">
        <v>228828</v>
      </c>
      <c r="O29202" t="s">
        <v>229113</v>
      </c>
      <c r="P29202" t="s">
        <v>230138</v>
      </c>
      <c r="Q29202" t="s">
        <v>120056</v>
      </c>
      <c r="R29202" t="s">
        <v>213554</v>
      </c>
      <c r="S29202" t="s">
        <v>233772</v>
      </c>
    </row>
    <row r="29203" spans="1:19" x14ac:dyDescent="0.35">
      <c r="A29203" s="1">
        <v>36637</v>
      </c>
      <c r="B29203" t="s">
        <v>16996</v>
      </c>
      <c r="C29203" t="s">
        <v>74452</v>
      </c>
      <c r="D29203" t="s">
        <v>5</v>
      </c>
      <c r="E29203" t="s">
        <v>119954</v>
      </c>
      <c r="F29203" t="s">
        <v>120445</v>
      </c>
      <c r="G29203">
        <v>1.2E-5</v>
      </c>
      <c r="H29203" t="s">
        <v>16996</v>
      </c>
      <c r="I29203" t="s">
        <v>141522</v>
      </c>
      <c r="J29203" s="2" t="s">
        <v>185693</v>
      </c>
      <c r="K29203" t="s">
        <v>213554</v>
      </c>
      <c r="L29203" t="s">
        <v>228706</v>
      </c>
      <c r="M29203" t="s">
        <v>8</v>
      </c>
      <c r="N29203" t="s">
        <v>228834</v>
      </c>
      <c r="O29203" t="s">
        <v>229114</v>
      </c>
      <c r="P29203" t="s">
        <v>230082</v>
      </c>
      <c r="Q29203" t="s">
        <v>120679</v>
      </c>
      <c r="R29203" t="s">
        <v>213554</v>
      </c>
      <c r="S29203" t="s">
        <v>233772</v>
      </c>
    </row>
    <row r="29204" spans="1:19" x14ac:dyDescent="0.35">
      <c r="A29204" s="1">
        <v>36639</v>
      </c>
      <c r="B29204" t="s">
        <v>16996</v>
      </c>
      <c r="C29204" t="s">
        <v>74453</v>
      </c>
      <c r="D29204" t="s">
        <v>5</v>
      </c>
      <c r="E29204" t="s">
        <v>119955</v>
      </c>
      <c r="F29204" t="s">
        <v>121471</v>
      </c>
      <c r="G29204">
        <v>3.5999999999999998E-6</v>
      </c>
      <c r="H29204" t="s">
        <v>16996</v>
      </c>
      <c r="I29204" t="s">
        <v>141522</v>
      </c>
      <c r="J29204" s="2" t="s">
        <v>185693</v>
      </c>
      <c r="K29204" t="s">
        <v>213554</v>
      </c>
      <c r="L29204" t="s">
        <v>228706</v>
      </c>
      <c r="M29204" t="s">
        <v>8</v>
      </c>
      <c r="N29204" t="s">
        <v>228834</v>
      </c>
      <c r="O29204" t="s">
        <v>229114</v>
      </c>
      <c r="P29204" t="s">
        <v>230082</v>
      </c>
      <c r="Q29204" t="s">
        <v>120679</v>
      </c>
      <c r="R29204" t="s">
        <v>213554</v>
      </c>
      <c r="S29204" t="s">
        <v>233772</v>
      </c>
    </row>
    <row r="29205" spans="1:19" x14ac:dyDescent="0.35">
      <c r="A29205" s="1">
        <v>36640</v>
      </c>
      <c r="B29205" t="s">
        <v>16997</v>
      </c>
      <c r="C29205" t="s">
        <v>74454</v>
      </c>
      <c r="D29205" t="s">
        <v>5</v>
      </c>
      <c r="E29205" t="s">
        <v>119954</v>
      </c>
      <c r="F29205" t="s">
        <v>121684</v>
      </c>
      <c r="G29205">
        <v>2.5000000000000002E-6</v>
      </c>
      <c r="H29205" t="s">
        <v>16997</v>
      </c>
      <c r="I29205" t="s">
        <v>141523</v>
      </c>
      <c r="K29205" t="s">
        <v>213554</v>
      </c>
      <c r="L29205" t="s">
        <v>228704</v>
      </c>
      <c r="M29205" t="s">
        <v>228716</v>
      </c>
      <c r="N29205" t="s">
        <v>228851</v>
      </c>
      <c r="O29205" t="s">
        <v>229276</v>
      </c>
      <c r="P29205" t="s">
        <v>229276</v>
      </c>
      <c r="Q29205" t="s">
        <v>121322</v>
      </c>
      <c r="R29205" t="s">
        <v>213554</v>
      </c>
      <c r="S29205" t="s">
        <v>233772</v>
      </c>
    </row>
    <row r="29206" spans="1:19" x14ac:dyDescent="0.35">
      <c r="A29206" s="1">
        <v>36641</v>
      </c>
      <c r="B29206" t="s">
        <v>16998</v>
      </c>
      <c r="C29206" t="s">
        <v>74455</v>
      </c>
      <c r="D29206" t="s">
        <v>4</v>
      </c>
      <c r="F29206" t="s">
        <v>120788</v>
      </c>
      <c r="G29206">
        <v>6.0000000000000002E-6</v>
      </c>
      <c r="H29206" t="s">
        <v>16998</v>
      </c>
      <c r="I29206" t="s">
        <v>141524</v>
      </c>
      <c r="J29206" s="2" t="s">
        <v>185694</v>
      </c>
      <c r="K29206" t="s">
        <v>213554</v>
      </c>
      <c r="L29206" t="s">
        <v>228704</v>
      </c>
      <c r="M29206" t="s">
        <v>8</v>
      </c>
      <c r="N29206" t="s">
        <v>228841</v>
      </c>
      <c r="O29206" t="s">
        <v>229137</v>
      </c>
      <c r="P29206" t="s">
        <v>229137</v>
      </c>
      <c r="Q29206" t="s">
        <v>120059</v>
      </c>
      <c r="R29206" t="s">
        <v>213554</v>
      </c>
      <c r="S29206" t="s">
        <v>233772</v>
      </c>
    </row>
    <row r="29207" spans="1:19" x14ac:dyDescent="0.35">
      <c r="A29207" s="1">
        <v>36644</v>
      </c>
      <c r="B29207" t="s">
        <v>16999</v>
      </c>
      <c r="C29207" t="s">
        <v>74456</v>
      </c>
      <c r="D29207" t="s">
        <v>5</v>
      </c>
      <c r="F29207" t="s">
        <v>121229</v>
      </c>
      <c r="G29207">
        <v>2.9000000000000002E-6</v>
      </c>
      <c r="H29207" t="s">
        <v>16999</v>
      </c>
      <c r="I29207" t="s">
        <v>141525</v>
      </c>
      <c r="J29207" s="2" t="s">
        <v>185695</v>
      </c>
      <c r="K29207" t="s">
        <v>213554</v>
      </c>
      <c r="L29207" t="s">
        <v>228704</v>
      </c>
      <c r="M29207" t="s">
        <v>10</v>
      </c>
      <c r="N29207" t="s">
        <v>141796</v>
      </c>
      <c r="O29207" t="s">
        <v>229107</v>
      </c>
      <c r="P29207" t="s">
        <v>230832</v>
      </c>
      <c r="Q29207" t="s">
        <v>121322</v>
      </c>
      <c r="R29207" t="s">
        <v>213554</v>
      </c>
      <c r="S29207" t="s">
        <v>233772</v>
      </c>
    </row>
    <row r="29208" spans="1:19" x14ac:dyDescent="0.35">
      <c r="A29208" s="1">
        <v>36646</v>
      </c>
      <c r="B29208" t="s">
        <v>16999</v>
      </c>
      <c r="C29208" t="s">
        <v>74457</v>
      </c>
      <c r="D29208" t="s">
        <v>5</v>
      </c>
      <c r="F29208" t="s">
        <v>120315</v>
      </c>
      <c r="G29208">
        <v>3.7361659999999998E-6</v>
      </c>
      <c r="H29208" t="s">
        <v>16999</v>
      </c>
      <c r="I29208" t="s">
        <v>141525</v>
      </c>
      <c r="J29208" s="2" t="s">
        <v>185695</v>
      </c>
      <c r="K29208" t="s">
        <v>213554</v>
      </c>
      <c r="L29208" t="s">
        <v>228704</v>
      </c>
      <c r="M29208" t="s">
        <v>10</v>
      </c>
      <c r="N29208" t="s">
        <v>141796</v>
      </c>
      <c r="O29208" t="s">
        <v>229107</v>
      </c>
      <c r="P29208" t="s">
        <v>230832</v>
      </c>
      <c r="Q29208" t="s">
        <v>121322</v>
      </c>
      <c r="R29208" t="s">
        <v>213554</v>
      </c>
      <c r="S29208" t="s">
        <v>233772</v>
      </c>
    </row>
    <row r="29209" spans="1:19" x14ac:dyDescent="0.35">
      <c r="A29209" s="1">
        <v>36647</v>
      </c>
      <c r="B29209" t="s">
        <v>16999</v>
      </c>
      <c r="C29209" t="s">
        <v>74458</v>
      </c>
      <c r="D29209" t="s">
        <v>5</v>
      </c>
      <c r="F29209" t="s">
        <v>122518</v>
      </c>
      <c r="G29209">
        <v>4.6866839999999999E-6</v>
      </c>
      <c r="H29209" t="s">
        <v>16999</v>
      </c>
      <c r="I29209" t="s">
        <v>141525</v>
      </c>
      <c r="J29209" s="2" t="s">
        <v>185695</v>
      </c>
      <c r="K29209" t="s">
        <v>213554</v>
      </c>
      <c r="L29209" t="s">
        <v>228704</v>
      </c>
      <c r="M29209" t="s">
        <v>10</v>
      </c>
      <c r="N29209" t="s">
        <v>141796</v>
      </c>
      <c r="O29209" t="s">
        <v>229107</v>
      </c>
      <c r="P29209" t="s">
        <v>230832</v>
      </c>
      <c r="Q29209" t="s">
        <v>121322</v>
      </c>
      <c r="R29209" t="s">
        <v>213554</v>
      </c>
      <c r="S29209" t="s">
        <v>233772</v>
      </c>
    </row>
    <row r="29210" spans="1:19" x14ac:dyDescent="0.35">
      <c r="A29210" s="1">
        <v>36648</v>
      </c>
      <c r="B29210" t="s">
        <v>16999</v>
      </c>
      <c r="C29210" t="s">
        <v>74459</v>
      </c>
      <c r="D29210" t="s">
        <v>5</v>
      </c>
      <c r="E29210" t="s">
        <v>119955</v>
      </c>
      <c r="F29210" t="s">
        <v>122055</v>
      </c>
      <c r="G29210">
        <v>1.11E-6</v>
      </c>
      <c r="H29210" t="s">
        <v>16999</v>
      </c>
      <c r="I29210" t="s">
        <v>141525</v>
      </c>
      <c r="J29210" s="2" t="s">
        <v>185695</v>
      </c>
      <c r="K29210" t="s">
        <v>213554</v>
      </c>
      <c r="L29210" t="s">
        <v>228704</v>
      </c>
      <c r="M29210" t="s">
        <v>10</v>
      </c>
      <c r="N29210" t="s">
        <v>141796</v>
      </c>
      <c r="O29210" t="s">
        <v>229107</v>
      </c>
      <c r="P29210" t="s">
        <v>230832</v>
      </c>
      <c r="Q29210" t="s">
        <v>121322</v>
      </c>
      <c r="R29210" t="s">
        <v>213554</v>
      </c>
      <c r="S29210" t="s">
        <v>233772</v>
      </c>
    </row>
    <row r="29211" spans="1:19" x14ac:dyDescent="0.35">
      <c r="A29211" s="1">
        <v>36650</v>
      </c>
      <c r="B29211" t="s">
        <v>16999</v>
      </c>
      <c r="C29211" t="s">
        <v>74460</v>
      </c>
      <c r="D29211" t="s">
        <v>5</v>
      </c>
      <c r="F29211" t="s">
        <v>120296</v>
      </c>
      <c r="G29211">
        <v>6.4275969999999994E-6</v>
      </c>
      <c r="H29211" t="s">
        <v>16999</v>
      </c>
      <c r="I29211" t="s">
        <v>141525</v>
      </c>
      <c r="J29211" s="2" t="s">
        <v>185695</v>
      </c>
      <c r="K29211" t="s">
        <v>213554</v>
      </c>
      <c r="L29211" t="s">
        <v>228704</v>
      </c>
      <c r="M29211" t="s">
        <v>10</v>
      </c>
      <c r="N29211" t="s">
        <v>141796</v>
      </c>
      <c r="O29211" t="s">
        <v>229107</v>
      </c>
      <c r="P29211" t="s">
        <v>230832</v>
      </c>
      <c r="Q29211" t="s">
        <v>121322</v>
      </c>
      <c r="R29211" t="s">
        <v>213554</v>
      </c>
      <c r="S29211" t="s">
        <v>233772</v>
      </c>
    </row>
    <row r="29212" spans="1:19" x14ac:dyDescent="0.35">
      <c r="A29212" s="1">
        <v>36651</v>
      </c>
      <c r="B29212" t="s">
        <v>16999</v>
      </c>
      <c r="C29212" t="s">
        <v>74461</v>
      </c>
      <c r="D29212" t="s">
        <v>5</v>
      </c>
      <c r="F29212" t="s">
        <v>122166</v>
      </c>
      <c r="G29212">
        <v>7.2699999999999999E-6</v>
      </c>
      <c r="H29212" t="s">
        <v>16999</v>
      </c>
      <c r="I29212" t="s">
        <v>141525</v>
      </c>
      <c r="J29212" s="2" t="s">
        <v>185695</v>
      </c>
      <c r="K29212" t="s">
        <v>213554</v>
      </c>
      <c r="L29212" t="s">
        <v>228704</v>
      </c>
      <c r="M29212" t="s">
        <v>10</v>
      </c>
      <c r="N29212" t="s">
        <v>141796</v>
      </c>
      <c r="O29212" t="s">
        <v>229107</v>
      </c>
      <c r="P29212" t="s">
        <v>230832</v>
      </c>
      <c r="Q29212" t="s">
        <v>121322</v>
      </c>
      <c r="R29212" t="s">
        <v>213554</v>
      </c>
      <c r="S29212" t="s">
        <v>233772</v>
      </c>
    </row>
    <row r="29213" spans="1:19" x14ac:dyDescent="0.35">
      <c r="A29213" s="1">
        <v>36654</v>
      </c>
      <c r="B29213" t="s">
        <v>17000</v>
      </c>
      <c r="C29213" t="s">
        <v>74462</v>
      </c>
      <c r="D29213" t="s">
        <v>5</v>
      </c>
      <c r="F29213" t="s">
        <v>120569</v>
      </c>
      <c r="G29213">
        <v>2.9999999999999999E-7</v>
      </c>
      <c r="H29213" t="s">
        <v>17000</v>
      </c>
      <c r="I29213" t="s">
        <v>141526</v>
      </c>
      <c r="J29213" s="2" t="s">
        <v>185696</v>
      </c>
      <c r="K29213" t="s">
        <v>213554</v>
      </c>
      <c r="L29213" t="s">
        <v>228704</v>
      </c>
      <c r="M29213" t="s">
        <v>8</v>
      </c>
      <c r="N29213" t="s">
        <v>228848</v>
      </c>
      <c r="O29213" t="s">
        <v>229133</v>
      </c>
      <c r="P29213" t="s">
        <v>230199</v>
      </c>
      <c r="Q29213" t="s">
        <v>120060</v>
      </c>
      <c r="R29213" t="s">
        <v>213554</v>
      </c>
      <c r="S29213" t="s">
        <v>233772</v>
      </c>
    </row>
    <row r="29214" spans="1:19" x14ac:dyDescent="0.35">
      <c r="A29214" s="1">
        <v>36655</v>
      </c>
      <c r="B29214" t="s">
        <v>17001</v>
      </c>
      <c r="C29214" t="s">
        <v>74463</v>
      </c>
      <c r="D29214" t="s">
        <v>5</v>
      </c>
      <c r="E29214" t="s">
        <v>119958</v>
      </c>
      <c r="F29214" t="s">
        <v>123731</v>
      </c>
      <c r="G29214">
        <v>6.9999999999999999E-6</v>
      </c>
      <c r="H29214" t="s">
        <v>17001</v>
      </c>
      <c r="I29214" t="s">
        <v>141527</v>
      </c>
      <c r="J29214" s="2" t="s">
        <v>185697</v>
      </c>
      <c r="K29214" t="s">
        <v>213554</v>
      </c>
      <c r="L29214" t="s">
        <v>228706</v>
      </c>
      <c r="M29214" t="s">
        <v>8</v>
      </c>
      <c r="N29214" t="s">
        <v>228828</v>
      </c>
      <c r="O29214" t="s">
        <v>229108</v>
      </c>
      <c r="P29214" t="s">
        <v>230481</v>
      </c>
      <c r="R29214" t="s">
        <v>213554</v>
      </c>
      <c r="S29214" t="s">
        <v>233772</v>
      </c>
    </row>
    <row r="29215" spans="1:19" x14ac:dyDescent="0.35">
      <c r="A29215" s="1">
        <v>36656</v>
      </c>
      <c r="B29215" t="s">
        <v>17001</v>
      </c>
      <c r="C29215" t="s">
        <v>74464</v>
      </c>
      <c r="D29215" t="s">
        <v>4</v>
      </c>
      <c r="F29215" t="s">
        <v>123732</v>
      </c>
      <c r="G29215">
        <v>2.23E-5</v>
      </c>
      <c r="H29215" t="s">
        <v>17001</v>
      </c>
      <c r="I29215" t="s">
        <v>141527</v>
      </c>
      <c r="J29215" s="2" t="s">
        <v>185697</v>
      </c>
      <c r="K29215" t="s">
        <v>213554</v>
      </c>
      <c r="L29215" t="s">
        <v>228706</v>
      </c>
      <c r="M29215" t="s">
        <v>8</v>
      </c>
      <c r="N29215" t="s">
        <v>228828</v>
      </c>
      <c r="O29215" t="s">
        <v>229108</v>
      </c>
      <c r="P29215" t="s">
        <v>230481</v>
      </c>
      <c r="R29215" t="s">
        <v>213554</v>
      </c>
      <c r="S29215" t="s">
        <v>233772</v>
      </c>
    </row>
    <row r="29216" spans="1:19" x14ac:dyDescent="0.35">
      <c r="A29216" s="1">
        <v>36657</v>
      </c>
      <c r="B29216" t="s">
        <v>17002</v>
      </c>
      <c r="C29216" t="s">
        <v>74465</v>
      </c>
      <c r="D29216" t="s">
        <v>4</v>
      </c>
      <c r="F29216" t="s">
        <v>120672</v>
      </c>
      <c r="G29216">
        <v>1.6500000000000001E-6</v>
      </c>
      <c r="H29216" t="s">
        <v>17002</v>
      </c>
      <c r="I29216" t="s">
        <v>141528</v>
      </c>
      <c r="J29216" s="2" t="s">
        <v>185698</v>
      </c>
      <c r="K29216" t="s">
        <v>213554</v>
      </c>
      <c r="L29216" t="s">
        <v>228704</v>
      </c>
      <c r="M29216" t="s">
        <v>8</v>
      </c>
      <c r="N29216" t="s">
        <v>228828</v>
      </c>
      <c r="O29216" t="s">
        <v>229113</v>
      </c>
      <c r="P29216" t="s">
        <v>230081</v>
      </c>
      <c r="Q29216" t="s">
        <v>120216</v>
      </c>
      <c r="R29216" t="s">
        <v>213554</v>
      </c>
      <c r="S29216" t="s">
        <v>233772</v>
      </c>
    </row>
    <row r="29217" spans="1:19" x14ac:dyDescent="0.35">
      <c r="A29217" s="1">
        <v>36659</v>
      </c>
      <c r="B29217" t="s">
        <v>17003</v>
      </c>
      <c r="C29217" t="s">
        <v>74466</v>
      </c>
      <c r="D29217" t="s">
        <v>4</v>
      </c>
      <c r="F29217" t="s">
        <v>122180</v>
      </c>
      <c r="G29217">
        <v>7.0000000000000005E-8</v>
      </c>
      <c r="H29217" t="s">
        <v>17003</v>
      </c>
      <c r="I29217" t="s">
        <v>141529</v>
      </c>
      <c r="J29217" s="2" t="s">
        <v>185699</v>
      </c>
      <c r="K29217" t="s">
        <v>213554</v>
      </c>
      <c r="L29217" t="s">
        <v>228704</v>
      </c>
      <c r="M29217" t="s">
        <v>8</v>
      </c>
      <c r="N29217" t="s">
        <v>228853</v>
      </c>
      <c r="O29217" t="s">
        <v>229404</v>
      </c>
      <c r="P29217" t="s">
        <v>230648</v>
      </c>
      <c r="R29217" t="s">
        <v>213554</v>
      </c>
      <c r="S29217" t="s">
        <v>233772</v>
      </c>
    </row>
    <row r="29218" spans="1:19" x14ac:dyDescent="0.35">
      <c r="A29218" s="1">
        <v>36660</v>
      </c>
      <c r="B29218" t="s">
        <v>17004</v>
      </c>
      <c r="C29218" t="s">
        <v>74467</v>
      </c>
      <c r="D29218" t="s">
        <v>5</v>
      </c>
      <c r="E29218" t="s">
        <v>119955</v>
      </c>
      <c r="F29218" t="s">
        <v>121230</v>
      </c>
      <c r="G29218">
        <v>2.03E-6</v>
      </c>
      <c r="H29218" t="s">
        <v>17004</v>
      </c>
      <c r="I29218" t="s">
        <v>141530</v>
      </c>
      <c r="J29218" s="2" t="s">
        <v>185700</v>
      </c>
      <c r="K29218" t="s">
        <v>213554</v>
      </c>
      <c r="L29218" t="s">
        <v>228705</v>
      </c>
      <c r="M29218" t="s">
        <v>15</v>
      </c>
      <c r="N29218" t="s">
        <v>228889</v>
      </c>
      <c r="O29218" t="s">
        <v>229252</v>
      </c>
      <c r="P29218" t="s">
        <v>231722</v>
      </c>
      <c r="Q29218" t="s">
        <v>123278</v>
      </c>
      <c r="R29218" t="s">
        <v>213554</v>
      </c>
      <c r="S29218" t="s">
        <v>233772</v>
      </c>
    </row>
    <row r="29219" spans="1:19" x14ac:dyDescent="0.35">
      <c r="A29219" s="1">
        <v>36661</v>
      </c>
      <c r="B29219" t="s">
        <v>17004</v>
      </c>
      <c r="C29219" t="s">
        <v>74468</v>
      </c>
      <c r="D29219" t="s">
        <v>5</v>
      </c>
      <c r="E29219" t="s">
        <v>119954</v>
      </c>
      <c r="F29219" t="s">
        <v>121936</v>
      </c>
      <c r="G29219">
        <v>1.4500000000000001E-6</v>
      </c>
      <c r="H29219" t="s">
        <v>17004</v>
      </c>
      <c r="I29219" t="s">
        <v>141530</v>
      </c>
      <c r="J29219" s="2" t="s">
        <v>185700</v>
      </c>
      <c r="K29219" t="s">
        <v>213554</v>
      </c>
      <c r="L29219" t="s">
        <v>228705</v>
      </c>
      <c r="M29219" t="s">
        <v>15</v>
      </c>
      <c r="N29219" t="s">
        <v>228889</v>
      </c>
      <c r="O29219" t="s">
        <v>229252</v>
      </c>
      <c r="P29219" t="s">
        <v>231722</v>
      </c>
      <c r="Q29219" t="s">
        <v>123278</v>
      </c>
      <c r="R29219" t="s">
        <v>213554</v>
      </c>
      <c r="S29219" t="s">
        <v>233772</v>
      </c>
    </row>
    <row r="29220" spans="1:19" x14ac:dyDescent="0.35">
      <c r="A29220" s="1">
        <v>36662</v>
      </c>
      <c r="B29220" t="s">
        <v>17005</v>
      </c>
      <c r="C29220" t="s">
        <v>74469</v>
      </c>
      <c r="D29220" t="s">
        <v>5</v>
      </c>
      <c r="E29220" t="s">
        <v>119954</v>
      </c>
      <c r="F29220" t="s">
        <v>121942</v>
      </c>
      <c r="G29220">
        <v>3.0000000000000001E-6</v>
      </c>
      <c r="H29220" t="s">
        <v>17005</v>
      </c>
      <c r="I29220" t="s">
        <v>141531</v>
      </c>
      <c r="J29220" s="2" t="s">
        <v>185701</v>
      </c>
      <c r="K29220" t="s">
        <v>213554</v>
      </c>
      <c r="L29220" t="s">
        <v>228704</v>
      </c>
      <c r="M29220" t="s">
        <v>14</v>
      </c>
      <c r="N29220" t="s">
        <v>228858</v>
      </c>
      <c r="O29220" t="s">
        <v>229149</v>
      </c>
      <c r="P29220" t="s">
        <v>231723</v>
      </c>
      <c r="Q29220" t="s">
        <v>124552</v>
      </c>
      <c r="R29220" t="s">
        <v>213554</v>
      </c>
      <c r="S29220" t="s">
        <v>233772</v>
      </c>
    </row>
    <row r="29221" spans="1:19" x14ac:dyDescent="0.35">
      <c r="A29221" s="1">
        <v>36663</v>
      </c>
      <c r="B29221" t="s">
        <v>17006</v>
      </c>
      <c r="C29221" t="s">
        <v>74470</v>
      </c>
      <c r="D29221" t="s">
        <v>5</v>
      </c>
      <c r="E29221" t="s">
        <v>119954</v>
      </c>
      <c r="F29221" t="s">
        <v>123651</v>
      </c>
      <c r="G29221">
        <v>4.556909E-6</v>
      </c>
      <c r="H29221" t="s">
        <v>17006</v>
      </c>
      <c r="I29221" t="s">
        <v>141532</v>
      </c>
      <c r="K29221" t="s">
        <v>213554</v>
      </c>
      <c r="L29221" t="s">
        <v>228704</v>
      </c>
      <c r="M29221" t="s">
        <v>10</v>
      </c>
      <c r="N29221" t="s">
        <v>228936</v>
      </c>
      <c r="O29221" t="s">
        <v>229322</v>
      </c>
      <c r="P29221" t="s">
        <v>231724</v>
      </c>
      <c r="Q29221" t="s">
        <v>120682</v>
      </c>
      <c r="R29221" t="s">
        <v>213554</v>
      </c>
      <c r="S29221" t="s">
        <v>233772</v>
      </c>
    </row>
    <row r="29222" spans="1:19" x14ac:dyDescent="0.35">
      <c r="A29222" s="1">
        <v>36664</v>
      </c>
      <c r="B29222" t="s">
        <v>17007</v>
      </c>
      <c r="C29222" t="s">
        <v>74471</v>
      </c>
      <c r="D29222" t="s">
        <v>5</v>
      </c>
      <c r="F29222" t="s">
        <v>121794</v>
      </c>
      <c r="G29222">
        <v>4.3500000000000002E-7</v>
      </c>
      <c r="H29222" t="s">
        <v>17007</v>
      </c>
      <c r="I29222" t="s">
        <v>141533</v>
      </c>
      <c r="J29222" s="2" t="s">
        <v>185702</v>
      </c>
      <c r="K29222" t="s">
        <v>213554</v>
      </c>
      <c r="L29222" t="s">
        <v>228704</v>
      </c>
      <c r="M29222" t="s">
        <v>8</v>
      </c>
      <c r="N29222" t="s">
        <v>228841</v>
      </c>
      <c r="O29222" t="s">
        <v>229137</v>
      </c>
      <c r="P29222" t="s">
        <v>229137</v>
      </c>
      <c r="Q29222" t="s">
        <v>120308</v>
      </c>
      <c r="R29222" t="s">
        <v>213554</v>
      </c>
      <c r="S29222" t="s">
        <v>233772</v>
      </c>
    </row>
    <row r="29223" spans="1:19" x14ac:dyDescent="0.35">
      <c r="A29223" s="1">
        <v>36665</v>
      </c>
      <c r="B29223" t="s">
        <v>17007</v>
      </c>
      <c r="C29223" t="s">
        <v>74472</v>
      </c>
      <c r="D29223" t="s">
        <v>5</v>
      </c>
      <c r="F29223" t="s">
        <v>120417</v>
      </c>
      <c r="G29223">
        <v>2.9999999999999999E-7</v>
      </c>
      <c r="H29223" t="s">
        <v>17007</v>
      </c>
      <c r="I29223" t="s">
        <v>141533</v>
      </c>
      <c r="J29223" s="2" t="s">
        <v>185702</v>
      </c>
      <c r="K29223" t="s">
        <v>213554</v>
      </c>
      <c r="L29223" t="s">
        <v>228704</v>
      </c>
      <c r="M29223" t="s">
        <v>8</v>
      </c>
      <c r="N29223" t="s">
        <v>228841</v>
      </c>
      <c r="O29223" t="s">
        <v>229137</v>
      </c>
      <c r="P29223" t="s">
        <v>229137</v>
      </c>
      <c r="Q29223" t="s">
        <v>120308</v>
      </c>
      <c r="R29223" t="s">
        <v>213554</v>
      </c>
      <c r="S29223" t="s">
        <v>233772</v>
      </c>
    </row>
    <row r="29224" spans="1:19" x14ac:dyDescent="0.35">
      <c r="A29224" s="1">
        <v>36666</v>
      </c>
      <c r="B29224" t="s">
        <v>17008</v>
      </c>
      <c r="C29224" t="s">
        <v>74473</v>
      </c>
      <c r="D29224" t="s">
        <v>5</v>
      </c>
      <c r="E29224" t="s">
        <v>119956</v>
      </c>
      <c r="F29224" t="s">
        <v>120584</v>
      </c>
      <c r="G29224">
        <v>6.2999999999999998E-6</v>
      </c>
      <c r="H29224" t="s">
        <v>17008</v>
      </c>
      <c r="I29224" t="s">
        <v>141534</v>
      </c>
      <c r="J29224" s="2" t="s">
        <v>185703</v>
      </c>
      <c r="K29224" t="s">
        <v>213554</v>
      </c>
      <c r="L29224" t="s">
        <v>228705</v>
      </c>
      <c r="M29224" t="s">
        <v>8</v>
      </c>
      <c r="N29224" t="s">
        <v>228848</v>
      </c>
      <c r="O29224" t="s">
        <v>229133</v>
      </c>
      <c r="P29224" t="s">
        <v>229133</v>
      </c>
      <c r="Q29224" t="s">
        <v>122295</v>
      </c>
      <c r="R29224" t="s">
        <v>213554</v>
      </c>
      <c r="S29224" t="s">
        <v>233772</v>
      </c>
    </row>
    <row r="29225" spans="1:19" x14ac:dyDescent="0.35">
      <c r="A29225" s="1">
        <v>36667</v>
      </c>
      <c r="B29225" t="s">
        <v>17008</v>
      </c>
      <c r="C29225" t="s">
        <v>74474</v>
      </c>
      <c r="D29225" t="s">
        <v>5</v>
      </c>
      <c r="E29225" t="s">
        <v>119958</v>
      </c>
      <c r="F29225" t="s">
        <v>122015</v>
      </c>
      <c r="G29225">
        <v>7.9999999999999996E-6</v>
      </c>
      <c r="H29225" t="s">
        <v>17008</v>
      </c>
      <c r="I29225" t="s">
        <v>141534</v>
      </c>
      <c r="J29225" s="2" t="s">
        <v>185703</v>
      </c>
      <c r="K29225" t="s">
        <v>213554</v>
      </c>
      <c r="L29225" t="s">
        <v>228705</v>
      </c>
      <c r="M29225" t="s">
        <v>8</v>
      </c>
      <c r="N29225" t="s">
        <v>228848</v>
      </c>
      <c r="O29225" t="s">
        <v>229133</v>
      </c>
      <c r="P29225" t="s">
        <v>229133</v>
      </c>
      <c r="Q29225" t="s">
        <v>122295</v>
      </c>
      <c r="R29225" t="s">
        <v>213554</v>
      </c>
      <c r="S29225" t="s">
        <v>233772</v>
      </c>
    </row>
    <row r="29226" spans="1:19" x14ac:dyDescent="0.35">
      <c r="A29226" s="1">
        <v>36668</v>
      </c>
      <c r="B29226" t="s">
        <v>17009</v>
      </c>
      <c r="C29226" t="s">
        <v>74475</v>
      </c>
      <c r="D29226" t="s">
        <v>3</v>
      </c>
      <c r="F29226" t="s">
        <v>120090</v>
      </c>
      <c r="G29226">
        <v>1.0000000000000001E-5</v>
      </c>
      <c r="H29226" t="s">
        <v>17009</v>
      </c>
      <c r="I29226" t="s">
        <v>141535</v>
      </c>
      <c r="J29226" s="2" t="s">
        <v>185704</v>
      </c>
      <c r="K29226" t="s">
        <v>213554</v>
      </c>
      <c r="L29226" t="s">
        <v>228706</v>
      </c>
      <c r="M29226" t="s">
        <v>8</v>
      </c>
      <c r="N29226" t="s">
        <v>228876</v>
      </c>
      <c r="O29226" t="s">
        <v>229173</v>
      </c>
      <c r="P29226" t="s">
        <v>229173</v>
      </c>
      <c r="Q29226" t="s">
        <v>233146</v>
      </c>
      <c r="R29226" t="s">
        <v>213554</v>
      </c>
      <c r="S29226" t="s">
        <v>233772</v>
      </c>
    </row>
    <row r="29227" spans="1:19" x14ac:dyDescent="0.35">
      <c r="A29227" s="1">
        <v>36669</v>
      </c>
      <c r="B29227" t="s">
        <v>17010</v>
      </c>
      <c r="C29227" t="s">
        <v>74476</v>
      </c>
      <c r="D29227" t="s">
        <v>5</v>
      </c>
      <c r="E29227" t="s">
        <v>119954</v>
      </c>
      <c r="F29227" t="s">
        <v>123504</v>
      </c>
      <c r="G29227">
        <v>7.9999999999999996E-6</v>
      </c>
      <c r="H29227" t="s">
        <v>17010</v>
      </c>
      <c r="I29227" t="s">
        <v>141536</v>
      </c>
      <c r="J29227" s="2" t="s">
        <v>185705</v>
      </c>
      <c r="K29227" t="s">
        <v>213554</v>
      </c>
      <c r="L29227" t="s">
        <v>228704</v>
      </c>
      <c r="M29227" t="s">
        <v>12</v>
      </c>
      <c r="N29227" t="s">
        <v>228878</v>
      </c>
      <c r="O29227" t="s">
        <v>229283</v>
      </c>
      <c r="P29227" t="s">
        <v>229283</v>
      </c>
      <c r="Q29227" t="s">
        <v>120970</v>
      </c>
      <c r="R29227" t="s">
        <v>213554</v>
      </c>
      <c r="S29227" t="s">
        <v>233772</v>
      </c>
    </row>
    <row r="29228" spans="1:19" x14ac:dyDescent="0.35">
      <c r="A29228" s="1">
        <v>36670</v>
      </c>
      <c r="B29228" t="s">
        <v>17010</v>
      </c>
      <c r="C29228" t="s">
        <v>74477</v>
      </c>
      <c r="D29228" t="s">
        <v>5</v>
      </c>
      <c r="F29228" t="s">
        <v>120662</v>
      </c>
      <c r="G29228">
        <v>3.0166399999999999E-6</v>
      </c>
      <c r="H29228" t="s">
        <v>17010</v>
      </c>
      <c r="I29228" t="s">
        <v>141536</v>
      </c>
      <c r="J29228" s="2" t="s">
        <v>185705</v>
      </c>
      <c r="K29228" t="s">
        <v>213554</v>
      </c>
      <c r="L29228" t="s">
        <v>228704</v>
      </c>
      <c r="M29228" t="s">
        <v>12</v>
      </c>
      <c r="N29228" t="s">
        <v>228878</v>
      </c>
      <c r="O29228" t="s">
        <v>229283</v>
      </c>
      <c r="P29228" t="s">
        <v>229283</v>
      </c>
      <c r="Q29228" t="s">
        <v>120970</v>
      </c>
      <c r="R29228" t="s">
        <v>213554</v>
      </c>
      <c r="S29228" t="s">
        <v>233772</v>
      </c>
    </row>
    <row r="29229" spans="1:19" x14ac:dyDescent="0.35">
      <c r="A29229" s="1">
        <v>36671</v>
      </c>
      <c r="B29229" t="s">
        <v>17010</v>
      </c>
      <c r="C29229" t="s">
        <v>74478</v>
      </c>
      <c r="D29229" t="s">
        <v>5</v>
      </c>
      <c r="E29229" t="s">
        <v>119955</v>
      </c>
      <c r="F29229" t="s">
        <v>123657</v>
      </c>
      <c r="G29229">
        <v>3.4999999999999999E-6</v>
      </c>
      <c r="H29229" t="s">
        <v>17010</v>
      </c>
      <c r="I29229" t="s">
        <v>141536</v>
      </c>
      <c r="J29229" s="2" t="s">
        <v>185705</v>
      </c>
      <c r="K29229" t="s">
        <v>213554</v>
      </c>
      <c r="L29229" t="s">
        <v>228704</v>
      </c>
      <c r="M29229" t="s">
        <v>12</v>
      </c>
      <c r="N29229" t="s">
        <v>228878</v>
      </c>
      <c r="O29229" t="s">
        <v>229283</v>
      </c>
      <c r="P29229" t="s">
        <v>229283</v>
      </c>
      <c r="Q29229" t="s">
        <v>120970</v>
      </c>
      <c r="R29229" t="s">
        <v>213554</v>
      </c>
      <c r="S29229" t="s">
        <v>233772</v>
      </c>
    </row>
    <row r="29230" spans="1:19" x14ac:dyDescent="0.35">
      <c r="A29230" s="1">
        <v>36672</v>
      </c>
      <c r="B29230" t="s">
        <v>17010</v>
      </c>
      <c r="C29230" t="s">
        <v>74479</v>
      </c>
      <c r="D29230" t="s">
        <v>5</v>
      </c>
      <c r="E29230" t="s">
        <v>119956</v>
      </c>
      <c r="F29230" t="s">
        <v>122205</v>
      </c>
      <c r="G29230">
        <v>9.0000000000000002E-6</v>
      </c>
      <c r="H29230" t="s">
        <v>17010</v>
      </c>
      <c r="I29230" t="s">
        <v>141536</v>
      </c>
      <c r="J29230" s="2" t="s">
        <v>185705</v>
      </c>
      <c r="K29230" t="s">
        <v>213554</v>
      </c>
      <c r="L29230" t="s">
        <v>228704</v>
      </c>
      <c r="M29230" t="s">
        <v>12</v>
      </c>
      <c r="N29230" t="s">
        <v>228878</v>
      </c>
      <c r="O29230" t="s">
        <v>229283</v>
      </c>
      <c r="P29230" t="s">
        <v>229283</v>
      </c>
      <c r="Q29230" t="s">
        <v>120970</v>
      </c>
      <c r="R29230" t="s">
        <v>213554</v>
      </c>
      <c r="S29230" t="s">
        <v>233772</v>
      </c>
    </row>
    <row r="29231" spans="1:19" x14ac:dyDescent="0.35">
      <c r="A29231" s="1">
        <v>36674</v>
      </c>
      <c r="B29231" t="s">
        <v>17010</v>
      </c>
      <c r="C29231" t="s">
        <v>74480</v>
      </c>
      <c r="D29231" t="s">
        <v>4</v>
      </c>
      <c r="F29231" t="s">
        <v>120825</v>
      </c>
      <c r="G29231">
        <v>2.6249999999999997E-7</v>
      </c>
      <c r="H29231" t="s">
        <v>17010</v>
      </c>
      <c r="I29231" t="s">
        <v>141536</v>
      </c>
      <c r="J29231" s="2" t="s">
        <v>185705</v>
      </c>
      <c r="K29231" t="s">
        <v>213554</v>
      </c>
      <c r="L29231" t="s">
        <v>228704</v>
      </c>
      <c r="M29231" t="s">
        <v>12</v>
      </c>
      <c r="N29231" t="s">
        <v>228878</v>
      </c>
      <c r="O29231" t="s">
        <v>229283</v>
      </c>
      <c r="P29231" t="s">
        <v>229283</v>
      </c>
      <c r="Q29231" t="s">
        <v>120970</v>
      </c>
      <c r="R29231" t="s">
        <v>213554</v>
      </c>
      <c r="S29231" t="s">
        <v>233772</v>
      </c>
    </row>
    <row r="29232" spans="1:19" x14ac:dyDescent="0.35">
      <c r="A29232" s="1">
        <v>36675</v>
      </c>
      <c r="B29232" t="s">
        <v>17010</v>
      </c>
      <c r="C29232" t="s">
        <v>74481</v>
      </c>
      <c r="D29232" t="s">
        <v>5</v>
      </c>
      <c r="F29232" t="s">
        <v>121811</v>
      </c>
      <c r="G29232">
        <v>5.9999999999999997E-7</v>
      </c>
      <c r="H29232" t="s">
        <v>17010</v>
      </c>
      <c r="I29232" t="s">
        <v>141536</v>
      </c>
      <c r="J29232" s="2" t="s">
        <v>185705</v>
      </c>
      <c r="K29232" t="s">
        <v>213554</v>
      </c>
      <c r="L29232" t="s">
        <v>228704</v>
      </c>
      <c r="M29232" t="s">
        <v>12</v>
      </c>
      <c r="N29232" t="s">
        <v>228878</v>
      </c>
      <c r="O29232" t="s">
        <v>229283</v>
      </c>
      <c r="P29232" t="s">
        <v>229283</v>
      </c>
      <c r="Q29232" t="s">
        <v>120970</v>
      </c>
      <c r="R29232" t="s">
        <v>213554</v>
      </c>
      <c r="S29232" t="s">
        <v>233772</v>
      </c>
    </row>
    <row r="29233" spans="1:19" x14ac:dyDescent="0.35">
      <c r="A29233" s="1">
        <v>36676</v>
      </c>
      <c r="B29233" t="s">
        <v>17010</v>
      </c>
      <c r="C29233" t="s">
        <v>74482</v>
      </c>
      <c r="D29233" t="s">
        <v>5</v>
      </c>
      <c r="F29233" t="s">
        <v>120484</v>
      </c>
      <c r="G29233">
        <v>3.7133999999999999E-6</v>
      </c>
      <c r="H29233" t="s">
        <v>17010</v>
      </c>
      <c r="I29233" t="s">
        <v>141536</v>
      </c>
      <c r="J29233" s="2" t="s">
        <v>185705</v>
      </c>
      <c r="K29233" t="s">
        <v>213554</v>
      </c>
      <c r="L29233" t="s">
        <v>228704</v>
      </c>
      <c r="M29233" t="s">
        <v>12</v>
      </c>
      <c r="N29233" t="s">
        <v>228878</v>
      </c>
      <c r="O29233" t="s">
        <v>229283</v>
      </c>
      <c r="P29233" t="s">
        <v>229283</v>
      </c>
      <c r="Q29233" t="s">
        <v>120970</v>
      </c>
      <c r="R29233" t="s">
        <v>213554</v>
      </c>
      <c r="S29233" t="s">
        <v>233772</v>
      </c>
    </row>
    <row r="29234" spans="1:19" x14ac:dyDescent="0.35">
      <c r="A29234" s="1">
        <v>36677</v>
      </c>
      <c r="B29234" t="s">
        <v>17011</v>
      </c>
      <c r="C29234" t="s">
        <v>74483</v>
      </c>
      <c r="D29234" t="s">
        <v>5</v>
      </c>
      <c r="F29234" t="s">
        <v>121390</v>
      </c>
      <c r="G29234">
        <v>2.3999999999999998E-7</v>
      </c>
      <c r="H29234" t="s">
        <v>17011</v>
      </c>
      <c r="I29234" t="s">
        <v>141537</v>
      </c>
      <c r="J29234" s="2" t="s">
        <v>185706</v>
      </c>
      <c r="K29234" t="s">
        <v>213554</v>
      </c>
      <c r="L29234" t="s">
        <v>228704</v>
      </c>
      <c r="M29234" t="s">
        <v>8</v>
      </c>
      <c r="N29234" t="s">
        <v>228924</v>
      </c>
      <c r="O29234" t="s">
        <v>229768</v>
      </c>
      <c r="P29234" t="s">
        <v>231725</v>
      </c>
      <c r="R29234" t="s">
        <v>213554</v>
      </c>
      <c r="S29234" t="s">
        <v>233772</v>
      </c>
    </row>
    <row r="29235" spans="1:19" x14ac:dyDescent="0.35">
      <c r="A29235" s="1">
        <v>36678</v>
      </c>
      <c r="B29235" t="s">
        <v>17012</v>
      </c>
      <c r="C29235" t="s">
        <v>74484</v>
      </c>
      <c r="D29235" t="s">
        <v>5</v>
      </c>
      <c r="E29235" t="s">
        <v>119955</v>
      </c>
      <c r="F29235" t="s">
        <v>123733</v>
      </c>
      <c r="G29235">
        <v>3.4000000000000001E-6</v>
      </c>
      <c r="H29235" t="s">
        <v>17012</v>
      </c>
      <c r="I29235" t="s">
        <v>141538</v>
      </c>
      <c r="K29235" t="s">
        <v>213554</v>
      </c>
      <c r="L29235" t="s">
        <v>228704</v>
      </c>
      <c r="M29235" t="s">
        <v>14</v>
      </c>
      <c r="N29235" t="s">
        <v>228857</v>
      </c>
      <c r="O29235" t="s">
        <v>229149</v>
      </c>
      <c r="P29235" t="s">
        <v>229149</v>
      </c>
      <c r="Q29235" t="s">
        <v>121230</v>
      </c>
      <c r="R29235" t="s">
        <v>213554</v>
      </c>
      <c r="S29235" t="s">
        <v>233772</v>
      </c>
    </row>
    <row r="29236" spans="1:19" x14ac:dyDescent="0.35">
      <c r="A29236" s="1">
        <v>36679</v>
      </c>
      <c r="B29236" t="s">
        <v>17013</v>
      </c>
      <c r="C29236" t="s">
        <v>74485</v>
      </c>
      <c r="D29236" t="s">
        <v>5</v>
      </c>
      <c r="F29236" t="s">
        <v>120308</v>
      </c>
      <c r="G29236">
        <v>9.9999999999999995E-7</v>
      </c>
      <c r="H29236" t="s">
        <v>17013</v>
      </c>
      <c r="I29236" t="s">
        <v>141539</v>
      </c>
      <c r="J29236" s="2" t="s">
        <v>185707</v>
      </c>
      <c r="K29236" t="s">
        <v>213554</v>
      </c>
      <c r="L29236" t="s">
        <v>228704</v>
      </c>
      <c r="Q29236" t="s">
        <v>121322</v>
      </c>
      <c r="R29236" t="s">
        <v>213554</v>
      </c>
      <c r="S29236" t="s">
        <v>233772</v>
      </c>
    </row>
    <row r="29237" spans="1:19" x14ac:dyDescent="0.35">
      <c r="A29237" s="1">
        <v>36680</v>
      </c>
      <c r="B29237" t="s">
        <v>17014</v>
      </c>
      <c r="C29237" t="s">
        <v>74486</v>
      </c>
      <c r="D29237" t="s">
        <v>5</v>
      </c>
      <c r="F29237" t="s">
        <v>120981</v>
      </c>
      <c r="G29237">
        <v>1.2499999999999999E-7</v>
      </c>
      <c r="H29237" t="s">
        <v>17014</v>
      </c>
      <c r="I29237" t="s">
        <v>141540</v>
      </c>
      <c r="J29237" s="2" t="s">
        <v>185708</v>
      </c>
      <c r="K29237" t="s">
        <v>213554</v>
      </c>
      <c r="L29237" t="s">
        <v>228704</v>
      </c>
      <c r="M29237" t="s">
        <v>8</v>
      </c>
      <c r="N29237" t="s">
        <v>228828</v>
      </c>
      <c r="O29237" t="s">
        <v>229108</v>
      </c>
      <c r="P29237" t="s">
        <v>230262</v>
      </c>
      <c r="Q29237" t="s">
        <v>119973</v>
      </c>
      <c r="R29237" t="s">
        <v>213554</v>
      </c>
      <c r="S29237" t="s">
        <v>233772</v>
      </c>
    </row>
    <row r="29238" spans="1:19" x14ac:dyDescent="0.35">
      <c r="A29238" s="1">
        <v>36681</v>
      </c>
      <c r="B29238" t="s">
        <v>17015</v>
      </c>
      <c r="C29238" t="s">
        <v>74487</v>
      </c>
      <c r="D29238" t="s">
        <v>4</v>
      </c>
      <c r="F29238" t="s">
        <v>120839</v>
      </c>
      <c r="G29238">
        <v>2.4999999999999999E-8</v>
      </c>
      <c r="H29238" t="s">
        <v>17015</v>
      </c>
      <c r="I29238" t="s">
        <v>141541</v>
      </c>
      <c r="J29238" s="2" t="s">
        <v>185709</v>
      </c>
      <c r="K29238" t="s">
        <v>213554</v>
      </c>
      <c r="L29238" t="s">
        <v>228704</v>
      </c>
      <c r="Q29238" t="s">
        <v>120060</v>
      </c>
      <c r="R29238" t="s">
        <v>213554</v>
      </c>
      <c r="S29238" t="s">
        <v>233772</v>
      </c>
    </row>
    <row r="29239" spans="1:19" x14ac:dyDescent="0.35">
      <c r="A29239" s="1">
        <v>36682</v>
      </c>
      <c r="B29239" t="s">
        <v>17016</v>
      </c>
      <c r="C29239" t="s">
        <v>74488</v>
      </c>
      <c r="D29239" t="s">
        <v>5</v>
      </c>
      <c r="F29239" t="s">
        <v>119973</v>
      </c>
      <c r="G29239">
        <v>5.0000000000000004E-6</v>
      </c>
      <c r="H29239" t="s">
        <v>17016</v>
      </c>
      <c r="I29239" t="s">
        <v>141542</v>
      </c>
      <c r="J29239" s="2" t="s">
        <v>185710</v>
      </c>
      <c r="K29239" t="s">
        <v>213554</v>
      </c>
      <c r="L29239" t="s">
        <v>228706</v>
      </c>
      <c r="M29239" t="s">
        <v>8</v>
      </c>
      <c r="N29239" t="s">
        <v>228848</v>
      </c>
      <c r="O29239" t="s">
        <v>229133</v>
      </c>
      <c r="P29239" t="s">
        <v>230089</v>
      </c>
      <c r="Q29239" t="s">
        <v>121322</v>
      </c>
      <c r="R29239" t="s">
        <v>213554</v>
      </c>
      <c r="S29239" t="s">
        <v>233772</v>
      </c>
    </row>
    <row r="29240" spans="1:19" x14ac:dyDescent="0.35">
      <c r="A29240" s="1">
        <v>36683</v>
      </c>
      <c r="B29240" t="s">
        <v>17016</v>
      </c>
      <c r="C29240" t="s">
        <v>74489</v>
      </c>
      <c r="D29240" t="s">
        <v>5</v>
      </c>
      <c r="E29240" t="s">
        <v>119954</v>
      </c>
      <c r="F29240" t="s">
        <v>121942</v>
      </c>
      <c r="G29240">
        <v>9.0000000000000002E-6</v>
      </c>
      <c r="H29240" t="s">
        <v>17016</v>
      </c>
      <c r="I29240" t="s">
        <v>141542</v>
      </c>
      <c r="J29240" s="2" t="s">
        <v>185710</v>
      </c>
      <c r="K29240" t="s">
        <v>213554</v>
      </c>
      <c r="L29240" t="s">
        <v>228706</v>
      </c>
      <c r="M29240" t="s">
        <v>8</v>
      </c>
      <c r="N29240" t="s">
        <v>228848</v>
      </c>
      <c r="O29240" t="s">
        <v>229133</v>
      </c>
      <c r="P29240" t="s">
        <v>230089</v>
      </c>
      <c r="Q29240" t="s">
        <v>121322</v>
      </c>
      <c r="R29240" t="s">
        <v>213554</v>
      </c>
      <c r="S29240" t="s">
        <v>233772</v>
      </c>
    </row>
    <row r="29241" spans="1:19" x14ac:dyDescent="0.35">
      <c r="A29241" s="1">
        <v>36684</v>
      </c>
      <c r="B29241" t="s">
        <v>17017</v>
      </c>
      <c r="C29241" t="s">
        <v>74490</v>
      </c>
      <c r="D29241" t="s">
        <v>5</v>
      </c>
      <c r="F29241" t="s">
        <v>120903</v>
      </c>
      <c r="G29241">
        <v>5.6549999999999999E-5</v>
      </c>
      <c r="H29241" t="s">
        <v>17017</v>
      </c>
      <c r="I29241" t="s">
        <v>141543</v>
      </c>
      <c r="J29241" s="2" t="s">
        <v>185711</v>
      </c>
      <c r="K29241" t="s">
        <v>213554</v>
      </c>
      <c r="L29241" t="s">
        <v>228704</v>
      </c>
      <c r="M29241" t="s">
        <v>8</v>
      </c>
      <c r="N29241" t="s">
        <v>228841</v>
      </c>
      <c r="O29241" t="s">
        <v>229123</v>
      </c>
      <c r="P29241" t="s">
        <v>229123</v>
      </c>
      <c r="R29241" t="s">
        <v>213554</v>
      </c>
      <c r="S29241" t="s">
        <v>233772</v>
      </c>
    </row>
    <row r="29242" spans="1:19" x14ac:dyDescent="0.35">
      <c r="A29242" s="1">
        <v>36686</v>
      </c>
      <c r="B29242" t="s">
        <v>17018</v>
      </c>
      <c r="C29242" t="s">
        <v>74491</v>
      </c>
      <c r="D29242" t="s">
        <v>5</v>
      </c>
      <c r="F29242" t="s">
        <v>120228</v>
      </c>
      <c r="G29242">
        <v>4.9999999999999998E-7</v>
      </c>
      <c r="H29242" t="s">
        <v>17018</v>
      </c>
      <c r="I29242" t="s">
        <v>141544</v>
      </c>
      <c r="J29242" s="2" t="s">
        <v>185712</v>
      </c>
      <c r="K29242" t="s">
        <v>213554</v>
      </c>
      <c r="L29242" t="s">
        <v>228704</v>
      </c>
      <c r="M29242" t="s">
        <v>8</v>
      </c>
      <c r="N29242" t="s">
        <v>228881</v>
      </c>
      <c r="O29242" t="s">
        <v>229353</v>
      </c>
      <c r="P29242" t="s">
        <v>231053</v>
      </c>
      <c r="Q29242" t="s">
        <v>120008</v>
      </c>
      <c r="R29242" t="s">
        <v>213554</v>
      </c>
      <c r="S29242" t="s">
        <v>233772</v>
      </c>
    </row>
    <row r="29243" spans="1:19" x14ac:dyDescent="0.35">
      <c r="A29243" s="1">
        <v>36687</v>
      </c>
      <c r="B29243" t="s">
        <v>17018</v>
      </c>
      <c r="C29243" t="s">
        <v>74492</v>
      </c>
      <c r="D29243" t="s">
        <v>5</v>
      </c>
      <c r="F29243" t="s">
        <v>121415</v>
      </c>
      <c r="G29243">
        <v>1.75E-6</v>
      </c>
      <c r="H29243" t="s">
        <v>17018</v>
      </c>
      <c r="I29243" t="s">
        <v>141544</v>
      </c>
      <c r="J29243" s="2" t="s">
        <v>185712</v>
      </c>
      <c r="K29243" t="s">
        <v>213554</v>
      </c>
      <c r="L29243" t="s">
        <v>228704</v>
      </c>
      <c r="M29243" t="s">
        <v>8</v>
      </c>
      <c r="N29243" t="s">
        <v>228881</v>
      </c>
      <c r="O29243" t="s">
        <v>229353</v>
      </c>
      <c r="P29243" t="s">
        <v>231053</v>
      </c>
      <c r="Q29243" t="s">
        <v>120008</v>
      </c>
      <c r="R29243" t="s">
        <v>213554</v>
      </c>
      <c r="S29243" t="s">
        <v>233772</v>
      </c>
    </row>
    <row r="29244" spans="1:19" x14ac:dyDescent="0.35">
      <c r="A29244" s="1">
        <v>36688</v>
      </c>
      <c r="B29244" t="s">
        <v>17019</v>
      </c>
      <c r="C29244" t="s">
        <v>74493</v>
      </c>
      <c r="D29244" t="s">
        <v>4</v>
      </c>
      <c r="F29244" t="s">
        <v>120670</v>
      </c>
      <c r="G29244">
        <v>1.624E-6</v>
      </c>
      <c r="H29244" t="s">
        <v>17019</v>
      </c>
      <c r="I29244" t="s">
        <v>141545</v>
      </c>
      <c r="J29244" s="2" t="s">
        <v>185713</v>
      </c>
      <c r="K29244" t="s">
        <v>213554</v>
      </c>
      <c r="L29244" t="s">
        <v>228704</v>
      </c>
      <c r="M29244" t="s">
        <v>8</v>
      </c>
      <c r="N29244" t="s">
        <v>228832</v>
      </c>
      <c r="O29244" t="s">
        <v>229111</v>
      </c>
      <c r="P29244" t="s">
        <v>230079</v>
      </c>
      <c r="Q29244" t="s">
        <v>120054</v>
      </c>
      <c r="R29244" t="s">
        <v>213554</v>
      </c>
      <c r="S29244" t="s">
        <v>233772</v>
      </c>
    </row>
    <row r="29245" spans="1:19" x14ac:dyDescent="0.35">
      <c r="A29245" s="1">
        <v>36689</v>
      </c>
      <c r="B29245" t="s">
        <v>17020</v>
      </c>
      <c r="C29245" t="s">
        <v>74494</v>
      </c>
      <c r="D29245" t="s">
        <v>4</v>
      </c>
      <c r="F29245" t="s">
        <v>121037</v>
      </c>
      <c r="G29245">
        <v>1.98E-7</v>
      </c>
      <c r="H29245" t="s">
        <v>17020</v>
      </c>
      <c r="I29245" t="s">
        <v>141546</v>
      </c>
      <c r="K29245" t="s">
        <v>213554</v>
      </c>
      <c r="L29245" t="s">
        <v>228704</v>
      </c>
      <c r="M29245" t="s">
        <v>8</v>
      </c>
      <c r="N29245" t="s">
        <v>228832</v>
      </c>
      <c r="O29245" t="s">
        <v>229111</v>
      </c>
      <c r="P29245" t="s">
        <v>230079</v>
      </c>
      <c r="R29245" t="s">
        <v>213554</v>
      </c>
      <c r="S29245" t="s">
        <v>233772</v>
      </c>
    </row>
    <row r="29246" spans="1:19" x14ac:dyDescent="0.35">
      <c r="A29246" s="1">
        <v>36690</v>
      </c>
      <c r="B29246" t="s">
        <v>17021</v>
      </c>
      <c r="C29246" t="s">
        <v>74495</v>
      </c>
      <c r="D29246" t="s">
        <v>5</v>
      </c>
      <c r="F29246" t="s">
        <v>123704</v>
      </c>
      <c r="G29246">
        <v>8.2499999999999994E-7</v>
      </c>
      <c r="H29246" t="s">
        <v>17021</v>
      </c>
      <c r="I29246" t="s">
        <v>141547</v>
      </c>
      <c r="K29246" t="s">
        <v>213554</v>
      </c>
      <c r="L29246" t="s">
        <v>228704</v>
      </c>
      <c r="M29246" t="s">
        <v>8</v>
      </c>
      <c r="N29246" t="s">
        <v>228848</v>
      </c>
      <c r="O29246" t="s">
        <v>229324</v>
      </c>
      <c r="P29246" t="s">
        <v>231726</v>
      </c>
      <c r="R29246" t="s">
        <v>213554</v>
      </c>
      <c r="S29246" t="s">
        <v>233772</v>
      </c>
    </row>
    <row r="29247" spans="1:19" x14ac:dyDescent="0.35">
      <c r="A29247" s="1">
        <v>36691</v>
      </c>
      <c r="B29247" t="s">
        <v>17022</v>
      </c>
      <c r="C29247" t="s">
        <v>74496</v>
      </c>
      <c r="D29247" t="s">
        <v>4</v>
      </c>
      <c r="F29247" t="s">
        <v>120626</v>
      </c>
      <c r="G29247">
        <v>4.0000000000000001E-8</v>
      </c>
      <c r="H29247" t="s">
        <v>17022</v>
      </c>
      <c r="I29247" t="s">
        <v>141548</v>
      </c>
      <c r="J29247" s="2" t="s">
        <v>185714</v>
      </c>
      <c r="K29247" t="s">
        <v>213554</v>
      </c>
      <c r="L29247" t="s">
        <v>228704</v>
      </c>
      <c r="M29247" t="s">
        <v>228736</v>
      </c>
      <c r="N29247" t="s">
        <v>228836</v>
      </c>
      <c r="O29247" t="s">
        <v>229179</v>
      </c>
      <c r="P29247" t="s">
        <v>229179</v>
      </c>
      <c r="Q29247" t="s">
        <v>120008</v>
      </c>
      <c r="R29247" t="s">
        <v>213554</v>
      </c>
      <c r="S29247" t="s">
        <v>233772</v>
      </c>
    </row>
    <row r="29248" spans="1:19" x14ac:dyDescent="0.35">
      <c r="A29248" s="1">
        <v>36692</v>
      </c>
      <c r="B29248" t="s">
        <v>17023</v>
      </c>
      <c r="C29248" t="s">
        <v>74497</v>
      </c>
      <c r="D29248" t="s">
        <v>5</v>
      </c>
      <c r="E29248" t="s">
        <v>119955</v>
      </c>
      <c r="F29248" t="s">
        <v>120996</v>
      </c>
      <c r="G29248">
        <v>1.1E-5</v>
      </c>
      <c r="H29248" t="s">
        <v>17023</v>
      </c>
      <c r="I29248" t="s">
        <v>141549</v>
      </c>
      <c r="J29248" s="2" t="s">
        <v>185715</v>
      </c>
      <c r="K29248" t="s">
        <v>213554</v>
      </c>
      <c r="L29248" t="s">
        <v>228704</v>
      </c>
      <c r="M29248" t="s">
        <v>12</v>
      </c>
      <c r="N29248" t="s">
        <v>228878</v>
      </c>
      <c r="O29248" t="s">
        <v>229181</v>
      </c>
      <c r="P29248" t="s">
        <v>229181</v>
      </c>
      <c r="Q29248" t="s">
        <v>120056</v>
      </c>
      <c r="R29248" t="s">
        <v>213554</v>
      </c>
      <c r="S29248" t="s">
        <v>233772</v>
      </c>
    </row>
    <row r="29249" spans="1:19" x14ac:dyDescent="0.35">
      <c r="A29249" s="1">
        <v>36693</v>
      </c>
      <c r="B29249" t="s">
        <v>17023</v>
      </c>
      <c r="C29249" t="s">
        <v>74498</v>
      </c>
      <c r="D29249" t="s">
        <v>4</v>
      </c>
      <c r="F29249" t="s">
        <v>119967</v>
      </c>
      <c r="G29249">
        <v>3.1E-6</v>
      </c>
      <c r="H29249" t="s">
        <v>17023</v>
      </c>
      <c r="I29249" t="s">
        <v>141549</v>
      </c>
      <c r="J29249" s="2" t="s">
        <v>185715</v>
      </c>
      <c r="K29249" t="s">
        <v>213554</v>
      </c>
      <c r="L29249" t="s">
        <v>228704</v>
      </c>
      <c r="M29249" t="s">
        <v>12</v>
      </c>
      <c r="N29249" t="s">
        <v>228878</v>
      </c>
      <c r="O29249" t="s">
        <v>229181</v>
      </c>
      <c r="P29249" t="s">
        <v>229181</v>
      </c>
      <c r="Q29249" t="s">
        <v>120056</v>
      </c>
      <c r="R29249" t="s">
        <v>213554</v>
      </c>
      <c r="S29249" t="s">
        <v>233772</v>
      </c>
    </row>
    <row r="29250" spans="1:19" x14ac:dyDescent="0.35">
      <c r="A29250" s="1">
        <v>36694</v>
      </c>
      <c r="B29250" t="s">
        <v>17023</v>
      </c>
      <c r="C29250" t="s">
        <v>74499</v>
      </c>
      <c r="D29250" t="s">
        <v>4</v>
      </c>
      <c r="F29250" t="s">
        <v>120677</v>
      </c>
      <c r="G29250">
        <v>2.2935769999999999E-6</v>
      </c>
      <c r="H29250" t="s">
        <v>17023</v>
      </c>
      <c r="I29250" t="s">
        <v>141549</v>
      </c>
      <c r="J29250" s="2" t="s">
        <v>185715</v>
      </c>
      <c r="K29250" t="s">
        <v>213554</v>
      </c>
      <c r="L29250" t="s">
        <v>228704</v>
      </c>
      <c r="M29250" t="s">
        <v>12</v>
      </c>
      <c r="N29250" t="s">
        <v>228878</v>
      </c>
      <c r="O29250" t="s">
        <v>229181</v>
      </c>
      <c r="P29250" t="s">
        <v>229181</v>
      </c>
      <c r="Q29250" t="s">
        <v>120056</v>
      </c>
      <c r="R29250" t="s">
        <v>213554</v>
      </c>
      <c r="S29250" t="s">
        <v>233772</v>
      </c>
    </row>
    <row r="29251" spans="1:19" x14ac:dyDescent="0.35">
      <c r="A29251" s="1">
        <v>36695</v>
      </c>
      <c r="B29251" t="s">
        <v>17024</v>
      </c>
      <c r="C29251" t="s">
        <v>74500</v>
      </c>
      <c r="D29251" t="s">
        <v>5</v>
      </c>
      <c r="E29251" t="s">
        <v>119958</v>
      </c>
      <c r="F29251" t="s">
        <v>122430</v>
      </c>
      <c r="G29251">
        <v>1.2999999999999999E-5</v>
      </c>
      <c r="H29251" t="s">
        <v>17024</v>
      </c>
      <c r="I29251" t="s">
        <v>141550</v>
      </c>
      <c r="J29251" s="2" t="s">
        <v>185716</v>
      </c>
      <c r="K29251" t="s">
        <v>213554</v>
      </c>
      <c r="L29251" t="s">
        <v>228706</v>
      </c>
      <c r="M29251" t="s">
        <v>8</v>
      </c>
      <c r="N29251" t="s">
        <v>228830</v>
      </c>
      <c r="O29251" t="s">
        <v>229110</v>
      </c>
      <c r="P29251" t="s">
        <v>229110</v>
      </c>
      <c r="Q29251" t="s">
        <v>120682</v>
      </c>
      <c r="R29251" t="s">
        <v>213554</v>
      </c>
      <c r="S29251" t="s">
        <v>233772</v>
      </c>
    </row>
    <row r="29252" spans="1:19" x14ac:dyDescent="0.35">
      <c r="A29252" s="1">
        <v>36696</v>
      </c>
      <c r="B29252" t="s">
        <v>17025</v>
      </c>
      <c r="C29252" t="s">
        <v>74501</v>
      </c>
      <c r="D29252" t="s">
        <v>5</v>
      </c>
      <c r="E29252" t="s">
        <v>119954</v>
      </c>
      <c r="F29252" t="s">
        <v>119986</v>
      </c>
      <c r="G29252">
        <v>7.25E-5</v>
      </c>
      <c r="H29252" t="s">
        <v>17025</v>
      </c>
      <c r="I29252" t="s">
        <v>141551</v>
      </c>
      <c r="J29252" s="2" t="s">
        <v>185717</v>
      </c>
      <c r="K29252" t="s">
        <v>213581</v>
      </c>
      <c r="L29252" t="s">
        <v>228704</v>
      </c>
      <c r="M29252" t="s">
        <v>8</v>
      </c>
      <c r="N29252" t="s">
        <v>228916</v>
      </c>
      <c r="O29252" t="s">
        <v>229271</v>
      </c>
      <c r="P29252" t="s">
        <v>230289</v>
      </c>
      <c r="Q29252" t="s">
        <v>120948</v>
      </c>
      <c r="R29252" t="s">
        <v>213554</v>
      </c>
      <c r="S29252" t="s">
        <v>233772</v>
      </c>
    </row>
    <row r="29253" spans="1:19" x14ac:dyDescent="0.35">
      <c r="A29253" s="1">
        <v>36697</v>
      </c>
      <c r="B29253" t="s">
        <v>17025</v>
      </c>
      <c r="C29253" t="s">
        <v>74502</v>
      </c>
      <c r="D29253" t="s">
        <v>4</v>
      </c>
      <c r="F29253" t="s">
        <v>119973</v>
      </c>
      <c r="G29253">
        <v>3.0000000000000001E-6</v>
      </c>
      <c r="H29253" t="s">
        <v>17025</v>
      </c>
      <c r="I29253" t="s">
        <v>141551</v>
      </c>
      <c r="J29253" s="2" t="s">
        <v>185717</v>
      </c>
      <c r="K29253" t="s">
        <v>213581</v>
      </c>
      <c r="L29253" t="s">
        <v>228704</v>
      </c>
      <c r="M29253" t="s">
        <v>8</v>
      </c>
      <c r="N29253" t="s">
        <v>228916</v>
      </c>
      <c r="O29253" t="s">
        <v>229271</v>
      </c>
      <c r="P29253" t="s">
        <v>230289</v>
      </c>
      <c r="Q29253" t="s">
        <v>120948</v>
      </c>
      <c r="R29253" t="s">
        <v>213554</v>
      </c>
      <c r="S29253" t="s">
        <v>233772</v>
      </c>
    </row>
    <row r="29254" spans="1:19" x14ac:dyDescent="0.35">
      <c r="A29254" s="1">
        <v>36698</v>
      </c>
      <c r="B29254" t="s">
        <v>17025</v>
      </c>
      <c r="C29254" t="s">
        <v>74503</v>
      </c>
      <c r="D29254" t="s">
        <v>5</v>
      </c>
      <c r="F29254" t="s">
        <v>121015</v>
      </c>
      <c r="G29254">
        <v>1.35E-6</v>
      </c>
      <c r="H29254" t="s">
        <v>17025</v>
      </c>
      <c r="I29254" t="s">
        <v>141551</v>
      </c>
      <c r="J29254" s="2" t="s">
        <v>185717</v>
      </c>
      <c r="K29254" t="s">
        <v>213581</v>
      </c>
      <c r="L29254" t="s">
        <v>228704</v>
      </c>
      <c r="M29254" t="s">
        <v>8</v>
      </c>
      <c r="N29254" t="s">
        <v>228916</v>
      </c>
      <c r="O29254" t="s">
        <v>229271</v>
      </c>
      <c r="P29254" t="s">
        <v>230289</v>
      </c>
      <c r="Q29254" t="s">
        <v>120948</v>
      </c>
      <c r="R29254" t="s">
        <v>213554</v>
      </c>
      <c r="S29254" t="s">
        <v>233772</v>
      </c>
    </row>
    <row r="29255" spans="1:19" x14ac:dyDescent="0.35">
      <c r="A29255" s="1">
        <v>36699</v>
      </c>
      <c r="B29255" t="s">
        <v>17026</v>
      </c>
      <c r="C29255" t="s">
        <v>74504</v>
      </c>
      <c r="D29255" t="s">
        <v>5</v>
      </c>
      <c r="F29255" t="s">
        <v>122168</v>
      </c>
      <c r="G29255">
        <v>1.06E-5</v>
      </c>
      <c r="H29255" t="s">
        <v>17026</v>
      </c>
      <c r="I29255" t="s">
        <v>141552</v>
      </c>
      <c r="K29255" t="s">
        <v>213554</v>
      </c>
      <c r="L29255" t="s">
        <v>228704</v>
      </c>
      <c r="M29255" t="s">
        <v>12</v>
      </c>
      <c r="N29255" t="s">
        <v>228921</v>
      </c>
      <c r="O29255" t="s">
        <v>229291</v>
      </c>
      <c r="P29255" t="s">
        <v>230221</v>
      </c>
      <c r="Q29255" t="s">
        <v>122295</v>
      </c>
      <c r="R29255" t="s">
        <v>213554</v>
      </c>
      <c r="S29255" t="s">
        <v>233772</v>
      </c>
    </row>
    <row r="29256" spans="1:19" x14ac:dyDescent="0.35">
      <c r="A29256" s="1">
        <v>36701</v>
      </c>
      <c r="B29256" t="s">
        <v>17027</v>
      </c>
      <c r="C29256" t="s">
        <v>74505</v>
      </c>
      <c r="D29256" t="s">
        <v>4</v>
      </c>
      <c r="F29256" t="s">
        <v>121688</v>
      </c>
      <c r="G29256">
        <v>3.3473999999999999E-8</v>
      </c>
      <c r="H29256" t="s">
        <v>17027</v>
      </c>
      <c r="I29256" t="s">
        <v>141553</v>
      </c>
      <c r="J29256" s="2" t="s">
        <v>185718</v>
      </c>
      <c r="K29256" t="s">
        <v>213554</v>
      </c>
      <c r="L29256" t="s">
        <v>228704</v>
      </c>
      <c r="M29256" t="s">
        <v>228730</v>
      </c>
      <c r="Q29256" t="s">
        <v>120056</v>
      </c>
      <c r="R29256" t="s">
        <v>213554</v>
      </c>
      <c r="S29256" t="s">
        <v>233772</v>
      </c>
    </row>
    <row r="29257" spans="1:19" x14ac:dyDescent="0.35">
      <c r="A29257" s="1">
        <v>36702</v>
      </c>
      <c r="B29257" t="s">
        <v>17028</v>
      </c>
      <c r="C29257" t="s">
        <v>74506</v>
      </c>
      <c r="D29257" t="s">
        <v>4</v>
      </c>
      <c r="F29257" t="s">
        <v>121663</v>
      </c>
      <c r="G29257">
        <v>2.7100139999999999E-6</v>
      </c>
      <c r="H29257" t="s">
        <v>17028</v>
      </c>
      <c r="I29257" t="s">
        <v>141554</v>
      </c>
      <c r="J29257" s="2" t="s">
        <v>185719</v>
      </c>
      <c r="K29257" t="s">
        <v>213554</v>
      </c>
      <c r="L29257" t="s">
        <v>228704</v>
      </c>
      <c r="M29257" t="s">
        <v>8</v>
      </c>
      <c r="N29257" t="s">
        <v>228828</v>
      </c>
      <c r="O29257" t="s">
        <v>229113</v>
      </c>
      <c r="P29257" t="s">
        <v>230103</v>
      </c>
      <c r="Q29257" t="s">
        <v>122295</v>
      </c>
      <c r="R29257" t="s">
        <v>213554</v>
      </c>
      <c r="S29257" t="s">
        <v>233772</v>
      </c>
    </row>
    <row r="29258" spans="1:19" x14ac:dyDescent="0.35">
      <c r="A29258" s="1">
        <v>36703</v>
      </c>
      <c r="B29258" t="s">
        <v>17029</v>
      </c>
      <c r="C29258" t="s">
        <v>74507</v>
      </c>
      <c r="D29258" t="s">
        <v>4</v>
      </c>
      <c r="F29258" t="s">
        <v>120639</v>
      </c>
      <c r="G29258">
        <v>3.9999999999999998E-7</v>
      </c>
      <c r="H29258" t="s">
        <v>17029</v>
      </c>
      <c r="I29258" t="s">
        <v>141555</v>
      </c>
      <c r="J29258" s="2" t="s">
        <v>185720</v>
      </c>
      <c r="K29258" t="s">
        <v>213554</v>
      </c>
      <c r="L29258" t="s">
        <v>228704</v>
      </c>
      <c r="M29258" t="s">
        <v>8</v>
      </c>
      <c r="N29258" t="s">
        <v>228916</v>
      </c>
      <c r="O29258" t="s">
        <v>229271</v>
      </c>
      <c r="P29258" t="s">
        <v>229271</v>
      </c>
      <c r="Q29258" t="s">
        <v>119985</v>
      </c>
      <c r="R29258" t="s">
        <v>213554</v>
      </c>
      <c r="S29258" t="s">
        <v>233772</v>
      </c>
    </row>
    <row r="29259" spans="1:19" x14ac:dyDescent="0.35">
      <c r="A29259" s="1">
        <v>36704</v>
      </c>
      <c r="B29259" t="s">
        <v>17029</v>
      </c>
      <c r="C29259" t="s">
        <v>74508</v>
      </c>
      <c r="D29259" t="s">
        <v>4</v>
      </c>
      <c r="F29259" t="s">
        <v>120083</v>
      </c>
      <c r="G29259">
        <v>8.2499999999999994E-7</v>
      </c>
      <c r="H29259" t="s">
        <v>17029</v>
      </c>
      <c r="I29259" t="s">
        <v>141555</v>
      </c>
      <c r="J29259" s="2" t="s">
        <v>185720</v>
      </c>
      <c r="K29259" t="s">
        <v>213554</v>
      </c>
      <c r="L29259" t="s">
        <v>228704</v>
      </c>
      <c r="M29259" t="s">
        <v>8</v>
      </c>
      <c r="N29259" t="s">
        <v>228916</v>
      </c>
      <c r="O29259" t="s">
        <v>229271</v>
      </c>
      <c r="P29259" t="s">
        <v>229271</v>
      </c>
      <c r="Q29259" t="s">
        <v>119985</v>
      </c>
      <c r="R29259" t="s">
        <v>213554</v>
      </c>
      <c r="S29259" t="s">
        <v>233772</v>
      </c>
    </row>
    <row r="29260" spans="1:19" x14ac:dyDescent="0.35">
      <c r="A29260" s="1">
        <v>36705</v>
      </c>
      <c r="B29260" t="s">
        <v>17030</v>
      </c>
      <c r="C29260" t="s">
        <v>74509</v>
      </c>
      <c r="D29260" t="s">
        <v>5</v>
      </c>
      <c r="E29260" t="s">
        <v>119954</v>
      </c>
      <c r="F29260" t="s">
        <v>122144</v>
      </c>
      <c r="G29260">
        <v>5.0999999999999986E-6</v>
      </c>
      <c r="H29260" t="s">
        <v>17030</v>
      </c>
      <c r="I29260" t="s">
        <v>141556</v>
      </c>
      <c r="J29260" s="2" t="s">
        <v>185721</v>
      </c>
      <c r="K29260" t="s">
        <v>213554</v>
      </c>
      <c r="L29260" t="s">
        <v>228704</v>
      </c>
      <c r="M29260" t="s">
        <v>11</v>
      </c>
      <c r="N29260" t="s">
        <v>228826</v>
      </c>
      <c r="O29260" t="s">
        <v>229106</v>
      </c>
      <c r="P29260" t="s">
        <v>229106</v>
      </c>
      <c r="Q29260" t="s">
        <v>121634</v>
      </c>
      <c r="R29260" t="s">
        <v>213554</v>
      </c>
      <c r="S29260" t="s">
        <v>233772</v>
      </c>
    </row>
    <row r="29261" spans="1:19" x14ac:dyDescent="0.35">
      <c r="A29261" s="1">
        <v>36709</v>
      </c>
      <c r="B29261" t="s">
        <v>17031</v>
      </c>
      <c r="C29261" t="s">
        <v>74510</v>
      </c>
      <c r="D29261" t="s">
        <v>5</v>
      </c>
      <c r="F29261" t="s">
        <v>122186</v>
      </c>
      <c r="G29261">
        <v>2.2500000000000001E-6</v>
      </c>
      <c r="H29261" t="s">
        <v>17031</v>
      </c>
      <c r="I29261" t="s">
        <v>141557</v>
      </c>
      <c r="J29261" s="2" t="s">
        <v>185722</v>
      </c>
      <c r="K29261" t="s">
        <v>213554</v>
      </c>
      <c r="L29261" t="s">
        <v>228704</v>
      </c>
      <c r="M29261" t="s">
        <v>8</v>
      </c>
      <c r="N29261" t="s">
        <v>228848</v>
      </c>
      <c r="O29261" t="s">
        <v>229133</v>
      </c>
      <c r="P29261" t="s">
        <v>230199</v>
      </c>
      <c r="Q29261" t="s">
        <v>120216</v>
      </c>
      <c r="R29261" t="s">
        <v>213554</v>
      </c>
      <c r="S29261" t="s">
        <v>233772</v>
      </c>
    </row>
    <row r="29262" spans="1:19" x14ac:dyDescent="0.35">
      <c r="A29262" s="1">
        <v>36711</v>
      </c>
      <c r="B29262" t="s">
        <v>17032</v>
      </c>
      <c r="C29262" t="s">
        <v>74511</v>
      </c>
      <c r="D29262" t="s">
        <v>5</v>
      </c>
      <c r="E29262" t="s">
        <v>119954</v>
      </c>
      <c r="F29262" t="s">
        <v>122191</v>
      </c>
      <c r="G29262">
        <v>7.2000000000000014E-6</v>
      </c>
      <c r="H29262" t="s">
        <v>17032</v>
      </c>
      <c r="I29262" t="s">
        <v>141558</v>
      </c>
      <c r="J29262" s="2" t="s">
        <v>185723</v>
      </c>
      <c r="K29262" t="s">
        <v>213554</v>
      </c>
      <c r="L29262" t="s">
        <v>228706</v>
      </c>
      <c r="M29262" t="s">
        <v>8</v>
      </c>
      <c r="N29262" t="s">
        <v>228841</v>
      </c>
      <c r="O29262" t="s">
        <v>229137</v>
      </c>
      <c r="P29262" t="s">
        <v>229137</v>
      </c>
      <c r="Q29262" t="s">
        <v>120377</v>
      </c>
      <c r="R29262" t="s">
        <v>213554</v>
      </c>
      <c r="S29262" t="s">
        <v>233772</v>
      </c>
    </row>
    <row r="29263" spans="1:19" x14ac:dyDescent="0.35">
      <c r="A29263" s="1">
        <v>36712</v>
      </c>
      <c r="B29263" t="s">
        <v>17032</v>
      </c>
      <c r="C29263" t="s">
        <v>74512</v>
      </c>
      <c r="D29263" t="s">
        <v>5</v>
      </c>
      <c r="E29263" t="s">
        <v>119955</v>
      </c>
      <c r="F29263" t="s">
        <v>123571</v>
      </c>
      <c r="G29263">
        <v>1.9999999999999999E-6</v>
      </c>
      <c r="H29263" t="s">
        <v>17032</v>
      </c>
      <c r="I29263" t="s">
        <v>141558</v>
      </c>
      <c r="J29263" s="2" t="s">
        <v>185723</v>
      </c>
      <c r="K29263" t="s">
        <v>213554</v>
      </c>
      <c r="L29263" t="s">
        <v>228706</v>
      </c>
      <c r="M29263" t="s">
        <v>8</v>
      </c>
      <c r="N29263" t="s">
        <v>228841</v>
      </c>
      <c r="O29263" t="s">
        <v>229137</v>
      </c>
      <c r="P29263" t="s">
        <v>229137</v>
      </c>
      <c r="Q29263" t="s">
        <v>120377</v>
      </c>
      <c r="R29263" t="s">
        <v>213554</v>
      </c>
      <c r="S29263" t="s">
        <v>233772</v>
      </c>
    </row>
    <row r="29264" spans="1:19" x14ac:dyDescent="0.35">
      <c r="A29264" s="1">
        <v>36713</v>
      </c>
      <c r="B29264" t="s">
        <v>17032</v>
      </c>
      <c r="C29264" t="s">
        <v>74513</v>
      </c>
      <c r="D29264" t="s">
        <v>5</v>
      </c>
      <c r="E29264" t="s">
        <v>119954</v>
      </c>
      <c r="F29264" t="s">
        <v>123444</v>
      </c>
      <c r="G29264">
        <v>7.9999999999999996E-6</v>
      </c>
      <c r="H29264" t="s">
        <v>17032</v>
      </c>
      <c r="I29264" t="s">
        <v>141558</v>
      </c>
      <c r="J29264" s="2" t="s">
        <v>185723</v>
      </c>
      <c r="K29264" t="s">
        <v>213554</v>
      </c>
      <c r="L29264" t="s">
        <v>228706</v>
      </c>
      <c r="M29264" t="s">
        <v>8</v>
      </c>
      <c r="N29264" t="s">
        <v>228841</v>
      </c>
      <c r="O29264" t="s">
        <v>229137</v>
      </c>
      <c r="P29264" t="s">
        <v>229137</v>
      </c>
      <c r="Q29264" t="s">
        <v>120377</v>
      </c>
      <c r="R29264" t="s">
        <v>213554</v>
      </c>
      <c r="S29264" t="s">
        <v>233772</v>
      </c>
    </row>
    <row r="29265" spans="1:19" x14ac:dyDescent="0.35">
      <c r="A29265" s="1">
        <v>36714</v>
      </c>
      <c r="B29265" t="s">
        <v>17033</v>
      </c>
      <c r="C29265" t="s">
        <v>74514</v>
      </c>
      <c r="D29265" t="s">
        <v>5</v>
      </c>
      <c r="E29265" t="s">
        <v>119956</v>
      </c>
      <c r="F29265" t="s">
        <v>121889</v>
      </c>
      <c r="G29265">
        <v>7.9999999999999996E-6</v>
      </c>
      <c r="H29265" t="s">
        <v>17033</v>
      </c>
      <c r="I29265" t="s">
        <v>141559</v>
      </c>
      <c r="J29265" s="2" t="s">
        <v>185724</v>
      </c>
      <c r="K29265" t="s">
        <v>213554</v>
      </c>
      <c r="L29265" t="s">
        <v>228706</v>
      </c>
      <c r="M29265" t="s">
        <v>8</v>
      </c>
      <c r="N29265" t="s">
        <v>228841</v>
      </c>
      <c r="O29265" t="s">
        <v>229137</v>
      </c>
      <c r="P29265" t="s">
        <v>229137</v>
      </c>
      <c r="R29265" t="s">
        <v>213554</v>
      </c>
      <c r="S29265" t="s">
        <v>233772</v>
      </c>
    </row>
    <row r="29266" spans="1:19" x14ac:dyDescent="0.35">
      <c r="A29266" s="1">
        <v>36715</v>
      </c>
      <c r="B29266" t="s">
        <v>17033</v>
      </c>
      <c r="C29266" t="s">
        <v>74515</v>
      </c>
      <c r="D29266" t="s">
        <v>5</v>
      </c>
      <c r="F29266" t="s">
        <v>122228</v>
      </c>
      <c r="G29266">
        <v>3.8E-6</v>
      </c>
      <c r="H29266" t="s">
        <v>17033</v>
      </c>
      <c r="I29266" t="s">
        <v>141559</v>
      </c>
      <c r="J29266" s="2" t="s">
        <v>185724</v>
      </c>
      <c r="K29266" t="s">
        <v>213554</v>
      </c>
      <c r="L29266" t="s">
        <v>228706</v>
      </c>
      <c r="M29266" t="s">
        <v>8</v>
      </c>
      <c r="N29266" t="s">
        <v>228841</v>
      </c>
      <c r="O29266" t="s">
        <v>229137</v>
      </c>
      <c r="P29266" t="s">
        <v>229137</v>
      </c>
      <c r="R29266" t="s">
        <v>213554</v>
      </c>
      <c r="S29266" t="s">
        <v>233772</v>
      </c>
    </row>
    <row r="29267" spans="1:19" x14ac:dyDescent="0.35">
      <c r="A29267" s="1">
        <v>36717</v>
      </c>
      <c r="B29267" t="s">
        <v>17034</v>
      </c>
      <c r="C29267" t="s">
        <v>74516</v>
      </c>
      <c r="D29267" t="s">
        <v>4</v>
      </c>
      <c r="F29267" t="s">
        <v>120940</v>
      </c>
      <c r="G29267">
        <v>2.4999999999999999E-7</v>
      </c>
      <c r="H29267" t="s">
        <v>17034</v>
      </c>
      <c r="I29267" t="s">
        <v>141560</v>
      </c>
      <c r="J29267" s="2" t="s">
        <v>185725</v>
      </c>
      <c r="K29267" t="s">
        <v>213554</v>
      </c>
      <c r="L29267" t="s">
        <v>228704</v>
      </c>
      <c r="M29267" t="s">
        <v>8</v>
      </c>
      <c r="N29267" t="s">
        <v>228832</v>
      </c>
      <c r="O29267" t="s">
        <v>229111</v>
      </c>
      <c r="P29267" t="s">
        <v>230079</v>
      </c>
      <c r="Q29267" t="s">
        <v>122844</v>
      </c>
      <c r="R29267" t="s">
        <v>213554</v>
      </c>
      <c r="S29267" t="s">
        <v>233772</v>
      </c>
    </row>
    <row r="29268" spans="1:19" x14ac:dyDescent="0.35">
      <c r="A29268" s="1">
        <v>36718</v>
      </c>
      <c r="B29268" t="s">
        <v>17035</v>
      </c>
      <c r="C29268" t="s">
        <v>74517</v>
      </c>
      <c r="D29268" t="s">
        <v>4</v>
      </c>
      <c r="F29268" t="s">
        <v>120060</v>
      </c>
      <c r="G29268">
        <v>9.9999999999999995E-8</v>
      </c>
      <c r="H29268" t="s">
        <v>17035</v>
      </c>
      <c r="I29268" t="s">
        <v>141561</v>
      </c>
      <c r="J29268" s="2" t="s">
        <v>185726</v>
      </c>
      <c r="K29268" t="s">
        <v>213554</v>
      </c>
      <c r="L29268" t="s">
        <v>228704</v>
      </c>
      <c r="M29268" t="s">
        <v>8</v>
      </c>
      <c r="N29268" t="s">
        <v>228910</v>
      </c>
      <c r="O29268" t="s">
        <v>229253</v>
      </c>
      <c r="P29268" t="s">
        <v>231727</v>
      </c>
      <c r="R29268" t="s">
        <v>213554</v>
      </c>
      <c r="S29268" t="s">
        <v>233772</v>
      </c>
    </row>
    <row r="29269" spans="1:19" x14ac:dyDescent="0.35">
      <c r="A29269" s="1">
        <v>36720</v>
      </c>
      <c r="B29269" t="s">
        <v>17036</v>
      </c>
      <c r="C29269" t="s">
        <v>74518</v>
      </c>
      <c r="D29269" t="s">
        <v>5</v>
      </c>
      <c r="F29269" t="s">
        <v>122988</v>
      </c>
      <c r="G29269">
        <v>1.6300000000000001E-6</v>
      </c>
      <c r="H29269" t="s">
        <v>17036</v>
      </c>
      <c r="I29269" t="s">
        <v>141562</v>
      </c>
      <c r="J29269" s="2" t="s">
        <v>185727</v>
      </c>
      <c r="K29269" t="s">
        <v>213554</v>
      </c>
      <c r="L29269" t="s">
        <v>228704</v>
      </c>
      <c r="M29269" t="s">
        <v>15</v>
      </c>
      <c r="N29269" t="s">
        <v>228849</v>
      </c>
      <c r="O29269" t="s">
        <v>229134</v>
      </c>
      <c r="P29269" t="s">
        <v>231728</v>
      </c>
      <c r="Q29269" t="s">
        <v>121634</v>
      </c>
      <c r="R29269" t="s">
        <v>213554</v>
      </c>
      <c r="S29269" t="s">
        <v>233772</v>
      </c>
    </row>
    <row r="29270" spans="1:19" x14ac:dyDescent="0.35">
      <c r="A29270" s="1">
        <v>36721</v>
      </c>
      <c r="B29270" t="s">
        <v>17037</v>
      </c>
      <c r="C29270" t="s">
        <v>74519</v>
      </c>
      <c r="D29270" t="s">
        <v>5</v>
      </c>
      <c r="E29270" t="s">
        <v>119955</v>
      </c>
      <c r="F29270" t="s">
        <v>120500</v>
      </c>
      <c r="G29270">
        <v>3.4999999999999997E-5</v>
      </c>
      <c r="H29270" t="s">
        <v>17037</v>
      </c>
      <c r="I29270" t="s">
        <v>141563</v>
      </c>
      <c r="J29270" s="2" t="s">
        <v>185728</v>
      </c>
      <c r="K29270" t="s">
        <v>213554</v>
      </c>
      <c r="L29270" t="s">
        <v>228704</v>
      </c>
      <c r="M29270" t="s">
        <v>8</v>
      </c>
      <c r="N29270" t="s">
        <v>228828</v>
      </c>
      <c r="O29270" t="s">
        <v>229216</v>
      </c>
      <c r="P29270" t="s">
        <v>229216</v>
      </c>
      <c r="Q29270" t="s">
        <v>121999</v>
      </c>
      <c r="R29270" t="s">
        <v>213554</v>
      </c>
      <c r="S29270" t="s">
        <v>233772</v>
      </c>
    </row>
    <row r="29271" spans="1:19" x14ac:dyDescent="0.35">
      <c r="A29271" s="1">
        <v>36722</v>
      </c>
      <c r="B29271" t="s">
        <v>17038</v>
      </c>
      <c r="C29271" t="s">
        <v>74520</v>
      </c>
      <c r="D29271" t="s">
        <v>3</v>
      </c>
      <c r="F29271" t="s">
        <v>120943</v>
      </c>
      <c r="G29271">
        <v>6.0000000000000002E-5</v>
      </c>
      <c r="H29271" t="s">
        <v>17038</v>
      </c>
      <c r="I29271" t="s">
        <v>141564</v>
      </c>
      <c r="J29271" s="2" t="s">
        <v>185729</v>
      </c>
      <c r="K29271" t="s">
        <v>213554</v>
      </c>
      <c r="L29271" t="s">
        <v>228706</v>
      </c>
      <c r="M29271" t="s">
        <v>11</v>
      </c>
      <c r="N29271" t="s">
        <v>228843</v>
      </c>
      <c r="O29271" t="s">
        <v>229345</v>
      </c>
      <c r="P29271" t="s">
        <v>229345</v>
      </c>
      <c r="Q29271" t="s">
        <v>123278</v>
      </c>
      <c r="R29271" t="s">
        <v>213554</v>
      </c>
      <c r="S29271" t="s">
        <v>233772</v>
      </c>
    </row>
    <row r="29272" spans="1:19" x14ac:dyDescent="0.35">
      <c r="A29272" s="1">
        <v>36723</v>
      </c>
      <c r="B29272" t="s">
        <v>17039</v>
      </c>
      <c r="C29272" t="s">
        <v>74521</v>
      </c>
      <c r="D29272" t="s">
        <v>5</v>
      </c>
      <c r="E29272" t="s">
        <v>119955</v>
      </c>
      <c r="F29272" t="s">
        <v>120234</v>
      </c>
      <c r="G29272">
        <v>1.5E-6</v>
      </c>
      <c r="H29272" t="s">
        <v>17039</v>
      </c>
      <c r="I29272" t="s">
        <v>141565</v>
      </c>
      <c r="J29272" s="2" t="s">
        <v>185730</v>
      </c>
      <c r="K29272" t="s">
        <v>213554</v>
      </c>
      <c r="L29272" t="s">
        <v>228706</v>
      </c>
      <c r="M29272" t="s">
        <v>8</v>
      </c>
      <c r="N29272" t="s">
        <v>228876</v>
      </c>
      <c r="O29272" t="s">
        <v>229173</v>
      </c>
      <c r="P29272" t="s">
        <v>230806</v>
      </c>
      <c r="Q29272" t="s">
        <v>122343</v>
      </c>
      <c r="R29272" t="s">
        <v>213554</v>
      </c>
      <c r="S29272" t="s">
        <v>233772</v>
      </c>
    </row>
    <row r="29273" spans="1:19" x14ac:dyDescent="0.35">
      <c r="A29273" s="1">
        <v>36724</v>
      </c>
      <c r="B29273" t="s">
        <v>17040</v>
      </c>
      <c r="C29273" t="s">
        <v>74522</v>
      </c>
      <c r="D29273" t="s">
        <v>5</v>
      </c>
      <c r="E29273" t="s">
        <v>119955</v>
      </c>
      <c r="F29273" t="s">
        <v>121601</v>
      </c>
      <c r="G29273">
        <v>1.397516E-6</v>
      </c>
      <c r="H29273" t="s">
        <v>17040</v>
      </c>
      <c r="I29273" t="s">
        <v>141566</v>
      </c>
      <c r="J29273" s="2" t="s">
        <v>185731</v>
      </c>
      <c r="K29273" t="s">
        <v>213582</v>
      </c>
      <c r="L29273" t="s">
        <v>228704</v>
      </c>
      <c r="M29273" t="s">
        <v>228709</v>
      </c>
      <c r="N29273" t="s">
        <v>228851</v>
      </c>
      <c r="O29273" t="s">
        <v>229314</v>
      </c>
      <c r="P29273" t="s">
        <v>231729</v>
      </c>
      <c r="Q29273" t="s">
        <v>120679</v>
      </c>
      <c r="R29273" t="s">
        <v>213554</v>
      </c>
      <c r="S29273" t="s">
        <v>233772</v>
      </c>
    </row>
    <row r="29274" spans="1:19" x14ac:dyDescent="0.35">
      <c r="A29274" s="1">
        <v>36725</v>
      </c>
      <c r="B29274" t="s">
        <v>17040</v>
      </c>
      <c r="C29274" t="s">
        <v>74523</v>
      </c>
      <c r="D29274" t="s">
        <v>5</v>
      </c>
      <c r="E29274" t="s">
        <v>119954</v>
      </c>
      <c r="F29274" t="s">
        <v>120396</v>
      </c>
      <c r="G29274">
        <v>4.6153799999999999E-7</v>
      </c>
      <c r="H29274" t="s">
        <v>17040</v>
      </c>
      <c r="I29274" t="s">
        <v>141566</v>
      </c>
      <c r="J29274" s="2" t="s">
        <v>185731</v>
      </c>
      <c r="K29274" t="s">
        <v>213582</v>
      </c>
      <c r="L29274" t="s">
        <v>228704</v>
      </c>
      <c r="M29274" t="s">
        <v>228709</v>
      </c>
      <c r="N29274" t="s">
        <v>228851</v>
      </c>
      <c r="O29274" t="s">
        <v>229314</v>
      </c>
      <c r="P29274" t="s">
        <v>231729</v>
      </c>
      <c r="Q29274" t="s">
        <v>120679</v>
      </c>
      <c r="R29274" t="s">
        <v>213554</v>
      </c>
      <c r="S29274" t="s">
        <v>233772</v>
      </c>
    </row>
    <row r="29275" spans="1:19" x14ac:dyDescent="0.35">
      <c r="A29275" s="1">
        <v>36726</v>
      </c>
      <c r="B29275" t="s">
        <v>17041</v>
      </c>
      <c r="C29275" t="s">
        <v>74524</v>
      </c>
      <c r="D29275" t="s">
        <v>5</v>
      </c>
      <c r="F29275" t="s">
        <v>121456</v>
      </c>
      <c r="G29275">
        <v>8.5095200000000004E-7</v>
      </c>
      <c r="H29275" t="s">
        <v>17041</v>
      </c>
      <c r="I29275" t="s">
        <v>141567</v>
      </c>
      <c r="J29275" s="2" t="s">
        <v>185732</v>
      </c>
      <c r="K29275" t="s">
        <v>213554</v>
      </c>
      <c r="L29275" t="s">
        <v>228704</v>
      </c>
      <c r="M29275" t="s">
        <v>8</v>
      </c>
      <c r="N29275" t="s">
        <v>228892</v>
      </c>
      <c r="O29275" t="s">
        <v>229199</v>
      </c>
      <c r="P29275" t="s">
        <v>231730</v>
      </c>
      <c r="Q29275" t="s">
        <v>120970</v>
      </c>
      <c r="R29275" t="s">
        <v>213554</v>
      </c>
      <c r="S29275" t="s">
        <v>233772</v>
      </c>
    </row>
    <row r="29276" spans="1:19" x14ac:dyDescent="0.35">
      <c r="A29276" s="1">
        <v>36727</v>
      </c>
      <c r="B29276" t="s">
        <v>17041</v>
      </c>
      <c r="C29276" t="s">
        <v>74525</v>
      </c>
      <c r="D29276" t="s">
        <v>5</v>
      </c>
      <c r="F29276" t="s">
        <v>120910</v>
      </c>
      <c r="G29276">
        <v>3.4999999999999997E-5</v>
      </c>
      <c r="H29276" t="s">
        <v>17041</v>
      </c>
      <c r="I29276" t="s">
        <v>141567</v>
      </c>
      <c r="J29276" s="2" t="s">
        <v>185732</v>
      </c>
      <c r="K29276" t="s">
        <v>213554</v>
      </c>
      <c r="L29276" t="s">
        <v>228704</v>
      </c>
      <c r="M29276" t="s">
        <v>8</v>
      </c>
      <c r="N29276" t="s">
        <v>228892</v>
      </c>
      <c r="O29276" t="s">
        <v>229199</v>
      </c>
      <c r="P29276" t="s">
        <v>231730</v>
      </c>
      <c r="Q29276" t="s">
        <v>120970</v>
      </c>
      <c r="R29276" t="s">
        <v>213554</v>
      </c>
      <c r="S29276" t="s">
        <v>233772</v>
      </c>
    </row>
    <row r="29277" spans="1:19" x14ac:dyDescent="0.35">
      <c r="A29277" s="1">
        <v>36728</v>
      </c>
      <c r="B29277" t="s">
        <v>17041</v>
      </c>
      <c r="C29277" t="s">
        <v>74526</v>
      </c>
      <c r="D29277" t="s">
        <v>5</v>
      </c>
      <c r="F29277" t="s">
        <v>120142</v>
      </c>
      <c r="G29277">
        <v>5.6732632E-5</v>
      </c>
      <c r="H29277" t="s">
        <v>17041</v>
      </c>
      <c r="I29277" t="s">
        <v>141567</v>
      </c>
      <c r="J29277" s="2" t="s">
        <v>185732</v>
      </c>
      <c r="K29277" t="s">
        <v>213554</v>
      </c>
      <c r="L29277" t="s">
        <v>228704</v>
      </c>
      <c r="M29277" t="s">
        <v>8</v>
      </c>
      <c r="N29277" t="s">
        <v>228892</v>
      </c>
      <c r="O29277" t="s">
        <v>229199</v>
      </c>
      <c r="P29277" t="s">
        <v>231730</v>
      </c>
      <c r="Q29277" t="s">
        <v>120970</v>
      </c>
      <c r="R29277" t="s">
        <v>213554</v>
      </c>
      <c r="S29277" t="s">
        <v>233772</v>
      </c>
    </row>
    <row r="29278" spans="1:19" x14ac:dyDescent="0.35">
      <c r="A29278" s="1">
        <v>36730</v>
      </c>
      <c r="B29278" t="s">
        <v>17042</v>
      </c>
      <c r="C29278" t="s">
        <v>74527</v>
      </c>
      <c r="D29278" t="s">
        <v>5</v>
      </c>
      <c r="F29278" t="s">
        <v>120825</v>
      </c>
      <c r="G29278">
        <v>4.4999999999999999E-8</v>
      </c>
      <c r="H29278" t="s">
        <v>17042</v>
      </c>
      <c r="I29278" t="s">
        <v>141568</v>
      </c>
      <c r="J29278" s="2" t="s">
        <v>185733</v>
      </c>
      <c r="K29278" t="s">
        <v>213554</v>
      </c>
      <c r="L29278" t="s">
        <v>228704</v>
      </c>
      <c r="M29278" t="s">
        <v>8</v>
      </c>
      <c r="N29278" t="s">
        <v>228896</v>
      </c>
      <c r="O29278" t="s">
        <v>229210</v>
      </c>
      <c r="P29278" t="s">
        <v>229210</v>
      </c>
      <c r="Q29278" t="s">
        <v>120056</v>
      </c>
      <c r="R29278" t="s">
        <v>213554</v>
      </c>
      <c r="S29278" t="s">
        <v>233772</v>
      </c>
    </row>
    <row r="29279" spans="1:19" x14ac:dyDescent="0.35">
      <c r="A29279" s="1">
        <v>36731</v>
      </c>
      <c r="B29279" t="s">
        <v>17043</v>
      </c>
      <c r="C29279" t="s">
        <v>74528</v>
      </c>
      <c r="D29279" t="s">
        <v>5</v>
      </c>
      <c r="E29279" t="s">
        <v>119954</v>
      </c>
      <c r="F29279" t="s">
        <v>120753</v>
      </c>
      <c r="G29279">
        <v>4.5000000000000001E-6</v>
      </c>
      <c r="H29279" t="s">
        <v>17043</v>
      </c>
      <c r="I29279" t="s">
        <v>141569</v>
      </c>
      <c r="J29279" s="2" t="s">
        <v>185734</v>
      </c>
      <c r="K29279" t="s">
        <v>213554</v>
      </c>
      <c r="L29279" t="s">
        <v>228704</v>
      </c>
      <c r="M29279" t="s">
        <v>8</v>
      </c>
      <c r="N29279" t="s">
        <v>228841</v>
      </c>
      <c r="O29279" t="s">
        <v>229137</v>
      </c>
      <c r="P29279" t="s">
        <v>229137</v>
      </c>
      <c r="Q29279" t="s">
        <v>120008</v>
      </c>
      <c r="R29279" t="s">
        <v>213554</v>
      </c>
      <c r="S29279" t="s">
        <v>233772</v>
      </c>
    </row>
    <row r="29280" spans="1:19" x14ac:dyDescent="0.35">
      <c r="A29280" s="1">
        <v>36732</v>
      </c>
      <c r="B29280" t="s">
        <v>17043</v>
      </c>
      <c r="C29280" t="s">
        <v>74529</v>
      </c>
      <c r="D29280" t="s">
        <v>5</v>
      </c>
      <c r="E29280" t="s">
        <v>119954</v>
      </c>
      <c r="F29280" t="s">
        <v>122330</v>
      </c>
      <c r="G29280">
        <v>4.5000000000000001E-6</v>
      </c>
      <c r="H29280" t="s">
        <v>17043</v>
      </c>
      <c r="I29280" t="s">
        <v>141569</v>
      </c>
      <c r="J29280" s="2" t="s">
        <v>185734</v>
      </c>
      <c r="K29280" t="s">
        <v>213554</v>
      </c>
      <c r="L29280" t="s">
        <v>228704</v>
      </c>
      <c r="M29280" t="s">
        <v>8</v>
      </c>
      <c r="N29280" t="s">
        <v>228841</v>
      </c>
      <c r="O29280" t="s">
        <v>229137</v>
      </c>
      <c r="P29280" t="s">
        <v>229137</v>
      </c>
      <c r="Q29280" t="s">
        <v>120008</v>
      </c>
      <c r="R29280" t="s">
        <v>213554</v>
      </c>
      <c r="S29280" t="s">
        <v>233772</v>
      </c>
    </row>
    <row r="29281" spans="1:19" x14ac:dyDescent="0.35">
      <c r="A29281" s="1">
        <v>36733</v>
      </c>
      <c r="B29281" t="s">
        <v>17043</v>
      </c>
      <c r="C29281" t="s">
        <v>74530</v>
      </c>
      <c r="D29281" t="s">
        <v>5</v>
      </c>
      <c r="E29281" t="s">
        <v>119954</v>
      </c>
      <c r="F29281" t="s">
        <v>120568</v>
      </c>
      <c r="G29281">
        <v>1.0000000000000001E-5</v>
      </c>
      <c r="H29281" t="s">
        <v>17043</v>
      </c>
      <c r="I29281" t="s">
        <v>141569</v>
      </c>
      <c r="J29281" s="2" t="s">
        <v>185734</v>
      </c>
      <c r="K29281" t="s">
        <v>213554</v>
      </c>
      <c r="L29281" t="s">
        <v>228704</v>
      </c>
      <c r="M29281" t="s">
        <v>8</v>
      </c>
      <c r="N29281" t="s">
        <v>228841</v>
      </c>
      <c r="O29281" t="s">
        <v>229137</v>
      </c>
      <c r="P29281" t="s">
        <v>229137</v>
      </c>
      <c r="Q29281" t="s">
        <v>120008</v>
      </c>
      <c r="R29281" t="s">
        <v>213554</v>
      </c>
      <c r="S29281" t="s">
        <v>233772</v>
      </c>
    </row>
    <row r="29282" spans="1:19" x14ac:dyDescent="0.35">
      <c r="A29282" s="1">
        <v>36734</v>
      </c>
      <c r="B29282" t="s">
        <v>17044</v>
      </c>
      <c r="C29282" t="s">
        <v>74531</v>
      </c>
      <c r="D29282" t="s">
        <v>5</v>
      </c>
      <c r="F29282" t="s">
        <v>121697</v>
      </c>
      <c r="G29282">
        <v>3.9999999999999998E-6</v>
      </c>
      <c r="H29282" t="s">
        <v>17044</v>
      </c>
      <c r="I29282" t="s">
        <v>141570</v>
      </c>
      <c r="J29282" s="2" t="s">
        <v>185735</v>
      </c>
      <c r="K29282" t="s">
        <v>213554</v>
      </c>
      <c r="L29282" t="s">
        <v>228704</v>
      </c>
      <c r="M29282" t="s">
        <v>8</v>
      </c>
      <c r="N29282" t="s">
        <v>228892</v>
      </c>
      <c r="O29282" t="s">
        <v>229199</v>
      </c>
      <c r="P29282" t="s">
        <v>230622</v>
      </c>
      <c r="Q29282" t="s">
        <v>120308</v>
      </c>
      <c r="R29282" t="s">
        <v>213554</v>
      </c>
      <c r="S29282" t="s">
        <v>233772</v>
      </c>
    </row>
    <row r="29283" spans="1:19" x14ac:dyDescent="0.35">
      <c r="A29283" s="1">
        <v>36735</v>
      </c>
      <c r="B29283" t="s">
        <v>17045</v>
      </c>
      <c r="C29283" t="s">
        <v>74532</v>
      </c>
      <c r="D29283" t="s">
        <v>5</v>
      </c>
      <c r="E29283" t="s">
        <v>119954</v>
      </c>
      <c r="F29283" t="s">
        <v>120257</v>
      </c>
      <c r="G29283">
        <v>9.2E-6</v>
      </c>
      <c r="H29283" t="s">
        <v>17045</v>
      </c>
      <c r="I29283" t="s">
        <v>141571</v>
      </c>
      <c r="J29283" s="2" t="s">
        <v>185736</v>
      </c>
      <c r="K29283" t="s">
        <v>213554</v>
      </c>
      <c r="L29283" t="s">
        <v>228704</v>
      </c>
      <c r="M29283" t="s">
        <v>11</v>
      </c>
      <c r="N29283" t="s">
        <v>228875</v>
      </c>
      <c r="O29283" t="s">
        <v>229172</v>
      </c>
      <c r="P29283" t="s">
        <v>229172</v>
      </c>
      <c r="Q29283" t="s">
        <v>120377</v>
      </c>
      <c r="R29283" t="s">
        <v>213554</v>
      </c>
      <c r="S29283" t="s">
        <v>233772</v>
      </c>
    </row>
    <row r="29284" spans="1:19" x14ac:dyDescent="0.35">
      <c r="A29284" s="1">
        <v>36736</v>
      </c>
      <c r="B29284" t="s">
        <v>17045</v>
      </c>
      <c r="C29284" t="s">
        <v>74533</v>
      </c>
      <c r="D29284" t="s">
        <v>5</v>
      </c>
      <c r="E29284" t="s">
        <v>119955</v>
      </c>
      <c r="F29284" t="s">
        <v>122246</v>
      </c>
      <c r="G29284">
        <v>3.23E-6</v>
      </c>
      <c r="H29284" t="s">
        <v>17045</v>
      </c>
      <c r="I29284" t="s">
        <v>141571</v>
      </c>
      <c r="J29284" s="2" t="s">
        <v>185736</v>
      </c>
      <c r="K29284" t="s">
        <v>213554</v>
      </c>
      <c r="L29284" t="s">
        <v>228704</v>
      </c>
      <c r="M29284" t="s">
        <v>11</v>
      </c>
      <c r="N29284" t="s">
        <v>228875</v>
      </c>
      <c r="O29284" t="s">
        <v>229172</v>
      </c>
      <c r="P29284" t="s">
        <v>229172</v>
      </c>
      <c r="Q29284" t="s">
        <v>120377</v>
      </c>
      <c r="R29284" t="s">
        <v>213554</v>
      </c>
      <c r="S29284" t="s">
        <v>233772</v>
      </c>
    </row>
    <row r="29285" spans="1:19" x14ac:dyDescent="0.35">
      <c r="A29285" s="1">
        <v>36737</v>
      </c>
      <c r="B29285" t="s">
        <v>17046</v>
      </c>
      <c r="C29285" t="s">
        <v>74534</v>
      </c>
      <c r="D29285" t="s">
        <v>5</v>
      </c>
      <c r="F29285" t="s">
        <v>120610</v>
      </c>
      <c r="G29285">
        <v>8.9000000000000006E-7</v>
      </c>
      <c r="H29285" t="s">
        <v>17046</v>
      </c>
      <c r="I29285" t="s">
        <v>141572</v>
      </c>
      <c r="J29285" s="2" t="s">
        <v>185737</v>
      </c>
      <c r="K29285" t="s">
        <v>213554</v>
      </c>
      <c r="L29285" t="s">
        <v>228704</v>
      </c>
      <c r="M29285" t="s">
        <v>228763</v>
      </c>
      <c r="N29285" t="s">
        <v>228871</v>
      </c>
      <c r="O29285" t="s">
        <v>229380</v>
      </c>
      <c r="P29285" t="s">
        <v>231731</v>
      </c>
      <c r="Q29285" t="s">
        <v>121968</v>
      </c>
      <c r="R29285" t="s">
        <v>213554</v>
      </c>
      <c r="S29285" t="s">
        <v>233772</v>
      </c>
    </row>
    <row r="29286" spans="1:19" x14ac:dyDescent="0.35">
      <c r="A29286" s="1">
        <v>36738</v>
      </c>
      <c r="B29286" t="s">
        <v>17047</v>
      </c>
      <c r="C29286" t="s">
        <v>74535</v>
      </c>
      <c r="D29286" t="s">
        <v>5</v>
      </c>
      <c r="F29286" t="s">
        <v>122993</v>
      </c>
      <c r="G29286">
        <v>1.15E-6</v>
      </c>
      <c r="H29286" t="s">
        <v>17047</v>
      </c>
      <c r="I29286" t="s">
        <v>141573</v>
      </c>
      <c r="J29286" s="2" t="s">
        <v>185738</v>
      </c>
      <c r="K29286" t="s">
        <v>213554</v>
      </c>
      <c r="L29286" t="s">
        <v>228704</v>
      </c>
      <c r="M29286" t="s">
        <v>10</v>
      </c>
      <c r="N29286" t="s">
        <v>229054</v>
      </c>
      <c r="O29286" t="s">
        <v>229322</v>
      </c>
      <c r="P29286" t="s">
        <v>231732</v>
      </c>
      <c r="Q29286" t="s">
        <v>123278</v>
      </c>
      <c r="R29286" t="s">
        <v>213554</v>
      </c>
      <c r="S29286" t="s">
        <v>233772</v>
      </c>
    </row>
    <row r="29287" spans="1:19" x14ac:dyDescent="0.35">
      <c r="A29287" s="1">
        <v>36739</v>
      </c>
      <c r="B29287" t="s">
        <v>17048</v>
      </c>
      <c r="C29287" t="s">
        <v>74536</v>
      </c>
      <c r="D29287" t="s">
        <v>5</v>
      </c>
      <c r="F29287" t="s">
        <v>123517</v>
      </c>
      <c r="G29287">
        <v>2.5000000000000002E-6</v>
      </c>
      <c r="H29287" t="s">
        <v>17048</v>
      </c>
      <c r="I29287" t="s">
        <v>141574</v>
      </c>
      <c r="J29287" s="2" t="s">
        <v>185739</v>
      </c>
      <c r="K29287" t="s">
        <v>213554</v>
      </c>
      <c r="L29287" t="s">
        <v>228704</v>
      </c>
      <c r="M29287" t="s">
        <v>12</v>
      </c>
      <c r="N29287" t="s">
        <v>228878</v>
      </c>
      <c r="O29287" t="s">
        <v>229181</v>
      </c>
      <c r="P29287" t="s">
        <v>229181</v>
      </c>
      <c r="Q29287" t="s">
        <v>120124</v>
      </c>
      <c r="R29287" t="s">
        <v>213554</v>
      </c>
      <c r="S29287" t="s">
        <v>233772</v>
      </c>
    </row>
    <row r="29288" spans="1:19" x14ac:dyDescent="0.35">
      <c r="A29288" s="1">
        <v>36740</v>
      </c>
      <c r="B29288" t="s">
        <v>17049</v>
      </c>
      <c r="C29288" t="s">
        <v>74537</v>
      </c>
      <c r="D29288" t="s">
        <v>4</v>
      </c>
      <c r="F29288" t="s">
        <v>121340</v>
      </c>
      <c r="G29288">
        <v>4.0000000000000001E-8</v>
      </c>
      <c r="H29288" t="s">
        <v>17049</v>
      </c>
      <c r="I29288" t="s">
        <v>141575</v>
      </c>
      <c r="J29288" s="2" t="s">
        <v>185740</v>
      </c>
      <c r="K29288" t="s">
        <v>213554</v>
      </c>
      <c r="L29288" t="s">
        <v>228704</v>
      </c>
      <c r="M29288" t="s">
        <v>228722</v>
      </c>
      <c r="O29288" t="s">
        <v>229143</v>
      </c>
      <c r="P29288" t="s">
        <v>229143</v>
      </c>
      <c r="Q29288" t="s">
        <v>120060</v>
      </c>
      <c r="R29288" t="s">
        <v>213554</v>
      </c>
      <c r="S29288" t="s">
        <v>233772</v>
      </c>
    </row>
    <row r="29289" spans="1:19" x14ac:dyDescent="0.35">
      <c r="A29289" s="1">
        <v>36741</v>
      </c>
      <c r="B29289" t="s">
        <v>17050</v>
      </c>
      <c r="C29289" t="s">
        <v>74538</v>
      </c>
      <c r="D29289" t="s">
        <v>5</v>
      </c>
      <c r="F29289" t="s">
        <v>121601</v>
      </c>
      <c r="G29289">
        <v>3.3799999999999998E-7</v>
      </c>
      <c r="H29289" t="s">
        <v>17050</v>
      </c>
      <c r="I29289" t="s">
        <v>141576</v>
      </c>
      <c r="J29289" s="2" t="s">
        <v>185741</v>
      </c>
      <c r="K29289" t="s">
        <v>213554</v>
      </c>
      <c r="L29289" t="s">
        <v>228704</v>
      </c>
      <c r="M29289" t="s">
        <v>13</v>
      </c>
      <c r="N29289" t="s">
        <v>228858</v>
      </c>
      <c r="O29289" t="s">
        <v>229191</v>
      </c>
      <c r="P29289" t="s">
        <v>231733</v>
      </c>
      <c r="Q29289" t="s">
        <v>122295</v>
      </c>
      <c r="R29289" t="s">
        <v>213554</v>
      </c>
      <c r="S29289" t="s">
        <v>233772</v>
      </c>
    </row>
    <row r="29290" spans="1:19" x14ac:dyDescent="0.35">
      <c r="A29290" s="1">
        <v>36742</v>
      </c>
      <c r="B29290" t="s">
        <v>17051</v>
      </c>
      <c r="C29290" t="s">
        <v>74539</v>
      </c>
      <c r="D29290" t="s">
        <v>5</v>
      </c>
      <c r="F29290" t="s">
        <v>120824</v>
      </c>
      <c r="G29290">
        <v>9.9999999999999995E-7</v>
      </c>
      <c r="H29290" t="s">
        <v>17051</v>
      </c>
      <c r="I29290" t="s">
        <v>141577</v>
      </c>
      <c r="J29290" s="2" t="s">
        <v>185742</v>
      </c>
      <c r="K29290" t="s">
        <v>213554</v>
      </c>
      <c r="L29290" t="s">
        <v>228704</v>
      </c>
      <c r="M29290" t="s">
        <v>8</v>
      </c>
      <c r="N29290" t="s">
        <v>228873</v>
      </c>
      <c r="O29290" t="s">
        <v>229833</v>
      </c>
      <c r="P29290" t="s">
        <v>231734</v>
      </c>
      <c r="R29290" t="s">
        <v>213554</v>
      </c>
      <c r="S29290" t="s">
        <v>233772</v>
      </c>
    </row>
    <row r="29291" spans="1:19" x14ac:dyDescent="0.35">
      <c r="A29291" s="1">
        <v>36744</v>
      </c>
      <c r="B29291" t="s">
        <v>17052</v>
      </c>
      <c r="C29291" t="s">
        <v>74540</v>
      </c>
      <c r="D29291" t="s">
        <v>4</v>
      </c>
      <c r="F29291" t="s">
        <v>120566</v>
      </c>
      <c r="G29291">
        <v>3.8000000000000001E-7</v>
      </c>
      <c r="H29291" t="s">
        <v>17052</v>
      </c>
      <c r="I29291" t="s">
        <v>141578</v>
      </c>
      <c r="J29291" s="2" t="s">
        <v>185743</v>
      </c>
      <c r="K29291" t="s">
        <v>213554</v>
      </c>
      <c r="L29291" t="s">
        <v>228704</v>
      </c>
      <c r="M29291" t="s">
        <v>8</v>
      </c>
      <c r="N29291" t="s">
        <v>228828</v>
      </c>
      <c r="O29291" t="s">
        <v>229113</v>
      </c>
      <c r="P29291" t="s">
        <v>230081</v>
      </c>
      <c r="Q29291" t="s">
        <v>120216</v>
      </c>
      <c r="R29291" t="s">
        <v>213554</v>
      </c>
      <c r="S29291" t="s">
        <v>233772</v>
      </c>
    </row>
    <row r="29292" spans="1:19" x14ac:dyDescent="0.35">
      <c r="A29292" s="1">
        <v>36745</v>
      </c>
      <c r="B29292" t="s">
        <v>17053</v>
      </c>
      <c r="C29292" t="s">
        <v>74541</v>
      </c>
      <c r="D29292" t="s">
        <v>5</v>
      </c>
      <c r="E29292" t="s">
        <v>119954</v>
      </c>
      <c r="F29292" t="s">
        <v>122817</v>
      </c>
      <c r="G29292">
        <v>3.36E-6</v>
      </c>
      <c r="H29292" t="s">
        <v>17053</v>
      </c>
      <c r="I29292" t="s">
        <v>141579</v>
      </c>
      <c r="J29292" s="2" t="s">
        <v>185744</v>
      </c>
      <c r="K29292" t="s">
        <v>213554</v>
      </c>
      <c r="L29292" t="s">
        <v>228704</v>
      </c>
      <c r="M29292" t="s">
        <v>15</v>
      </c>
      <c r="N29292" t="s">
        <v>228849</v>
      </c>
      <c r="O29292" t="s">
        <v>229134</v>
      </c>
      <c r="P29292" t="s">
        <v>230768</v>
      </c>
      <c r="Q29292" t="s">
        <v>119973</v>
      </c>
      <c r="R29292" t="s">
        <v>213554</v>
      </c>
      <c r="S29292" t="s">
        <v>233772</v>
      </c>
    </row>
    <row r="29293" spans="1:19" x14ac:dyDescent="0.35">
      <c r="A29293" s="1">
        <v>36746</v>
      </c>
      <c r="B29293" t="s">
        <v>17053</v>
      </c>
      <c r="C29293" t="s">
        <v>74542</v>
      </c>
      <c r="D29293" t="s">
        <v>5</v>
      </c>
      <c r="E29293" t="s">
        <v>119955</v>
      </c>
      <c r="F29293" t="s">
        <v>121244</v>
      </c>
      <c r="G29293">
        <v>2.57E-6</v>
      </c>
      <c r="H29293" t="s">
        <v>17053</v>
      </c>
      <c r="I29293" t="s">
        <v>141579</v>
      </c>
      <c r="J29293" s="2" t="s">
        <v>185744</v>
      </c>
      <c r="K29293" t="s">
        <v>213554</v>
      </c>
      <c r="L29293" t="s">
        <v>228704</v>
      </c>
      <c r="M29293" t="s">
        <v>15</v>
      </c>
      <c r="N29293" t="s">
        <v>228849</v>
      </c>
      <c r="O29293" t="s">
        <v>229134</v>
      </c>
      <c r="P29293" t="s">
        <v>230768</v>
      </c>
      <c r="Q29293" t="s">
        <v>119973</v>
      </c>
      <c r="R29293" t="s">
        <v>213554</v>
      </c>
      <c r="S29293" t="s">
        <v>233772</v>
      </c>
    </row>
    <row r="29294" spans="1:19" x14ac:dyDescent="0.35">
      <c r="A29294" s="1">
        <v>36747</v>
      </c>
      <c r="B29294" t="s">
        <v>17054</v>
      </c>
      <c r="C29294" t="s">
        <v>74543</v>
      </c>
      <c r="D29294" t="s">
        <v>5</v>
      </c>
      <c r="F29294" t="s">
        <v>123655</v>
      </c>
      <c r="G29294">
        <v>1E-4</v>
      </c>
      <c r="H29294" t="s">
        <v>17054</v>
      </c>
      <c r="I29294" t="s">
        <v>141580</v>
      </c>
      <c r="J29294" s="2" t="s">
        <v>185745</v>
      </c>
      <c r="K29294" t="s">
        <v>213569</v>
      </c>
      <c r="L29294" t="s">
        <v>228706</v>
      </c>
      <c r="M29294" t="s">
        <v>11</v>
      </c>
      <c r="N29294" t="s">
        <v>228826</v>
      </c>
      <c r="O29294" t="s">
        <v>229366</v>
      </c>
      <c r="P29294" t="s">
        <v>231735</v>
      </c>
      <c r="Q29294" t="s">
        <v>233158</v>
      </c>
      <c r="R29294" t="s">
        <v>213554</v>
      </c>
      <c r="S29294" t="s">
        <v>233772</v>
      </c>
    </row>
    <row r="29295" spans="1:19" x14ac:dyDescent="0.35">
      <c r="A29295" s="1">
        <v>36748</v>
      </c>
      <c r="B29295" t="s">
        <v>17055</v>
      </c>
      <c r="C29295" t="s">
        <v>74544</v>
      </c>
      <c r="D29295" t="s">
        <v>5</v>
      </c>
      <c r="E29295" t="s">
        <v>119955</v>
      </c>
      <c r="F29295" t="s">
        <v>120407</v>
      </c>
      <c r="G29295">
        <v>2.5000000000000002E-6</v>
      </c>
      <c r="H29295" t="s">
        <v>17055</v>
      </c>
      <c r="I29295" t="s">
        <v>141581</v>
      </c>
      <c r="J29295" s="2" t="s">
        <v>185746</v>
      </c>
      <c r="K29295" t="s">
        <v>213554</v>
      </c>
      <c r="L29295" t="s">
        <v>228704</v>
      </c>
      <c r="M29295" t="s">
        <v>8</v>
      </c>
      <c r="N29295" t="s">
        <v>228911</v>
      </c>
      <c r="O29295" t="s">
        <v>229560</v>
      </c>
      <c r="P29295" t="s">
        <v>229560</v>
      </c>
      <c r="Q29295" t="s">
        <v>120060</v>
      </c>
      <c r="R29295" t="s">
        <v>213554</v>
      </c>
      <c r="S29295" t="s">
        <v>233772</v>
      </c>
    </row>
    <row r="29296" spans="1:19" x14ac:dyDescent="0.35">
      <c r="A29296" s="1">
        <v>36749</v>
      </c>
      <c r="B29296" t="s">
        <v>17055</v>
      </c>
      <c r="C29296" t="s">
        <v>74545</v>
      </c>
      <c r="D29296" t="s">
        <v>5</v>
      </c>
      <c r="E29296" t="s">
        <v>119955</v>
      </c>
      <c r="F29296" t="s">
        <v>120050</v>
      </c>
      <c r="G29296">
        <v>2E-12</v>
      </c>
      <c r="H29296" t="s">
        <v>17055</v>
      </c>
      <c r="I29296" t="s">
        <v>141581</v>
      </c>
      <c r="J29296" s="2" t="s">
        <v>185746</v>
      </c>
      <c r="K29296" t="s">
        <v>213554</v>
      </c>
      <c r="L29296" t="s">
        <v>228704</v>
      </c>
      <c r="M29296" t="s">
        <v>8</v>
      </c>
      <c r="N29296" t="s">
        <v>228911</v>
      </c>
      <c r="O29296" t="s">
        <v>229560</v>
      </c>
      <c r="P29296" t="s">
        <v>229560</v>
      </c>
      <c r="Q29296" t="s">
        <v>120060</v>
      </c>
      <c r="R29296" t="s">
        <v>213554</v>
      </c>
      <c r="S29296" t="s">
        <v>233772</v>
      </c>
    </row>
    <row r="29297" spans="1:19" x14ac:dyDescent="0.35">
      <c r="A29297" s="1">
        <v>36750</v>
      </c>
      <c r="B29297" t="s">
        <v>17056</v>
      </c>
      <c r="C29297" t="s">
        <v>74546</v>
      </c>
      <c r="D29297" t="s">
        <v>5</v>
      </c>
      <c r="E29297" t="s">
        <v>119955</v>
      </c>
      <c r="F29297" t="s">
        <v>123033</v>
      </c>
      <c r="G29297">
        <v>1.5E-5</v>
      </c>
      <c r="H29297" t="s">
        <v>17056</v>
      </c>
      <c r="I29297" t="s">
        <v>141582</v>
      </c>
      <c r="J29297" s="2" t="s">
        <v>185747</v>
      </c>
      <c r="K29297" t="s">
        <v>213554</v>
      </c>
      <c r="L29297" t="s">
        <v>228704</v>
      </c>
      <c r="M29297" t="s">
        <v>14</v>
      </c>
      <c r="N29297" t="s">
        <v>228857</v>
      </c>
      <c r="O29297" t="s">
        <v>229149</v>
      </c>
      <c r="P29297" t="s">
        <v>230233</v>
      </c>
      <c r="Q29297" t="s">
        <v>120059</v>
      </c>
      <c r="R29297" t="s">
        <v>213554</v>
      </c>
      <c r="S29297" t="s">
        <v>233772</v>
      </c>
    </row>
    <row r="29298" spans="1:19" x14ac:dyDescent="0.35">
      <c r="A29298" s="1">
        <v>36755</v>
      </c>
      <c r="B29298" t="s">
        <v>17057</v>
      </c>
      <c r="C29298" t="s">
        <v>74547</v>
      </c>
      <c r="D29298" t="s">
        <v>5</v>
      </c>
      <c r="E29298" t="s">
        <v>119958</v>
      </c>
      <c r="F29298" t="s">
        <v>122923</v>
      </c>
      <c r="G29298">
        <v>3.3000000000000003E-5</v>
      </c>
      <c r="H29298" t="s">
        <v>17057</v>
      </c>
      <c r="I29298" t="s">
        <v>141583</v>
      </c>
      <c r="J29298" s="2" t="s">
        <v>185748</v>
      </c>
      <c r="K29298" t="s">
        <v>213554</v>
      </c>
      <c r="L29298" t="s">
        <v>228705</v>
      </c>
      <c r="M29298" t="s">
        <v>8</v>
      </c>
      <c r="N29298" t="s">
        <v>228828</v>
      </c>
      <c r="O29298" t="s">
        <v>229113</v>
      </c>
      <c r="P29298" t="s">
        <v>230424</v>
      </c>
      <c r="Q29298" t="s">
        <v>120679</v>
      </c>
      <c r="R29298" t="s">
        <v>213554</v>
      </c>
      <c r="S29298" t="s">
        <v>233772</v>
      </c>
    </row>
    <row r="29299" spans="1:19" x14ac:dyDescent="0.35">
      <c r="A29299" s="1">
        <v>36756</v>
      </c>
      <c r="B29299" t="s">
        <v>17057</v>
      </c>
      <c r="C29299" t="s">
        <v>74548</v>
      </c>
      <c r="D29299" t="s">
        <v>5</v>
      </c>
      <c r="F29299" t="s">
        <v>122880</v>
      </c>
      <c r="G29299">
        <v>4.1999999999999998E-5</v>
      </c>
      <c r="H29299" t="s">
        <v>17057</v>
      </c>
      <c r="I29299" t="s">
        <v>141583</v>
      </c>
      <c r="J29299" s="2" t="s">
        <v>185748</v>
      </c>
      <c r="K29299" t="s">
        <v>213554</v>
      </c>
      <c r="L29299" t="s">
        <v>228705</v>
      </c>
      <c r="M29299" t="s">
        <v>8</v>
      </c>
      <c r="N29299" t="s">
        <v>228828</v>
      </c>
      <c r="O29299" t="s">
        <v>229113</v>
      </c>
      <c r="P29299" t="s">
        <v>230424</v>
      </c>
      <c r="Q29299" t="s">
        <v>120679</v>
      </c>
      <c r="R29299" t="s">
        <v>213554</v>
      </c>
      <c r="S29299" t="s">
        <v>233772</v>
      </c>
    </row>
    <row r="29300" spans="1:19" x14ac:dyDescent="0.35">
      <c r="A29300" s="1">
        <v>36757</v>
      </c>
      <c r="B29300" t="s">
        <v>17057</v>
      </c>
      <c r="C29300" t="s">
        <v>74549</v>
      </c>
      <c r="D29300" t="s">
        <v>5</v>
      </c>
      <c r="E29300" t="s">
        <v>119957</v>
      </c>
      <c r="F29300" t="s">
        <v>122977</v>
      </c>
      <c r="G29300">
        <v>1.5E-5</v>
      </c>
      <c r="H29300" t="s">
        <v>17057</v>
      </c>
      <c r="I29300" t="s">
        <v>141583</v>
      </c>
      <c r="J29300" s="2" t="s">
        <v>185748</v>
      </c>
      <c r="K29300" t="s">
        <v>213554</v>
      </c>
      <c r="L29300" t="s">
        <v>228705</v>
      </c>
      <c r="M29300" t="s">
        <v>8</v>
      </c>
      <c r="N29300" t="s">
        <v>228828</v>
      </c>
      <c r="O29300" t="s">
        <v>229113</v>
      </c>
      <c r="P29300" t="s">
        <v>230424</v>
      </c>
      <c r="Q29300" t="s">
        <v>120679</v>
      </c>
      <c r="R29300" t="s">
        <v>213554</v>
      </c>
      <c r="S29300" t="s">
        <v>233772</v>
      </c>
    </row>
    <row r="29301" spans="1:19" x14ac:dyDescent="0.35">
      <c r="A29301" s="1">
        <v>36758</v>
      </c>
      <c r="B29301" t="s">
        <v>17058</v>
      </c>
      <c r="C29301" t="s">
        <v>74550</v>
      </c>
      <c r="D29301" t="s">
        <v>5</v>
      </c>
      <c r="E29301" t="s">
        <v>119956</v>
      </c>
      <c r="F29301" t="s">
        <v>123734</v>
      </c>
      <c r="G29301">
        <v>9.5000000000000005E-6</v>
      </c>
      <c r="H29301" t="s">
        <v>17058</v>
      </c>
      <c r="I29301" t="s">
        <v>141584</v>
      </c>
      <c r="K29301" t="s">
        <v>213554</v>
      </c>
      <c r="L29301" t="s">
        <v>228704</v>
      </c>
      <c r="M29301" t="s">
        <v>8</v>
      </c>
      <c r="N29301" t="s">
        <v>228862</v>
      </c>
      <c r="O29301" t="s">
        <v>229114</v>
      </c>
      <c r="P29301" t="s">
        <v>230100</v>
      </c>
      <c r="Q29301" t="s">
        <v>120970</v>
      </c>
      <c r="R29301" t="s">
        <v>213554</v>
      </c>
      <c r="S29301" t="s">
        <v>233772</v>
      </c>
    </row>
    <row r="29302" spans="1:19" x14ac:dyDescent="0.35">
      <c r="A29302" s="1">
        <v>36759</v>
      </c>
      <c r="B29302" t="s">
        <v>17059</v>
      </c>
      <c r="C29302" t="s">
        <v>74551</v>
      </c>
      <c r="D29302" t="s">
        <v>5</v>
      </c>
      <c r="F29302" t="s">
        <v>120668</v>
      </c>
      <c r="G29302">
        <v>6.0000000000000002E-6</v>
      </c>
      <c r="H29302" t="s">
        <v>17059</v>
      </c>
      <c r="I29302" t="s">
        <v>141585</v>
      </c>
      <c r="J29302" s="2" t="s">
        <v>185749</v>
      </c>
      <c r="K29302" t="s">
        <v>213554</v>
      </c>
      <c r="L29302" t="s">
        <v>228706</v>
      </c>
      <c r="M29302" t="s">
        <v>8</v>
      </c>
      <c r="N29302" t="s">
        <v>228832</v>
      </c>
      <c r="O29302" t="s">
        <v>229111</v>
      </c>
      <c r="P29302" t="s">
        <v>230079</v>
      </c>
      <c r="Q29302" t="s">
        <v>120008</v>
      </c>
      <c r="R29302" t="s">
        <v>213554</v>
      </c>
      <c r="S29302" t="s">
        <v>233772</v>
      </c>
    </row>
    <row r="29303" spans="1:19" x14ac:dyDescent="0.35">
      <c r="A29303" s="1">
        <v>36760</v>
      </c>
      <c r="B29303" t="s">
        <v>17060</v>
      </c>
      <c r="C29303" t="s">
        <v>74552</v>
      </c>
      <c r="D29303" t="s">
        <v>5</v>
      </c>
      <c r="F29303" t="s">
        <v>121243</v>
      </c>
      <c r="G29303">
        <v>1E-8</v>
      </c>
      <c r="H29303" t="s">
        <v>17060</v>
      </c>
      <c r="I29303" t="s">
        <v>141586</v>
      </c>
      <c r="J29303" s="2" t="s">
        <v>185750</v>
      </c>
      <c r="K29303" t="s">
        <v>213554</v>
      </c>
      <c r="L29303" t="s">
        <v>228704</v>
      </c>
      <c r="M29303" t="s">
        <v>8</v>
      </c>
      <c r="N29303" t="s">
        <v>228830</v>
      </c>
      <c r="O29303" t="s">
        <v>229110</v>
      </c>
      <c r="P29303" t="s">
        <v>230396</v>
      </c>
      <c r="Q29303" t="s">
        <v>122295</v>
      </c>
      <c r="R29303" t="s">
        <v>213554</v>
      </c>
      <c r="S29303" t="s">
        <v>233772</v>
      </c>
    </row>
    <row r="29304" spans="1:19" x14ac:dyDescent="0.35">
      <c r="A29304" s="1">
        <v>36761</v>
      </c>
      <c r="B29304" t="s">
        <v>17061</v>
      </c>
      <c r="C29304" t="s">
        <v>74553</v>
      </c>
      <c r="D29304" t="s">
        <v>5</v>
      </c>
      <c r="E29304" t="s">
        <v>119955</v>
      </c>
      <c r="F29304" t="s">
        <v>122932</v>
      </c>
      <c r="G29304">
        <v>3.4277849999999998E-6</v>
      </c>
      <c r="H29304" t="s">
        <v>17061</v>
      </c>
      <c r="I29304" t="s">
        <v>141587</v>
      </c>
      <c r="J29304" s="2" t="s">
        <v>185751</v>
      </c>
      <c r="K29304" t="s">
        <v>213554</v>
      </c>
      <c r="L29304" t="s">
        <v>228705</v>
      </c>
      <c r="M29304" t="s">
        <v>8</v>
      </c>
      <c r="N29304" t="s">
        <v>228848</v>
      </c>
      <c r="O29304" t="s">
        <v>229133</v>
      </c>
      <c r="P29304" t="s">
        <v>231095</v>
      </c>
      <c r="Q29304" t="s">
        <v>120679</v>
      </c>
      <c r="R29304" t="s">
        <v>213554</v>
      </c>
      <c r="S29304" t="s">
        <v>233772</v>
      </c>
    </row>
    <row r="29305" spans="1:19" x14ac:dyDescent="0.35">
      <c r="A29305" s="1">
        <v>36762</v>
      </c>
      <c r="B29305" t="s">
        <v>17061</v>
      </c>
      <c r="C29305" t="s">
        <v>74554</v>
      </c>
      <c r="D29305" t="s">
        <v>5</v>
      </c>
      <c r="F29305" t="s">
        <v>121498</v>
      </c>
      <c r="G29305">
        <v>2.3700000000000002E-6</v>
      </c>
      <c r="H29305" t="s">
        <v>17061</v>
      </c>
      <c r="I29305" t="s">
        <v>141587</v>
      </c>
      <c r="J29305" s="2" t="s">
        <v>185751</v>
      </c>
      <c r="K29305" t="s">
        <v>213554</v>
      </c>
      <c r="L29305" t="s">
        <v>228705</v>
      </c>
      <c r="M29305" t="s">
        <v>8</v>
      </c>
      <c r="N29305" t="s">
        <v>228848</v>
      </c>
      <c r="O29305" t="s">
        <v>229133</v>
      </c>
      <c r="P29305" t="s">
        <v>231095</v>
      </c>
      <c r="Q29305" t="s">
        <v>120679</v>
      </c>
      <c r="R29305" t="s">
        <v>213554</v>
      </c>
      <c r="S29305" t="s">
        <v>233772</v>
      </c>
    </row>
    <row r="29306" spans="1:19" x14ac:dyDescent="0.35">
      <c r="A29306" s="1">
        <v>36763</v>
      </c>
      <c r="B29306" t="s">
        <v>17061</v>
      </c>
      <c r="C29306" t="s">
        <v>74555</v>
      </c>
      <c r="D29306" t="s">
        <v>5</v>
      </c>
      <c r="E29306" t="s">
        <v>119954</v>
      </c>
      <c r="F29306" t="s">
        <v>121360</v>
      </c>
      <c r="G29306">
        <v>9.9999999999999995E-7</v>
      </c>
      <c r="H29306" t="s">
        <v>17061</v>
      </c>
      <c r="I29306" t="s">
        <v>141587</v>
      </c>
      <c r="J29306" s="2" t="s">
        <v>185751</v>
      </c>
      <c r="K29306" t="s">
        <v>213554</v>
      </c>
      <c r="L29306" t="s">
        <v>228705</v>
      </c>
      <c r="M29306" t="s">
        <v>8</v>
      </c>
      <c r="N29306" t="s">
        <v>228848</v>
      </c>
      <c r="O29306" t="s">
        <v>229133</v>
      </c>
      <c r="P29306" t="s">
        <v>231095</v>
      </c>
      <c r="Q29306" t="s">
        <v>120679</v>
      </c>
      <c r="R29306" t="s">
        <v>213554</v>
      </c>
      <c r="S29306" t="s">
        <v>233772</v>
      </c>
    </row>
    <row r="29307" spans="1:19" x14ac:dyDescent="0.35">
      <c r="A29307" s="1">
        <v>36764</v>
      </c>
      <c r="B29307" t="s">
        <v>17062</v>
      </c>
      <c r="C29307" t="s">
        <v>74556</v>
      </c>
      <c r="D29307" t="s">
        <v>4</v>
      </c>
      <c r="F29307" t="s">
        <v>122079</v>
      </c>
      <c r="G29307">
        <v>2.7858300000000001E-6</v>
      </c>
      <c r="H29307" t="s">
        <v>17062</v>
      </c>
      <c r="I29307" t="s">
        <v>141588</v>
      </c>
      <c r="J29307" s="2" t="s">
        <v>185752</v>
      </c>
      <c r="K29307" t="s">
        <v>213554</v>
      </c>
      <c r="L29307" t="s">
        <v>228704</v>
      </c>
      <c r="M29307" t="s">
        <v>8</v>
      </c>
      <c r="N29307" t="s">
        <v>228873</v>
      </c>
      <c r="O29307" t="s">
        <v>229170</v>
      </c>
      <c r="P29307" t="s">
        <v>229170</v>
      </c>
      <c r="R29307" t="s">
        <v>213554</v>
      </c>
      <c r="S29307" t="s">
        <v>233772</v>
      </c>
    </row>
    <row r="29308" spans="1:19" x14ac:dyDescent="0.35">
      <c r="A29308" s="1">
        <v>36765</v>
      </c>
      <c r="B29308" t="s">
        <v>17063</v>
      </c>
      <c r="C29308" t="s">
        <v>74557</v>
      </c>
      <c r="D29308" t="s">
        <v>5</v>
      </c>
      <c r="F29308" t="s">
        <v>120015</v>
      </c>
      <c r="G29308">
        <v>3.8000000000000001E-7</v>
      </c>
      <c r="H29308" t="s">
        <v>17063</v>
      </c>
      <c r="I29308" t="s">
        <v>141589</v>
      </c>
      <c r="J29308" s="2" t="s">
        <v>185753</v>
      </c>
      <c r="K29308" t="s">
        <v>213554</v>
      </c>
      <c r="L29308" t="s">
        <v>228704</v>
      </c>
      <c r="M29308" t="s">
        <v>8</v>
      </c>
      <c r="N29308" t="s">
        <v>228896</v>
      </c>
      <c r="O29308" t="s">
        <v>229210</v>
      </c>
      <c r="P29308" t="s">
        <v>231736</v>
      </c>
      <c r="Q29308" t="s">
        <v>120216</v>
      </c>
      <c r="R29308" t="s">
        <v>213554</v>
      </c>
      <c r="S29308" t="s">
        <v>233772</v>
      </c>
    </row>
    <row r="29309" spans="1:19" x14ac:dyDescent="0.35">
      <c r="A29309" s="1">
        <v>36766</v>
      </c>
      <c r="B29309" t="s">
        <v>17064</v>
      </c>
      <c r="C29309" t="s">
        <v>74558</v>
      </c>
      <c r="D29309" t="s">
        <v>5</v>
      </c>
      <c r="F29309" t="s">
        <v>121630</v>
      </c>
      <c r="G29309">
        <v>1.9599999999999999E-6</v>
      </c>
      <c r="H29309" t="s">
        <v>17064</v>
      </c>
      <c r="I29309" t="s">
        <v>141590</v>
      </c>
      <c r="J29309" s="2" t="s">
        <v>185754</v>
      </c>
      <c r="K29309" t="s">
        <v>213554</v>
      </c>
      <c r="L29309" t="s">
        <v>228705</v>
      </c>
      <c r="R29309" t="s">
        <v>213554</v>
      </c>
      <c r="S29309" t="s">
        <v>233772</v>
      </c>
    </row>
    <row r="29310" spans="1:19" x14ac:dyDescent="0.35">
      <c r="A29310" s="1">
        <v>36767</v>
      </c>
      <c r="B29310" t="s">
        <v>17065</v>
      </c>
      <c r="C29310" t="s">
        <v>74559</v>
      </c>
      <c r="D29310" t="s">
        <v>5</v>
      </c>
      <c r="F29310" t="s">
        <v>121466</v>
      </c>
      <c r="G29310">
        <v>4.0000000000000001E-8</v>
      </c>
      <c r="H29310" t="s">
        <v>17065</v>
      </c>
      <c r="I29310" t="s">
        <v>141591</v>
      </c>
      <c r="J29310" s="2" t="s">
        <v>185755</v>
      </c>
      <c r="K29310" t="s">
        <v>213554</v>
      </c>
      <c r="L29310" t="s">
        <v>228704</v>
      </c>
      <c r="M29310" t="s">
        <v>8</v>
      </c>
      <c r="N29310" t="s">
        <v>228883</v>
      </c>
      <c r="O29310" t="s">
        <v>229188</v>
      </c>
      <c r="P29310" t="s">
        <v>231006</v>
      </c>
      <c r="Q29310" t="s">
        <v>120008</v>
      </c>
      <c r="R29310" t="s">
        <v>213554</v>
      </c>
      <c r="S29310" t="s">
        <v>233772</v>
      </c>
    </row>
    <row r="29311" spans="1:19" x14ac:dyDescent="0.35">
      <c r="A29311" s="1">
        <v>36768</v>
      </c>
      <c r="B29311" t="s">
        <v>17066</v>
      </c>
      <c r="C29311" t="s">
        <v>74560</v>
      </c>
      <c r="D29311" t="s">
        <v>5</v>
      </c>
      <c r="F29311" t="s">
        <v>119965</v>
      </c>
      <c r="G29311">
        <v>1.61E-7</v>
      </c>
      <c r="H29311" t="s">
        <v>17066</v>
      </c>
      <c r="I29311" t="s">
        <v>141592</v>
      </c>
      <c r="J29311" s="2" t="s">
        <v>185756</v>
      </c>
      <c r="K29311" t="s">
        <v>213554</v>
      </c>
      <c r="L29311" t="s">
        <v>228704</v>
      </c>
      <c r="M29311" t="s">
        <v>8</v>
      </c>
      <c r="N29311" t="s">
        <v>228840</v>
      </c>
      <c r="O29311" t="s">
        <v>229122</v>
      </c>
      <c r="P29311" t="s">
        <v>230085</v>
      </c>
      <c r="Q29311" t="s">
        <v>123278</v>
      </c>
      <c r="R29311" t="s">
        <v>213554</v>
      </c>
      <c r="S29311" t="s">
        <v>233772</v>
      </c>
    </row>
    <row r="29312" spans="1:19" x14ac:dyDescent="0.35">
      <c r="A29312" s="1">
        <v>36769</v>
      </c>
      <c r="B29312" t="s">
        <v>17067</v>
      </c>
      <c r="C29312" t="s">
        <v>74561</v>
      </c>
      <c r="D29312" t="s">
        <v>5</v>
      </c>
      <c r="E29312" t="s">
        <v>119955</v>
      </c>
      <c r="F29312" t="s">
        <v>121898</v>
      </c>
      <c r="G29312">
        <v>1.0000000000000001E-5</v>
      </c>
      <c r="H29312" t="s">
        <v>17067</v>
      </c>
      <c r="I29312" t="s">
        <v>141593</v>
      </c>
      <c r="J29312" s="2" t="s">
        <v>185757</v>
      </c>
      <c r="K29312" t="s">
        <v>213554</v>
      </c>
      <c r="L29312" t="s">
        <v>228707</v>
      </c>
      <c r="M29312" t="s">
        <v>8</v>
      </c>
      <c r="N29312" t="s">
        <v>228828</v>
      </c>
      <c r="O29312" t="s">
        <v>229216</v>
      </c>
      <c r="P29312" t="s">
        <v>229216</v>
      </c>
      <c r="R29312" t="s">
        <v>213554</v>
      </c>
      <c r="S29312" t="s">
        <v>233772</v>
      </c>
    </row>
    <row r="29313" spans="1:19" x14ac:dyDescent="0.35">
      <c r="A29313" s="1">
        <v>36770</v>
      </c>
      <c r="B29313" t="s">
        <v>17068</v>
      </c>
      <c r="C29313" t="s">
        <v>74562</v>
      </c>
      <c r="D29313" t="s">
        <v>4</v>
      </c>
      <c r="F29313" t="s">
        <v>121459</v>
      </c>
      <c r="G29313">
        <v>4.0000000000000001E-8</v>
      </c>
      <c r="H29313" t="s">
        <v>17068</v>
      </c>
      <c r="I29313" t="s">
        <v>141594</v>
      </c>
      <c r="J29313" s="2" t="s">
        <v>185758</v>
      </c>
      <c r="K29313" t="s">
        <v>213554</v>
      </c>
      <c r="L29313" t="s">
        <v>228704</v>
      </c>
      <c r="M29313" t="s">
        <v>11</v>
      </c>
      <c r="N29313" t="s">
        <v>228858</v>
      </c>
      <c r="O29313" t="s">
        <v>229219</v>
      </c>
      <c r="P29313" t="s">
        <v>229219</v>
      </c>
      <c r="Q29313" t="s">
        <v>120216</v>
      </c>
      <c r="R29313" t="s">
        <v>213554</v>
      </c>
      <c r="S29313" t="s">
        <v>233772</v>
      </c>
    </row>
    <row r="29314" spans="1:19" x14ac:dyDescent="0.35">
      <c r="A29314" s="1">
        <v>36771</v>
      </c>
      <c r="B29314" t="s">
        <v>17069</v>
      </c>
      <c r="C29314" t="s">
        <v>74563</v>
      </c>
      <c r="D29314" t="s">
        <v>5</v>
      </c>
      <c r="E29314" t="s">
        <v>119954</v>
      </c>
      <c r="F29314" t="s">
        <v>122736</v>
      </c>
      <c r="G29314">
        <v>1.5E-5</v>
      </c>
      <c r="H29314" t="s">
        <v>17069</v>
      </c>
      <c r="I29314" t="s">
        <v>141595</v>
      </c>
      <c r="J29314" s="2" t="s">
        <v>185759</v>
      </c>
      <c r="K29314" t="s">
        <v>213583</v>
      </c>
      <c r="L29314" t="s">
        <v>228706</v>
      </c>
      <c r="M29314" t="s">
        <v>8</v>
      </c>
      <c r="N29314" t="s">
        <v>228828</v>
      </c>
      <c r="O29314" t="s">
        <v>229216</v>
      </c>
      <c r="P29314" t="s">
        <v>229216</v>
      </c>
      <c r="Q29314" t="s">
        <v>121230</v>
      </c>
      <c r="R29314" t="s">
        <v>213554</v>
      </c>
      <c r="S29314" t="s">
        <v>233772</v>
      </c>
    </row>
    <row r="29315" spans="1:19" x14ac:dyDescent="0.35">
      <c r="A29315" s="1">
        <v>36772</v>
      </c>
      <c r="B29315" t="s">
        <v>17069</v>
      </c>
      <c r="C29315" t="s">
        <v>74564</v>
      </c>
      <c r="D29315" t="s">
        <v>5</v>
      </c>
      <c r="E29315" t="s">
        <v>119955</v>
      </c>
      <c r="F29315" t="s">
        <v>123263</v>
      </c>
      <c r="G29315">
        <v>9.2E-6</v>
      </c>
      <c r="H29315" t="s">
        <v>17069</v>
      </c>
      <c r="I29315" t="s">
        <v>141595</v>
      </c>
      <c r="J29315" s="2" t="s">
        <v>185759</v>
      </c>
      <c r="K29315" t="s">
        <v>213583</v>
      </c>
      <c r="L29315" t="s">
        <v>228706</v>
      </c>
      <c r="M29315" t="s">
        <v>8</v>
      </c>
      <c r="N29315" t="s">
        <v>228828</v>
      </c>
      <c r="O29315" t="s">
        <v>229216</v>
      </c>
      <c r="P29315" t="s">
        <v>229216</v>
      </c>
      <c r="Q29315" t="s">
        <v>121230</v>
      </c>
      <c r="R29315" t="s">
        <v>213554</v>
      </c>
      <c r="S29315" t="s">
        <v>233772</v>
      </c>
    </row>
    <row r="29316" spans="1:19" x14ac:dyDescent="0.35">
      <c r="A29316" s="1">
        <v>36773</v>
      </c>
      <c r="B29316" t="s">
        <v>17069</v>
      </c>
      <c r="C29316" t="s">
        <v>74565</v>
      </c>
      <c r="D29316" t="s">
        <v>5</v>
      </c>
      <c r="F29316" t="s">
        <v>121168</v>
      </c>
      <c r="G29316">
        <v>1.0000000000000001E-5</v>
      </c>
      <c r="H29316" t="s">
        <v>17069</v>
      </c>
      <c r="I29316" t="s">
        <v>141595</v>
      </c>
      <c r="J29316" s="2" t="s">
        <v>185759</v>
      </c>
      <c r="K29316" t="s">
        <v>213583</v>
      </c>
      <c r="L29316" t="s">
        <v>228706</v>
      </c>
      <c r="M29316" t="s">
        <v>8</v>
      </c>
      <c r="N29316" t="s">
        <v>228828</v>
      </c>
      <c r="O29316" t="s">
        <v>229216</v>
      </c>
      <c r="P29316" t="s">
        <v>229216</v>
      </c>
      <c r="Q29316" t="s">
        <v>121230</v>
      </c>
      <c r="R29316" t="s">
        <v>213554</v>
      </c>
      <c r="S29316" t="s">
        <v>233772</v>
      </c>
    </row>
    <row r="29317" spans="1:19" x14ac:dyDescent="0.35">
      <c r="A29317" s="1">
        <v>36774</v>
      </c>
      <c r="B29317" t="s">
        <v>17069</v>
      </c>
      <c r="C29317" t="s">
        <v>74566</v>
      </c>
      <c r="D29317" t="s">
        <v>5</v>
      </c>
      <c r="F29317" t="s">
        <v>121230</v>
      </c>
      <c r="G29317">
        <v>4.9999999999999998E-7</v>
      </c>
      <c r="H29317" t="s">
        <v>17069</v>
      </c>
      <c r="I29317" t="s">
        <v>141595</v>
      </c>
      <c r="J29317" s="2" t="s">
        <v>185759</v>
      </c>
      <c r="K29317" t="s">
        <v>213583</v>
      </c>
      <c r="L29317" t="s">
        <v>228706</v>
      </c>
      <c r="M29317" t="s">
        <v>8</v>
      </c>
      <c r="N29317" t="s">
        <v>228828</v>
      </c>
      <c r="O29317" t="s">
        <v>229216</v>
      </c>
      <c r="P29317" t="s">
        <v>229216</v>
      </c>
      <c r="Q29317" t="s">
        <v>121230</v>
      </c>
      <c r="R29317" t="s">
        <v>213554</v>
      </c>
      <c r="S29317" t="s">
        <v>233772</v>
      </c>
    </row>
    <row r="29318" spans="1:19" x14ac:dyDescent="0.35">
      <c r="A29318" s="1">
        <v>36775</v>
      </c>
      <c r="B29318" t="s">
        <v>17070</v>
      </c>
      <c r="C29318" t="s">
        <v>74567</v>
      </c>
      <c r="D29318" t="s">
        <v>5</v>
      </c>
      <c r="F29318" t="s">
        <v>122028</v>
      </c>
      <c r="G29318">
        <v>1.2654E-6</v>
      </c>
      <c r="H29318" t="s">
        <v>17070</v>
      </c>
      <c r="I29318" t="s">
        <v>141596</v>
      </c>
      <c r="J29318" s="2" t="s">
        <v>185760</v>
      </c>
      <c r="K29318" t="s">
        <v>213554</v>
      </c>
      <c r="L29318" t="s">
        <v>228704</v>
      </c>
      <c r="M29318" t="s">
        <v>10</v>
      </c>
      <c r="N29318" t="s">
        <v>228944</v>
      </c>
      <c r="O29318" t="s">
        <v>229107</v>
      </c>
      <c r="P29318" t="s">
        <v>230539</v>
      </c>
      <c r="Q29318" t="s">
        <v>120682</v>
      </c>
      <c r="R29318" t="s">
        <v>213554</v>
      </c>
      <c r="S29318" t="s">
        <v>233772</v>
      </c>
    </row>
    <row r="29319" spans="1:19" x14ac:dyDescent="0.35">
      <c r="A29319" s="1">
        <v>36777</v>
      </c>
      <c r="B29319" t="s">
        <v>17071</v>
      </c>
      <c r="C29319" t="s">
        <v>74568</v>
      </c>
      <c r="D29319" t="s">
        <v>5</v>
      </c>
      <c r="E29319" t="s">
        <v>119955</v>
      </c>
      <c r="F29319" t="s">
        <v>121185</v>
      </c>
      <c r="G29319">
        <v>4.0749959999999998E-6</v>
      </c>
      <c r="H29319" t="s">
        <v>17071</v>
      </c>
      <c r="I29319" t="s">
        <v>141597</v>
      </c>
      <c r="J29319" s="2" t="s">
        <v>185761</v>
      </c>
      <c r="K29319" t="s">
        <v>213554</v>
      </c>
      <c r="L29319" t="s">
        <v>228704</v>
      </c>
      <c r="M29319" t="s">
        <v>8</v>
      </c>
      <c r="N29319" t="s">
        <v>228828</v>
      </c>
      <c r="O29319" t="s">
        <v>229113</v>
      </c>
      <c r="P29319" t="s">
        <v>230107</v>
      </c>
      <c r="Q29319" t="s">
        <v>120216</v>
      </c>
      <c r="R29319" t="s">
        <v>213554</v>
      </c>
      <c r="S29319" t="s">
        <v>233772</v>
      </c>
    </row>
    <row r="29320" spans="1:19" x14ac:dyDescent="0.35">
      <c r="A29320" s="1">
        <v>36778</v>
      </c>
      <c r="B29320" t="s">
        <v>17071</v>
      </c>
      <c r="C29320" t="s">
        <v>74569</v>
      </c>
      <c r="D29320" t="s">
        <v>5</v>
      </c>
      <c r="F29320" t="s">
        <v>120022</v>
      </c>
      <c r="G29320">
        <v>4.9999999999999998E-8</v>
      </c>
      <c r="H29320" t="s">
        <v>17071</v>
      </c>
      <c r="I29320" t="s">
        <v>141597</v>
      </c>
      <c r="J29320" s="2" t="s">
        <v>185761</v>
      </c>
      <c r="K29320" t="s">
        <v>213554</v>
      </c>
      <c r="L29320" t="s">
        <v>228704</v>
      </c>
      <c r="M29320" t="s">
        <v>8</v>
      </c>
      <c r="N29320" t="s">
        <v>228828</v>
      </c>
      <c r="O29320" t="s">
        <v>229113</v>
      </c>
      <c r="P29320" t="s">
        <v>230107</v>
      </c>
      <c r="Q29320" t="s">
        <v>120216</v>
      </c>
      <c r="R29320" t="s">
        <v>213554</v>
      </c>
      <c r="S29320" t="s">
        <v>233772</v>
      </c>
    </row>
    <row r="29321" spans="1:19" x14ac:dyDescent="0.35">
      <c r="A29321" s="1">
        <v>36779</v>
      </c>
      <c r="B29321" t="s">
        <v>17071</v>
      </c>
      <c r="C29321" t="s">
        <v>74570</v>
      </c>
      <c r="D29321" t="s">
        <v>5</v>
      </c>
      <c r="F29321" t="s">
        <v>120954</v>
      </c>
      <c r="G29321">
        <v>9.9999999999999995E-7</v>
      </c>
      <c r="H29321" t="s">
        <v>17071</v>
      </c>
      <c r="I29321" t="s">
        <v>141597</v>
      </c>
      <c r="J29321" s="2" t="s">
        <v>185761</v>
      </c>
      <c r="K29321" t="s">
        <v>213554</v>
      </c>
      <c r="L29321" t="s">
        <v>228704</v>
      </c>
      <c r="M29321" t="s">
        <v>8</v>
      </c>
      <c r="N29321" t="s">
        <v>228828</v>
      </c>
      <c r="O29321" t="s">
        <v>229113</v>
      </c>
      <c r="P29321" t="s">
        <v>230107</v>
      </c>
      <c r="Q29321" t="s">
        <v>120216</v>
      </c>
      <c r="R29321" t="s">
        <v>213554</v>
      </c>
      <c r="S29321" t="s">
        <v>233772</v>
      </c>
    </row>
    <row r="29322" spans="1:19" x14ac:dyDescent="0.35">
      <c r="A29322" s="1">
        <v>36782</v>
      </c>
      <c r="B29322" t="s">
        <v>17072</v>
      </c>
      <c r="C29322" t="s">
        <v>74571</v>
      </c>
      <c r="D29322" t="s">
        <v>5</v>
      </c>
      <c r="F29322" t="s">
        <v>122526</v>
      </c>
      <c r="G29322">
        <v>8.1200000000000002E-7</v>
      </c>
      <c r="H29322" t="s">
        <v>17072</v>
      </c>
      <c r="I29322" t="s">
        <v>141598</v>
      </c>
      <c r="J29322" s="2" t="s">
        <v>185762</v>
      </c>
      <c r="K29322" t="s">
        <v>213554</v>
      </c>
      <c r="L29322" t="s">
        <v>228704</v>
      </c>
      <c r="M29322" t="s">
        <v>8</v>
      </c>
      <c r="N29322" t="s">
        <v>228877</v>
      </c>
      <c r="O29322" t="s">
        <v>229835</v>
      </c>
      <c r="P29322" t="s">
        <v>231737</v>
      </c>
      <c r="R29322" t="s">
        <v>213554</v>
      </c>
      <c r="S29322" t="s">
        <v>233772</v>
      </c>
    </row>
    <row r="29323" spans="1:19" x14ac:dyDescent="0.35">
      <c r="A29323" s="1">
        <v>36783</v>
      </c>
      <c r="B29323" t="s">
        <v>17072</v>
      </c>
      <c r="C29323" t="s">
        <v>74572</v>
      </c>
      <c r="D29323" t="s">
        <v>5</v>
      </c>
      <c r="F29323" t="s">
        <v>120001</v>
      </c>
      <c r="G29323">
        <v>6.2999999999999995E-8</v>
      </c>
      <c r="H29323" t="s">
        <v>17072</v>
      </c>
      <c r="I29323" t="s">
        <v>141598</v>
      </c>
      <c r="J29323" s="2" t="s">
        <v>185762</v>
      </c>
      <c r="K29323" t="s">
        <v>213554</v>
      </c>
      <c r="L29323" t="s">
        <v>228704</v>
      </c>
      <c r="M29323" t="s">
        <v>8</v>
      </c>
      <c r="N29323" t="s">
        <v>228877</v>
      </c>
      <c r="O29323" t="s">
        <v>229835</v>
      </c>
      <c r="P29323" t="s">
        <v>231737</v>
      </c>
      <c r="R29323" t="s">
        <v>213554</v>
      </c>
      <c r="S29323" t="s">
        <v>233772</v>
      </c>
    </row>
    <row r="29324" spans="1:19" x14ac:dyDescent="0.35">
      <c r="A29324" s="1">
        <v>36785</v>
      </c>
      <c r="B29324" t="s">
        <v>17072</v>
      </c>
      <c r="C29324" t="s">
        <v>74573</v>
      </c>
      <c r="D29324" t="s">
        <v>5</v>
      </c>
      <c r="F29324" t="s">
        <v>119968</v>
      </c>
      <c r="G29324">
        <v>7.0000000000000005E-8</v>
      </c>
      <c r="H29324" t="s">
        <v>17072</v>
      </c>
      <c r="I29324" t="s">
        <v>141598</v>
      </c>
      <c r="J29324" s="2" t="s">
        <v>185762</v>
      </c>
      <c r="K29324" t="s">
        <v>213554</v>
      </c>
      <c r="L29324" t="s">
        <v>228704</v>
      </c>
      <c r="M29324" t="s">
        <v>8</v>
      </c>
      <c r="N29324" t="s">
        <v>228877</v>
      </c>
      <c r="O29324" t="s">
        <v>229835</v>
      </c>
      <c r="P29324" t="s">
        <v>231737</v>
      </c>
      <c r="R29324" t="s">
        <v>213554</v>
      </c>
      <c r="S29324" t="s">
        <v>233772</v>
      </c>
    </row>
    <row r="29325" spans="1:19" x14ac:dyDescent="0.35">
      <c r="A29325" s="1">
        <v>36787</v>
      </c>
      <c r="B29325" t="s">
        <v>17072</v>
      </c>
      <c r="C29325" t="s">
        <v>74574</v>
      </c>
      <c r="D29325" t="s">
        <v>5</v>
      </c>
      <c r="F29325" t="s">
        <v>121031</v>
      </c>
      <c r="G29325">
        <v>3.9999999999999998E-7</v>
      </c>
      <c r="H29325" t="s">
        <v>17072</v>
      </c>
      <c r="I29325" t="s">
        <v>141598</v>
      </c>
      <c r="J29325" s="2" t="s">
        <v>185762</v>
      </c>
      <c r="K29325" t="s">
        <v>213554</v>
      </c>
      <c r="L29325" t="s">
        <v>228704</v>
      </c>
      <c r="M29325" t="s">
        <v>8</v>
      </c>
      <c r="N29325" t="s">
        <v>228877</v>
      </c>
      <c r="O29325" t="s">
        <v>229835</v>
      </c>
      <c r="P29325" t="s">
        <v>231737</v>
      </c>
      <c r="R29325" t="s">
        <v>213554</v>
      </c>
      <c r="S29325" t="s">
        <v>233772</v>
      </c>
    </row>
    <row r="29326" spans="1:19" x14ac:dyDescent="0.35">
      <c r="A29326" s="1">
        <v>36789</v>
      </c>
      <c r="B29326" t="s">
        <v>17073</v>
      </c>
      <c r="C29326" t="s">
        <v>74575</v>
      </c>
      <c r="D29326" t="s">
        <v>4</v>
      </c>
      <c r="F29326" t="s">
        <v>120060</v>
      </c>
      <c r="G29326">
        <v>4.0000000000000001E-8</v>
      </c>
      <c r="H29326" t="s">
        <v>17073</v>
      </c>
      <c r="I29326" t="s">
        <v>141599</v>
      </c>
      <c r="J29326" s="2" t="s">
        <v>185763</v>
      </c>
      <c r="K29326" t="s">
        <v>213554</v>
      </c>
      <c r="L29326" t="s">
        <v>228704</v>
      </c>
      <c r="M29326" t="s">
        <v>228736</v>
      </c>
      <c r="N29326" t="s">
        <v>228836</v>
      </c>
      <c r="O29326" t="s">
        <v>229179</v>
      </c>
      <c r="P29326" t="s">
        <v>229179</v>
      </c>
      <c r="Q29326" t="s">
        <v>120060</v>
      </c>
      <c r="R29326" t="s">
        <v>213554</v>
      </c>
      <c r="S29326" t="s">
        <v>233772</v>
      </c>
    </row>
    <row r="29327" spans="1:19" x14ac:dyDescent="0.35">
      <c r="A29327" s="1">
        <v>36790</v>
      </c>
      <c r="B29327" t="s">
        <v>17074</v>
      </c>
      <c r="C29327" t="s">
        <v>74576</v>
      </c>
      <c r="D29327" t="s">
        <v>4</v>
      </c>
      <c r="F29327" t="s">
        <v>121077</v>
      </c>
      <c r="G29327">
        <v>1.4999999999999999E-7</v>
      </c>
      <c r="H29327" t="s">
        <v>17074</v>
      </c>
      <c r="I29327" t="s">
        <v>141600</v>
      </c>
      <c r="J29327" s="2" t="s">
        <v>185764</v>
      </c>
      <c r="K29327" t="s">
        <v>213554</v>
      </c>
      <c r="L29327" t="s">
        <v>228706</v>
      </c>
      <c r="M29327" t="s">
        <v>228730</v>
      </c>
      <c r="N29327" t="s">
        <v>229055</v>
      </c>
      <c r="O29327" t="s">
        <v>229703</v>
      </c>
      <c r="P29327" t="s">
        <v>231738</v>
      </c>
      <c r="Q29327" t="s">
        <v>120892</v>
      </c>
      <c r="R29327" t="s">
        <v>213554</v>
      </c>
      <c r="S29327" t="s">
        <v>233772</v>
      </c>
    </row>
    <row r="29328" spans="1:19" x14ac:dyDescent="0.35">
      <c r="A29328" s="1">
        <v>36791</v>
      </c>
      <c r="B29328" t="s">
        <v>17075</v>
      </c>
      <c r="C29328" t="s">
        <v>74577</v>
      </c>
      <c r="D29328" t="s">
        <v>5</v>
      </c>
      <c r="F29328" t="s">
        <v>121119</v>
      </c>
      <c r="G29328">
        <v>1.6845651E-5</v>
      </c>
      <c r="H29328" t="s">
        <v>17075</v>
      </c>
      <c r="I29328" t="s">
        <v>141601</v>
      </c>
      <c r="J29328" s="2" t="s">
        <v>185765</v>
      </c>
      <c r="K29328" t="s">
        <v>213554</v>
      </c>
      <c r="L29328" t="s">
        <v>228704</v>
      </c>
      <c r="M29328" t="s">
        <v>10</v>
      </c>
      <c r="N29328" t="s">
        <v>141499</v>
      </c>
      <c r="O29328" t="s">
        <v>229656</v>
      </c>
      <c r="P29328" t="s">
        <v>229656</v>
      </c>
      <c r="Q29328" t="s">
        <v>122295</v>
      </c>
      <c r="R29328" t="s">
        <v>213554</v>
      </c>
      <c r="S29328" t="s">
        <v>233772</v>
      </c>
    </row>
    <row r="29329" spans="1:19" x14ac:dyDescent="0.35">
      <c r="A29329" s="1">
        <v>36792</v>
      </c>
      <c r="B29329" t="s">
        <v>17076</v>
      </c>
      <c r="C29329" t="s">
        <v>74578</v>
      </c>
      <c r="D29329" t="s">
        <v>4</v>
      </c>
      <c r="F29329" t="s">
        <v>120565</v>
      </c>
      <c r="G29329">
        <v>1.1999999999999999E-7</v>
      </c>
      <c r="H29329" t="s">
        <v>17076</v>
      </c>
      <c r="I29329" t="s">
        <v>141602</v>
      </c>
      <c r="J29329" s="2" t="s">
        <v>185766</v>
      </c>
      <c r="K29329" t="s">
        <v>213554</v>
      </c>
      <c r="L29329" t="s">
        <v>228704</v>
      </c>
      <c r="Q29329" t="s">
        <v>120059</v>
      </c>
      <c r="R29329" t="s">
        <v>213554</v>
      </c>
      <c r="S29329" t="s">
        <v>233772</v>
      </c>
    </row>
    <row r="29330" spans="1:19" x14ac:dyDescent="0.35">
      <c r="A29330" s="1">
        <v>36793</v>
      </c>
      <c r="B29330" t="s">
        <v>17077</v>
      </c>
      <c r="C29330" t="s">
        <v>74579</v>
      </c>
      <c r="D29330" t="s">
        <v>5</v>
      </c>
      <c r="E29330" t="s">
        <v>119954</v>
      </c>
      <c r="F29330" t="s">
        <v>121564</v>
      </c>
      <c r="G29330">
        <v>1.0000000000000001E-5</v>
      </c>
      <c r="H29330" t="s">
        <v>17077</v>
      </c>
      <c r="I29330" t="s">
        <v>141603</v>
      </c>
      <c r="J29330" s="2" t="s">
        <v>185767</v>
      </c>
      <c r="K29330" t="s">
        <v>213554</v>
      </c>
      <c r="L29330" t="s">
        <v>228705</v>
      </c>
      <c r="M29330" t="s">
        <v>8</v>
      </c>
      <c r="N29330" t="s">
        <v>228828</v>
      </c>
      <c r="O29330" t="s">
        <v>229113</v>
      </c>
      <c r="P29330" t="s">
        <v>230137</v>
      </c>
      <c r="Q29330" t="s">
        <v>121322</v>
      </c>
      <c r="R29330" t="s">
        <v>213554</v>
      </c>
      <c r="S29330" t="s">
        <v>233772</v>
      </c>
    </row>
    <row r="29331" spans="1:19" x14ac:dyDescent="0.35">
      <c r="A29331" s="1">
        <v>36794</v>
      </c>
      <c r="B29331" t="s">
        <v>17078</v>
      </c>
      <c r="C29331" t="s">
        <v>74580</v>
      </c>
      <c r="D29331" t="s">
        <v>5</v>
      </c>
      <c r="F29331" t="s">
        <v>120243</v>
      </c>
      <c r="G29331">
        <v>3.3000000000000002E-6</v>
      </c>
      <c r="H29331" t="s">
        <v>17078</v>
      </c>
      <c r="I29331" t="s">
        <v>141604</v>
      </c>
      <c r="J29331" s="2" t="s">
        <v>185768</v>
      </c>
      <c r="K29331" t="s">
        <v>213554</v>
      </c>
      <c r="L29331" t="s">
        <v>228704</v>
      </c>
      <c r="M29331" t="s">
        <v>8</v>
      </c>
      <c r="N29331" t="s">
        <v>228828</v>
      </c>
      <c r="O29331" t="s">
        <v>229113</v>
      </c>
      <c r="P29331" t="s">
        <v>230081</v>
      </c>
      <c r="Q29331" t="s">
        <v>120056</v>
      </c>
      <c r="R29331" t="s">
        <v>213554</v>
      </c>
      <c r="S29331" t="s">
        <v>233772</v>
      </c>
    </row>
    <row r="29332" spans="1:19" x14ac:dyDescent="0.35">
      <c r="A29332" s="1">
        <v>36795</v>
      </c>
      <c r="B29332" t="s">
        <v>17079</v>
      </c>
      <c r="C29332" t="s">
        <v>74581</v>
      </c>
      <c r="D29332" t="s">
        <v>5</v>
      </c>
      <c r="E29332" t="s">
        <v>119956</v>
      </c>
      <c r="F29332" t="s">
        <v>122436</v>
      </c>
      <c r="G29332">
        <v>1.0000000000000001E-5</v>
      </c>
      <c r="H29332" t="s">
        <v>17079</v>
      </c>
      <c r="I29332" t="s">
        <v>141605</v>
      </c>
      <c r="K29332" t="s">
        <v>213554</v>
      </c>
      <c r="L29332" t="s">
        <v>228704</v>
      </c>
      <c r="M29332" t="s">
        <v>8</v>
      </c>
      <c r="N29332" t="s">
        <v>228848</v>
      </c>
      <c r="O29332" t="s">
        <v>229133</v>
      </c>
      <c r="P29332" t="s">
        <v>230294</v>
      </c>
      <c r="Q29332" t="s">
        <v>123278</v>
      </c>
      <c r="R29332" t="s">
        <v>213554</v>
      </c>
      <c r="S29332" t="s">
        <v>233772</v>
      </c>
    </row>
    <row r="29333" spans="1:19" x14ac:dyDescent="0.35">
      <c r="A29333" s="1">
        <v>36796</v>
      </c>
      <c r="B29333" t="s">
        <v>17080</v>
      </c>
      <c r="C29333" t="s">
        <v>74582</v>
      </c>
      <c r="D29333" t="s">
        <v>5</v>
      </c>
      <c r="F29333" t="s">
        <v>120218</v>
      </c>
      <c r="G29333">
        <v>2.4999999999999999E-7</v>
      </c>
      <c r="H29333" t="s">
        <v>17080</v>
      </c>
      <c r="I29333" t="s">
        <v>141606</v>
      </c>
      <c r="J29333" s="2" t="s">
        <v>185769</v>
      </c>
      <c r="K29333" t="s">
        <v>213554</v>
      </c>
      <c r="L29333" t="s">
        <v>228704</v>
      </c>
      <c r="M29333" t="s">
        <v>8</v>
      </c>
      <c r="N29333" t="s">
        <v>228852</v>
      </c>
      <c r="O29333" t="s">
        <v>229209</v>
      </c>
      <c r="P29333" t="s">
        <v>230148</v>
      </c>
      <c r="Q29333" t="s">
        <v>120682</v>
      </c>
      <c r="R29333" t="s">
        <v>213554</v>
      </c>
      <c r="S29333" t="s">
        <v>233772</v>
      </c>
    </row>
    <row r="29334" spans="1:19" x14ac:dyDescent="0.35">
      <c r="A29334" s="1">
        <v>36797</v>
      </c>
      <c r="B29334" t="s">
        <v>17080</v>
      </c>
      <c r="C29334" t="s">
        <v>74583</v>
      </c>
      <c r="D29334" t="s">
        <v>5</v>
      </c>
      <c r="F29334" t="s">
        <v>120890</v>
      </c>
      <c r="G29334">
        <v>1.9999999999999999E-6</v>
      </c>
      <c r="H29334" t="s">
        <v>17080</v>
      </c>
      <c r="I29334" t="s">
        <v>141606</v>
      </c>
      <c r="J29334" s="2" t="s">
        <v>185769</v>
      </c>
      <c r="K29334" t="s">
        <v>213554</v>
      </c>
      <c r="L29334" t="s">
        <v>228704</v>
      </c>
      <c r="M29334" t="s">
        <v>8</v>
      </c>
      <c r="N29334" t="s">
        <v>228852</v>
      </c>
      <c r="O29334" t="s">
        <v>229209</v>
      </c>
      <c r="P29334" t="s">
        <v>230148</v>
      </c>
      <c r="Q29334" t="s">
        <v>120682</v>
      </c>
      <c r="R29334" t="s">
        <v>213554</v>
      </c>
      <c r="S29334" t="s">
        <v>233772</v>
      </c>
    </row>
    <row r="29335" spans="1:19" x14ac:dyDescent="0.35">
      <c r="A29335" s="1">
        <v>36803</v>
      </c>
      <c r="B29335" t="s">
        <v>17081</v>
      </c>
      <c r="C29335" t="s">
        <v>74584</v>
      </c>
      <c r="D29335" t="s">
        <v>5</v>
      </c>
      <c r="E29335" t="s">
        <v>119955</v>
      </c>
      <c r="F29335" t="s">
        <v>120308</v>
      </c>
      <c r="G29335">
        <v>1.7E-6</v>
      </c>
      <c r="H29335" t="s">
        <v>17081</v>
      </c>
      <c r="I29335" t="s">
        <v>141607</v>
      </c>
      <c r="J29335" s="2" t="s">
        <v>185770</v>
      </c>
      <c r="K29335" t="s">
        <v>213554</v>
      </c>
      <c r="L29335" t="s">
        <v>228704</v>
      </c>
      <c r="M29335" t="s">
        <v>8</v>
      </c>
      <c r="N29335" t="s">
        <v>228832</v>
      </c>
      <c r="O29335" t="s">
        <v>229111</v>
      </c>
      <c r="P29335" t="s">
        <v>230079</v>
      </c>
      <c r="Q29335" t="s">
        <v>120006</v>
      </c>
      <c r="R29335" t="s">
        <v>213554</v>
      </c>
      <c r="S29335" t="s">
        <v>233772</v>
      </c>
    </row>
    <row r="29336" spans="1:19" x14ac:dyDescent="0.35">
      <c r="A29336" s="1">
        <v>36804</v>
      </c>
      <c r="B29336" t="s">
        <v>17082</v>
      </c>
      <c r="C29336" t="s">
        <v>74585</v>
      </c>
      <c r="D29336" t="s">
        <v>5</v>
      </c>
      <c r="F29336" t="s">
        <v>120467</v>
      </c>
      <c r="G29336">
        <v>8.2291600000000001E-7</v>
      </c>
      <c r="H29336" t="s">
        <v>17082</v>
      </c>
      <c r="I29336" t="s">
        <v>141608</v>
      </c>
      <c r="J29336" s="2" t="s">
        <v>185771</v>
      </c>
      <c r="K29336" t="s">
        <v>213554</v>
      </c>
      <c r="L29336" t="s">
        <v>228704</v>
      </c>
      <c r="M29336" t="s">
        <v>8</v>
      </c>
      <c r="N29336" t="s">
        <v>228832</v>
      </c>
      <c r="O29336" t="s">
        <v>229374</v>
      </c>
      <c r="P29336" t="s">
        <v>231739</v>
      </c>
      <c r="Q29336" t="s">
        <v>119973</v>
      </c>
      <c r="R29336" t="s">
        <v>213554</v>
      </c>
      <c r="S29336" t="s">
        <v>233772</v>
      </c>
    </row>
    <row r="29337" spans="1:19" x14ac:dyDescent="0.35">
      <c r="A29337" s="1">
        <v>36805</v>
      </c>
      <c r="B29337" t="s">
        <v>17082</v>
      </c>
      <c r="C29337" t="s">
        <v>74586</v>
      </c>
      <c r="D29337" t="s">
        <v>5</v>
      </c>
      <c r="F29337" t="s">
        <v>121979</v>
      </c>
      <c r="G29337">
        <v>2.2000000000000001E-6</v>
      </c>
      <c r="H29337" t="s">
        <v>17082</v>
      </c>
      <c r="I29337" t="s">
        <v>141608</v>
      </c>
      <c r="J29337" s="2" t="s">
        <v>185771</v>
      </c>
      <c r="K29337" t="s">
        <v>213554</v>
      </c>
      <c r="L29337" t="s">
        <v>228704</v>
      </c>
      <c r="M29337" t="s">
        <v>8</v>
      </c>
      <c r="N29337" t="s">
        <v>228832</v>
      </c>
      <c r="O29337" t="s">
        <v>229374</v>
      </c>
      <c r="P29337" t="s">
        <v>231739</v>
      </c>
      <c r="Q29337" t="s">
        <v>119973</v>
      </c>
      <c r="R29337" t="s">
        <v>213554</v>
      </c>
      <c r="S29337" t="s">
        <v>233772</v>
      </c>
    </row>
    <row r="29338" spans="1:19" x14ac:dyDescent="0.35">
      <c r="A29338" s="1">
        <v>36806</v>
      </c>
      <c r="B29338" t="s">
        <v>17082</v>
      </c>
      <c r="C29338" t="s">
        <v>74587</v>
      </c>
      <c r="D29338" t="s">
        <v>5</v>
      </c>
      <c r="F29338" t="s">
        <v>121593</v>
      </c>
      <c r="G29338">
        <v>1.9999999999999999E-6</v>
      </c>
      <c r="H29338" t="s">
        <v>17082</v>
      </c>
      <c r="I29338" t="s">
        <v>141608</v>
      </c>
      <c r="J29338" s="2" t="s">
        <v>185771</v>
      </c>
      <c r="K29338" t="s">
        <v>213554</v>
      </c>
      <c r="L29338" t="s">
        <v>228704</v>
      </c>
      <c r="M29338" t="s">
        <v>8</v>
      </c>
      <c r="N29338" t="s">
        <v>228832</v>
      </c>
      <c r="O29338" t="s">
        <v>229374</v>
      </c>
      <c r="P29338" t="s">
        <v>231739</v>
      </c>
      <c r="Q29338" t="s">
        <v>119973</v>
      </c>
      <c r="R29338" t="s">
        <v>213554</v>
      </c>
      <c r="S29338" t="s">
        <v>233772</v>
      </c>
    </row>
    <row r="29339" spans="1:19" x14ac:dyDescent="0.35">
      <c r="A29339" s="1">
        <v>36808</v>
      </c>
      <c r="B29339" t="s">
        <v>17083</v>
      </c>
      <c r="C29339" t="s">
        <v>74588</v>
      </c>
      <c r="D29339" t="s">
        <v>5</v>
      </c>
      <c r="E29339" t="s">
        <v>119956</v>
      </c>
      <c r="F29339" t="s">
        <v>121335</v>
      </c>
      <c r="G29339">
        <v>6.3519300000000014E-6</v>
      </c>
      <c r="H29339" t="s">
        <v>17083</v>
      </c>
      <c r="I29339" t="s">
        <v>141609</v>
      </c>
      <c r="J29339" s="2" t="s">
        <v>185772</v>
      </c>
      <c r="K29339" t="s">
        <v>213554</v>
      </c>
      <c r="L29339" t="s">
        <v>228704</v>
      </c>
      <c r="M29339" t="s">
        <v>8</v>
      </c>
      <c r="N29339" t="s">
        <v>228896</v>
      </c>
      <c r="O29339" t="s">
        <v>229210</v>
      </c>
      <c r="P29339" t="s">
        <v>229210</v>
      </c>
      <c r="Q29339" t="s">
        <v>120679</v>
      </c>
      <c r="R29339" t="s">
        <v>213554</v>
      </c>
      <c r="S29339" t="s">
        <v>233772</v>
      </c>
    </row>
    <row r="29340" spans="1:19" x14ac:dyDescent="0.35">
      <c r="A29340" s="1">
        <v>36809</v>
      </c>
      <c r="B29340" t="s">
        <v>17083</v>
      </c>
      <c r="C29340" t="s">
        <v>74589</v>
      </c>
      <c r="D29340" t="s">
        <v>5</v>
      </c>
      <c r="E29340" t="s">
        <v>119954</v>
      </c>
      <c r="F29340" t="s">
        <v>122039</v>
      </c>
      <c r="G29340">
        <v>1.53429E-6</v>
      </c>
      <c r="H29340" t="s">
        <v>17083</v>
      </c>
      <c r="I29340" t="s">
        <v>141609</v>
      </c>
      <c r="J29340" s="2" t="s">
        <v>185772</v>
      </c>
      <c r="K29340" t="s">
        <v>213554</v>
      </c>
      <c r="L29340" t="s">
        <v>228704</v>
      </c>
      <c r="M29340" t="s">
        <v>8</v>
      </c>
      <c r="N29340" t="s">
        <v>228896</v>
      </c>
      <c r="O29340" t="s">
        <v>229210</v>
      </c>
      <c r="P29340" t="s">
        <v>229210</v>
      </c>
      <c r="Q29340" t="s">
        <v>120679</v>
      </c>
      <c r="R29340" t="s">
        <v>213554</v>
      </c>
      <c r="S29340" t="s">
        <v>233772</v>
      </c>
    </row>
    <row r="29341" spans="1:19" x14ac:dyDescent="0.35">
      <c r="A29341" s="1">
        <v>36810</v>
      </c>
      <c r="B29341" t="s">
        <v>17083</v>
      </c>
      <c r="C29341" t="s">
        <v>74590</v>
      </c>
      <c r="D29341" t="s">
        <v>5</v>
      </c>
      <c r="E29341" t="s">
        <v>119958</v>
      </c>
      <c r="F29341" t="s">
        <v>121777</v>
      </c>
      <c r="G29341">
        <v>1.2E-5</v>
      </c>
      <c r="H29341" t="s">
        <v>17083</v>
      </c>
      <c r="I29341" t="s">
        <v>141609</v>
      </c>
      <c r="J29341" s="2" t="s">
        <v>185772</v>
      </c>
      <c r="K29341" t="s">
        <v>213554</v>
      </c>
      <c r="L29341" t="s">
        <v>228704</v>
      </c>
      <c r="M29341" t="s">
        <v>8</v>
      </c>
      <c r="N29341" t="s">
        <v>228896</v>
      </c>
      <c r="O29341" t="s">
        <v>229210</v>
      </c>
      <c r="P29341" t="s">
        <v>229210</v>
      </c>
      <c r="Q29341" t="s">
        <v>120679</v>
      </c>
      <c r="R29341" t="s">
        <v>213554</v>
      </c>
      <c r="S29341" t="s">
        <v>233772</v>
      </c>
    </row>
    <row r="29342" spans="1:19" x14ac:dyDescent="0.35">
      <c r="A29342" s="1">
        <v>36811</v>
      </c>
      <c r="B29342" t="s">
        <v>17083</v>
      </c>
      <c r="C29342" t="s">
        <v>74591</v>
      </c>
      <c r="D29342" t="s">
        <v>5</v>
      </c>
      <c r="E29342" t="s">
        <v>119955</v>
      </c>
      <c r="F29342" t="s">
        <v>122237</v>
      </c>
      <c r="G29342">
        <v>1.057E-6</v>
      </c>
      <c r="H29342" t="s">
        <v>17083</v>
      </c>
      <c r="I29342" t="s">
        <v>141609</v>
      </c>
      <c r="J29342" s="2" t="s">
        <v>185772</v>
      </c>
      <c r="K29342" t="s">
        <v>213554</v>
      </c>
      <c r="L29342" t="s">
        <v>228704</v>
      </c>
      <c r="M29342" t="s">
        <v>8</v>
      </c>
      <c r="N29342" t="s">
        <v>228896</v>
      </c>
      <c r="O29342" t="s">
        <v>229210</v>
      </c>
      <c r="P29342" t="s">
        <v>229210</v>
      </c>
      <c r="Q29342" t="s">
        <v>120679</v>
      </c>
      <c r="R29342" t="s">
        <v>213554</v>
      </c>
      <c r="S29342" t="s">
        <v>233772</v>
      </c>
    </row>
    <row r="29343" spans="1:19" x14ac:dyDescent="0.35">
      <c r="A29343" s="1">
        <v>36812</v>
      </c>
      <c r="B29343" t="s">
        <v>17084</v>
      </c>
      <c r="C29343" t="s">
        <v>74592</v>
      </c>
      <c r="D29343" t="s">
        <v>4</v>
      </c>
      <c r="F29343" t="s">
        <v>121169</v>
      </c>
      <c r="G29343">
        <v>4.9999999999999998E-7</v>
      </c>
      <c r="H29343" t="s">
        <v>17084</v>
      </c>
      <c r="I29343" t="s">
        <v>141610</v>
      </c>
      <c r="J29343" s="2" t="s">
        <v>185773</v>
      </c>
      <c r="K29343" t="s">
        <v>213554</v>
      </c>
      <c r="L29343" t="s">
        <v>228705</v>
      </c>
      <c r="M29343" t="s">
        <v>8</v>
      </c>
      <c r="N29343" t="s">
        <v>228828</v>
      </c>
      <c r="O29343" t="s">
        <v>229113</v>
      </c>
      <c r="P29343" t="s">
        <v>230137</v>
      </c>
      <c r="Q29343" t="s">
        <v>120594</v>
      </c>
      <c r="R29343" t="s">
        <v>213554</v>
      </c>
      <c r="S29343" t="s">
        <v>233772</v>
      </c>
    </row>
    <row r="29344" spans="1:19" x14ac:dyDescent="0.35">
      <c r="A29344" s="1">
        <v>36813</v>
      </c>
      <c r="B29344" t="s">
        <v>17085</v>
      </c>
      <c r="C29344" t="s">
        <v>74593</v>
      </c>
      <c r="D29344" t="s">
        <v>5</v>
      </c>
      <c r="E29344" t="s">
        <v>119955</v>
      </c>
      <c r="F29344" t="s">
        <v>122929</v>
      </c>
      <c r="G29344">
        <v>7.3000000000000004E-6</v>
      </c>
      <c r="H29344" t="s">
        <v>17085</v>
      </c>
      <c r="I29344" t="s">
        <v>141611</v>
      </c>
      <c r="J29344" s="2" t="s">
        <v>185774</v>
      </c>
      <c r="K29344" t="s">
        <v>213554</v>
      </c>
      <c r="L29344" t="s">
        <v>228706</v>
      </c>
      <c r="M29344" t="s">
        <v>8</v>
      </c>
      <c r="N29344" t="s">
        <v>228828</v>
      </c>
      <c r="O29344" t="s">
        <v>229315</v>
      </c>
      <c r="P29344" t="s">
        <v>230569</v>
      </c>
      <c r="Q29344" t="s">
        <v>121322</v>
      </c>
      <c r="R29344" t="s">
        <v>213554</v>
      </c>
      <c r="S29344" t="s">
        <v>233772</v>
      </c>
    </row>
    <row r="29345" spans="1:19" x14ac:dyDescent="0.35">
      <c r="A29345" s="1">
        <v>36815</v>
      </c>
      <c r="B29345" t="s">
        <v>17086</v>
      </c>
      <c r="C29345" t="s">
        <v>74594</v>
      </c>
      <c r="D29345" t="s">
        <v>5</v>
      </c>
      <c r="F29345" t="s">
        <v>120220</v>
      </c>
      <c r="G29345">
        <v>1.755E-7</v>
      </c>
      <c r="H29345" t="s">
        <v>17086</v>
      </c>
      <c r="I29345" t="s">
        <v>141612</v>
      </c>
      <c r="J29345" s="2" t="s">
        <v>185775</v>
      </c>
      <c r="K29345" t="s">
        <v>213554</v>
      </c>
      <c r="L29345" t="s">
        <v>228704</v>
      </c>
      <c r="M29345" t="s">
        <v>8</v>
      </c>
      <c r="N29345" t="s">
        <v>228853</v>
      </c>
      <c r="O29345" t="s">
        <v>229404</v>
      </c>
      <c r="P29345" t="s">
        <v>229404</v>
      </c>
      <c r="Q29345" t="s">
        <v>120060</v>
      </c>
      <c r="R29345" t="s">
        <v>213554</v>
      </c>
      <c r="S29345" t="s">
        <v>233772</v>
      </c>
    </row>
    <row r="29346" spans="1:19" x14ac:dyDescent="0.35">
      <c r="A29346" s="1">
        <v>36816</v>
      </c>
      <c r="B29346" t="s">
        <v>17087</v>
      </c>
      <c r="C29346" t="s">
        <v>74595</v>
      </c>
      <c r="D29346" t="s">
        <v>5</v>
      </c>
      <c r="E29346" t="s">
        <v>119954</v>
      </c>
      <c r="F29346" t="s">
        <v>123591</v>
      </c>
      <c r="G29346">
        <v>6.0000000000000002E-6</v>
      </c>
      <c r="H29346" t="s">
        <v>17087</v>
      </c>
      <c r="I29346" t="s">
        <v>141613</v>
      </c>
      <c r="K29346" t="s">
        <v>213554</v>
      </c>
      <c r="L29346" t="s">
        <v>228706</v>
      </c>
      <c r="M29346" t="s">
        <v>8</v>
      </c>
      <c r="N29346" t="s">
        <v>228864</v>
      </c>
      <c r="O29346" t="s">
        <v>229571</v>
      </c>
      <c r="P29346" t="s">
        <v>229571</v>
      </c>
      <c r="Q29346" t="s">
        <v>121999</v>
      </c>
      <c r="R29346" t="s">
        <v>213554</v>
      </c>
      <c r="S29346" t="s">
        <v>233772</v>
      </c>
    </row>
    <row r="29347" spans="1:19" x14ac:dyDescent="0.35">
      <c r="A29347" s="1">
        <v>36817</v>
      </c>
      <c r="B29347" t="s">
        <v>17088</v>
      </c>
      <c r="C29347" t="s">
        <v>74596</v>
      </c>
      <c r="D29347" t="s">
        <v>5</v>
      </c>
      <c r="E29347" t="s">
        <v>119955</v>
      </c>
      <c r="F29347" t="s">
        <v>121120</v>
      </c>
      <c r="G29347">
        <v>6.9999999999999999E-6</v>
      </c>
      <c r="H29347" t="s">
        <v>17088</v>
      </c>
      <c r="I29347" t="s">
        <v>141614</v>
      </c>
      <c r="J29347" s="2" t="s">
        <v>185776</v>
      </c>
      <c r="K29347" t="s">
        <v>213554</v>
      </c>
      <c r="L29347" t="s">
        <v>228704</v>
      </c>
      <c r="M29347" t="s">
        <v>8</v>
      </c>
      <c r="N29347" t="s">
        <v>228828</v>
      </c>
      <c r="O29347" t="s">
        <v>229113</v>
      </c>
      <c r="P29347" t="s">
        <v>230081</v>
      </c>
      <c r="Q29347" t="s">
        <v>120679</v>
      </c>
      <c r="R29347" t="s">
        <v>213554</v>
      </c>
      <c r="S29347" t="s">
        <v>233772</v>
      </c>
    </row>
    <row r="29348" spans="1:19" x14ac:dyDescent="0.35">
      <c r="A29348" s="1">
        <v>36818</v>
      </c>
      <c r="B29348" t="s">
        <v>17088</v>
      </c>
      <c r="C29348" t="s">
        <v>74597</v>
      </c>
      <c r="D29348" t="s">
        <v>4</v>
      </c>
      <c r="F29348" t="s">
        <v>120787</v>
      </c>
      <c r="G29348">
        <v>1.7E-8</v>
      </c>
      <c r="H29348" t="s">
        <v>17088</v>
      </c>
      <c r="I29348" t="s">
        <v>141614</v>
      </c>
      <c r="J29348" s="2" t="s">
        <v>185776</v>
      </c>
      <c r="K29348" t="s">
        <v>213554</v>
      </c>
      <c r="L29348" t="s">
        <v>228704</v>
      </c>
      <c r="M29348" t="s">
        <v>8</v>
      </c>
      <c r="N29348" t="s">
        <v>228828</v>
      </c>
      <c r="O29348" t="s">
        <v>229113</v>
      </c>
      <c r="P29348" t="s">
        <v>230081</v>
      </c>
      <c r="Q29348" t="s">
        <v>120679</v>
      </c>
      <c r="R29348" t="s">
        <v>213554</v>
      </c>
      <c r="S29348" t="s">
        <v>233772</v>
      </c>
    </row>
    <row r="29349" spans="1:19" x14ac:dyDescent="0.35">
      <c r="A29349" s="1">
        <v>36819</v>
      </c>
      <c r="B29349" t="s">
        <v>17088</v>
      </c>
      <c r="C29349" t="s">
        <v>74598</v>
      </c>
      <c r="D29349" t="s">
        <v>4</v>
      </c>
      <c r="F29349" t="s">
        <v>122697</v>
      </c>
      <c r="G29349">
        <v>1.1999999999999999E-6</v>
      </c>
      <c r="H29349" t="s">
        <v>17088</v>
      </c>
      <c r="I29349" t="s">
        <v>141614</v>
      </c>
      <c r="J29349" s="2" t="s">
        <v>185776</v>
      </c>
      <c r="K29349" t="s">
        <v>213554</v>
      </c>
      <c r="L29349" t="s">
        <v>228704</v>
      </c>
      <c r="M29349" t="s">
        <v>8</v>
      </c>
      <c r="N29349" t="s">
        <v>228828</v>
      </c>
      <c r="O29349" t="s">
        <v>229113</v>
      </c>
      <c r="P29349" t="s">
        <v>230081</v>
      </c>
      <c r="Q29349" t="s">
        <v>120679</v>
      </c>
      <c r="R29349" t="s">
        <v>213554</v>
      </c>
      <c r="S29349" t="s">
        <v>233772</v>
      </c>
    </row>
    <row r="29350" spans="1:19" x14ac:dyDescent="0.35">
      <c r="A29350" s="1">
        <v>36820</v>
      </c>
      <c r="B29350" t="s">
        <v>17089</v>
      </c>
      <c r="C29350" t="s">
        <v>74599</v>
      </c>
      <c r="D29350" t="s">
        <v>5</v>
      </c>
      <c r="F29350" t="s">
        <v>122920</v>
      </c>
      <c r="G29350">
        <v>9.9999999999999995E-7</v>
      </c>
      <c r="H29350" t="s">
        <v>17089</v>
      </c>
      <c r="I29350" t="s">
        <v>141615</v>
      </c>
      <c r="J29350" s="2" t="s">
        <v>185777</v>
      </c>
      <c r="K29350" t="s">
        <v>213554</v>
      </c>
      <c r="L29350" t="s">
        <v>228704</v>
      </c>
      <c r="M29350" t="s">
        <v>11</v>
      </c>
      <c r="N29350" t="s">
        <v>228897</v>
      </c>
      <c r="O29350" t="s">
        <v>229213</v>
      </c>
      <c r="P29350" t="s">
        <v>229213</v>
      </c>
      <c r="R29350" t="s">
        <v>213554</v>
      </c>
      <c r="S29350" t="s">
        <v>233772</v>
      </c>
    </row>
    <row r="29351" spans="1:19" x14ac:dyDescent="0.35">
      <c r="A29351" s="1">
        <v>36821</v>
      </c>
      <c r="B29351" t="s">
        <v>17090</v>
      </c>
      <c r="C29351" t="s">
        <v>74600</v>
      </c>
      <c r="D29351" t="s">
        <v>4</v>
      </c>
      <c r="F29351" t="s">
        <v>120684</v>
      </c>
      <c r="G29351">
        <v>4.2500000000000001E-7</v>
      </c>
      <c r="H29351" t="s">
        <v>17090</v>
      </c>
      <c r="I29351" t="s">
        <v>141616</v>
      </c>
      <c r="J29351" s="2" t="s">
        <v>185778</v>
      </c>
      <c r="K29351" t="s">
        <v>213554</v>
      </c>
      <c r="L29351" t="s">
        <v>228704</v>
      </c>
      <c r="M29351" t="s">
        <v>8</v>
      </c>
      <c r="N29351" t="s">
        <v>228830</v>
      </c>
      <c r="O29351" t="s">
        <v>229110</v>
      </c>
      <c r="P29351" t="s">
        <v>229110</v>
      </c>
      <c r="Q29351" t="s">
        <v>120060</v>
      </c>
      <c r="R29351" t="s">
        <v>213554</v>
      </c>
      <c r="S29351" t="s">
        <v>233772</v>
      </c>
    </row>
    <row r="29352" spans="1:19" x14ac:dyDescent="0.35">
      <c r="A29352" s="1">
        <v>36822</v>
      </c>
      <c r="B29352" t="s">
        <v>17090</v>
      </c>
      <c r="C29352" t="s">
        <v>74601</v>
      </c>
      <c r="D29352" t="s">
        <v>4</v>
      </c>
      <c r="F29352" t="s">
        <v>120194</v>
      </c>
      <c r="G29352">
        <v>3.2500000000000001E-7</v>
      </c>
      <c r="H29352" t="s">
        <v>17090</v>
      </c>
      <c r="I29352" t="s">
        <v>141616</v>
      </c>
      <c r="J29352" s="2" t="s">
        <v>185778</v>
      </c>
      <c r="K29352" t="s">
        <v>213554</v>
      </c>
      <c r="L29352" t="s">
        <v>228704</v>
      </c>
      <c r="M29352" t="s">
        <v>8</v>
      </c>
      <c r="N29352" t="s">
        <v>228830</v>
      </c>
      <c r="O29352" t="s">
        <v>229110</v>
      </c>
      <c r="P29352" t="s">
        <v>229110</v>
      </c>
      <c r="Q29352" t="s">
        <v>120060</v>
      </c>
      <c r="R29352" t="s">
        <v>213554</v>
      </c>
      <c r="S29352" t="s">
        <v>233772</v>
      </c>
    </row>
    <row r="29353" spans="1:19" x14ac:dyDescent="0.35">
      <c r="A29353" s="1">
        <v>36824</v>
      </c>
      <c r="B29353" t="s">
        <v>17091</v>
      </c>
      <c r="C29353" t="s">
        <v>74602</v>
      </c>
      <c r="D29353" t="s">
        <v>5</v>
      </c>
      <c r="F29353" t="s">
        <v>123735</v>
      </c>
      <c r="G29353">
        <v>7.5000000000000002E-6</v>
      </c>
      <c r="H29353" t="s">
        <v>17091</v>
      </c>
      <c r="I29353" t="s">
        <v>141617</v>
      </c>
      <c r="J29353" s="2" t="s">
        <v>185779</v>
      </c>
      <c r="K29353" t="s">
        <v>213554</v>
      </c>
      <c r="L29353" t="s">
        <v>228704</v>
      </c>
      <c r="M29353" t="s">
        <v>8</v>
      </c>
      <c r="N29353" t="s">
        <v>228828</v>
      </c>
      <c r="O29353" t="s">
        <v>229198</v>
      </c>
      <c r="P29353" t="s">
        <v>230494</v>
      </c>
      <c r="R29353" t="s">
        <v>213554</v>
      </c>
      <c r="S29353" t="s">
        <v>233772</v>
      </c>
    </row>
    <row r="29354" spans="1:19" x14ac:dyDescent="0.35">
      <c r="A29354" s="1">
        <v>36825</v>
      </c>
      <c r="B29354" t="s">
        <v>17092</v>
      </c>
      <c r="C29354" t="s">
        <v>74603</v>
      </c>
      <c r="D29354" t="s">
        <v>5</v>
      </c>
      <c r="F29354" t="s">
        <v>122187</v>
      </c>
      <c r="G29354">
        <v>2.4999999999999999E-8</v>
      </c>
      <c r="H29354" t="s">
        <v>17092</v>
      </c>
      <c r="I29354" t="s">
        <v>141618</v>
      </c>
      <c r="J29354" s="2" t="s">
        <v>185780</v>
      </c>
      <c r="K29354" t="s">
        <v>213554</v>
      </c>
      <c r="L29354" t="s">
        <v>228704</v>
      </c>
      <c r="M29354" t="s">
        <v>8</v>
      </c>
      <c r="N29354" t="s">
        <v>228862</v>
      </c>
      <c r="O29354" t="s">
        <v>229114</v>
      </c>
      <c r="P29354" t="s">
        <v>231121</v>
      </c>
      <c r="R29354" t="s">
        <v>213554</v>
      </c>
      <c r="S29354" t="s">
        <v>233772</v>
      </c>
    </row>
    <row r="29355" spans="1:19" x14ac:dyDescent="0.35">
      <c r="A29355" s="1">
        <v>36826</v>
      </c>
      <c r="B29355" t="s">
        <v>17092</v>
      </c>
      <c r="C29355" t="s">
        <v>74604</v>
      </c>
      <c r="D29355" t="s">
        <v>5</v>
      </c>
      <c r="F29355" t="s">
        <v>120811</v>
      </c>
      <c r="G29355">
        <v>7.4999999999999997E-8</v>
      </c>
      <c r="H29355" t="s">
        <v>17092</v>
      </c>
      <c r="I29355" t="s">
        <v>141618</v>
      </c>
      <c r="J29355" s="2" t="s">
        <v>185780</v>
      </c>
      <c r="K29355" t="s">
        <v>213554</v>
      </c>
      <c r="L29355" t="s">
        <v>228704</v>
      </c>
      <c r="M29355" t="s">
        <v>8</v>
      </c>
      <c r="N29355" t="s">
        <v>228862</v>
      </c>
      <c r="O29355" t="s">
        <v>229114</v>
      </c>
      <c r="P29355" t="s">
        <v>231121</v>
      </c>
      <c r="R29355" t="s">
        <v>213554</v>
      </c>
      <c r="S29355" t="s">
        <v>233772</v>
      </c>
    </row>
    <row r="29356" spans="1:19" x14ac:dyDescent="0.35">
      <c r="A29356" s="1">
        <v>36828</v>
      </c>
      <c r="B29356" t="s">
        <v>17093</v>
      </c>
      <c r="C29356" t="s">
        <v>74605</v>
      </c>
      <c r="D29356" t="s">
        <v>4</v>
      </c>
      <c r="F29356" t="s">
        <v>122491</v>
      </c>
      <c r="G29356">
        <v>3.8000000000000001E-7</v>
      </c>
      <c r="H29356" t="s">
        <v>17093</v>
      </c>
      <c r="I29356" t="s">
        <v>141619</v>
      </c>
      <c r="J29356" s="2" t="s">
        <v>185781</v>
      </c>
      <c r="K29356" t="s">
        <v>213555</v>
      </c>
      <c r="L29356" t="s">
        <v>228705</v>
      </c>
      <c r="M29356" t="s">
        <v>14</v>
      </c>
      <c r="N29356" t="s">
        <v>228857</v>
      </c>
      <c r="O29356" t="s">
        <v>229149</v>
      </c>
      <c r="P29356" t="s">
        <v>230233</v>
      </c>
      <c r="Q29356" t="s">
        <v>123322</v>
      </c>
      <c r="R29356" t="s">
        <v>213554</v>
      </c>
      <c r="S29356" t="s">
        <v>233772</v>
      </c>
    </row>
    <row r="29357" spans="1:19" x14ac:dyDescent="0.35">
      <c r="A29357" s="1">
        <v>36829</v>
      </c>
      <c r="B29357" t="s">
        <v>17094</v>
      </c>
      <c r="C29357" t="s">
        <v>74606</v>
      </c>
      <c r="D29357" t="s">
        <v>5</v>
      </c>
      <c r="E29357" t="s">
        <v>119955</v>
      </c>
      <c r="F29357" t="s">
        <v>122442</v>
      </c>
      <c r="G29357">
        <v>1.5E-5</v>
      </c>
      <c r="H29357" t="s">
        <v>17094</v>
      </c>
      <c r="I29357" t="s">
        <v>141620</v>
      </c>
      <c r="J29357" s="2" t="s">
        <v>185782</v>
      </c>
      <c r="K29357" t="s">
        <v>213554</v>
      </c>
      <c r="L29357" t="s">
        <v>228705</v>
      </c>
      <c r="M29357" t="s">
        <v>8</v>
      </c>
      <c r="N29357" t="s">
        <v>228828</v>
      </c>
      <c r="O29357" t="s">
        <v>229113</v>
      </c>
      <c r="P29357" t="s">
        <v>230099</v>
      </c>
      <c r="Q29357" t="s">
        <v>119973</v>
      </c>
      <c r="R29357" t="s">
        <v>213554</v>
      </c>
      <c r="S29357" t="s">
        <v>233772</v>
      </c>
    </row>
    <row r="29358" spans="1:19" x14ac:dyDescent="0.35">
      <c r="A29358" s="1">
        <v>36830</v>
      </c>
      <c r="B29358" t="s">
        <v>17094</v>
      </c>
      <c r="C29358" t="s">
        <v>74607</v>
      </c>
      <c r="D29358" t="s">
        <v>5</v>
      </c>
      <c r="E29358" t="s">
        <v>119954</v>
      </c>
      <c r="F29358" t="s">
        <v>120812</v>
      </c>
      <c r="G29358">
        <v>1.5E-5</v>
      </c>
      <c r="H29358" t="s">
        <v>17094</v>
      </c>
      <c r="I29358" t="s">
        <v>141620</v>
      </c>
      <c r="J29358" s="2" t="s">
        <v>185782</v>
      </c>
      <c r="K29358" t="s">
        <v>213554</v>
      </c>
      <c r="L29358" t="s">
        <v>228705</v>
      </c>
      <c r="M29358" t="s">
        <v>8</v>
      </c>
      <c r="N29358" t="s">
        <v>228828</v>
      </c>
      <c r="O29358" t="s">
        <v>229113</v>
      </c>
      <c r="P29358" t="s">
        <v>230099</v>
      </c>
      <c r="Q29358" t="s">
        <v>119973</v>
      </c>
      <c r="R29358" t="s">
        <v>213554</v>
      </c>
      <c r="S29358" t="s">
        <v>233772</v>
      </c>
    </row>
    <row r="29359" spans="1:19" x14ac:dyDescent="0.35">
      <c r="A29359" s="1">
        <v>36831</v>
      </c>
      <c r="B29359" t="s">
        <v>17095</v>
      </c>
      <c r="C29359" t="s">
        <v>74608</v>
      </c>
      <c r="D29359" t="s">
        <v>5</v>
      </c>
      <c r="F29359" t="s">
        <v>121737</v>
      </c>
      <c r="G29359">
        <v>9.9999999999999995E-8</v>
      </c>
      <c r="H29359" t="s">
        <v>17095</v>
      </c>
      <c r="I29359" t="s">
        <v>141621</v>
      </c>
      <c r="J29359" s="2" t="s">
        <v>185783</v>
      </c>
      <c r="K29359" t="s">
        <v>213554</v>
      </c>
      <c r="L29359" t="s">
        <v>228704</v>
      </c>
      <c r="M29359" t="s">
        <v>8</v>
      </c>
      <c r="N29359" t="s">
        <v>228848</v>
      </c>
      <c r="O29359" t="s">
        <v>229133</v>
      </c>
      <c r="P29359" t="s">
        <v>229133</v>
      </c>
      <c r="Q29359" t="s">
        <v>120679</v>
      </c>
      <c r="R29359" t="s">
        <v>213554</v>
      </c>
      <c r="S29359" t="s">
        <v>233772</v>
      </c>
    </row>
    <row r="29360" spans="1:19" x14ac:dyDescent="0.35">
      <c r="A29360" s="1">
        <v>36832</v>
      </c>
      <c r="B29360" t="s">
        <v>17095</v>
      </c>
      <c r="C29360" t="s">
        <v>74609</v>
      </c>
      <c r="D29360" t="s">
        <v>5</v>
      </c>
      <c r="F29360" t="s">
        <v>120955</v>
      </c>
      <c r="G29360">
        <v>1.4999999999999999E-7</v>
      </c>
      <c r="H29360" t="s">
        <v>17095</v>
      </c>
      <c r="I29360" t="s">
        <v>141621</v>
      </c>
      <c r="J29360" s="2" t="s">
        <v>185783</v>
      </c>
      <c r="K29360" t="s">
        <v>213554</v>
      </c>
      <c r="L29360" t="s">
        <v>228704</v>
      </c>
      <c r="M29360" t="s">
        <v>8</v>
      </c>
      <c r="N29360" t="s">
        <v>228848</v>
      </c>
      <c r="O29360" t="s">
        <v>229133</v>
      </c>
      <c r="P29360" t="s">
        <v>229133</v>
      </c>
      <c r="Q29360" t="s">
        <v>120679</v>
      </c>
      <c r="R29360" t="s">
        <v>213554</v>
      </c>
      <c r="S29360" t="s">
        <v>233772</v>
      </c>
    </row>
    <row r="29361" spans="1:19" x14ac:dyDescent="0.35">
      <c r="A29361" s="1">
        <v>36833</v>
      </c>
      <c r="B29361" t="s">
        <v>17095</v>
      </c>
      <c r="C29361" t="s">
        <v>74610</v>
      </c>
      <c r="D29361" t="s">
        <v>5</v>
      </c>
      <c r="F29361" t="s">
        <v>120566</v>
      </c>
      <c r="G29361">
        <v>9.9999999999999995E-7</v>
      </c>
      <c r="H29361" t="s">
        <v>17095</v>
      </c>
      <c r="I29361" t="s">
        <v>141621</v>
      </c>
      <c r="J29361" s="2" t="s">
        <v>185783</v>
      </c>
      <c r="K29361" t="s">
        <v>213554</v>
      </c>
      <c r="L29361" t="s">
        <v>228704</v>
      </c>
      <c r="M29361" t="s">
        <v>8</v>
      </c>
      <c r="N29361" t="s">
        <v>228848</v>
      </c>
      <c r="O29361" t="s">
        <v>229133</v>
      </c>
      <c r="P29361" t="s">
        <v>229133</v>
      </c>
      <c r="Q29361" t="s">
        <v>120679</v>
      </c>
      <c r="R29361" t="s">
        <v>213554</v>
      </c>
      <c r="S29361" t="s">
        <v>233772</v>
      </c>
    </row>
    <row r="29362" spans="1:19" x14ac:dyDescent="0.35">
      <c r="A29362" s="1">
        <v>36834</v>
      </c>
      <c r="B29362" t="s">
        <v>17096</v>
      </c>
      <c r="C29362" t="s">
        <v>74611</v>
      </c>
      <c r="D29362" t="s">
        <v>5</v>
      </c>
      <c r="F29362" t="s">
        <v>122371</v>
      </c>
      <c r="G29362">
        <v>3.8E-6</v>
      </c>
      <c r="H29362" t="s">
        <v>17096</v>
      </c>
      <c r="I29362" t="s">
        <v>141622</v>
      </c>
      <c r="J29362" s="2" t="s">
        <v>185784</v>
      </c>
      <c r="K29362" t="s">
        <v>213554</v>
      </c>
      <c r="L29362" t="s">
        <v>228704</v>
      </c>
      <c r="M29362" t="s">
        <v>8</v>
      </c>
      <c r="N29362" t="s">
        <v>228841</v>
      </c>
      <c r="O29362" t="s">
        <v>229123</v>
      </c>
      <c r="P29362" t="s">
        <v>230631</v>
      </c>
      <c r="Q29362" t="s">
        <v>120682</v>
      </c>
      <c r="R29362" t="s">
        <v>213554</v>
      </c>
      <c r="S29362" t="s">
        <v>233772</v>
      </c>
    </row>
    <row r="29363" spans="1:19" x14ac:dyDescent="0.35">
      <c r="A29363" s="1">
        <v>36835</v>
      </c>
      <c r="B29363" t="s">
        <v>17096</v>
      </c>
      <c r="C29363" t="s">
        <v>74612</v>
      </c>
      <c r="D29363" t="s">
        <v>5</v>
      </c>
      <c r="F29363" t="s">
        <v>121910</v>
      </c>
      <c r="G29363">
        <v>1.499999E-6</v>
      </c>
      <c r="H29363" t="s">
        <v>17096</v>
      </c>
      <c r="I29363" t="s">
        <v>141622</v>
      </c>
      <c r="J29363" s="2" t="s">
        <v>185784</v>
      </c>
      <c r="K29363" t="s">
        <v>213554</v>
      </c>
      <c r="L29363" t="s">
        <v>228704</v>
      </c>
      <c r="M29363" t="s">
        <v>8</v>
      </c>
      <c r="N29363" t="s">
        <v>228841</v>
      </c>
      <c r="O29363" t="s">
        <v>229123</v>
      </c>
      <c r="P29363" t="s">
        <v>230631</v>
      </c>
      <c r="Q29363" t="s">
        <v>120682</v>
      </c>
      <c r="R29363" t="s">
        <v>213554</v>
      </c>
      <c r="S29363" t="s">
        <v>233772</v>
      </c>
    </row>
    <row r="29364" spans="1:19" x14ac:dyDescent="0.35">
      <c r="A29364" s="1">
        <v>36836</v>
      </c>
      <c r="B29364" t="s">
        <v>17096</v>
      </c>
      <c r="C29364" t="s">
        <v>74613</v>
      </c>
      <c r="D29364" t="s">
        <v>5</v>
      </c>
      <c r="F29364" t="s">
        <v>121058</v>
      </c>
      <c r="G29364">
        <v>3.0000000000000001E-6</v>
      </c>
      <c r="H29364" t="s">
        <v>17096</v>
      </c>
      <c r="I29364" t="s">
        <v>141622</v>
      </c>
      <c r="J29364" s="2" t="s">
        <v>185784</v>
      </c>
      <c r="K29364" t="s">
        <v>213554</v>
      </c>
      <c r="L29364" t="s">
        <v>228704</v>
      </c>
      <c r="M29364" t="s">
        <v>8</v>
      </c>
      <c r="N29364" t="s">
        <v>228841</v>
      </c>
      <c r="O29364" t="s">
        <v>229123</v>
      </c>
      <c r="P29364" t="s">
        <v>230631</v>
      </c>
      <c r="Q29364" t="s">
        <v>120682</v>
      </c>
      <c r="R29364" t="s">
        <v>213554</v>
      </c>
      <c r="S29364" t="s">
        <v>233772</v>
      </c>
    </row>
    <row r="29365" spans="1:19" x14ac:dyDescent="0.35">
      <c r="A29365" s="1">
        <v>36837</v>
      </c>
      <c r="B29365" t="s">
        <v>17096</v>
      </c>
      <c r="C29365" t="s">
        <v>74614</v>
      </c>
      <c r="D29365" t="s">
        <v>5</v>
      </c>
      <c r="F29365" t="s">
        <v>120856</v>
      </c>
      <c r="G29365">
        <v>7.5000000000000002E-6</v>
      </c>
      <c r="H29365" t="s">
        <v>17096</v>
      </c>
      <c r="I29365" t="s">
        <v>141622</v>
      </c>
      <c r="J29365" s="2" t="s">
        <v>185784</v>
      </c>
      <c r="K29365" t="s">
        <v>213554</v>
      </c>
      <c r="L29365" t="s">
        <v>228704</v>
      </c>
      <c r="M29365" t="s">
        <v>8</v>
      </c>
      <c r="N29365" t="s">
        <v>228841</v>
      </c>
      <c r="O29365" t="s">
        <v>229123</v>
      </c>
      <c r="P29365" t="s">
        <v>230631</v>
      </c>
      <c r="Q29365" t="s">
        <v>120682</v>
      </c>
      <c r="R29365" t="s">
        <v>213554</v>
      </c>
      <c r="S29365" t="s">
        <v>233772</v>
      </c>
    </row>
    <row r="29366" spans="1:19" x14ac:dyDescent="0.35">
      <c r="A29366" s="1">
        <v>36838</v>
      </c>
      <c r="B29366" t="s">
        <v>17096</v>
      </c>
      <c r="C29366" t="s">
        <v>74615</v>
      </c>
      <c r="D29366" t="s">
        <v>5</v>
      </c>
      <c r="E29366" t="s">
        <v>119956</v>
      </c>
      <c r="F29366" t="s">
        <v>121230</v>
      </c>
      <c r="G29366">
        <v>3.27E-6</v>
      </c>
      <c r="H29366" t="s">
        <v>17096</v>
      </c>
      <c r="I29366" t="s">
        <v>141622</v>
      </c>
      <c r="J29366" s="2" t="s">
        <v>185784</v>
      </c>
      <c r="K29366" t="s">
        <v>213554</v>
      </c>
      <c r="L29366" t="s">
        <v>228704</v>
      </c>
      <c r="M29366" t="s">
        <v>8</v>
      </c>
      <c r="N29366" t="s">
        <v>228841</v>
      </c>
      <c r="O29366" t="s">
        <v>229123</v>
      </c>
      <c r="P29366" t="s">
        <v>230631</v>
      </c>
      <c r="Q29366" t="s">
        <v>120682</v>
      </c>
      <c r="R29366" t="s">
        <v>213554</v>
      </c>
      <c r="S29366" t="s">
        <v>233772</v>
      </c>
    </row>
    <row r="29367" spans="1:19" x14ac:dyDescent="0.35">
      <c r="A29367" s="1">
        <v>36839</v>
      </c>
      <c r="B29367" t="s">
        <v>17097</v>
      </c>
      <c r="C29367" t="s">
        <v>74616</v>
      </c>
      <c r="D29367" t="s">
        <v>4</v>
      </c>
      <c r="F29367" t="s">
        <v>120056</v>
      </c>
      <c r="G29367">
        <v>1.9999999999999999E-6</v>
      </c>
      <c r="H29367" t="s">
        <v>17097</v>
      </c>
      <c r="I29367" t="s">
        <v>141623</v>
      </c>
      <c r="J29367" s="2" t="s">
        <v>185785</v>
      </c>
      <c r="K29367" t="s">
        <v>213554</v>
      </c>
      <c r="L29367" t="s">
        <v>228704</v>
      </c>
      <c r="M29367" t="s">
        <v>8</v>
      </c>
      <c r="N29367" t="s">
        <v>228848</v>
      </c>
      <c r="O29367" t="s">
        <v>229133</v>
      </c>
      <c r="P29367" t="s">
        <v>230112</v>
      </c>
      <c r="Q29367" t="s">
        <v>120216</v>
      </c>
      <c r="R29367" t="s">
        <v>213554</v>
      </c>
      <c r="S29367" t="s">
        <v>233772</v>
      </c>
    </row>
    <row r="29368" spans="1:19" x14ac:dyDescent="0.35">
      <c r="A29368" s="1">
        <v>36840</v>
      </c>
      <c r="B29368" t="s">
        <v>17097</v>
      </c>
      <c r="C29368" t="s">
        <v>74617</v>
      </c>
      <c r="D29368" t="s">
        <v>5</v>
      </c>
      <c r="E29368" t="s">
        <v>119955</v>
      </c>
      <c r="F29368" t="s">
        <v>122382</v>
      </c>
      <c r="G29368">
        <v>1.0000000000000001E-5</v>
      </c>
      <c r="H29368" t="s">
        <v>17097</v>
      </c>
      <c r="I29368" t="s">
        <v>141623</v>
      </c>
      <c r="J29368" s="2" t="s">
        <v>185785</v>
      </c>
      <c r="K29368" t="s">
        <v>213554</v>
      </c>
      <c r="L29368" t="s">
        <v>228704</v>
      </c>
      <c r="M29368" t="s">
        <v>8</v>
      </c>
      <c r="N29368" t="s">
        <v>228848</v>
      </c>
      <c r="O29368" t="s">
        <v>229133</v>
      </c>
      <c r="P29368" t="s">
        <v>230112</v>
      </c>
      <c r="Q29368" t="s">
        <v>120216</v>
      </c>
      <c r="R29368" t="s">
        <v>213554</v>
      </c>
      <c r="S29368" t="s">
        <v>233772</v>
      </c>
    </row>
    <row r="29369" spans="1:19" x14ac:dyDescent="0.35">
      <c r="A29369" s="1">
        <v>36841</v>
      </c>
      <c r="B29369" t="s">
        <v>17097</v>
      </c>
      <c r="C29369" t="s">
        <v>74618</v>
      </c>
      <c r="D29369" t="s">
        <v>5</v>
      </c>
      <c r="E29369" t="s">
        <v>119954</v>
      </c>
      <c r="F29369" t="s">
        <v>120911</v>
      </c>
      <c r="G29369">
        <v>1.2E-5</v>
      </c>
      <c r="H29369" t="s">
        <v>17097</v>
      </c>
      <c r="I29369" t="s">
        <v>141623</v>
      </c>
      <c r="J29369" s="2" t="s">
        <v>185785</v>
      </c>
      <c r="K29369" t="s">
        <v>213554</v>
      </c>
      <c r="L29369" t="s">
        <v>228704</v>
      </c>
      <c r="M29369" t="s">
        <v>8</v>
      </c>
      <c r="N29369" t="s">
        <v>228848</v>
      </c>
      <c r="O29369" t="s">
        <v>229133</v>
      </c>
      <c r="P29369" t="s">
        <v>230112</v>
      </c>
      <c r="Q29369" t="s">
        <v>120216</v>
      </c>
      <c r="R29369" t="s">
        <v>213554</v>
      </c>
      <c r="S29369" t="s">
        <v>233772</v>
      </c>
    </row>
    <row r="29370" spans="1:19" x14ac:dyDescent="0.35">
      <c r="A29370" s="1">
        <v>36843</v>
      </c>
      <c r="B29370" t="s">
        <v>17098</v>
      </c>
      <c r="C29370" t="s">
        <v>74619</v>
      </c>
      <c r="D29370" t="s">
        <v>5</v>
      </c>
      <c r="E29370" t="s">
        <v>119955</v>
      </c>
      <c r="F29370" t="s">
        <v>120118</v>
      </c>
      <c r="G29370">
        <v>2.5000000000000002E-6</v>
      </c>
      <c r="H29370" t="s">
        <v>17098</v>
      </c>
      <c r="I29370" t="s">
        <v>141624</v>
      </c>
      <c r="J29370" s="2" t="s">
        <v>185786</v>
      </c>
      <c r="K29370" t="s">
        <v>213554</v>
      </c>
      <c r="L29370" t="s">
        <v>228707</v>
      </c>
      <c r="M29370" t="s">
        <v>14</v>
      </c>
      <c r="N29370" t="s">
        <v>228858</v>
      </c>
      <c r="O29370" t="s">
        <v>229149</v>
      </c>
      <c r="P29370" t="s">
        <v>230191</v>
      </c>
      <c r="Q29370" t="s">
        <v>120377</v>
      </c>
      <c r="R29370" t="s">
        <v>213554</v>
      </c>
      <c r="S29370" t="s">
        <v>233772</v>
      </c>
    </row>
    <row r="29371" spans="1:19" x14ac:dyDescent="0.35">
      <c r="A29371" s="1">
        <v>36844</v>
      </c>
      <c r="B29371" t="s">
        <v>17099</v>
      </c>
      <c r="C29371" t="s">
        <v>74620</v>
      </c>
      <c r="D29371" t="s">
        <v>4</v>
      </c>
      <c r="F29371" t="s">
        <v>120217</v>
      </c>
      <c r="G29371">
        <v>1.5E-6</v>
      </c>
      <c r="H29371" t="s">
        <v>17099</v>
      </c>
      <c r="I29371" t="s">
        <v>141625</v>
      </c>
      <c r="J29371" s="2" t="s">
        <v>185787</v>
      </c>
      <c r="K29371" t="s">
        <v>213554</v>
      </c>
      <c r="L29371" t="s">
        <v>228704</v>
      </c>
      <c r="M29371" t="s">
        <v>8</v>
      </c>
      <c r="N29371" t="s">
        <v>228828</v>
      </c>
      <c r="O29371" t="s">
        <v>229113</v>
      </c>
      <c r="P29371" t="s">
        <v>230107</v>
      </c>
      <c r="Q29371" t="s">
        <v>120799</v>
      </c>
      <c r="R29371" t="s">
        <v>213554</v>
      </c>
      <c r="S29371" t="s">
        <v>233772</v>
      </c>
    </row>
    <row r="29372" spans="1:19" x14ac:dyDescent="0.35">
      <c r="A29372" s="1">
        <v>36846</v>
      </c>
      <c r="B29372" t="s">
        <v>17100</v>
      </c>
      <c r="C29372" t="s">
        <v>74621</v>
      </c>
      <c r="D29372" t="s">
        <v>5</v>
      </c>
      <c r="F29372" t="s">
        <v>120986</v>
      </c>
      <c r="G29372">
        <v>1.99E-7</v>
      </c>
      <c r="H29372" t="s">
        <v>17100</v>
      </c>
      <c r="I29372" t="s">
        <v>141626</v>
      </c>
      <c r="J29372" s="2" t="s">
        <v>185788</v>
      </c>
      <c r="K29372" t="s">
        <v>213554</v>
      </c>
      <c r="L29372" t="s">
        <v>228705</v>
      </c>
      <c r="M29372" t="s">
        <v>10</v>
      </c>
      <c r="N29372" t="s">
        <v>228984</v>
      </c>
      <c r="O29372" t="s">
        <v>229466</v>
      </c>
      <c r="P29372" t="s">
        <v>229466</v>
      </c>
      <c r="Q29372" t="s">
        <v>120377</v>
      </c>
      <c r="R29372" t="s">
        <v>213554</v>
      </c>
      <c r="S29372" t="s">
        <v>233772</v>
      </c>
    </row>
    <row r="29373" spans="1:19" x14ac:dyDescent="0.35">
      <c r="A29373" s="1">
        <v>36847</v>
      </c>
      <c r="B29373" t="s">
        <v>17100</v>
      </c>
      <c r="C29373" t="s">
        <v>74622</v>
      </c>
      <c r="D29373" t="s">
        <v>5</v>
      </c>
      <c r="F29373" t="s">
        <v>121361</v>
      </c>
      <c r="G29373">
        <v>2.5800000000000001E-7</v>
      </c>
      <c r="H29373" t="s">
        <v>17100</v>
      </c>
      <c r="I29373" t="s">
        <v>141626</v>
      </c>
      <c r="J29373" s="2" t="s">
        <v>185788</v>
      </c>
      <c r="K29373" t="s">
        <v>213554</v>
      </c>
      <c r="L29373" t="s">
        <v>228705</v>
      </c>
      <c r="M29373" t="s">
        <v>10</v>
      </c>
      <c r="N29373" t="s">
        <v>228984</v>
      </c>
      <c r="O29373" t="s">
        <v>229466</v>
      </c>
      <c r="P29373" t="s">
        <v>229466</v>
      </c>
      <c r="Q29373" t="s">
        <v>120377</v>
      </c>
      <c r="R29373" t="s">
        <v>213554</v>
      </c>
      <c r="S29373" t="s">
        <v>233772</v>
      </c>
    </row>
    <row r="29374" spans="1:19" x14ac:dyDescent="0.35">
      <c r="A29374" s="1">
        <v>36848</v>
      </c>
      <c r="B29374" t="s">
        <v>17101</v>
      </c>
      <c r="C29374" t="s">
        <v>74623</v>
      </c>
      <c r="D29374" t="s">
        <v>4</v>
      </c>
      <c r="F29374" t="s">
        <v>122939</v>
      </c>
      <c r="G29374">
        <v>2E-8</v>
      </c>
      <c r="H29374" t="s">
        <v>17101</v>
      </c>
      <c r="I29374" t="s">
        <v>141627</v>
      </c>
      <c r="J29374" s="2" t="s">
        <v>185789</v>
      </c>
      <c r="K29374" t="s">
        <v>213554</v>
      </c>
      <c r="L29374" t="s">
        <v>228704</v>
      </c>
      <c r="M29374" t="s">
        <v>11</v>
      </c>
      <c r="N29374" t="s">
        <v>228868</v>
      </c>
      <c r="O29374" t="s">
        <v>229164</v>
      </c>
      <c r="P29374" t="s">
        <v>230105</v>
      </c>
      <c r="Q29374" t="s">
        <v>122939</v>
      </c>
      <c r="R29374" t="s">
        <v>213554</v>
      </c>
      <c r="S29374" t="s">
        <v>233772</v>
      </c>
    </row>
    <row r="29375" spans="1:19" x14ac:dyDescent="0.35">
      <c r="A29375" s="1">
        <v>36849</v>
      </c>
      <c r="B29375" t="s">
        <v>17102</v>
      </c>
      <c r="C29375" t="s">
        <v>74624</v>
      </c>
      <c r="D29375" t="s">
        <v>4</v>
      </c>
      <c r="F29375" t="s">
        <v>123736</v>
      </c>
      <c r="G29375">
        <v>2.0659E-8</v>
      </c>
      <c r="H29375" t="s">
        <v>17102</v>
      </c>
      <c r="I29375" t="s">
        <v>141628</v>
      </c>
      <c r="J29375" s="2" t="s">
        <v>185790</v>
      </c>
      <c r="K29375" t="s">
        <v>213554</v>
      </c>
      <c r="L29375" t="s">
        <v>228705</v>
      </c>
      <c r="M29375" t="s">
        <v>228762</v>
      </c>
      <c r="N29375" t="s">
        <v>228953</v>
      </c>
      <c r="O29375" t="s">
        <v>229372</v>
      </c>
      <c r="P29375" t="s">
        <v>229372</v>
      </c>
      <c r="Q29375" t="s">
        <v>120844</v>
      </c>
      <c r="R29375" t="s">
        <v>213554</v>
      </c>
      <c r="S29375" t="s">
        <v>233772</v>
      </c>
    </row>
    <row r="29376" spans="1:19" x14ac:dyDescent="0.35">
      <c r="A29376" s="1">
        <v>36850</v>
      </c>
      <c r="B29376" t="s">
        <v>17103</v>
      </c>
      <c r="C29376" t="s">
        <v>74625</v>
      </c>
      <c r="D29376" t="s">
        <v>5</v>
      </c>
      <c r="F29376" t="s">
        <v>120994</v>
      </c>
      <c r="G29376">
        <v>4.4700000000000004E-6</v>
      </c>
      <c r="H29376" t="s">
        <v>17103</v>
      </c>
      <c r="I29376" t="s">
        <v>141629</v>
      </c>
      <c r="J29376" s="2" t="s">
        <v>185791</v>
      </c>
      <c r="K29376" t="s">
        <v>213554</v>
      </c>
      <c r="L29376" t="s">
        <v>228704</v>
      </c>
      <c r="M29376" t="s">
        <v>228710</v>
      </c>
      <c r="N29376" t="s">
        <v>228975</v>
      </c>
      <c r="O29376" t="s">
        <v>229245</v>
      </c>
      <c r="P29376" t="s">
        <v>230608</v>
      </c>
      <c r="R29376" t="s">
        <v>213554</v>
      </c>
      <c r="S29376" t="s">
        <v>233772</v>
      </c>
    </row>
    <row r="29377" spans="1:19" x14ac:dyDescent="0.35">
      <c r="A29377" s="1">
        <v>36852</v>
      </c>
      <c r="B29377" t="s">
        <v>17104</v>
      </c>
      <c r="C29377" t="s">
        <v>74626</v>
      </c>
      <c r="D29377" t="s">
        <v>5</v>
      </c>
      <c r="F29377" t="s">
        <v>121550</v>
      </c>
      <c r="G29377">
        <v>3.8046570000000001E-6</v>
      </c>
      <c r="H29377" t="s">
        <v>17104</v>
      </c>
      <c r="I29377" t="s">
        <v>141630</v>
      </c>
      <c r="J29377" s="2" t="s">
        <v>185792</v>
      </c>
      <c r="K29377" t="s">
        <v>213554</v>
      </c>
      <c r="L29377" t="s">
        <v>228704</v>
      </c>
      <c r="R29377" t="s">
        <v>213554</v>
      </c>
      <c r="S29377" t="s">
        <v>233772</v>
      </c>
    </row>
    <row r="29378" spans="1:19" x14ac:dyDescent="0.35">
      <c r="A29378" s="1">
        <v>36853</v>
      </c>
      <c r="B29378" t="s">
        <v>17104</v>
      </c>
      <c r="C29378" t="s">
        <v>74627</v>
      </c>
      <c r="D29378" t="s">
        <v>5</v>
      </c>
      <c r="F29378" t="s">
        <v>120764</v>
      </c>
      <c r="G29378">
        <v>6.807031E-6</v>
      </c>
      <c r="H29378" t="s">
        <v>17104</v>
      </c>
      <c r="I29378" t="s">
        <v>141630</v>
      </c>
      <c r="J29378" s="2" t="s">
        <v>185792</v>
      </c>
      <c r="K29378" t="s">
        <v>213554</v>
      </c>
      <c r="L29378" t="s">
        <v>228704</v>
      </c>
      <c r="R29378" t="s">
        <v>213554</v>
      </c>
      <c r="S29378" t="s">
        <v>233772</v>
      </c>
    </row>
    <row r="29379" spans="1:19" x14ac:dyDescent="0.35">
      <c r="A29379" s="1">
        <v>36855</v>
      </c>
      <c r="B29379" t="s">
        <v>17104</v>
      </c>
      <c r="C29379" t="s">
        <v>74628</v>
      </c>
      <c r="D29379" t="s">
        <v>5</v>
      </c>
      <c r="E29379" t="s">
        <v>119954</v>
      </c>
      <c r="F29379" t="s">
        <v>122700</v>
      </c>
      <c r="G29379">
        <v>5.0000000000000004E-6</v>
      </c>
      <c r="H29379" t="s">
        <v>17104</v>
      </c>
      <c r="I29379" t="s">
        <v>141630</v>
      </c>
      <c r="J29379" s="2" t="s">
        <v>185792</v>
      </c>
      <c r="K29379" t="s">
        <v>213554</v>
      </c>
      <c r="L29379" t="s">
        <v>228704</v>
      </c>
      <c r="R29379" t="s">
        <v>213554</v>
      </c>
      <c r="S29379" t="s">
        <v>233772</v>
      </c>
    </row>
    <row r="29380" spans="1:19" x14ac:dyDescent="0.35">
      <c r="A29380" s="1">
        <v>36856</v>
      </c>
      <c r="B29380" t="s">
        <v>17104</v>
      </c>
      <c r="C29380" t="s">
        <v>74629</v>
      </c>
      <c r="D29380" t="s">
        <v>5</v>
      </c>
      <c r="E29380" t="s">
        <v>119955</v>
      </c>
      <c r="F29380" t="s">
        <v>122609</v>
      </c>
      <c r="G29380">
        <v>6.0000000000000002E-6</v>
      </c>
      <c r="H29380" t="s">
        <v>17104</v>
      </c>
      <c r="I29380" t="s">
        <v>141630</v>
      </c>
      <c r="J29380" s="2" t="s">
        <v>185792</v>
      </c>
      <c r="K29380" t="s">
        <v>213554</v>
      </c>
      <c r="L29380" t="s">
        <v>228704</v>
      </c>
      <c r="R29380" t="s">
        <v>213554</v>
      </c>
      <c r="S29380" t="s">
        <v>233772</v>
      </c>
    </row>
    <row r="29381" spans="1:19" x14ac:dyDescent="0.35">
      <c r="A29381" s="1">
        <v>36857</v>
      </c>
      <c r="B29381" t="s">
        <v>17104</v>
      </c>
      <c r="C29381" t="s">
        <v>74630</v>
      </c>
      <c r="D29381" t="s">
        <v>5</v>
      </c>
      <c r="F29381" t="s">
        <v>121300</v>
      </c>
      <c r="G29381">
        <v>1.7999999999999999E-6</v>
      </c>
      <c r="H29381" t="s">
        <v>17104</v>
      </c>
      <c r="I29381" t="s">
        <v>141630</v>
      </c>
      <c r="J29381" s="2" t="s">
        <v>185792</v>
      </c>
      <c r="K29381" t="s">
        <v>213554</v>
      </c>
      <c r="L29381" t="s">
        <v>228704</v>
      </c>
      <c r="R29381" t="s">
        <v>213554</v>
      </c>
      <c r="S29381" t="s">
        <v>233772</v>
      </c>
    </row>
    <row r="29382" spans="1:19" x14ac:dyDescent="0.35">
      <c r="A29382" s="1">
        <v>36858</v>
      </c>
      <c r="B29382" t="s">
        <v>17105</v>
      </c>
      <c r="C29382" t="s">
        <v>74631</v>
      </c>
      <c r="D29382" t="s">
        <v>5</v>
      </c>
      <c r="E29382" t="s">
        <v>119956</v>
      </c>
      <c r="F29382" t="s">
        <v>120233</v>
      </c>
      <c r="G29382">
        <v>1.2E-5</v>
      </c>
      <c r="H29382" t="s">
        <v>17105</v>
      </c>
      <c r="I29382" t="s">
        <v>141631</v>
      </c>
      <c r="J29382" s="2" t="s">
        <v>185793</v>
      </c>
      <c r="K29382" t="s">
        <v>213554</v>
      </c>
      <c r="L29382" t="s">
        <v>228705</v>
      </c>
      <c r="M29382" t="s">
        <v>8</v>
      </c>
      <c r="N29382" t="s">
        <v>228842</v>
      </c>
      <c r="O29382" t="s">
        <v>229125</v>
      </c>
      <c r="P29382" t="s">
        <v>229125</v>
      </c>
      <c r="Q29382" t="s">
        <v>120970</v>
      </c>
      <c r="R29382" t="s">
        <v>213554</v>
      </c>
      <c r="S29382" t="s">
        <v>233772</v>
      </c>
    </row>
    <row r="29383" spans="1:19" x14ac:dyDescent="0.35">
      <c r="A29383" s="1">
        <v>36859</v>
      </c>
      <c r="B29383" t="s">
        <v>17105</v>
      </c>
      <c r="C29383" t="s">
        <v>74632</v>
      </c>
      <c r="D29383" t="s">
        <v>5</v>
      </c>
      <c r="E29383" t="s">
        <v>119954</v>
      </c>
      <c r="F29383" t="s">
        <v>120078</v>
      </c>
      <c r="G29383">
        <v>7.9999999999999996E-6</v>
      </c>
      <c r="H29383" t="s">
        <v>17105</v>
      </c>
      <c r="I29383" t="s">
        <v>141631</v>
      </c>
      <c r="J29383" s="2" t="s">
        <v>185793</v>
      </c>
      <c r="K29383" t="s">
        <v>213554</v>
      </c>
      <c r="L29383" t="s">
        <v>228705</v>
      </c>
      <c r="M29383" t="s">
        <v>8</v>
      </c>
      <c r="N29383" t="s">
        <v>228842</v>
      </c>
      <c r="O29383" t="s">
        <v>229125</v>
      </c>
      <c r="P29383" t="s">
        <v>229125</v>
      </c>
      <c r="Q29383" t="s">
        <v>120970</v>
      </c>
      <c r="R29383" t="s">
        <v>213554</v>
      </c>
      <c r="S29383" t="s">
        <v>233772</v>
      </c>
    </row>
    <row r="29384" spans="1:19" x14ac:dyDescent="0.35">
      <c r="A29384" s="1">
        <v>36860</v>
      </c>
      <c r="B29384" t="s">
        <v>17105</v>
      </c>
      <c r="C29384" t="s">
        <v>74633</v>
      </c>
      <c r="D29384" t="s">
        <v>5</v>
      </c>
      <c r="E29384" t="s">
        <v>119956</v>
      </c>
      <c r="F29384" t="s">
        <v>120667</v>
      </c>
      <c r="G29384">
        <v>1.7E-5</v>
      </c>
      <c r="H29384" t="s">
        <v>17105</v>
      </c>
      <c r="I29384" t="s">
        <v>141631</v>
      </c>
      <c r="J29384" s="2" t="s">
        <v>185793</v>
      </c>
      <c r="K29384" t="s">
        <v>213554</v>
      </c>
      <c r="L29384" t="s">
        <v>228705</v>
      </c>
      <c r="M29384" t="s">
        <v>8</v>
      </c>
      <c r="N29384" t="s">
        <v>228842</v>
      </c>
      <c r="O29384" t="s">
        <v>229125</v>
      </c>
      <c r="P29384" t="s">
        <v>229125</v>
      </c>
      <c r="Q29384" t="s">
        <v>120970</v>
      </c>
      <c r="R29384" t="s">
        <v>213554</v>
      </c>
      <c r="S29384" t="s">
        <v>233772</v>
      </c>
    </row>
    <row r="29385" spans="1:19" x14ac:dyDescent="0.35">
      <c r="A29385" s="1">
        <v>36861</v>
      </c>
      <c r="B29385" t="s">
        <v>17105</v>
      </c>
      <c r="C29385" t="s">
        <v>74634</v>
      </c>
      <c r="D29385" t="s">
        <v>5</v>
      </c>
      <c r="E29385" t="s">
        <v>119955</v>
      </c>
      <c r="F29385" t="s">
        <v>122944</v>
      </c>
      <c r="G29385">
        <v>3.0000000000000001E-6</v>
      </c>
      <c r="H29385" t="s">
        <v>17105</v>
      </c>
      <c r="I29385" t="s">
        <v>141631</v>
      </c>
      <c r="J29385" s="2" t="s">
        <v>185793</v>
      </c>
      <c r="K29385" t="s">
        <v>213554</v>
      </c>
      <c r="L29385" t="s">
        <v>228705</v>
      </c>
      <c r="M29385" t="s">
        <v>8</v>
      </c>
      <c r="N29385" t="s">
        <v>228842</v>
      </c>
      <c r="O29385" t="s">
        <v>229125</v>
      </c>
      <c r="P29385" t="s">
        <v>229125</v>
      </c>
      <c r="Q29385" t="s">
        <v>120970</v>
      </c>
      <c r="R29385" t="s">
        <v>213554</v>
      </c>
      <c r="S29385" t="s">
        <v>233772</v>
      </c>
    </row>
    <row r="29386" spans="1:19" x14ac:dyDescent="0.35">
      <c r="A29386" s="1">
        <v>36862</v>
      </c>
      <c r="B29386" t="s">
        <v>17105</v>
      </c>
      <c r="C29386" t="s">
        <v>74635</v>
      </c>
      <c r="D29386" t="s">
        <v>5</v>
      </c>
      <c r="F29386" t="s">
        <v>120582</v>
      </c>
      <c r="G29386">
        <v>5.1485199999999998E-7</v>
      </c>
      <c r="H29386" t="s">
        <v>17105</v>
      </c>
      <c r="I29386" t="s">
        <v>141631</v>
      </c>
      <c r="J29386" s="2" t="s">
        <v>185793</v>
      </c>
      <c r="K29386" t="s">
        <v>213554</v>
      </c>
      <c r="L29386" t="s">
        <v>228705</v>
      </c>
      <c r="M29386" t="s">
        <v>8</v>
      </c>
      <c r="N29386" t="s">
        <v>228842</v>
      </c>
      <c r="O29386" t="s">
        <v>229125</v>
      </c>
      <c r="P29386" t="s">
        <v>229125</v>
      </c>
      <c r="Q29386" t="s">
        <v>120970</v>
      </c>
      <c r="R29386" t="s">
        <v>213554</v>
      </c>
      <c r="S29386" t="s">
        <v>233772</v>
      </c>
    </row>
    <row r="29387" spans="1:19" x14ac:dyDescent="0.35">
      <c r="A29387" s="1">
        <v>36863</v>
      </c>
      <c r="B29387" t="s">
        <v>17106</v>
      </c>
      <c r="C29387" t="s">
        <v>74636</v>
      </c>
      <c r="D29387" t="s">
        <v>5</v>
      </c>
      <c r="F29387" t="s">
        <v>121367</v>
      </c>
      <c r="G29387">
        <v>4.5457500000000001E-7</v>
      </c>
      <c r="H29387" t="s">
        <v>17106</v>
      </c>
      <c r="I29387" t="s">
        <v>141632</v>
      </c>
      <c r="J29387" s="2" t="s">
        <v>185794</v>
      </c>
      <c r="K29387" t="s">
        <v>213554</v>
      </c>
      <c r="L29387" t="s">
        <v>228704</v>
      </c>
      <c r="M29387" t="s">
        <v>10</v>
      </c>
      <c r="N29387" t="s">
        <v>228959</v>
      </c>
      <c r="O29387" t="s">
        <v>229107</v>
      </c>
      <c r="P29387" t="s">
        <v>231740</v>
      </c>
      <c r="R29387" t="s">
        <v>213554</v>
      </c>
      <c r="S29387" t="s">
        <v>233772</v>
      </c>
    </row>
    <row r="29388" spans="1:19" x14ac:dyDescent="0.35">
      <c r="A29388" s="1">
        <v>36864</v>
      </c>
      <c r="B29388" t="s">
        <v>17107</v>
      </c>
      <c r="C29388" t="s">
        <v>74637</v>
      </c>
      <c r="D29388" t="s">
        <v>5</v>
      </c>
      <c r="F29388" t="s">
        <v>122415</v>
      </c>
      <c r="G29388">
        <v>4.9999999999999998E-7</v>
      </c>
      <c r="H29388" t="s">
        <v>17107</v>
      </c>
      <c r="I29388" t="s">
        <v>141633</v>
      </c>
      <c r="J29388" s="2" t="s">
        <v>185795</v>
      </c>
      <c r="K29388" t="s">
        <v>213554</v>
      </c>
      <c r="L29388" t="s">
        <v>228704</v>
      </c>
      <c r="M29388" t="s">
        <v>8</v>
      </c>
      <c r="N29388" t="s">
        <v>228859</v>
      </c>
      <c r="O29388" t="s">
        <v>229196</v>
      </c>
      <c r="P29388" t="s">
        <v>230176</v>
      </c>
      <c r="Q29388" t="s">
        <v>120308</v>
      </c>
      <c r="R29388" t="s">
        <v>213554</v>
      </c>
      <c r="S29388" t="s">
        <v>233772</v>
      </c>
    </row>
    <row r="29389" spans="1:19" x14ac:dyDescent="0.35">
      <c r="A29389" s="1">
        <v>36866</v>
      </c>
      <c r="B29389" t="s">
        <v>17108</v>
      </c>
      <c r="C29389" t="s">
        <v>74638</v>
      </c>
      <c r="D29389" t="s">
        <v>4</v>
      </c>
      <c r="F29389" t="s">
        <v>123737</v>
      </c>
      <c r="G29389">
        <v>1.9999999999999999E-7</v>
      </c>
      <c r="H29389" t="s">
        <v>17108</v>
      </c>
      <c r="I29389" t="s">
        <v>141634</v>
      </c>
      <c r="J29389" s="2" t="s">
        <v>185796</v>
      </c>
      <c r="K29389" t="s">
        <v>213557</v>
      </c>
      <c r="L29389" t="s">
        <v>228707</v>
      </c>
      <c r="M29389" t="s">
        <v>228738</v>
      </c>
      <c r="N29389" t="s">
        <v>228880</v>
      </c>
      <c r="O29389" t="s">
        <v>229184</v>
      </c>
      <c r="P29389" t="s">
        <v>229184</v>
      </c>
      <c r="Q29389" t="s">
        <v>123737</v>
      </c>
      <c r="R29389" t="s">
        <v>213554</v>
      </c>
      <c r="S29389" t="s">
        <v>233772</v>
      </c>
    </row>
    <row r="29390" spans="1:19" x14ac:dyDescent="0.35">
      <c r="A29390" s="1">
        <v>36867</v>
      </c>
      <c r="B29390" t="s">
        <v>17109</v>
      </c>
      <c r="C29390" t="s">
        <v>74639</v>
      </c>
      <c r="D29390" t="s">
        <v>5</v>
      </c>
      <c r="E29390" t="s">
        <v>119955</v>
      </c>
      <c r="F29390" t="s">
        <v>123028</v>
      </c>
      <c r="G29390">
        <v>5.0000000000000004E-6</v>
      </c>
      <c r="H29390" t="s">
        <v>17109</v>
      </c>
      <c r="I29390" t="s">
        <v>141635</v>
      </c>
      <c r="K29390" t="s">
        <v>213554</v>
      </c>
      <c r="L29390" t="s">
        <v>228704</v>
      </c>
      <c r="M29390" t="s">
        <v>8</v>
      </c>
      <c r="N29390" t="s">
        <v>228828</v>
      </c>
      <c r="O29390" t="s">
        <v>229113</v>
      </c>
      <c r="P29390" t="s">
        <v>230138</v>
      </c>
      <c r="Q29390" t="s">
        <v>121535</v>
      </c>
      <c r="R29390" t="s">
        <v>213554</v>
      </c>
      <c r="S29390" t="s">
        <v>233772</v>
      </c>
    </row>
    <row r="29391" spans="1:19" x14ac:dyDescent="0.35">
      <c r="A29391" s="1">
        <v>36868</v>
      </c>
      <c r="B29391" t="s">
        <v>17110</v>
      </c>
      <c r="C29391" t="s">
        <v>74640</v>
      </c>
      <c r="D29391" t="s">
        <v>5</v>
      </c>
      <c r="E29391" t="s">
        <v>119955</v>
      </c>
      <c r="F29391" t="s">
        <v>123738</v>
      </c>
      <c r="G29391">
        <v>3.3999999999999997E-7</v>
      </c>
      <c r="H29391" t="s">
        <v>17110</v>
      </c>
      <c r="I29391" t="s">
        <v>141636</v>
      </c>
      <c r="J29391" s="2" t="s">
        <v>185797</v>
      </c>
      <c r="K29391" t="s">
        <v>213554</v>
      </c>
      <c r="L29391" t="s">
        <v>228704</v>
      </c>
      <c r="M29391" t="s">
        <v>9</v>
      </c>
      <c r="N29391" t="s">
        <v>228897</v>
      </c>
      <c r="O29391" t="s">
        <v>229326</v>
      </c>
      <c r="P29391" t="s">
        <v>231741</v>
      </c>
      <c r="Q29391" t="s">
        <v>120970</v>
      </c>
      <c r="R29391" t="s">
        <v>213554</v>
      </c>
      <c r="S29391" t="s">
        <v>233772</v>
      </c>
    </row>
    <row r="29392" spans="1:19" x14ac:dyDescent="0.35">
      <c r="A29392" s="1">
        <v>36869</v>
      </c>
      <c r="B29392" t="s">
        <v>17111</v>
      </c>
      <c r="C29392" t="s">
        <v>74641</v>
      </c>
      <c r="D29392" t="s">
        <v>5</v>
      </c>
      <c r="F29392" t="s">
        <v>121136</v>
      </c>
      <c r="G29392">
        <v>2.48E-5</v>
      </c>
      <c r="H29392" t="s">
        <v>17111</v>
      </c>
      <c r="I29392" t="s">
        <v>141637</v>
      </c>
      <c r="J29392" s="2" t="s">
        <v>185798</v>
      </c>
      <c r="K29392" t="s">
        <v>213554</v>
      </c>
      <c r="L29392" t="s">
        <v>228707</v>
      </c>
      <c r="M29392" t="s">
        <v>11</v>
      </c>
      <c r="N29392" t="s">
        <v>228826</v>
      </c>
      <c r="O29392" t="s">
        <v>229106</v>
      </c>
      <c r="P29392" t="s">
        <v>229106</v>
      </c>
      <c r="Q29392" t="s">
        <v>124022</v>
      </c>
      <c r="R29392" t="s">
        <v>213554</v>
      </c>
      <c r="S29392" t="s">
        <v>233772</v>
      </c>
    </row>
    <row r="29393" spans="1:19" x14ac:dyDescent="0.35">
      <c r="A29393" s="1">
        <v>36870</v>
      </c>
      <c r="B29393" t="s">
        <v>17112</v>
      </c>
      <c r="C29393" t="s">
        <v>74642</v>
      </c>
      <c r="D29393" t="s">
        <v>5</v>
      </c>
      <c r="F29393" t="s">
        <v>123739</v>
      </c>
      <c r="G29393">
        <v>1.2999999999999999E-5</v>
      </c>
      <c r="H29393" t="s">
        <v>17112</v>
      </c>
      <c r="I29393" t="s">
        <v>141638</v>
      </c>
      <c r="K29393" t="s">
        <v>213554</v>
      </c>
      <c r="L29393" t="s">
        <v>228704</v>
      </c>
      <c r="M29393" t="s">
        <v>8</v>
      </c>
      <c r="N29393" t="s">
        <v>228841</v>
      </c>
      <c r="O29393" t="s">
        <v>229137</v>
      </c>
      <c r="P29393" t="s">
        <v>229137</v>
      </c>
      <c r="R29393" t="s">
        <v>213554</v>
      </c>
      <c r="S29393" t="s">
        <v>233772</v>
      </c>
    </row>
    <row r="29394" spans="1:19" x14ac:dyDescent="0.35">
      <c r="A29394" s="1">
        <v>36871</v>
      </c>
      <c r="B29394" t="s">
        <v>17112</v>
      </c>
      <c r="C29394" t="s">
        <v>74643</v>
      </c>
      <c r="D29394" t="s">
        <v>5</v>
      </c>
      <c r="E29394" t="s">
        <v>119954</v>
      </c>
      <c r="F29394" t="s">
        <v>122867</v>
      </c>
      <c r="G29394">
        <v>7.4499999999999998E-6</v>
      </c>
      <c r="H29394" t="s">
        <v>17112</v>
      </c>
      <c r="I29394" t="s">
        <v>141638</v>
      </c>
      <c r="K29394" t="s">
        <v>213554</v>
      </c>
      <c r="L29394" t="s">
        <v>228704</v>
      </c>
      <c r="M29394" t="s">
        <v>8</v>
      </c>
      <c r="N29394" t="s">
        <v>228841</v>
      </c>
      <c r="O29394" t="s">
        <v>229137</v>
      </c>
      <c r="P29394" t="s">
        <v>229137</v>
      </c>
      <c r="R29394" t="s">
        <v>213554</v>
      </c>
      <c r="S29394" t="s">
        <v>233772</v>
      </c>
    </row>
    <row r="29395" spans="1:19" x14ac:dyDescent="0.35">
      <c r="A29395" s="1">
        <v>36872</v>
      </c>
      <c r="B29395" t="s">
        <v>17113</v>
      </c>
      <c r="C29395" t="s">
        <v>74644</v>
      </c>
      <c r="D29395" t="s">
        <v>5</v>
      </c>
      <c r="F29395" t="s">
        <v>121816</v>
      </c>
      <c r="G29395">
        <v>4.9999999999999998E-7</v>
      </c>
      <c r="H29395" t="s">
        <v>17113</v>
      </c>
      <c r="I29395" t="s">
        <v>141639</v>
      </c>
      <c r="J29395" s="2" t="s">
        <v>185799</v>
      </c>
      <c r="K29395" t="s">
        <v>213554</v>
      </c>
      <c r="L29395" t="s">
        <v>228704</v>
      </c>
      <c r="M29395" t="s">
        <v>8</v>
      </c>
      <c r="N29395" t="s">
        <v>228828</v>
      </c>
      <c r="O29395" t="s">
        <v>229150</v>
      </c>
      <c r="P29395" t="s">
        <v>230352</v>
      </c>
      <c r="Q29395" t="s">
        <v>233146</v>
      </c>
      <c r="R29395" t="s">
        <v>213554</v>
      </c>
      <c r="S29395" t="s">
        <v>233772</v>
      </c>
    </row>
    <row r="29396" spans="1:19" x14ac:dyDescent="0.35">
      <c r="A29396" s="1">
        <v>36873</v>
      </c>
      <c r="B29396" t="s">
        <v>17114</v>
      </c>
      <c r="C29396" t="s">
        <v>74645</v>
      </c>
      <c r="D29396" t="s">
        <v>4</v>
      </c>
      <c r="F29396" t="s">
        <v>122986</v>
      </c>
      <c r="G29396">
        <v>5.2000000000000002E-8</v>
      </c>
      <c r="H29396" t="s">
        <v>17114</v>
      </c>
      <c r="I29396" t="s">
        <v>141640</v>
      </c>
      <c r="J29396" s="2" t="s">
        <v>185800</v>
      </c>
      <c r="K29396" t="s">
        <v>213554</v>
      </c>
      <c r="L29396" t="s">
        <v>228705</v>
      </c>
      <c r="M29396" t="s">
        <v>8</v>
      </c>
      <c r="N29396" t="s">
        <v>228855</v>
      </c>
      <c r="O29396" t="s">
        <v>229145</v>
      </c>
      <c r="P29396" t="s">
        <v>230095</v>
      </c>
      <c r="Q29396" t="s">
        <v>120008</v>
      </c>
      <c r="R29396" t="s">
        <v>213554</v>
      </c>
      <c r="S29396" t="s">
        <v>233772</v>
      </c>
    </row>
    <row r="29397" spans="1:19" x14ac:dyDescent="0.35">
      <c r="A29397" s="1">
        <v>36874</v>
      </c>
      <c r="B29397" t="s">
        <v>17114</v>
      </c>
      <c r="C29397" t="s">
        <v>74646</v>
      </c>
      <c r="D29397" t="s">
        <v>4</v>
      </c>
      <c r="F29397" t="s">
        <v>120027</v>
      </c>
      <c r="G29397">
        <v>2.4999999999999999E-8</v>
      </c>
      <c r="H29397" t="s">
        <v>17114</v>
      </c>
      <c r="I29397" t="s">
        <v>141640</v>
      </c>
      <c r="J29397" s="2" t="s">
        <v>185800</v>
      </c>
      <c r="K29397" t="s">
        <v>213554</v>
      </c>
      <c r="L29397" t="s">
        <v>228705</v>
      </c>
      <c r="M29397" t="s">
        <v>8</v>
      </c>
      <c r="N29397" t="s">
        <v>228855</v>
      </c>
      <c r="O29397" t="s">
        <v>229145</v>
      </c>
      <c r="P29397" t="s">
        <v>230095</v>
      </c>
      <c r="Q29397" t="s">
        <v>120008</v>
      </c>
      <c r="R29397" t="s">
        <v>213554</v>
      </c>
      <c r="S29397" t="s">
        <v>233772</v>
      </c>
    </row>
    <row r="29398" spans="1:19" x14ac:dyDescent="0.35">
      <c r="A29398" s="1">
        <v>36875</v>
      </c>
      <c r="B29398" t="s">
        <v>17115</v>
      </c>
      <c r="C29398" t="s">
        <v>74647</v>
      </c>
      <c r="D29398" t="s">
        <v>4</v>
      </c>
      <c r="F29398" t="s">
        <v>120308</v>
      </c>
      <c r="G29398">
        <v>2E-8</v>
      </c>
      <c r="H29398" t="s">
        <v>17115</v>
      </c>
      <c r="I29398" t="s">
        <v>141641</v>
      </c>
      <c r="J29398" s="2" t="s">
        <v>185801</v>
      </c>
      <c r="K29398" t="s">
        <v>213554</v>
      </c>
      <c r="L29398" t="s">
        <v>228704</v>
      </c>
      <c r="M29398" t="s">
        <v>8</v>
      </c>
      <c r="N29398" t="s">
        <v>228896</v>
      </c>
      <c r="O29398" t="s">
        <v>229210</v>
      </c>
      <c r="P29398" t="s">
        <v>229210</v>
      </c>
      <c r="Q29398" t="s">
        <v>120308</v>
      </c>
      <c r="R29398" t="s">
        <v>213554</v>
      </c>
      <c r="S29398" t="s">
        <v>233772</v>
      </c>
    </row>
    <row r="29399" spans="1:19" x14ac:dyDescent="0.35">
      <c r="A29399" s="1">
        <v>36877</v>
      </c>
      <c r="B29399" t="s">
        <v>17116</v>
      </c>
      <c r="C29399" t="s">
        <v>74648</v>
      </c>
      <c r="D29399" t="s">
        <v>5</v>
      </c>
      <c r="E29399" t="s">
        <v>119956</v>
      </c>
      <c r="F29399" t="s">
        <v>123122</v>
      </c>
      <c r="G29399">
        <v>6.4400000000000002E-6</v>
      </c>
      <c r="H29399" t="s">
        <v>17116</v>
      </c>
      <c r="I29399" t="s">
        <v>141642</v>
      </c>
      <c r="J29399" s="2" t="s">
        <v>185802</v>
      </c>
      <c r="K29399" t="s">
        <v>213554</v>
      </c>
      <c r="L29399" t="s">
        <v>228705</v>
      </c>
      <c r="Q29399" t="s">
        <v>121230</v>
      </c>
      <c r="R29399" t="s">
        <v>213554</v>
      </c>
      <c r="S29399" t="s">
        <v>233772</v>
      </c>
    </row>
    <row r="29400" spans="1:19" x14ac:dyDescent="0.35">
      <c r="A29400" s="1">
        <v>36878</v>
      </c>
      <c r="B29400" t="s">
        <v>17117</v>
      </c>
      <c r="C29400" t="s">
        <v>74649</v>
      </c>
      <c r="D29400" t="s">
        <v>5</v>
      </c>
      <c r="F29400" t="s">
        <v>121794</v>
      </c>
      <c r="G29400">
        <v>2.2999999999999999E-7</v>
      </c>
      <c r="H29400" t="s">
        <v>17117</v>
      </c>
      <c r="I29400" t="s">
        <v>141643</v>
      </c>
      <c r="J29400" s="2" t="s">
        <v>185803</v>
      </c>
      <c r="K29400" t="s">
        <v>213554</v>
      </c>
      <c r="L29400" t="s">
        <v>228704</v>
      </c>
      <c r="M29400" t="s">
        <v>8</v>
      </c>
      <c r="N29400" t="s">
        <v>228828</v>
      </c>
      <c r="O29400" t="s">
        <v>229113</v>
      </c>
      <c r="P29400" t="s">
        <v>230217</v>
      </c>
      <c r="R29400" t="s">
        <v>213554</v>
      </c>
      <c r="S29400" t="s">
        <v>233772</v>
      </c>
    </row>
    <row r="29401" spans="1:19" x14ac:dyDescent="0.35">
      <c r="A29401" s="1">
        <v>36881</v>
      </c>
      <c r="B29401" t="s">
        <v>17118</v>
      </c>
      <c r="C29401" t="s">
        <v>74650</v>
      </c>
      <c r="D29401" t="s">
        <v>4</v>
      </c>
      <c r="F29401" t="s">
        <v>120043</v>
      </c>
      <c r="G29401">
        <v>2.5107000000000001E-8</v>
      </c>
      <c r="H29401" t="s">
        <v>17118</v>
      </c>
      <c r="I29401" t="s">
        <v>141644</v>
      </c>
      <c r="J29401" s="2" t="s">
        <v>185804</v>
      </c>
      <c r="K29401" t="s">
        <v>213554</v>
      </c>
      <c r="L29401" t="s">
        <v>228704</v>
      </c>
      <c r="M29401" t="s">
        <v>16</v>
      </c>
      <c r="N29401" t="s">
        <v>228829</v>
      </c>
      <c r="O29401" t="s">
        <v>229115</v>
      </c>
      <c r="P29401" t="s">
        <v>229115</v>
      </c>
      <c r="Q29401" t="s">
        <v>120087</v>
      </c>
      <c r="R29401" t="s">
        <v>213554</v>
      </c>
      <c r="S29401" t="s">
        <v>233772</v>
      </c>
    </row>
    <row r="29402" spans="1:19" x14ac:dyDescent="0.35">
      <c r="A29402" s="1">
        <v>36882</v>
      </c>
      <c r="B29402" t="s">
        <v>17119</v>
      </c>
      <c r="C29402" t="s">
        <v>74651</v>
      </c>
      <c r="D29402" t="s">
        <v>5</v>
      </c>
      <c r="E29402" t="s">
        <v>119955</v>
      </c>
      <c r="F29402" t="s">
        <v>120283</v>
      </c>
      <c r="G29402">
        <v>5.0000000000000004E-6</v>
      </c>
      <c r="H29402" t="s">
        <v>17119</v>
      </c>
      <c r="I29402" t="s">
        <v>141645</v>
      </c>
      <c r="J29402" s="2" t="s">
        <v>185805</v>
      </c>
      <c r="K29402" t="s">
        <v>213554</v>
      </c>
      <c r="L29402" t="s">
        <v>228704</v>
      </c>
      <c r="M29402" t="s">
        <v>228729</v>
      </c>
      <c r="N29402" t="s">
        <v>228931</v>
      </c>
      <c r="O29402" t="s">
        <v>229231</v>
      </c>
      <c r="P29402" t="s">
        <v>229231</v>
      </c>
      <c r="Q29402" t="s">
        <v>120008</v>
      </c>
      <c r="R29402" t="s">
        <v>213554</v>
      </c>
      <c r="S29402" t="s">
        <v>233772</v>
      </c>
    </row>
    <row r="29403" spans="1:19" x14ac:dyDescent="0.35">
      <c r="A29403" s="1">
        <v>36883</v>
      </c>
      <c r="B29403" t="s">
        <v>17120</v>
      </c>
      <c r="C29403" t="s">
        <v>74652</v>
      </c>
      <c r="D29403" t="s">
        <v>5</v>
      </c>
      <c r="E29403" t="s">
        <v>119955</v>
      </c>
      <c r="F29403" t="s">
        <v>123740</v>
      </c>
      <c r="G29403">
        <v>3.9999999999999998E-6</v>
      </c>
      <c r="H29403" t="s">
        <v>17120</v>
      </c>
      <c r="I29403" t="s">
        <v>141646</v>
      </c>
      <c r="K29403" t="s">
        <v>213554</v>
      </c>
      <c r="L29403" t="s">
        <v>228705</v>
      </c>
      <c r="M29403" t="s">
        <v>8</v>
      </c>
      <c r="N29403" t="s">
        <v>228881</v>
      </c>
      <c r="O29403" t="s">
        <v>229274</v>
      </c>
      <c r="P29403" t="s">
        <v>229274</v>
      </c>
      <c r="R29403" t="s">
        <v>213554</v>
      </c>
      <c r="S29403" t="s">
        <v>233772</v>
      </c>
    </row>
    <row r="29404" spans="1:19" x14ac:dyDescent="0.35">
      <c r="A29404" s="1">
        <v>36884</v>
      </c>
      <c r="B29404" t="s">
        <v>17121</v>
      </c>
      <c r="C29404" t="s">
        <v>74653</v>
      </c>
      <c r="D29404" t="s">
        <v>4</v>
      </c>
      <c r="F29404" t="s">
        <v>121635</v>
      </c>
      <c r="G29404">
        <v>9.9999999999999995E-7</v>
      </c>
      <c r="H29404" t="s">
        <v>17121</v>
      </c>
      <c r="I29404" t="s">
        <v>141647</v>
      </c>
      <c r="J29404" s="2" t="s">
        <v>185806</v>
      </c>
      <c r="K29404" t="s">
        <v>213554</v>
      </c>
      <c r="L29404" t="s">
        <v>228704</v>
      </c>
      <c r="M29404" t="s">
        <v>8</v>
      </c>
      <c r="N29404" t="s">
        <v>228932</v>
      </c>
      <c r="O29404" t="s">
        <v>229369</v>
      </c>
      <c r="P29404" t="s">
        <v>229369</v>
      </c>
      <c r="Q29404" t="s">
        <v>120666</v>
      </c>
      <c r="R29404" t="s">
        <v>213554</v>
      </c>
      <c r="S29404" t="s">
        <v>233772</v>
      </c>
    </row>
    <row r="29405" spans="1:19" x14ac:dyDescent="0.35">
      <c r="A29405" s="1">
        <v>36885</v>
      </c>
      <c r="B29405" t="s">
        <v>17122</v>
      </c>
      <c r="C29405" t="s">
        <v>74654</v>
      </c>
      <c r="D29405" t="s">
        <v>5</v>
      </c>
      <c r="F29405" t="s">
        <v>121125</v>
      </c>
      <c r="G29405">
        <v>2.6900000000000001E-6</v>
      </c>
      <c r="H29405" t="s">
        <v>17122</v>
      </c>
      <c r="I29405" t="s">
        <v>141648</v>
      </c>
      <c r="J29405" s="2" t="s">
        <v>185807</v>
      </c>
      <c r="K29405" t="s">
        <v>213554</v>
      </c>
      <c r="L29405" t="s">
        <v>228704</v>
      </c>
      <c r="M29405" t="s">
        <v>8</v>
      </c>
      <c r="N29405" t="s">
        <v>228920</v>
      </c>
      <c r="O29405" t="s">
        <v>229462</v>
      </c>
      <c r="P29405" t="s">
        <v>231742</v>
      </c>
      <c r="Q29405" t="s">
        <v>120056</v>
      </c>
      <c r="R29405" t="s">
        <v>213554</v>
      </c>
      <c r="S29405" t="s">
        <v>233772</v>
      </c>
    </row>
    <row r="29406" spans="1:19" x14ac:dyDescent="0.35">
      <c r="A29406" s="1">
        <v>36886</v>
      </c>
      <c r="B29406" t="s">
        <v>17123</v>
      </c>
      <c r="C29406" t="s">
        <v>74655</v>
      </c>
      <c r="D29406" t="s">
        <v>5</v>
      </c>
      <c r="F29406" t="s">
        <v>122480</v>
      </c>
      <c r="G29406">
        <v>6.4000000000000001E-7</v>
      </c>
      <c r="H29406" t="s">
        <v>17123</v>
      </c>
      <c r="I29406" t="s">
        <v>141649</v>
      </c>
      <c r="J29406" s="2" t="s">
        <v>185808</v>
      </c>
      <c r="K29406" t="s">
        <v>213554</v>
      </c>
      <c r="L29406" t="s">
        <v>228704</v>
      </c>
      <c r="M29406" t="s">
        <v>8</v>
      </c>
      <c r="N29406" t="s">
        <v>228865</v>
      </c>
      <c r="O29406" t="s">
        <v>229333</v>
      </c>
      <c r="P29406" t="s">
        <v>229333</v>
      </c>
      <c r="Q29406" t="s">
        <v>120308</v>
      </c>
      <c r="R29406" t="s">
        <v>213554</v>
      </c>
      <c r="S29406" t="s">
        <v>233772</v>
      </c>
    </row>
    <row r="29407" spans="1:19" x14ac:dyDescent="0.35">
      <c r="A29407" s="1">
        <v>36887</v>
      </c>
      <c r="B29407" t="s">
        <v>17124</v>
      </c>
      <c r="C29407" t="s">
        <v>74656</v>
      </c>
      <c r="D29407" t="s">
        <v>5</v>
      </c>
      <c r="F29407" t="s">
        <v>120711</v>
      </c>
      <c r="G29407">
        <v>2.4999999999999999E-8</v>
      </c>
      <c r="H29407" t="s">
        <v>17124</v>
      </c>
      <c r="I29407" t="s">
        <v>141650</v>
      </c>
      <c r="J29407" s="2" t="s">
        <v>185809</v>
      </c>
      <c r="K29407" t="s">
        <v>213554</v>
      </c>
      <c r="L29407" t="s">
        <v>228704</v>
      </c>
      <c r="M29407" t="s">
        <v>8</v>
      </c>
      <c r="N29407" t="s">
        <v>228910</v>
      </c>
      <c r="O29407" t="s">
        <v>229114</v>
      </c>
      <c r="P29407" t="s">
        <v>231685</v>
      </c>
      <c r="Q29407" t="s">
        <v>120060</v>
      </c>
      <c r="R29407" t="s">
        <v>213554</v>
      </c>
      <c r="S29407" t="s">
        <v>233772</v>
      </c>
    </row>
    <row r="29408" spans="1:19" x14ac:dyDescent="0.35">
      <c r="A29408" s="1">
        <v>36888</v>
      </c>
      <c r="B29408" t="s">
        <v>17125</v>
      </c>
      <c r="C29408" t="s">
        <v>74657</v>
      </c>
      <c r="D29408" t="s">
        <v>5</v>
      </c>
      <c r="F29408" t="s">
        <v>120426</v>
      </c>
      <c r="G29408">
        <v>4.000022E-6</v>
      </c>
      <c r="H29408" t="s">
        <v>17125</v>
      </c>
      <c r="I29408" t="s">
        <v>141651</v>
      </c>
      <c r="J29408" s="2" t="s">
        <v>185810</v>
      </c>
      <c r="K29408" t="s">
        <v>213554</v>
      </c>
      <c r="L29408" t="s">
        <v>228704</v>
      </c>
      <c r="M29408" t="s">
        <v>8</v>
      </c>
      <c r="N29408" t="s">
        <v>228910</v>
      </c>
      <c r="O29408" t="s">
        <v>229253</v>
      </c>
      <c r="P29408" t="s">
        <v>229235</v>
      </c>
      <c r="Q29408" t="s">
        <v>121322</v>
      </c>
      <c r="R29408" t="s">
        <v>213554</v>
      </c>
      <c r="S29408" t="s">
        <v>233772</v>
      </c>
    </row>
    <row r="29409" spans="1:19" x14ac:dyDescent="0.35">
      <c r="A29409" s="1">
        <v>36890</v>
      </c>
      <c r="B29409" t="s">
        <v>17126</v>
      </c>
      <c r="C29409" t="s">
        <v>74658</v>
      </c>
      <c r="D29409" t="s">
        <v>5</v>
      </c>
      <c r="F29409" t="s">
        <v>122714</v>
      </c>
      <c r="G29409">
        <v>3.1399999999999998E-7</v>
      </c>
      <c r="H29409" t="s">
        <v>17126</v>
      </c>
      <c r="I29409" t="s">
        <v>141652</v>
      </c>
      <c r="J29409" s="2" t="s">
        <v>185811</v>
      </c>
      <c r="K29409" t="s">
        <v>213554</v>
      </c>
      <c r="L29409" t="s">
        <v>228704</v>
      </c>
      <c r="M29409" t="s">
        <v>8</v>
      </c>
      <c r="N29409" t="s">
        <v>228876</v>
      </c>
      <c r="O29409" t="s">
        <v>229173</v>
      </c>
      <c r="P29409" t="s">
        <v>229173</v>
      </c>
      <c r="Q29409" t="s">
        <v>121634</v>
      </c>
      <c r="R29409" t="s">
        <v>213554</v>
      </c>
      <c r="S29409" t="s">
        <v>233772</v>
      </c>
    </row>
    <row r="29410" spans="1:19" x14ac:dyDescent="0.35">
      <c r="A29410" s="1">
        <v>36892</v>
      </c>
      <c r="B29410" t="s">
        <v>17127</v>
      </c>
      <c r="C29410" t="s">
        <v>74659</v>
      </c>
      <c r="D29410" t="s">
        <v>4</v>
      </c>
      <c r="F29410" t="s">
        <v>120350</v>
      </c>
      <c r="G29410">
        <v>9.9999999999999995E-8</v>
      </c>
      <c r="H29410" t="s">
        <v>17127</v>
      </c>
      <c r="I29410" t="s">
        <v>141653</v>
      </c>
      <c r="J29410" s="2" t="s">
        <v>185812</v>
      </c>
      <c r="K29410" t="s">
        <v>213554</v>
      </c>
      <c r="L29410" t="s">
        <v>228704</v>
      </c>
      <c r="M29410" t="s">
        <v>8</v>
      </c>
      <c r="N29410" t="s">
        <v>228852</v>
      </c>
      <c r="O29410" t="s">
        <v>229504</v>
      </c>
      <c r="P29410" t="s">
        <v>230656</v>
      </c>
      <c r="R29410" t="s">
        <v>213554</v>
      </c>
      <c r="S29410" t="s">
        <v>233772</v>
      </c>
    </row>
    <row r="29411" spans="1:19" x14ac:dyDescent="0.35">
      <c r="A29411" s="1">
        <v>36893</v>
      </c>
      <c r="B29411" t="s">
        <v>17127</v>
      </c>
      <c r="C29411" t="s">
        <v>74660</v>
      </c>
      <c r="D29411" t="s">
        <v>5</v>
      </c>
      <c r="F29411" t="s">
        <v>120940</v>
      </c>
      <c r="G29411">
        <v>3.9999999999999998E-7</v>
      </c>
      <c r="H29411" t="s">
        <v>17127</v>
      </c>
      <c r="I29411" t="s">
        <v>141653</v>
      </c>
      <c r="J29411" s="2" t="s">
        <v>185812</v>
      </c>
      <c r="K29411" t="s">
        <v>213554</v>
      </c>
      <c r="L29411" t="s">
        <v>228704</v>
      </c>
      <c r="M29411" t="s">
        <v>8</v>
      </c>
      <c r="N29411" t="s">
        <v>228852</v>
      </c>
      <c r="O29411" t="s">
        <v>229504</v>
      </c>
      <c r="P29411" t="s">
        <v>230656</v>
      </c>
      <c r="R29411" t="s">
        <v>213554</v>
      </c>
      <c r="S29411" t="s">
        <v>233772</v>
      </c>
    </row>
    <row r="29412" spans="1:19" x14ac:dyDescent="0.35">
      <c r="A29412" s="1">
        <v>36894</v>
      </c>
      <c r="B29412" t="s">
        <v>17128</v>
      </c>
      <c r="C29412" t="s">
        <v>74661</v>
      </c>
      <c r="D29412" t="s">
        <v>5</v>
      </c>
      <c r="F29412" t="s">
        <v>121912</v>
      </c>
      <c r="G29412">
        <v>1.0879999999999999E-5</v>
      </c>
      <c r="H29412" t="s">
        <v>17128</v>
      </c>
      <c r="I29412" t="s">
        <v>141654</v>
      </c>
      <c r="J29412" s="2" t="s">
        <v>185813</v>
      </c>
      <c r="K29412" t="s">
        <v>213554</v>
      </c>
      <c r="L29412" t="s">
        <v>228707</v>
      </c>
      <c r="M29412" t="s">
        <v>15</v>
      </c>
      <c r="N29412" t="s">
        <v>228996</v>
      </c>
      <c r="O29412" t="s">
        <v>229631</v>
      </c>
      <c r="P29412" t="s">
        <v>229631</v>
      </c>
      <c r="Q29412" t="s">
        <v>123280</v>
      </c>
      <c r="R29412" t="s">
        <v>213554</v>
      </c>
      <c r="S29412" t="s">
        <v>233772</v>
      </c>
    </row>
    <row r="29413" spans="1:19" x14ac:dyDescent="0.35">
      <c r="A29413" s="1">
        <v>36895</v>
      </c>
      <c r="B29413" t="s">
        <v>17128</v>
      </c>
      <c r="C29413" t="s">
        <v>74662</v>
      </c>
      <c r="D29413" t="s">
        <v>5</v>
      </c>
      <c r="F29413" t="s">
        <v>122282</v>
      </c>
      <c r="G29413">
        <v>2.5000000000000001E-5</v>
      </c>
      <c r="H29413" t="s">
        <v>17128</v>
      </c>
      <c r="I29413" t="s">
        <v>141654</v>
      </c>
      <c r="J29413" s="2" t="s">
        <v>185813</v>
      </c>
      <c r="K29413" t="s">
        <v>213554</v>
      </c>
      <c r="L29413" t="s">
        <v>228707</v>
      </c>
      <c r="M29413" t="s">
        <v>15</v>
      </c>
      <c r="N29413" t="s">
        <v>228996</v>
      </c>
      <c r="O29413" t="s">
        <v>229631</v>
      </c>
      <c r="P29413" t="s">
        <v>229631</v>
      </c>
      <c r="Q29413" t="s">
        <v>123280</v>
      </c>
      <c r="R29413" t="s">
        <v>213554</v>
      </c>
      <c r="S29413" t="s">
        <v>233772</v>
      </c>
    </row>
    <row r="29414" spans="1:19" x14ac:dyDescent="0.35">
      <c r="A29414" s="1">
        <v>36896</v>
      </c>
      <c r="B29414" t="s">
        <v>17128</v>
      </c>
      <c r="C29414" t="s">
        <v>74663</v>
      </c>
      <c r="D29414" t="s">
        <v>5</v>
      </c>
      <c r="E29414" t="s">
        <v>119958</v>
      </c>
      <c r="F29414" t="s">
        <v>121932</v>
      </c>
      <c r="G29414">
        <v>1.447488E-5</v>
      </c>
      <c r="H29414" t="s">
        <v>17128</v>
      </c>
      <c r="I29414" t="s">
        <v>141654</v>
      </c>
      <c r="J29414" s="2" t="s">
        <v>185813</v>
      </c>
      <c r="K29414" t="s">
        <v>213554</v>
      </c>
      <c r="L29414" t="s">
        <v>228707</v>
      </c>
      <c r="M29414" t="s">
        <v>15</v>
      </c>
      <c r="N29414" t="s">
        <v>228996</v>
      </c>
      <c r="O29414" t="s">
        <v>229631</v>
      </c>
      <c r="P29414" t="s">
        <v>229631</v>
      </c>
      <c r="Q29414" t="s">
        <v>123280</v>
      </c>
      <c r="R29414" t="s">
        <v>213554</v>
      </c>
      <c r="S29414" t="s">
        <v>233772</v>
      </c>
    </row>
    <row r="29415" spans="1:19" x14ac:dyDescent="0.35">
      <c r="A29415" s="1">
        <v>36897</v>
      </c>
      <c r="B29415" t="s">
        <v>17128</v>
      </c>
      <c r="C29415" t="s">
        <v>74664</v>
      </c>
      <c r="D29415" t="s">
        <v>5</v>
      </c>
      <c r="E29415" t="s">
        <v>119956</v>
      </c>
      <c r="F29415" t="s">
        <v>121679</v>
      </c>
      <c r="G29415">
        <v>4.4380000000000012E-5</v>
      </c>
      <c r="H29415" t="s">
        <v>17128</v>
      </c>
      <c r="I29415" t="s">
        <v>141654</v>
      </c>
      <c r="J29415" s="2" t="s">
        <v>185813</v>
      </c>
      <c r="K29415" t="s">
        <v>213554</v>
      </c>
      <c r="L29415" t="s">
        <v>228707</v>
      </c>
      <c r="M29415" t="s">
        <v>15</v>
      </c>
      <c r="N29415" t="s">
        <v>228996</v>
      </c>
      <c r="O29415" t="s">
        <v>229631</v>
      </c>
      <c r="P29415" t="s">
        <v>229631</v>
      </c>
      <c r="Q29415" t="s">
        <v>123280</v>
      </c>
      <c r="R29415" t="s">
        <v>213554</v>
      </c>
      <c r="S29415" t="s">
        <v>233772</v>
      </c>
    </row>
    <row r="29416" spans="1:19" x14ac:dyDescent="0.35">
      <c r="A29416" s="1">
        <v>36899</v>
      </c>
      <c r="B29416" t="s">
        <v>17129</v>
      </c>
      <c r="C29416" t="s">
        <v>74665</v>
      </c>
      <c r="D29416" t="s">
        <v>5</v>
      </c>
      <c r="E29416" t="s">
        <v>119955</v>
      </c>
      <c r="F29416" t="s">
        <v>123667</v>
      </c>
      <c r="G29416">
        <v>6.0000000000000002E-6</v>
      </c>
      <c r="H29416" t="s">
        <v>17129</v>
      </c>
      <c r="I29416" t="s">
        <v>141655</v>
      </c>
      <c r="J29416" s="2" t="s">
        <v>185814</v>
      </c>
      <c r="K29416" t="s">
        <v>213554</v>
      </c>
      <c r="L29416" t="s">
        <v>228704</v>
      </c>
      <c r="M29416" t="s">
        <v>8</v>
      </c>
      <c r="N29416" t="s">
        <v>228848</v>
      </c>
      <c r="O29416" t="s">
        <v>229133</v>
      </c>
      <c r="P29416" t="s">
        <v>229133</v>
      </c>
      <c r="Q29416" t="s">
        <v>123278</v>
      </c>
      <c r="R29416" t="s">
        <v>213554</v>
      </c>
      <c r="S29416" t="s">
        <v>233772</v>
      </c>
    </row>
    <row r="29417" spans="1:19" x14ac:dyDescent="0.35">
      <c r="A29417" s="1">
        <v>36900</v>
      </c>
      <c r="B29417" t="s">
        <v>17129</v>
      </c>
      <c r="C29417" t="s">
        <v>74666</v>
      </c>
      <c r="D29417" t="s">
        <v>5</v>
      </c>
      <c r="F29417" t="s">
        <v>121339</v>
      </c>
      <c r="G29417">
        <v>9.9999999999999995E-7</v>
      </c>
      <c r="H29417" t="s">
        <v>17129</v>
      </c>
      <c r="I29417" t="s">
        <v>141655</v>
      </c>
      <c r="J29417" s="2" t="s">
        <v>185814</v>
      </c>
      <c r="K29417" t="s">
        <v>213554</v>
      </c>
      <c r="L29417" t="s">
        <v>228704</v>
      </c>
      <c r="M29417" t="s">
        <v>8</v>
      </c>
      <c r="N29417" t="s">
        <v>228848</v>
      </c>
      <c r="O29417" t="s">
        <v>229133</v>
      </c>
      <c r="P29417" t="s">
        <v>229133</v>
      </c>
      <c r="Q29417" t="s">
        <v>123278</v>
      </c>
      <c r="R29417" t="s">
        <v>213554</v>
      </c>
      <c r="S29417" t="s">
        <v>233772</v>
      </c>
    </row>
    <row r="29418" spans="1:19" x14ac:dyDescent="0.35">
      <c r="A29418" s="1">
        <v>36901</v>
      </c>
      <c r="B29418" t="s">
        <v>17130</v>
      </c>
      <c r="C29418" t="s">
        <v>74667</v>
      </c>
      <c r="D29418" t="s">
        <v>5</v>
      </c>
      <c r="F29418" t="s">
        <v>122337</v>
      </c>
      <c r="G29418">
        <v>1.6815000000000001E-5</v>
      </c>
      <c r="H29418" t="s">
        <v>17130</v>
      </c>
      <c r="I29418" t="s">
        <v>141656</v>
      </c>
      <c r="J29418" s="2" t="s">
        <v>185815</v>
      </c>
      <c r="K29418" t="s">
        <v>213554</v>
      </c>
      <c r="L29418" t="s">
        <v>228704</v>
      </c>
      <c r="M29418" t="s">
        <v>8</v>
      </c>
      <c r="N29418" t="s">
        <v>228876</v>
      </c>
      <c r="O29418" t="s">
        <v>229173</v>
      </c>
      <c r="P29418" t="s">
        <v>229173</v>
      </c>
      <c r="Q29418" t="s">
        <v>122295</v>
      </c>
      <c r="R29418" t="s">
        <v>213554</v>
      </c>
      <c r="S29418" t="s">
        <v>233772</v>
      </c>
    </row>
    <row r="29419" spans="1:19" x14ac:dyDescent="0.35">
      <c r="A29419" s="1">
        <v>36902</v>
      </c>
      <c r="B29419" t="s">
        <v>17131</v>
      </c>
      <c r="C29419" t="s">
        <v>74668</v>
      </c>
      <c r="D29419" t="s">
        <v>5</v>
      </c>
      <c r="E29419" t="s">
        <v>119954</v>
      </c>
      <c r="F29419" t="s">
        <v>123741</v>
      </c>
      <c r="G29419">
        <v>1.025E-5</v>
      </c>
      <c r="H29419" t="s">
        <v>17131</v>
      </c>
      <c r="I29419" t="s">
        <v>141657</v>
      </c>
      <c r="J29419" s="2" t="s">
        <v>185816</v>
      </c>
      <c r="K29419" t="s">
        <v>213554</v>
      </c>
      <c r="L29419" t="s">
        <v>228706</v>
      </c>
      <c r="M29419" t="s">
        <v>8</v>
      </c>
      <c r="N29419" t="s">
        <v>228883</v>
      </c>
      <c r="O29419" t="s">
        <v>229188</v>
      </c>
      <c r="P29419" t="s">
        <v>230772</v>
      </c>
      <c r="Q29419" t="s">
        <v>120970</v>
      </c>
      <c r="R29419" t="s">
        <v>213554</v>
      </c>
      <c r="S29419" t="s">
        <v>233772</v>
      </c>
    </row>
    <row r="29420" spans="1:19" x14ac:dyDescent="0.35">
      <c r="A29420" s="1">
        <v>36904</v>
      </c>
      <c r="B29420" t="s">
        <v>17132</v>
      </c>
      <c r="C29420" t="s">
        <v>74669</v>
      </c>
      <c r="D29420" t="s">
        <v>5</v>
      </c>
      <c r="F29420" t="s">
        <v>121242</v>
      </c>
      <c r="G29420">
        <v>1.5E-6</v>
      </c>
      <c r="H29420" t="s">
        <v>17132</v>
      </c>
      <c r="I29420" t="s">
        <v>141658</v>
      </c>
      <c r="J29420" s="2" t="s">
        <v>185817</v>
      </c>
      <c r="K29420" t="s">
        <v>213554</v>
      </c>
      <c r="L29420" t="s">
        <v>228704</v>
      </c>
      <c r="Q29420" t="s">
        <v>233110</v>
      </c>
      <c r="R29420" t="s">
        <v>213554</v>
      </c>
      <c r="S29420" t="s">
        <v>233772</v>
      </c>
    </row>
    <row r="29421" spans="1:19" x14ac:dyDescent="0.35">
      <c r="A29421" s="1">
        <v>36905</v>
      </c>
      <c r="B29421" t="s">
        <v>17132</v>
      </c>
      <c r="C29421" t="s">
        <v>74670</v>
      </c>
      <c r="D29421" t="s">
        <v>5</v>
      </c>
      <c r="F29421" t="s">
        <v>120100</v>
      </c>
      <c r="G29421">
        <v>1.5E-6</v>
      </c>
      <c r="H29421" t="s">
        <v>17132</v>
      </c>
      <c r="I29421" t="s">
        <v>141658</v>
      </c>
      <c r="J29421" s="2" t="s">
        <v>185817</v>
      </c>
      <c r="K29421" t="s">
        <v>213554</v>
      </c>
      <c r="L29421" t="s">
        <v>228704</v>
      </c>
      <c r="Q29421" t="s">
        <v>233110</v>
      </c>
      <c r="R29421" t="s">
        <v>213554</v>
      </c>
      <c r="S29421" t="s">
        <v>233772</v>
      </c>
    </row>
    <row r="29422" spans="1:19" x14ac:dyDescent="0.35">
      <c r="A29422" s="1">
        <v>36906</v>
      </c>
      <c r="B29422" t="s">
        <v>17133</v>
      </c>
      <c r="C29422" t="s">
        <v>74671</v>
      </c>
      <c r="D29422" t="s">
        <v>5</v>
      </c>
      <c r="E29422" t="s">
        <v>119955</v>
      </c>
      <c r="F29422" t="s">
        <v>120009</v>
      </c>
      <c r="G29422">
        <v>1.3087559999999999E-6</v>
      </c>
      <c r="H29422" t="s">
        <v>17133</v>
      </c>
      <c r="I29422" t="s">
        <v>141659</v>
      </c>
      <c r="J29422" s="2" t="s">
        <v>185818</v>
      </c>
      <c r="K29422" t="s">
        <v>213554</v>
      </c>
      <c r="L29422" t="s">
        <v>228706</v>
      </c>
      <c r="M29422" t="s">
        <v>11</v>
      </c>
      <c r="N29422" t="s">
        <v>228875</v>
      </c>
      <c r="O29422" t="s">
        <v>229172</v>
      </c>
      <c r="P29422" t="s">
        <v>229172</v>
      </c>
      <c r="Q29422" t="s">
        <v>119973</v>
      </c>
      <c r="R29422" t="s">
        <v>213554</v>
      </c>
      <c r="S29422" t="s">
        <v>233772</v>
      </c>
    </row>
    <row r="29423" spans="1:19" x14ac:dyDescent="0.35">
      <c r="A29423" s="1">
        <v>36907</v>
      </c>
      <c r="B29423" t="s">
        <v>17134</v>
      </c>
      <c r="C29423" t="s">
        <v>74672</v>
      </c>
      <c r="D29423" t="s">
        <v>5</v>
      </c>
      <c r="E29423" t="s">
        <v>119955</v>
      </c>
      <c r="F29423" t="s">
        <v>122314</v>
      </c>
      <c r="G29423">
        <v>1.9999999999999999E-6</v>
      </c>
      <c r="H29423" t="s">
        <v>17134</v>
      </c>
      <c r="I29423" t="s">
        <v>141660</v>
      </c>
      <c r="J29423" s="2" t="s">
        <v>185819</v>
      </c>
      <c r="K29423" t="s">
        <v>213554</v>
      </c>
      <c r="L29423" t="s">
        <v>228705</v>
      </c>
      <c r="M29423" t="s">
        <v>8</v>
      </c>
      <c r="N29423" t="s">
        <v>228841</v>
      </c>
      <c r="O29423" t="s">
        <v>229123</v>
      </c>
      <c r="P29423" t="s">
        <v>230639</v>
      </c>
      <c r="R29423" t="s">
        <v>213554</v>
      </c>
      <c r="S29423" t="s">
        <v>233772</v>
      </c>
    </row>
    <row r="29424" spans="1:19" x14ac:dyDescent="0.35">
      <c r="A29424" s="1">
        <v>36910</v>
      </c>
      <c r="B29424" t="s">
        <v>17135</v>
      </c>
      <c r="C29424" t="s">
        <v>74673</v>
      </c>
      <c r="D29424" t="s">
        <v>5</v>
      </c>
      <c r="F29424" t="s">
        <v>120898</v>
      </c>
      <c r="G29424">
        <v>1.1999991100000001E-4</v>
      </c>
      <c r="H29424" t="s">
        <v>17135</v>
      </c>
      <c r="I29424" t="s">
        <v>141661</v>
      </c>
      <c r="K29424" t="s">
        <v>213554</v>
      </c>
      <c r="L29424" t="s">
        <v>228704</v>
      </c>
      <c r="M29424" t="s">
        <v>8</v>
      </c>
      <c r="N29424" t="s">
        <v>228832</v>
      </c>
      <c r="O29424" t="s">
        <v>229111</v>
      </c>
      <c r="P29424" t="s">
        <v>230079</v>
      </c>
      <c r="Q29424" t="s">
        <v>121322</v>
      </c>
      <c r="R29424" t="s">
        <v>213554</v>
      </c>
      <c r="S29424" t="s">
        <v>233772</v>
      </c>
    </row>
    <row r="29425" spans="1:19" x14ac:dyDescent="0.35">
      <c r="A29425" s="1">
        <v>36911</v>
      </c>
      <c r="B29425" t="s">
        <v>17136</v>
      </c>
      <c r="C29425" t="s">
        <v>74674</v>
      </c>
      <c r="D29425" t="s">
        <v>5</v>
      </c>
      <c r="E29425" t="s">
        <v>119958</v>
      </c>
      <c r="F29425" t="s">
        <v>122812</v>
      </c>
      <c r="G29425">
        <v>8.8000000000000004E-6</v>
      </c>
      <c r="H29425" t="s">
        <v>17136</v>
      </c>
      <c r="I29425" t="s">
        <v>141662</v>
      </c>
      <c r="J29425" s="2" t="s">
        <v>185820</v>
      </c>
      <c r="K29425" t="s">
        <v>213554</v>
      </c>
      <c r="L29425" t="s">
        <v>228706</v>
      </c>
      <c r="M29425" t="s">
        <v>8</v>
      </c>
      <c r="N29425" t="s">
        <v>228828</v>
      </c>
      <c r="O29425" t="s">
        <v>229113</v>
      </c>
      <c r="P29425" t="s">
        <v>230090</v>
      </c>
      <c r="Q29425" t="s">
        <v>120970</v>
      </c>
      <c r="R29425" t="s">
        <v>213554</v>
      </c>
      <c r="S29425" t="s">
        <v>233772</v>
      </c>
    </row>
    <row r="29426" spans="1:19" x14ac:dyDescent="0.35">
      <c r="A29426" s="1">
        <v>36914</v>
      </c>
      <c r="B29426" t="s">
        <v>17137</v>
      </c>
      <c r="C29426" t="s">
        <v>74675</v>
      </c>
      <c r="D29426" t="s">
        <v>3</v>
      </c>
      <c r="F29426" t="s">
        <v>120607</v>
      </c>
      <c r="G29426">
        <v>4.9750000000000003E-5</v>
      </c>
      <c r="H29426" t="s">
        <v>17137</v>
      </c>
      <c r="I29426" t="s">
        <v>141663</v>
      </c>
      <c r="J29426" s="2" t="s">
        <v>185821</v>
      </c>
      <c r="K29426" t="s">
        <v>213554</v>
      </c>
      <c r="L29426" t="s">
        <v>228706</v>
      </c>
      <c r="M29426" t="s">
        <v>8</v>
      </c>
      <c r="N29426" t="s">
        <v>228883</v>
      </c>
      <c r="O29426" t="s">
        <v>229188</v>
      </c>
      <c r="P29426" t="s">
        <v>229188</v>
      </c>
      <c r="Q29426" t="s">
        <v>233139</v>
      </c>
      <c r="R29426" t="s">
        <v>213554</v>
      </c>
      <c r="S29426" t="s">
        <v>233772</v>
      </c>
    </row>
    <row r="29427" spans="1:19" x14ac:dyDescent="0.35">
      <c r="A29427" s="1">
        <v>36915</v>
      </c>
      <c r="B29427" t="s">
        <v>17138</v>
      </c>
      <c r="C29427" t="s">
        <v>74676</v>
      </c>
      <c r="D29427" t="s">
        <v>5</v>
      </c>
      <c r="F29427" t="s">
        <v>121453</v>
      </c>
      <c r="G29427">
        <v>1.0000000000000001E-5</v>
      </c>
      <c r="H29427" t="s">
        <v>17138</v>
      </c>
      <c r="I29427" t="s">
        <v>141664</v>
      </c>
      <c r="J29427" s="2" t="s">
        <v>185822</v>
      </c>
      <c r="K29427" t="s">
        <v>213554</v>
      </c>
      <c r="L29427" t="s">
        <v>228704</v>
      </c>
      <c r="M29427" t="s">
        <v>228755</v>
      </c>
      <c r="N29427" t="s">
        <v>228860</v>
      </c>
      <c r="O29427" t="s">
        <v>229153</v>
      </c>
      <c r="P29427" t="s">
        <v>230232</v>
      </c>
      <c r="R29427" t="s">
        <v>213554</v>
      </c>
      <c r="S29427" t="s">
        <v>233772</v>
      </c>
    </row>
    <row r="29428" spans="1:19" x14ac:dyDescent="0.35">
      <c r="A29428" s="1">
        <v>36916</v>
      </c>
      <c r="B29428" t="s">
        <v>17139</v>
      </c>
      <c r="C29428" t="s">
        <v>74677</v>
      </c>
      <c r="D29428" t="s">
        <v>5</v>
      </c>
      <c r="E29428" t="s">
        <v>119955</v>
      </c>
      <c r="F29428" t="s">
        <v>120377</v>
      </c>
      <c r="G29428">
        <v>7.5000000000000002E-6</v>
      </c>
      <c r="H29428" t="s">
        <v>17139</v>
      </c>
      <c r="I29428" t="s">
        <v>141665</v>
      </c>
      <c r="J29428" s="2" t="s">
        <v>185823</v>
      </c>
      <c r="K29428" t="s">
        <v>213554</v>
      </c>
      <c r="L29428" t="s">
        <v>228704</v>
      </c>
      <c r="M29428" t="s">
        <v>8</v>
      </c>
      <c r="N29428" t="s">
        <v>228828</v>
      </c>
      <c r="O29428" t="s">
        <v>229113</v>
      </c>
      <c r="P29428" t="s">
        <v>230099</v>
      </c>
      <c r="Q29428" t="s">
        <v>120005</v>
      </c>
      <c r="R29428" t="s">
        <v>213554</v>
      </c>
      <c r="S29428" t="s">
        <v>233772</v>
      </c>
    </row>
    <row r="29429" spans="1:19" x14ac:dyDescent="0.35">
      <c r="A29429" s="1">
        <v>36917</v>
      </c>
      <c r="B29429" t="s">
        <v>17139</v>
      </c>
      <c r="C29429" t="s">
        <v>74678</v>
      </c>
      <c r="D29429" t="s">
        <v>5</v>
      </c>
      <c r="E29429" t="s">
        <v>119956</v>
      </c>
      <c r="F29429" t="s">
        <v>121391</v>
      </c>
      <c r="G29429">
        <v>1.9999899999999999E-7</v>
      </c>
      <c r="H29429" t="s">
        <v>17139</v>
      </c>
      <c r="I29429" t="s">
        <v>141665</v>
      </c>
      <c r="J29429" s="2" t="s">
        <v>185823</v>
      </c>
      <c r="K29429" t="s">
        <v>213554</v>
      </c>
      <c r="L29429" t="s">
        <v>228704</v>
      </c>
      <c r="M29429" t="s">
        <v>8</v>
      </c>
      <c r="N29429" t="s">
        <v>228828</v>
      </c>
      <c r="O29429" t="s">
        <v>229113</v>
      </c>
      <c r="P29429" t="s">
        <v>230099</v>
      </c>
      <c r="Q29429" t="s">
        <v>120005</v>
      </c>
      <c r="R29429" t="s">
        <v>213554</v>
      </c>
      <c r="S29429" t="s">
        <v>233772</v>
      </c>
    </row>
    <row r="29430" spans="1:19" x14ac:dyDescent="0.35">
      <c r="A29430" s="1">
        <v>36918</v>
      </c>
      <c r="B29430" t="s">
        <v>17139</v>
      </c>
      <c r="C29430" t="s">
        <v>74679</v>
      </c>
      <c r="D29430" t="s">
        <v>5</v>
      </c>
      <c r="E29430" t="s">
        <v>119954</v>
      </c>
      <c r="F29430" t="s">
        <v>120929</v>
      </c>
      <c r="G29430">
        <v>4.6999999999999999E-6</v>
      </c>
      <c r="H29430" t="s">
        <v>17139</v>
      </c>
      <c r="I29430" t="s">
        <v>141665</v>
      </c>
      <c r="J29430" s="2" t="s">
        <v>185823</v>
      </c>
      <c r="K29430" t="s">
        <v>213554</v>
      </c>
      <c r="L29430" t="s">
        <v>228704</v>
      </c>
      <c r="M29430" t="s">
        <v>8</v>
      </c>
      <c r="N29430" t="s">
        <v>228828</v>
      </c>
      <c r="O29430" t="s">
        <v>229113</v>
      </c>
      <c r="P29430" t="s">
        <v>230099</v>
      </c>
      <c r="Q29430" t="s">
        <v>120005</v>
      </c>
      <c r="R29430" t="s">
        <v>213554</v>
      </c>
      <c r="S29430" t="s">
        <v>233772</v>
      </c>
    </row>
    <row r="29431" spans="1:19" x14ac:dyDescent="0.35">
      <c r="A29431" s="1">
        <v>36919</v>
      </c>
      <c r="B29431" t="s">
        <v>17140</v>
      </c>
      <c r="C29431" t="s">
        <v>74680</v>
      </c>
      <c r="D29431" t="s">
        <v>5</v>
      </c>
      <c r="F29431" t="s">
        <v>121073</v>
      </c>
      <c r="G29431">
        <v>4.9107999999999996E-6</v>
      </c>
      <c r="H29431" t="s">
        <v>17140</v>
      </c>
      <c r="I29431" t="s">
        <v>141666</v>
      </c>
      <c r="J29431" s="2" t="s">
        <v>185824</v>
      </c>
      <c r="K29431" t="s">
        <v>213554</v>
      </c>
      <c r="L29431" t="s">
        <v>228704</v>
      </c>
      <c r="M29431" t="s">
        <v>10</v>
      </c>
      <c r="N29431" t="s">
        <v>229000</v>
      </c>
      <c r="O29431" t="s">
        <v>229836</v>
      </c>
      <c r="P29431" t="s">
        <v>229836</v>
      </c>
      <c r="Q29431" t="s">
        <v>120682</v>
      </c>
      <c r="R29431" t="s">
        <v>213554</v>
      </c>
      <c r="S29431" t="s">
        <v>233772</v>
      </c>
    </row>
    <row r="29432" spans="1:19" x14ac:dyDescent="0.35">
      <c r="A29432" s="1">
        <v>36920</v>
      </c>
      <c r="B29432" t="s">
        <v>17140</v>
      </c>
      <c r="C29432" t="s">
        <v>74681</v>
      </c>
      <c r="D29432" t="s">
        <v>5</v>
      </c>
      <c r="F29432" t="s">
        <v>120349</v>
      </c>
      <c r="G29432">
        <v>1.5E-6</v>
      </c>
      <c r="H29432" t="s">
        <v>17140</v>
      </c>
      <c r="I29432" t="s">
        <v>141666</v>
      </c>
      <c r="J29432" s="2" t="s">
        <v>185824</v>
      </c>
      <c r="K29432" t="s">
        <v>213554</v>
      </c>
      <c r="L29432" t="s">
        <v>228704</v>
      </c>
      <c r="M29432" t="s">
        <v>10</v>
      </c>
      <c r="N29432" t="s">
        <v>229000</v>
      </c>
      <c r="O29432" t="s">
        <v>229836</v>
      </c>
      <c r="P29432" t="s">
        <v>229836</v>
      </c>
      <c r="Q29432" t="s">
        <v>120682</v>
      </c>
      <c r="R29432" t="s">
        <v>213554</v>
      </c>
      <c r="S29432" t="s">
        <v>233772</v>
      </c>
    </row>
    <row r="29433" spans="1:19" x14ac:dyDescent="0.35">
      <c r="A29433" s="1">
        <v>36921</v>
      </c>
      <c r="B29433" t="s">
        <v>17140</v>
      </c>
      <c r="C29433" t="s">
        <v>74682</v>
      </c>
      <c r="D29433" t="s">
        <v>5</v>
      </c>
      <c r="F29433" t="s">
        <v>123037</v>
      </c>
      <c r="G29433">
        <v>1.4899999999999999E-6</v>
      </c>
      <c r="H29433" t="s">
        <v>17140</v>
      </c>
      <c r="I29433" t="s">
        <v>141666</v>
      </c>
      <c r="J29433" s="2" t="s">
        <v>185824</v>
      </c>
      <c r="K29433" t="s">
        <v>213554</v>
      </c>
      <c r="L29433" t="s">
        <v>228704</v>
      </c>
      <c r="M29433" t="s">
        <v>10</v>
      </c>
      <c r="N29433" t="s">
        <v>229000</v>
      </c>
      <c r="O29433" t="s">
        <v>229836</v>
      </c>
      <c r="P29433" t="s">
        <v>229836</v>
      </c>
      <c r="Q29433" t="s">
        <v>120682</v>
      </c>
      <c r="R29433" t="s">
        <v>213554</v>
      </c>
      <c r="S29433" t="s">
        <v>233772</v>
      </c>
    </row>
    <row r="29434" spans="1:19" x14ac:dyDescent="0.35">
      <c r="A29434" s="1">
        <v>36923</v>
      </c>
      <c r="B29434" t="s">
        <v>17141</v>
      </c>
      <c r="C29434" t="s">
        <v>74683</v>
      </c>
      <c r="D29434" t="s">
        <v>5</v>
      </c>
      <c r="E29434" t="s">
        <v>119956</v>
      </c>
      <c r="F29434" t="s">
        <v>120482</v>
      </c>
      <c r="G29434">
        <v>6.9999999999999999E-6</v>
      </c>
      <c r="H29434" t="s">
        <v>17141</v>
      </c>
      <c r="I29434" t="s">
        <v>141667</v>
      </c>
      <c r="J29434" s="2" t="s">
        <v>185825</v>
      </c>
      <c r="K29434" t="s">
        <v>213554</v>
      </c>
      <c r="L29434" t="s">
        <v>228704</v>
      </c>
      <c r="M29434" t="s">
        <v>8</v>
      </c>
      <c r="N29434" t="s">
        <v>228840</v>
      </c>
      <c r="O29434" t="s">
        <v>229122</v>
      </c>
      <c r="P29434" t="s">
        <v>230201</v>
      </c>
      <c r="Q29434" t="s">
        <v>120692</v>
      </c>
      <c r="R29434" t="s">
        <v>213554</v>
      </c>
      <c r="S29434" t="s">
        <v>233772</v>
      </c>
    </row>
    <row r="29435" spans="1:19" x14ac:dyDescent="0.35">
      <c r="A29435" s="1">
        <v>36924</v>
      </c>
      <c r="B29435" t="s">
        <v>17141</v>
      </c>
      <c r="C29435" t="s">
        <v>74684</v>
      </c>
      <c r="D29435" t="s">
        <v>5</v>
      </c>
      <c r="E29435" t="s">
        <v>119955</v>
      </c>
      <c r="F29435" t="s">
        <v>122840</v>
      </c>
      <c r="G29435">
        <v>4.25E-6</v>
      </c>
      <c r="H29435" t="s">
        <v>17141</v>
      </c>
      <c r="I29435" t="s">
        <v>141667</v>
      </c>
      <c r="J29435" s="2" t="s">
        <v>185825</v>
      </c>
      <c r="K29435" t="s">
        <v>213554</v>
      </c>
      <c r="L29435" t="s">
        <v>228704</v>
      </c>
      <c r="M29435" t="s">
        <v>8</v>
      </c>
      <c r="N29435" t="s">
        <v>228840</v>
      </c>
      <c r="O29435" t="s">
        <v>229122</v>
      </c>
      <c r="P29435" t="s">
        <v>230201</v>
      </c>
      <c r="Q29435" t="s">
        <v>120692</v>
      </c>
      <c r="R29435" t="s">
        <v>213554</v>
      </c>
      <c r="S29435" t="s">
        <v>233772</v>
      </c>
    </row>
    <row r="29436" spans="1:19" x14ac:dyDescent="0.35">
      <c r="A29436" s="1">
        <v>36925</v>
      </c>
      <c r="B29436" t="s">
        <v>17141</v>
      </c>
      <c r="C29436" t="s">
        <v>74685</v>
      </c>
      <c r="D29436" t="s">
        <v>5</v>
      </c>
      <c r="E29436" t="s">
        <v>119954</v>
      </c>
      <c r="F29436" t="s">
        <v>120771</v>
      </c>
      <c r="G29436">
        <v>1.1E-5</v>
      </c>
      <c r="H29436" t="s">
        <v>17141</v>
      </c>
      <c r="I29436" t="s">
        <v>141667</v>
      </c>
      <c r="J29436" s="2" t="s">
        <v>185825</v>
      </c>
      <c r="K29436" t="s">
        <v>213554</v>
      </c>
      <c r="L29436" t="s">
        <v>228704</v>
      </c>
      <c r="M29436" t="s">
        <v>8</v>
      </c>
      <c r="N29436" t="s">
        <v>228840</v>
      </c>
      <c r="O29436" t="s">
        <v>229122</v>
      </c>
      <c r="P29436" t="s">
        <v>230201</v>
      </c>
      <c r="Q29436" t="s">
        <v>120692</v>
      </c>
      <c r="R29436" t="s">
        <v>213554</v>
      </c>
      <c r="S29436" t="s">
        <v>233772</v>
      </c>
    </row>
    <row r="29437" spans="1:19" x14ac:dyDescent="0.35">
      <c r="A29437" s="1">
        <v>36926</v>
      </c>
      <c r="B29437" t="s">
        <v>17141</v>
      </c>
      <c r="C29437" t="s">
        <v>74686</v>
      </c>
      <c r="D29437" t="s">
        <v>5</v>
      </c>
      <c r="E29437" t="s">
        <v>119954</v>
      </c>
      <c r="F29437" t="s">
        <v>120326</v>
      </c>
      <c r="G29437">
        <v>6.9999999999999999E-6</v>
      </c>
      <c r="H29437" t="s">
        <v>17141</v>
      </c>
      <c r="I29437" t="s">
        <v>141667</v>
      </c>
      <c r="J29437" s="2" t="s">
        <v>185825</v>
      </c>
      <c r="K29437" t="s">
        <v>213554</v>
      </c>
      <c r="L29437" t="s">
        <v>228704</v>
      </c>
      <c r="M29437" t="s">
        <v>8</v>
      </c>
      <c r="N29437" t="s">
        <v>228840</v>
      </c>
      <c r="O29437" t="s">
        <v>229122</v>
      </c>
      <c r="P29437" t="s">
        <v>230201</v>
      </c>
      <c r="Q29437" t="s">
        <v>120692</v>
      </c>
      <c r="R29437" t="s">
        <v>213554</v>
      </c>
      <c r="S29437" t="s">
        <v>233772</v>
      </c>
    </row>
    <row r="29438" spans="1:19" x14ac:dyDescent="0.35">
      <c r="A29438" s="1">
        <v>36928</v>
      </c>
      <c r="B29438" t="s">
        <v>17142</v>
      </c>
      <c r="C29438" t="s">
        <v>74687</v>
      </c>
      <c r="D29438" t="s">
        <v>5</v>
      </c>
      <c r="F29438" t="s">
        <v>123742</v>
      </c>
      <c r="G29438">
        <v>1.3E-6</v>
      </c>
      <c r="H29438" t="s">
        <v>17142</v>
      </c>
      <c r="I29438" t="s">
        <v>141668</v>
      </c>
      <c r="J29438" s="2" t="s">
        <v>185826</v>
      </c>
      <c r="K29438" t="s">
        <v>213554</v>
      </c>
      <c r="L29438" t="s">
        <v>228704</v>
      </c>
      <c r="M29438" t="s">
        <v>10</v>
      </c>
      <c r="N29438" t="s">
        <v>228926</v>
      </c>
      <c r="O29438" t="s">
        <v>229303</v>
      </c>
      <c r="P29438" t="s">
        <v>229303</v>
      </c>
      <c r="Q29438" t="s">
        <v>121999</v>
      </c>
      <c r="R29438" t="s">
        <v>213554</v>
      </c>
      <c r="S29438" t="s">
        <v>233772</v>
      </c>
    </row>
    <row r="29439" spans="1:19" x14ac:dyDescent="0.35">
      <c r="A29439" s="1">
        <v>36929</v>
      </c>
      <c r="B29439" t="s">
        <v>17143</v>
      </c>
      <c r="C29439" t="s">
        <v>74688</v>
      </c>
      <c r="D29439" t="s">
        <v>5</v>
      </c>
      <c r="E29439" t="s">
        <v>119955</v>
      </c>
      <c r="F29439" t="s">
        <v>121838</v>
      </c>
      <c r="G29439">
        <v>1.9999999999999999E-6</v>
      </c>
      <c r="H29439" t="s">
        <v>17143</v>
      </c>
      <c r="I29439" t="s">
        <v>141669</v>
      </c>
      <c r="J29439" s="2" t="s">
        <v>185827</v>
      </c>
      <c r="K29439" t="s">
        <v>213554</v>
      </c>
      <c r="L29439" t="s">
        <v>228704</v>
      </c>
      <c r="M29439" t="s">
        <v>8</v>
      </c>
      <c r="N29439" t="s">
        <v>228892</v>
      </c>
      <c r="O29439" t="s">
        <v>229199</v>
      </c>
      <c r="P29439" t="s">
        <v>230180</v>
      </c>
      <c r="Q29439" t="s">
        <v>120308</v>
      </c>
      <c r="R29439" t="s">
        <v>213554</v>
      </c>
      <c r="S29439" t="s">
        <v>233772</v>
      </c>
    </row>
    <row r="29440" spans="1:19" x14ac:dyDescent="0.35">
      <c r="A29440" s="1">
        <v>36930</v>
      </c>
      <c r="B29440" t="s">
        <v>17144</v>
      </c>
      <c r="C29440" t="s">
        <v>74689</v>
      </c>
      <c r="D29440" t="s">
        <v>5</v>
      </c>
      <c r="F29440" t="s">
        <v>122538</v>
      </c>
      <c r="G29440">
        <v>1.3999999999999999E-6</v>
      </c>
      <c r="H29440" t="s">
        <v>17144</v>
      </c>
      <c r="I29440" t="s">
        <v>141670</v>
      </c>
      <c r="J29440" s="2" t="s">
        <v>185828</v>
      </c>
      <c r="K29440" t="s">
        <v>213554</v>
      </c>
      <c r="L29440" t="s">
        <v>228704</v>
      </c>
      <c r="M29440" t="s">
        <v>8</v>
      </c>
      <c r="N29440" t="s">
        <v>228841</v>
      </c>
      <c r="O29440" t="s">
        <v>229479</v>
      </c>
      <c r="P29440" t="s">
        <v>229479</v>
      </c>
      <c r="Q29440" t="s">
        <v>120679</v>
      </c>
      <c r="R29440" t="s">
        <v>213554</v>
      </c>
      <c r="S29440" t="s">
        <v>233772</v>
      </c>
    </row>
    <row r="29441" spans="1:19" x14ac:dyDescent="0.35">
      <c r="A29441" s="1">
        <v>36931</v>
      </c>
      <c r="B29441" t="s">
        <v>17144</v>
      </c>
      <c r="C29441" t="s">
        <v>74690</v>
      </c>
      <c r="D29441" t="s">
        <v>5</v>
      </c>
      <c r="F29441" t="s">
        <v>121750</v>
      </c>
      <c r="G29441">
        <v>5.9699999999999996E-7</v>
      </c>
      <c r="H29441" t="s">
        <v>17144</v>
      </c>
      <c r="I29441" t="s">
        <v>141670</v>
      </c>
      <c r="J29441" s="2" t="s">
        <v>185828</v>
      </c>
      <c r="K29441" t="s">
        <v>213554</v>
      </c>
      <c r="L29441" t="s">
        <v>228704</v>
      </c>
      <c r="M29441" t="s">
        <v>8</v>
      </c>
      <c r="N29441" t="s">
        <v>228841</v>
      </c>
      <c r="O29441" t="s">
        <v>229479</v>
      </c>
      <c r="P29441" t="s">
        <v>229479</v>
      </c>
      <c r="Q29441" t="s">
        <v>120679</v>
      </c>
      <c r="R29441" t="s">
        <v>213554</v>
      </c>
      <c r="S29441" t="s">
        <v>233772</v>
      </c>
    </row>
    <row r="29442" spans="1:19" x14ac:dyDescent="0.35">
      <c r="A29442" s="1">
        <v>36932</v>
      </c>
      <c r="B29442" t="s">
        <v>17145</v>
      </c>
      <c r="C29442" t="s">
        <v>74691</v>
      </c>
      <c r="D29442" t="s">
        <v>5</v>
      </c>
      <c r="E29442" t="s">
        <v>119955</v>
      </c>
      <c r="F29442" t="s">
        <v>120679</v>
      </c>
      <c r="G29442">
        <v>1.3916999999999999E-6</v>
      </c>
      <c r="H29442" t="s">
        <v>17145</v>
      </c>
      <c r="I29442" t="s">
        <v>141671</v>
      </c>
      <c r="J29442" s="2" t="s">
        <v>185829</v>
      </c>
      <c r="K29442" t="s">
        <v>213554</v>
      </c>
      <c r="L29442" t="s">
        <v>228704</v>
      </c>
      <c r="M29442" t="s">
        <v>228717</v>
      </c>
      <c r="N29442" t="s">
        <v>228913</v>
      </c>
      <c r="O29442" t="s">
        <v>229600</v>
      </c>
      <c r="P29442" t="s">
        <v>229600</v>
      </c>
      <c r="Q29442" t="s">
        <v>122295</v>
      </c>
      <c r="R29442" t="s">
        <v>213554</v>
      </c>
      <c r="S29442" t="s">
        <v>233772</v>
      </c>
    </row>
    <row r="29443" spans="1:19" x14ac:dyDescent="0.35">
      <c r="A29443" s="1">
        <v>36933</v>
      </c>
      <c r="B29443" t="s">
        <v>17146</v>
      </c>
      <c r="C29443" t="s">
        <v>74692</v>
      </c>
      <c r="D29443" t="s">
        <v>5</v>
      </c>
      <c r="F29443" t="s">
        <v>120496</v>
      </c>
      <c r="G29443">
        <v>1.515993E-6</v>
      </c>
      <c r="H29443" t="s">
        <v>17146</v>
      </c>
      <c r="I29443" t="s">
        <v>141672</v>
      </c>
      <c r="J29443" s="2" t="s">
        <v>185830</v>
      </c>
      <c r="K29443" t="s">
        <v>213554</v>
      </c>
      <c r="L29443" t="s">
        <v>228704</v>
      </c>
      <c r="M29443" t="s">
        <v>8</v>
      </c>
      <c r="N29443" t="s">
        <v>228828</v>
      </c>
      <c r="O29443" t="s">
        <v>229113</v>
      </c>
      <c r="P29443" t="s">
        <v>230099</v>
      </c>
      <c r="Q29443" t="s">
        <v>120087</v>
      </c>
      <c r="R29443" t="s">
        <v>213554</v>
      </c>
      <c r="S29443" t="s">
        <v>233772</v>
      </c>
    </row>
    <row r="29444" spans="1:19" x14ac:dyDescent="0.35">
      <c r="A29444" s="1">
        <v>36934</v>
      </c>
      <c r="B29444" t="s">
        <v>17147</v>
      </c>
      <c r="C29444" t="s">
        <v>74693</v>
      </c>
      <c r="D29444" t="s">
        <v>5</v>
      </c>
      <c r="F29444" t="s">
        <v>121988</v>
      </c>
      <c r="G29444">
        <v>8.1243019999999999E-6</v>
      </c>
      <c r="H29444" t="s">
        <v>17147</v>
      </c>
      <c r="I29444" t="s">
        <v>141673</v>
      </c>
      <c r="J29444" s="2" t="s">
        <v>185831</v>
      </c>
      <c r="K29444" t="s">
        <v>213554</v>
      </c>
      <c r="L29444" t="s">
        <v>228704</v>
      </c>
      <c r="M29444" t="s">
        <v>8</v>
      </c>
      <c r="N29444" t="s">
        <v>228864</v>
      </c>
      <c r="O29444" t="s">
        <v>229158</v>
      </c>
      <c r="P29444" t="s">
        <v>230143</v>
      </c>
      <c r="Q29444" t="s">
        <v>122295</v>
      </c>
      <c r="R29444" t="s">
        <v>213554</v>
      </c>
      <c r="S29444" t="s">
        <v>233772</v>
      </c>
    </row>
    <row r="29445" spans="1:19" x14ac:dyDescent="0.35">
      <c r="A29445" s="1">
        <v>36935</v>
      </c>
      <c r="B29445" t="s">
        <v>17148</v>
      </c>
      <c r="C29445" t="s">
        <v>74694</v>
      </c>
      <c r="D29445" t="s">
        <v>5</v>
      </c>
      <c r="E29445" t="s">
        <v>119958</v>
      </c>
      <c r="F29445" t="s">
        <v>122472</v>
      </c>
      <c r="G29445">
        <v>1.1E-5</v>
      </c>
      <c r="H29445" t="s">
        <v>17148</v>
      </c>
      <c r="I29445" t="s">
        <v>141674</v>
      </c>
      <c r="J29445" s="2" t="s">
        <v>185832</v>
      </c>
      <c r="K29445" t="s">
        <v>213554</v>
      </c>
      <c r="L29445" t="s">
        <v>228706</v>
      </c>
      <c r="M29445" t="s">
        <v>8</v>
      </c>
      <c r="N29445" t="s">
        <v>228828</v>
      </c>
      <c r="O29445" t="s">
        <v>229113</v>
      </c>
      <c r="P29445" t="s">
        <v>230113</v>
      </c>
      <c r="Q29445" t="s">
        <v>120682</v>
      </c>
      <c r="R29445" t="s">
        <v>213554</v>
      </c>
      <c r="S29445" t="s">
        <v>233772</v>
      </c>
    </row>
    <row r="29446" spans="1:19" x14ac:dyDescent="0.35">
      <c r="A29446" s="1">
        <v>36936</v>
      </c>
      <c r="B29446" t="s">
        <v>17148</v>
      </c>
      <c r="C29446" t="s">
        <v>74695</v>
      </c>
      <c r="D29446" t="s">
        <v>5</v>
      </c>
      <c r="F29446" t="s">
        <v>123307</v>
      </c>
      <c r="G29446">
        <v>2.5000000000000001E-5</v>
      </c>
      <c r="H29446" t="s">
        <v>17148</v>
      </c>
      <c r="I29446" t="s">
        <v>141674</v>
      </c>
      <c r="J29446" s="2" t="s">
        <v>185832</v>
      </c>
      <c r="K29446" t="s">
        <v>213554</v>
      </c>
      <c r="L29446" t="s">
        <v>228706</v>
      </c>
      <c r="M29446" t="s">
        <v>8</v>
      </c>
      <c r="N29446" t="s">
        <v>228828</v>
      </c>
      <c r="O29446" t="s">
        <v>229113</v>
      </c>
      <c r="P29446" t="s">
        <v>230113</v>
      </c>
      <c r="Q29446" t="s">
        <v>120682</v>
      </c>
      <c r="R29446" t="s">
        <v>213554</v>
      </c>
      <c r="S29446" t="s">
        <v>233772</v>
      </c>
    </row>
    <row r="29447" spans="1:19" x14ac:dyDescent="0.35">
      <c r="A29447" s="1">
        <v>36937</v>
      </c>
      <c r="B29447" t="s">
        <v>17148</v>
      </c>
      <c r="C29447" t="s">
        <v>74696</v>
      </c>
      <c r="D29447" t="s">
        <v>5</v>
      </c>
      <c r="E29447" t="s">
        <v>119957</v>
      </c>
      <c r="F29447" t="s">
        <v>121111</v>
      </c>
      <c r="G29447">
        <v>1.0000000000000001E-5</v>
      </c>
      <c r="H29447" t="s">
        <v>17148</v>
      </c>
      <c r="I29447" t="s">
        <v>141674</v>
      </c>
      <c r="J29447" s="2" t="s">
        <v>185832</v>
      </c>
      <c r="K29447" t="s">
        <v>213554</v>
      </c>
      <c r="L29447" t="s">
        <v>228706</v>
      </c>
      <c r="M29447" t="s">
        <v>8</v>
      </c>
      <c r="N29447" t="s">
        <v>228828</v>
      </c>
      <c r="O29447" t="s">
        <v>229113</v>
      </c>
      <c r="P29447" t="s">
        <v>230113</v>
      </c>
      <c r="Q29447" t="s">
        <v>120682</v>
      </c>
      <c r="R29447" t="s">
        <v>213554</v>
      </c>
      <c r="S29447" t="s">
        <v>233772</v>
      </c>
    </row>
    <row r="29448" spans="1:19" x14ac:dyDescent="0.35">
      <c r="A29448" s="1">
        <v>36938</v>
      </c>
      <c r="B29448" t="s">
        <v>17148</v>
      </c>
      <c r="C29448" t="s">
        <v>74697</v>
      </c>
      <c r="D29448" t="s">
        <v>5</v>
      </c>
      <c r="F29448" t="s">
        <v>120377</v>
      </c>
      <c r="G29448">
        <v>5.8999999999999998E-5</v>
      </c>
      <c r="H29448" t="s">
        <v>17148</v>
      </c>
      <c r="I29448" t="s">
        <v>141674</v>
      </c>
      <c r="J29448" s="2" t="s">
        <v>185832</v>
      </c>
      <c r="K29448" t="s">
        <v>213554</v>
      </c>
      <c r="L29448" t="s">
        <v>228706</v>
      </c>
      <c r="M29448" t="s">
        <v>8</v>
      </c>
      <c r="N29448" t="s">
        <v>228828</v>
      </c>
      <c r="O29448" t="s">
        <v>229113</v>
      </c>
      <c r="P29448" t="s">
        <v>230113</v>
      </c>
      <c r="Q29448" t="s">
        <v>120682</v>
      </c>
      <c r="R29448" t="s">
        <v>213554</v>
      </c>
      <c r="S29448" t="s">
        <v>233772</v>
      </c>
    </row>
    <row r="29449" spans="1:19" x14ac:dyDescent="0.35">
      <c r="A29449" s="1">
        <v>36940</v>
      </c>
      <c r="B29449" t="s">
        <v>17149</v>
      </c>
      <c r="C29449" t="s">
        <v>74698</v>
      </c>
      <c r="D29449" t="s">
        <v>5</v>
      </c>
      <c r="F29449" t="s">
        <v>120203</v>
      </c>
      <c r="G29449">
        <v>4.0867829999999997E-6</v>
      </c>
      <c r="H29449" t="s">
        <v>17149</v>
      </c>
      <c r="I29449" t="s">
        <v>141675</v>
      </c>
      <c r="J29449" s="2" t="s">
        <v>185833</v>
      </c>
      <c r="K29449" t="s">
        <v>213554</v>
      </c>
      <c r="L29449" t="s">
        <v>228704</v>
      </c>
      <c r="M29449" t="s">
        <v>8</v>
      </c>
      <c r="N29449" t="s">
        <v>228848</v>
      </c>
      <c r="O29449" t="s">
        <v>229133</v>
      </c>
      <c r="P29449" t="s">
        <v>230199</v>
      </c>
      <c r="Q29449" t="s">
        <v>120008</v>
      </c>
      <c r="R29449" t="s">
        <v>213554</v>
      </c>
      <c r="S29449" t="s">
        <v>233772</v>
      </c>
    </row>
    <row r="29450" spans="1:19" x14ac:dyDescent="0.35">
      <c r="A29450" s="1">
        <v>36941</v>
      </c>
      <c r="B29450" t="s">
        <v>17149</v>
      </c>
      <c r="C29450" t="s">
        <v>74699</v>
      </c>
      <c r="D29450" t="s">
        <v>5</v>
      </c>
      <c r="F29450" t="s">
        <v>122098</v>
      </c>
      <c r="G29450">
        <v>1.35E-6</v>
      </c>
      <c r="H29450" t="s">
        <v>17149</v>
      </c>
      <c r="I29450" t="s">
        <v>141675</v>
      </c>
      <c r="J29450" s="2" t="s">
        <v>185833</v>
      </c>
      <c r="K29450" t="s">
        <v>213554</v>
      </c>
      <c r="L29450" t="s">
        <v>228704</v>
      </c>
      <c r="M29450" t="s">
        <v>8</v>
      </c>
      <c r="N29450" t="s">
        <v>228848</v>
      </c>
      <c r="O29450" t="s">
        <v>229133</v>
      </c>
      <c r="P29450" t="s">
        <v>230199</v>
      </c>
      <c r="Q29450" t="s">
        <v>120008</v>
      </c>
      <c r="R29450" t="s">
        <v>213554</v>
      </c>
      <c r="S29450" t="s">
        <v>233772</v>
      </c>
    </row>
    <row r="29451" spans="1:19" x14ac:dyDescent="0.35">
      <c r="A29451" s="1">
        <v>36942</v>
      </c>
      <c r="B29451" t="s">
        <v>17150</v>
      </c>
      <c r="C29451" t="s">
        <v>74700</v>
      </c>
      <c r="D29451" t="s">
        <v>5</v>
      </c>
      <c r="F29451" t="s">
        <v>122127</v>
      </c>
      <c r="G29451">
        <v>4.3729299999999997E-6</v>
      </c>
      <c r="H29451" t="s">
        <v>17150</v>
      </c>
      <c r="I29451" t="s">
        <v>141676</v>
      </c>
      <c r="K29451" t="s">
        <v>213554</v>
      </c>
      <c r="L29451" t="s">
        <v>228704</v>
      </c>
      <c r="M29451" t="s">
        <v>8</v>
      </c>
      <c r="N29451" t="s">
        <v>228828</v>
      </c>
      <c r="O29451" t="s">
        <v>229113</v>
      </c>
      <c r="P29451" t="s">
        <v>230099</v>
      </c>
      <c r="R29451" t="s">
        <v>213554</v>
      </c>
      <c r="S29451" t="s">
        <v>233772</v>
      </c>
    </row>
    <row r="29452" spans="1:19" x14ac:dyDescent="0.35">
      <c r="A29452" s="1">
        <v>36943</v>
      </c>
      <c r="B29452" t="s">
        <v>17151</v>
      </c>
      <c r="C29452" t="s">
        <v>74701</v>
      </c>
      <c r="D29452" t="s">
        <v>5</v>
      </c>
      <c r="F29452" t="s">
        <v>120487</v>
      </c>
      <c r="G29452">
        <v>3.8E-6</v>
      </c>
      <c r="H29452" t="s">
        <v>17151</v>
      </c>
      <c r="I29452" t="s">
        <v>141677</v>
      </c>
      <c r="J29452" s="2" t="s">
        <v>185834</v>
      </c>
      <c r="K29452" t="s">
        <v>213554</v>
      </c>
      <c r="L29452" t="s">
        <v>228706</v>
      </c>
      <c r="M29452" t="s">
        <v>8</v>
      </c>
      <c r="N29452" t="s">
        <v>228873</v>
      </c>
      <c r="O29452" t="s">
        <v>229170</v>
      </c>
      <c r="P29452" t="s">
        <v>229170</v>
      </c>
      <c r="R29452" t="s">
        <v>213554</v>
      </c>
      <c r="S29452" t="s">
        <v>233772</v>
      </c>
    </row>
    <row r="29453" spans="1:19" x14ac:dyDescent="0.35">
      <c r="A29453" s="1">
        <v>36944</v>
      </c>
      <c r="B29453" t="s">
        <v>17152</v>
      </c>
      <c r="C29453" t="s">
        <v>74702</v>
      </c>
      <c r="D29453" t="s">
        <v>5</v>
      </c>
      <c r="F29453" t="s">
        <v>122553</v>
      </c>
      <c r="G29453">
        <v>7.0799999999999993E-7</v>
      </c>
      <c r="H29453" t="s">
        <v>17152</v>
      </c>
      <c r="I29453" t="s">
        <v>141678</v>
      </c>
      <c r="K29453" t="s">
        <v>213554</v>
      </c>
      <c r="L29453" t="s">
        <v>228704</v>
      </c>
      <c r="M29453" t="s">
        <v>10</v>
      </c>
      <c r="N29453" t="s">
        <v>228827</v>
      </c>
      <c r="O29453" t="s">
        <v>229107</v>
      </c>
      <c r="P29453" t="s">
        <v>229107</v>
      </c>
      <c r="Q29453" t="s">
        <v>120377</v>
      </c>
      <c r="R29453" t="s">
        <v>213554</v>
      </c>
      <c r="S29453" t="s">
        <v>233772</v>
      </c>
    </row>
    <row r="29454" spans="1:19" x14ac:dyDescent="0.35">
      <c r="A29454" s="1">
        <v>36945</v>
      </c>
      <c r="B29454" t="s">
        <v>17153</v>
      </c>
      <c r="C29454" t="s">
        <v>74703</v>
      </c>
      <c r="D29454" t="s">
        <v>5</v>
      </c>
      <c r="E29454" t="s">
        <v>119955</v>
      </c>
      <c r="F29454" t="s">
        <v>122269</v>
      </c>
      <c r="G29454">
        <v>3.0000000000000001E-6</v>
      </c>
      <c r="H29454" t="s">
        <v>17153</v>
      </c>
      <c r="I29454" t="s">
        <v>141679</v>
      </c>
      <c r="J29454" s="2" t="s">
        <v>185835</v>
      </c>
      <c r="K29454" t="s">
        <v>213554</v>
      </c>
      <c r="L29454" t="s">
        <v>228704</v>
      </c>
      <c r="M29454" t="s">
        <v>12</v>
      </c>
      <c r="N29454" t="s">
        <v>228921</v>
      </c>
      <c r="O29454" t="s">
        <v>229341</v>
      </c>
      <c r="P29454" t="s">
        <v>230311</v>
      </c>
      <c r="R29454" t="s">
        <v>213554</v>
      </c>
      <c r="S29454" t="s">
        <v>233772</v>
      </c>
    </row>
    <row r="29455" spans="1:19" x14ac:dyDescent="0.35">
      <c r="A29455" s="1">
        <v>36946</v>
      </c>
      <c r="B29455" t="s">
        <v>17154</v>
      </c>
      <c r="C29455" t="s">
        <v>74704</v>
      </c>
      <c r="D29455" t="s">
        <v>4</v>
      </c>
      <c r="F29455" t="s">
        <v>121094</v>
      </c>
      <c r="G29455">
        <v>1.9999999999999999E-7</v>
      </c>
      <c r="H29455" t="s">
        <v>17154</v>
      </c>
      <c r="I29455" t="s">
        <v>141680</v>
      </c>
      <c r="J29455" s="2" t="s">
        <v>185836</v>
      </c>
      <c r="K29455" t="s">
        <v>213554</v>
      </c>
      <c r="L29455" t="s">
        <v>228704</v>
      </c>
      <c r="M29455" t="s">
        <v>11</v>
      </c>
      <c r="N29455" t="s">
        <v>228909</v>
      </c>
      <c r="O29455" t="s">
        <v>229164</v>
      </c>
      <c r="P29455" t="s">
        <v>230179</v>
      </c>
      <c r="Q29455" t="s">
        <v>120056</v>
      </c>
      <c r="R29455" t="s">
        <v>213554</v>
      </c>
      <c r="S29455" t="s">
        <v>233772</v>
      </c>
    </row>
    <row r="29456" spans="1:19" x14ac:dyDescent="0.35">
      <c r="A29456" s="1">
        <v>36947</v>
      </c>
      <c r="B29456" t="s">
        <v>17155</v>
      </c>
      <c r="C29456" t="s">
        <v>74705</v>
      </c>
      <c r="D29456" t="s">
        <v>4</v>
      </c>
      <c r="F29456" t="s">
        <v>120069</v>
      </c>
      <c r="G29456">
        <v>5.9999999999999995E-8</v>
      </c>
      <c r="H29456" t="s">
        <v>17155</v>
      </c>
      <c r="I29456" t="s">
        <v>141681</v>
      </c>
      <c r="J29456" s="2" t="s">
        <v>185837</v>
      </c>
      <c r="K29456" t="s">
        <v>213554</v>
      </c>
      <c r="L29456" t="s">
        <v>228704</v>
      </c>
      <c r="M29456" t="s">
        <v>228745</v>
      </c>
      <c r="N29456" t="s">
        <v>228894</v>
      </c>
      <c r="O29456" t="s">
        <v>229207</v>
      </c>
      <c r="P29456" t="s">
        <v>229207</v>
      </c>
      <c r="Q29456" t="s">
        <v>124395</v>
      </c>
      <c r="R29456" t="s">
        <v>213554</v>
      </c>
      <c r="S29456" t="s">
        <v>233772</v>
      </c>
    </row>
    <row r="29457" spans="1:19" x14ac:dyDescent="0.35">
      <c r="A29457" s="1">
        <v>36949</v>
      </c>
      <c r="B29457" t="s">
        <v>17156</v>
      </c>
      <c r="C29457" t="s">
        <v>74706</v>
      </c>
      <c r="D29457" t="s">
        <v>5</v>
      </c>
      <c r="F29457" t="s">
        <v>121934</v>
      </c>
      <c r="G29457">
        <v>4.6890090000000008E-6</v>
      </c>
      <c r="H29457" t="s">
        <v>17156</v>
      </c>
      <c r="I29457" t="s">
        <v>141682</v>
      </c>
      <c r="J29457" s="2" t="s">
        <v>185838</v>
      </c>
      <c r="K29457" t="s">
        <v>213554</v>
      </c>
      <c r="L29457" t="s">
        <v>228706</v>
      </c>
      <c r="M29457" t="s">
        <v>8</v>
      </c>
      <c r="N29457" t="s">
        <v>228892</v>
      </c>
      <c r="O29457" t="s">
        <v>229557</v>
      </c>
      <c r="P29457" t="s">
        <v>231743</v>
      </c>
      <c r="Q29457" t="s">
        <v>121634</v>
      </c>
      <c r="R29457" t="s">
        <v>213554</v>
      </c>
      <c r="S29457" t="s">
        <v>233772</v>
      </c>
    </row>
    <row r="29458" spans="1:19" x14ac:dyDescent="0.35">
      <c r="A29458" s="1">
        <v>36950</v>
      </c>
      <c r="B29458" t="s">
        <v>17156</v>
      </c>
      <c r="C29458" t="s">
        <v>74707</v>
      </c>
      <c r="D29458" t="s">
        <v>5</v>
      </c>
      <c r="F29458" t="s">
        <v>122166</v>
      </c>
      <c r="G29458">
        <v>1.93219E-6</v>
      </c>
      <c r="H29458" t="s">
        <v>17156</v>
      </c>
      <c r="I29458" t="s">
        <v>141682</v>
      </c>
      <c r="J29458" s="2" t="s">
        <v>185838</v>
      </c>
      <c r="K29458" t="s">
        <v>213554</v>
      </c>
      <c r="L29458" t="s">
        <v>228706</v>
      </c>
      <c r="M29458" t="s">
        <v>8</v>
      </c>
      <c r="N29458" t="s">
        <v>228892</v>
      </c>
      <c r="O29458" t="s">
        <v>229557</v>
      </c>
      <c r="P29458" t="s">
        <v>231743</v>
      </c>
      <c r="Q29458" t="s">
        <v>121634</v>
      </c>
      <c r="R29458" t="s">
        <v>213554</v>
      </c>
      <c r="S29458" t="s">
        <v>233772</v>
      </c>
    </row>
    <row r="29459" spans="1:19" x14ac:dyDescent="0.35">
      <c r="A29459" s="1">
        <v>36951</v>
      </c>
      <c r="B29459" t="s">
        <v>17156</v>
      </c>
      <c r="C29459" t="s">
        <v>74708</v>
      </c>
      <c r="D29459" t="s">
        <v>5</v>
      </c>
      <c r="F29459" t="s">
        <v>122615</v>
      </c>
      <c r="G29459">
        <v>9.9999999999999995E-7</v>
      </c>
      <c r="H29459" t="s">
        <v>17156</v>
      </c>
      <c r="I29459" t="s">
        <v>141682</v>
      </c>
      <c r="J29459" s="2" t="s">
        <v>185838</v>
      </c>
      <c r="K29459" t="s">
        <v>213554</v>
      </c>
      <c r="L29459" t="s">
        <v>228706</v>
      </c>
      <c r="M29459" t="s">
        <v>8</v>
      </c>
      <c r="N29459" t="s">
        <v>228892</v>
      </c>
      <c r="O29459" t="s">
        <v>229557</v>
      </c>
      <c r="P29459" t="s">
        <v>231743</v>
      </c>
      <c r="Q29459" t="s">
        <v>121634</v>
      </c>
      <c r="R29459" t="s">
        <v>213554</v>
      </c>
      <c r="S29459" t="s">
        <v>233772</v>
      </c>
    </row>
    <row r="29460" spans="1:19" x14ac:dyDescent="0.35">
      <c r="A29460" s="1">
        <v>36952</v>
      </c>
      <c r="B29460" t="s">
        <v>17156</v>
      </c>
      <c r="C29460" t="s">
        <v>74709</v>
      </c>
      <c r="D29460" t="s">
        <v>5</v>
      </c>
      <c r="E29460" t="s">
        <v>119954</v>
      </c>
      <c r="F29460" t="s">
        <v>120392</v>
      </c>
      <c r="G29460">
        <v>5.0000000000000004E-6</v>
      </c>
      <c r="H29460" t="s">
        <v>17156</v>
      </c>
      <c r="I29460" t="s">
        <v>141682</v>
      </c>
      <c r="J29460" s="2" t="s">
        <v>185838</v>
      </c>
      <c r="K29460" t="s">
        <v>213554</v>
      </c>
      <c r="L29460" t="s">
        <v>228706</v>
      </c>
      <c r="M29460" t="s">
        <v>8</v>
      </c>
      <c r="N29460" t="s">
        <v>228892</v>
      </c>
      <c r="O29460" t="s">
        <v>229557</v>
      </c>
      <c r="P29460" t="s">
        <v>231743</v>
      </c>
      <c r="Q29460" t="s">
        <v>121634</v>
      </c>
      <c r="R29460" t="s">
        <v>213554</v>
      </c>
      <c r="S29460" t="s">
        <v>233772</v>
      </c>
    </row>
    <row r="29461" spans="1:19" x14ac:dyDescent="0.35">
      <c r="A29461" s="1">
        <v>36953</v>
      </c>
      <c r="B29461" t="s">
        <v>17157</v>
      </c>
      <c r="C29461" t="s">
        <v>74710</v>
      </c>
      <c r="D29461" t="s">
        <v>4</v>
      </c>
      <c r="F29461" t="s">
        <v>120216</v>
      </c>
      <c r="G29461">
        <v>3.9999999999999998E-7</v>
      </c>
      <c r="H29461" t="s">
        <v>17157</v>
      </c>
      <c r="I29461" t="s">
        <v>141683</v>
      </c>
      <c r="J29461" s="2" t="s">
        <v>185839</v>
      </c>
      <c r="K29461" t="s">
        <v>213554</v>
      </c>
      <c r="L29461" t="s">
        <v>228704</v>
      </c>
      <c r="M29461" t="s">
        <v>8</v>
      </c>
      <c r="N29461" t="s">
        <v>228830</v>
      </c>
      <c r="O29461" t="s">
        <v>229110</v>
      </c>
      <c r="P29461" t="s">
        <v>230346</v>
      </c>
      <c r="Q29461" t="s">
        <v>120216</v>
      </c>
      <c r="R29461" t="s">
        <v>213554</v>
      </c>
      <c r="S29461" t="s">
        <v>233772</v>
      </c>
    </row>
    <row r="29462" spans="1:19" x14ac:dyDescent="0.35">
      <c r="A29462" s="1">
        <v>36954</v>
      </c>
      <c r="B29462" t="s">
        <v>17158</v>
      </c>
      <c r="C29462" t="s">
        <v>74711</v>
      </c>
      <c r="D29462" t="s">
        <v>5</v>
      </c>
      <c r="E29462" t="s">
        <v>119954</v>
      </c>
      <c r="F29462" t="s">
        <v>121949</v>
      </c>
      <c r="G29462">
        <v>7.5000000000000002E-6</v>
      </c>
      <c r="H29462" t="s">
        <v>17158</v>
      </c>
      <c r="I29462" t="s">
        <v>141684</v>
      </c>
      <c r="J29462" s="2" t="s">
        <v>185840</v>
      </c>
      <c r="K29462" t="s">
        <v>213554</v>
      </c>
      <c r="L29462" t="s">
        <v>228706</v>
      </c>
      <c r="M29462" t="s">
        <v>8</v>
      </c>
      <c r="N29462" t="s">
        <v>228841</v>
      </c>
      <c r="O29462" t="s">
        <v>229123</v>
      </c>
      <c r="P29462" t="s">
        <v>229123</v>
      </c>
      <c r="Q29462" t="s">
        <v>120970</v>
      </c>
      <c r="R29462" t="s">
        <v>213554</v>
      </c>
      <c r="S29462" t="s">
        <v>233772</v>
      </c>
    </row>
    <row r="29463" spans="1:19" x14ac:dyDescent="0.35">
      <c r="A29463" s="1">
        <v>36955</v>
      </c>
      <c r="B29463" t="s">
        <v>17158</v>
      </c>
      <c r="C29463" t="s">
        <v>74712</v>
      </c>
      <c r="D29463" t="s">
        <v>5</v>
      </c>
      <c r="E29463" t="s">
        <v>119955</v>
      </c>
      <c r="F29463" t="s">
        <v>123059</v>
      </c>
      <c r="G29463">
        <v>5.0599999999999998E-6</v>
      </c>
      <c r="H29463" t="s">
        <v>17158</v>
      </c>
      <c r="I29463" t="s">
        <v>141684</v>
      </c>
      <c r="J29463" s="2" t="s">
        <v>185840</v>
      </c>
      <c r="K29463" t="s">
        <v>213554</v>
      </c>
      <c r="L29463" t="s">
        <v>228706</v>
      </c>
      <c r="M29463" t="s">
        <v>8</v>
      </c>
      <c r="N29463" t="s">
        <v>228841</v>
      </c>
      <c r="O29463" t="s">
        <v>229123</v>
      </c>
      <c r="P29463" t="s">
        <v>229123</v>
      </c>
      <c r="Q29463" t="s">
        <v>120970</v>
      </c>
      <c r="R29463" t="s">
        <v>213554</v>
      </c>
      <c r="S29463" t="s">
        <v>233772</v>
      </c>
    </row>
    <row r="29464" spans="1:19" x14ac:dyDescent="0.35">
      <c r="A29464" s="1">
        <v>36956</v>
      </c>
      <c r="B29464" t="s">
        <v>17159</v>
      </c>
      <c r="C29464" t="s">
        <v>74713</v>
      </c>
      <c r="D29464" t="s">
        <v>4</v>
      </c>
      <c r="F29464" t="s">
        <v>119966</v>
      </c>
      <c r="G29464">
        <v>7.5000000000000002E-7</v>
      </c>
      <c r="H29464" t="s">
        <v>17159</v>
      </c>
      <c r="I29464" t="s">
        <v>141685</v>
      </c>
      <c r="J29464" s="2" t="s">
        <v>185841</v>
      </c>
      <c r="K29464" t="s">
        <v>213554</v>
      </c>
      <c r="L29464" t="s">
        <v>228704</v>
      </c>
      <c r="M29464" t="s">
        <v>8</v>
      </c>
      <c r="N29464" t="s">
        <v>228828</v>
      </c>
      <c r="O29464" t="s">
        <v>229113</v>
      </c>
      <c r="P29464" t="s">
        <v>230081</v>
      </c>
      <c r="Q29464" t="s">
        <v>120113</v>
      </c>
      <c r="R29464" t="s">
        <v>213554</v>
      </c>
      <c r="S29464" t="s">
        <v>233772</v>
      </c>
    </row>
    <row r="29465" spans="1:19" x14ac:dyDescent="0.35">
      <c r="A29465" s="1">
        <v>36957</v>
      </c>
      <c r="B29465" t="s">
        <v>17159</v>
      </c>
      <c r="C29465" t="s">
        <v>74714</v>
      </c>
      <c r="D29465" t="s">
        <v>4</v>
      </c>
      <c r="F29465" t="s">
        <v>122029</v>
      </c>
      <c r="G29465">
        <v>9.9999999999999995E-7</v>
      </c>
      <c r="H29465" t="s">
        <v>17159</v>
      </c>
      <c r="I29465" t="s">
        <v>141685</v>
      </c>
      <c r="J29465" s="2" t="s">
        <v>185841</v>
      </c>
      <c r="K29465" t="s">
        <v>213554</v>
      </c>
      <c r="L29465" t="s">
        <v>228704</v>
      </c>
      <c r="M29465" t="s">
        <v>8</v>
      </c>
      <c r="N29465" t="s">
        <v>228828</v>
      </c>
      <c r="O29465" t="s">
        <v>229113</v>
      </c>
      <c r="P29465" t="s">
        <v>230081</v>
      </c>
      <c r="Q29465" t="s">
        <v>120113</v>
      </c>
      <c r="R29465" t="s">
        <v>213554</v>
      </c>
      <c r="S29465" t="s">
        <v>233772</v>
      </c>
    </row>
    <row r="29466" spans="1:19" x14ac:dyDescent="0.35">
      <c r="A29466" s="1">
        <v>36958</v>
      </c>
      <c r="B29466" t="s">
        <v>17159</v>
      </c>
      <c r="C29466" t="s">
        <v>74715</v>
      </c>
      <c r="D29466" t="s">
        <v>5</v>
      </c>
      <c r="E29466" t="s">
        <v>119956</v>
      </c>
      <c r="F29466" t="s">
        <v>120440</v>
      </c>
      <c r="G29466">
        <v>3.4999999999999997E-5</v>
      </c>
      <c r="H29466" t="s">
        <v>17159</v>
      </c>
      <c r="I29466" t="s">
        <v>141685</v>
      </c>
      <c r="J29466" s="2" t="s">
        <v>185841</v>
      </c>
      <c r="K29466" t="s">
        <v>213554</v>
      </c>
      <c r="L29466" t="s">
        <v>228704</v>
      </c>
      <c r="M29466" t="s">
        <v>8</v>
      </c>
      <c r="N29466" t="s">
        <v>228828</v>
      </c>
      <c r="O29466" t="s">
        <v>229113</v>
      </c>
      <c r="P29466" t="s">
        <v>230081</v>
      </c>
      <c r="Q29466" t="s">
        <v>120113</v>
      </c>
      <c r="R29466" t="s">
        <v>213554</v>
      </c>
      <c r="S29466" t="s">
        <v>233772</v>
      </c>
    </row>
    <row r="29467" spans="1:19" x14ac:dyDescent="0.35">
      <c r="A29467" s="1">
        <v>36959</v>
      </c>
      <c r="B29467" t="s">
        <v>17159</v>
      </c>
      <c r="C29467" t="s">
        <v>74716</v>
      </c>
      <c r="D29467" t="s">
        <v>5</v>
      </c>
      <c r="E29467" t="s">
        <v>119954</v>
      </c>
      <c r="F29467" t="s">
        <v>120741</v>
      </c>
      <c r="G29467">
        <v>2.3E-5</v>
      </c>
      <c r="H29467" t="s">
        <v>17159</v>
      </c>
      <c r="I29467" t="s">
        <v>141685</v>
      </c>
      <c r="J29467" s="2" t="s">
        <v>185841</v>
      </c>
      <c r="K29467" t="s">
        <v>213554</v>
      </c>
      <c r="L29467" t="s">
        <v>228704</v>
      </c>
      <c r="M29467" t="s">
        <v>8</v>
      </c>
      <c r="N29467" t="s">
        <v>228828</v>
      </c>
      <c r="O29467" t="s">
        <v>229113</v>
      </c>
      <c r="P29467" t="s">
        <v>230081</v>
      </c>
      <c r="Q29467" t="s">
        <v>120113</v>
      </c>
      <c r="R29467" t="s">
        <v>213554</v>
      </c>
      <c r="S29467" t="s">
        <v>233772</v>
      </c>
    </row>
    <row r="29468" spans="1:19" x14ac:dyDescent="0.35">
      <c r="A29468" s="1">
        <v>36960</v>
      </c>
      <c r="B29468" t="s">
        <v>17159</v>
      </c>
      <c r="C29468" t="s">
        <v>74717</v>
      </c>
      <c r="D29468" t="s">
        <v>5</v>
      </c>
      <c r="E29468" t="s">
        <v>119955</v>
      </c>
      <c r="F29468" t="s">
        <v>119985</v>
      </c>
      <c r="G29468">
        <v>6.0000000000000002E-6</v>
      </c>
      <c r="H29468" t="s">
        <v>17159</v>
      </c>
      <c r="I29468" t="s">
        <v>141685</v>
      </c>
      <c r="J29468" s="2" t="s">
        <v>185841</v>
      </c>
      <c r="K29468" t="s">
        <v>213554</v>
      </c>
      <c r="L29468" t="s">
        <v>228704</v>
      </c>
      <c r="M29468" t="s">
        <v>8</v>
      </c>
      <c r="N29468" t="s">
        <v>228828</v>
      </c>
      <c r="O29468" t="s">
        <v>229113</v>
      </c>
      <c r="P29468" t="s">
        <v>230081</v>
      </c>
      <c r="Q29468" t="s">
        <v>120113</v>
      </c>
      <c r="R29468" t="s">
        <v>213554</v>
      </c>
      <c r="S29468" t="s">
        <v>233772</v>
      </c>
    </row>
    <row r="29469" spans="1:19" x14ac:dyDescent="0.35">
      <c r="A29469" s="1">
        <v>36961</v>
      </c>
      <c r="B29469" t="s">
        <v>17160</v>
      </c>
      <c r="C29469" t="s">
        <v>74718</v>
      </c>
      <c r="D29469" t="s">
        <v>5</v>
      </c>
      <c r="F29469" t="s">
        <v>120633</v>
      </c>
      <c r="G29469">
        <v>3.3200000000000001E-7</v>
      </c>
      <c r="H29469" t="s">
        <v>17160</v>
      </c>
      <c r="I29469" t="s">
        <v>141686</v>
      </c>
      <c r="J29469" s="2" t="s">
        <v>185842</v>
      </c>
      <c r="K29469" t="s">
        <v>213554</v>
      </c>
      <c r="L29469" t="s">
        <v>228704</v>
      </c>
      <c r="M29469" t="s">
        <v>8</v>
      </c>
      <c r="N29469" t="s">
        <v>228862</v>
      </c>
      <c r="O29469" t="s">
        <v>229278</v>
      </c>
      <c r="P29469" t="s">
        <v>231744</v>
      </c>
      <c r="Q29469" t="s">
        <v>120679</v>
      </c>
      <c r="R29469" t="s">
        <v>213554</v>
      </c>
      <c r="S29469" t="s">
        <v>233772</v>
      </c>
    </row>
    <row r="29470" spans="1:19" x14ac:dyDescent="0.35">
      <c r="A29470" s="1">
        <v>36962</v>
      </c>
      <c r="B29470" t="s">
        <v>17160</v>
      </c>
      <c r="C29470" t="s">
        <v>74719</v>
      </c>
      <c r="D29470" t="s">
        <v>5</v>
      </c>
      <c r="F29470" t="s">
        <v>120662</v>
      </c>
      <c r="G29470">
        <v>2.4573900000000001E-6</v>
      </c>
      <c r="H29470" t="s">
        <v>17160</v>
      </c>
      <c r="I29470" t="s">
        <v>141686</v>
      </c>
      <c r="J29470" s="2" t="s">
        <v>185842</v>
      </c>
      <c r="K29470" t="s">
        <v>213554</v>
      </c>
      <c r="L29470" t="s">
        <v>228704</v>
      </c>
      <c r="M29470" t="s">
        <v>8</v>
      </c>
      <c r="N29470" t="s">
        <v>228862</v>
      </c>
      <c r="O29470" t="s">
        <v>229278</v>
      </c>
      <c r="P29470" t="s">
        <v>231744</v>
      </c>
      <c r="Q29470" t="s">
        <v>120679</v>
      </c>
      <c r="R29470" t="s">
        <v>213554</v>
      </c>
      <c r="S29470" t="s">
        <v>233772</v>
      </c>
    </row>
    <row r="29471" spans="1:19" x14ac:dyDescent="0.35">
      <c r="A29471" s="1">
        <v>36963</v>
      </c>
      <c r="B29471" t="s">
        <v>17161</v>
      </c>
      <c r="C29471" t="s">
        <v>74720</v>
      </c>
      <c r="D29471" t="s">
        <v>5</v>
      </c>
      <c r="F29471" t="s">
        <v>120224</v>
      </c>
      <c r="G29471">
        <v>1.6647999999999999E-7</v>
      </c>
      <c r="H29471" t="s">
        <v>17161</v>
      </c>
      <c r="I29471" t="s">
        <v>141687</v>
      </c>
      <c r="J29471" s="2" t="s">
        <v>185843</v>
      </c>
      <c r="K29471" t="s">
        <v>213554</v>
      </c>
      <c r="L29471" t="s">
        <v>228704</v>
      </c>
      <c r="M29471" t="s">
        <v>8</v>
      </c>
      <c r="N29471" t="s">
        <v>228881</v>
      </c>
      <c r="O29471" t="s">
        <v>229274</v>
      </c>
      <c r="P29471" t="s">
        <v>229274</v>
      </c>
      <c r="Q29471" t="s">
        <v>120059</v>
      </c>
      <c r="R29471" t="s">
        <v>213554</v>
      </c>
      <c r="S29471" t="s">
        <v>233772</v>
      </c>
    </row>
    <row r="29472" spans="1:19" x14ac:dyDescent="0.35">
      <c r="A29472" s="1">
        <v>36964</v>
      </c>
      <c r="B29472" t="s">
        <v>17162</v>
      </c>
      <c r="C29472" t="s">
        <v>74721</v>
      </c>
      <c r="D29472" t="s">
        <v>5</v>
      </c>
      <c r="E29472" t="s">
        <v>119955</v>
      </c>
      <c r="F29472" t="s">
        <v>123010</v>
      </c>
      <c r="G29472">
        <v>1.0000000000000001E-5</v>
      </c>
      <c r="H29472" t="s">
        <v>17162</v>
      </c>
      <c r="I29472" t="s">
        <v>141688</v>
      </c>
      <c r="J29472" s="2" t="s">
        <v>185844</v>
      </c>
      <c r="K29472" t="s">
        <v>213554</v>
      </c>
      <c r="L29472" t="s">
        <v>228704</v>
      </c>
      <c r="M29472" t="s">
        <v>8</v>
      </c>
      <c r="N29472" t="s">
        <v>228828</v>
      </c>
      <c r="O29472" t="s">
        <v>229113</v>
      </c>
      <c r="P29472" t="s">
        <v>230104</v>
      </c>
      <c r="R29472" t="s">
        <v>213554</v>
      </c>
      <c r="S29472" t="s">
        <v>233772</v>
      </c>
    </row>
    <row r="29473" spans="1:19" x14ac:dyDescent="0.35">
      <c r="A29473" s="1">
        <v>36965</v>
      </c>
      <c r="B29473" t="s">
        <v>17163</v>
      </c>
      <c r="C29473" t="s">
        <v>74722</v>
      </c>
      <c r="D29473" t="s">
        <v>5</v>
      </c>
      <c r="F29473" t="s">
        <v>123460</v>
      </c>
      <c r="G29473">
        <v>1.7499999999999998E-5</v>
      </c>
      <c r="H29473" t="s">
        <v>17163</v>
      </c>
      <c r="I29473" t="s">
        <v>141689</v>
      </c>
      <c r="J29473" s="2" t="s">
        <v>185845</v>
      </c>
      <c r="K29473" t="s">
        <v>213554</v>
      </c>
      <c r="L29473" t="s">
        <v>228706</v>
      </c>
      <c r="M29473" t="s">
        <v>8</v>
      </c>
      <c r="N29473" t="s">
        <v>228832</v>
      </c>
      <c r="O29473" t="s">
        <v>229111</v>
      </c>
      <c r="P29473" t="s">
        <v>231166</v>
      </c>
      <c r="Q29473" t="s">
        <v>233117</v>
      </c>
      <c r="R29473" t="s">
        <v>213554</v>
      </c>
      <c r="S29473" t="s">
        <v>233772</v>
      </c>
    </row>
    <row r="29474" spans="1:19" x14ac:dyDescent="0.35">
      <c r="A29474" s="1">
        <v>36966</v>
      </c>
      <c r="B29474" t="s">
        <v>17164</v>
      </c>
      <c r="C29474" t="s">
        <v>74723</v>
      </c>
      <c r="D29474" t="s">
        <v>4</v>
      </c>
      <c r="F29474" t="s">
        <v>121258</v>
      </c>
      <c r="G29474">
        <v>1.4859999999999999E-7</v>
      </c>
      <c r="H29474" t="s">
        <v>17164</v>
      </c>
      <c r="I29474" t="s">
        <v>141690</v>
      </c>
      <c r="J29474" s="2" t="s">
        <v>185846</v>
      </c>
      <c r="K29474" t="s">
        <v>213554</v>
      </c>
      <c r="L29474" t="s">
        <v>228705</v>
      </c>
      <c r="M29474" t="s">
        <v>228717</v>
      </c>
      <c r="N29474" t="s">
        <v>228913</v>
      </c>
      <c r="O29474" t="s">
        <v>229837</v>
      </c>
      <c r="P29474" t="s">
        <v>229837</v>
      </c>
      <c r="Q29474" t="s">
        <v>121258</v>
      </c>
      <c r="R29474" t="s">
        <v>213554</v>
      </c>
      <c r="S29474" t="s">
        <v>233772</v>
      </c>
    </row>
    <row r="29475" spans="1:19" x14ac:dyDescent="0.35">
      <c r="A29475" s="1">
        <v>36967</v>
      </c>
      <c r="B29475" t="s">
        <v>17165</v>
      </c>
      <c r="C29475" t="s">
        <v>74724</v>
      </c>
      <c r="D29475" t="s">
        <v>5</v>
      </c>
      <c r="E29475" t="s">
        <v>119955</v>
      </c>
      <c r="F29475" t="s">
        <v>120906</v>
      </c>
      <c r="G29475">
        <v>1.8E-5</v>
      </c>
      <c r="H29475" t="s">
        <v>17165</v>
      </c>
      <c r="I29475" t="s">
        <v>141691</v>
      </c>
      <c r="J29475" s="2" t="s">
        <v>185847</v>
      </c>
      <c r="K29475" t="s">
        <v>213554</v>
      </c>
      <c r="L29475" t="s">
        <v>228706</v>
      </c>
      <c r="M29475" t="s">
        <v>8</v>
      </c>
      <c r="N29475" t="s">
        <v>228853</v>
      </c>
      <c r="O29475" t="s">
        <v>229141</v>
      </c>
      <c r="P29475" t="s">
        <v>230592</v>
      </c>
      <c r="Q29475" t="s">
        <v>233269</v>
      </c>
      <c r="R29475" t="s">
        <v>213554</v>
      </c>
      <c r="S29475" t="s">
        <v>233772</v>
      </c>
    </row>
    <row r="29476" spans="1:19" x14ac:dyDescent="0.35">
      <c r="A29476" s="1">
        <v>36968</v>
      </c>
      <c r="B29476" t="s">
        <v>17165</v>
      </c>
      <c r="C29476" t="s">
        <v>74725</v>
      </c>
      <c r="D29476" t="s">
        <v>5</v>
      </c>
      <c r="F29476" t="s">
        <v>120896</v>
      </c>
      <c r="G29476">
        <v>1.5E-5</v>
      </c>
      <c r="H29476" t="s">
        <v>17165</v>
      </c>
      <c r="I29476" t="s">
        <v>141691</v>
      </c>
      <c r="J29476" s="2" t="s">
        <v>185847</v>
      </c>
      <c r="K29476" t="s">
        <v>213554</v>
      </c>
      <c r="L29476" t="s">
        <v>228706</v>
      </c>
      <c r="M29476" t="s">
        <v>8</v>
      </c>
      <c r="N29476" t="s">
        <v>228853</v>
      </c>
      <c r="O29476" t="s">
        <v>229141</v>
      </c>
      <c r="P29476" t="s">
        <v>230592</v>
      </c>
      <c r="Q29476" t="s">
        <v>233269</v>
      </c>
      <c r="R29476" t="s">
        <v>213554</v>
      </c>
      <c r="S29476" t="s">
        <v>233772</v>
      </c>
    </row>
    <row r="29477" spans="1:19" x14ac:dyDescent="0.35">
      <c r="A29477" s="1">
        <v>36969</v>
      </c>
      <c r="B29477" t="s">
        <v>17165</v>
      </c>
      <c r="C29477" t="s">
        <v>74726</v>
      </c>
      <c r="D29477" t="s">
        <v>3</v>
      </c>
      <c r="F29477" t="s">
        <v>121440</v>
      </c>
      <c r="G29477">
        <v>7.1434997999999991E-5</v>
      </c>
      <c r="H29477" t="s">
        <v>17165</v>
      </c>
      <c r="I29477" t="s">
        <v>141691</v>
      </c>
      <c r="J29477" s="2" t="s">
        <v>185847</v>
      </c>
      <c r="K29477" t="s">
        <v>213554</v>
      </c>
      <c r="L29477" t="s">
        <v>228706</v>
      </c>
      <c r="M29477" t="s">
        <v>8</v>
      </c>
      <c r="N29477" t="s">
        <v>228853</v>
      </c>
      <c r="O29477" t="s">
        <v>229141</v>
      </c>
      <c r="P29477" t="s">
        <v>230592</v>
      </c>
      <c r="Q29477" t="s">
        <v>233269</v>
      </c>
      <c r="R29477" t="s">
        <v>213554</v>
      </c>
      <c r="S29477" t="s">
        <v>233772</v>
      </c>
    </row>
    <row r="29478" spans="1:19" x14ac:dyDescent="0.35">
      <c r="A29478" s="1">
        <v>36970</v>
      </c>
      <c r="B29478" t="s">
        <v>17166</v>
      </c>
      <c r="C29478" t="s">
        <v>74727</v>
      </c>
      <c r="D29478" t="s">
        <v>5</v>
      </c>
      <c r="F29478" t="s">
        <v>123504</v>
      </c>
      <c r="G29478">
        <v>2.1299999999999999E-7</v>
      </c>
      <c r="H29478" t="s">
        <v>17166</v>
      </c>
      <c r="I29478" t="s">
        <v>141692</v>
      </c>
      <c r="J29478" s="2" t="s">
        <v>185848</v>
      </c>
      <c r="K29478" t="s">
        <v>213554</v>
      </c>
      <c r="L29478" t="s">
        <v>228704</v>
      </c>
      <c r="M29478" t="s">
        <v>228713</v>
      </c>
      <c r="N29478" t="s">
        <v>228836</v>
      </c>
      <c r="O29478" t="s">
        <v>229119</v>
      </c>
      <c r="P29478" t="s">
        <v>231119</v>
      </c>
      <c r="Q29478" t="s">
        <v>122295</v>
      </c>
      <c r="R29478" t="s">
        <v>213554</v>
      </c>
      <c r="S29478" t="s">
        <v>233772</v>
      </c>
    </row>
    <row r="29479" spans="1:19" x14ac:dyDescent="0.35">
      <c r="A29479" s="1">
        <v>36971</v>
      </c>
      <c r="B29479" t="s">
        <v>17167</v>
      </c>
      <c r="C29479" t="s">
        <v>74728</v>
      </c>
      <c r="D29479" t="s">
        <v>5</v>
      </c>
      <c r="F29479" t="s">
        <v>123571</v>
      </c>
      <c r="G29479">
        <v>3.89E-6</v>
      </c>
      <c r="H29479" t="s">
        <v>17167</v>
      </c>
      <c r="I29479" t="s">
        <v>141693</v>
      </c>
      <c r="J29479" s="2" t="s">
        <v>185849</v>
      </c>
      <c r="K29479" t="s">
        <v>213554</v>
      </c>
      <c r="L29479" t="s">
        <v>228705</v>
      </c>
      <c r="M29479" t="s">
        <v>228740</v>
      </c>
      <c r="N29479" t="s">
        <v>228891</v>
      </c>
      <c r="O29479" t="s">
        <v>229241</v>
      </c>
      <c r="P29479" t="s">
        <v>229241</v>
      </c>
      <c r="R29479" t="s">
        <v>213554</v>
      </c>
      <c r="S29479" t="s">
        <v>233772</v>
      </c>
    </row>
    <row r="29480" spans="1:19" x14ac:dyDescent="0.35">
      <c r="A29480" s="1">
        <v>36972</v>
      </c>
      <c r="B29480" t="s">
        <v>17168</v>
      </c>
      <c r="C29480" t="s">
        <v>74729</v>
      </c>
      <c r="D29480" t="s">
        <v>5</v>
      </c>
      <c r="F29480" t="s">
        <v>122663</v>
      </c>
      <c r="G29480">
        <v>1.0000000000000001E-5</v>
      </c>
      <c r="H29480" t="s">
        <v>17168</v>
      </c>
      <c r="I29480" t="s">
        <v>141694</v>
      </c>
      <c r="J29480" s="2" t="s">
        <v>185850</v>
      </c>
      <c r="K29480" t="s">
        <v>213554</v>
      </c>
      <c r="L29480" t="s">
        <v>228704</v>
      </c>
      <c r="M29480" t="s">
        <v>8</v>
      </c>
      <c r="N29480" t="s">
        <v>228848</v>
      </c>
      <c r="O29480" t="s">
        <v>229133</v>
      </c>
      <c r="P29480" t="s">
        <v>230294</v>
      </c>
      <c r="R29480" t="s">
        <v>213554</v>
      </c>
      <c r="S29480" t="s">
        <v>233772</v>
      </c>
    </row>
    <row r="29481" spans="1:19" x14ac:dyDescent="0.35">
      <c r="A29481" s="1">
        <v>36973</v>
      </c>
      <c r="B29481" t="s">
        <v>17169</v>
      </c>
      <c r="C29481" t="s">
        <v>74730</v>
      </c>
      <c r="D29481" t="s">
        <v>5</v>
      </c>
      <c r="E29481" t="s">
        <v>119955</v>
      </c>
      <c r="F29481" t="s">
        <v>121136</v>
      </c>
      <c r="G29481">
        <v>1.6500000000000001E-6</v>
      </c>
      <c r="H29481" t="s">
        <v>17169</v>
      </c>
      <c r="I29481" t="s">
        <v>141695</v>
      </c>
      <c r="J29481" s="2" t="s">
        <v>185851</v>
      </c>
      <c r="K29481" t="s">
        <v>213554</v>
      </c>
      <c r="L29481" t="s">
        <v>228704</v>
      </c>
      <c r="R29481" t="s">
        <v>213554</v>
      </c>
      <c r="S29481" t="s">
        <v>233772</v>
      </c>
    </row>
    <row r="29482" spans="1:19" x14ac:dyDescent="0.35">
      <c r="A29482" s="1">
        <v>36974</v>
      </c>
      <c r="B29482" t="s">
        <v>17170</v>
      </c>
      <c r="C29482" t="s">
        <v>74731</v>
      </c>
      <c r="D29482" t="s">
        <v>5</v>
      </c>
      <c r="F29482" t="s">
        <v>121395</v>
      </c>
      <c r="G29482">
        <v>5.9814050000000004E-6</v>
      </c>
      <c r="H29482" t="s">
        <v>17170</v>
      </c>
      <c r="I29482" t="s">
        <v>141696</v>
      </c>
      <c r="J29482" s="2" t="s">
        <v>185852</v>
      </c>
      <c r="K29482" t="s">
        <v>213554</v>
      </c>
      <c r="L29482" t="s">
        <v>228704</v>
      </c>
      <c r="M29482" t="s">
        <v>8</v>
      </c>
      <c r="N29482" t="s">
        <v>228867</v>
      </c>
      <c r="O29482" t="s">
        <v>229163</v>
      </c>
      <c r="P29482" t="s">
        <v>229163</v>
      </c>
      <c r="Q29482" t="s">
        <v>120970</v>
      </c>
      <c r="R29482" t="s">
        <v>213554</v>
      </c>
      <c r="S29482" t="s">
        <v>233772</v>
      </c>
    </row>
    <row r="29483" spans="1:19" x14ac:dyDescent="0.35">
      <c r="A29483" s="1">
        <v>36975</v>
      </c>
      <c r="B29483" t="s">
        <v>17170</v>
      </c>
      <c r="C29483" t="s">
        <v>74732</v>
      </c>
      <c r="D29483" t="s">
        <v>5</v>
      </c>
      <c r="E29483" t="s">
        <v>119956</v>
      </c>
      <c r="F29483" t="s">
        <v>123051</v>
      </c>
      <c r="G29483">
        <v>1.9999999999999999E-6</v>
      </c>
      <c r="H29483" t="s">
        <v>17170</v>
      </c>
      <c r="I29483" t="s">
        <v>141696</v>
      </c>
      <c r="J29483" s="2" t="s">
        <v>185852</v>
      </c>
      <c r="K29483" t="s">
        <v>213554</v>
      </c>
      <c r="L29483" t="s">
        <v>228704</v>
      </c>
      <c r="M29483" t="s">
        <v>8</v>
      </c>
      <c r="N29483" t="s">
        <v>228867</v>
      </c>
      <c r="O29483" t="s">
        <v>229163</v>
      </c>
      <c r="P29483" t="s">
        <v>229163</v>
      </c>
      <c r="Q29483" t="s">
        <v>120970</v>
      </c>
      <c r="R29483" t="s">
        <v>213554</v>
      </c>
      <c r="S29483" t="s">
        <v>233772</v>
      </c>
    </row>
    <row r="29484" spans="1:19" x14ac:dyDescent="0.35">
      <c r="A29484" s="1">
        <v>36976</v>
      </c>
      <c r="B29484" t="s">
        <v>17171</v>
      </c>
      <c r="C29484" t="s">
        <v>74733</v>
      </c>
      <c r="D29484" t="s">
        <v>5</v>
      </c>
      <c r="F29484" t="s">
        <v>123130</v>
      </c>
      <c r="G29484">
        <v>9.0000000000000002E-6</v>
      </c>
      <c r="H29484" t="s">
        <v>17171</v>
      </c>
      <c r="I29484" t="s">
        <v>141697</v>
      </c>
      <c r="K29484" t="s">
        <v>213554</v>
      </c>
      <c r="L29484" t="s">
        <v>228704</v>
      </c>
      <c r="M29484" t="s">
        <v>8</v>
      </c>
      <c r="N29484" t="s">
        <v>228848</v>
      </c>
      <c r="O29484" t="s">
        <v>229133</v>
      </c>
      <c r="P29484" t="s">
        <v>230112</v>
      </c>
      <c r="Q29484" t="s">
        <v>124022</v>
      </c>
      <c r="R29484" t="s">
        <v>213554</v>
      </c>
      <c r="S29484" t="s">
        <v>233772</v>
      </c>
    </row>
    <row r="29485" spans="1:19" x14ac:dyDescent="0.35">
      <c r="A29485" s="1">
        <v>36979</v>
      </c>
      <c r="B29485" t="s">
        <v>17172</v>
      </c>
      <c r="C29485" t="s">
        <v>74734</v>
      </c>
      <c r="D29485" t="s">
        <v>5</v>
      </c>
      <c r="E29485" t="s">
        <v>119954</v>
      </c>
      <c r="F29485" t="s">
        <v>122363</v>
      </c>
      <c r="G29485">
        <v>8.1000000000000004E-6</v>
      </c>
      <c r="H29485" t="s">
        <v>17172</v>
      </c>
      <c r="I29485" t="s">
        <v>141698</v>
      </c>
      <c r="J29485" s="2" t="s">
        <v>185853</v>
      </c>
      <c r="K29485" t="s">
        <v>213554</v>
      </c>
      <c r="L29485" t="s">
        <v>228704</v>
      </c>
      <c r="M29485" t="s">
        <v>8</v>
      </c>
      <c r="N29485" t="s">
        <v>228864</v>
      </c>
      <c r="O29485" t="s">
        <v>229158</v>
      </c>
      <c r="P29485" t="s">
        <v>230300</v>
      </c>
      <c r="Q29485" t="s">
        <v>121230</v>
      </c>
      <c r="R29485" t="s">
        <v>213554</v>
      </c>
      <c r="S29485" t="s">
        <v>233772</v>
      </c>
    </row>
    <row r="29486" spans="1:19" x14ac:dyDescent="0.35">
      <c r="A29486" s="1">
        <v>36980</v>
      </c>
      <c r="B29486" t="s">
        <v>17172</v>
      </c>
      <c r="C29486" t="s">
        <v>74735</v>
      </c>
      <c r="D29486" t="s">
        <v>5</v>
      </c>
      <c r="F29486" t="s">
        <v>121078</v>
      </c>
      <c r="G29486">
        <v>7.5000000000000002E-7</v>
      </c>
      <c r="H29486" t="s">
        <v>17172</v>
      </c>
      <c r="I29486" t="s">
        <v>141698</v>
      </c>
      <c r="J29486" s="2" t="s">
        <v>185853</v>
      </c>
      <c r="K29486" t="s">
        <v>213554</v>
      </c>
      <c r="L29486" t="s">
        <v>228704</v>
      </c>
      <c r="M29486" t="s">
        <v>8</v>
      </c>
      <c r="N29486" t="s">
        <v>228864</v>
      </c>
      <c r="O29486" t="s">
        <v>229158</v>
      </c>
      <c r="P29486" t="s">
        <v>230300</v>
      </c>
      <c r="Q29486" t="s">
        <v>121230</v>
      </c>
      <c r="R29486" t="s">
        <v>213554</v>
      </c>
      <c r="S29486" t="s">
        <v>233772</v>
      </c>
    </row>
    <row r="29487" spans="1:19" x14ac:dyDescent="0.35">
      <c r="A29487" s="1">
        <v>36981</v>
      </c>
      <c r="B29487" t="s">
        <v>17173</v>
      </c>
      <c r="C29487" t="s">
        <v>74736</v>
      </c>
      <c r="D29487" t="s">
        <v>5</v>
      </c>
      <c r="E29487" t="s">
        <v>119955</v>
      </c>
      <c r="F29487" t="s">
        <v>122883</v>
      </c>
      <c r="G29487">
        <v>1.22E-6</v>
      </c>
      <c r="H29487" t="s">
        <v>17173</v>
      </c>
      <c r="I29487" t="s">
        <v>141699</v>
      </c>
      <c r="J29487" s="2" t="s">
        <v>185854</v>
      </c>
      <c r="K29487" t="s">
        <v>213554</v>
      </c>
      <c r="L29487" t="s">
        <v>228705</v>
      </c>
      <c r="M29487" t="s">
        <v>15</v>
      </c>
      <c r="N29487" t="s">
        <v>228849</v>
      </c>
      <c r="O29487" t="s">
        <v>229134</v>
      </c>
      <c r="P29487" t="s">
        <v>229134</v>
      </c>
      <c r="Q29487" t="s">
        <v>120682</v>
      </c>
      <c r="R29487" t="s">
        <v>213554</v>
      </c>
      <c r="S29487" t="s">
        <v>233772</v>
      </c>
    </row>
    <row r="29488" spans="1:19" x14ac:dyDescent="0.35">
      <c r="A29488" s="1">
        <v>36982</v>
      </c>
      <c r="B29488" t="s">
        <v>17174</v>
      </c>
      <c r="C29488" t="s">
        <v>74737</v>
      </c>
      <c r="D29488" t="s">
        <v>4</v>
      </c>
      <c r="F29488" t="s">
        <v>120272</v>
      </c>
      <c r="G29488">
        <v>2E-8</v>
      </c>
      <c r="H29488" t="s">
        <v>17174</v>
      </c>
      <c r="I29488" t="s">
        <v>141700</v>
      </c>
      <c r="J29488" s="2" t="s">
        <v>185855</v>
      </c>
      <c r="K29488" t="s">
        <v>213554</v>
      </c>
      <c r="L29488" t="s">
        <v>228704</v>
      </c>
      <c r="M29488" t="s">
        <v>228709</v>
      </c>
      <c r="N29488" t="s">
        <v>228829</v>
      </c>
      <c r="O29488" t="s">
        <v>229109</v>
      </c>
      <c r="P29488" t="s">
        <v>229109</v>
      </c>
      <c r="R29488" t="s">
        <v>213554</v>
      </c>
      <c r="S29488" t="s">
        <v>233772</v>
      </c>
    </row>
    <row r="29489" spans="1:19" x14ac:dyDescent="0.35">
      <c r="A29489" s="1">
        <v>36983</v>
      </c>
      <c r="B29489" t="s">
        <v>17175</v>
      </c>
      <c r="C29489" t="s">
        <v>74738</v>
      </c>
      <c r="D29489" t="s">
        <v>5</v>
      </c>
      <c r="F29489" t="s">
        <v>120919</v>
      </c>
      <c r="G29489">
        <v>2.9999999999999999E-7</v>
      </c>
      <c r="H29489" t="s">
        <v>17175</v>
      </c>
      <c r="I29489" t="s">
        <v>141701</v>
      </c>
      <c r="J29489" s="2" t="s">
        <v>185856</v>
      </c>
      <c r="K29489" t="s">
        <v>213554</v>
      </c>
      <c r="L29489" t="s">
        <v>228704</v>
      </c>
      <c r="M29489" t="s">
        <v>12</v>
      </c>
      <c r="N29489" t="s">
        <v>228899</v>
      </c>
      <c r="O29489" t="s">
        <v>229220</v>
      </c>
      <c r="P29489" t="s">
        <v>229220</v>
      </c>
      <c r="Q29489" t="s">
        <v>121230</v>
      </c>
      <c r="R29489" t="s">
        <v>213554</v>
      </c>
      <c r="S29489" t="s">
        <v>233772</v>
      </c>
    </row>
    <row r="29490" spans="1:19" x14ac:dyDescent="0.35">
      <c r="A29490" s="1">
        <v>36984</v>
      </c>
      <c r="B29490" t="s">
        <v>17176</v>
      </c>
      <c r="C29490" t="s">
        <v>74739</v>
      </c>
      <c r="D29490" t="s">
        <v>5</v>
      </c>
      <c r="F29490" t="s">
        <v>120205</v>
      </c>
      <c r="G29490">
        <v>9.1992580000000003E-6</v>
      </c>
      <c r="H29490" t="s">
        <v>17176</v>
      </c>
      <c r="I29490" t="s">
        <v>141702</v>
      </c>
      <c r="J29490" s="2" t="s">
        <v>185857</v>
      </c>
      <c r="K29490" t="s">
        <v>213554</v>
      </c>
      <c r="L29490" t="s">
        <v>228704</v>
      </c>
      <c r="M29490" t="s">
        <v>8</v>
      </c>
      <c r="N29490" t="s">
        <v>228873</v>
      </c>
      <c r="O29490" t="s">
        <v>229170</v>
      </c>
      <c r="P29490" t="s">
        <v>230401</v>
      </c>
      <c r="Q29490" t="s">
        <v>123280</v>
      </c>
      <c r="R29490" t="s">
        <v>213554</v>
      </c>
      <c r="S29490" t="s">
        <v>233772</v>
      </c>
    </row>
    <row r="29491" spans="1:19" x14ac:dyDescent="0.35">
      <c r="A29491" s="1">
        <v>36985</v>
      </c>
      <c r="B29491" t="s">
        <v>17176</v>
      </c>
      <c r="C29491" t="s">
        <v>74740</v>
      </c>
      <c r="D29491" t="s">
        <v>5</v>
      </c>
      <c r="F29491" t="s">
        <v>120449</v>
      </c>
      <c r="G29491">
        <v>3.0000000000000001E-6</v>
      </c>
      <c r="H29491" t="s">
        <v>17176</v>
      </c>
      <c r="I29491" t="s">
        <v>141702</v>
      </c>
      <c r="J29491" s="2" t="s">
        <v>185857</v>
      </c>
      <c r="K29491" t="s">
        <v>213554</v>
      </c>
      <c r="L29491" t="s">
        <v>228704</v>
      </c>
      <c r="M29491" t="s">
        <v>8</v>
      </c>
      <c r="N29491" t="s">
        <v>228873</v>
      </c>
      <c r="O29491" t="s">
        <v>229170</v>
      </c>
      <c r="P29491" t="s">
        <v>230401</v>
      </c>
      <c r="Q29491" t="s">
        <v>123280</v>
      </c>
      <c r="R29491" t="s">
        <v>213554</v>
      </c>
      <c r="S29491" t="s">
        <v>233772</v>
      </c>
    </row>
    <row r="29492" spans="1:19" x14ac:dyDescent="0.35">
      <c r="A29492" s="1">
        <v>36986</v>
      </c>
      <c r="B29492" t="s">
        <v>17176</v>
      </c>
      <c r="C29492" t="s">
        <v>74741</v>
      </c>
      <c r="D29492" t="s">
        <v>4</v>
      </c>
      <c r="F29492" t="s">
        <v>120653</v>
      </c>
      <c r="G29492">
        <v>9.9999999999999995E-7</v>
      </c>
      <c r="H29492" t="s">
        <v>17176</v>
      </c>
      <c r="I29492" t="s">
        <v>141702</v>
      </c>
      <c r="J29492" s="2" t="s">
        <v>185857</v>
      </c>
      <c r="K29492" t="s">
        <v>213554</v>
      </c>
      <c r="L29492" t="s">
        <v>228704</v>
      </c>
      <c r="M29492" t="s">
        <v>8</v>
      </c>
      <c r="N29492" t="s">
        <v>228873</v>
      </c>
      <c r="O29492" t="s">
        <v>229170</v>
      </c>
      <c r="P29492" t="s">
        <v>230401</v>
      </c>
      <c r="Q29492" t="s">
        <v>123280</v>
      </c>
      <c r="R29492" t="s">
        <v>213554</v>
      </c>
      <c r="S29492" t="s">
        <v>233772</v>
      </c>
    </row>
    <row r="29493" spans="1:19" x14ac:dyDescent="0.35">
      <c r="A29493" s="1">
        <v>36987</v>
      </c>
      <c r="B29493" t="s">
        <v>17177</v>
      </c>
      <c r="C29493" t="s">
        <v>74742</v>
      </c>
      <c r="D29493" t="s">
        <v>5</v>
      </c>
      <c r="E29493" t="s">
        <v>119954</v>
      </c>
      <c r="F29493" t="s">
        <v>122377</v>
      </c>
      <c r="G29493">
        <v>1.2300000000000001E-6</v>
      </c>
      <c r="H29493" t="s">
        <v>17177</v>
      </c>
      <c r="I29493" t="s">
        <v>141703</v>
      </c>
      <c r="J29493" s="2" t="s">
        <v>185858</v>
      </c>
      <c r="K29493" t="s">
        <v>213554</v>
      </c>
      <c r="L29493" t="s">
        <v>228704</v>
      </c>
      <c r="M29493" t="s">
        <v>10</v>
      </c>
      <c r="N29493" t="s">
        <v>229046</v>
      </c>
      <c r="O29493" t="s">
        <v>229838</v>
      </c>
      <c r="P29493" t="s">
        <v>229838</v>
      </c>
      <c r="Q29493" t="s">
        <v>120682</v>
      </c>
      <c r="R29493" t="s">
        <v>213554</v>
      </c>
      <c r="S29493" t="s">
        <v>233772</v>
      </c>
    </row>
    <row r="29494" spans="1:19" x14ac:dyDescent="0.35">
      <c r="A29494" s="1">
        <v>36988</v>
      </c>
      <c r="B29494" t="s">
        <v>17178</v>
      </c>
      <c r="C29494" t="s">
        <v>74743</v>
      </c>
      <c r="D29494" t="s">
        <v>5</v>
      </c>
      <c r="E29494" t="s">
        <v>119954</v>
      </c>
      <c r="F29494" t="s">
        <v>122021</v>
      </c>
      <c r="G29494">
        <v>7.9999999999999996E-6</v>
      </c>
      <c r="H29494" t="s">
        <v>17178</v>
      </c>
      <c r="I29494" t="s">
        <v>141704</v>
      </c>
      <c r="J29494" s="2" t="s">
        <v>185859</v>
      </c>
      <c r="K29494" t="s">
        <v>213554</v>
      </c>
      <c r="L29494" t="s">
        <v>228705</v>
      </c>
      <c r="M29494" t="s">
        <v>8</v>
      </c>
      <c r="N29494" t="s">
        <v>228848</v>
      </c>
      <c r="O29494" t="s">
        <v>229133</v>
      </c>
      <c r="P29494" t="s">
        <v>230223</v>
      </c>
      <c r="Q29494" t="s">
        <v>121634</v>
      </c>
      <c r="R29494" t="s">
        <v>213554</v>
      </c>
      <c r="S29494" t="s">
        <v>233772</v>
      </c>
    </row>
    <row r="29495" spans="1:19" x14ac:dyDescent="0.35">
      <c r="A29495" s="1">
        <v>36989</v>
      </c>
      <c r="B29495" t="s">
        <v>17178</v>
      </c>
      <c r="C29495" t="s">
        <v>74744</v>
      </c>
      <c r="D29495" t="s">
        <v>5</v>
      </c>
      <c r="E29495" t="s">
        <v>119955</v>
      </c>
      <c r="F29495" t="s">
        <v>123599</v>
      </c>
      <c r="G29495">
        <v>7.9999999999999996E-6</v>
      </c>
      <c r="H29495" t="s">
        <v>17178</v>
      </c>
      <c r="I29495" t="s">
        <v>141704</v>
      </c>
      <c r="J29495" s="2" t="s">
        <v>185859</v>
      </c>
      <c r="K29495" t="s">
        <v>213554</v>
      </c>
      <c r="L29495" t="s">
        <v>228705</v>
      </c>
      <c r="M29495" t="s">
        <v>8</v>
      </c>
      <c r="N29495" t="s">
        <v>228848</v>
      </c>
      <c r="O29495" t="s">
        <v>229133</v>
      </c>
      <c r="P29495" t="s">
        <v>230223</v>
      </c>
      <c r="Q29495" t="s">
        <v>121634</v>
      </c>
      <c r="R29495" t="s">
        <v>213554</v>
      </c>
      <c r="S29495" t="s">
        <v>233772</v>
      </c>
    </row>
    <row r="29496" spans="1:19" x14ac:dyDescent="0.35">
      <c r="A29496" s="1">
        <v>36990</v>
      </c>
      <c r="B29496" t="s">
        <v>17178</v>
      </c>
      <c r="C29496" t="s">
        <v>74745</v>
      </c>
      <c r="D29496" t="s">
        <v>5</v>
      </c>
      <c r="E29496" t="s">
        <v>119954</v>
      </c>
      <c r="F29496" t="s">
        <v>122620</v>
      </c>
      <c r="G29496">
        <v>2.0999999999999998E-6</v>
      </c>
      <c r="H29496" t="s">
        <v>17178</v>
      </c>
      <c r="I29496" t="s">
        <v>141704</v>
      </c>
      <c r="J29496" s="2" t="s">
        <v>185859</v>
      </c>
      <c r="K29496" t="s">
        <v>213554</v>
      </c>
      <c r="L29496" t="s">
        <v>228705</v>
      </c>
      <c r="M29496" t="s">
        <v>8</v>
      </c>
      <c r="N29496" t="s">
        <v>228848</v>
      </c>
      <c r="O29496" t="s">
        <v>229133</v>
      </c>
      <c r="P29496" t="s">
        <v>230223</v>
      </c>
      <c r="Q29496" t="s">
        <v>121634</v>
      </c>
      <c r="R29496" t="s">
        <v>213554</v>
      </c>
      <c r="S29496" t="s">
        <v>233772</v>
      </c>
    </row>
    <row r="29497" spans="1:19" x14ac:dyDescent="0.35">
      <c r="A29497" s="1">
        <v>36991</v>
      </c>
      <c r="B29497" t="s">
        <v>17179</v>
      </c>
      <c r="C29497" t="s">
        <v>74746</v>
      </c>
      <c r="D29497" t="s">
        <v>5</v>
      </c>
      <c r="E29497" t="s">
        <v>119955</v>
      </c>
      <c r="F29497" t="s">
        <v>120293</v>
      </c>
      <c r="G29497">
        <v>1.619221E-6</v>
      </c>
      <c r="H29497" t="s">
        <v>17179</v>
      </c>
      <c r="I29497" t="s">
        <v>141705</v>
      </c>
      <c r="J29497" s="2" t="s">
        <v>185860</v>
      </c>
      <c r="K29497" t="s">
        <v>213554</v>
      </c>
      <c r="L29497" t="s">
        <v>228704</v>
      </c>
      <c r="M29497" t="s">
        <v>15</v>
      </c>
      <c r="N29497" t="s">
        <v>228889</v>
      </c>
      <c r="O29497" t="s">
        <v>229281</v>
      </c>
      <c r="P29497" t="s">
        <v>230210</v>
      </c>
      <c r="Q29497" t="s">
        <v>122295</v>
      </c>
      <c r="R29497" t="s">
        <v>213554</v>
      </c>
      <c r="S29497" t="s">
        <v>233772</v>
      </c>
    </row>
    <row r="29498" spans="1:19" x14ac:dyDescent="0.35">
      <c r="A29498" s="1">
        <v>36992</v>
      </c>
      <c r="B29498" t="s">
        <v>17180</v>
      </c>
      <c r="C29498" t="s">
        <v>74747</v>
      </c>
      <c r="D29498" t="s">
        <v>5</v>
      </c>
      <c r="F29498" t="s">
        <v>123271</v>
      </c>
      <c r="G29498">
        <v>4.9999999999999998E-7</v>
      </c>
      <c r="H29498" t="s">
        <v>17180</v>
      </c>
      <c r="I29498" t="s">
        <v>141706</v>
      </c>
      <c r="K29498" t="s">
        <v>213554</v>
      </c>
      <c r="L29498" t="s">
        <v>228704</v>
      </c>
      <c r="R29498" t="s">
        <v>213554</v>
      </c>
      <c r="S29498" t="s">
        <v>233772</v>
      </c>
    </row>
    <row r="29499" spans="1:19" x14ac:dyDescent="0.35">
      <c r="A29499" s="1">
        <v>36993</v>
      </c>
      <c r="B29499" t="s">
        <v>17181</v>
      </c>
      <c r="C29499" t="s">
        <v>74748</v>
      </c>
      <c r="D29499" t="s">
        <v>5</v>
      </c>
      <c r="F29499" t="s">
        <v>121431</v>
      </c>
      <c r="G29499">
        <v>5.9999999999999997E-7</v>
      </c>
      <c r="H29499" t="s">
        <v>17181</v>
      </c>
      <c r="I29499" t="s">
        <v>141707</v>
      </c>
      <c r="J29499" s="2" t="s">
        <v>185861</v>
      </c>
      <c r="K29499" t="s">
        <v>213554</v>
      </c>
      <c r="L29499" t="s">
        <v>228704</v>
      </c>
      <c r="M29499" t="s">
        <v>8</v>
      </c>
      <c r="N29499" t="s">
        <v>228898</v>
      </c>
      <c r="O29499" t="s">
        <v>229445</v>
      </c>
      <c r="P29499" t="s">
        <v>229608</v>
      </c>
      <c r="Q29499" t="s">
        <v>121322</v>
      </c>
      <c r="R29499" t="s">
        <v>213554</v>
      </c>
      <c r="S29499" t="s">
        <v>233772</v>
      </c>
    </row>
    <row r="29500" spans="1:19" x14ac:dyDescent="0.35">
      <c r="A29500" s="1">
        <v>36994</v>
      </c>
      <c r="B29500" t="s">
        <v>17181</v>
      </c>
      <c r="C29500" t="s">
        <v>74749</v>
      </c>
      <c r="D29500" t="s">
        <v>5</v>
      </c>
      <c r="F29500" t="s">
        <v>121805</v>
      </c>
      <c r="G29500">
        <v>9.9999999999999995E-7</v>
      </c>
      <c r="H29500" t="s">
        <v>17181</v>
      </c>
      <c r="I29500" t="s">
        <v>141707</v>
      </c>
      <c r="J29500" s="2" t="s">
        <v>185861</v>
      </c>
      <c r="K29500" t="s">
        <v>213554</v>
      </c>
      <c r="L29500" t="s">
        <v>228704</v>
      </c>
      <c r="M29500" t="s">
        <v>8</v>
      </c>
      <c r="N29500" t="s">
        <v>228898</v>
      </c>
      <c r="O29500" t="s">
        <v>229445</v>
      </c>
      <c r="P29500" t="s">
        <v>229608</v>
      </c>
      <c r="Q29500" t="s">
        <v>121322</v>
      </c>
      <c r="R29500" t="s">
        <v>213554</v>
      </c>
      <c r="S29500" t="s">
        <v>233772</v>
      </c>
    </row>
    <row r="29501" spans="1:19" x14ac:dyDescent="0.35">
      <c r="A29501" s="1">
        <v>36995</v>
      </c>
      <c r="B29501" t="s">
        <v>17182</v>
      </c>
      <c r="C29501" t="s">
        <v>74750</v>
      </c>
      <c r="D29501" t="s">
        <v>5</v>
      </c>
      <c r="F29501" t="s">
        <v>122047</v>
      </c>
      <c r="G29501">
        <v>3.5999999999999998E-6</v>
      </c>
      <c r="H29501" t="s">
        <v>17182</v>
      </c>
      <c r="I29501" t="s">
        <v>141708</v>
      </c>
      <c r="J29501" s="2" t="s">
        <v>185862</v>
      </c>
      <c r="K29501" t="s">
        <v>213554</v>
      </c>
      <c r="L29501" t="s">
        <v>228705</v>
      </c>
      <c r="M29501" t="s">
        <v>10</v>
      </c>
      <c r="N29501" t="s">
        <v>229014</v>
      </c>
      <c r="O29501" t="s">
        <v>229107</v>
      </c>
      <c r="P29501" t="s">
        <v>231745</v>
      </c>
      <c r="R29501" t="s">
        <v>213554</v>
      </c>
      <c r="S29501" t="s">
        <v>233772</v>
      </c>
    </row>
    <row r="29502" spans="1:19" x14ac:dyDescent="0.35">
      <c r="A29502" s="1">
        <v>36996</v>
      </c>
      <c r="B29502" t="s">
        <v>17183</v>
      </c>
      <c r="C29502" t="s">
        <v>74751</v>
      </c>
      <c r="D29502" t="s">
        <v>5</v>
      </c>
      <c r="F29502" t="s">
        <v>121090</v>
      </c>
      <c r="G29502">
        <v>1.9999999999999999E-6</v>
      </c>
      <c r="H29502" t="s">
        <v>17183</v>
      </c>
      <c r="I29502" t="s">
        <v>141709</v>
      </c>
      <c r="J29502" s="2" t="s">
        <v>185863</v>
      </c>
      <c r="K29502" t="s">
        <v>213554</v>
      </c>
      <c r="L29502" t="s">
        <v>228704</v>
      </c>
      <c r="M29502" t="s">
        <v>10</v>
      </c>
      <c r="N29502" t="s">
        <v>228888</v>
      </c>
      <c r="O29502" t="s">
        <v>229107</v>
      </c>
      <c r="P29502" t="s">
        <v>230132</v>
      </c>
      <c r="Q29502" t="s">
        <v>121230</v>
      </c>
      <c r="R29502" t="s">
        <v>213554</v>
      </c>
      <c r="S29502" t="s">
        <v>233772</v>
      </c>
    </row>
    <row r="29503" spans="1:19" x14ac:dyDescent="0.35">
      <c r="A29503" s="1">
        <v>36997</v>
      </c>
      <c r="B29503" t="s">
        <v>17183</v>
      </c>
      <c r="C29503" t="s">
        <v>74752</v>
      </c>
      <c r="D29503" t="s">
        <v>5</v>
      </c>
      <c r="E29503" t="s">
        <v>119955</v>
      </c>
      <c r="F29503" t="s">
        <v>120830</v>
      </c>
      <c r="G29503">
        <v>1.5E-6</v>
      </c>
      <c r="H29503" t="s">
        <v>17183</v>
      </c>
      <c r="I29503" t="s">
        <v>141709</v>
      </c>
      <c r="J29503" s="2" t="s">
        <v>185863</v>
      </c>
      <c r="K29503" t="s">
        <v>213554</v>
      </c>
      <c r="L29503" t="s">
        <v>228704</v>
      </c>
      <c r="M29503" t="s">
        <v>10</v>
      </c>
      <c r="N29503" t="s">
        <v>228888</v>
      </c>
      <c r="O29503" t="s">
        <v>229107</v>
      </c>
      <c r="P29503" t="s">
        <v>230132</v>
      </c>
      <c r="Q29503" t="s">
        <v>121230</v>
      </c>
      <c r="R29503" t="s">
        <v>213554</v>
      </c>
      <c r="S29503" t="s">
        <v>233772</v>
      </c>
    </row>
    <row r="29504" spans="1:19" x14ac:dyDescent="0.35">
      <c r="A29504" s="1">
        <v>36998</v>
      </c>
      <c r="B29504" t="s">
        <v>17183</v>
      </c>
      <c r="C29504" t="s">
        <v>74753</v>
      </c>
      <c r="D29504" t="s">
        <v>5</v>
      </c>
      <c r="E29504" t="s">
        <v>119955</v>
      </c>
      <c r="F29504" t="s">
        <v>120722</v>
      </c>
      <c r="G29504">
        <v>1.9999999999999999E-6</v>
      </c>
      <c r="H29504" t="s">
        <v>17183</v>
      </c>
      <c r="I29504" t="s">
        <v>141709</v>
      </c>
      <c r="J29504" s="2" t="s">
        <v>185863</v>
      </c>
      <c r="K29504" t="s">
        <v>213554</v>
      </c>
      <c r="L29504" t="s">
        <v>228704</v>
      </c>
      <c r="M29504" t="s">
        <v>10</v>
      </c>
      <c r="N29504" t="s">
        <v>228888</v>
      </c>
      <c r="O29504" t="s">
        <v>229107</v>
      </c>
      <c r="P29504" t="s">
        <v>230132</v>
      </c>
      <c r="Q29504" t="s">
        <v>121230</v>
      </c>
      <c r="R29504" t="s">
        <v>213554</v>
      </c>
      <c r="S29504" t="s">
        <v>233772</v>
      </c>
    </row>
    <row r="29505" spans="1:19" x14ac:dyDescent="0.35">
      <c r="A29505" s="1">
        <v>36999</v>
      </c>
      <c r="B29505" t="s">
        <v>17184</v>
      </c>
      <c r="C29505" t="s">
        <v>74754</v>
      </c>
      <c r="D29505" t="s">
        <v>5</v>
      </c>
      <c r="E29505" t="s">
        <v>119955</v>
      </c>
      <c r="F29505" t="s">
        <v>122290</v>
      </c>
      <c r="G29505">
        <v>5.0529929999999998E-6</v>
      </c>
      <c r="H29505" t="s">
        <v>17184</v>
      </c>
      <c r="I29505" t="s">
        <v>141710</v>
      </c>
      <c r="J29505" s="2" t="s">
        <v>185864</v>
      </c>
      <c r="K29505" t="s">
        <v>213554</v>
      </c>
      <c r="L29505" t="s">
        <v>228704</v>
      </c>
      <c r="Q29505" t="s">
        <v>120056</v>
      </c>
      <c r="R29505" t="s">
        <v>213554</v>
      </c>
      <c r="S29505" t="s">
        <v>233772</v>
      </c>
    </row>
    <row r="29506" spans="1:19" x14ac:dyDescent="0.35">
      <c r="A29506" s="1">
        <v>37000</v>
      </c>
      <c r="B29506" t="s">
        <v>17185</v>
      </c>
      <c r="C29506" t="s">
        <v>74755</v>
      </c>
      <c r="D29506" t="s">
        <v>5</v>
      </c>
      <c r="F29506" t="s">
        <v>120032</v>
      </c>
      <c r="G29506">
        <v>5.2649250000000002E-6</v>
      </c>
      <c r="H29506" t="s">
        <v>17185</v>
      </c>
      <c r="I29506" t="s">
        <v>141711</v>
      </c>
      <c r="J29506" s="2" t="s">
        <v>185865</v>
      </c>
      <c r="K29506" t="s">
        <v>213554</v>
      </c>
      <c r="L29506" t="s">
        <v>228704</v>
      </c>
      <c r="M29506" t="s">
        <v>8</v>
      </c>
      <c r="N29506" t="s">
        <v>228828</v>
      </c>
      <c r="O29506" t="s">
        <v>229108</v>
      </c>
      <c r="P29506" t="s">
        <v>229108</v>
      </c>
      <c r="Q29506" t="s">
        <v>120056</v>
      </c>
      <c r="R29506" t="s">
        <v>213554</v>
      </c>
      <c r="S29506" t="s">
        <v>233772</v>
      </c>
    </row>
    <row r="29507" spans="1:19" x14ac:dyDescent="0.35">
      <c r="A29507" s="1">
        <v>37001</v>
      </c>
      <c r="B29507" t="s">
        <v>17185</v>
      </c>
      <c r="C29507" t="s">
        <v>74756</v>
      </c>
      <c r="D29507" t="s">
        <v>5</v>
      </c>
      <c r="E29507" t="s">
        <v>119955</v>
      </c>
      <c r="F29507" t="s">
        <v>120422</v>
      </c>
      <c r="G29507">
        <v>1.0000000000000001E-5</v>
      </c>
      <c r="H29507" t="s">
        <v>17185</v>
      </c>
      <c r="I29507" t="s">
        <v>141711</v>
      </c>
      <c r="J29507" s="2" t="s">
        <v>185865</v>
      </c>
      <c r="K29507" t="s">
        <v>213554</v>
      </c>
      <c r="L29507" t="s">
        <v>228704</v>
      </c>
      <c r="M29507" t="s">
        <v>8</v>
      </c>
      <c r="N29507" t="s">
        <v>228828</v>
      </c>
      <c r="O29507" t="s">
        <v>229108</v>
      </c>
      <c r="P29507" t="s">
        <v>229108</v>
      </c>
      <c r="Q29507" t="s">
        <v>120056</v>
      </c>
      <c r="R29507" t="s">
        <v>213554</v>
      </c>
      <c r="S29507" t="s">
        <v>233772</v>
      </c>
    </row>
    <row r="29508" spans="1:19" x14ac:dyDescent="0.35">
      <c r="A29508" s="1">
        <v>37002</v>
      </c>
      <c r="B29508" t="s">
        <v>17186</v>
      </c>
      <c r="C29508" t="s">
        <v>74757</v>
      </c>
      <c r="D29508" t="s">
        <v>5</v>
      </c>
      <c r="E29508" t="s">
        <v>119958</v>
      </c>
      <c r="F29508" t="s">
        <v>122560</v>
      </c>
      <c r="G29508">
        <v>3.0000000000000001E-6</v>
      </c>
      <c r="H29508" t="s">
        <v>17186</v>
      </c>
      <c r="I29508" t="s">
        <v>141712</v>
      </c>
      <c r="J29508" s="2" t="s">
        <v>185866</v>
      </c>
      <c r="K29508" t="s">
        <v>213554</v>
      </c>
      <c r="L29508" t="s">
        <v>228704</v>
      </c>
      <c r="M29508" t="s">
        <v>8</v>
      </c>
      <c r="N29508" t="s">
        <v>228892</v>
      </c>
      <c r="O29508" t="s">
        <v>229199</v>
      </c>
      <c r="P29508" t="s">
        <v>230180</v>
      </c>
      <c r="Q29508" t="s">
        <v>120682</v>
      </c>
      <c r="R29508" t="s">
        <v>213554</v>
      </c>
      <c r="S29508" t="s">
        <v>233772</v>
      </c>
    </row>
    <row r="29509" spans="1:19" x14ac:dyDescent="0.35">
      <c r="A29509" s="1">
        <v>37003</v>
      </c>
      <c r="B29509" t="s">
        <v>17186</v>
      </c>
      <c r="C29509" t="s">
        <v>74758</v>
      </c>
      <c r="D29509" t="s">
        <v>5</v>
      </c>
      <c r="E29509" t="s">
        <v>119958</v>
      </c>
      <c r="F29509" t="s">
        <v>122518</v>
      </c>
      <c r="G29509">
        <v>4.8999999999999998E-5</v>
      </c>
      <c r="H29509" t="s">
        <v>17186</v>
      </c>
      <c r="I29509" t="s">
        <v>141712</v>
      </c>
      <c r="J29509" s="2" t="s">
        <v>185866</v>
      </c>
      <c r="K29509" t="s">
        <v>213554</v>
      </c>
      <c r="L29509" t="s">
        <v>228704</v>
      </c>
      <c r="M29509" t="s">
        <v>8</v>
      </c>
      <c r="N29509" t="s">
        <v>228892</v>
      </c>
      <c r="O29509" t="s">
        <v>229199</v>
      </c>
      <c r="P29509" t="s">
        <v>230180</v>
      </c>
      <c r="Q29509" t="s">
        <v>120682</v>
      </c>
      <c r="R29509" t="s">
        <v>213554</v>
      </c>
      <c r="S29509" t="s">
        <v>233772</v>
      </c>
    </row>
    <row r="29510" spans="1:19" x14ac:dyDescent="0.35">
      <c r="A29510" s="1">
        <v>37004</v>
      </c>
      <c r="B29510" t="s">
        <v>17186</v>
      </c>
      <c r="C29510" t="s">
        <v>74759</v>
      </c>
      <c r="D29510" t="s">
        <v>5</v>
      </c>
      <c r="E29510" t="s">
        <v>119955</v>
      </c>
      <c r="F29510" t="s">
        <v>122172</v>
      </c>
      <c r="G29510">
        <v>1.2E-5</v>
      </c>
      <c r="H29510" t="s">
        <v>17186</v>
      </c>
      <c r="I29510" t="s">
        <v>141712</v>
      </c>
      <c r="J29510" s="2" t="s">
        <v>185866</v>
      </c>
      <c r="K29510" t="s">
        <v>213554</v>
      </c>
      <c r="L29510" t="s">
        <v>228704</v>
      </c>
      <c r="M29510" t="s">
        <v>8</v>
      </c>
      <c r="N29510" t="s">
        <v>228892</v>
      </c>
      <c r="O29510" t="s">
        <v>229199</v>
      </c>
      <c r="P29510" t="s">
        <v>230180</v>
      </c>
      <c r="Q29510" t="s">
        <v>120682</v>
      </c>
      <c r="R29510" t="s">
        <v>213554</v>
      </c>
      <c r="S29510" t="s">
        <v>233772</v>
      </c>
    </row>
    <row r="29511" spans="1:19" x14ac:dyDescent="0.35">
      <c r="A29511" s="1">
        <v>37005</v>
      </c>
      <c r="B29511" t="s">
        <v>17186</v>
      </c>
      <c r="C29511" t="s">
        <v>74760</v>
      </c>
      <c r="D29511" t="s">
        <v>5</v>
      </c>
      <c r="E29511" t="s">
        <v>119958</v>
      </c>
      <c r="F29511" t="s">
        <v>121932</v>
      </c>
      <c r="G29511">
        <v>2.3E-5</v>
      </c>
      <c r="H29511" t="s">
        <v>17186</v>
      </c>
      <c r="I29511" t="s">
        <v>141712</v>
      </c>
      <c r="J29511" s="2" t="s">
        <v>185866</v>
      </c>
      <c r="K29511" t="s">
        <v>213554</v>
      </c>
      <c r="L29511" t="s">
        <v>228704</v>
      </c>
      <c r="M29511" t="s">
        <v>8</v>
      </c>
      <c r="N29511" t="s">
        <v>228892</v>
      </c>
      <c r="O29511" t="s">
        <v>229199</v>
      </c>
      <c r="P29511" t="s">
        <v>230180</v>
      </c>
      <c r="Q29511" t="s">
        <v>120682</v>
      </c>
      <c r="R29511" t="s">
        <v>213554</v>
      </c>
      <c r="S29511" t="s">
        <v>233772</v>
      </c>
    </row>
    <row r="29512" spans="1:19" x14ac:dyDescent="0.35">
      <c r="A29512" s="1">
        <v>37006</v>
      </c>
      <c r="B29512" t="s">
        <v>17186</v>
      </c>
      <c r="C29512" t="s">
        <v>74761</v>
      </c>
      <c r="D29512" t="s">
        <v>5</v>
      </c>
      <c r="E29512" t="s">
        <v>119954</v>
      </c>
      <c r="F29512" t="s">
        <v>123743</v>
      </c>
      <c r="G29512">
        <v>2.0250000000000001E-5</v>
      </c>
      <c r="H29512" t="s">
        <v>17186</v>
      </c>
      <c r="I29512" t="s">
        <v>141712</v>
      </c>
      <c r="J29512" s="2" t="s">
        <v>185866</v>
      </c>
      <c r="K29512" t="s">
        <v>213554</v>
      </c>
      <c r="L29512" t="s">
        <v>228704</v>
      </c>
      <c r="M29512" t="s">
        <v>8</v>
      </c>
      <c r="N29512" t="s">
        <v>228892</v>
      </c>
      <c r="O29512" t="s">
        <v>229199</v>
      </c>
      <c r="P29512" t="s">
        <v>230180</v>
      </c>
      <c r="Q29512" t="s">
        <v>120682</v>
      </c>
      <c r="R29512" t="s">
        <v>213554</v>
      </c>
      <c r="S29512" t="s">
        <v>233772</v>
      </c>
    </row>
    <row r="29513" spans="1:19" x14ac:dyDescent="0.35">
      <c r="A29513" s="1">
        <v>37007</v>
      </c>
      <c r="B29513" t="s">
        <v>17186</v>
      </c>
      <c r="C29513" t="s">
        <v>74762</v>
      </c>
      <c r="D29513" t="s">
        <v>5</v>
      </c>
      <c r="E29513" t="s">
        <v>119956</v>
      </c>
      <c r="F29513" t="s">
        <v>122336</v>
      </c>
      <c r="G29513">
        <v>2.5000000000000001E-5</v>
      </c>
      <c r="H29513" t="s">
        <v>17186</v>
      </c>
      <c r="I29513" t="s">
        <v>141712</v>
      </c>
      <c r="J29513" s="2" t="s">
        <v>185866</v>
      </c>
      <c r="K29513" t="s">
        <v>213554</v>
      </c>
      <c r="L29513" t="s">
        <v>228704</v>
      </c>
      <c r="M29513" t="s">
        <v>8</v>
      </c>
      <c r="N29513" t="s">
        <v>228892</v>
      </c>
      <c r="O29513" t="s">
        <v>229199</v>
      </c>
      <c r="P29513" t="s">
        <v>230180</v>
      </c>
      <c r="Q29513" t="s">
        <v>120682</v>
      </c>
      <c r="R29513" t="s">
        <v>213554</v>
      </c>
      <c r="S29513" t="s">
        <v>233772</v>
      </c>
    </row>
    <row r="29514" spans="1:19" x14ac:dyDescent="0.35">
      <c r="A29514" s="1">
        <v>37009</v>
      </c>
      <c r="B29514" t="s">
        <v>17187</v>
      </c>
      <c r="C29514" t="s">
        <v>74763</v>
      </c>
      <c r="D29514" t="s">
        <v>5</v>
      </c>
      <c r="E29514" t="s">
        <v>119955</v>
      </c>
      <c r="F29514" t="s">
        <v>121338</v>
      </c>
      <c r="G29514">
        <v>7.3000000000000004E-6</v>
      </c>
      <c r="H29514" t="s">
        <v>17187</v>
      </c>
      <c r="I29514" t="s">
        <v>141713</v>
      </c>
      <c r="J29514" s="2" t="s">
        <v>185867</v>
      </c>
      <c r="K29514" t="s">
        <v>213554</v>
      </c>
      <c r="L29514" t="s">
        <v>228704</v>
      </c>
      <c r="M29514" t="s">
        <v>8</v>
      </c>
      <c r="N29514" t="s">
        <v>228862</v>
      </c>
      <c r="O29514" t="s">
        <v>229114</v>
      </c>
      <c r="P29514" t="s">
        <v>231111</v>
      </c>
      <c r="Q29514" t="s">
        <v>120679</v>
      </c>
      <c r="R29514" t="s">
        <v>213554</v>
      </c>
      <c r="S29514" t="s">
        <v>233772</v>
      </c>
    </row>
    <row r="29515" spans="1:19" x14ac:dyDescent="0.35">
      <c r="A29515" s="1">
        <v>37010</v>
      </c>
      <c r="B29515" t="s">
        <v>17187</v>
      </c>
      <c r="C29515" t="s">
        <v>74764</v>
      </c>
      <c r="D29515" t="s">
        <v>5</v>
      </c>
      <c r="E29515" t="s">
        <v>119956</v>
      </c>
      <c r="F29515" t="s">
        <v>120911</v>
      </c>
      <c r="G29515">
        <v>1.5999999999999999E-5</v>
      </c>
      <c r="H29515" t="s">
        <v>17187</v>
      </c>
      <c r="I29515" t="s">
        <v>141713</v>
      </c>
      <c r="J29515" s="2" t="s">
        <v>185867</v>
      </c>
      <c r="K29515" t="s">
        <v>213554</v>
      </c>
      <c r="L29515" t="s">
        <v>228704</v>
      </c>
      <c r="M29515" t="s">
        <v>8</v>
      </c>
      <c r="N29515" t="s">
        <v>228862</v>
      </c>
      <c r="O29515" t="s">
        <v>229114</v>
      </c>
      <c r="P29515" t="s">
        <v>231111</v>
      </c>
      <c r="Q29515" t="s">
        <v>120679</v>
      </c>
      <c r="R29515" t="s">
        <v>213554</v>
      </c>
      <c r="S29515" t="s">
        <v>233772</v>
      </c>
    </row>
    <row r="29516" spans="1:19" x14ac:dyDescent="0.35">
      <c r="A29516" s="1">
        <v>37011</v>
      </c>
      <c r="B29516" t="s">
        <v>17187</v>
      </c>
      <c r="C29516" t="s">
        <v>74765</v>
      </c>
      <c r="D29516" t="s">
        <v>5</v>
      </c>
      <c r="E29516" t="s">
        <v>119954</v>
      </c>
      <c r="F29516" t="s">
        <v>120695</v>
      </c>
      <c r="G29516">
        <v>1.4100000000000001E-5</v>
      </c>
      <c r="H29516" t="s">
        <v>17187</v>
      </c>
      <c r="I29516" t="s">
        <v>141713</v>
      </c>
      <c r="J29516" s="2" t="s">
        <v>185867</v>
      </c>
      <c r="K29516" t="s">
        <v>213554</v>
      </c>
      <c r="L29516" t="s">
        <v>228704</v>
      </c>
      <c r="M29516" t="s">
        <v>8</v>
      </c>
      <c r="N29516" t="s">
        <v>228862</v>
      </c>
      <c r="O29516" t="s">
        <v>229114</v>
      </c>
      <c r="P29516" t="s">
        <v>231111</v>
      </c>
      <c r="Q29516" t="s">
        <v>120679</v>
      </c>
      <c r="R29516" t="s">
        <v>213554</v>
      </c>
      <c r="S29516" t="s">
        <v>233772</v>
      </c>
    </row>
    <row r="29517" spans="1:19" x14ac:dyDescent="0.35">
      <c r="A29517" s="1">
        <v>37012</v>
      </c>
      <c r="B29517" t="s">
        <v>17188</v>
      </c>
      <c r="C29517" t="s">
        <v>74766</v>
      </c>
      <c r="D29517" t="s">
        <v>4</v>
      </c>
      <c r="F29517" t="s">
        <v>120681</v>
      </c>
      <c r="G29517">
        <v>2.5000000000000002E-6</v>
      </c>
      <c r="H29517" t="s">
        <v>17188</v>
      </c>
      <c r="I29517" t="s">
        <v>141714</v>
      </c>
      <c r="J29517" s="2" t="s">
        <v>185868</v>
      </c>
      <c r="K29517" t="s">
        <v>213554</v>
      </c>
      <c r="L29517" t="s">
        <v>228704</v>
      </c>
      <c r="M29517" t="s">
        <v>8</v>
      </c>
      <c r="N29517" t="s">
        <v>228865</v>
      </c>
      <c r="O29517" t="s">
        <v>229496</v>
      </c>
      <c r="P29517" t="s">
        <v>231432</v>
      </c>
      <c r="Q29517" t="s">
        <v>120059</v>
      </c>
      <c r="R29517" t="s">
        <v>213554</v>
      </c>
      <c r="S29517" t="s">
        <v>233772</v>
      </c>
    </row>
    <row r="29518" spans="1:19" x14ac:dyDescent="0.35">
      <c r="A29518" s="1">
        <v>37013</v>
      </c>
      <c r="B29518" t="s">
        <v>17189</v>
      </c>
      <c r="C29518" t="s">
        <v>74767</v>
      </c>
      <c r="D29518" t="s">
        <v>5</v>
      </c>
      <c r="E29518" t="s">
        <v>119955</v>
      </c>
      <c r="F29518" t="s">
        <v>121863</v>
      </c>
      <c r="G29518">
        <v>3.0000000000000001E-5</v>
      </c>
      <c r="H29518" t="s">
        <v>17189</v>
      </c>
      <c r="I29518" t="s">
        <v>141715</v>
      </c>
      <c r="J29518" s="2" t="s">
        <v>185869</v>
      </c>
      <c r="K29518" t="s">
        <v>213554</v>
      </c>
      <c r="L29518" t="s">
        <v>228704</v>
      </c>
      <c r="M29518" t="s">
        <v>8</v>
      </c>
      <c r="N29518" t="s">
        <v>228832</v>
      </c>
      <c r="O29518" t="s">
        <v>229111</v>
      </c>
      <c r="P29518" t="s">
        <v>230079</v>
      </c>
      <c r="Q29518" t="s">
        <v>233117</v>
      </c>
      <c r="R29518" t="s">
        <v>213554</v>
      </c>
      <c r="S29518" t="s">
        <v>233772</v>
      </c>
    </row>
    <row r="29519" spans="1:19" x14ac:dyDescent="0.35">
      <c r="A29519" s="1">
        <v>37014</v>
      </c>
      <c r="B29519" t="s">
        <v>17189</v>
      </c>
      <c r="C29519" t="s">
        <v>74768</v>
      </c>
      <c r="D29519" t="s">
        <v>5</v>
      </c>
      <c r="E29519" t="s">
        <v>119954</v>
      </c>
      <c r="F29519" t="s">
        <v>120860</v>
      </c>
      <c r="G29519">
        <v>5.0000000000000004E-6</v>
      </c>
      <c r="H29519" t="s">
        <v>17189</v>
      </c>
      <c r="I29519" t="s">
        <v>141715</v>
      </c>
      <c r="J29519" s="2" t="s">
        <v>185869</v>
      </c>
      <c r="K29519" t="s">
        <v>213554</v>
      </c>
      <c r="L29519" t="s">
        <v>228704</v>
      </c>
      <c r="M29519" t="s">
        <v>8</v>
      </c>
      <c r="N29519" t="s">
        <v>228832</v>
      </c>
      <c r="O29519" t="s">
        <v>229111</v>
      </c>
      <c r="P29519" t="s">
        <v>230079</v>
      </c>
      <c r="Q29519" t="s">
        <v>233117</v>
      </c>
      <c r="R29519" t="s">
        <v>213554</v>
      </c>
      <c r="S29519" t="s">
        <v>233772</v>
      </c>
    </row>
    <row r="29520" spans="1:19" x14ac:dyDescent="0.35">
      <c r="A29520" s="1">
        <v>37015</v>
      </c>
      <c r="B29520" t="s">
        <v>17189</v>
      </c>
      <c r="C29520" t="s">
        <v>74769</v>
      </c>
      <c r="D29520" t="s">
        <v>5</v>
      </c>
      <c r="F29520" t="s">
        <v>122061</v>
      </c>
      <c r="G29520">
        <v>1.1164E-6</v>
      </c>
      <c r="H29520" t="s">
        <v>17189</v>
      </c>
      <c r="I29520" t="s">
        <v>141715</v>
      </c>
      <c r="J29520" s="2" t="s">
        <v>185869</v>
      </c>
      <c r="K29520" t="s">
        <v>213554</v>
      </c>
      <c r="L29520" t="s">
        <v>228704</v>
      </c>
      <c r="M29520" t="s">
        <v>8</v>
      </c>
      <c r="N29520" t="s">
        <v>228832</v>
      </c>
      <c r="O29520" t="s">
        <v>229111</v>
      </c>
      <c r="P29520" t="s">
        <v>230079</v>
      </c>
      <c r="Q29520" t="s">
        <v>233117</v>
      </c>
      <c r="R29520" t="s">
        <v>213554</v>
      </c>
      <c r="S29520" t="s">
        <v>233772</v>
      </c>
    </row>
    <row r="29521" spans="1:19" x14ac:dyDescent="0.35">
      <c r="A29521" s="1">
        <v>37016</v>
      </c>
      <c r="B29521" t="s">
        <v>17189</v>
      </c>
      <c r="C29521" t="s">
        <v>74770</v>
      </c>
      <c r="D29521" t="s">
        <v>5</v>
      </c>
      <c r="F29521" t="s">
        <v>122250</v>
      </c>
      <c r="G29521">
        <v>8.4999999999999999E-6</v>
      </c>
      <c r="H29521" t="s">
        <v>17189</v>
      </c>
      <c r="I29521" t="s">
        <v>141715</v>
      </c>
      <c r="J29521" s="2" t="s">
        <v>185869</v>
      </c>
      <c r="K29521" t="s">
        <v>213554</v>
      </c>
      <c r="L29521" t="s">
        <v>228704</v>
      </c>
      <c r="M29521" t="s">
        <v>8</v>
      </c>
      <c r="N29521" t="s">
        <v>228832</v>
      </c>
      <c r="O29521" t="s">
        <v>229111</v>
      </c>
      <c r="P29521" t="s">
        <v>230079</v>
      </c>
      <c r="Q29521" t="s">
        <v>233117</v>
      </c>
      <c r="R29521" t="s">
        <v>213554</v>
      </c>
      <c r="S29521" t="s">
        <v>233772</v>
      </c>
    </row>
    <row r="29522" spans="1:19" x14ac:dyDescent="0.35">
      <c r="A29522" s="1">
        <v>37017</v>
      </c>
      <c r="B29522" t="s">
        <v>17190</v>
      </c>
      <c r="C29522" t="s">
        <v>74771</v>
      </c>
      <c r="D29522" t="s">
        <v>5</v>
      </c>
      <c r="F29522" t="s">
        <v>121481</v>
      </c>
      <c r="G29522">
        <v>4.9999999999999998E-7</v>
      </c>
      <c r="H29522" t="s">
        <v>17190</v>
      </c>
      <c r="I29522" t="s">
        <v>141716</v>
      </c>
      <c r="J29522" s="2" t="s">
        <v>185870</v>
      </c>
      <c r="K29522" t="s">
        <v>213554</v>
      </c>
      <c r="L29522" t="s">
        <v>228704</v>
      </c>
      <c r="M29522" t="s">
        <v>8</v>
      </c>
      <c r="N29522" t="s">
        <v>228850</v>
      </c>
      <c r="O29522" t="s">
        <v>229142</v>
      </c>
      <c r="P29522" t="s">
        <v>229142</v>
      </c>
      <c r="Q29522" t="s">
        <v>119973</v>
      </c>
      <c r="R29522" t="s">
        <v>213554</v>
      </c>
      <c r="S29522" t="s">
        <v>233772</v>
      </c>
    </row>
    <row r="29523" spans="1:19" x14ac:dyDescent="0.35">
      <c r="A29523" s="1">
        <v>37018</v>
      </c>
      <c r="B29523" t="s">
        <v>17190</v>
      </c>
      <c r="C29523" t="s">
        <v>74772</v>
      </c>
      <c r="D29523" t="s">
        <v>5</v>
      </c>
      <c r="E29523" t="s">
        <v>119954</v>
      </c>
      <c r="F29523" t="s">
        <v>122320</v>
      </c>
      <c r="G29523">
        <v>1.7999999999999999E-6</v>
      </c>
      <c r="H29523" t="s">
        <v>17190</v>
      </c>
      <c r="I29523" t="s">
        <v>141716</v>
      </c>
      <c r="J29523" s="2" t="s">
        <v>185870</v>
      </c>
      <c r="K29523" t="s">
        <v>213554</v>
      </c>
      <c r="L29523" t="s">
        <v>228704</v>
      </c>
      <c r="M29523" t="s">
        <v>8</v>
      </c>
      <c r="N29523" t="s">
        <v>228850</v>
      </c>
      <c r="O29523" t="s">
        <v>229142</v>
      </c>
      <c r="P29523" t="s">
        <v>229142</v>
      </c>
      <c r="Q29523" t="s">
        <v>119973</v>
      </c>
      <c r="R29523" t="s">
        <v>213554</v>
      </c>
      <c r="S29523" t="s">
        <v>233772</v>
      </c>
    </row>
    <row r="29524" spans="1:19" x14ac:dyDescent="0.35">
      <c r="A29524" s="1">
        <v>37019</v>
      </c>
      <c r="B29524" t="s">
        <v>17190</v>
      </c>
      <c r="C29524" t="s">
        <v>74773</v>
      </c>
      <c r="D29524" t="s">
        <v>3</v>
      </c>
      <c r="F29524" t="s">
        <v>120033</v>
      </c>
      <c r="G29524">
        <v>1.8500000000000001E-6</v>
      </c>
      <c r="H29524" t="s">
        <v>17190</v>
      </c>
      <c r="I29524" t="s">
        <v>141716</v>
      </c>
      <c r="J29524" s="2" t="s">
        <v>185870</v>
      </c>
      <c r="K29524" t="s">
        <v>213554</v>
      </c>
      <c r="L29524" t="s">
        <v>228704</v>
      </c>
      <c r="M29524" t="s">
        <v>8</v>
      </c>
      <c r="N29524" t="s">
        <v>228850</v>
      </c>
      <c r="O29524" t="s">
        <v>229142</v>
      </c>
      <c r="P29524" t="s">
        <v>229142</v>
      </c>
      <c r="Q29524" t="s">
        <v>119973</v>
      </c>
      <c r="R29524" t="s">
        <v>213554</v>
      </c>
      <c r="S29524" t="s">
        <v>233772</v>
      </c>
    </row>
    <row r="29525" spans="1:19" x14ac:dyDescent="0.35">
      <c r="A29525" s="1">
        <v>37020</v>
      </c>
      <c r="B29525" t="s">
        <v>17190</v>
      </c>
      <c r="C29525" t="s">
        <v>74774</v>
      </c>
      <c r="D29525" t="s">
        <v>5</v>
      </c>
      <c r="F29525" t="s">
        <v>122006</v>
      </c>
      <c r="G29525">
        <v>7.5000000000000002E-7</v>
      </c>
      <c r="H29525" t="s">
        <v>17190</v>
      </c>
      <c r="I29525" t="s">
        <v>141716</v>
      </c>
      <c r="J29525" s="2" t="s">
        <v>185870</v>
      </c>
      <c r="K29525" t="s">
        <v>213554</v>
      </c>
      <c r="L29525" t="s">
        <v>228704</v>
      </c>
      <c r="M29525" t="s">
        <v>8</v>
      </c>
      <c r="N29525" t="s">
        <v>228850</v>
      </c>
      <c r="O29525" t="s">
        <v>229142</v>
      </c>
      <c r="P29525" t="s">
        <v>229142</v>
      </c>
      <c r="Q29525" t="s">
        <v>119973</v>
      </c>
      <c r="R29525" t="s">
        <v>213554</v>
      </c>
      <c r="S29525" t="s">
        <v>233772</v>
      </c>
    </row>
    <row r="29526" spans="1:19" x14ac:dyDescent="0.35">
      <c r="A29526" s="1">
        <v>37021</v>
      </c>
      <c r="B29526" t="s">
        <v>17191</v>
      </c>
      <c r="C29526" t="s">
        <v>74775</v>
      </c>
      <c r="D29526" t="s">
        <v>5</v>
      </c>
      <c r="F29526" t="s">
        <v>122405</v>
      </c>
      <c r="G29526">
        <v>3.6153310000000001E-6</v>
      </c>
      <c r="H29526" t="s">
        <v>17191</v>
      </c>
      <c r="I29526" t="s">
        <v>141717</v>
      </c>
      <c r="J29526" s="2" t="s">
        <v>185871</v>
      </c>
      <c r="K29526" t="s">
        <v>213554</v>
      </c>
      <c r="L29526" t="s">
        <v>228704</v>
      </c>
      <c r="M29526" t="s">
        <v>8</v>
      </c>
      <c r="N29526" t="s">
        <v>228834</v>
      </c>
      <c r="O29526" t="s">
        <v>229114</v>
      </c>
      <c r="P29526" t="s">
        <v>230082</v>
      </c>
      <c r="Q29526" t="s">
        <v>120970</v>
      </c>
      <c r="R29526" t="s">
        <v>213554</v>
      </c>
      <c r="S29526" t="s">
        <v>233772</v>
      </c>
    </row>
    <row r="29527" spans="1:19" x14ac:dyDescent="0.35">
      <c r="A29527" s="1">
        <v>37025</v>
      </c>
      <c r="B29527" t="s">
        <v>17192</v>
      </c>
      <c r="C29527" t="s">
        <v>74776</v>
      </c>
      <c r="D29527" t="s">
        <v>5</v>
      </c>
      <c r="F29527" t="s">
        <v>122269</v>
      </c>
      <c r="G29527">
        <v>1.55E-7</v>
      </c>
      <c r="H29527" t="s">
        <v>17192</v>
      </c>
      <c r="I29527" t="s">
        <v>141718</v>
      </c>
      <c r="J29527" s="2" t="s">
        <v>185872</v>
      </c>
      <c r="K29527" t="s">
        <v>213554</v>
      </c>
      <c r="L29527" t="s">
        <v>228705</v>
      </c>
      <c r="M29527" t="s">
        <v>8</v>
      </c>
      <c r="N29527" t="s">
        <v>228832</v>
      </c>
      <c r="O29527" t="s">
        <v>229111</v>
      </c>
      <c r="P29527" t="s">
        <v>230079</v>
      </c>
      <c r="Q29527" t="s">
        <v>120216</v>
      </c>
      <c r="R29527" t="s">
        <v>213554</v>
      </c>
      <c r="S29527" t="s">
        <v>233772</v>
      </c>
    </row>
    <row r="29528" spans="1:19" x14ac:dyDescent="0.35">
      <c r="A29528" s="1">
        <v>37027</v>
      </c>
      <c r="B29528" t="s">
        <v>17193</v>
      </c>
      <c r="C29528" t="s">
        <v>74777</v>
      </c>
      <c r="D29528" t="s">
        <v>5</v>
      </c>
      <c r="E29528" t="s">
        <v>119958</v>
      </c>
      <c r="F29528" t="s">
        <v>123212</v>
      </c>
      <c r="G29528">
        <v>2.1999999999999999E-5</v>
      </c>
      <c r="H29528" t="s">
        <v>17193</v>
      </c>
      <c r="I29528" t="s">
        <v>141719</v>
      </c>
      <c r="J29528" s="2" t="s">
        <v>185873</v>
      </c>
      <c r="K29528" t="s">
        <v>213554</v>
      </c>
      <c r="L29528" t="s">
        <v>228704</v>
      </c>
      <c r="M29528" t="s">
        <v>8</v>
      </c>
      <c r="N29528" t="s">
        <v>228828</v>
      </c>
      <c r="O29528" t="s">
        <v>229113</v>
      </c>
      <c r="P29528" t="s">
        <v>230107</v>
      </c>
      <c r="Q29528" t="s">
        <v>120077</v>
      </c>
      <c r="R29528" t="s">
        <v>213554</v>
      </c>
      <c r="S29528" t="s">
        <v>233772</v>
      </c>
    </row>
    <row r="29529" spans="1:19" x14ac:dyDescent="0.35">
      <c r="A29529" s="1">
        <v>37028</v>
      </c>
      <c r="B29529" t="s">
        <v>17194</v>
      </c>
      <c r="C29529" t="s">
        <v>74778</v>
      </c>
      <c r="D29529" t="s">
        <v>5</v>
      </c>
      <c r="F29529" t="s">
        <v>122578</v>
      </c>
      <c r="G29529">
        <v>1.049997E-6</v>
      </c>
      <c r="H29529" t="s">
        <v>17194</v>
      </c>
      <c r="I29529" t="s">
        <v>141720</v>
      </c>
      <c r="J29529" s="2" t="s">
        <v>170543</v>
      </c>
      <c r="K29529" t="s">
        <v>213554</v>
      </c>
      <c r="L29529" t="s">
        <v>228704</v>
      </c>
      <c r="M29529" t="s">
        <v>8</v>
      </c>
      <c r="N29529" t="s">
        <v>228848</v>
      </c>
      <c r="O29529" t="s">
        <v>229133</v>
      </c>
      <c r="P29529" t="s">
        <v>230112</v>
      </c>
      <c r="Q29529" t="s">
        <v>120216</v>
      </c>
      <c r="R29529" t="s">
        <v>213554</v>
      </c>
      <c r="S29529" t="s">
        <v>233772</v>
      </c>
    </row>
    <row r="29530" spans="1:19" x14ac:dyDescent="0.35">
      <c r="A29530" s="1">
        <v>37029</v>
      </c>
      <c r="B29530" t="s">
        <v>17195</v>
      </c>
      <c r="C29530" t="s">
        <v>74779</v>
      </c>
      <c r="D29530" t="s">
        <v>5</v>
      </c>
      <c r="F29530" t="s">
        <v>121237</v>
      </c>
      <c r="G29530">
        <v>7.7500000000000003E-6</v>
      </c>
      <c r="H29530" t="s">
        <v>17195</v>
      </c>
      <c r="I29530" t="s">
        <v>141721</v>
      </c>
      <c r="J29530" s="2" t="s">
        <v>185874</v>
      </c>
      <c r="K29530" t="s">
        <v>213554</v>
      </c>
      <c r="L29530" t="s">
        <v>228706</v>
      </c>
      <c r="M29530" t="s">
        <v>8</v>
      </c>
      <c r="N29530" t="s">
        <v>228828</v>
      </c>
      <c r="O29530" t="s">
        <v>229113</v>
      </c>
      <c r="P29530" t="s">
        <v>230099</v>
      </c>
      <c r="R29530" t="s">
        <v>213554</v>
      </c>
      <c r="S29530" t="s">
        <v>233772</v>
      </c>
    </row>
    <row r="29531" spans="1:19" x14ac:dyDescent="0.35">
      <c r="A29531" s="1">
        <v>37030</v>
      </c>
      <c r="B29531" t="s">
        <v>17196</v>
      </c>
      <c r="C29531" t="s">
        <v>74780</v>
      </c>
      <c r="D29531" t="s">
        <v>5</v>
      </c>
      <c r="F29531" t="s">
        <v>121457</v>
      </c>
      <c r="G29531">
        <v>4.5432839999999997E-6</v>
      </c>
      <c r="H29531" t="s">
        <v>17196</v>
      </c>
      <c r="I29531" t="s">
        <v>141722</v>
      </c>
      <c r="J29531" s="2" t="s">
        <v>185875</v>
      </c>
      <c r="K29531" t="s">
        <v>213554</v>
      </c>
      <c r="L29531" t="s">
        <v>228704</v>
      </c>
      <c r="M29531" t="s">
        <v>8</v>
      </c>
      <c r="N29531" t="s">
        <v>228896</v>
      </c>
      <c r="O29531" t="s">
        <v>229210</v>
      </c>
      <c r="P29531" t="s">
        <v>229210</v>
      </c>
      <c r="Q29531" t="s">
        <v>120970</v>
      </c>
      <c r="R29531" t="s">
        <v>213554</v>
      </c>
      <c r="S29531" t="s">
        <v>233772</v>
      </c>
    </row>
    <row r="29532" spans="1:19" x14ac:dyDescent="0.35">
      <c r="A29532" s="1">
        <v>37031</v>
      </c>
      <c r="B29532" t="s">
        <v>17197</v>
      </c>
      <c r="C29532" t="s">
        <v>74781</v>
      </c>
      <c r="D29532" t="s">
        <v>4</v>
      </c>
      <c r="F29532" t="s">
        <v>123435</v>
      </c>
      <c r="G29532">
        <v>2.9999999999999997E-8</v>
      </c>
      <c r="H29532" t="s">
        <v>17197</v>
      </c>
      <c r="I29532" t="s">
        <v>141723</v>
      </c>
      <c r="J29532" s="2" t="s">
        <v>185876</v>
      </c>
      <c r="K29532" t="s">
        <v>213584</v>
      </c>
      <c r="L29532" t="s">
        <v>228705</v>
      </c>
      <c r="M29532" t="s">
        <v>8</v>
      </c>
      <c r="N29532" t="s">
        <v>228841</v>
      </c>
      <c r="O29532" t="s">
        <v>229137</v>
      </c>
      <c r="P29532" t="s">
        <v>230505</v>
      </c>
      <c r="Q29532" t="s">
        <v>121679</v>
      </c>
      <c r="R29532" t="s">
        <v>213554</v>
      </c>
      <c r="S29532" t="s">
        <v>233772</v>
      </c>
    </row>
    <row r="29533" spans="1:19" x14ac:dyDescent="0.35">
      <c r="A29533" s="1">
        <v>37032</v>
      </c>
      <c r="B29533" t="s">
        <v>17198</v>
      </c>
      <c r="C29533" t="s">
        <v>74782</v>
      </c>
      <c r="D29533" t="s">
        <v>5</v>
      </c>
      <c r="F29533" t="s">
        <v>120856</v>
      </c>
      <c r="G29533">
        <v>1.9070400000000001E-7</v>
      </c>
      <c r="H29533" t="s">
        <v>17198</v>
      </c>
      <c r="I29533" t="s">
        <v>141724</v>
      </c>
      <c r="J29533" s="2" t="s">
        <v>185877</v>
      </c>
      <c r="K29533" t="s">
        <v>213554</v>
      </c>
      <c r="L29533" t="s">
        <v>228704</v>
      </c>
      <c r="M29533" t="s">
        <v>8</v>
      </c>
      <c r="N29533" t="s">
        <v>228864</v>
      </c>
      <c r="O29533" t="s">
        <v>229158</v>
      </c>
      <c r="P29533" t="s">
        <v>231746</v>
      </c>
      <c r="Q29533" t="s">
        <v>121230</v>
      </c>
      <c r="R29533" t="s">
        <v>213554</v>
      </c>
      <c r="S29533" t="s">
        <v>233772</v>
      </c>
    </row>
    <row r="29534" spans="1:19" x14ac:dyDescent="0.35">
      <c r="A29534" s="1">
        <v>37033</v>
      </c>
      <c r="B29534" t="s">
        <v>17198</v>
      </c>
      <c r="C29534" t="s">
        <v>74783</v>
      </c>
      <c r="D29534" t="s">
        <v>5</v>
      </c>
      <c r="F29534" t="s">
        <v>122673</v>
      </c>
      <c r="G29534">
        <v>6.3732000000000004E-7</v>
      </c>
      <c r="H29534" t="s">
        <v>17198</v>
      </c>
      <c r="I29534" t="s">
        <v>141724</v>
      </c>
      <c r="J29534" s="2" t="s">
        <v>185877</v>
      </c>
      <c r="K29534" t="s">
        <v>213554</v>
      </c>
      <c r="L29534" t="s">
        <v>228704</v>
      </c>
      <c r="M29534" t="s">
        <v>8</v>
      </c>
      <c r="N29534" t="s">
        <v>228864</v>
      </c>
      <c r="O29534" t="s">
        <v>229158</v>
      </c>
      <c r="P29534" t="s">
        <v>231746</v>
      </c>
      <c r="Q29534" t="s">
        <v>121230</v>
      </c>
      <c r="R29534" t="s">
        <v>213554</v>
      </c>
      <c r="S29534" t="s">
        <v>233772</v>
      </c>
    </row>
    <row r="29535" spans="1:19" x14ac:dyDescent="0.35">
      <c r="A29535" s="1">
        <v>37034</v>
      </c>
      <c r="B29535" t="s">
        <v>17198</v>
      </c>
      <c r="C29535" t="s">
        <v>74784</v>
      </c>
      <c r="D29535" t="s">
        <v>5</v>
      </c>
      <c r="F29535" t="s">
        <v>122124</v>
      </c>
      <c r="G29535">
        <v>3.1456999999999999E-7</v>
      </c>
      <c r="H29535" t="s">
        <v>17198</v>
      </c>
      <c r="I29535" t="s">
        <v>141724</v>
      </c>
      <c r="J29535" s="2" t="s">
        <v>185877</v>
      </c>
      <c r="K29535" t="s">
        <v>213554</v>
      </c>
      <c r="L29535" t="s">
        <v>228704</v>
      </c>
      <c r="M29535" t="s">
        <v>8</v>
      </c>
      <c r="N29535" t="s">
        <v>228864</v>
      </c>
      <c r="O29535" t="s">
        <v>229158</v>
      </c>
      <c r="P29535" t="s">
        <v>231746</v>
      </c>
      <c r="Q29535" t="s">
        <v>121230</v>
      </c>
      <c r="R29535" t="s">
        <v>213554</v>
      </c>
      <c r="S29535" t="s">
        <v>233772</v>
      </c>
    </row>
    <row r="29536" spans="1:19" x14ac:dyDescent="0.35">
      <c r="A29536" s="1">
        <v>37035</v>
      </c>
      <c r="B29536" t="s">
        <v>17198</v>
      </c>
      <c r="C29536" t="s">
        <v>74785</v>
      </c>
      <c r="D29536" t="s">
        <v>5</v>
      </c>
      <c r="F29536" t="s">
        <v>121355</v>
      </c>
      <c r="G29536">
        <v>1.2249999999999999E-6</v>
      </c>
      <c r="H29536" t="s">
        <v>17198</v>
      </c>
      <c r="I29536" t="s">
        <v>141724</v>
      </c>
      <c r="J29536" s="2" t="s">
        <v>185877</v>
      </c>
      <c r="K29536" t="s">
        <v>213554</v>
      </c>
      <c r="L29536" t="s">
        <v>228704</v>
      </c>
      <c r="M29536" t="s">
        <v>8</v>
      </c>
      <c r="N29536" t="s">
        <v>228864</v>
      </c>
      <c r="O29536" t="s">
        <v>229158</v>
      </c>
      <c r="P29536" t="s">
        <v>231746</v>
      </c>
      <c r="Q29536" t="s">
        <v>121230</v>
      </c>
      <c r="R29536" t="s">
        <v>213554</v>
      </c>
      <c r="S29536" t="s">
        <v>233772</v>
      </c>
    </row>
    <row r="29537" spans="1:19" x14ac:dyDescent="0.35">
      <c r="A29537" s="1">
        <v>37036</v>
      </c>
      <c r="B29537" t="s">
        <v>17198</v>
      </c>
      <c r="C29537" t="s">
        <v>74786</v>
      </c>
      <c r="D29537" t="s">
        <v>5</v>
      </c>
      <c r="F29537" t="s">
        <v>120197</v>
      </c>
      <c r="G29537">
        <v>2.0478E-8</v>
      </c>
      <c r="H29537" t="s">
        <v>17198</v>
      </c>
      <c r="I29537" t="s">
        <v>141724</v>
      </c>
      <c r="J29537" s="2" t="s">
        <v>185877</v>
      </c>
      <c r="K29537" t="s">
        <v>213554</v>
      </c>
      <c r="L29537" t="s">
        <v>228704</v>
      </c>
      <c r="M29537" t="s">
        <v>8</v>
      </c>
      <c r="N29537" t="s">
        <v>228864</v>
      </c>
      <c r="O29537" t="s">
        <v>229158</v>
      </c>
      <c r="P29537" t="s">
        <v>231746</v>
      </c>
      <c r="Q29537" t="s">
        <v>121230</v>
      </c>
      <c r="R29537" t="s">
        <v>213554</v>
      </c>
      <c r="S29537" t="s">
        <v>233772</v>
      </c>
    </row>
    <row r="29538" spans="1:19" x14ac:dyDescent="0.35">
      <c r="A29538" s="1">
        <v>37038</v>
      </c>
      <c r="B29538" t="s">
        <v>17198</v>
      </c>
      <c r="C29538" t="s">
        <v>74787</v>
      </c>
      <c r="D29538" t="s">
        <v>5</v>
      </c>
      <c r="F29538" t="s">
        <v>122587</v>
      </c>
      <c r="G29538">
        <v>5.2500000000000006E-7</v>
      </c>
      <c r="H29538" t="s">
        <v>17198</v>
      </c>
      <c r="I29538" t="s">
        <v>141724</v>
      </c>
      <c r="J29538" s="2" t="s">
        <v>185877</v>
      </c>
      <c r="K29538" t="s">
        <v>213554</v>
      </c>
      <c r="L29538" t="s">
        <v>228704</v>
      </c>
      <c r="M29538" t="s">
        <v>8</v>
      </c>
      <c r="N29538" t="s">
        <v>228864</v>
      </c>
      <c r="O29538" t="s">
        <v>229158</v>
      </c>
      <c r="P29538" t="s">
        <v>231746</v>
      </c>
      <c r="Q29538" t="s">
        <v>121230</v>
      </c>
      <c r="R29538" t="s">
        <v>213554</v>
      </c>
      <c r="S29538" t="s">
        <v>233772</v>
      </c>
    </row>
    <row r="29539" spans="1:19" x14ac:dyDescent="0.35">
      <c r="A29539" s="1">
        <v>37040</v>
      </c>
      <c r="B29539" t="s">
        <v>17199</v>
      </c>
      <c r="C29539" t="s">
        <v>74788</v>
      </c>
      <c r="D29539" t="s">
        <v>5</v>
      </c>
      <c r="F29539" t="s">
        <v>120792</v>
      </c>
      <c r="G29539">
        <v>1.5E-5</v>
      </c>
      <c r="H29539" t="s">
        <v>17199</v>
      </c>
      <c r="I29539" t="s">
        <v>141725</v>
      </c>
      <c r="J29539" s="2" t="s">
        <v>185878</v>
      </c>
      <c r="K29539" t="s">
        <v>213554</v>
      </c>
      <c r="L29539" t="s">
        <v>228704</v>
      </c>
      <c r="M29539" t="s">
        <v>10</v>
      </c>
      <c r="N29539" t="s">
        <v>229039</v>
      </c>
      <c r="O29539" t="s">
        <v>229839</v>
      </c>
      <c r="P29539" t="s">
        <v>229839</v>
      </c>
      <c r="Q29539" t="s">
        <v>120682</v>
      </c>
      <c r="R29539" t="s">
        <v>213554</v>
      </c>
      <c r="S29539" t="s">
        <v>233772</v>
      </c>
    </row>
    <row r="29540" spans="1:19" x14ac:dyDescent="0.35">
      <c r="A29540" s="1">
        <v>37041</v>
      </c>
      <c r="B29540" t="s">
        <v>17199</v>
      </c>
      <c r="C29540" t="s">
        <v>74789</v>
      </c>
      <c r="D29540" t="s">
        <v>5</v>
      </c>
      <c r="E29540" t="s">
        <v>119954</v>
      </c>
      <c r="F29540" t="s">
        <v>123568</v>
      </c>
      <c r="G29540">
        <v>1.0000000000000001E-5</v>
      </c>
      <c r="H29540" t="s">
        <v>17199</v>
      </c>
      <c r="I29540" t="s">
        <v>141725</v>
      </c>
      <c r="J29540" s="2" t="s">
        <v>185878</v>
      </c>
      <c r="K29540" t="s">
        <v>213554</v>
      </c>
      <c r="L29540" t="s">
        <v>228704</v>
      </c>
      <c r="M29540" t="s">
        <v>10</v>
      </c>
      <c r="N29540" t="s">
        <v>229039</v>
      </c>
      <c r="O29540" t="s">
        <v>229839</v>
      </c>
      <c r="P29540" t="s">
        <v>229839</v>
      </c>
      <c r="Q29540" t="s">
        <v>120682</v>
      </c>
      <c r="R29540" t="s">
        <v>213554</v>
      </c>
      <c r="S29540" t="s">
        <v>233772</v>
      </c>
    </row>
    <row r="29541" spans="1:19" x14ac:dyDescent="0.35">
      <c r="A29541" s="1">
        <v>37042</v>
      </c>
      <c r="B29541" t="s">
        <v>17200</v>
      </c>
      <c r="C29541" t="s">
        <v>74790</v>
      </c>
      <c r="D29541" t="s">
        <v>5</v>
      </c>
      <c r="E29541" t="s">
        <v>119954</v>
      </c>
      <c r="F29541" t="s">
        <v>122674</v>
      </c>
      <c r="G29541">
        <v>1.5E-6</v>
      </c>
      <c r="H29541" t="s">
        <v>17200</v>
      </c>
      <c r="I29541" t="s">
        <v>141726</v>
      </c>
      <c r="J29541" s="2" t="s">
        <v>185879</v>
      </c>
      <c r="K29541" t="s">
        <v>213554</v>
      </c>
      <c r="L29541" t="s">
        <v>228704</v>
      </c>
      <c r="M29541" t="s">
        <v>8</v>
      </c>
      <c r="N29541" t="s">
        <v>228855</v>
      </c>
      <c r="O29541" t="s">
        <v>229145</v>
      </c>
      <c r="P29541" t="s">
        <v>231048</v>
      </c>
      <c r="R29541" t="s">
        <v>213554</v>
      </c>
      <c r="S29541" t="s">
        <v>233772</v>
      </c>
    </row>
    <row r="29542" spans="1:19" x14ac:dyDescent="0.35">
      <c r="A29542" s="1">
        <v>37043</v>
      </c>
      <c r="B29542" t="s">
        <v>17201</v>
      </c>
      <c r="C29542" t="s">
        <v>74791</v>
      </c>
      <c r="D29542" t="s">
        <v>5</v>
      </c>
      <c r="F29542" t="s">
        <v>122259</v>
      </c>
      <c r="G29542">
        <v>1.9999999999999999E-7</v>
      </c>
      <c r="H29542" t="s">
        <v>17201</v>
      </c>
      <c r="I29542" t="s">
        <v>141727</v>
      </c>
      <c r="J29542" s="2" t="s">
        <v>185880</v>
      </c>
      <c r="K29542" t="s">
        <v>213554</v>
      </c>
      <c r="L29542" t="s">
        <v>228704</v>
      </c>
      <c r="M29542" t="s">
        <v>8</v>
      </c>
      <c r="N29542" t="s">
        <v>228892</v>
      </c>
      <c r="O29542" t="s">
        <v>229199</v>
      </c>
      <c r="P29542" t="s">
        <v>231681</v>
      </c>
      <c r="Q29542" t="s">
        <v>120008</v>
      </c>
      <c r="R29542" t="s">
        <v>213554</v>
      </c>
      <c r="S29542" t="s">
        <v>233772</v>
      </c>
    </row>
    <row r="29543" spans="1:19" x14ac:dyDescent="0.35">
      <c r="A29543" s="1">
        <v>37044</v>
      </c>
      <c r="B29543" t="s">
        <v>17202</v>
      </c>
      <c r="C29543" t="s">
        <v>74792</v>
      </c>
      <c r="D29543" t="s">
        <v>5</v>
      </c>
      <c r="F29543" t="s">
        <v>121471</v>
      </c>
      <c r="G29543">
        <v>9.9734599999999996E-7</v>
      </c>
      <c r="H29543" t="s">
        <v>17202</v>
      </c>
      <c r="I29543" t="s">
        <v>141728</v>
      </c>
      <c r="J29543" s="2" t="s">
        <v>185881</v>
      </c>
      <c r="K29543" t="s">
        <v>213554</v>
      </c>
      <c r="L29543" t="s">
        <v>228704</v>
      </c>
      <c r="M29543" t="s">
        <v>8</v>
      </c>
      <c r="N29543" t="s">
        <v>228864</v>
      </c>
      <c r="O29543" t="s">
        <v>229158</v>
      </c>
      <c r="P29543" t="s">
        <v>230728</v>
      </c>
      <c r="Q29543" t="s">
        <v>120031</v>
      </c>
      <c r="R29543" t="s">
        <v>213554</v>
      </c>
      <c r="S29543" t="s">
        <v>233772</v>
      </c>
    </row>
    <row r="29544" spans="1:19" x14ac:dyDescent="0.35">
      <c r="A29544" s="1">
        <v>37046</v>
      </c>
      <c r="B29544" t="s">
        <v>17202</v>
      </c>
      <c r="C29544" t="s">
        <v>74793</v>
      </c>
      <c r="D29544" t="s">
        <v>5</v>
      </c>
      <c r="F29544" t="s">
        <v>123744</v>
      </c>
      <c r="G29544">
        <v>2.6E-7</v>
      </c>
      <c r="H29544" t="s">
        <v>17202</v>
      </c>
      <c r="I29544" t="s">
        <v>141728</v>
      </c>
      <c r="J29544" s="2" t="s">
        <v>185881</v>
      </c>
      <c r="K29544" t="s">
        <v>213554</v>
      </c>
      <c r="L29544" t="s">
        <v>228704</v>
      </c>
      <c r="M29544" t="s">
        <v>8</v>
      </c>
      <c r="N29544" t="s">
        <v>228864</v>
      </c>
      <c r="O29544" t="s">
        <v>229158</v>
      </c>
      <c r="P29544" t="s">
        <v>230728</v>
      </c>
      <c r="Q29544" t="s">
        <v>120031</v>
      </c>
      <c r="R29544" t="s">
        <v>213554</v>
      </c>
      <c r="S29544" t="s">
        <v>233772</v>
      </c>
    </row>
    <row r="29545" spans="1:19" x14ac:dyDescent="0.35">
      <c r="A29545" s="1">
        <v>37047</v>
      </c>
      <c r="B29545" t="s">
        <v>17202</v>
      </c>
      <c r="C29545" t="s">
        <v>74794</v>
      </c>
      <c r="D29545" t="s">
        <v>5</v>
      </c>
      <c r="F29545" t="s">
        <v>120878</v>
      </c>
      <c r="G29545">
        <v>4.7468949999999999E-6</v>
      </c>
      <c r="H29545" t="s">
        <v>17202</v>
      </c>
      <c r="I29545" t="s">
        <v>141728</v>
      </c>
      <c r="J29545" s="2" t="s">
        <v>185881</v>
      </c>
      <c r="K29545" t="s">
        <v>213554</v>
      </c>
      <c r="L29545" t="s">
        <v>228704</v>
      </c>
      <c r="M29545" t="s">
        <v>8</v>
      </c>
      <c r="N29545" t="s">
        <v>228864</v>
      </c>
      <c r="O29545" t="s">
        <v>229158</v>
      </c>
      <c r="P29545" t="s">
        <v>230728</v>
      </c>
      <c r="Q29545" t="s">
        <v>120031</v>
      </c>
      <c r="R29545" t="s">
        <v>213554</v>
      </c>
      <c r="S29545" t="s">
        <v>233772</v>
      </c>
    </row>
    <row r="29546" spans="1:19" x14ac:dyDescent="0.35">
      <c r="A29546" s="1">
        <v>37048</v>
      </c>
      <c r="B29546" t="s">
        <v>17203</v>
      </c>
      <c r="C29546" t="s">
        <v>74795</v>
      </c>
      <c r="D29546" t="s">
        <v>5</v>
      </c>
      <c r="E29546" t="s">
        <v>119954</v>
      </c>
      <c r="F29546" t="s">
        <v>123328</v>
      </c>
      <c r="G29546">
        <v>2.4600000000000002E-6</v>
      </c>
      <c r="H29546" t="s">
        <v>17203</v>
      </c>
      <c r="I29546" t="s">
        <v>141729</v>
      </c>
      <c r="K29546" t="s">
        <v>213554</v>
      </c>
      <c r="L29546" t="s">
        <v>228704</v>
      </c>
      <c r="M29546" t="s">
        <v>15</v>
      </c>
      <c r="N29546" t="s">
        <v>228849</v>
      </c>
      <c r="O29546" t="s">
        <v>229134</v>
      </c>
      <c r="P29546" t="s">
        <v>230584</v>
      </c>
      <c r="Q29546" t="s">
        <v>121634</v>
      </c>
      <c r="R29546" t="s">
        <v>213554</v>
      </c>
      <c r="S29546" t="s">
        <v>233772</v>
      </c>
    </row>
    <row r="29547" spans="1:19" x14ac:dyDescent="0.35">
      <c r="A29547" s="1">
        <v>37049</v>
      </c>
      <c r="B29547" t="s">
        <v>17204</v>
      </c>
      <c r="C29547" t="s">
        <v>74796</v>
      </c>
      <c r="D29547" t="s">
        <v>5</v>
      </c>
      <c r="E29547" t="s">
        <v>119955</v>
      </c>
      <c r="F29547" t="s">
        <v>121539</v>
      </c>
      <c r="G29547">
        <v>1.19E-6</v>
      </c>
      <c r="H29547" t="s">
        <v>17204</v>
      </c>
      <c r="I29547" t="s">
        <v>141730</v>
      </c>
      <c r="J29547" s="2" t="s">
        <v>185882</v>
      </c>
      <c r="K29547" t="s">
        <v>213554</v>
      </c>
      <c r="L29547" t="s">
        <v>228706</v>
      </c>
      <c r="Q29547" t="s">
        <v>120377</v>
      </c>
      <c r="R29547" t="s">
        <v>213554</v>
      </c>
      <c r="S29547" t="s">
        <v>233772</v>
      </c>
    </row>
    <row r="29548" spans="1:19" x14ac:dyDescent="0.35">
      <c r="A29548" s="1">
        <v>37050</v>
      </c>
      <c r="B29548" t="s">
        <v>17205</v>
      </c>
      <c r="C29548" t="s">
        <v>74797</v>
      </c>
      <c r="D29548" t="s">
        <v>5</v>
      </c>
      <c r="F29548" t="s">
        <v>120162</v>
      </c>
      <c r="G29548">
        <v>5.6399999999999992E-7</v>
      </c>
      <c r="H29548" t="s">
        <v>17205</v>
      </c>
      <c r="I29548" t="s">
        <v>141731</v>
      </c>
      <c r="J29548" s="2" t="s">
        <v>185883</v>
      </c>
      <c r="K29548" t="s">
        <v>213554</v>
      </c>
      <c r="L29548" t="s">
        <v>228704</v>
      </c>
      <c r="M29548" t="s">
        <v>8</v>
      </c>
      <c r="N29548" t="s">
        <v>228841</v>
      </c>
      <c r="O29548" t="s">
        <v>229137</v>
      </c>
      <c r="P29548" t="s">
        <v>229137</v>
      </c>
      <c r="Q29548" t="s">
        <v>121999</v>
      </c>
      <c r="R29548" t="s">
        <v>213554</v>
      </c>
      <c r="S29548" t="s">
        <v>233772</v>
      </c>
    </row>
    <row r="29549" spans="1:19" x14ac:dyDescent="0.35">
      <c r="A29549" s="1">
        <v>37051</v>
      </c>
      <c r="B29549" t="s">
        <v>17206</v>
      </c>
      <c r="C29549" t="s">
        <v>74798</v>
      </c>
      <c r="D29549" t="s">
        <v>5</v>
      </c>
      <c r="F29549" t="s">
        <v>120362</v>
      </c>
      <c r="G29549">
        <v>9.9999999999999995E-8</v>
      </c>
      <c r="H29549" t="s">
        <v>17206</v>
      </c>
      <c r="I29549" t="s">
        <v>141732</v>
      </c>
      <c r="J29549" s="2" t="s">
        <v>185884</v>
      </c>
      <c r="K29549" t="s">
        <v>213554</v>
      </c>
      <c r="L29549" t="s">
        <v>228704</v>
      </c>
      <c r="M29549" t="s">
        <v>8</v>
      </c>
      <c r="N29549" t="s">
        <v>228864</v>
      </c>
      <c r="O29549" t="s">
        <v>229336</v>
      </c>
      <c r="P29549" t="s">
        <v>229336</v>
      </c>
      <c r="R29549" t="s">
        <v>213554</v>
      </c>
      <c r="S29549" t="s">
        <v>233772</v>
      </c>
    </row>
    <row r="29550" spans="1:19" x14ac:dyDescent="0.35">
      <c r="A29550" s="1">
        <v>37052</v>
      </c>
      <c r="B29550" t="s">
        <v>17207</v>
      </c>
      <c r="C29550" t="s">
        <v>74799</v>
      </c>
      <c r="D29550" t="s">
        <v>5</v>
      </c>
      <c r="F29550" t="s">
        <v>122487</v>
      </c>
      <c r="G29550">
        <v>3.4999999999999997E-5</v>
      </c>
      <c r="H29550" t="s">
        <v>17207</v>
      </c>
      <c r="I29550" t="s">
        <v>141733</v>
      </c>
      <c r="J29550" s="2" t="s">
        <v>185885</v>
      </c>
      <c r="K29550" t="s">
        <v>213554</v>
      </c>
      <c r="L29550" t="s">
        <v>228704</v>
      </c>
      <c r="M29550" t="s">
        <v>8</v>
      </c>
      <c r="N29550" t="s">
        <v>228828</v>
      </c>
      <c r="O29550" t="s">
        <v>229211</v>
      </c>
      <c r="P29550" t="s">
        <v>231747</v>
      </c>
      <c r="Q29550" t="s">
        <v>233111</v>
      </c>
      <c r="R29550" t="s">
        <v>213554</v>
      </c>
      <c r="S29550" t="s">
        <v>233772</v>
      </c>
    </row>
    <row r="29551" spans="1:19" x14ac:dyDescent="0.35">
      <c r="A29551" s="1">
        <v>37053</v>
      </c>
      <c r="B29551" t="s">
        <v>17207</v>
      </c>
      <c r="C29551" t="s">
        <v>74800</v>
      </c>
      <c r="D29551" t="s">
        <v>5</v>
      </c>
      <c r="F29551" t="s">
        <v>120622</v>
      </c>
      <c r="G29551">
        <v>4.0000000000000003E-5</v>
      </c>
      <c r="H29551" t="s">
        <v>17207</v>
      </c>
      <c r="I29551" t="s">
        <v>141733</v>
      </c>
      <c r="J29551" s="2" t="s">
        <v>185885</v>
      </c>
      <c r="K29551" t="s">
        <v>213554</v>
      </c>
      <c r="L29551" t="s">
        <v>228704</v>
      </c>
      <c r="M29551" t="s">
        <v>8</v>
      </c>
      <c r="N29551" t="s">
        <v>228828</v>
      </c>
      <c r="O29551" t="s">
        <v>229211</v>
      </c>
      <c r="P29551" t="s">
        <v>231747</v>
      </c>
      <c r="Q29551" t="s">
        <v>233111</v>
      </c>
      <c r="R29551" t="s">
        <v>213554</v>
      </c>
      <c r="S29551" t="s">
        <v>233772</v>
      </c>
    </row>
    <row r="29552" spans="1:19" x14ac:dyDescent="0.35">
      <c r="A29552" s="1">
        <v>37054</v>
      </c>
      <c r="B29552" t="s">
        <v>17208</v>
      </c>
      <c r="C29552" t="s">
        <v>74801</v>
      </c>
      <c r="D29552" t="s">
        <v>5</v>
      </c>
      <c r="E29552" t="s">
        <v>119957</v>
      </c>
      <c r="F29552" t="s">
        <v>123066</v>
      </c>
      <c r="G29552">
        <v>8.6999999999999997E-6</v>
      </c>
      <c r="H29552" t="s">
        <v>17208</v>
      </c>
      <c r="I29552" t="s">
        <v>141734</v>
      </c>
      <c r="J29552" s="2" t="s">
        <v>185886</v>
      </c>
      <c r="K29552" t="s">
        <v>213554</v>
      </c>
      <c r="L29552" t="s">
        <v>228704</v>
      </c>
      <c r="M29552" t="s">
        <v>8</v>
      </c>
      <c r="N29552" t="s">
        <v>228864</v>
      </c>
      <c r="O29552" t="s">
        <v>229158</v>
      </c>
      <c r="P29552" t="s">
        <v>230722</v>
      </c>
      <c r="R29552" t="s">
        <v>213554</v>
      </c>
      <c r="S29552" t="s">
        <v>233772</v>
      </c>
    </row>
    <row r="29553" spans="1:19" x14ac:dyDescent="0.35">
      <c r="A29553" s="1">
        <v>37055</v>
      </c>
      <c r="B29553" t="s">
        <v>17209</v>
      </c>
      <c r="C29553" t="s">
        <v>74802</v>
      </c>
      <c r="D29553" t="s">
        <v>4</v>
      </c>
      <c r="F29553" t="s">
        <v>121547</v>
      </c>
      <c r="G29553">
        <v>5.2500000000000006E-7</v>
      </c>
      <c r="H29553" t="s">
        <v>17209</v>
      </c>
      <c r="I29553" t="s">
        <v>141735</v>
      </c>
      <c r="J29553" s="2" t="s">
        <v>185887</v>
      </c>
      <c r="K29553" t="s">
        <v>213557</v>
      </c>
      <c r="L29553" t="s">
        <v>228704</v>
      </c>
      <c r="M29553" t="s">
        <v>8</v>
      </c>
      <c r="N29553" t="s">
        <v>228828</v>
      </c>
      <c r="O29553" t="s">
        <v>229378</v>
      </c>
      <c r="P29553" t="s">
        <v>230881</v>
      </c>
      <c r="Q29553" t="s">
        <v>120308</v>
      </c>
      <c r="R29553" t="s">
        <v>213554</v>
      </c>
      <c r="S29553" t="s">
        <v>233772</v>
      </c>
    </row>
    <row r="29554" spans="1:19" x14ac:dyDescent="0.35">
      <c r="A29554" s="1">
        <v>37056</v>
      </c>
      <c r="B29554" t="s">
        <v>17210</v>
      </c>
      <c r="C29554" t="s">
        <v>74803</v>
      </c>
      <c r="D29554" t="s">
        <v>5</v>
      </c>
      <c r="E29554" t="s">
        <v>119955</v>
      </c>
      <c r="F29554" t="s">
        <v>122047</v>
      </c>
      <c r="G29554">
        <v>9.9999999999999995E-7</v>
      </c>
      <c r="H29554" t="s">
        <v>17210</v>
      </c>
      <c r="I29554" t="s">
        <v>141736</v>
      </c>
      <c r="J29554" s="2" t="s">
        <v>185888</v>
      </c>
      <c r="K29554" t="s">
        <v>213554</v>
      </c>
      <c r="L29554" t="s">
        <v>228704</v>
      </c>
      <c r="M29554" t="s">
        <v>8</v>
      </c>
      <c r="N29554" t="s">
        <v>228852</v>
      </c>
      <c r="O29554" t="s">
        <v>229140</v>
      </c>
      <c r="P29554" t="s">
        <v>229140</v>
      </c>
      <c r="Q29554" t="s">
        <v>233138</v>
      </c>
      <c r="R29554" t="s">
        <v>213554</v>
      </c>
      <c r="S29554" t="s">
        <v>233772</v>
      </c>
    </row>
    <row r="29555" spans="1:19" x14ac:dyDescent="0.35">
      <c r="A29555" s="1">
        <v>37057</v>
      </c>
      <c r="B29555" t="s">
        <v>17210</v>
      </c>
      <c r="C29555" t="s">
        <v>74804</v>
      </c>
      <c r="D29555" t="s">
        <v>5</v>
      </c>
      <c r="F29555" t="s">
        <v>123745</v>
      </c>
      <c r="G29555">
        <v>1.9999999999999999E-6</v>
      </c>
      <c r="H29555" t="s">
        <v>17210</v>
      </c>
      <c r="I29555" t="s">
        <v>141736</v>
      </c>
      <c r="J29555" s="2" t="s">
        <v>185888</v>
      </c>
      <c r="K29555" t="s">
        <v>213554</v>
      </c>
      <c r="L29555" t="s">
        <v>228704</v>
      </c>
      <c r="M29555" t="s">
        <v>8</v>
      </c>
      <c r="N29555" t="s">
        <v>228852</v>
      </c>
      <c r="O29555" t="s">
        <v>229140</v>
      </c>
      <c r="P29555" t="s">
        <v>229140</v>
      </c>
      <c r="Q29555" t="s">
        <v>233138</v>
      </c>
      <c r="R29555" t="s">
        <v>213554</v>
      </c>
      <c r="S29555" t="s">
        <v>233772</v>
      </c>
    </row>
    <row r="29556" spans="1:19" x14ac:dyDescent="0.35">
      <c r="A29556" s="1">
        <v>37058</v>
      </c>
      <c r="B29556" t="s">
        <v>17211</v>
      </c>
      <c r="C29556" t="s">
        <v>74805</v>
      </c>
      <c r="D29556" t="s">
        <v>5</v>
      </c>
      <c r="F29556" t="s">
        <v>120305</v>
      </c>
      <c r="G29556">
        <v>4.4999599999999998E-7</v>
      </c>
      <c r="H29556" t="s">
        <v>17211</v>
      </c>
      <c r="I29556" t="s">
        <v>141737</v>
      </c>
      <c r="J29556" s="2" t="s">
        <v>185889</v>
      </c>
      <c r="K29556" t="s">
        <v>213554</v>
      </c>
      <c r="L29556" t="s">
        <v>228704</v>
      </c>
      <c r="M29556" t="s">
        <v>8</v>
      </c>
      <c r="N29556" t="s">
        <v>228873</v>
      </c>
      <c r="O29556" t="s">
        <v>229833</v>
      </c>
      <c r="P29556" t="s">
        <v>229133</v>
      </c>
      <c r="Q29556" t="s">
        <v>120008</v>
      </c>
      <c r="R29556" t="s">
        <v>213554</v>
      </c>
      <c r="S29556" t="s">
        <v>233772</v>
      </c>
    </row>
    <row r="29557" spans="1:19" x14ac:dyDescent="0.35">
      <c r="A29557" s="1">
        <v>37059</v>
      </c>
      <c r="B29557" t="s">
        <v>17212</v>
      </c>
      <c r="C29557" t="s">
        <v>74806</v>
      </c>
      <c r="D29557" t="s">
        <v>5</v>
      </c>
      <c r="F29557" t="s">
        <v>120928</v>
      </c>
      <c r="G29557">
        <v>8.2499999999999994E-7</v>
      </c>
      <c r="H29557" t="s">
        <v>17212</v>
      </c>
      <c r="I29557" t="s">
        <v>141738</v>
      </c>
      <c r="J29557" s="2" t="s">
        <v>185890</v>
      </c>
      <c r="K29557" t="s">
        <v>213554</v>
      </c>
      <c r="L29557" t="s">
        <v>228704</v>
      </c>
      <c r="M29557" t="s">
        <v>8</v>
      </c>
      <c r="N29557" t="s">
        <v>228950</v>
      </c>
      <c r="O29557" t="s">
        <v>229361</v>
      </c>
      <c r="P29557" t="s">
        <v>231748</v>
      </c>
      <c r="Q29557" t="s">
        <v>121322</v>
      </c>
      <c r="R29557" t="s">
        <v>213554</v>
      </c>
      <c r="S29557" t="s">
        <v>233772</v>
      </c>
    </row>
    <row r="29558" spans="1:19" x14ac:dyDescent="0.35">
      <c r="A29558" s="1">
        <v>37060</v>
      </c>
      <c r="B29558" t="s">
        <v>17212</v>
      </c>
      <c r="C29558" t="s">
        <v>74807</v>
      </c>
      <c r="D29558" t="s">
        <v>5</v>
      </c>
      <c r="F29558" t="s">
        <v>121083</v>
      </c>
      <c r="G29558">
        <v>4.4999999999999998E-7</v>
      </c>
      <c r="H29558" t="s">
        <v>17212</v>
      </c>
      <c r="I29558" t="s">
        <v>141738</v>
      </c>
      <c r="J29558" s="2" t="s">
        <v>185890</v>
      </c>
      <c r="K29558" t="s">
        <v>213554</v>
      </c>
      <c r="L29558" t="s">
        <v>228704</v>
      </c>
      <c r="M29558" t="s">
        <v>8</v>
      </c>
      <c r="N29558" t="s">
        <v>228950</v>
      </c>
      <c r="O29558" t="s">
        <v>229361</v>
      </c>
      <c r="P29558" t="s">
        <v>231748</v>
      </c>
      <c r="Q29558" t="s">
        <v>121322</v>
      </c>
      <c r="R29558" t="s">
        <v>213554</v>
      </c>
      <c r="S29558" t="s">
        <v>233772</v>
      </c>
    </row>
    <row r="29559" spans="1:19" x14ac:dyDescent="0.35">
      <c r="A29559" s="1">
        <v>37061</v>
      </c>
      <c r="B29559" t="s">
        <v>17213</v>
      </c>
      <c r="C29559" t="s">
        <v>74808</v>
      </c>
      <c r="D29559" t="s">
        <v>5</v>
      </c>
      <c r="F29559" t="s">
        <v>123106</v>
      </c>
      <c r="G29559">
        <v>1.4999999999999999E-7</v>
      </c>
      <c r="H29559" t="s">
        <v>17213</v>
      </c>
      <c r="I29559" t="s">
        <v>141739</v>
      </c>
      <c r="J29559" s="2" t="s">
        <v>185891</v>
      </c>
      <c r="K29559" t="s">
        <v>213554</v>
      </c>
      <c r="L29559" t="s">
        <v>228704</v>
      </c>
      <c r="M29559" t="s">
        <v>8</v>
      </c>
      <c r="N29559" t="s">
        <v>228841</v>
      </c>
      <c r="O29559" t="s">
        <v>229137</v>
      </c>
      <c r="P29559" t="s">
        <v>229137</v>
      </c>
      <c r="Q29559" t="s">
        <v>120056</v>
      </c>
      <c r="R29559" t="s">
        <v>213554</v>
      </c>
      <c r="S29559" t="s">
        <v>233772</v>
      </c>
    </row>
    <row r="29560" spans="1:19" x14ac:dyDescent="0.35">
      <c r="A29560" s="1">
        <v>37062</v>
      </c>
      <c r="B29560" t="s">
        <v>17214</v>
      </c>
      <c r="C29560" t="s">
        <v>74809</v>
      </c>
      <c r="D29560" t="s">
        <v>5</v>
      </c>
      <c r="E29560" t="s">
        <v>119956</v>
      </c>
      <c r="F29560" t="s">
        <v>123115</v>
      </c>
      <c r="G29560">
        <v>5.0000000000000004E-6</v>
      </c>
      <c r="H29560" t="s">
        <v>17214</v>
      </c>
      <c r="I29560" t="s">
        <v>141740</v>
      </c>
      <c r="K29560" t="s">
        <v>213554</v>
      </c>
      <c r="L29560" t="s">
        <v>228704</v>
      </c>
      <c r="M29560" t="s">
        <v>8</v>
      </c>
      <c r="N29560" t="s">
        <v>228892</v>
      </c>
      <c r="O29560" t="s">
        <v>229485</v>
      </c>
      <c r="P29560" t="s">
        <v>231554</v>
      </c>
      <c r="Q29560" t="s">
        <v>121968</v>
      </c>
      <c r="R29560" t="s">
        <v>213554</v>
      </c>
      <c r="S29560" t="s">
        <v>233772</v>
      </c>
    </row>
    <row r="29561" spans="1:19" x14ac:dyDescent="0.35">
      <c r="A29561" s="1">
        <v>37063</v>
      </c>
      <c r="B29561" t="s">
        <v>17215</v>
      </c>
      <c r="C29561" t="s">
        <v>74810</v>
      </c>
      <c r="D29561" t="s">
        <v>5</v>
      </c>
      <c r="F29561" t="s">
        <v>120702</v>
      </c>
      <c r="G29561">
        <v>8.5000000000000006E-5</v>
      </c>
      <c r="H29561" t="s">
        <v>17215</v>
      </c>
      <c r="I29561" t="s">
        <v>141741</v>
      </c>
      <c r="J29561" s="2" t="s">
        <v>185892</v>
      </c>
      <c r="K29561" t="s">
        <v>213554</v>
      </c>
      <c r="L29561" t="s">
        <v>228704</v>
      </c>
      <c r="M29561" t="s">
        <v>14</v>
      </c>
      <c r="N29561" t="s">
        <v>228857</v>
      </c>
      <c r="O29561" t="s">
        <v>229149</v>
      </c>
      <c r="P29561" t="s">
        <v>229149</v>
      </c>
      <c r="Q29561" t="s">
        <v>120008</v>
      </c>
      <c r="R29561" t="s">
        <v>213554</v>
      </c>
      <c r="S29561" t="s">
        <v>233772</v>
      </c>
    </row>
    <row r="29562" spans="1:19" x14ac:dyDescent="0.35">
      <c r="A29562" s="1">
        <v>37064</v>
      </c>
      <c r="B29562" t="s">
        <v>17215</v>
      </c>
      <c r="C29562" t="s">
        <v>74811</v>
      </c>
      <c r="D29562" t="s">
        <v>5</v>
      </c>
      <c r="F29562" t="s">
        <v>121944</v>
      </c>
      <c r="G29562">
        <v>2.0000000000000002E-5</v>
      </c>
      <c r="H29562" t="s">
        <v>17215</v>
      </c>
      <c r="I29562" t="s">
        <v>141741</v>
      </c>
      <c r="J29562" s="2" t="s">
        <v>185892</v>
      </c>
      <c r="K29562" t="s">
        <v>213554</v>
      </c>
      <c r="L29562" t="s">
        <v>228704</v>
      </c>
      <c r="M29562" t="s">
        <v>14</v>
      </c>
      <c r="N29562" t="s">
        <v>228857</v>
      </c>
      <c r="O29562" t="s">
        <v>229149</v>
      </c>
      <c r="P29562" t="s">
        <v>229149</v>
      </c>
      <c r="Q29562" t="s">
        <v>120008</v>
      </c>
      <c r="R29562" t="s">
        <v>213554</v>
      </c>
      <c r="S29562" t="s">
        <v>233772</v>
      </c>
    </row>
    <row r="29563" spans="1:19" x14ac:dyDescent="0.35">
      <c r="A29563" s="1">
        <v>37065</v>
      </c>
      <c r="B29563" t="s">
        <v>17216</v>
      </c>
      <c r="C29563" t="s">
        <v>74812</v>
      </c>
      <c r="D29563" t="s">
        <v>5</v>
      </c>
      <c r="F29563" t="s">
        <v>120683</v>
      </c>
      <c r="G29563">
        <v>2.5012260000000002E-6</v>
      </c>
      <c r="H29563" t="s">
        <v>17216</v>
      </c>
      <c r="I29563" t="s">
        <v>141742</v>
      </c>
      <c r="J29563" s="2" t="s">
        <v>185893</v>
      </c>
      <c r="K29563" t="s">
        <v>213554</v>
      </c>
      <c r="L29563" t="s">
        <v>228704</v>
      </c>
      <c r="M29563" t="s">
        <v>8</v>
      </c>
      <c r="N29563" t="s">
        <v>228877</v>
      </c>
      <c r="O29563" t="s">
        <v>229177</v>
      </c>
      <c r="P29563" t="s">
        <v>229177</v>
      </c>
      <c r="Q29563" t="s">
        <v>120679</v>
      </c>
      <c r="R29563" t="s">
        <v>213554</v>
      </c>
      <c r="S29563" t="s">
        <v>233772</v>
      </c>
    </row>
    <row r="29564" spans="1:19" x14ac:dyDescent="0.35">
      <c r="A29564" s="1">
        <v>37066</v>
      </c>
      <c r="B29564" t="s">
        <v>17216</v>
      </c>
      <c r="C29564" t="s">
        <v>74813</v>
      </c>
      <c r="D29564" t="s">
        <v>5</v>
      </c>
      <c r="E29564" t="s">
        <v>119955</v>
      </c>
      <c r="F29564" t="s">
        <v>121300</v>
      </c>
      <c r="G29564">
        <v>1.2532769999999999E-6</v>
      </c>
      <c r="H29564" t="s">
        <v>17216</v>
      </c>
      <c r="I29564" t="s">
        <v>141742</v>
      </c>
      <c r="J29564" s="2" t="s">
        <v>185893</v>
      </c>
      <c r="K29564" t="s">
        <v>213554</v>
      </c>
      <c r="L29564" t="s">
        <v>228704</v>
      </c>
      <c r="M29564" t="s">
        <v>8</v>
      </c>
      <c r="N29564" t="s">
        <v>228877</v>
      </c>
      <c r="O29564" t="s">
        <v>229177</v>
      </c>
      <c r="P29564" t="s">
        <v>229177</v>
      </c>
      <c r="Q29564" t="s">
        <v>120679</v>
      </c>
      <c r="R29564" t="s">
        <v>213554</v>
      </c>
      <c r="S29564" t="s">
        <v>233772</v>
      </c>
    </row>
    <row r="29565" spans="1:19" x14ac:dyDescent="0.35">
      <c r="A29565" s="1">
        <v>37067</v>
      </c>
      <c r="B29565" t="s">
        <v>17216</v>
      </c>
      <c r="C29565" t="s">
        <v>74814</v>
      </c>
      <c r="D29565" t="s">
        <v>5</v>
      </c>
      <c r="E29565" t="s">
        <v>119954</v>
      </c>
      <c r="F29565" t="s">
        <v>120396</v>
      </c>
      <c r="G29565">
        <v>9.9999999999999995E-8</v>
      </c>
      <c r="H29565" t="s">
        <v>17216</v>
      </c>
      <c r="I29565" t="s">
        <v>141742</v>
      </c>
      <c r="J29565" s="2" t="s">
        <v>185893</v>
      </c>
      <c r="K29565" t="s">
        <v>213554</v>
      </c>
      <c r="L29565" t="s">
        <v>228704</v>
      </c>
      <c r="M29565" t="s">
        <v>8</v>
      </c>
      <c r="N29565" t="s">
        <v>228877</v>
      </c>
      <c r="O29565" t="s">
        <v>229177</v>
      </c>
      <c r="P29565" t="s">
        <v>229177</v>
      </c>
      <c r="Q29565" t="s">
        <v>120679</v>
      </c>
      <c r="R29565" t="s">
        <v>213554</v>
      </c>
      <c r="S29565" t="s">
        <v>233772</v>
      </c>
    </row>
    <row r="29566" spans="1:19" x14ac:dyDescent="0.35">
      <c r="A29566" s="1">
        <v>37068</v>
      </c>
      <c r="B29566" t="s">
        <v>17216</v>
      </c>
      <c r="C29566" t="s">
        <v>74815</v>
      </c>
      <c r="D29566" t="s">
        <v>5</v>
      </c>
      <c r="E29566" t="s">
        <v>119955</v>
      </c>
      <c r="F29566" t="s">
        <v>120617</v>
      </c>
      <c r="G29566">
        <v>4.4999999999999998E-7</v>
      </c>
      <c r="H29566" t="s">
        <v>17216</v>
      </c>
      <c r="I29566" t="s">
        <v>141742</v>
      </c>
      <c r="J29566" s="2" t="s">
        <v>185893</v>
      </c>
      <c r="K29566" t="s">
        <v>213554</v>
      </c>
      <c r="L29566" t="s">
        <v>228704</v>
      </c>
      <c r="M29566" t="s">
        <v>8</v>
      </c>
      <c r="N29566" t="s">
        <v>228877</v>
      </c>
      <c r="O29566" t="s">
        <v>229177</v>
      </c>
      <c r="P29566" t="s">
        <v>229177</v>
      </c>
      <c r="Q29566" t="s">
        <v>120679</v>
      </c>
      <c r="R29566" t="s">
        <v>213554</v>
      </c>
      <c r="S29566" t="s">
        <v>233772</v>
      </c>
    </row>
    <row r="29567" spans="1:19" x14ac:dyDescent="0.35">
      <c r="A29567" s="1">
        <v>37069</v>
      </c>
      <c r="B29567" t="s">
        <v>17217</v>
      </c>
      <c r="C29567" t="s">
        <v>74816</v>
      </c>
      <c r="D29567" t="s">
        <v>5</v>
      </c>
      <c r="E29567" t="s">
        <v>119954</v>
      </c>
      <c r="F29567" t="s">
        <v>123746</v>
      </c>
      <c r="G29567">
        <v>9.0999999999999993E-6</v>
      </c>
      <c r="H29567" t="s">
        <v>17217</v>
      </c>
      <c r="I29567" t="s">
        <v>141743</v>
      </c>
      <c r="J29567" s="2" t="s">
        <v>185894</v>
      </c>
      <c r="K29567" t="s">
        <v>213554</v>
      </c>
      <c r="L29567" t="s">
        <v>228705</v>
      </c>
      <c r="M29567" t="s">
        <v>8</v>
      </c>
      <c r="N29567" t="s">
        <v>228881</v>
      </c>
      <c r="O29567" t="s">
        <v>229259</v>
      </c>
      <c r="P29567" t="s">
        <v>230552</v>
      </c>
      <c r="R29567" t="s">
        <v>213554</v>
      </c>
      <c r="S29567" t="s">
        <v>233772</v>
      </c>
    </row>
    <row r="29568" spans="1:19" x14ac:dyDescent="0.35">
      <c r="A29568" s="1">
        <v>37070</v>
      </c>
      <c r="B29568" t="s">
        <v>17218</v>
      </c>
      <c r="C29568" t="s">
        <v>74817</v>
      </c>
      <c r="D29568" t="s">
        <v>5</v>
      </c>
      <c r="F29568" t="s">
        <v>123681</v>
      </c>
      <c r="G29568">
        <v>6.0000000000000002E-6</v>
      </c>
      <c r="H29568" t="s">
        <v>17218</v>
      </c>
      <c r="I29568" t="s">
        <v>141744</v>
      </c>
      <c r="J29568" s="2" t="s">
        <v>185895</v>
      </c>
      <c r="K29568" t="s">
        <v>213554</v>
      </c>
      <c r="L29568" t="s">
        <v>228706</v>
      </c>
      <c r="M29568" t="s">
        <v>8</v>
      </c>
      <c r="N29568" t="s">
        <v>228841</v>
      </c>
      <c r="O29568" t="s">
        <v>229123</v>
      </c>
      <c r="P29568" t="s">
        <v>230698</v>
      </c>
      <c r="R29568" t="s">
        <v>213554</v>
      </c>
      <c r="S29568" t="s">
        <v>233772</v>
      </c>
    </row>
    <row r="29569" spans="1:19" x14ac:dyDescent="0.35">
      <c r="A29569" s="1">
        <v>37071</v>
      </c>
      <c r="B29569" t="s">
        <v>17219</v>
      </c>
      <c r="C29569" t="s">
        <v>74818</v>
      </c>
      <c r="D29569" t="s">
        <v>5</v>
      </c>
      <c r="F29569" t="s">
        <v>121415</v>
      </c>
      <c r="G29569">
        <v>1.7E-6</v>
      </c>
      <c r="H29569" t="s">
        <v>17219</v>
      </c>
      <c r="I29569" t="s">
        <v>141745</v>
      </c>
      <c r="J29569" s="2" t="s">
        <v>185896</v>
      </c>
      <c r="K29569" t="s">
        <v>213554</v>
      </c>
      <c r="L29569" t="s">
        <v>228704</v>
      </c>
      <c r="M29569" t="s">
        <v>8</v>
      </c>
      <c r="N29569" t="s">
        <v>228916</v>
      </c>
      <c r="O29569" t="s">
        <v>229271</v>
      </c>
      <c r="P29569" t="s">
        <v>229271</v>
      </c>
      <c r="R29569" t="s">
        <v>213554</v>
      </c>
      <c r="S29569" t="s">
        <v>233772</v>
      </c>
    </row>
    <row r="29570" spans="1:19" x14ac:dyDescent="0.35">
      <c r="A29570" s="1">
        <v>37072</v>
      </c>
      <c r="B29570" t="s">
        <v>17220</v>
      </c>
      <c r="C29570" t="s">
        <v>74819</v>
      </c>
      <c r="D29570" t="s">
        <v>5</v>
      </c>
      <c r="F29570" t="s">
        <v>120778</v>
      </c>
      <c r="G29570">
        <v>1.1999999999999999E-6</v>
      </c>
      <c r="H29570" t="s">
        <v>17220</v>
      </c>
      <c r="I29570" t="s">
        <v>141746</v>
      </c>
      <c r="J29570" s="2" t="s">
        <v>185897</v>
      </c>
      <c r="K29570" t="s">
        <v>213554</v>
      </c>
      <c r="L29570" t="s">
        <v>228704</v>
      </c>
      <c r="M29570" t="s">
        <v>8</v>
      </c>
      <c r="N29570" t="s">
        <v>228828</v>
      </c>
      <c r="O29570" t="s">
        <v>229113</v>
      </c>
      <c r="P29570" t="s">
        <v>230081</v>
      </c>
      <c r="Q29570" t="s">
        <v>120008</v>
      </c>
      <c r="R29570" t="s">
        <v>213554</v>
      </c>
      <c r="S29570" t="s">
        <v>233772</v>
      </c>
    </row>
    <row r="29571" spans="1:19" x14ac:dyDescent="0.35">
      <c r="A29571" s="1">
        <v>37073</v>
      </c>
      <c r="B29571" t="s">
        <v>17221</v>
      </c>
      <c r="C29571" t="s">
        <v>74820</v>
      </c>
      <c r="D29571" t="s">
        <v>5</v>
      </c>
      <c r="F29571" t="s">
        <v>120132</v>
      </c>
      <c r="G29571">
        <v>3.1999999999999999E-6</v>
      </c>
      <c r="H29571" t="s">
        <v>17221</v>
      </c>
      <c r="I29571" t="s">
        <v>141747</v>
      </c>
      <c r="J29571" s="2" t="s">
        <v>185898</v>
      </c>
      <c r="K29571" t="s">
        <v>213554</v>
      </c>
      <c r="L29571" t="s">
        <v>228705</v>
      </c>
      <c r="M29571" t="s">
        <v>8</v>
      </c>
      <c r="N29571" t="s">
        <v>228828</v>
      </c>
      <c r="O29571" t="s">
        <v>229108</v>
      </c>
      <c r="P29571" t="s">
        <v>229108</v>
      </c>
      <c r="R29571" t="s">
        <v>213554</v>
      </c>
      <c r="S29571" t="s">
        <v>233772</v>
      </c>
    </row>
    <row r="29572" spans="1:19" x14ac:dyDescent="0.35">
      <c r="A29572" s="1">
        <v>37074</v>
      </c>
      <c r="B29572" t="s">
        <v>17222</v>
      </c>
      <c r="C29572" t="s">
        <v>74821</v>
      </c>
      <c r="D29572" t="s">
        <v>5</v>
      </c>
      <c r="E29572" t="s">
        <v>119956</v>
      </c>
      <c r="F29572" t="s">
        <v>121576</v>
      </c>
      <c r="G29572">
        <v>5.5331270000000001E-6</v>
      </c>
      <c r="H29572" t="s">
        <v>17222</v>
      </c>
      <c r="I29572" t="s">
        <v>141748</v>
      </c>
      <c r="J29572" s="2" t="s">
        <v>185899</v>
      </c>
      <c r="K29572" t="s">
        <v>213554</v>
      </c>
      <c r="L29572" t="s">
        <v>228705</v>
      </c>
      <c r="M29572" t="s">
        <v>13</v>
      </c>
      <c r="N29572" t="s">
        <v>228857</v>
      </c>
      <c r="O29572" t="s">
        <v>229191</v>
      </c>
      <c r="P29572" t="s">
        <v>231749</v>
      </c>
      <c r="R29572" t="s">
        <v>213554</v>
      </c>
      <c r="S29572" t="s">
        <v>233772</v>
      </c>
    </row>
    <row r="29573" spans="1:19" x14ac:dyDescent="0.35">
      <c r="A29573" s="1">
        <v>37075</v>
      </c>
      <c r="B29573" t="s">
        <v>17223</v>
      </c>
      <c r="C29573" t="s">
        <v>74822</v>
      </c>
      <c r="D29573" t="s">
        <v>5</v>
      </c>
      <c r="F29573" t="s">
        <v>120263</v>
      </c>
      <c r="G29573">
        <v>3.0000000000000001E-6</v>
      </c>
      <c r="H29573" t="s">
        <v>17223</v>
      </c>
      <c r="I29573" t="s">
        <v>141749</v>
      </c>
      <c r="J29573" s="2" t="s">
        <v>185900</v>
      </c>
      <c r="K29573" t="s">
        <v>213554</v>
      </c>
      <c r="L29573" t="s">
        <v>228704</v>
      </c>
      <c r="M29573" t="s">
        <v>228738</v>
      </c>
      <c r="R29573" t="s">
        <v>213554</v>
      </c>
      <c r="S29573" t="s">
        <v>233772</v>
      </c>
    </row>
    <row r="29574" spans="1:19" x14ac:dyDescent="0.35">
      <c r="A29574" s="1">
        <v>37076</v>
      </c>
      <c r="B29574" t="s">
        <v>17224</v>
      </c>
      <c r="C29574" t="s">
        <v>74823</v>
      </c>
      <c r="D29574" t="s">
        <v>5</v>
      </c>
      <c r="F29574" t="s">
        <v>122749</v>
      </c>
      <c r="G29574">
        <v>1.7749999999999999E-6</v>
      </c>
      <c r="H29574" t="s">
        <v>17224</v>
      </c>
      <c r="I29574" t="s">
        <v>141750</v>
      </c>
      <c r="J29574" s="2" t="s">
        <v>185901</v>
      </c>
      <c r="K29574" t="s">
        <v>213554</v>
      </c>
      <c r="L29574" t="s">
        <v>228704</v>
      </c>
      <c r="M29574" t="s">
        <v>8</v>
      </c>
      <c r="N29574" t="s">
        <v>228832</v>
      </c>
      <c r="O29574" t="s">
        <v>229111</v>
      </c>
      <c r="P29574" t="s">
        <v>230079</v>
      </c>
      <c r="Q29574" t="s">
        <v>119973</v>
      </c>
      <c r="R29574" t="s">
        <v>213554</v>
      </c>
      <c r="S29574" t="s">
        <v>233772</v>
      </c>
    </row>
    <row r="29575" spans="1:19" x14ac:dyDescent="0.35">
      <c r="A29575" s="1">
        <v>37077</v>
      </c>
      <c r="B29575" t="s">
        <v>17224</v>
      </c>
      <c r="C29575" t="s">
        <v>74824</v>
      </c>
      <c r="D29575" t="s">
        <v>5</v>
      </c>
      <c r="F29575" t="s">
        <v>121725</v>
      </c>
      <c r="G29575">
        <v>8.4E-7</v>
      </c>
      <c r="H29575" t="s">
        <v>17224</v>
      </c>
      <c r="I29575" t="s">
        <v>141750</v>
      </c>
      <c r="J29575" s="2" t="s">
        <v>185901</v>
      </c>
      <c r="K29575" t="s">
        <v>213554</v>
      </c>
      <c r="L29575" t="s">
        <v>228704</v>
      </c>
      <c r="M29575" t="s">
        <v>8</v>
      </c>
      <c r="N29575" t="s">
        <v>228832</v>
      </c>
      <c r="O29575" t="s">
        <v>229111</v>
      </c>
      <c r="P29575" t="s">
        <v>230079</v>
      </c>
      <c r="Q29575" t="s">
        <v>119973</v>
      </c>
      <c r="R29575" t="s">
        <v>213554</v>
      </c>
      <c r="S29575" t="s">
        <v>233772</v>
      </c>
    </row>
    <row r="29576" spans="1:19" x14ac:dyDescent="0.35">
      <c r="A29576" s="1">
        <v>37078</v>
      </c>
      <c r="B29576" t="s">
        <v>17224</v>
      </c>
      <c r="C29576" t="s">
        <v>74825</v>
      </c>
      <c r="D29576" t="s">
        <v>5</v>
      </c>
      <c r="F29576" t="s">
        <v>120991</v>
      </c>
      <c r="G29576">
        <v>1.141836E-6</v>
      </c>
      <c r="H29576" t="s">
        <v>17224</v>
      </c>
      <c r="I29576" t="s">
        <v>141750</v>
      </c>
      <c r="J29576" s="2" t="s">
        <v>185901</v>
      </c>
      <c r="K29576" t="s">
        <v>213554</v>
      </c>
      <c r="L29576" t="s">
        <v>228704</v>
      </c>
      <c r="M29576" t="s">
        <v>8</v>
      </c>
      <c r="N29576" t="s">
        <v>228832</v>
      </c>
      <c r="O29576" t="s">
        <v>229111</v>
      </c>
      <c r="P29576" t="s">
        <v>230079</v>
      </c>
      <c r="Q29576" t="s">
        <v>119973</v>
      </c>
      <c r="R29576" t="s">
        <v>213554</v>
      </c>
      <c r="S29576" t="s">
        <v>233772</v>
      </c>
    </row>
    <row r="29577" spans="1:19" x14ac:dyDescent="0.35">
      <c r="A29577" s="1">
        <v>37080</v>
      </c>
      <c r="B29577" t="s">
        <v>17225</v>
      </c>
      <c r="C29577" t="s">
        <v>74826</v>
      </c>
      <c r="D29577" t="s">
        <v>5</v>
      </c>
      <c r="F29577" t="s">
        <v>123288</v>
      </c>
      <c r="G29577">
        <v>3.9999999999999998E-6</v>
      </c>
      <c r="H29577" t="s">
        <v>17225</v>
      </c>
      <c r="I29577" t="s">
        <v>141751</v>
      </c>
      <c r="J29577" s="2" t="s">
        <v>185902</v>
      </c>
      <c r="K29577" t="s">
        <v>213554</v>
      </c>
      <c r="L29577" t="s">
        <v>228704</v>
      </c>
      <c r="M29577" t="s">
        <v>8</v>
      </c>
      <c r="N29577" t="s">
        <v>228832</v>
      </c>
      <c r="O29577" t="s">
        <v>229111</v>
      </c>
      <c r="P29577" t="s">
        <v>230079</v>
      </c>
      <c r="R29577" t="s">
        <v>213554</v>
      </c>
      <c r="S29577" t="s">
        <v>233772</v>
      </c>
    </row>
    <row r="29578" spans="1:19" x14ac:dyDescent="0.35">
      <c r="A29578" s="1">
        <v>37081</v>
      </c>
      <c r="B29578" t="s">
        <v>17226</v>
      </c>
      <c r="C29578" t="s">
        <v>74827</v>
      </c>
      <c r="D29578" t="s">
        <v>5</v>
      </c>
      <c r="E29578" t="s">
        <v>119955</v>
      </c>
      <c r="F29578" t="s">
        <v>123747</v>
      </c>
      <c r="G29578">
        <v>5.7080529999999994E-6</v>
      </c>
      <c r="H29578" t="s">
        <v>17226</v>
      </c>
      <c r="I29578" t="s">
        <v>141752</v>
      </c>
      <c r="J29578" s="2" t="s">
        <v>185903</v>
      </c>
      <c r="K29578" t="s">
        <v>213554</v>
      </c>
      <c r="L29578" t="s">
        <v>228706</v>
      </c>
      <c r="M29578" t="s">
        <v>8</v>
      </c>
      <c r="N29578" t="s">
        <v>228883</v>
      </c>
      <c r="O29578" t="s">
        <v>229188</v>
      </c>
      <c r="P29578" t="s">
        <v>230433</v>
      </c>
      <c r="Q29578" t="s">
        <v>123278</v>
      </c>
      <c r="R29578" t="s">
        <v>213554</v>
      </c>
      <c r="S29578" t="s">
        <v>233772</v>
      </c>
    </row>
    <row r="29579" spans="1:19" x14ac:dyDescent="0.35">
      <c r="A29579" s="1">
        <v>37082</v>
      </c>
      <c r="B29579" t="s">
        <v>17226</v>
      </c>
      <c r="C29579" t="s">
        <v>74828</v>
      </c>
      <c r="D29579" t="s">
        <v>5</v>
      </c>
      <c r="E29579" t="s">
        <v>119956</v>
      </c>
      <c r="F29579" t="s">
        <v>123748</v>
      </c>
      <c r="G29579">
        <v>2.5198859999999998E-6</v>
      </c>
      <c r="H29579" t="s">
        <v>17226</v>
      </c>
      <c r="I29579" t="s">
        <v>141752</v>
      </c>
      <c r="J29579" s="2" t="s">
        <v>185903</v>
      </c>
      <c r="K29579" t="s">
        <v>213554</v>
      </c>
      <c r="L29579" t="s">
        <v>228706</v>
      </c>
      <c r="M29579" t="s">
        <v>8</v>
      </c>
      <c r="N29579" t="s">
        <v>228883</v>
      </c>
      <c r="O29579" t="s">
        <v>229188</v>
      </c>
      <c r="P29579" t="s">
        <v>230433</v>
      </c>
      <c r="Q29579" t="s">
        <v>123278</v>
      </c>
      <c r="R29579" t="s">
        <v>213554</v>
      </c>
      <c r="S29579" t="s">
        <v>233772</v>
      </c>
    </row>
    <row r="29580" spans="1:19" x14ac:dyDescent="0.35">
      <c r="A29580" s="1">
        <v>37083</v>
      </c>
      <c r="B29580" t="s">
        <v>17226</v>
      </c>
      <c r="C29580" t="s">
        <v>74829</v>
      </c>
      <c r="D29580" t="s">
        <v>5</v>
      </c>
      <c r="E29580" t="s">
        <v>119954</v>
      </c>
      <c r="F29580" t="s">
        <v>121292</v>
      </c>
      <c r="G29580">
        <v>2.7367040000000001E-6</v>
      </c>
      <c r="H29580" t="s">
        <v>17226</v>
      </c>
      <c r="I29580" t="s">
        <v>141752</v>
      </c>
      <c r="J29580" s="2" t="s">
        <v>185903</v>
      </c>
      <c r="K29580" t="s">
        <v>213554</v>
      </c>
      <c r="L29580" t="s">
        <v>228706</v>
      </c>
      <c r="M29580" t="s">
        <v>8</v>
      </c>
      <c r="N29580" t="s">
        <v>228883</v>
      </c>
      <c r="O29580" t="s">
        <v>229188</v>
      </c>
      <c r="P29580" t="s">
        <v>230433</v>
      </c>
      <c r="Q29580" t="s">
        <v>123278</v>
      </c>
      <c r="R29580" t="s">
        <v>213554</v>
      </c>
      <c r="S29580" t="s">
        <v>233772</v>
      </c>
    </row>
    <row r="29581" spans="1:19" x14ac:dyDescent="0.35">
      <c r="A29581" s="1">
        <v>37084</v>
      </c>
      <c r="B29581" t="s">
        <v>17227</v>
      </c>
      <c r="C29581" t="s">
        <v>74830</v>
      </c>
      <c r="D29581" t="s">
        <v>5</v>
      </c>
      <c r="E29581" t="s">
        <v>119954</v>
      </c>
      <c r="F29581" t="s">
        <v>121365</v>
      </c>
      <c r="G29581">
        <v>9.0000000000000002E-6</v>
      </c>
      <c r="H29581" t="s">
        <v>17227</v>
      </c>
      <c r="I29581" t="s">
        <v>141753</v>
      </c>
      <c r="J29581" s="2" t="s">
        <v>185904</v>
      </c>
      <c r="K29581" t="s">
        <v>213554</v>
      </c>
      <c r="L29581" t="s">
        <v>228706</v>
      </c>
      <c r="M29581" t="s">
        <v>8</v>
      </c>
      <c r="N29581" t="s">
        <v>228828</v>
      </c>
      <c r="O29581" t="s">
        <v>229113</v>
      </c>
      <c r="P29581" t="s">
        <v>230090</v>
      </c>
      <c r="Q29581" t="s">
        <v>121634</v>
      </c>
      <c r="R29581" t="s">
        <v>213554</v>
      </c>
      <c r="S29581" t="s">
        <v>233772</v>
      </c>
    </row>
    <row r="29582" spans="1:19" x14ac:dyDescent="0.35">
      <c r="A29582" s="1">
        <v>37085</v>
      </c>
      <c r="B29582" t="s">
        <v>17227</v>
      </c>
      <c r="C29582" t="s">
        <v>74831</v>
      </c>
      <c r="D29582" t="s">
        <v>5</v>
      </c>
      <c r="E29582" t="s">
        <v>119958</v>
      </c>
      <c r="F29582" t="s">
        <v>122561</v>
      </c>
      <c r="G29582">
        <v>3.9999999999999998E-6</v>
      </c>
      <c r="H29582" t="s">
        <v>17227</v>
      </c>
      <c r="I29582" t="s">
        <v>141753</v>
      </c>
      <c r="J29582" s="2" t="s">
        <v>185904</v>
      </c>
      <c r="K29582" t="s">
        <v>213554</v>
      </c>
      <c r="L29582" t="s">
        <v>228706</v>
      </c>
      <c r="M29582" t="s">
        <v>8</v>
      </c>
      <c r="N29582" t="s">
        <v>228828</v>
      </c>
      <c r="O29582" t="s">
        <v>229113</v>
      </c>
      <c r="P29582" t="s">
        <v>230090</v>
      </c>
      <c r="Q29582" t="s">
        <v>121634</v>
      </c>
      <c r="R29582" t="s">
        <v>213554</v>
      </c>
      <c r="S29582" t="s">
        <v>233772</v>
      </c>
    </row>
    <row r="29583" spans="1:19" x14ac:dyDescent="0.35">
      <c r="A29583" s="1">
        <v>37086</v>
      </c>
      <c r="B29583" t="s">
        <v>17227</v>
      </c>
      <c r="C29583" t="s">
        <v>74832</v>
      </c>
      <c r="D29583" t="s">
        <v>5</v>
      </c>
      <c r="F29583" t="s">
        <v>121230</v>
      </c>
      <c r="G29583">
        <v>6.0000000000000002E-6</v>
      </c>
      <c r="H29583" t="s">
        <v>17227</v>
      </c>
      <c r="I29583" t="s">
        <v>141753</v>
      </c>
      <c r="J29583" s="2" t="s">
        <v>185904</v>
      </c>
      <c r="K29583" t="s">
        <v>213554</v>
      </c>
      <c r="L29583" t="s">
        <v>228706</v>
      </c>
      <c r="M29583" t="s">
        <v>8</v>
      </c>
      <c r="N29583" t="s">
        <v>228828</v>
      </c>
      <c r="O29583" t="s">
        <v>229113</v>
      </c>
      <c r="P29583" t="s">
        <v>230090</v>
      </c>
      <c r="Q29583" t="s">
        <v>121634</v>
      </c>
      <c r="R29583" t="s">
        <v>213554</v>
      </c>
      <c r="S29583" t="s">
        <v>233772</v>
      </c>
    </row>
    <row r="29584" spans="1:19" x14ac:dyDescent="0.35">
      <c r="A29584" s="1">
        <v>37087</v>
      </c>
      <c r="B29584" t="s">
        <v>17228</v>
      </c>
      <c r="C29584" t="s">
        <v>74833</v>
      </c>
      <c r="D29584" t="s">
        <v>4</v>
      </c>
      <c r="F29584" t="s">
        <v>120687</v>
      </c>
      <c r="G29584">
        <v>1.2097300000000001E-7</v>
      </c>
      <c r="H29584" t="s">
        <v>17228</v>
      </c>
      <c r="I29584" t="s">
        <v>141754</v>
      </c>
      <c r="J29584" s="2" t="s">
        <v>185905</v>
      </c>
      <c r="K29584" t="s">
        <v>213554</v>
      </c>
      <c r="L29584" t="s">
        <v>228704</v>
      </c>
      <c r="M29584" t="s">
        <v>228723</v>
      </c>
      <c r="N29584" t="s">
        <v>228901</v>
      </c>
      <c r="O29584" t="s">
        <v>229226</v>
      </c>
      <c r="P29584" t="s">
        <v>229226</v>
      </c>
      <c r="Q29584" t="s">
        <v>121738</v>
      </c>
      <c r="R29584" t="s">
        <v>213554</v>
      </c>
      <c r="S29584" t="s">
        <v>233772</v>
      </c>
    </row>
    <row r="29585" spans="1:19" x14ac:dyDescent="0.35">
      <c r="A29585" s="1">
        <v>37089</v>
      </c>
      <c r="B29585" t="s">
        <v>17229</v>
      </c>
      <c r="C29585" t="s">
        <v>74834</v>
      </c>
      <c r="D29585" t="s">
        <v>5</v>
      </c>
      <c r="F29585" t="s">
        <v>120671</v>
      </c>
      <c r="G29585">
        <v>8.929899999999999E-7</v>
      </c>
      <c r="H29585" t="s">
        <v>17229</v>
      </c>
      <c r="I29585" t="s">
        <v>141755</v>
      </c>
      <c r="J29585" s="2" t="s">
        <v>185906</v>
      </c>
      <c r="K29585" t="s">
        <v>213554</v>
      </c>
      <c r="L29585" t="s">
        <v>228704</v>
      </c>
      <c r="M29585" t="s">
        <v>15</v>
      </c>
      <c r="N29585" t="s">
        <v>228849</v>
      </c>
      <c r="O29585" t="s">
        <v>229134</v>
      </c>
      <c r="P29585" t="s">
        <v>229134</v>
      </c>
      <c r="R29585" t="s">
        <v>213554</v>
      </c>
      <c r="S29585" t="s">
        <v>233772</v>
      </c>
    </row>
    <row r="29586" spans="1:19" x14ac:dyDescent="0.35">
      <c r="A29586" s="1">
        <v>37090</v>
      </c>
      <c r="B29586" t="s">
        <v>17230</v>
      </c>
      <c r="C29586" t="s">
        <v>74835</v>
      </c>
      <c r="D29586" t="s">
        <v>5</v>
      </c>
      <c r="F29586" t="s">
        <v>120606</v>
      </c>
      <c r="G29586">
        <v>3.7500000000000001E-7</v>
      </c>
      <c r="H29586" t="s">
        <v>17230</v>
      </c>
      <c r="I29586" t="s">
        <v>141756</v>
      </c>
      <c r="J29586" s="2" t="s">
        <v>185907</v>
      </c>
      <c r="K29586" t="s">
        <v>213554</v>
      </c>
      <c r="L29586" t="s">
        <v>228704</v>
      </c>
      <c r="M29586" t="s">
        <v>8</v>
      </c>
      <c r="N29586" t="s">
        <v>228841</v>
      </c>
      <c r="O29586" t="s">
        <v>229159</v>
      </c>
      <c r="P29586" t="s">
        <v>229159</v>
      </c>
      <c r="Q29586" t="s">
        <v>120008</v>
      </c>
      <c r="R29586" t="s">
        <v>213554</v>
      </c>
      <c r="S29586" t="s">
        <v>233772</v>
      </c>
    </row>
    <row r="29587" spans="1:19" x14ac:dyDescent="0.35">
      <c r="A29587" s="1">
        <v>37091</v>
      </c>
      <c r="B29587" t="s">
        <v>17231</v>
      </c>
      <c r="C29587" t="s">
        <v>74836</v>
      </c>
      <c r="D29587" t="s">
        <v>5</v>
      </c>
      <c r="E29587" t="s">
        <v>119955</v>
      </c>
      <c r="F29587" t="s">
        <v>122088</v>
      </c>
      <c r="G29587">
        <v>4.6E-5</v>
      </c>
      <c r="H29587" t="s">
        <v>17231</v>
      </c>
      <c r="I29587" t="s">
        <v>141757</v>
      </c>
      <c r="J29587" s="2" t="s">
        <v>185908</v>
      </c>
      <c r="K29587" t="s">
        <v>213554</v>
      </c>
      <c r="L29587" t="s">
        <v>228705</v>
      </c>
      <c r="M29587" t="s">
        <v>228717</v>
      </c>
      <c r="N29587" t="s">
        <v>228893</v>
      </c>
      <c r="O29587" t="s">
        <v>229203</v>
      </c>
      <c r="P29587" t="s">
        <v>229203</v>
      </c>
      <c r="R29587" t="s">
        <v>213554</v>
      </c>
      <c r="S29587" t="s">
        <v>233772</v>
      </c>
    </row>
    <row r="29588" spans="1:19" x14ac:dyDescent="0.35">
      <c r="A29588" s="1">
        <v>37092</v>
      </c>
      <c r="B29588" t="s">
        <v>17232</v>
      </c>
      <c r="C29588" t="s">
        <v>74837</v>
      </c>
      <c r="D29588" t="s">
        <v>5</v>
      </c>
      <c r="F29588" t="s">
        <v>121309</v>
      </c>
      <c r="G29588">
        <v>4.4442000000000006E-6</v>
      </c>
      <c r="H29588" t="s">
        <v>17232</v>
      </c>
      <c r="I29588" t="s">
        <v>141758</v>
      </c>
      <c r="J29588" s="2" t="s">
        <v>185909</v>
      </c>
      <c r="K29588" t="s">
        <v>213554</v>
      </c>
      <c r="L29588" t="s">
        <v>228704</v>
      </c>
      <c r="M29588" t="s">
        <v>8</v>
      </c>
      <c r="N29588" t="s">
        <v>228828</v>
      </c>
      <c r="O29588" t="s">
        <v>229113</v>
      </c>
      <c r="P29588" t="s">
        <v>230138</v>
      </c>
      <c r="Q29588" t="s">
        <v>120682</v>
      </c>
      <c r="R29588" t="s">
        <v>213554</v>
      </c>
      <c r="S29588" t="s">
        <v>233772</v>
      </c>
    </row>
    <row r="29589" spans="1:19" x14ac:dyDescent="0.35">
      <c r="A29589" s="1">
        <v>37094</v>
      </c>
      <c r="B29589" t="s">
        <v>17233</v>
      </c>
      <c r="C29589" t="s">
        <v>74838</v>
      </c>
      <c r="D29589" t="s">
        <v>5</v>
      </c>
      <c r="F29589" t="s">
        <v>121266</v>
      </c>
      <c r="G29589">
        <v>1.0419999999999999E-6</v>
      </c>
      <c r="H29589" t="s">
        <v>17233</v>
      </c>
      <c r="I29589" t="s">
        <v>141759</v>
      </c>
      <c r="J29589" s="2" t="s">
        <v>185910</v>
      </c>
      <c r="K29589" t="s">
        <v>213554</v>
      </c>
      <c r="L29589" t="s">
        <v>228704</v>
      </c>
      <c r="M29589" t="s">
        <v>8</v>
      </c>
      <c r="N29589" t="s">
        <v>228876</v>
      </c>
      <c r="O29589" t="s">
        <v>229173</v>
      </c>
      <c r="P29589" t="s">
        <v>229173</v>
      </c>
      <c r="R29589" t="s">
        <v>213554</v>
      </c>
      <c r="S29589" t="s">
        <v>233772</v>
      </c>
    </row>
    <row r="29590" spans="1:19" x14ac:dyDescent="0.35">
      <c r="A29590" s="1">
        <v>37097</v>
      </c>
      <c r="B29590" t="s">
        <v>17234</v>
      </c>
      <c r="C29590" t="s">
        <v>74839</v>
      </c>
      <c r="D29590" t="s">
        <v>5</v>
      </c>
      <c r="E29590" t="s">
        <v>119956</v>
      </c>
      <c r="F29590" t="s">
        <v>120078</v>
      </c>
      <c r="G29590">
        <v>3.2200000000000001E-6</v>
      </c>
      <c r="H29590" t="s">
        <v>17234</v>
      </c>
      <c r="I29590" t="s">
        <v>141760</v>
      </c>
      <c r="J29590" s="2" t="s">
        <v>185911</v>
      </c>
      <c r="K29590" t="s">
        <v>213554</v>
      </c>
      <c r="L29590" t="s">
        <v>228704</v>
      </c>
      <c r="M29590" t="s">
        <v>15</v>
      </c>
      <c r="N29590" t="s">
        <v>228970</v>
      </c>
      <c r="O29590" t="s">
        <v>229431</v>
      </c>
      <c r="P29590" t="s">
        <v>229431</v>
      </c>
      <c r="Q29590" t="s">
        <v>121322</v>
      </c>
      <c r="R29590" t="s">
        <v>213554</v>
      </c>
      <c r="S29590" t="s">
        <v>233772</v>
      </c>
    </row>
    <row r="29591" spans="1:19" x14ac:dyDescent="0.35">
      <c r="A29591" s="1">
        <v>37098</v>
      </c>
      <c r="B29591" t="s">
        <v>17234</v>
      </c>
      <c r="C29591" t="s">
        <v>74840</v>
      </c>
      <c r="D29591" t="s">
        <v>5</v>
      </c>
      <c r="E29591" t="s">
        <v>119958</v>
      </c>
      <c r="F29591" t="s">
        <v>121757</v>
      </c>
      <c r="G29591">
        <v>5.1699999999999996E-6</v>
      </c>
      <c r="H29591" t="s">
        <v>17234</v>
      </c>
      <c r="I29591" t="s">
        <v>141760</v>
      </c>
      <c r="J29591" s="2" t="s">
        <v>185911</v>
      </c>
      <c r="K29591" t="s">
        <v>213554</v>
      </c>
      <c r="L29591" t="s">
        <v>228704</v>
      </c>
      <c r="M29591" t="s">
        <v>15</v>
      </c>
      <c r="N29591" t="s">
        <v>228970</v>
      </c>
      <c r="O29591" t="s">
        <v>229431</v>
      </c>
      <c r="P29591" t="s">
        <v>229431</v>
      </c>
      <c r="Q29591" t="s">
        <v>121322</v>
      </c>
      <c r="R29591" t="s">
        <v>213554</v>
      </c>
      <c r="S29591" t="s">
        <v>233772</v>
      </c>
    </row>
    <row r="29592" spans="1:19" x14ac:dyDescent="0.35">
      <c r="A29592" s="1">
        <v>37099</v>
      </c>
      <c r="B29592" t="s">
        <v>17234</v>
      </c>
      <c r="C29592" t="s">
        <v>74841</v>
      </c>
      <c r="D29592" t="s">
        <v>5</v>
      </c>
      <c r="E29592" t="s">
        <v>119954</v>
      </c>
      <c r="F29592" t="s">
        <v>122998</v>
      </c>
      <c r="G29592">
        <v>4.6700000000000002E-6</v>
      </c>
      <c r="H29592" t="s">
        <v>17234</v>
      </c>
      <c r="I29592" t="s">
        <v>141760</v>
      </c>
      <c r="J29592" s="2" t="s">
        <v>185911</v>
      </c>
      <c r="K29592" t="s">
        <v>213554</v>
      </c>
      <c r="L29592" t="s">
        <v>228704</v>
      </c>
      <c r="M29592" t="s">
        <v>15</v>
      </c>
      <c r="N29592" t="s">
        <v>228970</v>
      </c>
      <c r="O29592" t="s">
        <v>229431</v>
      </c>
      <c r="P29592" t="s">
        <v>229431</v>
      </c>
      <c r="Q29592" t="s">
        <v>121322</v>
      </c>
      <c r="R29592" t="s">
        <v>213554</v>
      </c>
      <c r="S29592" t="s">
        <v>233772</v>
      </c>
    </row>
    <row r="29593" spans="1:19" x14ac:dyDescent="0.35">
      <c r="A29593" s="1">
        <v>37101</v>
      </c>
      <c r="B29593" t="s">
        <v>17235</v>
      </c>
      <c r="C29593" t="s">
        <v>74842</v>
      </c>
      <c r="D29593" t="s">
        <v>5</v>
      </c>
      <c r="F29593" t="s">
        <v>123473</v>
      </c>
      <c r="G29593">
        <v>1.1E-5</v>
      </c>
      <c r="H29593" t="s">
        <v>17235</v>
      </c>
      <c r="I29593" t="s">
        <v>141761</v>
      </c>
      <c r="J29593" s="2" t="s">
        <v>185912</v>
      </c>
      <c r="K29593" t="s">
        <v>213554</v>
      </c>
      <c r="L29593" t="s">
        <v>228706</v>
      </c>
      <c r="M29593" t="s">
        <v>8</v>
      </c>
      <c r="N29593" t="s">
        <v>228830</v>
      </c>
      <c r="O29593" t="s">
        <v>229110</v>
      </c>
      <c r="P29593" t="s">
        <v>229110</v>
      </c>
      <c r="Q29593" t="s">
        <v>120679</v>
      </c>
      <c r="R29593" t="s">
        <v>213554</v>
      </c>
      <c r="S29593" t="s">
        <v>233772</v>
      </c>
    </row>
    <row r="29594" spans="1:19" x14ac:dyDescent="0.35">
      <c r="A29594" s="1">
        <v>37102</v>
      </c>
      <c r="B29594" t="s">
        <v>17236</v>
      </c>
      <c r="C29594" t="s">
        <v>74843</v>
      </c>
      <c r="D29594" t="s">
        <v>5</v>
      </c>
      <c r="F29594" t="s">
        <v>120546</v>
      </c>
      <c r="G29594">
        <v>1.35E-6</v>
      </c>
      <c r="H29594" t="s">
        <v>17236</v>
      </c>
      <c r="I29594" t="s">
        <v>141762</v>
      </c>
      <c r="J29594" s="2" t="s">
        <v>185913</v>
      </c>
      <c r="K29594" t="s">
        <v>213554</v>
      </c>
      <c r="L29594" t="s">
        <v>228704</v>
      </c>
      <c r="M29594" t="s">
        <v>228738</v>
      </c>
      <c r="N29594" t="s">
        <v>228880</v>
      </c>
      <c r="O29594" t="s">
        <v>229184</v>
      </c>
      <c r="P29594" t="s">
        <v>229184</v>
      </c>
      <c r="R29594" t="s">
        <v>213554</v>
      </c>
      <c r="S29594" t="s">
        <v>233772</v>
      </c>
    </row>
    <row r="29595" spans="1:19" x14ac:dyDescent="0.35">
      <c r="A29595" s="1">
        <v>37103</v>
      </c>
      <c r="B29595" t="s">
        <v>17237</v>
      </c>
      <c r="C29595" t="s">
        <v>74844</v>
      </c>
      <c r="D29595" t="s">
        <v>3</v>
      </c>
      <c r="F29595" t="s">
        <v>119985</v>
      </c>
      <c r="G29595">
        <v>5.9815300000000002E-7</v>
      </c>
      <c r="H29595" t="s">
        <v>17237</v>
      </c>
      <c r="I29595" t="s">
        <v>141763</v>
      </c>
      <c r="J29595" s="2" t="s">
        <v>185914</v>
      </c>
      <c r="K29595" t="s">
        <v>213554</v>
      </c>
      <c r="L29595" t="s">
        <v>228704</v>
      </c>
      <c r="M29595" t="s">
        <v>8</v>
      </c>
      <c r="N29595" t="s">
        <v>228850</v>
      </c>
      <c r="O29595" t="s">
        <v>229403</v>
      </c>
      <c r="P29595" t="s">
        <v>231750</v>
      </c>
      <c r="Q29595" t="s">
        <v>120308</v>
      </c>
      <c r="R29595" t="s">
        <v>213554</v>
      </c>
      <c r="S29595" t="s">
        <v>233772</v>
      </c>
    </row>
    <row r="29596" spans="1:19" x14ac:dyDescent="0.35">
      <c r="A29596" s="1">
        <v>37104</v>
      </c>
      <c r="B29596" t="s">
        <v>17237</v>
      </c>
      <c r="C29596" t="s">
        <v>74845</v>
      </c>
      <c r="D29596" t="s">
        <v>5</v>
      </c>
      <c r="F29596" t="s">
        <v>120084</v>
      </c>
      <c r="G29596">
        <v>1.383815E-6</v>
      </c>
      <c r="H29596" t="s">
        <v>17237</v>
      </c>
      <c r="I29596" t="s">
        <v>141763</v>
      </c>
      <c r="J29596" s="2" t="s">
        <v>185914</v>
      </c>
      <c r="K29596" t="s">
        <v>213554</v>
      </c>
      <c r="L29596" t="s">
        <v>228704</v>
      </c>
      <c r="M29596" t="s">
        <v>8</v>
      </c>
      <c r="N29596" t="s">
        <v>228850</v>
      </c>
      <c r="O29596" t="s">
        <v>229403</v>
      </c>
      <c r="P29596" t="s">
        <v>231750</v>
      </c>
      <c r="Q29596" t="s">
        <v>120308</v>
      </c>
      <c r="R29596" t="s">
        <v>213554</v>
      </c>
      <c r="S29596" t="s">
        <v>233772</v>
      </c>
    </row>
    <row r="29597" spans="1:19" x14ac:dyDescent="0.35">
      <c r="A29597" s="1">
        <v>37105</v>
      </c>
      <c r="B29597" t="s">
        <v>17237</v>
      </c>
      <c r="C29597" t="s">
        <v>74846</v>
      </c>
      <c r="D29597" t="s">
        <v>4</v>
      </c>
      <c r="F29597" t="s">
        <v>121436</v>
      </c>
      <c r="G29597">
        <v>3.4750000000000002E-6</v>
      </c>
      <c r="H29597" t="s">
        <v>17237</v>
      </c>
      <c r="I29597" t="s">
        <v>141763</v>
      </c>
      <c r="J29597" s="2" t="s">
        <v>185914</v>
      </c>
      <c r="K29597" t="s">
        <v>213554</v>
      </c>
      <c r="L29597" t="s">
        <v>228704</v>
      </c>
      <c r="M29597" t="s">
        <v>8</v>
      </c>
      <c r="N29597" t="s">
        <v>228850</v>
      </c>
      <c r="O29597" t="s">
        <v>229403</v>
      </c>
      <c r="P29597" t="s">
        <v>231750</v>
      </c>
      <c r="Q29597" t="s">
        <v>120308</v>
      </c>
      <c r="R29597" t="s">
        <v>213554</v>
      </c>
      <c r="S29597" t="s">
        <v>233772</v>
      </c>
    </row>
    <row r="29598" spans="1:19" x14ac:dyDescent="0.35">
      <c r="A29598" s="1">
        <v>37106</v>
      </c>
      <c r="B29598" t="s">
        <v>17237</v>
      </c>
      <c r="C29598" t="s">
        <v>74847</v>
      </c>
      <c r="D29598" t="s">
        <v>4</v>
      </c>
      <c r="F29598" t="s">
        <v>120033</v>
      </c>
      <c r="G29598">
        <v>4.4739399999999999E-7</v>
      </c>
      <c r="H29598" t="s">
        <v>17237</v>
      </c>
      <c r="I29598" t="s">
        <v>141763</v>
      </c>
      <c r="J29598" s="2" t="s">
        <v>185914</v>
      </c>
      <c r="K29598" t="s">
        <v>213554</v>
      </c>
      <c r="L29598" t="s">
        <v>228704</v>
      </c>
      <c r="M29598" t="s">
        <v>8</v>
      </c>
      <c r="N29598" t="s">
        <v>228850</v>
      </c>
      <c r="O29598" t="s">
        <v>229403</v>
      </c>
      <c r="P29598" t="s">
        <v>231750</v>
      </c>
      <c r="Q29598" t="s">
        <v>120308</v>
      </c>
      <c r="R29598" t="s">
        <v>213554</v>
      </c>
      <c r="S29598" t="s">
        <v>233772</v>
      </c>
    </row>
    <row r="29599" spans="1:19" x14ac:dyDescent="0.35">
      <c r="A29599" s="1">
        <v>37107</v>
      </c>
      <c r="B29599" t="s">
        <v>17237</v>
      </c>
      <c r="C29599" t="s">
        <v>74848</v>
      </c>
      <c r="D29599" t="s">
        <v>4</v>
      </c>
      <c r="F29599" t="s">
        <v>120160</v>
      </c>
      <c r="G29599">
        <v>6.2500000000000005E-7</v>
      </c>
      <c r="H29599" t="s">
        <v>17237</v>
      </c>
      <c r="I29599" t="s">
        <v>141763</v>
      </c>
      <c r="J29599" s="2" t="s">
        <v>185914</v>
      </c>
      <c r="K29599" t="s">
        <v>213554</v>
      </c>
      <c r="L29599" t="s">
        <v>228704</v>
      </c>
      <c r="M29599" t="s">
        <v>8</v>
      </c>
      <c r="N29599" t="s">
        <v>228850</v>
      </c>
      <c r="O29599" t="s">
        <v>229403</v>
      </c>
      <c r="P29599" t="s">
        <v>231750</v>
      </c>
      <c r="Q29599" t="s">
        <v>120308</v>
      </c>
      <c r="R29599" t="s">
        <v>213554</v>
      </c>
      <c r="S29599" t="s">
        <v>233772</v>
      </c>
    </row>
    <row r="29600" spans="1:19" x14ac:dyDescent="0.35">
      <c r="A29600" s="1">
        <v>37108</v>
      </c>
      <c r="B29600" t="s">
        <v>17237</v>
      </c>
      <c r="C29600" t="s">
        <v>74849</v>
      </c>
      <c r="D29600" t="s">
        <v>5</v>
      </c>
      <c r="F29600" t="s">
        <v>120602</v>
      </c>
      <c r="G29600">
        <v>2.5001450000000002E-6</v>
      </c>
      <c r="H29600" t="s">
        <v>17237</v>
      </c>
      <c r="I29600" t="s">
        <v>141763</v>
      </c>
      <c r="J29600" s="2" t="s">
        <v>185914</v>
      </c>
      <c r="K29600" t="s">
        <v>213554</v>
      </c>
      <c r="L29600" t="s">
        <v>228704</v>
      </c>
      <c r="M29600" t="s">
        <v>8</v>
      </c>
      <c r="N29600" t="s">
        <v>228850</v>
      </c>
      <c r="O29600" t="s">
        <v>229403</v>
      </c>
      <c r="P29600" t="s">
        <v>231750</v>
      </c>
      <c r="Q29600" t="s">
        <v>120308</v>
      </c>
      <c r="R29600" t="s">
        <v>213554</v>
      </c>
      <c r="S29600" t="s">
        <v>233772</v>
      </c>
    </row>
    <row r="29601" spans="1:19" x14ac:dyDescent="0.35">
      <c r="A29601" s="1">
        <v>37109</v>
      </c>
      <c r="B29601" t="s">
        <v>17238</v>
      </c>
      <c r="C29601" t="s">
        <v>74850</v>
      </c>
      <c r="D29601" t="s">
        <v>5</v>
      </c>
      <c r="F29601" t="s">
        <v>120479</v>
      </c>
      <c r="G29601">
        <v>9.5999999999999999E-8</v>
      </c>
      <c r="H29601" t="s">
        <v>17238</v>
      </c>
      <c r="I29601" t="s">
        <v>141764</v>
      </c>
      <c r="J29601" s="2" t="s">
        <v>185915</v>
      </c>
      <c r="K29601" t="s">
        <v>213554</v>
      </c>
      <c r="L29601" t="s">
        <v>228704</v>
      </c>
      <c r="M29601" t="s">
        <v>8</v>
      </c>
      <c r="N29601" t="s">
        <v>228828</v>
      </c>
      <c r="O29601" t="s">
        <v>229216</v>
      </c>
      <c r="P29601" t="s">
        <v>230862</v>
      </c>
      <c r="Q29601" t="s">
        <v>120056</v>
      </c>
      <c r="R29601" t="s">
        <v>213554</v>
      </c>
      <c r="S29601" t="s">
        <v>233772</v>
      </c>
    </row>
    <row r="29602" spans="1:19" x14ac:dyDescent="0.35">
      <c r="A29602" s="1">
        <v>37110</v>
      </c>
      <c r="B29602" t="s">
        <v>17239</v>
      </c>
      <c r="C29602" t="s">
        <v>74851</v>
      </c>
      <c r="D29602" t="s">
        <v>5</v>
      </c>
      <c r="E29602" t="s">
        <v>119954</v>
      </c>
      <c r="F29602" t="s">
        <v>123749</v>
      </c>
      <c r="G29602">
        <v>6.7000000000000002E-6</v>
      </c>
      <c r="H29602" t="s">
        <v>17239</v>
      </c>
      <c r="I29602" t="s">
        <v>141765</v>
      </c>
      <c r="J29602" s="2" t="s">
        <v>185916</v>
      </c>
      <c r="K29602" t="s">
        <v>213554</v>
      </c>
      <c r="L29602" t="s">
        <v>228705</v>
      </c>
      <c r="M29602" t="s">
        <v>8</v>
      </c>
      <c r="N29602" t="s">
        <v>228828</v>
      </c>
      <c r="O29602" t="s">
        <v>229113</v>
      </c>
      <c r="P29602" t="s">
        <v>230090</v>
      </c>
      <c r="Q29602" t="s">
        <v>121634</v>
      </c>
      <c r="R29602" t="s">
        <v>213554</v>
      </c>
      <c r="S29602" t="s">
        <v>233772</v>
      </c>
    </row>
    <row r="29603" spans="1:19" x14ac:dyDescent="0.35">
      <c r="A29603" s="1">
        <v>37111</v>
      </c>
      <c r="B29603" t="s">
        <v>17239</v>
      </c>
      <c r="C29603" t="s">
        <v>74852</v>
      </c>
      <c r="D29603" t="s">
        <v>5</v>
      </c>
      <c r="F29603" t="s">
        <v>122333</v>
      </c>
      <c r="G29603">
        <v>6.9999999999999999E-6</v>
      </c>
      <c r="H29603" t="s">
        <v>17239</v>
      </c>
      <c r="I29603" t="s">
        <v>141765</v>
      </c>
      <c r="J29603" s="2" t="s">
        <v>185916</v>
      </c>
      <c r="K29603" t="s">
        <v>213554</v>
      </c>
      <c r="L29603" t="s">
        <v>228705</v>
      </c>
      <c r="M29603" t="s">
        <v>8</v>
      </c>
      <c r="N29603" t="s">
        <v>228828</v>
      </c>
      <c r="O29603" t="s">
        <v>229113</v>
      </c>
      <c r="P29603" t="s">
        <v>230090</v>
      </c>
      <c r="Q29603" t="s">
        <v>121634</v>
      </c>
      <c r="R29603" t="s">
        <v>213554</v>
      </c>
      <c r="S29603" t="s">
        <v>233772</v>
      </c>
    </row>
    <row r="29604" spans="1:19" x14ac:dyDescent="0.35">
      <c r="A29604" s="1">
        <v>37112</v>
      </c>
      <c r="B29604" t="s">
        <v>17240</v>
      </c>
      <c r="C29604" t="s">
        <v>74853</v>
      </c>
      <c r="D29604" t="s">
        <v>5</v>
      </c>
      <c r="F29604" t="s">
        <v>122715</v>
      </c>
      <c r="G29604">
        <v>1.33E-6</v>
      </c>
      <c r="H29604" t="s">
        <v>17240</v>
      </c>
      <c r="I29604" t="s">
        <v>141766</v>
      </c>
      <c r="J29604" s="2" t="s">
        <v>185917</v>
      </c>
      <c r="K29604" t="s">
        <v>213554</v>
      </c>
      <c r="L29604" t="s">
        <v>228704</v>
      </c>
      <c r="M29604" t="s">
        <v>8</v>
      </c>
      <c r="N29604" t="s">
        <v>228924</v>
      </c>
      <c r="O29604" t="s">
        <v>229298</v>
      </c>
      <c r="P29604" t="s">
        <v>231039</v>
      </c>
      <c r="R29604" t="s">
        <v>213554</v>
      </c>
      <c r="S29604" t="s">
        <v>233772</v>
      </c>
    </row>
    <row r="29605" spans="1:19" x14ac:dyDescent="0.35">
      <c r="A29605" s="1">
        <v>37113</v>
      </c>
      <c r="B29605" t="s">
        <v>17241</v>
      </c>
      <c r="C29605" t="s">
        <v>74854</v>
      </c>
      <c r="D29605" t="s">
        <v>4</v>
      </c>
      <c r="F29605" t="s">
        <v>120739</v>
      </c>
      <c r="G29605">
        <v>9.6157800000000006E-7</v>
      </c>
      <c r="H29605" t="s">
        <v>17241</v>
      </c>
      <c r="I29605" t="s">
        <v>141767</v>
      </c>
      <c r="J29605" s="2" t="s">
        <v>185918</v>
      </c>
      <c r="K29605" t="s">
        <v>213554</v>
      </c>
      <c r="L29605" t="s">
        <v>228704</v>
      </c>
      <c r="R29605" t="s">
        <v>213554</v>
      </c>
      <c r="S29605" t="s">
        <v>233772</v>
      </c>
    </row>
    <row r="29606" spans="1:19" x14ac:dyDescent="0.35">
      <c r="A29606" s="1">
        <v>37114</v>
      </c>
      <c r="B29606" t="s">
        <v>17242</v>
      </c>
      <c r="C29606" t="s">
        <v>74855</v>
      </c>
      <c r="D29606" t="s">
        <v>5</v>
      </c>
      <c r="E29606" t="s">
        <v>119956</v>
      </c>
      <c r="F29606" t="s">
        <v>120121</v>
      </c>
      <c r="G29606">
        <v>2.0000000000000002E-5</v>
      </c>
      <c r="H29606" t="s">
        <v>17242</v>
      </c>
      <c r="I29606" t="s">
        <v>141768</v>
      </c>
      <c r="J29606" s="2" t="s">
        <v>185919</v>
      </c>
      <c r="K29606" t="s">
        <v>213554</v>
      </c>
      <c r="L29606" t="s">
        <v>228704</v>
      </c>
      <c r="M29606" t="s">
        <v>8</v>
      </c>
      <c r="N29606" t="s">
        <v>228855</v>
      </c>
      <c r="O29606" t="s">
        <v>229145</v>
      </c>
      <c r="P29606" t="s">
        <v>230095</v>
      </c>
      <c r="Q29606" t="s">
        <v>120982</v>
      </c>
      <c r="R29606" t="s">
        <v>213554</v>
      </c>
      <c r="S29606" t="s">
        <v>233772</v>
      </c>
    </row>
    <row r="29607" spans="1:19" x14ac:dyDescent="0.35">
      <c r="A29607" s="1">
        <v>37115</v>
      </c>
      <c r="B29607" t="s">
        <v>17242</v>
      </c>
      <c r="C29607" t="s">
        <v>74856</v>
      </c>
      <c r="D29607" t="s">
        <v>5</v>
      </c>
      <c r="E29607" t="s">
        <v>119954</v>
      </c>
      <c r="F29607" t="s">
        <v>122413</v>
      </c>
      <c r="G29607">
        <v>1.2999999999999999E-5</v>
      </c>
      <c r="H29607" t="s">
        <v>17242</v>
      </c>
      <c r="I29607" t="s">
        <v>141768</v>
      </c>
      <c r="J29607" s="2" t="s">
        <v>185919</v>
      </c>
      <c r="K29607" t="s">
        <v>213554</v>
      </c>
      <c r="L29607" t="s">
        <v>228704</v>
      </c>
      <c r="M29607" t="s">
        <v>8</v>
      </c>
      <c r="N29607" t="s">
        <v>228855</v>
      </c>
      <c r="O29607" t="s">
        <v>229145</v>
      </c>
      <c r="P29607" t="s">
        <v>230095</v>
      </c>
      <c r="Q29607" t="s">
        <v>120982</v>
      </c>
      <c r="R29607" t="s">
        <v>213554</v>
      </c>
      <c r="S29607" t="s">
        <v>233772</v>
      </c>
    </row>
    <row r="29608" spans="1:19" x14ac:dyDescent="0.35">
      <c r="A29608" s="1">
        <v>37116</v>
      </c>
      <c r="B29608" t="s">
        <v>17243</v>
      </c>
      <c r="C29608" t="s">
        <v>74857</v>
      </c>
      <c r="D29608" t="s">
        <v>5</v>
      </c>
      <c r="F29608" t="s">
        <v>120574</v>
      </c>
      <c r="G29608">
        <v>3.0000000000000001E-5</v>
      </c>
      <c r="H29608" t="s">
        <v>17243</v>
      </c>
      <c r="I29608" t="s">
        <v>141769</v>
      </c>
      <c r="J29608" s="2" t="s">
        <v>185920</v>
      </c>
      <c r="K29608" t="s">
        <v>213554</v>
      </c>
      <c r="L29608" t="s">
        <v>228704</v>
      </c>
      <c r="M29608" t="s">
        <v>8</v>
      </c>
      <c r="N29608" t="s">
        <v>228876</v>
      </c>
      <c r="O29608" t="s">
        <v>229173</v>
      </c>
      <c r="P29608" t="s">
        <v>229173</v>
      </c>
      <c r="Q29608" t="s">
        <v>122295</v>
      </c>
      <c r="R29608" t="s">
        <v>213554</v>
      </c>
      <c r="S29608" t="s">
        <v>233772</v>
      </c>
    </row>
    <row r="29609" spans="1:19" x14ac:dyDescent="0.35">
      <c r="A29609" s="1">
        <v>37117</v>
      </c>
      <c r="B29609" t="s">
        <v>17244</v>
      </c>
      <c r="C29609" t="s">
        <v>74858</v>
      </c>
      <c r="D29609" t="s">
        <v>4</v>
      </c>
      <c r="F29609" t="s">
        <v>120119</v>
      </c>
      <c r="G29609">
        <v>4.9999999999999998E-7</v>
      </c>
      <c r="H29609" t="s">
        <v>17244</v>
      </c>
      <c r="I29609" t="s">
        <v>141770</v>
      </c>
      <c r="J29609" s="2" t="s">
        <v>185921</v>
      </c>
      <c r="K29609" t="s">
        <v>213554</v>
      </c>
      <c r="L29609" t="s">
        <v>228704</v>
      </c>
      <c r="M29609" t="s">
        <v>8</v>
      </c>
      <c r="N29609" t="s">
        <v>228841</v>
      </c>
      <c r="O29609" t="s">
        <v>229137</v>
      </c>
      <c r="P29609" t="s">
        <v>229137</v>
      </c>
      <c r="Q29609" t="s">
        <v>120886</v>
      </c>
      <c r="R29609" t="s">
        <v>213554</v>
      </c>
      <c r="S29609" t="s">
        <v>233772</v>
      </c>
    </row>
    <row r="29610" spans="1:19" x14ac:dyDescent="0.35">
      <c r="A29610" s="1">
        <v>37118</v>
      </c>
      <c r="B29610" t="s">
        <v>17244</v>
      </c>
      <c r="C29610" t="s">
        <v>74859</v>
      </c>
      <c r="D29610" t="s">
        <v>4</v>
      </c>
      <c r="F29610" t="s">
        <v>119968</v>
      </c>
      <c r="G29610">
        <v>2.9999999999999999E-7</v>
      </c>
      <c r="H29610" t="s">
        <v>17244</v>
      </c>
      <c r="I29610" t="s">
        <v>141770</v>
      </c>
      <c r="J29610" s="2" t="s">
        <v>185921</v>
      </c>
      <c r="K29610" t="s">
        <v>213554</v>
      </c>
      <c r="L29610" t="s">
        <v>228704</v>
      </c>
      <c r="M29610" t="s">
        <v>8</v>
      </c>
      <c r="N29610" t="s">
        <v>228841</v>
      </c>
      <c r="O29610" t="s">
        <v>229137</v>
      </c>
      <c r="P29610" t="s">
        <v>229137</v>
      </c>
      <c r="Q29610" t="s">
        <v>120886</v>
      </c>
      <c r="R29610" t="s">
        <v>213554</v>
      </c>
      <c r="S29610" t="s">
        <v>233772</v>
      </c>
    </row>
    <row r="29611" spans="1:19" x14ac:dyDescent="0.35">
      <c r="A29611" s="1">
        <v>37119</v>
      </c>
      <c r="B29611" t="s">
        <v>17245</v>
      </c>
      <c r="C29611" t="s">
        <v>74860</v>
      </c>
      <c r="D29611" t="s">
        <v>4</v>
      </c>
      <c r="F29611" t="s">
        <v>120060</v>
      </c>
      <c r="G29611">
        <v>8.0000000000000007E-7</v>
      </c>
      <c r="H29611" t="s">
        <v>17245</v>
      </c>
      <c r="I29611" t="s">
        <v>141771</v>
      </c>
      <c r="J29611" s="2" t="s">
        <v>185922</v>
      </c>
      <c r="K29611" t="s">
        <v>213554</v>
      </c>
      <c r="L29611" t="s">
        <v>228704</v>
      </c>
      <c r="M29611" t="s">
        <v>14</v>
      </c>
      <c r="N29611" t="s">
        <v>228884</v>
      </c>
      <c r="O29611" t="s">
        <v>229149</v>
      </c>
      <c r="P29611" t="s">
        <v>229723</v>
      </c>
      <c r="Q29611" t="s">
        <v>120060</v>
      </c>
      <c r="R29611" t="s">
        <v>213554</v>
      </c>
      <c r="S29611" t="s">
        <v>233772</v>
      </c>
    </row>
    <row r="29612" spans="1:19" x14ac:dyDescent="0.35">
      <c r="A29612" s="1">
        <v>37120</v>
      </c>
      <c r="B29612" t="s">
        <v>17246</v>
      </c>
      <c r="C29612" t="s">
        <v>74861</v>
      </c>
      <c r="D29612" t="s">
        <v>5</v>
      </c>
      <c r="F29612" t="s">
        <v>120943</v>
      </c>
      <c r="G29612">
        <v>2.3E-6</v>
      </c>
      <c r="H29612" t="s">
        <v>17246</v>
      </c>
      <c r="I29612" t="s">
        <v>141772</v>
      </c>
      <c r="J29612" s="2" t="s">
        <v>185923</v>
      </c>
      <c r="K29612" t="s">
        <v>213554</v>
      </c>
      <c r="L29612" t="s">
        <v>228704</v>
      </c>
      <c r="M29612" t="s">
        <v>8</v>
      </c>
      <c r="N29612" t="s">
        <v>228877</v>
      </c>
      <c r="O29612" t="s">
        <v>229177</v>
      </c>
      <c r="P29612" t="s">
        <v>230117</v>
      </c>
      <c r="R29612" t="s">
        <v>213554</v>
      </c>
      <c r="S29612" t="s">
        <v>233772</v>
      </c>
    </row>
    <row r="29613" spans="1:19" x14ac:dyDescent="0.35">
      <c r="A29613" s="1">
        <v>37121</v>
      </c>
      <c r="B29613" t="s">
        <v>17247</v>
      </c>
      <c r="C29613" t="s">
        <v>74862</v>
      </c>
      <c r="D29613" t="s">
        <v>5</v>
      </c>
      <c r="E29613" t="s">
        <v>119955</v>
      </c>
      <c r="F29613" t="s">
        <v>121229</v>
      </c>
      <c r="G29613">
        <v>4.63E-7</v>
      </c>
      <c r="H29613" t="s">
        <v>17247</v>
      </c>
      <c r="I29613" t="s">
        <v>141773</v>
      </c>
      <c r="J29613" s="2" t="s">
        <v>185924</v>
      </c>
      <c r="K29613" t="s">
        <v>213554</v>
      </c>
      <c r="L29613" t="s">
        <v>228704</v>
      </c>
      <c r="M29613" t="s">
        <v>228710</v>
      </c>
      <c r="N29613" t="s">
        <v>228897</v>
      </c>
      <c r="O29613" t="s">
        <v>229245</v>
      </c>
      <c r="P29613" t="s">
        <v>230174</v>
      </c>
      <c r="R29613" t="s">
        <v>213554</v>
      </c>
      <c r="S29613" t="s">
        <v>233772</v>
      </c>
    </row>
    <row r="29614" spans="1:19" x14ac:dyDescent="0.35">
      <c r="A29614" s="1">
        <v>37122</v>
      </c>
      <c r="B29614" t="s">
        <v>17248</v>
      </c>
      <c r="C29614" t="s">
        <v>74863</v>
      </c>
      <c r="D29614" t="s">
        <v>5</v>
      </c>
      <c r="E29614" t="s">
        <v>119954</v>
      </c>
      <c r="F29614" t="s">
        <v>120478</v>
      </c>
      <c r="G29614">
        <v>2.7800000000000001E-5</v>
      </c>
      <c r="H29614" t="s">
        <v>17248</v>
      </c>
      <c r="I29614" t="s">
        <v>141774</v>
      </c>
      <c r="J29614" s="2" t="s">
        <v>185925</v>
      </c>
      <c r="K29614" t="s">
        <v>213554</v>
      </c>
      <c r="L29614" t="s">
        <v>228704</v>
      </c>
      <c r="M29614" t="s">
        <v>8</v>
      </c>
      <c r="N29614" t="s">
        <v>228828</v>
      </c>
      <c r="O29614" t="s">
        <v>229113</v>
      </c>
      <c r="P29614" t="s">
        <v>230103</v>
      </c>
      <c r="Q29614" t="s">
        <v>120464</v>
      </c>
      <c r="R29614" t="s">
        <v>213554</v>
      </c>
      <c r="S29614" t="s">
        <v>233772</v>
      </c>
    </row>
    <row r="29615" spans="1:19" x14ac:dyDescent="0.35">
      <c r="A29615" s="1">
        <v>37123</v>
      </c>
      <c r="B29615" t="s">
        <v>17248</v>
      </c>
      <c r="C29615" t="s">
        <v>74864</v>
      </c>
      <c r="D29615" t="s">
        <v>4</v>
      </c>
      <c r="F29615" t="s">
        <v>122826</v>
      </c>
      <c r="G29615">
        <v>6.0999999999999998E-7</v>
      </c>
      <c r="H29615" t="s">
        <v>17248</v>
      </c>
      <c r="I29615" t="s">
        <v>141774</v>
      </c>
      <c r="J29615" s="2" t="s">
        <v>185925</v>
      </c>
      <c r="K29615" t="s">
        <v>213554</v>
      </c>
      <c r="L29615" t="s">
        <v>228704</v>
      </c>
      <c r="M29615" t="s">
        <v>8</v>
      </c>
      <c r="N29615" t="s">
        <v>228828</v>
      </c>
      <c r="O29615" t="s">
        <v>229113</v>
      </c>
      <c r="P29615" t="s">
        <v>230103</v>
      </c>
      <c r="Q29615" t="s">
        <v>120464</v>
      </c>
      <c r="R29615" t="s">
        <v>213554</v>
      </c>
      <c r="S29615" t="s">
        <v>233772</v>
      </c>
    </row>
    <row r="29616" spans="1:19" x14ac:dyDescent="0.35">
      <c r="A29616" s="1">
        <v>37124</v>
      </c>
      <c r="B29616" t="s">
        <v>17248</v>
      </c>
      <c r="C29616" t="s">
        <v>74865</v>
      </c>
      <c r="D29616" t="s">
        <v>5</v>
      </c>
      <c r="E29616" t="s">
        <v>119955</v>
      </c>
      <c r="F29616" t="s">
        <v>121029</v>
      </c>
      <c r="G29616">
        <v>6.8000000000000001E-6</v>
      </c>
      <c r="H29616" t="s">
        <v>17248</v>
      </c>
      <c r="I29616" t="s">
        <v>141774</v>
      </c>
      <c r="J29616" s="2" t="s">
        <v>185925</v>
      </c>
      <c r="K29616" t="s">
        <v>213554</v>
      </c>
      <c r="L29616" t="s">
        <v>228704</v>
      </c>
      <c r="M29616" t="s">
        <v>8</v>
      </c>
      <c r="N29616" t="s">
        <v>228828</v>
      </c>
      <c r="O29616" t="s">
        <v>229113</v>
      </c>
      <c r="P29616" t="s">
        <v>230103</v>
      </c>
      <c r="Q29616" t="s">
        <v>120464</v>
      </c>
      <c r="R29616" t="s">
        <v>213554</v>
      </c>
      <c r="S29616" t="s">
        <v>233772</v>
      </c>
    </row>
    <row r="29617" spans="1:19" x14ac:dyDescent="0.35">
      <c r="A29617" s="1">
        <v>37125</v>
      </c>
      <c r="B29617" t="s">
        <v>17248</v>
      </c>
      <c r="C29617" t="s">
        <v>74866</v>
      </c>
      <c r="D29617" t="s">
        <v>5</v>
      </c>
      <c r="E29617" t="s">
        <v>119956</v>
      </c>
      <c r="F29617" t="s">
        <v>120103</v>
      </c>
      <c r="G29617">
        <v>6.4999999999999994E-5</v>
      </c>
      <c r="H29617" t="s">
        <v>17248</v>
      </c>
      <c r="I29617" t="s">
        <v>141774</v>
      </c>
      <c r="J29617" s="2" t="s">
        <v>185925</v>
      </c>
      <c r="K29617" t="s">
        <v>213554</v>
      </c>
      <c r="L29617" t="s">
        <v>228704</v>
      </c>
      <c r="M29617" t="s">
        <v>8</v>
      </c>
      <c r="N29617" t="s">
        <v>228828</v>
      </c>
      <c r="O29617" t="s">
        <v>229113</v>
      </c>
      <c r="P29617" t="s">
        <v>230103</v>
      </c>
      <c r="Q29617" t="s">
        <v>120464</v>
      </c>
      <c r="R29617" t="s">
        <v>213554</v>
      </c>
      <c r="S29617" t="s">
        <v>233772</v>
      </c>
    </row>
    <row r="29618" spans="1:19" x14ac:dyDescent="0.35">
      <c r="A29618" s="1">
        <v>37126</v>
      </c>
      <c r="B29618" t="s">
        <v>17249</v>
      </c>
      <c r="C29618" t="s">
        <v>74867</v>
      </c>
      <c r="D29618" t="s">
        <v>5</v>
      </c>
      <c r="F29618" t="s">
        <v>121447</v>
      </c>
      <c r="G29618">
        <v>5.2000000000000002E-8</v>
      </c>
      <c r="H29618" t="s">
        <v>17249</v>
      </c>
      <c r="I29618" t="s">
        <v>141775</v>
      </c>
      <c r="K29618" t="s">
        <v>213585</v>
      </c>
      <c r="L29618" t="s">
        <v>228704</v>
      </c>
      <c r="M29618" t="s">
        <v>8</v>
      </c>
      <c r="N29618" t="s">
        <v>228828</v>
      </c>
      <c r="O29618" t="s">
        <v>229211</v>
      </c>
      <c r="P29618" t="s">
        <v>230748</v>
      </c>
      <c r="R29618" t="s">
        <v>213554</v>
      </c>
      <c r="S29618" t="s">
        <v>233772</v>
      </c>
    </row>
    <row r="29619" spans="1:19" x14ac:dyDescent="0.35">
      <c r="A29619" s="1">
        <v>37127</v>
      </c>
      <c r="B29619" t="s">
        <v>17250</v>
      </c>
      <c r="C29619" t="s">
        <v>74868</v>
      </c>
      <c r="D29619" t="s">
        <v>5</v>
      </c>
      <c r="F29619" t="s">
        <v>120082</v>
      </c>
      <c r="G29619">
        <v>2.65297E-7</v>
      </c>
      <c r="H29619" t="s">
        <v>17250</v>
      </c>
      <c r="I29619" t="s">
        <v>141776</v>
      </c>
      <c r="J29619" s="2" t="s">
        <v>185926</v>
      </c>
      <c r="K29619" t="s">
        <v>213554</v>
      </c>
      <c r="L29619" t="s">
        <v>228704</v>
      </c>
      <c r="M29619" t="s">
        <v>228734</v>
      </c>
      <c r="N29619" t="s">
        <v>228837</v>
      </c>
      <c r="O29619" t="s">
        <v>229175</v>
      </c>
      <c r="P29619" t="s">
        <v>229175</v>
      </c>
      <c r="Q29619" t="s">
        <v>120679</v>
      </c>
      <c r="R29619" t="s">
        <v>213554</v>
      </c>
      <c r="S29619" t="s">
        <v>233772</v>
      </c>
    </row>
    <row r="29620" spans="1:19" x14ac:dyDescent="0.35">
      <c r="A29620" s="1">
        <v>37129</v>
      </c>
      <c r="B29620" t="s">
        <v>17251</v>
      </c>
      <c r="C29620" t="s">
        <v>74869</v>
      </c>
      <c r="D29620" t="s">
        <v>5</v>
      </c>
      <c r="E29620" t="s">
        <v>119955</v>
      </c>
      <c r="F29620" t="s">
        <v>120315</v>
      </c>
      <c r="G29620">
        <v>1.0000000000000001E-5</v>
      </c>
      <c r="H29620" t="s">
        <v>17251</v>
      </c>
      <c r="I29620" t="s">
        <v>141777</v>
      </c>
      <c r="J29620" s="2" t="s">
        <v>185927</v>
      </c>
      <c r="K29620" t="s">
        <v>213554</v>
      </c>
      <c r="L29620" t="s">
        <v>228704</v>
      </c>
      <c r="M29620" t="s">
        <v>9</v>
      </c>
      <c r="N29620" t="s">
        <v>228836</v>
      </c>
      <c r="O29620" t="s">
        <v>229645</v>
      </c>
      <c r="P29620" t="s">
        <v>229645</v>
      </c>
      <c r="R29620" t="s">
        <v>213554</v>
      </c>
      <c r="S29620" t="s">
        <v>233772</v>
      </c>
    </row>
    <row r="29621" spans="1:19" x14ac:dyDescent="0.35">
      <c r="A29621" s="1">
        <v>37130</v>
      </c>
      <c r="B29621" t="s">
        <v>17252</v>
      </c>
      <c r="C29621" t="s">
        <v>74870</v>
      </c>
      <c r="D29621" t="s">
        <v>4</v>
      </c>
      <c r="F29621" t="s">
        <v>121907</v>
      </c>
      <c r="G29621">
        <v>9.0000000000000007E-7</v>
      </c>
      <c r="H29621" t="s">
        <v>17252</v>
      </c>
      <c r="I29621" t="s">
        <v>141778</v>
      </c>
      <c r="J29621" s="2" t="s">
        <v>185928</v>
      </c>
      <c r="K29621" t="s">
        <v>213554</v>
      </c>
      <c r="L29621" t="s">
        <v>228704</v>
      </c>
      <c r="M29621" t="s">
        <v>8</v>
      </c>
      <c r="N29621" t="s">
        <v>228873</v>
      </c>
      <c r="O29621" t="s">
        <v>229840</v>
      </c>
      <c r="P29621" t="s">
        <v>229474</v>
      </c>
      <c r="Q29621" t="s">
        <v>119973</v>
      </c>
      <c r="R29621" t="s">
        <v>213554</v>
      </c>
      <c r="S29621" t="s">
        <v>233772</v>
      </c>
    </row>
    <row r="29622" spans="1:19" x14ac:dyDescent="0.35">
      <c r="A29622" s="1">
        <v>37132</v>
      </c>
      <c r="B29622" t="s">
        <v>17253</v>
      </c>
      <c r="C29622" t="s">
        <v>74871</v>
      </c>
      <c r="D29622" t="s">
        <v>5</v>
      </c>
      <c r="E29622" t="s">
        <v>119954</v>
      </c>
      <c r="F29622" t="s">
        <v>121634</v>
      </c>
      <c r="G29622">
        <v>6.5135000000000004E-6</v>
      </c>
      <c r="H29622" t="s">
        <v>17253</v>
      </c>
      <c r="I29622" t="s">
        <v>141779</v>
      </c>
      <c r="J29622" s="2" t="s">
        <v>185929</v>
      </c>
      <c r="K29622" t="s">
        <v>213554</v>
      </c>
      <c r="L29622" t="s">
        <v>228706</v>
      </c>
      <c r="M29622" t="s">
        <v>10</v>
      </c>
      <c r="N29622" t="s">
        <v>228827</v>
      </c>
      <c r="O29622" t="s">
        <v>229107</v>
      </c>
      <c r="P29622" t="s">
        <v>229107</v>
      </c>
      <c r="R29622" t="s">
        <v>213554</v>
      </c>
      <c r="S29622" t="s">
        <v>233772</v>
      </c>
    </row>
    <row r="29623" spans="1:19" x14ac:dyDescent="0.35">
      <c r="A29623" s="1">
        <v>37133</v>
      </c>
      <c r="B29623" t="s">
        <v>17253</v>
      </c>
      <c r="C29623" t="s">
        <v>74872</v>
      </c>
      <c r="D29623" t="s">
        <v>5</v>
      </c>
      <c r="E29623" t="s">
        <v>119955</v>
      </c>
      <c r="F29623" t="s">
        <v>120682</v>
      </c>
      <c r="G29623">
        <v>5.023E-6</v>
      </c>
      <c r="H29623" t="s">
        <v>17253</v>
      </c>
      <c r="I29623" t="s">
        <v>141779</v>
      </c>
      <c r="J29623" s="2" t="s">
        <v>185929</v>
      </c>
      <c r="K29623" t="s">
        <v>213554</v>
      </c>
      <c r="L29623" t="s">
        <v>228706</v>
      </c>
      <c r="M29623" t="s">
        <v>10</v>
      </c>
      <c r="N29623" t="s">
        <v>228827</v>
      </c>
      <c r="O29623" t="s">
        <v>229107</v>
      </c>
      <c r="P29623" t="s">
        <v>229107</v>
      </c>
      <c r="R29623" t="s">
        <v>213554</v>
      </c>
      <c r="S29623" t="s">
        <v>233772</v>
      </c>
    </row>
    <row r="29624" spans="1:19" x14ac:dyDescent="0.35">
      <c r="A29624" s="1">
        <v>37134</v>
      </c>
      <c r="B29624" t="s">
        <v>17253</v>
      </c>
      <c r="C29624" t="s">
        <v>74873</v>
      </c>
      <c r="D29624" t="s">
        <v>5</v>
      </c>
      <c r="E29624" t="s">
        <v>119956</v>
      </c>
      <c r="F29624" t="s">
        <v>121435</v>
      </c>
      <c r="G29624">
        <v>1.7226000000000001E-5</v>
      </c>
      <c r="H29624" t="s">
        <v>17253</v>
      </c>
      <c r="I29624" t="s">
        <v>141779</v>
      </c>
      <c r="J29624" s="2" t="s">
        <v>185929</v>
      </c>
      <c r="K29624" t="s">
        <v>213554</v>
      </c>
      <c r="L29624" t="s">
        <v>228706</v>
      </c>
      <c r="M29624" t="s">
        <v>10</v>
      </c>
      <c r="N29624" t="s">
        <v>228827</v>
      </c>
      <c r="O29624" t="s">
        <v>229107</v>
      </c>
      <c r="P29624" t="s">
        <v>229107</v>
      </c>
      <c r="R29624" t="s">
        <v>213554</v>
      </c>
      <c r="S29624" t="s">
        <v>233772</v>
      </c>
    </row>
    <row r="29625" spans="1:19" x14ac:dyDescent="0.35">
      <c r="A29625" s="1">
        <v>37135</v>
      </c>
      <c r="B29625" t="s">
        <v>17254</v>
      </c>
      <c r="C29625" t="s">
        <v>74874</v>
      </c>
      <c r="D29625" t="s">
        <v>5</v>
      </c>
      <c r="F29625" t="s">
        <v>120524</v>
      </c>
      <c r="G29625">
        <v>4.9999999999999998E-7</v>
      </c>
      <c r="H29625" t="s">
        <v>17254</v>
      </c>
      <c r="I29625" t="s">
        <v>141780</v>
      </c>
      <c r="J29625" s="2" t="s">
        <v>185930</v>
      </c>
      <c r="K29625" t="s">
        <v>213554</v>
      </c>
      <c r="L29625" t="s">
        <v>228706</v>
      </c>
      <c r="M29625" t="s">
        <v>8</v>
      </c>
      <c r="N29625" t="s">
        <v>228881</v>
      </c>
      <c r="O29625" t="s">
        <v>229201</v>
      </c>
      <c r="P29625" t="s">
        <v>230155</v>
      </c>
      <c r="Q29625" t="s">
        <v>120679</v>
      </c>
      <c r="R29625" t="s">
        <v>213554</v>
      </c>
      <c r="S29625" t="s">
        <v>233772</v>
      </c>
    </row>
    <row r="29626" spans="1:19" x14ac:dyDescent="0.35">
      <c r="A29626" s="1">
        <v>37136</v>
      </c>
      <c r="B29626" t="s">
        <v>17254</v>
      </c>
      <c r="C29626" t="s">
        <v>74875</v>
      </c>
      <c r="D29626" t="s">
        <v>5</v>
      </c>
      <c r="F29626" t="s">
        <v>120523</v>
      </c>
      <c r="G29626">
        <v>1.2100000000000001E-6</v>
      </c>
      <c r="H29626" t="s">
        <v>17254</v>
      </c>
      <c r="I29626" t="s">
        <v>141780</v>
      </c>
      <c r="J29626" s="2" t="s">
        <v>185930</v>
      </c>
      <c r="K29626" t="s">
        <v>213554</v>
      </c>
      <c r="L29626" t="s">
        <v>228706</v>
      </c>
      <c r="M29626" t="s">
        <v>8</v>
      </c>
      <c r="N29626" t="s">
        <v>228881</v>
      </c>
      <c r="O29626" t="s">
        <v>229201</v>
      </c>
      <c r="P29626" t="s">
        <v>230155</v>
      </c>
      <c r="Q29626" t="s">
        <v>120679</v>
      </c>
      <c r="R29626" t="s">
        <v>213554</v>
      </c>
      <c r="S29626" t="s">
        <v>233772</v>
      </c>
    </row>
    <row r="29627" spans="1:19" x14ac:dyDescent="0.35">
      <c r="A29627" s="1">
        <v>37137</v>
      </c>
      <c r="B29627" t="s">
        <v>17255</v>
      </c>
      <c r="C29627" t="s">
        <v>74876</v>
      </c>
      <c r="D29627" t="s">
        <v>4</v>
      </c>
      <c r="F29627" t="s">
        <v>120422</v>
      </c>
      <c r="G29627">
        <v>2.6199999999999999E-7</v>
      </c>
      <c r="H29627" t="s">
        <v>17255</v>
      </c>
      <c r="I29627" t="s">
        <v>141781</v>
      </c>
      <c r="J29627" s="2" t="s">
        <v>185931</v>
      </c>
      <c r="K29627" t="s">
        <v>213554</v>
      </c>
      <c r="L29627" t="s">
        <v>228704</v>
      </c>
      <c r="M29627" t="s">
        <v>11</v>
      </c>
      <c r="N29627" t="s">
        <v>228875</v>
      </c>
      <c r="O29627" t="s">
        <v>229172</v>
      </c>
      <c r="P29627" t="s">
        <v>230168</v>
      </c>
      <c r="Q29627" t="s">
        <v>120059</v>
      </c>
      <c r="R29627" t="s">
        <v>213554</v>
      </c>
      <c r="S29627" t="s">
        <v>233772</v>
      </c>
    </row>
    <row r="29628" spans="1:19" x14ac:dyDescent="0.35">
      <c r="A29628" s="1">
        <v>37138</v>
      </c>
      <c r="B29628" t="s">
        <v>17256</v>
      </c>
      <c r="C29628" t="s">
        <v>74877</v>
      </c>
      <c r="D29628" t="s">
        <v>5</v>
      </c>
      <c r="F29628" t="s">
        <v>121439</v>
      </c>
      <c r="G29628">
        <v>1.9999899999999999E-7</v>
      </c>
      <c r="H29628" t="s">
        <v>17256</v>
      </c>
      <c r="I29628" t="s">
        <v>141782</v>
      </c>
      <c r="K29628" t="s">
        <v>213554</v>
      </c>
      <c r="L29628" t="s">
        <v>228704</v>
      </c>
      <c r="M29628" t="s">
        <v>8</v>
      </c>
      <c r="N29628" t="s">
        <v>228850</v>
      </c>
      <c r="O29628" t="s">
        <v>229142</v>
      </c>
      <c r="P29628" t="s">
        <v>229161</v>
      </c>
      <c r="Q29628" t="s">
        <v>119973</v>
      </c>
      <c r="R29628" t="s">
        <v>213554</v>
      </c>
      <c r="S29628" t="s">
        <v>233772</v>
      </c>
    </row>
    <row r="29629" spans="1:19" x14ac:dyDescent="0.35">
      <c r="A29629" s="1">
        <v>37139</v>
      </c>
      <c r="B29629" t="s">
        <v>17257</v>
      </c>
      <c r="C29629" t="s">
        <v>74878</v>
      </c>
      <c r="D29629" t="s">
        <v>4</v>
      </c>
      <c r="F29629" t="s">
        <v>120681</v>
      </c>
      <c r="G29629">
        <v>1.4999999999999999E-8</v>
      </c>
      <c r="H29629" t="s">
        <v>17257</v>
      </c>
      <c r="I29629" t="s">
        <v>141783</v>
      </c>
      <c r="J29629" s="2" t="s">
        <v>185932</v>
      </c>
      <c r="K29629" t="s">
        <v>213554</v>
      </c>
      <c r="L29629" t="s">
        <v>228704</v>
      </c>
      <c r="M29629" t="s">
        <v>8</v>
      </c>
      <c r="N29629" t="s">
        <v>228892</v>
      </c>
      <c r="O29629" t="s">
        <v>229199</v>
      </c>
      <c r="P29629" t="s">
        <v>230616</v>
      </c>
      <c r="R29629" t="s">
        <v>213554</v>
      </c>
      <c r="S29629" t="s">
        <v>233772</v>
      </c>
    </row>
    <row r="29630" spans="1:19" x14ac:dyDescent="0.35">
      <c r="A29630" s="1">
        <v>37141</v>
      </c>
      <c r="B29630" t="s">
        <v>17258</v>
      </c>
      <c r="C29630" t="s">
        <v>74879</v>
      </c>
      <c r="D29630" t="s">
        <v>5</v>
      </c>
      <c r="F29630" t="s">
        <v>122187</v>
      </c>
      <c r="G29630">
        <v>2.9999999999999997E-8</v>
      </c>
      <c r="H29630" t="s">
        <v>17258</v>
      </c>
      <c r="I29630" t="s">
        <v>141784</v>
      </c>
      <c r="J29630" s="2" t="s">
        <v>185933</v>
      </c>
      <c r="K29630" t="s">
        <v>213554</v>
      </c>
      <c r="L29630" t="s">
        <v>228704</v>
      </c>
      <c r="M29630" t="s">
        <v>8</v>
      </c>
      <c r="N29630" t="s">
        <v>228832</v>
      </c>
      <c r="O29630" t="s">
        <v>229111</v>
      </c>
      <c r="P29630" t="s">
        <v>230079</v>
      </c>
      <c r="R29630" t="s">
        <v>213554</v>
      </c>
      <c r="S29630" t="s">
        <v>233772</v>
      </c>
    </row>
    <row r="29631" spans="1:19" x14ac:dyDescent="0.35">
      <c r="A29631" s="1">
        <v>37142</v>
      </c>
      <c r="B29631" t="s">
        <v>17259</v>
      </c>
      <c r="C29631" t="s">
        <v>74880</v>
      </c>
      <c r="D29631" t="s">
        <v>5</v>
      </c>
      <c r="E29631" t="s">
        <v>119955</v>
      </c>
      <c r="F29631" t="s">
        <v>122000</v>
      </c>
      <c r="G29631">
        <v>5.2000000000000002E-6</v>
      </c>
      <c r="H29631" t="s">
        <v>17259</v>
      </c>
      <c r="I29631" t="s">
        <v>141785</v>
      </c>
      <c r="J29631" s="2" t="s">
        <v>185934</v>
      </c>
      <c r="K29631" t="s">
        <v>213554</v>
      </c>
      <c r="L29631" t="s">
        <v>228706</v>
      </c>
      <c r="M29631" t="s">
        <v>8</v>
      </c>
      <c r="N29631" t="s">
        <v>228828</v>
      </c>
      <c r="O29631" t="s">
        <v>229113</v>
      </c>
      <c r="P29631" t="s">
        <v>230103</v>
      </c>
      <c r="R29631" t="s">
        <v>213554</v>
      </c>
      <c r="S29631" t="s">
        <v>233772</v>
      </c>
    </row>
    <row r="29632" spans="1:19" x14ac:dyDescent="0.35">
      <c r="A29632" s="1">
        <v>37143</v>
      </c>
      <c r="B29632" t="s">
        <v>17260</v>
      </c>
      <c r="C29632" t="s">
        <v>74881</v>
      </c>
      <c r="D29632" t="s">
        <v>5</v>
      </c>
      <c r="F29632" t="s">
        <v>122099</v>
      </c>
      <c r="G29632">
        <v>1.2499999999999999E-7</v>
      </c>
      <c r="H29632" t="s">
        <v>17260</v>
      </c>
      <c r="I29632" t="s">
        <v>141786</v>
      </c>
      <c r="K29632" t="s">
        <v>213554</v>
      </c>
      <c r="L29632" t="s">
        <v>228704</v>
      </c>
      <c r="M29632" t="s">
        <v>8</v>
      </c>
      <c r="N29632" t="s">
        <v>228910</v>
      </c>
      <c r="O29632" t="s">
        <v>229114</v>
      </c>
      <c r="P29632" t="s">
        <v>230449</v>
      </c>
      <c r="R29632" t="s">
        <v>213554</v>
      </c>
      <c r="S29632" t="s">
        <v>233772</v>
      </c>
    </row>
    <row r="29633" spans="1:19" x14ac:dyDescent="0.35">
      <c r="A29633" s="1">
        <v>37144</v>
      </c>
      <c r="B29633" t="s">
        <v>17261</v>
      </c>
      <c r="C29633" t="s">
        <v>74882</v>
      </c>
      <c r="D29633" t="s">
        <v>5</v>
      </c>
      <c r="E29633" t="s">
        <v>119955</v>
      </c>
      <c r="F29633" t="s">
        <v>120826</v>
      </c>
      <c r="G29633">
        <v>1.00002E-7</v>
      </c>
      <c r="H29633" t="s">
        <v>17261</v>
      </c>
      <c r="I29633" t="s">
        <v>141787</v>
      </c>
      <c r="J29633" s="2" t="s">
        <v>185935</v>
      </c>
      <c r="K29633" t="s">
        <v>213554</v>
      </c>
      <c r="L29633" t="s">
        <v>228704</v>
      </c>
      <c r="M29633" t="s">
        <v>8</v>
      </c>
      <c r="N29633" t="s">
        <v>228841</v>
      </c>
      <c r="O29633" t="s">
        <v>229137</v>
      </c>
      <c r="P29633" t="s">
        <v>230126</v>
      </c>
      <c r="Q29633" t="s">
        <v>120679</v>
      </c>
      <c r="R29633" t="s">
        <v>213554</v>
      </c>
      <c r="S29633" t="s">
        <v>233772</v>
      </c>
    </row>
    <row r="29634" spans="1:19" x14ac:dyDescent="0.35">
      <c r="A29634" s="1">
        <v>37145</v>
      </c>
      <c r="B29634" t="s">
        <v>17262</v>
      </c>
      <c r="C29634" t="s">
        <v>74883</v>
      </c>
      <c r="D29634" t="s">
        <v>3</v>
      </c>
      <c r="F29634" t="s">
        <v>120418</v>
      </c>
      <c r="G29634">
        <v>3.1424059999999999E-6</v>
      </c>
      <c r="H29634" t="s">
        <v>17262</v>
      </c>
      <c r="I29634" t="s">
        <v>141788</v>
      </c>
      <c r="J29634" s="2" t="s">
        <v>185936</v>
      </c>
      <c r="K29634" t="s">
        <v>213554</v>
      </c>
      <c r="L29634" t="s">
        <v>228704</v>
      </c>
      <c r="M29634" t="s">
        <v>8</v>
      </c>
      <c r="N29634" t="s">
        <v>228828</v>
      </c>
      <c r="O29634" t="s">
        <v>229113</v>
      </c>
      <c r="P29634" t="s">
        <v>230138</v>
      </c>
      <c r="Q29634" t="s">
        <v>119973</v>
      </c>
      <c r="R29634" t="s">
        <v>213554</v>
      </c>
      <c r="S29634" t="s">
        <v>233772</v>
      </c>
    </row>
    <row r="29635" spans="1:19" x14ac:dyDescent="0.35">
      <c r="A29635" s="1">
        <v>37146</v>
      </c>
      <c r="B29635" t="s">
        <v>17263</v>
      </c>
      <c r="C29635" t="s">
        <v>74884</v>
      </c>
      <c r="D29635" t="s">
        <v>5</v>
      </c>
      <c r="E29635" t="s">
        <v>119955</v>
      </c>
      <c r="F29635" t="s">
        <v>121603</v>
      </c>
      <c r="G29635">
        <v>6.4999999999999996E-6</v>
      </c>
      <c r="H29635" t="s">
        <v>17263</v>
      </c>
      <c r="I29635" t="s">
        <v>141789</v>
      </c>
      <c r="J29635" s="2" t="s">
        <v>185937</v>
      </c>
      <c r="K29635" t="s">
        <v>213554</v>
      </c>
      <c r="L29635" t="s">
        <v>228704</v>
      </c>
      <c r="M29635" t="s">
        <v>8</v>
      </c>
      <c r="N29635" t="s">
        <v>228828</v>
      </c>
      <c r="O29635" t="s">
        <v>229113</v>
      </c>
      <c r="P29635" t="s">
        <v>230103</v>
      </c>
      <c r="Q29635" t="s">
        <v>120202</v>
      </c>
      <c r="R29635" t="s">
        <v>213554</v>
      </c>
      <c r="S29635" t="s">
        <v>233772</v>
      </c>
    </row>
    <row r="29636" spans="1:19" x14ac:dyDescent="0.35">
      <c r="A29636" s="1">
        <v>37147</v>
      </c>
      <c r="B29636" t="s">
        <v>17263</v>
      </c>
      <c r="C29636" t="s">
        <v>74885</v>
      </c>
      <c r="D29636" t="s">
        <v>5</v>
      </c>
      <c r="E29636" t="s">
        <v>119954</v>
      </c>
      <c r="F29636" t="s">
        <v>121466</v>
      </c>
      <c r="G29636">
        <v>2.55E-5</v>
      </c>
      <c r="H29636" t="s">
        <v>17263</v>
      </c>
      <c r="I29636" t="s">
        <v>141789</v>
      </c>
      <c r="J29636" s="2" t="s">
        <v>185937</v>
      </c>
      <c r="K29636" t="s">
        <v>213554</v>
      </c>
      <c r="L29636" t="s">
        <v>228704</v>
      </c>
      <c r="M29636" t="s">
        <v>8</v>
      </c>
      <c r="N29636" t="s">
        <v>228828</v>
      </c>
      <c r="O29636" t="s">
        <v>229113</v>
      </c>
      <c r="P29636" t="s">
        <v>230103</v>
      </c>
      <c r="Q29636" t="s">
        <v>120202</v>
      </c>
      <c r="R29636" t="s">
        <v>213554</v>
      </c>
      <c r="S29636" t="s">
        <v>233772</v>
      </c>
    </row>
    <row r="29637" spans="1:19" x14ac:dyDescent="0.35">
      <c r="A29637" s="1">
        <v>37148</v>
      </c>
      <c r="B29637" t="s">
        <v>17263</v>
      </c>
      <c r="C29637" t="s">
        <v>74886</v>
      </c>
      <c r="D29637" t="s">
        <v>5</v>
      </c>
      <c r="F29637" t="s">
        <v>122344</v>
      </c>
      <c r="G29637">
        <v>1.3680000000000001E-6</v>
      </c>
      <c r="H29637" t="s">
        <v>17263</v>
      </c>
      <c r="I29637" t="s">
        <v>141789</v>
      </c>
      <c r="J29637" s="2" t="s">
        <v>185937</v>
      </c>
      <c r="K29637" t="s">
        <v>213554</v>
      </c>
      <c r="L29637" t="s">
        <v>228704</v>
      </c>
      <c r="M29637" t="s">
        <v>8</v>
      </c>
      <c r="N29637" t="s">
        <v>228828</v>
      </c>
      <c r="O29637" t="s">
        <v>229113</v>
      </c>
      <c r="P29637" t="s">
        <v>230103</v>
      </c>
      <c r="Q29637" t="s">
        <v>120202</v>
      </c>
      <c r="R29637" t="s">
        <v>213554</v>
      </c>
      <c r="S29637" t="s">
        <v>233772</v>
      </c>
    </row>
    <row r="29638" spans="1:19" x14ac:dyDescent="0.35">
      <c r="A29638" s="1">
        <v>37149</v>
      </c>
      <c r="B29638" t="s">
        <v>17263</v>
      </c>
      <c r="C29638" t="s">
        <v>74887</v>
      </c>
      <c r="D29638" t="s">
        <v>5</v>
      </c>
      <c r="E29638" t="s">
        <v>119954</v>
      </c>
      <c r="F29638" t="s">
        <v>120082</v>
      </c>
      <c r="G29638">
        <v>3.3458810000000001E-6</v>
      </c>
      <c r="H29638" t="s">
        <v>17263</v>
      </c>
      <c r="I29638" t="s">
        <v>141789</v>
      </c>
      <c r="J29638" s="2" t="s">
        <v>185937</v>
      </c>
      <c r="K29638" t="s">
        <v>213554</v>
      </c>
      <c r="L29638" t="s">
        <v>228704</v>
      </c>
      <c r="M29638" t="s">
        <v>8</v>
      </c>
      <c r="N29638" t="s">
        <v>228828</v>
      </c>
      <c r="O29638" t="s">
        <v>229113</v>
      </c>
      <c r="P29638" t="s">
        <v>230103</v>
      </c>
      <c r="Q29638" t="s">
        <v>120202</v>
      </c>
      <c r="R29638" t="s">
        <v>213554</v>
      </c>
      <c r="S29638" t="s">
        <v>233772</v>
      </c>
    </row>
    <row r="29639" spans="1:19" x14ac:dyDescent="0.35">
      <c r="A29639" s="1">
        <v>37150</v>
      </c>
      <c r="B29639" t="s">
        <v>17264</v>
      </c>
      <c r="C29639" t="s">
        <v>74888</v>
      </c>
      <c r="D29639" t="s">
        <v>4</v>
      </c>
      <c r="F29639" t="s">
        <v>120242</v>
      </c>
      <c r="G29639">
        <v>1.7999999999999999E-6</v>
      </c>
      <c r="H29639" t="s">
        <v>17264</v>
      </c>
      <c r="I29639" t="s">
        <v>141790</v>
      </c>
      <c r="J29639" s="2" t="s">
        <v>185938</v>
      </c>
      <c r="K29639" t="s">
        <v>213554</v>
      </c>
      <c r="L29639" t="s">
        <v>228704</v>
      </c>
      <c r="M29639" t="s">
        <v>8</v>
      </c>
      <c r="N29639" t="s">
        <v>228862</v>
      </c>
      <c r="O29639" t="s">
        <v>229114</v>
      </c>
      <c r="P29639" t="s">
        <v>230100</v>
      </c>
      <c r="Q29639" t="s">
        <v>122496</v>
      </c>
      <c r="R29639" t="s">
        <v>213554</v>
      </c>
      <c r="S29639" t="s">
        <v>233772</v>
      </c>
    </row>
    <row r="29640" spans="1:19" x14ac:dyDescent="0.35">
      <c r="A29640" s="1">
        <v>37151</v>
      </c>
      <c r="B29640" t="s">
        <v>17265</v>
      </c>
      <c r="C29640" t="s">
        <v>74889</v>
      </c>
      <c r="D29640" t="s">
        <v>5</v>
      </c>
      <c r="F29640" t="s">
        <v>122533</v>
      </c>
      <c r="G29640">
        <v>5.8196099999999998E-7</v>
      </c>
      <c r="H29640" t="s">
        <v>17265</v>
      </c>
      <c r="I29640" t="s">
        <v>141791</v>
      </c>
      <c r="J29640" s="2" t="s">
        <v>185939</v>
      </c>
      <c r="K29640" t="s">
        <v>213554</v>
      </c>
      <c r="L29640" t="s">
        <v>228704</v>
      </c>
      <c r="M29640" t="s">
        <v>8</v>
      </c>
      <c r="N29640" t="s">
        <v>228881</v>
      </c>
      <c r="O29640" t="s">
        <v>229259</v>
      </c>
      <c r="P29640" t="s">
        <v>230429</v>
      </c>
      <c r="Q29640" t="s">
        <v>123498</v>
      </c>
      <c r="R29640" t="s">
        <v>213554</v>
      </c>
      <c r="S29640" t="s">
        <v>233772</v>
      </c>
    </row>
    <row r="29641" spans="1:19" x14ac:dyDescent="0.35">
      <c r="A29641" s="1">
        <v>37152</v>
      </c>
      <c r="B29641" t="s">
        <v>17266</v>
      </c>
      <c r="C29641" t="s">
        <v>74890</v>
      </c>
      <c r="D29641" t="s">
        <v>4</v>
      </c>
      <c r="F29641" t="s">
        <v>120454</v>
      </c>
      <c r="G29641">
        <v>1.7E-6</v>
      </c>
      <c r="H29641" t="s">
        <v>17266</v>
      </c>
      <c r="I29641" t="s">
        <v>141792</v>
      </c>
      <c r="J29641" s="2" t="s">
        <v>185940</v>
      </c>
      <c r="K29641" t="s">
        <v>213554</v>
      </c>
      <c r="L29641" t="s">
        <v>228704</v>
      </c>
      <c r="M29641" t="s">
        <v>228729</v>
      </c>
      <c r="N29641" t="s">
        <v>228931</v>
      </c>
      <c r="O29641" t="s">
        <v>229231</v>
      </c>
      <c r="P29641" t="s">
        <v>229231</v>
      </c>
      <c r="Q29641" t="s">
        <v>120060</v>
      </c>
      <c r="R29641" t="s">
        <v>213554</v>
      </c>
      <c r="S29641" t="s">
        <v>233772</v>
      </c>
    </row>
    <row r="29642" spans="1:19" x14ac:dyDescent="0.35">
      <c r="A29642" s="1">
        <v>37153</v>
      </c>
      <c r="B29642" t="s">
        <v>17267</v>
      </c>
      <c r="C29642" t="s">
        <v>74891</v>
      </c>
      <c r="D29642" t="s">
        <v>5</v>
      </c>
      <c r="F29642" t="s">
        <v>122898</v>
      </c>
      <c r="G29642">
        <v>7.5000000000000002E-6</v>
      </c>
      <c r="H29642" t="s">
        <v>17267</v>
      </c>
      <c r="I29642" t="s">
        <v>141793</v>
      </c>
      <c r="J29642" s="2" t="s">
        <v>185941</v>
      </c>
      <c r="K29642" t="s">
        <v>213554</v>
      </c>
      <c r="L29642" t="s">
        <v>228704</v>
      </c>
      <c r="M29642" t="s">
        <v>8</v>
      </c>
      <c r="N29642" t="s">
        <v>228864</v>
      </c>
      <c r="O29642" t="s">
        <v>229158</v>
      </c>
      <c r="P29642" t="s">
        <v>230484</v>
      </c>
      <c r="Q29642" t="s">
        <v>122295</v>
      </c>
      <c r="R29642" t="s">
        <v>213554</v>
      </c>
      <c r="S29642" t="s">
        <v>233772</v>
      </c>
    </row>
    <row r="29643" spans="1:19" x14ac:dyDescent="0.35">
      <c r="A29643" s="1">
        <v>37154</v>
      </c>
      <c r="B29643" t="s">
        <v>17268</v>
      </c>
      <c r="C29643" t="s">
        <v>74892</v>
      </c>
      <c r="D29643" t="s">
        <v>5</v>
      </c>
      <c r="E29643" t="s">
        <v>119955</v>
      </c>
      <c r="F29643" t="s">
        <v>123750</v>
      </c>
      <c r="G29643">
        <v>1.9999999999999999E-6</v>
      </c>
      <c r="H29643" t="s">
        <v>17268</v>
      </c>
      <c r="I29643" t="s">
        <v>141794</v>
      </c>
      <c r="J29643" s="2" t="s">
        <v>185942</v>
      </c>
      <c r="K29643" t="s">
        <v>213554</v>
      </c>
      <c r="L29643" t="s">
        <v>228704</v>
      </c>
      <c r="M29643" t="s">
        <v>8</v>
      </c>
      <c r="N29643" t="s">
        <v>228887</v>
      </c>
      <c r="O29643" t="s">
        <v>229195</v>
      </c>
      <c r="P29643" t="s">
        <v>230093</v>
      </c>
      <c r="Q29643" t="s">
        <v>233108</v>
      </c>
      <c r="R29643" t="s">
        <v>213554</v>
      </c>
      <c r="S29643" t="s">
        <v>233772</v>
      </c>
    </row>
    <row r="29644" spans="1:19" x14ac:dyDescent="0.35">
      <c r="A29644" s="1">
        <v>37155</v>
      </c>
      <c r="B29644" t="s">
        <v>17268</v>
      </c>
      <c r="C29644" t="s">
        <v>74893</v>
      </c>
      <c r="D29644" t="s">
        <v>5</v>
      </c>
      <c r="F29644" t="s">
        <v>120436</v>
      </c>
      <c r="G29644">
        <v>6.8400000000000004E-7</v>
      </c>
      <c r="H29644" t="s">
        <v>17268</v>
      </c>
      <c r="I29644" t="s">
        <v>141794</v>
      </c>
      <c r="J29644" s="2" t="s">
        <v>185942</v>
      </c>
      <c r="K29644" t="s">
        <v>213554</v>
      </c>
      <c r="L29644" t="s">
        <v>228704</v>
      </c>
      <c r="M29644" t="s">
        <v>8</v>
      </c>
      <c r="N29644" t="s">
        <v>228887</v>
      </c>
      <c r="O29644" t="s">
        <v>229195</v>
      </c>
      <c r="P29644" t="s">
        <v>230093</v>
      </c>
      <c r="Q29644" t="s">
        <v>233108</v>
      </c>
      <c r="R29644" t="s">
        <v>213554</v>
      </c>
      <c r="S29644" t="s">
        <v>233772</v>
      </c>
    </row>
    <row r="29645" spans="1:19" x14ac:dyDescent="0.35">
      <c r="A29645" s="1">
        <v>37156</v>
      </c>
      <c r="B29645" t="s">
        <v>17269</v>
      </c>
      <c r="C29645" t="s">
        <v>74894</v>
      </c>
      <c r="D29645" t="s">
        <v>5</v>
      </c>
      <c r="F29645" t="s">
        <v>120349</v>
      </c>
      <c r="G29645">
        <v>3.0000000000000001E-6</v>
      </c>
      <c r="H29645" t="s">
        <v>17269</v>
      </c>
      <c r="I29645" t="s">
        <v>141795</v>
      </c>
      <c r="J29645" s="2" t="s">
        <v>185943</v>
      </c>
      <c r="K29645" t="s">
        <v>213554</v>
      </c>
      <c r="L29645" t="s">
        <v>228704</v>
      </c>
      <c r="M29645" t="s">
        <v>8</v>
      </c>
      <c r="N29645" t="s">
        <v>228910</v>
      </c>
      <c r="O29645" t="s">
        <v>229253</v>
      </c>
      <c r="P29645" t="s">
        <v>230754</v>
      </c>
      <c r="Q29645" t="s">
        <v>120679</v>
      </c>
      <c r="R29645" t="s">
        <v>213554</v>
      </c>
      <c r="S29645" t="s">
        <v>233772</v>
      </c>
    </row>
    <row r="29646" spans="1:19" x14ac:dyDescent="0.35">
      <c r="A29646" s="1">
        <v>37157</v>
      </c>
      <c r="B29646" t="s">
        <v>17270</v>
      </c>
      <c r="C29646" t="s">
        <v>74895</v>
      </c>
      <c r="D29646" t="s">
        <v>5</v>
      </c>
      <c r="E29646" t="s">
        <v>119956</v>
      </c>
      <c r="F29646" t="s">
        <v>120108</v>
      </c>
      <c r="G29646">
        <v>1.5349620799999999E-4</v>
      </c>
      <c r="H29646" t="s">
        <v>17270</v>
      </c>
      <c r="I29646" t="s">
        <v>141796</v>
      </c>
      <c r="J29646" s="2" t="s">
        <v>185944</v>
      </c>
      <c r="K29646" t="s">
        <v>213586</v>
      </c>
      <c r="L29646" t="s">
        <v>228704</v>
      </c>
      <c r="M29646" t="s">
        <v>8</v>
      </c>
      <c r="N29646" t="s">
        <v>228830</v>
      </c>
      <c r="O29646" t="s">
        <v>229110</v>
      </c>
      <c r="P29646" t="s">
        <v>230252</v>
      </c>
      <c r="Q29646" t="s">
        <v>120682</v>
      </c>
      <c r="R29646" t="s">
        <v>213554</v>
      </c>
      <c r="S29646" t="s">
        <v>233772</v>
      </c>
    </row>
    <row r="29647" spans="1:19" x14ac:dyDescent="0.35">
      <c r="A29647" s="1">
        <v>37158</v>
      </c>
      <c r="B29647" t="s">
        <v>17271</v>
      </c>
      <c r="C29647" t="s">
        <v>74896</v>
      </c>
      <c r="D29647" t="s">
        <v>5</v>
      </c>
      <c r="F29647" t="s">
        <v>123714</v>
      </c>
      <c r="G29647">
        <v>3.0000000000000001E-6</v>
      </c>
      <c r="H29647" t="s">
        <v>17271</v>
      </c>
      <c r="I29647" t="s">
        <v>141797</v>
      </c>
      <c r="J29647" s="2" t="s">
        <v>185945</v>
      </c>
      <c r="K29647" t="s">
        <v>213554</v>
      </c>
      <c r="L29647" t="s">
        <v>228706</v>
      </c>
      <c r="M29647" t="s">
        <v>8</v>
      </c>
      <c r="N29647" t="s">
        <v>228828</v>
      </c>
      <c r="O29647" t="s">
        <v>229113</v>
      </c>
      <c r="P29647" t="s">
        <v>230137</v>
      </c>
      <c r="Q29647" t="s">
        <v>121999</v>
      </c>
      <c r="R29647" t="s">
        <v>213554</v>
      </c>
      <c r="S29647" t="s">
        <v>233772</v>
      </c>
    </row>
    <row r="29648" spans="1:19" x14ac:dyDescent="0.35">
      <c r="A29648" s="1">
        <v>37159</v>
      </c>
      <c r="B29648" t="s">
        <v>17271</v>
      </c>
      <c r="C29648" t="s">
        <v>74897</v>
      </c>
      <c r="D29648" t="s">
        <v>5</v>
      </c>
      <c r="E29648" t="s">
        <v>119954</v>
      </c>
      <c r="F29648" t="s">
        <v>123472</v>
      </c>
      <c r="G29648">
        <v>7.9999999999999996E-6</v>
      </c>
      <c r="H29648" t="s">
        <v>17271</v>
      </c>
      <c r="I29648" t="s">
        <v>141797</v>
      </c>
      <c r="J29648" s="2" t="s">
        <v>185945</v>
      </c>
      <c r="K29648" t="s">
        <v>213554</v>
      </c>
      <c r="L29648" t="s">
        <v>228706</v>
      </c>
      <c r="M29648" t="s">
        <v>8</v>
      </c>
      <c r="N29648" t="s">
        <v>228828</v>
      </c>
      <c r="O29648" t="s">
        <v>229113</v>
      </c>
      <c r="P29648" t="s">
        <v>230137</v>
      </c>
      <c r="Q29648" t="s">
        <v>121999</v>
      </c>
      <c r="R29648" t="s">
        <v>213554</v>
      </c>
      <c r="S29648" t="s">
        <v>233772</v>
      </c>
    </row>
    <row r="29649" spans="1:19" x14ac:dyDescent="0.35">
      <c r="A29649" s="1">
        <v>37160</v>
      </c>
      <c r="B29649" t="s">
        <v>17272</v>
      </c>
      <c r="C29649" t="s">
        <v>74898</v>
      </c>
      <c r="D29649" t="s">
        <v>5</v>
      </c>
      <c r="F29649" t="s">
        <v>121750</v>
      </c>
      <c r="G29649">
        <v>5.0000000000000004E-6</v>
      </c>
      <c r="H29649" t="s">
        <v>17272</v>
      </c>
      <c r="I29649" t="s">
        <v>141798</v>
      </c>
      <c r="K29649" t="s">
        <v>213554</v>
      </c>
      <c r="L29649" t="s">
        <v>228704</v>
      </c>
      <c r="M29649" t="s">
        <v>8</v>
      </c>
      <c r="N29649" t="s">
        <v>228832</v>
      </c>
      <c r="O29649" t="s">
        <v>229111</v>
      </c>
      <c r="P29649" t="s">
        <v>230079</v>
      </c>
      <c r="R29649" t="s">
        <v>213554</v>
      </c>
      <c r="S29649" t="s">
        <v>233772</v>
      </c>
    </row>
    <row r="29650" spans="1:19" x14ac:dyDescent="0.35">
      <c r="A29650" s="1">
        <v>37161</v>
      </c>
      <c r="B29650" t="s">
        <v>17273</v>
      </c>
      <c r="C29650" t="s">
        <v>74899</v>
      </c>
      <c r="D29650" t="s">
        <v>5</v>
      </c>
      <c r="F29650" t="s">
        <v>120402</v>
      </c>
      <c r="G29650">
        <v>6.9999989999999997E-6</v>
      </c>
      <c r="H29650" t="s">
        <v>17273</v>
      </c>
      <c r="I29650" t="s">
        <v>141799</v>
      </c>
      <c r="J29650" s="2" t="s">
        <v>185946</v>
      </c>
      <c r="K29650" t="s">
        <v>213554</v>
      </c>
      <c r="L29650" t="s">
        <v>228704</v>
      </c>
      <c r="M29650" t="s">
        <v>8</v>
      </c>
      <c r="N29650" t="s">
        <v>228873</v>
      </c>
      <c r="O29650" t="s">
        <v>229170</v>
      </c>
      <c r="P29650" t="s">
        <v>230401</v>
      </c>
      <c r="Q29650" t="s">
        <v>120679</v>
      </c>
      <c r="R29650" t="s">
        <v>213554</v>
      </c>
      <c r="S29650" t="s">
        <v>233772</v>
      </c>
    </row>
    <row r="29651" spans="1:19" x14ac:dyDescent="0.35">
      <c r="A29651" s="1">
        <v>37162</v>
      </c>
      <c r="B29651" t="s">
        <v>17274</v>
      </c>
      <c r="C29651" t="s">
        <v>74900</v>
      </c>
      <c r="D29651" t="s">
        <v>5</v>
      </c>
      <c r="E29651" t="s">
        <v>119954</v>
      </c>
      <c r="F29651" t="s">
        <v>120415</v>
      </c>
      <c r="G29651">
        <v>3.1999999999999999E-6</v>
      </c>
      <c r="H29651" t="s">
        <v>17274</v>
      </c>
      <c r="I29651" t="s">
        <v>141800</v>
      </c>
      <c r="J29651" s="2" t="s">
        <v>185947</v>
      </c>
      <c r="K29651" t="s">
        <v>213554</v>
      </c>
      <c r="L29651" t="s">
        <v>228705</v>
      </c>
      <c r="M29651" t="s">
        <v>228722</v>
      </c>
      <c r="O29651" t="s">
        <v>229143</v>
      </c>
      <c r="P29651" t="s">
        <v>229143</v>
      </c>
      <c r="Q29651" t="s">
        <v>120377</v>
      </c>
      <c r="R29651" t="s">
        <v>213554</v>
      </c>
      <c r="S29651" t="s">
        <v>233772</v>
      </c>
    </row>
    <row r="29652" spans="1:19" x14ac:dyDescent="0.35">
      <c r="A29652" s="1">
        <v>37163</v>
      </c>
      <c r="B29652" t="s">
        <v>17275</v>
      </c>
      <c r="C29652" t="s">
        <v>74901</v>
      </c>
      <c r="D29652" t="s">
        <v>4</v>
      </c>
      <c r="F29652" t="s">
        <v>120753</v>
      </c>
      <c r="G29652">
        <v>0</v>
      </c>
      <c r="H29652" t="s">
        <v>17275</v>
      </c>
      <c r="I29652" t="s">
        <v>141801</v>
      </c>
      <c r="J29652" s="2" t="s">
        <v>185948</v>
      </c>
      <c r="K29652" t="s">
        <v>213554</v>
      </c>
      <c r="L29652" t="s">
        <v>228704</v>
      </c>
      <c r="M29652" t="s">
        <v>228714</v>
      </c>
      <c r="N29652" t="s">
        <v>228838</v>
      </c>
      <c r="O29652" t="s">
        <v>229120</v>
      </c>
      <c r="P29652" t="s">
        <v>229120</v>
      </c>
      <c r="Q29652" t="s">
        <v>120997</v>
      </c>
      <c r="R29652" t="s">
        <v>213554</v>
      </c>
      <c r="S29652" t="s">
        <v>233772</v>
      </c>
    </row>
    <row r="29653" spans="1:19" x14ac:dyDescent="0.35">
      <c r="A29653" s="1">
        <v>37164</v>
      </c>
      <c r="B29653" t="s">
        <v>17276</v>
      </c>
      <c r="C29653" t="s">
        <v>74902</v>
      </c>
      <c r="D29653" t="s">
        <v>5</v>
      </c>
      <c r="F29653" t="s">
        <v>123288</v>
      </c>
      <c r="G29653">
        <v>4.2999999999999986E-6</v>
      </c>
      <c r="H29653" t="s">
        <v>17276</v>
      </c>
      <c r="I29653" t="s">
        <v>141802</v>
      </c>
      <c r="J29653" s="2" t="s">
        <v>185949</v>
      </c>
      <c r="K29653" t="s">
        <v>213554</v>
      </c>
      <c r="L29653" t="s">
        <v>228704</v>
      </c>
      <c r="M29653" t="s">
        <v>15</v>
      </c>
      <c r="N29653" t="s">
        <v>228849</v>
      </c>
      <c r="O29653" t="s">
        <v>229134</v>
      </c>
      <c r="P29653" t="s">
        <v>229134</v>
      </c>
      <c r="R29653" t="s">
        <v>213554</v>
      </c>
      <c r="S29653" t="s">
        <v>233772</v>
      </c>
    </row>
    <row r="29654" spans="1:19" x14ac:dyDescent="0.35">
      <c r="A29654" s="1">
        <v>37165</v>
      </c>
      <c r="B29654" t="s">
        <v>17277</v>
      </c>
      <c r="C29654" t="s">
        <v>74903</v>
      </c>
      <c r="D29654" t="s">
        <v>4</v>
      </c>
      <c r="F29654" t="s">
        <v>122643</v>
      </c>
      <c r="G29654">
        <v>2.9999999999999999E-7</v>
      </c>
      <c r="H29654" t="s">
        <v>17277</v>
      </c>
      <c r="I29654" t="s">
        <v>141803</v>
      </c>
      <c r="J29654" s="2" t="s">
        <v>185950</v>
      </c>
      <c r="K29654" t="s">
        <v>213554</v>
      </c>
      <c r="L29654" t="s">
        <v>228704</v>
      </c>
      <c r="M29654" t="s">
        <v>8</v>
      </c>
      <c r="N29654" t="s">
        <v>228881</v>
      </c>
      <c r="O29654" t="s">
        <v>229251</v>
      </c>
      <c r="P29654" t="s">
        <v>229251</v>
      </c>
      <c r="Q29654" t="s">
        <v>120216</v>
      </c>
      <c r="R29654" t="s">
        <v>213554</v>
      </c>
      <c r="S29654" t="s">
        <v>233772</v>
      </c>
    </row>
    <row r="29655" spans="1:19" x14ac:dyDescent="0.35">
      <c r="A29655" s="1">
        <v>37166</v>
      </c>
      <c r="B29655" t="s">
        <v>17278</v>
      </c>
      <c r="C29655" t="s">
        <v>74904</v>
      </c>
      <c r="D29655" t="s">
        <v>3</v>
      </c>
      <c r="F29655" t="s">
        <v>119981</v>
      </c>
      <c r="G29655">
        <v>4.3509990000000001E-6</v>
      </c>
      <c r="H29655" t="s">
        <v>17278</v>
      </c>
      <c r="I29655" t="s">
        <v>141804</v>
      </c>
      <c r="J29655" s="2" t="s">
        <v>185951</v>
      </c>
      <c r="K29655" t="s">
        <v>213554</v>
      </c>
      <c r="L29655" t="s">
        <v>228704</v>
      </c>
      <c r="M29655" t="s">
        <v>8</v>
      </c>
      <c r="N29655" t="s">
        <v>228830</v>
      </c>
      <c r="O29655" t="s">
        <v>229110</v>
      </c>
      <c r="P29655" t="s">
        <v>229110</v>
      </c>
      <c r="R29655" t="s">
        <v>213554</v>
      </c>
      <c r="S29655" t="s">
        <v>233772</v>
      </c>
    </row>
    <row r="29656" spans="1:19" x14ac:dyDescent="0.35">
      <c r="A29656" s="1">
        <v>37167</v>
      </c>
      <c r="B29656" t="s">
        <v>17279</v>
      </c>
      <c r="C29656" t="s">
        <v>74905</v>
      </c>
      <c r="D29656" t="s">
        <v>5</v>
      </c>
      <c r="E29656" t="s">
        <v>119955</v>
      </c>
      <c r="F29656" t="s">
        <v>120418</v>
      </c>
      <c r="G29656">
        <v>1.9236875E-5</v>
      </c>
      <c r="H29656" t="s">
        <v>17279</v>
      </c>
      <c r="I29656" t="s">
        <v>141805</v>
      </c>
      <c r="J29656" s="2" t="s">
        <v>185952</v>
      </c>
      <c r="K29656" t="s">
        <v>213554</v>
      </c>
      <c r="L29656" t="s">
        <v>228704</v>
      </c>
      <c r="M29656" t="s">
        <v>228734</v>
      </c>
      <c r="N29656" t="s">
        <v>228843</v>
      </c>
      <c r="O29656" t="s">
        <v>229781</v>
      </c>
      <c r="P29656" t="s">
        <v>229781</v>
      </c>
      <c r="Q29656" t="s">
        <v>120377</v>
      </c>
      <c r="R29656" t="s">
        <v>213554</v>
      </c>
      <c r="S29656" t="s">
        <v>233772</v>
      </c>
    </row>
    <row r="29657" spans="1:19" x14ac:dyDescent="0.35">
      <c r="A29657" s="1">
        <v>37168</v>
      </c>
      <c r="B29657" t="s">
        <v>17279</v>
      </c>
      <c r="C29657" t="s">
        <v>74906</v>
      </c>
      <c r="D29657" t="s">
        <v>5</v>
      </c>
      <c r="F29657" t="s">
        <v>120092</v>
      </c>
      <c r="G29657">
        <v>1.0000000000000001E-5</v>
      </c>
      <c r="H29657" t="s">
        <v>17279</v>
      </c>
      <c r="I29657" t="s">
        <v>141805</v>
      </c>
      <c r="J29657" s="2" t="s">
        <v>185952</v>
      </c>
      <c r="K29657" t="s">
        <v>213554</v>
      </c>
      <c r="L29657" t="s">
        <v>228704</v>
      </c>
      <c r="M29657" t="s">
        <v>228734</v>
      </c>
      <c r="N29657" t="s">
        <v>228843</v>
      </c>
      <c r="O29657" t="s">
        <v>229781</v>
      </c>
      <c r="P29657" t="s">
        <v>229781</v>
      </c>
      <c r="Q29657" t="s">
        <v>120377</v>
      </c>
      <c r="R29657" t="s">
        <v>213554</v>
      </c>
      <c r="S29657" t="s">
        <v>233772</v>
      </c>
    </row>
    <row r="29658" spans="1:19" x14ac:dyDescent="0.35">
      <c r="A29658" s="1">
        <v>37169</v>
      </c>
      <c r="B29658" t="s">
        <v>17279</v>
      </c>
      <c r="C29658" t="s">
        <v>74907</v>
      </c>
      <c r="D29658" t="s">
        <v>3</v>
      </c>
      <c r="F29658" t="s">
        <v>121566</v>
      </c>
      <c r="G29658">
        <v>6.2899999999999997E-5</v>
      </c>
      <c r="H29658" t="s">
        <v>17279</v>
      </c>
      <c r="I29658" t="s">
        <v>141805</v>
      </c>
      <c r="J29658" s="2" t="s">
        <v>185952</v>
      </c>
      <c r="K29658" t="s">
        <v>213554</v>
      </c>
      <c r="L29658" t="s">
        <v>228704</v>
      </c>
      <c r="M29658" t="s">
        <v>228734</v>
      </c>
      <c r="N29658" t="s">
        <v>228843</v>
      </c>
      <c r="O29658" t="s">
        <v>229781</v>
      </c>
      <c r="P29658" t="s">
        <v>229781</v>
      </c>
      <c r="Q29658" t="s">
        <v>120377</v>
      </c>
      <c r="R29658" t="s">
        <v>213554</v>
      </c>
      <c r="S29658" t="s">
        <v>233772</v>
      </c>
    </row>
    <row r="29659" spans="1:19" x14ac:dyDescent="0.35">
      <c r="A29659" s="1">
        <v>37170</v>
      </c>
      <c r="B29659" t="s">
        <v>17280</v>
      </c>
      <c r="C29659" t="s">
        <v>74908</v>
      </c>
      <c r="D29659" t="s">
        <v>5</v>
      </c>
      <c r="F29659" t="s">
        <v>121719</v>
      </c>
      <c r="G29659">
        <v>3.4937370000000001E-6</v>
      </c>
      <c r="H29659" t="s">
        <v>17280</v>
      </c>
      <c r="I29659" t="s">
        <v>141806</v>
      </c>
      <c r="J29659" s="2" t="s">
        <v>185953</v>
      </c>
      <c r="K29659" t="s">
        <v>213554</v>
      </c>
      <c r="L29659" t="s">
        <v>228704</v>
      </c>
      <c r="M29659" t="s">
        <v>10</v>
      </c>
      <c r="N29659" t="s">
        <v>228917</v>
      </c>
      <c r="O29659" t="s">
        <v>229272</v>
      </c>
      <c r="P29659" t="s">
        <v>229272</v>
      </c>
      <c r="Q29659" t="s">
        <v>233111</v>
      </c>
      <c r="R29659" t="s">
        <v>213554</v>
      </c>
      <c r="S29659" t="s">
        <v>233772</v>
      </c>
    </row>
    <row r="29660" spans="1:19" x14ac:dyDescent="0.35">
      <c r="A29660" s="1">
        <v>37171</v>
      </c>
      <c r="B29660" t="s">
        <v>17281</v>
      </c>
      <c r="C29660" t="s">
        <v>74909</v>
      </c>
      <c r="D29660" t="s">
        <v>4</v>
      </c>
      <c r="F29660" t="s">
        <v>121163</v>
      </c>
      <c r="G29660">
        <v>4.0000000000000001E-8</v>
      </c>
      <c r="H29660" t="s">
        <v>17281</v>
      </c>
      <c r="I29660" t="s">
        <v>141807</v>
      </c>
      <c r="J29660" s="2" t="s">
        <v>185954</v>
      </c>
      <c r="K29660" t="s">
        <v>213554</v>
      </c>
      <c r="L29660" t="s">
        <v>228704</v>
      </c>
      <c r="M29660" t="s">
        <v>228736</v>
      </c>
      <c r="N29660" t="s">
        <v>228836</v>
      </c>
      <c r="O29660" t="s">
        <v>229179</v>
      </c>
      <c r="P29660" t="s">
        <v>229179</v>
      </c>
      <c r="Q29660" t="s">
        <v>120060</v>
      </c>
      <c r="R29660" t="s">
        <v>213554</v>
      </c>
      <c r="S29660" t="s">
        <v>233772</v>
      </c>
    </row>
    <row r="29661" spans="1:19" x14ac:dyDescent="0.35">
      <c r="A29661" s="1">
        <v>37172</v>
      </c>
      <c r="B29661" t="s">
        <v>17282</v>
      </c>
      <c r="C29661" t="s">
        <v>74910</v>
      </c>
      <c r="D29661" t="s">
        <v>5</v>
      </c>
      <c r="F29661" t="s">
        <v>120092</v>
      </c>
      <c r="G29661">
        <v>4.8613299999999995E-7</v>
      </c>
      <c r="H29661" t="s">
        <v>17282</v>
      </c>
      <c r="I29661" t="s">
        <v>141808</v>
      </c>
      <c r="J29661" s="2" t="s">
        <v>185955</v>
      </c>
      <c r="K29661" t="s">
        <v>213554</v>
      </c>
      <c r="L29661" t="s">
        <v>228704</v>
      </c>
      <c r="M29661" t="s">
        <v>228738</v>
      </c>
      <c r="N29661" t="s">
        <v>228880</v>
      </c>
      <c r="O29661" t="s">
        <v>229184</v>
      </c>
      <c r="P29661" t="s">
        <v>229184</v>
      </c>
      <c r="R29661" t="s">
        <v>213554</v>
      </c>
      <c r="S29661" t="s">
        <v>233772</v>
      </c>
    </row>
    <row r="29662" spans="1:19" x14ac:dyDescent="0.35">
      <c r="A29662" s="1">
        <v>37173</v>
      </c>
      <c r="B29662" t="s">
        <v>17283</v>
      </c>
      <c r="C29662" t="s">
        <v>74911</v>
      </c>
      <c r="D29662" t="s">
        <v>5</v>
      </c>
      <c r="F29662" t="s">
        <v>122189</v>
      </c>
      <c r="G29662">
        <v>5.8426900000000006E-7</v>
      </c>
      <c r="H29662" t="s">
        <v>17283</v>
      </c>
      <c r="I29662" t="s">
        <v>141809</v>
      </c>
      <c r="J29662" s="2" t="s">
        <v>185956</v>
      </c>
      <c r="K29662" t="s">
        <v>213554</v>
      </c>
      <c r="L29662" t="s">
        <v>228704</v>
      </c>
      <c r="M29662" t="s">
        <v>8</v>
      </c>
      <c r="N29662" t="s">
        <v>228832</v>
      </c>
      <c r="O29662" t="s">
        <v>229111</v>
      </c>
      <c r="P29662" t="s">
        <v>230079</v>
      </c>
      <c r="Q29662" t="s">
        <v>120377</v>
      </c>
      <c r="R29662" t="s">
        <v>213554</v>
      </c>
      <c r="S29662" t="s">
        <v>233772</v>
      </c>
    </row>
    <row r="29663" spans="1:19" x14ac:dyDescent="0.35">
      <c r="A29663" s="1">
        <v>37174</v>
      </c>
      <c r="B29663" t="s">
        <v>17284</v>
      </c>
      <c r="C29663" t="s">
        <v>74912</v>
      </c>
      <c r="D29663" t="s">
        <v>5</v>
      </c>
      <c r="E29663" t="s">
        <v>119955</v>
      </c>
      <c r="F29663" t="s">
        <v>121557</v>
      </c>
      <c r="G29663">
        <v>1.0000000000000001E-5</v>
      </c>
      <c r="H29663" t="s">
        <v>17284</v>
      </c>
      <c r="I29663" t="s">
        <v>141810</v>
      </c>
      <c r="J29663" s="2" t="s">
        <v>185957</v>
      </c>
      <c r="K29663" t="s">
        <v>213554</v>
      </c>
      <c r="L29663" t="s">
        <v>228704</v>
      </c>
      <c r="M29663" t="s">
        <v>9</v>
      </c>
      <c r="N29663" t="s">
        <v>228882</v>
      </c>
      <c r="O29663" t="s">
        <v>229185</v>
      </c>
      <c r="P29663" t="s">
        <v>229185</v>
      </c>
      <c r="R29663" t="s">
        <v>213554</v>
      </c>
      <c r="S29663" t="s">
        <v>233772</v>
      </c>
    </row>
    <row r="29664" spans="1:19" x14ac:dyDescent="0.35">
      <c r="A29664" s="1">
        <v>37175</v>
      </c>
      <c r="B29664" t="s">
        <v>17285</v>
      </c>
      <c r="C29664" t="s">
        <v>74913</v>
      </c>
      <c r="D29664" t="s">
        <v>5</v>
      </c>
      <c r="F29664" t="s">
        <v>122778</v>
      </c>
      <c r="G29664">
        <v>5.0000000000000004E-6</v>
      </c>
      <c r="H29664" t="s">
        <v>17285</v>
      </c>
      <c r="I29664" t="s">
        <v>141811</v>
      </c>
      <c r="J29664" s="2" t="s">
        <v>185958</v>
      </c>
      <c r="K29664" t="s">
        <v>213587</v>
      </c>
      <c r="L29664" t="s">
        <v>228707</v>
      </c>
      <c r="M29664" t="s">
        <v>9</v>
      </c>
      <c r="N29664" t="s">
        <v>228871</v>
      </c>
      <c r="O29664" t="s">
        <v>229168</v>
      </c>
      <c r="P29664" t="s">
        <v>229168</v>
      </c>
      <c r="Q29664" t="s">
        <v>121999</v>
      </c>
      <c r="R29664" t="s">
        <v>213554</v>
      </c>
      <c r="S29664" t="s">
        <v>233772</v>
      </c>
    </row>
    <row r="29665" spans="1:19" x14ac:dyDescent="0.35">
      <c r="A29665" s="1">
        <v>37176</v>
      </c>
      <c r="B29665" t="s">
        <v>17285</v>
      </c>
      <c r="C29665" t="s">
        <v>74914</v>
      </c>
      <c r="D29665" t="s">
        <v>5</v>
      </c>
      <c r="E29665" t="s">
        <v>119955</v>
      </c>
      <c r="F29665" t="s">
        <v>121322</v>
      </c>
      <c r="G29665">
        <v>9.9999999999999995E-7</v>
      </c>
      <c r="H29665" t="s">
        <v>17285</v>
      </c>
      <c r="I29665" t="s">
        <v>141811</v>
      </c>
      <c r="J29665" s="2" t="s">
        <v>185958</v>
      </c>
      <c r="K29665" t="s">
        <v>213587</v>
      </c>
      <c r="L29665" t="s">
        <v>228707</v>
      </c>
      <c r="M29665" t="s">
        <v>9</v>
      </c>
      <c r="N29665" t="s">
        <v>228871</v>
      </c>
      <c r="O29665" t="s">
        <v>229168</v>
      </c>
      <c r="P29665" t="s">
        <v>229168</v>
      </c>
      <c r="Q29665" t="s">
        <v>121999</v>
      </c>
      <c r="R29665" t="s">
        <v>213554</v>
      </c>
      <c r="S29665" t="s">
        <v>233772</v>
      </c>
    </row>
    <row r="29666" spans="1:19" x14ac:dyDescent="0.35">
      <c r="A29666" s="1">
        <v>37177</v>
      </c>
      <c r="B29666" t="s">
        <v>17285</v>
      </c>
      <c r="C29666" t="s">
        <v>74915</v>
      </c>
      <c r="D29666" t="s">
        <v>5</v>
      </c>
      <c r="E29666" t="s">
        <v>119954</v>
      </c>
      <c r="F29666" t="s">
        <v>120006</v>
      </c>
      <c r="G29666">
        <v>1.0000000000000001E-5</v>
      </c>
      <c r="H29666" t="s">
        <v>17285</v>
      </c>
      <c r="I29666" t="s">
        <v>141811</v>
      </c>
      <c r="J29666" s="2" t="s">
        <v>185958</v>
      </c>
      <c r="K29666" t="s">
        <v>213587</v>
      </c>
      <c r="L29666" t="s">
        <v>228707</v>
      </c>
      <c r="M29666" t="s">
        <v>9</v>
      </c>
      <c r="N29666" t="s">
        <v>228871</v>
      </c>
      <c r="O29666" t="s">
        <v>229168</v>
      </c>
      <c r="P29666" t="s">
        <v>229168</v>
      </c>
      <c r="Q29666" t="s">
        <v>121999</v>
      </c>
      <c r="R29666" t="s">
        <v>213554</v>
      </c>
      <c r="S29666" t="s">
        <v>233772</v>
      </c>
    </row>
    <row r="29667" spans="1:19" x14ac:dyDescent="0.35">
      <c r="A29667" s="1">
        <v>37178</v>
      </c>
      <c r="B29667" t="s">
        <v>17285</v>
      </c>
      <c r="C29667" t="s">
        <v>74916</v>
      </c>
      <c r="D29667" t="s">
        <v>3</v>
      </c>
      <c r="F29667" t="s">
        <v>121356</v>
      </c>
      <c r="G29667">
        <v>3.1E-4</v>
      </c>
      <c r="H29667" t="s">
        <v>17285</v>
      </c>
      <c r="I29667" t="s">
        <v>141811</v>
      </c>
      <c r="J29667" s="2" t="s">
        <v>185958</v>
      </c>
      <c r="K29667" t="s">
        <v>213587</v>
      </c>
      <c r="L29667" t="s">
        <v>228707</v>
      </c>
      <c r="M29667" t="s">
        <v>9</v>
      </c>
      <c r="N29667" t="s">
        <v>228871</v>
      </c>
      <c r="O29667" t="s">
        <v>229168</v>
      </c>
      <c r="P29667" t="s">
        <v>229168</v>
      </c>
      <c r="Q29667" t="s">
        <v>121999</v>
      </c>
      <c r="R29667" t="s">
        <v>213554</v>
      </c>
      <c r="S29667" t="s">
        <v>233772</v>
      </c>
    </row>
    <row r="29668" spans="1:19" x14ac:dyDescent="0.35">
      <c r="A29668" s="1">
        <v>37179</v>
      </c>
      <c r="B29668" t="s">
        <v>17286</v>
      </c>
      <c r="C29668" t="s">
        <v>74917</v>
      </c>
      <c r="D29668" t="s">
        <v>4</v>
      </c>
      <c r="F29668" t="s">
        <v>120158</v>
      </c>
      <c r="G29668">
        <v>1.9999999999999999E-6</v>
      </c>
      <c r="H29668" t="s">
        <v>17286</v>
      </c>
      <c r="I29668" t="s">
        <v>141812</v>
      </c>
      <c r="J29668" s="2" t="s">
        <v>185959</v>
      </c>
      <c r="K29668" t="s">
        <v>213554</v>
      </c>
      <c r="L29668" t="s">
        <v>228704</v>
      </c>
      <c r="M29668" t="s">
        <v>8</v>
      </c>
      <c r="N29668" t="s">
        <v>228855</v>
      </c>
      <c r="O29668" t="s">
        <v>229145</v>
      </c>
      <c r="P29668" t="s">
        <v>230095</v>
      </c>
      <c r="Q29668" t="s">
        <v>120056</v>
      </c>
      <c r="R29668" t="s">
        <v>213554</v>
      </c>
      <c r="S29668" t="s">
        <v>233772</v>
      </c>
    </row>
    <row r="29669" spans="1:19" x14ac:dyDescent="0.35">
      <c r="A29669" s="1">
        <v>37180</v>
      </c>
      <c r="B29669" t="s">
        <v>17286</v>
      </c>
      <c r="C29669" t="s">
        <v>74918</v>
      </c>
      <c r="D29669" t="s">
        <v>4</v>
      </c>
      <c r="F29669" t="s">
        <v>120027</v>
      </c>
      <c r="G29669">
        <v>9.9999999999999995E-7</v>
      </c>
      <c r="H29669" t="s">
        <v>17286</v>
      </c>
      <c r="I29669" t="s">
        <v>141812</v>
      </c>
      <c r="J29669" s="2" t="s">
        <v>185959</v>
      </c>
      <c r="K29669" t="s">
        <v>213554</v>
      </c>
      <c r="L29669" t="s">
        <v>228704</v>
      </c>
      <c r="M29669" t="s">
        <v>8</v>
      </c>
      <c r="N29669" t="s">
        <v>228855</v>
      </c>
      <c r="O29669" t="s">
        <v>229145</v>
      </c>
      <c r="P29669" t="s">
        <v>230095</v>
      </c>
      <c r="Q29669" t="s">
        <v>120056</v>
      </c>
      <c r="R29669" t="s">
        <v>213554</v>
      </c>
      <c r="S29669" t="s">
        <v>233772</v>
      </c>
    </row>
    <row r="29670" spans="1:19" x14ac:dyDescent="0.35">
      <c r="A29670" s="1">
        <v>37181</v>
      </c>
      <c r="B29670" t="s">
        <v>17287</v>
      </c>
      <c r="C29670" t="s">
        <v>74919</v>
      </c>
      <c r="D29670" t="s">
        <v>5</v>
      </c>
      <c r="F29670" t="s">
        <v>119973</v>
      </c>
      <c r="G29670">
        <v>1.99E-7</v>
      </c>
      <c r="H29670" t="s">
        <v>17287</v>
      </c>
      <c r="I29670" t="s">
        <v>141813</v>
      </c>
      <c r="J29670" s="2" t="s">
        <v>185960</v>
      </c>
      <c r="K29670" t="s">
        <v>213554</v>
      </c>
      <c r="L29670" t="s">
        <v>228705</v>
      </c>
      <c r="M29670" t="s">
        <v>10</v>
      </c>
      <c r="N29670" t="s">
        <v>228984</v>
      </c>
      <c r="O29670" t="s">
        <v>229466</v>
      </c>
      <c r="P29670" t="s">
        <v>229466</v>
      </c>
      <c r="Q29670" t="s">
        <v>120308</v>
      </c>
      <c r="R29670" t="s">
        <v>213554</v>
      </c>
      <c r="S29670" t="s">
        <v>233772</v>
      </c>
    </row>
    <row r="29671" spans="1:19" x14ac:dyDescent="0.35">
      <c r="A29671" s="1">
        <v>37182</v>
      </c>
      <c r="B29671" t="s">
        <v>17288</v>
      </c>
      <c r="C29671" t="s">
        <v>74920</v>
      </c>
      <c r="D29671" t="s">
        <v>4</v>
      </c>
      <c r="F29671" t="s">
        <v>120786</v>
      </c>
      <c r="G29671">
        <v>6.75E-7</v>
      </c>
      <c r="H29671" t="s">
        <v>17288</v>
      </c>
      <c r="I29671" t="s">
        <v>141814</v>
      </c>
      <c r="J29671" s="2" t="s">
        <v>185961</v>
      </c>
      <c r="K29671" t="s">
        <v>213569</v>
      </c>
      <c r="L29671" t="s">
        <v>228704</v>
      </c>
      <c r="M29671" t="s">
        <v>8</v>
      </c>
      <c r="N29671" t="s">
        <v>228864</v>
      </c>
      <c r="O29671" t="s">
        <v>229158</v>
      </c>
      <c r="P29671" t="s">
        <v>230165</v>
      </c>
      <c r="Q29671" t="s">
        <v>120052</v>
      </c>
      <c r="R29671" t="s">
        <v>213554</v>
      </c>
      <c r="S29671" t="s">
        <v>233772</v>
      </c>
    </row>
    <row r="29672" spans="1:19" x14ac:dyDescent="0.35">
      <c r="A29672" s="1">
        <v>37183</v>
      </c>
      <c r="B29672" t="s">
        <v>17289</v>
      </c>
      <c r="C29672" t="s">
        <v>74921</v>
      </c>
      <c r="D29672" t="s">
        <v>5</v>
      </c>
      <c r="F29672" t="s">
        <v>122519</v>
      </c>
      <c r="G29672">
        <v>4.5339000000000001E-7</v>
      </c>
      <c r="H29672" t="s">
        <v>17289</v>
      </c>
      <c r="I29672" t="s">
        <v>141815</v>
      </c>
      <c r="J29672" s="2" t="s">
        <v>185962</v>
      </c>
      <c r="K29672" t="s">
        <v>213554</v>
      </c>
      <c r="L29672" t="s">
        <v>228704</v>
      </c>
      <c r="M29672" t="s">
        <v>8</v>
      </c>
      <c r="N29672" t="s">
        <v>228828</v>
      </c>
      <c r="O29672" t="s">
        <v>229216</v>
      </c>
      <c r="P29672" t="s">
        <v>231751</v>
      </c>
      <c r="R29672" t="s">
        <v>213554</v>
      </c>
      <c r="S29672" t="s">
        <v>233772</v>
      </c>
    </row>
    <row r="29673" spans="1:19" x14ac:dyDescent="0.35">
      <c r="A29673" s="1">
        <v>37184</v>
      </c>
      <c r="B29673" t="s">
        <v>17290</v>
      </c>
      <c r="C29673" t="s">
        <v>74922</v>
      </c>
      <c r="D29673" t="s">
        <v>5</v>
      </c>
      <c r="F29673" t="s">
        <v>121421</v>
      </c>
      <c r="G29673">
        <v>1.5E-5</v>
      </c>
      <c r="H29673" t="s">
        <v>17290</v>
      </c>
      <c r="I29673" t="s">
        <v>141816</v>
      </c>
      <c r="J29673" s="2" t="s">
        <v>185963</v>
      </c>
      <c r="K29673" t="s">
        <v>213554</v>
      </c>
      <c r="L29673" t="s">
        <v>228706</v>
      </c>
      <c r="M29673" t="s">
        <v>8</v>
      </c>
      <c r="N29673" t="s">
        <v>228828</v>
      </c>
      <c r="O29673" t="s">
        <v>229113</v>
      </c>
      <c r="P29673" t="s">
        <v>230107</v>
      </c>
      <c r="R29673" t="s">
        <v>213554</v>
      </c>
      <c r="S29673" t="s">
        <v>233772</v>
      </c>
    </row>
    <row r="29674" spans="1:19" x14ac:dyDescent="0.35">
      <c r="A29674" s="1">
        <v>37185</v>
      </c>
      <c r="B29674" t="s">
        <v>17290</v>
      </c>
      <c r="C29674" t="s">
        <v>74923</v>
      </c>
      <c r="D29674" t="s">
        <v>5</v>
      </c>
      <c r="E29674" t="s">
        <v>119957</v>
      </c>
      <c r="F29674" t="s">
        <v>121885</v>
      </c>
      <c r="G29674">
        <v>1.1E-5</v>
      </c>
      <c r="H29674" t="s">
        <v>17290</v>
      </c>
      <c r="I29674" t="s">
        <v>141816</v>
      </c>
      <c r="J29674" s="2" t="s">
        <v>185963</v>
      </c>
      <c r="K29674" t="s">
        <v>213554</v>
      </c>
      <c r="L29674" t="s">
        <v>228706</v>
      </c>
      <c r="M29674" t="s">
        <v>8</v>
      </c>
      <c r="N29674" t="s">
        <v>228828</v>
      </c>
      <c r="O29674" t="s">
        <v>229113</v>
      </c>
      <c r="P29674" t="s">
        <v>230107</v>
      </c>
      <c r="R29674" t="s">
        <v>213554</v>
      </c>
      <c r="S29674" t="s">
        <v>233772</v>
      </c>
    </row>
    <row r="29675" spans="1:19" x14ac:dyDescent="0.35">
      <c r="A29675" s="1">
        <v>37186</v>
      </c>
      <c r="B29675" t="s">
        <v>17291</v>
      </c>
      <c r="C29675" t="s">
        <v>74924</v>
      </c>
      <c r="D29675" t="s">
        <v>4</v>
      </c>
      <c r="F29675" t="s">
        <v>120864</v>
      </c>
      <c r="G29675">
        <v>2.2500000000000001E-6</v>
      </c>
      <c r="H29675" t="s">
        <v>17291</v>
      </c>
      <c r="I29675" t="s">
        <v>141817</v>
      </c>
      <c r="J29675" s="2" t="s">
        <v>185964</v>
      </c>
      <c r="K29675" t="s">
        <v>213554</v>
      </c>
      <c r="L29675" t="s">
        <v>228704</v>
      </c>
      <c r="Q29675" t="s">
        <v>120060</v>
      </c>
      <c r="R29675" t="s">
        <v>213554</v>
      </c>
      <c r="S29675" t="s">
        <v>233772</v>
      </c>
    </row>
    <row r="29676" spans="1:19" x14ac:dyDescent="0.35">
      <c r="A29676" s="1">
        <v>37187</v>
      </c>
      <c r="B29676" t="s">
        <v>17292</v>
      </c>
      <c r="C29676" t="s">
        <v>74925</v>
      </c>
      <c r="D29676" t="s">
        <v>5</v>
      </c>
      <c r="E29676" t="s">
        <v>119956</v>
      </c>
      <c r="F29676" t="s">
        <v>119996</v>
      </c>
      <c r="G29676">
        <v>6.1999999999999999E-6</v>
      </c>
      <c r="H29676" t="s">
        <v>17292</v>
      </c>
      <c r="I29676" t="s">
        <v>141818</v>
      </c>
      <c r="J29676" s="2" t="s">
        <v>185965</v>
      </c>
      <c r="K29676" t="s">
        <v>213554</v>
      </c>
      <c r="L29676" t="s">
        <v>228704</v>
      </c>
      <c r="M29676" t="s">
        <v>15</v>
      </c>
      <c r="N29676" t="s">
        <v>228949</v>
      </c>
      <c r="O29676" t="s">
        <v>229252</v>
      </c>
      <c r="P29676" t="s">
        <v>231752</v>
      </c>
      <c r="Q29676" t="s">
        <v>121322</v>
      </c>
      <c r="R29676" t="s">
        <v>213554</v>
      </c>
      <c r="S29676" t="s">
        <v>233772</v>
      </c>
    </row>
    <row r="29677" spans="1:19" x14ac:dyDescent="0.35">
      <c r="A29677" s="1">
        <v>37188</v>
      </c>
      <c r="B29677" t="s">
        <v>17292</v>
      </c>
      <c r="C29677" t="s">
        <v>74926</v>
      </c>
      <c r="D29677" t="s">
        <v>5</v>
      </c>
      <c r="E29677" t="s">
        <v>119955</v>
      </c>
      <c r="F29677" t="s">
        <v>123751</v>
      </c>
      <c r="G29677">
        <v>2.3800000000000001E-6</v>
      </c>
      <c r="H29677" t="s">
        <v>17292</v>
      </c>
      <c r="I29677" t="s">
        <v>141818</v>
      </c>
      <c r="J29677" s="2" t="s">
        <v>185965</v>
      </c>
      <c r="K29677" t="s">
        <v>213554</v>
      </c>
      <c r="L29677" t="s">
        <v>228704</v>
      </c>
      <c r="M29677" t="s">
        <v>15</v>
      </c>
      <c r="N29677" t="s">
        <v>228949</v>
      </c>
      <c r="O29677" t="s">
        <v>229252</v>
      </c>
      <c r="P29677" t="s">
        <v>231752</v>
      </c>
      <c r="Q29677" t="s">
        <v>121322</v>
      </c>
      <c r="R29677" t="s">
        <v>213554</v>
      </c>
      <c r="S29677" t="s">
        <v>233772</v>
      </c>
    </row>
    <row r="29678" spans="1:19" x14ac:dyDescent="0.35">
      <c r="A29678" s="1">
        <v>37189</v>
      </c>
      <c r="B29678" t="s">
        <v>17293</v>
      </c>
      <c r="C29678" t="s">
        <v>74927</v>
      </c>
      <c r="D29678" t="s">
        <v>5</v>
      </c>
      <c r="E29678" t="s">
        <v>119959</v>
      </c>
      <c r="F29678" t="s">
        <v>123031</v>
      </c>
      <c r="G29678">
        <v>1.0000000000000001E-5</v>
      </c>
      <c r="H29678" t="s">
        <v>17293</v>
      </c>
      <c r="I29678" t="s">
        <v>141819</v>
      </c>
      <c r="J29678" s="2" t="s">
        <v>185966</v>
      </c>
      <c r="K29678" t="s">
        <v>213554</v>
      </c>
      <c r="L29678" t="s">
        <v>228706</v>
      </c>
      <c r="M29678" t="s">
        <v>8</v>
      </c>
      <c r="N29678" t="s">
        <v>228828</v>
      </c>
      <c r="O29678" t="s">
        <v>229113</v>
      </c>
      <c r="P29678" t="s">
        <v>230137</v>
      </c>
      <c r="Q29678" t="s">
        <v>121999</v>
      </c>
      <c r="R29678" t="s">
        <v>213554</v>
      </c>
      <c r="S29678" t="s">
        <v>233772</v>
      </c>
    </row>
    <row r="29679" spans="1:19" x14ac:dyDescent="0.35">
      <c r="A29679" s="1">
        <v>37190</v>
      </c>
      <c r="B29679" t="s">
        <v>17293</v>
      </c>
      <c r="C29679" t="s">
        <v>74928</v>
      </c>
      <c r="D29679" t="s">
        <v>5</v>
      </c>
      <c r="F29679" t="s">
        <v>123752</v>
      </c>
      <c r="G29679">
        <v>2.0999999999999999E-5</v>
      </c>
      <c r="H29679" t="s">
        <v>17293</v>
      </c>
      <c r="I29679" t="s">
        <v>141819</v>
      </c>
      <c r="J29679" s="2" t="s">
        <v>185966</v>
      </c>
      <c r="K29679" t="s">
        <v>213554</v>
      </c>
      <c r="L29679" t="s">
        <v>228706</v>
      </c>
      <c r="M29679" t="s">
        <v>8</v>
      </c>
      <c r="N29679" t="s">
        <v>228828</v>
      </c>
      <c r="O29679" t="s">
        <v>229113</v>
      </c>
      <c r="P29679" t="s">
        <v>230137</v>
      </c>
      <c r="Q29679" t="s">
        <v>121999</v>
      </c>
      <c r="R29679" t="s">
        <v>213554</v>
      </c>
      <c r="S29679" t="s">
        <v>233772</v>
      </c>
    </row>
    <row r="29680" spans="1:19" x14ac:dyDescent="0.35">
      <c r="A29680" s="1">
        <v>37191</v>
      </c>
      <c r="B29680" t="s">
        <v>17293</v>
      </c>
      <c r="C29680" t="s">
        <v>74929</v>
      </c>
      <c r="D29680" t="s">
        <v>5</v>
      </c>
      <c r="E29680" t="s">
        <v>119954</v>
      </c>
      <c r="F29680" t="s">
        <v>122071</v>
      </c>
      <c r="G29680">
        <v>1.7E-5</v>
      </c>
      <c r="H29680" t="s">
        <v>17293</v>
      </c>
      <c r="I29680" t="s">
        <v>141819</v>
      </c>
      <c r="J29680" s="2" t="s">
        <v>185966</v>
      </c>
      <c r="K29680" t="s">
        <v>213554</v>
      </c>
      <c r="L29680" t="s">
        <v>228706</v>
      </c>
      <c r="M29680" t="s">
        <v>8</v>
      </c>
      <c r="N29680" t="s">
        <v>228828</v>
      </c>
      <c r="O29680" t="s">
        <v>229113</v>
      </c>
      <c r="P29680" t="s">
        <v>230137</v>
      </c>
      <c r="Q29680" t="s">
        <v>121999</v>
      </c>
      <c r="R29680" t="s">
        <v>213554</v>
      </c>
      <c r="S29680" t="s">
        <v>233772</v>
      </c>
    </row>
    <row r="29681" spans="1:19" x14ac:dyDescent="0.35">
      <c r="A29681" s="1">
        <v>37192</v>
      </c>
      <c r="B29681" t="s">
        <v>17294</v>
      </c>
      <c r="C29681" t="s">
        <v>74930</v>
      </c>
      <c r="D29681" t="s">
        <v>5</v>
      </c>
      <c r="F29681" t="s">
        <v>122795</v>
      </c>
      <c r="G29681">
        <v>1.2999999999999999E-5</v>
      </c>
      <c r="H29681" t="s">
        <v>17294</v>
      </c>
      <c r="I29681" t="s">
        <v>141820</v>
      </c>
      <c r="J29681" s="2" t="s">
        <v>185967</v>
      </c>
      <c r="K29681" t="s">
        <v>213554</v>
      </c>
      <c r="L29681" t="s">
        <v>228704</v>
      </c>
      <c r="M29681" t="s">
        <v>15</v>
      </c>
      <c r="N29681" t="s">
        <v>228849</v>
      </c>
      <c r="O29681" t="s">
        <v>229134</v>
      </c>
      <c r="P29681" t="s">
        <v>229134</v>
      </c>
      <c r="Q29681" t="s">
        <v>124022</v>
      </c>
      <c r="R29681" t="s">
        <v>213554</v>
      </c>
      <c r="S29681" t="s">
        <v>233772</v>
      </c>
    </row>
    <row r="29682" spans="1:19" x14ac:dyDescent="0.35">
      <c r="A29682" s="1">
        <v>37193</v>
      </c>
      <c r="B29682" t="s">
        <v>17295</v>
      </c>
      <c r="C29682" t="s">
        <v>74931</v>
      </c>
      <c r="D29682" t="s">
        <v>5</v>
      </c>
      <c r="F29682" t="s">
        <v>123038</v>
      </c>
      <c r="G29682">
        <v>2.52E-6</v>
      </c>
      <c r="H29682" t="s">
        <v>17295</v>
      </c>
      <c r="I29682" t="s">
        <v>141821</v>
      </c>
      <c r="J29682" s="2" t="s">
        <v>185968</v>
      </c>
      <c r="K29682" t="s">
        <v>213554</v>
      </c>
      <c r="L29682" t="s">
        <v>228704</v>
      </c>
      <c r="M29682" t="s">
        <v>228720</v>
      </c>
      <c r="N29682" t="s">
        <v>228847</v>
      </c>
      <c r="O29682" t="s">
        <v>229167</v>
      </c>
      <c r="P29682" t="s">
        <v>229167</v>
      </c>
      <c r="R29682" t="s">
        <v>213554</v>
      </c>
      <c r="S29682" t="s">
        <v>233772</v>
      </c>
    </row>
    <row r="29683" spans="1:19" x14ac:dyDescent="0.35">
      <c r="A29683" s="1">
        <v>37194</v>
      </c>
      <c r="B29683" t="s">
        <v>17296</v>
      </c>
      <c r="C29683" t="s">
        <v>74932</v>
      </c>
      <c r="D29683" t="s">
        <v>4</v>
      </c>
      <c r="F29683" t="s">
        <v>122122</v>
      </c>
      <c r="G29683">
        <v>3.8099999999999998E-7</v>
      </c>
      <c r="H29683" t="s">
        <v>17296</v>
      </c>
      <c r="I29683" t="s">
        <v>141822</v>
      </c>
      <c r="J29683" s="2" t="s">
        <v>185969</v>
      </c>
      <c r="K29683" t="s">
        <v>213554</v>
      </c>
      <c r="L29683" t="s">
        <v>228704</v>
      </c>
      <c r="R29683" t="s">
        <v>213554</v>
      </c>
      <c r="S29683" t="s">
        <v>233772</v>
      </c>
    </row>
    <row r="29684" spans="1:19" x14ac:dyDescent="0.35">
      <c r="A29684" s="1">
        <v>37195</v>
      </c>
      <c r="B29684" t="s">
        <v>17297</v>
      </c>
      <c r="C29684" t="s">
        <v>74933</v>
      </c>
      <c r="D29684" t="s">
        <v>5</v>
      </c>
      <c r="E29684" t="s">
        <v>119955</v>
      </c>
      <c r="F29684" t="s">
        <v>120924</v>
      </c>
      <c r="G29684">
        <v>4.7800000000000003E-5</v>
      </c>
      <c r="H29684" t="s">
        <v>17297</v>
      </c>
      <c r="I29684" t="s">
        <v>141823</v>
      </c>
      <c r="J29684" s="2" t="s">
        <v>185970</v>
      </c>
      <c r="K29684" t="s">
        <v>213554</v>
      </c>
      <c r="L29684" t="s">
        <v>228704</v>
      </c>
      <c r="M29684" t="s">
        <v>8</v>
      </c>
      <c r="N29684" t="s">
        <v>228832</v>
      </c>
      <c r="O29684" t="s">
        <v>229111</v>
      </c>
      <c r="P29684" t="s">
        <v>230079</v>
      </c>
      <c r="Q29684" t="s">
        <v>120464</v>
      </c>
      <c r="R29684" t="s">
        <v>213554</v>
      </c>
      <c r="S29684" t="s">
        <v>233772</v>
      </c>
    </row>
    <row r="29685" spans="1:19" x14ac:dyDescent="0.35">
      <c r="A29685" s="1">
        <v>37197</v>
      </c>
      <c r="B29685" t="s">
        <v>17297</v>
      </c>
      <c r="C29685" t="s">
        <v>74934</v>
      </c>
      <c r="D29685" t="s">
        <v>4</v>
      </c>
      <c r="F29685" t="s">
        <v>121337</v>
      </c>
      <c r="G29685">
        <v>1.0000000000000001E-5</v>
      </c>
      <c r="H29685" t="s">
        <v>17297</v>
      </c>
      <c r="I29685" t="s">
        <v>141823</v>
      </c>
      <c r="J29685" s="2" t="s">
        <v>185970</v>
      </c>
      <c r="K29685" t="s">
        <v>213554</v>
      </c>
      <c r="L29685" t="s">
        <v>228704</v>
      </c>
      <c r="M29685" t="s">
        <v>8</v>
      </c>
      <c r="N29685" t="s">
        <v>228832</v>
      </c>
      <c r="O29685" t="s">
        <v>229111</v>
      </c>
      <c r="P29685" t="s">
        <v>230079</v>
      </c>
      <c r="Q29685" t="s">
        <v>120464</v>
      </c>
      <c r="R29685" t="s">
        <v>213554</v>
      </c>
      <c r="S29685" t="s">
        <v>233772</v>
      </c>
    </row>
    <row r="29686" spans="1:19" x14ac:dyDescent="0.35">
      <c r="A29686" s="1">
        <v>37199</v>
      </c>
      <c r="B29686" t="s">
        <v>17298</v>
      </c>
      <c r="C29686" t="s">
        <v>74935</v>
      </c>
      <c r="D29686" t="s">
        <v>5</v>
      </c>
      <c r="F29686" t="s">
        <v>123753</v>
      </c>
      <c r="G29686">
        <v>1.2307200000000001E-7</v>
      </c>
      <c r="H29686" t="s">
        <v>17298</v>
      </c>
      <c r="I29686" t="s">
        <v>141824</v>
      </c>
      <c r="J29686" s="2" t="s">
        <v>185971</v>
      </c>
      <c r="K29686" t="s">
        <v>213554</v>
      </c>
      <c r="L29686" t="s">
        <v>228704</v>
      </c>
      <c r="M29686" t="s">
        <v>10</v>
      </c>
      <c r="N29686" t="s">
        <v>228930</v>
      </c>
      <c r="O29686" t="s">
        <v>229317</v>
      </c>
      <c r="P29686" t="s">
        <v>229317</v>
      </c>
      <c r="Q29686" t="s">
        <v>120970</v>
      </c>
      <c r="R29686" t="s">
        <v>213554</v>
      </c>
      <c r="S29686" t="s">
        <v>233772</v>
      </c>
    </row>
    <row r="29687" spans="1:19" x14ac:dyDescent="0.35">
      <c r="A29687" s="1">
        <v>37200</v>
      </c>
      <c r="B29687" t="s">
        <v>17298</v>
      </c>
      <c r="C29687" t="s">
        <v>74936</v>
      </c>
      <c r="D29687" t="s">
        <v>5</v>
      </c>
      <c r="F29687" t="s">
        <v>120205</v>
      </c>
      <c r="G29687">
        <v>7.6234620000000002E-6</v>
      </c>
      <c r="H29687" t="s">
        <v>17298</v>
      </c>
      <c r="I29687" t="s">
        <v>141824</v>
      </c>
      <c r="J29687" s="2" t="s">
        <v>185971</v>
      </c>
      <c r="K29687" t="s">
        <v>213554</v>
      </c>
      <c r="L29687" t="s">
        <v>228704</v>
      </c>
      <c r="M29687" t="s">
        <v>10</v>
      </c>
      <c r="N29687" t="s">
        <v>228930</v>
      </c>
      <c r="O29687" t="s">
        <v>229317</v>
      </c>
      <c r="P29687" t="s">
        <v>229317</v>
      </c>
      <c r="Q29687" t="s">
        <v>120970</v>
      </c>
      <c r="R29687" t="s">
        <v>213554</v>
      </c>
      <c r="S29687" t="s">
        <v>233772</v>
      </c>
    </row>
    <row r="29688" spans="1:19" x14ac:dyDescent="0.35">
      <c r="A29688" s="1">
        <v>37201</v>
      </c>
      <c r="B29688" t="s">
        <v>17298</v>
      </c>
      <c r="C29688" t="s">
        <v>74937</v>
      </c>
      <c r="D29688" t="s">
        <v>5</v>
      </c>
      <c r="F29688" t="s">
        <v>122480</v>
      </c>
      <c r="G29688">
        <v>3.3048149999999999E-6</v>
      </c>
      <c r="H29688" t="s">
        <v>17298</v>
      </c>
      <c r="I29688" t="s">
        <v>141824</v>
      </c>
      <c r="J29688" s="2" t="s">
        <v>185971</v>
      </c>
      <c r="K29688" t="s">
        <v>213554</v>
      </c>
      <c r="L29688" t="s">
        <v>228704</v>
      </c>
      <c r="M29688" t="s">
        <v>10</v>
      </c>
      <c r="N29688" t="s">
        <v>228930</v>
      </c>
      <c r="O29688" t="s">
        <v>229317</v>
      </c>
      <c r="P29688" t="s">
        <v>229317</v>
      </c>
      <c r="Q29688" t="s">
        <v>120970</v>
      </c>
      <c r="R29688" t="s">
        <v>213554</v>
      </c>
      <c r="S29688" t="s">
        <v>233772</v>
      </c>
    </row>
    <row r="29689" spans="1:19" x14ac:dyDescent="0.35">
      <c r="A29689" s="1">
        <v>37204</v>
      </c>
      <c r="B29689" t="s">
        <v>17299</v>
      </c>
      <c r="C29689" t="s">
        <v>74938</v>
      </c>
      <c r="D29689" t="s">
        <v>4</v>
      </c>
      <c r="F29689" t="s">
        <v>120510</v>
      </c>
      <c r="G29689">
        <v>5.46075E-7</v>
      </c>
      <c r="H29689" t="s">
        <v>17299</v>
      </c>
      <c r="I29689" t="s">
        <v>141825</v>
      </c>
      <c r="J29689" s="2" t="s">
        <v>185972</v>
      </c>
      <c r="K29689" t="s">
        <v>213554</v>
      </c>
      <c r="L29689" t="s">
        <v>228704</v>
      </c>
      <c r="M29689" t="s">
        <v>228734</v>
      </c>
      <c r="N29689" t="s">
        <v>228837</v>
      </c>
      <c r="O29689" t="s">
        <v>229175</v>
      </c>
      <c r="P29689" t="s">
        <v>229175</v>
      </c>
      <c r="Q29689" t="s">
        <v>120663</v>
      </c>
      <c r="R29689" t="s">
        <v>213554</v>
      </c>
      <c r="S29689" t="s">
        <v>233772</v>
      </c>
    </row>
    <row r="29690" spans="1:19" x14ac:dyDescent="0.35">
      <c r="A29690" s="1">
        <v>37205</v>
      </c>
      <c r="B29690" t="s">
        <v>17299</v>
      </c>
      <c r="C29690" t="s">
        <v>74939</v>
      </c>
      <c r="D29690" t="s">
        <v>4</v>
      </c>
      <c r="F29690" t="s">
        <v>120283</v>
      </c>
      <c r="G29690">
        <v>2.9272300000000002E-7</v>
      </c>
      <c r="H29690" t="s">
        <v>17299</v>
      </c>
      <c r="I29690" t="s">
        <v>141825</v>
      </c>
      <c r="J29690" s="2" t="s">
        <v>185972</v>
      </c>
      <c r="K29690" t="s">
        <v>213554</v>
      </c>
      <c r="L29690" t="s">
        <v>228704</v>
      </c>
      <c r="M29690" t="s">
        <v>228734</v>
      </c>
      <c r="N29690" t="s">
        <v>228837</v>
      </c>
      <c r="O29690" t="s">
        <v>229175</v>
      </c>
      <c r="P29690" t="s">
        <v>229175</v>
      </c>
      <c r="Q29690" t="s">
        <v>120663</v>
      </c>
      <c r="R29690" t="s">
        <v>213554</v>
      </c>
      <c r="S29690" t="s">
        <v>233772</v>
      </c>
    </row>
    <row r="29691" spans="1:19" x14ac:dyDescent="0.35">
      <c r="A29691" s="1">
        <v>37207</v>
      </c>
      <c r="B29691" t="s">
        <v>17300</v>
      </c>
      <c r="C29691" t="s">
        <v>74940</v>
      </c>
      <c r="D29691" t="s">
        <v>5</v>
      </c>
      <c r="F29691" t="s">
        <v>119984</v>
      </c>
      <c r="G29691">
        <v>8.5000000000000001E-7</v>
      </c>
      <c r="H29691" t="s">
        <v>17300</v>
      </c>
      <c r="I29691" t="s">
        <v>141826</v>
      </c>
      <c r="J29691" s="2" t="s">
        <v>185973</v>
      </c>
      <c r="K29691" t="s">
        <v>213554</v>
      </c>
      <c r="L29691" t="s">
        <v>228704</v>
      </c>
      <c r="M29691" t="s">
        <v>8</v>
      </c>
      <c r="N29691" t="s">
        <v>228898</v>
      </c>
      <c r="O29691" t="s">
        <v>229218</v>
      </c>
      <c r="P29691" t="s">
        <v>231753</v>
      </c>
      <c r="Q29691" t="s">
        <v>121322</v>
      </c>
      <c r="R29691" t="s">
        <v>213554</v>
      </c>
      <c r="S29691" t="s">
        <v>233772</v>
      </c>
    </row>
    <row r="29692" spans="1:19" x14ac:dyDescent="0.35">
      <c r="A29692" s="1">
        <v>37209</v>
      </c>
      <c r="B29692" t="s">
        <v>17301</v>
      </c>
      <c r="C29692" t="s">
        <v>74941</v>
      </c>
      <c r="D29692" t="s">
        <v>5</v>
      </c>
      <c r="F29692" t="s">
        <v>121774</v>
      </c>
      <c r="G29692">
        <v>7.8600000000000008E-7</v>
      </c>
      <c r="H29692" t="s">
        <v>17301</v>
      </c>
      <c r="I29692" t="s">
        <v>141827</v>
      </c>
      <c r="J29692" s="2" t="s">
        <v>185974</v>
      </c>
      <c r="K29692" t="s">
        <v>213554</v>
      </c>
      <c r="L29692" t="s">
        <v>228705</v>
      </c>
      <c r="M29692" t="s">
        <v>228756</v>
      </c>
      <c r="N29692" t="s">
        <v>229043</v>
      </c>
      <c r="O29692" t="s">
        <v>229304</v>
      </c>
      <c r="P29692" t="s">
        <v>231754</v>
      </c>
      <c r="R29692" t="s">
        <v>213554</v>
      </c>
      <c r="S29692" t="s">
        <v>233772</v>
      </c>
    </row>
    <row r="29693" spans="1:19" x14ac:dyDescent="0.35">
      <c r="A29693" s="1">
        <v>37210</v>
      </c>
      <c r="B29693" t="s">
        <v>17302</v>
      </c>
      <c r="C29693" t="s">
        <v>74942</v>
      </c>
      <c r="D29693" t="s">
        <v>5</v>
      </c>
      <c r="E29693" t="s">
        <v>119954</v>
      </c>
      <c r="F29693" t="s">
        <v>122833</v>
      </c>
      <c r="G29693">
        <v>2.5000000000000002E-6</v>
      </c>
      <c r="H29693" t="s">
        <v>17302</v>
      </c>
      <c r="I29693" t="s">
        <v>141828</v>
      </c>
      <c r="J29693" s="2" t="s">
        <v>185975</v>
      </c>
      <c r="K29693" t="s">
        <v>213554</v>
      </c>
      <c r="L29693" t="s">
        <v>228705</v>
      </c>
      <c r="M29693" t="s">
        <v>12</v>
      </c>
      <c r="N29693" t="s">
        <v>228878</v>
      </c>
      <c r="O29693" t="s">
        <v>229181</v>
      </c>
      <c r="P29693" t="s">
        <v>229181</v>
      </c>
      <c r="Q29693" t="s">
        <v>121000</v>
      </c>
      <c r="R29693" t="s">
        <v>213554</v>
      </c>
      <c r="S29693" t="s">
        <v>233772</v>
      </c>
    </row>
    <row r="29694" spans="1:19" x14ac:dyDescent="0.35">
      <c r="A29694" s="1">
        <v>37212</v>
      </c>
      <c r="B29694" t="s">
        <v>17303</v>
      </c>
      <c r="C29694" t="s">
        <v>74943</v>
      </c>
      <c r="D29694" t="s">
        <v>5</v>
      </c>
      <c r="F29694" t="s">
        <v>120230</v>
      </c>
      <c r="G29694">
        <v>1.7999999999999999E-6</v>
      </c>
      <c r="H29694" t="s">
        <v>17303</v>
      </c>
      <c r="I29694" t="s">
        <v>141829</v>
      </c>
      <c r="J29694" s="2" t="s">
        <v>185976</v>
      </c>
      <c r="K29694" t="s">
        <v>213554</v>
      </c>
      <c r="L29694" t="s">
        <v>228704</v>
      </c>
      <c r="M29694" t="s">
        <v>8</v>
      </c>
      <c r="N29694" t="s">
        <v>228840</v>
      </c>
      <c r="O29694" t="s">
        <v>229122</v>
      </c>
      <c r="P29694" t="s">
        <v>229122</v>
      </c>
      <c r="Q29694" t="s">
        <v>120008</v>
      </c>
      <c r="R29694" t="s">
        <v>213554</v>
      </c>
      <c r="S29694" t="s">
        <v>233772</v>
      </c>
    </row>
    <row r="29695" spans="1:19" x14ac:dyDescent="0.35">
      <c r="A29695" s="1">
        <v>37213</v>
      </c>
      <c r="B29695" t="s">
        <v>17304</v>
      </c>
      <c r="C29695" t="s">
        <v>74944</v>
      </c>
      <c r="D29695" t="s">
        <v>5</v>
      </c>
      <c r="E29695" t="s">
        <v>119954</v>
      </c>
      <c r="F29695" t="s">
        <v>121861</v>
      </c>
      <c r="G29695">
        <v>1.5799999999999999E-6</v>
      </c>
      <c r="H29695" t="s">
        <v>17304</v>
      </c>
      <c r="I29695" t="s">
        <v>141830</v>
      </c>
      <c r="J29695" s="2" t="s">
        <v>185977</v>
      </c>
      <c r="K29695" t="s">
        <v>213554</v>
      </c>
      <c r="L29695" t="s">
        <v>228704</v>
      </c>
      <c r="M29695" t="s">
        <v>228717</v>
      </c>
      <c r="N29695" t="s">
        <v>228845</v>
      </c>
      <c r="O29695" t="s">
        <v>229130</v>
      </c>
      <c r="P29695" t="s">
        <v>229130</v>
      </c>
      <c r="Q29695" t="s">
        <v>121230</v>
      </c>
      <c r="R29695" t="s">
        <v>213554</v>
      </c>
      <c r="S29695" t="s">
        <v>233772</v>
      </c>
    </row>
    <row r="29696" spans="1:19" x14ac:dyDescent="0.35">
      <c r="A29696" s="1">
        <v>37215</v>
      </c>
      <c r="B29696" t="s">
        <v>17305</v>
      </c>
      <c r="C29696" t="s">
        <v>74945</v>
      </c>
      <c r="D29696" t="s">
        <v>5</v>
      </c>
      <c r="E29696" t="s">
        <v>119955</v>
      </c>
      <c r="F29696" t="s">
        <v>121454</v>
      </c>
      <c r="G29696">
        <v>5.4600000000000002E-6</v>
      </c>
      <c r="H29696" t="s">
        <v>17305</v>
      </c>
      <c r="I29696" t="s">
        <v>141831</v>
      </c>
      <c r="J29696" s="2" t="s">
        <v>185978</v>
      </c>
      <c r="K29696" t="s">
        <v>213554</v>
      </c>
      <c r="L29696" t="s">
        <v>228704</v>
      </c>
      <c r="M29696" t="s">
        <v>228719</v>
      </c>
      <c r="N29696" t="s">
        <v>228860</v>
      </c>
      <c r="O29696" t="s">
        <v>229530</v>
      </c>
      <c r="P29696" t="s">
        <v>231755</v>
      </c>
      <c r="Q29696" t="s">
        <v>120308</v>
      </c>
      <c r="R29696" t="s">
        <v>213554</v>
      </c>
      <c r="S29696" t="s">
        <v>233772</v>
      </c>
    </row>
    <row r="29697" spans="1:19" x14ac:dyDescent="0.35">
      <c r="A29697" s="1">
        <v>37216</v>
      </c>
      <c r="B29697" t="s">
        <v>17306</v>
      </c>
      <c r="C29697" t="s">
        <v>74946</v>
      </c>
      <c r="D29697" t="s">
        <v>4</v>
      </c>
      <c r="F29697" t="s">
        <v>120711</v>
      </c>
      <c r="G29697">
        <v>2.9999999999999999E-7</v>
      </c>
      <c r="H29697" t="s">
        <v>17306</v>
      </c>
      <c r="I29697" t="s">
        <v>141832</v>
      </c>
      <c r="J29697" s="2" t="s">
        <v>185979</v>
      </c>
      <c r="K29697" t="s">
        <v>213554</v>
      </c>
      <c r="L29697" t="s">
        <v>228704</v>
      </c>
      <c r="M29697" t="s">
        <v>8</v>
      </c>
      <c r="N29697" t="s">
        <v>228910</v>
      </c>
      <c r="O29697" t="s">
        <v>229114</v>
      </c>
      <c r="P29697" t="s">
        <v>230292</v>
      </c>
      <c r="Q29697" t="s">
        <v>120216</v>
      </c>
      <c r="R29697" t="s">
        <v>213554</v>
      </c>
      <c r="S29697" t="s">
        <v>233772</v>
      </c>
    </row>
    <row r="29698" spans="1:19" x14ac:dyDescent="0.35">
      <c r="A29698" s="1">
        <v>37217</v>
      </c>
      <c r="B29698" t="s">
        <v>17307</v>
      </c>
      <c r="C29698" t="s">
        <v>74947</v>
      </c>
      <c r="D29698" t="s">
        <v>4</v>
      </c>
      <c r="F29698" t="s">
        <v>121185</v>
      </c>
      <c r="G29698">
        <v>4.9999999999999998E-7</v>
      </c>
      <c r="H29698" t="s">
        <v>17307</v>
      </c>
      <c r="I29698" t="s">
        <v>141833</v>
      </c>
      <c r="J29698" s="2" t="s">
        <v>185980</v>
      </c>
      <c r="K29698" t="s">
        <v>213554</v>
      </c>
      <c r="L29698" t="s">
        <v>228706</v>
      </c>
      <c r="M29698" t="s">
        <v>8</v>
      </c>
      <c r="N29698" t="s">
        <v>228832</v>
      </c>
      <c r="O29698" t="s">
        <v>229111</v>
      </c>
      <c r="P29698" t="s">
        <v>230079</v>
      </c>
      <c r="Q29698" t="s">
        <v>120239</v>
      </c>
      <c r="R29698" t="s">
        <v>213554</v>
      </c>
      <c r="S29698" t="s">
        <v>233772</v>
      </c>
    </row>
    <row r="29699" spans="1:19" x14ac:dyDescent="0.35">
      <c r="A29699" s="1">
        <v>37218</v>
      </c>
      <c r="B29699" t="s">
        <v>17308</v>
      </c>
      <c r="C29699" t="s">
        <v>74948</v>
      </c>
      <c r="D29699" t="s">
        <v>5</v>
      </c>
      <c r="F29699" t="s">
        <v>120426</v>
      </c>
      <c r="G29699">
        <v>1.88293E-7</v>
      </c>
      <c r="H29699" t="s">
        <v>17308</v>
      </c>
      <c r="I29699" t="s">
        <v>141834</v>
      </c>
      <c r="J29699" s="2" t="s">
        <v>185981</v>
      </c>
      <c r="K29699" t="s">
        <v>213554</v>
      </c>
      <c r="L29699" t="s">
        <v>228704</v>
      </c>
      <c r="M29699" t="s">
        <v>8</v>
      </c>
      <c r="N29699" t="s">
        <v>228911</v>
      </c>
      <c r="O29699" t="s">
        <v>229575</v>
      </c>
      <c r="P29699" t="s">
        <v>231756</v>
      </c>
      <c r="Q29699" t="s">
        <v>124552</v>
      </c>
      <c r="R29699" t="s">
        <v>213554</v>
      </c>
      <c r="S29699" t="s">
        <v>233772</v>
      </c>
    </row>
    <row r="29700" spans="1:19" x14ac:dyDescent="0.35">
      <c r="A29700" s="1">
        <v>37219</v>
      </c>
      <c r="B29700" t="s">
        <v>17308</v>
      </c>
      <c r="C29700" t="s">
        <v>74949</v>
      </c>
      <c r="D29700" t="s">
        <v>5</v>
      </c>
      <c r="F29700" t="s">
        <v>120913</v>
      </c>
      <c r="G29700">
        <v>4.5503999999999998E-7</v>
      </c>
      <c r="H29700" t="s">
        <v>17308</v>
      </c>
      <c r="I29700" t="s">
        <v>141834</v>
      </c>
      <c r="J29700" s="2" t="s">
        <v>185981</v>
      </c>
      <c r="K29700" t="s">
        <v>213554</v>
      </c>
      <c r="L29700" t="s">
        <v>228704</v>
      </c>
      <c r="M29700" t="s">
        <v>8</v>
      </c>
      <c r="N29700" t="s">
        <v>228911</v>
      </c>
      <c r="O29700" t="s">
        <v>229575</v>
      </c>
      <c r="P29700" t="s">
        <v>231756</v>
      </c>
      <c r="Q29700" t="s">
        <v>124552</v>
      </c>
      <c r="R29700" t="s">
        <v>213554</v>
      </c>
      <c r="S29700" t="s">
        <v>233772</v>
      </c>
    </row>
    <row r="29701" spans="1:19" x14ac:dyDescent="0.35">
      <c r="A29701" s="1">
        <v>37220</v>
      </c>
      <c r="B29701" t="s">
        <v>17308</v>
      </c>
      <c r="C29701" t="s">
        <v>74950</v>
      </c>
      <c r="D29701" t="s">
        <v>5</v>
      </c>
      <c r="F29701" t="s">
        <v>120351</v>
      </c>
      <c r="G29701">
        <v>2.0193100000000001E-7</v>
      </c>
      <c r="H29701" t="s">
        <v>17308</v>
      </c>
      <c r="I29701" t="s">
        <v>141834</v>
      </c>
      <c r="J29701" s="2" t="s">
        <v>185981</v>
      </c>
      <c r="K29701" t="s">
        <v>213554</v>
      </c>
      <c r="L29701" t="s">
        <v>228704</v>
      </c>
      <c r="M29701" t="s">
        <v>8</v>
      </c>
      <c r="N29701" t="s">
        <v>228911</v>
      </c>
      <c r="O29701" t="s">
        <v>229575</v>
      </c>
      <c r="P29701" t="s">
        <v>231756</v>
      </c>
      <c r="Q29701" t="s">
        <v>124552</v>
      </c>
      <c r="R29701" t="s">
        <v>213554</v>
      </c>
      <c r="S29701" t="s">
        <v>233772</v>
      </c>
    </row>
    <row r="29702" spans="1:19" x14ac:dyDescent="0.35">
      <c r="A29702" s="1">
        <v>37221</v>
      </c>
      <c r="B29702" t="s">
        <v>17308</v>
      </c>
      <c r="C29702" t="s">
        <v>74951</v>
      </c>
      <c r="D29702" t="s">
        <v>5</v>
      </c>
      <c r="F29702" t="s">
        <v>121522</v>
      </c>
      <c r="G29702">
        <v>6.5810699999999998E-7</v>
      </c>
      <c r="H29702" t="s">
        <v>17308</v>
      </c>
      <c r="I29702" t="s">
        <v>141834</v>
      </c>
      <c r="J29702" s="2" t="s">
        <v>185981</v>
      </c>
      <c r="K29702" t="s">
        <v>213554</v>
      </c>
      <c r="L29702" t="s">
        <v>228704</v>
      </c>
      <c r="M29702" t="s">
        <v>8</v>
      </c>
      <c r="N29702" t="s">
        <v>228911</v>
      </c>
      <c r="O29702" t="s">
        <v>229575</v>
      </c>
      <c r="P29702" t="s">
        <v>231756</v>
      </c>
      <c r="Q29702" t="s">
        <v>124552</v>
      </c>
      <c r="R29702" t="s">
        <v>213554</v>
      </c>
      <c r="S29702" t="s">
        <v>233772</v>
      </c>
    </row>
    <row r="29703" spans="1:19" x14ac:dyDescent="0.35">
      <c r="A29703" s="1">
        <v>37222</v>
      </c>
      <c r="B29703" t="s">
        <v>17309</v>
      </c>
      <c r="C29703" t="s">
        <v>74952</v>
      </c>
      <c r="D29703" t="s">
        <v>5</v>
      </c>
      <c r="E29703" t="s">
        <v>119955</v>
      </c>
      <c r="F29703" t="s">
        <v>120970</v>
      </c>
      <c r="G29703">
        <v>1.7999999999999999E-6</v>
      </c>
      <c r="H29703" t="s">
        <v>17309</v>
      </c>
      <c r="I29703" t="s">
        <v>141835</v>
      </c>
      <c r="J29703" s="2" t="s">
        <v>185982</v>
      </c>
      <c r="K29703" t="s">
        <v>213554</v>
      </c>
      <c r="L29703" t="s">
        <v>228704</v>
      </c>
      <c r="M29703" t="s">
        <v>9</v>
      </c>
      <c r="N29703" t="s">
        <v>228871</v>
      </c>
      <c r="O29703" t="s">
        <v>229168</v>
      </c>
      <c r="P29703" t="s">
        <v>229168</v>
      </c>
      <c r="R29703" t="s">
        <v>213554</v>
      </c>
      <c r="S29703" t="s">
        <v>233772</v>
      </c>
    </row>
    <row r="29704" spans="1:19" x14ac:dyDescent="0.35">
      <c r="A29704" s="1">
        <v>37223</v>
      </c>
      <c r="B29704" t="s">
        <v>17310</v>
      </c>
      <c r="C29704" t="s">
        <v>74953</v>
      </c>
      <c r="D29704" t="s">
        <v>5</v>
      </c>
      <c r="F29704" t="s">
        <v>120263</v>
      </c>
      <c r="G29704">
        <v>5.0000000000000002E-5</v>
      </c>
      <c r="H29704" t="s">
        <v>17310</v>
      </c>
      <c r="I29704" t="s">
        <v>141836</v>
      </c>
      <c r="J29704" s="2" t="s">
        <v>185983</v>
      </c>
      <c r="K29704" t="s">
        <v>213554</v>
      </c>
      <c r="L29704" t="s">
        <v>228707</v>
      </c>
      <c r="M29704" t="s">
        <v>228725</v>
      </c>
      <c r="O29704" t="s">
        <v>229148</v>
      </c>
      <c r="P29704" t="s">
        <v>229148</v>
      </c>
      <c r="Q29704" t="s">
        <v>121535</v>
      </c>
      <c r="R29704" t="s">
        <v>213554</v>
      </c>
      <c r="S29704" t="s">
        <v>233772</v>
      </c>
    </row>
    <row r="29705" spans="1:19" x14ac:dyDescent="0.35">
      <c r="A29705" s="1">
        <v>37224</v>
      </c>
      <c r="B29705" t="s">
        <v>17311</v>
      </c>
      <c r="C29705" t="s">
        <v>74954</v>
      </c>
      <c r="D29705" t="s">
        <v>5</v>
      </c>
      <c r="E29705" t="s">
        <v>119955</v>
      </c>
      <c r="F29705" t="s">
        <v>120923</v>
      </c>
      <c r="G29705">
        <v>1.8600000000000001E-5</v>
      </c>
      <c r="H29705" t="s">
        <v>17311</v>
      </c>
      <c r="I29705" t="s">
        <v>141837</v>
      </c>
      <c r="J29705" s="2" t="s">
        <v>185984</v>
      </c>
      <c r="K29705" t="s">
        <v>213554</v>
      </c>
      <c r="L29705" t="s">
        <v>228704</v>
      </c>
      <c r="M29705" t="s">
        <v>9</v>
      </c>
      <c r="N29705" t="s">
        <v>228882</v>
      </c>
      <c r="O29705" t="s">
        <v>229185</v>
      </c>
      <c r="P29705" t="s">
        <v>229185</v>
      </c>
      <c r="Q29705" t="s">
        <v>120823</v>
      </c>
      <c r="R29705" t="s">
        <v>213554</v>
      </c>
      <c r="S29705" t="s">
        <v>233772</v>
      </c>
    </row>
    <row r="29706" spans="1:19" x14ac:dyDescent="0.35">
      <c r="A29706" s="1">
        <v>37225</v>
      </c>
      <c r="B29706" t="s">
        <v>17312</v>
      </c>
      <c r="C29706" t="s">
        <v>74955</v>
      </c>
      <c r="D29706" t="s">
        <v>4</v>
      </c>
      <c r="F29706" t="s">
        <v>121052</v>
      </c>
      <c r="G29706">
        <v>9.9999999999999995E-7</v>
      </c>
      <c r="H29706" t="s">
        <v>17312</v>
      </c>
      <c r="I29706" t="s">
        <v>141838</v>
      </c>
      <c r="J29706" s="2" t="s">
        <v>185985</v>
      </c>
      <c r="K29706" t="s">
        <v>213554</v>
      </c>
      <c r="L29706" t="s">
        <v>228704</v>
      </c>
      <c r="M29706" t="s">
        <v>8</v>
      </c>
      <c r="N29706" t="s">
        <v>228832</v>
      </c>
      <c r="O29706" t="s">
        <v>229354</v>
      </c>
      <c r="P29706" t="s">
        <v>231757</v>
      </c>
      <c r="Q29706" t="s">
        <v>121535</v>
      </c>
      <c r="R29706" t="s">
        <v>213554</v>
      </c>
      <c r="S29706" t="s">
        <v>233772</v>
      </c>
    </row>
    <row r="29707" spans="1:19" x14ac:dyDescent="0.35">
      <c r="A29707" s="1">
        <v>37226</v>
      </c>
      <c r="B29707" t="s">
        <v>17313</v>
      </c>
      <c r="C29707" t="s">
        <v>74956</v>
      </c>
      <c r="D29707" t="s">
        <v>4</v>
      </c>
      <c r="F29707" t="s">
        <v>120002</v>
      </c>
      <c r="G29707">
        <v>4.9999999999999998E-8</v>
      </c>
      <c r="H29707" t="s">
        <v>17313</v>
      </c>
      <c r="I29707" t="s">
        <v>141839</v>
      </c>
      <c r="J29707" s="2" t="s">
        <v>185986</v>
      </c>
      <c r="K29707" t="s">
        <v>213588</v>
      </c>
      <c r="L29707" t="s">
        <v>228704</v>
      </c>
      <c r="M29707" t="s">
        <v>11</v>
      </c>
      <c r="N29707" t="s">
        <v>228847</v>
      </c>
      <c r="O29707" t="s">
        <v>229368</v>
      </c>
      <c r="P29707" t="s">
        <v>231698</v>
      </c>
      <c r="Q29707" t="s">
        <v>120847</v>
      </c>
      <c r="R29707" t="s">
        <v>213554</v>
      </c>
      <c r="S29707" t="s">
        <v>233772</v>
      </c>
    </row>
    <row r="29708" spans="1:19" x14ac:dyDescent="0.35">
      <c r="A29708" s="1">
        <v>37227</v>
      </c>
      <c r="B29708" t="s">
        <v>17314</v>
      </c>
      <c r="C29708" t="s">
        <v>74957</v>
      </c>
      <c r="D29708" t="s">
        <v>5</v>
      </c>
      <c r="F29708" t="s">
        <v>121078</v>
      </c>
      <c r="G29708">
        <v>7.5000000000000002E-7</v>
      </c>
      <c r="H29708" t="s">
        <v>17314</v>
      </c>
      <c r="I29708" t="s">
        <v>141840</v>
      </c>
      <c r="J29708" s="2" t="s">
        <v>185987</v>
      </c>
      <c r="K29708" t="s">
        <v>213554</v>
      </c>
      <c r="L29708" t="s">
        <v>228704</v>
      </c>
      <c r="M29708" t="s">
        <v>8</v>
      </c>
      <c r="N29708" t="s">
        <v>228834</v>
      </c>
      <c r="O29708" t="s">
        <v>229114</v>
      </c>
      <c r="P29708" t="s">
        <v>230082</v>
      </c>
      <c r="Q29708" t="s">
        <v>120679</v>
      </c>
      <c r="R29708" t="s">
        <v>213554</v>
      </c>
      <c r="S29708" t="s">
        <v>233772</v>
      </c>
    </row>
    <row r="29709" spans="1:19" x14ac:dyDescent="0.35">
      <c r="A29709" s="1">
        <v>37228</v>
      </c>
      <c r="B29709" t="s">
        <v>17314</v>
      </c>
      <c r="C29709" t="s">
        <v>74958</v>
      </c>
      <c r="D29709" t="s">
        <v>5</v>
      </c>
      <c r="F29709" t="s">
        <v>122749</v>
      </c>
      <c r="G29709">
        <v>3.7500000000000001E-7</v>
      </c>
      <c r="H29709" t="s">
        <v>17314</v>
      </c>
      <c r="I29709" t="s">
        <v>141840</v>
      </c>
      <c r="J29709" s="2" t="s">
        <v>185987</v>
      </c>
      <c r="K29709" t="s">
        <v>213554</v>
      </c>
      <c r="L29709" t="s">
        <v>228704</v>
      </c>
      <c r="M29709" t="s">
        <v>8</v>
      </c>
      <c r="N29709" t="s">
        <v>228834</v>
      </c>
      <c r="O29709" t="s">
        <v>229114</v>
      </c>
      <c r="P29709" t="s">
        <v>230082</v>
      </c>
      <c r="Q29709" t="s">
        <v>120679</v>
      </c>
      <c r="R29709" t="s">
        <v>213554</v>
      </c>
      <c r="S29709" t="s">
        <v>233772</v>
      </c>
    </row>
    <row r="29710" spans="1:19" x14ac:dyDescent="0.35">
      <c r="A29710" s="1">
        <v>37229</v>
      </c>
      <c r="B29710" t="s">
        <v>17314</v>
      </c>
      <c r="C29710" t="s">
        <v>74959</v>
      </c>
      <c r="D29710" t="s">
        <v>5</v>
      </c>
      <c r="F29710" t="s">
        <v>120273</v>
      </c>
      <c r="G29710">
        <v>2.8750469999999998E-6</v>
      </c>
      <c r="H29710" t="s">
        <v>17314</v>
      </c>
      <c r="I29710" t="s">
        <v>141840</v>
      </c>
      <c r="J29710" s="2" t="s">
        <v>185987</v>
      </c>
      <c r="K29710" t="s">
        <v>213554</v>
      </c>
      <c r="L29710" t="s">
        <v>228704</v>
      </c>
      <c r="M29710" t="s">
        <v>8</v>
      </c>
      <c r="N29710" t="s">
        <v>228834</v>
      </c>
      <c r="O29710" t="s">
        <v>229114</v>
      </c>
      <c r="P29710" t="s">
        <v>230082</v>
      </c>
      <c r="Q29710" t="s">
        <v>120679</v>
      </c>
      <c r="R29710" t="s">
        <v>213554</v>
      </c>
      <c r="S29710" t="s">
        <v>233772</v>
      </c>
    </row>
    <row r="29711" spans="1:19" x14ac:dyDescent="0.35">
      <c r="A29711" s="1">
        <v>37230</v>
      </c>
      <c r="B29711" t="s">
        <v>17314</v>
      </c>
      <c r="C29711" t="s">
        <v>74960</v>
      </c>
      <c r="D29711" t="s">
        <v>5</v>
      </c>
      <c r="F29711" t="s">
        <v>120656</v>
      </c>
      <c r="G29711">
        <v>6.9999999999999997E-7</v>
      </c>
      <c r="H29711" t="s">
        <v>17314</v>
      </c>
      <c r="I29711" t="s">
        <v>141840</v>
      </c>
      <c r="J29711" s="2" t="s">
        <v>185987</v>
      </c>
      <c r="K29711" t="s">
        <v>213554</v>
      </c>
      <c r="L29711" t="s">
        <v>228704</v>
      </c>
      <c r="M29711" t="s">
        <v>8</v>
      </c>
      <c r="N29711" t="s">
        <v>228834</v>
      </c>
      <c r="O29711" t="s">
        <v>229114</v>
      </c>
      <c r="P29711" t="s">
        <v>230082</v>
      </c>
      <c r="Q29711" t="s">
        <v>120679</v>
      </c>
      <c r="R29711" t="s">
        <v>213554</v>
      </c>
      <c r="S29711" t="s">
        <v>233772</v>
      </c>
    </row>
    <row r="29712" spans="1:19" x14ac:dyDescent="0.35">
      <c r="A29712" s="1">
        <v>37231</v>
      </c>
      <c r="B29712" t="s">
        <v>17315</v>
      </c>
      <c r="C29712" t="s">
        <v>74961</v>
      </c>
      <c r="D29712" t="s">
        <v>4</v>
      </c>
      <c r="F29712" t="s">
        <v>120440</v>
      </c>
      <c r="G29712">
        <v>1.5E-6</v>
      </c>
      <c r="H29712" t="s">
        <v>17315</v>
      </c>
      <c r="I29712" t="s">
        <v>141841</v>
      </c>
      <c r="J29712" s="2" t="s">
        <v>185988</v>
      </c>
      <c r="K29712" t="s">
        <v>213554</v>
      </c>
      <c r="L29712" t="s">
        <v>228704</v>
      </c>
      <c r="M29712" t="s">
        <v>8</v>
      </c>
      <c r="N29712" t="s">
        <v>228848</v>
      </c>
      <c r="O29712" t="s">
        <v>229133</v>
      </c>
      <c r="P29712" t="s">
        <v>229133</v>
      </c>
      <c r="Q29712" t="s">
        <v>120056</v>
      </c>
      <c r="R29712" t="s">
        <v>213554</v>
      </c>
      <c r="S29712" t="s">
        <v>233772</v>
      </c>
    </row>
    <row r="29713" spans="1:19" x14ac:dyDescent="0.35">
      <c r="A29713" s="1">
        <v>37232</v>
      </c>
      <c r="B29713" t="s">
        <v>17316</v>
      </c>
      <c r="C29713" t="s">
        <v>74962</v>
      </c>
      <c r="D29713" t="s">
        <v>5</v>
      </c>
      <c r="F29713" t="s">
        <v>120719</v>
      </c>
      <c r="G29713">
        <v>2.0999999999999998E-6</v>
      </c>
      <c r="H29713" t="s">
        <v>17316</v>
      </c>
      <c r="I29713" t="s">
        <v>141842</v>
      </c>
      <c r="J29713" s="2" t="s">
        <v>185989</v>
      </c>
      <c r="K29713" t="s">
        <v>213554</v>
      </c>
      <c r="L29713" t="s">
        <v>228704</v>
      </c>
      <c r="M29713" t="s">
        <v>8</v>
      </c>
      <c r="N29713" t="s">
        <v>228848</v>
      </c>
      <c r="O29713" t="s">
        <v>229133</v>
      </c>
      <c r="P29713" t="s">
        <v>229133</v>
      </c>
      <c r="Q29713" t="s">
        <v>120056</v>
      </c>
      <c r="R29713" t="s">
        <v>213554</v>
      </c>
      <c r="S29713" t="s">
        <v>233772</v>
      </c>
    </row>
    <row r="29714" spans="1:19" x14ac:dyDescent="0.35">
      <c r="A29714" s="1">
        <v>37233</v>
      </c>
      <c r="B29714" t="s">
        <v>17317</v>
      </c>
      <c r="C29714" t="s">
        <v>74963</v>
      </c>
      <c r="D29714" t="s">
        <v>5</v>
      </c>
      <c r="F29714" t="s">
        <v>120896</v>
      </c>
      <c r="G29714">
        <v>2.93292E-6</v>
      </c>
      <c r="H29714" t="s">
        <v>17317</v>
      </c>
      <c r="I29714" t="s">
        <v>141843</v>
      </c>
      <c r="J29714" s="2" t="s">
        <v>185990</v>
      </c>
      <c r="K29714" t="s">
        <v>213554</v>
      </c>
      <c r="L29714" t="s">
        <v>228704</v>
      </c>
      <c r="M29714" t="s">
        <v>8</v>
      </c>
      <c r="N29714" t="s">
        <v>228832</v>
      </c>
      <c r="O29714" t="s">
        <v>229328</v>
      </c>
      <c r="P29714" t="s">
        <v>231758</v>
      </c>
      <c r="R29714" t="s">
        <v>213554</v>
      </c>
      <c r="S29714" t="s">
        <v>233772</v>
      </c>
    </row>
    <row r="29715" spans="1:19" x14ac:dyDescent="0.35">
      <c r="A29715" s="1">
        <v>37234</v>
      </c>
      <c r="B29715" t="s">
        <v>17318</v>
      </c>
      <c r="C29715" t="s">
        <v>74964</v>
      </c>
      <c r="D29715" t="s">
        <v>5</v>
      </c>
      <c r="E29715" t="s">
        <v>119955</v>
      </c>
      <c r="F29715" t="s">
        <v>122650</v>
      </c>
      <c r="G29715">
        <v>8.6999999999999997E-6</v>
      </c>
      <c r="H29715" t="s">
        <v>17318</v>
      </c>
      <c r="I29715" t="s">
        <v>141844</v>
      </c>
      <c r="J29715" s="2" t="s">
        <v>185991</v>
      </c>
      <c r="K29715" t="s">
        <v>213554</v>
      </c>
      <c r="L29715" t="s">
        <v>228705</v>
      </c>
      <c r="M29715" t="s">
        <v>8</v>
      </c>
      <c r="N29715" t="s">
        <v>228830</v>
      </c>
      <c r="O29715" t="s">
        <v>229110</v>
      </c>
      <c r="P29715" t="s">
        <v>229110</v>
      </c>
      <c r="Q29715" t="s">
        <v>120682</v>
      </c>
      <c r="R29715" t="s">
        <v>213554</v>
      </c>
      <c r="S29715" t="s">
        <v>233772</v>
      </c>
    </row>
    <row r="29716" spans="1:19" x14ac:dyDescent="0.35">
      <c r="A29716" s="1">
        <v>37235</v>
      </c>
      <c r="B29716" t="s">
        <v>17319</v>
      </c>
      <c r="C29716" t="s">
        <v>74965</v>
      </c>
      <c r="D29716" t="s">
        <v>5</v>
      </c>
      <c r="E29716" t="s">
        <v>119954</v>
      </c>
      <c r="F29716" t="s">
        <v>120354</v>
      </c>
      <c r="G29716">
        <v>9.0999999999999993E-6</v>
      </c>
      <c r="H29716" t="s">
        <v>17319</v>
      </c>
      <c r="I29716" t="s">
        <v>141845</v>
      </c>
      <c r="J29716" s="2" t="s">
        <v>185992</v>
      </c>
      <c r="K29716" t="s">
        <v>213554</v>
      </c>
      <c r="L29716" t="s">
        <v>228704</v>
      </c>
      <c r="M29716" t="s">
        <v>12</v>
      </c>
      <c r="N29716" t="s">
        <v>228878</v>
      </c>
      <c r="O29716" t="s">
        <v>229283</v>
      </c>
      <c r="P29716" t="s">
        <v>229283</v>
      </c>
      <c r="Q29716" t="s">
        <v>121634</v>
      </c>
      <c r="R29716" t="s">
        <v>213554</v>
      </c>
      <c r="S29716" t="s">
        <v>233772</v>
      </c>
    </row>
    <row r="29717" spans="1:19" x14ac:dyDescent="0.35">
      <c r="A29717" s="1">
        <v>37236</v>
      </c>
      <c r="B29717" t="s">
        <v>17319</v>
      </c>
      <c r="C29717" t="s">
        <v>74966</v>
      </c>
      <c r="D29717" t="s">
        <v>5</v>
      </c>
      <c r="E29717" t="s">
        <v>119956</v>
      </c>
      <c r="F29717" t="s">
        <v>121515</v>
      </c>
      <c r="G29717">
        <v>1.0000000000000001E-5</v>
      </c>
      <c r="H29717" t="s">
        <v>17319</v>
      </c>
      <c r="I29717" t="s">
        <v>141845</v>
      </c>
      <c r="J29717" s="2" t="s">
        <v>185992</v>
      </c>
      <c r="K29717" t="s">
        <v>213554</v>
      </c>
      <c r="L29717" t="s">
        <v>228704</v>
      </c>
      <c r="M29717" t="s">
        <v>12</v>
      </c>
      <c r="N29717" t="s">
        <v>228878</v>
      </c>
      <c r="O29717" t="s">
        <v>229283</v>
      </c>
      <c r="P29717" t="s">
        <v>229283</v>
      </c>
      <c r="Q29717" t="s">
        <v>121634</v>
      </c>
      <c r="R29717" t="s">
        <v>213554</v>
      </c>
      <c r="S29717" t="s">
        <v>233772</v>
      </c>
    </row>
    <row r="29718" spans="1:19" x14ac:dyDescent="0.35">
      <c r="A29718" s="1">
        <v>37237</v>
      </c>
      <c r="B29718" t="s">
        <v>17320</v>
      </c>
      <c r="C29718" t="s">
        <v>74967</v>
      </c>
      <c r="D29718" t="s">
        <v>5</v>
      </c>
      <c r="F29718" t="s">
        <v>120202</v>
      </c>
      <c r="G29718">
        <v>4.82E-7</v>
      </c>
      <c r="H29718" t="s">
        <v>17320</v>
      </c>
      <c r="I29718" t="s">
        <v>141846</v>
      </c>
      <c r="J29718" s="2" t="s">
        <v>185993</v>
      </c>
      <c r="K29718" t="s">
        <v>213554</v>
      </c>
      <c r="L29718" t="s">
        <v>228706</v>
      </c>
      <c r="M29718" t="s">
        <v>12</v>
      </c>
      <c r="N29718" t="s">
        <v>228878</v>
      </c>
      <c r="O29718" t="s">
        <v>229181</v>
      </c>
      <c r="P29718" t="s">
        <v>229181</v>
      </c>
      <c r="Q29718" t="s">
        <v>121322</v>
      </c>
      <c r="R29718" t="s">
        <v>213554</v>
      </c>
      <c r="S29718" t="s">
        <v>233772</v>
      </c>
    </row>
    <row r="29719" spans="1:19" x14ac:dyDescent="0.35">
      <c r="A29719" s="1">
        <v>37238</v>
      </c>
      <c r="B29719" t="s">
        <v>17321</v>
      </c>
      <c r="C29719" t="s">
        <v>74968</v>
      </c>
      <c r="D29719" t="s">
        <v>5</v>
      </c>
      <c r="E29719" t="s">
        <v>119956</v>
      </c>
      <c r="F29719" t="s">
        <v>121913</v>
      </c>
      <c r="G29719">
        <v>3.7294997E-5</v>
      </c>
      <c r="H29719" t="s">
        <v>17321</v>
      </c>
      <c r="I29719" t="s">
        <v>141847</v>
      </c>
      <c r="J29719" s="2" t="s">
        <v>185994</v>
      </c>
      <c r="K29719" t="s">
        <v>213554</v>
      </c>
      <c r="L29719" t="s">
        <v>228706</v>
      </c>
      <c r="M29719" t="s">
        <v>8</v>
      </c>
      <c r="N29719" t="s">
        <v>228828</v>
      </c>
      <c r="O29719" t="s">
        <v>229113</v>
      </c>
      <c r="P29719" t="s">
        <v>230090</v>
      </c>
      <c r="Q29719" t="s">
        <v>120314</v>
      </c>
      <c r="R29719" t="s">
        <v>213554</v>
      </c>
      <c r="S29719" t="s">
        <v>233772</v>
      </c>
    </row>
    <row r="29720" spans="1:19" x14ac:dyDescent="0.35">
      <c r="A29720" s="1">
        <v>37239</v>
      </c>
      <c r="B29720" t="s">
        <v>17321</v>
      </c>
      <c r="C29720" t="s">
        <v>74969</v>
      </c>
      <c r="D29720" t="s">
        <v>5</v>
      </c>
      <c r="E29720" t="s">
        <v>119954</v>
      </c>
      <c r="F29720" t="s">
        <v>122549</v>
      </c>
      <c r="G29720">
        <v>2.6797599999999999E-5</v>
      </c>
      <c r="H29720" t="s">
        <v>17321</v>
      </c>
      <c r="I29720" t="s">
        <v>141847</v>
      </c>
      <c r="J29720" s="2" t="s">
        <v>185994</v>
      </c>
      <c r="K29720" t="s">
        <v>213554</v>
      </c>
      <c r="L29720" t="s">
        <v>228706</v>
      </c>
      <c r="M29720" t="s">
        <v>8</v>
      </c>
      <c r="N29720" t="s">
        <v>228828</v>
      </c>
      <c r="O29720" t="s">
        <v>229113</v>
      </c>
      <c r="P29720" t="s">
        <v>230090</v>
      </c>
      <c r="Q29720" t="s">
        <v>120314</v>
      </c>
      <c r="R29720" t="s">
        <v>213554</v>
      </c>
      <c r="S29720" t="s">
        <v>233772</v>
      </c>
    </row>
    <row r="29721" spans="1:19" x14ac:dyDescent="0.35">
      <c r="A29721" s="1">
        <v>37241</v>
      </c>
      <c r="B29721" t="s">
        <v>17321</v>
      </c>
      <c r="C29721" t="s">
        <v>74970</v>
      </c>
      <c r="D29721" t="s">
        <v>5</v>
      </c>
      <c r="E29721" t="s">
        <v>119955</v>
      </c>
      <c r="F29721" t="s">
        <v>121307</v>
      </c>
      <c r="G29721">
        <v>7.499999E-6</v>
      </c>
      <c r="H29721" t="s">
        <v>17321</v>
      </c>
      <c r="I29721" t="s">
        <v>141847</v>
      </c>
      <c r="J29721" s="2" t="s">
        <v>185994</v>
      </c>
      <c r="K29721" t="s">
        <v>213554</v>
      </c>
      <c r="L29721" t="s">
        <v>228706</v>
      </c>
      <c r="M29721" t="s">
        <v>8</v>
      </c>
      <c r="N29721" t="s">
        <v>228828</v>
      </c>
      <c r="O29721" t="s">
        <v>229113</v>
      </c>
      <c r="P29721" t="s">
        <v>230090</v>
      </c>
      <c r="Q29721" t="s">
        <v>120314</v>
      </c>
      <c r="R29721" t="s">
        <v>213554</v>
      </c>
      <c r="S29721" t="s">
        <v>233772</v>
      </c>
    </row>
    <row r="29722" spans="1:19" x14ac:dyDescent="0.35">
      <c r="A29722" s="1">
        <v>37243</v>
      </c>
      <c r="B29722" t="s">
        <v>17321</v>
      </c>
      <c r="C29722" t="s">
        <v>74971</v>
      </c>
      <c r="D29722" t="s">
        <v>5</v>
      </c>
      <c r="F29722" t="s">
        <v>122380</v>
      </c>
      <c r="G29722">
        <v>4.4999999999999998E-7</v>
      </c>
      <c r="H29722" t="s">
        <v>17321</v>
      </c>
      <c r="I29722" t="s">
        <v>141847</v>
      </c>
      <c r="J29722" s="2" t="s">
        <v>185994</v>
      </c>
      <c r="K29722" t="s">
        <v>213554</v>
      </c>
      <c r="L29722" t="s">
        <v>228706</v>
      </c>
      <c r="M29722" t="s">
        <v>8</v>
      </c>
      <c r="N29722" t="s">
        <v>228828</v>
      </c>
      <c r="O29722" t="s">
        <v>229113</v>
      </c>
      <c r="P29722" t="s">
        <v>230090</v>
      </c>
      <c r="Q29722" t="s">
        <v>120314</v>
      </c>
      <c r="R29722" t="s">
        <v>213554</v>
      </c>
      <c r="S29722" t="s">
        <v>233772</v>
      </c>
    </row>
    <row r="29723" spans="1:19" x14ac:dyDescent="0.35">
      <c r="A29723" s="1">
        <v>37244</v>
      </c>
      <c r="B29723" t="s">
        <v>17321</v>
      </c>
      <c r="C29723" t="s">
        <v>74972</v>
      </c>
      <c r="D29723" t="s">
        <v>5</v>
      </c>
      <c r="F29723" t="s">
        <v>121467</v>
      </c>
      <c r="G29723">
        <v>6.7499899999999997E-7</v>
      </c>
      <c r="H29723" t="s">
        <v>17321</v>
      </c>
      <c r="I29723" t="s">
        <v>141847</v>
      </c>
      <c r="J29723" s="2" t="s">
        <v>185994</v>
      </c>
      <c r="K29723" t="s">
        <v>213554</v>
      </c>
      <c r="L29723" t="s">
        <v>228706</v>
      </c>
      <c r="M29723" t="s">
        <v>8</v>
      </c>
      <c r="N29723" t="s">
        <v>228828</v>
      </c>
      <c r="O29723" t="s">
        <v>229113</v>
      </c>
      <c r="P29723" t="s">
        <v>230090</v>
      </c>
      <c r="Q29723" t="s">
        <v>120314</v>
      </c>
      <c r="R29723" t="s">
        <v>213554</v>
      </c>
      <c r="S29723" t="s">
        <v>233772</v>
      </c>
    </row>
    <row r="29724" spans="1:19" x14ac:dyDescent="0.35">
      <c r="A29724" s="1">
        <v>37246</v>
      </c>
      <c r="B29724" t="s">
        <v>17322</v>
      </c>
      <c r="C29724" t="s">
        <v>74973</v>
      </c>
      <c r="D29724" t="s">
        <v>5</v>
      </c>
      <c r="E29724" t="s">
        <v>119954</v>
      </c>
      <c r="F29724" t="s">
        <v>121133</v>
      </c>
      <c r="G29724">
        <v>5.0628890000000002E-6</v>
      </c>
      <c r="H29724" t="s">
        <v>17322</v>
      </c>
      <c r="I29724" t="s">
        <v>141848</v>
      </c>
      <c r="J29724" s="2" t="s">
        <v>185995</v>
      </c>
      <c r="K29724" t="s">
        <v>213554</v>
      </c>
      <c r="L29724" t="s">
        <v>228704</v>
      </c>
      <c r="M29724" t="s">
        <v>8</v>
      </c>
      <c r="N29724" t="s">
        <v>228832</v>
      </c>
      <c r="O29724" t="s">
        <v>229111</v>
      </c>
      <c r="P29724" t="s">
        <v>230079</v>
      </c>
      <c r="Q29724" t="s">
        <v>121999</v>
      </c>
      <c r="R29724" t="s">
        <v>213554</v>
      </c>
      <c r="S29724" t="s">
        <v>233772</v>
      </c>
    </row>
    <row r="29725" spans="1:19" x14ac:dyDescent="0.35">
      <c r="A29725" s="1">
        <v>37247</v>
      </c>
      <c r="B29725" t="s">
        <v>17322</v>
      </c>
      <c r="C29725" t="s">
        <v>74974</v>
      </c>
      <c r="D29725" t="s">
        <v>5</v>
      </c>
      <c r="F29725" t="s">
        <v>121640</v>
      </c>
      <c r="G29725">
        <v>4.9999999999999998E-7</v>
      </c>
      <c r="H29725" t="s">
        <v>17322</v>
      </c>
      <c r="I29725" t="s">
        <v>141848</v>
      </c>
      <c r="J29725" s="2" t="s">
        <v>185995</v>
      </c>
      <c r="K29725" t="s">
        <v>213554</v>
      </c>
      <c r="L29725" t="s">
        <v>228704</v>
      </c>
      <c r="M29725" t="s">
        <v>8</v>
      </c>
      <c r="N29725" t="s">
        <v>228832</v>
      </c>
      <c r="O29725" t="s">
        <v>229111</v>
      </c>
      <c r="P29725" t="s">
        <v>230079</v>
      </c>
      <c r="Q29725" t="s">
        <v>121999</v>
      </c>
      <c r="R29725" t="s">
        <v>213554</v>
      </c>
      <c r="S29725" t="s">
        <v>233772</v>
      </c>
    </row>
    <row r="29726" spans="1:19" x14ac:dyDescent="0.35">
      <c r="A29726" s="1">
        <v>37248</v>
      </c>
      <c r="B29726" t="s">
        <v>17322</v>
      </c>
      <c r="C29726" t="s">
        <v>74975</v>
      </c>
      <c r="D29726" t="s">
        <v>5</v>
      </c>
      <c r="E29726" t="s">
        <v>119955</v>
      </c>
      <c r="F29726" t="s">
        <v>120695</v>
      </c>
      <c r="G29726">
        <v>7.5000000000000002E-6</v>
      </c>
      <c r="H29726" t="s">
        <v>17322</v>
      </c>
      <c r="I29726" t="s">
        <v>141848</v>
      </c>
      <c r="J29726" s="2" t="s">
        <v>185995</v>
      </c>
      <c r="K29726" t="s">
        <v>213554</v>
      </c>
      <c r="L29726" t="s">
        <v>228704</v>
      </c>
      <c r="M29726" t="s">
        <v>8</v>
      </c>
      <c r="N29726" t="s">
        <v>228832</v>
      </c>
      <c r="O29726" t="s">
        <v>229111</v>
      </c>
      <c r="P29726" t="s">
        <v>230079</v>
      </c>
      <c r="Q29726" t="s">
        <v>121999</v>
      </c>
      <c r="R29726" t="s">
        <v>213554</v>
      </c>
      <c r="S29726" t="s">
        <v>233772</v>
      </c>
    </row>
    <row r="29727" spans="1:19" x14ac:dyDescent="0.35">
      <c r="A29727" s="1">
        <v>37249</v>
      </c>
      <c r="B29727" t="s">
        <v>17322</v>
      </c>
      <c r="C29727" t="s">
        <v>74976</v>
      </c>
      <c r="D29727" t="s">
        <v>5</v>
      </c>
      <c r="F29727" t="s">
        <v>120507</v>
      </c>
      <c r="G29727">
        <v>8.5000000000000001E-7</v>
      </c>
      <c r="H29727" t="s">
        <v>17322</v>
      </c>
      <c r="I29727" t="s">
        <v>141848</v>
      </c>
      <c r="J29727" s="2" t="s">
        <v>185995</v>
      </c>
      <c r="K29727" t="s">
        <v>213554</v>
      </c>
      <c r="L29727" t="s">
        <v>228704</v>
      </c>
      <c r="M29727" t="s">
        <v>8</v>
      </c>
      <c r="N29727" t="s">
        <v>228832</v>
      </c>
      <c r="O29727" t="s">
        <v>229111</v>
      </c>
      <c r="P29727" t="s">
        <v>230079</v>
      </c>
      <c r="Q29727" t="s">
        <v>121999</v>
      </c>
      <c r="R29727" t="s">
        <v>213554</v>
      </c>
      <c r="S29727" t="s">
        <v>233772</v>
      </c>
    </row>
    <row r="29728" spans="1:19" x14ac:dyDescent="0.35">
      <c r="A29728" s="1">
        <v>37250</v>
      </c>
      <c r="B29728" t="s">
        <v>17323</v>
      </c>
      <c r="C29728" t="s">
        <v>74977</v>
      </c>
      <c r="D29728" t="s">
        <v>5</v>
      </c>
      <c r="F29728" t="s">
        <v>120374</v>
      </c>
      <c r="G29728">
        <v>9.4550999999999997E-8</v>
      </c>
      <c r="H29728" t="s">
        <v>17323</v>
      </c>
      <c r="I29728" t="s">
        <v>141849</v>
      </c>
      <c r="J29728" s="2" t="s">
        <v>185996</v>
      </c>
      <c r="K29728" t="s">
        <v>213554</v>
      </c>
      <c r="L29728" t="s">
        <v>228704</v>
      </c>
      <c r="M29728" t="s">
        <v>228734</v>
      </c>
      <c r="N29728" t="s">
        <v>228837</v>
      </c>
      <c r="O29728" t="s">
        <v>229175</v>
      </c>
      <c r="P29728" t="s">
        <v>229175</v>
      </c>
      <c r="Q29728" t="s">
        <v>120695</v>
      </c>
      <c r="R29728" t="s">
        <v>213554</v>
      </c>
      <c r="S29728" t="s">
        <v>233772</v>
      </c>
    </row>
    <row r="29729" spans="1:19" x14ac:dyDescent="0.35">
      <c r="A29729" s="1">
        <v>37251</v>
      </c>
      <c r="B29729" t="s">
        <v>17324</v>
      </c>
      <c r="C29729" t="s">
        <v>74978</v>
      </c>
      <c r="D29729" t="s">
        <v>5</v>
      </c>
      <c r="F29729" t="s">
        <v>121037</v>
      </c>
      <c r="G29729">
        <v>7.7796699999999994E-7</v>
      </c>
      <c r="H29729" t="s">
        <v>17324</v>
      </c>
      <c r="I29729" t="s">
        <v>141850</v>
      </c>
      <c r="J29729" s="2" t="s">
        <v>185997</v>
      </c>
      <c r="K29729" t="s">
        <v>213554</v>
      </c>
      <c r="L29729" t="s">
        <v>228704</v>
      </c>
      <c r="M29729" t="s">
        <v>8</v>
      </c>
      <c r="N29729" t="s">
        <v>228832</v>
      </c>
      <c r="O29729" t="s">
        <v>229111</v>
      </c>
      <c r="P29729" t="s">
        <v>230079</v>
      </c>
      <c r="Q29729" t="s">
        <v>120216</v>
      </c>
      <c r="R29729" t="s">
        <v>213554</v>
      </c>
      <c r="S29729" t="s">
        <v>233772</v>
      </c>
    </row>
    <row r="29730" spans="1:19" x14ac:dyDescent="0.35">
      <c r="A29730" s="1">
        <v>37252</v>
      </c>
      <c r="B29730" t="s">
        <v>17325</v>
      </c>
      <c r="C29730" t="s">
        <v>74979</v>
      </c>
      <c r="D29730" t="s">
        <v>5</v>
      </c>
      <c r="F29730" t="s">
        <v>121648</v>
      </c>
      <c r="G29730">
        <v>5.6105770000000014E-6</v>
      </c>
      <c r="H29730" t="s">
        <v>17325</v>
      </c>
      <c r="I29730" t="s">
        <v>141851</v>
      </c>
      <c r="J29730" s="2" t="s">
        <v>185998</v>
      </c>
      <c r="K29730" t="s">
        <v>213554</v>
      </c>
      <c r="L29730" t="s">
        <v>228704</v>
      </c>
      <c r="M29730" t="s">
        <v>8</v>
      </c>
      <c r="N29730" t="s">
        <v>228864</v>
      </c>
      <c r="O29730" t="s">
        <v>229158</v>
      </c>
      <c r="P29730" t="s">
        <v>230165</v>
      </c>
      <c r="Q29730" t="s">
        <v>120682</v>
      </c>
      <c r="R29730" t="s">
        <v>213554</v>
      </c>
      <c r="S29730" t="s">
        <v>233772</v>
      </c>
    </row>
    <row r="29731" spans="1:19" x14ac:dyDescent="0.35">
      <c r="A29731" s="1">
        <v>37253</v>
      </c>
      <c r="B29731" t="s">
        <v>17325</v>
      </c>
      <c r="C29731" t="s">
        <v>74980</v>
      </c>
      <c r="D29731" t="s">
        <v>5</v>
      </c>
      <c r="F29731" t="s">
        <v>121117</v>
      </c>
      <c r="G29731">
        <v>5.0000009999999998E-6</v>
      </c>
      <c r="H29731" t="s">
        <v>17325</v>
      </c>
      <c r="I29731" t="s">
        <v>141851</v>
      </c>
      <c r="J29731" s="2" t="s">
        <v>185998</v>
      </c>
      <c r="K29731" t="s">
        <v>213554</v>
      </c>
      <c r="L29731" t="s">
        <v>228704</v>
      </c>
      <c r="M29731" t="s">
        <v>8</v>
      </c>
      <c r="N29731" t="s">
        <v>228864</v>
      </c>
      <c r="O29731" t="s">
        <v>229158</v>
      </c>
      <c r="P29731" t="s">
        <v>230165</v>
      </c>
      <c r="Q29731" t="s">
        <v>120682</v>
      </c>
      <c r="R29731" t="s">
        <v>213554</v>
      </c>
      <c r="S29731" t="s">
        <v>233772</v>
      </c>
    </row>
    <row r="29732" spans="1:19" x14ac:dyDescent="0.35">
      <c r="A29732" s="1">
        <v>37255</v>
      </c>
      <c r="B29732" t="s">
        <v>17325</v>
      </c>
      <c r="C29732" t="s">
        <v>74981</v>
      </c>
      <c r="D29732" t="s">
        <v>5</v>
      </c>
      <c r="F29732" t="s">
        <v>120534</v>
      </c>
      <c r="G29732">
        <v>2.2499950000000001E-6</v>
      </c>
      <c r="H29732" t="s">
        <v>17325</v>
      </c>
      <c r="I29732" t="s">
        <v>141851</v>
      </c>
      <c r="J29732" s="2" t="s">
        <v>185998</v>
      </c>
      <c r="K29732" t="s">
        <v>213554</v>
      </c>
      <c r="L29732" t="s">
        <v>228704</v>
      </c>
      <c r="M29732" t="s">
        <v>8</v>
      </c>
      <c r="N29732" t="s">
        <v>228864</v>
      </c>
      <c r="O29732" t="s">
        <v>229158</v>
      </c>
      <c r="P29732" t="s">
        <v>230165</v>
      </c>
      <c r="Q29732" t="s">
        <v>120682</v>
      </c>
      <c r="R29732" t="s">
        <v>213554</v>
      </c>
      <c r="S29732" t="s">
        <v>233772</v>
      </c>
    </row>
    <row r="29733" spans="1:19" x14ac:dyDescent="0.35">
      <c r="A29733" s="1">
        <v>37257</v>
      </c>
      <c r="B29733" t="s">
        <v>17326</v>
      </c>
      <c r="C29733" t="s">
        <v>74982</v>
      </c>
      <c r="D29733" t="s">
        <v>5</v>
      </c>
      <c r="E29733" t="s">
        <v>119955</v>
      </c>
      <c r="F29733" t="s">
        <v>121230</v>
      </c>
      <c r="G29733">
        <v>1.2500000000000001E-6</v>
      </c>
      <c r="H29733" t="s">
        <v>17326</v>
      </c>
      <c r="I29733" t="s">
        <v>141852</v>
      </c>
      <c r="K29733" t="s">
        <v>213554</v>
      </c>
      <c r="L29733" t="s">
        <v>228704</v>
      </c>
      <c r="M29733" t="s">
        <v>8</v>
      </c>
      <c r="N29733" t="s">
        <v>228828</v>
      </c>
      <c r="O29733" t="s">
        <v>229113</v>
      </c>
      <c r="P29733" t="s">
        <v>230090</v>
      </c>
      <c r="Q29733" t="s">
        <v>121634</v>
      </c>
      <c r="R29733" t="s">
        <v>213554</v>
      </c>
      <c r="S29733" t="s">
        <v>233772</v>
      </c>
    </row>
    <row r="29734" spans="1:19" x14ac:dyDescent="0.35">
      <c r="A29734" s="1">
        <v>37258</v>
      </c>
      <c r="B29734" t="s">
        <v>17326</v>
      </c>
      <c r="C29734" t="s">
        <v>74983</v>
      </c>
      <c r="D29734" t="s">
        <v>5</v>
      </c>
      <c r="E29734" t="s">
        <v>119954</v>
      </c>
      <c r="F29734" t="s">
        <v>122546</v>
      </c>
      <c r="G29734">
        <v>2.3499999999999999E-6</v>
      </c>
      <c r="H29734" t="s">
        <v>17326</v>
      </c>
      <c r="I29734" t="s">
        <v>141852</v>
      </c>
      <c r="K29734" t="s">
        <v>213554</v>
      </c>
      <c r="L29734" t="s">
        <v>228704</v>
      </c>
      <c r="M29734" t="s">
        <v>8</v>
      </c>
      <c r="N29734" t="s">
        <v>228828</v>
      </c>
      <c r="O29734" t="s">
        <v>229113</v>
      </c>
      <c r="P29734" t="s">
        <v>230090</v>
      </c>
      <c r="Q29734" t="s">
        <v>121634</v>
      </c>
      <c r="R29734" t="s">
        <v>213554</v>
      </c>
      <c r="S29734" t="s">
        <v>233772</v>
      </c>
    </row>
    <row r="29735" spans="1:19" x14ac:dyDescent="0.35">
      <c r="A29735" s="1">
        <v>37259</v>
      </c>
      <c r="B29735" t="s">
        <v>17327</v>
      </c>
      <c r="C29735" t="s">
        <v>74984</v>
      </c>
      <c r="D29735" t="s">
        <v>4</v>
      </c>
      <c r="F29735" t="s">
        <v>120505</v>
      </c>
      <c r="G29735">
        <v>4.9999999999999998E-7</v>
      </c>
      <c r="H29735" t="s">
        <v>17327</v>
      </c>
      <c r="I29735" t="s">
        <v>141853</v>
      </c>
      <c r="J29735" s="2" t="s">
        <v>185999</v>
      </c>
      <c r="K29735" t="s">
        <v>213554</v>
      </c>
      <c r="L29735" t="s">
        <v>228704</v>
      </c>
      <c r="M29735" t="s">
        <v>8</v>
      </c>
      <c r="N29735" t="s">
        <v>228830</v>
      </c>
      <c r="O29735" t="s">
        <v>229110</v>
      </c>
      <c r="P29735" t="s">
        <v>230252</v>
      </c>
      <c r="R29735" t="s">
        <v>213554</v>
      </c>
      <c r="S29735" t="s">
        <v>233772</v>
      </c>
    </row>
    <row r="29736" spans="1:19" x14ac:dyDescent="0.35">
      <c r="A29736" s="1">
        <v>37260</v>
      </c>
      <c r="B29736" t="s">
        <v>17328</v>
      </c>
      <c r="C29736" t="s">
        <v>74985</v>
      </c>
      <c r="D29736" t="s">
        <v>5</v>
      </c>
      <c r="F29736" t="s">
        <v>120283</v>
      </c>
      <c r="G29736">
        <v>1.1000000000000001E-6</v>
      </c>
      <c r="H29736" t="s">
        <v>17328</v>
      </c>
      <c r="I29736" t="s">
        <v>141854</v>
      </c>
      <c r="J29736" s="2" t="s">
        <v>186000</v>
      </c>
      <c r="K29736" t="s">
        <v>213554</v>
      </c>
      <c r="L29736" t="s">
        <v>228706</v>
      </c>
      <c r="M29736" t="s">
        <v>8</v>
      </c>
      <c r="N29736" t="s">
        <v>228828</v>
      </c>
      <c r="O29736" t="s">
        <v>229198</v>
      </c>
      <c r="P29736" t="s">
        <v>230318</v>
      </c>
      <c r="Q29736" t="s">
        <v>233108</v>
      </c>
      <c r="R29736" t="s">
        <v>213554</v>
      </c>
      <c r="S29736" t="s">
        <v>233772</v>
      </c>
    </row>
    <row r="29737" spans="1:19" x14ac:dyDescent="0.35">
      <c r="A29737" s="1">
        <v>37262</v>
      </c>
      <c r="B29737" t="s">
        <v>17328</v>
      </c>
      <c r="C29737" t="s">
        <v>74986</v>
      </c>
      <c r="D29737" t="s">
        <v>5</v>
      </c>
      <c r="F29737" t="s">
        <v>120718</v>
      </c>
      <c r="G29737">
        <v>7.3600000000000003E-7</v>
      </c>
      <c r="H29737" t="s">
        <v>17328</v>
      </c>
      <c r="I29737" t="s">
        <v>141854</v>
      </c>
      <c r="J29737" s="2" t="s">
        <v>186000</v>
      </c>
      <c r="K29737" t="s">
        <v>213554</v>
      </c>
      <c r="L29737" t="s">
        <v>228706</v>
      </c>
      <c r="M29737" t="s">
        <v>8</v>
      </c>
      <c r="N29737" t="s">
        <v>228828</v>
      </c>
      <c r="O29737" t="s">
        <v>229198</v>
      </c>
      <c r="P29737" t="s">
        <v>230318</v>
      </c>
      <c r="Q29737" t="s">
        <v>233108</v>
      </c>
      <c r="R29737" t="s">
        <v>213554</v>
      </c>
      <c r="S29737" t="s">
        <v>233772</v>
      </c>
    </row>
    <row r="29738" spans="1:19" x14ac:dyDescent="0.35">
      <c r="A29738" s="1">
        <v>37263</v>
      </c>
      <c r="B29738" t="s">
        <v>17328</v>
      </c>
      <c r="C29738" t="s">
        <v>74987</v>
      </c>
      <c r="D29738" t="s">
        <v>5</v>
      </c>
      <c r="F29738" t="s">
        <v>120573</v>
      </c>
      <c r="G29738">
        <v>3.7000000000000002E-6</v>
      </c>
      <c r="H29738" t="s">
        <v>17328</v>
      </c>
      <c r="I29738" t="s">
        <v>141854</v>
      </c>
      <c r="J29738" s="2" t="s">
        <v>186000</v>
      </c>
      <c r="K29738" t="s">
        <v>213554</v>
      </c>
      <c r="L29738" t="s">
        <v>228706</v>
      </c>
      <c r="M29738" t="s">
        <v>8</v>
      </c>
      <c r="N29738" t="s">
        <v>228828</v>
      </c>
      <c r="O29738" t="s">
        <v>229198</v>
      </c>
      <c r="P29738" t="s">
        <v>230318</v>
      </c>
      <c r="Q29738" t="s">
        <v>233108</v>
      </c>
      <c r="R29738" t="s">
        <v>213554</v>
      </c>
      <c r="S29738" t="s">
        <v>233772</v>
      </c>
    </row>
    <row r="29739" spans="1:19" x14ac:dyDescent="0.35">
      <c r="A29739" s="1">
        <v>37265</v>
      </c>
      <c r="B29739" t="s">
        <v>17328</v>
      </c>
      <c r="C29739" t="s">
        <v>74988</v>
      </c>
      <c r="D29739" t="s">
        <v>5</v>
      </c>
      <c r="F29739" t="s">
        <v>120064</v>
      </c>
      <c r="G29739">
        <v>7.7499999999999999E-7</v>
      </c>
      <c r="H29739" t="s">
        <v>17328</v>
      </c>
      <c r="I29739" t="s">
        <v>141854</v>
      </c>
      <c r="J29739" s="2" t="s">
        <v>186000</v>
      </c>
      <c r="K29739" t="s">
        <v>213554</v>
      </c>
      <c r="L29739" t="s">
        <v>228706</v>
      </c>
      <c r="M29739" t="s">
        <v>8</v>
      </c>
      <c r="N29739" t="s">
        <v>228828</v>
      </c>
      <c r="O29739" t="s">
        <v>229198</v>
      </c>
      <c r="P29739" t="s">
        <v>230318</v>
      </c>
      <c r="Q29739" t="s">
        <v>233108</v>
      </c>
      <c r="R29739" t="s">
        <v>213554</v>
      </c>
      <c r="S29739" t="s">
        <v>233772</v>
      </c>
    </row>
    <row r="29740" spans="1:19" x14ac:dyDescent="0.35">
      <c r="A29740" s="1">
        <v>37266</v>
      </c>
      <c r="B29740" t="s">
        <v>17328</v>
      </c>
      <c r="C29740" t="s">
        <v>74989</v>
      </c>
      <c r="D29740" t="s">
        <v>5</v>
      </c>
      <c r="F29740" t="s">
        <v>120576</v>
      </c>
      <c r="G29740">
        <v>2.7999999999999999E-6</v>
      </c>
      <c r="H29740" t="s">
        <v>17328</v>
      </c>
      <c r="I29740" t="s">
        <v>141854</v>
      </c>
      <c r="J29740" s="2" t="s">
        <v>186000</v>
      </c>
      <c r="K29740" t="s">
        <v>213554</v>
      </c>
      <c r="L29740" t="s">
        <v>228706</v>
      </c>
      <c r="M29740" t="s">
        <v>8</v>
      </c>
      <c r="N29740" t="s">
        <v>228828</v>
      </c>
      <c r="O29740" t="s">
        <v>229198</v>
      </c>
      <c r="P29740" t="s">
        <v>230318</v>
      </c>
      <c r="Q29740" t="s">
        <v>233108</v>
      </c>
      <c r="R29740" t="s">
        <v>213554</v>
      </c>
      <c r="S29740" t="s">
        <v>233772</v>
      </c>
    </row>
    <row r="29741" spans="1:19" x14ac:dyDescent="0.35">
      <c r="A29741" s="1">
        <v>37267</v>
      </c>
      <c r="B29741" t="s">
        <v>17329</v>
      </c>
      <c r="C29741" t="s">
        <v>74990</v>
      </c>
      <c r="D29741" t="s">
        <v>5</v>
      </c>
      <c r="E29741" t="s">
        <v>119955</v>
      </c>
      <c r="F29741" t="s">
        <v>120125</v>
      </c>
      <c r="G29741">
        <v>6.0000000000000002E-6</v>
      </c>
      <c r="H29741" t="s">
        <v>17329</v>
      </c>
      <c r="I29741" t="s">
        <v>141855</v>
      </c>
      <c r="J29741" s="2" t="s">
        <v>186001</v>
      </c>
      <c r="K29741" t="s">
        <v>213554</v>
      </c>
      <c r="L29741" t="s">
        <v>228704</v>
      </c>
      <c r="M29741" t="s">
        <v>8</v>
      </c>
      <c r="N29741" t="s">
        <v>228828</v>
      </c>
      <c r="O29741" t="s">
        <v>229113</v>
      </c>
      <c r="P29741" t="s">
        <v>230185</v>
      </c>
      <c r="Q29741" t="s">
        <v>120059</v>
      </c>
      <c r="R29741" t="s">
        <v>213554</v>
      </c>
      <c r="S29741" t="s">
        <v>233772</v>
      </c>
    </row>
    <row r="29742" spans="1:19" x14ac:dyDescent="0.35">
      <c r="A29742" s="1">
        <v>37268</v>
      </c>
      <c r="B29742" t="s">
        <v>17330</v>
      </c>
      <c r="C29742" t="s">
        <v>74991</v>
      </c>
      <c r="D29742" t="s">
        <v>5</v>
      </c>
      <c r="E29742" t="s">
        <v>119956</v>
      </c>
      <c r="F29742" t="s">
        <v>122905</v>
      </c>
      <c r="G29742">
        <v>1.9999999999999999E-6</v>
      </c>
      <c r="H29742" t="s">
        <v>17330</v>
      </c>
      <c r="I29742" t="s">
        <v>141856</v>
      </c>
      <c r="K29742" t="s">
        <v>213554</v>
      </c>
      <c r="L29742" t="s">
        <v>228706</v>
      </c>
      <c r="M29742" t="s">
        <v>8</v>
      </c>
      <c r="N29742" t="s">
        <v>228828</v>
      </c>
      <c r="O29742" t="s">
        <v>229113</v>
      </c>
      <c r="P29742" t="s">
        <v>230113</v>
      </c>
      <c r="Q29742" t="s">
        <v>120970</v>
      </c>
      <c r="R29742" t="s">
        <v>213554</v>
      </c>
      <c r="S29742" t="s">
        <v>233772</v>
      </c>
    </row>
    <row r="29743" spans="1:19" x14ac:dyDescent="0.35">
      <c r="A29743" s="1">
        <v>37269</v>
      </c>
      <c r="B29743" t="s">
        <v>17331</v>
      </c>
      <c r="C29743" t="s">
        <v>74992</v>
      </c>
      <c r="D29743" t="s">
        <v>5</v>
      </c>
      <c r="F29743" t="s">
        <v>122236</v>
      </c>
      <c r="G29743">
        <v>6.4999999999999996E-6</v>
      </c>
      <c r="H29743" t="s">
        <v>17331</v>
      </c>
      <c r="I29743" t="s">
        <v>141857</v>
      </c>
      <c r="J29743" s="2" t="s">
        <v>186002</v>
      </c>
      <c r="K29743" t="s">
        <v>213554</v>
      </c>
      <c r="L29743" t="s">
        <v>228704</v>
      </c>
      <c r="M29743" t="s">
        <v>8</v>
      </c>
      <c r="N29743" t="s">
        <v>228848</v>
      </c>
      <c r="O29743" t="s">
        <v>229133</v>
      </c>
      <c r="P29743" t="s">
        <v>230800</v>
      </c>
      <c r="Q29743" t="s">
        <v>120970</v>
      </c>
      <c r="R29743" t="s">
        <v>213554</v>
      </c>
      <c r="S29743" t="s">
        <v>233772</v>
      </c>
    </row>
    <row r="29744" spans="1:19" x14ac:dyDescent="0.35">
      <c r="A29744" s="1">
        <v>37270</v>
      </c>
      <c r="B29744" t="s">
        <v>17332</v>
      </c>
      <c r="C29744" t="s">
        <v>74993</v>
      </c>
      <c r="D29744" t="s">
        <v>5</v>
      </c>
      <c r="F29744" t="s">
        <v>121065</v>
      </c>
      <c r="G29744">
        <v>1.1000000000000001E-6</v>
      </c>
      <c r="H29744" t="s">
        <v>17332</v>
      </c>
      <c r="I29744" t="s">
        <v>141858</v>
      </c>
      <c r="J29744" s="2" t="s">
        <v>186003</v>
      </c>
      <c r="K29744" t="s">
        <v>213554</v>
      </c>
      <c r="L29744" t="s">
        <v>228704</v>
      </c>
      <c r="M29744" t="s">
        <v>12</v>
      </c>
      <c r="N29744" t="s">
        <v>228921</v>
      </c>
      <c r="O29744" t="s">
        <v>229291</v>
      </c>
      <c r="P29744" t="s">
        <v>230221</v>
      </c>
      <c r="Q29744" t="s">
        <v>233117</v>
      </c>
      <c r="R29744" t="s">
        <v>213554</v>
      </c>
      <c r="S29744" t="s">
        <v>233772</v>
      </c>
    </row>
    <row r="29745" spans="1:19" x14ac:dyDescent="0.35">
      <c r="A29745" s="1">
        <v>37271</v>
      </c>
      <c r="B29745" t="s">
        <v>17333</v>
      </c>
      <c r="C29745" t="s">
        <v>74994</v>
      </c>
      <c r="D29745" t="s">
        <v>5</v>
      </c>
      <c r="F29745" t="s">
        <v>120949</v>
      </c>
      <c r="G29745">
        <v>1.1999999999999999E-6</v>
      </c>
      <c r="H29745" t="s">
        <v>17333</v>
      </c>
      <c r="I29745" t="s">
        <v>141859</v>
      </c>
      <c r="J29745" s="2" t="s">
        <v>186004</v>
      </c>
      <c r="K29745" t="s">
        <v>213554</v>
      </c>
      <c r="L29745" t="s">
        <v>228704</v>
      </c>
      <c r="M29745" t="s">
        <v>8</v>
      </c>
      <c r="N29745" t="s">
        <v>228864</v>
      </c>
      <c r="O29745" t="s">
        <v>229158</v>
      </c>
      <c r="P29745" t="s">
        <v>230968</v>
      </c>
      <c r="Q29745" t="s">
        <v>122295</v>
      </c>
      <c r="R29745" t="s">
        <v>213554</v>
      </c>
      <c r="S29745" t="s">
        <v>233772</v>
      </c>
    </row>
    <row r="29746" spans="1:19" x14ac:dyDescent="0.35">
      <c r="A29746" s="1">
        <v>37272</v>
      </c>
      <c r="B29746" t="s">
        <v>17333</v>
      </c>
      <c r="C29746" t="s">
        <v>74995</v>
      </c>
      <c r="D29746" t="s">
        <v>5</v>
      </c>
      <c r="F29746" t="s">
        <v>122066</v>
      </c>
      <c r="G29746">
        <v>1.24542E-7</v>
      </c>
      <c r="H29746" t="s">
        <v>17333</v>
      </c>
      <c r="I29746" t="s">
        <v>141859</v>
      </c>
      <c r="J29746" s="2" t="s">
        <v>186004</v>
      </c>
      <c r="K29746" t="s">
        <v>213554</v>
      </c>
      <c r="L29746" t="s">
        <v>228704</v>
      </c>
      <c r="M29746" t="s">
        <v>8</v>
      </c>
      <c r="N29746" t="s">
        <v>228864</v>
      </c>
      <c r="O29746" t="s">
        <v>229158</v>
      </c>
      <c r="P29746" t="s">
        <v>230968</v>
      </c>
      <c r="Q29746" t="s">
        <v>122295</v>
      </c>
      <c r="R29746" t="s">
        <v>213554</v>
      </c>
      <c r="S29746" t="s">
        <v>233772</v>
      </c>
    </row>
    <row r="29747" spans="1:19" x14ac:dyDescent="0.35">
      <c r="A29747" s="1">
        <v>37274</v>
      </c>
      <c r="B29747" t="s">
        <v>17333</v>
      </c>
      <c r="C29747" t="s">
        <v>74996</v>
      </c>
      <c r="D29747" t="s">
        <v>5</v>
      </c>
      <c r="F29747" t="s">
        <v>123045</v>
      </c>
      <c r="G29747">
        <v>5.2639899999999992E-7</v>
      </c>
      <c r="H29747" t="s">
        <v>17333</v>
      </c>
      <c r="I29747" t="s">
        <v>141859</v>
      </c>
      <c r="J29747" s="2" t="s">
        <v>186004</v>
      </c>
      <c r="K29747" t="s">
        <v>213554</v>
      </c>
      <c r="L29747" t="s">
        <v>228704</v>
      </c>
      <c r="M29747" t="s">
        <v>8</v>
      </c>
      <c r="N29747" t="s">
        <v>228864</v>
      </c>
      <c r="O29747" t="s">
        <v>229158</v>
      </c>
      <c r="P29747" t="s">
        <v>230968</v>
      </c>
      <c r="Q29747" t="s">
        <v>122295</v>
      </c>
      <c r="R29747" t="s">
        <v>213554</v>
      </c>
      <c r="S29747" t="s">
        <v>233772</v>
      </c>
    </row>
    <row r="29748" spans="1:19" x14ac:dyDescent="0.35">
      <c r="A29748" s="1">
        <v>37276</v>
      </c>
      <c r="B29748" t="s">
        <v>17334</v>
      </c>
      <c r="C29748" t="s">
        <v>74997</v>
      </c>
      <c r="D29748" t="s">
        <v>5</v>
      </c>
      <c r="E29748" t="s">
        <v>119956</v>
      </c>
      <c r="F29748" t="s">
        <v>122065</v>
      </c>
      <c r="G29748">
        <v>6.5700000000000006E-6</v>
      </c>
      <c r="H29748" t="s">
        <v>17334</v>
      </c>
      <c r="I29748" t="s">
        <v>141860</v>
      </c>
      <c r="J29748" s="2" t="s">
        <v>186005</v>
      </c>
      <c r="K29748" t="s">
        <v>213554</v>
      </c>
      <c r="L29748" t="s">
        <v>228704</v>
      </c>
      <c r="M29748" t="s">
        <v>8</v>
      </c>
      <c r="N29748" t="s">
        <v>228855</v>
      </c>
      <c r="O29748" t="s">
        <v>229145</v>
      </c>
      <c r="P29748" t="s">
        <v>231048</v>
      </c>
      <c r="Q29748" t="s">
        <v>122295</v>
      </c>
      <c r="R29748" t="s">
        <v>213554</v>
      </c>
      <c r="S29748" t="s">
        <v>233772</v>
      </c>
    </row>
    <row r="29749" spans="1:19" x14ac:dyDescent="0.35">
      <c r="A29749" s="1">
        <v>37277</v>
      </c>
      <c r="B29749" t="s">
        <v>17334</v>
      </c>
      <c r="C29749" t="s">
        <v>74998</v>
      </c>
      <c r="D29749" t="s">
        <v>5</v>
      </c>
      <c r="F29749" t="s">
        <v>120846</v>
      </c>
      <c r="G29749">
        <v>7.9999999999999996E-6</v>
      </c>
      <c r="H29749" t="s">
        <v>17334</v>
      </c>
      <c r="I29749" t="s">
        <v>141860</v>
      </c>
      <c r="J29749" s="2" t="s">
        <v>186005</v>
      </c>
      <c r="K29749" t="s">
        <v>213554</v>
      </c>
      <c r="L29749" t="s">
        <v>228704</v>
      </c>
      <c r="M29749" t="s">
        <v>8</v>
      </c>
      <c r="N29749" t="s">
        <v>228855</v>
      </c>
      <c r="O29749" t="s">
        <v>229145</v>
      </c>
      <c r="P29749" t="s">
        <v>231048</v>
      </c>
      <c r="Q29749" t="s">
        <v>122295</v>
      </c>
      <c r="R29749" t="s">
        <v>213554</v>
      </c>
      <c r="S29749" t="s">
        <v>233772</v>
      </c>
    </row>
    <row r="29750" spans="1:19" x14ac:dyDescent="0.35">
      <c r="A29750" s="1">
        <v>37278</v>
      </c>
      <c r="B29750" t="s">
        <v>17334</v>
      </c>
      <c r="C29750" t="s">
        <v>74999</v>
      </c>
      <c r="D29750" t="s">
        <v>5</v>
      </c>
      <c r="E29750" t="s">
        <v>119955</v>
      </c>
      <c r="F29750" t="s">
        <v>120085</v>
      </c>
      <c r="G29750">
        <v>7.9000000000000006E-6</v>
      </c>
      <c r="H29750" t="s">
        <v>17334</v>
      </c>
      <c r="I29750" t="s">
        <v>141860</v>
      </c>
      <c r="J29750" s="2" t="s">
        <v>186005</v>
      </c>
      <c r="K29750" t="s">
        <v>213554</v>
      </c>
      <c r="L29750" t="s">
        <v>228704</v>
      </c>
      <c r="M29750" t="s">
        <v>8</v>
      </c>
      <c r="N29750" t="s">
        <v>228855</v>
      </c>
      <c r="O29750" t="s">
        <v>229145</v>
      </c>
      <c r="P29750" t="s">
        <v>231048</v>
      </c>
      <c r="Q29750" t="s">
        <v>122295</v>
      </c>
      <c r="R29750" t="s">
        <v>213554</v>
      </c>
      <c r="S29750" t="s">
        <v>233772</v>
      </c>
    </row>
    <row r="29751" spans="1:19" x14ac:dyDescent="0.35">
      <c r="A29751" s="1">
        <v>37279</v>
      </c>
      <c r="B29751" t="s">
        <v>17335</v>
      </c>
      <c r="C29751" t="s">
        <v>75000</v>
      </c>
      <c r="D29751" t="s">
        <v>5</v>
      </c>
      <c r="E29751" t="s">
        <v>119954</v>
      </c>
      <c r="F29751" t="s">
        <v>120168</v>
      </c>
      <c r="G29751">
        <v>9.9999999999999995E-7</v>
      </c>
      <c r="H29751" t="s">
        <v>17335</v>
      </c>
      <c r="I29751" t="s">
        <v>141861</v>
      </c>
      <c r="J29751" s="2" t="s">
        <v>186006</v>
      </c>
      <c r="K29751" t="s">
        <v>213554</v>
      </c>
      <c r="L29751" t="s">
        <v>228704</v>
      </c>
      <c r="M29751" t="s">
        <v>9</v>
      </c>
      <c r="N29751" t="s">
        <v>228882</v>
      </c>
      <c r="O29751" t="s">
        <v>229185</v>
      </c>
      <c r="P29751" t="s">
        <v>229185</v>
      </c>
      <c r="R29751" t="s">
        <v>213554</v>
      </c>
      <c r="S29751" t="s">
        <v>233772</v>
      </c>
    </row>
    <row r="29752" spans="1:19" x14ac:dyDescent="0.35">
      <c r="A29752" s="1">
        <v>37280</v>
      </c>
      <c r="B29752" t="s">
        <v>17336</v>
      </c>
      <c r="C29752" t="s">
        <v>75001</v>
      </c>
      <c r="D29752" t="s">
        <v>5</v>
      </c>
      <c r="E29752" t="s">
        <v>119956</v>
      </c>
      <c r="F29752" t="s">
        <v>122946</v>
      </c>
      <c r="G29752">
        <v>7.9999999999999996E-6</v>
      </c>
      <c r="H29752" t="s">
        <v>17336</v>
      </c>
      <c r="I29752" t="s">
        <v>141862</v>
      </c>
      <c r="J29752" s="2" t="s">
        <v>186007</v>
      </c>
      <c r="K29752" t="s">
        <v>213554</v>
      </c>
      <c r="L29752" t="s">
        <v>228704</v>
      </c>
      <c r="M29752" t="s">
        <v>8</v>
      </c>
      <c r="N29752" t="s">
        <v>228848</v>
      </c>
      <c r="O29752" t="s">
        <v>229324</v>
      </c>
      <c r="P29752" t="s">
        <v>230289</v>
      </c>
      <c r="R29752" t="s">
        <v>213554</v>
      </c>
      <c r="S29752" t="s">
        <v>233772</v>
      </c>
    </row>
    <row r="29753" spans="1:19" x14ac:dyDescent="0.35">
      <c r="A29753" s="1">
        <v>37281</v>
      </c>
      <c r="B29753" t="s">
        <v>17337</v>
      </c>
      <c r="C29753" t="s">
        <v>75002</v>
      </c>
      <c r="D29753" t="s">
        <v>4</v>
      </c>
      <c r="F29753" t="s">
        <v>119966</v>
      </c>
      <c r="G29753">
        <v>8.9999999999999999E-8</v>
      </c>
      <c r="H29753" t="s">
        <v>17337</v>
      </c>
      <c r="I29753" t="s">
        <v>141863</v>
      </c>
      <c r="J29753" s="2" t="s">
        <v>186008</v>
      </c>
      <c r="K29753" t="s">
        <v>213554</v>
      </c>
      <c r="L29753" t="s">
        <v>228704</v>
      </c>
      <c r="Q29753" t="s">
        <v>120060</v>
      </c>
      <c r="R29753" t="s">
        <v>213554</v>
      </c>
      <c r="S29753" t="s">
        <v>233772</v>
      </c>
    </row>
    <row r="29754" spans="1:19" x14ac:dyDescent="0.35">
      <c r="A29754" s="1">
        <v>37282</v>
      </c>
      <c r="B29754" t="s">
        <v>17338</v>
      </c>
      <c r="C29754" t="s">
        <v>75003</v>
      </c>
      <c r="D29754" t="s">
        <v>5</v>
      </c>
      <c r="E29754" t="s">
        <v>119955</v>
      </c>
      <c r="F29754" t="s">
        <v>122443</v>
      </c>
      <c r="G29754">
        <v>1.1749999999999999E-5</v>
      </c>
      <c r="H29754" t="s">
        <v>17338</v>
      </c>
      <c r="I29754" t="s">
        <v>141864</v>
      </c>
      <c r="J29754" s="2" t="s">
        <v>186009</v>
      </c>
      <c r="K29754" t="s">
        <v>213554</v>
      </c>
      <c r="L29754" t="s">
        <v>228705</v>
      </c>
      <c r="M29754" t="s">
        <v>8</v>
      </c>
      <c r="N29754" t="s">
        <v>228892</v>
      </c>
      <c r="O29754" t="s">
        <v>229199</v>
      </c>
      <c r="P29754" t="s">
        <v>230180</v>
      </c>
      <c r="R29754" t="s">
        <v>213554</v>
      </c>
      <c r="S29754" t="s">
        <v>233772</v>
      </c>
    </row>
    <row r="29755" spans="1:19" x14ac:dyDescent="0.35">
      <c r="A29755" s="1">
        <v>37283</v>
      </c>
      <c r="B29755" t="s">
        <v>17339</v>
      </c>
      <c r="C29755" t="s">
        <v>75004</v>
      </c>
      <c r="D29755" t="s">
        <v>5</v>
      </c>
      <c r="E29755" t="s">
        <v>119956</v>
      </c>
      <c r="F29755" t="s">
        <v>123103</v>
      </c>
      <c r="G29755">
        <v>3.9999999999999998E-6</v>
      </c>
      <c r="H29755" t="s">
        <v>17339</v>
      </c>
      <c r="I29755" t="s">
        <v>141865</v>
      </c>
      <c r="K29755" t="s">
        <v>213554</v>
      </c>
      <c r="L29755" t="s">
        <v>228704</v>
      </c>
      <c r="M29755" t="s">
        <v>12</v>
      </c>
      <c r="N29755" t="s">
        <v>228878</v>
      </c>
      <c r="O29755" t="s">
        <v>229283</v>
      </c>
      <c r="P29755" t="s">
        <v>229283</v>
      </c>
      <c r="Q29755" t="s">
        <v>123280</v>
      </c>
      <c r="R29755" t="s">
        <v>213554</v>
      </c>
      <c r="S29755" t="s">
        <v>233772</v>
      </c>
    </row>
    <row r="29756" spans="1:19" x14ac:dyDescent="0.35">
      <c r="A29756" s="1">
        <v>37284</v>
      </c>
      <c r="B29756" t="s">
        <v>17340</v>
      </c>
      <c r="C29756" t="s">
        <v>75005</v>
      </c>
      <c r="D29756" t="s">
        <v>5</v>
      </c>
      <c r="E29756" t="s">
        <v>119954</v>
      </c>
      <c r="F29756" t="s">
        <v>123059</v>
      </c>
      <c r="G29756">
        <v>3.0000000000000001E-6</v>
      </c>
      <c r="H29756" t="s">
        <v>17340</v>
      </c>
      <c r="I29756" t="s">
        <v>141866</v>
      </c>
      <c r="J29756" s="2" t="s">
        <v>186010</v>
      </c>
      <c r="K29756" t="s">
        <v>213554</v>
      </c>
      <c r="L29756" t="s">
        <v>228705</v>
      </c>
      <c r="M29756" t="s">
        <v>15</v>
      </c>
      <c r="N29756" t="s">
        <v>228849</v>
      </c>
      <c r="O29756" t="s">
        <v>229134</v>
      </c>
      <c r="P29756" t="s">
        <v>231759</v>
      </c>
      <c r="Q29756" t="s">
        <v>120682</v>
      </c>
      <c r="R29756" t="s">
        <v>213554</v>
      </c>
      <c r="S29756" t="s">
        <v>233772</v>
      </c>
    </row>
    <row r="29757" spans="1:19" x14ac:dyDescent="0.35">
      <c r="A29757" s="1">
        <v>37285</v>
      </c>
      <c r="B29757" t="s">
        <v>17341</v>
      </c>
      <c r="C29757" t="s">
        <v>75006</v>
      </c>
      <c r="D29757" t="s">
        <v>4</v>
      </c>
      <c r="F29757" t="s">
        <v>120679</v>
      </c>
      <c r="G29757">
        <v>9.9999999999999995E-7</v>
      </c>
      <c r="H29757" t="s">
        <v>17341</v>
      </c>
      <c r="I29757" t="s">
        <v>141867</v>
      </c>
      <c r="J29757" s="2" t="s">
        <v>186011</v>
      </c>
      <c r="K29757" t="s">
        <v>213554</v>
      </c>
      <c r="L29757" t="s">
        <v>228704</v>
      </c>
      <c r="M29757" t="s">
        <v>8</v>
      </c>
      <c r="N29757" t="s">
        <v>228828</v>
      </c>
      <c r="O29757" t="s">
        <v>229216</v>
      </c>
      <c r="P29757" t="s">
        <v>230164</v>
      </c>
      <c r="Q29757" t="s">
        <v>120679</v>
      </c>
      <c r="R29757" t="s">
        <v>213554</v>
      </c>
      <c r="S29757" t="s">
        <v>233772</v>
      </c>
    </row>
    <row r="29758" spans="1:19" x14ac:dyDescent="0.35">
      <c r="A29758" s="1">
        <v>37287</v>
      </c>
      <c r="B29758" t="s">
        <v>17342</v>
      </c>
      <c r="C29758" t="s">
        <v>75007</v>
      </c>
      <c r="D29758" t="s">
        <v>5</v>
      </c>
      <c r="F29758" t="s">
        <v>121108</v>
      </c>
      <c r="G29758">
        <v>1.9999999999999999E-6</v>
      </c>
      <c r="H29758" t="s">
        <v>17342</v>
      </c>
      <c r="I29758" t="s">
        <v>141868</v>
      </c>
      <c r="J29758" s="2" t="s">
        <v>186012</v>
      </c>
      <c r="K29758" t="s">
        <v>213554</v>
      </c>
      <c r="L29758" t="s">
        <v>228704</v>
      </c>
      <c r="M29758" t="s">
        <v>8</v>
      </c>
      <c r="N29758" t="s">
        <v>228848</v>
      </c>
      <c r="O29758" t="s">
        <v>229133</v>
      </c>
      <c r="P29758" t="s">
        <v>230112</v>
      </c>
      <c r="Q29758" t="s">
        <v>120308</v>
      </c>
      <c r="R29758" t="s">
        <v>213554</v>
      </c>
      <c r="S29758" t="s">
        <v>233772</v>
      </c>
    </row>
    <row r="29759" spans="1:19" x14ac:dyDescent="0.35">
      <c r="A29759" s="1">
        <v>37288</v>
      </c>
      <c r="B29759" t="s">
        <v>17343</v>
      </c>
      <c r="C29759" t="s">
        <v>75008</v>
      </c>
      <c r="D29759" t="s">
        <v>5</v>
      </c>
      <c r="F29759" t="s">
        <v>121393</v>
      </c>
      <c r="G29759">
        <v>7.9999999999999996E-6</v>
      </c>
      <c r="H29759" t="s">
        <v>17343</v>
      </c>
      <c r="I29759" t="s">
        <v>141869</v>
      </c>
      <c r="J29759" s="2" t="s">
        <v>186013</v>
      </c>
      <c r="K29759" t="s">
        <v>213554</v>
      </c>
      <c r="L29759" t="s">
        <v>228706</v>
      </c>
      <c r="M29759" t="s">
        <v>8</v>
      </c>
      <c r="N29759" t="s">
        <v>228828</v>
      </c>
      <c r="O29759" t="s">
        <v>229113</v>
      </c>
      <c r="P29759" t="s">
        <v>230081</v>
      </c>
      <c r="Q29759" t="s">
        <v>120216</v>
      </c>
      <c r="R29759" t="s">
        <v>213554</v>
      </c>
      <c r="S29759" t="s">
        <v>233772</v>
      </c>
    </row>
    <row r="29760" spans="1:19" x14ac:dyDescent="0.35">
      <c r="A29760" s="1">
        <v>37289</v>
      </c>
      <c r="B29760" t="s">
        <v>17344</v>
      </c>
      <c r="C29760" t="s">
        <v>75009</v>
      </c>
      <c r="D29760" t="s">
        <v>5</v>
      </c>
      <c r="E29760" t="s">
        <v>119954</v>
      </c>
      <c r="F29760" t="s">
        <v>122184</v>
      </c>
      <c r="G29760">
        <v>5.0632360000000002E-6</v>
      </c>
      <c r="H29760" t="s">
        <v>17344</v>
      </c>
      <c r="I29760" t="s">
        <v>141870</v>
      </c>
      <c r="J29760" s="2" t="s">
        <v>186014</v>
      </c>
      <c r="K29760" t="s">
        <v>213554</v>
      </c>
      <c r="L29760" t="s">
        <v>228705</v>
      </c>
      <c r="M29760" t="s">
        <v>8</v>
      </c>
      <c r="N29760" t="s">
        <v>228830</v>
      </c>
      <c r="O29760" t="s">
        <v>229110</v>
      </c>
      <c r="P29760" t="s">
        <v>230252</v>
      </c>
      <c r="Q29760" t="s">
        <v>121230</v>
      </c>
      <c r="R29760" t="s">
        <v>213554</v>
      </c>
      <c r="S29760" t="s">
        <v>233772</v>
      </c>
    </row>
    <row r="29761" spans="1:19" x14ac:dyDescent="0.35">
      <c r="A29761" s="1">
        <v>37290</v>
      </c>
      <c r="B29761" t="s">
        <v>17345</v>
      </c>
      <c r="C29761" t="s">
        <v>75010</v>
      </c>
      <c r="D29761" t="s">
        <v>5</v>
      </c>
      <c r="E29761" t="s">
        <v>119954</v>
      </c>
      <c r="F29761" t="s">
        <v>120810</v>
      </c>
      <c r="G29761">
        <v>3.0000000000000001E-6</v>
      </c>
      <c r="H29761" t="s">
        <v>17345</v>
      </c>
      <c r="I29761" t="s">
        <v>141871</v>
      </c>
      <c r="J29761" s="2" t="s">
        <v>186015</v>
      </c>
      <c r="K29761" t="s">
        <v>213554</v>
      </c>
      <c r="L29761" t="s">
        <v>228704</v>
      </c>
      <c r="M29761" t="s">
        <v>9</v>
      </c>
      <c r="N29761" t="s">
        <v>228915</v>
      </c>
      <c r="O29761" t="s">
        <v>229326</v>
      </c>
      <c r="P29761" t="s">
        <v>231760</v>
      </c>
      <c r="Q29761" t="s">
        <v>121535</v>
      </c>
      <c r="R29761" t="s">
        <v>213554</v>
      </c>
      <c r="S29761" t="s">
        <v>233772</v>
      </c>
    </row>
    <row r="29762" spans="1:19" x14ac:dyDescent="0.35">
      <c r="A29762" s="1">
        <v>37291</v>
      </c>
      <c r="B29762" t="s">
        <v>17345</v>
      </c>
      <c r="C29762" t="s">
        <v>75011</v>
      </c>
      <c r="D29762" t="s">
        <v>5</v>
      </c>
      <c r="E29762" t="s">
        <v>119955</v>
      </c>
      <c r="F29762" t="s">
        <v>123754</v>
      </c>
      <c r="G29762">
        <v>9.9939600000000001E-7</v>
      </c>
      <c r="H29762" t="s">
        <v>17345</v>
      </c>
      <c r="I29762" t="s">
        <v>141871</v>
      </c>
      <c r="J29762" s="2" t="s">
        <v>186015</v>
      </c>
      <c r="K29762" t="s">
        <v>213554</v>
      </c>
      <c r="L29762" t="s">
        <v>228704</v>
      </c>
      <c r="M29762" t="s">
        <v>9</v>
      </c>
      <c r="N29762" t="s">
        <v>228915</v>
      </c>
      <c r="O29762" t="s">
        <v>229326</v>
      </c>
      <c r="P29762" t="s">
        <v>231760</v>
      </c>
      <c r="Q29762" t="s">
        <v>121535</v>
      </c>
      <c r="R29762" t="s">
        <v>213554</v>
      </c>
      <c r="S29762" t="s">
        <v>233772</v>
      </c>
    </row>
    <row r="29763" spans="1:19" x14ac:dyDescent="0.35">
      <c r="A29763" s="1">
        <v>37292</v>
      </c>
      <c r="B29763" t="s">
        <v>17346</v>
      </c>
      <c r="C29763" t="s">
        <v>75012</v>
      </c>
      <c r="D29763" t="s">
        <v>5</v>
      </c>
      <c r="E29763" t="s">
        <v>119954</v>
      </c>
      <c r="F29763" t="s">
        <v>122453</v>
      </c>
      <c r="G29763">
        <v>3.9999999999999998E-6</v>
      </c>
      <c r="H29763" t="s">
        <v>17346</v>
      </c>
      <c r="I29763" t="s">
        <v>141872</v>
      </c>
      <c r="J29763" s="2" t="s">
        <v>186016</v>
      </c>
      <c r="K29763" t="s">
        <v>213554</v>
      </c>
      <c r="L29763" t="s">
        <v>228706</v>
      </c>
      <c r="M29763" t="s">
        <v>8</v>
      </c>
      <c r="N29763" t="s">
        <v>228828</v>
      </c>
      <c r="O29763" t="s">
        <v>229108</v>
      </c>
      <c r="P29763" t="s">
        <v>229108</v>
      </c>
      <c r="Q29763" t="s">
        <v>122295</v>
      </c>
      <c r="R29763" t="s">
        <v>213554</v>
      </c>
      <c r="S29763" t="s">
        <v>233772</v>
      </c>
    </row>
    <row r="29764" spans="1:19" x14ac:dyDescent="0.35">
      <c r="A29764" s="1">
        <v>37293</v>
      </c>
      <c r="B29764" t="s">
        <v>17347</v>
      </c>
      <c r="C29764" t="s">
        <v>75013</v>
      </c>
      <c r="D29764" t="s">
        <v>5</v>
      </c>
      <c r="F29764" t="s">
        <v>123038</v>
      </c>
      <c r="G29764">
        <v>3.0000000000000001E-6</v>
      </c>
      <c r="H29764" t="s">
        <v>17347</v>
      </c>
      <c r="I29764" t="s">
        <v>141873</v>
      </c>
      <c r="J29764" s="2" t="s">
        <v>186017</v>
      </c>
      <c r="K29764" t="s">
        <v>213554</v>
      </c>
      <c r="L29764" t="s">
        <v>228704</v>
      </c>
      <c r="M29764" t="s">
        <v>14</v>
      </c>
      <c r="N29764" t="s">
        <v>228858</v>
      </c>
      <c r="O29764" t="s">
        <v>229149</v>
      </c>
      <c r="P29764" t="s">
        <v>230191</v>
      </c>
      <c r="Q29764" t="s">
        <v>121137</v>
      </c>
      <c r="R29764" t="s">
        <v>213554</v>
      </c>
      <c r="S29764" t="s">
        <v>233772</v>
      </c>
    </row>
    <row r="29765" spans="1:19" x14ac:dyDescent="0.35">
      <c r="A29765" s="1">
        <v>37294</v>
      </c>
      <c r="B29765" t="s">
        <v>17348</v>
      </c>
      <c r="C29765" t="s">
        <v>75014</v>
      </c>
      <c r="D29765" t="s">
        <v>5</v>
      </c>
      <c r="F29765" t="s">
        <v>121141</v>
      </c>
      <c r="G29765">
        <v>4.9999999999999998E-7</v>
      </c>
      <c r="H29765" t="s">
        <v>17348</v>
      </c>
      <c r="I29765" t="s">
        <v>141874</v>
      </c>
      <c r="J29765" s="2" t="s">
        <v>186018</v>
      </c>
      <c r="K29765" t="s">
        <v>213554</v>
      </c>
      <c r="L29765" t="s">
        <v>228704</v>
      </c>
      <c r="M29765" t="s">
        <v>8</v>
      </c>
      <c r="N29765" t="s">
        <v>228828</v>
      </c>
      <c r="O29765" t="s">
        <v>229305</v>
      </c>
      <c r="P29765" t="s">
        <v>231508</v>
      </c>
      <c r="R29765" t="s">
        <v>213554</v>
      </c>
      <c r="S29765" t="s">
        <v>233772</v>
      </c>
    </row>
    <row r="29766" spans="1:19" x14ac:dyDescent="0.35">
      <c r="A29766" s="1">
        <v>37295</v>
      </c>
      <c r="B29766" t="s">
        <v>17349</v>
      </c>
      <c r="C29766" t="s">
        <v>75015</v>
      </c>
      <c r="D29766" t="s">
        <v>5</v>
      </c>
      <c r="E29766" t="s">
        <v>119955</v>
      </c>
      <c r="F29766" t="s">
        <v>121687</v>
      </c>
      <c r="G29766">
        <v>3.9999999999999998E-6</v>
      </c>
      <c r="H29766" t="s">
        <v>17349</v>
      </c>
      <c r="I29766" t="s">
        <v>141875</v>
      </c>
      <c r="K29766" t="s">
        <v>213554</v>
      </c>
      <c r="L29766" t="s">
        <v>228706</v>
      </c>
      <c r="R29766" t="s">
        <v>213554</v>
      </c>
      <c r="S29766" t="s">
        <v>233772</v>
      </c>
    </row>
    <row r="29767" spans="1:19" x14ac:dyDescent="0.35">
      <c r="A29767" s="1">
        <v>37296</v>
      </c>
      <c r="B29767" t="s">
        <v>17350</v>
      </c>
      <c r="C29767" t="s">
        <v>75016</v>
      </c>
      <c r="D29767" t="s">
        <v>4</v>
      </c>
      <c r="F29767" t="s">
        <v>121198</v>
      </c>
      <c r="G29767">
        <v>4.0000000000000001E-8</v>
      </c>
      <c r="H29767" t="s">
        <v>17350</v>
      </c>
      <c r="I29767" t="s">
        <v>141876</v>
      </c>
      <c r="J29767" s="2" t="s">
        <v>186019</v>
      </c>
      <c r="K29767" t="s">
        <v>213554</v>
      </c>
      <c r="L29767" t="s">
        <v>228704</v>
      </c>
      <c r="M29767" t="s">
        <v>228737</v>
      </c>
      <c r="N29767" t="s">
        <v>228829</v>
      </c>
      <c r="O29767" t="s">
        <v>229212</v>
      </c>
      <c r="P29767" t="s">
        <v>229212</v>
      </c>
      <c r="Q29767" t="s">
        <v>120239</v>
      </c>
      <c r="R29767" t="s">
        <v>213554</v>
      </c>
      <c r="S29767" t="s">
        <v>233772</v>
      </c>
    </row>
    <row r="29768" spans="1:19" x14ac:dyDescent="0.35">
      <c r="A29768" s="1">
        <v>37297</v>
      </c>
      <c r="B29768" t="s">
        <v>17351</v>
      </c>
      <c r="C29768" t="s">
        <v>75017</v>
      </c>
      <c r="D29768" t="s">
        <v>5</v>
      </c>
      <c r="E29768" t="s">
        <v>119955</v>
      </c>
      <c r="F29768" t="s">
        <v>120328</v>
      </c>
      <c r="G29768">
        <v>1.9999999999999999E-6</v>
      </c>
      <c r="H29768" t="s">
        <v>17351</v>
      </c>
      <c r="I29768" t="s">
        <v>141877</v>
      </c>
      <c r="J29768" s="2" t="s">
        <v>186020</v>
      </c>
      <c r="K29768" t="s">
        <v>213554</v>
      </c>
      <c r="L29768" t="s">
        <v>228704</v>
      </c>
      <c r="M29768" t="s">
        <v>228722</v>
      </c>
      <c r="O29768" t="s">
        <v>229143</v>
      </c>
      <c r="P29768" t="s">
        <v>229143</v>
      </c>
      <c r="Q29768" t="s">
        <v>120679</v>
      </c>
      <c r="R29768" t="s">
        <v>213554</v>
      </c>
      <c r="S29768" t="s">
        <v>233772</v>
      </c>
    </row>
    <row r="29769" spans="1:19" x14ac:dyDescent="0.35">
      <c r="A29769" s="1">
        <v>37298</v>
      </c>
      <c r="B29769" t="s">
        <v>17352</v>
      </c>
      <c r="C29769" t="s">
        <v>75018</v>
      </c>
      <c r="D29769" t="s">
        <v>5</v>
      </c>
      <c r="F29769" t="s">
        <v>121949</v>
      </c>
      <c r="G29769">
        <v>2.9499999999999998E-7</v>
      </c>
      <c r="H29769" t="s">
        <v>17352</v>
      </c>
      <c r="I29769" t="s">
        <v>141878</v>
      </c>
      <c r="J29769" s="2" t="s">
        <v>186021</v>
      </c>
      <c r="K29769" t="s">
        <v>213554</v>
      </c>
      <c r="L29769" t="s">
        <v>228704</v>
      </c>
      <c r="M29769" t="s">
        <v>10</v>
      </c>
      <c r="N29769" t="s">
        <v>228988</v>
      </c>
      <c r="O29769" t="s">
        <v>229611</v>
      </c>
      <c r="P29769" t="s">
        <v>229611</v>
      </c>
      <c r="Q29769" t="s">
        <v>120377</v>
      </c>
      <c r="R29769" t="s">
        <v>213554</v>
      </c>
      <c r="S29769" t="s">
        <v>233772</v>
      </c>
    </row>
    <row r="29770" spans="1:19" x14ac:dyDescent="0.35">
      <c r="A29770" s="1">
        <v>37299</v>
      </c>
      <c r="B29770" t="s">
        <v>17353</v>
      </c>
      <c r="C29770" t="s">
        <v>75019</v>
      </c>
      <c r="D29770" t="s">
        <v>5</v>
      </c>
      <c r="F29770" t="s">
        <v>122328</v>
      </c>
      <c r="G29770">
        <v>4.9999999999999998E-7</v>
      </c>
      <c r="H29770" t="s">
        <v>17353</v>
      </c>
      <c r="I29770" t="s">
        <v>141879</v>
      </c>
      <c r="J29770" s="2" t="s">
        <v>186022</v>
      </c>
      <c r="K29770" t="s">
        <v>213554</v>
      </c>
      <c r="L29770" t="s">
        <v>228704</v>
      </c>
      <c r="M29770" t="s">
        <v>8</v>
      </c>
      <c r="N29770" t="s">
        <v>228938</v>
      </c>
      <c r="O29770" t="s">
        <v>229332</v>
      </c>
      <c r="P29770" t="s">
        <v>231761</v>
      </c>
      <c r="Q29770" t="s">
        <v>120308</v>
      </c>
      <c r="R29770" t="s">
        <v>213554</v>
      </c>
      <c r="S29770" t="s">
        <v>233772</v>
      </c>
    </row>
    <row r="29771" spans="1:19" x14ac:dyDescent="0.35">
      <c r="A29771" s="1">
        <v>37300</v>
      </c>
      <c r="B29771" t="s">
        <v>17354</v>
      </c>
      <c r="C29771" t="s">
        <v>75020</v>
      </c>
      <c r="D29771" t="s">
        <v>4</v>
      </c>
      <c r="F29771" t="s">
        <v>122072</v>
      </c>
      <c r="G29771">
        <v>8.0000000000000007E-7</v>
      </c>
      <c r="H29771" t="s">
        <v>17354</v>
      </c>
      <c r="I29771" t="s">
        <v>141880</v>
      </c>
      <c r="J29771" s="2" t="s">
        <v>186023</v>
      </c>
      <c r="K29771" t="s">
        <v>213554</v>
      </c>
      <c r="L29771" t="s">
        <v>228704</v>
      </c>
      <c r="M29771" t="s">
        <v>8</v>
      </c>
      <c r="N29771" t="s">
        <v>228852</v>
      </c>
      <c r="O29771" t="s">
        <v>229209</v>
      </c>
      <c r="P29771" t="s">
        <v>231762</v>
      </c>
      <c r="Q29771" t="s">
        <v>123278</v>
      </c>
      <c r="R29771" t="s">
        <v>213554</v>
      </c>
      <c r="S29771" t="s">
        <v>233772</v>
      </c>
    </row>
    <row r="29772" spans="1:19" x14ac:dyDescent="0.35">
      <c r="A29772" s="1">
        <v>37301</v>
      </c>
      <c r="B29772" t="s">
        <v>17355</v>
      </c>
      <c r="C29772" t="s">
        <v>75021</v>
      </c>
      <c r="D29772" t="s">
        <v>5</v>
      </c>
      <c r="E29772" t="s">
        <v>119954</v>
      </c>
      <c r="F29772" t="s">
        <v>120258</v>
      </c>
      <c r="G29772">
        <v>6.0000000000000002E-6</v>
      </c>
      <c r="H29772" t="s">
        <v>17355</v>
      </c>
      <c r="I29772" t="s">
        <v>141881</v>
      </c>
      <c r="J29772" s="2" t="s">
        <v>186024</v>
      </c>
      <c r="K29772" t="s">
        <v>213554</v>
      </c>
      <c r="L29772" t="s">
        <v>228704</v>
      </c>
      <c r="M29772" t="s">
        <v>8</v>
      </c>
      <c r="N29772" t="s">
        <v>228876</v>
      </c>
      <c r="O29772" t="s">
        <v>229173</v>
      </c>
      <c r="P29772" t="s">
        <v>229173</v>
      </c>
      <c r="Q29772" t="s">
        <v>120152</v>
      </c>
      <c r="R29772" t="s">
        <v>213554</v>
      </c>
      <c r="S29772" t="s">
        <v>233772</v>
      </c>
    </row>
    <row r="29773" spans="1:19" x14ac:dyDescent="0.35">
      <c r="A29773" s="1">
        <v>37302</v>
      </c>
      <c r="B29773" t="s">
        <v>17355</v>
      </c>
      <c r="C29773" t="s">
        <v>75022</v>
      </c>
      <c r="D29773" t="s">
        <v>5</v>
      </c>
      <c r="E29773" t="s">
        <v>119955</v>
      </c>
      <c r="F29773" t="s">
        <v>122347</v>
      </c>
      <c r="G29773">
        <v>5.0000000000000004E-6</v>
      </c>
      <c r="H29773" t="s">
        <v>17355</v>
      </c>
      <c r="I29773" t="s">
        <v>141881</v>
      </c>
      <c r="J29773" s="2" t="s">
        <v>186024</v>
      </c>
      <c r="K29773" t="s">
        <v>213554</v>
      </c>
      <c r="L29773" t="s">
        <v>228704</v>
      </c>
      <c r="M29773" t="s">
        <v>8</v>
      </c>
      <c r="N29773" t="s">
        <v>228876</v>
      </c>
      <c r="O29773" t="s">
        <v>229173</v>
      </c>
      <c r="P29773" t="s">
        <v>229173</v>
      </c>
      <c r="Q29773" t="s">
        <v>120152</v>
      </c>
      <c r="R29773" t="s">
        <v>213554</v>
      </c>
      <c r="S29773" t="s">
        <v>233772</v>
      </c>
    </row>
    <row r="29774" spans="1:19" x14ac:dyDescent="0.35">
      <c r="A29774" s="1">
        <v>37303</v>
      </c>
      <c r="B29774" t="s">
        <v>17355</v>
      </c>
      <c r="C29774" t="s">
        <v>75023</v>
      </c>
      <c r="D29774" t="s">
        <v>5</v>
      </c>
      <c r="E29774" t="s">
        <v>119954</v>
      </c>
      <c r="F29774" t="s">
        <v>121034</v>
      </c>
      <c r="G29774">
        <v>2.6999999999999999E-5</v>
      </c>
      <c r="H29774" t="s">
        <v>17355</v>
      </c>
      <c r="I29774" t="s">
        <v>141881</v>
      </c>
      <c r="J29774" s="2" t="s">
        <v>186024</v>
      </c>
      <c r="K29774" t="s">
        <v>213554</v>
      </c>
      <c r="L29774" t="s">
        <v>228704</v>
      </c>
      <c r="M29774" t="s">
        <v>8</v>
      </c>
      <c r="N29774" t="s">
        <v>228876</v>
      </c>
      <c r="O29774" t="s">
        <v>229173</v>
      </c>
      <c r="P29774" t="s">
        <v>229173</v>
      </c>
      <c r="Q29774" t="s">
        <v>120152</v>
      </c>
      <c r="R29774" t="s">
        <v>213554</v>
      </c>
      <c r="S29774" t="s">
        <v>233772</v>
      </c>
    </row>
    <row r="29775" spans="1:19" x14ac:dyDescent="0.35">
      <c r="A29775" s="1">
        <v>37304</v>
      </c>
      <c r="B29775" t="s">
        <v>17356</v>
      </c>
      <c r="C29775" t="s">
        <v>75024</v>
      </c>
      <c r="D29775" t="s">
        <v>5</v>
      </c>
      <c r="E29775" t="s">
        <v>119955</v>
      </c>
      <c r="F29775" t="s">
        <v>120722</v>
      </c>
      <c r="G29775">
        <v>5.0999999999999986E-6</v>
      </c>
      <c r="H29775" t="s">
        <v>17356</v>
      </c>
      <c r="I29775" t="s">
        <v>141882</v>
      </c>
      <c r="J29775" s="2" t="s">
        <v>186025</v>
      </c>
      <c r="K29775" t="s">
        <v>213554</v>
      </c>
      <c r="L29775" t="s">
        <v>228704</v>
      </c>
      <c r="M29775" t="s">
        <v>8</v>
      </c>
      <c r="N29775" t="s">
        <v>228828</v>
      </c>
      <c r="O29775" t="s">
        <v>229113</v>
      </c>
      <c r="P29775" t="s">
        <v>230107</v>
      </c>
      <c r="Q29775" t="s">
        <v>120022</v>
      </c>
      <c r="R29775" t="s">
        <v>213554</v>
      </c>
      <c r="S29775" t="s">
        <v>233772</v>
      </c>
    </row>
    <row r="29776" spans="1:19" x14ac:dyDescent="0.35">
      <c r="A29776" s="1">
        <v>37305</v>
      </c>
      <c r="B29776" t="s">
        <v>17357</v>
      </c>
      <c r="C29776" t="s">
        <v>75025</v>
      </c>
      <c r="D29776" t="s">
        <v>5</v>
      </c>
      <c r="F29776" t="s">
        <v>122188</v>
      </c>
      <c r="G29776">
        <v>5.3000000000000001E-7</v>
      </c>
      <c r="H29776" t="s">
        <v>17357</v>
      </c>
      <c r="I29776" t="s">
        <v>141883</v>
      </c>
      <c r="J29776" s="2" t="s">
        <v>186026</v>
      </c>
      <c r="K29776" t="s">
        <v>213554</v>
      </c>
      <c r="L29776" t="s">
        <v>228705</v>
      </c>
      <c r="M29776" t="s">
        <v>8</v>
      </c>
      <c r="N29776" t="s">
        <v>228864</v>
      </c>
      <c r="O29776" t="s">
        <v>229158</v>
      </c>
      <c r="P29776" t="s">
        <v>230625</v>
      </c>
      <c r="Q29776" t="s">
        <v>120679</v>
      </c>
      <c r="R29776" t="s">
        <v>213554</v>
      </c>
      <c r="S29776" t="s">
        <v>233772</v>
      </c>
    </row>
    <row r="29777" spans="1:19" x14ac:dyDescent="0.35">
      <c r="A29777" s="1">
        <v>37306</v>
      </c>
      <c r="B29777" t="s">
        <v>17358</v>
      </c>
      <c r="C29777" t="s">
        <v>75026</v>
      </c>
      <c r="D29777" t="s">
        <v>4</v>
      </c>
      <c r="F29777" t="s">
        <v>121738</v>
      </c>
      <c r="G29777">
        <v>6.7000000000000004E-7</v>
      </c>
      <c r="H29777" t="s">
        <v>17358</v>
      </c>
      <c r="I29777" t="s">
        <v>141884</v>
      </c>
      <c r="J29777" s="2" t="s">
        <v>186027</v>
      </c>
      <c r="K29777" t="s">
        <v>213554</v>
      </c>
      <c r="L29777" t="s">
        <v>228704</v>
      </c>
      <c r="M29777" t="s">
        <v>8</v>
      </c>
      <c r="N29777" t="s">
        <v>228881</v>
      </c>
      <c r="O29777" t="s">
        <v>229251</v>
      </c>
      <c r="P29777" t="s">
        <v>229251</v>
      </c>
      <c r="Q29777" t="s">
        <v>120679</v>
      </c>
      <c r="R29777" t="s">
        <v>213554</v>
      </c>
      <c r="S29777" t="s">
        <v>233772</v>
      </c>
    </row>
    <row r="29778" spans="1:19" x14ac:dyDescent="0.35">
      <c r="A29778" s="1">
        <v>37307</v>
      </c>
      <c r="B29778" t="s">
        <v>17358</v>
      </c>
      <c r="C29778" t="s">
        <v>75027</v>
      </c>
      <c r="D29778" t="s">
        <v>5</v>
      </c>
      <c r="F29778" t="s">
        <v>120297</v>
      </c>
      <c r="G29778">
        <v>3.8412999999999999E-7</v>
      </c>
      <c r="H29778" t="s">
        <v>17358</v>
      </c>
      <c r="I29778" t="s">
        <v>141884</v>
      </c>
      <c r="J29778" s="2" t="s">
        <v>186027</v>
      </c>
      <c r="K29778" t="s">
        <v>213554</v>
      </c>
      <c r="L29778" t="s">
        <v>228704</v>
      </c>
      <c r="M29778" t="s">
        <v>8</v>
      </c>
      <c r="N29778" t="s">
        <v>228881</v>
      </c>
      <c r="O29778" t="s">
        <v>229251</v>
      </c>
      <c r="P29778" t="s">
        <v>229251</v>
      </c>
      <c r="Q29778" t="s">
        <v>120679</v>
      </c>
      <c r="R29778" t="s">
        <v>213554</v>
      </c>
      <c r="S29778" t="s">
        <v>233772</v>
      </c>
    </row>
    <row r="29779" spans="1:19" x14ac:dyDescent="0.35">
      <c r="A29779" s="1">
        <v>37309</v>
      </c>
      <c r="B29779" t="s">
        <v>17359</v>
      </c>
      <c r="C29779" t="s">
        <v>75028</v>
      </c>
      <c r="D29779" t="s">
        <v>5</v>
      </c>
      <c r="F29779" t="s">
        <v>121603</v>
      </c>
      <c r="G29779">
        <v>6.0000000000000002E-6</v>
      </c>
      <c r="H29779" t="s">
        <v>17359</v>
      </c>
      <c r="I29779" t="s">
        <v>141885</v>
      </c>
      <c r="J29779" s="2" t="s">
        <v>186028</v>
      </c>
      <c r="K29779" t="s">
        <v>213554</v>
      </c>
      <c r="L29779" t="s">
        <v>228704</v>
      </c>
      <c r="M29779" t="s">
        <v>8</v>
      </c>
      <c r="N29779" t="s">
        <v>228834</v>
      </c>
      <c r="O29779" t="s">
        <v>229114</v>
      </c>
      <c r="P29779" t="s">
        <v>230082</v>
      </c>
      <c r="Q29779" t="s">
        <v>121634</v>
      </c>
      <c r="R29779" t="s">
        <v>213554</v>
      </c>
      <c r="S29779" t="s">
        <v>233772</v>
      </c>
    </row>
    <row r="29780" spans="1:19" x14ac:dyDescent="0.35">
      <c r="A29780" s="1">
        <v>37310</v>
      </c>
      <c r="B29780" t="s">
        <v>17360</v>
      </c>
      <c r="C29780" t="s">
        <v>75029</v>
      </c>
      <c r="D29780" t="s">
        <v>5</v>
      </c>
      <c r="F29780" t="s">
        <v>120487</v>
      </c>
      <c r="G29780">
        <v>2E-8</v>
      </c>
      <c r="H29780" t="s">
        <v>17360</v>
      </c>
      <c r="I29780" t="s">
        <v>141886</v>
      </c>
      <c r="J29780" s="2" t="s">
        <v>186029</v>
      </c>
      <c r="K29780" t="s">
        <v>213554</v>
      </c>
      <c r="L29780" t="s">
        <v>228705</v>
      </c>
      <c r="M29780" t="s">
        <v>8</v>
      </c>
      <c r="N29780" t="s">
        <v>228855</v>
      </c>
      <c r="O29780" t="s">
        <v>229145</v>
      </c>
      <c r="P29780" t="s">
        <v>230095</v>
      </c>
      <c r="R29780" t="s">
        <v>213554</v>
      </c>
      <c r="S29780" t="s">
        <v>233772</v>
      </c>
    </row>
    <row r="29781" spans="1:19" x14ac:dyDescent="0.35">
      <c r="A29781" s="1">
        <v>37311</v>
      </c>
      <c r="B29781" t="s">
        <v>17360</v>
      </c>
      <c r="C29781" t="s">
        <v>75030</v>
      </c>
      <c r="D29781" t="s">
        <v>5</v>
      </c>
      <c r="F29781" t="s">
        <v>122276</v>
      </c>
      <c r="G29781">
        <v>4.9999999999999998E-8</v>
      </c>
      <c r="H29781" t="s">
        <v>17360</v>
      </c>
      <c r="I29781" t="s">
        <v>141886</v>
      </c>
      <c r="J29781" s="2" t="s">
        <v>186029</v>
      </c>
      <c r="K29781" t="s">
        <v>213554</v>
      </c>
      <c r="L29781" t="s">
        <v>228705</v>
      </c>
      <c r="M29781" t="s">
        <v>8</v>
      </c>
      <c r="N29781" t="s">
        <v>228855</v>
      </c>
      <c r="O29781" t="s">
        <v>229145</v>
      </c>
      <c r="P29781" t="s">
        <v>230095</v>
      </c>
      <c r="R29781" t="s">
        <v>213554</v>
      </c>
      <c r="S29781" t="s">
        <v>233772</v>
      </c>
    </row>
    <row r="29782" spans="1:19" x14ac:dyDescent="0.35">
      <c r="A29782" s="1">
        <v>37312</v>
      </c>
      <c r="B29782" t="s">
        <v>17360</v>
      </c>
      <c r="C29782" t="s">
        <v>75031</v>
      </c>
      <c r="D29782" t="s">
        <v>5</v>
      </c>
      <c r="F29782" t="s">
        <v>121276</v>
      </c>
      <c r="G29782">
        <v>2.9999999999999999E-7</v>
      </c>
      <c r="H29782" t="s">
        <v>17360</v>
      </c>
      <c r="I29782" t="s">
        <v>141886</v>
      </c>
      <c r="J29782" s="2" t="s">
        <v>186029</v>
      </c>
      <c r="K29782" t="s">
        <v>213554</v>
      </c>
      <c r="L29782" t="s">
        <v>228705</v>
      </c>
      <c r="M29782" t="s">
        <v>8</v>
      </c>
      <c r="N29782" t="s">
        <v>228855</v>
      </c>
      <c r="O29782" t="s">
        <v>229145</v>
      </c>
      <c r="P29782" t="s">
        <v>230095</v>
      </c>
      <c r="R29782" t="s">
        <v>213554</v>
      </c>
      <c r="S29782" t="s">
        <v>233772</v>
      </c>
    </row>
    <row r="29783" spans="1:19" x14ac:dyDescent="0.35">
      <c r="A29783" s="1">
        <v>37313</v>
      </c>
      <c r="B29783" t="s">
        <v>17360</v>
      </c>
      <c r="C29783" t="s">
        <v>75032</v>
      </c>
      <c r="D29783" t="s">
        <v>5</v>
      </c>
      <c r="F29783" t="s">
        <v>120038</v>
      </c>
      <c r="G29783">
        <v>4.0000000000000001E-8</v>
      </c>
      <c r="H29783" t="s">
        <v>17360</v>
      </c>
      <c r="I29783" t="s">
        <v>141886</v>
      </c>
      <c r="J29783" s="2" t="s">
        <v>186029</v>
      </c>
      <c r="K29783" t="s">
        <v>213554</v>
      </c>
      <c r="L29783" t="s">
        <v>228705</v>
      </c>
      <c r="M29783" t="s">
        <v>8</v>
      </c>
      <c r="N29783" t="s">
        <v>228855</v>
      </c>
      <c r="O29783" t="s">
        <v>229145</v>
      </c>
      <c r="P29783" t="s">
        <v>230095</v>
      </c>
      <c r="R29783" t="s">
        <v>213554</v>
      </c>
      <c r="S29783" t="s">
        <v>233772</v>
      </c>
    </row>
    <row r="29784" spans="1:19" x14ac:dyDescent="0.35">
      <c r="A29784" s="1">
        <v>37314</v>
      </c>
      <c r="B29784" t="s">
        <v>17360</v>
      </c>
      <c r="C29784" t="s">
        <v>75033</v>
      </c>
      <c r="D29784" t="s">
        <v>5</v>
      </c>
      <c r="F29784" t="s">
        <v>121437</v>
      </c>
      <c r="G29784">
        <v>2.3750000000000001E-8</v>
      </c>
      <c r="H29784" t="s">
        <v>17360</v>
      </c>
      <c r="I29784" t="s">
        <v>141886</v>
      </c>
      <c r="J29784" s="2" t="s">
        <v>186029</v>
      </c>
      <c r="K29784" t="s">
        <v>213554</v>
      </c>
      <c r="L29784" t="s">
        <v>228705</v>
      </c>
      <c r="M29784" t="s">
        <v>8</v>
      </c>
      <c r="N29784" t="s">
        <v>228855</v>
      </c>
      <c r="O29784" t="s">
        <v>229145</v>
      </c>
      <c r="P29784" t="s">
        <v>230095</v>
      </c>
      <c r="R29784" t="s">
        <v>213554</v>
      </c>
      <c r="S29784" t="s">
        <v>233772</v>
      </c>
    </row>
    <row r="29785" spans="1:19" x14ac:dyDescent="0.35">
      <c r="A29785" s="1">
        <v>37315</v>
      </c>
      <c r="B29785" t="s">
        <v>17360</v>
      </c>
      <c r="C29785" t="s">
        <v>75034</v>
      </c>
      <c r="D29785" t="s">
        <v>5</v>
      </c>
      <c r="F29785" t="s">
        <v>122715</v>
      </c>
      <c r="G29785">
        <v>7.1249999999999993E-8</v>
      </c>
      <c r="H29785" t="s">
        <v>17360</v>
      </c>
      <c r="I29785" t="s">
        <v>141886</v>
      </c>
      <c r="J29785" s="2" t="s">
        <v>186029</v>
      </c>
      <c r="K29785" t="s">
        <v>213554</v>
      </c>
      <c r="L29785" t="s">
        <v>228705</v>
      </c>
      <c r="M29785" t="s">
        <v>8</v>
      </c>
      <c r="N29785" t="s">
        <v>228855</v>
      </c>
      <c r="O29785" t="s">
        <v>229145</v>
      </c>
      <c r="P29785" t="s">
        <v>230095</v>
      </c>
      <c r="R29785" t="s">
        <v>213554</v>
      </c>
      <c r="S29785" t="s">
        <v>233772</v>
      </c>
    </row>
    <row r="29786" spans="1:19" x14ac:dyDescent="0.35">
      <c r="A29786" s="1">
        <v>37316</v>
      </c>
      <c r="B29786" t="s">
        <v>17360</v>
      </c>
      <c r="C29786" t="s">
        <v>75035</v>
      </c>
      <c r="D29786" t="s">
        <v>5</v>
      </c>
      <c r="F29786" t="s">
        <v>120738</v>
      </c>
      <c r="G29786">
        <v>9.5000000000000004E-8</v>
      </c>
      <c r="H29786" t="s">
        <v>17360</v>
      </c>
      <c r="I29786" t="s">
        <v>141886</v>
      </c>
      <c r="J29786" s="2" t="s">
        <v>186029</v>
      </c>
      <c r="K29786" t="s">
        <v>213554</v>
      </c>
      <c r="L29786" t="s">
        <v>228705</v>
      </c>
      <c r="M29786" t="s">
        <v>8</v>
      </c>
      <c r="N29786" t="s">
        <v>228855</v>
      </c>
      <c r="O29786" t="s">
        <v>229145</v>
      </c>
      <c r="P29786" t="s">
        <v>230095</v>
      </c>
      <c r="R29786" t="s">
        <v>213554</v>
      </c>
      <c r="S29786" t="s">
        <v>233772</v>
      </c>
    </row>
    <row r="29787" spans="1:19" x14ac:dyDescent="0.35">
      <c r="A29787" s="1">
        <v>37317</v>
      </c>
      <c r="B29787" t="s">
        <v>17360</v>
      </c>
      <c r="C29787" t="s">
        <v>75036</v>
      </c>
      <c r="D29787" t="s">
        <v>5</v>
      </c>
      <c r="F29787" t="s">
        <v>120202</v>
      </c>
      <c r="G29787">
        <v>2.3750000000000001E-8</v>
      </c>
      <c r="H29787" t="s">
        <v>17360</v>
      </c>
      <c r="I29787" t="s">
        <v>141886</v>
      </c>
      <c r="J29787" s="2" t="s">
        <v>186029</v>
      </c>
      <c r="K29787" t="s">
        <v>213554</v>
      </c>
      <c r="L29787" t="s">
        <v>228705</v>
      </c>
      <c r="M29787" t="s">
        <v>8</v>
      </c>
      <c r="N29787" t="s">
        <v>228855</v>
      </c>
      <c r="O29787" t="s">
        <v>229145</v>
      </c>
      <c r="P29787" t="s">
        <v>230095</v>
      </c>
      <c r="R29787" t="s">
        <v>213554</v>
      </c>
      <c r="S29787" t="s">
        <v>233772</v>
      </c>
    </row>
    <row r="29788" spans="1:19" x14ac:dyDescent="0.35">
      <c r="A29788" s="1">
        <v>37318</v>
      </c>
      <c r="B29788" t="s">
        <v>17360</v>
      </c>
      <c r="C29788" t="s">
        <v>75037</v>
      </c>
      <c r="D29788" t="s">
        <v>5</v>
      </c>
      <c r="F29788" t="s">
        <v>121330</v>
      </c>
      <c r="G29788">
        <v>5.9999999999999997E-7</v>
      </c>
      <c r="H29788" t="s">
        <v>17360</v>
      </c>
      <c r="I29788" t="s">
        <v>141886</v>
      </c>
      <c r="J29788" s="2" t="s">
        <v>186029</v>
      </c>
      <c r="K29788" t="s">
        <v>213554</v>
      </c>
      <c r="L29788" t="s">
        <v>228705</v>
      </c>
      <c r="M29788" t="s">
        <v>8</v>
      </c>
      <c r="N29788" t="s">
        <v>228855</v>
      </c>
      <c r="O29788" t="s">
        <v>229145</v>
      </c>
      <c r="P29788" t="s">
        <v>230095</v>
      </c>
      <c r="R29788" t="s">
        <v>213554</v>
      </c>
      <c r="S29788" t="s">
        <v>233772</v>
      </c>
    </row>
    <row r="29789" spans="1:19" x14ac:dyDescent="0.35">
      <c r="A29789" s="1">
        <v>37319</v>
      </c>
      <c r="B29789" t="s">
        <v>17360</v>
      </c>
      <c r="C29789" t="s">
        <v>75038</v>
      </c>
      <c r="D29789" t="s">
        <v>5</v>
      </c>
      <c r="F29789" t="s">
        <v>122013</v>
      </c>
      <c r="G29789">
        <v>2E-8</v>
      </c>
      <c r="H29789" t="s">
        <v>17360</v>
      </c>
      <c r="I29789" t="s">
        <v>141886</v>
      </c>
      <c r="J29789" s="2" t="s">
        <v>186029</v>
      </c>
      <c r="K29789" t="s">
        <v>213554</v>
      </c>
      <c r="L29789" t="s">
        <v>228705</v>
      </c>
      <c r="M29789" t="s">
        <v>8</v>
      </c>
      <c r="N29789" t="s">
        <v>228855</v>
      </c>
      <c r="O29789" t="s">
        <v>229145</v>
      </c>
      <c r="P29789" t="s">
        <v>230095</v>
      </c>
      <c r="R29789" t="s">
        <v>213554</v>
      </c>
      <c r="S29789" t="s">
        <v>233772</v>
      </c>
    </row>
    <row r="29790" spans="1:19" x14ac:dyDescent="0.35">
      <c r="A29790" s="1">
        <v>37320</v>
      </c>
      <c r="B29790" t="s">
        <v>17360</v>
      </c>
      <c r="C29790" t="s">
        <v>75039</v>
      </c>
      <c r="D29790" t="s">
        <v>5</v>
      </c>
      <c r="F29790" t="s">
        <v>121826</v>
      </c>
      <c r="G29790">
        <v>9.5000000000000004E-8</v>
      </c>
      <c r="H29790" t="s">
        <v>17360</v>
      </c>
      <c r="I29790" t="s">
        <v>141886</v>
      </c>
      <c r="J29790" s="2" t="s">
        <v>186029</v>
      </c>
      <c r="K29790" t="s">
        <v>213554</v>
      </c>
      <c r="L29790" t="s">
        <v>228705</v>
      </c>
      <c r="M29790" t="s">
        <v>8</v>
      </c>
      <c r="N29790" t="s">
        <v>228855</v>
      </c>
      <c r="O29790" t="s">
        <v>229145</v>
      </c>
      <c r="P29790" t="s">
        <v>230095</v>
      </c>
      <c r="R29790" t="s">
        <v>213554</v>
      </c>
      <c r="S29790" t="s">
        <v>233772</v>
      </c>
    </row>
    <row r="29791" spans="1:19" x14ac:dyDescent="0.35">
      <c r="A29791" s="1">
        <v>37321</v>
      </c>
      <c r="B29791" t="s">
        <v>17361</v>
      </c>
      <c r="C29791" t="s">
        <v>75040</v>
      </c>
      <c r="D29791" t="s">
        <v>5</v>
      </c>
      <c r="E29791" t="s">
        <v>119954</v>
      </c>
      <c r="F29791" t="s">
        <v>122148</v>
      </c>
      <c r="G29791">
        <v>1.5E-5</v>
      </c>
      <c r="H29791" t="s">
        <v>17361</v>
      </c>
      <c r="I29791" t="s">
        <v>141887</v>
      </c>
      <c r="J29791" s="2" t="s">
        <v>186030</v>
      </c>
      <c r="K29791" t="s">
        <v>213554</v>
      </c>
      <c r="L29791" t="s">
        <v>228704</v>
      </c>
      <c r="M29791" t="s">
        <v>8</v>
      </c>
      <c r="N29791" t="s">
        <v>228828</v>
      </c>
      <c r="O29791" t="s">
        <v>229113</v>
      </c>
      <c r="P29791" t="s">
        <v>230424</v>
      </c>
      <c r="Q29791" t="s">
        <v>120377</v>
      </c>
      <c r="R29791" t="s">
        <v>213554</v>
      </c>
      <c r="S29791" t="s">
        <v>233772</v>
      </c>
    </row>
    <row r="29792" spans="1:19" x14ac:dyDescent="0.35">
      <c r="A29792" s="1">
        <v>37322</v>
      </c>
      <c r="B29792" t="s">
        <v>17361</v>
      </c>
      <c r="C29792" t="s">
        <v>75041</v>
      </c>
      <c r="D29792" t="s">
        <v>5</v>
      </c>
      <c r="E29792" t="s">
        <v>119954</v>
      </c>
      <c r="F29792" t="s">
        <v>120042</v>
      </c>
      <c r="G29792">
        <v>1.0000000000000001E-5</v>
      </c>
      <c r="H29792" t="s">
        <v>17361</v>
      </c>
      <c r="I29792" t="s">
        <v>141887</v>
      </c>
      <c r="J29792" s="2" t="s">
        <v>186030</v>
      </c>
      <c r="K29792" t="s">
        <v>213554</v>
      </c>
      <c r="L29792" t="s">
        <v>228704</v>
      </c>
      <c r="M29792" t="s">
        <v>8</v>
      </c>
      <c r="N29792" t="s">
        <v>228828</v>
      </c>
      <c r="O29792" t="s">
        <v>229113</v>
      </c>
      <c r="P29792" t="s">
        <v>230424</v>
      </c>
      <c r="Q29792" t="s">
        <v>120377</v>
      </c>
      <c r="R29792" t="s">
        <v>213554</v>
      </c>
      <c r="S29792" t="s">
        <v>233772</v>
      </c>
    </row>
    <row r="29793" spans="1:19" x14ac:dyDescent="0.35">
      <c r="A29793" s="1">
        <v>37323</v>
      </c>
      <c r="B29793" t="s">
        <v>17362</v>
      </c>
      <c r="C29793" t="s">
        <v>75042</v>
      </c>
      <c r="D29793" t="s">
        <v>5</v>
      </c>
      <c r="E29793" t="s">
        <v>119956</v>
      </c>
      <c r="F29793" t="s">
        <v>123006</v>
      </c>
      <c r="G29793">
        <v>2.5000000000000001E-5</v>
      </c>
      <c r="H29793" t="s">
        <v>17362</v>
      </c>
      <c r="I29793" t="s">
        <v>141888</v>
      </c>
      <c r="J29793" s="2" t="s">
        <v>186031</v>
      </c>
      <c r="K29793" t="s">
        <v>213554</v>
      </c>
      <c r="L29793" t="s">
        <v>228706</v>
      </c>
      <c r="M29793" t="s">
        <v>8</v>
      </c>
      <c r="N29793" t="s">
        <v>228864</v>
      </c>
      <c r="O29793" t="s">
        <v>229158</v>
      </c>
      <c r="P29793" t="s">
        <v>230165</v>
      </c>
      <c r="R29793" t="s">
        <v>213554</v>
      </c>
      <c r="S29793" t="s">
        <v>233772</v>
      </c>
    </row>
    <row r="29794" spans="1:19" x14ac:dyDescent="0.35">
      <c r="A29794" s="1">
        <v>37324</v>
      </c>
      <c r="B29794" t="s">
        <v>17362</v>
      </c>
      <c r="C29794" t="s">
        <v>75043</v>
      </c>
      <c r="D29794" t="s">
        <v>5</v>
      </c>
      <c r="E29794" t="s">
        <v>119955</v>
      </c>
      <c r="F29794" t="s">
        <v>123755</v>
      </c>
      <c r="G29794">
        <v>5.4999999999999999E-6</v>
      </c>
      <c r="H29794" t="s">
        <v>17362</v>
      </c>
      <c r="I29794" t="s">
        <v>141888</v>
      </c>
      <c r="J29794" s="2" t="s">
        <v>186031</v>
      </c>
      <c r="K29794" t="s">
        <v>213554</v>
      </c>
      <c r="L29794" t="s">
        <v>228706</v>
      </c>
      <c r="M29794" t="s">
        <v>8</v>
      </c>
      <c r="N29794" t="s">
        <v>228864</v>
      </c>
      <c r="O29794" t="s">
        <v>229158</v>
      </c>
      <c r="P29794" t="s">
        <v>230165</v>
      </c>
      <c r="R29794" t="s">
        <v>213554</v>
      </c>
      <c r="S29794" t="s">
        <v>233772</v>
      </c>
    </row>
    <row r="29795" spans="1:19" x14ac:dyDescent="0.35">
      <c r="A29795" s="1">
        <v>37325</v>
      </c>
      <c r="B29795" t="s">
        <v>17362</v>
      </c>
      <c r="C29795" t="s">
        <v>75044</v>
      </c>
      <c r="D29795" t="s">
        <v>5</v>
      </c>
      <c r="E29795" t="s">
        <v>119956</v>
      </c>
      <c r="F29795" t="s">
        <v>122772</v>
      </c>
      <c r="G29795">
        <v>2.0000000000000002E-5</v>
      </c>
      <c r="H29795" t="s">
        <v>17362</v>
      </c>
      <c r="I29795" t="s">
        <v>141888</v>
      </c>
      <c r="J29795" s="2" t="s">
        <v>186031</v>
      </c>
      <c r="K29795" t="s">
        <v>213554</v>
      </c>
      <c r="L29795" t="s">
        <v>228706</v>
      </c>
      <c r="M29795" t="s">
        <v>8</v>
      </c>
      <c r="N29795" t="s">
        <v>228864</v>
      </c>
      <c r="O29795" t="s">
        <v>229158</v>
      </c>
      <c r="P29795" t="s">
        <v>230165</v>
      </c>
      <c r="R29795" t="s">
        <v>213554</v>
      </c>
      <c r="S29795" t="s">
        <v>233772</v>
      </c>
    </row>
    <row r="29796" spans="1:19" x14ac:dyDescent="0.35">
      <c r="A29796" s="1">
        <v>37326</v>
      </c>
      <c r="B29796" t="s">
        <v>17362</v>
      </c>
      <c r="C29796" t="s">
        <v>75045</v>
      </c>
      <c r="D29796" t="s">
        <v>5</v>
      </c>
      <c r="E29796" t="s">
        <v>119955</v>
      </c>
      <c r="F29796" t="s">
        <v>123756</v>
      </c>
      <c r="G29796">
        <v>1.2999999999999999E-5</v>
      </c>
      <c r="H29796" t="s">
        <v>17362</v>
      </c>
      <c r="I29796" t="s">
        <v>141888</v>
      </c>
      <c r="J29796" s="2" t="s">
        <v>186031</v>
      </c>
      <c r="K29796" t="s">
        <v>213554</v>
      </c>
      <c r="L29796" t="s">
        <v>228706</v>
      </c>
      <c r="M29796" t="s">
        <v>8</v>
      </c>
      <c r="N29796" t="s">
        <v>228864</v>
      </c>
      <c r="O29796" t="s">
        <v>229158</v>
      </c>
      <c r="P29796" t="s">
        <v>230165</v>
      </c>
      <c r="R29796" t="s">
        <v>213554</v>
      </c>
      <c r="S29796" t="s">
        <v>233772</v>
      </c>
    </row>
    <row r="29797" spans="1:19" x14ac:dyDescent="0.35">
      <c r="A29797" s="1">
        <v>37327</v>
      </c>
      <c r="B29797" t="s">
        <v>17363</v>
      </c>
      <c r="C29797" t="s">
        <v>75046</v>
      </c>
      <c r="D29797" t="s">
        <v>4</v>
      </c>
      <c r="F29797" t="s">
        <v>120816</v>
      </c>
      <c r="G29797">
        <v>8.6120000000000006E-8</v>
      </c>
      <c r="H29797" t="s">
        <v>17363</v>
      </c>
      <c r="I29797" t="s">
        <v>141889</v>
      </c>
      <c r="J29797" s="2" t="s">
        <v>186032</v>
      </c>
      <c r="K29797" t="s">
        <v>213589</v>
      </c>
      <c r="L29797" t="s">
        <v>228705</v>
      </c>
      <c r="Q29797" t="s">
        <v>120992</v>
      </c>
      <c r="R29797" t="s">
        <v>213554</v>
      </c>
      <c r="S29797" t="s">
        <v>233772</v>
      </c>
    </row>
    <row r="29798" spans="1:19" x14ac:dyDescent="0.35">
      <c r="A29798" s="1">
        <v>37329</v>
      </c>
      <c r="B29798" t="s">
        <v>17364</v>
      </c>
      <c r="C29798" t="s">
        <v>75047</v>
      </c>
      <c r="D29798" t="s">
        <v>5</v>
      </c>
      <c r="F29798" t="s">
        <v>122697</v>
      </c>
      <c r="G29798">
        <v>3.6500000000000003E-8</v>
      </c>
      <c r="H29798" t="s">
        <v>17364</v>
      </c>
      <c r="I29798" t="s">
        <v>141890</v>
      </c>
      <c r="J29798" s="2" t="s">
        <v>186033</v>
      </c>
      <c r="K29798" t="s">
        <v>213554</v>
      </c>
      <c r="L29798" t="s">
        <v>228704</v>
      </c>
      <c r="M29798" t="s">
        <v>8</v>
      </c>
      <c r="N29798" t="s">
        <v>228848</v>
      </c>
      <c r="O29798" t="s">
        <v>229324</v>
      </c>
      <c r="P29798" t="s">
        <v>230983</v>
      </c>
      <c r="Q29798" t="s">
        <v>120679</v>
      </c>
      <c r="R29798" t="s">
        <v>213554</v>
      </c>
      <c r="S29798" t="s">
        <v>233772</v>
      </c>
    </row>
    <row r="29799" spans="1:19" x14ac:dyDescent="0.35">
      <c r="A29799" s="1">
        <v>37330</v>
      </c>
      <c r="B29799" t="s">
        <v>17365</v>
      </c>
      <c r="C29799" t="s">
        <v>75048</v>
      </c>
      <c r="D29799" t="s">
        <v>5</v>
      </c>
      <c r="F29799" t="s">
        <v>122167</v>
      </c>
      <c r="G29799">
        <v>1.9999999999999999E-6</v>
      </c>
      <c r="H29799" t="s">
        <v>17365</v>
      </c>
      <c r="I29799" t="s">
        <v>141891</v>
      </c>
      <c r="J29799" s="2" t="s">
        <v>186034</v>
      </c>
      <c r="K29799" t="s">
        <v>213554</v>
      </c>
      <c r="L29799" t="s">
        <v>228704</v>
      </c>
      <c r="M29799" t="s">
        <v>8</v>
      </c>
      <c r="N29799" t="s">
        <v>228848</v>
      </c>
      <c r="O29799" t="s">
        <v>229133</v>
      </c>
      <c r="P29799" t="s">
        <v>230294</v>
      </c>
      <c r="Q29799" t="s">
        <v>122295</v>
      </c>
      <c r="R29799" t="s">
        <v>213554</v>
      </c>
      <c r="S29799" t="s">
        <v>233772</v>
      </c>
    </row>
    <row r="29800" spans="1:19" x14ac:dyDescent="0.35">
      <c r="A29800" s="1">
        <v>37331</v>
      </c>
      <c r="B29800" t="s">
        <v>17365</v>
      </c>
      <c r="C29800" t="s">
        <v>75049</v>
      </c>
      <c r="D29800" t="s">
        <v>5</v>
      </c>
      <c r="E29800" t="s">
        <v>119955</v>
      </c>
      <c r="F29800" t="s">
        <v>121690</v>
      </c>
      <c r="G29800">
        <v>3.0000000000000001E-6</v>
      </c>
      <c r="H29800" t="s">
        <v>17365</v>
      </c>
      <c r="I29800" t="s">
        <v>141891</v>
      </c>
      <c r="J29800" s="2" t="s">
        <v>186034</v>
      </c>
      <c r="K29800" t="s">
        <v>213554</v>
      </c>
      <c r="L29800" t="s">
        <v>228704</v>
      </c>
      <c r="M29800" t="s">
        <v>8</v>
      </c>
      <c r="N29800" t="s">
        <v>228848</v>
      </c>
      <c r="O29800" t="s">
        <v>229133</v>
      </c>
      <c r="P29800" t="s">
        <v>230294</v>
      </c>
      <c r="Q29800" t="s">
        <v>122295</v>
      </c>
      <c r="R29800" t="s">
        <v>213554</v>
      </c>
      <c r="S29800" t="s">
        <v>233772</v>
      </c>
    </row>
    <row r="29801" spans="1:19" x14ac:dyDescent="0.35">
      <c r="A29801" s="1">
        <v>37332</v>
      </c>
      <c r="B29801" t="s">
        <v>17366</v>
      </c>
      <c r="C29801" t="s">
        <v>75050</v>
      </c>
      <c r="D29801" t="s">
        <v>5</v>
      </c>
      <c r="F29801" t="s">
        <v>123757</v>
      </c>
      <c r="G29801">
        <v>7.9999999999999996E-6</v>
      </c>
      <c r="H29801" t="s">
        <v>17366</v>
      </c>
      <c r="I29801" t="s">
        <v>141892</v>
      </c>
      <c r="J29801" s="2" t="s">
        <v>186035</v>
      </c>
      <c r="K29801" t="s">
        <v>213554</v>
      </c>
      <c r="L29801" t="s">
        <v>228705</v>
      </c>
      <c r="M29801" t="s">
        <v>8</v>
      </c>
      <c r="N29801" t="s">
        <v>228828</v>
      </c>
      <c r="O29801" t="s">
        <v>229113</v>
      </c>
      <c r="P29801" t="s">
        <v>230104</v>
      </c>
      <c r="Q29801" t="s">
        <v>121535</v>
      </c>
      <c r="R29801" t="s">
        <v>213554</v>
      </c>
      <c r="S29801" t="s">
        <v>233772</v>
      </c>
    </row>
    <row r="29802" spans="1:19" x14ac:dyDescent="0.35">
      <c r="A29802" s="1">
        <v>37333</v>
      </c>
      <c r="B29802" t="s">
        <v>17367</v>
      </c>
      <c r="C29802" t="s">
        <v>75051</v>
      </c>
      <c r="D29802" t="s">
        <v>5</v>
      </c>
      <c r="E29802" t="s">
        <v>119955</v>
      </c>
      <c r="F29802" t="s">
        <v>120665</v>
      </c>
      <c r="G29802">
        <v>5.0000000000000004E-6</v>
      </c>
      <c r="H29802" t="s">
        <v>17367</v>
      </c>
      <c r="I29802" t="s">
        <v>138778</v>
      </c>
      <c r="J29802" s="2" t="s">
        <v>186036</v>
      </c>
      <c r="K29802" t="s">
        <v>213554</v>
      </c>
      <c r="L29802" t="s">
        <v>228706</v>
      </c>
      <c r="M29802" t="s">
        <v>8</v>
      </c>
      <c r="N29802" t="s">
        <v>228828</v>
      </c>
      <c r="O29802" t="s">
        <v>229113</v>
      </c>
      <c r="P29802" t="s">
        <v>230081</v>
      </c>
      <c r="Q29802" t="s">
        <v>123260</v>
      </c>
      <c r="R29802" t="s">
        <v>213554</v>
      </c>
      <c r="S29802" t="s">
        <v>233772</v>
      </c>
    </row>
    <row r="29803" spans="1:19" x14ac:dyDescent="0.35">
      <c r="A29803" s="1">
        <v>37334</v>
      </c>
      <c r="B29803" t="s">
        <v>17368</v>
      </c>
      <c r="C29803" t="s">
        <v>75052</v>
      </c>
      <c r="D29803" t="s">
        <v>5</v>
      </c>
      <c r="F29803" t="s">
        <v>120079</v>
      </c>
      <c r="G29803">
        <v>1.5799999999999999E-6</v>
      </c>
      <c r="H29803" t="s">
        <v>17368</v>
      </c>
      <c r="I29803" t="s">
        <v>141893</v>
      </c>
      <c r="J29803" s="2" t="s">
        <v>186037</v>
      </c>
      <c r="K29803" t="s">
        <v>213554</v>
      </c>
      <c r="L29803" t="s">
        <v>228706</v>
      </c>
      <c r="M29803" t="s">
        <v>10</v>
      </c>
      <c r="N29803" t="s">
        <v>229056</v>
      </c>
      <c r="O29803" t="s">
        <v>229841</v>
      </c>
      <c r="P29803" t="s">
        <v>229841</v>
      </c>
      <c r="Q29803" t="s">
        <v>123280</v>
      </c>
      <c r="R29803" t="s">
        <v>213554</v>
      </c>
      <c r="S29803" t="s">
        <v>233772</v>
      </c>
    </row>
    <row r="29804" spans="1:19" x14ac:dyDescent="0.35">
      <c r="A29804" s="1">
        <v>37335</v>
      </c>
      <c r="B29804" t="s">
        <v>17368</v>
      </c>
      <c r="C29804" t="s">
        <v>75053</v>
      </c>
      <c r="D29804" t="s">
        <v>5</v>
      </c>
      <c r="F29804" t="s">
        <v>123158</v>
      </c>
      <c r="G29804">
        <v>3.0000000000000001E-6</v>
      </c>
      <c r="H29804" t="s">
        <v>17368</v>
      </c>
      <c r="I29804" t="s">
        <v>141893</v>
      </c>
      <c r="J29804" s="2" t="s">
        <v>186037</v>
      </c>
      <c r="K29804" t="s">
        <v>213554</v>
      </c>
      <c r="L29804" t="s">
        <v>228706</v>
      </c>
      <c r="M29804" t="s">
        <v>10</v>
      </c>
      <c r="N29804" t="s">
        <v>229056</v>
      </c>
      <c r="O29804" t="s">
        <v>229841</v>
      </c>
      <c r="P29804" t="s">
        <v>229841</v>
      </c>
      <c r="Q29804" t="s">
        <v>123280</v>
      </c>
      <c r="R29804" t="s">
        <v>213554</v>
      </c>
      <c r="S29804" t="s">
        <v>233772</v>
      </c>
    </row>
    <row r="29805" spans="1:19" x14ac:dyDescent="0.35">
      <c r="A29805" s="1">
        <v>37336</v>
      </c>
      <c r="B29805" t="s">
        <v>17369</v>
      </c>
      <c r="C29805" t="s">
        <v>75054</v>
      </c>
      <c r="D29805" t="s">
        <v>5</v>
      </c>
      <c r="F29805" t="s">
        <v>121724</v>
      </c>
      <c r="G29805">
        <v>7.1299999999999999E-7</v>
      </c>
      <c r="H29805" t="s">
        <v>17369</v>
      </c>
      <c r="I29805" t="s">
        <v>141894</v>
      </c>
      <c r="J29805" s="2" t="s">
        <v>186038</v>
      </c>
      <c r="K29805" t="s">
        <v>213554</v>
      </c>
      <c r="L29805" t="s">
        <v>228704</v>
      </c>
      <c r="M29805" t="s">
        <v>8</v>
      </c>
      <c r="N29805" t="s">
        <v>228848</v>
      </c>
      <c r="O29805" t="s">
        <v>229133</v>
      </c>
      <c r="P29805" t="s">
        <v>230112</v>
      </c>
      <c r="Q29805" t="s">
        <v>120679</v>
      </c>
      <c r="R29805" t="s">
        <v>213554</v>
      </c>
      <c r="S29805" t="s">
        <v>233772</v>
      </c>
    </row>
    <row r="29806" spans="1:19" x14ac:dyDescent="0.35">
      <c r="A29806" s="1">
        <v>37337</v>
      </c>
      <c r="B29806" t="s">
        <v>17370</v>
      </c>
      <c r="C29806" t="s">
        <v>75055</v>
      </c>
      <c r="D29806" t="s">
        <v>5</v>
      </c>
      <c r="F29806" t="s">
        <v>123271</v>
      </c>
      <c r="G29806">
        <v>1.0899999999999999E-6</v>
      </c>
      <c r="H29806" t="s">
        <v>17370</v>
      </c>
      <c r="I29806" t="s">
        <v>141895</v>
      </c>
      <c r="J29806" s="2" t="s">
        <v>186039</v>
      </c>
      <c r="K29806" t="s">
        <v>213554</v>
      </c>
      <c r="L29806" t="s">
        <v>228705</v>
      </c>
      <c r="M29806" t="s">
        <v>10</v>
      </c>
      <c r="N29806" t="s">
        <v>228960</v>
      </c>
      <c r="O29806" t="s">
        <v>229107</v>
      </c>
      <c r="P29806" t="s">
        <v>230436</v>
      </c>
      <c r="R29806" t="s">
        <v>213554</v>
      </c>
      <c r="S29806" t="s">
        <v>233772</v>
      </c>
    </row>
    <row r="29807" spans="1:19" x14ac:dyDescent="0.35">
      <c r="A29807" s="1">
        <v>37338</v>
      </c>
      <c r="B29807" t="s">
        <v>17371</v>
      </c>
      <c r="C29807" t="s">
        <v>75056</v>
      </c>
      <c r="D29807" t="s">
        <v>5</v>
      </c>
      <c r="F29807" t="s">
        <v>122304</v>
      </c>
      <c r="G29807">
        <v>1.2643999999999999E-6</v>
      </c>
      <c r="H29807" t="s">
        <v>17371</v>
      </c>
      <c r="I29807" t="s">
        <v>141896</v>
      </c>
      <c r="J29807" s="2" t="s">
        <v>186040</v>
      </c>
      <c r="K29807" t="s">
        <v>213557</v>
      </c>
      <c r="L29807" t="s">
        <v>228704</v>
      </c>
      <c r="M29807" t="s">
        <v>10</v>
      </c>
      <c r="N29807" t="s">
        <v>228933</v>
      </c>
      <c r="O29807" t="s">
        <v>229322</v>
      </c>
      <c r="P29807" t="s">
        <v>231763</v>
      </c>
      <c r="Q29807" t="s">
        <v>120377</v>
      </c>
      <c r="R29807" t="s">
        <v>213554</v>
      </c>
      <c r="S29807" t="s">
        <v>233772</v>
      </c>
    </row>
    <row r="29808" spans="1:19" x14ac:dyDescent="0.35">
      <c r="A29808" s="1">
        <v>37339</v>
      </c>
      <c r="B29808" t="s">
        <v>17372</v>
      </c>
      <c r="C29808" t="s">
        <v>75057</v>
      </c>
      <c r="D29808" t="s">
        <v>5</v>
      </c>
      <c r="E29808" t="s">
        <v>119955</v>
      </c>
      <c r="F29808" t="s">
        <v>123758</v>
      </c>
      <c r="G29808">
        <v>1.9999999999999999E-6</v>
      </c>
      <c r="H29808" t="s">
        <v>17372</v>
      </c>
      <c r="I29808" t="s">
        <v>141897</v>
      </c>
      <c r="J29808" s="2" t="s">
        <v>186041</v>
      </c>
      <c r="K29808" t="s">
        <v>213554</v>
      </c>
      <c r="L29808" t="s">
        <v>228705</v>
      </c>
      <c r="M29808" t="s">
        <v>8</v>
      </c>
      <c r="N29808" t="s">
        <v>228848</v>
      </c>
      <c r="O29808" t="s">
        <v>229133</v>
      </c>
      <c r="P29808" t="s">
        <v>230112</v>
      </c>
      <c r="R29808" t="s">
        <v>213554</v>
      </c>
      <c r="S29808" t="s">
        <v>233772</v>
      </c>
    </row>
    <row r="29809" spans="1:19" x14ac:dyDescent="0.35">
      <c r="A29809" s="1">
        <v>37340</v>
      </c>
      <c r="B29809" t="s">
        <v>17372</v>
      </c>
      <c r="C29809" t="s">
        <v>75058</v>
      </c>
      <c r="D29809" t="s">
        <v>5</v>
      </c>
      <c r="E29809" t="s">
        <v>119955</v>
      </c>
      <c r="F29809" t="s">
        <v>123759</v>
      </c>
      <c r="G29809">
        <v>5.8000000000000004E-6</v>
      </c>
      <c r="H29809" t="s">
        <v>17372</v>
      </c>
      <c r="I29809" t="s">
        <v>141897</v>
      </c>
      <c r="J29809" s="2" t="s">
        <v>186041</v>
      </c>
      <c r="K29809" t="s">
        <v>213554</v>
      </c>
      <c r="L29809" t="s">
        <v>228705</v>
      </c>
      <c r="M29809" t="s">
        <v>8</v>
      </c>
      <c r="N29809" t="s">
        <v>228848</v>
      </c>
      <c r="O29809" t="s">
        <v>229133</v>
      </c>
      <c r="P29809" t="s">
        <v>230112</v>
      </c>
      <c r="R29809" t="s">
        <v>213554</v>
      </c>
      <c r="S29809" t="s">
        <v>233772</v>
      </c>
    </row>
    <row r="29810" spans="1:19" x14ac:dyDescent="0.35">
      <c r="A29810" s="1">
        <v>37341</v>
      </c>
      <c r="B29810" t="s">
        <v>17373</v>
      </c>
      <c r="C29810" t="s">
        <v>75059</v>
      </c>
      <c r="D29810" t="s">
        <v>5</v>
      </c>
      <c r="F29810" t="s">
        <v>121014</v>
      </c>
      <c r="G29810">
        <v>4.4496300000000001E-7</v>
      </c>
      <c r="H29810" t="s">
        <v>17373</v>
      </c>
      <c r="I29810" t="s">
        <v>141898</v>
      </c>
      <c r="J29810" s="2" t="s">
        <v>186042</v>
      </c>
      <c r="K29810" t="s">
        <v>213554</v>
      </c>
      <c r="L29810" t="s">
        <v>228704</v>
      </c>
      <c r="M29810" t="s">
        <v>8</v>
      </c>
      <c r="N29810" t="s">
        <v>228828</v>
      </c>
      <c r="O29810" t="s">
        <v>229198</v>
      </c>
      <c r="P29810" t="s">
        <v>231018</v>
      </c>
      <c r="R29810" t="s">
        <v>213554</v>
      </c>
      <c r="S29810" t="s">
        <v>233772</v>
      </c>
    </row>
    <row r="29811" spans="1:19" x14ac:dyDescent="0.35">
      <c r="A29811" s="1">
        <v>37342</v>
      </c>
      <c r="B29811" t="s">
        <v>17374</v>
      </c>
      <c r="C29811" t="s">
        <v>75060</v>
      </c>
      <c r="D29811" t="s">
        <v>5</v>
      </c>
      <c r="E29811" t="s">
        <v>119956</v>
      </c>
      <c r="F29811" t="s">
        <v>122682</v>
      </c>
      <c r="G29811">
        <v>1.7499999999999998E-5</v>
      </c>
      <c r="H29811" t="s">
        <v>17374</v>
      </c>
      <c r="I29811" t="s">
        <v>141899</v>
      </c>
      <c r="J29811" s="2" t="s">
        <v>186043</v>
      </c>
      <c r="K29811" t="s">
        <v>213554</v>
      </c>
      <c r="L29811" t="s">
        <v>228706</v>
      </c>
      <c r="M29811" t="s">
        <v>8</v>
      </c>
      <c r="N29811" t="s">
        <v>228841</v>
      </c>
      <c r="O29811" t="s">
        <v>229137</v>
      </c>
      <c r="P29811" t="s">
        <v>229137</v>
      </c>
      <c r="Q29811" t="s">
        <v>121999</v>
      </c>
      <c r="R29811" t="s">
        <v>213554</v>
      </c>
      <c r="S29811" t="s">
        <v>233772</v>
      </c>
    </row>
    <row r="29812" spans="1:19" x14ac:dyDescent="0.35">
      <c r="A29812" s="1">
        <v>37343</v>
      </c>
      <c r="B29812" t="s">
        <v>17374</v>
      </c>
      <c r="C29812" t="s">
        <v>75061</v>
      </c>
      <c r="D29812" t="s">
        <v>5</v>
      </c>
      <c r="E29812" t="s">
        <v>119958</v>
      </c>
      <c r="F29812" t="s">
        <v>123456</v>
      </c>
      <c r="G29812">
        <v>2.5000000000000001E-5</v>
      </c>
      <c r="H29812" t="s">
        <v>17374</v>
      </c>
      <c r="I29812" t="s">
        <v>141899</v>
      </c>
      <c r="J29812" s="2" t="s">
        <v>186043</v>
      </c>
      <c r="K29812" t="s">
        <v>213554</v>
      </c>
      <c r="L29812" t="s">
        <v>228706</v>
      </c>
      <c r="M29812" t="s">
        <v>8</v>
      </c>
      <c r="N29812" t="s">
        <v>228841</v>
      </c>
      <c r="O29812" t="s">
        <v>229137</v>
      </c>
      <c r="P29812" t="s">
        <v>229137</v>
      </c>
      <c r="Q29812" t="s">
        <v>121999</v>
      </c>
      <c r="R29812" t="s">
        <v>213554</v>
      </c>
      <c r="S29812" t="s">
        <v>233772</v>
      </c>
    </row>
    <row r="29813" spans="1:19" x14ac:dyDescent="0.35">
      <c r="A29813" s="1">
        <v>37346</v>
      </c>
      <c r="B29813" t="s">
        <v>17375</v>
      </c>
      <c r="C29813" t="s">
        <v>75062</v>
      </c>
      <c r="D29813" t="s">
        <v>5</v>
      </c>
      <c r="F29813" t="s">
        <v>120197</v>
      </c>
      <c r="G29813">
        <v>1.0000000000000001E-5</v>
      </c>
      <c r="H29813" t="s">
        <v>17375</v>
      </c>
      <c r="I29813" t="s">
        <v>141900</v>
      </c>
      <c r="J29813" s="2" t="s">
        <v>186044</v>
      </c>
      <c r="K29813" t="s">
        <v>213569</v>
      </c>
      <c r="L29813" t="s">
        <v>228704</v>
      </c>
      <c r="M29813" t="s">
        <v>14</v>
      </c>
      <c r="N29813" t="s">
        <v>228884</v>
      </c>
      <c r="O29813" t="s">
        <v>229149</v>
      </c>
      <c r="P29813" t="s">
        <v>229723</v>
      </c>
      <c r="Q29813" t="s">
        <v>120060</v>
      </c>
      <c r="R29813" t="s">
        <v>213554</v>
      </c>
      <c r="S29813" t="s">
        <v>233772</v>
      </c>
    </row>
    <row r="29814" spans="1:19" x14ac:dyDescent="0.35">
      <c r="A29814" s="1">
        <v>37349</v>
      </c>
      <c r="B29814" t="s">
        <v>17376</v>
      </c>
      <c r="C29814" t="s">
        <v>75063</v>
      </c>
      <c r="D29814" t="s">
        <v>5</v>
      </c>
      <c r="F29814" t="s">
        <v>123760</v>
      </c>
      <c r="G29814">
        <v>2.1799999999999999E-6</v>
      </c>
      <c r="H29814" t="s">
        <v>17376</v>
      </c>
      <c r="I29814" t="s">
        <v>141901</v>
      </c>
      <c r="J29814" s="2" t="s">
        <v>186045</v>
      </c>
      <c r="K29814" t="s">
        <v>213554</v>
      </c>
      <c r="L29814" t="s">
        <v>228704</v>
      </c>
      <c r="M29814" t="s">
        <v>15</v>
      </c>
      <c r="N29814" t="s">
        <v>228849</v>
      </c>
      <c r="O29814" t="s">
        <v>229134</v>
      </c>
      <c r="P29814" t="s">
        <v>229134</v>
      </c>
      <c r="R29814" t="s">
        <v>213554</v>
      </c>
      <c r="S29814" t="s">
        <v>233772</v>
      </c>
    </row>
    <row r="29815" spans="1:19" x14ac:dyDescent="0.35">
      <c r="A29815" s="1">
        <v>37350</v>
      </c>
      <c r="B29815" t="s">
        <v>17377</v>
      </c>
      <c r="C29815" t="s">
        <v>75064</v>
      </c>
      <c r="D29815" t="s">
        <v>5</v>
      </c>
      <c r="F29815" t="s">
        <v>121072</v>
      </c>
      <c r="G29815">
        <v>8.3635000000000007E-8</v>
      </c>
      <c r="H29815" t="s">
        <v>17377</v>
      </c>
      <c r="I29815" t="s">
        <v>141902</v>
      </c>
      <c r="J29815" s="2" t="s">
        <v>186046</v>
      </c>
      <c r="K29815" t="s">
        <v>213554</v>
      </c>
      <c r="L29815" t="s">
        <v>228704</v>
      </c>
      <c r="M29815" t="s">
        <v>8</v>
      </c>
      <c r="N29815" t="s">
        <v>228848</v>
      </c>
      <c r="O29815" t="s">
        <v>229133</v>
      </c>
      <c r="P29815" t="s">
        <v>230199</v>
      </c>
      <c r="Q29815" t="s">
        <v>120216</v>
      </c>
      <c r="R29815" t="s">
        <v>213554</v>
      </c>
      <c r="S29815" t="s">
        <v>233772</v>
      </c>
    </row>
    <row r="29816" spans="1:19" x14ac:dyDescent="0.35">
      <c r="A29816" s="1">
        <v>37351</v>
      </c>
      <c r="B29816" t="s">
        <v>17378</v>
      </c>
      <c r="C29816" t="s">
        <v>75065</v>
      </c>
      <c r="D29816" t="s">
        <v>5</v>
      </c>
      <c r="E29816" t="s">
        <v>119955</v>
      </c>
      <c r="F29816" t="s">
        <v>120438</v>
      </c>
      <c r="G29816">
        <v>4.7500000000000003E-6</v>
      </c>
      <c r="H29816" t="s">
        <v>17378</v>
      </c>
      <c r="I29816" t="s">
        <v>141903</v>
      </c>
      <c r="J29816" s="2" t="s">
        <v>186047</v>
      </c>
      <c r="K29816" t="s">
        <v>213554</v>
      </c>
      <c r="L29816" t="s">
        <v>228705</v>
      </c>
      <c r="M29816" t="s">
        <v>8</v>
      </c>
      <c r="N29816" t="s">
        <v>228864</v>
      </c>
      <c r="O29816" t="s">
        <v>229158</v>
      </c>
      <c r="P29816" t="s">
        <v>229369</v>
      </c>
      <c r="Q29816" t="s">
        <v>119973</v>
      </c>
      <c r="R29816" t="s">
        <v>213554</v>
      </c>
      <c r="S29816" t="s">
        <v>233772</v>
      </c>
    </row>
    <row r="29817" spans="1:19" x14ac:dyDescent="0.35">
      <c r="A29817" s="1">
        <v>37352</v>
      </c>
      <c r="B29817" t="s">
        <v>17378</v>
      </c>
      <c r="C29817" t="s">
        <v>75066</v>
      </c>
      <c r="D29817" t="s">
        <v>5</v>
      </c>
      <c r="F29817" t="s">
        <v>121678</v>
      </c>
      <c r="G29817">
        <v>6.0287699999999998E-7</v>
      </c>
      <c r="H29817" t="s">
        <v>17378</v>
      </c>
      <c r="I29817" t="s">
        <v>141903</v>
      </c>
      <c r="J29817" s="2" t="s">
        <v>186047</v>
      </c>
      <c r="K29817" t="s">
        <v>213554</v>
      </c>
      <c r="L29817" t="s">
        <v>228705</v>
      </c>
      <c r="M29817" t="s">
        <v>8</v>
      </c>
      <c r="N29817" t="s">
        <v>228864</v>
      </c>
      <c r="O29817" t="s">
        <v>229158</v>
      </c>
      <c r="P29817" t="s">
        <v>229369</v>
      </c>
      <c r="Q29817" t="s">
        <v>119973</v>
      </c>
      <c r="R29817" t="s">
        <v>213554</v>
      </c>
      <c r="S29817" t="s">
        <v>233772</v>
      </c>
    </row>
    <row r="29818" spans="1:19" x14ac:dyDescent="0.35">
      <c r="A29818" s="1">
        <v>37353</v>
      </c>
      <c r="B29818" t="s">
        <v>17378</v>
      </c>
      <c r="C29818" t="s">
        <v>75067</v>
      </c>
      <c r="D29818" t="s">
        <v>5</v>
      </c>
      <c r="F29818" t="s">
        <v>121547</v>
      </c>
      <c r="G29818">
        <v>9.9999999999999995E-7</v>
      </c>
      <c r="H29818" t="s">
        <v>17378</v>
      </c>
      <c r="I29818" t="s">
        <v>141903</v>
      </c>
      <c r="J29818" s="2" t="s">
        <v>186047</v>
      </c>
      <c r="K29818" t="s">
        <v>213554</v>
      </c>
      <c r="L29818" t="s">
        <v>228705</v>
      </c>
      <c r="M29818" t="s">
        <v>8</v>
      </c>
      <c r="N29818" t="s">
        <v>228864</v>
      </c>
      <c r="O29818" t="s">
        <v>229158</v>
      </c>
      <c r="P29818" t="s">
        <v>229369</v>
      </c>
      <c r="Q29818" t="s">
        <v>119973</v>
      </c>
      <c r="R29818" t="s">
        <v>213554</v>
      </c>
      <c r="S29818" t="s">
        <v>233772</v>
      </c>
    </row>
    <row r="29819" spans="1:19" x14ac:dyDescent="0.35">
      <c r="A29819" s="1">
        <v>37354</v>
      </c>
      <c r="B29819" t="s">
        <v>17379</v>
      </c>
      <c r="C29819" t="s">
        <v>75068</v>
      </c>
      <c r="D29819" t="s">
        <v>5</v>
      </c>
      <c r="F29819" t="s">
        <v>123502</v>
      </c>
      <c r="G29819">
        <v>4.2798499999999998E-7</v>
      </c>
      <c r="H29819" t="s">
        <v>17379</v>
      </c>
      <c r="I29819" t="s">
        <v>141904</v>
      </c>
      <c r="J29819" s="2" t="s">
        <v>186048</v>
      </c>
      <c r="K29819" t="s">
        <v>213554</v>
      </c>
      <c r="L29819" t="s">
        <v>228704</v>
      </c>
      <c r="M29819" t="s">
        <v>8</v>
      </c>
      <c r="N29819" t="s">
        <v>228828</v>
      </c>
      <c r="O29819" t="s">
        <v>229113</v>
      </c>
      <c r="P29819" t="s">
        <v>230081</v>
      </c>
      <c r="Q29819" t="s">
        <v>121137</v>
      </c>
      <c r="R29819" t="s">
        <v>213554</v>
      </c>
      <c r="S29819" t="s">
        <v>233772</v>
      </c>
    </row>
    <row r="29820" spans="1:19" x14ac:dyDescent="0.35">
      <c r="A29820" s="1">
        <v>37356</v>
      </c>
      <c r="B29820" t="s">
        <v>17380</v>
      </c>
      <c r="C29820" t="s">
        <v>75069</v>
      </c>
      <c r="D29820" t="s">
        <v>4</v>
      </c>
      <c r="F29820" t="s">
        <v>120573</v>
      </c>
      <c r="G29820">
        <v>2.6000000000000001E-6</v>
      </c>
      <c r="H29820" t="s">
        <v>17380</v>
      </c>
      <c r="I29820" t="s">
        <v>141905</v>
      </c>
      <c r="J29820" s="2" t="s">
        <v>186049</v>
      </c>
      <c r="K29820" t="s">
        <v>213554</v>
      </c>
      <c r="L29820" t="s">
        <v>228704</v>
      </c>
      <c r="M29820" t="s">
        <v>8</v>
      </c>
      <c r="N29820" t="s">
        <v>228828</v>
      </c>
      <c r="O29820" t="s">
        <v>229113</v>
      </c>
      <c r="P29820" t="s">
        <v>230081</v>
      </c>
      <c r="Q29820" t="s">
        <v>120060</v>
      </c>
      <c r="R29820" t="s">
        <v>213554</v>
      </c>
      <c r="S29820" t="s">
        <v>233772</v>
      </c>
    </row>
    <row r="29821" spans="1:19" x14ac:dyDescent="0.35">
      <c r="A29821" s="1">
        <v>37357</v>
      </c>
      <c r="B29821" t="s">
        <v>17381</v>
      </c>
      <c r="C29821" t="s">
        <v>75070</v>
      </c>
      <c r="D29821" t="s">
        <v>5</v>
      </c>
      <c r="E29821" t="s">
        <v>119958</v>
      </c>
      <c r="F29821" t="s">
        <v>123065</v>
      </c>
      <c r="G29821">
        <v>3.6999999999999998E-5</v>
      </c>
      <c r="H29821" t="s">
        <v>17381</v>
      </c>
      <c r="I29821" t="s">
        <v>141906</v>
      </c>
      <c r="J29821" s="2" t="s">
        <v>186050</v>
      </c>
      <c r="K29821" t="s">
        <v>213554</v>
      </c>
      <c r="L29821" t="s">
        <v>228706</v>
      </c>
      <c r="M29821" t="s">
        <v>8</v>
      </c>
      <c r="N29821" t="s">
        <v>228842</v>
      </c>
      <c r="O29821" t="s">
        <v>229125</v>
      </c>
      <c r="P29821" t="s">
        <v>229125</v>
      </c>
      <c r="Q29821" t="s">
        <v>233111</v>
      </c>
      <c r="R29821" t="s">
        <v>213554</v>
      </c>
      <c r="S29821" t="s">
        <v>233772</v>
      </c>
    </row>
    <row r="29822" spans="1:19" x14ac:dyDescent="0.35">
      <c r="A29822" s="1">
        <v>37358</v>
      </c>
      <c r="B29822" t="s">
        <v>17381</v>
      </c>
      <c r="C29822" t="s">
        <v>75071</v>
      </c>
      <c r="D29822" t="s">
        <v>5</v>
      </c>
      <c r="E29822" t="s">
        <v>119956</v>
      </c>
      <c r="F29822" t="s">
        <v>122943</v>
      </c>
      <c r="G29822">
        <v>1.0000000000000001E-5</v>
      </c>
      <c r="H29822" t="s">
        <v>17381</v>
      </c>
      <c r="I29822" t="s">
        <v>141906</v>
      </c>
      <c r="J29822" s="2" t="s">
        <v>186050</v>
      </c>
      <c r="K29822" t="s">
        <v>213554</v>
      </c>
      <c r="L29822" t="s">
        <v>228706</v>
      </c>
      <c r="M29822" t="s">
        <v>8</v>
      </c>
      <c r="N29822" t="s">
        <v>228842</v>
      </c>
      <c r="O29822" t="s">
        <v>229125</v>
      </c>
      <c r="P29822" t="s">
        <v>229125</v>
      </c>
      <c r="Q29822" t="s">
        <v>233111</v>
      </c>
      <c r="R29822" t="s">
        <v>213554</v>
      </c>
      <c r="S29822" t="s">
        <v>233772</v>
      </c>
    </row>
    <row r="29823" spans="1:19" x14ac:dyDescent="0.35">
      <c r="A29823" s="1">
        <v>37359</v>
      </c>
      <c r="B29823" t="s">
        <v>17381</v>
      </c>
      <c r="C29823" t="s">
        <v>75072</v>
      </c>
      <c r="D29823" t="s">
        <v>5</v>
      </c>
      <c r="E29823" t="s">
        <v>119954</v>
      </c>
      <c r="F29823" t="s">
        <v>122425</v>
      </c>
      <c r="G29823">
        <v>4.0000000000000003E-5</v>
      </c>
      <c r="H29823" t="s">
        <v>17381</v>
      </c>
      <c r="I29823" t="s">
        <v>141906</v>
      </c>
      <c r="J29823" s="2" t="s">
        <v>186050</v>
      </c>
      <c r="K29823" t="s">
        <v>213554</v>
      </c>
      <c r="L29823" t="s">
        <v>228706</v>
      </c>
      <c r="M29823" t="s">
        <v>8</v>
      </c>
      <c r="N29823" t="s">
        <v>228842</v>
      </c>
      <c r="O29823" t="s">
        <v>229125</v>
      </c>
      <c r="P29823" t="s">
        <v>229125</v>
      </c>
      <c r="Q29823" t="s">
        <v>233111</v>
      </c>
      <c r="R29823" t="s">
        <v>213554</v>
      </c>
      <c r="S29823" t="s">
        <v>233772</v>
      </c>
    </row>
    <row r="29824" spans="1:19" x14ac:dyDescent="0.35">
      <c r="A29824" s="1">
        <v>37360</v>
      </c>
      <c r="B29824" t="s">
        <v>17382</v>
      </c>
      <c r="C29824" t="s">
        <v>75073</v>
      </c>
      <c r="D29824" t="s">
        <v>5</v>
      </c>
      <c r="F29824" t="s">
        <v>121071</v>
      </c>
      <c r="G29824">
        <v>1.15E-6</v>
      </c>
      <c r="H29824" t="s">
        <v>17382</v>
      </c>
      <c r="I29824" t="s">
        <v>141907</v>
      </c>
      <c r="J29824" s="2" t="s">
        <v>186051</v>
      </c>
      <c r="K29824" t="s">
        <v>213554</v>
      </c>
      <c r="L29824" t="s">
        <v>228704</v>
      </c>
      <c r="M29824" t="s">
        <v>10</v>
      </c>
      <c r="N29824" t="s">
        <v>229049</v>
      </c>
      <c r="O29824" t="s">
        <v>229817</v>
      </c>
      <c r="P29824" t="s">
        <v>229817</v>
      </c>
      <c r="R29824" t="s">
        <v>213554</v>
      </c>
      <c r="S29824" t="s">
        <v>233772</v>
      </c>
    </row>
    <row r="29825" spans="1:19" x14ac:dyDescent="0.35">
      <c r="A29825" s="1">
        <v>37361</v>
      </c>
      <c r="B29825" t="s">
        <v>17383</v>
      </c>
      <c r="C29825" t="s">
        <v>75074</v>
      </c>
      <c r="D29825" t="s">
        <v>5</v>
      </c>
      <c r="E29825" t="s">
        <v>119956</v>
      </c>
      <c r="F29825" t="s">
        <v>123761</v>
      </c>
      <c r="G29825">
        <v>9.2E-6</v>
      </c>
      <c r="H29825" t="s">
        <v>17383</v>
      </c>
      <c r="I29825" t="s">
        <v>141908</v>
      </c>
      <c r="J29825" s="2" t="s">
        <v>186052</v>
      </c>
      <c r="K29825" t="s">
        <v>213554</v>
      </c>
      <c r="L29825" t="s">
        <v>228706</v>
      </c>
      <c r="M29825" t="s">
        <v>8</v>
      </c>
      <c r="N29825" t="s">
        <v>228828</v>
      </c>
      <c r="O29825" t="s">
        <v>229113</v>
      </c>
      <c r="P29825" t="s">
        <v>230090</v>
      </c>
      <c r="Q29825" t="s">
        <v>121634</v>
      </c>
      <c r="R29825" t="s">
        <v>213554</v>
      </c>
      <c r="S29825" t="s">
        <v>233772</v>
      </c>
    </row>
    <row r="29826" spans="1:19" x14ac:dyDescent="0.35">
      <c r="A29826" s="1">
        <v>37362</v>
      </c>
      <c r="B29826" t="s">
        <v>17383</v>
      </c>
      <c r="C29826" t="s">
        <v>75075</v>
      </c>
      <c r="D29826" t="s">
        <v>5</v>
      </c>
      <c r="E29826" t="s">
        <v>119956</v>
      </c>
      <c r="F29826" t="s">
        <v>121490</v>
      </c>
      <c r="G29826">
        <v>5.4999999999999999E-6</v>
      </c>
      <c r="H29826" t="s">
        <v>17383</v>
      </c>
      <c r="I29826" t="s">
        <v>141908</v>
      </c>
      <c r="J29826" s="2" t="s">
        <v>186052</v>
      </c>
      <c r="K29826" t="s">
        <v>213554</v>
      </c>
      <c r="L29826" t="s">
        <v>228706</v>
      </c>
      <c r="M29826" t="s">
        <v>8</v>
      </c>
      <c r="N29826" t="s">
        <v>228828</v>
      </c>
      <c r="O29826" t="s">
        <v>229113</v>
      </c>
      <c r="P29826" t="s">
        <v>230090</v>
      </c>
      <c r="Q29826" t="s">
        <v>121634</v>
      </c>
      <c r="R29826" t="s">
        <v>213554</v>
      </c>
      <c r="S29826" t="s">
        <v>233772</v>
      </c>
    </row>
    <row r="29827" spans="1:19" x14ac:dyDescent="0.35">
      <c r="A29827" s="1">
        <v>37363</v>
      </c>
      <c r="B29827" t="s">
        <v>17384</v>
      </c>
      <c r="C29827" t="s">
        <v>75076</v>
      </c>
      <c r="D29827" t="s">
        <v>5</v>
      </c>
      <c r="F29827" t="s">
        <v>121192</v>
      </c>
      <c r="G29827">
        <v>1.175E-7</v>
      </c>
      <c r="H29827" t="s">
        <v>17384</v>
      </c>
      <c r="I29827" t="s">
        <v>141909</v>
      </c>
      <c r="J29827" s="2" t="s">
        <v>186053</v>
      </c>
      <c r="K29827" t="s">
        <v>213554</v>
      </c>
      <c r="L29827" t="s">
        <v>228704</v>
      </c>
      <c r="M29827" t="s">
        <v>8</v>
      </c>
      <c r="N29827" t="s">
        <v>228864</v>
      </c>
      <c r="O29827" t="s">
        <v>229336</v>
      </c>
      <c r="P29827" t="s">
        <v>229336</v>
      </c>
      <c r="Q29827" t="s">
        <v>120679</v>
      </c>
      <c r="R29827" t="s">
        <v>213554</v>
      </c>
      <c r="S29827" t="s">
        <v>233772</v>
      </c>
    </row>
    <row r="29828" spans="1:19" x14ac:dyDescent="0.35">
      <c r="A29828" s="1">
        <v>37364</v>
      </c>
      <c r="B29828" t="s">
        <v>17384</v>
      </c>
      <c r="C29828" t="s">
        <v>75077</v>
      </c>
      <c r="D29828" t="s">
        <v>5</v>
      </c>
      <c r="F29828" t="s">
        <v>120627</v>
      </c>
      <c r="G29828">
        <v>2.4999999999999999E-7</v>
      </c>
      <c r="H29828" t="s">
        <v>17384</v>
      </c>
      <c r="I29828" t="s">
        <v>141909</v>
      </c>
      <c r="J29828" s="2" t="s">
        <v>186053</v>
      </c>
      <c r="K29828" t="s">
        <v>213554</v>
      </c>
      <c r="L29828" t="s">
        <v>228704</v>
      </c>
      <c r="M29828" t="s">
        <v>8</v>
      </c>
      <c r="N29828" t="s">
        <v>228864</v>
      </c>
      <c r="O29828" t="s">
        <v>229336</v>
      </c>
      <c r="P29828" t="s">
        <v>229336</v>
      </c>
      <c r="Q29828" t="s">
        <v>120679</v>
      </c>
      <c r="R29828" t="s">
        <v>213554</v>
      </c>
      <c r="S29828" t="s">
        <v>233772</v>
      </c>
    </row>
    <row r="29829" spans="1:19" x14ac:dyDescent="0.35">
      <c r="A29829" s="1">
        <v>37365</v>
      </c>
      <c r="B29829" t="s">
        <v>17384</v>
      </c>
      <c r="C29829" t="s">
        <v>75078</v>
      </c>
      <c r="D29829" t="s">
        <v>5</v>
      </c>
      <c r="F29829" t="s">
        <v>120658</v>
      </c>
      <c r="G29829">
        <v>1.4999999999999999E-7</v>
      </c>
      <c r="H29829" t="s">
        <v>17384</v>
      </c>
      <c r="I29829" t="s">
        <v>141909</v>
      </c>
      <c r="J29829" s="2" t="s">
        <v>186053</v>
      </c>
      <c r="K29829" t="s">
        <v>213554</v>
      </c>
      <c r="L29829" t="s">
        <v>228704</v>
      </c>
      <c r="M29829" t="s">
        <v>8</v>
      </c>
      <c r="N29829" t="s">
        <v>228864</v>
      </c>
      <c r="O29829" t="s">
        <v>229336</v>
      </c>
      <c r="P29829" t="s">
        <v>229336</v>
      </c>
      <c r="Q29829" t="s">
        <v>120679</v>
      </c>
      <c r="R29829" t="s">
        <v>213554</v>
      </c>
      <c r="S29829" t="s">
        <v>233772</v>
      </c>
    </row>
    <row r="29830" spans="1:19" x14ac:dyDescent="0.35">
      <c r="A29830" s="1">
        <v>37366</v>
      </c>
      <c r="B29830" t="s">
        <v>17385</v>
      </c>
      <c r="C29830" t="s">
        <v>75079</v>
      </c>
      <c r="D29830" t="s">
        <v>5</v>
      </c>
      <c r="F29830" t="s">
        <v>120574</v>
      </c>
      <c r="G29830">
        <v>5.0000000000000004E-6</v>
      </c>
      <c r="H29830" t="s">
        <v>17385</v>
      </c>
      <c r="I29830" t="s">
        <v>141910</v>
      </c>
      <c r="J29830" s="2" t="s">
        <v>186054</v>
      </c>
      <c r="K29830" t="s">
        <v>213554</v>
      </c>
      <c r="L29830" t="s">
        <v>228704</v>
      </c>
      <c r="M29830" t="s">
        <v>8</v>
      </c>
      <c r="N29830" t="s">
        <v>228841</v>
      </c>
      <c r="O29830" t="s">
        <v>229159</v>
      </c>
      <c r="P29830" t="s">
        <v>229159</v>
      </c>
      <c r="Q29830" t="s">
        <v>121634</v>
      </c>
      <c r="R29830" t="s">
        <v>213554</v>
      </c>
      <c r="S29830" t="s">
        <v>233772</v>
      </c>
    </row>
    <row r="29831" spans="1:19" x14ac:dyDescent="0.35">
      <c r="A29831" s="1">
        <v>37367</v>
      </c>
      <c r="B29831" t="s">
        <v>17386</v>
      </c>
      <c r="C29831" t="s">
        <v>75080</v>
      </c>
      <c r="D29831" t="s">
        <v>5</v>
      </c>
      <c r="F29831" t="s">
        <v>120755</v>
      </c>
      <c r="G29831">
        <v>1.3294999999999999E-6</v>
      </c>
      <c r="H29831" t="s">
        <v>17386</v>
      </c>
      <c r="I29831" t="s">
        <v>141911</v>
      </c>
      <c r="J29831" s="2" t="s">
        <v>186055</v>
      </c>
      <c r="K29831" t="s">
        <v>213554</v>
      </c>
      <c r="L29831" t="s">
        <v>228704</v>
      </c>
      <c r="M29831" t="s">
        <v>8</v>
      </c>
      <c r="N29831" t="s">
        <v>228832</v>
      </c>
      <c r="O29831" t="s">
        <v>229111</v>
      </c>
      <c r="P29831" t="s">
        <v>230624</v>
      </c>
      <c r="R29831" t="s">
        <v>213554</v>
      </c>
      <c r="S29831" t="s">
        <v>233772</v>
      </c>
    </row>
    <row r="29832" spans="1:19" x14ac:dyDescent="0.35">
      <c r="A29832" s="1">
        <v>37368</v>
      </c>
      <c r="B29832" t="s">
        <v>17387</v>
      </c>
      <c r="C29832" t="s">
        <v>75081</v>
      </c>
      <c r="D29832" t="s">
        <v>5</v>
      </c>
      <c r="F29832" t="s">
        <v>121126</v>
      </c>
      <c r="G29832">
        <v>2.2500000000000001E-6</v>
      </c>
      <c r="H29832" t="s">
        <v>17387</v>
      </c>
      <c r="I29832" t="s">
        <v>141912</v>
      </c>
      <c r="J29832" s="2" t="s">
        <v>186056</v>
      </c>
      <c r="K29832" t="s">
        <v>213554</v>
      </c>
      <c r="L29832" t="s">
        <v>228704</v>
      </c>
      <c r="M29832" t="s">
        <v>8</v>
      </c>
      <c r="N29832" t="s">
        <v>228896</v>
      </c>
      <c r="O29832" t="s">
        <v>229210</v>
      </c>
      <c r="P29832" t="s">
        <v>231363</v>
      </c>
      <c r="Q29832" t="s">
        <v>120679</v>
      </c>
      <c r="R29832" t="s">
        <v>213554</v>
      </c>
      <c r="S29832" t="s">
        <v>233772</v>
      </c>
    </row>
    <row r="29833" spans="1:19" x14ac:dyDescent="0.35">
      <c r="A29833" s="1">
        <v>37369</v>
      </c>
      <c r="B29833" t="s">
        <v>17387</v>
      </c>
      <c r="C29833" t="s">
        <v>75082</v>
      </c>
      <c r="D29833" t="s">
        <v>5</v>
      </c>
      <c r="F29833" t="s">
        <v>121481</v>
      </c>
      <c r="G29833">
        <v>5.2631599999999996E-7</v>
      </c>
      <c r="H29833" t="s">
        <v>17387</v>
      </c>
      <c r="I29833" t="s">
        <v>141912</v>
      </c>
      <c r="J29833" s="2" t="s">
        <v>186056</v>
      </c>
      <c r="K29833" t="s">
        <v>213554</v>
      </c>
      <c r="L29833" t="s">
        <v>228704</v>
      </c>
      <c r="M29833" t="s">
        <v>8</v>
      </c>
      <c r="N29833" t="s">
        <v>228896</v>
      </c>
      <c r="O29833" t="s">
        <v>229210</v>
      </c>
      <c r="P29833" t="s">
        <v>231363</v>
      </c>
      <c r="Q29833" t="s">
        <v>120679</v>
      </c>
      <c r="R29833" t="s">
        <v>213554</v>
      </c>
      <c r="S29833" t="s">
        <v>233772</v>
      </c>
    </row>
    <row r="29834" spans="1:19" x14ac:dyDescent="0.35">
      <c r="A29834" s="1">
        <v>37370</v>
      </c>
      <c r="B29834" t="s">
        <v>17388</v>
      </c>
      <c r="C29834" t="s">
        <v>75083</v>
      </c>
      <c r="D29834" t="s">
        <v>5</v>
      </c>
      <c r="F29834" t="s">
        <v>122268</v>
      </c>
      <c r="G29834">
        <v>6.4165000000000003E-7</v>
      </c>
      <c r="H29834" t="s">
        <v>17388</v>
      </c>
      <c r="I29834" t="s">
        <v>141913</v>
      </c>
      <c r="J29834" s="2" t="s">
        <v>186057</v>
      </c>
      <c r="K29834" t="s">
        <v>213554</v>
      </c>
      <c r="L29834" t="s">
        <v>228704</v>
      </c>
      <c r="M29834" t="s">
        <v>13</v>
      </c>
      <c r="N29834" t="s">
        <v>228857</v>
      </c>
      <c r="O29834" t="s">
        <v>229370</v>
      </c>
      <c r="P29834" t="s">
        <v>231764</v>
      </c>
      <c r="R29834" t="s">
        <v>213554</v>
      </c>
      <c r="S29834" t="s">
        <v>233772</v>
      </c>
    </row>
    <row r="29835" spans="1:19" x14ac:dyDescent="0.35">
      <c r="A29835" s="1">
        <v>37371</v>
      </c>
      <c r="B29835" t="s">
        <v>17389</v>
      </c>
      <c r="C29835" t="s">
        <v>75084</v>
      </c>
      <c r="D29835" t="s">
        <v>4</v>
      </c>
      <c r="F29835" t="s">
        <v>120855</v>
      </c>
      <c r="G29835">
        <v>4.9999999999999998E-7</v>
      </c>
      <c r="H29835" t="s">
        <v>17389</v>
      </c>
      <c r="I29835" t="s">
        <v>141914</v>
      </c>
      <c r="J29835" s="2" t="s">
        <v>186058</v>
      </c>
      <c r="K29835" t="s">
        <v>213554</v>
      </c>
      <c r="L29835" t="s">
        <v>228704</v>
      </c>
      <c r="M29835" t="s">
        <v>8</v>
      </c>
      <c r="N29835" t="s">
        <v>228828</v>
      </c>
      <c r="O29835" t="s">
        <v>229223</v>
      </c>
      <c r="P29835" t="s">
        <v>230158</v>
      </c>
      <c r="R29835" t="s">
        <v>213554</v>
      </c>
      <c r="S29835" t="s">
        <v>233772</v>
      </c>
    </row>
    <row r="29836" spans="1:19" x14ac:dyDescent="0.35">
      <c r="A29836" s="1">
        <v>37372</v>
      </c>
      <c r="B29836" t="s">
        <v>17389</v>
      </c>
      <c r="C29836" t="s">
        <v>75085</v>
      </c>
      <c r="D29836" t="s">
        <v>4</v>
      </c>
      <c r="F29836" t="s">
        <v>120815</v>
      </c>
      <c r="G29836">
        <v>1.1999999999999999E-7</v>
      </c>
      <c r="H29836" t="s">
        <v>17389</v>
      </c>
      <c r="I29836" t="s">
        <v>141914</v>
      </c>
      <c r="J29836" s="2" t="s">
        <v>186058</v>
      </c>
      <c r="K29836" t="s">
        <v>213554</v>
      </c>
      <c r="L29836" t="s">
        <v>228704</v>
      </c>
      <c r="M29836" t="s">
        <v>8</v>
      </c>
      <c r="N29836" t="s">
        <v>228828</v>
      </c>
      <c r="O29836" t="s">
        <v>229223</v>
      </c>
      <c r="P29836" t="s">
        <v>230158</v>
      </c>
      <c r="R29836" t="s">
        <v>213554</v>
      </c>
      <c r="S29836" t="s">
        <v>233772</v>
      </c>
    </row>
    <row r="29837" spans="1:19" x14ac:dyDescent="0.35">
      <c r="A29837" s="1">
        <v>37373</v>
      </c>
      <c r="B29837" t="s">
        <v>17390</v>
      </c>
      <c r="C29837" t="s">
        <v>75086</v>
      </c>
      <c r="D29837" t="s">
        <v>5</v>
      </c>
      <c r="E29837" t="s">
        <v>119955</v>
      </c>
      <c r="F29837" t="s">
        <v>122374</v>
      </c>
      <c r="G29837">
        <v>7.5000000000000002E-6</v>
      </c>
      <c r="H29837" t="s">
        <v>17390</v>
      </c>
      <c r="I29837" t="s">
        <v>141915</v>
      </c>
      <c r="J29837" s="2" t="s">
        <v>186059</v>
      </c>
      <c r="K29837" t="s">
        <v>213554</v>
      </c>
      <c r="L29837" t="s">
        <v>228704</v>
      </c>
      <c r="M29837" t="s">
        <v>8</v>
      </c>
      <c r="N29837" t="s">
        <v>228828</v>
      </c>
      <c r="O29837" t="s">
        <v>229113</v>
      </c>
      <c r="P29837" t="s">
        <v>231002</v>
      </c>
      <c r="Q29837" t="s">
        <v>121999</v>
      </c>
      <c r="R29837" t="s">
        <v>213554</v>
      </c>
      <c r="S29837" t="s">
        <v>233772</v>
      </c>
    </row>
    <row r="29838" spans="1:19" x14ac:dyDescent="0.35">
      <c r="A29838" s="1">
        <v>37374</v>
      </c>
      <c r="B29838" t="s">
        <v>17390</v>
      </c>
      <c r="C29838" t="s">
        <v>75087</v>
      </c>
      <c r="D29838" t="s">
        <v>5</v>
      </c>
      <c r="E29838" t="s">
        <v>119954</v>
      </c>
      <c r="F29838" t="s">
        <v>122435</v>
      </c>
      <c r="G29838">
        <v>1.4E-5</v>
      </c>
      <c r="H29838" t="s">
        <v>17390</v>
      </c>
      <c r="I29838" t="s">
        <v>141915</v>
      </c>
      <c r="J29838" s="2" t="s">
        <v>186059</v>
      </c>
      <c r="K29838" t="s">
        <v>213554</v>
      </c>
      <c r="L29838" t="s">
        <v>228704</v>
      </c>
      <c r="M29838" t="s">
        <v>8</v>
      </c>
      <c r="N29838" t="s">
        <v>228828</v>
      </c>
      <c r="O29838" t="s">
        <v>229113</v>
      </c>
      <c r="P29838" t="s">
        <v>231002</v>
      </c>
      <c r="Q29838" t="s">
        <v>121999</v>
      </c>
      <c r="R29838" t="s">
        <v>213554</v>
      </c>
      <c r="S29838" t="s">
        <v>233772</v>
      </c>
    </row>
    <row r="29839" spans="1:19" x14ac:dyDescent="0.35">
      <c r="A29839" s="1">
        <v>37375</v>
      </c>
      <c r="B29839" t="s">
        <v>17390</v>
      </c>
      <c r="C29839" t="s">
        <v>75088</v>
      </c>
      <c r="D29839" t="s">
        <v>5</v>
      </c>
      <c r="E29839" t="s">
        <v>119955</v>
      </c>
      <c r="F29839" t="s">
        <v>123504</v>
      </c>
      <c r="G29839">
        <v>5.0000000000000004E-6</v>
      </c>
      <c r="H29839" t="s">
        <v>17390</v>
      </c>
      <c r="I29839" t="s">
        <v>141915</v>
      </c>
      <c r="J29839" s="2" t="s">
        <v>186059</v>
      </c>
      <c r="K29839" t="s">
        <v>213554</v>
      </c>
      <c r="L29839" t="s">
        <v>228704</v>
      </c>
      <c r="M29839" t="s">
        <v>8</v>
      </c>
      <c r="N29839" t="s">
        <v>228828</v>
      </c>
      <c r="O29839" t="s">
        <v>229113</v>
      </c>
      <c r="P29839" t="s">
        <v>231002</v>
      </c>
      <c r="Q29839" t="s">
        <v>121999</v>
      </c>
      <c r="R29839" t="s">
        <v>213554</v>
      </c>
      <c r="S29839" t="s">
        <v>233772</v>
      </c>
    </row>
    <row r="29840" spans="1:19" x14ac:dyDescent="0.35">
      <c r="A29840" s="1">
        <v>37376</v>
      </c>
      <c r="B29840" t="s">
        <v>17391</v>
      </c>
      <c r="C29840" t="s">
        <v>75089</v>
      </c>
      <c r="D29840" t="s">
        <v>4</v>
      </c>
      <c r="F29840" t="s">
        <v>121720</v>
      </c>
      <c r="G29840">
        <v>1E-8</v>
      </c>
      <c r="H29840" t="s">
        <v>17391</v>
      </c>
      <c r="I29840" t="s">
        <v>141916</v>
      </c>
      <c r="J29840" s="2" t="s">
        <v>186060</v>
      </c>
      <c r="K29840" t="s">
        <v>213554</v>
      </c>
      <c r="L29840" t="s">
        <v>228705</v>
      </c>
      <c r="Q29840" t="s">
        <v>122324</v>
      </c>
      <c r="R29840" t="s">
        <v>213554</v>
      </c>
      <c r="S29840" t="s">
        <v>233772</v>
      </c>
    </row>
    <row r="29841" spans="1:19" x14ac:dyDescent="0.35">
      <c r="A29841" s="1">
        <v>37377</v>
      </c>
      <c r="B29841" t="s">
        <v>17392</v>
      </c>
      <c r="C29841" t="s">
        <v>75090</v>
      </c>
      <c r="D29841" t="s">
        <v>5</v>
      </c>
      <c r="F29841" t="s">
        <v>121522</v>
      </c>
      <c r="G29841">
        <v>1.75E-6</v>
      </c>
      <c r="H29841" t="s">
        <v>17392</v>
      </c>
      <c r="I29841" t="s">
        <v>141917</v>
      </c>
      <c r="J29841" s="2" t="s">
        <v>186061</v>
      </c>
      <c r="K29841" t="s">
        <v>213554</v>
      </c>
      <c r="L29841" t="s">
        <v>228704</v>
      </c>
      <c r="M29841" t="s">
        <v>8</v>
      </c>
      <c r="N29841" t="s">
        <v>228883</v>
      </c>
      <c r="O29841" t="s">
        <v>229188</v>
      </c>
      <c r="P29841" t="s">
        <v>230462</v>
      </c>
      <c r="Q29841" t="s">
        <v>119973</v>
      </c>
      <c r="R29841" t="s">
        <v>213554</v>
      </c>
      <c r="S29841" t="s">
        <v>233772</v>
      </c>
    </row>
    <row r="29842" spans="1:19" x14ac:dyDescent="0.35">
      <c r="A29842" s="1">
        <v>37378</v>
      </c>
      <c r="B29842" t="s">
        <v>17392</v>
      </c>
      <c r="C29842" t="s">
        <v>75091</v>
      </c>
      <c r="D29842" t="s">
        <v>5</v>
      </c>
      <c r="F29842" t="s">
        <v>120762</v>
      </c>
      <c r="G29842">
        <v>9.9999999999999995E-7</v>
      </c>
      <c r="H29842" t="s">
        <v>17392</v>
      </c>
      <c r="I29842" t="s">
        <v>141917</v>
      </c>
      <c r="J29842" s="2" t="s">
        <v>186061</v>
      </c>
      <c r="K29842" t="s">
        <v>213554</v>
      </c>
      <c r="L29842" t="s">
        <v>228704</v>
      </c>
      <c r="M29842" t="s">
        <v>8</v>
      </c>
      <c r="N29842" t="s">
        <v>228883</v>
      </c>
      <c r="O29842" t="s">
        <v>229188</v>
      </c>
      <c r="P29842" t="s">
        <v>230462</v>
      </c>
      <c r="Q29842" t="s">
        <v>119973</v>
      </c>
      <c r="R29842" t="s">
        <v>213554</v>
      </c>
      <c r="S29842" t="s">
        <v>233772</v>
      </c>
    </row>
    <row r="29843" spans="1:19" x14ac:dyDescent="0.35">
      <c r="A29843" s="1">
        <v>37379</v>
      </c>
      <c r="B29843" t="s">
        <v>17392</v>
      </c>
      <c r="C29843" t="s">
        <v>75092</v>
      </c>
      <c r="D29843" t="s">
        <v>5</v>
      </c>
      <c r="F29843" t="s">
        <v>121058</v>
      </c>
      <c r="G29843">
        <v>2.1500000000000002E-6</v>
      </c>
      <c r="H29843" t="s">
        <v>17392</v>
      </c>
      <c r="I29843" t="s">
        <v>141917</v>
      </c>
      <c r="J29843" s="2" t="s">
        <v>186061</v>
      </c>
      <c r="K29843" t="s">
        <v>213554</v>
      </c>
      <c r="L29843" t="s">
        <v>228704</v>
      </c>
      <c r="M29843" t="s">
        <v>8</v>
      </c>
      <c r="N29843" t="s">
        <v>228883</v>
      </c>
      <c r="O29843" t="s">
        <v>229188</v>
      </c>
      <c r="P29843" t="s">
        <v>230462</v>
      </c>
      <c r="Q29843" t="s">
        <v>119973</v>
      </c>
      <c r="R29843" t="s">
        <v>213554</v>
      </c>
      <c r="S29843" t="s">
        <v>233772</v>
      </c>
    </row>
    <row r="29844" spans="1:19" x14ac:dyDescent="0.35">
      <c r="A29844" s="1">
        <v>37382</v>
      </c>
      <c r="B29844" t="s">
        <v>17393</v>
      </c>
      <c r="C29844" t="s">
        <v>75093</v>
      </c>
      <c r="D29844" t="s">
        <v>4</v>
      </c>
      <c r="F29844" t="s">
        <v>120727</v>
      </c>
      <c r="G29844">
        <v>2.3E-6</v>
      </c>
      <c r="H29844" t="s">
        <v>17393</v>
      </c>
      <c r="I29844" t="s">
        <v>141918</v>
      </c>
      <c r="J29844" s="2" t="s">
        <v>186062</v>
      </c>
      <c r="K29844" t="s">
        <v>213554</v>
      </c>
      <c r="L29844" t="s">
        <v>228707</v>
      </c>
      <c r="M29844" t="s">
        <v>8</v>
      </c>
      <c r="N29844" t="s">
        <v>228832</v>
      </c>
      <c r="O29844" t="s">
        <v>229111</v>
      </c>
      <c r="P29844" t="s">
        <v>230079</v>
      </c>
      <c r="Q29844" t="s">
        <v>123280</v>
      </c>
      <c r="R29844" t="s">
        <v>213554</v>
      </c>
      <c r="S29844" t="s">
        <v>233772</v>
      </c>
    </row>
    <row r="29845" spans="1:19" x14ac:dyDescent="0.35">
      <c r="A29845" s="1">
        <v>37384</v>
      </c>
      <c r="B29845" t="s">
        <v>17394</v>
      </c>
      <c r="C29845" t="s">
        <v>75094</v>
      </c>
      <c r="D29845" t="s">
        <v>5</v>
      </c>
      <c r="F29845" t="s">
        <v>122225</v>
      </c>
      <c r="G29845">
        <v>1.9999729999999998E-6</v>
      </c>
      <c r="H29845" t="s">
        <v>17394</v>
      </c>
      <c r="I29845" t="s">
        <v>141919</v>
      </c>
      <c r="J29845" s="2" t="s">
        <v>186063</v>
      </c>
      <c r="K29845" t="s">
        <v>213583</v>
      </c>
      <c r="L29845" t="s">
        <v>228704</v>
      </c>
      <c r="M29845" t="s">
        <v>8</v>
      </c>
      <c r="N29845" t="s">
        <v>228832</v>
      </c>
      <c r="O29845" t="s">
        <v>229111</v>
      </c>
      <c r="P29845" t="s">
        <v>230079</v>
      </c>
      <c r="Q29845" t="s">
        <v>121377</v>
      </c>
      <c r="R29845" t="s">
        <v>213554</v>
      </c>
      <c r="S29845" t="s">
        <v>233772</v>
      </c>
    </row>
    <row r="29846" spans="1:19" x14ac:dyDescent="0.35">
      <c r="A29846" s="1">
        <v>37385</v>
      </c>
      <c r="B29846" t="s">
        <v>17394</v>
      </c>
      <c r="C29846" t="s">
        <v>75095</v>
      </c>
      <c r="D29846" t="s">
        <v>5</v>
      </c>
      <c r="E29846" t="s">
        <v>119955</v>
      </c>
      <c r="F29846" t="s">
        <v>120745</v>
      </c>
      <c r="G29846">
        <v>1.0000000000000001E-5</v>
      </c>
      <c r="H29846" t="s">
        <v>17394</v>
      </c>
      <c r="I29846" t="s">
        <v>141919</v>
      </c>
      <c r="J29846" s="2" t="s">
        <v>186063</v>
      </c>
      <c r="K29846" t="s">
        <v>213583</v>
      </c>
      <c r="L29846" t="s">
        <v>228704</v>
      </c>
      <c r="M29846" t="s">
        <v>8</v>
      </c>
      <c r="N29846" t="s">
        <v>228832</v>
      </c>
      <c r="O29846" t="s">
        <v>229111</v>
      </c>
      <c r="P29846" t="s">
        <v>230079</v>
      </c>
      <c r="Q29846" t="s">
        <v>121377</v>
      </c>
      <c r="R29846" t="s">
        <v>213554</v>
      </c>
      <c r="S29846" t="s">
        <v>233772</v>
      </c>
    </row>
    <row r="29847" spans="1:19" x14ac:dyDescent="0.35">
      <c r="A29847" s="1">
        <v>37387</v>
      </c>
      <c r="B29847" t="s">
        <v>17395</v>
      </c>
      <c r="C29847" t="s">
        <v>75096</v>
      </c>
      <c r="D29847" t="s">
        <v>5</v>
      </c>
      <c r="F29847" t="s">
        <v>121933</v>
      </c>
      <c r="G29847">
        <v>1.9999999999999999E-6</v>
      </c>
      <c r="H29847" t="s">
        <v>17395</v>
      </c>
      <c r="I29847" t="s">
        <v>141920</v>
      </c>
      <c r="J29847" s="2" t="s">
        <v>186064</v>
      </c>
      <c r="K29847" t="s">
        <v>213554</v>
      </c>
      <c r="L29847" t="s">
        <v>228706</v>
      </c>
      <c r="M29847" t="s">
        <v>8</v>
      </c>
      <c r="N29847" t="s">
        <v>228828</v>
      </c>
      <c r="O29847" t="s">
        <v>229113</v>
      </c>
      <c r="P29847" t="s">
        <v>230081</v>
      </c>
      <c r="Q29847" t="s">
        <v>121999</v>
      </c>
      <c r="R29847" t="s">
        <v>213554</v>
      </c>
      <c r="S29847" t="s">
        <v>233772</v>
      </c>
    </row>
    <row r="29848" spans="1:19" x14ac:dyDescent="0.35">
      <c r="A29848" s="1">
        <v>37388</v>
      </c>
      <c r="B29848" t="s">
        <v>17396</v>
      </c>
      <c r="C29848" t="s">
        <v>75097</v>
      </c>
      <c r="D29848" t="s">
        <v>5</v>
      </c>
      <c r="E29848" t="s">
        <v>119955</v>
      </c>
      <c r="F29848" t="s">
        <v>120700</v>
      </c>
      <c r="G29848">
        <v>3.2302500000000001E-6</v>
      </c>
      <c r="H29848" t="s">
        <v>17396</v>
      </c>
      <c r="I29848" t="s">
        <v>141921</v>
      </c>
      <c r="J29848" s="2" t="s">
        <v>186065</v>
      </c>
      <c r="K29848" t="s">
        <v>213554</v>
      </c>
      <c r="L29848" t="s">
        <v>228704</v>
      </c>
      <c r="M29848" t="s">
        <v>228719</v>
      </c>
      <c r="N29848" t="s">
        <v>228847</v>
      </c>
      <c r="O29848" t="s">
        <v>229132</v>
      </c>
      <c r="P29848" t="s">
        <v>229132</v>
      </c>
      <c r="R29848" t="s">
        <v>213554</v>
      </c>
      <c r="S29848" t="s">
        <v>233772</v>
      </c>
    </row>
    <row r="29849" spans="1:19" x14ac:dyDescent="0.35">
      <c r="A29849" s="1">
        <v>37389</v>
      </c>
      <c r="B29849" t="s">
        <v>17397</v>
      </c>
      <c r="C29849" t="s">
        <v>75098</v>
      </c>
      <c r="D29849" t="s">
        <v>5</v>
      </c>
      <c r="F29849" t="s">
        <v>121469</v>
      </c>
      <c r="G29849">
        <v>6.1E-6</v>
      </c>
      <c r="H29849" t="s">
        <v>17397</v>
      </c>
      <c r="I29849" t="s">
        <v>141922</v>
      </c>
      <c r="J29849" s="2" t="s">
        <v>186066</v>
      </c>
      <c r="K29849" t="s">
        <v>213590</v>
      </c>
      <c r="L29849" t="s">
        <v>228704</v>
      </c>
      <c r="M29849" t="s">
        <v>8</v>
      </c>
      <c r="N29849" t="s">
        <v>228877</v>
      </c>
      <c r="O29849" t="s">
        <v>229177</v>
      </c>
      <c r="P29849" t="s">
        <v>230117</v>
      </c>
      <c r="Q29849" t="s">
        <v>122295</v>
      </c>
      <c r="R29849" t="s">
        <v>213554</v>
      </c>
      <c r="S29849" t="s">
        <v>233772</v>
      </c>
    </row>
    <row r="29850" spans="1:19" x14ac:dyDescent="0.35">
      <c r="A29850" s="1">
        <v>37390</v>
      </c>
      <c r="B29850" t="s">
        <v>17397</v>
      </c>
      <c r="C29850" t="s">
        <v>75099</v>
      </c>
      <c r="D29850" t="s">
        <v>5</v>
      </c>
      <c r="E29850" t="s">
        <v>119954</v>
      </c>
      <c r="F29850" t="s">
        <v>120613</v>
      </c>
      <c r="G29850">
        <v>5.0000000000000002E-5</v>
      </c>
      <c r="H29850" t="s">
        <v>17397</v>
      </c>
      <c r="I29850" t="s">
        <v>141922</v>
      </c>
      <c r="J29850" s="2" t="s">
        <v>186066</v>
      </c>
      <c r="K29850" t="s">
        <v>213590</v>
      </c>
      <c r="L29850" t="s">
        <v>228704</v>
      </c>
      <c r="M29850" t="s">
        <v>8</v>
      </c>
      <c r="N29850" t="s">
        <v>228877</v>
      </c>
      <c r="O29850" t="s">
        <v>229177</v>
      </c>
      <c r="P29850" t="s">
        <v>230117</v>
      </c>
      <c r="Q29850" t="s">
        <v>122295</v>
      </c>
      <c r="R29850" t="s">
        <v>213554</v>
      </c>
      <c r="S29850" t="s">
        <v>233772</v>
      </c>
    </row>
    <row r="29851" spans="1:19" x14ac:dyDescent="0.35">
      <c r="A29851" s="1">
        <v>37391</v>
      </c>
      <c r="B29851" t="s">
        <v>17398</v>
      </c>
      <c r="C29851" t="s">
        <v>75100</v>
      </c>
      <c r="D29851" t="s">
        <v>5</v>
      </c>
      <c r="E29851" t="s">
        <v>119954</v>
      </c>
      <c r="F29851" t="s">
        <v>120886</v>
      </c>
      <c r="G29851">
        <v>7.25E-6</v>
      </c>
      <c r="H29851" t="s">
        <v>17398</v>
      </c>
      <c r="I29851" t="s">
        <v>141923</v>
      </c>
      <c r="J29851" s="2" t="s">
        <v>186067</v>
      </c>
      <c r="K29851" t="s">
        <v>213554</v>
      </c>
      <c r="L29851" t="s">
        <v>228704</v>
      </c>
      <c r="M29851" t="s">
        <v>8</v>
      </c>
      <c r="N29851" t="s">
        <v>228828</v>
      </c>
      <c r="O29851" t="s">
        <v>229113</v>
      </c>
      <c r="P29851" t="s">
        <v>230090</v>
      </c>
      <c r="Q29851" t="s">
        <v>120840</v>
      </c>
      <c r="R29851" t="s">
        <v>213554</v>
      </c>
      <c r="S29851" t="s">
        <v>233772</v>
      </c>
    </row>
    <row r="29852" spans="1:19" x14ac:dyDescent="0.35">
      <c r="A29852" s="1">
        <v>37392</v>
      </c>
      <c r="B29852" t="s">
        <v>17398</v>
      </c>
      <c r="C29852" t="s">
        <v>75101</v>
      </c>
      <c r="D29852" t="s">
        <v>5</v>
      </c>
      <c r="E29852" t="s">
        <v>119956</v>
      </c>
      <c r="F29852" t="s">
        <v>120323</v>
      </c>
      <c r="G29852">
        <v>1.2E-5</v>
      </c>
      <c r="H29852" t="s">
        <v>17398</v>
      </c>
      <c r="I29852" t="s">
        <v>141923</v>
      </c>
      <c r="J29852" s="2" t="s">
        <v>186067</v>
      </c>
      <c r="K29852" t="s">
        <v>213554</v>
      </c>
      <c r="L29852" t="s">
        <v>228704</v>
      </c>
      <c r="M29852" t="s">
        <v>8</v>
      </c>
      <c r="N29852" t="s">
        <v>228828</v>
      </c>
      <c r="O29852" t="s">
        <v>229113</v>
      </c>
      <c r="P29852" t="s">
        <v>230090</v>
      </c>
      <c r="Q29852" t="s">
        <v>120840</v>
      </c>
      <c r="R29852" t="s">
        <v>213554</v>
      </c>
      <c r="S29852" t="s">
        <v>233772</v>
      </c>
    </row>
    <row r="29853" spans="1:19" x14ac:dyDescent="0.35">
      <c r="A29853" s="1">
        <v>37393</v>
      </c>
      <c r="B29853" t="s">
        <v>17399</v>
      </c>
      <c r="C29853" t="s">
        <v>75102</v>
      </c>
      <c r="D29853" t="s">
        <v>5</v>
      </c>
      <c r="F29853" t="s">
        <v>120677</v>
      </c>
      <c r="G29853">
        <v>6.0000000000000002E-6</v>
      </c>
      <c r="H29853" t="s">
        <v>17399</v>
      </c>
      <c r="I29853" t="s">
        <v>141924</v>
      </c>
      <c r="J29853" s="2" t="s">
        <v>186068</v>
      </c>
      <c r="K29853" t="s">
        <v>213554</v>
      </c>
      <c r="L29853" t="s">
        <v>228704</v>
      </c>
      <c r="M29853" t="s">
        <v>8</v>
      </c>
      <c r="N29853" t="s">
        <v>228848</v>
      </c>
      <c r="O29853" t="s">
        <v>229133</v>
      </c>
      <c r="P29853" t="s">
        <v>230176</v>
      </c>
      <c r="Q29853" t="s">
        <v>120970</v>
      </c>
      <c r="R29853" t="s">
        <v>213554</v>
      </c>
      <c r="S29853" t="s">
        <v>233772</v>
      </c>
    </row>
    <row r="29854" spans="1:19" x14ac:dyDescent="0.35">
      <c r="A29854" s="1">
        <v>37394</v>
      </c>
      <c r="B29854" t="s">
        <v>17400</v>
      </c>
      <c r="C29854" t="s">
        <v>75103</v>
      </c>
      <c r="D29854" t="s">
        <v>5</v>
      </c>
      <c r="F29854" t="s">
        <v>122455</v>
      </c>
      <c r="G29854">
        <v>9.2593999999999994E-7</v>
      </c>
      <c r="H29854" t="s">
        <v>17400</v>
      </c>
      <c r="I29854" t="s">
        <v>141925</v>
      </c>
      <c r="J29854" s="2" t="s">
        <v>186069</v>
      </c>
      <c r="K29854" t="s">
        <v>213554</v>
      </c>
      <c r="L29854" t="s">
        <v>228704</v>
      </c>
      <c r="M29854" t="s">
        <v>228734</v>
      </c>
      <c r="N29854" t="s">
        <v>228837</v>
      </c>
      <c r="O29854" t="s">
        <v>229175</v>
      </c>
      <c r="P29854" t="s">
        <v>229175</v>
      </c>
      <c r="Q29854" t="s">
        <v>121910</v>
      </c>
      <c r="R29854" t="s">
        <v>213554</v>
      </c>
      <c r="S29854" t="s">
        <v>233772</v>
      </c>
    </row>
    <row r="29855" spans="1:19" x14ac:dyDescent="0.35">
      <c r="A29855" s="1">
        <v>37395</v>
      </c>
      <c r="B29855" t="s">
        <v>17400</v>
      </c>
      <c r="C29855" t="s">
        <v>75104</v>
      </c>
      <c r="D29855" t="s">
        <v>5</v>
      </c>
      <c r="F29855" t="s">
        <v>120818</v>
      </c>
      <c r="G29855">
        <v>2.7E-6</v>
      </c>
      <c r="H29855" t="s">
        <v>17400</v>
      </c>
      <c r="I29855" t="s">
        <v>141925</v>
      </c>
      <c r="J29855" s="2" t="s">
        <v>186069</v>
      </c>
      <c r="K29855" t="s">
        <v>213554</v>
      </c>
      <c r="L29855" t="s">
        <v>228704</v>
      </c>
      <c r="M29855" t="s">
        <v>228734</v>
      </c>
      <c r="N29855" t="s">
        <v>228837</v>
      </c>
      <c r="O29855" t="s">
        <v>229175</v>
      </c>
      <c r="P29855" t="s">
        <v>229175</v>
      </c>
      <c r="Q29855" t="s">
        <v>121910</v>
      </c>
      <c r="R29855" t="s">
        <v>213554</v>
      </c>
      <c r="S29855" t="s">
        <v>233772</v>
      </c>
    </row>
    <row r="29856" spans="1:19" x14ac:dyDescent="0.35">
      <c r="A29856" s="1">
        <v>37396</v>
      </c>
      <c r="B29856" t="s">
        <v>17400</v>
      </c>
      <c r="C29856" t="s">
        <v>75105</v>
      </c>
      <c r="D29856" t="s">
        <v>5</v>
      </c>
      <c r="F29856" t="s">
        <v>120216</v>
      </c>
      <c r="G29856">
        <v>9.300000000000001E-7</v>
      </c>
      <c r="H29856" t="s">
        <v>17400</v>
      </c>
      <c r="I29856" t="s">
        <v>141925</v>
      </c>
      <c r="J29856" s="2" t="s">
        <v>186069</v>
      </c>
      <c r="K29856" t="s">
        <v>213554</v>
      </c>
      <c r="L29856" t="s">
        <v>228704</v>
      </c>
      <c r="M29856" t="s">
        <v>228734</v>
      </c>
      <c r="N29856" t="s">
        <v>228837</v>
      </c>
      <c r="O29856" t="s">
        <v>229175</v>
      </c>
      <c r="P29856" t="s">
        <v>229175</v>
      </c>
      <c r="Q29856" t="s">
        <v>121910</v>
      </c>
      <c r="R29856" t="s">
        <v>213554</v>
      </c>
      <c r="S29856" t="s">
        <v>233772</v>
      </c>
    </row>
    <row r="29857" spans="1:19" x14ac:dyDescent="0.35">
      <c r="A29857" s="1">
        <v>37397</v>
      </c>
      <c r="B29857" t="s">
        <v>17401</v>
      </c>
      <c r="C29857" t="s">
        <v>75106</v>
      </c>
      <c r="D29857" t="s">
        <v>4</v>
      </c>
      <c r="F29857" t="s">
        <v>121502</v>
      </c>
      <c r="G29857">
        <v>4.0000000000000001E-8</v>
      </c>
      <c r="H29857" t="s">
        <v>17401</v>
      </c>
      <c r="I29857" t="s">
        <v>141926</v>
      </c>
      <c r="K29857" t="s">
        <v>213554</v>
      </c>
      <c r="L29857" t="s">
        <v>228704</v>
      </c>
      <c r="M29857" t="s">
        <v>8</v>
      </c>
      <c r="N29857" t="s">
        <v>228892</v>
      </c>
      <c r="O29857" t="s">
        <v>229199</v>
      </c>
      <c r="P29857" t="s">
        <v>231765</v>
      </c>
      <c r="Q29857" t="s">
        <v>120056</v>
      </c>
      <c r="R29857" t="s">
        <v>213554</v>
      </c>
      <c r="S29857" t="s">
        <v>233772</v>
      </c>
    </row>
    <row r="29858" spans="1:19" x14ac:dyDescent="0.35">
      <c r="A29858" s="1">
        <v>37398</v>
      </c>
      <c r="B29858" t="s">
        <v>17402</v>
      </c>
      <c r="C29858" t="s">
        <v>75107</v>
      </c>
      <c r="D29858" t="s">
        <v>5</v>
      </c>
      <c r="F29858" t="s">
        <v>122129</v>
      </c>
      <c r="G29858">
        <v>3.5400000000000002E-7</v>
      </c>
      <c r="H29858" t="s">
        <v>17402</v>
      </c>
      <c r="I29858" t="s">
        <v>141927</v>
      </c>
      <c r="J29858" s="2" t="s">
        <v>186070</v>
      </c>
      <c r="K29858" t="s">
        <v>213554</v>
      </c>
      <c r="L29858" t="s">
        <v>228704</v>
      </c>
      <c r="M29858" t="s">
        <v>228729</v>
      </c>
      <c r="N29858" t="s">
        <v>228863</v>
      </c>
      <c r="O29858" t="s">
        <v>229157</v>
      </c>
      <c r="P29858" t="s">
        <v>230561</v>
      </c>
      <c r="R29858" t="s">
        <v>213554</v>
      </c>
      <c r="S29858" t="s">
        <v>233772</v>
      </c>
    </row>
    <row r="29859" spans="1:19" x14ac:dyDescent="0.35">
      <c r="A29859" s="1">
        <v>37399</v>
      </c>
      <c r="B29859" t="s">
        <v>17402</v>
      </c>
      <c r="C29859" t="s">
        <v>75108</v>
      </c>
      <c r="D29859" t="s">
        <v>5</v>
      </c>
      <c r="F29859" t="s">
        <v>120438</v>
      </c>
      <c r="G29859">
        <v>3.5400000000000002E-7</v>
      </c>
      <c r="H29859" t="s">
        <v>17402</v>
      </c>
      <c r="I29859" t="s">
        <v>141927</v>
      </c>
      <c r="J29859" s="2" t="s">
        <v>186070</v>
      </c>
      <c r="K29859" t="s">
        <v>213554</v>
      </c>
      <c r="L29859" t="s">
        <v>228704</v>
      </c>
      <c r="M29859" t="s">
        <v>228729</v>
      </c>
      <c r="N29859" t="s">
        <v>228863</v>
      </c>
      <c r="O29859" t="s">
        <v>229157</v>
      </c>
      <c r="P29859" t="s">
        <v>230561</v>
      </c>
      <c r="R29859" t="s">
        <v>213554</v>
      </c>
      <c r="S29859" t="s">
        <v>233772</v>
      </c>
    </row>
    <row r="29860" spans="1:19" x14ac:dyDescent="0.35">
      <c r="A29860" s="1">
        <v>37400</v>
      </c>
      <c r="B29860" t="s">
        <v>17403</v>
      </c>
      <c r="C29860" t="s">
        <v>75109</v>
      </c>
      <c r="D29860" t="s">
        <v>4</v>
      </c>
      <c r="F29860" t="s">
        <v>119966</v>
      </c>
      <c r="G29860">
        <v>5.6000000000000004E-7</v>
      </c>
      <c r="H29860" t="s">
        <v>17403</v>
      </c>
      <c r="I29860" t="s">
        <v>141928</v>
      </c>
      <c r="J29860" s="2" t="s">
        <v>186071</v>
      </c>
      <c r="K29860" t="s">
        <v>213554</v>
      </c>
      <c r="L29860" t="s">
        <v>228704</v>
      </c>
      <c r="M29860" t="s">
        <v>8</v>
      </c>
      <c r="N29860" t="s">
        <v>228951</v>
      </c>
      <c r="O29860" t="s">
        <v>229548</v>
      </c>
      <c r="P29860" t="s">
        <v>229548</v>
      </c>
      <c r="Q29860" t="s">
        <v>119966</v>
      </c>
      <c r="R29860" t="s">
        <v>213554</v>
      </c>
      <c r="S29860" t="s">
        <v>233772</v>
      </c>
    </row>
    <row r="29861" spans="1:19" x14ac:dyDescent="0.35">
      <c r="A29861" s="1">
        <v>37401</v>
      </c>
      <c r="B29861" t="s">
        <v>17404</v>
      </c>
      <c r="C29861" t="s">
        <v>75110</v>
      </c>
      <c r="D29861" t="s">
        <v>5</v>
      </c>
      <c r="F29861" t="s">
        <v>122494</v>
      </c>
      <c r="G29861">
        <v>5.7146400000000001E-7</v>
      </c>
      <c r="H29861" t="s">
        <v>17404</v>
      </c>
      <c r="I29861" t="s">
        <v>141929</v>
      </c>
      <c r="J29861" s="2" t="s">
        <v>186072</v>
      </c>
      <c r="K29861" t="s">
        <v>213554</v>
      </c>
      <c r="L29861" t="s">
        <v>228704</v>
      </c>
      <c r="M29861" t="s">
        <v>8</v>
      </c>
      <c r="N29861" t="s">
        <v>228950</v>
      </c>
      <c r="O29861" t="s">
        <v>229361</v>
      </c>
      <c r="P29861" t="s">
        <v>231766</v>
      </c>
      <c r="R29861" t="s">
        <v>213554</v>
      </c>
      <c r="S29861" t="s">
        <v>233772</v>
      </c>
    </row>
    <row r="29862" spans="1:19" x14ac:dyDescent="0.35">
      <c r="A29862" s="1">
        <v>37402</v>
      </c>
      <c r="B29862" t="s">
        <v>17404</v>
      </c>
      <c r="C29862" t="s">
        <v>75111</v>
      </c>
      <c r="D29862" t="s">
        <v>5</v>
      </c>
      <c r="E29862" t="s">
        <v>119955</v>
      </c>
      <c r="F29862" t="s">
        <v>120945</v>
      </c>
      <c r="G29862">
        <v>5.9999999999999997E-7</v>
      </c>
      <c r="H29862" t="s">
        <v>17404</v>
      </c>
      <c r="I29862" t="s">
        <v>141929</v>
      </c>
      <c r="J29862" s="2" t="s">
        <v>186072</v>
      </c>
      <c r="K29862" t="s">
        <v>213554</v>
      </c>
      <c r="L29862" t="s">
        <v>228704</v>
      </c>
      <c r="M29862" t="s">
        <v>8</v>
      </c>
      <c r="N29862" t="s">
        <v>228950</v>
      </c>
      <c r="O29862" t="s">
        <v>229361</v>
      </c>
      <c r="P29862" t="s">
        <v>231766</v>
      </c>
      <c r="R29862" t="s">
        <v>213554</v>
      </c>
      <c r="S29862" t="s">
        <v>233772</v>
      </c>
    </row>
    <row r="29863" spans="1:19" x14ac:dyDescent="0.35">
      <c r="A29863" s="1">
        <v>37403</v>
      </c>
      <c r="B29863" t="s">
        <v>17405</v>
      </c>
      <c r="C29863" t="s">
        <v>75112</v>
      </c>
      <c r="D29863" t="s">
        <v>4</v>
      </c>
      <c r="F29863" t="s">
        <v>120540</v>
      </c>
      <c r="G29863">
        <v>6.3E-7</v>
      </c>
      <c r="H29863" t="s">
        <v>17405</v>
      </c>
      <c r="I29863" t="s">
        <v>141930</v>
      </c>
      <c r="J29863" s="2" t="s">
        <v>186073</v>
      </c>
      <c r="K29863" t="s">
        <v>213554</v>
      </c>
      <c r="L29863" t="s">
        <v>228704</v>
      </c>
      <c r="M29863" t="s">
        <v>8</v>
      </c>
      <c r="N29863" t="s">
        <v>228828</v>
      </c>
      <c r="O29863" t="s">
        <v>229108</v>
      </c>
      <c r="P29863" t="s">
        <v>230108</v>
      </c>
      <c r="Q29863" t="s">
        <v>120087</v>
      </c>
      <c r="R29863" t="s">
        <v>213554</v>
      </c>
      <c r="S29863" t="s">
        <v>233772</v>
      </c>
    </row>
    <row r="29864" spans="1:19" x14ac:dyDescent="0.35">
      <c r="A29864" s="1">
        <v>37404</v>
      </c>
      <c r="B29864" t="s">
        <v>17406</v>
      </c>
      <c r="C29864" t="s">
        <v>75113</v>
      </c>
      <c r="D29864" t="s">
        <v>5</v>
      </c>
      <c r="E29864" t="s">
        <v>119955</v>
      </c>
      <c r="F29864" t="s">
        <v>122838</v>
      </c>
      <c r="G29864">
        <v>2.0999999999999998E-6</v>
      </c>
      <c r="H29864" t="s">
        <v>17406</v>
      </c>
      <c r="I29864" t="s">
        <v>141931</v>
      </c>
      <c r="J29864" s="2" t="s">
        <v>186074</v>
      </c>
      <c r="K29864" t="s">
        <v>213554</v>
      </c>
      <c r="L29864" t="s">
        <v>228707</v>
      </c>
      <c r="M29864" t="s">
        <v>228738</v>
      </c>
      <c r="N29864" t="s">
        <v>228866</v>
      </c>
      <c r="O29864" t="s">
        <v>229621</v>
      </c>
      <c r="P29864" t="s">
        <v>229621</v>
      </c>
      <c r="Q29864" t="s">
        <v>123654</v>
      </c>
      <c r="R29864" t="s">
        <v>213554</v>
      </c>
      <c r="S29864" t="s">
        <v>233772</v>
      </c>
    </row>
    <row r="29865" spans="1:19" x14ac:dyDescent="0.35">
      <c r="A29865" s="1">
        <v>37405</v>
      </c>
      <c r="B29865" t="s">
        <v>17407</v>
      </c>
      <c r="C29865" t="s">
        <v>75114</v>
      </c>
      <c r="D29865" t="s">
        <v>5</v>
      </c>
      <c r="F29865" t="s">
        <v>122166</v>
      </c>
      <c r="G29865">
        <v>4.9999999999999998E-7</v>
      </c>
      <c r="H29865" t="s">
        <v>17407</v>
      </c>
      <c r="I29865" t="s">
        <v>141932</v>
      </c>
      <c r="J29865" s="2" t="s">
        <v>186075</v>
      </c>
      <c r="K29865" t="s">
        <v>213554</v>
      </c>
      <c r="L29865" t="s">
        <v>228704</v>
      </c>
      <c r="M29865" t="s">
        <v>8</v>
      </c>
      <c r="N29865" t="s">
        <v>228916</v>
      </c>
      <c r="O29865" t="s">
        <v>229271</v>
      </c>
      <c r="P29865" t="s">
        <v>229271</v>
      </c>
      <c r="Q29865" t="s">
        <v>119973</v>
      </c>
      <c r="R29865" t="s">
        <v>213554</v>
      </c>
      <c r="S29865" t="s">
        <v>233772</v>
      </c>
    </row>
    <row r="29866" spans="1:19" x14ac:dyDescent="0.35">
      <c r="A29866" s="1">
        <v>37407</v>
      </c>
      <c r="B29866" t="s">
        <v>17407</v>
      </c>
      <c r="C29866" t="s">
        <v>75115</v>
      </c>
      <c r="D29866" t="s">
        <v>5</v>
      </c>
      <c r="F29866" t="s">
        <v>121518</v>
      </c>
      <c r="G29866">
        <v>2.65E-7</v>
      </c>
      <c r="H29866" t="s">
        <v>17407</v>
      </c>
      <c r="I29866" t="s">
        <v>141932</v>
      </c>
      <c r="J29866" s="2" t="s">
        <v>186075</v>
      </c>
      <c r="K29866" t="s">
        <v>213554</v>
      </c>
      <c r="L29866" t="s">
        <v>228704</v>
      </c>
      <c r="M29866" t="s">
        <v>8</v>
      </c>
      <c r="N29866" t="s">
        <v>228916</v>
      </c>
      <c r="O29866" t="s">
        <v>229271</v>
      </c>
      <c r="P29866" t="s">
        <v>229271</v>
      </c>
      <c r="Q29866" t="s">
        <v>119973</v>
      </c>
      <c r="R29866" t="s">
        <v>213554</v>
      </c>
      <c r="S29866" t="s">
        <v>233772</v>
      </c>
    </row>
    <row r="29867" spans="1:19" x14ac:dyDescent="0.35">
      <c r="A29867" s="1">
        <v>37408</v>
      </c>
      <c r="B29867" t="s">
        <v>17407</v>
      </c>
      <c r="C29867" t="s">
        <v>75116</v>
      </c>
      <c r="D29867" t="s">
        <v>5</v>
      </c>
      <c r="F29867" t="s">
        <v>122349</v>
      </c>
      <c r="G29867">
        <v>1.2E-5</v>
      </c>
      <c r="H29867" t="s">
        <v>17407</v>
      </c>
      <c r="I29867" t="s">
        <v>141932</v>
      </c>
      <c r="J29867" s="2" t="s">
        <v>186075</v>
      </c>
      <c r="K29867" t="s">
        <v>213554</v>
      </c>
      <c r="L29867" t="s">
        <v>228704</v>
      </c>
      <c r="M29867" t="s">
        <v>8</v>
      </c>
      <c r="N29867" t="s">
        <v>228916</v>
      </c>
      <c r="O29867" t="s">
        <v>229271</v>
      </c>
      <c r="P29867" t="s">
        <v>229271</v>
      </c>
      <c r="Q29867" t="s">
        <v>119973</v>
      </c>
      <c r="R29867" t="s">
        <v>213554</v>
      </c>
      <c r="S29867" t="s">
        <v>233772</v>
      </c>
    </row>
    <row r="29868" spans="1:19" x14ac:dyDescent="0.35">
      <c r="A29868" s="1">
        <v>37409</v>
      </c>
      <c r="B29868" t="s">
        <v>17407</v>
      </c>
      <c r="C29868" t="s">
        <v>75117</v>
      </c>
      <c r="D29868" t="s">
        <v>5</v>
      </c>
      <c r="F29868" t="s">
        <v>121645</v>
      </c>
      <c r="G29868">
        <v>1.0050000000000001E-7</v>
      </c>
      <c r="H29868" t="s">
        <v>17407</v>
      </c>
      <c r="I29868" t="s">
        <v>141932</v>
      </c>
      <c r="J29868" s="2" t="s">
        <v>186075</v>
      </c>
      <c r="K29868" t="s">
        <v>213554</v>
      </c>
      <c r="L29868" t="s">
        <v>228704</v>
      </c>
      <c r="M29868" t="s">
        <v>8</v>
      </c>
      <c r="N29868" t="s">
        <v>228916</v>
      </c>
      <c r="O29868" t="s">
        <v>229271</v>
      </c>
      <c r="P29868" t="s">
        <v>229271</v>
      </c>
      <c r="Q29868" t="s">
        <v>119973</v>
      </c>
      <c r="R29868" t="s">
        <v>213554</v>
      </c>
      <c r="S29868" t="s">
        <v>233772</v>
      </c>
    </row>
    <row r="29869" spans="1:19" x14ac:dyDescent="0.35">
      <c r="A29869" s="1">
        <v>37410</v>
      </c>
      <c r="B29869" t="s">
        <v>17407</v>
      </c>
      <c r="C29869" t="s">
        <v>75118</v>
      </c>
      <c r="D29869" t="s">
        <v>5</v>
      </c>
      <c r="F29869" t="s">
        <v>121245</v>
      </c>
      <c r="G29869">
        <v>1.116614E-6</v>
      </c>
      <c r="H29869" t="s">
        <v>17407</v>
      </c>
      <c r="I29869" t="s">
        <v>141932</v>
      </c>
      <c r="J29869" s="2" t="s">
        <v>186075</v>
      </c>
      <c r="K29869" t="s">
        <v>213554</v>
      </c>
      <c r="L29869" t="s">
        <v>228704</v>
      </c>
      <c r="M29869" t="s">
        <v>8</v>
      </c>
      <c r="N29869" t="s">
        <v>228916</v>
      </c>
      <c r="O29869" t="s">
        <v>229271</v>
      </c>
      <c r="P29869" t="s">
        <v>229271</v>
      </c>
      <c r="Q29869" t="s">
        <v>119973</v>
      </c>
      <c r="R29869" t="s">
        <v>213554</v>
      </c>
      <c r="S29869" t="s">
        <v>233772</v>
      </c>
    </row>
    <row r="29870" spans="1:19" x14ac:dyDescent="0.35">
      <c r="A29870" s="1">
        <v>37411</v>
      </c>
      <c r="B29870" t="s">
        <v>17407</v>
      </c>
      <c r="C29870" t="s">
        <v>75119</v>
      </c>
      <c r="D29870" t="s">
        <v>5</v>
      </c>
      <c r="F29870" t="s">
        <v>121343</v>
      </c>
      <c r="G29870">
        <v>3.0000000000000001E-6</v>
      </c>
      <c r="H29870" t="s">
        <v>17407</v>
      </c>
      <c r="I29870" t="s">
        <v>141932</v>
      </c>
      <c r="J29870" s="2" t="s">
        <v>186075</v>
      </c>
      <c r="K29870" t="s">
        <v>213554</v>
      </c>
      <c r="L29870" t="s">
        <v>228704</v>
      </c>
      <c r="M29870" t="s">
        <v>8</v>
      </c>
      <c r="N29870" t="s">
        <v>228916</v>
      </c>
      <c r="O29870" t="s">
        <v>229271</v>
      </c>
      <c r="P29870" t="s">
        <v>229271</v>
      </c>
      <c r="Q29870" t="s">
        <v>119973</v>
      </c>
      <c r="R29870" t="s">
        <v>213554</v>
      </c>
      <c r="S29870" t="s">
        <v>233772</v>
      </c>
    </row>
    <row r="29871" spans="1:19" x14ac:dyDescent="0.35">
      <c r="A29871" s="1">
        <v>37412</v>
      </c>
      <c r="B29871" t="s">
        <v>17408</v>
      </c>
      <c r="C29871" t="s">
        <v>75120</v>
      </c>
      <c r="D29871" t="s">
        <v>5</v>
      </c>
      <c r="E29871" t="s">
        <v>119955</v>
      </c>
      <c r="F29871" t="s">
        <v>120625</v>
      </c>
      <c r="G29871">
        <v>8.2500000000000006E-6</v>
      </c>
      <c r="H29871" t="s">
        <v>17408</v>
      </c>
      <c r="I29871" t="s">
        <v>141933</v>
      </c>
      <c r="J29871" s="2" t="s">
        <v>186076</v>
      </c>
      <c r="K29871" t="s">
        <v>213554</v>
      </c>
      <c r="L29871" t="s">
        <v>228704</v>
      </c>
      <c r="M29871" t="s">
        <v>8</v>
      </c>
      <c r="N29871" t="s">
        <v>228873</v>
      </c>
      <c r="O29871" t="s">
        <v>229170</v>
      </c>
      <c r="P29871" t="s">
        <v>229170</v>
      </c>
      <c r="Q29871" t="s">
        <v>120308</v>
      </c>
      <c r="R29871" t="s">
        <v>213554</v>
      </c>
      <c r="S29871" t="s">
        <v>233772</v>
      </c>
    </row>
    <row r="29872" spans="1:19" x14ac:dyDescent="0.35">
      <c r="A29872" s="1">
        <v>37413</v>
      </c>
      <c r="B29872" t="s">
        <v>17409</v>
      </c>
      <c r="C29872" t="s">
        <v>75121</v>
      </c>
      <c r="D29872" t="s">
        <v>5</v>
      </c>
      <c r="F29872" t="s">
        <v>121963</v>
      </c>
      <c r="G29872">
        <v>1.0499999999999999E-6</v>
      </c>
      <c r="H29872" t="s">
        <v>17409</v>
      </c>
      <c r="I29872" t="s">
        <v>141934</v>
      </c>
      <c r="J29872" s="2" t="s">
        <v>186077</v>
      </c>
      <c r="K29872" t="s">
        <v>213554</v>
      </c>
      <c r="L29872" t="s">
        <v>228704</v>
      </c>
      <c r="M29872" t="s">
        <v>8</v>
      </c>
      <c r="N29872" t="s">
        <v>228877</v>
      </c>
      <c r="O29872" t="s">
        <v>229177</v>
      </c>
      <c r="P29872" t="s">
        <v>230928</v>
      </c>
      <c r="Q29872" t="s">
        <v>120679</v>
      </c>
      <c r="R29872" t="s">
        <v>213554</v>
      </c>
      <c r="S29872" t="s">
        <v>233772</v>
      </c>
    </row>
    <row r="29873" spans="1:19" x14ac:dyDescent="0.35">
      <c r="A29873" s="1">
        <v>37414</v>
      </c>
      <c r="B29873" t="s">
        <v>17410</v>
      </c>
      <c r="C29873" t="s">
        <v>75122</v>
      </c>
      <c r="D29873" t="s">
        <v>5</v>
      </c>
      <c r="E29873" t="s">
        <v>119955</v>
      </c>
      <c r="F29873" t="s">
        <v>122795</v>
      </c>
      <c r="G29873">
        <v>1.4E-5</v>
      </c>
      <c r="H29873" t="s">
        <v>17410</v>
      </c>
      <c r="I29873" t="s">
        <v>141935</v>
      </c>
      <c r="J29873" s="2" t="s">
        <v>186078</v>
      </c>
      <c r="K29873" t="s">
        <v>213554</v>
      </c>
      <c r="L29873" t="s">
        <v>228704</v>
      </c>
      <c r="M29873" t="s">
        <v>8</v>
      </c>
      <c r="N29873" t="s">
        <v>228828</v>
      </c>
      <c r="O29873" t="s">
        <v>229198</v>
      </c>
      <c r="P29873" t="s">
        <v>230318</v>
      </c>
      <c r="Q29873" t="s">
        <v>120682</v>
      </c>
      <c r="R29873" t="s">
        <v>213554</v>
      </c>
      <c r="S29873" t="s">
        <v>233772</v>
      </c>
    </row>
    <row r="29874" spans="1:19" x14ac:dyDescent="0.35">
      <c r="A29874" s="1">
        <v>37415</v>
      </c>
      <c r="B29874" t="s">
        <v>17411</v>
      </c>
      <c r="C29874" t="s">
        <v>75123</v>
      </c>
      <c r="D29874" t="s">
        <v>5</v>
      </c>
      <c r="F29874" t="s">
        <v>121814</v>
      </c>
      <c r="G29874">
        <v>5.3595199999999998E-7</v>
      </c>
      <c r="H29874" t="s">
        <v>17411</v>
      </c>
      <c r="I29874" t="s">
        <v>141936</v>
      </c>
      <c r="J29874" s="2" t="s">
        <v>186079</v>
      </c>
      <c r="K29874" t="s">
        <v>213554</v>
      </c>
      <c r="L29874" t="s">
        <v>228704</v>
      </c>
      <c r="M29874" t="s">
        <v>8</v>
      </c>
      <c r="N29874" t="s">
        <v>228950</v>
      </c>
      <c r="O29874" t="s">
        <v>229361</v>
      </c>
      <c r="P29874" t="s">
        <v>229819</v>
      </c>
      <c r="Q29874" t="s">
        <v>233145</v>
      </c>
      <c r="R29874" t="s">
        <v>213554</v>
      </c>
      <c r="S29874" t="s">
        <v>233772</v>
      </c>
    </row>
    <row r="29875" spans="1:19" x14ac:dyDescent="0.35">
      <c r="A29875" s="1">
        <v>37416</v>
      </c>
      <c r="B29875" t="s">
        <v>17412</v>
      </c>
      <c r="C29875" t="s">
        <v>75124</v>
      </c>
      <c r="D29875" t="s">
        <v>4</v>
      </c>
      <c r="F29875" t="s">
        <v>120848</v>
      </c>
      <c r="G29875">
        <v>1.5603999999999999E-8</v>
      </c>
      <c r="H29875" t="s">
        <v>17412</v>
      </c>
      <c r="I29875" t="s">
        <v>141937</v>
      </c>
      <c r="J29875" s="2" t="s">
        <v>186080</v>
      </c>
      <c r="K29875" t="s">
        <v>213554</v>
      </c>
      <c r="L29875" t="s">
        <v>228705</v>
      </c>
      <c r="M29875" t="s">
        <v>10</v>
      </c>
      <c r="N29875" t="s">
        <v>228944</v>
      </c>
      <c r="O29875" t="s">
        <v>229107</v>
      </c>
      <c r="P29875" t="s">
        <v>230539</v>
      </c>
      <c r="Q29875" t="s">
        <v>120848</v>
      </c>
      <c r="R29875" t="s">
        <v>213554</v>
      </c>
      <c r="S29875" t="s">
        <v>233772</v>
      </c>
    </row>
    <row r="29876" spans="1:19" x14ac:dyDescent="0.35">
      <c r="A29876" s="1">
        <v>37417</v>
      </c>
      <c r="B29876" t="s">
        <v>17413</v>
      </c>
      <c r="C29876" t="s">
        <v>75125</v>
      </c>
      <c r="D29876" t="s">
        <v>4</v>
      </c>
      <c r="F29876" t="s">
        <v>119989</v>
      </c>
      <c r="G29876">
        <v>1.7999999999999999E-8</v>
      </c>
      <c r="H29876" t="s">
        <v>17413</v>
      </c>
      <c r="I29876" t="s">
        <v>141938</v>
      </c>
      <c r="J29876" s="2" t="s">
        <v>186081</v>
      </c>
      <c r="K29876" t="s">
        <v>213554</v>
      </c>
      <c r="L29876" t="s">
        <v>228704</v>
      </c>
      <c r="M29876" t="s">
        <v>228756</v>
      </c>
      <c r="N29876" t="s">
        <v>228943</v>
      </c>
      <c r="O29876" t="s">
        <v>229347</v>
      </c>
      <c r="P29876" t="s">
        <v>229347</v>
      </c>
      <c r="R29876" t="s">
        <v>213554</v>
      </c>
      <c r="S29876" t="s">
        <v>233772</v>
      </c>
    </row>
    <row r="29877" spans="1:19" x14ac:dyDescent="0.35">
      <c r="A29877" s="1">
        <v>37418</v>
      </c>
      <c r="B29877" t="s">
        <v>17414</v>
      </c>
      <c r="C29877" t="s">
        <v>75126</v>
      </c>
      <c r="D29877" t="s">
        <v>5</v>
      </c>
      <c r="E29877" t="s">
        <v>119955</v>
      </c>
      <c r="F29877" t="s">
        <v>120671</v>
      </c>
      <c r="G29877">
        <v>1.02056E-6</v>
      </c>
      <c r="H29877" t="s">
        <v>17414</v>
      </c>
      <c r="I29877" t="s">
        <v>141939</v>
      </c>
      <c r="J29877" s="2" t="s">
        <v>186082</v>
      </c>
      <c r="K29877" t="s">
        <v>213554</v>
      </c>
      <c r="L29877" t="s">
        <v>228704</v>
      </c>
      <c r="M29877" t="s">
        <v>15</v>
      </c>
      <c r="N29877" t="s">
        <v>228992</v>
      </c>
      <c r="O29877" t="s">
        <v>229842</v>
      </c>
      <c r="P29877" t="s">
        <v>229842</v>
      </c>
      <c r="R29877" t="s">
        <v>213554</v>
      </c>
      <c r="S29877" t="s">
        <v>233772</v>
      </c>
    </row>
    <row r="29878" spans="1:19" x14ac:dyDescent="0.35">
      <c r="A29878" s="1">
        <v>37419</v>
      </c>
      <c r="B29878" t="s">
        <v>17415</v>
      </c>
      <c r="C29878" t="s">
        <v>75127</v>
      </c>
      <c r="D29878" t="s">
        <v>4</v>
      </c>
      <c r="F29878" t="s">
        <v>120084</v>
      </c>
      <c r="G29878">
        <v>3.9999999999999998E-6</v>
      </c>
      <c r="H29878" t="s">
        <v>17415</v>
      </c>
      <c r="I29878" t="s">
        <v>141940</v>
      </c>
      <c r="J29878" s="2" t="s">
        <v>186083</v>
      </c>
      <c r="K29878" t="s">
        <v>213554</v>
      </c>
      <c r="L29878" t="s">
        <v>228704</v>
      </c>
      <c r="M29878" t="s">
        <v>8</v>
      </c>
      <c r="N29878" t="s">
        <v>228828</v>
      </c>
      <c r="O29878" t="s">
        <v>229113</v>
      </c>
      <c r="P29878" t="s">
        <v>230081</v>
      </c>
      <c r="Q29878" t="s">
        <v>123657</v>
      </c>
      <c r="R29878" t="s">
        <v>213554</v>
      </c>
      <c r="S29878" t="s">
        <v>233772</v>
      </c>
    </row>
    <row r="29879" spans="1:19" x14ac:dyDescent="0.35">
      <c r="A29879" s="1">
        <v>37420</v>
      </c>
      <c r="B29879" t="s">
        <v>17416</v>
      </c>
      <c r="C29879" t="s">
        <v>75128</v>
      </c>
      <c r="D29879" t="s">
        <v>5</v>
      </c>
      <c r="E29879" t="s">
        <v>119955</v>
      </c>
      <c r="F29879" t="s">
        <v>120687</v>
      </c>
      <c r="G29879">
        <v>2.6927374000000001E-5</v>
      </c>
      <c r="H29879" t="s">
        <v>17416</v>
      </c>
      <c r="I29879" t="s">
        <v>141941</v>
      </c>
      <c r="J29879" s="2" t="s">
        <v>186084</v>
      </c>
      <c r="K29879" t="s">
        <v>213554</v>
      </c>
      <c r="L29879" t="s">
        <v>228704</v>
      </c>
      <c r="M29879" t="s">
        <v>228748</v>
      </c>
      <c r="N29879" t="s">
        <v>228986</v>
      </c>
      <c r="O29879" t="s">
        <v>229730</v>
      </c>
      <c r="P29879" t="s">
        <v>231767</v>
      </c>
      <c r="Q29879" t="s">
        <v>233270</v>
      </c>
      <c r="R29879" t="s">
        <v>213554</v>
      </c>
      <c r="S29879" t="s">
        <v>233772</v>
      </c>
    </row>
    <row r="29880" spans="1:19" x14ac:dyDescent="0.35">
      <c r="A29880" s="1">
        <v>37421</v>
      </c>
      <c r="B29880" t="s">
        <v>17417</v>
      </c>
      <c r="C29880" t="s">
        <v>75129</v>
      </c>
      <c r="D29880" t="s">
        <v>5</v>
      </c>
      <c r="F29880" t="s">
        <v>120284</v>
      </c>
      <c r="G29880">
        <v>1.9999999999999999E-7</v>
      </c>
      <c r="H29880" t="s">
        <v>17417</v>
      </c>
      <c r="I29880" t="s">
        <v>141942</v>
      </c>
      <c r="J29880" s="2" t="s">
        <v>186085</v>
      </c>
      <c r="K29880" t="s">
        <v>213554</v>
      </c>
      <c r="L29880" t="s">
        <v>228704</v>
      </c>
      <c r="R29880" t="s">
        <v>213554</v>
      </c>
      <c r="S29880" t="s">
        <v>233772</v>
      </c>
    </row>
    <row r="29881" spans="1:19" x14ac:dyDescent="0.35">
      <c r="A29881" s="1">
        <v>37422</v>
      </c>
      <c r="B29881" t="s">
        <v>17418</v>
      </c>
      <c r="C29881" t="s">
        <v>75130</v>
      </c>
      <c r="D29881" t="s">
        <v>5</v>
      </c>
      <c r="E29881" t="s">
        <v>119955</v>
      </c>
      <c r="F29881" t="s">
        <v>120462</v>
      </c>
      <c r="G29881">
        <v>5.62204E-7</v>
      </c>
      <c r="H29881" t="s">
        <v>17418</v>
      </c>
      <c r="I29881" t="s">
        <v>141943</v>
      </c>
      <c r="J29881" s="2" t="s">
        <v>186086</v>
      </c>
      <c r="K29881" t="s">
        <v>213554</v>
      </c>
      <c r="L29881" t="s">
        <v>228704</v>
      </c>
      <c r="M29881" t="s">
        <v>228738</v>
      </c>
      <c r="N29881" t="s">
        <v>228851</v>
      </c>
      <c r="O29881" t="s">
        <v>229843</v>
      </c>
      <c r="P29881" t="s">
        <v>231768</v>
      </c>
      <c r="Q29881" t="s">
        <v>122025</v>
      </c>
      <c r="R29881" t="s">
        <v>213554</v>
      </c>
      <c r="S29881" t="s">
        <v>233772</v>
      </c>
    </row>
    <row r="29882" spans="1:19" x14ac:dyDescent="0.35">
      <c r="A29882" s="1">
        <v>37423</v>
      </c>
      <c r="B29882" t="s">
        <v>17418</v>
      </c>
      <c r="C29882" t="s">
        <v>75131</v>
      </c>
      <c r="D29882" t="s">
        <v>4</v>
      </c>
      <c r="F29882" t="s">
        <v>121478</v>
      </c>
      <c r="G29882">
        <v>8.4654999999999999E-8</v>
      </c>
      <c r="H29882" t="s">
        <v>17418</v>
      </c>
      <c r="I29882" t="s">
        <v>141943</v>
      </c>
      <c r="J29882" s="2" t="s">
        <v>186086</v>
      </c>
      <c r="K29882" t="s">
        <v>213554</v>
      </c>
      <c r="L29882" t="s">
        <v>228704</v>
      </c>
      <c r="M29882" t="s">
        <v>228738</v>
      </c>
      <c r="N29882" t="s">
        <v>228851</v>
      </c>
      <c r="O29882" t="s">
        <v>229843</v>
      </c>
      <c r="P29882" t="s">
        <v>231768</v>
      </c>
      <c r="Q29882" t="s">
        <v>122025</v>
      </c>
      <c r="R29882" t="s">
        <v>213554</v>
      </c>
      <c r="S29882" t="s">
        <v>233772</v>
      </c>
    </row>
    <row r="29883" spans="1:19" x14ac:dyDescent="0.35">
      <c r="A29883" s="1">
        <v>37424</v>
      </c>
      <c r="B29883" t="s">
        <v>17418</v>
      </c>
      <c r="C29883" t="s">
        <v>75132</v>
      </c>
      <c r="D29883" t="s">
        <v>5</v>
      </c>
      <c r="E29883" t="s">
        <v>119955</v>
      </c>
      <c r="F29883" t="s">
        <v>121921</v>
      </c>
      <c r="G29883">
        <v>6.1549500000000005E-7</v>
      </c>
      <c r="H29883" t="s">
        <v>17418</v>
      </c>
      <c r="I29883" t="s">
        <v>141943</v>
      </c>
      <c r="J29883" s="2" t="s">
        <v>186086</v>
      </c>
      <c r="K29883" t="s">
        <v>213554</v>
      </c>
      <c r="L29883" t="s">
        <v>228704</v>
      </c>
      <c r="M29883" t="s">
        <v>228738</v>
      </c>
      <c r="N29883" t="s">
        <v>228851</v>
      </c>
      <c r="O29883" t="s">
        <v>229843</v>
      </c>
      <c r="P29883" t="s">
        <v>231768</v>
      </c>
      <c r="Q29883" t="s">
        <v>122025</v>
      </c>
      <c r="R29883" t="s">
        <v>213554</v>
      </c>
      <c r="S29883" t="s">
        <v>233772</v>
      </c>
    </row>
    <row r="29884" spans="1:19" x14ac:dyDescent="0.35">
      <c r="A29884" s="1">
        <v>37425</v>
      </c>
      <c r="B29884" t="s">
        <v>17419</v>
      </c>
      <c r="C29884" t="s">
        <v>75133</v>
      </c>
      <c r="D29884" t="s">
        <v>5</v>
      </c>
      <c r="E29884" t="s">
        <v>119954</v>
      </c>
      <c r="F29884" t="s">
        <v>123762</v>
      </c>
      <c r="G29884">
        <v>2.4000000000000001E-5</v>
      </c>
      <c r="H29884" t="s">
        <v>17419</v>
      </c>
      <c r="I29884" t="s">
        <v>141944</v>
      </c>
      <c r="K29884" t="s">
        <v>213554</v>
      </c>
      <c r="L29884" t="s">
        <v>228704</v>
      </c>
      <c r="M29884" t="s">
        <v>8</v>
      </c>
      <c r="N29884" t="s">
        <v>228828</v>
      </c>
      <c r="O29884" t="s">
        <v>229113</v>
      </c>
      <c r="P29884" t="s">
        <v>230090</v>
      </c>
      <c r="Q29884" t="s">
        <v>120970</v>
      </c>
      <c r="R29884" t="s">
        <v>213554</v>
      </c>
      <c r="S29884" t="s">
        <v>233772</v>
      </c>
    </row>
    <row r="29885" spans="1:19" x14ac:dyDescent="0.35">
      <c r="A29885" s="1">
        <v>37426</v>
      </c>
      <c r="B29885" t="s">
        <v>17420</v>
      </c>
      <c r="C29885" t="s">
        <v>75134</v>
      </c>
      <c r="D29885" t="s">
        <v>5</v>
      </c>
      <c r="F29885" t="s">
        <v>120174</v>
      </c>
      <c r="G29885">
        <v>1.2499999999999999E-7</v>
      </c>
      <c r="H29885" t="s">
        <v>17420</v>
      </c>
      <c r="I29885" t="s">
        <v>141945</v>
      </c>
      <c r="J29885" s="2" t="s">
        <v>186087</v>
      </c>
      <c r="K29885" t="s">
        <v>213591</v>
      </c>
      <c r="L29885" t="s">
        <v>228704</v>
      </c>
      <c r="M29885" t="s">
        <v>8</v>
      </c>
      <c r="N29885" t="s">
        <v>228864</v>
      </c>
      <c r="O29885" t="s">
        <v>229630</v>
      </c>
      <c r="P29885" t="s">
        <v>229630</v>
      </c>
      <c r="Q29885" t="s">
        <v>120008</v>
      </c>
      <c r="R29885" t="s">
        <v>213554</v>
      </c>
      <c r="S29885" t="s">
        <v>233772</v>
      </c>
    </row>
    <row r="29886" spans="1:19" x14ac:dyDescent="0.35">
      <c r="A29886" s="1">
        <v>37427</v>
      </c>
      <c r="B29886" t="s">
        <v>17421</v>
      </c>
      <c r="C29886" t="s">
        <v>75135</v>
      </c>
      <c r="D29886" t="s">
        <v>5</v>
      </c>
      <c r="F29886" t="s">
        <v>120546</v>
      </c>
      <c r="G29886">
        <v>9.9999999999999995E-7</v>
      </c>
      <c r="H29886" t="s">
        <v>17421</v>
      </c>
      <c r="I29886" t="s">
        <v>141946</v>
      </c>
      <c r="J29886" s="2" t="s">
        <v>186088</v>
      </c>
      <c r="K29886" t="s">
        <v>213554</v>
      </c>
      <c r="L29886" t="s">
        <v>228704</v>
      </c>
      <c r="M29886" t="s">
        <v>8</v>
      </c>
      <c r="N29886" t="s">
        <v>228828</v>
      </c>
      <c r="O29886" t="s">
        <v>229113</v>
      </c>
      <c r="P29886" t="s">
        <v>230090</v>
      </c>
      <c r="R29886" t="s">
        <v>213554</v>
      </c>
      <c r="S29886" t="s">
        <v>233772</v>
      </c>
    </row>
    <row r="29887" spans="1:19" x14ac:dyDescent="0.35">
      <c r="A29887" s="1">
        <v>37428</v>
      </c>
      <c r="B29887" t="s">
        <v>17422</v>
      </c>
      <c r="C29887" t="s">
        <v>75136</v>
      </c>
      <c r="D29887" t="s">
        <v>5</v>
      </c>
      <c r="E29887" t="s">
        <v>119955</v>
      </c>
      <c r="F29887" t="s">
        <v>120527</v>
      </c>
      <c r="G29887">
        <v>7.8100000000000002E-7</v>
      </c>
      <c r="H29887" t="s">
        <v>17422</v>
      </c>
      <c r="I29887" t="s">
        <v>141947</v>
      </c>
      <c r="J29887" s="2" t="s">
        <v>186089</v>
      </c>
      <c r="K29887" t="s">
        <v>213554</v>
      </c>
      <c r="L29887" t="s">
        <v>228704</v>
      </c>
      <c r="M29887" t="s">
        <v>8</v>
      </c>
      <c r="N29887" t="s">
        <v>228877</v>
      </c>
      <c r="O29887" t="s">
        <v>229177</v>
      </c>
      <c r="P29887" t="s">
        <v>229177</v>
      </c>
      <c r="R29887" t="s">
        <v>213554</v>
      </c>
      <c r="S29887" t="s">
        <v>233772</v>
      </c>
    </row>
    <row r="29888" spans="1:19" x14ac:dyDescent="0.35">
      <c r="A29888" s="1">
        <v>37429</v>
      </c>
      <c r="B29888" t="s">
        <v>17423</v>
      </c>
      <c r="C29888" t="s">
        <v>75137</v>
      </c>
      <c r="D29888" t="s">
        <v>5</v>
      </c>
      <c r="E29888" t="s">
        <v>119954</v>
      </c>
      <c r="F29888" t="s">
        <v>122892</v>
      </c>
      <c r="G29888">
        <v>3.9999999999999998E-6</v>
      </c>
      <c r="H29888" t="s">
        <v>17423</v>
      </c>
      <c r="I29888" t="s">
        <v>141948</v>
      </c>
      <c r="J29888" s="2" t="s">
        <v>186090</v>
      </c>
      <c r="K29888" t="s">
        <v>213554</v>
      </c>
      <c r="L29888" t="s">
        <v>228706</v>
      </c>
      <c r="M29888" t="s">
        <v>8</v>
      </c>
      <c r="N29888" t="s">
        <v>228828</v>
      </c>
      <c r="O29888" t="s">
        <v>229113</v>
      </c>
      <c r="P29888" t="s">
        <v>230081</v>
      </c>
      <c r="Q29888" t="s">
        <v>121999</v>
      </c>
      <c r="R29888" t="s">
        <v>213554</v>
      </c>
      <c r="S29888" t="s">
        <v>233772</v>
      </c>
    </row>
    <row r="29889" spans="1:19" x14ac:dyDescent="0.35">
      <c r="A29889" s="1">
        <v>37430</v>
      </c>
      <c r="B29889" t="s">
        <v>17423</v>
      </c>
      <c r="C29889" t="s">
        <v>75138</v>
      </c>
      <c r="D29889" t="s">
        <v>5</v>
      </c>
      <c r="F29889" t="s">
        <v>121517</v>
      </c>
      <c r="G29889">
        <v>6.9999999999999999E-6</v>
      </c>
      <c r="H29889" t="s">
        <v>17423</v>
      </c>
      <c r="I29889" t="s">
        <v>141948</v>
      </c>
      <c r="J29889" s="2" t="s">
        <v>186090</v>
      </c>
      <c r="K29889" t="s">
        <v>213554</v>
      </c>
      <c r="L29889" t="s">
        <v>228706</v>
      </c>
      <c r="M29889" t="s">
        <v>8</v>
      </c>
      <c r="N29889" t="s">
        <v>228828</v>
      </c>
      <c r="O29889" t="s">
        <v>229113</v>
      </c>
      <c r="P29889" t="s">
        <v>230081</v>
      </c>
      <c r="Q29889" t="s">
        <v>121999</v>
      </c>
      <c r="R29889" t="s">
        <v>213554</v>
      </c>
      <c r="S29889" t="s">
        <v>233772</v>
      </c>
    </row>
    <row r="29890" spans="1:19" x14ac:dyDescent="0.35">
      <c r="A29890" s="1">
        <v>37431</v>
      </c>
      <c r="B29890" t="s">
        <v>17424</v>
      </c>
      <c r="C29890" t="s">
        <v>75139</v>
      </c>
      <c r="D29890" t="s">
        <v>4</v>
      </c>
      <c r="F29890" t="s">
        <v>121403</v>
      </c>
      <c r="G29890">
        <v>3.7500000000000001E-7</v>
      </c>
      <c r="H29890" t="s">
        <v>17424</v>
      </c>
      <c r="I29890" t="s">
        <v>141949</v>
      </c>
      <c r="J29890" s="2" t="s">
        <v>186091</v>
      </c>
      <c r="K29890" t="s">
        <v>213554</v>
      </c>
      <c r="L29890" t="s">
        <v>228704</v>
      </c>
      <c r="M29890" t="s">
        <v>8</v>
      </c>
      <c r="N29890" t="s">
        <v>228873</v>
      </c>
      <c r="O29890" t="s">
        <v>229170</v>
      </c>
      <c r="P29890" t="s">
        <v>229170</v>
      </c>
      <c r="Q29890" t="s">
        <v>120216</v>
      </c>
      <c r="R29890" t="s">
        <v>213554</v>
      </c>
      <c r="S29890" t="s">
        <v>233772</v>
      </c>
    </row>
    <row r="29891" spans="1:19" x14ac:dyDescent="0.35">
      <c r="A29891" s="1">
        <v>37432</v>
      </c>
      <c r="B29891" t="s">
        <v>17424</v>
      </c>
      <c r="C29891" t="s">
        <v>75140</v>
      </c>
      <c r="D29891" t="s">
        <v>4</v>
      </c>
      <c r="F29891" t="s">
        <v>121213</v>
      </c>
      <c r="G29891">
        <v>9.9999999999999995E-7</v>
      </c>
      <c r="H29891" t="s">
        <v>17424</v>
      </c>
      <c r="I29891" t="s">
        <v>141949</v>
      </c>
      <c r="J29891" s="2" t="s">
        <v>186091</v>
      </c>
      <c r="K29891" t="s">
        <v>213554</v>
      </c>
      <c r="L29891" t="s">
        <v>228704</v>
      </c>
      <c r="M29891" t="s">
        <v>8</v>
      </c>
      <c r="N29891" t="s">
        <v>228873</v>
      </c>
      <c r="O29891" t="s">
        <v>229170</v>
      </c>
      <c r="P29891" t="s">
        <v>229170</v>
      </c>
      <c r="Q29891" t="s">
        <v>120216</v>
      </c>
      <c r="R29891" t="s">
        <v>213554</v>
      </c>
      <c r="S29891" t="s">
        <v>233772</v>
      </c>
    </row>
    <row r="29892" spans="1:19" x14ac:dyDescent="0.35">
      <c r="A29892" s="1">
        <v>37433</v>
      </c>
      <c r="B29892" t="s">
        <v>17424</v>
      </c>
      <c r="C29892" t="s">
        <v>75141</v>
      </c>
      <c r="D29892" t="s">
        <v>4</v>
      </c>
      <c r="F29892" t="s">
        <v>120872</v>
      </c>
      <c r="G29892">
        <v>9.0000000000000007E-7</v>
      </c>
      <c r="H29892" t="s">
        <v>17424</v>
      </c>
      <c r="I29892" t="s">
        <v>141949</v>
      </c>
      <c r="J29892" s="2" t="s">
        <v>186091</v>
      </c>
      <c r="K29892" t="s">
        <v>213554</v>
      </c>
      <c r="L29892" t="s">
        <v>228704</v>
      </c>
      <c r="M29892" t="s">
        <v>8</v>
      </c>
      <c r="N29892" t="s">
        <v>228873</v>
      </c>
      <c r="O29892" t="s">
        <v>229170</v>
      </c>
      <c r="P29892" t="s">
        <v>229170</v>
      </c>
      <c r="Q29892" t="s">
        <v>120216</v>
      </c>
      <c r="R29892" t="s">
        <v>213554</v>
      </c>
      <c r="S29892" t="s">
        <v>233772</v>
      </c>
    </row>
    <row r="29893" spans="1:19" x14ac:dyDescent="0.35">
      <c r="A29893" s="1">
        <v>37434</v>
      </c>
      <c r="B29893" t="s">
        <v>17424</v>
      </c>
      <c r="C29893" t="s">
        <v>75142</v>
      </c>
      <c r="D29893" t="s">
        <v>5</v>
      </c>
      <c r="F29893" t="s">
        <v>120190</v>
      </c>
      <c r="G29893">
        <v>6.5000000000000002E-7</v>
      </c>
      <c r="H29893" t="s">
        <v>17424</v>
      </c>
      <c r="I29893" t="s">
        <v>141949</v>
      </c>
      <c r="J29893" s="2" t="s">
        <v>186091</v>
      </c>
      <c r="K29893" t="s">
        <v>213554</v>
      </c>
      <c r="L29893" t="s">
        <v>228704</v>
      </c>
      <c r="M29893" t="s">
        <v>8</v>
      </c>
      <c r="N29893" t="s">
        <v>228873</v>
      </c>
      <c r="O29893" t="s">
        <v>229170</v>
      </c>
      <c r="P29893" t="s">
        <v>229170</v>
      </c>
      <c r="Q29893" t="s">
        <v>120216</v>
      </c>
      <c r="R29893" t="s">
        <v>213554</v>
      </c>
      <c r="S29893" t="s">
        <v>233772</v>
      </c>
    </row>
    <row r="29894" spans="1:19" x14ac:dyDescent="0.35">
      <c r="A29894" s="1">
        <v>37436</v>
      </c>
      <c r="B29894" t="s">
        <v>17425</v>
      </c>
      <c r="C29894" t="s">
        <v>75143</v>
      </c>
      <c r="D29894" t="s">
        <v>4</v>
      </c>
      <c r="F29894" t="s">
        <v>119973</v>
      </c>
      <c r="G29894">
        <v>8.9256000000000002E-8</v>
      </c>
      <c r="H29894" t="s">
        <v>17425</v>
      </c>
      <c r="I29894" t="s">
        <v>141950</v>
      </c>
      <c r="J29894" s="2" t="s">
        <v>186092</v>
      </c>
      <c r="K29894" t="s">
        <v>213592</v>
      </c>
      <c r="L29894" t="s">
        <v>228704</v>
      </c>
      <c r="M29894" t="s">
        <v>228738</v>
      </c>
      <c r="N29894" t="s">
        <v>228880</v>
      </c>
      <c r="O29894" t="s">
        <v>229184</v>
      </c>
      <c r="P29894" t="s">
        <v>229184</v>
      </c>
      <c r="Q29894" t="s">
        <v>121411</v>
      </c>
      <c r="R29894" t="s">
        <v>213554</v>
      </c>
      <c r="S29894" t="s">
        <v>233772</v>
      </c>
    </row>
    <row r="29895" spans="1:19" x14ac:dyDescent="0.35">
      <c r="A29895" s="1">
        <v>37437</v>
      </c>
      <c r="B29895" t="s">
        <v>17425</v>
      </c>
      <c r="C29895" t="s">
        <v>75144</v>
      </c>
      <c r="D29895" t="s">
        <v>5</v>
      </c>
      <c r="F29895" t="s">
        <v>120367</v>
      </c>
      <c r="G29895">
        <v>4.3624139999999999E-6</v>
      </c>
      <c r="H29895" t="s">
        <v>17425</v>
      </c>
      <c r="I29895" t="s">
        <v>141950</v>
      </c>
      <c r="J29895" s="2" t="s">
        <v>186092</v>
      </c>
      <c r="K29895" t="s">
        <v>213592</v>
      </c>
      <c r="L29895" t="s">
        <v>228704</v>
      </c>
      <c r="M29895" t="s">
        <v>228738</v>
      </c>
      <c r="N29895" t="s">
        <v>228880</v>
      </c>
      <c r="O29895" t="s">
        <v>229184</v>
      </c>
      <c r="P29895" t="s">
        <v>229184</v>
      </c>
      <c r="Q29895" t="s">
        <v>121411</v>
      </c>
      <c r="R29895" t="s">
        <v>213554</v>
      </c>
      <c r="S29895" t="s">
        <v>233772</v>
      </c>
    </row>
    <row r="29896" spans="1:19" x14ac:dyDescent="0.35">
      <c r="A29896" s="1">
        <v>37438</v>
      </c>
      <c r="B29896" t="s">
        <v>17426</v>
      </c>
      <c r="C29896" t="s">
        <v>75145</v>
      </c>
      <c r="D29896" t="s">
        <v>5</v>
      </c>
      <c r="E29896" t="s">
        <v>119954</v>
      </c>
      <c r="F29896" t="s">
        <v>120308</v>
      </c>
      <c r="G29896">
        <v>1.2E-5</v>
      </c>
      <c r="H29896" t="s">
        <v>17426</v>
      </c>
      <c r="I29896" t="s">
        <v>141951</v>
      </c>
      <c r="J29896" s="2" t="s">
        <v>186093</v>
      </c>
      <c r="K29896" t="s">
        <v>213554</v>
      </c>
      <c r="L29896" t="s">
        <v>228704</v>
      </c>
      <c r="M29896" t="s">
        <v>14</v>
      </c>
      <c r="N29896" t="s">
        <v>228858</v>
      </c>
      <c r="O29896" t="s">
        <v>229417</v>
      </c>
      <c r="P29896" t="s">
        <v>231769</v>
      </c>
      <c r="Q29896" t="s">
        <v>121322</v>
      </c>
      <c r="R29896" t="s">
        <v>213554</v>
      </c>
      <c r="S29896" t="s">
        <v>233772</v>
      </c>
    </row>
    <row r="29897" spans="1:19" x14ac:dyDescent="0.35">
      <c r="A29897" s="1">
        <v>37439</v>
      </c>
      <c r="B29897" t="s">
        <v>17426</v>
      </c>
      <c r="C29897" t="s">
        <v>75146</v>
      </c>
      <c r="D29897" t="s">
        <v>5</v>
      </c>
      <c r="F29897" t="s">
        <v>122013</v>
      </c>
      <c r="G29897">
        <v>7.9999999999999996E-6</v>
      </c>
      <c r="H29897" t="s">
        <v>17426</v>
      </c>
      <c r="I29897" t="s">
        <v>141951</v>
      </c>
      <c r="J29897" s="2" t="s">
        <v>186093</v>
      </c>
      <c r="K29897" t="s">
        <v>213554</v>
      </c>
      <c r="L29897" t="s">
        <v>228704</v>
      </c>
      <c r="M29897" t="s">
        <v>14</v>
      </c>
      <c r="N29897" t="s">
        <v>228858</v>
      </c>
      <c r="O29897" t="s">
        <v>229417</v>
      </c>
      <c r="P29897" t="s">
        <v>231769</v>
      </c>
      <c r="Q29897" t="s">
        <v>121322</v>
      </c>
      <c r="R29897" t="s">
        <v>213554</v>
      </c>
      <c r="S29897" t="s">
        <v>233772</v>
      </c>
    </row>
    <row r="29898" spans="1:19" x14ac:dyDescent="0.35">
      <c r="A29898" s="1">
        <v>37440</v>
      </c>
      <c r="B29898" t="s">
        <v>17426</v>
      </c>
      <c r="C29898" t="s">
        <v>75147</v>
      </c>
      <c r="D29898" t="s">
        <v>5</v>
      </c>
      <c r="F29898" t="s">
        <v>121230</v>
      </c>
      <c r="G29898">
        <v>1.9999999999999999E-6</v>
      </c>
      <c r="H29898" t="s">
        <v>17426</v>
      </c>
      <c r="I29898" t="s">
        <v>141951</v>
      </c>
      <c r="J29898" s="2" t="s">
        <v>186093</v>
      </c>
      <c r="K29898" t="s">
        <v>213554</v>
      </c>
      <c r="L29898" t="s">
        <v>228704</v>
      </c>
      <c r="M29898" t="s">
        <v>14</v>
      </c>
      <c r="N29898" t="s">
        <v>228858</v>
      </c>
      <c r="O29898" t="s">
        <v>229417</v>
      </c>
      <c r="P29898" t="s">
        <v>231769</v>
      </c>
      <c r="Q29898" t="s">
        <v>121322</v>
      </c>
      <c r="R29898" t="s">
        <v>213554</v>
      </c>
      <c r="S29898" t="s">
        <v>233772</v>
      </c>
    </row>
    <row r="29899" spans="1:19" x14ac:dyDescent="0.35">
      <c r="A29899" s="1">
        <v>37441</v>
      </c>
      <c r="B29899" t="s">
        <v>17426</v>
      </c>
      <c r="C29899" t="s">
        <v>75148</v>
      </c>
      <c r="D29899" t="s">
        <v>5</v>
      </c>
      <c r="E29899" t="s">
        <v>119956</v>
      </c>
      <c r="F29899" t="s">
        <v>123435</v>
      </c>
      <c r="G29899">
        <v>1.8E-5</v>
      </c>
      <c r="H29899" t="s">
        <v>17426</v>
      </c>
      <c r="I29899" t="s">
        <v>141951</v>
      </c>
      <c r="J29899" s="2" t="s">
        <v>186093</v>
      </c>
      <c r="K29899" t="s">
        <v>213554</v>
      </c>
      <c r="L29899" t="s">
        <v>228704</v>
      </c>
      <c r="M29899" t="s">
        <v>14</v>
      </c>
      <c r="N29899" t="s">
        <v>228858</v>
      </c>
      <c r="O29899" t="s">
        <v>229417</v>
      </c>
      <c r="P29899" t="s">
        <v>231769</v>
      </c>
      <c r="Q29899" t="s">
        <v>121322</v>
      </c>
      <c r="R29899" t="s">
        <v>213554</v>
      </c>
      <c r="S29899" t="s">
        <v>233772</v>
      </c>
    </row>
    <row r="29900" spans="1:19" x14ac:dyDescent="0.35">
      <c r="A29900" s="1">
        <v>37442</v>
      </c>
      <c r="B29900" t="s">
        <v>17427</v>
      </c>
      <c r="C29900" t="s">
        <v>75149</v>
      </c>
      <c r="D29900" t="s">
        <v>5</v>
      </c>
      <c r="F29900" t="s">
        <v>122345</v>
      </c>
      <c r="G29900">
        <v>2.1065999999999999E-6</v>
      </c>
      <c r="H29900" t="s">
        <v>17427</v>
      </c>
      <c r="I29900" t="s">
        <v>141952</v>
      </c>
      <c r="J29900" s="2" t="s">
        <v>186094</v>
      </c>
      <c r="K29900" t="s">
        <v>213554</v>
      </c>
      <c r="L29900" t="s">
        <v>228706</v>
      </c>
      <c r="M29900" t="s">
        <v>228717</v>
      </c>
      <c r="N29900" t="s">
        <v>228893</v>
      </c>
      <c r="O29900" t="s">
        <v>229203</v>
      </c>
      <c r="P29900" t="s">
        <v>229203</v>
      </c>
      <c r="Q29900" t="s">
        <v>122649</v>
      </c>
      <c r="R29900" t="s">
        <v>213554</v>
      </c>
      <c r="S29900" t="s">
        <v>233772</v>
      </c>
    </row>
    <row r="29901" spans="1:19" x14ac:dyDescent="0.35">
      <c r="A29901" s="1">
        <v>37443</v>
      </c>
      <c r="B29901" t="s">
        <v>17428</v>
      </c>
      <c r="C29901" t="s">
        <v>75150</v>
      </c>
      <c r="D29901" t="s">
        <v>5</v>
      </c>
      <c r="F29901" t="s">
        <v>121153</v>
      </c>
      <c r="G29901">
        <v>5.0000000000000004E-6</v>
      </c>
      <c r="H29901" t="s">
        <v>17428</v>
      </c>
      <c r="I29901" t="s">
        <v>141953</v>
      </c>
      <c r="J29901" s="2" t="s">
        <v>186095</v>
      </c>
      <c r="K29901" t="s">
        <v>213554</v>
      </c>
      <c r="L29901" t="s">
        <v>228706</v>
      </c>
      <c r="R29901" t="s">
        <v>213554</v>
      </c>
      <c r="S29901" t="s">
        <v>233772</v>
      </c>
    </row>
    <row r="29902" spans="1:19" x14ac:dyDescent="0.35">
      <c r="A29902" s="1">
        <v>37444</v>
      </c>
      <c r="B29902" t="s">
        <v>17429</v>
      </c>
      <c r="C29902" t="s">
        <v>75151</v>
      </c>
      <c r="D29902" t="s">
        <v>5</v>
      </c>
      <c r="E29902" t="s">
        <v>119955</v>
      </c>
      <c r="F29902" t="s">
        <v>123031</v>
      </c>
      <c r="G29902">
        <v>3.8796000000000001E-6</v>
      </c>
      <c r="H29902" t="s">
        <v>17429</v>
      </c>
      <c r="I29902" t="s">
        <v>141954</v>
      </c>
      <c r="J29902" s="2" t="s">
        <v>186096</v>
      </c>
      <c r="K29902" t="s">
        <v>213554</v>
      </c>
      <c r="L29902" t="s">
        <v>228704</v>
      </c>
      <c r="M29902" t="s">
        <v>228713</v>
      </c>
      <c r="N29902" t="s">
        <v>228861</v>
      </c>
      <c r="O29902" t="s">
        <v>229288</v>
      </c>
      <c r="P29902" t="s">
        <v>229288</v>
      </c>
      <c r="Q29902" t="s">
        <v>120679</v>
      </c>
      <c r="R29902" t="s">
        <v>213554</v>
      </c>
      <c r="S29902" t="s">
        <v>233772</v>
      </c>
    </row>
    <row r="29903" spans="1:19" x14ac:dyDescent="0.35">
      <c r="A29903" s="1">
        <v>37445</v>
      </c>
      <c r="B29903" t="s">
        <v>17430</v>
      </c>
      <c r="C29903" t="s">
        <v>75152</v>
      </c>
      <c r="D29903" t="s">
        <v>5</v>
      </c>
      <c r="F29903" t="s">
        <v>121309</v>
      </c>
      <c r="G29903">
        <v>8.8884000000000001E-7</v>
      </c>
      <c r="H29903" t="s">
        <v>17430</v>
      </c>
      <c r="I29903" t="s">
        <v>141955</v>
      </c>
      <c r="J29903" s="2" t="s">
        <v>186097</v>
      </c>
      <c r="K29903" t="s">
        <v>213554</v>
      </c>
      <c r="L29903" t="s">
        <v>228705</v>
      </c>
      <c r="M29903" t="s">
        <v>13</v>
      </c>
      <c r="N29903" t="s">
        <v>228858</v>
      </c>
      <c r="O29903" t="s">
        <v>229684</v>
      </c>
      <c r="P29903" t="s">
        <v>229684</v>
      </c>
      <c r="R29903" t="s">
        <v>213554</v>
      </c>
      <c r="S29903" t="s">
        <v>233772</v>
      </c>
    </row>
    <row r="29904" spans="1:19" x14ac:dyDescent="0.35">
      <c r="A29904" s="1">
        <v>37446</v>
      </c>
      <c r="B29904" t="s">
        <v>17431</v>
      </c>
      <c r="C29904" t="s">
        <v>75153</v>
      </c>
      <c r="D29904" t="s">
        <v>5</v>
      </c>
      <c r="E29904" t="s">
        <v>119954</v>
      </c>
      <c r="F29904" t="s">
        <v>123676</v>
      </c>
      <c r="G29904">
        <v>5.0000000000000004E-6</v>
      </c>
      <c r="H29904" t="s">
        <v>17431</v>
      </c>
      <c r="I29904" t="s">
        <v>141956</v>
      </c>
      <c r="J29904" s="2" t="s">
        <v>186098</v>
      </c>
      <c r="K29904" t="s">
        <v>213554</v>
      </c>
      <c r="L29904" t="s">
        <v>228704</v>
      </c>
      <c r="M29904" t="s">
        <v>8</v>
      </c>
      <c r="N29904" t="s">
        <v>228840</v>
      </c>
      <c r="O29904" t="s">
        <v>229122</v>
      </c>
      <c r="P29904" t="s">
        <v>230201</v>
      </c>
      <c r="Q29904" t="s">
        <v>233108</v>
      </c>
      <c r="R29904" t="s">
        <v>213554</v>
      </c>
      <c r="S29904" t="s">
        <v>233772</v>
      </c>
    </row>
    <row r="29905" spans="1:19" x14ac:dyDescent="0.35">
      <c r="A29905" s="1">
        <v>37449</v>
      </c>
      <c r="B29905" t="s">
        <v>17432</v>
      </c>
      <c r="C29905" t="s">
        <v>75154</v>
      </c>
      <c r="D29905" t="s">
        <v>3</v>
      </c>
      <c r="F29905" t="s">
        <v>121988</v>
      </c>
      <c r="G29905">
        <v>1.2999999999999999E-5</v>
      </c>
      <c r="H29905" t="s">
        <v>17432</v>
      </c>
      <c r="I29905" t="s">
        <v>141957</v>
      </c>
      <c r="J29905" s="2" t="s">
        <v>186099</v>
      </c>
      <c r="K29905" t="s">
        <v>213554</v>
      </c>
      <c r="L29905" t="s">
        <v>228704</v>
      </c>
      <c r="M29905" t="s">
        <v>8</v>
      </c>
      <c r="N29905" t="s">
        <v>228892</v>
      </c>
      <c r="O29905" t="s">
        <v>229199</v>
      </c>
      <c r="P29905" t="s">
        <v>230551</v>
      </c>
      <c r="Q29905" t="s">
        <v>120682</v>
      </c>
      <c r="R29905" t="s">
        <v>213554</v>
      </c>
      <c r="S29905" t="s">
        <v>233772</v>
      </c>
    </row>
    <row r="29906" spans="1:19" x14ac:dyDescent="0.35">
      <c r="A29906" s="1">
        <v>37451</v>
      </c>
      <c r="B29906" t="s">
        <v>17432</v>
      </c>
      <c r="C29906" t="s">
        <v>75155</v>
      </c>
      <c r="D29906" t="s">
        <v>5</v>
      </c>
      <c r="E29906" t="s">
        <v>119955</v>
      </c>
      <c r="F29906" t="s">
        <v>123762</v>
      </c>
      <c r="G29906">
        <v>5.0000000000000004E-6</v>
      </c>
      <c r="H29906" t="s">
        <v>17432</v>
      </c>
      <c r="I29906" t="s">
        <v>141957</v>
      </c>
      <c r="J29906" s="2" t="s">
        <v>186099</v>
      </c>
      <c r="K29906" t="s">
        <v>213554</v>
      </c>
      <c r="L29906" t="s">
        <v>228704</v>
      </c>
      <c r="M29906" t="s">
        <v>8</v>
      </c>
      <c r="N29906" t="s">
        <v>228892</v>
      </c>
      <c r="O29906" t="s">
        <v>229199</v>
      </c>
      <c r="P29906" t="s">
        <v>230551</v>
      </c>
      <c r="Q29906" t="s">
        <v>120682</v>
      </c>
      <c r="R29906" t="s">
        <v>213554</v>
      </c>
      <c r="S29906" t="s">
        <v>233772</v>
      </c>
    </row>
    <row r="29907" spans="1:19" x14ac:dyDescent="0.35">
      <c r="A29907" s="1">
        <v>37453</v>
      </c>
      <c r="B29907" t="s">
        <v>17433</v>
      </c>
      <c r="C29907" t="s">
        <v>75156</v>
      </c>
      <c r="D29907" t="s">
        <v>5</v>
      </c>
      <c r="F29907" t="s">
        <v>123182</v>
      </c>
      <c r="G29907">
        <v>6.9999999999999999E-6</v>
      </c>
      <c r="H29907" t="s">
        <v>17433</v>
      </c>
      <c r="I29907" t="s">
        <v>141958</v>
      </c>
      <c r="J29907" s="2" t="s">
        <v>186100</v>
      </c>
      <c r="K29907" t="s">
        <v>213554</v>
      </c>
      <c r="L29907" t="s">
        <v>228705</v>
      </c>
      <c r="M29907" t="s">
        <v>8</v>
      </c>
      <c r="N29907" t="s">
        <v>228848</v>
      </c>
      <c r="O29907" t="s">
        <v>229133</v>
      </c>
      <c r="P29907" t="s">
        <v>230743</v>
      </c>
      <c r="R29907" t="s">
        <v>213554</v>
      </c>
      <c r="S29907" t="s">
        <v>233772</v>
      </c>
    </row>
    <row r="29908" spans="1:19" x14ac:dyDescent="0.35">
      <c r="A29908" s="1">
        <v>37454</v>
      </c>
      <c r="B29908" t="s">
        <v>17433</v>
      </c>
      <c r="C29908" t="s">
        <v>75157</v>
      </c>
      <c r="D29908" t="s">
        <v>5</v>
      </c>
      <c r="F29908" t="s">
        <v>120679</v>
      </c>
      <c r="G29908">
        <v>3.0000000000000001E-6</v>
      </c>
      <c r="H29908" t="s">
        <v>17433</v>
      </c>
      <c r="I29908" t="s">
        <v>141958</v>
      </c>
      <c r="J29908" s="2" t="s">
        <v>186100</v>
      </c>
      <c r="K29908" t="s">
        <v>213554</v>
      </c>
      <c r="L29908" t="s">
        <v>228705</v>
      </c>
      <c r="M29908" t="s">
        <v>8</v>
      </c>
      <c r="N29908" t="s">
        <v>228848</v>
      </c>
      <c r="O29908" t="s">
        <v>229133</v>
      </c>
      <c r="P29908" t="s">
        <v>230743</v>
      </c>
      <c r="R29908" t="s">
        <v>213554</v>
      </c>
      <c r="S29908" t="s">
        <v>233772</v>
      </c>
    </row>
    <row r="29909" spans="1:19" x14ac:dyDescent="0.35">
      <c r="A29909" s="1">
        <v>37455</v>
      </c>
      <c r="B29909" t="s">
        <v>17433</v>
      </c>
      <c r="C29909" t="s">
        <v>75158</v>
      </c>
      <c r="D29909" t="s">
        <v>5</v>
      </c>
      <c r="F29909" t="s">
        <v>121960</v>
      </c>
      <c r="G29909">
        <v>3.0000000000000001E-6</v>
      </c>
      <c r="H29909" t="s">
        <v>17433</v>
      </c>
      <c r="I29909" t="s">
        <v>141958</v>
      </c>
      <c r="J29909" s="2" t="s">
        <v>186100</v>
      </c>
      <c r="K29909" t="s">
        <v>213554</v>
      </c>
      <c r="L29909" t="s">
        <v>228705</v>
      </c>
      <c r="M29909" t="s">
        <v>8</v>
      </c>
      <c r="N29909" t="s">
        <v>228848</v>
      </c>
      <c r="O29909" t="s">
        <v>229133</v>
      </c>
      <c r="P29909" t="s">
        <v>230743</v>
      </c>
      <c r="R29909" t="s">
        <v>213554</v>
      </c>
      <c r="S29909" t="s">
        <v>233772</v>
      </c>
    </row>
    <row r="29910" spans="1:19" x14ac:dyDescent="0.35">
      <c r="A29910" s="1">
        <v>37456</v>
      </c>
      <c r="B29910" t="s">
        <v>17433</v>
      </c>
      <c r="C29910" t="s">
        <v>75159</v>
      </c>
      <c r="D29910" t="s">
        <v>5</v>
      </c>
      <c r="F29910" t="s">
        <v>120005</v>
      </c>
      <c r="G29910">
        <v>1.0000000000000001E-5</v>
      </c>
      <c r="H29910" t="s">
        <v>17433</v>
      </c>
      <c r="I29910" t="s">
        <v>141958</v>
      </c>
      <c r="J29910" s="2" t="s">
        <v>186100</v>
      </c>
      <c r="K29910" t="s">
        <v>213554</v>
      </c>
      <c r="L29910" t="s">
        <v>228705</v>
      </c>
      <c r="M29910" t="s">
        <v>8</v>
      </c>
      <c r="N29910" t="s">
        <v>228848</v>
      </c>
      <c r="O29910" t="s">
        <v>229133</v>
      </c>
      <c r="P29910" t="s">
        <v>230743</v>
      </c>
      <c r="R29910" t="s">
        <v>213554</v>
      </c>
      <c r="S29910" t="s">
        <v>233772</v>
      </c>
    </row>
    <row r="29911" spans="1:19" x14ac:dyDescent="0.35">
      <c r="A29911" s="1">
        <v>37457</v>
      </c>
      <c r="B29911" t="s">
        <v>17434</v>
      </c>
      <c r="C29911" t="s">
        <v>75160</v>
      </c>
      <c r="D29911" t="s">
        <v>5</v>
      </c>
      <c r="E29911" t="s">
        <v>119955</v>
      </c>
      <c r="F29911" t="s">
        <v>121253</v>
      </c>
      <c r="G29911">
        <v>5.0000000000000004E-6</v>
      </c>
      <c r="H29911" t="s">
        <v>17434</v>
      </c>
      <c r="I29911" t="s">
        <v>141959</v>
      </c>
      <c r="J29911" s="2" t="s">
        <v>186101</v>
      </c>
      <c r="K29911" t="s">
        <v>213554</v>
      </c>
      <c r="L29911" t="s">
        <v>228704</v>
      </c>
      <c r="M29911" t="s">
        <v>8</v>
      </c>
      <c r="N29911" t="s">
        <v>228828</v>
      </c>
      <c r="O29911" t="s">
        <v>229113</v>
      </c>
      <c r="P29911" t="s">
        <v>230103</v>
      </c>
      <c r="Q29911" t="s">
        <v>120216</v>
      </c>
      <c r="R29911" t="s">
        <v>213554</v>
      </c>
      <c r="S29911" t="s">
        <v>233772</v>
      </c>
    </row>
    <row r="29912" spans="1:19" x14ac:dyDescent="0.35">
      <c r="A29912" s="1">
        <v>37459</v>
      </c>
      <c r="B29912" t="s">
        <v>17434</v>
      </c>
      <c r="C29912" t="s">
        <v>75161</v>
      </c>
      <c r="D29912" t="s">
        <v>5</v>
      </c>
      <c r="E29912" t="s">
        <v>119954</v>
      </c>
      <c r="F29912" t="s">
        <v>120500</v>
      </c>
      <c r="G29912">
        <v>1.0000000000000001E-5</v>
      </c>
      <c r="H29912" t="s">
        <v>17434</v>
      </c>
      <c r="I29912" t="s">
        <v>141959</v>
      </c>
      <c r="J29912" s="2" t="s">
        <v>186101</v>
      </c>
      <c r="K29912" t="s">
        <v>213554</v>
      </c>
      <c r="L29912" t="s">
        <v>228704</v>
      </c>
      <c r="M29912" t="s">
        <v>8</v>
      </c>
      <c r="N29912" t="s">
        <v>228828</v>
      </c>
      <c r="O29912" t="s">
        <v>229113</v>
      </c>
      <c r="P29912" t="s">
        <v>230103</v>
      </c>
      <c r="Q29912" t="s">
        <v>120216</v>
      </c>
      <c r="R29912" t="s">
        <v>213554</v>
      </c>
      <c r="S29912" t="s">
        <v>233772</v>
      </c>
    </row>
    <row r="29913" spans="1:19" x14ac:dyDescent="0.35">
      <c r="A29913" s="1">
        <v>37460</v>
      </c>
      <c r="B29913" t="s">
        <v>17434</v>
      </c>
      <c r="C29913" t="s">
        <v>75162</v>
      </c>
      <c r="D29913" t="s">
        <v>4</v>
      </c>
      <c r="F29913" t="s">
        <v>120022</v>
      </c>
      <c r="G29913">
        <v>1.1001000000000001E-6</v>
      </c>
      <c r="H29913" t="s">
        <v>17434</v>
      </c>
      <c r="I29913" t="s">
        <v>141959</v>
      </c>
      <c r="J29913" s="2" t="s">
        <v>186101</v>
      </c>
      <c r="K29913" t="s">
        <v>213554</v>
      </c>
      <c r="L29913" t="s">
        <v>228704</v>
      </c>
      <c r="M29913" t="s">
        <v>8</v>
      </c>
      <c r="N29913" t="s">
        <v>228828</v>
      </c>
      <c r="O29913" t="s">
        <v>229113</v>
      </c>
      <c r="P29913" t="s">
        <v>230103</v>
      </c>
      <c r="Q29913" t="s">
        <v>120216</v>
      </c>
      <c r="R29913" t="s">
        <v>213554</v>
      </c>
      <c r="S29913" t="s">
        <v>233772</v>
      </c>
    </row>
    <row r="29914" spans="1:19" x14ac:dyDescent="0.35">
      <c r="A29914" s="1">
        <v>37461</v>
      </c>
      <c r="B29914" t="s">
        <v>17435</v>
      </c>
      <c r="C29914" t="s">
        <v>75163</v>
      </c>
      <c r="D29914" t="s">
        <v>5</v>
      </c>
      <c r="F29914" t="s">
        <v>123210</v>
      </c>
      <c r="G29914">
        <v>2.5484290000000002E-6</v>
      </c>
      <c r="H29914" t="s">
        <v>17435</v>
      </c>
      <c r="I29914" t="s">
        <v>141960</v>
      </c>
      <c r="J29914" s="2" t="s">
        <v>186102</v>
      </c>
      <c r="K29914" t="s">
        <v>213554</v>
      </c>
      <c r="L29914" t="s">
        <v>228704</v>
      </c>
      <c r="M29914" t="s">
        <v>8</v>
      </c>
      <c r="N29914" t="s">
        <v>228881</v>
      </c>
      <c r="O29914" t="s">
        <v>229285</v>
      </c>
      <c r="P29914" t="s">
        <v>231770</v>
      </c>
      <c r="R29914" t="s">
        <v>213554</v>
      </c>
      <c r="S29914" t="s">
        <v>233772</v>
      </c>
    </row>
    <row r="29915" spans="1:19" x14ac:dyDescent="0.35">
      <c r="A29915" s="1">
        <v>37462</v>
      </c>
      <c r="B29915" t="s">
        <v>17436</v>
      </c>
      <c r="C29915" t="s">
        <v>75164</v>
      </c>
      <c r="D29915" t="s">
        <v>4</v>
      </c>
      <c r="F29915" t="s">
        <v>120806</v>
      </c>
      <c r="G29915">
        <v>4.9999999999999998E-8</v>
      </c>
      <c r="H29915" t="s">
        <v>17436</v>
      </c>
      <c r="I29915" t="s">
        <v>141961</v>
      </c>
      <c r="J29915" s="2" t="s">
        <v>186103</v>
      </c>
      <c r="K29915" t="s">
        <v>213593</v>
      </c>
      <c r="L29915" t="s">
        <v>228704</v>
      </c>
      <c r="M29915" t="s">
        <v>8</v>
      </c>
      <c r="N29915" t="s">
        <v>228848</v>
      </c>
      <c r="O29915" t="s">
        <v>229133</v>
      </c>
      <c r="P29915" t="s">
        <v>231095</v>
      </c>
      <c r="Q29915" t="s">
        <v>120806</v>
      </c>
      <c r="R29915" t="s">
        <v>213554</v>
      </c>
      <c r="S29915" t="s">
        <v>233772</v>
      </c>
    </row>
    <row r="29916" spans="1:19" x14ac:dyDescent="0.35">
      <c r="A29916" s="1">
        <v>37463</v>
      </c>
      <c r="B29916" t="s">
        <v>17436</v>
      </c>
      <c r="C29916" t="s">
        <v>75165</v>
      </c>
      <c r="D29916" t="s">
        <v>5</v>
      </c>
      <c r="E29916" t="s">
        <v>119955</v>
      </c>
      <c r="F29916" t="s">
        <v>120117</v>
      </c>
      <c r="G29916">
        <v>6.2499999999999997E-8</v>
      </c>
      <c r="H29916" t="s">
        <v>17436</v>
      </c>
      <c r="I29916" t="s">
        <v>141961</v>
      </c>
      <c r="J29916" s="2" t="s">
        <v>186103</v>
      </c>
      <c r="K29916" t="s">
        <v>213593</v>
      </c>
      <c r="L29916" t="s">
        <v>228704</v>
      </c>
      <c r="M29916" t="s">
        <v>8</v>
      </c>
      <c r="N29916" t="s">
        <v>228848</v>
      </c>
      <c r="O29916" t="s">
        <v>229133</v>
      </c>
      <c r="P29916" t="s">
        <v>231095</v>
      </c>
      <c r="Q29916" t="s">
        <v>120806</v>
      </c>
      <c r="R29916" t="s">
        <v>213554</v>
      </c>
      <c r="S29916" t="s">
        <v>233772</v>
      </c>
    </row>
    <row r="29917" spans="1:19" x14ac:dyDescent="0.35">
      <c r="A29917" s="1">
        <v>37465</v>
      </c>
      <c r="B29917" t="s">
        <v>17437</v>
      </c>
      <c r="C29917" t="s">
        <v>75166</v>
      </c>
      <c r="D29917" t="s">
        <v>5</v>
      </c>
      <c r="E29917" t="s">
        <v>119956</v>
      </c>
      <c r="F29917" t="s">
        <v>123763</v>
      </c>
      <c r="G29917">
        <v>6.0000000000000002E-5</v>
      </c>
      <c r="H29917" t="s">
        <v>17437</v>
      </c>
      <c r="I29917" t="s">
        <v>141962</v>
      </c>
      <c r="J29917" s="2" t="s">
        <v>186104</v>
      </c>
      <c r="K29917" t="s">
        <v>213569</v>
      </c>
      <c r="L29917" t="s">
        <v>228707</v>
      </c>
      <c r="M29917" t="s">
        <v>228723</v>
      </c>
      <c r="N29917" t="s">
        <v>228901</v>
      </c>
      <c r="O29917" t="s">
        <v>229226</v>
      </c>
      <c r="P29917" t="s">
        <v>229226</v>
      </c>
      <c r="Q29917" t="s">
        <v>120682</v>
      </c>
      <c r="R29917" t="s">
        <v>213554</v>
      </c>
      <c r="S29917" t="s">
        <v>233772</v>
      </c>
    </row>
    <row r="29918" spans="1:19" x14ac:dyDescent="0.35">
      <c r="A29918" s="1">
        <v>37468</v>
      </c>
      <c r="B29918" t="s">
        <v>17438</v>
      </c>
      <c r="C29918" t="s">
        <v>75167</v>
      </c>
      <c r="D29918" t="s">
        <v>5</v>
      </c>
      <c r="E29918" t="s">
        <v>119955</v>
      </c>
      <c r="F29918" t="s">
        <v>121771</v>
      </c>
      <c r="G29918">
        <v>5.0000000000000004E-6</v>
      </c>
      <c r="H29918" t="s">
        <v>17438</v>
      </c>
      <c r="I29918" t="s">
        <v>141963</v>
      </c>
      <c r="J29918" s="2" t="s">
        <v>186105</v>
      </c>
      <c r="K29918" t="s">
        <v>213554</v>
      </c>
      <c r="L29918" t="s">
        <v>228704</v>
      </c>
      <c r="M29918" t="s">
        <v>8</v>
      </c>
      <c r="N29918" t="s">
        <v>228855</v>
      </c>
      <c r="O29918" t="s">
        <v>229145</v>
      </c>
      <c r="P29918" t="s">
        <v>230095</v>
      </c>
      <c r="Q29918" t="s">
        <v>120308</v>
      </c>
      <c r="R29918" t="s">
        <v>213554</v>
      </c>
      <c r="S29918" t="s">
        <v>233772</v>
      </c>
    </row>
    <row r="29919" spans="1:19" x14ac:dyDescent="0.35">
      <c r="A29919" s="1">
        <v>37471</v>
      </c>
      <c r="B29919" t="s">
        <v>17439</v>
      </c>
      <c r="C29919" t="s">
        <v>75168</v>
      </c>
      <c r="D29919" t="s">
        <v>4</v>
      </c>
      <c r="F29919" t="s">
        <v>119966</v>
      </c>
      <c r="G29919">
        <v>1.2273499999999999E-7</v>
      </c>
      <c r="H29919" t="s">
        <v>17439</v>
      </c>
      <c r="I29919" t="s">
        <v>141964</v>
      </c>
      <c r="J29919" s="2" t="s">
        <v>186106</v>
      </c>
      <c r="K29919" t="s">
        <v>213554</v>
      </c>
      <c r="L29919" t="s">
        <v>228704</v>
      </c>
      <c r="M29919" t="s">
        <v>228739</v>
      </c>
      <c r="N29919" t="s">
        <v>228860</v>
      </c>
      <c r="O29919" t="s">
        <v>229401</v>
      </c>
      <c r="P29919" t="s">
        <v>229401</v>
      </c>
      <c r="Q29919" t="s">
        <v>120054</v>
      </c>
      <c r="R29919" t="s">
        <v>213554</v>
      </c>
      <c r="S29919" t="s">
        <v>233772</v>
      </c>
    </row>
    <row r="29920" spans="1:19" x14ac:dyDescent="0.35">
      <c r="A29920" s="1">
        <v>37473</v>
      </c>
      <c r="B29920" t="s">
        <v>17439</v>
      </c>
      <c r="C29920" t="s">
        <v>75169</v>
      </c>
      <c r="D29920" t="s">
        <v>4</v>
      </c>
      <c r="F29920" t="s">
        <v>120054</v>
      </c>
      <c r="G29920">
        <v>2.7574099999999998E-7</v>
      </c>
      <c r="H29920" t="s">
        <v>17439</v>
      </c>
      <c r="I29920" t="s">
        <v>141964</v>
      </c>
      <c r="J29920" s="2" t="s">
        <v>186106</v>
      </c>
      <c r="K29920" t="s">
        <v>213554</v>
      </c>
      <c r="L29920" t="s">
        <v>228704</v>
      </c>
      <c r="M29920" t="s">
        <v>228739</v>
      </c>
      <c r="N29920" t="s">
        <v>228860</v>
      </c>
      <c r="O29920" t="s">
        <v>229401</v>
      </c>
      <c r="P29920" t="s">
        <v>229401</v>
      </c>
      <c r="Q29920" t="s">
        <v>120054</v>
      </c>
      <c r="R29920" t="s">
        <v>213554</v>
      </c>
      <c r="S29920" t="s">
        <v>233772</v>
      </c>
    </row>
    <row r="29921" spans="1:19" x14ac:dyDescent="0.35">
      <c r="A29921" s="1">
        <v>37475</v>
      </c>
      <c r="B29921" t="s">
        <v>17440</v>
      </c>
      <c r="C29921" t="s">
        <v>75170</v>
      </c>
      <c r="D29921" t="s">
        <v>4</v>
      </c>
      <c r="F29921" t="s">
        <v>120457</v>
      </c>
      <c r="G29921">
        <v>1.9999999999999999E-6</v>
      </c>
      <c r="H29921" t="s">
        <v>17440</v>
      </c>
      <c r="I29921" t="s">
        <v>141965</v>
      </c>
      <c r="J29921" s="2" t="s">
        <v>186107</v>
      </c>
      <c r="K29921" t="s">
        <v>213554</v>
      </c>
      <c r="L29921" t="s">
        <v>228705</v>
      </c>
      <c r="M29921" t="s">
        <v>8</v>
      </c>
      <c r="N29921" t="s">
        <v>228828</v>
      </c>
      <c r="O29921" t="s">
        <v>229216</v>
      </c>
      <c r="P29921" t="s">
        <v>229216</v>
      </c>
      <c r="Q29921" t="s">
        <v>119973</v>
      </c>
      <c r="R29921" t="s">
        <v>213554</v>
      </c>
      <c r="S29921" t="s">
        <v>233772</v>
      </c>
    </row>
    <row r="29922" spans="1:19" x14ac:dyDescent="0.35">
      <c r="A29922" s="1">
        <v>37477</v>
      </c>
      <c r="B29922" t="s">
        <v>17441</v>
      </c>
      <c r="C29922" t="s">
        <v>75171</v>
      </c>
      <c r="D29922" t="s">
        <v>5</v>
      </c>
      <c r="F29922" t="s">
        <v>123764</v>
      </c>
      <c r="G29922">
        <v>4.3999999999999999E-5</v>
      </c>
      <c r="H29922" t="s">
        <v>17441</v>
      </c>
      <c r="I29922" t="s">
        <v>141966</v>
      </c>
      <c r="J29922" s="2" t="s">
        <v>186108</v>
      </c>
      <c r="K29922" t="s">
        <v>213554</v>
      </c>
      <c r="L29922" t="s">
        <v>228706</v>
      </c>
      <c r="M29922" t="s">
        <v>8</v>
      </c>
      <c r="N29922" t="s">
        <v>228828</v>
      </c>
      <c r="O29922" t="s">
        <v>229113</v>
      </c>
      <c r="P29922" t="s">
        <v>230081</v>
      </c>
      <c r="Q29922" t="s">
        <v>124552</v>
      </c>
      <c r="R29922" t="s">
        <v>213554</v>
      </c>
      <c r="S29922" t="s">
        <v>233772</v>
      </c>
    </row>
    <row r="29923" spans="1:19" x14ac:dyDescent="0.35">
      <c r="A29923" s="1">
        <v>37478</v>
      </c>
      <c r="B29923" t="s">
        <v>17442</v>
      </c>
      <c r="C29923" t="s">
        <v>75172</v>
      </c>
      <c r="D29923" t="s">
        <v>5</v>
      </c>
      <c r="F29923" t="s">
        <v>120460</v>
      </c>
      <c r="G29923">
        <v>5.0000000000000002E-5</v>
      </c>
      <c r="H29923" t="s">
        <v>17442</v>
      </c>
      <c r="I29923" t="s">
        <v>141967</v>
      </c>
      <c r="J29923" s="2" t="s">
        <v>186109</v>
      </c>
      <c r="K29923" t="s">
        <v>213554</v>
      </c>
      <c r="L29923" t="s">
        <v>228706</v>
      </c>
      <c r="M29923" t="s">
        <v>8</v>
      </c>
      <c r="N29923" t="s">
        <v>228831</v>
      </c>
      <c r="O29923" t="s">
        <v>229126</v>
      </c>
      <c r="P29923" t="s">
        <v>229126</v>
      </c>
      <c r="Q29923" t="s">
        <v>120056</v>
      </c>
      <c r="R29923" t="s">
        <v>213554</v>
      </c>
      <c r="S29923" t="s">
        <v>233772</v>
      </c>
    </row>
    <row r="29924" spans="1:19" x14ac:dyDescent="0.35">
      <c r="A29924" s="1">
        <v>37479</v>
      </c>
      <c r="B29924" t="s">
        <v>17443</v>
      </c>
      <c r="C29924" t="s">
        <v>75173</v>
      </c>
      <c r="D29924" t="s">
        <v>5</v>
      </c>
      <c r="F29924" t="s">
        <v>122316</v>
      </c>
      <c r="G29924">
        <v>6.1806000000000002E-7</v>
      </c>
      <c r="H29924" t="s">
        <v>17443</v>
      </c>
      <c r="I29924" t="s">
        <v>141968</v>
      </c>
      <c r="K29924" t="s">
        <v>213554</v>
      </c>
      <c r="L29924" t="s">
        <v>228704</v>
      </c>
      <c r="M29924" t="s">
        <v>8</v>
      </c>
      <c r="N29924" t="s">
        <v>228828</v>
      </c>
      <c r="O29924" t="s">
        <v>229198</v>
      </c>
      <c r="P29924" t="s">
        <v>230318</v>
      </c>
      <c r="Q29924" t="s">
        <v>120377</v>
      </c>
      <c r="R29924" t="s">
        <v>213554</v>
      </c>
      <c r="S29924" t="s">
        <v>233772</v>
      </c>
    </row>
    <row r="29925" spans="1:19" x14ac:dyDescent="0.35">
      <c r="A29925" s="1">
        <v>37481</v>
      </c>
      <c r="B29925" t="s">
        <v>17444</v>
      </c>
      <c r="C29925" t="s">
        <v>75174</v>
      </c>
      <c r="D29925" t="s">
        <v>5</v>
      </c>
      <c r="F29925" t="s">
        <v>121983</v>
      </c>
      <c r="G29925">
        <v>3.1073030000000002E-6</v>
      </c>
      <c r="H29925" t="s">
        <v>17444</v>
      </c>
      <c r="I29925" t="s">
        <v>141969</v>
      </c>
      <c r="J29925" s="2" t="s">
        <v>186110</v>
      </c>
      <c r="K29925" t="s">
        <v>213554</v>
      </c>
      <c r="L29925" t="s">
        <v>228704</v>
      </c>
      <c r="M29925" t="s">
        <v>10</v>
      </c>
      <c r="N29925" t="s">
        <v>229015</v>
      </c>
      <c r="O29925" t="s">
        <v>229668</v>
      </c>
      <c r="P29925" t="s">
        <v>229668</v>
      </c>
      <c r="R29925" t="s">
        <v>213554</v>
      </c>
      <c r="S29925" t="s">
        <v>233772</v>
      </c>
    </row>
    <row r="29926" spans="1:19" x14ac:dyDescent="0.35">
      <c r="A29926" s="1">
        <v>37482</v>
      </c>
      <c r="B29926" t="s">
        <v>17445</v>
      </c>
      <c r="C29926" t="s">
        <v>75175</v>
      </c>
      <c r="D29926" t="s">
        <v>3</v>
      </c>
      <c r="F29926" t="s">
        <v>120377</v>
      </c>
      <c r="G29926">
        <v>1.55E-4</v>
      </c>
      <c r="H29926" t="s">
        <v>17445</v>
      </c>
      <c r="I29926" t="s">
        <v>141970</v>
      </c>
      <c r="J29926" s="2" t="s">
        <v>186111</v>
      </c>
      <c r="K29926" t="s">
        <v>213554</v>
      </c>
      <c r="L29926" t="s">
        <v>228705</v>
      </c>
      <c r="M29926" t="s">
        <v>8</v>
      </c>
      <c r="N29926" t="s">
        <v>228904</v>
      </c>
      <c r="O29926" t="s">
        <v>229553</v>
      </c>
      <c r="P29926" t="s">
        <v>230813</v>
      </c>
      <c r="R29926" t="s">
        <v>213554</v>
      </c>
      <c r="S29926" t="s">
        <v>233772</v>
      </c>
    </row>
    <row r="29927" spans="1:19" x14ac:dyDescent="0.35">
      <c r="A29927" s="1">
        <v>37483</v>
      </c>
      <c r="B29927" t="s">
        <v>17446</v>
      </c>
      <c r="C29927" t="s">
        <v>75176</v>
      </c>
      <c r="D29927" t="s">
        <v>5</v>
      </c>
      <c r="E29927" t="s">
        <v>119955</v>
      </c>
      <c r="F29927" t="s">
        <v>120641</v>
      </c>
      <c r="G29927">
        <v>1.9999999999999999E-6</v>
      </c>
      <c r="H29927" t="s">
        <v>17446</v>
      </c>
      <c r="I29927" t="s">
        <v>141971</v>
      </c>
      <c r="J29927" s="2" t="s">
        <v>186112</v>
      </c>
      <c r="K29927" t="s">
        <v>213554</v>
      </c>
      <c r="L29927" t="s">
        <v>228704</v>
      </c>
      <c r="M29927" t="s">
        <v>8</v>
      </c>
      <c r="N29927" t="s">
        <v>228865</v>
      </c>
      <c r="O29927" t="s">
        <v>229496</v>
      </c>
      <c r="P29927" t="s">
        <v>230810</v>
      </c>
      <c r="Q29927" t="s">
        <v>120117</v>
      </c>
      <c r="R29927" t="s">
        <v>213554</v>
      </c>
      <c r="S29927" t="s">
        <v>233772</v>
      </c>
    </row>
    <row r="29928" spans="1:19" x14ac:dyDescent="0.35">
      <c r="A29928" s="1">
        <v>37484</v>
      </c>
      <c r="B29928" t="s">
        <v>17447</v>
      </c>
      <c r="C29928" t="s">
        <v>75177</v>
      </c>
      <c r="D29928" t="s">
        <v>3</v>
      </c>
      <c r="F29928" t="s">
        <v>120466</v>
      </c>
      <c r="G29928">
        <v>1E-4</v>
      </c>
      <c r="H29928" t="s">
        <v>17447</v>
      </c>
      <c r="I29928" t="s">
        <v>141972</v>
      </c>
      <c r="J29928" s="2" t="s">
        <v>186113</v>
      </c>
      <c r="K29928" t="s">
        <v>213554</v>
      </c>
      <c r="L29928" t="s">
        <v>228704</v>
      </c>
      <c r="M29928" t="s">
        <v>8</v>
      </c>
      <c r="N29928" t="s">
        <v>228841</v>
      </c>
      <c r="O29928" t="s">
        <v>229137</v>
      </c>
      <c r="P29928" t="s">
        <v>229137</v>
      </c>
      <c r="R29928" t="s">
        <v>213554</v>
      </c>
      <c r="S29928" t="s">
        <v>233772</v>
      </c>
    </row>
    <row r="29929" spans="1:19" x14ac:dyDescent="0.35">
      <c r="A29929" s="1">
        <v>37487</v>
      </c>
      <c r="B29929" t="s">
        <v>17448</v>
      </c>
      <c r="C29929" t="s">
        <v>75178</v>
      </c>
      <c r="D29929" t="s">
        <v>4</v>
      </c>
      <c r="F29929" t="s">
        <v>121399</v>
      </c>
      <c r="G29929">
        <v>4.0222099999999999E-7</v>
      </c>
      <c r="H29929" t="s">
        <v>17448</v>
      </c>
      <c r="I29929" t="s">
        <v>141973</v>
      </c>
      <c r="J29929" s="2" t="s">
        <v>186114</v>
      </c>
      <c r="K29929" t="s">
        <v>213554</v>
      </c>
      <c r="L29929" t="s">
        <v>228704</v>
      </c>
      <c r="M29929" t="s">
        <v>12</v>
      </c>
      <c r="N29929" t="s">
        <v>228878</v>
      </c>
      <c r="O29929" t="s">
        <v>229283</v>
      </c>
      <c r="P29929" t="s">
        <v>229283</v>
      </c>
      <c r="Q29929" t="s">
        <v>120377</v>
      </c>
      <c r="R29929" t="s">
        <v>213554</v>
      </c>
      <c r="S29929" t="s">
        <v>233772</v>
      </c>
    </row>
    <row r="29930" spans="1:19" x14ac:dyDescent="0.35">
      <c r="A29930" s="1">
        <v>37488</v>
      </c>
      <c r="B29930" t="s">
        <v>17448</v>
      </c>
      <c r="C29930" t="s">
        <v>75179</v>
      </c>
      <c r="D29930" t="s">
        <v>5</v>
      </c>
      <c r="F29930" t="s">
        <v>121328</v>
      </c>
      <c r="G29930">
        <v>2.6E-7</v>
      </c>
      <c r="H29930" t="s">
        <v>17448</v>
      </c>
      <c r="I29930" t="s">
        <v>141973</v>
      </c>
      <c r="J29930" s="2" t="s">
        <v>186114</v>
      </c>
      <c r="K29930" t="s">
        <v>213554</v>
      </c>
      <c r="L29930" t="s">
        <v>228704</v>
      </c>
      <c r="M29930" t="s">
        <v>12</v>
      </c>
      <c r="N29930" t="s">
        <v>228878</v>
      </c>
      <c r="O29930" t="s">
        <v>229283</v>
      </c>
      <c r="P29930" t="s">
        <v>229283</v>
      </c>
      <c r="Q29930" t="s">
        <v>120377</v>
      </c>
      <c r="R29930" t="s">
        <v>213554</v>
      </c>
      <c r="S29930" t="s">
        <v>233772</v>
      </c>
    </row>
    <row r="29931" spans="1:19" x14ac:dyDescent="0.35">
      <c r="A29931" s="1">
        <v>37490</v>
      </c>
      <c r="B29931" t="s">
        <v>17449</v>
      </c>
      <c r="C29931" t="s">
        <v>75180</v>
      </c>
      <c r="D29931" t="s">
        <v>5</v>
      </c>
      <c r="F29931" t="s">
        <v>122584</v>
      </c>
      <c r="G29931">
        <v>5.8500000000000001E-7</v>
      </c>
      <c r="H29931" t="s">
        <v>17449</v>
      </c>
      <c r="I29931" t="s">
        <v>141974</v>
      </c>
      <c r="J29931" s="2" t="s">
        <v>186115</v>
      </c>
      <c r="K29931" t="s">
        <v>213554</v>
      </c>
      <c r="L29931" t="s">
        <v>228704</v>
      </c>
      <c r="M29931" t="s">
        <v>15</v>
      </c>
      <c r="N29931" t="s">
        <v>228996</v>
      </c>
      <c r="O29931" t="s">
        <v>229567</v>
      </c>
      <c r="P29931" t="s">
        <v>229567</v>
      </c>
      <c r="R29931" t="s">
        <v>213554</v>
      </c>
      <c r="S29931" t="s">
        <v>233772</v>
      </c>
    </row>
    <row r="29932" spans="1:19" x14ac:dyDescent="0.35">
      <c r="A29932" s="1">
        <v>37491</v>
      </c>
      <c r="B29932" t="s">
        <v>17450</v>
      </c>
      <c r="C29932" t="s">
        <v>75181</v>
      </c>
      <c r="D29932" t="s">
        <v>4</v>
      </c>
      <c r="F29932" t="s">
        <v>120382</v>
      </c>
      <c r="G29932">
        <v>5.4377299999999998E-7</v>
      </c>
      <c r="H29932" t="s">
        <v>17450</v>
      </c>
      <c r="I29932" t="s">
        <v>141975</v>
      </c>
      <c r="J29932" s="2" t="s">
        <v>186116</v>
      </c>
      <c r="K29932" t="s">
        <v>213554</v>
      </c>
      <c r="L29932" t="s">
        <v>228704</v>
      </c>
      <c r="M29932" t="s">
        <v>228717</v>
      </c>
      <c r="N29932" t="s">
        <v>228845</v>
      </c>
      <c r="O29932" t="s">
        <v>229130</v>
      </c>
      <c r="P29932" t="s">
        <v>229130</v>
      </c>
      <c r="Q29932" t="s">
        <v>121333</v>
      </c>
      <c r="R29932" t="s">
        <v>213554</v>
      </c>
      <c r="S29932" t="s">
        <v>233772</v>
      </c>
    </row>
    <row r="29933" spans="1:19" x14ac:dyDescent="0.35">
      <c r="A29933" s="1">
        <v>37492</v>
      </c>
      <c r="B29933" t="s">
        <v>17451</v>
      </c>
      <c r="C29933" t="s">
        <v>75182</v>
      </c>
      <c r="D29933" t="s">
        <v>5</v>
      </c>
      <c r="F29933" t="s">
        <v>121345</v>
      </c>
      <c r="G29933">
        <v>5.9999999999999997E-7</v>
      </c>
      <c r="H29933" t="s">
        <v>17451</v>
      </c>
      <c r="I29933" t="s">
        <v>141976</v>
      </c>
      <c r="J29933" s="2" t="s">
        <v>186117</v>
      </c>
      <c r="K29933" t="s">
        <v>213554</v>
      </c>
      <c r="L29933" t="s">
        <v>228704</v>
      </c>
      <c r="M29933" t="s">
        <v>8</v>
      </c>
      <c r="N29933" t="s">
        <v>228842</v>
      </c>
      <c r="O29933" t="s">
        <v>229125</v>
      </c>
      <c r="P29933" t="s">
        <v>229125</v>
      </c>
      <c r="Q29933" t="s">
        <v>233139</v>
      </c>
      <c r="R29933" t="s">
        <v>213554</v>
      </c>
      <c r="S29933" t="s">
        <v>233772</v>
      </c>
    </row>
    <row r="29934" spans="1:19" x14ac:dyDescent="0.35">
      <c r="A29934" s="1">
        <v>37493</v>
      </c>
      <c r="B29934" t="s">
        <v>17452</v>
      </c>
      <c r="C29934" t="s">
        <v>75183</v>
      </c>
      <c r="D29934" t="s">
        <v>5</v>
      </c>
      <c r="F29934" t="s">
        <v>121773</v>
      </c>
      <c r="G29934">
        <v>2.3999999999999999E-6</v>
      </c>
      <c r="H29934" t="s">
        <v>17452</v>
      </c>
      <c r="I29934" t="s">
        <v>141977</v>
      </c>
      <c r="J29934" s="2" t="s">
        <v>186118</v>
      </c>
      <c r="K29934" t="s">
        <v>213554</v>
      </c>
      <c r="L29934" t="s">
        <v>228704</v>
      </c>
      <c r="M29934" t="s">
        <v>8</v>
      </c>
      <c r="N29934" t="s">
        <v>228942</v>
      </c>
      <c r="O29934" t="s">
        <v>229455</v>
      </c>
      <c r="P29934" t="s">
        <v>229455</v>
      </c>
      <c r="Q29934" t="s">
        <v>120008</v>
      </c>
      <c r="R29934" t="s">
        <v>213554</v>
      </c>
      <c r="S29934" t="s">
        <v>233772</v>
      </c>
    </row>
    <row r="29935" spans="1:19" x14ac:dyDescent="0.35">
      <c r="A29935" s="1">
        <v>37494</v>
      </c>
      <c r="B29935" t="s">
        <v>17453</v>
      </c>
      <c r="C29935" t="s">
        <v>75184</v>
      </c>
      <c r="D29935" t="s">
        <v>5</v>
      </c>
      <c r="F29935" t="s">
        <v>121508</v>
      </c>
      <c r="G29935">
        <v>7.5000000000000002E-6</v>
      </c>
      <c r="H29935" t="s">
        <v>17453</v>
      </c>
      <c r="I29935" t="s">
        <v>141978</v>
      </c>
      <c r="J29935" s="2" t="s">
        <v>186119</v>
      </c>
      <c r="K29935" t="s">
        <v>213554</v>
      </c>
      <c r="L29935" t="s">
        <v>228704</v>
      </c>
      <c r="M29935" t="s">
        <v>228722</v>
      </c>
      <c r="O29935" t="s">
        <v>229143</v>
      </c>
      <c r="P29935" t="s">
        <v>229143</v>
      </c>
      <c r="R29935" t="s">
        <v>213554</v>
      </c>
      <c r="S29935" t="s">
        <v>233772</v>
      </c>
    </row>
    <row r="29936" spans="1:19" x14ac:dyDescent="0.35">
      <c r="A29936" s="1">
        <v>37495</v>
      </c>
      <c r="B29936" t="s">
        <v>17454</v>
      </c>
      <c r="C29936" t="s">
        <v>75185</v>
      </c>
      <c r="D29936" t="s">
        <v>5</v>
      </c>
      <c r="E29936" t="s">
        <v>119955</v>
      </c>
      <c r="F29936" t="s">
        <v>121941</v>
      </c>
      <c r="G29936">
        <v>3.0000000000000001E-6</v>
      </c>
      <c r="H29936" t="s">
        <v>17454</v>
      </c>
      <c r="I29936" t="s">
        <v>141979</v>
      </c>
      <c r="J29936" s="2" t="s">
        <v>186120</v>
      </c>
      <c r="K29936" t="s">
        <v>213554</v>
      </c>
      <c r="L29936" t="s">
        <v>228706</v>
      </c>
      <c r="M29936" t="s">
        <v>8</v>
      </c>
      <c r="N29936" t="s">
        <v>228887</v>
      </c>
      <c r="O29936" t="s">
        <v>229195</v>
      </c>
      <c r="P29936" t="s">
        <v>231201</v>
      </c>
      <c r="Q29936" t="s">
        <v>121322</v>
      </c>
      <c r="R29936" t="s">
        <v>213554</v>
      </c>
      <c r="S29936" t="s">
        <v>233772</v>
      </c>
    </row>
    <row r="29937" spans="1:19" x14ac:dyDescent="0.35">
      <c r="A29937" s="1">
        <v>37496</v>
      </c>
      <c r="B29937" t="s">
        <v>17455</v>
      </c>
      <c r="C29937" t="s">
        <v>75186</v>
      </c>
      <c r="D29937" t="s">
        <v>5</v>
      </c>
      <c r="E29937" t="s">
        <v>119954</v>
      </c>
      <c r="F29937" t="s">
        <v>123262</v>
      </c>
      <c r="G29937">
        <v>3.0000000000000001E-6</v>
      </c>
      <c r="H29937" t="s">
        <v>17455</v>
      </c>
      <c r="I29937" t="s">
        <v>141980</v>
      </c>
      <c r="J29937" s="2" t="s">
        <v>186121</v>
      </c>
      <c r="K29937" t="s">
        <v>213554</v>
      </c>
      <c r="L29937" t="s">
        <v>228704</v>
      </c>
      <c r="M29937" t="s">
        <v>8</v>
      </c>
      <c r="N29937" t="s">
        <v>228841</v>
      </c>
      <c r="O29937" t="s">
        <v>229137</v>
      </c>
      <c r="P29937" t="s">
        <v>229137</v>
      </c>
      <c r="Q29937" t="s">
        <v>120679</v>
      </c>
      <c r="R29937" t="s">
        <v>213554</v>
      </c>
      <c r="S29937" t="s">
        <v>233772</v>
      </c>
    </row>
    <row r="29938" spans="1:19" x14ac:dyDescent="0.35">
      <c r="A29938" s="1">
        <v>37497</v>
      </c>
      <c r="B29938" t="s">
        <v>17455</v>
      </c>
      <c r="C29938" t="s">
        <v>75187</v>
      </c>
      <c r="D29938" t="s">
        <v>5</v>
      </c>
      <c r="E29938" t="s">
        <v>119956</v>
      </c>
      <c r="F29938" t="s">
        <v>121693</v>
      </c>
      <c r="G29938">
        <v>6.4800000000000006E-6</v>
      </c>
      <c r="H29938" t="s">
        <v>17455</v>
      </c>
      <c r="I29938" t="s">
        <v>141980</v>
      </c>
      <c r="J29938" s="2" t="s">
        <v>186121</v>
      </c>
      <c r="K29938" t="s">
        <v>213554</v>
      </c>
      <c r="L29938" t="s">
        <v>228704</v>
      </c>
      <c r="M29938" t="s">
        <v>8</v>
      </c>
      <c r="N29938" t="s">
        <v>228841</v>
      </c>
      <c r="O29938" t="s">
        <v>229137</v>
      </c>
      <c r="P29938" t="s">
        <v>229137</v>
      </c>
      <c r="Q29938" t="s">
        <v>120679</v>
      </c>
      <c r="R29938" t="s">
        <v>213554</v>
      </c>
      <c r="S29938" t="s">
        <v>233772</v>
      </c>
    </row>
    <row r="29939" spans="1:19" x14ac:dyDescent="0.35">
      <c r="A29939" s="1">
        <v>37498</v>
      </c>
      <c r="B29939" t="s">
        <v>17455</v>
      </c>
      <c r="C29939" t="s">
        <v>75188</v>
      </c>
      <c r="D29939" t="s">
        <v>5</v>
      </c>
      <c r="F29939" t="s">
        <v>120393</v>
      </c>
      <c r="G29939">
        <v>1.2750000000000001E-6</v>
      </c>
      <c r="H29939" t="s">
        <v>17455</v>
      </c>
      <c r="I29939" t="s">
        <v>141980</v>
      </c>
      <c r="J29939" s="2" t="s">
        <v>186121</v>
      </c>
      <c r="K29939" t="s">
        <v>213554</v>
      </c>
      <c r="L29939" t="s">
        <v>228704</v>
      </c>
      <c r="M29939" t="s">
        <v>8</v>
      </c>
      <c r="N29939" t="s">
        <v>228841</v>
      </c>
      <c r="O29939" t="s">
        <v>229137</v>
      </c>
      <c r="P29939" t="s">
        <v>229137</v>
      </c>
      <c r="Q29939" t="s">
        <v>120679</v>
      </c>
      <c r="R29939" t="s">
        <v>213554</v>
      </c>
      <c r="S29939" t="s">
        <v>233772</v>
      </c>
    </row>
    <row r="29940" spans="1:19" x14ac:dyDescent="0.35">
      <c r="A29940" s="1">
        <v>37499</v>
      </c>
      <c r="B29940" t="s">
        <v>17455</v>
      </c>
      <c r="C29940" t="s">
        <v>75189</v>
      </c>
      <c r="D29940" t="s">
        <v>5</v>
      </c>
      <c r="F29940" t="s">
        <v>120295</v>
      </c>
      <c r="G29940">
        <v>2.3E-6</v>
      </c>
      <c r="H29940" t="s">
        <v>17455</v>
      </c>
      <c r="I29940" t="s">
        <v>141980</v>
      </c>
      <c r="J29940" s="2" t="s">
        <v>186121</v>
      </c>
      <c r="K29940" t="s">
        <v>213554</v>
      </c>
      <c r="L29940" t="s">
        <v>228704</v>
      </c>
      <c r="M29940" t="s">
        <v>8</v>
      </c>
      <c r="N29940" t="s">
        <v>228841</v>
      </c>
      <c r="O29940" t="s">
        <v>229137</v>
      </c>
      <c r="P29940" t="s">
        <v>229137</v>
      </c>
      <c r="Q29940" t="s">
        <v>120679</v>
      </c>
      <c r="R29940" t="s">
        <v>213554</v>
      </c>
      <c r="S29940" t="s">
        <v>233772</v>
      </c>
    </row>
    <row r="29941" spans="1:19" x14ac:dyDescent="0.35">
      <c r="A29941" s="1">
        <v>37500</v>
      </c>
      <c r="B29941" t="s">
        <v>17455</v>
      </c>
      <c r="C29941" t="s">
        <v>75190</v>
      </c>
      <c r="D29941" t="s">
        <v>5</v>
      </c>
      <c r="F29941" t="s">
        <v>120032</v>
      </c>
      <c r="G29941">
        <v>1.0999997999999999E-5</v>
      </c>
      <c r="H29941" t="s">
        <v>17455</v>
      </c>
      <c r="I29941" t="s">
        <v>141980</v>
      </c>
      <c r="J29941" s="2" t="s">
        <v>186121</v>
      </c>
      <c r="K29941" t="s">
        <v>213554</v>
      </c>
      <c r="L29941" t="s">
        <v>228704</v>
      </c>
      <c r="M29941" t="s">
        <v>8</v>
      </c>
      <c r="N29941" t="s">
        <v>228841</v>
      </c>
      <c r="O29941" t="s">
        <v>229137</v>
      </c>
      <c r="P29941" t="s">
        <v>229137</v>
      </c>
      <c r="Q29941" t="s">
        <v>120679</v>
      </c>
      <c r="R29941" t="s">
        <v>213554</v>
      </c>
      <c r="S29941" t="s">
        <v>233772</v>
      </c>
    </row>
    <row r="29942" spans="1:19" x14ac:dyDescent="0.35">
      <c r="A29942" s="1">
        <v>37501</v>
      </c>
      <c r="B29942" t="s">
        <v>17456</v>
      </c>
      <c r="C29942" t="s">
        <v>75191</v>
      </c>
      <c r="D29942" t="s">
        <v>5</v>
      </c>
      <c r="E29942" t="s">
        <v>119955</v>
      </c>
      <c r="F29942" t="s">
        <v>120905</v>
      </c>
      <c r="G29942">
        <v>3.0000000000000001E-5</v>
      </c>
      <c r="H29942" t="s">
        <v>17456</v>
      </c>
      <c r="I29942" t="s">
        <v>141981</v>
      </c>
      <c r="J29942" s="2" t="s">
        <v>186122</v>
      </c>
      <c r="K29942" t="s">
        <v>213554</v>
      </c>
      <c r="L29942" t="s">
        <v>228704</v>
      </c>
      <c r="M29942" t="s">
        <v>8</v>
      </c>
      <c r="N29942" t="s">
        <v>228828</v>
      </c>
      <c r="O29942" t="s">
        <v>229113</v>
      </c>
      <c r="P29942" t="s">
        <v>230099</v>
      </c>
      <c r="Q29942" t="s">
        <v>119973</v>
      </c>
      <c r="R29942" t="s">
        <v>213554</v>
      </c>
      <c r="S29942" t="s">
        <v>233772</v>
      </c>
    </row>
    <row r="29943" spans="1:19" x14ac:dyDescent="0.35">
      <c r="A29943" s="1">
        <v>37502</v>
      </c>
      <c r="B29943" t="s">
        <v>17457</v>
      </c>
      <c r="C29943" t="s">
        <v>75192</v>
      </c>
      <c r="D29943" t="s">
        <v>4</v>
      </c>
      <c r="F29943" t="s">
        <v>120107</v>
      </c>
      <c r="G29943">
        <v>8.0000000000000007E-7</v>
      </c>
      <c r="H29943" t="s">
        <v>17457</v>
      </c>
      <c r="I29943" t="s">
        <v>141982</v>
      </c>
      <c r="J29943" s="2" t="s">
        <v>186123</v>
      </c>
      <c r="K29943" t="s">
        <v>213594</v>
      </c>
      <c r="L29943" t="s">
        <v>228704</v>
      </c>
      <c r="M29943" t="s">
        <v>14</v>
      </c>
      <c r="N29943" t="s">
        <v>228858</v>
      </c>
      <c r="O29943" t="s">
        <v>229417</v>
      </c>
      <c r="P29943" t="s">
        <v>229417</v>
      </c>
      <c r="Q29943" t="s">
        <v>120347</v>
      </c>
      <c r="R29943" t="s">
        <v>213554</v>
      </c>
      <c r="S29943" t="s">
        <v>233772</v>
      </c>
    </row>
    <row r="29944" spans="1:19" x14ac:dyDescent="0.35">
      <c r="A29944" s="1">
        <v>37506</v>
      </c>
      <c r="B29944" t="s">
        <v>17458</v>
      </c>
      <c r="C29944" t="s">
        <v>75193</v>
      </c>
      <c r="D29944" t="s">
        <v>5</v>
      </c>
      <c r="E29944" t="s">
        <v>119959</v>
      </c>
      <c r="F29944" t="s">
        <v>123456</v>
      </c>
      <c r="G29944">
        <v>6.9999999999999999E-6</v>
      </c>
      <c r="H29944" t="s">
        <v>17458</v>
      </c>
      <c r="I29944" t="s">
        <v>141983</v>
      </c>
      <c r="K29944" t="s">
        <v>213554</v>
      </c>
      <c r="L29944" t="s">
        <v>228706</v>
      </c>
      <c r="M29944" t="s">
        <v>8</v>
      </c>
      <c r="N29944" t="s">
        <v>228848</v>
      </c>
      <c r="O29944" t="s">
        <v>229133</v>
      </c>
      <c r="P29944" t="s">
        <v>230294</v>
      </c>
      <c r="Q29944" t="s">
        <v>123278</v>
      </c>
      <c r="R29944" t="s">
        <v>213554</v>
      </c>
      <c r="S29944" t="s">
        <v>233772</v>
      </c>
    </row>
    <row r="29945" spans="1:19" x14ac:dyDescent="0.35">
      <c r="A29945" s="1">
        <v>37507</v>
      </c>
      <c r="B29945" t="s">
        <v>17459</v>
      </c>
      <c r="C29945" t="s">
        <v>75194</v>
      </c>
      <c r="D29945" t="s">
        <v>5</v>
      </c>
      <c r="F29945" t="s">
        <v>122924</v>
      </c>
      <c r="G29945">
        <v>1.2E-5</v>
      </c>
      <c r="H29945" t="s">
        <v>17459</v>
      </c>
      <c r="I29945" t="s">
        <v>141984</v>
      </c>
      <c r="J29945" s="2" t="s">
        <v>186124</v>
      </c>
      <c r="K29945" t="s">
        <v>213554</v>
      </c>
      <c r="L29945" t="s">
        <v>228704</v>
      </c>
      <c r="M29945" t="s">
        <v>8</v>
      </c>
      <c r="N29945" t="s">
        <v>228828</v>
      </c>
      <c r="O29945" t="s">
        <v>229113</v>
      </c>
      <c r="P29945" t="s">
        <v>230399</v>
      </c>
      <c r="R29945" t="s">
        <v>213554</v>
      </c>
      <c r="S29945" t="s">
        <v>233772</v>
      </c>
    </row>
    <row r="29946" spans="1:19" x14ac:dyDescent="0.35">
      <c r="A29946" s="1">
        <v>37508</v>
      </c>
      <c r="B29946" t="s">
        <v>17459</v>
      </c>
      <c r="C29946" t="s">
        <v>75195</v>
      </c>
      <c r="D29946" t="s">
        <v>5</v>
      </c>
      <c r="F29946" t="s">
        <v>123739</v>
      </c>
      <c r="G29946">
        <v>6.9999999999999999E-6</v>
      </c>
      <c r="H29946" t="s">
        <v>17459</v>
      </c>
      <c r="I29946" t="s">
        <v>141984</v>
      </c>
      <c r="J29946" s="2" t="s">
        <v>186124</v>
      </c>
      <c r="K29946" t="s">
        <v>213554</v>
      </c>
      <c r="L29946" t="s">
        <v>228704</v>
      </c>
      <c r="M29946" t="s">
        <v>8</v>
      </c>
      <c r="N29946" t="s">
        <v>228828</v>
      </c>
      <c r="O29946" t="s">
        <v>229113</v>
      </c>
      <c r="P29946" t="s">
        <v>230399</v>
      </c>
      <c r="R29946" t="s">
        <v>213554</v>
      </c>
      <c r="S29946" t="s">
        <v>233772</v>
      </c>
    </row>
    <row r="29947" spans="1:19" x14ac:dyDescent="0.35">
      <c r="A29947" s="1">
        <v>37509</v>
      </c>
      <c r="B29947" t="s">
        <v>17460</v>
      </c>
      <c r="C29947" t="s">
        <v>75196</v>
      </c>
      <c r="D29947" t="s">
        <v>4</v>
      </c>
      <c r="F29947" t="s">
        <v>120779</v>
      </c>
      <c r="G29947">
        <v>9.9999999999999995E-7</v>
      </c>
      <c r="H29947" t="s">
        <v>17460</v>
      </c>
      <c r="I29947" t="s">
        <v>141985</v>
      </c>
      <c r="J29947" s="2" t="s">
        <v>186125</v>
      </c>
      <c r="K29947" t="s">
        <v>213554</v>
      </c>
      <c r="L29947" t="s">
        <v>228704</v>
      </c>
      <c r="M29947" t="s">
        <v>228709</v>
      </c>
      <c r="N29947" t="s">
        <v>228829</v>
      </c>
      <c r="O29947" t="s">
        <v>229109</v>
      </c>
      <c r="P29947" t="s">
        <v>229109</v>
      </c>
      <c r="Q29947" t="s">
        <v>120056</v>
      </c>
      <c r="R29947" t="s">
        <v>213554</v>
      </c>
      <c r="S29947" t="s">
        <v>233772</v>
      </c>
    </row>
    <row r="29948" spans="1:19" x14ac:dyDescent="0.35">
      <c r="A29948" s="1">
        <v>37510</v>
      </c>
      <c r="B29948" t="s">
        <v>17461</v>
      </c>
      <c r="C29948" t="s">
        <v>75197</v>
      </c>
      <c r="D29948" t="s">
        <v>5</v>
      </c>
      <c r="F29948" t="s">
        <v>122479</v>
      </c>
      <c r="G29948">
        <v>2.5000500000000002E-7</v>
      </c>
      <c r="H29948" t="s">
        <v>17461</v>
      </c>
      <c r="I29948" t="s">
        <v>141986</v>
      </c>
      <c r="J29948" s="2" t="s">
        <v>186126</v>
      </c>
      <c r="K29948" t="s">
        <v>213554</v>
      </c>
      <c r="L29948" t="s">
        <v>228706</v>
      </c>
      <c r="M29948" t="s">
        <v>8</v>
      </c>
      <c r="N29948" t="s">
        <v>228877</v>
      </c>
      <c r="O29948" t="s">
        <v>229482</v>
      </c>
      <c r="P29948" t="s">
        <v>231771</v>
      </c>
      <c r="R29948" t="s">
        <v>213554</v>
      </c>
      <c r="S29948" t="s">
        <v>233772</v>
      </c>
    </row>
    <row r="29949" spans="1:19" x14ac:dyDescent="0.35">
      <c r="A29949" s="1">
        <v>37511</v>
      </c>
      <c r="B29949" t="s">
        <v>17462</v>
      </c>
      <c r="C29949" t="s">
        <v>75198</v>
      </c>
      <c r="D29949" t="s">
        <v>5</v>
      </c>
      <c r="E29949" t="s">
        <v>119954</v>
      </c>
      <c r="F29949" t="s">
        <v>122346</v>
      </c>
      <c r="G29949">
        <v>1.2500000000000001E-5</v>
      </c>
      <c r="H29949" t="s">
        <v>17462</v>
      </c>
      <c r="I29949" t="s">
        <v>141987</v>
      </c>
      <c r="J29949" s="2" t="s">
        <v>186127</v>
      </c>
      <c r="K29949" t="s">
        <v>213554</v>
      </c>
      <c r="L29949" t="s">
        <v>228706</v>
      </c>
      <c r="M29949" t="s">
        <v>8</v>
      </c>
      <c r="N29949" t="s">
        <v>228832</v>
      </c>
      <c r="O29949" t="s">
        <v>229111</v>
      </c>
      <c r="P29949" t="s">
        <v>230079</v>
      </c>
      <c r="Q29949" t="s">
        <v>233271</v>
      </c>
      <c r="R29949" t="s">
        <v>213554</v>
      </c>
      <c r="S29949" t="s">
        <v>233772</v>
      </c>
    </row>
    <row r="29950" spans="1:19" x14ac:dyDescent="0.35">
      <c r="A29950" s="1">
        <v>37512</v>
      </c>
      <c r="B29950" t="s">
        <v>17462</v>
      </c>
      <c r="C29950" t="s">
        <v>75199</v>
      </c>
      <c r="D29950" t="s">
        <v>5</v>
      </c>
      <c r="E29950" t="s">
        <v>119958</v>
      </c>
      <c r="F29950" t="s">
        <v>121955</v>
      </c>
      <c r="G29950">
        <v>7.499999E-6</v>
      </c>
      <c r="H29950" t="s">
        <v>17462</v>
      </c>
      <c r="I29950" t="s">
        <v>141987</v>
      </c>
      <c r="J29950" s="2" t="s">
        <v>186127</v>
      </c>
      <c r="K29950" t="s">
        <v>213554</v>
      </c>
      <c r="L29950" t="s">
        <v>228706</v>
      </c>
      <c r="M29950" t="s">
        <v>8</v>
      </c>
      <c r="N29950" t="s">
        <v>228832</v>
      </c>
      <c r="O29950" t="s">
        <v>229111</v>
      </c>
      <c r="P29950" t="s">
        <v>230079</v>
      </c>
      <c r="Q29950" t="s">
        <v>233271</v>
      </c>
      <c r="R29950" t="s">
        <v>213554</v>
      </c>
      <c r="S29950" t="s">
        <v>233772</v>
      </c>
    </row>
    <row r="29951" spans="1:19" x14ac:dyDescent="0.35">
      <c r="A29951" s="1">
        <v>37513</v>
      </c>
      <c r="B29951" t="s">
        <v>17462</v>
      </c>
      <c r="C29951" t="s">
        <v>75200</v>
      </c>
      <c r="D29951" t="s">
        <v>3</v>
      </c>
      <c r="F29951" t="s">
        <v>120453</v>
      </c>
      <c r="G29951">
        <v>1.7394854999999999E-5</v>
      </c>
      <c r="H29951" t="s">
        <v>17462</v>
      </c>
      <c r="I29951" t="s">
        <v>141987</v>
      </c>
      <c r="J29951" s="2" t="s">
        <v>186127</v>
      </c>
      <c r="K29951" t="s">
        <v>213554</v>
      </c>
      <c r="L29951" t="s">
        <v>228706</v>
      </c>
      <c r="M29951" t="s">
        <v>8</v>
      </c>
      <c r="N29951" t="s">
        <v>228832</v>
      </c>
      <c r="O29951" t="s">
        <v>229111</v>
      </c>
      <c r="P29951" t="s">
        <v>230079</v>
      </c>
      <c r="Q29951" t="s">
        <v>233271</v>
      </c>
      <c r="R29951" t="s">
        <v>213554</v>
      </c>
      <c r="S29951" t="s">
        <v>233772</v>
      </c>
    </row>
    <row r="29952" spans="1:19" x14ac:dyDescent="0.35">
      <c r="A29952" s="1">
        <v>37514</v>
      </c>
      <c r="B29952" t="s">
        <v>17462</v>
      </c>
      <c r="C29952" t="s">
        <v>75201</v>
      </c>
      <c r="D29952" t="s">
        <v>5</v>
      </c>
      <c r="E29952" t="s">
        <v>119956</v>
      </c>
      <c r="F29952" t="s">
        <v>123045</v>
      </c>
      <c r="G29952">
        <v>7.5999999999999992E-6</v>
      </c>
      <c r="H29952" t="s">
        <v>17462</v>
      </c>
      <c r="I29952" t="s">
        <v>141987</v>
      </c>
      <c r="J29952" s="2" t="s">
        <v>186127</v>
      </c>
      <c r="K29952" t="s">
        <v>213554</v>
      </c>
      <c r="L29952" t="s">
        <v>228706</v>
      </c>
      <c r="M29952" t="s">
        <v>8</v>
      </c>
      <c r="N29952" t="s">
        <v>228832</v>
      </c>
      <c r="O29952" t="s">
        <v>229111</v>
      </c>
      <c r="P29952" t="s">
        <v>230079</v>
      </c>
      <c r="Q29952" t="s">
        <v>233271</v>
      </c>
      <c r="R29952" t="s">
        <v>213554</v>
      </c>
      <c r="S29952" t="s">
        <v>233772</v>
      </c>
    </row>
    <row r="29953" spans="1:19" x14ac:dyDescent="0.35">
      <c r="A29953" s="1">
        <v>37515</v>
      </c>
      <c r="B29953" t="s">
        <v>17462</v>
      </c>
      <c r="C29953" t="s">
        <v>75202</v>
      </c>
      <c r="D29953" t="s">
        <v>5</v>
      </c>
      <c r="F29953" t="s">
        <v>121814</v>
      </c>
      <c r="G29953">
        <v>6.9999999999999999E-6</v>
      </c>
      <c r="H29953" t="s">
        <v>17462</v>
      </c>
      <c r="I29953" t="s">
        <v>141987</v>
      </c>
      <c r="J29953" s="2" t="s">
        <v>186127</v>
      </c>
      <c r="K29953" t="s">
        <v>213554</v>
      </c>
      <c r="L29953" t="s">
        <v>228706</v>
      </c>
      <c r="M29953" t="s">
        <v>8</v>
      </c>
      <c r="N29953" t="s">
        <v>228832</v>
      </c>
      <c r="O29953" t="s">
        <v>229111</v>
      </c>
      <c r="P29953" t="s">
        <v>230079</v>
      </c>
      <c r="Q29953" t="s">
        <v>233271</v>
      </c>
      <c r="R29953" t="s">
        <v>213554</v>
      </c>
      <c r="S29953" t="s">
        <v>233772</v>
      </c>
    </row>
    <row r="29954" spans="1:19" x14ac:dyDescent="0.35">
      <c r="A29954" s="1">
        <v>37516</v>
      </c>
      <c r="B29954" t="s">
        <v>17462</v>
      </c>
      <c r="C29954" t="s">
        <v>75203</v>
      </c>
      <c r="D29954" t="s">
        <v>5</v>
      </c>
      <c r="F29954" t="s">
        <v>121049</v>
      </c>
      <c r="G29954">
        <v>5.8000000000000004E-6</v>
      </c>
      <c r="H29954" t="s">
        <v>17462</v>
      </c>
      <c r="I29954" t="s">
        <v>141987</v>
      </c>
      <c r="J29954" s="2" t="s">
        <v>186127</v>
      </c>
      <c r="K29954" t="s">
        <v>213554</v>
      </c>
      <c r="L29954" t="s">
        <v>228706</v>
      </c>
      <c r="M29954" t="s">
        <v>8</v>
      </c>
      <c r="N29954" t="s">
        <v>228832</v>
      </c>
      <c r="O29954" t="s">
        <v>229111</v>
      </c>
      <c r="P29954" t="s">
        <v>230079</v>
      </c>
      <c r="Q29954" t="s">
        <v>233271</v>
      </c>
      <c r="R29954" t="s">
        <v>213554</v>
      </c>
      <c r="S29954" t="s">
        <v>233772</v>
      </c>
    </row>
    <row r="29955" spans="1:19" x14ac:dyDescent="0.35">
      <c r="A29955" s="1">
        <v>37518</v>
      </c>
      <c r="B29955" t="s">
        <v>17463</v>
      </c>
      <c r="C29955" t="s">
        <v>75204</v>
      </c>
      <c r="D29955" t="s">
        <v>4</v>
      </c>
      <c r="F29955" t="s">
        <v>120149</v>
      </c>
      <c r="G29955">
        <v>2E-8</v>
      </c>
      <c r="H29955" t="s">
        <v>17463</v>
      </c>
      <c r="I29955" t="s">
        <v>141988</v>
      </c>
      <c r="J29955" s="2" t="s">
        <v>186128</v>
      </c>
      <c r="K29955" t="s">
        <v>213554</v>
      </c>
      <c r="L29955" t="s">
        <v>228704</v>
      </c>
      <c r="M29955" t="s">
        <v>8</v>
      </c>
      <c r="N29955" t="s">
        <v>228828</v>
      </c>
      <c r="O29955" t="s">
        <v>229113</v>
      </c>
      <c r="P29955" t="s">
        <v>230094</v>
      </c>
      <c r="Q29955" t="s">
        <v>120060</v>
      </c>
      <c r="R29955" t="s">
        <v>213554</v>
      </c>
      <c r="S29955" t="s">
        <v>233772</v>
      </c>
    </row>
    <row r="29956" spans="1:19" x14ac:dyDescent="0.35">
      <c r="A29956" s="1">
        <v>37519</v>
      </c>
      <c r="B29956" t="s">
        <v>17464</v>
      </c>
      <c r="C29956" t="s">
        <v>75205</v>
      </c>
      <c r="D29956" t="s">
        <v>5</v>
      </c>
      <c r="F29956" t="s">
        <v>123064</v>
      </c>
      <c r="G29956">
        <v>2.2299999999999998E-6</v>
      </c>
      <c r="H29956" t="s">
        <v>17464</v>
      </c>
      <c r="I29956" t="s">
        <v>141989</v>
      </c>
      <c r="J29956" s="2" t="s">
        <v>186129</v>
      </c>
      <c r="K29956" t="s">
        <v>213554</v>
      </c>
      <c r="L29956" t="s">
        <v>228704</v>
      </c>
      <c r="M29956" t="s">
        <v>15</v>
      </c>
      <c r="N29956" t="s">
        <v>228981</v>
      </c>
      <c r="O29956" t="s">
        <v>229134</v>
      </c>
      <c r="P29956" t="s">
        <v>231772</v>
      </c>
      <c r="Q29956" t="s">
        <v>233138</v>
      </c>
      <c r="R29956" t="s">
        <v>213554</v>
      </c>
      <c r="S29956" t="s">
        <v>233772</v>
      </c>
    </row>
    <row r="29957" spans="1:19" x14ac:dyDescent="0.35">
      <c r="A29957" s="1">
        <v>37520</v>
      </c>
      <c r="B29957" t="s">
        <v>17465</v>
      </c>
      <c r="C29957" t="s">
        <v>75206</v>
      </c>
      <c r="D29957" t="s">
        <v>4</v>
      </c>
      <c r="F29957" t="s">
        <v>119988</v>
      </c>
      <c r="G29957">
        <v>4.9999999999999998E-7</v>
      </c>
      <c r="H29957" t="s">
        <v>17465</v>
      </c>
      <c r="I29957" t="s">
        <v>141990</v>
      </c>
      <c r="J29957" s="2" t="s">
        <v>186130</v>
      </c>
      <c r="K29957" t="s">
        <v>213554</v>
      </c>
      <c r="L29957" t="s">
        <v>228704</v>
      </c>
      <c r="M29957" t="s">
        <v>8</v>
      </c>
      <c r="N29957" t="s">
        <v>228828</v>
      </c>
      <c r="O29957" t="s">
        <v>229113</v>
      </c>
      <c r="P29957" t="s">
        <v>230113</v>
      </c>
      <c r="Q29957" t="s">
        <v>120499</v>
      </c>
      <c r="R29957" t="s">
        <v>213554</v>
      </c>
      <c r="S29957" t="s">
        <v>233772</v>
      </c>
    </row>
    <row r="29958" spans="1:19" x14ac:dyDescent="0.35">
      <c r="A29958" s="1">
        <v>37523</v>
      </c>
      <c r="B29958" t="s">
        <v>17466</v>
      </c>
      <c r="C29958" t="s">
        <v>75207</v>
      </c>
      <c r="D29958" t="s">
        <v>5</v>
      </c>
      <c r="F29958" t="s">
        <v>122380</v>
      </c>
      <c r="G29958">
        <v>7.0199860000000006E-6</v>
      </c>
      <c r="H29958" t="s">
        <v>17466</v>
      </c>
      <c r="I29958" t="s">
        <v>141991</v>
      </c>
      <c r="J29958" s="2" t="s">
        <v>186131</v>
      </c>
      <c r="K29958" t="s">
        <v>213554</v>
      </c>
      <c r="L29958" t="s">
        <v>228706</v>
      </c>
      <c r="M29958" t="s">
        <v>8</v>
      </c>
      <c r="N29958" t="s">
        <v>228848</v>
      </c>
      <c r="O29958" t="s">
        <v>229133</v>
      </c>
      <c r="P29958" t="s">
        <v>230728</v>
      </c>
      <c r="Q29958" t="s">
        <v>233117</v>
      </c>
      <c r="R29958" t="s">
        <v>213554</v>
      </c>
      <c r="S29958" t="s">
        <v>233772</v>
      </c>
    </row>
    <row r="29959" spans="1:19" x14ac:dyDescent="0.35">
      <c r="A29959" s="1">
        <v>37524</v>
      </c>
      <c r="B29959" t="s">
        <v>17466</v>
      </c>
      <c r="C29959" t="s">
        <v>75208</v>
      </c>
      <c r="D29959" t="s">
        <v>5</v>
      </c>
      <c r="E29959" t="s">
        <v>119954</v>
      </c>
      <c r="F29959" t="s">
        <v>122224</v>
      </c>
      <c r="G29959">
        <v>1.2E-5</v>
      </c>
      <c r="H29959" t="s">
        <v>17466</v>
      </c>
      <c r="I29959" t="s">
        <v>141991</v>
      </c>
      <c r="J29959" s="2" t="s">
        <v>186131</v>
      </c>
      <c r="K29959" t="s">
        <v>213554</v>
      </c>
      <c r="L29959" t="s">
        <v>228706</v>
      </c>
      <c r="M29959" t="s">
        <v>8</v>
      </c>
      <c r="N29959" t="s">
        <v>228848</v>
      </c>
      <c r="O29959" t="s">
        <v>229133</v>
      </c>
      <c r="P29959" t="s">
        <v>230728</v>
      </c>
      <c r="Q29959" t="s">
        <v>233117</v>
      </c>
      <c r="R29959" t="s">
        <v>213554</v>
      </c>
      <c r="S29959" t="s">
        <v>233772</v>
      </c>
    </row>
    <row r="29960" spans="1:19" x14ac:dyDescent="0.35">
      <c r="A29960" s="1">
        <v>37525</v>
      </c>
      <c r="B29960" t="s">
        <v>17466</v>
      </c>
      <c r="C29960" t="s">
        <v>75209</v>
      </c>
      <c r="D29960" t="s">
        <v>5</v>
      </c>
      <c r="F29960" t="s">
        <v>122900</v>
      </c>
      <c r="G29960">
        <v>8.8000000000000004E-6</v>
      </c>
      <c r="H29960" t="s">
        <v>17466</v>
      </c>
      <c r="I29960" t="s">
        <v>141991</v>
      </c>
      <c r="J29960" s="2" t="s">
        <v>186131</v>
      </c>
      <c r="K29960" t="s">
        <v>213554</v>
      </c>
      <c r="L29960" t="s">
        <v>228706</v>
      </c>
      <c r="M29960" t="s">
        <v>8</v>
      </c>
      <c r="N29960" t="s">
        <v>228848</v>
      </c>
      <c r="O29960" t="s">
        <v>229133</v>
      </c>
      <c r="P29960" t="s">
        <v>230728</v>
      </c>
      <c r="Q29960" t="s">
        <v>233117</v>
      </c>
      <c r="R29960" t="s">
        <v>213554</v>
      </c>
      <c r="S29960" t="s">
        <v>233772</v>
      </c>
    </row>
    <row r="29961" spans="1:19" x14ac:dyDescent="0.35">
      <c r="A29961" s="1">
        <v>37526</v>
      </c>
      <c r="B29961" t="s">
        <v>17467</v>
      </c>
      <c r="C29961" t="s">
        <v>75210</v>
      </c>
      <c r="D29961" t="s">
        <v>5</v>
      </c>
      <c r="F29961" t="s">
        <v>120783</v>
      </c>
      <c r="G29961">
        <v>5.9999999999999997E-7</v>
      </c>
      <c r="H29961" t="s">
        <v>17467</v>
      </c>
      <c r="I29961" t="s">
        <v>141992</v>
      </c>
      <c r="J29961" s="2" t="s">
        <v>186132</v>
      </c>
      <c r="K29961" t="s">
        <v>213554</v>
      </c>
      <c r="L29961" t="s">
        <v>228704</v>
      </c>
      <c r="M29961" t="s">
        <v>8</v>
      </c>
      <c r="N29961" t="s">
        <v>228828</v>
      </c>
      <c r="O29961" t="s">
        <v>229113</v>
      </c>
      <c r="P29961" t="s">
        <v>230081</v>
      </c>
      <c r="Q29961" t="s">
        <v>120308</v>
      </c>
      <c r="R29961" t="s">
        <v>213554</v>
      </c>
      <c r="S29961" t="s">
        <v>233772</v>
      </c>
    </row>
    <row r="29962" spans="1:19" x14ac:dyDescent="0.35">
      <c r="A29962" s="1">
        <v>37528</v>
      </c>
      <c r="B29962" t="s">
        <v>17468</v>
      </c>
      <c r="C29962" t="s">
        <v>75211</v>
      </c>
      <c r="D29962" t="s">
        <v>4</v>
      </c>
      <c r="F29962" t="s">
        <v>120663</v>
      </c>
      <c r="G29962">
        <v>1.95E-6</v>
      </c>
      <c r="H29962" t="s">
        <v>17468</v>
      </c>
      <c r="I29962" t="s">
        <v>141993</v>
      </c>
      <c r="J29962" s="2" t="s">
        <v>186133</v>
      </c>
      <c r="K29962" t="s">
        <v>213554</v>
      </c>
      <c r="L29962" t="s">
        <v>228704</v>
      </c>
      <c r="M29962" t="s">
        <v>8</v>
      </c>
      <c r="N29962" t="s">
        <v>228832</v>
      </c>
      <c r="O29962" t="s">
        <v>229111</v>
      </c>
      <c r="P29962" t="s">
        <v>230079</v>
      </c>
      <c r="Q29962" t="s">
        <v>121251</v>
      </c>
      <c r="R29962" t="s">
        <v>213554</v>
      </c>
      <c r="S29962" t="s">
        <v>233772</v>
      </c>
    </row>
    <row r="29963" spans="1:19" x14ac:dyDescent="0.35">
      <c r="A29963" s="1">
        <v>37529</v>
      </c>
      <c r="B29963" t="s">
        <v>17468</v>
      </c>
      <c r="C29963" t="s">
        <v>75212</v>
      </c>
      <c r="D29963" t="s">
        <v>5</v>
      </c>
      <c r="E29963" t="s">
        <v>119955</v>
      </c>
      <c r="F29963" t="s">
        <v>122777</v>
      </c>
      <c r="G29963">
        <v>1.08E-5</v>
      </c>
      <c r="H29963" t="s">
        <v>17468</v>
      </c>
      <c r="I29963" t="s">
        <v>141993</v>
      </c>
      <c r="J29963" s="2" t="s">
        <v>186133</v>
      </c>
      <c r="K29963" t="s">
        <v>213554</v>
      </c>
      <c r="L29963" t="s">
        <v>228704</v>
      </c>
      <c r="M29963" t="s">
        <v>8</v>
      </c>
      <c r="N29963" t="s">
        <v>228832</v>
      </c>
      <c r="O29963" t="s">
        <v>229111</v>
      </c>
      <c r="P29963" t="s">
        <v>230079</v>
      </c>
      <c r="Q29963" t="s">
        <v>121251</v>
      </c>
      <c r="R29963" t="s">
        <v>213554</v>
      </c>
      <c r="S29963" t="s">
        <v>233772</v>
      </c>
    </row>
    <row r="29964" spans="1:19" x14ac:dyDescent="0.35">
      <c r="A29964" s="1">
        <v>37530</v>
      </c>
      <c r="B29964" t="s">
        <v>17469</v>
      </c>
      <c r="C29964" t="s">
        <v>75213</v>
      </c>
      <c r="D29964" t="s">
        <v>5</v>
      </c>
      <c r="E29964" t="s">
        <v>119955</v>
      </c>
      <c r="F29964" t="s">
        <v>121974</v>
      </c>
      <c r="G29964">
        <v>3.9999999999999998E-6</v>
      </c>
      <c r="H29964" t="s">
        <v>17469</v>
      </c>
      <c r="I29964" t="s">
        <v>141994</v>
      </c>
      <c r="J29964" s="2" t="s">
        <v>186134</v>
      </c>
      <c r="K29964" t="s">
        <v>213554</v>
      </c>
      <c r="L29964" t="s">
        <v>228704</v>
      </c>
      <c r="M29964" t="s">
        <v>8</v>
      </c>
      <c r="N29964" t="s">
        <v>228828</v>
      </c>
      <c r="O29964" t="s">
        <v>229113</v>
      </c>
      <c r="P29964" t="s">
        <v>230081</v>
      </c>
      <c r="Q29964" t="s">
        <v>120377</v>
      </c>
      <c r="R29964" t="s">
        <v>213554</v>
      </c>
      <c r="S29964" t="s">
        <v>233772</v>
      </c>
    </row>
    <row r="29965" spans="1:19" x14ac:dyDescent="0.35">
      <c r="A29965" s="1">
        <v>37531</v>
      </c>
      <c r="B29965" t="s">
        <v>17470</v>
      </c>
      <c r="C29965" t="s">
        <v>75214</v>
      </c>
      <c r="D29965" t="s">
        <v>5</v>
      </c>
      <c r="F29965" t="s">
        <v>122149</v>
      </c>
      <c r="G29965">
        <v>3.9999999999999998E-7</v>
      </c>
      <c r="H29965" t="s">
        <v>17470</v>
      </c>
      <c r="I29965" t="s">
        <v>141995</v>
      </c>
      <c r="J29965" s="2" t="s">
        <v>186135</v>
      </c>
      <c r="K29965" t="s">
        <v>213554</v>
      </c>
      <c r="L29965" t="s">
        <v>228704</v>
      </c>
      <c r="M29965" t="s">
        <v>8</v>
      </c>
      <c r="N29965" t="s">
        <v>228896</v>
      </c>
      <c r="O29965" t="s">
        <v>229210</v>
      </c>
      <c r="P29965" t="s">
        <v>231032</v>
      </c>
      <c r="Q29965" t="s">
        <v>124022</v>
      </c>
      <c r="R29965" t="s">
        <v>213554</v>
      </c>
      <c r="S29965" t="s">
        <v>233772</v>
      </c>
    </row>
    <row r="29966" spans="1:19" x14ac:dyDescent="0.35">
      <c r="A29966" s="1">
        <v>37532</v>
      </c>
      <c r="B29966" t="s">
        <v>17471</v>
      </c>
      <c r="C29966" t="s">
        <v>75215</v>
      </c>
      <c r="D29966" t="s">
        <v>5</v>
      </c>
      <c r="F29966" t="s">
        <v>121101</v>
      </c>
      <c r="G29966">
        <v>3.7567199999999998E-7</v>
      </c>
      <c r="H29966" t="s">
        <v>17471</v>
      </c>
      <c r="I29966" t="s">
        <v>141996</v>
      </c>
      <c r="J29966" s="2" t="s">
        <v>186136</v>
      </c>
      <c r="K29966" t="s">
        <v>213554</v>
      </c>
      <c r="L29966" t="s">
        <v>228704</v>
      </c>
      <c r="M29966" t="s">
        <v>8</v>
      </c>
      <c r="N29966" t="s">
        <v>228830</v>
      </c>
      <c r="O29966" t="s">
        <v>229110</v>
      </c>
      <c r="P29966" t="s">
        <v>230364</v>
      </c>
      <c r="Q29966" t="s">
        <v>121230</v>
      </c>
      <c r="R29966" t="s">
        <v>213554</v>
      </c>
      <c r="S29966" t="s">
        <v>233772</v>
      </c>
    </row>
    <row r="29967" spans="1:19" x14ac:dyDescent="0.35">
      <c r="A29967" s="1">
        <v>37533</v>
      </c>
      <c r="B29967" t="s">
        <v>17471</v>
      </c>
      <c r="C29967" t="s">
        <v>75216</v>
      </c>
      <c r="D29967" t="s">
        <v>5</v>
      </c>
      <c r="F29967" t="s">
        <v>121069</v>
      </c>
      <c r="G29967">
        <v>3.1609999999999998E-7</v>
      </c>
      <c r="H29967" t="s">
        <v>17471</v>
      </c>
      <c r="I29967" t="s">
        <v>141996</v>
      </c>
      <c r="J29967" s="2" t="s">
        <v>186136</v>
      </c>
      <c r="K29967" t="s">
        <v>213554</v>
      </c>
      <c r="L29967" t="s">
        <v>228704</v>
      </c>
      <c r="M29967" t="s">
        <v>8</v>
      </c>
      <c r="N29967" t="s">
        <v>228830</v>
      </c>
      <c r="O29967" t="s">
        <v>229110</v>
      </c>
      <c r="P29967" t="s">
        <v>230364</v>
      </c>
      <c r="Q29967" t="s">
        <v>121230</v>
      </c>
      <c r="R29967" t="s">
        <v>213554</v>
      </c>
      <c r="S29967" t="s">
        <v>233772</v>
      </c>
    </row>
    <row r="29968" spans="1:19" x14ac:dyDescent="0.35">
      <c r="A29968" s="1">
        <v>37535</v>
      </c>
      <c r="B29968" t="s">
        <v>17472</v>
      </c>
      <c r="C29968" t="s">
        <v>75217</v>
      </c>
      <c r="D29968" t="s">
        <v>5</v>
      </c>
      <c r="E29968" t="s">
        <v>119958</v>
      </c>
      <c r="F29968" t="s">
        <v>120308</v>
      </c>
      <c r="G29968">
        <v>6.0000000000000002E-5</v>
      </c>
      <c r="H29968" t="s">
        <v>17472</v>
      </c>
      <c r="I29968" t="s">
        <v>141997</v>
      </c>
      <c r="J29968" s="2" t="s">
        <v>186137</v>
      </c>
      <c r="K29968" t="s">
        <v>213554</v>
      </c>
      <c r="L29968" t="s">
        <v>228706</v>
      </c>
      <c r="M29968" t="s">
        <v>8</v>
      </c>
      <c r="N29968" t="s">
        <v>228828</v>
      </c>
      <c r="O29968" t="s">
        <v>229113</v>
      </c>
      <c r="P29968" t="s">
        <v>230081</v>
      </c>
      <c r="Q29968" t="s">
        <v>123278</v>
      </c>
      <c r="R29968" t="s">
        <v>213554</v>
      </c>
      <c r="S29968" t="s">
        <v>233772</v>
      </c>
    </row>
    <row r="29969" spans="1:19" x14ac:dyDescent="0.35">
      <c r="A29969" s="1">
        <v>37536</v>
      </c>
      <c r="B29969" t="s">
        <v>17472</v>
      </c>
      <c r="C29969" t="s">
        <v>75218</v>
      </c>
      <c r="D29969" t="s">
        <v>5</v>
      </c>
      <c r="E29969" t="s">
        <v>119957</v>
      </c>
      <c r="F29969" t="s">
        <v>123246</v>
      </c>
      <c r="G29969">
        <v>2.3E-5</v>
      </c>
      <c r="H29969" t="s">
        <v>17472</v>
      </c>
      <c r="I29969" t="s">
        <v>141997</v>
      </c>
      <c r="J29969" s="2" t="s">
        <v>186137</v>
      </c>
      <c r="K29969" t="s">
        <v>213554</v>
      </c>
      <c r="L29969" t="s">
        <v>228706</v>
      </c>
      <c r="M29969" t="s">
        <v>8</v>
      </c>
      <c r="N29969" t="s">
        <v>228828</v>
      </c>
      <c r="O29969" t="s">
        <v>229113</v>
      </c>
      <c r="P29969" t="s">
        <v>230081</v>
      </c>
      <c r="Q29969" t="s">
        <v>123278</v>
      </c>
      <c r="R29969" t="s">
        <v>213554</v>
      </c>
      <c r="S29969" t="s">
        <v>233772</v>
      </c>
    </row>
    <row r="29970" spans="1:19" x14ac:dyDescent="0.35">
      <c r="A29970" s="1">
        <v>37537</v>
      </c>
      <c r="B29970" t="s">
        <v>17473</v>
      </c>
      <c r="C29970" t="s">
        <v>75219</v>
      </c>
      <c r="D29970" t="s">
        <v>4</v>
      </c>
      <c r="F29970" t="s">
        <v>121146</v>
      </c>
      <c r="G29970">
        <v>1.3999999999999999E-6</v>
      </c>
      <c r="H29970" t="s">
        <v>17473</v>
      </c>
      <c r="I29970" t="s">
        <v>141998</v>
      </c>
      <c r="J29970" s="2" t="s">
        <v>186138</v>
      </c>
      <c r="K29970" t="s">
        <v>213554</v>
      </c>
      <c r="L29970" t="s">
        <v>228704</v>
      </c>
      <c r="M29970" t="s">
        <v>8</v>
      </c>
      <c r="N29970" t="s">
        <v>228842</v>
      </c>
      <c r="O29970" t="s">
        <v>229125</v>
      </c>
      <c r="P29970" t="s">
        <v>230918</v>
      </c>
      <c r="Q29970" t="s">
        <v>233110</v>
      </c>
      <c r="R29970" t="s">
        <v>213554</v>
      </c>
      <c r="S29970" t="s">
        <v>233772</v>
      </c>
    </row>
    <row r="29971" spans="1:19" x14ac:dyDescent="0.35">
      <c r="A29971" s="1">
        <v>37538</v>
      </c>
      <c r="B29971" t="s">
        <v>17474</v>
      </c>
      <c r="C29971" t="s">
        <v>75220</v>
      </c>
      <c r="D29971" t="s">
        <v>5</v>
      </c>
      <c r="F29971" t="s">
        <v>122219</v>
      </c>
      <c r="G29971">
        <v>1.9999999999999999E-6</v>
      </c>
      <c r="H29971" t="s">
        <v>17474</v>
      </c>
      <c r="I29971" t="s">
        <v>141999</v>
      </c>
      <c r="K29971" t="s">
        <v>213554</v>
      </c>
      <c r="L29971" t="s">
        <v>228704</v>
      </c>
      <c r="M29971" t="s">
        <v>8</v>
      </c>
      <c r="N29971" t="s">
        <v>228848</v>
      </c>
      <c r="O29971" t="s">
        <v>229133</v>
      </c>
      <c r="P29971" t="s">
        <v>230518</v>
      </c>
      <c r="R29971" t="s">
        <v>213554</v>
      </c>
      <c r="S29971" t="s">
        <v>233772</v>
      </c>
    </row>
    <row r="29972" spans="1:19" x14ac:dyDescent="0.35">
      <c r="A29972" s="1">
        <v>37540</v>
      </c>
      <c r="B29972" t="s">
        <v>17475</v>
      </c>
      <c r="C29972" t="s">
        <v>75221</v>
      </c>
      <c r="D29972" t="s">
        <v>4</v>
      </c>
      <c r="F29972" t="s">
        <v>122079</v>
      </c>
      <c r="G29972">
        <v>4.0000000000000001E-8</v>
      </c>
      <c r="H29972" t="s">
        <v>17475</v>
      </c>
      <c r="I29972" t="s">
        <v>142000</v>
      </c>
      <c r="J29972" s="2" t="s">
        <v>186139</v>
      </c>
      <c r="K29972" t="s">
        <v>213554</v>
      </c>
      <c r="L29972" t="s">
        <v>228704</v>
      </c>
      <c r="Q29972" t="s">
        <v>120056</v>
      </c>
      <c r="R29972" t="s">
        <v>213554</v>
      </c>
      <c r="S29972" t="s">
        <v>233772</v>
      </c>
    </row>
    <row r="29973" spans="1:19" x14ac:dyDescent="0.35">
      <c r="A29973" s="1">
        <v>37541</v>
      </c>
      <c r="B29973" t="s">
        <v>17476</v>
      </c>
      <c r="C29973" t="s">
        <v>75222</v>
      </c>
      <c r="D29973" t="s">
        <v>5</v>
      </c>
      <c r="F29973" t="s">
        <v>123102</v>
      </c>
      <c r="G29973">
        <v>1.9999999999999999E-7</v>
      </c>
      <c r="H29973" t="s">
        <v>17476</v>
      </c>
      <c r="I29973" t="s">
        <v>142001</v>
      </c>
      <c r="J29973" s="2" t="s">
        <v>186140</v>
      </c>
      <c r="K29973" t="s">
        <v>213554</v>
      </c>
      <c r="L29973" t="s">
        <v>228704</v>
      </c>
      <c r="M29973" t="s">
        <v>8</v>
      </c>
      <c r="N29973" t="s">
        <v>228876</v>
      </c>
      <c r="O29973" t="s">
        <v>229173</v>
      </c>
      <c r="P29973" t="s">
        <v>229173</v>
      </c>
      <c r="Q29973" t="s">
        <v>120216</v>
      </c>
      <c r="R29973" t="s">
        <v>213554</v>
      </c>
      <c r="S29973" t="s">
        <v>233772</v>
      </c>
    </row>
    <row r="29974" spans="1:19" x14ac:dyDescent="0.35">
      <c r="A29974" s="1">
        <v>37542</v>
      </c>
      <c r="B29974" t="s">
        <v>17477</v>
      </c>
      <c r="C29974" t="s">
        <v>75223</v>
      </c>
      <c r="D29974" t="s">
        <v>5</v>
      </c>
      <c r="F29974" t="s">
        <v>120584</v>
      </c>
      <c r="G29974">
        <v>5.3885750000000003E-6</v>
      </c>
      <c r="H29974" t="s">
        <v>17477</v>
      </c>
      <c r="I29974" t="s">
        <v>142002</v>
      </c>
      <c r="J29974" s="2" t="s">
        <v>186141</v>
      </c>
      <c r="K29974" t="s">
        <v>213554</v>
      </c>
      <c r="L29974" t="s">
        <v>228704</v>
      </c>
      <c r="M29974" t="s">
        <v>8</v>
      </c>
      <c r="N29974" t="s">
        <v>228864</v>
      </c>
      <c r="O29974" t="s">
        <v>229158</v>
      </c>
      <c r="P29974" t="s">
        <v>230165</v>
      </c>
      <c r="Q29974" t="s">
        <v>120970</v>
      </c>
      <c r="R29974" t="s">
        <v>213554</v>
      </c>
      <c r="S29974" t="s">
        <v>233772</v>
      </c>
    </row>
    <row r="29975" spans="1:19" x14ac:dyDescent="0.35">
      <c r="A29975" s="1">
        <v>37543</v>
      </c>
      <c r="B29975" t="s">
        <v>17478</v>
      </c>
      <c r="C29975" t="s">
        <v>75224</v>
      </c>
      <c r="D29975" t="s">
        <v>5</v>
      </c>
      <c r="E29975" t="s">
        <v>119954</v>
      </c>
      <c r="F29975" t="s">
        <v>123265</v>
      </c>
      <c r="G29975">
        <v>3.0000000000000001E-6</v>
      </c>
      <c r="H29975" t="s">
        <v>17478</v>
      </c>
      <c r="I29975" t="s">
        <v>142003</v>
      </c>
      <c r="J29975" s="2" t="s">
        <v>186142</v>
      </c>
      <c r="K29975" t="s">
        <v>213554</v>
      </c>
      <c r="L29975" t="s">
        <v>228706</v>
      </c>
      <c r="M29975" t="s">
        <v>8</v>
      </c>
      <c r="N29975" t="s">
        <v>228848</v>
      </c>
      <c r="O29975" t="s">
        <v>229133</v>
      </c>
      <c r="P29975" t="s">
        <v>230112</v>
      </c>
      <c r="Q29975" t="s">
        <v>123273</v>
      </c>
      <c r="R29975" t="s">
        <v>213554</v>
      </c>
      <c r="S29975" t="s">
        <v>233772</v>
      </c>
    </row>
    <row r="29976" spans="1:19" x14ac:dyDescent="0.35">
      <c r="A29976" s="1">
        <v>37544</v>
      </c>
      <c r="B29976" t="s">
        <v>17479</v>
      </c>
      <c r="C29976" t="s">
        <v>75225</v>
      </c>
      <c r="D29976" t="s">
        <v>5</v>
      </c>
      <c r="E29976" t="s">
        <v>119954</v>
      </c>
      <c r="F29976" t="s">
        <v>122388</v>
      </c>
      <c r="G29976">
        <v>1.2E-5</v>
      </c>
      <c r="H29976" t="s">
        <v>17479</v>
      </c>
      <c r="I29976" t="s">
        <v>142004</v>
      </c>
      <c r="J29976" s="2" t="s">
        <v>186143</v>
      </c>
      <c r="K29976" t="s">
        <v>213554</v>
      </c>
      <c r="L29976" t="s">
        <v>228704</v>
      </c>
      <c r="M29976" t="s">
        <v>8</v>
      </c>
      <c r="N29976" t="s">
        <v>228828</v>
      </c>
      <c r="O29976" t="s">
        <v>229113</v>
      </c>
      <c r="P29976" t="s">
        <v>230137</v>
      </c>
      <c r="Q29976" t="s">
        <v>119973</v>
      </c>
      <c r="R29976" t="s">
        <v>213554</v>
      </c>
      <c r="S29976" t="s">
        <v>233772</v>
      </c>
    </row>
    <row r="29977" spans="1:19" x14ac:dyDescent="0.35">
      <c r="A29977" s="1">
        <v>37545</v>
      </c>
      <c r="B29977" t="s">
        <v>17479</v>
      </c>
      <c r="C29977" t="s">
        <v>75226</v>
      </c>
      <c r="D29977" t="s">
        <v>5</v>
      </c>
      <c r="E29977" t="s">
        <v>119955</v>
      </c>
      <c r="F29977" t="s">
        <v>122206</v>
      </c>
      <c r="G29977">
        <v>9.0000000000000002E-6</v>
      </c>
      <c r="H29977" t="s">
        <v>17479</v>
      </c>
      <c r="I29977" t="s">
        <v>142004</v>
      </c>
      <c r="J29977" s="2" t="s">
        <v>186143</v>
      </c>
      <c r="K29977" t="s">
        <v>213554</v>
      </c>
      <c r="L29977" t="s">
        <v>228704</v>
      </c>
      <c r="M29977" t="s">
        <v>8</v>
      </c>
      <c r="N29977" t="s">
        <v>228828</v>
      </c>
      <c r="O29977" t="s">
        <v>229113</v>
      </c>
      <c r="P29977" t="s">
        <v>230137</v>
      </c>
      <c r="Q29977" t="s">
        <v>119973</v>
      </c>
      <c r="R29977" t="s">
        <v>213554</v>
      </c>
      <c r="S29977" t="s">
        <v>233772</v>
      </c>
    </row>
    <row r="29978" spans="1:19" x14ac:dyDescent="0.35">
      <c r="A29978" s="1">
        <v>37546</v>
      </c>
      <c r="B29978" t="s">
        <v>17479</v>
      </c>
      <c r="C29978" t="s">
        <v>75227</v>
      </c>
      <c r="D29978" t="s">
        <v>5</v>
      </c>
      <c r="E29978" t="s">
        <v>119955</v>
      </c>
      <c r="F29978" t="s">
        <v>121665</v>
      </c>
      <c r="G29978">
        <v>1.26E-5</v>
      </c>
      <c r="H29978" t="s">
        <v>17479</v>
      </c>
      <c r="I29978" t="s">
        <v>142004</v>
      </c>
      <c r="J29978" s="2" t="s">
        <v>186143</v>
      </c>
      <c r="K29978" t="s">
        <v>213554</v>
      </c>
      <c r="L29978" t="s">
        <v>228704</v>
      </c>
      <c r="M29978" t="s">
        <v>8</v>
      </c>
      <c r="N29978" t="s">
        <v>228828</v>
      </c>
      <c r="O29978" t="s">
        <v>229113</v>
      </c>
      <c r="P29978" t="s">
        <v>230137</v>
      </c>
      <c r="Q29978" t="s">
        <v>119973</v>
      </c>
      <c r="R29978" t="s">
        <v>213554</v>
      </c>
      <c r="S29978" t="s">
        <v>233772</v>
      </c>
    </row>
    <row r="29979" spans="1:19" x14ac:dyDescent="0.35">
      <c r="A29979" s="1">
        <v>37548</v>
      </c>
      <c r="B29979" t="s">
        <v>17480</v>
      </c>
      <c r="C29979" t="s">
        <v>75228</v>
      </c>
      <c r="D29979" t="s">
        <v>5</v>
      </c>
      <c r="F29979" t="s">
        <v>121043</v>
      </c>
      <c r="G29979">
        <v>5.9999969999999986E-6</v>
      </c>
      <c r="H29979" t="s">
        <v>17480</v>
      </c>
      <c r="I29979" t="s">
        <v>142005</v>
      </c>
      <c r="J29979" s="2" t="s">
        <v>186144</v>
      </c>
      <c r="K29979" t="s">
        <v>213554</v>
      </c>
      <c r="L29979" t="s">
        <v>228707</v>
      </c>
      <c r="M29979" t="s">
        <v>8</v>
      </c>
      <c r="N29979" t="s">
        <v>228896</v>
      </c>
      <c r="O29979" t="s">
        <v>229210</v>
      </c>
      <c r="P29979" t="s">
        <v>229210</v>
      </c>
      <c r="Q29979" t="s">
        <v>120377</v>
      </c>
      <c r="R29979" t="s">
        <v>213554</v>
      </c>
      <c r="S29979" t="s">
        <v>233772</v>
      </c>
    </row>
    <row r="29980" spans="1:19" x14ac:dyDescent="0.35">
      <c r="A29980" s="1">
        <v>37549</v>
      </c>
      <c r="B29980" t="s">
        <v>17480</v>
      </c>
      <c r="C29980" t="s">
        <v>75229</v>
      </c>
      <c r="D29980" t="s">
        <v>5</v>
      </c>
      <c r="F29980" t="s">
        <v>122722</v>
      </c>
      <c r="G29980">
        <v>6.0000020000000006E-6</v>
      </c>
      <c r="H29980" t="s">
        <v>17480</v>
      </c>
      <c r="I29980" t="s">
        <v>142005</v>
      </c>
      <c r="J29980" s="2" t="s">
        <v>186144</v>
      </c>
      <c r="K29980" t="s">
        <v>213554</v>
      </c>
      <c r="L29980" t="s">
        <v>228707</v>
      </c>
      <c r="M29980" t="s">
        <v>8</v>
      </c>
      <c r="N29980" t="s">
        <v>228896</v>
      </c>
      <c r="O29980" t="s">
        <v>229210</v>
      </c>
      <c r="P29980" t="s">
        <v>229210</v>
      </c>
      <c r="Q29980" t="s">
        <v>120377</v>
      </c>
      <c r="R29980" t="s">
        <v>213554</v>
      </c>
      <c r="S29980" t="s">
        <v>233772</v>
      </c>
    </row>
    <row r="29981" spans="1:19" x14ac:dyDescent="0.35">
      <c r="A29981" s="1">
        <v>37551</v>
      </c>
      <c r="B29981" t="s">
        <v>17481</v>
      </c>
      <c r="C29981" t="s">
        <v>75230</v>
      </c>
      <c r="D29981" t="s">
        <v>5</v>
      </c>
      <c r="F29981" t="s">
        <v>123269</v>
      </c>
      <c r="G29981">
        <v>1.0000000000000001E-5</v>
      </c>
      <c r="H29981" t="s">
        <v>17481</v>
      </c>
      <c r="I29981" t="s">
        <v>142006</v>
      </c>
      <c r="J29981" s="2" t="s">
        <v>186145</v>
      </c>
      <c r="K29981" t="s">
        <v>213554</v>
      </c>
      <c r="L29981" t="s">
        <v>228706</v>
      </c>
      <c r="M29981" t="s">
        <v>8</v>
      </c>
      <c r="N29981" t="s">
        <v>228828</v>
      </c>
      <c r="O29981" t="s">
        <v>229198</v>
      </c>
      <c r="P29981" t="s">
        <v>230318</v>
      </c>
      <c r="Q29981" t="s">
        <v>120970</v>
      </c>
      <c r="R29981" t="s">
        <v>213554</v>
      </c>
      <c r="S29981" t="s">
        <v>233772</v>
      </c>
    </row>
    <row r="29982" spans="1:19" x14ac:dyDescent="0.35">
      <c r="A29982" s="1">
        <v>37552</v>
      </c>
      <c r="B29982" t="s">
        <v>17482</v>
      </c>
      <c r="C29982" t="s">
        <v>75231</v>
      </c>
      <c r="D29982" t="s">
        <v>5</v>
      </c>
      <c r="F29982" t="s">
        <v>122871</v>
      </c>
      <c r="G29982">
        <v>2.5400000000000002E-7</v>
      </c>
      <c r="H29982" t="s">
        <v>17482</v>
      </c>
      <c r="I29982" t="s">
        <v>142007</v>
      </c>
      <c r="K29982" t="s">
        <v>213554</v>
      </c>
      <c r="L29982" t="s">
        <v>228704</v>
      </c>
      <c r="M29982" t="s">
        <v>228716</v>
      </c>
      <c r="N29982" t="s">
        <v>228843</v>
      </c>
      <c r="O29982" t="s">
        <v>229128</v>
      </c>
      <c r="P29982" t="s">
        <v>229128</v>
      </c>
      <c r="R29982" t="s">
        <v>213554</v>
      </c>
      <c r="S29982" t="s">
        <v>233772</v>
      </c>
    </row>
    <row r="29983" spans="1:19" x14ac:dyDescent="0.35">
      <c r="A29983" s="1">
        <v>37553</v>
      </c>
      <c r="B29983" t="s">
        <v>17483</v>
      </c>
      <c r="C29983" t="s">
        <v>75232</v>
      </c>
      <c r="D29983" t="s">
        <v>4</v>
      </c>
      <c r="F29983" t="s">
        <v>122673</v>
      </c>
      <c r="G29983">
        <v>2.4999999999999999E-7</v>
      </c>
      <c r="H29983" t="s">
        <v>17483</v>
      </c>
      <c r="I29983" t="s">
        <v>142008</v>
      </c>
      <c r="J29983" s="2" t="s">
        <v>186146</v>
      </c>
      <c r="K29983" t="s">
        <v>213554</v>
      </c>
      <c r="L29983" t="s">
        <v>228704</v>
      </c>
      <c r="M29983" t="s">
        <v>8</v>
      </c>
      <c r="N29983" t="s">
        <v>228828</v>
      </c>
      <c r="O29983" t="s">
        <v>229108</v>
      </c>
      <c r="P29983" t="s">
        <v>230108</v>
      </c>
      <c r="Q29983" t="s">
        <v>120216</v>
      </c>
      <c r="R29983" t="s">
        <v>213554</v>
      </c>
      <c r="S29983" t="s">
        <v>233772</v>
      </c>
    </row>
    <row r="29984" spans="1:19" x14ac:dyDescent="0.35">
      <c r="A29984" s="1">
        <v>37554</v>
      </c>
      <c r="B29984" t="s">
        <v>17484</v>
      </c>
      <c r="C29984" t="s">
        <v>75233</v>
      </c>
      <c r="D29984" t="s">
        <v>5</v>
      </c>
      <c r="E29984" t="s">
        <v>119955</v>
      </c>
      <c r="F29984" t="s">
        <v>121333</v>
      </c>
      <c r="G29984">
        <v>1.0000000000000001E-5</v>
      </c>
      <c r="H29984" t="s">
        <v>17484</v>
      </c>
      <c r="I29984" t="s">
        <v>142009</v>
      </c>
      <c r="J29984" s="2" t="s">
        <v>186147</v>
      </c>
      <c r="K29984" t="s">
        <v>213554</v>
      </c>
      <c r="L29984" t="s">
        <v>228705</v>
      </c>
      <c r="M29984" t="s">
        <v>8</v>
      </c>
      <c r="N29984" t="s">
        <v>228828</v>
      </c>
      <c r="O29984" t="s">
        <v>229113</v>
      </c>
      <c r="P29984" t="s">
        <v>230107</v>
      </c>
      <c r="Q29984" t="s">
        <v>120679</v>
      </c>
      <c r="R29984" t="s">
        <v>213554</v>
      </c>
      <c r="S29984" t="s">
        <v>233772</v>
      </c>
    </row>
    <row r="29985" spans="1:19" x14ac:dyDescent="0.35">
      <c r="A29985" s="1">
        <v>37555</v>
      </c>
      <c r="B29985" t="s">
        <v>17484</v>
      </c>
      <c r="C29985" t="s">
        <v>75234</v>
      </c>
      <c r="D29985" t="s">
        <v>5</v>
      </c>
      <c r="E29985" t="s">
        <v>119954</v>
      </c>
      <c r="F29985" t="s">
        <v>122060</v>
      </c>
      <c r="G29985">
        <v>2.5000000000000001E-5</v>
      </c>
      <c r="H29985" t="s">
        <v>17484</v>
      </c>
      <c r="I29985" t="s">
        <v>142009</v>
      </c>
      <c r="J29985" s="2" t="s">
        <v>186147</v>
      </c>
      <c r="K29985" t="s">
        <v>213554</v>
      </c>
      <c r="L29985" t="s">
        <v>228705</v>
      </c>
      <c r="M29985" t="s">
        <v>8</v>
      </c>
      <c r="N29985" t="s">
        <v>228828</v>
      </c>
      <c r="O29985" t="s">
        <v>229113</v>
      </c>
      <c r="P29985" t="s">
        <v>230107</v>
      </c>
      <c r="Q29985" t="s">
        <v>120679</v>
      </c>
      <c r="R29985" t="s">
        <v>213554</v>
      </c>
      <c r="S29985" t="s">
        <v>233772</v>
      </c>
    </row>
    <row r="29986" spans="1:19" x14ac:dyDescent="0.35">
      <c r="A29986" s="1">
        <v>37556</v>
      </c>
      <c r="B29986" t="s">
        <v>17485</v>
      </c>
      <c r="C29986" t="s">
        <v>75235</v>
      </c>
      <c r="D29986" t="s">
        <v>3</v>
      </c>
      <c r="F29986" t="s">
        <v>120376</v>
      </c>
      <c r="G29986">
        <v>1E-4</v>
      </c>
      <c r="H29986" t="s">
        <v>17485</v>
      </c>
      <c r="I29986" t="s">
        <v>142010</v>
      </c>
      <c r="J29986" s="2" t="s">
        <v>186148</v>
      </c>
      <c r="K29986" t="s">
        <v>213554</v>
      </c>
      <c r="L29986" t="s">
        <v>228704</v>
      </c>
      <c r="M29986" t="s">
        <v>228723</v>
      </c>
      <c r="N29986" t="s">
        <v>228901</v>
      </c>
      <c r="O29986" t="s">
        <v>229226</v>
      </c>
      <c r="P29986" t="s">
        <v>229226</v>
      </c>
      <c r="Q29986" t="s">
        <v>120682</v>
      </c>
      <c r="R29986" t="s">
        <v>213554</v>
      </c>
      <c r="S29986" t="s">
        <v>233772</v>
      </c>
    </row>
    <row r="29987" spans="1:19" x14ac:dyDescent="0.35">
      <c r="A29987" s="1">
        <v>37557</v>
      </c>
      <c r="B29987" t="s">
        <v>17486</v>
      </c>
      <c r="C29987" t="s">
        <v>75236</v>
      </c>
      <c r="D29987" t="s">
        <v>4</v>
      </c>
      <c r="F29987" t="s">
        <v>120656</v>
      </c>
      <c r="G29987">
        <v>6.5000000000000002E-7</v>
      </c>
      <c r="H29987" t="s">
        <v>17486</v>
      </c>
      <c r="I29987" t="s">
        <v>142011</v>
      </c>
      <c r="J29987" s="2" t="s">
        <v>186149</v>
      </c>
      <c r="K29987" t="s">
        <v>213554</v>
      </c>
      <c r="L29987" t="s">
        <v>228704</v>
      </c>
      <c r="M29987" t="s">
        <v>8</v>
      </c>
      <c r="N29987" t="s">
        <v>228828</v>
      </c>
      <c r="O29987" t="s">
        <v>229113</v>
      </c>
      <c r="P29987" t="s">
        <v>230103</v>
      </c>
      <c r="Q29987" t="s">
        <v>120056</v>
      </c>
      <c r="R29987" t="s">
        <v>213554</v>
      </c>
      <c r="S29987" t="s">
        <v>233772</v>
      </c>
    </row>
    <row r="29988" spans="1:19" x14ac:dyDescent="0.35">
      <c r="A29988" s="1">
        <v>37559</v>
      </c>
      <c r="B29988" t="s">
        <v>17487</v>
      </c>
      <c r="C29988" t="s">
        <v>75237</v>
      </c>
      <c r="D29988" t="s">
        <v>4</v>
      </c>
      <c r="F29988" t="s">
        <v>121115</v>
      </c>
      <c r="G29988">
        <v>2.8500000000000002E-7</v>
      </c>
      <c r="H29988" t="s">
        <v>17487</v>
      </c>
      <c r="I29988" t="s">
        <v>142012</v>
      </c>
      <c r="J29988" s="2" t="s">
        <v>186150</v>
      </c>
      <c r="K29988" t="s">
        <v>213554</v>
      </c>
      <c r="L29988" t="s">
        <v>228704</v>
      </c>
      <c r="M29988" t="s">
        <v>228709</v>
      </c>
      <c r="N29988" t="s">
        <v>228829</v>
      </c>
      <c r="O29988" t="s">
        <v>229109</v>
      </c>
      <c r="P29988" t="s">
        <v>229109</v>
      </c>
      <c r="Q29988" t="s">
        <v>233272</v>
      </c>
      <c r="R29988" t="s">
        <v>213554</v>
      </c>
      <c r="S29988" t="s">
        <v>233772</v>
      </c>
    </row>
    <row r="29989" spans="1:19" x14ac:dyDescent="0.35">
      <c r="A29989" s="1">
        <v>37560</v>
      </c>
      <c r="B29989" t="s">
        <v>17488</v>
      </c>
      <c r="C29989" t="s">
        <v>75238</v>
      </c>
      <c r="D29989" t="s">
        <v>5</v>
      </c>
      <c r="E29989" t="s">
        <v>119955</v>
      </c>
      <c r="F29989" t="s">
        <v>120357</v>
      </c>
      <c r="G29989">
        <v>2.5600000000000001E-6</v>
      </c>
      <c r="H29989" t="s">
        <v>17488</v>
      </c>
      <c r="I29989" t="s">
        <v>142013</v>
      </c>
      <c r="J29989" s="2" t="s">
        <v>186151</v>
      </c>
      <c r="K29989" t="s">
        <v>213554</v>
      </c>
      <c r="L29989" t="s">
        <v>228704</v>
      </c>
      <c r="M29989" t="s">
        <v>228748</v>
      </c>
      <c r="N29989" t="s">
        <v>228891</v>
      </c>
      <c r="O29989" t="s">
        <v>229229</v>
      </c>
      <c r="P29989" t="s">
        <v>230161</v>
      </c>
      <c r="R29989" t="s">
        <v>213554</v>
      </c>
      <c r="S29989" t="s">
        <v>233772</v>
      </c>
    </row>
    <row r="29990" spans="1:19" x14ac:dyDescent="0.35">
      <c r="A29990" s="1">
        <v>37561</v>
      </c>
      <c r="B29990" t="s">
        <v>17489</v>
      </c>
      <c r="C29990" t="s">
        <v>75239</v>
      </c>
      <c r="D29990" t="s">
        <v>5</v>
      </c>
      <c r="E29990" t="s">
        <v>119955</v>
      </c>
      <c r="F29990" t="s">
        <v>123384</v>
      </c>
      <c r="G29990">
        <v>5.0000000000000004E-6</v>
      </c>
      <c r="H29990" t="s">
        <v>17489</v>
      </c>
      <c r="I29990" t="s">
        <v>142014</v>
      </c>
      <c r="J29990" s="2" t="s">
        <v>186152</v>
      </c>
      <c r="K29990" t="s">
        <v>213554</v>
      </c>
      <c r="L29990" t="s">
        <v>228704</v>
      </c>
      <c r="M29990" t="s">
        <v>9</v>
      </c>
      <c r="N29990" t="s">
        <v>228844</v>
      </c>
      <c r="O29990" t="s">
        <v>229189</v>
      </c>
      <c r="P29990" t="s">
        <v>229189</v>
      </c>
      <c r="Q29990" t="s">
        <v>122398</v>
      </c>
      <c r="R29990" t="s">
        <v>213554</v>
      </c>
      <c r="S29990" t="s">
        <v>233772</v>
      </c>
    </row>
    <row r="29991" spans="1:19" x14ac:dyDescent="0.35">
      <c r="A29991" s="1">
        <v>37562</v>
      </c>
      <c r="B29991" t="s">
        <v>17489</v>
      </c>
      <c r="C29991" t="s">
        <v>75240</v>
      </c>
      <c r="D29991" t="s">
        <v>5</v>
      </c>
      <c r="E29991" t="s">
        <v>119954</v>
      </c>
      <c r="F29991" t="s">
        <v>121137</v>
      </c>
      <c r="G29991">
        <v>7.5000000000000002E-6</v>
      </c>
      <c r="H29991" t="s">
        <v>17489</v>
      </c>
      <c r="I29991" t="s">
        <v>142014</v>
      </c>
      <c r="J29991" s="2" t="s">
        <v>186152</v>
      </c>
      <c r="K29991" t="s">
        <v>213554</v>
      </c>
      <c r="L29991" t="s">
        <v>228704</v>
      </c>
      <c r="M29991" t="s">
        <v>9</v>
      </c>
      <c r="N29991" t="s">
        <v>228844</v>
      </c>
      <c r="O29991" t="s">
        <v>229189</v>
      </c>
      <c r="P29991" t="s">
        <v>229189</v>
      </c>
      <c r="Q29991" t="s">
        <v>122398</v>
      </c>
      <c r="R29991" t="s">
        <v>213554</v>
      </c>
      <c r="S29991" t="s">
        <v>233772</v>
      </c>
    </row>
    <row r="29992" spans="1:19" x14ac:dyDescent="0.35">
      <c r="A29992" s="1">
        <v>37563</v>
      </c>
      <c r="B29992" t="s">
        <v>17490</v>
      </c>
      <c r="C29992" t="s">
        <v>75241</v>
      </c>
      <c r="D29992" t="s">
        <v>4</v>
      </c>
      <c r="F29992" t="s">
        <v>120005</v>
      </c>
      <c r="G29992">
        <v>1.9999999999999999E-7</v>
      </c>
      <c r="H29992" t="s">
        <v>17490</v>
      </c>
      <c r="I29992" t="s">
        <v>142015</v>
      </c>
      <c r="J29992" s="2" t="s">
        <v>186153</v>
      </c>
      <c r="K29992" t="s">
        <v>213554</v>
      </c>
      <c r="L29992" t="s">
        <v>228704</v>
      </c>
      <c r="M29992" t="s">
        <v>8</v>
      </c>
      <c r="N29992" t="s">
        <v>228828</v>
      </c>
      <c r="O29992" t="s">
        <v>229113</v>
      </c>
      <c r="P29992" t="s">
        <v>230081</v>
      </c>
      <c r="Q29992" t="s">
        <v>120005</v>
      </c>
      <c r="R29992" t="s">
        <v>213554</v>
      </c>
      <c r="S29992" t="s">
        <v>233772</v>
      </c>
    </row>
    <row r="29993" spans="1:19" x14ac:dyDescent="0.35">
      <c r="A29993" s="1">
        <v>37564</v>
      </c>
      <c r="B29993" t="s">
        <v>17490</v>
      </c>
      <c r="C29993" t="s">
        <v>75242</v>
      </c>
      <c r="D29993" t="s">
        <v>4</v>
      </c>
      <c r="F29993" t="s">
        <v>120787</v>
      </c>
      <c r="G29993">
        <v>9.9999999999999995E-8</v>
      </c>
      <c r="H29993" t="s">
        <v>17490</v>
      </c>
      <c r="I29993" t="s">
        <v>142015</v>
      </c>
      <c r="J29993" s="2" t="s">
        <v>186153</v>
      </c>
      <c r="K29993" t="s">
        <v>213554</v>
      </c>
      <c r="L29993" t="s">
        <v>228704</v>
      </c>
      <c r="M29993" t="s">
        <v>8</v>
      </c>
      <c r="N29993" t="s">
        <v>228828</v>
      </c>
      <c r="O29993" t="s">
        <v>229113</v>
      </c>
      <c r="P29993" t="s">
        <v>230081</v>
      </c>
      <c r="Q29993" t="s">
        <v>120005</v>
      </c>
      <c r="R29993" t="s">
        <v>213554</v>
      </c>
      <c r="S29993" t="s">
        <v>233772</v>
      </c>
    </row>
    <row r="29994" spans="1:19" x14ac:dyDescent="0.35">
      <c r="A29994" s="1">
        <v>37565</v>
      </c>
      <c r="B29994" t="s">
        <v>17491</v>
      </c>
      <c r="C29994" t="s">
        <v>75243</v>
      </c>
      <c r="D29994" t="s">
        <v>4</v>
      </c>
      <c r="F29994" t="s">
        <v>120804</v>
      </c>
      <c r="G29994">
        <v>2.9999999999999999E-7</v>
      </c>
      <c r="H29994" t="s">
        <v>17491</v>
      </c>
      <c r="I29994" t="s">
        <v>142016</v>
      </c>
      <c r="J29994" s="2" t="s">
        <v>186154</v>
      </c>
      <c r="K29994" t="s">
        <v>213554</v>
      </c>
      <c r="L29994" t="s">
        <v>228704</v>
      </c>
      <c r="M29994" t="s">
        <v>13</v>
      </c>
      <c r="N29994" t="s">
        <v>228858</v>
      </c>
      <c r="O29994" t="s">
        <v>229844</v>
      </c>
      <c r="P29994" t="s">
        <v>231773</v>
      </c>
      <c r="Q29994" t="s">
        <v>120210</v>
      </c>
      <c r="R29994" t="s">
        <v>213554</v>
      </c>
      <c r="S29994" t="s">
        <v>233772</v>
      </c>
    </row>
    <row r="29995" spans="1:19" x14ac:dyDescent="0.35">
      <c r="A29995" s="1">
        <v>37566</v>
      </c>
      <c r="B29995" t="s">
        <v>17492</v>
      </c>
      <c r="C29995" t="s">
        <v>75244</v>
      </c>
      <c r="D29995" t="s">
        <v>5</v>
      </c>
      <c r="E29995" t="s">
        <v>119955</v>
      </c>
      <c r="F29995" t="s">
        <v>120537</v>
      </c>
      <c r="G29995">
        <v>1.15E-6</v>
      </c>
      <c r="H29995" t="s">
        <v>17492</v>
      </c>
      <c r="I29995" t="s">
        <v>142017</v>
      </c>
      <c r="J29995" s="2" t="s">
        <v>186155</v>
      </c>
      <c r="K29995" t="s">
        <v>213554</v>
      </c>
      <c r="L29995" t="s">
        <v>228704</v>
      </c>
      <c r="M29995" t="s">
        <v>8</v>
      </c>
      <c r="N29995" t="s">
        <v>228852</v>
      </c>
      <c r="O29995" t="s">
        <v>229182</v>
      </c>
      <c r="P29995" t="s">
        <v>229182</v>
      </c>
      <c r="Q29995" t="s">
        <v>122780</v>
      </c>
      <c r="R29995" t="s">
        <v>213554</v>
      </c>
      <c r="S29995" t="s">
        <v>233772</v>
      </c>
    </row>
    <row r="29996" spans="1:19" x14ac:dyDescent="0.35">
      <c r="A29996" s="1">
        <v>37567</v>
      </c>
      <c r="B29996" t="s">
        <v>17493</v>
      </c>
      <c r="C29996" t="s">
        <v>75245</v>
      </c>
      <c r="D29996" t="s">
        <v>5</v>
      </c>
      <c r="F29996" t="s">
        <v>122277</v>
      </c>
      <c r="G29996">
        <v>6.0000000000000002E-6</v>
      </c>
      <c r="H29996" t="s">
        <v>17493</v>
      </c>
      <c r="I29996" t="s">
        <v>142018</v>
      </c>
      <c r="J29996" s="2" t="s">
        <v>186156</v>
      </c>
      <c r="K29996" t="s">
        <v>213554</v>
      </c>
      <c r="L29996" t="s">
        <v>228704</v>
      </c>
      <c r="M29996" t="s">
        <v>8</v>
      </c>
      <c r="N29996" t="s">
        <v>228848</v>
      </c>
      <c r="O29996" t="s">
        <v>229133</v>
      </c>
      <c r="P29996" t="s">
        <v>229133</v>
      </c>
      <c r="Q29996" t="s">
        <v>120970</v>
      </c>
      <c r="R29996" t="s">
        <v>213554</v>
      </c>
      <c r="S29996" t="s">
        <v>233772</v>
      </c>
    </row>
    <row r="29997" spans="1:19" x14ac:dyDescent="0.35">
      <c r="A29997" s="1">
        <v>37568</v>
      </c>
      <c r="B29997" t="s">
        <v>17494</v>
      </c>
      <c r="C29997" t="s">
        <v>75246</v>
      </c>
      <c r="D29997" t="s">
        <v>3</v>
      </c>
      <c r="F29997" t="s">
        <v>120912</v>
      </c>
      <c r="G29997">
        <v>7.75E-5</v>
      </c>
      <c r="H29997" t="s">
        <v>17494</v>
      </c>
      <c r="I29997" t="s">
        <v>142019</v>
      </c>
      <c r="J29997" s="2" t="s">
        <v>186157</v>
      </c>
      <c r="K29997" t="s">
        <v>213554</v>
      </c>
      <c r="L29997" t="s">
        <v>228704</v>
      </c>
      <c r="M29997" t="s">
        <v>8</v>
      </c>
      <c r="N29997" t="s">
        <v>228881</v>
      </c>
      <c r="O29997" t="s">
        <v>229244</v>
      </c>
      <c r="P29997" t="s">
        <v>229244</v>
      </c>
      <c r="R29997" t="s">
        <v>213554</v>
      </c>
      <c r="S29997" t="s">
        <v>233772</v>
      </c>
    </row>
    <row r="29998" spans="1:19" x14ac:dyDescent="0.35">
      <c r="A29998" s="1">
        <v>37569</v>
      </c>
      <c r="B29998" t="s">
        <v>17495</v>
      </c>
      <c r="C29998" t="s">
        <v>75247</v>
      </c>
      <c r="D29998" t="s">
        <v>5</v>
      </c>
      <c r="E29998" t="s">
        <v>119955</v>
      </c>
      <c r="F29998" t="s">
        <v>122339</v>
      </c>
      <c r="G29998">
        <v>1.3E-6</v>
      </c>
      <c r="H29998" t="s">
        <v>17495</v>
      </c>
      <c r="I29998" t="s">
        <v>142020</v>
      </c>
      <c r="J29998" s="2" t="s">
        <v>186158</v>
      </c>
      <c r="K29998" t="s">
        <v>213554</v>
      </c>
      <c r="L29998" t="s">
        <v>228705</v>
      </c>
      <c r="M29998" t="s">
        <v>8</v>
      </c>
      <c r="N29998" t="s">
        <v>228828</v>
      </c>
      <c r="O29998" t="s">
        <v>229113</v>
      </c>
      <c r="P29998" t="s">
        <v>230102</v>
      </c>
      <c r="R29998" t="s">
        <v>213554</v>
      </c>
      <c r="S29998" t="s">
        <v>233772</v>
      </c>
    </row>
    <row r="29999" spans="1:19" x14ac:dyDescent="0.35">
      <c r="A29999" s="1">
        <v>37570</v>
      </c>
      <c r="B29999" t="s">
        <v>17496</v>
      </c>
      <c r="C29999" t="s">
        <v>75248</v>
      </c>
      <c r="D29999" t="s">
        <v>5</v>
      </c>
      <c r="F29999" t="s">
        <v>122853</v>
      </c>
      <c r="G29999">
        <v>1.15E-6</v>
      </c>
      <c r="H29999" t="s">
        <v>17496</v>
      </c>
      <c r="I29999" t="s">
        <v>142021</v>
      </c>
      <c r="J29999" s="2" t="s">
        <v>186159</v>
      </c>
      <c r="K29999" t="s">
        <v>213554</v>
      </c>
      <c r="L29999" t="s">
        <v>228704</v>
      </c>
      <c r="M29999" t="s">
        <v>15</v>
      </c>
      <c r="N29999" t="s">
        <v>228889</v>
      </c>
      <c r="O29999" t="s">
        <v>229197</v>
      </c>
      <c r="P29999" t="s">
        <v>229197</v>
      </c>
      <c r="Q29999" t="s">
        <v>122295</v>
      </c>
      <c r="R29999" t="s">
        <v>213554</v>
      </c>
      <c r="S29999" t="s">
        <v>233772</v>
      </c>
    </row>
    <row r="30000" spans="1:19" x14ac:dyDescent="0.35">
      <c r="A30000" s="1">
        <v>37571</v>
      </c>
      <c r="B30000" t="s">
        <v>17497</v>
      </c>
      <c r="C30000" t="s">
        <v>75249</v>
      </c>
      <c r="D30000" t="s">
        <v>5</v>
      </c>
      <c r="E30000" t="s">
        <v>119955</v>
      </c>
      <c r="F30000" t="s">
        <v>121235</v>
      </c>
      <c r="G30000">
        <v>1.3200000000000001E-6</v>
      </c>
      <c r="H30000" t="s">
        <v>17497</v>
      </c>
      <c r="I30000" t="s">
        <v>142022</v>
      </c>
      <c r="J30000" s="2" t="s">
        <v>186160</v>
      </c>
      <c r="K30000" t="s">
        <v>213554</v>
      </c>
      <c r="L30000" t="s">
        <v>228704</v>
      </c>
      <c r="M30000" t="s">
        <v>13</v>
      </c>
      <c r="N30000" t="s">
        <v>228843</v>
      </c>
      <c r="O30000" t="s">
        <v>229457</v>
      </c>
      <c r="P30000" t="s">
        <v>229457</v>
      </c>
      <c r="Q30000" t="s">
        <v>123278</v>
      </c>
      <c r="R30000" t="s">
        <v>213554</v>
      </c>
      <c r="S30000" t="s">
        <v>233772</v>
      </c>
    </row>
    <row r="30001" spans="1:19" x14ac:dyDescent="0.35">
      <c r="A30001" s="1">
        <v>37572</v>
      </c>
      <c r="B30001" t="s">
        <v>17498</v>
      </c>
      <c r="C30001" t="s">
        <v>75250</v>
      </c>
      <c r="D30001" t="s">
        <v>5</v>
      </c>
      <c r="E30001" t="s">
        <v>119955</v>
      </c>
      <c r="F30001" t="s">
        <v>122389</v>
      </c>
      <c r="G30001">
        <v>4.1999999999999996E-6</v>
      </c>
      <c r="H30001" t="s">
        <v>17498</v>
      </c>
      <c r="I30001" t="s">
        <v>142023</v>
      </c>
      <c r="J30001" s="2" t="s">
        <v>186161</v>
      </c>
      <c r="K30001" t="s">
        <v>213554</v>
      </c>
      <c r="L30001" t="s">
        <v>228706</v>
      </c>
      <c r="M30001" t="s">
        <v>15</v>
      </c>
      <c r="N30001" t="s">
        <v>228849</v>
      </c>
      <c r="O30001" t="s">
        <v>229134</v>
      </c>
      <c r="P30001" t="s">
        <v>231774</v>
      </c>
      <c r="Q30001" t="s">
        <v>120682</v>
      </c>
      <c r="R30001" t="s">
        <v>213554</v>
      </c>
      <c r="S30001" t="s">
        <v>233772</v>
      </c>
    </row>
    <row r="30002" spans="1:19" x14ac:dyDescent="0.35">
      <c r="A30002" s="1">
        <v>37573</v>
      </c>
      <c r="B30002" t="s">
        <v>17499</v>
      </c>
      <c r="C30002" t="s">
        <v>75251</v>
      </c>
      <c r="D30002" t="s">
        <v>5</v>
      </c>
      <c r="E30002" t="s">
        <v>119955</v>
      </c>
      <c r="F30002" t="s">
        <v>121716</v>
      </c>
      <c r="G30002">
        <v>7.9999999999999996E-6</v>
      </c>
      <c r="H30002" t="s">
        <v>17499</v>
      </c>
      <c r="I30002" t="s">
        <v>142024</v>
      </c>
      <c r="J30002" s="2" t="s">
        <v>186162</v>
      </c>
      <c r="K30002" t="s">
        <v>213554</v>
      </c>
      <c r="L30002" t="s">
        <v>228704</v>
      </c>
      <c r="M30002" t="s">
        <v>8</v>
      </c>
      <c r="N30002" t="s">
        <v>228832</v>
      </c>
      <c r="O30002" t="s">
        <v>229111</v>
      </c>
      <c r="P30002" t="s">
        <v>230079</v>
      </c>
      <c r="Q30002" t="s">
        <v>121088</v>
      </c>
      <c r="R30002" t="s">
        <v>213554</v>
      </c>
      <c r="S30002" t="s">
        <v>233772</v>
      </c>
    </row>
    <row r="30003" spans="1:19" x14ac:dyDescent="0.35">
      <c r="A30003" s="1">
        <v>37574</v>
      </c>
      <c r="B30003" t="s">
        <v>17499</v>
      </c>
      <c r="C30003" t="s">
        <v>75252</v>
      </c>
      <c r="D30003" t="s">
        <v>5</v>
      </c>
      <c r="E30003" t="s">
        <v>119954</v>
      </c>
      <c r="F30003" t="s">
        <v>120102</v>
      </c>
      <c r="G30003">
        <v>1.0000000000000001E-5</v>
      </c>
      <c r="H30003" t="s">
        <v>17499</v>
      </c>
      <c r="I30003" t="s">
        <v>142024</v>
      </c>
      <c r="J30003" s="2" t="s">
        <v>186162</v>
      </c>
      <c r="K30003" t="s">
        <v>213554</v>
      </c>
      <c r="L30003" t="s">
        <v>228704</v>
      </c>
      <c r="M30003" t="s">
        <v>8</v>
      </c>
      <c r="N30003" t="s">
        <v>228832</v>
      </c>
      <c r="O30003" t="s">
        <v>229111</v>
      </c>
      <c r="P30003" t="s">
        <v>230079</v>
      </c>
      <c r="Q30003" t="s">
        <v>121088</v>
      </c>
      <c r="R30003" t="s">
        <v>213554</v>
      </c>
      <c r="S30003" t="s">
        <v>233772</v>
      </c>
    </row>
    <row r="30004" spans="1:19" x14ac:dyDescent="0.35">
      <c r="A30004" s="1">
        <v>37575</v>
      </c>
      <c r="B30004" t="s">
        <v>17499</v>
      </c>
      <c r="C30004" t="s">
        <v>75253</v>
      </c>
      <c r="D30004" t="s">
        <v>5</v>
      </c>
      <c r="F30004" t="s">
        <v>120288</v>
      </c>
      <c r="G30004">
        <v>1.9999999999999999E-6</v>
      </c>
      <c r="H30004" t="s">
        <v>17499</v>
      </c>
      <c r="I30004" t="s">
        <v>142024</v>
      </c>
      <c r="J30004" s="2" t="s">
        <v>186162</v>
      </c>
      <c r="K30004" t="s">
        <v>213554</v>
      </c>
      <c r="L30004" t="s">
        <v>228704</v>
      </c>
      <c r="M30004" t="s">
        <v>8</v>
      </c>
      <c r="N30004" t="s">
        <v>228832</v>
      </c>
      <c r="O30004" t="s">
        <v>229111</v>
      </c>
      <c r="P30004" t="s">
        <v>230079</v>
      </c>
      <c r="Q30004" t="s">
        <v>121088</v>
      </c>
      <c r="R30004" t="s">
        <v>213554</v>
      </c>
      <c r="S30004" t="s">
        <v>233772</v>
      </c>
    </row>
    <row r="30005" spans="1:19" x14ac:dyDescent="0.35">
      <c r="A30005" s="1">
        <v>37576</v>
      </c>
      <c r="B30005" t="s">
        <v>17499</v>
      </c>
      <c r="C30005" t="s">
        <v>75254</v>
      </c>
      <c r="D30005" t="s">
        <v>5</v>
      </c>
      <c r="F30005" t="s">
        <v>120137</v>
      </c>
      <c r="G30005">
        <v>3.0000000000000001E-6</v>
      </c>
      <c r="H30005" t="s">
        <v>17499</v>
      </c>
      <c r="I30005" t="s">
        <v>142024</v>
      </c>
      <c r="J30005" s="2" t="s">
        <v>186162</v>
      </c>
      <c r="K30005" t="s">
        <v>213554</v>
      </c>
      <c r="L30005" t="s">
        <v>228704</v>
      </c>
      <c r="M30005" t="s">
        <v>8</v>
      </c>
      <c r="N30005" t="s">
        <v>228832</v>
      </c>
      <c r="O30005" t="s">
        <v>229111</v>
      </c>
      <c r="P30005" t="s">
        <v>230079</v>
      </c>
      <c r="Q30005" t="s">
        <v>121088</v>
      </c>
      <c r="R30005" t="s">
        <v>213554</v>
      </c>
      <c r="S30005" t="s">
        <v>233772</v>
      </c>
    </row>
    <row r="30006" spans="1:19" x14ac:dyDescent="0.35">
      <c r="A30006" s="1">
        <v>37577</v>
      </c>
      <c r="B30006" t="s">
        <v>17500</v>
      </c>
      <c r="C30006" t="s">
        <v>75255</v>
      </c>
      <c r="D30006" t="s">
        <v>5</v>
      </c>
      <c r="E30006" t="s">
        <v>119955</v>
      </c>
      <c r="F30006" t="s">
        <v>120203</v>
      </c>
      <c r="G30006">
        <v>2.2500000000000001E-6</v>
      </c>
      <c r="H30006" t="s">
        <v>17500</v>
      </c>
      <c r="I30006" t="s">
        <v>142025</v>
      </c>
      <c r="J30006" s="2" t="s">
        <v>186163</v>
      </c>
      <c r="K30006" t="s">
        <v>213554</v>
      </c>
      <c r="L30006" t="s">
        <v>228704</v>
      </c>
      <c r="M30006" t="s">
        <v>8</v>
      </c>
      <c r="N30006" t="s">
        <v>228848</v>
      </c>
      <c r="O30006" t="s">
        <v>229133</v>
      </c>
      <c r="P30006" t="s">
        <v>229133</v>
      </c>
      <c r="Q30006" t="s">
        <v>119973</v>
      </c>
      <c r="R30006" t="s">
        <v>213554</v>
      </c>
      <c r="S30006" t="s">
        <v>233772</v>
      </c>
    </row>
    <row r="30007" spans="1:19" x14ac:dyDescent="0.35">
      <c r="A30007" s="1">
        <v>37578</v>
      </c>
      <c r="B30007" t="s">
        <v>17501</v>
      </c>
      <c r="C30007" t="s">
        <v>75256</v>
      </c>
      <c r="D30007" t="s">
        <v>3</v>
      </c>
      <c r="F30007" t="s">
        <v>120396</v>
      </c>
      <c r="G30007">
        <v>3.5800000000000003E-5</v>
      </c>
      <c r="H30007" t="s">
        <v>17501</v>
      </c>
      <c r="I30007" t="s">
        <v>142026</v>
      </c>
      <c r="J30007" s="2" t="s">
        <v>186164</v>
      </c>
      <c r="K30007" t="s">
        <v>213554</v>
      </c>
      <c r="L30007" t="s">
        <v>228704</v>
      </c>
      <c r="M30007" t="s">
        <v>8</v>
      </c>
      <c r="N30007" t="s">
        <v>228848</v>
      </c>
      <c r="O30007" t="s">
        <v>229133</v>
      </c>
      <c r="P30007" t="s">
        <v>230223</v>
      </c>
      <c r="Q30007" t="s">
        <v>121634</v>
      </c>
      <c r="R30007" t="s">
        <v>213554</v>
      </c>
      <c r="S30007" t="s">
        <v>233772</v>
      </c>
    </row>
    <row r="30008" spans="1:19" x14ac:dyDescent="0.35">
      <c r="A30008" s="1">
        <v>37579</v>
      </c>
      <c r="B30008" t="s">
        <v>17502</v>
      </c>
      <c r="C30008" t="s">
        <v>75257</v>
      </c>
      <c r="D30008" t="s">
        <v>5</v>
      </c>
      <c r="F30008" t="s">
        <v>123447</v>
      </c>
      <c r="G30008">
        <v>1.46E-6</v>
      </c>
      <c r="H30008" t="s">
        <v>17502</v>
      </c>
      <c r="I30008" t="s">
        <v>142027</v>
      </c>
      <c r="J30008" s="2" t="s">
        <v>186165</v>
      </c>
      <c r="K30008" t="s">
        <v>213554</v>
      </c>
      <c r="L30008" t="s">
        <v>228704</v>
      </c>
      <c r="M30008" t="s">
        <v>10</v>
      </c>
      <c r="N30008" t="s">
        <v>228928</v>
      </c>
      <c r="O30008" t="s">
        <v>229306</v>
      </c>
      <c r="P30008" t="s">
        <v>229306</v>
      </c>
      <c r="R30008" t="s">
        <v>213554</v>
      </c>
      <c r="S30008" t="s">
        <v>233772</v>
      </c>
    </row>
    <row r="30009" spans="1:19" x14ac:dyDescent="0.35">
      <c r="A30009" s="1">
        <v>37580</v>
      </c>
      <c r="B30009" t="s">
        <v>17503</v>
      </c>
      <c r="C30009" t="s">
        <v>75258</v>
      </c>
      <c r="D30009" t="s">
        <v>5</v>
      </c>
      <c r="F30009" t="s">
        <v>122035</v>
      </c>
      <c r="G30009">
        <v>3.8999999999999999E-6</v>
      </c>
      <c r="H30009" t="s">
        <v>17503</v>
      </c>
      <c r="I30009" t="s">
        <v>142028</v>
      </c>
      <c r="J30009" s="2" t="s">
        <v>186166</v>
      </c>
      <c r="K30009" t="s">
        <v>213554</v>
      </c>
      <c r="L30009" t="s">
        <v>228704</v>
      </c>
      <c r="M30009" t="s">
        <v>8</v>
      </c>
      <c r="N30009" t="s">
        <v>228832</v>
      </c>
      <c r="O30009" t="s">
        <v>229328</v>
      </c>
      <c r="P30009" t="s">
        <v>231775</v>
      </c>
      <c r="Q30009" t="s">
        <v>119973</v>
      </c>
      <c r="R30009" t="s">
        <v>213554</v>
      </c>
      <c r="S30009" t="s">
        <v>233772</v>
      </c>
    </row>
    <row r="30010" spans="1:19" x14ac:dyDescent="0.35">
      <c r="A30010" s="1">
        <v>37582</v>
      </c>
      <c r="B30010" t="s">
        <v>17504</v>
      </c>
      <c r="C30010" t="s">
        <v>75259</v>
      </c>
      <c r="D30010" t="s">
        <v>5</v>
      </c>
      <c r="F30010" t="s">
        <v>120287</v>
      </c>
      <c r="G30010">
        <v>2.7122400000000002E-7</v>
      </c>
      <c r="H30010" t="s">
        <v>17504</v>
      </c>
      <c r="I30010" t="s">
        <v>142029</v>
      </c>
      <c r="J30010" s="2" t="s">
        <v>186167</v>
      </c>
      <c r="K30010" t="s">
        <v>213554</v>
      </c>
      <c r="L30010" t="s">
        <v>228706</v>
      </c>
      <c r="M30010" t="s">
        <v>8</v>
      </c>
      <c r="N30010" t="s">
        <v>228842</v>
      </c>
      <c r="O30010" t="s">
        <v>229125</v>
      </c>
      <c r="P30010" t="s">
        <v>230347</v>
      </c>
      <c r="Q30010" t="s">
        <v>120077</v>
      </c>
      <c r="R30010" t="s">
        <v>213554</v>
      </c>
      <c r="S30010" t="s">
        <v>233772</v>
      </c>
    </row>
    <row r="30011" spans="1:19" x14ac:dyDescent="0.35">
      <c r="A30011" s="1">
        <v>37583</v>
      </c>
      <c r="B30011" t="s">
        <v>17505</v>
      </c>
      <c r="C30011" t="s">
        <v>75260</v>
      </c>
      <c r="D30011" t="s">
        <v>4</v>
      </c>
      <c r="F30011" t="s">
        <v>120787</v>
      </c>
      <c r="G30011">
        <v>9.9999999999999995E-7</v>
      </c>
      <c r="H30011" t="s">
        <v>17505</v>
      </c>
      <c r="I30011" t="s">
        <v>142030</v>
      </c>
      <c r="J30011" s="2" t="s">
        <v>186168</v>
      </c>
      <c r="K30011" t="s">
        <v>213554</v>
      </c>
      <c r="L30011" t="s">
        <v>228705</v>
      </c>
      <c r="M30011" t="s">
        <v>228716</v>
      </c>
      <c r="N30011" t="s">
        <v>228843</v>
      </c>
      <c r="O30011" t="s">
        <v>229128</v>
      </c>
      <c r="P30011" t="s">
        <v>229128</v>
      </c>
      <c r="R30011" t="s">
        <v>213554</v>
      </c>
      <c r="S30011" t="s">
        <v>233772</v>
      </c>
    </row>
    <row r="30012" spans="1:19" x14ac:dyDescent="0.35">
      <c r="A30012" s="1">
        <v>37584</v>
      </c>
      <c r="B30012" t="s">
        <v>17506</v>
      </c>
      <c r="C30012" t="s">
        <v>75261</v>
      </c>
      <c r="D30012" t="s">
        <v>4</v>
      </c>
      <c r="F30012" t="s">
        <v>122611</v>
      </c>
      <c r="G30012">
        <v>5.9999999999999997E-7</v>
      </c>
      <c r="H30012" t="s">
        <v>17506</v>
      </c>
      <c r="I30012" t="s">
        <v>142031</v>
      </c>
      <c r="J30012" s="2" t="s">
        <v>186169</v>
      </c>
      <c r="K30012" t="s">
        <v>213554</v>
      </c>
      <c r="L30012" t="s">
        <v>228707</v>
      </c>
      <c r="M30012" t="s">
        <v>8</v>
      </c>
      <c r="N30012" t="s">
        <v>228881</v>
      </c>
      <c r="O30012" t="s">
        <v>229259</v>
      </c>
      <c r="P30012" t="s">
        <v>230192</v>
      </c>
      <c r="Q30012" t="s">
        <v>123278</v>
      </c>
      <c r="R30012" t="s">
        <v>213554</v>
      </c>
      <c r="S30012" t="s">
        <v>233772</v>
      </c>
    </row>
    <row r="30013" spans="1:19" x14ac:dyDescent="0.35">
      <c r="A30013" s="1">
        <v>37585</v>
      </c>
      <c r="B30013" t="s">
        <v>17506</v>
      </c>
      <c r="C30013" t="s">
        <v>75262</v>
      </c>
      <c r="D30013" t="s">
        <v>5</v>
      </c>
      <c r="F30013" t="s">
        <v>120558</v>
      </c>
      <c r="G30013">
        <v>1.1000000000000001E-6</v>
      </c>
      <c r="H30013" t="s">
        <v>17506</v>
      </c>
      <c r="I30013" t="s">
        <v>142031</v>
      </c>
      <c r="J30013" s="2" t="s">
        <v>186169</v>
      </c>
      <c r="K30013" t="s">
        <v>213554</v>
      </c>
      <c r="L30013" t="s">
        <v>228707</v>
      </c>
      <c r="M30013" t="s">
        <v>8</v>
      </c>
      <c r="N30013" t="s">
        <v>228881</v>
      </c>
      <c r="O30013" t="s">
        <v>229259</v>
      </c>
      <c r="P30013" t="s">
        <v>230192</v>
      </c>
      <c r="Q30013" t="s">
        <v>123278</v>
      </c>
      <c r="R30013" t="s">
        <v>213554</v>
      </c>
      <c r="S30013" t="s">
        <v>233772</v>
      </c>
    </row>
    <row r="30014" spans="1:19" x14ac:dyDescent="0.35">
      <c r="A30014" s="1">
        <v>37586</v>
      </c>
      <c r="B30014" t="s">
        <v>17507</v>
      </c>
      <c r="C30014" t="s">
        <v>75263</v>
      </c>
      <c r="D30014" t="s">
        <v>4</v>
      </c>
      <c r="F30014" t="s">
        <v>120981</v>
      </c>
      <c r="G30014">
        <v>1.6E-7</v>
      </c>
      <c r="H30014" t="s">
        <v>17507</v>
      </c>
      <c r="I30014" t="s">
        <v>142032</v>
      </c>
      <c r="J30014" s="2" t="s">
        <v>186170</v>
      </c>
      <c r="K30014" t="s">
        <v>213554</v>
      </c>
      <c r="L30014" t="s">
        <v>228704</v>
      </c>
      <c r="M30014" t="s">
        <v>228744</v>
      </c>
      <c r="N30014" t="s">
        <v>228880</v>
      </c>
      <c r="O30014" t="s">
        <v>229205</v>
      </c>
      <c r="P30014" t="s">
        <v>229205</v>
      </c>
      <c r="Q30014" t="s">
        <v>120679</v>
      </c>
      <c r="R30014" t="s">
        <v>213554</v>
      </c>
      <c r="S30014" t="s">
        <v>233772</v>
      </c>
    </row>
    <row r="30015" spans="1:19" x14ac:dyDescent="0.35">
      <c r="A30015" s="1">
        <v>37587</v>
      </c>
      <c r="B30015" t="s">
        <v>17508</v>
      </c>
      <c r="C30015" t="s">
        <v>75264</v>
      </c>
      <c r="D30015" t="s">
        <v>5</v>
      </c>
      <c r="F30015" t="s">
        <v>120455</v>
      </c>
      <c r="G30015">
        <v>3.6934999999999999E-6</v>
      </c>
      <c r="H30015" t="s">
        <v>17508</v>
      </c>
      <c r="I30015" t="s">
        <v>142033</v>
      </c>
      <c r="J30015" s="2" t="s">
        <v>186171</v>
      </c>
      <c r="K30015" t="s">
        <v>213554</v>
      </c>
      <c r="L30015" t="s">
        <v>228705</v>
      </c>
      <c r="R30015" t="s">
        <v>213554</v>
      </c>
      <c r="S30015" t="s">
        <v>233772</v>
      </c>
    </row>
    <row r="30016" spans="1:19" x14ac:dyDescent="0.35">
      <c r="A30016" s="1">
        <v>37588</v>
      </c>
      <c r="B30016" t="s">
        <v>17509</v>
      </c>
      <c r="C30016" t="s">
        <v>75265</v>
      </c>
      <c r="D30016" t="s">
        <v>3</v>
      </c>
      <c r="F30016" t="s">
        <v>120007</v>
      </c>
      <c r="G30016">
        <v>3.9999999999999998E-6</v>
      </c>
      <c r="H30016" t="s">
        <v>17509</v>
      </c>
      <c r="I30016" t="s">
        <v>142034</v>
      </c>
      <c r="J30016" s="2" t="s">
        <v>186172</v>
      </c>
      <c r="K30016" t="s">
        <v>213554</v>
      </c>
      <c r="L30016" t="s">
        <v>228704</v>
      </c>
      <c r="M30016" t="s">
        <v>8</v>
      </c>
      <c r="N30016" t="s">
        <v>228876</v>
      </c>
      <c r="O30016" t="s">
        <v>229173</v>
      </c>
      <c r="P30016" t="s">
        <v>230254</v>
      </c>
      <c r="Q30016" t="s">
        <v>120682</v>
      </c>
      <c r="R30016" t="s">
        <v>213554</v>
      </c>
      <c r="S30016" t="s">
        <v>233772</v>
      </c>
    </row>
    <row r="30017" spans="1:19" x14ac:dyDescent="0.35">
      <c r="A30017" s="1">
        <v>37589</v>
      </c>
      <c r="B30017" t="s">
        <v>17510</v>
      </c>
      <c r="C30017" t="s">
        <v>75266</v>
      </c>
      <c r="D30017" t="s">
        <v>5</v>
      </c>
      <c r="F30017" t="s">
        <v>122029</v>
      </c>
      <c r="G30017">
        <v>2.4999999999999999E-7</v>
      </c>
      <c r="H30017" t="s">
        <v>17510</v>
      </c>
      <c r="I30017" t="s">
        <v>142035</v>
      </c>
      <c r="J30017" s="2" t="s">
        <v>186173</v>
      </c>
      <c r="K30017" t="s">
        <v>213554</v>
      </c>
      <c r="L30017" t="s">
        <v>228704</v>
      </c>
      <c r="M30017" t="s">
        <v>12</v>
      </c>
      <c r="N30017" t="s">
        <v>228939</v>
      </c>
      <c r="O30017" t="s">
        <v>229334</v>
      </c>
      <c r="P30017" t="s">
        <v>231776</v>
      </c>
      <c r="R30017" t="s">
        <v>213554</v>
      </c>
      <c r="S30017" t="s">
        <v>233772</v>
      </c>
    </row>
    <row r="30018" spans="1:19" x14ac:dyDescent="0.35">
      <c r="A30018" s="1">
        <v>37590</v>
      </c>
      <c r="B30018" t="s">
        <v>17511</v>
      </c>
      <c r="C30018" t="s">
        <v>75267</v>
      </c>
      <c r="D30018" t="s">
        <v>5</v>
      </c>
      <c r="F30018" t="s">
        <v>122316</v>
      </c>
      <c r="G30018">
        <v>9.9999999999999995E-8</v>
      </c>
      <c r="H30018" t="s">
        <v>17511</v>
      </c>
      <c r="I30018" t="s">
        <v>142036</v>
      </c>
      <c r="J30018" s="2" t="s">
        <v>186174</v>
      </c>
      <c r="K30018" t="s">
        <v>213554</v>
      </c>
      <c r="L30018" t="s">
        <v>228704</v>
      </c>
      <c r="M30018" t="s">
        <v>8</v>
      </c>
      <c r="N30018" t="s">
        <v>228920</v>
      </c>
      <c r="O30018" t="s">
        <v>229462</v>
      </c>
      <c r="P30018" t="s">
        <v>229462</v>
      </c>
      <c r="Q30018" t="s">
        <v>120077</v>
      </c>
      <c r="R30018" t="s">
        <v>213554</v>
      </c>
      <c r="S30018" t="s">
        <v>233772</v>
      </c>
    </row>
    <row r="30019" spans="1:19" x14ac:dyDescent="0.35">
      <c r="A30019" s="1">
        <v>37591</v>
      </c>
      <c r="B30019" t="s">
        <v>17511</v>
      </c>
      <c r="C30019" t="s">
        <v>75268</v>
      </c>
      <c r="D30019" t="s">
        <v>4</v>
      </c>
      <c r="F30019" t="s">
        <v>122508</v>
      </c>
      <c r="G30019">
        <v>5.5000030000000014E-6</v>
      </c>
      <c r="H30019" t="s">
        <v>17511</v>
      </c>
      <c r="I30019" t="s">
        <v>142036</v>
      </c>
      <c r="J30019" s="2" t="s">
        <v>186174</v>
      </c>
      <c r="K30019" t="s">
        <v>213554</v>
      </c>
      <c r="L30019" t="s">
        <v>228704</v>
      </c>
      <c r="M30019" t="s">
        <v>8</v>
      </c>
      <c r="N30019" t="s">
        <v>228920</v>
      </c>
      <c r="O30019" t="s">
        <v>229462</v>
      </c>
      <c r="P30019" t="s">
        <v>229462</v>
      </c>
      <c r="Q30019" t="s">
        <v>120077</v>
      </c>
      <c r="R30019" t="s">
        <v>213554</v>
      </c>
      <c r="S30019" t="s">
        <v>233772</v>
      </c>
    </row>
    <row r="30020" spans="1:19" x14ac:dyDescent="0.35">
      <c r="A30020" s="1">
        <v>37592</v>
      </c>
      <c r="B30020" t="s">
        <v>17512</v>
      </c>
      <c r="C30020" t="s">
        <v>75269</v>
      </c>
      <c r="D30020" t="s">
        <v>5</v>
      </c>
      <c r="E30020" t="s">
        <v>119955</v>
      </c>
      <c r="F30020" t="s">
        <v>120847</v>
      </c>
      <c r="G30020">
        <v>8.6761520000000004E-6</v>
      </c>
      <c r="H30020" t="s">
        <v>17512</v>
      </c>
      <c r="I30020" t="s">
        <v>142037</v>
      </c>
      <c r="J30020" s="2" t="s">
        <v>186175</v>
      </c>
      <c r="K30020" t="s">
        <v>213554</v>
      </c>
      <c r="L30020" t="s">
        <v>228704</v>
      </c>
      <c r="M30020" t="s">
        <v>8</v>
      </c>
      <c r="N30020" t="s">
        <v>228828</v>
      </c>
      <c r="O30020" t="s">
        <v>229216</v>
      </c>
      <c r="P30020" t="s">
        <v>230164</v>
      </c>
      <c r="Q30020" t="s">
        <v>122295</v>
      </c>
      <c r="R30020" t="s">
        <v>213554</v>
      </c>
      <c r="S30020" t="s">
        <v>233772</v>
      </c>
    </row>
    <row r="30021" spans="1:19" x14ac:dyDescent="0.35">
      <c r="A30021" s="1">
        <v>37593</v>
      </c>
      <c r="B30021" t="s">
        <v>17512</v>
      </c>
      <c r="C30021" t="s">
        <v>75270</v>
      </c>
      <c r="D30021" t="s">
        <v>5</v>
      </c>
      <c r="F30021" t="s">
        <v>121691</v>
      </c>
      <c r="G30021">
        <v>2.5764259999999999E-6</v>
      </c>
      <c r="H30021" t="s">
        <v>17512</v>
      </c>
      <c r="I30021" t="s">
        <v>142037</v>
      </c>
      <c r="J30021" s="2" t="s">
        <v>186175</v>
      </c>
      <c r="K30021" t="s">
        <v>213554</v>
      </c>
      <c r="L30021" t="s">
        <v>228704</v>
      </c>
      <c r="M30021" t="s">
        <v>8</v>
      </c>
      <c r="N30021" t="s">
        <v>228828</v>
      </c>
      <c r="O30021" t="s">
        <v>229216</v>
      </c>
      <c r="P30021" t="s">
        <v>230164</v>
      </c>
      <c r="Q30021" t="s">
        <v>122295</v>
      </c>
      <c r="R30021" t="s">
        <v>213554</v>
      </c>
      <c r="S30021" t="s">
        <v>233772</v>
      </c>
    </row>
    <row r="30022" spans="1:19" x14ac:dyDescent="0.35">
      <c r="A30022" s="1">
        <v>37595</v>
      </c>
      <c r="B30022" t="s">
        <v>17512</v>
      </c>
      <c r="C30022" t="s">
        <v>75271</v>
      </c>
      <c r="D30022" t="s">
        <v>5</v>
      </c>
      <c r="E30022" t="s">
        <v>119954</v>
      </c>
      <c r="F30022" t="s">
        <v>122815</v>
      </c>
      <c r="G30022">
        <v>7.5000000000000002E-6</v>
      </c>
      <c r="H30022" t="s">
        <v>17512</v>
      </c>
      <c r="I30022" t="s">
        <v>142037</v>
      </c>
      <c r="J30022" s="2" t="s">
        <v>186175</v>
      </c>
      <c r="K30022" t="s">
        <v>213554</v>
      </c>
      <c r="L30022" t="s">
        <v>228704</v>
      </c>
      <c r="M30022" t="s">
        <v>8</v>
      </c>
      <c r="N30022" t="s">
        <v>228828</v>
      </c>
      <c r="O30022" t="s">
        <v>229216</v>
      </c>
      <c r="P30022" t="s">
        <v>230164</v>
      </c>
      <c r="Q30022" t="s">
        <v>122295</v>
      </c>
      <c r="R30022" t="s">
        <v>213554</v>
      </c>
      <c r="S30022" t="s">
        <v>233772</v>
      </c>
    </row>
    <row r="30023" spans="1:19" x14ac:dyDescent="0.35">
      <c r="A30023" s="1">
        <v>37596</v>
      </c>
      <c r="B30023" t="s">
        <v>17512</v>
      </c>
      <c r="C30023" t="s">
        <v>75272</v>
      </c>
      <c r="D30023" t="s">
        <v>5</v>
      </c>
      <c r="F30023" t="s">
        <v>121984</v>
      </c>
      <c r="G30023">
        <v>1.2E-5</v>
      </c>
      <c r="H30023" t="s">
        <v>17512</v>
      </c>
      <c r="I30023" t="s">
        <v>142037</v>
      </c>
      <c r="J30023" s="2" t="s">
        <v>186175</v>
      </c>
      <c r="K30023" t="s">
        <v>213554</v>
      </c>
      <c r="L30023" t="s">
        <v>228704</v>
      </c>
      <c r="M30023" t="s">
        <v>8</v>
      </c>
      <c r="N30023" t="s">
        <v>228828</v>
      </c>
      <c r="O30023" t="s">
        <v>229216</v>
      </c>
      <c r="P30023" t="s">
        <v>230164</v>
      </c>
      <c r="Q30023" t="s">
        <v>122295</v>
      </c>
      <c r="R30023" t="s">
        <v>213554</v>
      </c>
      <c r="S30023" t="s">
        <v>233772</v>
      </c>
    </row>
    <row r="30024" spans="1:19" x14ac:dyDescent="0.35">
      <c r="A30024" s="1">
        <v>37598</v>
      </c>
      <c r="B30024" t="s">
        <v>17513</v>
      </c>
      <c r="C30024" t="s">
        <v>75273</v>
      </c>
      <c r="D30024" t="s">
        <v>5</v>
      </c>
      <c r="E30024" t="s">
        <v>119956</v>
      </c>
      <c r="F30024" t="s">
        <v>121954</v>
      </c>
      <c r="G30024">
        <v>7.2000000000000014E-6</v>
      </c>
      <c r="H30024" t="s">
        <v>17513</v>
      </c>
      <c r="I30024" t="s">
        <v>142038</v>
      </c>
      <c r="J30024" s="2" t="s">
        <v>186176</v>
      </c>
      <c r="K30024" t="s">
        <v>213554</v>
      </c>
      <c r="L30024" t="s">
        <v>228704</v>
      </c>
      <c r="M30024" t="s">
        <v>8</v>
      </c>
      <c r="N30024" t="s">
        <v>228848</v>
      </c>
      <c r="O30024" t="s">
        <v>229133</v>
      </c>
      <c r="P30024" t="s">
        <v>230294</v>
      </c>
      <c r="Q30024" t="s">
        <v>123278</v>
      </c>
      <c r="R30024" t="s">
        <v>213554</v>
      </c>
      <c r="S30024" t="s">
        <v>233772</v>
      </c>
    </row>
    <row r="30025" spans="1:19" x14ac:dyDescent="0.35">
      <c r="A30025" s="1">
        <v>37600</v>
      </c>
      <c r="B30025" t="s">
        <v>17513</v>
      </c>
      <c r="C30025" t="s">
        <v>75274</v>
      </c>
      <c r="D30025" t="s">
        <v>5</v>
      </c>
      <c r="F30025" t="s">
        <v>120664</v>
      </c>
      <c r="G30025">
        <v>1.5E-6</v>
      </c>
      <c r="H30025" t="s">
        <v>17513</v>
      </c>
      <c r="I30025" t="s">
        <v>142038</v>
      </c>
      <c r="J30025" s="2" t="s">
        <v>186176</v>
      </c>
      <c r="K30025" t="s">
        <v>213554</v>
      </c>
      <c r="L30025" t="s">
        <v>228704</v>
      </c>
      <c r="M30025" t="s">
        <v>8</v>
      </c>
      <c r="N30025" t="s">
        <v>228848</v>
      </c>
      <c r="O30025" t="s">
        <v>229133</v>
      </c>
      <c r="P30025" t="s">
        <v>230294</v>
      </c>
      <c r="Q30025" t="s">
        <v>123278</v>
      </c>
      <c r="R30025" t="s">
        <v>213554</v>
      </c>
      <c r="S30025" t="s">
        <v>233772</v>
      </c>
    </row>
    <row r="30026" spans="1:19" x14ac:dyDescent="0.35">
      <c r="A30026" s="1">
        <v>37601</v>
      </c>
      <c r="B30026" t="s">
        <v>17513</v>
      </c>
      <c r="C30026" t="s">
        <v>75275</v>
      </c>
      <c r="D30026" t="s">
        <v>5</v>
      </c>
      <c r="E30026" t="s">
        <v>119955</v>
      </c>
      <c r="F30026" t="s">
        <v>122168</v>
      </c>
      <c r="G30026">
        <v>3.9999999999999998E-6</v>
      </c>
      <c r="H30026" t="s">
        <v>17513</v>
      </c>
      <c r="I30026" t="s">
        <v>142038</v>
      </c>
      <c r="J30026" s="2" t="s">
        <v>186176</v>
      </c>
      <c r="K30026" t="s">
        <v>213554</v>
      </c>
      <c r="L30026" t="s">
        <v>228704</v>
      </c>
      <c r="M30026" t="s">
        <v>8</v>
      </c>
      <c r="N30026" t="s">
        <v>228848</v>
      </c>
      <c r="O30026" t="s">
        <v>229133</v>
      </c>
      <c r="P30026" t="s">
        <v>230294</v>
      </c>
      <c r="Q30026" t="s">
        <v>123278</v>
      </c>
      <c r="R30026" t="s">
        <v>213554</v>
      </c>
      <c r="S30026" t="s">
        <v>233772</v>
      </c>
    </row>
    <row r="30027" spans="1:19" x14ac:dyDescent="0.35">
      <c r="A30027" s="1">
        <v>37602</v>
      </c>
      <c r="B30027" t="s">
        <v>17513</v>
      </c>
      <c r="C30027" t="s">
        <v>75276</v>
      </c>
      <c r="D30027" t="s">
        <v>5</v>
      </c>
      <c r="E30027" t="s">
        <v>119958</v>
      </c>
      <c r="F30027" t="s">
        <v>122101</v>
      </c>
      <c r="G30027">
        <v>1.2E-5</v>
      </c>
      <c r="H30027" t="s">
        <v>17513</v>
      </c>
      <c r="I30027" t="s">
        <v>142038</v>
      </c>
      <c r="J30027" s="2" t="s">
        <v>186176</v>
      </c>
      <c r="K30027" t="s">
        <v>213554</v>
      </c>
      <c r="L30027" t="s">
        <v>228704</v>
      </c>
      <c r="M30027" t="s">
        <v>8</v>
      </c>
      <c r="N30027" t="s">
        <v>228848</v>
      </c>
      <c r="O30027" t="s">
        <v>229133</v>
      </c>
      <c r="P30027" t="s">
        <v>230294</v>
      </c>
      <c r="Q30027" t="s">
        <v>123278</v>
      </c>
      <c r="R30027" t="s">
        <v>213554</v>
      </c>
      <c r="S30027" t="s">
        <v>233772</v>
      </c>
    </row>
    <row r="30028" spans="1:19" x14ac:dyDescent="0.35">
      <c r="A30028" s="1">
        <v>37603</v>
      </c>
      <c r="B30028" t="s">
        <v>17513</v>
      </c>
      <c r="C30028" t="s">
        <v>75277</v>
      </c>
      <c r="D30028" t="s">
        <v>5</v>
      </c>
      <c r="E30028" t="s">
        <v>119956</v>
      </c>
      <c r="F30028" t="s">
        <v>121934</v>
      </c>
      <c r="G30028">
        <v>2.7999999999999999E-6</v>
      </c>
      <c r="H30028" t="s">
        <v>17513</v>
      </c>
      <c r="I30028" t="s">
        <v>142038</v>
      </c>
      <c r="J30028" s="2" t="s">
        <v>186176</v>
      </c>
      <c r="K30028" t="s">
        <v>213554</v>
      </c>
      <c r="L30028" t="s">
        <v>228704</v>
      </c>
      <c r="M30028" t="s">
        <v>8</v>
      </c>
      <c r="N30028" t="s">
        <v>228848</v>
      </c>
      <c r="O30028" t="s">
        <v>229133</v>
      </c>
      <c r="P30028" t="s">
        <v>230294</v>
      </c>
      <c r="Q30028" t="s">
        <v>123278</v>
      </c>
      <c r="R30028" t="s">
        <v>213554</v>
      </c>
      <c r="S30028" t="s">
        <v>233772</v>
      </c>
    </row>
    <row r="30029" spans="1:19" x14ac:dyDescent="0.35">
      <c r="A30029" s="1">
        <v>37605</v>
      </c>
      <c r="B30029" t="s">
        <v>17514</v>
      </c>
      <c r="C30029" t="s">
        <v>75278</v>
      </c>
      <c r="D30029" t="s">
        <v>5</v>
      </c>
      <c r="E30029" t="s">
        <v>119955</v>
      </c>
      <c r="F30029" t="s">
        <v>120355</v>
      </c>
      <c r="G30029">
        <v>3.0000000000000001E-6</v>
      </c>
      <c r="H30029" t="s">
        <v>17514</v>
      </c>
      <c r="I30029" t="s">
        <v>142039</v>
      </c>
      <c r="J30029" s="2" t="s">
        <v>186177</v>
      </c>
      <c r="K30029" t="s">
        <v>213554</v>
      </c>
      <c r="L30029" t="s">
        <v>228704</v>
      </c>
      <c r="M30029" t="s">
        <v>8</v>
      </c>
      <c r="N30029" t="s">
        <v>228828</v>
      </c>
      <c r="O30029" t="s">
        <v>229216</v>
      </c>
      <c r="P30029" t="s">
        <v>229216</v>
      </c>
      <c r="Q30029" t="s">
        <v>121322</v>
      </c>
      <c r="R30029" t="s">
        <v>213554</v>
      </c>
      <c r="S30029" t="s">
        <v>233772</v>
      </c>
    </row>
    <row r="30030" spans="1:19" x14ac:dyDescent="0.35">
      <c r="A30030" s="1">
        <v>37606</v>
      </c>
      <c r="B30030" t="s">
        <v>17515</v>
      </c>
      <c r="C30030" t="s">
        <v>75279</v>
      </c>
      <c r="D30030" t="s">
        <v>5</v>
      </c>
      <c r="E30030" t="s">
        <v>119955</v>
      </c>
      <c r="F30030" t="s">
        <v>120059</v>
      </c>
      <c r="G30030">
        <v>9.9999999999999995E-7</v>
      </c>
      <c r="H30030" t="s">
        <v>17515</v>
      </c>
      <c r="I30030" t="s">
        <v>142040</v>
      </c>
      <c r="J30030" s="2" t="s">
        <v>186178</v>
      </c>
      <c r="K30030" t="s">
        <v>213554</v>
      </c>
      <c r="L30030" t="s">
        <v>228704</v>
      </c>
      <c r="M30030" t="s">
        <v>9</v>
      </c>
      <c r="N30030" t="s">
        <v>228829</v>
      </c>
      <c r="O30030" t="s">
        <v>229477</v>
      </c>
      <c r="P30030" t="s">
        <v>229477</v>
      </c>
      <c r="R30030" t="s">
        <v>213554</v>
      </c>
      <c r="S30030" t="s">
        <v>233772</v>
      </c>
    </row>
    <row r="30031" spans="1:19" x14ac:dyDescent="0.35">
      <c r="A30031" s="1">
        <v>37607</v>
      </c>
      <c r="B30031" t="s">
        <v>17516</v>
      </c>
      <c r="C30031" t="s">
        <v>75280</v>
      </c>
      <c r="D30031" t="s">
        <v>4</v>
      </c>
      <c r="F30031" t="s">
        <v>122347</v>
      </c>
      <c r="G30031">
        <v>2.5000000000000002E-6</v>
      </c>
      <c r="H30031" t="s">
        <v>17516</v>
      </c>
      <c r="I30031" t="s">
        <v>142041</v>
      </c>
      <c r="J30031" s="2" t="s">
        <v>186179</v>
      </c>
      <c r="K30031" t="s">
        <v>213554</v>
      </c>
      <c r="L30031" t="s">
        <v>228704</v>
      </c>
      <c r="M30031" t="s">
        <v>8</v>
      </c>
      <c r="N30031" t="s">
        <v>228828</v>
      </c>
      <c r="O30031" t="s">
        <v>229108</v>
      </c>
      <c r="P30031" t="s">
        <v>230160</v>
      </c>
      <c r="Q30031" t="s">
        <v>120216</v>
      </c>
      <c r="R30031" t="s">
        <v>213554</v>
      </c>
      <c r="S30031" t="s">
        <v>233772</v>
      </c>
    </row>
    <row r="30032" spans="1:19" x14ac:dyDescent="0.35">
      <c r="A30032" s="1">
        <v>37608</v>
      </c>
      <c r="B30032" t="s">
        <v>17517</v>
      </c>
      <c r="C30032" t="s">
        <v>75281</v>
      </c>
      <c r="D30032" t="s">
        <v>5</v>
      </c>
      <c r="E30032" t="s">
        <v>119955</v>
      </c>
      <c r="F30032" t="s">
        <v>122503</v>
      </c>
      <c r="G30032">
        <v>1.4699999999999999E-6</v>
      </c>
      <c r="H30032" t="s">
        <v>17517</v>
      </c>
      <c r="I30032" t="s">
        <v>142042</v>
      </c>
      <c r="J30032" s="2" t="s">
        <v>186180</v>
      </c>
      <c r="K30032" t="s">
        <v>213554</v>
      </c>
      <c r="L30032" t="s">
        <v>228704</v>
      </c>
      <c r="M30032" t="s">
        <v>15</v>
      </c>
      <c r="N30032" t="s">
        <v>228972</v>
      </c>
      <c r="O30032" t="s">
        <v>229252</v>
      </c>
      <c r="P30032" t="s">
        <v>231777</v>
      </c>
      <c r="Q30032" t="s">
        <v>124022</v>
      </c>
      <c r="R30032" t="s">
        <v>213554</v>
      </c>
      <c r="S30032" t="s">
        <v>233772</v>
      </c>
    </row>
    <row r="30033" spans="1:19" x14ac:dyDescent="0.35">
      <c r="A30033" s="1">
        <v>37609</v>
      </c>
      <c r="B30033" t="s">
        <v>17518</v>
      </c>
      <c r="C30033" t="s">
        <v>75282</v>
      </c>
      <c r="D30033" t="s">
        <v>5</v>
      </c>
      <c r="E30033" t="s">
        <v>119955</v>
      </c>
      <c r="F30033" t="s">
        <v>123765</v>
      </c>
      <c r="G30033">
        <v>1.5E-5</v>
      </c>
      <c r="H30033" t="s">
        <v>17518</v>
      </c>
      <c r="I30033" t="s">
        <v>142043</v>
      </c>
      <c r="J30033" s="2" t="s">
        <v>186181</v>
      </c>
      <c r="K30033" t="s">
        <v>213554</v>
      </c>
      <c r="L30033" t="s">
        <v>228705</v>
      </c>
      <c r="M30033" t="s">
        <v>8</v>
      </c>
      <c r="N30033" t="s">
        <v>228828</v>
      </c>
      <c r="O30033" t="s">
        <v>229113</v>
      </c>
      <c r="P30033" t="s">
        <v>230424</v>
      </c>
      <c r="Q30033" t="s">
        <v>121999</v>
      </c>
      <c r="R30033" t="s">
        <v>213554</v>
      </c>
      <c r="S30033" t="s">
        <v>233772</v>
      </c>
    </row>
    <row r="30034" spans="1:19" x14ac:dyDescent="0.35">
      <c r="A30034" s="1">
        <v>37610</v>
      </c>
      <c r="B30034" t="s">
        <v>17518</v>
      </c>
      <c r="C30034" t="s">
        <v>75283</v>
      </c>
      <c r="D30034" t="s">
        <v>5</v>
      </c>
      <c r="F30034" t="s">
        <v>120308</v>
      </c>
      <c r="G30034">
        <v>1.7E-6</v>
      </c>
      <c r="H30034" t="s">
        <v>17518</v>
      </c>
      <c r="I30034" t="s">
        <v>142043</v>
      </c>
      <c r="J30034" s="2" t="s">
        <v>186181</v>
      </c>
      <c r="K30034" t="s">
        <v>213554</v>
      </c>
      <c r="L30034" t="s">
        <v>228705</v>
      </c>
      <c r="M30034" t="s">
        <v>8</v>
      </c>
      <c r="N30034" t="s">
        <v>228828</v>
      </c>
      <c r="O30034" t="s">
        <v>229113</v>
      </c>
      <c r="P30034" t="s">
        <v>230424</v>
      </c>
      <c r="Q30034" t="s">
        <v>121999</v>
      </c>
      <c r="R30034" t="s">
        <v>213554</v>
      </c>
      <c r="S30034" t="s">
        <v>233772</v>
      </c>
    </row>
    <row r="30035" spans="1:19" x14ac:dyDescent="0.35">
      <c r="A30035" s="1">
        <v>37611</v>
      </c>
      <c r="B30035" t="s">
        <v>17518</v>
      </c>
      <c r="C30035" t="s">
        <v>75284</v>
      </c>
      <c r="D30035" t="s">
        <v>5</v>
      </c>
      <c r="E30035" t="s">
        <v>119954</v>
      </c>
      <c r="F30035" t="s">
        <v>122436</v>
      </c>
      <c r="G30035">
        <v>1.8E-5</v>
      </c>
      <c r="H30035" t="s">
        <v>17518</v>
      </c>
      <c r="I30035" t="s">
        <v>142043</v>
      </c>
      <c r="J30035" s="2" t="s">
        <v>186181</v>
      </c>
      <c r="K30035" t="s">
        <v>213554</v>
      </c>
      <c r="L30035" t="s">
        <v>228705</v>
      </c>
      <c r="M30035" t="s">
        <v>8</v>
      </c>
      <c r="N30035" t="s">
        <v>228828</v>
      </c>
      <c r="O30035" t="s">
        <v>229113</v>
      </c>
      <c r="P30035" t="s">
        <v>230424</v>
      </c>
      <c r="Q30035" t="s">
        <v>121999</v>
      </c>
      <c r="R30035" t="s">
        <v>213554</v>
      </c>
      <c r="S30035" t="s">
        <v>233772</v>
      </c>
    </row>
    <row r="30036" spans="1:19" x14ac:dyDescent="0.35">
      <c r="A30036" s="1">
        <v>37612</v>
      </c>
      <c r="B30036" t="s">
        <v>17519</v>
      </c>
      <c r="C30036" t="s">
        <v>75285</v>
      </c>
      <c r="D30036" t="s">
        <v>5</v>
      </c>
      <c r="E30036" t="s">
        <v>119955</v>
      </c>
      <c r="F30036" t="s">
        <v>120711</v>
      </c>
      <c r="G30036">
        <v>6.4999999999999996E-6</v>
      </c>
      <c r="H30036" t="s">
        <v>17519</v>
      </c>
      <c r="I30036" t="s">
        <v>142044</v>
      </c>
      <c r="J30036" s="2" t="s">
        <v>186182</v>
      </c>
      <c r="K30036" t="s">
        <v>213554</v>
      </c>
      <c r="L30036" t="s">
        <v>228704</v>
      </c>
      <c r="M30036" t="s">
        <v>228732</v>
      </c>
      <c r="N30036" t="s">
        <v>228868</v>
      </c>
      <c r="O30036" t="s">
        <v>229169</v>
      </c>
      <c r="P30036" t="s">
        <v>230109</v>
      </c>
      <c r="Q30036" t="s">
        <v>121281</v>
      </c>
      <c r="R30036" t="s">
        <v>213554</v>
      </c>
      <c r="S30036" t="s">
        <v>233772</v>
      </c>
    </row>
    <row r="30037" spans="1:19" x14ac:dyDescent="0.35">
      <c r="A30037" s="1">
        <v>37613</v>
      </c>
      <c r="B30037" t="s">
        <v>17520</v>
      </c>
      <c r="C30037" t="s">
        <v>75286</v>
      </c>
      <c r="D30037" t="s">
        <v>5</v>
      </c>
      <c r="F30037" t="s">
        <v>123766</v>
      </c>
      <c r="G30037">
        <v>4.9999999999999998E-7</v>
      </c>
      <c r="H30037" t="s">
        <v>17520</v>
      </c>
      <c r="I30037" t="s">
        <v>142045</v>
      </c>
      <c r="J30037" s="2" t="s">
        <v>186183</v>
      </c>
      <c r="K30037" t="s">
        <v>213554</v>
      </c>
      <c r="L30037" t="s">
        <v>228706</v>
      </c>
      <c r="M30037" t="s">
        <v>14</v>
      </c>
      <c r="N30037" t="s">
        <v>228857</v>
      </c>
      <c r="O30037" t="s">
        <v>229149</v>
      </c>
      <c r="P30037" t="s">
        <v>230233</v>
      </c>
      <c r="Q30037" t="s">
        <v>122295</v>
      </c>
      <c r="R30037" t="s">
        <v>213554</v>
      </c>
      <c r="S30037" t="s">
        <v>233772</v>
      </c>
    </row>
    <row r="30038" spans="1:19" x14ac:dyDescent="0.35">
      <c r="A30038" s="1">
        <v>37614</v>
      </c>
      <c r="B30038" t="s">
        <v>17520</v>
      </c>
      <c r="C30038" t="s">
        <v>75287</v>
      </c>
      <c r="D30038" t="s">
        <v>5</v>
      </c>
      <c r="E30038" t="s">
        <v>119954</v>
      </c>
      <c r="F30038" t="s">
        <v>123767</v>
      </c>
      <c r="G30038">
        <v>3.0000000000000001E-6</v>
      </c>
      <c r="H30038" t="s">
        <v>17520</v>
      </c>
      <c r="I30038" t="s">
        <v>142045</v>
      </c>
      <c r="J30038" s="2" t="s">
        <v>186183</v>
      </c>
      <c r="K30038" t="s">
        <v>213554</v>
      </c>
      <c r="L30038" t="s">
        <v>228706</v>
      </c>
      <c r="M30038" t="s">
        <v>14</v>
      </c>
      <c r="N30038" t="s">
        <v>228857</v>
      </c>
      <c r="O30038" t="s">
        <v>229149</v>
      </c>
      <c r="P30038" t="s">
        <v>230233</v>
      </c>
      <c r="Q30038" t="s">
        <v>122295</v>
      </c>
      <c r="R30038" t="s">
        <v>213554</v>
      </c>
      <c r="S30038" t="s">
        <v>233772</v>
      </c>
    </row>
    <row r="30039" spans="1:19" x14ac:dyDescent="0.35">
      <c r="A30039" s="1">
        <v>37616</v>
      </c>
      <c r="B30039" t="s">
        <v>17521</v>
      </c>
      <c r="C30039" t="s">
        <v>75288</v>
      </c>
      <c r="D30039" t="s">
        <v>4</v>
      </c>
      <c r="F30039" t="s">
        <v>119985</v>
      </c>
      <c r="G30039">
        <v>2E-8</v>
      </c>
      <c r="H30039" t="s">
        <v>17521</v>
      </c>
      <c r="I30039" t="s">
        <v>142046</v>
      </c>
      <c r="J30039" s="2" t="s">
        <v>186184</v>
      </c>
      <c r="K30039" t="s">
        <v>213595</v>
      </c>
      <c r="L30039" t="s">
        <v>228704</v>
      </c>
      <c r="M30039" t="s">
        <v>8</v>
      </c>
      <c r="N30039" t="s">
        <v>228828</v>
      </c>
      <c r="O30039" t="s">
        <v>229113</v>
      </c>
      <c r="P30039" t="s">
        <v>230081</v>
      </c>
      <c r="Q30039" t="s">
        <v>120056</v>
      </c>
      <c r="R30039" t="s">
        <v>213554</v>
      </c>
      <c r="S30039" t="s">
        <v>233772</v>
      </c>
    </row>
    <row r="30040" spans="1:19" x14ac:dyDescent="0.35">
      <c r="A30040" s="1">
        <v>37617</v>
      </c>
      <c r="B30040" t="s">
        <v>17522</v>
      </c>
      <c r="C30040" t="s">
        <v>75289</v>
      </c>
      <c r="D30040" t="s">
        <v>5</v>
      </c>
      <c r="F30040" t="s">
        <v>120275</v>
      </c>
      <c r="G30040">
        <v>3.5499999999999999E-7</v>
      </c>
      <c r="H30040" t="s">
        <v>17522</v>
      </c>
      <c r="I30040" t="s">
        <v>142047</v>
      </c>
      <c r="J30040" s="2" t="s">
        <v>186185</v>
      </c>
      <c r="K30040" t="s">
        <v>213554</v>
      </c>
      <c r="L30040" t="s">
        <v>228704</v>
      </c>
      <c r="M30040" t="s">
        <v>8</v>
      </c>
      <c r="N30040" t="s">
        <v>228828</v>
      </c>
      <c r="O30040" t="s">
        <v>229216</v>
      </c>
      <c r="P30040" t="s">
        <v>230164</v>
      </c>
      <c r="Q30040" t="s">
        <v>120377</v>
      </c>
      <c r="R30040" t="s">
        <v>213554</v>
      </c>
      <c r="S30040" t="s">
        <v>233772</v>
      </c>
    </row>
    <row r="30041" spans="1:19" x14ac:dyDescent="0.35">
      <c r="A30041" s="1">
        <v>37618</v>
      </c>
      <c r="B30041" t="s">
        <v>17523</v>
      </c>
      <c r="C30041" t="s">
        <v>75290</v>
      </c>
      <c r="D30041" t="s">
        <v>4</v>
      </c>
      <c r="F30041" t="s">
        <v>121970</v>
      </c>
      <c r="G30041">
        <v>1.9999999999999999E-6</v>
      </c>
      <c r="H30041" t="s">
        <v>17523</v>
      </c>
      <c r="I30041" t="s">
        <v>142048</v>
      </c>
      <c r="J30041" s="2" t="s">
        <v>186186</v>
      </c>
      <c r="K30041" t="s">
        <v>213554</v>
      </c>
      <c r="L30041" t="s">
        <v>228704</v>
      </c>
      <c r="M30041" t="s">
        <v>8</v>
      </c>
      <c r="N30041" t="s">
        <v>228832</v>
      </c>
      <c r="O30041" t="s">
        <v>229111</v>
      </c>
      <c r="P30041" t="s">
        <v>230079</v>
      </c>
      <c r="Q30041" t="s">
        <v>120008</v>
      </c>
      <c r="R30041" t="s">
        <v>213554</v>
      </c>
      <c r="S30041" t="s">
        <v>233772</v>
      </c>
    </row>
    <row r="30042" spans="1:19" x14ac:dyDescent="0.35">
      <c r="A30042" s="1">
        <v>37620</v>
      </c>
      <c r="B30042" t="s">
        <v>17524</v>
      </c>
      <c r="C30042" t="s">
        <v>75291</v>
      </c>
      <c r="D30042" t="s">
        <v>5</v>
      </c>
      <c r="F30042" t="s">
        <v>121002</v>
      </c>
      <c r="G30042">
        <v>5.5000000000000003E-7</v>
      </c>
      <c r="H30042" t="s">
        <v>17524</v>
      </c>
      <c r="I30042" t="s">
        <v>142049</v>
      </c>
      <c r="J30042" s="2" t="s">
        <v>186187</v>
      </c>
      <c r="K30042" t="s">
        <v>213554</v>
      </c>
      <c r="L30042" t="s">
        <v>228704</v>
      </c>
      <c r="M30042" t="s">
        <v>8</v>
      </c>
      <c r="N30042" t="s">
        <v>228873</v>
      </c>
      <c r="O30042" t="s">
        <v>229170</v>
      </c>
      <c r="P30042" t="s">
        <v>229170</v>
      </c>
      <c r="Q30042" t="s">
        <v>120008</v>
      </c>
      <c r="R30042" t="s">
        <v>213554</v>
      </c>
      <c r="S30042" t="s">
        <v>233772</v>
      </c>
    </row>
    <row r="30043" spans="1:19" x14ac:dyDescent="0.35">
      <c r="A30043" s="1">
        <v>37621</v>
      </c>
      <c r="B30043" t="s">
        <v>17525</v>
      </c>
      <c r="C30043" t="s">
        <v>75292</v>
      </c>
      <c r="D30043" t="s">
        <v>5</v>
      </c>
      <c r="E30043" t="s">
        <v>119955</v>
      </c>
      <c r="F30043" t="s">
        <v>120974</v>
      </c>
      <c r="G30043">
        <v>2.2721429999999999E-6</v>
      </c>
      <c r="H30043" t="s">
        <v>17525</v>
      </c>
      <c r="I30043" t="s">
        <v>142050</v>
      </c>
      <c r="J30043" s="2" t="s">
        <v>186188</v>
      </c>
      <c r="K30043" t="s">
        <v>213554</v>
      </c>
      <c r="L30043" t="s">
        <v>228704</v>
      </c>
      <c r="M30043" t="s">
        <v>228734</v>
      </c>
      <c r="N30043" t="s">
        <v>228837</v>
      </c>
      <c r="O30043" t="s">
        <v>229175</v>
      </c>
      <c r="P30043" t="s">
        <v>229175</v>
      </c>
      <c r="Q30043" t="s">
        <v>120827</v>
      </c>
      <c r="R30043" t="s">
        <v>213554</v>
      </c>
      <c r="S30043" t="s">
        <v>233772</v>
      </c>
    </row>
    <row r="30044" spans="1:19" x14ac:dyDescent="0.35">
      <c r="A30044" s="1">
        <v>37622</v>
      </c>
      <c r="B30044" t="s">
        <v>17525</v>
      </c>
      <c r="C30044" t="s">
        <v>75293</v>
      </c>
      <c r="D30044" t="s">
        <v>5</v>
      </c>
      <c r="E30044" t="s">
        <v>119954</v>
      </c>
      <c r="F30044" t="s">
        <v>120568</v>
      </c>
      <c r="G30044">
        <v>3.3838370000000001E-6</v>
      </c>
      <c r="H30044" t="s">
        <v>17525</v>
      </c>
      <c r="I30044" t="s">
        <v>142050</v>
      </c>
      <c r="J30044" s="2" t="s">
        <v>186188</v>
      </c>
      <c r="K30044" t="s">
        <v>213554</v>
      </c>
      <c r="L30044" t="s">
        <v>228704</v>
      </c>
      <c r="M30044" t="s">
        <v>228734</v>
      </c>
      <c r="N30044" t="s">
        <v>228837</v>
      </c>
      <c r="O30044" t="s">
        <v>229175</v>
      </c>
      <c r="P30044" t="s">
        <v>229175</v>
      </c>
      <c r="Q30044" t="s">
        <v>120827</v>
      </c>
      <c r="R30044" t="s">
        <v>213554</v>
      </c>
      <c r="S30044" t="s">
        <v>233772</v>
      </c>
    </row>
    <row r="30045" spans="1:19" x14ac:dyDescent="0.35">
      <c r="A30045" s="1">
        <v>37623</v>
      </c>
      <c r="B30045" t="s">
        <v>17525</v>
      </c>
      <c r="C30045" t="s">
        <v>75294</v>
      </c>
      <c r="D30045" t="s">
        <v>5</v>
      </c>
      <c r="E30045" t="s">
        <v>119954</v>
      </c>
      <c r="F30045" t="s">
        <v>120728</v>
      </c>
      <c r="G30045">
        <v>1.757893E-6</v>
      </c>
      <c r="H30045" t="s">
        <v>17525</v>
      </c>
      <c r="I30045" t="s">
        <v>142050</v>
      </c>
      <c r="J30045" s="2" t="s">
        <v>186188</v>
      </c>
      <c r="K30045" t="s">
        <v>213554</v>
      </c>
      <c r="L30045" t="s">
        <v>228704</v>
      </c>
      <c r="M30045" t="s">
        <v>228734</v>
      </c>
      <c r="N30045" t="s">
        <v>228837</v>
      </c>
      <c r="O30045" t="s">
        <v>229175</v>
      </c>
      <c r="P30045" t="s">
        <v>229175</v>
      </c>
      <c r="Q30045" t="s">
        <v>120827</v>
      </c>
      <c r="R30045" t="s">
        <v>213554</v>
      </c>
      <c r="S30045" t="s">
        <v>233772</v>
      </c>
    </row>
    <row r="30046" spans="1:19" x14ac:dyDescent="0.35">
      <c r="A30046" s="1">
        <v>37624</v>
      </c>
      <c r="B30046" t="s">
        <v>17525</v>
      </c>
      <c r="C30046" t="s">
        <v>75295</v>
      </c>
      <c r="D30046" t="s">
        <v>4</v>
      </c>
      <c r="F30046" t="s">
        <v>120827</v>
      </c>
      <c r="G30046">
        <v>1.4177420000000001E-6</v>
      </c>
      <c r="H30046" t="s">
        <v>17525</v>
      </c>
      <c r="I30046" t="s">
        <v>142050</v>
      </c>
      <c r="J30046" s="2" t="s">
        <v>186188</v>
      </c>
      <c r="K30046" t="s">
        <v>213554</v>
      </c>
      <c r="L30046" t="s">
        <v>228704</v>
      </c>
      <c r="M30046" t="s">
        <v>228734</v>
      </c>
      <c r="N30046" t="s">
        <v>228837</v>
      </c>
      <c r="O30046" t="s">
        <v>229175</v>
      </c>
      <c r="P30046" t="s">
        <v>229175</v>
      </c>
      <c r="Q30046" t="s">
        <v>120827</v>
      </c>
      <c r="R30046" t="s">
        <v>213554</v>
      </c>
      <c r="S30046" t="s">
        <v>233772</v>
      </c>
    </row>
    <row r="30047" spans="1:19" x14ac:dyDescent="0.35">
      <c r="A30047" s="1">
        <v>37625</v>
      </c>
      <c r="B30047" t="s">
        <v>17526</v>
      </c>
      <c r="C30047" t="s">
        <v>75296</v>
      </c>
      <c r="D30047" t="s">
        <v>5</v>
      </c>
      <c r="F30047" t="s">
        <v>123768</v>
      </c>
      <c r="G30047">
        <v>4.2999999999999986E-6</v>
      </c>
      <c r="H30047" t="s">
        <v>17526</v>
      </c>
      <c r="I30047" t="s">
        <v>142051</v>
      </c>
      <c r="J30047" s="2" t="s">
        <v>186189</v>
      </c>
      <c r="K30047" t="s">
        <v>213554</v>
      </c>
      <c r="L30047" t="s">
        <v>228704</v>
      </c>
      <c r="M30047" t="s">
        <v>8</v>
      </c>
      <c r="N30047" t="s">
        <v>228841</v>
      </c>
      <c r="O30047" t="s">
        <v>229159</v>
      </c>
      <c r="P30047" t="s">
        <v>229159</v>
      </c>
      <c r="Q30047" t="s">
        <v>121230</v>
      </c>
      <c r="R30047" t="s">
        <v>213554</v>
      </c>
      <c r="S30047" t="s">
        <v>233772</v>
      </c>
    </row>
    <row r="30048" spans="1:19" x14ac:dyDescent="0.35">
      <c r="A30048" s="1">
        <v>37627</v>
      </c>
      <c r="B30048" t="s">
        <v>17527</v>
      </c>
      <c r="C30048" t="s">
        <v>75297</v>
      </c>
      <c r="D30048" t="s">
        <v>5</v>
      </c>
      <c r="F30048" t="s">
        <v>123769</v>
      </c>
      <c r="G30048">
        <v>6.0000000000000002E-6</v>
      </c>
      <c r="H30048" t="s">
        <v>17527</v>
      </c>
      <c r="I30048" t="s">
        <v>142052</v>
      </c>
      <c r="J30048" s="2" t="s">
        <v>186190</v>
      </c>
      <c r="K30048" t="s">
        <v>213554</v>
      </c>
      <c r="L30048" t="s">
        <v>228705</v>
      </c>
      <c r="M30048" t="s">
        <v>8</v>
      </c>
      <c r="N30048" t="s">
        <v>228828</v>
      </c>
      <c r="O30048" t="s">
        <v>229108</v>
      </c>
      <c r="P30048" t="s">
        <v>229108</v>
      </c>
      <c r="Q30048" t="s">
        <v>122295</v>
      </c>
      <c r="R30048" t="s">
        <v>213554</v>
      </c>
      <c r="S30048" t="s">
        <v>233772</v>
      </c>
    </row>
    <row r="30049" spans="1:19" x14ac:dyDescent="0.35">
      <c r="A30049" s="1">
        <v>37628</v>
      </c>
      <c r="B30049" t="s">
        <v>17528</v>
      </c>
      <c r="C30049" t="s">
        <v>75298</v>
      </c>
      <c r="D30049" t="s">
        <v>4</v>
      </c>
      <c r="F30049" t="s">
        <v>122393</v>
      </c>
      <c r="G30049">
        <v>3.76256E-7</v>
      </c>
      <c r="H30049" t="s">
        <v>17528</v>
      </c>
      <c r="I30049" t="s">
        <v>142053</v>
      </c>
      <c r="J30049" s="2" t="s">
        <v>186191</v>
      </c>
      <c r="K30049" t="s">
        <v>213554</v>
      </c>
      <c r="L30049" t="s">
        <v>228704</v>
      </c>
      <c r="M30049" t="s">
        <v>8</v>
      </c>
      <c r="N30049" t="s">
        <v>228876</v>
      </c>
      <c r="O30049" t="s">
        <v>229173</v>
      </c>
      <c r="P30049" t="s">
        <v>230806</v>
      </c>
      <c r="Q30049" t="s">
        <v>120682</v>
      </c>
      <c r="R30049" t="s">
        <v>213554</v>
      </c>
      <c r="S30049" t="s">
        <v>233772</v>
      </c>
    </row>
    <row r="30050" spans="1:19" x14ac:dyDescent="0.35">
      <c r="A30050" s="1">
        <v>37629</v>
      </c>
      <c r="B30050" t="s">
        <v>17529</v>
      </c>
      <c r="C30050" t="s">
        <v>75299</v>
      </c>
      <c r="D30050" t="s">
        <v>5</v>
      </c>
      <c r="E30050" t="s">
        <v>119954</v>
      </c>
      <c r="F30050" t="s">
        <v>122490</v>
      </c>
      <c r="G30050">
        <v>7.9999999999999996E-6</v>
      </c>
      <c r="H30050" t="s">
        <v>17529</v>
      </c>
      <c r="I30050" t="s">
        <v>142054</v>
      </c>
      <c r="J30050" s="2" t="s">
        <v>186192</v>
      </c>
      <c r="K30050" t="s">
        <v>213554</v>
      </c>
      <c r="L30050" t="s">
        <v>228706</v>
      </c>
      <c r="M30050" t="s">
        <v>8</v>
      </c>
      <c r="N30050" t="s">
        <v>228828</v>
      </c>
      <c r="O30050" t="s">
        <v>229113</v>
      </c>
      <c r="P30050" t="s">
        <v>230099</v>
      </c>
      <c r="Q30050" t="s">
        <v>120377</v>
      </c>
      <c r="R30050" t="s">
        <v>213554</v>
      </c>
      <c r="S30050" t="s">
        <v>233772</v>
      </c>
    </row>
    <row r="30051" spans="1:19" x14ac:dyDescent="0.35">
      <c r="A30051" s="1">
        <v>37630</v>
      </c>
      <c r="B30051" t="s">
        <v>17529</v>
      </c>
      <c r="C30051" t="s">
        <v>75300</v>
      </c>
      <c r="D30051" t="s">
        <v>5</v>
      </c>
      <c r="E30051" t="s">
        <v>119955</v>
      </c>
      <c r="F30051" t="s">
        <v>121694</v>
      </c>
      <c r="G30051">
        <v>1.9999999999999999E-6</v>
      </c>
      <c r="H30051" t="s">
        <v>17529</v>
      </c>
      <c r="I30051" t="s">
        <v>142054</v>
      </c>
      <c r="J30051" s="2" t="s">
        <v>186192</v>
      </c>
      <c r="K30051" t="s">
        <v>213554</v>
      </c>
      <c r="L30051" t="s">
        <v>228706</v>
      </c>
      <c r="M30051" t="s">
        <v>8</v>
      </c>
      <c r="N30051" t="s">
        <v>228828</v>
      </c>
      <c r="O30051" t="s">
        <v>229113</v>
      </c>
      <c r="P30051" t="s">
        <v>230099</v>
      </c>
      <c r="Q30051" t="s">
        <v>120377</v>
      </c>
      <c r="R30051" t="s">
        <v>213554</v>
      </c>
      <c r="S30051" t="s">
        <v>233772</v>
      </c>
    </row>
    <row r="30052" spans="1:19" x14ac:dyDescent="0.35">
      <c r="A30052" s="1">
        <v>37631</v>
      </c>
      <c r="B30052" t="s">
        <v>17530</v>
      </c>
      <c r="C30052" t="s">
        <v>75301</v>
      </c>
      <c r="D30052" t="s">
        <v>5</v>
      </c>
      <c r="F30052" t="s">
        <v>122583</v>
      </c>
      <c r="G30052">
        <v>2.1849999999999999E-5</v>
      </c>
      <c r="H30052" t="s">
        <v>17530</v>
      </c>
      <c r="I30052" t="s">
        <v>142055</v>
      </c>
      <c r="K30052" t="s">
        <v>213554</v>
      </c>
      <c r="L30052" t="s">
        <v>228706</v>
      </c>
      <c r="M30052" t="s">
        <v>8</v>
      </c>
      <c r="N30052" t="s">
        <v>228841</v>
      </c>
      <c r="O30052" t="s">
        <v>229123</v>
      </c>
      <c r="P30052" t="s">
        <v>230314</v>
      </c>
      <c r="Q30052" t="s">
        <v>124552</v>
      </c>
      <c r="R30052" t="s">
        <v>213554</v>
      </c>
      <c r="S30052" t="s">
        <v>233772</v>
      </c>
    </row>
    <row r="30053" spans="1:19" x14ac:dyDescent="0.35">
      <c r="A30053" s="1">
        <v>37632</v>
      </c>
      <c r="B30053" t="s">
        <v>17531</v>
      </c>
      <c r="C30053" t="s">
        <v>75302</v>
      </c>
      <c r="D30053" t="s">
        <v>5</v>
      </c>
      <c r="E30053" t="s">
        <v>119955</v>
      </c>
      <c r="F30053" t="s">
        <v>120930</v>
      </c>
      <c r="G30053">
        <v>1.1199999999999999E-5</v>
      </c>
      <c r="H30053" t="s">
        <v>17531</v>
      </c>
      <c r="I30053" t="s">
        <v>142056</v>
      </c>
      <c r="J30053" s="2" t="s">
        <v>186193</v>
      </c>
      <c r="K30053" t="s">
        <v>213554</v>
      </c>
      <c r="L30053" t="s">
        <v>228704</v>
      </c>
      <c r="M30053" t="s">
        <v>8</v>
      </c>
      <c r="N30053" t="s">
        <v>228828</v>
      </c>
      <c r="O30053" t="s">
        <v>229113</v>
      </c>
      <c r="P30053" t="s">
        <v>230081</v>
      </c>
      <c r="Q30053" t="s">
        <v>120160</v>
      </c>
      <c r="R30053" t="s">
        <v>213554</v>
      </c>
      <c r="S30053" t="s">
        <v>233772</v>
      </c>
    </row>
    <row r="30054" spans="1:19" x14ac:dyDescent="0.35">
      <c r="A30054" s="1">
        <v>37633</v>
      </c>
      <c r="B30054" t="s">
        <v>17531</v>
      </c>
      <c r="C30054" t="s">
        <v>75303</v>
      </c>
      <c r="D30054" t="s">
        <v>5</v>
      </c>
      <c r="E30054" t="s">
        <v>119954</v>
      </c>
      <c r="F30054" t="s">
        <v>120439</v>
      </c>
      <c r="G30054">
        <v>2.0000000000000002E-5</v>
      </c>
      <c r="H30054" t="s">
        <v>17531</v>
      </c>
      <c r="I30054" t="s">
        <v>142056</v>
      </c>
      <c r="J30054" s="2" t="s">
        <v>186193</v>
      </c>
      <c r="K30054" t="s">
        <v>213554</v>
      </c>
      <c r="L30054" t="s">
        <v>228704</v>
      </c>
      <c r="M30054" t="s">
        <v>8</v>
      </c>
      <c r="N30054" t="s">
        <v>228828</v>
      </c>
      <c r="O30054" t="s">
        <v>229113</v>
      </c>
      <c r="P30054" t="s">
        <v>230081</v>
      </c>
      <c r="Q30054" t="s">
        <v>120160</v>
      </c>
      <c r="R30054" t="s">
        <v>213554</v>
      </c>
      <c r="S30054" t="s">
        <v>233772</v>
      </c>
    </row>
    <row r="30055" spans="1:19" x14ac:dyDescent="0.35">
      <c r="A30055" s="1">
        <v>37634</v>
      </c>
      <c r="B30055" t="s">
        <v>17532</v>
      </c>
      <c r="C30055" t="s">
        <v>75304</v>
      </c>
      <c r="D30055" t="s">
        <v>4</v>
      </c>
      <c r="F30055" t="s">
        <v>120820</v>
      </c>
      <c r="G30055">
        <v>2.5831199999999999E-7</v>
      </c>
      <c r="H30055" t="s">
        <v>17532</v>
      </c>
      <c r="I30055" t="s">
        <v>142057</v>
      </c>
      <c r="J30055" s="2" t="s">
        <v>186194</v>
      </c>
      <c r="K30055" t="s">
        <v>213554</v>
      </c>
      <c r="L30055" t="s">
        <v>228704</v>
      </c>
      <c r="M30055" t="s">
        <v>8</v>
      </c>
      <c r="N30055" t="s">
        <v>228848</v>
      </c>
      <c r="O30055" t="s">
        <v>229133</v>
      </c>
      <c r="P30055" t="s">
        <v>230112</v>
      </c>
      <c r="R30055" t="s">
        <v>213554</v>
      </c>
      <c r="S30055" t="s">
        <v>233772</v>
      </c>
    </row>
    <row r="30056" spans="1:19" x14ac:dyDescent="0.35">
      <c r="A30056" s="1">
        <v>37635</v>
      </c>
      <c r="B30056" t="s">
        <v>17533</v>
      </c>
      <c r="C30056" t="s">
        <v>75305</v>
      </c>
      <c r="D30056" t="s">
        <v>5</v>
      </c>
      <c r="F30056" t="s">
        <v>121778</v>
      </c>
      <c r="G30056">
        <v>2.2962600000000001E-6</v>
      </c>
      <c r="H30056" t="s">
        <v>17533</v>
      </c>
      <c r="I30056" t="s">
        <v>142058</v>
      </c>
      <c r="J30056" s="2" t="s">
        <v>186195</v>
      </c>
      <c r="K30056" t="s">
        <v>213554</v>
      </c>
      <c r="L30056" t="s">
        <v>228704</v>
      </c>
      <c r="M30056" t="s">
        <v>15</v>
      </c>
      <c r="N30056" t="s">
        <v>228935</v>
      </c>
      <c r="R30056" t="s">
        <v>213554</v>
      </c>
      <c r="S30056" t="s">
        <v>233772</v>
      </c>
    </row>
    <row r="30057" spans="1:19" x14ac:dyDescent="0.35">
      <c r="A30057" s="1">
        <v>37636</v>
      </c>
      <c r="B30057" t="s">
        <v>17533</v>
      </c>
      <c r="C30057" t="s">
        <v>75306</v>
      </c>
      <c r="D30057" t="s">
        <v>5</v>
      </c>
      <c r="E30057" t="s">
        <v>119954</v>
      </c>
      <c r="F30057" t="s">
        <v>121066</v>
      </c>
      <c r="G30057">
        <v>1.35E-6</v>
      </c>
      <c r="H30057" t="s">
        <v>17533</v>
      </c>
      <c r="I30057" t="s">
        <v>142058</v>
      </c>
      <c r="J30057" s="2" t="s">
        <v>186195</v>
      </c>
      <c r="K30057" t="s">
        <v>213554</v>
      </c>
      <c r="L30057" t="s">
        <v>228704</v>
      </c>
      <c r="M30057" t="s">
        <v>15</v>
      </c>
      <c r="N30057" t="s">
        <v>228935</v>
      </c>
      <c r="R30057" t="s">
        <v>213554</v>
      </c>
      <c r="S30057" t="s">
        <v>233772</v>
      </c>
    </row>
    <row r="30058" spans="1:19" x14ac:dyDescent="0.35">
      <c r="A30058" s="1">
        <v>37637</v>
      </c>
      <c r="B30058" t="s">
        <v>17534</v>
      </c>
      <c r="C30058" t="s">
        <v>75307</v>
      </c>
      <c r="D30058" t="s">
        <v>4</v>
      </c>
      <c r="F30058" t="s">
        <v>123770</v>
      </c>
      <c r="G30058">
        <v>4.9999999999999998E-7</v>
      </c>
      <c r="H30058" t="s">
        <v>17534</v>
      </c>
      <c r="I30058" t="s">
        <v>142059</v>
      </c>
      <c r="J30058" s="2" t="s">
        <v>186196</v>
      </c>
      <c r="K30058" t="s">
        <v>213554</v>
      </c>
      <c r="L30058" t="s">
        <v>228704</v>
      </c>
      <c r="M30058" t="s">
        <v>228727</v>
      </c>
      <c r="N30058" t="s">
        <v>228858</v>
      </c>
      <c r="O30058" t="s">
        <v>229233</v>
      </c>
      <c r="P30058" t="s">
        <v>229233</v>
      </c>
      <c r="Q30058" t="s">
        <v>123770</v>
      </c>
      <c r="R30058" t="s">
        <v>213554</v>
      </c>
      <c r="S30058" t="s">
        <v>233772</v>
      </c>
    </row>
    <row r="30059" spans="1:19" x14ac:dyDescent="0.35">
      <c r="A30059" s="1">
        <v>37638</v>
      </c>
      <c r="B30059" t="s">
        <v>17535</v>
      </c>
      <c r="C30059" t="s">
        <v>75308</v>
      </c>
      <c r="D30059" t="s">
        <v>5</v>
      </c>
      <c r="F30059" t="s">
        <v>120369</v>
      </c>
      <c r="G30059">
        <v>2.4999999999999999E-7</v>
      </c>
      <c r="H30059" t="s">
        <v>17535</v>
      </c>
      <c r="I30059" t="s">
        <v>142060</v>
      </c>
      <c r="J30059" s="2" t="s">
        <v>186197</v>
      </c>
      <c r="K30059" t="s">
        <v>213554</v>
      </c>
      <c r="L30059" t="s">
        <v>228705</v>
      </c>
      <c r="M30059" t="s">
        <v>8</v>
      </c>
      <c r="N30059" t="s">
        <v>228892</v>
      </c>
      <c r="O30059" t="s">
        <v>229199</v>
      </c>
      <c r="P30059" t="s">
        <v>230180</v>
      </c>
      <c r="Q30059" t="s">
        <v>120679</v>
      </c>
      <c r="R30059" t="s">
        <v>213554</v>
      </c>
      <c r="S30059" t="s">
        <v>233772</v>
      </c>
    </row>
    <row r="30060" spans="1:19" x14ac:dyDescent="0.35">
      <c r="A30060" s="1">
        <v>37639</v>
      </c>
      <c r="B30060" t="s">
        <v>17535</v>
      </c>
      <c r="C30060" t="s">
        <v>75309</v>
      </c>
      <c r="D30060" t="s">
        <v>3</v>
      </c>
      <c r="F30060" t="s">
        <v>120113</v>
      </c>
      <c r="G30060">
        <v>5.0574869999999997E-6</v>
      </c>
      <c r="H30060" t="s">
        <v>17535</v>
      </c>
      <c r="I30060" t="s">
        <v>142060</v>
      </c>
      <c r="J30060" s="2" t="s">
        <v>186197</v>
      </c>
      <c r="K30060" t="s">
        <v>213554</v>
      </c>
      <c r="L30060" t="s">
        <v>228705</v>
      </c>
      <c r="M30060" t="s">
        <v>8</v>
      </c>
      <c r="N30060" t="s">
        <v>228892</v>
      </c>
      <c r="O30060" t="s">
        <v>229199</v>
      </c>
      <c r="P30060" t="s">
        <v>230180</v>
      </c>
      <c r="Q30060" t="s">
        <v>120679</v>
      </c>
      <c r="R30060" t="s">
        <v>213554</v>
      </c>
      <c r="S30060" t="s">
        <v>233772</v>
      </c>
    </row>
    <row r="30061" spans="1:19" x14ac:dyDescent="0.35">
      <c r="A30061" s="1">
        <v>37640</v>
      </c>
      <c r="B30061" t="s">
        <v>17536</v>
      </c>
      <c r="C30061" t="s">
        <v>75310</v>
      </c>
      <c r="D30061" t="s">
        <v>4</v>
      </c>
      <c r="F30061" t="s">
        <v>121060</v>
      </c>
      <c r="G30061">
        <v>5.9999999999999995E-8</v>
      </c>
      <c r="H30061" t="s">
        <v>17536</v>
      </c>
      <c r="I30061" t="s">
        <v>142061</v>
      </c>
      <c r="J30061" s="2" t="s">
        <v>186198</v>
      </c>
      <c r="K30061" t="s">
        <v>213554</v>
      </c>
      <c r="L30061" t="s">
        <v>228705</v>
      </c>
      <c r="M30061" t="s">
        <v>228738</v>
      </c>
      <c r="N30061" t="s">
        <v>228880</v>
      </c>
      <c r="O30061" t="s">
        <v>229184</v>
      </c>
      <c r="P30061" t="s">
        <v>229184</v>
      </c>
      <c r="Q30061" t="s">
        <v>121908</v>
      </c>
      <c r="R30061" t="s">
        <v>213554</v>
      </c>
      <c r="S30061" t="s">
        <v>233772</v>
      </c>
    </row>
    <row r="30062" spans="1:19" x14ac:dyDescent="0.35">
      <c r="A30062" s="1">
        <v>37641</v>
      </c>
      <c r="B30062" t="s">
        <v>17537</v>
      </c>
      <c r="C30062" t="s">
        <v>75311</v>
      </c>
      <c r="D30062" t="s">
        <v>5</v>
      </c>
      <c r="F30062" t="s">
        <v>121554</v>
      </c>
      <c r="G30062">
        <v>3.98E-6</v>
      </c>
      <c r="H30062" t="s">
        <v>17537</v>
      </c>
      <c r="I30062" t="s">
        <v>142062</v>
      </c>
      <c r="J30062" s="2" t="s">
        <v>186199</v>
      </c>
      <c r="K30062" t="s">
        <v>213554</v>
      </c>
      <c r="L30062" t="s">
        <v>228704</v>
      </c>
      <c r="M30062" t="s">
        <v>8</v>
      </c>
      <c r="N30062" t="s">
        <v>228828</v>
      </c>
      <c r="O30062" t="s">
        <v>229113</v>
      </c>
      <c r="P30062" t="s">
        <v>230138</v>
      </c>
      <c r="R30062" t="s">
        <v>213554</v>
      </c>
      <c r="S30062" t="s">
        <v>233772</v>
      </c>
    </row>
    <row r="30063" spans="1:19" x14ac:dyDescent="0.35">
      <c r="A30063" s="1">
        <v>37642</v>
      </c>
      <c r="B30063" t="s">
        <v>17537</v>
      </c>
      <c r="C30063" t="s">
        <v>75312</v>
      </c>
      <c r="D30063" t="s">
        <v>5</v>
      </c>
      <c r="F30063" t="s">
        <v>121936</v>
      </c>
      <c r="G30063">
        <v>1.7999999999999999E-6</v>
      </c>
      <c r="H30063" t="s">
        <v>17537</v>
      </c>
      <c r="I30063" t="s">
        <v>142062</v>
      </c>
      <c r="J30063" s="2" t="s">
        <v>186199</v>
      </c>
      <c r="K30063" t="s">
        <v>213554</v>
      </c>
      <c r="L30063" t="s">
        <v>228704</v>
      </c>
      <c r="M30063" t="s">
        <v>8</v>
      </c>
      <c r="N30063" t="s">
        <v>228828</v>
      </c>
      <c r="O30063" t="s">
        <v>229113</v>
      </c>
      <c r="P30063" t="s">
        <v>230138</v>
      </c>
      <c r="R30063" t="s">
        <v>213554</v>
      </c>
      <c r="S30063" t="s">
        <v>233772</v>
      </c>
    </row>
    <row r="30064" spans="1:19" x14ac:dyDescent="0.35">
      <c r="A30064" s="1">
        <v>37643</v>
      </c>
      <c r="B30064" t="s">
        <v>17537</v>
      </c>
      <c r="C30064" t="s">
        <v>75313</v>
      </c>
      <c r="D30064" t="s">
        <v>5</v>
      </c>
      <c r="F30064" t="s">
        <v>123677</v>
      </c>
      <c r="G30064">
        <v>2.5500000000000001E-6</v>
      </c>
      <c r="H30064" t="s">
        <v>17537</v>
      </c>
      <c r="I30064" t="s">
        <v>142062</v>
      </c>
      <c r="J30064" s="2" t="s">
        <v>186199</v>
      </c>
      <c r="K30064" t="s">
        <v>213554</v>
      </c>
      <c r="L30064" t="s">
        <v>228704</v>
      </c>
      <c r="M30064" t="s">
        <v>8</v>
      </c>
      <c r="N30064" t="s">
        <v>228828</v>
      </c>
      <c r="O30064" t="s">
        <v>229113</v>
      </c>
      <c r="P30064" t="s">
        <v>230138</v>
      </c>
      <c r="R30064" t="s">
        <v>213554</v>
      </c>
      <c r="S30064" t="s">
        <v>233772</v>
      </c>
    </row>
    <row r="30065" spans="1:19" x14ac:dyDescent="0.35">
      <c r="A30065" s="1">
        <v>37644</v>
      </c>
      <c r="B30065" t="s">
        <v>17538</v>
      </c>
      <c r="C30065" t="s">
        <v>75314</v>
      </c>
      <c r="D30065" t="s">
        <v>5</v>
      </c>
      <c r="E30065" t="s">
        <v>119955</v>
      </c>
      <c r="F30065" t="s">
        <v>121049</v>
      </c>
      <c r="G30065">
        <v>2.6999999999999999E-5</v>
      </c>
      <c r="H30065" t="s">
        <v>17538</v>
      </c>
      <c r="I30065" t="s">
        <v>142063</v>
      </c>
      <c r="J30065" s="2" t="s">
        <v>186200</v>
      </c>
      <c r="K30065" t="s">
        <v>213554</v>
      </c>
      <c r="L30065" t="s">
        <v>228706</v>
      </c>
      <c r="Q30065" t="s">
        <v>121535</v>
      </c>
      <c r="R30065" t="s">
        <v>213554</v>
      </c>
      <c r="S30065" t="s">
        <v>233772</v>
      </c>
    </row>
    <row r="30066" spans="1:19" x14ac:dyDescent="0.35">
      <c r="A30066" s="1">
        <v>37645</v>
      </c>
      <c r="B30066" t="s">
        <v>17539</v>
      </c>
      <c r="C30066" t="s">
        <v>75315</v>
      </c>
      <c r="D30066" t="s">
        <v>5</v>
      </c>
      <c r="F30066" t="s">
        <v>121838</v>
      </c>
      <c r="G30066">
        <v>1.2543E-6</v>
      </c>
      <c r="H30066" t="s">
        <v>17539</v>
      </c>
      <c r="I30066" t="s">
        <v>142064</v>
      </c>
      <c r="J30066" s="2" t="s">
        <v>186201</v>
      </c>
      <c r="K30066" t="s">
        <v>213554</v>
      </c>
      <c r="L30066" t="s">
        <v>228704</v>
      </c>
      <c r="M30066" t="s">
        <v>13</v>
      </c>
      <c r="N30066" t="s">
        <v>228829</v>
      </c>
      <c r="O30066" t="s">
        <v>229191</v>
      </c>
      <c r="P30066" t="s">
        <v>231778</v>
      </c>
      <c r="Q30066" t="s">
        <v>120377</v>
      </c>
      <c r="R30066" t="s">
        <v>213554</v>
      </c>
      <c r="S30066" t="s">
        <v>233772</v>
      </c>
    </row>
    <row r="30067" spans="1:19" x14ac:dyDescent="0.35">
      <c r="A30067" s="1">
        <v>37647</v>
      </c>
      <c r="B30067" t="s">
        <v>17540</v>
      </c>
      <c r="C30067" t="s">
        <v>75316</v>
      </c>
      <c r="D30067" t="s">
        <v>5</v>
      </c>
      <c r="F30067" t="s">
        <v>122238</v>
      </c>
      <c r="G30067">
        <v>1.8167760000000001E-6</v>
      </c>
      <c r="H30067" t="s">
        <v>17540</v>
      </c>
      <c r="I30067" t="s">
        <v>142065</v>
      </c>
      <c r="J30067" s="2" t="s">
        <v>186202</v>
      </c>
      <c r="K30067" t="s">
        <v>213554</v>
      </c>
      <c r="L30067" t="s">
        <v>228706</v>
      </c>
      <c r="M30067" t="s">
        <v>8</v>
      </c>
      <c r="N30067" t="s">
        <v>228828</v>
      </c>
      <c r="O30067" t="s">
        <v>229113</v>
      </c>
      <c r="P30067" t="s">
        <v>230090</v>
      </c>
      <c r="Q30067" t="s">
        <v>120085</v>
      </c>
      <c r="R30067" t="s">
        <v>213554</v>
      </c>
      <c r="S30067" t="s">
        <v>233772</v>
      </c>
    </row>
    <row r="30068" spans="1:19" x14ac:dyDescent="0.35">
      <c r="A30068" s="1">
        <v>37648</v>
      </c>
      <c r="B30068" t="s">
        <v>17540</v>
      </c>
      <c r="C30068" t="s">
        <v>75317</v>
      </c>
      <c r="D30068" t="s">
        <v>5</v>
      </c>
      <c r="E30068" t="s">
        <v>119958</v>
      </c>
      <c r="F30068" t="s">
        <v>121435</v>
      </c>
      <c r="G30068">
        <v>1.7E-5</v>
      </c>
      <c r="H30068" t="s">
        <v>17540</v>
      </c>
      <c r="I30068" t="s">
        <v>142065</v>
      </c>
      <c r="J30068" s="2" t="s">
        <v>186202</v>
      </c>
      <c r="K30068" t="s">
        <v>213554</v>
      </c>
      <c r="L30068" t="s">
        <v>228706</v>
      </c>
      <c r="M30068" t="s">
        <v>8</v>
      </c>
      <c r="N30068" t="s">
        <v>228828</v>
      </c>
      <c r="O30068" t="s">
        <v>229113</v>
      </c>
      <c r="P30068" t="s">
        <v>230090</v>
      </c>
      <c r="Q30068" t="s">
        <v>120085</v>
      </c>
      <c r="R30068" t="s">
        <v>213554</v>
      </c>
      <c r="S30068" t="s">
        <v>233772</v>
      </c>
    </row>
    <row r="30069" spans="1:19" x14ac:dyDescent="0.35">
      <c r="A30069" s="1">
        <v>37649</v>
      </c>
      <c r="B30069" t="s">
        <v>17540</v>
      </c>
      <c r="C30069" t="s">
        <v>75318</v>
      </c>
      <c r="D30069" t="s">
        <v>5</v>
      </c>
      <c r="F30069" t="s">
        <v>121360</v>
      </c>
      <c r="G30069">
        <v>1.604E-6</v>
      </c>
      <c r="H30069" t="s">
        <v>17540</v>
      </c>
      <c r="I30069" t="s">
        <v>142065</v>
      </c>
      <c r="J30069" s="2" t="s">
        <v>186202</v>
      </c>
      <c r="K30069" t="s">
        <v>213554</v>
      </c>
      <c r="L30069" t="s">
        <v>228706</v>
      </c>
      <c r="M30069" t="s">
        <v>8</v>
      </c>
      <c r="N30069" t="s">
        <v>228828</v>
      </c>
      <c r="O30069" t="s">
        <v>229113</v>
      </c>
      <c r="P30069" t="s">
        <v>230090</v>
      </c>
      <c r="Q30069" t="s">
        <v>120085</v>
      </c>
      <c r="R30069" t="s">
        <v>213554</v>
      </c>
      <c r="S30069" t="s">
        <v>233772</v>
      </c>
    </row>
    <row r="30070" spans="1:19" x14ac:dyDescent="0.35">
      <c r="A30070" s="1">
        <v>37650</v>
      </c>
      <c r="B30070" t="s">
        <v>17540</v>
      </c>
      <c r="C30070" t="s">
        <v>75319</v>
      </c>
      <c r="D30070" t="s">
        <v>5</v>
      </c>
      <c r="E30070" t="s">
        <v>119954</v>
      </c>
      <c r="F30070" t="s">
        <v>123504</v>
      </c>
      <c r="G30070">
        <v>1.1E-5</v>
      </c>
      <c r="H30070" t="s">
        <v>17540</v>
      </c>
      <c r="I30070" t="s">
        <v>142065</v>
      </c>
      <c r="J30070" s="2" t="s">
        <v>186202</v>
      </c>
      <c r="K30070" t="s">
        <v>213554</v>
      </c>
      <c r="L30070" t="s">
        <v>228706</v>
      </c>
      <c r="M30070" t="s">
        <v>8</v>
      </c>
      <c r="N30070" t="s">
        <v>228828</v>
      </c>
      <c r="O30070" t="s">
        <v>229113</v>
      </c>
      <c r="P30070" t="s">
        <v>230090</v>
      </c>
      <c r="Q30070" t="s">
        <v>120085</v>
      </c>
      <c r="R30070" t="s">
        <v>213554</v>
      </c>
      <c r="S30070" t="s">
        <v>233772</v>
      </c>
    </row>
    <row r="30071" spans="1:19" x14ac:dyDescent="0.35">
      <c r="A30071" s="1">
        <v>37651</v>
      </c>
      <c r="B30071" t="s">
        <v>17540</v>
      </c>
      <c r="C30071" t="s">
        <v>75320</v>
      </c>
      <c r="D30071" t="s">
        <v>5</v>
      </c>
      <c r="E30071" t="s">
        <v>119957</v>
      </c>
      <c r="F30071" t="s">
        <v>122303</v>
      </c>
      <c r="G30071">
        <v>3.0000000000000001E-6</v>
      </c>
      <c r="H30071" t="s">
        <v>17540</v>
      </c>
      <c r="I30071" t="s">
        <v>142065</v>
      </c>
      <c r="J30071" s="2" t="s">
        <v>186202</v>
      </c>
      <c r="K30071" t="s">
        <v>213554</v>
      </c>
      <c r="L30071" t="s">
        <v>228706</v>
      </c>
      <c r="M30071" t="s">
        <v>8</v>
      </c>
      <c r="N30071" t="s">
        <v>228828</v>
      </c>
      <c r="O30071" t="s">
        <v>229113</v>
      </c>
      <c r="P30071" t="s">
        <v>230090</v>
      </c>
      <c r="Q30071" t="s">
        <v>120085</v>
      </c>
      <c r="R30071" t="s">
        <v>213554</v>
      </c>
      <c r="S30071" t="s">
        <v>233772</v>
      </c>
    </row>
    <row r="30072" spans="1:19" x14ac:dyDescent="0.35">
      <c r="A30072" s="1">
        <v>37652</v>
      </c>
      <c r="B30072" t="s">
        <v>17540</v>
      </c>
      <c r="C30072" t="s">
        <v>75321</v>
      </c>
      <c r="D30072" t="s">
        <v>5</v>
      </c>
      <c r="E30072" t="s">
        <v>119956</v>
      </c>
      <c r="F30072" t="s">
        <v>122222</v>
      </c>
      <c r="G30072">
        <v>1.7E-5</v>
      </c>
      <c r="H30072" t="s">
        <v>17540</v>
      </c>
      <c r="I30072" t="s">
        <v>142065</v>
      </c>
      <c r="J30072" s="2" t="s">
        <v>186202</v>
      </c>
      <c r="K30072" t="s">
        <v>213554</v>
      </c>
      <c r="L30072" t="s">
        <v>228706</v>
      </c>
      <c r="M30072" t="s">
        <v>8</v>
      </c>
      <c r="N30072" t="s">
        <v>228828</v>
      </c>
      <c r="O30072" t="s">
        <v>229113</v>
      </c>
      <c r="P30072" t="s">
        <v>230090</v>
      </c>
      <c r="Q30072" t="s">
        <v>120085</v>
      </c>
      <c r="R30072" t="s">
        <v>213554</v>
      </c>
      <c r="S30072" t="s">
        <v>233772</v>
      </c>
    </row>
    <row r="30073" spans="1:19" x14ac:dyDescent="0.35">
      <c r="A30073" s="1">
        <v>37653</v>
      </c>
      <c r="B30073" t="s">
        <v>17541</v>
      </c>
      <c r="C30073" t="s">
        <v>75322</v>
      </c>
      <c r="D30073" t="s">
        <v>5</v>
      </c>
      <c r="F30073" t="s">
        <v>122058</v>
      </c>
      <c r="G30073">
        <v>9.8462499999999991E-7</v>
      </c>
      <c r="H30073" t="s">
        <v>17541</v>
      </c>
      <c r="I30073" t="s">
        <v>142066</v>
      </c>
      <c r="J30073" s="2" t="s">
        <v>186203</v>
      </c>
      <c r="K30073" t="s">
        <v>213554</v>
      </c>
      <c r="L30073" t="s">
        <v>228704</v>
      </c>
      <c r="M30073" t="s">
        <v>8</v>
      </c>
      <c r="N30073" t="s">
        <v>228828</v>
      </c>
      <c r="O30073" t="s">
        <v>229211</v>
      </c>
      <c r="P30073" t="s">
        <v>230748</v>
      </c>
      <c r="Q30073" t="s">
        <v>121322</v>
      </c>
      <c r="R30073" t="s">
        <v>213554</v>
      </c>
      <c r="S30073" t="s">
        <v>233772</v>
      </c>
    </row>
    <row r="30074" spans="1:19" x14ac:dyDescent="0.35">
      <c r="A30074" s="1">
        <v>37654</v>
      </c>
      <c r="B30074" t="s">
        <v>17542</v>
      </c>
      <c r="C30074" t="s">
        <v>75323</v>
      </c>
      <c r="D30074" t="s">
        <v>5</v>
      </c>
      <c r="F30074" t="s">
        <v>120152</v>
      </c>
      <c r="G30074">
        <v>3.4999999999999997E-5</v>
      </c>
      <c r="H30074" t="s">
        <v>17542</v>
      </c>
      <c r="I30074" t="s">
        <v>142067</v>
      </c>
      <c r="J30074" s="2" t="s">
        <v>186204</v>
      </c>
      <c r="K30074" t="s">
        <v>213554</v>
      </c>
      <c r="L30074" t="s">
        <v>228707</v>
      </c>
      <c r="M30074" t="s">
        <v>8</v>
      </c>
      <c r="N30074" t="s">
        <v>228828</v>
      </c>
      <c r="O30074" t="s">
        <v>229708</v>
      </c>
      <c r="P30074" t="s">
        <v>229708</v>
      </c>
      <c r="Q30074" t="s">
        <v>121634</v>
      </c>
      <c r="R30074" t="s">
        <v>213554</v>
      </c>
      <c r="S30074" t="s">
        <v>233772</v>
      </c>
    </row>
    <row r="30075" spans="1:19" x14ac:dyDescent="0.35">
      <c r="A30075" s="1">
        <v>37655</v>
      </c>
      <c r="B30075" t="s">
        <v>17542</v>
      </c>
      <c r="C30075" t="s">
        <v>75324</v>
      </c>
      <c r="D30075" t="s">
        <v>3</v>
      </c>
      <c r="F30075" t="s">
        <v>120299</v>
      </c>
      <c r="G30075">
        <v>5.0000000000000002E-5</v>
      </c>
      <c r="H30075" t="s">
        <v>17542</v>
      </c>
      <c r="I30075" t="s">
        <v>142067</v>
      </c>
      <c r="J30075" s="2" t="s">
        <v>186204</v>
      </c>
      <c r="K30075" t="s">
        <v>213554</v>
      </c>
      <c r="L30075" t="s">
        <v>228707</v>
      </c>
      <c r="M30075" t="s">
        <v>8</v>
      </c>
      <c r="N30075" t="s">
        <v>228828</v>
      </c>
      <c r="O30075" t="s">
        <v>229708</v>
      </c>
      <c r="P30075" t="s">
        <v>229708</v>
      </c>
      <c r="Q30075" t="s">
        <v>121634</v>
      </c>
      <c r="R30075" t="s">
        <v>213554</v>
      </c>
      <c r="S30075" t="s">
        <v>233772</v>
      </c>
    </row>
    <row r="30076" spans="1:19" x14ac:dyDescent="0.35">
      <c r="A30076" s="1">
        <v>37656</v>
      </c>
      <c r="B30076" t="s">
        <v>17542</v>
      </c>
      <c r="C30076" t="s">
        <v>75325</v>
      </c>
      <c r="D30076" t="s">
        <v>5</v>
      </c>
      <c r="F30076" t="s">
        <v>120136</v>
      </c>
      <c r="G30076">
        <v>8.6975999999999997E-7</v>
      </c>
      <c r="H30076" t="s">
        <v>17542</v>
      </c>
      <c r="I30076" t="s">
        <v>142067</v>
      </c>
      <c r="J30076" s="2" t="s">
        <v>186204</v>
      </c>
      <c r="K30076" t="s">
        <v>213554</v>
      </c>
      <c r="L30076" t="s">
        <v>228707</v>
      </c>
      <c r="M30076" t="s">
        <v>8</v>
      </c>
      <c r="N30076" t="s">
        <v>228828</v>
      </c>
      <c r="O30076" t="s">
        <v>229708</v>
      </c>
      <c r="P30076" t="s">
        <v>229708</v>
      </c>
      <c r="Q30076" t="s">
        <v>121634</v>
      </c>
      <c r="R30076" t="s">
        <v>213554</v>
      </c>
      <c r="S30076" t="s">
        <v>233772</v>
      </c>
    </row>
    <row r="30077" spans="1:19" x14ac:dyDescent="0.35">
      <c r="A30077" s="1">
        <v>37657</v>
      </c>
      <c r="B30077" t="s">
        <v>17542</v>
      </c>
      <c r="C30077" t="s">
        <v>75326</v>
      </c>
      <c r="D30077" t="s">
        <v>5</v>
      </c>
      <c r="F30077" t="s">
        <v>121298</v>
      </c>
      <c r="G30077">
        <v>9.0000000000000002E-6</v>
      </c>
      <c r="H30077" t="s">
        <v>17542</v>
      </c>
      <c r="I30077" t="s">
        <v>142067</v>
      </c>
      <c r="J30077" s="2" t="s">
        <v>186204</v>
      </c>
      <c r="K30077" t="s">
        <v>213554</v>
      </c>
      <c r="L30077" t="s">
        <v>228707</v>
      </c>
      <c r="M30077" t="s">
        <v>8</v>
      </c>
      <c r="N30077" t="s">
        <v>228828</v>
      </c>
      <c r="O30077" t="s">
        <v>229708</v>
      </c>
      <c r="P30077" t="s">
        <v>229708</v>
      </c>
      <c r="Q30077" t="s">
        <v>121634</v>
      </c>
      <c r="R30077" t="s">
        <v>213554</v>
      </c>
      <c r="S30077" t="s">
        <v>233772</v>
      </c>
    </row>
    <row r="30078" spans="1:19" x14ac:dyDescent="0.35">
      <c r="A30078" s="1">
        <v>37658</v>
      </c>
      <c r="B30078" t="s">
        <v>17542</v>
      </c>
      <c r="C30078" t="s">
        <v>75327</v>
      </c>
      <c r="D30078" t="s">
        <v>5</v>
      </c>
      <c r="F30078" t="s">
        <v>122262</v>
      </c>
      <c r="G30078">
        <v>1.4E-5</v>
      </c>
      <c r="H30078" t="s">
        <v>17542</v>
      </c>
      <c r="I30078" t="s">
        <v>142067</v>
      </c>
      <c r="J30078" s="2" t="s">
        <v>186204</v>
      </c>
      <c r="K30078" t="s">
        <v>213554</v>
      </c>
      <c r="L30078" t="s">
        <v>228707</v>
      </c>
      <c r="M30078" t="s">
        <v>8</v>
      </c>
      <c r="N30078" t="s">
        <v>228828</v>
      </c>
      <c r="O30078" t="s">
        <v>229708</v>
      </c>
      <c r="P30078" t="s">
        <v>229708</v>
      </c>
      <c r="Q30078" t="s">
        <v>121634</v>
      </c>
      <c r="R30078" t="s">
        <v>213554</v>
      </c>
      <c r="S30078" t="s">
        <v>233772</v>
      </c>
    </row>
    <row r="30079" spans="1:19" x14ac:dyDescent="0.35">
      <c r="A30079" s="1">
        <v>37659</v>
      </c>
      <c r="B30079" t="s">
        <v>17543</v>
      </c>
      <c r="C30079" t="s">
        <v>75328</v>
      </c>
      <c r="D30079" t="s">
        <v>5</v>
      </c>
      <c r="F30079" t="s">
        <v>123219</v>
      </c>
      <c r="G30079">
        <v>1.3999999999999999E-6</v>
      </c>
      <c r="H30079" t="s">
        <v>17543</v>
      </c>
      <c r="I30079" t="s">
        <v>142068</v>
      </c>
      <c r="J30079" s="2" t="s">
        <v>186205</v>
      </c>
      <c r="K30079" t="s">
        <v>213554</v>
      </c>
      <c r="L30079" t="s">
        <v>228704</v>
      </c>
      <c r="M30079" t="s">
        <v>228756</v>
      </c>
      <c r="N30079" t="s">
        <v>228927</v>
      </c>
      <c r="O30079" t="s">
        <v>229304</v>
      </c>
      <c r="P30079" t="s">
        <v>229304</v>
      </c>
      <c r="Q30079" t="s">
        <v>120308</v>
      </c>
      <c r="R30079" t="s">
        <v>213554</v>
      </c>
      <c r="S30079" t="s">
        <v>233772</v>
      </c>
    </row>
    <row r="30080" spans="1:19" x14ac:dyDescent="0.35">
      <c r="A30080" s="1">
        <v>37660</v>
      </c>
      <c r="B30080" t="s">
        <v>17544</v>
      </c>
      <c r="C30080" t="s">
        <v>75329</v>
      </c>
      <c r="D30080" t="s">
        <v>5</v>
      </c>
      <c r="F30080" t="s">
        <v>121567</v>
      </c>
      <c r="G30080">
        <v>3.5000000000000002E-8</v>
      </c>
      <c r="H30080" t="s">
        <v>17544</v>
      </c>
      <c r="I30080" t="s">
        <v>142069</v>
      </c>
      <c r="J30080" s="2" t="s">
        <v>186206</v>
      </c>
      <c r="K30080" t="s">
        <v>213554</v>
      </c>
      <c r="L30080" t="s">
        <v>228704</v>
      </c>
      <c r="M30080" t="s">
        <v>8</v>
      </c>
      <c r="N30080" t="s">
        <v>228968</v>
      </c>
      <c r="O30080" t="s">
        <v>229529</v>
      </c>
      <c r="P30080" t="s">
        <v>231779</v>
      </c>
      <c r="Q30080" t="s">
        <v>120216</v>
      </c>
      <c r="R30080" t="s">
        <v>213554</v>
      </c>
      <c r="S30080" t="s">
        <v>233772</v>
      </c>
    </row>
    <row r="30081" spans="1:19" x14ac:dyDescent="0.35">
      <c r="A30081" s="1">
        <v>37661</v>
      </c>
      <c r="B30081" t="s">
        <v>17544</v>
      </c>
      <c r="C30081" t="s">
        <v>75330</v>
      </c>
      <c r="D30081" t="s">
        <v>5</v>
      </c>
      <c r="F30081" t="s">
        <v>120388</v>
      </c>
      <c r="G30081">
        <v>1.9999999999999999E-7</v>
      </c>
      <c r="H30081" t="s">
        <v>17544</v>
      </c>
      <c r="I30081" t="s">
        <v>142069</v>
      </c>
      <c r="J30081" s="2" t="s">
        <v>186206</v>
      </c>
      <c r="K30081" t="s">
        <v>213554</v>
      </c>
      <c r="L30081" t="s">
        <v>228704</v>
      </c>
      <c r="M30081" t="s">
        <v>8</v>
      </c>
      <c r="N30081" t="s">
        <v>228968</v>
      </c>
      <c r="O30081" t="s">
        <v>229529</v>
      </c>
      <c r="P30081" t="s">
        <v>231779</v>
      </c>
      <c r="Q30081" t="s">
        <v>120216</v>
      </c>
      <c r="R30081" t="s">
        <v>213554</v>
      </c>
      <c r="S30081" t="s">
        <v>233772</v>
      </c>
    </row>
    <row r="30082" spans="1:19" x14ac:dyDescent="0.35">
      <c r="A30082" s="1">
        <v>37662</v>
      </c>
      <c r="B30082" t="s">
        <v>17545</v>
      </c>
      <c r="C30082" t="s">
        <v>75331</v>
      </c>
      <c r="D30082" t="s">
        <v>5</v>
      </c>
      <c r="E30082" t="s">
        <v>119954</v>
      </c>
      <c r="F30082" t="s">
        <v>120327</v>
      </c>
      <c r="G30082">
        <v>4.66048E-6</v>
      </c>
      <c r="H30082" t="s">
        <v>17545</v>
      </c>
      <c r="I30082" t="s">
        <v>142070</v>
      </c>
      <c r="J30082" s="2" t="s">
        <v>186207</v>
      </c>
      <c r="K30082" t="s">
        <v>213554</v>
      </c>
      <c r="L30082" t="s">
        <v>228704</v>
      </c>
      <c r="M30082" t="s">
        <v>9</v>
      </c>
      <c r="N30082" t="s">
        <v>228844</v>
      </c>
      <c r="O30082" t="s">
        <v>229189</v>
      </c>
      <c r="P30082" t="s">
        <v>229189</v>
      </c>
      <c r="Q30082" t="s">
        <v>121999</v>
      </c>
      <c r="R30082" t="s">
        <v>213554</v>
      </c>
      <c r="S30082" t="s">
        <v>233772</v>
      </c>
    </row>
    <row r="30083" spans="1:19" x14ac:dyDescent="0.35">
      <c r="A30083" s="1">
        <v>37663</v>
      </c>
      <c r="B30083" t="s">
        <v>17546</v>
      </c>
      <c r="C30083" t="s">
        <v>75332</v>
      </c>
      <c r="D30083" t="s">
        <v>5</v>
      </c>
      <c r="F30083" t="s">
        <v>121661</v>
      </c>
      <c r="G30083">
        <v>8.4E-7</v>
      </c>
      <c r="H30083" t="s">
        <v>17546</v>
      </c>
      <c r="I30083" t="s">
        <v>142071</v>
      </c>
      <c r="J30083" s="2" t="s">
        <v>186208</v>
      </c>
      <c r="K30083" t="s">
        <v>213554</v>
      </c>
      <c r="L30083" t="s">
        <v>228705</v>
      </c>
      <c r="M30083" t="s">
        <v>8</v>
      </c>
      <c r="N30083" t="s">
        <v>228830</v>
      </c>
      <c r="O30083" t="s">
        <v>229110</v>
      </c>
      <c r="P30083" t="s">
        <v>230252</v>
      </c>
      <c r="Q30083" t="s">
        <v>120216</v>
      </c>
      <c r="R30083" t="s">
        <v>213554</v>
      </c>
      <c r="S30083" t="s">
        <v>233772</v>
      </c>
    </row>
    <row r="30084" spans="1:19" x14ac:dyDescent="0.35">
      <c r="A30084" s="1">
        <v>37664</v>
      </c>
      <c r="B30084" t="s">
        <v>17547</v>
      </c>
      <c r="C30084" t="s">
        <v>75333</v>
      </c>
      <c r="D30084" t="s">
        <v>5</v>
      </c>
      <c r="E30084" t="s">
        <v>119955</v>
      </c>
      <c r="F30084" t="s">
        <v>121132</v>
      </c>
      <c r="G30084">
        <v>2.4271839999999998E-6</v>
      </c>
      <c r="H30084" t="s">
        <v>17547</v>
      </c>
      <c r="I30084" t="s">
        <v>142072</v>
      </c>
      <c r="J30084" s="2" t="s">
        <v>186209</v>
      </c>
      <c r="K30084" t="s">
        <v>213554</v>
      </c>
      <c r="L30084" t="s">
        <v>228704</v>
      </c>
      <c r="M30084" t="s">
        <v>12</v>
      </c>
      <c r="N30084" t="s">
        <v>228899</v>
      </c>
      <c r="O30084" t="s">
        <v>229220</v>
      </c>
      <c r="P30084" t="s">
        <v>229220</v>
      </c>
      <c r="Q30084" t="s">
        <v>119973</v>
      </c>
      <c r="R30084" t="s">
        <v>213554</v>
      </c>
      <c r="S30084" t="s">
        <v>233772</v>
      </c>
    </row>
    <row r="30085" spans="1:19" x14ac:dyDescent="0.35">
      <c r="A30085" s="1">
        <v>37665</v>
      </c>
      <c r="B30085" t="s">
        <v>17547</v>
      </c>
      <c r="C30085" t="s">
        <v>75334</v>
      </c>
      <c r="D30085" t="s">
        <v>5</v>
      </c>
      <c r="E30085" t="s">
        <v>119954</v>
      </c>
      <c r="F30085" t="s">
        <v>120384</v>
      </c>
      <c r="G30085">
        <v>6.4171799999999996E-6</v>
      </c>
      <c r="H30085" t="s">
        <v>17547</v>
      </c>
      <c r="I30085" t="s">
        <v>142072</v>
      </c>
      <c r="J30085" s="2" t="s">
        <v>186209</v>
      </c>
      <c r="K30085" t="s">
        <v>213554</v>
      </c>
      <c r="L30085" t="s">
        <v>228704</v>
      </c>
      <c r="M30085" t="s">
        <v>12</v>
      </c>
      <c r="N30085" t="s">
        <v>228899</v>
      </c>
      <c r="O30085" t="s">
        <v>229220</v>
      </c>
      <c r="P30085" t="s">
        <v>229220</v>
      </c>
      <c r="Q30085" t="s">
        <v>119973</v>
      </c>
      <c r="R30085" t="s">
        <v>213554</v>
      </c>
      <c r="S30085" t="s">
        <v>233772</v>
      </c>
    </row>
    <row r="30086" spans="1:19" x14ac:dyDescent="0.35">
      <c r="A30086" s="1">
        <v>37666</v>
      </c>
      <c r="B30086" t="s">
        <v>17547</v>
      </c>
      <c r="C30086" t="s">
        <v>75335</v>
      </c>
      <c r="D30086" t="s">
        <v>5</v>
      </c>
      <c r="E30086" t="s">
        <v>119954</v>
      </c>
      <c r="F30086" t="s">
        <v>120683</v>
      </c>
      <c r="G30086">
        <v>6.4543140000000002E-6</v>
      </c>
      <c r="H30086" t="s">
        <v>17547</v>
      </c>
      <c r="I30086" t="s">
        <v>142072</v>
      </c>
      <c r="J30086" s="2" t="s">
        <v>186209</v>
      </c>
      <c r="K30086" t="s">
        <v>213554</v>
      </c>
      <c r="L30086" t="s">
        <v>228704</v>
      </c>
      <c r="M30086" t="s">
        <v>12</v>
      </c>
      <c r="N30086" t="s">
        <v>228899</v>
      </c>
      <c r="O30086" t="s">
        <v>229220</v>
      </c>
      <c r="P30086" t="s">
        <v>229220</v>
      </c>
      <c r="Q30086" t="s">
        <v>119973</v>
      </c>
      <c r="R30086" t="s">
        <v>213554</v>
      </c>
      <c r="S30086" t="s">
        <v>233772</v>
      </c>
    </row>
    <row r="30087" spans="1:19" x14ac:dyDescent="0.35">
      <c r="A30087" s="1">
        <v>37668</v>
      </c>
      <c r="B30087" t="s">
        <v>17548</v>
      </c>
      <c r="C30087" t="s">
        <v>75336</v>
      </c>
      <c r="D30087" t="s">
        <v>5</v>
      </c>
      <c r="E30087" t="s">
        <v>119954</v>
      </c>
      <c r="F30087" t="s">
        <v>120698</v>
      </c>
      <c r="G30087">
        <v>2.0000000000000002E-5</v>
      </c>
      <c r="H30087" t="s">
        <v>17548</v>
      </c>
      <c r="I30087" t="s">
        <v>142073</v>
      </c>
      <c r="J30087" s="2" t="s">
        <v>186210</v>
      </c>
      <c r="K30087" t="s">
        <v>213554</v>
      </c>
      <c r="L30087" t="s">
        <v>228704</v>
      </c>
      <c r="M30087" t="s">
        <v>15</v>
      </c>
      <c r="N30087" t="s">
        <v>228849</v>
      </c>
      <c r="O30087" t="s">
        <v>229134</v>
      </c>
      <c r="P30087" t="s">
        <v>229134</v>
      </c>
      <c r="Q30087" t="s">
        <v>120054</v>
      </c>
      <c r="R30087" t="s">
        <v>213554</v>
      </c>
      <c r="S30087" t="s">
        <v>233772</v>
      </c>
    </row>
    <row r="30088" spans="1:19" x14ac:dyDescent="0.35">
      <c r="A30088" s="1">
        <v>37669</v>
      </c>
      <c r="B30088" t="s">
        <v>17548</v>
      </c>
      <c r="C30088" t="s">
        <v>75337</v>
      </c>
      <c r="D30088" t="s">
        <v>5</v>
      </c>
      <c r="E30088" t="s">
        <v>119955</v>
      </c>
      <c r="F30088" t="s">
        <v>120980</v>
      </c>
      <c r="G30088">
        <v>3.0000000000000001E-6</v>
      </c>
      <c r="H30088" t="s">
        <v>17548</v>
      </c>
      <c r="I30088" t="s">
        <v>142073</v>
      </c>
      <c r="J30088" s="2" t="s">
        <v>186210</v>
      </c>
      <c r="K30088" t="s">
        <v>213554</v>
      </c>
      <c r="L30088" t="s">
        <v>228704</v>
      </c>
      <c r="M30088" t="s">
        <v>15</v>
      </c>
      <c r="N30088" t="s">
        <v>228849</v>
      </c>
      <c r="O30088" t="s">
        <v>229134</v>
      </c>
      <c r="P30088" t="s">
        <v>229134</v>
      </c>
      <c r="Q30088" t="s">
        <v>120054</v>
      </c>
      <c r="R30088" t="s">
        <v>213554</v>
      </c>
      <c r="S30088" t="s">
        <v>233772</v>
      </c>
    </row>
    <row r="30089" spans="1:19" x14ac:dyDescent="0.35">
      <c r="A30089" s="1">
        <v>37670</v>
      </c>
      <c r="B30089" t="s">
        <v>17549</v>
      </c>
      <c r="C30089" t="s">
        <v>75338</v>
      </c>
      <c r="D30089" t="s">
        <v>5</v>
      </c>
      <c r="E30089" t="s">
        <v>119954</v>
      </c>
      <c r="F30089" t="s">
        <v>122619</v>
      </c>
      <c r="G30089">
        <v>1.31E-6</v>
      </c>
      <c r="H30089" t="s">
        <v>17549</v>
      </c>
      <c r="I30089" t="s">
        <v>142074</v>
      </c>
      <c r="J30089" s="2" t="s">
        <v>186211</v>
      </c>
      <c r="K30089" t="s">
        <v>213554</v>
      </c>
      <c r="L30089" t="s">
        <v>228706</v>
      </c>
      <c r="M30089" t="s">
        <v>10</v>
      </c>
      <c r="N30089" t="s">
        <v>228902</v>
      </c>
      <c r="O30089" t="s">
        <v>229232</v>
      </c>
      <c r="P30089" t="s">
        <v>229232</v>
      </c>
      <c r="Q30089" t="s">
        <v>121322</v>
      </c>
      <c r="R30089" t="s">
        <v>213554</v>
      </c>
      <c r="S30089" t="s">
        <v>233772</v>
      </c>
    </row>
    <row r="30090" spans="1:19" x14ac:dyDescent="0.35">
      <c r="A30090" s="1">
        <v>37671</v>
      </c>
      <c r="B30090" t="s">
        <v>17550</v>
      </c>
      <c r="C30090" t="s">
        <v>75339</v>
      </c>
      <c r="D30090" t="s">
        <v>4</v>
      </c>
      <c r="F30090" t="s">
        <v>121452</v>
      </c>
      <c r="G30090">
        <v>4.0000000000000001E-8</v>
      </c>
      <c r="H30090" t="s">
        <v>17550</v>
      </c>
      <c r="I30090" t="s">
        <v>142075</v>
      </c>
      <c r="J30090" s="2" t="s">
        <v>186212</v>
      </c>
      <c r="K30090" t="s">
        <v>213554</v>
      </c>
      <c r="L30090" t="s">
        <v>228704</v>
      </c>
      <c r="M30090" t="s">
        <v>228736</v>
      </c>
      <c r="N30090" t="s">
        <v>228836</v>
      </c>
      <c r="O30090" t="s">
        <v>229179</v>
      </c>
      <c r="P30090" t="s">
        <v>229179</v>
      </c>
      <c r="Q30090" t="s">
        <v>120216</v>
      </c>
      <c r="R30090" t="s">
        <v>213554</v>
      </c>
      <c r="S30090" t="s">
        <v>233772</v>
      </c>
    </row>
    <row r="30091" spans="1:19" x14ac:dyDescent="0.35">
      <c r="A30091" s="1">
        <v>37672</v>
      </c>
      <c r="B30091" t="s">
        <v>17551</v>
      </c>
      <c r="C30091" t="s">
        <v>75340</v>
      </c>
      <c r="D30091" t="s">
        <v>5</v>
      </c>
      <c r="E30091" t="s">
        <v>119954</v>
      </c>
      <c r="F30091" t="s">
        <v>123060</v>
      </c>
      <c r="G30091">
        <v>7.9999999999999996E-6</v>
      </c>
      <c r="H30091" t="s">
        <v>17551</v>
      </c>
      <c r="I30091" t="s">
        <v>142076</v>
      </c>
      <c r="K30091" t="s">
        <v>213554</v>
      </c>
      <c r="L30091" t="s">
        <v>228706</v>
      </c>
      <c r="M30091" t="s">
        <v>8</v>
      </c>
      <c r="N30091" t="s">
        <v>228828</v>
      </c>
      <c r="O30091" t="s">
        <v>229113</v>
      </c>
      <c r="P30091" t="s">
        <v>230107</v>
      </c>
      <c r="Q30091" t="s">
        <v>122295</v>
      </c>
      <c r="R30091" t="s">
        <v>213554</v>
      </c>
      <c r="S30091" t="s">
        <v>233772</v>
      </c>
    </row>
    <row r="30092" spans="1:19" x14ac:dyDescent="0.35">
      <c r="A30092" s="1">
        <v>37673</v>
      </c>
      <c r="B30092" t="s">
        <v>17552</v>
      </c>
      <c r="C30092" t="s">
        <v>75341</v>
      </c>
      <c r="D30092" t="s">
        <v>4</v>
      </c>
      <c r="F30092" t="s">
        <v>120731</v>
      </c>
      <c r="G30092">
        <v>6.5300000000000004E-7</v>
      </c>
      <c r="H30092" t="s">
        <v>17552</v>
      </c>
      <c r="I30092" t="s">
        <v>142077</v>
      </c>
      <c r="J30092" s="2" t="s">
        <v>186213</v>
      </c>
      <c r="K30092" t="s">
        <v>213554</v>
      </c>
      <c r="L30092" t="s">
        <v>228704</v>
      </c>
      <c r="M30092" t="s">
        <v>228738</v>
      </c>
      <c r="R30092" t="s">
        <v>213554</v>
      </c>
      <c r="S30092" t="s">
        <v>233772</v>
      </c>
    </row>
    <row r="30093" spans="1:19" x14ac:dyDescent="0.35">
      <c r="A30093" s="1">
        <v>37674</v>
      </c>
      <c r="B30093" t="s">
        <v>17552</v>
      </c>
      <c r="C30093" t="s">
        <v>75342</v>
      </c>
      <c r="D30093" t="s">
        <v>5</v>
      </c>
      <c r="F30093" t="s">
        <v>120639</v>
      </c>
      <c r="G30093">
        <v>3.06498E-7</v>
      </c>
      <c r="H30093" t="s">
        <v>17552</v>
      </c>
      <c r="I30093" t="s">
        <v>142077</v>
      </c>
      <c r="J30093" s="2" t="s">
        <v>186213</v>
      </c>
      <c r="K30093" t="s">
        <v>213554</v>
      </c>
      <c r="L30093" t="s">
        <v>228704</v>
      </c>
      <c r="M30093" t="s">
        <v>228738</v>
      </c>
      <c r="R30093" t="s">
        <v>213554</v>
      </c>
      <c r="S30093" t="s">
        <v>233772</v>
      </c>
    </row>
    <row r="30094" spans="1:19" x14ac:dyDescent="0.35">
      <c r="A30094" s="1">
        <v>37675</v>
      </c>
      <c r="B30094" t="s">
        <v>17553</v>
      </c>
      <c r="C30094" t="s">
        <v>75343</v>
      </c>
      <c r="D30094" t="s">
        <v>5</v>
      </c>
      <c r="E30094" t="s">
        <v>119955</v>
      </c>
      <c r="F30094" t="s">
        <v>122232</v>
      </c>
      <c r="G30094">
        <v>3.0000000000000001E-6</v>
      </c>
      <c r="H30094" t="s">
        <v>17553</v>
      </c>
      <c r="I30094" t="s">
        <v>142078</v>
      </c>
      <c r="J30094" s="2" t="s">
        <v>186214</v>
      </c>
      <c r="K30094" t="s">
        <v>213554</v>
      </c>
      <c r="L30094" t="s">
        <v>228704</v>
      </c>
      <c r="M30094" t="s">
        <v>228729</v>
      </c>
      <c r="N30094" t="s">
        <v>228863</v>
      </c>
      <c r="O30094" t="s">
        <v>229157</v>
      </c>
      <c r="P30094" t="s">
        <v>230706</v>
      </c>
      <c r="Q30094" t="s">
        <v>121634</v>
      </c>
      <c r="R30094" t="s">
        <v>213554</v>
      </c>
      <c r="S30094" t="s">
        <v>233772</v>
      </c>
    </row>
    <row r="30095" spans="1:19" x14ac:dyDescent="0.35">
      <c r="A30095" s="1">
        <v>37676</v>
      </c>
      <c r="B30095" t="s">
        <v>17553</v>
      </c>
      <c r="C30095" t="s">
        <v>75344</v>
      </c>
      <c r="D30095" t="s">
        <v>5</v>
      </c>
      <c r="E30095" t="s">
        <v>119954</v>
      </c>
      <c r="F30095" t="s">
        <v>122763</v>
      </c>
      <c r="G30095">
        <v>6.0000000000000002E-6</v>
      </c>
      <c r="H30095" t="s">
        <v>17553</v>
      </c>
      <c r="I30095" t="s">
        <v>142078</v>
      </c>
      <c r="J30095" s="2" t="s">
        <v>186214</v>
      </c>
      <c r="K30095" t="s">
        <v>213554</v>
      </c>
      <c r="L30095" t="s">
        <v>228704</v>
      </c>
      <c r="M30095" t="s">
        <v>228729</v>
      </c>
      <c r="N30095" t="s">
        <v>228863</v>
      </c>
      <c r="O30095" t="s">
        <v>229157</v>
      </c>
      <c r="P30095" t="s">
        <v>230706</v>
      </c>
      <c r="Q30095" t="s">
        <v>121634</v>
      </c>
      <c r="R30095" t="s">
        <v>213554</v>
      </c>
      <c r="S30095" t="s">
        <v>233772</v>
      </c>
    </row>
    <row r="30096" spans="1:19" x14ac:dyDescent="0.35">
      <c r="A30096" s="1">
        <v>37677</v>
      </c>
      <c r="B30096" t="s">
        <v>17554</v>
      </c>
      <c r="C30096" t="s">
        <v>75345</v>
      </c>
      <c r="D30096" t="s">
        <v>4</v>
      </c>
      <c r="F30096" t="s">
        <v>121189</v>
      </c>
      <c r="G30096">
        <v>1.1999999999999999E-6</v>
      </c>
      <c r="H30096" t="s">
        <v>17554</v>
      </c>
      <c r="I30096" t="s">
        <v>142079</v>
      </c>
      <c r="J30096" s="2" t="s">
        <v>186215</v>
      </c>
      <c r="K30096" t="s">
        <v>213554</v>
      </c>
      <c r="L30096" t="s">
        <v>228706</v>
      </c>
      <c r="M30096" t="s">
        <v>8</v>
      </c>
      <c r="N30096" t="s">
        <v>228832</v>
      </c>
      <c r="O30096" t="s">
        <v>229111</v>
      </c>
      <c r="P30096" t="s">
        <v>230079</v>
      </c>
      <c r="Q30096" t="s">
        <v>120056</v>
      </c>
      <c r="R30096" t="s">
        <v>213554</v>
      </c>
      <c r="S30096" t="s">
        <v>233772</v>
      </c>
    </row>
    <row r="30097" spans="1:19" x14ac:dyDescent="0.35">
      <c r="A30097" s="1">
        <v>37679</v>
      </c>
      <c r="B30097" t="s">
        <v>17555</v>
      </c>
      <c r="C30097" t="s">
        <v>75346</v>
      </c>
      <c r="D30097" t="s">
        <v>5</v>
      </c>
      <c r="E30097" t="s">
        <v>119955</v>
      </c>
      <c r="F30097" t="s">
        <v>122271</v>
      </c>
      <c r="G30097">
        <v>3.9999999999999998E-6</v>
      </c>
      <c r="H30097" t="s">
        <v>17555</v>
      </c>
      <c r="I30097" t="s">
        <v>142080</v>
      </c>
      <c r="J30097" s="2" t="s">
        <v>186216</v>
      </c>
      <c r="K30097" t="s">
        <v>213554</v>
      </c>
      <c r="L30097" t="s">
        <v>228706</v>
      </c>
      <c r="M30097" t="s">
        <v>8</v>
      </c>
      <c r="N30097" t="s">
        <v>228828</v>
      </c>
      <c r="O30097" t="s">
        <v>229113</v>
      </c>
      <c r="P30097" t="s">
        <v>230081</v>
      </c>
      <c r="Q30097" t="s">
        <v>122702</v>
      </c>
      <c r="R30097" t="s">
        <v>213554</v>
      </c>
      <c r="S30097" t="s">
        <v>233772</v>
      </c>
    </row>
    <row r="30098" spans="1:19" x14ac:dyDescent="0.35">
      <c r="A30098" s="1">
        <v>37680</v>
      </c>
      <c r="B30098" t="s">
        <v>17555</v>
      </c>
      <c r="C30098" t="s">
        <v>75347</v>
      </c>
      <c r="D30098" t="s">
        <v>5</v>
      </c>
      <c r="E30098" t="s">
        <v>119954</v>
      </c>
      <c r="F30098" t="s">
        <v>121695</v>
      </c>
      <c r="G30098">
        <v>3.676235E-6</v>
      </c>
      <c r="H30098" t="s">
        <v>17555</v>
      </c>
      <c r="I30098" t="s">
        <v>142080</v>
      </c>
      <c r="J30098" s="2" t="s">
        <v>186216</v>
      </c>
      <c r="K30098" t="s">
        <v>213554</v>
      </c>
      <c r="L30098" t="s">
        <v>228706</v>
      </c>
      <c r="M30098" t="s">
        <v>8</v>
      </c>
      <c r="N30098" t="s">
        <v>228828</v>
      </c>
      <c r="O30098" t="s">
        <v>229113</v>
      </c>
      <c r="P30098" t="s">
        <v>230081</v>
      </c>
      <c r="Q30098" t="s">
        <v>122702</v>
      </c>
      <c r="R30098" t="s">
        <v>213554</v>
      </c>
      <c r="S30098" t="s">
        <v>233772</v>
      </c>
    </row>
    <row r="30099" spans="1:19" x14ac:dyDescent="0.35">
      <c r="A30099" s="1">
        <v>37682</v>
      </c>
      <c r="B30099" t="s">
        <v>17555</v>
      </c>
      <c r="C30099" t="s">
        <v>75348</v>
      </c>
      <c r="D30099" t="s">
        <v>5</v>
      </c>
      <c r="F30099" t="s">
        <v>120558</v>
      </c>
      <c r="G30099">
        <v>3.167724E-6</v>
      </c>
      <c r="H30099" t="s">
        <v>17555</v>
      </c>
      <c r="I30099" t="s">
        <v>142080</v>
      </c>
      <c r="J30099" s="2" t="s">
        <v>186216</v>
      </c>
      <c r="K30099" t="s">
        <v>213554</v>
      </c>
      <c r="L30099" t="s">
        <v>228706</v>
      </c>
      <c r="M30099" t="s">
        <v>8</v>
      </c>
      <c r="N30099" t="s">
        <v>228828</v>
      </c>
      <c r="O30099" t="s">
        <v>229113</v>
      </c>
      <c r="P30099" t="s">
        <v>230081</v>
      </c>
      <c r="Q30099" t="s">
        <v>122702</v>
      </c>
      <c r="R30099" t="s">
        <v>213554</v>
      </c>
      <c r="S30099" t="s">
        <v>233772</v>
      </c>
    </row>
    <row r="30100" spans="1:19" x14ac:dyDescent="0.35">
      <c r="A30100" s="1">
        <v>37684</v>
      </c>
      <c r="B30100" t="s">
        <v>17556</v>
      </c>
      <c r="C30100" t="s">
        <v>75349</v>
      </c>
      <c r="D30100" t="s">
        <v>5</v>
      </c>
      <c r="F30100" t="s">
        <v>120902</v>
      </c>
      <c r="G30100">
        <v>1.9539980000000002E-6</v>
      </c>
      <c r="H30100" t="s">
        <v>17556</v>
      </c>
      <c r="I30100" t="s">
        <v>142081</v>
      </c>
      <c r="J30100" s="2" t="s">
        <v>186217</v>
      </c>
      <c r="K30100" t="s">
        <v>213554</v>
      </c>
      <c r="L30100" t="s">
        <v>228704</v>
      </c>
      <c r="M30100" t="s">
        <v>8</v>
      </c>
      <c r="N30100" t="s">
        <v>228828</v>
      </c>
      <c r="O30100" t="s">
        <v>229113</v>
      </c>
      <c r="P30100" t="s">
        <v>230081</v>
      </c>
      <c r="Q30100" t="s">
        <v>120679</v>
      </c>
      <c r="R30100" t="s">
        <v>213554</v>
      </c>
      <c r="S30100" t="s">
        <v>233772</v>
      </c>
    </row>
    <row r="30101" spans="1:19" x14ac:dyDescent="0.35">
      <c r="A30101" s="1">
        <v>37685</v>
      </c>
      <c r="B30101" t="s">
        <v>17556</v>
      </c>
      <c r="C30101" t="s">
        <v>75350</v>
      </c>
      <c r="D30101" t="s">
        <v>5</v>
      </c>
      <c r="F30101" t="s">
        <v>122020</v>
      </c>
      <c r="G30101">
        <v>5.0000000000000004E-6</v>
      </c>
      <c r="H30101" t="s">
        <v>17556</v>
      </c>
      <c r="I30101" t="s">
        <v>142081</v>
      </c>
      <c r="J30101" s="2" t="s">
        <v>186217</v>
      </c>
      <c r="K30101" t="s">
        <v>213554</v>
      </c>
      <c r="L30101" t="s">
        <v>228704</v>
      </c>
      <c r="M30101" t="s">
        <v>8</v>
      </c>
      <c r="N30101" t="s">
        <v>228828</v>
      </c>
      <c r="O30101" t="s">
        <v>229113</v>
      </c>
      <c r="P30101" t="s">
        <v>230081</v>
      </c>
      <c r="Q30101" t="s">
        <v>120679</v>
      </c>
      <c r="R30101" t="s">
        <v>213554</v>
      </c>
      <c r="S30101" t="s">
        <v>233772</v>
      </c>
    </row>
    <row r="30102" spans="1:19" x14ac:dyDescent="0.35">
      <c r="A30102" s="1">
        <v>37686</v>
      </c>
      <c r="B30102" t="s">
        <v>17557</v>
      </c>
      <c r="C30102" t="s">
        <v>75351</v>
      </c>
      <c r="D30102" t="s">
        <v>4</v>
      </c>
      <c r="F30102" t="s">
        <v>120359</v>
      </c>
      <c r="G30102">
        <v>1.5E-6</v>
      </c>
      <c r="H30102" t="s">
        <v>17557</v>
      </c>
      <c r="I30102" t="s">
        <v>142082</v>
      </c>
      <c r="J30102" s="2" t="s">
        <v>186218</v>
      </c>
      <c r="K30102" t="s">
        <v>213554</v>
      </c>
      <c r="L30102" t="s">
        <v>228704</v>
      </c>
      <c r="M30102" t="s">
        <v>8</v>
      </c>
      <c r="N30102" t="s">
        <v>228828</v>
      </c>
      <c r="O30102" t="s">
        <v>229113</v>
      </c>
      <c r="P30102" t="s">
        <v>230081</v>
      </c>
      <c r="Q30102" t="s">
        <v>120189</v>
      </c>
      <c r="R30102" t="s">
        <v>213554</v>
      </c>
      <c r="S30102" t="s">
        <v>233772</v>
      </c>
    </row>
    <row r="30103" spans="1:19" x14ac:dyDescent="0.35">
      <c r="A30103" s="1">
        <v>37687</v>
      </c>
      <c r="B30103" t="s">
        <v>17558</v>
      </c>
      <c r="C30103" t="s">
        <v>75352</v>
      </c>
      <c r="D30103" t="s">
        <v>5</v>
      </c>
      <c r="E30103" t="s">
        <v>119955</v>
      </c>
      <c r="F30103" t="s">
        <v>120218</v>
      </c>
      <c r="G30103">
        <v>5.0000000000000004E-6</v>
      </c>
      <c r="H30103" t="s">
        <v>17558</v>
      </c>
      <c r="I30103" t="s">
        <v>142083</v>
      </c>
      <c r="J30103" s="2" t="s">
        <v>186219</v>
      </c>
      <c r="K30103" t="s">
        <v>213554</v>
      </c>
      <c r="L30103" t="s">
        <v>228704</v>
      </c>
      <c r="M30103" t="s">
        <v>8</v>
      </c>
      <c r="N30103" t="s">
        <v>228896</v>
      </c>
      <c r="O30103" t="s">
        <v>229210</v>
      </c>
      <c r="P30103" t="s">
        <v>229210</v>
      </c>
      <c r="Q30103" t="s">
        <v>120056</v>
      </c>
      <c r="R30103" t="s">
        <v>213554</v>
      </c>
      <c r="S30103" t="s">
        <v>233772</v>
      </c>
    </row>
    <row r="30104" spans="1:19" x14ac:dyDescent="0.35">
      <c r="A30104" s="1">
        <v>37688</v>
      </c>
      <c r="B30104" t="s">
        <v>17559</v>
      </c>
      <c r="C30104" t="s">
        <v>75353</v>
      </c>
      <c r="D30104" t="s">
        <v>4</v>
      </c>
      <c r="F30104" t="s">
        <v>120885</v>
      </c>
      <c r="G30104">
        <v>9.0000000000000007E-7</v>
      </c>
      <c r="H30104" t="s">
        <v>17559</v>
      </c>
      <c r="I30104" t="s">
        <v>142084</v>
      </c>
      <c r="J30104" s="2" t="s">
        <v>186220</v>
      </c>
      <c r="K30104" t="s">
        <v>213554</v>
      </c>
      <c r="L30104" t="s">
        <v>228704</v>
      </c>
      <c r="R30104" t="s">
        <v>213554</v>
      </c>
      <c r="S30104" t="s">
        <v>233772</v>
      </c>
    </row>
    <row r="30105" spans="1:19" x14ac:dyDescent="0.35">
      <c r="A30105" s="1">
        <v>37689</v>
      </c>
      <c r="B30105" t="s">
        <v>17560</v>
      </c>
      <c r="C30105" t="s">
        <v>75354</v>
      </c>
      <c r="D30105" t="s">
        <v>5</v>
      </c>
      <c r="F30105" t="s">
        <v>120946</v>
      </c>
      <c r="G30105">
        <v>1.4999999999999999E-7</v>
      </c>
      <c r="H30105" t="s">
        <v>17560</v>
      </c>
      <c r="I30105" t="s">
        <v>142085</v>
      </c>
      <c r="J30105" s="2" t="s">
        <v>186221</v>
      </c>
      <c r="K30105" t="s">
        <v>213554</v>
      </c>
      <c r="L30105" t="s">
        <v>228704</v>
      </c>
      <c r="M30105" t="s">
        <v>8</v>
      </c>
      <c r="N30105" t="s">
        <v>228842</v>
      </c>
      <c r="O30105" t="s">
        <v>229125</v>
      </c>
      <c r="P30105" t="s">
        <v>230347</v>
      </c>
      <c r="R30105" t="s">
        <v>213554</v>
      </c>
      <c r="S30105" t="s">
        <v>233772</v>
      </c>
    </row>
    <row r="30106" spans="1:19" x14ac:dyDescent="0.35">
      <c r="A30106" s="1">
        <v>37690</v>
      </c>
      <c r="B30106" t="s">
        <v>17561</v>
      </c>
      <c r="C30106" t="s">
        <v>75355</v>
      </c>
      <c r="D30106" t="s">
        <v>5</v>
      </c>
      <c r="E30106" t="s">
        <v>119954</v>
      </c>
      <c r="F30106" t="s">
        <v>121814</v>
      </c>
      <c r="G30106">
        <v>3.5499160000000001E-6</v>
      </c>
      <c r="H30106" t="s">
        <v>17561</v>
      </c>
      <c r="I30106" t="s">
        <v>142086</v>
      </c>
      <c r="J30106" s="2" t="s">
        <v>186222</v>
      </c>
      <c r="K30106" t="s">
        <v>213554</v>
      </c>
      <c r="L30106" t="s">
        <v>228704</v>
      </c>
      <c r="M30106" t="s">
        <v>8</v>
      </c>
      <c r="N30106" t="s">
        <v>228828</v>
      </c>
      <c r="O30106" t="s">
        <v>229113</v>
      </c>
      <c r="P30106" t="s">
        <v>230185</v>
      </c>
      <c r="Q30106" t="s">
        <v>120308</v>
      </c>
      <c r="R30106" t="s">
        <v>213554</v>
      </c>
      <c r="S30106" t="s">
        <v>233772</v>
      </c>
    </row>
    <row r="30107" spans="1:19" x14ac:dyDescent="0.35">
      <c r="A30107" s="1">
        <v>37691</v>
      </c>
      <c r="B30107" t="s">
        <v>17562</v>
      </c>
      <c r="C30107" t="s">
        <v>75356</v>
      </c>
      <c r="D30107" t="s">
        <v>5</v>
      </c>
      <c r="F30107" t="s">
        <v>122677</v>
      </c>
      <c r="G30107">
        <v>1.92E-8</v>
      </c>
      <c r="H30107" t="s">
        <v>17562</v>
      </c>
      <c r="I30107" t="s">
        <v>142087</v>
      </c>
      <c r="J30107" s="2" t="s">
        <v>186223</v>
      </c>
      <c r="K30107" t="s">
        <v>213554</v>
      </c>
      <c r="L30107" t="s">
        <v>228704</v>
      </c>
      <c r="M30107" t="s">
        <v>8</v>
      </c>
      <c r="N30107" t="s">
        <v>228881</v>
      </c>
      <c r="O30107" t="s">
        <v>229244</v>
      </c>
      <c r="P30107" t="s">
        <v>231780</v>
      </c>
      <c r="Q30107" t="s">
        <v>122837</v>
      </c>
      <c r="R30107" t="s">
        <v>213554</v>
      </c>
      <c r="S30107" t="s">
        <v>233772</v>
      </c>
    </row>
    <row r="30108" spans="1:19" x14ac:dyDescent="0.35">
      <c r="A30108" s="1">
        <v>37692</v>
      </c>
      <c r="B30108" t="s">
        <v>17563</v>
      </c>
      <c r="C30108" t="s">
        <v>75357</v>
      </c>
      <c r="D30108" t="s">
        <v>5</v>
      </c>
      <c r="F30108" t="s">
        <v>120447</v>
      </c>
      <c r="G30108">
        <v>3.9700000000000001E-6</v>
      </c>
      <c r="H30108" t="s">
        <v>17563</v>
      </c>
      <c r="I30108" t="s">
        <v>142088</v>
      </c>
      <c r="J30108" s="2" t="s">
        <v>186224</v>
      </c>
      <c r="K30108" t="s">
        <v>213554</v>
      </c>
      <c r="L30108" t="s">
        <v>228704</v>
      </c>
      <c r="M30108" t="s">
        <v>8</v>
      </c>
      <c r="N30108" t="s">
        <v>228840</v>
      </c>
      <c r="O30108" t="s">
        <v>229122</v>
      </c>
      <c r="P30108" t="s">
        <v>230201</v>
      </c>
      <c r="Q30108" t="s">
        <v>120056</v>
      </c>
      <c r="R30108" t="s">
        <v>213554</v>
      </c>
      <c r="S30108" t="s">
        <v>233772</v>
      </c>
    </row>
    <row r="30109" spans="1:19" x14ac:dyDescent="0.35">
      <c r="A30109" s="1">
        <v>37693</v>
      </c>
      <c r="B30109" t="s">
        <v>17564</v>
      </c>
      <c r="C30109" t="s">
        <v>75358</v>
      </c>
      <c r="D30109" t="s">
        <v>5</v>
      </c>
      <c r="E30109" t="s">
        <v>119954</v>
      </c>
      <c r="F30109" t="s">
        <v>123269</v>
      </c>
      <c r="G30109">
        <v>4.7999999999999998E-6</v>
      </c>
      <c r="H30109" t="s">
        <v>17564</v>
      </c>
      <c r="I30109" t="s">
        <v>142089</v>
      </c>
      <c r="K30109" t="s">
        <v>213554</v>
      </c>
      <c r="L30109" t="s">
        <v>228705</v>
      </c>
      <c r="M30109" t="s">
        <v>10</v>
      </c>
      <c r="N30109" t="s">
        <v>228973</v>
      </c>
      <c r="O30109" t="s">
        <v>229441</v>
      </c>
      <c r="P30109" t="s">
        <v>229441</v>
      </c>
      <c r="Q30109" t="s">
        <v>121634</v>
      </c>
      <c r="R30109" t="s">
        <v>213554</v>
      </c>
      <c r="S30109" t="s">
        <v>233772</v>
      </c>
    </row>
    <row r="30110" spans="1:19" x14ac:dyDescent="0.35">
      <c r="A30110" s="1">
        <v>37694</v>
      </c>
      <c r="B30110" t="s">
        <v>17565</v>
      </c>
      <c r="C30110" t="s">
        <v>75359</v>
      </c>
      <c r="D30110" t="s">
        <v>5</v>
      </c>
      <c r="F30110" t="s">
        <v>123465</v>
      </c>
      <c r="G30110">
        <v>1.9999999999999999E-6</v>
      </c>
      <c r="H30110" t="s">
        <v>17565</v>
      </c>
      <c r="I30110" t="s">
        <v>142090</v>
      </c>
      <c r="J30110" s="2" t="s">
        <v>186225</v>
      </c>
      <c r="K30110" t="s">
        <v>213554</v>
      </c>
      <c r="L30110" t="s">
        <v>228704</v>
      </c>
      <c r="M30110" t="s">
        <v>8</v>
      </c>
      <c r="N30110" t="s">
        <v>228828</v>
      </c>
      <c r="O30110" t="s">
        <v>229113</v>
      </c>
      <c r="P30110" t="s">
        <v>230137</v>
      </c>
      <c r="R30110" t="s">
        <v>213554</v>
      </c>
      <c r="S30110" t="s">
        <v>233772</v>
      </c>
    </row>
    <row r="30111" spans="1:19" x14ac:dyDescent="0.35">
      <c r="A30111" s="1">
        <v>37695</v>
      </c>
      <c r="B30111" t="s">
        <v>17566</v>
      </c>
      <c r="C30111" t="s">
        <v>75360</v>
      </c>
      <c r="D30111" t="s">
        <v>4</v>
      </c>
      <c r="F30111" t="s">
        <v>121523</v>
      </c>
      <c r="G30111">
        <v>3.4999999999999998E-7</v>
      </c>
      <c r="H30111" t="s">
        <v>17566</v>
      </c>
      <c r="I30111" t="s">
        <v>142091</v>
      </c>
      <c r="J30111" s="2" t="s">
        <v>186226</v>
      </c>
      <c r="K30111" t="s">
        <v>213554</v>
      </c>
      <c r="L30111" t="s">
        <v>228704</v>
      </c>
      <c r="M30111" t="s">
        <v>8</v>
      </c>
      <c r="N30111" t="s">
        <v>228828</v>
      </c>
      <c r="O30111" t="s">
        <v>229216</v>
      </c>
      <c r="P30111" t="s">
        <v>229216</v>
      </c>
      <c r="Q30111" t="s">
        <v>120056</v>
      </c>
      <c r="R30111" t="s">
        <v>213554</v>
      </c>
      <c r="S30111" t="s">
        <v>233772</v>
      </c>
    </row>
    <row r="30112" spans="1:19" x14ac:dyDescent="0.35">
      <c r="A30112" s="1">
        <v>37696</v>
      </c>
      <c r="B30112" t="s">
        <v>17567</v>
      </c>
      <c r="C30112" t="s">
        <v>75361</v>
      </c>
      <c r="D30112" t="s">
        <v>5</v>
      </c>
      <c r="F30112" t="s">
        <v>122714</v>
      </c>
      <c r="G30112">
        <v>1.15E-7</v>
      </c>
      <c r="H30112" t="s">
        <v>17567</v>
      </c>
      <c r="I30112" t="s">
        <v>142092</v>
      </c>
      <c r="J30112" s="2" t="s">
        <v>186227</v>
      </c>
      <c r="K30112" t="s">
        <v>213554</v>
      </c>
      <c r="L30112" t="s">
        <v>228704</v>
      </c>
      <c r="M30112" t="s">
        <v>8</v>
      </c>
      <c r="N30112" t="s">
        <v>228876</v>
      </c>
      <c r="O30112" t="s">
        <v>229173</v>
      </c>
      <c r="P30112" t="s">
        <v>229173</v>
      </c>
      <c r="R30112" t="s">
        <v>213554</v>
      </c>
      <c r="S30112" t="s">
        <v>233772</v>
      </c>
    </row>
    <row r="30113" spans="1:19" x14ac:dyDescent="0.35">
      <c r="A30113" s="1">
        <v>37697</v>
      </c>
      <c r="B30113" t="s">
        <v>17568</v>
      </c>
      <c r="C30113" t="s">
        <v>75362</v>
      </c>
      <c r="D30113" t="s">
        <v>5</v>
      </c>
      <c r="F30113" t="s">
        <v>122306</v>
      </c>
      <c r="G30113">
        <v>2.4999999999999999E-7</v>
      </c>
      <c r="H30113" t="s">
        <v>17568</v>
      </c>
      <c r="I30113" t="s">
        <v>142093</v>
      </c>
      <c r="J30113" s="2" t="s">
        <v>186228</v>
      </c>
      <c r="K30113" t="s">
        <v>213554</v>
      </c>
      <c r="L30113" t="s">
        <v>228706</v>
      </c>
      <c r="R30113" t="s">
        <v>213554</v>
      </c>
      <c r="S30113" t="s">
        <v>233772</v>
      </c>
    </row>
    <row r="30114" spans="1:19" x14ac:dyDescent="0.35">
      <c r="A30114" s="1">
        <v>37698</v>
      </c>
      <c r="B30114" t="s">
        <v>17569</v>
      </c>
      <c r="C30114" t="s">
        <v>75363</v>
      </c>
      <c r="D30114" t="s">
        <v>5</v>
      </c>
      <c r="E30114" t="s">
        <v>119956</v>
      </c>
      <c r="F30114" t="s">
        <v>123718</v>
      </c>
      <c r="G30114">
        <v>1.2099999999999999E-5</v>
      </c>
      <c r="H30114" t="s">
        <v>17569</v>
      </c>
      <c r="I30114" t="s">
        <v>142094</v>
      </c>
      <c r="K30114" t="s">
        <v>213554</v>
      </c>
      <c r="L30114" t="s">
        <v>228704</v>
      </c>
      <c r="M30114" t="s">
        <v>8</v>
      </c>
      <c r="N30114" t="s">
        <v>228828</v>
      </c>
      <c r="O30114" t="s">
        <v>229113</v>
      </c>
      <c r="P30114" t="s">
        <v>230104</v>
      </c>
      <c r="Q30114" t="s">
        <v>120682</v>
      </c>
      <c r="R30114" t="s">
        <v>213554</v>
      </c>
      <c r="S30114" t="s">
        <v>233772</v>
      </c>
    </row>
    <row r="30115" spans="1:19" x14ac:dyDescent="0.35">
      <c r="A30115" s="1">
        <v>37699</v>
      </c>
      <c r="B30115" t="s">
        <v>17570</v>
      </c>
      <c r="C30115" t="s">
        <v>75364</v>
      </c>
      <c r="D30115" t="s">
        <v>4</v>
      </c>
      <c r="F30115" t="s">
        <v>121366</v>
      </c>
      <c r="G30115">
        <v>4.0000000000000001E-8</v>
      </c>
      <c r="H30115" t="s">
        <v>17570</v>
      </c>
      <c r="I30115" t="s">
        <v>142095</v>
      </c>
      <c r="J30115" s="2" t="s">
        <v>186229</v>
      </c>
      <c r="K30115" t="s">
        <v>213554</v>
      </c>
      <c r="L30115" t="s">
        <v>228704</v>
      </c>
      <c r="M30115" t="s">
        <v>8</v>
      </c>
      <c r="N30115" t="s">
        <v>228831</v>
      </c>
      <c r="Q30115" t="s">
        <v>119991</v>
      </c>
      <c r="R30115" t="s">
        <v>213554</v>
      </c>
      <c r="S30115" t="s">
        <v>233772</v>
      </c>
    </row>
    <row r="30116" spans="1:19" x14ac:dyDescent="0.35">
      <c r="A30116" s="1">
        <v>37700</v>
      </c>
      <c r="B30116" t="s">
        <v>17571</v>
      </c>
      <c r="C30116" t="s">
        <v>75365</v>
      </c>
      <c r="D30116" t="s">
        <v>5</v>
      </c>
      <c r="F30116" t="s">
        <v>120641</v>
      </c>
      <c r="G30116">
        <v>6.4286000000000006E-6</v>
      </c>
      <c r="H30116" t="s">
        <v>17571</v>
      </c>
      <c r="I30116" t="s">
        <v>142096</v>
      </c>
      <c r="J30116" s="2" t="s">
        <v>186230</v>
      </c>
      <c r="K30116" t="s">
        <v>213554</v>
      </c>
      <c r="L30116" t="s">
        <v>228707</v>
      </c>
      <c r="M30116" t="s">
        <v>8</v>
      </c>
      <c r="N30116" t="s">
        <v>228832</v>
      </c>
      <c r="O30116" t="s">
        <v>229374</v>
      </c>
      <c r="P30116" t="s">
        <v>231337</v>
      </c>
      <c r="Q30116" t="s">
        <v>121535</v>
      </c>
      <c r="R30116" t="s">
        <v>213554</v>
      </c>
      <c r="S30116" t="s">
        <v>233772</v>
      </c>
    </row>
    <row r="30117" spans="1:19" x14ac:dyDescent="0.35">
      <c r="A30117" s="1">
        <v>37702</v>
      </c>
      <c r="B30117" t="s">
        <v>17571</v>
      </c>
      <c r="C30117" t="s">
        <v>75366</v>
      </c>
      <c r="D30117" t="s">
        <v>5</v>
      </c>
      <c r="F30117" t="s">
        <v>123461</v>
      </c>
      <c r="G30117">
        <v>2.21E-6</v>
      </c>
      <c r="H30117" t="s">
        <v>17571</v>
      </c>
      <c r="I30117" t="s">
        <v>142096</v>
      </c>
      <c r="J30117" s="2" t="s">
        <v>186230</v>
      </c>
      <c r="K30117" t="s">
        <v>213554</v>
      </c>
      <c r="L30117" t="s">
        <v>228707</v>
      </c>
      <c r="M30117" t="s">
        <v>8</v>
      </c>
      <c r="N30117" t="s">
        <v>228832</v>
      </c>
      <c r="O30117" t="s">
        <v>229374</v>
      </c>
      <c r="P30117" t="s">
        <v>231337</v>
      </c>
      <c r="Q30117" t="s">
        <v>121535</v>
      </c>
      <c r="R30117" t="s">
        <v>213554</v>
      </c>
      <c r="S30117" t="s">
        <v>233772</v>
      </c>
    </row>
    <row r="30118" spans="1:19" x14ac:dyDescent="0.35">
      <c r="A30118" s="1">
        <v>37704</v>
      </c>
      <c r="B30118" t="s">
        <v>17572</v>
      </c>
      <c r="C30118" t="s">
        <v>75367</v>
      </c>
      <c r="D30118" t="s">
        <v>5</v>
      </c>
      <c r="F30118" t="s">
        <v>122685</v>
      </c>
      <c r="G30118">
        <v>8.3000000000000002E-6</v>
      </c>
      <c r="H30118" t="s">
        <v>17572</v>
      </c>
      <c r="I30118" t="s">
        <v>142097</v>
      </c>
      <c r="K30118" t="s">
        <v>213554</v>
      </c>
      <c r="L30118" t="s">
        <v>228706</v>
      </c>
      <c r="M30118" t="s">
        <v>8</v>
      </c>
      <c r="N30118" t="s">
        <v>228896</v>
      </c>
      <c r="O30118" t="s">
        <v>229210</v>
      </c>
      <c r="P30118" t="s">
        <v>229210</v>
      </c>
      <c r="Q30118" t="s">
        <v>121634</v>
      </c>
      <c r="R30118" t="s">
        <v>213554</v>
      </c>
      <c r="S30118" t="s">
        <v>233772</v>
      </c>
    </row>
    <row r="30119" spans="1:19" x14ac:dyDescent="0.35">
      <c r="A30119" s="1">
        <v>37706</v>
      </c>
      <c r="B30119" t="s">
        <v>17573</v>
      </c>
      <c r="C30119" t="s">
        <v>75368</v>
      </c>
      <c r="D30119" t="s">
        <v>5</v>
      </c>
      <c r="E30119" t="s">
        <v>119955</v>
      </c>
      <c r="F30119" t="s">
        <v>122233</v>
      </c>
      <c r="G30119">
        <v>3.2499999999999998E-6</v>
      </c>
      <c r="H30119" t="s">
        <v>17573</v>
      </c>
      <c r="I30119" t="s">
        <v>142098</v>
      </c>
      <c r="J30119" s="2" t="s">
        <v>186231</v>
      </c>
      <c r="K30119" t="s">
        <v>213554</v>
      </c>
      <c r="L30119" t="s">
        <v>228704</v>
      </c>
      <c r="M30119" t="s">
        <v>8</v>
      </c>
      <c r="N30119" t="s">
        <v>228864</v>
      </c>
      <c r="O30119" t="s">
        <v>229158</v>
      </c>
      <c r="P30119" t="s">
        <v>229158</v>
      </c>
      <c r="Q30119" t="s">
        <v>120377</v>
      </c>
      <c r="R30119" t="s">
        <v>213554</v>
      </c>
      <c r="S30119" t="s">
        <v>233772</v>
      </c>
    </row>
    <row r="30120" spans="1:19" x14ac:dyDescent="0.35">
      <c r="A30120" s="1">
        <v>37707</v>
      </c>
      <c r="B30120" t="s">
        <v>17573</v>
      </c>
      <c r="C30120" t="s">
        <v>75369</v>
      </c>
      <c r="D30120" t="s">
        <v>5</v>
      </c>
      <c r="F30120" t="s">
        <v>121374</v>
      </c>
      <c r="G30120">
        <v>3.0000000000000001E-6</v>
      </c>
      <c r="H30120" t="s">
        <v>17573</v>
      </c>
      <c r="I30120" t="s">
        <v>142098</v>
      </c>
      <c r="J30120" s="2" t="s">
        <v>186231</v>
      </c>
      <c r="K30120" t="s">
        <v>213554</v>
      </c>
      <c r="L30120" t="s">
        <v>228704</v>
      </c>
      <c r="M30120" t="s">
        <v>8</v>
      </c>
      <c r="N30120" t="s">
        <v>228864</v>
      </c>
      <c r="O30120" t="s">
        <v>229158</v>
      </c>
      <c r="P30120" t="s">
        <v>229158</v>
      </c>
      <c r="Q30120" t="s">
        <v>120377</v>
      </c>
      <c r="R30120" t="s">
        <v>213554</v>
      </c>
      <c r="S30120" t="s">
        <v>233772</v>
      </c>
    </row>
    <row r="30121" spans="1:19" x14ac:dyDescent="0.35">
      <c r="A30121" s="1">
        <v>37708</v>
      </c>
      <c r="B30121" t="s">
        <v>17574</v>
      </c>
      <c r="C30121" t="s">
        <v>75370</v>
      </c>
      <c r="D30121" t="s">
        <v>5</v>
      </c>
      <c r="F30121" t="s">
        <v>120265</v>
      </c>
      <c r="G30121">
        <v>5.5504999999999996E-6</v>
      </c>
      <c r="H30121" t="s">
        <v>17574</v>
      </c>
      <c r="I30121" t="s">
        <v>142099</v>
      </c>
      <c r="J30121" s="2" t="s">
        <v>186232</v>
      </c>
      <c r="K30121" t="s">
        <v>213554</v>
      </c>
      <c r="L30121" t="s">
        <v>228704</v>
      </c>
      <c r="M30121" t="s">
        <v>8</v>
      </c>
      <c r="N30121" t="s">
        <v>228830</v>
      </c>
      <c r="O30121" t="s">
        <v>229110</v>
      </c>
      <c r="P30121" t="s">
        <v>229110</v>
      </c>
      <c r="Q30121" t="s">
        <v>121230</v>
      </c>
      <c r="R30121" t="s">
        <v>213554</v>
      </c>
      <c r="S30121" t="s">
        <v>233772</v>
      </c>
    </row>
    <row r="30122" spans="1:19" x14ac:dyDescent="0.35">
      <c r="A30122" s="1">
        <v>37709</v>
      </c>
      <c r="B30122" t="s">
        <v>17575</v>
      </c>
      <c r="C30122" t="s">
        <v>75371</v>
      </c>
      <c r="D30122" t="s">
        <v>5</v>
      </c>
      <c r="F30122" t="s">
        <v>122104</v>
      </c>
      <c r="G30122">
        <v>2.4999999999999999E-7</v>
      </c>
      <c r="H30122" t="s">
        <v>17575</v>
      </c>
      <c r="I30122" t="s">
        <v>142100</v>
      </c>
      <c r="J30122" s="2" t="s">
        <v>186233</v>
      </c>
      <c r="K30122" t="s">
        <v>213554</v>
      </c>
      <c r="L30122" t="s">
        <v>228704</v>
      </c>
      <c r="M30122" t="s">
        <v>8</v>
      </c>
      <c r="N30122" t="s">
        <v>228828</v>
      </c>
      <c r="O30122" t="s">
        <v>229113</v>
      </c>
      <c r="P30122" t="s">
        <v>230594</v>
      </c>
      <c r="Q30122" t="s">
        <v>120216</v>
      </c>
      <c r="R30122" t="s">
        <v>213554</v>
      </c>
      <c r="S30122" t="s">
        <v>233772</v>
      </c>
    </row>
    <row r="30123" spans="1:19" x14ac:dyDescent="0.35">
      <c r="A30123" s="1">
        <v>37710</v>
      </c>
      <c r="B30123" t="s">
        <v>17576</v>
      </c>
      <c r="C30123" t="s">
        <v>75372</v>
      </c>
      <c r="D30123" t="s">
        <v>5</v>
      </c>
      <c r="F30123" t="s">
        <v>122443</v>
      </c>
      <c r="G30123">
        <v>1.1E-5</v>
      </c>
      <c r="H30123" t="s">
        <v>17576</v>
      </c>
      <c r="I30123" t="s">
        <v>142101</v>
      </c>
      <c r="J30123" s="2" t="s">
        <v>186234</v>
      </c>
      <c r="K30123" t="s">
        <v>213554</v>
      </c>
      <c r="L30123" t="s">
        <v>228707</v>
      </c>
      <c r="M30123" t="s">
        <v>8</v>
      </c>
      <c r="N30123" t="s">
        <v>228828</v>
      </c>
      <c r="O30123" t="s">
        <v>229113</v>
      </c>
      <c r="P30123" t="s">
        <v>231002</v>
      </c>
      <c r="Q30123" t="s">
        <v>120970</v>
      </c>
      <c r="R30123" t="s">
        <v>213554</v>
      </c>
      <c r="S30123" t="s">
        <v>233772</v>
      </c>
    </row>
    <row r="30124" spans="1:19" x14ac:dyDescent="0.35">
      <c r="A30124" s="1">
        <v>37712</v>
      </c>
      <c r="B30124" t="s">
        <v>17577</v>
      </c>
      <c r="C30124" t="s">
        <v>75373</v>
      </c>
      <c r="D30124" t="s">
        <v>5</v>
      </c>
      <c r="F30124" t="s">
        <v>120068</v>
      </c>
      <c r="G30124">
        <v>2.3420260000000001E-6</v>
      </c>
      <c r="H30124" t="s">
        <v>17577</v>
      </c>
      <c r="I30124" t="s">
        <v>142102</v>
      </c>
      <c r="J30124" s="2" t="s">
        <v>186235</v>
      </c>
      <c r="K30124" t="s">
        <v>213554</v>
      </c>
      <c r="L30124" t="s">
        <v>228704</v>
      </c>
      <c r="M30124" t="s">
        <v>8</v>
      </c>
      <c r="N30124" t="s">
        <v>228828</v>
      </c>
      <c r="O30124" t="s">
        <v>229113</v>
      </c>
      <c r="P30124" t="s">
        <v>230081</v>
      </c>
      <c r="Q30124" t="s">
        <v>120216</v>
      </c>
      <c r="R30124" t="s">
        <v>213554</v>
      </c>
      <c r="S30124" t="s">
        <v>233772</v>
      </c>
    </row>
    <row r="30125" spans="1:19" x14ac:dyDescent="0.35">
      <c r="A30125" s="1">
        <v>37713</v>
      </c>
      <c r="B30125" t="s">
        <v>17578</v>
      </c>
      <c r="C30125" t="s">
        <v>75374</v>
      </c>
      <c r="D30125" t="s">
        <v>4</v>
      </c>
      <c r="F30125" t="s">
        <v>121502</v>
      </c>
      <c r="G30125">
        <v>1.4999999999999999E-7</v>
      </c>
      <c r="H30125" t="s">
        <v>17578</v>
      </c>
      <c r="I30125" t="s">
        <v>142103</v>
      </c>
      <c r="J30125" s="2" t="s">
        <v>186236</v>
      </c>
      <c r="K30125" t="s">
        <v>213554</v>
      </c>
      <c r="L30125" t="s">
        <v>228704</v>
      </c>
      <c r="M30125" t="s">
        <v>228756</v>
      </c>
      <c r="N30125" t="s">
        <v>228943</v>
      </c>
      <c r="O30125" t="s">
        <v>229347</v>
      </c>
      <c r="P30125" t="s">
        <v>229347</v>
      </c>
      <c r="Q30125" t="s">
        <v>120152</v>
      </c>
      <c r="R30125" t="s">
        <v>213554</v>
      </c>
      <c r="S30125" t="s">
        <v>233772</v>
      </c>
    </row>
    <row r="30126" spans="1:19" x14ac:dyDescent="0.35">
      <c r="A30126" s="1">
        <v>37714</v>
      </c>
      <c r="B30126" t="s">
        <v>17578</v>
      </c>
      <c r="C30126" t="s">
        <v>75375</v>
      </c>
      <c r="D30126" t="s">
        <v>4</v>
      </c>
      <c r="F30126" t="s">
        <v>120168</v>
      </c>
      <c r="G30126">
        <v>5.3000000000000001E-7</v>
      </c>
      <c r="H30126" t="s">
        <v>17578</v>
      </c>
      <c r="I30126" t="s">
        <v>142103</v>
      </c>
      <c r="J30126" s="2" t="s">
        <v>186236</v>
      </c>
      <c r="K30126" t="s">
        <v>213554</v>
      </c>
      <c r="L30126" t="s">
        <v>228704</v>
      </c>
      <c r="M30126" t="s">
        <v>228756</v>
      </c>
      <c r="N30126" t="s">
        <v>228943</v>
      </c>
      <c r="O30126" t="s">
        <v>229347</v>
      </c>
      <c r="P30126" t="s">
        <v>229347</v>
      </c>
      <c r="Q30126" t="s">
        <v>120152</v>
      </c>
      <c r="R30126" t="s">
        <v>213554</v>
      </c>
      <c r="S30126" t="s">
        <v>233772</v>
      </c>
    </row>
    <row r="30127" spans="1:19" x14ac:dyDescent="0.35">
      <c r="A30127" s="1">
        <v>37715</v>
      </c>
      <c r="B30127" t="s">
        <v>17579</v>
      </c>
      <c r="C30127" t="s">
        <v>75376</v>
      </c>
      <c r="D30127" t="s">
        <v>5</v>
      </c>
      <c r="F30127" t="s">
        <v>122909</v>
      </c>
      <c r="G30127">
        <v>1.9999999999999999E-6</v>
      </c>
      <c r="H30127" t="s">
        <v>17579</v>
      </c>
      <c r="I30127" t="s">
        <v>142104</v>
      </c>
      <c r="J30127" s="2" t="s">
        <v>186237</v>
      </c>
      <c r="K30127" t="s">
        <v>213554</v>
      </c>
      <c r="L30127" t="s">
        <v>228706</v>
      </c>
      <c r="M30127" t="s">
        <v>228733</v>
      </c>
      <c r="N30127" t="s">
        <v>228836</v>
      </c>
      <c r="O30127" t="s">
        <v>229290</v>
      </c>
      <c r="P30127" t="s">
        <v>229290</v>
      </c>
      <c r="R30127" t="s">
        <v>213554</v>
      </c>
      <c r="S30127" t="s">
        <v>233772</v>
      </c>
    </row>
    <row r="30128" spans="1:19" x14ac:dyDescent="0.35">
      <c r="A30128" s="1">
        <v>37716</v>
      </c>
      <c r="B30128" t="s">
        <v>17580</v>
      </c>
      <c r="C30128" t="s">
        <v>75377</v>
      </c>
      <c r="D30128" t="s">
        <v>5</v>
      </c>
      <c r="F30128" t="s">
        <v>120727</v>
      </c>
      <c r="G30128">
        <v>4.9999999999999998E-8</v>
      </c>
      <c r="H30128" t="s">
        <v>17580</v>
      </c>
      <c r="I30128" t="s">
        <v>142105</v>
      </c>
      <c r="J30128" s="2" t="s">
        <v>186238</v>
      </c>
      <c r="K30128" t="s">
        <v>213554</v>
      </c>
      <c r="L30128" t="s">
        <v>228704</v>
      </c>
      <c r="M30128" t="s">
        <v>8</v>
      </c>
      <c r="N30128" t="s">
        <v>228848</v>
      </c>
      <c r="O30128" t="s">
        <v>229133</v>
      </c>
      <c r="P30128" t="s">
        <v>230759</v>
      </c>
      <c r="Q30128" t="s">
        <v>121322</v>
      </c>
      <c r="R30128" t="s">
        <v>213554</v>
      </c>
      <c r="S30128" t="s">
        <v>233772</v>
      </c>
    </row>
    <row r="30129" spans="1:19" x14ac:dyDescent="0.35">
      <c r="A30129" s="1">
        <v>37717</v>
      </c>
      <c r="B30129" t="s">
        <v>17581</v>
      </c>
      <c r="C30129" t="s">
        <v>75378</v>
      </c>
      <c r="D30129" t="s">
        <v>5</v>
      </c>
      <c r="F30129" t="s">
        <v>120451</v>
      </c>
      <c r="G30129">
        <v>5.4999999999999999E-6</v>
      </c>
      <c r="H30129" t="s">
        <v>17581</v>
      </c>
      <c r="I30129" t="s">
        <v>142106</v>
      </c>
      <c r="J30129" s="2" t="s">
        <v>186239</v>
      </c>
      <c r="K30129" t="s">
        <v>213554</v>
      </c>
      <c r="L30129" t="s">
        <v>228704</v>
      </c>
      <c r="M30129" t="s">
        <v>11</v>
      </c>
      <c r="N30129" t="s">
        <v>228826</v>
      </c>
      <c r="O30129" t="s">
        <v>229106</v>
      </c>
      <c r="P30129" t="s">
        <v>229106</v>
      </c>
      <c r="Q30129" t="s">
        <v>123273</v>
      </c>
      <c r="R30129" t="s">
        <v>213554</v>
      </c>
      <c r="S30129" t="s">
        <v>233772</v>
      </c>
    </row>
    <row r="30130" spans="1:19" x14ac:dyDescent="0.35">
      <c r="A30130" s="1">
        <v>37719</v>
      </c>
      <c r="B30130" t="s">
        <v>17582</v>
      </c>
      <c r="C30130" t="s">
        <v>75379</v>
      </c>
      <c r="D30130" t="s">
        <v>5</v>
      </c>
      <c r="F30130" t="s">
        <v>123243</v>
      </c>
      <c r="G30130">
        <v>6.99E-7</v>
      </c>
      <c r="H30130" t="s">
        <v>17582</v>
      </c>
      <c r="I30130" t="s">
        <v>142107</v>
      </c>
      <c r="J30130" s="2" t="s">
        <v>186240</v>
      </c>
      <c r="K30130" t="s">
        <v>213554</v>
      </c>
      <c r="L30130" t="s">
        <v>228704</v>
      </c>
      <c r="M30130" t="s">
        <v>15</v>
      </c>
      <c r="N30130" t="s">
        <v>228849</v>
      </c>
      <c r="O30130" t="s">
        <v>229134</v>
      </c>
      <c r="P30130" t="s">
        <v>229134</v>
      </c>
      <c r="Q30130" t="s">
        <v>120970</v>
      </c>
      <c r="R30130" t="s">
        <v>213554</v>
      </c>
      <c r="S30130" t="s">
        <v>233772</v>
      </c>
    </row>
    <row r="30131" spans="1:19" x14ac:dyDescent="0.35">
      <c r="A30131" s="1">
        <v>37720</v>
      </c>
      <c r="B30131" t="s">
        <v>17583</v>
      </c>
      <c r="C30131" t="s">
        <v>75380</v>
      </c>
      <c r="D30131" t="s">
        <v>5</v>
      </c>
      <c r="F30131" t="s">
        <v>122107</v>
      </c>
      <c r="G30131">
        <v>9.9999999999999995E-7</v>
      </c>
      <c r="H30131" t="s">
        <v>17583</v>
      </c>
      <c r="I30131" t="s">
        <v>142108</v>
      </c>
      <c r="J30131" s="2" t="s">
        <v>186241</v>
      </c>
      <c r="K30131" t="s">
        <v>213554</v>
      </c>
      <c r="L30131" t="s">
        <v>228704</v>
      </c>
      <c r="M30131" t="s">
        <v>12</v>
      </c>
      <c r="N30131" t="s">
        <v>228899</v>
      </c>
      <c r="O30131" t="s">
        <v>229220</v>
      </c>
      <c r="P30131" t="s">
        <v>229220</v>
      </c>
      <c r="Q30131" t="s">
        <v>121535</v>
      </c>
      <c r="R30131" t="s">
        <v>213554</v>
      </c>
      <c r="S30131" t="s">
        <v>233772</v>
      </c>
    </row>
    <row r="30132" spans="1:19" x14ac:dyDescent="0.35">
      <c r="A30132" s="1">
        <v>37721</v>
      </c>
      <c r="B30132" t="s">
        <v>17584</v>
      </c>
      <c r="C30132" t="s">
        <v>75381</v>
      </c>
      <c r="D30132" t="s">
        <v>5</v>
      </c>
      <c r="E30132" t="s">
        <v>119956</v>
      </c>
      <c r="F30132" t="s">
        <v>122083</v>
      </c>
      <c r="G30132">
        <v>1.33E-5</v>
      </c>
      <c r="H30132" t="s">
        <v>17584</v>
      </c>
      <c r="I30132" t="s">
        <v>142109</v>
      </c>
      <c r="J30132" s="2" t="s">
        <v>186242</v>
      </c>
      <c r="K30132" t="s">
        <v>213554</v>
      </c>
      <c r="L30132" t="s">
        <v>228704</v>
      </c>
      <c r="M30132" t="s">
        <v>228738</v>
      </c>
      <c r="N30132" t="s">
        <v>228880</v>
      </c>
      <c r="O30132" t="s">
        <v>229184</v>
      </c>
      <c r="P30132" t="s">
        <v>229184</v>
      </c>
      <c r="Q30132" t="s">
        <v>120056</v>
      </c>
      <c r="R30132" t="s">
        <v>213554</v>
      </c>
      <c r="S30132" t="s">
        <v>233772</v>
      </c>
    </row>
    <row r="30133" spans="1:19" x14ac:dyDescent="0.35">
      <c r="A30133" s="1">
        <v>37722</v>
      </c>
      <c r="B30133" t="s">
        <v>17584</v>
      </c>
      <c r="C30133" t="s">
        <v>75382</v>
      </c>
      <c r="D30133" t="s">
        <v>5</v>
      </c>
      <c r="F30133" t="s">
        <v>123590</v>
      </c>
      <c r="G30133">
        <v>5.0000000000000004E-6</v>
      </c>
      <c r="H30133" t="s">
        <v>17584</v>
      </c>
      <c r="I30133" t="s">
        <v>142109</v>
      </c>
      <c r="J30133" s="2" t="s">
        <v>186242</v>
      </c>
      <c r="K30133" t="s">
        <v>213554</v>
      </c>
      <c r="L30133" t="s">
        <v>228704</v>
      </c>
      <c r="M30133" t="s">
        <v>228738</v>
      </c>
      <c r="N30133" t="s">
        <v>228880</v>
      </c>
      <c r="O30133" t="s">
        <v>229184</v>
      </c>
      <c r="P30133" t="s">
        <v>229184</v>
      </c>
      <c r="Q30133" t="s">
        <v>120056</v>
      </c>
      <c r="R30133" t="s">
        <v>213554</v>
      </c>
      <c r="S30133" t="s">
        <v>233772</v>
      </c>
    </row>
    <row r="30134" spans="1:19" x14ac:dyDescent="0.35">
      <c r="A30134" s="1">
        <v>37723</v>
      </c>
      <c r="B30134" t="s">
        <v>17584</v>
      </c>
      <c r="C30134" t="s">
        <v>75383</v>
      </c>
      <c r="D30134" t="s">
        <v>5</v>
      </c>
      <c r="E30134" t="s">
        <v>119954</v>
      </c>
      <c r="F30134" t="s">
        <v>120683</v>
      </c>
      <c r="G30134">
        <v>1.26E-5</v>
      </c>
      <c r="H30134" t="s">
        <v>17584</v>
      </c>
      <c r="I30134" t="s">
        <v>142109</v>
      </c>
      <c r="J30134" s="2" t="s">
        <v>186242</v>
      </c>
      <c r="K30134" t="s">
        <v>213554</v>
      </c>
      <c r="L30134" t="s">
        <v>228704</v>
      </c>
      <c r="M30134" t="s">
        <v>228738</v>
      </c>
      <c r="N30134" t="s">
        <v>228880</v>
      </c>
      <c r="O30134" t="s">
        <v>229184</v>
      </c>
      <c r="P30134" t="s">
        <v>229184</v>
      </c>
      <c r="Q30134" t="s">
        <v>120056</v>
      </c>
      <c r="R30134" t="s">
        <v>213554</v>
      </c>
      <c r="S30134" t="s">
        <v>233772</v>
      </c>
    </row>
    <row r="30135" spans="1:19" x14ac:dyDescent="0.35">
      <c r="A30135" s="1">
        <v>37724</v>
      </c>
      <c r="B30135" t="s">
        <v>17585</v>
      </c>
      <c r="C30135" t="s">
        <v>75384</v>
      </c>
      <c r="D30135" t="s">
        <v>4</v>
      </c>
      <c r="F30135" t="s">
        <v>120551</v>
      </c>
      <c r="G30135">
        <v>1.3965239999999999E-6</v>
      </c>
      <c r="H30135" t="s">
        <v>17585</v>
      </c>
      <c r="I30135" t="s">
        <v>142110</v>
      </c>
      <c r="J30135" s="2" t="s">
        <v>186243</v>
      </c>
      <c r="K30135" t="s">
        <v>213554</v>
      </c>
      <c r="L30135" t="s">
        <v>228704</v>
      </c>
      <c r="M30135" t="s">
        <v>10</v>
      </c>
      <c r="N30135" t="s">
        <v>228936</v>
      </c>
      <c r="O30135" t="s">
        <v>229322</v>
      </c>
      <c r="P30135" t="s">
        <v>231781</v>
      </c>
      <c r="Q30135" t="s">
        <v>120682</v>
      </c>
      <c r="R30135" t="s">
        <v>213554</v>
      </c>
      <c r="S30135" t="s">
        <v>233772</v>
      </c>
    </row>
    <row r="30136" spans="1:19" x14ac:dyDescent="0.35">
      <c r="A30136" s="1">
        <v>37725</v>
      </c>
      <c r="B30136" t="s">
        <v>17586</v>
      </c>
      <c r="C30136" t="s">
        <v>75385</v>
      </c>
      <c r="D30136" t="s">
        <v>4</v>
      </c>
      <c r="F30136" t="s">
        <v>120639</v>
      </c>
      <c r="G30136">
        <v>6.5E-8</v>
      </c>
      <c r="H30136" t="s">
        <v>17586</v>
      </c>
      <c r="I30136" t="s">
        <v>142111</v>
      </c>
      <c r="J30136" s="2" t="s">
        <v>186244</v>
      </c>
      <c r="K30136" t="s">
        <v>213554</v>
      </c>
      <c r="L30136" t="s">
        <v>228704</v>
      </c>
      <c r="M30136" t="s">
        <v>228721</v>
      </c>
      <c r="N30136" t="s">
        <v>228829</v>
      </c>
      <c r="O30136" t="s">
        <v>229139</v>
      </c>
      <c r="P30136" t="s">
        <v>229139</v>
      </c>
      <c r="Q30136" t="s">
        <v>120056</v>
      </c>
      <c r="R30136" t="s">
        <v>213554</v>
      </c>
      <c r="S30136" t="s">
        <v>233772</v>
      </c>
    </row>
    <row r="30137" spans="1:19" x14ac:dyDescent="0.35">
      <c r="A30137" s="1">
        <v>37726</v>
      </c>
      <c r="B30137" t="s">
        <v>17587</v>
      </c>
      <c r="C30137" t="s">
        <v>75386</v>
      </c>
      <c r="D30137" t="s">
        <v>5</v>
      </c>
      <c r="F30137" t="s">
        <v>121983</v>
      </c>
      <c r="G30137">
        <v>3.19647E-7</v>
      </c>
      <c r="H30137" t="s">
        <v>17587</v>
      </c>
      <c r="I30137" t="s">
        <v>142112</v>
      </c>
      <c r="J30137" s="2" t="s">
        <v>186245</v>
      </c>
      <c r="K30137" t="s">
        <v>213569</v>
      </c>
      <c r="L30137" t="s">
        <v>228707</v>
      </c>
      <c r="M30137" t="s">
        <v>8</v>
      </c>
      <c r="N30137" t="s">
        <v>228848</v>
      </c>
      <c r="O30137" t="s">
        <v>229133</v>
      </c>
      <c r="P30137" t="s">
        <v>230343</v>
      </c>
      <c r="R30137" t="s">
        <v>213554</v>
      </c>
      <c r="S30137" t="s">
        <v>233772</v>
      </c>
    </row>
    <row r="30138" spans="1:19" x14ac:dyDescent="0.35">
      <c r="A30138" s="1">
        <v>37727</v>
      </c>
      <c r="B30138" t="s">
        <v>17588</v>
      </c>
      <c r="C30138" t="s">
        <v>75387</v>
      </c>
      <c r="D30138" t="s">
        <v>4</v>
      </c>
      <c r="F30138" t="s">
        <v>121653</v>
      </c>
      <c r="G30138">
        <v>2.049999E-6</v>
      </c>
      <c r="H30138" t="s">
        <v>17588</v>
      </c>
      <c r="I30138" t="s">
        <v>142113</v>
      </c>
      <c r="J30138" s="2" t="s">
        <v>186246</v>
      </c>
      <c r="K30138" t="s">
        <v>213554</v>
      </c>
      <c r="L30138" t="s">
        <v>228704</v>
      </c>
      <c r="M30138" t="s">
        <v>8</v>
      </c>
      <c r="N30138" t="s">
        <v>228942</v>
      </c>
      <c r="O30138" t="s">
        <v>229342</v>
      </c>
      <c r="P30138" t="s">
        <v>229342</v>
      </c>
      <c r="Q30138" t="s">
        <v>120679</v>
      </c>
      <c r="R30138" t="s">
        <v>213554</v>
      </c>
      <c r="S30138" t="s">
        <v>233772</v>
      </c>
    </row>
    <row r="30139" spans="1:19" x14ac:dyDescent="0.35">
      <c r="A30139" s="1">
        <v>37728</v>
      </c>
      <c r="B30139" t="s">
        <v>17589</v>
      </c>
      <c r="C30139" t="s">
        <v>75388</v>
      </c>
      <c r="D30139" t="s">
        <v>5</v>
      </c>
      <c r="F30139" t="s">
        <v>122798</v>
      </c>
      <c r="G30139">
        <v>2.0999999999999999E-5</v>
      </c>
      <c r="H30139" t="s">
        <v>17589</v>
      </c>
      <c r="I30139" t="s">
        <v>142114</v>
      </c>
      <c r="J30139" s="2" t="s">
        <v>186247</v>
      </c>
      <c r="K30139" t="s">
        <v>213554</v>
      </c>
      <c r="L30139" t="s">
        <v>228706</v>
      </c>
      <c r="M30139" t="s">
        <v>8</v>
      </c>
      <c r="N30139" t="s">
        <v>228828</v>
      </c>
      <c r="O30139" t="s">
        <v>229113</v>
      </c>
      <c r="P30139" t="s">
        <v>230090</v>
      </c>
      <c r="R30139" t="s">
        <v>213554</v>
      </c>
      <c r="S30139" t="s">
        <v>233772</v>
      </c>
    </row>
    <row r="30140" spans="1:19" x14ac:dyDescent="0.35">
      <c r="A30140" s="1">
        <v>37729</v>
      </c>
      <c r="B30140" t="s">
        <v>17589</v>
      </c>
      <c r="C30140" t="s">
        <v>75389</v>
      </c>
      <c r="D30140" t="s">
        <v>5</v>
      </c>
      <c r="F30140" t="s">
        <v>121017</v>
      </c>
      <c r="G30140">
        <v>3.766667E-6</v>
      </c>
      <c r="H30140" t="s">
        <v>17589</v>
      </c>
      <c r="I30140" t="s">
        <v>142114</v>
      </c>
      <c r="J30140" s="2" t="s">
        <v>186247</v>
      </c>
      <c r="K30140" t="s">
        <v>213554</v>
      </c>
      <c r="L30140" t="s">
        <v>228706</v>
      </c>
      <c r="M30140" t="s">
        <v>8</v>
      </c>
      <c r="N30140" t="s">
        <v>228828</v>
      </c>
      <c r="O30140" t="s">
        <v>229113</v>
      </c>
      <c r="P30140" t="s">
        <v>230090</v>
      </c>
      <c r="R30140" t="s">
        <v>213554</v>
      </c>
      <c r="S30140" t="s">
        <v>233772</v>
      </c>
    </row>
    <row r="30141" spans="1:19" x14ac:dyDescent="0.35">
      <c r="A30141" s="1">
        <v>37730</v>
      </c>
      <c r="B30141" t="s">
        <v>17590</v>
      </c>
      <c r="C30141" t="s">
        <v>75390</v>
      </c>
      <c r="D30141" t="s">
        <v>5</v>
      </c>
      <c r="F30141" t="s">
        <v>123771</v>
      </c>
      <c r="G30141">
        <v>2.5000000000000001E-5</v>
      </c>
      <c r="H30141" t="s">
        <v>17590</v>
      </c>
      <c r="I30141" t="s">
        <v>142115</v>
      </c>
      <c r="K30141" t="s">
        <v>213554</v>
      </c>
      <c r="L30141" t="s">
        <v>228706</v>
      </c>
      <c r="M30141" t="s">
        <v>8</v>
      </c>
      <c r="N30141" t="s">
        <v>228828</v>
      </c>
      <c r="O30141" t="s">
        <v>229113</v>
      </c>
      <c r="P30141" t="s">
        <v>230137</v>
      </c>
      <c r="Q30141" t="s">
        <v>123278</v>
      </c>
      <c r="R30141" t="s">
        <v>213554</v>
      </c>
      <c r="S30141" t="s">
        <v>233772</v>
      </c>
    </row>
    <row r="30142" spans="1:19" x14ac:dyDescent="0.35">
      <c r="A30142" s="1">
        <v>37731</v>
      </c>
      <c r="B30142" t="s">
        <v>17590</v>
      </c>
      <c r="C30142" t="s">
        <v>75391</v>
      </c>
      <c r="D30142" t="s">
        <v>5</v>
      </c>
      <c r="F30142" t="s">
        <v>122339</v>
      </c>
      <c r="G30142">
        <v>1.0200000000000001E-5</v>
      </c>
      <c r="H30142" t="s">
        <v>17590</v>
      </c>
      <c r="I30142" t="s">
        <v>142115</v>
      </c>
      <c r="K30142" t="s">
        <v>213554</v>
      </c>
      <c r="L30142" t="s">
        <v>228706</v>
      </c>
      <c r="M30142" t="s">
        <v>8</v>
      </c>
      <c r="N30142" t="s">
        <v>228828</v>
      </c>
      <c r="O30142" t="s">
        <v>229113</v>
      </c>
      <c r="P30142" t="s">
        <v>230137</v>
      </c>
      <c r="Q30142" t="s">
        <v>123278</v>
      </c>
      <c r="R30142" t="s">
        <v>213554</v>
      </c>
      <c r="S30142" t="s">
        <v>233772</v>
      </c>
    </row>
    <row r="30143" spans="1:19" x14ac:dyDescent="0.35">
      <c r="A30143" s="1">
        <v>37732</v>
      </c>
      <c r="B30143" t="s">
        <v>17591</v>
      </c>
      <c r="C30143" t="s">
        <v>75392</v>
      </c>
      <c r="D30143" t="s">
        <v>4</v>
      </c>
      <c r="F30143" t="s">
        <v>120732</v>
      </c>
      <c r="G30143">
        <v>1.9999999999999999E-7</v>
      </c>
      <c r="H30143" t="s">
        <v>17591</v>
      </c>
      <c r="I30143" t="s">
        <v>142116</v>
      </c>
      <c r="J30143" s="2" t="s">
        <v>186248</v>
      </c>
      <c r="K30143" t="s">
        <v>213554</v>
      </c>
      <c r="L30143" t="s">
        <v>228704</v>
      </c>
      <c r="M30143" t="s">
        <v>8</v>
      </c>
      <c r="N30143" t="s">
        <v>228855</v>
      </c>
      <c r="O30143" t="s">
        <v>229801</v>
      </c>
      <c r="P30143" t="s">
        <v>231528</v>
      </c>
      <c r="Q30143" t="s">
        <v>120008</v>
      </c>
      <c r="R30143" t="s">
        <v>213554</v>
      </c>
      <c r="S30143" t="s">
        <v>233772</v>
      </c>
    </row>
    <row r="30144" spans="1:19" x14ac:dyDescent="0.35">
      <c r="A30144" s="1">
        <v>37733</v>
      </c>
      <c r="B30144" t="s">
        <v>17592</v>
      </c>
      <c r="C30144" t="s">
        <v>75393</v>
      </c>
      <c r="D30144" t="s">
        <v>4</v>
      </c>
      <c r="F30144" t="s">
        <v>121938</v>
      </c>
      <c r="G30144">
        <v>1.09018E-7</v>
      </c>
      <c r="H30144" t="s">
        <v>17592</v>
      </c>
      <c r="I30144" t="s">
        <v>142117</v>
      </c>
      <c r="J30144" s="2" t="s">
        <v>186249</v>
      </c>
      <c r="K30144" t="s">
        <v>213557</v>
      </c>
      <c r="L30144" t="s">
        <v>228704</v>
      </c>
      <c r="M30144" t="s">
        <v>13</v>
      </c>
      <c r="N30144" t="s">
        <v>228858</v>
      </c>
      <c r="O30144" t="s">
        <v>229230</v>
      </c>
      <c r="P30144" t="s">
        <v>229230</v>
      </c>
      <c r="Q30144" t="s">
        <v>121435</v>
      </c>
      <c r="R30144" t="s">
        <v>213554</v>
      </c>
      <c r="S30144" t="s">
        <v>233772</v>
      </c>
    </row>
    <row r="30145" spans="1:19" x14ac:dyDescent="0.35">
      <c r="A30145" s="1">
        <v>37734</v>
      </c>
      <c r="B30145" t="s">
        <v>17593</v>
      </c>
      <c r="C30145" t="s">
        <v>75394</v>
      </c>
      <c r="D30145" t="s">
        <v>5</v>
      </c>
      <c r="F30145" t="s">
        <v>121964</v>
      </c>
      <c r="G30145">
        <v>1.956E-6</v>
      </c>
      <c r="H30145" t="s">
        <v>17593</v>
      </c>
      <c r="I30145" t="s">
        <v>142118</v>
      </c>
      <c r="J30145" s="2" t="s">
        <v>186250</v>
      </c>
      <c r="K30145" t="s">
        <v>213554</v>
      </c>
      <c r="L30145" t="s">
        <v>228704</v>
      </c>
      <c r="M30145" t="s">
        <v>8</v>
      </c>
      <c r="N30145" t="s">
        <v>228832</v>
      </c>
      <c r="O30145" t="s">
        <v>229111</v>
      </c>
      <c r="P30145" t="s">
        <v>230079</v>
      </c>
      <c r="Q30145" t="s">
        <v>120679</v>
      </c>
      <c r="R30145" t="s">
        <v>213554</v>
      </c>
      <c r="S30145" t="s">
        <v>233772</v>
      </c>
    </row>
    <row r="30146" spans="1:19" x14ac:dyDescent="0.35">
      <c r="A30146" s="1">
        <v>37736</v>
      </c>
      <c r="B30146" t="s">
        <v>17594</v>
      </c>
      <c r="C30146" t="s">
        <v>75395</v>
      </c>
      <c r="D30146" t="s">
        <v>5</v>
      </c>
      <c r="E30146" t="s">
        <v>119955</v>
      </c>
      <c r="F30146" t="s">
        <v>121129</v>
      </c>
      <c r="G30146">
        <v>1.0000000000000001E-5</v>
      </c>
      <c r="H30146" t="s">
        <v>17594</v>
      </c>
      <c r="I30146" t="s">
        <v>142119</v>
      </c>
      <c r="J30146" s="2" t="s">
        <v>186251</v>
      </c>
      <c r="K30146" t="s">
        <v>213554</v>
      </c>
      <c r="L30146" t="s">
        <v>228704</v>
      </c>
      <c r="M30146" t="s">
        <v>12</v>
      </c>
      <c r="N30146" t="s">
        <v>228878</v>
      </c>
      <c r="O30146" t="s">
        <v>229181</v>
      </c>
      <c r="P30146" t="s">
        <v>230159</v>
      </c>
      <c r="Q30146" t="s">
        <v>120308</v>
      </c>
      <c r="R30146" t="s">
        <v>213554</v>
      </c>
      <c r="S30146" t="s">
        <v>233772</v>
      </c>
    </row>
    <row r="30147" spans="1:19" x14ac:dyDescent="0.35">
      <c r="A30147" s="1">
        <v>37737</v>
      </c>
      <c r="B30147" t="s">
        <v>17594</v>
      </c>
      <c r="C30147" t="s">
        <v>75396</v>
      </c>
      <c r="D30147" t="s">
        <v>5</v>
      </c>
      <c r="E30147" t="s">
        <v>119954</v>
      </c>
      <c r="F30147" t="s">
        <v>121062</v>
      </c>
      <c r="G30147">
        <v>1.0000000000000001E-5</v>
      </c>
      <c r="H30147" t="s">
        <v>17594</v>
      </c>
      <c r="I30147" t="s">
        <v>142119</v>
      </c>
      <c r="J30147" s="2" t="s">
        <v>186251</v>
      </c>
      <c r="K30147" t="s">
        <v>213554</v>
      </c>
      <c r="L30147" t="s">
        <v>228704</v>
      </c>
      <c r="M30147" t="s">
        <v>12</v>
      </c>
      <c r="N30147" t="s">
        <v>228878</v>
      </c>
      <c r="O30147" t="s">
        <v>229181</v>
      </c>
      <c r="P30147" t="s">
        <v>230159</v>
      </c>
      <c r="Q30147" t="s">
        <v>120308</v>
      </c>
      <c r="R30147" t="s">
        <v>213554</v>
      </c>
      <c r="S30147" t="s">
        <v>233772</v>
      </c>
    </row>
    <row r="30148" spans="1:19" x14ac:dyDescent="0.35">
      <c r="A30148" s="1">
        <v>37738</v>
      </c>
      <c r="B30148" t="s">
        <v>17595</v>
      </c>
      <c r="C30148" t="s">
        <v>75397</v>
      </c>
      <c r="D30148" t="s">
        <v>5</v>
      </c>
      <c r="E30148" t="s">
        <v>119955</v>
      </c>
      <c r="F30148" t="s">
        <v>119963</v>
      </c>
      <c r="G30148">
        <v>6.9999999999999999E-6</v>
      </c>
      <c r="H30148" t="s">
        <v>17595</v>
      </c>
      <c r="I30148" t="s">
        <v>142120</v>
      </c>
      <c r="J30148" s="2" t="s">
        <v>186252</v>
      </c>
      <c r="K30148" t="s">
        <v>213554</v>
      </c>
      <c r="L30148" t="s">
        <v>228704</v>
      </c>
      <c r="M30148" t="s">
        <v>14</v>
      </c>
      <c r="Q30148" t="s">
        <v>120059</v>
      </c>
      <c r="R30148" t="s">
        <v>213554</v>
      </c>
      <c r="S30148" t="s">
        <v>233772</v>
      </c>
    </row>
    <row r="30149" spans="1:19" x14ac:dyDescent="0.35">
      <c r="A30149" s="1">
        <v>37739</v>
      </c>
      <c r="B30149" t="s">
        <v>17596</v>
      </c>
      <c r="C30149" t="s">
        <v>75398</v>
      </c>
      <c r="D30149" t="s">
        <v>5</v>
      </c>
      <c r="F30149" t="s">
        <v>119986</v>
      </c>
      <c r="G30149">
        <v>2.9999999999999999E-7</v>
      </c>
      <c r="H30149" t="s">
        <v>17596</v>
      </c>
      <c r="I30149" t="s">
        <v>142121</v>
      </c>
      <c r="J30149" s="2" t="s">
        <v>186253</v>
      </c>
      <c r="K30149" t="s">
        <v>213554</v>
      </c>
      <c r="L30149" t="s">
        <v>228704</v>
      </c>
      <c r="M30149" t="s">
        <v>8</v>
      </c>
      <c r="N30149" t="s">
        <v>228832</v>
      </c>
      <c r="O30149" t="s">
        <v>229111</v>
      </c>
      <c r="P30149" t="s">
        <v>230079</v>
      </c>
      <c r="Q30149" t="s">
        <v>120008</v>
      </c>
      <c r="R30149" t="s">
        <v>213554</v>
      </c>
      <c r="S30149" t="s">
        <v>233772</v>
      </c>
    </row>
    <row r="30150" spans="1:19" x14ac:dyDescent="0.35">
      <c r="A30150" s="1">
        <v>37740</v>
      </c>
      <c r="B30150" t="s">
        <v>17597</v>
      </c>
      <c r="C30150" t="s">
        <v>75399</v>
      </c>
      <c r="D30150" t="s">
        <v>4</v>
      </c>
      <c r="F30150" t="s">
        <v>120566</v>
      </c>
      <c r="G30150">
        <v>4.9999999999999998E-8</v>
      </c>
      <c r="H30150" t="s">
        <v>17597</v>
      </c>
      <c r="I30150" t="s">
        <v>142122</v>
      </c>
      <c r="K30150" t="s">
        <v>213554</v>
      </c>
      <c r="L30150" t="s">
        <v>228704</v>
      </c>
      <c r="R30150" t="s">
        <v>213554</v>
      </c>
      <c r="S30150" t="s">
        <v>233772</v>
      </c>
    </row>
    <row r="30151" spans="1:19" x14ac:dyDescent="0.35">
      <c r="A30151" s="1">
        <v>37741</v>
      </c>
      <c r="B30151" t="s">
        <v>17598</v>
      </c>
      <c r="C30151" t="s">
        <v>75400</v>
      </c>
      <c r="D30151" t="s">
        <v>5</v>
      </c>
      <c r="E30151" t="s">
        <v>119954</v>
      </c>
      <c r="F30151" t="s">
        <v>121365</v>
      </c>
      <c r="G30151">
        <v>1.1199999999999999E-5</v>
      </c>
      <c r="H30151" t="s">
        <v>17598</v>
      </c>
      <c r="I30151" t="s">
        <v>142123</v>
      </c>
      <c r="J30151" s="2" t="s">
        <v>186254</v>
      </c>
      <c r="K30151" t="s">
        <v>213554</v>
      </c>
      <c r="L30151" t="s">
        <v>228706</v>
      </c>
      <c r="M30151" t="s">
        <v>8</v>
      </c>
      <c r="N30151" t="s">
        <v>228841</v>
      </c>
      <c r="O30151" t="s">
        <v>229137</v>
      </c>
      <c r="P30151" t="s">
        <v>229137</v>
      </c>
      <c r="Q30151" t="s">
        <v>121634</v>
      </c>
      <c r="R30151" t="s">
        <v>213554</v>
      </c>
      <c r="S30151" t="s">
        <v>233772</v>
      </c>
    </row>
    <row r="30152" spans="1:19" x14ac:dyDescent="0.35">
      <c r="A30152" s="1">
        <v>37742</v>
      </c>
      <c r="B30152" t="s">
        <v>17598</v>
      </c>
      <c r="C30152" t="s">
        <v>75401</v>
      </c>
      <c r="D30152" t="s">
        <v>5</v>
      </c>
      <c r="E30152" t="s">
        <v>119956</v>
      </c>
      <c r="F30152" t="s">
        <v>123593</v>
      </c>
      <c r="G30152">
        <v>2.5000000000000001E-5</v>
      </c>
      <c r="H30152" t="s">
        <v>17598</v>
      </c>
      <c r="I30152" t="s">
        <v>142123</v>
      </c>
      <c r="J30152" s="2" t="s">
        <v>186254</v>
      </c>
      <c r="K30152" t="s">
        <v>213554</v>
      </c>
      <c r="L30152" t="s">
        <v>228706</v>
      </c>
      <c r="M30152" t="s">
        <v>8</v>
      </c>
      <c r="N30152" t="s">
        <v>228841</v>
      </c>
      <c r="O30152" t="s">
        <v>229137</v>
      </c>
      <c r="P30152" t="s">
        <v>229137</v>
      </c>
      <c r="Q30152" t="s">
        <v>121634</v>
      </c>
      <c r="R30152" t="s">
        <v>213554</v>
      </c>
      <c r="S30152" t="s">
        <v>233772</v>
      </c>
    </row>
    <row r="30153" spans="1:19" x14ac:dyDescent="0.35">
      <c r="A30153" s="1">
        <v>37743</v>
      </c>
      <c r="B30153" t="s">
        <v>17598</v>
      </c>
      <c r="C30153" t="s">
        <v>75402</v>
      </c>
      <c r="D30153" t="s">
        <v>5</v>
      </c>
      <c r="F30153" t="s">
        <v>121597</v>
      </c>
      <c r="G30153">
        <v>5.5999950000000002E-6</v>
      </c>
      <c r="H30153" t="s">
        <v>17598</v>
      </c>
      <c r="I30153" t="s">
        <v>142123</v>
      </c>
      <c r="J30153" s="2" t="s">
        <v>186254</v>
      </c>
      <c r="K30153" t="s">
        <v>213554</v>
      </c>
      <c r="L30153" t="s">
        <v>228706</v>
      </c>
      <c r="M30153" t="s">
        <v>8</v>
      </c>
      <c r="N30153" t="s">
        <v>228841</v>
      </c>
      <c r="O30153" t="s">
        <v>229137</v>
      </c>
      <c r="P30153" t="s">
        <v>229137</v>
      </c>
      <c r="Q30153" t="s">
        <v>121634</v>
      </c>
      <c r="R30153" t="s">
        <v>213554</v>
      </c>
      <c r="S30153" t="s">
        <v>233772</v>
      </c>
    </row>
    <row r="30154" spans="1:19" x14ac:dyDescent="0.35">
      <c r="A30154" s="1">
        <v>37744</v>
      </c>
      <c r="B30154" t="s">
        <v>17598</v>
      </c>
      <c r="C30154" t="s">
        <v>75403</v>
      </c>
      <c r="D30154" t="s">
        <v>5</v>
      </c>
      <c r="F30154" t="s">
        <v>121709</v>
      </c>
      <c r="G30154">
        <v>6.0000000000000002E-6</v>
      </c>
      <c r="H30154" t="s">
        <v>17598</v>
      </c>
      <c r="I30154" t="s">
        <v>142123</v>
      </c>
      <c r="J30154" s="2" t="s">
        <v>186254</v>
      </c>
      <c r="K30154" t="s">
        <v>213554</v>
      </c>
      <c r="L30154" t="s">
        <v>228706</v>
      </c>
      <c r="M30154" t="s">
        <v>8</v>
      </c>
      <c r="N30154" t="s">
        <v>228841</v>
      </c>
      <c r="O30154" t="s">
        <v>229137</v>
      </c>
      <c r="P30154" t="s">
        <v>229137</v>
      </c>
      <c r="Q30154" t="s">
        <v>121634</v>
      </c>
      <c r="R30154" t="s">
        <v>213554</v>
      </c>
      <c r="S30154" t="s">
        <v>233772</v>
      </c>
    </row>
    <row r="30155" spans="1:19" x14ac:dyDescent="0.35">
      <c r="A30155" s="1">
        <v>37745</v>
      </c>
      <c r="B30155" t="s">
        <v>17599</v>
      </c>
      <c r="C30155" t="s">
        <v>75404</v>
      </c>
      <c r="D30155" t="s">
        <v>5</v>
      </c>
      <c r="F30155" t="s">
        <v>122690</v>
      </c>
      <c r="G30155">
        <v>6.1999770000000004E-6</v>
      </c>
      <c r="H30155" t="s">
        <v>17599</v>
      </c>
      <c r="I30155" t="s">
        <v>142124</v>
      </c>
      <c r="J30155" s="2" t="s">
        <v>186255</v>
      </c>
      <c r="K30155" t="s">
        <v>213554</v>
      </c>
      <c r="L30155" t="s">
        <v>228704</v>
      </c>
      <c r="M30155" t="s">
        <v>8</v>
      </c>
      <c r="N30155" t="s">
        <v>228910</v>
      </c>
      <c r="O30155" t="s">
        <v>229114</v>
      </c>
      <c r="P30155" t="s">
        <v>230305</v>
      </c>
      <c r="Q30155" t="s">
        <v>233139</v>
      </c>
      <c r="R30155" t="s">
        <v>213554</v>
      </c>
      <c r="S30155" t="s">
        <v>233772</v>
      </c>
    </row>
    <row r="30156" spans="1:19" x14ac:dyDescent="0.35">
      <c r="A30156" s="1">
        <v>37746</v>
      </c>
      <c r="B30156" t="s">
        <v>17599</v>
      </c>
      <c r="C30156" t="s">
        <v>75405</v>
      </c>
      <c r="D30156" t="s">
        <v>5</v>
      </c>
      <c r="F30156" t="s">
        <v>121431</v>
      </c>
      <c r="G30156">
        <v>1.9999999999999999E-6</v>
      </c>
      <c r="H30156" t="s">
        <v>17599</v>
      </c>
      <c r="I30156" t="s">
        <v>142124</v>
      </c>
      <c r="J30156" s="2" t="s">
        <v>186255</v>
      </c>
      <c r="K30156" t="s">
        <v>213554</v>
      </c>
      <c r="L30156" t="s">
        <v>228704</v>
      </c>
      <c r="M30156" t="s">
        <v>8</v>
      </c>
      <c r="N30156" t="s">
        <v>228910</v>
      </c>
      <c r="O30156" t="s">
        <v>229114</v>
      </c>
      <c r="P30156" t="s">
        <v>230305</v>
      </c>
      <c r="Q30156" t="s">
        <v>233139</v>
      </c>
      <c r="R30156" t="s">
        <v>213554</v>
      </c>
      <c r="S30156" t="s">
        <v>233772</v>
      </c>
    </row>
    <row r="30157" spans="1:19" x14ac:dyDescent="0.35">
      <c r="A30157" s="1">
        <v>37747</v>
      </c>
      <c r="B30157" t="s">
        <v>17599</v>
      </c>
      <c r="C30157" t="s">
        <v>75406</v>
      </c>
      <c r="D30157" t="s">
        <v>5</v>
      </c>
      <c r="E30157" t="s">
        <v>119954</v>
      </c>
      <c r="F30157" t="s">
        <v>120229</v>
      </c>
      <c r="G30157">
        <v>1.0000000000000001E-5</v>
      </c>
      <c r="H30157" t="s">
        <v>17599</v>
      </c>
      <c r="I30157" t="s">
        <v>142124</v>
      </c>
      <c r="J30157" s="2" t="s">
        <v>186255</v>
      </c>
      <c r="K30157" t="s">
        <v>213554</v>
      </c>
      <c r="L30157" t="s">
        <v>228704</v>
      </c>
      <c r="M30157" t="s">
        <v>8</v>
      </c>
      <c r="N30157" t="s">
        <v>228910</v>
      </c>
      <c r="O30157" t="s">
        <v>229114</v>
      </c>
      <c r="P30157" t="s">
        <v>230305</v>
      </c>
      <c r="Q30157" t="s">
        <v>233139</v>
      </c>
      <c r="R30157" t="s">
        <v>213554</v>
      </c>
      <c r="S30157" t="s">
        <v>233772</v>
      </c>
    </row>
    <row r="30158" spans="1:19" x14ac:dyDescent="0.35">
      <c r="A30158" s="1">
        <v>37748</v>
      </c>
      <c r="B30158" t="s">
        <v>17599</v>
      </c>
      <c r="C30158" t="s">
        <v>75407</v>
      </c>
      <c r="D30158" t="s">
        <v>4</v>
      </c>
      <c r="F30158" t="s">
        <v>122673</v>
      </c>
      <c r="G30158">
        <v>2.9999989999999998E-6</v>
      </c>
      <c r="H30158" t="s">
        <v>17599</v>
      </c>
      <c r="I30158" t="s">
        <v>142124</v>
      </c>
      <c r="J30158" s="2" t="s">
        <v>186255</v>
      </c>
      <c r="K30158" t="s">
        <v>213554</v>
      </c>
      <c r="L30158" t="s">
        <v>228704</v>
      </c>
      <c r="M30158" t="s">
        <v>8</v>
      </c>
      <c r="N30158" t="s">
        <v>228910</v>
      </c>
      <c r="O30158" t="s">
        <v>229114</v>
      </c>
      <c r="P30158" t="s">
        <v>230305</v>
      </c>
      <c r="Q30158" t="s">
        <v>233139</v>
      </c>
      <c r="R30158" t="s">
        <v>213554</v>
      </c>
      <c r="S30158" t="s">
        <v>233772</v>
      </c>
    </row>
    <row r="30159" spans="1:19" x14ac:dyDescent="0.35">
      <c r="A30159" s="1">
        <v>37749</v>
      </c>
      <c r="B30159" t="s">
        <v>17599</v>
      </c>
      <c r="C30159" t="s">
        <v>75408</v>
      </c>
      <c r="D30159" t="s">
        <v>5</v>
      </c>
      <c r="E30159" t="s">
        <v>119954</v>
      </c>
      <c r="F30159" t="s">
        <v>120194</v>
      </c>
      <c r="G30159">
        <v>5.9999999999999997E-7</v>
      </c>
      <c r="H30159" t="s">
        <v>17599</v>
      </c>
      <c r="I30159" t="s">
        <v>142124</v>
      </c>
      <c r="J30159" s="2" t="s">
        <v>186255</v>
      </c>
      <c r="K30159" t="s">
        <v>213554</v>
      </c>
      <c r="L30159" t="s">
        <v>228704</v>
      </c>
      <c r="M30159" t="s">
        <v>8</v>
      </c>
      <c r="N30159" t="s">
        <v>228910</v>
      </c>
      <c r="O30159" t="s">
        <v>229114</v>
      </c>
      <c r="P30159" t="s">
        <v>230305</v>
      </c>
      <c r="Q30159" t="s">
        <v>233139</v>
      </c>
      <c r="R30159" t="s">
        <v>213554</v>
      </c>
      <c r="S30159" t="s">
        <v>233772</v>
      </c>
    </row>
    <row r="30160" spans="1:19" x14ac:dyDescent="0.35">
      <c r="A30160" s="1">
        <v>37750</v>
      </c>
      <c r="B30160" t="s">
        <v>17600</v>
      </c>
      <c r="C30160" t="s">
        <v>75409</v>
      </c>
      <c r="D30160" t="s">
        <v>4</v>
      </c>
      <c r="F30160" t="s">
        <v>121720</v>
      </c>
      <c r="G30160">
        <v>6E-9</v>
      </c>
      <c r="H30160" t="s">
        <v>17600</v>
      </c>
      <c r="I30160" t="s">
        <v>142125</v>
      </c>
      <c r="J30160" s="2" t="s">
        <v>186256</v>
      </c>
      <c r="K30160" t="s">
        <v>213554</v>
      </c>
      <c r="L30160" t="s">
        <v>228704</v>
      </c>
      <c r="M30160" t="s">
        <v>228711</v>
      </c>
      <c r="N30160" t="s">
        <v>228835</v>
      </c>
      <c r="O30160" t="s">
        <v>229117</v>
      </c>
      <c r="P30160" t="s">
        <v>229117</v>
      </c>
      <c r="R30160" t="s">
        <v>213554</v>
      </c>
      <c r="S30160" t="s">
        <v>233772</v>
      </c>
    </row>
    <row r="30161" spans="1:19" x14ac:dyDescent="0.35">
      <c r="A30161" s="1">
        <v>37751</v>
      </c>
      <c r="B30161" t="s">
        <v>17601</v>
      </c>
      <c r="C30161" t="s">
        <v>75410</v>
      </c>
      <c r="D30161" t="s">
        <v>3</v>
      </c>
      <c r="F30161" t="s">
        <v>120269</v>
      </c>
      <c r="G30161">
        <v>7.5000000000000002E-7</v>
      </c>
      <c r="H30161" t="s">
        <v>17601</v>
      </c>
      <c r="I30161" t="s">
        <v>142126</v>
      </c>
      <c r="J30161" s="2" t="s">
        <v>186257</v>
      </c>
      <c r="K30161" t="s">
        <v>213569</v>
      </c>
      <c r="L30161" t="s">
        <v>228704</v>
      </c>
      <c r="M30161" t="s">
        <v>8</v>
      </c>
      <c r="N30161" t="s">
        <v>228828</v>
      </c>
      <c r="O30161" t="s">
        <v>229113</v>
      </c>
      <c r="P30161" t="s">
        <v>230103</v>
      </c>
      <c r="Q30161" t="s">
        <v>121062</v>
      </c>
      <c r="R30161" t="s">
        <v>213554</v>
      </c>
      <c r="S30161" t="s">
        <v>233772</v>
      </c>
    </row>
    <row r="30162" spans="1:19" x14ac:dyDescent="0.35">
      <c r="A30162" s="1">
        <v>37752</v>
      </c>
      <c r="B30162" t="s">
        <v>17601</v>
      </c>
      <c r="C30162" t="s">
        <v>75411</v>
      </c>
      <c r="D30162" t="s">
        <v>5</v>
      </c>
      <c r="F30162" t="s">
        <v>120438</v>
      </c>
      <c r="G30162">
        <v>1.5E-6</v>
      </c>
      <c r="H30162" t="s">
        <v>17601</v>
      </c>
      <c r="I30162" t="s">
        <v>142126</v>
      </c>
      <c r="J30162" s="2" t="s">
        <v>186257</v>
      </c>
      <c r="K30162" t="s">
        <v>213569</v>
      </c>
      <c r="L30162" t="s">
        <v>228704</v>
      </c>
      <c r="M30162" t="s">
        <v>8</v>
      </c>
      <c r="N30162" t="s">
        <v>228828</v>
      </c>
      <c r="O30162" t="s">
        <v>229113</v>
      </c>
      <c r="P30162" t="s">
        <v>230103</v>
      </c>
      <c r="Q30162" t="s">
        <v>121062</v>
      </c>
      <c r="R30162" t="s">
        <v>213554</v>
      </c>
      <c r="S30162" t="s">
        <v>233772</v>
      </c>
    </row>
    <row r="30163" spans="1:19" x14ac:dyDescent="0.35">
      <c r="A30163" s="1">
        <v>37753</v>
      </c>
      <c r="B30163" t="s">
        <v>17601</v>
      </c>
      <c r="C30163" t="s">
        <v>75412</v>
      </c>
      <c r="D30163" t="s">
        <v>5</v>
      </c>
      <c r="F30163" t="s">
        <v>121658</v>
      </c>
      <c r="G30163">
        <v>1.5E-6</v>
      </c>
      <c r="H30163" t="s">
        <v>17601</v>
      </c>
      <c r="I30163" t="s">
        <v>142126</v>
      </c>
      <c r="J30163" s="2" t="s">
        <v>186257</v>
      </c>
      <c r="K30163" t="s">
        <v>213569</v>
      </c>
      <c r="L30163" t="s">
        <v>228704</v>
      </c>
      <c r="M30163" t="s">
        <v>8</v>
      </c>
      <c r="N30163" t="s">
        <v>228828</v>
      </c>
      <c r="O30163" t="s">
        <v>229113</v>
      </c>
      <c r="P30163" t="s">
        <v>230103</v>
      </c>
      <c r="Q30163" t="s">
        <v>121062</v>
      </c>
      <c r="R30163" t="s">
        <v>213554</v>
      </c>
      <c r="S30163" t="s">
        <v>233772</v>
      </c>
    </row>
    <row r="30164" spans="1:19" x14ac:dyDescent="0.35">
      <c r="A30164" s="1">
        <v>37754</v>
      </c>
      <c r="B30164" t="s">
        <v>17602</v>
      </c>
      <c r="C30164" t="s">
        <v>75413</v>
      </c>
      <c r="D30164" t="s">
        <v>5</v>
      </c>
      <c r="F30164" t="s">
        <v>122632</v>
      </c>
      <c r="G30164">
        <v>1.307837E-6</v>
      </c>
      <c r="H30164" t="s">
        <v>17602</v>
      </c>
      <c r="I30164" t="s">
        <v>142127</v>
      </c>
      <c r="J30164" s="2" t="s">
        <v>186258</v>
      </c>
      <c r="K30164" t="s">
        <v>213554</v>
      </c>
      <c r="L30164" t="s">
        <v>228704</v>
      </c>
      <c r="M30164" t="s">
        <v>8</v>
      </c>
      <c r="N30164" t="s">
        <v>228848</v>
      </c>
      <c r="O30164" t="s">
        <v>229133</v>
      </c>
      <c r="P30164" t="s">
        <v>230112</v>
      </c>
      <c r="Q30164" t="s">
        <v>122295</v>
      </c>
      <c r="R30164" t="s">
        <v>213554</v>
      </c>
      <c r="S30164" t="s">
        <v>233772</v>
      </c>
    </row>
    <row r="30165" spans="1:19" x14ac:dyDescent="0.35">
      <c r="A30165" s="1">
        <v>37755</v>
      </c>
      <c r="B30165" t="s">
        <v>17602</v>
      </c>
      <c r="C30165" t="s">
        <v>75414</v>
      </c>
      <c r="D30165" t="s">
        <v>5</v>
      </c>
      <c r="F30165" t="s">
        <v>122721</v>
      </c>
      <c r="G30165">
        <v>1.0219999999999999E-6</v>
      </c>
      <c r="H30165" t="s">
        <v>17602</v>
      </c>
      <c r="I30165" t="s">
        <v>142127</v>
      </c>
      <c r="J30165" s="2" t="s">
        <v>186258</v>
      </c>
      <c r="K30165" t="s">
        <v>213554</v>
      </c>
      <c r="L30165" t="s">
        <v>228704</v>
      </c>
      <c r="M30165" t="s">
        <v>8</v>
      </c>
      <c r="N30165" t="s">
        <v>228848</v>
      </c>
      <c r="O30165" t="s">
        <v>229133</v>
      </c>
      <c r="P30165" t="s">
        <v>230112</v>
      </c>
      <c r="Q30165" t="s">
        <v>122295</v>
      </c>
      <c r="R30165" t="s">
        <v>213554</v>
      </c>
      <c r="S30165" t="s">
        <v>233772</v>
      </c>
    </row>
    <row r="30166" spans="1:19" x14ac:dyDescent="0.35">
      <c r="A30166" s="1">
        <v>37756</v>
      </c>
      <c r="B30166" t="s">
        <v>17603</v>
      </c>
      <c r="C30166" t="s">
        <v>75415</v>
      </c>
      <c r="D30166" t="s">
        <v>5</v>
      </c>
      <c r="F30166" t="s">
        <v>122089</v>
      </c>
      <c r="G30166">
        <v>1.35E-6</v>
      </c>
      <c r="H30166" t="s">
        <v>17603</v>
      </c>
      <c r="I30166" t="s">
        <v>142128</v>
      </c>
      <c r="J30166" s="2" t="s">
        <v>186259</v>
      </c>
      <c r="K30166" t="s">
        <v>213554</v>
      </c>
      <c r="L30166" t="s">
        <v>228704</v>
      </c>
      <c r="M30166" t="s">
        <v>8</v>
      </c>
      <c r="N30166" t="s">
        <v>228877</v>
      </c>
      <c r="O30166" t="s">
        <v>229177</v>
      </c>
      <c r="P30166" t="s">
        <v>151460</v>
      </c>
      <c r="Q30166" t="s">
        <v>120679</v>
      </c>
      <c r="R30166" t="s">
        <v>213554</v>
      </c>
      <c r="S30166" t="s">
        <v>233772</v>
      </c>
    </row>
    <row r="30167" spans="1:19" x14ac:dyDescent="0.35">
      <c r="A30167" s="1">
        <v>37757</v>
      </c>
      <c r="B30167" t="s">
        <v>17604</v>
      </c>
      <c r="C30167" t="s">
        <v>75416</v>
      </c>
      <c r="D30167" t="s">
        <v>5</v>
      </c>
      <c r="E30167" t="s">
        <v>119955</v>
      </c>
      <c r="F30167" t="s">
        <v>123772</v>
      </c>
      <c r="G30167">
        <v>3.0000000000000001E-6</v>
      </c>
      <c r="H30167" t="s">
        <v>17604</v>
      </c>
      <c r="I30167" t="s">
        <v>142129</v>
      </c>
      <c r="J30167" s="2" t="s">
        <v>186260</v>
      </c>
      <c r="K30167" t="s">
        <v>213554</v>
      </c>
      <c r="L30167" t="s">
        <v>228704</v>
      </c>
      <c r="M30167" t="s">
        <v>8</v>
      </c>
      <c r="N30167" t="s">
        <v>228828</v>
      </c>
      <c r="O30167" t="s">
        <v>229113</v>
      </c>
      <c r="P30167" t="s">
        <v>230137</v>
      </c>
      <c r="Q30167" t="s">
        <v>120682</v>
      </c>
      <c r="R30167" t="s">
        <v>213554</v>
      </c>
      <c r="S30167" t="s">
        <v>233772</v>
      </c>
    </row>
    <row r="30168" spans="1:19" x14ac:dyDescent="0.35">
      <c r="A30168" s="1">
        <v>37758</v>
      </c>
      <c r="B30168" t="s">
        <v>17605</v>
      </c>
      <c r="C30168" t="s">
        <v>75417</v>
      </c>
      <c r="D30168" t="s">
        <v>5</v>
      </c>
      <c r="E30168" t="s">
        <v>119956</v>
      </c>
      <c r="F30168" t="s">
        <v>121226</v>
      </c>
      <c r="G30168">
        <v>1.0000000000000001E-5</v>
      </c>
      <c r="H30168" t="s">
        <v>17605</v>
      </c>
      <c r="I30168" t="s">
        <v>142130</v>
      </c>
      <c r="J30168" s="2" t="s">
        <v>186261</v>
      </c>
      <c r="K30168" t="s">
        <v>213554</v>
      </c>
      <c r="L30168" t="s">
        <v>228706</v>
      </c>
      <c r="M30168" t="s">
        <v>8</v>
      </c>
      <c r="N30168" t="s">
        <v>228828</v>
      </c>
      <c r="O30168" t="s">
        <v>229113</v>
      </c>
      <c r="P30168" t="s">
        <v>230099</v>
      </c>
      <c r="Q30168" t="s">
        <v>121535</v>
      </c>
      <c r="R30168" t="s">
        <v>213554</v>
      </c>
      <c r="S30168" t="s">
        <v>233772</v>
      </c>
    </row>
    <row r="30169" spans="1:19" x14ac:dyDescent="0.35">
      <c r="A30169" s="1">
        <v>37759</v>
      </c>
      <c r="B30169" t="s">
        <v>17605</v>
      </c>
      <c r="C30169" t="s">
        <v>75418</v>
      </c>
      <c r="D30169" t="s">
        <v>5</v>
      </c>
      <c r="E30169" t="s">
        <v>119956</v>
      </c>
      <c r="F30169" t="s">
        <v>122961</v>
      </c>
      <c r="G30169">
        <v>6.0000000000000002E-6</v>
      </c>
      <c r="H30169" t="s">
        <v>17605</v>
      </c>
      <c r="I30169" t="s">
        <v>142130</v>
      </c>
      <c r="J30169" s="2" t="s">
        <v>186261</v>
      </c>
      <c r="K30169" t="s">
        <v>213554</v>
      </c>
      <c r="L30169" t="s">
        <v>228706</v>
      </c>
      <c r="M30169" t="s">
        <v>8</v>
      </c>
      <c r="N30169" t="s">
        <v>228828</v>
      </c>
      <c r="O30169" t="s">
        <v>229113</v>
      </c>
      <c r="P30169" t="s">
        <v>230099</v>
      </c>
      <c r="Q30169" t="s">
        <v>121535</v>
      </c>
      <c r="R30169" t="s">
        <v>213554</v>
      </c>
      <c r="S30169" t="s">
        <v>233772</v>
      </c>
    </row>
    <row r="30170" spans="1:19" x14ac:dyDescent="0.35">
      <c r="A30170" s="1">
        <v>37760</v>
      </c>
      <c r="B30170" t="s">
        <v>17605</v>
      </c>
      <c r="C30170" t="s">
        <v>75419</v>
      </c>
      <c r="D30170" t="s">
        <v>5</v>
      </c>
      <c r="F30170" t="s">
        <v>123773</v>
      </c>
      <c r="G30170">
        <v>7.9999999999999996E-6</v>
      </c>
      <c r="H30170" t="s">
        <v>17605</v>
      </c>
      <c r="I30170" t="s">
        <v>142130</v>
      </c>
      <c r="J30170" s="2" t="s">
        <v>186261</v>
      </c>
      <c r="K30170" t="s">
        <v>213554</v>
      </c>
      <c r="L30170" t="s">
        <v>228706</v>
      </c>
      <c r="M30170" t="s">
        <v>8</v>
      </c>
      <c r="N30170" t="s">
        <v>228828</v>
      </c>
      <c r="O30170" t="s">
        <v>229113</v>
      </c>
      <c r="P30170" t="s">
        <v>230099</v>
      </c>
      <c r="Q30170" t="s">
        <v>121535</v>
      </c>
      <c r="R30170" t="s">
        <v>213554</v>
      </c>
      <c r="S30170" t="s">
        <v>233772</v>
      </c>
    </row>
    <row r="30171" spans="1:19" x14ac:dyDescent="0.35">
      <c r="A30171" s="1">
        <v>37761</v>
      </c>
      <c r="B30171" t="s">
        <v>17606</v>
      </c>
      <c r="C30171" t="s">
        <v>75420</v>
      </c>
      <c r="D30171" t="s">
        <v>5</v>
      </c>
      <c r="E30171" t="s">
        <v>119955</v>
      </c>
      <c r="F30171" t="s">
        <v>120681</v>
      </c>
      <c r="G30171">
        <v>3.9999999999999998E-6</v>
      </c>
      <c r="H30171" t="s">
        <v>17606</v>
      </c>
      <c r="I30171" t="s">
        <v>142131</v>
      </c>
      <c r="J30171" s="2" t="s">
        <v>186262</v>
      </c>
      <c r="K30171" t="s">
        <v>213554</v>
      </c>
      <c r="L30171" t="s">
        <v>228704</v>
      </c>
      <c r="M30171" t="s">
        <v>11</v>
      </c>
      <c r="N30171" t="s">
        <v>228875</v>
      </c>
      <c r="O30171" t="s">
        <v>229172</v>
      </c>
      <c r="P30171" t="s">
        <v>229172</v>
      </c>
      <c r="Q30171" t="s">
        <v>120679</v>
      </c>
      <c r="R30171" t="s">
        <v>213554</v>
      </c>
      <c r="S30171" t="s">
        <v>233772</v>
      </c>
    </row>
    <row r="30172" spans="1:19" x14ac:dyDescent="0.35">
      <c r="A30172" s="1">
        <v>37762</v>
      </c>
      <c r="B30172" t="s">
        <v>17607</v>
      </c>
      <c r="C30172" t="s">
        <v>75421</v>
      </c>
      <c r="D30172" t="s">
        <v>4</v>
      </c>
      <c r="F30172" t="s">
        <v>122840</v>
      </c>
      <c r="G30172">
        <v>4.0000000000000001E-8</v>
      </c>
      <c r="H30172" t="s">
        <v>17607</v>
      </c>
      <c r="I30172" t="s">
        <v>142132</v>
      </c>
      <c r="J30172" s="2" t="s">
        <v>186263</v>
      </c>
      <c r="K30172" t="s">
        <v>213554</v>
      </c>
      <c r="L30172" t="s">
        <v>228704</v>
      </c>
      <c r="M30172" t="s">
        <v>228726</v>
      </c>
      <c r="N30172" t="s">
        <v>228893</v>
      </c>
      <c r="O30172" t="s">
        <v>229845</v>
      </c>
      <c r="P30172" t="s">
        <v>229845</v>
      </c>
      <c r="R30172" t="s">
        <v>213554</v>
      </c>
      <c r="S30172" t="s">
        <v>233772</v>
      </c>
    </row>
    <row r="30173" spans="1:19" x14ac:dyDescent="0.35">
      <c r="A30173" s="1">
        <v>37763</v>
      </c>
      <c r="B30173" t="s">
        <v>17608</v>
      </c>
      <c r="C30173" t="s">
        <v>75422</v>
      </c>
      <c r="D30173" t="s">
        <v>5</v>
      </c>
      <c r="E30173" t="s">
        <v>119955</v>
      </c>
      <c r="F30173" t="s">
        <v>120186</v>
      </c>
      <c r="G30173">
        <v>1.3E-6</v>
      </c>
      <c r="H30173" t="s">
        <v>17608</v>
      </c>
      <c r="I30173" t="s">
        <v>142133</v>
      </c>
      <c r="J30173" s="2" t="s">
        <v>186264</v>
      </c>
      <c r="K30173" t="s">
        <v>213554</v>
      </c>
      <c r="L30173" t="s">
        <v>228704</v>
      </c>
      <c r="M30173" t="s">
        <v>8</v>
      </c>
      <c r="N30173" t="s">
        <v>228904</v>
      </c>
      <c r="O30173" t="s">
        <v>229236</v>
      </c>
      <c r="P30173" t="s">
        <v>229236</v>
      </c>
      <c r="Q30173" t="s">
        <v>122673</v>
      </c>
      <c r="R30173" t="s">
        <v>213554</v>
      </c>
      <c r="S30173" t="s">
        <v>233772</v>
      </c>
    </row>
    <row r="30174" spans="1:19" x14ac:dyDescent="0.35">
      <c r="A30174" s="1">
        <v>37764</v>
      </c>
      <c r="B30174" t="s">
        <v>17609</v>
      </c>
      <c r="C30174" t="s">
        <v>75423</v>
      </c>
      <c r="D30174" t="s">
        <v>4</v>
      </c>
      <c r="F30174" t="s">
        <v>121776</v>
      </c>
      <c r="G30174">
        <v>1.5E-6</v>
      </c>
      <c r="H30174" t="s">
        <v>17609</v>
      </c>
      <c r="I30174" t="s">
        <v>142134</v>
      </c>
      <c r="K30174" t="s">
        <v>213554</v>
      </c>
      <c r="L30174" t="s">
        <v>228704</v>
      </c>
      <c r="M30174" t="s">
        <v>8</v>
      </c>
      <c r="N30174" t="s">
        <v>228848</v>
      </c>
      <c r="O30174" t="s">
        <v>229133</v>
      </c>
      <c r="P30174" t="s">
        <v>230112</v>
      </c>
      <c r="Q30174" t="s">
        <v>120308</v>
      </c>
      <c r="R30174" t="s">
        <v>213554</v>
      </c>
      <c r="S30174" t="s">
        <v>233772</v>
      </c>
    </row>
    <row r="30175" spans="1:19" x14ac:dyDescent="0.35">
      <c r="A30175" s="1">
        <v>37769</v>
      </c>
      <c r="B30175" t="s">
        <v>17610</v>
      </c>
      <c r="C30175" t="s">
        <v>75424</v>
      </c>
      <c r="D30175" t="s">
        <v>5</v>
      </c>
      <c r="E30175" t="s">
        <v>119955</v>
      </c>
      <c r="F30175" t="s">
        <v>120587</v>
      </c>
      <c r="G30175">
        <v>2.21E-6</v>
      </c>
      <c r="H30175" t="s">
        <v>17610</v>
      </c>
      <c r="I30175" t="s">
        <v>142135</v>
      </c>
      <c r="J30175" s="2" t="s">
        <v>186265</v>
      </c>
      <c r="K30175" t="s">
        <v>213557</v>
      </c>
      <c r="L30175" t="s">
        <v>228704</v>
      </c>
      <c r="M30175" t="s">
        <v>228721</v>
      </c>
      <c r="N30175" t="s">
        <v>228833</v>
      </c>
      <c r="O30175" t="s">
        <v>229313</v>
      </c>
      <c r="P30175" t="s">
        <v>229313</v>
      </c>
      <c r="Q30175" t="s">
        <v>121230</v>
      </c>
      <c r="R30175" t="s">
        <v>213554</v>
      </c>
      <c r="S30175" t="s">
        <v>233772</v>
      </c>
    </row>
    <row r="30176" spans="1:19" x14ac:dyDescent="0.35">
      <c r="A30176" s="1">
        <v>37770</v>
      </c>
      <c r="B30176" t="s">
        <v>17610</v>
      </c>
      <c r="C30176" t="s">
        <v>75425</v>
      </c>
      <c r="D30176" t="s">
        <v>5</v>
      </c>
      <c r="F30176" t="s">
        <v>121196</v>
      </c>
      <c r="G30176">
        <v>1.5E-6</v>
      </c>
      <c r="H30176" t="s">
        <v>17610</v>
      </c>
      <c r="I30176" t="s">
        <v>142135</v>
      </c>
      <c r="J30176" s="2" t="s">
        <v>186265</v>
      </c>
      <c r="K30176" t="s">
        <v>213557</v>
      </c>
      <c r="L30176" t="s">
        <v>228704</v>
      </c>
      <c r="M30176" t="s">
        <v>228721</v>
      </c>
      <c r="N30176" t="s">
        <v>228833</v>
      </c>
      <c r="O30176" t="s">
        <v>229313</v>
      </c>
      <c r="P30176" t="s">
        <v>229313</v>
      </c>
      <c r="Q30176" t="s">
        <v>121230</v>
      </c>
      <c r="R30176" t="s">
        <v>213554</v>
      </c>
      <c r="S30176" t="s">
        <v>233772</v>
      </c>
    </row>
    <row r="30177" spans="1:19" x14ac:dyDescent="0.35">
      <c r="A30177" s="1">
        <v>37771</v>
      </c>
      <c r="B30177" t="s">
        <v>17611</v>
      </c>
      <c r="C30177" t="s">
        <v>75426</v>
      </c>
      <c r="D30177" t="s">
        <v>5</v>
      </c>
      <c r="F30177" t="s">
        <v>120246</v>
      </c>
      <c r="G30177">
        <v>6.0000000000000002E-6</v>
      </c>
      <c r="H30177" t="s">
        <v>17611</v>
      </c>
      <c r="I30177" t="s">
        <v>142136</v>
      </c>
      <c r="J30177" s="2" t="s">
        <v>186266</v>
      </c>
      <c r="K30177" t="s">
        <v>213554</v>
      </c>
      <c r="L30177" t="s">
        <v>228704</v>
      </c>
      <c r="M30177" t="s">
        <v>8</v>
      </c>
      <c r="N30177" t="s">
        <v>228828</v>
      </c>
      <c r="O30177" t="s">
        <v>229108</v>
      </c>
      <c r="P30177" t="s">
        <v>230438</v>
      </c>
      <c r="Q30177" t="s">
        <v>120060</v>
      </c>
      <c r="R30177" t="s">
        <v>213554</v>
      </c>
      <c r="S30177" t="s">
        <v>233772</v>
      </c>
    </row>
    <row r="30178" spans="1:19" x14ac:dyDescent="0.35">
      <c r="A30178" s="1">
        <v>37774</v>
      </c>
      <c r="B30178" t="s">
        <v>17612</v>
      </c>
      <c r="C30178" t="s">
        <v>75427</v>
      </c>
      <c r="D30178" t="s">
        <v>4</v>
      </c>
      <c r="F30178" t="s">
        <v>120315</v>
      </c>
      <c r="G30178">
        <v>4.5000000000000001E-6</v>
      </c>
      <c r="H30178" t="s">
        <v>17612</v>
      </c>
      <c r="I30178" t="s">
        <v>142137</v>
      </c>
      <c r="J30178" s="2" t="s">
        <v>186267</v>
      </c>
      <c r="K30178" t="s">
        <v>213575</v>
      </c>
      <c r="L30178" t="s">
        <v>228705</v>
      </c>
      <c r="M30178" t="s">
        <v>8</v>
      </c>
      <c r="N30178" t="s">
        <v>228841</v>
      </c>
      <c r="O30178" t="s">
        <v>229137</v>
      </c>
      <c r="P30178" t="s">
        <v>229137</v>
      </c>
      <c r="Q30178" t="s">
        <v>121349</v>
      </c>
      <c r="R30178" t="s">
        <v>213554</v>
      </c>
      <c r="S30178" t="s">
        <v>233772</v>
      </c>
    </row>
    <row r="30179" spans="1:19" x14ac:dyDescent="0.35">
      <c r="A30179" s="1">
        <v>37775</v>
      </c>
      <c r="B30179" t="s">
        <v>17613</v>
      </c>
      <c r="C30179" t="s">
        <v>75428</v>
      </c>
      <c r="D30179" t="s">
        <v>5</v>
      </c>
      <c r="F30179" t="s">
        <v>120052</v>
      </c>
      <c r="G30179">
        <v>4.9999999999999998E-7</v>
      </c>
      <c r="H30179" t="s">
        <v>17613</v>
      </c>
      <c r="I30179" t="s">
        <v>142138</v>
      </c>
      <c r="J30179" s="2" t="s">
        <v>186268</v>
      </c>
      <c r="K30179" t="s">
        <v>213554</v>
      </c>
      <c r="L30179" t="s">
        <v>228704</v>
      </c>
      <c r="M30179" t="s">
        <v>8</v>
      </c>
      <c r="N30179" t="s">
        <v>228877</v>
      </c>
      <c r="O30179" t="s">
        <v>229177</v>
      </c>
      <c r="P30179" t="s">
        <v>231782</v>
      </c>
      <c r="Q30179" t="s">
        <v>120008</v>
      </c>
      <c r="R30179" t="s">
        <v>213554</v>
      </c>
      <c r="S30179" t="s">
        <v>233772</v>
      </c>
    </row>
    <row r="30180" spans="1:19" x14ac:dyDescent="0.35">
      <c r="A30180" s="1">
        <v>37776</v>
      </c>
      <c r="B30180" t="s">
        <v>17614</v>
      </c>
      <c r="C30180" t="s">
        <v>75429</v>
      </c>
      <c r="D30180" t="s">
        <v>5</v>
      </c>
      <c r="E30180" t="s">
        <v>119955</v>
      </c>
      <c r="F30180" t="s">
        <v>121241</v>
      </c>
      <c r="G30180">
        <v>1.5E-6</v>
      </c>
      <c r="H30180" t="s">
        <v>17614</v>
      </c>
      <c r="I30180" t="s">
        <v>142139</v>
      </c>
      <c r="J30180" s="2" t="s">
        <v>186269</v>
      </c>
      <c r="K30180" t="s">
        <v>213554</v>
      </c>
      <c r="L30180" t="s">
        <v>228704</v>
      </c>
      <c r="M30180" t="s">
        <v>8</v>
      </c>
      <c r="N30180" t="s">
        <v>228848</v>
      </c>
      <c r="O30180" t="s">
        <v>229133</v>
      </c>
      <c r="P30180" t="s">
        <v>229133</v>
      </c>
      <c r="Q30180" t="s">
        <v>119994</v>
      </c>
      <c r="R30180" t="s">
        <v>213554</v>
      </c>
      <c r="S30180" t="s">
        <v>233772</v>
      </c>
    </row>
    <row r="30181" spans="1:19" x14ac:dyDescent="0.35">
      <c r="A30181" s="1">
        <v>37778</v>
      </c>
      <c r="B30181" t="s">
        <v>17614</v>
      </c>
      <c r="C30181" t="s">
        <v>75430</v>
      </c>
      <c r="D30181" t="s">
        <v>5</v>
      </c>
      <c r="E30181" t="s">
        <v>119955</v>
      </c>
      <c r="F30181" t="s">
        <v>120483</v>
      </c>
      <c r="G30181">
        <v>4.5000000000000001E-6</v>
      </c>
      <c r="H30181" t="s">
        <v>17614</v>
      </c>
      <c r="I30181" t="s">
        <v>142139</v>
      </c>
      <c r="J30181" s="2" t="s">
        <v>186269</v>
      </c>
      <c r="K30181" t="s">
        <v>213554</v>
      </c>
      <c r="L30181" t="s">
        <v>228704</v>
      </c>
      <c r="M30181" t="s">
        <v>8</v>
      </c>
      <c r="N30181" t="s">
        <v>228848</v>
      </c>
      <c r="O30181" t="s">
        <v>229133</v>
      </c>
      <c r="P30181" t="s">
        <v>229133</v>
      </c>
      <c r="Q30181" t="s">
        <v>119994</v>
      </c>
      <c r="R30181" t="s">
        <v>213554</v>
      </c>
      <c r="S30181" t="s">
        <v>233772</v>
      </c>
    </row>
    <row r="30182" spans="1:19" x14ac:dyDescent="0.35">
      <c r="A30182" s="1">
        <v>37779</v>
      </c>
      <c r="B30182" t="s">
        <v>17615</v>
      </c>
      <c r="C30182" t="s">
        <v>75431</v>
      </c>
      <c r="D30182" t="s">
        <v>5</v>
      </c>
      <c r="F30182" t="s">
        <v>122024</v>
      </c>
      <c r="G30182">
        <v>2.3332240000000002E-6</v>
      </c>
      <c r="H30182" t="s">
        <v>17615</v>
      </c>
      <c r="I30182" t="s">
        <v>142140</v>
      </c>
      <c r="J30182" s="2" t="s">
        <v>186270</v>
      </c>
      <c r="K30182" t="s">
        <v>213554</v>
      </c>
      <c r="L30182" t="s">
        <v>228704</v>
      </c>
      <c r="M30182" t="s">
        <v>8</v>
      </c>
      <c r="N30182" t="s">
        <v>228883</v>
      </c>
      <c r="O30182" t="s">
        <v>229188</v>
      </c>
      <c r="P30182" t="s">
        <v>230772</v>
      </c>
      <c r="Q30182" t="s">
        <v>120377</v>
      </c>
      <c r="R30182" t="s">
        <v>213554</v>
      </c>
      <c r="S30182" t="s">
        <v>233772</v>
      </c>
    </row>
    <row r="30183" spans="1:19" x14ac:dyDescent="0.35">
      <c r="A30183" s="1">
        <v>37780</v>
      </c>
      <c r="B30183" t="s">
        <v>17615</v>
      </c>
      <c r="C30183" t="s">
        <v>75432</v>
      </c>
      <c r="D30183" t="s">
        <v>5</v>
      </c>
      <c r="F30183" t="s">
        <v>119974</v>
      </c>
      <c r="G30183">
        <v>6.0000000000000002E-6</v>
      </c>
      <c r="H30183" t="s">
        <v>17615</v>
      </c>
      <c r="I30183" t="s">
        <v>142140</v>
      </c>
      <c r="J30183" s="2" t="s">
        <v>186270</v>
      </c>
      <c r="K30183" t="s">
        <v>213554</v>
      </c>
      <c r="L30183" t="s">
        <v>228704</v>
      </c>
      <c r="M30183" t="s">
        <v>8</v>
      </c>
      <c r="N30183" t="s">
        <v>228883</v>
      </c>
      <c r="O30183" t="s">
        <v>229188</v>
      </c>
      <c r="P30183" t="s">
        <v>230772</v>
      </c>
      <c r="Q30183" t="s">
        <v>120377</v>
      </c>
      <c r="R30183" t="s">
        <v>213554</v>
      </c>
      <c r="S30183" t="s">
        <v>233772</v>
      </c>
    </row>
    <row r="30184" spans="1:19" x14ac:dyDescent="0.35">
      <c r="A30184" s="1">
        <v>37781</v>
      </c>
      <c r="B30184" t="s">
        <v>17615</v>
      </c>
      <c r="C30184" t="s">
        <v>75433</v>
      </c>
      <c r="D30184" t="s">
        <v>5</v>
      </c>
      <c r="F30184" t="s">
        <v>122306</v>
      </c>
      <c r="G30184">
        <v>1.9999999999999999E-6</v>
      </c>
      <c r="H30184" t="s">
        <v>17615</v>
      </c>
      <c r="I30184" t="s">
        <v>142140</v>
      </c>
      <c r="J30184" s="2" t="s">
        <v>186270</v>
      </c>
      <c r="K30184" t="s">
        <v>213554</v>
      </c>
      <c r="L30184" t="s">
        <v>228704</v>
      </c>
      <c r="M30184" t="s">
        <v>8</v>
      </c>
      <c r="N30184" t="s">
        <v>228883</v>
      </c>
      <c r="O30184" t="s">
        <v>229188</v>
      </c>
      <c r="P30184" t="s">
        <v>230772</v>
      </c>
      <c r="Q30184" t="s">
        <v>120377</v>
      </c>
      <c r="R30184" t="s">
        <v>213554</v>
      </c>
      <c r="S30184" t="s">
        <v>233772</v>
      </c>
    </row>
    <row r="30185" spans="1:19" x14ac:dyDescent="0.35">
      <c r="A30185" s="1">
        <v>37782</v>
      </c>
      <c r="B30185" t="s">
        <v>17615</v>
      </c>
      <c r="C30185" t="s">
        <v>75434</v>
      </c>
      <c r="D30185" t="s">
        <v>5</v>
      </c>
      <c r="F30185" t="s">
        <v>121531</v>
      </c>
      <c r="G30185">
        <v>1.099853E-5</v>
      </c>
      <c r="H30185" t="s">
        <v>17615</v>
      </c>
      <c r="I30185" t="s">
        <v>142140</v>
      </c>
      <c r="J30185" s="2" t="s">
        <v>186270</v>
      </c>
      <c r="K30185" t="s">
        <v>213554</v>
      </c>
      <c r="L30185" t="s">
        <v>228704</v>
      </c>
      <c r="M30185" t="s">
        <v>8</v>
      </c>
      <c r="N30185" t="s">
        <v>228883</v>
      </c>
      <c r="O30185" t="s">
        <v>229188</v>
      </c>
      <c r="P30185" t="s">
        <v>230772</v>
      </c>
      <c r="Q30185" t="s">
        <v>120377</v>
      </c>
      <c r="R30185" t="s">
        <v>213554</v>
      </c>
      <c r="S30185" t="s">
        <v>233772</v>
      </c>
    </row>
    <row r="30186" spans="1:19" x14ac:dyDescent="0.35">
      <c r="A30186" s="1">
        <v>37783</v>
      </c>
      <c r="B30186" t="s">
        <v>17616</v>
      </c>
      <c r="C30186" t="s">
        <v>75435</v>
      </c>
      <c r="D30186" t="s">
        <v>5</v>
      </c>
      <c r="E30186" t="s">
        <v>119956</v>
      </c>
      <c r="F30186" t="s">
        <v>123504</v>
      </c>
      <c r="G30186">
        <v>6.0000000000000002E-6</v>
      </c>
      <c r="H30186" t="s">
        <v>17616</v>
      </c>
      <c r="I30186" t="s">
        <v>142141</v>
      </c>
      <c r="J30186" s="2" t="s">
        <v>186271</v>
      </c>
      <c r="K30186" t="s">
        <v>213554</v>
      </c>
      <c r="L30186" t="s">
        <v>228706</v>
      </c>
      <c r="M30186" t="s">
        <v>8</v>
      </c>
      <c r="N30186" t="s">
        <v>228828</v>
      </c>
      <c r="O30186" t="s">
        <v>229113</v>
      </c>
      <c r="P30186" t="s">
        <v>231002</v>
      </c>
      <c r="R30186" t="s">
        <v>213554</v>
      </c>
      <c r="S30186" t="s">
        <v>233772</v>
      </c>
    </row>
    <row r="30187" spans="1:19" x14ac:dyDescent="0.35">
      <c r="A30187" s="1">
        <v>37785</v>
      </c>
      <c r="B30187" t="s">
        <v>17617</v>
      </c>
      <c r="C30187" t="s">
        <v>75436</v>
      </c>
      <c r="D30187" t="s">
        <v>4</v>
      </c>
      <c r="F30187" t="s">
        <v>121074</v>
      </c>
      <c r="G30187">
        <v>9.9999999999999995E-8</v>
      </c>
      <c r="H30187" t="s">
        <v>17617</v>
      </c>
      <c r="I30187" t="s">
        <v>142142</v>
      </c>
      <c r="J30187" s="2" t="s">
        <v>186272</v>
      </c>
      <c r="K30187" t="s">
        <v>213554</v>
      </c>
      <c r="L30187" t="s">
        <v>228704</v>
      </c>
      <c r="M30187" t="s">
        <v>8</v>
      </c>
      <c r="N30187" t="s">
        <v>228832</v>
      </c>
      <c r="O30187" t="s">
        <v>229111</v>
      </c>
      <c r="P30187" t="s">
        <v>230079</v>
      </c>
      <c r="Q30187" t="s">
        <v>120566</v>
      </c>
      <c r="R30187" t="s">
        <v>213554</v>
      </c>
      <c r="S30187" t="s">
        <v>233772</v>
      </c>
    </row>
    <row r="30188" spans="1:19" x14ac:dyDescent="0.35">
      <c r="A30188" s="1">
        <v>37786</v>
      </c>
      <c r="B30188" t="s">
        <v>17618</v>
      </c>
      <c r="C30188" t="s">
        <v>75437</v>
      </c>
      <c r="D30188" t="s">
        <v>4</v>
      </c>
      <c r="F30188" t="s">
        <v>120175</v>
      </c>
      <c r="G30188">
        <v>1.2500000000000001E-6</v>
      </c>
      <c r="H30188" t="s">
        <v>17618</v>
      </c>
      <c r="I30188" t="s">
        <v>142143</v>
      </c>
      <c r="J30188" s="2" t="s">
        <v>186273</v>
      </c>
      <c r="K30188" t="s">
        <v>213554</v>
      </c>
      <c r="L30188" t="s">
        <v>228704</v>
      </c>
      <c r="M30188" t="s">
        <v>8</v>
      </c>
      <c r="N30188" t="s">
        <v>228828</v>
      </c>
      <c r="O30188" t="s">
        <v>229113</v>
      </c>
      <c r="P30188" t="s">
        <v>230081</v>
      </c>
      <c r="Q30188" t="s">
        <v>120052</v>
      </c>
      <c r="R30188" t="s">
        <v>213554</v>
      </c>
      <c r="S30188" t="s">
        <v>233772</v>
      </c>
    </row>
    <row r="30189" spans="1:19" x14ac:dyDescent="0.35">
      <c r="A30189" s="1">
        <v>37787</v>
      </c>
      <c r="B30189" t="s">
        <v>17618</v>
      </c>
      <c r="C30189" t="s">
        <v>75438</v>
      </c>
      <c r="D30189" t="s">
        <v>4</v>
      </c>
      <c r="F30189" t="s">
        <v>120997</v>
      </c>
      <c r="G30189">
        <v>2.4999999999999999E-8</v>
      </c>
      <c r="H30189" t="s">
        <v>17618</v>
      </c>
      <c r="I30189" t="s">
        <v>142143</v>
      </c>
      <c r="J30189" s="2" t="s">
        <v>186273</v>
      </c>
      <c r="K30189" t="s">
        <v>213554</v>
      </c>
      <c r="L30189" t="s">
        <v>228704</v>
      </c>
      <c r="M30189" t="s">
        <v>8</v>
      </c>
      <c r="N30189" t="s">
        <v>228828</v>
      </c>
      <c r="O30189" t="s">
        <v>229113</v>
      </c>
      <c r="P30189" t="s">
        <v>230081</v>
      </c>
      <c r="Q30189" t="s">
        <v>120052</v>
      </c>
      <c r="R30189" t="s">
        <v>213554</v>
      </c>
      <c r="S30189" t="s">
        <v>233772</v>
      </c>
    </row>
    <row r="30190" spans="1:19" x14ac:dyDescent="0.35">
      <c r="A30190" s="1">
        <v>37788</v>
      </c>
      <c r="B30190" t="s">
        <v>17618</v>
      </c>
      <c r="C30190" t="s">
        <v>75439</v>
      </c>
      <c r="D30190" t="s">
        <v>4</v>
      </c>
      <c r="F30190" t="s">
        <v>121133</v>
      </c>
      <c r="G30190">
        <v>4.9999999999999998E-7</v>
      </c>
      <c r="H30190" t="s">
        <v>17618</v>
      </c>
      <c r="I30190" t="s">
        <v>142143</v>
      </c>
      <c r="J30190" s="2" t="s">
        <v>186273</v>
      </c>
      <c r="K30190" t="s">
        <v>213554</v>
      </c>
      <c r="L30190" t="s">
        <v>228704</v>
      </c>
      <c r="M30190" t="s">
        <v>8</v>
      </c>
      <c r="N30190" t="s">
        <v>228828</v>
      </c>
      <c r="O30190" t="s">
        <v>229113</v>
      </c>
      <c r="P30190" t="s">
        <v>230081</v>
      </c>
      <c r="Q30190" t="s">
        <v>120052</v>
      </c>
      <c r="R30190" t="s">
        <v>213554</v>
      </c>
      <c r="S30190" t="s">
        <v>233772</v>
      </c>
    </row>
    <row r="30191" spans="1:19" x14ac:dyDescent="0.35">
      <c r="A30191" s="1">
        <v>37789</v>
      </c>
      <c r="B30191" t="s">
        <v>17619</v>
      </c>
      <c r="C30191" t="s">
        <v>75440</v>
      </c>
      <c r="D30191" t="s">
        <v>4</v>
      </c>
      <c r="F30191" t="s">
        <v>123774</v>
      </c>
      <c r="G30191">
        <v>3.7500000000000001E-7</v>
      </c>
      <c r="H30191" t="s">
        <v>17619</v>
      </c>
      <c r="I30191" t="s">
        <v>142144</v>
      </c>
      <c r="J30191" s="2" t="s">
        <v>186274</v>
      </c>
      <c r="K30191" t="s">
        <v>213554</v>
      </c>
      <c r="L30191" t="s">
        <v>228705</v>
      </c>
      <c r="M30191" t="s">
        <v>8</v>
      </c>
      <c r="N30191" t="s">
        <v>228828</v>
      </c>
      <c r="O30191" t="s">
        <v>229239</v>
      </c>
      <c r="P30191" t="s">
        <v>231551</v>
      </c>
      <c r="Q30191" t="s">
        <v>233273</v>
      </c>
      <c r="R30191" t="s">
        <v>213554</v>
      </c>
      <c r="S30191" t="s">
        <v>233772</v>
      </c>
    </row>
    <row r="30192" spans="1:19" x14ac:dyDescent="0.35">
      <c r="A30192" s="1">
        <v>37791</v>
      </c>
      <c r="B30192" t="s">
        <v>17620</v>
      </c>
      <c r="C30192" t="s">
        <v>75441</v>
      </c>
      <c r="D30192" t="s">
        <v>5</v>
      </c>
      <c r="F30192" t="s">
        <v>120677</v>
      </c>
      <c r="G30192">
        <v>2.4999999999999999E-8</v>
      </c>
      <c r="H30192" t="s">
        <v>17620</v>
      </c>
      <c r="I30192" t="s">
        <v>142145</v>
      </c>
      <c r="J30192" s="2" t="s">
        <v>186275</v>
      </c>
      <c r="K30192" t="s">
        <v>213554</v>
      </c>
      <c r="L30192" t="s">
        <v>228704</v>
      </c>
      <c r="M30192" t="s">
        <v>8</v>
      </c>
      <c r="N30192" t="s">
        <v>228831</v>
      </c>
      <c r="O30192" t="s">
        <v>229509</v>
      </c>
      <c r="P30192" t="s">
        <v>231783</v>
      </c>
      <c r="Q30192" t="s">
        <v>120679</v>
      </c>
      <c r="R30192" t="s">
        <v>213554</v>
      </c>
      <c r="S30192" t="s">
        <v>233772</v>
      </c>
    </row>
    <row r="30193" spans="1:19" x14ac:dyDescent="0.35">
      <c r="A30193" s="1">
        <v>37793</v>
      </c>
      <c r="B30193" t="s">
        <v>17621</v>
      </c>
      <c r="C30193" t="s">
        <v>75442</v>
      </c>
      <c r="D30193" t="s">
        <v>4</v>
      </c>
      <c r="F30193" t="s">
        <v>120263</v>
      </c>
      <c r="G30193">
        <v>4.0000000000000001E-8</v>
      </c>
      <c r="H30193" t="s">
        <v>17621</v>
      </c>
      <c r="I30193" t="s">
        <v>142146</v>
      </c>
      <c r="J30193" s="2" t="s">
        <v>186276</v>
      </c>
      <c r="K30193" t="s">
        <v>213554</v>
      </c>
      <c r="L30193" t="s">
        <v>228704</v>
      </c>
      <c r="M30193" t="s">
        <v>15</v>
      </c>
      <c r="N30193" t="s">
        <v>228849</v>
      </c>
      <c r="O30193" t="s">
        <v>229134</v>
      </c>
      <c r="P30193" t="s">
        <v>229134</v>
      </c>
      <c r="Q30193" t="s">
        <v>120060</v>
      </c>
      <c r="R30193" t="s">
        <v>213554</v>
      </c>
      <c r="S30193" t="s">
        <v>233772</v>
      </c>
    </row>
    <row r="30194" spans="1:19" x14ac:dyDescent="0.35">
      <c r="A30194" s="1">
        <v>37794</v>
      </c>
      <c r="B30194" t="s">
        <v>17622</v>
      </c>
      <c r="C30194" t="s">
        <v>75443</v>
      </c>
      <c r="D30194" t="s">
        <v>5</v>
      </c>
      <c r="E30194" t="s">
        <v>119955</v>
      </c>
      <c r="F30194" t="s">
        <v>122127</v>
      </c>
      <c r="G30194">
        <v>1.287963E-6</v>
      </c>
      <c r="H30194" t="s">
        <v>17622</v>
      </c>
      <c r="I30194" t="s">
        <v>142147</v>
      </c>
      <c r="J30194" s="2" t="s">
        <v>186277</v>
      </c>
      <c r="K30194" t="s">
        <v>213554</v>
      </c>
      <c r="L30194" t="s">
        <v>228704</v>
      </c>
      <c r="M30194" t="s">
        <v>10</v>
      </c>
      <c r="N30194" t="s">
        <v>228827</v>
      </c>
      <c r="O30194" t="s">
        <v>229107</v>
      </c>
      <c r="P30194" t="s">
        <v>229107</v>
      </c>
      <c r="Q30194" t="s">
        <v>123102</v>
      </c>
      <c r="R30194" t="s">
        <v>213554</v>
      </c>
      <c r="S30194" t="s">
        <v>233772</v>
      </c>
    </row>
    <row r="30195" spans="1:19" x14ac:dyDescent="0.35">
      <c r="A30195" s="1">
        <v>37795</v>
      </c>
      <c r="B30195" t="s">
        <v>17623</v>
      </c>
      <c r="C30195" t="s">
        <v>75444</v>
      </c>
      <c r="D30195" t="s">
        <v>4</v>
      </c>
      <c r="F30195" t="s">
        <v>121854</v>
      </c>
      <c r="G30195">
        <v>1.12E-7</v>
      </c>
      <c r="H30195" t="s">
        <v>17623</v>
      </c>
      <c r="I30195" t="s">
        <v>142148</v>
      </c>
      <c r="J30195" s="2" t="s">
        <v>186278</v>
      </c>
      <c r="K30195" t="s">
        <v>213554</v>
      </c>
      <c r="L30195" t="s">
        <v>228705</v>
      </c>
      <c r="M30195" t="s">
        <v>8</v>
      </c>
      <c r="N30195" t="s">
        <v>228832</v>
      </c>
      <c r="O30195" t="s">
        <v>229111</v>
      </c>
      <c r="P30195" t="s">
        <v>230079</v>
      </c>
      <c r="Q30195" t="s">
        <v>120216</v>
      </c>
      <c r="R30195" t="s">
        <v>213554</v>
      </c>
      <c r="S30195" t="s">
        <v>233772</v>
      </c>
    </row>
    <row r="30196" spans="1:19" x14ac:dyDescent="0.35">
      <c r="A30196" s="1">
        <v>37796</v>
      </c>
      <c r="B30196" t="s">
        <v>17624</v>
      </c>
      <c r="C30196" t="s">
        <v>75445</v>
      </c>
      <c r="D30196" t="s">
        <v>4</v>
      </c>
      <c r="F30196" t="s">
        <v>120991</v>
      </c>
      <c r="G30196">
        <v>1.4999999999999999E-7</v>
      </c>
      <c r="H30196" t="s">
        <v>17624</v>
      </c>
      <c r="I30196" t="s">
        <v>142149</v>
      </c>
      <c r="J30196" s="2" t="s">
        <v>186279</v>
      </c>
      <c r="K30196" t="s">
        <v>213554</v>
      </c>
      <c r="L30196" t="s">
        <v>228704</v>
      </c>
      <c r="M30196" t="s">
        <v>8</v>
      </c>
      <c r="N30196" t="s">
        <v>228828</v>
      </c>
      <c r="O30196" t="s">
        <v>229113</v>
      </c>
      <c r="P30196" t="s">
        <v>230324</v>
      </c>
      <c r="Q30196" t="s">
        <v>121213</v>
      </c>
      <c r="R30196" t="s">
        <v>213554</v>
      </c>
      <c r="S30196" t="s">
        <v>233772</v>
      </c>
    </row>
    <row r="30197" spans="1:19" x14ac:dyDescent="0.35">
      <c r="A30197" s="1">
        <v>37797</v>
      </c>
      <c r="B30197" t="s">
        <v>17625</v>
      </c>
      <c r="C30197" t="s">
        <v>75446</v>
      </c>
      <c r="D30197" t="s">
        <v>5</v>
      </c>
      <c r="F30197" t="s">
        <v>122414</v>
      </c>
      <c r="G30197">
        <v>1.507162E-6</v>
      </c>
      <c r="H30197" t="s">
        <v>17625</v>
      </c>
      <c r="I30197" t="s">
        <v>142150</v>
      </c>
      <c r="J30197" s="2" t="s">
        <v>186280</v>
      </c>
      <c r="K30197" t="s">
        <v>213554</v>
      </c>
      <c r="L30197" t="s">
        <v>228704</v>
      </c>
      <c r="M30197" t="s">
        <v>8</v>
      </c>
      <c r="N30197" t="s">
        <v>228963</v>
      </c>
      <c r="O30197" t="s">
        <v>229214</v>
      </c>
      <c r="P30197" t="s">
        <v>230845</v>
      </c>
      <c r="Q30197" t="s">
        <v>120970</v>
      </c>
      <c r="R30197" t="s">
        <v>213554</v>
      </c>
      <c r="S30197" t="s">
        <v>233772</v>
      </c>
    </row>
    <row r="30198" spans="1:19" x14ac:dyDescent="0.35">
      <c r="A30198" s="1">
        <v>37798</v>
      </c>
      <c r="B30198" t="s">
        <v>17626</v>
      </c>
      <c r="C30198" t="s">
        <v>75447</v>
      </c>
      <c r="D30198" t="s">
        <v>5</v>
      </c>
      <c r="F30198" t="s">
        <v>120764</v>
      </c>
      <c r="G30198">
        <v>3.4218600000000002E-7</v>
      </c>
      <c r="H30198" t="s">
        <v>17626</v>
      </c>
      <c r="I30198" t="s">
        <v>142151</v>
      </c>
      <c r="J30198" s="2" t="s">
        <v>186281</v>
      </c>
      <c r="K30198" t="s">
        <v>213554</v>
      </c>
      <c r="L30198" t="s">
        <v>228704</v>
      </c>
      <c r="M30198" t="s">
        <v>8</v>
      </c>
      <c r="N30198" t="s">
        <v>228898</v>
      </c>
      <c r="O30198" t="s">
        <v>229214</v>
      </c>
      <c r="P30198" t="s">
        <v>229214</v>
      </c>
      <c r="Q30198" t="s">
        <v>120308</v>
      </c>
      <c r="R30198" t="s">
        <v>213554</v>
      </c>
      <c r="S30198" t="s">
        <v>233772</v>
      </c>
    </row>
    <row r="30199" spans="1:19" x14ac:dyDescent="0.35">
      <c r="A30199" s="1">
        <v>37800</v>
      </c>
      <c r="B30199" t="s">
        <v>17627</v>
      </c>
      <c r="C30199" t="s">
        <v>75448</v>
      </c>
      <c r="D30199" t="s">
        <v>5</v>
      </c>
      <c r="E30199" t="s">
        <v>119955</v>
      </c>
      <c r="F30199" t="s">
        <v>120592</v>
      </c>
      <c r="G30199">
        <v>3.9999999999999998E-6</v>
      </c>
      <c r="H30199" t="s">
        <v>17627</v>
      </c>
      <c r="I30199" t="s">
        <v>142152</v>
      </c>
      <c r="J30199" s="2" t="s">
        <v>186282</v>
      </c>
      <c r="K30199" t="s">
        <v>213554</v>
      </c>
      <c r="L30199" t="s">
        <v>228706</v>
      </c>
      <c r="M30199" t="s">
        <v>8</v>
      </c>
      <c r="N30199" t="s">
        <v>228828</v>
      </c>
      <c r="O30199" t="s">
        <v>229113</v>
      </c>
      <c r="P30199" t="s">
        <v>230081</v>
      </c>
      <c r="Q30199" t="s">
        <v>120679</v>
      </c>
      <c r="R30199" t="s">
        <v>213554</v>
      </c>
      <c r="S30199" t="s">
        <v>233772</v>
      </c>
    </row>
    <row r="30200" spans="1:19" x14ac:dyDescent="0.35">
      <c r="A30200" s="1">
        <v>37803</v>
      </c>
      <c r="B30200" t="s">
        <v>17628</v>
      </c>
      <c r="C30200" t="s">
        <v>75449</v>
      </c>
      <c r="D30200" t="s">
        <v>5</v>
      </c>
      <c r="E30200" t="s">
        <v>119954</v>
      </c>
      <c r="F30200" t="s">
        <v>119996</v>
      </c>
      <c r="G30200">
        <v>8.9000000000000012E-6</v>
      </c>
      <c r="H30200" t="s">
        <v>17628</v>
      </c>
      <c r="I30200" t="s">
        <v>142153</v>
      </c>
      <c r="J30200" s="2" t="s">
        <v>186283</v>
      </c>
      <c r="K30200" t="s">
        <v>213554</v>
      </c>
      <c r="L30200" t="s">
        <v>228706</v>
      </c>
      <c r="M30200" t="s">
        <v>8</v>
      </c>
      <c r="N30200" t="s">
        <v>228832</v>
      </c>
      <c r="O30200" t="s">
        <v>229328</v>
      </c>
      <c r="P30200" t="s">
        <v>231775</v>
      </c>
      <c r="Q30200" t="s">
        <v>123280</v>
      </c>
      <c r="R30200" t="s">
        <v>213554</v>
      </c>
      <c r="S30200" t="s">
        <v>233772</v>
      </c>
    </row>
    <row r="30201" spans="1:19" x14ac:dyDescent="0.35">
      <c r="A30201" s="1">
        <v>37804</v>
      </c>
      <c r="B30201" t="s">
        <v>17629</v>
      </c>
      <c r="C30201" t="s">
        <v>75450</v>
      </c>
      <c r="D30201" t="s">
        <v>5</v>
      </c>
      <c r="F30201" t="s">
        <v>121634</v>
      </c>
      <c r="G30201">
        <v>2.05E-5</v>
      </c>
      <c r="H30201" t="s">
        <v>17629</v>
      </c>
      <c r="I30201" t="s">
        <v>142154</v>
      </c>
      <c r="J30201" s="2" t="s">
        <v>186284</v>
      </c>
      <c r="K30201" t="s">
        <v>213566</v>
      </c>
      <c r="L30201" t="s">
        <v>228705</v>
      </c>
      <c r="M30201" t="s">
        <v>8</v>
      </c>
      <c r="N30201" t="s">
        <v>228830</v>
      </c>
      <c r="O30201" t="s">
        <v>229110</v>
      </c>
      <c r="P30201" t="s">
        <v>230542</v>
      </c>
      <c r="Q30201" t="s">
        <v>123341</v>
      </c>
      <c r="R30201" t="s">
        <v>213554</v>
      </c>
      <c r="S30201" t="s">
        <v>233772</v>
      </c>
    </row>
    <row r="30202" spans="1:19" x14ac:dyDescent="0.35">
      <c r="A30202" s="1">
        <v>37805</v>
      </c>
      <c r="B30202" t="s">
        <v>17629</v>
      </c>
      <c r="C30202" t="s">
        <v>75451</v>
      </c>
      <c r="D30202" t="s">
        <v>5</v>
      </c>
      <c r="F30202" t="s">
        <v>122960</v>
      </c>
      <c r="G30202">
        <v>9.0000000000000002E-6</v>
      </c>
      <c r="H30202" t="s">
        <v>17629</v>
      </c>
      <c r="I30202" t="s">
        <v>142154</v>
      </c>
      <c r="J30202" s="2" t="s">
        <v>186284</v>
      </c>
      <c r="K30202" t="s">
        <v>213566</v>
      </c>
      <c r="L30202" t="s">
        <v>228705</v>
      </c>
      <c r="M30202" t="s">
        <v>8</v>
      </c>
      <c r="N30202" t="s">
        <v>228830</v>
      </c>
      <c r="O30202" t="s">
        <v>229110</v>
      </c>
      <c r="P30202" t="s">
        <v>230542</v>
      </c>
      <c r="Q30202" t="s">
        <v>123341</v>
      </c>
      <c r="R30202" t="s">
        <v>213554</v>
      </c>
      <c r="S30202" t="s">
        <v>233772</v>
      </c>
    </row>
    <row r="30203" spans="1:19" x14ac:dyDescent="0.35">
      <c r="A30203" s="1">
        <v>37806</v>
      </c>
      <c r="B30203" t="s">
        <v>17630</v>
      </c>
      <c r="C30203" t="s">
        <v>75452</v>
      </c>
      <c r="D30203" t="s">
        <v>4</v>
      </c>
      <c r="F30203" t="s">
        <v>120060</v>
      </c>
      <c r="G30203">
        <v>1.8E-7</v>
      </c>
      <c r="H30203" t="s">
        <v>17630</v>
      </c>
      <c r="I30203" t="s">
        <v>142155</v>
      </c>
      <c r="J30203" s="2" t="s">
        <v>186285</v>
      </c>
      <c r="K30203" t="s">
        <v>213554</v>
      </c>
      <c r="L30203" t="s">
        <v>228704</v>
      </c>
      <c r="Q30203" t="s">
        <v>120216</v>
      </c>
      <c r="R30203" t="s">
        <v>213554</v>
      </c>
      <c r="S30203" t="s">
        <v>233772</v>
      </c>
    </row>
    <row r="30204" spans="1:19" x14ac:dyDescent="0.35">
      <c r="A30204" s="1">
        <v>37807</v>
      </c>
      <c r="B30204" t="s">
        <v>17630</v>
      </c>
      <c r="C30204" t="s">
        <v>75453</v>
      </c>
      <c r="D30204" t="s">
        <v>4</v>
      </c>
      <c r="F30204" t="s">
        <v>120117</v>
      </c>
      <c r="G30204">
        <v>1.8885E-8</v>
      </c>
      <c r="H30204" t="s">
        <v>17630</v>
      </c>
      <c r="I30204" t="s">
        <v>142155</v>
      </c>
      <c r="J30204" s="2" t="s">
        <v>186285</v>
      </c>
      <c r="K30204" t="s">
        <v>213554</v>
      </c>
      <c r="L30204" t="s">
        <v>228704</v>
      </c>
      <c r="Q30204" t="s">
        <v>120216</v>
      </c>
      <c r="R30204" t="s">
        <v>213554</v>
      </c>
      <c r="S30204" t="s">
        <v>233772</v>
      </c>
    </row>
    <row r="30205" spans="1:19" x14ac:dyDescent="0.35">
      <c r="A30205" s="1">
        <v>37808</v>
      </c>
      <c r="B30205" t="s">
        <v>17631</v>
      </c>
      <c r="C30205" t="s">
        <v>75454</v>
      </c>
      <c r="D30205" t="s">
        <v>5</v>
      </c>
      <c r="E30205" t="s">
        <v>119954</v>
      </c>
      <c r="F30205" t="s">
        <v>120506</v>
      </c>
      <c r="G30205">
        <v>1.0000000000000001E-5</v>
      </c>
      <c r="H30205" t="s">
        <v>17631</v>
      </c>
      <c r="I30205" t="s">
        <v>142156</v>
      </c>
      <c r="J30205" s="2" t="s">
        <v>186286</v>
      </c>
      <c r="K30205" t="s">
        <v>213554</v>
      </c>
      <c r="L30205" t="s">
        <v>228704</v>
      </c>
      <c r="M30205" t="s">
        <v>11</v>
      </c>
      <c r="N30205" t="s">
        <v>228858</v>
      </c>
      <c r="O30205" t="s">
        <v>229219</v>
      </c>
      <c r="P30205" t="s">
        <v>229219</v>
      </c>
      <c r="Q30205" t="s">
        <v>120584</v>
      </c>
      <c r="R30205" t="s">
        <v>213554</v>
      </c>
      <c r="S30205" t="s">
        <v>233772</v>
      </c>
    </row>
    <row r="30206" spans="1:19" x14ac:dyDescent="0.35">
      <c r="A30206" s="1">
        <v>37809</v>
      </c>
      <c r="B30206" t="s">
        <v>17631</v>
      </c>
      <c r="C30206" t="s">
        <v>75455</v>
      </c>
      <c r="D30206" t="s">
        <v>5</v>
      </c>
      <c r="E30206" t="s">
        <v>119955</v>
      </c>
      <c r="F30206" t="s">
        <v>120741</v>
      </c>
      <c r="G30206">
        <v>9.9999999999999995E-7</v>
      </c>
      <c r="H30206" t="s">
        <v>17631</v>
      </c>
      <c r="I30206" t="s">
        <v>142156</v>
      </c>
      <c r="J30206" s="2" t="s">
        <v>186286</v>
      </c>
      <c r="K30206" t="s">
        <v>213554</v>
      </c>
      <c r="L30206" t="s">
        <v>228704</v>
      </c>
      <c r="M30206" t="s">
        <v>11</v>
      </c>
      <c r="N30206" t="s">
        <v>228858</v>
      </c>
      <c r="O30206" t="s">
        <v>229219</v>
      </c>
      <c r="P30206" t="s">
        <v>229219</v>
      </c>
      <c r="Q30206" t="s">
        <v>120584</v>
      </c>
      <c r="R30206" t="s">
        <v>213554</v>
      </c>
      <c r="S30206" t="s">
        <v>233772</v>
      </c>
    </row>
    <row r="30207" spans="1:19" x14ac:dyDescent="0.35">
      <c r="A30207" s="1">
        <v>37810</v>
      </c>
      <c r="B30207" t="s">
        <v>17632</v>
      </c>
      <c r="C30207" t="s">
        <v>75456</v>
      </c>
      <c r="D30207" t="s">
        <v>5</v>
      </c>
      <c r="F30207" t="s">
        <v>121622</v>
      </c>
      <c r="G30207">
        <v>5.75E-7</v>
      </c>
      <c r="H30207" t="s">
        <v>17632</v>
      </c>
      <c r="I30207" t="s">
        <v>142157</v>
      </c>
      <c r="J30207" s="2" t="s">
        <v>186287</v>
      </c>
      <c r="K30207" t="s">
        <v>213554</v>
      </c>
      <c r="L30207" t="s">
        <v>228704</v>
      </c>
      <c r="M30207" t="s">
        <v>10</v>
      </c>
      <c r="N30207" t="s">
        <v>141796</v>
      </c>
      <c r="O30207" t="s">
        <v>229107</v>
      </c>
      <c r="P30207" t="s">
        <v>230182</v>
      </c>
      <c r="R30207" t="s">
        <v>213554</v>
      </c>
      <c r="S30207" t="s">
        <v>233772</v>
      </c>
    </row>
    <row r="30208" spans="1:19" x14ac:dyDescent="0.35">
      <c r="A30208" s="1">
        <v>37811</v>
      </c>
      <c r="B30208" t="s">
        <v>17633</v>
      </c>
      <c r="C30208" t="s">
        <v>75457</v>
      </c>
      <c r="D30208" t="s">
        <v>4</v>
      </c>
      <c r="F30208" t="s">
        <v>122508</v>
      </c>
      <c r="G30208">
        <v>4.0000000000000001E-8</v>
      </c>
      <c r="H30208" t="s">
        <v>17633</v>
      </c>
      <c r="I30208" t="s">
        <v>142158</v>
      </c>
      <c r="J30208" s="2" t="s">
        <v>186288</v>
      </c>
      <c r="K30208" t="s">
        <v>213554</v>
      </c>
      <c r="L30208" t="s">
        <v>228704</v>
      </c>
      <c r="M30208" t="s">
        <v>228736</v>
      </c>
      <c r="N30208" t="s">
        <v>228861</v>
      </c>
      <c r="O30208" t="s">
        <v>229179</v>
      </c>
      <c r="P30208" t="s">
        <v>231784</v>
      </c>
      <c r="Q30208" t="s">
        <v>119991</v>
      </c>
      <c r="R30208" t="s">
        <v>213554</v>
      </c>
      <c r="S30208" t="s">
        <v>233772</v>
      </c>
    </row>
    <row r="30209" spans="1:19" x14ac:dyDescent="0.35">
      <c r="A30209" s="1">
        <v>37812</v>
      </c>
      <c r="B30209" t="s">
        <v>17634</v>
      </c>
      <c r="C30209" t="s">
        <v>75458</v>
      </c>
      <c r="D30209" t="s">
        <v>4</v>
      </c>
      <c r="F30209" t="s">
        <v>120694</v>
      </c>
      <c r="G30209">
        <v>1.3999999999999999E-6</v>
      </c>
      <c r="H30209" t="s">
        <v>17634</v>
      </c>
      <c r="I30209" t="s">
        <v>142159</v>
      </c>
      <c r="J30209" s="2" t="s">
        <v>186289</v>
      </c>
      <c r="K30209" t="s">
        <v>213554</v>
      </c>
      <c r="L30209" t="s">
        <v>228704</v>
      </c>
      <c r="M30209" t="s">
        <v>8</v>
      </c>
      <c r="N30209" t="s">
        <v>228828</v>
      </c>
      <c r="O30209" t="s">
        <v>229113</v>
      </c>
      <c r="P30209" t="s">
        <v>230081</v>
      </c>
      <c r="Q30209" t="s">
        <v>121720</v>
      </c>
      <c r="R30209" t="s">
        <v>213554</v>
      </c>
      <c r="S30209" t="s">
        <v>233772</v>
      </c>
    </row>
    <row r="30210" spans="1:19" x14ac:dyDescent="0.35">
      <c r="A30210" s="1">
        <v>37813</v>
      </c>
      <c r="B30210" t="s">
        <v>17635</v>
      </c>
      <c r="C30210" t="s">
        <v>75459</v>
      </c>
      <c r="D30210" t="s">
        <v>5</v>
      </c>
      <c r="F30210" t="s">
        <v>122510</v>
      </c>
      <c r="G30210">
        <v>2.5000000000000002E-6</v>
      </c>
      <c r="H30210" t="s">
        <v>17635</v>
      </c>
      <c r="I30210" t="s">
        <v>142160</v>
      </c>
      <c r="J30210" s="2" t="s">
        <v>186290</v>
      </c>
      <c r="K30210" t="s">
        <v>213554</v>
      </c>
      <c r="L30210" t="s">
        <v>228704</v>
      </c>
      <c r="M30210" t="s">
        <v>12</v>
      </c>
      <c r="N30210" t="s">
        <v>228921</v>
      </c>
      <c r="O30210" t="s">
        <v>229341</v>
      </c>
      <c r="P30210" t="s">
        <v>230311</v>
      </c>
      <c r="Q30210" t="s">
        <v>121999</v>
      </c>
      <c r="R30210" t="s">
        <v>213554</v>
      </c>
      <c r="S30210" t="s">
        <v>233772</v>
      </c>
    </row>
    <row r="30211" spans="1:19" x14ac:dyDescent="0.35">
      <c r="A30211" s="1">
        <v>37814</v>
      </c>
      <c r="B30211" t="s">
        <v>17636</v>
      </c>
      <c r="C30211" t="s">
        <v>75460</v>
      </c>
      <c r="D30211" t="s">
        <v>4</v>
      </c>
      <c r="F30211" t="s">
        <v>121195</v>
      </c>
      <c r="G30211">
        <v>5.9999999999999997E-7</v>
      </c>
      <c r="H30211" t="s">
        <v>17636</v>
      </c>
      <c r="I30211" t="s">
        <v>142161</v>
      </c>
      <c r="J30211" s="2" t="s">
        <v>186291</v>
      </c>
      <c r="K30211" t="s">
        <v>213554</v>
      </c>
      <c r="L30211" t="s">
        <v>228704</v>
      </c>
      <c r="M30211" t="s">
        <v>8</v>
      </c>
      <c r="N30211" t="s">
        <v>228832</v>
      </c>
      <c r="O30211" t="s">
        <v>229111</v>
      </c>
      <c r="P30211" t="s">
        <v>230079</v>
      </c>
      <c r="Q30211" t="s">
        <v>120056</v>
      </c>
      <c r="R30211" t="s">
        <v>213554</v>
      </c>
      <c r="S30211" t="s">
        <v>233772</v>
      </c>
    </row>
    <row r="30212" spans="1:19" x14ac:dyDescent="0.35">
      <c r="A30212" s="1">
        <v>37815</v>
      </c>
      <c r="B30212" t="s">
        <v>17636</v>
      </c>
      <c r="C30212" t="s">
        <v>75461</v>
      </c>
      <c r="D30212" t="s">
        <v>5</v>
      </c>
      <c r="F30212" t="s">
        <v>120570</v>
      </c>
      <c r="G30212">
        <v>5.9999999999999997E-7</v>
      </c>
      <c r="H30212" t="s">
        <v>17636</v>
      </c>
      <c r="I30212" t="s">
        <v>142161</v>
      </c>
      <c r="J30212" s="2" t="s">
        <v>186291</v>
      </c>
      <c r="K30212" t="s">
        <v>213554</v>
      </c>
      <c r="L30212" t="s">
        <v>228704</v>
      </c>
      <c r="M30212" t="s">
        <v>8</v>
      </c>
      <c r="N30212" t="s">
        <v>228832</v>
      </c>
      <c r="O30212" t="s">
        <v>229111</v>
      </c>
      <c r="P30212" t="s">
        <v>230079</v>
      </c>
      <c r="Q30212" t="s">
        <v>120056</v>
      </c>
      <c r="R30212" t="s">
        <v>213554</v>
      </c>
      <c r="S30212" t="s">
        <v>233772</v>
      </c>
    </row>
    <row r="30213" spans="1:19" x14ac:dyDescent="0.35">
      <c r="A30213" s="1">
        <v>37816</v>
      </c>
      <c r="B30213" t="s">
        <v>17637</v>
      </c>
      <c r="C30213" t="s">
        <v>75462</v>
      </c>
      <c r="D30213" t="s">
        <v>5</v>
      </c>
      <c r="E30213" t="s">
        <v>119955</v>
      </c>
      <c r="F30213" t="s">
        <v>123458</v>
      </c>
      <c r="G30213">
        <v>3.7800000000000002E-7</v>
      </c>
      <c r="H30213" t="s">
        <v>17637</v>
      </c>
      <c r="I30213" t="s">
        <v>142162</v>
      </c>
      <c r="J30213" s="2" t="s">
        <v>186292</v>
      </c>
      <c r="K30213" t="s">
        <v>213554</v>
      </c>
      <c r="L30213" t="s">
        <v>228705</v>
      </c>
      <c r="M30213" t="s">
        <v>8</v>
      </c>
      <c r="N30213" t="s">
        <v>228828</v>
      </c>
      <c r="O30213" t="s">
        <v>229113</v>
      </c>
      <c r="P30213" t="s">
        <v>230081</v>
      </c>
      <c r="Q30213" t="s">
        <v>121999</v>
      </c>
      <c r="R30213" t="s">
        <v>213554</v>
      </c>
      <c r="S30213" t="s">
        <v>233772</v>
      </c>
    </row>
    <row r="30214" spans="1:19" x14ac:dyDescent="0.35">
      <c r="A30214" s="1">
        <v>37817</v>
      </c>
      <c r="B30214" t="s">
        <v>17638</v>
      </c>
      <c r="C30214" t="s">
        <v>75463</v>
      </c>
      <c r="D30214" t="s">
        <v>5</v>
      </c>
      <c r="E30214" t="s">
        <v>119955</v>
      </c>
      <c r="F30214" t="s">
        <v>120498</v>
      </c>
      <c r="G30214">
        <v>5.5999999999999997E-6</v>
      </c>
      <c r="H30214" t="s">
        <v>17638</v>
      </c>
      <c r="I30214" t="s">
        <v>142163</v>
      </c>
      <c r="J30214" s="2" t="s">
        <v>186293</v>
      </c>
      <c r="K30214" t="s">
        <v>213554</v>
      </c>
      <c r="L30214" t="s">
        <v>228704</v>
      </c>
      <c r="M30214" t="s">
        <v>8</v>
      </c>
      <c r="N30214" t="s">
        <v>228848</v>
      </c>
      <c r="O30214" t="s">
        <v>229133</v>
      </c>
      <c r="P30214" t="s">
        <v>229133</v>
      </c>
      <c r="Q30214" t="s">
        <v>121585</v>
      </c>
      <c r="R30214" t="s">
        <v>213554</v>
      </c>
      <c r="S30214" t="s">
        <v>233772</v>
      </c>
    </row>
    <row r="30215" spans="1:19" x14ac:dyDescent="0.35">
      <c r="A30215" s="1">
        <v>37818</v>
      </c>
      <c r="B30215" t="s">
        <v>17639</v>
      </c>
      <c r="C30215" t="s">
        <v>75464</v>
      </c>
      <c r="D30215" t="s">
        <v>5</v>
      </c>
      <c r="F30215" t="s">
        <v>120288</v>
      </c>
      <c r="G30215">
        <v>2.5783619E-5</v>
      </c>
      <c r="H30215" t="s">
        <v>17639</v>
      </c>
      <c r="I30215" t="s">
        <v>142164</v>
      </c>
      <c r="J30215" s="2" t="s">
        <v>186294</v>
      </c>
      <c r="K30215" t="s">
        <v>213554</v>
      </c>
      <c r="L30215" t="s">
        <v>228704</v>
      </c>
      <c r="M30215" t="s">
        <v>9</v>
      </c>
      <c r="N30215" t="s">
        <v>228833</v>
      </c>
      <c r="O30215" t="s">
        <v>229660</v>
      </c>
      <c r="P30215" t="s">
        <v>229660</v>
      </c>
      <c r="R30215" t="s">
        <v>213554</v>
      </c>
      <c r="S30215" t="s">
        <v>233772</v>
      </c>
    </row>
    <row r="30216" spans="1:19" x14ac:dyDescent="0.35">
      <c r="A30216" s="1">
        <v>37819</v>
      </c>
      <c r="B30216" t="s">
        <v>17640</v>
      </c>
      <c r="C30216" t="s">
        <v>75465</v>
      </c>
      <c r="D30216" t="s">
        <v>5</v>
      </c>
      <c r="E30216" t="s">
        <v>119955</v>
      </c>
      <c r="F30216" t="s">
        <v>120315</v>
      </c>
      <c r="G30216">
        <v>6.0000000000000002E-6</v>
      </c>
      <c r="H30216" t="s">
        <v>17640</v>
      </c>
      <c r="I30216" t="s">
        <v>142165</v>
      </c>
      <c r="K30216" t="s">
        <v>213554</v>
      </c>
      <c r="L30216" t="s">
        <v>228704</v>
      </c>
      <c r="M30216" t="s">
        <v>8</v>
      </c>
      <c r="N30216" t="s">
        <v>228910</v>
      </c>
      <c r="O30216" t="s">
        <v>229253</v>
      </c>
      <c r="P30216" t="s">
        <v>231721</v>
      </c>
      <c r="R30216" t="s">
        <v>213554</v>
      </c>
      <c r="S30216" t="s">
        <v>233772</v>
      </c>
    </row>
    <row r="30217" spans="1:19" x14ac:dyDescent="0.35">
      <c r="A30217" s="1">
        <v>37820</v>
      </c>
      <c r="B30217" t="s">
        <v>17641</v>
      </c>
      <c r="C30217" t="s">
        <v>75466</v>
      </c>
      <c r="D30217" t="s">
        <v>5</v>
      </c>
      <c r="E30217" t="s">
        <v>119954</v>
      </c>
      <c r="F30217" t="s">
        <v>120779</v>
      </c>
      <c r="G30217">
        <v>6.9999999999999999E-6</v>
      </c>
      <c r="H30217" t="s">
        <v>17641</v>
      </c>
      <c r="I30217" t="s">
        <v>142166</v>
      </c>
      <c r="J30217" s="2" t="s">
        <v>186295</v>
      </c>
      <c r="K30217" t="s">
        <v>213554</v>
      </c>
      <c r="L30217" t="s">
        <v>228704</v>
      </c>
      <c r="M30217" t="s">
        <v>8</v>
      </c>
      <c r="N30217" t="s">
        <v>228852</v>
      </c>
      <c r="O30217" t="s">
        <v>229504</v>
      </c>
      <c r="P30217" t="s">
        <v>231785</v>
      </c>
      <c r="Q30217" t="s">
        <v>120008</v>
      </c>
      <c r="R30217" t="s">
        <v>213554</v>
      </c>
      <c r="S30217" t="s">
        <v>233772</v>
      </c>
    </row>
    <row r="30218" spans="1:19" x14ac:dyDescent="0.35">
      <c r="A30218" s="1">
        <v>37821</v>
      </c>
      <c r="B30218" t="s">
        <v>17641</v>
      </c>
      <c r="C30218" t="s">
        <v>75467</v>
      </c>
      <c r="D30218" t="s">
        <v>5</v>
      </c>
      <c r="E30218" t="s">
        <v>119956</v>
      </c>
      <c r="F30218" t="s">
        <v>121357</v>
      </c>
      <c r="G30218">
        <v>9.3384000000000002E-6</v>
      </c>
      <c r="H30218" t="s">
        <v>17641</v>
      </c>
      <c r="I30218" t="s">
        <v>142166</v>
      </c>
      <c r="J30218" s="2" t="s">
        <v>186295</v>
      </c>
      <c r="K30218" t="s">
        <v>213554</v>
      </c>
      <c r="L30218" t="s">
        <v>228704</v>
      </c>
      <c r="M30218" t="s">
        <v>8</v>
      </c>
      <c r="N30218" t="s">
        <v>228852</v>
      </c>
      <c r="O30218" t="s">
        <v>229504</v>
      </c>
      <c r="P30218" t="s">
        <v>231785</v>
      </c>
      <c r="Q30218" t="s">
        <v>120008</v>
      </c>
      <c r="R30218" t="s">
        <v>213554</v>
      </c>
      <c r="S30218" t="s">
        <v>233772</v>
      </c>
    </row>
    <row r="30219" spans="1:19" x14ac:dyDescent="0.35">
      <c r="A30219" s="1">
        <v>37822</v>
      </c>
      <c r="B30219" t="s">
        <v>17642</v>
      </c>
      <c r="C30219" t="s">
        <v>75468</v>
      </c>
      <c r="D30219" t="s">
        <v>5</v>
      </c>
      <c r="F30219" t="s">
        <v>121415</v>
      </c>
      <c r="G30219">
        <v>1.5E-5</v>
      </c>
      <c r="H30219" t="s">
        <v>17642</v>
      </c>
      <c r="I30219" t="s">
        <v>142167</v>
      </c>
      <c r="J30219" s="2" t="s">
        <v>186296</v>
      </c>
      <c r="K30219" t="s">
        <v>213554</v>
      </c>
      <c r="L30219" t="s">
        <v>228704</v>
      </c>
      <c r="M30219" t="s">
        <v>8</v>
      </c>
      <c r="N30219" t="s">
        <v>228828</v>
      </c>
      <c r="O30219" t="s">
        <v>229108</v>
      </c>
      <c r="P30219" t="s">
        <v>230150</v>
      </c>
      <c r="Q30219" t="s">
        <v>120060</v>
      </c>
      <c r="R30219" t="s">
        <v>213554</v>
      </c>
      <c r="S30219" t="s">
        <v>233772</v>
      </c>
    </row>
    <row r="30220" spans="1:19" x14ac:dyDescent="0.35">
      <c r="A30220" s="1">
        <v>37823</v>
      </c>
      <c r="B30220" t="s">
        <v>17642</v>
      </c>
      <c r="C30220" t="s">
        <v>75469</v>
      </c>
      <c r="D30220" t="s">
        <v>5</v>
      </c>
      <c r="F30220" t="s">
        <v>120591</v>
      </c>
      <c r="G30220">
        <v>5.0000000000000002E-5</v>
      </c>
      <c r="H30220" t="s">
        <v>17642</v>
      </c>
      <c r="I30220" t="s">
        <v>142167</v>
      </c>
      <c r="J30220" s="2" t="s">
        <v>186296</v>
      </c>
      <c r="K30220" t="s">
        <v>213554</v>
      </c>
      <c r="L30220" t="s">
        <v>228704</v>
      </c>
      <c r="M30220" t="s">
        <v>8</v>
      </c>
      <c r="N30220" t="s">
        <v>228828</v>
      </c>
      <c r="O30220" t="s">
        <v>229108</v>
      </c>
      <c r="P30220" t="s">
        <v>230150</v>
      </c>
      <c r="Q30220" t="s">
        <v>120060</v>
      </c>
      <c r="R30220" t="s">
        <v>213554</v>
      </c>
      <c r="S30220" t="s">
        <v>233772</v>
      </c>
    </row>
    <row r="30221" spans="1:19" x14ac:dyDescent="0.35">
      <c r="A30221" s="1">
        <v>37824</v>
      </c>
      <c r="B30221" t="s">
        <v>17642</v>
      </c>
      <c r="C30221" t="s">
        <v>75470</v>
      </c>
      <c r="D30221" t="s">
        <v>5</v>
      </c>
      <c r="F30221" t="s">
        <v>119987</v>
      </c>
      <c r="G30221">
        <v>1.5E-5</v>
      </c>
      <c r="H30221" t="s">
        <v>17642</v>
      </c>
      <c r="I30221" t="s">
        <v>142167</v>
      </c>
      <c r="J30221" s="2" t="s">
        <v>186296</v>
      </c>
      <c r="K30221" t="s">
        <v>213554</v>
      </c>
      <c r="L30221" t="s">
        <v>228704</v>
      </c>
      <c r="M30221" t="s">
        <v>8</v>
      </c>
      <c r="N30221" t="s">
        <v>228828</v>
      </c>
      <c r="O30221" t="s">
        <v>229108</v>
      </c>
      <c r="P30221" t="s">
        <v>230150</v>
      </c>
      <c r="Q30221" t="s">
        <v>120060</v>
      </c>
      <c r="R30221" t="s">
        <v>213554</v>
      </c>
      <c r="S30221" t="s">
        <v>233772</v>
      </c>
    </row>
    <row r="30222" spans="1:19" x14ac:dyDescent="0.35">
      <c r="A30222" s="1">
        <v>37825</v>
      </c>
      <c r="B30222" t="s">
        <v>17642</v>
      </c>
      <c r="C30222" t="s">
        <v>75471</v>
      </c>
      <c r="D30222" t="s">
        <v>5</v>
      </c>
      <c r="F30222" t="s">
        <v>120612</v>
      </c>
      <c r="G30222">
        <v>3.0000000000000001E-5</v>
      </c>
      <c r="H30222" t="s">
        <v>17642</v>
      </c>
      <c r="I30222" t="s">
        <v>142167</v>
      </c>
      <c r="J30222" s="2" t="s">
        <v>186296</v>
      </c>
      <c r="K30222" t="s">
        <v>213554</v>
      </c>
      <c r="L30222" t="s">
        <v>228704</v>
      </c>
      <c r="M30222" t="s">
        <v>8</v>
      </c>
      <c r="N30222" t="s">
        <v>228828</v>
      </c>
      <c r="O30222" t="s">
        <v>229108</v>
      </c>
      <c r="P30222" t="s">
        <v>230150</v>
      </c>
      <c r="Q30222" t="s">
        <v>120060</v>
      </c>
      <c r="R30222" t="s">
        <v>213554</v>
      </c>
      <c r="S30222" t="s">
        <v>233772</v>
      </c>
    </row>
    <row r="30223" spans="1:19" x14ac:dyDescent="0.35">
      <c r="A30223" s="1">
        <v>37826</v>
      </c>
      <c r="B30223" t="s">
        <v>17643</v>
      </c>
      <c r="C30223" t="s">
        <v>75472</v>
      </c>
      <c r="D30223" t="s">
        <v>4</v>
      </c>
      <c r="F30223" t="s">
        <v>120018</v>
      </c>
      <c r="G30223">
        <v>4.9999999999999998E-8</v>
      </c>
      <c r="H30223" t="s">
        <v>17643</v>
      </c>
      <c r="I30223" t="s">
        <v>142168</v>
      </c>
      <c r="J30223" s="2" t="s">
        <v>170182</v>
      </c>
      <c r="K30223" t="s">
        <v>213554</v>
      </c>
      <c r="L30223" t="s">
        <v>228704</v>
      </c>
      <c r="M30223" t="s">
        <v>8</v>
      </c>
      <c r="N30223" t="s">
        <v>228898</v>
      </c>
      <c r="O30223" t="s">
        <v>229218</v>
      </c>
      <c r="P30223" t="s">
        <v>230152</v>
      </c>
      <c r="Q30223" t="s">
        <v>120428</v>
      </c>
      <c r="R30223" t="s">
        <v>213554</v>
      </c>
      <c r="S30223" t="s">
        <v>233772</v>
      </c>
    </row>
    <row r="30224" spans="1:19" x14ac:dyDescent="0.35">
      <c r="A30224" s="1">
        <v>37827</v>
      </c>
      <c r="B30224" t="s">
        <v>17644</v>
      </c>
      <c r="C30224" t="s">
        <v>75473</v>
      </c>
      <c r="D30224" t="s">
        <v>5</v>
      </c>
      <c r="F30224" t="s">
        <v>120644</v>
      </c>
      <c r="G30224">
        <v>1.8322189999999999E-6</v>
      </c>
      <c r="H30224" t="s">
        <v>17644</v>
      </c>
      <c r="I30224" t="s">
        <v>142169</v>
      </c>
      <c r="J30224" s="2" t="s">
        <v>186297</v>
      </c>
      <c r="K30224" t="s">
        <v>213554</v>
      </c>
      <c r="L30224" t="s">
        <v>228704</v>
      </c>
      <c r="M30224" t="s">
        <v>8</v>
      </c>
      <c r="N30224" t="s">
        <v>228848</v>
      </c>
      <c r="O30224" t="s">
        <v>229133</v>
      </c>
      <c r="P30224" t="s">
        <v>229801</v>
      </c>
      <c r="Q30224" t="s">
        <v>120679</v>
      </c>
      <c r="R30224" t="s">
        <v>213554</v>
      </c>
      <c r="S30224" t="s">
        <v>233772</v>
      </c>
    </row>
    <row r="30225" spans="1:19" x14ac:dyDescent="0.35">
      <c r="A30225" s="1">
        <v>37828</v>
      </c>
      <c r="B30225" t="s">
        <v>17644</v>
      </c>
      <c r="C30225" t="s">
        <v>75474</v>
      </c>
      <c r="D30225" t="s">
        <v>5</v>
      </c>
      <c r="F30225" t="s">
        <v>121958</v>
      </c>
      <c r="G30225">
        <v>6.4999999999999996E-6</v>
      </c>
      <c r="H30225" t="s">
        <v>17644</v>
      </c>
      <c r="I30225" t="s">
        <v>142169</v>
      </c>
      <c r="J30225" s="2" t="s">
        <v>186297</v>
      </c>
      <c r="K30225" t="s">
        <v>213554</v>
      </c>
      <c r="L30225" t="s">
        <v>228704</v>
      </c>
      <c r="M30225" t="s">
        <v>8</v>
      </c>
      <c r="N30225" t="s">
        <v>228848</v>
      </c>
      <c r="O30225" t="s">
        <v>229133</v>
      </c>
      <c r="P30225" t="s">
        <v>229801</v>
      </c>
      <c r="Q30225" t="s">
        <v>120679</v>
      </c>
      <c r="R30225" t="s">
        <v>213554</v>
      </c>
      <c r="S30225" t="s">
        <v>233772</v>
      </c>
    </row>
    <row r="30226" spans="1:19" x14ac:dyDescent="0.35">
      <c r="A30226" s="1">
        <v>37829</v>
      </c>
      <c r="B30226" t="s">
        <v>17645</v>
      </c>
      <c r="C30226" t="s">
        <v>75475</v>
      </c>
      <c r="D30226" t="s">
        <v>5</v>
      </c>
      <c r="E30226" t="s">
        <v>119954</v>
      </c>
      <c r="F30226" t="s">
        <v>121259</v>
      </c>
      <c r="G30226">
        <v>6.1999999999999999E-6</v>
      </c>
      <c r="H30226" t="s">
        <v>17645</v>
      </c>
      <c r="I30226" t="s">
        <v>142170</v>
      </c>
      <c r="J30226" s="2" t="s">
        <v>186298</v>
      </c>
      <c r="K30226" t="s">
        <v>213554</v>
      </c>
      <c r="L30226" t="s">
        <v>228705</v>
      </c>
      <c r="M30226" t="s">
        <v>8</v>
      </c>
      <c r="N30226" t="s">
        <v>228841</v>
      </c>
      <c r="O30226" t="s">
        <v>229137</v>
      </c>
      <c r="P30226" t="s">
        <v>229137</v>
      </c>
      <c r="Q30226" t="s">
        <v>121999</v>
      </c>
      <c r="R30226" t="s">
        <v>213554</v>
      </c>
      <c r="S30226" t="s">
        <v>233772</v>
      </c>
    </row>
    <row r="30227" spans="1:19" x14ac:dyDescent="0.35">
      <c r="A30227" s="1">
        <v>37830</v>
      </c>
      <c r="B30227" t="s">
        <v>17645</v>
      </c>
      <c r="C30227" t="s">
        <v>75476</v>
      </c>
      <c r="D30227" t="s">
        <v>5</v>
      </c>
      <c r="E30227" t="s">
        <v>119956</v>
      </c>
      <c r="F30227" t="s">
        <v>120725</v>
      </c>
      <c r="G30227">
        <v>7.2000000000000014E-6</v>
      </c>
      <c r="H30227" t="s">
        <v>17645</v>
      </c>
      <c r="I30227" t="s">
        <v>142170</v>
      </c>
      <c r="J30227" s="2" t="s">
        <v>186298</v>
      </c>
      <c r="K30227" t="s">
        <v>213554</v>
      </c>
      <c r="L30227" t="s">
        <v>228705</v>
      </c>
      <c r="M30227" t="s">
        <v>8</v>
      </c>
      <c r="N30227" t="s">
        <v>228841</v>
      </c>
      <c r="O30227" t="s">
        <v>229137</v>
      </c>
      <c r="P30227" t="s">
        <v>229137</v>
      </c>
      <c r="Q30227" t="s">
        <v>121999</v>
      </c>
      <c r="R30227" t="s">
        <v>213554</v>
      </c>
      <c r="S30227" t="s">
        <v>233772</v>
      </c>
    </row>
    <row r="30228" spans="1:19" x14ac:dyDescent="0.35">
      <c r="A30228" s="1">
        <v>37831</v>
      </c>
      <c r="B30228" t="s">
        <v>17646</v>
      </c>
      <c r="C30228" t="s">
        <v>75477</v>
      </c>
      <c r="D30228" t="s">
        <v>5</v>
      </c>
      <c r="E30228" t="s">
        <v>119954</v>
      </c>
      <c r="F30228" t="s">
        <v>122693</v>
      </c>
      <c r="G30228">
        <v>9.1142470000000002E-6</v>
      </c>
      <c r="H30228" t="s">
        <v>17646</v>
      </c>
      <c r="I30228" t="s">
        <v>142171</v>
      </c>
      <c r="J30228" s="2" t="s">
        <v>186299</v>
      </c>
      <c r="K30228" t="s">
        <v>213554</v>
      </c>
      <c r="L30228" t="s">
        <v>228706</v>
      </c>
      <c r="M30228" t="s">
        <v>12</v>
      </c>
      <c r="N30228" t="s">
        <v>228878</v>
      </c>
      <c r="O30228" t="s">
        <v>229283</v>
      </c>
      <c r="P30228" t="s">
        <v>229283</v>
      </c>
      <c r="Q30228" t="s">
        <v>121634</v>
      </c>
      <c r="R30228" t="s">
        <v>213554</v>
      </c>
      <c r="S30228" t="s">
        <v>233772</v>
      </c>
    </row>
    <row r="30229" spans="1:19" x14ac:dyDescent="0.35">
      <c r="A30229" s="1">
        <v>37832</v>
      </c>
      <c r="B30229" t="s">
        <v>17646</v>
      </c>
      <c r="C30229" t="s">
        <v>75478</v>
      </c>
      <c r="D30229" t="s">
        <v>5</v>
      </c>
      <c r="E30229" t="s">
        <v>119956</v>
      </c>
      <c r="F30229" t="s">
        <v>122759</v>
      </c>
      <c r="G30229">
        <v>1.0000000000000001E-5</v>
      </c>
      <c r="H30229" t="s">
        <v>17646</v>
      </c>
      <c r="I30229" t="s">
        <v>142171</v>
      </c>
      <c r="J30229" s="2" t="s">
        <v>186299</v>
      </c>
      <c r="K30229" t="s">
        <v>213554</v>
      </c>
      <c r="L30229" t="s">
        <v>228706</v>
      </c>
      <c r="M30229" t="s">
        <v>12</v>
      </c>
      <c r="N30229" t="s">
        <v>228878</v>
      </c>
      <c r="O30229" t="s">
        <v>229283</v>
      </c>
      <c r="P30229" t="s">
        <v>229283</v>
      </c>
      <c r="Q30229" t="s">
        <v>121634</v>
      </c>
      <c r="R30229" t="s">
        <v>213554</v>
      </c>
      <c r="S30229" t="s">
        <v>233772</v>
      </c>
    </row>
    <row r="30230" spans="1:19" x14ac:dyDescent="0.35">
      <c r="A30230" s="1">
        <v>37834</v>
      </c>
      <c r="B30230" t="s">
        <v>17647</v>
      </c>
      <c r="C30230" t="s">
        <v>75479</v>
      </c>
      <c r="D30230" t="s">
        <v>5</v>
      </c>
      <c r="F30230" t="s">
        <v>121630</v>
      </c>
      <c r="G30230">
        <v>9.9999999999999995E-7</v>
      </c>
      <c r="H30230" t="s">
        <v>17647</v>
      </c>
      <c r="I30230" t="s">
        <v>142172</v>
      </c>
      <c r="K30230" t="s">
        <v>213554</v>
      </c>
      <c r="L30230" t="s">
        <v>228704</v>
      </c>
      <c r="M30230" t="s">
        <v>12</v>
      </c>
      <c r="N30230" t="s">
        <v>228899</v>
      </c>
      <c r="O30230" t="s">
        <v>229220</v>
      </c>
      <c r="P30230" t="s">
        <v>229220</v>
      </c>
      <c r="R30230" t="s">
        <v>213554</v>
      </c>
      <c r="S30230" t="s">
        <v>233772</v>
      </c>
    </row>
    <row r="30231" spans="1:19" x14ac:dyDescent="0.35">
      <c r="A30231" s="1">
        <v>37835</v>
      </c>
      <c r="B30231" t="s">
        <v>17648</v>
      </c>
      <c r="C30231" t="s">
        <v>75480</v>
      </c>
      <c r="D30231" t="s">
        <v>3</v>
      </c>
      <c r="F30231" t="s">
        <v>121998</v>
      </c>
      <c r="G30231">
        <v>4.9000000000000014E-6</v>
      </c>
      <c r="H30231" t="s">
        <v>17648</v>
      </c>
      <c r="I30231" t="s">
        <v>142173</v>
      </c>
      <c r="J30231" s="2" t="s">
        <v>186300</v>
      </c>
      <c r="K30231" t="s">
        <v>213554</v>
      </c>
      <c r="L30231" t="s">
        <v>228704</v>
      </c>
      <c r="M30231" t="s">
        <v>8</v>
      </c>
      <c r="N30231" t="s">
        <v>228867</v>
      </c>
      <c r="O30231" t="s">
        <v>229389</v>
      </c>
      <c r="P30231" t="s">
        <v>231786</v>
      </c>
      <c r="Q30231" t="s">
        <v>121322</v>
      </c>
      <c r="R30231" t="s">
        <v>213554</v>
      </c>
      <c r="S30231" t="s">
        <v>233772</v>
      </c>
    </row>
    <row r="30232" spans="1:19" x14ac:dyDescent="0.35">
      <c r="A30232" s="1">
        <v>37836</v>
      </c>
      <c r="B30232" t="s">
        <v>17648</v>
      </c>
      <c r="C30232" t="s">
        <v>75481</v>
      </c>
      <c r="D30232" t="s">
        <v>5</v>
      </c>
      <c r="F30232" t="s">
        <v>121168</v>
      </c>
      <c r="G30232">
        <v>2.7499999999999999E-6</v>
      </c>
      <c r="H30232" t="s">
        <v>17648</v>
      </c>
      <c r="I30232" t="s">
        <v>142173</v>
      </c>
      <c r="J30232" s="2" t="s">
        <v>186300</v>
      </c>
      <c r="K30232" t="s">
        <v>213554</v>
      </c>
      <c r="L30232" t="s">
        <v>228704</v>
      </c>
      <c r="M30232" t="s">
        <v>8</v>
      </c>
      <c r="N30232" t="s">
        <v>228867</v>
      </c>
      <c r="O30232" t="s">
        <v>229389</v>
      </c>
      <c r="P30232" t="s">
        <v>231786</v>
      </c>
      <c r="Q30232" t="s">
        <v>121322</v>
      </c>
      <c r="R30232" t="s">
        <v>213554</v>
      </c>
      <c r="S30232" t="s">
        <v>233772</v>
      </c>
    </row>
    <row r="30233" spans="1:19" x14ac:dyDescent="0.35">
      <c r="A30233" s="1">
        <v>37837</v>
      </c>
      <c r="B30233" t="s">
        <v>17648</v>
      </c>
      <c r="C30233" t="s">
        <v>75482</v>
      </c>
      <c r="D30233" t="s">
        <v>5</v>
      </c>
      <c r="F30233" t="s">
        <v>120174</v>
      </c>
      <c r="G30233">
        <v>6.3499999999999993E-6</v>
      </c>
      <c r="H30233" t="s">
        <v>17648</v>
      </c>
      <c r="I30233" t="s">
        <v>142173</v>
      </c>
      <c r="J30233" s="2" t="s">
        <v>186300</v>
      </c>
      <c r="K30233" t="s">
        <v>213554</v>
      </c>
      <c r="L30233" t="s">
        <v>228704</v>
      </c>
      <c r="M30233" t="s">
        <v>8</v>
      </c>
      <c r="N30233" t="s">
        <v>228867</v>
      </c>
      <c r="O30233" t="s">
        <v>229389</v>
      </c>
      <c r="P30233" t="s">
        <v>231786</v>
      </c>
      <c r="Q30233" t="s">
        <v>121322</v>
      </c>
      <c r="R30233" t="s">
        <v>213554</v>
      </c>
      <c r="S30233" t="s">
        <v>233772</v>
      </c>
    </row>
    <row r="30234" spans="1:19" x14ac:dyDescent="0.35">
      <c r="A30234" s="1">
        <v>37838</v>
      </c>
      <c r="B30234" t="s">
        <v>17649</v>
      </c>
      <c r="C30234" t="s">
        <v>75483</v>
      </c>
      <c r="D30234" t="s">
        <v>4</v>
      </c>
      <c r="F30234" t="s">
        <v>122302</v>
      </c>
      <c r="G30234">
        <v>2.4999999999999999E-8</v>
      </c>
      <c r="H30234" t="s">
        <v>17649</v>
      </c>
      <c r="I30234" t="s">
        <v>142174</v>
      </c>
      <c r="J30234" s="2" t="s">
        <v>186301</v>
      </c>
      <c r="K30234" t="s">
        <v>213554</v>
      </c>
      <c r="L30234" t="s">
        <v>228704</v>
      </c>
      <c r="R30234" t="s">
        <v>213554</v>
      </c>
      <c r="S30234" t="s">
        <v>233772</v>
      </c>
    </row>
    <row r="30235" spans="1:19" x14ac:dyDescent="0.35">
      <c r="A30235" s="1">
        <v>37839</v>
      </c>
      <c r="B30235" t="s">
        <v>17650</v>
      </c>
      <c r="C30235" t="s">
        <v>75484</v>
      </c>
      <c r="D30235" t="s">
        <v>5</v>
      </c>
      <c r="F30235" t="s">
        <v>121507</v>
      </c>
      <c r="G30235">
        <v>2.1800000000000001E-5</v>
      </c>
      <c r="H30235" t="s">
        <v>17650</v>
      </c>
      <c r="I30235" t="s">
        <v>142175</v>
      </c>
      <c r="J30235" s="2" t="s">
        <v>186302</v>
      </c>
      <c r="K30235" t="s">
        <v>213554</v>
      </c>
      <c r="L30235" t="s">
        <v>228704</v>
      </c>
      <c r="M30235" t="s">
        <v>8</v>
      </c>
      <c r="N30235" t="s">
        <v>228828</v>
      </c>
      <c r="O30235" t="s">
        <v>229113</v>
      </c>
      <c r="P30235" t="s">
        <v>230090</v>
      </c>
      <c r="Q30235" t="s">
        <v>121999</v>
      </c>
      <c r="R30235" t="s">
        <v>213554</v>
      </c>
      <c r="S30235" t="s">
        <v>233772</v>
      </c>
    </row>
    <row r="30236" spans="1:19" x14ac:dyDescent="0.35">
      <c r="A30236" s="1">
        <v>37840</v>
      </c>
      <c r="B30236" t="s">
        <v>17650</v>
      </c>
      <c r="C30236" t="s">
        <v>75485</v>
      </c>
      <c r="D30236" t="s">
        <v>5</v>
      </c>
      <c r="F30236" t="s">
        <v>122009</v>
      </c>
      <c r="G30236">
        <v>2.8E-5</v>
      </c>
      <c r="H30236" t="s">
        <v>17650</v>
      </c>
      <c r="I30236" t="s">
        <v>142175</v>
      </c>
      <c r="J30236" s="2" t="s">
        <v>186302</v>
      </c>
      <c r="K30236" t="s">
        <v>213554</v>
      </c>
      <c r="L30236" t="s">
        <v>228704</v>
      </c>
      <c r="M30236" t="s">
        <v>8</v>
      </c>
      <c r="N30236" t="s">
        <v>228828</v>
      </c>
      <c r="O30236" t="s">
        <v>229113</v>
      </c>
      <c r="P30236" t="s">
        <v>230090</v>
      </c>
      <c r="Q30236" t="s">
        <v>121999</v>
      </c>
      <c r="R30236" t="s">
        <v>213554</v>
      </c>
      <c r="S30236" t="s">
        <v>233772</v>
      </c>
    </row>
    <row r="30237" spans="1:19" x14ac:dyDescent="0.35">
      <c r="A30237" s="1">
        <v>37841</v>
      </c>
      <c r="B30237" t="s">
        <v>17650</v>
      </c>
      <c r="C30237" t="s">
        <v>75486</v>
      </c>
      <c r="D30237" t="s">
        <v>5</v>
      </c>
      <c r="E30237" t="s">
        <v>119955</v>
      </c>
      <c r="F30237" t="s">
        <v>123775</v>
      </c>
      <c r="G30237">
        <v>7.9999999999999996E-6</v>
      </c>
      <c r="H30237" t="s">
        <v>17650</v>
      </c>
      <c r="I30237" t="s">
        <v>142175</v>
      </c>
      <c r="J30237" s="2" t="s">
        <v>186302</v>
      </c>
      <c r="K30237" t="s">
        <v>213554</v>
      </c>
      <c r="L30237" t="s">
        <v>228704</v>
      </c>
      <c r="M30237" t="s">
        <v>8</v>
      </c>
      <c r="N30237" t="s">
        <v>228828</v>
      </c>
      <c r="O30237" t="s">
        <v>229113</v>
      </c>
      <c r="P30237" t="s">
        <v>230090</v>
      </c>
      <c r="Q30237" t="s">
        <v>121999</v>
      </c>
      <c r="R30237" t="s">
        <v>213554</v>
      </c>
      <c r="S30237" t="s">
        <v>233772</v>
      </c>
    </row>
    <row r="30238" spans="1:19" x14ac:dyDescent="0.35">
      <c r="A30238" s="1">
        <v>37842</v>
      </c>
      <c r="B30238" t="s">
        <v>17651</v>
      </c>
      <c r="C30238" t="s">
        <v>75487</v>
      </c>
      <c r="D30238" t="s">
        <v>4</v>
      </c>
      <c r="F30238" t="s">
        <v>120977</v>
      </c>
      <c r="G30238">
        <v>1.5E-6</v>
      </c>
      <c r="H30238" t="s">
        <v>17651</v>
      </c>
      <c r="I30238" t="s">
        <v>142176</v>
      </c>
      <c r="J30238" s="2" t="s">
        <v>186303</v>
      </c>
      <c r="K30238" t="s">
        <v>213554</v>
      </c>
      <c r="L30238" t="s">
        <v>228707</v>
      </c>
      <c r="M30238" t="s">
        <v>8</v>
      </c>
      <c r="N30238" t="s">
        <v>228873</v>
      </c>
      <c r="O30238" t="s">
        <v>229170</v>
      </c>
      <c r="P30238" t="s">
        <v>229544</v>
      </c>
      <c r="Q30238" t="s">
        <v>233274</v>
      </c>
      <c r="R30238" t="s">
        <v>213554</v>
      </c>
      <c r="S30238" t="s">
        <v>233772</v>
      </c>
    </row>
    <row r="30239" spans="1:19" x14ac:dyDescent="0.35">
      <c r="A30239" s="1">
        <v>37843</v>
      </c>
      <c r="B30239" t="s">
        <v>17652</v>
      </c>
      <c r="C30239" t="s">
        <v>75488</v>
      </c>
      <c r="D30239" t="s">
        <v>3</v>
      </c>
      <c r="F30239" t="s">
        <v>120809</v>
      </c>
      <c r="G30239">
        <v>1.7E-5</v>
      </c>
      <c r="H30239" t="s">
        <v>17652</v>
      </c>
      <c r="I30239" t="s">
        <v>142177</v>
      </c>
      <c r="J30239" s="2" t="s">
        <v>186304</v>
      </c>
      <c r="K30239" t="s">
        <v>213554</v>
      </c>
      <c r="L30239" t="s">
        <v>228704</v>
      </c>
      <c r="M30239" t="s">
        <v>8</v>
      </c>
      <c r="N30239" t="s">
        <v>228862</v>
      </c>
      <c r="O30239" t="s">
        <v>229114</v>
      </c>
      <c r="P30239" t="s">
        <v>230100</v>
      </c>
      <c r="R30239" t="s">
        <v>213554</v>
      </c>
      <c r="S30239" t="s">
        <v>233772</v>
      </c>
    </row>
    <row r="30240" spans="1:19" x14ac:dyDescent="0.35">
      <c r="A30240" s="1">
        <v>37844</v>
      </c>
      <c r="B30240" t="s">
        <v>17653</v>
      </c>
      <c r="C30240" t="s">
        <v>75489</v>
      </c>
      <c r="D30240" t="s">
        <v>5</v>
      </c>
      <c r="F30240" t="s">
        <v>122868</v>
      </c>
      <c r="G30240">
        <v>7.9999999999999996E-6</v>
      </c>
      <c r="H30240" t="s">
        <v>17653</v>
      </c>
      <c r="I30240" t="s">
        <v>142178</v>
      </c>
      <c r="J30240" s="2" t="s">
        <v>186305</v>
      </c>
      <c r="K30240" t="s">
        <v>213554</v>
      </c>
      <c r="L30240" t="s">
        <v>228706</v>
      </c>
      <c r="M30240" t="s">
        <v>8</v>
      </c>
      <c r="N30240" t="s">
        <v>228848</v>
      </c>
      <c r="O30240" t="s">
        <v>229335</v>
      </c>
      <c r="P30240" t="s">
        <v>230410</v>
      </c>
      <c r="R30240" t="s">
        <v>213554</v>
      </c>
      <c r="S30240" t="s">
        <v>233772</v>
      </c>
    </row>
    <row r="30241" spans="1:19" x14ac:dyDescent="0.35">
      <c r="A30241" s="1">
        <v>37845</v>
      </c>
      <c r="B30241" t="s">
        <v>17653</v>
      </c>
      <c r="C30241" t="s">
        <v>75490</v>
      </c>
      <c r="D30241" t="s">
        <v>5</v>
      </c>
      <c r="E30241" t="s">
        <v>119956</v>
      </c>
      <c r="F30241" t="s">
        <v>123776</v>
      </c>
      <c r="G30241">
        <v>2.6999999999999999E-5</v>
      </c>
      <c r="H30241" t="s">
        <v>17653</v>
      </c>
      <c r="I30241" t="s">
        <v>142178</v>
      </c>
      <c r="J30241" s="2" t="s">
        <v>186305</v>
      </c>
      <c r="K30241" t="s">
        <v>213554</v>
      </c>
      <c r="L30241" t="s">
        <v>228706</v>
      </c>
      <c r="M30241" t="s">
        <v>8</v>
      </c>
      <c r="N30241" t="s">
        <v>228848</v>
      </c>
      <c r="O30241" t="s">
        <v>229335</v>
      </c>
      <c r="P30241" t="s">
        <v>230410</v>
      </c>
      <c r="R30241" t="s">
        <v>213554</v>
      </c>
      <c r="S30241" t="s">
        <v>233772</v>
      </c>
    </row>
    <row r="30242" spans="1:19" x14ac:dyDescent="0.35">
      <c r="A30242" s="1">
        <v>37846</v>
      </c>
      <c r="B30242" t="s">
        <v>17654</v>
      </c>
      <c r="C30242" t="s">
        <v>75491</v>
      </c>
      <c r="D30242" t="s">
        <v>4</v>
      </c>
      <c r="F30242" t="s">
        <v>120056</v>
      </c>
      <c r="G30242">
        <v>2.4999999999999999E-7</v>
      </c>
      <c r="H30242" t="s">
        <v>17654</v>
      </c>
      <c r="I30242" t="s">
        <v>142179</v>
      </c>
      <c r="J30242" s="2" t="s">
        <v>186306</v>
      </c>
      <c r="K30242" t="s">
        <v>213554</v>
      </c>
      <c r="L30242" t="s">
        <v>228705</v>
      </c>
      <c r="M30242" t="s">
        <v>228723</v>
      </c>
      <c r="N30242" t="s">
        <v>229057</v>
      </c>
      <c r="O30242" t="s">
        <v>229846</v>
      </c>
      <c r="P30242" t="s">
        <v>229846</v>
      </c>
      <c r="Q30242" t="s">
        <v>120293</v>
      </c>
      <c r="R30242" t="s">
        <v>213554</v>
      </c>
      <c r="S30242" t="s">
        <v>233772</v>
      </c>
    </row>
    <row r="30243" spans="1:19" x14ac:dyDescent="0.35">
      <c r="A30243" s="1">
        <v>37847</v>
      </c>
      <c r="B30243" t="s">
        <v>17655</v>
      </c>
      <c r="C30243" t="s">
        <v>75492</v>
      </c>
      <c r="D30243" t="s">
        <v>5</v>
      </c>
      <c r="E30243" t="s">
        <v>119958</v>
      </c>
      <c r="F30243" t="s">
        <v>123301</v>
      </c>
      <c r="G30243">
        <v>1.0000000000000001E-5</v>
      </c>
      <c r="H30243" t="s">
        <v>17655</v>
      </c>
      <c r="I30243" t="s">
        <v>142180</v>
      </c>
      <c r="J30243" s="2" t="s">
        <v>186307</v>
      </c>
      <c r="K30243" t="s">
        <v>213554</v>
      </c>
      <c r="L30243" t="s">
        <v>228704</v>
      </c>
      <c r="M30243" t="s">
        <v>8</v>
      </c>
      <c r="N30243" t="s">
        <v>228828</v>
      </c>
      <c r="O30243" t="s">
        <v>229113</v>
      </c>
      <c r="P30243" t="s">
        <v>230081</v>
      </c>
      <c r="Q30243" t="s">
        <v>121634</v>
      </c>
      <c r="R30243" t="s">
        <v>213554</v>
      </c>
      <c r="S30243" t="s">
        <v>233772</v>
      </c>
    </row>
    <row r="30244" spans="1:19" x14ac:dyDescent="0.35">
      <c r="A30244" s="1">
        <v>37848</v>
      </c>
      <c r="B30244" t="s">
        <v>17655</v>
      </c>
      <c r="C30244" t="s">
        <v>75493</v>
      </c>
      <c r="D30244" t="s">
        <v>5</v>
      </c>
      <c r="E30244" t="s">
        <v>119956</v>
      </c>
      <c r="F30244" t="s">
        <v>122256</v>
      </c>
      <c r="G30244">
        <v>6.4999999999999996E-6</v>
      </c>
      <c r="H30244" t="s">
        <v>17655</v>
      </c>
      <c r="I30244" t="s">
        <v>142180</v>
      </c>
      <c r="J30244" s="2" t="s">
        <v>186307</v>
      </c>
      <c r="K30244" t="s">
        <v>213554</v>
      </c>
      <c r="L30244" t="s">
        <v>228704</v>
      </c>
      <c r="M30244" t="s">
        <v>8</v>
      </c>
      <c r="N30244" t="s">
        <v>228828</v>
      </c>
      <c r="O30244" t="s">
        <v>229113</v>
      </c>
      <c r="P30244" t="s">
        <v>230081</v>
      </c>
      <c r="Q30244" t="s">
        <v>121634</v>
      </c>
      <c r="R30244" t="s">
        <v>213554</v>
      </c>
      <c r="S30244" t="s">
        <v>233772</v>
      </c>
    </row>
    <row r="30245" spans="1:19" x14ac:dyDescent="0.35">
      <c r="A30245" s="1">
        <v>37849</v>
      </c>
      <c r="B30245" t="s">
        <v>17656</v>
      </c>
      <c r="C30245" t="s">
        <v>75494</v>
      </c>
      <c r="D30245" t="s">
        <v>5</v>
      </c>
      <c r="E30245" t="s">
        <v>119955</v>
      </c>
      <c r="F30245" t="s">
        <v>121804</v>
      </c>
      <c r="G30245">
        <v>2.26E-6</v>
      </c>
      <c r="H30245" t="s">
        <v>17656</v>
      </c>
      <c r="I30245" t="s">
        <v>142181</v>
      </c>
      <c r="J30245" s="2" t="s">
        <v>186308</v>
      </c>
      <c r="K30245" t="s">
        <v>213554</v>
      </c>
      <c r="L30245" t="s">
        <v>228704</v>
      </c>
      <c r="M30245" t="s">
        <v>15</v>
      </c>
      <c r="N30245" t="s">
        <v>228981</v>
      </c>
      <c r="O30245" t="s">
        <v>229252</v>
      </c>
      <c r="P30245" t="s">
        <v>231787</v>
      </c>
      <c r="Q30245" t="s">
        <v>120377</v>
      </c>
      <c r="R30245" t="s">
        <v>213554</v>
      </c>
      <c r="S30245" t="s">
        <v>233772</v>
      </c>
    </row>
    <row r="30246" spans="1:19" x14ac:dyDescent="0.35">
      <c r="A30246" s="1">
        <v>37850</v>
      </c>
      <c r="B30246" t="s">
        <v>17657</v>
      </c>
      <c r="C30246" t="s">
        <v>75495</v>
      </c>
      <c r="D30246" t="s">
        <v>5</v>
      </c>
      <c r="F30246" t="s">
        <v>122714</v>
      </c>
      <c r="G30246">
        <v>3.9299999999999999E-7</v>
      </c>
      <c r="H30246" t="s">
        <v>17657</v>
      </c>
      <c r="I30246" t="s">
        <v>142182</v>
      </c>
      <c r="J30246" s="2" t="s">
        <v>186309</v>
      </c>
      <c r="K30246" t="s">
        <v>213554</v>
      </c>
      <c r="L30246" t="s">
        <v>228704</v>
      </c>
      <c r="M30246" t="s">
        <v>8</v>
      </c>
      <c r="N30246" t="s">
        <v>228968</v>
      </c>
      <c r="O30246" t="s">
        <v>229529</v>
      </c>
      <c r="P30246" t="s">
        <v>231788</v>
      </c>
      <c r="Q30246" t="s">
        <v>121322</v>
      </c>
      <c r="R30246" t="s">
        <v>213554</v>
      </c>
      <c r="S30246" t="s">
        <v>233772</v>
      </c>
    </row>
    <row r="30247" spans="1:19" x14ac:dyDescent="0.35">
      <c r="A30247" s="1">
        <v>37851</v>
      </c>
      <c r="B30247" t="s">
        <v>17658</v>
      </c>
      <c r="C30247" t="s">
        <v>75496</v>
      </c>
      <c r="D30247" t="s">
        <v>5</v>
      </c>
      <c r="E30247" t="s">
        <v>119954</v>
      </c>
      <c r="F30247" t="s">
        <v>122563</v>
      </c>
      <c r="G30247">
        <v>6.4791179999999996E-6</v>
      </c>
      <c r="H30247" t="s">
        <v>17658</v>
      </c>
      <c r="I30247" t="s">
        <v>142183</v>
      </c>
      <c r="J30247" s="2" t="s">
        <v>186310</v>
      </c>
      <c r="K30247" t="s">
        <v>213554</v>
      </c>
      <c r="L30247" t="s">
        <v>228706</v>
      </c>
      <c r="M30247" t="s">
        <v>15</v>
      </c>
      <c r="N30247" t="s">
        <v>228849</v>
      </c>
      <c r="O30247" t="s">
        <v>229252</v>
      </c>
      <c r="P30247" t="s">
        <v>231789</v>
      </c>
      <c r="Q30247" t="s">
        <v>121634</v>
      </c>
      <c r="R30247" t="s">
        <v>213554</v>
      </c>
      <c r="S30247" t="s">
        <v>233772</v>
      </c>
    </row>
    <row r="30248" spans="1:19" x14ac:dyDescent="0.35">
      <c r="A30248" s="1">
        <v>37852</v>
      </c>
      <c r="B30248" t="s">
        <v>17658</v>
      </c>
      <c r="C30248" t="s">
        <v>75497</v>
      </c>
      <c r="D30248" t="s">
        <v>5</v>
      </c>
      <c r="E30248" t="s">
        <v>119955</v>
      </c>
      <c r="F30248" t="s">
        <v>123777</v>
      </c>
      <c r="G30248">
        <v>1.8153429999999999E-6</v>
      </c>
      <c r="H30248" t="s">
        <v>17658</v>
      </c>
      <c r="I30248" t="s">
        <v>142183</v>
      </c>
      <c r="J30248" s="2" t="s">
        <v>186310</v>
      </c>
      <c r="K30248" t="s">
        <v>213554</v>
      </c>
      <c r="L30248" t="s">
        <v>228706</v>
      </c>
      <c r="M30248" t="s">
        <v>15</v>
      </c>
      <c r="N30248" t="s">
        <v>228849</v>
      </c>
      <c r="O30248" t="s">
        <v>229252</v>
      </c>
      <c r="P30248" t="s">
        <v>231789</v>
      </c>
      <c r="Q30248" t="s">
        <v>121634</v>
      </c>
      <c r="R30248" t="s">
        <v>213554</v>
      </c>
      <c r="S30248" t="s">
        <v>233772</v>
      </c>
    </row>
    <row r="30249" spans="1:19" x14ac:dyDescent="0.35">
      <c r="A30249" s="1">
        <v>37853</v>
      </c>
      <c r="B30249" t="s">
        <v>17658</v>
      </c>
      <c r="C30249" t="s">
        <v>75498</v>
      </c>
      <c r="D30249" t="s">
        <v>5</v>
      </c>
      <c r="F30249" t="s">
        <v>120977</v>
      </c>
      <c r="G30249">
        <v>2.6999999999999999E-5</v>
      </c>
      <c r="H30249" t="s">
        <v>17658</v>
      </c>
      <c r="I30249" t="s">
        <v>142183</v>
      </c>
      <c r="J30249" s="2" t="s">
        <v>186310</v>
      </c>
      <c r="K30249" t="s">
        <v>213554</v>
      </c>
      <c r="L30249" t="s">
        <v>228706</v>
      </c>
      <c r="M30249" t="s">
        <v>15</v>
      </c>
      <c r="N30249" t="s">
        <v>228849</v>
      </c>
      <c r="O30249" t="s">
        <v>229252</v>
      </c>
      <c r="P30249" t="s">
        <v>231789</v>
      </c>
      <c r="Q30249" t="s">
        <v>121634</v>
      </c>
      <c r="R30249" t="s">
        <v>213554</v>
      </c>
      <c r="S30249" t="s">
        <v>233772</v>
      </c>
    </row>
    <row r="30250" spans="1:19" x14ac:dyDescent="0.35">
      <c r="A30250" s="1">
        <v>37854</v>
      </c>
      <c r="B30250" t="s">
        <v>17658</v>
      </c>
      <c r="C30250" t="s">
        <v>75499</v>
      </c>
      <c r="D30250" t="s">
        <v>5</v>
      </c>
      <c r="E30250" t="s">
        <v>119954</v>
      </c>
      <c r="F30250" t="s">
        <v>120377</v>
      </c>
      <c r="G30250">
        <v>6.5799999999999997E-6</v>
      </c>
      <c r="H30250" t="s">
        <v>17658</v>
      </c>
      <c r="I30250" t="s">
        <v>142183</v>
      </c>
      <c r="J30250" s="2" t="s">
        <v>186310</v>
      </c>
      <c r="K30250" t="s">
        <v>213554</v>
      </c>
      <c r="L30250" t="s">
        <v>228706</v>
      </c>
      <c r="M30250" t="s">
        <v>15</v>
      </c>
      <c r="N30250" t="s">
        <v>228849</v>
      </c>
      <c r="O30250" t="s">
        <v>229252</v>
      </c>
      <c r="P30250" t="s">
        <v>231789</v>
      </c>
      <c r="Q30250" t="s">
        <v>121634</v>
      </c>
      <c r="R30250" t="s">
        <v>213554</v>
      </c>
      <c r="S30250" t="s">
        <v>233772</v>
      </c>
    </row>
    <row r="30251" spans="1:19" x14ac:dyDescent="0.35">
      <c r="A30251" s="1">
        <v>37855</v>
      </c>
      <c r="B30251" t="s">
        <v>17659</v>
      </c>
      <c r="C30251" t="s">
        <v>75500</v>
      </c>
      <c r="D30251" t="s">
        <v>5</v>
      </c>
      <c r="E30251" t="s">
        <v>119955</v>
      </c>
      <c r="F30251" t="s">
        <v>119990</v>
      </c>
      <c r="G30251">
        <v>1.5E-5</v>
      </c>
      <c r="H30251" t="s">
        <v>17659</v>
      </c>
      <c r="I30251" t="s">
        <v>142184</v>
      </c>
      <c r="J30251" s="2" t="s">
        <v>186311</v>
      </c>
      <c r="K30251" t="s">
        <v>213554</v>
      </c>
      <c r="L30251" t="s">
        <v>228704</v>
      </c>
      <c r="M30251" t="s">
        <v>8</v>
      </c>
      <c r="N30251" t="s">
        <v>228862</v>
      </c>
      <c r="O30251" t="s">
        <v>229114</v>
      </c>
      <c r="P30251" t="s">
        <v>229132</v>
      </c>
      <c r="R30251" t="s">
        <v>213554</v>
      </c>
      <c r="S30251" t="s">
        <v>233772</v>
      </c>
    </row>
    <row r="30252" spans="1:19" x14ac:dyDescent="0.35">
      <c r="A30252" s="1">
        <v>37856</v>
      </c>
      <c r="B30252" t="s">
        <v>17659</v>
      </c>
      <c r="C30252" t="s">
        <v>75501</v>
      </c>
      <c r="D30252" t="s">
        <v>5</v>
      </c>
      <c r="F30252" t="s">
        <v>122304</v>
      </c>
      <c r="G30252">
        <v>5.0999999999999986E-6</v>
      </c>
      <c r="H30252" t="s">
        <v>17659</v>
      </c>
      <c r="I30252" t="s">
        <v>142184</v>
      </c>
      <c r="J30252" s="2" t="s">
        <v>186311</v>
      </c>
      <c r="K30252" t="s">
        <v>213554</v>
      </c>
      <c r="L30252" t="s">
        <v>228704</v>
      </c>
      <c r="M30252" t="s">
        <v>8</v>
      </c>
      <c r="N30252" t="s">
        <v>228862</v>
      </c>
      <c r="O30252" t="s">
        <v>229114</v>
      </c>
      <c r="P30252" t="s">
        <v>229132</v>
      </c>
      <c r="R30252" t="s">
        <v>213554</v>
      </c>
      <c r="S30252" t="s">
        <v>233772</v>
      </c>
    </row>
    <row r="30253" spans="1:19" x14ac:dyDescent="0.35">
      <c r="A30253" s="1">
        <v>37857</v>
      </c>
      <c r="B30253" t="s">
        <v>17660</v>
      </c>
      <c r="C30253" t="s">
        <v>75502</v>
      </c>
      <c r="D30253" t="s">
        <v>5</v>
      </c>
      <c r="F30253" t="s">
        <v>122196</v>
      </c>
      <c r="G30253">
        <v>8.09E-7</v>
      </c>
      <c r="H30253" t="s">
        <v>17660</v>
      </c>
      <c r="I30253" t="s">
        <v>142185</v>
      </c>
      <c r="J30253" s="2" t="s">
        <v>186312</v>
      </c>
      <c r="K30253" t="s">
        <v>213554</v>
      </c>
      <c r="L30253" t="s">
        <v>228704</v>
      </c>
      <c r="M30253" t="s">
        <v>228740</v>
      </c>
      <c r="N30253" t="s">
        <v>228891</v>
      </c>
      <c r="O30253" t="s">
        <v>229241</v>
      </c>
      <c r="P30253" t="s">
        <v>229241</v>
      </c>
      <c r="R30253" t="s">
        <v>213554</v>
      </c>
      <c r="S30253" t="s">
        <v>233772</v>
      </c>
    </row>
    <row r="30254" spans="1:19" x14ac:dyDescent="0.35">
      <c r="A30254" s="1">
        <v>37859</v>
      </c>
      <c r="B30254" t="s">
        <v>17661</v>
      </c>
      <c r="C30254" t="s">
        <v>75503</v>
      </c>
      <c r="D30254" t="s">
        <v>5</v>
      </c>
      <c r="F30254" t="s">
        <v>122767</v>
      </c>
      <c r="G30254">
        <v>3.9999999999999998E-7</v>
      </c>
      <c r="H30254" t="s">
        <v>17661</v>
      </c>
      <c r="I30254" t="s">
        <v>142186</v>
      </c>
      <c r="J30254" s="2" t="s">
        <v>186313</v>
      </c>
      <c r="K30254" t="s">
        <v>213554</v>
      </c>
      <c r="L30254" t="s">
        <v>228704</v>
      </c>
      <c r="M30254" t="s">
        <v>8</v>
      </c>
      <c r="N30254" t="s">
        <v>228828</v>
      </c>
      <c r="O30254" t="s">
        <v>229108</v>
      </c>
      <c r="P30254" t="s">
        <v>229108</v>
      </c>
      <c r="Q30254" t="s">
        <v>120056</v>
      </c>
      <c r="R30254" t="s">
        <v>213554</v>
      </c>
      <c r="S30254" t="s">
        <v>233772</v>
      </c>
    </row>
    <row r="30255" spans="1:19" x14ac:dyDescent="0.35">
      <c r="A30255" s="1">
        <v>37860</v>
      </c>
      <c r="B30255" t="s">
        <v>17661</v>
      </c>
      <c r="C30255" t="s">
        <v>75504</v>
      </c>
      <c r="D30255" t="s">
        <v>5</v>
      </c>
      <c r="F30255" t="s">
        <v>120179</v>
      </c>
      <c r="G30255">
        <v>3.0363000000000003E-7</v>
      </c>
      <c r="H30255" t="s">
        <v>17661</v>
      </c>
      <c r="I30255" t="s">
        <v>142186</v>
      </c>
      <c r="J30255" s="2" t="s">
        <v>186313</v>
      </c>
      <c r="K30255" t="s">
        <v>213554</v>
      </c>
      <c r="L30255" t="s">
        <v>228704</v>
      </c>
      <c r="M30255" t="s">
        <v>8</v>
      </c>
      <c r="N30255" t="s">
        <v>228828</v>
      </c>
      <c r="O30255" t="s">
        <v>229108</v>
      </c>
      <c r="P30255" t="s">
        <v>229108</v>
      </c>
      <c r="Q30255" t="s">
        <v>120056</v>
      </c>
      <c r="R30255" t="s">
        <v>213554</v>
      </c>
      <c r="S30255" t="s">
        <v>233772</v>
      </c>
    </row>
    <row r="30256" spans="1:19" x14ac:dyDescent="0.35">
      <c r="A30256" s="1">
        <v>37861</v>
      </c>
      <c r="B30256" t="s">
        <v>17662</v>
      </c>
      <c r="C30256" t="s">
        <v>75505</v>
      </c>
      <c r="D30256" t="s">
        <v>5</v>
      </c>
      <c r="F30256" t="s">
        <v>120377</v>
      </c>
      <c r="G30256">
        <v>2.2249999999999999E-5</v>
      </c>
      <c r="H30256" t="s">
        <v>17662</v>
      </c>
      <c r="I30256" t="s">
        <v>142187</v>
      </c>
      <c r="J30256" s="2" t="s">
        <v>186314</v>
      </c>
      <c r="K30256" t="s">
        <v>213554</v>
      </c>
      <c r="L30256" t="s">
        <v>228704</v>
      </c>
      <c r="M30256" t="s">
        <v>11</v>
      </c>
      <c r="N30256" t="s">
        <v>228843</v>
      </c>
      <c r="O30256" t="s">
        <v>229228</v>
      </c>
      <c r="P30256" t="s">
        <v>229228</v>
      </c>
      <c r="Q30256" t="s">
        <v>233108</v>
      </c>
      <c r="R30256" t="s">
        <v>213554</v>
      </c>
      <c r="S30256" t="s">
        <v>233772</v>
      </c>
    </row>
    <row r="30257" spans="1:19" x14ac:dyDescent="0.35">
      <c r="A30257" s="1">
        <v>37862</v>
      </c>
      <c r="B30257" t="s">
        <v>17663</v>
      </c>
      <c r="C30257" t="s">
        <v>75506</v>
      </c>
      <c r="D30257" t="s">
        <v>5</v>
      </c>
      <c r="F30257" t="s">
        <v>122996</v>
      </c>
      <c r="G30257">
        <v>6.0599999999999996E-6</v>
      </c>
      <c r="H30257" t="s">
        <v>17663</v>
      </c>
      <c r="I30257" t="s">
        <v>142188</v>
      </c>
      <c r="J30257" s="2" t="s">
        <v>186315</v>
      </c>
      <c r="K30257" t="s">
        <v>213554</v>
      </c>
      <c r="L30257" t="s">
        <v>228704</v>
      </c>
      <c r="M30257" t="s">
        <v>228729</v>
      </c>
      <c r="N30257" t="s">
        <v>228826</v>
      </c>
      <c r="O30257" t="s">
        <v>229792</v>
      </c>
      <c r="P30257" t="s">
        <v>231503</v>
      </c>
      <c r="Q30257" t="s">
        <v>124043</v>
      </c>
      <c r="R30257" t="s">
        <v>213554</v>
      </c>
      <c r="S30257" t="s">
        <v>233772</v>
      </c>
    </row>
    <row r="30258" spans="1:19" x14ac:dyDescent="0.35">
      <c r="A30258" s="1">
        <v>37863</v>
      </c>
      <c r="B30258" t="s">
        <v>17663</v>
      </c>
      <c r="C30258" t="s">
        <v>75507</v>
      </c>
      <c r="D30258" t="s">
        <v>5</v>
      </c>
      <c r="F30258" t="s">
        <v>121651</v>
      </c>
      <c r="G30258">
        <v>6.3600000000000001E-6</v>
      </c>
      <c r="H30258" t="s">
        <v>17663</v>
      </c>
      <c r="I30258" t="s">
        <v>142188</v>
      </c>
      <c r="J30258" s="2" t="s">
        <v>186315</v>
      </c>
      <c r="K30258" t="s">
        <v>213554</v>
      </c>
      <c r="L30258" t="s">
        <v>228704</v>
      </c>
      <c r="M30258" t="s">
        <v>228729</v>
      </c>
      <c r="N30258" t="s">
        <v>228826</v>
      </c>
      <c r="O30258" t="s">
        <v>229792</v>
      </c>
      <c r="P30258" t="s">
        <v>231503</v>
      </c>
      <c r="Q30258" t="s">
        <v>124043</v>
      </c>
      <c r="R30258" t="s">
        <v>213554</v>
      </c>
      <c r="S30258" t="s">
        <v>233772</v>
      </c>
    </row>
    <row r="30259" spans="1:19" x14ac:dyDescent="0.35">
      <c r="A30259" s="1">
        <v>37865</v>
      </c>
      <c r="B30259" t="s">
        <v>17664</v>
      </c>
      <c r="C30259" t="s">
        <v>75508</v>
      </c>
      <c r="D30259" t="s">
        <v>4</v>
      </c>
      <c r="F30259" t="s">
        <v>120467</v>
      </c>
      <c r="G30259">
        <v>2.4999999999999999E-8</v>
      </c>
      <c r="H30259" t="s">
        <v>17664</v>
      </c>
      <c r="I30259" t="s">
        <v>142189</v>
      </c>
      <c r="J30259" s="2" t="s">
        <v>186316</v>
      </c>
      <c r="K30259" t="s">
        <v>213554</v>
      </c>
      <c r="L30259" t="s">
        <v>228704</v>
      </c>
      <c r="M30259" t="s">
        <v>8</v>
      </c>
      <c r="N30259" t="s">
        <v>228853</v>
      </c>
      <c r="O30259" t="s">
        <v>229221</v>
      </c>
      <c r="P30259" t="s">
        <v>229221</v>
      </c>
      <c r="Q30259" t="s">
        <v>120467</v>
      </c>
      <c r="R30259" t="s">
        <v>213554</v>
      </c>
      <c r="S30259" t="s">
        <v>233772</v>
      </c>
    </row>
    <row r="30260" spans="1:19" x14ac:dyDescent="0.35">
      <c r="A30260" s="1">
        <v>37866</v>
      </c>
      <c r="B30260" t="s">
        <v>17665</v>
      </c>
      <c r="C30260" t="s">
        <v>75509</v>
      </c>
      <c r="D30260" t="s">
        <v>5</v>
      </c>
      <c r="F30260" t="s">
        <v>121955</v>
      </c>
      <c r="G30260">
        <v>8.4999999999999999E-6</v>
      </c>
      <c r="H30260" t="s">
        <v>17665</v>
      </c>
      <c r="I30260" t="s">
        <v>142190</v>
      </c>
      <c r="J30260" s="2" t="s">
        <v>186317</v>
      </c>
      <c r="K30260" t="s">
        <v>213554</v>
      </c>
      <c r="L30260" t="s">
        <v>228704</v>
      </c>
      <c r="M30260" t="s">
        <v>8</v>
      </c>
      <c r="N30260" t="s">
        <v>228881</v>
      </c>
      <c r="O30260" t="s">
        <v>229495</v>
      </c>
      <c r="P30260" t="s">
        <v>231790</v>
      </c>
      <c r="Q30260" t="s">
        <v>120008</v>
      </c>
      <c r="R30260" t="s">
        <v>213554</v>
      </c>
      <c r="S30260" t="s">
        <v>233772</v>
      </c>
    </row>
    <row r="30261" spans="1:19" x14ac:dyDescent="0.35">
      <c r="A30261" s="1">
        <v>37867</v>
      </c>
      <c r="B30261" t="s">
        <v>17666</v>
      </c>
      <c r="C30261" t="s">
        <v>75510</v>
      </c>
      <c r="D30261" t="s">
        <v>5</v>
      </c>
      <c r="F30261" t="s">
        <v>121243</v>
      </c>
      <c r="G30261">
        <v>3.0000000000000001E-5</v>
      </c>
      <c r="H30261" t="s">
        <v>17666</v>
      </c>
      <c r="I30261" t="s">
        <v>142191</v>
      </c>
      <c r="J30261" s="2" t="s">
        <v>186318</v>
      </c>
      <c r="K30261" t="s">
        <v>213554</v>
      </c>
      <c r="L30261" t="s">
        <v>228704</v>
      </c>
      <c r="M30261" t="s">
        <v>8</v>
      </c>
      <c r="N30261" t="s">
        <v>228848</v>
      </c>
      <c r="O30261" t="s">
        <v>229133</v>
      </c>
      <c r="P30261" t="s">
        <v>230223</v>
      </c>
      <c r="Q30261" t="s">
        <v>121322</v>
      </c>
      <c r="R30261" t="s">
        <v>213554</v>
      </c>
      <c r="S30261" t="s">
        <v>233772</v>
      </c>
    </row>
    <row r="30262" spans="1:19" x14ac:dyDescent="0.35">
      <c r="A30262" s="1">
        <v>37868</v>
      </c>
      <c r="B30262" t="s">
        <v>17667</v>
      </c>
      <c r="C30262" t="s">
        <v>75511</v>
      </c>
      <c r="D30262" t="s">
        <v>5</v>
      </c>
      <c r="E30262" t="s">
        <v>119955</v>
      </c>
      <c r="F30262" t="s">
        <v>122905</v>
      </c>
      <c r="G30262">
        <v>9.5600000000000004E-7</v>
      </c>
      <c r="H30262" t="s">
        <v>17667</v>
      </c>
      <c r="I30262" t="s">
        <v>142192</v>
      </c>
      <c r="J30262" s="2" t="s">
        <v>186319</v>
      </c>
      <c r="K30262" t="s">
        <v>213554</v>
      </c>
      <c r="L30262" t="s">
        <v>228704</v>
      </c>
      <c r="M30262" t="s">
        <v>13</v>
      </c>
      <c r="N30262" t="s">
        <v>228843</v>
      </c>
      <c r="O30262" t="s">
        <v>229191</v>
      </c>
      <c r="P30262" t="s">
        <v>230487</v>
      </c>
      <c r="R30262" t="s">
        <v>213554</v>
      </c>
      <c r="S30262" t="s">
        <v>233772</v>
      </c>
    </row>
    <row r="30263" spans="1:19" x14ac:dyDescent="0.35">
      <c r="A30263" s="1">
        <v>37869</v>
      </c>
      <c r="B30263" t="s">
        <v>17668</v>
      </c>
      <c r="C30263" t="s">
        <v>75512</v>
      </c>
      <c r="D30263" t="s">
        <v>5</v>
      </c>
      <c r="E30263" t="s">
        <v>119954</v>
      </c>
      <c r="F30263" t="s">
        <v>122325</v>
      </c>
      <c r="G30263">
        <v>2.5000000000000001E-5</v>
      </c>
      <c r="H30263" t="s">
        <v>17668</v>
      </c>
      <c r="I30263" t="s">
        <v>142193</v>
      </c>
      <c r="J30263" s="2" t="s">
        <v>186320</v>
      </c>
      <c r="K30263" t="s">
        <v>213554</v>
      </c>
      <c r="L30263" t="s">
        <v>228706</v>
      </c>
      <c r="M30263" t="s">
        <v>8</v>
      </c>
      <c r="N30263" t="s">
        <v>228828</v>
      </c>
      <c r="O30263" t="s">
        <v>229113</v>
      </c>
      <c r="P30263" t="s">
        <v>230107</v>
      </c>
      <c r="Q30263" t="s">
        <v>121999</v>
      </c>
      <c r="R30263" t="s">
        <v>213554</v>
      </c>
      <c r="S30263" t="s">
        <v>233772</v>
      </c>
    </row>
    <row r="30264" spans="1:19" x14ac:dyDescent="0.35">
      <c r="A30264" s="1">
        <v>37870</v>
      </c>
      <c r="B30264" t="s">
        <v>17669</v>
      </c>
      <c r="C30264" t="s">
        <v>75513</v>
      </c>
      <c r="D30264" t="s">
        <v>5</v>
      </c>
      <c r="F30264" t="s">
        <v>122895</v>
      </c>
      <c r="G30264">
        <v>8.4499999999999996E-7</v>
      </c>
      <c r="H30264" t="s">
        <v>17669</v>
      </c>
      <c r="I30264" t="s">
        <v>142194</v>
      </c>
      <c r="J30264" s="2" t="s">
        <v>186321</v>
      </c>
      <c r="K30264" t="s">
        <v>213554</v>
      </c>
      <c r="L30264" t="s">
        <v>228704</v>
      </c>
      <c r="M30264" t="s">
        <v>15</v>
      </c>
      <c r="N30264" t="s">
        <v>228849</v>
      </c>
      <c r="O30264" t="s">
        <v>229134</v>
      </c>
      <c r="P30264" t="s">
        <v>231759</v>
      </c>
      <c r="Q30264" t="s">
        <v>120682</v>
      </c>
      <c r="R30264" t="s">
        <v>213554</v>
      </c>
      <c r="S30264" t="s">
        <v>233772</v>
      </c>
    </row>
    <row r="30265" spans="1:19" x14ac:dyDescent="0.35">
      <c r="A30265" s="1">
        <v>37871</v>
      </c>
      <c r="B30265" t="s">
        <v>17670</v>
      </c>
      <c r="C30265" t="s">
        <v>75514</v>
      </c>
      <c r="D30265" t="s">
        <v>5</v>
      </c>
      <c r="F30265" t="s">
        <v>121517</v>
      </c>
      <c r="G30265">
        <v>3.5199999999999998E-7</v>
      </c>
      <c r="H30265" t="s">
        <v>17670</v>
      </c>
      <c r="I30265" t="s">
        <v>142195</v>
      </c>
      <c r="J30265" s="2" t="s">
        <v>186322</v>
      </c>
      <c r="K30265" t="s">
        <v>213554</v>
      </c>
      <c r="L30265" t="s">
        <v>228704</v>
      </c>
      <c r="M30265" t="s">
        <v>15</v>
      </c>
      <c r="N30265" t="s">
        <v>228989</v>
      </c>
      <c r="O30265" t="s">
        <v>229720</v>
      </c>
      <c r="P30265" t="s">
        <v>229720</v>
      </c>
      <c r="R30265" t="s">
        <v>213554</v>
      </c>
      <c r="S30265" t="s">
        <v>233772</v>
      </c>
    </row>
    <row r="30266" spans="1:19" x14ac:dyDescent="0.35">
      <c r="A30266" s="1">
        <v>37872</v>
      </c>
      <c r="B30266" t="s">
        <v>17671</v>
      </c>
      <c r="C30266" t="s">
        <v>75515</v>
      </c>
      <c r="D30266" t="s">
        <v>5</v>
      </c>
      <c r="F30266" t="s">
        <v>123778</v>
      </c>
      <c r="G30266">
        <v>2.7E-6</v>
      </c>
      <c r="H30266" t="s">
        <v>17671</v>
      </c>
      <c r="I30266" t="s">
        <v>142196</v>
      </c>
      <c r="J30266" s="2" t="s">
        <v>186323</v>
      </c>
      <c r="K30266" t="s">
        <v>213554</v>
      </c>
      <c r="L30266" t="s">
        <v>228706</v>
      </c>
      <c r="M30266" t="s">
        <v>8</v>
      </c>
      <c r="N30266" t="s">
        <v>228828</v>
      </c>
      <c r="O30266" t="s">
        <v>229113</v>
      </c>
      <c r="P30266" t="s">
        <v>230140</v>
      </c>
      <c r="Q30266" t="s">
        <v>121968</v>
      </c>
      <c r="R30266" t="s">
        <v>213554</v>
      </c>
      <c r="S30266" t="s">
        <v>233772</v>
      </c>
    </row>
    <row r="30267" spans="1:19" x14ac:dyDescent="0.35">
      <c r="A30267" s="1">
        <v>37873</v>
      </c>
      <c r="B30267" t="s">
        <v>17672</v>
      </c>
      <c r="C30267" t="s">
        <v>75516</v>
      </c>
      <c r="D30267" t="s">
        <v>5</v>
      </c>
      <c r="F30267" t="s">
        <v>121557</v>
      </c>
      <c r="G30267">
        <v>3.8099999999999998E-7</v>
      </c>
      <c r="H30267" t="s">
        <v>17672</v>
      </c>
      <c r="I30267" t="s">
        <v>142197</v>
      </c>
      <c r="J30267" s="2" t="s">
        <v>186324</v>
      </c>
      <c r="K30267" t="s">
        <v>213554</v>
      </c>
      <c r="L30267" t="s">
        <v>228705</v>
      </c>
      <c r="M30267" t="s">
        <v>13</v>
      </c>
      <c r="N30267" t="s">
        <v>228861</v>
      </c>
      <c r="O30267" t="s">
        <v>229531</v>
      </c>
      <c r="P30267" t="s">
        <v>229531</v>
      </c>
      <c r="Q30267" t="s">
        <v>120970</v>
      </c>
      <c r="R30267" t="s">
        <v>213554</v>
      </c>
      <c r="S30267" t="s">
        <v>233772</v>
      </c>
    </row>
    <row r="30268" spans="1:19" x14ac:dyDescent="0.35">
      <c r="A30268" s="1">
        <v>37874</v>
      </c>
      <c r="B30268" t="s">
        <v>17673</v>
      </c>
      <c r="C30268" t="s">
        <v>75517</v>
      </c>
      <c r="D30268" t="s">
        <v>5</v>
      </c>
      <c r="E30268" t="s">
        <v>119956</v>
      </c>
      <c r="F30268" t="s">
        <v>123779</v>
      </c>
      <c r="G30268">
        <v>2.0000000000000002E-5</v>
      </c>
      <c r="H30268" t="s">
        <v>17673</v>
      </c>
      <c r="I30268" t="s">
        <v>142198</v>
      </c>
      <c r="J30268" s="2" t="s">
        <v>186325</v>
      </c>
      <c r="K30268" t="s">
        <v>213554</v>
      </c>
      <c r="L30268" t="s">
        <v>228706</v>
      </c>
      <c r="M30268" t="s">
        <v>8</v>
      </c>
      <c r="N30268" t="s">
        <v>228841</v>
      </c>
      <c r="O30268" t="s">
        <v>229123</v>
      </c>
      <c r="P30268" t="s">
        <v>230314</v>
      </c>
      <c r="Q30268" t="s">
        <v>120682</v>
      </c>
      <c r="R30268" t="s">
        <v>213554</v>
      </c>
      <c r="S30268" t="s">
        <v>233772</v>
      </c>
    </row>
    <row r="30269" spans="1:19" x14ac:dyDescent="0.35">
      <c r="A30269" s="1">
        <v>37875</v>
      </c>
      <c r="B30269" t="s">
        <v>17673</v>
      </c>
      <c r="C30269" t="s">
        <v>75518</v>
      </c>
      <c r="D30269" t="s">
        <v>5</v>
      </c>
      <c r="E30269" t="s">
        <v>119958</v>
      </c>
      <c r="F30269" t="s">
        <v>122359</v>
      </c>
      <c r="G30269">
        <v>2.0000000000000002E-5</v>
      </c>
      <c r="H30269" t="s">
        <v>17673</v>
      </c>
      <c r="I30269" t="s">
        <v>142198</v>
      </c>
      <c r="J30269" s="2" t="s">
        <v>186325</v>
      </c>
      <c r="K30269" t="s">
        <v>213554</v>
      </c>
      <c r="L30269" t="s">
        <v>228706</v>
      </c>
      <c r="M30269" t="s">
        <v>8</v>
      </c>
      <c r="N30269" t="s">
        <v>228841</v>
      </c>
      <c r="O30269" t="s">
        <v>229123</v>
      </c>
      <c r="P30269" t="s">
        <v>230314</v>
      </c>
      <c r="Q30269" t="s">
        <v>120682</v>
      </c>
      <c r="R30269" t="s">
        <v>213554</v>
      </c>
      <c r="S30269" t="s">
        <v>233772</v>
      </c>
    </row>
    <row r="30270" spans="1:19" x14ac:dyDescent="0.35">
      <c r="A30270" s="1">
        <v>37876</v>
      </c>
      <c r="B30270" t="s">
        <v>17674</v>
      </c>
      <c r="C30270" t="s">
        <v>75519</v>
      </c>
      <c r="D30270" t="s">
        <v>5</v>
      </c>
      <c r="E30270" t="s">
        <v>119955</v>
      </c>
      <c r="F30270" t="s">
        <v>122854</v>
      </c>
      <c r="G30270">
        <v>7.9400000000000004E-7</v>
      </c>
      <c r="H30270" t="s">
        <v>17674</v>
      </c>
      <c r="I30270" t="s">
        <v>142199</v>
      </c>
      <c r="J30270" s="2" t="s">
        <v>186326</v>
      </c>
      <c r="K30270" t="s">
        <v>213554</v>
      </c>
      <c r="L30270" t="s">
        <v>228704</v>
      </c>
      <c r="M30270" t="s">
        <v>228750</v>
      </c>
      <c r="N30270" t="s">
        <v>228907</v>
      </c>
      <c r="O30270" t="s">
        <v>229352</v>
      </c>
      <c r="P30270" t="s">
        <v>229352</v>
      </c>
      <c r="Q30270" t="s">
        <v>120682</v>
      </c>
      <c r="R30270" t="s">
        <v>213554</v>
      </c>
      <c r="S30270" t="s">
        <v>233772</v>
      </c>
    </row>
    <row r="30271" spans="1:19" x14ac:dyDescent="0.35">
      <c r="A30271" s="1">
        <v>37877</v>
      </c>
      <c r="B30271" t="s">
        <v>17675</v>
      </c>
      <c r="C30271" t="s">
        <v>75520</v>
      </c>
      <c r="D30271" t="s">
        <v>3</v>
      </c>
      <c r="F30271" t="s">
        <v>122237</v>
      </c>
      <c r="G30271">
        <v>1.0000000000000001E-5</v>
      </c>
      <c r="H30271" t="s">
        <v>17675</v>
      </c>
      <c r="I30271" t="s">
        <v>142200</v>
      </c>
      <c r="J30271" s="2" t="s">
        <v>186327</v>
      </c>
      <c r="K30271" t="s">
        <v>213554</v>
      </c>
      <c r="L30271" t="s">
        <v>228704</v>
      </c>
      <c r="M30271" t="s">
        <v>8</v>
      </c>
      <c r="N30271" t="s">
        <v>228862</v>
      </c>
      <c r="O30271" t="s">
        <v>229114</v>
      </c>
      <c r="P30271" t="s">
        <v>230100</v>
      </c>
      <c r="Q30271" t="s">
        <v>122295</v>
      </c>
      <c r="R30271" t="s">
        <v>213554</v>
      </c>
      <c r="S30271" t="s">
        <v>233772</v>
      </c>
    </row>
    <row r="30272" spans="1:19" x14ac:dyDescent="0.35">
      <c r="A30272" s="1">
        <v>37878</v>
      </c>
      <c r="B30272" t="s">
        <v>17675</v>
      </c>
      <c r="C30272" t="s">
        <v>75521</v>
      </c>
      <c r="D30272" t="s">
        <v>3</v>
      </c>
      <c r="F30272" t="s">
        <v>120518</v>
      </c>
      <c r="G30272">
        <v>6.4999999999999996E-6</v>
      </c>
      <c r="H30272" t="s">
        <v>17675</v>
      </c>
      <c r="I30272" t="s">
        <v>142200</v>
      </c>
      <c r="J30272" s="2" t="s">
        <v>186327</v>
      </c>
      <c r="K30272" t="s">
        <v>213554</v>
      </c>
      <c r="L30272" t="s">
        <v>228704</v>
      </c>
      <c r="M30272" t="s">
        <v>8</v>
      </c>
      <c r="N30272" t="s">
        <v>228862</v>
      </c>
      <c r="O30272" t="s">
        <v>229114</v>
      </c>
      <c r="P30272" t="s">
        <v>230100</v>
      </c>
      <c r="Q30272" t="s">
        <v>122295</v>
      </c>
      <c r="R30272" t="s">
        <v>213554</v>
      </c>
      <c r="S30272" t="s">
        <v>233772</v>
      </c>
    </row>
    <row r="30273" spans="1:19" x14ac:dyDescent="0.35">
      <c r="A30273" s="1">
        <v>37879</v>
      </c>
      <c r="B30273" t="s">
        <v>17675</v>
      </c>
      <c r="C30273" t="s">
        <v>75522</v>
      </c>
      <c r="D30273" t="s">
        <v>5</v>
      </c>
      <c r="E30273" t="s">
        <v>119956</v>
      </c>
      <c r="F30273" t="s">
        <v>122993</v>
      </c>
      <c r="G30273">
        <v>5.0000000000000004E-6</v>
      </c>
      <c r="H30273" t="s">
        <v>17675</v>
      </c>
      <c r="I30273" t="s">
        <v>142200</v>
      </c>
      <c r="J30273" s="2" t="s">
        <v>186327</v>
      </c>
      <c r="K30273" t="s">
        <v>213554</v>
      </c>
      <c r="L30273" t="s">
        <v>228704</v>
      </c>
      <c r="M30273" t="s">
        <v>8</v>
      </c>
      <c r="N30273" t="s">
        <v>228862</v>
      </c>
      <c r="O30273" t="s">
        <v>229114</v>
      </c>
      <c r="P30273" t="s">
        <v>230100</v>
      </c>
      <c r="Q30273" t="s">
        <v>122295</v>
      </c>
      <c r="R30273" t="s">
        <v>213554</v>
      </c>
      <c r="S30273" t="s">
        <v>233772</v>
      </c>
    </row>
    <row r="30274" spans="1:19" x14ac:dyDescent="0.35">
      <c r="A30274" s="1">
        <v>37880</v>
      </c>
      <c r="B30274" t="s">
        <v>17675</v>
      </c>
      <c r="C30274" t="s">
        <v>75523</v>
      </c>
      <c r="D30274" t="s">
        <v>5</v>
      </c>
      <c r="E30274" t="s">
        <v>119958</v>
      </c>
      <c r="F30274" t="s">
        <v>122025</v>
      </c>
      <c r="G30274">
        <v>7.9999999999999996E-6</v>
      </c>
      <c r="H30274" t="s">
        <v>17675</v>
      </c>
      <c r="I30274" t="s">
        <v>142200</v>
      </c>
      <c r="J30274" s="2" t="s">
        <v>186327</v>
      </c>
      <c r="K30274" t="s">
        <v>213554</v>
      </c>
      <c r="L30274" t="s">
        <v>228704</v>
      </c>
      <c r="M30274" t="s">
        <v>8</v>
      </c>
      <c r="N30274" t="s">
        <v>228862</v>
      </c>
      <c r="O30274" t="s">
        <v>229114</v>
      </c>
      <c r="P30274" t="s">
        <v>230100</v>
      </c>
      <c r="Q30274" t="s">
        <v>122295</v>
      </c>
      <c r="R30274" t="s">
        <v>213554</v>
      </c>
      <c r="S30274" t="s">
        <v>233772</v>
      </c>
    </row>
    <row r="30275" spans="1:19" x14ac:dyDescent="0.35">
      <c r="A30275" s="1">
        <v>37881</v>
      </c>
      <c r="B30275" t="s">
        <v>17676</v>
      </c>
      <c r="C30275" t="s">
        <v>75524</v>
      </c>
      <c r="D30275" t="s">
        <v>5</v>
      </c>
      <c r="F30275" t="s">
        <v>122077</v>
      </c>
      <c r="G30275">
        <v>4.9999999999999998E-7</v>
      </c>
      <c r="H30275" t="s">
        <v>17676</v>
      </c>
      <c r="I30275" t="s">
        <v>142201</v>
      </c>
      <c r="J30275" s="2" t="s">
        <v>186328</v>
      </c>
      <c r="K30275" t="s">
        <v>213554</v>
      </c>
      <c r="L30275" t="s">
        <v>228704</v>
      </c>
      <c r="Q30275" t="s">
        <v>120682</v>
      </c>
      <c r="R30275" t="s">
        <v>213554</v>
      </c>
      <c r="S30275" t="s">
        <v>233772</v>
      </c>
    </row>
    <row r="30276" spans="1:19" x14ac:dyDescent="0.35">
      <c r="A30276" s="1">
        <v>37882</v>
      </c>
      <c r="B30276" t="s">
        <v>17677</v>
      </c>
      <c r="C30276" t="s">
        <v>75525</v>
      </c>
      <c r="D30276" t="s">
        <v>5</v>
      </c>
      <c r="F30276" t="s">
        <v>121962</v>
      </c>
      <c r="G30276">
        <v>1.224E-5</v>
      </c>
      <c r="H30276" t="s">
        <v>17677</v>
      </c>
      <c r="I30276" t="s">
        <v>142202</v>
      </c>
      <c r="J30276" s="2" t="s">
        <v>186329</v>
      </c>
      <c r="K30276" t="s">
        <v>213554</v>
      </c>
      <c r="L30276" t="s">
        <v>228706</v>
      </c>
      <c r="M30276" t="s">
        <v>13</v>
      </c>
      <c r="N30276" t="s">
        <v>228861</v>
      </c>
      <c r="O30276" t="s">
        <v>229370</v>
      </c>
      <c r="P30276" t="s">
        <v>231265</v>
      </c>
      <c r="Q30276" t="s">
        <v>122581</v>
      </c>
      <c r="R30276" t="s">
        <v>213554</v>
      </c>
      <c r="S30276" t="s">
        <v>233772</v>
      </c>
    </row>
    <row r="30277" spans="1:19" x14ac:dyDescent="0.35">
      <c r="A30277" s="1">
        <v>37883</v>
      </c>
      <c r="B30277" t="s">
        <v>17677</v>
      </c>
      <c r="C30277" t="s">
        <v>75526</v>
      </c>
      <c r="D30277" t="s">
        <v>5</v>
      </c>
      <c r="F30277" t="s">
        <v>121308</v>
      </c>
      <c r="G30277">
        <v>8.740000000000001E-6</v>
      </c>
      <c r="H30277" t="s">
        <v>17677</v>
      </c>
      <c r="I30277" t="s">
        <v>142202</v>
      </c>
      <c r="J30277" s="2" t="s">
        <v>186329</v>
      </c>
      <c r="K30277" t="s">
        <v>213554</v>
      </c>
      <c r="L30277" t="s">
        <v>228706</v>
      </c>
      <c r="M30277" t="s">
        <v>13</v>
      </c>
      <c r="N30277" t="s">
        <v>228861</v>
      </c>
      <c r="O30277" t="s">
        <v>229370</v>
      </c>
      <c r="P30277" t="s">
        <v>231265</v>
      </c>
      <c r="Q30277" t="s">
        <v>122581</v>
      </c>
      <c r="R30277" t="s">
        <v>213554</v>
      </c>
      <c r="S30277" t="s">
        <v>233772</v>
      </c>
    </row>
    <row r="30278" spans="1:19" x14ac:dyDescent="0.35">
      <c r="A30278" s="1">
        <v>37884</v>
      </c>
      <c r="B30278" t="s">
        <v>17677</v>
      </c>
      <c r="C30278" t="s">
        <v>75527</v>
      </c>
      <c r="D30278" t="s">
        <v>5</v>
      </c>
      <c r="E30278" t="s">
        <v>119955</v>
      </c>
      <c r="F30278" t="s">
        <v>123780</v>
      </c>
      <c r="G30278">
        <v>3.0000000000000001E-6</v>
      </c>
      <c r="H30278" t="s">
        <v>17677</v>
      </c>
      <c r="I30278" t="s">
        <v>142202</v>
      </c>
      <c r="J30278" s="2" t="s">
        <v>186329</v>
      </c>
      <c r="K30278" t="s">
        <v>213554</v>
      </c>
      <c r="L30278" t="s">
        <v>228706</v>
      </c>
      <c r="M30278" t="s">
        <v>13</v>
      </c>
      <c r="N30278" t="s">
        <v>228861</v>
      </c>
      <c r="O30278" t="s">
        <v>229370</v>
      </c>
      <c r="P30278" t="s">
        <v>231265</v>
      </c>
      <c r="Q30278" t="s">
        <v>122581</v>
      </c>
      <c r="R30278" t="s">
        <v>213554</v>
      </c>
      <c r="S30278" t="s">
        <v>233772</v>
      </c>
    </row>
    <row r="30279" spans="1:19" x14ac:dyDescent="0.35">
      <c r="A30279" s="1">
        <v>37885</v>
      </c>
      <c r="B30279" t="s">
        <v>17678</v>
      </c>
      <c r="C30279" t="s">
        <v>75528</v>
      </c>
      <c r="D30279" t="s">
        <v>5</v>
      </c>
      <c r="F30279" t="s">
        <v>122140</v>
      </c>
      <c r="G30279">
        <v>1.170191E-6</v>
      </c>
      <c r="H30279" t="s">
        <v>17678</v>
      </c>
      <c r="I30279" t="s">
        <v>142203</v>
      </c>
      <c r="J30279" s="2" t="s">
        <v>186330</v>
      </c>
      <c r="K30279" t="s">
        <v>213554</v>
      </c>
      <c r="L30279" t="s">
        <v>228706</v>
      </c>
      <c r="M30279" t="s">
        <v>8</v>
      </c>
      <c r="N30279" t="s">
        <v>228842</v>
      </c>
      <c r="O30279" t="s">
        <v>229125</v>
      </c>
      <c r="P30279" t="s">
        <v>231132</v>
      </c>
      <c r="Q30279" t="s">
        <v>123280</v>
      </c>
      <c r="R30279" t="s">
        <v>213554</v>
      </c>
      <c r="S30279" t="s">
        <v>233772</v>
      </c>
    </row>
    <row r="30280" spans="1:19" x14ac:dyDescent="0.35">
      <c r="A30280" s="1">
        <v>37886</v>
      </c>
      <c r="B30280" t="s">
        <v>17678</v>
      </c>
      <c r="C30280" t="s">
        <v>75529</v>
      </c>
      <c r="D30280" t="s">
        <v>5</v>
      </c>
      <c r="F30280" t="s">
        <v>122106</v>
      </c>
      <c r="G30280">
        <v>1.6299999999999999E-7</v>
      </c>
      <c r="H30280" t="s">
        <v>17678</v>
      </c>
      <c r="I30280" t="s">
        <v>142203</v>
      </c>
      <c r="J30280" s="2" t="s">
        <v>186330</v>
      </c>
      <c r="K30280" t="s">
        <v>213554</v>
      </c>
      <c r="L30280" t="s">
        <v>228706</v>
      </c>
      <c r="M30280" t="s">
        <v>8</v>
      </c>
      <c r="N30280" t="s">
        <v>228842</v>
      </c>
      <c r="O30280" t="s">
        <v>229125</v>
      </c>
      <c r="P30280" t="s">
        <v>231132</v>
      </c>
      <c r="Q30280" t="s">
        <v>123280</v>
      </c>
      <c r="R30280" t="s">
        <v>213554</v>
      </c>
      <c r="S30280" t="s">
        <v>233772</v>
      </c>
    </row>
    <row r="30281" spans="1:19" x14ac:dyDescent="0.35">
      <c r="A30281" s="1">
        <v>37887</v>
      </c>
      <c r="B30281" t="s">
        <v>17678</v>
      </c>
      <c r="C30281" t="s">
        <v>75530</v>
      </c>
      <c r="D30281" t="s">
        <v>5</v>
      </c>
      <c r="F30281" t="s">
        <v>120009</v>
      </c>
      <c r="G30281">
        <v>2.2066190000000001E-6</v>
      </c>
      <c r="H30281" t="s">
        <v>17678</v>
      </c>
      <c r="I30281" t="s">
        <v>142203</v>
      </c>
      <c r="J30281" s="2" t="s">
        <v>186330</v>
      </c>
      <c r="K30281" t="s">
        <v>213554</v>
      </c>
      <c r="L30281" t="s">
        <v>228706</v>
      </c>
      <c r="M30281" t="s">
        <v>8</v>
      </c>
      <c r="N30281" t="s">
        <v>228842</v>
      </c>
      <c r="O30281" t="s">
        <v>229125</v>
      </c>
      <c r="P30281" t="s">
        <v>231132</v>
      </c>
      <c r="Q30281" t="s">
        <v>123280</v>
      </c>
      <c r="R30281" t="s">
        <v>213554</v>
      </c>
      <c r="S30281" t="s">
        <v>233772</v>
      </c>
    </row>
    <row r="30282" spans="1:19" x14ac:dyDescent="0.35">
      <c r="A30282" s="1">
        <v>37888</v>
      </c>
      <c r="B30282" t="s">
        <v>17678</v>
      </c>
      <c r="C30282" t="s">
        <v>75531</v>
      </c>
      <c r="D30282" t="s">
        <v>5</v>
      </c>
      <c r="F30282" t="s">
        <v>122106</v>
      </c>
      <c r="G30282">
        <v>2.7764159999999998E-6</v>
      </c>
      <c r="H30282" t="s">
        <v>17678</v>
      </c>
      <c r="I30282" t="s">
        <v>142203</v>
      </c>
      <c r="J30282" s="2" t="s">
        <v>186330</v>
      </c>
      <c r="K30282" t="s">
        <v>213554</v>
      </c>
      <c r="L30282" t="s">
        <v>228706</v>
      </c>
      <c r="M30282" t="s">
        <v>8</v>
      </c>
      <c r="N30282" t="s">
        <v>228842</v>
      </c>
      <c r="O30282" t="s">
        <v>229125</v>
      </c>
      <c r="P30282" t="s">
        <v>231132</v>
      </c>
      <c r="Q30282" t="s">
        <v>123280</v>
      </c>
      <c r="R30282" t="s">
        <v>213554</v>
      </c>
      <c r="S30282" t="s">
        <v>233772</v>
      </c>
    </row>
    <row r="30283" spans="1:19" x14ac:dyDescent="0.35">
      <c r="A30283" s="1">
        <v>37889</v>
      </c>
      <c r="B30283" t="s">
        <v>17679</v>
      </c>
      <c r="C30283" t="s">
        <v>75532</v>
      </c>
      <c r="D30283" t="s">
        <v>5</v>
      </c>
      <c r="E30283" t="s">
        <v>119954</v>
      </c>
      <c r="F30283" t="s">
        <v>121456</v>
      </c>
      <c r="G30283">
        <v>5.6896469999999999E-6</v>
      </c>
      <c r="H30283" t="s">
        <v>17679</v>
      </c>
      <c r="I30283" t="s">
        <v>142204</v>
      </c>
      <c r="J30283" s="2" t="s">
        <v>186331</v>
      </c>
      <c r="K30283" t="s">
        <v>213554</v>
      </c>
      <c r="L30283" t="s">
        <v>228706</v>
      </c>
      <c r="M30283" t="s">
        <v>8</v>
      </c>
      <c r="N30283" t="s">
        <v>228862</v>
      </c>
      <c r="O30283" t="s">
        <v>229114</v>
      </c>
      <c r="P30283" t="s">
        <v>230875</v>
      </c>
      <c r="Q30283" t="s">
        <v>120377</v>
      </c>
      <c r="R30283" t="s">
        <v>213554</v>
      </c>
      <c r="S30283" t="s">
        <v>233772</v>
      </c>
    </row>
    <row r="30284" spans="1:19" x14ac:dyDescent="0.35">
      <c r="A30284" s="1">
        <v>37890</v>
      </c>
      <c r="B30284" t="s">
        <v>17680</v>
      </c>
      <c r="C30284" t="s">
        <v>75533</v>
      </c>
      <c r="D30284" t="s">
        <v>5</v>
      </c>
      <c r="E30284" t="s">
        <v>119955</v>
      </c>
      <c r="F30284" t="s">
        <v>123781</v>
      </c>
      <c r="G30284">
        <v>6.0000000000000002E-6</v>
      </c>
      <c r="H30284" t="s">
        <v>17680</v>
      </c>
      <c r="I30284" t="s">
        <v>142205</v>
      </c>
      <c r="J30284" s="2" t="s">
        <v>186332</v>
      </c>
      <c r="K30284" t="s">
        <v>213554</v>
      </c>
      <c r="L30284" t="s">
        <v>228705</v>
      </c>
      <c r="M30284" t="s">
        <v>8</v>
      </c>
      <c r="N30284" t="s">
        <v>228828</v>
      </c>
      <c r="O30284" t="s">
        <v>229113</v>
      </c>
      <c r="P30284" t="s">
        <v>230103</v>
      </c>
      <c r="Q30284" t="s">
        <v>122295</v>
      </c>
      <c r="R30284" t="s">
        <v>213554</v>
      </c>
      <c r="S30284" t="s">
        <v>233772</v>
      </c>
    </row>
    <row r="30285" spans="1:19" x14ac:dyDescent="0.35">
      <c r="A30285" s="1">
        <v>37891</v>
      </c>
      <c r="B30285" t="s">
        <v>17681</v>
      </c>
      <c r="C30285" t="s">
        <v>75534</v>
      </c>
      <c r="D30285" t="s">
        <v>5</v>
      </c>
      <c r="F30285" t="s">
        <v>121885</v>
      </c>
      <c r="G30285">
        <v>1.8500000000000001E-6</v>
      </c>
      <c r="H30285" t="s">
        <v>17681</v>
      </c>
      <c r="I30285" t="s">
        <v>142206</v>
      </c>
      <c r="J30285" s="2" t="s">
        <v>186333</v>
      </c>
      <c r="K30285" t="s">
        <v>213554</v>
      </c>
      <c r="L30285" t="s">
        <v>228704</v>
      </c>
      <c r="M30285" t="s">
        <v>8</v>
      </c>
      <c r="N30285" t="s">
        <v>228848</v>
      </c>
      <c r="O30285" t="s">
        <v>229133</v>
      </c>
      <c r="P30285" t="s">
        <v>231791</v>
      </c>
      <c r="R30285" t="s">
        <v>213554</v>
      </c>
      <c r="S30285" t="s">
        <v>233772</v>
      </c>
    </row>
    <row r="30286" spans="1:19" x14ac:dyDescent="0.35">
      <c r="A30286" s="1">
        <v>37892</v>
      </c>
      <c r="B30286" t="s">
        <v>17682</v>
      </c>
      <c r="C30286" t="s">
        <v>75535</v>
      </c>
      <c r="D30286" t="s">
        <v>5</v>
      </c>
      <c r="F30286" t="s">
        <v>120810</v>
      </c>
      <c r="G30286">
        <v>4.0000000000000003E-5</v>
      </c>
      <c r="H30286" t="s">
        <v>17682</v>
      </c>
      <c r="I30286" t="s">
        <v>142207</v>
      </c>
      <c r="J30286" s="2" t="s">
        <v>186334</v>
      </c>
      <c r="K30286" t="s">
        <v>213554</v>
      </c>
      <c r="L30286" t="s">
        <v>228704</v>
      </c>
      <c r="M30286" t="s">
        <v>9</v>
      </c>
      <c r="N30286" t="s">
        <v>228875</v>
      </c>
      <c r="O30286" t="s">
        <v>229811</v>
      </c>
      <c r="P30286" t="s">
        <v>229811</v>
      </c>
      <c r="Q30286" t="s">
        <v>121999</v>
      </c>
      <c r="R30286" t="s">
        <v>213554</v>
      </c>
      <c r="S30286" t="s">
        <v>233772</v>
      </c>
    </row>
    <row r="30287" spans="1:19" x14ac:dyDescent="0.35">
      <c r="A30287" s="1">
        <v>37893</v>
      </c>
      <c r="B30287" t="s">
        <v>17683</v>
      </c>
      <c r="C30287" t="s">
        <v>75536</v>
      </c>
      <c r="D30287" t="s">
        <v>5</v>
      </c>
      <c r="E30287" t="s">
        <v>119955</v>
      </c>
      <c r="F30287" t="s">
        <v>123782</v>
      </c>
      <c r="G30287">
        <v>4.9999999999999998E-7</v>
      </c>
      <c r="H30287" t="s">
        <v>17683</v>
      </c>
      <c r="I30287" t="s">
        <v>142208</v>
      </c>
      <c r="K30287" t="s">
        <v>213554</v>
      </c>
      <c r="L30287" t="s">
        <v>228706</v>
      </c>
      <c r="M30287" t="s">
        <v>8</v>
      </c>
      <c r="N30287" t="s">
        <v>228828</v>
      </c>
      <c r="O30287" t="s">
        <v>229108</v>
      </c>
      <c r="P30287" t="s">
        <v>230108</v>
      </c>
      <c r="Q30287" t="s">
        <v>121999</v>
      </c>
      <c r="R30287" t="s">
        <v>213554</v>
      </c>
      <c r="S30287" t="s">
        <v>233772</v>
      </c>
    </row>
    <row r="30288" spans="1:19" x14ac:dyDescent="0.35">
      <c r="A30288" s="1">
        <v>37894</v>
      </c>
      <c r="B30288" t="s">
        <v>17683</v>
      </c>
      <c r="C30288" t="s">
        <v>75537</v>
      </c>
      <c r="D30288" t="s">
        <v>5</v>
      </c>
      <c r="E30288" t="s">
        <v>119954</v>
      </c>
      <c r="F30288" t="s">
        <v>122762</v>
      </c>
      <c r="G30288">
        <v>2.5000000000000002E-6</v>
      </c>
      <c r="H30288" t="s">
        <v>17683</v>
      </c>
      <c r="I30288" t="s">
        <v>142208</v>
      </c>
      <c r="K30288" t="s">
        <v>213554</v>
      </c>
      <c r="L30288" t="s">
        <v>228706</v>
      </c>
      <c r="M30288" t="s">
        <v>8</v>
      </c>
      <c r="N30288" t="s">
        <v>228828</v>
      </c>
      <c r="O30288" t="s">
        <v>229108</v>
      </c>
      <c r="P30288" t="s">
        <v>230108</v>
      </c>
      <c r="Q30288" t="s">
        <v>121999</v>
      </c>
      <c r="R30288" t="s">
        <v>213554</v>
      </c>
      <c r="S30288" t="s">
        <v>233772</v>
      </c>
    </row>
    <row r="30289" spans="1:19" x14ac:dyDescent="0.35">
      <c r="A30289" s="1">
        <v>37895</v>
      </c>
      <c r="B30289" t="s">
        <v>17683</v>
      </c>
      <c r="C30289" t="s">
        <v>75538</v>
      </c>
      <c r="D30289" t="s">
        <v>4</v>
      </c>
      <c r="F30289" t="s">
        <v>123529</v>
      </c>
      <c r="G30289">
        <v>1.75E-6</v>
      </c>
      <c r="H30289" t="s">
        <v>17683</v>
      </c>
      <c r="I30289" t="s">
        <v>142208</v>
      </c>
      <c r="K30289" t="s">
        <v>213554</v>
      </c>
      <c r="L30289" t="s">
        <v>228706</v>
      </c>
      <c r="M30289" t="s">
        <v>8</v>
      </c>
      <c r="N30289" t="s">
        <v>228828</v>
      </c>
      <c r="O30289" t="s">
        <v>229108</v>
      </c>
      <c r="P30289" t="s">
        <v>230108</v>
      </c>
      <c r="Q30289" t="s">
        <v>121999</v>
      </c>
      <c r="R30289" t="s">
        <v>213554</v>
      </c>
      <c r="S30289" t="s">
        <v>233772</v>
      </c>
    </row>
    <row r="30290" spans="1:19" x14ac:dyDescent="0.35">
      <c r="A30290" s="1">
        <v>37896</v>
      </c>
      <c r="B30290" t="s">
        <v>17684</v>
      </c>
      <c r="C30290" t="s">
        <v>75539</v>
      </c>
      <c r="D30290" t="s">
        <v>5</v>
      </c>
      <c r="E30290" t="s">
        <v>119958</v>
      </c>
      <c r="F30290" t="s">
        <v>122463</v>
      </c>
      <c r="G30290">
        <v>1.0000000000000001E-5</v>
      </c>
      <c r="H30290" t="s">
        <v>17684</v>
      </c>
      <c r="I30290" t="s">
        <v>142209</v>
      </c>
      <c r="J30290" s="2" t="s">
        <v>186335</v>
      </c>
      <c r="K30290" t="s">
        <v>213554</v>
      </c>
      <c r="L30290" t="s">
        <v>228704</v>
      </c>
      <c r="M30290" t="s">
        <v>10</v>
      </c>
      <c r="N30290" t="s">
        <v>228888</v>
      </c>
      <c r="O30290" t="s">
        <v>229107</v>
      </c>
      <c r="P30290" t="s">
        <v>230132</v>
      </c>
      <c r="Q30290" t="s">
        <v>233117</v>
      </c>
      <c r="R30290" t="s">
        <v>213554</v>
      </c>
      <c r="S30290" t="s">
        <v>233772</v>
      </c>
    </row>
    <row r="30291" spans="1:19" x14ac:dyDescent="0.35">
      <c r="A30291" s="1">
        <v>37898</v>
      </c>
      <c r="B30291" t="s">
        <v>17685</v>
      </c>
      <c r="C30291" t="s">
        <v>75540</v>
      </c>
      <c r="D30291" t="s">
        <v>5</v>
      </c>
      <c r="F30291" t="s">
        <v>121691</v>
      </c>
      <c r="G30291">
        <v>7.2499999999999994E-7</v>
      </c>
      <c r="H30291" t="s">
        <v>17685</v>
      </c>
      <c r="I30291" t="s">
        <v>142210</v>
      </c>
      <c r="J30291" s="2" t="s">
        <v>186336</v>
      </c>
      <c r="K30291" t="s">
        <v>213554</v>
      </c>
      <c r="L30291" t="s">
        <v>228704</v>
      </c>
      <c r="M30291" t="s">
        <v>8</v>
      </c>
      <c r="N30291" t="s">
        <v>228896</v>
      </c>
      <c r="O30291" t="s">
        <v>229210</v>
      </c>
      <c r="P30291" t="s">
        <v>229210</v>
      </c>
      <c r="Q30291" t="s">
        <v>120008</v>
      </c>
      <c r="R30291" t="s">
        <v>213554</v>
      </c>
      <c r="S30291" t="s">
        <v>233772</v>
      </c>
    </row>
    <row r="30292" spans="1:19" x14ac:dyDescent="0.35">
      <c r="A30292" s="1">
        <v>37900</v>
      </c>
      <c r="B30292" t="s">
        <v>17686</v>
      </c>
      <c r="C30292" t="s">
        <v>75541</v>
      </c>
      <c r="D30292" t="s">
        <v>5</v>
      </c>
      <c r="E30292" t="s">
        <v>119954</v>
      </c>
      <c r="F30292" t="s">
        <v>123266</v>
      </c>
      <c r="G30292">
        <v>1.9600000000000001E-7</v>
      </c>
      <c r="H30292" t="s">
        <v>17686</v>
      </c>
      <c r="I30292" t="s">
        <v>142211</v>
      </c>
      <c r="J30292" s="2" t="s">
        <v>186337</v>
      </c>
      <c r="K30292" t="s">
        <v>213554</v>
      </c>
      <c r="L30292" t="s">
        <v>228704</v>
      </c>
      <c r="M30292" t="s">
        <v>10</v>
      </c>
      <c r="N30292" t="s">
        <v>229015</v>
      </c>
      <c r="R30292" t="s">
        <v>213554</v>
      </c>
      <c r="S30292" t="s">
        <v>233772</v>
      </c>
    </row>
    <row r="30293" spans="1:19" x14ac:dyDescent="0.35">
      <c r="A30293" s="1">
        <v>37901</v>
      </c>
      <c r="B30293" t="s">
        <v>17686</v>
      </c>
      <c r="C30293" t="s">
        <v>75542</v>
      </c>
      <c r="D30293" t="s">
        <v>5</v>
      </c>
      <c r="F30293" t="s">
        <v>121331</v>
      </c>
      <c r="G30293">
        <v>3.6800000000000001E-7</v>
      </c>
      <c r="H30293" t="s">
        <v>17686</v>
      </c>
      <c r="I30293" t="s">
        <v>142211</v>
      </c>
      <c r="J30293" s="2" t="s">
        <v>186337</v>
      </c>
      <c r="K30293" t="s">
        <v>213554</v>
      </c>
      <c r="L30293" t="s">
        <v>228704</v>
      </c>
      <c r="M30293" t="s">
        <v>10</v>
      </c>
      <c r="N30293" t="s">
        <v>229015</v>
      </c>
      <c r="R30293" t="s">
        <v>213554</v>
      </c>
      <c r="S30293" t="s">
        <v>233772</v>
      </c>
    </row>
    <row r="30294" spans="1:19" x14ac:dyDescent="0.35">
      <c r="A30294" s="1">
        <v>37902</v>
      </c>
      <c r="B30294" t="s">
        <v>17687</v>
      </c>
      <c r="C30294" t="s">
        <v>75543</v>
      </c>
      <c r="D30294" t="s">
        <v>5</v>
      </c>
      <c r="F30294" t="s">
        <v>122414</v>
      </c>
      <c r="G30294">
        <v>3.1999999999999999E-6</v>
      </c>
      <c r="H30294" t="s">
        <v>17687</v>
      </c>
      <c r="I30294" t="s">
        <v>142212</v>
      </c>
      <c r="J30294" s="2" t="s">
        <v>186338</v>
      </c>
      <c r="K30294" t="s">
        <v>213554</v>
      </c>
      <c r="L30294" t="s">
        <v>228704</v>
      </c>
      <c r="M30294" t="s">
        <v>8</v>
      </c>
      <c r="N30294" t="s">
        <v>228867</v>
      </c>
      <c r="O30294" t="s">
        <v>229599</v>
      </c>
      <c r="P30294" t="s">
        <v>229599</v>
      </c>
      <c r="Q30294" t="s">
        <v>120679</v>
      </c>
      <c r="R30294" t="s">
        <v>213554</v>
      </c>
      <c r="S30294" t="s">
        <v>233772</v>
      </c>
    </row>
    <row r="30295" spans="1:19" x14ac:dyDescent="0.35">
      <c r="A30295" s="1">
        <v>37904</v>
      </c>
      <c r="B30295" t="s">
        <v>17688</v>
      </c>
      <c r="C30295" t="s">
        <v>75544</v>
      </c>
      <c r="D30295" t="s">
        <v>5</v>
      </c>
      <c r="F30295" t="s">
        <v>120367</v>
      </c>
      <c r="G30295">
        <v>1.5037937E-5</v>
      </c>
      <c r="H30295" t="s">
        <v>17688</v>
      </c>
      <c r="I30295" t="s">
        <v>142213</v>
      </c>
      <c r="J30295" s="2" t="s">
        <v>186339</v>
      </c>
      <c r="K30295" t="s">
        <v>213554</v>
      </c>
      <c r="L30295" t="s">
        <v>228704</v>
      </c>
      <c r="M30295" t="s">
        <v>8</v>
      </c>
      <c r="N30295" t="s">
        <v>228864</v>
      </c>
      <c r="O30295" t="s">
        <v>229158</v>
      </c>
      <c r="P30295" t="s">
        <v>230484</v>
      </c>
      <c r="Q30295" t="s">
        <v>121230</v>
      </c>
      <c r="R30295" t="s">
        <v>213554</v>
      </c>
      <c r="S30295" t="s">
        <v>233772</v>
      </c>
    </row>
    <row r="30296" spans="1:19" x14ac:dyDescent="0.35">
      <c r="A30296" s="1">
        <v>37905</v>
      </c>
      <c r="B30296" t="s">
        <v>17689</v>
      </c>
      <c r="C30296" t="s">
        <v>75545</v>
      </c>
      <c r="D30296" t="s">
        <v>5</v>
      </c>
      <c r="F30296" t="s">
        <v>120062</v>
      </c>
      <c r="G30296">
        <v>4.9999999999999998E-8</v>
      </c>
      <c r="H30296" t="s">
        <v>17689</v>
      </c>
      <c r="I30296" t="s">
        <v>142214</v>
      </c>
      <c r="J30296" s="2" t="s">
        <v>186340</v>
      </c>
      <c r="K30296" t="s">
        <v>213554</v>
      </c>
      <c r="L30296" t="s">
        <v>228704</v>
      </c>
      <c r="M30296" t="s">
        <v>8</v>
      </c>
      <c r="N30296" t="s">
        <v>228896</v>
      </c>
      <c r="O30296" t="s">
        <v>229210</v>
      </c>
      <c r="P30296" t="s">
        <v>231792</v>
      </c>
      <c r="Q30296" t="s">
        <v>120679</v>
      </c>
      <c r="R30296" t="s">
        <v>213554</v>
      </c>
      <c r="S30296" t="s">
        <v>233772</v>
      </c>
    </row>
    <row r="30297" spans="1:19" x14ac:dyDescent="0.35">
      <c r="A30297" s="1">
        <v>37907</v>
      </c>
      <c r="B30297" t="s">
        <v>17690</v>
      </c>
      <c r="C30297" t="s">
        <v>75546</v>
      </c>
      <c r="D30297" t="s">
        <v>5</v>
      </c>
      <c r="F30297" t="s">
        <v>123547</v>
      </c>
      <c r="G30297">
        <v>7.6499999999999996E-6</v>
      </c>
      <c r="H30297" t="s">
        <v>17690</v>
      </c>
      <c r="I30297" t="s">
        <v>142215</v>
      </c>
      <c r="J30297" s="2" t="s">
        <v>186341</v>
      </c>
      <c r="K30297" t="s">
        <v>213554</v>
      </c>
      <c r="L30297" t="s">
        <v>228704</v>
      </c>
      <c r="M30297" t="s">
        <v>11</v>
      </c>
      <c r="N30297" t="s">
        <v>228829</v>
      </c>
      <c r="O30297" t="s">
        <v>229164</v>
      </c>
      <c r="P30297" t="s">
        <v>229164</v>
      </c>
      <c r="Q30297" t="s">
        <v>124552</v>
      </c>
      <c r="R30297" t="s">
        <v>213554</v>
      </c>
      <c r="S30297" t="s">
        <v>233772</v>
      </c>
    </row>
    <row r="30298" spans="1:19" x14ac:dyDescent="0.35">
      <c r="A30298" s="1">
        <v>37908</v>
      </c>
      <c r="B30298" t="s">
        <v>17690</v>
      </c>
      <c r="C30298" t="s">
        <v>75547</v>
      </c>
      <c r="D30298" t="s">
        <v>5</v>
      </c>
      <c r="E30298" t="s">
        <v>119956</v>
      </c>
      <c r="F30298" t="s">
        <v>120884</v>
      </c>
      <c r="G30298">
        <v>1.7609999999999999E-5</v>
      </c>
      <c r="H30298" t="s">
        <v>17690</v>
      </c>
      <c r="I30298" t="s">
        <v>142215</v>
      </c>
      <c r="J30298" s="2" t="s">
        <v>186341</v>
      </c>
      <c r="K30298" t="s">
        <v>213554</v>
      </c>
      <c r="L30298" t="s">
        <v>228704</v>
      </c>
      <c r="M30298" t="s">
        <v>11</v>
      </c>
      <c r="N30298" t="s">
        <v>228829</v>
      </c>
      <c r="O30298" t="s">
        <v>229164</v>
      </c>
      <c r="P30298" t="s">
        <v>229164</v>
      </c>
      <c r="Q30298" t="s">
        <v>124552</v>
      </c>
      <c r="R30298" t="s">
        <v>213554</v>
      </c>
      <c r="S30298" t="s">
        <v>233772</v>
      </c>
    </row>
    <row r="30299" spans="1:19" x14ac:dyDescent="0.35">
      <c r="A30299" s="1">
        <v>37909</v>
      </c>
      <c r="B30299" t="s">
        <v>17691</v>
      </c>
      <c r="C30299" t="s">
        <v>75548</v>
      </c>
      <c r="D30299" t="s">
        <v>5</v>
      </c>
      <c r="E30299" t="s">
        <v>119955</v>
      </c>
      <c r="F30299" t="s">
        <v>121632</v>
      </c>
      <c r="G30299">
        <v>1.1999999999999999E-6</v>
      </c>
      <c r="H30299" t="s">
        <v>17691</v>
      </c>
      <c r="I30299" t="s">
        <v>142216</v>
      </c>
      <c r="J30299" s="2" t="s">
        <v>186342</v>
      </c>
      <c r="K30299" t="s">
        <v>213554</v>
      </c>
      <c r="L30299" t="s">
        <v>228704</v>
      </c>
      <c r="M30299" t="s">
        <v>9</v>
      </c>
      <c r="N30299" t="s">
        <v>228858</v>
      </c>
      <c r="O30299" t="s">
        <v>229394</v>
      </c>
      <c r="P30299" t="s">
        <v>229394</v>
      </c>
      <c r="Q30299" t="s">
        <v>233117</v>
      </c>
      <c r="R30299" t="s">
        <v>213554</v>
      </c>
      <c r="S30299" t="s">
        <v>233772</v>
      </c>
    </row>
    <row r="30300" spans="1:19" x14ac:dyDescent="0.35">
      <c r="A30300" s="1">
        <v>37910</v>
      </c>
      <c r="B30300" t="s">
        <v>17692</v>
      </c>
      <c r="C30300" t="s">
        <v>75549</v>
      </c>
      <c r="D30300" t="s">
        <v>5</v>
      </c>
      <c r="F30300" t="s">
        <v>120890</v>
      </c>
      <c r="G30300">
        <v>3.2500000000000001E-7</v>
      </c>
      <c r="H30300" t="s">
        <v>17692</v>
      </c>
      <c r="I30300" t="s">
        <v>142217</v>
      </c>
      <c r="J30300" s="2" t="s">
        <v>186343</v>
      </c>
      <c r="K30300" t="s">
        <v>213554</v>
      </c>
      <c r="L30300" t="s">
        <v>228704</v>
      </c>
      <c r="M30300" t="s">
        <v>8</v>
      </c>
      <c r="N30300" t="s">
        <v>228830</v>
      </c>
      <c r="O30300" t="s">
        <v>229110</v>
      </c>
      <c r="P30300" t="s">
        <v>230396</v>
      </c>
      <c r="Q30300" t="s">
        <v>119973</v>
      </c>
      <c r="R30300" t="s">
        <v>213554</v>
      </c>
      <c r="S30300" t="s">
        <v>233772</v>
      </c>
    </row>
    <row r="30301" spans="1:19" x14ac:dyDescent="0.35">
      <c r="A30301" s="1">
        <v>37911</v>
      </c>
      <c r="B30301" t="s">
        <v>17693</v>
      </c>
      <c r="C30301" t="s">
        <v>75550</v>
      </c>
      <c r="D30301" t="s">
        <v>5</v>
      </c>
      <c r="E30301" t="s">
        <v>119955</v>
      </c>
      <c r="F30301" t="s">
        <v>123783</v>
      </c>
      <c r="G30301">
        <v>1.4967852999999999E-5</v>
      </c>
      <c r="H30301" t="s">
        <v>17693</v>
      </c>
      <c r="I30301" t="s">
        <v>142218</v>
      </c>
      <c r="K30301" t="s">
        <v>213554</v>
      </c>
      <c r="L30301" t="s">
        <v>228704</v>
      </c>
      <c r="M30301" t="s">
        <v>12</v>
      </c>
      <c r="N30301" t="s">
        <v>228878</v>
      </c>
      <c r="O30301" t="s">
        <v>229181</v>
      </c>
      <c r="P30301" t="s">
        <v>229181</v>
      </c>
      <c r="Q30301" t="s">
        <v>121999</v>
      </c>
      <c r="R30301" t="s">
        <v>213554</v>
      </c>
      <c r="S30301" t="s">
        <v>233772</v>
      </c>
    </row>
    <row r="30302" spans="1:19" x14ac:dyDescent="0.35">
      <c r="A30302" s="1">
        <v>37912</v>
      </c>
      <c r="B30302" t="s">
        <v>17693</v>
      </c>
      <c r="C30302" t="s">
        <v>75551</v>
      </c>
      <c r="D30302" t="s">
        <v>5</v>
      </c>
      <c r="E30302" t="s">
        <v>119954</v>
      </c>
      <c r="F30302" t="s">
        <v>122256</v>
      </c>
      <c r="G30302">
        <v>6.9999999999999999E-6</v>
      </c>
      <c r="H30302" t="s">
        <v>17693</v>
      </c>
      <c r="I30302" t="s">
        <v>142218</v>
      </c>
      <c r="K30302" t="s">
        <v>213554</v>
      </c>
      <c r="L30302" t="s">
        <v>228704</v>
      </c>
      <c r="M30302" t="s">
        <v>12</v>
      </c>
      <c r="N30302" t="s">
        <v>228878</v>
      </c>
      <c r="O30302" t="s">
        <v>229181</v>
      </c>
      <c r="P30302" t="s">
        <v>229181</v>
      </c>
      <c r="Q30302" t="s">
        <v>121999</v>
      </c>
      <c r="R30302" t="s">
        <v>213554</v>
      </c>
      <c r="S30302" t="s">
        <v>233772</v>
      </c>
    </row>
    <row r="30303" spans="1:19" x14ac:dyDescent="0.35">
      <c r="A30303" s="1">
        <v>37913</v>
      </c>
      <c r="B30303" t="s">
        <v>17693</v>
      </c>
      <c r="C30303" t="s">
        <v>75552</v>
      </c>
      <c r="D30303" t="s">
        <v>5</v>
      </c>
      <c r="E30303" t="s">
        <v>119956</v>
      </c>
      <c r="F30303" t="s">
        <v>121855</v>
      </c>
      <c r="G30303">
        <v>9.5100000000000004E-6</v>
      </c>
      <c r="H30303" t="s">
        <v>17693</v>
      </c>
      <c r="I30303" t="s">
        <v>142218</v>
      </c>
      <c r="K30303" t="s">
        <v>213554</v>
      </c>
      <c r="L30303" t="s">
        <v>228704</v>
      </c>
      <c r="M30303" t="s">
        <v>12</v>
      </c>
      <c r="N30303" t="s">
        <v>228878</v>
      </c>
      <c r="O30303" t="s">
        <v>229181</v>
      </c>
      <c r="P30303" t="s">
        <v>229181</v>
      </c>
      <c r="Q30303" t="s">
        <v>121999</v>
      </c>
      <c r="R30303" t="s">
        <v>213554</v>
      </c>
      <c r="S30303" t="s">
        <v>233772</v>
      </c>
    </row>
    <row r="30304" spans="1:19" x14ac:dyDescent="0.35">
      <c r="A30304" s="1">
        <v>37914</v>
      </c>
      <c r="B30304" t="s">
        <v>17694</v>
      </c>
      <c r="C30304" t="s">
        <v>75553</v>
      </c>
      <c r="D30304" t="s">
        <v>5</v>
      </c>
      <c r="F30304" t="s">
        <v>122993</v>
      </c>
      <c r="G30304">
        <v>1.5099999999999999E-6</v>
      </c>
      <c r="H30304" t="s">
        <v>17694</v>
      </c>
      <c r="I30304" t="s">
        <v>142219</v>
      </c>
      <c r="J30304" s="2" t="s">
        <v>186344</v>
      </c>
      <c r="K30304" t="s">
        <v>213554</v>
      </c>
      <c r="L30304" t="s">
        <v>228704</v>
      </c>
      <c r="M30304" t="s">
        <v>13</v>
      </c>
      <c r="N30304" t="s">
        <v>228843</v>
      </c>
      <c r="O30304" t="s">
        <v>229457</v>
      </c>
      <c r="P30304" t="s">
        <v>229457</v>
      </c>
      <c r="Q30304" t="s">
        <v>121535</v>
      </c>
      <c r="R30304" t="s">
        <v>213554</v>
      </c>
      <c r="S30304" t="s">
        <v>233772</v>
      </c>
    </row>
    <row r="30305" spans="1:19" x14ac:dyDescent="0.35">
      <c r="A30305" s="1">
        <v>37915</v>
      </c>
      <c r="B30305" t="s">
        <v>17695</v>
      </c>
      <c r="C30305" t="s">
        <v>75554</v>
      </c>
      <c r="D30305" t="s">
        <v>5</v>
      </c>
      <c r="F30305" t="s">
        <v>121518</v>
      </c>
      <c r="G30305">
        <v>4.3000000000000002E-5</v>
      </c>
      <c r="H30305" t="s">
        <v>17695</v>
      </c>
      <c r="I30305" t="s">
        <v>142220</v>
      </c>
      <c r="J30305" s="2" t="s">
        <v>186345</v>
      </c>
      <c r="K30305" t="s">
        <v>213554</v>
      </c>
      <c r="L30305" t="s">
        <v>228704</v>
      </c>
      <c r="M30305" t="s">
        <v>8</v>
      </c>
      <c r="N30305" t="s">
        <v>228828</v>
      </c>
      <c r="O30305" t="s">
        <v>229113</v>
      </c>
      <c r="P30305" t="s">
        <v>230081</v>
      </c>
      <c r="Q30305" t="s">
        <v>120682</v>
      </c>
      <c r="R30305" t="s">
        <v>213554</v>
      </c>
      <c r="S30305" t="s">
        <v>233772</v>
      </c>
    </row>
    <row r="30306" spans="1:19" x14ac:dyDescent="0.35">
      <c r="A30306" s="1">
        <v>37916</v>
      </c>
      <c r="B30306" t="s">
        <v>17695</v>
      </c>
      <c r="C30306" t="s">
        <v>75555</v>
      </c>
      <c r="D30306" t="s">
        <v>5</v>
      </c>
      <c r="F30306" t="s">
        <v>122690</v>
      </c>
      <c r="G30306">
        <v>6.9999999999999999E-6</v>
      </c>
      <c r="H30306" t="s">
        <v>17695</v>
      </c>
      <c r="I30306" t="s">
        <v>142220</v>
      </c>
      <c r="J30306" s="2" t="s">
        <v>186345</v>
      </c>
      <c r="K30306" t="s">
        <v>213554</v>
      </c>
      <c r="L30306" t="s">
        <v>228704</v>
      </c>
      <c r="M30306" t="s">
        <v>8</v>
      </c>
      <c r="N30306" t="s">
        <v>228828</v>
      </c>
      <c r="O30306" t="s">
        <v>229113</v>
      </c>
      <c r="P30306" t="s">
        <v>230081</v>
      </c>
      <c r="Q30306" t="s">
        <v>120682</v>
      </c>
      <c r="R30306" t="s">
        <v>213554</v>
      </c>
      <c r="S30306" t="s">
        <v>233772</v>
      </c>
    </row>
    <row r="30307" spans="1:19" x14ac:dyDescent="0.35">
      <c r="A30307" s="1">
        <v>37917</v>
      </c>
      <c r="B30307" t="s">
        <v>17695</v>
      </c>
      <c r="C30307" t="s">
        <v>75556</v>
      </c>
      <c r="D30307" t="s">
        <v>5</v>
      </c>
      <c r="F30307" t="s">
        <v>122280</v>
      </c>
      <c r="G30307">
        <v>3.2499999999999997E-5</v>
      </c>
      <c r="H30307" t="s">
        <v>17695</v>
      </c>
      <c r="I30307" t="s">
        <v>142220</v>
      </c>
      <c r="J30307" s="2" t="s">
        <v>186345</v>
      </c>
      <c r="K30307" t="s">
        <v>213554</v>
      </c>
      <c r="L30307" t="s">
        <v>228704</v>
      </c>
      <c r="M30307" t="s">
        <v>8</v>
      </c>
      <c r="N30307" t="s">
        <v>228828</v>
      </c>
      <c r="O30307" t="s">
        <v>229113</v>
      </c>
      <c r="P30307" t="s">
        <v>230081</v>
      </c>
      <c r="Q30307" t="s">
        <v>120682</v>
      </c>
      <c r="R30307" t="s">
        <v>213554</v>
      </c>
      <c r="S30307" t="s">
        <v>233772</v>
      </c>
    </row>
    <row r="30308" spans="1:19" x14ac:dyDescent="0.35">
      <c r="A30308" s="1">
        <v>37918</v>
      </c>
      <c r="B30308" t="s">
        <v>17696</v>
      </c>
      <c r="C30308" t="s">
        <v>75557</v>
      </c>
      <c r="D30308" t="s">
        <v>5</v>
      </c>
      <c r="E30308" t="s">
        <v>119954</v>
      </c>
      <c r="F30308" t="s">
        <v>123269</v>
      </c>
      <c r="G30308">
        <v>1.0000000000000001E-5</v>
      </c>
      <c r="H30308" t="s">
        <v>17696</v>
      </c>
      <c r="I30308" t="s">
        <v>142221</v>
      </c>
      <c r="J30308" s="2" t="s">
        <v>186346</v>
      </c>
      <c r="K30308" t="s">
        <v>213557</v>
      </c>
      <c r="L30308" t="s">
        <v>228704</v>
      </c>
      <c r="M30308" t="s">
        <v>8</v>
      </c>
      <c r="N30308" t="s">
        <v>228848</v>
      </c>
      <c r="O30308" t="s">
        <v>229133</v>
      </c>
      <c r="P30308" t="s">
        <v>230223</v>
      </c>
      <c r="Q30308" t="s">
        <v>120682</v>
      </c>
      <c r="R30308" t="s">
        <v>213554</v>
      </c>
      <c r="S30308" t="s">
        <v>233772</v>
      </c>
    </row>
    <row r="30309" spans="1:19" x14ac:dyDescent="0.35">
      <c r="A30309" s="1">
        <v>37919</v>
      </c>
      <c r="B30309" t="s">
        <v>17696</v>
      </c>
      <c r="C30309" t="s">
        <v>75558</v>
      </c>
      <c r="D30309" t="s">
        <v>5</v>
      </c>
      <c r="E30309" t="s">
        <v>119956</v>
      </c>
      <c r="F30309" t="s">
        <v>120703</v>
      </c>
      <c r="G30309">
        <v>3.0375699999999998E-7</v>
      </c>
      <c r="H30309" t="s">
        <v>17696</v>
      </c>
      <c r="I30309" t="s">
        <v>142221</v>
      </c>
      <c r="J30309" s="2" t="s">
        <v>186346</v>
      </c>
      <c r="K30309" t="s">
        <v>213557</v>
      </c>
      <c r="L30309" t="s">
        <v>228704</v>
      </c>
      <c r="M30309" t="s">
        <v>8</v>
      </c>
      <c r="N30309" t="s">
        <v>228848</v>
      </c>
      <c r="O30309" t="s">
        <v>229133</v>
      </c>
      <c r="P30309" t="s">
        <v>230223</v>
      </c>
      <c r="Q30309" t="s">
        <v>120682</v>
      </c>
      <c r="R30309" t="s">
        <v>213554</v>
      </c>
      <c r="S30309" t="s">
        <v>233772</v>
      </c>
    </row>
    <row r="30310" spans="1:19" x14ac:dyDescent="0.35">
      <c r="A30310" s="1">
        <v>37920</v>
      </c>
      <c r="B30310" t="s">
        <v>17696</v>
      </c>
      <c r="C30310" t="s">
        <v>75559</v>
      </c>
      <c r="D30310" t="s">
        <v>5</v>
      </c>
      <c r="E30310" t="s">
        <v>119955</v>
      </c>
      <c r="F30310" t="s">
        <v>123784</v>
      </c>
      <c r="G30310">
        <v>4.2999999999999986E-6</v>
      </c>
      <c r="H30310" t="s">
        <v>17696</v>
      </c>
      <c r="I30310" t="s">
        <v>142221</v>
      </c>
      <c r="J30310" s="2" t="s">
        <v>186346</v>
      </c>
      <c r="K30310" t="s">
        <v>213557</v>
      </c>
      <c r="L30310" t="s">
        <v>228704</v>
      </c>
      <c r="M30310" t="s">
        <v>8</v>
      </c>
      <c r="N30310" t="s">
        <v>228848</v>
      </c>
      <c r="O30310" t="s">
        <v>229133</v>
      </c>
      <c r="P30310" t="s">
        <v>230223</v>
      </c>
      <c r="Q30310" t="s">
        <v>120682</v>
      </c>
      <c r="R30310" t="s">
        <v>213554</v>
      </c>
      <c r="S30310" t="s">
        <v>233772</v>
      </c>
    </row>
    <row r="30311" spans="1:19" x14ac:dyDescent="0.35">
      <c r="A30311" s="1">
        <v>37921</v>
      </c>
      <c r="B30311" t="s">
        <v>17697</v>
      </c>
      <c r="C30311" t="s">
        <v>75560</v>
      </c>
      <c r="D30311" t="s">
        <v>5</v>
      </c>
      <c r="E30311" t="s">
        <v>119954</v>
      </c>
      <c r="F30311" t="s">
        <v>122986</v>
      </c>
      <c r="G30311">
        <v>1.0000000000000001E-5</v>
      </c>
      <c r="H30311" t="s">
        <v>17697</v>
      </c>
      <c r="I30311" t="s">
        <v>142222</v>
      </c>
      <c r="J30311" s="2" t="s">
        <v>186347</v>
      </c>
      <c r="K30311" t="s">
        <v>213554</v>
      </c>
      <c r="L30311" t="s">
        <v>228706</v>
      </c>
      <c r="M30311" t="s">
        <v>8</v>
      </c>
      <c r="N30311" t="s">
        <v>228864</v>
      </c>
      <c r="O30311" t="s">
        <v>229158</v>
      </c>
      <c r="P30311" t="s">
        <v>229369</v>
      </c>
      <c r="Q30311" t="s">
        <v>120008</v>
      </c>
      <c r="R30311" t="s">
        <v>213554</v>
      </c>
      <c r="S30311" t="s">
        <v>233772</v>
      </c>
    </row>
    <row r="30312" spans="1:19" x14ac:dyDescent="0.35">
      <c r="A30312" s="1">
        <v>37922</v>
      </c>
      <c r="B30312" t="s">
        <v>17697</v>
      </c>
      <c r="C30312" t="s">
        <v>75561</v>
      </c>
      <c r="D30312" t="s">
        <v>5</v>
      </c>
      <c r="E30312" t="s">
        <v>119955</v>
      </c>
      <c r="F30312" t="s">
        <v>122287</v>
      </c>
      <c r="G30312">
        <v>1.9999999999999999E-6</v>
      </c>
      <c r="H30312" t="s">
        <v>17697</v>
      </c>
      <c r="I30312" t="s">
        <v>142222</v>
      </c>
      <c r="J30312" s="2" t="s">
        <v>186347</v>
      </c>
      <c r="K30312" t="s">
        <v>213554</v>
      </c>
      <c r="L30312" t="s">
        <v>228706</v>
      </c>
      <c r="M30312" t="s">
        <v>8</v>
      </c>
      <c r="N30312" t="s">
        <v>228864</v>
      </c>
      <c r="O30312" t="s">
        <v>229158</v>
      </c>
      <c r="P30312" t="s">
        <v>229369</v>
      </c>
      <c r="Q30312" t="s">
        <v>120008</v>
      </c>
      <c r="R30312" t="s">
        <v>213554</v>
      </c>
      <c r="S30312" t="s">
        <v>233772</v>
      </c>
    </row>
    <row r="30313" spans="1:19" x14ac:dyDescent="0.35">
      <c r="A30313" s="1">
        <v>37923</v>
      </c>
      <c r="B30313" t="s">
        <v>17698</v>
      </c>
      <c r="C30313" t="s">
        <v>75562</v>
      </c>
      <c r="D30313" t="s">
        <v>5</v>
      </c>
      <c r="E30313" t="s">
        <v>119955</v>
      </c>
      <c r="F30313" t="s">
        <v>120573</v>
      </c>
      <c r="G30313">
        <v>1.8E-5</v>
      </c>
      <c r="H30313" t="s">
        <v>17698</v>
      </c>
      <c r="I30313" t="s">
        <v>142223</v>
      </c>
      <c r="J30313" s="2" t="s">
        <v>186348</v>
      </c>
      <c r="K30313" t="s">
        <v>213554</v>
      </c>
      <c r="L30313" t="s">
        <v>228704</v>
      </c>
      <c r="M30313" t="s">
        <v>8</v>
      </c>
      <c r="N30313" t="s">
        <v>228828</v>
      </c>
      <c r="O30313" t="s">
        <v>229113</v>
      </c>
      <c r="P30313" t="s">
        <v>230081</v>
      </c>
      <c r="Q30313" t="s">
        <v>120060</v>
      </c>
      <c r="R30313" t="s">
        <v>213554</v>
      </c>
      <c r="S30313" t="s">
        <v>233772</v>
      </c>
    </row>
    <row r="30314" spans="1:19" x14ac:dyDescent="0.35">
      <c r="A30314" s="1">
        <v>37925</v>
      </c>
      <c r="B30314" t="s">
        <v>17699</v>
      </c>
      <c r="C30314" t="s">
        <v>75563</v>
      </c>
      <c r="D30314" t="s">
        <v>5</v>
      </c>
      <c r="E30314" t="s">
        <v>119956</v>
      </c>
      <c r="F30314" t="s">
        <v>120646</v>
      </c>
      <c r="G30314">
        <v>1.3499999999999999E-5</v>
      </c>
      <c r="H30314" t="s">
        <v>17699</v>
      </c>
      <c r="I30314" t="s">
        <v>142224</v>
      </c>
      <c r="J30314" s="2" t="s">
        <v>186349</v>
      </c>
      <c r="K30314" t="s">
        <v>213554</v>
      </c>
      <c r="L30314" t="s">
        <v>228704</v>
      </c>
      <c r="M30314" t="s">
        <v>8</v>
      </c>
      <c r="N30314" t="s">
        <v>228853</v>
      </c>
      <c r="O30314" t="s">
        <v>229141</v>
      </c>
      <c r="P30314" t="s">
        <v>230647</v>
      </c>
      <c r="Q30314" t="s">
        <v>120377</v>
      </c>
      <c r="R30314" t="s">
        <v>213554</v>
      </c>
      <c r="S30314" t="s">
        <v>233772</v>
      </c>
    </row>
    <row r="30315" spans="1:19" x14ac:dyDescent="0.35">
      <c r="A30315" s="1">
        <v>37926</v>
      </c>
      <c r="B30315" t="s">
        <v>17699</v>
      </c>
      <c r="C30315" t="s">
        <v>75564</v>
      </c>
      <c r="D30315" t="s">
        <v>5</v>
      </c>
      <c r="E30315" t="s">
        <v>119954</v>
      </c>
      <c r="F30315" t="s">
        <v>123443</v>
      </c>
      <c r="G30315">
        <v>5.0000000000000004E-6</v>
      </c>
      <c r="H30315" t="s">
        <v>17699</v>
      </c>
      <c r="I30315" t="s">
        <v>142224</v>
      </c>
      <c r="J30315" s="2" t="s">
        <v>186349</v>
      </c>
      <c r="K30315" t="s">
        <v>213554</v>
      </c>
      <c r="L30315" t="s">
        <v>228704</v>
      </c>
      <c r="M30315" t="s">
        <v>8</v>
      </c>
      <c r="N30315" t="s">
        <v>228853</v>
      </c>
      <c r="O30315" t="s">
        <v>229141</v>
      </c>
      <c r="P30315" t="s">
        <v>230647</v>
      </c>
      <c r="Q30315" t="s">
        <v>120377</v>
      </c>
      <c r="R30315" t="s">
        <v>213554</v>
      </c>
      <c r="S30315" t="s">
        <v>233772</v>
      </c>
    </row>
    <row r="30316" spans="1:19" x14ac:dyDescent="0.35">
      <c r="A30316" s="1">
        <v>37927</v>
      </c>
      <c r="B30316" t="s">
        <v>17699</v>
      </c>
      <c r="C30316" t="s">
        <v>75565</v>
      </c>
      <c r="D30316" t="s">
        <v>5</v>
      </c>
      <c r="E30316" t="s">
        <v>119955</v>
      </c>
      <c r="F30316" t="s">
        <v>121880</v>
      </c>
      <c r="G30316">
        <v>1.03E-5</v>
      </c>
      <c r="H30316" t="s">
        <v>17699</v>
      </c>
      <c r="I30316" t="s">
        <v>142224</v>
      </c>
      <c r="J30316" s="2" t="s">
        <v>186349</v>
      </c>
      <c r="K30316" t="s">
        <v>213554</v>
      </c>
      <c r="L30316" t="s">
        <v>228704</v>
      </c>
      <c r="M30316" t="s">
        <v>8</v>
      </c>
      <c r="N30316" t="s">
        <v>228853</v>
      </c>
      <c r="O30316" t="s">
        <v>229141</v>
      </c>
      <c r="P30316" t="s">
        <v>230647</v>
      </c>
      <c r="Q30316" t="s">
        <v>120377</v>
      </c>
      <c r="R30316" t="s">
        <v>213554</v>
      </c>
      <c r="S30316" t="s">
        <v>233772</v>
      </c>
    </row>
    <row r="30317" spans="1:19" x14ac:dyDescent="0.35">
      <c r="A30317" s="1">
        <v>37929</v>
      </c>
      <c r="B30317" t="s">
        <v>17700</v>
      </c>
      <c r="C30317" t="s">
        <v>75566</v>
      </c>
      <c r="D30317" t="s">
        <v>5</v>
      </c>
      <c r="E30317" t="s">
        <v>119958</v>
      </c>
      <c r="F30317" t="s">
        <v>122202</v>
      </c>
      <c r="G30317">
        <v>1.45E-5</v>
      </c>
      <c r="H30317" t="s">
        <v>17700</v>
      </c>
      <c r="I30317" t="s">
        <v>142225</v>
      </c>
      <c r="J30317" s="2" t="s">
        <v>186350</v>
      </c>
      <c r="K30317" t="s">
        <v>213554</v>
      </c>
      <c r="L30317" t="s">
        <v>228704</v>
      </c>
      <c r="M30317" t="s">
        <v>228710</v>
      </c>
      <c r="N30317" t="s">
        <v>228844</v>
      </c>
      <c r="O30317" t="s">
        <v>229421</v>
      </c>
      <c r="P30317" t="s">
        <v>231793</v>
      </c>
      <c r="Q30317" t="s">
        <v>121024</v>
      </c>
      <c r="R30317" t="s">
        <v>213554</v>
      </c>
      <c r="S30317" t="s">
        <v>233772</v>
      </c>
    </row>
    <row r="30318" spans="1:19" x14ac:dyDescent="0.35">
      <c r="A30318" s="1">
        <v>37930</v>
      </c>
      <c r="B30318" t="s">
        <v>17700</v>
      </c>
      <c r="C30318" t="s">
        <v>75567</v>
      </c>
      <c r="D30318" t="s">
        <v>5</v>
      </c>
      <c r="E30318" t="s">
        <v>119956</v>
      </c>
      <c r="F30318" t="s">
        <v>120806</v>
      </c>
      <c r="G30318">
        <v>5.4999999999999999E-6</v>
      </c>
      <c r="H30318" t="s">
        <v>17700</v>
      </c>
      <c r="I30318" t="s">
        <v>142225</v>
      </c>
      <c r="J30318" s="2" t="s">
        <v>186350</v>
      </c>
      <c r="K30318" t="s">
        <v>213554</v>
      </c>
      <c r="L30318" t="s">
        <v>228704</v>
      </c>
      <c r="M30318" t="s">
        <v>228710</v>
      </c>
      <c r="N30318" t="s">
        <v>228844</v>
      </c>
      <c r="O30318" t="s">
        <v>229421</v>
      </c>
      <c r="P30318" t="s">
        <v>231793</v>
      </c>
      <c r="Q30318" t="s">
        <v>121024</v>
      </c>
      <c r="R30318" t="s">
        <v>213554</v>
      </c>
      <c r="S30318" t="s">
        <v>233772</v>
      </c>
    </row>
    <row r="30319" spans="1:19" x14ac:dyDescent="0.35">
      <c r="A30319" s="1">
        <v>37931</v>
      </c>
      <c r="B30319" t="s">
        <v>17700</v>
      </c>
      <c r="C30319" t="s">
        <v>75568</v>
      </c>
      <c r="D30319" t="s">
        <v>5</v>
      </c>
      <c r="F30319" t="s">
        <v>120787</v>
      </c>
      <c r="G30319">
        <v>1.7400000000000001E-6</v>
      </c>
      <c r="H30319" t="s">
        <v>17700</v>
      </c>
      <c r="I30319" t="s">
        <v>142225</v>
      </c>
      <c r="J30319" s="2" t="s">
        <v>186350</v>
      </c>
      <c r="K30319" t="s">
        <v>213554</v>
      </c>
      <c r="L30319" t="s">
        <v>228704</v>
      </c>
      <c r="M30319" t="s">
        <v>228710</v>
      </c>
      <c r="N30319" t="s">
        <v>228844</v>
      </c>
      <c r="O30319" t="s">
        <v>229421</v>
      </c>
      <c r="P30319" t="s">
        <v>231793</v>
      </c>
      <c r="Q30319" t="s">
        <v>121024</v>
      </c>
      <c r="R30319" t="s">
        <v>213554</v>
      </c>
      <c r="S30319" t="s">
        <v>233772</v>
      </c>
    </row>
    <row r="30320" spans="1:19" x14ac:dyDescent="0.35">
      <c r="A30320" s="1">
        <v>37932</v>
      </c>
      <c r="B30320" t="s">
        <v>17700</v>
      </c>
      <c r="C30320" t="s">
        <v>75569</v>
      </c>
      <c r="D30320" t="s">
        <v>5</v>
      </c>
      <c r="F30320" t="s">
        <v>120969</v>
      </c>
      <c r="G30320">
        <v>7.0378800000000003E-6</v>
      </c>
      <c r="H30320" t="s">
        <v>17700</v>
      </c>
      <c r="I30320" t="s">
        <v>142225</v>
      </c>
      <c r="J30320" s="2" t="s">
        <v>186350</v>
      </c>
      <c r="K30320" t="s">
        <v>213554</v>
      </c>
      <c r="L30320" t="s">
        <v>228704</v>
      </c>
      <c r="M30320" t="s">
        <v>228710</v>
      </c>
      <c r="N30320" t="s">
        <v>228844</v>
      </c>
      <c r="O30320" t="s">
        <v>229421</v>
      </c>
      <c r="P30320" t="s">
        <v>231793</v>
      </c>
      <c r="Q30320" t="s">
        <v>121024</v>
      </c>
      <c r="R30320" t="s">
        <v>213554</v>
      </c>
      <c r="S30320" t="s">
        <v>233772</v>
      </c>
    </row>
    <row r="30321" spans="1:19" x14ac:dyDescent="0.35">
      <c r="A30321" s="1">
        <v>37933</v>
      </c>
      <c r="B30321" t="s">
        <v>17700</v>
      </c>
      <c r="C30321" t="s">
        <v>75570</v>
      </c>
      <c r="D30321" t="s">
        <v>5</v>
      </c>
      <c r="E30321" t="s">
        <v>119954</v>
      </c>
      <c r="F30321" t="s">
        <v>121861</v>
      </c>
      <c r="G30321">
        <v>4.9100000000000004E-6</v>
      </c>
      <c r="H30321" t="s">
        <v>17700</v>
      </c>
      <c r="I30321" t="s">
        <v>142225</v>
      </c>
      <c r="J30321" s="2" t="s">
        <v>186350</v>
      </c>
      <c r="K30321" t="s">
        <v>213554</v>
      </c>
      <c r="L30321" t="s">
        <v>228704</v>
      </c>
      <c r="M30321" t="s">
        <v>228710</v>
      </c>
      <c r="N30321" t="s">
        <v>228844</v>
      </c>
      <c r="O30321" t="s">
        <v>229421</v>
      </c>
      <c r="P30321" t="s">
        <v>231793</v>
      </c>
      <c r="Q30321" t="s">
        <v>121024</v>
      </c>
      <c r="R30321" t="s">
        <v>213554</v>
      </c>
      <c r="S30321" t="s">
        <v>233772</v>
      </c>
    </row>
    <row r="30322" spans="1:19" x14ac:dyDescent="0.35">
      <c r="A30322" s="1">
        <v>37934</v>
      </c>
      <c r="B30322" t="s">
        <v>17701</v>
      </c>
      <c r="C30322" t="s">
        <v>75571</v>
      </c>
      <c r="D30322" t="s">
        <v>5</v>
      </c>
      <c r="E30322" t="s">
        <v>119956</v>
      </c>
      <c r="F30322" t="s">
        <v>122553</v>
      </c>
      <c r="G30322">
        <v>4.7999999999999998E-6</v>
      </c>
      <c r="H30322" t="s">
        <v>17701</v>
      </c>
      <c r="I30322" t="s">
        <v>142226</v>
      </c>
      <c r="J30322" s="2" t="s">
        <v>186351</v>
      </c>
      <c r="K30322" t="s">
        <v>213554</v>
      </c>
      <c r="L30322" t="s">
        <v>228706</v>
      </c>
      <c r="M30322" t="s">
        <v>8</v>
      </c>
      <c r="N30322" t="s">
        <v>228828</v>
      </c>
      <c r="O30322" t="s">
        <v>229113</v>
      </c>
      <c r="P30322" t="s">
        <v>230137</v>
      </c>
      <c r="Q30322" t="s">
        <v>120682</v>
      </c>
      <c r="R30322" t="s">
        <v>213554</v>
      </c>
      <c r="S30322" t="s">
        <v>233772</v>
      </c>
    </row>
    <row r="30323" spans="1:19" x14ac:dyDescent="0.35">
      <c r="A30323" s="1">
        <v>37935</v>
      </c>
      <c r="B30323" t="s">
        <v>17701</v>
      </c>
      <c r="C30323" t="s">
        <v>75572</v>
      </c>
      <c r="D30323" t="s">
        <v>5</v>
      </c>
      <c r="E30323" t="s">
        <v>119958</v>
      </c>
      <c r="F30323" t="s">
        <v>123785</v>
      </c>
      <c r="G30323">
        <v>3.9999999999999998E-6</v>
      </c>
      <c r="H30323" t="s">
        <v>17701</v>
      </c>
      <c r="I30323" t="s">
        <v>142226</v>
      </c>
      <c r="J30323" s="2" t="s">
        <v>186351</v>
      </c>
      <c r="K30323" t="s">
        <v>213554</v>
      </c>
      <c r="L30323" t="s">
        <v>228706</v>
      </c>
      <c r="M30323" t="s">
        <v>8</v>
      </c>
      <c r="N30323" t="s">
        <v>228828</v>
      </c>
      <c r="O30323" t="s">
        <v>229113</v>
      </c>
      <c r="P30323" t="s">
        <v>230137</v>
      </c>
      <c r="Q30323" t="s">
        <v>120682</v>
      </c>
      <c r="R30323" t="s">
        <v>213554</v>
      </c>
      <c r="S30323" t="s">
        <v>233772</v>
      </c>
    </row>
    <row r="30324" spans="1:19" x14ac:dyDescent="0.35">
      <c r="A30324" s="1">
        <v>37936</v>
      </c>
      <c r="B30324" t="s">
        <v>17702</v>
      </c>
      <c r="C30324" t="s">
        <v>75573</v>
      </c>
      <c r="D30324" t="s">
        <v>4</v>
      </c>
      <c r="F30324" t="s">
        <v>121552</v>
      </c>
      <c r="G30324">
        <v>1.5E-6</v>
      </c>
      <c r="H30324" t="s">
        <v>17702</v>
      </c>
      <c r="I30324" t="s">
        <v>142227</v>
      </c>
      <c r="J30324" s="2" t="s">
        <v>186352</v>
      </c>
      <c r="K30324" t="s">
        <v>213554</v>
      </c>
      <c r="L30324" t="s">
        <v>228704</v>
      </c>
      <c r="M30324" t="s">
        <v>8</v>
      </c>
      <c r="N30324" t="s">
        <v>228848</v>
      </c>
      <c r="O30324" t="s">
        <v>229133</v>
      </c>
      <c r="P30324" t="s">
        <v>230112</v>
      </c>
      <c r="Q30324" t="s">
        <v>120008</v>
      </c>
      <c r="R30324" t="s">
        <v>213554</v>
      </c>
      <c r="S30324" t="s">
        <v>233772</v>
      </c>
    </row>
    <row r="30325" spans="1:19" x14ac:dyDescent="0.35">
      <c r="A30325" s="1">
        <v>37937</v>
      </c>
      <c r="B30325" t="s">
        <v>17703</v>
      </c>
      <c r="C30325" t="s">
        <v>75574</v>
      </c>
      <c r="D30325" t="s">
        <v>4</v>
      </c>
      <c r="F30325" t="s">
        <v>120794</v>
      </c>
      <c r="G30325">
        <v>2.4999999999999999E-7</v>
      </c>
      <c r="H30325" t="s">
        <v>17703</v>
      </c>
      <c r="I30325" t="s">
        <v>142228</v>
      </c>
      <c r="J30325" s="2" t="s">
        <v>186353</v>
      </c>
      <c r="K30325" t="s">
        <v>213554</v>
      </c>
      <c r="L30325" t="s">
        <v>228706</v>
      </c>
      <c r="M30325" t="s">
        <v>8</v>
      </c>
      <c r="N30325" t="s">
        <v>228828</v>
      </c>
      <c r="O30325" t="s">
        <v>229113</v>
      </c>
      <c r="P30325" t="s">
        <v>230207</v>
      </c>
      <c r="Q30325" t="s">
        <v>120062</v>
      </c>
      <c r="R30325" t="s">
        <v>213554</v>
      </c>
      <c r="S30325" t="s">
        <v>233772</v>
      </c>
    </row>
    <row r="30326" spans="1:19" x14ac:dyDescent="0.35">
      <c r="A30326" s="1">
        <v>37938</v>
      </c>
      <c r="B30326" t="s">
        <v>17703</v>
      </c>
      <c r="C30326" t="s">
        <v>75575</v>
      </c>
      <c r="D30326" t="s">
        <v>4</v>
      </c>
      <c r="F30326" t="s">
        <v>121986</v>
      </c>
      <c r="G30326">
        <v>1.1999999999999999E-6</v>
      </c>
      <c r="H30326" t="s">
        <v>17703</v>
      </c>
      <c r="I30326" t="s">
        <v>142228</v>
      </c>
      <c r="J30326" s="2" t="s">
        <v>186353</v>
      </c>
      <c r="K30326" t="s">
        <v>213554</v>
      </c>
      <c r="L30326" t="s">
        <v>228706</v>
      </c>
      <c r="M30326" t="s">
        <v>8</v>
      </c>
      <c r="N30326" t="s">
        <v>228828</v>
      </c>
      <c r="O30326" t="s">
        <v>229113</v>
      </c>
      <c r="P30326" t="s">
        <v>230207</v>
      </c>
      <c r="Q30326" t="s">
        <v>120062</v>
      </c>
      <c r="R30326" t="s">
        <v>213554</v>
      </c>
      <c r="S30326" t="s">
        <v>233772</v>
      </c>
    </row>
    <row r="30327" spans="1:19" x14ac:dyDescent="0.35">
      <c r="A30327" s="1">
        <v>37939</v>
      </c>
      <c r="B30327" t="s">
        <v>17703</v>
      </c>
      <c r="C30327" t="s">
        <v>75576</v>
      </c>
      <c r="D30327" t="s">
        <v>5</v>
      </c>
      <c r="F30327" t="s">
        <v>120477</v>
      </c>
      <c r="G30327">
        <v>1.724999E-6</v>
      </c>
      <c r="H30327" t="s">
        <v>17703</v>
      </c>
      <c r="I30327" t="s">
        <v>142228</v>
      </c>
      <c r="J30327" s="2" t="s">
        <v>186353</v>
      </c>
      <c r="K30327" t="s">
        <v>213554</v>
      </c>
      <c r="L30327" t="s">
        <v>228706</v>
      </c>
      <c r="M30327" t="s">
        <v>8</v>
      </c>
      <c r="N30327" t="s">
        <v>228828</v>
      </c>
      <c r="O30327" t="s">
        <v>229113</v>
      </c>
      <c r="P30327" t="s">
        <v>230207</v>
      </c>
      <c r="Q30327" t="s">
        <v>120062</v>
      </c>
      <c r="R30327" t="s">
        <v>213554</v>
      </c>
      <c r="S30327" t="s">
        <v>233772</v>
      </c>
    </row>
    <row r="30328" spans="1:19" x14ac:dyDescent="0.35">
      <c r="A30328" s="1">
        <v>37941</v>
      </c>
      <c r="B30328" t="s">
        <v>17704</v>
      </c>
      <c r="C30328" t="s">
        <v>75577</v>
      </c>
      <c r="D30328" t="s">
        <v>5</v>
      </c>
      <c r="E30328" t="s">
        <v>119955</v>
      </c>
      <c r="F30328" t="s">
        <v>120337</v>
      </c>
      <c r="G30328">
        <v>3.0499999999999999E-5</v>
      </c>
      <c r="H30328" t="s">
        <v>17704</v>
      </c>
      <c r="I30328" t="s">
        <v>142229</v>
      </c>
      <c r="J30328" s="2" t="s">
        <v>186354</v>
      </c>
      <c r="K30328" t="s">
        <v>213554</v>
      </c>
      <c r="L30328" t="s">
        <v>228704</v>
      </c>
      <c r="M30328" t="s">
        <v>8</v>
      </c>
      <c r="N30328" t="s">
        <v>228828</v>
      </c>
      <c r="O30328" t="s">
        <v>229198</v>
      </c>
      <c r="P30328" t="s">
        <v>230564</v>
      </c>
      <c r="Q30328" t="s">
        <v>120679</v>
      </c>
      <c r="R30328" t="s">
        <v>213554</v>
      </c>
      <c r="S30328" t="s">
        <v>233772</v>
      </c>
    </row>
    <row r="30329" spans="1:19" x14ac:dyDescent="0.35">
      <c r="A30329" s="1">
        <v>37942</v>
      </c>
      <c r="B30329" t="s">
        <v>17704</v>
      </c>
      <c r="C30329" t="s">
        <v>75578</v>
      </c>
      <c r="D30329" t="s">
        <v>5</v>
      </c>
      <c r="F30329" t="s">
        <v>120689</v>
      </c>
      <c r="G30329">
        <v>5.0000000000000004E-6</v>
      </c>
      <c r="H30329" t="s">
        <v>17704</v>
      </c>
      <c r="I30329" t="s">
        <v>142229</v>
      </c>
      <c r="J30329" s="2" t="s">
        <v>186354</v>
      </c>
      <c r="K30329" t="s">
        <v>213554</v>
      </c>
      <c r="L30329" t="s">
        <v>228704</v>
      </c>
      <c r="M30329" t="s">
        <v>8</v>
      </c>
      <c r="N30329" t="s">
        <v>228828</v>
      </c>
      <c r="O30329" t="s">
        <v>229198</v>
      </c>
      <c r="P30329" t="s">
        <v>230564</v>
      </c>
      <c r="Q30329" t="s">
        <v>120679</v>
      </c>
      <c r="R30329" t="s">
        <v>213554</v>
      </c>
      <c r="S30329" t="s">
        <v>233772</v>
      </c>
    </row>
    <row r="30330" spans="1:19" x14ac:dyDescent="0.35">
      <c r="A30330" s="1">
        <v>37943</v>
      </c>
      <c r="B30330" t="s">
        <v>17705</v>
      </c>
      <c r="C30330" t="s">
        <v>75579</v>
      </c>
      <c r="D30330" t="s">
        <v>5</v>
      </c>
      <c r="F30330" t="s">
        <v>122612</v>
      </c>
      <c r="G30330">
        <v>7.9899999999999997E-6</v>
      </c>
      <c r="H30330" t="s">
        <v>17705</v>
      </c>
      <c r="I30330" t="s">
        <v>142230</v>
      </c>
      <c r="J30330" s="2" t="s">
        <v>186355</v>
      </c>
      <c r="K30330" t="s">
        <v>213554</v>
      </c>
      <c r="L30330" t="s">
        <v>228704</v>
      </c>
      <c r="M30330" t="s">
        <v>15</v>
      </c>
      <c r="N30330" t="s">
        <v>228989</v>
      </c>
      <c r="O30330" t="s">
        <v>229720</v>
      </c>
      <c r="P30330" t="s">
        <v>229720</v>
      </c>
      <c r="Q30330" t="s">
        <v>121535</v>
      </c>
      <c r="R30330" t="s">
        <v>213554</v>
      </c>
      <c r="S30330" t="s">
        <v>233772</v>
      </c>
    </row>
    <row r="30331" spans="1:19" x14ac:dyDescent="0.35">
      <c r="A30331" s="1">
        <v>37944</v>
      </c>
      <c r="B30331" t="s">
        <v>17705</v>
      </c>
      <c r="C30331" t="s">
        <v>75580</v>
      </c>
      <c r="D30331" t="s">
        <v>5</v>
      </c>
      <c r="E30331" t="s">
        <v>119956</v>
      </c>
      <c r="F30331" t="s">
        <v>122814</v>
      </c>
      <c r="G30331">
        <v>5.0000000000000004E-6</v>
      </c>
      <c r="H30331" t="s">
        <v>17705</v>
      </c>
      <c r="I30331" t="s">
        <v>142230</v>
      </c>
      <c r="J30331" s="2" t="s">
        <v>186355</v>
      </c>
      <c r="K30331" t="s">
        <v>213554</v>
      </c>
      <c r="L30331" t="s">
        <v>228704</v>
      </c>
      <c r="M30331" t="s">
        <v>15</v>
      </c>
      <c r="N30331" t="s">
        <v>228989</v>
      </c>
      <c r="O30331" t="s">
        <v>229720</v>
      </c>
      <c r="P30331" t="s">
        <v>229720</v>
      </c>
      <c r="Q30331" t="s">
        <v>121535</v>
      </c>
      <c r="R30331" t="s">
        <v>213554</v>
      </c>
      <c r="S30331" t="s">
        <v>233772</v>
      </c>
    </row>
    <row r="30332" spans="1:19" x14ac:dyDescent="0.35">
      <c r="A30332" s="1">
        <v>37945</v>
      </c>
      <c r="B30332" t="s">
        <v>17706</v>
      </c>
      <c r="C30332" t="s">
        <v>75581</v>
      </c>
      <c r="D30332" t="s">
        <v>5</v>
      </c>
      <c r="E30332" t="s">
        <v>119954</v>
      </c>
      <c r="F30332" t="s">
        <v>120942</v>
      </c>
      <c r="G30332">
        <v>6.9E-6</v>
      </c>
      <c r="H30332" t="s">
        <v>17706</v>
      </c>
      <c r="I30332" t="s">
        <v>142231</v>
      </c>
      <c r="J30332" s="2" t="s">
        <v>186356</v>
      </c>
      <c r="K30332" t="s">
        <v>213554</v>
      </c>
      <c r="L30332" t="s">
        <v>228704</v>
      </c>
      <c r="M30332" t="s">
        <v>8</v>
      </c>
      <c r="N30332" t="s">
        <v>228840</v>
      </c>
      <c r="O30332" t="s">
        <v>229122</v>
      </c>
      <c r="P30332" t="s">
        <v>230201</v>
      </c>
      <c r="Q30332" t="s">
        <v>120216</v>
      </c>
      <c r="R30332" t="s">
        <v>213554</v>
      </c>
      <c r="S30332" t="s">
        <v>233772</v>
      </c>
    </row>
    <row r="30333" spans="1:19" x14ac:dyDescent="0.35">
      <c r="A30333" s="1">
        <v>37946</v>
      </c>
      <c r="B30333" t="s">
        <v>17706</v>
      </c>
      <c r="C30333" t="s">
        <v>75582</v>
      </c>
      <c r="D30333" t="s">
        <v>3</v>
      </c>
      <c r="F30333" t="s">
        <v>120978</v>
      </c>
      <c r="G30333">
        <v>1.3976578000000001E-5</v>
      </c>
      <c r="H30333" t="s">
        <v>17706</v>
      </c>
      <c r="I30333" t="s">
        <v>142231</v>
      </c>
      <c r="J30333" s="2" t="s">
        <v>186356</v>
      </c>
      <c r="K30333" t="s">
        <v>213554</v>
      </c>
      <c r="L30333" t="s">
        <v>228704</v>
      </c>
      <c r="M30333" t="s">
        <v>8</v>
      </c>
      <c r="N30333" t="s">
        <v>228840</v>
      </c>
      <c r="O30333" t="s">
        <v>229122</v>
      </c>
      <c r="P30333" t="s">
        <v>230201</v>
      </c>
      <c r="Q30333" t="s">
        <v>120216</v>
      </c>
      <c r="R30333" t="s">
        <v>213554</v>
      </c>
      <c r="S30333" t="s">
        <v>233772</v>
      </c>
    </row>
    <row r="30334" spans="1:19" x14ac:dyDescent="0.35">
      <c r="A30334" s="1">
        <v>37948</v>
      </c>
      <c r="B30334" t="s">
        <v>17707</v>
      </c>
      <c r="C30334" t="s">
        <v>75583</v>
      </c>
      <c r="D30334" t="s">
        <v>4</v>
      </c>
      <c r="F30334" t="s">
        <v>120696</v>
      </c>
      <c r="G30334">
        <v>5.9999999999999995E-8</v>
      </c>
      <c r="H30334" t="s">
        <v>17707</v>
      </c>
      <c r="I30334" t="s">
        <v>142232</v>
      </c>
      <c r="J30334" s="2" t="s">
        <v>186357</v>
      </c>
      <c r="K30334" t="s">
        <v>213554</v>
      </c>
      <c r="L30334" t="s">
        <v>228704</v>
      </c>
      <c r="M30334" t="s">
        <v>8</v>
      </c>
      <c r="N30334" t="s">
        <v>228828</v>
      </c>
      <c r="O30334" t="s">
        <v>229211</v>
      </c>
      <c r="P30334" t="s">
        <v>231135</v>
      </c>
      <c r="Q30334" t="s">
        <v>119973</v>
      </c>
      <c r="R30334" t="s">
        <v>213554</v>
      </c>
      <c r="S30334" t="s">
        <v>233772</v>
      </c>
    </row>
    <row r="30335" spans="1:19" x14ac:dyDescent="0.35">
      <c r="A30335" s="1">
        <v>37949</v>
      </c>
      <c r="B30335" t="s">
        <v>17708</v>
      </c>
      <c r="C30335" t="s">
        <v>75584</v>
      </c>
      <c r="D30335" t="s">
        <v>5</v>
      </c>
      <c r="E30335" t="s">
        <v>119954</v>
      </c>
      <c r="F30335" t="s">
        <v>121393</v>
      </c>
      <c r="G30335">
        <v>1.0000000000000001E-5</v>
      </c>
      <c r="H30335" t="s">
        <v>17708</v>
      </c>
      <c r="I30335" t="s">
        <v>142233</v>
      </c>
      <c r="J30335" s="2" t="s">
        <v>186358</v>
      </c>
      <c r="K30335" t="s">
        <v>213554</v>
      </c>
      <c r="L30335" t="s">
        <v>228704</v>
      </c>
      <c r="M30335" t="s">
        <v>8</v>
      </c>
      <c r="N30335" t="s">
        <v>228828</v>
      </c>
      <c r="O30335" t="s">
        <v>229113</v>
      </c>
      <c r="P30335" t="s">
        <v>230081</v>
      </c>
      <c r="Q30335" t="s">
        <v>120216</v>
      </c>
      <c r="R30335" t="s">
        <v>213554</v>
      </c>
      <c r="S30335" t="s">
        <v>233772</v>
      </c>
    </row>
    <row r="30336" spans="1:19" x14ac:dyDescent="0.35">
      <c r="A30336" s="1">
        <v>37950</v>
      </c>
      <c r="B30336" t="s">
        <v>17708</v>
      </c>
      <c r="C30336" t="s">
        <v>75585</v>
      </c>
      <c r="D30336" t="s">
        <v>5</v>
      </c>
      <c r="E30336" t="s">
        <v>119955</v>
      </c>
      <c r="F30336" t="s">
        <v>122111</v>
      </c>
      <c r="G30336">
        <v>3.0000000000000001E-6</v>
      </c>
      <c r="H30336" t="s">
        <v>17708</v>
      </c>
      <c r="I30336" t="s">
        <v>142233</v>
      </c>
      <c r="J30336" s="2" t="s">
        <v>186358</v>
      </c>
      <c r="K30336" t="s">
        <v>213554</v>
      </c>
      <c r="L30336" t="s">
        <v>228704</v>
      </c>
      <c r="M30336" t="s">
        <v>8</v>
      </c>
      <c r="N30336" t="s">
        <v>228828</v>
      </c>
      <c r="O30336" t="s">
        <v>229113</v>
      </c>
      <c r="P30336" t="s">
        <v>230081</v>
      </c>
      <c r="Q30336" t="s">
        <v>120216</v>
      </c>
      <c r="R30336" t="s">
        <v>213554</v>
      </c>
      <c r="S30336" t="s">
        <v>233772</v>
      </c>
    </row>
    <row r="30337" spans="1:19" x14ac:dyDescent="0.35">
      <c r="A30337" s="1">
        <v>37951</v>
      </c>
      <c r="B30337" t="s">
        <v>17708</v>
      </c>
      <c r="C30337" t="s">
        <v>75586</v>
      </c>
      <c r="D30337" t="s">
        <v>5</v>
      </c>
      <c r="E30337" t="s">
        <v>119954</v>
      </c>
      <c r="F30337" t="s">
        <v>121090</v>
      </c>
      <c r="G30337">
        <v>2.0000000000000002E-5</v>
      </c>
      <c r="H30337" t="s">
        <v>17708</v>
      </c>
      <c r="I30337" t="s">
        <v>142233</v>
      </c>
      <c r="J30337" s="2" t="s">
        <v>186358</v>
      </c>
      <c r="K30337" t="s">
        <v>213554</v>
      </c>
      <c r="L30337" t="s">
        <v>228704</v>
      </c>
      <c r="M30337" t="s">
        <v>8</v>
      </c>
      <c r="N30337" t="s">
        <v>228828</v>
      </c>
      <c r="O30337" t="s">
        <v>229113</v>
      </c>
      <c r="P30337" t="s">
        <v>230081</v>
      </c>
      <c r="Q30337" t="s">
        <v>120216</v>
      </c>
      <c r="R30337" t="s">
        <v>213554</v>
      </c>
      <c r="S30337" t="s">
        <v>233772</v>
      </c>
    </row>
    <row r="30338" spans="1:19" x14ac:dyDescent="0.35">
      <c r="A30338" s="1">
        <v>37953</v>
      </c>
      <c r="B30338" t="s">
        <v>17709</v>
      </c>
      <c r="C30338" t="s">
        <v>75587</v>
      </c>
      <c r="D30338" t="s">
        <v>4</v>
      </c>
      <c r="F30338" t="s">
        <v>120168</v>
      </c>
      <c r="G30338">
        <v>1.4999999999999999E-7</v>
      </c>
      <c r="H30338" t="s">
        <v>17709</v>
      </c>
      <c r="I30338" t="s">
        <v>142234</v>
      </c>
      <c r="J30338" s="2" t="s">
        <v>186359</v>
      </c>
      <c r="K30338" t="s">
        <v>213554</v>
      </c>
      <c r="L30338" t="s">
        <v>228704</v>
      </c>
      <c r="M30338" t="s">
        <v>8</v>
      </c>
      <c r="N30338" t="s">
        <v>228951</v>
      </c>
      <c r="O30338" t="s">
        <v>229365</v>
      </c>
      <c r="P30338" t="s">
        <v>229365</v>
      </c>
      <c r="Q30338" t="s">
        <v>121098</v>
      </c>
      <c r="R30338" t="s">
        <v>213554</v>
      </c>
      <c r="S30338" t="s">
        <v>233772</v>
      </c>
    </row>
    <row r="30339" spans="1:19" x14ac:dyDescent="0.35">
      <c r="A30339" s="1">
        <v>37954</v>
      </c>
      <c r="B30339" t="s">
        <v>17710</v>
      </c>
      <c r="C30339" t="s">
        <v>75588</v>
      </c>
      <c r="D30339" t="s">
        <v>5</v>
      </c>
      <c r="E30339" t="s">
        <v>119955</v>
      </c>
      <c r="F30339" t="s">
        <v>120836</v>
      </c>
      <c r="G30339">
        <v>1.052711E-6</v>
      </c>
      <c r="H30339" t="s">
        <v>17710</v>
      </c>
      <c r="I30339" t="s">
        <v>142235</v>
      </c>
      <c r="J30339" s="2" t="s">
        <v>186360</v>
      </c>
      <c r="K30339" t="s">
        <v>213554</v>
      </c>
      <c r="L30339" t="s">
        <v>228704</v>
      </c>
      <c r="M30339" t="s">
        <v>8</v>
      </c>
      <c r="N30339" t="s">
        <v>228876</v>
      </c>
      <c r="O30339" t="s">
        <v>229173</v>
      </c>
      <c r="P30339" t="s">
        <v>229919</v>
      </c>
      <c r="Q30339" t="s">
        <v>122285</v>
      </c>
      <c r="R30339" t="s">
        <v>213554</v>
      </c>
      <c r="S30339" t="s">
        <v>233772</v>
      </c>
    </row>
    <row r="30340" spans="1:19" x14ac:dyDescent="0.35">
      <c r="A30340" s="1">
        <v>37955</v>
      </c>
      <c r="B30340" t="s">
        <v>17711</v>
      </c>
      <c r="C30340" t="s">
        <v>75589</v>
      </c>
      <c r="D30340" t="s">
        <v>5</v>
      </c>
      <c r="E30340" t="s">
        <v>119954</v>
      </c>
      <c r="F30340" t="s">
        <v>122349</v>
      </c>
      <c r="G30340">
        <v>7.5000000000000002E-6</v>
      </c>
      <c r="H30340" t="s">
        <v>17711</v>
      </c>
      <c r="I30340" t="s">
        <v>142236</v>
      </c>
      <c r="J30340" s="2" t="s">
        <v>186361</v>
      </c>
      <c r="K30340" t="s">
        <v>213554</v>
      </c>
      <c r="L30340" t="s">
        <v>228704</v>
      </c>
      <c r="M30340" t="s">
        <v>8</v>
      </c>
      <c r="N30340" t="s">
        <v>228841</v>
      </c>
      <c r="O30340" t="s">
        <v>229123</v>
      </c>
      <c r="P30340" t="s">
        <v>229123</v>
      </c>
      <c r="Q30340" t="s">
        <v>122616</v>
      </c>
      <c r="R30340" t="s">
        <v>213554</v>
      </c>
      <c r="S30340" t="s">
        <v>233772</v>
      </c>
    </row>
    <row r="30341" spans="1:19" x14ac:dyDescent="0.35">
      <c r="A30341" s="1">
        <v>37956</v>
      </c>
      <c r="B30341" t="s">
        <v>17711</v>
      </c>
      <c r="C30341" t="s">
        <v>75590</v>
      </c>
      <c r="D30341" t="s">
        <v>5</v>
      </c>
      <c r="F30341" t="s">
        <v>121319</v>
      </c>
      <c r="G30341">
        <v>1.05E-7</v>
      </c>
      <c r="H30341" t="s">
        <v>17711</v>
      </c>
      <c r="I30341" t="s">
        <v>142236</v>
      </c>
      <c r="J30341" s="2" t="s">
        <v>186361</v>
      </c>
      <c r="K30341" t="s">
        <v>213554</v>
      </c>
      <c r="L30341" t="s">
        <v>228704</v>
      </c>
      <c r="M30341" t="s">
        <v>8</v>
      </c>
      <c r="N30341" t="s">
        <v>228841</v>
      </c>
      <c r="O30341" t="s">
        <v>229123</v>
      </c>
      <c r="P30341" t="s">
        <v>229123</v>
      </c>
      <c r="Q30341" t="s">
        <v>122616</v>
      </c>
      <c r="R30341" t="s">
        <v>213554</v>
      </c>
      <c r="S30341" t="s">
        <v>233772</v>
      </c>
    </row>
    <row r="30342" spans="1:19" x14ac:dyDescent="0.35">
      <c r="A30342" s="1">
        <v>37957</v>
      </c>
      <c r="B30342" t="s">
        <v>17712</v>
      </c>
      <c r="C30342" t="s">
        <v>75591</v>
      </c>
      <c r="D30342" t="s">
        <v>5</v>
      </c>
      <c r="F30342" t="s">
        <v>121530</v>
      </c>
      <c r="G30342">
        <v>1.9999999999999999E-6</v>
      </c>
      <c r="H30342" t="s">
        <v>17712</v>
      </c>
      <c r="I30342" t="s">
        <v>142237</v>
      </c>
      <c r="J30342" s="2" t="s">
        <v>186362</v>
      </c>
      <c r="K30342" t="s">
        <v>213554</v>
      </c>
      <c r="L30342" t="s">
        <v>228706</v>
      </c>
      <c r="M30342" t="s">
        <v>8</v>
      </c>
      <c r="N30342" t="s">
        <v>228832</v>
      </c>
      <c r="O30342" t="s">
        <v>229111</v>
      </c>
      <c r="P30342" t="s">
        <v>230079</v>
      </c>
      <c r="Q30342" t="s">
        <v>120008</v>
      </c>
      <c r="R30342" t="s">
        <v>213554</v>
      </c>
      <c r="S30342" t="s">
        <v>233772</v>
      </c>
    </row>
    <row r="30343" spans="1:19" x14ac:dyDescent="0.35">
      <c r="A30343" s="1">
        <v>37958</v>
      </c>
      <c r="B30343" t="s">
        <v>17712</v>
      </c>
      <c r="C30343" t="s">
        <v>75592</v>
      </c>
      <c r="D30343" t="s">
        <v>5</v>
      </c>
      <c r="E30343" t="s">
        <v>119955</v>
      </c>
      <c r="F30343" t="s">
        <v>122558</v>
      </c>
      <c r="G30343">
        <v>4.5000000000000001E-6</v>
      </c>
      <c r="H30343" t="s">
        <v>17712</v>
      </c>
      <c r="I30343" t="s">
        <v>142237</v>
      </c>
      <c r="J30343" s="2" t="s">
        <v>186362</v>
      </c>
      <c r="K30343" t="s">
        <v>213554</v>
      </c>
      <c r="L30343" t="s">
        <v>228706</v>
      </c>
      <c r="M30343" t="s">
        <v>8</v>
      </c>
      <c r="N30343" t="s">
        <v>228832</v>
      </c>
      <c r="O30343" t="s">
        <v>229111</v>
      </c>
      <c r="P30343" t="s">
        <v>230079</v>
      </c>
      <c r="Q30343" t="s">
        <v>120008</v>
      </c>
      <c r="R30343" t="s">
        <v>213554</v>
      </c>
      <c r="S30343" t="s">
        <v>233772</v>
      </c>
    </row>
    <row r="30344" spans="1:19" x14ac:dyDescent="0.35">
      <c r="A30344" s="1">
        <v>37959</v>
      </c>
      <c r="B30344" t="s">
        <v>17712</v>
      </c>
      <c r="C30344" t="s">
        <v>75593</v>
      </c>
      <c r="D30344" t="s">
        <v>4</v>
      </c>
      <c r="F30344" t="s">
        <v>121118</v>
      </c>
      <c r="G30344">
        <v>1.6500000000000001E-6</v>
      </c>
      <c r="H30344" t="s">
        <v>17712</v>
      </c>
      <c r="I30344" t="s">
        <v>142237</v>
      </c>
      <c r="J30344" s="2" t="s">
        <v>186362</v>
      </c>
      <c r="K30344" t="s">
        <v>213554</v>
      </c>
      <c r="L30344" t="s">
        <v>228706</v>
      </c>
      <c r="M30344" t="s">
        <v>8</v>
      </c>
      <c r="N30344" t="s">
        <v>228832</v>
      </c>
      <c r="O30344" t="s">
        <v>229111</v>
      </c>
      <c r="P30344" t="s">
        <v>230079</v>
      </c>
      <c r="Q30344" t="s">
        <v>120008</v>
      </c>
      <c r="R30344" t="s">
        <v>213554</v>
      </c>
      <c r="S30344" t="s">
        <v>233772</v>
      </c>
    </row>
    <row r="30345" spans="1:19" x14ac:dyDescent="0.35">
      <c r="A30345" s="1">
        <v>37960</v>
      </c>
      <c r="B30345" t="s">
        <v>17713</v>
      </c>
      <c r="C30345" t="s">
        <v>75594</v>
      </c>
      <c r="D30345" t="s">
        <v>4</v>
      </c>
      <c r="F30345" t="s">
        <v>122556</v>
      </c>
      <c r="G30345">
        <v>7.6178700000000002E-7</v>
      </c>
      <c r="H30345" t="s">
        <v>17713</v>
      </c>
      <c r="I30345" t="s">
        <v>142238</v>
      </c>
      <c r="J30345" s="2" t="s">
        <v>186363</v>
      </c>
      <c r="K30345" t="s">
        <v>213554</v>
      </c>
      <c r="L30345" t="s">
        <v>228706</v>
      </c>
      <c r="M30345" t="s">
        <v>8</v>
      </c>
      <c r="N30345" t="s">
        <v>228828</v>
      </c>
      <c r="O30345" t="s">
        <v>229113</v>
      </c>
      <c r="P30345" t="s">
        <v>230099</v>
      </c>
      <c r="Q30345" t="s">
        <v>120216</v>
      </c>
      <c r="R30345" t="s">
        <v>213554</v>
      </c>
      <c r="S30345" t="s">
        <v>233772</v>
      </c>
    </row>
    <row r="30346" spans="1:19" x14ac:dyDescent="0.35">
      <c r="A30346" s="1">
        <v>37961</v>
      </c>
      <c r="B30346" t="s">
        <v>17714</v>
      </c>
      <c r="C30346" t="s">
        <v>75595</v>
      </c>
      <c r="D30346" t="s">
        <v>5</v>
      </c>
      <c r="E30346" t="s">
        <v>119955</v>
      </c>
      <c r="F30346" t="s">
        <v>123377</v>
      </c>
      <c r="G30346">
        <v>2.0099999999999998E-6</v>
      </c>
      <c r="H30346" t="s">
        <v>17714</v>
      </c>
      <c r="I30346" t="s">
        <v>142239</v>
      </c>
      <c r="J30346" s="2" t="s">
        <v>186364</v>
      </c>
      <c r="K30346" t="s">
        <v>213554</v>
      </c>
      <c r="L30346" t="s">
        <v>228704</v>
      </c>
      <c r="M30346" t="s">
        <v>15</v>
      </c>
      <c r="N30346" t="s">
        <v>228849</v>
      </c>
      <c r="O30346" t="s">
        <v>229134</v>
      </c>
      <c r="P30346" t="s">
        <v>230768</v>
      </c>
      <c r="R30346" t="s">
        <v>213554</v>
      </c>
      <c r="S30346" t="s">
        <v>233772</v>
      </c>
    </row>
    <row r="30347" spans="1:19" x14ac:dyDescent="0.35">
      <c r="A30347" s="1">
        <v>37962</v>
      </c>
      <c r="B30347" t="s">
        <v>17715</v>
      </c>
      <c r="C30347" t="s">
        <v>75596</v>
      </c>
      <c r="D30347" t="s">
        <v>5</v>
      </c>
      <c r="F30347" t="s">
        <v>123786</v>
      </c>
      <c r="G30347">
        <v>2.0059499999999998E-6</v>
      </c>
      <c r="H30347" t="s">
        <v>17715</v>
      </c>
      <c r="I30347" t="s">
        <v>142240</v>
      </c>
      <c r="J30347" s="2" t="s">
        <v>186365</v>
      </c>
      <c r="K30347" t="s">
        <v>213554</v>
      </c>
      <c r="L30347" t="s">
        <v>228704</v>
      </c>
      <c r="M30347" t="s">
        <v>228721</v>
      </c>
      <c r="N30347" t="s">
        <v>228833</v>
      </c>
      <c r="O30347" t="s">
        <v>229313</v>
      </c>
      <c r="P30347" t="s">
        <v>229313</v>
      </c>
      <c r="Q30347" t="s">
        <v>121230</v>
      </c>
      <c r="R30347" t="s">
        <v>213554</v>
      </c>
      <c r="S30347" t="s">
        <v>233772</v>
      </c>
    </row>
    <row r="30348" spans="1:19" x14ac:dyDescent="0.35">
      <c r="A30348" s="1">
        <v>37963</v>
      </c>
      <c r="B30348" t="s">
        <v>17716</v>
      </c>
      <c r="C30348" t="s">
        <v>75597</v>
      </c>
      <c r="D30348" t="s">
        <v>5</v>
      </c>
      <c r="E30348" t="s">
        <v>119954</v>
      </c>
      <c r="F30348" t="s">
        <v>122272</v>
      </c>
      <c r="G30348">
        <v>5.0000000000000004E-6</v>
      </c>
      <c r="H30348" t="s">
        <v>17716</v>
      </c>
      <c r="I30348" t="s">
        <v>142241</v>
      </c>
      <c r="K30348" t="s">
        <v>213554</v>
      </c>
      <c r="L30348" t="s">
        <v>228704</v>
      </c>
      <c r="M30348" t="s">
        <v>10</v>
      </c>
      <c r="N30348" t="s">
        <v>229033</v>
      </c>
      <c r="O30348" t="s">
        <v>229107</v>
      </c>
      <c r="P30348" t="s">
        <v>229383</v>
      </c>
      <c r="Q30348" t="s">
        <v>121999</v>
      </c>
      <c r="R30348" t="s">
        <v>213554</v>
      </c>
      <c r="S30348" t="s">
        <v>233772</v>
      </c>
    </row>
    <row r="30349" spans="1:19" x14ac:dyDescent="0.35">
      <c r="A30349" s="1">
        <v>37964</v>
      </c>
      <c r="B30349" t="s">
        <v>17716</v>
      </c>
      <c r="C30349" t="s">
        <v>75598</v>
      </c>
      <c r="D30349" t="s">
        <v>5</v>
      </c>
      <c r="E30349" t="s">
        <v>119956</v>
      </c>
      <c r="F30349" t="s">
        <v>121199</v>
      </c>
      <c r="G30349">
        <v>1.2999999999999999E-5</v>
      </c>
      <c r="H30349" t="s">
        <v>17716</v>
      </c>
      <c r="I30349" t="s">
        <v>142241</v>
      </c>
      <c r="K30349" t="s">
        <v>213554</v>
      </c>
      <c r="L30349" t="s">
        <v>228704</v>
      </c>
      <c r="M30349" t="s">
        <v>10</v>
      </c>
      <c r="N30349" t="s">
        <v>229033</v>
      </c>
      <c r="O30349" t="s">
        <v>229107</v>
      </c>
      <c r="P30349" t="s">
        <v>229383</v>
      </c>
      <c r="Q30349" t="s">
        <v>121999</v>
      </c>
      <c r="R30349" t="s">
        <v>213554</v>
      </c>
      <c r="S30349" t="s">
        <v>233772</v>
      </c>
    </row>
    <row r="30350" spans="1:19" x14ac:dyDescent="0.35">
      <c r="A30350" s="1">
        <v>37965</v>
      </c>
      <c r="B30350" t="s">
        <v>17717</v>
      </c>
      <c r="C30350" t="s">
        <v>75599</v>
      </c>
      <c r="D30350" t="s">
        <v>5</v>
      </c>
      <c r="F30350" t="s">
        <v>123787</v>
      </c>
      <c r="G30350">
        <v>9.5999999999999991E-7</v>
      </c>
      <c r="H30350" t="s">
        <v>17717</v>
      </c>
      <c r="I30350" t="s">
        <v>142242</v>
      </c>
      <c r="K30350" t="s">
        <v>213554</v>
      </c>
      <c r="L30350" t="s">
        <v>228704</v>
      </c>
      <c r="R30350" t="s">
        <v>213554</v>
      </c>
      <c r="S30350" t="s">
        <v>233772</v>
      </c>
    </row>
    <row r="30351" spans="1:19" x14ac:dyDescent="0.35">
      <c r="A30351" s="1">
        <v>37966</v>
      </c>
      <c r="B30351" t="s">
        <v>17718</v>
      </c>
      <c r="C30351" t="s">
        <v>75600</v>
      </c>
      <c r="D30351" t="s">
        <v>4</v>
      </c>
      <c r="F30351" t="s">
        <v>120652</v>
      </c>
      <c r="G30351">
        <v>3.0000000000000001E-6</v>
      </c>
      <c r="H30351" t="s">
        <v>17718</v>
      </c>
      <c r="I30351" t="s">
        <v>142243</v>
      </c>
      <c r="J30351" s="2" t="s">
        <v>186366</v>
      </c>
      <c r="K30351" t="s">
        <v>213554</v>
      </c>
      <c r="L30351" t="s">
        <v>228704</v>
      </c>
      <c r="M30351" t="s">
        <v>8</v>
      </c>
      <c r="N30351" t="s">
        <v>228832</v>
      </c>
      <c r="O30351" t="s">
        <v>229111</v>
      </c>
      <c r="P30351" t="s">
        <v>230079</v>
      </c>
      <c r="Q30351" t="s">
        <v>120059</v>
      </c>
      <c r="R30351" t="s">
        <v>213554</v>
      </c>
      <c r="S30351" t="s">
        <v>233772</v>
      </c>
    </row>
    <row r="30352" spans="1:19" x14ac:dyDescent="0.35">
      <c r="A30352" s="1">
        <v>37967</v>
      </c>
      <c r="B30352" t="s">
        <v>17719</v>
      </c>
      <c r="C30352" t="s">
        <v>75601</v>
      </c>
      <c r="D30352" t="s">
        <v>5</v>
      </c>
      <c r="F30352" t="s">
        <v>120734</v>
      </c>
      <c r="G30352">
        <v>1.8250000000000001E-6</v>
      </c>
      <c r="H30352" t="s">
        <v>17719</v>
      </c>
      <c r="I30352" t="s">
        <v>142244</v>
      </c>
      <c r="J30352" s="2" t="s">
        <v>186367</v>
      </c>
      <c r="K30352" t="s">
        <v>213554</v>
      </c>
      <c r="L30352" t="s">
        <v>228704</v>
      </c>
      <c r="M30352" t="s">
        <v>8</v>
      </c>
      <c r="N30352" t="s">
        <v>228932</v>
      </c>
      <c r="O30352" t="s">
        <v>229436</v>
      </c>
      <c r="P30352" t="s">
        <v>229436</v>
      </c>
      <c r="Q30352" t="s">
        <v>121720</v>
      </c>
      <c r="R30352" t="s">
        <v>213554</v>
      </c>
      <c r="S30352" t="s">
        <v>233772</v>
      </c>
    </row>
    <row r="30353" spans="1:19" x14ac:dyDescent="0.35">
      <c r="A30353" s="1">
        <v>37970</v>
      </c>
      <c r="B30353" t="s">
        <v>17720</v>
      </c>
      <c r="C30353" t="s">
        <v>75602</v>
      </c>
      <c r="D30353" t="s">
        <v>4</v>
      </c>
      <c r="F30353" t="s">
        <v>121136</v>
      </c>
      <c r="G30353">
        <v>1.3999999999999999E-6</v>
      </c>
      <c r="H30353" t="s">
        <v>17720</v>
      </c>
      <c r="I30353" t="s">
        <v>142245</v>
      </c>
      <c r="J30353" s="2" t="s">
        <v>186368</v>
      </c>
      <c r="K30353" t="s">
        <v>213554</v>
      </c>
      <c r="L30353" t="s">
        <v>228704</v>
      </c>
      <c r="M30353" t="s">
        <v>8</v>
      </c>
      <c r="N30353" t="s">
        <v>228828</v>
      </c>
      <c r="O30353" t="s">
        <v>229113</v>
      </c>
      <c r="P30353" t="s">
        <v>230107</v>
      </c>
      <c r="Q30353" t="s">
        <v>121230</v>
      </c>
      <c r="R30353" t="s">
        <v>213554</v>
      </c>
      <c r="S30353" t="s">
        <v>233772</v>
      </c>
    </row>
    <row r="30354" spans="1:19" x14ac:dyDescent="0.35">
      <c r="A30354" s="1">
        <v>37971</v>
      </c>
      <c r="B30354" t="s">
        <v>17721</v>
      </c>
      <c r="C30354" t="s">
        <v>75603</v>
      </c>
      <c r="D30354" t="s">
        <v>5</v>
      </c>
      <c r="F30354" t="s">
        <v>122983</v>
      </c>
      <c r="G30354">
        <v>5.0000000000000004E-6</v>
      </c>
      <c r="H30354" t="s">
        <v>17721</v>
      </c>
      <c r="I30354" t="s">
        <v>142246</v>
      </c>
      <c r="J30354" s="2" t="s">
        <v>186369</v>
      </c>
      <c r="K30354" t="s">
        <v>213554</v>
      </c>
      <c r="L30354" t="s">
        <v>228706</v>
      </c>
      <c r="M30354" t="s">
        <v>14</v>
      </c>
      <c r="Q30354" t="s">
        <v>121825</v>
      </c>
      <c r="R30354" t="s">
        <v>213554</v>
      </c>
      <c r="S30354" t="s">
        <v>233772</v>
      </c>
    </row>
    <row r="30355" spans="1:19" x14ac:dyDescent="0.35">
      <c r="A30355" s="1">
        <v>37973</v>
      </c>
      <c r="B30355" t="s">
        <v>17722</v>
      </c>
      <c r="C30355" t="s">
        <v>75604</v>
      </c>
      <c r="D30355" t="s">
        <v>5</v>
      </c>
      <c r="F30355" t="s">
        <v>123706</v>
      </c>
      <c r="G30355">
        <v>9.0800000000000003E-7</v>
      </c>
      <c r="H30355" t="s">
        <v>17722</v>
      </c>
      <c r="I30355" t="s">
        <v>142247</v>
      </c>
      <c r="J30355" s="2" t="s">
        <v>186370</v>
      </c>
      <c r="K30355" t="s">
        <v>213554</v>
      </c>
      <c r="L30355" t="s">
        <v>228704</v>
      </c>
      <c r="M30355" t="s">
        <v>15</v>
      </c>
      <c r="N30355" t="s">
        <v>228889</v>
      </c>
      <c r="O30355" t="s">
        <v>229281</v>
      </c>
      <c r="P30355" t="s">
        <v>230210</v>
      </c>
      <c r="Q30355" t="s">
        <v>121443</v>
      </c>
      <c r="R30355" t="s">
        <v>213554</v>
      </c>
      <c r="S30355" t="s">
        <v>233772</v>
      </c>
    </row>
    <row r="30356" spans="1:19" x14ac:dyDescent="0.35">
      <c r="A30356" s="1">
        <v>37974</v>
      </c>
      <c r="B30356" t="s">
        <v>17722</v>
      </c>
      <c r="C30356" t="s">
        <v>75605</v>
      </c>
      <c r="D30356" t="s">
        <v>5</v>
      </c>
      <c r="F30356" t="s">
        <v>121115</v>
      </c>
      <c r="G30356">
        <v>3.0899999999999997E-7</v>
      </c>
      <c r="H30356" t="s">
        <v>17722</v>
      </c>
      <c r="I30356" t="s">
        <v>142247</v>
      </c>
      <c r="J30356" s="2" t="s">
        <v>186370</v>
      </c>
      <c r="K30356" t="s">
        <v>213554</v>
      </c>
      <c r="L30356" t="s">
        <v>228704</v>
      </c>
      <c r="M30356" t="s">
        <v>15</v>
      </c>
      <c r="N30356" t="s">
        <v>228889</v>
      </c>
      <c r="O30356" t="s">
        <v>229281</v>
      </c>
      <c r="P30356" t="s">
        <v>230210</v>
      </c>
      <c r="Q30356" t="s">
        <v>121443</v>
      </c>
      <c r="R30356" t="s">
        <v>213554</v>
      </c>
      <c r="S30356" t="s">
        <v>233772</v>
      </c>
    </row>
    <row r="30357" spans="1:19" x14ac:dyDescent="0.35">
      <c r="A30357" s="1">
        <v>37975</v>
      </c>
      <c r="B30357" t="s">
        <v>17722</v>
      </c>
      <c r="C30357" t="s">
        <v>75606</v>
      </c>
      <c r="D30357" t="s">
        <v>5</v>
      </c>
      <c r="F30357" t="s">
        <v>122066</v>
      </c>
      <c r="G30357">
        <v>4.0900000000000002E-7</v>
      </c>
      <c r="H30357" t="s">
        <v>17722</v>
      </c>
      <c r="I30357" t="s">
        <v>142247</v>
      </c>
      <c r="J30357" s="2" t="s">
        <v>186370</v>
      </c>
      <c r="K30357" t="s">
        <v>213554</v>
      </c>
      <c r="L30357" t="s">
        <v>228704</v>
      </c>
      <c r="M30357" t="s">
        <v>15</v>
      </c>
      <c r="N30357" t="s">
        <v>228889</v>
      </c>
      <c r="O30357" t="s">
        <v>229281</v>
      </c>
      <c r="P30357" t="s">
        <v>230210</v>
      </c>
      <c r="Q30357" t="s">
        <v>121443</v>
      </c>
      <c r="R30357" t="s">
        <v>213554</v>
      </c>
      <c r="S30357" t="s">
        <v>233772</v>
      </c>
    </row>
    <row r="30358" spans="1:19" x14ac:dyDescent="0.35">
      <c r="A30358" s="1">
        <v>37976</v>
      </c>
      <c r="B30358" t="s">
        <v>17723</v>
      </c>
      <c r="C30358" t="s">
        <v>75607</v>
      </c>
      <c r="D30358" t="s">
        <v>5</v>
      </c>
      <c r="F30358" t="s">
        <v>123788</v>
      </c>
      <c r="G30358">
        <v>5.0700000000000013E-5</v>
      </c>
      <c r="H30358" t="s">
        <v>17723</v>
      </c>
      <c r="I30358" t="s">
        <v>142248</v>
      </c>
      <c r="J30358" s="2" t="s">
        <v>186371</v>
      </c>
      <c r="K30358" t="s">
        <v>213554</v>
      </c>
      <c r="L30358" t="s">
        <v>228704</v>
      </c>
      <c r="M30358" t="s">
        <v>8</v>
      </c>
      <c r="N30358" t="s">
        <v>228828</v>
      </c>
      <c r="O30358" t="s">
        <v>229113</v>
      </c>
      <c r="P30358" t="s">
        <v>230137</v>
      </c>
      <c r="Q30358" t="s">
        <v>121535</v>
      </c>
      <c r="R30358" t="s">
        <v>213554</v>
      </c>
      <c r="S30358" t="s">
        <v>233772</v>
      </c>
    </row>
    <row r="30359" spans="1:19" x14ac:dyDescent="0.35">
      <c r="A30359" s="1">
        <v>37977</v>
      </c>
      <c r="B30359" t="s">
        <v>17723</v>
      </c>
      <c r="C30359" t="s">
        <v>75608</v>
      </c>
      <c r="D30359" t="s">
        <v>5</v>
      </c>
      <c r="F30359" t="s">
        <v>122232</v>
      </c>
      <c r="G30359">
        <v>3.6248999999999998E-6</v>
      </c>
      <c r="H30359" t="s">
        <v>17723</v>
      </c>
      <c r="I30359" t="s">
        <v>142248</v>
      </c>
      <c r="J30359" s="2" t="s">
        <v>186371</v>
      </c>
      <c r="K30359" t="s">
        <v>213554</v>
      </c>
      <c r="L30359" t="s">
        <v>228704</v>
      </c>
      <c r="M30359" t="s">
        <v>8</v>
      </c>
      <c r="N30359" t="s">
        <v>228828</v>
      </c>
      <c r="O30359" t="s">
        <v>229113</v>
      </c>
      <c r="P30359" t="s">
        <v>230137</v>
      </c>
      <c r="Q30359" t="s">
        <v>121535</v>
      </c>
      <c r="R30359" t="s">
        <v>213554</v>
      </c>
      <c r="S30359" t="s">
        <v>233772</v>
      </c>
    </row>
    <row r="30360" spans="1:19" x14ac:dyDescent="0.35">
      <c r="A30360" s="1">
        <v>37979</v>
      </c>
      <c r="B30360" t="s">
        <v>17724</v>
      </c>
      <c r="C30360" t="s">
        <v>75609</v>
      </c>
      <c r="D30360" t="s">
        <v>5</v>
      </c>
      <c r="F30360" t="s">
        <v>120817</v>
      </c>
      <c r="G30360">
        <v>9.4565100000000007E-5</v>
      </c>
      <c r="H30360" t="s">
        <v>17724</v>
      </c>
      <c r="I30360" t="s">
        <v>142249</v>
      </c>
      <c r="J30360" s="2" t="s">
        <v>186372</v>
      </c>
      <c r="K30360" t="s">
        <v>213554</v>
      </c>
      <c r="L30360" t="s">
        <v>228704</v>
      </c>
      <c r="M30360" t="s">
        <v>13</v>
      </c>
      <c r="N30360" t="s">
        <v>228833</v>
      </c>
      <c r="O30360" t="s">
        <v>229357</v>
      </c>
      <c r="P30360" t="s">
        <v>229357</v>
      </c>
      <c r="Q30360" t="s">
        <v>233139</v>
      </c>
      <c r="R30360" t="s">
        <v>213554</v>
      </c>
      <c r="S30360" t="s">
        <v>233772</v>
      </c>
    </row>
    <row r="30361" spans="1:19" x14ac:dyDescent="0.35">
      <c r="A30361" s="1">
        <v>37980</v>
      </c>
      <c r="B30361" t="s">
        <v>17725</v>
      </c>
      <c r="C30361" t="s">
        <v>75610</v>
      </c>
      <c r="D30361" t="s">
        <v>5</v>
      </c>
      <c r="E30361" t="s">
        <v>119954</v>
      </c>
      <c r="F30361" t="s">
        <v>120269</v>
      </c>
      <c r="G30361">
        <v>1.0000000000000001E-5</v>
      </c>
      <c r="H30361" t="s">
        <v>17725</v>
      </c>
      <c r="I30361" t="s">
        <v>142250</v>
      </c>
      <c r="J30361" s="2" t="s">
        <v>186373</v>
      </c>
      <c r="K30361" t="s">
        <v>213554</v>
      </c>
      <c r="L30361" t="s">
        <v>228704</v>
      </c>
      <c r="M30361" t="s">
        <v>228751</v>
      </c>
      <c r="N30361" t="s">
        <v>228861</v>
      </c>
      <c r="O30361" t="s">
        <v>229261</v>
      </c>
      <c r="P30361" t="s">
        <v>229261</v>
      </c>
      <c r="Q30361" t="s">
        <v>120682</v>
      </c>
      <c r="R30361" t="s">
        <v>213554</v>
      </c>
      <c r="S30361" t="s">
        <v>233772</v>
      </c>
    </row>
    <row r="30362" spans="1:19" x14ac:dyDescent="0.35">
      <c r="A30362" s="1">
        <v>37981</v>
      </c>
      <c r="B30362" t="s">
        <v>17725</v>
      </c>
      <c r="C30362" t="s">
        <v>75611</v>
      </c>
      <c r="D30362" t="s">
        <v>5</v>
      </c>
      <c r="F30362" t="s">
        <v>121285</v>
      </c>
      <c r="G30362">
        <v>8.9908000000000004E-6</v>
      </c>
      <c r="H30362" t="s">
        <v>17725</v>
      </c>
      <c r="I30362" t="s">
        <v>142250</v>
      </c>
      <c r="J30362" s="2" t="s">
        <v>186373</v>
      </c>
      <c r="K30362" t="s">
        <v>213554</v>
      </c>
      <c r="L30362" t="s">
        <v>228704</v>
      </c>
      <c r="M30362" t="s">
        <v>228751</v>
      </c>
      <c r="N30362" t="s">
        <v>228861</v>
      </c>
      <c r="O30362" t="s">
        <v>229261</v>
      </c>
      <c r="P30362" t="s">
        <v>229261</v>
      </c>
      <c r="Q30362" t="s">
        <v>120682</v>
      </c>
      <c r="R30362" t="s">
        <v>213554</v>
      </c>
      <c r="S30362" t="s">
        <v>233772</v>
      </c>
    </row>
    <row r="30363" spans="1:19" x14ac:dyDescent="0.35">
      <c r="A30363" s="1">
        <v>37982</v>
      </c>
      <c r="B30363" t="s">
        <v>17726</v>
      </c>
      <c r="C30363" t="s">
        <v>75612</v>
      </c>
      <c r="D30363" t="s">
        <v>5</v>
      </c>
      <c r="F30363" t="s">
        <v>121073</v>
      </c>
      <c r="G30363">
        <v>6.0000000000000002E-6</v>
      </c>
      <c r="H30363" t="s">
        <v>17726</v>
      </c>
      <c r="I30363" t="s">
        <v>142251</v>
      </c>
      <c r="J30363" s="2" t="s">
        <v>186374</v>
      </c>
      <c r="K30363" t="s">
        <v>213554</v>
      </c>
      <c r="L30363" t="s">
        <v>228707</v>
      </c>
      <c r="M30363" t="s">
        <v>12</v>
      </c>
      <c r="N30363" t="s">
        <v>228878</v>
      </c>
      <c r="O30363" t="s">
        <v>229181</v>
      </c>
      <c r="P30363" t="s">
        <v>229181</v>
      </c>
      <c r="Q30363" t="s">
        <v>123280</v>
      </c>
      <c r="R30363" t="s">
        <v>213554</v>
      </c>
      <c r="S30363" t="s">
        <v>233772</v>
      </c>
    </row>
    <row r="30364" spans="1:19" x14ac:dyDescent="0.35">
      <c r="A30364" s="1">
        <v>37983</v>
      </c>
      <c r="B30364" t="s">
        <v>17727</v>
      </c>
      <c r="C30364" t="s">
        <v>75613</v>
      </c>
      <c r="D30364" t="s">
        <v>5</v>
      </c>
      <c r="F30364" t="s">
        <v>122867</v>
      </c>
      <c r="G30364">
        <v>1.15E-5</v>
      </c>
      <c r="H30364" t="s">
        <v>17727</v>
      </c>
      <c r="I30364" t="s">
        <v>142252</v>
      </c>
      <c r="J30364" s="2" t="s">
        <v>186375</v>
      </c>
      <c r="K30364" t="s">
        <v>213554</v>
      </c>
      <c r="L30364" t="s">
        <v>228706</v>
      </c>
      <c r="M30364" t="s">
        <v>8</v>
      </c>
      <c r="N30364" t="s">
        <v>228828</v>
      </c>
      <c r="O30364" t="s">
        <v>229113</v>
      </c>
      <c r="P30364" t="s">
        <v>230081</v>
      </c>
      <c r="Q30364" t="s">
        <v>121634</v>
      </c>
      <c r="R30364" t="s">
        <v>213554</v>
      </c>
      <c r="S30364" t="s">
        <v>233772</v>
      </c>
    </row>
    <row r="30365" spans="1:19" x14ac:dyDescent="0.35">
      <c r="A30365" s="1">
        <v>37984</v>
      </c>
      <c r="B30365" t="s">
        <v>17727</v>
      </c>
      <c r="C30365" t="s">
        <v>75614</v>
      </c>
      <c r="D30365" t="s">
        <v>5</v>
      </c>
      <c r="F30365" t="s">
        <v>120055</v>
      </c>
      <c r="G30365">
        <v>1.8E-5</v>
      </c>
      <c r="H30365" t="s">
        <v>17727</v>
      </c>
      <c r="I30365" t="s">
        <v>142252</v>
      </c>
      <c r="J30365" s="2" t="s">
        <v>186375</v>
      </c>
      <c r="K30365" t="s">
        <v>213554</v>
      </c>
      <c r="L30365" t="s">
        <v>228706</v>
      </c>
      <c r="M30365" t="s">
        <v>8</v>
      </c>
      <c r="N30365" t="s">
        <v>228828</v>
      </c>
      <c r="O30365" t="s">
        <v>229113</v>
      </c>
      <c r="P30365" t="s">
        <v>230081</v>
      </c>
      <c r="Q30365" t="s">
        <v>121634</v>
      </c>
      <c r="R30365" t="s">
        <v>213554</v>
      </c>
      <c r="S30365" t="s">
        <v>233772</v>
      </c>
    </row>
    <row r="30366" spans="1:19" x14ac:dyDescent="0.35">
      <c r="A30366" s="1">
        <v>37985</v>
      </c>
      <c r="B30366" t="s">
        <v>17728</v>
      </c>
      <c r="C30366" t="s">
        <v>75615</v>
      </c>
      <c r="D30366" t="s">
        <v>5</v>
      </c>
      <c r="F30366" t="s">
        <v>120917</v>
      </c>
      <c r="G30366">
        <v>1.3999999999999999E-6</v>
      </c>
      <c r="H30366" t="s">
        <v>17728</v>
      </c>
      <c r="I30366" t="s">
        <v>142253</v>
      </c>
      <c r="J30366" s="2" t="s">
        <v>186376</v>
      </c>
      <c r="K30366" t="s">
        <v>213554</v>
      </c>
      <c r="L30366" t="s">
        <v>228704</v>
      </c>
      <c r="M30366" t="s">
        <v>8</v>
      </c>
      <c r="N30366" t="s">
        <v>228855</v>
      </c>
      <c r="O30366" t="s">
        <v>229145</v>
      </c>
      <c r="P30366" t="s">
        <v>230095</v>
      </c>
      <c r="Q30366" t="s">
        <v>233145</v>
      </c>
      <c r="R30366" t="s">
        <v>213554</v>
      </c>
      <c r="S30366" t="s">
        <v>233772</v>
      </c>
    </row>
    <row r="30367" spans="1:19" x14ac:dyDescent="0.35">
      <c r="A30367" s="1">
        <v>37986</v>
      </c>
      <c r="B30367" t="s">
        <v>17729</v>
      </c>
      <c r="C30367" t="s">
        <v>75616</v>
      </c>
      <c r="D30367" t="s">
        <v>5</v>
      </c>
      <c r="F30367" t="s">
        <v>123176</v>
      </c>
      <c r="G30367">
        <v>5.0000000000000004E-6</v>
      </c>
      <c r="H30367" t="s">
        <v>17729</v>
      </c>
      <c r="I30367" t="s">
        <v>142254</v>
      </c>
      <c r="J30367" s="2" t="s">
        <v>186377</v>
      </c>
      <c r="K30367" t="s">
        <v>213554</v>
      </c>
      <c r="L30367" t="s">
        <v>228704</v>
      </c>
      <c r="M30367" t="s">
        <v>8</v>
      </c>
      <c r="N30367" t="s">
        <v>228910</v>
      </c>
      <c r="O30367" t="s">
        <v>229114</v>
      </c>
      <c r="P30367" t="s">
        <v>230305</v>
      </c>
      <c r="R30367" t="s">
        <v>213554</v>
      </c>
      <c r="S30367" t="s">
        <v>233772</v>
      </c>
    </row>
    <row r="30368" spans="1:19" x14ac:dyDescent="0.35">
      <c r="A30368" s="1">
        <v>37987</v>
      </c>
      <c r="B30368" t="s">
        <v>17730</v>
      </c>
      <c r="C30368" t="s">
        <v>75617</v>
      </c>
      <c r="D30368" t="s">
        <v>5</v>
      </c>
      <c r="F30368" t="s">
        <v>122440</v>
      </c>
      <c r="G30368">
        <v>3.9999999999999998E-6</v>
      </c>
      <c r="H30368" t="s">
        <v>17730</v>
      </c>
      <c r="I30368" t="s">
        <v>142255</v>
      </c>
      <c r="K30368" t="s">
        <v>213554</v>
      </c>
      <c r="L30368" t="s">
        <v>228704</v>
      </c>
      <c r="M30368" t="s">
        <v>8</v>
      </c>
      <c r="N30368" t="s">
        <v>228852</v>
      </c>
      <c r="O30368" t="s">
        <v>229140</v>
      </c>
      <c r="P30368" t="s">
        <v>229140</v>
      </c>
      <c r="Q30368" t="s">
        <v>120077</v>
      </c>
      <c r="R30368" t="s">
        <v>213554</v>
      </c>
      <c r="S30368" t="s">
        <v>233772</v>
      </c>
    </row>
    <row r="30369" spans="1:19" x14ac:dyDescent="0.35">
      <c r="A30369" s="1">
        <v>37989</v>
      </c>
      <c r="B30369" t="s">
        <v>17731</v>
      </c>
      <c r="C30369" t="s">
        <v>75618</v>
      </c>
      <c r="D30369" t="s">
        <v>5</v>
      </c>
      <c r="E30369" t="s">
        <v>119955</v>
      </c>
      <c r="F30369" t="s">
        <v>123143</v>
      </c>
      <c r="G30369">
        <v>1.3E-6</v>
      </c>
      <c r="H30369" t="s">
        <v>17731</v>
      </c>
      <c r="I30369" t="s">
        <v>142256</v>
      </c>
      <c r="J30369" s="2" t="s">
        <v>186378</v>
      </c>
      <c r="K30369" t="s">
        <v>213554</v>
      </c>
      <c r="L30369" t="s">
        <v>228704</v>
      </c>
      <c r="M30369" t="s">
        <v>13</v>
      </c>
      <c r="N30369" t="s">
        <v>228858</v>
      </c>
      <c r="O30369" t="s">
        <v>229191</v>
      </c>
      <c r="P30369" t="s">
        <v>231794</v>
      </c>
      <c r="Q30369" t="s">
        <v>123280</v>
      </c>
      <c r="R30369" t="s">
        <v>213554</v>
      </c>
      <c r="S30369" t="s">
        <v>233772</v>
      </c>
    </row>
    <row r="30370" spans="1:19" x14ac:dyDescent="0.35">
      <c r="A30370" s="1">
        <v>37991</v>
      </c>
      <c r="B30370" t="s">
        <v>17732</v>
      </c>
      <c r="C30370" t="s">
        <v>75619</v>
      </c>
      <c r="D30370" t="s">
        <v>5</v>
      </c>
      <c r="F30370" t="s">
        <v>122561</v>
      </c>
      <c r="G30370">
        <v>1.2E-5</v>
      </c>
      <c r="H30370" t="s">
        <v>17732</v>
      </c>
      <c r="I30370" t="s">
        <v>142257</v>
      </c>
      <c r="J30370" s="2" t="s">
        <v>186379</v>
      </c>
      <c r="K30370" t="s">
        <v>213554</v>
      </c>
      <c r="L30370" t="s">
        <v>228705</v>
      </c>
      <c r="M30370" t="s">
        <v>8</v>
      </c>
      <c r="N30370" t="s">
        <v>228828</v>
      </c>
      <c r="O30370" t="s">
        <v>229113</v>
      </c>
      <c r="P30370" t="s">
        <v>230099</v>
      </c>
      <c r="Q30370" t="s">
        <v>121322</v>
      </c>
      <c r="R30370" t="s">
        <v>213554</v>
      </c>
      <c r="S30370" t="s">
        <v>233772</v>
      </c>
    </row>
    <row r="30371" spans="1:19" x14ac:dyDescent="0.35">
      <c r="A30371" s="1">
        <v>37992</v>
      </c>
      <c r="B30371" t="s">
        <v>17733</v>
      </c>
      <c r="C30371" t="s">
        <v>75620</v>
      </c>
      <c r="D30371" t="s">
        <v>5</v>
      </c>
      <c r="E30371" t="s">
        <v>119955</v>
      </c>
      <c r="F30371" t="s">
        <v>120308</v>
      </c>
      <c r="G30371">
        <v>2.6400000000000001E-6</v>
      </c>
      <c r="H30371" t="s">
        <v>17733</v>
      </c>
      <c r="I30371" t="s">
        <v>142258</v>
      </c>
      <c r="J30371" s="2" t="s">
        <v>186380</v>
      </c>
      <c r="K30371" t="s">
        <v>213554</v>
      </c>
      <c r="L30371" t="s">
        <v>228704</v>
      </c>
      <c r="M30371" t="s">
        <v>15</v>
      </c>
      <c r="N30371" t="s">
        <v>229013</v>
      </c>
      <c r="O30371" t="s">
        <v>229776</v>
      </c>
      <c r="P30371" t="s">
        <v>229776</v>
      </c>
      <c r="Q30371" t="s">
        <v>121535</v>
      </c>
      <c r="R30371" t="s">
        <v>213554</v>
      </c>
      <c r="S30371" t="s">
        <v>233772</v>
      </c>
    </row>
    <row r="30372" spans="1:19" x14ac:dyDescent="0.35">
      <c r="A30372" s="1">
        <v>37993</v>
      </c>
      <c r="B30372" t="s">
        <v>17734</v>
      </c>
      <c r="C30372" t="s">
        <v>75621</v>
      </c>
      <c r="D30372" t="s">
        <v>5</v>
      </c>
      <c r="E30372" t="s">
        <v>119955</v>
      </c>
      <c r="F30372" t="s">
        <v>121073</v>
      </c>
      <c r="G30372">
        <v>1.9999999999999999E-6</v>
      </c>
      <c r="H30372" t="s">
        <v>17734</v>
      </c>
      <c r="I30372" t="s">
        <v>142259</v>
      </c>
      <c r="J30372" s="2" t="s">
        <v>186381</v>
      </c>
      <c r="K30372" t="s">
        <v>213554</v>
      </c>
      <c r="L30372" t="s">
        <v>228704</v>
      </c>
      <c r="M30372" t="s">
        <v>15</v>
      </c>
      <c r="N30372" t="s">
        <v>228849</v>
      </c>
      <c r="O30372" t="s">
        <v>229134</v>
      </c>
      <c r="P30372" t="s">
        <v>229134</v>
      </c>
      <c r="Q30372" t="s">
        <v>120308</v>
      </c>
      <c r="R30372" t="s">
        <v>213554</v>
      </c>
      <c r="S30372" t="s">
        <v>233772</v>
      </c>
    </row>
    <row r="30373" spans="1:19" x14ac:dyDescent="0.35">
      <c r="A30373" s="1">
        <v>37994</v>
      </c>
      <c r="B30373" t="s">
        <v>17735</v>
      </c>
      <c r="C30373" t="s">
        <v>75622</v>
      </c>
      <c r="D30373" t="s">
        <v>3</v>
      </c>
      <c r="F30373" t="s">
        <v>120851</v>
      </c>
      <c r="G30373">
        <v>5.4696460000000001E-6</v>
      </c>
      <c r="H30373" t="s">
        <v>17735</v>
      </c>
      <c r="I30373" t="s">
        <v>142260</v>
      </c>
      <c r="J30373" s="2" t="s">
        <v>186382</v>
      </c>
      <c r="K30373" t="s">
        <v>213554</v>
      </c>
      <c r="L30373" t="s">
        <v>228705</v>
      </c>
      <c r="M30373" t="s">
        <v>8</v>
      </c>
      <c r="N30373" t="s">
        <v>228892</v>
      </c>
      <c r="O30373" t="s">
        <v>229199</v>
      </c>
      <c r="P30373" t="s">
        <v>230622</v>
      </c>
      <c r="Q30373" t="s">
        <v>120377</v>
      </c>
      <c r="R30373" t="s">
        <v>213554</v>
      </c>
      <c r="S30373" t="s">
        <v>233772</v>
      </c>
    </row>
    <row r="30374" spans="1:19" x14ac:dyDescent="0.35">
      <c r="A30374" s="1">
        <v>37995</v>
      </c>
      <c r="B30374" t="s">
        <v>17735</v>
      </c>
      <c r="C30374" t="s">
        <v>75623</v>
      </c>
      <c r="D30374" t="s">
        <v>5</v>
      </c>
      <c r="F30374" t="s">
        <v>123102</v>
      </c>
      <c r="G30374">
        <v>3.4831379999999999E-6</v>
      </c>
      <c r="H30374" t="s">
        <v>17735</v>
      </c>
      <c r="I30374" t="s">
        <v>142260</v>
      </c>
      <c r="J30374" s="2" t="s">
        <v>186382</v>
      </c>
      <c r="K30374" t="s">
        <v>213554</v>
      </c>
      <c r="L30374" t="s">
        <v>228705</v>
      </c>
      <c r="M30374" t="s">
        <v>8</v>
      </c>
      <c r="N30374" t="s">
        <v>228892</v>
      </c>
      <c r="O30374" t="s">
        <v>229199</v>
      </c>
      <c r="P30374" t="s">
        <v>230622</v>
      </c>
      <c r="Q30374" t="s">
        <v>120377</v>
      </c>
      <c r="R30374" t="s">
        <v>213554</v>
      </c>
      <c r="S30374" t="s">
        <v>233772</v>
      </c>
    </row>
    <row r="30375" spans="1:19" x14ac:dyDescent="0.35">
      <c r="A30375" s="1">
        <v>37997</v>
      </c>
      <c r="B30375" t="s">
        <v>17736</v>
      </c>
      <c r="C30375" t="s">
        <v>75624</v>
      </c>
      <c r="D30375" t="s">
        <v>5</v>
      </c>
      <c r="F30375" t="s">
        <v>121668</v>
      </c>
      <c r="G30375">
        <v>1.0080599E-5</v>
      </c>
      <c r="H30375" t="s">
        <v>17736</v>
      </c>
      <c r="I30375" t="s">
        <v>142261</v>
      </c>
      <c r="J30375" s="2" t="s">
        <v>186383</v>
      </c>
      <c r="K30375" t="s">
        <v>213554</v>
      </c>
      <c r="L30375" t="s">
        <v>228704</v>
      </c>
      <c r="M30375" t="s">
        <v>8</v>
      </c>
      <c r="N30375" t="s">
        <v>228832</v>
      </c>
      <c r="O30375" t="s">
        <v>229374</v>
      </c>
      <c r="P30375" t="s">
        <v>231795</v>
      </c>
      <c r="Q30375" t="s">
        <v>120970</v>
      </c>
      <c r="R30375" t="s">
        <v>213554</v>
      </c>
      <c r="S30375" t="s">
        <v>233772</v>
      </c>
    </row>
    <row r="30376" spans="1:19" x14ac:dyDescent="0.35">
      <c r="A30376" s="1">
        <v>37998</v>
      </c>
      <c r="B30376" t="s">
        <v>17737</v>
      </c>
      <c r="C30376" t="s">
        <v>75625</v>
      </c>
      <c r="D30376" t="s">
        <v>5</v>
      </c>
      <c r="F30376" t="s">
        <v>121104</v>
      </c>
      <c r="G30376">
        <v>3.9999999999999998E-6</v>
      </c>
      <c r="H30376" t="s">
        <v>17737</v>
      </c>
      <c r="I30376" t="s">
        <v>142262</v>
      </c>
      <c r="J30376" s="2" t="s">
        <v>186384</v>
      </c>
      <c r="K30376" t="s">
        <v>213554</v>
      </c>
      <c r="L30376" t="s">
        <v>228704</v>
      </c>
      <c r="M30376" t="s">
        <v>14</v>
      </c>
      <c r="N30376" t="s">
        <v>228884</v>
      </c>
      <c r="O30376" t="s">
        <v>229149</v>
      </c>
      <c r="P30376" t="s">
        <v>229723</v>
      </c>
      <c r="R30376" t="s">
        <v>213554</v>
      </c>
      <c r="S30376" t="s">
        <v>233772</v>
      </c>
    </row>
    <row r="30377" spans="1:19" x14ac:dyDescent="0.35">
      <c r="A30377" s="1">
        <v>38000</v>
      </c>
      <c r="B30377" t="s">
        <v>17738</v>
      </c>
      <c r="C30377" t="s">
        <v>75626</v>
      </c>
      <c r="D30377" t="s">
        <v>5</v>
      </c>
      <c r="E30377" t="s">
        <v>119955</v>
      </c>
      <c r="F30377" t="s">
        <v>120001</v>
      </c>
      <c r="G30377">
        <v>7.9999999999999996E-6</v>
      </c>
      <c r="H30377" t="s">
        <v>17738</v>
      </c>
      <c r="I30377" t="s">
        <v>142263</v>
      </c>
      <c r="J30377" s="2" t="s">
        <v>186385</v>
      </c>
      <c r="K30377" t="s">
        <v>213554</v>
      </c>
      <c r="L30377" t="s">
        <v>228704</v>
      </c>
      <c r="M30377" t="s">
        <v>8</v>
      </c>
      <c r="N30377" t="s">
        <v>228828</v>
      </c>
      <c r="O30377" t="s">
        <v>229113</v>
      </c>
      <c r="P30377" t="s">
        <v>230094</v>
      </c>
      <c r="Q30377" t="s">
        <v>120558</v>
      </c>
      <c r="R30377" t="s">
        <v>213554</v>
      </c>
      <c r="S30377" t="s">
        <v>233772</v>
      </c>
    </row>
    <row r="30378" spans="1:19" x14ac:dyDescent="0.35">
      <c r="A30378" s="1">
        <v>38001</v>
      </c>
      <c r="B30378" t="s">
        <v>17738</v>
      </c>
      <c r="C30378" t="s">
        <v>75627</v>
      </c>
      <c r="D30378" t="s">
        <v>4</v>
      </c>
      <c r="F30378" t="s">
        <v>120222</v>
      </c>
      <c r="G30378">
        <v>2.6000000000000001E-6</v>
      </c>
      <c r="H30378" t="s">
        <v>17738</v>
      </c>
      <c r="I30378" t="s">
        <v>142263</v>
      </c>
      <c r="J30378" s="2" t="s">
        <v>186385</v>
      </c>
      <c r="K30378" t="s">
        <v>213554</v>
      </c>
      <c r="L30378" t="s">
        <v>228704</v>
      </c>
      <c r="M30378" t="s">
        <v>8</v>
      </c>
      <c r="N30378" t="s">
        <v>228828</v>
      </c>
      <c r="O30378" t="s">
        <v>229113</v>
      </c>
      <c r="P30378" t="s">
        <v>230094</v>
      </c>
      <c r="Q30378" t="s">
        <v>120558</v>
      </c>
      <c r="R30378" t="s">
        <v>213554</v>
      </c>
      <c r="S30378" t="s">
        <v>233772</v>
      </c>
    </row>
    <row r="30379" spans="1:19" x14ac:dyDescent="0.35">
      <c r="A30379" s="1">
        <v>38002</v>
      </c>
      <c r="B30379" t="s">
        <v>17739</v>
      </c>
      <c r="C30379" t="s">
        <v>75628</v>
      </c>
      <c r="D30379" t="s">
        <v>5</v>
      </c>
      <c r="E30379" t="s">
        <v>119955</v>
      </c>
      <c r="F30379" t="s">
        <v>122856</v>
      </c>
      <c r="G30379">
        <v>3.9999999999999998E-6</v>
      </c>
      <c r="H30379" t="s">
        <v>17739</v>
      </c>
      <c r="I30379" t="s">
        <v>142264</v>
      </c>
      <c r="J30379" s="2" t="s">
        <v>186386</v>
      </c>
      <c r="K30379" t="s">
        <v>213554</v>
      </c>
      <c r="L30379" t="s">
        <v>228705</v>
      </c>
      <c r="R30379" t="s">
        <v>213554</v>
      </c>
      <c r="S30379" t="s">
        <v>233772</v>
      </c>
    </row>
    <row r="30380" spans="1:19" x14ac:dyDescent="0.35">
      <c r="A30380" s="1">
        <v>38003</v>
      </c>
      <c r="B30380" t="s">
        <v>17740</v>
      </c>
      <c r="C30380" t="s">
        <v>75629</v>
      </c>
      <c r="D30380" t="s">
        <v>5</v>
      </c>
      <c r="E30380" t="s">
        <v>119955</v>
      </c>
      <c r="F30380" t="s">
        <v>123613</v>
      </c>
      <c r="G30380">
        <v>1.9999999999999999E-6</v>
      </c>
      <c r="H30380" t="s">
        <v>17740</v>
      </c>
      <c r="I30380" t="s">
        <v>142265</v>
      </c>
      <c r="J30380" s="2" t="s">
        <v>186387</v>
      </c>
      <c r="K30380" t="s">
        <v>213554</v>
      </c>
      <c r="L30380" t="s">
        <v>228704</v>
      </c>
      <c r="M30380" t="s">
        <v>8</v>
      </c>
      <c r="N30380" t="s">
        <v>228865</v>
      </c>
      <c r="O30380" t="s">
        <v>229496</v>
      </c>
      <c r="P30380" t="s">
        <v>231796</v>
      </c>
      <c r="Q30380" t="s">
        <v>233142</v>
      </c>
      <c r="R30380" t="s">
        <v>213554</v>
      </c>
      <c r="S30380" t="s">
        <v>233772</v>
      </c>
    </row>
    <row r="30381" spans="1:19" x14ac:dyDescent="0.35">
      <c r="A30381" s="1">
        <v>38004</v>
      </c>
      <c r="B30381" t="s">
        <v>17740</v>
      </c>
      <c r="C30381" t="s">
        <v>75630</v>
      </c>
      <c r="D30381" t="s">
        <v>5</v>
      </c>
      <c r="E30381" t="s">
        <v>119955</v>
      </c>
      <c r="F30381" t="s">
        <v>121384</v>
      </c>
      <c r="G30381">
        <v>1.9999999999999999E-6</v>
      </c>
      <c r="H30381" t="s">
        <v>17740</v>
      </c>
      <c r="I30381" t="s">
        <v>142265</v>
      </c>
      <c r="J30381" s="2" t="s">
        <v>186387</v>
      </c>
      <c r="K30381" t="s">
        <v>213554</v>
      </c>
      <c r="L30381" t="s">
        <v>228704</v>
      </c>
      <c r="M30381" t="s">
        <v>8</v>
      </c>
      <c r="N30381" t="s">
        <v>228865</v>
      </c>
      <c r="O30381" t="s">
        <v>229496</v>
      </c>
      <c r="P30381" t="s">
        <v>231796</v>
      </c>
      <c r="Q30381" t="s">
        <v>233142</v>
      </c>
      <c r="R30381" t="s">
        <v>213554</v>
      </c>
      <c r="S30381" t="s">
        <v>233772</v>
      </c>
    </row>
    <row r="30382" spans="1:19" x14ac:dyDescent="0.35">
      <c r="A30382" s="1">
        <v>38005</v>
      </c>
      <c r="B30382" t="s">
        <v>17741</v>
      </c>
      <c r="C30382" t="s">
        <v>75631</v>
      </c>
      <c r="D30382" t="s">
        <v>4</v>
      </c>
      <c r="F30382" t="s">
        <v>122567</v>
      </c>
      <c r="G30382">
        <v>2.8242000000000001E-7</v>
      </c>
      <c r="H30382" t="s">
        <v>17741</v>
      </c>
      <c r="I30382" t="s">
        <v>142266</v>
      </c>
      <c r="J30382" s="2" t="s">
        <v>186388</v>
      </c>
      <c r="K30382" t="s">
        <v>213554</v>
      </c>
      <c r="L30382" t="s">
        <v>228704</v>
      </c>
      <c r="M30382" t="s">
        <v>228734</v>
      </c>
      <c r="N30382" t="s">
        <v>228837</v>
      </c>
      <c r="O30382" t="s">
        <v>229175</v>
      </c>
      <c r="P30382" t="s">
        <v>229175</v>
      </c>
      <c r="Q30382" t="s">
        <v>120428</v>
      </c>
      <c r="R30382" t="s">
        <v>213554</v>
      </c>
      <c r="S30382" t="s">
        <v>233772</v>
      </c>
    </row>
    <row r="30383" spans="1:19" x14ac:dyDescent="0.35">
      <c r="A30383" s="1">
        <v>38006</v>
      </c>
      <c r="B30383" t="s">
        <v>17742</v>
      </c>
      <c r="C30383" t="s">
        <v>75632</v>
      </c>
      <c r="D30383" t="s">
        <v>4</v>
      </c>
      <c r="F30383" t="s">
        <v>120492</v>
      </c>
      <c r="G30383">
        <v>3.4999999999999998E-7</v>
      </c>
      <c r="H30383" t="s">
        <v>17742</v>
      </c>
      <c r="I30383" t="s">
        <v>142267</v>
      </c>
      <c r="J30383" s="2" t="s">
        <v>186389</v>
      </c>
      <c r="K30383" t="s">
        <v>213554</v>
      </c>
      <c r="L30383" t="s">
        <v>228704</v>
      </c>
      <c r="M30383" t="s">
        <v>12</v>
      </c>
      <c r="N30383" t="s">
        <v>228899</v>
      </c>
      <c r="O30383" t="s">
        <v>229220</v>
      </c>
      <c r="P30383" t="s">
        <v>229220</v>
      </c>
      <c r="Q30383" t="s">
        <v>120060</v>
      </c>
      <c r="R30383" t="s">
        <v>213554</v>
      </c>
      <c r="S30383" t="s">
        <v>233772</v>
      </c>
    </row>
    <row r="30384" spans="1:19" x14ac:dyDescent="0.35">
      <c r="A30384" s="1">
        <v>38007</v>
      </c>
      <c r="B30384" t="s">
        <v>17743</v>
      </c>
      <c r="C30384" t="s">
        <v>75633</v>
      </c>
      <c r="D30384" t="s">
        <v>4</v>
      </c>
      <c r="F30384" t="s">
        <v>120364</v>
      </c>
      <c r="G30384">
        <v>1.1999999999999999E-7</v>
      </c>
      <c r="H30384" t="s">
        <v>17743</v>
      </c>
      <c r="I30384" t="s">
        <v>142268</v>
      </c>
      <c r="J30384" s="2" t="s">
        <v>186390</v>
      </c>
      <c r="K30384" t="s">
        <v>213554</v>
      </c>
      <c r="L30384" t="s">
        <v>228704</v>
      </c>
      <c r="M30384" t="s">
        <v>15</v>
      </c>
      <c r="N30384" t="s">
        <v>228935</v>
      </c>
      <c r="Q30384" t="s">
        <v>120364</v>
      </c>
      <c r="R30384" t="s">
        <v>213554</v>
      </c>
      <c r="S30384" t="s">
        <v>233772</v>
      </c>
    </row>
    <row r="30385" spans="1:19" x14ac:dyDescent="0.35">
      <c r="A30385" s="1">
        <v>38008</v>
      </c>
      <c r="B30385" t="s">
        <v>17744</v>
      </c>
      <c r="C30385" t="s">
        <v>75634</v>
      </c>
      <c r="D30385" t="s">
        <v>4</v>
      </c>
      <c r="F30385" t="s">
        <v>121263</v>
      </c>
      <c r="G30385">
        <v>3.086E-8</v>
      </c>
      <c r="H30385" t="s">
        <v>17744</v>
      </c>
      <c r="I30385" t="s">
        <v>142269</v>
      </c>
      <c r="J30385" s="2" t="s">
        <v>186391</v>
      </c>
      <c r="K30385" t="s">
        <v>213554</v>
      </c>
      <c r="L30385" t="s">
        <v>228704</v>
      </c>
      <c r="M30385" t="s">
        <v>8</v>
      </c>
      <c r="N30385" t="s">
        <v>228850</v>
      </c>
      <c r="O30385" t="s">
        <v>229391</v>
      </c>
      <c r="P30385" t="s">
        <v>229391</v>
      </c>
      <c r="Q30385" t="s">
        <v>120216</v>
      </c>
      <c r="R30385" t="s">
        <v>213554</v>
      </c>
      <c r="S30385" t="s">
        <v>233772</v>
      </c>
    </row>
    <row r="30386" spans="1:19" x14ac:dyDescent="0.35">
      <c r="A30386" s="1">
        <v>38009</v>
      </c>
      <c r="B30386" t="s">
        <v>17745</v>
      </c>
      <c r="C30386" t="s">
        <v>75635</v>
      </c>
      <c r="D30386" t="s">
        <v>4</v>
      </c>
      <c r="F30386" t="s">
        <v>120770</v>
      </c>
      <c r="G30386">
        <v>1.5999999999999999E-6</v>
      </c>
      <c r="H30386" t="s">
        <v>17745</v>
      </c>
      <c r="I30386" t="s">
        <v>142270</v>
      </c>
      <c r="J30386" s="2" t="s">
        <v>186392</v>
      </c>
      <c r="K30386" t="s">
        <v>213554</v>
      </c>
      <c r="L30386" t="s">
        <v>228704</v>
      </c>
      <c r="M30386" t="s">
        <v>8</v>
      </c>
      <c r="N30386" t="s">
        <v>228830</v>
      </c>
      <c r="O30386" t="s">
        <v>229110</v>
      </c>
      <c r="P30386" t="s">
        <v>230396</v>
      </c>
      <c r="Q30386" t="s">
        <v>120060</v>
      </c>
      <c r="R30386" t="s">
        <v>213554</v>
      </c>
      <c r="S30386" t="s">
        <v>233772</v>
      </c>
    </row>
    <row r="30387" spans="1:19" x14ac:dyDescent="0.35">
      <c r="A30387" s="1">
        <v>38010</v>
      </c>
      <c r="B30387" t="s">
        <v>17746</v>
      </c>
      <c r="C30387" t="s">
        <v>75636</v>
      </c>
      <c r="D30387" t="s">
        <v>5</v>
      </c>
      <c r="E30387" t="s">
        <v>119956</v>
      </c>
      <c r="F30387" t="s">
        <v>123009</v>
      </c>
      <c r="G30387">
        <v>5.6531470000000004E-6</v>
      </c>
      <c r="H30387" t="s">
        <v>17746</v>
      </c>
      <c r="I30387" t="s">
        <v>142271</v>
      </c>
      <c r="J30387" s="2" t="s">
        <v>186393</v>
      </c>
      <c r="K30387" t="s">
        <v>213554</v>
      </c>
      <c r="L30387" t="s">
        <v>228705</v>
      </c>
      <c r="M30387" t="s">
        <v>15</v>
      </c>
      <c r="N30387" t="s">
        <v>228996</v>
      </c>
      <c r="O30387" t="s">
        <v>229636</v>
      </c>
      <c r="P30387" t="s">
        <v>231077</v>
      </c>
      <c r="Q30387" t="s">
        <v>123278</v>
      </c>
      <c r="R30387" t="s">
        <v>213554</v>
      </c>
      <c r="S30387" t="s">
        <v>233772</v>
      </c>
    </row>
    <row r="30388" spans="1:19" x14ac:dyDescent="0.35">
      <c r="A30388" s="1">
        <v>38011</v>
      </c>
      <c r="B30388" t="s">
        <v>17747</v>
      </c>
      <c r="C30388" t="s">
        <v>75637</v>
      </c>
      <c r="D30388" t="s">
        <v>5</v>
      </c>
      <c r="F30388" t="s">
        <v>121796</v>
      </c>
      <c r="G30388">
        <v>1.9999999999999999E-6</v>
      </c>
      <c r="H30388" t="s">
        <v>17747</v>
      </c>
      <c r="I30388" t="s">
        <v>142272</v>
      </c>
      <c r="J30388" s="2" t="s">
        <v>186394</v>
      </c>
      <c r="K30388" t="s">
        <v>213554</v>
      </c>
      <c r="L30388" t="s">
        <v>228704</v>
      </c>
      <c r="M30388" t="s">
        <v>8</v>
      </c>
      <c r="N30388" t="s">
        <v>228830</v>
      </c>
      <c r="O30388" t="s">
        <v>229110</v>
      </c>
      <c r="P30388" t="s">
        <v>230364</v>
      </c>
      <c r="Q30388" t="s">
        <v>120060</v>
      </c>
      <c r="R30388" t="s">
        <v>213554</v>
      </c>
      <c r="S30388" t="s">
        <v>233772</v>
      </c>
    </row>
    <row r="30389" spans="1:19" x14ac:dyDescent="0.35">
      <c r="A30389" s="1">
        <v>38012</v>
      </c>
      <c r="B30389" t="s">
        <v>17748</v>
      </c>
      <c r="C30389" t="s">
        <v>75638</v>
      </c>
      <c r="D30389" t="s">
        <v>5</v>
      </c>
      <c r="F30389" t="s">
        <v>120356</v>
      </c>
      <c r="G30389">
        <v>3.7286000000000002E-7</v>
      </c>
      <c r="H30389" t="s">
        <v>17748</v>
      </c>
      <c r="I30389" t="s">
        <v>142273</v>
      </c>
      <c r="J30389" s="2" t="s">
        <v>186395</v>
      </c>
      <c r="K30389" t="s">
        <v>213554</v>
      </c>
      <c r="L30389" t="s">
        <v>228704</v>
      </c>
      <c r="M30389" t="s">
        <v>8</v>
      </c>
      <c r="N30389" t="s">
        <v>228980</v>
      </c>
      <c r="O30389" t="s">
        <v>229498</v>
      </c>
      <c r="P30389" t="s">
        <v>231797</v>
      </c>
      <c r="Q30389" t="s">
        <v>120308</v>
      </c>
      <c r="R30389" t="s">
        <v>213554</v>
      </c>
      <c r="S30389" t="s">
        <v>233772</v>
      </c>
    </row>
    <row r="30390" spans="1:19" x14ac:dyDescent="0.35">
      <c r="A30390" s="1">
        <v>38013</v>
      </c>
      <c r="B30390" t="s">
        <v>17749</v>
      </c>
      <c r="C30390" t="s">
        <v>75639</v>
      </c>
      <c r="D30390" t="s">
        <v>4</v>
      </c>
      <c r="F30390" t="s">
        <v>120974</v>
      </c>
      <c r="G30390">
        <v>1.9999999999999999E-6</v>
      </c>
      <c r="H30390" t="s">
        <v>17749</v>
      </c>
      <c r="I30390" t="s">
        <v>142274</v>
      </c>
      <c r="J30390" s="2" t="s">
        <v>186396</v>
      </c>
      <c r="K30390" t="s">
        <v>213596</v>
      </c>
      <c r="L30390" t="s">
        <v>228704</v>
      </c>
      <c r="M30390" t="s">
        <v>8</v>
      </c>
      <c r="N30390" t="s">
        <v>228828</v>
      </c>
      <c r="O30390" t="s">
        <v>229108</v>
      </c>
      <c r="P30390" t="s">
        <v>230150</v>
      </c>
      <c r="Q30390" t="s">
        <v>120483</v>
      </c>
      <c r="R30390" t="s">
        <v>213554</v>
      </c>
      <c r="S30390" t="s">
        <v>233772</v>
      </c>
    </row>
    <row r="30391" spans="1:19" x14ac:dyDescent="0.35">
      <c r="A30391" s="1">
        <v>38014</v>
      </c>
      <c r="B30391" t="s">
        <v>17750</v>
      </c>
      <c r="C30391" t="s">
        <v>75640</v>
      </c>
      <c r="D30391" t="s">
        <v>5</v>
      </c>
      <c r="E30391" t="s">
        <v>119954</v>
      </c>
      <c r="F30391" t="s">
        <v>123789</v>
      </c>
      <c r="G30391">
        <v>1.630258E-6</v>
      </c>
      <c r="H30391" t="s">
        <v>17750</v>
      </c>
      <c r="I30391" t="s">
        <v>142275</v>
      </c>
      <c r="J30391" s="2" t="s">
        <v>186397</v>
      </c>
      <c r="K30391" t="s">
        <v>213554</v>
      </c>
      <c r="L30391" t="s">
        <v>228706</v>
      </c>
      <c r="M30391" t="s">
        <v>8</v>
      </c>
      <c r="N30391" t="s">
        <v>228848</v>
      </c>
      <c r="O30391" t="s">
        <v>229133</v>
      </c>
      <c r="P30391" t="s">
        <v>230518</v>
      </c>
      <c r="Q30391" t="s">
        <v>120970</v>
      </c>
      <c r="R30391" t="s">
        <v>213554</v>
      </c>
      <c r="S30391" t="s">
        <v>233772</v>
      </c>
    </row>
    <row r="30392" spans="1:19" x14ac:dyDescent="0.35">
      <c r="A30392" s="1">
        <v>38015</v>
      </c>
      <c r="B30392" t="s">
        <v>17751</v>
      </c>
      <c r="C30392" t="s">
        <v>75641</v>
      </c>
      <c r="D30392" t="s">
        <v>5</v>
      </c>
      <c r="E30392" t="s">
        <v>119955</v>
      </c>
      <c r="F30392" t="s">
        <v>120875</v>
      </c>
      <c r="G30392">
        <v>3.9999999999999998E-6</v>
      </c>
      <c r="H30392" t="s">
        <v>17751</v>
      </c>
      <c r="I30392" t="s">
        <v>142276</v>
      </c>
      <c r="J30392" s="2" t="s">
        <v>186398</v>
      </c>
      <c r="K30392" t="s">
        <v>213554</v>
      </c>
      <c r="L30392" t="s">
        <v>228704</v>
      </c>
      <c r="M30392" t="s">
        <v>8</v>
      </c>
      <c r="N30392" t="s">
        <v>228848</v>
      </c>
      <c r="O30392" t="s">
        <v>229133</v>
      </c>
      <c r="P30392" t="s">
        <v>230373</v>
      </c>
      <c r="Q30392" t="s">
        <v>120216</v>
      </c>
      <c r="R30392" t="s">
        <v>213554</v>
      </c>
      <c r="S30392" t="s">
        <v>233772</v>
      </c>
    </row>
    <row r="30393" spans="1:19" x14ac:dyDescent="0.35">
      <c r="A30393" s="1">
        <v>38016</v>
      </c>
      <c r="B30393" t="s">
        <v>17752</v>
      </c>
      <c r="C30393" t="s">
        <v>75642</v>
      </c>
      <c r="D30393" t="s">
        <v>5</v>
      </c>
      <c r="F30393" t="s">
        <v>122133</v>
      </c>
      <c r="G30393">
        <v>4.9999999999999998E-7</v>
      </c>
      <c r="H30393" t="s">
        <v>17752</v>
      </c>
      <c r="I30393" t="s">
        <v>142277</v>
      </c>
      <c r="J30393" s="2" t="s">
        <v>186399</v>
      </c>
      <c r="K30393" t="s">
        <v>213554</v>
      </c>
      <c r="L30393" t="s">
        <v>228704</v>
      </c>
      <c r="M30393" t="s">
        <v>9</v>
      </c>
      <c r="N30393" t="s">
        <v>228833</v>
      </c>
      <c r="O30393" t="s">
        <v>229189</v>
      </c>
      <c r="P30393" t="s">
        <v>230877</v>
      </c>
      <c r="R30393" t="s">
        <v>213554</v>
      </c>
      <c r="S30393" t="s">
        <v>233772</v>
      </c>
    </row>
    <row r="30394" spans="1:19" x14ac:dyDescent="0.35">
      <c r="A30394" s="1">
        <v>38017</v>
      </c>
      <c r="B30394" t="s">
        <v>17752</v>
      </c>
      <c r="C30394" t="s">
        <v>75643</v>
      </c>
      <c r="D30394" t="s">
        <v>5</v>
      </c>
      <c r="F30394" t="s">
        <v>121207</v>
      </c>
      <c r="G30394">
        <v>2.5000000000000002E-6</v>
      </c>
      <c r="H30394" t="s">
        <v>17752</v>
      </c>
      <c r="I30394" t="s">
        <v>142277</v>
      </c>
      <c r="J30394" s="2" t="s">
        <v>186399</v>
      </c>
      <c r="K30394" t="s">
        <v>213554</v>
      </c>
      <c r="L30394" t="s">
        <v>228704</v>
      </c>
      <c r="M30394" t="s">
        <v>9</v>
      </c>
      <c r="N30394" t="s">
        <v>228833</v>
      </c>
      <c r="O30394" t="s">
        <v>229189</v>
      </c>
      <c r="P30394" t="s">
        <v>230877</v>
      </c>
      <c r="R30394" t="s">
        <v>213554</v>
      </c>
      <c r="S30394" t="s">
        <v>233772</v>
      </c>
    </row>
    <row r="30395" spans="1:19" x14ac:dyDescent="0.35">
      <c r="A30395" s="1">
        <v>38018</v>
      </c>
      <c r="B30395" t="s">
        <v>17753</v>
      </c>
      <c r="C30395" t="s">
        <v>75644</v>
      </c>
      <c r="D30395" t="s">
        <v>5</v>
      </c>
      <c r="E30395" t="s">
        <v>119955</v>
      </c>
      <c r="F30395" t="s">
        <v>120704</v>
      </c>
      <c r="G30395">
        <v>6.5551600000000001E-6</v>
      </c>
      <c r="H30395" t="s">
        <v>17753</v>
      </c>
      <c r="I30395" t="s">
        <v>142278</v>
      </c>
      <c r="J30395" s="2" t="s">
        <v>186400</v>
      </c>
      <c r="K30395" t="s">
        <v>213575</v>
      </c>
      <c r="L30395" t="s">
        <v>228706</v>
      </c>
      <c r="M30395" t="s">
        <v>8</v>
      </c>
      <c r="N30395" t="s">
        <v>228828</v>
      </c>
      <c r="O30395" t="s">
        <v>229113</v>
      </c>
      <c r="P30395" t="s">
        <v>230090</v>
      </c>
      <c r="Q30395" t="s">
        <v>120787</v>
      </c>
      <c r="R30395" t="s">
        <v>213554</v>
      </c>
      <c r="S30395" t="s">
        <v>233772</v>
      </c>
    </row>
    <row r="30396" spans="1:19" x14ac:dyDescent="0.35">
      <c r="A30396" s="1">
        <v>38019</v>
      </c>
      <c r="B30396" t="s">
        <v>17753</v>
      </c>
      <c r="C30396" t="s">
        <v>75645</v>
      </c>
      <c r="D30396" t="s">
        <v>5</v>
      </c>
      <c r="F30396" t="s">
        <v>121787</v>
      </c>
      <c r="G30396">
        <v>1.0949370000000001E-6</v>
      </c>
      <c r="H30396" t="s">
        <v>17753</v>
      </c>
      <c r="I30396" t="s">
        <v>142278</v>
      </c>
      <c r="J30396" s="2" t="s">
        <v>186400</v>
      </c>
      <c r="K30396" t="s">
        <v>213575</v>
      </c>
      <c r="L30396" t="s">
        <v>228706</v>
      </c>
      <c r="M30396" t="s">
        <v>8</v>
      </c>
      <c r="N30396" t="s">
        <v>228828</v>
      </c>
      <c r="O30396" t="s">
        <v>229113</v>
      </c>
      <c r="P30396" t="s">
        <v>230090</v>
      </c>
      <c r="Q30396" t="s">
        <v>120787</v>
      </c>
      <c r="R30396" t="s">
        <v>213554</v>
      </c>
      <c r="S30396" t="s">
        <v>233772</v>
      </c>
    </row>
    <row r="30397" spans="1:19" x14ac:dyDescent="0.35">
      <c r="A30397" s="1">
        <v>38020</v>
      </c>
      <c r="B30397" t="s">
        <v>17754</v>
      </c>
      <c r="C30397" t="s">
        <v>75646</v>
      </c>
      <c r="D30397" t="s">
        <v>5</v>
      </c>
      <c r="F30397" t="s">
        <v>120529</v>
      </c>
      <c r="G30397">
        <v>4.5600000000000001E-7</v>
      </c>
      <c r="H30397" t="s">
        <v>17754</v>
      </c>
      <c r="I30397" t="s">
        <v>142279</v>
      </c>
      <c r="J30397" s="2" t="s">
        <v>186401</v>
      </c>
      <c r="K30397" t="s">
        <v>213554</v>
      </c>
      <c r="L30397" t="s">
        <v>228704</v>
      </c>
      <c r="M30397" t="s">
        <v>8</v>
      </c>
      <c r="N30397" t="s">
        <v>228864</v>
      </c>
      <c r="O30397" t="s">
        <v>229158</v>
      </c>
      <c r="P30397" t="s">
        <v>230165</v>
      </c>
      <c r="Q30397" t="s">
        <v>120682</v>
      </c>
      <c r="R30397" t="s">
        <v>213554</v>
      </c>
      <c r="S30397" t="s">
        <v>233772</v>
      </c>
    </row>
    <row r="30398" spans="1:19" x14ac:dyDescent="0.35">
      <c r="A30398" s="1">
        <v>38021</v>
      </c>
      <c r="B30398" t="s">
        <v>17754</v>
      </c>
      <c r="C30398" t="s">
        <v>75647</v>
      </c>
      <c r="D30398" t="s">
        <v>5</v>
      </c>
      <c r="F30398" t="s">
        <v>120612</v>
      </c>
      <c r="G30398">
        <v>2.1921874999999999E-5</v>
      </c>
      <c r="H30398" t="s">
        <v>17754</v>
      </c>
      <c r="I30398" t="s">
        <v>142279</v>
      </c>
      <c r="J30398" s="2" t="s">
        <v>186401</v>
      </c>
      <c r="K30398" t="s">
        <v>213554</v>
      </c>
      <c r="L30398" t="s">
        <v>228704</v>
      </c>
      <c r="M30398" t="s">
        <v>8</v>
      </c>
      <c r="N30398" t="s">
        <v>228864</v>
      </c>
      <c r="O30398" t="s">
        <v>229158</v>
      </c>
      <c r="P30398" t="s">
        <v>230165</v>
      </c>
      <c r="Q30398" t="s">
        <v>120682</v>
      </c>
      <c r="R30398" t="s">
        <v>213554</v>
      </c>
      <c r="S30398" t="s">
        <v>233772</v>
      </c>
    </row>
    <row r="30399" spans="1:19" x14ac:dyDescent="0.35">
      <c r="A30399" s="1">
        <v>38022</v>
      </c>
      <c r="B30399" t="s">
        <v>17755</v>
      </c>
      <c r="C30399" t="s">
        <v>75648</v>
      </c>
      <c r="D30399" t="s">
        <v>5</v>
      </c>
      <c r="E30399" t="s">
        <v>119955</v>
      </c>
      <c r="F30399" t="s">
        <v>122089</v>
      </c>
      <c r="G30399">
        <v>2.9799999999999998E-6</v>
      </c>
      <c r="H30399" t="s">
        <v>17755</v>
      </c>
      <c r="I30399" t="s">
        <v>142280</v>
      </c>
      <c r="J30399" s="2" t="s">
        <v>186402</v>
      </c>
      <c r="K30399" t="s">
        <v>213554</v>
      </c>
      <c r="L30399" t="s">
        <v>228704</v>
      </c>
      <c r="M30399" t="s">
        <v>228719</v>
      </c>
      <c r="N30399" t="s">
        <v>228860</v>
      </c>
      <c r="O30399" t="s">
        <v>229530</v>
      </c>
      <c r="P30399" t="s">
        <v>231798</v>
      </c>
      <c r="Q30399" t="s">
        <v>120308</v>
      </c>
      <c r="R30399" t="s">
        <v>213554</v>
      </c>
      <c r="S30399" t="s">
        <v>233772</v>
      </c>
    </row>
    <row r="30400" spans="1:19" x14ac:dyDescent="0.35">
      <c r="A30400" s="1">
        <v>38023</v>
      </c>
      <c r="B30400" t="s">
        <v>17756</v>
      </c>
      <c r="C30400" t="s">
        <v>75649</v>
      </c>
      <c r="D30400" t="s">
        <v>5</v>
      </c>
      <c r="E30400" t="s">
        <v>119955</v>
      </c>
      <c r="F30400" t="s">
        <v>121220</v>
      </c>
      <c r="G30400">
        <v>8.8000000000000004E-6</v>
      </c>
      <c r="H30400" t="s">
        <v>17756</v>
      </c>
      <c r="I30400" t="s">
        <v>142281</v>
      </c>
      <c r="J30400" s="2" t="s">
        <v>186403</v>
      </c>
      <c r="K30400" t="s">
        <v>213554</v>
      </c>
      <c r="L30400" t="s">
        <v>228704</v>
      </c>
      <c r="M30400" t="s">
        <v>11</v>
      </c>
      <c r="N30400" t="s">
        <v>228875</v>
      </c>
      <c r="O30400" t="s">
        <v>229172</v>
      </c>
      <c r="P30400" t="s">
        <v>229172</v>
      </c>
      <c r="Q30400" t="s">
        <v>120056</v>
      </c>
      <c r="R30400" t="s">
        <v>213554</v>
      </c>
      <c r="S30400" t="s">
        <v>233772</v>
      </c>
    </row>
    <row r="30401" spans="1:19" x14ac:dyDescent="0.35">
      <c r="A30401" s="1">
        <v>38024</v>
      </c>
      <c r="B30401" t="s">
        <v>17756</v>
      </c>
      <c r="C30401" t="s">
        <v>75650</v>
      </c>
      <c r="D30401" t="s">
        <v>5</v>
      </c>
      <c r="E30401" t="s">
        <v>119954</v>
      </c>
      <c r="F30401" t="s">
        <v>120351</v>
      </c>
      <c r="G30401">
        <v>1.3499999999999999E-5</v>
      </c>
      <c r="H30401" t="s">
        <v>17756</v>
      </c>
      <c r="I30401" t="s">
        <v>142281</v>
      </c>
      <c r="J30401" s="2" t="s">
        <v>186403</v>
      </c>
      <c r="K30401" t="s">
        <v>213554</v>
      </c>
      <c r="L30401" t="s">
        <v>228704</v>
      </c>
      <c r="M30401" t="s">
        <v>11</v>
      </c>
      <c r="N30401" t="s">
        <v>228875</v>
      </c>
      <c r="O30401" t="s">
        <v>229172</v>
      </c>
      <c r="P30401" t="s">
        <v>229172</v>
      </c>
      <c r="Q30401" t="s">
        <v>120056</v>
      </c>
      <c r="R30401" t="s">
        <v>213554</v>
      </c>
      <c r="S30401" t="s">
        <v>233772</v>
      </c>
    </row>
    <row r="30402" spans="1:19" x14ac:dyDescent="0.35">
      <c r="A30402" s="1">
        <v>38025</v>
      </c>
      <c r="B30402" t="s">
        <v>17757</v>
      </c>
      <c r="C30402" t="s">
        <v>75651</v>
      </c>
      <c r="D30402" t="s">
        <v>5</v>
      </c>
      <c r="E30402" t="s">
        <v>119955</v>
      </c>
      <c r="F30402" t="s">
        <v>122329</v>
      </c>
      <c r="G30402">
        <v>1.5E-5</v>
      </c>
      <c r="H30402" t="s">
        <v>17757</v>
      </c>
      <c r="I30402" t="s">
        <v>142282</v>
      </c>
      <c r="J30402" s="2" t="s">
        <v>186404</v>
      </c>
      <c r="K30402" t="s">
        <v>213554</v>
      </c>
      <c r="L30402" t="s">
        <v>228706</v>
      </c>
      <c r="M30402" t="s">
        <v>8</v>
      </c>
      <c r="N30402" t="s">
        <v>228840</v>
      </c>
      <c r="O30402" t="s">
        <v>229122</v>
      </c>
      <c r="P30402" t="s">
        <v>229122</v>
      </c>
      <c r="Q30402" t="s">
        <v>233143</v>
      </c>
      <c r="R30402" t="s">
        <v>213554</v>
      </c>
      <c r="S30402" t="s">
        <v>233772</v>
      </c>
    </row>
    <row r="30403" spans="1:19" x14ac:dyDescent="0.35">
      <c r="A30403" s="1">
        <v>38026</v>
      </c>
      <c r="B30403" t="s">
        <v>17757</v>
      </c>
      <c r="C30403" t="s">
        <v>75652</v>
      </c>
      <c r="D30403" t="s">
        <v>5</v>
      </c>
      <c r="E30403" t="s">
        <v>119954</v>
      </c>
      <c r="F30403" t="s">
        <v>121691</v>
      </c>
      <c r="G30403">
        <v>5.2499999999999997E-6</v>
      </c>
      <c r="H30403" t="s">
        <v>17757</v>
      </c>
      <c r="I30403" t="s">
        <v>142282</v>
      </c>
      <c r="J30403" s="2" t="s">
        <v>186404</v>
      </c>
      <c r="K30403" t="s">
        <v>213554</v>
      </c>
      <c r="L30403" t="s">
        <v>228706</v>
      </c>
      <c r="M30403" t="s">
        <v>8</v>
      </c>
      <c r="N30403" t="s">
        <v>228840</v>
      </c>
      <c r="O30403" t="s">
        <v>229122</v>
      </c>
      <c r="P30403" t="s">
        <v>229122</v>
      </c>
      <c r="Q30403" t="s">
        <v>233143</v>
      </c>
      <c r="R30403" t="s">
        <v>213554</v>
      </c>
      <c r="S30403" t="s">
        <v>233772</v>
      </c>
    </row>
    <row r="30404" spans="1:19" x14ac:dyDescent="0.35">
      <c r="A30404" s="1">
        <v>38027</v>
      </c>
      <c r="B30404" t="s">
        <v>17758</v>
      </c>
      <c r="C30404" t="s">
        <v>75653</v>
      </c>
      <c r="D30404" t="s">
        <v>5</v>
      </c>
      <c r="F30404" t="s">
        <v>120480</v>
      </c>
      <c r="G30404">
        <v>3.0182300000000002E-6</v>
      </c>
      <c r="H30404" t="s">
        <v>17758</v>
      </c>
      <c r="I30404" t="s">
        <v>142283</v>
      </c>
      <c r="J30404" s="2" t="s">
        <v>186405</v>
      </c>
      <c r="K30404" t="s">
        <v>213554</v>
      </c>
      <c r="L30404" t="s">
        <v>228704</v>
      </c>
      <c r="M30404" t="s">
        <v>8</v>
      </c>
      <c r="N30404" t="s">
        <v>228828</v>
      </c>
      <c r="O30404" t="s">
        <v>229113</v>
      </c>
      <c r="P30404" t="s">
        <v>230090</v>
      </c>
      <c r="Q30404" t="s">
        <v>121322</v>
      </c>
      <c r="R30404" t="s">
        <v>213554</v>
      </c>
      <c r="S30404" t="s">
        <v>233772</v>
      </c>
    </row>
    <row r="30405" spans="1:19" x14ac:dyDescent="0.35">
      <c r="A30405" s="1">
        <v>38029</v>
      </c>
      <c r="B30405" t="s">
        <v>17759</v>
      </c>
      <c r="C30405" t="s">
        <v>75654</v>
      </c>
      <c r="D30405" t="s">
        <v>5</v>
      </c>
      <c r="E30405" t="s">
        <v>119954</v>
      </c>
      <c r="F30405" t="s">
        <v>123322</v>
      </c>
      <c r="G30405">
        <v>1.2500000000000001E-5</v>
      </c>
      <c r="H30405" t="s">
        <v>17759</v>
      </c>
      <c r="I30405" t="s">
        <v>142284</v>
      </c>
      <c r="J30405" s="2" t="s">
        <v>186406</v>
      </c>
      <c r="K30405" t="s">
        <v>213554</v>
      </c>
      <c r="L30405" t="s">
        <v>228706</v>
      </c>
      <c r="M30405" t="s">
        <v>8</v>
      </c>
      <c r="N30405" t="s">
        <v>228848</v>
      </c>
      <c r="O30405" t="s">
        <v>229133</v>
      </c>
      <c r="P30405" t="s">
        <v>230294</v>
      </c>
      <c r="R30405" t="s">
        <v>213554</v>
      </c>
      <c r="S30405" t="s">
        <v>233772</v>
      </c>
    </row>
    <row r="30406" spans="1:19" x14ac:dyDescent="0.35">
      <c r="A30406" s="1">
        <v>38030</v>
      </c>
      <c r="B30406" t="s">
        <v>17760</v>
      </c>
      <c r="C30406" t="s">
        <v>75655</v>
      </c>
      <c r="D30406" t="s">
        <v>5</v>
      </c>
      <c r="F30406" t="s">
        <v>122091</v>
      </c>
      <c r="G30406">
        <v>1.01E-5</v>
      </c>
      <c r="H30406" t="s">
        <v>17760</v>
      </c>
      <c r="I30406" t="s">
        <v>142285</v>
      </c>
      <c r="J30406" s="2" t="s">
        <v>186407</v>
      </c>
      <c r="K30406" t="s">
        <v>213554</v>
      </c>
      <c r="L30406" t="s">
        <v>228704</v>
      </c>
      <c r="M30406" t="s">
        <v>8</v>
      </c>
      <c r="N30406" t="s">
        <v>228873</v>
      </c>
      <c r="O30406" t="s">
        <v>229170</v>
      </c>
      <c r="P30406" t="s">
        <v>229170</v>
      </c>
      <c r="Q30406" t="s">
        <v>120682</v>
      </c>
      <c r="R30406" t="s">
        <v>213554</v>
      </c>
      <c r="S30406" t="s">
        <v>233772</v>
      </c>
    </row>
    <row r="30407" spans="1:19" x14ac:dyDescent="0.35">
      <c r="A30407" s="1">
        <v>38031</v>
      </c>
      <c r="B30407" t="s">
        <v>17761</v>
      </c>
      <c r="C30407" t="s">
        <v>75656</v>
      </c>
      <c r="D30407" t="s">
        <v>5</v>
      </c>
      <c r="F30407" t="s">
        <v>121302</v>
      </c>
      <c r="G30407">
        <v>4.9599999999999999E-7</v>
      </c>
      <c r="H30407" t="s">
        <v>17761</v>
      </c>
      <c r="I30407" t="s">
        <v>142286</v>
      </c>
      <c r="J30407" s="2" t="s">
        <v>186408</v>
      </c>
      <c r="K30407" t="s">
        <v>213554</v>
      </c>
      <c r="L30407" t="s">
        <v>228704</v>
      </c>
      <c r="M30407" t="s">
        <v>10</v>
      </c>
      <c r="N30407" t="s">
        <v>229058</v>
      </c>
      <c r="O30407" t="s">
        <v>229847</v>
      </c>
      <c r="P30407" t="s">
        <v>229847</v>
      </c>
      <c r="Q30407" t="s">
        <v>121999</v>
      </c>
      <c r="R30407" t="s">
        <v>213554</v>
      </c>
      <c r="S30407" t="s">
        <v>233772</v>
      </c>
    </row>
    <row r="30408" spans="1:19" x14ac:dyDescent="0.35">
      <c r="A30408" s="1">
        <v>38033</v>
      </c>
      <c r="B30408" t="s">
        <v>17762</v>
      </c>
      <c r="C30408" t="s">
        <v>75657</v>
      </c>
      <c r="D30408" t="s">
        <v>5</v>
      </c>
      <c r="F30408" t="s">
        <v>121831</v>
      </c>
      <c r="G30408">
        <v>9.0999999999999993E-6</v>
      </c>
      <c r="H30408" t="s">
        <v>17762</v>
      </c>
      <c r="I30408" t="s">
        <v>142287</v>
      </c>
      <c r="J30408" s="2" t="s">
        <v>186409</v>
      </c>
      <c r="K30408" t="s">
        <v>213554</v>
      </c>
      <c r="L30408" t="s">
        <v>228706</v>
      </c>
      <c r="M30408" t="s">
        <v>8</v>
      </c>
      <c r="N30408" t="s">
        <v>228876</v>
      </c>
      <c r="O30408" t="s">
        <v>229173</v>
      </c>
      <c r="P30408" t="s">
        <v>229173</v>
      </c>
      <c r="Q30408" t="s">
        <v>124022</v>
      </c>
      <c r="R30408" t="s">
        <v>213554</v>
      </c>
      <c r="S30408" t="s">
        <v>233772</v>
      </c>
    </row>
    <row r="30409" spans="1:19" x14ac:dyDescent="0.35">
      <c r="A30409" s="1">
        <v>38034</v>
      </c>
      <c r="B30409" t="s">
        <v>17763</v>
      </c>
      <c r="C30409" t="s">
        <v>75658</v>
      </c>
      <c r="D30409" t="s">
        <v>5</v>
      </c>
      <c r="E30409" t="s">
        <v>119957</v>
      </c>
      <c r="F30409" t="s">
        <v>122850</v>
      </c>
      <c r="G30409">
        <v>7.9999999999999996E-6</v>
      </c>
      <c r="H30409" t="s">
        <v>17763</v>
      </c>
      <c r="I30409" t="s">
        <v>142288</v>
      </c>
      <c r="J30409" s="2" t="s">
        <v>186410</v>
      </c>
      <c r="K30409" t="s">
        <v>213554</v>
      </c>
      <c r="L30409" t="s">
        <v>228704</v>
      </c>
      <c r="M30409" t="s">
        <v>8</v>
      </c>
      <c r="N30409" t="s">
        <v>228862</v>
      </c>
      <c r="O30409" t="s">
        <v>229114</v>
      </c>
      <c r="P30409" t="s">
        <v>230100</v>
      </c>
      <c r="Q30409" t="s">
        <v>121535</v>
      </c>
      <c r="R30409" t="s">
        <v>213554</v>
      </c>
      <c r="S30409" t="s">
        <v>233772</v>
      </c>
    </row>
    <row r="30410" spans="1:19" x14ac:dyDescent="0.35">
      <c r="A30410" s="1">
        <v>38035</v>
      </c>
      <c r="B30410" t="s">
        <v>17763</v>
      </c>
      <c r="C30410" t="s">
        <v>75659</v>
      </c>
      <c r="D30410" t="s">
        <v>5</v>
      </c>
      <c r="F30410" t="s">
        <v>121103</v>
      </c>
      <c r="G30410">
        <v>2.775E-5</v>
      </c>
      <c r="H30410" t="s">
        <v>17763</v>
      </c>
      <c r="I30410" t="s">
        <v>142288</v>
      </c>
      <c r="J30410" s="2" t="s">
        <v>186410</v>
      </c>
      <c r="K30410" t="s">
        <v>213554</v>
      </c>
      <c r="L30410" t="s">
        <v>228704</v>
      </c>
      <c r="M30410" t="s">
        <v>8</v>
      </c>
      <c r="N30410" t="s">
        <v>228862</v>
      </c>
      <c r="O30410" t="s">
        <v>229114</v>
      </c>
      <c r="P30410" t="s">
        <v>230100</v>
      </c>
      <c r="Q30410" t="s">
        <v>121535</v>
      </c>
      <c r="R30410" t="s">
        <v>213554</v>
      </c>
      <c r="S30410" t="s">
        <v>233772</v>
      </c>
    </row>
    <row r="30411" spans="1:19" x14ac:dyDescent="0.35">
      <c r="A30411" s="1">
        <v>38036</v>
      </c>
      <c r="B30411" t="s">
        <v>17763</v>
      </c>
      <c r="C30411" t="s">
        <v>75660</v>
      </c>
      <c r="D30411" t="s">
        <v>5</v>
      </c>
      <c r="E30411" t="s">
        <v>119956</v>
      </c>
      <c r="F30411" t="s">
        <v>122976</v>
      </c>
      <c r="G30411">
        <v>1.1E-5</v>
      </c>
      <c r="H30411" t="s">
        <v>17763</v>
      </c>
      <c r="I30411" t="s">
        <v>142288</v>
      </c>
      <c r="J30411" s="2" t="s">
        <v>186410</v>
      </c>
      <c r="K30411" t="s">
        <v>213554</v>
      </c>
      <c r="L30411" t="s">
        <v>228704</v>
      </c>
      <c r="M30411" t="s">
        <v>8</v>
      </c>
      <c r="N30411" t="s">
        <v>228862</v>
      </c>
      <c r="O30411" t="s">
        <v>229114</v>
      </c>
      <c r="P30411" t="s">
        <v>230100</v>
      </c>
      <c r="Q30411" t="s">
        <v>121535</v>
      </c>
      <c r="R30411" t="s">
        <v>213554</v>
      </c>
      <c r="S30411" t="s">
        <v>233772</v>
      </c>
    </row>
    <row r="30412" spans="1:19" x14ac:dyDescent="0.35">
      <c r="A30412" s="1">
        <v>38037</v>
      </c>
      <c r="B30412" t="s">
        <v>17764</v>
      </c>
      <c r="C30412" t="s">
        <v>75661</v>
      </c>
      <c r="D30412" t="s">
        <v>5</v>
      </c>
      <c r="F30412" t="s">
        <v>121100</v>
      </c>
      <c r="G30412">
        <v>1.3064999999999999E-5</v>
      </c>
      <c r="H30412" t="s">
        <v>17764</v>
      </c>
      <c r="I30412" t="s">
        <v>142289</v>
      </c>
      <c r="J30412" s="2" t="s">
        <v>186411</v>
      </c>
      <c r="K30412" t="s">
        <v>213554</v>
      </c>
      <c r="L30412" t="s">
        <v>228704</v>
      </c>
      <c r="M30412" t="s">
        <v>228720</v>
      </c>
      <c r="N30412" t="s">
        <v>228847</v>
      </c>
      <c r="O30412" t="s">
        <v>229167</v>
      </c>
      <c r="P30412" t="s">
        <v>229167</v>
      </c>
      <c r="Q30412" t="s">
        <v>121968</v>
      </c>
      <c r="R30412" t="s">
        <v>213554</v>
      </c>
      <c r="S30412" t="s">
        <v>233772</v>
      </c>
    </row>
    <row r="30413" spans="1:19" x14ac:dyDescent="0.35">
      <c r="A30413" s="1">
        <v>38038</v>
      </c>
      <c r="B30413" t="s">
        <v>17765</v>
      </c>
      <c r="C30413" t="s">
        <v>75662</v>
      </c>
      <c r="D30413" t="s">
        <v>5</v>
      </c>
      <c r="E30413" t="s">
        <v>119954</v>
      </c>
      <c r="F30413" t="s">
        <v>121352</v>
      </c>
      <c r="G30413">
        <v>6.4999999999999996E-6</v>
      </c>
      <c r="H30413" t="s">
        <v>17765</v>
      </c>
      <c r="I30413" t="s">
        <v>142290</v>
      </c>
      <c r="J30413" s="2" t="s">
        <v>186412</v>
      </c>
      <c r="K30413" t="s">
        <v>213554</v>
      </c>
      <c r="L30413" t="s">
        <v>228706</v>
      </c>
      <c r="M30413" t="s">
        <v>12</v>
      </c>
      <c r="N30413" t="s">
        <v>228878</v>
      </c>
      <c r="O30413" t="s">
        <v>229283</v>
      </c>
      <c r="P30413" t="s">
        <v>229283</v>
      </c>
      <c r="Q30413" t="s">
        <v>124022</v>
      </c>
      <c r="R30413" t="s">
        <v>213554</v>
      </c>
      <c r="S30413" t="s">
        <v>233772</v>
      </c>
    </row>
    <row r="30414" spans="1:19" x14ac:dyDescent="0.35">
      <c r="A30414" s="1">
        <v>38039</v>
      </c>
      <c r="B30414" t="s">
        <v>17766</v>
      </c>
      <c r="C30414" t="s">
        <v>75663</v>
      </c>
      <c r="D30414" t="s">
        <v>5</v>
      </c>
      <c r="E30414" t="s">
        <v>119956</v>
      </c>
      <c r="F30414" t="s">
        <v>123060</v>
      </c>
      <c r="G30414">
        <v>9.0000000000000002E-6</v>
      </c>
      <c r="H30414" t="s">
        <v>17766</v>
      </c>
      <c r="I30414" t="s">
        <v>142291</v>
      </c>
      <c r="J30414" s="2" t="s">
        <v>186413</v>
      </c>
      <c r="K30414" t="s">
        <v>213554</v>
      </c>
      <c r="L30414" t="s">
        <v>228706</v>
      </c>
      <c r="M30414" t="s">
        <v>8</v>
      </c>
      <c r="N30414" t="s">
        <v>228848</v>
      </c>
      <c r="O30414" t="s">
        <v>229133</v>
      </c>
      <c r="P30414" t="s">
        <v>230294</v>
      </c>
      <c r="Q30414" t="s">
        <v>120682</v>
      </c>
      <c r="R30414" t="s">
        <v>213554</v>
      </c>
      <c r="S30414" t="s">
        <v>233772</v>
      </c>
    </row>
    <row r="30415" spans="1:19" x14ac:dyDescent="0.35">
      <c r="A30415" s="1">
        <v>38040</v>
      </c>
      <c r="B30415" t="s">
        <v>17767</v>
      </c>
      <c r="C30415" t="s">
        <v>75664</v>
      </c>
      <c r="D30415" t="s">
        <v>4</v>
      </c>
      <c r="F30415" t="s">
        <v>121190</v>
      </c>
      <c r="G30415">
        <v>4.0000000000000001E-8</v>
      </c>
      <c r="H30415" t="s">
        <v>17767</v>
      </c>
      <c r="I30415" t="s">
        <v>142292</v>
      </c>
      <c r="J30415" s="2" t="s">
        <v>186414</v>
      </c>
      <c r="K30415" t="s">
        <v>213554</v>
      </c>
      <c r="L30415" t="s">
        <v>228704</v>
      </c>
      <c r="M30415" t="s">
        <v>8</v>
      </c>
      <c r="N30415" t="s">
        <v>228898</v>
      </c>
      <c r="O30415" t="s">
        <v>229218</v>
      </c>
      <c r="P30415" t="s">
        <v>230152</v>
      </c>
      <c r="Q30415" t="s">
        <v>120288</v>
      </c>
      <c r="R30415" t="s">
        <v>213554</v>
      </c>
      <c r="S30415" t="s">
        <v>233772</v>
      </c>
    </row>
    <row r="30416" spans="1:19" x14ac:dyDescent="0.35">
      <c r="A30416" s="1">
        <v>38042</v>
      </c>
      <c r="B30416" t="s">
        <v>17768</v>
      </c>
      <c r="C30416" t="s">
        <v>75665</v>
      </c>
      <c r="D30416" t="s">
        <v>4</v>
      </c>
      <c r="F30416" t="s">
        <v>120054</v>
      </c>
      <c r="G30416">
        <v>6.9125000000000005E-7</v>
      </c>
      <c r="H30416" t="s">
        <v>17768</v>
      </c>
      <c r="I30416" t="s">
        <v>142293</v>
      </c>
      <c r="J30416" s="2" t="s">
        <v>186415</v>
      </c>
      <c r="K30416" t="s">
        <v>213554</v>
      </c>
      <c r="L30416" t="s">
        <v>228704</v>
      </c>
      <c r="M30416" t="s">
        <v>15</v>
      </c>
      <c r="N30416" t="s">
        <v>228889</v>
      </c>
      <c r="O30416" t="s">
        <v>229197</v>
      </c>
      <c r="P30416" t="s">
        <v>229197</v>
      </c>
      <c r="Q30416" t="s">
        <v>120054</v>
      </c>
      <c r="R30416" t="s">
        <v>213554</v>
      </c>
      <c r="S30416" t="s">
        <v>233772</v>
      </c>
    </row>
    <row r="30417" spans="1:19" x14ac:dyDescent="0.35">
      <c r="A30417" s="1">
        <v>38043</v>
      </c>
      <c r="B30417" t="s">
        <v>17769</v>
      </c>
      <c r="C30417" t="s">
        <v>75666</v>
      </c>
      <c r="D30417" t="s">
        <v>5</v>
      </c>
      <c r="F30417" t="s">
        <v>120326</v>
      </c>
      <c r="G30417">
        <v>9.9999999999999995E-7</v>
      </c>
      <c r="H30417" t="s">
        <v>17769</v>
      </c>
      <c r="I30417" t="s">
        <v>142294</v>
      </c>
      <c r="J30417" s="2" t="s">
        <v>186416</v>
      </c>
      <c r="K30417" t="s">
        <v>213554</v>
      </c>
      <c r="L30417" t="s">
        <v>228704</v>
      </c>
      <c r="M30417" t="s">
        <v>8</v>
      </c>
      <c r="N30417" t="s">
        <v>228904</v>
      </c>
      <c r="O30417" t="s">
        <v>229236</v>
      </c>
      <c r="P30417" t="s">
        <v>229236</v>
      </c>
      <c r="Q30417" t="s">
        <v>120679</v>
      </c>
      <c r="R30417" t="s">
        <v>213554</v>
      </c>
      <c r="S30417" t="s">
        <v>233772</v>
      </c>
    </row>
    <row r="30418" spans="1:19" x14ac:dyDescent="0.35">
      <c r="A30418" s="1">
        <v>38044</v>
      </c>
      <c r="B30418" t="s">
        <v>17770</v>
      </c>
      <c r="C30418" t="s">
        <v>75667</v>
      </c>
      <c r="D30418" t="s">
        <v>5</v>
      </c>
      <c r="E30418" t="s">
        <v>119954</v>
      </c>
      <c r="F30418" t="s">
        <v>122888</v>
      </c>
      <c r="G30418">
        <v>1.178736E-6</v>
      </c>
      <c r="H30418" t="s">
        <v>17770</v>
      </c>
      <c r="I30418" t="s">
        <v>142295</v>
      </c>
      <c r="J30418" s="2" t="s">
        <v>186417</v>
      </c>
      <c r="K30418" t="s">
        <v>213554</v>
      </c>
      <c r="L30418" t="s">
        <v>228704</v>
      </c>
      <c r="M30418" t="s">
        <v>10</v>
      </c>
      <c r="N30418" t="s">
        <v>228937</v>
      </c>
      <c r="Q30418" t="s">
        <v>121999</v>
      </c>
      <c r="R30418" t="s">
        <v>213554</v>
      </c>
      <c r="S30418" t="s">
        <v>233772</v>
      </c>
    </row>
    <row r="30419" spans="1:19" x14ac:dyDescent="0.35">
      <c r="A30419" s="1">
        <v>38045</v>
      </c>
      <c r="B30419" t="s">
        <v>17771</v>
      </c>
      <c r="C30419" t="s">
        <v>75668</v>
      </c>
      <c r="D30419" t="s">
        <v>5</v>
      </c>
      <c r="E30419" t="s">
        <v>119955</v>
      </c>
      <c r="F30419" t="s">
        <v>121006</v>
      </c>
      <c r="G30419">
        <v>5.0000000000000004E-6</v>
      </c>
      <c r="H30419" t="s">
        <v>17771</v>
      </c>
      <c r="I30419" t="s">
        <v>142296</v>
      </c>
      <c r="J30419" s="2" t="s">
        <v>186418</v>
      </c>
      <c r="K30419" t="s">
        <v>213554</v>
      </c>
      <c r="L30419" t="s">
        <v>228705</v>
      </c>
      <c r="M30419" t="s">
        <v>8</v>
      </c>
      <c r="N30419" t="s">
        <v>228848</v>
      </c>
      <c r="O30419" t="s">
        <v>229133</v>
      </c>
      <c r="P30419" t="s">
        <v>230343</v>
      </c>
      <c r="Q30419" t="s">
        <v>121999</v>
      </c>
      <c r="R30419" t="s">
        <v>213554</v>
      </c>
      <c r="S30419" t="s">
        <v>233772</v>
      </c>
    </row>
    <row r="30420" spans="1:19" x14ac:dyDescent="0.35">
      <c r="A30420" s="1">
        <v>38046</v>
      </c>
      <c r="B30420" t="s">
        <v>17771</v>
      </c>
      <c r="C30420" t="s">
        <v>75669</v>
      </c>
      <c r="D30420" t="s">
        <v>5</v>
      </c>
      <c r="E30420" t="s">
        <v>119954</v>
      </c>
      <c r="F30420" t="s">
        <v>122808</v>
      </c>
      <c r="G30420">
        <v>1.0000000000000001E-5</v>
      </c>
      <c r="H30420" t="s">
        <v>17771</v>
      </c>
      <c r="I30420" t="s">
        <v>142296</v>
      </c>
      <c r="J30420" s="2" t="s">
        <v>186418</v>
      </c>
      <c r="K30420" t="s">
        <v>213554</v>
      </c>
      <c r="L30420" t="s">
        <v>228705</v>
      </c>
      <c r="M30420" t="s">
        <v>8</v>
      </c>
      <c r="N30420" t="s">
        <v>228848</v>
      </c>
      <c r="O30420" t="s">
        <v>229133</v>
      </c>
      <c r="P30420" t="s">
        <v>230343</v>
      </c>
      <c r="Q30420" t="s">
        <v>121999</v>
      </c>
      <c r="R30420" t="s">
        <v>213554</v>
      </c>
      <c r="S30420" t="s">
        <v>233772</v>
      </c>
    </row>
    <row r="30421" spans="1:19" x14ac:dyDescent="0.35">
      <c r="A30421" s="1">
        <v>38047</v>
      </c>
      <c r="B30421" t="s">
        <v>17772</v>
      </c>
      <c r="C30421" t="s">
        <v>75670</v>
      </c>
      <c r="D30421" t="s">
        <v>4</v>
      </c>
      <c r="F30421" t="s">
        <v>120870</v>
      </c>
      <c r="G30421">
        <v>1.9999999999999999E-6</v>
      </c>
      <c r="H30421" t="s">
        <v>17772</v>
      </c>
      <c r="I30421" t="s">
        <v>142297</v>
      </c>
      <c r="J30421" s="2" t="s">
        <v>186419</v>
      </c>
      <c r="K30421" t="s">
        <v>213554</v>
      </c>
      <c r="L30421" t="s">
        <v>228704</v>
      </c>
      <c r="M30421" t="s">
        <v>228709</v>
      </c>
      <c r="Q30421" t="s">
        <v>120216</v>
      </c>
      <c r="R30421" t="s">
        <v>213554</v>
      </c>
      <c r="S30421" t="s">
        <v>233772</v>
      </c>
    </row>
    <row r="30422" spans="1:19" x14ac:dyDescent="0.35">
      <c r="A30422" s="1">
        <v>38048</v>
      </c>
      <c r="B30422" t="s">
        <v>17773</v>
      </c>
      <c r="C30422" t="s">
        <v>75671</v>
      </c>
      <c r="D30422" t="s">
        <v>4</v>
      </c>
      <c r="F30422" t="s">
        <v>120717</v>
      </c>
      <c r="G30422">
        <v>2.5000000000000002E-6</v>
      </c>
      <c r="H30422" t="s">
        <v>17773</v>
      </c>
      <c r="I30422" t="s">
        <v>142298</v>
      </c>
      <c r="J30422" s="2" t="s">
        <v>186420</v>
      </c>
      <c r="K30422" t="s">
        <v>213554</v>
      </c>
      <c r="L30422" t="s">
        <v>228704</v>
      </c>
      <c r="M30422" t="s">
        <v>8</v>
      </c>
      <c r="N30422" t="s">
        <v>228832</v>
      </c>
      <c r="O30422" t="s">
        <v>229111</v>
      </c>
      <c r="P30422" t="s">
        <v>230079</v>
      </c>
      <c r="Q30422" t="s">
        <v>120060</v>
      </c>
      <c r="R30422" t="s">
        <v>213554</v>
      </c>
      <c r="S30422" t="s">
        <v>233772</v>
      </c>
    </row>
    <row r="30423" spans="1:19" x14ac:dyDescent="0.35">
      <c r="A30423" s="1">
        <v>38049</v>
      </c>
      <c r="B30423" t="s">
        <v>17774</v>
      </c>
      <c r="C30423" t="s">
        <v>75672</v>
      </c>
      <c r="D30423" t="s">
        <v>5</v>
      </c>
      <c r="F30423" t="s">
        <v>120745</v>
      </c>
      <c r="G30423">
        <v>5.613E-5</v>
      </c>
      <c r="H30423" t="s">
        <v>17774</v>
      </c>
      <c r="I30423" t="s">
        <v>142299</v>
      </c>
      <c r="J30423" s="2" t="s">
        <v>186421</v>
      </c>
      <c r="K30423" t="s">
        <v>213569</v>
      </c>
      <c r="L30423" t="s">
        <v>228704</v>
      </c>
      <c r="M30423" t="s">
        <v>228717</v>
      </c>
      <c r="N30423" t="s">
        <v>228893</v>
      </c>
      <c r="O30423" t="s">
        <v>229203</v>
      </c>
      <c r="P30423" t="s">
        <v>229203</v>
      </c>
      <c r="Q30423" t="s">
        <v>120682</v>
      </c>
      <c r="R30423" t="s">
        <v>213554</v>
      </c>
      <c r="S30423" t="s">
        <v>233772</v>
      </c>
    </row>
    <row r="30424" spans="1:19" x14ac:dyDescent="0.35">
      <c r="A30424" s="1">
        <v>38050</v>
      </c>
      <c r="B30424" t="s">
        <v>17775</v>
      </c>
      <c r="C30424" t="s">
        <v>75673</v>
      </c>
      <c r="D30424" t="s">
        <v>4</v>
      </c>
      <c r="F30424" t="s">
        <v>120033</v>
      </c>
      <c r="G30424">
        <v>4.0000000000000001E-8</v>
      </c>
      <c r="H30424" t="s">
        <v>17775</v>
      </c>
      <c r="I30424" t="s">
        <v>142300</v>
      </c>
      <c r="J30424" s="2" t="s">
        <v>186422</v>
      </c>
      <c r="K30424" t="s">
        <v>213554</v>
      </c>
      <c r="L30424" t="s">
        <v>228704</v>
      </c>
      <c r="M30424" t="s">
        <v>8</v>
      </c>
      <c r="N30424" t="s">
        <v>228942</v>
      </c>
      <c r="O30424" t="s">
        <v>229455</v>
      </c>
      <c r="P30424" t="s">
        <v>229455</v>
      </c>
      <c r="Q30424" t="s">
        <v>120651</v>
      </c>
      <c r="R30424" t="s">
        <v>213554</v>
      </c>
      <c r="S30424" t="s">
        <v>233772</v>
      </c>
    </row>
    <row r="30425" spans="1:19" x14ac:dyDescent="0.35">
      <c r="A30425" s="1">
        <v>38051</v>
      </c>
      <c r="B30425" t="s">
        <v>17776</v>
      </c>
      <c r="C30425" t="s">
        <v>75674</v>
      </c>
      <c r="D30425" t="s">
        <v>5</v>
      </c>
      <c r="F30425" t="s">
        <v>123664</v>
      </c>
      <c r="G30425">
        <v>6.9999999999999999E-6</v>
      </c>
      <c r="H30425" t="s">
        <v>17776</v>
      </c>
      <c r="I30425" t="s">
        <v>142301</v>
      </c>
      <c r="J30425" s="2" t="s">
        <v>186423</v>
      </c>
      <c r="K30425" t="s">
        <v>213554</v>
      </c>
      <c r="L30425" t="s">
        <v>228706</v>
      </c>
      <c r="M30425" t="s">
        <v>8</v>
      </c>
      <c r="N30425" t="s">
        <v>228828</v>
      </c>
      <c r="O30425" t="s">
        <v>229113</v>
      </c>
      <c r="P30425" t="s">
        <v>230081</v>
      </c>
      <c r="Q30425" t="s">
        <v>120077</v>
      </c>
      <c r="R30425" t="s">
        <v>213554</v>
      </c>
      <c r="S30425" t="s">
        <v>233772</v>
      </c>
    </row>
    <row r="30426" spans="1:19" x14ac:dyDescent="0.35">
      <c r="A30426" s="1">
        <v>38054</v>
      </c>
      <c r="B30426" t="s">
        <v>17777</v>
      </c>
      <c r="C30426" t="s">
        <v>75675</v>
      </c>
      <c r="D30426" t="s">
        <v>5</v>
      </c>
      <c r="F30426" t="s">
        <v>120483</v>
      </c>
      <c r="G30426">
        <v>1.7150000000000001E-6</v>
      </c>
      <c r="H30426" t="s">
        <v>17777</v>
      </c>
      <c r="I30426" t="s">
        <v>142302</v>
      </c>
      <c r="J30426" s="2" t="s">
        <v>186424</v>
      </c>
      <c r="K30426" t="s">
        <v>213554</v>
      </c>
      <c r="L30426" t="s">
        <v>228704</v>
      </c>
      <c r="M30426" t="s">
        <v>8</v>
      </c>
      <c r="N30426" t="s">
        <v>228859</v>
      </c>
      <c r="O30426" t="s">
        <v>229196</v>
      </c>
      <c r="P30426" t="s">
        <v>230176</v>
      </c>
      <c r="Q30426" t="s">
        <v>120308</v>
      </c>
      <c r="R30426" t="s">
        <v>213554</v>
      </c>
      <c r="S30426" t="s">
        <v>233772</v>
      </c>
    </row>
    <row r="30427" spans="1:19" x14ac:dyDescent="0.35">
      <c r="A30427" s="1">
        <v>38056</v>
      </c>
      <c r="B30427" t="s">
        <v>17778</v>
      </c>
      <c r="C30427" t="s">
        <v>75676</v>
      </c>
      <c r="D30427" t="s">
        <v>5</v>
      </c>
      <c r="F30427" t="s">
        <v>120781</v>
      </c>
      <c r="G30427">
        <v>2.4281250000000002E-6</v>
      </c>
      <c r="H30427" t="s">
        <v>17778</v>
      </c>
      <c r="I30427" t="s">
        <v>142303</v>
      </c>
      <c r="J30427" s="2" t="s">
        <v>186425</v>
      </c>
      <c r="K30427" t="s">
        <v>213554</v>
      </c>
      <c r="L30427" t="s">
        <v>228704</v>
      </c>
      <c r="M30427" t="s">
        <v>8</v>
      </c>
      <c r="N30427" t="s">
        <v>228828</v>
      </c>
      <c r="O30427" t="s">
        <v>229216</v>
      </c>
      <c r="P30427" t="s">
        <v>229216</v>
      </c>
      <c r="Q30427" t="s">
        <v>120060</v>
      </c>
      <c r="R30427" t="s">
        <v>213554</v>
      </c>
      <c r="S30427" t="s">
        <v>233772</v>
      </c>
    </row>
    <row r="30428" spans="1:19" x14ac:dyDescent="0.35">
      <c r="A30428" s="1">
        <v>38057</v>
      </c>
      <c r="B30428" t="s">
        <v>17779</v>
      </c>
      <c r="C30428" t="s">
        <v>75677</v>
      </c>
      <c r="D30428" t="s">
        <v>5</v>
      </c>
      <c r="E30428" t="s">
        <v>119955</v>
      </c>
      <c r="F30428" t="s">
        <v>122985</v>
      </c>
      <c r="G30428">
        <v>3.9999999999999998E-6</v>
      </c>
      <c r="H30428" t="s">
        <v>17779</v>
      </c>
      <c r="I30428" t="s">
        <v>142304</v>
      </c>
      <c r="J30428" s="2" t="s">
        <v>186426</v>
      </c>
      <c r="K30428" t="s">
        <v>213554</v>
      </c>
      <c r="L30428" t="s">
        <v>228706</v>
      </c>
      <c r="M30428" t="s">
        <v>228734</v>
      </c>
      <c r="N30428" t="s">
        <v>228837</v>
      </c>
      <c r="O30428" t="s">
        <v>229175</v>
      </c>
      <c r="P30428" t="s">
        <v>229175</v>
      </c>
      <c r="Q30428" t="s">
        <v>123927</v>
      </c>
      <c r="R30428" t="s">
        <v>213554</v>
      </c>
      <c r="S30428" t="s">
        <v>233772</v>
      </c>
    </row>
    <row r="30429" spans="1:19" x14ac:dyDescent="0.35">
      <c r="A30429" s="1">
        <v>38058</v>
      </c>
      <c r="B30429" t="s">
        <v>17780</v>
      </c>
      <c r="C30429" t="s">
        <v>75678</v>
      </c>
      <c r="D30429" t="s">
        <v>5</v>
      </c>
      <c r="E30429" t="s">
        <v>119954</v>
      </c>
      <c r="F30429" t="s">
        <v>122790</v>
      </c>
      <c r="G30429">
        <v>5.4621000000000006E-6</v>
      </c>
      <c r="H30429" t="s">
        <v>17780</v>
      </c>
      <c r="I30429" t="s">
        <v>142305</v>
      </c>
      <c r="J30429" s="2" t="s">
        <v>186427</v>
      </c>
      <c r="K30429" t="s">
        <v>213554</v>
      </c>
      <c r="L30429" t="s">
        <v>228706</v>
      </c>
      <c r="M30429" t="s">
        <v>15</v>
      </c>
      <c r="N30429" t="s">
        <v>228996</v>
      </c>
      <c r="O30429" t="s">
        <v>229252</v>
      </c>
      <c r="P30429" t="s">
        <v>231799</v>
      </c>
      <c r="R30429" t="s">
        <v>213554</v>
      </c>
      <c r="S30429" t="s">
        <v>233772</v>
      </c>
    </row>
    <row r="30430" spans="1:19" x14ac:dyDescent="0.35">
      <c r="A30430" s="1">
        <v>38060</v>
      </c>
      <c r="B30430" t="s">
        <v>17781</v>
      </c>
      <c r="C30430" t="s">
        <v>75679</v>
      </c>
      <c r="D30430" t="s">
        <v>5</v>
      </c>
      <c r="E30430" t="s">
        <v>119956</v>
      </c>
      <c r="F30430" t="s">
        <v>123790</v>
      </c>
      <c r="G30430">
        <v>9.0000000000000002E-6</v>
      </c>
      <c r="H30430" t="s">
        <v>17781</v>
      </c>
      <c r="I30430" t="s">
        <v>142306</v>
      </c>
      <c r="J30430" s="2" t="s">
        <v>186428</v>
      </c>
      <c r="K30430" t="s">
        <v>213554</v>
      </c>
      <c r="L30430" t="s">
        <v>228704</v>
      </c>
      <c r="M30430" t="s">
        <v>8</v>
      </c>
      <c r="N30430" t="s">
        <v>228864</v>
      </c>
      <c r="O30430" t="s">
        <v>229158</v>
      </c>
      <c r="P30430" t="s">
        <v>230603</v>
      </c>
      <c r="Q30430" t="s">
        <v>120682</v>
      </c>
      <c r="R30430" t="s">
        <v>213554</v>
      </c>
      <c r="S30430" t="s">
        <v>233772</v>
      </c>
    </row>
    <row r="30431" spans="1:19" x14ac:dyDescent="0.35">
      <c r="A30431" s="1">
        <v>38061</v>
      </c>
      <c r="B30431" t="s">
        <v>17782</v>
      </c>
      <c r="C30431" t="s">
        <v>75680</v>
      </c>
      <c r="D30431" t="s">
        <v>4</v>
      </c>
      <c r="F30431" t="s">
        <v>120978</v>
      </c>
      <c r="G30431">
        <v>4.5457500000000001E-7</v>
      </c>
      <c r="H30431" t="s">
        <v>17782</v>
      </c>
      <c r="I30431" t="s">
        <v>142307</v>
      </c>
      <c r="J30431" s="2" t="s">
        <v>186429</v>
      </c>
      <c r="K30431" t="s">
        <v>213554</v>
      </c>
      <c r="L30431" t="s">
        <v>228704</v>
      </c>
      <c r="M30431" t="s">
        <v>10</v>
      </c>
      <c r="N30431" t="s">
        <v>228827</v>
      </c>
      <c r="O30431" t="s">
        <v>229107</v>
      </c>
      <c r="P30431" t="s">
        <v>229107</v>
      </c>
      <c r="Q30431" t="s">
        <v>120056</v>
      </c>
      <c r="R30431" t="s">
        <v>213554</v>
      </c>
      <c r="S30431" t="s">
        <v>233772</v>
      </c>
    </row>
    <row r="30432" spans="1:19" x14ac:dyDescent="0.35">
      <c r="A30432" s="1">
        <v>38062</v>
      </c>
      <c r="B30432" t="s">
        <v>17783</v>
      </c>
      <c r="C30432" t="s">
        <v>75681</v>
      </c>
      <c r="D30432" t="s">
        <v>5</v>
      </c>
      <c r="F30432" t="s">
        <v>120482</v>
      </c>
      <c r="G30432">
        <v>6.9999999999999997E-7</v>
      </c>
      <c r="H30432" t="s">
        <v>17783</v>
      </c>
      <c r="I30432" t="s">
        <v>142308</v>
      </c>
      <c r="J30432" s="2" t="s">
        <v>186430</v>
      </c>
      <c r="K30432" t="s">
        <v>213554</v>
      </c>
      <c r="L30432" t="s">
        <v>228704</v>
      </c>
      <c r="M30432" t="s">
        <v>8</v>
      </c>
      <c r="N30432" t="s">
        <v>228842</v>
      </c>
      <c r="O30432" t="s">
        <v>229125</v>
      </c>
      <c r="P30432" t="s">
        <v>230087</v>
      </c>
      <c r="Q30432" t="s">
        <v>120216</v>
      </c>
      <c r="R30432" t="s">
        <v>213554</v>
      </c>
      <c r="S30432" t="s">
        <v>233772</v>
      </c>
    </row>
    <row r="30433" spans="1:19" x14ac:dyDescent="0.35">
      <c r="A30433" s="1">
        <v>38063</v>
      </c>
      <c r="B30433" t="s">
        <v>17784</v>
      </c>
      <c r="C30433" t="s">
        <v>75682</v>
      </c>
      <c r="D30433" t="s">
        <v>5</v>
      </c>
      <c r="F30433" t="s">
        <v>122182</v>
      </c>
      <c r="G30433">
        <v>5.5450799999999995E-7</v>
      </c>
      <c r="H30433" t="s">
        <v>17784</v>
      </c>
      <c r="I30433" t="s">
        <v>142309</v>
      </c>
      <c r="J30433" s="2" t="s">
        <v>186431</v>
      </c>
      <c r="K30433" t="s">
        <v>213554</v>
      </c>
      <c r="L30433" t="s">
        <v>228704</v>
      </c>
      <c r="M30433" t="s">
        <v>8</v>
      </c>
      <c r="N30433" t="s">
        <v>228828</v>
      </c>
      <c r="O30433" t="s">
        <v>229113</v>
      </c>
      <c r="P30433" t="s">
        <v>231800</v>
      </c>
      <c r="Q30433" t="s">
        <v>119973</v>
      </c>
      <c r="R30433" t="s">
        <v>213554</v>
      </c>
      <c r="S30433" t="s">
        <v>233772</v>
      </c>
    </row>
    <row r="30434" spans="1:19" x14ac:dyDescent="0.35">
      <c r="A30434" s="1">
        <v>38064</v>
      </c>
      <c r="B30434" t="s">
        <v>17785</v>
      </c>
      <c r="C30434" t="s">
        <v>75683</v>
      </c>
      <c r="D30434" t="s">
        <v>3</v>
      </c>
      <c r="F30434" t="s">
        <v>121907</v>
      </c>
      <c r="G30434">
        <v>9.0000000000000002E-6</v>
      </c>
      <c r="H30434" t="s">
        <v>17785</v>
      </c>
      <c r="I30434" t="s">
        <v>142310</v>
      </c>
      <c r="J30434" s="2" t="s">
        <v>186432</v>
      </c>
      <c r="K30434" t="s">
        <v>213554</v>
      </c>
      <c r="L30434" t="s">
        <v>228706</v>
      </c>
      <c r="M30434" t="s">
        <v>14</v>
      </c>
      <c r="N30434" t="s">
        <v>228884</v>
      </c>
      <c r="O30434" t="s">
        <v>229723</v>
      </c>
      <c r="P30434" t="s">
        <v>231275</v>
      </c>
      <c r="Q30434" t="s">
        <v>120308</v>
      </c>
      <c r="R30434" t="s">
        <v>213554</v>
      </c>
      <c r="S30434" t="s">
        <v>233772</v>
      </c>
    </row>
    <row r="30435" spans="1:19" x14ac:dyDescent="0.35">
      <c r="A30435" s="1">
        <v>38065</v>
      </c>
      <c r="B30435" t="s">
        <v>17785</v>
      </c>
      <c r="C30435" t="s">
        <v>75684</v>
      </c>
      <c r="D30435" t="s">
        <v>5</v>
      </c>
      <c r="E30435" t="s">
        <v>119955</v>
      </c>
      <c r="F30435" t="s">
        <v>121267</v>
      </c>
      <c r="G30435">
        <v>3.0000000000000001E-6</v>
      </c>
      <c r="H30435" t="s">
        <v>17785</v>
      </c>
      <c r="I30435" t="s">
        <v>142310</v>
      </c>
      <c r="J30435" s="2" t="s">
        <v>186432</v>
      </c>
      <c r="K30435" t="s">
        <v>213554</v>
      </c>
      <c r="L30435" t="s">
        <v>228706</v>
      </c>
      <c r="M30435" t="s">
        <v>14</v>
      </c>
      <c r="N30435" t="s">
        <v>228884</v>
      </c>
      <c r="O30435" t="s">
        <v>229723</v>
      </c>
      <c r="P30435" t="s">
        <v>231275</v>
      </c>
      <c r="Q30435" t="s">
        <v>120308</v>
      </c>
      <c r="R30435" t="s">
        <v>213554</v>
      </c>
      <c r="S30435" t="s">
        <v>233772</v>
      </c>
    </row>
    <row r="30436" spans="1:19" x14ac:dyDescent="0.35">
      <c r="A30436" s="1">
        <v>38066</v>
      </c>
      <c r="B30436" t="s">
        <v>17785</v>
      </c>
      <c r="C30436" t="s">
        <v>75685</v>
      </c>
      <c r="D30436" t="s">
        <v>5</v>
      </c>
      <c r="E30436" t="s">
        <v>119954</v>
      </c>
      <c r="F30436" t="s">
        <v>121733</v>
      </c>
      <c r="G30436">
        <v>3.8E-6</v>
      </c>
      <c r="H30436" t="s">
        <v>17785</v>
      </c>
      <c r="I30436" t="s">
        <v>142310</v>
      </c>
      <c r="J30436" s="2" t="s">
        <v>186432</v>
      </c>
      <c r="K30436" t="s">
        <v>213554</v>
      </c>
      <c r="L30436" t="s">
        <v>228706</v>
      </c>
      <c r="M30436" t="s">
        <v>14</v>
      </c>
      <c r="N30436" t="s">
        <v>228884</v>
      </c>
      <c r="O30436" t="s">
        <v>229723</v>
      </c>
      <c r="P30436" t="s">
        <v>231275</v>
      </c>
      <c r="Q30436" t="s">
        <v>120308</v>
      </c>
      <c r="R30436" t="s">
        <v>213554</v>
      </c>
      <c r="S30436" t="s">
        <v>233772</v>
      </c>
    </row>
    <row r="30437" spans="1:19" x14ac:dyDescent="0.35">
      <c r="A30437" s="1">
        <v>38067</v>
      </c>
      <c r="B30437" t="s">
        <v>17786</v>
      </c>
      <c r="C30437" t="s">
        <v>75686</v>
      </c>
      <c r="D30437" t="s">
        <v>5</v>
      </c>
      <c r="E30437" t="s">
        <v>119955</v>
      </c>
      <c r="F30437" t="s">
        <v>123578</v>
      </c>
      <c r="G30437">
        <v>3.9600000000000002E-6</v>
      </c>
      <c r="H30437" t="s">
        <v>17786</v>
      </c>
      <c r="I30437" t="s">
        <v>142311</v>
      </c>
      <c r="J30437" s="2" t="s">
        <v>186433</v>
      </c>
      <c r="K30437" t="s">
        <v>213554</v>
      </c>
      <c r="L30437" t="s">
        <v>228706</v>
      </c>
      <c r="M30437" t="s">
        <v>15</v>
      </c>
      <c r="N30437" t="s">
        <v>228849</v>
      </c>
      <c r="O30437" t="s">
        <v>229134</v>
      </c>
      <c r="P30437" t="s">
        <v>229134</v>
      </c>
      <c r="Q30437" t="s">
        <v>120682</v>
      </c>
      <c r="R30437" t="s">
        <v>213554</v>
      </c>
      <c r="S30437" t="s">
        <v>233772</v>
      </c>
    </row>
    <row r="30438" spans="1:19" x14ac:dyDescent="0.35">
      <c r="A30438" s="1">
        <v>38068</v>
      </c>
      <c r="B30438" t="s">
        <v>17787</v>
      </c>
      <c r="C30438" t="s">
        <v>75687</v>
      </c>
      <c r="D30438" t="s">
        <v>5</v>
      </c>
      <c r="F30438" t="s">
        <v>120426</v>
      </c>
      <c r="G30438">
        <v>5.8616100000000008E-7</v>
      </c>
      <c r="H30438" t="s">
        <v>17787</v>
      </c>
      <c r="I30438" t="s">
        <v>142312</v>
      </c>
      <c r="J30438" s="2" t="s">
        <v>186434</v>
      </c>
      <c r="K30438" t="s">
        <v>213554</v>
      </c>
      <c r="L30438" t="s">
        <v>228704</v>
      </c>
      <c r="M30438" t="s">
        <v>8</v>
      </c>
      <c r="N30438" t="s">
        <v>228848</v>
      </c>
      <c r="O30438" t="s">
        <v>229133</v>
      </c>
      <c r="P30438" t="s">
        <v>230112</v>
      </c>
      <c r="Q30438" t="s">
        <v>120216</v>
      </c>
      <c r="R30438" t="s">
        <v>213554</v>
      </c>
      <c r="S30438" t="s">
        <v>233772</v>
      </c>
    </row>
    <row r="30439" spans="1:19" x14ac:dyDescent="0.35">
      <c r="A30439" s="1">
        <v>38069</v>
      </c>
      <c r="B30439" t="s">
        <v>17788</v>
      </c>
      <c r="C30439" t="s">
        <v>75688</v>
      </c>
      <c r="D30439" t="s">
        <v>5</v>
      </c>
      <c r="F30439" t="s">
        <v>121417</v>
      </c>
      <c r="G30439">
        <v>9.0000000000000006E-5</v>
      </c>
      <c r="H30439" t="s">
        <v>17788</v>
      </c>
      <c r="I30439" t="s">
        <v>142313</v>
      </c>
      <c r="J30439" s="2" t="s">
        <v>186435</v>
      </c>
      <c r="K30439" t="s">
        <v>213554</v>
      </c>
      <c r="L30439" t="s">
        <v>228704</v>
      </c>
      <c r="M30439" t="s">
        <v>8</v>
      </c>
      <c r="N30439" t="s">
        <v>228828</v>
      </c>
      <c r="O30439" t="s">
        <v>229113</v>
      </c>
      <c r="P30439" t="s">
        <v>230081</v>
      </c>
      <c r="Q30439" t="s">
        <v>120970</v>
      </c>
      <c r="R30439" t="s">
        <v>213554</v>
      </c>
      <c r="S30439" t="s">
        <v>233772</v>
      </c>
    </row>
    <row r="30440" spans="1:19" x14ac:dyDescent="0.35">
      <c r="A30440" s="1">
        <v>38070</v>
      </c>
      <c r="B30440" t="s">
        <v>17788</v>
      </c>
      <c r="C30440" t="s">
        <v>75689</v>
      </c>
      <c r="D30440" t="s">
        <v>5</v>
      </c>
      <c r="E30440" t="s">
        <v>119954</v>
      </c>
      <c r="F30440" t="s">
        <v>123460</v>
      </c>
      <c r="G30440">
        <v>2.0000000000000002E-5</v>
      </c>
      <c r="H30440" t="s">
        <v>17788</v>
      </c>
      <c r="I30440" t="s">
        <v>142313</v>
      </c>
      <c r="J30440" s="2" t="s">
        <v>186435</v>
      </c>
      <c r="K30440" t="s">
        <v>213554</v>
      </c>
      <c r="L30440" t="s">
        <v>228704</v>
      </c>
      <c r="M30440" t="s">
        <v>8</v>
      </c>
      <c r="N30440" t="s">
        <v>228828</v>
      </c>
      <c r="O30440" t="s">
        <v>229113</v>
      </c>
      <c r="P30440" t="s">
        <v>230081</v>
      </c>
      <c r="Q30440" t="s">
        <v>120970</v>
      </c>
      <c r="R30440" t="s">
        <v>213554</v>
      </c>
      <c r="S30440" t="s">
        <v>233772</v>
      </c>
    </row>
    <row r="30441" spans="1:19" x14ac:dyDescent="0.35">
      <c r="A30441" s="1">
        <v>38071</v>
      </c>
      <c r="B30441" t="s">
        <v>17789</v>
      </c>
      <c r="C30441" t="s">
        <v>75690</v>
      </c>
      <c r="D30441" t="s">
        <v>5</v>
      </c>
      <c r="F30441" t="s">
        <v>122536</v>
      </c>
      <c r="G30441">
        <v>1.439257E-6</v>
      </c>
      <c r="H30441" t="s">
        <v>17789</v>
      </c>
      <c r="I30441" t="s">
        <v>142314</v>
      </c>
      <c r="J30441" s="2" t="s">
        <v>186436</v>
      </c>
      <c r="K30441" t="s">
        <v>213554</v>
      </c>
      <c r="L30441" t="s">
        <v>228704</v>
      </c>
      <c r="M30441" t="s">
        <v>8</v>
      </c>
      <c r="N30441" t="s">
        <v>228828</v>
      </c>
      <c r="O30441" t="s">
        <v>229113</v>
      </c>
      <c r="P30441" t="s">
        <v>230090</v>
      </c>
      <c r="Q30441" t="s">
        <v>121230</v>
      </c>
      <c r="R30441" t="s">
        <v>213554</v>
      </c>
      <c r="S30441" t="s">
        <v>233772</v>
      </c>
    </row>
    <row r="30442" spans="1:19" x14ac:dyDescent="0.35">
      <c r="A30442" s="1">
        <v>38072</v>
      </c>
      <c r="B30442" t="s">
        <v>17790</v>
      </c>
      <c r="C30442" t="s">
        <v>75691</v>
      </c>
      <c r="D30442" t="s">
        <v>5</v>
      </c>
      <c r="E30442" t="s">
        <v>119954</v>
      </c>
      <c r="F30442" t="s">
        <v>122977</v>
      </c>
      <c r="G30442">
        <v>7.7500000000000003E-6</v>
      </c>
      <c r="H30442" t="s">
        <v>17790</v>
      </c>
      <c r="I30442" t="s">
        <v>142315</v>
      </c>
      <c r="J30442" s="2" t="s">
        <v>186437</v>
      </c>
      <c r="K30442" t="s">
        <v>213575</v>
      </c>
      <c r="L30442" t="s">
        <v>228706</v>
      </c>
      <c r="M30442" t="s">
        <v>8</v>
      </c>
      <c r="N30442" t="s">
        <v>228848</v>
      </c>
      <c r="O30442" t="s">
        <v>229133</v>
      </c>
      <c r="P30442" t="s">
        <v>229133</v>
      </c>
      <c r="R30442" t="s">
        <v>213554</v>
      </c>
      <c r="S30442" t="s">
        <v>233772</v>
      </c>
    </row>
    <row r="30443" spans="1:19" x14ac:dyDescent="0.35">
      <c r="A30443" s="1">
        <v>38073</v>
      </c>
      <c r="B30443" t="s">
        <v>17790</v>
      </c>
      <c r="C30443" t="s">
        <v>75692</v>
      </c>
      <c r="D30443" t="s">
        <v>5</v>
      </c>
      <c r="E30443" t="s">
        <v>119955</v>
      </c>
      <c r="F30443" t="s">
        <v>121022</v>
      </c>
      <c r="G30443">
        <v>1.0000000000000001E-5</v>
      </c>
      <c r="H30443" t="s">
        <v>17790</v>
      </c>
      <c r="I30443" t="s">
        <v>142315</v>
      </c>
      <c r="J30443" s="2" t="s">
        <v>186437</v>
      </c>
      <c r="K30443" t="s">
        <v>213575</v>
      </c>
      <c r="L30443" t="s">
        <v>228706</v>
      </c>
      <c r="M30443" t="s">
        <v>8</v>
      </c>
      <c r="N30443" t="s">
        <v>228848</v>
      </c>
      <c r="O30443" t="s">
        <v>229133</v>
      </c>
      <c r="P30443" t="s">
        <v>229133</v>
      </c>
      <c r="R30443" t="s">
        <v>213554</v>
      </c>
      <c r="S30443" t="s">
        <v>233772</v>
      </c>
    </row>
    <row r="30444" spans="1:19" x14ac:dyDescent="0.35">
      <c r="A30444" s="1">
        <v>38075</v>
      </c>
      <c r="B30444" t="s">
        <v>17791</v>
      </c>
      <c r="C30444" t="s">
        <v>75693</v>
      </c>
      <c r="D30444" t="s">
        <v>4</v>
      </c>
      <c r="F30444" t="s">
        <v>120319</v>
      </c>
      <c r="G30444">
        <v>1.71504E-7</v>
      </c>
      <c r="H30444" t="s">
        <v>17791</v>
      </c>
      <c r="I30444" t="s">
        <v>142316</v>
      </c>
      <c r="J30444" s="2" t="s">
        <v>186438</v>
      </c>
      <c r="K30444" t="s">
        <v>213564</v>
      </c>
      <c r="L30444" t="s">
        <v>228704</v>
      </c>
      <c r="Q30444" t="s">
        <v>120833</v>
      </c>
      <c r="R30444" t="s">
        <v>213554</v>
      </c>
      <c r="S30444" t="s">
        <v>233772</v>
      </c>
    </row>
    <row r="30445" spans="1:19" x14ac:dyDescent="0.35">
      <c r="A30445" s="1">
        <v>38076</v>
      </c>
      <c r="B30445" t="s">
        <v>17792</v>
      </c>
      <c r="C30445" t="s">
        <v>75694</v>
      </c>
      <c r="D30445" t="s">
        <v>5</v>
      </c>
      <c r="F30445" t="s">
        <v>120720</v>
      </c>
      <c r="G30445">
        <v>9.0000000000000007E-7</v>
      </c>
      <c r="H30445" t="s">
        <v>17792</v>
      </c>
      <c r="I30445" t="s">
        <v>142317</v>
      </c>
      <c r="J30445" s="2" t="s">
        <v>186439</v>
      </c>
      <c r="K30445" t="s">
        <v>213554</v>
      </c>
      <c r="L30445" t="s">
        <v>228704</v>
      </c>
      <c r="M30445" t="s">
        <v>8</v>
      </c>
      <c r="N30445" t="s">
        <v>228848</v>
      </c>
      <c r="O30445" t="s">
        <v>229335</v>
      </c>
      <c r="P30445" t="s">
        <v>230410</v>
      </c>
      <c r="Q30445" t="s">
        <v>122295</v>
      </c>
      <c r="R30445" t="s">
        <v>213554</v>
      </c>
      <c r="S30445" t="s">
        <v>233772</v>
      </c>
    </row>
    <row r="30446" spans="1:19" x14ac:dyDescent="0.35">
      <c r="A30446" s="1">
        <v>38077</v>
      </c>
      <c r="B30446" t="s">
        <v>17792</v>
      </c>
      <c r="C30446" t="s">
        <v>75695</v>
      </c>
      <c r="D30446" t="s">
        <v>5</v>
      </c>
      <c r="F30446" t="s">
        <v>121878</v>
      </c>
      <c r="G30446">
        <v>4.9999999999999998E-7</v>
      </c>
      <c r="H30446" t="s">
        <v>17792</v>
      </c>
      <c r="I30446" t="s">
        <v>142317</v>
      </c>
      <c r="J30446" s="2" t="s">
        <v>186439</v>
      </c>
      <c r="K30446" t="s">
        <v>213554</v>
      </c>
      <c r="L30446" t="s">
        <v>228704</v>
      </c>
      <c r="M30446" t="s">
        <v>8</v>
      </c>
      <c r="N30446" t="s">
        <v>228848</v>
      </c>
      <c r="O30446" t="s">
        <v>229335</v>
      </c>
      <c r="P30446" t="s">
        <v>230410</v>
      </c>
      <c r="Q30446" t="s">
        <v>122295</v>
      </c>
      <c r="R30446" t="s">
        <v>213554</v>
      </c>
      <c r="S30446" t="s">
        <v>233772</v>
      </c>
    </row>
    <row r="30447" spans="1:19" x14ac:dyDescent="0.35">
      <c r="A30447" s="1">
        <v>38079</v>
      </c>
      <c r="B30447" t="s">
        <v>17792</v>
      </c>
      <c r="C30447" t="s">
        <v>75696</v>
      </c>
      <c r="D30447" t="s">
        <v>5</v>
      </c>
      <c r="F30447" t="s">
        <v>120884</v>
      </c>
      <c r="G30447">
        <v>1.6500000000000001E-6</v>
      </c>
      <c r="H30447" t="s">
        <v>17792</v>
      </c>
      <c r="I30447" t="s">
        <v>142317</v>
      </c>
      <c r="J30447" s="2" t="s">
        <v>186439</v>
      </c>
      <c r="K30447" t="s">
        <v>213554</v>
      </c>
      <c r="L30447" t="s">
        <v>228704</v>
      </c>
      <c r="M30447" t="s">
        <v>8</v>
      </c>
      <c r="N30447" t="s">
        <v>228848</v>
      </c>
      <c r="O30447" t="s">
        <v>229335</v>
      </c>
      <c r="P30447" t="s">
        <v>230410</v>
      </c>
      <c r="Q30447" t="s">
        <v>122295</v>
      </c>
      <c r="R30447" t="s">
        <v>213554</v>
      </c>
      <c r="S30447" t="s">
        <v>233772</v>
      </c>
    </row>
    <row r="30448" spans="1:19" x14ac:dyDescent="0.35">
      <c r="A30448" s="1">
        <v>38080</v>
      </c>
      <c r="B30448" t="s">
        <v>17792</v>
      </c>
      <c r="C30448" t="s">
        <v>75697</v>
      </c>
      <c r="D30448" t="s">
        <v>5</v>
      </c>
      <c r="F30448" t="s">
        <v>122038</v>
      </c>
      <c r="G30448">
        <v>1.1999999999999999E-6</v>
      </c>
      <c r="H30448" t="s">
        <v>17792</v>
      </c>
      <c r="I30448" t="s">
        <v>142317</v>
      </c>
      <c r="J30448" s="2" t="s">
        <v>186439</v>
      </c>
      <c r="K30448" t="s">
        <v>213554</v>
      </c>
      <c r="L30448" t="s">
        <v>228704</v>
      </c>
      <c r="M30448" t="s">
        <v>8</v>
      </c>
      <c r="N30448" t="s">
        <v>228848</v>
      </c>
      <c r="O30448" t="s">
        <v>229335</v>
      </c>
      <c r="P30448" t="s">
        <v>230410</v>
      </c>
      <c r="Q30448" t="s">
        <v>122295</v>
      </c>
      <c r="R30448" t="s">
        <v>213554</v>
      </c>
      <c r="S30448" t="s">
        <v>233772</v>
      </c>
    </row>
    <row r="30449" spans="1:19" x14ac:dyDescent="0.35">
      <c r="A30449" s="1">
        <v>38081</v>
      </c>
      <c r="B30449" t="s">
        <v>17792</v>
      </c>
      <c r="C30449" t="s">
        <v>75698</v>
      </c>
      <c r="D30449" t="s">
        <v>5</v>
      </c>
      <c r="F30449" t="s">
        <v>122344</v>
      </c>
      <c r="G30449">
        <v>1.8649999999999999E-6</v>
      </c>
      <c r="H30449" t="s">
        <v>17792</v>
      </c>
      <c r="I30449" t="s">
        <v>142317</v>
      </c>
      <c r="J30449" s="2" t="s">
        <v>186439</v>
      </c>
      <c r="K30449" t="s">
        <v>213554</v>
      </c>
      <c r="L30449" t="s">
        <v>228704</v>
      </c>
      <c r="M30449" t="s">
        <v>8</v>
      </c>
      <c r="N30449" t="s">
        <v>228848</v>
      </c>
      <c r="O30449" t="s">
        <v>229335</v>
      </c>
      <c r="P30449" t="s">
        <v>230410</v>
      </c>
      <c r="Q30449" t="s">
        <v>122295</v>
      </c>
      <c r="R30449" t="s">
        <v>213554</v>
      </c>
      <c r="S30449" t="s">
        <v>233772</v>
      </c>
    </row>
    <row r="30450" spans="1:19" x14ac:dyDescent="0.35">
      <c r="A30450" s="1">
        <v>38082</v>
      </c>
      <c r="B30450" t="s">
        <v>17792</v>
      </c>
      <c r="C30450" t="s">
        <v>75699</v>
      </c>
      <c r="D30450" t="s">
        <v>5</v>
      </c>
      <c r="E30450" t="s">
        <v>119954</v>
      </c>
      <c r="F30450" t="s">
        <v>122248</v>
      </c>
      <c r="G30450">
        <v>7.9999999999999996E-6</v>
      </c>
      <c r="H30450" t="s">
        <v>17792</v>
      </c>
      <c r="I30450" t="s">
        <v>142317</v>
      </c>
      <c r="J30450" s="2" t="s">
        <v>186439</v>
      </c>
      <c r="K30450" t="s">
        <v>213554</v>
      </c>
      <c r="L30450" t="s">
        <v>228704</v>
      </c>
      <c r="M30450" t="s">
        <v>8</v>
      </c>
      <c r="N30450" t="s">
        <v>228848</v>
      </c>
      <c r="O30450" t="s">
        <v>229335</v>
      </c>
      <c r="P30450" t="s">
        <v>230410</v>
      </c>
      <c r="Q30450" t="s">
        <v>122295</v>
      </c>
      <c r="R30450" t="s">
        <v>213554</v>
      </c>
      <c r="S30450" t="s">
        <v>233772</v>
      </c>
    </row>
    <row r="30451" spans="1:19" x14ac:dyDescent="0.35">
      <c r="A30451" s="1">
        <v>38084</v>
      </c>
      <c r="B30451" t="s">
        <v>17793</v>
      </c>
      <c r="C30451" t="s">
        <v>75700</v>
      </c>
      <c r="D30451" t="s">
        <v>4</v>
      </c>
      <c r="F30451" t="s">
        <v>120771</v>
      </c>
      <c r="G30451">
        <v>1.499998E-6</v>
      </c>
      <c r="H30451" t="s">
        <v>17793</v>
      </c>
      <c r="I30451" t="s">
        <v>142318</v>
      </c>
      <c r="J30451" s="2" t="s">
        <v>186440</v>
      </c>
      <c r="K30451" t="s">
        <v>213554</v>
      </c>
      <c r="L30451" t="s">
        <v>228704</v>
      </c>
      <c r="M30451" t="s">
        <v>8</v>
      </c>
      <c r="N30451" t="s">
        <v>228832</v>
      </c>
      <c r="O30451" t="s">
        <v>229111</v>
      </c>
      <c r="P30451" t="s">
        <v>230079</v>
      </c>
      <c r="Q30451" t="s">
        <v>120216</v>
      </c>
      <c r="R30451" t="s">
        <v>213554</v>
      </c>
      <c r="S30451" t="s">
        <v>233772</v>
      </c>
    </row>
    <row r="30452" spans="1:19" x14ac:dyDescent="0.35">
      <c r="A30452" s="1">
        <v>38085</v>
      </c>
      <c r="B30452" t="s">
        <v>17794</v>
      </c>
      <c r="C30452" t="s">
        <v>75701</v>
      </c>
      <c r="D30452" t="s">
        <v>5</v>
      </c>
      <c r="F30452" t="s">
        <v>122415</v>
      </c>
      <c r="G30452">
        <v>7.2531100000000006E-7</v>
      </c>
      <c r="H30452" t="s">
        <v>17794</v>
      </c>
      <c r="I30452" t="s">
        <v>142319</v>
      </c>
      <c r="J30452" s="2" t="s">
        <v>186441</v>
      </c>
      <c r="K30452" t="s">
        <v>213554</v>
      </c>
      <c r="L30452" t="s">
        <v>228704</v>
      </c>
      <c r="M30452" t="s">
        <v>8</v>
      </c>
      <c r="N30452" t="s">
        <v>228832</v>
      </c>
      <c r="O30452" t="s">
        <v>229111</v>
      </c>
      <c r="P30452" t="s">
        <v>230079</v>
      </c>
      <c r="R30452" t="s">
        <v>213554</v>
      </c>
      <c r="S30452" t="s">
        <v>233772</v>
      </c>
    </row>
    <row r="30453" spans="1:19" x14ac:dyDescent="0.35">
      <c r="A30453" s="1">
        <v>38087</v>
      </c>
      <c r="B30453" t="s">
        <v>17795</v>
      </c>
      <c r="C30453" t="s">
        <v>75702</v>
      </c>
      <c r="D30453" t="s">
        <v>5</v>
      </c>
      <c r="F30453" t="s">
        <v>120502</v>
      </c>
      <c r="G30453">
        <v>1.3E-6</v>
      </c>
      <c r="H30453" t="s">
        <v>17795</v>
      </c>
      <c r="I30453" t="s">
        <v>142320</v>
      </c>
      <c r="J30453" s="2" t="s">
        <v>186442</v>
      </c>
      <c r="K30453" t="s">
        <v>213597</v>
      </c>
      <c r="L30453" t="s">
        <v>228704</v>
      </c>
      <c r="M30453" t="s">
        <v>8</v>
      </c>
      <c r="N30453" t="s">
        <v>228853</v>
      </c>
      <c r="O30453" t="s">
        <v>229141</v>
      </c>
      <c r="P30453" t="s">
        <v>229141</v>
      </c>
      <c r="Q30453" t="s">
        <v>120008</v>
      </c>
      <c r="R30453" t="s">
        <v>213554</v>
      </c>
      <c r="S30453" t="s">
        <v>233772</v>
      </c>
    </row>
    <row r="30454" spans="1:19" x14ac:dyDescent="0.35">
      <c r="A30454" s="1">
        <v>38089</v>
      </c>
      <c r="B30454" t="s">
        <v>17796</v>
      </c>
      <c r="C30454" t="s">
        <v>75703</v>
      </c>
      <c r="D30454" t="s">
        <v>5</v>
      </c>
      <c r="F30454" t="s">
        <v>120284</v>
      </c>
      <c r="G30454">
        <v>8.3199999999999993E-7</v>
      </c>
      <c r="H30454" t="s">
        <v>17796</v>
      </c>
      <c r="I30454" t="s">
        <v>142321</v>
      </c>
      <c r="J30454" s="2" t="s">
        <v>186443</v>
      </c>
      <c r="K30454" t="s">
        <v>213554</v>
      </c>
      <c r="L30454" t="s">
        <v>228704</v>
      </c>
      <c r="M30454" t="s">
        <v>8</v>
      </c>
      <c r="N30454" t="s">
        <v>228841</v>
      </c>
      <c r="O30454" t="s">
        <v>229159</v>
      </c>
      <c r="P30454" t="s">
        <v>229159</v>
      </c>
      <c r="Q30454" t="s">
        <v>120216</v>
      </c>
      <c r="R30454" t="s">
        <v>213554</v>
      </c>
      <c r="S30454" t="s">
        <v>233772</v>
      </c>
    </row>
    <row r="30455" spans="1:19" x14ac:dyDescent="0.35">
      <c r="A30455" s="1">
        <v>38091</v>
      </c>
      <c r="B30455" t="s">
        <v>17796</v>
      </c>
      <c r="C30455" t="s">
        <v>75704</v>
      </c>
      <c r="D30455" t="s">
        <v>5</v>
      </c>
      <c r="F30455" t="s">
        <v>120419</v>
      </c>
      <c r="G30455">
        <v>2.331999E-6</v>
      </c>
      <c r="H30455" t="s">
        <v>17796</v>
      </c>
      <c r="I30455" t="s">
        <v>142321</v>
      </c>
      <c r="J30455" s="2" t="s">
        <v>186443</v>
      </c>
      <c r="K30455" t="s">
        <v>213554</v>
      </c>
      <c r="L30455" t="s">
        <v>228704</v>
      </c>
      <c r="M30455" t="s">
        <v>8</v>
      </c>
      <c r="N30455" t="s">
        <v>228841</v>
      </c>
      <c r="O30455" t="s">
        <v>229159</v>
      </c>
      <c r="P30455" t="s">
        <v>229159</v>
      </c>
      <c r="Q30455" t="s">
        <v>120216</v>
      </c>
      <c r="R30455" t="s">
        <v>213554</v>
      </c>
      <c r="S30455" t="s">
        <v>233772</v>
      </c>
    </row>
    <row r="30456" spans="1:19" x14ac:dyDescent="0.35">
      <c r="A30456" s="1">
        <v>38092</v>
      </c>
      <c r="B30456" t="s">
        <v>17796</v>
      </c>
      <c r="C30456" t="s">
        <v>75705</v>
      </c>
      <c r="D30456" t="s">
        <v>5</v>
      </c>
      <c r="E30456" t="s">
        <v>119954</v>
      </c>
      <c r="F30456" t="s">
        <v>121793</v>
      </c>
      <c r="G30456">
        <v>4.0999999999999997E-6</v>
      </c>
      <c r="H30456" t="s">
        <v>17796</v>
      </c>
      <c r="I30456" t="s">
        <v>142321</v>
      </c>
      <c r="J30456" s="2" t="s">
        <v>186443</v>
      </c>
      <c r="K30456" t="s">
        <v>213554</v>
      </c>
      <c r="L30456" t="s">
        <v>228704</v>
      </c>
      <c r="M30456" t="s">
        <v>8</v>
      </c>
      <c r="N30456" t="s">
        <v>228841</v>
      </c>
      <c r="O30456" t="s">
        <v>229159</v>
      </c>
      <c r="P30456" t="s">
        <v>229159</v>
      </c>
      <c r="Q30456" t="s">
        <v>120216</v>
      </c>
      <c r="R30456" t="s">
        <v>213554</v>
      </c>
      <c r="S30456" t="s">
        <v>233772</v>
      </c>
    </row>
    <row r="30457" spans="1:19" x14ac:dyDescent="0.35">
      <c r="A30457" s="1">
        <v>38093</v>
      </c>
      <c r="B30457" t="s">
        <v>17796</v>
      </c>
      <c r="C30457" t="s">
        <v>75706</v>
      </c>
      <c r="D30457" t="s">
        <v>5</v>
      </c>
      <c r="E30457" t="s">
        <v>119955</v>
      </c>
      <c r="F30457" t="s">
        <v>120062</v>
      </c>
      <c r="G30457">
        <v>3.2000000000000002E-8</v>
      </c>
      <c r="H30457" t="s">
        <v>17796</v>
      </c>
      <c r="I30457" t="s">
        <v>142321</v>
      </c>
      <c r="J30457" s="2" t="s">
        <v>186443</v>
      </c>
      <c r="K30457" t="s">
        <v>213554</v>
      </c>
      <c r="L30457" t="s">
        <v>228704</v>
      </c>
      <c r="M30457" t="s">
        <v>8</v>
      </c>
      <c r="N30457" t="s">
        <v>228841</v>
      </c>
      <c r="O30457" t="s">
        <v>229159</v>
      </c>
      <c r="P30457" t="s">
        <v>229159</v>
      </c>
      <c r="Q30457" t="s">
        <v>120216</v>
      </c>
      <c r="R30457" t="s">
        <v>213554</v>
      </c>
      <c r="S30457" t="s">
        <v>233772</v>
      </c>
    </row>
    <row r="30458" spans="1:19" x14ac:dyDescent="0.35">
      <c r="A30458" s="1">
        <v>38095</v>
      </c>
      <c r="B30458" t="s">
        <v>17797</v>
      </c>
      <c r="C30458" t="s">
        <v>75707</v>
      </c>
      <c r="D30458" t="s">
        <v>4</v>
      </c>
      <c r="F30458" t="s">
        <v>120008</v>
      </c>
      <c r="G30458">
        <v>1.14942E-7</v>
      </c>
      <c r="H30458" t="s">
        <v>17797</v>
      </c>
      <c r="I30458" t="s">
        <v>142322</v>
      </c>
      <c r="J30458" s="2" t="s">
        <v>186444</v>
      </c>
      <c r="K30458" t="s">
        <v>213554</v>
      </c>
      <c r="L30458" t="s">
        <v>228704</v>
      </c>
      <c r="M30458" t="s">
        <v>228726</v>
      </c>
      <c r="N30458" t="s">
        <v>228871</v>
      </c>
      <c r="O30458" t="s">
        <v>229273</v>
      </c>
      <c r="P30458" t="s">
        <v>231801</v>
      </c>
      <c r="Q30458" t="s">
        <v>122710</v>
      </c>
      <c r="R30458" t="s">
        <v>213554</v>
      </c>
      <c r="S30458" t="s">
        <v>233772</v>
      </c>
    </row>
    <row r="30459" spans="1:19" x14ac:dyDescent="0.35">
      <c r="A30459" s="1">
        <v>38096</v>
      </c>
      <c r="B30459" t="s">
        <v>17798</v>
      </c>
      <c r="C30459" t="s">
        <v>75708</v>
      </c>
      <c r="D30459" t="s">
        <v>5</v>
      </c>
      <c r="F30459" t="s">
        <v>121709</v>
      </c>
      <c r="G30459">
        <v>3.7E-7</v>
      </c>
      <c r="H30459" t="s">
        <v>17798</v>
      </c>
      <c r="I30459" t="s">
        <v>142323</v>
      </c>
      <c r="J30459" s="2" t="s">
        <v>186445</v>
      </c>
      <c r="K30459" t="s">
        <v>213554</v>
      </c>
      <c r="L30459" t="s">
        <v>228704</v>
      </c>
      <c r="M30459" t="s">
        <v>8</v>
      </c>
      <c r="N30459" t="s">
        <v>228852</v>
      </c>
      <c r="O30459" t="s">
        <v>229182</v>
      </c>
      <c r="P30459" t="s">
        <v>229182</v>
      </c>
      <c r="Q30459" t="s">
        <v>121322</v>
      </c>
      <c r="R30459" t="s">
        <v>213554</v>
      </c>
      <c r="S30459" t="s">
        <v>233772</v>
      </c>
    </row>
    <row r="30460" spans="1:19" x14ac:dyDescent="0.35">
      <c r="A30460" s="1">
        <v>38098</v>
      </c>
      <c r="B30460" t="s">
        <v>17799</v>
      </c>
      <c r="C30460" t="s">
        <v>75709</v>
      </c>
      <c r="D30460" t="s">
        <v>5</v>
      </c>
      <c r="E30460" t="s">
        <v>119954</v>
      </c>
      <c r="F30460" t="s">
        <v>122196</v>
      </c>
      <c r="G30460">
        <v>1.8E-5</v>
      </c>
      <c r="H30460" t="s">
        <v>17799</v>
      </c>
      <c r="I30460" t="s">
        <v>142324</v>
      </c>
      <c r="K30460" t="s">
        <v>213554</v>
      </c>
      <c r="L30460" t="s">
        <v>228706</v>
      </c>
      <c r="M30460" t="s">
        <v>8</v>
      </c>
      <c r="N30460" t="s">
        <v>228828</v>
      </c>
      <c r="O30460" t="s">
        <v>229113</v>
      </c>
      <c r="P30460" t="s">
        <v>230090</v>
      </c>
      <c r="Q30460" t="s">
        <v>121322</v>
      </c>
      <c r="R30460" t="s">
        <v>213554</v>
      </c>
      <c r="S30460" t="s">
        <v>233772</v>
      </c>
    </row>
    <row r="30461" spans="1:19" x14ac:dyDescent="0.35">
      <c r="A30461" s="1">
        <v>38099</v>
      </c>
      <c r="B30461" t="s">
        <v>17800</v>
      </c>
      <c r="C30461" t="s">
        <v>75710</v>
      </c>
      <c r="D30461" t="s">
        <v>5</v>
      </c>
      <c r="F30461" t="s">
        <v>122659</v>
      </c>
      <c r="G30461">
        <v>5.9100000000000002E-6</v>
      </c>
      <c r="H30461" t="s">
        <v>17800</v>
      </c>
      <c r="I30461" t="s">
        <v>142325</v>
      </c>
      <c r="J30461" s="2" t="s">
        <v>186446</v>
      </c>
      <c r="K30461" t="s">
        <v>213554</v>
      </c>
      <c r="L30461" t="s">
        <v>228704</v>
      </c>
      <c r="M30461" t="s">
        <v>15</v>
      </c>
      <c r="N30461" t="s">
        <v>228849</v>
      </c>
      <c r="O30461" t="s">
        <v>229134</v>
      </c>
      <c r="P30461" t="s">
        <v>229134</v>
      </c>
      <c r="Q30461" t="s">
        <v>120682</v>
      </c>
      <c r="R30461" t="s">
        <v>213554</v>
      </c>
      <c r="S30461" t="s">
        <v>233772</v>
      </c>
    </row>
    <row r="30462" spans="1:19" x14ac:dyDescent="0.35">
      <c r="A30462" s="1">
        <v>38100</v>
      </c>
      <c r="B30462" t="s">
        <v>17800</v>
      </c>
      <c r="C30462" t="s">
        <v>75711</v>
      </c>
      <c r="D30462" t="s">
        <v>5</v>
      </c>
      <c r="F30462" t="s">
        <v>121991</v>
      </c>
      <c r="G30462">
        <v>4.8803590000000002E-6</v>
      </c>
      <c r="H30462" t="s">
        <v>17800</v>
      </c>
      <c r="I30462" t="s">
        <v>142325</v>
      </c>
      <c r="J30462" s="2" t="s">
        <v>186446</v>
      </c>
      <c r="K30462" t="s">
        <v>213554</v>
      </c>
      <c r="L30462" t="s">
        <v>228704</v>
      </c>
      <c r="M30462" t="s">
        <v>15</v>
      </c>
      <c r="N30462" t="s">
        <v>228849</v>
      </c>
      <c r="O30462" t="s">
        <v>229134</v>
      </c>
      <c r="P30462" t="s">
        <v>229134</v>
      </c>
      <c r="Q30462" t="s">
        <v>120682</v>
      </c>
      <c r="R30462" t="s">
        <v>213554</v>
      </c>
      <c r="S30462" t="s">
        <v>233772</v>
      </c>
    </row>
    <row r="30463" spans="1:19" x14ac:dyDescent="0.35">
      <c r="A30463" s="1">
        <v>38102</v>
      </c>
      <c r="B30463" t="s">
        <v>17801</v>
      </c>
      <c r="C30463" t="s">
        <v>75712</v>
      </c>
      <c r="D30463" t="s">
        <v>5</v>
      </c>
      <c r="F30463" t="s">
        <v>120651</v>
      </c>
      <c r="G30463">
        <v>8.9720000000000009E-9</v>
      </c>
      <c r="H30463" t="s">
        <v>17801</v>
      </c>
      <c r="I30463" t="s">
        <v>142326</v>
      </c>
      <c r="J30463" s="2" t="s">
        <v>186447</v>
      </c>
      <c r="K30463" t="s">
        <v>213554</v>
      </c>
      <c r="L30463" t="s">
        <v>228704</v>
      </c>
      <c r="M30463" t="s">
        <v>228734</v>
      </c>
      <c r="N30463" t="s">
        <v>228837</v>
      </c>
      <c r="O30463" t="s">
        <v>229175</v>
      </c>
      <c r="P30463" t="s">
        <v>229175</v>
      </c>
      <c r="Q30463" t="s">
        <v>123121</v>
      </c>
      <c r="R30463" t="s">
        <v>213554</v>
      </c>
      <c r="S30463" t="s">
        <v>233772</v>
      </c>
    </row>
    <row r="30464" spans="1:19" x14ac:dyDescent="0.35">
      <c r="A30464" s="1">
        <v>38103</v>
      </c>
      <c r="B30464" t="s">
        <v>17802</v>
      </c>
      <c r="C30464" t="s">
        <v>75713</v>
      </c>
      <c r="D30464" t="s">
        <v>5</v>
      </c>
      <c r="E30464" t="s">
        <v>119956</v>
      </c>
      <c r="F30464" t="s">
        <v>121137</v>
      </c>
      <c r="G30464">
        <v>8.4999999999999999E-6</v>
      </c>
      <c r="H30464" t="s">
        <v>17802</v>
      </c>
      <c r="I30464" t="s">
        <v>142327</v>
      </c>
      <c r="J30464" s="2" t="s">
        <v>186448</v>
      </c>
      <c r="K30464" t="s">
        <v>213554</v>
      </c>
      <c r="L30464" t="s">
        <v>228706</v>
      </c>
      <c r="M30464" t="s">
        <v>12</v>
      </c>
      <c r="N30464" t="s">
        <v>228878</v>
      </c>
      <c r="O30464" t="s">
        <v>229181</v>
      </c>
      <c r="P30464" t="s">
        <v>230159</v>
      </c>
      <c r="Q30464" t="s">
        <v>120970</v>
      </c>
      <c r="R30464" t="s">
        <v>213554</v>
      </c>
      <c r="S30464" t="s">
        <v>233772</v>
      </c>
    </row>
    <row r="30465" spans="1:19" x14ac:dyDescent="0.35">
      <c r="A30465" s="1">
        <v>38105</v>
      </c>
      <c r="B30465" t="s">
        <v>17803</v>
      </c>
      <c r="C30465" t="s">
        <v>75714</v>
      </c>
      <c r="D30465" t="s">
        <v>4</v>
      </c>
      <c r="F30465" t="s">
        <v>120663</v>
      </c>
      <c r="G30465">
        <v>2.7E-6</v>
      </c>
      <c r="H30465" t="s">
        <v>17803</v>
      </c>
      <c r="I30465" t="s">
        <v>142328</v>
      </c>
      <c r="J30465" s="2" t="s">
        <v>186449</v>
      </c>
      <c r="K30465" t="s">
        <v>213554</v>
      </c>
      <c r="L30465" t="s">
        <v>228704</v>
      </c>
      <c r="M30465" t="s">
        <v>8</v>
      </c>
      <c r="N30465" t="s">
        <v>228828</v>
      </c>
      <c r="O30465" t="s">
        <v>229113</v>
      </c>
      <c r="P30465" t="s">
        <v>230081</v>
      </c>
      <c r="Q30465" t="s">
        <v>120056</v>
      </c>
      <c r="R30465" t="s">
        <v>213554</v>
      </c>
      <c r="S30465" t="s">
        <v>233772</v>
      </c>
    </row>
    <row r="30466" spans="1:19" x14ac:dyDescent="0.35">
      <c r="A30466" s="1">
        <v>38106</v>
      </c>
      <c r="B30466" t="s">
        <v>17804</v>
      </c>
      <c r="C30466" t="s">
        <v>75715</v>
      </c>
      <c r="D30466" t="s">
        <v>5</v>
      </c>
      <c r="F30466" t="s">
        <v>123791</v>
      </c>
      <c r="G30466">
        <v>3.6300000000000001E-7</v>
      </c>
      <c r="H30466" t="s">
        <v>17804</v>
      </c>
      <c r="I30466" t="s">
        <v>142329</v>
      </c>
      <c r="J30466" s="2" t="s">
        <v>186450</v>
      </c>
      <c r="K30466" t="s">
        <v>213554</v>
      </c>
      <c r="L30466" t="s">
        <v>228704</v>
      </c>
      <c r="M30466" t="s">
        <v>15</v>
      </c>
      <c r="N30466" t="s">
        <v>228849</v>
      </c>
      <c r="O30466" t="s">
        <v>229134</v>
      </c>
      <c r="P30466" t="s">
        <v>229134</v>
      </c>
      <c r="R30466" t="s">
        <v>213554</v>
      </c>
      <c r="S30466" t="s">
        <v>233772</v>
      </c>
    </row>
    <row r="30467" spans="1:19" x14ac:dyDescent="0.35">
      <c r="A30467" s="1">
        <v>38107</v>
      </c>
      <c r="B30467" t="s">
        <v>17805</v>
      </c>
      <c r="C30467" t="s">
        <v>75716</v>
      </c>
      <c r="D30467" t="s">
        <v>5</v>
      </c>
      <c r="F30467" t="s">
        <v>120552</v>
      </c>
      <c r="G30467">
        <v>8.0560700000000003E-6</v>
      </c>
      <c r="H30467" t="s">
        <v>17805</v>
      </c>
      <c r="I30467" t="s">
        <v>142330</v>
      </c>
      <c r="J30467" s="2" t="s">
        <v>186451</v>
      </c>
      <c r="K30467" t="s">
        <v>213554</v>
      </c>
      <c r="L30467" t="s">
        <v>228704</v>
      </c>
      <c r="M30467" t="s">
        <v>10</v>
      </c>
      <c r="N30467" t="s">
        <v>228827</v>
      </c>
      <c r="O30467" t="s">
        <v>229107</v>
      </c>
      <c r="P30467" t="s">
        <v>229107</v>
      </c>
      <c r="R30467" t="s">
        <v>213554</v>
      </c>
      <c r="S30467" t="s">
        <v>233772</v>
      </c>
    </row>
    <row r="30468" spans="1:19" x14ac:dyDescent="0.35">
      <c r="A30468" s="1">
        <v>38108</v>
      </c>
      <c r="B30468" t="s">
        <v>17805</v>
      </c>
      <c r="C30468" t="s">
        <v>75717</v>
      </c>
      <c r="D30468" t="s">
        <v>5</v>
      </c>
      <c r="F30468" t="s">
        <v>122445</v>
      </c>
      <c r="G30468">
        <v>2.9999999999999999E-7</v>
      </c>
      <c r="H30468" t="s">
        <v>17805</v>
      </c>
      <c r="I30468" t="s">
        <v>142330</v>
      </c>
      <c r="J30468" s="2" t="s">
        <v>186451</v>
      </c>
      <c r="K30468" t="s">
        <v>213554</v>
      </c>
      <c r="L30468" t="s">
        <v>228704</v>
      </c>
      <c r="M30468" t="s">
        <v>10</v>
      </c>
      <c r="N30468" t="s">
        <v>228827</v>
      </c>
      <c r="O30468" t="s">
        <v>229107</v>
      </c>
      <c r="P30468" t="s">
        <v>229107</v>
      </c>
      <c r="R30468" t="s">
        <v>213554</v>
      </c>
      <c r="S30468" t="s">
        <v>233772</v>
      </c>
    </row>
    <row r="30469" spans="1:19" x14ac:dyDescent="0.35">
      <c r="A30469" s="1">
        <v>38109</v>
      </c>
      <c r="B30469" t="s">
        <v>17806</v>
      </c>
      <c r="C30469" t="s">
        <v>75718</v>
      </c>
      <c r="D30469" t="s">
        <v>5</v>
      </c>
      <c r="E30469" t="s">
        <v>119956</v>
      </c>
      <c r="F30469" t="s">
        <v>122354</v>
      </c>
      <c r="G30469">
        <v>7.9999999999999996E-6</v>
      </c>
      <c r="H30469" t="s">
        <v>17806</v>
      </c>
      <c r="I30469" t="s">
        <v>142331</v>
      </c>
      <c r="J30469" s="2" t="s">
        <v>186452</v>
      </c>
      <c r="K30469" t="s">
        <v>213554</v>
      </c>
      <c r="L30469" t="s">
        <v>228705</v>
      </c>
      <c r="R30469" t="s">
        <v>213554</v>
      </c>
      <c r="S30469" t="s">
        <v>233772</v>
      </c>
    </row>
    <row r="30470" spans="1:19" x14ac:dyDescent="0.35">
      <c r="A30470" s="1">
        <v>38110</v>
      </c>
      <c r="B30470" t="s">
        <v>17807</v>
      </c>
      <c r="C30470" t="s">
        <v>75719</v>
      </c>
      <c r="D30470" t="s">
        <v>5</v>
      </c>
      <c r="F30470" t="s">
        <v>123015</v>
      </c>
      <c r="G30470">
        <v>2.6399999999999998E-7</v>
      </c>
      <c r="H30470" t="s">
        <v>17807</v>
      </c>
      <c r="I30470" t="s">
        <v>142332</v>
      </c>
      <c r="J30470" s="2" t="s">
        <v>186453</v>
      </c>
      <c r="K30470" t="s">
        <v>213554</v>
      </c>
      <c r="L30470" t="s">
        <v>228704</v>
      </c>
      <c r="M30470" t="s">
        <v>8</v>
      </c>
      <c r="N30470" t="s">
        <v>228828</v>
      </c>
      <c r="O30470" t="s">
        <v>229113</v>
      </c>
      <c r="P30470" t="s">
        <v>230099</v>
      </c>
      <c r="Q30470" t="s">
        <v>121634</v>
      </c>
      <c r="R30470" t="s">
        <v>213554</v>
      </c>
      <c r="S30470" t="s">
        <v>233772</v>
      </c>
    </row>
    <row r="30471" spans="1:19" x14ac:dyDescent="0.35">
      <c r="A30471" s="1">
        <v>38111</v>
      </c>
      <c r="B30471" t="s">
        <v>17808</v>
      </c>
      <c r="C30471" t="s">
        <v>75720</v>
      </c>
      <c r="D30471" t="s">
        <v>5</v>
      </c>
      <c r="F30471" t="s">
        <v>120682</v>
      </c>
      <c r="G30471">
        <v>1.5999999999999999E-5</v>
      </c>
      <c r="H30471" t="s">
        <v>17808</v>
      </c>
      <c r="I30471" t="s">
        <v>142333</v>
      </c>
      <c r="J30471" s="2" t="s">
        <v>186454</v>
      </c>
      <c r="K30471" t="s">
        <v>213554</v>
      </c>
      <c r="L30471" t="s">
        <v>228706</v>
      </c>
      <c r="M30471" t="s">
        <v>8</v>
      </c>
      <c r="N30471" t="s">
        <v>228848</v>
      </c>
      <c r="O30471" t="s">
        <v>229133</v>
      </c>
      <c r="P30471" t="s">
        <v>229133</v>
      </c>
      <c r="Q30471" t="s">
        <v>120970</v>
      </c>
      <c r="R30471" t="s">
        <v>213554</v>
      </c>
      <c r="S30471" t="s">
        <v>233772</v>
      </c>
    </row>
    <row r="30472" spans="1:19" x14ac:dyDescent="0.35">
      <c r="A30472" s="1">
        <v>38112</v>
      </c>
      <c r="B30472" t="s">
        <v>17809</v>
      </c>
      <c r="C30472" t="s">
        <v>75721</v>
      </c>
      <c r="D30472" t="s">
        <v>5</v>
      </c>
      <c r="E30472" t="s">
        <v>119954</v>
      </c>
      <c r="F30472" t="s">
        <v>122572</v>
      </c>
      <c r="G30472">
        <v>1.1E-5</v>
      </c>
      <c r="H30472" t="s">
        <v>17809</v>
      </c>
      <c r="I30472" t="s">
        <v>142334</v>
      </c>
      <c r="J30472" s="2" t="s">
        <v>186455</v>
      </c>
      <c r="K30472" t="s">
        <v>213554</v>
      </c>
      <c r="L30472" t="s">
        <v>228704</v>
      </c>
      <c r="M30472" t="s">
        <v>8</v>
      </c>
      <c r="N30472" t="s">
        <v>228828</v>
      </c>
      <c r="O30472" t="s">
        <v>229378</v>
      </c>
      <c r="P30472" t="s">
        <v>231272</v>
      </c>
      <c r="R30472" t="s">
        <v>213554</v>
      </c>
      <c r="S30472" t="s">
        <v>233772</v>
      </c>
    </row>
    <row r="30473" spans="1:19" x14ac:dyDescent="0.35">
      <c r="A30473" s="1">
        <v>38114</v>
      </c>
      <c r="B30473" t="s">
        <v>17810</v>
      </c>
      <c r="C30473" t="s">
        <v>75722</v>
      </c>
      <c r="D30473" t="s">
        <v>5</v>
      </c>
      <c r="E30473" t="s">
        <v>119958</v>
      </c>
      <c r="F30473" t="s">
        <v>122641</v>
      </c>
      <c r="G30473">
        <v>2.0999999999999999E-5</v>
      </c>
      <c r="H30473" t="s">
        <v>17810</v>
      </c>
      <c r="I30473" t="s">
        <v>142335</v>
      </c>
      <c r="J30473" s="2" t="s">
        <v>186456</v>
      </c>
      <c r="K30473" t="s">
        <v>213554</v>
      </c>
      <c r="L30473" t="s">
        <v>228704</v>
      </c>
      <c r="M30473" t="s">
        <v>228721</v>
      </c>
      <c r="N30473" t="s">
        <v>228829</v>
      </c>
      <c r="O30473" t="s">
        <v>229139</v>
      </c>
      <c r="P30473" t="s">
        <v>229139</v>
      </c>
      <c r="R30473" t="s">
        <v>213554</v>
      </c>
      <c r="S30473" t="s">
        <v>233772</v>
      </c>
    </row>
    <row r="30474" spans="1:19" x14ac:dyDescent="0.35">
      <c r="A30474" s="1">
        <v>38115</v>
      </c>
      <c r="B30474" t="s">
        <v>17811</v>
      </c>
      <c r="C30474" t="s">
        <v>75723</v>
      </c>
      <c r="D30474" t="s">
        <v>5</v>
      </c>
      <c r="E30474" t="s">
        <v>119955</v>
      </c>
      <c r="F30474" t="s">
        <v>123792</v>
      </c>
      <c r="G30474">
        <v>1.2100000000000001E-6</v>
      </c>
      <c r="H30474" t="s">
        <v>17811</v>
      </c>
      <c r="I30474" t="s">
        <v>142336</v>
      </c>
      <c r="J30474" s="2" t="s">
        <v>186457</v>
      </c>
      <c r="K30474" t="s">
        <v>213554</v>
      </c>
      <c r="L30474" t="s">
        <v>228704</v>
      </c>
      <c r="M30474" t="s">
        <v>15</v>
      </c>
      <c r="N30474" t="s">
        <v>228849</v>
      </c>
      <c r="O30474" t="s">
        <v>229134</v>
      </c>
      <c r="P30474" t="s">
        <v>229134</v>
      </c>
      <c r="R30474" t="s">
        <v>213554</v>
      </c>
      <c r="S30474" t="s">
        <v>233772</v>
      </c>
    </row>
    <row r="30475" spans="1:19" x14ac:dyDescent="0.35">
      <c r="A30475" s="1">
        <v>38116</v>
      </c>
      <c r="B30475" t="s">
        <v>17812</v>
      </c>
      <c r="C30475" t="s">
        <v>75724</v>
      </c>
      <c r="D30475" t="s">
        <v>5</v>
      </c>
      <c r="F30475" t="s">
        <v>122504</v>
      </c>
      <c r="G30475">
        <v>3.9999999999999998E-6</v>
      </c>
      <c r="H30475" t="s">
        <v>17812</v>
      </c>
      <c r="I30475" t="s">
        <v>142337</v>
      </c>
      <c r="J30475" s="2" t="s">
        <v>186458</v>
      </c>
      <c r="K30475" t="s">
        <v>213554</v>
      </c>
      <c r="L30475" t="s">
        <v>228706</v>
      </c>
      <c r="M30475" t="s">
        <v>8</v>
      </c>
      <c r="N30475" t="s">
        <v>228841</v>
      </c>
      <c r="O30475" t="s">
        <v>229159</v>
      </c>
      <c r="P30475" t="s">
        <v>229826</v>
      </c>
      <c r="Q30475" t="s">
        <v>120682</v>
      </c>
      <c r="R30475" t="s">
        <v>213554</v>
      </c>
      <c r="S30475" t="s">
        <v>233772</v>
      </c>
    </row>
    <row r="30476" spans="1:19" x14ac:dyDescent="0.35">
      <c r="A30476" s="1">
        <v>38117</v>
      </c>
      <c r="B30476" t="s">
        <v>17813</v>
      </c>
      <c r="C30476" t="s">
        <v>75725</v>
      </c>
      <c r="D30476" t="s">
        <v>5</v>
      </c>
      <c r="E30476" t="s">
        <v>119958</v>
      </c>
      <c r="F30476" t="s">
        <v>120703</v>
      </c>
      <c r="G30476">
        <v>5.5703410000000003E-6</v>
      </c>
      <c r="H30476" t="s">
        <v>17813</v>
      </c>
      <c r="I30476" t="s">
        <v>142338</v>
      </c>
      <c r="J30476" s="2" t="s">
        <v>186459</v>
      </c>
      <c r="K30476" t="s">
        <v>213554</v>
      </c>
      <c r="L30476" t="s">
        <v>228704</v>
      </c>
      <c r="Q30476" t="s">
        <v>120308</v>
      </c>
      <c r="R30476" t="s">
        <v>213554</v>
      </c>
      <c r="S30476" t="s">
        <v>233772</v>
      </c>
    </row>
    <row r="30477" spans="1:19" x14ac:dyDescent="0.35">
      <c r="A30477" s="1">
        <v>38118</v>
      </c>
      <c r="B30477" t="s">
        <v>17813</v>
      </c>
      <c r="C30477" t="s">
        <v>75726</v>
      </c>
      <c r="D30477" t="s">
        <v>5</v>
      </c>
      <c r="E30477" t="s">
        <v>119955</v>
      </c>
      <c r="F30477" t="s">
        <v>123306</v>
      </c>
      <c r="G30477">
        <v>1.15E-6</v>
      </c>
      <c r="H30477" t="s">
        <v>17813</v>
      </c>
      <c r="I30477" t="s">
        <v>142338</v>
      </c>
      <c r="J30477" s="2" t="s">
        <v>186459</v>
      </c>
      <c r="K30477" t="s">
        <v>213554</v>
      </c>
      <c r="L30477" t="s">
        <v>228704</v>
      </c>
      <c r="Q30477" t="s">
        <v>120308</v>
      </c>
      <c r="R30477" t="s">
        <v>213554</v>
      </c>
      <c r="S30477" t="s">
        <v>233772</v>
      </c>
    </row>
    <row r="30478" spans="1:19" x14ac:dyDescent="0.35">
      <c r="A30478" s="1">
        <v>38119</v>
      </c>
      <c r="B30478" t="s">
        <v>17814</v>
      </c>
      <c r="C30478" t="s">
        <v>75727</v>
      </c>
      <c r="D30478" t="s">
        <v>5</v>
      </c>
      <c r="E30478" t="s">
        <v>119956</v>
      </c>
      <c r="F30478" t="s">
        <v>123073</v>
      </c>
      <c r="G30478">
        <v>3.8500000000000004E-6</v>
      </c>
      <c r="H30478" t="s">
        <v>17814</v>
      </c>
      <c r="I30478" t="s">
        <v>142339</v>
      </c>
      <c r="J30478" s="2" t="s">
        <v>186460</v>
      </c>
      <c r="K30478" t="s">
        <v>213554</v>
      </c>
      <c r="L30478" t="s">
        <v>228706</v>
      </c>
      <c r="M30478" t="s">
        <v>15</v>
      </c>
      <c r="N30478" t="s">
        <v>228849</v>
      </c>
      <c r="O30478" t="s">
        <v>229134</v>
      </c>
      <c r="P30478" t="s">
        <v>229134</v>
      </c>
      <c r="Q30478" t="s">
        <v>233275</v>
      </c>
      <c r="R30478" t="s">
        <v>213554</v>
      </c>
      <c r="S30478" t="s">
        <v>233772</v>
      </c>
    </row>
    <row r="30479" spans="1:19" x14ac:dyDescent="0.35">
      <c r="A30479" s="1">
        <v>38120</v>
      </c>
      <c r="B30479" t="s">
        <v>17815</v>
      </c>
      <c r="C30479" t="s">
        <v>75728</v>
      </c>
      <c r="D30479" t="s">
        <v>4</v>
      </c>
      <c r="F30479" t="s">
        <v>122149</v>
      </c>
      <c r="G30479">
        <v>9.9999999999999995E-7</v>
      </c>
      <c r="H30479" t="s">
        <v>17815</v>
      </c>
      <c r="I30479" t="s">
        <v>142340</v>
      </c>
      <c r="J30479" s="2" t="s">
        <v>186461</v>
      </c>
      <c r="K30479" t="s">
        <v>213554</v>
      </c>
      <c r="L30479" t="s">
        <v>228704</v>
      </c>
      <c r="M30479" t="s">
        <v>8</v>
      </c>
      <c r="N30479" t="s">
        <v>228862</v>
      </c>
      <c r="O30479" t="s">
        <v>229114</v>
      </c>
      <c r="P30479" t="s">
        <v>230875</v>
      </c>
      <c r="R30479" t="s">
        <v>213554</v>
      </c>
      <c r="S30479" t="s">
        <v>233772</v>
      </c>
    </row>
    <row r="30480" spans="1:19" x14ac:dyDescent="0.35">
      <c r="A30480" s="1">
        <v>38121</v>
      </c>
      <c r="B30480" t="s">
        <v>17816</v>
      </c>
      <c r="C30480" t="s">
        <v>75729</v>
      </c>
      <c r="D30480" t="s">
        <v>3</v>
      </c>
      <c r="F30480" t="s">
        <v>122683</v>
      </c>
      <c r="G30480">
        <v>1.3168035000000001E-5</v>
      </c>
      <c r="H30480" t="s">
        <v>17816</v>
      </c>
      <c r="I30480" t="s">
        <v>142341</v>
      </c>
      <c r="J30480" s="2" t="s">
        <v>186462</v>
      </c>
      <c r="K30480" t="s">
        <v>213554</v>
      </c>
      <c r="L30480" t="s">
        <v>228707</v>
      </c>
      <c r="M30480" t="s">
        <v>228733</v>
      </c>
      <c r="N30480" t="s">
        <v>228836</v>
      </c>
      <c r="O30480" t="s">
        <v>229290</v>
      </c>
      <c r="P30480" t="s">
        <v>229290</v>
      </c>
      <c r="Q30480" t="s">
        <v>123280</v>
      </c>
      <c r="R30480" t="s">
        <v>213554</v>
      </c>
      <c r="S30480" t="s">
        <v>233772</v>
      </c>
    </row>
    <row r="30481" spans="1:19" x14ac:dyDescent="0.35">
      <c r="A30481" s="1">
        <v>38122</v>
      </c>
      <c r="B30481" t="s">
        <v>17817</v>
      </c>
      <c r="C30481" t="s">
        <v>75730</v>
      </c>
      <c r="D30481" t="s">
        <v>5</v>
      </c>
      <c r="E30481" t="s">
        <v>119956</v>
      </c>
      <c r="F30481" t="s">
        <v>123793</v>
      </c>
      <c r="G30481">
        <v>1.5E-5</v>
      </c>
      <c r="H30481" t="s">
        <v>17817</v>
      </c>
      <c r="I30481" t="s">
        <v>142342</v>
      </c>
      <c r="J30481" s="2" t="s">
        <v>186463</v>
      </c>
      <c r="K30481" t="s">
        <v>213554</v>
      </c>
      <c r="L30481" t="s">
        <v>228704</v>
      </c>
      <c r="Q30481" t="s">
        <v>120682</v>
      </c>
      <c r="R30481" t="s">
        <v>213554</v>
      </c>
      <c r="S30481" t="s">
        <v>233772</v>
      </c>
    </row>
    <row r="30482" spans="1:19" x14ac:dyDescent="0.35">
      <c r="A30482" s="1">
        <v>38123</v>
      </c>
      <c r="B30482" t="s">
        <v>17818</v>
      </c>
      <c r="C30482" t="s">
        <v>75731</v>
      </c>
      <c r="D30482" t="s">
        <v>5</v>
      </c>
      <c r="E30482" t="s">
        <v>119955</v>
      </c>
      <c r="F30482" t="s">
        <v>120186</v>
      </c>
      <c r="G30482">
        <v>3.0000000000000001E-6</v>
      </c>
      <c r="H30482" t="s">
        <v>17818</v>
      </c>
      <c r="I30482" t="s">
        <v>142343</v>
      </c>
      <c r="J30482" s="2" t="s">
        <v>186464</v>
      </c>
      <c r="K30482" t="s">
        <v>213554</v>
      </c>
      <c r="L30482" t="s">
        <v>228704</v>
      </c>
      <c r="M30482" t="s">
        <v>8</v>
      </c>
      <c r="N30482" t="s">
        <v>228873</v>
      </c>
      <c r="O30482" t="s">
        <v>229170</v>
      </c>
      <c r="P30482" t="s">
        <v>229170</v>
      </c>
      <c r="Q30482" t="s">
        <v>120087</v>
      </c>
      <c r="R30482" t="s">
        <v>213554</v>
      </c>
      <c r="S30482" t="s">
        <v>233772</v>
      </c>
    </row>
    <row r="30483" spans="1:19" x14ac:dyDescent="0.35">
      <c r="A30483" s="1">
        <v>38126</v>
      </c>
      <c r="B30483" t="s">
        <v>17819</v>
      </c>
      <c r="C30483" t="s">
        <v>75732</v>
      </c>
      <c r="D30483" t="s">
        <v>5</v>
      </c>
      <c r="E30483" t="s">
        <v>119955</v>
      </c>
      <c r="F30483" t="s">
        <v>120936</v>
      </c>
      <c r="G30483">
        <v>2.0999999999999999E-5</v>
      </c>
      <c r="H30483" t="s">
        <v>17819</v>
      </c>
      <c r="I30483" t="s">
        <v>142344</v>
      </c>
      <c r="J30483" s="2" t="s">
        <v>186465</v>
      </c>
      <c r="K30483" t="s">
        <v>213554</v>
      </c>
      <c r="L30483" t="s">
        <v>228706</v>
      </c>
      <c r="M30483" t="s">
        <v>8</v>
      </c>
      <c r="N30483" t="s">
        <v>228828</v>
      </c>
      <c r="O30483" t="s">
        <v>229113</v>
      </c>
      <c r="P30483" t="s">
        <v>230107</v>
      </c>
      <c r="Q30483" t="s">
        <v>120972</v>
      </c>
      <c r="R30483" t="s">
        <v>213554</v>
      </c>
      <c r="S30483" t="s">
        <v>233772</v>
      </c>
    </row>
    <row r="30484" spans="1:19" x14ac:dyDescent="0.35">
      <c r="A30484" s="1">
        <v>38127</v>
      </c>
      <c r="B30484" t="s">
        <v>17819</v>
      </c>
      <c r="C30484" t="s">
        <v>75733</v>
      </c>
      <c r="D30484" t="s">
        <v>5</v>
      </c>
      <c r="E30484" t="s">
        <v>119954</v>
      </c>
      <c r="F30484" t="s">
        <v>123794</v>
      </c>
      <c r="G30484">
        <v>1.2E-4</v>
      </c>
      <c r="H30484" t="s">
        <v>17819</v>
      </c>
      <c r="I30484" t="s">
        <v>142344</v>
      </c>
      <c r="J30484" s="2" t="s">
        <v>186465</v>
      </c>
      <c r="K30484" t="s">
        <v>213554</v>
      </c>
      <c r="L30484" t="s">
        <v>228706</v>
      </c>
      <c r="M30484" t="s">
        <v>8</v>
      </c>
      <c r="N30484" t="s">
        <v>228828</v>
      </c>
      <c r="O30484" t="s">
        <v>229113</v>
      </c>
      <c r="P30484" t="s">
        <v>230107</v>
      </c>
      <c r="Q30484" t="s">
        <v>120972</v>
      </c>
      <c r="R30484" t="s">
        <v>213554</v>
      </c>
      <c r="S30484" t="s">
        <v>233772</v>
      </c>
    </row>
    <row r="30485" spans="1:19" x14ac:dyDescent="0.35">
      <c r="A30485" s="1">
        <v>38128</v>
      </c>
      <c r="B30485" t="s">
        <v>17820</v>
      </c>
      <c r="C30485" t="s">
        <v>75734</v>
      </c>
      <c r="D30485" t="s">
        <v>5</v>
      </c>
      <c r="F30485" t="s">
        <v>120547</v>
      </c>
      <c r="G30485">
        <v>6.9449999999999998E-7</v>
      </c>
      <c r="H30485" t="s">
        <v>17820</v>
      </c>
      <c r="I30485" t="s">
        <v>142345</v>
      </c>
      <c r="J30485" s="2" t="s">
        <v>186466</v>
      </c>
      <c r="K30485" t="s">
        <v>213554</v>
      </c>
      <c r="L30485" t="s">
        <v>228704</v>
      </c>
      <c r="M30485" t="s">
        <v>8</v>
      </c>
      <c r="N30485" t="s">
        <v>228963</v>
      </c>
      <c r="O30485" t="s">
        <v>229706</v>
      </c>
      <c r="P30485" t="s">
        <v>229706</v>
      </c>
      <c r="R30485" t="s">
        <v>213554</v>
      </c>
      <c r="S30485" t="s">
        <v>233772</v>
      </c>
    </row>
    <row r="30486" spans="1:19" x14ac:dyDescent="0.35">
      <c r="A30486" s="1">
        <v>38129</v>
      </c>
      <c r="B30486" t="s">
        <v>17821</v>
      </c>
      <c r="C30486" t="s">
        <v>75735</v>
      </c>
      <c r="D30486" t="s">
        <v>5</v>
      </c>
      <c r="F30486" t="s">
        <v>120944</v>
      </c>
      <c r="G30486">
        <v>1.1999999999999999E-6</v>
      </c>
      <c r="H30486" t="s">
        <v>17821</v>
      </c>
      <c r="I30486" t="s">
        <v>142346</v>
      </c>
      <c r="J30486" s="2" t="s">
        <v>186467</v>
      </c>
      <c r="K30486" t="s">
        <v>213554</v>
      </c>
      <c r="L30486" t="s">
        <v>228704</v>
      </c>
      <c r="Q30486" t="s">
        <v>121535</v>
      </c>
      <c r="R30486" t="s">
        <v>213554</v>
      </c>
      <c r="S30486" t="s">
        <v>233772</v>
      </c>
    </row>
    <row r="30487" spans="1:19" x14ac:dyDescent="0.35">
      <c r="A30487" s="1">
        <v>38130</v>
      </c>
      <c r="B30487" t="s">
        <v>17822</v>
      </c>
      <c r="C30487" t="s">
        <v>75736</v>
      </c>
      <c r="D30487" t="s">
        <v>5</v>
      </c>
      <c r="F30487" t="s">
        <v>121899</v>
      </c>
      <c r="G30487">
        <v>4.9999999999999998E-8</v>
      </c>
      <c r="H30487" t="s">
        <v>17822</v>
      </c>
      <c r="I30487" t="s">
        <v>142347</v>
      </c>
      <c r="J30487" s="2" t="s">
        <v>186468</v>
      </c>
      <c r="K30487" t="s">
        <v>213554</v>
      </c>
      <c r="L30487" t="s">
        <v>228704</v>
      </c>
      <c r="M30487" t="s">
        <v>8</v>
      </c>
      <c r="N30487" t="s">
        <v>228840</v>
      </c>
      <c r="O30487" t="s">
        <v>229122</v>
      </c>
      <c r="P30487" t="s">
        <v>230201</v>
      </c>
      <c r="Q30487" t="s">
        <v>120308</v>
      </c>
      <c r="R30487" t="s">
        <v>213554</v>
      </c>
      <c r="S30487" t="s">
        <v>233772</v>
      </c>
    </row>
    <row r="30488" spans="1:19" x14ac:dyDescent="0.35">
      <c r="A30488" s="1">
        <v>38131</v>
      </c>
      <c r="B30488" t="s">
        <v>17823</v>
      </c>
      <c r="C30488" t="s">
        <v>75737</v>
      </c>
      <c r="D30488" t="s">
        <v>5</v>
      </c>
      <c r="E30488" t="s">
        <v>119954</v>
      </c>
      <c r="F30488" t="s">
        <v>121482</v>
      </c>
      <c r="G30488">
        <v>1.5999999999999999E-5</v>
      </c>
      <c r="H30488" t="s">
        <v>17823</v>
      </c>
      <c r="I30488" t="s">
        <v>142348</v>
      </c>
      <c r="J30488" s="2" t="s">
        <v>186469</v>
      </c>
      <c r="K30488" t="s">
        <v>213554</v>
      </c>
      <c r="L30488" t="s">
        <v>228704</v>
      </c>
      <c r="M30488" t="s">
        <v>14</v>
      </c>
      <c r="N30488" t="s">
        <v>228857</v>
      </c>
      <c r="O30488" t="s">
        <v>229149</v>
      </c>
      <c r="P30488" t="s">
        <v>231489</v>
      </c>
      <c r="Q30488" t="s">
        <v>121230</v>
      </c>
      <c r="R30488" t="s">
        <v>213554</v>
      </c>
      <c r="S30488" t="s">
        <v>233772</v>
      </c>
    </row>
    <row r="30489" spans="1:19" x14ac:dyDescent="0.35">
      <c r="A30489" s="1">
        <v>38132</v>
      </c>
      <c r="B30489" t="s">
        <v>17823</v>
      </c>
      <c r="C30489" t="s">
        <v>75738</v>
      </c>
      <c r="D30489" t="s">
        <v>5</v>
      </c>
      <c r="E30489" t="s">
        <v>119956</v>
      </c>
      <c r="F30489" t="s">
        <v>120341</v>
      </c>
      <c r="G30489">
        <v>4.1999999999999998E-5</v>
      </c>
      <c r="H30489" t="s">
        <v>17823</v>
      </c>
      <c r="I30489" t="s">
        <v>142348</v>
      </c>
      <c r="J30489" s="2" t="s">
        <v>186469</v>
      </c>
      <c r="K30489" t="s">
        <v>213554</v>
      </c>
      <c r="L30489" t="s">
        <v>228704</v>
      </c>
      <c r="M30489" t="s">
        <v>14</v>
      </c>
      <c r="N30489" t="s">
        <v>228857</v>
      </c>
      <c r="O30489" t="s">
        <v>229149</v>
      </c>
      <c r="P30489" t="s">
        <v>231489</v>
      </c>
      <c r="Q30489" t="s">
        <v>121230</v>
      </c>
      <c r="R30489" t="s">
        <v>213554</v>
      </c>
      <c r="S30489" t="s">
        <v>233772</v>
      </c>
    </row>
    <row r="30490" spans="1:19" x14ac:dyDescent="0.35">
      <c r="A30490" s="1">
        <v>38133</v>
      </c>
      <c r="B30490" t="s">
        <v>17823</v>
      </c>
      <c r="C30490" t="s">
        <v>75739</v>
      </c>
      <c r="D30490" t="s">
        <v>5</v>
      </c>
      <c r="E30490" t="s">
        <v>119955</v>
      </c>
      <c r="F30490" t="s">
        <v>123028</v>
      </c>
      <c r="G30490">
        <v>1.4E-5</v>
      </c>
      <c r="H30490" t="s">
        <v>17823</v>
      </c>
      <c r="I30490" t="s">
        <v>142348</v>
      </c>
      <c r="J30490" s="2" t="s">
        <v>186469</v>
      </c>
      <c r="K30490" t="s">
        <v>213554</v>
      </c>
      <c r="L30490" t="s">
        <v>228704</v>
      </c>
      <c r="M30490" t="s">
        <v>14</v>
      </c>
      <c r="N30490" t="s">
        <v>228857</v>
      </c>
      <c r="O30490" t="s">
        <v>229149</v>
      </c>
      <c r="P30490" t="s">
        <v>231489</v>
      </c>
      <c r="Q30490" t="s">
        <v>121230</v>
      </c>
      <c r="R30490" t="s">
        <v>213554</v>
      </c>
      <c r="S30490" t="s">
        <v>233772</v>
      </c>
    </row>
    <row r="30491" spans="1:19" x14ac:dyDescent="0.35">
      <c r="A30491" s="1">
        <v>38134</v>
      </c>
      <c r="B30491" t="s">
        <v>17824</v>
      </c>
      <c r="C30491" t="s">
        <v>75740</v>
      </c>
      <c r="D30491" t="s">
        <v>5</v>
      </c>
      <c r="F30491" t="s">
        <v>120268</v>
      </c>
      <c r="G30491">
        <v>4.5000000000000001E-6</v>
      </c>
      <c r="H30491" t="s">
        <v>17824</v>
      </c>
      <c r="I30491" t="s">
        <v>142349</v>
      </c>
      <c r="J30491" s="2" t="s">
        <v>186470</v>
      </c>
      <c r="K30491" t="s">
        <v>213554</v>
      </c>
      <c r="L30491" t="s">
        <v>228704</v>
      </c>
      <c r="M30491" t="s">
        <v>8</v>
      </c>
      <c r="N30491" t="s">
        <v>228963</v>
      </c>
      <c r="O30491" t="s">
        <v>229214</v>
      </c>
      <c r="P30491" t="s">
        <v>230845</v>
      </c>
      <c r="Q30491" t="s">
        <v>120077</v>
      </c>
      <c r="R30491" t="s">
        <v>213554</v>
      </c>
      <c r="S30491" t="s">
        <v>233772</v>
      </c>
    </row>
    <row r="30492" spans="1:19" x14ac:dyDescent="0.35">
      <c r="A30492" s="1">
        <v>38135</v>
      </c>
      <c r="B30492" t="s">
        <v>17825</v>
      </c>
      <c r="C30492" t="s">
        <v>75741</v>
      </c>
      <c r="D30492" t="s">
        <v>5</v>
      </c>
      <c r="E30492" t="s">
        <v>119954</v>
      </c>
      <c r="F30492" t="s">
        <v>120741</v>
      </c>
      <c r="G30492">
        <v>5.0588270000000003E-6</v>
      </c>
      <c r="H30492" t="s">
        <v>17825</v>
      </c>
      <c r="I30492" t="s">
        <v>142350</v>
      </c>
      <c r="J30492" s="2" t="s">
        <v>186471</v>
      </c>
      <c r="K30492" t="s">
        <v>213554</v>
      </c>
      <c r="L30492" t="s">
        <v>228704</v>
      </c>
      <c r="M30492" t="s">
        <v>8</v>
      </c>
      <c r="N30492" t="s">
        <v>228876</v>
      </c>
      <c r="O30492" t="s">
        <v>229173</v>
      </c>
      <c r="P30492" t="s">
        <v>230267</v>
      </c>
      <c r="Q30492" t="s">
        <v>119973</v>
      </c>
      <c r="R30492" t="s">
        <v>213554</v>
      </c>
      <c r="S30492" t="s">
        <v>233772</v>
      </c>
    </row>
    <row r="30493" spans="1:19" x14ac:dyDescent="0.35">
      <c r="A30493" s="1">
        <v>38136</v>
      </c>
      <c r="B30493" t="s">
        <v>17825</v>
      </c>
      <c r="C30493" t="s">
        <v>75742</v>
      </c>
      <c r="D30493" t="s">
        <v>5</v>
      </c>
      <c r="E30493" t="s">
        <v>119956</v>
      </c>
      <c r="F30493" t="s">
        <v>122284</v>
      </c>
      <c r="G30493">
        <v>2.895811E-6</v>
      </c>
      <c r="H30493" t="s">
        <v>17825</v>
      </c>
      <c r="I30493" t="s">
        <v>142350</v>
      </c>
      <c r="J30493" s="2" t="s">
        <v>186471</v>
      </c>
      <c r="K30493" t="s">
        <v>213554</v>
      </c>
      <c r="L30493" t="s">
        <v>228704</v>
      </c>
      <c r="M30493" t="s">
        <v>8</v>
      </c>
      <c r="N30493" t="s">
        <v>228876</v>
      </c>
      <c r="O30493" t="s">
        <v>229173</v>
      </c>
      <c r="P30493" t="s">
        <v>230267</v>
      </c>
      <c r="Q30493" t="s">
        <v>119973</v>
      </c>
      <c r="R30493" t="s">
        <v>213554</v>
      </c>
      <c r="S30493" t="s">
        <v>233772</v>
      </c>
    </row>
    <row r="30494" spans="1:19" x14ac:dyDescent="0.35">
      <c r="A30494" s="1">
        <v>38137</v>
      </c>
      <c r="B30494" t="s">
        <v>17825</v>
      </c>
      <c r="C30494" t="s">
        <v>75743</v>
      </c>
      <c r="D30494" t="s">
        <v>5</v>
      </c>
      <c r="E30494" t="s">
        <v>119954</v>
      </c>
      <c r="F30494" t="s">
        <v>121661</v>
      </c>
      <c r="G30494">
        <v>7.2396520000000007E-6</v>
      </c>
      <c r="H30494" t="s">
        <v>17825</v>
      </c>
      <c r="I30494" t="s">
        <v>142350</v>
      </c>
      <c r="J30494" s="2" t="s">
        <v>186471</v>
      </c>
      <c r="K30494" t="s">
        <v>213554</v>
      </c>
      <c r="L30494" t="s">
        <v>228704</v>
      </c>
      <c r="M30494" t="s">
        <v>8</v>
      </c>
      <c r="N30494" t="s">
        <v>228876</v>
      </c>
      <c r="O30494" t="s">
        <v>229173</v>
      </c>
      <c r="P30494" t="s">
        <v>230267</v>
      </c>
      <c r="Q30494" t="s">
        <v>119973</v>
      </c>
      <c r="R30494" t="s">
        <v>213554</v>
      </c>
      <c r="S30494" t="s">
        <v>233772</v>
      </c>
    </row>
    <row r="30495" spans="1:19" x14ac:dyDescent="0.35">
      <c r="A30495" s="1">
        <v>38138</v>
      </c>
      <c r="B30495" t="s">
        <v>17825</v>
      </c>
      <c r="C30495" t="s">
        <v>75744</v>
      </c>
      <c r="D30495" t="s">
        <v>5</v>
      </c>
      <c r="E30495" t="s">
        <v>119955</v>
      </c>
      <c r="F30495" t="s">
        <v>121108</v>
      </c>
      <c r="G30495">
        <v>1.1000000000000001E-6</v>
      </c>
      <c r="H30495" t="s">
        <v>17825</v>
      </c>
      <c r="I30495" t="s">
        <v>142350</v>
      </c>
      <c r="J30495" s="2" t="s">
        <v>186471</v>
      </c>
      <c r="K30495" t="s">
        <v>213554</v>
      </c>
      <c r="L30495" t="s">
        <v>228704</v>
      </c>
      <c r="M30495" t="s">
        <v>8</v>
      </c>
      <c r="N30495" t="s">
        <v>228876</v>
      </c>
      <c r="O30495" t="s">
        <v>229173</v>
      </c>
      <c r="P30495" t="s">
        <v>230267</v>
      </c>
      <c r="Q30495" t="s">
        <v>119973</v>
      </c>
      <c r="R30495" t="s">
        <v>213554</v>
      </c>
      <c r="S30495" t="s">
        <v>233772</v>
      </c>
    </row>
    <row r="30496" spans="1:19" x14ac:dyDescent="0.35">
      <c r="A30496" s="1">
        <v>38139</v>
      </c>
      <c r="B30496" t="s">
        <v>17826</v>
      </c>
      <c r="C30496" t="s">
        <v>75745</v>
      </c>
      <c r="D30496" t="s">
        <v>5</v>
      </c>
      <c r="E30496" t="s">
        <v>119955</v>
      </c>
      <c r="F30496" t="s">
        <v>121343</v>
      </c>
      <c r="G30496">
        <v>1.8012400000000001E-6</v>
      </c>
      <c r="H30496" t="s">
        <v>17826</v>
      </c>
      <c r="I30496" t="s">
        <v>142351</v>
      </c>
      <c r="J30496" s="2" t="s">
        <v>186472</v>
      </c>
      <c r="K30496" t="s">
        <v>213554</v>
      </c>
      <c r="L30496" t="s">
        <v>228704</v>
      </c>
      <c r="M30496" t="s">
        <v>228717</v>
      </c>
      <c r="N30496" t="s">
        <v>228964</v>
      </c>
      <c r="O30496" t="s">
        <v>229356</v>
      </c>
      <c r="P30496" t="s">
        <v>231802</v>
      </c>
      <c r="Q30496" t="s">
        <v>119973</v>
      </c>
      <c r="R30496" t="s">
        <v>213554</v>
      </c>
      <c r="S30496" t="s">
        <v>233772</v>
      </c>
    </row>
    <row r="30497" spans="1:19" x14ac:dyDescent="0.35">
      <c r="A30497" s="1">
        <v>38140</v>
      </c>
      <c r="B30497" t="s">
        <v>17827</v>
      </c>
      <c r="C30497" t="s">
        <v>75746</v>
      </c>
      <c r="D30497" t="s">
        <v>5</v>
      </c>
      <c r="E30497" t="s">
        <v>119955</v>
      </c>
      <c r="F30497" t="s">
        <v>121824</v>
      </c>
      <c r="G30497">
        <v>1.0000000000000001E-5</v>
      </c>
      <c r="H30497" t="s">
        <v>17827</v>
      </c>
      <c r="I30497" t="s">
        <v>142352</v>
      </c>
      <c r="J30497" s="2" t="s">
        <v>186473</v>
      </c>
      <c r="K30497" t="s">
        <v>213554</v>
      </c>
      <c r="L30497" t="s">
        <v>228704</v>
      </c>
      <c r="M30497" t="s">
        <v>8</v>
      </c>
      <c r="N30497" t="s">
        <v>228848</v>
      </c>
      <c r="O30497" t="s">
        <v>229133</v>
      </c>
      <c r="P30497" t="s">
        <v>229133</v>
      </c>
      <c r="Q30497" t="s">
        <v>120056</v>
      </c>
      <c r="R30497" t="s">
        <v>213554</v>
      </c>
      <c r="S30497" t="s">
        <v>233772</v>
      </c>
    </row>
    <row r="30498" spans="1:19" x14ac:dyDescent="0.35">
      <c r="A30498" s="1">
        <v>38142</v>
      </c>
      <c r="B30498" t="s">
        <v>17828</v>
      </c>
      <c r="C30498" t="s">
        <v>75747</v>
      </c>
      <c r="D30498" t="s">
        <v>5</v>
      </c>
      <c r="E30498" t="s">
        <v>119955</v>
      </c>
      <c r="F30498" t="s">
        <v>122058</v>
      </c>
      <c r="G30498">
        <v>3.4999999999999999E-6</v>
      </c>
      <c r="H30498" t="s">
        <v>17828</v>
      </c>
      <c r="I30498" t="s">
        <v>142353</v>
      </c>
      <c r="J30498" s="2" t="s">
        <v>186474</v>
      </c>
      <c r="K30498" t="s">
        <v>213554</v>
      </c>
      <c r="L30498" t="s">
        <v>228706</v>
      </c>
      <c r="M30498" t="s">
        <v>8</v>
      </c>
      <c r="N30498" t="s">
        <v>228828</v>
      </c>
      <c r="O30498" t="s">
        <v>229315</v>
      </c>
      <c r="P30498" t="s">
        <v>230418</v>
      </c>
      <c r="Q30498" t="s">
        <v>120377</v>
      </c>
      <c r="R30498" t="s">
        <v>213554</v>
      </c>
      <c r="S30498" t="s">
        <v>233772</v>
      </c>
    </row>
    <row r="30499" spans="1:19" x14ac:dyDescent="0.35">
      <c r="A30499" s="1">
        <v>38143</v>
      </c>
      <c r="B30499" t="s">
        <v>17829</v>
      </c>
      <c r="C30499" t="s">
        <v>75748</v>
      </c>
      <c r="D30499" t="s">
        <v>4</v>
      </c>
      <c r="F30499" t="s">
        <v>123477</v>
      </c>
      <c r="G30499">
        <v>5.9999999999999997E-7</v>
      </c>
      <c r="H30499" t="s">
        <v>17829</v>
      </c>
      <c r="I30499" t="s">
        <v>142354</v>
      </c>
      <c r="J30499" s="2" t="s">
        <v>186475</v>
      </c>
      <c r="K30499" t="s">
        <v>213554</v>
      </c>
      <c r="L30499" t="s">
        <v>228704</v>
      </c>
      <c r="M30499" t="s">
        <v>8</v>
      </c>
      <c r="N30499" t="s">
        <v>228896</v>
      </c>
      <c r="O30499" t="s">
        <v>229210</v>
      </c>
      <c r="P30499" t="s">
        <v>230718</v>
      </c>
      <c r="R30499" t="s">
        <v>213554</v>
      </c>
      <c r="S30499" t="s">
        <v>233772</v>
      </c>
    </row>
    <row r="30500" spans="1:19" x14ac:dyDescent="0.35">
      <c r="A30500" s="1">
        <v>38144</v>
      </c>
      <c r="B30500" t="s">
        <v>17830</v>
      </c>
      <c r="C30500" t="s">
        <v>75749</v>
      </c>
      <c r="D30500" t="s">
        <v>5</v>
      </c>
      <c r="E30500" t="s">
        <v>119955</v>
      </c>
      <c r="F30500" t="s">
        <v>120056</v>
      </c>
      <c r="G30500">
        <v>2.5895770000000002E-6</v>
      </c>
      <c r="H30500" t="s">
        <v>17830</v>
      </c>
      <c r="I30500" t="s">
        <v>142355</v>
      </c>
      <c r="J30500" s="2" t="s">
        <v>186476</v>
      </c>
      <c r="K30500" t="s">
        <v>213554</v>
      </c>
      <c r="L30500" t="s">
        <v>228704</v>
      </c>
      <c r="M30500" t="s">
        <v>8</v>
      </c>
      <c r="N30500" t="s">
        <v>228841</v>
      </c>
      <c r="O30500" t="s">
        <v>229159</v>
      </c>
      <c r="P30500" t="s">
        <v>229159</v>
      </c>
      <c r="Q30500" t="s">
        <v>120926</v>
      </c>
      <c r="R30500" t="s">
        <v>213554</v>
      </c>
      <c r="S30500" t="s">
        <v>233772</v>
      </c>
    </row>
    <row r="30501" spans="1:19" x14ac:dyDescent="0.35">
      <c r="A30501" s="1">
        <v>38145</v>
      </c>
      <c r="B30501" t="s">
        <v>17830</v>
      </c>
      <c r="C30501" t="s">
        <v>75750</v>
      </c>
      <c r="D30501" t="s">
        <v>5</v>
      </c>
      <c r="E30501" t="s">
        <v>119955</v>
      </c>
      <c r="F30501" t="s">
        <v>120367</v>
      </c>
      <c r="G30501">
        <v>1.2500000000000001E-6</v>
      </c>
      <c r="H30501" t="s">
        <v>17830</v>
      </c>
      <c r="I30501" t="s">
        <v>142355</v>
      </c>
      <c r="J30501" s="2" t="s">
        <v>186476</v>
      </c>
      <c r="K30501" t="s">
        <v>213554</v>
      </c>
      <c r="L30501" t="s">
        <v>228704</v>
      </c>
      <c r="M30501" t="s">
        <v>8</v>
      </c>
      <c r="N30501" t="s">
        <v>228841</v>
      </c>
      <c r="O30501" t="s">
        <v>229159</v>
      </c>
      <c r="P30501" t="s">
        <v>229159</v>
      </c>
      <c r="Q30501" t="s">
        <v>120926</v>
      </c>
      <c r="R30501" t="s">
        <v>213554</v>
      </c>
      <c r="S30501" t="s">
        <v>233772</v>
      </c>
    </row>
    <row r="30502" spans="1:19" x14ac:dyDescent="0.35">
      <c r="A30502" s="1">
        <v>38146</v>
      </c>
      <c r="B30502" t="s">
        <v>17831</v>
      </c>
      <c r="C30502" t="s">
        <v>75751</v>
      </c>
      <c r="D30502" t="s">
        <v>5</v>
      </c>
      <c r="F30502" t="s">
        <v>121387</v>
      </c>
      <c r="G30502">
        <v>2.4999999999999999E-7</v>
      </c>
      <c r="H30502" t="s">
        <v>17831</v>
      </c>
      <c r="I30502" t="s">
        <v>142356</v>
      </c>
      <c r="J30502" s="2" t="s">
        <v>186477</v>
      </c>
      <c r="K30502" t="s">
        <v>213554</v>
      </c>
      <c r="L30502" t="s">
        <v>228704</v>
      </c>
      <c r="M30502" t="s">
        <v>8</v>
      </c>
      <c r="N30502" t="s">
        <v>228892</v>
      </c>
      <c r="O30502" t="s">
        <v>229199</v>
      </c>
      <c r="P30502" t="s">
        <v>230323</v>
      </c>
      <c r="Q30502" t="s">
        <v>120008</v>
      </c>
      <c r="R30502" t="s">
        <v>213554</v>
      </c>
      <c r="S30502" t="s">
        <v>233772</v>
      </c>
    </row>
    <row r="30503" spans="1:19" x14ac:dyDescent="0.35">
      <c r="A30503" s="1">
        <v>38147</v>
      </c>
      <c r="B30503" t="s">
        <v>17832</v>
      </c>
      <c r="C30503" t="s">
        <v>75752</v>
      </c>
      <c r="D30503" t="s">
        <v>5</v>
      </c>
      <c r="F30503" t="s">
        <v>122393</v>
      </c>
      <c r="G30503">
        <v>3.8999999999999998E-8</v>
      </c>
      <c r="H30503" t="s">
        <v>17832</v>
      </c>
      <c r="I30503" t="s">
        <v>142357</v>
      </c>
      <c r="J30503" s="2" t="s">
        <v>186478</v>
      </c>
      <c r="K30503" t="s">
        <v>213554</v>
      </c>
      <c r="L30503" t="s">
        <v>228704</v>
      </c>
      <c r="M30503" t="s">
        <v>8</v>
      </c>
      <c r="N30503" t="s">
        <v>228830</v>
      </c>
      <c r="O30503" t="s">
        <v>229110</v>
      </c>
      <c r="P30503" t="s">
        <v>231025</v>
      </c>
      <c r="Q30503" t="s">
        <v>120377</v>
      </c>
      <c r="R30503" t="s">
        <v>213554</v>
      </c>
      <c r="S30503" t="s">
        <v>233772</v>
      </c>
    </row>
    <row r="30504" spans="1:19" x14ac:dyDescent="0.35">
      <c r="A30504" s="1">
        <v>38148</v>
      </c>
      <c r="B30504" t="s">
        <v>17833</v>
      </c>
      <c r="C30504" t="s">
        <v>75753</v>
      </c>
      <c r="D30504" t="s">
        <v>5</v>
      </c>
      <c r="E30504" t="s">
        <v>119955</v>
      </c>
      <c r="F30504" t="s">
        <v>121802</v>
      </c>
      <c r="G30504">
        <v>3.9999999999999998E-6</v>
      </c>
      <c r="H30504" t="s">
        <v>17833</v>
      </c>
      <c r="I30504" t="s">
        <v>142358</v>
      </c>
      <c r="J30504" s="2" t="s">
        <v>186479</v>
      </c>
      <c r="K30504" t="s">
        <v>213554</v>
      </c>
      <c r="L30504" t="s">
        <v>228705</v>
      </c>
      <c r="M30504" t="s">
        <v>8</v>
      </c>
      <c r="N30504" t="s">
        <v>228828</v>
      </c>
      <c r="O30504" t="s">
        <v>229113</v>
      </c>
      <c r="P30504" t="s">
        <v>230094</v>
      </c>
      <c r="Q30504" t="s">
        <v>121322</v>
      </c>
      <c r="R30504" t="s">
        <v>213554</v>
      </c>
      <c r="S30504" t="s">
        <v>233772</v>
      </c>
    </row>
    <row r="30505" spans="1:19" x14ac:dyDescent="0.35">
      <c r="A30505" s="1">
        <v>38149</v>
      </c>
      <c r="B30505" t="s">
        <v>17834</v>
      </c>
      <c r="C30505" t="s">
        <v>75754</v>
      </c>
      <c r="D30505" t="s">
        <v>5</v>
      </c>
      <c r="E30505" t="s">
        <v>119958</v>
      </c>
      <c r="F30505" t="s">
        <v>123795</v>
      </c>
      <c r="G30505">
        <v>2.0999999999999999E-5</v>
      </c>
      <c r="H30505" t="s">
        <v>17834</v>
      </c>
      <c r="I30505" t="s">
        <v>142359</v>
      </c>
      <c r="J30505" s="2" t="s">
        <v>186480</v>
      </c>
      <c r="K30505" t="s">
        <v>213554</v>
      </c>
      <c r="L30505" t="s">
        <v>228706</v>
      </c>
      <c r="M30505" t="s">
        <v>8</v>
      </c>
      <c r="N30505" t="s">
        <v>228832</v>
      </c>
      <c r="O30505" t="s">
        <v>229374</v>
      </c>
      <c r="P30505" t="s">
        <v>231803</v>
      </c>
      <c r="Q30505" t="s">
        <v>233180</v>
      </c>
      <c r="R30505" t="s">
        <v>213554</v>
      </c>
      <c r="S30505" t="s">
        <v>233772</v>
      </c>
    </row>
    <row r="30506" spans="1:19" x14ac:dyDescent="0.35">
      <c r="A30506" s="1">
        <v>38150</v>
      </c>
      <c r="B30506" t="s">
        <v>17834</v>
      </c>
      <c r="C30506" t="s">
        <v>75755</v>
      </c>
      <c r="D30506" t="s">
        <v>5</v>
      </c>
      <c r="E30506" t="s">
        <v>119956</v>
      </c>
      <c r="F30506" t="s">
        <v>123796</v>
      </c>
      <c r="G30506">
        <v>1.0000000000000001E-5</v>
      </c>
      <c r="H30506" t="s">
        <v>17834</v>
      </c>
      <c r="I30506" t="s">
        <v>142359</v>
      </c>
      <c r="J30506" s="2" t="s">
        <v>186480</v>
      </c>
      <c r="K30506" t="s">
        <v>213554</v>
      </c>
      <c r="L30506" t="s">
        <v>228706</v>
      </c>
      <c r="M30506" t="s">
        <v>8</v>
      </c>
      <c r="N30506" t="s">
        <v>228832</v>
      </c>
      <c r="O30506" t="s">
        <v>229374</v>
      </c>
      <c r="P30506" t="s">
        <v>231803</v>
      </c>
      <c r="Q30506" t="s">
        <v>233180</v>
      </c>
      <c r="R30506" t="s">
        <v>213554</v>
      </c>
      <c r="S30506" t="s">
        <v>233772</v>
      </c>
    </row>
    <row r="30507" spans="1:19" x14ac:dyDescent="0.35">
      <c r="A30507" s="1">
        <v>38151</v>
      </c>
      <c r="B30507" t="s">
        <v>17835</v>
      </c>
      <c r="C30507" t="s">
        <v>75756</v>
      </c>
      <c r="D30507" t="s">
        <v>5</v>
      </c>
      <c r="E30507" t="s">
        <v>119955</v>
      </c>
      <c r="F30507" t="s">
        <v>121363</v>
      </c>
      <c r="G30507">
        <v>2.03E-6</v>
      </c>
      <c r="H30507" t="s">
        <v>17835</v>
      </c>
      <c r="I30507" t="s">
        <v>142360</v>
      </c>
      <c r="J30507" s="2" t="s">
        <v>186481</v>
      </c>
      <c r="K30507" t="s">
        <v>213554</v>
      </c>
      <c r="L30507" t="s">
        <v>228704</v>
      </c>
      <c r="M30507" t="s">
        <v>15</v>
      </c>
      <c r="N30507" t="s">
        <v>228849</v>
      </c>
      <c r="O30507" t="s">
        <v>229134</v>
      </c>
      <c r="P30507" t="s">
        <v>229134</v>
      </c>
      <c r="Q30507" t="s">
        <v>233276</v>
      </c>
      <c r="R30507" t="s">
        <v>213554</v>
      </c>
      <c r="S30507" t="s">
        <v>233772</v>
      </c>
    </row>
    <row r="30508" spans="1:19" x14ac:dyDescent="0.35">
      <c r="A30508" s="1">
        <v>38152</v>
      </c>
      <c r="B30508" t="s">
        <v>17836</v>
      </c>
      <c r="C30508" t="s">
        <v>75757</v>
      </c>
      <c r="D30508" t="s">
        <v>5</v>
      </c>
      <c r="F30508" t="s">
        <v>120816</v>
      </c>
      <c r="G30508">
        <v>9.800000000000001E-6</v>
      </c>
      <c r="H30508" t="s">
        <v>17836</v>
      </c>
      <c r="I30508" t="s">
        <v>142361</v>
      </c>
      <c r="J30508" s="2" t="s">
        <v>186482</v>
      </c>
      <c r="K30508" t="s">
        <v>213554</v>
      </c>
      <c r="L30508" t="s">
        <v>228704</v>
      </c>
      <c r="M30508" t="s">
        <v>8</v>
      </c>
      <c r="N30508" t="s">
        <v>228862</v>
      </c>
      <c r="O30508" t="s">
        <v>229114</v>
      </c>
      <c r="P30508" t="s">
        <v>230166</v>
      </c>
      <c r="Q30508" t="s">
        <v>120970</v>
      </c>
      <c r="R30508" t="s">
        <v>213554</v>
      </c>
      <c r="S30508" t="s">
        <v>233772</v>
      </c>
    </row>
    <row r="30509" spans="1:19" x14ac:dyDescent="0.35">
      <c r="A30509" s="1">
        <v>38153</v>
      </c>
      <c r="B30509" t="s">
        <v>17837</v>
      </c>
      <c r="C30509" t="s">
        <v>75758</v>
      </c>
      <c r="D30509" t="s">
        <v>4</v>
      </c>
      <c r="F30509" t="s">
        <v>123797</v>
      </c>
      <c r="G30509">
        <v>4.8501000000000012E-8</v>
      </c>
      <c r="H30509" t="s">
        <v>17837</v>
      </c>
      <c r="I30509" t="s">
        <v>142362</v>
      </c>
      <c r="J30509" s="2" t="s">
        <v>186483</v>
      </c>
      <c r="K30509" t="s">
        <v>213554</v>
      </c>
      <c r="L30509" t="s">
        <v>228704</v>
      </c>
      <c r="M30509" t="s">
        <v>8</v>
      </c>
      <c r="N30509" t="s">
        <v>228896</v>
      </c>
      <c r="O30509" t="s">
        <v>229287</v>
      </c>
      <c r="P30509" t="s">
        <v>231804</v>
      </c>
      <c r="Q30509" t="s">
        <v>119998</v>
      </c>
      <c r="R30509" t="s">
        <v>213554</v>
      </c>
      <c r="S30509" t="s">
        <v>233772</v>
      </c>
    </row>
    <row r="30510" spans="1:19" x14ac:dyDescent="0.35">
      <c r="A30510" s="1">
        <v>38154</v>
      </c>
      <c r="B30510" t="s">
        <v>17838</v>
      </c>
      <c r="C30510" t="s">
        <v>75759</v>
      </c>
      <c r="D30510" t="s">
        <v>5</v>
      </c>
      <c r="F30510" t="s">
        <v>120093</v>
      </c>
      <c r="G30510">
        <v>1.3999999999999999E-6</v>
      </c>
      <c r="H30510" t="s">
        <v>17838</v>
      </c>
      <c r="I30510" t="s">
        <v>142363</v>
      </c>
      <c r="J30510" s="2" t="s">
        <v>186484</v>
      </c>
      <c r="K30510" t="s">
        <v>213554</v>
      </c>
      <c r="L30510" t="s">
        <v>228706</v>
      </c>
      <c r="M30510" t="s">
        <v>8</v>
      </c>
      <c r="N30510" t="s">
        <v>228848</v>
      </c>
      <c r="O30510" t="s">
        <v>229133</v>
      </c>
      <c r="P30510" t="s">
        <v>230223</v>
      </c>
      <c r="Q30510" t="s">
        <v>124022</v>
      </c>
      <c r="R30510" t="s">
        <v>213554</v>
      </c>
      <c r="S30510" t="s">
        <v>233772</v>
      </c>
    </row>
    <row r="30511" spans="1:19" x14ac:dyDescent="0.35">
      <c r="A30511" s="1">
        <v>38155</v>
      </c>
      <c r="B30511" t="s">
        <v>17838</v>
      </c>
      <c r="C30511" t="s">
        <v>75760</v>
      </c>
      <c r="D30511" t="s">
        <v>5</v>
      </c>
      <c r="F30511" t="s">
        <v>123798</v>
      </c>
      <c r="G30511">
        <v>2.5000000000000002E-6</v>
      </c>
      <c r="H30511" t="s">
        <v>17838</v>
      </c>
      <c r="I30511" t="s">
        <v>142363</v>
      </c>
      <c r="J30511" s="2" t="s">
        <v>186484</v>
      </c>
      <c r="K30511" t="s">
        <v>213554</v>
      </c>
      <c r="L30511" t="s">
        <v>228706</v>
      </c>
      <c r="M30511" t="s">
        <v>8</v>
      </c>
      <c r="N30511" t="s">
        <v>228848</v>
      </c>
      <c r="O30511" t="s">
        <v>229133</v>
      </c>
      <c r="P30511" t="s">
        <v>230223</v>
      </c>
      <c r="Q30511" t="s">
        <v>124022</v>
      </c>
      <c r="R30511" t="s">
        <v>213554</v>
      </c>
      <c r="S30511" t="s">
        <v>233772</v>
      </c>
    </row>
    <row r="30512" spans="1:19" x14ac:dyDescent="0.35">
      <c r="A30512" s="1">
        <v>38156</v>
      </c>
      <c r="B30512" t="s">
        <v>17838</v>
      </c>
      <c r="C30512" t="s">
        <v>75761</v>
      </c>
      <c r="D30512" t="s">
        <v>5</v>
      </c>
      <c r="E30512" t="s">
        <v>119954</v>
      </c>
      <c r="F30512" t="s">
        <v>122282</v>
      </c>
      <c r="G30512">
        <v>8.4999999999999999E-6</v>
      </c>
      <c r="H30512" t="s">
        <v>17838</v>
      </c>
      <c r="I30512" t="s">
        <v>142363</v>
      </c>
      <c r="J30512" s="2" t="s">
        <v>186484</v>
      </c>
      <c r="K30512" t="s">
        <v>213554</v>
      </c>
      <c r="L30512" t="s">
        <v>228706</v>
      </c>
      <c r="M30512" t="s">
        <v>8</v>
      </c>
      <c r="N30512" t="s">
        <v>228848</v>
      </c>
      <c r="O30512" t="s">
        <v>229133</v>
      </c>
      <c r="P30512" t="s">
        <v>230223</v>
      </c>
      <c r="Q30512" t="s">
        <v>124022</v>
      </c>
      <c r="R30512" t="s">
        <v>213554</v>
      </c>
      <c r="S30512" t="s">
        <v>233772</v>
      </c>
    </row>
    <row r="30513" spans="1:19" x14ac:dyDescent="0.35">
      <c r="A30513" s="1">
        <v>38157</v>
      </c>
      <c r="B30513" t="s">
        <v>17839</v>
      </c>
      <c r="C30513" t="s">
        <v>75762</v>
      </c>
      <c r="D30513" t="s">
        <v>5</v>
      </c>
      <c r="F30513" t="s">
        <v>122882</v>
      </c>
      <c r="G30513">
        <v>1.17E-6</v>
      </c>
      <c r="H30513" t="s">
        <v>17839</v>
      </c>
      <c r="I30513" t="s">
        <v>142364</v>
      </c>
      <c r="J30513" s="2" t="s">
        <v>186485</v>
      </c>
      <c r="K30513" t="s">
        <v>213554</v>
      </c>
      <c r="L30513" t="s">
        <v>228704</v>
      </c>
      <c r="M30513" t="s">
        <v>8</v>
      </c>
      <c r="N30513" t="s">
        <v>228841</v>
      </c>
      <c r="O30513" t="s">
        <v>229123</v>
      </c>
      <c r="P30513" t="s">
        <v>230639</v>
      </c>
      <c r="Q30513" t="s">
        <v>121535</v>
      </c>
      <c r="R30513" t="s">
        <v>213554</v>
      </c>
      <c r="S30513" t="s">
        <v>233772</v>
      </c>
    </row>
    <row r="30514" spans="1:19" x14ac:dyDescent="0.35">
      <c r="A30514" s="1">
        <v>38158</v>
      </c>
      <c r="B30514" t="s">
        <v>17840</v>
      </c>
      <c r="C30514" t="s">
        <v>75763</v>
      </c>
      <c r="D30514" t="s">
        <v>5</v>
      </c>
      <c r="F30514" t="s">
        <v>120400</v>
      </c>
      <c r="G30514">
        <v>5.8099320000000001E-6</v>
      </c>
      <c r="H30514" t="s">
        <v>17840</v>
      </c>
      <c r="I30514" t="s">
        <v>142365</v>
      </c>
      <c r="J30514" s="2" t="s">
        <v>186486</v>
      </c>
      <c r="K30514" t="s">
        <v>213554</v>
      </c>
      <c r="L30514" t="s">
        <v>228704</v>
      </c>
      <c r="M30514" t="s">
        <v>10</v>
      </c>
      <c r="N30514" t="s">
        <v>228874</v>
      </c>
      <c r="O30514" t="s">
        <v>229107</v>
      </c>
      <c r="P30514" t="s">
        <v>230112</v>
      </c>
      <c r="Q30514" t="s">
        <v>120060</v>
      </c>
      <c r="R30514" t="s">
        <v>213554</v>
      </c>
      <c r="S30514" t="s">
        <v>233772</v>
      </c>
    </row>
    <row r="30515" spans="1:19" x14ac:dyDescent="0.35">
      <c r="A30515" s="1">
        <v>38159</v>
      </c>
      <c r="B30515" t="s">
        <v>17841</v>
      </c>
      <c r="C30515" t="s">
        <v>75764</v>
      </c>
      <c r="D30515" t="s">
        <v>5</v>
      </c>
      <c r="F30515" t="s">
        <v>121273</v>
      </c>
      <c r="G30515">
        <v>2.4998999999999998E-7</v>
      </c>
      <c r="H30515" t="s">
        <v>17841</v>
      </c>
      <c r="I30515" t="s">
        <v>142366</v>
      </c>
      <c r="J30515" s="2" t="s">
        <v>186487</v>
      </c>
      <c r="K30515" t="s">
        <v>213554</v>
      </c>
      <c r="L30515" t="s">
        <v>228704</v>
      </c>
      <c r="M30515" t="s">
        <v>8</v>
      </c>
      <c r="N30515" t="s">
        <v>228830</v>
      </c>
      <c r="O30515" t="s">
        <v>229110</v>
      </c>
      <c r="P30515" t="s">
        <v>231805</v>
      </c>
      <c r="R30515" t="s">
        <v>213554</v>
      </c>
      <c r="S30515" t="s">
        <v>233772</v>
      </c>
    </row>
    <row r="30516" spans="1:19" x14ac:dyDescent="0.35">
      <c r="A30516" s="1">
        <v>38160</v>
      </c>
      <c r="B30516" t="s">
        <v>17842</v>
      </c>
      <c r="C30516" t="s">
        <v>75765</v>
      </c>
      <c r="D30516" t="s">
        <v>5</v>
      </c>
      <c r="F30516" t="s">
        <v>121434</v>
      </c>
      <c r="G30516">
        <v>3.0250000000000002E-7</v>
      </c>
      <c r="H30516" t="s">
        <v>17842</v>
      </c>
      <c r="I30516" t="s">
        <v>142367</v>
      </c>
      <c r="K30516" t="s">
        <v>213554</v>
      </c>
      <c r="L30516" t="s">
        <v>228704</v>
      </c>
      <c r="M30516" t="s">
        <v>8</v>
      </c>
      <c r="N30516" t="s">
        <v>228832</v>
      </c>
      <c r="O30516" t="s">
        <v>229111</v>
      </c>
      <c r="P30516" t="s">
        <v>230122</v>
      </c>
      <c r="Q30516" t="s">
        <v>120308</v>
      </c>
      <c r="R30516" t="s">
        <v>213554</v>
      </c>
      <c r="S30516" t="s">
        <v>233772</v>
      </c>
    </row>
    <row r="30517" spans="1:19" x14ac:dyDescent="0.35">
      <c r="A30517" s="1">
        <v>38161</v>
      </c>
      <c r="B30517" t="s">
        <v>17843</v>
      </c>
      <c r="C30517" t="s">
        <v>75766</v>
      </c>
      <c r="D30517" t="s">
        <v>5</v>
      </c>
      <c r="E30517" t="s">
        <v>119958</v>
      </c>
      <c r="F30517" t="s">
        <v>121349</v>
      </c>
      <c r="G30517">
        <v>3.0000000000000001E-6</v>
      </c>
      <c r="H30517" t="s">
        <v>17843</v>
      </c>
      <c r="I30517" t="s">
        <v>142368</v>
      </c>
      <c r="J30517" s="2" t="s">
        <v>186488</v>
      </c>
      <c r="K30517" t="s">
        <v>213554</v>
      </c>
      <c r="L30517" t="s">
        <v>228706</v>
      </c>
      <c r="M30517" t="s">
        <v>8</v>
      </c>
      <c r="N30517" t="s">
        <v>228828</v>
      </c>
      <c r="O30517" t="s">
        <v>229198</v>
      </c>
      <c r="P30517" t="s">
        <v>230318</v>
      </c>
      <c r="R30517" t="s">
        <v>213554</v>
      </c>
      <c r="S30517" t="s">
        <v>233772</v>
      </c>
    </row>
    <row r="30518" spans="1:19" x14ac:dyDescent="0.35">
      <c r="A30518" s="1">
        <v>38162</v>
      </c>
      <c r="B30518" t="s">
        <v>17844</v>
      </c>
      <c r="C30518" t="s">
        <v>75767</v>
      </c>
      <c r="D30518" t="s">
        <v>5</v>
      </c>
      <c r="F30518" t="s">
        <v>120917</v>
      </c>
      <c r="G30518">
        <v>1.1999999999999999E-6</v>
      </c>
      <c r="H30518" t="s">
        <v>17844</v>
      </c>
      <c r="I30518" t="s">
        <v>142369</v>
      </c>
      <c r="J30518" s="2" t="s">
        <v>186489</v>
      </c>
      <c r="K30518" t="s">
        <v>213554</v>
      </c>
      <c r="L30518" t="s">
        <v>228704</v>
      </c>
      <c r="M30518" t="s">
        <v>8</v>
      </c>
      <c r="N30518" t="s">
        <v>228864</v>
      </c>
      <c r="O30518" t="s">
        <v>229158</v>
      </c>
      <c r="P30518" t="s">
        <v>229158</v>
      </c>
      <c r="Q30518" t="s">
        <v>120060</v>
      </c>
      <c r="R30518" t="s">
        <v>213554</v>
      </c>
      <c r="S30518" t="s">
        <v>233772</v>
      </c>
    </row>
    <row r="30519" spans="1:19" x14ac:dyDescent="0.35">
      <c r="A30519" s="1">
        <v>38163</v>
      </c>
      <c r="B30519" t="s">
        <v>17844</v>
      </c>
      <c r="C30519" t="s">
        <v>75768</v>
      </c>
      <c r="D30519" t="s">
        <v>5</v>
      </c>
      <c r="F30519" t="s">
        <v>120496</v>
      </c>
      <c r="G30519">
        <v>1.5E-6</v>
      </c>
      <c r="H30519" t="s">
        <v>17844</v>
      </c>
      <c r="I30519" t="s">
        <v>142369</v>
      </c>
      <c r="J30519" s="2" t="s">
        <v>186489</v>
      </c>
      <c r="K30519" t="s">
        <v>213554</v>
      </c>
      <c r="L30519" t="s">
        <v>228704</v>
      </c>
      <c r="M30519" t="s">
        <v>8</v>
      </c>
      <c r="N30519" t="s">
        <v>228864</v>
      </c>
      <c r="O30519" t="s">
        <v>229158</v>
      </c>
      <c r="P30519" t="s">
        <v>229158</v>
      </c>
      <c r="Q30519" t="s">
        <v>120060</v>
      </c>
      <c r="R30519" t="s">
        <v>213554</v>
      </c>
      <c r="S30519" t="s">
        <v>233772</v>
      </c>
    </row>
    <row r="30520" spans="1:19" x14ac:dyDescent="0.35">
      <c r="A30520" s="1">
        <v>38164</v>
      </c>
      <c r="B30520" t="s">
        <v>17844</v>
      </c>
      <c r="C30520" t="s">
        <v>75769</v>
      </c>
      <c r="D30520" t="s">
        <v>4</v>
      </c>
      <c r="F30520" t="s">
        <v>122127</v>
      </c>
      <c r="G30520">
        <v>5.9999999999999997E-7</v>
      </c>
      <c r="H30520" t="s">
        <v>17844</v>
      </c>
      <c r="I30520" t="s">
        <v>142369</v>
      </c>
      <c r="J30520" s="2" t="s">
        <v>186489</v>
      </c>
      <c r="K30520" t="s">
        <v>213554</v>
      </c>
      <c r="L30520" t="s">
        <v>228704</v>
      </c>
      <c r="M30520" t="s">
        <v>8</v>
      </c>
      <c r="N30520" t="s">
        <v>228864</v>
      </c>
      <c r="O30520" t="s">
        <v>229158</v>
      </c>
      <c r="P30520" t="s">
        <v>229158</v>
      </c>
      <c r="Q30520" t="s">
        <v>120060</v>
      </c>
      <c r="R30520" t="s">
        <v>213554</v>
      </c>
      <c r="S30520" t="s">
        <v>233772</v>
      </c>
    </row>
    <row r="30521" spans="1:19" x14ac:dyDescent="0.35">
      <c r="A30521" s="1">
        <v>38165</v>
      </c>
      <c r="B30521" t="s">
        <v>17844</v>
      </c>
      <c r="C30521" t="s">
        <v>75770</v>
      </c>
      <c r="D30521" t="s">
        <v>4</v>
      </c>
      <c r="F30521" t="s">
        <v>120041</v>
      </c>
      <c r="G30521">
        <v>3.9999999999999998E-7</v>
      </c>
      <c r="H30521" t="s">
        <v>17844</v>
      </c>
      <c r="I30521" t="s">
        <v>142369</v>
      </c>
      <c r="J30521" s="2" t="s">
        <v>186489</v>
      </c>
      <c r="K30521" t="s">
        <v>213554</v>
      </c>
      <c r="L30521" t="s">
        <v>228704</v>
      </c>
      <c r="M30521" t="s">
        <v>8</v>
      </c>
      <c r="N30521" t="s">
        <v>228864</v>
      </c>
      <c r="O30521" t="s">
        <v>229158</v>
      </c>
      <c r="P30521" t="s">
        <v>229158</v>
      </c>
      <c r="Q30521" t="s">
        <v>120060</v>
      </c>
      <c r="R30521" t="s">
        <v>213554</v>
      </c>
      <c r="S30521" t="s">
        <v>233772</v>
      </c>
    </row>
    <row r="30522" spans="1:19" x14ac:dyDescent="0.35">
      <c r="A30522" s="1">
        <v>38166</v>
      </c>
      <c r="B30522" t="s">
        <v>17845</v>
      </c>
      <c r="C30522" t="s">
        <v>75771</v>
      </c>
      <c r="D30522" t="s">
        <v>4</v>
      </c>
      <c r="F30522" t="s">
        <v>122103</v>
      </c>
      <c r="G30522">
        <v>3.3000000000000002E-6</v>
      </c>
      <c r="H30522" t="s">
        <v>17845</v>
      </c>
      <c r="I30522" t="s">
        <v>142370</v>
      </c>
      <c r="J30522" s="2" t="s">
        <v>186490</v>
      </c>
      <c r="K30522" t="s">
        <v>213554</v>
      </c>
      <c r="L30522" t="s">
        <v>228704</v>
      </c>
      <c r="M30522" t="s">
        <v>8</v>
      </c>
      <c r="N30522" t="s">
        <v>228828</v>
      </c>
      <c r="O30522" t="s">
        <v>229113</v>
      </c>
      <c r="P30522" t="s">
        <v>230081</v>
      </c>
      <c r="Q30522" t="s">
        <v>120087</v>
      </c>
      <c r="R30522" t="s">
        <v>213554</v>
      </c>
      <c r="S30522" t="s">
        <v>233772</v>
      </c>
    </row>
    <row r="30523" spans="1:19" x14ac:dyDescent="0.35">
      <c r="A30523" s="1">
        <v>38167</v>
      </c>
      <c r="B30523" t="s">
        <v>17846</v>
      </c>
      <c r="C30523" t="s">
        <v>75772</v>
      </c>
      <c r="D30523" t="s">
        <v>4</v>
      </c>
      <c r="F30523" t="s">
        <v>121619</v>
      </c>
      <c r="G30523">
        <v>1.9999999999999999E-6</v>
      </c>
      <c r="H30523" t="s">
        <v>17846</v>
      </c>
      <c r="I30523" t="s">
        <v>142371</v>
      </c>
      <c r="J30523" s="2" t="s">
        <v>186491</v>
      </c>
      <c r="K30523" t="s">
        <v>213554</v>
      </c>
      <c r="L30523" t="s">
        <v>228704</v>
      </c>
      <c r="M30523" t="s">
        <v>8</v>
      </c>
      <c r="N30523" t="s">
        <v>228828</v>
      </c>
      <c r="O30523" t="s">
        <v>229113</v>
      </c>
      <c r="P30523" t="s">
        <v>230138</v>
      </c>
      <c r="Q30523" t="s">
        <v>120216</v>
      </c>
      <c r="R30523" t="s">
        <v>213554</v>
      </c>
      <c r="S30523" t="s">
        <v>233772</v>
      </c>
    </row>
    <row r="30524" spans="1:19" x14ac:dyDescent="0.35">
      <c r="A30524" s="1">
        <v>38168</v>
      </c>
      <c r="B30524" t="s">
        <v>17846</v>
      </c>
      <c r="C30524" t="s">
        <v>75773</v>
      </c>
      <c r="D30524" t="s">
        <v>4</v>
      </c>
      <c r="F30524" t="s">
        <v>122965</v>
      </c>
      <c r="G30524">
        <v>5.0000000000000004E-6</v>
      </c>
      <c r="H30524" t="s">
        <v>17846</v>
      </c>
      <c r="I30524" t="s">
        <v>142371</v>
      </c>
      <c r="J30524" s="2" t="s">
        <v>186491</v>
      </c>
      <c r="K30524" t="s">
        <v>213554</v>
      </c>
      <c r="L30524" t="s">
        <v>228704</v>
      </c>
      <c r="M30524" t="s">
        <v>8</v>
      </c>
      <c r="N30524" t="s">
        <v>228828</v>
      </c>
      <c r="O30524" t="s">
        <v>229113</v>
      </c>
      <c r="P30524" t="s">
        <v>230138</v>
      </c>
      <c r="Q30524" t="s">
        <v>120216</v>
      </c>
      <c r="R30524" t="s">
        <v>213554</v>
      </c>
      <c r="S30524" t="s">
        <v>233772</v>
      </c>
    </row>
    <row r="30525" spans="1:19" x14ac:dyDescent="0.35">
      <c r="A30525" s="1">
        <v>38169</v>
      </c>
      <c r="B30525" t="s">
        <v>17847</v>
      </c>
      <c r="C30525" t="s">
        <v>75774</v>
      </c>
      <c r="D30525" t="s">
        <v>5</v>
      </c>
      <c r="E30525" t="s">
        <v>119954</v>
      </c>
      <c r="F30525" t="s">
        <v>121099</v>
      </c>
      <c r="G30525">
        <v>3.9999999999999998E-6</v>
      </c>
      <c r="H30525" t="s">
        <v>17847</v>
      </c>
      <c r="I30525" t="s">
        <v>142372</v>
      </c>
      <c r="J30525" s="2" t="s">
        <v>186492</v>
      </c>
      <c r="K30525" t="s">
        <v>213554</v>
      </c>
      <c r="L30525" t="s">
        <v>228705</v>
      </c>
      <c r="M30525" t="s">
        <v>15</v>
      </c>
      <c r="N30525" t="s">
        <v>228935</v>
      </c>
      <c r="R30525" t="s">
        <v>213554</v>
      </c>
      <c r="S30525" t="s">
        <v>233772</v>
      </c>
    </row>
    <row r="30526" spans="1:19" x14ac:dyDescent="0.35">
      <c r="A30526" s="1">
        <v>38170</v>
      </c>
      <c r="B30526" t="s">
        <v>17847</v>
      </c>
      <c r="C30526" t="s">
        <v>75775</v>
      </c>
      <c r="D30526" t="s">
        <v>5</v>
      </c>
      <c r="E30526" t="s">
        <v>119955</v>
      </c>
      <c r="F30526" t="s">
        <v>123211</v>
      </c>
      <c r="G30526">
        <v>1.5400000000000001E-6</v>
      </c>
      <c r="H30526" t="s">
        <v>17847</v>
      </c>
      <c r="I30526" t="s">
        <v>142372</v>
      </c>
      <c r="J30526" s="2" t="s">
        <v>186492</v>
      </c>
      <c r="K30526" t="s">
        <v>213554</v>
      </c>
      <c r="L30526" t="s">
        <v>228705</v>
      </c>
      <c r="M30526" t="s">
        <v>15</v>
      </c>
      <c r="N30526" t="s">
        <v>228935</v>
      </c>
      <c r="R30526" t="s">
        <v>213554</v>
      </c>
      <c r="S30526" t="s">
        <v>233772</v>
      </c>
    </row>
    <row r="30527" spans="1:19" x14ac:dyDescent="0.35">
      <c r="A30527" s="1">
        <v>38171</v>
      </c>
      <c r="B30527" t="s">
        <v>17848</v>
      </c>
      <c r="C30527" t="s">
        <v>75776</v>
      </c>
      <c r="D30527" t="s">
        <v>4</v>
      </c>
      <c r="F30527" t="s">
        <v>122990</v>
      </c>
      <c r="G30527">
        <v>1.9999999999999999E-6</v>
      </c>
      <c r="H30527" t="s">
        <v>17848</v>
      </c>
      <c r="I30527" t="s">
        <v>142373</v>
      </c>
      <c r="J30527" s="2" t="s">
        <v>186493</v>
      </c>
      <c r="K30527" t="s">
        <v>213554</v>
      </c>
      <c r="L30527" t="s">
        <v>228704</v>
      </c>
      <c r="M30527" t="s">
        <v>8</v>
      </c>
      <c r="N30527" t="s">
        <v>228887</v>
      </c>
      <c r="O30527" t="s">
        <v>229195</v>
      </c>
      <c r="P30527" t="s">
        <v>230302</v>
      </c>
      <c r="Q30527" t="s">
        <v>233277</v>
      </c>
      <c r="R30527" t="s">
        <v>213554</v>
      </c>
      <c r="S30527" t="s">
        <v>233772</v>
      </c>
    </row>
    <row r="30528" spans="1:19" x14ac:dyDescent="0.35">
      <c r="A30528" s="1">
        <v>38172</v>
      </c>
      <c r="B30528" t="s">
        <v>17849</v>
      </c>
      <c r="C30528" t="s">
        <v>75777</v>
      </c>
      <c r="D30528" t="s">
        <v>5</v>
      </c>
      <c r="F30528" t="s">
        <v>122857</v>
      </c>
      <c r="G30528">
        <v>4.9999999999999998E-7</v>
      </c>
      <c r="H30528" t="s">
        <v>17849</v>
      </c>
      <c r="I30528" t="s">
        <v>142374</v>
      </c>
      <c r="J30528" s="2" t="s">
        <v>186494</v>
      </c>
      <c r="K30528" t="s">
        <v>213554</v>
      </c>
      <c r="L30528" t="s">
        <v>228704</v>
      </c>
      <c r="M30528" t="s">
        <v>8</v>
      </c>
      <c r="N30528" t="s">
        <v>228853</v>
      </c>
      <c r="O30528" t="s">
        <v>229221</v>
      </c>
      <c r="P30528" t="s">
        <v>229221</v>
      </c>
      <c r="R30528" t="s">
        <v>213554</v>
      </c>
      <c r="S30528" t="s">
        <v>233772</v>
      </c>
    </row>
    <row r="30529" spans="1:19" x14ac:dyDescent="0.35">
      <c r="A30529" s="1">
        <v>38173</v>
      </c>
      <c r="B30529" t="s">
        <v>17849</v>
      </c>
      <c r="C30529" t="s">
        <v>75778</v>
      </c>
      <c r="D30529" t="s">
        <v>5</v>
      </c>
      <c r="F30529" t="s">
        <v>120235</v>
      </c>
      <c r="G30529">
        <v>1.9999999999999999E-7</v>
      </c>
      <c r="H30529" t="s">
        <v>17849</v>
      </c>
      <c r="I30529" t="s">
        <v>142374</v>
      </c>
      <c r="J30529" s="2" t="s">
        <v>186494</v>
      </c>
      <c r="K30529" t="s">
        <v>213554</v>
      </c>
      <c r="L30529" t="s">
        <v>228704</v>
      </c>
      <c r="M30529" t="s">
        <v>8</v>
      </c>
      <c r="N30529" t="s">
        <v>228853</v>
      </c>
      <c r="O30529" t="s">
        <v>229221</v>
      </c>
      <c r="P30529" t="s">
        <v>229221</v>
      </c>
      <c r="R30529" t="s">
        <v>213554</v>
      </c>
      <c r="S30529" t="s">
        <v>233772</v>
      </c>
    </row>
    <row r="30530" spans="1:19" x14ac:dyDescent="0.35">
      <c r="A30530" s="1">
        <v>38174</v>
      </c>
      <c r="B30530" t="s">
        <v>17850</v>
      </c>
      <c r="C30530" t="s">
        <v>75779</v>
      </c>
      <c r="D30530" t="s">
        <v>5</v>
      </c>
      <c r="E30530" t="s">
        <v>119954</v>
      </c>
      <c r="F30530" t="s">
        <v>122449</v>
      </c>
      <c r="G30530">
        <v>1.0000000000000001E-5</v>
      </c>
      <c r="H30530" t="s">
        <v>17850</v>
      </c>
      <c r="I30530" t="s">
        <v>142375</v>
      </c>
      <c r="J30530" s="2" t="s">
        <v>186495</v>
      </c>
      <c r="K30530" t="s">
        <v>213554</v>
      </c>
      <c r="L30530" t="s">
        <v>228706</v>
      </c>
      <c r="M30530" t="s">
        <v>8</v>
      </c>
      <c r="N30530" t="s">
        <v>228848</v>
      </c>
      <c r="O30530" t="s">
        <v>229133</v>
      </c>
      <c r="P30530" t="s">
        <v>230294</v>
      </c>
      <c r="Q30530" t="s">
        <v>122973</v>
      </c>
      <c r="R30530" t="s">
        <v>213554</v>
      </c>
      <c r="S30530" t="s">
        <v>233772</v>
      </c>
    </row>
    <row r="30531" spans="1:19" x14ac:dyDescent="0.35">
      <c r="A30531" s="1">
        <v>38175</v>
      </c>
      <c r="B30531" t="s">
        <v>17850</v>
      </c>
      <c r="C30531" t="s">
        <v>75780</v>
      </c>
      <c r="D30531" t="s">
        <v>5</v>
      </c>
      <c r="F30531" t="s">
        <v>120334</v>
      </c>
      <c r="G30531">
        <v>7.5000000000000002E-6</v>
      </c>
      <c r="H30531" t="s">
        <v>17850</v>
      </c>
      <c r="I30531" t="s">
        <v>142375</v>
      </c>
      <c r="J30531" s="2" t="s">
        <v>186495</v>
      </c>
      <c r="K30531" t="s">
        <v>213554</v>
      </c>
      <c r="L30531" t="s">
        <v>228706</v>
      </c>
      <c r="M30531" t="s">
        <v>8</v>
      </c>
      <c r="N30531" t="s">
        <v>228848</v>
      </c>
      <c r="O30531" t="s">
        <v>229133</v>
      </c>
      <c r="P30531" t="s">
        <v>230294</v>
      </c>
      <c r="Q30531" t="s">
        <v>122973</v>
      </c>
      <c r="R30531" t="s">
        <v>213554</v>
      </c>
      <c r="S30531" t="s">
        <v>233772</v>
      </c>
    </row>
    <row r="30532" spans="1:19" x14ac:dyDescent="0.35">
      <c r="A30532" s="1">
        <v>38176</v>
      </c>
      <c r="B30532" t="s">
        <v>17850</v>
      </c>
      <c r="C30532" t="s">
        <v>75781</v>
      </c>
      <c r="D30532" t="s">
        <v>5</v>
      </c>
      <c r="E30532" t="s">
        <v>119956</v>
      </c>
      <c r="F30532" t="s">
        <v>121806</v>
      </c>
      <c r="G30532">
        <v>6.0000000000000002E-6</v>
      </c>
      <c r="H30532" t="s">
        <v>17850</v>
      </c>
      <c r="I30532" t="s">
        <v>142375</v>
      </c>
      <c r="J30532" s="2" t="s">
        <v>186495</v>
      </c>
      <c r="K30532" t="s">
        <v>213554</v>
      </c>
      <c r="L30532" t="s">
        <v>228706</v>
      </c>
      <c r="M30532" t="s">
        <v>8</v>
      </c>
      <c r="N30532" t="s">
        <v>228848</v>
      </c>
      <c r="O30532" t="s">
        <v>229133</v>
      </c>
      <c r="P30532" t="s">
        <v>230294</v>
      </c>
      <c r="Q30532" t="s">
        <v>122973</v>
      </c>
      <c r="R30532" t="s">
        <v>213554</v>
      </c>
      <c r="S30532" t="s">
        <v>233772</v>
      </c>
    </row>
    <row r="30533" spans="1:19" x14ac:dyDescent="0.35">
      <c r="A30533" s="1">
        <v>38177</v>
      </c>
      <c r="B30533" t="s">
        <v>17851</v>
      </c>
      <c r="C30533" t="s">
        <v>75782</v>
      </c>
      <c r="D30533" t="s">
        <v>4</v>
      </c>
      <c r="F30533" t="s">
        <v>120109</v>
      </c>
      <c r="G30533">
        <v>3.9999999999999998E-7</v>
      </c>
      <c r="H30533" t="s">
        <v>17851</v>
      </c>
      <c r="I30533" t="s">
        <v>142376</v>
      </c>
      <c r="J30533" s="2" t="s">
        <v>186496</v>
      </c>
      <c r="K30533" t="s">
        <v>213554</v>
      </c>
      <c r="L30533" t="s">
        <v>228704</v>
      </c>
      <c r="M30533" t="s">
        <v>8</v>
      </c>
      <c r="N30533" t="s">
        <v>228828</v>
      </c>
      <c r="O30533" t="s">
        <v>229113</v>
      </c>
      <c r="P30533" t="s">
        <v>230081</v>
      </c>
      <c r="Q30533" t="s">
        <v>120789</v>
      </c>
      <c r="R30533" t="s">
        <v>213554</v>
      </c>
      <c r="S30533" t="s">
        <v>233772</v>
      </c>
    </row>
    <row r="30534" spans="1:19" x14ac:dyDescent="0.35">
      <c r="A30534" s="1">
        <v>38178</v>
      </c>
      <c r="B30534" t="s">
        <v>17851</v>
      </c>
      <c r="C30534" t="s">
        <v>75783</v>
      </c>
      <c r="D30534" t="s">
        <v>5</v>
      </c>
      <c r="F30534" t="s">
        <v>120436</v>
      </c>
      <c r="G30534">
        <v>5.5000000000000003E-7</v>
      </c>
      <c r="H30534" t="s">
        <v>17851</v>
      </c>
      <c r="I30534" t="s">
        <v>142376</v>
      </c>
      <c r="J30534" s="2" t="s">
        <v>186496</v>
      </c>
      <c r="K30534" t="s">
        <v>213554</v>
      </c>
      <c r="L30534" t="s">
        <v>228704</v>
      </c>
      <c r="M30534" t="s">
        <v>8</v>
      </c>
      <c r="N30534" t="s">
        <v>228828</v>
      </c>
      <c r="O30534" t="s">
        <v>229113</v>
      </c>
      <c r="P30534" t="s">
        <v>230081</v>
      </c>
      <c r="Q30534" t="s">
        <v>120789</v>
      </c>
      <c r="R30534" t="s">
        <v>213554</v>
      </c>
      <c r="S30534" t="s">
        <v>233772</v>
      </c>
    </row>
    <row r="30535" spans="1:19" x14ac:dyDescent="0.35">
      <c r="A30535" s="1">
        <v>38179</v>
      </c>
      <c r="B30535" t="s">
        <v>17851</v>
      </c>
      <c r="C30535" t="s">
        <v>75784</v>
      </c>
      <c r="D30535" t="s">
        <v>4</v>
      </c>
      <c r="F30535" t="s">
        <v>120168</v>
      </c>
      <c r="G30535">
        <v>9.9999999999999995E-7</v>
      </c>
      <c r="H30535" t="s">
        <v>17851</v>
      </c>
      <c r="I30535" t="s">
        <v>142376</v>
      </c>
      <c r="J30535" s="2" t="s">
        <v>186496</v>
      </c>
      <c r="K30535" t="s">
        <v>213554</v>
      </c>
      <c r="L30535" t="s">
        <v>228704</v>
      </c>
      <c r="M30535" t="s">
        <v>8</v>
      </c>
      <c r="N30535" t="s">
        <v>228828</v>
      </c>
      <c r="O30535" t="s">
        <v>229113</v>
      </c>
      <c r="P30535" t="s">
        <v>230081</v>
      </c>
      <c r="Q30535" t="s">
        <v>120789</v>
      </c>
      <c r="R30535" t="s">
        <v>213554</v>
      </c>
      <c r="S30535" t="s">
        <v>233772</v>
      </c>
    </row>
    <row r="30536" spans="1:19" x14ac:dyDescent="0.35">
      <c r="A30536" s="1">
        <v>38180</v>
      </c>
      <c r="B30536" t="s">
        <v>17851</v>
      </c>
      <c r="C30536" t="s">
        <v>75785</v>
      </c>
      <c r="D30536" t="s">
        <v>4</v>
      </c>
      <c r="F30536" t="s">
        <v>120087</v>
      </c>
      <c r="G30536">
        <v>1.1999999999999999E-7</v>
      </c>
      <c r="H30536" t="s">
        <v>17851</v>
      </c>
      <c r="I30536" t="s">
        <v>142376</v>
      </c>
      <c r="J30536" s="2" t="s">
        <v>186496</v>
      </c>
      <c r="K30536" t="s">
        <v>213554</v>
      </c>
      <c r="L30536" t="s">
        <v>228704</v>
      </c>
      <c r="M30536" t="s">
        <v>8</v>
      </c>
      <c r="N30536" t="s">
        <v>228828</v>
      </c>
      <c r="O30536" t="s">
        <v>229113</v>
      </c>
      <c r="P30536" t="s">
        <v>230081</v>
      </c>
      <c r="Q30536" t="s">
        <v>120789</v>
      </c>
      <c r="R30536" t="s">
        <v>213554</v>
      </c>
      <c r="S30536" t="s">
        <v>233772</v>
      </c>
    </row>
    <row r="30537" spans="1:19" x14ac:dyDescent="0.35">
      <c r="A30537" s="1">
        <v>38181</v>
      </c>
      <c r="B30537" t="s">
        <v>17852</v>
      </c>
      <c r="C30537" t="s">
        <v>75786</v>
      </c>
      <c r="D30537" t="s">
        <v>5</v>
      </c>
      <c r="F30537" t="s">
        <v>120095</v>
      </c>
      <c r="G30537">
        <v>7.9999999999999996E-6</v>
      </c>
      <c r="H30537" t="s">
        <v>17852</v>
      </c>
      <c r="I30537" t="s">
        <v>142377</v>
      </c>
      <c r="J30537" s="2" t="s">
        <v>186497</v>
      </c>
      <c r="K30537" t="s">
        <v>213554</v>
      </c>
      <c r="L30537" t="s">
        <v>228706</v>
      </c>
      <c r="M30537" t="s">
        <v>8</v>
      </c>
      <c r="N30537" t="s">
        <v>228828</v>
      </c>
      <c r="O30537" t="s">
        <v>229113</v>
      </c>
      <c r="P30537" t="s">
        <v>230140</v>
      </c>
      <c r="Q30537" t="s">
        <v>123278</v>
      </c>
      <c r="R30537" t="s">
        <v>213554</v>
      </c>
      <c r="S30537" t="s">
        <v>233772</v>
      </c>
    </row>
    <row r="30538" spans="1:19" x14ac:dyDescent="0.35">
      <c r="A30538" s="1">
        <v>38182</v>
      </c>
      <c r="B30538" t="s">
        <v>17852</v>
      </c>
      <c r="C30538" t="s">
        <v>75787</v>
      </c>
      <c r="D30538" t="s">
        <v>5</v>
      </c>
      <c r="E30538" t="s">
        <v>119956</v>
      </c>
      <c r="F30538" t="s">
        <v>123678</v>
      </c>
      <c r="G30538">
        <v>1.2E-5</v>
      </c>
      <c r="H30538" t="s">
        <v>17852</v>
      </c>
      <c r="I30538" t="s">
        <v>142377</v>
      </c>
      <c r="J30538" s="2" t="s">
        <v>186497</v>
      </c>
      <c r="K30538" t="s">
        <v>213554</v>
      </c>
      <c r="L30538" t="s">
        <v>228706</v>
      </c>
      <c r="M30538" t="s">
        <v>8</v>
      </c>
      <c r="N30538" t="s">
        <v>228828</v>
      </c>
      <c r="O30538" t="s">
        <v>229113</v>
      </c>
      <c r="P30538" t="s">
        <v>230140</v>
      </c>
      <c r="Q30538" t="s">
        <v>123278</v>
      </c>
      <c r="R30538" t="s">
        <v>213554</v>
      </c>
      <c r="S30538" t="s">
        <v>233772</v>
      </c>
    </row>
    <row r="30539" spans="1:19" x14ac:dyDescent="0.35">
      <c r="A30539" s="1">
        <v>38183</v>
      </c>
      <c r="B30539" t="s">
        <v>17852</v>
      </c>
      <c r="C30539" t="s">
        <v>75788</v>
      </c>
      <c r="D30539" t="s">
        <v>5</v>
      </c>
      <c r="F30539" t="s">
        <v>123799</v>
      </c>
      <c r="G30539">
        <v>9.0000000000000002E-6</v>
      </c>
      <c r="H30539" t="s">
        <v>17852</v>
      </c>
      <c r="I30539" t="s">
        <v>142377</v>
      </c>
      <c r="J30539" s="2" t="s">
        <v>186497</v>
      </c>
      <c r="K30539" t="s">
        <v>213554</v>
      </c>
      <c r="L30539" t="s">
        <v>228706</v>
      </c>
      <c r="M30539" t="s">
        <v>8</v>
      </c>
      <c r="N30539" t="s">
        <v>228828</v>
      </c>
      <c r="O30539" t="s">
        <v>229113</v>
      </c>
      <c r="P30539" t="s">
        <v>230140</v>
      </c>
      <c r="Q30539" t="s">
        <v>123278</v>
      </c>
      <c r="R30539" t="s">
        <v>213554</v>
      </c>
      <c r="S30539" t="s">
        <v>233772</v>
      </c>
    </row>
    <row r="30540" spans="1:19" x14ac:dyDescent="0.35">
      <c r="A30540" s="1">
        <v>38184</v>
      </c>
      <c r="B30540" t="s">
        <v>17853</v>
      </c>
      <c r="C30540" t="s">
        <v>75789</v>
      </c>
      <c r="D30540" t="s">
        <v>5</v>
      </c>
      <c r="E30540" t="s">
        <v>119955</v>
      </c>
      <c r="F30540" t="s">
        <v>120139</v>
      </c>
      <c r="G30540">
        <v>3.4999999999999999E-6</v>
      </c>
      <c r="H30540" t="s">
        <v>17853</v>
      </c>
      <c r="I30540" t="s">
        <v>142378</v>
      </c>
      <c r="J30540" s="2" t="s">
        <v>186498</v>
      </c>
      <c r="K30540" t="s">
        <v>213554</v>
      </c>
      <c r="L30540" t="s">
        <v>228704</v>
      </c>
      <c r="M30540" t="s">
        <v>8</v>
      </c>
      <c r="N30540" t="s">
        <v>228828</v>
      </c>
      <c r="O30540" t="s">
        <v>229113</v>
      </c>
      <c r="P30540" t="s">
        <v>230099</v>
      </c>
      <c r="Q30540" t="s">
        <v>120056</v>
      </c>
      <c r="R30540" t="s">
        <v>213554</v>
      </c>
      <c r="S30540" t="s">
        <v>233772</v>
      </c>
    </row>
    <row r="30541" spans="1:19" x14ac:dyDescent="0.35">
      <c r="A30541" s="1">
        <v>38185</v>
      </c>
      <c r="B30541" t="s">
        <v>17854</v>
      </c>
      <c r="C30541" t="s">
        <v>75790</v>
      </c>
      <c r="D30541" t="s">
        <v>5</v>
      </c>
      <c r="F30541" t="s">
        <v>122099</v>
      </c>
      <c r="G30541">
        <v>4.2002850000000001E-6</v>
      </c>
      <c r="H30541" t="s">
        <v>17854</v>
      </c>
      <c r="I30541" t="s">
        <v>142379</v>
      </c>
      <c r="J30541" s="2" t="s">
        <v>186499</v>
      </c>
      <c r="K30541" t="s">
        <v>213554</v>
      </c>
      <c r="L30541" t="s">
        <v>228704</v>
      </c>
      <c r="M30541" t="s">
        <v>8</v>
      </c>
      <c r="N30541" t="s">
        <v>228873</v>
      </c>
      <c r="O30541" t="s">
        <v>229170</v>
      </c>
      <c r="P30541" t="s">
        <v>229170</v>
      </c>
      <c r="Q30541" t="s">
        <v>121999</v>
      </c>
      <c r="R30541" t="s">
        <v>213554</v>
      </c>
      <c r="S30541" t="s">
        <v>233772</v>
      </c>
    </row>
    <row r="30542" spans="1:19" x14ac:dyDescent="0.35">
      <c r="A30542" s="1">
        <v>38186</v>
      </c>
      <c r="B30542" t="s">
        <v>17854</v>
      </c>
      <c r="C30542" t="s">
        <v>75791</v>
      </c>
      <c r="D30542" t="s">
        <v>5</v>
      </c>
      <c r="E30542" t="s">
        <v>119956</v>
      </c>
      <c r="F30542" t="s">
        <v>120703</v>
      </c>
      <c r="G30542">
        <v>8.2500000000000006E-6</v>
      </c>
      <c r="H30542" t="s">
        <v>17854</v>
      </c>
      <c r="I30542" t="s">
        <v>142379</v>
      </c>
      <c r="J30542" s="2" t="s">
        <v>186499</v>
      </c>
      <c r="K30542" t="s">
        <v>213554</v>
      </c>
      <c r="L30542" t="s">
        <v>228704</v>
      </c>
      <c r="M30542" t="s">
        <v>8</v>
      </c>
      <c r="N30542" t="s">
        <v>228873</v>
      </c>
      <c r="O30542" t="s">
        <v>229170</v>
      </c>
      <c r="P30542" t="s">
        <v>229170</v>
      </c>
      <c r="Q30542" t="s">
        <v>121999</v>
      </c>
      <c r="R30542" t="s">
        <v>213554</v>
      </c>
      <c r="S30542" t="s">
        <v>233772</v>
      </c>
    </row>
    <row r="30543" spans="1:19" x14ac:dyDescent="0.35">
      <c r="A30543" s="1">
        <v>38187</v>
      </c>
      <c r="B30543" t="s">
        <v>17854</v>
      </c>
      <c r="C30543" t="s">
        <v>75792</v>
      </c>
      <c r="D30543" t="s">
        <v>5</v>
      </c>
      <c r="F30543" t="s">
        <v>121156</v>
      </c>
      <c r="G30543">
        <v>1.45E-5</v>
      </c>
      <c r="H30543" t="s">
        <v>17854</v>
      </c>
      <c r="I30543" t="s">
        <v>142379</v>
      </c>
      <c r="J30543" s="2" t="s">
        <v>186499</v>
      </c>
      <c r="K30543" t="s">
        <v>213554</v>
      </c>
      <c r="L30543" t="s">
        <v>228704</v>
      </c>
      <c r="M30543" t="s">
        <v>8</v>
      </c>
      <c r="N30543" t="s">
        <v>228873</v>
      </c>
      <c r="O30543" t="s">
        <v>229170</v>
      </c>
      <c r="P30543" t="s">
        <v>229170</v>
      </c>
      <c r="Q30543" t="s">
        <v>121999</v>
      </c>
      <c r="R30543" t="s">
        <v>213554</v>
      </c>
      <c r="S30543" t="s">
        <v>233772</v>
      </c>
    </row>
    <row r="30544" spans="1:19" x14ac:dyDescent="0.35">
      <c r="A30544" s="1">
        <v>38188</v>
      </c>
      <c r="B30544" t="s">
        <v>17854</v>
      </c>
      <c r="C30544" t="s">
        <v>75793</v>
      </c>
      <c r="D30544" t="s">
        <v>5</v>
      </c>
      <c r="E30544" t="s">
        <v>119954</v>
      </c>
      <c r="F30544" t="s">
        <v>121187</v>
      </c>
      <c r="G30544">
        <v>1.0200000000000001E-5</v>
      </c>
      <c r="H30544" t="s">
        <v>17854</v>
      </c>
      <c r="I30544" t="s">
        <v>142379</v>
      </c>
      <c r="J30544" s="2" t="s">
        <v>186499</v>
      </c>
      <c r="K30544" t="s">
        <v>213554</v>
      </c>
      <c r="L30544" t="s">
        <v>228704</v>
      </c>
      <c r="M30544" t="s">
        <v>8</v>
      </c>
      <c r="N30544" t="s">
        <v>228873</v>
      </c>
      <c r="O30544" t="s">
        <v>229170</v>
      </c>
      <c r="P30544" t="s">
        <v>229170</v>
      </c>
      <c r="Q30544" t="s">
        <v>121999</v>
      </c>
      <c r="R30544" t="s">
        <v>213554</v>
      </c>
      <c r="S30544" t="s">
        <v>233772</v>
      </c>
    </row>
    <row r="30545" spans="1:19" x14ac:dyDescent="0.35">
      <c r="A30545" s="1">
        <v>38189</v>
      </c>
      <c r="B30545" t="s">
        <v>17855</v>
      </c>
      <c r="C30545" t="s">
        <v>75794</v>
      </c>
      <c r="D30545" t="s">
        <v>5</v>
      </c>
      <c r="E30545" t="s">
        <v>119956</v>
      </c>
      <c r="F30545" t="s">
        <v>121844</v>
      </c>
      <c r="G30545">
        <v>6.0000000000000002E-6</v>
      </c>
      <c r="H30545" t="s">
        <v>17855</v>
      </c>
      <c r="I30545" t="s">
        <v>142380</v>
      </c>
      <c r="J30545" s="2" t="s">
        <v>186500</v>
      </c>
      <c r="K30545" t="s">
        <v>213554</v>
      </c>
      <c r="L30545" t="s">
        <v>228704</v>
      </c>
      <c r="M30545" t="s">
        <v>8</v>
      </c>
      <c r="N30545" t="s">
        <v>228910</v>
      </c>
      <c r="O30545" t="s">
        <v>229114</v>
      </c>
      <c r="P30545" t="s">
        <v>230292</v>
      </c>
      <c r="Q30545" t="s">
        <v>120682</v>
      </c>
      <c r="R30545" t="s">
        <v>213554</v>
      </c>
      <c r="S30545" t="s">
        <v>233772</v>
      </c>
    </row>
    <row r="30546" spans="1:19" x14ac:dyDescent="0.35">
      <c r="A30546" s="1">
        <v>38191</v>
      </c>
      <c r="B30546" t="s">
        <v>17856</v>
      </c>
      <c r="C30546" t="s">
        <v>75795</v>
      </c>
      <c r="D30546" t="s">
        <v>5</v>
      </c>
      <c r="E30546" t="s">
        <v>119954</v>
      </c>
      <c r="F30546" t="s">
        <v>120365</v>
      </c>
      <c r="G30546">
        <v>4.9299999999999994E-6</v>
      </c>
      <c r="H30546" t="s">
        <v>17856</v>
      </c>
      <c r="I30546" t="s">
        <v>142381</v>
      </c>
      <c r="J30546" s="2" t="s">
        <v>186501</v>
      </c>
      <c r="K30546" t="s">
        <v>213554</v>
      </c>
      <c r="L30546" t="s">
        <v>228704</v>
      </c>
      <c r="M30546" t="s">
        <v>15</v>
      </c>
      <c r="N30546" t="s">
        <v>228996</v>
      </c>
      <c r="O30546" t="s">
        <v>229567</v>
      </c>
      <c r="P30546" t="s">
        <v>229567</v>
      </c>
      <c r="Q30546" t="s">
        <v>121634</v>
      </c>
      <c r="R30546" t="s">
        <v>213554</v>
      </c>
      <c r="S30546" t="s">
        <v>233772</v>
      </c>
    </row>
    <row r="30547" spans="1:19" x14ac:dyDescent="0.35">
      <c r="A30547" s="1">
        <v>38192</v>
      </c>
      <c r="B30547" t="s">
        <v>17856</v>
      </c>
      <c r="C30547" t="s">
        <v>75796</v>
      </c>
      <c r="D30547" t="s">
        <v>5</v>
      </c>
      <c r="E30547" t="s">
        <v>119955</v>
      </c>
      <c r="F30547" t="s">
        <v>122904</v>
      </c>
      <c r="G30547">
        <v>3.1E-6</v>
      </c>
      <c r="H30547" t="s">
        <v>17856</v>
      </c>
      <c r="I30547" t="s">
        <v>142381</v>
      </c>
      <c r="J30547" s="2" t="s">
        <v>186501</v>
      </c>
      <c r="K30547" t="s">
        <v>213554</v>
      </c>
      <c r="L30547" t="s">
        <v>228704</v>
      </c>
      <c r="M30547" t="s">
        <v>15</v>
      </c>
      <c r="N30547" t="s">
        <v>228996</v>
      </c>
      <c r="O30547" t="s">
        <v>229567</v>
      </c>
      <c r="P30547" t="s">
        <v>229567</v>
      </c>
      <c r="Q30547" t="s">
        <v>121634</v>
      </c>
      <c r="R30547" t="s">
        <v>213554</v>
      </c>
      <c r="S30547" t="s">
        <v>233772</v>
      </c>
    </row>
    <row r="30548" spans="1:19" x14ac:dyDescent="0.35">
      <c r="A30548" s="1">
        <v>38193</v>
      </c>
      <c r="B30548" t="s">
        <v>17857</v>
      </c>
      <c r="C30548" t="s">
        <v>75797</v>
      </c>
      <c r="D30548" t="s">
        <v>5</v>
      </c>
      <c r="F30548" t="s">
        <v>120283</v>
      </c>
      <c r="G30548">
        <v>3.3591050000000001E-6</v>
      </c>
      <c r="H30548" t="s">
        <v>17857</v>
      </c>
      <c r="I30548" t="s">
        <v>142382</v>
      </c>
      <c r="J30548" s="2" t="s">
        <v>186502</v>
      </c>
      <c r="K30548" t="s">
        <v>213554</v>
      </c>
      <c r="L30548" t="s">
        <v>228705</v>
      </c>
      <c r="M30548" t="s">
        <v>10</v>
      </c>
      <c r="Q30548" t="s">
        <v>120056</v>
      </c>
      <c r="R30548" t="s">
        <v>213554</v>
      </c>
      <c r="S30548" t="s">
        <v>233772</v>
      </c>
    </row>
    <row r="30549" spans="1:19" x14ac:dyDescent="0.35">
      <c r="A30549" s="1">
        <v>38194</v>
      </c>
      <c r="B30549" t="s">
        <v>17858</v>
      </c>
      <c r="C30549" t="s">
        <v>75798</v>
      </c>
      <c r="D30549" t="s">
        <v>5</v>
      </c>
      <c r="E30549" t="s">
        <v>119954</v>
      </c>
      <c r="F30549" t="s">
        <v>123328</v>
      </c>
      <c r="G30549">
        <v>5.0000000000000004E-6</v>
      </c>
      <c r="H30549" t="s">
        <v>17858</v>
      </c>
      <c r="I30549" t="s">
        <v>142383</v>
      </c>
      <c r="J30549" s="2" t="s">
        <v>186503</v>
      </c>
      <c r="K30549" t="s">
        <v>213554</v>
      </c>
      <c r="L30549" t="s">
        <v>228704</v>
      </c>
      <c r="M30549" t="s">
        <v>8</v>
      </c>
      <c r="N30549" t="s">
        <v>228864</v>
      </c>
      <c r="O30549" t="s">
        <v>229158</v>
      </c>
      <c r="P30549" t="s">
        <v>230300</v>
      </c>
      <c r="Q30549" t="s">
        <v>121322</v>
      </c>
      <c r="R30549" t="s">
        <v>213554</v>
      </c>
      <c r="S30549" t="s">
        <v>233772</v>
      </c>
    </row>
    <row r="30550" spans="1:19" x14ac:dyDescent="0.35">
      <c r="A30550" s="1">
        <v>38195</v>
      </c>
      <c r="B30550" t="s">
        <v>17859</v>
      </c>
      <c r="C30550" t="s">
        <v>75799</v>
      </c>
      <c r="D30550" t="s">
        <v>5</v>
      </c>
      <c r="E30550" t="s">
        <v>119954</v>
      </c>
      <c r="F30550" t="s">
        <v>121874</v>
      </c>
      <c r="G30550">
        <v>3.4E-5</v>
      </c>
      <c r="H30550" t="s">
        <v>17859</v>
      </c>
      <c r="I30550" t="s">
        <v>142384</v>
      </c>
      <c r="J30550" s="2" t="s">
        <v>186504</v>
      </c>
      <c r="K30550" t="s">
        <v>213554</v>
      </c>
      <c r="L30550" t="s">
        <v>228706</v>
      </c>
      <c r="M30550" t="s">
        <v>12</v>
      </c>
      <c r="N30550" t="s">
        <v>228921</v>
      </c>
      <c r="O30550" t="s">
        <v>229341</v>
      </c>
      <c r="P30550" t="s">
        <v>230311</v>
      </c>
      <c r="Q30550" t="s">
        <v>233108</v>
      </c>
      <c r="R30550" t="s">
        <v>213554</v>
      </c>
      <c r="S30550" t="s">
        <v>233772</v>
      </c>
    </row>
    <row r="30551" spans="1:19" x14ac:dyDescent="0.35">
      <c r="A30551" s="1">
        <v>38196</v>
      </c>
      <c r="B30551" t="s">
        <v>17860</v>
      </c>
      <c r="C30551" t="s">
        <v>75800</v>
      </c>
      <c r="D30551" t="s">
        <v>5</v>
      </c>
      <c r="F30551" t="s">
        <v>120658</v>
      </c>
      <c r="G30551">
        <v>2.2499999999999999E-9</v>
      </c>
      <c r="H30551" t="s">
        <v>17860</v>
      </c>
      <c r="I30551" t="s">
        <v>142385</v>
      </c>
      <c r="J30551" s="2" t="s">
        <v>186505</v>
      </c>
      <c r="K30551" t="s">
        <v>213554</v>
      </c>
      <c r="L30551" t="s">
        <v>228704</v>
      </c>
      <c r="M30551" t="s">
        <v>8</v>
      </c>
      <c r="N30551" t="s">
        <v>228877</v>
      </c>
      <c r="O30551" t="s">
        <v>229545</v>
      </c>
      <c r="P30551" t="s">
        <v>229545</v>
      </c>
      <c r="Q30551" t="s">
        <v>120216</v>
      </c>
      <c r="R30551" t="s">
        <v>213554</v>
      </c>
      <c r="S30551" t="s">
        <v>233772</v>
      </c>
    </row>
    <row r="30552" spans="1:19" x14ac:dyDescent="0.35">
      <c r="A30552" s="1">
        <v>38197</v>
      </c>
      <c r="B30552" t="s">
        <v>17861</v>
      </c>
      <c r="C30552" t="s">
        <v>75801</v>
      </c>
      <c r="D30552" t="s">
        <v>3</v>
      </c>
      <c r="F30552" t="s">
        <v>121115</v>
      </c>
      <c r="G30552">
        <v>2.5000000000000001E-4</v>
      </c>
      <c r="H30552" t="s">
        <v>17861</v>
      </c>
      <c r="I30552" t="s">
        <v>142386</v>
      </c>
      <c r="J30552" s="2" t="s">
        <v>186506</v>
      </c>
      <c r="K30552" t="s">
        <v>213554</v>
      </c>
      <c r="L30552" t="s">
        <v>228704</v>
      </c>
      <c r="M30552" t="s">
        <v>8</v>
      </c>
      <c r="N30552" t="s">
        <v>228864</v>
      </c>
      <c r="O30552" t="s">
        <v>229158</v>
      </c>
      <c r="P30552" t="s">
        <v>229158</v>
      </c>
      <c r="Q30552" t="s">
        <v>123865</v>
      </c>
      <c r="R30552" t="s">
        <v>213554</v>
      </c>
      <c r="S30552" t="s">
        <v>233772</v>
      </c>
    </row>
    <row r="30553" spans="1:19" x14ac:dyDescent="0.35">
      <c r="A30553" s="1">
        <v>38199</v>
      </c>
      <c r="B30553" t="s">
        <v>17862</v>
      </c>
      <c r="C30553" t="s">
        <v>75802</v>
      </c>
      <c r="D30553" t="s">
        <v>5</v>
      </c>
      <c r="F30553" t="s">
        <v>122621</v>
      </c>
      <c r="G30553">
        <v>4.0199999999999996E-6</v>
      </c>
      <c r="H30553" t="s">
        <v>17862</v>
      </c>
      <c r="I30553" t="s">
        <v>142387</v>
      </c>
      <c r="J30553" s="2" t="s">
        <v>186507</v>
      </c>
      <c r="K30553" t="s">
        <v>213554</v>
      </c>
      <c r="L30553" t="s">
        <v>228704</v>
      </c>
      <c r="Q30553" t="s">
        <v>123280</v>
      </c>
      <c r="R30553" t="s">
        <v>213554</v>
      </c>
      <c r="S30553" t="s">
        <v>233772</v>
      </c>
    </row>
    <row r="30554" spans="1:19" x14ac:dyDescent="0.35">
      <c r="A30554" s="1">
        <v>38205</v>
      </c>
      <c r="B30554" t="s">
        <v>17863</v>
      </c>
      <c r="C30554" t="s">
        <v>75803</v>
      </c>
      <c r="D30554" t="s">
        <v>3</v>
      </c>
      <c r="F30554" t="s">
        <v>120911</v>
      </c>
      <c r="G30554">
        <v>6.0000000000000002E-5</v>
      </c>
      <c r="H30554" t="s">
        <v>17863</v>
      </c>
      <c r="I30554" t="s">
        <v>142388</v>
      </c>
      <c r="J30554" s="2" t="s">
        <v>186508</v>
      </c>
      <c r="K30554" t="s">
        <v>213554</v>
      </c>
      <c r="L30554" t="s">
        <v>228706</v>
      </c>
      <c r="M30554" t="s">
        <v>8</v>
      </c>
      <c r="N30554" t="s">
        <v>228828</v>
      </c>
      <c r="O30554" t="s">
        <v>229216</v>
      </c>
      <c r="P30554" t="s">
        <v>229216</v>
      </c>
      <c r="Q30554" t="s">
        <v>233278</v>
      </c>
      <c r="R30554" t="s">
        <v>213554</v>
      </c>
      <c r="S30554" t="s">
        <v>233772</v>
      </c>
    </row>
    <row r="30555" spans="1:19" x14ac:dyDescent="0.35">
      <c r="A30555" s="1">
        <v>38206</v>
      </c>
      <c r="B30555" t="s">
        <v>17863</v>
      </c>
      <c r="C30555" t="s">
        <v>75804</v>
      </c>
      <c r="D30555" t="s">
        <v>5</v>
      </c>
      <c r="F30555" t="s">
        <v>122700</v>
      </c>
      <c r="G30555">
        <v>4.5500000000000001E-5</v>
      </c>
      <c r="H30555" t="s">
        <v>17863</v>
      </c>
      <c r="I30555" t="s">
        <v>142388</v>
      </c>
      <c r="J30555" s="2" t="s">
        <v>186508</v>
      </c>
      <c r="K30555" t="s">
        <v>213554</v>
      </c>
      <c r="L30555" t="s">
        <v>228706</v>
      </c>
      <c r="M30555" t="s">
        <v>8</v>
      </c>
      <c r="N30555" t="s">
        <v>228828</v>
      </c>
      <c r="O30555" t="s">
        <v>229216</v>
      </c>
      <c r="P30555" t="s">
        <v>229216</v>
      </c>
      <c r="Q30555" t="s">
        <v>233278</v>
      </c>
      <c r="R30555" t="s">
        <v>213554</v>
      </c>
      <c r="S30555" t="s">
        <v>233772</v>
      </c>
    </row>
    <row r="30556" spans="1:19" x14ac:dyDescent="0.35">
      <c r="A30556" s="1">
        <v>38207</v>
      </c>
      <c r="B30556" t="s">
        <v>17864</v>
      </c>
      <c r="C30556" t="s">
        <v>75805</v>
      </c>
      <c r="D30556" t="s">
        <v>5</v>
      </c>
      <c r="E30556" t="s">
        <v>119954</v>
      </c>
      <c r="F30556" t="s">
        <v>120662</v>
      </c>
      <c r="G30556">
        <v>2.9999972000000001E-5</v>
      </c>
      <c r="H30556" t="s">
        <v>17864</v>
      </c>
      <c r="I30556" t="s">
        <v>142389</v>
      </c>
      <c r="J30556" s="2" t="s">
        <v>186509</v>
      </c>
      <c r="K30556" t="s">
        <v>213554</v>
      </c>
      <c r="L30556" t="s">
        <v>228704</v>
      </c>
      <c r="M30556" t="s">
        <v>228726</v>
      </c>
      <c r="N30556" t="s">
        <v>228858</v>
      </c>
      <c r="O30556" t="s">
        <v>229151</v>
      </c>
      <c r="P30556" t="s">
        <v>230097</v>
      </c>
      <c r="Q30556" t="s">
        <v>120794</v>
      </c>
      <c r="R30556" t="s">
        <v>213554</v>
      </c>
      <c r="S30556" t="s">
        <v>233772</v>
      </c>
    </row>
    <row r="30557" spans="1:19" x14ac:dyDescent="0.35">
      <c r="A30557" s="1">
        <v>38208</v>
      </c>
      <c r="B30557" t="s">
        <v>17865</v>
      </c>
      <c r="C30557" t="s">
        <v>75806</v>
      </c>
      <c r="D30557" t="s">
        <v>5</v>
      </c>
      <c r="F30557" t="s">
        <v>120029</v>
      </c>
      <c r="G30557">
        <v>1.9999999999999999E-7</v>
      </c>
      <c r="H30557" t="s">
        <v>17865</v>
      </c>
      <c r="I30557" t="s">
        <v>142390</v>
      </c>
      <c r="J30557" s="2" t="s">
        <v>186510</v>
      </c>
      <c r="K30557" t="s">
        <v>213554</v>
      </c>
      <c r="L30557" t="s">
        <v>228705</v>
      </c>
      <c r="M30557" t="s">
        <v>8</v>
      </c>
      <c r="N30557" t="s">
        <v>228896</v>
      </c>
      <c r="O30557" t="s">
        <v>229210</v>
      </c>
      <c r="P30557" t="s">
        <v>231748</v>
      </c>
      <c r="R30557" t="s">
        <v>213554</v>
      </c>
      <c r="S30557" t="s">
        <v>233772</v>
      </c>
    </row>
    <row r="30558" spans="1:19" x14ac:dyDescent="0.35">
      <c r="A30558" s="1">
        <v>38210</v>
      </c>
      <c r="B30558" t="s">
        <v>17865</v>
      </c>
      <c r="C30558" t="s">
        <v>75807</v>
      </c>
      <c r="D30558" t="s">
        <v>5</v>
      </c>
      <c r="F30558" t="s">
        <v>120923</v>
      </c>
      <c r="G30558">
        <v>5.6500000000000001E-6</v>
      </c>
      <c r="H30558" t="s">
        <v>17865</v>
      </c>
      <c r="I30558" t="s">
        <v>142390</v>
      </c>
      <c r="J30558" s="2" t="s">
        <v>186510</v>
      </c>
      <c r="K30558" t="s">
        <v>213554</v>
      </c>
      <c r="L30558" t="s">
        <v>228705</v>
      </c>
      <c r="M30558" t="s">
        <v>8</v>
      </c>
      <c r="N30558" t="s">
        <v>228896</v>
      </c>
      <c r="O30558" t="s">
        <v>229210</v>
      </c>
      <c r="P30558" t="s">
        <v>231748</v>
      </c>
      <c r="R30558" t="s">
        <v>213554</v>
      </c>
      <c r="S30558" t="s">
        <v>233772</v>
      </c>
    </row>
    <row r="30559" spans="1:19" x14ac:dyDescent="0.35">
      <c r="A30559" s="1">
        <v>38211</v>
      </c>
      <c r="B30559" t="s">
        <v>17865</v>
      </c>
      <c r="C30559" t="s">
        <v>75808</v>
      </c>
      <c r="D30559" t="s">
        <v>5</v>
      </c>
      <c r="F30559" t="s">
        <v>121262</v>
      </c>
      <c r="G30559">
        <v>2.4999999999999999E-7</v>
      </c>
      <c r="H30559" t="s">
        <v>17865</v>
      </c>
      <c r="I30559" t="s">
        <v>142390</v>
      </c>
      <c r="J30559" s="2" t="s">
        <v>186510</v>
      </c>
      <c r="K30559" t="s">
        <v>213554</v>
      </c>
      <c r="L30559" t="s">
        <v>228705</v>
      </c>
      <c r="M30559" t="s">
        <v>8</v>
      </c>
      <c r="N30559" t="s">
        <v>228896</v>
      </c>
      <c r="O30559" t="s">
        <v>229210</v>
      </c>
      <c r="P30559" t="s">
        <v>231748</v>
      </c>
      <c r="R30559" t="s">
        <v>213554</v>
      </c>
      <c r="S30559" t="s">
        <v>233772</v>
      </c>
    </row>
    <row r="30560" spans="1:19" x14ac:dyDescent="0.35">
      <c r="A30560" s="1">
        <v>38212</v>
      </c>
      <c r="B30560" t="s">
        <v>17866</v>
      </c>
      <c r="C30560" t="s">
        <v>75809</v>
      </c>
      <c r="D30560" t="s">
        <v>5</v>
      </c>
      <c r="E30560" t="s">
        <v>119955</v>
      </c>
      <c r="F30560" t="s">
        <v>122924</v>
      </c>
      <c r="G30560">
        <v>1.0000000000000001E-5</v>
      </c>
      <c r="H30560" t="s">
        <v>17866</v>
      </c>
      <c r="I30560" t="s">
        <v>142391</v>
      </c>
      <c r="J30560" s="2" t="s">
        <v>186511</v>
      </c>
      <c r="K30560" t="s">
        <v>213554</v>
      </c>
      <c r="L30560" t="s">
        <v>228706</v>
      </c>
      <c r="M30560" t="s">
        <v>8</v>
      </c>
      <c r="N30560" t="s">
        <v>228876</v>
      </c>
      <c r="O30560" t="s">
        <v>229173</v>
      </c>
      <c r="P30560" t="s">
        <v>229173</v>
      </c>
      <c r="R30560" t="s">
        <v>213554</v>
      </c>
      <c r="S30560" t="s">
        <v>233772</v>
      </c>
    </row>
    <row r="30561" spans="1:19" x14ac:dyDescent="0.35">
      <c r="A30561" s="1">
        <v>38213</v>
      </c>
      <c r="B30561" t="s">
        <v>17867</v>
      </c>
      <c r="C30561" t="s">
        <v>75810</v>
      </c>
      <c r="D30561" t="s">
        <v>5</v>
      </c>
      <c r="E30561" t="s">
        <v>119955</v>
      </c>
      <c r="F30561" t="s">
        <v>121612</v>
      </c>
      <c r="G30561">
        <v>5.0000000000000004E-6</v>
      </c>
      <c r="H30561" t="s">
        <v>17867</v>
      </c>
      <c r="I30561" t="s">
        <v>142392</v>
      </c>
      <c r="J30561" s="2" t="s">
        <v>186512</v>
      </c>
      <c r="K30561" t="s">
        <v>213554</v>
      </c>
      <c r="L30561" t="s">
        <v>228706</v>
      </c>
      <c r="M30561" t="s">
        <v>8</v>
      </c>
      <c r="N30561" t="s">
        <v>228828</v>
      </c>
      <c r="O30561" t="s">
        <v>229113</v>
      </c>
      <c r="P30561" t="s">
        <v>230113</v>
      </c>
      <c r="Q30561" t="s">
        <v>120377</v>
      </c>
      <c r="R30561" t="s">
        <v>213554</v>
      </c>
      <c r="S30561" t="s">
        <v>233772</v>
      </c>
    </row>
    <row r="30562" spans="1:19" x14ac:dyDescent="0.35">
      <c r="A30562" s="1">
        <v>38214</v>
      </c>
      <c r="B30562" t="s">
        <v>17867</v>
      </c>
      <c r="C30562" t="s">
        <v>75811</v>
      </c>
      <c r="D30562" t="s">
        <v>5</v>
      </c>
      <c r="E30562" t="s">
        <v>119957</v>
      </c>
      <c r="F30562" t="s">
        <v>120974</v>
      </c>
      <c r="G30562">
        <v>2.0000000000000002E-5</v>
      </c>
      <c r="H30562" t="s">
        <v>17867</v>
      </c>
      <c r="I30562" t="s">
        <v>142392</v>
      </c>
      <c r="J30562" s="2" t="s">
        <v>186512</v>
      </c>
      <c r="K30562" t="s">
        <v>213554</v>
      </c>
      <c r="L30562" t="s">
        <v>228706</v>
      </c>
      <c r="M30562" t="s">
        <v>8</v>
      </c>
      <c r="N30562" t="s">
        <v>228828</v>
      </c>
      <c r="O30562" t="s">
        <v>229113</v>
      </c>
      <c r="P30562" t="s">
        <v>230113</v>
      </c>
      <c r="Q30562" t="s">
        <v>120377</v>
      </c>
      <c r="R30562" t="s">
        <v>213554</v>
      </c>
      <c r="S30562" t="s">
        <v>233772</v>
      </c>
    </row>
    <row r="30563" spans="1:19" x14ac:dyDescent="0.35">
      <c r="A30563" s="1">
        <v>38215</v>
      </c>
      <c r="B30563" t="s">
        <v>17867</v>
      </c>
      <c r="C30563" t="s">
        <v>75812</v>
      </c>
      <c r="D30563" t="s">
        <v>5</v>
      </c>
      <c r="E30563" t="s">
        <v>119954</v>
      </c>
      <c r="F30563" t="s">
        <v>122107</v>
      </c>
      <c r="G30563">
        <v>5.0000000000000004E-6</v>
      </c>
      <c r="H30563" t="s">
        <v>17867</v>
      </c>
      <c r="I30563" t="s">
        <v>142392</v>
      </c>
      <c r="J30563" s="2" t="s">
        <v>186512</v>
      </c>
      <c r="K30563" t="s">
        <v>213554</v>
      </c>
      <c r="L30563" t="s">
        <v>228706</v>
      </c>
      <c r="M30563" t="s">
        <v>8</v>
      </c>
      <c r="N30563" t="s">
        <v>228828</v>
      </c>
      <c r="O30563" t="s">
        <v>229113</v>
      </c>
      <c r="P30563" t="s">
        <v>230113</v>
      </c>
      <c r="Q30563" t="s">
        <v>120377</v>
      </c>
      <c r="R30563" t="s">
        <v>213554</v>
      </c>
      <c r="S30563" t="s">
        <v>233772</v>
      </c>
    </row>
    <row r="30564" spans="1:19" x14ac:dyDescent="0.35">
      <c r="A30564" s="1">
        <v>38216</v>
      </c>
      <c r="B30564" t="s">
        <v>17867</v>
      </c>
      <c r="C30564" t="s">
        <v>75813</v>
      </c>
      <c r="D30564" t="s">
        <v>5</v>
      </c>
      <c r="E30564" t="s">
        <v>119958</v>
      </c>
      <c r="F30564" t="s">
        <v>121695</v>
      </c>
      <c r="G30564">
        <v>1.5999999999999999E-5</v>
      </c>
      <c r="H30564" t="s">
        <v>17867</v>
      </c>
      <c r="I30564" t="s">
        <v>142392</v>
      </c>
      <c r="J30564" s="2" t="s">
        <v>186512</v>
      </c>
      <c r="K30564" t="s">
        <v>213554</v>
      </c>
      <c r="L30564" t="s">
        <v>228706</v>
      </c>
      <c r="M30564" t="s">
        <v>8</v>
      </c>
      <c r="N30564" t="s">
        <v>228828</v>
      </c>
      <c r="O30564" t="s">
        <v>229113</v>
      </c>
      <c r="P30564" t="s">
        <v>230113</v>
      </c>
      <c r="Q30564" t="s">
        <v>120377</v>
      </c>
      <c r="R30564" t="s">
        <v>213554</v>
      </c>
      <c r="S30564" t="s">
        <v>233772</v>
      </c>
    </row>
    <row r="30565" spans="1:19" x14ac:dyDescent="0.35">
      <c r="A30565" s="1">
        <v>38217</v>
      </c>
      <c r="B30565" t="s">
        <v>17867</v>
      </c>
      <c r="C30565" t="s">
        <v>75814</v>
      </c>
      <c r="D30565" t="s">
        <v>5</v>
      </c>
      <c r="E30565" t="s">
        <v>119958</v>
      </c>
      <c r="F30565" t="s">
        <v>122791</v>
      </c>
      <c r="G30565">
        <v>1.5999999999999999E-5</v>
      </c>
      <c r="H30565" t="s">
        <v>17867</v>
      </c>
      <c r="I30565" t="s">
        <v>142392</v>
      </c>
      <c r="J30565" s="2" t="s">
        <v>186512</v>
      </c>
      <c r="K30565" t="s">
        <v>213554</v>
      </c>
      <c r="L30565" t="s">
        <v>228706</v>
      </c>
      <c r="M30565" t="s">
        <v>8</v>
      </c>
      <c r="N30565" t="s">
        <v>228828</v>
      </c>
      <c r="O30565" t="s">
        <v>229113</v>
      </c>
      <c r="P30565" t="s">
        <v>230113</v>
      </c>
      <c r="Q30565" t="s">
        <v>120377</v>
      </c>
      <c r="R30565" t="s">
        <v>213554</v>
      </c>
      <c r="S30565" t="s">
        <v>233772</v>
      </c>
    </row>
    <row r="30566" spans="1:19" x14ac:dyDescent="0.35">
      <c r="A30566" s="1">
        <v>38218</v>
      </c>
      <c r="B30566" t="s">
        <v>17867</v>
      </c>
      <c r="C30566" t="s">
        <v>75815</v>
      </c>
      <c r="D30566" t="s">
        <v>5</v>
      </c>
      <c r="E30566" t="s">
        <v>119956</v>
      </c>
      <c r="F30566" t="s">
        <v>121539</v>
      </c>
      <c r="G30566">
        <v>6.9999999999999999E-6</v>
      </c>
      <c r="H30566" t="s">
        <v>17867</v>
      </c>
      <c r="I30566" t="s">
        <v>142392</v>
      </c>
      <c r="J30566" s="2" t="s">
        <v>186512</v>
      </c>
      <c r="K30566" t="s">
        <v>213554</v>
      </c>
      <c r="L30566" t="s">
        <v>228706</v>
      </c>
      <c r="M30566" t="s">
        <v>8</v>
      </c>
      <c r="N30566" t="s">
        <v>228828</v>
      </c>
      <c r="O30566" t="s">
        <v>229113</v>
      </c>
      <c r="P30566" t="s">
        <v>230113</v>
      </c>
      <c r="Q30566" t="s">
        <v>120377</v>
      </c>
      <c r="R30566" t="s">
        <v>213554</v>
      </c>
      <c r="S30566" t="s">
        <v>233772</v>
      </c>
    </row>
    <row r="30567" spans="1:19" x14ac:dyDescent="0.35">
      <c r="A30567" s="1">
        <v>38219</v>
      </c>
      <c r="B30567" t="s">
        <v>17868</v>
      </c>
      <c r="C30567" t="s">
        <v>75816</v>
      </c>
      <c r="D30567" t="s">
        <v>5</v>
      </c>
      <c r="E30567" t="s">
        <v>119955</v>
      </c>
      <c r="F30567" t="s">
        <v>123386</v>
      </c>
      <c r="G30567">
        <v>1.2E-5</v>
      </c>
      <c r="H30567" t="s">
        <v>17868</v>
      </c>
      <c r="I30567" t="s">
        <v>142393</v>
      </c>
      <c r="J30567" s="2" t="s">
        <v>186513</v>
      </c>
      <c r="K30567" t="s">
        <v>213554</v>
      </c>
      <c r="L30567" t="s">
        <v>228704</v>
      </c>
      <c r="M30567" t="s">
        <v>8</v>
      </c>
      <c r="N30567" t="s">
        <v>228828</v>
      </c>
      <c r="O30567" t="s">
        <v>229113</v>
      </c>
      <c r="P30567" t="s">
        <v>230113</v>
      </c>
      <c r="Q30567" t="s">
        <v>120377</v>
      </c>
      <c r="R30567" t="s">
        <v>213554</v>
      </c>
      <c r="S30567" t="s">
        <v>233772</v>
      </c>
    </row>
    <row r="30568" spans="1:19" x14ac:dyDescent="0.35">
      <c r="A30568" s="1">
        <v>38220</v>
      </c>
      <c r="B30568" t="s">
        <v>17868</v>
      </c>
      <c r="C30568" t="s">
        <v>75817</v>
      </c>
      <c r="D30568" t="s">
        <v>5</v>
      </c>
      <c r="E30568" t="s">
        <v>119956</v>
      </c>
      <c r="F30568" t="s">
        <v>122189</v>
      </c>
      <c r="G30568">
        <v>2.0000000000000002E-5</v>
      </c>
      <c r="H30568" t="s">
        <v>17868</v>
      </c>
      <c r="I30568" t="s">
        <v>142393</v>
      </c>
      <c r="J30568" s="2" t="s">
        <v>186513</v>
      </c>
      <c r="K30568" t="s">
        <v>213554</v>
      </c>
      <c r="L30568" t="s">
        <v>228704</v>
      </c>
      <c r="M30568" t="s">
        <v>8</v>
      </c>
      <c r="N30568" t="s">
        <v>228828</v>
      </c>
      <c r="O30568" t="s">
        <v>229113</v>
      </c>
      <c r="P30568" t="s">
        <v>230113</v>
      </c>
      <c r="Q30568" t="s">
        <v>120377</v>
      </c>
      <c r="R30568" t="s">
        <v>213554</v>
      </c>
      <c r="S30568" t="s">
        <v>233772</v>
      </c>
    </row>
    <row r="30569" spans="1:19" x14ac:dyDescent="0.35">
      <c r="A30569" s="1">
        <v>38221</v>
      </c>
      <c r="B30569" t="s">
        <v>17868</v>
      </c>
      <c r="C30569" t="s">
        <v>75818</v>
      </c>
      <c r="D30569" t="s">
        <v>5</v>
      </c>
      <c r="E30569" t="s">
        <v>119954</v>
      </c>
      <c r="F30569" t="s">
        <v>121344</v>
      </c>
      <c r="G30569">
        <v>6.0000000000000002E-6</v>
      </c>
      <c r="H30569" t="s">
        <v>17868</v>
      </c>
      <c r="I30569" t="s">
        <v>142393</v>
      </c>
      <c r="J30569" s="2" t="s">
        <v>186513</v>
      </c>
      <c r="K30569" t="s">
        <v>213554</v>
      </c>
      <c r="L30569" t="s">
        <v>228704</v>
      </c>
      <c r="M30569" t="s">
        <v>8</v>
      </c>
      <c r="N30569" t="s">
        <v>228828</v>
      </c>
      <c r="O30569" t="s">
        <v>229113</v>
      </c>
      <c r="P30569" t="s">
        <v>230113</v>
      </c>
      <c r="Q30569" t="s">
        <v>120377</v>
      </c>
      <c r="R30569" t="s">
        <v>213554</v>
      </c>
      <c r="S30569" t="s">
        <v>233772</v>
      </c>
    </row>
    <row r="30570" spans="1:19" x14ac:dyDescent="0.35">
      <c r="A30570" s="1">
        <v>38222</v>
      </c>
      <c r="B30570" t="s">
        <v>17869</v>
      </c>
      <c r="C30570" t="s">
        <v>75819</v>
      </c>
      <c r="D30570" t="s">
        <v>4</v>
      </c>
      <c r="F30570" t="s">
        <v>120144</v>
      </c>
      <c r="G30570">
        <v>1.3E-6</v>
      </c>
      <c r="H30570" t="s">
        <v>17869</v>
      </c>
      <c r="I30570" t="s">
        <v>142394</v>
      </c>
      <c r="J30570" s="2" t="s">
        <v>186514</v>
      </c>
      <c r="K30570" t="s">
        <v>213554</v>
      </c>
      <c r="L30570" t="s">
        <v>228704</v>
      </c>
      <c r="Q30570" t="s">
        <v>120087</v>
      </c>
      <c r="R30570" t="s">
        <v>213554</v>
      </c>
      <c r="S30570" t="s">
        <v>233772</v>
      </c>
    </row>
    <row r="30571" spans="1:19" x14ac:dyDescent="0.35">
      <c r="A30571" s="1">
        <v>38223</v>
      </c>
      <c r="B30571" t="s">
        <v>17870</v>
      </c>
      <c r="C30571" t="s">
        <v>75820</v>
      </c>
      <c r="D30571" t="s">
        <v>5</v>
      </c>
      <c r="F30571" t="s">
        <v>120112</v>
      </c>
      <c r="G30571">
        <v>7.3240099999999999E-7</v>
      </c>
      <c r="H30571" t="s">
        <v>17870</v>
      </c>
      <c r="I30571" t="s">
        <v>142395</v>
      </c>
      <c r="J30571" s="2" t="s">
        <v>186515</v>
      </c>
      <c r="K30571" t="s">
        <v>213554</v>
      </c>
      <c r="L30571" t="s">
        <v>228704</v>
      </c>
      <c r="M30571" t="s">
        <v>13</v>
      </c>
      <c r="N30571" t="s">
        <v>228858</v>
      </c>
      <c r="O30571" t="s">
        <v>229230</v>
      </c>
      <c r="P30571" t="s">
        <v>229230</v>
      </c>
      <c r="Q30571" t="s">
        <v>121999</v>
      </c>
      <c r="R30571" t="s">
        <v>213554</v>
      </c>
      <c r="S30571" t="s">
        <v>233772</v>
      </c>
    </row>
    <row r="30572" spans="1:19" x14ac:dyDescent="0.35">
      <c r="A30572" s="1">
        <v>38224</v>
      </c>
      <c r="B30572" t="s">
        <v>17870</v>
      </c>
      <c r="C30572" t="s">
        <v>75821</v>
      </c>
      <c r="D30572" t="s">
        <v>5</v>
      </c>
      <c r="F30572" t="s">
        <v>120112</v>
      </c>
      <c r="G30572">
        <v>7.3199999999999994E-7</v>
      </c>
      <c r="H30572" t="s">
        <v>17870</v>
      </c>
      <c r="I30572" t="s">
        <v>142395</v>
      </c>
      <c r="J30572" s="2" t="s">
        <v>186515</v>
      </c>
      <c r="K30572" t="s">
        <v>213554</v>
      </c>
      <c r="L30572" t="s">
        <v>228704</v>
      </c>
      <c r="M30572" t="s">
        <v>13</v>
      </c>
      <c r="N30572" t="s">
        <v>228858</v>
      </c>
      <c r="O30572" t="s">
        <v>229230</v>
      </c>
      <c r="P30572" t="s">
        <v>229230</v>
      </c>
      <c r="Q30572" t="s">
        <v>121999</v>
      </c>
      <c r="R30572" t="s">
        <v>213554</v>
      </c>
      <c r="S30572" t="s">
        <v>233772</v>
      </c>
    </row>
    <row r="30573" spans="1:19" x14ac:dyDescent="0.35">
      <c r="A30573" s="1">
        <v>38225</v>
      </c>
      <c r="B30573" t="s">
        <v>17870</v>
      </c>
      <c r="C30573" t="s">
        <v>75822</v>
      </c>
      <c r="D30573" t="s">
        <v>5</v>
      </c>
      <c r="E30573" t="s">
        <v>119954</v>
      </c>
      <c r="F30573" t="s">
        <v>123197</v>
      </c>
      <c r="G30573">
        <v>5.5799999999999999E-6</v>
      </c>
      <c r="H30573" t="s">
        <v>17870</v>
      </c>
      <c r="I30573" t="s">
        <v>142395</v>
      </c>
      <c r="J30573" s="2" t="s">
        <v>186515</v>
      </c>
      <c r="K30573" t="s">
        <v>213554</v>
      </c>
      <c r="L30573" t="s">
        <v>228704</v>
      </c>
      <c r="M30573" t="s">
        <v>13</v>
      </c>
      <c r="N30573" t="s">
        <v>228858</v>
      </c>
      <c r="O30573" t="s">
        <v>229230</v>
      </c>
      <c r="P30573" t="s">
        <v>229230</v>
      </c>
      <c r="Q30573" t="s">
        <v>121999</v>
      </c>
      <c r="R30573" t="s">
        <v>213554</v>
      </c>
      <c r="S30573" t="s">
        <v>233772</v>
      </c>
    </row>
    <row r="30574" spans="1:19" x14ac:dyDescent="0.35">
      <c r="A30574" s="1">
        <v>38226</v>
      </c>
      <c r="B30574" t="s">
        <v>17870</v>
      </c>
      <c r="C30574" t="s">
        <v>75823</v>
      </c>
      <c r="D30574" t="s">
        <v>5</v>
      </c>
      <c r="F30574" t="s">
        <v>122262</v>
      </c>
      <c r="G30574">
        <v>1.1243219999999999E-6</v>
      </c>
      <c r="H30574" t="s">
        <v>17870</v>
      </c>
      <c r="I30574" t="s">
        <v>142395</v>
      </c>
      <c r="J30574" s="2" t="s">
        <v>186515</v>
      </c>
      <c r="K30574" t="s">
        <v>213554</v>
      </c>
      <c r="L30574" t="s">
        <v>228704</v>
      </c>
      <c r="M30574" t="s">
        <v>13</v>
      </c>
      <c r="N30574" t="s">
        <v>228858</v>
      </c>
      <c r="O30574" t="s">
        <v>229230</v>
      </c>
      <c r="P30574" t="s">
        <v>229230</v>
      </c>
      <c r="Q30574" t="s">
        <v>121999</v>
      </c>
      <c r="R30574" t="s">
        <v>213554</v>
      </c>
      <c r="S30574" t="s">
        <v>233772</v>
      </c>
    </row>
    <row r="30575" spans="1:19" x14ac:dyDescent="0.35">
      <c r="A30575" s="1">
        <v>38227</v>
      </c>
      <c r="B30575" t="s">
        <v>17871</v>
      </c>
      <c r="C30575" t="s">
        <v>75824</v>
      </c>
      <c r="D30575" t="s">
        <v>5</v>
      </c>
      <c r="E30575" t="s">
        <v>119955</v>
      </c>
      <c r="F30575" t="s">
        <v>120214</v>
      </c>
      <c r="G30575">
        <v>3.9999999999999998E-6</v>
      </c>
      <c r="H30575" t="s">
        <v>17871</v>
      </c>
      <c r="I30575" t="s">
        <v>142396</v>
      </c>
      <c r="J30575" s="2" t="s">
        <v>186516</v>
      </c>
      <c r="K30575" t="s">
        <v>213554</v>
      </c>
      <c r="L30575" t="s">
        <v>228704</v>
      </c>
      <c r="M30575" t="s">
        <v>8</v>
      </c>
      <c r="N30575" t="s">
        <v>228848</v>
      </c>
      <c r="O30575" t="s">
        <v>229133</v>
      </c>
      <c r="P30575" t="s">
        <v>230294</v>
      </c>
      <c r="Q30575" t="s">
        <v>121999</v>
      </c>
      <c r="R30575" t="s">
        <v>213554</v>
      </c>
      <c r="S30575" t="s">
        <v>233772</v>
      </c>
    </row>
    <row r="30576" spans="1:19" x14ac:dyDescent="0.35">
      <c r="A30576" s="1">
        <v>38228</v>
      </c>
      <c r="B30576" t="s">
        <v>17872</v>
      </c>
      <c r="C30576" t="s">
        <v>75825</v>
      </c>
      <c r="D30576" t="s">
        <v>5</v>
      </c>
      <c r="F30576" t="s">
        <v>122058</v>
      </c>
      <c r="G30576">
        <v>2.7824999999999999E-7</v>
      </c>
      <c r="H30576" t="s">
        <v>17872</v>
      </c>
      <c r="I30576" t="s">
        <v>142397</v>
      </c>
      <c r="J30576" s="2" t="s">
        <v>186517</v>
      </c>
      <c r="K30576" t="s">
        <v>213554</v>
      </c>
      <c r="L30576" t="s">
        <v>228704</v>
      </c>
      <c r="M30576" t="s">
        <v>8</v>
      </c>
      <c r="N30576" t="s">
        <v>228920</v>
      </c>
      <c r="O30576" t="s">
        <v>229639</v>
      </c>
      <c r="P30576" t="s">
        <v>231806</v>
      </c>
      <c r="Q30576" t="s">
        <v>120308</v>
      </c>
      <c r="R30576" t="s">
        <v>213554</v>
      </c>
      <c r="S30576" t="s">
        <v>233772</v>
      </c>
    </row>
    <row r="30577" spans="1:19" x14ac:dyDescent="0.35">
      <c r="A30577" s="1">
        <v>38229</v>
      </c>
      <c r="B30577" t="s">
        <v>17873</v>
      </c>
      <c r="C30577" t="s">
        <v>75826</v>
      </c>
      <c r="D30577" t="s">
        <v>5</v>
      </c>
      <c r="F30577" t="s">
        <v>121082</v>
      </c>
      <c r="G30577">
        <v>3.2799999999999999E-6</v>
      </c>
      <c r="H30577" t="s">
        <v>17873</v>
      </c>
      <c r="I30577" t="s">
        <v>142398</v>
      </c>
      <c r="J30577" s="2" t="s">
        <v>186518</v>
      </c>
      <c r="K30577" t="s">
        <v>213554</v>
      </c>
      <c r="L30577" t="s">
        <v>228704</v>
      </c>
      <c r="M30577" t="s">
        <v>8</v>
      </c>
      <c r="N30577" t="s">
        <v>228848</v>
      </c>
      <c r="O30577" t="s">
        <v>229324</v>
      </c>
      <c r="P30577" t="s">
        <v>231807</v>
      </c>
      <c r="R30577" t="s">
        <v>213554</v>
      </c>
      <c r="S30577" t="s">
        <v>233772</v>
      </c>
    </row>
    <row r="30578" spans="1:19" x14ac:dyDescent="0.35">
      <c r="A30578" s="1">
        <v>38232</v>
      </c>
      <c r="B30578" t="s">
        <v>17874</v>
      </c>
      <c r="C30578" t="s">
        <v>75827</v>
      </c>
      <c r="D30578" t="s">
        <v>5</v>
      </c>
      <c r="E30578" t="s">
        <v>119954</v>
      </c>
      <c r="F30578" t="s">
        <v>122230</v>
      </c>
      <c r="G30578">
        <v>3.9999999999999998E-6</v>
      </c>
      <c r="H30578" t="s">
        <v>17874</v>
      </c>
      <c r="I30578" t="s">
        <v>142399</v>
      </c>
      <c r="J30578" s="2" t="s">
        <v>186519</v>
      </c>
      <c r="K30578" t="s">
        <v>213554</v>
      </c>
      <c r="L30578" t="s">
        <v>228704</v>
      </c>
      <c r="M30578" t="s">
        <v>228709</v>
      </c>
      <c r="N30578" t="s">
        <v>228829</v>
      </c>
      <c r="O30578" t="s">
        <v>229597</v>
      </c>
      <c r="P30578" t="s">
        <v>229597</v>
      </c>
      <c r="Q30578" t="s">
        <v>120077</v>
      </c>
      <c r="R30578" t="s">
        <v>213554</v>
      </c>
      <c r="S30578" t="s">
        <v>233772</v>
      </c>
    </row>
    <row r="30579" spans="1:19" x14ac:dyDescent="0.35">
      <c r="A30579" s="1">
        <v>38233</v>
      </c>
      <c r="B30579" t="s">
        <v>17875</v>
      </c>
      <c r="C30579" t="s">
        <v>75828</v>
      </c>
      <c r="D30579" t="s">
        <v>5</v>
      </c>
      <c r="E30579" t="s">
        <v>119955</v>
      </c>
      <c r="F30579" t="s">
        <v>122112</v>
      </c>
      <c r="G30579">
        <v>6.0000000000000002E-6</v>
      </c>
      <c r="H30579" t="s">
        <v>17875</v>
      </c>
      <c r="I30579" t="s">
        <v>142400</v>
      </c>
      <c r="J30579" s="2" t="s">
        <v>186520</v>
      </c>
      <c r="K30579" t="s">
        <v>213575</v>
      </c>
      <c r="L30579" t="s">
        <v>228704</v>
      </c>
      <c r="M30579" t="s">
        <v>8</v>
      </c>
      <c r="N30579" t="s">
        <v>228828</v>
      </c>
      <c r="O30579" t="s">
        <v>229113</v>
      </c>
      <c r="P30579" t="s">
        <v>230185</v>
      </c>
      <c r="Q30579" t="s">
        <v>120745</v>
      </c>
      <c r="R30579" t="s">
        <v>213554</v>
      </c>
      <c r="S30579" t="s">
        <v>233772</v>
      </c>
    </row>
    <row r="30580" spans="1:19" x14ac:dyDescent="0.35">
      <c r="A30580" s="1">
        <v>38234</v>
      </c>
      <c r="B30580" t="s">
        <v>17875</v>
      </c>
      <c r="C30580" t="s">
        <v>75829</v>
      </c>
      <c r="D30580" t="s">
        <v>5</v>
      </c>
      <c r="E30580" t="s">
        <v>119956</v>
      </c>
      <c r="F30580" t="s">
        <v>120809</v>
      </c>
      <c r="G30580">
        <v>1.5E-5</v>
      </c>
      <c r="H30580" t="s">
        <v>17875</v>
      </c>
      <c r="I30580" t="s">
        <v>142400</v>
      </c>
      <c r="J30580" s="2" t="s">
        <v>186520</v>
      </c>
      <c r="K30580" t="s">
        <v>213575</v>
      </c>
      <c r="L30580" t="s">
        <v>228704</v>
      </c>
      <c r="M30580" t="s">
        <v>8</v>
      </c>
      <c r="N30580" t="s">
        <v>228828</v>
      </c>
      <c r="O30580" t="s">
        <v>229113</v>
      </c>
      <c r="P30580" t="s">
        <v>230185</v>
      </c>
      <c r="Q30580" t="s">
        <v>120745</v>
      </c>
      <c r="R30580" t="s">
        <v>213554</v>
      </c>
      <c r="S30580" t="s">
        <v>233772</v>
      </c>
    </row>
    <row r="30581" spans="1:19" x14ac:dyDescent="0.35">
      <c r="A30581" s="1">
        <v>38235</v>
      </c>
      <c r="B30581" t="s">
        <v>17875</v>
      </c>
      <c r="C30581" t="s">
        <v>75830</v>
      </c>
      <c r="D30581" t="s">
        <v>5</v>
      </c>
      <c r="E30581" t="s">
        <v>119958</v>
      </c>
      <c r="F30581" t="s">
        <v>120767</v>
      </c>
      <c r="G30581">
        <v>2.5000000000000001E-5</v>
      </c>
      <c r="H30581" t="s">
        <v>17875</v>
      </c>
      <c r="I30581" t="s">
        <v>142400</v>
      </c>
      <c r="J30581" s="2" t="s">
        <v>186520</v>
      </c>
      <c r="K30581" t="s">
        <v>213575</v>
      </c>
      <c r="L30581" t="s">
        <v>228704</v>
      </c>
      <c r="M30581" t="s">
        <v>8</v>
      </c>
      <c r="N30581" t="s">
        <v>228828</v>
      </c>
      <c r="O30581" t="s">
        <v>229113</v>
      </c>
      <c r="P30581" t="s">
        <v>230185</v>
      </c>
      <c r="Q30581" t="s">
        <v>120745</v>
      </c>
      <c r="R30581" t="s">
        <v>213554</v>
      </c>
      <c r="S30581" t="s">
        <v>233772</v>
      </c>
    </row>
    <row r="30582" spans="1:19" x14ac:dyDescent="0.35">
      <c r="A30582" s="1">
        <v>38236</v>
      </c>
      <c r="B30582" t="s">
        <v>17875</v>
      </c>
      <c r="C30582" t="s">
        <v>75831</v>
      </c>
      <c r="D30582" t="s">
        <v>5</v>
      </c>
      <c r="E30582" t="s">
        <v>119954</v>
      </c>
      <c r="F30582" t="s">
        <v>122088</v>
      </c>
      <c r="G30582">
        <v>1.2E-5</v>
      </c>
      <c r="H30582" t="s">
        <v>17875</v>
      </c>
      <c r="I30582" t="s">
        <v>142400</v>
      </c>
      <c r="J30582" s="2" t="s">
        <v>186520</v>
      </c>
      <c r="K30582" t="s">
        <v>213575</v>
      </c>
      <c r="L30582" t="s">
        <v>228704</v>
      </c>
      <c r="M30582" t="s">
        <v>8</v>
      </c>
      <c r="N30582" t="s">
        <v>228828</v>
      </c>
      <c r="O30582" t="s">
        <v>229113</v>
      </c>
      <c r="P30582" t="s">
        <v>230185</v>
      </c>
      <c r="Q30582" t="s">
        <v>120745</v>
      </c>
      <c r="R30582" t="s">
        <v>213554</v>
      </c>
      <c r="S30582" t="s">
        <v>233772</v>
      </c>
    </row>
    <row r="30583" spans="1:19" x14ac:dyDescent="0.35">
      <c r="A30583" s="1">
        <v>38237</v>
      </c>
      <c r="B30583" t="s">
        <v>17876</v>
      </c>
      <c r="C30583" t="s">
        <v>75832</v>
      </c>
      <c r="D30583" t="s">
        <v>4</v>
      </c>
      <c r="F30583" t="s">
        <v>120272</v>
      </c>
      <c r="G30583">
        <v>1.1000000000000001E-6</v>
      </c>
      <c r="H30583" t="s">
        <v>17876</v>
      </c>
      <c r="I30583" t="s">
        <v>142401</v>
      </c>
      <c r="J30583" s="2" t="s">
        <v>186521</v>
      </c>
      <c r="K30583" t="s">
        <v>213554</v>
      </c>
      <c r="L30583" t="s">
        <v>228704</v>
      </c>
      <c r="M30583" t="s">
        <v>228738</v>
      </c>
      <c r="N30583" t="s">
        <v>228880</v>
      </c>
      <c r="O30583" t="s">
        <v>229184</v>
      </c>
      <c r="P30583" t="s">
        <v>229184</v>
      </c>
      <c r="Q30583" t="s">
        <v>120216</v>
      </c>
      <c r="R30583" t="s">
        <v>213554</v>
      </c>
      <c r="S30583" t="s">
        <v>233772</v>
      </c>
    </row>
    <row r="30584" spans="1:19" x14ac:dyDescent="0.35">
      <c r="A30584" s="1">
        <v>38239</v>
      </c>
      <c r="B30584" t="s">
        <v>17877</v>
      </c>
      <c r="C30584" t="s">
        <v>75833</v>
      </c>
      <c r="D30584" t="s">
        <v>5</v>
      </c>
      <c r="F30584" t="s">
        <v>122467</v>
      </c>
      <c r="G30584">
        <v>1.6311300000000001E-7</v>
      </c>
      <c r="H30584" t="s">
        <v>17877</v>
      </c>
      <c r="I30584" t="s">
        <v>142402</v>
      </c>
      <c r="K30584" t="s">
        <v>213554</v>
      </c>
      <c r="L30584" t="s">
        <v>228704</v>
      </c>
      <c r="M30584" t="s">
        <v>8</v>
      </c>
      <c r="N30584" t="s">
        <v>228910</v>
      </c>
      <c r="O30584" t="s">
        <v>229253</v>
      </c>
      <c r="P30584" t="s">
        <v>229253</v>
      </c>
      <c r="R30584" t="s">
        <v>213554</v>
      </c>
      <c r="S30584" t="s">
        <v>233772</v>
      </c>
    </row>
    <row r="30585" spans="1:19" x14ac:dyDescent="0.35">
      <c r="A30585" s="1">
        <v>38240</v>
      </c>
      <c r="B30585" t="s">
        <v>17878</v>
      </c>
      <c r="C30585" t="s">
        <v>75834</v>
      </c>
      <c r="D30585" t="s">
        <v>3</v>
      </c>
      <c r="F30585" t="s">
        <v>120202</v>
      </c>
      <c r="G30585">
        <v>6.4999999999999994E-5</v>
      </c>
      <c r="H30585" t="s">
        <v>17878</v>
      </c>
      <c r="I30585" t="s">
        <v>142403</v>
      </c>
      <c r="J30585" s="2" t="s">
        <v>186522</v>
      </c>
      <c r="K30585" t="s">
        <v>213554</v>
      </c>
      <c r="L30585" t="s">
        <v>228704</v>
      </c>
      <c r="M30585" t="s">
        <v>228775</v>
      </c>
      <c r="N30585" t="s">
        <v>228860</v>
      </c>
      <c r="O30585" t="s">
        <v>229452</v>
      </c>
      <c r="P30585" t="s">
        <v>230511</v>
      </c>
      <c r="R30585" t="s">
        <v>213554</v>
      </c>
      <c r="S30585" t="s">
        <v>233772</v>
      </c>
    </row>
    <row r="30586" spans="1:19" x14ac:dyDescent="0.35">
      <c r="A30586" s="1">
        <v>38242</v>
      </c>
      <c r="B30586" t="s">
        <v>17879</v>
      </c>
      <c r="C30586" t="s">
        <v>75835</v>
      </c>
      <c r="D30586" t="s">
        <v>3</v>
      </c>
      <c r="F30586" t="s">
        <v>121112</v>
      </c>
      <c r="G30586">
        <v>4.3420150000000003E-6</v>
      </c>
      <c r="H30586" t="s">
        <v>17879</v>
      </c>
      <c r="I30586" t="s">
        <v>142404</v>
      </c>
      <c r="J30586" s="2" t="s">
        <v>186523</v>
      </c>
      <c r="K30586" t="s">
        <v>213554</v>
      </c>
      <c r="L30586" t="s">
        <v>228707</v>
      </c>
      <c r="M30586" t="s">
        <v>8</v>
      </c>
      <c r="N30586" t="s">
        <v>228842</v>
      </c>
      <c r="O30586" t="s">
        <v>229125</v>
      </c>
      <c r="P30586" t="s">
        <v>229125</v>
      </c>
      <c r="Q30586" t="s">
        <v>121968</v>
      </c>
      <c r="R30586" t="s">
        <v>213554</v>
      </c>
      <c r="S30586" t="s">
        <v>233772</v>
      </c>
    </row>
    <row r="30587" spans="1:19" x14ac:dyDescent="0.35">
      <c r="A30587" s="1">
        <v>38243</v>
      </c>
      <c r="B30587" t="s">
        <v>17880</v>
      </c>
      <c r="C30587" t="s">
        <v>75836</v>
      </c>
      <c r="D30587" t="s">
        <v>5</v>
      </c>
      <c r="F30587" t="s">
        <v>121907</v>
      </c>
      <c r="G30587">
        <v>7.4999999999999997E-8</v>
      </c>
      <c r="H30587" t="s">
        <v>17880</v>
      </c>
      <c r="I30587" t="s">
        <v>142405</v>
      </c>
      <c r="J30587" s="2" t="s">
        <v>186524</v>
      </c>
      <c r="K30587" t="s">
        <v>213554</v>
      </c>
      <c r="L30587" t="s">
        <v>228704</v>
      </c>
      <c r="M30587" t="s">
        <v>8</v>
      </c>
      <c r="N30587" t="s">
        <v>228877</v>
      </c>
      <c r="O30587" t="s">
        <v>133826</v>
      </c>
      <c r="P30587" t="s">
        <v>133826</v>
      </c>
      <c r="Q30587" t="s">
        <v>121634</v>
      </c>
      <c r="R30587" t="s">
        <v>213554</v>
      </c>
      <c r="S30587" t="s">
        <v>233772</v>
      </c>
    </row>
    <row r="30588" spans="1:19" x14ac:dyDescent="0.35">
      <c r="A30588" s="1">
        <v>38244</v>
      </c>
      <c r="B30588" t="s">
        <v>17881</v>
      </c>
      <c r="C30588" t="s">
        <v>75837</v>
      </c>
      <c r="D30588" t="s">
        <v>4</v>
      </c>
      <c r="F30588" t="s">
        <v>121131</v>
      </c>
      <c r="G30588">
        <v>4.0000000000000001E-8</v>
      </c>
      <c r="H30588" t="s">
        <v>17881</v>
      </c>
      <c r="I30588" t="s">
        <v>142406</v>
      </c>
      <c r="J30588" s="2" t="s">
        <v>186525</v>
      </c>
      <c r="K30588" t="s">
        <v>213554</v>
      </c>
      <c r="L30588" t="s">
        <v>228704</v>
      </c>
      <c r="M30588" t="s">
        <v>228737</v>
      </c>
      <c r="N30588" t="s">
        <v>228829</v>
      </c>
      <c r="O30588" t="s">
        <v>229212</v>
      </c>
      <c r="P30588" t="s">
        <v>229212</v>
      </c>
      <c r="Q30588" t="s">
        <v>120008</v>
      </c>
      <c r="R30588" t="s">
        <v>213554</v>
      </c>
      <c r="S30588" t="s">
        <v>233772</v>
      </c>
    </row>
    <row r="30589" spans="1:19" x14ac:dyDescent="0.35">
      <c r="A30589" s="1">
        <v>38247</v>
      </c>
      <c r="B30589" t="s">
        <v>17882</v>
      </c>
      <c r="C30589" t="s">
        <v>75838</v>
      </c>
      <c r="D30589" t="s">
        <v>5</v>
      </c>
      <c r="F30589" t="s">
        <v>120474</v>
      </c>
      <c r="G30589">
        <v>3.0000000000000001E-6</v>
      </c>
      <c r="H30589" t="s">
        <v>17882</v>
      </c>
      <c r="I30589" t="s">
        <v>142407</v>
      </c>
      <c r="J30589" s="2" t="s">
        <v>186526</v>
      </c>
      <c r="K30589" t="s">
        <v>213554</v>
      </c>
      <c r="L30589" t="s">
        <v>228706</v>
      </c>
      <c r="M30589" t="s">
        <v>8</v>
      </c>
      <c r="N30589" t="s">
        <v>228828</v>
      </c>
      <c r="O30589" t="s">
        <v>229113</v>
      </c>
      <c r="P30589" t="s">
        <v>230103</v>
      </c>
      <c r="Q30589" t="s">
        <v>120210</v>
      </c>
      <c r="R30589" t="s">
        <v>213554</v>
      </c>
      <c r="S30589" t="s">
        <v>233772</v>
      </c>
    </row>
    <row r="30590" spans="1:19" x14ac:dyDescent="0.35">
      <c r="A30590" s="1">
        <v>38248</v>
      </c>
      <c r="B30590" t="s">
        <v>17883</v>
      </c>
      <c r="C30590" t="s">
        <v>75839</v>
      </c>
      <c r="D30590" t="s">
        <v>4</v>
      </c>
      <c r="F30590" t="s">
        <v>120377</v>
      </c>
      <c r="G30590">
        <v>9.9999999999999995E-8</v>
      </c>
      <c r="H30590" t="s">
        <v>17883</v>
      </c>
      <c r="I30590" t="s">
        <v>142408</v>
      </c>
      <c r="J30590" s="2" t="s">
        <v>186527</v>
      </c>
      <c r="K30590" t="s">
        <v>213557</v>
      </c>
      <c r="L30590" t="s">
        <v>228705</v>
      </c>
      <c r="M30590" t="s">
        <v>228748</v>
      </c>
      <c r="N30590" t="s">
        <v>228918</v>
      </c>
      <c r="O30590" t="s">
        <v>229275</v>
      </c>
      <c r="P30590" t="s">
        <v>229275</v>
      </c>
      <c r="Q30590" t="s">
        <v>122653</v>
      </c>
      <c r="R30590" t="s">
        <v>213554</v>
      </c>
      <c r="S30590" t="s">
        <v>233772</v>
      </c>
    </row>
    <row r="30591" spans="1:19" x14ac:dyDescent="0.35">
      <c r="A30591" s="1">
        <v>38249</v>
      </c>
      <c r="B30591" t="s">
        <v>17884</v>
      </c>
      <c r="C30591" t="s">
        <v>75840</v>
      </c>
      <c r="D30591" t="s">
        <v>5</v>
      </c>
      <c r="F30591" t="s">
        <v>121628</v>
      </c>
      <c r="G30591">
        <v>6.0000000000000002E-6</v>
      </c>
      <c r="H30591" t="s">
        <v>17884</v>
      </c>
      <c r="I30591" t="s">
        <v>142409</v>
      </c>
      <c r="J30591" s="2" t="s">
        <v>186528</v>
      </c>
      <c r="K30591" t="s">
        <v>213554</v>
      </c>
      <c r="L30591" t="s">
        <v>228704</v>
      </c>
      <c r="M30591" t="s">
        <v>8</v>
      </c>
      <c r="N30591" t="s">
        <v>228828</v>
      </c>
      <c r="O30591" t="s">
        <v>229113</v>
      </c>
      <c r="P30591" t="s">
        <v>230081</v>
      </c>
      <c r="Q30591" t="s">
        <v>120152</v>
      </c>
      <c r="R30591" t="s">
        <v>213554</v>
      </c>
      <c r="S30591" t="s">
        <v>233772</v>
      </c>
    </row>
    <row r="30592" spans="1:19" x14ac:dyDescent="0.35">
      <c r="A30592" s="1">
        <v>38250</v>
      </c>
      <c r="B30592" t="s">
        <v>17885</v>
      </c>
      <c r="C30592" t="s">
        <v>75841</v>
      </c>
      <c r="D30592" t="s">
        <v>5</v>
      </c>
      <c r="E30592" t="s">
        <v>119954</v>
      </c>
      <c r="F30592" t="s">
        <v>121463</v>
      </c>
      <c r="G30592">
        <v>3.0488000000000001E-8</v>
      </c>
      <c r="H30592" t="s">
        <v>17885</v>
      </c>
      <c r="I30592" t="s">
        <v>142410</v>
      </c>
      <c r="J30592" s="2" t="s">
        <v>186529</v>
      </c>
      <c r="K30592" t="s">
        <v>213554</v>
      </c>
      <c r="L30592" t="s">
        <v>228704</v>
      </c>
      <c r="M30592" t="s">
        <v>15</v>
      </c>
      <c r="N30592" t="s">
        <v>228869</v>
      </c>
      <c r="O30592" t="s">
        <v>229657</v>
      </c>
      <c r="P30592" t="s">
        <v>229657</v>
      </c>
      <c r="R30592" t="s">
        <v>213554</v>
      </c>
      <c r="S30592" t="s">
        <v>233772</v>
      </c>
    </row>
    <row r="30593" spans="1:19" x14ac:dyDescent="0.35">
      <c r="A30593" s="1">
        <v>38252</v>
      </c>
      <c r="B30593" t="s">
        <v>17886</v>
      </c>
      <c r="C30593" t="s">
        <v>75842</v>
      </c>
      <c r="D30593" t="s">
        <v>4</v>
      </c>
      <c r="F30593" t="s">
        <v>120622</v>
      </c>
      <c r="G30593">
        <v>1.9999999999999999E-6</v>
      </c>
      <c r="H30593" t="s">
        <v>17886</v>
      </c>
      <c r="I30593" t="s">
        <v>142411</v>
      </c>
      <c r="J30593" s="2" t="s">
        <v>186530</v>
      </c>
      <c r="K30593" t="s">
        <v>213554</v>
      </c>
      <c r="L30593" t="s">
        <v>228704</v>
      </c>
      <c r="M30593" t="s">
        <v>8</v>
      </c>
      <c r="N30593" t="s">
        <v>228830</v>
      </c>
      <c r="O30593" t="s">
        <v>229110</v>
      </c>
      <c r="P30593" t="s">
        <v>229110</v>
      </c>
      <c r="R30593" t="s">
        <v>213554</v>
      </c>
      <c r="S30593" t="s">
        <v>233772</v>
      </c>
    </row>
    <row r="30594" spans="1:19" x14ac:dyDescent="0.35">
      <c r="A30594" s="1">
        <v>38254</v>
      </c>
      <c r="B30594" t="s">
        <v>17887</v>
      </c>
      <c r="C30594" t="s">
        <v>75843</v>
      </c>
      <c r="D30594" t="s">
        <v>5</v>
      </c>
      <c r="E30594" t="s">
        <v>119955</v>
      </c>
      <c r="F30594" t="s">
        <v>120267</v>
      </c>
      <c r="G30594">
        <v>6.4999999999999996E-6</v>
      </c>
      <c r="H30594" t="s">
        <v>17887</v>
      </c>
      <c r="I30594" t="s">
        <v>142412</v>
      </c>
      <c r="J30594" s="2" t="s">
        <v>186531</v>
      </c>
      <c r="K30594" t="s">
        <v>213554</v>
      </c>
      <c r="L30594" t="s">
        <v>228704</v>
      </c>
      <c r="M30594" t="s">
        <v>8</v>
      </c>
      <c r="N30594" t="s">
        <v>228864</v>
      </c>
      <c r="O30594" t="s">
        <v>229336</v>
      </c>
      <c r="P30594" t="s">
        <v>229336</v>
      </c>
      <c r="Q30594" t="s">
        <v>120056</v>
      </c>
      <c r="R30594" t="s">
        <v>213554</v>
      </c>
      <c r="S30594" t="s">
        <v>233772</v>
      </c>
    </row>
    <row r="30595" spans="1:19" x14ac:dyDescent="0.35">
      <c r="A30595" s="1">
        <v>38257</v>
      </c>
      <c r="B30595" t="s">
        <v>17887</v>
      </c>
      <c r="C30595" t="s">
        <v>75844</v>
      </c>
      <c r="D30595" t="s">
        <v>5</v>
      </c>
      <c r="F30595" t="s">
        <v>120415</v>
      </c>
      <c r="G30595">
        <v>2.4999999999999999E-7</v>
      </c>
      <c r="H30595" t="s">
        <v>17887</v>
      </c>
      <c r="I30595" t="s">
        <v>142412</v>
      </c>
      <c r="J30595" s="2" t="s">
        <v>186531</v>
      </c>
      <c r="K30595" t="s">
        <v>213554</v>
      </c>
      <c r="L30595" t="s">
        <v>228704</v>
      </c>
      <c r="M30595" t="s">
        <v>8</v>
      </c>
      <c r="N30595" t="s">
        <v>228864</v>
      </c>
      <c r="O30595" t="s">
        <v>229336</v>
      </c>
      <c r="P30595" t="s">
        <v>229336</v>
      </c>
      <c r="Q30595" t="s">
        <v>120056</v>
      </c>
      <c r="R30595" t="s">
        <v>213554</v>
      </c>
      <c r="S30595" t="s">
        <v>233772</v>
      </c>
    </row>
    <row r="30596" spans="1:19" x14ac:dyDescent="0.35">
      <c r="A30596" s="1">
        <v>38258</v>
      </c>
      <c r="B30596" t="s">
        <v>17888</v>
      </c>
      <c r="C30596" t="s">
        <v>75845</v>
      </c>
      <c r="D30596" t="s">
        <v>5</v>
      </c>
      <c r="F30596" t="s">
        <v>121479</v>
      </c>
      <c r="G30596">
        <v>5.0000000000000004E-6</v>
      </c>
      <c r="H30596" t="s">
        <v>17888</v>
      </c>
      <c r="I30596" t="s">
        <v>142413</v>
      </c>
      <c r="J30596" s="2" t="s">
        <v>186532</v>
      </c>
      <c r="K30596" t="s">
        <v>213554</v>
      </c>
      <c r="L30596" t="s">
        <v>228704</v>
      </c>
      <c r="M30596" t="s">
        <v>8</v>
      </c>
      <c r="N30596" t="s">
        <v>228832</v>
      </c>
      <c r="O30596" t="s">
        <v>229374</v>
      </c>
      <c r="P30596" t="s">
        <v>230919</v>
      </c>
      <c r="R30596" t="s">
        <v>213554</v>
      </c>
      <c r="S30596" t="s">
        <v>233772</v>
      </c>
    </row>
    <row r="30597" spans="1:19" x14ac:dyDescent="0.35">
      <c r="A30597" s="1">
        <v>38259</v>
      </c>
      <c r="B30597" t="s">
        <v>17888</v>
      </c>
      <c r="C30597" t="s">
        <v>75846</v>
      </c>
      <c r="D30597" t="s">
        <v>5</v>
      </c>
      <c r="F30597" t="s">
        <v>121073</v>
      </c>
      <c r="G30597">
        <v>1.616935E-6</v>
      </c>
      <c r="H30597" t="s">
        <v>17888</v>
      </c>
      <c r="I30597" t="s">
        <v>142413</v>
      </c>
      <c r="J30597" s="2" t="s">
        <v>186532</v>
      </c>
      <c r="K30597" t="s">
        <v>213554</v>
      </c>
      <c r="L30597" t="s">
        <v>228704</v>
      </c>
      <c r="M30597" t="s">
        <v>8</v>
      </c>
      <c r="N30597" t="s">
        <v>228832</v>
      </c>
      <c r="O30597" t="s">
        <v>229374</v>
      </c>
      <c r="P30597" t="s">
        <v>230919</v>
      </c>
      <c r="R30597" t="s">
        <v>213554</v>
      </c>
      <c r="S30597" t="s">
        <v>233772</v>
      </c>
    </row>
    <row r="30598" spans="1:19" x14ac:dyDescent="0.35">
      <c r="A30598" s="1">
        <v>38260</v>
      </c>
      <c r="B30598" t="s">
        <v>17889</v>
      </c>
      <c r="C30598" t="s">
        <v>75847</v>
      </c>
      <c r="D30598" t="s">
        <v>5</v>
      </c>
      <c r="F30598" t="s">
        <v>121142</v>
      </c>
      <c r="G30598">
        <v>1.5E-6</v>
      </c>
      <c r="H30598" t="s">
        <v>17889</v>
      </c>
      <c r="I30598" t="s">
        <v>142414</v>
      </c>
      <c r="J30598" s="2" t="s">
        <v>186533</v>
      </c>
      <c r="K30598" t="s">
        <v>213554</v>
      </c>
      <c r="L30598" t="s">
        <v>228704</v>
      </c>
      <c r="M30598" t="s">
        <v>8</v>
      </c>
      <c r="N30598" t="s">
        <v>228864</v>
      </c>
      <c r="O30598" t="s">
        <v>229158</v>
      </c>
      <c r="P30598" t="s">
        <v>230865</v>
      </c>
      <c r="R30598" t="s">
        <v>213554</v>
      </c>
      <c r="S30598" t="s">
        <v>233772</v>
      </c>
    </row>
    <row r="30599" spans="1:19" x14ac:dyDescent="0.35">
      <c r="A30599" s="1">
        <v>38261</v>
      </c>
      <c r="B30599" t="s">
        <v>17889</v>
      </c>
      <c r="C30599" t="s">
        <v>75848</v>
      </c>
      <c r="D30599" t="s">
        <v>5</v>
      </c>
      <c r="F30599" t="s">
        <v>121043</v>
      </c>
      <c r="G30599">
        <v>1.1997900000000001E-6</v>
      </c>
      <c r="H30599" t="s">
        <v>17889</v>
      </c>
      <c r="I30599" t="s">
        <v>142414</v>
      </c>
      <c r="J30599" s="2" t="s">
        <v>186533</v>
      </c>
      <c r="K30599" t="s">
        <v>213554</v>
      </c>
      <c r="L30599" t="s">
        <v>228704</v>
      </c>
      <c r="M30599" t="s">
        <v>8</v>
      </c>
      <c r="N30599" t="s">
        <v>228864</v>
      </c>
      <c r="O30599" t="s">
        <v>229158</v>
      </c>
      <c r="P30599" t="s">
        <v>230865</v>
      </c>
      <c r="R30599" t="s">
        <v>213554</v>
      </c>
      <c r="S30599" t="s">
        <v>233772</v>
      </c>
    </row>
    <row r="30600" spans="1:19" x14ac:dyDescent="0.35">
      <c r="A30600" s="1">
        <v>38262</v>
      </c>
      <c r="B30600" t="s">
        <v>17889</v>
      </c>
      <c r="C30600" t="s">
        <v>75849</v>
      </c>
      <c r="D30600" t="s">
        <v>5</v>
      </c>
      <c r="F30600" t="s">
        <v>120063</v>
      </c>
      <c r="G30600">
        <v>4.9999999999999998E-7</v>
      </c>
      <c r="H30600" t="s">
        <v>17889</v>
      </c>
      <c r="I30600" t="s">
        <v>142414</v>
      </c>
      <c r="J30600" s="2" t="s">
        <v>186533</v>
      </c>
      <c r="K30600" t="s">
        <v>213554</v>
      </c>
      <c r="L30600" t="s">
        <v>228704</v>
      </c>
      <c r="M30600" t="s">
        <v>8</v>
      </c>
      <c r="N30600" t="s">
        <v>228864</v>
      </c>
      <c r="O30600" t="s">
        <v>229158</v>
      </c>
      <c r="P30600" t="s">
        <v>230865</v>
      </c>
      <c r="R30600" t="s">
        <v>213554</v>
      </c>
      <c r="S30600" t="s">
        <v>233772</v>
      </c>
    </row>
    <row r="30601" spans="1:19" x14ac:dyDescent="0.35">
      <c r="A30601" s="1">
        <v>38263</v>
      </c>
      <c r="B30601" t="s">
        <v>17890</v>
      </c>
      <c r="C30601" t="s">
        <v>75850</v>
      </c>
      <c r="D30601" t="s">
        <v>5</v>
      </c>
      <c r="F30601" t="s">
        <v>120748</v>
      </c>
      <c r="G30601">
        <v>6.9999999999999999E-6</v>
      </c>
      <c r="H30601" t="s">
        <v>17890</v>
      </c>
      <c r="I30601" t="s">
        <v>142415</v>
      </c>
      <c r="J30601" s="2" t="s">
        <v>186534</v>
      </c>
      <c r="K30601" t="s">
        <v>213554</v>
      </c>
      <c r="L30601" t="s">
        <v>228704</v>
      </c>
      <c r="M30601" t="s">
        <v>8</v>
      </c>
      <c r="N30601" t="s">
        <v>228848</v>
      </c>
      <c r="O30601" t="s">
        <v>229133</v>
      </c>
      <c r="P30601" t="s">
        <v>230199</v>
      </c>
      <c r="Q30601" t="s">
        <v>120060</v>
      </c>
      <c r="R30601" t="s">
        <v>213554</v>
      </c>
      <c r="S30601" t="s">
        <v>233772</v>
      </c>
    </row>
    <row r="30602" spans="1:19" x14ac:dyDescent="0.35">
      <c r="A30602" s="1">
        <v>38265</v>
      </c>
      <c r="B30602" t="s">
        <v>17891</v>
      </c>
      <c r="C30602" t="s">
        <v>75851</v>
      </c>
      <c r="D30602" t="s">
        <v>5</v>
      </c>
      <c r="F30602" t="s">
        <v>121661</v>
      </c>
      <c r="G30602">
        <v>6.9999999999999997E-7</v>
      </c>
      <c r="H30602" t="s">
        <v>17891</v>
      </c>
      <c r="I30602" t="s">
        <v>142416</v>
      </c>
      <c r="J30602" s="2" t="s">
        <v>186535</v>
      </c>
      <c r="K30602" t="s">
        <v>213554</v>
      </c>
      <c r="L30602" t="s">
        <v>228704</v>
      </c>
      <c r="M30602" t="s">
        <v>8</v>
      </c>
      <c r="N30602" t="s">
        <v>228831</v>
      </c>
      <c r="O30602" t="s">
        <v>229126</v>
      </c>
      <c r="P30602" t="s">
        <v>229126</v>
      </c>
      <c r="Q30602" t="s">
        <v>121322</v>
      </c>
      <c r="R30602" t="s">
        <v>213554</v>
      </c>
      <c r="S30602" t="s">
        <v>233772</v>
      </c>
    </row>
    <row r="30603" spans="1:19" x14ac:dyDescent="0.35">
      <c r="A30603" s="1">
        <v>38266</v>
      </c>
      <c r="B30603" t="s">
        <v>17892</v>
      </c>
      <c r="C30603" t="s">
        <v>75852</v>
      </c>
      <c r="D30603" t="s">
        <v>5</v>
      </c>
      <c r="F30603" t="s">
        <v>120610</v>
      </c>
      <c r="G30603">
        <v>2.949994E-6</v>
      </c>
      <c r="H30603" t="s">
        <v>17892</v>
      </c>
      <c r="I30603" t="s">
        <v>142417</v>
      </c>
      <c r="J30603" s="2" t="s">
        <v>186536</v>
      </c>
      <c r="K30603" t="s">
        <v>213554</v>
      </c>
      <c r="L30603" t="s">
        <v>228704</v>
      </c>
      <c r="M30603" t="s">
        <v>8</v>
      </c>
      <c r="N30603" t="s">
        <v>228830</v>
      </c>
      <c r="O30603" t="s">
        <v>229110</v>
      </c>
      <c r="P30603" t="s">
        <v>229110</v>
      </c>
      <c r="Q30603" t="s">
        <v>121230</v>
      </c>
      <c r="R30603" t="s">
        <v>213554</v>
      </c>
      <c r="S30603" t="s">
        <v>233772</v>
      </c>
    </row>
    <row r="30604" spans="1:19" x14ac:dyDescent="0.35">
      <c r="A30604" s="1">
        <v>38267</v>
      </c>
      <c r="B30604" t="s">
        <v>17893</v>
      </c>
      <c r="C30604" t="s">
        <v>75853</v>
      </c>
      <c r="D30604" t="s">
        <v>5</v>
      </c>
      <c r="F30604" t="s">
        <v>120092</v>
      </c>
      <c r="G30604">
        <v>5.0499999999999999E-6</v>
      </c>
      <c r="H30604" t="s">
        <v>17893</v>
      </c>
      <c r="I30604" t="s">
        <v>142418</v>
      </c>
      <c r="J30604" s="2" t="s">
        <v>186537</v>
      </c>
      <c r="K30604" t="s">
        <v>213554</v>
      </c>
      <c r="L30604" t="s">
        <v>228704</v>
      </c>
      <c r="M30604" t="s">
        <v>8</v>
      </c>
      <c r="N30604" t="s">
        <v>228864</v>
      </c>
      <c r="O30604" t="s">
        <v>229158</v>
      </c>
      <c r="P30604" t="s">
        <v>230722</v>
      </c>
      <c r="Q30604" t="s">
        <v>120056</v>
      </c>
      <c r="R30604" t="s">
        <v>213554</v>
      </c>
      <c r="S30604" t="s">
        <v>233772</v>
      </c>
    </row>
    <row r="30605" spans="1:19" x14ac:dyDescent="0.35">
      <c r="A30605" s="1">
        <v>38268</v>
      </c>
      <c r="B30605" t="s">
        <v>17893</v>
      </c>
      <c r="C30605" t="s">
        <v>75854</v>
      </c>
      <c r="D30605" t="s">
        <v>5</v>
      </c>
      <c r="F30605" t="s">
        <v>120107</v>
      </c>
      <c r="G30605">
        <v>3.4999999999999998E-7</v>
      </c>
      <c r="H30605" t="s">
        <v>17893</v>
      </c>
      <c r="I30605" t="s">
        <v>142418</v>
      </c>
      <c r="J30605" s="2" t="s">
        <v>186537</v>
      </c>
      <c r="K30605" t="s">
        <v>213554</v>
      </c>
      <c r="L30605" t="s">
        <v>228704</v>
      </c>
      <c r="M30605" t="s">
        <v>8</v>
      </c>
      <c r="N30605" t="s">
        <v>228864</v>
      </c>
      <c r="O30605" t="s">
        <v>229158</v>
      </c>
      <c r="P30605" t="s">
        <v>230722</v>
      </c>
      <c r="Q30605" t="s">
        <v>120056</v>
      </c>
      <c r="R30605" t="s">
        <v>213554</v>
      </c>
      <c r="S30605" t="s">
        <v>233772</v>
      </c>
    </row>
    <row r="30606" spans="1:19" x14ac:dyDescent="0.35">
      <c r="A30606" s="1">
        <v>38269</v>
      </c>
      <c r="B30606" t="s">
        <v>17894</v>
      </c>
      <c r="C30606" t="s">
        <v>75855</v>
      </c>
      <c r="D30606" t="s">
        <v>4</v>
      </c>
      <c r="F30606" t="s">
        <v>121999</v>
      </c>
      <c r="G30606">
        <v>9.9999999999999995E-8</v>
      </c>
      <c r="H30606" t="s">
        <v>17894</v>
      </c>
      <c r="I30606" t="s">
        <v>142419</v>
      </c>
      <c r="J30606" s="2" t="s">
        <v>186538</v>
      </c>
      <c r="K30606" t="s">
        <v>213554</v>
      </c>
      <c r="L30606" t="s">
        <v>228705</v>
      </c>
      <c r="M30606" t="s">
        <v>8</v>
      </c>
      <c r="N30606" t="s">
        <v>228862</v>
      </c>
      <c r="O30606" t="s">
        <v>229114</v>
      </c>
      <c r="P30606" t="s">
        <v>231121</v>
      </c>
      <c r="Q30606" t="s">
        <v>121999</v>
      </c>
      <c r="R30606" t="s">
        <v>213554</v>
      </c>
      <c r="S30606" t="s">
        <v>233772</v>
      </c>
    </row>
    <row r="30607" spans="1:19" x14ac:dyDescent="0.35">
      <c r="A30607" s="1">
        <v>38270</v>
      </c>
      <c r="B30607" t="s">
        <v>17894</v>
      </c>
      <c r="C30607" t="s">
        <v>75856</v>
      </c>
      <c r="D30607" t="s">
        <v>5</v>
      </c>
      <c r="E30607" t="s">
        <v>119955</v>
      </c>
      <c r="F30607" t="s">
        <v>123800</v>
      </c>
      <c r="G30607">
        <v>2.0999999999999998E-6</v>
      </c>
      <c r="H30607" t="s">
        <v>17894</v>
      </c>
      <c r="I30607" t="s">
        <v>142419</v>
      </c>
      <c r="J30607" s="2" t="s">
        <v>186538</v>
      </c>
      <c r="K30607" t="s">
        <v>213554</v>
      </c>
      <c r="L30607" t="s">
        <v>228705</v>
      </c>
      <c r="M30607" t="s">
        <v>8</v>
      </c>
      <c r="N30607" t="s">
        <v>228862</v>
      </c>
      <c r="O30607" t="s">
        <v>229114</v>
      </c>
      <c r="P30607" t="s">
        <v>231121</v>
      </c>
      <c r="Q30607" t="s">
        <v>121999</v>
      </c>
      <c r="R30607" t="s">
        <v>213554</v>
      </c>
      <c r="S30607" t="s">
        <v>233772</v>
      </c>
    </row>
    <row r="30608" spans="1:19" x14ac:dyDescent="0.35">
      <c r="A30608" s="1">
        <v>38271</v>
      </c>
      <c r="B30608" t="s">
        <v>17895</v>
      </c>
      <c r="C30608" t="s">
        <v>75857</v>
      </c>
      <c r="D30608" t="s">
        <v>5</v>
      </c>
      <c r="F30608" t="s">
        <v>122863</v>
      </c>
      <c r="G30608">
        <v>1.0000000000000001E-5</v>
      </c>
      <c r="H30608" t="s">
        <v>17895</v>
      </c>
      <c r="I30608" t="s">
        <v>142420</v>
      </c>
      <c r="J30608" s="2" t="s">
        <v>186539</v>
      </c>
      <c r="K30608" t="s">
        <v>213554</v>
      </c>
      <c r="L30608" t="s">
        <v>228707</v>
      </c>
      <c r="M30608" t="s">
        <v>8</v>
      </c>
      <c r="N30608" t="s">
        <v>228896</v>
      </c>
      <c r="O30608" t="s">
        <v>229210</v>
      </c>
      <c r="P30608" t="s">
        <v>230384</v>
      </c>
      <c r="Q30608" t="s">
        <v>123278</v>
      </c>
      <c r="R30608" t="s">
        <v>213554</v>
      </c>
      <c r="S30608" t="s">
        <v>233772</v>
      </c>
    </row>
    <row r="30609" spans="1:19" x14ac:dyDescent="0.35">
      <c r="A30609" s="1">
        <v>38272</v>
      </c>
      <c r="B30609" t="s">
        <v>17896</v>
      </c>
      <c r="C30609" t="s">
        <v>75858</v>
      </c>
      <c r="D30609" t="s">
        <v>5</v>
      </c>
      <c r="F30609" t="s">
        <v>120193</v>
      </c>
      <c r="G30609">
        <v>5.4999999999999999E-6</v>
      </c>
      <c r="H30609" t="s">
        <v>17896</v>
      </c>
      <c r="I30609" t="s">
        <v>142421</v>
      </c>
      <c r="J30609" s="2" t="s">
        <v>186540</v>
      </c>
      <c r="K30609" t="s">
        <v>213554</v>
      </c>
      <c r="L30609" t="s">
        <v>228704</v>
      </c>
      <c r="M30609" t="s">
        <v>8</v>
      </c>
      <c r="N30609" t="s">
        <v>228883</v>
      </c>
      <c r="O30609" t="s">
        <v>229188</v>
      </c>
      <c r="P30609" t="s">
        <v>231204</v>
      </c>
      <c r="R30609" t="s">
        <v>213554</v>
      </c>
      <c r="S30609" t="s">
        <v>233772</v>
      </c>
    </row>
    <row r="30610" spans="1:19" x14ac:dyDescent="0.35">
      <c r="A30610" s="1">
        <v>38273</v>
      </c>
      <c r="B30610" t="s">
        <v>17897</v>
      </c>
      <c r="C30610" t="s">
        <v>75859</v>
      </c>
      <c r="D30610" t="s">
        <v>5</v>
      </c>
      <c r="E30610" t="s">
        <v>119955</v>
      </c>
      <c r="F30610" t="s">
        <v>120436</v>
      </c>
      <c r="G30610">
        <v>3.0000000000000001E-6</v>
      </c>
      <c r="H30610" t="s">
        <v>17897</v>
      </c>
      <c r="I30610" t="s">
        <v>142422</v>
      </c>
      <c r="J30610" s="2" t="s">
        <v>186541</v>
      </c>
      <c r="K30610" t="s">
        <v>213554</v>
      </c>
      <c r="L30610" t="s">
        <v>228704</v>
      </c>
      <c r="M30610" t="s">
        <v>228710</v>
      </c>
      <c r="Q30610" t="s">
        <v>121256</v>
      </c>
      <c r="R30610" t="s">
        <v>213554</v>
      </c>
      <c r="S30610" t="s">
        <v>233772</v>
      </c>
    </row>
    <row r="30611" spans="1:19" x14ac:dyDescent="0.35">
      <c r="A30611" s="1">
        <v>38274</v>
      </c>
      <c r="B30611" t="s">
        <v>17898</v>
      </c>
      <c r="C30611" t="s">
        <v>75860</v>
      </c>
      <c r="D30611" t="s">
        <v>4</v>
      </c>
      <c r="F30611" t="s">
        <v>120886</v>
      </c>
      <c r="G30611">
        <v>1E-8</v>
      </c>
      <c r="H30611" t="s">
        <v>17898</v>
      </c>
      <c r="I30611" t="s">
        <v>142423</v>
      </c>
      <c r="J30611" s="2" t="s">
        <v>186542</v>
      </c>
      <c r="K30611" t="s">
        <v>213554</v>
      </c>
      <c r="L30611" t="s">
        <v>228704</v>
      </c>
      <c r="M30611" t="s">
        <v>12</v>
      </c>
      <c r="N30611" t="s">
        <v>228921</v>
      </c>
      <c r="O30611" t="s">
        <v>229341</v>
      </c>
      <c r="P30611" t="s">
        <v>230311</v>
      </c>
      <c r="R30611" t="s">
        <v>213554</v>
      </c>
      <c r="S30611" t="s">
        <v>233772</v>
      </c>
    </row>
    <row r="30612" spans="1:19" x14ac:dyDescent="0.35">
      <c r="A30612" s="1">
        <v>38275</v>
      </c>
      <c r="B30612" t="s">
        <v>17899</v>
      </c>
      <c r="C30612" t="s">
        <v>75861</v>
      </c>
      <c r="D30612" t="s">
        <v>5</v>
      </c>
      <c r="E30612" t="s">
        <v>119954</v>
      </c>
      <c r="F30612" t="s">
        <v>122226</v>
      </c>
      <c r="G30612">
        <v>5.0000000000000004E-6</v>
      </c>
      <c r="H30612" t="s">
        <v>17899</v>
      </c>
      <c r="I30612" t="s">
        <v>142424</v>
      </c>
      <c r="K30612" t="s">
        <v>213554</v>
      </c>
      <c r="L30612" t="s">
        <v>228704</v>
      </c>
      <c r="M30612" t="s">
        <v>8</v>
      </c>
      <c r="N30612" t="s">
        <v>228864</v>
      </c>
      <c r="O30612" t="s">
        <v>229158</v>
      </c>
      <c r="P30612" t="s">
        <v>230165</v>
      </c>
      <c r="Q30612" t="s">
        <v>121322</v>
      </c>
      <c r="R30612" t="s">
        <v>213554</v>
      </c>
      <c r="S30612" t="s">
        <v>233772</v>
      </c>
    </row>
    <row r="30613" spans="1:19" x14ac:dyDescent="0.35">
      <c r="A30613" s="1">
        <v>38276</v>
      </c>
      <c r="B30613" t="s">
        <v>17900</v>
      </c>
      <c r="C30613" t="s">
        <v>75862</v>
      </c>
      <c r="D30613" t="s">
        <v>5</v>
      </c>
      <c r="E30613" t="s">
        <v>119954</v>
      </c>
      <c r="F30613" t="s">
        <v>123456</v>
      </c>
      <c r="G30613">
        <v>1.7E-5</v>
      </c>
      <c r="H30613" t="s">
        <v>17900</v>
      </c>
      <c r="I30613" t="s">
        <v>142425</v>
      </c>
      <c r="J30613" s="2" t="s">
        <v>186543</v>
      </c>
      <c r="K30613" t="s">
        <v>213554</v>
      </c>
      <c r="L30613" t="s">
        <v>228706</v>
      </c>
      <c r="M30613" t="s">
        <v>8</v>
      </c>
      <c r="N30613" t="s">
        <v>228828</v>
      </c>
      <c r="O30613" t="s">
        <v>229113</v>
      </c>
      <c r="P30613" t="s">
        <v>230138</v>
      </c>
      <c r="Q30613" t="s">
        <v>121230</v>
      </c>
      <c r="R30613" t="s">
        <v>213554</v>
      </c>
      <c r="S30613" t="s">
        <v>233772</v>
      </c>
    </row>
    <row r="30614" spans="1:19" x14ac:dyDescent="0.35">
      <c r="A30614" s="1">
        <v>38277</v>
      </c>
      <c r="B30614" t="s">
        <v>17900</v>
      </c>
      <c r="C30614" t="s">
        <v>75863</v>
      </c>
      <c r="D30614" t="s">
        <v>5</v>
      </c>
      <c r="E30614" t="s">
        <v>119955</v>
      </c>
      <c r="F30614" t="s">
        <v>120006</v>
      </c>
      <c r="G30614">
        <v>5.0000000000000004E-6</v>
      </c>
      <c r="H30614" t="s">
        <v>17900</v>
      </c>
      <c r="I30614" t="s">
        <v>142425</v>
      </c>
      <c r="J30614" s="2" t="s">
        <v>186543</v>
      </c>
      <c r="K30614" t="s">
        <v>213554</v>
      </c>
      <c r="L30614" t="s">
        <v>228706</v>
      </c>
      <c r="M30614" t="s">
        <v>8</v>
      </c>
      <c r="N30614" t="s">
        <v>228828</v>
      </c>
      <c r="O30614" t="s">
        <v>229113</v>
      </c>
      <c r="P30614" t="s">
        <v>230138</v>
      </c>
      <c r="Q30614" t="s">
        <v>121230</v>
      </c>
      <c r="R30614" t="s">
        <v>213554</v>
      </c>
      <c r="S30614" t="s">
        <v>233772</v>
      </c>
    </row>
    <row r="30615" spans="1:19" x14ac:dyDescent="0.35">
      <c r="A30615" s="1">
        <v>38279</v>
      </c>
      <c r="B30615" t="s">
        <v>17901</v>
      </c>
      <c r="C30615" t="s">
        <v>75864</v>
      </c>
      <c r="D30615" t="s">
        <v>5</v>
      </c>
      <c r="F30615" t="s">
        <v>121877</v>
      </c>
      <c r="G30615">
        <v>2.2400000000000002E-6</v>
      </c>
      <c r="H30615" t="s">
        <v>17901</v>
      </c>
      <c r="I30615" t="s">
        <v>142426</v>
      </c>
      <c r="J30615" s="2" t="s">
        <v>186544</v>
      </c>
      <c r="K30615" t="s">
        <v>213554</v>
      </c>
      <c r="L30615" t="s">
        <v>228704</v>
      </c>
      <c r="M30615" t="s">
        <v>228713</v>
      </c>
      <c r="N30615" t="s">
        <v>228861</v>
      </c>
      <c r="O30615" t="s">
        <v>229288</v>
      </c>
      <c r="P30615" t="s">
        <v>231808</v>
      </c>
      <c r="Q30615" t="s">
        <v>121999</v>
      </c>
      <c r="R30615" t="s">
        <v>213554</v>
      </c>
      <c r="S30615" t="s">
        <v>233772</v>
      </c>
    </row>
    <row r="30616" spans="1:19" x14ac:dyDescent="0.35">
      <c r="A30616" s="1">
        <v>38280</v>
      </c>
      <c r="B30616" t="s">
        <v>17902</v>
      </c>
      <c r="C30616" t="s">
        <v>75865</v>
      </c>
      <c r="D30616" t="s">
        <v>5</v>
      </c>
      <c r="F30616" t="s">
        <v>120753</v>
      </c>
      <c r="G30616">
        <v>1.35E-6</v>
      </c>
      <c r="H30616" t="s">
        <v>17902</v>
      </c>
      <c r="I30616" t="s">
        <v>142427</v>
      </c>
      <c r="J30616" s="2" t="s">
        <v>186545</v>
      </c>
      <c r="K30616" t="s">
        <v>213554</v>
      </c>
      <c r="L30616" t="s">
        <v>228704</v>
      </c>
      <c r="M30616" t="s">
        <v>8</v>
      </c>
      <c r="N30616" t="s">
        <v>228828</v>
      </c>
      <c r="O30616" t="s">
        <v>229113</v>
      </c>
      <c r="P30616" t="s">
        <v>230104</v>
      </c>
      <c r="Q30616" t="s">
        <v>120060</v>
      </c>
      <c r="R30616" t="s">
        <v>213554</v>
      </c>
      <c r="S30616" t="s">
        <v>233772</v>
      </c>
    </row>
    <row r="30617" spans="1:19" x14ac:dyDescent="0.35">
      <c r="A30617" s="1">
        <v>38281</v>
      </c>
      <c r="B30617" t="s">
        <v>17902</v>
      </c>
      <c r="C30617" t="s">
        <v>75866</v>
      </c>
      <c r="D30617" t="s">
        <v>5</v>
      </c>
      <c r="F30617" t="s">
        <v>121031</v>
      </c>
      <c r="G30617">
        <v>3.2500000000000001E-7</v>
      </c>
      <c r="H30617" t="s">
        <v>17902</v>
      </c>
      <c r="I30617" t="s">
        <v>142427</v>
      </c>
      <c r="J30617" s="2" t="s">
        <v>186545</v>
      </c>
      <c r="K30617" t="s">
        <v>213554</v>
      </c>
      <c r="L30617" t="s">
        <v>228704</v>
      </c>
      <c r="M30617" t="s">
        <v>8</v>
      </c>
      <c r="N30617" t="s">
        <v>228828</v>
      </c>
      <c r="O30617" t="s">
        <v>229113</v>
      </c>
      <c r="P30617" t="s">
        <v>230104</v>
      </c>
      <c r="Q30617" t="s">
        <v>120060</v>
      </c>
      <c r="R30617" t="s">
        <v>213554</v>
      </c>
      <c r="S30617" t="s">
        <v>233772</v>
      </c>
    </row>
    <row r="30618" spans="1:19" x14ac:dyDescent="0.35">
      <c r="A30618" s="1">
        <v>38282</v>
      </c>
      <c r="B30618" t="s">
        <v>17903</v>
      </c>
      <c r="C30618" t="s">
        <v>75867</v>
      </c>
      <c r="D30618" t="s">
        <v>5</v>
      </c>
      <c r="F30618" t="s">
        <v>123693</v>
      </c>
      <c r="G30618">
        <v>5.2800000000000003E-6</v>
      </c>
      <c r="H30618" t="s">
        <v>17903</v>
      </c>
      <c r="I30618" t="s">
        <v>142428</v>
      </c>
      <c r="J30618" s="2" t="s">
        <v>186546</v>
      </c>
      <c r="K30618" t="s">
        <v>213554</v>
      </c>
      <c r="L30618" t="s">
        <v>228705</v>
      </c>
      <c r="M30618" t="s">
        <v>8</v>
      </c>
      <c r="N30618" t="s">
        <v>228848</v>
      </c>
      <c r="O30618" t="s">
        <v>229133</v>
      </c>
      <c r="P30618" t="s">
        <v>230199</v>
      </c>
      <c r="R30618" t="s">
        <v>213554</v>
      </c>
      <c r="S30618" t="s">
        <v>233772</v>
      </c>
    </row>
    <row r="30619" spans="1:19" x14ac:dyDescent="0.35">
      <c r="A30619" s="1">
        <v>38283</v>
      </c>
      <c r="B30619" t="s">
        <v>17904</v>
      </c>
      <c r="C30619" t="s">
        <v>75868</v>
      </c>
      <c r="D30619" t="s">
        <v>5</v>
      </c>
      <c r="E30619" t="s">
        <v>119956</v>
      </c>
      <c r="F30619" t="s">
        <v>120653</v>
      </c>
      <c r="G30619">
        <v>2.0000000000000002E-5</v>
      </c>
      <c r="H30619" t="s">
        <v>17904</v>
      </c>
      <c r="I30619" t="s">
        <v>142429</v>
      </c>
      <c r="J30619" s="2" t="s">
        <v>186547</v>
      </c>
      <c r="K30619" t="s">
        <v>213564</v>
      </c>
      <c r="L30619" t="s">
        <v>228704</v>
      </c>
      <c r="M30619" t="s">
        <v>8</v>
      </c>
      <c r="N30619" t="s">
        <v>228828</v>
      </c>
      <c r="O30619" t="s">
        <v>229113</v>
      </c>
      <c r="P30619" t="s">
        <v>230090</v>
      </c>
      <c r="Q30619" t="s">
        <v>119973</v>
      </c>
      <c r="R30619" t="s">
        <v>213554</v>
      </c>
      <c r="S30619" t="s">
        <v>233772</v>
      </c>
    </row>
    <row r="30620" spans="1:19" x14ac:dyDescent="0.35">
      <c r="A30620" s="1">
        <v>38284</v>
      </c>
      <c r="B30620" t="s">
        <v>17904</v>
      </c>
      <c r="C30620" t="s">
        <v>75869</v>
      </c>
      <c r="D30620" t="s">
        <v>5</v>
      </c>
      <c r="E30620" t="s">
        <v>119955</v>
      </c>
      <c r="F30620" t="s">
        <v>121017</v>
      </c>
      <c r="G30620">
        <v>6.9999999999999999E-6</v>
      </c>
      <c r="H30620" t="s">
        <v>17904</v>
      </c>
      <c r="I30620" t="s">
        <v>142429</v>
      </c>
      <c r="J30620" s="2" t="s">
        <v>186547</v>
      </c>
      <c r="K30620" t="s">
        <v>213564</v>
      </c>
      <c r="L30620" t="s">
        <v>228704</v>
      </c>
      <c r="M30620" t="s">
        <v>8</v>
      </c>
      <c r="N30620" t="s">
        <v>228828</v>
      </c>
      <c r="O30620" t="s">
        <v>229113</v>
      </c>
      <c r="P30620" t="s">
        <v>230090</v>
      </c>
      <c r="Q30620" t="s">
        <v>119973</v>
      </c>
      <c r="R30620" t="s">
        <v>213554</v>
      </c>
      <c r="S30620" t="s">
        <v>233772</v>
      </c>
    </row>
    <row r="30621" spans="1:19" x14ac:dyDescent="0.35">
      <c r="A30621" s="1">
        <v>38285</v>
      </c>
      <c r="B30621" t="s">
        <v>17904</v>
      </c>
      <c r="C30621" t="s">
        <v>75870</v>
      </c>
      <c r="D30621" t="s">
        <v>5</v>
      </c>
      <c r="E30621" t="s">
        <v>119954</v>
      </c>
      <c r="F30621" t="s">
        <v>121474</v>
      </c>
      <c r="G30621">
        <v>1.0000000000000001E-5</v>
      </c>
      <c r="H30621" t="s">
        <v>17904</v>
      </c>
      <c r="I30621" t="s">
        <v>142429</v>
      </c>
      <c r="J30621" s="2" t="s">
        <v>186547</v>
      </c>
      <c r="K30621" t="s">
        <v>213564</v>
      </c>
      <c r="L30621" t="s">
        <v>228704</v>
      </c>
      <c r="M30621" t="s">
        <v>8</v>
      </c>
      <c r="N30621" t="s">
        <v>228828</v>
      </c>
      <c r="O30621" t="s">
        <v>229113</v>
      </c>
      <c r="P30621" t="s">
        <v>230090</v>
      </c>
      <c r="Q30621" t="s">
        <v>119973</v>
      </c>
      <c r="R30621" t="s">
        <v>213554</v>
      </c>
      <c r="S30621" t="s">
        <v>233772</v>
      </c>
    </row>
    <row r="30622" spans="1:19" x14ac:dyDescent="0.35">
      <c r="A30622" s="1">
        <v>38287</v>
      </c>
      <c r="B30622" t="s">
        <v>17905</v>
      </c>
      <c r="C30622" t="s">
        <v>75871</v>
      </c>
      <c r="D30622" t="s">
        <v>5</v>
      </c>
      <c r="E30622" t="s">
        <v>119955</v>
      </c>
      <c r="F30622" t="s">
        <v>121885</v>
      </c>
      <c r="G30622">
        <v>1.72E-6</v>
      </c>
      <c r="H30622" t="s">
        <v>17905</v>
      </c>
      <c r="I30622" t="s">
        <v>142430</v>
      </c>
      <c r="J30622" s="2" t="s">
        <v>186548</v>
      </c>
      <c r="K30622" t="s">
        <v>213554</v>
      </c>
      <c r="L30622" t="s">
        <v>228706</v>
      </c>
      <c r="M30622" t="s">
        <v>8</v>
      </c>
      <c r="N30622" t="s">
        <v>228828</v>
      </c>
      <c r="O30622" t="s">
        <v>229113</v>
      </c>
      <c r="P30622" t="s">
        <v>230081</v>
      </c>
      <c r="Q30622" t="s">
        <v>121535</v>
      </c>
      <c r="R30622" t="s">
        <v>213554</v>
      </c>
      <c r="S30622" t="s">
        <v>233772</v>
      </c>
    </row>
    <row r="30623" spans="1:19" x14ac:dyDescent="0.35">
      <c r="A30623" s="1">
        <v>38288</v>
      </c>
      <c r="B30623" t="s">
        <v>17905</v>
      </c>
      <c r="C30623" t="s">
        <v>75872</v>
      </c>
      <c r="D30623" t="s">
        <v>5</v>
      </c>
      <c r="E30623" t="s">
        <v>119958</v>
      </c>
      <c r="F30623" t="s">
        <v>122201</v>
      </c>
      <c r="G30623">
        <v>9.9999999999999995E-7</v>
      </c>
      <c r="H30623" t="s">
        <v>17905</v>
      </c>
      <c r="I30623" t="s">
        <v>142430</v>
      </c>
      <c r="J30623" s="2" t="s">
        <v>186548</v>
      </c>
      <c r="K30623" t="s">
        <v>213554</v>
      </c>
      <c r="L30623" t="s">
        <v>228706</v>
      </c>
      <c r="M30623" t="s">
        <v>8</v>
      </c>
      <c r="N30623" t="s">
        <v>228828</v>
      </c>
      <c r="O30623" t="s">
        <v>229113</v>
      </c>
      <c r="P30623" t="s">
        <v>230081</v>
      </c>
      <c r="Q30623" t="s">
        <v>121535</v>
      </c>
      <c r="R30623" t="s">
        <v>213554</v>
      </c>
      <c r="S30623" t="s">
        <v>233772</v>
      </c>
    </row>
    <row r="30624" spans="1:19" x14ac:dyDescent="0.35">
      <c r="A30624" s="1">
        <v>38289</v>
      </c>
      <c r="B30624" t="s">
        <v>17905</v>
      </c>
      <c r="C30624" t="s">
        <v>75873</v>
      </c>
      <c r="D30624" t="s">
        <v>5</v>
      </c>
      <c r="F30624" t="s">
        <v>122309</v>
      </c>
      <c r="G30624">
        <v>1.5E-6</v>
      </c>
      <c r="H30624" t="s">
        <v>17905</v>
      </c>
      <c r="I30624" t="s">
        <v>142430</v>
      </c>
      <c r="J30624" s="2" t="s">
        <v>186548</v>
      </c>
      <c r="K30624" t="s">
        <v>213554</v>
      </c>
      <c r="L30624" t="s">
        <v>228706</v>
      </c>
      <c r="M30624" t="s">
        <v>8</v>
      </c>
      <c r="N30624" t="s">
        <v>228828</v>
      </c>
      <c r="O30624" t="s">
        <v>229113</v>
      </c>
      <c r="P30624" t="s">
        <v>230081</v>
      </c>
      <c r="Q30624" t="s">
        <v>121535</v>
      </c>
      <c r="R30624" t="s">
        <v>213554</v>
      </c>
      <c r="S30624" t="s">
        <v>233772</v>
      </c>
    </row>
    <row r="30625" spans="1:19" x14ac:dyDescent="0.35">
      <c r="A30625" s="1">
        <v>38290</v>
      </c>
      <c r="B30625" t="s">
        <v>17905</v>
      </c>
      <c r="C30625" t="s">
        <v>75874</v>
      </c>
      <c r="D30625" t="s">
        <v>5</v>
      </c>
      <c r="E30625" t="s">
        <v>119954</v>
      </c>
      <c r="F30625" t="s">
        <v>121919</v>
      </c>
      <c r="G30625">
        <v>9.0000000000000002E-6</v>
      </c>
      <c r="H30625" t="s">
        <v>17905</v>
      </c>
      <c r="I30625" t="s">
        <v>142430</v>
      </c>
      <c r="J30625" s="2" t="s">
        <v>186548</v>
      </c>
      <c r="K30625" t="s">
        <v>213554</v>
      </c>
      <c r="L30625" t="s">
        <v>228706</v>
      </c>
      <c r="M30625" t="s">
        <v>8</v>
      </c>
      <c r="N30625" t="s">
        <v>228828</v>
      </c>
      <c r="O30625" t="s">
        <v>229113</v>
      </c>
      <c r="P30625" t="s">
        <v>230081</v>
      </c>
      <c r="Q30625" t="s">
        <v>121535</v>
      </c>
      <c r="R30625" t="s">
        <v>213554</v>
      </c>
      <c r="S30625" t="s">
        <v>233772</v>
      </c>
    </row>
    <row r="30626" spans="1:19" x14ac:dyDescent="0.35">
      <c r="A30626" s="1">
        <v>38291</v>
      </c>
      <c r="B30626" t="s">
        <v>17905</v>
      </c>
      <c r="C30626" t="s">
        <v>75875</v>
      </c>
      <c r="D30626" t="s">
        <v>5</v>
      </c>
      <c r="E30626" t="s">
        <v>119956</v>
      </c>
      <c r="F30626" t="s">
        <v>121081</v>
      </c>
      <c r="G30626">
        <v>3.1099999999999999E-6</v>
      </c>
      <c r="H30626" t="s">
        <v>17905</v>
      </c>
      <c r="I30626" t="s">
        <v>142430</v>
      </c>
      <c r="J30626" s="2" t="s">
        <v>186548</v>
      </c>
      <c r="K30626" t="s">
        <v>213554</v>
      </c>
      <c r="L30626" t="s">
        <v>228706</v>
      </c>
      <c r="M30626" t="s">
        <v>8</v>
      </c>
      <c r="N30626" t="s">
        <v>228828</v>
      </c>
      <c r="O30626" t="s">
        <v>229113</v>
      </c>
      <c r="P30626" t="s">
        <v>230081</v>
      </c>
      <c r="Q30626" t="s">
        <v>121535</v>
      </c>
      <c r="R30626" t="s">
        <v>213554</v>
      </c>
      <c r="S30626" t="s">
        <v>233772</v>
      </c>
    </row>
    <row r="30627" spans="1:19" x14ac:dyDescent="0.35">
      <c r="A30627" s="1">
        <v>38292</v>
      </c>
      <c r="B30627" t="s">
        <v>17906</v>
      </c>
      <c r="C30627" t="s">
        <v>75876</v>
      </c>
      <c r="D30627" t="s">
        <v>5</v>
      </c>
      <c r="F30627" t="s">
        <v>121879</v>
      </c>
      <c r="G30627">
        <v>1.7E-5</v>
      </c>
      <c r="H30627" t="s">
        <v>17906</v>
      </c>
      <c r="I30627" t="s">
        <v>142431</v>
      </c>
      <c r="J30627" s="2" t="s">
        <v>186549</v>
      </c>
      <c r="K30627" t="s">
        <v>213554</v>
      </c>
      <c r="L30627" t="s">
        <v>228706</v>
      </c>
      <c r="M30627" t="s">
        <v>8</v>
      </c>
      <c r="N30627" t="s">
        <v>228848</v>
      </c>
      <c r="O30627" t="s">
        <v>229133</v>
      </c>
      <c r="P30627" t="s">
        <v>230501</v>
      </c>
      <c r="Q30627" t="s">
        <v>123280</v>
      </c>
      <c r="R30627" t="s">
        <v>213554</v>
      </c>
      <c r="S30627" t="s">
        <v>233772</v>
      </c>
    </row>
    <row r="30628" spans="1:19" x14ac:dyDescent="0.35">
      <c r="A30628" s="1">
        <v>38293</v>
      </c>
      <c r="B30628" t="s">
        <v>17907</v>
      </c>
      <c r="C30628" t="s">
        <v>75877</v>
      </c>
      <c r="D30628" t="s">
        <v>5</v>
      </c>
      <c r="E30628" t="s">
        <v>119955</v>
      </c>
      <c r="F30628" t="s">
        <v>123801</v>
      </c>
      <c r="G30628">
        <v>4.5000000000000001E-6</v>
      </c>
      <c r="H30628" t="s">
        <v>17907</v>
      </c>
      <c r="I30628" t="s">
        <v>142432</v>
      </c>
      <c r="J30628" s="2" t="s">
        <v>186550</v>
      </c>
      <c r="K30628" t="s">
        <v>213554</v>
      </c>
      <c r="L30628" t="s">
        <v>228706</v>
      </c>
      <c r="M30628" t="s">
        <v>8</v>
      </c>
      <c r="N30628" t="s">
        <v>228896</v>
      </c>
      <c r="O30628" t="s">
        <v>229210</v>
      </c>
      <c r="P30628" t="s">
        <v>230384</v>
      </c>
      <c r="Q30628" t="s">
        <v>120682</v>
      </c>
      <c r="R30628" t="s">
        <v>213554</v>
      </c>
      <c r="S30628" t="s">
        <v>233772</v>
      </c>
    </row>
    <row r="30629" spans="1:19" x14ac:dyDescent="0.35">
      <c r="A30629" s="1">
        <v>38294</v>
      </c>
      <c r="B30629" t="s">
        <v>17908</v>
      </c>
      <c r="C30629" t="s">
        <v>75878</v>
      </c>
      <c r="D30629" t="s">
        <v>4</v>
      </c>
      <c r="F30629" t="s">
        <v>122857</v>
      </c>
      <c r="G30629">
        <v>9.9999999999999995E-7</v>
      </c>
      <c r="H30629" t="s">
        <v>17908</v>
      </c>
      <c r="I30629" t="s">
        <v>142433</v>
      </c>
      <c r="J30629" s="2" t="s">
        <v>186551</v>
      </c>
      <c r="K30629" t="s">
        <v>213554</v>
      </c>
      <c r="L30629" t="s">
        <v>228704</v>
      </c>
      <c r="M30629" t="s">
        <v>8</v>
      </c>
      <c r="N30629" t="s">
        <v>228828</v>
      </c>
      <c r="O30629" t="s">
        <v>229113</v>
      </c>
      <c r="P30629" t="s">
        <v>230103</v>
      </c>
      <c r="Q30629" t="s">
        <v>120087</v>
      </c>
      <c r="R30629" t="s">
        <v>213554</v>
      </c>
      <c r="S30629" t="s">
        <v>233772</v>
      </c>
    </row>
    <row r="30630" spans="1:19" x14ac:dyDescent="0.35">
      <c r="A30630" s="1">
        <v>38295</v>
      </c>
      <c r="B30630" t="s">
        <v>17909</v>
      </c>
      <c r="C30630" t="s">
        <v>75879</v>
      </c>
      <c r="D30630" t="s">
        <v>5</v>
      </c>
      <c r="F30630" t="s">
        <v>122415</v>
      </c>
      <c r="G30630">
        <v>1.7499999999999999E-7</v>
      </c>
      <c r="H30630" t="s">
        <v>17909</v>
      </c>
      <c r="I30630" t="s">
        <v>142434</v>
      </c>
      <c r="K30630" t="s">
        <v>213554</v>
      </c>
      <c r="L30630" t="s">
        <v>228706</v>
      </c>
      <c r="M30630" t="s">
        <v>8</v>
      </c>
      <c r="N30630" t="s">
        <v>228892</v>
      </c>
      <c r="O30630" t="s">
        <v>229199</v>
      </c>
      <c r="P30630" t="s">
        <v>230283</v>
      </c>
      <c r="R30630" t="s">
        <v>213554</v>
      </c>
      <c r="S30630" t="s">
        <v>233772</v>
      </c>
    </row>
    <row r="30631" spans="1:19" x14ac:dyDescent="0.35">
      <c r="A30631" s="1">
        <v>38296</v>
      </c>
      <c r="B30631" t="s">
        <v>17910</v>
      </c>
      <c r="C30631" t="s">
        <v>75880</v>
      </c>
      <c r="D30631" t="s">
        <v>5</v>
      </c>
      <c r="E30631" t="s">
        <v>119954</v>
      </c>
      <c r="F30631" t="s">
        <v>123332</v>
      </c>
      <c r="G30631">
        <v>1.0000000000000001E-5</v>
      </c>
      <c r="H30631" t="s">
        <v>17910</v>
      </c>
      <c r="I30631" t="s">
        <v>142435</v>
      </c>
      <c r="K30631" t="s">
        <v>213554</v>
      </c>
      <c r="L30631" t="s">
        <v>228706</v>
      </c>
      <c r="M30631" t="s">
        <v>8</v>
      </c>
      <c r="N30631" t="s">
        <v>228848</v>
      </c>
      <c r="O30631" t="s">
        <v>229133</v>
      </c>
      <c r="P30631" t="s">
        <v>230294</v>
      </c>
      <c r="Q30631" t="s">
        <v>121634</v>
      </c>
      <c r="R30631" t="s">
        <v>213554</v>
      </c>
      <c r="S30631" t="s">
        <v>233772</v>
      </c>
    </row>
    <row r="30632" spans="1:19" x14ac:dyDescent="0.35">
      <c r="A30632" s="1">
        <v>38297</v>
      </c>
      <c r="B30632" t="s">
        <v>17911</v>
      </c>
      <c r="C30632" t="s">
        <v>75881</v>
      </c>
      <c r="D30632" t="s">
        <v>5</v>
      </c>
      <c r="F30632" t="s">
        <v>120285</v>
      </c>
      <c r="G30632">
        <v>3.0000000000000001E-6</v>
      </c>
      <c r="H30632" t="s">
        <v>17911</v>
      </c>
      <c r="I30632" t="s">
        <v>142436</v>
      </c>
      <c r="J30632" s="2" t="s">
        <v>186552</v>
      </c>
      <c r="K30632" t="s">
        <v>213554</v>
      </c>
      <c r="L30632" t="s">
        <v>228704</v>
      </c>
      <c r="M30632" t="s">
        <v>8</v>
      </c>
      <c r="N30632" t="s">
        <v>228865</v>
      </c>
      <c r="O30632" t="s">
        <v>229161</v>
      </c>
      <c r="P30632" t="s">
        <v>229161</v>
      </c>
      <c r="Q30632" t="s">
        <v>119973</v>
      </c>
      <c r="R30632" t="s">
        <v>213554</v>
      </c>
      <c r="S30632" t="s">
        <v>233772</v>
      </c>
    </row>
    <row r="30633" spans="1:19" x14ac:dyDescent="0.35">
      <c r="A30633" s="1">
        <v>38298</v>
      </c>
      <c r="B30633" t="s">
        <v>17911</v>
      </c>
      <c r="C30633" t="s">
        <v>75882</v>
      </c>
      <c r="D30633" t="s">
        <v>5</v>
      </c>
      <c r="E30633" t="s">
        <v>119955</v>
      </c>
      <c r="F30633" t="s">
        <v>121518</v>
      </c>
      <c r="G30633">
        <v>8.0000000000000007E-7</v>
      </c>
      <c r="H30633" t="s">
        <v>17911</v>
      </c>
      <c r="I30633" t="s">
        <v>142436</v>
      </c>
      <c r="J30633" s="2" t="s">
        <v>186552</v>
      </c>
      <c r="K30633" t="s">
        <v>213554</v>
      </c>
      <c r="L30633" t="s">
        <v>228704</v>
      </c>
      <c r="M30633" t="s">
        <v>8</v>
      </c>
      <c r="N30633" t="s">
        <v>228865</v>
      </c>
      <c r="O30633" t="s">
        <v>229161</v>
      </c>
      <c r="P30633" t="s">
        <v>229161</v>
      </c>
      <c r="Q30633" t="s">
        <v>119973</v>
      </c>
      <c r="R30633" t="s">
        <v>213554</v>
      </c>
      <c r="S30633" t="s">
        <v>233772</v>
      </c>
    </row>
    <row r="30634" spans="1:19" x14ac:dyDescent="0.35">
      <c r="A30634" s="1">
        <v>38299</v>
      </c>
      <c r="B30634" t="s">
        <v>17912</v>
      </c>
      <c r="C30634" t="s">
        <v>75883</v>
      </c>
      <c r="D30634" t="s">
        <v>5</v>
      </c>
      <c r="E30634" t="s">
        <v>119955</v>
      </c>
      <c r="F30634" t="s">
        <v>120124</v>
      </c>
      <c r="G30634">
        <v>2.0999999999999998E-6</v>
      </c>
      <c r="H30634" t="s">
        <v>17912</v>
      </c>
      <c r="I30634" t="s">
        <v>142437</v>
      </c>
      <c r="J30634" s="2" t="s">
        <v>186553</v>
      </c>
      <c r="K30634" t="s">
        <v>213554</v>
      </c>
      <c r="L30634" t="s">
        <v>228704</v>
      </c>
      <c r="M30634" t="s">
        <v>8</v>
      </c>
      <c r="N30634" t="s">
        <v>228831</v>
      </c>
      <c r="O30634" t="s">
        <v>229126</v>
      </c>
      <c r="P30634" t="s">
        <v>229126</v>
      </c>
      <c r="Q30634" t="s">
        <v>120056</v>
      </c>
      <c r="R30634" t="s">
        <v>213554</v>
      </c>
      <c r="S30634" t="s">
        <v>233772</v>
      </c>
    </row>
    <row r="30635" spans="1:19" x14ac:dyDescent="0.35">
      <c r="A30635" s="1">
        <v>38300</v>
      </c>
      <c r="B30635" t="s">
        <v>17912</v>
      </c>
      <c r="C30635" t="s">
        <v>75884</v>
      </c>
      <c r="D30635" t="s">
        <v>5</v>
      </c>
      <c r="F30635" t="s">
        <v>120756</v>
      </c>
      <c r="G30635">
        <v>4.9999999999999998E-8</v>
      </c>
      <c r="H30635" t="s">
        <v>17912</v>
      </c>
      <c r="I30635" t="s">
        <v>142437</v>
      </c>
      <c r="J30635" s="2" t="s">
        <v>186553</v>
      </c>
      <c r="K30635" t="s">
        <v>213554</v>
      </c>
      <c r="L30635" t="s">
        <v>228704</v>
      </c>
      <c r="M30635" t="s">
        <v>8</v>
      </c>
      <c r="N30635" t="s">
        <v>228831</v>
      </c>
      <c r="O30635" t="s">
        <v>229126</v>
      </c>
      <c r="P30635" t="s">
        <v>229126</v>
      </c>
      <c r="Q30635" t="s">
        <v>120056</v>
      </c>
      <c r="R30635" t="s">
        <v>213554</v>
      </c>
      <c r="S30635" t="s">
        <v>233772</v>
      </c>
    </row>
    <row r="30636" spans="1:19" x14ac:dyDescent="0.35">
      <c r="A30636" s="1">
        <v>38301</v>
      </c>
      <c r="B30636" t="s">
        <v>17913</v>
      </c>
      <c r="C30636" t="s">
        <v>75885</v>
      </c>
      <c r="D30636" t="s">
        <v>4</v>
      </c>
      <c r="F30636" t="s">
        <v>120889</v>
      </c>
      <c r="G30636">
        <v>9.9999999999999995E-7</v>
      </c>
      <c r="H30636" t="s">
        <v>17913</v>
      </c>
      <c r="I30636" t="s">
        <v>142438</v>
      </c>
      <c r="J30636" s="2" t="s">
        <v>186554</v>
      </c>
      <c r="K30636" t="s">
        <v>213554</v>
      </c>
      <c r="L30636" t="s">
        <v>228704</v>
      </c>
      <c r="M30636" t="s">
        <v>8</v>
      </c>
      <c r="N30636" t="s">
        <v>228853</v>
      </c>
      <c r="O30636" t="s">
        <v>229141</v>
      </c>
      <c r="P30636" t="s">
        <v>229141</v>
      </c>
      <c r="R30636" t="s">
        <v>213554</v>
      </c>
      <c r="S30636" t="s">
        <v>233772</v>
      </c>
    </row>
    <row r="30637" spans="1:19" x14ac:dyDescent="0.35">
      <c r="A30637" s="1">
        <v>38302</v>
      </c>
      <c r="B30637" t="s">
        <v>17914</v>
      </c>
      <c r="C30637" t="s">
        <v>75886</v>
      </c>
      <c r="D30637" t="s">
        <v>5</v>
      </c>
      <c r="F30637" t="s">
        <v>121474</v>
      </c>
      <c r="G30637">
        <v>3.6555E-6</v>
      </c>
      <c r="H30637" t="s">
        <v>17914</v>
      </c>
      <c r="I30637" t="s">
        <v>142439</v>
      </c>
      <c r="J30637" s="2" t="s">
        <v>186555</v>
      </c>
      <c r="K30637" t="s">
        <v>213554</v>
      </c>
      <c r="L30637" t="s">
        <v>228704</v>
      </c>
      <c r="M30637" t="s">
        <v>8</v>
      </c>
      <c r="N30637" t="s">
        <v>228842</v>
      </c>
      <c r="O30637" t="s">
        <v>229125</v>
      </c>
      <c r="P30637" t="s">
        <v>230271</v>
      </c>
      <c r="Q30637" t="s">
        <v>120308</v>
      </c>
      <c r="R30637" t="s">
        <v>213554</v>
      </c>
      <c r="S30637" t="s">
        <v>233772</v>
      </c>
    </row>
    <row r="30638" spans="1:19" x14ac:dyDescent="0.35">
      <c r="A30638" s="1">
        <v>38303</v>
      </c>
      <c r="B30638" t="s">
        <v>17914</v>
      </c>
      <c r="C30638" t="s">
        <v>75887</v>
      </c>
      <c r="D30638" t="s">
        <v>4</v>
      </c>
      <c r="F30638" t="s">
        <v>121272</v>
      </c>
      <c r="G30638">
        <v>6.7000000000000004E-7</v>
      </c>
      <c r="H30638" t="s">
        <v>17914</v>
      </c>
      <c r="I30638" t="s">
        <v>142439</v>
      </c>
      <c r="J30638" s="2" t="s">
        <v>186555</v>
      </c>
      <c r="K30638" t="s">
        <v>213554</v>
      </c>
      <c r="L30638" t="s">
        <v>228704</v>
      </c>
      <c r="M30638" t="s">
        <v>8</v>
      </c>
      <c r="N30638" t="s">
        <v>228842</v>
      </c>
      <c r="O30638" t="s">
        <v>229125</v>
      </c>
      <c r="P30638" t="s">
        <v>230271</v>
      </c>
      <c r="Q30638" t="s">
        <v>120308</v>
      </c>
      <c r="R30638" t="s">
        <v>213554</v>
      </c>
      <c r="S30638" t="s">
        <v>233772</v>
      </c>
    </row>
    <row r="30639" spans="1:19" x14ac:dyDescent="0.35">
      <c r="A30639" s="1">
        <v>38304</v>
      </c>
      <c r="B30639" t="s">
        <v>17915</v>
      </c>
      <c r="C30639" t="s">
        <v>75888</v>
      </c>
      <c r="D30639" t="s">
        <v>5</v>
      </c>
      <c r="F30639" t="s">
        <v>121193</v>
      </c>
      <c r="G30639">
        <v>1.06E-6</v>
      </c>
      <c r="H30639" t="s">
        <v>17915</v>
      </c>
      <c r="I30639" t="s">
        <v>142440</v>
      </c>
      <c r="J30639" s="2" t="s">
        <v>186556</v>
      </c>
      <c r="K30639" t="s">
        <v>213554</v>
      </c>
      <c r="L30639" t="s">
        <v>228706</v>
      </c>
      <c r="M30639" t="s">
        <v>8</v>
      </c>
      <c r="N30639" t="s">
        <v>228910</v>
      </c>
      <c r="O30639" t="s">
        <v>229253</v>
      </c>
      <c r="P30639" t="s">
        <v>229253</v>
      </c>
      <c r="R30639" t="s">
        <v>213554</v>
      </c>
      <c r="S30639" t="s">
        <v>233772</v>
      </c>
    </row>
    <row r="30640" spans="1:19" x14ac:dyDescent="0.35">
      <c r="A30640" s="1">
        <v>38305</v>
      </c>
      <c r="B30640" t="s">
        <v>17916</v>
      </c>
      <c r="C30640" t="s">
        <v>75889</v>
      </c>
      <c r="D30640" t="s">
        <v>5</v>
      </c>
      <c r="E30640" t="s">
        <v>119954</v>
      </c>
      <c r="F30640" t="s">
        <v>120095</v>
      </c>
      <c r="G30640">
        <v>1.2999999999999999E-5</v>
      </c>
      <c r="H30640" t="s">
        <v>17916</v>
      </c>
      <c r="I30640" t="s">
        <v>142441</v>
      </c>
      <c r="J30640" s="2" t="s">
        <v>186557</v>
      </c>
      <c r="K30640" t="s">
        <v>213554</v>
      </c>
      <c r="L30640" t="s">
        <v>228706</v>
      </c>
      <c r="M30640" t="s">
        <v>8</v>
      </c>
      <c r="N30640" t="s">
        <v>228848</v>
      </c>
      <c r="O30640" t="s">
        <v>229133</v>
      </c>
      <c r="P30640" t="s">
        <v>230223</v>
      </c>
      <c r="Q30640" t="s">
        <v>120970</v>
      </c>
      <c r="R30640" t="s">
        <v>213554</v>
      </c>
      <c r="S30640" t="s">
        <v>233772</v>
      </c>
    </row>
    <row r="30641" spans="1:19" x14ac:dyDescent="0.35">
      <c r="A30641" s="1">
        <v>38306</v>
      </c>
      <c r="B30641" t="s">
        <v>17917</v>
      </c>
      <c r="C30641" t="s">
        <v>75890</v>
      </c>
      <c r="D30641" t="s">
        <v>5</v>
      </c>
      <c r="E30641" t="s">
        <v>119955</v>
      </c>
      <c r="F30641" t="s">
        <v>122716</v>
      </c>
      <c r="G30641">
        <v>1.1000000000000001E-6</v>
      </c>
      <c r="H30641" t="s">
        <v>17917</v>
      </c>
      <c r="I30641" t="s">
        <v>142442</v>
      </c>
      <c r="J30641" s="2" t="s">
        <v>186558</v>
      </c>
      <c r="K30641" t="s">
        <v>213554</v>
      </c>
      <c r="L30641" t="s">
        <v>228704</v>
      </c>
      <c r="Q30641" t="s">
        <v>120308</v>
      </c>
      <c r="R30641" t="s">
        <v>213554</v>
      </c>
      <c r="S30641" t="s">
        <v>233772</v>
      </c>
    </row>
    <row r="30642" spans="1:19" x14ac:dyDescent="0.35">
      <c r="A30642" s="1">
        <v>38309</v>
      </c>
      <c r="B30642" t="s">
        <v>17918</v>
      </c>
      <c r="C30642" t="s">
        <v>75891</v>
      </c>
      <c r="D30642" t="s">
        <v>5</v>
      </c>
      <c r="E30642" t="s">
        <v>119955</v>
      </c>
      <c r="F30642" t="s">
        <v>120453</v>
      </c>
      <c r="G30642">
        <v>6.8000000000000005E-7</v>
      </c>
      <c r="H30642" t="s">
        <v>17918</v>
      </c>
      <c r="I30642" t="s">
        <v>142443</v>
      </c>
      <c r="J30642" s="2" t="s">
        <v>186559</v>
      </c>
      <c r="K30642" t="s">
        <v>213554</v>
      </c>
      <c r="L30642" t="s">
        <v>228704</v>
      </c>
      <c r="M30642" t="s">
        <v>8</v>
      </c>
      <c r="N30642" t="s">
        <v>228848</v>
      </c>
      <c r="O30642" t="s">
        <v>229133</v>
      </c>
      <c r="P30642" t="s">
        <v>230728</v>
      </c>
      <c r="Q30642" t="s">
        <v>121230</v>
      </c>
      <c r="R30642" t="s">
        <v>213554</v>
      </c>
      <c r="S30642" t="s">
        <v>233772</v>
      </c>
    </row>
    <row r="30643" spans="1:19" x14ac:dyDescent="0.35">
      <c r="A30643" s="1">
        <v>38310</v>
      </c>
      <c r="B30643" t="s">
        <v>17919</v>
      </c>
      <c r="C30643" t="s">
        <v>75892</v>
      </c>
      <c r="D30643" t="s">
        <v>5</v>
      </c>
      <c r="F30643" t="s">
        <v>121652</v>
      </c>
      <c r="G30643">
        <v>1.3E-6</v>
      </c>
      <c r="H30643" t="s">
        <v>17919</v>
      </c>
      <c r="I30643" t="s">
        <v>142444</v>
      </c>
      <c r="J30643" s="2" t="s">
        <v>186560</v>
      </c>
      <c r="K30643" t="s">
        <v>213554</v>
      </c>
      <c r="L30643" t="s">
        <v>228704</v>
      </c>
      <c r="M30643" t="s">
        <v>8</v>
      </c>
      <c r="N30643" t="s">
        <v>228942</v>
      </c>
      <c r="O30643" t="s">
        <v>229342</v>
      </c>
      <c r="P30643" t="s">
        <v>231809</v>
      </c>
      <c r="Q30643" t="s">
        <v>120666</v>
      </c>
      <c r="R30643" t="s">
        <v>213554</v>
      </c>
      <c r="S30643" t="s">
        <v>233772</v>
      </c>
    </row>
    <row r="30644" spans="1:19" x14ac:dyDescent="0.35">
      <c r="A30644" s="1">
        <v>38311</v>
      </c>
      <c r="B30644" t="s">
        <v>17920</v>
      </c>
      <c r="C30644" t="s">
        <v>75893</v>
      </c>
      <c r="D30644" t="s">
        <v>5</v>
      </c>
      <c r="E30644" t="s">
        <v>119956</v>
      </c>
      <c r="F30644" t="s">
        <v>123705</v>
      </c>
      <c r="G30644">
        <v>1.2E-5</v>
      </c>
      <c r="H30644" t="s">
        <v>17920</v>
      </c>
      <c r="I30644" t="s">
        <v>142445</v>
      </c>
      <c r="J30644" s="2" t="s">
        <v>186561</v>
      </c>
      <c r="K30644" t="s">
        <v>213554</v>
      </c>
      <c r="L30644" t="s">
        <v>228704</v>
      </c>
      <c r="M30644" t="s">
        <v>8</v>
      </c>
      <c r="N30644" t="s">
        <v>228848</v>
      </c>
      <c r="O30644" t="s">
        <v>229133</v>
      </c>
      <c r="P30644" t="s">
        <v>230112</v>
      </c>
      <c r="Q30644" t="s">
        <v>120682</v>
      </c>
      <c r="R30644" t="s">
        <v>213554</v>
      </c>
      <c r="S30644" t="s">
        <v>233772</v>
      </c>
    </row>
    <row r="30645" spans="1:19" x14ac:dyDescent="0.35">
      <c r="A30645" s="1">
        <v>38312</v>
      </c>
      <c r="B30645" t="s">
        <v>17921</v>
      </c>
      <c r="C30645" t="s">
        <v>75894</v>
      </c>
      <c r="D30645" t="s">
        <v>5</v>
      </c>
      <c r="F30645" t="s">
        <v>123140</v>
      </c>
      <c r="G30645">
        <v>1.4090669999999999E-6</v>
      </c>
      <c r="H30645" t="s">
        <v>17921</v>
      </c>
      <c r="I30645" t="s">
        <v>142446</v>
      </c>
      <c r="J30645" s="2" t="s">
        <v>186562</v>
      </c>
      <c r="K30645" t="s">
        <v>213554</v>
      </c>
      <c r="L30645" t="s">
        <v>228704</v>
      </c>
      <c r="M30645" t="s">
        <v>10</v>
      </c>
      <c r="N30645" t="s">
        <v>228827</v>
      </c>
      <c r="O30645" t="s">
        <v>229107</v>
      </c>
      <c r="P30645" t="s">
        <v>229107</v>
      </c>
      <c r="Q30645" t="s">
        <v>120060</v>
      </c>
      <c r="R30645" t="s">
        <v>213554</v>
      </c>
      <c r="S30645" t="s">
        <v>233772</v>
      </c>
    </row>
    <row r="30646" spans="1:19" x14ac:dyDescent="0.35">
      <c r="A30646" s="1">
        <v>38315</v>
      </c>
      <c r="B30646" t="s">
        <v>17922</v>
      </c>
      <c r="C30646" t="s">
        <v>75895</v>
      </c>
      <c r="D30646" t="s">
        <v>5</v>
      </c>
      <c r="F30646" t="s">
        <v>120842</v>
      </c>
      <c r="G30646">
        <v>1.1999999999999999E-6</v>
      </c>
      <c r="H30646" t="s">
        <v>17922</v>
      </c>
      <c r="I30646" t="s">
        <v>142447</v>
      </c>
      <c r="J30646" s="2" t="s">
        <v>186563</v>
      </c>
      <c r="K30646" t="s">
        <v>213554</v>
      </c>
      <c r="L30646" t="s">
        <v>228705</v>
      </c>
      <c r="M30646" t="s">
        <v>8</v>
      </c>
      <c r="N30646" t="s">
        <v>228828</v>
      </c>
      <c r="O30646" t="s">
        <v>229113</v>
      </c>
      <c r="P30646" t="s">
        <v>230103</v>
      </c>
      <c r="R30646" t="s">
        <v>213554</v>
      </c>
      <c r="S30646" t="s">
        <v>233772</v>
      </c>
    </row>
    <row r="30647" spans="1:19" x14ac:dyDescent="0.35">
      <c r="A30647" s="1">
        <v>38316</v>
      </c>
      <c r="B30647" t="s">
        <v>17923</v>
      </c>
      <c r="C30647" t="s">
        <v>75896</v>
      </c>
      <c r="D30647" t="s">
        <v>4</v>
      </c>
      <c r="F30647" t="s">
        <v>120027</v>
      </c>
      <c r="G30647">
        <v>1.7E-8</v>
      </c>
      <c r="H30647" t="s">
        <v>17923</v>
      </c>
      <c r="I30647" t="s">
        <v>142448</v>
      </c>
      <c r="J30647" s="2" t="s">
        <v>186564</v>
      </c>
      <c r="K30647" t="s">
        <v>213554</v>
      </c>
      <c r="L30647" t="s">
        <v>228704</v>
      </c>
      <c r="M30647" t="s">
        <v>8</v>
      </c>
      <c r="N30647" t="s">
        <v>228830</v>
      </c>
      <c r="O30647" t="s">
        <v>229110</v>
      </c>
      <c r="P30647" t="s">
        <v>229110</v>
      </c>
      <c r="Q30647" t="s">
        <v>120216</v>
      </c>
      <c r="R30647" t="s">
        <v>213554</v>
      </c>
      <c r="S30647" t="s">
        <v>233772</v>
      </c>
    </row>
    <row r="30648" spans="1:19" x14ac:dyDescent="0.35">
      <c r="A30648" s="1">
        <v>38317</v>
      </c>
      <c r="B30648" t="s">
        <v>17924</v>
      </c>
      <c r="C30648" t="s">
        <v>75897</v>
      </c>
      <c r="D30648" t="s">
        <v>5</v>
      </c>
      <c r="E30648" t="s">
        <v>119958</v>
      </c>
      <c r="F30648" t="s">
        <v>121813</v>
      </c>
      <c r="G30648">
        <v>2.860663E-6</v>
      </c>
      <c r="H30648" t="s">
        <v>17924</v>
      </c>
      <c r="I30648" t="s">
        <v>142449</v>
      </c>
      <c r="J30648" s="2" t="s">
        <v>186565</v>
      </c>
      <c r="K30648" t="s">
        <v>213554</v>
      </c>
      <c r="L30648" t="s">
        <v>228706</v>
      </c>
      <c r="M30648" t="s">
        <v>8</v>
      </c>
      <c r="N30648" t="s">
        <v>228881</v>
      </c>
      <c r="O30648" t="s">
        <v>229244</v>
      </c>
      <c r="P30648" t="s">
        <v>229244</v>
      </c>
      <c r="Q30648" t="s">
        <v>122295</v>
      </c>
      <c r="R30648" t="s">
        <v>213554</v>
      </c>
      <c r="S30648" t="s">
        <v>233772</v>
      </c>
    </row>
    <row r="30649" spans="1:19" x14ac:dyDescent="0.35">
      <c r="A30649" s="1">
        <v>38318</v>
      </c>
      <c r="B30649" t="s">
        <v>17924</v>
      </c>
      <c r="C30649" t="s">
        <v>75898</v>
      </c>
      <c r="D30649" t="s">
        <v>5</v>
      </c>
      <c r="E30649" t="s">
        <v>119955</v>
      </c>
      <c r="F30649" t="s">
        <v>122756</v>
      </c>
      <c r="G30649">
        <v>1.5999999999999999E-6</v>
      </c>
      <c r="H30649" t="s">
        <v>17924</v>
      </c>
      <c r="I30649" t="s">
        <v>142449</v>
      </c>
      <c r="J30649" s="2" t="s">
        <v>186565</v>
      </c>
      <c r="K30649" t="s">
        <v>213554</v>
      </c>
      <c r="L30649" t="s">
        <v>228706</v>
      </c>
      <c r="M30649" t="s">
        <v>8</v>
      </c>
      <c r="N30649" t="s">
        <v>228881</v>
      </c>
      <c r="O30649" t="s">
        <v>229244</v>
      </c>
      <c r="P30649" t="s">
        <v>229244</v>
      </c>
      <c r="Q30649" t="s">
        <v>122295</v>
      </c>
      <c r="R30649" t="s">
        <v>213554</v>
      </c>
      <c r="S30649" t="s">
        <v>233772</v>
      </c>
    </row>
    <row r="30650" spans="1:19" x14ac:dyDescent="0.35">
      <c r="A30650" s="1">
        <v>38319</v>
      </c>
      <c r="B30650" t="s">
        <v>17924</v>
      </c>
      <c r="C30650" t="s">
        <v>75899</v>
      </c>
      <c r="D30650" t="s">
        <v>5</v>
      </c>
      <c r="E30650" t="s">
        <v>119954</v>
      </c>
      <c r="F30650" t="s">
        <v>123193</v>
      </c>
      <c r="G30650">
        <v>6.9999999999999999E-6</v>
      </c>
      <c r="H30650" t="s">
        <v>17924</v>
      </c>
      <c r="I30650" t="s">
        <v>142449</v>
      </c>
      <c r="J30650" s="2" t="s">
        <v>186565</v>
      </c>
      <c r="K30650" t="s">
        <v>213554</v>
      </c>
      <c r="L30650" t="s">
        <v>228706</v>
      </c>
      <c r="M30650" t="s">
        <v>8</v>
      </c>
      <c r="N30650" t="s">
        <v>228881</v>
      </c>
      <c r="O30650" t="s">
        <v>229244</v>
      </c>
      <c r="P30650" t="s">
        <v>229244</v>
      </c>
      <c r="Q30650" t="s">
        <v>122295</v>
      </c>
      <c r="R30650" t="s">
        <v>213554</v>
      </c>
      <c r="S30650" t="s">
        <v>233772</v>
      </c>
    </row>
    <row r="30651" spans="1:19" x14ac:dyDescent="0.35">
      <c r="A30651" s="1">
        <v>38320</v>
      </c>
      <c r="B30651" t="s">
        <v>17924</v>
      </c>
      <c r="C30651" t="s">
        <v>75900</v>
      </c>
      <c r="D30651" t="s">
        <v>5</v>
      </c>
      <c r="E30651" t="s">
        <v>119956</v>
      </c>
      <c r="F30651" t="s">
        <v>122016</v>
      </c>
      <c r="G30651">
        <v>1.1600000000000001E-5</v>
      </c>
      <c r="H30651" t="s">
        <v>17924</v>
      </c>
      <c r="I30651" t="s">
        <v>142449</v>
      </c>
      <c r="J30651" s="2" t="s">
        <v>186565</v>
      </c>
      <c r="K30651" t="s">
        <v>213554</v>
      </c>
      <c r="L30651" t="s">
        <v>228706</v>
      </c>
      <c r="M30651" t="s">
        <v>8</v>
      </c>
      <c r="N30651" t="s">
        <v>228881</v>
      </c>
      <c r="O30651" t="s">
        <v>229244</v>
      </c>
      <c r="P30651" t="s">
        <v>229244</v>
      </c>
      <c r="Q30651" t="s">
        <v>122295</v>
      </c>
      <c r="R30651" t="s">
        <v>213554</v>
      </c>
      <c r="S30651" t="s">
        <v>233772</v>
      </c>
    </row>
    <row r="30652" spans="1:19" x14ac:dyDescent="0.35">
      <c r="A30652" s="1">
        <v>38321</v>
      </c>
      <c r="B30652" t="s">
        <v>17924</v>
      </c>
      <c r="C30652" t="s">
        <v>75901</v>
      </c>
      <c r="D30652" t="s">
        <v>5</v>
      </c>
      <c r="F30652" t="s">
        <v>121144</v>
      </c>
      <c r="G30652">
        <v>2.8315669999999999E-6</v>
      </c>
      <c r="H30652" t="s">
        <v>17924</v>
      </c>
      <c r="I30652" t="s">
        <v>142449</v>
      </c>
      <c r="J30652" s="2" t="s">
        <v>186565</v>
      </c>
      <c r="K30652" t="s">
        <v>213554</v>
      </c>
      <c r="L30652" t="s">
        <v>228706</v>
      </c>
      <c r="M30652" t="s">
        <v>8</v>
      </c>
      <c r="N30652" t="s">
        <v>228881</v>
      </c>
      <c r="O30652" t="s">
        <v>229244</v>
      </c>
      <c r="P30652" t="s">
        <v>229244</v>
      </c>
      <c r="Q30652" t="s">
        <v>122295</v>
      </c>
      <c r="R30652" t="s">
        <v>213554</v>
      </c>
      <c r="S30652" t="s">
        <v>233772</v>
      </c>
    </row>
    <row r="30653" spans="1:19" x14ac:dyDescent="0.35">
      <c r="A30653" s="1">
        <v>38322</v>
      </c>
      <c r="B30653" t="s">
        <v>17925</v>
      </c>
      <c r="C30653" t="s">
        <v>75902</v>
      </c>
      <c r="D30653" t="s">
        <v>5</v>
      </c>
      <c r="F30653" t="s">
        <v>122218</v>
      </c>
      <c r="G30653">
        <v>3.6861690000000002E-6</v>
      </c>
      <c r="H30653" t="s">
        <v>17925</v>
      </c>
      <c r="I30653" t="s">
        <v>142450</v>
      </c>
      <c r="J30653" s="2" t="s">
        <v>186566</v>
      </c>
      <c r="K30653" t="s">
        <v>213554</v>
      </c>
      <c r="L30653" t="s">
        <v>228704</v>
      </c>
      <c r="M30653" t="s">
        <v>8</v>
      </c>
      <c r="N30653" t="s">
        <v>228910</v>
      </c>
      <c r="O30653" t="s">
        <v>229114</v>
      </c>
      <c r="P30653" t="s">
        <v>230292</v>
      </c>
      <c r="R30653" t="s">
        <v>213554</v>
      </c>
      <c r="S30653" t="s">
        <v>233772</v>
      </c>
    </row>
    <row r="30654" spans="1:19" x14ac:dyDescent="0.35">
      <c r="A30654" s="1">
        <v>38323</v>
      </c>
      <c r="B30654" t="s">
        <v>17926</v>
      </c>
      <c r="C30654" t="s">
        <v>75903</v>
      </c>
      <c r="D30654" t="s">
        <v>5</v>
      </c>
      <c r="E30654" t="s">
        <v>119955</v>
      </c>
      <c r="F30654" t="s">
        <v>122421</v>
      </c>
      <c r="G30654">
        <v>4.5000000000000001E-6</v>
      </c>
      <c r="H30654" t="s">
        <v>17926</v>
      </c>
      <c r="I30654" t="s">
        <v>142451</v>
      </c>
      <c r="J30654" s="2" t="s">
        <v>186567</v>
      </c>
      <c r="K30654" t="s">
        <v>213554</v>
      </c>
      <c r="L30654" t="s">
        <v>228705</v>
      </c>
      <c r="M30654" t="s">
        <v>8</v>
      </c>
      <c r="N30654" t="s">
        <v>228830</v>
      </c>
      <c r="O30654" t="s">
        <v>229110</v>
      </c>
      <c r="P30654" t="s">
        <v>229110</v>
      </c>
      <c r="Q30654" t="s">
        <v>119973</v>
      </c>
      <c r="R30654" t="s">
        <v>213554</v>
      </c>
      <c r="S30654" t="s">
        <v>233772</v>
      </c>
    </row>
    <row r="30655" spans="1:19" x14ac:dyDescent="0.35">
      <c r="A30655" s="1">
        <v>38324</v>
      </c>
      <c r="B30655" t="s">
        <v>17926</v>
      </c>
      <c r="C30655" t="s">
        <v>75904</v>
      </c>
      <c r="D30655" t="s">
        <v>5</v>
      </c>
      <c r="E30655" t="s">
        <v>119955</v>
      </c>
      <c r="F30655" t="s">
        <v>122138</v>
      </c>
      <c r="G30655">
        <v>1.5E-6</v>
      </c>
      <c r="H30655" t="s">
        <v>17926</v>
      </c>
      <c r="I30655" t="s">
        <v>142451</v>
      </c>
      <c r="J30655" s="2" t="s">
        <v>186567</v>
      </c>
      <c r="K30655" t="s">
        <v>213554</v>
      </c>
      <c r="L30655" t="s">
        <v>228705</v>
      </c>
      <c r="M30655" t="s">
        <v>8</v>
      </c>
      <c r="N30655" t="s">
        <v>228830</v>
      </c>
      <c r="O30655" t="s">
        <v>229110</v>
      </c>
      <c r="P30655" t="s">
        <v>229110</v>
      </c>
      <c r="Q30655" t="s">
        <v>119973</v>
      </c>
      <c r="R30655" t="s">
        <v>213554</v>
      </c>
      <c r="S30655" t="s">
        <v>233772</v>
      </c>
    </row>
    <row r="30656" spans="1:19" x14ac:dyDescent="0.35">
      <c r="A30656" s="1">
        <v>38325</v>
      </c>
      <c r="B30656" t="s">
        <v>17927</v>
      </c>
      <c r="C30656" t="s">
        <v>75905</v>
      </c>
      <c r="D30656" t="s">
        <v>5</v>
      </c>
      <c r="F30656" t="s">
        <v>121163</v>
      </c>
      <c r="G30656">
        <v>2.5000000000000002E-6</v>
      </c>
      <c r="H30656" t="s">
        <v>17927</v>
      </c>
      <c r="I30656" t="s">
        <v>142452</v>
      </c>
      <c r="K30656" t="s">
        <v>213554</v>
      </c>
      <c r="L30656" t="s">
        <v>228704</v>
      </c>
      <c r="M30656" t="s">
        <v>8</v>
      </c>
      <c r="N30656" t="s">
        <v>228881</v>
      </c>
      <c r="O30656" t="s">
        <v>229259</v>
      </c>
      <c r="P30656" t="s">
        <v>230429</v>
      </c>
      <c r="R30656" t="s">
        <v>213554</v>
      </c>
      <c r="S30656" t="s">
        <v>233772</v>
      </c>
    </row>
    <row r="30657" spans="1:19" x14ac:dyDescent="0.35">
      <c r="A30657" s="1">
        <v>38326</v>
      </c>
      <c r="B30657" t="s">
        <v>17928</v>
      </c>
      <c r="C30657" t="s">
        <v>75906</v>
      </c>
      <c r="D30657" t="s">
        <v>5</v>
      </c>
      <c r="F30657" t="s">
        <v>120872</v>
      </c>
      <c r="G30657">
        <v>1.011455E-6</v>
      </c>
      <c r="H30657" t="s">
        <v>17928</v>
      </c>
      <c r="I30657" t="s">
        <v>142453</v>
      </c>
      <c r="K30657" t="s">
        <v>213554</v>
      </c>
      <c r="L30657" t="s">
        <v>228704</v>
      </c>
      <c r="M30657" t="s">
        <v>8</v>
      </c>
      <c r="N30657" t="s">
        <v>228828</v>
      </c>
      <c r="O30657" t="s">
        <v>229113</v>
      </c>
      <c r="P30657" t="s">
        <v>230424</v>
      </c>
      <c r="Q30657" t="s">
        <v>120056</v>
      </c>
      <c r="R30657" t="s">
        <v>213554</v>
      </c>
      <c r="S30657" t="s">
        <v>233772</v>
      </c>
    </row>
    <row r="30658" spans="1:19" x14ac:dyDescent="0.35">
      <c r="A30658" s="1">
        <v>38328</v>
      </c>
      <c r="B30658" t="s">
        <v>17928</v>
      </c>
      <c r="C30658" t="s">
        <v>75907</v>
      </c>
      <c r="D30658" t="s">
        <v>5</v>
      </c>
      <c r="F30658" t="s">
        <v>120420</v>
      </c>
      <c r="G30658">
        <v>3.3451270000000001E-6</v>
      </c>
      <c r="H30658" t="s">
        <v>17928</v>
      </c>
      <c r="I30658" t="s">
        <v>142453</v>
      </c>
      <c r="K30658" t="s">
        <v>213554</v>
      </c>
      <c r="L30658" t="s">
        <v>228704</v>
      </c>
      <c r="M30658" t="s">
        <v>8</v>
      </c>
      <c r="N30658" t="s">
        <v>228828</v>
      </c>
      <c r="O30658" t="s">
        <v>229113</v>
      </c>
      <c r="P30658" t="s">
        <v>230424</v>
      </c>
      <c r="Q30658" t="s">
        <v>120056</v>
      </c>
      <c r="R30658" t="s">
        <v>213554</v>
      </c>
      <c r="S30658" t="s">
        <v>233772</v>
      </c>
    </row>
    <row r="30659" spans="1:19" x14ac:dyDescent="0.35">
      <c r="A30659" s="1">
        <v>38329</v>
      </c>
      <c r="B30659" t="s">
        <v>17929</v>
      </c>
      <c r="C30659" t="s">
        <v>75908</v>
      </c>
      <c r="D30659" t="s">
        <v>5</v>
      </c>
      <c r="E30659" t="s">
        <v>119956</v>
      </c>
      <c r="F30659" t="s">
        <v>122265</v>
      </c>
      <c r="G30659">
        <v>2.73E-5</v>
      </c>
      <c r="H30659" t="s">
        <v>17929</v>
      </c>
      <c r="I30659" t="s">
        <v>142454</v>
      </c>
      <c r="J30659" s="2" t="s">
        <v>186568</v>
      </c>
      <c r="K30659" t="s">
        <v>213554</v>
      </c>
      <c r="L30659" t="s">
        <v>228706</v>
      </c>
      <c r="M30659" t="s">
        <v>8</v>
      </c>
      <c r="N30659" t="s">
        <v>228828</v>
      </c>
      <c r="O30659" t="s">
        <v>229113</v>
      </c>
      <c r="P30659" t="s">
        <v>230113</v>
      </c>
      <c r="Q30659" t="s">
        <v>120077</v>
      </c>
      <c r="R30659" t="s">
        <v>213554</v>
      </c>
      <c r="S30659" t="s">
        <v>233772</v>
      </c>
    </row>
    <row r="30660" spans="1:19" x14ac:dyDescent="0.35">
      <c r="A30660" s="1">
        <v>38330</v>
      </c>
      <c r="B30660" t="s">
        <v>17929</v>
      </c>
      <c r="C30660" t="s">
        <v>75909</v>
      </c>
      <c r="D30660" t="s">
        <v>5</v>
      </c>
      <c r="E30660" t="s">
        <v>119955</v>
      </c>
      <c r="F30660" t="s">
        <v>123802</v>
      </c>
      <c r="G30660">
        <v>1.4E-5</v>
      </c>
      <c r="H30660" t="s">
        <v>17929</v>
      </c>
      <c r="I30660" t="s">
        <v>142454</v>
      </c>
      <c r="J30660" s="2" t="s">
        <v>186568</v>
      </c>
      <c r="K30660" t="s">
        <v>213554</v>
      </c>
      <c r="L30660" t="s">
        <v>228706</v>
      </c>
      <c r="M30660" t="s">
        <v>8</v>
      </c>
      <c r="N30660" t="s">
        <v>228828</v>
      </c>
      <c r="O30660" t="s">
        <v>229113</v>
      </c>
      <c r="P30660" t="s">
        <v>230113</v>
      </c>
      <c r="Q30660" t="s">
        <v>120077</v>
      </c>
      <c r="R30660" t="s">
        <v>213554</v>
      </c>
      <c r="S30660" t="s">
        <v>233772</v>
      </c>
    </row>
    <row r="30661" spans="1:19" x14ac:dyDescent="0.35">
      <c r="A30661" s="1">
        <v>38331</v>
      </c>
      <c r="B30661" t="s">
        <v>17929</v>
      </c>
      <c r="C30661" t="s">
        <v>75910</v>
      </c>
      <c r="D30661" t="s">
        <v>5</v>
      </c>
      <c r="E30661" t="s">
        <v>119954</v>
      </c>
      <c r="F30661" t="s">
        <v>122498</v>
      </c>
      <c r="G30661">
        <v>1.0000000000000001E-5</v>
      </c>
      <c r="H30661" t="s">
        <v>17929</v>
      </c>
      <c r="I30661" t="s">
        <v>142454</v>
      </c>
      <c r="J30661" s="2" t="s">
        <v>186568</v>
      </c>
      <c r="K30661" t="s">
        <v>213554</v>
      </c>
      <c r="L30661" t="s">
        <v>228706</v>
      </c>
      <c r="M30661" t="s">
        <v>8</v>
      </c>
      <c r="N30661" t="s">
        <v>228828</v>
      </c>
      <c r="O30661" t="s">
        <v>229113</v>
      </c>
      <c r="P30661" t="s">
        <v>230113</v>
      </c>
      <c r="Q30661" t="s">
        <v>120077</v>
      </c>
      <c r="R30661" t="s">
        <v>213554</v>
      </c>
      <c r="S30661" t="s">
        <v>233772</v>
      </c>
    </row>
    <row r="30662" spans="1:19" x14ac:dyDescent="0.35">
      <c r="A30662" s="1">
        <v>38332</v>
      </c>
      <c r="B30662" t="s">
        <v>17929</v>
      </c>
      <c r="C30662" t="s">
        <v>75911</v>
      </c>
      <c r="D30662" t="s">
        <v>5</v>
      </c>
      <c r="F30662" t="s">
        <v>122480</v>
      </c>
      <c r="G30662">
        <v>2.2770000000000001E-7</v>
      </c>
      <c r="H30662" t="s">
        <v>17929</v>
      </c>
      <c r="I30662" t="s">
        <v>142454</v>
      </c>
      <c r="J30662" s="2" t="s">
        <v>186568</v>
      </c>
      <c r="K30662" t="s">
        <v>213554</v>
      </c>
      <c r="L30662" t="s">
        <v>228706</v>
      </c>
      <c r="M30662" t="s">
        <v>8</v>
      </c>
      <c r="N30662" t="s">
        <v>228828</v>
      </c>
      <c r="O30662" t="s">
        <v>229113</v>
      </c>
      <c r="P30662" t="s">
        <v>230113</v>
      </c>
      <c r="Q30662" t="s">
        <v>120077</v>
      </c>
      <c r="R30662" t="s">
        <v>213554</v>
      </c>
      <c r="S30662" t="s">
        <v>233772</v>
      </c>
    </row>
    <row r="30663" spans="1:19" x14ac:dyDescent="0.35">
      <c r="A30663" s="1">
        <v>38333</v>
      </c>
      <c r="B30663" t="s">
        <v>17929</v>
      </c>
      <c r="C30663" t="s">
        <v>75912</v>
      </c>
      <c r="D30663" t="s">
        <v>5</v>
      </c>
      <c r="F30663" t="s">
        <v>121669</v>
      </c>
      <c r="G30663">
        <v>1.3750012E-5</v>
      </c>
      <c r="H30663" t="s">
        <v>17929</v>
      </c>
      <c r="I30663" t="s">
        <v>142454</v>
      </c>
      <c r="J30663" s="2" t="s">
        <v>186568</v>
      </c>
      <c r="K30663" t="s">
        <v>213554</v>
      </c>
      <c r="L30663" t="s">
        <v>228706</v>
      </c>
      <c r="M30663" t="s">
        <v>8</v>
      </c>
      <c r="N30663" t="s">
        <v>228828</v>
      </c>
      <c r="O30663" t="s">
        <v>229113</v>
      </c>
      <c r="P30663" t="s">
        <v>230113</v>
      </c>
      <c r="Q30663" t="s">
        <v>120077</v>
      </c>
      <c r="R30663" t="s">
        <v>213554</v>
      </c>
      <c r="S30663" t="s">
        <v>233772</v>
      </c>
    </row>
    <row r="30664" spans="1:19" x14ac:dyDescent="0.35">
      <c r="A30664" s="1">
        <v>38334</v>
      </c>
      <c r="B30664" t="s">
        <v>17930</v>
      </c>
      <c r="C30664" t="s">
        <v>75913</v>
      </c>
      <c r="D30664" t="s">
        <v>5</v>
      </c>
      <c r="F30664" t="s">
        <v>120615</v>
      </c>
      <c r="G30664">
        <v>1.00061E-7</v>
      </c>
      <c r="H30664" t="s">
        <v>17930</v>
      </c>
      <c r="I30664" t="s">
        <v>142455</v>
      </c>
      <c r="J30664" s="2" t="s">
        <v>186569</v>
      </c>
      <c r="K30664" t="s">
        <v>213554</v>
      </c>
      <c r="L30664" t="s">
        <v>228704</v>
      </c>
      <c r="M30664" t="s">
        <v>8</v>
      </c>
      <c r="N30664" t="s">
        <v>228853</v>
      </c>
      <c r="O30664" t="s">
        <v>229375</v>
      </c>
      <c r="P30664" t="s">
        <v>229375</v>
      </c>
      <c r="Q30664" t="s">
        <v>119973</v>
      </c>
      <c r="R30664" t="s">
        <v>213554</v>
      </c>
      <c r="S30664" t="s">
        <v>233772</v>
      </c>
    </row>
    <row r="30665" spans="1:19" x14ac:dyDescent="0.35">
      <c r="A30665" s="1">
        <v>38335</v>
      </c>
      <c r="B30665" t="s">
        <v>17931</v>
      </c>
      <c r="C30665" t="s">
        <v>75914</v>
      </c>
      <c r="D30665" t="s">
        <v>3</v>
      </c>
      <c r="F30665" t="s">
        <v>120202</v>
      </c>
      <c r="G30665">
        <v>1E-4</v>
      </c>
      <c r="H30665" t="s">
        <v>17931</v>
      </c>
      <c r="I30665" t="s">
        <v>142456</v>
      </c>
      <c r="J30665" s="2" t="s">
        <v>186570</v>
      </c>
      <c r="K30665" t="s">
        <v>213554</v>
      </c>
      <c r="L30665" t="s">
        <v>228704</v>
      </c>
      <c r="M30665" t="s">
        <v>12</v>
      </c>
      <c r="N30665" t="s">
        <v>228912</v>
      </c>
      <c r="O30665" t="s">
        <v>229255</v>
      </c>
      <c r="P30665" t="s">
        <v>229255</v>
      </c>
      <c r="R30665" t="s">
        <v>213554</v>
      </c>
      <c r="S30665" t="s">
        <v>233772</v>
      </c>
    </row>
    <row r="30666" spans="1:19" x14ac:dyDescent="0.35">
      <c r="A30666" s="1">
        <v>38336</v>
      </c>
      <c r="B30666" t="s">
        <v>17932</v>
      </c>
      <c r="C30666" t="s">
        <v>75915</v>
      </c>
      <c r="D30666" t="s">
        <v>5</v>
      </c>
      <c r="F30666" t="s">
        <v>121504</v>
      </c>
      <c r="G30666">
        <v>1.0499999999999999E-6</v>
      </c>
      <c r="H30666" t="s">
        <v>17932</v>
      </c>
      <c r="I30666" t="s">
        <v>142457</v>
      </c>
      <c r="K30666" t="s">
        <v>213554</v>
      </c>
      <c r="L30666" t="s">
        <v>228704</v>
      </c>
      <c r="M30666" t="s">
        <v>8</v>
      </c>
      <c r="N30666" t="s">
        <v>228832</v>
      </c>
      <c r="O30666" t="s">
        <v>229111</v>
      </c>
      <c r="P30666" t="s">
        <v>230079</v>
      </c>
      <c r="Q30666" t="s">
        <v>120008</v>
      </c>
      <c r="R30666" t="s">
        <v>213554</v>
      </c>
      <c r="S30666" t="s">
        <v>233772</v>
      </c>
    </row>
    <row r="30667" spans="1:19" x14ac:dyDescent="0.35">
      <c r="A30667" s="1">
        <v>38337</v>
      </c>
      <c r="B30667" t="s">
        <v>17933</v>
      </c>
      <c r="C30667" t="s">
        <v>75916</v>
      </c>
      <c r="D30667" t="s">
        <v>5</v>
      </c>
      <c r="F30667" t="s">
        <v>120528</v>
      </c>
      <c r="G30667">
        <v>5.0000000000000004E-6</v>
      </c>
      <c r="H30667" t="s">
        <v>17933</v>
      </c>
      <c r="I30667" t="s">
        <v>142458</v>
      </c>
      <c r="J30667" s="2" t="s">
        <v>186571</v>
      </c>
      <c r="K30667" t="s">
        <v>213554</v>
      </c>
      <c r="L30667" t="s">
        <v>228704</v>
      </c>
      <c r="M30667" t="s">
        <v>8</v>
      </c>
      <c r="N30667" t="s">
        <v>228828</v>
      </c>
      <c r="O30667" t="s">
        <v>229198</v>
      </c>
      <c r="P30667" t="s">
        <v>230318</v>
      </c>
      <c r="Q30667" t="s">
        <v>121322</v>
      </c>
      <c r="R30667" t="s">
        <v>213554</v>
      </c>
      <c r="S30667" t="s">
        <v>233772</v>
      </c>
    </row>
    <row r="30668" spans="1:19" x14ac:dyDescent="0.35">
      <c r="A30668" s="1">
        <v>38338</v>
      </c>
      <c r="B30668" t="s">
        <v>17934</v>
      </c>
      <c r="C30668" t="s">
        <v>75917</v>
      </c>
      <c r="D30668" t="s">
        <v>5</v>
      </c>
      <c r="F30668" t="s">
        <v>120628</v>
      </c>
      <c r="G30668">
        <v>2.0299999999999999E-5</v>
      </c>
      <c r="H30668" t="s">
        <v>17934</v>
      </c>
      <c r="I30668" t="s">
        <v>142459</v>
      </c>
      <c r="J30668" s="2" t="s">
        <v>186572</v>
      </c>
      <c r="K30668" t="s">
        <v>213554</v>
      </c>
      <c r="L30668" t="s">
        <v>228706</v>
      </c>
      <c r="M30668" t="s">
        <v>8</v>
      </c>
      <c r="N30668" t="s">
        <v>228828</v>
      </c>
      <c r="O30668" t="s">
        <v>229113</v>
      </c>
      <c r="P30668" t="s">
        <v>230207</v>
      </c>
      <c r="Q30668" t="s">
        <v>123865</v>
      </c>
      <c r="R30668" t="s">
        <v>213554</v>
      </c>
      <c r="S30668" t="s">
        <v>233772</v>
      </c>
    </row>
    <row r="30669" spans="1:19" x14ac:dyDescent="0.35">
      <c r="A30669" s="1">
        <v>38339</v>
      </c>
      <c r="B30669" t="s">
        <v>17935</v>
      </c>
      <c r="C30669" t="s">
        <v>75918</v>
      </c>
      <c r="D30669" t="s">
        <v>5</v>
      </c>
      <c r="E30669" t="s">
        <v>119954</v>
      </c>
      <c r="F30669" t="s">
        <v>120054</v>
      </c>
      <c r="G30669">
        <v>1.7048219999999999E-6</v>
      </c>
      <c r="H30669" t="s">
        <v>17935</v>
      </c>
      <c r="I30669" t="s">
        <v>142460</v>
      </c>
      <c r="J30669" s="2" t="s">
        <v>186573</v>
      </c>
      <c r="K30669" t="s">
        <v>213554</v>
      </c>
      <c r="L30669" t="s">
        <v>228704</v>
      </c>
      <c r="M30669" t="s">
        <v>9</v>
      </c>
      <c r="R30669" t="s">
        <v>213554</v>
      </c>
      <c r="S30669" t="s">
        <v>233772</v>
      </c>
    </row>
    <row r="30670" spans="1:19" x14ac:dyDescent="0.35">
      <c r="A30670" s="1">
        <v>38340</v>
      </c>
      <c r="B30670" t="s">
        <v>17935</v>
      </c>
      <c r="C30670" t="s">
        <v>75919</v>
      </c>
      <c r="D30670" t="s">
        <v>5</v>
      </c>
      <c r="E30670" t="s">
        <v>119955</v>
      </c>
      <c r="F30670" t="s">
        <v>121378</v>
      </c>
      <c r="G30670">
        <v>4.5000000000000001E-6</v>
      </c>
      <c r="H30670" t="s">
        <v>17935</v>
      </c>
      <c r="I30670" t="s">
        <v>142460</v>
      </c>
      <c r="J30670" s="2" t="s">
        <v>186573</v>
      </c>
      <c r="K30670" t="s">
        <v>213554</v>
      </c>
      <c r="L30670" t="s">
        <v>228704</v>
      </c>
      <c r="M30670" t="s">
        <v>9</v>
      </c>
      <c r="R30670" t="s">
        <v>213554</v>
      </c>
      <c r="S30670" t="s">
        <v>233772</v>
      </c>
    </row>
    <row r="30671" spans="1:19" x14ac:dyDescent="0.35">
      <c r="A30671" s="1">
        <v>38341</v>
      </c>
      <c r="B30671" t="s">
        <v>17936</v>
      </c>
      <c r="C30671" t="s">
        <v>75920</v>
      </c>
      <c r="D30671" t="s">
        <v>5</v>
      </c>
      <c r="F30671" t="s">
        <v>121253</v>
      </c>
      <c r="G30671">
        <v>1.9999999999999999E-7</v>
      </c>
      <c r="H30671" t="s">
        <v>17936</v>
      </c>
      <c r="I30671" t="s">
        <v>142461</v>
      </c>
      <c r="J30671" s="2" t="s">
        <v>186574</v>
      </c>
      <c r="K30671" t="s">
        <v>213554</v>
      </c>
      <c r="L30671" t="s">
        <v>228704</v>
      </c>
      <c r="M30671" t="s">
        <v>8</v>
      </c>
      <c r="N30671" t="s">
        <v>228848</v>
      </c>
      <c r="O30671" t="s">
        <v>229133</v>
      </c>
      <c r="P30671" t="s">
        <v>230093</v>
      </c>
      <c r="Q30671" t="s">
        <v>120056</v>
      </c>
      <c r="R30671" t="s">
        <v>213554</v>
      </c>
      <c r="S30671" t="s">
        <v>233772</v>
      </c>
    </row>
    <row r="30672" spans="1:19" x14ac:dyDescent="0.35">
      <c r="A30672" s="1">
        <v>38342</v>
      </c>
      <c r="B30672" t="s">
        <v>17937</v>
      </c>
      <c r="C30672" t="s">
        <v>75921</v>
      </c>
      <c r="D30672" t="s">
        <v>5</v>
      </c>
      <c r="F30672" t="s">
        <v>120338</v>
      </c>
      <c r="G30672">
        <v>8.4E-7</v>
      </c>
      <c r="H30672" t="s">
        <v>17937</v>
      </c>
      <c r="I30672" t="s">
        <v>142462</v>
      </c>
      <c r="K30672" t="s">
        <v>213554</v>
      </c>
      <c r="L30672" t="s">
        <v>228704</v>
      </c>
      <c r="M30672" t="s">
        <v>228725</v>
      </c>
      <c r="O30672" t="s">
        <v>229311</v>
      </c>
      <c r="P30672" t="s">
        <v>231810</v>
      </c>
      <c r="Q30672" t="s">
        <v>120059</v>
      </c>
      <c r="R30672" t="s">
        <v>213554</v>
      </c>
      <c r="S30672" t="s">
        <v>233772</v>
      </c>
    </row>
    <row r="30673" spans="1:19" x14ac:dyDescent="0.35">
      <c r="A30673" s="1">
        <v>38343</v>
      </c>
      <c r="B30673" t="s">
        <v>17938</v>
      </c>
      <c r="C30673" t="s">
        <v>75922</v>
      </c>
      <c r="D30673" t="s">
        <v>5</v>
      </c>
      <c r="E30673" t="s">
        <v>119955</v>
      </c>
      <c r="F30673" t="s">
        <v>123624</v>
      </c>
      <c r="G30673">
        <v>5.0000000000000004E-6</v>
      </c>
      <c r="H30673" t="s">
        <v>17938</v>
      </c>
      <c r="I30673" t="s">
        <v>142463</v>
      </c>
      <c r="J30673" s="2" t="s">
        <v>186575</v>
      </c>
      <c r="K30673" t="s">
        <v>213554</v>
      </c>
      <c r="L30673" t="s">
        <v>228706</v>
      </c>
      <c r="M30673" t="s">
        <v>8</v>
      </c>
      <c r="N30673" t="s">
        <v>228841</v>
      </c>
      <c r="O30673" t="s">
        <v>229137</v>
      </c>
      <c r="P30673" t="s">
        <v>229137</v>
      </c>
      <c r="Q30673" t="s">
        <v>120308</v>
      </c>
      <c r="R30673" t="s">
        <v>213554</v>
      </c>
      <c r="S30673" t="s">
        <v>233772</v>
      </c>
    </row>
    <row r="30674" spans="1:19" x14ac:dyDescent="0.35">
      <c r="A30674" s="1">
        <v>38344</v>
      </c>
      <c r="B30674" t="s">
        <v>17938</v>
      </c>
      <c r="C30674" t="s">
        <v>75923</v>
      </c>
      <c r="D30674" t="s">
        <v>5</v>
      </c>
      <c r="E30674" t="s">
        <v>119955</v>
      </c>
      <c r="F30674" t="s">
        <v>120745</v>
      </c>
      <c r="G30674">
        <v>5.0000000000000004E-6</v>
      </c>
      <c r="H30674" t="s">
        <v>17938</v>
      </c>
      <c r="I30674" t="s">
        <v>142463</v>
      </c>
      <c r="J30674" s="2" t="s">
        <v>186575</v>
      </c>
      <c r="K30674" t="s">
        <v>213554</v>
      </c>
      <c r="L30674" t="s">
        <v>228706</v>
      </c>
      <c r="M30674" t="s">
        <v>8</v>
      </c>
      <c r="N30674" t="s">
        <v>228841</v>
      </c>
      <c r="O30674" t="s">
        <v>229137</v>
      </c>
      <c r="P30674" t="s">
        <v>229137</v>
      </c>
      <c r="Q30674" t="s">
        <v>120308</v>
      </c>
      <c r="R30674" t="s">
        <v>213554</v>
      </c>
      <c r="S30674" t="s">
        <v>233772</v>
      </c>
    </row>
    <row r="30675" spans="1:19" x14ac:dyDescent="0.35">
      <c r="A30675" s="1">
        <v>38345</v>
      </c>
      <c r="B30675" t="s">
        <v>17939</v>
      </c>
      <c r="C30675" t="s">
        <v>75924</v>
      </c>
      <c r="D30675" t="s">
        <v>5</v>
      </c>
      <c r="E30675" t="s">
        <v>119955</v>
      </c>
      <c r="F30675" t="s">
        <v>122139</v>
      </c>
      <c r="G30675">
        <v>1.1000000000000001E-6</v>
      </c>
      <c r="H30675" t="s">
        <v>17939</v>
      </c>
      <c r="I30675" t="s">
        <v>142464</v>
      </c>
      <c r="J30675" s="2" t="s">
        <v>186576</v>
      </c>
      <c r="K30675" t="s">
        <v>213554</v>
      </c>
      <c r="L30675" t="s">
        <v>228704</v>
      </c>
      <c r="M30675" t="s">
        <v>8</v>
      </c>
      <c r="N30675" t="s">
        <v>228916</v>
      </c>
      <c r="O30675" t="s">
        <v>229618</v>
      </c>
      <c r="P30675" t="s">
        <v>231811</v>
      </c>
      <c r="Q30675" t="s">
        <v>120060</v>
      </c>
      <c r="R30675" t="s">
        <v>213554</v>
      </c>
      <c r="S30675" t="s">
        <v>233772</v>
      </c>
    </row>
    <row r="30676" spans="1:19" x14ac:dyDescent="0.35">
      <c r="A30676" s="1">
        <v>38346</v>
      </c>
      <c r="B30676" t="s">
        <v>17939</v>
      </c>
      <c r="C30676" t="s">
        <v>75925</v>
      </c>
      <c r="D30676" t="s">
        <v>4</v>
      </c>
      <c r="F30676" t="s">
        <v>122662</v>
      </c>
      <c r="G30676">
        <v>1.9999999999999999E-6</v>
      </c>
      <c r="H30676" t="s">
        <v>17939</v>
      </c>
      <c r="I30676" t="s">
        <v>142464</v>
      </c>
      <c r="J30676" s="2" t="s">
        <v>186576</v>
      </c>
      <c r="K30676" t="s">
        <v>213554</v>
      </c>
      <c r="L30676" t="s">
        <v>228704</v>
      </c>
      <c r="M30676" t="s">
        <v>8</v>
      </c>
      <c r="N30676" t="s">
        <v>228916</v>
      </c>
      <c r="O30676" t="s">
        <v>229618</v>
      </c>
      <c r="P30676" t="s">
        <v>231811</v>
      </c>
      <c r="Q30676" t="s">
        <v>120060</v>
      </c>
      <c r="R30676" t="s">
        <v>213554</v>
      </c>
      <c r="S30676" t="s">
        <v>233772</v>
      </c>
    </row>
    <row r="30677" spans="1:19" x14ac:dyDescent="0.35">
      <c r="A30677" s="1">
        <v>38348</v>
      </c>
      <c r="B30677" t="s">
        <v>17940</v>
      </c>
      <c r="C30677" t="s">
        <v>75926</v>
      </c>
      <c r="D30677" t="s">
        <v>4</v>
      </c>
      <c r="F30677" t="s">
        <v>120433</v>
      </c>
      <c r="G30677">
        <v>1.8308300000000001E-6</v>
      </c>
      <c r="H30677" t="s">
        <v>17940</v>
      </c>
      <c r="I30677" t="s">
        <v>142465</v>
      </c>
      <c r="J30677" s="2" t="s">
        <v>186577</v>
      </c>
      <c r="K30677" t="s">
        <v>213554</v>
      </c>
      <c r="L30677" t="s">
        <v>228704</v>
      </c>
      <c r="M30677" t="s">
        <v>8</v>
      </c>
      <c r="N30677" t="s">
        <v>228848</v>
      </c>
      <c r="O30677" t="s">
        <v>229133</v>
      </c>
      <c r="P30677" t="s">
        <v>230112</v>
      </c>
      <c r="Q30677" t="s">
        <v>120679</v>
      </c>
      <c r="R30677" t="s">
        <v>213554</v>
      </c>
      <c r="S30677" t="s">
        <v>233772</v>
      </c>
    </row>
    <row r="30678" spans="1:19" x14ac:dyDescent="0.35">
      <c r="A30678" s="1">
        <v>38349</v>
      </c>
      <c r="B30678" t="s">
        <v>17941</v>
      </c>
      <c r="C30678" t="s">
        <v>75927</v>
      </c>
      <c r="D30678" t="s">
        <v>5</v>
      </c>
      <c r="F30678" t="s">
        <v>120749</v>
      </c>
      <c r="G30678">
        <v>5.0000000000000004E-6</v>
      </c>
      <c r="H30678" t="s">
        <v>17941</v>
      </c>
      <c r="I30678" t="s">
        <v>142466</v>
      </c>
      <c r="J30678" s="2" t="s">
        <v>186578</v>
      </c>
      <c r="K30678" t="s">
        <v>213554</v>
      </c>
      <c r="L30678" t="s">
        <v>228704</v>
      </c>
      <c r="M30678" t="s">
        <v>8</v>
      </c>
      <c r="N30678" t="s">
        <v>228841</v>
      </c>
      <c r="O30678" t="s">
        <v>229123</v>
      </c>
      <c r="P30678" t="s">
        <v>229123</v>
      </c>
      <c r="Q30678" t="s">
        <v>120077</v>
      </c>
      <c r="R30678" t="s">
        <v>213554</v>
      </c>
      <c r="S30678" t="s">
        <v>233772</v>
      </c>
    </row>
    <row r="30679" spans="1:19" x14ac:dyDescent="0.35">
      <c r="A30679" s="1">
        <v>38350</v>
      </c>
      <c r="B30679" t="s">
        <v>17941</v>
      </c>
      <c r="C30679" t="s">
        <v>75928</v>
      </c>
      <c r="D30679" t="s">
        <v>5</v>
      </c>
      <c r="F30679" t="s">
        <v>122478</v>
      </c>
      <c r="G30679">
        <v>3.2981600000000002E-6</v>
      </c>
      <c r="H30679" t="s">
        <v>17941</v>
      </c>
      <c r="I30679" t="s">
        <v>142466</v>
      </c>
      <c r="J30679" s="2" t="s">
        <v>186578</v>
      </c>
      <c r="K30679" t="s">
        <v>213554</v>
      </c>
      <c r="L30679" t="s">
        <v>228704</v>
      </c>
      <c r="M30679" t="s">
        <v>8</v>
      </c>
      <c r="N30679" t="s">
        <v>228841</v>
      </c>
      <c r="O30679" t="s">
        <v>229123</v>
      </c>
      <c r="P30679" t="s">
        <v>229123</v>
      </c>
      <c r="Q30679" t="s">
        <v>120077</v>
      </c>
      <c r="R30679" t="s">
        <v>213554</v>
      </c>
      <c r="S30679" t="s">
        <v>233772</v>
      </c>
    </row>
    <row r="30680" spans="1:19" x14ac:dyDescent="0.35">
      <c r="A30680" s="1">
        <v>38351</v>
      </c>
      <c r="B30680" t="s">
        <v>17941</v>
      </c>
      <c r="C30680" t="s">
        <v>75929</v>
      </c>
      <c r="D30680" t="s">
        <v>5</v>
      </c>
      <c r="F30680" t="s">
        <v>123803</v>
      </c>
      <c r="G30680">
        <v>1.42E-5</v>
      </c>
      <c r="H30680" t="s">
        <v>17941</v>
      </c>
      <c r="I30680" t="s">
        <v>142466</v>
      </c>
      <c r="J30680" s="2" t="s">
        <v>186578</v>
      </c>
      <c r="K30680" t="s">
        <v>213554</v>
      </c>
      <c r="L30680" t="s">
        <v>228704</v>
      </c>
      <c r="M30680" t="s">
        <v>8</v>
      </c>
      <c r="N30680" t="s">
        <v>228841</v>
      </c>
      <c r="O30680" t="s">
        <v>229123</v>
      </c>
      <c r="P30680" t="s">
        <v>229123</v>
      </c>
      <c r="Q30680" t="s">
        <v>120077</v>
      </c>
      <c r="R30680" t="s">
        <v>213554</v>
      </c>
      <c r="S30680" t="s">
        <v>233772</v>
      </c>
    </row>
    <row r="30681" spans="1:19" x14ac:dyDescent="0.35">
      <c r="A30681" s="1">
        <v>38352</v>
      </c>
      <c r="B30681" t="s">
        <v>17942</v>
      </c>
      <c r="C30681" t="s">
        <v>75930</v>
      </c>
      <c r="D30681" t="s">
        <v>5</v>
      </c>
      <c r="E30681" t="s">
        <v>119954</v>
      </c>
      <c r="F30681" t="s">
        <v>120475</v>
      </c>
      <c r="G30681">
        <v>2.675997E-6</v>
      </c>
      <c r="H30681" t="s">
        <v>17942</v>
      </c>
      <c r="I30681" t="s">
        <v>142467</v>
      </c>
      <c r="J30681" s="2" t="s">
        <v>186579</v>
      </c>
      <c r="K30681" t="s">
        <v>213554</v>
      </c>
      <c r="L30681" t="s">
        <v>228704</v>
      </c>
      <c r="M30681" t="s">
        <v>228738</v>
      </c>
      <c r="N30681" t="s">
        <v>228880</v>
      </c>
      <c r="O30681" t="s">
        <v>229184</v>
      </c>
      <c r="P30681" t="s">
        <v>229184</v>
      </c>
      <c r="Q30681" t="s">
        <v>121494</v>
      </c>
      <c r="R30681" t="s">
        <v>213554</v>
      </c>
      <c r="S30681" t="s">
        <v>233772</v>
      </c>
    </row>
    <row r="30682" spans="1:19" x14ac:dyDescent="0.35">
      <c r="A30682" s="1">
        <v>38353</v>
      </c>
      <c r="B30682" t="s">
        <v>17943</v>
      </c>
      <c r="C30682" t="s">
        <v>75931</v>
      </c>
      <c r="D30682" t="s">
        <v>5</v>
      </c>
      <c r="E30682" t="s">
        <v>119955</v>
      </c>
      <c r="F30682" t="s">
        <v>121977</v>
      </c>
      <c r="G30682">
        <v>6.5999999999999986E-6</v>
      </c>
      <c r="H30682" t="s">
        <v>17943</v>
      </c>
      <c r="I30682" t="s">
        <v>142468</v>
      </c>
      <c r="J30682" s="2" t="s">
        <v>186580</v>
      </c>
      <c r="K30682" t="s">
        <v>213554</v>
      </c>
      <c r="L30682" t="s">
        <v>228704</v>
      </c>
      <c r="M30682" t="s">
        <v>8</v>
      </c>
      <c r="N30682" t="s">
        <v>228828</v>
      </c>
      <c r="O30682" t="s">
        <v>229113</v>
      </c>
      <c r="P30682" t="s">
        <v>230103</v>
      </c>
      <c r="R30682" t="s">
        <v>213554</v>
      </c>
      <c r="S30682" t="s">
        <v>233772</v>
      </c>
    </row>
    <row r="30683" spans="1:19" x14ac:dyDescent="0.35">
      <c r="A30683" s="1">
        <v>38354</v>
      </c>
      <c r="B30683" t="s">
        <v>17943</v>
      </c>
      <c r="C30683" t="s">
        <v>75932</v>
      </c>
      <c r="D30683" t="s">
        <v>5</v>
      </c>
      <c r="E30683" t="s">
        <v>119954</v>
      </c>
      <c r="F30683" t="s">
        <v>120109</v>
      </c>
      <c r="G30683">
        <v>1.2500000000000001E-5</v>
      </c>
      <c r="H30683" t="s">
        <v>17943</v>
      </c>
      <c r="I30683" t="s">
        <v>142468</v>
      </c>
      <c r="J30683" s="2" t="s">
        <v>186580</v>
      </c>
      <c r="K30683" t="s">
        <v>213554</v>
      </c>
      <c r="L30683" t="s">
        <v>228704</v>
      </c>
      <c r="M30683" t="s">
        <v>8</v>
      </c>
      <c r="N30683" t="s">
        <v>228828</v>
      </c>
      <c r="O30683" t="s">
        <v>229113</v>
      </c>
      <c r="P30683" t="s">
        <v>230103</v>
      </c>
      <c r="R30683" t="s">
        <v>213554</v>
      </c>
      <c r="S30683" t="s">
        <v>233772</v>
      </c>
    </row>
    <row r="30684" spans="1:19" x14ac:dyDescent="0.35">
      <c r="A30684" s="1">
        <v>38355</v>
      </c>
      <c r="B30684" t="s">
        <v>17944</v>
      </c>
      <c r="C30684" t="s">
        <v>75933</v>
      </c>
      <c r="D30684" t="s">
        <v>5</v>
      </c>
      <c r="F30684" t="s">
        <v>120785</v>
      </c>
      <c r="G30684">
        <v>2.2788659999999998E-6</v>
      </c>
      <c r="H30684" t="s">
        <v>17944</v>
      </c>
      <c r="I30684" t="s">
        <v>142469</v>
      </c>
      <c r="J30684" s="2" t="s">
        <v>186581</v>
      </c>
      <c r="K30684" t="s">
        <v>213554</v>
      </c>
      <c r="L30684" t="s">
        <v>228704</v>
      </c>
      <c r="M30684" t="s">
        <v>8</v>
      </c>
      <c r="N30684" t="s">
        <v>228828</v>
      </c>
      <c r="O30684" t="s">
        <v>229113</v>
      </c>
      <c r="P30684" t="s">
        <v>230081</v>
      </c>
      <c r="R30684" t="s">
        <v>213554</v>
      </c>
      <c r="S30684" t="s">
        <v>233772</v>
      </c>
    </row>
    <row r="30685" spans="1:19" x14ac:dyDescent="0.35">
      <c r="A30685" s="1">
        <v>38356</v>
      </c>
      <c r="B30685" t="s">
        <v>17944</v>
      </c>
      <c r="C30685" t="s">
        <v>75934</v>
      </c>
      <c r="D30685" t="s">
        <v>5</v>
      </c>
      <c r="F30685" t="s">
        <v>120678</v>
      </c>
      <c r="G30685">
        <v>8.5634770000000007E-6</v>
      </c>
      <c r="H30685" t="s">
        <v>17944</v>
      </c>
      <c r="I30685" t="s">
        <v>142469</v>
      </c>
      <c r="J30685" s="2" t="s">
        <v>186581</v>
      </c>
      <c r="K30685" t="s">
        <v>213554</v>
      </c>
      <c r="L30685" t="s">
        <v>228704</v>
      </c>
      <c r="M30685" t="s">
        <v>8</v>
      </c>
      <c r="N30685" t="s">
        <v>228828</v>
      </c>
      <c r="O30685" t="s">
        <v>229113</v>
      </c>
      <c r="P30685" t="s">
        <v>230081</v>
      </c>
      <c r="R30685" t="s">
        <v>213554</v>
      </c>
      <c r="S30685" t="s">
        <v>233772</v>
      </c>
    </row>
    <row r="30686" spans="1:19" x14ac:dyDescent="0.35">
      <c r="A30686" s="1">
        <v>38357</v>
      </c>
      <c r="B30686" t="s">
        <v>17945</v>
      </c>
      <c r="C30686" t="s">
        <v>75935</v>
      </c>
      <c r="D30686" t="s">
        <v>4</v>
      </c>
      <c r="F30686" t="s">
        <v>121938</v>
      </c>
      <c r="G30686">
        <v>1.5574000000000001E-8</v>
      </c>
      <c r="H30686" t="s">
        <v>17945</v>
      </c>
      <c r="I30686" t="s">
        <v>142470</v>
      </c>
      <c r="J30686" s="2" t="s">
        <v>186582</v>
      </c>
      <c r="K30686" t="s">
        <v>213554</v>
      </c>
      <c r="L30686" t="s">
        <v>228705</v>
      </c>
      <c r="M30686" t="s">
        <v>13</v>
      </c>
      <c r="N30686" t="s">
        <v>228857</v>
      </c>
      <c r="O30686" t="s">
        <v>229191</v>
      </c>
      <c r="P30686" t="s">
        <v>231812</v>
      </c>
      <c r="Q30686" t="s">
        <v>233279</v>
      </c>
      <c r="R30686" t="s">
        <v>213554</v>
      </c>
      <c r="S30686" t="s">
        <v>233772</v>
      </c>
    </row>
    <row r="30687" spans="1:19" x14ac:dyDescent="0.35">
      <c r="A30687" s="1">
        <v>38358</v>
      </c>
      <c r="B30687" t="s">
        <v>17946</v>
      </c>
      <c r="C30687" t="s">
        <v>75936</v>
      </c>
      <c r="D30687" t="s">
        <v>5</v>
      </c>
      <c r="E30687" t="s">
        <v>119954</v>
      </c>
      <c r="F30687" t="s">
        <v>123014</v>
      </c>
      <c r="G30687">
        <v>1.88E-6</v>
      </c>
      <c r="H30687" t="s">
        <v>17946</v>
      </c>
      <c r="I30687" t="s">
        <v>142471</v>
      </c>
      <c r="J30687" s="2" t="s">
        <v>186583</v>
      </c>
      <c r="K30687" t="s">
        <v>213554</v>
      </c>
      <c r="L30687" t="s">
        <v>228704</v>
      </c>
      <c r="R30687" t="s">
        <v>213554</v>
      </c>
      <c r="S30687" t="s">
        <v>233772</v>
      </c>
    </row>
    <row r="30688" spans="1:19" x14ac:dyDescent="0.35">
      <c r="A30688" s="1">
        <v>38360</v>
      </c>
      <c r="B30688" t="s">
        <v>17947</v>
      </c>
      <c r="C30688" t="s">
        <v>75937</v>
      </c>
      <c r="D30688" t="s">
        <v>5</v>
      </c>
      <c r="E30688" t="s">
        <v>119956</v>
      </c>
      <c r="F30688" t="s">
        <v>123804</v>
      </c>
      <c r="G30688">
        <v>2.05E-5</v>
      </c>
      <c r="H30688" t="s">
        <v>17947</v>
      </c>
      <c r="I30688" t="s">
        <v>142472</v>
      </c>
      <c r="J30688" s="2" t="s">
        <v>186584</v>
      </c>
      <c r="K30688" t="s">
        <v>213554</v>
      </c>
      <c r="L30688" t="s">
        <v>228706</v>
      </c>
      <c r="M30688" t="s">
        <v>10</v>
      </c>
      <c r="N30688" t="s">
        <v>228902</v>
      </c>
      <c r="O30688" t="s">
        <v>229232</v>
      </c>
      <c r="P30688" t="s">
        <v>229232</v>
      </c>
      <c r="Q30688" t="s">
        <v>120682</v>
      </c>
      <c r="R30688" t="s">
        <v>213554</v>
      </c>
      <c r="S30688" t="s">
        <v>233772</v>
      </c>
    </row>
    <row r="30689" spans="1:19" x14ac:dyDescent="0.35">
      <c r="A30689" s="1">
        <v>38361</v>
      </c>
      <c r="B30689" t="s">
        <v>17947</v>
      </c>
      <c r="C30689" t="s">
        <v>75938</v>
      </c>
      <c r="D30689" t="s">
        <v>5</v>
      </c>
      <c r="F30689" t="s">
        <v>122237</v>
      </c>
      <c r="G30689">
        <v>2.0000000000000002E-5</v>
      </c>
      <c r="H30689" t="s">
        <v>17947</v>
      </c>
      <c r="I30689" t="s">
        <v>142472</v>
      </c>
      <c r="J30689" s="2" t="s">
        <v>186584</v>
      </c>
      <c r="K30689" t="s">
        <v>213554</v>
      </c>
      <c r="L30689" t="s">
        <v>228706</v>
      </c>
      <c r="M30689" t="s">
        <v>10</v>
      </c>
      <c r="N30689" t="s">
        <v>228902</v>
      </c>
      <c r="O30689" t="s">
        <v>229232</v>
      </c>
      <c r="P30689" t="s">
        <v>229232</v>
      </c>
      <c r="Q30689" t="s">
        <v>120682</v>
      </c>
      <c r="R30689" t="s">
        <v>213554</v>
      </c>
      <c r="S30689" t="s">
        <v>233772</v>
      </c>
    </row>
    <row r="30690" spans="1:19" x14ac:dyDescent="0.35">
      <c r="A30690" s="1">
        <v>38362</v>
      </c>
      <c r="B30690" t="s">
        <v>17947</v>
      </c>
      <c r="C30690" t="s">
        <v>75939</v>
      </c>
      <c r="D30690" t="s">
        <v>5</v>
      </c>
      <c r="E30690" t="s">
        <v>119958</v>
      </c>
      <c r="F30690" t="s">
        <v>120187</v>
      </c>
      <c r="G30690">
        <v>2.6999999999999999E-5</v>
      </c>
      <c r="H30690" t="s">
        <v>17947</v>
      </c>
      <c r="I30690" t="s">
        <v>142472</v>
      </c>
      <c r="J30690" s="2" t="s">
        <v>186584</v>
      </c>
      <c r="K30690" t="s">
        <v>213554</v>
      </c>
      <c r="L30690" t="s">
        <v>228706</v>
      </c>
      <c r="M30690" t="s">
        <v>10</v>
      </c>
      <c r="N30690" t="s">
        <v>228902</v>
      </c>
      <c r="O30690" t="s">
        <v>229232</v>
      </c>
      <c r="P30690" t="s">
        <v>229232</v>
      </c>
      <c r="Q30690" t="s">
        <v>120682</v>
      </c>
      <c r="R30690" t="s">
        <v>213554</v>
      </c>
      <c r="S30690" t="s">
        <v>233772</v>
      </c>
    </row>
    <row r="30691" spans="1:19" x14ac:dyDescent="0.35">
      <c r="A30691" s="1">
        <v>38363</v>
      </c>
      <c r="B30691" t="s">
        <v>17947</v>
      </c>
      <c r="C30691" t="s">
        <v>75940</v>
      </c>
      <c r="D30691" t="s">
        <v>5</v>
      </c>
      <c r="E30691" t="s">
        <v>119954</v>
      </c>
      <c r="F30691" t="s">
        <v>122868</v>
      </c>
      <c r="G30691">
        <v>1.7E-5</v>
      </c>
      <c r="H30691" t="s">
        <v>17947</v>
      </c>
      <c r="I30691" t="s">
        <v>142472</v>
      </c>
      <c r="J30691" s="2" t="s">
        <v>186584</v>
      </c>
      <c r="K30691" t="s">
        <v>213554</v>
      </c>
      <c r="L30691" t="s">
        <v>228706</v>
      </c>
      <c r="M30691" t="s">
        <v>10</v>
      </c>
      <c r="N30691" t="s">
        <v>228902</v>
      </c>
      <c r="O30691" t="s">
        <v>229232</v>
      </c>
      <c r="P30691" t="s">
        <v>229232</v>
      </c>
      <c r="Q30691" t="s">
        <v>120682</v>
      </c>
      <c r="R30691" t="s">
        <v>213554</v>
      </c>
      <c r="S30691" t="s">
        <v>233772</v>
      </c>
    </row>
    <row r="30692" spans="1:19" x14ac:dyDescent="0.35">
      <c r="A30692" s="1">
        <v>38364</v>
      </c>
      <c r="B30692" t="s">
        <v>17947</v>
      </c>
      <c r="C30692" t="s">
        <v>75941</v>
      </c>
      <c r="D30692" t="s">
        <v>5</v>
      </c>
      <c r="E30692" t="s">
        <v>119957</v>
      </c>
      <c r="F30692" t="s">
        <v>121857</v>
      </c>
      <c r="G30692">
        <v>2.0000000000000002E-5</v>
      </c>
      <c r="H30692" t="s">
        <v>17947</v>
      </c>
      <c r="I30692" t="s">
        <v>142472</v>
      </c>
      <c r="J30692" s="2" t="s">
        <v>186584</v>
      </c>
      <c r="K30692" t="s">
        <v>213554</v>
      </c>
      <c r="L30692" t="s">
        <v>228706</v>
      </c>
      <c r="M30692" t="s">
        <v>10</v>
      </c>
      <c r="N30692" t="s">
        <v>228902</v>
      </c>
      <c r="O30692" t="s">
        <v>229232</v>
      </c>
      <c r="P30692" t="s">
        <v>229232</v>
      </c>
      <c r="Q30692" t="s">
        <v>120682</v>
      </c>
      <c r="R30692" t="s">
        <v>213554</v>
      </c>
      <c r="S30692" t="s">
        <v>233772</v>
      </c>
    </row>
    <row r="30693" spans="1:19" x14ac:dyDescent="0.35">
      <c r="A30693" s="1">
        <v>38365</v>
      </c>
      <c r="B30693" t="s">
        <v>17947</v>
      </c>
      <c r="C30693" t="s">
        <v>75942</v>
      </c>
      <c r="D30693" t="s">
        <v>5</v>
      </c>
      <c r="E30693" t="s">
        <v>119955</v>
      </c>
      <c r="F30693" t="s">
        <v>121634</v>
      </c>
      <c r="G30693">
        <v>6.9999999999999999E-6</v>
      </c>
      <c r="H30693" t="s">
        <v>17947</v>
      </c>
      <c r="I30693" t="s">
        <v>142472</v>
      </c>
      <c r="J30693" s="2" t="s">
        <v>186584</v>
      </c>
      <c r="K30693" t="s">
        <v>213554</v>
      </c>
      <c r="L30693" t="s">
        <v>228706</v>
      </c>
      <c r="M30693" t="s">
        <v>10</v>
      </c>
      <c r="N30693" t="s">
        <v>228902</v>
      </c>
      <c r="O30693" t="s">
        <v>229232</v>
      </c>
      <c r="P30693" t="s">
        <v>229232</v>
      </c>
      <c r="Q30693" t="s">
        <v>120682</v>
      </c>
      <c r="R30693" t="s">
        <v>213554</v>
      </c>
      <c r="S30693" t="s">
        <v>233772</v>
      </c>
    </row>
    <row r="30694" spans="1:19" x14ac:dyDescent="0.35">
      <c r="A30694" s="1">
        <v>38366</v>
      </c>
      <c r="B30694" t="s">
        <v>17948</v>
      </c>
      <c r="C30694" t="s">
        <v>75943</v>
      </c>
      <c r="D30694" t="s">
        <v>5</v>
      </c>
      <c r="E30694" t="s">
        <v>119956</v>
      </c>
      <c r="F30694" t="s">
        <v>122876</v>
      </c>
      <c r="G30694">
        <v>4.6499999999999999E-5</v>
      </c>
      <c r="H30694" t="s">
        <v>17948</v>
      </c>
      <c r="I30694" t="s">
        <v>142473</v>
      </c>
      <c r="J30694" s="2" t="s">
        <v>186585</v>
      </c>
      <c r="K30694" t="s">
        <v>213554</v>
      </c>
      <c r="L30694" t="s">
        <v>228704</v>
      </c>
      <c r="M30694" t="s">
        <v>10</v>
      </c>
      <c r="N30694" t="s">
        <v>228958</v>
      </c>
      <c r="O30694" t="s">
        <v>229393</v>
      </c>
      <c r="P30694" t="s">
        <v>229393</v>
      </c>
      <c r="Q30694" t="s">
        <v>121535</v>
      </c>
      <c r="R30694" t="s">
        <v>213554</v>
      </c>
      <c r="S30694" t="s">
        <v>233772</v>
      </c>
    </row>
    <row r="30695" spans="1:19" x14ac:dyDescent="0.35">
      <c r="A30695" s="1">
        <v>38367</v>
      </c>
      <c r="B30695" t="s">
        <v>17949</v>
      </c>
      <c r="C30695" t="s">
        <v>75944</v>
      </c>
      <c r="D30695" t="s">
        <v>5</v>
      </c>
      <c r="E30695" t="s">
        <v>119954</v>
      </c>
      <c r="F30695" t="s">
        <v>123400</v>
      </c>
      <c r="G30695">
        <v>1.5999999999999999E-5</v>
      </c>
      <c r="H30695" t="s">
        <v>17949</v>
      </c>
      <c r="I30695" t="s">
        <v>142474</v>
      </c>
      <c r="J30695" s="2" t="s">
        <v>186586</v>
      </c>
      <c r="K30695" t="s">
        <v>213554</v>
      </c>
      <c r="L30695" t="s">
        <v>228705</v>
      </c>
      <c r="M30695" t="s">
        <v>8</v>
      </c>
      <c r="N30695" t="s">
        <v>228830</v>
      </c>
      <c r="O30695" t="s">
        <v>229110</v>
      </c>
      <c r="P30695" t="s">
        <v>229110</v>
      </c>
      <c r="Q30695" t="s">
        <v>121535</v>
      </c>
      <c r="R30695" t="s">
        <v>213554</v>
      </c>
      <c r="S30695" t="s">
        <v>233772</v>
      </c>
    </row>
    <row r="30696" spans="1:19" x14ac:dyDescent="0.35">
      <c r="A30696" s="1">
        <v>38369</v>
      </c>
      <c r="B30696" t="s">
        <v>17950</v>
      </c>
      <c r="C30696" t="s">
        <v>75945</v>
      </c>
      <c r="D30696" t="s">
        <v>5</v>
      </c>
      <c r="E30696" t="s">
        <v>119955</v>
      </c>
      <c r="F30696" t="s">
        <v>120010</v>
      </c>
      <c r="G30696">
        <v>3.9999999999999998E-6</v>
      </c>
      <c r="H30696" t="s">
        <v>17950</v>
      </c>
      <c r="I30696" t="s">
        <v>142475</v>
      </c>
      <c r="J30696" s="2" t="s">
        <v>186587</v>
      </c>
      <c r="K30696" t="s">
        <v>213554</v>
      </c>
      <c r="L30696" t="s">
        <v>228704</v>
      </c>
      <c r="M30696" t="s">
        <v>8</v>
      </c>
      <c r="N30696" t="s">
        <v>228832</v>
      </c>
      <c r="O30696" t="s">
        <v>229111</v>
      </c>
      <c r="P30696" t="s">
        <v>230079</v>
      </c>
      <c r="Q30696" t="s">
        <v>120438</v>
      </c>
      <c r="R30696" t="s">
        <v>213554</v>
      </c>
      <c r="S30696" t="s">
        <v>233772</v>
      </c>
    </row>
    <row r="30697" spans="1:19" x14ac:dyDescent="0.35">
      <c r="A30697" s="1">
        <v>38370</v>
      </c>
      <c r="B30697" t="s">
        <v>17951</v>
      </c>
      <c r="C30697" t="s">
        <v>75946</v>
      </c>
      <c r="D30697" t="s">
        <v>3</v>
      </c>
      <c r="F30697" t="s">
        <v>121638</v>
      </c>
      <c r="G30697">
        <v>3.9999999999999998E-6</v>
      </c>
      <c r="H30697" t="s">
        <v>17951</v>
      </c>
      <c r="I30697" t="s">
        <v>142476</v>
      </c>
      <c r="J30697" s="2" t="s">
        <v>186588</v>
      </c>
      <c r="K30697" t="s">
        <v>213554</v>
      </c>
      <c r="L30697" t="s">
        <v>228704</v>
      </c>
      <c r="M30697" t="s">
        <v>8</v>
      </c>
      <c r="N30697" t="s">
        <v>228887</v>
      </c>
      <c r="O30697" t="s">
        <v>229195</v>
      </c>
      <c r="P30697" t="s">
        <v>231201</v>
      </c>
      <c r="Q30697" t="s">
        <v>120216</v>
      </c>
      <c r="R30697" t="s">
        <v>213554</v>
      </c>
      <c r="S30697" t="s">
        <v>233772</v>
      </c>
    </row>
    <row r="30698" spans="1:19" x14ac:dyDescent="0.35">
      <c r="A30698" s="1">
        <v>38371</v>
      </c>
      <c r="B30698" t="s">
        <v>17951</v>
      </c>
      <c r="C30698" t="s">
        <v>75947</v>
      </c>
      <c r="D30698" t="s">
        <v>5</v>
      </c>
      <c r="F30698" t="s">
        <v>120270</v>
      </c>
      <c r="G30698">
        <v>3.8809999999999998E-6</v>
      </c>
      <c r="H30698" t="s">
        <v>17951</v>
      </c>
      <c r="I30698" t="s">
        <v>142476</v>
      </c>
      <c r="J30698" s="2" t="s">
        <v>186588</v>
      </c>
      <c r="K30698" t="s">
        <v>213554</v>
      </c>
      <c r="L30698" t="s">
        <v>228704</v>
      </c>
      <c r="M30698" t="s">
        <v>8</v>
      </c>
      <c r="N30698" t="s">
        <v>228887</v>
      </c>
      <c r="O30698" t="s">
        <v>229195</v>
      </c>
      <c r="P30698" t="s">
        <v>231201</v>
      </c>
      <c r="Q30698" t="s">
        <v>120216</v>
      </c>
      <c r="R30698" t="s">
        <v>213554</v>
      </c>
      <c r="S30698" t="s">
        <v>233772</v>
      </c>
    </row>
    <row r="30699" spans="1:19" x14ac:dyDescent="0.35">
      <c r="A30699" s="1">
        <v>38373</v>
      </c>
      <c r="B30699" t="s">
        <v>17951</v>
      </c>
      <c r="C30699" t="s">
        <v>75948</v>
      </c>
      <c r="D30699" t="s">
        <v>5</v>
      </c>
      <c r="F30699" t="s">
        <v>120910</v>
      </c>
      <c r="G30699">
        <v>5.2969999999999999E-7</v>
      </c>
      <c r="H30699" t="s">
        <v>17951</v>
      </c>
      <c r="I30699" t="s">
        <v>142476</v>
      </c>
      <c r="J30699" s="2" t="s">
        <v>186588</v>
      </c>
      <c r="K30699" t="s">
        <v>213554</v>
      </c>
      <c r="L30699" t="s">
        <v>228704</v>
      </c>
      <c r="M30699" t="s">
        <v>8</v>
      </c>
      <c r="N30699" t="s">
        <v>228887</v>
      </c>
      <c r="O30699" t="s">
        <v>229195</v>
      </c>
      <c r="P30699" t="s">
        <v>231201</v>
      </c>
      <c r="Q30699" t="s">
        <v>120216</v>
      </c>
      <c r="R30699" t="s">
        <v>213554</v>
      </c>
      <c r="S30699" t="s">
        <v>233772</v>
      </c>
    </row>
    <row r="30700" spans="1:19" x14ac:dyDescent="0.35">
      <c r="A30700" s="1">
        <v>38374</v>
      </c>
      <c r="B30700" t="s">
        <v>17951</v>
      </c>
      <c r="C30700" t="s">
        <v>75949</v>
      </c>
      <c r="D30700" t="s">
        <v>5</v>
      </c>
      <c r="F30700" t="s">
        <v>121198</v>
      </c>
      <c r="G30700">
        <v>1.1000000000000001E-6</v>
      </c>
      <c r="H30700" t="s">
        <v>17951</v>
      </c>
      <c r="I30700" t="s">
        <v>142476</v>
      </c>
      <c r="J30700" s="2" t="s">
        <v>186588</v>
      </c>
      <c r="K30700" t="s">
        <v>213554</v>
      </c>
      <c r="L30700" t="s">
        <v>228704</v>
      </c>
      <c r="M30700" t="s">
        <v>8</v>
      </c>
      <c r="N30700" t="s">
        <v>228887</v>
      </c>
      <c r="O30700" t="s">
        <v>229195</v>
      </c>
      <c r="P30700" t="s">
        <v>231201</v>
      </c>
      <c r="Q30700" t="s">
        <v>120216</v>
      </c>
      <c r="R30700" t="s">
        <v>213554</v>
      </c>
      <c r="S30700" t="s">
        <v>233772</v>
      </c>
    </row>
    <row r="30701" spans="1:19" x14ac:dyDescent="0.35">
      <c r="A30701" s="1">
        <v>38375</v>
      </c>
      <c r="B30701" t="s">
        <v>17952</v>
      </c>
      <c r="C30701" t="s">
        <v>75950</v>
      </c>
      <c r="D30701" t="s">
        <v>5</v>
      </c>
      <c r="E30701" t="s">
        <v>119955</v>
      </c>
      <c r="F30701" t="s">
        <v>121916</v>
      </c>
      <c r="G30701">
        <v>9.9999999999999995E-7</v>
      </c>
      <c r="H30701" t="s">
        <v>17952</v>
      </c>
      <c r="I30701" t="s">
        <v>142477</v>
      </c>
      <c r="J30701" s="2" t="s">
        <v>186589</v>
      </c>
      <c r="K30701" t="s">
        <v>213554</v>
      </c>
      <c r="L30701" t="s">
        <v>228705</v>
      </c>
      <c r="M30701" t="s">
        <v>9</v>
      </c>
      <c r="N30701" t="s">
        <v>228882</v>
      </c>
      <c r="O30701" t="s">
        <v>229185</v>
      </c>
      <c r="P30701" t="s">
        <v>229185</v>
      </c>
      <c r="R30701" t="s">
        <v>213554</v>
      </c>
      <c r="S30701" t="s">
        <v>233772</v>
      </c>
    </row>
    <row r="30702" spans="1:19" x14ac:dyDescent="0.35">
      <c r="A30702" s="1">
        <v>38377</v>
      </c>
      <c r="B30702" t="s">
        <v>17953</v>
      </c>
      <c r="C30702" t="s">
        <v>75951</v>
      </c>
      <c r="D30702" t="s">
        <v>5</v>
      </c>
      <c r="E30702" t="s">
        <v>119956</v>
      </c>
      <c r="F30702" t="s">
        <v>122850</v>
      </c>
      <c r="G30702">
        <v>3.0000000000000001E-6</v>
      </c>
      <c r="H30702" t="s">
        <v>17953</v>
      </c>
      <c r="I30702" t="s">
        <v>142478</v>
      </c>
      <c r="J30702" s="2" t="s">
        <v>186590</v>
      </c>
      <c r="K30702" t="s">
        <v>213554</v>
      </c>
      <c r="L30702" t="s">
        <v>228704</v>
      </c>
      <c r="M30702" t="s">
        <v>8</v>
      </c>
      <c r="N30702" t="s">
        <v>228841</v>
      </c>
      <c r="O30702" t="s">
        <v>229123</v>
      </c>
      <c r="P30702" t="s">
        <v>230129</v>
      </c>
      <c r="Q30702" t="s">
        <v>120682</v>
      </c>
      <c r="R30702" t="s">
        <v>213554</v>
      </c>
      <c r="S30702" t="s">
        <v>233772</v>
      </c>
    </row>
    <row r="30703" spans="1:19" x14ac:dyDescent="0.35">
      <c r="A30703" s="1">
        <v>38378</v>
      </c>
      <c r="B30703" t="s">
        <v>17953</v>
      </c>
      <c r="C30703" t="s">
        <v>75952</v>
      </c>
      <c r="D30703" t="s">
        <v>5</v>
      </c>
      <c r="E30703" t="s">
        <v>119954</v>
      </c>
      <c r="F30703" t="s">
        <v>120188</v>
      </c>
      <c r="G30703">
        <v>6.9999999999999999E-6</v>
      </c>
      <c r="H30703" t="s">
        <v>17953</v>
      </c>
      <c r="I30703" t="s">
        <v>142478</v>
      </c>
      <c r="J30703" s="2" t="s">
        <v>186590</v>
      </c>
      <c r="K30703" t="s">
        <v>213554</v>
      </c>
      <c r="L30703" t="s">
        <v>228704</v>
      </c>
      <c r="M30703" t="s">
        <v>8</v>
      </c>
      <c r="N30703" t="s">
        <v>228841</v>
      </c>
      <c r="O30703" t="s">
        <v>229123</v>
      </c>
      <c r="P30703" t="s">
        <v>230129</v>
      </c>
      <c r="Q30703" t="s">
        <v>120682</v>
      </c>
      <c r="R30703" t="s">
        <v>213554</v>
      </c>
      <c r="S30703" t="s">
        <v>233772</v>
      </c>
    </row>
    <row r="30704" spans="1:19" x14ac:dyDescent="0.35">
      <c r="A30704" s="1">
        <v>38379</v>
      </c>
      <c r="B30704" t="s">
        <v>17954</v>
      </c>
      <c r="C30704" t="s">
        <v>75953</v>
      </c>
      <c r="D30704" t="s">
        <v>5</v>
      </c>
      <c r="F30704" t="s">
        <v>120162</v>
      </c>
      <c r="G30704">
        <v>2.9335800000000003E-7</v>
      </c>
      <c r="H30704" t="s">
        <v>17954</v>
      </c>
      <c r="I30704" t="s">
        <v>142479</v>
      </c>
      <c r="J30704" s="2" t="s">
        <v>186591</v>
      </c>
      <c r="K30704" t="s">
        <v>213554</v>
      </c>
      <c r="L30704" t="s">
        <v>228704</v>
      </c>
      <c r="M30704" t="s">
        <v>8</v>
      </c>
      <c r="N30704" t="s">
        <v>228905</v>
      </c>
      <c r="O30704" t="s">
        <v>229237</v>
      </c>
      <c r="P30704" t="s">
        <v>229237</v>
      </c>
      <c r="Q30704" t="s">
        <v>122295</v>
      </c>
      <c r="R30704" t="s">
        <v>213554</v>
      </c>
      <c r="S30704" t="s">
        <v>233772</v>
      </c>
    </row>
    <row r="30705" spans="1:19" x14ac:dyDescent="0.35">
      <c r="A30705" s="1">
        <v>38380</v>
      </c>
      <c r="B30705" t="s">
        <v>17955</v>
      </c>
      <c r="C30705" t="s">
        <v>75954</v>
      </c>
      <c r="D30705" t="s">
        <v>4</v>
      </c>
      <c r="F30705" t="s">
        <v>120867</v>
      </c>
      <c r="G30705">
        <v>2.0997E-6</v>
      </c>
      <c r="H30705" t="s">
        <v>17955</v>
      </c>
      <c r="I30705" t="s">
        <v>142480</v>
      </c>
      <c r="K30705" t="s">
        <v>213554</v>
      </c>
      <c r="L30705" t="s">
        <v>228704</v>
      </c>
      <c r="M30705" t="s">
        <v>12</v>
      </c>
      <c r="N30705" t="s">
        <v>228878</v>
      </c>
      <c r="O30705" t="s">
        <v>229181</v>
      </c>
      <c r="P30705" t="s">
        <v>229181</v>
      </c>
      <c r="R30705" t="s">
        <v>213554</v>
      </c>
      <c r="S30705" t="s">
        <v>233772</v>
      </c>
    </row>
    <row r="30706" spans="1:19" x14ac:dyDescent="0.35">
      <c r="A30706" s="1">
        <v>38381</v>
      </c>
      <c r="B30706" t="s">
        <v>17956</v>
      </c>
      <c r="C30706" t="s">
        <v>75955</v>
      </c>
      <c r="D30706" t="s">
        <v>5</v>
      </c>
      <c r="E30706" t="s">
        <v>119955</v>
      </c>
      <c r="F30706" t="s">
        <v>120263</v>
      </c>
      <c r="G30706">
        <v>1.9298999999999999E-5</v>
      </c>
      <c r="H30706" t="s">
        <v>17956</v>
      </c>
      <c r="I30706" t="s">
        <v>142481</v>
      </c>
      <c r="J30706" s="2" t="s">
        <v>186592</v>
      </c>
      <c r="K30706" t="s">
        <v>213554</v>
      </c>
      <c r="L30706" t="s">
        <v>228707</v>
      </c>
      <c r="M30706" t="s">
        <v>15</v>
      </c>
      <c r="N30706" t="s">
        <v>228849</v>
      </c>
      <c r="O30706" t="s">
        <v>229134</v>
      </c>
      <c r="P30706" t="s">
        <v>229134</v>
      </c>
      <c r="R30706" t="s">
        <v>213554</v>
      </c>
      <c r="S30706" t="s">
        <v>233772</v>
      </c>
    </row>
    <row r="30707" spans="1:19" x14ac:dyDescent="0.35">
      <c r="A30707" s="1">
        <v>38382</v>
      </c>
      <c r="B30707" t="s">
        <v>17957</v>
      </c>
      <c r="C30707" t="s">
        <v>75956</v>
      </c>
      <c r="D30707" t="s">
        <v>5</v>
      </c>
      <c r="F30707" t="s">
        <v>121192</v>
      </c>
      <c r="G30707">
        <v>9.9999999999999995E-8</v>
      </c>
      <c r="H30707" t="s">
        <v>17957</v>
      </c>
      <c r="I30707" t="s">
        <v>142482</v>
      </c>
      <c r="J30707" s="2" t="s">
        <v>186593</v>
      </c>
      <c r="K30707" t="s">
        <v>213554</v>
      </c>
      <c r="L30707" t="s">
        <v>228704</v>
      </c>
      <c r="M30707" t="s">
        <v>8</v>
      </c>
      <c r="N30707" t="s">
        <v>228828</v>
      </c>
      <c r="O30707" t="s">
        <v>229198</v>
      </c>
      <c r="P30707" t="s">
        <v>231813</v>
      </c>
      <c r="R30707" t="s">
        <v>213554</v>
      </c>
      <c r="S30707" t="s">
        <v>233772</v>
      </c>
    </row>
    <row r="30708" spans="1:19" x14ac:dyDescent="0.35">
      <c r="A30708" s="1">
        <v>38383</v>
      </c>
      <c r="B30708" t="s">
        <v>17958</v>
      </c>
      <c r="C30708" t="s">
        <v>75957</v>
      </c>
      <c r="D30708" t="s">
        <v>5</v>
      </c>
      <c r="F30708" t="s">
        <v>120678</v>
      </c>
      <c r="G30708">
        <v>3.9999999999999998E-6</v>
      </c>
      <c r="H30708" t="s">
        <v>17958</v>
      </c>
      <c r="I30708" t="s">
        <v>142483</v>
      </c>
      <c r="J30708" s="2" t="s">
        <v>186594</v>
      </c>
      <c r="K30708" t="s">
        <v>213554</v>
      </c>
      <c r="L30708" t="s">
        <v>228704</v>
      </c>
      <c r="M30708" t="s">
        <v>228738</v>
      </c>
      <c r="N30708" t="s">
        <v>228880</v>
      </c>
      <c r="O30708" t="s">
        <v>229184</v>
      </c>
      <c r="P30708" t="s">
        <v>229184</v>
      </c>
      <c r="Q30708" t="s">
        <v>120216</v>
      </c>
      <c r="R30708" t="s">
        <v>213554</v>
      </c>
      <c r="S30708" t="s">
        <v>233772</v>
      </c>
    </row>
    <row r="30709" spans="1:19" x14ac:dyDescent="0.35">
      <c r="A30709" s="1">
        <v>38384</v>
      </c>
      <c r="B30709" t="s">
        <v>17958</v>
      </c>
      <c r="C30709" t="s">
        <v>75958</v>
      </c>
      <c r="D30709" t="s">
        <v>4</v>
      </c>
      <c r="F30709" t="s">
        <v>120073</v>
      </c>
      <c r="G30709">
        <v>1.5E-6</v>
      </c>
      <c r="H30709" t="s">
        <v>17958</v>
      </c>
      <c r="I30709" t="s">
        <v>142483</v>
      </c>
      <c r="J30709" s="2" t="s">
        <v>186594</v>
      </c>
      <c r="K30709" t="s">
        <v>213554</v>
      </c>
      <c r="L30709" t="s">
        <v>228704</v>
      </c>
      <c r="M30709" t="s">
        <v>228738</v>
      </c>
      <c r="N30709" t="s">
        <v>228880</v>
      </c>
      <c r="O30709" t="s">
        <v>229184</v>
      </c>
      <c r="P30709" t="s">
        <v>229184</v>
      </c>
      <c r="Q30709" t="s">
        <v>120216</v>
      </c>
      <c r="R30709" t="s">
        <v>213554</v>
      </c>
      <c r="S30709" t="s">
        <v>233772</v>
      </c>
    </row>
    <row r="30710" spans="1:19" x14ac:dyDescent="0.35">
      <c r="A30710" s="1">
        <v>38386</v>
      </c>
      <c r="B30710" t="s">
        <v>17959</v>
      </c>
      <c r="C30710" t="s">
        <v>75959</v>
      </c>
      <c r="D30710" t="s">
        <v>5</v>
      </c>
      <c r="E30710" t="s">
        <v>119954</v>
      </c>
      <c r="F30710" t="s">
        <v>121429</v>
      </c>
      <c r="G30710">
        <v>1.2E-5</v>
      </c>
      <c r="H30710" t="s">
        <v>17959</v>
      </c>
      <c r="I30710" t="s">
        <v>142484</v>
      </c>
      <c r="J30710" s="2" t="s">
        <v>186595</v>
      </c>
      <c r="K30710" t="s">
        <v>213554</v>
      </c>
      <c r="L30710" t="s">
        <v>228704</v>
      </c>
      <c r="M30710" t="s">
        <v>8</v>
      </c>
      <c r="N30710" t="s">
        <v>228881</v>
      </c>
      <c r="O30710" t="s">
        <v>229274</v>
      </c>
      <c r="P30710" t="s">
        <v>229274</v>
      </c>
      <c r="Q30710" t="s">
        <v>122295</v>
      </c>
      <c r="R30710" t="s">
        <v>213554</v>
      </c>
      <c r="S30710" t="s">
        <v>233772</v>
      </c>
    </row>
    <row r="30711" spans="1:19" x14ac:dyDescent="0.35">
      <c r="A30711" s="1">
        <v>38387</v>
      </c>
      <c r="B30711" t="s">
        <v>17959</v>
      </c>
      <c r="C30711" t="s">
        <v>75960</v>
      </c>
      <c r="D30711" t="s">
        <v>5</v>
      </c>
      <c r="F30711" t="s">
        <v>121251</v>
      </c>
      <c r="G30711">
        <v>1.2E-5</v>
      </c>
      <c r="H30711" t="s">
        <v>17959</v>
      </c>
      <c r="I30711" t="s">
        <v>142484</v>
      </c>
      <c r="J30711" s="2" t="s">
        <v>186595</v>
      </c>
      <c r="K30711" t="s">
        <v>213554</v>
      </c>
      <c r="L30711" t="s">
        <v>228704</v>
      </c>
      <c r="M30711" t="s">
        <v>8</v>
      </c>
      <c r="N30711" t="s">
        <v>228881</v>
      </c>
      <c r="O30711" t="s">
        <v>229274</v>
      </c>
      <c r="P30711" t="s">
        <v>229274</v>
      </c>
      <c r="Q30711" t="s">
        <v>122295</v>
      </c>
      <c r="R30711" t="s">
        <v>213554</v>
      </c>
      <c r="S30711" t="s">
        <v>233772</v>
      </c>
    </row>
    <row r="30712" spans="1:19" x14ac:dyDescent="0.35">
      <c r="A30712" s="1">
        <v>38388</v>
      </c>
      <c r="B30712" t="s">
        <v>17959</v>
      </c>
      <c r="C30712" t="s">
        <v>75961</v>
      </c>
      <c r="D30712" t="s">
        <v>5</v>
      </c>
      <c r="E30712" t="s">
        <v>119956</v>
      </c>
      <c r="F30712" t="s">
        <v>122748</v>
      </c>
      <c r="G30712">
        <v>6.9999999999999994E-5</v>
      </c>
      <c r="H30712" t="s">
        <v>17959</v>
      </c>
      <c r="I30712" t="s">
        <v>142484</v>
      </c>
      <c r="J30712" s="2" t="s">
        <v>186595</v>
      </c>
      <c r="K30712" t="s">
        <v>213554</v>
      </c>
      <c r="L30712" t="s">
        <v>228704</v>
      </c>
      <c r="M30712" t="s">
        <v>8</v>
      </c>
      <c r="N30712" t="s">
        <v>228881</v>
      </c>
      <c r="O30712" t="s">
        <v>229274</v>
      </c>
      <c r="P30712" t="s">
        <v>229274</v>
      </c>
      <c r="Q30712" t="s">
        <v>122295</v>
      </c>
      <c r="R30712" t="s">
        <v>213554</v>
      </c>
      <c r="S30712" t="s">
        <v>233772</v>
      </c>
    </row>
    <row r="30713" spans="1:19" x14ac:dyDescent="0.35">
      <c r="A30713" s="1">
        <v>38389</v>
      </c>
      <c r="B30713" t="s">
        <v>17960</v>
      </c>
      <c r="C30713" t="s">
        <v>75962</v>
      </c>
      <c r="D30713" t="s">
        <v>4</v>
      </c>
      <c r="F30713" t="s">
        <v>120766</v>
      </c>
      <c r="G30713">
        <v>2.7003100000000002E-7</v>
      </c>
      <c r="H30713" t="s">
        <v>17960</v>
      </c>
      <c r="I30713" t="s">
        <v>142485</v>
      </c>
      <c r="J30713" s="2" t="s">
        <v>186596</v>
      </c>
      <c r="K30713" t="s">
        <v>213554</v>
      </c>
      <c r="L30713" t="s">
        <v>228704</v>
      </c>
      <c r="M30713" t="s">
        <v>228734</v>
      </c>
      <c r="N30713" t="s">
        <v>228837</v>
      </c>
      <c r="O30713" t="s">
        <v>229175</v>
      </c>
      <c r="P30713" t="s">
        <v>229175</v>
      </c>
      <c r="Q30713" t="s">
        <v>122110</v>
      </c>
      <c r="R30713" t="s">
        <v>213554</v>
      </c>
      <c r="S30713" t="s">
        <v>233772</v>
      </c>
    </row>
    <row r="30714" spans="1:19" x14ac:dyDescent="0.35">
      <c r="A30714" s="1">
        <v>38390</v>
      </c>
      <c r="B30714" t="s">
        <v>17961</v>
      </c>
      <c r="C30714" t="s">
        <v>75963</v>
      </c>
      <c r="D30714" t="s">
        <v>4</v>
      </c>
      <c r="F30714" t="s">
        <v>120033</v>
      </c>
      <c r="G30714">
        <v>3.8597999999999999E-8</v>
      </c>
      <c r="H30714" t="s">
        <v>17961</v>
      </c>
      <c r="I30714" t="s">
        <v>142486</v>
      </c>
      <c r="K30714" t="s">
        <v>213554</v>
      </c>
      <c r="L30714" t="s">
        <v>228704</v>
      </c>
      <c r="R30714" t="s">
        <v>213554</v>
      </c>
      <c r="S30714" t="s">
        <v>233772</v>
      </c>
    </row>
    <row r="30715" spans="1:19" x14ac:dyDescent="0.35">
      <c r="A30715" s="1">
        <v>38391</v>
      </c>
      <c r="B30715" t="s">
        <v>17962</v>
      </c>
      <c r="C30715" t="s">
        <v>75964</v>
      </c>
      <c r="D30715" t="s">
        <v>5</v>
      </c>
      <c r="E30715" t="s">
        <v>119954</v>
      </c>
      <c r="F30715" t="s">
        <v>120604</v>
      </c>
      <c r="G30715">
        <v>2.5000000000000001E-5</v>
      </c>
      <c r="H30715" t="s">
        <v>17962</v>
      </c>
      <c r="I30715" t="s">
        <v>142487</v>
      </c>
      <c r="J30715" s="2" t="s">
        <v>186597</v>
      </c>
      <c r="K30715" t="s">
        <v>213554</v>
      </c>
      <c r="L30715" t="s">
        <v>228704</v>
      </c>
      <c r="M30715" t="s">
        <v>8</v>
      </c>
      <c r="N30715" t="s">
        <v>228841</v>
      </c>
      <c r="O30715" t="s">
        <v>229123</v>
      </c>
      <c r="P30715" t="s">
        <v>230839</v>
      </c>
      <c r="Q30715" t="s">
        <v>120056</v>
      </c>
      <c r="R30715" t="s">
        <v>213554</v>
      </c>
      <c r="S30715" t="s">
        <v>233772</v>
      </c>
    </row>
    <row r="30716" spans="1:19" x14ac:dyDescent="0.35">
      <c r="A30716" s="1">
        <v>38392</v>
      </c>
      <c r="B30716" t="s">
        <v>17963</v>
      </c>
      <c r="C30716" t="s">
        <v>75965</v>
      </c>
      <c r="D30716" t="s">
        <v>5</v>
      </c>
      <c r="E30716" t="s">
        <v>119955</v>
      </c>
      <c r="F30716" t="s">
        <v>123745</v>
      </c>
      <c r="G30716">
        <v>2.5000000000000002E-6</v>
      </c>
      <c r="H30716" t="s">
        <v>17963</v>
      </c>
      <c r="I30716" t="s">
        <v>142488</v>
      </c>
      <c r="K30716" t="s">
        <v>213554</v>
      </c>
      <c r="L30716" t="s">
        <v>228705</v>
      </c>
      <c r="M30716" t="s">
        <v>8</v>
      </c>
      <c r="N30716" t="s">
        <v>228848</v>
      </c>
      <c r="O30716" t="s">
        <v>229133</v>
      </c>
      <c r="P30716" t="s">
        <v>229133</v>
      </c>
      <c r="R30716" t="s">
        <v>213554</v>
      </c>
      <c r="S30716" t="s">
        <v>233772</v>
      </c>
    </row>
    <row r="30717" spans="1:19" x14ac:dyDescent="0.35">
      <c r="A30717" s="1">
        <v>38393</v>
      </c>
      <c r="B30717" t="s">
        <v>17964</v>
      </c>
      <c r="C30717" t="s">
        <v>75966</v>
      </c>
      <c r="D30717" t="s">
        <v>5</v>
      </c>
      <c r="E30717" t="s">
        <v>119955</v>
      </c>
      <c r="F30717" t="s">
        <v>122887</v>
      </c>
      <c r="G30717">
        <v>9.9999999999999995E-7</v>
      </c>
      <c r="H30717" t="s">
        <v>17964</v>
      </c>
      <c r="I30717" t="s">
        <v>142489</v>
      </c>
      <c r="J30717" s="2" t="s">
        <v>186598</v>
      </c>
      <c r="K30717" t="s">
        <v>213554</v>
      </c>
      <c r="L30717" t="s">
        <v>228705</v>
      </c>
      <c r="M30717" t="s">
        <v>8</v>
      </c>
      <c r="N30717" t="s">
        <v>229006</v>
      </c>
      <c r="O30717" t="s">
        <v>229617</v>
      </c>
      <c r="P30717" t="s">
        <v>231814</v>
      </c>
      <c r="Q30717" t="s">
        <v>120682</v>
      </c>
      <c r="R30717" t="s">
        <v>213554</v>
      </c>
      <c r="S30717" t="s">
        <v>233772</v>
      </c>
    </row>
    <row r="30718" spans="1:19" x14ac:dyDescent="0.35">
      <c r="A30718" s="1">
        <v>38394</v>
      </c>
      <c r="B30718" t="s">
        <v>17965</v>
      </c>
      <c r="C30718" t="s">
        <v>75967</v>
      </c>
      <c r="D30718" t="s">
        <v>5</v>
      </c>
      <c r="F30718" t="s">
        <v>121417</v>
      </c>
      <c r="G30718">
        <v>2.3E-5</v>
      </c>
      <c r="H30718" t="s">
        <v>17965</v>
      </c>
      <c r="I30718" t="s">
        <v>142490</v>
      </c>
      <c r="K30718" t="s">
        <v>213554</v>
      </c>
      <c r="L30718" t="s">
        <v>228706</v>
      </c>
      <c r="M30718" t="s">
        <v>8</v>
      </c>
      <c r="N30718" t="s">
        <v>228828</v>
      </c>
      <c r="O30718" t="s">
        <v>229113</v>
      </c>
      <c r="P30718" t="s">
        <v>230081</v>
      </c>
      <c r="Q30718" t="s">
        <v>120077</v>
      </c>
      <c r="R30718" t="s">
        <v>213554</v>
      </c>
      <c r="S30718" t="s">
        <v>233772</v>
      </c>
    </row>
    <row r="30719" spans="1:19" x14ac:dyDescent="0.35">
      <c r="A30719" s="1">
        <v>38396</v>
      </c>
      <c r="B30719" t="s">
        <v>17966</v>
      </c>
      <c r="C30719" t="s">
        <v>75968</v>
      </c>
      <c r="D30719" t="s">
        <v>5</v>
      </c>
      <c r="F30719" t="s">
        <v>121368</v>
      </c>
      <c r="G30719">
        <v>7.2499909999999996E-6</v>
      </c>
      <c r="H30719" t="s">
        <v>17966</v>
      </c>
      <c r="I30719" t="s">
        <v>142491</v>
      </c>
      <c r="J30719" s="2" t="s">
        <v>186599</v>
      </c>
      <c r="K30719" t="s">
        <v>213554</v>
      </c>
      <c r="L30719" t="s">
        <v>228704</v>
      </c>
      <c r="M30719" t="s">
        <v>8</v>
      </c>
      <c r="N30719" t="s">
        <v>228980</v>
      </c>
      <c r="O30719" t="s">
        <v>229498</v>
      </c>
      <c r="P30719" t="s">
        <v>230733</v>
      </c>
      <c r="Q30719" t="s">
        <v>121634</v>
      </c>
      <c r="R30719" t="s">
        <v>213554</v>
      </c>
      <c r="S30719" t="s">
        <v>233772</v>
      </c>
    </row>
    <row r="30720" spans="1:19" x14ac:dyDescent="0.35">
      <c r="A30720" s="1">
        <v>38398</v>
      </c>
      <c r="B30720" t="s">
        <v>17966</v>
      </c>
      <c r="C30720" t="s">
        <v>75969</v>
      </c>
      <c r="D30720" t="s">
        <v>5</v>
      </c>
      <c r="F30720" t="s">
        <v>121132</v>
      </c>
      <c r="G30720">
        <v>1.5000003E-5</v>
      </c>
      <c r="H30720" t="s">
        <v>17966</v>
      </c>
      <c r="I30720" t="s">
        <v>142491</v>
      </c>
      <c r="J30720" s="2" t="s">
        <v>186599</v>
      </c>
      <c r="K30720" t="s">
        <v>213554</v>
      </c>
      <c r="L30720" t="s">
        <v>228704</v>
      </c>
      <c r="M30720" t="s">
        <v>8</v>
      </c>
      <c r="N30720" t="s">
        <v>228980</v>
      </c>
      <c r="O30720" t="s">
        <v>229498</v>
      </c>
      <c r="P30720" t="s">
        <v>230733</v>
      </c>
      <c r="Q30720" t="s">
        <v>121634</v>
      </c>
      <c r="R30720" t="s">
        <v>213554</v>
      </c>
      <c r="S30720" t="s">
        <v>233772</v>
      </c>
    </row>
    <row r="30721" spans="1:19" x14ac:dyDescent="0.35">
      <c r="A30721" s="1">
        <v>38399</v>
      </c>
      <c r="B30721" t="s">
        <v>17966</v>
      </c>
      <c r="C30721" t="s">
        <v>75970</v>
      </c>
      <c r="D30721" t="s">
        <v>5</v>
      </c>
      <c r="F30721" t="s">
        <v>121333</v>
      </c>
      <c r="G30721">
        <v>1.1390486000000001E-5</v>
      </c>
      <c r="H30721" t="s">
        <v>17966</v>
      </c>
      <c r="I30721" t="s">
        <v>142491</v>
      </c>
      <c r="J30721" s="2" t="s">
        <v>186599</v>
      </c>
      <c r="K30721" t="s">
        <v>213554</v>
      </c>
      <c r="L30721" t="s">
        <v>228704</v>
      </c>
      <c r="M30721" t="s">
        <v>8</v>
      </c>
      <c r="N30721" t="s">
        <v>228980</v>
      </c>
      <c r="O30721" t="s">
        <v>229498</v>
      </c>
      <c r="P30721" t="s">
        <v>230733</v>
      </c>
      <c r="Q30721" t="s">
        <v>121634</v>
      </c>
      <c r="R30721" t="s">
        <v>213554</v>
      </c>
      <c r="S30721" t="s">
        <v>233772</v>
      </c>
    </row>
    <row r="30722" spans="1:19" x14ac:dyDescent="0.35">
      <c r="A30722" s="1">
        <v>38400</v>
      </c>
      <c r="B30722" t="s">
        <v>17966</v>
      </c>
      <c r="C30722" t="s">
        <v>75971</v>
      </c>
      <c r="D30722" t="s">
        <v>5</v>
      </c>
      <c r="F30722" t="s">
        <v>121583</v>
      </c>
      <c r="G30722">
        <v>1.4E-5</v>
      </c>
      <c r="H30722" t="s">
        <v>17966</v>
      </c>
      <c r="I30722" t="s">
        <v>142491</v>
      </c>
      <c r="J30722" s="2" t="s">
        <v>186599</v>
      </c>
      <c r="K30722" t="s">
        <v>213554</v>
      </c>
      <c r="L30722" t="s">
        <v>228704</v>
      </c>
      <c r="M30722" t="s">
        <v>8</v>
      </c>
      <c r="N30722" t="s">
        <v>228980</v>
      </c>
      <c r="O30722" t="s">
        <v>229498</v>
      </c>
      <c r="P30722" t="s">
        <v>230733</v>
      </c>
      <c r="Q30722" t="s">
        <v>121634</v>
      </c>
      <c r="R30722" t="s">
        <v>213554</v>
      </c>
      <c r="S30722" t="s">
        <v>233772</v>
      </c>
    </row>
    <row r="30723" spans="1:19" x14ac:dyDescent="0.35">
      <c r="A30723" s="1">
        <v>38401</v>
      </c>
      <c r="B30723" t="s">
        <v>17966</v>
      </c>
      <c r="C30723" t="s">
        <v>75972</v>
      </c>
      <c r="D30723" t="s">
        <v>5</v>
      </c>
      <c r="F30723" t="s">
        <v>120898</v>
      </c>
      <c r="G30723">
        <v>7.25E-6</v>
      </c>
      <c r="H30723" t="s">
        <v>17966</v>
      </c>
      <c r="I30723" t="s">
        <v>142491</v>
      </c>
      <c r="J30723" s="2" t="s">
        <v>186599</v>
      </c>
      <c r="K30723" t="s">
        <v>213554</v>
      </c>
      <c r="L30723" t="s">
        <v>228704</v>
      </c>
      <c r="M30723" t="s">
        <v>8</v>
      </c>
      <c r="N30723" t="s">
        <v>228980</v>
      </c>
      <c r="O30723" t="s">
        <v>229498</v>
      </c>
      <c r="P30723" t="s">
        <v>230733</v>
      </c>
      <c r="Q30723" t="s">
        <v>121634</v>
      </c>
      <c r="R30723" t="s">
        <v>213554</v>
      </c>
      <c r="S30723" t="s">
        <v>233772</v>
      </c>
    </row>
    <row r="30724" spans="1:19" x14ac:dyDescent="0.35">
      <c r="A30724" s="1">
        <v>38402</v>
      </c>
      <c r="B30724" t="s">
        <v>17967</v>
      </c>
      <c r="C30724" t="s">
        <v>75973</v>
      </c>
      <c r="D30724" t="s">
        <v>5</v>
      </c>
      <c r="E30724" t="s">
        <v>119955</v>
      </c>
      <c r="F30724" t="s">
        <v>121139</v>
      </c>
      <c r="G30724">
        <v>1.6E-7</v>
      </c>
      <c r="H30724" t="s">
        <v>17967</v>
      </c>
      <c r="I30724" t="s">
        <v>142492</v>
      </c>
      <c r="J30724" s="2" t="s">
        <v>186600</v>
      </c>
      <c r="K30724" t="s">
        <v>213554</v>
      </c>
      <c r="L30724" t="s">
        <v>228706</v>
      </c>
      <c r="M30724" t="s">
        <v>8</v>
      </c>
      <c r="N30724" t="s">
        <v>228841</v>
      </c>
      <c r="O30724" t="s">
        <v>229490</v>
      </c>
      <c r="P30724" t="s">
        <v>229490</v>
      </c>
      <c r="Q30724" t="s">
        <v>121230</v>
      </c>
      <c r="R30724" t="s">
        <v>213554</v>
      </c>
      <c r="S30724" t="s">
        <v>233772</v>
      </c>
    </row>
    <row r="30725" spans="1:19" x14ac:dyDescent="0.35">
      <c r="A30725" s="1">
        <v>38403</v>
      </c>
      <c r="B30725" t="s">
        <v>17967</v>
      </c>
      <c r="C30725" t="s">
        <v>75974</v>
      </c>
      <c r="D30725" t="s">
        <v>5</v>
      </c>
      <c r="E30725" t="s">
        <v>119955</v>
      </c>
      <c r="F30725" t="s">
        <v>121885</v>
      </c>
      <c r="G30725">
        <v>2.3300000000000001E-6</v>
      </c>
      <c r="H30725" t="s">
        <v>17967</v>
      </c>
      <c r="I30725" t="s">
        <v>142492</v>
      </c>
      <c r="J30725" s="2" t="s">
        <v>186600</v>
      </c>
      <c r="K30725" t="s">
        <v>213554</v>
      </c>
      <c r="L30725" t="s">
        <v>228706</v>
      </c>
      <c r="M30725" t="s">
        <v>8</v>
      </c>
      <c r="N30725" t="s">
        <v>228841</v>
      </c>
      <c r="O30725" t="s">
        <v>229490</v>
      </c>
      <c r="P30725" t="s">
        <v>229490</v>
      </c>
      <c r="Q30725" t="s">
        <v>121230</v>
      </c>
      <c r="R30725" t="s">
        <v>213554</v>
      </c>
      <c r="S30725" t="s">
        <v>233772</v>
      </c>
    </row>
    <row r="30726" spans="1:19" x14ac:dyDescent="0.35">
      <c r="A30726" s="1">
        <v>38404</v>
      </c>
      <c r="B30726" t="s">
        <v>17968</v>
      </c>
      <c r="C30726" t="s">
        <v>75975</v>
      </c>
      <c r="D30726" t="s">
        <v>5</v>
      </c>
      <c r="E30726" t="s">
        <v>119955</v>
      </c>
      <c r="F30726" t="s">
        <v>120787</v>
      </c>
      <c r="G30726">
        <v>1.2E-5</v>
      </c>
      <c r="H30726" t="s">
        <v>17968</v>
      </c>
      <c r="I30726" t="s">
        <v>142493</v>
      </c>
      <c r="J30726" s="2" t="s">
        <v>186601</v>
      </c>
      <c r="K30726" t="s">
        <v>213554</v>
      </c>
      <c r="L30726" t="s">
        <v>228706</v>
      </c>
      <c r="M30726" t="s">
        <v>228738</v>
      </c>
      <c r="N30726" t="s">
        <v>228833</v>
      </c>
      <c r="O30726" t="s">
        <v>229184</v>
      </c>
      <c r="P30726" t="s">
        <v>231815</v>
      </c>
      <c r="Q30726" t="s">
        <v>121023</v>
      </c>
      <c r="R30726" t="s">
        <v>213554</v>
      </c>
      <c r="S30726" t="s">
        <v>233772</v>
      </c>
    </row>
    <row r="30727" spans="1:19" x14ac:dyDescent="0.35">
      <c r="A30727" s="1">
        <v>38405</v>
      </c>
      <c r="B30727" t="s">
        <v>17969</v>
      </c>
      <c r="C30727" t="s">
        <v>75976</v>
      </c>
      <c r="D30727" t="s">
        <v>5</v>
      </c>
      <c r="F30727" t="s">
        <v>120361</v>
      </c>
      <c r="G30727">
        <v>5.5000000000000003E-8</v>
      </c>
      <c r="H30727" t="s">
        <v>17969</v>
      </c>
      <c r="I30727" t="s">
        <v>142494</v>
      </c>
      <c r="J30727" s="2" t="s">
        <v>186602</v>
      </c>
      <c r="K30727" t="s">
        <v>213554</v>
      </c>
      <c r="L30727" t="s">
        <v>228704</v>
      </c>
      <c r="M30727" t="s">
        <v>8</v>
      </c>
      <c r="N30727" t="s">
        <v>228887</v>
      </c>
      <c r="O30727" t="s">
        <v>229250</v>
      </c>
      <c r="P30727" t="s">
        <v>229250</v>
      </c>
      <c r="Q30727" t="s">
        <v>120679</v>
      </c>
      <c r="R30727" t="s">
        <v>213554</v>
      </c>
      <c r="S30727" t="s">
        <v>233772</v>
      </c>
    </row>
    <row r="30728" spans="1:19" x14ac:dyDescent="0.35">
      <c r="A30728" s="1">
        <v>38406</v>
      </c>
      <c r="B30728" t="s">
        <v>17970</v>
      </c>
      <c r="C30728" t="s">
        <v>75977</v>
      </c>
      <c r="D30728" t="s">
        <v>5</v>
      </c>
      <c r="E30728" t="s">
        <v>119955</v>
      </c>
      <c r="F30728" t="s">
        <v>121824</v>
      </c>
      <c r="G30728">
        <v>1.0000000000000001E-5</v>
      </c>
      <c r="H30728" t="s">
        <v>17970</v>
      </c>
      <c r="I30728" t="s">
        <v>142495</v>
      </c>
      <c r="J30728" s="2" t="s">
        <v>186603</v>
      </c>
      <c r="K30728" t="s">
        <v>213554</v>
      </c>
      <c r="L30728" t="s">
        <v>228704</v>
      </c>
      <c r="M30728" t="s">
        <v>8</v>
      </c>
      <c r="N30728" t="s">
        <v>228828</v>
      </c>
      <c r="O30728" t="s">
        <v>229113</v>
      </c>
      <c r="P30728" t="s">
        <v>230081</v>
      </c>
      <c r="Q30728" t="s">
        <v>121230</v>
      </c>
      <c r="R30728" t="s">
        <v>213554</v>
      </c>
      <c r="S30728" t="s">
        <v>233772</v>
      </c>
    </row>
    <row r="30729" spans="1:19" x14ac:dyDescent="0.35">
      <c r="A30729" s="1">
        <v>38407</v>
      </c>
      <c r="B30729" t="s">
        <v>17971</v>
      </c>
      <c r="C30729" t="s">
        <v>75978</v>
      </c>
      <c r="D30729" t="s">
        <v>5</v>
      </c>
      <c r="F30729" t="s">
        <v>122674</v>
      </c>
      <c r="G30729">
        <v>1.9999999999999999E-7</v>
      </c>
      <c r="H30729" t="s">
        <v>17971</v>
      </c>
      <c r="I30729" t="s">
        <v>142496</v>
      </c>
      <c r="K30729" t="s">
        <v>213554</v>
      </c>
      <c r="L30729" t="s">
        <v>228704</v>
      </c>
      <c r="M30729" t="s">
        <v>8</v>
      </c>
      <c r="N30729" t="s">
        <v>228920</v>
      </c>
      <c r="O30729" t="s">
        <v>229286</v>
      </c>
      <c r="P30729" t="s">
        <v>231816</v>
      </c>
      <c r="R30729" t="s">
        <v>213554</v>
      </c>
      <c r="S30729" t="s">
        <v>233772</v>
      </c>
    </row>
    <row r="30730" spans="1:19" x14ac:dyDescent="0.35">
      <c r="A30730" s="1">
        <v>38408</v>
      </c>
      <c r="B30730" t="s">
        <v>17972</v>
      </c>
      <c r="C30730" t="s">
        <v>75979</v>
      </c>
      <c r="D30730" t="s">
        <v>5</v>
      </c>
      <c r="E30730" t="s">
        <v>119955</v>
      </c>
      <c r="F30730" t="s">
        <v>122716</v>
      </c>
      <c r="G30730">
        <v>1.08E-6</v>
      </c>
      <c r="H30730" t="s">
        <v>17972</v>
      </c>
      <c r="I30730" t="s">
        <v>142497</v>
      </c>
      <c r="J30730" s="2" t="s">
        <v>186604</v>
      </c>
      <c r="K30730" t="s">
        <v>213554</v>
      </c>
      <c r="L30730" t="s">
        <v>228705</v>
      </c>
      <c r="M30730" t="s">
        <v>8</v>
      </c>
      <c r="N30730" t="s">
        <v>228828</v>
      </c>
      <c r="O30730" t="s">
        <v>229113</v>
      </c>
      <c r="P30730" t="s">
        <v>230103</v>
      </c>
      <c r="R30730" t="s">
        <v>213554</v>
      </c>
      <c r="S30730" t="s">
        <v>233772</v>
      </c>
    </row>
    <row r="30731" spans="1:19" x14ac:dyDescent="0.35">
      <c r="A30731" s="1">
        <v>38409</v>
      </c>
      <c r="B30731" t="s">
        <v>17973</v>
      </c>
      <c r="C30731" t="s">
        <v>75980</v>
      </c>
      <c r="D30731" t="s">
        <v>5</v>
      </c>
      <c r="F30731" t="s">
        <v>122206</v>
      </c>
      <c r="G30731">
        <v>1.15E-6</v>
      </c>
      <c r="H30731" t="s">
        <v>17973</v>
      </c>
      <c r="I30731" t="s">
        <v>142498</v>
      </c>
      <c r="J30731" s="2" t="s">
        <v>186605</v>
      </c>
      <c r="K30731" t="s">
        <v>213554</v>
      </c>
      <c r="L30731" t="s">
        <v>228704</v>
      </c>
      <c r="M30731" t="s">
        <v>8</v>
      </c>
      <c r="N30731" t="s">
        <v>228831</v>
      </c>
      <c r="O30731" t="s">
        <v>229126</v>
      </c>
      <c r="P30731" t="s">
        <v>230574</v>
      </c>
      <c r="Q30731" t="s">
        <v>120377</v>
      </c>
      <c r="R30731" t="s">
        <v>213554</v>
      </c>
      <c r="S30731" t="s">
        <v>233772</v>
      </c>
    </row>
    <row r="30732" spans="1:19" x14ac:dyDescent="0.35">
      <c r="A30732" s="1">
        <v>38410</v>
      </c>
      <c r="B30732" t="s">
        <v>17973</v>
      </c>
      <c r="C30732" t="s">
        <v>75981</v>
      </c>
      <c r="D30732" t="s">
        <v>4</v>
      </c>
      <c r="F30732" t="s">
        <v>123260</v>
      </c>
      <c r="G30732">
        <v>1.4300000000000001E-6</v>
      </c>
      <c r="H30732" t="s">
        <v>17973</v>
      </c>
      <c r="I30732" t="s">
        <v>142498</v>
      </c>
      <c r="J30732" s="2" t="s">
        <v>186605</v>
      </c>
      <c r="K30732" t="s">
        <v>213554</v>
      </c>
      <c r="L30732" t="s">
        <v>228704</v>
      </c>
      <c r="M30732" t="s">
        <v>8</v>
      </c>
      <c r="N30732" t="s">
        <v>228831</v>
      </c>
      <c r="O30732" t="s">
        <v>229126</v>
      </c>
      <c r="P30732" t="s">
        <v>230574</v>
      </c>
      <c r="Q30732" t="s">
        <v>120377</v>
      </c>
      <c r="R30732" t="s">
        <v>213554</v>
      </c>
      <c r="S30732" t="s">
        <v>233772</v>
      </c>
    </row>
    <row r="30733" spans="1:19" x14ac:dyDescent="0.35">
      <c r="A30733" s="1">
        <v>38411</v>
      </c>
      <c r="B30733" t="s">
        <v>17974</v>
      </c>
      <c r="C30733" t="s">
        <v>75982</v>
      </c>
      <c r="D30733" t="s">
        <v>5</v>
      </c>
      <c r="F30733" t="s">
        <v>120212</v>
      </c>
      <c r="G30733">
        <v>3.9999973000000003E-5</v>
      </c>
      <c r="H30733" t="s">
        <v>17974</v>
      </c>
      <c r="I30733" t="s">
        <v>142499</v>
      </c>
      <c r="K30733" t="s">
        <v>213554</v>
      </c>
      <c r="L30733" t="s">
        <v>228704</v>
      </c>
      <c r="M30733" t="s">
        <v>8</v>
      </c>
      <c r="N30733" t="s">
        <v>228963</v>
      </c>
      <c r="O30733" t="s">
        <v>229440</v>
      </c>
      <c r="P30733" t="s">
        <v>231817</v>
      </c>
      <c r="Q30733" t="s">
        <v>120008</v>
      </c>
      <c r="R30733" t="s">
        <v>213554</v>
      </c>
      <c r="S30733" t="s">
        <v>233772</v>
      </c>
    </row>
    <row r="30734" spans="1:19" x14ac:dyDescent="0.35">
      <c r="A30734" s="1">
        <v>38412</v>
      </c>
      <c r="B30734" t="s">
        <v>17974</v>
      </c>
      <c r="C30734" t="s">
        <v>75983</v>
      </c>
      <c r="D30734" t="s">
        <v>5</v>
      </c>
      <c r="F30734" t="s">
        <v>120068</v>
      </c>
      <c r="G30734">
        <v>2.7000000999999998E-5</v>
      </c>
      <c r="H30734" t="s">
        <v>17974</v>
      </c>
      <c r="I30734" t="s">
        <v>142499</v>
      </c>
      <c r="K30734" t="s">
        <v>213554</v>
      </c>
      <c r="L30734" t="s">
        <v>228704</v>
      </c>
      <c r="M30734" t="s">
        <v>8</v>
      </c>
      <c r="N30734" t="s">
        <v>228963</v>
      </c>
      <c r="O30734" t="s">
        <v>229440</v>
      </c>
      <c r="P30734" t="s">
        <v>231817</v>
      </c>
      <c r="Q30734" t="s">
        <v>120008</v>
      </c>
      <c r="R30734" t="s">
        <v>213554</v>
      </c>
      <c r="S30734" t="s">
        <v>233772</v>
      </c>
    </row>
    <row r="30735" spans="1:19" x14ac:dyDescent="0.35">
      <c r="A30735" s="1">
        <v>38413</v>
      </c>
      <c r="B30735" t="s">
        <v>17975</v>
      </c>
      <c r="C30735" t="s">
        <v>75984</v>
      </c>
      <c r="D30735" t="s">
        <v>5</v>
      </c>
      <c r="F30735" t="s">
        <v>121945</v>
      </c>
      <c r="G30735">
        <v>5.9999999999999995E-8</v>
      </c>
      <c r="H30735" t="s">
        <v>17975</v>
      </c>
      <c r="I30735" t="s">
        <v>142500</v>
      </c>
      <c r="J30735" s="2" t="s">
        <v>186606</v>
      </c>
      <c r="K30735" t="s">
        <v>213554</v>
      </c>
      <c r="L30735" t="s">
        <v>228705</v>
      </c>
      <c r="M30735" t="s">
        <v>8</v>
      </c>
      <c r="N30735" t="s">
        <v>228828</v>
      </c>
      <c r="O30735" t="s">
        <v>229113</v>
      </c>
      <c r="P30735" t="s">
        <v>230140</v>
      </c>
      <c r="Q30735" t="s">
        <v>120056</v>
      </c>
      <c r="R30735" t="s">
        <v>213554</v>
      </c>
      <c r="S30735" t="s">
        <v>233772</v>
      </c>
    </row>
    <row r="30736" spans="1:19" x14ac:dyDescent="0.35">
      <c r="A30736" s="1">
        <v>38415</v>
      </c>
      <c r="B30736" t="s">
        <v>17976</v>
      </c>
      <c r="C30736" t="s">
        <v>75985</v>
      </c>
      <c r="D30736" t="s">
        <v>5</v>
      </c>
      <c r="F30736" t="s">
        <v>120804</v>
      </c>
      <c r="G30736">
        <v>1.233986E-6</v>
      </c>
      <c r="H30736" t="s">
        <v>17976</v>
      </c>
      <c r="I30736" t="s">
        <v>142501</v>
      </c>
      <c r="J30736" s="2" t="s">
        <v>186607</v>
      </c>
      <c r="K30736" t="s">
        <v>213554</v>
      </c>
      <c r="L30736" t="s">
        <v>228704</v>
      </c>
      <c r="M30736" t="s">
        <v>8</v>
      </c>
      <c r="N30736" t="s">
        <v>228867</v>
      </c>
      <c r="O30736" t="s">
        <v>229163</v>
      </c>
      <c r="P30736" t="s">
        <v>230114</v>
      </c>
      <c r="R30736" t="s">
        <v>213554</v>
      </c>
      <c r="S30736" t="s">
        <v>233772</v>
      </c>
    </row>
    <row r="30737" spans="1:19" x14ac:dyDescent="0.35">
      <c r="A30737" s="1">
        <v>38416</v>
      </c>
      <c r="B30737" t="s">
        <v>17977</v>
      </c>
      <c r="C30737" t="s">
        <v>75986</v>
      </c>
      <c r="D30737" t="s">
        <v>5</v>
      </c>
      <c r="E30737" t="s">
        <v>119954</v>
      </c>
      <c r="F30737" t="s">
        <v>123805</v>
      </c>
      <c r="G30737">
        <v>2.1999999999999999E-5</v>
      </c>
      <c r="H30737" t="s">
        <v>17977</v>
      </c>
      <c r="I30737" t="s">
        <v>142502</v>
      </c>
      <c r="K30737" t="s">
        <v>213554</v>
      </c>
      <c r="L30737" t="s">
        <v>228706</v>
      </c>
      <c r="M30737" t="s">
        <v>8</v>
      </c>
      <c r="N30737" t="s">
        <v>228855</v>
      </c>
      <c r="O30737" t="s">
        <v>229145</v>
      </c>
      <c r="P30737" t="s">
        <v>231048</v>
      </c>
      <c r="Q30737" t="s">
        <v>120970</v>
      </c>
      <c r="R30737" t="s">
        <v>213554</v>
      </c>
      <c r="S30737" t="s">
        <v>233772</v>
      </c>
    </row>
    <row r="30738" spans="1:19" x14ac:dyDescent="0.35">
      <c r="A30738" s="1">
        <v>38417</v>
      </c>
      <c r="B30738" t="s">
        <v>17977</v>
      </c>
      <c r="C30738" t="s">
        <v>75987</v>
      </c>
      <c r="D30738" t="s">
        <v>5</v>
      </c>
      <c r="E30738" t="s">
        <v>119956</v>
      </c>
      <c r="F30738" t="s">
        <v>122973</v>
      </c>
      <c r="G30738">
        <v>1.95E-5</v>
      </c>
      <c r="H30738" t="s">
        <v>17977</v>
      </c>
      <c r="I30738" t="s">
        <v>142502</v>
      </c>
      <c r="K30738" t="s">
        <v>213554</v>
      </c>
      <c r="L30738" t="s">
        <v>228706</v>
      </c>
      <c r="M30738" t="s">
        <v>8</v>
      </c>
      <c r="N30738" t="s">
        <v>228855</v>
      </c>
      <c r="O30738" t="s">
        <v>229145</v>
      </c>
      <c r="P30738" t="s">
        <v>231048</v>
      </c>
      <c r="Q30738" t="s">
        <v>120970</v>
      </c>
      <c r="R30738" t="s">
        <v>213554</v>
      </c>
      <c r="S30738" t="s">
        <v>233772</v>
      </c>
    </row>
    <row r="30739" spans="1:19" x14ac:dyDescent="0.35">
      <c r="A30739" s="1">
        <v>38418</v>
      </c>
      <c r="B30739" t="s">
        <v>17977</v>
      </c>
      <c r="C30739" t="s">
        <v>75988</v>
      </c>
      <c r="D30739" t="s">
        <v>5</v>
      </c>
      <c r="E30739" t="s">
        <v>119955</v>
      </c>
      <c r="F30739" t="s">
        <v>120682</v>
      </c>
      <c r="G30739">
        <v>1.9999999999999999E-6</v>
      </c>
      <c r="H30739" t="s">
        <v>17977</v>
      </c>
      <c r="I30739" t="s">
        <v>142502</v>
      </c>
      <c r="K30739" t="s">
        <v>213554</v>
      </c>
      <c r="L30739" t="s">
        <v>228706</v>
      </c>
      <c r="M30739" t="s">
        <v>8</v>
      </c>
      <c r="N30739" t="s">
        <v>228855</v>
      </c>
      <c r="O30739" t="s">
        <v>229145</v>
      </c>
      <c r="P30739" t="s">
        <v>231048</v>
      </c>
      <c r="Q30739" t="s">
        <v>120970</v>
      </c>
      <c r="R30739" t="s">
        <v>213554</v>
      </c>
      <c r="S30739" t="s">
        <v>233772</v>
      </c>
    </row>
    <row r="30740" spans="1:19" x14ac:dyDescent="0.35">
      <c r="A30740" s="1">
        <v>38419</v>
      </c>
      <c r="B30740" t="s">
        <v>17977</v>
      </c>
      <c r="C30740" t="s">
        <v>75989</v>
      </c>
      <c r="D30740" t="s">
        <v>5</v>
      </c>
      <c r="E30740" t="s">
        <v>119958</v>
      </c>
      <c r="F30740" t="s">
        <v>123806</v>
      </c>
      <c r="G30740">
        <v>2.0000000000000002E-5</v>
      </c>
      <c r="H30740" t="s">
        <v>17977</v>
      </c>
      <c r="I30740" t="s">
        <v>142502</v>
      </c>
      <c r="K30740" t="s">
        <v>213554</v>
      </c>
      <c r="L30740" t="s">
        <v>228706</v>
      </c>
      <c r="M30740" t="s">
        <v>8</v>
      </c>
      <c r="N30740" t="s">
        <v>228855</v>
      </c>
      <c r="O30740" t="s">
        <v>229145</v>
      </c>
      <c r="P30740" t="s">
        <v>231048</v>
      </c>
      <c r="Q30740" t="s">
        <v>120970</v>
      </c>
      <c r="R30740" t="s">
        <v>213554</v>
      </c>
      <c r="S30740" t="s">
        <v>233772</v>
      </c>
    </row>
    <row r="30741" spans="1:19" x14ac:dyDescent="0.35">
      <c r="A30741" s="1">
        <v>38420</v>
      </c>
      <c r="B30741" t="s">
        <v>17977</v>
      </c>
      <c r="C30741" t="s">
        <v>75990</v>
      </c>
      <c r="D30741" t="s">
        <v>5</v>
      </c>
      <c r="E30741" t="s">
        <v>119957</v>
      </c>
      <c r="F30741" t="s">
        <v>121751</v>
      </c>
      <c r="G30741">
        <v>1.0000000000000001E-5</v>
      </c>
      <c r="H30741" t="s">
        <v>17977</v>
      </c>
      <c r="I30741" t="s">
        <v>142502</v>
      </c>
      <c r="K30741" t="s">
        <v>213554</v>
      </c>
      <c r="L30741" t="s">
        <v>228706</v>
      </c>
      <c r="M30741" t="s">
        <v>8</v>
      </c>
      <c r="N30741" t="s">
        <v>228855</v>
      </c>
      <c r="O30741" t="s">
        <v>229145</v>
      </c>
      <c r="P30741" t="s">
        <v>231048</v>
      </c>
      <c r="Q30741" t="s">
        <v>120970</v>
      </c>
      <c r="R30741" t="s">
        <v>213554</v>
      </c>
      <c r="S30741" t="s">
        <v>233772</v>
      </c>
    </row>
    <row r="30742" spans="1:19" x14ac:dyDescent="0.35">
      <c r="A30742" s="1">
        <v>38421</v>
      </c>
      <c r="B30742" t="s">
        <v>17978</v>
      </c>
      <c r="C30742" t="s">
        <v>75991</v>
      </c>
      <c r="D30742" t="s">
        <v>4</v>
      </c>
      <c r="F30742" t="s">
        <v>120311</v>
      </c>
      <c r="G30742">
        <v>9.9999999999999995E-7</v>
      </c>
      <c r="H30742" t="s">
        <v>17978</v>
      </c>
      <c r="I30742" t="s">
        <v>142503</v>
      </c>
      <c r="J30742" s="2" t="s">
        <v>186608</v>
      </c>
      <c r="K30742" t="s">
        <v>213554</v>
      </c>
      <c r="L30742" t="s">
        <v>228704</v>
      </c>
      <c r="M30742" t="s">
        <v>8</v>
      </c>
      <c r="N30742" t="s">
        <v>228830</v>
      </c>
      <c r="O30742" t="s">
        <v>229110</v>
      </c>
      <c r="P30742" t="s">
        <v>230364</v>
      </c>
      <c r="Q30742" t="s">
        <v>120056</v>
      </c>
      <c r="R30742" t="s">
        <v>213554</v>
      </c>
      <c r="S30742" t="s">
        <v>233772</v>
      </c>
    </row>
    <row r="30743" spans="1:19" x14ac:dyDescent="0.35">
      <c r="A30743" s="1">
        <v>38422</v>
      </c>
      <c r="B30743" t="s">
        <v>17978</v>
      </c>
      <c r="C30743" t="s">
        <v>75992</v>
      </c>
      <c r="D30743" t="s">
        <v>4</v>
      </c>
      <c r="F30743" t="s">
        <v>120043</v>
      </c>
      <c r="G30743">
        <v>3.0000000000000001E-6</v>
      </c>
      <c r="H30743" t="s">
        <v>17978</v>
      </c>
      <c r="I30743" t="s">
        <v>142503</v>
      </c>
      <c r="J30743" s="2" t="s">
        <v>186608</v>
      </c>
      <c r="K30743" t="s">
        <v>213554</v>
      </c>
      <c r="L30743" t="s">
        <v>228704</v>
      </c>
      <c r="M30743" t="s">
        <v>8</v>
      </c>
      <c r="N30743" t="s">
        <v>228830</v>
      </c>
      <c r="O30743" t="s">
        <v>229110</v>
      </c>
      <c r="P30743" t="s">
        <v>230364</v>
      </c>
      <c r="Q30743" t="s">
        <v>120056</v>
      </c>
      <c r="R30743" t="s">
        <v>213554</v>
      </c>
      <c r="S30743" t="s">
        <v>233772</v>
      </c>
    </row>
    <row r="30744" spans="1:19" x14ac:dyDescent="0.35">
      <c r="A30744" s="1">
        <v>38423</v>
      </c>
      <c r="B30744" t="s">
        <v>17979</v>
      </c>
      <c r="C30744" t="s">
        <v>75993</v>
      </c>
      <c r="D30744" t="s">
        <v>5</v>
      </c>
      <c r="E30744" t="s">
        <v>119954</v>
      </c>
      <c r="F30744" t="s">
        <v>121858</v>
      </c>
      <c r="G30744">
        <v>7.5000000000000002E-6</v>
      </c>
      <c r="H30744" t="s">
        <v>17979</v>
      </c>
      <c r="I30744" t="s">
        <v>142504</v>
      </c>
      <c r="K30744" t="s">
        <v>213554</v>
      </c>
      <c r="L30744" t="s">
        <v>228706</v>
      </c>
      <c r="M30744" t="s">
        <v>8</v>
      </c>
      <c r="N30744" t="s">
        <v>228828</v>
      </c>
      <c r="O30744" t="s">
        <v>229113</v>
      </c>
      <c r="P30744" t="s">
        <v>230137</v>
      </c>
      <c r="Q30744" t="s">
        <v>121634</v>
      </c>
      <c r="R30744" t="s">
        <v>213554</v>
      </c>
      <c r="S30744" t="s">
        <v>233772</v>
      </c>
    </row>
    <row r="30745" spans="1:19" x14ac:dyDescent="0.35">
      <c r="A30745" s="1">
        <v>38425</v>
      </c>
      <c r="B30745" t="s">
        <v>17980</v>
      </c>
      <c r="C30745" t="s">
        <v>75994</v>
      </c>
      <c r="D30745" t="s">
        <v>5</v>
      </c>
      <c r="E30745" t="s">
        <v>119955</v>
      </c>
      <c r="F30745" t="s">
        <v>120588</v>
      </c>
      <c r="G30745">
        <v>1.151496E-6</v>
      </c>
      <c r="H30745" t="s">
        <v>17980</v>
      </c>
      <c r="I30745" t="s">
        <v>142505</v>
      </c>
      <c r="J30745" s="2" t="s">
        <v>186609</v>
      </c>
      <c r="K30745" t="s">
        <v>213554</v>
      </c>
      <c r="L30745" t="s">
        <v>228704</v>
      </c>
      <c r="M30745" t="s">
        <v>228713</v>
      </c>
      <c r="N30745" t="s">
        <v>228836</v>
      </c>
      <c r="O30745" t="s">
        <v>229119</v>
      </c>
      <c r="P30745" t="s">
        <v>230184</v>
      </c>
      <c r="Q30745" t="s">
        <v>119989</v>
      </c>
      <c r="R30745" t="s">
        <v>213554</v>
      </c>
      <c r="S30745" t="s">
        <v>233772</v>
      </c>
    </row>
    <row r="30746" spans="1:19" x14ac:dyDescent="0.35">
      <c r="A30746" s="1">
        <v>38426</v>
      </c>
      <c r="B30746" t="s">
        <v>17981</v>
      </c>
      <c r="C30746" t="s">
        <v>75995</v>
      </c>
      <c r="D30746" t="s">
        <v>5</v>
      </c>
      <c r="E30746" t="s">
        <v>119958</v>
      </c>
      <c r="F30746" t="s">
        <v>122967</v>
      </c>
      <c r="G30746">
        <v>1.8E-5</v>
      </c>
      <c r="H30746" t="s">
        <v>17981</v>
      </c>
      <c r="I30746" t="s">
        <v>142506</v>
      </c>
      <c r="K30746" t="s">
        <v>213554</v>
      </c>
      <c r="L30746" t="s">
        <v>228704</v>
      </c>
      <c r="M30746" t="s">
        <v>8</v>
      </c>
      <c r="N30746" t="s">
        <v>228828</v>
      </c>
      <c r="O30746" t="s">
        <v>229113</v>
      </c>
      <c r="P30746" t="s">
        <v>230103</v>
      </c>
      <c r="Q30746" t="s">
        <v>120682</v>
      </c>
      <c r="R30746" t="s">
        <v>213554</v>
      </c>
      <c r="S30746" t="s">
        <v>233772</v>
      </c>
    </row>
    <row r="30747" spans="1:19" x14ac:dyDescent="0.35">
      <c r="A30747" s="1">
        <v>38427</v>
      </c>
      <c r="B30747" t="s">
        <v>17981</v>
      </c>
      <c r="C30747" t="s">
        <v>75996</v>
      </c>
      <c r="D30747" t="s">
        <v>5</v>
      </c>
      <c r="E30747" t="s">
        <v>119956</v>
      </c>
      <c r="F30747" t="s">
        <v>122998</v>
      </c>
      <c r="G30747">
        <v>1.34E-5</v>
      </c>
      <c r="H30747" t="s">
        <v>17981</v>
      </c>
      <c r="I30747" t="s">
        <v>142506</v>
      </c>
      <c r="K30747" t="s">
        <v>213554</v>
      </c>
      <c r="L30747" t="s">
        <v>228704</v>
      </c>
      <c r="M30747" t="s">
        <v>8</v>
      </c>
      <c r="N30747" t="s">
        <v>228828</v>
      </c>
      <c r="O30747" t="s">
        <v>229113</v>
      </c>
      <c r="P30747" t="s">
        <v>230103</v>
      </c>
      <c r="Q30747" t="s">
        <v>120682</v>
      </c>
      <c r="R30747" t="s">
        <v>213554</v>
      </c>
      <c r="S30747" t="s">
        <v>233772</v>
      </c>
    </row>
    <row r="30748" spans="1:19" x14ac:dyDescent="0.35">
      <c r="A30748" s="1">
        <v>38428</v>
      </c>
      <c r="B30748" t="s">
        <v>17982</v>
      </c>
      <c r="C30748" t="s">
        <v>75997</v>
      </c>
      <c r="D30748" t="s">
        <v>5</v>
      </c>
      <c r="E30748" t="s">
        <v>119955</v>
      </c>
      <c r="F30748" t="s">
        <v>123201</v>
      </c>
      <c r="G30748">
        <v>2.3999999999999999E-6</v>
      </c>
      <c r="H30748" t="s">
        <v>17982</v>
      </c>
      <c r="I30748" t="s">
        <v>142507</v>
      </c>
      <c r="J30748" s="2" t="s">
        <v>186610</v>
      </c>
      <c r="K30748" t="s">
        <v>213554</v>
      </c>
      <c r="L30748" t="s">
        <v>228706</v>
      </c>
      <c r="M30748" t="s">
        <v>8</v>
      </c>
      <c r="N30748" t="s">
        <v>228951</v>
      </c>
      <c r="O30748" t="s">
        <v>229548</v>
      </c>
      <c r="P30748" t="s">
        <v>229548</v>
      </c>
      <c r="R30748" t="s">
        <v>213554</v>
      </c>
      <c r="S30748" t="s">
        <v>233772</v>
      </c>
    </row>
    <row r="30749" spans="1:19" x14ac:dyDescent="0.35">
      <c r="A30749" s="1">
        <v>38429</v>
      </c>
      <c r="B30749" t="s">
        <v>17982</v>
      </c>
      <c r="C30749" t="s">
        <v>75998</v>
      </c>
      <c r="D30749" t="s">
        <v>5</v>
      </c>
      <c r="F30749" t="s">
        <v>123162</v>
      </c>
      <c r="G30749">
        <v>9.9999999999999995E-7</v>
      </c>
      <c r="H30749" t="s">
        <v>17982</v>
      </c>
      <c r="I30749" t="s">
        <v>142507</v>
      </c>
      <c r="J30749" s="2" t="s">
        <v>186610</v>
      </c>
      <c r="K30749" t="s">
        <v>213554</v>
      </c>
      <c r="L30749" t="s">
        <v>228706</v>
      </c>
      <c r="M30749" t="s">
        <v>8</v>
      </c>
      <c r="N30749" t="s">
        <v>228951</v>
      </c>
      <c r="O30749" t="s">
        <v>229548</v>
      </c>
      <c r="P30749" t="s">
        <v>229548</v>
      </c>
      <c r="R30749" t="s">
        <v>213554</v>
      </c>
      <c r="S30749" t="s">
        <v>233772</v>
      </c>
    </row>
    <row r="30750" spans="1:19" x14ac:dyDescent="0.35">
      <c r="A30750" s="1">
        <v>38430</v>
      </c>
      <c r="B30750" t="s">
        <v>17983</v>
      </c>
      <c r="C30750" t="s">
        <v>75999</v>
      </c>
      <c r="D30750" t="s">
        <v>5</v>
      </c>
      <c r="F30750" t="s">
        <v>122930</v>
      </c>
      <c r="G30750">
        <v>1.0499990000000001E-6</v>
      </c>
      <c r="H30750" t="s">
        <v>17983</v>
      </c>
      <c r="I30750" t="s">
        <v>142508</v>
      </c>
      <c r="J30750" s="2" t="s">
        <v>186611</v>
      </c>
      <c r="K30750" t="s">
        <v>213554</v>
      </c>
      <c r="L30750" t="s">
        <v>228705</v>
      </c>
      <c r="M30750" t="s">
        <v>8</v>
      </c>
      <c r="N30750" t="s">
        <v>228832</v>
      </c>
      <c r="O30750" t="s">
        <v>229111</v>
      </c>
      <c r="P30750" t="s">
        <v>230079</v>
      </c>
      <c r="Q30750" t="s">
        <v>120679</v>
      </c>
      <c r="R30750" t="s">
        <v>213554</v>
      </c>
      <c r="S30750" t="s">
        <v>233772</v>
      </c>
    </row>
    <row r="30751" spans="1:19" x14ac:dyDescent="0.35">
      <c r="A30751" s="1">
        <v>38431</v>
      </c>
      <c r="B30751" t="s">
        <v>17984</v>
      </c>
      <c r="C30751" t="s">
        <v>76000</v>
      </c>
      <c r="D30751" t="s">
        <v>5</v>
      </c>
      <c r="E30751" t="s">
        <v>119954</v>
      </c>
      <c r="F30751" t="s">
        <v>123807</v>
      </c>
      <c r="G30751">
        <v>3.9999999999999998E-6</v>
      </c>
      <c r="H30751" t="s">
        <v>17984</v>
      </c>
      <c r="I30751" t="s">
        <v>142509</v>
      </c>
      <c r="J30751" s="2" t="s">
        <v>186612</v>
      </c>
      <c r="K30751" t="s">
        <v>213554</v>
      </c>
      <c r="L30751" t="s">
        <v>228704</v>
      </c>
      <c r="M30751" t="s">
        <v>14</v>
      </c>
      <c r="N30751" t="s">
        <v>228857</v>
      </c>
      <c r="O30751" t="s">
        <v>229149</v>
      </c>
      <c r="P30751" t="s">
        <v>229149</v>
      </c>
      <c r="Q30751" t="s">
        <v>120308</v>
      </c>
      <c r="R30751" t="s">
        <v>213554</v>
      </c>
      <c r="S30751" t="s">
        <v>233772</v>
      </c>
    </row>
    <row r="30752" spans="1:19" x14ac:dyDescent="0.35">
      <c r="A30752" s="1">
        <v>38432</v>
      </c>
      <c r="B30752" t="s">
        <v>17985</v>
      </c>
      <c r="C30752" t="s">
        <v>76001</v>
      </c>
      <c r="D30752" t="s">
        <v>4</v>
      </c>
      <c r="F30752" t="s">
        <v>120482</v>
      </c>
      <c r="G30752">
        <v>9.9999999999999995E-7</v>
      </c>
      <c r="H30752" t="s">
        <v>17985</v>
      </c>
      <c r="I30752" t="s">
        <v>142510</v>
      </c>
      <c r="J30752" s="2" t="s">
        <v>186613</v>
      </c>
      <c r="K30752" t="s">
        <v>213554</v>
      </c>
      <c r="L30752" t="s">
        <v>228704</v>
      </c>
      <c r="M30752" t="s">
        <v>11</v>
      </c>
      <c r="N30752" t="s">
        <v>228875</v>
      </c>
      <c r="O30752" t="s">
        <v>229172</v>
      </c>
      <c r="P30752" t="s">
        <v>229172</v>
      </c>
      <c r="Q30752" t="s">
        <v>120033</v>
      </c>
      <c r="R30752" t="s">
        <v>213554</v>
      </c>
      <c r="S30752" t="s">
        <v>233772</v>
      </c>
    </row>
    <row r="30753" spans="1:19" x14ac:dyDescent="0.35">
      <c r="A30753" s="1">
        <v>38433</v>
      </c>
      <c r="B30753" t="s">
        <v>17986</v>
      </c>
      <c r="C30753" t="s">
        <v>76002</v>
      </c>
      <c r="D30753" t="s">
        <v>5</v>
      </c>
      <c r="E30753" t="s">
        <v>119954</v>
      </c>
      <c r="F30753" t="s">
        <v>120580</v>
      </c>
      <c r="G30753">
        <v>1.1E-5</v>
      </c>
      <c r="H30753" t="s">
        <v>17986</v>
      </c>
      <c r="I30753" t="s">
        <v>142511</v>
      </c>
      <c r="K30753" t="s">
        <v>213554</v>
      </c>
      <c r="L30753" t="s">
        <v>228706</v>
      </c>
      <c r="M30753" t="s">
        <v>8</v>
      </c>
      <c r="N30753" t="s">
        <v>228828</v>
      </c>
      <c r="O30753" t="s">
        <v>229113</v>
      </c>
      <c r="P30753" t="s">
        <v>230140</v>
      </c>
      <c r="R30753" t="s">
        <v>213554</v>
      </c>
      <c r="S30753" t="s">
        <v>233772</v>
      </c>
    </row>
    <row r="30754" spans="1:19" x14ac:dyDescent="0.35">
      <c r="A30754" s="1">
        <v>38434</v>
      </c>
      <c r="B30754" t="s">
        <v>17987</v>
      </c>
      <c r="C30754" t="s">
        <v>76003</v>
      </c>
      <c r="D30754" t="s">
        <v>5</v>
      </c>
      <c r="F30754" t="s">
        <v>120344</v>
      </c>
      <c r="G30754">
        <v>5.3000000000000001E-6</v>
      </c>
      <c r="H30754" t="s">
        <v>17987</v>
      </c>
      <c r="I30754" t="s">
        <v>142512</v>
      </c>
      <c r="J30754" s="2" t="s">
        <v>186614</v>
      </c>
      <c r="K30754" t="s">
        <v>213554</v>
      </c>
      <c r="L30754" t="s">
        <v>228705</v>
      </c>
      <c r="M30754" t="s">
        <v>8</v>
      </c>
      <c r="N30754" t="s">
        <v>228881</v>
      </c>
      <c r="O30754" t="s">
        <v>229274</v>
      </c>
      <c r="P30754" t="s">
        <v>229274</v>
      </c>
      <c r="Q30754" t="s">
        <v>121634</v>
      </c>
      <c r="R30754" t="s">
        <v>213554</v>
      </c>
      <c r="S30754" t="s">
        <v>233772</v>
      </c>
    </row>
    <row r="30755" spans="1:19" x14ac:dyDescent="0.35">
      <c r="A30755" s="1">
        <v>38437</v>
      </c>
      <c r="B30755" t="s">
        <v>17988</v>
      </c>
      <c r="C30755" t="s">
        <v>76004</v>
      </c>
      <c r="D30755" t="s">
        <v>3</v>
      </c>
      <c r="F30755" t="s">
        <v>121911</v>
      </c>
      <c r="G30755">
        <v>1.1010000000000001E-4</v>
      </c>
      <c r="H30755" t="s">
        <v>17988</v>
      </c>
      <c r="I30755" t="s">
        <v>142513</v>
      </c>
      <c r="J30755" s="2" t="s">
        <v>186615</v>
      </c>
      <c r="K30755" t="s">
        <v>213554</v>
      </c>
      <c r="L30755" t="s">
        <v>228706</v>
      </c>
      <c r="M30755" t="s">
        <v>8</v>
      </c>
      <c r="N30755" t="s">
        <v>228873</v>
      </c>
      <c r="O30755" t="s">
        <v>229170</v>
      </c>
      <c r="P30755" t="s">
        <v>229170</v>
      </c>
      <c r="R30755" t="s">
        <v>213554</v>
      </c>
      <c r="S30755" t="s">
        <v>233772</v>
      </c>
    </row>
    <row r="30756" spans="1:19" x14ac:dyDescent="0.35">
      <c r="A30756" s="1">
        <v>38438</v>
      </c>
      <c r="B30756" t="s">
        <v>17989</v>
      </c>
      <c r="C30756" t="s">
        <v>76005</v>
      </c>
      <c r="D30756" t="s">
        <v>5</v>
      </c>
      <c r="F30756" t="s">
        <v>120426</v>
      </c>
      <c r="G30756">
        <v>6.5E-8</v>
      </c>
      <c r="H30756" t="s">
        <v>17989</v>
      </c>
      <c r="I30756" t="s">
        <v>142514</v>
      </c>
      <c r="J30756" s="2" t="s">
        <v>186616</v>
      </c>
      <c r="K30756" t="s">
        <v>213554</v>
      </c>
      <c r="L30756" t="s">
        <v>228704</v>
      </c>
      <c r="M30756" t="s">
        <v>8</v>
      </c>
      <c r="N30756" t="s">
        <v>228864</v>
      </c>
      <c r="O30756" t="s">
        <v>229158</v>
      </c>
      <c r="P30756" t="s">
        <v>229158</v>
      </c>
      <c r="Q30756" t="s">
        <v>120308</v>
      </c>
      <c r="R30756" t="s">
        <v>213554</v>
      </c>
      <c r="S30756" t="s">
        <v>233772</v>
      </c>
    </row>
    <row r="30757" spans="1:19" x14ac:dyDescent="0.35">
      <c r="A30757" s="1">
        <v>38439</v>
      </c>
      <c r="B30757" t="s">
        <v>17990</v>
      </c>
      <c r="C30757" t="s">
        <v>76006</v>
      </c>
      <c r="D30757" t="s">
        <v>5</v>
      </c>
      <c r="E30757" t="s">
        <v>119955</v>
      </c>
      <c r="F30757" t="s">
        <v>120324</v>
      </c>
      <c r="G30757">
        <v>2.6220000000000001E-6</v>
      </c>
      <c r="H30757" t="s">
        <v>17990</v>
      </c>
      <c r="I30757" t="s">
        <v>142515</v>
      </c>
      <c r="J30757" s="2" t="s">
        <v>186617</v>
      </c>
      <c r="K30757" t="s">
        <v>213554</v>
      </c>
      <c r="L30757" t="s">
        <v>228704</v>
      </c>
      <c r="M30757" t="s">
        <v>8</v>
      </c>
      <c r="N30757" t="s">
        <v>228828</v>
      </c>
      <c r="O30757" t="s">
        <v>229113</v>
      </c>
      <c r="P30757" t="s">
        <v>230553</v>
      </c>
      <c r="Q30757" t="s">
        <v>120027</v>
      </c>
      <c r="R30757" t="s">
        <v>213554</v>
      </c>
      <c r="S30757" t="s">
        <v>233772</v>
      </c>
    </row>
    <row r="30758" spans="1:19" x14ac:dyDescent="0.35">
      <c r="A30758" s="1">
        <v>38440</v>
      </c>
      <c r="B30758" t="s">
        <v>17990</v>
      </c>
      <c r="C30758" t="s">
        <v>76007</v>
      </c>
      <c r="D30758" t="s">
        <v>4</v>
      </c>
      <c r="F30758" t="s">
        <v>120283</v>
      </c>
      <c r="G30758">
        <v>1.3999999999999999E-6</v>
      </c>
      <c r="H30758" t="s">
        <v>17990</v>
      </c>
      <c r="I30758" t="s">
        <v>142515</v>
      </c>
      <c r="J30758" s="2" t="s">
        <v>186617</v>
      </c>
      <c r="K30758" t="s">
        <v>213554</v>
      </c>
      <c r="L30758" t="s">
        <v>228704</v>
      </c>
      <c r="M30758" t="s">
        <v>8</v>
      </c>
      <c r="N30758" t="s">
        <v>228828</v>
      </c>
      <c r="O30758" t="s">
        <v>229113</v>
      </c>
      <c r="P30758" t="s">
        <v>230553</v>
      </c>
      <c r="Q30758" t="s">
        <v>120027</v>
      </c>
      <c r="R30758" t="s">
        <v>213554</v>
      </c>
      <c r="S30758" t="s">
        <v>233772</v>
      </c>
    </row>
    <row r="30759" spans="1:19" x14ac:dyDescent="0.35">
      <c r="A30759" s="1">
        <v>38441</v>
      </c>
      <c r="B30759" t="s">
        <v>17991</v>
      </c>
      <c r="C30759" t="s">
        <v>76008</v>
      </c>
      <c r="D30759" t="s">
        <v>3</v>
      </c>
      <c r="F30759" t="s">
        <v>120749</v>
      </c>
      <c r="G30759">
        <v>3.9999999999999998E-6</v>
      </c>
      <c r="H30759" t="s">
        <v>17991</v>
      </c>
      <c r="I30759" t="s">
        <v>142516</v>
      </c>
      <c r="J30759" s="2" t="s">
        <v>186618</v>
      </c>
      <c r="K30759" t="s">
        <v>213554</v>
      </c>
      <c r="L30759" t="s">
        <v>228704</v>
      </c>
      <c r="M30759" t="s">
        <v>8</v>
      </c>
      <c r="N30759" t="s">
        <v>228828</v>
      </c>
      <c r="O30759" t="s">
        <v>229108</v>
      </c>
      <c r="P30759" t="s">
        <v>229108</v>
      </c>
      <c r="Q30759" t="s">
        <v>120216</v>
      </c>
      <c r="R30759" t="s">
        <v>213554</v>
      </c>
      <c r="S30759" t="s">
        <v>233772</v>
      </c>
    </row>
    <row r="30760" spans="1:19" x14ac:dyDescent="0.35">
      <c r="A30760" s="1">
        <v>38442</v>
      </c>
      <c r="B30760" t="s">
        <v>17991</v>
      </c>
      <c r="C30760" t="s">
        <v>76009</v>
      </c>
      <c r="D30760" t="s">
        <v>3</v>
      </c>
      <c r="F30760" t="s">
        <v>122385</v>
      </c>
      <c r="G30760">
        <v>7.9999999999999996E-6</v>
      </c>
      <c r="H30760" t="s">
        <v>17991</v>
      </c>
      <c r="I30760" t="s">
        <v>142516</v>
      </c>
      <c r="J30760" s="2" t="s">
        <v>186618</v>
      </c>
      <c r="K30760" t="s">
        <v>213554</v>
      </c>
      <c r="L30760" t="s">
        <v>228704</v>
      </c>
      <c r="M30760" t="s">
        <v>8</v>
      </c>
      <c r="N30760" t="s">
        <v>228828</v>
      </c>
      <c r="O30760" t="s">
        <v>229108</v>
      </c>
      <c r="P30760" t="s">
        <v>229108</v>
      </c>
      <c r="Q30760" t="s">
        <v>120216</v>
      </c>
      <c r="R30760" t="s">
        <v>213554</v>
      </c>
      <c r="S30760" t="s">
        <v>233772</v>
      </c>
    </row>
    <row r="30761" spans="1:19" x14ac:dyDescent="0.35">
      <c r="A30761" s="1">
        <v>38443</v>
      </c>
      <c r="B30761" t="s">
        <v>17992</v>
      </c>
      <c r="C30761" t="s">
        <v>76010</v>
      </c>
      <c r="D30761" t="s">
        <v>5</v>
      </c>
      <c r="F30761" t="s">
        <v>120536</v>
      </c>
      <c r="G30761">
        <v>2.3999999999999999E-6</v>
      </c>
      <c r="H30761" t="s">
        <v>17992</v>
      </c>
      <c r="I30761" t="s">
        <v>142517</v>
      </c>
      <c r="J30761" s="2" t="s">
        <v>186619</v>
      </c>
      <c r="K30761" t="s">
        <v>213554</v>
      </c>
      <c r="L30761" t="s">
        <v>228704</v>
      </c>
      <c r="M30761" t="s">
        <v>8</v>
      </c>
      <c r="N30761" t="s">
        <v>228828</v>
      </c>
      <c r="O30761" t="s">
        <v>229113</v>
      </c>
      <c r="P30761" t="s">
        <v>230103</v>
      </c>
      <c r="Q30761" t="s">
        <v>120216</v>
      </c>
      <c r="R30761" t="s">
        <v>213554</v>
      </c>
      <c r="S30761" t="s">
        <v>233772</v>
      </c>
    </row>
    <row r="30762" spans="1:19" x14ac:dyDescent="0.35">
      <c r="A30762" s="1">
        <v>38444</v>
      </c>
      <c r="B30762" t="s">
        <v>17993</v>
      </c>
      <c r="C30762" t="s">
        <v>76011</v>
      </c>
      <c r="D30762" t="s">
        <v>5</v>
      </c>
      <c r="F30762" t="s">
        <v>120992</v>
      </c>
      <c r="G30762">
        <v>3.1999999999999999E-6</v>
      </c>
      <c r="H30762" t="s">
        <v>17993</v>
      </c>
      <c r="I30762" t="s">
        <v>142518</v>
      </c>
      <c r="J30762" s="2" t="s">
        <v>186620</v>
      </c>
      <c r="K30762" t="s">
        <v>213554</v>
      </c>
      <c r="L30762" t="s">
        <v>228704</v>
      </c>
      <c r="M30762" t="s">
        <v>8</v>
      </c>
      <c r="N30762" t="s">
        <v>228916</v>
      </c>
      <c r="O30762" t="s">
        <v>229271</v>
      </c>
      <c r="P30762" t="s">
        <v>229271</v>
      </c>
      <c r="Q30762" t="s">
        <v>120060</v>
      </c>
      <c r="R30762" t="s">
        <v>213554</v>
      </c>
      <c r="S30762" t="s">
        <v>233772</v>
      </c>
    </row>
    <row r="30763" spans="1:19" x14ac:dyDescent="0.35">
      <c r="A30763" s="1">
        <v>38445</v>
      </c>
      <c r="B30763" t="s">
        <v>17993</v>
      </c>
      <c r="C30763" t="s">
        <v>76012</v>
      </c>
      <c r="D30763" t="s">
        <v>5</v>
      </c>
      <c r="F30763" t="s">
        <v>121143</v>
      </c>
      <c r="G30763">
        <v>1.6500000000000001E-6</v>
      </c>
      <c r="H30763" t="s">
        <v>17993</v>
      </c>
      <c r="I30763" t="s">
        <v>142518</v>
      </c>
      <c r="J30763" s="2" t="s">
        <v>186620</v>
      </c>
      <c r="K30763" t="s">
        <v>213554</v>
      </c>
      <c r="L30763" t="s">
        <v>228704</v>
      </c>
      <c r="M30763" t="s">
        <v>8</v>
      </c>
      <c r="N30763" t="s">
        <v>228916</v>
      </c>
      <c r="O30763" t="s">
        <v>229271</v>
      </c>
      <c r="P30763" t="s">
        <v>229271</v>
      </c>
      <c r="Q30763" t="s">
        <v>120060</v>
      </c>
      <c r="R30763" t="s">
        <v>213554</v>
      </c>
      <c r="S30763" t="s">
        <v>233772</v>
      </c>
    </row>
    <row r="30764" spans="1:19" x14ac:dyDescent="0.35">
      <c r="A30764" s="1">
        <v>38446</v>
      </c>
      <c r="B30764" t="s">
        <v>17994</v>
      </c>
      <c r="C30764" t="s">
        <v>76013</v>
      </c>
      <c r="D30764" t="s">
        <v>5</v>
      </c>
      <c r="F30764" t="s">
        <v>122794</v>
      </c>
      <c r="G30764">
        <v>2.3027750000000002E-6</v>
      </c>
      <c r="H30764" t="s">
        <v>17994</v>
      </c>
      <c r="I30764" t="s">
        <v>142519</v>
      </c>
      <c r="K30764" t="s">
        <v>213554</v>
      </c>
      <c r="L30764" t="s">
        <v>228704</v>
      </c>
      <c r="M30764" t="s">
        <v>8</v>
      </c>
      <c r="N30764" t="s">
        <v>228873</v>
      </c>
      <c r="O30764" t="s">
        <v>229170</v>
      </c>
      <c r="P30764" t="s">
        <v>230401</v>
      </c>
      <c r="Q30764" t="s">
        <v>120308</v>
      </c>
      <c r="R30764" t="s">
        <v>213554</v>
      </c>
      <c r="S30764" t="s">
        <v>233772</v>
      </c>
    </row>
    <row r="30765" spans="1:19" x14ac:dyDescent="0.35">
      <c r="A30765" s="1">
        <v>38447</v>
      </c>
      <c r="B30765" t="s">
        <v>17995</v>
      </c>
      <c r="C30765" t="s">
        <v>76014</v>
      </c>
      <c r="D30765" t="s">
        <v>5</v>
      </c>
      <c r="F30765" t="s">
        <v>120278</v>
      </c>
      <c r="G30765">
        <v>1.1999999999999999E-6</v>
      </c>
      <c r="H30765" t="s">
        <v>17995</v>
      </c>
      <c r="I30765" t="s">
        <v>142520</v>
      </c>
      <c r="J30765" s="2" t="s">
        <v>186621</v>
      </c>
      <c r="K30765" t="s">
        <v>213554</v>
      </c>
      <c r="L30765" t="s">
        <v>228704</v>
      </c>
      <c r="M30765" t="s">
        <v>8</v>
      </c>
      <c r="N30765" t="s">
        <v>228876</v>
      </c>
      <c r="O30765" t="s">
        <v>229173</v>
      </c>
      <c r="P30765" t="s">
        <v>231818</v>
      </c>
      <c r="Q30765" t="s">
        <v>120216</v>
      </c>
      <c r="R30765" t="s">
        <v>213554</v>
      </c>
      <c r="S30765" t="s">
        <v>233772</v>
      </c>
    </row>
    <row r="30766" spans="1:19" x14ac:dyDescent="0.35">
      <c r="A30766" s="1">
        <v>38448</v>
      </c>
      <c r="B30766" t="s">
        <v>17996</v>
      </c>
      <c r="C30766" t="s">
        <v>76015</v>
      </c>
      <c r="D30766" t="s">
        <v>5</v>
      </c>
      <c r="F30766" t="s">
        <v>123780</v>
      </c>
      <c r="G30766">
        <v>5.5000000000000003E-7</v>
      </c>
      <c r="H30766" t="s">
        <v>17996</v>
      </c>
      <c r="I30766" t="s">
        <v>142521</v>
      </c>
      <c r="J30766" s="2" t="s">
        <v>186622</v>
      </c>
      <c r="K30766" t="s">
        <v>213554</v>
      </c>
      <c r="L30766" t="s">
        <v>228706</v>
      </c>
      <c r="M30766" t="s">
        <v>8</v>
      </c>
      <c r="N30766" t="s">
        <v>228892</v>
      </c>
      <c r="O30766" t="s">
        <v>229199</v>
      </c>
      <c r="P30766" t="s">
        <v>230376</v>
      </c>
      <c r="Q30766" t="s">
        <v>121634</v>
      </c>
      <c r="R30766" t="s">
        <v>213554</v>
      </c>
      <c r="S30766" t="s">
        <v>233772</v>
      </c>
    </row>
    <row r="30767" spans="1:19" x14ac:dyDescent="0.35">
      <c r="A30767" s="1">
        <v>38449</v>
      </c>
      <c r="B30767" t="s">
        <v>17996</v>
      </c>
      <c r="C30767" t="s">
        <v>76016</v>
      </c>
      <c r="D30767" t="s">
        <v>5</v>
      </c>
      <c r="E30767" t="s">
        <v>119955</v>
      </c>
      <c r="F30767" t="s">
        <v>122461</v>
      </c>
      <c r="G30767">
        <v>1.5999999999999999E-6</v>
      </c>
      <c r="H30767" t="s">
        <v>17996</v>
      </c>
      <c r="I30767" t="s">
        <v>142521</v>
      </c>
      <c r="J30767" s="2" t="s">
        <v>186622</v>
      </c>
      <c r="K30767" t="s">
        <v>213554</v>
      </c>
      <c r="L30767" t="s">
        <v>228706</v>
      </c>
      <c r="M30767" t="s">
        <v>8</v>
      </c>
      <c r="N30767" t="s">
        <v>228892</v>
      </c>
      <c r="O30767" t="s">
        <v>229199</v>
      </c>
      <c r="P30767" t="s">
        <v>230376</v>
      </c>
      <c r="Q30767" t="s">
        <v>121634</v>
      </c>
      <c r="R30767" t="s">
        <v>213554</v>
      </c>
      <c r="S30767" t="s">
        <v>233772</v>
      </c>
    </row>
    <row r="30768" spans="1:19" x14ac:dyDescent="0.35">
      <c r="A30768" s="1">
        <v>38450</v>
      </c>
      <c r="B30768" t="s">
        <v>17997</v>
      </c>
      <c r="C30768" t="s">
        <v>76017</v>
      </c>
      <c r="D30768" t="s">
        <v>4</v>
      </c>
      <c r="F30768" t="s">
        <v>122137</v>
      </c>
      <c r="G30768">
        <v>1.2500000000000001E-6</v>
      </c>
      <c r="H30768" t="s">
        <v>17997</v>
      </c>
      <c r="I30768" t="s">
        <v>142522</v>
      </c>
      <c r="J30768" s="2" t="s">
        <v>186623</v>
      </c>
      <c r="K30768" t="s">
        <v>213554</v>
      </c>
      <c r="L30768" t="s">
        <v>228704</v>
      </c>
      <c r="M30768" t="s">
        <v>8</v>
      </c>
      <c r="N30768" t="s">
        <v>228867</v>
      </c>
      <c r="O30768" t="s">
        <v>229163</v>
      </c>
      <c r="P30768" t="s">
        <v>229163</v>
      </c>
      <c r="Q30768" t="s">
        <v>120059</v>
      </c>
      <c r="R30768" t="s">
        <v>213554</v>
      </c>
      <c r="S30768" t="s">
        <v>233772</v>
      </c>
    </row>
    <row r="30769" spans="1:19" x14ac:dyDescent="0.35">
      <c r="A30769" s="1">
        <v>38452</v>
      </c>
      <c r="B30769" t="s">
        <v>17998</v>
      </c>
      <c r="C30769" t="s">
        <v>76018</v>
      </c>
      <c r="D30769" t="s">
        <v>5</v>
      </c>
      <c r="F30769" t="s">
        <v>120660</v>
      </c>
      <c r="G30769">
        <v>5.0000000000000004E-6</v>
      </c>
      <c r="H30769" t="s">
        <v>17998</v>
      </c>
      <c r="I30769" t="s">
        <v>142523</v>
      </c>
      <c r="J30769" s="2" t="s">
        <v>186624</v>
      </c>
      <c r="K30769" t="s">
        <v>213554</v>
      </c>
      <c r="L30769" t="s">
        <v>228704</v>
      </c>
      <c r="M30769" t="s">
        <v>8</v>
      </c>
      <c r="N30769" t="s">
        <v>228841</v>
      </c>
      <c r="O30769" t="s">
        <v>229137</v>
      </c>
      <c r="P30769" t="s">
        <v>229137</v>
      </c>
      <c r="Q30769" t="s">
        <v>120060</v>
      </c>
      <c r="R30769" t="s">
        <v>213554</v>
      </c>
      <c r="S30769" t="s">
        <v>233772</v>
      </c>
    </row>
    <row r="30770" spans="1:19" x14ac:dyDescent="0.35">
      <c r="A30770" s="1">
        <v>38453</v>
      </c>
      <c r="B30770" t="s">
        <v>17999</v>
      </c>
      <c r="C30770" t="s">
        <v>76019</v>
      </c>
      <c r="D30770" t="s">
        <v>5</v>
      </c>
      <c r="F30770" t="s">
        <v>121788</v>
      </c>
      <c r="G30770">
        <v>8.0000000000000007E-7</v>
      </c>
      <c r="H30770" t="s">
        <v>17999</v>
      </c>
      <c r="I30770" t="s">
        <v>142524</v>
      </c>
      <c r="J30770" s="2" t="s">
        <v>186625</v>
      </c>
      <c r="K30770" t="s">
        <v>213554</v>
      </c>
      <c r="L30770" t="s">
        <v>228704</v>
      </c>
      <c r="M30770" t="s">
        <v>8</v>
      </c>
      <c r="N30770" t="s">
        <v>228828</v>
      </c>
      <c r="O30770" t="s">
        <v>229315</v>
      </c>
      <c r="P30770" t="s">
        <v>230418</v>
      </c>
      <c r="Q30770" t="s">
        <v>120679</v>
      </c>
      <c r="R30770" t="s">
        <v>213554</v>
      </c>
      <c r="S30770" t="s">
        <v>233772</v>
      </c>
    </row>
    <row r="30771" spans="1:19" x14ac:dyDescent="0.35">
      <c r="A30771" s="1">
        <v>38454</v>
      </c>
      <c r="B30771" t="s">
        <v>17999</v>
      </c>
      <c r="C30771" t="s">
        <v>76020</v>
      </c>
      <c r="D30771" t="s">
        <v>5</v>
      </c>
      <c r="E30771" t="s">
        <v>119955</v>
      </c>
      <c r="F30771" t="s">
        <v>121504</v>
      </c>
      <c r="G30771">
        <v>5.0000000000000004E-6</v>
      </c>
      <c r="H30771" t="s">
        <v>17999</v>
      </c>
      <c r="I30771" t="s">
        <v>142524</v>
      </c>
      <c r="J30771" s="2" t="s">
        <v>186625</v>
      </c>
      <c r="K30771" t="s">
        <v>213554</v>
      </c>
      <c r="L30771" t="s">
        <v>228704</v>
      </c>
      <c r="M30771" t="s">
        <v>8</v>
      </c>
      <c r="N30771" t="s">
        <v>228828</v>
      </c>
      <c r="O30771" t="s">
        <v>229315</v>
      </c>
      <c r="P30771" t="s">
        <v>230418</v>
      </c>
      <c r="Q30771" t="s">
        <v>120679</v>
      </c>
      <c r="R30771" t="s">
        <v>213554</v>
      </c>
      <c r="S30771" t="s">
        <v>233772</v>
      </c>
    </row>
    <row r="30772" spans="1:19" x14ac:dyDescent="0.35">
      <c r="A30772" s="1">
        <v>38455</v>
      </c>
      <c r="B30772" t="s">
        <v>17999</v>
      </c>
      <c r="C30772" t="s">
        <v>76021</v>
      </c>
      <c r="D30772" t="s">
        <v>5</v>
      </c>
      <c r="E30772" t="s">
        <v>119956</v>
      </c>
      <c r="F30772" t="s">
        <v>121239</v>
      </c>
      <c r="G30772">
        <v>2.0999999999999999E-5</v>
      </c>
      <c r="H30772" t="s">
        <v>17999</v>
      </c>
      <c r="I30772" t="s">
        <v>142524</v>
      </c>
      <c r="J30772" s="2" t="s">
        <v>186625</v>
      </c>
      <c r="K30772" t="s">
        <v>213554</v>
      </c>
      <c r="L30772" t="s">
        <v>228704</v>
      </c>
      <c r="M30772" t="s">
        <v>8</v>
      </c>
      <c r="N30772" t="s">
        <v>228828</v>
      </c>
      <c r="O30772" t="s">
        <v>229315</v>
      </c>
      <c r="P30772" t="s">
        <v>230418</v>
      </c>
      <c r="Q30772" t="s">
        <v>120679</v>
      </c>
      <c r="R30772" t="s">
        <v>213554</v>
      </c>
      <c r="S30772" t="s">
        <v>233772</v>
      </c>
    </row>
    <row r="30773" spans="1:19" x14ac:dyDescent="0.35">
      <c r="A30773" s="1">
        <v>38456</v>
      </c>
      <c r="B30773" t="s">
        <v>17999</v>
      </c>
      <c r="C30773" t="s">
        <v>76022</v>
      </c>
      <c r="D30773" t="s">
        <v>5</v>
      </c>
      <c r="E30773" t="s">
        <v>119958</v>
      </c>
      <c r="F30773" t="s">
        <v>121739</v>
      </c>
      <c r="G30773">
        <v>4.0249999999999996E-6</v>
      </c>
      <c r="H30773" t="s">
        <v>17999</v>
      </c>
      <c r="I30773" t="s">
        <v>142524</v>
      </c>
      <c r="J30773" s="2" t="s">
        <v>186625</v>
      </c>
      <c r="K30773" t="s">
        <v>213554</v>
      </c>
      <c r="L30773" t="s">
        <v>228704</v>
      </c>
      <c r="M30773" t="s">
        <v>8</v>
      </c>
      <c r="N30773" t="s">
        <v>228828</v>
      </c>
      <c r="O30773" t="s">
        <v>229315</v>
      </c>
      <c r="P30773" t="s">
        <v>230418</v>
      </c>
      <c r="Q30773" t="s">
        <v>120679</v>
      </c>
      <c r="R30773" t="s">
        <v>213554</v>
      </c>
      <c r="S30773" t="s">
        <v>233772</v>
      </c>
    </row>
    <row r="30774" spans="1:19" x14ac:dyDescent="0.35">
      <c r="A30774" s="1">
        <v>38457</v>
      </c>
      <c r="B30774" t="s">
        <v>17999</v>
      </c>
      <c r="C30774" t="s">
        <v>76023</v>
      </c>
      <c r="D30774" t="s">
        <v>5</v>
      </c>
      <c r="E30774" t="s">
        <v>119954</v>
      </c>
      <c r="F30774" t="s">
        <v>120480</v>
      </c>
      <c r="G30774">
        <v>6.0000000000000002E-6</v>
      </c>
      <c r="H30774" t="s">
        <v>17999</v>
      </c>
      <c r="I30774" t="s">
        <v>142524</v>
      </c>
      <c r="J30774" s="2" t="s">
        <v>186625</v>
      </c>
      <c r="K30774" t="s">
        <v>213554</v>
      </c>
      <c r="L30774" t="s">
        <v>228704</v>
      </c>
      <c r="M30774" t="s">
        <v>8</v>
      </c>
      <c r="N30774" t="s">
        <v>228828</v>
      </c>
      <c r="O30774" t="s">
        <v>229315</v>
      </c>
      <c r="P30774" t="s">
        <v>230418</v>
      </c>
      <c r="Q30774" t="s">
        <v>120679</v>
      </c>
      <c r="R30774" t="s">
        <v>213554</v>
      </c>
      <c r="S30774" t="s">
        <v>233772</v>
      </c>
    </row>
    <row r="30775" spans="1:19" x14ac:dyDescent="0.35">
      <c r="A30775" s="1">
        <v>38458</v>
      </c>
      <c r="B30775" t="s">
        <v>18000</v>
      </c>
      <c r="C30775" t="s">
        <v>76024</v>
      </c>
      <c r="D30775" t="s">
        <v>5</v>
      </c>
      <c r="F30775" t="s">
        <v>121488</v>
      </c>
      <c r="G30775">
        <v>4.9999999999999998E-8</v>
      </c>
      <c r="H30775" t="s">
        <v>18000</v>
      </c>
      <c r="I30775" t="s">
        <v>142525</v>
      </c>
      <c r="J30775" s="2" t="s">
        <v>186626</v>
      </c>
      <c r="K30775" t="s">
        <v>213554</v>
      </c>
      <c r="L30775" t="s">
        <v>228705</v>
      </c>
      <c r="M30775" t="s">
        <v>228729</v>
      </c>
      <c r="R30775" t="s">
        <v>213554</v>
      </c>
      <c r="S30775" t="s">
        <v>233772</v>
      </c>
    </row>
    <row r="30776" spans="1:19" x14ac:dyDescent="0.35">
      <c r="A30776" s="1">
        <v>38459</v>
      </c>
      <c r="B30776" t="s">
        <v>18001</v>
      </c>
      <c r="C30776" t="s">
        <v>76025</v>
      </c>
      <c r="D30776" t="s">
        <v>5</v>
      </c>
      <c r="F30776" t="s">
        <v>122035</v>
      </c>
      <c r="G30776">
        <v>2.6651210000000001E-6</v>
      </c>
      <c r="H30776" t="s">
        <v>18001</v>
      </c>
      <c r="I30776" t="s">
        <v>142526</v>
      </c>
      <c r="J30776" s="2" t="s">
        <v>186627</v>
      </c>
      <c r="K30776" t="s">
        <v>213554</v>
      </c>
      <c r="L30776" t="s">
        <v>228704</v>
      </c>
      <c r="M30776" t="s">
        <v>8</v>
      </c>
      <c r="N30776" t="s">
        <v>228881</v>
      </c>
      <c r="O30776" t="s">
        <v>229259</v>
      </c>
      <c r="P30776" t="s">
        <v>230192</v>
      </c>
      <c r="Q30776" t="s">
        <v>120970</v>
      </c>
      <c r="R30776" t="s">
        <v>213554</v>
      </c>
      <c r="S30776" t="s">
        <v>233772</v>
      </c>
    </row>
    <row r="30777" spans="1:19" x14ac:dyDescent="0.35">
      <c r="A30777" s="1">
        <v>38460</v>
      </c>
      <c r="B30777" t="s">
        <v>18002</v>
      </c>
      <c r="C30777" t="s">
        <v>76026</v>
      </c>
      <c r="D30777" t="s">
        <v>5</v>
      </c>
      <c r="E30777" t="s">
        <v>119954</v>
      </c>
      <c r="F30777" t="s">
        <v>120576</v>
      </c>
      <c r="G30777">
        <v>7.5000000000000002E-6</v>
      </c>
      <c r="H30777" t="s">
        <v>18002</v>
      </c>
      <c r="I30777" t="s">
        <v>142527</v>
      </c>
      <c r="J30777" s="2" t="s">
        <v>186628</v>
      </c>
      <c r="K30777" t="s">
        <v>213554</v>
      </c>
      <c r="L30777" t="s">
        <v>228704</v>
      </c>
      <c r="M30777" t="s">
        <v>8</v>
      </c>
      <c r="N30777" t="s">
        <v>228848</v>
      </c>
      <c r="O30777" t="s">
        <v>229133</v>
      </c>
      <c r="P30777" t="s">
        <v>230501</v>
      </c>
      <c r="Q30777" t="s">
        <v>120679</v>
      </c>
      <c r="R30777" t="s">
        <v>213554</v>
      </c>
      <c r="S30777" t="s">
        <v>233772</v>
      </c>
    </row>
    <row r="30778" spans="1:19" x14ac:dyDescent="0.35">
      <c r="A30778" s="1">
        <v>38461</v>
      </c>
      <c r="B30778" t="s">
        <v>18002</v>
      </c>
      <c r="C30778" t="s">
        <v>76027</v>
      </c>
      <c r="D30778" t="s">
        <v>5</v>
      </c>
      <c r="E30778" t="s">
        <v>119955</v>
      </c>
      <c r="F30778" t="s">
        <v>122414</v>
      </c>
      <c r="G30778">
        <v>3.7500000000000001E-6</v>
      </c>
      <c r="H30778" t="s">
        <v>18002</v>
      </c>
      <c r="I30778" t="s">
        <v>142527</v>
      </c>
      <c r="J30778" s="2" t="s">
        <v>186628</v>
      </c>
      <c r="K30778" t="s">
        <v>213554</v>
      </c>
      <c r="L30778" t="s">
        <v>228704</v>
      </c>
      <c r="M30778" t="s">
        <v>8</v>
      </c>
      <c r="N30778" t="s">
        <v>228848</v>
      </c>
      <c r="O30778" t="s">
        <v>229133</v>
      </c>
      <c r="P30778" t="s">
        <v>230501</v>
      </c>
      <c r="Q30778" t="s">
        <v>120679</v>
      </c>
      <c r="R30778" t="s">
        <v>213554</v>
      </c>
      <c r="S30778" t="s">
        <v>233772</v>
      </c>
    </row>
    <row r="30779" spans="1:19" x14ac:dyDescent="0.35">
      <c r="A30779" s="1">
        <v>38462</v>
      </c>
      <c r="B30779" t="s">
        <v>18003</v>
      </c>
      <c r="C30779" t="s">
        <v>76028</v>
      </c>
      <c r="D30779" t="s">
        <v>5</v>
      </c>
      <c r="E30779" t="s">
        <v>119958</v>
      </c>
      <c r="F30779" t="s">
        <v>120700</v>
      </c>
      <c r="G30779">
        <v>4.0099999999999997E-6</v>
      </c>
      <c r="H30779" t="s">
        <v>18003</v>
      </c>
      <c r="I30779" t="s">
        <v>142528</v>
      </c>
      <c r="J30779" s="2" t="s">
        <v>186629</v>
      </c>
      <c r="K30779" t="s">
        <v>213554</v>
      </c>
      <c r="L30779" t="s">
        <v>228705</v>
      </c>
      <c r="M30779" t="s">
        <v>228740</v>
      </c>
      <c r="N30779" t="s">
        <v>228891</v>
      </c>
      <c r="O30779" t="s">
        <v>229192</v>
      </c>
      <c r="P30779" t="s">
        <v>231819</v>
      </c>
      <c r="Q30779" t="s">
        <v>120970</v>
      </c>
      <c r="R30779" t="s">
        <v>213554</v>
      </c>
      <c r="S30779" t="s">
        <v>233772</v>
      </c>
    </row>
    <row r="30780" spans="1:19" x14ac:dyDescent="0.35">
      <c r="A30780" s="1">
        <v>38463</v>
      </c>
      <c r="B30780" t="s">
        <v>18004</v>
      </c>
      <c r="C30780" t="s">
        <v>76029</v>
      </c>
      <c r="D30780" t="s">
        <v>5</v>
      </c>
      <c r="F30780" t="s">
        <v>121547</v>
      </c>
      <c r="G30780">
        <v>1.5E-6</v>
      </c>
      <c r="H30780" t="s">
        <v>18004</v>
      </c>
      <c r="I30780" t="s">
        <v>142529</v>
      </c>
      <c r="J30780" s="2" t="s">
        <v>186630</v>
      </c>
      <c r="K30780" t="s">
        <v>213554</v>
      </c>
      <c r="L30780" t="s">
        <v>228704</v>
      </c>
      <c r="M30780" t="s">
        <v>8</v>
      </c>
      <c r="N30780" t="s">
        <v>228873</v>
      </c>
      <c r="O30780" t="s">
        <v>229170</v>
      </c>
      <c r="P30780" t="s">
        <v>229170</v>
      </c>
      <c r="Q30780" t="s">
        <v>121076</v>
      </c>
      <c r="R30780" t="s">
        <v>213554</v>
      </c>
      <c r="S30780" t="s">
        <v>233772</v>
      </c>
    </row>
    <row r="30781" spans="1:19" x14ac:dyDescent="0.35">
      <c r="A30781" s="1">
        <v>38464</v>
      </c>
      <c r="B30781" t="s">
        <v>18004</v>
      </c>
      <c r="C30781" t="s">
        <v>76030</v>
      </c>
      <c r="D30781" t="s">
        <v>5</v>
      </c>
      <c r="F30781" t="s">
        <v>120999</v>
      </c>
      <c r="G30781">
        <v>3.1100000000000002E-7</v>
      </c>
      <c r="H30781" t="s">
        <v>18004</v>
      </c>
      <c r="I30781" t="s">
        <v>142529</v>
      </c>
      <c r="J30781" s="2" t="s">
        <v>186630</v>
      </c>
      <c r="K30781" t="s">
        <v>213554</v>
      </c>
      <c r="L30781" t="s">
        <v>228704</v>
      </c>
      <c r="M30781" t="s">
        <v>8</v>
      </c>
      <c r="N30781" t="s">
        <v>228873</v>
      </c>
      <c r="O30781" t="s">
        <v>229170</v>
      </c>
      <c r="P30781" t="s">
        <v>229170</v>
      </c>
      <c r="Q30781" t="s">
        <v>121076</v>
      </c>
      <c r="R30781" t="s">
        <v>213554</v>
      </c>
      <c r="S30781" t="s">
        <v>233772</v>
      </c>
    </row>
    <row r="30782" spans="1:19" x14ac:dyDescent="0.35">
      <c r="A30782" s="1">
        <v>38465</v>
      </c>
      <c r="B30782" t="s">
        <v>18004</v>
      </c>
      <c r="C30782" t="s">
        <v>76031</v>
      </c>
      <c r="D30782" t="s">
        <v>5</v>
      </c>
      <c r="F30782" t="s">
        <v>122391</v>
      </c>
      <c r="G30782">
        <v>4.6E-6</v>
      </c>
      <c r="H30782" t="s">
        <v>18004</v>
      </c>
      <c r="I30782" t="s">
        <v>142529</v>
      </c>
      <c r="J30782" s="2" t="s">
        <v>186630</v>
      </c>
      <c r="K30782" t="s">
        <v>213554</v>
      </c>
      <c r="L30782" t="s">
        <v>228704</v>
      </c>
      <c r="M30782" t="s">
        <v>8</v>
      </c>
      <c r="N30782" t="s">
        <v>228873</v>
      </c>
      <c r="O30782" t="s">
        <v>229170</v>
      </c>
      <c r="P30782" t="s">
        <v>229170</v>
      </c>
      <c r="Q30782" t="s">
        <v>121076</v>
      </c>
      <c r="R30782" t="s">
        <v>213554</v>
      </c>
      <c r="S30782" t="s">
        <v>233772</v>
      </c>
    </row>
    <row r="30783" spans="1:19" x14ac:dyDescent="0.35">
      <c r="A30783" s="1">
        <v>38466</v>
      </c>
      <c r="B30783" t="s">
        <v>18005</v>
      </c>
      <c r="C30783" t="s">
        <v>76032</v>
      </c>
      <c r="D30783" t="s">
        <v>5</v>
      </c>
      <c r="F30783" t="s">
        <v>120621</v>
      </c>
      <c r="G30783">
        <v>3.0000000000000001E-6</v>
      </c>
      <c r="H30783" t="s">
        <v>18005</v>
      </c>
      <c r="I30783" t="s">
        <v>142530</v>
      </c>
      <c r="J30783" s="2" t="s">
        <v>186631</v>
      </c>
      <c r="K30783" t="s">
        <v>213554</v>
      </c>
      <c r="L30783" t="s">
        <v>228704</v>
      </c>
      <c r="M30783" t="s">
        <v>8</v>
      </c>
      <c r="N30783" t="s">
        <v>228864</v>
      </c>
      <c r="O30783" t="s">
        <v>229158</v>
      </c>
      <c r="P30783" t="s">
        <v>229158</v>
      </c>
      <c r="Q30783" t="s">
        <v>120060</v>
      </c>
      <c r="R30783" t="s">
        <v>213554</v>
      </c>
      <c r="S30783" t="s">
        <v>233772</v>
      </c>
    </row>
    <row r="30784" spans="1:19" x14ac:dyDescent="0.35">
      <c r="A30784" s="1">
        <v>38468</v>
      </c>
      <c r="B30784" t="s">
        <v>18006</v>
      </c>
      <c r="C30784" t="s">
        <v>76033</v>
      </c>
      <c r="D30784" t="s">
        <v>5</v>
      </c>
      <c r="F30784" t="s">
        <v>122367</v>
      </c>
      <c r="G30784">
        <v>9.9999999999999995E-7</v>
      </c>
      <c r="H30784" t="s">
        <v>18006</v>
      </c>
      <c r="I30784" t="s">
        <v>142531</v>
      </c>
      <c r="J30784" s="2" t="s">
        <v>186632</v>
      </c>
      <c r="K30784" t="s">
        <v>213554</v>
      </c>
      <c r="L30784" t="s">
        <v>228704</v>
      </c>
      <c r="M30784" t="s">
        <v>8</v>
      </c>
      <c r="N30784" t="s">
        <v>228853</v>
      </c>
      <c r="O30784" t="s">
        <v>229141</v>
      </c>
      <c r="P30784" t="s">
        <v>231820</v>
      </c>
      <c r="Q30784" t="s">
        <v>120060</v>
      </c>
      <c r="R30784" t="s">
        <v>213554</v>
      </c>
      <c r="S30784" t="s">
        <v>233772</v>
      </c>
    </row>
    <row r="30785" spans="1:19" x14ac:dyDescent="0.35">
      <c r="A30785" s="1">
        <v>38469</v>
      </c>
      <c r="B30785" t="s">
        <v>18007</v>
      </c>
      <c r="C30785" t="s">
        <v>76034</v>
      </c>
      <c r="D30785" t="s">
        <v>5</v>
      </c>
      <c r="F30785" t="s">
        <v>122452</v>
      </c>
      <c r="G30785">
        <v>4.9000700000000005E-7</v>
      </c>
      <c r="H30785" t="s">
        <v>18007</v>
      </c>
      <c r="I30785" t="s">
        <v>142532</v>
      </c>
      <c r="J30785" s="2" t="s">
        <v>186633</v>
      </c>
      <c r="K30785" t="s">
        <v>213554</v>
      </c>
      <c r="L30785" t="s">
        <v>228705</v>
      </c>
      <c r="M30785" t="s">
        <v>10</v>
      </c>
      <c r="N30785" t="s">
        <v>229014</v>
      </c>
      <c r="O30785" t="s">
        <v>229322</v>
      </c>
      <c r="P30785" t="s">
        <v>231821</v>
      </c>
      <c r="R30785" t="s">
        <v>213554</v>
      </c>
      <c r="S30785" t="s">
        <v>233772</v>
      </c>
    </row>
    <row r="30786" spans="1:19" x14ac:dyDescent="0.35">
      <c r="A30786" s="1">
        <v>38470</v>
      </c>
      <c r="B30786" t="s">
        <v>18008</v>
      </c>
      <c r="C30786" t="s">
        <v>76035</v>
      </c>
      <c r="D30786" t="s">
        <v>5</v>
      </c>
      <c r="E30786" t="s">
        <v>119955</v>
      </c>
      <c r="F30786" t="s">
        <v>122998</v>
      </c>
      <c r="G30786">
        <v>5.0000000000000004E-6</v>
      </c>
      <c r="H30786" t="s">
        <v>18008</v>
      </c>
      <c r="I30786" t="s">
        <v>142533</v>
      </c>
      <c r="J30786" s="2" t="s">
        <v>186634</v>
      </c>
      <c r="K30786" t="s">
        <v>213554</v>
      </c>
      <c r="L30786" t="s">
        <v>228706</v>
      </c>
      <c r="M30786" t="s">
        <v>14</v>
      </c>
      <c r="N30786" t="s">
        <v>228833</v>
      </c>
      <c r="O30786" t="s">
        <v>229388</v>
      </c>
      <c r="P30786" t="s">
        <v>231021</v>
      </c>
      <c r="Q30786" t="s">
        <v>121634</v>
      </c>
      <c r="R30786" t="s">
        <v>213554</v>
      </c>
      <c r="S30786" t="s">
        <v>233772</v>
      </c>
    </row>
    <row r="30787" spans="1:19" x14ac:dyDescent="0.35">
      <c r="A30787" s="1">
        <v>38471</v>
      </c>
      <c r="B30787" t="s">
        <v>18008</v>
      </c>
      <c r="C30787" t="s">
        <v>76036</v>
      </c>
      <c r="D30787" t="s">
        <v>5</v>
      </c>
      <c r="E30787" t="s">
        <v>119958</v>
      </c>
      <c r="F30787" t="s">
        <v>121136</v>
      </c>
      <c r="G30787">
        <v>3.9999999999999998E-6</v>
      </c>
      <c r="H30787" t="s">
        <v>18008</v>
      </c>
      <c r="I30787" t="s">
        <v>142533</v>
      </c>
      <c r="J30787" s="2" t="s">
        <v>186634</v>
      </c>
      <c r="K30787" t="s">
        <v>213554</v>
      </c>
      <c r="L30787" t="s">
        <v>228706</v>
      </c>
      <c r="M30787" t="s">
        <v>14</v>
      </c>
      <c r="N30787" t="s">
        <v>228833</v>
      </c>
      <c r="O30787" t="s">
        <v>229388</v>
      </c>
      <c r="P30787" t="s">
        <v>231021</v>
      </c>
      <c r="Q30787" t="s">
        <v>121634</v>
      </c>
      <c r="R30787" t="s">
        <v>213554</v>
      </c>
      <c r="S30787" t="s">
        <v>233772</v>
      </c>
    </row>
    <row r="30788" spans="1:19" x14ac:dyDescent="0.35">
      <c r="A30788" s="1">
        <v>38473</v>
      </c>
      <c r="B30788" t="s">
        <v>18009</v>
      </c>
      <c r="C30788" t="s">
        <v>76037</v>
      </c>
      <c r="D30788" t="s">
        <v>5</v>
      </c>
      <c r="F30788" t="s">
        <v>121922</v>
      </c>
      <c r="G30788">
        <v>3.4999999999999998E-7</v>
      </c>
      <c r="H30788" t="s">
        <v>18009</v>
      </c>
      <c r="I30788" t="s">
        <v>142534</v>
      </c>
      <c r="J30788" s="2" t="s">
        <v>186635</v>
      </c>
      <c r="K30788" t="s">
        <v>213554</v>
      </c>
      <c r="L30788" t="s">
        <v>228704</v>
      </c>
      <c r="M30788" t="s">
        <v>8</v>
      </c>
      <c r="N30788" t="s">
        <v>228830</v>
      </c>
      <c r="O30788" t="s">
        <v>229124</v>
      </c>
      <c r="P30788" t="s">
        <v>231822</v>
      </c>
      <c r="Q30788" t="s">
        <v>122295</v>
      </c>
      <c r="R30788" t="s">
        <v>213554</v>
      </c>
      <c r="S30788" t="s">
        <v>233772</v>
      </c>
    </row>
    <row r="30789" spans="1:19" x14ac:dyDescent="0.35">
      <c r="A30789" s="1">
        <v>38474</v>
      </c>
      <c r="B30789" t="s">
        <v>18010</v>
      </c>
      <c r="C30789" t="s">
        <v>76038</v>
      </c>
      <c r="D30789" t="s">
        <v>5</v>
      </c>
      <c r="F30789" t="s">
        <v>120521</v>
      </c>
      <c r="G30789">
        <v>4.1300000000000001E-7</v>
      </c>
      <c r="H30789" t="s">
        <v>18010</v>
      </c>
      <c r="I30789" t="s">
        <v>142535</v>
      </c>
      <c r="J30789" s="2" t="s">
        <v>186636</v>
      </c>
      <c r="K30789" t="s">
        <v>213554</v>
      </c>
      <c r="L30789" t="s">
        <v>228704</v>
      </c>
      <c r="M30789" t="s">
        <v>228729</v>
      </c>
      <c r="N30789" t="s">
        <v>228868</v>
      </c>
      <c r="O30789" t="s">
        <v>229340</v>
      </c>
      <c r="P30789" t="s">
        <v>231823</v>
      </c>
      <c r="Q30789" t="s">
        <v>122295</v>
      </c>
      <c r="R30789" t="s">
        <v>213554</v>
      </c>
      <c r="S30789" t="s">
        <v>233772</v>
      </c>
    </row>
    <row r="30790" spans="1:19" x14ac:dyDescent="0.35">
      <c r="A30790" s="1">
        <v>38475</v>
      </c>
      <c r="B30790" t="s">
        <v>18011</v>
      </c>
      <c r="C30790" t="s">
        <v>76039</v>
      </c>
      <c r="D30790" t="s">
        <v>5</v>
      </c>
      <c r="F30790" t="s">
        <v>120226</v>
      </c>
      <c r="G30790">
        <v>1.9999000000000001E-6</v>
      </c>
      <c r="H30790" t="s">
        <v>18011</v>
      </c>
      <c r="I30790" t="s">
        <v>142536</v>
      </c>
      <c r="J30790" s="2" t="s">
        <v>186637</v>
      </c>
      <c r="K30790" t="s">
        <v>213554</v>
      </c>
      <c r="L30790" t="s">
        <v>228704</v>
      </c>
      <c r="M30790" t="s">
        <v>8</v>
      </c>
      <c r="N30790" t="s">
        <v>228896</v>
      </c>
      <c r="O30790" t="s">
        <v>229210</v>
      </c>
      <c r="P30790" t="s">
        <v>229210</v>
      </c>
      <c r="Q30790" t="s">
        <v>120682</v>
      </c>
      <c r="R30790" t="s">
        <v>213554</v>
      </c>
      <c r="S30790" t="s">
        <v>233772</v>
      </c>
    </row>
    <row r="30791" spans="1:19" x14ac:dyDescent="0.35">
      <c r="A30791" s="1">
        <v>38476</v>
      </c>
      <c r="B30791" t="s">
        <v>18011</v>
      </c>
      <c r="C30791" t="s">
        <v>76040</v>
      </c>
      <c r="D30791" t="s">
        <v>5</v>
      </c>
      <c r="F30791" t="s">
        <v>122998</v>
      </c>
      <c r="G30791">
        <v>4.1999999999999996E-6</v>
      </c>
      <c r="H30791" t="s">
        <v>18011</v>
      </c>
      <c r="I30791" t="s">
        <v>142536</v>
      </c>
      <c r="J30791" s="2" t="s">
        <v>186637</v>
      </c>
      <c r="K30791" t="s">
        <v>213554</v>
      </c>
      <c r="L30791" t="s">
        <v>228704</v>
      </c>
      <c r="M30791" t="s">
        <v>8</v>
      </c>
      <c r="N30791" t="s">
        <v>228896</v>
      </c>
      <c r="O30791" t="s">
        <v>229210</v>
      </c>
      <c r="P30791" t="s">
        <v>229210</v>
      </c>
      <c r="Q30791" t="s">
        <v>120682</v>
      </c>
      <c r="R30791" t="s">
        <v>213554</v>
      </c>
      <c r="S30791" t="s">
        <v>233772</v>
      </c>
    </row>
    <row r="30792" spans="1:19" x14ac:dyDescent="0.35">
      <c r="A30792" s="1">
        <v>38477</v>
      </c>
      <c r="B30792" t="s">
        <v>18012</v>
      </c>
      <c r="C30792" t="s">
        <v>76041</v>
      </c>
      <c r="D30792" t="s">
        <v>5</v>
      </c>
      <c r="E30792" t="s">
        <v>119954</v>
      </c>
      <c r="F30792" t="s">
        <v>120774</v>
      </c>
      <c r="G30792">
        <v>5.0000000000000002E-5</v>
      </c>
      <c r="H30792" t="s">
        <v>18012</v>
      </c>
      <c r="I30792" t="s">
        <v>142537</v>
      </c>
      <c r="J30792" s="2" t="s">
        <v>186638</v>
      </c>
      <c r="K30792" t="s">
        <v>213598</v>
      </c>
      <c r="L30792" t="s">
        <v>228704</v>
      </c>
      <c r="M30792" t="s">
        <v>8</v>
      </c>
      <c r="N30792" t="s">
        <v>228828</v>
      </c>
      <c r="O30792" t="s">
        <v>229113</v>
      </c>
      <c r="P30792" t="s">
        <v>230217</v>
      </c>
      <c r="Q30792" t="s">
        <v>120060</v>
      </c>
      <c r="R30792" t="s">
        <v>213554</v>
      </c>
      <c r="S30792" t="s">
        <v>233772</v>
      </c>
    </row>
    <row r="30793" spans="1:19" x14ac:dyDescent="0.35">
      <c r="A30793" s="1">
        <v>38478</v>
      </c>
      <c r="B30793" t="s">
        <v>18012</v>
      </c>
      <c r="C30793" t="s">
        <v>76042</v>
      </c>
      <c r="D30793" t="s">
        <v>5</v>
      </c>
      <c r="E30793" t="s">
        <v>119954</v>
      </c>
      <c r="F30793" t="s">
        <v>120856</v>
      </c>
      <c r="G30793">
        <v>1.0000000000000001E-5</v>
      </c>
      <c r="H30793" t="s">
        <v>18012</v>
      </c>
      <c r="I30793" t="s">
        <v>142537</v>
      </c>
      <c r="J30793" s="2" t="s">
        <v>186638</v>
      </c>
      <c r="K30793" t="s">
        <v>213598</v>
      </c>
      <c r="L30793" t="s">
        <v>228704</v>
      </c>
      <c r="M30793" t="s">
        <v>8</v>
      </c>
      <c r="N30793" t="s">
        <v>228828</v>
      </c>
      <c r="O30793" t="s">
        <v>229113</v>
      </c>
      <c r="P30793" t="s">
        <v>230217</v>
      </c>
      <c r="Q30793" t="s">
        <v>120060</v>
      </c>
      <c r="R30793" t="s">
        <v>213554</v>
      </c>
      <c r="S30793" t="s">
        <v>233772</v>
      </c>
    </row>
    <row r="30794" spans="1:19" x14ac:dyDescent="0.35">
      <c r="A30794" s="1">
        <v>38479</v>
      </c>
      <c r="B30794" t="s">
        <v>18013</v>
      </c>
      <c r="C30794" t="s">
        <v>76043</v>
      </c>
      <c r="D30794" t="s">
        <v>5</v>
      </c>
      <c r="F30794" t="s">
        <v>120502</v>
      </c>
      <c r="G30794">
        <v>7.5000000000000002E-6</v>
      </c>
      <c r="H30794" t="s">
        <v>18013</v>
      </c>
      <c r="I30794" t="s">
        <v>142538</v>
      </c>
      <c r="J30794" s="2" t="s">
        <v>186639</v>
      </c>
      <c r="K30794" t="s">
        <v>213554</v>
      </c>
      <c r="L30794" t="s">
        <v>228704</v>
      </c>
      <c r="M30794" t="s">
        <v>11</v>
      </c>
      <c r="N30794" t="s">
        <v>228826</v>
      </c>
      <c r="O30794" t="s">
        <v>229106</v>
      </c>
      <c r="P30794" t="s">
        <v>229106</v>
      </c>
      <c r="Q30794" t="s">
        <v>119973</v>
      </c>
      <c r="R30794" t="s">
        <v>213554</v>
      </c>
      <c r="S30794" t="s">
        <v>233772</v>
      </c>
    </row>
    <row r="30795" spans="1:19" x14ac:dyDescent="0.35">
      <c r="A30795" s="1">
        <v>38480</v>
      </c>
      <c r="B30795" t="s">
        <v>18014</v>
      </c>
      <c r="C30795" t="s">
        <v>76044</v>
      </c>
      <c r="D30795" t="s">
        <v>5</v>
      </c>
      <c r="F30795" t="s">
        <v>123808</v>
      </c>
      <c r="G30795">
        <v>4.9999999999999998E-7</v>
      </c>
      <c r="H30795" t="s">
        <v>18014</v>
      </c>
      <c r="I30795" t="s">
        <v>142539</v>
      </c>
      <c r="J30795" s="2" t="s">
        <v>186640</v>
      </c>
      <c r="K30795" t="s">
        <v>213554</v>
      </c>
      <c r="L30795" t="s">
        <v>228704</v>
      </c>
      <c r="R30795" t="s">
        <v>213554</v>
      </c>
      <c r="S30795" t="s">
        <v>233772</v>
      </c>
    </row>
    <row r="30796" spans="1:19" x14ac:dyDescent="0.35">
      <c r="A30796" s="1">
        <v>38481</v>
      </c>
      <c r="B30796" t="s">
        <v>18015</v>
      </c>
      <c r="C30796" t="s">
        <v>76045</v>
      </c>
      <c r="D30796" t="s">
        <v>4</v>
      </c>
      <c r="F30796" t="s">
        <v>120244</v>
      </c>
      <c r="G30796">
        <v>6.6891E-8</v>
      </c>
      <c r="H30796" t="s">
        <v>18015</v>
      </c>
      <c r="I30796" t="s">
        <v>142540</v>
      </c>
      <c r="J30796" s="2" t="s">
        <v>186641</v>
      </c>
      <c r="K30796" t="s">
        <v>213554</v>
      </c>
      <c r="L30796" t="s">
        <v>228704</v>
      </c>
      <c r="M30796" t="s">
        <v>228720</v>
      </c>
      <c r="N30796" t="s">
        <v>228890</v>
      </c>
      <c r="O30796" t="s">
        <v>229437</v>
      </c>
      <c r="P30796" t="s">
        <v>230491</v>
      </c>
      <c r="Q30796" t="s">
        <v>120056</v>
      </c>
      <c r="R30796" t="s">
        <v>213554</v>
      </c>
      <c r="S30796" t="s">
        <v>233772</v>
      </c>
    </row>
    <row r="30797" spans="1:19" x14ac:dyDescent="0.35">
      <c r="A30797" s="1">
        <v>38483</v>
      </c>
      <c r="B30797" t="s">
        <v>18016</v>
      </c>
      <c r="C30797" t="s">
        <v>76046</v>
      </c>
      <c r="D30797" t="s">
        <v>5</v>
      </c>
      <c r="E30797" t="s">
        <v>119955</v>
      </c>
      <c r="F30797" t="s">
        <v>121661</v>
      </c>
      <c r="G30797">
        <v>4.9999999999999998E-8</v>
      </c>
      <c r="H30797" t="s">
        <v>18016</v>
      </c>
      <c r="I30797" t="s">
        <v>142541</v>
      </c>
      <c r="J30797" s="2" t="s">
        <v>186642</v>
      </c>
      <c r="K30797" t="s">
        <v>213554</v>
      </c>
      <c r="L30797" t="s">
        <v>228704</v>
      </c>
      <c r="M30797" t="s">
        <v>8</v>
      </c>
      <c r="N30797" t="s">
        <v>228896</v>
      </c>
      <c r="O30797" t="s">
        <v>229310</v>
      </c>
      <c r="P30797" t="s">
        <v>230240</v>
      </c>
      <c r="Q30797" t="s">
        <v>120008</v>
      </c>
      <c r="R30797" t="s">
        <v>213554</v>
      </c>
      <c r="S30797" t="s">
        <v>233772</v>
      </c>
    </row>
    <row r="30798" spans="1:19" x14ac:dyDescent="0.35">
      <c r="A30798" s="1">
        <v>38485</v>
      </c>
      <c r="B30798" t="s">
        <v>18016</v>
      </c>
      <c r="C30798" t="s">
        <v>76047</v>
      </c>
      <c r="D30798" t="s">
        <v>5</v>
      </c>
      <c r="F30798" t="s">
        <v>122225</v>
      </c>
      <c r="G30798">
        <v>1.25006E-7</v>
      </c>
      <c r="H30798" t="s">
        <v>18016</v>
      </c>
      <c r="I30798" t="s">
        <v>142541</v>
      </c>
      <c r="J30798" s="2" t="s">
        <v>186642</v>
      </c>
      <c r="K30798" t="s">
        <v>213554</v>
      </c>
      <c r="L30798" t="s">
        <v>228704</v>
      </c>
      <c r="M30798" t="s">
        <v>8</v>
      </c>
      <c r="N30798" t="s">
        <v>228896</v>
      </c>
      <c r="O30798" t="s">
        <v>229310</v>
      </c>
      <c r="P30798" t="s">
        <v>230240</v>
      </c>
      <c r="Q30798" t="s">
        <v>120008</v>
      </c>
      <c r="R30798" t="s">
        <v>213554</v>
      </c>
      <c r="S30798" t="s">
        <v>233772</v>
      </c>
    </row>
    <row r="30799" spans="1:19" x14ac:dyDescent="0.35">
      <c r="A30799" s="1">
        <v>38486</v>
      </c>
      <c r="B30799" t="s">
        <v>18016</v>
      </c>
      <c r="C30799" t="s">
        <v>76048</v>
      </c>
      <c r="D30799" t="s">
        <v>5</v>
      </c>
      <c r="F30799" t="s">
        <v>121725</v>
      </c>
      <c r="G30799">
        <v>2.4999999999999999E-8</v>
      </c>
      <c r="H30799" t="s">
        <v>18016</v>
      </c>
      <c r="I30799" t="s">
        <v>142541</v>
      </c>
      <c r="J30799" s="2" t="s">
        <v>186642</v>
      </c>
      <c r="K30799" t="s">
        <v>213554</v>
      </c>
      <c r="L30799" t="s">
        <v>228704</v>
      </c>
      <c r="M30799" t="s">
        <v>8</v>
      </c>
      <c r="N30799" t="s">
        <v>228896</v>
      </c>
      <c r="O30799" t="s">
        <v>229310</v>
      </c>
      <c r="P30799" t="s">
        <v>230240</v>
      </c>
      <c r="Q30799" t="s">
        <v>120008</v>
      </c>
      <c r="R30799" t="s">
        <v>213554</v>
      </c>
      <c r="S30799" t="s">
        <v>233772</v>
      </c>
    </row>
    <row r="30800" spans="1:19" x14ac:dyDescent="0.35">
      <c r="A30800" s="1">
        <v>38487</v>
      </c>
      <c r="B30800" t="s">
        <v>18017</v>
      </c>
      <c r="C30800" t="s">
        <v>76049</v>
      </c>
      <c r="D30800" t="s">
        <v>5</v>
      </c>
      <c r="F30800" t="s">
        <v>119988</v>
      </c>
      <c r="G30800">
        <v>5.9999999999999995E-8</v>
      </c>
      <c r="H30800" t="s">
        <v>18017</v>
      </c>
      <c r="I30800" t="s">
        <v>142542</v>
      </c>
      <c r="J30800" s="2" t="s">
        <v>186643</v>
      </c>
      <c r="K30800" t="s">
        <v>213554</v>
      </c>
      <c r="L30800" t="s">
        <v>228704</v>
      </c>
      <c r="M30800" t="s">
        <v>8</v>
      </c>
      <c r="N30800" t="s">
        <v>228848</v>
      </c>
      <c r="O30800" t="s">
        <v>229133</v>
      </c>
      <c r="P30800" t="s">
        <v>230089</v>
      </c>
      <c r="Q30800" t="s">
        <v>120377</v>
      </c>
      <c r="R30800" t="s">
        <v>213554</v>
      </c>
      <c r="S30800" t="s">
        <v>233772</v>
      </c>
    </row>
    <row r="30801" spans="1:19" x14ac:dyDescent="0.35">
      <c r="A30801" s="1">
        <v>38488</v>
      </c>
      <c r="B30801" t="s">
        <v>18018</v>
      </c>
      <c r="C30801" t="s">
        <v>76050</v>
      </c>
      <c r="D30801" t="s">
        <v>5</v>
      </c>
      <c r="F30801" t="s">
        <v>121383</v>
      </c>
      <c r="G30801">
        <v>9.0000000000000007E-7</v>
      </c>
      <c r="H30801" t="s">
        <v>18018</v>
      </c>
      <c r="I30801" t="s">
        <v>142543</v>
      </c>
      <c r="J30801" s="2" t="s">
        <v>186644</v>
      </c>
      <c r="K30801" t="s">
        <v>213554</v>
      </c>
      <c r="L30801" t="s">
        <v>228704</v>
      </c>
      <c r="M30801" t="s">
        <v>8</v>
      </c>
      <c r="N30801" t="s">
        <v>228830</v>
      </c>
      <c r="O30801" t="s">
        <v>229110</v>
      </c>
      <c r="P30801" t="s">
        <v>230364</v>
      </c>
      <c r="R30801" t="s">
        <v>213554</v>
      </c>
      <c r="S30801" t="s">
        <v>233772</v>
      </c>
    </row>
    <row r="30802" spans="1:19" x14ac:dyDescent="0.35">
      <c r="A30802" s="1">
        <v>38489</v>
      </c>
      <c r="B30802" t="s">
        <v>18018</v>
      </c>
      <c r="C30802" t="s">
        <v>76051</v>
      </c>
      <c r="D30802" t="s">
        <v>5</v>
      </c>
      <c r="F30802" t="s">
        <v>121137</v>
      </c>
      <c r="G30802">
        <v>3.1999999999999999E-6</v>
      </c>
      <c r="H30802" t="s">
        <v>18018</v>
      </c>
      <c r="I30802" t="s">
        <v>142543</v>
      </c>
      <c r="J30802" s="2" t="s">
        <v>186644</v>
      </c>
      <c r="K30802" t="s">
        <v>213554</v>
      </c>
      <c r="L30802" t="s">
        <v>228704</v>
      </c>
      <c r="M30802" t="s">
        <v>8</v>
      </c>
      <c r="N30802" t="s">
        <v>228830</v>
      </c>
      <c r="O30802" t="s">
        <v>229110</v>
      </c>
      <c r="P30802" t="s">
        <v>230364</v>
      </c>
      <c r="R30802" t="s">
        <v>213554</v>
      </c>
      <c r="S30802" t="s">
        <v>233772</v>
      </c>
    </row>
    <row r="30803" spans="1:19" x14ac:dyDescent="0.35">
      <c r="A30803" s="1">
        <v>38490</v>
      </c>
      <c r="B30803" t="s">
        <v>18019</v>
      </c>
      <c r="C30803" t="s">
        <v>76052</v>
      </c>
      <c r="D30803" t="s">
        <v>5</v>
      </c>
      <c r="E30803" t="s">
        <v>119954</v>
      </c>
      <c r="F30803" t="s">
        <v>121487</v>
      </c>
      <c r="G30803">
        <v>2.8179920000000002E-6</v>
      </c>
      <c r="H30803" t="s">
        <v>18019</v>
      </c>
      <c r="I30803" t="s">
        <v>142544</v>
      </c>
      <c r="J30803" s="2" t="s">
        <v>186645</v>
      </c>
      <c r="K30803" t="s">
        <v>213554</v>
      </c>
      <c r="L30803" t="s">
        <v>228704</v>
      </c>
      <c r="M30803" t="s">
        <v>8</v>
      </c>
      <c r="N30803" t="s">
        <v>228828</v>
      </c>
      <c r="O30803" t="s">
        <v>229113</v>
      </c>
      <c r="P30803" t="s">
        <v>230140</v>
      </c>
      <c r="Q30803" t="s">
        <v>120970</v>
      </c>
      <c r="R30803" t="s">
        <v>213554</v>
      </c>
      <c r="S30803" t="s">
        <v>233772</v>
      </c>
    </row>
    <row r="30804" spans="1:19" x14ac:dyDescent="0.35">
      <c r="A30804" s="1">
        <v>38491</v>
      </c>
      <c r="B30804" t="s">
        <v>18019</v>
      </c>
      <c r="C30804" t="s">
        <v>76053</v>
      </c>
      <c r="D30804" t="s">
        <v>5</v>
      </c>
      <c r="E30804" t="s">
        <v>119955</v>
      </c>
      <c r="F30804" t="s">
        <v>122442</v>
      </c>
      <c r="G30804">
        <v>1.1625000000000001E-6</v>
      </c>
      <c r="H30804" t="s">
        <v>18019</v>
      </c>
      <c r="I30804" t="s">
        <v>142544</v>
      </c>
      <c r="J30804" s="2" t="s">
        <v>186645</v>
      </c>
      <c r="K30804" t="s">
        <v>213554</v>
      </c>
      <c r="L30804" t="s">
        <v>228704</v>
      </c>
      <c r="M30804" t="s">
        <v>8</v>
      </c>
      <c r="N30804" t="s">
        <v>228828</v>
      </c>
      <c r="O30804" t="s">
        <v>229113</v>
      </c>
      <c r="P30804" t="s">
        <v>230140</v>
      </c>
      <c r="Q30804" t="s">
        <v>120970</v>
      </c>
      <c r="R30804" t="s">
        <v>213554</v>
      </c>
      <c r="S30804" t="s">
        <v>233772</v>
      </c>
    </row>
    <row r="30805" spans="1:19" x14ac:dyDescent="0.35">
      <c r="A30805" s="1">
        <v>38492</v>
      </c>
      <c r="B30805" t="s">
        <v>18020</v>
      </c>
      <c r="C30805" t="s">
        <v>76054</v>
      </c>
      <c r="D30805" t="s">
        <v>5</v>
      </c>
      <c r="F30805" t="s">
        <v>122683</v>
      </c>
      <c r="G30805">
        <v>4.1495699999999997E-7</v>
      </c>
      <c r="H30805" t="s">
        <v>18020</v>
      </c>
      <c r="I30805" t="s">
        <v>142545</v>
      </c>
      <c r="J30805" s="2" t="s">
        <v>186646</v>
      </c>
      <c r="K30805" t="s">
        <v>213554</v>
      </c>
      <c r="L30805" t="s">
        <v>228704</v>
      </c>
      <c r="M30805" t="s">
        <v>8</v>
      </c>
      <c r="N30805" t="s">
        <v>228862</v>
      </c>
      <c r="O30805" t="s">
        <v>229114</v>
      </c>
      <c r="P30805" t="s">
        <v>230297</v>
      </c>
      <c r="Q30805" t="s">
        <v>120008</v>
      </c>
      <c r="R30805" t="s">
        <v>213554</v>
      </c>
      <c r="S30805" t="s">
        <v>233772</v>
      </c>
    </row>
    <row r="30806" spans="1:19" x14ac:dyDescent="0.35">
      <c r="A30806" s="1">
        <v>38493</v>
      </c>
      <c r="B30806" t="s">
        <v>18021</v>
      </c>
      <c r="C30806" t="s">
        <v>76055</v>
      </c>
      <c r="D30806" t="s">
        <v>5</v>
      </c>
      <c r="E30806" t="s">
        <v>119955</v>
      </c>
      <c r="F30806" t="s">
        <v>121311</v>
      </c>
      <c r="G30806">
        <v>3.7500000000000001E-6</v>
      </c>
      <c r="H30806" t="s">
        <v>18021</v>
      </c>
      <c r="I30806" t="s">
        <v>142546</v>
      </c>
      <c r="J30806" s="2" t="s">
        <v>186647</v>
      </c>
      <c r="K30806" t="s">
        <v>213554</v>
      </c>
      <c r="L30806" t="s">
        <v>228704</v>
      </c>
      <c r="M30806" t="s">
        <v>8</v>
      </c>
      <c r="N30806" t="s">
        <v>228848</v>
      </c>
      <c r="O30806" t="s">
        <v>229133</v>
      </c>
      <c r="P30806" t="s">
        <v>231652</v>
      </c>
      <c r="Q30806" t="s">
        <v>120308</v>
      </c>
      <c r="R30806" t="s">
        <v>213554</v>
      </c>
      <c r="S30806" t="s">
        <v>233772</v>
      </c>
    </row>
    <row r="30807" spans="1:19" x14ac:dyDescent="0.35">
      <c r="A30807" s="1">
        <v>38494</v>
      </c>
      <c r="B30807" t="s">
        <v>18022</v>
      </c>
      <c r="C30807" t="s">
        <v>76056</v>
      </c>
      <c r="D30807" t="s">
        <v>4</v>
      </c>
      <c r="F30807" t="s">
        <v>122306</v>
      </c>
      <c r="G30807">
        <v>1.9999999999999999E-7</v>
      </c>
      <c r="H30807" t="s">
        <v>18022</v>
      </c>
      <c r="I30807" t="s">
        <v>142547</v>
      </c>
      <c r="J30807" s="2" t="s">
        <v>186648</v>
      </c>
      <c r="K30807" t="s">
        <v>213554</v>
      </c>
      <c r="L30807" t="s">
        <v>228704</v>
      </c>
      <c r="M30807" t="s">
        <v>8</v>
      </c>
      <c r="N30807" t="s">
        <v>228920</v>
      </c>
      <c r="O30807" t="s">
        <v>229512</v>
      </c>
      <c r="P30807" t="s">
        <v>229512</v>
      </c>
      <c r="R30807" t="s">
        <v>213554</v>
      </c>
      <c r="S30807" t="s">
        <v>233772</v>
      </c>
    </row>
    <row r="30808" spans="1:19" x14ac:dyDescent="0.35">
      <c r="A30808" s="1">
        <v>38495</v>
      </c>
      <c r="B30808" t="s">
        <v>18023</v>
      </c>
      <c r="C30808" t="s">
        <v>76057</v>
      </c>
      <c r="D30808" t="s">
        <v>4</v>
      </c>
      <c r="F30808" t="s">
        <v>120204</v>
      </c>
      <c r="G30808">
        <v>2.9999999999999999E-7</v>
      </c>
      <c r="H30808" t="s">
        <v>18023</v>
      </c>
      <c r="I30808" t="s">
        <v>142548</v>
      </c>
      <c r="J30808" s="2" t="s">
        <v>186649</v>
      </c>
      <c r="K30808" t="s">
        <v>213554</v>
      </c>
      <c r="L30808" t="s">
        <v>228704</v>
      </c>
      <c r="R30808" t="s">
        <v>213554</v>
      </c>
      <c r="S30808" t="s">
        <v>233772</v>
      </c>
    </row>
    <row r="30809" spans="1:19" x14ac:dyDescent="0.35">
      <c r="A30809" s="1">
        <v>38496</v>
      </c>
      <c r="B30809" t="s">
        <v>18024</v>
      </c>
      <c r="C30809" t="s">
        <v>76058</v>
      </c>
      <c r="D30809" t="s">
        <v>5</v>
      </c>
      <c r="E30809" t="s">
        <v>119955</v>
      </c>
      <c r="F30809" t="s">
        <v>121407</v>
      </c>
      <c r="G30809">
        <v>1.5820000000000001E-5</v>
      </c>
      <c r="H30809" t="s">
        <v>18024</v>
      </c>
      <c r="I30809" t="s">
        <v>142549</v>
      </c>
      <c r="J30809" s="2" t="s">
        <v>186650</v>
      </c>
      <c r="K30809" t="s">
        <v>213554</v>
      </c>
      <c r="L30809" t="s">
        <v>228704</v>
      </c>
      <c r="M30809" t="s">
        <v>8</v>
      </c>
      <c r="N30809" t="s">
        <v>228841</v>
      </c>
      <c r="O30809" t="s">
        <v>229123</v>
      </c>
      <c r="P30809" t="s">
        <v>230134</v>
      </c>
      <c r="R30809" t="s">
        <v>213554</v>
      </c>
      <c r="S30809" t="s">
        <v>233772</v>
      </c>
    </row>
    <row r="30810" spans="1:19" x14ac:dyDescent="0.35">
      <c r="A30810" s="1">
        <v>38497</v>
      </c>
      <c r="B30810" t="s">
        <v>18025</v>
      </c>
      <c r="C30810" t="s">
        <v>76059</v>
      </c>
      <c r="D30810" t="s">
        <v>5</v>
      </c>
      <c r="F30810" t="s">
        <v>121608</v>
      </c>
      <c r="G30810">
        <v>3.0400000000000001E-6</v>
      </c>
      <c r="H30810" t="s">
        <v>18025</v>
      </c>
      <c r="I30810" t="s">
        <v>142550</v>
      </c>
      <c r="J30810" s="2" t="s">
        <v>186651</v>
      </c>
      <c r="K30810" t="s">
        <v>213554</v>
      </c>
      <c r="L30810" t="s">
        <v>228704</v>
      </c>
      <c r="M30810" t="s">
        <v>10</v>
      </c>
      <c r="N30810" t="s">
        <v>228827</v>
      </c>
      <c r="O30810" t="s">
        <v>229107</v>
      </c>
      <c r="P30810" t="s">
        <v>229107</v>
      </c>
      <c r="Q30810" t="s">
        <v>123278</v>
      </c>
      <c r="R30810" t="s">
        <v>213554</v>
      </c>
      <c r="S30810" t="s">
        <v>233772</v>
      </c>
    </row>
    <row r="30811" spans="1:19" x14ac:dyDescent="0.35">
      <c r="A30811" s="1">
        <v>38498</v>
      </c>
      <c r="B30811" t="s">
        <v>18026</v>
      </c>
      <c r="C30811" t="s">
        <v>76060</v>
      </c>
      <c r="D30811" t="s">
        <v>5</v>
      </c>
      <c r="E30811" t="s">
        <v>119954</v>
      </c>
      <c r="F30811" t="s">
        <v>121641</v>
      </c>
      <c r="G30811">
        <v>5.2000000000000002E-6</v>
      </c>
      <c r="H30811" t="s">
        <v>18026</v>
      </c>
      <c r="I30811" t="s">
        <v>142551</v>
      </c>
      <c r="J30811" s="2" t="s">
        <v>186652</v>
      </c>
      <c r="K30811" t="s">
        <v>213569</v>
      </c>
      <c r="L30811" t="s">
        <v>228704</v>
      </c>
      <c r="M30811" t="s">
        <v>8</v>
      </c>
      <c r="N30811" t="s">
        <v>228832</v>
      </c>
      <c r="O30811" t="s">
        <v>229111</v>
      </c>
      <c r="P30811" t="s">
        <v>230079</v>
      </c>
      <c r="Q30811" t="s">
        <v>120377</v>
      </c>
      <c r="R30811" t="s">
        <v>213554</v>
      </c>
      <c r="S30811" t="s">
        <v>233772</v>
      </c>
    </row>
    <row r="30812" spans="1:19" x14ac:dyDescent="0.35">
      <c r="A30812" s="1">
        <v>38499</v>
      </c>
      <c r="B30812" t="s">
        <v>18026</v>
      </c>
      <c r="C30812" t="s">
        <v>76061</v>
      </c>
      <c r="D30812" t="s">
        <v>5</v>
      </c>
      <c r="E30812" t="s">
        <v>119955</v>
      </c>
      <c r="F30812" t="s">
        <v>120308</v>
      </c>
      <c r="G30812">
        <v>6.9999999999999997E-7</v>
      </c>
      <c r="H30812" t="s">
        <v>18026</v>
      </c>
      <c r="I30812" t="s">
        <v>142551</v>
      </c>
      <c r="J30812" s="2" t="s">
        <v>186652</v>
      </c>
      <c r="K30812" t="s">
        <v>213569</v>
      </c>
      <c r="L30812" t="s">
        <v>228704</v>
      </c>
      <c r="M30812" t="s">
        <v>8</v>
      </c>
      <c r="N30812" t="s">
        <v>228832</v>
      </c>
      <c r="O30812" t="s">
        <v>229111</v>
      </c>
      <c r="P30812" t="s">
        <v>230079</v>
      </c>
      <c r="Q30812" t="s">
        <v>120377</v>
      </c>
      <c r="R30812" t="s">
        <v>213554</v>
      </c>
      <c r="S30812" t="s">
        <v>233772</v>
      </c>
    </row>
    <row r="30813" spans="1:19" x14ac:dyDescent="0.35">
      <c r="A30813" s="1">
        <v>38500</v>
      </c>
      <c r="B30813" t="s">
        <v>18026</v>
      </c>
      <c r="C30813" t="s">
        <v>76062</v>
      </c>
      <c r="D30813" t="s">
        <v>5</v>
      </c>
      <c r="E30813" t="s">
        <v>119956</v>
      </c>
      <c r="F30813" t="s">
        <v>121703</v>
      </c>
      <c r="G30813">
        <v>2.9157150000000001E-6</v>
      </c>
      <c r="H30813" t="s">
        <v>18026</v>
      </c>
      <c r="I30813" t="s">
        <v>142551</v>
      </c>
      <c r="J30813" s="2" t="s">
        <v>186652</v>
      </c>
      <c r="K30813" t="s">
        <v>213569</v>
      </c>
      <c r="L30813" t="s">
        <v>228704</v>
      </c>
      <c r="M30813" t="s">
        <v>8</v>
      </c>
      <c r="N30813" t="s">
        <v>228832</v>
      </c>
      <c r="O30813" t="s">
        <v>229111</v>
      </c>
      <c r="P30813" t="s">
        <v>230079</v>
      </c>
      <c r="Q30813" t="s">
        <v>120377</v>
      </c>
      <c r="R30813" t="s">
        <v>213554</v>
      </c>
      <c r="S30813" t="s">
        <v>233772</v>
      </c>
    </row>
    <row r="30814" spans="1:19" x14ac:dyDescent="0.35">
      <c r="A30814" s="1">
        <v>38501</v>
      </c>
      <c r="B30814" t="s">
        <v>18027</v>
      </c>
      <c r="C30814" t="s">
        <v>76063</v>
      </c>
      <c r="D30814" t="s">
        <v>5</v>
      </c>
      <c r="F30814" t="s">
        <v>122857</v>
      </c>
      <c r="G30814">
        <v>2.5000000000000002E-6</v>
      </c>
      <c r="H30814" t="s">
        <v>18027</v>
      </c>
      <c r="I30814" t="s">
        <v>142552</v>
      </c>
      <c r="J30814" s="2" t="s">
        <v>186653</v>
      </c>
      <c r="K30814" t="s">
        <v>213554</v>
      </c>
      <c r="L30814" t="s">
        <v>228704</v>
      </c>
      <c r="M30814" t="s">
        <v>12</v>
      </c>
      <c r="N30814" t="s">
        <v>228878</v>
      </c>
      <c r="O30814" t="s">
        <v>229181</v>
      </c>
      <c r="P30814" t="s">
        <v>229181</v>
      </c>
      <c r="Q30814" t="s">
        <v>120087</v>
      </c>
      <c r="R30814" t="s">
        <v>213554</v>
      </c>
      <c r="S30814" t="s">
        <v>233772</v>
      </c>
    </row>
    <row r="30815" spans="1:19" x14ac:dyDescent="0.35">
      <c r="A30815" s="1">
        <v>38502</v>
      </c>
      <c r="B30815" t="s">
        <v>18028</v>
      </c>
      <c r="C30815" t="s">
        <v>76064</v>
      </c>
      <c r="D30815" t="s">
        <v>5</v>
      </c>
      <c r="E30815" t="s">
        <v>119958</v>
      </c>
      <c r="F30815" t="s">
        <v>122977</v>
      </c>
      <c r="G30815">
        <v>1.2E-5</v>
      </c>
      <c r="H30815" t="s">
        <v>18028</v>
      </c>
      <c r="I30815" t="s">
        <v>142553</v>
      </c>
      <c r="J30815" s="2" t="s">
        <v>186654</v>
      </c>
      <c r="K30815" t="s">
        <v>213554</v>
      </c>
      <c r="L30815" t="s">
        <v>228704</v>
      </c>
      <c r="M30815" t="s">
        <v>8</v>
      </c>
      <c r="N30815" t="s">
        <v>228848</v>
      </c>
      <c r="O30815" t="s">
        <v>229133</v>
      </c>
      <c r="P30815" t="s">
        <v>230518</v>
      </c>
      <c r="Q30815" t="s">
        <v>121535</v>
      </c>
      <c r="R30815" t="s">
        <v>213554</v>
      </c>
      <c r="S30815" t="s">
        <v>233772</v>
      </c>
    </row>
    <row r="30816" spans="1:19" x14ac:dyDescent="0.35">
      <c r="A30816" s="1">
        <v>38503</v>
      </c>
      <c r="B30816" t="s">
        <v>18028</v>
      </c>
      <c r="C30816" t="s">
        <v>76065</v>
      </c>
      <c r="D30816" t="s">
        <v>5</v>
      </c>
      <c r="F30816" t="s">
        <v>123495</v>
      </c>
      <c r="G30816">
        <v>5.0000000000000004E-6</v>
      </c>
      <c r="H30816" t="s">
        <v>18028</v>
      </c>
      <c r="I30816" t="s">
        <v>142553</v>
      </c>
      <c r="J30816" s="2" t="s">
        <v>186654</v>
      </c>
      <c r="K30816" t="s">
        <v>213554</v>
      </c>
      <c r="L30816" t="s">
        <v>228704</v>
      </c>
      <c r="M30816" t="s">
        <v>8</v>
      </c>
      <c r="N30816" t="s">
        <v>228848</v>
      </c>
      <c r="O30816" t="s">
        <v>229133</v>
      </c>
      <c r="P30816" t="s">
        <v>230518</v>
      </c>
      <c r="Q30816" t="s">
        <v>121535</v>
      </c>
      <c r="R30816" t="s">
        <v>213554</v>
      </c>
      <c r="S30816" t="s">
        <v>233772</v>
      </c>
    </row>
    <row r="30817" spans="1:19" x14ac:dyDescent="0.35">
      <c r="A30817" s="1">
        <v>38504</v>
      </c>
      <c r="B30817" t="s">
        <v>18028</v>
      </c>
      <c r="C30817" t="s">
        <v>76066</v>
      </c>
      <c r="D30817" t="s">
        <v>5</v>
      </c>
      <c r="E30817" t="s">
        <v>119956</v>
      </c>
      <c r="F30817" t="s">
        <v>123627</v>
      </c>
      <c r="G30817">
        <v>2.7E-11</v>
      </c>
      <c r="H30817" t="s">
        <v>18028</v>
      </c>
      <c r="I30817" t="s">
        <v>142553</v>
      </c>
      <c r="J30817" s="2" t="s">
        <v>186654</v>
      </c>
      <c r="K30817" t="s">
        <v>213554</v>
      </c>
      <c r="L30817" t="s">
        <v>228704</v>
      </c>
      <c r="M30817" t="s">
        <v>8</v>
      </c>
      <c r="N30817" t="s">
        <v>228848</v>
      </c>
      <c r="O30817" t="s">
        <v>229133</v>
      </c>
      <c r="P30817" t="s">
        <v>230518</v>
      </c>
      <c r="Q30817" t="s">
        <v>121535</v>
      </c>
      <c r="R30817" t="s">
        <v>213554</v>
      </c>
      <c r="S30817" t="s">
        <v>233772</v>
      </c>
    </row>
    <row r="30818" spans="1:19" x14ac:dyDescent="0.35">
      <c r="A30818" s="1">
        <v>38505</v>
      </c>
      <c r="B30818" t="s">
        <v>18028</v>
      </c>
      <c r="C30818" t="s">
        <v>76067</v>
      </c>
      <c r="D30818" t="s">
        <v>5</v>
      </c>
      <c r="F30818" t="s">
        <v>122198</v>
      </c>
      <c r="G30818">
        <v>4.25E-6</v>
      </c>
      <c r="H30818" t="s">
        <v>18028</v>
      </c>
      <c r="I30818" t="s">
        <v>142553</v>
      </c>
      <c r="J30818" s="2" t="s">
        <v>186654</v>
      </c>
      <c r="K30818" t="s">
        <v>213554</v>
      </c>
      <c r="L30818" t="s">
        <v>228704</v>
      </c>
      <c r="M30818" t="s">
        <v>8</v>
      </c>
      <c r="N30818" t="s">
        <v>228848</v>
      </c>
      <c r="O30818" t="s">
        <v>229133</v>
      </c>
      <c r="P30818" t="s">
        <v>230518</v>
      </c>
      <c r="Q30818" t="s">
        <v>121535</v>
      </c>
      <c r="R30818" t="s">
        <v>213554</v>
      </c>
      <c r="S30818" t="s">
        <v>233772</v>
      </c>
    </row>
    <row r="30819" spans="1:19" x14ac:dyDescent="0.35">
      <c r="A30819" s="1">
        <v>38506</v>
      </c>
      <c r="B30819" t="s">
        <v>18029</v>
      </c>
      <c r="C30819" t="s">
        <v>76068</v>
      </c>
      <c r="D30819" t="s">
        <v>4</v>
      </c>
      <c r="F30819" t="s">
        <v>120548</v>
      </c>
      <c r="G30819">
        <v>1.1000000000000001E-6</v>
      </c>
      <c r="H30819" t="s">
        <v>18029</v>
      </c>
      <c r="I30819" t="s">
        <v>142554</v>
      </c>
      <c r="J30819" s="2" t="s">
        <v>186655</v>
      </c>
      <c r="K30819" t="s">
        <v>213554</v>
      </c>
      <c r="L30819" t="s">
        <v>228704</v>
      </c>
      <c r="M30819" t="s">
        <v>8</v>
      </c>
      <c r="N30819" t="s">
        <v>228828</v>
      </c>
      <c r="O30819" t="s">
        <v>229198</v>
      </c>
      <c r="P30819" t="s">
        <v>230318</v>
      </c>
      <c r="Q30819" t="s">
        <v>120008</v>
      </c>
      <c r="R30819" t="s">
        <v>213554</v>
      </c>
      <c r="S30819" t="s">
        <v>233772</v>
      </c>
    </row>
    <row r="30820" spans="1:19" x14ac:dyDescent="0.35">
      <c r="A30820" s="1">
        <v>38507</v>
      </c>
      <c r="B30820" t="s">
        <v>18030</v>
      </c>
      <c r="C30820" t="s">
        <v>76069</v>
      </c>
      <c r="D30820" t="s">
        <v>5</v>
      </c>
      <c r="F30820" t="s">
        <v>120928</v>
      </c>
      <c r="G30820">
        <v>1.4999999999999999E-7</v>
      </c>
      <c r="H30820" t="s">
        <v>18030</v>
      </c>
      <c r="I30820" t="s">
        <v>142555</v>
      </c>
      <c r="K30820" t="s">
        <v>213554</v>
      </c>
      <c r="L30820" t="s">
        <v>228704</v>
      </c>
      <c r="M30820" t="s">
        <v>8</v>
      </c>
      <c r="N30820" t="s">
        <v>228848</v>
      </c>
      <c r="O30820" t="s">
        <v>229133</v>
      </c>
      <c r="P30820" t="s">
        <v>230343</v>
      </c>
      <c r="R30820" t="s">
        <v>213554</v>
      </c>
      <c r="S30820" t="s">
        <v>233772</v>
      </c>
    </row>
    <row r="30821" spans="1:19" x14ac:dyDescent="0.35">
      <c r="A30821" s="1">
        <v>38508</v>
      </c>
      <c r="B30821" t="s">
        <v>18031</v>
      </c>
      <c r="C30821" t="s">
        <v>76070</v>
      </c>
      <c r="D30821" t="s">
        <v>5</v>
      </c>
      <c r="F30821" t="s">
        <v>119977</v>
      </c>
      <c r="G30821">
        <v>8.0492999999999992E-8</v>
      </c>
      <c r="H30821" t="s">
        <v>18031</v>
      </c>
      <c r="I30821" t="s">
        <v>142556</v>
      </c>
      <c r="J30821" s="2" t="s">
        <v>186656</v>
      </c>
      <c r="K30821" t="s">
        <v>213554</v>
      </c>
      <c r="L30821" t="s">
        <v>228704</v>
      </c>
      <c r="M30821" t="s">
        <v>8</v>
      </c>
      <c r="N30821" t="s">
        <v>228876</v>
      </c>
      <c r="O30821" t="s">
        <v>229173</v>
      </c>
      <c r="P30821" t="s">
        <v>231628</v>
      </c>
      <c r="R30821" t="s">
        <v>213554</v>
      </c>
      <c r="S30821" t="s">
        <v>233772</v>
      </c>
    </row>
    <row r="30822" spans="1:19" x14ac:dyDescent="0.35">
      <c r="A30822" s="1">
        <v>38509</v>
      </c>
      <c r="B30822" t="s">
        <v>18032</v>
      </c>
      <c r="C30822" t="s">
        <v>76071</v>
      </c>
      <c r="D30822" t="s">
        <v>4</v>
      </c>
      <c r="F30822" t="s">
        <v>122799</v>
      </c>
      <c r="G30822">
        <v>3.1538000000000001E-7</v>
      </c>
      <c r="H30822" t="s">
        <v>18032</v>
      </c>
      <c r="I30822" t="s">
        <v>142557</v>
      </c>
      <c r="J30822" s="2" t="s">
        <v>186657</v>
      </c>
      <c r="K30822" t="s">
        <v>213599</v>
      </c>
      <c r="L30822" t="s">
        <v>228705</v>
      </c>
      <c r="M30822" t="s">
        <v>228751</v>
      </c>
      <c r="N30822" t="s">
        <v>228861</v>
      </c>
      <c r="O30822" t="s">
        <v>229261</v>
      </c>
      <c r="P30822" t="s">
        <v>229261</v>
      </c>
      <c r="Q30822" t="s">
        <v>120377</v>
      </c>
      <c r="R30822" t="s">
        <v>213554</v>
      </c>
      <c r="S30822" t="s">
        <v>233772</v>
      </c>
    </row>
    <row r="30823" spans="1:19" x14ac:dyDescent="0.35">
      <c r="A30823" s="1">
        <v>38511</v>
      </c>
      <c r="B30823" t="s">
        <v>18033</v>
      </c>
      <c r="C30823" t="s">
        <v>76072</v>
      </c>
      <c r="D30823" t="s">
        <v>5</v>
      </c>
      <c r="F30823" t="s">
        <v>121330</v>
      </c>
      <c r="G30823">
        <v>4.75E-7</v>
      </c>
      <c r="H30823" t="s">
        <v>18033</v>
      </c>
      <c r="I30823" t="s">
        <v>142558</v>
      </c>
      <c r="J30823" s="2" t="s">
        <v>186658</v>
      </c>
      <c r="K30823" t="s">
        <v>213554</v>
      </c>
      <c r="L30823" t="s">
        <v>228704</v>
      </c>
      <c r="M30823" t="s">
        <v>8</v>
      </c>
      <c r="N30823" t="s">
        <v>228855</v>
      </c>
      <c r="O30823" t="s">
        <v>229145</v>
      </c>
      <c r="P30823" t="s">
        <v>231048</v>
      </c>
      <c r="Q30823" t="s">
        <v>120970</v>
      </c>
      <c r="R30823" t="s">
        <v>213554</v>
      </c>
      <c r="S30823" t="s">
        <v>233772</v>
      </c>
    </row>
    <row r="30824" spans="1:19" x14ac:dyDescent="0.35">
      <c r="A30824" s="1">
        <v>38512</v>
      </c>
      <c r="B30824" t="s">
        <v>18033</v>
      </c>
      <c r="C30824" t="s">
        <v>76073</v>
      </c>
      <c r="D30824" t="s">
        <v>5</v>
      </c>
      <c r="F30824" t="s">
        <v>122597</v>
      </c>
      <c r="G30824">
        <v>3.6993700000000001E-7</v>
      </c>
      <c r="H30824" t="s">
        <v>18033</v>
      </c>
      <c r="I30824" t="s">
        <v>142558</v>
      </c>
      <c r="J30824" s="2" t="s">
        <v>186658</v>
      </c>
      <c r="K30824" t="s">
        <v>213554</v>
      </c>
      <c r="L30824" t="s">
        <v>228704</v>
      </c>
      <c r="M30824" t="s">
        <v>8</v>
      </c>
      <c r="N30824" t="s">
        <v>228855</v>
      </c>
      <c r="O30824" t="s">
        <v>229145</v>
      </c>
      <c r="P30824" t="s">
        <v>231048</v>
      </c>
      <c r="Q30824" t="s">
        <v>120970</v>
      </c>
      <c r="R30824" t="s">
        <v>213554</v>
      </c>
      <c r="S30824" t="s">
        <v>233772</v>
      </c>
    </row>
    <row r="30825" spans="1:19" x14ac:dyDescent="0.35">
      <c r="A30825" s="1">
        <v>38513</v>
      </c>
      <c r="B30825" t="s">
        <v>18034</v>
      </c>
      <c r="C30825" t="s">
        <v>76074</v>
      </c>
      <c r="D30825" t="s">
        <v>5</v>
      </c>
      <c r="F30825" t="s">
        <v>120007</v>
      </c>
      <c r="G30825">
        <v>9.9999999999999995E-8</v>
      </c>
      <c r="H30825" t="s">
        <v>18034</v>
      </c>
      <c r="I30825" t="s">
        <v>142559</v>
      </c>
      <c r="J30825" s="2" t="s">
        <v>186659</v>
      </c>
      <c r="K30825" t="s">
        <v>213554</v>
      </c>
      <c r="L30825" t="s">
        <v>228704</v>
      </c>
      <c r="M30825" t="s">
        <v>8</v>
      </c>
      <c r="N30825" t="s">
        <v>228864</v>
      </c>
      <c r="O30825" t="s">
        <v>229158</v>
      </c>
      <c r="P30825" t="s">
        <v>230484</v>
      </c>
      <c r="Q30825" t="s">
        <v>121535</v>
      </c>
      <c r="R30825" t="s">
        <v>213554</v>
      </c>
      <c r="S30825" t="s">
        <v>233772</v>
      </c>
    </row>
    <row r="30826" spans="1:19" x14ac:dyDescent="0.35">
      <c r="A30826" s="1">
        <v>38514</v>
      </c>
      <c r="B30826" t="s">
        <v>18035</v>
      </c>
      <c r="C30826" t="s">
        <v>76075</v>
      </c>
      <c r="D30826" t="s">
        <v>5</v>
      </c>
      <c r="F30826" t="s">
        <v>123012</v>
      </c>
      <c r="G30826">
        <v>3.4999999999999998E-7</v>
      </c>
      <c r="H30826" t="s">
        <v>18035</v>
      </c>
      <c r="I30826" t="s">
        <v>142560</v>
      </c>
      <c r="K30826" t="s">
        <v>213554</v>
      </c>
      <c r="L30826" t="s">
        <v>228704</v>
      </c>
      <c r="Q30826" t="s">
        <v>121043</v>
      </c>
      <c r="R30826" t="s">
        <v>213554</v>
      </c>
      <c r="S30826" t="s">
        <v>233772</v>
      </c>
    </row>
    <row r="30827" spans="1:19" x14ac:dyDescent="0.35">
      <c r="A30827" s="1">
        <v>38515</v>
      </c>
      <c r="B30827" t="s">
        <v>18035</v>
      </c>
      <c r="C30827" t="s">
        <v>76076</v>
      </c>
      <c r="D30827" t="s">
        <v>5</v>
      </c>
      <c r="E30827" t="s">
        <v>119955</v>
      </c>
      <c r="F30827" t="s">
        <v>121366</v>
      </c>
      <c r="G30827">
        <v>1.19E-6</v>
      </c>
      <c r="H30827" t="s">
        <v>18035</v>
      </c>
      <c r="I30827" t="s">
        <v>142560</v>
      </c>
      <c r="K30827" t="s">
        <v>213554</v>
      </c>
      <c r="L30827" t="s">
        <v>228704</v>
      </c>
      <c r="Q30827" t="s">
        <v>121043</v>
      </c>
      <c r="R30827" t="s">
        <v>213554</v>
      </c>
      <c r="S30827" t="s">
        <v>233772</v>
      </c>
    </row>
    <row r="30828" spans="1:19" x14ac:dyDescent="0.35">
      <c r="A30828" s="1">
        <v>38516</v>
      </c>
      <c r="B30828" t="s">
        <v>18036</v>
      </c>
      <c r="C30828" t="s">
        <v>76077</v>
      </c>
      <c r="D30828" t="s">
        <v>5</v>
      </c>
      <c r="F30828" t="s">
        <v>120377</v>
      </c>
      <c r="G30828">
        <v>0</v>
      </c>
      <c r="H30828" t="s">
        <v>18036</v>
      </c>
      <c r="I30828" t="s">
        <v>142561</v>
      </c>
      <c r="J30828" s="2" t="s">
        <v>186660</v>
      </c>
      <c r="K30828" t="s">
        <v>213554</v>
      </c>
      <c r="L30828" t="s">
        <v>228704</v>
      </c>
      <c r="M30828" t="s">
        <v>8</v>
      </c>
      <c r="N30828" t="s">
        <v>228848</v>
      </c>
      <c r="O30828" t="s">
        <v>229133</v>
      </c>
      <c r="P30828" t="s">
        <v>230089</v>
      </c>
      <c r="Q30828" t="s">
        <v>121322</v>
      </c>
      <c r="R30828" t="s">
        <v>213554</v>
      </c>
      <c r="S30828" t="s">
        <v>233772</v>
      </c>
    </row>
    <row r="30829" spans="1:19" x14ac:dyDescent="0.35">
      <c r="A30829" s="1">
        <v>38518</v>
      </c>
      <c r="B30829" t="s">
        <v>18037</v>
      </c>
      <c r="C30829" t="s">
        <v>76078</v>
      </c>
      <c r="D30829" t="s">
        <v>5</v>
      </c>
      <c r="E30829" t="s">
        <v>119955</v>
      </c>
      <c r="F30829" t="s">
        <v>120121</v>
      </c>
      <c r="G30829">
        <v>1.065E-5</v>
      </c>
      <c r="H30829" t="s">
        <v>18037</v>
      </c>
      <c r="I30829" t="s">
        <v>142562</v>
      </c>
      <c r="J30829" s="2" t="s">
        <v>186661</v>
      </c>
      <c r="K30829" t="s">
        <v>213554</v>
      </c>
      <c r="L30829" t="s">
        <v>228704</v>
      </c>
      <c r="M30829" t="s">
        <v>8</v>
      </c>
      <c r="N30829" t="s">
        <v>228883</v>
      </c>
      <c r="O30829" t="s">
        <v>229188</v>
      </c>
      <c r="P30829" t="s">
        <v>230193</v>
      </c>
      <c r="Q30829" t="s">
        <v>233138</v>
      </c>
      <c r="R30829" t="s">
        <v>213554</v>
      </c>
      <c r="S30829" t="s">
        <v>233772</v>
      </c>
    </row>
    <row r="30830" spans="1:19" x14ac:dyDescent="0.35">
      <c r="A30830" s="1">
        <v>38519</v>
      </c>
      <c r="B30830" t="s">
        <v>18037</v>
      </c>
      <c r="C30830" t="s">
        <v>76079</v>
      </c>
      <c r="D30830" t="s">
        <v>4</v>
      </c>
      <c r="F30830" t="s">
        <v>120121</v>
      </c>
      <c r="G30830">
        <v>4.9500000000000003E-7</v>
      </c>
      <c r="H30830" t="s">
        <v>18037</v>
      </c>
      <c r="I30830" t="s">
        <v>142562</v>
      </c>
      <c r="J30830" s="2" t="s">
        <v>186661</v>
      </c>
      <c r="K30830" t="s">
        <v>213554</v>
      </c>
      <c r="L30830" t="s">
        <v>228704</v>
      </c>
      <c r="M30830" t="s">
        <v>8</v>
      </c>
      <c r="N30830" t="s">
        <v>228883</v>
      </c>
      <c r="O30830" t="s">
        <v>229188</v>
      </c>
      <c r="P30830" t="s">
        <v>230193</v>
      </c>
      <c r="Q30830" t="s">
        <v>233138</v>
      </c>
      <c r="R30830" t="s">
        <v>213554</v>
      </c>
      <c r="S30830" t="s">
        <v>233772</v>
      </c>
    </row>
    <row r="30831" spans="1:19" x14ac:dyDescent="0.35">
      <c r="A30831" s="1">
        <v>38520</v>
      </c>
      <c r="B30831" t="s">
        <v>18038</v>
      </c>
      <c r="C30831" t="s">
        <v>76080</v>
      </c>
      <c r="D30831" t="s">
        <v>4</v>
      </c>
      <c r="F30831" t="s">
        <v>120649</v>
      </c>
      <c r="G30831">
        <v>3.9999999999999998E-7</v>
      </c>
      <c r="H30831" t="s">
        <v>18038</v>
      </c>
      <c r="I30831" t="s">
        <v>142563</v>
      </c>
      <c r="J30831" s="2" t="s">
        <v>186662</v>
      </c>
      <c r="K30831" t="s">
        <v>213554</v>
      </c>
      <c r="L30831" t="s">
        <v>228704</v>
      </c>
      <c r="M30831" t="s">
        <v>8</v>
      </c>
      <c r="N30831" t="s">
        <v>228968</v>
      </c>
      <c r="O30831" t="s">
        <v>229428</v>
      </c>
      <c r="P30831" t="s">
        <v>229428</v>
      </c>
      <c r="Q30831" t="s">
        <v>120415</v>
      </c>
      <c r="R30831" t="s">
        <v>213554</v>
      </c>
      <c r="S30831" t="s">
        <v>233772</v>
      </c>
    </row>
    <row r="30832" spans="1:19" x14ac:dyDescent="0.35">
      <c r="A30832" s="1">
        <v>38521</v>
      </c>
      <c r="B30832" t="s">
        <v>18038</v>
      </c>
      <c r="C30832" t="s">
        <v>76081</v>
      </c>
      <c r="D30832" t="s">
        <v>5</v>
      </c>
      <c r="F30832" t="s">
        <v>120728</v>
      </c>
      <c r="G30832">
        <v>5.5000000000000003E-7</v>
      </c>
      <c r="H30832" t="s">
        <v>18038</v>
      </c>
      <c r="I30832" t="s">
        <v>142563</v>
      </c>
      <c r="J30832" s="2" t="s">
        <v>186662</v>
      </c>
      <c r="K30832" t="s">
        <v>213554</v>
      </c>
      <c r="L30832" t="s">
        <v>228704</v>
      </c>
      <c r="M30832" t="s">
        <v>8</v>
      </c>
      <c r="N30832" t="s">
        <v>228968</v>
      </c>
      <c r="O30832" t="s">
        <v>229428</v>
      </c>
      <c r="P30832" t="s">
        <v>229428</v>
      </c>
      <c r="Q30832" t="s">
        <v>120415</v>
      </c>
      <c r="R30832" t="s">
        <v>213554</v>
      </c>
      <c r="S30832" t="s">
        <v>233772</v>
      </c>
    </row>
    <row r="30833" spans="1:19" x14ac:dyDescent="0.35">
      <c r="A30833" s="1">
        <v>38522</v>
      </c>
      <c r="B30833" t="s">
        <v>18039</v>
      </c>
      <c r="C30833" t="s">
        <v>76082</v>
      </c>
      <c r="D30833" t="s">
        <v>5</v>
      </c>
      <c r="F30833" t="s">
        <v>121337</v>
      </c>
      <c r="G30833">
        <v>2.4271100000000001E-7</v>
      </c>
      <c r="H30833" t="s">
        <v>18039</v>
      </c>
      <c r="I30833" t="s">
        <v>142564</v>
      </c>
      <c r="J30833" s="2" t="s">
        <v>186663</v>
      </c>
      <c r="K30833" t="s">
        <v>213554</v>
      </c>
      <c r="L30833" t="s">
        <v>228704</v>
      </c>
      <c r="M30833" t="s">
        <v>8</v>
      </c>
      <c r="N30833" t="s">
        <v>228832</v>
      </c>
      <c r="O30833" t="s">
        <v>229374</v>
      </c>
      <c r="P30833" t="s">
        <v>231824</v>
      </c>
      <c r="Q30833" t="s">
        <v>121789</v>
      </c>
      <c r="R30833" t="s">
        <v>213554</v>
      </c>
      <c r="S30833" t="s">
        <v>233772</v>
      </c>
    </row>
    <row r="30834" spans="1:19" x14ac:dyDescent="0.35">
      <c r="A30834" s="1">
        <v>38523</v>
      </c>
      <c r="B30834" t="s">
        <v>18040</v>
      </c>
      <c r="C30834" t="s">
        <v>76083</v>
      </c>
      <c r="D30834" t="s">
        <v>4</v>
      </c>
      <c r="F30834" t="s">
        <v>120876</v>
      </c>
      <c r="G30834">
        <v>1.9999999999999999E-6</v>
      </c>
      <c r="H30834" t="s">
        <v>18040</v>
      </c>
      <c r="I30834" t="s">
        <v>142565</v>
      </c>
      <c r="J30834" s="2" t="s">
        <v>186664</v>
      </c>
      <c r="K30834" t="s">
        <v>213554</v>
      </c>
      <c r="L30834" t="s">
        <v>228704</v>
      </c>
      <c r="M30834" t="s">
        <v>8</v>
      </c>
      <c r="N30834" t="s">
        <v>228828</v>
      </c>
      <c r="O30834" t="s">
        <v>229113</v>
      </c>
      <c r="P30834" t="s">
        <v>230099</v>
      </c>
      <c r="Q30834" t="s">
        <v>120679</v>
      </c>
      <c r="R30834" t="s">
        <v>213554</v>
      </c>
      <c r="S30834" t="s">
        <v>233772</v>
      </c>
    </row>
    <row r="30835" spans="1:19" x14ac:dyDescent="0.35">
      <c r="A30835" s="1">
        <v>38524</v>
      </c>
      <c r="B30835" t="s">
        <v>18041</v>
      </c>
      <c r="C30835" t="s">
        <v>76084</v>
      </c>
      <c r="D30835" t="s">
        <v>5</v>
      </c>
      <c r="E30835" t="s">
        <v>119954</v>
      </c>
      <c r="F30835" t="s">
        <v>121448</v>
      </c>
      <c r="G30835">
        <v>1.796636E-6</v>
      </c>
      <c r="H30835" t="s">
        <v>18041</v>
      </c>
      <c r="I30835" t="s">
        <v>142566</v>
      </c>
      <c r="J30835" s="2" t="s">
        <v>186665</v>
      </c>
      <c r="K30835" t="s">
        <v>213554</v>
      </c>
      <c r="L30835" t="s">
        <v>228704</v>
      </c>
      <c r="M30835" t="s">
        <v>8</v>
      </c>
      <c r="N30835" t="s">
        <v>228850</v>
      </c>
      <c r="O30835" t="s">
        <v>229142</v>
      </c>
      <c r="P30835" t="s">
        <v>229142</v>
      </c>
      <c r="Q30835" t="s">
        <v>122298</v>
      </c>
      <c r="R30835" t="s">
        <v>213554</v>
      </c>
      <c r="S30835" t="s">
        <v>233772</v>
      </c>
    </row>
    <row r="30836" spans="1:19" x14ac:dyDescent="0.35">
      <c r="A30836" s="1">
        <v>38526</v>
      </c>
      <c r="B30836" t="s">
        <v>18042</v>
      </c>
      <c r="C30836" t="s">
        <v>76085</v>
      </c>
      <c r="D30836" t="s">
        <v>5</v>
      </c>
      <c r="F30836" t="s">
        <v>122246</v>
      </c>
      <c r="G30836">
        <v>1.392E-6</v>
      </c>
      <c r="H30836" t="s">
        <v>18042</v>
      </c>
      <c r="I30836" t="s">
        <v>142567</v>
      </c>
      <c r="J30836" s="2" t="s">
        <v>186666</v>
      </c>
      <c r="K30836" t="s">
        <v>213554</v>
      </c>
      <c r="L30836" t="s">
        <v>228706</v>
      </c>
      <c r="M30836" t="s">
        <v>8</v>
      </c>
      <c r="N30836" t="s">
        <v>228828</v>
      </c>
      <c r="O30836" t="s">
        <v>229113</v>
      </c>
      <c r="P30836" t="s">
        <v>230107</v>
      </c>
      <c r="Q30836" t="s">
        <v>121322</v>
      </c>
      <c r="R30836" t="s">
        <v>213554</v>
      </c>
      <c r="S30836" t="s">
        <v>233772</v>
      </c>
    </row>
    <row r="30837" spans="1:19" x14ac:dyDescent="0.35">
      <c r="A30837" s="1">
        <v>38527</v>
      </c>
      <c r="B30837" t="s">
        <v>18043</v>
      </c>
      <c r="C30837" t="s">
        <v>76086</v>
      </c>
      <c r="D30837" t="s">
        <v>5</v>
      </c>
      <c r="F30837" t="s">
        <v>120919</v>
      </c>
      <c r="G30837">
        <v>1.816666E-6</v>
      </c>
      <c r="H30837" t="s">
        <v>18043</v>
      </c>
      <c r="I30837" t="s">
        <v>142568</v>
      </c>
      <c r="J30837" s="2" t="s">
        <v>186667</v>
      </c>
      <c r="K30837" t="s">
        <v>213554</v>
      </c>
      <c r="L30837" t="s">
        <v>228704</v>
      </c>
      <c r="M30837" t="s">
        <v>8</v>
      </c>
      <c r="N30837" t="s">
        <v>228873</v>
      </c>
      <c r="O30837" t="s">
        <v>229170</v>
      </c>
      <c r="P30837" t="s">
        <v>229170</v>
      </c>
      <c r="Q30837" t="s">
        <v>120679</v>
      </c>
      <c r="R30837" t="s">
        <v>213554</v>
      </c>
      <c r="S30837" t="s">
        <v>233772</v>
      </c>
    </row>
    <row r="30838" spans="1:19" x14ac:dyDescent="0.35">
      <c r="A30838" s="1">
        <v>38528</v>
      </c>
      <c r="B30838" t="s">
        <v>18044</v>
      </c>
      <c r="C30838" t="s">
        <v>76087</v>
      </c>
      <c r="D30838" t="s">
        <v>5</v>
      </c>
      <c r="F30838" t="s">
        <v>120433</v>
      </c>
      <c r="G30838">
        <v>2.6334999999999999E-7</v>
      </c>
      <c r="H30838" t="s">
        <v>18044</v>
      </c>
      <c r="I30838" t="s">
        <v>142569</v>
      </c>
      <c r="J30838" s="2" t="s">
        <v>186668</v>
      </c>
      <c r="K30838" t="s">
        <v>213554</v>
      </c>
      <c r="L30838" t="s">
        <v>228704</v>
      </c>
      <c r="M30838" t="s">
        <v>8</v>
      </c>
      <c r="N30838" t="s">
        <v>228862</v>
      </c>
      <c r="O30838" t="s">
        <v>229114</v>
      </c>
      <c r="P30838" t="s">
        <v>230100</v>
      </c>
      <c r="Q30838" t="s">
        <v>121999</v>
      </c>
      <c r="R30838" t="s">
        <v>213554</v>
      </c>
      <c r="S30838" t="s">
        <v>233772</v>
      </c>
    </row>
    <row r="30839" spans="1:19" x14ac:dyDescent="0.35">
      <c r="A30839" s="1">
        <v>38529</v>
      </c>
      <c r="B30839" t="s">
        <v>18044</v>
      </c>
      <c r="C30839" t="s">
        <v>76088</v>
      </c>
      <c r="D30839" t="s">
        <v>4</v>
      </c>
      <c r="F30839" t="s">
        <v>122845</v>
      </c>
      <c r="G30839">
        <v>1.22368E-7</v>
      </c>
      <c r="H30839" t="s">
        <v>18044</v>
      </c>
      <c r="I30839" t="s">
        <v>142569</v>
      </c>
      <c r="J30839" s="2" t="s">
        <v>186668</v>
      </c>
      <c r="K30839" t="s">
        <v>213554</v>
      </c>
      <c r="L30839" t="s">
        <v>228704</v>
      </c>
      <c r="M30839" t="s">
        <v>8</v>
      </c>
      <c r="N30839" t="s">
        <v>228862</v>
      </c>
      <c r="O30839" t="s">
        <v>229114</v>
      </c>
      <c r="P30839" t="s">
        <v>230100</v>
      </c>
      <c r="Q30839" t="s">
        <v>121999</v>
      </c>
      <c r="R30839" t="s">
        <v>213554</v>
      </c>
      <c r="S30839" t="s">
        <v>233772</v>
      </c>
    </row>
    <row r="30840" spans="1:19" x14ac:dyDescent="0.35">
      <c r="A30840" s="1">
        <v>38530</v>
      </c>
      <c r="B30840" t="s">
        <v>18044</v>
      </c>
      <c r="C30840" t="s">
        <v>76089</v>
      </c>
      <c r="D30840" t="s">
        <v>5</v>
      </c>
      <c r="F30840" t="s">
        <v>122695</v>
      </c>
      <c r="G30840">
        <v>2.5923050000000001E-6</v>
      </c>
      <c r="H30840" t="s">
        <v>18044</v>
      </c>
      <c r="I30840" t="s">
        <v>142569</v>
      </c>
      <c r="J30840" s="2" t="s">
        <v>186668</v>
      </c>
      <c r="K30840" t="s">
        <v>213554</v>
      </c>
      <c r="L30840" t="s">
        <v>228704</v>
      </c>
      <c r="M30840" t="s">
        <v>8</v>
      </c>
      <c r="N30840" t="s">
        <v>228862</v>
      </c>
      <c r="O30840" t="s">
        <v>229114</v>
      </c>
      <c r="P30840" t="s">
        <v>230100</v>
      </c>
      <c r="Q30840" t="s">
        <v>121999</v>
      </c>
      <c r="R30840" t="s">
        <v>213554</v>
      </c>
      <c r="S30840" t="s">
        <v>233772</v>
      </c>
    </row>
    <row r="30841" spans="1:19" x14ac:dyDescent="0.35">
      <c r="A30841" s="1">
        <v>38531</v>
      </c>
      <c r="B30841" t="s">
        <v>18044</v>
      </c>
      <c r="C30841" t="s">
        <v>76090</v>
      </c>
      <c r="D30841" t="s">
        <v>4</v>
      </c>
      <c r="F30841" t="s">
        <v>120654</v>
      </c>
      <c r="G30841">
        <v>2.4999999999999999E-7</v>
      </c>
      <c r="H30841" t="s">
        <v>18044</v>
      </c>
      <c r="I30841" t="s">
        <v>142569</v>
      </c>
      <c r="J30841" s="2" t="s">
        <v>186668</v>
      </c>
      <c r="K30841" t="s">
        <v>213554</v>
      </c>
      <c r="L30841" t="s">
        <v>228704</v>
      </c>
      <c r="M30841" t="s">
        <v>8</v>
      </c>
      <c r="N30841" t="s">
        <v>228862</v>
      </c>
      <c r="O30841" t="s">
        <v>229114</v>
      </c>
      <c r="P30841" t="s">
        <v>230100</v>
      </c>
      <c r="Q30841" t="s">
        <v>121999</v>
      </c>
      <c r="R30841" t="s">
        <v>213554</v>
      </c>
      <c r="S30841" t="s">
        <v>233772</v>
      </c>
    </row>
    <row r="30842" spans="1:19" x14ac:dyDescent="0.35">
      <c r="A30842" s="1">
        <v>38532</v>
      </c>
      <c r="B30842" t="s">
        <v>18045</v>
      </c>
      <c r="C30842" t="s">
        <v>76091</v>
      </c>
      <c r="D30842" t="s">
        <v>5</v>
      </c>
      <c r="F30842" t="s">
        <v>122311</v>
      </c>
      <c r="G30842">
        <v>1.92E-7</v>
      </c>
      <c r="H30842" t="s">
        <v>18045</v>
      </c>
      <c r="I30842" t="s">
        <v>142570</v>
      </c>
      <c r="J30842" s="2" t="s">
        <v>186669</v>
      </c>
      <c r="K30842" t="s">
        <v>213554</v>
      </c>
      <c r="L30842" t="s">
        <v>228705</v>
      </c>
      <c r="M30842" t="s">
        <v>15</v>
      </c>
      <c r="N30842" t="s">
        <v>228849</v>
      </c>
      <c r="O30842" t="s">
        <v>229134</v>
      </c>
      <c r="P30842" t="s">
        <v>229134</v>
      </c>
      <c r="R30842" t="s">
        <v>213554</v>
      </c>
      <c r="S30842" t="s">
        <v>233772</v>
      </c>
    </row>
    <row r="30843" spans="1:19" x14ac:dyDescent="0.35">
      <c r="A30843" s="1">
        <v>38533</v>
      </c>
      <c r="B30843" t="s">
        <v>18045</v>
      </c>
      <c r="C30843" t="s">
        <v>76092</v>
      </c>
      <c r="D30843" t="s">
        <v>5</v>
      </c>
      <c r="F30843" t="s">
        <v>122898</v>
      </c>
      <c r="G30843">
        <v>9.0500000000000002E-7</v>
      </c>
      <c r="H30843" t="s">
        <v>18045</v>
      </c>
      <c r="I30843" t="s">
        <v>142570</v>
      </c>
      <c r="J30843" s="2" t="s">
        <v>186669</v>
      </c>
      <c r="K30843" t="s">
        <v>213554</v>
      </c>
      <c r="L30843" t="s">
        <v>228705</v>
      </c>
      <c r="M30843" t="s">
        <v>15</v>
      </c>
      <c r="N30843" t="s">
        <v>228849</v>
      </c>
      <c r="O30843" t="s">
        <v>229134</v>
      </c>
      <c r="P30843" t="s">
        <v>229134</v>
      </c>
      <c r="R30843" t="s">
        <v>213554</v>
      </c>
      <c r="S30843" t="s">
        <v>233772</v>
      </c>
    </row>
    <row r="30844" spans="1:19" x14ac:dyDescent="0.35">
      <c r="A30844" s="1">
        <v>38534</v>
      </c>
      <c r="B30844" t="s">
        <v>18046</v>
      </c>
      <c r="C30844" t="s">
        <v>76093</v>
      </c>
      <c r="D30844" t="s">
        <v>5</v>
      </c>
      <c r="E30844" t="s">
        <v>119958</v>
      </c>
      <c r="F30844" t="s">
        <v>120717</v>
      </c>
      <c r="G30844">
        <v>3.0000000000000001E-5</v>
      </c>
      <c r="H30844" t="s">
        <v>18046</v>
      </c>
      <c r="I30844" t="s">
        <v>142571</v>
      </c>
      <c r="J30844" s="2" t="s">
        <v>186670</v>
      </c>
      <c r="K30844" t="s">
        <v>213554</v>
      </c>
      <c r="L30844" t="s">
        <v>228704</v>
      </c>
      <c r="M30844" t="s">
        <v>228726</v>
      </c>
      <c r="N30844" t="s">
        <v>228885</v>
      </c>
      <c r="O30844" t="s">
        <v>229280</v>
      </c>
      <c r="P30844" t="s">
        <v>231825</v>
      </c>
      <c r="Q30844" t="s">
        <v>120008</v>
      </c>
      <c r="R30844" t="s">
        <v>213554</v>
      </c>
      <c r="S30844" t="s">
        <v>233772</v>
      </c>
    </row>
    <row r="30845" spans="1:19" x14ac:dyDescent="0.35">
      <c r="A30845" s="1">
        <v>38535</v>
      </c>
      <c r="B30845" t="s">
        <v>18046</v>
      </c>
      <c r="C30845" t="s">
        <v>76094</v>
      </c>
      <c r="D30845" t="s">
        <v>5</v>
      </c>
      <c r="E30845" t="s">
        <v>119956</v>
      </c>
      <c r="F30845" t="s">
        <v>120043</v>
      </c>
      <c r="G30845">
        <v>3.0000000000000001E-5</v>
      </c>
      <c r="H30845" t="s">
        <v>18046</v>
      </c>
      <c r="I30845" t="s">
        <v>142571</v>
      </c>
      <c r="J30845" s="2" t="s">
        <v>186670</v>
      </c>
      <c r="K30845" t="s">
        <v>213554</v>
      </c>
      <c r="L30845" t="s">
        <v>228704</v>
      </c>
      <c r="M30845" t="s">
        <v>228726</v>
      </c>
      <c r="N30845" t="s">
        <v>228885</v>
      </c>
      <c r="O30845" t="s">
        <v>229280</v>
      </c>
      <c r="P30845" t="s">
        <v>231825</v>
      </c>
      <c r="Q30845" t="s">
        <v>120008</v>
      </c>
      <c r="R30845" t="s">
        <v>213554</v>
      </c>
      <c r="S30845" t="s">
        <v>233772</v>
      </c>
    </row>
    <row r="30846" spans="1:19" x14ac:dyDescent="0.35">
      <c r="A30846" s="1">
        <v>38536</v>
      </c>
      <c r="B30846" t="s">
        <v>18046</v>
      </c>
      <c r="C30846" t="s">
        <v>76095</v>
      </c>
      <c r="D30846" t="s">
        <v>5</v>
      </c>
      <c r="E30846" t="s">
        <v>119956</v>
      </c>
      <c r="F30846" t="s">
        <v>120947</v>
      </c>
      <c r="G30846">
        <v>3.0000000000000001E-5</v>
      </c>
      <c r="H30846" t="s">
        <v>18046</v>
      </c>
      <c r="I30846" t="s">
        <v>142571</v>
      </c>
      <c r="J30846" s="2" t="s">
        <v>186670</v>
      </c>
      <c r="K30846" t="s">
        <v>213554</v>
      </c>
      <c r="L30846" t="s">
        <v>228704</v>
      </c>
      <c r="M30846" t="s">
        <v>228726</v>
      </c>
      <c r="N30846" t="s">
        <v>228885</v>
      </c>
      <c r="O30846" t="s">
        <v>229280</v>
      </c>
      <c r="P30846" t="s">
        <v>231825</v>
      </c>
      <c r="Q30846" t="s">
        <v>120008</v>
      </c>
      <c r="R30846" t="s">
        <v>213554</v>
      </c>
      <c r="S30846" t="s">
        <v>233772</v>
      </c>
    </row>
    <row r="30847" spans="1:19" x14ac:dyDescent="0.35">
      <c r="A30847" s="1">
        <v>38537</v>
      </c>
      <c r="B30847" t="s">
        <v>18047</v>
      </c>
      <c r="C30847" t="s">
        <v>76096</v>
      </c>
      <c r="D30847" t="s">
        <v>4</v>
      </c>
      <c r="F30847" t="s">
        <v>121412</v>
      </c>
      <c r="G30847">
        <v>2.9999999999999999E-7</v>
      </c>
      <c r="H30847" t="s">
        <v>18047</v>
      </c>
      <c r="I30847" t="s">
        <v>142572</v>
      </c>
      <c r="J30847" s="2" t="s">
        <v>186671</v>
      </c>
      <c r="K30847" t="s">
        <v>213554</v>
      </c>
      <c r="L30847" t="s">
        <v>228704</v>
      </c>
      <c r="M30847" t="s">
        <v>8</v>
      </c>
      <c r="N30847" t="s">
        <v>228968</v>
      </c>
      <c r="O30847" t="s">
        <v>229428</v>
      </c>
      <c r="P30847" t="s">
        <v>229428</v>
      </c>
      <c r="Q30847" t="s">
        <v>120679</v>
      </c>
      <c r="R30847" t="s">
        <v>213554</v>
      </c>
      <c r="S30847" t="s">
        <v>233772</v>
      </c>
    </row>
    <row r="30848" spans="1:19" x14ac:dyDescent="0.35">
      <c r="A30848" s="1">
        <v>38538</v>
      </c>
      <c r="B30848" t="s">
        <v>18047</v>
      </c>
      <c r="C30848" t="s">
        <v>76097</v>
      </c>
      <c r="D30848" t="s">
        <v>5</v>
      </c>
      <c r="F30848" t="s">
        <v>121727</v>
      </c>
      <c r="G30848">
        <v>3.65E-7</v>
      </c>
      <c r="H30848" t="s">
        <v>18047</v>
      </c>
      <c r="I30848" t="s">
        <v>142572</v>
      </c>
      <c r="J30848" s="2" t="s">
        <v>186671</v>
      </c>
      <c r="K30848" t="s">
        <v>213554</v>
      </c>
      <c r="L30848" t="s">
        <v>228704</v>
      </c>
      <c r="M30848" t="s">
        <v>8</v>
      </c>
      <c r="N30848" t="s">
        <v>228968</v>
      </c>
      <c r="O30848" t="s">
        <v>229428</v>
      </c>
      <c r="P30848" t="s">
        <v>229428</v>
      </c>
      <c r="Q30848" t="s">
        <v>120679</v>
      </c>
      <c r="R30848" t="s">
        <v>213554</v>
      </c>
      <c r="S30848" t="s">
        <v>233772</v>
      </c>
    </row>
    <row r="30849" spans="1:19" x14ac:dyDescent="0.35">
      <c r="A30849" s="1">
        <v>38539</v>
      </c>
      <c r="B30849" t="s">
        <v>18048</v>
      </c>
      <c r="C30849" t="s">
        <v>76098</v>
      </c>
      <c r="D30849" t="s">
        <v>5</v>
      </c>
      <c r="E30849" t="s">
        <v>119955</v>
      </c>
      <c r="F30849" t="s">
        <v>123485</v>
      </c>
      <c r="G30849">
        <v>4.9999999999999998E-7</v>
      </c>
      <c r="H30849" t="s">
        <v>18048</v>
      </c>
      <c r="I30849" t="s">
        <v>142573</v>
      </c>
      <c r="J30849" s="2" t="s">
        <v>186672</v>
      </c>
      <c r="K30849" t="s">
        <v>213554</v>
      </c>
      <c r="L30849" t="s">
        <v>228704</v>
      </c>
      <c r="M30849" t="s">
        <v>9</v>
      </c>
      <c r="N30849" t="s">
        <v>228897</v>
      </c>
      <c r="O30849" t="s">
        <v>229848</v>
      </c>
      <c r="P30849" t="s">
        <v>229848</v>
      </c>
      <c r="Q30849" t="s">
        <v>121634</v>
      </c>
      <c r="R30849" t="s">
        <v>213554</v>
      </c>
      <c r="S30849" t="s">
        <v>233772</v>
      </c>
    </row>
    <row r="30850" spans="1:19" x14ac:dyDescent="0.35">
      <c r="A30850" s="1">
        <v>38540</v>
      </c>
      <c r="B30850" t="s">
        <v>18049</v>
      </c>
      <c r="C30850" t="s">
        <v>76099</v>
      </c>
      <c r="D30850" t="s">
        <v>5</v>
      </c>
      <c r="F30850" t="s">
        <v>121792</v>
      </c>
      <c r="G30850">
        <v>1.9500000000000001E-7</v>
      </c>
      <c r="H30850" t="s">
        <v>18049</v>
      </c>
      <c r="I30850" t="s">
        <v>142574</v>
      </c>
      <c r="J30850" s="2" t="s">
        <v>186673</v>
      </c>
      <c r="K30850" t="s">
        <v>213554</v>
      </c>
      <c r="L30850" t="s">
        <v>228704</v>
      </c>
      <c r="M30850" t="s">
        <v>8</v>
      </c>
      <c r="N30850" t="s">
        <v>228864</v>
      </c>
      <c r="O30850" t="s">
        <v>229158</v>
      </c>
      <c r="P30850" t="s">
        <v>229158</v>
      </c>
      <c r="R30850" t="s">
        <v>213554</v>
      </c>
      <c r="S30850" t="s">
        <v>233772</v>
      </c>
    </row>
    <row r="30851" spans="1:19" x14ac:dyDescent="0.35">
      <c r="A30851" s="1">
        <v>38541</v>
      </c>
      <c r="B30851" t="s">
        <v>18050</v>
      </c>
      <c r="C30851" t="s">
        <v>76100</v>
      </c>
      <c r="D30851" t="s">
        <v>4</v>
      </c>
      <c r="F30851" t="s">
        <v>120795</v>
      </c>
      <c r="G30851">
        <v>2.0001E-7</v>
      </c>
      <c r="H30851" t="s">
        <v>18050</v>
      </c>
      <c r="I30851" t="s">
        <v>142575</v>
      </c>
      <c r="J30851" s="2" t="s">
        <v>186674</v>
      </c>
      <c r="K30851" t="s">
        <v>213554</v>
      </c>
      <c r="L30851" t="s">
        <v>228706</v>
      </c>
      <c r="M30851" t="s">
        <v>8</v>
      </c>
      <c r="N30851" t="s">
        <v>228864</v>
      </c>
      <c r="O30851" t="s">
        <v>229158</v>
      </c>
      <c r="P30851" t="s">
        <v>230165</v>
      </c>
      <c r="Q30851" t="s">
        <v>120009</v>
      </c>
      <c r="R30851" t="s">
        <v>213554</v>
      </c>
      <c r="S30851" t="s">
        <v>233772</v>
      </c>
    </row>
    <row r="30852" spans="1:19" x14ac:dyDescent="0.35">
      <c r="A30852" s="1">
        <v>38542</v>
      </c>
      <c r="B30852" t="s">
        <v>18051</v>
      </c>
      <c r="C30852" t="s">
        <v>76101</v>
      </c>
      <c r="D30852" t="s">
        <v>5</v>
      </c>
      <c r="E30852" t="s">
        <v>119955</v>
      </c>
      <c r="F30852" t="s">
        <v>121292</v>
      </c>
      <c r="G30852">
        <v>3.3608070000000001E-6</v>
      </c>
      <c r="H30852" t="s">
        <v>18051</v>
      </c>
      <c r="I30852" t="s">
        <v>142576</v>
      </c>
      <c r="J30852" s="2" t="s">
        <v>186675</v>
      </c>
      <c r="K30852" t="s">
        <v>213554</v>
      </c>
      <c r="L30852" t="s">
        <v>228704</v>
      </c>
      <c r="M30852" t="s">
        <v>12</v>
      </c>
      <c r="N30852" t="s">
        <v>228878</v>
      </c>
      <c r="O30852" t="s">
        <v>229181</v>
      </c>
      <c r="P30852" t="s">
        <v>229181</v>
      </c>
      <c r="R30852" t="s">
        <v>213554</v>
      </c>
      <c r="S30852" t="s">
        <v>233772</v>
      </c>
    </row>
    <row r="30853" spans="1:19" x14ac:dyDescent="0.35">
      <c r="A30853" s="1">
        <v>38543</v>
      </c>
      <c r="B30853" t="s">
        <v>18052</v>
      </c>
      <c r="C30853" t="s">
        <v>76102</v>
      </c>
      <c r="D30853" t="s">
        <v>5</v>
      </c>
      <c r="E30853" t="s">
        <v>119955</v>
      </c>
      <c r="F30853" t="s">
        <v>120297</v>
      </c>
      <c r="G30853">
        <v>5.0999999999999986E-6</v>
      </c>
      <c r="H30853" t="s">
        <v>18052</v>
      </c>
      <c r="I30853" t="s">
        <v>142577</v>
      </c>
      <c r="J30853" s="2" t="s">
        <v>186676</v>
      </c>
      <c r="K30853" t="s">
        <v>213554</v>
      </c>
      <c r="L30853" t="s">
        <v>228704</v>
      </c>
      <c r="M30853" t="s">
        <v>8</v>
      </c>
      <c r="N30853" t="s">
        <v>228848</v>
      </c>
      <c r="O30853" t="s">
        <v>229133</v>
      </c>
      <c r="P30853" t="s">
        <v>229133</v>
      </c>
      <c r="Q30853" t="s">
        <v>120679</v>
      </c>
      <c r="R30853" t="s">
        <v>213554</v>
      </c>
      <c r="S30853" t="s">
        <v>233772</v>
      </c>
    </row>
    <row r="30854" spans="1:19" x14ac:dyDescent="0.35">
      <c r="A30854" s="1">
        <v>38544</v>
      </c>
      <c r="B30854" t="s">
        <v>18053</v>
      </c>
      <c r="C30854" t="s">
        <v>76103</v>
      </c>
      <c r="D30854" t="s">
        <v>4</v>
      </c>
      <c r="F30854" t="s">
        <v>120282</v>
      </c>
      <c r="G30854">
        <v>1.9999999999999999E-6</v>
      </c>
      <c r="H30854" t="s">
        <v>18053</v>
      </c>
      <c r="I30854" t="s">
        <v>142578</v>
      </c>
      <c r="J30854" s="2" t="s">
        <v>186677</v>
      </c>
      <c r="K30854" t="s">
        <v>213554</v>
      </c>
      <c r="L30854" t="s">
        <v>228704</v>
      </c>
      <c r="M30854" t="s">
        <v>8</v>
      </c>
      <c r="N30854" t="s">
        <v>228832</v>
      </c>
      <c r="O30854" t="s">
        <v>229111</v>
      </c>
      <c r="P30854" t="s">
        <v>230079</v>
      </c>
      <c r="Q30854" t="s">
        <v>120087</v>
      </c>
      <c r="R30854" t="s">
        <v>213554</v>
      </c>
      <c r="S30854" t="s">
        <v>233772</v>
      </c>
    </row>
    <row r="30855" spans="1:19" x14ac:dyDescent="0.35">
      <c r="A30855" s="1">
        <v>38545</v>
      </c>
      <c r="B30855" t="s">
        <v>18054</v>
      </c>
      <c r="C30855" t="s">
        <v>76104</v>
      </c>
      <c r="D30855" t="s">
        <v>5</v>
      </c>
      <c r="F30855" t="s">
        <v>121015</v>
      </c>
      <c r="G30855">
        <v>1.08E-7</v>
      </c>
      <c r="H30855" t="s">
        <v>18054</v>
      </c>
      <c r="I30855" t="s">
        <v>142579</v>
      </c>
      <c r="J30855" s="2" t="s">
        <v>186678</v>
      </c>
      <c r="K30855" t="s">
        <v>213554</v>
      </c>
      <c r="L30855" t="s">
        <v>228704</v>
      </c>
      <c r="M30855" t="s">
        <v>8</v>
      </c>
      <c r="N30855" t="s">
        <v>228828</v>
      </c>
      <c r="O30855" t="s">
        <v>229113</v>
      </c>
      <c r="P30855" t="s">
        <v>230464</v>
      </c>
      <c r="R30855" t="s">
        <v>213554</v>
      </c>
      <c r="S30855" t="s">
        <v>233772</v>
      </c>
    </row>
    <row r="30856" spans="1:19" x14ac:dyDescent="0.35">
      <c r="A30856" s="1">
        <v>38546</v>
      </c>
      <c r="B30856" t="s">
        <v>18055</v>
      </c>
      <c r="C30856" t="s">
        <v>76105</v>
      </c>
      <c r="D30856" t="s">
        <v>5</v>
      </c>
      <c r="E30856" t="s">
        <v>119954</v>
      </c>
      <c r="F30856" t="s">
        <v>122199</v>
      </c>
      <c r="G30856">
        <v>9.2E-6</v>
      </c>
      <c r="H30856" t="s">
        <v>18055</v>
      </c>
      <c r="I30856" t="s">
        <v>142580</v>
      </c>
      <c r="J30856" s="2" t="s">
        <v>186679</v>
      </c>
      <c r="K30856" t="s">
        <v>213554</v>
      </c>
      <c r="L30856" t="s">
        <v>228706</v>
      </c>
      <c r="M30856" t="s">
        <v>8</v>
      </c>
      <c r="N30856" t="s">
        <v>228841</v>
      </c>
      <c r="O30856" t="s">
        <v>229137</v>
      </c>
      <c r="P30856" t="s">
        <v>229137</v>
      </c>
      <c r="R30856" t="s">
        <v>213554</v>
      </c>
      <c r="S30856" t="s">
        <v>233772</v>
      </c>
    </row>
    <row r="30857" spans="1:19" x14ac:dyDescent="0.35">
      <c r="A30857" s="1">
        <v>38547</v>
      </c>
      <c r="B30857" t="s">
        <v>18055</v>
      </c>
      <c r="C30857" t="s">
        <v>76106</v>
      </c>
      <c r="D30857" t="s">
        <v>5</v>
      </c>
      <c r="E30857" t="s">
        <v>119956</v>
      </c>
      <c r="F30857" t="s">
        <v>122220</v>
      </c>
      <c r="G30857">
        <v>3.0000000000000001E-6</v>
      </c>
      <c r="H30857" t="s">
        <v>18055</v>
      </c>
      <c r="I30857" t="s">
        <v>142580</v>
      </c>
      <c r="J30857" s="2" t="s">
        <v>186679</v>
      </c>
      <c r="K30857" t="s">
        <v>213554</v>
      </c>
      <c r="L30857" t="s">
        <v>228706</v>
      </c>
      <c r="M30857" t="s">
        <v>8</v>
      </c>
      <c r="N30857" t="s">
        <v>228841</v>
      </c>
      <c r="O30857" t="s">
        <v>229137</v>
      </c>
      <c r="P30857" t="s">
        <v>229137</v>
      </c>
      <c r="R30857" t="s">
        <v>213554</v>
      </c>
      <c r="S30857" t="s">
        <v>233772</v>
      </c>
    </row>
    <row r="30858" spans="1:19" x14ac:dyDescent="0.35">
      <c r="A30858" s="1">
        <v>38548</v>
      </c>
      <c r="B30858" t="s">
        <v>18055</v>
      </c>
      <c r="C30858" t="s">
        <v>76107</v>
      </c>
      <c r="D30858" t="s">
        <v>5</v>
      </c>
      <c r="F30858" t="s">
        <v>121168</v>
      </c>
      <c r="G30858">
        <v>1.2699999999999999E-6</v>
      </c>
      <c r="H30858" t="s">
        <v>18055</v>
      </c>
      <c r="I30858" t="s">
        <v>142580</v>
      </c>
      <c r="J30858" s="2" t="s">
        <v>186679</v>
      </c>
      <c r="K30858" t="s">
        <v>213554</v>
      </c>
      <c r="L30858" t="s">
        <v>228706</v>
      </c>
      <c r="M30858" t="s">
        <v>8</v>
      </c>
      <c r="N30858" t="s">
        <v>228841</v>
      </c>
      <c r="O30858" t="s">
        <v>229137</v>
      </c>
      <c r="P30858" t="s">
        <v>229137</v>
      </c>
      <c r="R30858" t="s">
        <v>213554</v>
      </c>
      <c r="S30858" t="s">
        <v>233772</v>
      </c>
    </row>
    <row r="30859" spans="1:19" x14ac:dyDescent="0.35">
      <c r="A30859" s="1">
        <v>38549</v>
      </c>
      <c r="B30859" t="s">
        <v>18055</v>
      </c>
      <c r="C30859" t="s">
        <v>76108</v>
      </c>
      <c r="D30859" t="s">
        <v>5</v>
      </c>
      <c r="E30859" t="s">
        <v>119954</v>
      </c>
      <c r="F30859" t="s">
        <v>121798</v>
      </c>
      <c r="G30859">
        <v>5.2499999999999997E-6</v>
      </c>
      <c r="H30859" t="s">
        <v>18055</v>
      </c>
      <c r="I30859" t="s">
        <v>142580</v>
      </c>
      <c r="J30859" s="2" t="s">
        <v>186679</v>
      </c>
      <c r="K30859" t="s">
        <v>213554</v>
      </c>
      <c r="L30859" t="s">
        <v>228706</v>
      </c>
      <c r="M30859" t="s">
        <v>8</v>
      </c>
      <c r="N30859" t="s">
        <v>228841</v>
      </c>
      <c r="O30859" t="s">
        <v>229137</v>
      </c>
      <c r="P30859" t="s">
        <v>229137</v>
      </c>
      <c r="R30859" t="s">
        <v>213554</v>
      </c>
      <c r="S30859" t="s">
        <v>233772</v>
      </c>
    </row>
    <row r="30860" spans="1:19" x14ac:dyDescent="0.35">
      <c r="A30860" s="1">
        <v>38550</v>
      </c>
      <c r="B30860" t="s">
        <v>18056</v>
      </c>
      <c r="C30860" t="s">
        <v>76109</v>
      </c>
      <c r="D30860" t="s">
        <v>5</v>
      </c>
      <c r="E30860" t="s">
        <v>119955</v>
      </c>
      <c r="F30860" t="s">
        <v>123588</v>
      </c>
      <c r="G30860">
        <v>1.6690700000000001E-6</v>
      </c>
      <c r="H30860" t="s">
        <v>18056</v>
      </c>
      <c r="I30860" t="s">
        <v>142581</v>
      </c>
      <c r="J30860" s="2" t="s">
        <v>186680</v>
      </c>
      <c r="K30860" t="s">
        <v>213554</v>
      </c>
      <c r="L30860" t="s">
        <v>228706</v>
      </c>
      <c r="M30860" t="s">
        <v>228713</v>
      </c>
      <c r="N30860" t="s">
        <v>228851</v>
      </c>
      <c r="O30860" t="s">
        <v>229119</v>
      </c>
      <c r="P30860" t="s">
        <v>231102</v>
      </c>
      <c r="Q30860" t="s">
        <v>121230</v>
      </c>
      <c r="R30860" t="s">
        <v>213554</v>
      </c>
      <c r="S30860" t="s">
        <v>233772</v>
      </c>
    </row>
    <row r="30861" spans="1:19" x14ac:dyDescent="0.35">
      <c r="A30861" s="1">
        <v>38551</v>
      </c>
      <c r="B30861" t="s">
        <v>18056</v>
      </c>
      <c r="C30861" t="s">
        <v>76110</v>
      </c>
      <c r="D30861" t="s">
        <v>5</v>
      </c>
      <c r="E30861" t="s">
        <v>119954</v>
      </c>
      <c r="F30861" t="s">
        <v>121165</v>
      </c>
      <c r="G30861">
        <v>9.0000000000000002E-6</v>
      </c>
      <c r="H30861" t="s">
        <v>18056</v>
      </c>
      <c r="I30861" t="s">
        <v>142581</v>
      </c>
      <c r="J30861" s="2" t="s">
        <v>186680</v>
      </c>
      <c r="K30861" t="s">
        <v>213554</v>
      </c>
      <c r="L30861" t="s">
        <v>228706</v>
      </c>
      <c r="M30861" t="s">
        <v>228713</v>
      </c>
      <c r="N30861" t="s">
        <v>228851</v>
      </c>
      <c r="O30861" t="s">
        <v>229119</v>
      </c>
      <c r="P30861" t="s">
        <v>231102</v>
      </c>
      <c r="Q30861" t="s">
        <v>121230</v>
      </c>
      <c r="R30861" t="s">
        <v>213554</v>
      </c>
      <c r="S30861" t="s">
        <v>233772</v>
      </c>
    </row>
    <row r="30862" spans="1:19" x14ac:dyDescent="0.35">
      <c r="A30862" s="1">
        <v>38552</v>
      </c>
      <c r="B30862" t="s">
        <v>18057</v>
      </c>
      <c r="C30862" t="s">
        <v>76111</v>
      </c>
      <c r="D30862" t="s">
        <v>5</v>
      </c>
      <c r="E30862" t="s">
        <v>119955</v>
      </c>
      <c r="F30862" t="s">
        <v>121288</v>
      </c>
      <c r="G30862">
        <v>6.0000000000000002E-6</v>
      </c>
      <c r="H30862" t="s">
        <v>18057</v>
      </c>
      <c r="I30862" t="s">
        <v>142582</v>
      </c>
      <c r="J30862" s="2" t="s">
        <v>186681</v>
      </c>
      <c r="K30862" t="s">
        <v>213554</v>
      </c>
      <c r="L30862" t="s">
        <v>228705</v>
      </c>
      <c r="M30862" t="s">
        <v>8</v>
      </c>
      <c r="N30862" t="s">
        <v>228828</v>
      </c>
      <c r="O30862" t="s">
        <v>229198</v>
      </c>
      <c r="P30862" t="s">
        <v>230318</v>
      </c>
      <c r="R30862" t="s">
        <v>213554</v>
      </c>
      <c r="S30862" t="s">
        <v>233772</v>
      </c>
    </row>
    <row r="30863" spans="1:19" x14ac:dyDescent="0.35">
      <c r="A30863" s="1">
        <v>38553</v>
      </c>
      <c r="B30863" t="s">
        <v>18058</v>
      </c>
      <c r="C30863" t="s">
        <v>76112</v>
      </c>
      <c r="D30863" t="s">
        <v>4</v>
      </c>
      <c r="F30863" t="s">
        <v>120959</v>
      </c>
      <c r="G30863">
        <v>4.9999999999999998E-8</v>
      </c>
      <c r="H30863" t="s">
        <v>18058</v>
      </c>
      <c r="I30863" t="s">
        <v>142583</v>
      </c>
      <c r="J30863" s="2" t="s">
        <v>186682</v>
      </c>
      <c r="K30863" t="s">
        <v>213554</v>
      </c>
      <c r="L30863" t="s">
        <v>228704</v>
      </c>
      <c r="M30863" t="s">
        <v>12</v>
      </c>
      <c r="N30863" t="s">
        <v>228921</v>
      </c>
      <c r="O30863" t="s">
        <v>229341</v>
      </c>
      <c r="P30863" t="s">
        <v>230311</v>
      </c>
      <c r="Q30863" t="s">
        <v>120923</v>
      </c>
      <c r="R30863" t="s">
        <v>213554</v>
      </c>
      <c r="S30863" t="s">
        <v>233772</v>
      </c>
    </row>
    <row r="30864" spans="1:19" x14ac:dyDescent="0.35">
      <c r="A30864" s="1">
        <v>38555</v>
      </c>
      <c r="B30864" t="s">
        <v>18059</v>
      </c>
      <c r="C30864" t="s">
        <v>76113</v>
      </c>
      <c r="D30864" t="s">
        <v>5</v>
      </c>
      <c r="E30864" t="s">
        <v>119955</v>
      </c>
      <c r="F30864" t="s">
        <v>120230</v>
      </c>
      <c r="G30864">
        <v>2.5000000000000002E-6</v>
      </c>
      <c r="H30864" t="s">
        <v>18059</v>
      </c>
      <c r="I30864" t="s">
        <v>142584</v>
      </c>
      <c r="J30864" s="2" t="s">
        <v>186683</v>
      </c>
      <c r="K30864" t="s">
        <v>213554</v>
      </c>
      <c r="L30864" t="s">
        <v>228704</v>
      </c>
      <c r="M30864" t="s">
        <v>8</v>
      </c>
      <c r="N30864" t="s">
        <v>228873</v>
      </c>
      <c r="O30864" t="s">
        <v>229170</v>
      </c>
      <c r="P30864" t="s">
        <v>229170</v>
      </c>
      <c r="Q30864" t="s">
        <v>120264</v>
      </c>
      <c r="R30864" t="s">
        <v>213554</v>
      </c>
      <c r="S30864" t="s">
        <v>233772</v>
      </c>
    </row>
    <row r="30865" spans="1:19" x14ac:dyDescent="0.35">
      <c r="A30865" s="1">
        <v>38556</v>
      </c>
      <c r="B30865" t="s">
        <v>18060</v>
      </c>
      <c r="C30865" t="s">
        <v>76114</v>
      </c>
      <c r="D30865" t="s">
        <v>4</v>
      </c>
      <c r="F30865" t="s">
        <v>120347</v>
      </c>
      <c r="G30865">
        <v>4.4999999999999999E-8</v>
      </c>
      <c r="H30865" t="s">
        <v>18060</v>
      </c>
      <c r="I30865" t="s">
        <v>142585</v>
      </c>
      <c r="J30865" s="2" t="s">
        <v>186684</v>
      </c>
      <c r="K30865" t="s">
        <v>213554</v>
      </c>
      <c r="L30865" t="s">
        <v>228704</v>
      </c>
      <c r="M30865" t="s">
        <v>228723</v>
      </c>
      <c r="Q30865" t="s">
        <v>120056</v>
      </c>
      <c r="R30865" t="s">
        <v>213554</v>
      </c>
      <c r="S30865" t="s">
        <v>233772</v>
      </c>
    </row>
    <row r="30866" spans="1:19" x14ac:dyDescent="0.35">
      <c r="A30866" s="1">
        <v>38557</v>
      </c>
      <c r="B30866" t="s">
        <v>18060</v>
      </c>
      <c r="C30866" t="s">
        <v>76115</v>
      </c>
      <c r="D30866" t="s">
        <v>4</v>
      </c>
      <c r="F30866" t="s">
        <v>120861</v>
      </c>
      <c r="G30866">
        <v>1.9999999999999999E-7</v>
      </c>
      <c r="H30866" t="s">
        <v>18060</v>
      </c>
      <c r="I30866" t="s">
        <v>142585</v>
      </c>
      <c r="J30866" s="2" t="s">
        <v>186684</v>
      </c>
      <c r="K30866" t="s">
        <v>213554</v>
      </c>
      <c r="L30866" t="s">
        <v>228704</v>
      </c>
      <c r="M30866" t="s">
        <v>228723</v>
      </c>
      <c r="Q30866" t="s">
        <v>120056</v>
      </c>
      <c r="R30866" t="s">
        <v>213554</v>
      </c>
      <c r="S30866" t="s">
        <v>233772</v>
      </c>
    </row>
    <row r="30867" spans="1:19" x14ac:dyDescent="0.35">
      <c r="A30867" s="1">
        <v>38561</v>
      </c>
      <c r="B30867" t="s">
        <v>18061</v>
      </c>
      <c r="C30867" t="s">
        <v>76116</v>
      </c>
      <c r="D30867" t="s">
        <v>5</v>
      </c>
      <c r="F30867" t="s">
        <v>120246</v>
      </c>
      <c r="G30867">
        <v>4.9999999999999998E-7</v>
      </c>
      <c r="H30867" t="s">
        <v>18061</v>
      </c>
      <c r="I30867" t="s">
        <v>142586</v>
      </c>
      <c r="J30867" s="2" t="s">
        <v>186685</v>
      </c>
      <c r="K30867" t="s">
        <v>213554</v>
      </c>
      <c r="L30867" t="s">
        <v>228704</v>
      </c>
      <c r="M30867" t="s">
        <v>8</v>
      </c>
      <c r="N30867" t="s">
        <v>228848</v>
      </c>
      <c r="O30867" t="s">
        <v>229324</v>
      </c>
      <c r="P30867" t="s">
        <v>231807</v>
      </c>
      <c r="Q30867" t="s">
        <v>120060</v>
      </c>
      <c r="R30867" t="s">
        <v>213554</v>
      </c>
      <c r="S30867" t="s">
        <v>233772</v>
      </c>
    </row>
    <row r="30868" spans="1:19" x14ac:dyDescent="0.35">
      <c r="A30868" s="1">
        <v>38562</v>
      </c>
      <c r="B30868" t="s">
        <v>18062</v>
      </c>
      <c r="C30868" t="s">
        <v>76117</v>
      </c>
      <c r="D30868" t="s">
        <v>5</v>
      </c>
      <c r="F30868" t="s">
        <v>121754</v>
      </c>
      <c r="G30868">
        <v>8.0000000000000002E-8</v>
      </c>
      <c r="H30868" t="s">
        <v>18062</v>
      </c>
      <c r="I30868" t="s">
        <v>142587</v>
      </c>
      <c r="J30868" s="2" t="s">
        <v>186686</v>
      </c>
      <c r="K30868" t="s">
        <v>213554</v>
      </c>
      <c r="L30868" t="s">
        <v>228704</v>
      </c>
      <c r="M30868" t="s">
        <v>8</v>
      </c>
      <c r="N30868" t="s">
        <v>228830</v>
      </c>
      <c r="O30868" t="s">
        <v>229110</v>
      </c>
      <c r="P30868" t="s">
        <v>230650</v>
      </c>
      <c r="Q30868" t="s">
        <v>120216</v>
      </c>
      <c r="R30868" t="s">
        <v>213554</v>
      </c>
      <c r="S30868" t="s">
        <v>233772</v>
      </c>
    </row>
    <row r="30869" spans="1:19" x14ac:dyDescent="0.35">
      <c r="A30869" s="1">
        <v>38563</v>
      </c>
      <c r="B30869" t="s">
        <v>18063</v>
      </c>
      <c r="C30869" t="s">
        <v>76118</v>
      </c>
      <c r="D30869" t="s">
        <v>5</v>
      </c>
      <c r="E30869" t="s">
        <v>119954</v>
      </c>
      <c r="F30869" t="s">
        <v>123099</v>
      </c>
      <c r="G30869">
        <v>4.0991999999999996E-6</v>
      </c>
      <c r="H30869" t="s">
        <v>18063</v>
      </c>
      <c r="I30869" t="s">
        <v>142588</v>
      </c>
      <c r="J30869" s="2" t="s">
        <v>186687</v>
      </c>
      <c r="K30869" t="s">
        <v>213554</v>
      </c>
      <c r="L30869" t="s">
        <v>228704</v>
      </c>
      <c r="M30869" t="s">
        <v>15</v>
      </c>
      <c r="N30869" t="s">
        <v>228849</v>
      </c>
      <c r="O30869" t="s">
        <v>229134</v>
      </c>
      <c r="P30869" t="s">
        <v>229134</v>
      </c>
      <c r="Q30869" t="s">
        <v>120682</v>
      </c>
      <c r="R30869" t="s">
        <v>213554</v>
      </c>
      <c r="S30869" t="s">
        <v>233772</v>
      </c>
    </row>
    <row r="30870" spans="1:19" x14ac:dyDescent="0.35">
      <c r="A30870" s="1">
        <v>38564</v>
      </c>
      <c r="B30870" t="s">
        <v>18063</v>
      </c>
      <c r="C30870" t="s">
        <v>76119</v>
      </c>
      <c r="D30870" t="s">
        <v>5</v>
      </c>
      <c r="E30870" t="s">
        <v>119956</v>
      </c>
      <c r="F30870" t="s">
        <v>121925</v>
      </c>
      <c r="G30870">
        <v>1.0849999999999999E-5</v>
      </c>
      <c r="H30870" t="s">
        <v>18063</v>
      </c>
      <c r="I30870" t="s">
        <v>142588</v>
      </c>
      <c r="J30870" s="2" t="s">
        <v>186687</v>
      </c>
      <c r="K30870" t="s">
        <v>213554</v>
      </c>
      <c r="L30870" t="s">
        <v>228704</v>
      </c>
      <c r="M30870" t="s">
        <v>15</v>
      </c>
      <c r="N30870" t="s">
        <v>228849</v>
      </c>
      <c r="O30870" t="s">
        <v>229134</v>
      </c>
      <c r="P30870" t="s">
        <v>229134</v>
      </c>
      <c r="Q30870" t="s">
        <v>120682</v>
      </c>
      <c r="R30870" t="s">
        <v>213554</v>
      </c>
      <c r="S30870" t="s">
        <v>233772</v>
      </c>
    </row>
    <row r="30871" spans="1:19" x14ac:dyDescent="0.35">
      <c r="A30871" s="1">
        <v>38565</v>
      </c>
      <c r="B30871" t="s">
        <v>18063</v>
      </c>
      <c r="C30871" t="s">
        <v>76120</v>
      </c>
      <c r="D30871" t="s">
        <v>5</v>
      </c>
      <c r="E30871" t="s">
        <v>119958</v>
      </c>
      <c r="F30871" t="s">
        <v>122345</v>
      </c>
      <c r="G30871">
        <v>2.8500000000000002E-5</v>
      </c>
      <c r="H30871" t="s">
        <v>18063</v>
      </c>
      <c r="I30871" t="s">
        <v>142588</v>
      </c>
      <c r="J30871" s="2" t="s">
        <v>186687</v>
      </c>
      <c r="K30871" t="s">
        <v>213554</v>
      </c>
      <c r="L30871" t="s">
        <v>228704</v>
      </c>
      <c r="M30871" t="s">
        <v>15</v>
      </c>
      <c r="N30871" t="s">
        <v>228849</v>
      </c>
      <c r="O30871" t="s">
        <v>229134</v>
      </c>
      <c r="P30871" t="s">
        <v>229134</v>
      </c>
      <c r="Q30871" t="s">
        <v>120682</v>
      </c>
      <c r="R30871" t="s">
        <v>213554</v>
      </c>
      <c r="S30871" t="s">
        <v>233772</v>
      </c>
    </row>
    <row r="30872" spans="1:19" x14ac:dyDescent="0.35">
      <c r="A30872" s="1">
        <v>38566</v>
      </c>
      <c r="B30872" t="s">
        <v>18064</v>
      </c>
      <c r="C30872" t="s">
        <v>76121</v>
      </c>
      <c r="D30872" t="s">
        <v>5</v>
      </c>
      <c r="E30872" t="s">
        <v>119956</v>
      </c>
      <c r="F30872" t="s">
        <v>121806</v>
      </c>
      <c r="G30872">
        <v>7.1600000000000001E-6</v>
      </c>
      <c r="H30872" t="s">
        <v>18064</v>
      </c>
      <c r="I30872" t="s">
        <v>142589</v>
      </c>
      <c r="K30872" t="s">
        <v>213554</v>
      </c>
      <c r="L30872" t="s">
        <v>228706</v>
      </c>
      <c r="M30872" t="s">
        <v>8</v>
      </c>
      <c r="N30872" t="s">
        <v>228910</v>
      </c>
      <c r="O30872" t="s">
        <v>229486</v>
      </c>
      <c r="P30872" t="s">
        <v>230583</v>
      </c>
      <c r="Q30872" t="s">
        <v>122295</v>
      </c>
      <c r="R30872" t="s">
        <v>213554</v>
      </c>
      <c r="S30872" t="s">
        <v>233772</v>
      </c>
    </row>
    <row r="30873" spans="1:19" x14ac:dyDescent="0.35">
      <c r="A30873" s="1">
        <v>38567</v>
      </c>
      <c r="B30873" t="s">
        <v>18064</v>
      </c>
      <c r="C30873" t="s">
        <v>76122</v>
      </c>
      <c r="D30873" t="s">
        <v>5</v>
      </c>
      <c r="E30873" t="s">
        <v>119954</v>
      </c>
      <c r="F30873" t="s">
        <v>123244</v>
      </c>
      <c r="G30873">
        <v>1.06E-5</v>
      </c>
      <c r="H30873" t="s">
        <v>18064</v>
      </c>
      <c r="I30873" t="s">
        <v>142589</v>
      </c>
      <c r="K30873" t="s">
        <v>213554</v>
      </c>
      <c r="L30873" t="s">
        <v>228706</v>
      </c>
      <c r="M30873" t="s">
        <v>8</v>
      </c>
      <c r="N30873" t="s">
        <v>228910</v>
      </c>
      <c r="O30873" t="s">
        <v>229486</v>
      </c>
      <c r="P30873" t="s">
        <v>230583</v>
      </c>
      <c r="Q30873" t="s">
        <v>122295</v>
      </c>
      <c r="R30873" t="s">
        <v>213554</v>
      </c>
      <c r="S30873" t="s">
        <v>233772</v>
      </c>
    </row>
    <row r="30874" spans="1:19" x14ac:dyDescent="0.35">
      <c r="A30874" s="1">
        <v>38568</v>
      </c>
      <c r="B30874" t="s">
        <v>18064</v>
      </c>
      <c r="C30874" t="s">
        <v>76123</v>
      </c>
      <c r="D30874" t="s">
        <v>5</v>
      </c>
      <c r="E30874" t="s">
        <v>119955</v>
      </c>
      <c r="F30874" t="s">
        <v>123745</v>
      </c>
      <c r="G30874">
        <v>5.4999999999999999E-6</v>
      </c>
      <c r="H30874" t="s">
        <v>18064</v>
      </c>
      <c r="I30874" t="s">
        <v>142589</v>
      </c>
      <c r="K30874" t="s">
        <v>213554</v>
      </c>
      <c r="L30874" t="s">
        <v>228706</v>
      </c>
      <c r="M30874" t="s">
        <v>8</v>
      </c>
      <c r="N30874" t="s">
        <v>228910</v>
      </c>
      <c r="O30874" t="s">
        <v>229486</v>
      </c>
      <c r="P30874" t="s">
        <v>230583</v>
      </c>
      <c r="Q30874" t="s">
        <v>122295</v>
      </c>
      <c r="R30874" t="s">
        <v>213554</v>
      </c>
      <c r="S30874" t="s">
        <v>233772</v>
      </c>
    </row>
    <row r="30875" spans="1:19" x14ac:dyDescent="0.35">
      <c r="A30875" s="1">
        <v>38569</v>
      </c>
      <c r="B30875" t="s">
        <v>18065</v>
      </c>
      <c r="C30875" t="s">
        <v>76124</v>
      </c>
      <c r="D30875" t="s">
        <v>5</v>
      </c>
      <c r="E30875" t="s">
        <v>119954</v>
      </c>
      <c r="F30875" t="s">
        <v>122242</v>
      </c>
      <c r="G30875">
        <v>1.9999999999999999E-6</v>
      </c>
      <c r="H30875" t="s">
        <v>18065</v>
      </c>
      <c r="I30875" t="s">
        <v>142590</v>
      </c>
      <c r="J30875" s="2" t="s">
        <v>186688</v>
      </c>
      <c r="K30875" t="s">
        <v>213554</v>
      </c>
      <c r="L30875" t="s">
        <v>228706</v>
      </c>
      <c r="M30875" t="s">
        <v>8</v>
      </c>
      <c r="N30875" t="s">
        <v>228830</v>
      </c>
      <c r="O30875" t="s">
        <v>229110</v>
      </c>
      <c r="P30875" t="s">
        <v>229110</v>
      </c>
      <c r="R30875" t="s">
        <v>213554</v>
      </c>
      <c r="S30875" t="s">
        <v>233772</v>
      </c>
    </row>
    <row r="30876" spans="1:19" x14ac:dyDescent="0.35">
      <c r="A30876" s="1">
        <v>38570</v>
      </c>
      <c r="B30876" t="s">
        <v>18065</v>
      </c>
      <c r="C30876" t="s">
        <v>76125</v>
      </c>
      <c r="D30876" t="s">
        <v>5</v>
      </c>
      <c r="E30876" t="s">
        <v>119954</v>
      </c>
      <c r="F30876" t="s">
        <v>123809</v>
      </c>
      <c r="G30876">
        <v>1.0699999999999999E-5</v>
      </c>
      <c r="H30876" t="s">
        <v>18065</v>
      </c>
      <c r="I30876" t="s">
        <v>142590</v>
      </c>
      <c r="J30876" s="2" t="s">
        <v>186688</v>
      </c>
      <c r="K30876" t="s">
        <v>213554</v>
      </c>
      <c r="L30876" t="s">
        <v>228706</v>
      </c>
      <c r="M30876" t="s">
        <v>8</v>
      </c>
      <c r="N30876" t="s">
        <v>228830</v>
      </c>
      <c r="O30876" t="s">
        <v>229110</v>
      </c>
      <c r="P30876" t="s">
        <v>229110</v>
      </c>
      <c r="R30876" t="s">
        <v>213554</v>
      </c>
      <c r="S30876" t="s">
        <v>233772</v>
      </c>
    </row>
    <row r="30877" spans="1:19" x14ac:dyDescent="0.35">
      <c r="A30877" s="1">
        <v>38572</v>
      </c>
      <c r="B30877" t="s">
        <v>18066</v>
      </c>
      <c r="C30877" t="s">
        <v>76126</v>
      </c>
      <c r="D30877" t="s">
        <v>4</v>
      </c>
      <c r="F30877" t="s">
        <v>120464</v>
      </c>
      <c r="G30877">
        <v>3.4999999999999998E-7</v>
      </c>
      <c r="H30877" t="s">
        <v>18066</v>
      </c>
      <c r="I30877" t="s">
        <v>142591</v>
      </c>
      <c r="J30877" s="2" t="s">
        <v>186689</v>
      </c>
      <c r="K30877" t="s">
        <v>213554</v>
      </c>
      <c r="L30877" t="s">
        <v>228704</v>
      </c>
      <c r="M30877" t="s">
        <v>12</v>
      </c>
      <c r="N30877" t="s">
        <v>228899</v>
      </c>
      <c r="O30877" t="s">
        <v>229220</v>
      </c>
      <c r="P30877" t="s">
        <v>229220</v>
      </c>
      <c r="Q30877" t="s">
        <v>120636</v>
      </c>
      <c r="R30877" t="s">
        <v>213554</v>
      </c>
      <c r="S30877" t="s">
        <v>233772</v>
      </c>
    </row>
    <row r="30878" spans="1:19" x14ac:dyDescent="0.35">
      <c r="A30878" s="1">
        <v>38573</v>
      </c>
      <c r="B30878" t="s">
        <v>18067</v>
      </c>
      <c r="C30878" t="s">
        <v>76127</v>
      </c>
      <c r="D30878" t="s">
        <v>5</v>
      </c>
      <c r="E30878" t="s">
        <v>119954</v>
      </c>
      <c r="F30878" t="s">
        <v>123646</v>
      </c>
      <c r="G30878">
        <v>6.7000000000000002E-6</v>
      </c>
      <c r="H30878" t="s">
        <v>18067</v>
      </c>
      <c r="I30878" t="s">
        <v>142592</v>
      </c>
      <c r="J30878" s="2" t="s">
        <v>186690</v>
      </c>
      <c r="K30878" t="s">
        <v>213555</v>
      </c>
      <c r="L30878" t="s">
        <v>228706</v>
      </c>
      <c r="M30878" t="s">
        <v>228733</v>
      </c>
      <c r="N30878" t="s">
        <v>228836</v>
      </c>
      <c r="O30878" t="s">
        <v>229290</v>
      </c>
      <c r="P30878" t="s">
        <v>229290</v>
      </c>
      <c r="Q30878" t="s">
        <v>124022</v>
      </c>
      <c r="R30878" t="s">
        <v>213554</v>
      </c>
      <c r="S30878" t="s">
        <v>233772</v>
      </c>
    </row>
    <row r="30879" spans="1:19" x14ac:dyDescent="0.35">
      <c r="A30879" s="1">
        <v>38575</v>
      </c>
      <c r="B30879" t="s">
        <v>18068</v>
      </c>
      <c r="C30879" t="s">
        <v>76128</v>
      </c>
      <c r="D30879" t="s">
        <v>5</v>
      </c>
      <c r="F30879" t="s">
        <v>122697</v>
      </c>
      <c r="G30879">
        <v>2.2900000000000001E-6</v>
      </c>
      <c r="H30879" t="s">
        <v>18068</v>
      </c>
      <c r="I30879" t="s">
        <v>142593</v>
      </c>
      <c r="J30879" s="2" t="s">
        <v>186691</v>
      </c>
      <c r="K30879" t="s">
        <v>213554</v>
      </c>
      <c r="L30879" t="s">
        <v>228704</v>
      </c>
      <c r="M30879" t="s">
        <v>15</v>
      </c>
      <c r="N30879" t="s">
        <v>228849</v>
      </c>
      <c r="O30879" t="s">
        <v>229134</v>
      </c>
      <c r="P30879" t="s">
        <v>229134</v>
      </c>
      <c r="Q30879" t="s">
        <v>121535</v>
      </c>
      <c r="R30879" t="s">
        <v>213554</v>
      </c>
      <c r="S30879" t="s">
        <v>233772</v>
      </c>
    </row>
    <row r="30880" spans="1:19" x14ac:dyDescent="0.35">
      <c r="A30880" s="1">
        <v>38576</v>
      </c>
      <c r="B30880" t="s">
        <v>18069</v>
      </c>
      <c r="C30880" t="s">
        <v>76129</v>
      </c>
      <c r="D30880" t="s">
        <v>4</v>
      </c>
      <c r="F30880" t="s">
        <v>120271</v>
      </c>
      <c r="G30880">
        <v>8.0000000000000002E-8</v>
      </c>
      <c r="H30880" t="s">
        <v>18069</v>
      </c>
      <c r="I30880" t="s">
        <v>142594</v>
      </c>
      <c r="J30880" s="2" t="s">
        <v>186692</v>
      </c>
      <c r="K30880" t="s">
        <v>213554</v>
      </c>
      <c r="L30880" t="s">
        <v>228704</v>
      </c>
      <c r="M30880" t="s">
        <v>228746</v>
      </c>
      <c r="O30880" t="s">
        <v>229243</v>
      </c>
      <c r="P30880" t="s">
        <v>231318</v>
      </c>
      <c r="Q30880" t="s">
        <v>119966</v>
      </c>
      <c r="R30880" t="s">
        <v>213554</v>
      </c>
      <c r="S30880" t="s">
        <v>233772</v>
      </c>
    </row>
    <row r="30881" spans="1:19" x14ac:dyDescent="0.35">
      <c r="A30881" s="1">
        <v>38577</v>
      </c>
      <c r="B30881" t="s">
        <v>18070</v>
      </c>
      <c r="C30881" t="s">
        <v>76130</v>
      </c>
      <c r="D30881" t="s">
        <v>5</v>
      </c>
      <c r="E30881" t="s">
        <v>119955</v>
      </c>
      <c r="F30881" t="s">
        <v>120718</v>
      </c>
      <c r="G30881">
        <v>5.0000000000000004E-6</v>
      </c>
      <c r="H30881" t="s">
        <v>18070</v>
      </c>
      <c r="I30881" t="s">
        <v>142595</v>
      </c>
      <c r="J30881" s="2" t="s">
        <v>186693</v>
      </c>
      <c r="K30881" t="s">
        <v>213554</v>
      </c>
      <c r="L30881" t="s">
        <v>228704</v>
      </c>
      <c r="M30881" t="s">
        <v>8</v>
      </c>
      <c r="N30881" t="s">
        <v>228828</v>
      </c>
      <c r="O30881" t="s">
        <v>229113</v>
      </c>
      <c r="P30881" t="s">
        <v>230104</v>
      </c>
      <c r="Q30881" t="s">
        <v>120052</v>
      </c>
      <c r="R30881" t="s">
        <v>213554</v>
      </c>
      <c r="S30881" t="s">
        <v>233772</v>
      </c>
    </row>
    <row r="30882" spans="1:19" x14ac:dyDescent="0.35">
      <c r="A30882" s="1">
        <v>38578</v>
      </c>
      <c r="B30882" t="s">
        <v>18071</v>
      </c>
      <c r="C30882" t="s">
        <v>76131</v>
      </c>
      <c r="D30882" t="s">
        <v>5</v>
      </c>
      <c r="F30882" t="s">
        <v>122001</v>
      </c>
      <c r="G30882">
        <v>6.919999999999999E-7</v>
      </c>
      <c r="H30882" t="s">
        <v>18071</v>
      </c>
      <c r="I30882" t="s">
        <v>142596</v>
      </c>
      <c r="J30882" s="2" t="s">
        <v>186694</v>
      </c>
      <c r="K30882" t="s">
        <v>213554</v>
      </c>
      <c r="L30882" t="s">
        <v>228705</v>
      </c>
      <c r="R30882" t="s">
        <v>213554</v>
      </c>
      <c r="S30882" t="s">
        <v>233772</v>
      </c>
    </row>
    <row r="30883" spans="1:19" x14ac:dyDescent="0.35">
      <c r="A30883" s="1">
        <v>38580</v>
      </c>
      <c r="B30883" t="s">
        <v>18072</v>
      </c>
      <c r="C30883" t="s">
        <v>76132</v>
      </c>
      <c r="D30883" t="s">
        <v>5</v>
      </c>
      <c r="E30883" t="s">
        <v>119954</v>
      </c>
      <c r="F30883" t="s">
        <v>123478</v>
      </c>
      <c r="G30883">
        <v>1.0000000000000001E-5</v>
      </c>
      <c r="H30883" t="s">
        <v>18072</v>
      </c>
      <c r="I30883" t="s">
        <v>142597</v>
      </c>
      <c r="J30883" s="2" t="s">
        <v>186695</v>
      </c>
      <c r="K30883" t="s">
        <v>213554</v>
      </c>
      <c r="L30883" t="s">
        <v>228704</v>
      </c>
      <c r="Q30883" t="s">
        <v>121322</v>
      </c>
      <c r="R30883" t="s">
        <v>213554</v>
      </c>
      <c r="S30883" t="s">
        <v>233772</v>
      </c>
    </row>
    <row r="30884" spans="1:19" x14ac:dyDescent="0.35">
      <c r="A30884" s="1">
        <v>38581</v>
      </c>
      <c r="B30884" t="s">
        <v>18072</v>
      </c>
      <c r="C30884" t="s">
        <v>76133</v>
      </c>
      <c r="D30884" t="s">
        <v>5</v>
      </c>
      <c r="F30884" t="s">
        <v>122401</v>
      </c>
      <c r="G30884">
        <v>6.0000000000000002E-6</v>
      </c>
      <c r="H30884" t="s">
        <v>18072</v>
      </c>
      <c r="I30884" t="s">
        <v>142597</v>
      </c>
      <c r="J30884" s="2" t="s">
        <v>186695</v>
      </c>
      <c r="K30884" t="s">
        <v>213554</v>
      </c>
      <c r="L30884" t="s">
        <v>228704</v>
      </c>
      <c r="Q30884" t="s">
        <v>121322</v>
      </c>
      <c r="R30884" t="s">
        <v>213554</v>
      </c>
      <c r="S30884" t="s">
        <v>233772</v>
      </c>
    </row>
    <row r="30885" spans="1:19" x14ac:dyDescent="0.35">
      <c r="A30885" s="1">
        <v>38582</v>
      </c>
      <c r="B30885" t="s">
        <v>18072</v>
      </c>
      <c r="C30885" t="s">
        <v>76134</v>
      </c>
      <c r="D30885" t="s">
        <v>5</v>
      </c>
      <c r="F30885" t="s">
        <v>120907</v>
      </c>
      <c r="G30885">
        <v>7.9999999999999996E-6</v>
      </c>
      <c r="H30885" t="s">
        <v>18072</v>
      </c>
      <c r="I30885" t="s">
        <v>142597</v>
      </c>
      <c r="J30885" s="2" t="s">
        <v>186695</v>
      </c>
      <c r="K30885" t="s">
        <v>213554</v>
      </c>
      <c r="L30885" t="s">
        <v>228704</v>
      </c>
      <c r="Q30885" t="s">
        <v>121322</v>
      </c>
      <c r="R30885" t="s">
        <v>213554</v>
      </c>
      <c r="S30885" t="s">
        <v>233772</v>
      </c>
    </row>
    <row r="30886" spans="1:19" x14ac:dyDescent="0.35">
      <c r="A30886" s="1">
        <v>38583</v>
      </c>
      <c r="B30886" t="s">
        <v>18073</v>
      </c>
      <c r="C30886" t="s">
        <v>76135</v>
      </c>
      <c r="D30886" t="s">
        <v>5</v>
      </c>
      <c r="E30886" t="s">
        <v>119955</v>
      </c>
      <c r="F30886" t="s">
        <v>120068</v>
      </c>
      <c r="G30886">
        <v>1.5568380000000001E-6</v>
      </c>
      <c r="H30886" t="s">
        <v>18073</v>
      </c>
      <c r="I30886" t="s">
        <v>142598</v>
      </c>
      <c r="J30886" s="2" t="s">
        <v>186696</v>
      </c>
      <c r="K30886" t="s">
        <v>213554</v>
      </c>
      <c r="L30886" t="s">
        <v>228704</v>
      </c>
      <c r="M30886" t="s">
        <v>228734</v>
      </c>
      <c r="N30886" t="s">
        <v>228837</v>
      </c>
      <c r="O30886" t="s">
        <v>229175</v>
      </c>
      <c r="P30886" t="s">
        <v>229175</v>
      </c>
      <c r="Q30886" t="s">
        <v>121117</v>
      </c>
      <c r="R30886" t="s">
        <v>213554</v>
      </c>
      <c r="S30886" t="s">
        <v>233772</v>
      </c>
    </row>
    <row r="30887" spans="1:19" x14ac:dyDescent="0.35">
      <c r="A30887" s="1">
        <v>38584</v>
      </c>
      <c r="B30887" t="s">
        <v>18074</v>
      </c>
      <c r="C30887" t="s">
        <v>76136</v>
      </c>
      <c r="D30887" t="s">
        <v>5</v>
      </c>
      <c r="E30887" t="s">
        <v>119954</v>
      </c>
      <c r="F30887" t="s">
        <v>120466</v>
      </c>
      <c r="G30887">
        <v>1.4999999999999999E-4</v>
      </c>
      <c r="H30887" t="s">
        <v>18074</v>
      </c>
      <c r="I30887" t="s">
        <v>142599</v>
      </c>
      <c r="J30887" s="2" t="s">
        <v>186697</v>
      </c>
      <c r="K30887" t="s">
        <v>213554</v>
      </c>
      <c r="L30887" t="s">
        <v>228704</v>
      </c>
      <c r="M30887" t="s">
        <v>8</v>
      </c>
      <c r="N30887" t="s">
        <v>228842</v>
      </c>
      <c r="O30887" t="s">
        <v>229125</v>
      </c>
      <c r="P30887" t="s">
        <v>230087</v>
      </c>
      <c r="Q30887" t="s">
        <v>122295</v>
      </c>
      <c r="R30887" t="s">
        <v>213554</v>
      </c>
      <c r="S30887" t="s">
        <v>233772</v>
      </c>
    </row>
    <row r="30888" spans="1:19" x14ac:dyDescent="0.35">
      <c r="A30888" s="1">
        <v>38585</v>
      </c>
      <c r="B30888" t="s">
        <v>18074</v>
      </c>
      <c r="C30888" t="s">
        <v>76137</v>
      </c>
      <c r="D30888" t="s">
        <v>5</v>
      </c>
      <c r="E30888" t="s">
        <v>119955</v>
      </c>
      <c r="F30888" t="s">
        <v>121102</v>
      </c>
      <c r="G30888">
        <v>6.9999999999999994E-5</v>
      </c>
      <c r="H30888" t="s">
        <v>18074</v>
      </c>
      <c r="I30888" t="s">
        <v>142599</v>
      </c>
      <c r="J30888" s="2" t="s">
        <v>186697</v>
      </c>
      <c r="K30888" t="s">
        <v>213554</v>
      </c>
      <c r="L30888" t="s">
        <v>228704</v>
      </c>
      <c r="M30888" t="s">
        <v>8</v>
      </c>
      <c r="N30888" t="s">
        <v>228842</v>
      </c>
      <c r="O30888" t="s">
        <v>229125</v>
      </c>
      <c r="P30888" t="s">
        <v>230087</v>
      </c>
      <c r="Q30888" t="s">
        <v>122295</v>
      </c>
      <c r="R30888" t="s">
        <v>213554</v>
      </c>
      <c r="S30888" t="s">
        <v>233772</v>
      </c>
    </row>
    <row r="30889" spans="1:19" x14ac:dyDescent="0.35">
      <c r="A30889" s="1">
        <v>38586</v>
      </c>
      <c r="B30889" t="s">
        <v>18075</v>
      </c>
      <c r="C30889" t="s">
        <v>76138</v>
      </c>
      <c r="D30889" t="s">
        <v>5</v>
      </c>
      <c r="E30889" t="s">
        <v>119954</v>
      </c>
      <c r="F30889" t="s">
        <v>122790</v>
      </c>
      <c r="G30889">
        <v>3.1999999999999999E-6</v>
      </c>
      <c r="H30889" t="s">
        <v>18075</v>
      </c>
      <c r="I30889" t="s">
        <v>142600</v>
      </c>
      <c r="J30889" s="2" t="s">
        <v>186698</v>
      </c>
      <c r="K30889" t="s">
        <v>213554</v>
      </c>
      <c r="L30889" t="s">
        <v>228704</v>
      </c>
      <c r="M30889" t="s">
        <v>8</v>
      </c>
      <c r="N30889" t="s">
        <v>228853</v>
      </c>
      <c r="O30889" t="s">
        <v>229141</v>
      </c>
      <c r="P30889" t="s">
        <v>229141</v>
      </c>
      <c r="Q30889" t="s">
        <v>120679</v>
      </c>
      <c r="R30889" t="s">
        <v>213554</v>
      </c>
      <c r="S30889" t="s">
        <v>233772</v>
      </c>
    </row>
    <row r="30890" spans="1:19" x14ac:dyDescent="0.35">
      <c r="A30890" s="1">
        <v>38587</v>
      </c>
      <c r="B30890" t="s">
        <v>18075</v>
      </c>
      <c r="C30890" t="s">
        <v>76139</v>
      </c>
      <c r="D30890" t="s">
        <v>5</v>
      </c>
      <c r="F30890" t="s">
        <v>122549</v>
      </c>
      <c r="G30890">
        <v>1.3799999999999999E-6</v>
      </c>
      <c r="H30890" t="s">
        <v>18075</v>
      </c>
      <c r="I30890" t="s">
        <v>142600</v>
      </c>
      <c r="J30890" s="2" t="s">
        <v>186698</v>
      </c>
      <c r="K30890" t="s">
        <v>213554</v>
      </c>
      <c r="L30890" t="s">
        <v>228704</v>
      </c>
      <c r="M30890" t="s">
        <v>8</v>
      </c>
      <c r="N30890" t="s">
        <v>228853</v>
      </c>
      <c r="O30890" t="s">
        <v>229141</v>
      </c>
      <c r="P30890" t="s">
        <v>229141</v>
      </c>
      <c r="Q30890" t="s">
        <v>120679</v>
      </c>
      <c r="R30890" t="s">
        <v>213554</v>
      </c>
      <c r="S30890" t="s">
        <v>233772</v>
      </c>
    </row>
    <row r="30891" spans="1:19" x14ac:dyDescent="0.35">
      <c r="A30891" s="1">
        <v>38588</v>
      </c>
      <c r="B30891" t="s">
        <v>18076</v>
      </c>
      <c r="C30891" t="s">
        <v>76140</v>
      </c>
      <c r="D30891" t="s">
        <v>5</v>
      </c>
      <c r="F30891" t="s">
        <v>120330</v>
      </c>
      <c r="G30891">
        <v>8.5999999999999989E-8</v>
      </c>
      <c r="H30891" t="s">
        <v>18076</v>
      </c>
      <c r="I30891" t="s">
        <v>142601</v>
      </c>
      <c r="J30891" s="2" t="s">
        <v>186699</v>
      </c>
      <c r="K30891" t="s">
        <v>213554</v>
      </c>
      <c r="L30891" t="s">
        <v>228704</v>
      </c>
      <c r="M30891" t="s">
        <v>8</v>
      </c>
      <c r="N30891" t="s">
        <v>228828</v>
      </c>
      <c r="O30891" t="s">
        <v>229108</v>
      </c>
      <c r="P30891" t="s">
        <v>230326</v>
      </c>
      <c r="Q30891" t="s">
        <v>120008</v>
      </c>
      <c r="R30891" t="s">
        <v>213554</v>
      </c>
      <c r="S30891" t="s">
        <v>233772</v>
      </c>
    </row>
    <row r="30892" spans="1:19" x14ac:dyDescent="0.35">
      <c r="A30892" s="1">
        <v>38589</v>
      </c>
      <c r="B30892" t="s">
        <v>18077</v>
      </c>
      <c r="C30892" t="s">
        <v>76141</v>
      </c>
      <c r="D30892" t="s">
        <v>5</v>
      </c>
      <c r="E30892" t="s">
        <v>119955</v>
      </c>
      <c r="F30892" t="s">
        <v>121679</v>
      </c>
      <c r="G30892">
        <v>1.9999999999999999E-7</v>
      </c>
      <c r="H30892" t="s">
        <v>18077</v>
      </c>
      <c r="I30892" t="s">
        <v>142602</v>
      </c>
      <c r="J30892" s="2" t="s">
        <v>186700</v>
      </c>
      <c r="K30892" t="s">
        <v>213554</v>
      </c>
      <c r="L30892" t="s">
        <v>228704</v>
      </c>
      <c r="M30892" t="s">
        <v>8</v>
      </c>
      <c r="N30892" t="s">
        <v>228828</v>
      </c>
      <c r="O30892" t="s">
        <v>229113</v>
      </c>
      <c r="P30892" t="s">
        <v>230081</v>
      </c>
      <c r="Q30892" t="s">
        <v>121679</v>
      </c>
      <c r="R30892" t="s">
        <v>213554</v>
      </c>
      <c r="S30892" t="s">
        <v>233772</v>
      </c>
    </row>
    <row r="30893" spans="1:19" x14ac:dyDescent="0.35">
      <c r="A30893" s="1">
        <v>38590</v>
      </c>
      <c r="B30893" t="s">
        <v>18078</v>
      </c>
      <c r="C30893" t="s">
        <v>76142</v>
      </c>
      <c r="D30893" t="s">
        <v>5</v>
      </c>
      <c r="E30893" t="s">
        <v>119955</v>
      </c>
      <c r="F30893" t="s">
        <v>122433</v>
      </c>
      <c r="G30893">
        <v>9.9999999999999995E-7</v>
      </c>
      <c r="H30893" t="s">
        <v>18078</v>
      </c>
      <c r="I30893" t="s">
        <v>142603</v>
      </c>
      <c r="K30893" t="s">
        <v>213554</v>
      </c>
      <c r="L30893" t="s">
        <v>228704</v>
      </c>
      <c r="M30893" t="s">
        <v>12</v>
      </c>
      <c r="N30893" t="s">
        <v>228921</v>
      </c>
      <c r="O30893" t="s">
        <v>229341</v>
      </c>
      <c r="P30893" t="s">
        <v>230311</v>
      </c>
      <c r="R30893" t="s">
        <v>213554</v>
      </c>
      <c r="S30893" t="s">
        <v>233772</v>
      </c>
    </row>
    <row r="30894" spans="1:19" x14ac:dyDescent="0.35">
      <c r="A30894" s="1">
        <v>38591</v>
      </c>
      <c r="B30894" t="s">
        <v>18079</v>
      </c>
      <c r="C30894" t="s">
        <v>76143</v>
      </c>
      <c r="D30894" t="s">
        <v>5</v>
      </c>
      <c r="F30894" t="s">
        <v>120599</v>
      </c>
      <c r="G30894">
        <v>2.7850000000000001E-7</v>
      </c>
      <c r="H30894" t="s">
        <v>18079</v>
      </c>
      <c r="I30894" t="s">
        <v>142604</v>
      </c>
      <c r="J30894" s="2" t="s">
        <v>186701</v>
      </c>
      <c r="K30894" t="s">
        <v>213554</v>
      </c>
      <c r="L30894" t="s">
        <v>228705</v>
      </c>
      <c r="M30894" t="s">
        <v>8</v>
      </c>
      <c r="N30894" t="s">
        <v>228832</v>
      </c>
      <c r="O30894" t="s">
        <v>229111</v>
      </c>
      <c r="P30894" t="s">
        <v>230079</v>
      </c>
      <c r="R30894" t="s">
        <v>213554</v>
      </c>
      <c r="S30894" t="s">
        <v>233772</v>
      </c>
    </row>
    <row r="30895" spans="1:19" x14ac:dyDescent="0.35">
      <c r="A30895" s="1">
        <v>38592</v>
      </c>
      <c r="B30895" t="s">
        <v>18080</v>
      </c>
      <c r="C30895" t="s">
        <v>76144</v>
      </c>
      <c r="D30895" t="s">
        <v>5</v>
      </c>
      <c r="F30895" t="s">
        <v>121663</v>
      </c>
      <c r="G30895">
        <v>1.7999999999999999E-6</v>
      </c>
      <c r="H30895" t="s">
        <v>18080</v>
      </c>
      <c r="I30895" t="s">
        <v>142605</v>
      </c>
      <c r="J30895" s="2" t="s">
        <v>186702</v>
      </c>
      <c r="K30895" t="s">
        <v>213554</v>
      </c>
      <c r="L30895" t="s">
        <v>228706</v>
      </c>
      <c r="M30895" t="s">
        <v>8</v>
      </c>
      <c r="N30895" t="s">
        <v>228828</v>
      </c>
      <c r="O30895" t="s">
        <v>229113</v>
      </c>
      <c r="P30895" t="s">
        <v>230113</v>
      </c>
      <c r="Q30895" t="s">
        <v>120056</v>
      </c>
      <c r="R30895" t="s">
        <v>213554</v>
      </c>
      <c r="S30895" t="s">
        <v>233772</v>
      </c>
    </row>
    <row r="30896" spans="1:19" x14ac:dyDescent="0.35">
      <c r="A30896" s="1">
        <v>38593</v>
      </c>
      <c r="B30896" t="s">
        <v>18081</v>
      </c>
      <c r="C30896" t="s">
        <v>76145</v>
      </c>
      <c r="D30896" t="s">
        <v>4</v>
      </c>
      <c r="F30896" t="s">
        <v>120612</v>
      </c>
      <c r="G30896">
        <v>6.7624599999999998E-7</v>
      </c>
      <c r="H30896" t="s">
        <v>18081</v>
      </c>
      <c r="I30896" t="s">
        <v>142606</v>
      </c>
      <c r="J30896" s="2" t="s">
        <v>186703</v>
      </c>
      <c r="K30896" t="s">
        <v>213554</v>
      </c>
      <c r="L30896" t="s">
        <v>228704</v>
      </c>
      <c r="M30896" t="s">
        <v>228717</v>
      </c>
      <c r="N30896" t="s">
        <v>228962</v>
      </c>
      <c r="O30896" t="s">
        <v>229356</v>
      </c>
      <c r="P30896" t="s">
        <v>231826</v>
      </c>
      <c r="R30896" t="s">
        <v>213554</v>
      </c>
      <c r="S30896" t="s">
        <v>233772</v>
      </c>
    </row>
    <row r="30897" spans="1:19" x14ac:dyDescent="0.35">
      <c r="A30897" s="1">
        <v>38594</v>
      </c>
      <c r="B30897" t="s">
        <v>18082</v>
      </c>
      <c r="C30897" t="s">
        <v>76146</v>
      </c>
      <c r="D30897" t="s">
        <v>4</v>
      </c>
      <c r="F30897" t="s">
        <v>120138</v>
      </c>
      <c r="G30897">
        <v>1.2934059999999999E-6</v>
      </c>
      <c r="H30897" t="s">
        <v>18082</v>
      </c>
      <c r="I30897" t="s">
        <v>142607</v>
      </c>
      <c r="J30897" s="2" t="s">
        <v>186704</v>
      </c>
      <c r="K30897" t="s">
        <v>213554</v>
      </c>
      <c r="L30897" t="s">
        <v>228704</v>
      </c>
      <c r="M30897" t="s">
        <v>10</v>
      </c>
      <c r="N30897" t="s">
        <v>228827</v>
      </c>
      <c r="O30897" t="s">
        <v>229107</v>
      </c>
      <c r="P30897" t="s">
        <v>229107</v>
      </c>
      <c r="Q30897" t="s">
        <v>120056</v>
      </c>
      <c r="R30897" t="s">
        <v>213554</v>
      </c>
      <c r="S30897" t="s">
        <v>233772</v>
      </c>
    </row>
    <row r="30898" spans="1:19" x14ac:dyDescent="0.35">
      <c r="A30898" s="1">
        <v>38596</v>
      </c>
      <c r="B30898" t="s">
        <v>18082</v>
      </c>
      <c r="C30898" t="s">
        <v>76147</v>
      </c>
      <c r="D30898" t="s">
        <v>4</v>
      </c>
      <c r="F30898" t="s">
        <v>119989</v>
      </c>
      <c r="G30898">
        <v>2.2678800000000001E-7</v>
      </c>
      <c r="H30898" t="s">
        <v>18082</v>
      </c>
      <c r="I30898" t="s">
        <v>142607</v>
      </c>
      <c r="J30898" s="2" t="s">
        <v>186704</v>
      </c>
      <c r="K30898" t="s">
        <v>213554</v>
      </c>
      <c r="L30898" t="s">
        <v>228704</v>
      </c>
      <c r="M30898" t="s">
        <v>10</v>
      </c>
      <c r="N30898" t="s">
        <v>228827</v>
      </c>
      <c r="O30898" t="s">
        <v>229107</v>
      </c>
      <c r="P30898" t="s">
        <v>229107</v>
      </c>
      <c r="Q30898" t="s">
        <v>120056</v>
      </c>
      <c r="R30898" t="s">
        <v>213554</v>
      </c>
      <c r="S30898" t="s">
        <v>233772</v>
      </c>
    </row>
    <row r="30899" spans="1:19" x14ac:dyDescent="0.35">
      <c r="A30899" s="1">
        <v>38597</v>
      </c>
      <c r="B30899" t="s">
        <v>18082</v>
      </c>
      <c r="C30899" t="s">
        <v>76148</v>
      </c>
      <c r="D30899" t="s">
        <v>4</v>
      </c>
      <c r="F30899" t="s">
        <v>119966</v>
      </c>
      <c r="G30899">
        <v>6.2606999999999999E-8</v>
      </c>
      <c r="H30899" t="s">
        <v>18082</v>
      </c>
      <c r="I30899" t="s">
        <v>142607</v>
      </c>
      <c r="J30899" s="2" t="s">
        <v>186704</v>
      </c>
      <c r="K30899" t="s">
        <v>213554</v>
      </c>
      <c r="L30899" t="s">
        <v>228704</v>
      </c>
      <c r="M30899" t="s">
        <v>10</v>
      </c>
      <c r="N30899" t="s">
        <v>228827</v>
      </c>
      <c r="O30899" t="s">
        <v>229107</v>
      </c>
      <c r="P30899" t="s">
        <v>229107</v>
      </c>
      <c r="Q30899" t="s">
        <v>120056</v>
      </c>
      <c r="R30899" t="s">
        <v>213554</v>
      </c>
      <c r="S30899" t="s">
        <v>233772</v>
      </c>
    </row>
    <row r="30900" spans="1:19" x14ac:dyDescent="0.35">
      <c r="A30900" s="1">
        <v>38598</v>
      </c>
      <c r="B30900" t="s">
        <v>18083</v>
      </c>
      <c r="C30900" t="s">
        <v>76149</v>
      </c>
      <c r="D30900" t="s">
        <v>5</v>
      </c>
      <c r="F30900" t="s">
        <v>122170</v>
      </c>
      <c r="G30900">
        <v>1.2999999999999999E-5</v>
      </c>
      <c r="H30900" t="s">
        <v>18083</v>
      </c>
      <c r="I30900" t="s">
        <v>142608</v>
      </c>
      <c r="J30900" s="2" t="s">
        <v>186705</v>
      </c>
      <c r="K30900" t="s">
        <v>213554</v>
      </c>
      <c r="L30900" t="s">
        <v>228704</v>
      </c>
      <c r="M30900" t="s">
        <v>11</v>
      </c>
      <c r="N30900" t="s">
        <v>228826</v>
      </c>
      <c r="O30900" t="s">
        <v>229364</v>
      </c>
      <c r="P30900" t="s">
        <v>229364</v>
      </c>
      <c r="R30900" t="s">
        <v>213554</v>
      </c>
      <c r="S30900" t="s">
        <v>233772</v>
      </c>
    </row>
    <row r="30901" spans="1:19" x14ac:dyDescent="0.35">
      <c r="A30901" s="1">
        <v>38599</v>
      </c>
      <c r="B30901" t="s">
        <v>18084</v>
      </c>
      <c r="C30901" t="s">
        <v>76150</v>
      </c>
      <c r="D30901" t="s">
        <v>4</v>
      </c>
      <c r="F30901" t="s">
        <v>120147</v>
      </c>
      <c r="G30901">
        <v>4.9999999999999998E-7</v>
      </c>
      <c r="H30901" t="s">
        <v>18084</v>
      </c>
      <c r="I30901" t="s">
        <v>142609</v>
      </c>
      <c r="J30901" s="2" t="s">
        <v>186706</v>
      </c>
      <c r="K30901" t="s">
        <v>213600</v>
      </c>
      <c r="L30901" t="s">
        <v>228704</v>
      </c>
      <c r="M30901" t="s">
        <v>8</v>
      </c>
      <c r="N30901" t="s">
        <v>228864</v>
      </c>
      <c r="O30901" t="s">
        <v>229158</v>
      </c>
      <c r="P30901" t="s">
        <v>230165</v>
      </c>
      <c r="Q30901" t="s">
        <v>119973</v>
      </c>
      <c r="R30901" t="s">
        <v>213554</v>
      </c>
      <c r="S30901" t="s">
        <v>233772</v>
      </c>
    </row>
    <row r="30902" spans="1:19" x14ac:dyDescent="0.35">
      <c r="A30902" s="1">
        <v>38600</v>
      </c>
      <c r="B30902" t="s">
        <v>18085</v>
      </c>
      <c r="C30902" t="s">
        <v>76151</v>
      </c>
      <c r="D30902" t="s">
        <v>5</v>
      </c>
      <c r="E30902" t="s">
        <v>119955</v>
      </c>
      <c r="F30902" t="s">
        <v>122296</v>
      </c>
      <c r="G30902">
        <v>4.0999999999999997E-6</v>
      </c>
      <c r="H30902" t="s">
        <v>18085</v>
      </c>
      <c r="I30902" t="s">
        <v>142610</v>
      </c>
      <c r="J30902" s="2" t="s">
        <v>186707</v>
      </c>
      <c r="K30902" t="s">
        <v>213554</v>
      </c>
      <c r="L30902" t="s">
        <v>228704</v>
      </c>
      <c r="M30902" t="s">
        <v>8</v>
      </c>
      <c r="N30902" t="s">
        <v>228832</v>
      </c>
      <c r="O30902" t="s">
        <v>229111</v>
      </c>
      <c r="P30902" t="s">
        <v>230079</v>
      </c>
      <c r="Q30902" t="s">
        <v>123278</v>
      </c>
      <c r="R30902" t="s">
        <v>213554</v>
      </c>
      <c r="S30902" t="s">
        <v>233772</v>
      </c>
    </row>
    <row r="30903" spans="1:19" x14ac:dyDescent="0.35">
      <c r="A30903" s="1">
        <v>38601</v>
      </c>
      <c r="B30903" t="s">
        <v>18086</v>
      </c>
      <c r="C30903" t="s">
        <v>76152</v>
      </c>
      <c r="D30903" t="s">
        <v>4</v>
      </c>
      <c r="F30903" t="s">
        <v>120152</v>
      </c>
      <c r="G30903">
        <v>1.7999999999999999E-6</v>
      </c>
      <c r="H30903" t="s">
        <v>18086</v>
      </c>
      <c r="I30903" t="s">
        <v>142611</v>
      </c>
      <c r="J30903" s="2" t="s">
        <v>186708</v>
      </c>
      <c r="K30903" t="s">
        <v>213554</v>
      </c>
      <c r="L30903" t="s">
        <v>228706</v>
      </c>
      <c r="M30903" t="s">
        <v>8</v>
      </c>
      <c r="N30903" t="s">
        <v>228850</v>
      </c>
      <c r="O30903" t="s">
        <v>229268</v>
      </c>
      <c r="P30903" t="s">
        <v>229268</v>
      </c>
      <c r="Q30903" t="s">
        <v>120216</v>
      </c>
      <c r="R30903" t="s">
        <v>213554</v>
      </c>
      <c r="S30903" t="s">
        <v>233772</v>
      </c>
    </row>
    <row r="30904" spans="1:19" x14ac:dyDescent="0.35">
      <c r="A30904" s="1">
        <v>38602</v>
      </c>
      <c r="B30904" t="s">
        <v>18087</v>
      </c>
      <c r="C30904" t="s">
        <v>76153</v>
      </c>
      <c r="D30904" t="s">
        <v>5</v>
      </c>
      <c r="F30904" t="s">
        <v>122005</v>
      </c>
      <c r="G30904">
        <v>9.9999999999999995E-8</v>
      </c>
      <c r="H30904" t="s">
        <v>18087</v>
      </c>
      <c r="I30904" t="s">
        <v>142612</v>
      </c>
      <c r="J30904" s="2" t="s">
        <v>186709</v>
      </c>
      <c r="K30904" t="s">
        <v>213554</v>
      </c>
      <c r="L30904" t="s">
        <v>228704</v>
      </c>
      <c r="M30904" t="s">
        <v>8</v>
      </c>
      <c r="N30904" t="s">
        <v>228877</v>
      </c>
      <c r="O30904" t="s">
        <v>229177</v>
      </c>
      <c r="P30904" t="s">
        <v>230883</v>
      </c>
      <c r="Q30904" t="s">
        <v>120308</v>
      </c>
      <c r="R30904" t="s">
        <v>213554</v>
      </c>
      <c r="S30904" t="s">
        <v>233772</v>
      </c>
    </row>
    <row r="30905" spans="1:19" x14ac:dyDescent="0.35">
      <c r="A30905" s="1">
        <v>38603</v>
      </c>
      <c r="B30905" t="s">
        <v>18088</v>
      </c>
      <c r="C30905" t="s">
        <v>76154</v>
      </c>
      <c r="D30905" t="s">
        <v>5</v>
      </c>
      <c r="F30905" t="s">
        <v>120761</v>
      </c>
      <c r="G30905">
        <v>5.0000000000000004E-6</v>
      </c>
      <c r="H30905" t="s">
        <v>18088</v>
      </c>
      <c r="I30905" t="s">
        <v>142613</v>
      </c>
      <c r="J30905" s="2" t="s">
        <v>186710</v>
      </c>
      <c r="K30905" t="s">
        <v>213554</v>
      </c>
      <c r="L30905" t="s">
        <v>228704</v>
      </c>
      <c r="M30905" t="s">
        <v>8</v>
      </c>
      <c r="N30905" t="s">
        <v>228848</v>
      </c>
      <c r="O30905" t="s">
        <v>229133</v>
      </c>
      <c r="P30905" t="s">
        <v>230345</v>
      </c>
      <c r="R30905" t="s">
        <v>213554</v>
      </c>
      <c r="S30905" t="s">
        <v>233772</v>
      </c>
    </row>
    <row r="30906" spans="1:19" x14ac:dyDescent="0.35">
      <c r="A30906" s="1">
        <v>38604</v>
      </c>
      <c r="B30906" t="s">
        <v>18088</v>
      </c>
      <c r="C30906" t="s">
        <v>76155</v>
      </c>
      <c r="D30906" t="s">
        <v>5</v>
      </c>
      <c r="F30906" t="s">
        <v>122313</v>
      </c>
      <c r="G30906">
        <v>1.39998E-6</v>
      </c>
      <c r="H30906" t="s">
        <v>18088</v>
      </c>
      <c r="I30906" t="s">
        <v>142613</v>
      </c>
      <c r="J30906" s="2" t="s">
        <v>186710</v>
      </c>
      <c r="K30906" t="s">
        <v>213554</v>
      </c>
      <c r="L30906" t="s">
        <v>228704</v>
      </c>
      <c r="M30906" t="s">
        <v>8</v>
      </c>
      <c r="N30906" t="s">
        <v>228848</v>
      </c>
      <c r="O30906" t="s">
        <v>229133</v>
      </c>
      <c r="P30906" t="s">
        <v>230345</v>
      </c>
      <c r="R30906" t="s">
        <v>213554</v>
      </c>
      <c r="S30906" t="s">
        <v>233772</v>
      </c>
    </row>
    <row r="30907" spans="1:19" x14ac:dyDescent="0.35">
      <c r="A30907" s="1">
        <v>38605</v>
      </c>
      <c r="B30907" t="s">
        <v>18089</v>
      </c>
      <c r="C30907" t="s">
        <v>76156</v>
      </c>
      <c r="D30907" t="s">
        <v>5</v>
      </c>
      <c r="F30907" t="s">
        <v>123224</v>
      </c>
      <c r="G30907">
        <v>1.28E-6</v>
      </c>
      <c r="H30907" t="s">
        <v>18089</v>
      </c>
      <c r="I30907" t="s">
        <v>142614</v>
      </c>
      <c r="J30907" s="2" t="s">
        <v>186711</v>
      </c>
      <c r="K30907" t="s">
        <v>213554</v>
      </c>
      <c r="L30907" t="s">
        <v>228706</v>
      </c>
      <c r="M30907" t="s">
        <v>8</v>
      </c>
      <c r="N30907" t="s">
        <v>228828</v>
      </c>
      <c r="O30907" t="s">
        <v>229113</v>
      </c>
      <c r="P30907" t="s">
        <v>230137</v>
      </c>
      <c r="Q30907" t="s">
        <v>122660</v>
      </c>
      <c r="R30907" t="s">
        <v>213554</v>
      </c>
      <c r="S30907" t="s">
        <v>233772</v>
      </c>
    </row>
    <row r="30908" spans="1:19" x14ac:dyDescent="0.35">
      <c r="A30908" s="1">
        <v>38606</v>
      </c>
      <c r="B30908" t="s">
        <v>18090</v>
      </c>
      <c r="C30908" t="s">
        <v>76157</v>
      </c>
      <c r="D30908" t="s">
        <v>5</v>
      </c>
      <c r="F30908" t="s">
        <v>120316</v>
      </c>
      <c r="G30908">
        <v>8.9000000000000012E-6</v>
      </c>
      <c r="H30908" t="s">
        <v>18090</v>
      </c>
      <c r="I30908" t="s">
        <v>142615</v>
      </c>
      <c r="J30908" s="2" t="s">
        <v>186712</v>
      </c>
      <c r="K30908" t="s">
        <v>213554</v>
      </c>
      <c r="L30908" t="s">
        <v>228705</v>
      </c>
      <c r="M30908" t="s">
        <v>8</v>
      </c>
      <c r="N30908" t="s">
        <v>228828</v>
      </c>
      <c r="O30908" t="s">
        <v>229113</v>
      </c>
      <c r="P30908" t="s">
        <v>230090</v>
      </c>
      <c r="Q30908" t="s">
        <v>121535</v>
      </c>
      <c r="R30908" t="s">
        <v>213554</v>
      </c>
      <c r="S30908" t="s">
        <v>233772</v>
      </c>
    </row>
    <row r="30909" spans="1:19" x14ac:dyDescent="0.35">
      <c r="A30909" s="1">
        <v>38607</v>
      </c>
      <c r="B30909" t="s">
        <v>18091</v>
      </c>
      <c r="C30909" t="s">
        <v>76158</v>
      </c>
      <c r="D30909" t="s">
        <v>4</v>
      </c>
      <c r="F30909" t="s">
        <v>122253</v>
      </c>
      <c r="G30909">
        <v>2.9999999999999999E-7</v>
      </c>
      <c r="H30909" t="s">
        <v>18091</v>
      </c>
      <c r="I30909" t="s">
        <v>142616</v>
      </c>
      <c r="J30909" s="2" t="s">
        <v>186713</v>
      </c>
      <c r="K30909" t="s">
        <v>213554</v>
      </c>
      <c r="L30909" t="s">
        <v>228704</v>
      </c>
      <c r="M30909" t="s">
        <v>15</v>
      </c>
      <c r="N30909" t="s">
        <v>228849</v>
      </c>
      <c r="O30909" t="s">
        <v>229134</v>
      </c>
      <c r="P30909" t="s">
        <v>229134</v>
      </c>
      <c r="Q30909" t="s">
        <v>121557</v>
      </c>
      <c r="R30909" t="s">
        <v>213554</v>
      </c>
      <c r="S30909" t="s">
        <v>233772</v>
      </c>
    </row>
    <row r="30910" spans="1:19" x14ac:dyDescent="0.35">
      <c r="A30910" s="1">
        <v>38608</v>
      </c>
      <c r="B30910" t="s">
        <v>18092</v>
      </c>
      <c r="C30910" t="s">
        <v>76159</v>
      </c>
      <c r="D30910" t="s">
        <v>4</v>
      </c>
      <c r="F30910" t="s">
        <v>121112</v>
      </c>
      <c r="G30910">
        <v>1.4999999999999999E-7</v>
      </c>
      <c r="H30910" t="s">
        <v>18092</v>
      </c>
      <c r="I30910" t="s">
        <v>142617</v>
      </c>
      <c r="J30910" s="2" t="s">
        <v>186714</v>
      </c>
      <c r="K30910" t="s">
        <v>213554</v>
      </c>
      <c r="L30910" t="s">
        <v>228704</v>
      </c>
      <c r="M30910" t="s">
        <v>8</v>
      </c>
      <c r="N30910" t="s">
        <v>228898</v>
      </c>
      <c r="O30910" t="s">
        <v>229218</v>
      </c>
      <c r="P30910" t="s">
        <v>230152</v>
      </c>
      <c r="Q30910" t="s">
        <v>120216</v>
      </c>
      <c r="R30910" t="s">
        <v>213554</v>
      </c>
      <c r="S30910" t="s">
        <v>233772</v>
      </c>
    </row>
    <row r="30911" spans="1:19" x14ac:dyDescent="0.35">
      <c r="A30911" s="1">
        <v>38609</v>
      </c>
      <c r="B30911" t="s">
        <v>18093</v>
      </c>
      <c r="C30911" t="s">
        <v>76160</v>
      </c>
      <c r="D30911" t="s">
        <v>5</v>
      </c>
      <c r="E30911" t="s">
        <v>119954</v>
      </c>
      <c r="F30911" t="s">
        <v>123646</v>
      </c>
      <c r="G30911">
        <v>1.0000000000000001E-5</v>
      </c>
      <c r="H30911" t="s">
        <v>18093</v>
      </c>
      <c r="I30911" t="s">
        <v>142618</v>
      </c>
      <c r="J30911" s="2" t="s">
        <v>186715</v>
      </c>
      <c r="K30911" t="s">
        <v>213554</v>
      </c>
      <c r="L30911" t="s">
        <v>228706</v>
      </c>
      <c r="M30911" t="s">
        <v>8</v>
      </c>
      <c r="N30911" t="s">
        <v>228892</v>
      </c>
      <c r="O30911" t="s">
        <v>229199</v>
      </c>
      <c r="P30911" t="s">
        <v>230616</v>
      </c>
      <c r="R30911" t="s">
        <v>213554</v>
      </c>
      <c r="S30911" t="s">
        <v>233772</v>
      </c>
    </row>
    <row r="30912" spans="1:19" x14ac:dyDescent="0.35">
      <c r="A30912" s="1">
        <v>38611</v>
      </c>
      <c r="B30912" t="s">
        <v>18094</v>
      </c>
      <c r="C30912" t="s">
        <v>76161</v>
      </c>
      <c r="D30912" t="s">
        <v>5</v>
      </c>
      <c r="E30912" t="s">
        <v>119956</v>
      </c>
      <c r="F30912" t="s">
        <v>120093</v>
      </c>
      <c r="G30912">
        <v>1.0699999999999999E-5</v>
      </c>
      <c r="H30912" t="s">
        <v>18094</v>
      </c>
      <c r="I30912" t="s">
        <v>142619</v>
      </c>
      <c r="J30912" s="2" t="s">
        <v>186716</v>
      </c>
      <c r="K30912" t="s">
        <v>213583</v>
      </c>
      <c r="L30912" t="s">
        <v>228706</v>
      </c>
      <c r="M30912" t="s">
        <v>8</v>
      </c>
      <c r="N30912" t="s">
        <v>228828</v>
      </c>
      <c r="O30912" t="s">
        <v>229113</v>
      </c>
      <c r="P30912" t="s">
        <v>230479</v>
      </c>
      <c r="Q30912" t="s">
        <v>121999</v>
      </c>
      <c r="R30912" t="s">
        <v>213554</v>
      </c>
      <c r="S30912" t="s">
        <v>233772</v>
      </c>
    </row>
    <row r="30913" spans="1:19" x14ac:dyDescent="0.35">
      <c r="A30913" s="1">
        <v>38612</v>
      </c>
      <c r="B30913" t="s">
        <v>18094</v>
      </c>
      <c r="C30913" t="s">
        <v>76162</v>
      </c>
      <c r="D30913" t="s">
        <v>5</v>
      </c>
      <c r="E30913" t="s">
        <v>119954</v>
      </c>
      <c r="F30913" t="s">
        <v>123472</v>
      </c>
      <c r="G30913">
        <v>5.3000000000000001E-6</v>
      </c>
      <c r="H30913" t="s">
        <v>18094</v>
      </c>
      <c r="I30913" t="s">
        <v>142619</v>
      </c>
      <c r="J30913" s="2" t="s">
        <v>186716</v>
      </c>
      <c r="K30913" t="s">
        <v>213583</v>
      </c>
      <c r="L30913" t="s">
        <v>228706</v>
      </c>
      <c r="M30913" t="s">
        <v>8</v>
      </c>
      <c r="N30913" t="s">
        <v>228828</v>
      </c>
      <c r="O30913" t="s">
        <v>229113</v>
      </c>
      <c r="P30913" t="s">
        <v>230479</v>
      </c>
      <c r="Q30913" t="s">
        <v>121999</v>
      </c>
      <c r="R30913" t="s">
        <v>213554</v>
      </c>
      <c r="S30913" t="s">
        <v>233772</v>
      </c>
    </row>
    <row r="30914" spans="1:19" x14ac:dyDescent="0.35">
      <c r="A30914" s="1">
        <v>38613</v>
      </c>
      <c r="B30914" t="s">
        <v>18095</v>
      </c>
      <c r="C30914" t="s">
        <v>76163</v>
      </c>
      <c r="D30914" t="s">
        <v>4</v>
      </c>
      <c r="F30914" t="s">
        <v>122985</v>
      </c>
      <c r="G30914">
        <v>2.6E-7</v>
      </c>
      <c r="H30914" t="s">
        <v>18095</v>
      </c>
      <c r="I30914" t="s">
        <v>142620</v>
      </c>
      <c r="J30914" s="2" t="s">
        <v>186717</v>
      </c>
      <c r="K30914" t="s">
        <v>213554</v>
      </c>
      <c r="L30914" t="s">
        <v>228705</v>
      </c>
      <c r="M30914" t="s">
        <v>228716</v>
      </c>
      <c r="N30914" t="s">
        <v>228872</v>
      </c>
      <c r="O30914" t="s">
        <v>229194</v>
      </c>
      <c r="P30914" t="s">
        <v>230130</v>
      </c>
      <c r="Q30914" t="s">
        <v>121322</v>
      </c>
      <c r="R30914" t="s">
        <v>213554</v>
      </c>
      <c r="S30914" t="s">
        <v>233772</v>
      </c>
    </row>
    <row r="30915" spans="1:19" x14ac:dyDescent="0.35">
      <c r="A30915" s="1">
        <v>38614</v>
      </c>
      <c r="B30915" t="s">
        <v>18096</v>
      </c>
      <c r="C30915" t="s">
        <v>76164</v>
      </c>
      <c r="D30915" t="s">
        <v>4</v>
      </c>
      <c r="F30915" t="s">
        <v>121486</v>
      </c>
      <c r="G30915">
        <v>3.7500000000000001E-7</v>
      </c>
      <c r="H30915" t="s">
        <v>18096</v>
      </c>
      <c r="I30915" t="s">
        <v>142621</v>
      </c>
      <c r="J30915" s="2" t="s">
        <v>186718</v>
      </c>
      <c r="K30915" t="s">
        <v>213554</v>
      </c>
      <c r="L30915" t="s">
        <v>228704</v>
      </c>
      <c r="M30915" t="s">
        <v>8</v>
      </c>
      <c r="N30915" t="s">
        <v>228896</v>
      </c>
      <c r="O30915" t="s">
        <v>229210</v>
      </c>
      <c r="P30915" t="s">
        <v>229210</v>
      </c>
      <c r="Q30915" t="s">
        <v>120216</v>
      </c>
      <c r="R30915" t="s">
        <v>213554</v>
      </c>
      <c r="S30915" t="s">
        <v>233772</v>
      </c>
    </row>
    <row r="30916" spans="1:19" x14ac:dyDescent="0.35">
      <c r="A30916" s="1">
        <v>38615</v>
      </c>
      <c r="B30916" t="s">
        <v>18097</v>
      </c>
      <c r="C30916" t="s">
        <v>76165</v>
      </c>
      <c r="D30916" t="s">
        <v>5</v>
      </c>
      <c r="F30916" t="s">
        <v>121313</v>
      </c>
      <c r="G30916">
        <v>4.5999999999999999E-7</v>
      </c>
      <c r="H30916" t="s">
        <v>18097</v>
      </c>
      <c r="I30916" t="s">
        <v>142622</v>
      </c>
      <c r="J30916" s="2" t="s">
        <v>186719</v>
      </c>
      <c r="K30916" t="s">
        <v>213554</v>
      </c>
      <c r="L30916" t="s">
        <v>228704</v>
      </c>
      <c r="M30916" t="s">
        <v>8</v>
      </c>
      <c r="N30916" t="s">
        <v>228848</v>
      </c>
      <c r="O30916" t="s">
        <v>229133</v>
      </c>
      <c r="P30916" t="s">
        <v>230343</v>
      </c>
      <c r="R30916" t="s">
        <v>213554</v>
      </c>
      <c r="S30916" t="s">
        <v>233772</v>
      </c>
    </row>
    <row r="30917" spans="1:19" x14ac:dyDescent="0.35">
      <c r="A30917" s="1">
        <v>38617</v>
      </c>
      <c r="B30917" t="s">
        <v>18098</v>
      </c>
      <c r="C30917" t="s">
        <v>76166</v>
      </c>
      <c r="D30917" t="s">
        <v>5</v>
      </c>
      <c r="F30917" t="s">
        <v>120553</v>
      </c>
      <c r="G30917">
        <v>4.3500000000000002E-7</v>
      </c>
      <c r="H30917" t="s">
        <v>18098</v>
      </c>
      <c r="I30917" t="s">
        <v>142623</v>
      </c>
      <c r="J30917" s="2" t="s">
        <v>186720</v>
      </c>
      <c r="K30917" t="s">
        <v>213554</v>
      </c>
      <c r="L30917" t="s">
        <v>228704</v>
      </c>
      <c r="M30917" t="s">
        <v>8</v>
      </c>
      <c r="N30917" t="s">
        <v>228877</v>
      </c>
      <c r="O30917" t="s">
        <v>229482</v>
      </c>
      <c r="P30917" t="s">
        <v>229482</v>
      </c>
      <c r="Q30917" t="s">
        <v>120059</v>
      </c>
      <c r="R30917" t="s">
        <v>213554</v>
      </c>
      <c r="S30917" t="s">
        <v>233772</v>
      </c>
    </row>
    <row r="30918" spans="1:19" x14ac:dyDescent="0.35">
      <c r="A30918" s="1">
        <v>38618</v>
      </c>
      <c r="B30918" t="s">
        <v>18099</v>
      </c>
      <c r="C30918" t="s">
        <v>76167</v>
      </c>
      <c r="D30918" t="s">
        <v>4</v>
      </c>
      <c r="F30918" t="s">
        <v>121688</v>
      </c>
      <c r="G30918">
        <v>2.9999999999999999E-7</v>
      </c>
      <c r="H30918" t="s">
        <v>18099</v>
      </c>
      <c r="I30918" t="s">
        <v>142624</v>
      </c>
      <c r="J30918" s="2" t="s">
        <v>186721</v>
      </c>
      <c r="K30918" t="s">
        <v>213554</v>
      </c>
      <c r="L30918" t="s">
        <v>228704</v>
      </c>
      <c r="R30918" t="s">
        <v>213554</v>
      </c>
      <c r="S30918" t="s">
        <v>233772</v>
      </c>
    </row>
    <row r="30919" spans="1:19" x14ac:dyDescent="0.35">
      <c r="A30919" s="1">
        <v>38619</v>
      </c>
      <c r="B30919" t="s">
        <v>18100</v>
      </c>
      <c r="C30919" t="s">
        <v>76168</v>
      </c>
      <c r="D30919" t="s">
        <v>4</v>
      </c>
      <c r="F30919" t="s">
        <v>120381</v>
      </c>
      <c r="G30919">
        <v>3.9499999999999998E-7</v>
      </c>
      <c r="H30919" t="s">
        <v>18100</v>
      </c>
      <c r="I30919" t="s">
        <v>142625</v>
      </c>
      <c r="J30919" s="2" t="s">
        <v>186722</v>
      </c>
      <c r="K30919" t="s">
        <v>213554</v>
      </c>
      <c r="L30919" t="s">
        <v>228704</v>
      </c>
      <c r="M30919" t="s">
        <v>228709</v>
      </c>
      <c r="N30919" t="s">
        <v>228858</v>
      </c>
      <c r="O30919" t="s">
        <v>229171</v>
      </c>
      <c r="P30919" t="s">
        <v>231827</v>
      </c>
      <c r="Q30919" t="s">
        <v>120059</v>
      </c>
      <c r="R30919" t="s">
        <v>213554</v>
      </c>
      <c r="S30919" t="s">
        <v>233772</v>
      </c>
    </row>
    <row r="30920" spans="1:19" x14ac:dyDescent="0.35">
      <c r="A30920" s="1">
        <v>38620</v>
      </c>
      <c r="B30920" t="s">
        <v>18100</v>
      </c>
      <c r="C30920" t="s">
        <v>76169</v>
      </c>
      <c r="D30920" t="s">
        <v>5</v>
      </c>
      <c r="F30920" t="s">
        <v>119968</v>
      </c>
      <c r="G30920">
        <v>9.9999999999999995E-8</v>
      </c>
      <c r="H30920" t="s">
        <v>18100</v>
      </c>
      <c r="I30920" t="s">
        <v>142625</v>
      </c>
      <c r="J30920" s="2" t="s">
        <v>186722</v>
      </c>
      <c r="K30920" t="s">
        <v>213554</v>
      </c>
      <c r="L30920" t="s">
        <v>228704</v>
      </c>
      <c r="M30920" t="s">
        <v>228709</v>
      </c>
      <c r="N30920" t="s">
        <v>228858</v>
      </c>
      <c r="O30920" t="s">
        <v>229171</v>
      </c>
      <c r="P30920" t="s">
        <v>231827</v>
      </c>
      <c r="Q30920" t="s">
        <v>120059</v>
      </c>
      <c r="R30920" t="s">
        <v>213554</v>
      </c>
      <c r="S30920" t="s">
        <v>233772</v>
      </c>
    </row>
    <row r="30921" spans="1:19" x14ac:dyDescent="0.35">
      <c r="A30921" s="1">
        <v>38621</v>
      </c>
      <c r="B30921" t="s">
        <v>18101</v>
      </c>
      <c r="C30921" t="s">
        <v>76170</v>
      </c>
      <c r="D30921" t="s">
        <v>5</v>
      </c>
      <c r="E30921" t="s">
        <v>119955</v>
      </c>
      <c r="F30921" t="s">
        <v>121667</v>
      </c>
      <c r="G30921">
        <v>9.0999999999999993E-6</v>
      </c>
      <c r="H30921" t="s">
        <v>18101</v>
      </c>
      <c r="I30921" t="s">
        <v>142626</v>
      </c>
      <c r="J30921" s="2" t="s">
        <v>186723</v>
      </c>
      <c r="K30921" t="s">
        <v>213554</v>
      </c>
      <c r="L30921" t="s">
        <v>228704</v>
      </c>
      <c r="M30921" t="s">
        <v>8</v>
      </c>
      <c r="N30921" t="s">
        <v>228828</v>
      </c>
      <c r="O30921" t="s">
        <v>229113</v>
      </c>
      <c r="P30921" t="s">
        <v>230138</v>
      </c>
      <c r="Q30921" t="s">
        <v>120008</v>
      </c>
      <c r="R30921" t="s">
        <v>213554</v>
      </c>
      <c r="S30921" t="s">
        <v>233772</v>
      </c>
    </row>
    <row r="30922" spans="1:19" x14ac:dyDescent="0.35">
      <c r="A30922" s="1">
        <v>38622</v>
      </c>
      <c r="B30922" t="s">
        <v>18101</v>
      </c>
      <c r="C30922" t="s">
        <v>76171</v>
      </c>
      <c r="D30922" t="s">
        <v>5</v>
      </c>
      <c r="E30922" t="s">
        <v>119954</v>
      </c>
      <c r="F30922" t="s">
        <v>121617</v>
      </c>
      <c r="G30922">
        <v>1.5E-5</v>
      </c>
      <c r="H30922" t="s">
        <v>18101</v>
      </c>
      <c r="I30922" t="s">
        <v>142626</v>
      </c>
      <c r="J30922" s="2" t="s">
        <v>186723</v>
      </c>
      <c r="K30922" t="s">
        <v>213554</v>
      </c>
      <c r="L30922" t="s">
        <v>228704</v>
      </c>
      <c r="M30922" t="s">
        <v>8</v>
      </c>
      <c r="N30922" t="s">
        <v>228828</v>
      </c>
      <c r="O30922" t="s">
        <v>229113</v>
      </c>
      <c r="P30922" t="s">
        <v>230138</v>
      </c>
      <c r="Q30922" t="s">
        <v>120008</v>
      </c>
      <c r="R30922" t="s">
        <v>213554</v>
      </c>
      <c r="S30922" t="s">
        <v>233772</v>
      </c>
    </row>
    <row r="30923" spans="1:19" x14ac:dyDescent="0.35">
      <c r="A30923" s="1">
        <v>38623</v>
      </c>
      <c r="B30923" t="s">
        <v>18101</v>
      </c>
      <c r="C30923" t="s">
        <v>76172</v>
      </c>
      <c r="D30923" t="s">
        <v>5</v>
      </c>
      <c r="E30923" t="s">
        <v>119958</v>
      </c>
      <c r="F30923" t="s">
        <v>120611</v>
      </c>
      <c r="G30923">
        <v>2.5000000000000001E-5</v>
      </c>
      <c r="H30923" t="s">
        <v>18101</v>
      </c>
      <c r="I30923" t="s">
        <v>142626</v>
      </c>
      <c r="J30923" s="2" t="s">
        <v>186723</v>
      </c>
      <c r="K30923" t="s">
        <v>213554</v>
      </c>
      <c r="L30923" t="s">
        <v>228704</v>
      </c>
      <c r="M30923" t="s">
        <v>8</v>
      </c>
      <c r="N30923" t="s">
        <v>228828</v>
      </c>
      <c r="O30923" t="s">
        <v>229113</v>
      </c>
      <c r="P30923" t="s">
        <v>230138</v>
      </c>
      <c r="Q30923" t="s">
        <v>120008</v>
      </c>
      <c r="R30923" t="s">
        <v>213554</v>
      </c>
      <c r="S30923" t="s">
        <v>233772</v>
      </c>
    </row>
    <row r="30924" spans="1:19" x14ac:dyDescent="0.35">
      <c r="A30924" s="1">
        <v>38624</v>
      </c>
      <c r="B30924" t="s">
        <v>18101</v>
      </c>
      <c r="C30924" t="s">
        <v>76173</v>
      </c>
      <c r="D30924" t="s">
        <v>5</v>
      </c>
      <c r="E30924" t="s">
        <v>119956</v>
      </c>
      <c r="F30924" t="s">
        <v>121927</v>
      </c>
      <c r="G30924">
        <v>1.8E-5</v>
      </c>
      <c r="H30924" t="s">
        <v>18101</v>
      </c>
      <c r="I30924" t="s">
        <v>142626</v>
      </c>
      <c r="J30924" s="2" t="s">
        <v>186723</v>
      </c>
      <c r="K30924" t="s">
        <v>213554</v>
      </c>
      <c r="L30924" t="s">
        <v>228704</v>
      </c>
      <c r="M30924" t="s">
        <v>8</v>
      </c>
      <c r="N30924" t="s">
        <v>228828</v>
      </c>
      <c r="O30924" t="s">
        <v>229113</v>
      </c>
      <c r="P30924" t="s">
        <v>230138</v>
      </c>
      <c r="Q30924" t="s">
        <v>120008</v>
      </c>
      <c r="R30924" t="s">
        <v>213554</v>
      </c>
      <c r="S30924" t="s">
        <v>233772</v>
      </c>
    </row>
    <row r="30925" spans="1:19" x14ac:dyDescent="0.35">
      <c r="A30925" s="1">
        <v>38625</v>
      </c>
      <c r="B30925" t="s">
        <v>18102</v>
      </c>
      <c r="C30925" t="s">
        <v>76174</v>
      </c>
      <c r="D30925" t="s">
        <v>5</v>
      </c>
      <c r="F30925" t="s">
        <v>122555</v>
      </c>
      <c r="G30925">
        <v>4.9999999999999998E-7</v>
      </c>
      <c r="H30925" t="s">
        <v>18102</v>
      </c>
      <c r="I30925" t="s">
        <v>142627</v>
      </c>
      <c r="J30925" s="2" t="s">
        <v>186724</v>
      </c>
      <c r="K30925" t="s">
        <v>213554</v>
      </c>
      <c r="L30925" t="s">
        <v>228704</v>
      </c>
      <c r="M30925" t="s">
        <v>8</v>
      </c>
      <c r="N30925" t="s">
        <v>228855</v>
      </c>
      <c r="O30925" t="s">
        <v>229145</v>
      </c>
      <c r="P30925" t="s">
        <v>230695</v>
      </c>
      <c r="Q30925" t="s">
        <v>233147</v>
      </c>
      <c r="R30925" t="s">
        <v>213554</v>
      </c>
      <c r="S30925" t="s">
        <v>233772</v>
      </c>
    </row>
    <row r="30926" spans="1:19" x14ac:dyDescent="0.35">
      <c r="A30926" s="1">
        <v>38626</v>
      </c>
      <c r="B30926" t="s">
        <v>18103</v>
      </c>
      <c r="C30926" t="s">
        <v>76175</v>
      </c>
      <c r="D30926" t="s">
        <v>5</v>
      </c>
      <c r="F30926" t="s">
        <v>121005</v>
      </c>
      <c r="G30926">
        <v>2.4999999999999999E-7</v>
      </c>
      <c r="H30926" t="s">
        <v>18103</v>
      </c>
      <c r="I30926" t="s">
        <v>142628</v>
      </c>
      <c r="J30926" s="2" t="s">
        <v>186725</v>
      </c>
      <c r="K30926" t="s">
        <v>213554</v>
      </c>
      <c r="L30926" t="s">
        <v>228704</v>
      </c>
      <c r="M30926" t="s">
        <v>8</v>
      </c>
      <c r="N30926" t="s">
        <v>228892</v>
      </c>
      <c r="O30926" t="s">
        <v>229199</v>
      </c>
      <c r="P30926" t="s">
        <v>230180</v>
      </c>
      <c r="Q30926" t="s">
        <v>120679</v>
      </c>
      <c r="R30926" t="s">
        <v>213554</v>
      </c>
      <c r="S30926" t="s">
        <v>233772</v>
      </c>
    </row>
    <row r="30927" spans="1:19" x14ac:dyDescent="0.35">
      <c r="A30927" s="1">
        <v>38627</v>
      </c>
      <c r="B30927" t="s">
        <v>18104</v>
      </c>
      <c r="C30927" t="s">
        <v>76176</v>
      </c>
      <c r="D30927" t="s">
        <v>5</v>
      </c>
      <c r="E30927" t="s">
        <v>119956</v>
      </c>
      <c r="F30927" t="s">
        <v>120158</v>
      </c>
      <c r="G30927">
        <v>1.0000000000000001E-5</v>
      </c>
      <c r="H30927" t="s">
        <v>18104</v>
      </c>
      <c r="I30927" t="s">
        <v>142629</v>
      </c>
      <c r="J30927" s="2" t="s">
        <v>186726</v>
      </c>
      <c r="K30927" t="s">
        <v>213554</v>
      </c>
      <c r="L30927" t="s">
        <v>228704</v>
      </c>
      <c r="M30927" t="s">
        <v>8</v>
      </c>
      <c r="N30927" t="s">
        <v>228873</v>
      </c>
      <c r="O30927" t="s">
        <v>229170</v>
      </c>
      <c r="P30927" t="s">
        <v>229170</v>
      </c>
      <c r="Q30927" t="s">
        <v>121634</v>
      </c>
      <c r="R30927" t="s">
        <v>213554</v>
      </c>
      <c r="S30927" t="s">
        <v>233772</v>
      </c>
    </row>
    <row r="30928" spans="1:19" x14ac:dyDescent="0.35">
      <c r="A30928" s="1">
        <v>38628</v>
      </c>
      <c r="B30928" t="s">
        <v>18104</v>
      </c>
      <c r="C30928" t="s">
        <v>76177</v>
      </c>
      <c r="D30928" t="s">
        <v>5</v>
      </c>
      <c r="E30928" t="s">
        <v>119955</v>
      </c>
      <c r="F30928" t="s">
        <v>122962</v>
      </c>
      <c r="G30928">
        <v>3.4000000000000001E-6</v>
      </c>
      <c r="H30928" t="s">
        <v>18104</v>
      </c>
      <c r="I30928" t="s">
        <v>142629</v>
      </c>
      <c r="J30928" s="2" t="s">
        <v>186726</v>
      </c>
      <c r="K30928" t="s">
        <v>213554</v>
      </c>
      <c r="L30928" t="s">
        <v>228704</v>
      </c>
      <c r="M30928" t="s">
        <v>8</v>
      </c>
      <c r="N30928" t="s">
        <v>228873</v>
      </c>
      <c r="O30928" t="s">
        <v>229170</v>
      </c>
      <c r="P30928" t="s">
        <v>229170</v>
      </c>
      <c r="Q30928" t="s">
        <v>121634</v>
      </c>
      <c r="R30928" t="s">
        <v>213554</v>
      </c>
      <c r="S30928" t="s">
        <v>233772</v>
      </c>
    </row>
    <row r="30929" spans="1:19" x14ac:dyDescent="0.35">
      <c r="A30929" s="1">
        <v>38629</v>
      </c>
      <c r="B30929" t="s">
        <v>18104</v>
      </c>
      <c r="C30929" t="s">
        <v>76178</v>
      </c>
      <c r="D30929" t="s">
        <v>5</v>
      </c>
      <c r="E30929" t="s">
        <v>119954</v>
      </c>
      <c r="F30929" t="s">
        <v>120453</v>
      </c>
      <c r="G30929">
        <v>6.9999999999999999E-6</v>
      </c>
      <c r="H30929" t="s">
        <v>18104</v>
      </c>
      <c r="I30929" t="s">
        <v>142629</v>
      </c>
      <c r="J30929" s="2" t="s">
        <v>186726</v>
      </c>
      <c r="K30929" t="s">
        <v>213554</v>
      </c>
      <c r="L30929" t="s">
        <v>228704</v>
      </c>
      <c r="M30929" t="s">
        <v>8</v>
      </c>
      <c r="N30929" t="s">
        <v>228873</v>
      </c>
      <c r="O30929" t="s">
        <v>229170</v>
      </c>
      <c r="P30929" t="s">
        <v>229170</v>
      </c>
      <c r="Q30929" t="s">
        <v>121634</v>
      </c>
      <c r="R30929" t="s">
        <v>213554</v>
      </c>
      <c r="S30929" t="s">
        <v>233772</v>
      </c>
    </row>
    <row r="30930" spans="1:19" x14ac:dyDescent="0.35">
      <c r="A30930" s="1">
        <v>38630</v>
      </c>
      <c r="B30930" t="s">
        <v>18104</v>
      </c>
      <c r="C30930" t="s">
        <v>76179</v>
      </c>
      <c r="D30930" t="s">
        <v>5</v>
      </c>
      <c r="E30930" t="s">
        <v>119955</v>
      </c>
      <c r="F30930" t="s">
        <v>121389</v>
      </c>
      <c r="G30930">
        <v>6.4000000000000014E-6</v>
      </c>
      <c r="H30930" t="s">
        <v>18104</v>
      </c>
      <c r="I30930" t="s">
        <v>142629</v>
      </c>
      <c r="J30930" s="2" t="s">
        <v>186726</v>
      </c>
      <c r="K30930" t="s">
        <v>213554</v>
      </c>
      <c r="L30930" t="s">
        <v>228704</v>
      </c>
      <c r="M30930" t="s">
        <v>8</v>
      </c>
      <c r="N30930" t="s">
        <v>228873</v>
      </c>
      <c r="O30930" t="s">
        <v>229170</v>
      </c>
      <c r="P30930" t="s">
        <v>229170</v>
      </c>
      <c r="Q30930" t="s">
        <v>121634</v>
      </c>
      <c r="R30930" t="s">
        <v>213554</v>
      </c>
      <c r="S30930" t="s">
        <v>233772</v>
      </c>
    </row>
    <row r="30931" spans="1:19" x14ac:dyDescent="0.35">
      <c r="A30931" s="1">
        <v>38632</v>
      </c>
      <c r="B30931" t="s">
        <v>18105</v>
      </c>
      <c r="C30931" t="s">
        <v>76180</v>
      </c>
      <c r="D30931" t="s">
        <v>5</v>
      </c>
      <c r="F30931" t="s">
        <v>122391</v>
      </c>
      <c r="G30931">
        <v>1.75E-6</v>
      </c>
      <c r="H30931" t="s">
        <v>18105</v>
      </c>
      <c r="I30931" t="s">
        <v>142630</v>
      </c>
      <c r="J30931" s="2" t="s">
        <v>186727</v>
      </c>
      <c r="K30931" t="s">
        <v>213554</v>
      </c>
      <c r="L30931" t="s">
        <v>228704</v>
      </c>
      <c r="M30931" t="s">
        <v>228713</v>
      </c>
      <c r="N30931" t="s">
        <v>228851</v>
      </c>
      <c r="O30931" t="s">
        <v>229119</v>
      </c>
      <c r="P30931" t="s">
        <v>231102</v>
      </c>
      <c r="Q30931" t="s">
        <v>119973</v>
      </c>
      <c r="R30931" t="s">
        <v>213554</v>
      </c>
      <c r="S30931" t="s">
        <v>233772</v>
      </c>
    </row>
    <row r="30932" spans="1:19" x14ac:dyDescent="0.35">
      <c r="A30932" s="1">
        <v>38633</v>
      </c>
      <c r="B30932" t="s">
        <v>18105</v>
      </c>
      <c r="C30932" t="s">
        <v>76181</v>
      </c>
      <c r="D30932" t="s">
        <v>5</v>
      </c>
      <c r="E30932" t="s">
        <v>119954</v>
      </c>
      <c r="F30932" t="s">
        <v>121007</v>
      </c>
      <c r="G30932">
        <v>3.2012500000000001E-6</v>
      </c>
      <c r="H30932" t="s">
        <v>18105</v>
      </c>
      <c r="I30932" t="s">
        <v>142630</v>
      </c>
      <c r="J30932" s="2" t="s">
        <v>186727</v>
      </c>
      <c r="K30932" t="s">
        <v>213554</v>
      </c>
      <c r="L30932" t="s">
        <v>228704</v>
      </c>
      <c r="M30932" t="s">
        <v>228713</v>
      </c>
      <c r="N30932" t="s">
        <v>228851</v>
      </c>
      <c r="O30932" t="s">
        <v>229119</v>
      </c>
      <c r="P30932" t="s">
        <v>231102</v>
      </c>
      <c r="Q30932" t="s">
        <v>119973</v>
      </c>
      <c r="R30932" t="s">
        <v>213554</v>
      </c>
      <c r="S30932" t="s">
        <v>233772</v>
      </c>
    </row>
    <row r="30933" spans="1:19" x14ac:dyDescent="0.35">
      <c r="A30933" s="1">
        <v>38634</v>
      </c>
      <c r="B30933" t="s">
        <v>18105</v>
      </c>
      <c r="C30933" t="s">
        <v>76182</v>
      </c>
      <c r="D30933" t="s">
        <v>5</v>
      </c>
      <c r="E30933" t="s">
        <v>119954</v>
      </c>
      <c r="F30933" t="s">
        <v>120062</v>
      </c>
      <c r="G30933">
        <v>7.9999999999999996E-6</v>
      </c>
      <c r="H30933" t="s">
        <v>18105</v>
      </c>
      <c r="I30933" t="s">
        <v>142630</v>
      </c>
      <c r="J30933" s="2" t="s">
        <v>186727</v>
      </c>
      <c r="K30933" t="s">
        <v>213554</v>
      </c>
      <c r="L30933" t="s">
        <v>228704</v>
      </c>
      <c r="M30933" t="s">
        <v>228713</v>
      </c>
      <c r="N30933" t="s">
        <v>228851</v>
      </c>
      <c r="O30933" t="s">
        <v>229119</v>
      </c>
      <c r="P30933" t="s">
        <v>231102</v>
      </c>
      <c r="Q30933" t="s">
        <v>119973</v>
      </c>
      <c r="R30933" t="s">
        <v>213554</v>
      </c>
      <c r="S30933" t="s">
        <v>233772</v>
      </c>
    </row>
    <row r="30934" spans="1:19" x14ac:dyDescent="0.35">
      <c r="A30934" s="1">
        <v>38636</v>
      </c>
      <c r="B30934" t="s">
        <v>18106</v>
      </c>
      <c r="C30934" t="s">
        <v>76183</v>
      </c>
      <c r="D30934" t="s">
        <v>5</v>
      </c>
      <c r="F30934" t="s">
        <v>120220</v>
      </c>
      <c r="G30934">
        <v>1.4671999999999999E-6</v>
      </c>
      <c r="H30934" t="s">
        <v>18106</v>
      </c>
      <c r="I30934" t="s">
        <v>142631</v>
      </c>
      <c r="J30934" s="2" t="s">
        <v>186728</v>
      </c>
      <c r="K30934" t="s">
        <v>213554</v>
      </c>
      <c r="L30934" t="s">
        <v>228707</v>
      </c>
      <c r="M30934" t="s">
        <v>8</v>
      </c>
      <c r="N30934" t="s">
        <v>228828</v>
      </c>
      <c r="O30934" t="s">
        <v>229305</v>
      </c>
      <c r="P30934" t="s">
        <v>231508</v>
      </c>
      <c r="R30934" t="s">
        <v>213554</v>
      </c>
      <c r="S30934" t="s">
        <v>233772</v>
      </c>
    </row>
    <row r="30935" spans="1:19" x14ac:dyDescent="0.35">
      <c r="A30935" s="1">
        <v>38637</v>
      </c>
      <c r="B30935" t="s">
        <v>18106</v>
      </c>
      <c r="C30935" t="s">
        <v>76184</v>
      </c>
      <c r="D30935" t="s">
        <v>5</v>
      </c>
      <c r="F30935" t="s">
        <v>121605</v>
      </c>
      <c r="G30935">
        <v>4.9999999999999998E-7</v>
      </c>
      <c r="H30935" t="s">
        <v>18106</v>
      </c>
      <c r="I30935" t="s">
        <v>142631</v>
      </c>
      <c r="J30935" s="2" t="s">
        <v>186728</v>
      </c>
      <c r="K30935" t="s">
        <v>213554</v>
      </c>
      <c r="L30935" t="s">
        <v>228707</v>
      </c>
      <c r="M30935" t="s">
        <v>8</v>
      </c>
      <c r="N30935" t="s">
        <v>228828</v>
      </c>
      <c r="O30935" t="s">
        <v>229305</v>
      </c>
      <c r="P30935" t="s">
        <v>231508</v>
      </c>
      <c r="R30935" t="s">
        <v>213554</v>
      </c>
      <c r="S30935" t="s">
        <v>233772</v>
      </c>
    </row>
    <row r="30936" spans="1:19" x14ac:dyDescent="0.35">
      <c r="A30936" s="1">
        <v>38638</v>
      </c>
      <c r="B30936" t="s">
        <v>18106</v>
      </c>
      <c r="C30936" t="s">
        <v>76185</v>
      </c>
      <c r="D30936" t="s">
        <v>5</v>
      </c>
      <c r="F30936" t="s">
        <v>120503</v>
      </c>
      <c r="G30936">
        <v>1.15E-7</v>
      </c>
      <c r="H30936" t="s">
        <v>18106</v>
      </c>
      <c r="I30936" t="s">
        <v>142631</v>
      </c>
      <c r="J30936" s="2" t="s">
        <v>186728</v>
      </c>
      <c r="K30936" t="s">
        <v>213554</v>
      </c>
      <c r="L30936" t="s">
        <v>228707</v>
      </c>
      <c r="M30936" t="s">
        <v>8</v>
      </c>
      <c r="N30936" t="s">
        <v>228828</v>
      </c>
      <c r="O30936" t="s">
        <v>229305</v>
      </c>
      <c r="P30936" t="s">
        <v>231508</v>
      </c>
      <c r="R30936" t="s">
        <v>213554</v>
      </c>
      <c r="S30936" t="s">
        <v>233772</v>
      </c>
    </row>
    <row r="30937" spans="1:19" x14ac:dyDescent="0.35">
      <c r="A30937" s="1">
        <v>38639</v>
      </c>
      <c r="B30937" t="s">
        <v>18107</v>
      </c>
      <c r="C30937" t="s">
        <v>76186</v>
      </c>
      <c r="D30937" t="s">
        <v>5</v>
      </c>
      <c r="E30937" t="s">
        <v>119956</v>
      </c>
      <c r="F30937" t="s">
        <v>120928</v>
      </c>
      <c r="G30937">
        <v>1.9999999999999999E-6</v>
      </c>
      <c r="H30937" t="s">
        <v>18107</v>
      </c>
      <c r="I30937" t="s">
        <v>142632</v>
      </c>
      <c r="J30937" s="2" t="s">
        <v>186729</v>
      </c>
      <c r="K30937" t="s">
        <v>213554</v>
      </c>
      <c r="L30937" t="s">
        <v>228704</v>
      </c>
      <c r="M30937" t="s">
        <v>8</v>
      </c>
      <c r="N30937" t="s">
        <v>228867</v>
      </c>
      <c r="O30937" t="s">
        <v>229163</v>
      </c>
      <c r="P30937" t="s">
        <v>230114</v>
      </c>
      <c r="Q30937" t="s">
        <v>121999</v>
      </c>
      <c r="R30937" t="s">
        <v>213554</v>
      </c>
      <c r="S30937" t="s">
        <v>233772</v>
      </c>
    </row>
    <row r="30938" spans="1:19" x14ac:dyDescent="0.35">
      <c r="A30938" s="1">
        <v>38641</v>
      </c>
      <c r="B30938" t="s">
        <v>18108</v>
      </c>
      <c r="C30938" t="s">
        <v>76187</v>
      </c>
      <c r="D30938" t="s">
        <v>5</v>
      </c>
      <c r="F30938" t="s">
        <v>120162</v>
      </c>
      <c r="G30938">
        <v>5.5000190000000002E-6</v>
      </c>
      <c r="H30938" t="s">
        <v>18108</v>
      </c>
      <c r="I30938" t="s">
        <v>142633</v>
      </c>
      <c r="J30938" s="2" t="s">
        <v>186730</v>
      </c>
      <c r="K30938" t="s">
        <v>213601</v>
      </c>
      <c r="L30938" t="s">
        <v>228707</v>
      </c>
      <c r="M30938" t="s">
        <v>14</v>
      </c>
      <c r="N30938" t="s">
        <v>228857</v>
      </c>
      <c r="O30938" t="s">
        <v>229149</v>
      </c>
      <c r="P30938" t="s">
        <v>229149</v>
      </c>
      <c r="Q30938" t="s">
        <v>123278</v>
      </c>
      <c r="R30938" t="s">
        <v>213554</v>
      </c>
      <c r="S30938" t="s">
        <v>233772</v>
      </c>
    </row>
    <row r="30939" spans="1:19" x14ac:dyDescent="0.35">
      <c r="A30939" s="1">
        <v>38642</v>
      </c>
      <c r="B30939" t="s">
        <v>18109</v>
      </c>
      <c r="C30939" t="s">
        <v>76188</v>
      </c>
      <c r="D30939" t="s">
        <v>5</v>
      </c>
      <c r="F30939" t="s">
        <v>120825</v>
      </c>
      <c r="G30939">
        <v>1.349142E-6</v>
      </c>
      <c r="H30939" t="s">
        <v>18109</v>
      </c>
      <c r="I30939" t="s">
        <v>142634</v>
      </c>
      <c r="J30939" s="2" t="s">
        <v>186731</v>
      </c>
      <c r="K30939" t="s">
        <v>213554</v>
      </c>
      <c r="L30939" t="s">
        <v>228704</v>
      </c>
      <c r="M30939" t="s">
        <v>8</v>
      </c>
      <c r="N30939" t="s">
        <v>228898</v>
      </c>
      <c r="O30939" t="s">
        <v>229541</v>
      </c>
      <c r="P30939" t="s">
        <v>231059</v>
      </c>
      <c r="Q30939" t="s">
        <v>120216</v>
      </c>
      <c r="R30939" t="s">
        <v>213554</v>
      </c>
      <c r="S30939" t="s">
        <v>233772</v>
      </c>
    </row>
    <row r="30940" spans="1:19" x14ac:dyDescent="0.35">
      <c r="A30940" s="1">
        <v>38643</v>
      </c>
      <c r="B30940" t="s">
        <v>18110</v>
      </c>
      <c r="C30940" t="s">
        <v>76189</v>
      </c>
      <c r="D30940" t="s">
        <v>5</v>
      </c>
      <c r="E30940" t="s">
        <v>119955</v>
      </c>
      <c r="F30940" t="s">
        <v>123810</v>
      </c>
      <c r="G30940">
        <v>2.2274927E-5</v>
      </c>
      <c r="H30940" t="s">
        <v>18110</v>
      </c>
      <c r="I30940" t="s">
        <v>142635</v>
      </c>
      <c r="J30940" s="2" t="s">
        <v>186732</v>
      </c>
      <c r="K30940" t="s">
        <v>213554</v>
      </c>
      <c r="L30940" t="s">
        <v>228704</v>
      </c>
      <c r="M30940" t="s">
        <v>10</v>
      </c>
      <c r="N30940" t="s">
        <v>228827</v>
      </c>
      <c r="O30940" t="s">
        <v>229107</v>
      </c>
      <c r="P30940" t="s">
        <v>229107</v>
      </c>
      <c r="Q30940" t="s">
        <v>120077</v>
      </c>
      <c r="R30940" t="s">
        <v>213554</v>
      </c>
      <c r="S30940" t="s">
        <v>233772</v>
      </c>
    </row>
    <row r="30941" spans="1:19" x14ac:dyDescent="0.35">
      <c r="A30941" s="1">
        <v>38646</v>
      </c>
      <c r="B30941" t="s">
        <v>18111</v>
      </c>
      <c r="C30941" t="s">
        <v>76190</v>
      </c>
      <c r="D30941" t="s">
        <v>5</v>
      </c>
      <c r="F30941" t="s">
        <v>120109</v>
      </c>
      <c r="G30941">
        <v>1E-8</v>
      </c>
      <c r="H30941" t="s">
        <v>18111</v>
      </c>
      <c r="I30941" t="s">
        <v>142636</v>
      </c>
      <c r="J30941" s="2" t="s">
        <v>186733</v>
      </c>
      <c r="K30941" t="s">
        <v>213554</v>
      </c>
      <c r="L30941" t="s">
        <v>228704</v>
      </c>
      <c r="M30941" t="s">
        <v>10</v>
      </c>
      <c r="N30941" t="s">
        <v>228952</v>
      </c>
      <c r="O30941" t="s">
        <v>229107</v>
      </c>
      <c r="P30941" t="s">
        <v>230361</v>
      </c>
      <c r="Q30941" t="s">
        <v>119985</v>
      </c>
      <c r="R30941" t="s">
        <v>213554</v>
      </c>
      <c r="S30941" t="s">
        <v>233772</v>
      </c>
    </row>
    <row r="30942" spans="1:19" x14ac:dyDescent="0.35">
      <c r="A30942" s="1">
        <v>38647</v>
      </c>
      <c r="B30942" t="s">
        <v>18111</v>
      </c>
      <c r="C30942" t="s">
        <v>76191</v>
      </c>
      <c r="D30942" t="s">
        <v>4</v>
      </c>
      <c r="F30942" t="s">
        <v>120492</v>
      </c>
      <c r="G30942">
        <v>5.6123800000000001E-7</v>
      </c>
      <c r="H30942" t="s">
        <v>18111</v>
      </c>
      <c r="I30942" t="s">
        <v>142636</v>
      </c>
      <c r="J30942" s="2" t="s">
        <v>186733</v>
      </c>
      <c r="K30942" t="s">
        <v>213554</v>
      </c>
      <c r="L30942" t="s">
        <v>228704</v>
      </c>
      <c r="M30942" t="s">
        <v>10</v>
      </c>
      <c r="N30942" t="s">
        <v>228952</v>
      </c>
      <c r="O30942" t="s">
        <v>229107</v>
      </c>
      <c r="P30942" t="s">
        <v>230361</v>
      </c>
      <c r="Q30942" t="s">
        <v>119985</v>
      </c>
      <c r="R30942" t="s">
        <v>213554</v>
      </c>
      <c r="S30942" t="s">
        <v>233772</v>
      </c>
    </row>
    <row r="30943" spans="1:19" x14ac:dyDescent="0.35">
      <c r="A30943" s="1">
        <v>38648</v>
      </c>
      <c r="B30943" t="s">
        <v>18111</v>
      </c>
      <c r="C30943" t="s">
        <v>76192</v>
      </c>
      <c r="D30943" t="s">
        <v>5</v>
      </c>
      <c r="F30943" t="s">
        <v>123811</v>
      </c>
      <c r="G30943">
        <v>1.564684E-6</v>
      </c>
      <c r="H30943" t="s">
        <v>18111</v>
      </c>
      <c r="I30943" t="s">
        <v>142636</v>
      </c>
      <c r="J30943" s="2" t="s">
        <v>186733</v>
      </c>
      <c r="K30943" t="s">
        <v>213554</v>
      </c>
      <c r="L30943" t="s">
        <v>228704</v>
      </c>
      <c r="M30943" t="s">
        <v>10</v>
      </c>
      <c r="N30943" t="s">
        <v>228952</v>
      </c>
      <c r="O30943" t="s">
        <v>229107</v>
      </c>
      <c r="P30943" t="s">
        <v>230361</v>
      </c>
      <c r="Q30943" t="s">
        <v>119985</v>
      </c>
      <c r="R30943" t="s">
        <v>213554</v>
      </c>
      <c r="S30943" t="s">
        <v>233772</v>
      </c>
    </row>
    <row r="30944" spans="1:19" x14ac:dyDescent="0.35">
      <c r="A30944" s="1">
        <v>38649</v>
      </c>
      <c r="B30944" t="s">
        <v>18112</v>
      </c>
      <c r="C30944" t="s">
        <v>76193</v>
      </c>
      <c r="D30944" t="s">
        <v>5</v>
      </c>
      <c r="E30944" t="s">
        <v>119954</v>
      </c>
      <c r="F30944" t="s">
        <v>123812</v>
      </c>
      <c r="G30944">
        <v>1.5E-5</v>
      </c>
      <c r="H30944" t="s">
        <v>18112</v>
      </c>
      <c r="I30944" t="s">
        <v>142637</v>
      </c>
      <c r="J30944" s="2" t="s">
        <v>186734</v>
      </c>
      <c r="K30944" t="s">
        <v>213554</v>
      </c>
      <c r="L30944" t="s">
        <v>228706</v>
      </c>
      <c r="M30944" t="s">
        <v>8</v>
      </c>
      <c r="N30944" t="s">
        <v>228828</v>
      </c>
      <c r="O30944" t="s">
        <v>229108</v>
      </c>
      <c r="P30944" t="s">
        <v>230262</v>
      </c>
      <c r="Q30944" t="s">
        <v>121535</v>
      </c>
      <c r="R30944" t="s">
        <v>213554</v>
      </c>
      <c r="S30944" t="s">
        <v>233772</v>
      </c>
    </row>
    <row r="30945" spans="1:19" x14ac:dyDescent="0.35">
      <c r="A30945" s="1">
        <v>38650</v>
      </c>
      <c r="B30945" t="s">
        <v>18113</v>
      </c>
      <c r="C30945" t="s">
        <v>76194</v>
      </c>
      <c r="D30945" t="s">
        <v>5</v>
      </c>
      <c r="F30945" t="s">
        <v>121736</v>
      </c>
      <c r="G30945">
        <v>2.9999999999999999E-7</v>
      </c>
      <c r="H30945" t="s">
        <v>18113</v>
      </c>
      <c r="I30945" t="s">
        <v>142638</v>
      </c>
      <c r="J30945" s="2" t="s">
        <v>186735</v>
      </c>
      <c r="K30945" t="s">
        <v>213554</v>
      </c>
      <c r="L30945" t="s">
        <v>228704</v>
      </c>
      <c r="M30945" t="s">
        <v>8</v>
      </c>
      <c r="N30945" t="s">
        <v>228830</v>
      </c>
      <c r="O30945" t="s">
        <v>229110</v>
      </c>
      <c r="P30945" t="s">
        <v>230252</v>
      </c>
      <c r="Q30945" t="s">
        <v>121801</v>
      </c>
      <c r="R30945" t="s">
        <v>213554</v>
      </c>
      <c r="S30945" t="s">
        <v>233772</v>
      </c>
    </row>
    <row r="30946" spans="1:19" x14ac:dyDescent="0.35">
      <c r="A30946" s="1">
        <v>38652</v>
      </c>
      <c r="B30946" t="s">
        <v>18114</v>
      </c>
      <c r="C30946" t="s">
        <v>76195</v>
      </c>
      <c r="D30946" t="s">
        <v>5</v>
      </c>
      <c r="F30946" t="s">
        <v>120306</v>
      </c>
      <c r="G30946">
        <v>2.425E-5</v>
      </c>
      <c r="H30946" t="s">
        <v>18114</v>
      </c>
      <c r="I30946" t="s">
        <v>142639</v>
      </c>
      <c r="J30946" s="2" t="s">
        <v>186736</v>
      </c>
      <c r="K30946" t="s">
        <v>213554</v>
      </c>
      <c r="L30946" t="s">
        <v>228706</v>
      </c>
      <c r="M30946" t="s">
        <v>10</v>
      </c>
      <c r="N30946" t="s">
        <v>228930</v>
      </c>
      <c r="O30946" t="s">
        <v>229317</v>
      </c>
      <c r="P30946" t="s">
        <v>229317</v>
      </c>
      <c r="Q30946" t="s">
        <v>123273</v>
      </c>
      <c r="R30946" t="s">
        <v>213554</v>
      </c>
      <c r="S30946" t="s">
        <v>233772</v>
      </c>
    </row>
    <row r="30947" spans="1:19" x14ac:dyDescent="0.35">
      <c r="A30947" s="1">
        <v>38653</v>
      </c>
      <c r="B30947" t="s">
        <v>18115</v>
      </c>
      <c r="C30947" t="s">
        <v>76196</v>
      </c>
      <c r="D30947" t="s">
        <v>4</v>
      </c>
      <c r="F30947" t="s">
        <v>120550</v>
      </c>
      <c r="G30947">
        <v>3.8979000000000001E-8</v>
      </c>
      <c r="H30947" t="s">
        <v>18115</v>
      </c>
      <c r="I30947" t="s">
        <v>142640</v>
      </c>
      <c r="J30947" s="2" t="s">
        <v>186737</v>
      </c>
      <c r="K30947" t="s">
        <v>213554</v>
      </c>
      <c r="L30947" t="s">
        <v>228704</v>
      </c>
      <c r="M30947" t="s">
        <v>8</v>
      </c>
      <c r="N30947" t="s">
        <v>228828</v>
      </c>
      <c r="O30947" t="s">
        <v>229113</v>
      </c>
      <c r="P30947" t="s">
        <v>230081</v>
      </c>
      <c r="Q30947" t="s">
        <v>120679</v>
      </c>
      <c r="R30947" t="s">
        <v>213554</v>
      </c>
      <c r="S30947" t="s">
        <v>233772</v>
      </c>
    </row>
    <row r="30948" spans="1:19" x14ac:dyDescent="0.35">
      <c r="A30948" s="1">
        <v>38654</v>
      </c>
      <c r="B30948" t="s">
        <v>18116</v>
      </c>
      <c r="C30948" t="s">
        <v>76197</v>
      </c>
      <c r="D30948" t="s">
        <v>5</v>
      </c>
      <c r="E30948" t="s">
        <v>119956</v>
      </c>
      <c r="F30948" t="s">
        <v>121586</v>
      </c>
      <c r="G30948">
        <v>5.0000000000000002E-5</v>
      </c>
      <c r="H30948" t="s">
        <v>18116</v>
      </c>
      <c r="I30948" t="s">
        <v>142641</v>
      </c>
      <c r="J30948" s="2" t="s">
        <v>186738</v>
      </c>
      <c r="K30948" t="s">
        <v>213554</v>
      </c>
      <c r="L30948" t="s">
        <v>228707</v>
      </c>
      <c r="M30948" t="s">
        <v>8</v>
      </c>
      <c r="N30948" t="s">
        <v>228848</v>
      </c>
      <c r="O30948" t="s">
        <v>229133</v>
      </c>
      <c r="P30948" t="s">
        <v>229133</v>
      </c>
      <c r="Q30948" t="s">
        <v>120682</v>
      </c>
      <c r="R30948" t="s">
        <v>213554</v>
      </c>
      <c r="S30948" t="s">
        <v>233772</v>
      </c>
    </row>
    <row r="30949" spans="1:19" x14ac:dyDescent="0.35">
      <c r="A30949" s="1">
        <v>38655</v>
      </c>
      <c r="B30949" t="s">
        <v>18116</v>
      </c>
      <c r="C30949" t="s">
        <v>76198</v>
      </c>
      <c r="D30949" t="s">
        <v>5</v>
      </c>
      <c r="E30949" t="s">
        <v>119954</v>
      </c>
      <c r="F30949" t="s">
        <v>120822</v>
      </c>
      <c r="G30949">
        <v>1.9999999999999999E-6</v>
      </c>
      <c r="H30949" t="s">
        <v>18116</v>
      </c>
      <c r="I30949" t="s">
        <v>142641</v>
      </c>
      <c r="J30949" s="2" t="s">
        <v>186738</v>
      </c>
      <c r="K30949" t="s">
        <v>213554</v>
      </c>
      <c r="L30949" t="s">
        <v>228707</v>
      </c>
      <c r="M30949" t="s">
        <v>8</v>
      </c>
      <c r="N30949" t="s">
        <v>228848</v>
      </c>
      <c r="O30949" t="s">
        <v>229133</v>
      </c>
      <c r="P30949" t="s">
        <v>229133</v>
      </c>
      <c r="Q30949" t="s">
        <v>120682</v>
      </c>
      <c r="R30949" t="s">
        <v>213554</v>
      </c>
      <c r="S30949" t="s">
        <v>233772</v>
      </c>
    </row>
    <row r="30950" spans="1:19" x14ac:dyDescent="0.35">
      <c r="A30950" s="1">
        <v>38656</v>
      </c>
      <c r="B30950" t="s">
        <v>18116</v>
      </c>
      <c r="C30950" t="s">
        <v>76199</v>
      </c>
      <c r="D30950" t="s">
        <v>5</v>
      </c>
      <c r="F30950" t="s">
        <v>123813</v>
      </c>
      <c r="G30950">
        <v>6.9999999999999999E-6</v>
      </c>
      <c r="H30950" t="s">
        <v>18116</v>
      </c>
      <c r="I30950" t="s">
        <v>142641</v>
      </c>
      <c r="J30950" s="2" t="s">
        <v>186738</v>
      </c>
      <c r="K30950" t="s">
        <v>213554</v>
      </c>
      <c r="L30950" t="s">
        <v>228707</v>
      </c>
      <c r="M30950" t="s">
        <v>8</v>
      </c>
      <c r="N30950" t="s">
        <v>228848</v>
      </c>
      <c r="O30950" t="s">
        <v>229133</v>
      </c>
      <c r="P30950" t="s">
        <v>229133</v>
      </c>
      <c r="Q30950" t="s">
        <v>120682</v>
      </c>
      <c r="R30950" t="s">
        <v>213554</v>
      </c>
      <c r="S30950" t="s">
        <v>233772</v>
      </c>
    </row>
    <row r="30951" spans="1:19" x14ac:dyDescent="0.35">
      <c r="A30951" s="1">
        <v>38657</v>
      </c>
      <c r="B30951" t="s">
        <v>18116</v>
      </c>
      <c r="C30951" t="s">
        <v>76200</v>
      </c>
      <c r="D30951" t="s">
        <v>5</v>
      </c>
      <c r="E30951" t="s">
        <v>119958</v>
      </c>
      <c r="F30951" t="s">
        <v>120992</v>
      </c>
      <c r="G30951">
        <v>3.0000000000000001E-5</v>
      </c>
      <c r="H30951" t="s">
        <v>18116</v>
      </c>
      <c r="I30951" t="s">
        <v>142641</v>
      </c>
      <c r="J30951" s="2" t="s">
        <v>186738</v>
      </c>
      <c r="K30951" t="s">
        <v>213554</v>
      </c>
      <c r="L30951" t="s">
        <v>228707</v>
      </c>
      <c r="M30951" t="s">
        <v>8</v>
      </c>
      <c r="N30951" t="s">
        <v>228848</v>
      </c>
      <c r="O30951" t="s">
        <v>229133</v>
      </c>
      <c r="P30951" t="s">
        <v>229133</v>
      </c>
      <c r="Q30951" t="s">
        <v>120682</v>
      </c>
      <c r="R30951" t="s">
        <v>213554</v>
      </c>
      <c r="S30951" t="s">
        <v>233772</v>
      </c>
    </row>
    <row r="30952" spans="1:19" x14ac:dyDescent="0.35">
      <c r="A30952" s="1">
        <v>38658</v>
      </c>
      <c r="B30952" t="s">
        <v>18117</v>
      </c>
      <c r="C30952" t="s">
        <v>76201</v>
      </c>
      <c r="D30952" t="s">
        <v>4</v>
      </c>
      <c r="F30952" t="s">
        <v>123260</v>
      </c>
      <c r="G30952">
        <v>2.4999999999999999E-7</v>
      </c>
      <c r="H30952" t="s">
        <v>18117</v>
      </c>
      <c r="I30952" t="s">
        <v>142642</v>
      </c>
      <c r="J30952" s="2" t="s">
        <v>186739</v>
      </c>
      <c r="K30952" t="s">
        <v>213554</v>
      </c>
      <c r="L30952" t="s">
        <v>228706</v>
      </c>
      <c r="M30952" t="s">
        <v>8</v>
      </c>
      <c r="N30952" t="s">
        <v>228876</v>
      </c>
      <c r="O30952" t="s">
        <v>229173</v>
      </c>
      <c r="P30952" t="s">
        <v>229173</v>
      </c>
      <c r="Q30952" t="s">
        <v>120008</v>
      </c>
      <c r="R30952" t="s">
        <v>213554</v>
      </c>
      <c r="S30952" t="s">
        <v>233772</v>
      </c>
    </row>
    <row r="30953" spans="1:19" x14ac:dyDescent="0.35">
      <c r="A30953" s="1">
        <v>38659</v>
      </c>
      <c r="B30953" t="s">
        <v>18117</v>
      </c>
      <c r="C30953" t="s">
        <v>76202</v>
      </c>
      <c r="D30953" t="s">
        <v>5</v>
      </c>
      <c r="E30953" t="s">
        <v>119955</v>
      </c>
      <c r="F30953" t="s">
        <v>120288</v>
      </c>
      <c r="G30953">
        <v>1.129372E-6</v>
      </c>
      <c r="H30953" t="s">
        <v>18117</v>
      </c>
      <c r="I30953" t="s">
        <v>142642</v>
      </c>
      <c r="J30953" s="2" t="s">
        <v>186739</v>
      </c>
      <c r="K30953" t="s">
        <v>213554</v>
      </c>
      <c r="L30953" t="s">
        <v>228706</v>
      </c>
      <c r="M30953" t="s">
        <v>8</v>
      </c>
      <c r="N30953" t="s">
        <v>228876</v>
      </c>
      <c r="O30953" t="s">
        <v>229173</v>
      </c>
      <c r="P30953" t="s">
        <v>229173</v>
      </c>
      <c r="Q30953" t="s">
        <v>120008</v>
      </c>
      <c r="R30953" t="s">
        <v>213554</v>
      </c>
      <c r="S30953" t="s">
        <v>233772</v>
      </c>
    </row>
    <row r="30954" spans="1:19" x14ac:dyDescent="0.35">
      <c r="A30954" s="1">
        <v>38660</v>
      </c>
      <c r="B30954" t="s">
        <v>18118</v>
      </c>
      <c r="C30954" t="s">
        <v>76203</v>
      </c>
      <c r="D30954" t="s">
        <v>5</v>
      </c>
      <c r="E30954" t="s">
        <v>119955</v>
      </c>
      <c r="F30954" t="s">
        <v>121514</v>
      </c>
      <c r="G30954">
        <v>1.0000000000000001E-5</v>
      </c>
      <c r="H30954" t="s">
        <v>18118</v>
      </c>
      <c r="I30954" t="s">
        <v>142643</v>
      </c>
      <c r="J30954" s="2" t="s">
        <v>186740</v>
      </c>
      <c r="K30954" t="s">
        <v>213554</v>
      </c>
      <c r="L30954" t="s">
        <v>228706</v>
      </c>
      <c r="M30954" t="s">
        <v>12</v>
      </c>
      <c r="N30954" t="s">
        <v>228878</v>
      </c>
      <c r="O30954" t="s">
        <v>229181</v>
      </c>
      <c r="P30954" t="s">
        <v>229775</v>
      </c>
      <c r="Q30954" t="s">
        <v>121322</v>
      </c>
      <c r="R30954" t="s">
        <v>213554</v>
      </c>
      <c r="S30954" t="s">
        <v>233772</v>
      </c>
    </row>
    <row r="30955" spans="1:19" x14ac:dyDescent="0.35">
      <c r="A30955" s="1">
        <v>38661</v>
      </c>
      <c r="B30955" t="s">
        <v>18118</v>
      </c>
      <c r="C30955" t="s">
        <v>76204</v>
      </c>
      <c r="D30955" t="s">
        <v>5</v>
      </c>
      <c r="F30955" t="s">
        <v>123814</v>
      </c>
      <c r="G30955">
        <v>8.6599999999999995E-7</v>
      </c>
      <c r="H30955" t="s">
        <v>18118</v>
      </c>
      <c r="I30955" t="s">
        <v>142643</v>
      </c>
      <c r="J30955" s="2" t="s">
        <v>186740</v>
      </c>
      <c r="K30955" t="s">
        <v>213554</v>
      </c>
      <c r="L30955" t="s">
        <v>228706</v>
      </c>
      <c r="M30955" t="s">
        <v>12</v>
      </c>
      <c r="N30955" t="s">
        <v>228878</v>
      </c>
      <c r="O30955" t="s">
        <v>229181</v>
      </c>
      <c r="P30955" t="s">
        <v>229775</v>
      </c>
      <c r="Q30955" t="s">
        <v>121322</v>
      </c>
      <c r="R30955" t="s">
        <v>213554</v>
      </c>
      <c r="S30955" t="s">
        <v>233772</v>
      </c>
    </row>
    <row r="30956" spans="1:19" x14ac:dyDescent="0.35">
      <c r="A30956" s="1">
        <v>38662</v>
      </c>
      <c r="B30956" t="s">
        <v>18119</v>
      </c>
      <c r="C30956" t="s">
        <v>76205</v>
      </c>
      <c r="D30956" t="s">
        <v>5</v>
      </c>
      <c r="F30956" t="s">
        <v>121023</v>
      </c>
      <c r="G30956">
        <v>3.3900000000000002E-6</v>
      </c>
      <c r="H30956" t="s">
        <v>18119</v>
      </c>
      <c r="I30956" t="s">
        <v>142644</v>
      </c>
      <c r="J30956" s="2" t="s">
        <v>186741</v>
      </c>
      <c r="K30956" t="s">
        <v>213554</v>
      </c>
      <c r="L30956" t="s">
        <v>228706</v>
      </c>
      <c r="M30956" t="s">
        <v>8</v>
      </c>
      <c r="N30956" t="s">
        <v>228828</v>
      </c>
      <c r="O30956" t="s">
        <v>229113</v>
      </c>
      <c r="P30956" t="s">
        <v>230081</v>
      </c>
      <c r="R30956" t="s">
        <v>213554</v>
      </c>
      <c r="S30956" t="s">
        <v>233772</v>
      </c>
    </row>
    <row r="30957" spans="1:19" x14ac:dyDescent="0.35">
      <c r="A30957" s="1">
        <v>38663</v>
      </c>
      <c r="B30957" t="s">
        <v>18119</v>
      </c>
      <c r="C30957" t="s">
        <v>76206</v>
      </c>
      <c r="D30957" t="s">
        <v>5</v>
      </c>
      <c r="E30957" t="s">
        <v>119958</v>
      </c>
      <c r="F30957" t="s">
        <v>123199</v>
      </c>
      <c r="G30957">
        <v>1.1229999999999999E-5</v>
      </c>
      <c r="H30957" t="s">
        <v>18119</v>
      </c>
      <c r="I30957" t="s">
        <v>142644</v>
      </c>
      <c r="J30957" s="2" t="s">
        <v>186741</v>
      </c>
      <c r="K30957" t="s">
        <v>213554</v>
      </c>
      <c r="L30957" t="s">
        <v>228706</v>
      </c>
      <c r="M30957" t="s">
        <v>8</v>
      </c>
      <c r="N30957" t="s">
        <v>228828</v>
      </c>
      <c r="O30957" t="s">
        <v>229113</v>
      </c>
      <c r="P30957" t="s">
        <v>230081</v>
      </c>
      <c r="R30957" t="s">
        <v>213554</v>
      </c>
      <c r="S30957" t="s">
        <v>233772</v>
      </c>
    </row>
    <row r="30958" spans="1:19" x14ac:dyDescent="0.35">
      <c r="A30958" s="1">
        <v>38664</v>
      </c>
      <c r="B30958" t="s">
        <v>18120</v>
      </c>
      <c r="C30958" t="s">
        <v>76207</v>
      </c>
      <c r="D30958" t="s">
        <v>5</v>
      </c>
      <c r="F30958" t="s">
        <v>121801</v>
      </c>
      <c r="G30958">
        <v>9.9999999999999995E-7</v>
      </c>
      <c r="H30958" t="s">
        <v>18120</v>
      </c>
      <c r="I30958" t="s">
        <v>142645</v>
      </c>
      <c r="J30958" s="2" t="s">
        <v>186742</v>
      </c>
      <c r="K30958" t="s">
        <v>213554</v>
      </c>
      <c r="L30958" t="s">
        <v>228704</v>
      </c>
      <c r="M30958" t="s">
        <v>8</v>
      </c>
      <c r="N30958" t="s">
        <v>228828</v>
      </c>
      <c r="O30958" t="s">
        <v>229113</v>
      </c>
      <c r="P30958" t="s">
        <v>230107</v>
      </c>
      <c r="Q30958" t="s">
        <v>121634</v>
      </c>
      <c r="R30958" t="s">
        <v>213554</v>
      </c>
      <c r="S30958" t="s">
        <v>233772</v>
      </c>
    </row>
    <row r="30959" spans="1:19" x14ac:dyDescent="0.35">
      <c r="A30959" s="1">
        <v>38666</v>
      </c>
      <c r="B30959" t="s">
        <v>18121</v>
      </c>
      <c r="C30959" t="s">
        <v>76208</v>
      </c>
      <c r="D30959" t="s">
        <v>5</v>
      </c>
      <c r="F30959" t="s">
        <v>122416</v>
      </c>
      <c r="G30959">
        <v>5.0000000000000004E-6</v>
      </c>
      <c r="H30959" t="s">
        <v>18121</v>
      </c>
      <c r="I30959" t="s">
        <v>142646</v>
      </c>
      <c r="J30959" s="2" t="s">
        <v>186743</v>
      </c>
      <c r="K30959" t="s">
        <v>213554</v>
      </c>
      <c r="L30959" t="s">
        <v>228704</v>
      </c>
      <c r="M30959" t="s">
        <v>8</v>
      </c>
      <c r="N30959" t="s">
        <v>228828</v>
      </c>
      <c r="O30959" t="s">
        <v>229113</v>
      </c>
      <c r="P30959" t="s">
        <v>230442</v>
      </c>
      <c r="Q30959" t="s">
        <v>120682</v>
      </c>
      <c r="R30959" t="s">
        <v>213554</v>
      </c>
      <c r="S30959" t="s">
        <v>233772</v>
      </c>
    </row>
    <row r="30960" spans="1:19" x14ac:dyDescent="0.35">
      <c r="A30960" s="1">
        <v>38667</v>
      </c>
      <c r="B30960" t="s">
        <v>18121</v>
      </c>
      <c r="C30960" t="s">
        <v>76209</v>
      </c>
      <c r="D30960" t="s">
        <v>5</v>
      </c>
      <c r="F30960" t="s">
        <v>122668</v>
      </c>
      <c r="G30960">
        <v>6.0000000000000002E-6</v>
      </c>
      <c r="H30960" t="s">
        <v>18121</v>
      </c>
      <c r="I30960" t="s">
        <v>142646</v>
      </c>
      <c r="J30960" s="2" t="s">
        <v>186743</v>
      </c>
      <c r="K30960" t="s">
        <v>213554</v>
      </c>
      <c r="L30960" t="s">
        <v>228704</v>
      </c>
      <c r="M30960" t="s">
        <v>8</v>
      </c>
      <c r="N30960" t="s">
        <v>228828</v>
      </c>
      <c r="O30960" t="s">
        <v>229113</v>
      </c>
      <c r="P30960" t="s">
        <v>230442</v>
      </c>
      <c r="Q30960" t="s">
        <v>120682</v>
      </c>
      <c r="R30960" t="s">
        <v>213554</v>
      </c>
      <c r="S30960" t="s">
        <v>233772</v>
      </c>
    </row>
    <row r="30961" spans="1:19" x14ac:dyDescent="0.35">
      <c r="A30961" s="1">
        <v>38668</v>
      </c>
      <c r="B30961" t="s">
        <v>18121</v>
      </c>
      <c r="C30961" t="s">
        <v>76210</v>
      </c>
      <c r="D30961" t="s">
        <v>5</v>
      </c>
      <c r="E30961" t="s">
        <v>119955</v>
      </c>
      <c r="F30961" t="s">
        <v>122498</v>
      </c>
      <c r="G30961">
        <v>9.6999999999999986E-6</v>
      </c>
      <c r="H30961" t="s">
        <v>18121</v>
      </c>
      <c r="I30961" t="s">
        <v>142646</v>
      </c>
      <c r="J30961" s="2" t="s">
        <v>186743</v>
      </c>
      <c r="K30961" t="s">
        <v>213554</v>
      </c>
      <c r="L30961" t="s">
        <v>228704</v>
      </c>
      <c r="M30961" t="s">
        <v>8</v>
      </c>
      <c r="N30961" t="s">
        <v>228828</v>
      </c>
      <c r="O30961" t="s">
        <v>229113</v>
      </c>
      <c r="P30961" t="s">
        <v>230442</v>
      </c>
      <c r="Q30961" t="s">
        <v>120682</v>
      </c>
      <c r="R30961" t="s">
        <v>213554</v>
      </c>
      <c r="S30961" t="s">
        <v>233772</v>
      </c>
    </row>
    <row r="30962" spans="1:19" x14ac:dyDescent="0.35">
      <c r="A30962" s="1">
        <v>38669</v>
      </c>
      <c r="B30962" t="s">
        <v>18122</v>
      </c>
      <c r="C30962" t="s">
        <v>76211</v>
      </c>
      <c r="D30962" t="s">
        <v>4</v>
      </c>
      <c r="F30962" t="s">
        <v>120815</v>
      </c>
      <c r="G30962">
        <v>1.1999999999999999E-7</v>
      </c>
      <c r="H30962" t="s">
        <v>18122</v>
      </c>
      <c r="I30962" t="s">
        <v>142647</v>
      </c>
      <c r="J30962" s="2" t="s">
        <v>186744</v>
      </c>
      <c r="K30962" t="s">
        <v>213554</v>
      </c>
      <c r="L30962" t="s">
        <v>228704</v>
      </c>
      <c r="M30962" t="s">
        <v>8</v>
      </c>
      <c r="N30962" t="s">
        <v>228881</v>
      </c>
      <c r="O30962" t="s">
        <v>229244</v>
      </c>
      <c r="P30962" t="s">
        <v>229244</v>
      </c>
      <c r="R30962" t="s">
        <v>213554</v>
      </c>
      <c r="S30962" t="s">
        <v>233772</v>
      </c>
    </row>
    <row r="30963" spans="1:19" x14ac:dyDescent="0.35">
      <c r="A30963" s="1">
        <v>38670</v>
      </c>
      <c r="B30963" t="s">
        <v>18123</v>
      </c>
      <c r="C30963" t="s">
        <v>76212</v>
      </c>
      <c r="D30963" t="s">
        <v>4</v>
      </c>
      <c r="F30963" t="s">
        <v>120260</v>
      </c>
      <c r="G30963">
        <v>4.0000000000000001E-8</v>
      </c>
      <c r="H30963" t="s">
        <v>18123</v>
      </c>
      <c r="I30963" t="s">
        <v>142648</v>
      </c>
      <c r="J30963" s="2" t="s">
        <v>186745</v>
      </c>
      <c r="K30963" t="s">
        <v>213554</v>
      </c>
      <c r="L30963" t="s">
        <v>228704</v>
      </c>
      <c r="M30963" t="s">
        <v>8</v>
      </c>
      <c r="N30963" t="s">
        <v>228881</v>
      </c>
      <c r="O30963" t="s">
        <v>229201</v>
      </c>
      <c r="P30963" t="s">
        <v>230459</v>
      </c>
      <c r="Q30963" t="s">
        <v>120008</v>
      </c>
      <c r="R30963" t="s">
        <v>213554</v>
      </c>
      <c r="S30963" t="s">
        <v>233772</v>
      </c>
    </row>
    <row r="30964" spans="1:19" x14ac:dyDescent="0.35">
      <c r="A30964" s="1">
        <v>38671</v>
      </c>
      <c r="B30964" t="s">
        <v>18124</v>
      </c>
      <c r="C30964" t="s">
        <v>76213</v>
      </c>
      <c r="D30964" t="s">
        <v>3</v>
      </c>
      <c r="F30964" t="s">
        <v>120818</v>
      </c>
      <c r="G30964">
        <v>1.4953271E-5</v>
      </c>
      <c r="H30964" t="s">
        <v>18124</v>
      </c>
      <c r="I30964" t="s">
        <v>142649</v>
      </c>
      <c r="J30964" s="2" t="s">
        <v>186746</v>
      </c>
      <c r="K30964" t="s">
        <v>213554</v>
      </c>
      <c r="L30964" t="s">
        <v>228704</v>
      </c>
      <c r="M30964" t="s">
        <v>228709</v>
      </c>
      <c r="N30964" t="s">
        <v>228829</v>
      </c>
      <c r="P30964" t="s">
        <v>231828</v>
      </c>
      <c r="Q30964" t="s">
        <v>121634</v>
      </c>
      <c r="R30964" t="s">
        <v>213554</v>
      </c>
      <c r="S30964" t="s">
        <v>233772</v>
      </c>
    </row>
    <row r="30965" spans="1:19" x14ac:dyDescent="0.35">
      <c r="A30965" s="1">
        <v>38672</v>
      </c>
      <c r="B30965" t="s">
        <v>18124</v>
      </c>
      <c r="C30965" t="s">
        <v>76214</v>
      </c>
      <c r="D30965" t="s">
        <v>3</v>
      </c>
      <c r="F30965" t="s">
        <v>119995</v>
      </c>
      <c r="G30965">
        <v>6.0432689999999996E-6</v>
      </c>
      <c r="H30965" t="s">
        <v>18124</v>
      </c>
      <c r="I30965" t="s">
        <v>142649</v>
      </c>
      <c r="J30965" s="2" t="s">
        <v>186746</v>
      </c>
      <c r="K30965" t="s">
        <v>213554</v>
      </c>
      <c r="L30965" t="s">
        <v>228704</v>
      </c>
      <c r="M30965" t="s">
        <v>228709</v>
      </c>
      <c r="N30965" t="s">
        <v>228829</v>
      </c>
      <c r="P30965" t="s">
        <v>231828</v>
      </c>
      <c r="Q30965" t="s">
        <v>121634</v>
      </c>
      <c r="R30965" t="s">
        <v>213554</v>
      </c>
      <c r="S30965" t="s">
        <v>233772</v>
      </c>
    </row>
    <row r="30966" spans="1:19" x14ac:dyDescent="0.35">
      <c r="A30966" s="1">
        <v>38673</v>
      </c>
      <c r="B30966" t="s">
        <v>18125</v>
      </c>
      <c r="C30966" t="s">
        <v>76215</v>
      </c>
      <c r="D30966" t="s">
        <v>5</v>
      </c>
      <c r="E30966" t="s">
        <v>119955</v>
      </c>
      <c r="F30966" t="s">
        <v>120802</v>
      </c>
      <c r="G30966">
        <v>2.2000000000000001E-6</v>
      </c>
      <c r="H30966" t="s">
        <v>18125</v>
      </c>
      <c r="I30966" t="s">
        <v>142650</v>
      </c>
      <c r="J30966" s="2" t="s">
        <v>186747</v>
      </c>
      <c r="K30966" t="s">
        <v>213554</v>
      </c>
      <c r="L30966" t="s">
        <v>228704</v>
      </c>
      <c r="M30966" t="s">
        <v>8</v>
      </c>
      <c r="N30966" t="s">
        <v>228896</v>
      </c>
      <c r="O30966" t="s">
        <v>229210</v>
      </c>
      <c r="P30966" t="s">
        <v>229210</v>
      </c>
      <c r="Q30966" t="s">
        <v>122337</v>
      </c>
      <c r="R30966" t="s">
        <v>213554</v>
      </c>
      <c r="S30966" t="s">
        <v>233772</v>
      </c>
    </row>
    <row r="30967" spans="1:19" x14ac:dyDescent="0.35">
      <c r="A30967" s="1">
        <v>38675</v>
      </c>
      <c r="B30967" t="s">
        <v>18126</v>
      </c>
      <c r="C30967" t="s">
        <v>76216</v>
      </c>
      <c r="D30967" t="s">
        <v>5</v>
      </c>
      <c r="E30967" t="s">
        <v>119955</v>
      </c>
      <c r="F30967" t="s">
        <v>120414</v>
      </c>
      <c r="G30967">
        <v>5.0000000000000004E-6</v>
      </c>
      <c r="H30967" t="s">
        <v>18126</v>
      </c>
      <c r="I30967" t="s">
        <v>142651</v>
      </c>
      <c r="J30967" s="2" t="s">
        <v>186748</v>
      </c>
      <c r="K30967" t="s">
        <v>213554</v>
      </c>
      <c r="L30967" t="s">
        <v>228704</v>
      </c>
      <c r="M30967" t="s">
        <v>8</v>
      </c>
      <c r="N30967" t="s">
        <v>228828</v>
      </c>
      <c r="O30967" t="s">
        <v>229113</v>
      </c>
      <c r="P30967" t="s">
        <v>230594</v>
      </c>
      <c r="Q30967" t="s">
        <v>120823</v>
      </c>
      <c r="R30967" t="s">
        <v>213554</v>
      </c>
      <c r="S30967" t="s">
        <v>233772</v>
      </c>
    </row>
    <row r="30968" spans="1:19" x14ac:dyDescent="0.35">
      <c r="A30968" s="1">
        <v>38676</v>
      </c>
      <c r="B30968" t="s">
        <v>18126</v>
      </c>
      <c r="C30968" t="s">
        <v>76217</v>
      </c>
      <c r="D30968" t="s">
        <v>5</v>
      </c>
      <c r="E30968" t="s">
        <v>119955</v>
      </c>
      <c r="F30968" t="s">
        <v>120320</v>
      </c>
      <c r="G30968">
        <v>1.9999999999999999E-6</v>
      </c>
      <c r="H30968" t="s">
        <v>18126</v>
      </c>
      <c r="I30968" t="s">
        <v>142651</v>
      </c>
      <c r="J30968" s="2" t="s">
        <v>186748</v>
      </c>
      <c r="K30968" t="s">
        <v>213554</v>
      </c>
      <c r="L30968" t="s">
        <v>228704</v>
      </c>
      <c r="M30968" t="s">
        <v>8</v>
      </c>
      <c r="N30968" t="s">
        <v>228828</v>
      </c>
      <c r="O30968" t="s">
        <v>229113</v>
      </c>
      <c r="P30968" t="s">
        <v>230594</v>
      </c>
      <c r="Q30968" t="s">
        <v>120823</v>
      </c>
      <c r="R30968" t="s">
        <v>213554</v>
      </c>
      <c r="S30968" t="s">
        <v>233772</v>
      </c>
    </row>
    <row r="30969" spans="1:19" x14ac:dyDescent="0.35">
      <c r="A30969" s="1">
        <v>38677</v>
      </c>
      <c r="B30969" t="s">
        <v>18126</v>
      </c>
      <c r="C30969" t="s">
        <v>76218</v>
      </c>
      <c r="D30969" t="s">
        <v>4</v>
      </c>
      <c r="F30969" t="s">
        <v>120386</v>
      </c>
      <c r="G30969">
        <v>9.9999999999999995E-7</v>
      </c>
      <c r="H30969" t="s">
        <v>18126</v>
      </c>
      <c r="I30969" t="s">
        <v>142651</v>
      </c>
      <c r="J30969" s="2" t="s">
        <v>186748</v>
      </c>
      <c r="K30969" t="s">
        <v>213554</v>
      </c>
      <c r="L30969" t="s">
        <v>228704</v>
      </c>
      <c r="M30969" t="s">
        <v>8</v>
      </c>
      <c r="N30969" t="s">
        <v>228828</v>
      </c>
      <c r="O30969" t="s">
        <v>229113</v>
      </c>
      <c r="P30969" t="s">
        <v>230594</v>
      </c>
      <c r="Q30969" t="s">
        <v>120823</v>
      </c>
      <c r="R30969" t="s">
        <v>213554</v>
      </c>
      <c r="S30969" t="s">
        <v>233772</v>
      </c>
    </row>
    <row r="30970" spans="1:19" x14ac:dyDescent="0.35">
      <c r="A30970" s="1">
        <v>38678</v>
      </c>
      <c r="B30970" t="s">
        <v>18127</v>
      </c>
      <c r="C30970" t="s">
        <v>76219</v>
      </c>
      <c r="D30970" t="s">
        <v>5</v>
      </c>
      <c r="E30970" t="s">
        <v>119955</v>
      </c>
      <c r="F30970" t="s">
        <v>121839</v>
      </c>
      <c r="G30970">
        <v>6.0000000000000002E-6</v>
      </c>
      <c r="H30970" t="s">
        <v>18127</v>
      </c>
      <c r="I30970" t="s">
        <v>142652</v>
      </c>
      <c r="J30970" s="2" t="s">
        <v>186749</v>
      </c>
      <c r="K30970" t="s">
        <v>213554</v>
      </c>
      <c r="L30970" t="s">
        <v>228706</v>
      </c>
      <c r="M30970" t="s">
        <v>8</v>
      </c>
      <c r="N30970" t="s">
        <v>228828</v>
      </c>
      <c r="O30970" t="s">
        <v>229113</v>
      </c>
      <c r="P30970" t="s">
        <v>230081</v>
      </c>
      <c r="Q30970" t="s">
        <v>120377</v>
      </c>
      <c r="R30970" t="s">
        <v>213554</v>
      </c>
      <c r="S30970" t="s">
        <v>233772</v>
      </c>
    </row>
    <row r="30971" spans="1:19" x14ac:dyDescent="0.35">
      <c r="A30971" s="1">
        <v>38679</v>
      </c>
      <c r="B30971" t="s">
        <v>18127</v>
      </c>
      <c r="C30971" t="s">
        <v>76220</v>
      </c>
      <c r="D30971" t="s">
        <v>5</v>
      </c>
      <c r="F30971" t="s">
        <v>123815</v>
      </c>
      <c r="G30971">
        <v>7.1962309999999996E-6</v>
      </c>
      <c r="H30971" t="s">
        <v>18127</v>
      </c>
      <c r="I30971" t="s">
        <v>142652</v>
      </c>
      <c r="J30971" s="2" t="s">
        <v>186749</v>
      </c>
      <c r="K30971" t="s">
        <v>213554</v>
      </c>
      <c r="L30971" t="s">
        <v>228706</v>
      </c>
      <c r="M30971" t="s">
        <v>8</v>
      </c>
      <c r="N30971" t="s">
        <v>228828</v>
      </c>
      <c r="O30971" t="s">
        <v>229113</v>
      </c>
      <c r="P30971" t="s">
        <v>230081</v>
      </c>
      <c r="Q30971" t="s">
        <v>120377</v>
      </c>
      <c r="R30971" t="s">
        <v>213554</v>
      </c>
      <c r="S30971" t="s">
        <v>233772</v>
      </c>
    </row>
    <row r="30972" spans="1:19" x14ac:dyDescent="0.35">
      <c r="A30972" s="1">
        <v>38680</v>
      </c>
      <c r="B30972" t="s">
        <v>18128</v>
      </c>
      <c r="C30972" t="s">
        <v>76221</v>
      </c>
      <c r="D30972" t="s">
        <v>5</v>
      </c>
      <c r="E30972" t="s">
        <v>119954</v>
      </c>
      <c r="F30972" t="s">
        <v>122478</v>
      </c>
      <c r="G30972">
        <v>2.5000000000000001E-5</v>
      </c>
      <c r="H30972" t="s">
        <v>18128</v>
      </c>
      <c r="I30972" t="s">
        <v>142653</v>
      </c>
      <c r="J30972" s="2" t="s">
        <v>186750</v>
      </c>
      <c r="K30972" t="s">
        <v>213554</v>
      </c>
      <c r="L30972" t="s">
        <v>228704</v>
      </c>
      <c r="M30972" t="s">
        <v>8</v>
      </c>
      <c r="N30972" t="s">
        <v>228828</v>
      </c>
      <c r="O30972" t="s">
        <v>229113</v>
      </c>
      <c r="P30972" t="s">
        <v>230107</v>
      </c>
      <c r="Q30972" t="s">
        <v>121535</v>
      </c>
      <c r="R30972" t="s">
        <v>213554</v>
      </c>
      <c r="S30972" t="s">
        <v>233772</v>
      </c>
    </row>
    <row r="30973" spans="1:19" x14ac:dyDescent="0.35">
      <c r="A30973" s="1">
        <v>38681</v>
      </c>
      <c r="B30973" t="s">
        <v>18129</v>
      </c>
      <c r="C30973" t="s">
        <v>76222</v>
      </c>
      <c r="D30973" t="s">
        <v>5</v>
      </c>
      <c r="F30973" t="s">
        <v>121661</v>
      </c>
      <c r="G30973">
        <v>1.4999999999999999E-7</v>
      </c>
      <c r="H30973" t="s">
        <v>18129</v>
      </c>
      <c r="I30973" t="s">
        <v>142654</v>
      </c>
      <c r="J30973" s="2" t="s">
        <v>186751</v>
      </c>
      <c r="K30973" t="s">
        <v>213554</v>
      </c>
      <c r="L30973" t="s">
        <v>228704</v>
      </c>
      <c r="M30973" t="s">
        <v>8</v>
      </c>
      <c r="N30973" t="s">
        <v>228853</v>
      </c>
      <c r="O30973" t="s">
        <v>229141</v>
      </c>
      <c r="P30973" t="s">
        <v>231829</v>
      </c>
      <c r="R30973" t="s">
        <v>213554</v>
      </c>
      <c r="S30973" t="s">
        <v>233772</v>
      </c>
    </row>
    <row r="30974" spans="1:19" x14ac:dyDescent="0.35">
      <c r="A30974" s="1">
        <v>38682</v>
      </c>
      <c r="B30974" t="s">
        <v>18130</v>
      </c>
      <c r="C30974" t="s">
        <v>76223</v>
      </c>
      <c r="D30974" t="s">
        <v>5</v>
      </c>
      <c r="F30974" t="s">
        <v>120190</v>
      </c>
      <c r="G30974">
        <v>9.9999999999999995E-8</v>
      </c>
      <c r="H30974" t="s">
        <v>18130</v>
      </c>
      <c r="I30974" t="s">
        <v>142655</v>
      </c>
      <c r="J30974" s="2" t="s">
        <v>186752</v>
      </c>
      <c r="K30974" t="s">
        <v>213554</v>
      </c>
      <c r="L30974" t="s">
        <v>228704</v>
      </c>
      <c r="M30974" t="s">
        <v>8</v>
      </c>
      <c r="N30974" t="s">
        <v>228876</v>
      </c>
      <c r="O30974" t="s">
        <v>229173</v>
      </c>
      <c r="P30974" t="s">
        <v>127795</v>
      </c>
      <c r="Q30974" t="s">
        <v>120308</v>
      </c>
      <c r="R30974" t="s">
        <v>213554</v>
      </c>
      <c r="S30974" t="s">
        <v>233772</v>
      </c>
    </row>
    <row r="30975" spans="1:19" x14ac:dyDescent="0.35">
      <c r="A30975" s="1">
        <v>38683</v>
      </c>
      <c r="B30975" t="s">
        <v>18130</v>
      </c>
      <c r="C30975" t="s">
        <v>76224</v>
      </c>
      <c r="D30975" t="s">
        <v>5</v>
      </c>
      <c r="E30975" t="s">
        <v>119955</v>
      </c>
      <c r="F30975" t="s">
        <v>123181</v>
      </c>
      <c r="G30975">
        <v>1.5318300000000001E-6</v>
      </c>
      <c r="H30975" t="s">
        <v>18130</v>
      </c>
      <c r="I30975" t="s">
        <v>142655</v>
      </c>
      <c r="J30975" s="2" t="s">
        <v>186752</v>
      </c>
      <c r="K30975" t="s">
        <v>213554</v>
      </c>
      <c r="L30975" t="s">
        <v>228704</v>
      </c>
      <c r="M30975" t="s">
        <v>8</v>
      </c>
      <c r="N30975" t="s">
        <v>228876</v>
      </c>
      <c r="O30975" t="s">
        <v>229173</v>
      </c>
      <c r="P30975" t="s">
        <v>127795</v>
      </c>
      <c r="Q30975" t="s">
        <v>120308</v>
      </c>
      <c r="R30975" t="s">
        <v>213554</v>
      </c>
      <c r="S30975" t="s">
        <v>233772</v>
      </c>
    </row>
    <row r="30976" spans="1:19" x14ac:dyDescent="0.35">
      <c r="A30976" s="1">
        <v>38684</v>
      </c>
      <c r="B30976" t="s">
        <v>18130</v>
      </c>
      <c r="C30976" t="s">
        <v>76225</v>
      </c>
      <c r="D30976" t="s">
        <v>5</v>
      </c>
      <c r="F30976" t="s">
        <v>121609</v>
      </c>
      <c r="G30976">
        <v>2.9999999999999999E-7</v>
      </c>
      <c r="H30976" t="s">
        <v>18130</v>
      </c>
      <c r="I30976" t="s">
        <v>142655</v>
      </c>
      <c r="J30976" s="2" t="s">
        <v>186752</v>
      </c>
      <c r="K30976" t="s">
        <v>213554</v>
      </c>
      <c r="L30976" t="s">
        <v>228704</v>
      </c>
      <c r="M30976" t="s">
        <v>8</v>
      </c>
      <c r="N30976" t="s">
        <v>228876</v>
      </c>
      <c r="O30976" t="s">
        <v>229173</v>
      </c>
      <c r="P30976" t="s">
        <v>127795</v>
      </c>
      <c r="Q30976" t="s">
        <v>120308</v>
      </c>
      <c r="R30976" t="s">
        <v>213554</v>
      </c>
      <c r="S30976" t="s">
        <v>233772</v>
      </c>
    </row>
    <row r="30977" spans="1:19" x14ac:dyDescent="0.35">
      <c r="A30977" s="1">
        <v>38685</v>
      </c>
      <c r="B30977" t="s">
        <v>18131</v>
      </c>
      <c r="C30977" t="s">
        <v>76226</v>
      </c>
      <c r="D30977" t="s">
        <v>5</v>
      </c>
      <c r="F30977" t="s">
        <v>120524</v>
      </c>
      <c r="G30977">
        <v>1.9999999999999999E-7</v>
      </c>
      <c r="H30977" t="s">
        <v>18131</v>
      </c>
      <c r="I30977" t="s">
        <v>142656</v>
      </c>
      <c r="J30977" s="2" t="s">
        <v>186753</v>
      </c>
      <c r="K30977" t="s">
        <v>213554</v>
      </c>
      <c r="L30977" t="s">
        <v>228704</v>
      </c>
      <c r="M30977" t="s">
        <v>8</v>
      </c>
      <c r="N30977" t="s">
        <v>228904</v>
      </c>
      <c r="O30977" t="s">
        <v>229236</v>
      </c>
      <c r="P30977" t="s">
        <v>229236</v>
      </c>
      <c r="Q30977" t="s">
        <v>120008</v>
      </c>
      <c r="R30977" t="s">
        <v>213554</v>
      </c>
      <c r="S30977" t="s">
        <v>233772</v>
      </c>
    </row>
    <row r="30978" spans="1:19" x14ac:dyDescent="0.35">
      <c r="A30978" s="1">
        <v>38686</v>
      </c>
      <c r="B30978" t="s">
        <v>18132</v>
      </c>
      <c r="C30978" t="s">
        <v>76227</v>
      </c>
      <c r="D30978" t="s">
        <v>5</v>
      </c>
      <c r="F30978" t="s">
        <v>123140</v>
      </c>
      <c r="G30978">
        <v>2.30683E-7</v>
      </c>
      <c r="H30978" t="s">
        <v>18132</v>
      </c>
      <c r="I30978" t="s">
        <v>142657</v>
      </c>
      <c r="J30978" s="2" t="s">
        <v>186754</v>
      </c>
      <c r="K30978" t="s">
        <v>213554</v>
      </c>
      <c r="L30978" t="s">
        <v>228704</v>
      </c>
      <c r="M30978" t="s">
        <v>8</v>
      </c>
      <c r="N30978" t="s">
        <v>228832</v>
      </c>
      <c r="O30978" t="s">
        <v>229111</v>
      </c>
      <c r="P30978" t="s">
        <v>230079</v>
      </c>
      <c r="Q30978" t="s">
        <v>120377</v>
      </c>
      <c r="R30978" t="s">
        <v>213554</v>
      </c>
      <c r="S30978" t="s">
        <v>233772</v>
      </c>
    </row>
    <row r="30979" spans="1:19" x14ac:dyDescent="0.35">
      <c r="A30979" s="1">
        <v>38687</v>
      </c>
      <c r="B30979" t="s">
        <v>18132</v>
      </c>
      <c r="C30979" t="s">
        <v>76228</v>
      </c>
      <c r="D30979" t="s">
        <v>5</v>
      </c>
      <c r="F30979" t="s">
        <v>120431</v>
      </c>
      <c r="G30979">
        <v>2.9999999999999999E-7</v>
      </c>
      <c r="H30979" t="s">
        <v>18132</v>
      </c>
      <c r="I30979" t="s">
        <v>142657</v>
      </c>
      <c r="J30979" s="2" t="s">
        <v>186754</v>
      </c>
      <c r="K30979" t="s">
        <v>213554</v>
      </c>
      <c r="L30979" t="s">
        <v>228704</v>
      </c>
      <c r="M30979" t="s">
        <v>8</v>
      </c>
      <c r="N30979" t="s">
        <v>228832</v>
      </c>
      <c r="O30979" t="s">
        <v>229111</v>
      </c>
      <c r="P30979" t="s">
        <v>230079</v>
      </c>
      <c r="Q30979" t="s">
        <v>120377</v>
      </c>
      <c r="R30979" t="s">
        <v>213554</v>
      </c>
      <c r="S30979" t="s">
        <v>233772</v>
      </c>
    </row>
    <row r="30980" spans="1:19" x14ac:dyDescent="0.35">
      <c r="A30980" s="1">
        <v>38688</v>
      </c>
      <c r="B30980" t="s">
        <v>18132</v>
      </c>
      <c r="C30980" t="s">
        <v>76229</v>
      </c>
      <c r="D30980" t="s">
        <v>5</v>
      </c>
      <c r="F30980" t="s">
        <v>122649</v>
      </c>
      <c r="G30980">
        <v>1.0875E-6</v>
      </c>
      <c r="H30980" t="s">
        <v>18132</v>
      </c>
      <c r="I30980" t="s">
        <v>142657</v>
      </c>
      <c r="J30980" s="2" t="s">
        <v>186754</v>
      </c>
      <c r="K30980" t="s">
        <v>213554</v>
      </c>
      <c r="L30980" t="s">
        <v>228704</v>
      </c>
      <c r="M30980" t="s">
        <v>8</v>
      </c>
      <c r="N30980" t="s">
        <v>228832</v>
      </c>
      <c r="O30980" t="s">
        <v>229111</v>
      </c>
      <c r="P30980" t="s">
        <v>230079</v>
      </c>
      <c r="Q30980" t="s">
        <v>120377</v>
      </c>
      <c r="R30980" t="s">
        <v>213554</v>
      </c>
      <c r="S30980" t="s">
        <v>233772</v>
      </c>
    </row>
    <row r="30981" spans="1:19" x14ac:dyDescent="0.35">
      <c r="A30981" s="1">
        <v>38689</v>
      </c>
      <c r="B30981" t="s">
        <v>18132</v>
      </c>
      <c r="C30981" t="s">
        <v>76230</v>
      </c>
      <c r="D30981" t="s">
        <v>5</v>
      </c>
      <c r="F30981" t="s">
        <v>120898</v>
      </c>
      <c r="G30981">
        <v>2.59998E-7</v>
      </c>
      <c r="H30981" t="s">
        <v>18132</v>
      </c>
      <c r="I30981" t="s">
        <v>142657</v>
      </c>
      <c r="J30981" s="2" t="s">
        <v>186754</v>
      </c>
      <c r="K30981" t="s">
        <v>213554</v>
      </c>
      <c r="L30981" t="s">
        <v>228704</v>
      </c>
      <c r="M30981" t="s">
        <v>8</v>
      </c>
      <c r="N30981" t="s">
        <v>228832</v>
      </c>
      <c r="O30981" t="s">
        <v>229111</v>
      </c>
      <c r="P30981" t="s">
        <v>230079</v>
      </c>
      <c r="Q30981" t="s">
        <v>120377</v>
      </c>
      <c r="R30981" t="s">
        <v>213554</v>
      </c>
      <c r="S30981" t="s">
        <v>233772</v>
      </c>
    </row>
    <row r="30982" spans="1:19" x14ac:dyDescent="0.35">
      <c r="A30982" s="1">
        <v>38690</v>
      </c>
      <c r="B30982" t="s">
        <v>18133</v>
      </c>
      <c r="C30982" t="s">
        <v>76231</v>
      </c>
      <c r="D30982" t="s">
        <v>5</v>
      </c>
      <c r="E30982" t="s">
        <v>119955</v>
      </c>
      <c r="F30982" t="s">
        <v>122010</v>
      </c>
      <c r="G30982">
        <v>5.0000000000000004E-6</v>
      </c>
      <c r="H30982" t="s">
        <v>18133</v>
      </c>
      <c r="I30982" t="s">
        <v>142658</v>
      </c>
      <c r="K30982" t="s">
        <v>213554</v>
      </c>
      <c r="L30982" t="s">
        <v>228704</v>
      </c>
      <c r="M30982" t="s">
        <v>8</v>
      </c>
      <c r="N30982" t="s">
        <v>228862</v>
      </c>
      <c r="O30982" t="s">
        <v>229114</v>
      </c>
      <c r="P30982" t="s">
        <v>230875</v>
      </c>
      <c r="Q30982" t="s">
        <v>121322</v>
      </c>
      <c r="R30982" t="s">
        <v>213554</v>
      </c>
      <c r="S30982" t="s">
        <v>233772</v>
      </c>
    </row>
    <row r="30983" spans="1:19" x14ac:dyDescent="0.35">
      <c r="A30983" s="1">
        <v>38691</v>
      </c>
      <c r="B30983" t="s">
        <v>18133</v>
      </c>
      <c r="C30983" t="s">
        <v>76232</v>
      </c>
      <c r="D30983" t="s">
        <v>5</v>
      </c>
      <c r="E30983" t="s">
        <v>119954</v>
      </c>
      <c r="F30983" t="s">
        <v>122491</v>
      </c>
      <c r="G30983">
        <v>7.9999999999999996E-6</v>
      </c>
      <c r="H30983" t="s">
        <v>18133</v>
      </c>
      <c r="I30983" t="s">
        <v>142658</v>
      </c>
      <c r="K30983" t="s">
        <v>213554</v>
      </c>
      <c r="L30983" t="s">
        <v>228704</v>
      </c>
      <c r="M30983" t="s">
        <v>8</v>
      </c>
      <c r="N30983" t="s">
        <v>228862</v>
      </c>
      <c r="O30983" t="s">
        <v>229114</v>
      </c>
      <c r="P30983" t="s">
        <v>230875</v>
      </c>
      <c r="Q30983" t="s">
        <v>121322</v>
      </c>
      <c r="R30983" t="s">
        <v>213554</v>
      </c>
      <c r="S30983" t="s">
        <v>233772</v>
      </c>
    </row>
    <row r="30984" spans="1:19" x14ac:dyDescent="0.35">
      <c r="A30984" s="1">
        <v>38692</v>
      </c>
      <c r="B30984" t="s">
        <v>18134</v>
      </c>
      <c r="C30984" t="s">
        <v>76233</v>
      </c>
      <c r="D30984" t="s">
        <v>5</v>
      </c>
      <c r="E30984" t="s">
        <v>119954</v>
      </c>
      <c r="F30984" t="s">
        <v>121706</v>
      </c>
      <c r="G30984">
        <v>6.4999999999999996E-6</v>
      </c>
      <c r="H30984" t="s">
        <v>18134</v>
      </c>
      <c r="I30984" t="s">
        <v>142659</v>
      </c>
      <c r="J30984" s="2" t="s">
        <v>186755</v>
      </c>
      <c r="K30984" t="s">
        <v>213554</v>
      </c>
      <c r="L30984" t="s">
        <v>228707</v>
      </c>
      <c r="M30984" t="s">
        <v>8</v>
      </c>
      <c r="N30984" t="s">
        <v>228841</v>
      </c>
      <c r="O30984" t="s">
        <v>229123</v>
      </c>
      <c r="P30984" t="s">
        <v>230837</v>
      </c>
      <c r="Q30984" t="s">
        <v>123280</v>
      </c>
      <c r="R30984" t="s">
        <v>213554</v>
      </c>
      <c r="S30984" t="s">
        <v>233772</v>
      </c>
    </row>
    <row r="30985" spans="1:19" x14ac:dyDescent="0.35">
      <c r="A30985" s="1">
        <v>38693</v>
      </c>
      <c r="B30985" t="s">
        <v>18134</v>
      </c>
      <c r="C30985" t="s">
        <v>76234</v>
      </c>
      <c r="D30985" t="s">
        <v>5</v>
      </c>
      <c r="E30985" t="s">
        <v>119956</v>
      </c>
      <c r="F30985" t="s">
        <v>122226</v>
      </c>
      <c r="G30985">
        <v>1.3612500000000001E-5</v>
      </c>
      <c r="H30985" t="s">
        <v>18134</v>
      </c>
      <c r="I30985" t="s">
        <v>142659</v>
      </c>
      <c r="J30985" s="2" t="s">
        <v>186755</v>
      </c>
      <c r="K30985" t="s">
        <v>213554</v>
      </c>
      <c r="L30985" t="s">
        <v>228707</v>
      </c>
      <c r="M30985" t="s">
        <v>8</v>
      </c>
      <c r="N30985" t="s">
        <v>228841</v>
      </c>
      <c r="O30985" t="s">
        <v>229123</v>
      </c>
      <c r="P30985" t="s">
        <v>230837</v>
      </c>
      <c r="Q30985" t="s">
        <v>123280</v>
      </c>
      <c r="R30985" t="s">
        <v>213554</v>
      </c>
      <c r="S30985" t="s">
        <v>233772</v>
      </c>
    </row>
    <row r="30986" spans="1:19" x14ac:dyDescent="0.35">
      <c r="A30986" s="1">
        <v>38694</v>
      </c>
      <c r="B30986" t="s">
        <v>18134</v>
      </c>
      <c r="C30986" t="s">
        <v>76235</v>
      </c>
      <c r="D30986" t="s">
        <v>5</v>
      </c>
      <c r="F30986" t="s">
        <v>122743</v>
      </c>
      <c r="G30986">
        <v>3.723684E-6</v>
      </c>
      <c r="H30986" t="s">
        <v>18134</v>
      </c>
      <c r="I30986" t="s">
        <v>142659</v>
      </c>
      <c r="J30986" s="2" t="s">
        <v>186755</v>
      </c>
      <c r="K30986" t="s">
        <v>213554</v>
      </c>
      <c r="L30986" t="s">
        <v>228707</v>
      </c>
      <c r="M30986" t="s">
        <v>8</v>
      </c>
      <c r="N30986" t="s">
        <v>228841</v>
      </c>
      <c r="O30986" t="s">
        <v>229123</v>
      </c>
      <c r="P30986" t="s">
        <v>230837</v>
      </c>
      <c r="Q30986" t="s">
        <v>123280</v>
      </c>
      <c r="R30986" t="s">
        <v>213554</v>
      </c>
      <c r="S30986" t="s">
        <v>233772</v>
      </c>
    </row>
    <row r="30987" spans="1:19" x14ac:dyDescent="0.35">
      <c r="A30987" s="1">
        <v>38695</v>
      </c>
      <c r="B30987" t="s">
        <v>18134</v>
      </c>
      <c r="C30987" t="s">
        <v>76236</v>
      </c>
      <c r="D30987" t="s">
        <v>5</v>
      </c>
      <c r="F30987" t="s">
        <v>122719</v>
      </c>
      <c r="G30987">
        <v>2.0000000000000002E-5</v>
      </c>
      <c r="H30987" t="s">
        <v>18134</v>
      </c>
      <c r="I30987" t="s">
        <v>142659</v>
      </c>
      <c r="J30987" s="2" t="s">
        <v>186755</v>
      </c>
      <c r="K30987" t="s">
        <v>213554</v>
      </c>
      <c r="L30987" t="s">
        <v>228707</v>
      </c>
      <c r="M30987" t="s">
        <v>8</v>
      </c>
      <c r="N30987" t="s">
        <v>228841</v>
      </c>
      <c r="O30987" t="s">
        <v>229123</v>
      </c>
      <c r="P30987" t="s">
        <v>230837</v>
      </c>
      <c r="Q30987" t="s">
        <v>123280</v>
      </c>
      <c r="R30987" t="s">
        <v>213554</v>
      </c>
      <c r="S30987" t="s">
        <v>233772</v>
      </c>
    </row>
    <row r="30988" spans="1:19" x14ac:dyDescent="0.35">
      <c r="A30988" s="1">
        <v>38696</v>
      </c>
      <c r="B30988" t="s">
        <v>18134</v>
      </c>
      <c r="C30988" t="s">
        <v>76237</v>
      </c>
      <c r="D30988" t="s">
        <v>5</v>
      </c>
      <c r="F30988" t="s">
        <v>121910</v>
      </c>
      <c r="G30988">
        <v>1.0666399999999999E-7</v>
      </c>
      <c r="H30988" t="s">
        <v>18134</v>
      </c>
      <c r="I30988" t="s">
        <v>142659</v>
      </c>
      <c r="J30988" s="2" t="s">
        <v>186755</v>
      </c>
      <c r="K30988" t="s">
        <v>213554</v>
      </c>
      <c r="L30988" t="s">
        <v>228707</v>
      </c>
      <c r="M30988" t="s">
        <v>8</v>
      </c>
      <c r="N30988" t="s">
        <v>228841</v>
      </c>
      <c r="O30988" t="s">
        <v>229123</v>
      </c>
      <c r="P30988" t="s">
        <v>230837</v>
      </c>
      <c r="Q30988" t="s">
        <v>123280</v>
      </c>
      <c r="R30988" t="s">
        <v>213554</v>
      </c>
      <c r="S30988" t="s">
        <v>233772</v>
      </c>
    </row>
    <row r="30989" spans="1:19" x14ac:dyDescent="0.35">
      <c r="A30989" s="1">
        <v>38697</v>
      </c>
      <c r="B30989" t="s">
        <v>18134</v>
      </c>
      <c r="C30989" t="s">
        <v>76238</v>
      </c>
      <c r="D30989" t="s">
        <v>3</v>
      </c>
      <c r="F30989" t="s">
        <v>121059</v>
      </c>
      <c r="G30989">
        <v>6.8662249999999996E-6</v>
      </c>
      <c r="H30989" t="s">
        <v>18134</v>
      </c>
      <c r="I30989" t="s">
        <v>142659</v>
      </c>
      <c r="J30989" s="2" t="s">
        <v>186755</v>
      </c>
      <c r="K30989" t="s">
        <v>213554</v>
      </c>
      <c r="L30989" t="s">
        <v>228707</v>
      </c>
      <c r="M30989" t="s">
        <v>8</v>
      </c>
      <c r="N30989" t="s">
        <v>228841</v>
      </c>
      <c r="O30989" t="s">
        <v>229123</v>
      </c>
      <c r="P30989" t="s">
        <v>230837</v>
      </c>
      <c r="Q30989" t="s">
        <v>123280</v>
      </c>
      <c r="R30989" t="s">
        <v>213554</v>
      </c>
      <c r="S30989" t="s">
        <v>233772</v>
      </c>
    </row>
    <row r="30990" spans="1:19" x14ac:dyDescent="0.35">
      <c r="A30990" s="1">
        <v>38698</v>
      </c>
      <c r="B30990" t="s">
        <v>18134</v>
      </c>
      <c r="C30990" t="s">
        <v>76239</v>
      </c>
      <c r="D30990" t="s">
        <v>5</v>
      </c>
      <c r="E30990" t="s">
        <v>119955</v>
      </c>
      <c r="F30990" t="s">
        <v>123530</v>
      </c>
      <c r="G30990">
        <v>3.1612500000000003E-5</v>
      </c>
      <c r="H30990" t="s">
        <v>18134</v>
      </c>
      <c r="I30990" t="s">
        <v>142659</v>
      </c>
      <c r="J30990" s="2" t="s">
        <v>186755</v>
      </c>
      <c r="K30990" t="s">
        <v>213554</v>
      </c>
      <c r="L30990" t="s">
        <v>228707</v>
      </c>
      <c r="M30990" t="s">
        <v>8</v>
      </c>
      <c r="N30990" t="s">
        <v>228841</v>
      </c>
      <c r="O30990" t="s">
        <v>229123</v>
      </c>
      <c r="P30990" t="s">
        <v>230837</v>
      </c>
      <c r="Q30990" t="s">
        <v>123280</v>
      </c>
      <c r="R30990" t="s">
        <v>213554</v>
      </c>
      <c r="S30990" t="s">
        <v>233772</v>
      </c>
    </row>
    <row r="30991" spans="1:19" x14ac:dyDescent="0.35">
      <c r="A30991" s="1">
        <v>38699</v>
      </c>
      <c r="B30991" t="s">
        <v>18134</v>
      </c>
      <c r="C30991" t="s">
        <v>76240</v>
      </c>
      <c r="D30991" t="s">
        <v>5</v>
      </c>
      <c r="F30991" t="s">
        <v>121741</v>
      </c>
      <c r="G30991">
        <v>3.9800040000000001E-6</v>
      </c>
      <c r="H30991" t="s">
        <v>18134</v>
      </c>
      <c r="I30991" t="s">
        <v>142659</v>
      </c>
      <c r="J30991" s="2" t="s">
        <v>186755</v>
      </c>
      <c r="K30991" t="s">
        <v>213554</v>
      </c>
      <c r="L30991" t="s">
        <v>228707</v>
      </c>
      <c r="M30991" t="s">
        <v>8</v>
      </c>
      <c r="N30991" t="s">
        <v>228841</v>
      </c>
      <c r="O30991" t="s">
        <v>229123</v>
      </c>
      <c r="P30991" t="s">
        <v>230837</v>
      </c>
      <c r="Q30991" t="s">
        <v>123280</v>
      </c>
      <c r="R30991" t="s">
        <v>213554</v>
      </c>
      <c r="S30991" t="s">
        <v>233772</v>
      </c>
    </row>
    <row r="30992" spans="1:19" x14ac:dyDescent="0.35">
      <c r="A30992" s="1">
        <v>38702</v>
      </c>
      <c r="B30992" t="s">
        <v>18135</v>
      </c>
      <c r="C30992" t="s">
        <v>76241</v>
      </c>
      <c r="D30992" t="s">
        <v>5</v>
      </c>
      <c r="F30992" t="s">
        <v>123816</v>
      </c>
      <c r="G30992">
        <v>1.03544E-5</v>
      </c>
      <c r="H30992" t="s">
        <v>18135</v>
      </c>
      <c r="I30992" t="s">
        <v>142660</v>
      </c>
      <c r="J30992" s="2" t="s">
        <v>186756</v>
      </c>
      <c r="K30992" t="s">
        <v>213554</v>
      </c>
      <c r="L30992" t="s">
        <v>228705</v>
      </c>
      <c r="M30992" t="s">
        <v>13</v>
      </c>
      <c r="N30992" t="s">
        <v>228858</v>
      </c>
      <c r="O30992" t="s">
        <v>229230</v>
      </c>
      <c r="P30992" t="s">
        <v>229230</v>
      </c>
      <c r="Q30992" t="s">
        <v>120970</v>
      </c>
      <c r="R30992" t="s">
        <v>213554</v>
      </c>
      <c r="S30992" t="s">
        <v>233772</v>
      </c>
    </row>
    <row r="30993" spans="1:19" x14ac:dyDescent="0.35">
      <c r="A30993" s="1">
        <v>38705</v>
      </c>
      <c r="B30993" t="s">
        <v>18136</v>
      </c>
      <c r="C30993" t="s">
        <v>76242</v>
      </c>
      <c r="D30993" t="s">
        <v>5</v>
      </c>
      <c r="F30993" t="s">
        <v>120147</v>
      </c>
      <c r="G30993">
        <v>1.9999999999999999E-6</v>
      </c>
      <c r="H30993" t="s">
        <v>18136</v>
      </c>
      <c r="I30993" t="s">
        <v>142661</v>
      </c>
      <c r="J30993" s="2" t="s">
        <v>186757</v>
      </c>
      <c r="K30993" t="s">
        <v>213554</v>
      </c>
      <c r="L30993" t="s">
        <v>228704</v>
      </c>
      <c r="M30993" t="s">
        <v>228738</v>
      </c>
      <c r="N30993" t="s">
        <v>228880</v>
      </c>
      <c r="O30993" t="s">
        <v>229184</v>
      </c>
      <c r="P30993" t="s">
        <v>229184</v>
      </c>
      <c r="R30993" t="s">
        <v>213554</v>
      </c>
      <c r="S30993" t="s">
        <v>233772</v>
      </c>
    </row>
    <row r="30994" spans="1:19" x14ac:dyDescent="0.35">
      <c r="A30994" s="1">
        <v>38706</v>
      </c>
      <c r="B30994" t="s">
        <v>18137</v>
      </c>
      <c r="C30994" t="s">
        <v>76243</v>
      </c>
      <c r="D30994" t="s">
        <v>4</v>
      </c>
      <c r="F30994" t="s">
        <v>120645</v>
      </c>
      <c r="G30994">
        <v>2E-8</v>
      </c>
      <c r="H30994" t="s">
        <v>18137</v>
      </c>
      <c r="I30994" t="s">
        <v>142662</v>
      </c>
      <c r="J30994" s="2" t="s">
        <v>186758</v>
      </c>
      <c r="K30994" t="s">
        <v>213554</v>
      </c>
      <c r="L30994" t="s">
        <v>228704</v>
      </c>
      <c r="M30994" t="s">
        <v>8</v>
      </c>
      <c r="N30994" t="s">
        <v>228853</v>
      </c>
      <c r="O30994" t="s">
        <v>229404</v>
      </c>
      <c r="P30994" t="s">
        <v>229404</v>
      </c>
      <c r="Q30994" t="s">
        <v>120008</v>
      </c>
      <c r="R30994" t="s">
        <v>213554</v>
      </c>
      <c r="S30994" t="s">
        <v>233772</v>
      </c>
    </row>
    <row r="30995" spans="1:19" x14ac:dyDescent="0.35">
      <c r="A30995" s="1">
        <v>38707</v>
      </c>
      <c r="B30995" t="s">
        <v>18137</v>
      </c>
      <c r="C30995" t="s">
        <v>76244</v>
      </c>
      <c r="D30995" t="s">
        <v>4</v>
      </c>
      <c r="F30995" t="s">
        <v>120386</v>
      </c>
      <c r="G30995">
        <v>3.9499999999999998E-7</v>
      </c>
      <c r="H30995" t="s">
        <v>18137</v>
      </c>
      <c r="I30995" t="s">
        <v>142662</v>
      </c>
      <c r="J30995" s="2" t="s">
        <v>186758</v>
      </c>
      <c r="K30995" t="s">
        <v>213554</v>
      </c>
      <c r="L30995" t="s">
        <v>228704</v>
      </c>
      <c r="M30995" t="s">
        <v>8</v>
      </c>
      <c r="N30995" t="s">
        <v>228853</v>
      </c>
      <c r="O30995" t="s">
        <v>229404</v>
      </c>
      <c r="P30995" t="s">
        <v>229404</v>
      </c>
      <c r="Q30995" t="s">
        <v>120008</v>
      </c>
      <c r="R30995" t="s">
        <v>213554</v>
      </c>
      <c r="S30995" t="s">
        <v>233772</v>
      </c>
    </row>
    <row r="30996" spans="1:19" x14ac:dyDescent="0.35">
      <c r="A30996" s="1">
        <v>38708</v>
      </c>
      <c r="B30996" t="s">
        <v>18138</v>
      </c>
      <c r="C30996" t="s">
        <v>76245</v>
      </c>
      <c r="D30996" t="s">
        <v>4</v>
      </c>
      <c r="F30996" t="s">
        <v>120051</v>
      </c>
      <c r="G30996">
        <v>1.5E-6</v>
      </c>
      <c r="H30996" t="s">
        <v>18138</v>
      </c>
      <c r="I30996" t="s">
        <v>142663</v>
      </c>
      <c r="J30996" s="2" t="s">
        <v>186759</v>
      </c>
      <c r="K30996" t="s">
        <v>213554</v>
      </c>
      <c r="L30996" t="s">
        <v>228704</v>
      </c>
      <c r="M30996" t="s">
        <v>8</v>
      </c>
      <c r="N30996" t="s">
        <v>228830</v>
      </c>
      <c r="O30996" t="s">
        <v>229110</v>
      </c>
      <c r="P30996" t="s">
        <v>229110</v>
      </c>
      <c r="Q30996" t="s">
        <v>120060</v>
      </c>
      <c r="R30996" t="s">
        <v>213554</v>
      </c>
      <c r="S30996" t="s">
        <v>233772</v>
      </c>
    </row>
    <row r="30997" spans="1:19" x14ac:dyDescent="0.35">
      <c r="A30997" s="1">
        <v>38709</v>
      </c>
      <c r="B30997" t="s">
        <v>18138</v>
      </c>
      <c r="C30997" t="s">
        <v>76246</v>
      </c>
      <c r="D30997" t="s">
        <v>4</v>
      </c>
      <c r="F30997" t="s">
        <v>120640</v>
      </c>
      <c r="G30997">
        <v>2.1500000000000001E-7</v>
      </c>
      <c r="H30997" t="s">
        <v>18138</v>
      </c>
      <c r="I30997" t="s">
        <v>142663</v>
      </c>
      <c r="J30997" s="2" t="s">
        <v>186759</v>
      </c>
      <c r="K30997" t="s">
        <v>213554</v>
      </c>
      <c r="L30997" t="s">
        <v>228704</v>
      </c>
      <c r="M30997" t="s">
        <v>8</v>
      </c>
      <c r="N30997" t="s">
        <v>228830</v>
      </c>
      <c r="O30997" t="s">
        <v>229110</v>
      </c>
      <c r="P30997" t="s">
        <v>229110</v>
      </c>
      <c r="Q30997" t="s">
        <v>120060</v>
      </c>
      <c r="R30997" t="s">
        <v>213554</v>
      </c>
      <c r="S30997" t="s">
        <v>233772</v>
      </c>
    </row>
    <row r="30998" spans="1:19" x14ac:dyDescent="0.35">
      <c r="A30998" s="1">
        <v>38710</v>
      </c>
      <c r="B30998" t="s">
        <v>18139</v>
      </c>
      <c r="C30998" t="s">
        <v>76247</v>
      </c>
      <c r="D30998" t="s">
        <v>5</v>
      </c>
      <c r="E30998" t="s">
        <v>119954</v>
      </c>
      <c r="F30998" t="s">
        <v>121165</v>
      </c>
      <c r="G30998">
        <v>9.0000000000000002E-6</v>
      </c>
      <c r="H30998" t="s">
        <v>18139</v>
      </c>
      <c r="I30998" t="s">
        <v>142664</v>
      </c>
      <c r="J30998" s="2" t="s">
        <v>186760</v>
      </c>
      <c r="K30998" t="s">
        <v>213554</v>
      </c>
      <c r="L30998" t="s">
        <v>228705</v>
      </c>
      <c r="M30998" t="s">
        <v>8</v>
      </c>
      <c r="N30998" t="s">
        <v>228873</v>
      </c>
      <c r="O30998" t="s">
        <v>229170</v>
      </c>
      <c r="P30998" t="s">
        <v>230401</v>
      </c>
      <c r="Q30998" t="s">
        <v>121230</v>
      </c>
      <c r="R30998" t="s">
        <v>213554</v>
      </c>
      <c r="S30998" t="s">
        <v>233772</v>
      </c>
    </row>
    <row r="30999" spans="1:19" x14ac:dyDescent="0.35">
      <c r="A30999" s="1">
        <v>38711</v>
      </c>
      <c r="B30999" t="s">
        <v>18139</v>
      </c>
      <c r="C30999" t="s">
        <v>76248</v>
      </c>
      <c r="D30999" t="s">
        <v>5</v>
      </c>
      <c r="E30999" t="s">
        <v>119955</v>
      </c>
      <c r="F30999" t="s">
        <v>123562</v>
      </c>
      <c r="G30999">
        <v>3.0000000000000001E-6</v>
      </c>
      <c r="H30999" t="s">
        <v>18139</v>
      </c>
      <c r="I30999" t="s">
        <v>142664</v>
      </c>
      <c r="J30999" s="2" t="s">
        <v>186760</v>
      </c>
      <c r="K30999" t="s">
        <v>213554</v>
      </c>
      <c r="L30999" t="s">
        <v>228705</v>
      </c>
      <c r="M30999" t="s">
        <v>8</v>
      </c>
      <c r="N30999" t="s">
        <v>228873</v>
      </c>
      <c r="O30999" t="s">
        <v>229170</v>
      </c>
      <c r="P30999" t="s">
        <v>230401</v>
      </c>
      <c r="Q30999" t="s">
        <v>121230</v>
      </c>
      <c r="R30999" t="s">
        <v>213554</v>
      </c>
      <c r="S30999" t="s">
        <v>233772</v>
      </c>
    </row>
    <row r="31000" spans="1:19" x14ac:dyDescent="0.35">
      <c r="A31000" s="1">
        <v>38712</v>
      </c>
      <c r="B31000" t="s">
        <v>18140</v>
      </c>
      <c r="C31000" t="s">
        <v>76249</v>
      </c>
      <c r="D31000" t="s">
        <v>5</v>
      </c>
      <c r="F31000" t="s">
        <v>122271</v>
      </c>
      <c r="G31000">
        <v>7.1345000000000003E-7</v>
      </c>
      <c r="H31000" t="s">
        <v>18140</v>
      </c>
      <c r="I31000" t="s">
        <v>142665</v>
      </c>
      <c r="J31000" s="2" t="s">
        <v>186761</v>
      </c>
      <c r="K31000" t="s">
        <v>213554</v>
      </c>
      <c r="L31000" t="s">
        <v>228704</v>
      </c>
      <c r="R31000" t="s">
        <v>213554</v>
      </c>
      <c r="S31000" t="s">
        <v>233772</v>
      </c>
    </row>
    <row r="31001" spans="1:19" x14ac:dyDescent="0.35">
      <c r="A31001" s="1">
        <v>38714</v>
      </c>
      <c r="B31001" t="s">
        <v>18141</v>
      </c>
      <c r="C31001" t="s">
        <v>76250</v>
      </c>
      <c r="D31001" t="s">
        <v>5</v>
      </c>
      <c r="E31001" t="s">
        <v>119958</v>
      </c>
      <c r="F31001" t="s">
        <v>123645</v>
      </c>
      <c r="G31001">
        <v>1.0000000000000001E-5</v>
      </c>
      <c r="H31001" t="s">
        <v>18141</v>
      </c>
      <c r="I31001" t="s">
        <v>142666</v>
      </c>
      <c r="J31001" s="2" t="s">
        <v>186762</v>
      </c>
      <c r="K31001" t="s">
        <v>213554</v>
      </c>
      <c r="L31001" t="s">
        <v>228706</v>
      </c>
      <c r="M31001" t="s">
        <v>8</v>
      </c>
      <c r="N31001" t="s">
        <v>228848</v>
      </c>
      <c r="O31001" t="s">
        <v>229133</v>
      </c>
      <c r="P31001" t="s">
        <v>230294</v>
      </c>
      <c r="Q31001" t="s">
        <v>233280</v>
      </c>
      <c r="R31001" t="s">
        <v>213554</v>
      </c>
      <c r="S31001" t="s">
        <v>233772</v>
      </c>
    </row>
    <row r="31002" spans="1:19" x14ac:dyDescent="0.35">
      <c r="A31002" s="1">
        <v>38715</v>
      </c>
      <c r="B31002" t="s">
        <v>18141</v>
      </c>
      <c r="C31002" t="s">
        <v>76251</v>
      </c>
      <c r="D31002" t="s">
        <v>5</v>
      </c>
      <c r="E31002" t="s">
        <v>119957</v>
      </c>
      <c r="F31002" t="s">
        <v>122799</v>
      </c>
      <c r="G31002">
        <v>1.0000000000000001E-5</v>
      </c>
      <c r="H31002" t="s">
        <v>18141</v>
      </c>
      <c r="I31002" t="s">
        <v>142666</v>
      </c>
      <c r="J31002" s="2" t="s">
        <v>186762</v>
      </c>
      <c r="K31002" t="s">
        <v>213554</v>
      </c>
      <c r="L31002" t="s">
        <v>228706</v>
      </c>
      <c r="M31002" t="s">
        <v>8</v>
      </c>
      <c r="N31002" t="s">
        <v>228848</v>
      </c>
      <c r="O31002" t="s">
        <v>229133</v>
      </c>
      <c r="P31002" t="s">
        <v>230294</v>
      </c>
      <c r="Q31002" t="s">
        <v>233280</v>
      </c>
      <c r="R31002" t="s">
        <v>213554</v>
      </c>
      <c r="S31002" t="s">
        <v>233772</v>
      </c>
    </row>
    <row r="31003" spans="1:19" x14ac:dyDescent="0.35">
      <c r="A31003" s="1">
        <v>38716</v>
      </c>
      <c r="B31003" t="s">
        <v>18141</v>
      </c>
      <c r="C31003" t="s">
        <v>76252</v>
      </c>
      <c r="D31003" t="s">
        <v>5</v>
      </c>
      <c r="E31003" t="s">
        <v>119956</v>
      </c>
      <c r="F31003" t="s">
        <v>123208</v>
      </c>
      <c r="G31003">
        <v>8.199999E-6</v>
      </c>
      <c r="H31003" t="s">
        <v>18141</v>
      </c>
      <c r="I31003" t="s">
        <v>142666</v>
      </c>
      <c r="J31003" s="2" t="s">
        <v>186762</v>
      </c>
      <c r="K31003" t="s">
        <v>213554</v>
      </c>
      <c r="L31003" t="s">
        <v>228706</v>
      </c>
      <c r="M31003" t="s">
        <v>8</v>
      </c>
      <c r="N31003" t="s">
        <v>228848</v>
      </c>
      <c r="O31003" t="s">
        <v>229133</v>
      </c>
      <c r="P31003" t="s">
        <v>230294</v>
      </c>
      <c r="Q31003" t="s">
        <v>233280</v>
      </c>
      <c r="R31003" t="s">
        <v>213554</v>
      </c>
      <c r="S31003" t="s">
        <v>233772</v>
      </c>
    </row>
    <row r="31004" spans="1:19" x14ac:dyDescent="0.35">
      <c r="A31004" s="1">
        <v>38717</v>
      </c>
      <c r="B31004" t="s">
        <v>18142</v>
      </c>
      <c r="C31004" t="s">
        <v>76253</v>
      </c>
      <c r="D31004" t="s">
        <v>5</v>
      </c>
      <c r="F31004" t="s">
        <v>122648</v>
      </c>
      <c r="G31004">
        <v>2.4999999999999999E-8</v>
      </c>
      <c r="H31004" t="s">
        <v>18142</v>
      </c>
      <c r="I31004" t="s">
        <v>142667</v>
      </c>
      <c r="J31004" s="2" t="s">
        <v>186763</v>
      </c>
      <c r="K31004" t="s">
        <v>213554</v>
      </c>
      <c r="L31004" t="s">
        <v>228705</v>
      </c>
      <c r="M31004" t="s">
        <v>8</v>
      </c>
      <c r="N31004" t="s">
        <v>228853</v>
      </c>
      <c r="O31004" t="s">
        <v>229221</v>
      </c>
      <c r="P31004" t="s">
        <v>229221</v>
      </c>
      <c r="Q31004" t="s">
        <v>120216</v>
      </c>
      <c r="R31004" t="s">
        <v>213554</v>
      </c>
      <c r="S31004" t="s">
        <v>233772</v>
      </c>
    </row>
    <row r="31005" spans="1:19" x14ac:dyDescent="0.35">
      <c r="A31005" s="1">
        <v>38718</v>
      </c>
      <c r="B31005" t="s">
        <v>18143</v>
      </c>
      <c r="C31005" t="s">
        <v>76254</v>
      </c>
      <c r="D31005" t="s">
        <v>5</v>
      </c>
      <c r="F31005" t="s">
        <v>120365</v>
      </c>
      <c r="G31005">
        <v>6.5E-8</v>
      </c>
      <c r="H31005" t="s">
        <v>18143</v>
      </c>
      <c r="I31005" t="s">
        <v>142668</v>
      </c>
      <c r="J31005" s="2" t="s">
        <v>186764</v>
      </c>
      <c r="K31005" t="s">
        <v>213554</v>
      </c>
      <c r="L31005" t="s">
        <v>228704</v>
      </c>
      <c r="M31005" t="s">
        <v>8</v>
      </c>
      <c r="N31005" t="s">
        <v>228932</v>
      </c>
      <c r="O31005" t="s">
        <v>229369</v>
      </c>
      <c r="P31005" t="s">
        <v>230617</v>
      </c>
      <c r="Q31005" t="s">
        <v>120679</v>
      </c>
      <c r="R31005" t="s">
        <v>213554</v>
      </c>
      <c r="S31005" t="s">
        <v>233772</v>
      </c>
    </row>
    <row r="31006" spans="1:19" x14ac:dyDescent="0.35">
      <c r="A31006" s="1">
        <v>38719</v>
      </c>
      <c r="B31006" t="s">
        <v>18144</v>
      </c>
      <c r="C31006" t="s">
        <v>76255</v>
      </c>
      <c r="D31006" t="s">
        <v>5</v>
      </c>
      <c r="F31006" t="s">
        <v>122280</v>
      </c>
      <c r="G31006">
        <v>1.0000000000000001E-5</v>
      </c>
      <c r="H31006" t="s">
        <v>18144</v>
      </c>
      <c r="I31006" t="s">
        <v>142669</v>
      </c>
      <c r="J31006" s="2" t="s">
        <v>186765</v>
      </c>
      <c r="K31006" t="s">
        <v>213554</v>
      </c>
      <c r="L31006" t="s">
        <v>228705</v>
      </c>
      <c r="M31006" t="s">
        <v>8</v>
      </c>
      <c r="N31006" t="s">
        <v>228881</v>
      </c>
      <c r="O31006" t="s">
        <v>229274</v>
      </c>
      <c r="P31006" t="s">
        <v>230457</v>
      </c>
      <c r="Q31006" t="s">
        <v>121230</v>
      </c>
      <c r="R31006" t="s">
        <v>213554</v>
      </c>
      <c r="S31006" t="s">
        <v>233772</v>
      </c>
    </row>
    <row r="31007" spans="1:19" x14ac:dyDescent="0.35">
      <c r="A31007" s="1">
        <v>38720</v>
      </c>
      <c r="B31007" t="s">
        <v>18144</v>
      </c>
      <c r="C31007" t="s">
        <v>76256</v>
      </c>
      <c r="D31007" t="s">
        <v>5</v>
      </c>
      <c r="F31007" t="s">
        <v>120361</v>
      </c>
      <c r="G31007">
        <v>3.5086499999999999E-6</v>
      </c>
      <c r="H31007" t="s">
        <v>18144</v>
      </c>
      <c r="I31007" t="s">
        <v>142669</v>
      </c>
      <c r="J31007" s="2" t="s">
        <v>186765</v>
      </c>
      <c r="K31007" t="s">
        <v>213554</v>
      </c>
      <c r="L31007" t="s">
        <v>228705</v>
      </c>
      <c r="M31007" t="s">
        <v>8</v>
      </c>
      <c r="N31007" t="s">
        <v>228881</v>
      </c>
      <c r="O31007" t="s">
        <v>229274</v>
      </c>
      <c r="P31007" t="s">
        <v>230457</v>
      </c>
      <c r="Q31007" t="s">
        <v>121230</v>
      </c>
      <c r="R31007" t="s">
        <v>213554</v>
      </c>
      <c r="S31007" t="s">
        <v>233772</v>
      </c>
    </row>
    <row r="31008" spans="1:19" x14ac:dyDescent="0.35">
      <c r="A31008" s="1">
        <v>38721</v>
      </c>
      <c r="B31008" t="s">
        <v>18144</v>
      </c>
      <c r="C31008" t="s">
        <v>76257</v>
      </c>
      <c r="D31008" t="s">
        <v>5</v>
      </c>
      <c r="F31008" t="s">
        <v>120501</v>
      </c>
      <c r="G31008">
        <v>1.9999999999999999E-7</v>
      </c>
      <c r="H31008" t="s">
        <v>18144</v>
      </c>
      <c r="I31008" t="s">
        <v>142669</v>
      </c>
      <c r="J31008" s="2" t="s">
        <v>186765</v>
      </c>
      <c r="K31008" t="s">
        <v>213554</v>
      </c>
      <c r="L31008" t="s">
        <v>228705</v>
      </c>
      <c r="M31008" t="s">
        <v>8</v>
      </c>
      <c r="N31008" t="s">
        <v>228881</v>
      </c>
      <c r="O31008" t="s">
        <v>229274</v>
      </c>
      <c r="P31008" t="s">
        <v>230457</v>
      </c>
      <c r="Q31008" t="s">
        <v>121230</v>
      </c>
      <c r="R31008" t="s">
        <v>213554</v>
      </c>
      <c r="S31008" t="s">
        <v>233772</v>
      </c>
    </row>
    <row r="31009" spans="1:19" x14ac:dyDescent="0.35">
      <c r="A31009" s="1">
        <v>38724</v>
      </c>
      <c r="B31009" t="s">
        <v>18145</v>
      </c>
      <c r="C31009" t="s">
        <v>76258</v>
      </c>
      <c r="D31009" t="s">
        <v>5</v>
      </c>
      <c r="F31009" t="s">
        <v>120951</v>
      </c>
      <c r="G31009">
        <v>6.9999999999999997E-7</v>
      </c>
      <c r="H31009" t="s">
        <v>18145</v>
      </c>
      <c r="I31009" t="s">
        <v>142670</v>
      </c>
      <c r="J31009" s="2" t="s">
        <v>186766</v>
      </c>
      <c r="K31009" t="s">
        <v>213554</v>
      </c>
      <c r="L31009" t="s">
        <v>228706</v>
      </c>
      <c r="M31009" t="s">
        <v>8</v>
      </c>
      <c r="N31009" t="s">
        <v>228841</v>
      </c>
      <c r="O31009" t="s">
        <v>229137</v>
      </c>
      <c r="P31009" t="s">
        <v>229137</v>
      </c>
      <c r="Q31009" t="s">
        <v>121999</v>
      </c>
      <c r="R31009" t="s">
        <v>213554</v>
      </c>
      <c r="S31009" t="s">
        <v>233772</v>
      </c>
    </row>
    <row r="31010" spans="1:19" x14ac:dyDescent="0.35">
      <c r="A31010" s="1">
        <v>38726</v>
      </c>
      <c r="B31010" t="s">
        <v>18146</v>
      </c>
      <c r="C31010" t="s">
        <v>76259</v>
      </c>
      <c r="D31010" t="s">
        <v>5</v>
      </c>
      <c r="F31010" t="s">
        <v>120661</v>
      </c>
      <c r="G31010">
        <v>2.7184999999999999E-7</v>
      </c>
      <c r="H31010" t="s">
        <v>18146</v>
      </c>
      <c r="I31010" t="s">
        <v>142671</v>
      </c>
      <c r="J31010" s="2" t="s">
        <v>186767</v>
      </c>
      <c r="K31010" t="s">
        <v>213554</v>
      </c>
      <c r="L31010" t="s">
        <v>228704</v>
      </c>
      <c r="M31010" t="s">
        <v>8</v>
      </c>
      <c r="N31010" t="s">
        <v>228881</v>
      </c>
      <c r="O31010" t="s">
        <v>229201</v>
      </c>
      <c r="P31010" t="s">
        <v>230155</v>
      </c>
      <c r="Q31010" t="s">
        <v>120216</v>
      </c>
      <c r="R31010" t="s">
        <v>213554</v>
      </c>
      <c r="S31010" t="s">
        <v>233772</v>
      </c>
    </row>
    <row r="31011" spans="1:19" x14ac:dyDescent="0.35">
      <c r="A31011" s="1">
        <v>38727</v>
      </c>
      <c r="B31011" t="s">
        <v>18147</v>
      </c>
      <c r="C31011" t="s">
        <v>76260</v>
      </c>
      <c r="D31011" t="s">
        <v>5</v>
      </c>
      <c r="F31011" t="s">
        <v>120819</v>
      </c>
      <c r="G31011">
        <v>2.2499999999999999E-7</v>
      </c>
      <c r="H31011" t="s">
        <v>18147</v>
      </c>
      <c r="I31011" t="s">
        <v>142672</v>
      </c>
      <c r="J31011" s="2" t="s">
        <v>186768</v>
      </c>
      <c r="K31011" t="s">
        <v>213554</v>
      </c>
      <c r="L31011" t="s">
        <v>228704</v>
      </c>
      <c r="M31011" t="s">
        <v>8</v>
      </c>
      <c r="N31011" t="s">
        <v>228841</v>
      </c>
      <c r="O31011" t="s">
        <v>229159</v>
      </c>
      <c r="P31011" t="s">
        <v>229159</v>
      </c>
      <c r="Q31011" t="s">
        <v>120216</v>
      </c>
      <c r="R31011" t="s">
        <v>213554</v>
      </c>
      <c r="S31011" t="s">
        <v>233772</v>
      </c>
    </row>
    <row r="31012" spans="1:19" x14ac:dyDescent="0.35">
      <c r="A31012" s="1">
        <v>38728</v>
      </c>
      <c r="B31012" t="s">
        <v>18148</v>
      </c>
      <c r="C31012" t="s">
        <v>76261</v>
      </c>
      <c r="D31012" t="s">
        <v>5</v>
      </c>
      <c r="F31012" t="s">
        <v>120589</v>
      </c>
      <c r="G31012">
        <v>4.8051150000000002E-6</v>
      </c>
      <c r="H31012" t="s">
        <v>18148</v>
      </c>
      <c r="I31012" t="s">
        <v>142673</v>
      </c>
      <c r="J31012" s="2" t="s">
        <v>186769</v>
      </c>
      <c r="K31012" t="s">
        <v>213554</v>
      </c>
      <c r="L31012" t="s">
        <v>228704</v>
      </c>
      <c r="M31012" t="s">
        <v>228738</v>
      </c>
      <c r="N31012" t="s">
        <v>228880</v>
      </c>
      <c r="O31012" t="s">
        <v>229184</v>
      </c>
      <c r="P31012" t="s">
        <v>229184</v>
      </c>
      <c r="R31012" t="s">
        <v>213554</v>
      </c>
      <c r="S31012" t="s">
        <v>233772</v>
      </c>
    </row>
    <row r="31013" spans="1:19" x14ac:dyDescent="0.35">
      <c r="A31013" s="1">
        <v>38729</v>
      </c>
      <c r="B31013" t="s">
        <v>18149</v>
      </c>
      <c r="C31013" t="s">
        <v>76262</v>
      </c>
      <c r="D31013" t="s">
        <v>3</v>
      </c>
      <c r="F31013" t="s">
        <v>121074</v>
      </c>
      <c r="G31013">
        <v>7.2000000000000002E-5</v>
      </c>
      <c r="H31013" t="s">
        <v>18149</v>
      </c>
      <c r="I31013" t="s">
        <v>142674</v>
      </c>
      <c r="J31013" s="2" t="s">
        <v>186770</v>
      </c>
      <c r="K31013" t="s">
        <v>213554</v>
      </c>
      <c r="L31013" t="s">
        <v>228704</v>
      </c>
      <c r="M31013" t="s">
        <v>8</v>
      </c>
      <c r="N31013" t="s">
        <v>228828</v>
      </c>
      <c r="O31013" t="s">
        <v>229216</v>
      </c>
      <c r="P31013" t="s">
        <v>229216</v>
      </c>
      <c r="Q31013" t="s">
        <v>120077</v>
      </c>
      <c r="R31013" t="s">
        <v>213554</v>
      </c>
      <c r="S31013" t="s">
        <v>233772</v>
      </c>
    </row>
    <row r="31014" spans="1:19" x14ac:dyDescent="0.35">
      <c r="A31014" s="1">
        <v>38731</v>
      </c>
      <c r="B31014" t="s">
        <v>18150</v>
      </c>
      <c r="C31014" t="s">
        <v>76263</v>
      </c>
      <c r="D31014" t="s">
        <v>5</v>
      </c>
      <c r="F31014" t="s">
        <v>122442</v>
      </c>
      <c r="G31014">
        <v>7.4534320000000014E-6</v>
      </c>
      <c r="H31014" t="s">
        <v>18150</v>
      </c>
      <c r="I31014" t="s">
        <v>142675</v>
      </c>
      <c r="J31014" s="2" t="s">
        <v>186771</v>
      </c>
      <c r="K31014" t="s">
        <v>213554</v>
      </c>
      <c r="L31014" t="s">
        <v>228704</v>
      </c>
      <c r="M31014" t="s">
        <v>8</v>
      </c>
      <c r="N31014" t="s">
        <v>228848</v>
      </c>
      <c r="O31014" t="s">
        <v>229133</v>
      </c>
      <c r="P31014" t="s">
        <v>230343</v>
      </c>
      <c r="Q31014" t="s">
        <v>119973</v>
      </c>
      <c r="R31014" t="s">
        <v>213554</v>
      </c>
      <c r="S31014" t="s">
        <v>233772</v>
      </c>
    </row>
    <row r="31015" spans="1:19" x14ac:dyDescent="0.35">
      <c r="A31015" s="1">
        <v>38732</v>
      </c>
      <c r="B31015" t="s">
        <v>18150</v>
      </c>
      <c r="C31015" t="s">
        <v>76264</v>
      </c>
      <c r="D31015" t="s">
        <v>5</v>
      </c>
      <c r="F31015" t="s">
        <v>120612</v>
      </c>
      <c r="G31015">
        <v>5.0000000000000004E-6</v>
      </c>
      <c r="H31015" t="s">
        <v>18150</v>
      </c>
      <c r="I31015" t="s">
        <v>142675</v>
      </c>
      <c r="J31015" s="2" t="s">
        <v>186771</v>
      </c>
      <c r="K31015" t="s">
        <v>213554</v>
      </c>
      <c r="L31015" t="s">
        <v>228704</v>
      </c>
      <c r="M31015" t="s">
        <v>8</v>
      </c>
      <c r="N31015" t="s">
        <v>228848</v>
      </c>
      <c r="O31015" t="s">
        <v>229133</v>
      </c>
      <c r="P31015" t="s">
        <v>230343</v>
      </c>
      <c r="Q31015" t="s">
        <v>119973</v>
      </c>
      <c r="R31015" t="s">
        <v>213554</v>
      </c>
      <c r="S31015" t="s">
        <v>233772</v>
      </c>
    </row>
    <row r="31016" spans="1:19" x14ac:dyDescent="0.35">
      <c r="A31016" s="1">
        <v>38733</v>
      </c>
      <c r="B31016" t="s">
        <v>18151</v>
      </c>
      <c r="C31016" t="s">
        <v>76265</v>
      </c>
      <c r="D31016" t="s">
        <v>5</v>
      </c>
      <c r="F31016" t="s">
        <v>120880</v>
      </c>
      <c r="G31016">
        <v>3.7610271000000002E-5</v>
      </c>
      <c r="H31016" t="s">
        <v>18151</v>
      </c>
      <c r="I31016" t="s">
        <v>142676</v>
      </c>
      <c r="K31016" t="s">
        <v>213554</v>
      </c>
      <c r="L31016" t="s">
        <v>228704</v>
      </c>
      <c r="M31016" t="s">
        <v>8</v>
      </c>
      <c r="N31016" t="s">
        <v>228865</v>
      </c>
      <c r="O31016" t="s">
        <v>229333</v>
      </c>
      <c r="P31016" t="s">
        <v>231830</v>
      </c>
      <c r="Q31016" t="s">
        <v>121230</v>
      </c>
      <c r="R31016" t="s">
        <v>213554</v>
      </c>
      <c r="S31016" t="s">
        <v>233772</v>
      </c>
    </row>
    <row r="31017" spans="1:19" x14ac:dyDescent="0.35">
      <c r="A31017" s="1">
        <v>38734</v>
      </c>
      <c r="B31017" t="s">
        <v>18151</v>
      </c>
      <c r="C31017" t="s">
        <v>76266</v>
      </c>
      <c r="D31017" t="s">
        <v>5</v>
      </c>
      <c r="F31017" t="s">
        <v>121119</v>
      </c>
      <c r="G31017">
        <v>8.6571043999999995E-5</v>
      </c>
      <c r="H31017" t="s">
        <v>18151</v>
      </c>
      <c r="I31017" t="s">
        <v>142676</v>
      </c>
      <c r="K31017" t="s">
        <v>213554</v>
      </c>
      <c r="L31017" t="s">
        <v>228704</v>
      </c>
      <c r="M31017" t="s">
        <v>8</v>
      </c>
      <c r="N31017" t="s">
        <v>228865</v>
      </c>
      <c r="O31017" t="s">
        <v>229333</v>
      </c>
      <c r="P31017" t="s">
        <v>231830</v>
      </c>
      <c r="Q31017" t="s">
        <v>121230</v>
      </c>
      <c r="R31017" t="s">
        <v>213554</v>
      </c>
      <c r="S31017" t="s">
        <v>233772</v>
      </c>
    </row>
    <row r="31018" spans="1:19" x14ac:dyDescent="0.35">
      <c r="A31018" s="1">
        <v>38735</v>
      </c>
      <c r="B31018" t="s">
        <v>18151</v>
      </c>
      <c r="C31018" t="s">
        <v>76267</v>
      </c>
      <c r="D31018" t="s">
        <v>5</v>
      </c>
      <c r="F31018" t="s">
        <v>121525</v>
      </c>
      <c r="G31018">
        <v>1.33952E-6</v>
      </c>
      <c r="H31018" t="s">
        <v>18151</v>
      </c>
      <c r="I31018" t="s">
        <v>142676</v>
      </c>
      <c r="K31018" t="s">
        <v>213554</v>
      </c>
      <c r="L31018" t="s">
        <v>228704</v>
      </c>
      <c r="M31018" t="s">
        <v>8</v>
      </c>
      <c r="N31018" t="s">
        <v>228865</v>
      </c>
      <c r="O31018" t="s">
        <v>229333</v>
      </c>
      <c r="P31018" t="s">
        <v>231830</v>
      </c>
      <c r="Q31018" t="s">
        <v>121230</v>
      </c>
      <c r="R31018" t="s">
        <v>213554</v>
      </c>
      <c r="S31018" t="s">
        <v>233772</v>
      </c>
    </row>
    <row r="31019" spans="1:19" x14ac:dyDescent="0.35">
      <c r="A31019" s="1">
        <v>38736</v>
      </c>
      <c r="B31019" t="s">
        <v>18151</v>
      </c>
      <c r="C31019" t="s">
        <v>76268</v>
      </c>
      <c r="D31019" t="s">
        <v>5</v>
      </c>
      <c r="F31019" t="s">
        <v>121269</v>
      </c>
      <c r="G31019">
        <v>1.5999999999999999E-6</v>
      </c>
      <c r="H31019" t="s">
        <v>18151</v>
      </c>
      <c r="I31019" t="s">
        <v>142676</v>
      </c>
      <c r="K31019" t="s">
        <v>213554</v>
      </c>
      <c r="L31019" t="s">
        <v>228704</v>
      </c>
      <c r="M31019" t="s">
        <v>8</v>
      </c>
      <c r="N31019" t="s">
        <v>228865</v>
      </c>
      <c r="O31019" t="s">
        <v>229333</v>
      </c>
      <c r="P31019" t="s">
        <v>231830</v>
      </c>
      <c r="Q31019" t="s">
        <v>121230</v>
      </c>
      <c r="R31019" t="s">
        <v>213554</v>
      </c>
      <c r="S31019" t="s">
        <v>233772</v>
      </c>
    </row>
    <row r="31020" spans="1:19" x14ac:dyDescent="0.35">
      <c r="A31020" s="1">
        <v>38737</v>
      </c>
      <c r="B31020" t="s">
        <v>18152</v>
      </c>
      <c r="C31020" t="s">
        <v>76269</v>
      </c>
      <c r="D31020" t="s">
        <v>5</v>
      </c>
      <c r="F31020" t="s">
        <v>122610</v>
      </c>
      <c r="G31020">
        <v>6.0291700000000002E-7</v>
      </c>
      <c r="H31020" t="s">
        <v>18152</v>
      </c>
      <c r="I31020" t="s">
        <v>142677</v>
      </c>
      <c r="J31020" s="2" t="s">
        <v>186772</v>
      </c>
      <c r="K31020" t="s">
        <v>213554</v>
      </c>
      <c r="L31020" t="s">
        <v>228704</v>
      </c>
      <c r="M31020" t="s">
        <v>8</v>
      </c>
      <c r="N31020" t="s">
        <v>228876</v>
      </c>
      <c r="O31020" t="s">
        <v>229173</v>
      </c>
      <c r="P31020" t="s">
        <v>230267</v>
      </c>
      <c r="Q31020" t="s">
        <v>122295</v>
      </c>
      <c r="R31020" t="s">
        <v>213554</v>
      </c>
      <c r="S31020" t="s">
        <v>233772</v>
      </c>
    </row>
    <row r="31021" spans="1:19" x14ac:dyDescent="0.35">
      <c r="A31021" s="1">
        <v>38738</v>
      </c>
      <c r="B31021" t="s">
        <v>18153</v>
      </c>
      <c r="C31021" t="s">
        <v>76270</v>
      </c>
      <c r="D31021" t="s">
        <v>5</v>
      </c>
      <c r="F31021" t="s">
        <v>120052</v>
      </c>
      <c r="G31021">
        <v>3.7500000000000001E-7</v>
      </c>
      <c r="H31021" t="s">
        <v>18153</v>
      </c>
      <c r="I31021" t="s">
        <v>142678</v>
      </c>
      <c r="J31021" s="2" t="s">
        <v>186773</v>
      </c>
      <c r="K31021" t="s">
        <v>213554</v>
      </c>
      <c r="L31021" t="s">
        <v>228704</v>
      </c>
      <c r="M31021" t="s">
        <v>8</v>
      </c>
      <c r="N31021" t="s">
        <v>228850</v>
      </c>
      <c r="O31021" t="s">
        <v>229142</v>
      </c>
      <c r="P31021" t="s">
        <v>229142</v>
      </c>
      <c r="Q31021" t="s">
        <v>120216</v>
      </c>
      <c r="R31021" t="s">
        <v>213554</v>
      </c>
      <c r="S31021" t="s">
        <v>233772</v>
      </c>
    </row>
    <row r="31022" spans="1:19" x14ac:dyDescent="0.35">
      <c r="A31022" s="1">
        <v>38739</v>
      </c>
      <c r="B31022" t="s">
        <v>18154</v>
      </c>
      <c r="C31022" t="s">
        <v>76271</v>
      </c>
      <c r="D31022" t="s">
        <v>4</v>
      </c>
      <c r="F31022" t="s">
        <v>123350</v>
      </c>
      <c r="G31022">
        <v>1.2499999999999999E-7</v>
      </c>
      <c r="H31022" t="s">
        <v>18154</v>
      </c>
      <c r="I31022" t="s">
        <v>142679</v>
      </c>
      <c r="J31022" s="2" t="s">
        <v>186774</v>
      </c>
      <c r="K31022" t="s">
        <v>213554</v>
      </c>
      <c r="L31022" t="s">
        <v>228704</v>
      </c>
      <c r="M31022" t="s">
        <v>8</v>
      </c>
      <c r="N31022" t="s">
        <v>228830</v>
      </c>
      <c r="O31022" t="s">
        <v>229110</v>
      </c>
      <c r="P31022" t="s">
        <v>230252</v>
      </c>
      <c r="Q31022" t="s">
        <v>120566</v>
      </c>
      <c r="R31022" t="s">
        <v>213554</v>
      </c>
      <c r="S31022" t="s">
        <v>233772</v>
      </c>
    </row>
    <row r="31023" spans="1:19" x14ac:dyDescent="0.35">
      <c r="A31023" s="1">
        <v>38740</v>
      </c>
      <c r="B31023" t="s">
        <v>18155</v>
      </c>
      <c r="C31023" t="s">
        <v>76272</v>
      </c>
      <c r="D31023" t="s">
        <v>5</v>
      </c>
      <c r="E31023" t="s">
        <v>119955</v>
      </c>
      <c r="F31023" t="s">
        <v>121381</v>
      </c>
      <c r="G31023">
        <v>1.0000000000000001E-5</v>
      </c>
      <c r="H31023" t="s">
        <v>18155</v>
      </c>
      <c r="I31023" t="s">
        <v>142680</v>
      </c>
      <c r="J31023" s="2" t="s">
        <v>186775</v>
      </c>
      <c r="K31023" t="s">
        <v>213554</v>
      </c>
      <c r="L31023" t="s">
        <v>228706</v>
      </c>
      <c r="M31023" t="s">
        <v>8</v>
      </c>
      <c r="N31023" t="s">
        <v>228828</v>
      </c>
      <c r="O31023" t="s">
        <v>229113</v>
      </c>
      <c r="P31023" t="s">
        <v>230137</v>
      </c>
      <c r="Q31023" t="s">
        <v>120566</v>
      </c>
      <c r="R31023" t="s">
        <v>213554</v>
      </c>
      <c r="S31023" t="s">
        <v>233772</v>
      </c>
    </row>
    <row r="31024" spans="1:19" x14ac:dyDescent="0.35">
      <c r="A31024" s="1">
        <v>38741</v>
      </c>
      <c r="B31024" t="s">
        <v>18156</v>
      </c>
      <c r="C31024" t="s">
        <v>76273</v>
      </c>
      <c r="D31024" t="s">
        <v>5</v>
      </c>
      <c r="E31024" t="s">
        <v>119955</v>
      </c>
      <c r="F31024" t="s">
        <v>121490</v>
      </c>
      <c r="G31024">
        <v>3.5999999999999998E-6</v>
      </c>
      <c r="H31024" t="s">
        <v>18156</v>
      </c>
      <c r="I31024" t="s">
        <v>142681</v>
      </c>
      <c r="J31024" s="2" t="s">
        <v>186776</v>
      </c>
      <c r="K31024" t="s">
        <v>213554</v>
      </c>
      <c r="L31024" t="s">
        <v>228704</v>
      </c>
      <c r="M31024" t="s">
        <v>8</v>
      </c>
      <c r="N31024" t="s">
        <v>228910</v>
      </c>
      <c r="O31024" t="s">
        <v>229486</v>
      </c>
      <c r="P31024" t="s">
        <v>230583</v>
      </c>
      <c r="R31024" t="s">
        <v>213554</v>
      </c>
      <c r="S31024" t="s">
        <v>233772</v>
      </c>
    </row>
    <row r="31025" spans="1:19" x14ac:dyDescent="0.35">
      <c r="A31025" s="1">
        <v>38742</v>
      </c>
      <c r="B31025" t="s">
        <v>18156</v>
      </c>
      <c r="C31025" t="s">
        <v>76274</v>
      </c>
      <c r="D31025" t="s">
        <v>5</v>
      </c>
      <c r="E31025" t="s">
        <v>119954</v>
      </c>
      <c r="F31025" t="s">
        <v>123160</v>
      </c>
      <c r="G31025">
        <v>8.2500000000000006E-6</v>
      </c>
      <c r="H31025" t="s">
        <v>18156</v>
      </c>
      <c r="I31025" t="s">
        <v>142681</v>
      </c>
      <c r="J31025" s="2" t="s">
        <v>186776</v>
      </c>
      <c r="K31025" t="s">
        <v>213554</v>
      </c>
      <c r="L31025" t="s">
        <v>228704</v>
      </c>
      <c r="M31025" t="s">
        <v>8</v>
      </c>
      <c r="N31025" t="s">
        <v>228910</v>
      </c>
      <c r="O31025" t="s">
        <v>229486</v>
      </c>
      <c r="P31025" t="s">
        <v>230583</v>
      </c>
      <c r="R31025" t="s">
        <v>213554</v>
      </c>
      <c r="S31025" t="s">
        <v>233772</v>
      </c>
    </row>
    <row r="31026" spans="1:19" x14ac:dyDescent="0.35">
      <c r="A31026" s="1">
        <v>38743</v>
      </c>
      <c r="B31026" t="s">
        <v>18156</v>
      </c>
      <c r="C31026" t="s">
        <v>76275</v>
      </c>
      <c r="D31026" t="s">
        <v>5</v>
      </c>
      <c r="E31026" t="s">
        <v>119954</v>
      </c>
      <c r="F31026" t="s">
        <v>122890</v>
      </c>
      <c r="G31026">
        <v>2.5000000000000002E-6</v>
      </c>
      <c r="H31026" t="s">
        <v>18156</v>
      </c>
      <c r="I31026" t="s">
        <v>142681</v>
      </c>
      <c r="J31026" s="2" t="s">
        <v>186776</v>
      </c>
      <c r="K31026" t="s">
        <v>213554</v>
      </c>
      <c r="L31026" t="s">
        <v>228704</v>
      </c>
      <c r="M31026" t="s">
        <v>8</v>
      </c>
      <c r="N31026" t="s">
        <v>228910</v>
      </c>
      <c r="O31026" t="s">
        <v>229486</v>
      </c>
      <c r="P31026" t="s">
        <v>230583</v>
      </c>
      <c r="R31026" t="s">
        <v>213554</v>
      </c>
      <c r="S31026" t="s">
        <v>233772</v>
      </c>
    </row>
    <row r="31027" spans="1:19" x14ac:dyDescent="0.35">
      <c r="A31027" s="1">
        <v>38745</v>
      </c>
      <c r="B31027" t="s">
        <v>18156</v>
      </c>
      <c r="C31027" t="s">
        <v>76276</v>
      </c>
      <c r="D31027" t="s">
        <v>5</v>
      </c>
      <c r="E31027" t="s">
        <v>119956</v>
      </c>
      <c r="F31027" t="s">
        <v>120319</v>
      </c>
      <c r="G31027">
        <v>3.9999999999999998E-6</v>
      </c>
      <c r="H31027" t="s">
        <v>18156</v>
      </c>
      <c r="I31027" t="s">
        <v>142681</v>
      </c>
      <c r="J31027" s="2" t="s">
        <v>186776</v>
      </c>
      <c r="K31027" t="s">
        <v>213554</v>
      </c>
      <c r="L31027" t="s">
        <v>228704</v>
      </c>
      <c r="M31027" t="s">
        <v>8</v>
      </c>
      <c r="N31027" t="s">
        <v>228910</v>
      </c>
      <c r="O31027" t="s">
        <v>229486</v>
      </c>
      <c r="P31027" t="s">
        <v>230583</v>
      </c>
      <c r="R31027" t="s">
        <v>213554</v>
      </c>
      <c r="S31027" t="s">
        <v>233772</v>
      </c>
    </row>
    <row r="31028" spans="1:19" x14ac:dyDescent="0.35">
      <c r="A31028" s="1">
        <v>38746</v>
      </c>
      <c r="B31028" t="s">
        <v>18157</v>
      </c>
      <c r="C31028" t="s">
        <v>76277</v>
      </c>
      <c r="D31028" t="s">
        <v>5</v>
      </c>
      <c r="F31028" t="s">
        <v>120237</v>
      </c>
      <c r="G31028">
        <v>2.0999999999999998E-6</v>
      </c>
      <c r="H31028" t="s">
        <v>18157</v>
      </c>
      <c r="I31028" t="s">
        <v>142682</v>
      </c>
      <c r="J31028" s="2" t="s">
        <v>186777</v>
      </c>
      <c r="K31028" t="s">
        <v>213554</v>
      </c>
      <c r="L31028" t="s">
        <v>228706</v>
      </c>
      <c r="M31028" t="s">
        <v>8</v>
      </c>
      <c r="N31028" t="s">
        <v>228850</v>
      </c>
      <c r="O31028" t="s">
        <v>229142</v>
      </c>
      <c r="P31028" t="s">
        <v>230375</v>
      </c>
      <c r="Q31028" t="s">
        <v>123280</v>
      </c>
      <c r="R31028" t="s">
        <v>213554</v>
      </c>
      <c r="S31028" t="s">
        <v>233772</v>
      </c>
    </row>
    <row r="31029" spans="1:19" x14ac:dyDescent="0.35">
      <c r="A31029" s="1">
        <v>38747</v>
      </c>
      <c r="B31029" t="s">
        <v>18157</v>
      </c>
      <c r="C31029" t="s">
        <v>76278</v>
      </c>
      <c r="D31029" t="s">
        <v>5</v>
      </c>
      <c r="F31029" t="s">
        <v>121056</v>
      </c>
      <c r="G31029">
        <v>7.4999800000000007E-7</v>
      </c>
      <c r="H31029" t="s">
        <v>18157</v>
      </c>
      <c r="I31029" t="s">
        <v>142682</v>
      </c>
      <c r="J31029" s="2" t="s">
        <v>186777</v>
      </c>
      <c r="K31029" t="s">
        <v>213554</v>
      </c>
      <c r="L31029" t="s">
        <v>228706</v>
      </c>
      <c r="M31029" t="s">
        <v>8</v>
      </c>
      <c r="N31029" t="s">
        <v>228850</v>
      </c>
      <c r="O31029" t="s">
        <v>229142</v>
      </c>
      <c r="P31029" t="s">
        <v>230375</v>
      </c>
      <c r="Q31029" t="s">
        <v>123280</v>
      </c>
      <c r="R31029" t="s">
        <v>213554</v>
      </c>
      <c r="S31029" t="s">
        <v>233772</v>
      </c>
    </row>
    <row r="31030" spans="1:19" x14ac:dyDescent="0.35">
      <c r="A31030" s="1">
        <v>38748</v>
      </c>
      <c r="B31030" t="s">
        <v>18157</v>
      </c>
      <c r="C31030" t="s">
        <v>76279</v>
      </c>
      <c r="D31030" t="s">
        <v>4</v>
      </c>
      <c r="F31030" t="s">
        <v>122247</v>
      </c>
      <c r="G31030">
        <v>1.1000000000000001E-6</v>
      </c>
      <c r="H31030" t="s">
        <v>18157</v>
      </c>
      <c r="I31030" t="s">
        <v>142682</v>
      </c>
      <c r="J31030" s="2" t="s">
        <v>186777</v>
      </c>
      <c r="K31030" t="s">
        <v>213554</v>
      </c>
      <c r="L31030" t="s">
        <v>228706</v>
      </c>
      <c r="M31030" t="s">
        <v>8</v>
      </c>
      <c r="N31030" t="s">
        <v>228850</v>
      </c>
      <c r="O31030" t="s">
        <v>229142</v>
      </c>
      <c r="P31030" t="s">
        <v>230375</v>
      </c>
      <c r="Q31030" t="s">
        <v>123280</v>
      </c>
      <c r="R31030" t="s">
        <v>213554</v>
      </c>
      <c r="S31030" t="s">
        <v>233772</v>
      </c>
    </row>
    <row r="31031" spans="1:19" x14ac:dyDescent="0.35">
      <c r="A31031" s="1">
        <v>38749</v>
      </c>
      <c r="B31031" t="s">
        <v>18158</v>
      </c>
      <c r="C31031" t="s">
        <v>76280</v>
      </c>
      <c r="D31031" t="s">
        <v>5</v>
      </c>
      <c r="E31031" t="s">
        <v>119954</v>
      </c>
      <c r="F31031" t="s">
        <v>123817</v>
      </c>
      <c r="G31031">
        <v>6.4999999999999996E-6</v>
      </c>
      <c r="H31031" t="s">
        <v>18158</v>
      </c>
      <c r="I31031" t="s">
        <v>142683</v>
      </c>
      <c r="J31031" s="2" t="s">
        <v>186778</v>
      </c>
      <c r="K31031" t="s">
        <v>213554</v>
      </c>
      <c r="L31031" t="s">
        <v>228706</v>
      </c>
      <c r="M31031" t="s">
        <v>8</v>
      </c>
      <c r="N31031" t="s">
        <v>228867</v>
      </c>
      <c r="O31031" t="s">
        <v>229163</v>
      </c>
      <c r="P31031" t="s">
        <v>229163</v>
      </c>
      <c r="Q31031" t="s">
        <v>123278</v>
      </c>
      <c r="R31031" t="s">
        <v>213554</v>
      </c>
      <c r="S31031" t="s">
        <v>233772</v>
      </c>
    </row>
    <row r="31032" spans="1:19" x14ac:dyDescent="0.35">
      <c r="A31032" s="1">
        <v>38750</v>
      </c>
      <c r="B31032" t="s">
        <v>18158</v>
      </c>
      <c r="C31032" t="s">
        <v>76281</v>
      </c>
      <c r="D31032" t="s">
        <v>5</v>
      </c>
      <c r="F31032" t="s">
        <v>121687</v>
      </c>
      <c r="G31032">
        <v>9.9999999999999995E-7</v>
      </c>
      <c r="H31032" t="s">
        <v>18158</v>
      </c>
      <c r="I31032" t="s">
        <v>142683</v>
      </c>
      <c r="J31032" s="2" t="s">
        <v>186778</v>
      </c>
      <c r="K31032" t="s">
        <v>213554</v>
      </c>
      <c r="L31032" t="s">
        <v>228706</v>
      </c>
      <c r="M31032" t="s">
        <v>8</v>
      </c>
      <c r="N31032" t="s">
        <v>228867</v>
      </c>
      <c r="O31032" t="s">
        <v>229163</v>
      </c>
      <c r="P31032" t="s">
        <v>229163</v>
      </c>
      <c r="Q31032" t="s">
        <v>123278</v>
      </c>
      <c r="R31032" t="s">
        <v>213554</v>
      </c>
      <c r="S31032" t="s">
        <v>233772</v>
      </c>
    </row>
    <row r="31033" spans="1:19" x14ac:dyDescent="0.35">
      <c r="A31033" s="1">
        <v>38751</v>
      </c>
      <c r="B31033" t="s">
        <v>18159</v>
      </c>
      <c r="C31033" t="s">
        <v>76282</v>
      </c>
      <c r="D31033" t="s">
        <v>5</v>
      </c>
      <c r="F31033" t="s">
        <v>120639</v>
      </c>
      <c r="G31033">
        <v>5.3033799999999994E-6</v>
      </c>
      <c r="H31033" t="s">
        <v>18159</v>
      </c>
      <c r="I31033" t="s">
        <v>142684</v>
      </c>
      <c r="J31033" s="2" t="s">
        <v>186779</v>
      </c>
      <c r="K31033" t="s">
        <v>213554</v>
      </c>
      <c r="L31033" t="s">
        <v>228704</v>
      </c>
      <c r="M31033" t="s">
        <v>8</v>
      </c>
      <c r="N31033" t="s">
        <v>228892</v>
      </c>
      <c r="O31033" t="s">
        <v>229199</v>
      </c>
      <c r="P31033" t="s">
        <v>230616</v>
      </c>
      <c r="Q31033" t="s">
        <v>120308</v>
      </c>
      <c r="R31033" t="s">
        <v>213554</v>
      </c>
      <c r="S31033" t="s">
        <v>233772</v>
      </c>
    </row>
    <row r="31034" spans="1:19" x14ac:dyDescent="0.35">
      <c r="A31034" s="1">
        <v>38752</v>
      </c>
      <c r="B31034" t="s">
        <v>18159</v>
      </c>
      <c r="C31034" t="s">
        <v>76283</v>
      </c>
      <c r="D31034" t="s">
        <v>5</v>
      </c>
      <c r="F31034" t="s">
        <v>120380</v>
      </c>
      <c r="G31034">
        <v>1.5974519999999999E-6</v>
      </c>
      <c r="H31034" t="s">
        <v>18159</v>
      </c>
      <c r="I31034" t="s">
        <v>142684</v>
      </c>
      <c r="J31034" s="2" t="s">
        <v>186779</v>
      </c>
      <c r="K31034" t="s">
        <v>213554</v>
      </c>
      <c r="L31034" t="s">
        <v>228704</v>
      </c>
      <c r="M31034" t="s">
        <v>8</v>
      </c>
      <c r="N31034" t="s">
        <v>228892</v>
      </c>
      <c r="O31034" t="s">
        <v>229199</v>
      </c>
      <c r="P31034" t="s">
        <v>230616</v>
      </c>
      <c r="Q31034" t="s">
        <v>120308</v>
      </c>
      <c r="R31034" t="s">
        <v>213554</v>
      </c>
      <c r="S31034" t="s">
        <v>233772</v>
      </c>
    </row>
    <row r="31035" spans="1:19" x14ac:dyDescent="0.35">
      <c r="A31035" s="1">
        <v>38753</v>
      </c>
      <c r="B31035" t="s">
        <v>18160</v>
      </c>
      <c r="C31035" t="s">
        <v>76284</v>
      </c>
      <c r="D31035" t="s">
        <v>4</v>
      </c>
      <c r="F31035" t="s">
        <v>120904</v>
      </c>
      <c r="G31035">
        <v>1.49074E-7</v>
      </c>
      <c r="H31035" t="s">
        <v>18160</v>
      </c>
      <c r="I31035" t="s">
        <v>142685</v>
      </c>
      <c r="J31035" s="2" t="s">
        <v>186780</v>
      </c>
      <c r="K31035" t="s">
        <v>213554</v>
      </c>
      <c r="L31035" t="s">
        <v>228704</v>
      </c>
      <c r="M31035" t="s">
        <v>8</v>
      </c>
      <c r="N31035" t="s">
        <v>228867</v>
      </c>
      <c r="O31035" t="s">
        <v>229163</v>
      </c>
      <c r="P31035" t="s">
        <v>229884</v>
      </c>
      <c r="Q31035" t="s">
        <v>121999</v>
      </c>
      <c r="R31035" t="s">
        <v>213554</v>
      </c>
      <c r="S31035" t="s">
        <v>233772</v>
      </c>
    </row>
    <row r="31036" spans="1:19" x14ac:dyDescent="0.35">
      <c r="A31036" s="1">
        <v>38754</v>
      </c>
      <c r="B31036" t="s">
        <v>18161</v>
      </c>
      <c r="C31036" t="s">
        <v>76285</v>
      </c>
      <c r="D31036" t="s">
        <v>5</v>
      </c>
      <c r="F31036" t="s">
        <v>120273</v>
      </c>
      <c r="G31036">
        <v>2.2394159000000001E-5</v>
      </c>
      <c r="H31036" t="s">
        <v>18161</v>
      </c>
      <c r="I31036" t="s">
        <v>142686</v>
      </c>
      <c r="J31036" s="2" t="s">
        <v>186781</v>
      </c>
      <c r="K31036" t="s">
        <v>213590</v>
      </c>
      <c r="L31036" t="s">
        <v>228704</v>
      </c>
      <c r="M31036" t="s">
        <v>228716</v>
      </c>
      <c r="N31036" t="s">
        <v>228843</v>
      </c>
      <c r="O31036" t="s">
        <v>229128</v>
      </c>
      <c r="P31036" t="s">
        <v>229128</v>
      </c>
      <c r="Q31036" t="s">
        <v>120006</v>
      </c>
      <c r="R31036" t="s">
        <v>213554</v>
      </c>
      <c r="S31036" t="s">
        <v>233772</v>
      </c>
    </row>
    <row r="31037" spans="1:19" x14ac:dyDescent="0.35">
      <c r="A31037" s="1">
        <v>38755</v>
      </c>
      <c r="B31037" t="s">
        <v>18162</v>
      </c>
      <c r="C31037" t="s">
        <v>76286</v>
      </c>
      <c r="D31037" t="s">
        <v>4</v>
      </c>
      <c r="F31037" t="s">
        <v>121637</v>
      </c>
      <c r="G31037">
        <v>9.9999999999999995E-7</v>
      </c>
      <c r="H31037" t="s">
        <v>18162</v>
      </c>
      <c r="I31037" t="s">
        <v>142687</v>
      </c>
      <c r="K31037" t="s">
        <v>213554</v>
      </c>
      <c r="L31037" t="s">
        <v>228704</v>
      </c>
      <c r="M31037" t="s">
        <v>8</v>
      </c>
      <c r="N31037" t="s">
        <v>228828</v>
      </c>
      <c r="O31037" t="s">
        <v>229113</v>
      </c>
      <c r="P31037" t="s">
        <v>230081</v>
      </c>
      <c r="R31037" t="s">
        <v>213554</v>
      </c>
      <c r="S31037" t="s">
        <v>233772</v>
      </c>
    </row>
    <row r="31038" spans="1:19" x14ac:dyDescent="0.35">
      <c r="A31038" s="1">
        <v>38756</v>
      </c>
      <c r="B31038" t="s">
        <v>18163</v>
      </c>
      <c r="C31038" t="s">
        <v>76287</v>
      </c>
      <c r="D31038" t="s">
        <v>5</v>
      </c>
      <c r="E31038" t="s">
        <v>119955</v>
      </c>
      <c r="F31038" t="s">
        <v>121027</v>
      </c>
      <c r="G31038">
        <v>1.0000000000000001E-5</v>
      </c>
      <c r="H31038" t="s">
        <v>18163</v>
      </c>
      <c r="I31038" t="s">
        <v>142688</v>
      </c>
      <c r="J31038" s="2" t="s">
        <v>186782</v>
      </c>
      <c r="K31038" t="s">
        <v>213554</v>
      </c>
      <c r="L31038" t="s">
        <v>228704</v>
      </c>
      <c r="M31038" t="s">
        <v>8</v>
      </c>
      <c r="N31038" t="s">
        <v>228828</v>
      </c>
      <c r="O31038" t="s">
        <v>229113</v>
      </c>
      <c r="P31038" t="s">
        <v>231002</v>
      </c>
      <c r="Q31038" t="s">
        <v>120923</v>
      </c>
      <c r="R31038" t="s">
        <v>213554</v>
      </c>
      <c r="S31038" t="s">
        <v>233772</v>
      </c>
    </row>
    <row r="31039" spans="1:19" x14ac:dyDescent="0.35">
      <c r="A31039" s="1">
        <v>38757</v>
      </c>
      <c r="B31039" t="s">
        <v>18164</v>
      </c>
      <c r="C31039" t="s">
        <v>76288</v>
      </c>
      <c r="D31039" t="s">
        <v>4</v>
      </c>
      <c r="F31039" t="s">
        <v>120566</v>
      </c>
      <c r="G31039">
        <v>1.9999999999999999E-6</v>
      </c>
      <c r="H31039" t="s">
        <v>18164</v>
      </c>
      <c r="I31039" t="s">
        <v>142689</v>
      </c>
      <c r="J31039" s="2" t="s">
        <v>186783</v>
      </c>
      <c r="K31039" t="s">
        <v>213554</v>
      </c>
      <c r="L31039" t="s">
        <v>228704</v>
      </c>
      <c r="M31039" t="s">
        <v>8</v>
      </c>
      <c r="N31039" t="s">
        <v>228842</v>
      </c>
      <c r="O31039" t="s">
        <v>229125</v>
      </c>
      <c r="P31039" t="s">
        <v>230809</v>
      </c>
      <c r="R31039" t="s">
        <v>213554</v>
      </c>
      <c r="S31039" t="s">
        <v>233772</v>
      </c>
    </row>
    <row r="31040" spans="1:19" x14ac:dyDescent="0.35">
      <c r="A31040" s="1">
        <v>38758</v>
      </c>
      <c r="B31040" t="s">
        <v>18164</v>
      </c>
      <c r="C31040" t="s">
        <v>76289</v>
      </c>
      <c r="D31040" t="s">
        <v>5</v>
      </c>
      <c r="F31040" t="s">
        <v>120110</v>
      </c>
      <c r="G31040">
        <v>6.0000000000000002E-6</v>
      </c>
      <c r="H31040" t="s">
        <v>18164</v>
      </c>
      <c r="I31040" t="s">
        <v>142689</v>
      </c>
      <c r="J31040" s="2" t="s">
        <v>186783</v>
      </c>
      <c r="K31040" t="s">
        <v>213554</v>
      </c>
      <c r="L31040" t="s">
        <v>228704</v>
      </c>
      <c r="M31040" t="s">
        <v>8</v>
      </c>
      <c r="N31040" t="s">
        <v>228842</v>
      </c>
      <c r="O31040" t="s">
        <v>229125</v>
      </c>
      <c r="P31040" t="s">
        <v>230809</v>
      </c>
      <c r="R31040" t="s">
        <v>213554</v>
      </c>
      <c r="S31040" t="s">
        <v>233772</v>
      </c>
    </row>
    <row r="31041" spans="1:19" x14ac:dyDescent="0.35">
      <c r="A31041" s="1">
        <v>38759</v>
      </c>
      <c r="B31041" t="s">
        <v>18165</v>
      </c>
      <c r="C31041" t="s">
        <v>76290</v>
      </c>
      <c r="D31041" t="s">
        <v>5</v>
      </c>
      <c r="E31041" t="s">
        <v>119955</v>
      </c>
      <c r="F31041" t="s">
        <v>122706</v>
      </c>
      <c r="G31041">
        <v>2.5000000000000002E-6</v>
      </c>
      <c r="H31041" t="s">
        <v>18165</v>
      </c>
      <c r="I31041" t="s">
        <v>142690</v>
      </c>
      <c r="J31041" s="2" t="s">
        <v>186784</v>
      </c>
      <c r="K31041" t="s">
        <v>213554</v>
      </c>
      <c r="L31041" t="s">
        <v>228704</v>
      </c>
      <c r="M31041" t="s">
        <v>8</v>
      </c>
      <c r="N31041" t="s">
        <v>228916</v>
      </c>
      <c r="O31041" t="s">
        <v>229271</v>
      </c>
      <c r="P31041" t="s">
        <v>229271</v>
      </c>
      <c r="Q31041" t="s">
        <v>121634</v>
      </c>
      <c r="R31041" t="s">
        <v>213554</v>
      </c>
      <c r="S31041" t="s">
        <v>233772</v>
      </c>
    </row>
    <row r="31042" spans="1:19" x14ac:dyDescent="0.35">
      <c r="A31042" s="1">
        <v>38760</v>
      </c>
      <c r="B31042" t="s">
        <v>18166</v>
      </c>
      <c r="C31042" t="s">
        <v>76291</v>
      </c>
      <c r="D31042" t="s">
        <v>5</v>
      </c>
      <c r="F31042" t="s">
        <v>120433</v>
      </c>
      <c r="G31042">
        <v>4.4999999999999998E-7</v>
      </c>
      <c r="H31042" t="s">
        <v>18166</v>
      </c>
      <c r="I31042" t="s">
        <v>142691</v>
      </c>
      <c r="J31042" s="2" t="s">
        <v>186785</v>
      </c>
      <c r="K31042" t="s">
        <v>213554</v>
      </c>
      <c r="L31042" t="s">
        <v>228704</v>
      </c>
      <c r="M31042" t="s">
        <v>8</v>
      </c>
      <c r="N31042" t="s">
        <v>228842</v>
      </c>
      <c r="O31042" t="s">
        <v>229125</v>
      </c>
      <c r="P31042" t="s">
        <v>229125</v>
      </c>
      <c r="Q31042" t="s">
        <v>119973</v>
      </c>
      <c r="R31042" t="s">
        <v>213554</v>
      </c>
      <c r="S31042" t="s">
        <v>233772</v>
      </c>
    </row>
    <row r="31043" spans="1:19" x14ac:dyDescent="0.35">
      <c r="A31043" s="1">
        <v>38761</v>
      </c>
      <c r="B31043" t="s">
        <v>18167</v>
      </c>
      <c r="C31043" t="s">
        <v>76292</v>
      </c>
      <c r="D31043" t="s">
        <v>5</v>
      </c>
      <c r="E31043" t="s">
        <v>119955</v>
      </c>
      <c r="F31043" t="s">
        <v>122798</v>
      </c>
      <c r="G31043">
        <v>4.1999999999999996E-6</v>
      </c>
      <c r="H31043" t="s">
        <v>18167</v>
      </c>
      <c r="I31043" t="s">
        <v>142692</v>
      </c>
      <c r="J31043" s="2" t="s">
        <v>186786</v>
      </c>
      <c r="K31043" t="s">
        <v>213554</v>
      </c>
      <c r="L31043" t="s">
        <v>228705</v>
      </c>
      <c r="M31043" t="s">
        <v>8</v>
      </c>
      <c r="N31043" t="s">
        <v>228828</v>
      </c>
      <c r="O31043" t="s">
        <v>229113</v>
      </c>
      <c r="P31043" t="s">
        <v>230138</v>
      </c>
      <c r="Q31043" t="s">
        <v>121322</v>
      </c>
      <c r="R31043" t="s">
        <v>213554</v>
      </c>
      <c r="S31043" t="s">
        <v>233772</v>
      </c>
    </row>
    <row r="31044" spans="1:19" x14ac:dyDescent="0.35">
      <c r="A31044" s="1">
        <v>38762</v>
      </c>
      <c r="B31044" t="s">
        <v>18167</v>
      </c>
      <c r="C31044" t="s">
        <v>76293</v>
      </c>
      <c r="D31044" t="s">
        <v>5</v>
      </c>
      <c r="E31044" t="s">
        <v>119954</v>
      </c>
      <c r="F31044" t="s">
        <v>122658</v>
      </c>
      <c r="G31044">
        <v>1.1E-5</v>
      </c>
      <c r="H31044" t="s">
        <v>18167</v>
      </c>
      <c r="I31044" t="s">
        <v>142692</v>
      </c>
      <c r="J31044" s="2" t="s">
        <v>186786</v>
      </c>
      <c r="K31044" t="s">
        <v>213554</v>
      </c>
      <c r="L31044" t="s">
        <v>228705</v>
      </c>
      <c r="M31044" t="s">
        <v>8</v>
      </c>
      <c r="N31044" t="s">
        <v>228828</v>
      </c>
      <c r="O31044" t="s">
        <v>229113</v>
      </c>
      <c r="P31044" t="s">
        <v>230138</v>
      </c>
      <c r="Q31044" t="s">
        <v>121322</v>
      </c>
      <c r="R31044" t="s">
        <v>213554</v>
      </c>
      <c r="S31044" t="s">
        <v>233772</v>
      </c>
    </row>
    <row r="31045" spans="1:19" x14ac:dyDescent="0.35">
      <c r="A31045" s="1">
        <v>38765</v>
      </c>
      <c r="B31045" t="s">
        <v>18168</v>
      </c>
      <c r="C31045" t="s">
        <v>76294</v>
      </c>
      <c r="D31045" t="s">
        <v>5</v>
      </c>
      <c r="E31045" t="s">
        <v>119954</v>
      </c>
      <c r="F31045" t="s">
        <v>121197</v>
      </c>
      <c r="G31045">
        <v>9.0000000000000002E-6</v>
      </c>
      <c r="H31045" t="s">
        <v>18168</v>
      </c>
      <c r="I31045" t="s">
        <v>142693</v>
      </c>
      <c r="J31045" s="2" t="s">
        <v>186787</v>
      </c>
      <c r="K31045" t="s">
        <v>213554</v>
      </c>
      <c r="L31045" t="s">
        <v>228704</v>
      </c>
      <c r="M31045" t="s">
        <v>8</v>
      </c>
      <c r="N31045" t="s">
        <v>228828</v>
      </c>
      <c r="O31045" t="s">
        <v>229113</v>
      </c>
      <c r="P31045" t="s">
        <v>229199</v>
      </c>
      <c r="Q31045" t="s">
        <v>120216</v>
      </c>
      <c r="R31045" t="s">
        <v>213554</v>
      </c>
      <c r="S31045" t="s">
        <v>233772</v>
      </c>
    </row>
    <row r="31046" spans="1:19" x14ac:dyDescent="0.35">
      <c r="A31046" s="1">
        <v>38766</v>
      </c>
      <c r="B31046" t="s">
        <v>18169</v>
      </c>
      <c r="C31046" t="s">
        <v>76295</v>
      </c>
      <c r="D31046" t="s">
        <v>5</v>
      </c>
      <c r="F31046" t="s">
        <v>121922</v>
      </c>
      <c r="G31046">
        <v>5.5000000000000003E-8</v>
      </c>
      <c r="H31046" t="s">
        <v>18169</v>
      </c>
      <c r="I31046" t="s">
        <v>142694</v>
      </c>
      <c r="J31046" s="2" t="s">
        <v>186788</v>
      </c>
      <c r="K31046" t="s">
        <v>213602</v>
      </c>
      <c r="L31046" t="s">
        <v>228704</v>
      </c>
      <c r="M31046" t="s">
        <v>10</v>
      </c>
      <c r="N31046" t="s">
        <v>228827</v>
      </c>
      <c r="O31046" t="s">
        <v>229107</v>
      </c>
      <c r="P31046" t="s">
        <v>229107</v>
      </c>
      <c r="Q31046" t="s">
        <v>120008</v>
      </c>
      <c r="R31046" t="s">
        <v>213554</v>
      </c>
      <c r="S31046" t="s">
        <v>233772</v>
      </c>
    </row>
    <row r="31047" spans="1:19" x14ac:dyDescent="0.35">
      <c r="A31047" s="1">
        <v>38767</v>
      </c>
      <c r="B31047" t="s">
        <v>18169</v>
      </c>
      <c r="C31047" t="s">
        <v>76296</v>
      </c>
      <c r="D31047" t="s">
        <v>5</v>
      </c>
      <c r="F31047" t="s">
        <v>122602</v>
      </c>
      <c r="G31047">
        <v>1.4499999999999999E-7</v>
      </c>
      <c r="H31047" t="s">
        <v>18169</v>
      </c>
      <c r="I31047" t="s">
        <v>142694</v>
      </c>
      <c r="J31047" s="2" t="s">
        <v>186788</v>
      </c>
      <c r="K31047" t="s">
        <v>213602</v>
      </c>
      <c r="L31047" t="s">
        <v>228704</v>
      </c>
      <c r="M31047" t="s">
        <v>10</v>
      </c>
      <c r="N31047" t="s">
        <v>228827</v>
      </c>
      <c r="O31047" t="s">
        <v>229107</v>
      </c>
      <c r="P31047" t="s">
        <v>229107</v>
      </c>
      <c r="Q31047" t="s">
        <v>120008</v>
      </c>
      <c r="R31047" t="s">
        <v>213554</v>
      </c>
      <c r="S31047" t="s">
        <v>233772</v>
      </c>
    </row>
    <row r="31048" spans="1:19" x14ac:dyDescent="0.35">
      <c r="A31048" s="1">
        <v>38768</v>
      </c>
      <c r="B31048" t="s">
        <v>18170</v>
      </c>
      <c r="C31048" t="s">
        <v>76297</v>
      </c>
      <c r="D31048" t="s">
        <v>4</v>
      </c>
      <c r="F31048" t="s">
        <v>120267</v>
      </c>
      <c r="G31048">
        <v>8.3599999999999992E-7</v>
      </c>
      <c r="H31048" t="s">
        <v>18170</v>
      </c>
      <c r="I31048" t="s">
        <v>142695</v>
      </c>
      <c r="J31048" s="2" t="s">
        <v>186789</v>
      </c>
      <c r="K31048" t="s">
        <v>213554</v>
      </c>
      <c r="L31048" t="s">
        <v>228704</v>
      </c>
      <c r="M31048" t="s">
        <v>228738</v>
      </c>
      <c r="N31048" t="s">
        <v>228880</v>
      </c>
      <c r="O31048" t="s">
        <v>229184</v>
      </c>
      <c r="P31048" t="s">
        <v>229184</v>
      </c>
      <c r="Q31048" t="s">
        <v>120107</v>
      </c>
      <c r="R31048" t="s">
        <v>213554</v>
      </c>
      <c r="S31048" t="s">
        <v>233772</v>
      </c>
    </row>
    <row r="31049" spans="1:19" x14ac:dyDescent="0.35">
      <c r="A31049" s="1">
        <v>38771</v>
      </c>
      <c r="B31049" t="s">
        <v>18171</v>
      </c>
      <c r="C31049" t="s">
        <v>76298</v>
      </c>
      <c r="D31049" t="s">
        <v>5</v>
      </c>
      <c r="F31049" t="s">
        <v>120734</v>
      </c>
      <c r="G31049">
        <v>9.0000000000000007E-7</v>
      </c>
      <c r="H31049" t="s">
        <v>18171</v>
      </c>
      <c r="I31049" t="s">
        <v>142696</v>
      </c>
      <c r="J31049" s="2" t="s">
        <v>186790</v>
      </c>
      <c r="K31049" t="s">
        <v>213554</v>
      </c>
      <c r="L31049" t="s">
        <v>228704</v>
      </c>
      <c r="M31049" t="s">
        <v>8</v>
      </c>
      <c r="N31049" t="s">
        <v>228832</v>
      </c>
      <c r="O31049" t="s">
        <v>229111</v>
      </c>
      <c r="P31049" t="s">
        <v>230079</v>
      </c>
      <c r="Q31049" t="s">
        <v>120060</v>
      </c>
      <c r="R31049" t="s">
        <v>213554</v>
      </c>
      <c r="S31049" t="s">
        <v>233772</v>
      </c>
    </row>
    <row r="31050" spans="1:19" x14ac:dyDescent="0.35">
      <c r="A31050" s="1">
        <v>38772</v>
      </c>
      <c r="B31050" t="s">
        <v>18172</v>
      </c>
      <c r="C31050" t="s">
        <v>76299</v>
      </c>
      <c r="D31050" t="s">
        <v>5</v>
      </c>
      <c r="F31050" t="s">
        <v>120573</v>
      </c>
      <c r="G31050">
        <v>1.4693799999999999E-7</v>
      </c>
      <c r="H31050" t="s">
        <v>18172</v>
      </c>
      <c r="I31050" t="s">
        <v>142697</v>
      </c>
      <c r="J31050" s="2" t="s">
        <v>186791</v>
      </c>
      <c r="K31050" t="s">
        <v>213554</v>
      </c>
      <c r="L31050" t="s">
        <v>228704</v>
      </c>
      <c r="M31050" t="s">
        <v>8</v>
      </c>
      <c r="N31050" t="s">
        <v>229007</v>
      </c>
      <c r="O31050" t="s">
        <v>229619</v>
      </c>
      <c r="P31050" t="s">
        <v>229619</v>
      </c>
      <c r="Q31050" t="s">
        <v>233110</v>
      </c>
      <c r="R31050" t="s">
        <v>213554</v>
      </c>
      <c r="S31050" t="s">
        <v>233772</v>
      </c>
    </row>
    <row r="31051" spans="1:19" x14ac:dyDescent="0.35">
      <c r="A31051" s="1">
        <v>38773</v>
      </c>
      <c r="B31051" t="s">
        <v>18172</v>
      </c>
      <c r="C31051" t="s">
        <v>76300</v>
      </c>
      <c r="D31051" t="s">
        <v>5</v>
      </c>
      <c r="F31051" t="s">
        <v>120515</v>
      </c>
      <c r="G31051">
        <v>2.85141E-7</v>
      </c>
      <c r="H31051" t="s">
        <v>18172</v>
      </c>
      <c r="I31051" t="s">
        <v>142697</v>
      </c>
      <c r="J31051" s="2" t="s">
        <v>186791</v>
      </c>
      <c r="K31051" t="s">
        <v>213554</v>
      </c>
      <c r="L31051" t="s">
        <v>228704</v>
      </c>
      <c r="M31051" t="s">
        <v>8</v>
      </c>
      <c r="N31051" t="s">
        <v>229007</v>
      </c>
      <c r="O31051" t="s">
        <v>229619</v>
      </c>
      <c r="P31051" t="s">
        <v>229619</v>
      </c>
      <c r="Q31051" t="s">
        <v>233110</v>
      </c>
      <c r="R31051" t="s">
        <v>213554</v>
      </c>
      <c r="S31051" t="s">
        <v>233772</v>
      </c>
    </row>
    <row r="31052" spans="1:19" x14ac:dyDescent="0.35">
      <c r="A31052" s="1">
        <v>38774</v>
      </c>
      <c r="B31052" t="s">
        <v>18173</v>
      </c>
      <c r="C31052" t="s">
        <v>76301</v>
      </c>
      <c r="D31052" t="s">
        <v>5</v>
      </c>
      <c r="F31052" t="s">
        <v>120344</v>
      </c>
      <c r="G31052">
        <v>3.37502E-6</v>
      </c>
      <c r="H31052" t="s">
        <v>18173</v>
      </c>
      <c r="I31052" t="s">
        <v>142698</v>
      </c>
      <c r="J31052" s="2" t="s">
        <v>186792</v>
      </c>
      <c r="K31052" t="s">
        <v>213554</v>
      </c>
      <c r="L31052" t="s">
        <v>228704</v>
      </c>
      <c r="M31052" t="s">
        <v>8</v>
      </c>
      <c r="N31052" t="s">
        <v>228828</v>
      </c>
      <c r="O31052" t="s">
        <v>229113</v>
      </c>
      <c r="P31052" t="s">
        <v>230081</v>
      </c>
      <c r="Q31052" t="s">
        <v>120008</v>
      </c>
      <c r="R31052" t="s">
        <v>213554</v>
      </c>
      <c r="S31052" t="s">
        <v>233772</v>
      </c>
    </row>
    <row r="31053" spans="1:19" x14ac:dyDescent="0.35">
      <c r="A31053" s="1">
        <v>38775</v>
      </c>
      <c r="B31053" t="s">
        <v>18174</v>
      </c>
      <c r="C31053" t="s">
        <v>76302</v>
      </c>
      <c r="D31053" t="s">
        <v>5</v>
      </c>
      <c r="F31053" t="s">
        <v>120688</v>
      </c>
      <c r="G31053">
        <v>6.7900000000000008E-7</v>
      </c>
      <c r="H31053" t="s">
        <v>18174</v>
      </c>
      <c r="I31053" t="s">
        <v>142699</v>
      </c>
      <c r="J31053" s="2" t="s">
        <v>186793</v>
      </c>
      <c r="K31053" t="s">
        <v>213554</v>
      </c>
      <c r="L31053" t="s">
        <v>228705</v>
      </c>
      <c r="M31053" t="s">
        <v>228729</v>
      </c>
      <c r="N31053" t="s">
        <v>228863</v>
      </c>
      <c r="O31053" t="s">
        <v>229157</v>
      </c>
      <c r="P31053" t="s">
        <v>230706</v>
      </c>
      <c r="R31053" t="s">
        <v>213554</v>
      </c>
      <c r="S31053" t="s">
        <v>233772</v>
      </c>
    </row>
    <row r="31054" spans="1:19" x14ac:dyDescent="0.35">
      <c r="A31054" s="1">
        <v>38776</v>
      </c>
      <c r="B31054" t="s">
        <v>18175</v>
      </c>
      <c r="C31054" t="s">
        <v>76303</v>
      </c>
      <c r="D31054" t="s">
        <v>5</v>
      </c>
      <c r="F31054" t="s">
        <v>121399</v>
      </c>
      <c r="G31054">
        <v>8.6804999999999999E-7</v>
      </c>
      <c r="H31054" t="s">
        <v>18175</v>
      </c>
      <c r="I31054" t="s">
        <v>142700</v>
      </c>
      <c r="J31054" s="2" t="s">
        <v>186794</v>
      </c>
      <c r="K31054" t="s">
        <v>213554</v>
      </c>
      <c r="L31054" t="s">
        <v>228705</v>
      </c>
      <c r="M31054" t="s">
        <v>8</v>
      </c>
      <c r="N31054" t="s">
        <v>228853</v>
      </c>
      <c r="O31054" t="s">
        <v>229221</v>
      </c>
      <c r="P31054" t="s">
        <v>229221</v>
      </c>
      <c r="Q31054" t="s">
        <v>120679</v>
      </c>
      <c r="R31054" t="s">
        <v>213554</v>
      </c>
      <c r="S31054" t="s">
        <v>233772</v>
      </c>
    </row>
    <row r="31055" spans="1:19" x14ac:dyDescent="0.35">
      <c r="A31055" s="1">
        <v>38777</v>
      </c>
      <c r="B31055" t="s">
        <v>18176</v>
      </c>
      <c r="C31055" t="s">
        <v>76304</v>
      </c>
      <c r="D31055" t="s">
        <v>5</v>
      </c>
      <c r="F31055" t="s">
        <v>120045</v>
      </c>
      <c r="G31055">
        <v>3.9999999999999998E-7</v>
      </c>
      <c r="H31055" t="s">
        <v>18176</v>
      </c>
      <c r="I31055" t="s">
        <v>142701</v>
      </c>
      <c r="J31055" s="2" t="s">
        <v>186795</v>
      </c>
      <c r="K31055" t="s">
        <v>213554</v>
      </c>
      <c r="L31055" t="s">
        <v>228704</v>
      </c>
      <c r="M31055" t="s">
        <v>8</v>
      </c>
      <c r="N31055" t="s">
        <v>228910</v>
      </c>
      <c r="O31055" t="s">
        <v>229114</v>
      </c>
      <c r="P31055" t="s">
        <v>230292</v>
      </c>
      <c r="Q31055" t="s">
        <v>120679</v>
      </c>
      <c r="R31055" t="s">
        <v>213554</v>
      </c>
      <c r="S31055" t="s">
        <v>233772</v>
      </c>
    </row>
    <row r="31056" spans="1:19" x14ac:dyDescent="0.35">
      <c r="A31056" s="1">
        <v>38779</v>
      </c>
      <c r="B31056" t="s">
        <v>18177</v>
      </c>
      <c r="C31056" t="s">
        <v>76305</v>
      </c>
      <c r="D31056" t="s">
        <v>4</v>
      </c>
      <c r="F31056" t="s">
        <v>120954</v>
      </c>
      <c r="G31056">
        <v>4.5031000000000001E-7</v>
      </c>
      <c r="H31056" t="s">
        <v>18177</v>
      </c>
      <c r="I31056" t="s">
        <v>142702</v>
      </c>
      <c r="J31056" s="2" t="s">
        <v>186796</v>
      </c>
      <c r="K31056" t="s">
        <v>213554</v>
      </c>
      <c r="L31056" t="s">
        <v>228704</v>
      </c>
      <c r="M31056" t="s">
        <v>228720</v>
      </c>
      <c r="N31056" t="s">
        <v>228847</v>
      </c>
      <c r="O31056" t="s">
        <v>229690</v>
      </c>
      <c r="P31056" t="s">
        <v>229690</v>
      </c>
      <c r="Q31056" t="s">
        <v>120056</v>
      </c>
      <c r="R31056" t="s">
        <v>213554</v>
      </c>
      <c r="S31056" t="s">
        <v>233772</v>
      </c>
    </row>
    <row r="31057" spans="1:19" x14ac:dyDescent="0.35">
      <c r="A31057" s="1">
        <v>38781</v>
      </c>
      <c r="B31057" t="s">
        <v>18178</v>
      </c>
      <c r="C31057" t="s">
        <v>76306</v>
      </c>
      <c r="D31057" t="s">
        <v>5</v>
      </c>
      <c r="E31057" t="s">
        <v>119955</v>
      </c>
      <c r="F31057" t="s">
        <v>120351</v>
      </c>
      <c r="G31057">
        <v>5.0000000000000004E-6</v>
      </c>
      <c r="H31057" t="s">
        <v>18178</v>
      </c>
      <c r="I31057" t="s">
        <v>142703</v>
      </c>
      <c r="J31057" s="2" t="s">
        <v>186797</v>
      </c>
      <c r="K31057" t="s">
        <v>213554</v>
      </c>
      <c r="L31057" t="s">
        <v>228704</v>
      </c>
      <c r="M31057" t="s">
        <v>8</v>
      </c>
      <c r="N31057" t="s">
        <v>228887</v>
      </c>
      <c r="O31057" t="s">
        <v>229195</v>
      </c>
      <c r="P31057" t="s">
        <v>229224</v>
      </c>
      <c r="Q31057" t="s">
        <v>120060</v>
      </c>
      <c r="R31057" t="s">
        <v>213554</v>
      </c>
      <c r="S31057" t="s">
        <v>233772</v>
      </c>
    </row>
    <row r="31058" spans="1:19" x14ac:dyDescent="0.35">
      <c r="A31058" s="1">
        <v>38782</v>
      </c>
      <c r="B31058" t="s">
        <v>18178</v>
      </c>
      <c r="C31058" t="s">
        <v>76307</v>
      </c>
      <c r="D31058" t="s">
        <v>4</v>
      </c>
      <c r="F31058" t="s">
        <v>120217</v>
      </c>
      <c r="G31058">
        <v>1.9999999999999999E-6</v>
      </c>
      <c r="H31058" t="s">
        <v>18178</v>
      </c>
      <c r="I31058" t="s">
        <v>142703</v>
      </c>
      <c r="J31058" s="2" t="s">
        <v>186797</v>
      </c>
      <c r="K31058" t="s">
        <v>213554</v>
      </c>
      <c r="L31058" t="s">
        <v>228704</v>
      </c>
      <c r="M31058" t="s">
        <v>8</v>
      </c>
      <c r="N31058" t="s">
        <v>228887</v>
      </c>
      <c r="O31058" t="s">
        <v>229195</v>
      </c>
      <c r="P31058" t="s">
        <v>229224</v>
      </c>
      <c r="Q31058" t="s">
        <v>120060</v>
      </c>
      <c r="R31058" t="s">
        <v>213554</v>
      </c>
      <c r="S31058" t="s">
        <v>233772</v>
      </c>
    </row>
    <row r="31059" spans="1:19" x14ac:dyDescent="0.35">
      <c r="A31059" s="1">
        <v>38783</v>
      </c>
      <c r="B31059" t="s">
        <v>18179</v>
      </c>
      <c r="C31059" t="s">
        <v>76308</v>
      </c>
      <c r="D31059" t="s">
        <v>4</v>
      </c>
      <c r="F31059" t="s">
        <v>119985</v>
      </c>
      <c r="G31059">
        <v>2E-8</v>
      </c>
      <c r="H31059" t="s">
        <v>18179</v>
      </c>
      <c r="I31059" t="s">
        <v>142704</v>
      </c>
      <c r="J31059" s="2" t="s">
        <v>186798</v>
      </c>
      <c r="K31059" t="s">
        <v>213554</v>
      </c>
      <c r="L31059" t="s">
        <v>228704</v>
      </c>
      <c r="Q31059" t="s">
        <v>119985</v>
      </c>
      <c r="R31059" t="s">
        <v>213554</v>
      </c>
      <c r="S31059" t="s">
        <v>233772</v>
      </c>
    </row>
    <row r="31060" spans="1:19" x14ac:dyDescent="0.35">
      <c r="A31060" s="1">
        <v>38785</v>
      </c>
      <c r="B31060" t="s">
        <v>18180</v>
      </c>
      <c r="C31060" t="s">
        <v>76309</v>
      </c>
      <c r="D31060" t="s">
        <v>3</v>
      </c>
      <c r="F31060" t="s">
        <v>122250</v>
      </c>
      <c r="G31060">
        <v>2.3022152999999999E-5</v>
      </c>
      <c r="H31060" t="s">
        <v>18180</v>
      </c>
      <c r="I31060" t="s">
        <v>142705</v>
      </c>
      <c r="J31060" s="2" t="s">
        <v>186799</v>
      </c>
      <c r="K31060" t="s">
        <v>213554</v>
      </c>
      <c r="L31060" t="s">
        <v>228704</v>
      </c>
      <c r="M31060" t="s">
        <v>8</v>
      </c>
      <c r="N31060" t="s">
        <v>228832</v>
      </c>
      <c r="O31060" t="s">
        <v>229111</v>
      </c>
      <c r="P31060" t="s">
        <v>230079</v>
      </c>
      <c r="Q31060" t="s">
        <v>120970</v>
      </c>
      <c r="R31060" t="s">
        <v>213554</v>
      </c>
      <c r="S31060" t="s">
        <v>233772</v>
      </c>
    </row>
    <row r="31061" spans="1:19" x14ac:dyDescent="0.35">
      <c r="A31061" s="1">
        <v>38786</v>
      </c>
      <c r="B31061" t="s">
        <v>18180</v>
      </c>
      <c r="C31061" t="s">
        <v>76310</v>
      </c>
      <c r="D31061" t="s">
        <v>5</v>
      </c>
      <c r="F31061" t="s">
        <v>122717</v>
      </c>
      <c r="G31061">
        <v>2.8E-5</v>
      </c>
      <c r="H31061" t="s">
        <v>18180</v>
      </c>
      <c r="I31061" t="s">
        <v>142705</v>
      </c>
      <c r="J31061" s="2" t="s">
        <v>186799</v>
      </c>
      <c r="K31061" t="s">
        <v>213554</v>
      </c>
      <c r="L31061" t="s">
        <v>228704</v>
      </c>
      <c r="M31061" t="s">
        <v>8</v>
      </c>
      <c r="N31061" t="s">
        <v>228832</v>
      </c>
      <c r="O31061" t="s">
        <v>229111</v>
      </c>
      <c r="P31061" t="s">
        <v>230079</v>
      </c>
      <c r="Q31061" t="s">
        <v>120970</v>
      </c>
      <c r="R31061" t="s">
        <v>213554</v>
      </c>
      <c r="S31061" t="s">
        <v>233772</v>
      </c>
    </row>
    <row r="31062" spans="1:19" x14ac:dyDescent="0.35">
      <c r="A31062" s="1">
        <v>38787</v>
      </c>
      <c r="B31062" t="s">
        <v>18180</v>
      </c>
      <c r="C31062" t="s">
        <v>76311</v>
      </c>
      <c r="D31062" t="s">
        <v>5</v>
      </c>
      <c r="F31062" t="s">
        <v>121786</v>
      </c>
      <c r="G31062">
        <v>1.5999999999999999E-5</v>
      </c>
      <c r="H31062" t="s">
        <v>18180</v>
      </c>
      <c r="I31062" t="s">
        <v>142705</v>
      </c>
      <c r="J31062" s="2" t="s">
        <v>186799</v>
      </c>
      <c r="K31062" t="s">
        <v>213554</v>
      </c>
      <c r="L31062" t="s">
        <v>228704</v>
      </c>
      <c r="M31062" t="s">
        <v>8</v>
      </c>
      <c r="N31062" t="s">
        <v>228832</v>
      </c>
      <c r="O31062" t="s">
        <v>229111</v>
      </c>
      <c r="P31062" t="s">
        <v>230079</v>
      </c>
      <c r="Q31062" t="s">
        <v>120970</v>
      </c>
      <c r="R31062" t="s">
        <v>213554</v>
      </c>
      <c r="S31062" t="s">
        <v>233772</v>
      </c>
    </row>
    <row r="31063" spans="1:19" x14ac:dyDescent="0.35">
      <c r="A31063" s="1">
        <v>38788</v>
      </c>
      <c r="B31063" t="s">
        <v>18180</v>
      </c>
      <c r="C31063" t="s">
        <v>76312</v>
      </c>
      <c r="D31063" t="s">
        <v>3</v>
      </c>
      <c r="F31063" t="s">
        <v>122034</v>
      </c>
      <c r="G31063">
        <v>1.9899999999999999E-5</v>
      </c>
      <c r="H31063" t="s">
        <v>18180</v>
      </c>
      <c r="I31063" t="s">
        <v>142705</v>
      </c>
      <c r="J31063" s="2" t="s">
        <v>186799</v>
      </c>
      <c r="K31063" t="s">
        <v>213554</v>
      </c>
      <c r="L31063" t="s">
        <v>228704</v>
      </c>
      <c r="M31063" t="s">
        <v>8</v>
      </c>
      <c r="N31063" t="s">
        <v>228832</v>
      </c>
      <c r="O31063" t="s">
        <v>229111</v>
      </c>
      <c r="P31063" t="s">
        <v>230079</v>
      </c>
      <c r="Q31063" t="s">
        <v>120970</v>
      </c>
      <c r="R31063" t="s">
        <v>213554</v>
      </c>
      <c r="S31063" t="s">
        <v>233772</v>
      </c>
    </row>
    <row r="31064" spans="1:19" x14ac:dyDescent="0.35">
      <c r="A31064" s="1">
        <v>38790</v>
      </c>
      <c r="B31064" t="s">
        <v>18181</v>
      </c>
      <c r="C31064" t="s">
        <v>76313</v>
      </c>
      <c r="D31064" t="s">
        <v>5</v>
      </c>
      <c r="E31064" t="s">
        <v>119955</v>
      </c>
      <c r="F31064" t="s">
        <v>120004</v>
      </c>
      <c r="G31064">
        <v>2.2999999999999999E-7</v>
      </c>
      <c r="H31064" t="s">
        <v>18181</v>
      </c>
      <c r="I31064" t="s">
        <v>142706</v>
      </c>
      <c r="K31064" t="s">
        <v>213554</v>
      </c>
      <c r="L31064" t="s">
        <v>228704</v>
      </c>
      <c r="M31064" t="s">
        <v>8</v>
      </c>
      <c r="N31064" t="s">
        <v>228828</v>
      </c>
      <c r="O31064" t="s">
        <v>229113</v>
      </c>
      <c r="P31064" t="s">
        <v>230103</v>
      </c>
      <c r="R31064" t="s">
        <v>213554</v>
      </c>
      <c r="S31064" t="s">
        <v>233772</v>
      </c>
    </row>
    <row r="31065" spans="1:19" x14ac:dyDescent="0.35">
      <c r="A31065" s="1">
        <v>38791</v>
      </c>
      <c r="B31065" t="s">
        <v>18182</v>
      </c>
      <c r="C31065" t="s">
        <v>76314</v>
      </c>
      <c r="D31065" t="s">
        <v>5</v>
      </c>
      <c r="F31065" t="s">
        <v>120472</v>
      </c>
      <c r="G31065">
        <v>6.9999999999999999E-6</v>
      </c>
      <c r="H31065" t="s">
        <v>18182</v>
      </c>
      <c r="I31065" t="s">
        <v>142707</v>
      </c>
      <c r="J31065" s="2" t="s">
        <v>186800</v>
      </c>
      <c r="K31065" t="s">
        <v>213554</v>
      </c>
      <c r="L31065" t="s">
        <v>228704</v>
      </c>
      <c r="M31065" t="s">
        <v>8</v>
      </c>
      <c r="N31065" t="s">
        <v>228862</v>
      </c>
      <c r="O31065" t="s">
        <v>229114</v>
      </c>
      <c r="P31065" t="s">
        <v>231168</v>
      </c>
      <c r="R31065" t="s">
        <v>213554</v>
      </c>
      <c r="S31065" t="s">
        <v>233772</v>
      </c>
    </row>
    <row r="31066" spans="1:19" x14ac:dyDescent="0.35">
      <c r="A31066" s="1">
        <v>38792</v>
      </c>
      <c r="B31066" t="s">
        <v>18183</v>
      </c>
      <c r="C31066" t="s">
        <v>76315</v>
      </c>
      <c r="D31066" t="s">
        <v>5</v>
      </c>
      <c r="F31066" t="s">
        <v>120162</v>
      </c>
      <c r="G31066">
        <v>4.9999999999999998E-7</v>
      </c>
      <c r="H31066" t="s">
        <v>18183</v>
      </c>
      <c r="I31066" t="s">
        <v>142708</v>
      </c>
      <c r="J31066" s="2" t="s">
        <v>186801</v>
      </c>
      <c r="K31066" t="s">
        <v>213554</v>
      </c>
      <c r="L31066" t="s">
        <v>228704</v>
      </c>
      <c r="M31066" t="s">
        <v>8</v>
      </c>
      <c r="N31066" t="s">
        <v>228864</v>
      </c>
      <c r="O31066" t="s">
        <v>229158</v>
      </c>
      <c r="P31066" t="s">
        <v>230165</v>
      </c>
      <c r="Q31066" t="s">
        <v>119973</v>
      </c>
      <c r="R31066" t="s">
        <v>213554</v>
      </c>
      <c r="S31066" t="s">
        <v>233772</v>
      </c>
    </row>
    <row r="31067" spans="1:19" x14ac:dyDescent="0.35">
      <c r="A31067" s="1">
        <v>38793</v>
      </c>
      <c r="B31067" t="s">
        <v>18184</v>
      </c>
      <c r="C31067" t="s">
        <v>76316</v>
      </c>
      <c r="D31067" t="s">
        <v>5</v>
      </c>
      <c r="E31067" t="s">
        <v>119958</v>
      </c>
      <c r="F31067" t="s">
        <v>122202</v>
      </c>
      <c r="G31067">
        <v>3.0000000000000001E-5</v>
      </c>
      <c r="H31067" t="s">
        <v>18184</v>
      </c>
      <c r="I31067" t="s">
        <v>142709</v>
      </c>
      <c r="J31067" s="2" t="s">
        <v>186802</v>
      </c>
      <c r="K31067" t="s">
        <v>213554</v>
      </c>
      <c r="L31067" t="s">
        <v>228704</v>
      </c>
      <c r="M31067" t="s">
        <v>8</v>
      </c>
      <c r="N31067" t="s">
        <v>228828</v>
      </c>
      <c r="O31067" t="s">
        <v>229305</v>
      </c>
      <c r="P31067" t="s">
        <v>230458</v>
      </c>
      <c r="Q31067" t="s">
        <v>122295</v>
      </c>
      <c r="R31067" t="s">
        <v>213554</v>
      </c>
      <c r="S31067" t="s">
        <v>233772</v>
      </c>
    </row>
    <row r="31068" spans="1:19" x14ac:dyDescent="0.35">
      <c r="A31068" s="1">
        <v>38794</v>
      </c>
      <c r="B31068" t="s">
        <v>18184</v>
      </c>
      <c r="C31068" t="s">
        <v>76317</v>
      </c>
      <c r="D31068" t="s">
        <v>3</v>
      </c>
      <c r="F31068" t="s">
        <v>121256</v>
      </c>
      <c r="G31068">
        <v>1.1199999999999999E-5</v>
      </c>
      <c r="H31068" t="s">
        <v>18184</v>
      </c>
      <c r="I31068" t="s">
        <v>142709</v>
      </c>
      <c r="J31068" s="2" t="s">
        <v>186802</v>
      </c>
      <c r="K31068" t="s">
        <v>213554</v>
      </c>
      <c r="L31068" t="s">
        <v>228704</v>
      </c>
      <c r="M31068" t="s">
        <v>8</v>
      </c>
      <c r="N31068" t="s">
        <v>228828</v>
      </c>
      <c r="O31068" t="s">
        <v>229305</v>
      </c>
      <c r="P31068" t="s">
        <v>230458</v>
      </c>
      <c r="Q31068" t="s">
        <v>122295</v>
      </c>
      <c r="R31068" t="s">
        <v>213554</v>
      </c>
      <c r="S31068" t="s">
        <v>233772</v>
      </c>
    </row>
    <row r="31069" spans="1:19" x14ac:dyDescent="0.35">
      <c r="A31069" s="1">
        <v>38795</v>
      </c>
      <c r="B31069" t="s">
        <v>18184</v>
      </c>
      <c r="C31069" t="s">
        <v>76318</v>
      </c>
      <c r="D31069" t="s">
        <v>5</v>
      </c>
      <c r="E31069" t="s">
        <v>119954</v>
      </c>
      <c r="F31069" t="s">
        <v>122730</v>
      </c>
      <c r="G31069">
        <v>6.9999999999999999E-6</v>
      </c>
      <c r="H31069" t="s">
        <v>18184</v>
      </c>
      <c r="I31069" t="s">
        <v>142709</v>
      </c>
      <c r="J31069" s="2" t="s">
        <v>186802</v>
      </c>
      <c r="K31069" t="s">
        <v>213554</v>
      </c>
      <c r="L31069" t="s">
        <v>228704</v>
      </c>
      <c r="M31069" t="s">
        <v>8</v>
      </c>
      <c r="N31069" t="s">
        <v>228828</v>
      </c>
      <c r="O31069" t="s">
        <v>229305</v>
      </c>
      <c r="P31069" t="s">
        <v>230458</v>
      </c>
      <c r="Q31069" t="s">
        <v>122295</v>
      </c>
      <c r="R31069" t="s">
        <v>213554</v>
      </c>
      <c r="S31069" t="s">
        <v>233772</v>
      </c>
    </row>
    <row r="31070" spans="1:19" x14ac:dyDescent="0.35">
      <c r="A31070" s="1">
        <v>38796</v>
      </c>
      <c r="B31070" t="s">
        <v>18185</v>
      </c>
      <c r="C31070" t="s">
        <v>76319</v>
      </c>
      <c r="D31070" t="s">
        <v>4</v>
      </c>
      <c r="F31070" t="s">
        <v>121943</v>
      </c>
      <c r="G31070">
        <v>1.7999999999999999E-8</v>
      </c>
      <c r="H31070" t="s">
        <v>18185</v>
      </c>
      <c r="I31070" t="s">
        <v>142710</v>
      </c>
      <c r="J31070" s="2" t="s">
        <v>186803</v>
      </c>
      <c r="K31070" t="s">
        <v>213554</v>
      </c>
      <c r="L31070" t="s">
        <v>228704</v>
      </c>
      <c r="M31070" t="s">
        <v>8</v>
      </c>
      <c r="N31070" t="s">
        <v>228855</v>
      </c>
      <c r="O31070" t="s">
        <v>229145</v>
      </c>
      <c r="P31070" t="s">
        <v>230095</v>
      </c>
      <c r="Q31070" t="s">
        <v>120293</v>
      </c>
      <c r="R31070" t="s">
        <v>213554</v>
      </c>
      <c r="S31070" t="s">
        <v>233772</v>
      </c>
    </row>
    <row r="31071" spans="1:19" x14ac:dyDescent="0.35">
      <c r="A31071" s="1">
        <v>38797</v>
      </c>
      <c r="B31071" t="s">
        <v>18186</v>
      </c>
      <c r="C31071" t="s">
        <v>76320</v>
      </c>
      <c r="D31071" t="s">
        <v>5</v>
      </c>
      <c r="E31071" t="s">
        <v>119956</v>
      </c>
      <c r="F31071" t="s">
        <v>122634</v>
      </c>
      <c r="G31071">
        <v>2.5000000000000001E-5</v>
      </c>
      <c r="H31071" t="s">
        <v>18186</v>
      </c>
      <c r="I31071" t="s">
        <v>142711</v>
      </c>
      <c r="K31071" t="s">
        <v>213554</v>
      </c>
      <c r="L31071" t="s">
        <v>228704</v>
      </c>
      <c r="M31071" t="s">
        <v>8</v>
      </c>
      <c r="N31071" t="s">
        <v>228848</v>
      </c>
      <c r="O31071" t="s">
        <v>229133</v>
      </c>
      <c r="P31071" t="s">
        <v>229436</v>
      </c>
      <c r="Q31071" t="s">
        <v>121634</v>
      </c>
      <c r="R31071" t="s">
        <v>213554</v>
      </c>
      <c r="S31071" t="s">
        <v>233772</v>
      </c>
    </row>
    <row r="31072" spans="1:19" x14ac:dyDescent="0.35">
      <c r="A31072" s="1">
        <v>38798</v>
      </c>
      <c r="B31072" t="s">
        <v>18187</v>
      </c>
      <c r="C31072" t="s">
        <v>76321</v>
      </c>
      <c r="D31072" t="s">
        <v>5</v>
      </c>
      <c r="F31072" t="s">
        <v>120142</v>
      </c>
      <c r="G31072">
        <v>3.9282699999999997E-6</v>
      </c>
      <c r="H31072" t="s">
        <v>18187</v>
      </c>
      <c r="I31072" t="s">
        <v>142712</v>
      </c>
      <c r="J31072" s="2" t="s">
        <v>186804</v>
      </c>
      <c r="K31072" t="s">
        <v>213554</v>
      </c>
      <c r="L31072" t="s">
        <v>228704</v>
      </c>
      <c r="M31072" t="s">
        <v>8</v>
      </c>
      <c r="N31072" t="s">
        <v>228828</v>
      </c>
      <c r="O31072" t="s">
        <v>229113</v>
      </c>
      <c r="P31072" t="s">
        <v>230138</v>
      </c>
      <c r="Q31072" t="s">
        <v>119987</v>
      </c>
      <c r="R31072" t="s">
        <v>213554</v>
      </c>
      <c r="S31072" t="s">
        <v>233772</v>
      </c>
    </row>
    <row r="31073" spans="1:19" x14ac:dyDescent="0.35">
      <c r="A31073" s="1">
        <v>38799</v>
      </c>
      <c r="B31073" t="s">
        <v>18188</v>
      </c>
      <c r="C31073" t="s">
        <v>76322</v>
      </c>
      <c r="D31073" t="s">
        <v>5</v>
      </c>
      <c r="F31073" t="s">
        <v>121597</v>
      </c>
      <c r="G31073">
        <v>2.667E-9</v>
      </c>
      <c r="H31073" t="s">
        <v>18188</v>
      </c>
      <c r="I31073" t="s">
        <v>142713</v>
      </c>
      <c r="J31073" s="2" t="s">
        <v>186805</v>
      </c>
      <c r="K31073" t="s">
        <v>213554</v>
      </c>
      <c r="L31073" t="s">
        <v>228705</v>
      </c>
      <c r="M31073" t="s">
        <v>8</v>
      </c>
      <c r="N31073" t="s">
        <v>228831</v>
      </c>
      <c r="O31073" t="s">
        <v>229126</v>
      </c>
      <c r="P31073" t="s">
        <v>229126</v>
      </c>
      <c r="Q31073" t="s">
        <v>120679</v>
      </c>
      <c r="R31073" t="s">
        <v>213554</v>
      </c>
      <c r="S31073" t="s">
        <v>233772</v>
      </c>
    </row>
    <row r="31074" spans="1:19" x14ac:dyDescent="0.35">
      <c r="A31074" s="1">
        <v>38800</v>
      </c>
      <c r="B31074" t="s">
        <v>18189</v>
      </c>
      <c r="C31074" t="s">
        <v>76323</v>
      </c>
      <c r="D31074" t="s">
        <v>5</v>
      </c>
      <c r="F31074" t="s">
        <v>122078</v>
      </c>
      <c r="G31074">
        <v>1.9000000000000001E-7</v>
      </c>
      <c r="H31074" t="s">
        <v>18189</v>
      </c>
      <c r="I31074" t="s">
        <v>142714</v>
      </c>
      <c r="J31074" s="2" t="s">
        <v>186806</v>
      </c>
      <c r="K31074" t="s">
        <v>213554</v>
      </c>
      <c r="L31074" t="s">
        <v>228704</v>
      </c>
      <c r="M31074" t="s">
        <v>8</v>
      </c>
      <c r="N31074" t="s">
        <v>228896</v>
      </c>
      <c r="O31074" t="s">
        <v>229210</v>
      </c>
      <c r="P31074" t="s">
        <v>230718</v>
      </c>
      <c r="Q31074" t="s">
        <v>120216</v>
      </c>
      <c r="R31074" t="s">
        <v>213554</v>
      </c>
      <c r="S31074" t="s">
        <v>233772</v>
      </c>
    </row>
    <row r="31075" spans="1:19" x14ac:dyDescent="0.35">
      <c r="A31075" s="1">
        <v>38801</v>
      </c>
      <c r="B31075" t="s">
        <v>18190</v>
      </c>
      <c r="C31075" t="s">
        <v>76324</v>
      </c>
      <c r="D31075" t="s">
        <v>5</v>
      </c>
      <c r="E31075" t="s">
        <v>119955</v>
      </c>
      <c r="F31075" t="s">
        <v>123818</v>
      </c>
      <c r="G31075">
        <v>4.8899999999999998E-6</v>
      </c>
      <c r="H31075" t="s">
        <v>18190</v>
      </c>
      <c r="I31075" t="s">
        <v>142715</v>
      </c>
      <c r="J31075" s="2" t="s">
        <v>186807</v>
      </c>
      <c r="K31075" t="s">
        <v>213554</v>
      </c>
      <c r="L31075" t="s">
        <v>228706</v>
      </c>
      <c r="M31075" t="s">
        <v>228719</v>
      </c>
      <c r="N31075" t="s">
        <v>228884</v>
      </c>
      <c r="O31075" t="s">
        <v>229616</v>
      </c>
      <c r="P31075" t="s">
        <v>229616</v>
      </c>
      <c r="Q31075" t="s">
        <v>121230</v>
      </c>
      <c r="R31075" t="s">
        <v>213554</v>
      </c>
      <c r="S31075" t="s">
        <v>233772</v>
      </c>
    </row>
    <row r="31076" spans="1:19" x14ac:dyDescent="0.35">
      <c r="A31076" s="1">
        <v>38802</v>
      </c>
      <c r="B31076" t="s">
        <v>18191</v>
      </c>
      <c r="C31076" t="s">
        <v>76325</v>
      </c>
      <c r="D31076" t="s">
        <v>5</v>
      </c>
      <c r="F31076" t="s">
        <v>121143</v>
      </c>
      <c r="G31076">
        <v>4.9999999999999998E-7</v>
      </c>
      <c r="H31076" t="s">
        <v>18191</v>
      </c>
      <c r="I31076" t="s">
        <v>142716</v>
      </c>
      <c r="J31076" s="2" t="s">
        <v>186808</v>
      </c>
      <c r="K31076" t="s">
        <v>213554</v>
      </c>
      <c r="L31076" t="s">
        <v>228704</v>
      </c>
      <c r="M31076" t="s">
        <v>8</v>
      </c>
      <c r="N31076" t="s">
        <v>228862</v>
      </c>
      <c r="O31076" t="s">
        <v>229114</v>
      </c>
      <c r="P31076" t="s">
        <v>230100</v>
      </c>
      <c r="Q31076" t="s">
        <v>122374</v>
      </c>
      <c r="R31076" t="s">
        <v>213554</v>
      </c>
      <c r="S31076" t="s">
        <v>233772</v>
      </c>
    </row>
    <row r="31077" spans="1:19" x14ac:dyDescent="0.35">
      <c r="A31077" s="1">
        <v>38803</v>
      </c>
      <c r="B31077" t="s">
        <v>18191</v>
      </c>
      <c r="C31077" t="s">
        <v>76326</v>
      </c>
      <c r="D31077" t="s">
        <v>5</v>
      </c>
      <c r="F31077" t="s">
        <v>122133</v>
      </c>
      <c r="G31077">
        <v>2.5000000000000002E-6</v>
      </c>
      <c r="H31077" t="s">
        <v>18191</v>
      </c>
      <c r="I31077" t="s">
        <v>142716</v>
      </c>
      <c r="J31077" s="2" t="s">
        <v>186808</v>
      </c>
      <c r="K31077" t="s">
        <v>213554</v>
      </c>
      <c r="L31077" t="s">
        <v>228704</v>
      </c>
      <c r="M31077" t="s">
        <v>8</v>
      </c>
      <c r="N31077" t="s">
        <v>228862</v>
      </c>
      <c r="O31077" t="s">
        <v>229114</v>
      </c>
      <c r="P31077" t="s">
        <v>230100</v>
      </c>
      <c r="Q31077" t="s">
        <v>122374</v>
      </c>
      <c r="R31077" t="s">
        <v>213554</v>
      </c>
      <c r="S31077" t="s">
        <v>233772</v>
      </c>
    </row>
    <row r="31078" spans="1:19" x14ac:dyDescent="0.35">
      <c r="A31078" s="1">
        <v>38804</v>
      </c>
      <c r="B31078" t="s">
        <v>18191</v>
      </c>
      <c r="C31078" t="s">
        <v>76327</v>
      </c>
      <c r="D31078" t="s">
        <v>5</v>
      </c>
      <c r="F31078" t="s">
        <v>121738</v>
      </c>
      <c r="G31078">
        <v>2.7949999999999999E-6</v>
      </c>
      <c r="H31078" t="s">
        <v>18191</v>
      </c>
      <c r="I31078" t="s">
        <v>142716</v>
      </c>
      <c r="J31078" s="2" t="s">
        <v>186808</v>
      </c>
      <c r="K31078" t="s">
        <v>213554</v>
      </c>
      <c r="L31078" t="s">
        <v>228704</v>
      </c>
      <c r="M31078" t="s">
        <v>8</v>
      </c>
      <c r="N31078" t="s">
        <v>228862</v>
      </c>
      <c r="O31078" t="s">
        <v>229114</v>
      </c>
      <c r="P31078" t="s">
        <v>230100</v>
      </c>
      <c r="Q31078" t="s">
        <v>122374</v>
      </c>
      <c r="R31078" t="s">
        <v>213554</v>
      </c>
      <c r="S31078" t="s">
        <v>233772</v>
      </c>
    </row>
    <row r="31079" spans="1:19" x14ac:dyDescent="0.35">
      <c r="A31079" s="1">
        <v>38805</v>
      </c>
      <c r="B31079" t="s">
        <v>18192</v>
      </c>
      <c r="C31079" t="s">
        <v>76328</v>
      </c>
      <c r="D31079" t="s">
        <v>5</v>
      </c>
      <c r="F31079" t="s">
        <v>120025</v>
      </c>
      <c r="G31079">
        <v>1.0915240000000001E-6</v>
      </c>
      <c r="H31079" t="s">
        <v>18192</v>
      </c>
      <c r="I31079" t="s">
        <v>142717</v>
      </c>
      <c r="J31079" s="2" t="s">
        <v>186809</v>
      </c>
      <c r="K31079" t="s">
        <v>213554</v>
      </c>
      <c r="L31079" t="s">
        <v>228704</v>
      </c>
      <c r="M31079" t="s">
        <v>8</v>
      </c>
      <c r="N31079" t="s">
        <v>228848</v>
      </c>
      <c r="O31079" t="s">
        <v>229133</v>
      </c>
      <c r="P31079" t="s">
        <v>229133</v>
      </c>
      <c r="Q31079" t="s">
        <v>120216</v>
      </c>
      <c r="R31079" t="s">
        <v>213554</v>
      </c>
      <c r="S31079" t="s">
        <v>233772</v>
      </c>
    </row>
    <row r="31080" spans="1:19" x14ac:dyDescent="0.35">
      <c r="A31080" s="1">
        <v>38806</v>
      </c>
      <c r="B31080" t="s">
        <v>18193</v>
      </c>
      <c r="C31080" t="s">
        <v>76329</v>
      </c>
      <c r="D31080" t="s">
        <v>5</v>
      </c>
      <c r="E31080" t="s">
        <v>119954</v>
      </c>
      <c r="F31080" t="s">
        <v>123580</v>
      </c>
      <c r="G31080">
        <v>5.49E-6</v>
      </c>
      <c r="H31080" t="s">
        <v>18193</v>
      </c>
      <c r="I31080" t="s">
        <v>142718</v>
      </c>
      <c r="J31080" s="2" t="s">
        <v>186810</v>
      </c>
      <c r="K31080" t="s">
        <v>213554</v>
      </c>
      <c r="L31080" t="s">
        <v>228704</v>
      </c>
      <c r="M31080" t="s">
        <v>15</v>
      </c>
      <c r="N31080" t="s">
        <v>228849</v>
      </c>
      <c r="O31080" t="s">
        <v>229134</v>
      </c>
      <c r="P31080" t="s">
        <v>231634</v>
      </c>
      <c r="Q31080" t="s">
        <v>120682</v>
      </c>
      <c r="R31080" t="s">
        <v>213554</v>
      </c>
      <c r="S31080" t="s">
        <v>233772</v>
      </c>
    </row>
    <row r="31081" spans="1:19" x14ac:dyDescent="0.35">
      <c r="A31081" s="1">
        <v>38807</v>
      </c>
      <c r="B31081" t="s">
        <v>18193</v>
      </c>
      <c r="C31081" t="s">
        <v>76330</v>
      </c>
      <c r="D31081" t="s">
        <v>5</v>
      </c>
      <c r="E31081" t="s">
        <v>119955</v>
      </c>
      <c r="F31081" t="s">
        <v>120944</v>
      </c>
      <c r="G31081">
        <v>7.1299999999999999E-7</v>
      </c>
      <c r="H31081" t="s">
        <v>18193</v>
      </c>
      <c r="I31081" t="s">
        <v>142718</v>
      </c>
      <c r="J31081" s="2" t="s">
        <v>186810</v>
      </c>
      <c r="K31081" t="s">
        <v>213554</v>
      </c>
      <c r="L31081" t="s">
        <v>228704</v>
      </c>
      <c r="M31081" t="s">
        <v>15</v>
      </c>
      <c r="N31081" t="s">
        <v>228849</v>
      </c>
      <c r="O31081" t="s">
        <v>229134</v>
      </c>
      <c r="P31081" t="s">
        <v>231634</v>
      </c>
      <c r="Q31081" t="s">
        <v>120682</v>
      </c>
      <c r="R31081" t="s">
        <v>213554</v>
      </c>
      <c r="S31081" t="s">
        <v>233772</v>
      </c>
    </row>
    <row r="31082" spans="1:19" x14ac:dyDescent="0.35">
      <c r="A31082" s="1">
        <v>38808</v>
      </c>
      <c r="B31082" t="s">
        <v>18193</v>
      </c>
      <c r="C31082" t="s">
        <v>76331</v>
      </c>
      <c r="D31082" t="s">
        <v>5</v>
      </c>
      <c r="E31082" t="s">
        <v>119956</v>
      </c>
      <c r="F31082" t="s">
        <v>121825</v>
      </c>
      <c r="G31082">
        <v>4.7600000000000002E-6</v>
      </c>
      <c r="H31082" t="s">
        <v>18193</v>
      </c>
      <c r="I31082" t="s">
        <v>142718</v>
      </c>
      <c r="J31082" s="2" t="s">
        <v>186810</v>
      </c>
      <c r="K31082" t="s">
        <v>213554</v>
      </c>
      <c r="L31082" t="s">
        <v>228704</v>
      </c>
      <c r="M31082" t="s">
        <v>15</v>
      </c>
      <c r="N31082" t="s">
        <v>228849</v>
      </c>
      <c r="O31082" t="s">
        <v>229134</v>
      </c>
      <c r="P31082" t="s">
        <v>231634</v>
      </c>
      <c r="Q31082" t="s">
        <v>120682</v>
      </c>
      <c r="R31082" t="s">
        <v>213554</v>
      </c>
      <c r="S31082" t="s">
        <v>233772</v>
      </c>
    </row>
    <row r="31083" spans="1:19" x14ac:dyDescent="0.35">
      <c r="A31083" s="1">
        <v>38809</v>
      </c>
      <c r="B31083" t="s">
        <v>18194</v>
      </c>
      <c r="C31083" t="s">
        <v>76332</v>
      </c>
      <c r="D31083" t="s">
        <v>5</v>
      </c>
      <c r="F31083" t="s">
        <v>120580</v>
      </c>
      <c r="G31083">
        <v>6.282049E-6</v>
      </c>
      <c r="H31083" t="s">
        <v>18194</v>
      </c>
      <c r="I31083" t="s">
        <v>142719</v>
      </c>
      <c r="K31083" t="s">
        <v>213554</v>
      </c>
      <c r="L31083" t="s">
        <v>228705</v>
      </c>
      <c r="M31083" t="s">
        <v>10</v>
      </c>
      <c r="N31083" t="s">
        <v>228917</v>
      </c>
      <c r="O31083" t="s">
        <v>229272</v>
      </c>
      <c r="P31083" t="s">
        <v>229272</v>
      </c>
      <c r="Q31083" t="s">
        <v>120682</v>
      </c>
      <c r="R31083" t="s">
        <v>213554</v>
      </c>
      <c r="S31083" t="s">
        <v>233772</v>
      </c>
    </row>
    <row r="31084" spans="1:19" x14ac:dyDescent="0.35">
      <c r="A31084" s="1">
        <v>38811</v>
      </c>
      <c r="B31084" t="s">
        <v>18195</v>
      </c>
      <c r="C31084" t="s">
        <v>76333</v>
      </c>
      <c r="D31084" t="s">
        <v>3</v>
      </c>
      <c r="F31084" t="s">
        <v>121602</v>
      </c>
      <c r="G31084">
        <v>1.0000000000000001E-5</v>
      </c>
      <c r="H31084" t="s">
        <v>18195</v>
      </c>
      <c r="I31084" t="s">
        <v>142720</v>
      </c>
      <c r="J31084" s="2" t="s">
        <v>186811</v>
      </c>
      <c r="K31084" t="s">
        <v>213554</v>
      </c>
      <c r="L31084" t="s">
        <v>228707</v>
      </c>
      <c r="M31084" t="s">
        <v>13</v>
      </c>
      <c r="N31084" t="s">
        <v>228861</v>
      </c>
      <c r="O31084" t="s">
        <v>229155</v>
      </c>
      <c r="P31084" t="s">
        <v>229155</v>
      </c>
      <c r="Q31084" t="s">
        <v>233281</v>
      </c>
      <c r="R31084" t="s">
        <v>213554</v>
      </c>
      <c r="S31084" t="s">
        <v>233772</v>
      </c>
    </row>
    <row r="31085" spans="1:19" x14ac:dyDescent="0.35">
      <c r="A31085" s="1">
        <v>38812</v>
      </c>
      <c r="B31085" t="s">
        <v>18196</v>
      </c>
      <c r="C31085" t="s">
        <v>76334</v>
      </c>
      <c r="D31085" t="s">
        <v>5</v>
      </c>
      <c r="F31085" t="s">
        <v>120503</v>
      </c>
      <c r="G31085">
        <v>4.1250000000000003E-6</v>
      </c>
      <c r="H31085" t="s">
        <v>18196</v>
      </c>
      <c r="I31085" t="s">
        <v>142721</v>
      </c>
      <c r="J31085" s="2" t="s">
        <v>186812</v>
      </c>
      <c r="K31085" t="s">
        <v>213554</v>
      </c>
      <c r="L31085" t="s">
        <v>228704</v>
      </c>
      <c r="M31085" t="s">
        <v>8</v>
      </c>
      <c r="N31085" t="s">
        <v>228831</v>
      </c>
      <c r="O31085" t="s">
        <v>229126</v>
      </c>
      <c r="P31085" t="s">
        <v>229126</v>
      </c>
      <c r="Q31085" t="s">
        <v>233146</v>
      </c>
      <c r="R31085" t="s">
        <v>213554</v>
      </c>
      <c r="S31085" t="s">
        <v>233772</v>
      </c>
    </row>
    <row r="31086" spans="1:19" x14ac:dyDescent="0.35">
      <c r="A31086" s="1">
        <v>38813</v>
      </c>
      <c r="B31086" t="s">
        <v>18197</v>
      </c>
      <c r="C31086" t="s">
        <v>76335</v>
      </c>
      <c r="D31086" t="s">
        <v>4</v>
      </c>
      <c r="F31086" t="s">
        <v>122865</v>
      </c>
      <c r="G31086">
        <v>1.7999999999999999E-6</v>
      </c>
      <c r="H31086" t="s">
        <v>18197</v>
      </c>
      <c r="I31086" t="s">
        <v>142722</v>
      </c>
      <c r="J31086" s="2" t="s">
        <v>186813</v>
      </c>
      <c r="K31086" t="s">
        <v>213554</v>
      </c>
      <c r="L31086" t="s">
        <v>228704</v>
      </c>
      <c r="M31086" t="s">
        <v>8</v>
      </c>
      <c r="N31086" t="s">
        <v>228828</v>
      </c>
      <c r="O31086" t="s">
        <v>229113</v>
      </c>
      <c r="P31086" t="s">
        <v>230094</v>
      </c>
      <c r="Q31086" t="s">
        <v>120410</v>
      </c>
      <c r="R31086" t="s">
        <v>213554</v>
      </c>
      <c r="S31086" t="s">
        <v>233772</v>
      </c>
    </row>
    <row r="31087" spans="1:19" x14ac:dyDescent="0.35">
      <c r="A31087" s="1">
        <v>38814</v>
      </c>
      <c r="B31087" t="s">
        <v>18198</v>
      </c>
      <c r="C31087" t="s">
        <v>76336</v>
      </c>
      <c r="D31087" t="s">
        <v>5</v>
      </c>
      <c r="E31087" t="s">
        <v>119955</v>
      </c>
      <c r="F31087" t="s">
        <v>123819</v>
      </c>
      <c r="G31087">
        <v>2.3E-6</v>
      </c>
      <c r="H31087" t="s">
        <v>18198</v>
      </c>
      <c r="I31087" t="s">
        <v>142723</v>
      </c>
      <c r="J31087" s="2" t="s">
        <v>186814</v>
      </c>
      <c r="K31087" t="s">
        <v>213554</v>
      </c>
      <c r="L31087" t="s">
        <v>228704</v>
      </c>
      <c r="M31087" t="s">
        <v>8</v>
      </c>
      <c r="N31087" t="s">
        <v>228892</v>
      </c>
      <c r="O31087" t="s">
        <v>229199</v>
      </c>
      <c r="P31087" t="s">
        <v>231831</v>
      </c>
      <c r="Q31087" t="s">
        <v>121634</v>
      </c>
      <c r="R31087" t="s">
        <v>213554</v>
      </c>
      <c r="S31087" t="s">
        <v>233772</v>
      </c>
    </row>
    <row r="31088" spans="1:19" x14ac:dyDescent="0.35">
      <c r="A31088" s="1">
        <v>38815</v>
      </c>
      <c r="B31088" t="s">
        <v>18199</v>
      </c>
      <c r="C31088" t="s">
        <v>76337</v>
      </c>
      <c r="D31088" t="s">
        <v>5</v>
      </c>
      <c r="E31088" t="s">
        <v>119954</v>
      </c>
      <c r="F31088" t="s">
        <v>120483</v>
      </c>
      <c r="G31088">
        <v>5.0000000000000004E-6</v>
      </c>
      <c r="H31088" t="s">
        <v>18199</v>
      </c>
      <c r="I31088" t="s">
        <v>142724</v>
      </c>
      <c r="J31088" s="2" t="s">
        <v>186815</v>
      </c>
      <c r="K31088" t="s">
        <v>213554</v>
      </c>
      <c r="L31088" t="s">
        <v>228704</v>
      </c>
      <c r="M31088" t="s">
        <v>8</v>
      </c>
      <c r="N31088" t="s">
        <v>228853</v>
      </c>
      <c r="O31088" t="s">
        <v>229141</v>
      </c>
      <c r="P31088" t="s">
        <v>230815</v>
      </c>
      <c r="Q31088" t="s">
        <v>122490</v>
      </c>
      <c r="R31088" t="s">
        <v>213554</v>
      </c>
      <c r="S31088" t="s">
        <v>233772</v>
      </c>
    </row>
    <row r="31089" spans="1:19" x14ac:dyDescent="0.35">
      <c r="A31089" s="1">
        <v>38816</v>
      </c>
      <c r="B31089" t="s">
        <v>18199</v>
      </c>
      <c r="C31089" t="s">
        <v>76338</v>
      </c>
      <c r="D31089" t="s">
        <v>5</v>
      </c>
      <c r="E31089" t="s">
        <v>119955</v>
      </c>
      <c r="F31089" t="s">
        <v>120364</v>
      </c>
      <c r="G31089">
        <v>1.75E-6</v>
      </c>
      <c r="H31089" t="s">
        <v>18199</v>
      </c>
      <c r="I31089" t="s">
        <v>142724</v>
      </c>
      <c r="J31089" s="2" t="s">
        <v>186815</v>
      </c>
      <c r="K31089" t="s">
        <v>213554</v>
      </c>
      <c r="L31089" t="s">
        <v>228704</v>
      </c>
      <c r="M31089" t="s">
        <v>8</v>
      </c>
      <c r="N31089" t="s">
        <v>228853</v>
      </c>
      <c r="O31089" t="s">
        <v>229141</v>
      </c>
      <c r="P31089" t="s">
        <v>230815</v>
      </c>
      <c r="Q31089" t="s">
        <v>122490</v>
      </c>
      <c r="R31089" t="s">
        <v>213554</v>
      </c>
      <c r="S31089" t="s">
        <v>233772</v>
      </c>
    </row>
    <row r="31090" spans="1:19" x14ac:dyDescent="0.35">
      <c r="A31090" s="1">
        <v>38817</v>
      </c>
      <c r="B31090" t="s">
        <v>18199</v>
      </c>
      <c r="C31090" t="s">
        <v>76339</v>
      </c>
      <c r="D31090" t="s">
        <v>5</v>
      </c>
      <c r="E31090" t="s">
        <v>119954</v>
      </c>
      <c r="F31090" t="s">
        <v>121035</v>
      </c>
      <c r="G31090">
        <v>3.9999999999999998E-6</v>
      </c>
      <c r="H31090" t="s">
        <v>18199</v>
      </c>
      <c r="I31090" t="s">
        <v>142724</v>
      </c>
      <c r="J31090" s="2" t="s">
        <v>186815</v>
      </c>
      <c r="K31090" t="s">
        <v>213554</v>
      </c>
      <c r="L31090" t="s">
        <v>228704</v>
      </c>
      <c r="M31090" t="s">
        <v>8</v>
      </c>
      <c r="N31090" t="s">
        <v>228853</v>
      </c>
      <c r="O31090" t="s">
        <v>229141</v>
      </c>
      <c r="P31090" t="s">
        <v>230815</v>
      </c>
      <c r="Q31090" t="s">
        <v>122490</v>
      </c>
      <c r="R31090" t="s">
        <v>213554</v>
      </c>
      <c r="S31090" t="s">
        <v>233772</v>
      </c>
    </row>
    <row r="31091" spans="1:19" x14ac:dyDescent="0.35">
      <c r="A31091" s="1">
        <v>38818</v>
      </c>
      <c r="B31091" t="s">
        <v>18200</v>
      </c>
      <c r="C31091" t="s">
        <v>76340</v>
      </c>
      <c r="D31091" t="s">
        <v>5</v>
      </c>
      <c r="F31091" t="s">
        <v>120352</v>
      </c>
      <c r="G31091">
        <v>4.9999999999999998E-7</v>
      </c>
      <c r="H31091" t="s">
        <v>18200</v>
      </c>
      <c r="I31091" t="s">
        <v>142725</v>
      </c>
      <c r="J31091" s="2" t="s">
        <v>186816</v>
      </c>
      <c r="K31091" t="s">
        <v>213554</v>
      </c>
      <c r="L31091" t="s">
        <v>228705</v>
      </c>
      <c r="M31091" t="s">
        <v>8</v>
      </c>
      <c r="N31091" t="s">
        <v>228950</v>
      </c>
      <c r="O31091" t="s">
        <v>229361</v>
      </c>
      <c r="P31091" t="s">
        <v>229361</v>
      </c>
      <c r="Q31091" t="s">
        <v>121999</v>
      </c>
      <c r="R31091" t="s">
        <v>213554</v>
      </c>
      <c r="S31091" t="s">
        <v>233772</v>
      </c>
    </row>
    <row r="31092" spans="1:19" x14ac:dyDescent="0.35">
      <c r="A31092" s="1">
        <v>38819</v>
      </c>
      <c r="B31092" t="s">
        <v>18201</v>
      </c>
      <c r="C31092" t="s">
        <v>76341</v>
      </c>
      <c r="D31092" t="s">
        <v>4</v>
      </c>
      <c r="F31092" t="s">
        <v>120653</v>
      </c>
      <c r="G31092">
        <v>6.9999999999999997E-7</v>
      </c>
      <c r="H31092" t="s">
        <v>18201</v>
      </c>
      <c r="I31092" t="s">
        <v>142726</v>
      </c>
      <c r="J31092" s="2" t="s">
        <v>186817</v>
      </c>
      <c r="K31092" t="s">
        <v>213554</v>
      </c>
      <c r="L31092" t="s">
        <v>228706</v>
      </c>
      <c r="M31092" t="s">
        <v>8</v>
      </c>
      <c r="N31092" t="s">
        <v>228828</v>
      </c>
      <c r="O31092" t="s">
        <v>229113</v>
      </c>
      <c r="P31092" t="s">
        <v>230081</v>
      </c>
      <c r="Q31092" t="s">
        <v>120008</v>
      </c>
      <c r="R31092" t="s">
        <v>213554</v>
      </c>
      <c r="S31092" t="s">
        <v>233772</v>
      </c>
    </row>
    <row r="31093" spans="1:19" x14ac:dyDescent="0.35">
      <c r="A31093" s="1">
        <v>38820</v>
      </c>
      <c r="B31093" t="s">
        <v>18201</v>
      </c>
      <c r="C31093" t="s">
        <v>76342</v>
      </c>
      <c r="D31093" t="s">
        <v>5</v>
      </c>
      <c r="F31093" t="s">
        <v>120467</v>
      </c>
      <c r="G31093">
        <v>4.4999999999999998E-7</v>
      </c>
      <c r="H31093" t="s">
        <v>18201</v>
      </c>
      <c r="I31093" t="s">
        <v>142726</v>
      </c>
      <c r="J31093" s="2" t="s">
        <v>186817</v>
      </c>
      <c r="K31093" t="s">
        <v>213554</v>
      </c>
      <c r="L31093" t="s">
        <v>228706</v>
      </c>
      <c r="M31093" t="s">
        <v>8</v>
      </c>
      <c r="N31093" t="s">
        <v>228828</v>
      </c>
      <c r="O31093" t="s">
        <v>229113</v>
      </c>
      <c r="P31093" t="s">
        <v>230081</v>
      </c>
      <c r="Q31093" t="s">
        <v>120008</v>
      </c>
      <c r="R31093" t="s">
        <v>213554</v>
      </c>
      <c r="S31093" t="s">
        <v>233772</v>
      </c>
    </row>
    <row r="31094" spans="1:19" x14ac:dyDescent="0.35">
      <c r="A31094" s="1">
        <v>38821</v>
      </c>
      <c r="B31094" t="s">
        <v>18201</v>
      </c>
      <c r="C31094" t="s">
        <v>76343</v>
      </c>
      <c r="D31094" t="s">
        <v>4</v>
      </c>
      <c r="F31094" t="s">
        <v>120507</v>
      </c>
      <c r="G31094">
        <v>7.5000000000000002E-7</v>
      </c>
      <c r="H31094" t="s">
        <v>18201</v>
      </c>
      <c r="I31094" t="s">
        <v>142726</v>
      </c>
      <c r="J31094" s="2" t="s">
        <v>186817</v>
      </c>
      <c r="K31094" t="s">
        <v>213554</v>
      </c>
      <c r="L31094" t="s">
        <v>228706</v>
      </c>
      <c r="M31094" t="s">
        <v>8</v>
      </c>
      <c r="N31094" t="s">
        <v>228828</v>
      </c>
      <c r="O31094" t="s">
        <v>229113</v>
      </c>
      <c r="P31094" t="s">
        <v>230081</v>
      </c>
      <c r="Q31094" t="s">
        <v>120008</v>
      </c>
      <c r="R31094" t="s">
        <v>213554</v>
      </c>
      <c r="S31094" t="s">
        <v>233772</v>
      </c>
    </row>
    <row r="31095" spans="1:19" x14ac:dyDescent="0.35">
      <c r="A31095" s="1">
        <v>38822</v>
      </c>
      <c r="B31095" t="s">
        <v>18202</v>
      </c>
      <c r="C31095" t="s">
        <v>76344</v>
      </c>
      <c r="D31095" t="s">
        <v>5</v>
      </c>
      <c r="F31095" t="s">
        <v>121262</v>
      </c>
      <c r="G31095">
        <v>1.0000000000000001E-5</v>
      </c>
      <c r="H31095" t="s">
        <v>18202</v>
      </c>
      <c r="I31095" t="s">
        <v>142727</v>
      </c>
      <c r="J31095" s="2" t="s">
        <v>186818</v>
      </c>
      <c r="K31095" t="s">
        <v>213554</v>
      </c>
      <c r="L31095" t="s">
        <v>228706</v>
      </c>
      <c r="M31095" t="s">
        <v>8</v>
      </c>
      <c r="N31095" t="s">
        <v>228828</v>
      </c>
      <c r="O31095" t="s">
        <v>229113</v>
      </c>
      <c r="P31095" t="s">
        <v>230137</v>
      </c>
      <c r="Q31095" t="s">
        <v>121230</v>
      </c>
      <c r="R31095" t="s">
        <v>213554</v>
      </c>
      <c r="S31095" t="s">
        <v>233772</v>
      </c>
    </row>
    <row r="31096" spans="1:19" x14ac:dyDescent="0.35">
      <c r="A31096" s="1">
        <v>38823</v>
      </c>
      <c r="B31096" t="s">
        <v>18202</v>
      </c>
      <c r="C31096" t="s">
        <v>76345</v>
      </c>
      <c r="D31096" t="s">
        <v>5</v>
      </c>
      <c r="E31096" t="s">
        <v>119954</v>
      </c>
      <c r="F31096" t="s">
        <v>123048</v>
      </c>
      <c r="G31096">
        <v>1.2E-5</v>
      </c>
      <c r="H31096" t="s">
        <v>18202</v>
      </c>
      <c r="I31096" t="s">
        <v>142727</v>
      </c>
      <c r="J31096" s="2" t="s">
        <v>186818</v>
      </c>
      <c r="K31096" t="s">
        <v>213554</v>
      </c>
      <c r="L31096" t="s">
        <v>228706</v>
      </c>
      <c r="M31096" t="s">
        <v>8</v>
      </c>
      <c r="N31096" t="s">
        <v>228828</v>
      </c>
      <c r="O31096" t="s">
        <v>229113</v>
      </c>
      <c r="P31096" t="s">
        <v>230137</v>
      </c>
      <c r="Q31096" t="s">
        <v>121230</v>
      </c>
      <c r="R31096" t="s">
        <v>213554</v>
      </c>
      <c r="S31096" t="s">
        <v>233772</v>
      </c>
    </row>
    <row r="31097" spans="1:19" x14ac:dyDescent="0.35">
      <c r="A31097" s="1">
        <v>38824</v>
      </c>
      <c r="B31097" t="s">
        <v>18202</v>
      </c>
      <c r="C31097" t="s">
        <v>76346</v>
      </c>
      <c r="D31097" t="s">
        <v>5</v>
      </c>
      <c r="E31097" t="s">
        <v>119955</v>
      </c>
      <c r="F31097" t="s">
        <v>123793</v>
      </c>
      <c r="G31097">
        <v>3.9999999999999998E-6</v>
      </c>
      <c r="H31097" t="s">
        <v>18202</v>
      </c>
      <c r="I31097" t="s">
        <v>142727</v>
      </c>
      <c r="J31097" s="2" t="s">
        <v>186818</v>
      </c>
      <c r="K31097" t="s">
        <v>213554</v>
      </c>
      <c r="L31097" t="s">
        <v>228706</v>
      </c>
      <c r="M31097" t="s">
        <v>8</v>
      </c>
      <c r="N31097" t="s">
        <v>228828</v>
      </c>
      <c r="O31097" t="s">
        <v>229113</v>
      </c>
      <c r="P31097" t="s">
        <v>230137</v>
      </c>
      <c r="Q31097" t="s">
        <v>121230</v>
      </c>
      <c r="R31097" t="s">
        <v>213554</v>
      </c>
      <c r="S31097" t="s">
        <v>233772</v>
      </c>
    </row>
    <row r="31098" spans="1:19" x14ac:dyDescent="0.35">
      <c r="A31098" s="1">
        <v>38825</v>
      </c>
      <c r="B31098" t="s">
        <v>18202</v>
      </c>
      <c r="C31098" t="s">
        <v>76347</v>
      </c>
      <c r="D31098" t="s">
        <v>5</v>
      </c>
      <c r="F31098" t="s">
        <v>121555</v>
      </c>
      <c r="G31098">
        <v>1.5333727999999998E-5</v>
      </c>
      <c r="H31098" t="s">
        <v>18202</v>
      </c>
      <c r="I31098" t="s">
        <v>142727</v>
      </c>
      <c r="J31098" s="2" t="s">
        <v>186818</v>
      </c>
      <c r="K31098" t="s">
        <v>213554</v>
      </c>
      <c r="L31098" t="s">
        <v>228706</v>
      </c>
      <c r="M31098" t="s">
        <v>8</v>
      </c>
      <c r="N31098" t="s">
        <v>228828</v>
      </c>
      <c r="O31098" t="s">
        <v>229113</v>
      </c>
      <c r="P31098" t="s">
        <v>230137</v>
      </c>
      <c r="Q31098" t="s">
        <v>121230</v>
      </c>
      <c r="R31098" t="s">
        <v>213554</v>
      </c>
      <c r="S31098" t="s">
        <v>233772</v>
      </c>
    </row>
    <row r="31099" spans="1:19" x14ac:dyDescent="0.35">
      <c r="A31099" s="1">
        <v>38826</v>
      </c>
      <c r="B31099" t="s">
        <v>18202</v>
      </c>
      <c r="C31099" t="s">
        <v>76348</v>
      </c>
      <c r="D31099" t="s">
        <v>5</v>
      </c>
      <c r="F31099" t="s">
        <v>121386</v>
      </c>
      <c r="G31099">
        <v>5.3337289999999996E-6</v>
      </c>
      <c r="H31099" t="s">
        <v>18202</v>
      </c>
      <c r="I31099" t="s">
        <v>142727</v>
      </c>
      <c r="J31099" s="2" t="s">
        <v>186818</v>
      </c>
      <c r="K31099" t="s">
        <v>213554</v>
      </c>
      <c r="L31099" t="s">
        <v>228706</v>
      </c>
      <c r="M31099" t="s">
        <v>8</v>
      </c>
      <c r="N31099" t="s">
        <v>228828</v>
      </c>
      <c r="O31099" t="s">
        <v>229113</v>
      </c>
      <c r="P31099" t="s">
        <v>230137</v>
      </c>
      <c r="Q31099" t="s">
        <v>121230</v>
      </c>
      <c r="R31099" t="s">
        <v>213554</v>
      </c>
      <c r="S31099" t="s">
        <v>233772</v>
      </c>
    </row>
    <row r="31100" spans="1:19" x14ac:dyDescent="0.35">
      <c r="A31100" s="1">
        <v>38827</v>
      </c>
      <c r="B31100" t="s">
        <v>18203</v>
      </c>
      <c r="C31100" t="s">
        <v>76349</v>
      </c>
      <c r="D31100" t="s">
        <v>5</v>
      </c>
      <c r="E31100" t="s">
        <v>119955</v>
      </c>
      <c r="F31100" t="s">
        <v>123621</v>
      </c>
      <c r="G31100">
        <v>3.9999999999999998E-6</v>
      </c>
      <c r="H31100" t="s">
        <v>18203</v>
      </c>
      <c r="I31100" t="s">
        <v>142728</v>
      </c>
      <c r="J31100" s="2" t="s">
        <v>186819</v>
      </c>
      <c r="K31100" t="s">
        <v>213554</v>
      </c>
      <c r="L31100" t="s">
        <v>228704</v>
      </c>
      <c r="M31100" t="s">
        <v>8</v>
      </c>
      <c r="N31100" t="s">
        <v>228828</v>
      </c>
      <c r="O31100" t="s">
        <v>229113</v>
      </c>
      <c r="P31100" t="s">
        <v>230113</v>
      </c>
      <c r="R31100" t="s">
        <v>213554</v>
      </c>
      <c r="S31100" t="s">
        <v>233772</v>
      </c>
    </row>
    <row r="31101" spans="1:19" x14ac:dyDescent="0.35">
      <c r="A31101" s="1">
        <v>38828</v>
      </c>
      <c r="B31101" t="s">
        <v>18204</v>
      </c>
      <c r="C31101" t="s">
        <v>76350</v>
      </c>
      <c r="D31101" t="s">
        <v>5</v>
      </c>
      <c r="E31101" t="s">
        <v>119955</v>
      </c>
      <c r="F31101" t="s">
        <v>122216</v>
      </c>
      <c r="G31101">
        <v>6.9999999999999999E-6</v>
      </c>
      <c r="H31101" t="s">
        <v>18204</v>
      </c>
      <c r="I31101" t="s">
        <v>142729</v>
      </c>
      <c r="J31101" s="2" t="s">
        <v>186820</v>
      </c>
      <c r="K31101" t="s">
        <v>213554</v>
      </c>
      <c r="L31101" t="s">
        <v>228705</v>
      </c>
      <c r="M31101" t="s">
        <v>8</v>
      </c>
      <c r="N31101" t="s">
        <v>228841</v>
      </c>
      <c r="O31101" t="s">
        <v>229123</v>
      </c>
      <c r="P31101" t="s">
        <v>230129</v>
      </c>
      <c r="Q31101" t="s">
        <v>124374</v>
      </c>
      <c r="R31101" t="s">
        <v>213554</v>
      </c>
      <c r="S31101" t="s">
        <v>233772</v>
      </c>
    </row>
    <row r="31102" spans="1:19" x14ac:dyDescent="0.35">
      <c r="A31102" s="1">
        <v>38829</v>
      </c>
      <c r="B31102" t="s">
        <v>18204</v>
      </c>
      <c r="C31102" t="s">
        <v>76351</v>
      </c>
      <c r="D31102" t="s">
        <v>5</v>
      </c>
      <c r="E31102" t="s">
        <v>119954</v>
      </c>
      <c r="F31102" t="s">
        <v>121129</v>
      </c>
      <c r="G31102">
        <v>1.2500000000000001E-5</v>
      </c>
      <c r="H31102" t="s">
        <v>18204</v>
      </c>
      <c r="I31102" t="s">
        <v>142729</v>
      </c>
      <c r="J31102" s="2" t="s">
        <v>186820</v>
      </c>
      <c r="K31102" t="s">
        <v>213554</v>
      </c>
      <c r="L31102" t="s">
        <v>228705</v>
      </c>
      <c r="M31102" t="s">
        <v>8</v>
      </c>
      <c r="N31102" t="s">
        <v>228841</v>
      </c>
      <c r="O31102" t="s">
        <v>229123</v>
      </c>
      <c r="P31102" t="s">
        <v>230129</v>
      </c>
      <c r="Q31102" t="s">
        <v>124374</v>
      </c>
      <c r="R31102" t="s">
        <v>213554</v>
      </c>
      <c r="S31102" t="s">
        <v>233772</v>
      </c>
    </row>
    <row r="31103" spans="1:19" x14ac:dyDescent="0.35">
      <c r="A31103" s="1">
        <v>38830</v>
      </c>
      <c r="B31103" t="s">
        <v>18204</v>
      </c>
      <c r="C31103" t="s">
        <v>76352</v>
      </c>
      <c r="D31103" t="s">
        <v>5</v>
      </c>
      <c r="F31103" t="s">
        <v>122218</v>
      </c>
      <c r="G31103">
        <v>3.4999999999999999E-6</v>
      </c>
      <c r="H31103" t="s">
        <v>18204</v>
      </c>
      <c r="I31103" t="s">
        <v>142729</v>
      </c>
      <c r="J31103" s="2" t="s">
        <v>186820</v>
      </c>
      <c r="K31103" t="s">
        <v>213554</v>
      </c>
      <c r="L31103" t="s">
        <v>228705</v>
      </c>
      <c r="M31103" t="s">
        <v>8</v>
      </c>
      <c r="N31103" t="s">
        <v>228841</v>
      </c>
      <c r="O31103" t="s">
        <v>229123</v>
      </c>
      <c r="P31103" t="s">
        <v>230129</v>
      </c>
      <c r="Q31103" t="s">
        <v>124374</v>
      </c>
      <c r="R31103" t="s">
        <v>213554</v>
      </c>
      <c r="S31103" t="s">
        <v>233772</v>
      </c>
    </row>
    <row r="31104" spans="1:19" x14ac:dyDescent="0.35">
      <c r="A31104" s="1">
        <v>38831</v>
      </c>
      <c r="B31104" t="s">
        <v>18204</v>
      </c>
      <c r="C31104" t="s">
        <v>76353</v>
      </c>
      <c r="D31104" t="s">
        <v>5</v>
      </c>
      <c r="E31104" t="s">
        <v>119956</v>
      </c>
      <c r="F31104" t="s">
        <v>123324</v>
      </c>
      <c r="G31104">
        <v>1.2500000000000001E-5</v>
      </c>
      <c r="H31104" t="s">
        <v>18204</v>
      </c>
      <c r="I31104" t="s">
        <v>142729</v>
      </c>
      <c r="J31104" s="2" t="s">
        <v>186820</v>
      </c>
      <c r="K31104" t="s">
        <v>213554</v>
      </c>
      <c r="L31104" t="s">
        <v>228705</v>
      </c>
      <c r="M31104" t="s">
        <v>8</v>
      </c>
      <c r="N31104" t="s">
        <v>228841</v>
      </c>
      <c r="O31104" t="s">
        <v>229123</v>
      </c>
      <c r="P31104" t="s">
        <v>230129</v>
      </c>
      <c r="Q31104" t="s">
        <v>124374</v>
      </c>
      <c r="R31104" t="s">
        <v>213554</v>
      </c>
      <c r="S31104" t="s">
        <v>233772</v>
      </c>
    </row>
    <row r="31105" spans="1:19" x14ac:dyDescent="0.35">
      <c r="A31105" s="1">
        <v>38833</v>
      </c>
      <c r="B31105" t="s">
        <v>18205</v>
      </c>
      <c r="C31105" t="s">
        <v>76354</v>
      </c>
      <c r="D31105" t="s">
        <v>5</v>
      </c>
      <c r="E31105" t="s">
        <v>119955</v>
      </c>
      <c r="F31105" t="s">
        <v>123820</v>
      </c>
      <c r="G31105">
        <v>5.4000000000000002E-7</v>
      </c>
      <c r="H31105" t="s">
        <v>18205</v>
      </c>
      <c r="I31105" t="s">
        <v>142730</v>
      </c>
      <c r="J31105" s="2" t="s">
        <v>186821</v>
      </c>
      <c r="K31105" t="s">
        <v>213554</v>
      </c>
      <c r="L31105" t="s">
        <v>228706</v>
      </c>
      <c r="M31105" t="s">
        <v>8</v>
      </c>
      <c r="N31105" t="s">
        <v>228853</v>
      </c>
      <c r="O31105" t="s">
        <v>229141</v>
      </c>
      <c r="P31105" t="s">
        <v>230647</v>
      </c>
      <c r="Q31105" t="s">
        <v>121535</v>
      </c>
      <c r="R31105" t="s">
        <v>213554</v>
      </c>
      <c r="S31105" t="s">
        <v>233772</v>
      </c>
    </row>
    <row r="31106" spans="1:19" x14ac:dyDescent="0.35">
      <c r="A31106" s="1">
        <v>38834</v>
      </c>
      <c r="B31106" t="s">
        <v>18206</v>
      </c>
      <c r="C31106" t="s">
        <v>76355</v>
      </c>
      <c r="D31106" t="s">
        <v>5</v>
      </c>
      <c r="F31106" t="s">
        <v>122857</v>
      </c>
      <c r="G31106">
        <v>4.9999999999999998E-8</v>
      </c>
      <c r="H31106" t="s">
        <v>18206</v>
      </c>
      <c r="I31106" t="s">
        <v>142731</v>
      </c>
      <c r="J31106" s="2" t="s">
        <v>186822</v>
      </c>
      <c r="K31106" t="s">
        <v>213554</v>
      </c>
      <c r="L31106" t="s">
        <v>228704</v>
      </c>
      <c r="M31106" t="s">
        <v>8</v>
      </c>
      <c r="N31106" t="s">
        <v>228864</v>
      </c>
      <c r="O31106" t="s">
        <v>229513</v>
      </c>
      <c r="P31106" t="s">
        <v>231832</v>
      </c>
      <c r="R31106" t="s">
        <v>213554</v>
      </c>
      <c r="S31106" t="s">
        <v>233772</v>
      </c>
    </row>
    <row r="31107" spans="1:19" x14ac:dyDescent="0.35">
      <c r="A31107" s="1">
        <v>38835</v>
      </c>
      <c r="B31107" t="s">
        <v>18207</v>
      </c>
      <c r="C31107" t="s">
        <v>76356</v>
      </c>
      <c r="D31107" t="s">
        <v>5</v>
      </c>
      <c r="E31107" t="s">
        <v>119956</v>
      </c>
      <c r="F31107" t="s">
        <v>123646</v>
      </c>
      <c r="G31107">
        <v>8.1999999999999994E-6</v>
      </c>
      <c r="H31107" t="s">
        <v>18207</v>
      </c>
      <c r="I31107" t="s">
        <v>142732</v>
      </c>
      <c r="K31107" t="s">
        <v>213554</v>
      </c>
      <c r="L31107" t="s">
        <v>228704</v>
      </c>
      <c r="M31107" t="s">
        <v>8</v>
      </c>
      <c r="N31107" t="s">
        <v>228832</v>
      </c>
      <c r="O31107" t="s">
        <v>229111</v>
      </c>
      <c r="P31107" t="s">
        <v>230079</v>
      </c>
      <c r="Q31107" t="s">
        <v>120682</v>
      </c>
      <c r="R31107" t="s">
        <v>213554</v>
      </c>
      <c r="S31107" t="s">
        <v>233772</v>
      </c>
    </row>
    <row r="31108" spans="1:19" x14ac:dyDescent="0.35">
      <c r="A31108" s="1">
        <v>38836</v>
      </c>
      <c r="B31108" t="s">
        <v>18208</v>
      </c>
      <c r="C31108" t="s">
        <v>76357</v>
      </c>
      <c r="D31108" t="s">
        <v>5</v>
      </c>
      <c r="F31108" t="s">
        <v>121609</v>
      </c>
      <c r="G31108">
        <v>6.0000000000000002E-6</v>
      </c>
      <c r="H31108" t="s">
        <v>18208</v>
      </c>
      <c r="I31108" t="s">
        <v>142733</v>
      </c>
      <c r="K31108" t="s">
        <v>213554</v>
      </c>
      <c r="L31108" t="s">
        <v>228704</v>
      </c>
      <c r="M31108" t="s">
        <v>8</v>
      </c>
      <c r="N31108" t="s">
        <v>228832</v>
      </c>
      <c r="O31108" t="s">
        <v>229111</v>
      </c>
      <c r="P31108" t="s">
        <v>230079</v>
      </c>
      <c r="Q31108" t="s">
        <v>120216</v>
      </c>
      <c r="R31108" t="s">
        <v>213554</v>
      </c>
      <c r="S31108" t="s">
        <v>233772</v>
      </c>
    </row>
    <row r="31109" spans="1:19" x14ac:dyDescent="0.35">
      <c r="A31109" s="1">
        <v>38837</v>
      </c>
      <c r="B31109" t="s">
        <v>18208</v>
      </c>
      <c r="C31109" t="s">
        <v>76358</v>
      </c>
      <c r="D31109" t="s">
        <v>5</v>
      </c>
      <c r="E31109" t="s">
        <v>119955</v>
      </c>
      <c r="F31109" t="s">
        <v>120257</v>
      </c>
      <c r="G31109">
        <v>1.7E-5</v>
      </c>
      <c r="H31109" t="s">
        <v>18208</v>
      </c>
      <c r="I31109" t="s">
        <v>142733</v>
      </c>
      <c r="K31109" t="s">
        <v>213554</v>
      </c>
      <c r="L31109" t="s">
        <v>228704</v>
      </c>
      <c r="M31109" t="s">
        <v>8</v>
      </c>
      <c r="N31109" t="s">
        <v>228832</v>
      </c>
      <c r="O31109" t="s">
        <v>229111</v>
      </c>
      <c r="P31109" t="s">
        <v>230079</v>
      </c>
      <c r="Q31109" t="s">
        <v>120216</v>
      </c>
      <c r="R31109" t="s">
        <v>213554</v>
      </c>
      <c r="S31109" t="s">
        <v>233772</v>
      </c>
    </row>
    <row r="31110" spans="1:19" x14ac:dyDescent="0.35">
      <c r="A31110" s="1">
        <v>38838</v>
      </c>
      <c r="B31110" t="s">
        <v>18208</v>
      </c>
      <c r="C31110" t="s">
        <v>76359</v>
      </c>
      <c r="D31110" t="s">
        <v>5</v>
      </c>
      <c r="F31110" t="s">
        <v>120149</v>
      </c>
      <c r="G31110">
        <v>5.3000000000000001E-6</v>
      </c>
      <c r="H31110" t="s">
        <v>18208</v>
      </c>
      <c r="I31110" t="s">
        <v>142733</v>
      </c>
      <c r="K31110" t="s">
        <v>213554</v>
      </c>
      <c r="L31110" t="s">
        <v>228704</v>
      </c>
      <c r="M31110" t="s">
        <v>8</v>
      </c>
      <c r="N31110" t="s">
        <v>228832</v>
      </c>
      <c r="O31110" t="s">
        <v>229111</v>
      </c>
      <c r="P31110" t="s">
        <v>230079</v>
      </c>
      <c r="Q31110" t="s">
        <v>120216</v>
      </c>
      <c r="R31110" t="s">
        <v>213554</v>
      </c>
      <c r="S31110" t="s">
        <v>233772</v>
      </c>
    </row>
    <row r="31111" spans="1:19" x14ac:dyDescent="0.35">
      <c r="A31111" s="1">
        <v>38839</v>
      </c>
      <c r="B31111" t="s">
        <v>18209</v>
      </c>
      <c r="C31111" t="s">
        <v>76360</v>
      </c>
      <c r="D31111" t="s">
        <v>5</v>
      </c>
      <c r="F31111" t="s">
        <v>122200</v>
      </c>
      <c r="G31111">
        <v>2.3999999999999999E-6</v>
      </c>
      <c r="H31111" t="s">
        <v>18209</v>
      </c>
      <c r="I31111" t="s">
        <v>142734</v>
      </c>
      <c r="J31111" s="2" t="s">
        <v>186823</v>
      </c>
      <c r="K31111" t="s">
        <v>213554</v>
      </c>
      <c r="L31111" t="s">
        <v>228705</v>
      </c>
      <c r="M31111" t="s">
        <v>8</v>
      </c>
      <c r="N31111" t="s">
        <v>228896</v>
      </c>
      <c r="O31111" t="s">
        <v>229310</v>
      </c>
      <c r="P31111" t="s">
        <v>230240</v>
      </c>
      <c r="Q31111" t="s">
        <v>121999</v>
      </c>
      <c r="R31111" t="s">
        <v>213554</v>
      </c>
      <c r="S31111" t="s">
        <v>233772</v>
      </c>
    </row>
    <row r="31112" spans="1:19" x14ac:dyDescent="0.35">
      <c r="A31112" s="1">
        <v>38840</v>
      </c>
      <c r="B31112" t="s">
        <v>18209</v>
      </c>
      <c r="C31112" t="s">
        <v>76361</v>
      </c>
      <c r="D31112" t="s">
        <v>5</v>
      </c>
      <c r="E31112" t="s">
        <v>119954</v>
      </c>
      <c r="F31112" t="s">
        <v>121165</v>
      </c>
      <c r="G31112">
        <v>3.9999999999999998E-6</v>
      </c>
      <c r="H31112" t="s">
        <v>18209</v>
      </c>
      <c r="I31112" t="s">
        <v>142734</v>
      </c>
      <c r="J31112" s="2" t="s">
        <v>186823</v>
      </c>
      <c r="K31112" t="s">
        <v>213554</v>
      </c>
      <c r="L31112" t="s">
        <v>228705</v>
      </c>
      <c r="M31112" t="s">
        <v>8</v>
      </c>
      <c r="N31112" t="s">
        <v>228896</v>
      </c>
      <c r="O31112" t="s">
        <v>229310</v>
      </c>
      <c r="P31112" t="s">
        <v>230240</v>
      </c>
      <c r="Q31112" t="s">
        <v>121999</v>
      </c>
      <c r="R31112" t="s">
        <v>213554</v>
      </c>
      <c r="S31112" t="s">
        <v>233772</v>
      </c>
    </row>
    <row r="31113" spans="1:19" x14ac:dyDescent="0.35">
      <c r="A31113" s="1">
        <v>38841</v>
      </c>
      <c r="B31113" t="s">
        <v>18210</v>
      </c>
      <c r="C31113" t="s">
        <v>76362</v>
      </c>
      <c r="D31113" t="s">
        <v>5</v>
      </c>
      <c r="E31113" t="s">
        <v>119954</v>
      </c>
      <c r="F31113" t="s">
        <v>123296</v>
      </c>
      <c r="G31113">
        <v>1.0000000000000001E-5</v>
      </c>
      <c r="H31113" t="s">
        <v>18210</v>
      </c>
      <c r="I31113" t="s">
        <v>142735</v>
      </c>
      <c r="J31113" s="2" t="s">
        <v>186824</v>
      </c>
      <c r="K31113" t="s">
        <v>213554</v>
      </c>
      <c r="L31113" t="s">
        <v>228706</v>
      </c>
      <c r="M31113" t="s">
        <v>8</v>
      </c>
      <c r="N31113" t="s">
        <v>228862</v>
      </c>
      <c r="O31113" t="s">
        <v>229114</v>
      </c>
      <c r="P31113" t="s">
        <v>231111</v>
      </c>
      <c r="Q31113" t="s">
        <v>120970</v>
      </c>
      <c r="R31113" t="s">
        <v>213554</v>
      </c>
      <c r="S31113" t="s">
        <v>233772</v>
      </c>
    </row>
    <row r="31114" spans="1:19" x14ac:dyDescent="0.35">
      <c r="A31114" s="1">
        <v>38842</v>
      </c>
      <c r="B31114" t="s">
        <v>18210</v>
      </c>
      <c r="C31114" t="s">
        <v>76363</v>
      </c>
      <c r="D31114" t="s">
        <v>5</v>
      </c>
      <c r="E31114" t="s">
        <v>119958</v>
      </c>
      <c r="F31114" t="s">
        <v>122839</v>
      </c>
      <c r="G31114">
        <v>5.0000000000000004E-6</v>
      </c>
      <c r="H31114" t="s">
        <v>18210</v>
      </c>
      <c r="I31114" t="s">
        <v>142735</v>
      </c>
      <c r="J31114" s="2" t="s">
        <v>186824</v>
      </c>
      <c r="K31114" t="s">
        <v>213554</v>
      </c>
      <c r="L31114" t="s">
        <v>228706</v>
      </c>
      <c r="M31114" t="s">
        <v>8</v>
      </c>
      <c r="N31114" t="s">
        <v>228862</v>
      </c>
      <c r="O31114" t="s">
        <v>229114</v>
      </c>
      <c r="P31114" t="s">
        <v>231111</v>
      </c>
      <c r="Q31114" t="s">
        <v>120970</v>
      </c>
      <c r="R31114" t="s">
        <v>213554</v>
      </c>
      <c r="S31114" t="s">
        <v>233772</v>
      </c>
    </row>
    <row r="31115" spans="1:19" x14ac:dyDescent="0.35">
      <c r="A31115" s="1">
        <v>38843</v>
      </c>
      <c r="B31115" t="s">
        <v>18210</v>
      </c>
      <c r="C31115" t="s">
        <v>76364</v>
      </c>
      <c r="D31115" t="s">
        <v>5</v>
      </c>
      <c r="E31115" t="s">
        <v>119956</v>
      </c>
      <c r="F31115" t="s">
        <v>122053</v>
      </c>
      <c r="G31115">
        <v>8.6999999999999997E-6</v>
      </c>
      <c r="H31115" t="s">
        <v>18210</v>
      </c>
      <c r="I31115" t="s">
        <v>142735</v>
      </c>
      <c r="J31115" s="2" t="s">
        <v>186824</v>
      </c>
      <c r="K31115" t="s">
        <v>213554</v>
      </c>
      <c r="L31115" t="s">
        <v>228706</v>
      </c>
      <c r="M31115" t="s">
        <v>8</v>
      </c>
      <c r="N31115" t="s">
        <v>228862</v>
      </c>
      <c r="O31115" t="s">
        <v>229114</v>
      </c>
      <c r="P31115" t="s">
        <v>231111</v>
      </c>
      <c r="Q31115" t="s">
        <v>120970</v>
      </c>
      <c r="R31115" t="s">
        <v>213554</v>
      </c>
      <c r="S31115" t="s">
        <v>233772</v>
      </c>
    </row>
    <row r="31116" spans="1:19" x14ac:dyDescent="0.35">
      <c r="A31116" s="1">
        <v>38844</v>
      </c>
      <c r="B31116" t="s">
        <v>18211</v>
      </c>
      <c r="C31116" t="s">
        <v>76365</v>
      </c>
      <c r="D31116" t="s">
        <v>5</v>
      </c>
      <c r="F31116" t="s">
        <v>123714</v>
      </c>
      <c r="G31116">
        <v>6.0000000000000002E-6</v>
      </c>
      <c r="H31116" t="s">
        <v>18211</v>
      </c>
      <c r="I31116" t="s">
        <v>142736</v>
      </c>
      <c r="J31116" s="2" t="s">
        <v>186825</v>
      </c>
      <c r="K31116" t="s">
        <v>213554</v>
      </c>
      <c r="L31116" t="s">
        <v>228704</v>
      </c>
      <c r="M31116" t="s">
        <v>8</v>
      </c>
      <c r="N31116" t="s">
        <v>228828</v>
      </c>
      <c r="O31116" t="s">
        <v>229198</v>
      </c>
      <c r="P31116" t="s">
        <v>230318</v>
      </c>
      <c r="Q31116" t="s">
        <v>120970</v>
      </c>
      <c r="R31116" t="s">
        <v>213554</v>
      </c>
      <c r="S31116" t="s">
        <v>233772</v>
      </c>
    </row>
    <row r="31117" spans="1:19" x14ac:dyDescent="0.35">
      <c r="A31117" s="1">
        <v>38846</v>
      </c>
      <c r="B31117" t="s">
        <v>18212</v>
      </c>
      <c r="C31117" t="s">
        <v>76366</v>
      </c>
      <c r="D31117" t="s">
        <v>4</v>
      </c>
      <c r="F31117" t="s">
        <v>120242</v>
      </c>
      <c r="G31117">
        <v>1.9999999999999999E-6</v>
      </c>
      <c r="H31117" t="s">
        <v>18212</v>
      </c>
      <c r="I31117" t="s">
        <v>142737</v>
      </c>
      <c r="J31117" s="2" t="s">
        <v>186826</v>
      </c>
      <c r="K31117" t="s">
        <v>213554</v>
      </c>
      <c r="L31117" t="s">
        <v>228704</v>
      </c>
      <c r="M31117" t="s">
        <v>8</v>
      </c>
      <c r="N31117" t="s">
        <v>228832</v>
      </c>
      <c r="O31117" t="s">
        <v>229111</v>
      </c>
      <c r="P31117" t="s">
        <v>230079</v>
      </c>
      <c r="Q31117" t="s">
        <v>121528</v>
      </c>
      <c r="R31117" t="s">
        <v>213554</v>
      </c>
      <c r="S31117" t="s">
        <v>233772</v>
      </c>
    </row>
    <row r="31118" spans="1:19" x14ac:dyDescent="0.35">
      <c r="A31118" s="1">
        <v>38847</v>
      </c>
      <c r="B31118" t="s">
        <v>18212</v>
      </c>
      <c r="C31118" t="s">
        <v>76367</v>
      </c>
      <c r="D31118" t="s">
        <v>4</v>
      </c>
      <c r="F31118" t="s">
        <v>119994</v>
      </c>
      <c r="G31118">
        <v>9.9999999999999995E-7</v>
      </c>
      <c r="H31118" t="s">
        <v>18212</v>
      </c>
      <c r="I31118" t="s">
        <v>142737</v>
      </c>
      <c r="J31118" s="2" t="s">
        <v>186826</v>
      </c>
      <c r="K31118" t="s">
        <v>213554</v>
      </c>
      <c r="L31118" t="s">
        <v>228704</v>
      </c>
      <c r="M31118" t="s">
        <v>8</v>
      </c>
      <c r="N31118" t="s">
        <v>228832</v>
      </c>
      <c r="O31118" t="s">
        <v>229111</v>
      </c>
      <c r="P31118" t="s">
        <v>230079</v>
      </c>
      <c r="Q31118" t="s">
        <v>121528</v>
      </c>
      <c r="R31118" t="s">
        <v>213554</v>
      </c>
      <c r="S31118" t="s">
        <v>233772</v>
      </c>
    </row>
    <row r="31119" spans="1:19" x14ac:dyDescent="0.35">
      <c r="A31119" s="1">
        <v>38848</v>
      </c>
      <c r="B31119" t="s">
        <v>18212</v>
      </c>
      <c r="C31119" t="s">
        <v>76368</v>
      </c>
      <c r="D31119" t="s">
        <v>4</v>
      </c>
      <c r="F31119" t="s">
        <v>121610</v>
      </c>
      <c r="G31119">
        <v>1.5E-6</v>
      </c>
      <c r="H31119" t="s">
        <v>18212</v>
      </c>
      <c r="I31119" t="s">
        <v>142737</v>
      </c>
      <c r="J31119" s="2" t="s">
        <v>186826</v>
      </c>
      <c r="K31119" t="s">
        <v>213554</v>
      </c>
      <c r="L31119" t="s">
        <v>228704</v>
      </c>
      <c r="M31119" t="s">
        <v>8</v>
      </c>
      <c r="N31119" t="s">
        <v>228832</v>
      </c>
      <c r="O31119" t="s">
        <v>229111</v>
      </c>
      <c r="P31119" t="s">
        <v>230079</v>
      </c>
      <c r="Q31119" t="s">
        <v>121528</v>
      </c>
      <c r="R31119" t="s">
        <v>213554</v>
      </c>
      <c r="S31119" t="s">
        <v>233772</v>
      </c>
    </row>
    <row r="31120" spans="1:19" x14ac:dyDescent="0.35">
      <c r="A31120" s="1">
        <v>38849</v>
      </c>
      <c r="B31120" t="s">
        <v>18213</v>
      </c>
      <c r="C31120" t="s">
        <v>76369</v>
      </c>
      <c r="D31120" t="s">
        <v>5</v>
      </c>
      <c r="E31120" t="s">
        <v>119955</v>
      </c>
      <c r="F31120" t="s">
        <v>120027</v>
      </c>
      <c r="G31120">
        <v>1.0000000000000001E-5</v>
      </c>
      <c r="H31120" t="s">
        <v>18213</v>
      </c>
      <c r="I31120" t="s">
        <v>142738</v>
      </c>
      <c r="J31120" s="2" t="s">
        <v>186827</v>
      </c>
      <c r="K31120" t="s">
        <v>213554</v>
      </c>
      <c r="L31120" t="s">
        <v>228704</v>
      </c>
      <c r="M31120" t="s">
        <v>9</v>
      </c>
      <c r="N31120" t="s">
        <v>228882</v>
      </c>
      <c r="O31120" t="s">
        <v>229185</v>
      </c>
      <c r="P31120" t="s">
        <v>229185</v>
      </c>
      <c r="R31120" t="s">
        <v>213554</v>
      </c>
      <c r="S31120" t="s">
        <v>233772</v>
      </c>
    </row>
    <row r="31121" spans="1:19" x14ac:dyDescent="0.35">
      <c r="A31121" s="1">
        <v>38850</v>
      </c>
      <c r="B31121" t="s">
        <v>18214</v>
      </c>
      <c r="C31121" t="s">
        <v>76370</v>
      </c>
      <c r="D31121" t="s">
        <v>5</v>
      </c>
      <c r="F31121" t="s">
        <v>122482</v>
      </c>
      <c r="G31121">
        <v>1.4250000000000001E-7</v>
      </c>
      <c r="H31121" t="s">
        <v>18214</v>
      </c>
      <c r="I31121" t="s">
        <v>142739</v>
      </c>
      <c r="J31121" s="2" t="s">
        <v>186828</v>
      </c>
      <c r="K31121" t="s">
        <v>213554</v>
      </c>
      <c r="L31121" t="s">
        <v>228704</v>
      </c>
      <c r="M31121" t="s">
        <v>8</v>
      </c>
      <c r="N31121" t="s">
        <v>228873</v>
      </c>
      <c r="O31121" t="s">
        <v>229170</v>
      </c>
      <c r="P31121" t="s">
        <v>229170</v>
      </c>
      <c r="Q31121" t="s">
        <v>123865</v>
      </c>
      <c r="R31121" t="s">
        <v>213554</v>
      </c>
      <c r="S31121" t="s">
        <v>233772</v>
      </c>
    </row>
    <row r="31122" spans="1:19" x14ac:dyDescent="0.35">
      <c r="A31122" s="1">
        <v>38851</v>
      </c>
      <c r="B31122" t="s">
        <v>18215</v>
      </c>
      <c r="C31122" t="s">
        <v>76371</v>
      </c>
      <c r="D31122" t="s">
        <v>4</v>
      </c>
      <c r="F31122" t="s">
        <v>120204</v>
      </c>
      <c r="G31122">
        <v>6.9999999999999997E-7</v>
      </c>
      <c r="H31122" t="s">
        <v>18215</v>
      </c>
      <c r="I31122" t="s">
        <v>142740</v>
      </c>
      <c r="J31122" s="2" t="s">
        <v>186829</v>
      </c>
      <c r="K31122" t="s">
        <v>213554</v>
      </c>
      <c r="L31122" t="s">
        <v>228704</v>
      </c>
      <c r="M31122" t="s">
        <v>8</v>
      </c>
      <c r="N31122" t="s">
        <v>228828</v>
      </c>
      <c r="O31122" t="s">
        <v>229113</v>
      </c>
      <c r="P31122" t="s">
        <v>230103</v>
      </c>
      <c r="Q31122" t="s">
        <v>120226</v>
      </c>
      <c r="R31122" t="s">
        <v>213554</v>
      </c>
      <c r="S31122" t="s">
        <v>233772</v>
      </c>
    </row>
    <row r="31123" spans="1:19" x14ac:dyDescent="0.35">
      <c r="A31123" s="1">
        <v>38852</v>
      </c>
      <c r="B31123" t="s">
        <v>18215</v>
      </c>
      <c r="C31123" t="s">
        <v>76372</v>
      </c>
      <c r="D31123" t="s">
        <v>4</v>
      </c>
      <c r="F31123" t="s">
        <v>120264</v>
      </c>
      <c r="G31123">
        <v>4.0000000000000001E-8</v>
      </c>
      <c r="H31123" t="s">
        <v>18215</v>
      </c>
      <c r="I31123" t="s">
        <v>142740</v>
      </c>
      <c r="J31123" s="2" t="s">
        <v>186829</v>
      </c>
      <c r="K31123" t="s">
        <v>213554</v>
      </c>
      <c r="L31123" t="s">
        <v>228704</v>
      </c>
      <c r="M31123" t="s">
        <v>8</v>
      </c>
      <c r="N31123" t="s">
        <v>228828</v>
      </c>
      <c r="O31123" t="s">
        <v>229113</v>
      </c>
      <c r="P31123" t="s">
        <v>230103</v>
      </c>
      <c r="Q31123" t="s">
        <v>120226</v>
      </c>
      <c r="R31123" t="s">
        <v>213554</v>
      </c>
      <c r="S31123" t="s">
        <v>233772</v>
      </c>
    </row>
    <row r="31124" spans="1:19" x14ac:dyDescent="0.35">
      <c r="A31124" s="1">
        <v>38853</v>
      </c>
      <c r="B31124" t="s">
        <v>18216</v>
      </c>
      <c r="C31124" t="s">
        <v>76373</v>
      </c>
      <c r="D31124" t="s">
        <v>4</v>
      </c>
      <c r="F31124" t="s">
        <v>121077</v>
      </c>
      <c r="G31124">
        <v>1.2499999999999999E-7</v>
      </c>
      <c r="H31124" t="s">
        <v>18216</v>
      </c>
      <c r="I31124" t="s">
        <v>142741</v>
      </c>
      <c r="J31124" s="2" t="s">
        <v>186830</v>
      </c>
      <c r="K31124" t="s">
        <v>213554</v>
      </c>
      <c r="L31124" t="s">
        <v>228705</v>
      </c>
      <c r="M31124" t="s">
        <v>8</v>
      </c>
      <c r="N31124" t="s">
        <v>228828</v>
      </c>
      <c r="O31124" t="s">
        <v>229108</v>
      </c>
      <c r="P31124" t="s">
        <v>229108</v>
      </c>
      <c r="Q31124" t="s">
        <v>120679</v>
      </c>
      <c r="R31124" t="s">
        <v>213554</v>
      </c>
      <c r="S31124" t="s">
        <v>233772</v>
      </c>
    </row>
    <row r="31125" spans="1:19" x14ac:dyDescent="0.35">
      <c r="A31125" s="1">
        <v>38854</v>
      </c>
      <c r="B31125" t="s">
        <v>18216</v>
      </c>
      <c r="C31125" t="s">
        <v>76374</v>
      </c>
      <c r="D31125" t="s">
        <v>4</v>
      </c>
      <c r="F31125" t="s">
        <v>120162</v>
      </c>
      <c r="G31125">
        <v>2.8999999999999998E-7</v>
      </c>
      <c r="H31125" t="s">
        <v>18216</v>
      </c>
      <c r="I31125" t="s">
        <v>142741</v>
      </c>
      <c r="J31125" s="2" t="s">
        <v>186830</v>
      </c>
      <c r="K31125" t="s">
        <v>213554</v>
      </c>
      <c r="L31125" t="s">
        <v>228705</v>
      </c>
      <c r="M31125" t="s">
        <v>8</v>
      </c>
      <c r="N31125" t="s">
        <v>228828</v>
      </c>
      <c r="O31125" t="s">
        <v>229108</v>
      </c>
      <c r="P31125" t="s">
        <v>229108</v>
      </c>
      <c r="Q31125" t="s">
        <v>120679</v>
      </c>
      <c r="R31125" t="s">
        <v>213554</v>
      </c>
      <c r="S31125" t="s">
        <v>233772</v>
      </c>
    </row>
    <row r="31126" spans="1:19" x14ac:dyDescent="0.35">
      <c r="A31126" s="1">
        <v>38855</v>
      </c>
      <c r="B31126" t="s">
        <v>18217</v>
      </c>
      <c r="C31126" t="s">
        <v>76375</v>
      </c>
      <c r="D31126" t="s">
        <v>5</v>
      </c>
      <c r="E31126" t="s">
        <v>119955</v>
      </c>
      <c r="F31126" t="s">
        <v>121327</v>
      </c>
      <c r="G31126">
        <v>1.9999999999999999E-6</v>
      </c>
      <c r="H31126" t="s">
        <v>18217</v>
      </c>
      <c r="I31126" t="s">
        <v>142742</v>
      </c>
      <c r="J31126" s="2" t="s">
        <v>186831</v>
      </c>
      <c r="K31126" t="s">
        <v>213554</v>
      </c>
      <c r="L31126" t="s">
        <v>228704</v>
      </c>
      <c r="M31126" t="s">
        <v>228723</v>
      </c>
      <c r="N31126" t="s">
        <v>228901</v>
      </c>
      <c r="O31126" t="s">
        <v>229226</v>
      </c>
      <c r="P31126" t="s">
        <v>229226</v>
      </c>
      <c r="R31126" t="s">
        <v>213554</v>
      </c>
      <c r="S31126" t="s">
        <v>233772</v>
      </c>
    </row>
    <row r="31127" spans="1:19" x14ac:dyDescent="0.35">
      <c r="A31127" s="1">
        <v>38856</v>
      </c>
      <c r="B31127" t="s">
        <v>18218</v>
      </c>
      <c r="C31127" t="s">
        <v>76376</v>
      </c>
      <c r="D31127" t="s">
        <v>5</v>
      </c>
      <c r="F31127" t="s">
        <v>120967</v>
      </c>
      <c r="G31127">
        <v>9.1911266999999998E-5</v>
      </c>
      <c r="H31127" t="s">
        <v>18218</v>
      </c>
      <c r="I31127" t="s">
        <v>142743</v>
      </c>
      <c r="J31127" s="2" t="s">
        <v>186832</v>
      </c>
      <c r="K31127" t="s">
        <v>213554</v>
      </c>
      <c r="L31127" t="s">
        <v>228704</v>
      </c>
      <c r="M31127" t="s">
        <v>8</v>
      </c>
      <c r="N31127" t="s">
        <v>228848</v>
      </c>
      <c r="O31127" t="s">
        <v>229133</v>
      </c>
      <c r="P31127" t="s">
        <v>230294</v>
      </c>
      <c r="Q31127" t="s">
        <v>121968</v>
      </c>
      <c r="R31127" t="s">
        <v>213554</v>
      </c>
      <c r="S31127" t="s">
        <v>233772</v>
      </c>
    </row>
    <row r="31128" spans="1:19" x14ac:dyDescent="0.35">
      <c r="A31128" s="1">
        <v>38857</v>
      </c>
      <c r="B31128" t="s">
        <v>18219</v>
      </c>
      <c r="C31128" t="s">
        <v>76377</v>
      </c>
      <c r="D31128" t="s">
        <v>5</v>
      </c>
      <c r="F31128" t="s">
        <v>122100</v>
      </c>
      <c r="G31128">
        <v>8.0000000000000002E-8</v>
      </c>
      <c r="H31128" t="s">
        <v>18219</v>
      </c>
      <c r="I31128" t="s">
        <v>142744</v>
      </c>
      <c r="J31128" s="2" t="s">
        <v>186833</v>
      </c>
      <c r="K31128" t="s">
        <v>213554</v>
      </c>
      <c r="L31128" t="s">
        <v>228704</v>
      </c>
      <c r="M31128" t="s">
        <v>8</v>
      </c>
      <c r="N31128" t="s">
        <v>228855</v>
      </c>
      <c r="O31128" t="s">
        <v>229488</v>
      </c>
      <c r="P31128" t="s">
        <v>230606</v>
      </c>
      <c r="Q31128" t="s">
        <v>121230</v>
      </c>
      <c r="R31128" t="s">
        <v>213554</v>
      </c>
      <c r="S31128" t="s">
        <v>233772</v>
      </c>
    </row>
    <row r="31129" spans="1:19" x14ac:dyDescent="0.35">
      <c r="A31129" s="1">
        <v>38858</v>
      </c>
      <c r="B31129" t="s">
        <v>18220</v>
      </c>
      <c r="C31129" t="s">
        <v>76378</v>
      </c>
      <c r="D31129" t="s">
        <v>5</v>
      </c>
      <c r="E31129" t="s">
        <v>119954</v>
      </c>
      <c r="F31129" t="s">
        <v>121378</v>
      </c>
      <c r="G31129">
        <v>5.8000000000000004E-6</v>
      </c>
      <c r="H31129" t="s">
        <v>18220</v>
      </c>
      <c r="I31129" t="s">
        <v>142745</v>
      </c>
      <c r="J31129" s="2" t="s">
        <v>186834</v>
      </c>
      <c r="K31129" t="s">
        <v>213554</v>
      </c>
      <c r="L31129" t="s">
        <v>228705</v>
      </c>
      <c r="M31129" t="s">
        <v>8</v>
      </c>
      <c r="N31129" t="s">
        <v>228828</v>
      </c>
      <c r="O31129" t="s">
        <v>229113</v>
      </c>
      <c r="P31129" t="s">
        <v>230553</v>
      </c>
      <c r="Q31129" t="s">
        <v>121377</v>
      </c>
      <c r="R31129" t="s">
        <v>213554</v>
      </c>
      <c r="S31129" t="s">
        <v>233772</v>
      </c>
    </row>
    <row r="31130" spans="1:19" x14ac:dyDescent="0.35">
      <c r="A31130" s="1">
        <v>38859</v>
      </c>
      <c r="B31130" t="s">
        <v>18220</v>
      </c>
      <c r="C31130" t="s">
        <v>76379</v>
      </c>
      <c r="D31130" t="s">
        <v>5</v>
      </c>
      <c r="E31130" t="s">
        <v>119955</v>
      </c>
      <c r="F31130" t="s">
        <v>121458</v>
      </c>
      <c r="G31130">
        <v>4.9999999999999998E-7</v>
      </c>
      <c r="H31130" t="s">
        <v>18220</v>
      </c>
      <c r="I31130" t="s">
        <v>142745</v>
      </c>
      <c r="J31130" s="2" t="s">
        <v>186834</v>
      </c>
      <c r="K31130" t="s">
        <v>213554</v>
      </c>
      <c r="L31130" t="s">
        <v>228705</v>
      </c>
      <c r="M31130" t="s">
        <v>8</v>
      </c>
      <c r="N31130" t="s">
        <v>228828</v>
      </c>
      <c r="O31130" t="s">
        <v>229113</v>
      </c>
      <c r="P31130" t="s">
        <v>230553</v>
      </c>
      <c r="Q31130" t="s">
        <v>121377</v>
      </c>
      <c r="R31130" t="s">
        <v>213554</v>
      </c>
      <c r="S31130" t="s">
        <v>233772</v>
      </c>
    </row>
    <row r="31131" spans="1:19" x14ac:dyDescent="0.35">
      <c r="A31131" s="1">
        <v>38860</v>
      </c>
      <c r="B31131" t="s">
        <v>18221</v>
      </c>
      <c r="C31131" t="s">
        <v>76380</v>
      </c>
      <c r="D31131" t="s">
        <v>5</v>
      </c>
      <c r="F31131" t="s">
        <v>123525</v>
      </c>
      <c r="G31131">
        <v>2.7999999999999999E-6</v>
      </c>
      <c r="H31131" t="s">
        <v>18221</v>
      </c>
      <c r="I31131" t="s">
        <v>142746</v>
      </c>
      <c r="J31131" s="2" t="s">
        <v>186835</v>
      </c>
      <c r="K31131" t="s">
        <v>213603</v>
      </c>
      <c r="L31131" t="s">
        <v>228704</v>
      </c>
      <c r="M31131" t="s">
        <v>228721</v>
      </c>
      <c r="N31131" t="s">
        <v>228829</v>
      </c>
      <c r="O31131" t="s">
        <v>229139</v>
      </c>
      <c r="P31131" t="s">
        <v>229139</v>
      </c>
      <c r="Q31131" t="s">
        <v>120682</v>
      </c>
      <c r="R31131" t="s">
        <v>213554</v>
      </c>
      <c r="S31131" t="s">
        <v>233772</v>
      </c>
    </row>
    <row r="31132" spans="1:19" x14ac:dyDescent="0.35">
      <c r="A31132" s="1">
        <v>38861</v>
      </c>
      <c r="B31132" t="s">
        <v>18222</v>
      </c>
      <c r="C31132" t="s">
        <v>76381</v>
      </c>
      <c r="D31132" t="s">
        <v>5</v>
      </c>
      <c r="E31132" t="s">
        <v>119954</v>
      </c>
      <c r="F31132" t="s">
        <v>122297</v>
      </c>
      <c r="G31132">
        <v>1.1E-5</v>
      </c>
      <c r="H31132" t="s">
        <v>18222</v>
      </c>
      <c r="I31132" t="s">
        <v>142747</v>
      </c>
      <c r="J31132" s="2" t="s">
        <v>186836</v>
      </c>
      <c r="K31132" t="s">
        <v>213554</v>
      </c>
      <c r="L31132" t="s">
        <v>228706</v>
      </c>
      <c r="M31132" t="s">
        <v>8</v>
      </c>
      <c r="N31132" t="s">
        <v>228828</v>
      </c>
      <c r="O31132" t="s">
        <v>229113</v>
      </c>
      <c r="P31132" t="s">
        <v>230107</v>
      </c>
      <c r="R31132" t="s">
        <v>213554</v>
      </c>
      <c r="S31132" t="s">
        <v>233772</v>
      </c>
    </row>
    <row r="31133" spans="1:19" x14ac:dyDescent="0.35">
      <c r="A31133" s="1">
        <v>38862</v>
      </c>
      <c r="B31133" t="s">
        <v>18222</v>
      </c>
      <c r="C31133" t="s">
        <v>76382</v>
      </c>
      <c r="D31133" t="s">
        <v>5</v>
      </c>
      <c r="E31133" t="s">
        <v>119954</v>
      </c>
      <c r="F31133" t="s">
        <v>120093</v>
      </c>
      <c r="G31133">
        <v>1.2E-5</v>
      </c>
      <c r="H31133" t="s">
        <v>18222</v>
      </c>
      <c r="I31133" t="s">
        <v>142747</v>
      </c>
      <c r="J31133" s="2" t="s">
        <v>186836</v>
      </c>
      <c r="K31133" t="s">
        <v>213554</v>
      </c>
      <c r="L31133" t="s">
        <v>228706</v>
      </c>
      <c r="M31133" t="s">
        <v>8</v>
      </c>
      <c r="N31133" t="s">
        <v>228828</v>
      </c>
      <c r="O31133" t="s">
        <v>229113</v>
      </c>
      <c r="P31133" t="s">
        <v>230107</v>
      </c>
      <c r="R31133" t="s">
        <v>213554</v>
      </c>
      <c r="S31133" t="s">
        <v>233772</v>
      </c>
    </row>
    <row r="31134" spans="1:19" x14ac:dyDescent="0.35">
      <c r="A31134" s="1">
        <v>38863</v>
      </c>
      <c r="B31134" t="s">
        <v>18223</v>
      </c>
      <c r="C31134" t="s">
        <v>76383</v>
      </c>
      <c r="D31134" t="s">
        <v>4</v>
      </c>
      <c r="F31134" t="s">
        <v>120060</v>
      </c>
      <c r="G31134">
        <v>5.0000000000000004E-6</v>
      </c>
      <c r="H31134" t="s">
        <v>18223</v>
      </c>
      <c r="I31134" t="s">
        <v>142748</v>
      </c>
      <c r="J31134" s="2" t="s">
        <v>186837</v>
      </c>
      <c r="K31134" t="s">
        <v>213554</v>
      </c>
      <c r="L31134" t="s">
        <v>228704</v>
      </c>
      <c r="M31134" t="s">
        <v>8</v>
      </c>
      <c r="N31134" t="s">
        <v>228828</v>
      </c>
      <c r="O31134" t="s">
        <v>229113</v>
      </c>
      <c r="P31134" t="s">
        <v>230081</v>
      </c>
      <c r="Q31134" t="s">
        <v>120216</v>
      </c>
      <c r="R31134" t="s">
        <v>213554</v>
      </c>
      <c r="S31134" t="s">
        <v>233772</v>
      </c>
    </row>
    <row r="31135" spans="1:19" x14ac:dyDescent="0.35">
      <c r="A31135" s="1">
        <v>38864</v>
      </c>
      <c r="B31135" t="s">
        <v>18224</v>
      </c>
      <c r="C31135" t="s">
        <v>76384</v>
      </c>
      <c r="D31135" t="s">
        <v>4</v>
      </c>
      <c r="F31135" t="s">
        <v>119989</v>
      </c>
      <c r="G31135">
        <v>1.7999999999999999E-8</v>
      </c>
      <c r="H31135" t="s">
        <v>18224</v>
      </c>
      <c r="I31135" t="s">
        <v>142749</v>
      </c>
      <c r="J31135" s="2" t="s">
        <v>186838</v>
      </c>
      <c r="K31135" t="s">
        <v>213554</v>
      </c>
      <c r="L31135" t="s">
        <v>228704</v>
      </c>
      <c r="M31135" t="s">
        <v>228756</v>
      </c>
      <c r="N31135" t="s">
        <v>228943</v>
      </c>
      <c r="O31135" t="s">
        <v>229347</v>
      </c>
      <c r="P31135" t="s">
        <v>229347</v>
      </c>
      <c r="R31135" t="s">
        <v>213554</v>
      </c>
      <c r="S31135" t="s">
        <v>233772</v>
      </c>
    </row>
    <row r="31136" spans="1:19" x14ac:dyDescent="0.35">
      <c r="A31136" s="1">
        <v>38865</v>
      </c>
      <c r="B31136" t="s">
        <v>18225</v>
      </c>
      <c r="C31136" t="s">
        <v>76385</v>
      </c>
      <c r="D31136" t="s">
        <v>5</v>
      </c>
      <c r="E31136" t="s">
        <v>119954</v>
      </c>
      <c r="F31136" t="s">
        <v>123190</v>
      </c>
      <c r="G31136">
        <v>1.4E-5</v>
      </c>
      <c r="H31136" t="s">
        <v>18225</v>
      </c>
      <c r="I31136" t="s">
        <v>142750</v>
      </c>
      <c r="J31136" s="2" t="s">
        <v>186839</v>
      </c>
      <c r="K31136" t="s">
        <v>213554</v>
      </c>
      <c r="L31136" t="s">
        <v>228706</v>
      </c>
      <c r="M31136" t="s">
        <v>8</v>
      </c>
      <c r="N31136" t="s">
        <v>228841</v>
      </c>
      <c r="O31136" t="s">
        <v>229137</v>
      </c>
      <c r="P31136" t="s">
        <v>229137</v>
      </c>
      <c r="Q31136" t="s">
        <v>121634</v>
      </c>
      <c r="R31136" t="s">
        <v>213554</v>
      </c>
      <c r="S31136" t="s">
        <v>233772</v>
      </c>
    </row>
    <row r="31137" spans="1:19" x14ac:dyDescent="0.35">
      <c r="A31137" s="1">
        <v>38867</v>
      </c>
      <c r="B31137" t="s">
        <v>18226</v>
      </c>
      <c r="C31137" t="s">
        <v>76386</v>
      </c>
      <c r="D31137" t="s">
        <v>4</v>
      </c>
      <c r="F31137" t="s">
        <v>120060</v>
      </c>
      <c r="G31137">
        <v>4.9999999999999998E-8</v>
      </c>
      <c r="H31137" t="s">
        <v>18226</v>
      </c>
      <c r="I31137" t="s">
        <v>142751</v>
      </c>
      <c r="J31137" s="2" t="s">
        <v>186840</v>
      </c>
      <c r="K31137" t="s">
        <v>213558</v>
      </c>
      <c r="L31137" t="s">
        <v>228704</v>
      </c>
      <c r="M31137" t="s">
        <v>8</v>
      </c>
      <c r="N31137" t="s">
        <v>228950</v>
      </c>
      <c r="O31137" t="s">
        <v>229361</v>
      </c>
      <c r="P31137" t="s">
        <v>229361</v>
      </c>
      <c r="Q31137" t="s">
        <v>120216</v>
      </c>
      <c r="R31137" t="s">
        <v>213554</v>
      </c>
      <c r="S31137" t="s">
        <v>233772</v>
      </c>
    </row>
    <row r="31138" spans="1:19" x14ac:dyDescent="0.35">
      <c r="A31138" s="1">
        <v>38868</v>
      </c>
      <c r="B31138" t="s">
        <v>18227</v>
      </c>
      <c r="C31138" t="s">
        <v>76387</v>
      </c>
      <c r="D31138" t="s">
        <v>5</v>
      </c>
      <c r="E31138" t="s">
        <v>119956</v>
      </c>
      <c r="F31138" t="s">
        <v>123427</v>
      </c>
      <c r="G31138">
        <v>5.75E-6</v>
      </c>
      <c r="H31138" t="s">
        <v>18227</v>
      </c>
      <c r="I31138" t="s">
        <v>142752</v>
      </c>
      <c r="J31138" s="2" t="s">
        <v>186841</v>
      </c>
      <c r="K31138" t="s">
        <v>213554</v>
      </c>
      <c r="L31138" t="s">
        <v>228704</v>
      </c>
      <c r="M31138" t="s">
        <v>10</v>
      </c>
      <c r="N31138" t="s">
        <v>228965</v>
      </c>
      <c r="O31138" t="s">
        <v>229107</v>
      </c>
      <c r="P31138" t="s">
        <v>230465</v>
      </c>
      <c r="Q31138" t="s">
        <v>119973</v>
      </c>
      <c r="R31138" t="s">
        <v>213554</v>
      </c>
      <c r="S31138" t="s">
        <v>233772</v>
      </c>
    </row>
    <row r="31139" spans="1:19" x14ac:dyDescent="0.35">
      <c r="A31139" s="1">
        <v>38869</v>
      </c>
      <c r="B31139" t="s">
        <v>18227</v>
      </c>
      <c r="C31139" t="s">
        <v>76388</v>
      </c>
      <c r="D31139" t="s">
        <v>5</v>
      </c>
      <c r="E31139" t="s">
        <v>119955</v>
      </c>
      <c r="F31139" t="s">
        <v>122206</v>
      </c>
      <c r="G31139">
        <v>7.9500000000000001E-7</v>
      </c>
      <c r="H31139" t="s">
        <v>18227</v>
      </c>
      <c r="I31139" t="s">
        <v>142752</v>
      </c>
      <c r="J31139" s="2" t="s">
        <v>186841</v>
      </c>
      <c r="K31139" t="s">
        <v>213554</v>
      </c>
      <c r="L31139" t="s">
        <v>228704</v>
      </c>
      <c r="M31139" t="s">
        <v>10</v>
      </c>
      <c r="N31139" t="s">
        <v>228965</v>
      </c>
      <c r="O31139" t="s">
        <v>229107</v>
      </c>
      <c r="P31139" t="s">
        <v>230465</v>
      </c>
      <c r="Q31139" t="s">
        <v>119973</v>
      </c>
      <c r="R31139" t="s">
        <v>213554</v>
      </c>
      <c r="S31139" t="s">
        <v>233772</v>
      </c>
    </row>
    <row r="31140" spans="1:19" x14ac:dyDescent="0.35">
      <c r="A31140" s="1">
        <v>38870</v>
      </c>
      <c r="B31140" t="s">
        <v>18227</v>
      </c>
      <c r="C31140" t="s">
        <v>76389</v>
      </c>
      <c r="D31140" t="s">
        <v>5</v>
      </c>
      <c r="E31140" t="s">
        <v>119954</v>
      </c>
      <c r="F31140" t="s">
        <v>120870</v>
      </c>
      <c r="G31140">
        <v>1.0249989999999999E-6</v>
      </c>
      <c r="H31140" t="s">
        <v>18227</v>
      </c>
      <c r="I31140" t="s">
        <v>142752</v>
      </c>
      <c r="J31140" s="2" t="s">
        <v>186841</v>
      </c>
      <c r="K31140" t="s">
        <v>213554</v>
      </c>
      <c r="L31140" t="s">
        <v>228704</v>
      </c>
      <c r="M31140" t="s">
        <v>10</v>
      </c>
      <c r="N31140" t="s">
        <v>228965</v>
      </c>
      <c r="O31140" t="s">
        <v>229107</v>
      </c>
      <c r="P31140" t="s">
        <v>230465</v>
      </c>
      <c r="Q31140" t="s">
        <v>119973</v>
      </c>
      <c r="R31140" t="s">
        <v>213554</v>
      </c>
      <c r="S31140" t="s">
        <v>233772</v>
      </c>
    </row>
    <row r="31141" spans="1:19" x14ac:dyDescent="0.35">
      <c r="A31141" s="1">
        <v>38871</v>
      </c>
      <c r="B31141" t="s">
        <v>18227</v>
      </c>
      <c r="C31141" t="s">
        <v>76390</v>
      </c>
      <c r="D31141" t="s">
        <v>5</v>
      </c>
      <c r="F31141" t="s">
        <v>121337</v>
      </c>
      <c r="G31141">
        <v>9.6499999999999987E-7</v>
      </c>
      <c r="H31141" t="s">
        <v>18227</v>
      </c>
      <c r="I31141" t="s">
        <v>142752</v>
      </c>
      <c r="J31141" s="2" t="s">
        <v>186841</v>
      </c>
      <c r="K31141" t="s">
        <v>213554</v>
      </c>
      <c r="L31141" t="s">
        <v>228704</v>
      </c>
      <c r="M31141" t="s">
        <v>10</v>
      </c>
      <c r="N31141" t="s">
        <v>228965</v>
      </c>
      <c r="O31141" t="s">
        <v>229107</v>
      </c>
      <c r="P31141" t="s">
        <v>230465</v>
      </c>
      <c r="Q31141" t="s">
        <v>119973</v>
      </c>
      <c r="R31141" t="s">
        <v>213554</v>
      </c>
      <c r="S31141" t="s">
        <v>233772</v>
      </c>
    </row>
    <row r="31142" spans="1:19" x14ac:dyDescent="0.35">
      <c r="A31142" s="1">
        <v>38872</v>
      </c>
      <c r="B31142" t="s">
        <v>18228</v>
      </c>
      <c r="C31142" t="s">
        <v>76391</v>
      </c>
      <c r="D31142" t="s">
        <v>5</v>
      </c>
      <c r="F31142" t="s">
        <v>122677</v>
      </c>
      <c r="G31142">
        <v>1.3252330000000001E-6</v>
      </c>
      <c r="H31142" t="s">
        <v>18228</v>
      </c>
      <c r="I31142" t="s">
        <v>142753</v>
      </c>
      <c r="J31142" s="2" t="s">
        <v>186842</v>
      </c>
      <c r="K31142" t="s">
        <v>213554</v>
      </c>
      <c r="L31142" t="s">
        <v>228704</v>
      </c>
      <c r="M31142" t="s">
        <v>10</v>
      </c>
      <c r="N31142" t="s">
        <v>229014</v>
      </c>
      <c r="O31142" t="s">
        <v>229107</v>
      </c>
      <c r="P31142" t="s">
        <v>231745</v>
      </c>
      <c r="Q31142" t="s">
        <v>121634</v>
      </c>
      <c r="R31142" t="s">
        <v>213554</v>
      </c>
      <c r="S31142" t="s">
        <v>233772</v>
      </c>
    </row>
    <row r="31143" spans="1:19" x14ac:dyDescent="0.35">
      <c r="A31143" s="1">
        <v>38873</v>
      </c>
      <c r="B31143" t="s">
        <v>18228</v>
      </c>
      <c r="C31143" t="s">
        <v>76392</v>
      </c>
      <c r="D31143" t="s">
        <v>5</v>
      </c>
      <c r="F31143" t="s">
        <v>123821</v>
      </c>
      <c r="G31143">
        <v>3.89E-6</v>
      </c>
      <c r="H31143" t="s">
        <v>18228</v>
      </c>
      <c r="I31143" t="s">
        <v>142753</v>
      </c>
      <c r="J31143" s="2" t="s">
        <v>186842</v>
      </c>
      <c r="K31143" t="s">
        <v>213554</v>
      </c>
      <c r="L31143" t="s">
        <v>228704</v>
      </c>
      <c r="M31143" t="s">
        <v>10</v>
      </c>
      <c r="N31143" t="s">
        <v>229014</v>
      </c>
      <c r="O31143" t="s">
        <v>229107</v>
      </c>
      <c r="P31143" t="s">
        <v>231745</v>
      </c>
      <c r="Q31143" t="s">
        <v>121634</v>
      </c>
      <c r="R31143" t="s">
        <v>213554</v>
      </c>
      <c r="S31143" t="s">
        <v>233772</v>
      </c>
    </row>
    <row r="31144" spans="1:19" x14ac:dyDescent="0.35">
      <c r="A31144" s="1">
        <v>38875</v>
      </c>
      <c r="B31144" t="s">
        <v>18228</v>
      </c>
      <c r="C31144" t="s">
        <v>76393</v>
      </c>
      <c r="D31144" t="s">
        <v>5</v>
      </c>
      <c r="F31144" t="s">
        <v>123247</v>
      </c>
      <c r="G31144">
        <v>9.9596800000000004E-7</v>
      </c>
      <c r="H31144" t="s">
        <v>18228</v>
      </c>
      <c r="I31144" t="s">
        <v>142753</v>
      </c>
      <c r="J31144" s="2" t="s">
        <v>186842</v>
      </c>
      <c r="K31144" t="s">
        <v>213554</v>
      </c>
      <c r="L31144" t="s">
        <v>228704</v>
      </c>
      <c r="M31144" t="s">
        <v>10</v>
      </c>
      <c r="N31144" t="s">
        <v>229014</v>
      </c>
      <c r="O31144" t="s">
        <v>229107</v>
      </c>
      <c r="P31144" t="s">
        <v>231745</v>
      </c>
      <c r="Q31144" t="s">
        <v>121634</v>
      </c>
      <c r="R31144" t="s">
        <v>213554</v>
      </c>
      <c r="S31144" t="s">
        <v>233772</v>
      </c>
    </row>
    <row r="31145" spans="1:19" x14ac:dyDescent="0.35">
      <c r="A31145" s="1">
        <v>38876</v>
      </c>
      <c r="B31145" t="s">
        <v>18228</v>
      </c>
      <c r="C31145" t="s">
        <v>76394</v>
      </c>
      <c r="D31145" t="s">
        <v>5</v>
      </c>
      <c r="F31145" t="s">
        <v>120339</v>
      </c>
      <c r="G31145">
        <v>3.31716E-7</v>
      </c>
      <c r="H31145" t="s">
        <v>18228</v>
      </c>
      <c r="I31145" t="s">
        <v>142753</v>
      </c>
      <c r="J31145" s="2" t="s">
        <v>186842</v>
      </c>
      <c r="K31145" t="s">
        <v>213554</v>
      </c>
      <c r="L31145" t="s">
        <v>228704</v>
      </c>
      <c r="M31145" t="s">
        <v>10</v>
      </c>
      <c r="N31145" t="s">
        <v>229014</v>
      </c>
      <c r="O31145" t="s">
        <v>229107</v>
      </c>
      <c r="P31145" t="s">
        <v>231745</v>
      </c>
      <c r="Q31145" t="s">
        <v>121634</v>
      </c>
      <c r="R31145" t="s">
        <v>213554</v>
      </c>
      <c r="S31145" t="s">
        <v>233772</v>
      </c>
    </row>
    <row r="31146" spans="1:19" x14ac:dyDescent="0.35">
      <c r="A31146" s="1">
        <v>38877</v>
      </c>
      <c r="B31146" t="s">
        <v>18228</v>
      </c>
      <c r="C31146" t="s">
        <v>76395</v>
      </c>
      <c r="D31146" t="s">
        <v>5</v>
      </c>
      <c r="F31146" t="s">
        <v>122738</v>
      </c>
      <c r="G31146">
        <v>7.3820500000000001E-7</v>
      </c>
      <c r="H31146" t="s">
        <v>18228</v>
      </c>
      <c r="I31146" t="s">
        <v>142753</v>
      </c>
      <c r="J31146" s="2" t="s">
        <v>186842</v>
      </c>
      <c r="K31146" t="s">
        <v>213554</v>
      </c>
      <c r="L31146" t="s">
        <v>228704</v>
      </c>
      <c r="M31146" t="s">
        <v>10</v>
      </c>
      <c r="N31146" t="s">
        <v>229014</v>
      </c>
      <c r="O31146" t="s">
        <v>229107</v>
      </c>
      <c r="P31146" t="s">
        <v>231745</v>
      </c>
      <c r="Q31146" t="s">
        <v>121634</v>
      </c>
      <c r="R31146" t="s">
        <v>213554</v>
      </c>
      <c r="S31146" t="s">
        <v>233772</v>
      </c>
    </row>
    <row r="31147" spans="1:19" x14ac:dyDescent="0.35">
      <c r="A31147" s="1">
        <v>38879</v>
      </c>
      <c r="B31147" t="s">
        <v>18228</v>
      </c>
      <c r="C31147" t="s">
        <v>76396</v>
      </c>
      <c r="D31147" t="s">
        <v>5</v>
      </c>
      <c r="F31147" t="s">
        <v>121337</v>
      </c>
      <c r="G31147">
        <v>1.0502999999999999E-7</v>
      </c>
      <c r="H31147" t="s">
        <v>18228</v>
      </c>
      <c r="I31147" t="s">
        <v>142753</v>
      </c>
      <c r="J31147" s="2" t="s">
        <v>186842</v>
      </c>
      <c r="K31147" t="s">
        <v>213554</v>
      </c>
      <c r="L31147" t="s">
        <v>228704</v>
      </c>
      <c r="M31147" t="s">
        <v>10</v>
      </c>
      <c r="N31147" t="s">
        <v>229014</v>
      </c>
      <c r="O31147" t="s">
        <v>229107</v>
      </c>
      <c r="P31147" t="s">
        <v>231745</v>
      </c>
      <c r="Q31147" t="s">
        <v>121634</v>
      </c>
      <c r="R31147" t="s">
        <v>213554</v>
      </c>
      <c r="S31147" t="s">
        <v>233772</v>
      </c>
    </row>
    <row r="31148" spans="1:19" x14ac:dyDescent="0.35">
      <c r="A31148" s="1">
        <v>38883</v>
      </c>
      <c r="B31148" t="s">
        <v>18228</v>
      </c>
      <c r="C31148" t="s">
        <v>76397</v>
      </c>
      <c r="D31148" t="s">
        <v>5</v>
      </c>
      <c r="F31148" t="s">
        <v>121864</v>
      </c>
      <c r="G31148">
        <v>1.3575899999999999E-7</v>
      </c>
      <c r="H31148" t="s">
        <v>18228</v>
      </c>
      <c r="I31148" t="s">
        <v>142753</v>
      </c>
      <c r="J31148" s="2" t="s">
        <v>186842</v>
      </c>
      <c r="K31148" t="s">
        <v>213554</v>
      </c>
      <c r="L31148" t="s">
        <v>228704</v>
      </c>
      <c r="M31148" t="s">
        <v>10</v>
      </c>
      <c r="N31148" t="s">
        <v>229014</v>
      </c>
      <c r="O31148" t="s">
        <v>229107</v>
      </c>
      <c r="P31148" t="s">
        <v>231745</v>
      </c>
      <c r="Q31148" t="s">
        <v>121634</v>
      </c>
      <c r="R31148" t="s">
        <v>213554</v>
      </c>
      <c r="S31148" t="s">
        <v>233772</v>
      </c>
    </row>
    <row r="31149" spans="1:19" x14ac:dyDescent="0.35">
      <c r="A31149" s="1">
        <v>38885</v>
      </c>
      <c r="B31149" t="s">
        <v>18228</v>
      </c>
      <c r="C31149" t="s">
        <v>76398</v>
      </c>
      <c r="D31149" t="s">
        <v>5</v>
      </c>
      <c r="F31149" t="s">
        <v>123573</v>
      </c>
      <c r="G31149">
        <v>1.216727E-6</v>
      </c>
      <c r="H31149" t="s">
        <v>18228</v>
      </c>
      <c r="I31149" t="s">
        <v>142753</v>
      </c>
      <c r="J31149" s="2" t="s">
        <v>186842</v>
      </c>
      <c r="K31149" t="s">
        <v>213554</v>
      </c>
      <c r="L31149" t="s">
        <v>228704</v>
      </c>
      <c r="M31149" t="s">
        <v>10</v>
      </c>
      <c r="N31149" t="s">
        <v>229014</v>
      </c>
      <c r="O31149" t="s">
        <v>229107</v>
      </c>
      <c r="P31149" t="s">
        <v>231745</v>
      </c>
      <c r="Q31149" t="s">
        <v>121634</v>
      </c>
      <c r="R31149" t="s">
        <v>213554</v>
      </c>
      <c r="S31149" t="s">
        <v>233772</v>
      </c>
    </row>
    <row r="31150" spans="1:19" x14ac:dyDescent="0.35">
      <c r="A31150" s="1">
        <v>38886</v>
      </c>
      <c r="B31150" t="s">
        <v>18229</v>
      </c>
      <c r="C31150" t="s">
        <v>76399</v>
      </c>
      <c r="D31150" t="s">
        <v>5</v>
      </c>
      <c r="F31150" t="s">
        <v>123544</v>
      </c>
      <c r="G31150">
        <v>1.2699999999999999E-6</v>
      </c>
      <c r="H31150" t="s">
        <v>18229</v>
      </c>
      <c r="I31150" t="s">
        <v>142754</v>
      </c>
      <c r="J31150" s="2" t="s">
        <v>186843</v>
      </c>
      <c r="K31150" t="s">
        <v>213554</v>
      </c>
      <c r="L31150" t="s">
        <v>228704</v>
      </c>
      <c r="Q31150" t="s">
        <v>121279</v>
      </c>
      <c r="R31150" t="s">
        <v>213554</v>
      </c>
      <c r="S31150" t="s">
        <v>233772</v>
      </c>
    </row>
    <row r="31151" spans="1:19" x14ac:dyDescent="0.35">
      <c r="A31151" s="1">
        <v>38888</v>
      </c>
      <c r="B31151" t="s">
        <v>18229</v>
      </c>
      <c r="C31151" t="s">
        <v>76400</v>
      </c>
      <c r="D31151" t="s">
        <v>5</v>
      </c>
      <c r="F31151" t="s">
        <v>120848</v>
      </c>
      <c r="G31151">
        <v>1.7999999999999999E-8</v>
      </c>
      <c r="H31151" t="s">
        <v>18229</v>
      </c>
      <c r="I31151" t="s">
        <v>142754</v>
      </c>
      <c r="J31151" s="2" t="s">
        <v>186843</v>
      </c>
      <c r="K31151" t="s">
        <v>213554</v>
      </c>
      <c r="L31151" t="s">
        <v>228704</v>
      </c>
      <c r="Q31151" t="s">
        <v>121279</v>
      </c>
      <c r="R31151" t="s">
        <v>213554</v>
      </c>
      <c r="S31151" t="s">
        <v>233772</v>
      </c>
    </row>
    <row r="31152" spans="1:19" x14ac:dyDescent="0.35">
      <c r="A31152" s="1">
        <v>38889</v>
      </c>
      <c r="B31152" t="s">
        <v>18229</v>
      </c>
      <c r="C31152" t="s">
        <v>76401</v>
      </c>
      <c r="D31152" t="s">
        <v>5</v>
      </c>
      <c r="F31152" t="s">
        <v>120946</v>
      </c>
      <c r="G31152">
        <v>4.7060000000000001E-9</v>
      </c>
      <c r="H31152" t="s">
        <v>18229</v>
      </c>
      <c r="I31152" t="s">
        <v>142754</v>
      </c>
      <c r="J31152" s="2" t="s">
        <v>186843</v>
      </c>
      <c r="K31152" t="s">
        <v>213554</v>
      </c>
      <c r="L31152" t="s">
        <v>228704</v>
      </c>
      <c r="Q31152" t="s">
        <v>121279</v>
      </c>
      <c r="R31152" t="s">
        <v>213554</v>
      </c>
      <c r="S31152" t="s">
        <v>233772</v>
      </c>
    </row>
    <row r="31153" spans="1:19" x14ac:dyDescent="0.35">
      <c r="A31153" s="1">
        <v>38890</v>
      </c>
      <c r="B31153" t="s">
        <v>18229</v>
      </c>
      <c r="C31153" t="s">
        <v>76402</v>
      </c>
      <c r="D31153" t="s">
        <v>5</v>
      </c>
      <c r="E31153" t="s">
        <v>119955</v>
      </c>
      <c r="F31153" t="s">
        <v>121780</v>
      </c>
      <c r="G31153">
        <v>2.7999999999999999E-6</v>
      </c>
      <c r="H31153" t="s">
        <v>18229</v>
      </c>
      <c r="I31153" t="s">
        <v>142754</v>
      </c>
      <c r="J31153" s="2" t="s">
        <v>186843</v>
      </c>
      <c r="K31153" t="s">
        <v>213554</v>
      </c>
      <c r="L31153" t="s">
        <v>228704</v>
      </c>
      <c r="Q31153" t="s">
        <v>121279</v>
      </c>
      <c r="R31153" t="s">
        <v>213554</v>
      </c>
      <c r="S31153" t="s">
        <v>233772</v>
      </c>
    </row>
    <row r="31154" spans="1:19" x14ac:dyDescent="0.35">
      <c r="A31154" s="1">
        <v>38891</v>
      </c>
      <c r="B31154" t="s">
        <v>18229</v>
      </c>
      <c r="C31154" t="s">
        <v>76403</v>
      </c>
      <c r="D31154" t="s">
        <v>5</v>
      </c>
      <c r="E31154" t="s">
        <v>119954</v>
      </c>
      <c r="F31154" t="s">
        <v>122426</v>
      </c>
      <c r="G31154">
        <v>1.2531820000000001E-6</v>
      </c>
      <c r="H31154" t="s">
        <v>18229</v>
      </c>
      <c r="I31154" t="s">
        <v>142754</v>
      </c>
      <c r="J31154" s="2" t="s">
        <v>186843</v>
      </c>
      <c r="K31154" t="s">
        <v>213554</v>
      </c>
      <c r="L31154" t="s">
        <v>228704</v>
      </c>
      <c r="Q31154" t="s">
        <v>121279</v>
      </c>
      <c r="R31154" t="s">
        <v>213554</v>
      </c>
      <c r="S31154" t="s">
        <v>233772</v>
      </c>
    </row>
    <row r="31155" spans="1:19" x14ac:dyDescent="0.35">
      <c r="A31155" s="1">
        <v>38893</v>
      </c>
      <c r="B31155" t="s">
        <v>18230</v>
      </c>
      <c r="C31155" t="s">
        <v>76404</v>
      </c>
      <c r="D31155" t="s">
        <v>5</v>
      </c>
      <c r="F31155" t="s">
        <v>121659</v>
      </c>
      <c r="G31155">
        <v>5.2949999999999997E-7</v>
      </c>
      <c r="H31155" t="s">
        <v>18230</v>
      </c>
      <c r="I31155" t="s">
        <v>142755</v>
      </c>
      <c r="J31155" s="2" t="s">
        <v>186844</v>
      </c>
      <c r="K31155" t="s">
        <v>213554</v>
      </c>
      <c r="L31155" t="s">
        <v>228704</v>
      </c>
      <c r="M31155" t="s">
        <v>8</v>
      </c>
      <c r="N31155" t="s">
        <v>228855</v>
      </c>
      <c r="O31155" t="s">
        <v>229145</v>
      </c>
      <c r="P31155" t="s">
        <v>231048</v>
      </c>
      <c r="R31155" t="s">
        <v>213554</v>
      </c>
      <c r="S31155" t="s">
        <v>233772</v>
      </c>
    </row>
    <row r="31156" spans="1:19" x14ac:dyDescent="0.35">
      <c r="A31156" s="1">
        <v>38894</v>
      </c>
      <c r="B31156" t="s">
        <v>18230</v>
      </c>
      <c r="C31156" t="s">
        <v>76405</v>
      </c>
      <c r="D31156" t="s">
        <v>5</v>
      </c>
      <c r="F31156" t="s">
        <v>121845</v>
      </c>
      <c r="G31156">
        <v>4.2430000000000001E-7</v>
      </c>
      <c r="H31156" t="s">
        <v>18230</v>
      </c>
      <c r="I31156" t="s">
        <v>142755</v>
      </c>
      <c r="J31156" s="2" t="s">
        <v>186844</v>
      </c>
      <c r="K31156" t="s">
        <v>213554</v>
      </c>
      <c r="L31156" t="s">
        <v>228704</v>
      </c>
      <c r="M31156" t="s">
        <v>8</v>
      </c>
      <c r="N31156" t="s">
        <v>228855</v>
      </c>
      <c r="O31156" t="s">
        <v>229145</v>
      </c>
      <c r="P31156" t="s">
        <v>231048</v>
      </c>
      <c r="R31156" t="s">
        <v>213554</v>
      </c>
      <c r="S31156" t="s">
        <v>233772</v>
      </c>
    </row>
    <row r="31157" spans="1:19" x14ac:dyDescent="0.35">
      <c r="A31157" s="1">
        <v>38895</v>
      </c>
      <c r="B31157" t="s">
        <v>18230</v>
      </c>
      <c r="C31157" t="s">
        <v>76406</v>
      </c>
      <c r="D31157" t="s">
        <v>5</v>
      </c>
      <c r="F31157" t="s">
        <v>122035</v>
      </c>
      <c r="G31157">
        <v>6.1574999999999999E-7</v>
      </c>
      <c r="H31157" t="s">
        <v>18230</v>
      </c>
      <c r="I31157" t="s">
        <v>142755</v>
      </c>
      <c r="J31157" s="2" t="s">
        <v>186844</v>
      </c>
      <c r="K31157" t="s">
        <v>213554</v>
      </c>
      <c r="L31157" t="s">
        <v>228704</v>
      </c>
      <c r="M31157" t="s">
        <v>8</v>
      </c>
      <c r="N31157" t="s">
        <v>228855</v>
      </c>
      <c r="O31157" t="s">
        <v>229145</v>
      </c>
      <c r="P31157" t="s">
        <v>231048</v>
      </c>
      <c r="R31157" t="s">
        <v>213554</v>
      </c>
      <c r="S31157" t="s">
        <v>233772</v>
      </c>
    </row>
    <row r="31158" spans="1:19" x14ac:dyDescent="0.35">
      <c r="A31158" s="1">
        <v>38898</v>
      </c>
      <c r="B31158" t="s">
        <v>18231</v>
      </c>
      <c r="C31158" t="s">
        <v>76407</v>
      </c>
      <c r="D31158" t="s">
        <v>5</v>
      </c>
      <c r="F31158" t="s">
        <v>120474</v>
      </c>
      <c r="G31158">
        <v>4.9999999999999998E-7</v>
      </c>
      <c r="H31158" t="s">
        <v>18231</v>
      </c>
      <c r="I31158" t="s">
        <v>142756</v>
      </c>
      <c r="J31158" s="2" t="s">
        <v>186845</v>
      </c>
      <c r="K31158" t="s">
        <v>213554</v>
      </c>
      <c r="L31158" t="s">
        <v>228704</v>
      </c>
      <c r="M31158" t="s">
        <v>8</v>
      </c>
      <c r="N31158" t="s">
        <v>228853</v>
      </c>
      <c r="O31158" t="s">
        <v>229141</v>
      </c>
      <c r="P31158" t="s">
        <v>231063</v>
      </c>
      <c r="Q31158" t="s">
        <v>121201</v>
      </c>
      <c r="R31158" t="s">
        <v>213554</v>
      </c>
      <c r="S31158" t="s">
        <v>233772</v>
      </c>
    </row>
    <row r="31159" spans="1:19" x14ac:dyDescent="0.35">
      <c r="A31159" s="1">
        <v>38899</v>
      </c>
      <c r="B31159" t="s">
        <v>18231</v>
      </c>
      <c r="C31159" t="s">
        <v>76408</v>
      </c>
      <c r="D31159" t="s">
        <v>5</v>
      </c>
      <c r="F31159" t="s">
        <v>120048</v>
      </c>
      <c r="G31159">
        <v>1.7999999999999999E-6</v>
      </c>
      <c r="H31159" t="s">
        <v>18231</v>
      </c>
      <c r="I31159" t="s">
        <v>142756</v>
      </c>
      <c r="J31159" s="2" t="s">
        <v>186845</v>
      </c>
      <c r="K31159" t="s">
        <v>213554</v>
      </c>
      <c r="L31159" t="s">
        <v>228704</v>
      </c>
      <c r="M31159" t="s">
        <v>8</v>
      </c>
      <c r="N31159" t="s">
        <v>228853</v>
      </c>
      <c r="O31159" t="s">
        <v>229141</v>
      </c>
      <c r="P31159" t="s">
        <v>231063</v>
      </c>
      <c r="Q31159" t="s">
        <v>121201</v>
      </c>
      <c r="R31159" t="s">
        <v>213554</v>
      </c>
      <c r="S31159" t="s">
        <v>233772</v>
      </c>
    </row>
    <row r="31160" spans="1:19" x14ac:dyDescent="0.35">
      <c r="A31160" s="1">
        <v>38900</v>
      </c>
      <c r="B31160" t="s">
        <v>18232</v>
      </c>
      <c r="C31160" t="s">
        <v>76409</v>
      </c>
      <c r="D31160" t="s">
        <v>5</v>
      </c>
      <c r="F31160" t="s">
        <v>120320</v>
      </c>
      <c r="G31160">
        <v>4.9999999999999998E-8</v>
      </c>
      <c r="H31160" t="s">
        <v>18232</v>
      </c>
      <c r="I31160" t="s">
        <v>142757</v>
      </c>
      <c r="J31160" s="2" t="s">
        <v>186846</v>
      </c>
      <c r="K31160" t="s">
        <v>213554</v>
      </c>
      <c r="L31160" t="s">
        <v>228704</v>
      </c>
      <c r="M31160" t="s">
        <v>8</v>
      </c>
      <c r="N31160" t="s">
        <v>228828</v>
      </c>
      <c r="O31160" t="s">
        <v>229113</v>
      </c>
      <c r="P31160" t="s">
        <v>231225</v>
      </c>
      <c r="R31160" t="s">
        <v>213554</v>
      </c>
      <c r="S31160" t="s">
        <v>233772</v>
      </c>
    </row>
    <row r="31161" spans="1:19" x14ac:dyDescent="0.35">
      <c r="A31161" s="1">
        <v>38901</v>
      </c>
      <c r="B31161" t="s">
        <v>18233</v>
      </c>
      <c r="C31161" t="s">
        <v>76410</v>
      </c>
      <c r="D31161" t="s">
        <v>4</v>
      </c>
      <c r="F31161" t="s">
        <v>120888</v>
      </c>
      <c r="G31161">
        <v>1.1999999999999999E-7</v>
      </c>
      <c r="H31161" t="s">
        <v>18233</v>
      </c>
      <c r="I31161" t="s">
        <v>142758</v>
      </c>
      <c r="J31161" s="2" t="s">
        <v>186847</v>
      </c>
      <c r="K31161" t="s">
        <v>213554</v>
      </c>
      <c r="L31161" t="s">
        <v>228704</v>
      </c>
      <c r="M31161" t="s">
        <v>8</v>
      </c>
      <c r="N31161" t="s">
        <v>228898</v>
      </c>
      <c r="O31161" t="s">
        <v>229445</v>
      </c>
      <c r="P31161" t="s">
        <v>231833</v>
      </c>
      <c r="Q31161" t="s">
        <v>120056</v>
      </c>
      <c r="R31161" t="s">
        <v>213554</v>
      </c>
      <c r="S31161" t="s">
        <v>233772</v>
      </c>
    </row>
    <row r="31162" spans="1:19" x14ac:dyDescent="0.35">
      <c r="A31162" s="1">
        <v>38902</v>
      </c>
      <c r="B31162" t="s">
        <v>18234</v>
      </c>
      <c r="C31162" t="s">
        <v>76411</v>
      </c>
      <c r="D31162" t="s">
        <v>5</v>
      </c>
      <c r="E31162" t="s">
        <v>119954</v>
      </c>
      <c r="F31162" t="s">
        <v>120482</v>
      </c>
      <c r="G31162">
        <v>4.1E-5</v>
      </c>
      <c r="H31162" t="s">
        <v>18234</v>
      </c>
      <c r="I31162" t="s">
        <v>142759</v>
      </c>
      <c r="J31162" s="2" t="s">
        <v>186848</v>
      </c>
      <c r="K31162" t="s">
        <v>213554</v>
      </c>
      <c r="L31162" t="s">
        <v>228704</v>
      </c>
      <c r="M31162" t="s">
        <v>8</v>
      </c>
      <c r="N31162" t="s">
        <v>228828</v>
      </c>
      <c r="O31162" t="s">
        <v>229113</v>
      </c>
      <c r="P31162" t="s">
        <v>230103</v>
      </c>
      <c r="Q31162" t="s">
        <v>120059</v>
      </c>
      <c r="R31162" t="s">
        <v>213554</v>
      </c>
      <c r="S31162" t="s">
        <v>233772</v>
      </c>
    </row>
    <row r="31163" spans="1:19" x14ac:dyDescent="0.35">
      <c r="A31163" s="1">
        <v>38903</v>
      </c>
      <c r="B31163" t="s">
        <v>18234</v>
      </c>
      <c r="C31163" t="s">
        <v>76412</v>
      </c>
      <c r="D31163" t="s">
        <v>5</v>
      </c>
      <c r="E31163" t="s">
        <v>119955</v>
      </c>
      <c r="F31163" t="s">
        <v>120084</v>
      </c>
      <c r="G31163">
        <v>1.0000000000000001E-5</v>
      </c>
      <c r="H31163" t="s">
        <v>18234</v>
      </c>
      <c r="I31163" t="s">
        <v>142759</v>
      </c>
      <c r="J31163" s="2" t="s">
        <v>186848</v>
      </c>
      <c r="K31163" t="s">
        <v>213554</v>
      </c>
      <c r="L31163" t="s">
        <v>228704</v>
      </c>
      <c r="M31163" t="s">
        <v>8</v>
      </c>
      <c r="N31163" t="s">
        <v>228828</v>
      </c>
      <c r="O31163" t="s">
        <v>229113</v>
      </c>
      <c r="P31163" t="s">
        <v>230103</v>
      </c>
      <c r="Q31163" t="s">
        <v>120059</v>
      </c>
      <c r="R31163" t="s">
        <v>213554</v>
      </c>
      <c r="S31163" t="s">
        <v>233772</v>
      </c>
    </row>
    <row r="31164" spans="1:19" x14ac:dyDescent="0.35">
      <c r="A31164" s="1">
        <v>38904</v>
      </c>
      <c r="B31164" t="s">
        <v>18235</v>
      </c>
      <c r="C31164" t="s">
        <v>76413</v>
      </c>
      <c r="D31164" t="s">
        <v>4</v>
      </c>
      <c r="F31164" t="s">
        <v>120774</v>
      </c>
      <c r="G31164">
        <v>1.9999999999999999E-6</v>
      </c>
      <c r="H31164" t="s">
        <v>18235</v>
      </c>
      <c r="I31164" t="s">
        <v>142760</v>
      </c>
      <c r="J31164" s="2" t="s">
        <v>186849</v>
      </c>
      <c r="K31164" t="s">
        <v>213554</v>
      </c>
      <c r="L31164" t="s">
        <v>228704</v>
      </c>
      <c r="M31164" t="s">
        <v>8</v>
      </c>
      <c r="N31164" t="s">
        <v>228828</v>
      </c>
      <c r="O31164" t="s">
        <v>229113</v>
      </c>
      <c r="P31164" t="s">
        <v>230081</v>
      </c>
      <c r="Q31164" t="s">
        <v>120056</v>
      </c>
      <c r="R31164" t="s">
        <v>213554</v>
      </c>
      <c r="S31164" t="s">
        <v>233772</v>
      </c>
    </row>
    <row r="31165" spans="1:19" x14ac:dyDescent="0.35">
      <c r="A31165" s="1">
        <v>38905</v>
      </c>
      <c r="B31165" t="s">
        <v>18236</v>
      </c>
      <c r="C31165" t="s">
        <v>76414</v>
      </c>
      <c r="D31165" t="s">
        <v>5</v>
      </c>
      <c r="F31165" t="s">
        <v>122421</v>
      </c>
      <c r="G31165">
        <v>4.9999999999999998E-7</v>
      </c>
      <c r="H31165" t="s">
        <v>18236</v>
      </c>
      <c r="I31165" t="s">
        <v>142761</v>
      </c>
      <c r="J31165" s="2" t="s">
        <v>186850</v>
      </c>
      <c r="K31165" t="s">
        <v>213554</v>
      </c>
      <c r="L31165" t="s">
        <v>228704</v>
      </c>
      <c r="M31165" t="s">
        <v>8</v>
      </c>
      <c r="N31165" t="s">
        <v>228828</v>
      </c>
      <c r="O31165" t="s">
        <v>229216</v>
      </c>
      <c r="P31165" t="s">
        <v>230329</v>
      </c>
      <c r="R31165" t="s">
        <v>213554</v>
      </c>
      <c r="S31165" t="s">
        <v>233772</v>
      </c>
    </row>
    <row r="31166" spans="1:19" x14ac:dyDescent="0.35">
      <c r="A31166" s="1">
        <v>38906</v>
      </c>
      <c r="B31166" t="s">
        <v>18236</v>
      </c>
      <c r="C31166" t="s">
        <v>76415</v>
      </c>
      <c r="D31166" t="s">
        <v>5</v>
      </c>
      <c r="F31166" t="s">
        <v>121362</v>
      </c>
      <c r="G31166">
        <v>2.9999999999999999E-7</v>
      </c>
      <c r="H31166" t="s">
        <v>18236</v>
      </c>
      <c r="I31166" t="s">
        <v>142761</v>
      </c>
      <c r="J31166" s="2" t="s">
        <v>186850</v>
      </c>
      <c r="K31166" t="s">
        <v>213554</v>
      </c>
      <c r="L31166" t="s">
        <v>228704</v>
      </c>
      <c r="M31166" t="s">
        <v>8</v>
      </c>
      <c r="N31166" t="s">
        <v>228828</v>
      </c>
      <c r="O31166" t="s">
        <v>229216</v>
      </c>
      <c r="P31166" t="s">
        <v>230329</v>
      </c>
      <c r="R31166" t="s">
        <v>213554</v>
      </c>
      <c r="S31166" t="s">
        <v>233772</v>
      </c>
    </row>
    <row r="31167" spans="1:19" x14ac:dyDescent="0.35">
      <c r="A31167" s="1">
        <v>38907</v>
      </c>
      <c r="B31167" t="s">
        <v>18237</v>
      </c>
      <c r="C31167" t="s">
        <v>76416</v>
      </c>
      <c r="D31167" t="s">
        <v>5</v>
      </c>
      <c r="E31167" t="s">
        <v>119955</v>
      </c>
      <c r="F31167" t="s">
        <v>122781</v>
      </c>
      <c r="G31167">
        <v>2.5299999999999999E-6</v>
      </c>
      <c r="H31167" t="s">
        <v>18237</v>
      </c>
      <c r="I31167" t="s">
        <v>142762</v>
      </c>
      <c r="J31167" s="2" t="s">
        <v>186851</v>
      </c>
      <c r="K31167" t="s">
        <v>213554</v>
      </c>
      <c r="L31167" t="s">
        <v>228704</v>
      </c>
      <c r="M31167" t="s">
        <v>15</v>
      </c>
      <c r="N31167" t="s">
        <v>228849</v>
      </c>
      <c r="O31167" t="s">
        <v>229134</v>
      </c>
      <c r="P31167" t="s">
        <v>229134</v>
      </c>
      <c r="Q31167" t="s">
        <v>122295</v>
      </c>
      <c r="R31167" t="s">
        <v>213554</v>
      </c>
      <c r="S31167" t="s">
        <v>233772</v>
      </c>
    </row>
    <row r="31168" spans="1:19" x14ac:dyDescent="0.35">
      <c r="A31168" s="1">
        <v>38908</v>
      </c>
      <c r="B31168" t="s">
        <v>18238</v>
      </c>
      <c r="C31168" t="s">
        <v>76417</v>
      </c>
      <c r="D31168" t="s">
        <v>5</v>
      </c>
      <c r="E31168" t="s">
        <v>119954</v>
      </c>
      <c r="F31168" t="s">
        <v>121177</v>
      </c>
      <c r="G31168">
        <v>1.8500000000000001E-6</v>
      </c>
      <c r="H31168" t="s">
        <v>18238</v>
      </c>
      <c r="I31168" t="s">
        <v>142763</v>
      </c>
      <c r="J31168" s="2" t="s">
        <v>186852</v>
      </c>
      <c r="K31168" t="s">
        <v>213554</v>
      </c>
      <c r="L31168" t="s">
        <v>228704</v>
      </c>
      <c r="M31168" t="s">
        <v>12</v>
      </c>
      <c r="N31168" t="s">
        <v>228899</v>
      </c>
      <c r="O31168" t="s">
        <v>229220</v>
      </c>
      <c r="P31168" t="s">
        <v>229220</v>
      </c>
      <c r="Q31168" t="s">
        <v>122295</v>
      </c>
      <c r="R31168" t="s">
        <v>213554</v>
      </c>
      <c r="S31168" t="s">
        <v>233772</v>
      </c>
    </row>
    <row r="31169" spans="1:19" x14ac:dyDescent="0.35">
      <c r="A31169" s="1">
        <v>38909</v>
      </c>
      <c r="B31169" t="s">
        <v>18238</v>
      </c>
      <c r="C31169" t="s">
        <v>76418</v>
      </c>
      <c r="D31169" t="s">
        <v>5</v>
      </c>
      <c r="E31169" t="s">
        <v>119955</v>
      </c>
      <c r="F31169" t="s">
        <v>122847</v>
      </c>
      <c r="G31169">
        <v>3.3000000000000002E-6</v>
      </c>
      <c r="H31169" t="s">
        <v>18238</v>
      </c>
      <c r="I31169" t="s">
        <v>142763</v>
      </c>
      <c r="J31169" s="2" t="s">
        <v>186852</v>
      </c>
      <c r="K31169" t="s">
        <v>213554</v>
      </c>
      <c r="L31169" t="s">
        <v>228704</v>
      </c>
      <c r="M31169" t="s">
        <v>12</v>
      </c>
      <c r="N31169" t="s">
        <v>228899</v>
      </c>
      <c r="O31169" t="s">
        <v>229220</v>
      </c>
      <c r="P31169" t="s">
        <v>229220</v>
      </c>
      <c r="Q31169" t="s">
        <v>122295</v>
      </c>
      <c r="R31169" t="s">
        <v>213554</v>
      </c>
      <c r="S31169" t="s">
        <v>233772</v>
      </c>
    </row>
    <row r="31170" spans="1:19" x14ac:dyDescent="0.35">
      <c r="A31170" s="1">
        <v>38910</v>
      </c>
      <c r="B31170" t="s">
        <v>18238</v>
      </c>
      <c r="C31170" t="s">
        <v>76419</v>
      </c>
      <c r="D31170" t="s">
        <v>5</v>
      </c>
      <c r="F31170" t="s">
        <v>121370</v>
      </c>
      <c r="G31170">
        <v>7.9434999999999996E-7</v>
      </c>
      <c r="H31170" t="s">
        <v>18238</v>
      </c>
      <c r="I31170" t="s">
        <v>142763</v>
      </c>
      <c r="J31170" s="2" t="s">
        <v>186852</v>
      </c>
      <c r="K31170" t="s">
        <v>213554</v>
      </c>
      <c r="L31170" t="s">
        <v>228704</v>
      </c>
      <c r="M31170" t="s">
        <v>12</v>
      </c>
      <c r="N31170" t="s">
        <v>228899</v>
      </c>
      <c r="O31170" t="s">
        <v>229220</v>
      </c>
      <c r="P31170" t="s">
        <v>229220</v>
      </c>
      <c r="Q31170" t="s">
        <v>122295</v>
      </c>
      <c r="R31170" t="s">
        <v>213554</v>
      </c>
      <c r="S31170" t="s">
        <v>233772</v>
      </c>
    </row>
    <row r="31171" spans="1:19" x14ac:dyDescent="0.35">
      <c r="A31171" s="1">
        <v>38911</v>
      </c>
      <c r="B31171" t="s">
        <v>18239</v>
      </c>
      <c r="C31171" t="s">
        <v>76420</v>
      </c>
      <c r="D31171" t="s">
        <v>4</v>
      </c>
      <c r="F31171" t="s">
        <v>120724</v>
      </c>
      <c r="G31171">
        <v>1.5E-6</v>
      </c>
      <c r="H31171" t="s">
        <v>18239</v>
      </c>
      <c r="I31171" t="s">
        <v>142764</v>
      </c>
      <c r="J31171" s="2" t="s">
        <v>186853</v>
      </c>
      <c r="K31171" t="s">
        <v>213554</v>
      </c>
      <c r="L31171" t="s">
        <v>228704</v>
      </c>
      <c r="M31171" t="s">
        <v>228722</v>
      </c>
      <c r="O31171" t="s">
        <v>229143</v>
      </c>
      <c r="P31171" t="s">
        <v>229143</v>
      </c>
      <c r="Q31171" t="s">
        <v>120059</v>
      </c>
      <c r="R31171" t="s">
        <v>213554</v>
      </c>
      <c r="S31171" t="s">
        <v>233772</v>
      </c>
    </row>
    <row r="31172" spans="1:19" x14ac:dyDescent="0.35">
      <c r="A31172" s="1">
        <v>38913</v>
      </c>
      <c r="B31172" t="s">
        <v>18240</v>
      </c>
      <c r="C31172" t="s">
        <v>76421</v>
      </c>
      <c r="D31172" t="s">
        <v>4</v>
      </c>
      <c r="F31172" t="s">
        <v>121522</v>
      </c>
      <c r="G31172">
        <v>1.307485E-6</v>
      </c>
      <c r="H31172" t="s">
        <v>18240</v>
      </c>
      <c r="I31172" t="s">
        <v>142765</v>
      </c>
      <c r="J31172" s="2" t="s">
        <v>186854</v>
      </c>
      <c r="K31172" t="s">
        <v>213554</v>
      </c>
      <c r="L31172" t="s">
        <v>228704</v>
      </c>
      <c r="M31172" t="s">
        <v>13</v>
      </c>
      <c r="N31172" t="s">
        <v>228826</v>
      </c>
      <c r="O31172" t="s">
        <v>229146</v>
      </c>
      <c r="P31172" t="s">
        <v>229146</v>
      </c>
      <c r="Q31172" t="s">
        <v>120060</v>
      </c>
      <c r="R31172" t="s">
        <v>213554</v>
      </c>
      <c r="S31172" t="s">
        <v>233772</v>
      </c>
    </row>
    <row r="31173" spans="1:19" x14ac:dyDescent="0.35">
      <c r="A31173" s="1">
        <v>38915</v>
      </c>
      <c r="B31173" t="s">
        <v>18241</v>
      </c>
      <c r="C31173" t="s">
        <v>76422</v>
      </c>
      <c r="D31173" t="s">
        <v>5</v>
      </c>
      <c r="F31173" t="s">
        <v>121668</v>
      </c>
      <c r="G31173">
        <v>1.05E-7</v>
      </c>
      <c r="H31173" t="s">
        <v>18241</v>
      </c>
      <c r="I31173" t="s">
        <v>142766</v>
      </c>
      <c r="J31173" s="2" t="s">
        <v>186855</v>
      </c>
      <c r="K31173" t="s">
        <v>213554</v>
      </c>
      <c r="L31173" t="s">
        <v>228704</v>
      </c>
      <c r="M31173" t="s">
        <v>8</v>
      </c>
      <c r="N31173" t="s">
        <v>228828</v>
      </c>
      <c r="O31173" t="s">
        <v>229150</v>
      </c>
      <c r="P31173" t="s">
        <v>230352</v>
      </c>
      <c r="Q31173" t="s">
        <v>120216</v>
      </c>
      <c r="R31173" t="s">
        <v>213554</v>
      </c>
      <c r="S31173" t="s">
        <v>233772</v>
      </c>
    </row>
    <row r="31174" spans="1:19" x14ac:dyDescent="0.35">
      <c r="A31174" s="1">
        <v>38916</v>
      </c>
      <c r="B31174" t="s">
        <v>18241</v>
      </c>
      <c r="C31174" t="s">
        <v>76423</v>
      </c>
      <c r="D31174" t="s">
        <v>5</v>
      </c>
      <c r="F31174" t="s">
        <v>122045</v>
      </c>
      <c r="G31174">
        <v>3.8627999999999999E-7</v>
      </c>
      <c r="H31174" t="s">
        <v>18241</v>
      </c>
      <c r="I31174" t="s">
        <v>142766</v>
      </c>
      <c r="J31174" s="2" t="s">
        <v>186855</v>
      </c>
      <c r="K31174" t="s">
        <v>213554</v>
      </c>
      <c r="L31174" t="s">
        <v>228704</v>
      </c>
      <c r="M31174" t="s">
        <v>8</v>
      </c>
      <c r="N31174" t="s">
        <v>228828</v>
      </c>
      <c r="O31174" t="s">
        <v>229150</v>
      </c>
      <c r="P31174" t="s">
        <v>230352</v>
      </c>
      <c r="Q31174" t="s">
        <v>120216</v>
      </c>
      <c r="R31174" t="s">
        <v>213554</v>
      </c>
      <c r="S31174" t="s">
        <v>233772</v>
      </c>
    </row>
    <row r="31175" spans="1:19" x14ac:dyDescent="0.35">
      <c r="A31175" s="1">
        <v>38917</v>
      </c>
      <c r="B31175" t="s">
        <v>18242</v>
      </c>
      <c r="C31175" t="s">
        <v>76424</v>
      </c>
      <c r="D31175" t="s">
        <v>5</v>
      </c>
      <c r="F31175" t="s">
        <v>123631</v>
      </c>
      <c r="G31175">
        <v>5.0000000000000004E-6</v>
      </c>
      <c r="H31175" t="s">
        <v>18242</v>
      </c>
      <c r="I31175" t="s">
        <v>142767</v>
      </c>
      <c r="J31175" s="2" t="s">
        <v>186856</v>
      </c>
      <c r="K31175" t="s">
        <v>213554</v>
      </c>
      <c r="L31175" t="s">
        <v>228704</v>
      </c>
      <c r="M31175" t="s">
        <v>8</v>
      </c>
      <c r="N31175" t="s">
        <v>228830</v>
      </c>
      <c r="O31175" t="s">
        <v>229110</v>
      </c>
      <c r="P31175" t="s">
        <v>231580</v>
      </c>
      <c r="Q31175" t="s">
        <v>121535</v>
      </c>
      <c r="R31175" t="s">
        <v>213554</v>
      </c>
      <c r="S31175" t="s">
        <v>233772</v>
      </c>
    </row>
    <row r="31176" spans="1:19" x14ac:dyDescent="0.35">
      <c r="A31176" s="1">
        <v>38918</v>
      </c>
      <c r="B31176" t="s">
        <v>18242</v>
      </c>
      <c r="C31176" t="s">
        <v>76425</v>
      </c>
      <c r="D31176" t="s">
        <v>5</v>
      </c>
      <c r="E31176" t="s">
        <v>119954</v>
      </c>
      <c r="F31176" t="s">
        <v>121526</v>
      </c>
      <c r="G31176">
        <v>4.5000000000000001E-6</v>
      </c>
      <c r="H31176" t="s">
        <v>18242</v>
      </c>
      <c r="I31176" t="s">
        <v>142767</v>
      </c>
      <c r="J31176" s="2" t="s">
        <v>186856</v>
      </c>
      <c r="K31176" t="s">
        <v>213554</v>
      </c>
      <c r="L31176" t="s">
        <v>228704</v>
      </c>
      <c r="M31176" t="s">
        <v>8</v>
      </c>
      <c r="N31176" t="s">
        <v>228830</v>
      </c>
      <c r="O31176" t="s">
        <v>229110</v>
      </c>
      <c r="P31176" t="s">
        <v>231580</v>
      </c>
      <c r="Q31176" t="s">
        <v>121535</v>
      </c>
      <c r="R31176" t="s">
        <v>213554</v>
      </c>
      <c r="S31176" t="s">
        <v>233772</v>
      </c>
    </row>
    <row r="31177" spans="1:19" x14ac:dyDescent="0.35">
      <c r="A31177" s="1">
        <v>38919</v>
      </c>
      <c r="B31177" t="s">
        <v>18243</v>
      </c>
      <c r="C31177" t="s">
        <v>76426</v>
      </c>
      <c r="D31177" t="s">
        <v>5</v>
      </c>
      <c r="E31177" t="s">
        <v>119954</v>
      </c>
      <c r="F31177" t="s">
        <v>120526</v>
      </c>
      <c r="G31177">
        <v>6.9999999999999999E-6</v>
      </c>
      <c r="H31177" t="s">
        <v>18243</v>
      </c>
      <c r="I31177" t="s">
        <v>142768</v>
      </c>
      <c r="J31177" s="2" t="s">
        <v>186857</v>
      </c>
      <c r="K31177" t="s">
        <v>213554</v>
      </c>
      <c r="L31177" t="s">
        <v>228706</v>
      </c>
      <c r="M31177" t="s">
        <v>8</v>
      </c>
      <c r="N31177" t="s">
        <v>228828</v>
      </c>
      <c r="O31177" t="s">
        <v>229113</v>
      </c>
      <c r="P31177" t="s">
        <v>230217</v>
      </c>
      <c r="Q31177" t="s">
        <v>120970</v>
      </c>
      <c r="R31177" t="s">
        <v>213554</v>
      </c>
      <c r="S31177" t="s">
        <v>233772</v>
      </c>
    </row>
    <row r="31178" spans="1:19" x14ac:dyDescent="0.35">
      <c r="A31178" s="1">
        <v>38920</v>
      </c>
      <c r="B31178" t="s">
        <v>18243</v>
      </c>
      <c r="C31178" t="s">
        <v>76427</v>
      </c>
      <c r="D31178" t="s">
        <v>5</v>
      </c>
      <c r="F31178" t="s">
        <v>120787</v>
      </c>
      <c r="G31178">
        <v>5.4088800000000007E-7</v>
      </c>
      <c r="H31178" t="s">
        <v>18243</v>
      </c>
      <c r="I31178" t="s">
        <v>142768</v>
      </c>
      <c r="J31178" s="2" t="s">
        <v>186857</v>
      </c>
      <c r="K31178" t="s">
        <v>213554</v>
      </c>
      <c r="L31178" t="s">
        <v>228706</v>
      </c>
      <c r="M31178" t="s">
        <v>8</v>
      </c>
      <c r="N31178" t="s">
        <v>228828</v>
      </c>
      <c r="O31178" t="s">
        <v>229113</v>
      </c>
      <c r="P31178" t="s">
        <v>230217</v>
      </c>
      <c r="Q31178" t="s">
        <v>120970</v>
      </c>
      <c r="R31178" t="s">
        <v>213554</v>
      </c>
      <c r="S31178" t="s">
        <v>233772</v>
      </c>
    </row>
    <row r="31179" spans="1:19" x14ac:dyDescent="0.35">
      <c r="A31179" s="1">
        <v>38921</v>
      </c>
      <c r="B31179" t="s">
        <v>18244</v>
      </c>
      <c r="C31179" t="s">
        <v>76428</v>
      </c>
      <c r="D31179" t="s">
        <v>5</v>
      </c>
      <c r="F31179" t="s">
        <v>121190</v>
      </c>
      <c r="G31179">
        <v>2.1982840000000002E-6</v>
      </c>
      <c r="H31179" t="s">
        <v>18244</v>
      </c>
      <c r="I31179" t="s">
        <v>142769</v>
      </c>
      <c r="J31179" s="2" t="s">
        <v>186858</v>
      </c>
      <c r="K31179" t="s">
        <v>213554</v>
      </c>
      <c r="L31179" t="s">
        <v>228705</v>
      </c>
      <c r="M31179" t="s">
        <v>8</v>
      </c>
      <c r="N31179" t="s">
        <v>228864</v>
      </c>
      <c r="O31179" t="s">
        <v>229158</v>
      </c>
      <c r="P31179" t="s">
        <v>230165</v>
      </c>
      <c r="Q31179" t="s">
        <v>121999</v>
      </c>
      <c r="R31179" t="s">
        <v>213554</v>
      </c>
      <c r="S31179" t="s">
        <v>233772</v>
      </c>
    </row>
    <row r="31180" spans="1:19" x14ac:dyDescent="0.35">
      <c r="A31180" s="1">
        <v>38923</v>
      </c>
      <c r="B31180" t="s">
        <v>18245</v>
      </c>
      <c r="C31180" t="s">
        <v>76429</v>
      </c>
      <c r="D31180" t="s">
        <v>5</v>
      </c>
      <c r="F31180" t="s">
        <v>120101</v>
      </c>
      <c r="G31180">
        <v>6.9999999999999999E-6</v>
      </c>
      <c r="H31180" t="s">
        <v>18245</v>
      </c>
      <c r="I31180" t="s">
        <v>142770</v>
      </c>
      <c r="J31180" s="2" t="s">
        <v>186859</v>
      </c>
      <c r="K31180" t="s">
        <v>213554</v>
      </c>
      <c r="L31180" t="s">
        <v>228704</v>
      </c>
      <c r="M31180" t="s">
        <v>8</v>
      </c>
      <c r="N31180" t="s">
        <v>228828</v>
      </c>
      <c r="O31180" t="s">
        <v>229113</v>
      </c>
      <c r="P31180" t="s">
        <v>230107</v>
      </c>
      <c r="Q31180" t="s">
        <v>120060</v>
      </c>
      <c r="R31180" t="s">
        <v>213554</v>
      </c>
      <c r="S31180" t="s">
        <v>233772</v>
      </c>
    </row>
    <row r="31181" spans="1:19" x14ac:dyDescent="0.35">
      <c r="A31181" s="1">
        <v>38925</v>
      </c>
      <c r="B31181" t="s">
        <v>18245</v>
      </c>
      <c r="C31181" t="s">
        <v>76430</v>
      </c>
      <c r="D31181" t="s">
        <v>5</v>
      </c>
      <c r="E31181" t="s">
        <v>119955</v>
      </c>
      <c r="F31181" t="s">
        <v>120348</v>
      </c>
      <c r="G31181">
        <v>5.5999999999999997E-6</v>
      </c>
      <c r="H31181" t="s">
        <v>18245</v>
      </c>
      <c r="I31181" t="s">
        <v>142770</v>
      </c>
      <c r="J31181" s="2" t="s">
        <v>186859</v>
      </c>
      <c r="K31181" t="s">
        <v>213554</v>
      </c>
      <c r="L31181" t="s">
        <v>228704</v>
      </c>
      <c r="M31181" t="s">
        <v>8</v>
      </c>
      <c r="N31181" t="s">
        <v>228828</v>
      </c>
      <c r="O31181" t="s">
        <v>229113</v>
      </c>
      <c r="P31181" t="s">
        <v>230107</v>
      </c>
      <c r="Q31181" t="s">
        <v>120060</v>
      </c>
      <c r="R31181" t="s">
        <v>213554</v>
      </c>
      <c r="S31181" t="s">
        <v>233772</v>
      </c>
    </row>
    <row r="31182" spans="1:19" x14ac:dyDescent="0.35">
      <c r="A31182" s="1">
        <v>38927</v>
      </c>
      <c r="B31182" t="s">
        <v>18246</v>
      </c>
      <c r="C31182" t="s">
        <v>76431</v>
      </c>
      <c r="D31182" t="s">
        <v>5</v>
      </c>
      <c r="F31182" t="s">
        <v>122484</v>
      </c>
      <c r="G31182">
        <v>1.4E-5</v>
      </c>
      <c r="H31182" t="s">
        <v>18246</v>
      </c>
      <c r="I31182" t="s">
        <v>142771</v>
      </c>
      <c r="J31182" s="2" t="s">
        <v>186860</v>
      </c>
      <c r="K31182" t="s">
        <v>213554</v>
      </c>
      <c r="L31182" t="s">
        <v>228704</v>
      </c>
      <c r="M31182" t="s">
        <v>228797</v>
      </c>
      <c r="N31182" t="s">
        <v>228858</v>
      </c>
      <c r="O31182" t="s">
        <v>229849</v>
      </c>
      <c r="P31182" t="s">
        <v>229849</v>
      </c>
      <c r="R31182" t="s">
        <v>213554</v>
      </c>
      <c r="S31182" t="s">
        <v>233772</v>
      </c>
    </row>
    <row r="31183" spans="1:19" x14ac:dyDescent="0.35">
      <c r="A31183" s="1">
        <v>38928</v>
      </c>
      <c r="B31183" t="s">
        <v>18247</v>
      </c>
      <c r="C31183" t="s">
        <v>76432</v>
      </c>
      <c r="D31183" t="s">
        <v>4</v>
      </c>
      <c r="F31183" t="s">
        <v>122478</v>
      </c>
      <c r="G31183">
        <v>6.6720000000000005E-8</v>
      </c>
      <c r="H31183" t="s">
        <v>18247</v>
      </c>
      <c r="I31183" t="s">
        <v>142772</v>
      </c>
      <c r="J31183" s="2" t="s">
        <v>186861</v>
      </c>
      <c r="K31183" t="s">
        <v>213554</v>
      </c>
      <c r="L31183" t="s">
        <v>228704</v>
      </c>
      <c r="M31183" t="s">
        <v>8</v>
      </c>
      <c r="N31183" t="s">
        <v>228855</v>
      </c>
      <c r="O31183" t="s">
        <v>229145</v>
      </c>
      <c r="P31183" t="s">
        <v>230095</v>
      </c>
      <c r="Q31183" t="s">
        <v>120056</v>
      </c>
      <c r="R31183" t="s">
        <v>213554</v>
      </c>
      <c r="S31183" t="s">
        <v>233772</v>
      </c>
    </row>
    <row r="31184" spans="1:19" x14ac:dyDescent="0.35">
      <c r="A31184" s="1">
        <v>38929</v>
      </c>
      <c r="B31184" t="s">
        <v>18248</v>
      </c>
      <c r="C31184" t="s">
        <v>76433</v>
      </c>
      <c r="D31184" t="s">
        <v>5</v>
      </c>
      <c r="E31184" t="s">
        <v>119958</v>
      </c>
      <c r="F31184" t="s">
        <v>123146</v>
      </c>
      <c r="G31184">
        <v>6.1E-6</v>
      </c>
      <c r="H31184" t="s">
        <v>18248</v>
      </c>
      <c r="I31184" t="s">
        <v>142773</v>
      </c>
      <c r="J31184" s="2" t="s">
        <v>186862</v>
      </c>
      <c r="K31184" t="s">
        <v>213554</v>
      </c>
      <c r="L31184" t="s">
        <v>228704</v>
      </c>
      <c r="M31184" t="s">
        <v>8</v>
      </c>
      <c r="N31184" t="s">
        <v>228873</v>
      </c>
      <c r="O31184" t="s">
        <v>229170</v>
      </c>
      <c r="P31184" t="s">
        <v>229544</v>
      </c>
      <c r="Q31184" t="s">
        <v>120970</v>
      </c>
      <c r="R31184" t="s">
        <v>213554</v>
      </c>
      <c r="S31184" t="s">
        <v>233772</v>
      </c>
    </row>
    <row r="31185" spans="1:19" x14ac:dyDescent="0.35">
      <c r="A31185" s="1">
        <v>38930</v>
      </c>
      <c r="B31185" t="s">
        <v>18248</v>
      </c>
      <c r="C31185" t="s">
        <v>76434</v>
      </c>
      <c r="D31185" t="s">
        <v>5</v>
      </c>
      <c r="E31185" t="s">
        <v>119959</v>
      </c>
      <c r="F31185" t="s">
        <v>122486</v>
      </c>
      <c r="G31185">
        <v>1.0000000000000001E-5</v>
      </c>
      <c r="H31185" t="s">
        <v>18248</v>
      </c>
      <c r="I31185" t="s">
        <v>142773</v>
      </c>
      <c r="J31185" s="2" t="s">
        <v>186862</v>
      </c>
      <c r="K31185" t="s">
        <v>213554</v>
      </c>
      <c r="L31185" t="s">
        <v>228704</v>
      </c>
      <c r="M31185" t="s">
        <v>8</v>
      </c>
      <c r="N31185" t="s">
        <v>228873</v>
      </c>
      <c r="O31185" t="s">
        <v>229170</v>
      </c>
      <c r="P31185" t="s">
        <v>229544</v>
      </c>
      <c r="Q31185" t="s">
        <v>120970</v>
      </c>
      <c r="R31185" t="s">
        <v>213554</v>
      </c>
      <c r="S31185" t="s">
        <v>233772</v>
      </c>
    </row>
    <row r="31186" spans="1:19" x14ac:dyDescent="0.35">
      <c r="A31186" s="1">
        <v>38931</v>
      </c>
      <c r="B31186" t="s">
        <v>18249</v>
      </c>
      <c r="C31186" t="s">
        <v>76435</v>
      </c>
      <c r="D31186" t="s">
        <v>5</v>
      </c>
      <c r="F31186" t="s">
        <v>120304</v>
      </c>
      <c r="G31186">
        <v>3.0000000000000001E-6</v>
      </c>
      <c r="H31186" t="s">
        <v>18249</v>
      </c>
      <c r="I31186" t="s">
        <v>142774</v>
      </c>
      <c r="J31186" s="2" t="s">
        <v>186863</v>
      </c>
      <c r="K31186" t="s">
        <v>213554</v>
      </c>
      <c r="L31186" t="s">
        <v>228704</v>
      </c>
      <c r="M31186" t="s">
        <v>8</v>
      </c>
      <c r="N31186" t="s">
        <v>228831</v>
      </c>
      <c r="O31186" t="s">
        <v>229126</v>
      </c>
      <c r="P31186" t="s">
        <v>229126</v>
      </c>
      <c r="Q31186" t="s">
        <v>120377</v>
      </c>
      <c r="R31186" t="s">
        <v>213554</v>
      </c>
      <c r="S31186" t="s">
        <v>233772</v>
      </c>
    </row>
    <row r="31187" spans="1:19" x14ac:dyDescent="0.35">
      <c r="A31187" s="1">
        <v>38932</v>
      </c>
      <c r="B31187" t="s">
        <v>18250</v>
      </c>
      <c r="C31187" t="s">
        <v>76436</v>
      </c>
      <c r="D31187" t="s">
        <v>5</v>
      </c>
      <c r="F31187" t="s">
        <v>120057</v>
      </c>
      <c r="G31187">
        <v>3.1999999999999999E-6</v>
      </c>
      <c r="H31187" t="s">
        <v>18250</v>
      </c>
      <c r="I31187" t="s">
        <v>142775</v>
      </c>
      <c r="J31187" s="2" t="s">
        <v>186864</v>
      </c>
      <c r="K31187" t="s">
        <v>213554</v>
      </c>
      <c r="L31187" t="s">
        <v>228704</v>
      </c>
      <c r="M31187" t="s">
        <v>8</v>
      </c>
      <c r="N31187" t="s">
        <v>228910</v>
      </c>
      <c r="O31187" t="s">
        <v>229253</v>
      </c>
      <c r="P31187" t="s">
        <v>229253</v>
      </c>
      <c r="Q31187" t="s">
        <v>120679</v>
      </c>
      <c r="R31187" t="s">
        <v>213554</v>
      </c>
      <c r="S31187" t="s">
        <v>233772</v>
      </c>
    </row>
    <row r="31188" spans="1:19" x14ac:dyDescent="0.35">
      <c r="A31188" s="1">
        <v>38933</v>
      </c>
      <c r="B31188" t="s">
        <v>18250</v>
      </c>
      <c r="C31188" t="s">
        <v>76437</v>
      </c>
      <c r="D31188" t="s">
        <v>4</v>
      </c>
      <c r="F31188" t="s">
        <v>121251</v>
      </c>
      <c r="G31188">
        <v>5.9999999999999997E-7</v>
      </c>
      <c r="H31188" t="s">
        <v>18250</v>
      </c>
      <c r="I31188" t="s">
        <v>142775</v>
      </c>
      <c r="J31188" s="2" t="s">
        <v>186864</v>
      </c>
      <c r="K31188" t="s">
        <v>213554</v>
      </c>
      <c r="L31188" t="s">
        <v>228704</v>
      </c>
      <c r="M31188" t="s">
        <v>8</v>
      </c>
      <c r="N31188" t="s">
        <v>228910</v>
      </c>
      <c r="O31188" t="s">
        <v>229253</v>
      </c>
      <c r="P31188" t="s">
        <v>229253</v>
      </c>
      <c r="Q31188" t="s">
        <v>120679</v>
      </c>
      <c r="R31188" t="s">
        <v>213554</v>
      </c>
      <c r="S31188" t="s">
        <v>233772</v>
      </c>
    </row>
    <row r="31189" spans="1:19" x14ac:dyDescent="0.35">
      <c r="A31189" s="1">
        <v>38935</v>
      </c>
      <c r="B31189" t="s">
        <v>18251</v>
      </c>
      <c r="C31189" t="s">
        <v>76438</v>
      </c>
      <c r="D31189" t="s">
        <v>5</v>
      </c>
      <c r="E31189" t="s">
        <v>119954</v>
      </c>
      <c r="F31189" t="s">
        <v>120565</v>
      </c>
      <c r="G31189">
        <v>1.66E-5</v>
      </c>
      <c r="H31189" t="s">
        <v>18251</v>
      </c>
      <c r="I31189" t="s">
        <v>142776</v>
      </c>
      <c r="J31189" s="2" t="s">
        <v>186865</v>
      </c>
      <c r="K31189" t="s">
        <v>213554</v>
      </c>
      <c r="L31189" t="s">
        <v>228704</v>
      </c>
      <c r="M31189" t="s">
        <v>8</v>
      </c>
      <c r="N31189" t="s">
        <v>228848</v>
      </c>
      <c r="O31189" t="s">
        <v>229133</v>
      </c>
      <c r="P31189" t="s">
        <v>229133</v>
      </c>
      <c r="Q31189" t="s">
        <v>121403</v>
      </c>
      <c r="R31189" t="s">
        <v>213554</v>
      </c>
      <c r="S31189" t="s">
        <v>233772</v>
      </c>
    </row>
    <row r="31190" spans="1:19" x14ac:dyDescent="0.35">
      <c r="A31190" s="1">
        <v>38936</v>
      </c>
      <c r="B31190" t="s">
        <v>18251</v>
      </c>
      <c r="C31190" t="s">
        <v>76439</v>
      </c>
      <c r="D31190" t="s">
        <v>5</v>
      </c>
      <c r="E31190" t="s">
        <v>119955</v>
      </c>
      <c r="F31190" t="s">
        <v>120179</v>
      </c>
      <c r="G31190">
        <v>7.9999999999999996E-6</v>
      </c>
      <c r="H31190" t="s">
        <v>18251</v>
      </c>
      <c r="I31190" t="s">
        <v>142776</v>
      </c>
      <c r="J31190" s="2" t="s">
        <v>186865</v>
      </c>
      <c r="K31190" t="s">
        <v>213554</v>
      </c>
      <c r="L31190" t="s">
        <v>228704</v>
      </c>
      <c r="M31190" t="s">
        <v>8</v>
      </c>
      <c r="N31190" t="s">
        <v>228848</v>
      </c>
      <c r="O31190" t="s">
        <v>229133</v>
      </c>
      <c r="P31190" t="s">
        <v>229133</v>
      </c>
      <c r="Q31190" t="s">
        <v>121403</v>
      </c>
      <c r="R31190" t="s">
        <v>213554</v>
      </c>
      <c r="S31190" t="s">
        <v>233772</v>
      </c>
    </row>
    <row r="31191" spans="1:19" x14ac:dyDescent="0.35">
      <c r="A31191" s="1">
        <v>38937</v>
      </c>
      <c r="B31191" t="s">
        <v>18252</v>
      </c>
      <c r="C31191" t="s">
        <v>76440</v>
      </c>
      <c r="D31191" t="s">
        <v>5</v>
      </c>
      <c r="E31191" t="s">
        <v>119956</v>
      </c>
      <c r="F31191" t="s">
        <v>123698</v>
      </c>
      <c r="G31191">
        <v>2.0000000000000002E-5</v>
      </c>
      <c r="H31191" t="s">
        <v>18252</v>
      </c>
      <c r="I31191" t="s">
        <v>142777</v>
      </c>
      <c r="J31191" s="2" t="s">
        <v>186866</v>
      </c>
      <c r="K31191" t="s">
        <v>213554</v>
      </c>
      <c r="L31191" t="s">
        <v>228704</v>
      </c>
      <c r="M31191" t="s">
        <v>8</v>
      </c>
      <c r="N31191" t="s">
        <v>228828</v>
      </c>
      <c r="O31191" t="s">
        <v>229108</v>
      </c>
      <c r="P31191" t="s">
        <v>229108</v>
      </c>
      <c r="R31191" t="s">
        <v>213554</v>
      </c>
      <c r="S31191" t="s">
        <v>233772</v>
      </c>
    </row>
    <row r="31192" spans="1:19" x14ac:dyDescent="0.35">
      <c r="A31192" s="1">
        <v>38938</v>
      </c>
      <c r="B31192" t="s">
        <v>18253</v>
      </c>
      <c r="C31192" t="s">
        <v>76441</v>
      </c>
      <c r="D31192" t="s">
        <v>5</v>
      </c>
      <c r="E31192" t="s">
        <v>119955</v>
      </c>
      <c r="F31192" t="s">
        <v>122215</v>
      </c>
      <c r="G31192">
        <v>7.5000000000000002E-7</v>
      </c>
      <c r="H31192" t="s">
        <v>18253</v>
      </c>
      <c r="I31192" t="s">
        <v>142778</v>
      </c>
      <c r="J31192" s="2" t="s">
        <v>186867</v>
      </c>
      <c r="K31192" t="s">
        <v>213554</v>
      </c>
      <c r="L31192" t="s">
        <v>228704</v>
      </c>
      <c r="M31192" t="s">
        <v>12</v>
      </c>
      <c r="N31192" t="s">
        <v>228921</v>
      </c>
      <c r="O31192" t="s">
        <v>229759</v>
      </c>
      <c r="P31192" t="s">
        <v>229759</v>
      </c>
      <c r="R31192" t="s">
        <v>213554</v>
      </c>
      <c r="S31192" t="s">
        <v>233772</v>
      </c>
    </row>
    <row r="31193" spans="1:19" x14ac:dyDescent="0.35">
      <c r="A31193" s="1">
        <v>38939</v>
      </c>
      <c r="B31193" t="s">
        <v>18253</v>
      </c>
      <c r="C31193" t="s">
        <v>76442</v>
      </c>
      <c r="D31193" t="s">
        <v>5</v>
      </c>
      <c r="F31193" t="s">
        <v>121348</v>
      </c>
      <c r="G31193">
        <v>5.5000000000000003E-7</v>
      </c>
      <c r="H31193" t="s">
        <v>18253</v>
      </c>
      <c r="I31193" t="s">
        <v>142778</v>
      </c>
      <c r="J31193" s="2" t="s">
        <v>186867</v>
      </c>
      <c r="K31193" t="s">
        <v>213554</v>
      </c>
      <c r="L31193" t="s">
        <v>228704</v>
      </c>
      <c r="M31193" t="s">
        <v>12</v>
      </c>
      <c r="N31193" t="s">
        <v>228921</v>
      </c>
      <c r="O31193" t="s">
        <v>229759</v>
      </c>
      <c r="P31193" t="s">
        <v>229759</v>
      </c>
      <c r="R31193" t="s">
        <v>213554</v>
      </c>
      <c r="S31193" t="s">
        <v>233772</v>
      </c>
    </row>
    <row r="31194" spans="1:19" x14ac:dyDescent="0.35">
      <c r="A31194" s="1">
        <v>38940</v>
      </c>
      <c r="B31194" t="s">
        <v>18254</v>
      </c>
      <c r="C31194" t="s">
        <v>76443</v>
      </c>
      <c r="D31194" t="s">
        <v>5</v>
      </c>
      <c r="F31194" t="s">
        <v>121002</v>
      </c>
      <c r="G31194">
        <v>2.3300000000000001E-5</v>
      </c>
      <c r="H31194" t="s">
        <v>18254</v>
      </c>
      <c r="I31194" t="s">
        <v>142779</v>
      </c>
      <c r="J31194" s="2" t="s">
        <v>186868</v>
      </c>
      <c r="K31194" t="s">
        <v>213554</v>
      </c>
      <c r="L31194" t="s">
        <v>228704</v>
      </c>
      <c r="M31194" t="s">
        <v>8</v>
      </c>
      <c r="N31194" t="s">
        <v>228832</v>
      </c>
      <c r="O31194" t="s">
        <v>229111</v>
      </c>
      <c r="P31194" t="s">
        <v>230079</v>
      </c>
      <c r="Q31194" t="s">
        <v>120377</v>
      </c>
      <c r="R31194" t="s">
        <v>213554</v>
      </c>
      <c r="S31194" t="s">
        <v>233772</v>
      </c>
    </row>
    <row r="31195" spans="1:19" x14ac:dyDescent="0.35">
      <c r="A31195" s="1">
        <v>38941</v>
      </c>
      <c r="B31195" t="s">
        <v>18255</v>
      </c>
      <c r="C31195" t="s">
        <v>76444</v>
      </c>
      <c r="D31195" t="s">
        <v>5</v>
      </c>
      <c r="E31195" t="s">
        <v>119954</v>
      </c>
      <c r="F31195" t="s">
        <v>120004</v>
      </c>
      <c r="G31195">
        <v>6.1E-6</v>
      </c>
      <c r="H31195" t="s">
        <v>18255</v>
      </c>
      <c r="I31195" t="s">
        <v>142780</v>
      </c>
      <c r="J31195" s="2" t="s">
        <v>186869</v>
      </c>
      <c r="K31195" t="s">
        <v>213554</v>
      </c>
      <c r="L31195" t="s">
        <v>228704</v>
      </c>
      <c r="M31195" t="s">
        <v>8</v>
      </c>
      <c r="N31195" t="s">
        <v>228828</v>
      </c>
      <c r="O31195" t="s">
        <v>229113</v>
      </c>
      <c r="P31195" t="s">
        <v>230107</v>
      </c>
      <c r="Q31195" t="s">
        <v>122295</v>
      </c>
      <c r="R31195" t="s">
        <v>213554</v>
      </c>
      <c r="S31195" t="s">
        <v>233772</v>
      </c>
    </row>
    <row r="31196" spans="1:19" x14ac:dyDescent="0.35">
      <c r="A31196" s="1">
        <v>38942</v>
      </c>
      <c r="B31196" t="s">
        <v>18256</v>
      </c>
      <c r="C31196" t="s">
        <v>76445</v>
      </c>
      <c r="D31196" t="s">
        <v>5</v>
      </c>
      <c r="E31196" t="s">
        <v>119955</v>
      </c>
      <c r="F31196" t="s">
        <v>123613</v>
      </c>
      <c r="G31196">
        <v>5.0000000000000004E-6</v>
      </c>
      <c r="H31196" t="s">
        <v>18256</v>
      </c>
      <c r="I31196" t="s">
        <v>142781</v>
      </c>
      <c r="J31196" s="2" t="s">
        <v>186870</v>
      </c>
      <c r="K31196" t="s">
        <v>213554</v>
      </c>
      <c r="L31196" t="s">
        <v>228706</v>
      </c>
      <c r="M31196" t="s">
        <v>8</v>
      </c>
      <c r="N31196" t="s">
        <v>228853</v>
      </c>
      <c r="O31196" t="s">
        <v>229141</v>
      </c>
      <c r="P31196" t="s">
        <v>229141</v>
      </c>
      <c r="Q31196" t="s">
        <v>121999</v>
      </c>
      <c r="R31196" t="s">
        <v>213554</v>
      </c>
      <c r="S31196" t="s">
        <v>233772</v>
      </c>
    </row>
    <row r="31197" spans="1:19" x14ac:dyDescent="0.35">
      <c r="A31197" s="1">
        <v>38943</v>
      </c>
      <c r="B31197" t="s">
        <v>18256</v>
      </c>
      <c r="C31197" t="s">
        <v>76446</v>
      </c>
      <c r="D31197" t="s">
        <v>5</v>
      </c>
      <c r="F31197" t="s">
        <v>122166</v>
      </c>
      <c r="G31197">
        <v>1.1000000000000001E-6</v>
      </c>
      <c r="H31197" t="s">
        <v>18256</v>
      </c>
      <c r="I31197" t="s">
        <v>142781</v>
      </c>
      <c r="J31197" s="2" t="s">
        <v>186870</v>
      </c>
      <c r="K31197" t="s">
        <v>213554</v>
      </c>
      <c r="L31197" t="s">
        <v>228706</v>
      </c>
      <c r="M31197" t="s">
        <v>8</v>
      </c>
      <c r="N31197" t="s">
        <v>228853</v>
      </c>
      <c r="O31197" t="s">
        <v>229141</v>
      </c>
      <c r="P31197" t="s">
        <v>229141</v>
      </c>
      <c r="Q31197" t="s">
        <v>121999</v>
      </c>
      <c r="R31197" t="s">
        <v>213554</v>
      </c>
      <c r="S31197" t="s">
        <v>233772</v>
      </c>
    </row>
    <row r="31198" spans="1:19" x14ac:dyDescent="0.35">
      <c r="A31198" s="1">
        <v>38944</v>
      </c>
      <c r="B31198" t="s">
        <v>18256</v>
      </c>
      <c r="C31198" t="s">
        <v>76447</v>
      </c>
      <c r="D31198" t="s">
        <v>5</v>
      </c>
      <c r="E31198" t="s">
        <v>119956</v>
      </c>
      <c r="F31198" t="s">
        <v>120847</v>
      </c>
      <c r="G31198">
        <v>7.9999999999999996E-6</v>
      </c>
      <c r="H31198" t="s">
        <v>18256</v>
      </c>
      <c r="I31198" t="s">
        <v>142781</v>
      </c>
      <c r="J31198" s="2" t="s">
        <v>186870</v>
      </c>
      <c r="K31198" t="s">
        <v>213554</v>
      </c>
      <c r="L31198" t="s">
        <v>228706</v>
      </c>
      <c r="M31198" t="s">
        <v>8</v>
      </c>
      <c r="N31198" t="s">
        <v>228853</v>
      </c>
      <c r="O31198" t="s">
        <v>229141</v>
      </c>
      <c r="P31198" t="s">
        <v>229141</v>
      </c>
      <c r="Q31198" t="s">
        <v>121999</v>
      </c>
      <c r="R31198" t="s">
        <v>213554</v>
      </c>
      <c r="S31198" t="s">
        <v>233772</v>
      </c>
    </row>
    <row r="31199" spans="1:19" x14ac:dyDescent="0.35">
      <c r="A31199" s="1">
        <v>38945</v>
      </c>
      <c r="B31199" t="s">
        <v>18256</v>
      </c>
      <c r="C31199" t="s">
        <v>76448</v>
      </c>
      <c r="D31199" t="s">
        <v>5</v>
      </c>
      <c r="E31199" t="s">
        <v>119954</v>
      </c>
      <c r="F31199" t="s">
        <v>122383</v>
      </c>
      <c r="G31199">
        <v>3.0000000000000001E-6</v>
      </c>
      <c r="H31199" t="s">
        <v>18256</v>
      </c>
      <c r="I31199" t="s">
        <v>142781</v>
      </c>
      <c r="J31199" s="2" t="s">
        <v>186870</v>
      </c>
      <c r="K31199" t="s">
        <v>213554</v>
      </c>
      <c r="L31199" t="s">
        <v>228706</v>
      </c>
      <c r="M31199" t="s">
        <v>8</v>
      </c>
      <c r="N31199" t="s">
        <v>228853</v>
      </c>
      <c r="O31199" t="s">
        <v>229141</v>
      </c>
      <c r="P31199" t="s">
        <v>229141</v>
      </c>
      <c r="Q31199" t="s">
        <v>121999</v>
      </c>
      <c r="R31199" t="s">
        <v>213554</v>
      </c>
      <c r="S31199" t="s">
        <v>233772</v>
      </c>
    </row>
    <row r="31200" spans="1:19" x14ac:dyDescent="0.35">
      <c r="A31200" s="1">
        <v>38946</v>
      </c>
      <c r="B31200" t="s">
        <v>18257</v>
      </c>
      <c r="C31200" t="s">
        <v>76449</v>
      </c>
      <c r="D31200" t="s">
        <v>5</v>
      </c>
      <c r="F31200" t="s">
        <v>120607</v>
      </c>
      <c r="G31200">
        <v>1.9999999999999999E-6</v>
      </c>
      <c r="H31200" t="s">
        <v>18257</v>
      </c>
      <c r="I31200" t="s">
        <v>142782</v>
      </c>
      <c r="J31200" s="2" t="s">
        <v>186871</v>
      </c>
      <c r="K31200" t="s">
        <v>213554</v>
      </c>
      <c r="L31200" t="s">
        <v>228704</v>
      </c>
      <c r="M31200" t="s">
        <v>9</v>
      </c>
      <c r="N31200" t="s">
        <v>228882</v>
      </c>
      <c r="O31200" t="s">
        <v>229185</v>
      </c>
      <c r="P31200" t="s">
        <v>229185</v>
      </c>
      <c r="Q31200" t="s">
        <v>120377</v>
      </c>
      <c r="R31200" t="s">
        <v>213554</v>
      </c>
      <c r="S31200" t="s">
        <v>233772</v>
      </c>
    </row>
    <row r="31201" spans="1:19" x14ac:dyDescent="0.35">
      <c r="A31201" s="1">
        <v>38947</v>
      </c>
      <c r="B31201" t="s">
        <v>18257</v>
      </c>
      <c r="C31201" t="s">
        <v>76450</v>
      </c>
      <c r="D31201" t="s">
        <v>5</v>
      </c>
      <c r="F31201" t="s">
        <v>121299</v>
      </c>
      <c r="G31201">
        <v>2E-8</v>
      </c>
      <c r="H31201" t="s">
        <v>18257</v>
      </c>
      <c r="I31201" t="s">
        <v>142782</v>
      </c>
      <c r="J31201" s="2" t="s">
        <v>186871</v>
      </c>
      <c r="K31201" t="s">
        <v>213554</v>
      </c>
      <c r="L31201" t="s">
        <v>228704</v>
      </c>
      <c r="M31201" t="s">
        <v>9</v>
      </c>
      <c r="N31201" t="s">
        <v>228882</v>
      </c>
      <c r="O31201" t="s">
        <v>229185</v>
      </c>
      <c r="P31201" t="s">
        <v>229185</v>
      </c>
      <c r="Q31201" t="s">
        <v>120377</v>
      </c>
      <c r="R31201" t="s">
        <v>213554</v>
      </c>
      <c r="S31201" t="s">
        <v>233772</v>
      </c>
    </row>
    <row r="31202" spans="1:19" x14ac:dyDescent="0.35">
      <c r="A31202" s="1">
        <v>38948</v>
      </c>
      <c r="B31202" t="s">
        <v>18258</v>
      </c>
      <c r="C31202" t="s">
        <v>76451</v>
      </c>
      <c r="D31202" t="s">
        <v>5</v>
      </c>
      <c r="F31202" t="s">
        <v>120107</v>
      </c>
      <c r="G31202">
        <v>5.75E-7</v>
      </c>
      <c r="H31202" t="s">
        <v>18258</v>
      </c>
      <c r="I31202" t="s">
        <v>142783</v>
      </c>
      <c r="J31202" s="2" t="s">
        <v>186872</v>
      </c>
      <c r="K31202" t="s">
        <v>213554</v>
      </c>
      <c r="L31202" t="s">
        <v>228704</v>
      </c>
      <c r="M31202" t="s">
        <v>8</v>
      </c>
      <c r="N31202" t="s">
        <v>228864</v>
      </c>
      <c r="O31202" t="s">
        <v>229360</v>
      </c>
      <c r="P31202" t="s">
        <v>231834</v>
      </c>
      <c r="R31202" t="s">
        <v>213554</v>
      </c>
      <c r="S31202" t="s">
        <v>233772</v>
      </c>
    </row>
    <row r="31203" spans="1:19" x14ac:dyDescent="0.35">
      <c r="A31203" s="1">
        <v>38949</v>
      </c>
      <c r="B31203" t="s">
        <v>18258</v>
      </c>
      <c r="C31203" t="s">
        <v>76452</v>
      </c>
      <c r="D31203" t="s">
        <v>5</v>
      </c>
      <c r="F31203" t="s">
        <v>119962</v>
      </c>
      <c r="G31203">
        <v>1.5E-6</v>
      </c>
      <c r="H31203" t="s">
        <v>18258</v>
      </c>
      <c r="I31203" t="s">
        <v>142783</v>
      </c>
      <c r="J31203" s="2" t="s">
        <v>186872</v>
      </c>
      <c r="K31203" t="s">
        <v>213554</v>
      </c>
      <c r="L31203" t="s">
        <v>228704</v>
      </c>
      <c r="M31203" t="s">
        <v>8</v>
      </c>
      <c r="N31203" t="s">
        <v>228864</v>
      </c>
      <c r="O31203" t="s">
        <v>229360</v>
      </c>
      <c r="P31203" t="s">
        <v>231834</v>
      </c>
      <c r="R31203" t="s">
        <v>213554</v>
      </c>
      <c r="S31203" t="s">
        <v>233772</v>
      </c>
    </row>
    <row r="31204" spans="1:19" x14ac:dyDescent="0.35">
      <c r="A31204" s="1">
        <v>38950</v>
      </c>
      <c r="B31204" t="s">
        <v>18259</v>
      </c>
      <c r="C31204" t="s">
        <v>76453</v>
      </c>
      <c r="D31204" t="s">
        <v>5</v>
      </c>
      <c r="E31204" t="s">
        <v>119955</v>
      </c>
      <c r="F31204" t="s">
        <v>121412</v>
      </c>
      <c r="G31204">
        <v>7.1141469999999996E-6</v>
      </c>
      <c r="H31204" t="s">
        <v>18259</v>
      </c>
      <c r="I31204" t="s">
        <v>142784</v>
      </c>
      <c r="J31204" s="2" t="s">
        <v>186873</v>
      </c>
      <c r="K31204" t="s">
        <v>213554</v>
      </c>
      <c r="L31204" t="s">
        <v>228707</v>
      </c>
      <c r="M31204" t="s">
        <v>14</v>
      </c>
      <c r="N31204" t="s">
        <v>228858</v>
      </c>
      <c r="O31204" t="s">
        <v>229149</v>
      </c>
      <c r="P31204" t="s">
        <v>230844</v>
      </c>
      <c r="R31204" t="s">
        <v>213554</v>
      </c>
      <c r="S31204" t="s">
        <v>233772</v>
      </c>
    </row>
    <row r="31205" spans="1:19" x14ac:dyDescent="0.35">
      <c r="A31205" s="1">
        <v>38951</v>
      </c>
      <c r="B31205" t="s">
        <v>18259</v>
      </c>
      <c r="C31205" t="s">
        <v>76454</v>
      </c>
      <c r="D31205" t="s">
        <v>5</v>
      </c>
      <c r="F31205" t="s">
        <v>123822</v>
      </c>
      <c r="G31205">
        <v>1.5E-5</v>
      </c>
      <c r="H31205" t="s">
        <v>18259</v>
      </c>
      <c r="I31205" t="s">
        <v>142784</v>
      </c>
      <c r="J31205" s="2" t="s">
        <v>186873</v>
      </c>
      <c r="K31205" t="s">
        <v>213554</v>
      </c>
      <c r="L31205" t="s">
        <v>228707</v>
      </c>
      <c r="M31205" t="s">
        <v>14</v>
      </c>
      <c r="N31205" t="s">
        <v>228858</v>
      </c>
      <c r="O31205" t="s">
        <v>229149</v>
      </c>
      <c r="P31205" t="s">
        <v>230844</v>
      </c>
      <c r="R31205" t="s">
        <v>213554</v>
      </c>
      <c r="S31205" t="s">
        <v>233772</v>
      </c>
    </row>
    <row r="31206" spans="1:19" x14ac:dyDescent="0.35">
      <c r="A31206" s="1">
        <v>38952</v>
      </c>
      <c r="B31206" t="s">
        <v>18260</v>
      </c>
      <c r="C31206" t="s">
        <v>76455</v>
      </c>
      <c r="D31206" t="s">
        <v>5</v>
      </c>
      <c r="F31206" t="s">
        <v>122736</v>
      </c>
      <c r="G31206">
        <v>1.04E-6</v>
      </c>
      <c r="H31206" t="s">
        <v>18260</v>
      </c>
      <c r="I31206" t="s">
        <v>142785</v>
      </c>
      <c r="J31206" s="2" t="s">
        <v>186874</v>
      </c>
      <c r="K31206" t="s">
        <v>213554</v>
      </c>
      <c r="L31206" t="s">
        <v>228704</v>
      </c>
      <c r="M31206" t="s">
        <v>228740</v>
      </c>
      <c r="N31206" t="s">
        <v>228891</v>
      </c>
      <c r="O31206" t="s">
        <v>229241</v>
      </c>
      <c r="P31206" t="s">
        <v>229241</v>
      </c>
      <c r="Q31206" t="s">
        <v>121322</v>
      </c>
      <c r="R31206" t="s">
        <v>213554</v>
      </c>
      <c r="S31206" t="s">
        <v>233772</v>
      </c>
    </row>
    <row r="31207" spans="1:19" x14ac:dyDescent="0.35">
      <c r="A31207" s="1">
        <v>38953</v>
      </c>
      <c r="B31207" t="s">
        <v>18261</v>
      </c>
      <c r="C31207" t="s">
        <v>76456</v>
      </c>
      <c r="D31207" t="s">
        <v>5</v>
      </c>
      <c r="F31207" t="s">
        <v>121670</v>
      </c>
      <c r="G31207">
        <v>3.22E-7</v>
      </c>
      <c r="H31207" t="s">
        <v>18261</v>
      </c>
      <c r="I31207" t="s">
        <v>142786</v>
      </c>
      <c r="J31207" s="2" t="s">
        <v>186875</v>
      </c>
      <c r="K31207" t="s">
        <v>213554</v>
      </c>
      <c r="L31207" t="s">
        <v>228704</v>
      </c>
      <c r="M31207" t="s">
        <v>8</v>
      </c>
      <c r="N31207" t="s">
        <v>228828</v>
      </c>
      <c r="O31207" t="s">
        <v>229113</v>
      </c>
      <c r="P31207" t="s">
        <v>230107</v>
      </c>
      <c r="R31207" t="s">
        <v>213554</v>
      </c>
      <c r="S31207" t="s">
        <v>233772</v>
      </c>
    </row>
    <row r="31208" spans="1:19" x14ac:dyDescent="0.35">
      <c r="A31208" s="1">
        <v>38954</v>
      </c>
      <c r="B31208" t="s">
        <v>18262</v>
      </c>
      <c r="C31208" t="s">
        <v>76457</v>
      </c>
      <c r="D31208" t="s">
        <v>5</v>
      </c>
      <c r="E31208" t="s">
        <v>119954</v>
      </c>
      <c r="F31208" t="s">
        <v>122772</v>
      </c>
      <c r="G31208">
        <v>1.7499999999999998E-5</v>
      </c>
      <c r="H31208" t="s">
        <v>18262</v>
      </c>
      <c r="I31208" t="s">
        <v>142787</v>
      </c>
      <c r="K31208" t="s">
        <v>213554</v>
      </c>
      <c r="L31208" t="s">
        <v>228706</v>
      </c>
      <c r="M31208" t="s">
        <v>8</v>
      </c>
      <c r="N31208" t="s">
        <v>228848</v>
      </c>
      <c r="O31208" t="s">
        <v>229133</v>
      </c>
      <c r="P31208" t="s">
        <v>231835</v>
      </c>
      <c r="Q31208" t="s">
        <v>120970</v>
      </c>
      <c r="R31208" t="s">
        <v>213554</v>
      </c>
      <c r="S31208" t="s">
        <v>233772</v>
      </c>
    </row>
    <row r="31209" spans="1:19" x14ac:dyDescent="0.35">
      <c r="A31209" s="1">
        <v>38955</v>
      </c>
      <c r="B31209" t="s">
        <v>18262</v>
      </c>
      <c r="C31209" t="s">
        <v>76458</v>
      </c>
      <c r="D31209" t="s">
        <v>5</v>
      </c>
      <c r="F31209" t="s">
        <v>123504</v>
      </c>
      <c r="G31209">
        <v>4.0000000000000003E-5</v>
      </c>
      <c r="H31209" t="s">
        <v>18262</v>
      </c>
      <c r="I31209" t="s">
        <v>142787</v>
      </c>
      <c r="K31209" t="s">
        <v>213554</v>
      </c>
      <c r="L31209" t="s">
        <v>228706</v>
      </c>
      <c r="M31209" t="s">
        <v>8</v>
      </c>
      <c r="N31209" t="s">
        <v>228848</v>
      </c>
      <c r="O31209" t="s">
        <v>229133</v>
      </c>
      <c r="P31209" t="s">
        <v>231835</v>
      </c>
      <c r="Q31209" t="s">
        <v>120970</v>
      </c>
      <c r="R31209" t="s">
        <v>213554</v>
      </c>
      <c r="S31209" t="s">
        <v>233772</v>
      </c>
    </row>
    <row r="31210" spans="1:19" x14ac:dyDescent="0.35">
      <c r="A31210" s="1">
        <v>38956</v>
      </c>
      <c r="B31210" t="s">
        <v>18262</v>
      </c>
      <c r="C31210" t="s">
        <v>76459</v>
      </c>
      <c r="D31210" t="s">
        <v>5</v>
      </c>
      <c r="F31210" t="s">
        <v>122944</v>
      </c>
      <c r="G31210">
        <v>4.0000000000000003E-5</v>
      </c>
      <c r="H31210" t="s">
        <v>18262</v>
      </c>
      <c r="I31210" t="s">
        <v>142787</v>
      </c>
      <c r="K31210" t="s">
        <v>213554</v>
      </c>
      <c r="L31210" t="s">
        <v>228706</v>
      </c>
      <c r="M31210" t="s">
        <v>8</v>
      </c>
      <c r="N31210" t="s">
        <v>228848</v>
      </c>
      <c r="O31210" t="s">
        <v>229133</v>
      </c>
      <c r="P31210" t="s">
        <v>231835</v>
      </c>
      <c r="Q31210" t="s">
        <v>120970</v>
      </c>
      <c r="R31210" t="s">
        <v>213554</v>
      </c>
      <c r="S31210" t="s">
        <v>233772</v>
      </c>
    </row>
    <row r="31211" spans="1:19" x14ac:dyDescent="0.35">
      <c r="A31211" s="1">
        <v>38957</v>
      </c>
      <c r="B31211" t="s">
        <v>18262</v>
      </c>
      <c r="C31211" t="s">
        <v>76460</v>
      </c>
      <c r="D31211" t="s">
        <v>5</v>
      </c>
      <c r="F31211" t="s">
        <v>123493</v>
      </c>
      <c r="G31211">
        <v>4.1500000000000001E-6</v>
      </c>
      <c r="H31211" t="s">
        <v>18262</v>
      </c>
      <c r="I31211" t="s">
        <v>142787</v>
      </c>
      <c r="K31211" t="s">
        <v>213554</v>
      </c>
      <c r="L31211" t="s">
        <v>228706</v>
      </c>
      <c r="M31211" t="s">
        <v>8</v>
      </c>
      <c r="N31211" t="s">
        <v>228848</v>
      </c>
      <c r="O31211" t="s">
        <v>229133</v>
      </c>
      <c r="P31211" t="s">
        <v>231835</v>
      </c>
      <c r="Q31211" t="s">
        <v>120970</v>
      </c>
      <c r="R31211" t="s">
        <v>213554</v>
      </c>
      <c r="S31211" t="s">
        <v>233772</v>
      </c>
    </row>
    <row r="31212" spans="1:19" x14ac:dyDescent="0.35">
      <c r="A31212" s="1">
        <v>38958</v>
      </c>
      <c r="B31212" t="s">
        <v>18263</v>
      </c>
      <c r="C31212" t="s">
        <v>76461</v>
      </c>
      <c r="D31212" t="s">
        <v>5</v>
      </c>
      <c r="F31212" t="s">
        <v>120923</v>
      </c>
      <c r="G31212">
        <v>2.1E-7</v>
      </c>
      <c r="H31212" t="s">
        <v>18263</v>
      </c>
      <c r="I31212" t="s">
        <v>142788</v>
      </c>
      <c r="J31212" s="2" t="s">
        <v>186876</v>
      </c>
      <c r="K31212" t="s">
        <v>213554</v>
      </c>
      <c r="L31212" t="s">
        <v>228704</v>
      </c>
      <c r="M31212" t="s">
        <v>8</v>
      </c>
      <c r="N31212" t="s">
        <v>228905</v>
      </c>
      <c r="O31212" t="s">
        <v>229237</v>
      </c>
      <c r="P31212" t="s">
        <v>229237</v>
      </c>
      <c r="Q31212" t="s">
        <v>120008</v>
      </c>
      <c r="R31212" t="s">
        <v>213554</v>
      </c>
      <c r="S31212" t="s">
        <v>233772</v>
      </c>
    </row>
    <row r="31213" spans="1:19" x14ac:dyDescent="0.35">
      <c r="A31213" s="1">
        <v>38959</v>
      </c>
      <c r="B31213" t="s">
        <v>18264</v>
      </c>
      <c r="C31213" t="s">
        <v>76462</v>
      </c>
      <c r="D31213" t="s">
        <v>5</v>
      </c>
      <c r="F31213" t="s">
        <v>120798</v>
      </c>
      <c r="G31213">
        <v>3.4999999999999997E-5</v>
      </c>
      <c r="H31213" t="s">
        <v>18264</v>
      </c>
      <c r="I31213" t="s">
        <v>142789</v>
      </c>
      <c r="J31213" s="2" t="s">
        <v>186877</v>
      </c>
      <c r="K31213" t="s">
        <v>213554</v>
      </c>
      <c r="L31213" t="s">
        <v>228704</v>
      </c>
      <c r="M31213" t="s">
        <v>8</v>
      </c>
      <c r="N31213" t="s">
        <v>228896</v>
      </c>
      <c r="O31213" t="s">
        <v>229210</v>
      </c>
      <c r="P31213" t="s">
        <v>229210</v>
      </c>
      <c r="Q31213" t="s">
        <v>123279</v>
      </c>
      <c r="R31213" t="s">
        <v>213554</v>
      </c>
      <c r="S31213" t="s">
        <v>233772</v>
      </c>
    </row>
    <row r="31214" spans="1:19" x14ac:dyDescent="0.35">
      <c r="A31214" s="1">
        <v>38961</v>
      </c>
      <c r="B31214" t="s">
        <v>18264</v>
      </c>
      <c r="C31214" t="s">
        <v>76463</v>
      </c>
      <c r="D31214" t="s">
        <v>5</v>
      </c>
      <c r="F31214" t="s">
        <v>119973</v>
      </c>
      <c r="G31214">
        <v>1.0000000000000001E-5</v>
      </c>
      <c r="H31214" t="s">
        <v>18264</v>
      </c>
      <c r="I31214" t="s">
        <v>142789</v>
      </c>
      <c r="J31214" s="2" t="s">
        <v>186877</v>
      </c>
      <c r="K31214" t="s">
        <v>213554</v>
      </c>
      <c r="L31214" t="s">
        <v>228704</v>
      </c>
      <c r="M31214" t="s">
        <v>8</v>
      </c>
      <c r="N31214" t="s">
        <v>228896</v>
      </c>
      <c r="O31214" t="s">
        <v>229210</v>
      </c>
      <c r="P31214" t="s">
        <v>229210</v>
      </c>
      <c r="Q31214" t="s">
        <v>123279</v>
      </c>
      <c r="R31214" t="s">
        <v>213554</v>
      </c>
      <c r="S31214" t="s">
        <v>233772</v>
      </c>
    </row>
    <row r="31215" spans="1:19" x14ac:dyDescent="0.35">
      <c r="A31215" s="1">
        <v>38962</v>
      </c>
      <c r="B31215" t="s">
        <v>18264</v>
      </c>
      <c r="C31215" t="s">
        <v>76464</v>
      </c>
      <c r="D31215" t="s">
        <v>5</v>
      </c>
      <c r="F31215" t="s">
        <v>121410</v>
      </c>
      <c r="G31215">
        <v>1.4E-5</v>
      </c>
      <c r="H31215" t="s">
        <v>18264</v>
      </c>
      <c r="I31215" t="s">
        <v>142789</v>
      </c>
      <c r="J31215" s="2" t="s">
        <v>186877</v>
      </c>
      <c r="K31215" t="s">
        <v>213554</v>
      </c>
      <c r="L31215" t="s">
        <v>228704</v>
      </c>
      <c r="M31215" t="s">
        <v>8</v>
      </c>
      <c r="N31215" t="s">
        <v>228896</v>
      </c>
      <c r="O31215" t="s">
        <v>229210</v>
      </c>
      <c r="P31215" t="s">
        <v>229210</v>
      </c>
      <c r="Q31215" t="s">
        <v>123279</v>
      </c>
      <c r="R31215" t="s">
        <v>213554</v>
      </c>
      <c r="S31215" t="s">
        <v>233772</v>
      </c>
    </row>
    <row r="31216" spans="1:19" x14ac:dyDescent="0.35">
      <c r="A31216" s="1">
        <v>38963</v>
      </c>
      <c r="B31216" t="s">
        <v>18264</v>
      </c>
      <c r="C31216" t="s">
        <v>76465</v>
      </c>
      <c r="D31216" t="s">
        <v>5</v>
      </c>
      <c r="E31216" t="s">
        <v>119955</v>
      </c>
      <c r="F31216" t="s">
        <v>120335</v>
      </c>
      <c r="G31216">
        <v>1.0000000000000001E-5</v>
      </c>
      <c r="H31216" t="s">
        <v>18264</v>
      </c>
      <c r="I31216" t="s">
        <v>142789</v>
      </c>
      <c r="J31216" s="2" t="s">
        <v>186877</v>
      </c>
      <c r="K31216" t="s">
        <v>213554</v>
      </c>
      <c r="L31216" t="s">
        <v>228704</v>
      </c>
      <c r="M31216" t="s">
        <v>8</v>
      </c>
      <c r="N31216" t="s">
        <v>228896</v>
      </c>
      <c r="O31216" t="s">
        <v>229210</v>
      </c>
      <c r="P31216" t="s">
        <v>229210</v>
      </c>
      <c r="Q31216" t="s">
        <v>123279</v>
      </c>
      <c r="R31216" t="s">
        <v>213554</v>
      </c>
      <c r="S31216" t="s">
        <v>233772</v>
      </c>
    </row>
    <row r="31217" spans="1:19" x14ac:dyDescent="0.35">
      <c r="A31217" s="1">
        <v>38964</v>
      </c>
      <c r="B31217" t="s">
        <v>18265</v>
      </c>
      <c r="C31217" t="s">
        <v>76466</v>
      </c>
      <c r="D31217" t="s">
        <v>5</v>
      </c>
      <c r="F31217" t="s">
        <v>121394</v>
      </c>
      <c r="G31217">
        <v>5.135754E-6</v>
      </c>
      <c r="H31217" t="s">
        <v>18265</v>
      </c>
      <c r="I31217" t="s">
        <v>142790</v>
      </c>
      <c r="J31217" s="2" t="s">
        <v>186878</v>
      </c>
      <c r="K31217" t="s">
        <v>213554</v>
      </c>
      <c r="L31217" t="s">
        <v>228704</v>
      </c>
      <c r="M31217" t="s">
        <v>8</v>
      </c>
      <c r="N31217" t="s">
        <v>228828</v>
      </c>
      <c r="O31217" t="s">
        <v>229113</v>
      </c>
      <c r="P31217" t="s">
        <v>230081</v>
      </c>
      <c r="Q31217" t="s">
        <v>121230</v>
      </c>
      <c r="R31217" t="s">
        <v>213554</v>
      </c>
      <c r="S31217" t="s">
        <v>233772</v>
      </c>
    </row>
    <row r="31218" spans="1:19" x14ac:dyDescent="0.35">
      <c r="A31218" s="1">
        <v>38965</v>
      </c>
      <c r="B31218" t="s">
        <v>18266</v>
      </c>
      <c r="C31218" t="s">
        <v>76467</v>
      </c>
      <c r="D31218" t="s">
        <v>5</v>
      </c>
      <c r="E31218" t="s">
        <v>119955</v>
      </c>
      <c r="F31218" t="s">
        <v>120158</v>
      </c>
      <c r="G31218">
        <v>1.5E-6</v>
      </c>
      <c r="H31218" t="s">
        <v>18266</v>
      </c>
      <c r="I31218" t="s">
        <v>142791</v>
      </c>
      <c r="J31218" s="2" t="s">
        <v>186879</v>
      </c>
      <c r="K31218" t="s">
        <v>213554</v>
      </c>
      <c r="L31218" t="s">
        <v>228704</v>
      </c>
      <c r="M31218" t="s">
        <v>8</v>
      </c>
      <c r="N31218" t="s">
        <v>228881</v>
      </c>
      <c r="O31218" t="s">
        <v>229244</v>
      </c>
      <c r="P31218" t="s">
        <v>229408</v>
      </c>
      <c r="Q31218" t="s">
        <v>120008</v>
      </c>
      <c r="R31218" t="s">
        <v>213554</v>
      </c>
      <c r="S31218" t="s">
        <v>233772</v>
      </c>
    </row>
    <row r="31219" spans="1:19" x14ac:dyDescent="0.35">
      <c r="A31219" s="1">
        <v>38966</v>
      </c>
      <c r="B31219" t="s">
        <v>18266</v>
      </c>
      <c r="C31219" t="s">
        <v>76468</v>
      </c>
      <c r="D31219" t="s">
        <v>4</v>
      </c>
      <c r="F31219" t="s">
        <v>121661</v>
      </c>
      <c r="G31219">
        <v>2.9999999999999999E-7</v>
      </c>
      <c r="H31219" t="s">
        <v>18266</v>
      </c>
      <c r="I31219" t="s">
        <v>142791</v>
      </c>
      <c r="J31219" s="2" t="s">
        <v>186879</v>
      </c>
      <c r="K31219" t="s">
        <v>213554</v>
      </c>
      <c r="L31219" t="s">
        <v>228704</v>
      </c>
      <c r="M31219" t="s">
        <v>8</v>
      </c>
      <c r="N31219" t="s">
        <v>228881</v>
      </c>
      <c r="O31219" t="s">
        <v>229244</v>
      </c>
      <c r="P31219" t="s">
        <v>229408</v>
      </c>
      <c r="Q31219" t="s">
        <v>120008</v>
      </c>
      <c r="R31219" t="s">
        <v>213554</v>
      </c>
      <c r="S31219" t="s">
        <v>233772</v>
      </c>
    </row>
    <row r="31220" spans="1:19" x14ac:dyDescent="0.35">
      <c r="A31220" s="1">
        <v>38967</v>
      </c>
      <c r="B31220" t="s">
        <v>18266</v>
      </c>
      <c r="C31220" t="s">
        <v>76469</v>
      </c>
      <c r="D31220" t="s">
        <v>5</v>
      </c>
      <c r="F31220" t="s">
        <v>121298</v>
      </c>
      <c r="G31220">
        <v>1.9999999999999999E-7</v>
      </c>
      <c r="H31220" t="s">
        <v>18266</v>
      </c>
      <c r="I31220" t="s">
        <v>142791</v>
      </c>
      <c r="J31220" s="2" t="s">
        <v>186879</v>
      </c>
      <c r="K31220" t="s">
        <v>213554</v>
      </c>
      <c r="L31220" t="s">
        <v>228704</v>
      </c>
      <c r="M31220" t="s">
        <v>8</v>
      </c>
      <c r="N31220" t="s">
        <v>228881</v>
      </c>
      <c r="O31220" t="s">
        <v>229244</v>
      </c>
      <c r="P31220" t="s">
        <v>229408</v>
      </c>
      <c r="Q31220" t="s">
        <v>120008</v>
      </c>
      <c r="R31220" t="s">
        <v>213554</v>
      </c>
      <c r="S31220" t="s">
        <v>233772</v>
      </c>
    </row>
    <row r="31221" spans="1:19" x14ac:dyDescent="0.35">
      <c r="A31221" s="1">
        <v>38968</v>
      </c>
      <c r="B31221" t="s">
        <v>18267</v>
      </c>
      <c r="C31221" t="s">
        <v>76470</v>
      </c>
      <c r="D31221" t="s">
        <v>5</v>
      </c>
      <c r="F31221" t="s">
        <v>122247</v>
      </c>
      <c r="G31221">
        <v>2.7500000000000001E-7</v>
      </c>
      <c r="H31221" t="s">
        <v>18267</v>
      </c>
      <c r="I31221" t="s">
        <v>142792</v>
      </c>
      <c r="J31221" s="2" t="s">
        <v>186880</v>
      </c>
      <c r="K31221" t="s">
        <v>213554</v>
      </c>
      <c r="L31221" t="s">
        <v>228704</v>
      </c>
      <c r="M31221" t="s">
        <v>8</v>
      </c>
      <c r="N31221" t="s">
        <v>228942</v>
      </c>
      <c r="O31221" t="s">
        <v>229455</v>
      </c>
      <c r="P31221" t="s">
        <v>229455</v>
      </c>
      <c r="Q31221" t="s">
        <v>121251</v>
      </c>
      <c r="R31221" t="s">
        <v>213554</v>
      </c>
      <c r="S31221" t="s">
        <v>233772</v>
      </c>
    </row>
    <row r="31222" spans="1:19" x14ac:dyDescent="0.35">
      <c r="A31222" s="1">
        <v>38969</v>
      </c>
      <c r="B31222" t="s">
        <v>18268</v>
      </c>
      <c r="C31222" t="s">
        <v>76471</v>
      </c>
      <c r="D31222" t="s">
        <v>5</v>
      </c>
      <c r="F31222" t="s">
        <v>123558</v>
      </c>
      <c r="G31222">
        <v>6.5600000000000005E-7</v>
      </c>
      <c r="H31222" t="s">
        <v>18268</v>
      </c>
      <c r="I31222" t="s">
        <v>142793</v>
      </c>
      <c r="J31222" s="2" t="s">
        <v>186881</v>
      </c>
      <c r="K31222" t="s">
        <v>213554</v>
      </c>
      <c r="L31222" t="s">
        <v>228706</v>
      </c>
      <c r="M31222" t="s">
        <v>228729</v>
      </c>
      <c r="N31222" t="s">
        <v>228863</v>
      </c>
      <c r="O31222" t="s">
        <v>229157</v>
      </c>
      <c r="P31222" t="s">
        <v>230706</v>
      </c>
      <c r="Q31222" t="s">
        <v>120682</v>
      </c>
      <c r="R31222" t="s">
        <v>213554</v>
      </c>
      <c r="S31222" t="s">
        <v>233772</v>
      </c>
    </row>
    <row r="31223" spans="1:19" x14ac:dyDescent="0.35">
      <c r="A31223" s="1">
        <v>38970</v>
      </c>
      <c r="B31223" t="s">
        <v>18269</v>
      </c>
      <c r="C31223" t="s">
        <v>76472</v>
      </c>
      <c r="D31223" t="s">
        <v>4</v>
      </c>
      <c r="F31223" t="s">
        <v>122264</v>
      </c>
      <c r="G31223">
        <v>5.9999999999999995E-8</v>
      </c>
      <c r="H31223" t="s">
        <v>18269</v>
      </c>
      <c r="I31223" t="s">
        <v>142794</v>
      </c>
      <c r="J31223" s="2" t="s">
        <v>186882</v>
      </c>
      <c r="K31223" t="s">
        <v>213554</v>
      </c>
      <c r="L31223" t="s">
        <v>228704</v>
      </c>
      <c r="M31223" t="s">
        <v>8</v>
      </c>
      <c r="N31223" t="s">
        <v>228864</v>
      </c>
      <c r="O31223" t="s">
        <v>229158</v>
      </c>
      <c r="P31223" t="s">
        <v>230500</v>
      </c>
      <c r="R31223" t="s">
        <v>213554</v>
      </c>
      <c r="S31223" t="s">
        <v>233772</v>
      </c>
    </row>
    <row r="31224" spans="1:19" x14ac:dyDescent="0.35">
      <c r="A31224" s="1">
        <v>38971</v>
      </c>
      <c r="B31224" t="s">
        <v>18269</v>
      </c>
      <c r="C31224" t="s">
        <v>76473</v>
      </c>
      <c r="D31224" t="s">
        <v>5</v>
      </c>
      <c r="F31224" t="s">
        <v>120644</v>
      </c>
      <c r="G31224">
        <v>6.5019800000000009E-7</v>
      </c>
      <c r="H31224" t="s">
        <v>18269</v>
      </c>
      <c r="I31224" t="s">
        <v>142794</v>
      </c>
      <c r="J31224" s="2" t="s">
        <v>186882</v>
      </c>
      <c r="K31224" t="s">
        <v>213554</v>
      </c>
      <c r="L31224" t="s">
        <v>228704</v>
      </c>
      <c r="M31224" t="s">
        <v>8</v>
      </c>
      <c r="N31224" t="s">
        <v>228864</v>
      </c>
      <c r="O31224" t="s">
        <v>229158</v>
      </c>
      <c r="P31224" t="s">
        <v>230500</v>
      </c>
      <c r="R31224" t="s">
        <v>213554</v>
      </c>
      <c r="S31224" t="s">
        <v>233772</v>
      </c>
    </row>
    <row r="31225" spans="1:19" x14ac:dyDescent="0.35">
      <c r="A31225" s="1">
        <v>38972</v>
      </c>
      <c r="B31225" t="s">
        <v>18270</v>
      </c>
      <c r="C31225" t="s">
        <v>76474</v>
      </c>
      <c r="D31225" t="s">
        <v>4</v>
      </c>
      <c r="F31225" t="s">
        <v>121230</v>
      </c>
      <c r="G31225">
        <v>1.7999999999999999E-6</v>
      </c>
      <c r="H31225" t="s">
        <v>18270</v>
      </c>
      <c r="I31225" t="s">
        <v>142795</v>
      </c>
      <c r="J31225" s="2" t="s">
        <v>186883</v>
      </c>
      <c r="K31225" t="s">
        <v>213554</v>
      </c>
      <c r="L31225" t="s">
        <v>228706</v>
      </c>
      <c r="M31225" t="s">
        <v>8</v>
      </c>
      <c r="N31225" t="s">
        <v>228910</v>
      </c>
      <c r="O31225" t="s">
        <v>229114</v>
      </c>
      <c r="P31225" t="s">
        <v>231465</v>
      </c>
      <c r="Q31225" t="s">
        <v>121322</v>
      </c>
      <c r="R31225" t="s">
        <v>213554</v>
      </c>
      <c r="S31225" t="s">
        <v>233772</v>
      </c>
    </row>
    <row r="31226" spans="1:19" x14ac:dyDescent="0.35">
      <c r="A31226" s="1">
        <v>38974</v>
      </c>
      <c r="B31226" t="s">
        <v>18271</v>
      </c>
      <c r="C31226" t="s">
        <v>76475</v>
      </c>
      <c r="D31226" t="s">
        <v>5</v>
      </c>
      <c r="E31226" t="s">
        <v>119954</v>
      </c>
      <c r="F31226" t="s">
        <v>122408</v>
      </c>
      <c r="G31226">
        <v>1.2E-5</v>
      </c>
      <c r="H31226" t="s">
        <v>18271</v>
      </c>
      <c r="I31226" t="s">
        <v>142796</v>
      </c>
      <c r="J31226" s="2" t="s">
        <v>186884</v>
      </c>
      <c r="K31226" t="s">
        <v>213554</v>
      </c>
      <c r="L31226" t="s">
        <v>228706</v>
      </c>
      <c r="M31226" t="s">
        <v>8</v>
      </c>
      <c r="N31226" t="s">
        <v>228828</v>
      </c>
      <c r="O31226" t="s">
        <v>229113</v>
      </c>
      <c r="P31226" t="s">
        <v>230103</v>
      </c>
      <c r="Q31226" t="s">
        <v>120216</v>
      </c>
      <c r="R31226" t="s">
        <v>213554</v>
      </c>
      <c r="S31226" t="s">
        <v>233772</v>
      </c>
    </row>
    <row r="31227" spans="1:19" x14ac:dyDescent="0.35">
      <c r="A31227" s="1">
        <v>38975</v>
      </c>
      <c r="B31227" t="s">
        <v>18272</v>
      </c>
      <c r="C31227" t="s">
        <v>76476</v>
      </c>
      <c r="D31227" t="s">
        <v>5</v>
      </c>
      <c r="E31227" t="s">
        <v>119958</v>
      </c>
      <c r="F31227" t="s">
        <v>123823</v>
      </c>
      <c r="G31227">
        <v>7.9999999999999996E-6</v>
      </c>
      <c r="H31227" t="s">
        <v>18272</v>
      </c>
      <c r="I31227" t="s">
        <v>142797</v>
      </c>
      <c r="J31227" s="2" t="s">
        <v>186885</v>
      </c>
      <c r="K31227" t="s">
        <v>213554</v>
      </c>
      <c r="L31227" t="s">
        <v>228704</v>
      </c>
      <c r="M31227" t="s">
        <v>8</v>
      </c>
      <c r="N31227" t="s">
        <v>228828</v>
      </c>
      <c r="O31227" t="s">
        <v>229113</v>
      </c>
      <c r="P31227" t="s">
        <v>230140</v>
      </c>
      <c r="Q31227" t="s">
        <v>122569</v>
      </c>
      <c r="R31227" t="s">
        <v>213554</v>
      </c>
      <c r="S31227" t="s">
        <v>233772</v>
      </c>
    </row>
    <row r="31228" spans="1:19" x14ac:dyDescent="0.35">
      <c r="A31228" s="1">
        <v>38976</v>
      </c>
      <c r="B31228" t="s">
        <v>18273</v>
      </c>
      <c r="C31228" t="s">
        <v>76477</v>
      </c>
      <c r="D31228" t="s">
        <v>5</v>
      </c>
      <c r="E31228" t="s">
        <v>119954</v>
      </c>
      <c r="F31228" t="s">
        <v>123548</v>
      </c>
      <c r="G31228">
        <v>5.6166569999999998E-6</v>
      </c>
      <c r="H31228" t="s">
        <v>18273</v>
      </c>
      <c r="I31228" t="s">
        <v>142798</v>
      </c>
      <c r="K31228" t="s">
        <v>213554</v>
      </c>
      <c r="L31228" t="s">
        <v>228706</v>
      </c>
      <c r="M31228" t="s">
        <v>8</v>
      </c>
      <c r="N31228" t="s">
        <v>228848</v>
      </c>
      <c r="O31228" t="s">
        <v>229133</v>
      </c>
      <c r="P31228" t="s">
        <v>230518</v>
      </c>
      <c r="Q31228" t="s">
        <v>123278</v>
      </c>
      <c r="R31228" t="s">
        <v>213554</v>
      </c>
      <c r="S31228" t="s">
        <v>233772</v>
      </c>
    </row>
    <row r="31229" spans="1:19" x14ac:dyDescent="0.35">
      <c r="A31229" s="1">
        <v>38977</v>
      </c>
      <c r="B31229" t="s">
        <v>18273</v>
      </c>
      <c r="C31229" t="s">
        <v>76478</v>
      </c>
      <c r="D31229" t="s">
        <v>5</v>
      </c>
      <c r="F31229" t="s">
        <v>122725</v>
      </c>
      <c r="G31229">
        <v>3.4999999999999999E-6</v>
      </c>
      <c r="H31229" t="s">
        <v>18273</v>
      </c>
      <c r="I31229" t="s">
        <v>142798</v>
      </c>
      <c r="K31229" t="s">
        <v>213554</v>
      </c>
      <c r="L31229" t="s">
        <v>228706</v>
      </c>
      <c r="M31229" t="s">
        <v>8</v>
      </c>
      <c r="N31229" t="s">
        <v>228848</v>
      </c>
      <c r="O31229" t="s">
        <v>229133</v>
      </c>
      <c r="P31229" t="s">
        <v>230518</v>
      </c>
      <c r="Q31229" t="s">
        <v>123278</v>
      </c>
      <c r="R31229" t="s">
        <v>213554</v>
      </c>
      <c r="S31229" t="s">
        <v>233772</v>
      </c>
    </row>
    <row r="31230" spans="1:19" x14ac:dyDescent="0.35">
      <c r="A31230" s="1">
        <v>38978</v>
      </c>
      <c r="B31230" t="s">
        <v>18274</v>
      </c>
      <c r="C31230" t="s">
        <v>76479</v>
      </c>
      <c r="D31230" t="s">
        <v>5</v>
      </c>
      <c r="E31230" t="s">
        <v>119955</v>
      </c>
      <c r="F31230" t="s">
        <v>120954</v>
      </c>
      <c r="G31230">
        <v>6.9999999999999999E-6</v>
      </c>
      <c r="H31230" t="s">
        <v>18274</v>
      </c>
      <c r="I31230" t="s">
        <v>142799</v>
      </c>
      <c r="J31230" s="2" t="s">
        <v>186886</v>
      </c>
      <c r="K31230" t="s">
        <v>213554</v>
      </c>
      <c r="L31230" t="s">
        <v>228706</v>
      </c>
      <c r="M31230" t="s">
        <v>8</v>
      </c>
      <c r="N31230" t="s">
        <v>228842</v>
      </c>
      <c r="O31230" t="s">
        <v>229125</v>
      </c>
      <c r="P31230" t="s">
        <v>230087</v>
      </c>
      <c r="Q31230" t="s">
        <v>120216</v>
      </c>
      <c r="R31230" t="s">
        <v>213554</v>
      </c>
      <c r="S31230" t="s">
        <v>233772</v>
      </c>
    </row>
    <row r="31231" spans="1:19" x14ac:dyDescent="0.35">
      <c r="A31231" s="1">
        <v>38979</v>
      </c>
      <c r="B31231" t="s">
        <v>18274</v>
      </c>
      <c r="C31231" t="s">
        <v>76480</v>
      </c>
      <c r="D31231" t="s">
        <v>5</v>
      </c>
      <c r="E31231" t="s">
        <v>119955</v>
      </c>
      <c r="F31231" t="s">
        <v>120347</v>
      </c>
      <c r="G31231">
        <v>6.4999999999999996E-6</v>
      </c>
      <c r="H31231" t="s">
        <v>18274</v>
      </c>
      <c r="I31231" t="s">
        <v>142799</v>
      </c>
      <c r="J31231" s="2" t="s">
        <v>186886</v>
      </c>
      <c r="K31231" t="s">
        <v>213554</v>
      </c>
      <c r="L31231" t="s">
        <v>228706</v>
      </c>
      <c r="M31231" t="s">
        <v>8</v>
      </c>
      <c r="N31231" t="s">
        <v>228842</v>
      </c>
      <c r="O31231" t="s">
        <v>229125</v>
      </c>
      <c r="P31231" t="s">
        <v>230087</v>
      </c>
      <c r="Q31231" t="s">
        <v>120216</v>
      </c>
      <c r="R31231" t="s">
        <v>213554</v>
      </c>
      <c r="S31231" t="s">
        <v>233772</v>
      </c>
    </row>
    <row r="31232" spans="1:19" x14ac:dyDescent="0.35">
      <c r="A31232" s="1">
        <v>38980</v>
      </c>
      <c r="B31232" t="s">
        <v>18274</v>
      </c>
      <c r="C31232" t="s">
        <v>76481</v>
      </c>
      <c r="D31232" t="s">
        <v>4</v>
      </c>
      <c r="F31232" t="s">
        <v>121644</v>
      </c>
      <c r="G31232">
        <v>1.7E-6</v>
      </c>
      <c r="H31232" t="s">
        <v>18274</v>
      </c>
      <c r="I31232" t="s">
        <v>142799</v>
      </c>
      <c r="J31232" s="2" t="s">
        <v>186886</v>
      </c>
      <c r="K31232" t="s">
        <v>213554</v>
      </c>
      <c r="L31232" t="s">
        <v>228706</v>
      </c>
      <c r="M31232" t="s">
        <v>8</v>
      </c>
      <c r="N31232" t="s">
        <v>228842</v>
      </c>
      <c r="O31232" t="s">
        <v>229125</v>
      </c>
      <c r="P31232" t="s">
        <v>230087</v>
      </c>
      <c r="Q31232" t="s">
        <v>120216</v>
      </c>
      <c r="R31232" t="s">
        <v>213554</v>
      </c>
      <c r="S31232" t="s">
        <v>233772</v>
      </c>
    </row>
    <row r="31233" spans="1:19" x14ac:dyDescent="0.35">
      <c r="A31233" s="1">
        <v>38981</v>
      </c>
      <c r="B31233" t="s">
        <v>18275</v>
      </c>
      <c r="C31233" t="s">
        <v>76482</v>
      </c>
      <c r="D31233" t="s">
        <v>5</v>
      </c>
      <c r="E31233" t="s">
        <v>119955</v>
      </c>
      <c r="F31233" t="s">
        <v>122496</v>
      </c>
      <c r="G31233">
        <v>1.3231000000000001E-6</v>
      </c>
      <c r="H31233" t="s">
        <v>18275</v>
      </c>
      <c r="I31233" t="s">
        <v>142800</v>
      </c>
      <c r="J31233" s="2" t="s">
        <v>186887</v>
      </c>
      <c r="K31233" t="s">
        <v>213554</v>
      </c>
      <c r="L31233" t="s">
        <v>228705</v>
      </c>
      <c r="R31233" t="s">
        <v>213554</v>
      </c>
      <c r="S31233" t="s">
        <v>233772</v>
      </c>
    </row>
    <row r="31234" spans="1:19" x14ac:dyDescent="0.35">
      <c r="A31234" s="1">
        <v>38982</v>
      </c>
      <c r="B31234" t="s">
        <v>18276</v>
      </c>
      <c r="C31234" t="s">
        <v>76483</v>
      </c>
      <c r="D31234" t="s">
        <v>4</v>
      </c>
      <c r="F31234" t="s">
        <v>120790</v>
      </c>
      <c r="G31234">
        <v>9.9999999999999995E-8</v>
      </c>
      <c r="H31234" t="s">
        <v>18276</v>
      </c>
      <c r="I31234" t="s">
        <v>142801</v>
      </c>
      <c r="J31234" s="2" t="s">
        <v>186888</v>
      </c>
      <c r="K31234" t="s">
        <v>213554</v>
      </c>
      <c r="L31234" t="s">
        <v>228704</v>
      </c>
      <c r="M31234" t="s">
        <v>8</v>
      </c>
      <c r="N31234" t="s">
        <v>228828</v>
      </c>
      <c r="O31234" t="s">
        <v>229113</v>
      </c>
      <c r="P31234" t="s">
        <v>230464</v>
      </c>
      <c r="Q31234" t="s">
        <v>120008</v>
      </c>
      <c r="R31234" t="s">
        <v>213554</v>
      </c>
      <c r="S31234" t="s">
        <v>233772</v>
      </c>
    </row>
    <row r="31235" spans="1:19" x14ac:dyDescent="0.35">
      <c r="A31235" s="1">
        <v>38984</v>
      </c>
      <c r="B31235" t="s">
        <v>18277</v>
      </c>
      <c r="C31235" t="s">
        <v>76484</v>
      </c>
      <c r="D31235" t="s">
        <v>4</v>
      </c>
      <c r="F31235" t="s">
        <v>120669</v>
      </c>
      <c r="G31235">
        <v>3.3299999999999998E-7</v>
      </c>
      <c r="H31235" t="s">
        <v>18277</v>
      </c>
      <c r="I31235" t="s">
        <v>142802</v>
      </c>
      <c r="K31235" t="s">
        <v>213554</v>
      </c>
      <c r="L31235" t="s">
        <v>228704</v>
      </c>
      <c r="M31235" t="s">
        <v>8</v>
      </c>
      <c r="N31235" t="s">
        <v>228832</v>
      </c>
      <c r="O31235" t="s">
        <v>229111</v>
      </c>
      <c r="P31235" t="s">
        <v>230079</v>
      </c>
      <c r="R31235" t="s">
        <v>213554</v>
      </c>
      <c r="S31235" t="s">
        <v>233772</v>
      </c>
    </row>
    <row r="31236" spans="1:19" x14ac:dyDescent="0.35">
      <c r="A31236" s="1">
        <v>38985</v>
      </c>
      <c r="B31236" t="s">
        <v>18278</v>
      </c>
      <c r="C31236" t="s">
        <v>76485</v>
      </c>
      <c r="D31236" t="s">
        <v>5</v>
      </c>
      <c r="E31236" t="s">
        <v>119955</v>
      </c>
      <c r="F31236" t="s">
        <v>121430</v>
      </c>
      <c r="G31236">
        <v>4.1999999999999996E-6</v>
      </c>
      <c r="H31236" t="s">
        <v>18278</v>
      </c>
      <c r="I31236" t="s">
        <v>142803</v>
      </c>
      <c r="J31236" s="2" t="s">
        <v>186889</v>
      </c>
      <c r="K31236" t="s">
        <v>213554</v>
      </c>
      <c r="L31236" t="s">
        <v>228704</v>
      </c>
      <c r="M31236" t="s">
        <v>13</v>
      </c>
      <c r="N31236" t="s">
        <v>228843</v>
      </c>
      <c r="O31236" t="s">
        <v>229191</v>
      </c>
      <c r="P31236" t="s">
        <v>230487</v>
      </c>
      <c r="R31236" t="s">
        <v>213554</v>
      </c>
      <c r="S31236" t="s">
        <v>233772</v>
      </c>
    </row>
    <row r="31237" spans="1:19" x14ac:dyDescent="0.35">
      <c r="A31237" s="1">
        <v>38986</v>
      </c>
      <c r="B31237" t="s">
        <v>18279</v>
      </c>
      <c r="C31237" t="s">
        <v>76486</v>
      </c>
      <c r="D31237" t="s">
        <v>5</v>
      </c>
      <c r="F31237" t="s">
        <v>121814</v>
      </c>
      <c r="G31237">
        <v>5.9020799999999999E-7</v>
      </c>
      <c r="H31237" t="s">
        <v>18279</v>
      </c>
      <c r="I31237" t="s">
        <v>142804</v>
      </c>
      <c r="J31237" s="2" t="s">
        <v>186890</v>
      </c>
      <c r="K31237" t="s">
        <v>213554</v>
      </c>
      <c r="L31237" t="s">
        <v>228704</v>
      </c>
      <c r="M31237" t="s">
        <v>8</v>
      </c>
      <c r="N31237" t="s">
        <v>228865</v>
      </c>
      <c r="O31237" t="s">
        <v>229161</v>
      </c>
      <c r="P31237" t="s">
        <v>229161</v>
      </c>
      <c r="Q31237" t="s">
        <v>120077</v>
      </c>
      <c r="R31237" t="s">
        <v>213554</v>
      </c>
      <c r="S31237" t="s">
        <v>233772</v>
      </c>
    </row>
    <row r="31238" spans="1:19" x14ac:dyDescent="0.35">
      <c r="A31238" s="1">
        <v>38987</v>
      </c>
      <c r="B31238" t="s">
        <v>18280</v>
      </c>
      <c r="C31238" t="s">
        <v>76487</v>
      </c>
      <c r="D31238" t="s">
        <v>5</v>
      </c>
      <c r="F31238" t="s">
        <v>122806</v>
      </c>
      <c r="G31238">
        <v>1.2E-5</v>
      </c>
      <c r="H31238" t="s">
        <v>18280</v>
      </c>
      <c r="I31238" t="s">
        <v>142805</v>
      </c>
      <c r="J31238" s="2" t="s">
        <v>186891</v>
      </c>
      <c r="K31238" t="s">
        <v>213554</v>
      </c>
      <c r="L31238" t="s">
        <v>228704</v>
      </c>
      <c r="M31238" t="s">
        <v>228748</v>
      </c>
      <c r="N31238" t="s">
        <v>228891</v>
      </c>
      <c r="O31238" t="s">
        <v>229229</v>
      </c>
      <c r="P31238" t="s">
        <v>230161</v>
      </c>
      <c r="Q31238" t="s">
        <v>124022</v>
      </c>
      <c r="R31238" t="s">
        <v>213554</v>
      </c>
      <c r="S31238" t="s">
        <v>233772</v>
      </c>
    </row>
    <row r="31239" spans="1:19" x14ac:dyDescent="0.35">
      <c r="A31239" s="1">
        <v>38988</v>
      </c>
      <c r="B31239" t="s">
        <v>18281</v>
      </c>
      <c r="C31239" t="s">
        <v>76488</v>
      </c>
      <c r="D31239" t="s">
        <v>5</v>
      </c>
      <c r="F31239" t="s">
        <v>120929</v>
      </c>
      <c r="G31239">
        <v>1.19E-6</v>
      </c>
      <c r="H31239" t="s">
        <v>18281</v>
      </c>
      <c r="I31239" t="s">
        <v>142806</v>
      </c>
      <c r="J31239" s="2" t="s">
        <v>186892</v>
      </c>
      <c r="K31239" t="s">
        <v>213554</v>
      </c>
      <c r="L31239" t="s">
        <v>228704</v>
      </c>
      <c r="M31239" t="s">
        <v>15</v>
      </c>
      <c r="N31239" t="s">
        <v>228989</v>
      </c>
      <c r="O31239" t="s">
        <v>229720</v>
      </c>
      <c r="P31239" t="s">
        <v>229720</v>
      </c>
      <c r="R31239" t="s">
        <v>213554</v>
      </c>
      <c r="S31239" t="s">
        <v>233772</v>
      </c>
    </row>
    <row r="31240" spans="1:19" x14ac:dyDescent="0.35">
      <c r="A31240" s="1">
        <v>38989</v>
      </c>
      <c r="B31240" t="s">
        <v>18282</v>
      </c>
      <c r="C31240" t="s">
        <v>76489</v>
      </c>
      <c r="D31240" t="s">
        <v>5</v>
      </c>
      <c r="E31240" t="s">
        <v>119955</v>
      </c>
      <c r="F31240" t="s">
        <v>121269</v>
      </c>
      <c r="G31240">
        <v>1.5E-5</v>
      </c>
      <c r="H31240" t="s">
        <v>18282</v>
      </c>
      <c r="I31240" t="s">
        <v>142807</v>
      </c>
      <c r="J31240" s="2" t="s">
        <v>186893</v>
      </c>
      <c r="K31240" t="s">
        <v>213554</v>
      </c>
      <c r="L31240" t="s">
        <v>228704</v>
      </c>
      <c r="M31240" t="s">
        <v>8</v>
      </c>
      <c r="N31240" t="s">
        <v>228862</v>
      </c>
      <c r="O31240" t="s">
        <v>229114</v>
      </c>
      <c r="P31240" t="s">
        <v>230100</v>
      </c>
      <c r="Q31240" t="s">
        <v>121999</v>
      </c>
      <c r="R31240" t="s">
        <v>213554</v>
      </c>
      <c r="S31240" t="s">
        <v>233772</v>
      </c>
    </row>
    <row r="31241" spans="1:19" x14ac:dyDescent="0.35">
      <c r="A31241" s="1">
        <v>38990</v>
      </c>
      <c r="B31241" t="s">
        <v>18282</v>
      </c>
      <c r="C31241" t="s">
        <v>76490</v>
      </c>
      <c r="D31241" t="s">
        <v>5</v>
      </c>
      <c r="E31241" t="s">
        <v>119958</v>
      </c>
      <c r="F31241" t="s">
        <v>120555</v>
      </c>
      <c r="G31241">
        <v>4.3000000000000002E-5</v>
      </c>
      <c r="H31241" t="s">
        <v>18282</v>
      </c>
      <c r="I31241" t="s">
        <v>142807</v>
      </c>
      <c r="J31241" s="2" t="s">
        <v>186893</v>
      </c>
      <c r="K31241" t="s">
        <v>213554</v>
      </c>
      <c r="L31241" t="s">
        <v>228704</v>
      </c>
      <c r="M31241" t="s">
        <v>8</v>
      </c>
      <c r="N31241" t="s">
        <v>228862</v>
      </c>
      <c r="O31241" t="s">
        <v>229114</v>
      </c>
      <c r="P31241" t="s">
        <v>230100</v>
      </c>
      <c r="Q31241" t="s">
        <v>121999</v>
      </c>
      <c r="R31241" t="s">
        <v>213554</v>
      </c>
      <c r="S31241" t="s">
        <v>233772</v>
      </c>
    </row>
    <row r="31242" spans="1:19" x14ac:dyDescent="0.35">
      <c r="A31242" s="1">
        <v>38991</v>
      </c>
      <c r="B31242" t="s">
        <v>18282</v>
      </c>
      <c r="C31242" t="s">
        <v>76491</v>
      </c>
      <c r="D31242" t="s">
        <v>5</v>
      </c>
      <c r="E31242" t="s">
        <v>119956</v>
      </c>
      <c r="F31242" t="s">
        <v>120168</v>
      </c>
      <c r="G31242">
        <v>1.1E-5</v>
      </c>
      <c r="H31242" t="s">
        <v>18282</v>
      </c>
      <c r="I31242" t="s">
        <v>142807</v>
      </c>
      <c r="J31242" s="2" t="s">
        <v>186893</v>
      </c>
      <c r="K31242" t="s">
        <v>213554</v>
      </c>
      <c r="L31242" t="s">
        <v>228704</v>
      </c>
      <c r="M31242" t="s">
        <v>8</v>
      </c>
      <c r="N31242" t="s">
        <v>228862</v>
      </c>
      <c r="O31242" t="s">
        <v>229114</v>
      </c>
      <c r="P31242" t="s">
        <v>230100</v>
      </c>
      <c r="Q31242" t="s">
        <v>121999</v>
      </c>
      <c r="R31242" t="s">
        <v>213554</v>
      </c>
      <c r="S31242" t="s">
        <v>233772</v>
      </c>
    </row>
    <row r="31243" spans="1:19" x14ac:dyDescent="0.35">
      <c r="A31243" s="1">
        <v>38992</v>
      </c>
      <c r="B31243" t="s">
        <v>18282</v>
      </c>
      <c r="C31243" t="s">
        <v>76492</v>
      </c>
      <c r="D31243" t="s">
        <v>5</v>
      </c>
      <c r="E31243" t="s">
        <v>119954</v>
      </c>
      <c r="F31243" t="s">
        <v>122235</v>
      </c>
      <c r="G31243">
        <v>1.5E-5</v>
      </c>
      <c r="H31243" t="s">
        <v>18282</v>
      </c>
      <c r="I31243" t="s">
        <v>142807</v>
      </c>
      <c r="J31243" s="2" t="s">
        <v>186893</v>
      </c>
      <c r="K31243" t="s">
        <v>213554</v>
      </c>
      <c r="L31243" t="s">
        <v>228704</v>
      </c>
      <c r="M31243" t="s">
        <v>8</v>
      </c>
      <c r="N31243" t="s">
        <v>228862</v>
      </c>
      <c r="O31243" t="s">
        <v>229114</v>
      </c>
      <c r="P31243" t="s">
        <v>230100</v>
      </c>
      <c r="Q31243" t="s">
        <v>121999</v>
      </c>
      <c r="R31243" t="s">
        <v>213554</v>
      </c>
      <c r="S31243" t="s">
        <v>233772</v>
      </c>
    </row>
    <row r="31244" spans="1:19" x14ac:dyDescent="0.35">
      <c r="A31244" s="1">
        <v>38994</v>
      </c>
      <c r="B31244" t="s">
        <v>18283</v>
      </c>
      <c r="C31244" t="s">
        <v>76493</v>
      </c>
      <c r="D31244" t="s">
        <v>5</v>
      </c>
      <c r="E31244" t="s">
        <v>119955</v>
      </c>
      <c r="F31244" t="s">
        <v>122130</v>
      </c>
      <c r="G31244">
        <v>4.9999999999999998E-7</v>
      </c>
      <c r="H31244" t="s">
        <v>18283</v>
      </c>
      <c r="I31244" t="s">
        <v>142808</v>
      </c>
      <c r="J31244" s="2" t="s">
        <v>186894</v>
      </c>
      <c r="K31244" t="s">
        <v>213554</v>
      </c>
      <c r="L31244" t="s">
        <v>228704</v>
      </c>
      <c r="M31244" t="s">
        <v>8</v>
      </c>
      <c r="N31244" t="s">
        <v>228830</v>
      </c>
      <c r="O31244" t="s">
        <v>229110</v>
      </c>
      <c r="P31244" t="s">
        <v>229110</v>
      </c>
      <c r="R31244" t="s">
        <v>213554</v>
      </c>
      <c r="S31244" t="s">
        <v>233772</v>
      </c>
    </row>
    <row r="31245" spans="1:19" x14ac:dyDescent="0.35">
      <c r="A31245" s="1">
        <v>38995</v>
      </c>
      <c r="B31245" t="s">
        <v>18284</v>
      </c>
      <c r="C31245" t="s">
        <v>76494</v>
      </c>
      <c r="D31245" t="s">
        <v>4</v>
      </c>
      <c r="F31245" t="s">
        <v>120984</v>
      </c>
      <c r="G31245">
        <v>1.0249999999999999E-6</v>
      </c>
      <c r="H31245" t="s">
        <v>18284</v>
      </c>
      <c r="I31245" t="s">
        <v>142809</v>
      </c>
      <c r="J31245" s="2" t="s">
        <v>186895</v>
      </c>
      <c r="K31245" t="s">
        <v>213554</v>
      </c>
      <c r="L31245" t="s">
        <v>228704</v>
      </c>
      <c r="M31245" t="s">
        <v>8</v>
      </c>
      <c r="N31245" t="s">
        <v>228828</v>
      </c>
      <c r="O31245" t="s">
        <v>229113</v>
      </c>
      <c r="P31245" t="s">
        <v>230081</v>
      </c>
      <c r="Q31245" t="s">
        <v>120679</v>
      </c>
      <c r="R31245" t="s">
        <v>213554</v>
      </c>
      <c r="S31245" t="s">
        <v>233772</v>
      </c>
    </row>
    <row r="31246" spans="1:19" x14ac:dyDescent="0.35">
      <c r="A31246" s="1">
        <v>38997</v>
      </c>
      <c r="B31246" t="s">
        <v>18285</v>
      </c>
      <c r="C31246" t="s">
        <v>76495</v>
      </c>
      <c r="D31246" t="s">
        <v>5</v>
      </c>
      <c r="F31246" t="s">
        <v>120614</v>
      </c>
      <c r="G31246">
        <v>1.2999999999999999E-5</v>
      </c>
      <c r="H31246" t="s">
        <v>18285</v>
      </c>
      <c r="I31246" t="s">
        <v>142810</v>
      </c>
      <c r="K31246" t="s">
        <v>213554</v>
      </c>
      <c r="L31246" t="s">
        <v>228704</v>
      </c>
      <c r="M31246" t="s">
        <v>8</v>
      </c>
      <c r="N31246" t="s">
        <v>228832</v>
      </c>
      <c r="O31246" t="s">
        <v>229111</v>
      </c>
      <c r="P31246" t="s">
        <v>230079</v>
      </c>
      <c r="Q31246" t="s">
        <v>120060</v>
      </c>
      <c r="R31246" t="s">
        <v>213554</v>
      </c>
      <c r="S31246" t="s">
        <v>233772</v>
      </c>
    </row>
    <row r="31247" spans="1:19" x14ac:dyDescent="0.35">
      <c r="A31247" s="1">
        <v>38998</v>
      </c>
      <c r="B31247" t="s">
        <v>18285</v>
      </c>
      <c r="C31247" t="s">
        <v>76496</v>
      </c>
      <c r="D31247" t="s">
        <v>5</v>
      </c>
      <c r="F31247" t="s">
        <v>120605</v>
      </c>
      <c r="G31247">
        <v>3.7000000000000002E-6</v>
      </c>
      <c r="H31247" t="s">
        <v>18285</v>
      </c>
      <c r="I31247" t="s">
        <v>142810</v>
      </c>
      <c r="K31247" t="s">
        <v>213554</v>
      </c>
      <c r="L31247" t="s">
        <v>228704</v>
      </c>
      <c r="M31247" t="s">
        <v>8</v>
      </c>
      <c r="N31247" t="s">
        <v>228832</v>
      </c>
      <c r="O31247" t="s">
        <v>229111</v>
      </c>
      <c r="P31247" t="s">
        <v>230079</v>
      </c>
      <c r="Q31247" t="s">
        <v>120060</v>
      </c>
      <c r="R31247" t="s">
        <v>213554</v>
      </c>
      <c r="S31247" t="s">
        <v>233772</v>
      </c>
    </row>
    <row r="31248" spans="1:19" x14ac:dyDescent="0.35">
      <c r="A31248" s="1">
        <v>38999</v>
      </c>
      <c r="B31248" t="s">
        <v>18286</v>
      </c>
      <c r="C31248" t="s">
        <v>76497</v>
      </c>
      <c r="D31248" t="s">
        <v>5</v>
      </c>
      <c r="E31248" t="s">
        <v>119957</v>
      </c>
      <c r="F31248" t="s">
        <v>123653</v>
      </c>
      <c r="G31248">
        <v>6.0000000000000002E-6</v>
      </c>
      <c r="H31248" t="s">
        <v>18286</v>
      </c>
      <c r="I31248" t="s">
        <v>142811</v>
      </c>
      <c r="J31248" s="2" t="s">
        <v>186896</v>
      </c>
      <c r="K31248" t="s">
        <v>213554</v>
      </c>
      <c r="L31248" t="s">
        <v>228705</v>
      </c>
      <c r="M31248" t="s">
        <v>8</v>
      </c>
      <c r="N31248" t="s">
        <v>228848</v>
      </c>
      <c r="O31248" t="s">
        <v>229133</v>
      </c>
      <c r="P31248" t="s">
        <v>230294</v>
      </c>
      <c r="Q31248" t="s">
        <v>121535</v>
      </c>
      <c r="R31248" t="s">
        <v>213554</v>
      </c>
      <c r="S31248" t="s">
        <v>233772</v>
      </c>
    </row>
    <row r="31249" spans="1:19" x14ac:dyDescent="0.35">
      <c r="A31249" s="1">
        <v>39000</v>
      </c>
      <c r="B31249" t="s">
        <v>18287</v>
      </c>
      <c r="C31249" t="s">
        <v>76498</v>
      </c>
      <c r="D31249" t="s">
        <v>5</v>
      </c>
      <c r="F31249" t="s">
        <v>120573</v>
      </c>
      <c r="G31249">
        <v>1.9298999999999999E-6</v>
      </c>
      <c r="H31249" t="s">
        <v>18287</v>
      </c>
      <c r="I31249" t="s">
        <v>142812</v>
      </c>
      <c r="J31249" s="2" t="s">
        <v>186897</v>
      </c>
      <c r="K31249" t="s">
        <v>213554</v>
      </c>
      <c r="L31249" t="s">
        <v>228704</v>
      </c>
      <c r="M31249" t="s">
        <v>228713</v>
      </c>
      <c r="N31249" t="s">
        <v>228861</v>
      </c>
      <c r="O31249" t="s">
        <v>229119</v>
      </c>
      <c r="P31249" t="s">
        <v>230273</v>
      </c>
      <c r="R31249" t="s">
        <v>213554</v>
      </c>
      <c r="S31249" t="s">
        <v>233772</v>
      </c>
    </row>
    <row r="31250" spans="1:19" x14ac:dyDescent="0.35">
      <c r="A31250" s="1">
        <v>39001</v>
      </c>
      <c r="B31250" t="s">
        <v>18288</v>
      </c>
      <c r="C31250" t="s">
        <v>76499</v>
      </c>
      <c r="D31250" t="s">
        <v>5</v>
      </c>
      <c r="F31250" t="s">
        <v>122690</v>
      </c>
      <c r="G31250">
        <v>2.4E-8</v>
      </c>
      <c r="H31250" t="s">
        <v>18288</v>
      </c>
      <c r="I31250" t="s">
        <v>142813</v>
      </c>
      <c r="J31250" s="2" t="s">
        <v>186898</v>
      </c>
      <c r="K31250" t="s">
        <v>213554</v>
      </c>
      <c r="L31250" t="s">
        <v>228704</v>
      </c>
      <c r="M31250" t="s">
        <v>228738</v>
      </c>
      <c r="N31250" t="s">
        <v>228880</v>
      </c>
      <c r="O31250" t="s">
        <v>229184</v>
      </c>
      <c r="P31250" t="s">
        <v>229184</v>
      </c>
      <c r="Q31250" t="s">
        <v>233139</v>
      </c>
      <c r="R31250" t="s">
        <v>213554</v>
      </c>
      <c r="S31250" t="s">
        <v>233772</v>
      </c>
    </row>
    <row r="31251" spans="1:19" x14ac:dyDescent="0.35">
      <c r="A31251" s="1">
        <v>39002</v>
      </c>
      <c r="B31251" t="s">
        <v>18289</v>
      </c>
      <c r="C31251" t="s">
        <v>76500</v>
      </c>
      <c r="D31251" t="s">
        <v>5</v>
      </c>
      <c r="E31251" t="s">
        <v>119954</v>
      </c>
      <c r="F31251" t="s">
        <v>121230</v>
      </c>
      <c r="G31251">
        <v>1.9999999999999999E-6</v>
      </c>
      <c r="H31251" t="s">
        <v>18289</v>
      </c>
      <c r="I31251" t="s">
        <v>142814</v>
      </c>
      <c r="K31251" t="s">
        <v>213554</v>
      </c>
      <c r="L31251" t="s">
        <v>228706</v>
      </c>
      <c r="Q31251" t="s">
        <v>121999</v>
      </c>
      <c r="R31251" t="s">
        <v>213554</v>
      </c>
      <c r="S31251" t="s">
        <v>233772</v>
      </c>
    </row>
    <row r="31252" spans="1:19" x14ac:dyDescent="0.35">
      <c r="A31252" s="1">
        <v>39003</v>
      </c>
      <c r="B31252" t="s">
        <v>18290</v>
      </c>
      <c r="C31252" t="s">
        <v>76501</v>
      </c>
      <c r="D31252" t="s">
        <v>5</v>
      </c>
      <c r="F31252" t="s">
        <v>121628</v>
      </c>
      <c r="G31252">
        <v>3.9999999999999998E-6</v>
      </c>
      <c r="H31252" t="s">
        <v>18290</v>
      </c>
      <c r="I31252" t="s">
        <v>142815</v>
      </c>
      <c r="J31252" s="2" t="s">
        <v>186899</v>
      </c>
      <c r="K31252" t="s">
        <v>213554</v>
      </c>
      <c r="L31252" t="s">
        <v>228704</v>
      </c>
      <c r="M31252" t="s">
        <v>8</v>
      </c>
      <c r="N31252" t="s">
        <v>228828</v>
      </c>
      <c r="O31252" t="s">
        <v>229113</v>
      </c>
      <c r="P31252" t="s">
        <v>230081</v>
      </c>
      <c r="Q31252" t="s">
        <v>120008</v>
      </c>
      <c r="R31252" t="s">
        <v>213554</v>
      </c>
      <c r="S31252" t="s">
        <v>233772</v>
      </c>
    </row>
    <row r="31253" spans="1:19" x14ac:dyDescent="0.35">
      <c r="A31253" s="1">
        <v>39004</v>
      </c>
      <c r="B31253" t="s">
        <v>18291</v>
      </c>
      <c r="C31253" t="s">
        <v>76502</v>
      </c>
      <c r="D31253" t="s">
        <v>4</v>
      </c>
      <c r="F31253" t="s">
        <v>120301</v>
      </c>
      <c r="G31253">
        <v>8.3337E-8</v>
      </c>
      <c r="H31253" t="s">
        <v>18291</v>
      </c>
      <c r="I31253" t="s">
        <v>142816</v>
      </c>
      <c r="J31253" s="2" t="s">
        <v>186900</v>
      </c>
      <c r="K31253" t="s">
        <v>213604</v>
      </c>
      <c r="L31253" t="s">
        <v>228704</v>
      </c>
      <c r="M31253" t="s">
        <v>228719</v>
      </c>
      <c r="N31253" t="s">
        <v>228847</v>
      </c>
      <c r="O31253" t="s">
        <v>229132</v>
      </c>
      <c r="P31253" t="s">
        <v>229132</v>
      </c>
      <c r="Q31253" t="s">
        <v>120092</v>
      </c>
      <c r="R31253" t="s">
        <v>213554</v>
      </c>
      <c r="S31253" t="s">
        <v>233772</v>
      </c>
    </row>
    <row r="31254" spans="1:19" x14ac:dyDescent="0.35">
      <c r="A31254" s="1">
        <v>39005</v>
      </c>
      <c r="B31254" t="s">
        <v>18291</v>
      </c>
      <c r="C31254" t="s">
        <v>76503</v>
      </c>
      <c r="D31254" t="s">
        <v>4</v>
      </c>
      <c r="F31254" t="s">
        <v>120605</v>
      </c>
      <c r="G31254">
        <v>2.08134E-7</v>
      </c>
      <c r="H31254" t="s">
        <v>18291</v>
      </c>
      <c r="I31254" t="s">
        <v>142816</v>
      </c>
      <c r="J31254" s="2" t="s">
        <v>186900</v>
      </c>
      <c r="K31254" t="s">
        <v>213604</v>
      </c>
      <c r="L31254" t="s">
        <v>228704</v>
      </c>
      <c r="M31254" t="s">
        <v>228719</v>
      </c>
      <c r="N31254" t="s">
        <v>228847</v>
      </c>
      <c r="O31254" t="s">
        <v>229132</v>
      </c>
      <c r="P31254" t="s">
        <v>229132</v>
      </c>
      <c r="Q31254" t="s">
        <v>120092</v>
      </c>
      <c r="R31254" t="s">
        <v>213554</v>
      </c>
      <c r="S31254" t="s">
        <v>233772</v>
      </c>
    </row>
    <row r="31255" spans="1:19" x14ac:dyDescent="0.35">
      <c r="A31255" s="1">
        <v>39007</v>
      </c>
      <c r="B31255" t="s">
        <v>18292</v>
      </c>
      <c r="C31255" t="s">
        <v>76504</v>
      </c>
      <c r="D31255" t="s">
        <v>5</v>
      </c>
      <c r="E31255" t="s">
        <v>119954</v>
      </c>
      <c r="F31255" t="s">
        <v>121658</v>
      </c>
      <c r="G31255">
        <v>3.0000000000000001E-6</v>
      </c>
      <c r="H31255" t="s">
        <v>18292</v>
      </c>
      <c r="I31255" t="s">
        <v>142817</v>
      </c>
      <c r="J31255" s="2" t="s">
        <v>186901</v>
      </c>
      <c r="K31255" t="s">
        <v>213554</v>
      </c>
      <c r="L31255" t="s">
        <v>228706</v>
      </c>
      <c r="M31255" t="s">
        <v>12</v>
      </c>
      <c r="N31255" t="s">
        <v>228878</v>
      </c>
      <c r="O31255" t="s">
        <v>229181</v>
      </c>
      <c r="P31255" t="s">
        <v>230159</v>
      </c>
      <c r="Q31255" t="s">
        <v>119973</v>
      </c>
      <c r="R31255" t="s">
        <v>213554</v>
      </c>
      <c r="S31255" t="s">
        <v>233772</v>
      </c>
    </row>
    <row r="31256" spans="1:19" x14ac:dyDescent="0.35">
      <c r="A31256" s="1">
        <v>39010</v>
      </c>
      <c r="B31256" t="s">
        <v>18292</v>
      </c>
      <c r="C31256" t="s">
        <v>76505</v>
      </c>
      <c r="D31256" t="s">
        <v>5</v>
      </c>
      <c r="E31256" t="s">
        <v>119954</v>
      </c>
      <c r="F31256" t="s">
        <v>121440</v>
      </c>
      <c r="G31256">
        <v>5.0000000000000004E-6</v>
      </c>
      <c r="H31256" t="s">
        <v>18292</v>
      </c>
      <c r="I31256" t="s">
        <v>142817</v>
      </c>
      <c r="J31256" s="2" t="s">
        <v>186901</v>
      </c>
      <c r="K31256" t="s">
        <v>213554</v>
      </c>
      <c r="L31256" t="s">
        <v>228706</v>
      </c>
      <c r="M31256" t="s">
        <v>12</v>
      </c>
      <c r="N31256" t="s">
        <v>228878</v>
      </c>
      <c r="O31256" t="s">
        <v>229181</v>
      </c>
      <c r="P31256" t="s">
        <v>230159</v>
      </c>
      <c r="Q31256" t="s">
        <v>119973</v>
      </c>
      <c r="R31256" t="s">
        <v>213554</v>
      </c>
      <c r="S31256" t="s">
        <v>233772</v>
      </c>
    </row>
    <row r="31257" spans="1:19" x14ac:dyDescent="0.35">
      <c r="A31257" s="1">
        <v>39011</v>
      </c>
      <c r="B31257" t="s">
        <v>18292</v>
      </c>
      <c r="C31257" t="s">
        <v>76506</v>
      </c>
      <c r="D31257" t="s">
        <v>5</v>
      </c>
      <c r="E31257" t="s">
        <v>119955</v>
      </c>
      <c r="F31257" t="s">
        <v>122930</v>
      </c>
      <c r="G31257">
        <v>6.9999999999999999E-6</v>
      </c>
      <c r="H31257" t="s">
        <v>18292</v>
      </c>
      <c r="I31257" t="s">
        <v>142817</v>
      </c>
      <c r="J31257" s="2" t="s">
        <v>186901</v>
      </c>
      <c r="K31257" t="s">
        <v>213554</v>
      </c>
      <c r="L31257" t="s">
        <v>228706</v>
      </c>
      <c r="M31257" t="s">
        <v>12</v>
      </c>
      <c r="N31257" t="s">
        <v>228878</v>
      </c>
      <c r="O31257" t="s">
        <v>229181</v>
      </c>
      <c r="P31257" t="s">
        <v>230159</v>
      </c>
      <c r="Q31257" t="s">
        <v>119973</v>
      </c>
      <c r="R31257" t="s">
        <v>213554</v>
      </c>
      <c r="S31257" t="s">
        <v>233772</v>
      </c>
    </row>
    <row r="31258" spans="1:19" x14ac:dyDescent="0.35">
      <c r="A31258" s="1">
        <v>39012</v>
      </c>
      <c r="B31258" t="s">
        <v>18293</v>
      </c>
      <c r="C31258" t="s">
        <v>76507</v>
      </c>
      <c r="D31258" t="s">
        <v>5</v>
      </c>
      <c r="F31258" t="s">
        <v>120104</v>
      </c>
      <c r="G31258">
        <v>6.0000000000000002E-6</v>
      </c>
      <c r="H31258" t="s">
        <v>18293</v>
      </c>
      <c r="I31258" t="s">
        <v>142818</v>
      </c>
      <c r="J31258" s="2" t="s">
        <v>186902</v>
      </c>
      <c r="K31258" t="s">
        <v>213554</v>
      </c>
      <c r="L31258" t="s">
        <v>228704</v>
      </c>
      <c r="Q31258" t="s">
        <v>120008</v>
      </c>
      <c r="R31258" t="s">
        <v>213554</v>
      </c>
      <c r="S31258" t="s">
        <v>233772</v>
      </c>
    </row>
    <row r="31259" spans="1:19" x14ac:dyDescent="0.35">
      <c r="A31259" s="1">
        <v>39013</v>
      </c>
      <c r="B31259" t="s">
        <v>18294</v>
      </c>
      <c r="C31259" t="s">
        <v>76508</v>
      </c>
      <c r="D31259" t="s">
        <v>4</v>
      </c>
      <c r="F31259" t="s">
        <v>121394</v>
      </c>
      <c r="G31259">
        <v>4.0000000000000001E-8</v>
      </c>
      <c r="H31259" t="s">
        <v>18294</v>
      </c>
      <c r="I31259" t="s">
        <v>142819</v>
      </c>
      <c r="J31259" s="2" t="s">
        <v>186903</v>
      </c>
      <c r="K31259" t="s">
        <v>213554</v>
      </c>
      <c r="L31259" t="s">
        <v>228704</v>
      </c>
      <c r="M31259" t="s">
        <v>8</v>
      </c>
      <c r="N31259" t="s">
        <v>228828</v>
      </c>
      <c r="O31259" t="s">
        <v>229150</v>
      </c>
      <c r="P31259" t="s">
        <v>230096</v>
      </c>
      <c r="Q31259" t="s">
        <v>120216</v>
      </c>
      <c r="R31259" t="s">
        <v>213554</v>
      </c>
      <c r="S31259" t="s">
        <v>233772</v>
      </c>
    </row>
    <row r="31260" spans="1:19" x14ac:dyDescent="0.35">
      <c r="A31260" s="1">
        <v>39014</v>
      </c>
      <c r="B31260" t="s">
        <v>18295</v>
      </c>
      <c r="C31260" t="s">
        <v>76509</v>
      </c>
      <c r="D31260" t="s">
        <v>5</v>
      </c>
      <c r="F31260" t="s">
        <v>122253</v>
      </c>
      <c r="G31260">
        <v>1.0999930000000001E-6</v>
      </c>
      <c r="H31260" t="s">
        <v>18295</v>
      </c>
      <c r="I31260" t="s">
        <v>142820</v>
      </c>
      <c r="J31260" s="2" t="s">
        <v>186904</v>
      </c>
      <c r="K31260" t="s">
        <v>213554</v>
      </c>
      <c r="L31260" t="s">
        <v>228704</v>
      </c>
      <c r="M31260" t="s">
        <v>8</v>
      </c>
      <c r="N31260" t="s">
        <v>228862</v>
      </c>
      <c r="O31260" t="s">
        <v>229114</v>
      </c>
      <c r="P31260" t="s">
        <v>231111</v>
      </c>
      <c r="Q31260" t="s">
        <v>120679</v>
      </c>
      <c r="R31260" t="s">
        <v>213554</v>
      </c>
      <c r="S31260" t="s">
        <v>233772</v>
      </c>
    </row>
    <row r="31261" spans="1:19" x14ac:dyDescent="0.35">
      <c r="A31261" s="1">
        <v>39015</v>
      </c>
      <c r="B31261" t="s">
        <v>18296</v>
      </c>
      <c r="C31261" t="s">
        <v>76510</v>
      </c>
      <c r="D31261" t="s">
        <v>5</v>
      </c>
      <c r="E31261" t="s">
        <v>119954</v>
      </c>
      <c r="F31261" t="s">
        <v>120752</v>
      </c>
      <c r="G31261">
        <v>7.9999999999999996E-6</v>
      </c>
      <c r="H31261" t="s">
        <v>18296</v>
      </c>
      <c r="I31261" t="s">
        <v>142821</v>
      </c>
      <c r="J31261" s="2" t="s">
        <v>186905</v>
      </c>
      <c r="K31261" t="s">
        <v>213554</v>
      </c>
      <c r="L31261" t="s">
        <v>228706</v>
      </c>
      <c r="M31261" t="s">
        <v>8</v>
      </c>
      <c r="N31261" t="s">
        <v>228828</v>
      </c>
      <c r="O31261" t="s">
        <v>229113</v>
      </c>
      <c r="P31261" t="s">
        <v>230104</v>
      </c>
      <c r="Q31261" t="s">
        <v>120970</v>
      </c>
      <c r="R31261" t="s">
        <v>213554</v>
      </c>
      <c r="S31261" t="s">
        <v>233772</v>
      </c>
    </row>
    <row r="31262" spans="1:19" x14ac:dyDescent="0.35">
      <c r="A31262" s="1">
        <v>39016</v>
      </c>
      <c r="B31262" t="s">
        <v>18297</v>
      </c>
      <c r="C31262" t="s">
        <v>76511</v>
      </c>
      <c r="D31262" t="s">
        <v>5</v>
      </c>
      <c r="F31262" t="s">
        <v>120235</v>
      </c>
      <c r="G31262">
        <v>8.8100000000000004E-6</v>
      </c>
      <c r="H31262" t="s">
        <v>18297</v>
      </c>
      <c r="I31262" t="s">
        <v>142822</v>
      </c>
      <c r="J31262" s="2" t="s">
        <v>186906</v>
      </c>
      <c r="K31262" t="s">
        <v>213554</v>
      </c>
      <c r="L31262" t="s">
        <v>228704</v>
      </c>
      <c r="M31262" t="s">
        <v>8</v>
      </c>
      <c r="N31262" t="s">
        <v>228867</v>
      </c>
      <c r="O31262" t="s">
        <v>229522</v>
      </c>
      <c r="P31262" t="s">
        <v>229522</v>
      </c>
      <c r="R31262" t="s">
        <v>213554</v>
      </c>
      <c r="S31262" t="s">
        <v>233772</v>
      </c>
    </row>
    <row r="31263" spans="1:19" x14ac:dyDescent="0.35">
      <c r="A31263" s="1">
        <v>39017</v>
      </c>
      <c r="B31263" t="s">
        <v>18297</v>
      </c>
      <c r="C31263" t="s">
        <v>76512</v>
      </c>
      <c r="D31263" t="s">
        <v>5</v>
      </c>
      <c r="F31263" t="s">
        <v>120397</v>
      </c>
      <c r="G31263">
        <v>3.9999999999999998E-6</v>
      </c>
      <c r="H31263" t="s">
        <v>18297</v>
      </c>
      <c r="I31263" t="s">
        <v>142822</v>
      </c>
      <c r="J31263" s="2" t="s">
        <v>186906</v>
      </c>
      <c r="K31263" t="s">
        <v>213554</v>
      </c>
      <c r="L31263" t="s">
        <v>228704</v>
      </c>
      <c r="M31263" t="s">
        <v>8</v>
      </c>
      <c r="N31263" t="s">
        <v>228867</v>
      </c>
      <c r="O31263" t="s">
        <v>229522</v>
      </c>
      <c r="P31263" t="s">
        <v>229522</v>
      </c>
      <c r="R31263" t="s">
        <v>213554</v>
      </c>
      <c r="S31263" t="s">
        <v>233772</v>
      </c>
    </row>
    <row r="31264" spans="1:19" x14ac:dyDescent="0.35">
      <c r="A31264" s="1">
        <v>39019</v>
      </c>
      <c r="B31264" t="s">
        <v>18298</v>
      </c>
      <c r="C31264" t="s">
        <v>76513</v>
      </c>
      <c r="D31264" t="s">
        <v>5</v>
      </c>
      <c r="F31264" t="s">
        <v>122930</v>
      </c>
      <c r="G31264">
        <v>2E-8</v>
      </c>
      <c r="H31264" t="s">
        <v>18298</v>
      </c>
      <c r="I31264" t="s">
        <v>142823</v>
      </c>
      <c r="J31264" s="2" t="s">
        <v>186907</v>
      </c>
      <c r="K31264" t="s">
        <v>213554</v>
      </c>
      <c r="L31264" t="s">
        <v>228704</v>
      </c>
      <c r="M31264" t="s">
        <v>8</v>
      </c>
      <c r="N31264" t="s">
        <v>228864</v>
      </c>
      <c r="O31264" t="s">
        <v>229158</v>
      </c>
      <c r="P31264" t="s">
        <v>231412</v>
      </c>
      <c r="Q31264" t="s">
        <v>119973</v>
      </c>
      <c r="R31264" t="s">
        <v>213554</v>
      </c>
      <c r="S31264" t="s">
        <v>233772</v>
      </c>
    </row>
    <row r="31265" spans="1:19" x14ac:dyDescent="0.35">
      <c r="A31265" s="1">
        <v>39020</v>
      </c>
      <c r="B31265" t="s">
        <v>18298</v>
      </c>
      <c r="C31265" t="s">
        <v>76514</v>
      </c>
      <c r="D31265" t="s">
        <v>5</v>
      </c>
      <c r="F31265" t="s">
        <v>121738</v>
      </c>
      <c r="G31265">
        <v>2.4900000000000002E-7</v>
      </c>
      <c r="H31265" t="s">
        <v>18298</v>
      </c>
      <c r="I31265" t="s">
        <v>142823</v>
      </c>
      <c r="J31265" s="2" t="s">
        <v>186907</v>
      </c>
      <c r="K31265" t="s">
        <v>213554</v>
      </c>
      <c r="L31265" t="s">
        <v>228704</v>
      </c>
      <c r="M31265" t="s">
        <v>8</v>
      </c>
      <c r="N31265" t="s">
        <v>228864</v>
      </c>
      <c r="O31265" t="s">
        <v>229158</v>
      </c>
      <c r="P31265" t="s">
        <v>231412</v>
      </c>
      <c r="Q31265" t="s">
        <v>119973</v>
      </c>
      <c r="R31265" t="s">
        <v>213554</v>
      </c>
      <c r="S31265" t="s">
        <v>233772</v>
      </c>
    </row>
    <row r="31266" spans="1:19" x14ac:dyDescent="0.35">
      <c r="A31266" s="1">
        <v>39021</v>
      </c>
      <c r="B31266" t="s">
        <v>18299</v>
      </c>
      <c r="C31266" t="s">
        <v>76515</v>
      </c>
      <c r="D31266" t="s">
        <v>5</v>
      </c>
      <c r="E31266" t="s">
        <v>119954</v>
      </c>
      <c r="F31266" t="s">
        <v>123340</v>
      </c>
      <c r="G31266">
        <v>9.2499999999999995E-6</v>
      </c>
      <c r="H31266" t="s">
        <v>18299</v>
      </c>
      <c r="I31266" t="s">
        <v>142824</v>
      </c>
      <c r="K31266" t="s">
        <v>213554</v>
      </c>
      <c r="L31266" t="s">
        <v>228706</v>
      </c>
      <c r="M31266" t="s">
        <v>8</v>
      </c>
      <c r="N31266" t="s">
        <v>228862</v>
      </c>
      <c r="O31266" t="s">
        <v>229114</v>
      </c>
      <c r="P31266" t="s">
        <v>230166</v>
      </c>
      <c r="Q31266" t="s">
        <v>121634</v>
      </c>
      <c r="R31266" t="s">
        <v>213554</v>
      </c>
      <c r="S31266" t="s">
        <v>233772</v>
      </c>
    </row>
    <row r="31267" spans="1:19" x14ac:dyDescent="0.35">
      <c r="A31267" s="1">
        <v>39022</v>
      </c>
      <c r="B31267" t="s">
        <v>18300</v>
      </c>
      <c r="C31267" t="s">
        <v>76516</v>
      </c>
      <c r="D31267" t="s">
        <v>5</v>
      </c>
      <c r="E31267" t="s">
        <v>119955</v>
      </c>
      <c r="F31267" t="s">
        <v>123824</v>
      </c>
      <c r="G31267">
        <v>3.7000000000000002E-6</v>
      </c>
      <c r="H31267" t="s">
        <v>18300</v>
      </c>
      <c r="I31267" t="s">
        <v>142825</v>
      </c>
      <c r="J31267" s="2" t="s">
        <v>186908</v>
      </c>
      <c r="K31267" t="s">
        <v>213554</v>
      </c>
      <c r="L31267" t="s">
        <v>228704</v>
      </c>
      <c r="M31267" t="s">
        <v>8</v>
      </c>
      <c r="N31267" t="s">
        <v>228864</v>
      </c>
      <c r="O31267" t="s">
        <v>229158</v>
      </c>
      <c r="P31267" t="s">
        <v>230143</v>
      </c>
      <c r="Q31267" t="s">
        <v>122295</v>
      </c>
      <c r="R31267" t="s">
        <v>213554</v>
      </c>
      <c r="S31267" t="s">
        <v>233772</v>
      </c>
    </row>
    <row r="31268" spans="1:19" x14ac:dyDescent="0.35">
      <c r="A31268" s="1">
        <v>39023</v>
      </c>
      <c r="B31268" t="s">
        <v>18300</v>
      </c>
      <c r="C31268" t="s">
        <v>76517</v>
      </c>
      <c r="D31268" t="s">
        <v>5</v>
      </c>
      <c r="F31268" t="s">
        <v>120951</v>
      </c>
      <c r="G31268">
        <v>1.2886446999999999E-5</v>
      </c>
      <c r="H31268" t="s">
        <v>18300</v>
      </c>
      <c r="I31268" t="s">
        <v>142825</v>
      </c>
      <c r="J31268" s="2" t="s">
        <v>186908</v>
      </c>
      <c r="K31268" t="s">
        <v>213554</v>
      </c>
      <c r="L31268" t="s">
        <v>228704</v>
      </c>
      <c r="M31268" t="s">
        <v>8</v>
      </c>
      <c r="N31268" t="s">
        <v>228864</v>
      </c>
      <c r="O31268" t="s">
        <v>229158</v>
      </c>
      <c r="P31268" t="s">
        <v>230143</v>
      </c>
      <c r="Q31268" t="s">
        <v>122295</v>
      </c>
      <c r="R31268" t="s">
        <v>213554</v>
      </c>
      <c r="S31268" t="s">
        <v>233772</v>
      </c>
    </row>
    <row r="31269" spans="1:19" x14ac:dyDescent="0.35">
      <c r="A31269" s="1">
        <v>39024</v>
      </c>
      <c r="B31269" t="s">
        <v>18300</v>
      </c>
      <c r="C31269" t="s">
        <v>76518</v>
      </c>
      <c r="D31269" t="s">
        <v>5</v>
      </c>
      <c r="F31269" t="s">
        <v>120738</v>
      </c>
      <c r="G31269">
        <v>3.7971699999999998E-7</v>
      </c>
      <c r="H31269" t="s">
        <v>18300</v>
      </c>
      <c r="I31269" t="s">
        <v>142825</v>
      </c>
      <c r="J31269" s="2" t="s">
        <v>186908</v>
      </c>
      <c r="K31269" t="s">
        <v>213554</v>
      </c>
      <c r="L31269" t="s">
        <v>228704</v>
      </c>
      <c r="M31269" t="s">
        <v>8</v>
      </c>
      <c r="N31269" t="s">
        <v>228864</v>
      </c>
      <c r="O31269" t="s">
        <v>229158</v>
      </c>
      <c r="P31269" t="s">
        <v>230143</v>
      </c>
      <c r="Q31269" t="s">
        <v>122295</v>
      </c>
      <c r="R31269" t="s">
        <v>213554</v>
      </c>
      <c r="S31269" t="s">
        <v>233772</v>
      </c>
    </row>
    <row r="31270" spans="1:19" x14ac:dyDescent="0.35">
      <c r="A31270" s="1">
        <v>39025</v>
      </c>
      <c r="B31270" t="s">
        <v>18300</v>
      </c>
      <c r="C31270" t="s">
        <v>76519</v>
      </c>
      <c r="D31270" t="s">
        <v>5</v>
      </c>
      <c r="E31270" t="s">
        <v>119955</v>
      </c>
      <c r="F31270" t="s">
        <v>120641</v>
      </c>
      <c r="G31270">
        <v>1.350392E-6</v>
      </c>
      <c r="H31270" t="s">
        <v>18300</v>
      </c>
      <c r="I31270" t="s">
        <v>142825</v>
      </c>
      <c r="J31270" s="2" t="s">
        <v>186908</v>
      </c>
      <c r="K31270" t="s">
        <v>213554</v>
      </c>
      <c r="L31270" t="s">
        <v>228704</v>
      </c>
      <c r="M31270" t="s">
        <v>8</v>
      </c>
      <c r="N31270" t="s">
        <v>228864</v>
      </c>
      <c r="O31270" t="s">
        <v>229158</v>
      </c>
      <c r="P31270" t="s">
        <v>230143</v>
      </c>
      <c r="Q31270" t="s">
        <v>122295</v>
      </c>
      <c r="R31270" t="s">
        <v>213554</v>
      </c>
      <c r="S31270" t="s">
        <v>233772</v>
      </c>
    </row>
    <row r="31271" spans="1:19" x14ac:dyDescent="0.35">
      <c r="A31271" s="1">
        <v>39026</v>
      </c>
      <c r="B31271" t="s">
        <v>18301</v>
      </c>
      <c r="C31271" t="s">
        <v>76520</v>
      </c>
      <c r="D31271" t="s">
        <v>5</v>
      </c>
      <c r="E31271" t="s">
        <v>119956</v>
      </c>
      <c r="F31271" t="s">
        <v>122956</v>
      </c>
      <c r="G31271">
        <v>5.0000000000000004E-6</v>
      </c>
      <c r="H31271" t="s">
        <v>18301</v>
      </c>
      <c r="I31271" t="s">
        <v>142826</v>
      </c>
      <c r="J31271" s="2" t="s">
        <v>186909</v>
      </c>
      <c r="K31271" t="s">
        <v>213554</v>
      </c>
      <c r="L31271" t="s">
        <v>228706</v>
      </c>
      <c r="M31271" t="s">
        <v>8</v>
      </c>
      <c r="N31271" t="s">
        <v>228862</v>
      </c>
      <c r="O31271" t="s">
        <v>229114</v>
      </c>
      <c r="P31271" t="s">
        <v>230100</v>
      </c>
      <c r="R31271" t="s">
        <v>213554</v>
      </c>
      <c r="S31271" t="s">
        <v>233772</v>
      </c>
    </row>
    <row r="31272" spans="1:19" x14ac:dyDescent="0.35">
      <c r="A31272" s="1">
        <v>39027</v>
      </c>
      <c r="B31272" t="s">
        <v>18302</v>
      </c>
      <c r="C31272" t="s">
        <v>76521</v>
      </c>
      <c r="D31272" t="s">
        <v>4</v>
      </c>
      <c r="F31272" t="s">
        <v>121064</v>
      </c>
      <c r="G31272">
        <v>1.343225E-6</v>
      </c>
      <c r="H31272" t="s">
        <v>18302</v>
      </c>
      <c r="I31272" t="s">
        <v>142827</v>
      </c>
      <c r="J31272" s="2" t="s">
        <v>186910</v>
      </c>
      <c r="K31272" t="s">
        <v>213554</v>
      </c>
      <c r="L31272" t="s">
        <v>228704</v>
      </c>
      <c r="M31272" t="s">
        <v>8</v>
      </c>
      <c r="N31272" t="s">
        <v>229006</v>
      </c>
      <c r="O31272" t="s">
        <v>229617</v>
      </c>
      <c r="P31272" t="s">
        <v>231010</v>
      </c>
      <c r="R31272" t="s">
        <v>213554</v>
      </c>
      <c r="S31272" t="s">
        <v>233772</v>
      </c>
    </row>
    <row r="31273" spans="1:19" x14ac:dyDescent="0.35">
      <c r="A31273" s="1">
        <v>39028</v>
      </c>
      <c r="B31273" t="s">
        <v>18303</v>
      </c>
      <c r="C31273" t="s">
        <v>76522</v>
      </c>
      <c r="D31273" t="s">
        <v>4</v>
      </c>
      <c r="F31273" t="s">
        <v>120875</v>
      </c>
      <c r="G31273">
        <v>3.0000000000000001E-6</v>
      </c>
      <c r="H31273" t="s">
        <v>18303</v>
      </c>
      <c r="I31273" t="s">
        <v>142828</v>
      </c>
      <c r="J31273" s="2" t="s">
        <v>186911</v>
      </c>
      <c r="K31273" t="s">
        <v>213554</v>
      </c>
      <c r="L31273" t="s">
        <v>228704</v>
      </c>
      <c r="M31273" t="s">
        <v>8</v>
      </c>
      <c r="N31273" t="s">
        <v>228828</v>
      </c>
      <c r="O31273" t="s">
        <v>229113</v>
      </c>
      <c r="P31273" t="s">
        <v>230090</v>
      </c>
      <c r="Q31273" t="s">
        <v>120056</v>
      </c>
      <c r="R31273" t="s">
        <v>213554</v>
      </c>
      <c r="S31273" t="s">
        <v>233772</v>
      </c>
    </row>
    <row r="31274" spans="1:19" x14ac:dyDescent="0.35">
      <c r="A31274" s="1">
        <v>39029</v>
      </c>
      <c r="B31274" t="s">
        <v>18304</v>
      </c>
      <c r="C31274" t="s">
        <v>76523</v>
      </c>
      <c r="D31274" t="s">
        <v>5</v>
      </c>
      <c r="E31274" t="s">
        <v>119955</v>
      </c>
      <c r="F31274" t="s">
        <v>120316</v>
      </c>
      <c r="G31274">
        <v>7.9600000000000009E-7</v>
      </c>
      <c r="H31274" t="s">
        <v>18304</v>
      </c>
      <c r="I31274" t="s">
        <v>142829</v>
      </c>
      <c r="J31274" s="2" t="s">
        <v>186912</v>
      </c>
      <c r="K31274" t="s">
        <v>213554</v>
      </c>
      <c r="L31274" t="s">
        <v>228706</v>
      </c>
      <c r="M31274" t="s">
        <v>228733</v>
      </c>
      <c r="N31274" t="s">
        <v>228826</v>
      </c>
      <c r="O31274" t="s">
        <v>229816</v>
      </c>
      <c r="P31274" t="s">
        <v>229816</v>
      </c>
      <c r="Q31274" t="s">
        <v>120377</v>
      </c>
      <c r="R31274" t="s">
        <v>213554</v>
      </c>
      <c r="S31274" t="s">
        <v>233772</v>
      </c>
    </row>
    <row r="31275" spans="1:19" x14ac:dyDescent="0.35">
      <c r="A31275" s="1">
        <v>39030</v>
      </c>
      <c r="B31275" t="s">
        <v>18305</v>
      </c>
      <c r="C31275" t="s">
        <v>76524</v>
      </c>
      <c r="D31275" t="s">
        <v>5</v>
      </c>
      <c r="F31275" t="s">
        <v>120354</v>
      </c>
      <c r="G31275">
        <v>1.3E-6</v>
      </c>
      <c r="H31275" t="s">
        <v>18305</v>
      </c>
      <c r="I31275" t="s">
        <v>142830</v>
      </c>
      <c r="J31275" s="2" t="s">
        <v>186913</v>
      </c>
      <c r="K31275" t="s">
        <v>213554</v>
      </c>
      <c r="L31275" t="s">
        <v>228706</v>
      </c>
      <c r="M31275" t="s">
        <v>8</v>
      </c>
      <c r="N31275" t="s">
        <v>228853</v>
      </c>
      <c r="O31275" t="s">
        <v>229221</v>
      </c>
      <c r="P31275" t="s">
        <v>229221</v>
      </c>
      <c r="Q31275" t="s">
        <v>233138</v>
      </c>
      <c r="R31275" t="s">
        <v>213554</v>
      </c>
      <c r="S31275" t="s">
        <v>233772</v>
      </c>
    </row>
    <row r="31276" spans="1:19" x14ac:dyDescent="0.35">
      <c r="A31276" s="1">
        <v>39031</v>
      </c>
      <c r="B31276" t="s">
        <v>18306</v>
      </c>
      <c r="C31276" t="s">
        <v>76525</v>
      </c>
      <c r="D31276" t="s">
        <v>4</v>
      </c>
      <c r="F31276" t="s">
        <v>120141</v>
      </c>
      <c r="G31276">
        <v>1.1999999999999999E-7</v>
      </c>
      <c r="H31276" t="s">
        <v>18306</v>
      </c>
      <c r="I31276" t="s">
        <v>142831</v>
      </c>
      <c r="J31276" s="2" t="s">
        <v>186914</v>
      </c>
      <c r="K31276" t="s">
        <v>213554</v>
      </c>
      <c r="L31276" t="s">
        <v>228704</v>
      </c>
      <c r="M31276" t="s">
        <v>8</v>
      </c>
      <c r="N31276" t="s">
        <v>228828</v>
      </c>
      <c r="O31276" t="s">
        <v>229113</v>
      </c>
      <c r="P31276" t="s">
        <v>230081</v>
      </c>
      <c r="R31276" t="s">
        <v>213554</v>
      </c>
      <c r="S31276" t="s">
        <v>233772</v>
      </c>
    </row>
    <row r="31277" spans="1:19" x14ac:dyDescent="0.35">
      <c r="A31277" s="1">
        <v>39032</v>
      </c>
      <c r="B31277" t="s">
        <v>18306</v>
      </c>
      <c r="C31277" t="s">
        <v>76526</v>
      </c>
      <c r="D31277" t="s">
        <v>5</v>
      </c>
      <c r="F31277" t="s">
        <v>123551</v>
      </c>
      <c r="G31277">
        <v>5.0000000000000004E-6</v>
      </c>
      <c r="H31277" t="s">
        <v>18306</v>
      </c>
      <c r="I31277" t="s">
        <v>142831</v>
      </c>
      <c r="J31277" s="2" t="s">
        <v>186914</v>
      </c>
      <c r="K31277" t="s">
        <v>213554</v>
      </c>
      <c r="L31277" t="s">
        <v>228704</v>
      </c>
      <c r="M31277" t="s">
        <v>8</v>
      </c>
      <c r="N31277" t="s">
        <v>228828</v>
      </c>
      <c r="O31277" t="s">
        <v>229113</v>
      </c>
      <c r="P31277" t="s">
        <v>230081</v>
      </c>
      <c r="R31277" t="s">
        <v>213554</v>
      </c>
      <c r="S31277" t="s">
        <v>233772</v>
      </c>
    </row>
    <row r="31278" spans="1:19" x14ac:dyDescent="0.35">
      <c r="A31278" s="1">
        <v>39033</v>
      </c>
      <c r="B31278" t="s">
        <v>18307</v>
      </c>
      <c r="C31278" t="s">
        <v>76527</v>
      </c>
      <c r="D31278" t="s">
        <v>5</v>
      </c>
      <c r="E31278" t="s">
        <v>119954</v>
      </c>
      <c r="F31278" t="s">
        <v>123562</v>
      </c>
      <c r="G31278">
        <v>3.591E-6</v>
      </c>
      <c r="H31278" t="s">
        <v>18307</v>
      </c>
      <c r="I31278" t="s">
        <v>142832</v>
      </c>
      <c r="K31278" t="s">
        <v>213554</v>
      </c>
      <c r="L31278" t="s">
        <v>228704</v>
      </c>
      <c r="M31278" t="s">
        <v>15</v>
      </c>
      <c r="N31278" t="s">
        <v>228996</v>
      </c>
      <c r="O31278" t="s">
        <v>229636</v>
      </c>
      <c r="P31278" t="s">
        <v>231077</v>
      </c>
      <c r="Q31278" t="s">
        <v>122295</v>
      </c>
      <c r="R31278" t="s">
        <v>213554</v>
      </c>
      <c r="S31278" t="s">
        <v>233772</v>
      </c>
    </row>
    <row r="31279" spans="1:19" x14ac:dyDescent="0.35">
      <c r="A31279" s="1">
        <v>39034</v>
      </c>
      <c r="B31279" t="s">
        <v>18307</v>
      </c>
      <c r="C31279" t="s">
        <v>76528</v>
      </c>
      <c r="D31279" t="s">
        <v>5</v>
      </c>
      <c r="E31279" t="s">
        <v>119956</v>
      </c>
      <c r="F31279" t="s">
        <v>122383</v>
      </c>
      <c r="G31279">
        <v>2.6699999999999998E-6</v>
      </c>
      <c r="H31279" t="s">
        <v>18307</v>
      </c>
      <c r="I31279" t="s">
        <v>142832</v>
      </c>
      <c r="K31279" t="s">
        <v>213554</v>
      </c>
      <c r="L31279" t="s">
        <v>228704</v>
      </c>
      <c r="M31279" t="s">
        <v>15</v>
      </c>
      <c r="N31279" t="s">
        <v>228996</v>
      </c>
      <c r="O31279" t="s">
        <v>229636</v>
      </c>
      <c r="P31279" t="s">
        <v>231077</v>
      </c>
      <c r="Q31279" t="s">
        <v>122295</v>
      </c>
      <c r="R31279" t="s">
        <v>213554</v>
      </c>
      <c r="S31279" t="s">
        <v>233772</v>
      </c>
    </row>
    <row r="31280" spans="1:19" x14ac:dyDescent="0.35">
      <c r="A31280" s="1">
        <v>39035</v>
      </c>
      <c r="B31280" t="s">
        <v>18308</v>
      </c>
      <c r="C31280" t="s">
        <v>76529</v>
      </c>
      <c r="D31280" t="s">
        <v>5</v>
      </c>
      <c r="F31280" t="s">
        <v>121101</v>
      </c>
      <c r="G31280">
        <v>3.7500000000000001E-7</v>
      </c>
      <c r="H31280" t="s">
        <v>18308</v>
      </c>
      <c r="I31280" t="s">
        <v>142833</v>
      </c>
      <c r="J31280" s="2" t="s">
        <v>186915</v>
      </c>
      <c r="K31280" t="s">
        <v>213554</v>
      </c>
      <c r="L31280" t="s">
        <v>228704</v>
      </c>
      <c r="M31280" t="s">
        <v>8</v>
      </c>
      <c r="N31280" t="s">
        <v>228876</v>
      </c>
      <c r="O31280" t="s">
        <v>229173</v>
      </c>
      <c r="P31280" t="s">
        <v>229173</v>
      </c>
      <c r="Q31280" t="s">
        <v>121230</v>
      </c>
      <c r="R31280" t="s">
        <v>213554</v>
      </c>
      <c r="S31280" t="s">
        <v>233772</v>
      </c>
    </row>
    <row r="31281" spans="1:19" x14ac:dyDescent="0.35">
      <c r="A31281" s="1">
        <v>39036</v>
      </c>
      <c r="B31281" t="s">
        <v>18309</v>
      </c>
      <c r="C31281" t="s">
        <v>76530</v>
      </c>
      <c r="D31281" t="s">
        <v>5</v>
      </c>
      <c r="F31281" t="s">
        <v>121192</v>
      </c>
      <c r="G31281">
        <v>5.75E-7</v>
      </c>
      <c r="H31281" t="s">
        <v>18309</v>
      </c>
      <c r="I31281" t="s">
        <v>142834</v>
      </c>
      <c r="J31281" s="2" t="s">
        <v>186916</v>
      </c>
      <c r="K31281" t="s">
        <v>213554</v>
      </c>
      <c r="L31281" t="s">
        <v>228704</v>
      </c>
      <c r="M31281" t="s">
        <v>8</v>
      </c>
      <c r="N31281" t="s">
        <v>228842</v>
      </c>
      <c r="O31281" t="s">
        <v>229125</v>
      </c>
      <c r="P31281" t="s">
        <v>229125</v>
      </c>
      <c r="Q31281" t="s">
        <v>121230</v>
      </c>
      <c r="R31281" t="s">
        <v>213554</v>
      </c>
      <c r="S31281" t="s">
        <v>233772</v>
      </c>
    </row>
    <row r="31282" spans="1:19" x14ac:dyDescent="0.35">
      <c r="A31282" s="1">
        <v>39037</v>
      </c>
      <c r="B31282" t="s">
        <v>18309</v>
      </c>
      <c r="C31282" t="s">
        <v>76531</v>
      </c>
      <c r="D31282" t="s">
        <v>5</v>
      </c>
      <c r="F31282" t="s">
        <v>122122</v>
      </c>
      <c r="G31282">
        <v>4.9999999999999998E-7</v>
      </c>
      <c r="H31282" t="s">
        <v>18309</v>
      </c>
      <c r="I31282" t="s">
        <v>142834</v>
      </c>
      <c r="J31282" s="2" t="s">
        <v>186916</v>
      </c>
      <c r="K31282" t="s">
        <v>213554</v>
      </c>
      <c r="L31282" t="s">
        <v>228704</v>
      </c>
      <c r="M31282" t="s">
        <v>8</v>
      </c>
      <c r="N31282" t="s">
        <v>228842</v>
      </c>
      <c r="O31282" t="s">
        <v>229125</v>
      </c>
      <c r="P31282" t="s">
        <v>229125</v>
      </c>
      <c r="Q31282" t="s">
        <v>121230</v>
      </c>
      <c r="R31282" t="s">
        <v>213554</v>
      </c>
      <c r="S31282" t="s">
        <v>233772</v>
      </c>
    </row>
    <row r="31283" spans="1:19" x14ac:dyDescent="0.35">
      <c r="A31283" s="1">
        <v>39038</v>
      </c>
      <c r="B31283" t="s">
        <v>18309</v>
      </c>
      <c r="C31283" t="s">
        <v>76532</v>
      </c>
      <c r="D31283" t="s">
        <v>5</v>
      </c>
      <c r="F31283" t="s">
        <v>122201</v>
      </c>
      <c r="G31283">
        <v>6.3E-7</v>
      </c>
      <c r="H31283" t="s">
        <v>18309</v>
      </c>
      <c r="I31283" t="s">
        <v>142834</v>
      </c>
      <c r="J31283" s="2" t="s">
        <v>186916</v>
      </c>
      <c r="K31283" t="s">
        <v>213554</v>
      </c>
      <c r="L31283" t="s">
        <v>228704</v>
      </c>
      <c r="M31283" t="s">
        <v>8</v>
      </c>
      <c r="N31283" t="s">
        <v>228842</v>
      </c>
      <c r="O31283" t="s">
        <v>229125</v>
      </c>
      <c r="P31283" t="s">
        <v>229125</v>
      </c>
      <c r="Q31283" t="s">
        <v>121230</v>
      </c>
      <c r="R31283" t="s">
        <v>213554</v>
      </c>
      <c r="S31283" t="s">
        <v>233772</v>
      </c>
    </row>
    <row r="31284" spans="1:19" x14ac:dyDescent="0.35">
      <c r="A31284" s="1">
        <v>39039</v>
      </c>
      <c r="B31284" t="s">
        <v>18310</v>
      </c>
      <c r="C31284" t="s">
        <v>76533</v>
      </c>
      <c r="D31284" t="s">
        <v>5</v>
      </c>
      <c r="F31284" t="s">
        <v>122583</v>
      </c>
      <c r="G31284">
        <v>3.76E-6</v>
      </c>
      <c r="H31284" t="s">
        <v>18310</v>
      </c>
      <c r="I31284" t="s">
        <v>142835</v>
      </c>
      <c r="J31284" s="2" t="s">
        <v>186917</v>
      </c>
      <c r="K31284" t="s">
        <v>213554</v>
      </c>
      <c r="L31284" t="s">
        <v>228704</v>
      </c>
      <c r="M31284" t="s">
        <v>15</v>
      </c>
      <c r="N31284" t="s">
        <v>228849</v>
      </c>
      <c r="O31284" t="s">
        <v>229543</v>
      </c>
      <c r="P31284" t="s">
        <v>229543</v>
      </c>
      <c r="Q31284" t="s">
        <v>233108</v>
      </c>
      <c r="R31284" t="s">
        <v>213554</v>
      </c>
      <c r="S31284" t="s">
        <v>233772</v>
      </c>
    </row>
    <row r="31285" spans="1:19" x14ac:dyDescent="0.35">
      <c r="A31285" s="1">
        <v>39040</v>
      </c>
      <c r="B31285" t="s">
        <v>18311</v>
      </c>
      <c r="C31285" t="s">
        <v>76534</v>
      </c>
      <c r="D31285" t="s">
        <v>5</v>
      </c>
      <c r="F31285" t="s">
        <v>120360</v>
      </c>
      <c r="G31285">
        <v>1.3787114E-5</v>
      </c>
      <c r="H31285" t="s">
        <v>18311</v>
      </c>
      <c r="I31285" t="s">
        <v>142836</v>
      </c>
      <c r="J31285" s="2" t="s">
        <v>186918</v>
      </c>
      <c r="K31285" t="s">
        <v>213554</v>
      </c>
      <c r="L31285" t="s">
        <v>228704</v>
      </c>
      <c r="M31285" t="s">
        <v>8</v>
      </c>
      <c r="N31285" t="s">
        <v>228832</v>
      </c>
      <c r="O31285" t="s">
        <v>229111</v>
      </c>
      <c r="P31285" t="s">
        <v>230079</v>
      </c>
      <c r="Q31285" t="s">
        <v>120059</v>
      </c>
      <c r="R31285" t="s">
        <v>213554</v>
      </c>
      <c r="S31285" t="s">
        <v>233772</v>
      </c>
    </row>
    <row r="31286" spans="1:19" x14ac:dyDescent="0.35">
      <c r="A31286" s="1">
        <v>39042</v>
      </c>
      <c r="B31286" t="s">
        <v>18312</v>
      </c>
      <c r="C31286" t="s">
        <v>76535</v>
      </c>
      <c r="D31286" t="s">
        <v>5</v>
      </c>
      <c r="F31286" t="s">
        <v>121522</v>
      </c>
      <c r="G31286">
        <v>9.4103220000000005E-6</v>
      </c>
      <c r="H31286" t="s">
        <v>18312</v>
      </c>
      <c r="I31286" t="s">
        <v>142837</v>
      </c>
      <c r="J31286" s="2" t="s">
        <v>186919</v>
      </c>
      <c r="K31286" t="s">
        <v>213554</v>
      </c>
      <c r="L31286" t="s">
        <v>228707</v>
      </c>
      <c r="M31286" t="s">
        <v>8</v>
      </c>
      <c r="N31286" t="s">
        <v>228828</v>
      </c>
      <c r="O31286" t="s">
        <v>229113</v>
      </c>
      <c r="P31286" t="s">
        <v>230104</v>
      </c>
      <c r="Q31286" t="s">
        <v>120077</v>
      </c>
      <c r="R31286" t="s">
        <v>213554</v>
      </c>
      <c r="S31286" t="s">
        <v>233772</v>
      </c>
    </row>
    <row r="31287" spans="1:19" x14ac:dyDescent="0.35">
      <c r="A31287" s="1">
        <v>39044</v>
      </c>
      <c r="B31287" t="s">
        <v>18312</v>
      </c>
      <c r="C31287" t="s">
        <v>76536</v>
      </c>
      <c r="D31287" t="s">
        <v>5</v>
      </c>
      <c r="F31287" t="s">
        <v>122149</v>
      </c>
      <c r="G31287">
        <v>1.393557E-5</v>
      </c>
      <c r="H31287" t="s">
        <v>18312</v>
      </c>
      <c r="I31287" t="s">
        <v>142837</v>
      </c>
      <c r="J31287" s="2" t="s">
        <v>186919</v>
      </c>
      <c r="K31287" t="s">
        <v>213554</v>
      </c>
      <c r="L31287" t="s">
        <v>228707</v>
      </c>
      <c r="M31287" t="s">
        <v>8</v>
      </c>
      <c r="N31287" t="s">
        <v>228828</v>
      </c>
      <c r="O31287" t="s">
        <v>229113</v>
      </c>
      <c r="P31287" t="s">
        <v>230104</v>
      </c>
      <c r="Q31287" t="s">
        <v>120077</v>
      </c>
      <c r="R31287" t="s">
        <v>213554</v>
      </c>
      <c r="S31287" t="s">
        <v>233772</v>
      </c>
    </row>
    <row r="31288" spans="1:19" x14ac:dyDescent="0.35">
      <c r="A31288" s="1">
        <v>39045</v>
      </c>
      <c r="B31288" t="s">
        <v>18313</v>
      </c>
      <c r="C31288" t="s">
        <v>76537</v>
      </c>
      <c r="D31288" t="s">
        <v>5</v>
      </c>
      <c r="F31288" t="s">
        <v>123041</v>
      </c>
      <c r="G31288">
        <v>1.5999999999999999E-6</v>
      </c>
      <c r="H31288" t="s">
        <v>18313</v>
      </c>
      <c r="I31288" t="s">
        <v>142838</v>
      </c>
      <c r="J31288" s="2" t="s">
        <v>186920</v>
      </c>
      <c r="K31288" t="s">
        <v>213554</v>
      </c>
      <c r="L31288" t="s">
        <v>228704</v>
      </c>
      <c r="M31288" t="s">
        <v>8</v>
      </c>
      <c r="N31288" t="s">
        <v>228864</v>
      </c>
      <c r="O31288" t="s">
        <v>229158</v>
      </c>
      <c r="P31288" t="s">
        <v>229158</v>
      </c>
      <c r="R31288" t="s">
        <v>213554</v>
      </c>
      <c r="S31288" t="s">
        <v>233772</v>
      </c>
    </row>
    <row r="31289" spans="1:19" x14ac:dyDescent="0.35">
      <c r="A31289" s="1">
        <v>39046</v>
      </c>
      <c r="B31289" t="s">
        <v>18313</v>
      </c>
      <c r="C31289" t="s">
        <v>76538</v>
      </c>
      <c r="D31289" t="s">
        <v>5</v>
      </c>
      <c r="F31289" t="s">
        <v>122855</v>
      </c>
      <c r="G31289">
        <v>5.9999999999999997E-7</v>
      </c>
      <c r="H31289" t="s">
        <v>18313</v>
      </c>
      <c r="I31289" t="s">
        <v>142838</v>
      </c>
      <c r="J31289" s="2" t="s">
        <v>186920</v>
      </c>
      <c r="K31289" t="s">
        <v>213554</v>
      </c>
      <c r="L31289" t="s">
        <v>228704</v>
      </c>
      <c r="M31289" t="s">
        <v>8</v>
      </c>
      <c r="N31289" t="s">
        <v>228864</v>
      </c>
      <c r="O31289" t="s">
        <v>229158</v>
      </c>
      <c r="P31289" t="s">
        <v>229158</v>
      </c>
      <c r="R31289" t="s">
        <v>213554</v>
      </c>
      <c r="S31289" t="s">
        <v>233772</v>
      </c>
    </row>
    <row r="31290" spans="1:19" x14ac:dyDescent="0.35">
      <c r="A31290" s="1">
        <v>39047</v>
      </c>
      <c r="B31290" t="s">
        <v>18314</v>
      </c>
      <c r="C31290" t="s">
        <v>76539</v>
      </c>
      <c r="D31290" t="s">
        <v>4</v>
      </c>
      <c r="F31290" t="s">
        <v>121243</v>
      </c>
      <c r="G31290">
        <v>4.9999999999999998E-7</v>
      </c>
      <c r="H31290" t="s">
        <v>18314</v>
      </c>
      <c r="I31290" t="s">
        <v>142839</v>
      </c>
      <c r="J31290" s="2" t="s">
        <v>186921</v>
      </c>
      <c r="K31290" t="s">
        <v>213554</v>
      </c>
      <c r="L31290" t="s">
        <v>228704</v>
      </c>
      <c r="M31290" t="s">
        <v>8</v>
      </c>
      <c r="N31290" t="s">
        <v>228828</v>
      </c>
      <c r="O31290" t="s">
        <v>229113</v>
      </c>
      <c r="P31290" t="s">
        <v>231836</v>
      </c>
      <c r="Q31290" t="s">
        <v>120216</v>
      </c>
      <c r="R31290" t="s">
        <v>213554</v>
      </c>
      <c r="S31290" t="s">
        <v>233772</v>
      </c>
    </row>
    <row r="31291" spans="1:19" x14ac:dyDescent="0.35">
      <c r="A31291" s="1">
        <v>39049</v>
      </c>
      <c r="B31291" t="s">
        <v>18315</v>
      </c>
      <c r="C31291" t="s">
        <v>76540</v>
      </c>
      <c r="D31291" t="s">
        <v>5</v>
      </c>
      <c r="E31291" t="s">
        <v>119955</v>
      </c>
      <c r="F31291" t="s">
        <v>119990</v>
      </c>
      <c r="G31291">
        <v>7.9999999999999996E-6</v>
      </c>
      <c r="H31291" t="s">
        <v>18315</v>
      </c>
      <c r="I31291" t="s">
        <v>142840</v>
      </c>
      <c r="J31291" s="2" t="s">
        <v>186922</v>
      </c>
      <c r="K31291" t="s">
        <v>213554</v>
      </c>
      <c r="L31291" t="s">
        <v>228704</v>
      </c>
      <c r="M31291" t="s">
        <v>10</v>
      </c>
      <c r="N31291" t="s">
        <v>141796</v>
      </c>
      <c r="O31291" t="s">
        <v>229107</v>
      </c>
      <c r="P31291" t="s">
        <v>230182</v>
      </c>
      <c r="Q31291" t="s">
        <v>123553</v>
      </c>
      <c r="R31291" t="s">
        <v>213554</v>
      </c>
      <c r="S31291" t="s">
        <v>233772</v>
      </c>
    </row>
    <row r="31292" spans="1:19" x14ac:dyDescent="0.35">
      <c r="A31292" s="1">
        <v>39050</v>
      </c>
      <c r="B31292" t="s">
        <v>18315</v>
      </c>
      <c r="C31292" t="s">
        <v>76541</v>
      </c>
      <c r="D31292" t="s">
        <v>4</v>
      </c>
      <c r="F31292" t="s">
        <v>121453</v>
      </c>
      <c r="G31292">
        <v>1.9999999999999999E-6</v>
      </c>
      <c r="H31292" t="s">
        <v>18315</v>
      </c>
      <c r="I31292" t="s">
        <v>142840</v>
      </c>
      <c r="J31292" s="2" t="s">
        <v>186922</v>
      </c>
      <c r="K31292" t="s">
        <v>213554</v>
      </c>
      <c r="L31292" t="s">
        <v>228704</v>
      </c>
      <c r="M31292" t="s">
        <v>10</v>
      </c>
      <c r="N31292" t="s">
        <v>141796</v>
      </c>
      <c r="O31292" t="s">
        <v>229107</v>
      </c>
      <c r="P31292" t="s">
        <v>230182</v>
      </c>
      <c r="Q31292" t="s">
        <v>123553</v>
      </c>
      <c r="R31292" t="s">
        <v>213554</v>
      </c>
      <c r="S31292" t="s">
        <v>233772</v>
      </c>
    </row>
    <row r="31293" spans="1:19" x14ac:dyDescent="0.35">
      <c r="A31293" s="1">
        <v>39051</v>
      </c>
      <c r="B31293" t="s">
        <v>18316</v>
      </c>
      <c r="C31293" t="s">
        <v>76542</v>
      </c>
      <c r="D31293" t="s">
        <v>5</v>
      </c>
      <c r="E31293" t="s">
        <v>119955</v>
      </c>
      <c r="F31293" t="s">
        <v>120455</v>
      </c>
      <c r="G31293">
        <v>7.5000000000000002E-7</v>
      </c>
      <c r="H31293" t="s">
        <v>18316</v>
      </c>
      <c r="I31293" t="s">
        <v>142841</v>
      </c>
      <c r="J31293" s="2" t="s">
        <v>186923</v>
      </c>
      <c r="K31293" t="s">
        <v>213554</v>
      </c>
      <c r="L31293" t="s">
        <v>228704</v>
      </c>
      <c r="M31293" t="s">
        <v>8</v>
      </c>
      <c r="N31293" t="s">
        <v>228864</v>
      </c>
      <c r="O31293" t="s">
        <v>229158</v>
      </c>
      <c r="P31293" t="s">
        <v>230165</v>
      </c>
      <c r="Q31293" t="s">
        <v>122597</v>
      </c>
      <c r="R31293" t="s">
        <v>213554</v>
      </c>
      <c r="S31293" t="s">
        <v>233772</v>
      </c>
    </row>
    <row r="31294" spans="1:19" x14ac:dyDescent="0.35">
      <c r="A31294" s="1">
        <v>39052</v>
      </c>
      <c r="B31294" t="s">
        <v>18316</v>
      </c>
      <c r="C31294" t="s">
        <v>76543</v>
      </c>
      <c r="D31294" t="s">
        <v>5</v>
      </c>
      <c r="E31294" t="s">
        <v>119956</v>
      </c>
      <c r="F31294" t="s">
        <v>120266</v>
      </c>
      <c r="G31294">
        <v>2.0000000000000002E-5</v>
      </c>
      <c r="H31294" t="s">
        <v>18316</v>
      </c>
      <c r="I31294" t="s">
        <v>142841</v>
      </c>
      <c r="J31294" s="2" t="s">
        <v>186923</v>
      </c>
      <c r="K31294" t="s">
        <v>213554</v>
      </c>
      <c r="L31294" t="s">
        <v>228704</v>
      </c>
      <c r="M31294" t="s">
        <v>8</v>
      </c>
      <c r="N31294" t="s">
        <v>228864</v>
      </c>
      <c r="O31294" t="s">
        <v>229158</v>
      </c>
      <c r="P31294" t="s">
        <v>230165</v>
      </c>
      <c r="Q31294" t="s">
        <v>122597</v>
      </c>
      <c r="R31294" t="s">
        <v>213554</v>
      </c>
      <c r="S31294" t="s">
        <v>233772</v>
      </c>
    </row>
    <row r="31295" spans="1:19" x14ac:dyDescent="0.35">
      <c r="A31295" s="1">
        <v>39053</v>
      </c>
      <c r="B31295" t="s">
        <v>18316</v>
      </c>
      <c r="C31295" t="s">
        <v>76544</v>
      </c>
      <c r="D31295" t="s">
        <v>4</v>
      </c>
      <c r="F31295" t="s">
        <v>121447</v>
      </c>
      <c r="G31295">
        <v>1.2E-8</v>
      </c>
      <c r="H31295" t="s">
        <v>18316</v>
      </c>
      <c r="I31295" t="s">
        <v>142841</v>
      </c>
      <c r="J31295" s="2" t="s">
        <v>186923</v>
      </c>
      <c r="K31295" t="s">
        <v>213554</v>
      </c>
      <c r="L31295" t="s">
        <v>228704</v>
      </c>
      <c r="M31295" t="s">
        <v>8</v>
      </c>
      <c r="N31295" t="s">
        <v>228864</v>
      </c>
      <c r="O31295" t="s">
        <v>229158</v>
      </c>
      <c r="P31295" t="s">
        <v>230165</v>
      </c>
      <c r="Q31295" t="s">
        <v>122597</v>
      </c>
      <c r="R31295" t="s">
        <v>213554</v>
      </c>
      <c r="S31295" t="s">
        <v>233772</v>
      </c>
    </row>
    <row r="31296" spans="1:19" x14ac:dyDescent="0.35">
      <c r="A31296" s="1">
        <v>39054</v>
      </c>
      <c r="B31296" t="s">
        <v>18316</v>
      </c>
      <c r="C31296" t="s">
        <v>76545</v>
      </c>
      <c r="D31296" t="s">
        <v>5</v>
      </c>
      <c r="E31296" t="s">
        <v>119954</v>
      </c>
      <c r="F31296" t="s">
        <v>121793</v>
      </c>
      <c r="G31296">
        <v>2.16E-5</v>
      </c>
      <c r="H31296" t="s">
        <v>18316</v>
      </c>
      <c r="I31296" t="s">
        <v>142841</v>
      </c>
      <c r="J31296" s="2" t="s">
        <v>186923</v>
      </c>
      <c r="K31296" t="s">
        <v>213554</v>
      </c>
      <c r="L31296" t="s">
        <v>228704</v>
      </c>
      <c r="M31296" t="s">
        <v>8</v>
      </c>
      <c r="N31296" t="s">
        <v>228864</v>
      </c>
      <c r="O31296" t="s">
        <v>229158</v>
      </c>
      <c r="P31296" t="s">
        <v>230165</v>
      </c>
      <c r="Q31296" t="s">
        <v>122597</v>
      </c>
      <c r="R31296" t="s">
        <v>213554</v>
      </c>
      <c r="S31296" t="s">
        <v>233772</v>
      </c>
    </row>
    <row r="31297" spans="1:19" x14ac:dyDescent="0.35">
      <c r="A31297" s="1">
        <v>39055</v>
      </c>
      <c r="B31297" t="s">
        <v>18316</v>
      </c>
      <c r="C31297" t="s">
        <v>76546</v>
      </c>
      <c r="D31297" t="s">
        <v>5</v>
      </c>
      <c r="E31297" t="s">
        <v>119955</v>
      </c>
      <c r="F31297" t="s">
        <v>121168</v>
      </c>
      <c r="G31297">
        <v>5.0000000000000004E-6</v>
      </c>
      <c r="H31297" t="s">
        <v>18316</v>
      </c>
      <c r="I31297" t="s">
        <v>142841</v>
      </c>
      <c r="J31297" s="2" t="s">
        <v>186923</v>
      </c>
      <c r="K31297" t="s">
        <v>213554</v>
      </c>
      <c r="L31297" t="s">
        <v>228704</v>
      </c>
      <c r="M31297" t="s">
        <v>8</v>
      </c>
      <c r="N31297" t="s">
        <v>228864</v>
      </c>
      <c r="O31297" t="s">
        <v>229158</v>
      </c>
      <c r="P31297" t="s">
        <v>230165</v>
      </c>
      <c r="Q31297" t="s">
        <v>122597</v>
      </c>
      <c r="R31297" t="s">
        <v>213554</v>
      </c>
      <c r="S31297" t="s">
        <v>233772</v>
      </c>
    </row>
    <row r="31298" spans="1:19" x14ac:dyDescent="0.35">
      <c r="A31298" s="1">
        <v>39057</v>
      </c>
      <c r="B31298" t="s">
        <v>18317</v>
      </c>
      <c r="C31298" t="s">
        <v>76547</v>
      </c>
      <c r="D31298" t="s">
        <v>5</v>
      </c>
      <c r="E31298" t="s">
        <v>119955</v>
      </c>
      <c r="F31298" t="s">
        <v>123825</v>
      </c>
      <c r="G31298">
        <v>1.9999999999999999E-6</v>
      </c>
      <c r="H31298" t="s">
        <v>18317</v>
      </c>
      <c r="I31298" t="s">
        <v>142842</v>
      </c>
      <c r="K31298" t="s">
        <v>213554</v>
      </c>
      <c r="L31298" t="s">
        <v>228704</v>
      </c>
      <c r="M31298" t="s">
        <v>8</v>
      </c>
      <c r="N31298" t="s">
        <v>228828</v>
      </c>
      <c r="O31298" t="s">
        <v>229108</v>
      </c>
      <c r="P31298" t="s">
        <v>229108</v>
      </c>
      <c r="Q31298" t="s">
        <v>120970</v>
      </c>
      <c r="R31298" t="s">
        <v>213554</v>
      </c>
      <c r="S31298" t="s">
        <v>233772</v>
      </c>
    </row>
    <row r="31299" spans="1:19" x14ac:dyDescent="0.35">
      <c r="A31299" s="1">
        <v>39058</v>
      </c>
      <c r="B31299" t="s">
        <v>18317</v>
      </c>
      <c r="C31299" t="s">
        <v>76548</v>
      </c>
      <c r="D31299" t="s">
        <v>5</v>
      </c>
      <c r="E31299" t="s">
        <v>119954</v>
      </c>
      <c r="F31299" t="s">
        <v>123276</v>
      </c>
      <c r="G31299">
        <v>5.0000000000000004E-6</v>
      </c>
      <c r="H31299" t="s">
        <v>18317</v>
      </c>
      <c r="I31299" t="s">
        <v>142842</v>
      </c>
      <c r="K31299" t="s">
        <v>213554</v>
      </c>
      <c r="L31299" t="s">
        <v>228704</v>
      </c>
      <c r="M31299" t="s">
        <v>8</v>
      </c>
      <c r="N31299" t="s">
        <v>228828</v>
      </c>
      <c r="O31299" t="s">
        <v>229108</v>
      </c>
      <c r="P31299" t="s">
        <v>229108</v>
      </c>
      <c r="Q31299" t="s">
        <v>120970</v>
      </c>
      <c r="R31299" t="s">
        <v>213554</v>
      </c>
      <c r="S31299" t="s">
        <v>233772</v>
      </c>
    </row>
    <row r="31300" spans="1:19" x14ac:dyDescent="0.35">
      <c r="A31300" s="1">
        <v>39059</v>
      </c>
      <c r="B31300" t="s">
        <v>18317</v>
      </c>
      <c r="C31300" t="s">
        <v>76549</v>
      </c>
      <c r="D31300" t="s">
        <v>5</v>
      </c>
      <c r="E31300" t="s">
        <v>119956</v>
      </c>
      <c r="F31300" t="s">
        <v>122282</v>
      </c>
      <c r="G31300">
        <v>1.0000000000000001E-5</v>
      </c>
      <c r="H31300" t="s">
        <v>18317</v>
      </c>
      <c r="I31300" t="s">
        <v>142842</v>
      </c>
      <c r="K31300" t="s">
        <v>213554</v>
      </c>
      <c r="L31300" t="s">
        <v>228704</v>
      </c>
      <c r="M31300" t="s">
        <v>8</v>
      </c>
      <c r="N31300" t="s">
        <v>228828</v>
      </c>
      <c r="O31300" t="s">
        <v>229108</v>
      </c>
      <c r="P31300" t="s">
        <v>229108</v>
      </c>
      <c r="Q31300" t="s">
        <v>120970</v>
      </c>
      <c r="R31300" t="s">
        <v>213554</v>
      </c>
      <c r="S31300" t="s">
        <v>233772</v>
      </c>
    </row>
    <row r="31301" spans="1:19" x14ac:dyDescent="0.35">
      <c r="A31301" s="1">
        <v>39060</v>
      </c>
      <c r="B31301" t="s">
        <v>18318</v>
      </c>
      <c r="C31301" t="s">
        <v>76550</v>
      </c>
      <c r="D31301" t="s">
        <v>5</v>
      </c>
      <c r="E31301" t="s">
        <v>119956</v>
      </c>
      <c r="F31301" t="s">
        <v>121321</v>
      </c>
      <c r="G31301">
        <v>2.3E-5</v>
      </c>
      <c r="H31301" t="s">
        <v>18318</v>
      </c>
      <c r="I31301" t="s">
        <v>142843</v>
      </c>
      <c r="J31301" s="2" t="s">
        <v>186924</v>
      </c>
      <c r="K31301" t="s">
        <v>213554</v>
      </c>
      <c r="L31301" t="s">
        <v>228706</v>
      </c>
      <c r="M31301" t="s">
        <v>8</v>
      </c>
      <c r="N31301" t="s">
        <v>228848</v>
      </c>
      <c r="O31301" t="s">
        <v>229133</v>
      </c>
      <c r="P31301" t="s">
        <v>230343</v>
      </c>
      <c r="Q31301" t="s">
        <v>233117</v>
      </c>
      <c r="R31301" t="s">
        <v>213554</v>
      </c>
      <c r="S31301" t="s">
        <v>233772</v>
      </c>
    </row>
    <row r="31302" spans="1:19" x14ac:dyDescent="0.35">
      <c r="A31302" s="1">
        <v>39061</v>
      </c>
      <c r="B31302" t="s">
        <v>18318</v>
      </c>
      <c r="C31302" t="s">
        <v>76551</v>
      </c>
      <c r="D31302" t="s">
        <v>5</v>
      </c>
      <c r="F31302" t="s">
        <v>121275</v>
      </c>
      <c r="G31302">
        <v>3.3000000000000002E-6</v>
      </c>
      <c r="H31302" t="s">
        <v>18318</v>
      </c>
      <c r="I31302" t="s">
        <v>142843</v>
      </c>
      <c r="J31302" s="2" t="s">
        <v>186924</v>
      </c>
      <c r="K31302" t="s">
        <v>213554</v>
      </c>
      <c r="L31302" t="s">
        <v>228706</v>
      </c>
      <c r="M31302" t="s">
        <v>8</v>
      </c>
      <c r="N31302" t="s">
        <v>228848</v>
      </c>
      <c r="O31302" t="s">
        <v>229133</v>
      </c>
      <c r="P31302" t="s">
        <v>230343</v>
      </c>
      <c r="Q31302" t="s">
        <v>233117</v>
      </c>
      <c r="R31302" t="s">
        <v>213554</v>
      </c>
      <c r="S31302" t="s">
        <v>233772</v>
      </c>
    </row>
    <row r="31303" spans="1:19" x14ac:dyDescent="0.35">
      <c r="A31303" s="1">
        <v>39062</v>
      </c>
      <c r="B31303" t="s">
        <v>18318</v>
      </c>
      <c r="C31303" t="s">
        <v>76552</v>
      </c>
      <c r="D31303" t="s">
        <v>5</v>
      </c>
      <c r="F31303" t="s">
        <v>122930</v>
      </c>
      <c r="G31303">
        <v>7.9999999999999996E-6</v>
      </c>
      <c r="H31303" t="s">
        <v>18318</v>
      </c>
      <c r="I31303" t="s">
        <v>142843</v>
      </c>
      <c r="J31303" s="2" t="s">
        <v>186924</v>
      </c>
      <c r="K31303" t="s">
        <v>213554</v>
      </c>
      <c r="L31303" t="s">
        <v>228706</v>
      </c>
      <c r="M31303" t="s">
        <v>8</v>
      </c>
      <c r="N31303" t="s">
        <v>228848</v>
      </c>
      <c r="O31303" t="s">
        <v>229133</v>
      </c>
      <c r="P31303" t="s">
        <v>230343</v>
      </c>
      <c r="Q31303" t="s">
        <v>233117</v>
      </c>
      <c r="R31303" t="s">
        <v>213554</v>
      </c>
      <c r="S31303" t="s">
        <v>233772</v>
      </c>
    </row>
    <row r="31304" spans="1:19" x14ac:dyDescent="0.35">
      <c r="A31304" s="1">
        <v>39063</v>
      </c>
      <c r="B31304" t="s">
        <v>18319</v>
      </c>
      <c r="C31304" t="s">
        <v>76553</v>
      </c>
      <c r="D31304" t="s">
        <v>4</v>
      </c>
      <c r="F31304" t="s">
        <v>121197</v>
      </c>
      <c r="G31304">
        <v>1.5E-6</v>
      </c>
      <c r="H31304" t="s">
        <v>18319</v>
      </c>
      <c r="I31304" t="s">
        <v>142844</v>
      </c>
      <c r="J31304" s="2" t="s">
        <v>186925</v>
      </c>
      <c r="K31304" t="s">
        <v>213554</v>
      </c>
      <c r="L31304" t="s">
        <v>228704</v>
      </c>
      <c r="M31304" t="s">
        <v>8</v>
      </c>
      <c r="N31304" t="s">
        <v>228848</v>
      </c>
      <c r="O31304" t="s">
        <v>229133</v>
      </c>
      <c r="P31304" t="s">
        <v>231652</v>
      </c>
      <c r="Q31304" t="s">
        <v>120679</v>
      </c>
      <c r="R31304" t="s">
        <v>213554</v>
      </c>
      <c r="S31304" t="s">
        <v>233772</v>
      </c>
    </row>
    <row r="31305" spans="1:19" x14ac:dyDescent="0.35">
      <c r="A31305" s="1">
        <v>39067</v>
      </c>
      <c r="B31305" t="s">
        <v>18320</v>
      </c>
      <c r="C31305" t="s">
        <v>76554</v>
      </c>
      <c r="D31305" t="s">
        <v>4</v>
      </c>
      <c r="F31305" t="s">
        <v>120440</v>
      </c>
      <c r="G31305">
        <v>4.2227399999999999E-7</v>
      </c>
      <c r="H31305" t="s">
        <v>18320</v>
      </c>
      <c r="I31305" t="s">
        <v>142845</v>
      </c>
      <c r="J31305" s="2" t="s">
        <v>186926</v>
      </c>
      <c r="K31305" t="s">
        <v>213554</v>
      </c>
      <c r="L31305" t="s">
        <v>228704</v>
      </c>
      <c r="M31305" t="s">
        <v>8</v>
      </c>
      <c r="N31305" t="s">
        <v>228876</v>
      </c>
      <c r="O31305" t="s">
        <v>229173</v>
      </c>
      <c r="P31305" t="s">
        <v>230267</v>
      </c>
      <c r="Q31305" t="s">
        <v>120087</v>
      </c>
      <c r="R31305" t="s">
        <v>213554</v>
      </c>
      <c r="S31305" t="s">
        <v>233772</v>
      </c>
    </row>
    <row r="31306" spans="1:19" x14ac:dyDescent="0.35">
      <c r="A31306" s="1">
        <v>39068</v>
      </c>
      <c r="B31306" t="s">
        <v>18320</v>
      </c>
      <c r="C31306" t="s">
        <v>76555</v>
      </c>
      <c r="D31306" t="s">
        <v>4</v>
      </c>
      <c r="F31306" t="s">
        <v>120129</v>
      </c>
      <c r="G31306">
        <v>4.9999999999999998E-7</v>
      </c>
      <c r="H31306" t="s">
        <v>18320</v>
      </c>
      <c r="I31306" t="s">
        <v>142845</v>
      </c>
      <c r="J31306" s="2" t="s">
        <v>186926</v>
      </c>
      <c r="K31306" t="s">
        <v>213554</v>
      </c>
      <c r="L31306" t="s">
        <v>228704</v>
      </c>
      <c r="M31306" t="s">
        <v>8</v>
      </c>
      <c r="N31306" t="s">
        <v>228876</v>
      </c>
      <c r="O31306" t="s">
        <v>229173</v>
      </c>
      <c r="P31306" t="s">
        <v>230267</v>
      </c>
      <c r="Q31306" t="s">
        <v>120087</v>
      </c>
      <c r="R31306" t="s">
        <v>213554</v>
      </c>
      <c r="S31306" t="s">
        <v>233772</v>
      </c>
    </row>
    <row r="31307" spans="1:19" x14ac:dyDescent="0.35">
      <c r="A31307" s="1">
        <v>39070</v>
      </c>
      <c r="B31307" t="s">
        <v>18321</v>
      </c>
      <c r="C31307" t="s">
        <v>76556</v>
      </c>
      <c r="D31307" t="s">
        <v>5</v>
      </c>
      <c r="F31307" t="s">
        <v>122313</v>
      </c>
      <c r="G31307">
        <v>9.4668699999999993E-7</v>
      </c>
      <c r="H31307" t="s">
        <v>18321</v>
      </c>
      <c r="I31307" t="s">
        <v>142846</v>
      </c>
      <c r="J31307" s="2" t="s">
        <v>186927</v>
      </c>
      <c r="K31307" t="s">
        <v>213554</v>
      </c>
      <c r="L31307" t="s">
        <v>228704</v>
      </c>
      <c r="M31307" t="s">
        <v>8</v>
      </c>
      <c r="N31307" t="s">
        <v>228910</v>
      </c>
      <c r="O31307" t="s">
        <v>229253</v>
      </c>
      <c r="P31307" t="s">
        <v>230291</v>
      </c>
      <c r="Q31307" t="s">
        <v>120077</v>
      </c>
      <c r="R31307" t="s">
        <v>213554</v>
      </c>
      <c r="S31307" t="s">
        <v>233772</v>
      </c>
    </row>
    <row r="31308" spans="1:19" x14ac:dyDescent="0.35">
      <c r="A31308" s="1">
        <v>39071</v>
      </c>
      <c r="B31308" t="s">
        <v>18321</v>
      </c>
      <c r="C31308" t="s">
        <v>76557</v>
      </c>
      <c r="D31308" t="s">
        <v>5</v>
      </c>
      <c r="F31308" t="s">
        <v>120443</v>
      </c>
      <c r="G31308">
        <v>2.1299999999999999E-7</v>
      </c>
      <c r="H31308" t="s">
        <v>18321</v>
      </c>
      <c r="I31308" t="s">
        <v>142846</v>
      </c>
      <c r="J31308" s="2" t="s">
        <v>186927</v>
      </c>
      <c r="K31308" t="s">
        <v>213554</v>
      </c>
      <c r="L31308" t="s">
        <v>228704</v>
      </c>
      <c r="M31308" t="s">
        <v>8</v>
      </c>
      <c r="N31308" t="s">
        <v>228910</v>
      </c>
      <c r="O31308" t="s">
        <v>229253</v>
      </c>
      <c r="P31308" t="s">
        <v>230291</v>
      </c>
      <c r="Q31308" t="s">
        <v>120077</v>
      </c>
      <c r="R31308" t="s">
        <v>213554</v>
      </c>
      <c r="S31308" t="s">
        <v>233772</v>
      </c>
    </row>
    <row r="31309" spans="1:19" x14ac:dyDescent="0.35">
      <c r="A31309" s="1">
        <v>39072</v>
      </c>
      <c r="B31309" t="s">
        <v>18321</v>
      </c>
      <c r="C31309" t="s">
        <v>76558</v>
      </c>
      <c r="D31309" t="s">
        <v>5</v>
      </c>
      <c r="F31309" t="s">
        <v>120412</v>
      </c>
      <c r="G31309">
        <v>7.1264999999999997E-7</v>
      </c>
      <c r="H31309" t="s">
        <v>18321</v>
      </c>
      <c r="I31309" t="s">
        <v>142846</v>
      </c>
      <c r="J31309" s="2" t="s">
        <v>186927</v>
      </c>
      <c r="K31309" t="s">
        <v>213554</v>
      </c>
      <c r="L31309" t="s">
        <v>228704</v>
      </c>
      <c r="M31309" t="s">
        <v>8</v>
      </c>
      <c r="N31309" t="s">
        <v>228910</v>
      </c>
      <c r="O31309" t="s">
        <v>229253</v>
      </c>
      <c r="P31309" t="s">
        <v>230291</v>
      </c>
      <c r="Q31309" t="s">
        <v>120077</v>
      </c>
      <c r="R31309" t="s">
        <v>213554</v>
      </c>
      <c r="S31309" t="s">
        <v>233772</v>
      </c>
    </row>
    <row r="31310" spans="1:19" x14ac:dyDescent="0.35">
      <c r="A31310" s="1">
        <v>39073</v>
      </c>
      <c r="B31310" t="s">
        <v>18321</v>
      </c>
      <c r="C31310" t="s">
        <v>76559</v>
      </c>
      <c r="D31310" t="s">
        <v>5</v>
      </c>
      <c r="F31310" t="s">
        <v>120846</v>
      </c>
      <c r="G31310">
        <v>3.9999999999999998E-7</v>
      </c>
      <c r="H31310" t="s">
        <v>18321</v>
      </c>
      <c r="I31310" t="s">
        <v>142846</v>
      </c>
      <c r="J31310" s="2" t="s">
        <v>186927</v>
      </c>
      <c r="K31310" t="s">
        <v>213554</v>
      </c>
      <c r="L31310" t="s">
        <v>228704</v>
      </c>
      <c r="M31310" t="s">
        <v>8</v>
      </c>
      <c r="N31310" t="s">
        <v>228910</v>
      </c>
      <c r="O31310" t="s">
        <v>229253</v>
      </c>
      <c r="P31310" t="s">
        <v>230291</v>
      </c>
      <c r="Q31310" t="s">
        <v>120077</v>
      </c>
      <c r="R31310" t="s">
        <v>213554</v>
      </c>
      <c r="S31310" t="s">
        <v>233772</v>
      </c>
    </row>
    <row r="31311" spans="1:19" x14ac:dyDescent="0.35">
      <c r="A31311" s="1">
        <v>39074</v>
      </c>
      <c r="B31311" t="s">
        <v>18322</v>
      </c>
      <c r="C31311" t="s">
        <v>76560</v>
      </c>
      <c r="D31311" t="s">
        <v>5</v>
      </c>
      <c r="F31311" t="s">
        <v>121580</v>
      </c>
      <c r="G31311">
        <v>1.3681000000000001E-6</v>
      </c>
      <c r="H31311" t="s">
        <v>18322</v>
      </c>
      <c r="I31311" t="s">
        <v>142847</v>
      </c>
      <c r="J31311" s="2" t="s">
        <v>186928</v>
      </c>
      <c r="K31311" t="s">
        <v>213554</v>
      </c>
      <c r="L31311" t="s">
        <v>228706</v>
      </c>
      <c r="M31311" t="s">
        <v>228716</v>
      </c>
      <c r="N31311" t="s">
        <v>228851</v>
      </c>
      <c r="O31311" t="s">
        <v>229276</v>
      </c>
      <c r="P31311" t="s">
        <v>229276</v>
      </c>
      <c r="R31311" t="s">
        <v>213554</v>
      </c>
      <c r="S31311" t="s">
        <v>233772</v>
      </c>
    </row>
    <row r="31312" spans="1:19" x14ac:dyDescent="0.35">
      <c r="A31312" s="1">
        <v>39075</v>
      </c>
      <c r="B31312" t="s">
        <v>18323</v>
      </c>
      <c r="C31312" t="s">
        <v>76561</v>
      </c>
      <c r="D31312" t="s">
        <v>4</v>
      </c>
      <c r="F31312" t="s">
        <v>120057</v>
      </c>
      <c r="G31312">
        <v>1.6674000000000001E-8</v>
      </c>
      <c r="H31312" t="s">
        <v>18323</v>
      </c>
      <c r="I31312" t="s">
        <v>142848</v>
      </c>
      <c r="J31312" s="2" t="s">
        <v>186929</v>
      </c>
      <c r="K31312" t="s">
        <v>213554</v>
      </c>
      <c r="L31312" t="s">
        <v>228704</v>
      </c>
      <c r="M31312" t="s">
        <v>16</v>
      </c>
      <c r="N31312" t="s">
        <v>228884</v>
      </c>
      <c r="O31312" t="s">
        <v>229301</v>
      </c>
      <c r="P31312" t="s">
        <v>229301</v>
      </c>
      <c r="Q31312" t="s">
        <v>120148</v>
      </c>
      <c r="R31312" t="s">
        <v>213554</v>
      </c>
      <c r="S31312" t="s">
        <v>233772</v>
      </c>
    </row>
    <row r="31313" spans="1:19" x14ac:dyDescent="0.35">
      <c r="A31313" s="1">
        <v>39076</v>
      </c>
      <c r="B31313" t="s">
        <v>18323</v>
      </c>
      <c r="C31313" t="s">
        <v>76562</v>
      </c>
      <c r="D31313" t="s">
        <v>4</v>
      </c>
      <c r="F31313" t="s">
        <v>121780</v>
      </c>
      <c r="G31313">
        <v>4.0000000000000001E-8</v>
      </c>
      <c r="H31313" t="s">
        <v>18323</v>
      </c>
      <c r="I31313" t="s">
        <v>142848</v>
      </c>
      <c r="J31313" s="2" t="s">
        <v>186929</v>
      </c>
      <c r="K31313" t="s">
        <v>213554</v>
      </c>
      <c r="L31313" t="s">
        <v>228704</v>
      </c>
      <c r="M31313" t="s">
        <v>16</v>
      </c>
      <c r="N31313" t="s">
        <v>228884</v>
      </c>
      <c r="O31313" t="s">
        <v>229301</v>
      </c>
      <c r="P31313" t="s">
        <v>229301</v>
      </c>
      <c r="Q31313" t="s">
        <v>120148</v>
      </c>
      <c r="R31313" t="s">
        <v>213554</v>
      </c>
      <c r="S31313" t="s">
        <v>233772</v>
      </c>
    </row>
    <row r="31314" spans="1:19" x14ac:dyDescent="0.35">
      <c r="A31314" s="1">
        <v>39077</v>
      </c>
      <c r="B31314" t="s">
        <v>18324</v>
      </c>
      <c r="C31314" t="s">
        <v>76563</v>
      </c>
      <c r="D31314" t="s">
        <v>5</v>
      </c>
      <c r="F31314" t="s">
        <v>119973</v>
      </c>
      <c r="G31314">
        <v>2.5000000000000002E-6</v>
      </c>
      <c r="H31314" t="s">
        <v>18324</v>
      </c>
      <c r="I31314" t="s">
        <v>142849</v>
      </c>
      <c r="J31314" s="2" t="s">
        <v>186930</v>
      </c>
      <c r="K31314" t="s">
        <v>213554</v>
      </c>
      <c r="L31314" t="s">
        <v>228706</v>
      </c>
      <c r="M31314" t="s">
        <v>228709</v>
      </c>
      <c r="N31314" t="s">
        <v>228858</v>
      </c>
      <c r="O31314" t="s">
        <v>229171</v>
      </c>
      <c r="P31314" t="s">
        <v>231837</v>
      </c>
      <c r="Q31314" t="s">
        <v>121999</v>
      </c>
      <c r="R31314" t="s">
        <v>213554</v>
      </c>
      <c r="S31314" t="s">
        <v>233772</v>
      </c>
    </row>
    <row r="31315" spans="1:19" x14ac:dyDescent="0.35">
      <c r="A31315" s="1">
        <v>39078</v>
      </c>
      <c r="B31315" t="s">
        <v>18324</v>
      </c>
      <c r="C31315" t="s">
        <v>76564</v>
      </c>
      <c r="D31315" t="s">
        <v>5</v>
      </c>
      <c r="E31315" t="s">
        <v>119954</v>
      </c>
      <c r="F31315" t="s">
        <v>122047</v>
      </c>
      <c r="G31315">
        <v>6.0000000000000002E-6</v>
      </c>
      <c r="H31315" t="s">
        <v>18324</v>
      </c>
      <c r="I31315" t="s">
        <v>142849</v>
      </c>
      <c r="J31315" s="2" t="s">
        <v>186930</v>
      </c>
      <c r="K31315" t="s">
        <v>213554</v>
      </c>
      <c r="L31315" t="s">
        <v>228706</v>
      </c>
      <c r="M31315" t="s">
        <v>228709</v>
      </c>
      <c r="N31315" t="s">
        <v>228858</v>
      </c>
      <c r="O31315" t="s">
        <v>229171</v>
      </c>
      <c r="P31315" t="s">
        <v>231837</v>
      </c>
      <c r="Q31315" t="s">
        <v>121999</v>
      </c>
      <c r="R31315" t="s">
        <v>213554</v>
      </c>
      <c r="S31315" t="s">
        <v>233772</v>
      </c>
    </row>
    <row r="31316" spans="1:19" x14ac:dyDescent="0.35">
      <c r="A31316" s="1">
        <v>39079</v>
      </c>
      <c r="B31316" t="s">
        <v>18324</v>
      </c>
      <c r="C31316" t="s">
        <v>76565</v>
      </c>
      <c r="D31316" t="s">
        <v>5</v>
      </c>
      <c r="E31316" t="s">
        <v>119958</v>
      </c>
      <c r="F31316" t="s">
        <v>123568</v>
      </c>
      <c r="G31316">
        <v>2.5000000000000002E-6</v>
      </c>
      <c r="H31316" t="s">
        <v>18324</v>
      </c>
      <c r="I31316" t="s">
        <v>142849</v>
      </c>
      <c r="J31316" s="2" t="s">
        <v>186930</v>
      </c>
      <c r="K31316" t="s">
        <v>213554</v>
      </c>
      <c r="L31316" t="s">
        <v>228706</v>
      </c>
      <c r="M31316" t="s">
        <v>228709</v>
      </c>
      <c r="N31316" t="s">
        <v>228858</v>
      </c>
      <c r="O31316" t="s">
        <v>229171</v>
      </c>
      <c r="P31316" t="s">
        <v>231837</v>
      </c>
      <c r="Q31316" t="s">
        <v>121999</v>
      </c>
      <c r="R31316" t="s">
        <v>213554</v>
      </c>
      <c r="S31316" t="s">
        <v>233772</v>
      </c>
    </row>
    <row r="31317" spans="1:19" x14ac:dyDescent="0.35">
      <c r="A31317" s="1">
        <v>39080</v>
      </c>
      <c r="B31317" t="s">
        <v>18324</v>
      </c>
      <c r="C31317" t="s">
        <v>76566</v>
      </c>
      <c r="D31317" t="s">
        <v>5</v>
      </c>
      <c r="E31317" t="s">
        <v>119956</v>
      </c>
      <c r="F31317" t="s">
        <v>122883</v>
      </c>
      <c r="G31317">
        <v>1.0000000000000001E-5</v>
      </c>
      <c r="H31317" t="s">
        <v>18324</v>
      </c>
      <c r="I31317" t="s">
        <v>142849</v>
      </c>
      <c r="J31317" s="2" t="s">
        <v>186930</v>
      </c>
      <c r="K31317" t="s">
        <v>213554</v>
      </c>
      <c r="L31317" t="s">
        <v>228706</v>
      </c>
      <c r="M31317" t="s">
        <v>228709</v>
      </c>
      <c r="N31317" t="s">
        <v>228858</v>
      </c>
      <c r="O31317" t="s">
        <v>229171</v>
      </c>
      <c r="P31317" t="s">
        <v>231837</v>
      </c>
      <c r="Q31317" t="s">
        <v>121999</v>
      </c>
      <c r="R31317" t="s">
        <v>213554</v>
      </c>
      <c r="S31317" t="s">
        <v>233772</v>
      </c>
    </row>
    <row r="31318" spans="1:19" x14ac:dyDescent="0.35">
      <c r="A31318" s="1">
        <v>39081</v>
      </c>
      <c r="B31318" t="s">
        <v>18325</v>
      </c>
      <c r="C31318" t="s">
        <v>76567</v>
      </c>
      <c r="D31318" t="s">
        <v>4</v>
      </c>
      <c r="F31318" t="s">
        <v>120774</v>
      </c>
      <c r="G31318">
        <v>9.6473800000000005E-7</v>
      </c>
      <c r="H31318" t="s">
        <v>18325</v>
      </c>
      <c r="I31318" t="s">
        <v>142850</v>
      </c>
      <c r="J31318" s="2" t="s">
        <v>186931</v>
      </c>
      <c r="K31318" t="s">
        <v>213554</v>
      </c>
      <c r="L31318" t="s">
        <v>228704</v>
      </c>
      <c r="M31318" t="s">
        <v>10</v>
      </c>
      <c r="N31318" t="s">
        <v>228973</v>
      </c>
      <c r="O31318" t="s">
        <v>229441</v>
      </c>
      <c r="P31318" t="s">
        <v>229441</v>
      </c>
      <c r="Q31318" t="s">
        <v>120216</v>
      </c>
      <c r="R31318" t="s">
        <v>213554</v>
      </c>
      <c r="S31318" t="s">
        <v>233772</v>
      </c>
    </row>
    <row r="31319" spans="1:19" x14ac:dyDescent="0.35">
      <c r="A31319" s="1">
        <v>39083</v>
      </c>
      <c r="B31319" t="s">
        <v>18326</v>
      </c>
      <c r="C31319" t="s">
        <v>76568</v>
      </c>
      <c r="D31319" t="s">
        <v>5</v>
      </c>
      <c r="E31319" t="s">
        <v>119956</v>
      </c>
      <c r="F31319" t="s">
        <v>123530</v>
      </c>
      <c r="G31319">
        <v>1.9000000000000001E-5</v>
      </c>
      <c r="H31319" t="s">
        <v>18326</v>
      </c>
      <c r="I31319" t="s">
        <v>142851</v>
      </c>
      <c r="K31319" t="s">
        <v>213584</v>
      </c>
      <c r="L31319" t="s">
        <v>228705</v>
      </c>
      <c r="M31319" t="s">
        <v>8</v>
      </c>
      <c r="N31319" t="s">
        <v>228848</v>
      </c>
      <c r="O31319" t="s">
        <v>229133</v>
      </c>
      <c r="P31319" t="s">
        <v>230743</v>
      </c>
      <c r="Q31319" t="s">
        <v>120682</v>
      </c>
      <c r="R31319" t="s">
        <v>213554</v>
      </c>
      <c r="S31319" t="s">
        <v>233772</v>
      </c>
    </row>
    <row r="31320" spans="1:19" x14ac:dyDescent="0.35">
      <c r="A31320" s="1">
        <v>39084</v>
      </c>
      <c r="B31320" t="s">
        <v>18326</v>
      </c>
      <c r="C31320" t="s">
        <v>76569</v>
      </c>
      <c r="D31320" t="s">
        <v>5</v>
      </c>
      <c r="E31320" t="s">
        <v>119954</v>
      </c>
      <c r="F31320" t="s">
        <v>123783</v>
      </c>
      <c r="G31320">
        <v>1.4E-5</v>
      </c>
      <c r="H31320" t="s">
        <v>18326</v>
      </c>
      <c r="I31320" t="s">
        <v>142851</v>
      </c>
      <c r="K31320" t="s">
        <v>213584</v>
      </c>
      <c r="L31320" t="s">
        <v>228705</v>
      </c>
      <c r="M31320" t="s">
        <v>8</v>
      </c>
      <c r="N31320" t="s">
        <v>228848</v>
      </c>
      <c r="O31320" t="s">
        <v>229133</v>
      </c>
      <c r="P31320" t="s">
        <v>230743</v>
      </c>
      <c r="Q31320" t="s">
        <v>120682</v>
      </c>
      <c r="R31320" t="s">
        <v>213554</v>
      </c>
      <c r="S31320" t="s">
        <v>233772</v>
      </c>
    </row>
    <row r="31321" spans="1:19" x14ac:dyDescent="0.35">
      <c r="A31321" s="1">
        <v>39085</v>
      </c>
      <c r="B31321" t="s">
        <v>18326</v>
      </c>
      <c r="C31321" t="s">
        <v>76570</v>
      </c>
      <c r="D31321" t="s">
        <v>5</v>
      </c>
      <c r="E31321" t="s">
        <v>119957</v>
      </c>
      <c r="F31321" t="s">
        <v>123826</v>
      </c>
      <c r="G31321">
        <v>6.0000000000000002E-6</v>
      </c>
      <c r="H31321" t="s">
        <v>18326</v>
      </c>
      <c r="I31321" t="s">
        <v>142851</v>
      </c>
      <c r="K31321" t="s">
        <v>213584</v>
      </c>
      <c r="L31321" t="s">
        <v>228705</v>
      </c>
      <c r="M31321" t="s">
        <v>8</v>
      </c>
      <c r="N31321" t="s">
        <v>228848</v>
      </c>
      <c r="O31321" t="s">
        <v>229133</v>
      </c>
      <c r="P31321" t="s">
        <v>230743</v>
      </c>
      <c r="Q31321" t="s">
        <v>120682</v>
      </c>
      <c r="R31321" t="s">
        <v>213554</v>
      </c>
      <c r="S31321" t="s">
        <v>233772</v>
      </c>
    </row>
    <row r="31322" spans="1:19" x14ac:dyDescent="0.35">
      <c r="A31322" s="1">
        <v>39086</v>
      </c>
      <c r="B31322" t="s">
        <v>18327</v>
      </c>
      <c r="C31322" t="s">
        <v>76571</v>
      </c>
      <c r="D31322" t="s">
        <v>5</v>
      </c>
      <c r="F31322" t="s">
        <v>123495</v>
      </c>
      <c r="G31322">
        <v>6.7000000000000004E-7</v>
      </c>
      <c r="H31322" t="s">
        <v>18327</v>
      </c>
      <c r="I31322" t="s">
        <v>142852</v>
      </c>
      <c r="J31322" s="2" t="s">
        <v>186932</v>
      </c>
      <c r="K31322" t="s">
        <v>213554</v>
      </c>
      <c r="L31322" t="s">
        <v>228706</v>
      </c>
      <c r="M31322" t="s">
        <v>8</v>
      </c>
      <c r="N31322" t="s">
        <v>228828</v>
      </c>
      <c r="O31322" t="s">
        <v>229113</v>
      </c>
      <c r="P31322" t="s">
        <v>230090</v>
      </c>
      <c r="Q31322" t="s">
        <v>123280</v>
      </c>
      <c r="R31322" t="s">
        <v>213554</v>
      </c>
      <c r="S31322" t="s">
        <v>233772</v>
      </c>
    </row>
    <row r="31323" spans="1:19" x14ac:dyDescent="0.35">
      <c r="A31323" s="1">
        <v>39087</v>
      </c>
      <c r="B31323" t="s">
        <v>18327</v>
      </c>
      <c r="C31323" t="s">
        <v>76572</v>
      </c>
      <c r="D31323" t="s">
        <v>5</v>
      </c>
      <c r="F31323" t="s">
        <v>121542</v>
      </c>
      <c r="G31323">
        <v>2.0000000000000002E-5</v>
      </c>
      <c r="H31323" t="s">
        <v>18327</v>
      </c>
      <c r="I31323" t="s">
        <v>142852</v>
      </c>
      <c r="J31323" s="2" t="s">
        <v>186932</v>
      </c>
      <c r="K31323" t="s">
        <v>213554</v>
      </c>
      <c r="L31323" t="s">
        <v>228706</v>
      </c>
      <c r="M31323" t="s">
        <v>8</v>
      </c>
      <c r="N31323" t="s">
        <v>228828</v>
      </c>
      <c r="O31323" t="s">
        <v>229113</v>
      </c>
      <c r="P31323" t="s">
        <v>230090</v>
      </c>
      <c r="Q31323" t="s">
        <v>123280</v>
      </c>
      <c r="R31323" t="s">
        <v>213554</v>
      </c>
      <c r="S31323" t="s">
        <v>233772</v>
      </c>
    </row>
    <row r="31324" spans="1:19" x14ac:dyDescent="0.35">
      <c r="A31324" s="1">
        <v>39088</v>
      </c>
      <c r="B31324" t="s">
        <v>18327</v>
      </c>
      <c r="C31324" t="s">
        <v>76573</v>
      </c>
      <c r="D31324" t="s">
        <v>5</v>
      </c>
      <c r="F31324" t="s">
        <v>122500</v>
      </c>
      <c r="G31324">
        <v>5.3000000000000001E-6</v>
      </c>
      <c r="H31324" t="s">
        <v>18327</v>
      </c>
      <c r="I31324" t="s">
        <v>142852</v>
      </c>
      <c r="J31324" s="2" t="s">
        <v>186932</v>
      </c>
      <c r="K31324" t="s">
        <v>213554</v>
      </c>
      <c r="L31324" t="s">
        <v>228706</v>
      </c>
      <c r="M31324" t="s">
        <v>8</v>
      </c>
      <c r="N31324" t="s">
        <v>228828</v>
      </c>
      <c r="O31324" t="s">
        <v>229113</v>
      </c>
      <c r="P31324" t="s">
        <v>230090</v>
      </c>
      <c r="Q31324" t="s">
        <v>123280</v>
      </c>
      <c r="R31324" t="s">
        <v>213554</v>
      </c>
      <c r="S31324" t="s">
        <v>233772</v>
      </c>
    </row>
    <row r="31325" spans="1:19" x14ac:dyDescent="0.35">
      <c r="A31325" s="1">
        <v>39089</v>
      </c>
      <c r="B31325" t="s">
        <v>18328</v>
      </c>
      <c r="C31325" t="s">
        <v>76574</v>
      </c>
      <c r="D31325" t="s">
        <v>5</v>
      </c>
      <c r="E31325" t="s">
        <v>119954</v>
      </c>
      <c r="F31325" t="s">
        <v>121239</v>
      </c>
      <c r="G31325">
        <v>1.2E-5</v>
      </c>
      <c r="H31325" t="s">
        <v>18328</v>
      </c>
      <c r="I31325" t="s">
        <v>142853</v>
      </c>
      <c r="J31325" s="2" t="s">
        <v>186933</v>
      </c>
      <c r="K31325" t="s">
        <v>213554</v>
      </c>
      <c r="L31325" t="s">
        <v>228704</v>
      </c>
      <c r="M31325" t="s">
        <v>8</v>
      </c>
      <c r="N31325" t="s">
        <v>228828</v>
      </c>
      <c r="O31325" t="s">
        <v>229113</v>
      </c>
      <c r="P31325" t="s">
        <v>230137</v>
      </c>
      <c r="Q31325" t="s">
        <v>120008</v>
      </c>
      <c r="R31325" t="s">
        <v>213554</v>
      </c>
      <c r="S31325" t="s">
        <v>233772</v>
      </c>
    </row>
    <row r="31326" spans="1:19" x14ac:dyDescent="0.35">
      <c r="A31326" s="1">
        <v>39090</v>
      </c>
      <c r="B31326" t="s">
        <v>18329</v>
      </c>
      <c r="C31326" t="s">
        <v>76575</v>
      </c>
      <c r="D31326" t="s">
        <v>5</v>
      </c>
      <c r="F31326" t="s">
        <v>120377</v>
      </c>
      <c r="G31326">
        <v>6.0000000000000002E-6</v>
      </c>
      <c r="H31326" t="s">
        <v>18329</v>
      </c>
      <c r="I31326" t="s">
        <v>142854</v>
      </c>
      <c r="K31326" t="s">
        <v>213554</v>
      </c>
      <c r="L31326" t="s">
        <v>228704</v>
      </c>
      <c r="M31326" t="s">
        <v>8</v>
      </c>
      <c r="N31326" t="s">
        <v>228828</v>
      </c>
      <c r="O31326" t="s">
        <v>229113</v>
      </c>
      <c r="P31326" t="s">
        <v>230103</v>
      </c>
      <c r="Q31326" t="s">
        <v>121322</v>
      </c>
      <c r="R31326" t="s">
        <v>213554</v>
      </c>
      <c r="S31326" t="s">
        <v>233772</v>
      </c>
    </row>
    <row r="31327" spans="1:19" x14ac:dyDescent="0.35">
      <c r="A31327" s="1">
        <v>39091</v>
      </c>
      <c r="B31327" t="s">
        <v>18330</v>
      </c>
      <c r="C31327" t="s">
        <v>76576</v>
      </c>
      <c r="D31327" t="s">
        <v>5</v>
      </c>
      <c r="F31327" t="s">
        <v>120305</v>
      </c>
      <c r="G31327">
        <v>7.0399999999999995E-7</v>
      </c>
      <c r="H31327" t="s">
        <v>18330</v>
      </c>
      <c r="I31327" t="s">
        <v>142855</v>
      </c>
      <c r="J31327" s="2" t="s">
        <v>186934</v>
      </c>
      <c r="K31327" t="s">
        <v>213554</v>
      </c>
      <c r="L31327" t="s">
        <v>228704</v>
      </c>
      <c r="M31327" t="s">
        <v>8</v>
      </c>
      <c r="N31327" t="s">
        <v>228832</v>
      </c>
      <c r="O31327" t="s">
        <v>229111</v>
      </c>
      <c r="P31327" t="s">
        <v>230079</v>
      </c>
      <c r="Q31327" t="s">
        <v>120060</v>
      </c>
      <c r="R31327" t="s">
        <v>213554</v>
      </c>
      <c r="S31327" t="s">
        <v>233772</v>
      </c>
    </row>
    <row r="31328" spans="1:19" x14ac:dyDescent="0.35">
      <c r="A31328" s="1">
        <v>39094</v>
      </c>
      <c r="B31328" t="s">
        <v>18331</v>
      </c>
      <c r="C31328" t="s">
        <v>76577</v>
      </c>
      <c r="D31328" t="s">
        <v>4</v>
      </c>
      <c r="F31328" t="s">
        <v>120016</v>
      </c>
      <c r="G31328">
        <v>3.1E-6</v>
      </c>
      <c r="H31328" t="s">
        <v>18331</v>
      </c>
      <c r="I31328" t="s">
        <v>142856</v>
      </c>
      <c r="J31328" s="2" t="s">
        <v>186935</v>
      </c>
      <c r="K31328" t="s">
        <v>213554</v>
      </c>
      <c r="L31328" t="s">
        <v>228704</v>
      </c>
      <c r="Q31328" t="s">
        <v>120087</v>
      </c>
      <c r="R31328" t="s">
        <v>213554</v>
      </c>
      <c r="S31328" t="s">
        <v>233772</v>
      </c>
    </row>
    <row r="31329" spans="1:19" x14ac:dyDescent="0.35">
      <c r="A31329" s="1">
        <v>39095</v>
      </c>
      <c r="B31329" t="s">
        <v>18332</v>
      </c>
      <c r="C31329" t="s">
        <v>76578</v>
      </c>
      <c r="D31329" t="s">
        <v>5</v>
      </c>
      <c r="E31329" t="s">
        <v>119956</v>
      </c>
      <c r="F31329" t="s">
        <v>122174</v>
      </c>
      <c r="G31329">
        <v>3.1999999999999999E-6</v>
      </c>
      <c r="H31329" t="s">
        <v>18332</v>
      </c>
      <c r="I31329" t="s">
        <v>142857</v>
      </c>
      <c r="J31329" s="2" t="s">
        <v>186936</v>
      </c>
      <c r="K31329" t="s">
        <v>213554</v>
      </c>
      <c r="L31329" t="s">
        <v>228704</v>
      </c>
      <c r="M31329" t="s">
        <v>8</v>
      </c>
      <c r="N31329" t="s">
        <v>228862</v>
      </c>
      <c r="O31329" t="s">
        <v>229114</v>
      </c>
      <c r="P31329" t="s">
        <v>231111</v>
      </c>
      <c r="Q31329" t="s">
        <v>123280</v>
      </c>
      <c r="R31329" t="s">
        <v>213554</v>
      </c>
      <c r="S31329" t="s">
        <v>233772</v>
      </c>
    </row>
    <row r="31330" spans="1:19" x14ac:dyDescent="0.35">
      <c r="A31330" s="1">
        <v>39096</v>
      </c>
      <c r="B31330" t="s">
        <v>18332</v>
      </c>
      <c r="C31330" t="s">
        <v>76579</v>
      </c>
      <c r="D31330" t="s">
        <v>5</v>
      </c>
      <c r="E31330" t="s">
        <v>119958</v>
      </c>
      <c r="F31330" t="s">
        <v>121961</v>
      </c>
      <c r="G31330">
        <v>7.3000000000000004E-6</v>
      </c>
      <c r="H31330" t="s">
        <v>18332</v>
      </c>
      <c r="I31330" t="s">
        <v>142857</v>
      </c>
      <c r="J31330" s="2" t="s">
        <v>186936</v>
      </c>
      <c r="K31330" t="s">
        <v>213554</v>
      </c>
      <c r="L31330" t="s">
        <v>228704</v>
      </c>
      <c r="M31330" t="s">
        <v>8</v>
      </c>
      <c r="N31330" t="s">
        <v>228862</v>
      </c>
      <c r="O31330" t="s">
        <v>229114</v>
      </c>
      <c r="P31330" t="s">
        <v>231111</v>
      </c>
      <c r="Q31330" t="s">
        <v>123280</v>
      </c>
      <c r="R31330" t="s">
        <v>213554</v>
      </c>
      <c r="S31330" t="s">
        <v>233772</v>
      </c>
    </row>
    <row r="31331" spans="1:19" x14ac:dyDescent="0.35">
      <c r="A31331" s="1">
        <v>39097</v>
      </c>
      <c r="B31331" t="s">
        <v>18332</v>
      </c>
      <c r="C31331" t="s">
        <v>76580</v>
      </c>
      <c r="D31331" t="s">
        <v>5</v>
      </c>
      <c r="E31331" t="s">
        <v>119954</v>
      </c>
      <c r="F31331" t="s">
        <v>122289</v>
      </c>
      <c r="G31331">
        <v>1.575E-6</v>
      </c>
      <c r="H31331" t="s">
        <v>18332</v>
      </c>
      <c r="I31331" t="s">
        <v>142857</v>
      </c>
      <c r="J31331" s="2" t="s">
        <v>186936</v>
      </c>
      <c r="K31331" t="s">
        <v>213554</v>
      </c>
      <c r="L31331" t="s">
        <v>228704</v>
      </c>
      <c r="M31331" t="s">
        <v>8</v>
      </c>
      <c r="N31331" t="s">
        <v>228862</v>
      </c>
      <c r="O31331" t="s">
        <v>229114</v>
      </c>
      <c r="P31331" t="s">
        <v>231111</v>
      </c>
      <c r="Q31331" t="s">
        <v>123280</v>
      </c>
      <c r="R31331" t="s">
        <v>213554</v>
      </c>
      <c r="S31331" t="s">
        <v>233772</v>
      </c>
    </row>
    <row r="31332" spans="1:19" x14ac:dyDescent="0.35">
      <c r="A31332" s="1">
        <v>39098</v>
      </c>
      <c r="B31332" t="s">
        <v>18333</v>
      </c>
      <c r="C31332" t="s">
        <v>76581</v>
      </c>
      <c r="D31332" t="s">
        <v>4</v>
      </c>
      <c r="F31332" t="s">
        <v>120497</v>
      </c>
      <c r="G31332">
        <v>4.4999999999999999E-8</v>
      </c>
      <c r="H31332" t="s">
        <v>18333</v>
      </c>
      <c r="I31332" t="s">
        <v>142858</v>
      </c>
      <c r="J31332" s="2" t="s">
        <v>186937</v>
      </c>
      <c r="K31332" t="s">
        <v>213554</v>
      </c>
      <c r="L31332" t="s">
        <v>228704</v>
      </c>
      <c r="M31332" t="s">
        <v>8</v>
      </c>
      <c r="N31332" t="s">
        <v>228848</v>
      </c>
      <c r="O31332" t="s">
        <v>229133</v>
      </c>
      <c r="P31332" t="s">
        <v>229133</v>
      </c>
      <c r="Q31332" t="s">
        <v>123912</v>
      </c>
      <c r="R31332" t="s">
        <v>213554</v>
      </c>
      <c r="S31332" t="s">
        <v>233772</v>
      </c>
    </row>
    <row r="31333" spans="1:19" x14ac:dyDescent="0.35">
      <c r="A31333" s="1">
        <v>39099</v>
      </c>
      <c r="B31333" t="s">
        <v>18334</v>
      </c>
      <c r="C31333" t="s">
        <v>76582</v>
      </c>
      <c r="D31333" t="s">
        <v>5</v>
      </c>
      <c r="E31333" t="s">
        <v>119955</v>
      </c>
      <c r="F31333" t="s">
        <v>120707</v>
      </c>
      <c r="G31333">
        <v>1.8E-5</v>
      </c>
      <c r="H31333" t="s">
        <v>18334</v>
      </c>
      <c r="I31333" t="s">
        <v>142859</v>
      </c>
      <c r="J31333" s="2" t="s">
        <v>186938</v>
      </c>
      <c r="K31333" t="s">
        <v>213554</v>
      </c>
      <c r="L31333" t="s">
        <v>228704</v>
      </c>
      <c r="M31333" t="s">
        <v>8</v>
      </c>
      <c r="N31333" t="s">
        <v>228828</v>
      </c>
      <c r="O31333" t="s">
        <v>229108</v>
      </c>
      <c r="P31333" t="s">
        <v>230263</v>
      </c>
      <c r="Q31333" t="s">
        <v>120060</v>
      </c>
      <c r="R31333" t="s">
        <v>213554</v>
      </c>
      <c r="S31333" t="s">
        <v>233772</v>
      </c>
    </row>
    <row r="31334" spans="1:19" x14ac:dyDescent="0.35">
      <c r="A31334" s="1">
        <v>39100</v>
      </c>
      <c r="B31334" t="s">
        <v>18335</v>
      </c>
      <c r="C31334" t="s">
        <v>76583</v>
      </c>
      <c r="D31334" t="s">
        <v>5</v>
      </c>
      <c r="F31334" t="s">
        <v>122742</v>
      </c>
      <c r="G31334">
        <v>1.8E-5</v>
      </c>
      <c r="H31334" t="s">
        <v>18335</v>
      </c>
      <c r="I31334" t="s">
        <v>142860</v>
      </c>
      <c r="J31334" s="2" t="s">
        <v>186939</v>
      </c>
      <c r="K31334" t="s">
        <v>213554</v>
      </c>
      <c r="L31334" t="s">
        <v>228706</v>
      </c>
      <c r="M31334" t="s">
        <v>8</v>
      </c>
      <c r="N31334" t="s">
        <v>228873</v>
      </c>
      <c r="O31334" t="s">
        <v>229170</v>
      </c>
      <c r="P31334" t="s">
        <v>229170</v>
      </c>
      <c r="R31334" t="s">
        <v>213554</v>
      </c>
      <c r="S31334" t="s">
        <v>233772</v>
      </c>
    </row>
    <row r="31335" spans="1:19" x14ac:dyDescent="0.35">
      <c r="A31335" s="1">
        <v>39103</v>
      </c>
      <c r="B31335" t="s">
        <v>18336</v>
      </c>
      <c r="C31335" t="s">
        <v>76584</v>
      </c>
      <c r="D31335" t="s">
        <v>5</v>
      </c>
      <c r="F31335" t="s">
        <v>121819</v>
      </c>
      <c r="G31335">
        <v>1.5E-6</v>
      </c>
      <c r="H31335" t="s">
        <v>18336</v>
      </c>
      <c r="I31335" t="s">
        <v>142861</v>
      </c>
      <c r="J31335" s="2" t="s">
        <v>186940</v>
      </c>
      <c r="K31335" t="s">
        <v>213554</v>
      </c>
      <c r="L31335" t="s">
        <v>228705</v>
      </c>
      <c r="M31335" t="s">
        <v>8</v>
      </c>
      <c r="N31335" t="s">
        <v>228848</v>
      </c>
      <c r="O31335" t="s">
        <v>229133</v>
      </c>
      <c r="P31335" t="s">
        <v>229668</v>
      </c>
      <c r="Q31335" t="s">
        <v>120056</v>
      </c>
      <c r="R31335" t="s">
        <v>213554</v>
      </c>
      <c r="S31335" t="s">
        <v>233772</v>
      </c>
    </row>
    <row r="31336" spans="1:19" x14ac:dyDescent="0.35">
      <c r="A31336" s="1">
        <v>39104</v>
      </c>
      <c r="B31336" t="s">
        <v>18336</v>
      </c>
      <c r="C31336" t="s">
        <v>76585</v>
      </c>
      <c r="D31336" t="s">
        <v>4</v>
      </c>
      <c r="F31336" t="s">
        <v>121072</v>
      </c>
      <c r="G31336">
        <v>1.4024999999999999E-6</v>
      </c>
      <c r="H31336" t="s">
        <v>18336</v>
      </c>
      <c r="I31336" t="s">
        <v>142861</v>
      </c>
      <c r="J31336" s="2" t="s">
        <v>186940</v>
      </c>
      <c r="K31336" t="s">
        <v>213554</v>
      </c>
      <c r="L31336" t="s">
        <v>228705</v>
      </c>
      <c r="M31336" t="s">
        <v>8</v>
      </c>
      <c r="N31336" t="s">
        <v>228848</v>
      </c>
      <c r="O31336" t="s">
        <v>229133</v>
      </c>
      <c r="P31336" t="s">
        <v>229668</v>
      </c>
      <c r="Q31336" t="s">
        <v>120056</v>
      </c>
      <c r="R31336" t="s">
        <v>213554</v>
      </c>
      <c r="S31336" t="s">
        <v>233772</v>
      </c>
    </row>
    <row r="31337" spans="1:19" x14ac:dyDescent="0.35">
      <c r="A31337" s="1">
        <v>39105</v>
      </c>
      <c r="B31337" t="s">
        <v>18336</v>
      </c>
      <c r="C31337" t="s">
        <v>76586</v>
      </c>
      <c r="D31337" t="s">
        <v>4</v>
      </c>
      <c r="F31337" t="s">
        <v>120713</v>
      </c>
      <c r="G31337">
        <v>1.706782E-6</v>
      </c>
      <c r="H31337" t="s">
        <v>18336</v>
      </c>
      <c r="I31337" t="s">
        <v>142861</v>
      </c>
      <c r="J31337" s="2" t="s">
        <v>186940</v>
      </c>
      <c r="K31337" t="s">
        <v>213554</v>
      </c>
      <c r="L31337" t="s">
        <v>228705</v>
      </c>
      <c r="M31337" t="s">
        <v>8</v>
      </c>
      <c r="N31337" t="s">
        <v>228848</v>
      </c>
      <c r="O31337" t="s">
        <v>229133</v>
      </c>
      <c r="P31337" t="s">
        <v>229668</v>
      </c>
      <c r="Q31337" t="s">
        <v>120056</v>
      </c>
      <c r="R31337" t="s">
        <v>213554</v>
      </c>
      <c r="S31337" t="s">
        <v>233772</v>
      </c>
    </row>
    <row r="31338" spans="1:19" x14ac:dyDescent="0.35">
      <c r="A31338" s="1">
        <v>39106</v>
      </c>
      <c r="B31338" t="s">
        <v>18337</v>
      </c>
      <c r="C31338" t="s">
        <v>76587</v>
      </c>
      <c r="D31338" t="s">
        <v>5</v>
      </c>
      <c r="F31338" t="s">
        <v>123827</v>
      </c>
      <c r="G31338">
        <v>6.4400000000000002E-6</v>
      </c>
      <c r="H31338" t="s">
        <v>18337</v>
      </c>
      <c r="I31338" t="s">
        <v>142862</v>
      </c>
      <c r="J31338" s="2" t="s">
        <v>186941</v>
      </c>
      <c r="K31338" t="s">
        <v>213554</v>
      </c>
      <c r="L31338" t="s">
        <v>228704</v>
      </c>
      <c r="M31338" t="s">
        <v>228716</v>
      </c>
      <c r="N31338" t="s">
        <v>228843</v>
      </c>
      <c r="O31338" t="s">
        <v>229128</v>
      </c>
      <c r="P31338" t="s">
        <v>229128</v>
      </c>
      <c r="Q31338" t="s">
        <v>121230</v>
      </c>
      <c r="R31338" t="s">
        <v>213554</v>
      </c>
      <c r="S31338" t="s">
        <v>233772</v>
      </c>
    </row>
    <row r="31339" spans="1:19" x14ac:dyDescent="0.35">
      <c r="A31339" s="1">
        <v>39107</v>
      </c>
      <c r="B31339" t="s">
        <v>18338</v>
      </c>
      <c r="C31339" t="s">
        <v>76588</v>
      </c>
      <c r="D31339" t="s">
        <v>5</v>
      </c>
      <c r="F31339" t="s">
        <v>122786</v>
      </c>
      <c r="G31339">
        <v>2.88E-6</v>
      </c>
      <c r="H31339" t="s">
        <v>18338</v>
      </c>
      <c r="I31339" t="s">
        <v>142863</v>
      </c>
      <c r="J31339" s="2" t="s">
        <v>186942</v>
      </c>
      <c r="K31339" t="s">
        <v>213554</v>
      </c>
      <c r="L31339" t="s">
        <v>228704</v>
      </c>
      <c r="M31339" t="s">
        <v>228733</v>
      </c>
      <c r="N31339" t="s">
        <v>228836</v>
      </c>
      <c r="O31339" t="s">
        <v>229290</v>
      </c>
      <c r="P31339" t="s">
        <v>229290</v>
      </c>
      <c r="R31339" t="s">
        <v>213554</v>
      </c>
      <c r="S31339" t="s">
        <v>233772</v>
      </c>
    </row>
    <row r="31340" spans="1:19" x14ac:dyDescent="0.35">
      <c r="A31340" s="1">
        <v>39108</v>
      </c>
      <c r="B31340" t="s">
        <v>18339</v>
      </c>
      <c r="C31340" t="s">
        <v>76589</v>
      </c>
      <c r="D31340" t="s">
        <v>5</v>
      </c>
      <c r="F31340" t="s">
        <v>123327</v>
      </c>
      <c r="G31340">
        <v>3.5000000000000002E-8</v>
      </c>
      <c r="H31340" t="s">
        <v>18339</v>
      </c>
      <c r="I31340" t="s">
        <v>142864</v>
      </c>
      <c r="J31340" s="2" t="s">
        <v>186943</v>
      </c>
      <c r="K31340" t="s">
        <v>213554</v>
      </c>
      <c r="L31340" t="s">
        <v>228704</v>
      </c>
      <c r="M31340" t="s">
        <v>8</v>
      </c>
      <c r="N31340" t="s">
        <v>228828</v>
      </c>
      <c r="O31340" t="s">
        <v>229198</v>
      </c>
      <c r="P31340" t="s">
        <v>230564</v>
      </c>
      <c r="Q31340" t="s">
        <v>120970</v>
      </c>
      <c r="R31340" t="s">
        <v>213554</v>
      </c>
      <c r="S31340" t="s">
        <v>233772</v>
      </c>
    </row>
    <row r="31341" spans="1:19" x14ac:dyDescent="0.35">
      <c r="A31341" s="1">
        <v>39109</v>
      </c>
      <c r="B31341" t="s">
        <v>18340</v>
      </c>
      <c r="C31341" t="s">
        <v>76590</v>
      </c>
      <c r="D31341" t="s">
        <v>4</v>
      </c>
      <c r="F31341" t="s">
        <v>120620</v>
      </c>
      <c r="G31341">
        <v>1.9999999999999999E-7</v>
      </c>
      <c r="H31341" t="s">
        <v>18340</v>
      </c>
      <c r="I31341" t="s">
        <v>142865</v>
      </c>
      <c r="J31341" s="2" t="s">
        <v>186944</v>
      </c>
      <c r="K31341" t="s">
        <v>213554</v>
      </c>
      <c r="L31341" t="s">
        <v>228704</v>
      </c>
      <c r="M31341" t="s">
        <v>8</v>
      </c>
      <c r="N31341" t="s">
        <v>228853</v>
      </c>
      <c r="O31341" t="s">
        <v>229141</v>
      </c>
      <c r="P31341" t="s">
        <v>230924</v>
      </c>
      <c r="Q31341" t="s">
        <v>120060</v>
      </c>
      <c r="R31341" t="s">
        <v>213554</v>
      </c>
      <c r="S31341" t="s">
        <v>233772</v>
      </c>
    </row>
    <row r="31342" spans="1:19" x14ac:dyDescent="0.35">
      <c r="A31342" s="1">
        <v>39110</v>
      </c>
      <c r="B31342" t="s">
        <v>18340</v>
      </c>
      <c r="C31342" t="s">
        <v>76591</v>
      </c>
      <c r="D31342" t="s">
        <v>4</v>
      </c>
      <c r="F31342" t="s">
        <v>120625</v>
      </c>
      <c r="G31342">
        <v>1.4999999999999999E-7</v>
      </c>
      <c r="H31342" t="s">
        <v>18340</v>
      </c>
      <c r="I31342" t="s">
        <v>142865</v>
      </c>
      <c r="J31342" s="2" t="s">
        <v>186944</v>
      </c>
      <c r="K31342" t="s">
        <v>213554</v>
      </c>
      <c r="L31342" t="s">
        <v>228704</v>
      </c>
      <c r="M31342" t="s">
        <v>8</v>
      </c>
      <c r="N31342" t="s">
        <v>228853</v>
      </c>
      <c r="O31342" t="s">
        <v>229141</v>
      </c>
      <c r="P31342" t="s">
        <v>230924</v>
      </c>
      <c r="Q31342" t="s">
        <v>120060</v>
      </c>
      <c r="R31342" t="s">
        <v>213554</v>
      </c>
      <c r="S31342" t="s">
        <v>233772</v>
      </c>
    </row>
    <row r="31343" spans="1:19" x14ac:dyDescent="0.35">
      <c r="A31343" s="1">
        <v>39111</v>
      </c>
      <c r="B31343" t="s">
        <v>18341</v>
      </c>
      <c r="C31343" t="s">
        <v>76592</v>
      </c>
      <c r="D31343" t="s">
        <v>4</v>
      </c>
      <c r="F31343" t="s">
        <v>120152</v>
      </c>
      <c r="G31343">
        <v>2.7999999999999999E-8</v>
      </c>
      <c r="H31343" t="s">
        <v>18341</v>
      </c>
      <c r="I31343" t="s">
        <v>142866</v>
      </c>
      <c r="J31343" s="2" t="s">
        <v>186945</v>
      </c>
      <c r="K31343" t="s">
        <v>213554</v>
      </c>
      <c r="L31343" t="s">
        <v>228704</v>
      </c>
      <c r="R31343" t="s">
        <v>213554</v>
      </c>
      <c r="S31343" t="s">
        <v>233772</v>
      </c>
    </row>
    <row r="31344" spans="1:19" x14ac:dyDescent="0.35">
      <c r="A31344" s="1">
        <v>39112</v>
      </c>
      <c r="B31344" t="s">
        <v>18342</v>
      </c>
      <c r="C31344" t="s">
        <v>76593</v>
      </c>
      <c r="D31344" t="s">
        <v>5</v>
      </c>
      <c r="E31344" t="s">
        <v>119955</v>
      </c>
      <c r="F31344" t="s">
        <v>120768</v>
      </c>
      <c r="G31344">
        <v>6.4999999999999996E-6</v>
      </c>
      <c r="H31344" t="s">
        <v>18342</v>
      </c>
      <c r="I31344" t="s">
        <v>142867</v>
      </c>
      <c r="J31344" s="2" t="s">
        <v>186946</v>
      </c>
      <c r="K31344" t="s">
        <v>213554</v>
      </c>
      <c r="L31344" t="s">
        <v>228704</v>
      </c>
      <c r="M31344" t="s">
        <v>8</v>
      </c>
      <c r="N31344" t="s">
        <v>228828</v>
      </c>
      <c r="O31344" t="s">
        <v>229113</v>
      </c>
      <c r="P31344" t="s">
        <v>230090</v>
      </c>
      <c r="Q31344" t="s">
        <v>120008</v>
      </c>
      <c r="R31344" t="s">
        <v>213554</v>
      </c>
      <c r="S31344" t="s">
        <v>233772</v>
      </c>
    </row>
    <row r="31345" spans="1:19" x14ac:dyDescent="0.35">
      <c r="A31345" s="1">
        <v>39113</v>
      </c>
      <c r="B31345" t="s">
        <v>18342</v>
      </c>
      <c r="C31345" t="s">
        <v>76594</v>
      </c>
      <c r="D31345" t="s">
        <v>5</v>
      </c>
      <c r="F31345" t="s">
        <v>120235</v>
      </c>
      <c r="G31345">
        <v>1.3612300999999999E-5</v>
      </c>
      <c r="H31345" t="s">
        <v>18342</v>
      </c>
      <c r="I31345" t="s">
        <v>142867</v>
      </c>
      <c r="J31345" s="2" t="s">
        <v>186946</v>
      </c>
      <c r="K31345" t="s">
        <v>213554</v>
      </c>
      <c r="L31345" t="s">
        <v>228704</v>
      </c>
      <c r="M31345" t="s">
        <v>8</v>
      </c>
      <c r="N31345" t="s">
        <v>228828</v>
      </c>
      <c r="O31345" t="s">
        <v>229113</v>
      </c>
      <c r="P31345" t="s">
        <v>230090</v>
      </c>
      <c r="Q31345" t="s">
        <v>120008</v>
      </c>
      <c r="R31345" t="s">
        <v>213554</v>
      </c>
      <c r="S31345" t="s">
        <v>233772</v>
      </c>
    </row>
    <row r="31346" spans="1:19" x14ac:dyDescent="0.35">
      <c r="A31346" s="1">
        <v>39115</v>
      </c>
      <c r="B31346" t="s">
        <v>18343</v>
      </c>
      <c r="C31346" t="s">
        <v>76595</v>
      </c>
      <c r="D31346" t="s">
        <v>5</v>
      </c>
      <c r="E31346" t="s">
        <v>119955</v>
      </c>
      <c r="F31346" t="s">
        <v>120566</v>
      </c>
      <c r="G31346">
        <v>8.1182000000000003E-7</v>
      </c>
      <c r="H31346" t="s">
        <v>18343</v>
      </c>
      <c r="I31346" t="s">
        <v>142868</v>
      </c>
      <c r="J31346" s="2" t="s">
        <v>186947</v>
      </c>
      <c r="K31346" t="s">
        <v>213554</v>
      </c>
      <c r="L31346" t="s">
        <v>228704</v>
      </c>
      <c r="M31346" t="s">
        <v>9</v>
      </c>
      <c r="N31346" t="s">
        <v>228844</v>
      </c>
      <c r="O31346" t="s">
        <v>229189</v>
      </c>
      <c r="P31346" t="s">
        <v>229189</v>
      </c>
      <c r="Q31346" t="s">
        <v>119973</v>
      </c>
      <c r="R31346" t="s">
        <v>213554</v>
      </c>
      <c r="S31346" t="s">
        <v>233772</v>
      </c>
    </row>
    <row r="31347" spans="1:19" x14ac:dyDescent="0.35">
      <c r="A31347" s="1">
        <v>39116</v>
      </c>
      <c r="B31347" t="s">
        <v>18344</v>
      </c>
      <c r="C31347" t="s">
        <v>76596</v>
      </c>
      <c r="D31347" t="s">
        <v>5</v>
      </c>
      <c r="E31347" t="s">
        <v>119955</v>
      </c>
      <c r="F31347" t="s">
        <v>120411</v>
      </c>
      <c r="G31347">
        <v>3.0000000000000001E-6</v>
      </c>
      <c r="H31347" t="s">
        <v>18344</v>
      </c>
      <c r="I31347" t="s">
        <v>142869</v>
      </c>
      <c r="J31347" s="2" t="s">
        <v>186948</v>
      </c>
      <c r="K31347" t="s">
        <v>213554</v>
      </c>
      <c r="L31347" t="s">
        <v>228704</v>
      </c>
      <c r="M31347" t="s">
        <v>8</v>
      </c>
      <c r="N31347" t="s">
        <v>228862</v>
      </c>
      <c r="O31347" t="s">
        <v>229114</v>
      </c>
      <c r="P31347" t="s">
        <v>229132</v>
      </c>
      <c r="Q31347" t="s">
        <v>120682</v>
      </c>
      <c r="R31347" t="s">
        <v>213554</v>
      </c>
      <c r="S31347" t="s">
        <v>233772</v>
      </c>
    </row>
    <row r="31348" spans="1:19" x14ac:dyDescent="0.35">
      <c r="A31348" s="1">
        <v>39117</v>
      </c>
      <c r="B31348" t="s">
        <v>18345</v>
      </c>
      <c r="C31348" t="s">
        <v>76597</v>
      </c>
      <c r="D31348" t="s">
        <v>4</v>
      </c>
      <c r="F31348" t="s">
        <v>120902</v>
      </c>
      <c r="G31348">
        <v>9.3142000000000001E-8</v>
      </c>
      <c r="H31348" t="s">
        <v>18345</v>
      </c>
      <c r="I31348" t="s">
        <v>142870</v>
      </c>
      <c r="J31348" s="2" t="s">
        <v>186949</v>
      </c>
      <c r="K31348" t="s">
        <v>213554</v>
      </c>
      <c r="L31348" t="s">
        <v>228704</v>
      </c>
      <c r="M31348" t="s">
        <v>10</v>
      </c>
      <c r="N31348" t="s">
        <v>228827</v>
      </c>
      <c r="O31348" t="s">
        <v>229107</v>
      </c>
      <c r="P31348" t="s">
        <v>229107</v>
      </c>
      <c r="Q31348" t="s">
        <v>120217</v>
      </c>
      <c r="R31348" t="s">
        <v>213554</v>
      </c>
      <c r="S31348" t="s">
        <v>233772</v>
      </c>
    </row>
    <row r="31349" spans="1:19" x14ac:dyDescent="0.35">
      <c r="A31349" s="1">
        <v>39122</v>
      </c>
      <c r="B31349" t="s">
        <v>18346</v>
      </c>
      <c r="C31349" t="s">
        <v>76598</v>
      </c>
      <c r="D31349" t="s">
        <v>5</v>
      </c>
      <c r="E31349" t="s">
        <v>119954</v>
      </c>
      <c r="F31349" t="s">
        <v>121720</v>
      </c>
      <c r="G31349">
        <v>3.9999999999999998E-6</v>
      </c>
      <c r="H31349" t="s">
        <v>18346</v>
      </c>
      <c r="I31349" t="s">
        <v>142871</v>
      </c>
      <c r="J31349" s="2" t="s">
        <v>186950</v>
      </c>
      <c r="K31349" t="s">
        <v>213554</v>
      </c>
      <c r="L31349" t="s">
        <v>228704</v>
      </c>
      <c r="M31349" t="s">
        <v>9</v>
      </c>
      <c r="N31349" t="s">
        <v>228871</v>
      </c>
      <c r="O31349" t="s">
        <v>229168</v>
      </c>
      <c r="P31349" t="s">
        <v>229168</v>
      </c>
      <c r="R31349" t="s">
        <v>213554</v>
      </c>
      <c r="S31349" t="s">
        <v>233772</v>
      </c>
    </row>
    <row r="31350" spans="1:19" x14ac:dyDescent="0.35">
      <c r="A31350" s="1">
        <v>39123</v>
      </c>
      <c r="B31350" t="s">
        <v>18347</v>
      </c>
      <c r="C31350" t="s">
        <v>76599</v>
      </c>
      <c r="D31350" t="s">
        <v>4</v>
      </c>
      <c r="F31350" t="s">
        <v>122388</v>
      </c>
      <c r="G31350">
        <v>1.2500000000000001E-6</v>
      </c>
      <c r="H31350" t="s">
        <v>18347</v>
      </c>
      <c r="I31350" t="s">
        <v>142872</v>
      </c>
      <c r="J31350" s="2" t="s">
        <v>186951</v>
      </c>
      <c r="K31350" t="s">
        <v>213554</v>
      </c>
      <c r="L31350" t="s">
        <v>228704</v>
      </c>
      <c r="M31350" t="s">
        <v>8</v>
      </c>
      <c r="N31350" t="s">
        <v>228877</v>
      </c>
      <c r="O31350" t="s">
        <v>229177</v>
      </c>
      <c r="P31350" t="s">
        <v>230117</v>
      </c>
      <c r="R31350" t="s">
        <v>213554</v>
      </c>
      <c r="S31350" t="s">
        <v>233772</v>
      </c>
    </row>
    <row r="31351" spans="1:19" x14ac:dyDescent="0.35">
      <c r="A31351" s="1">
        <v>39124</v>
      </c>
      <c r="B31351" t="s">
        <v>18348</v>
      </c>
      <c r="C31351" t="s">
        <v>76600</v>
      </c>
      <c r="D31351" t="s">
        <v>5</v>
      </c>
      <c r="F31351" t="s">
        <v>121168</v>
      </c>
      <c r="G31351">
        <v>7.5000000000000002E-7</v>
      </c>
      <c r="H31351" t="s">
        <v>18348</v>
      </c>
      <c r="I31351" t="s">
        <v>142873</v>
      </c>
      <c r="J31351" s="2" t="s">
        <v>186952</v>
      </c>
      <c r="K31351" t="s">
        <v>213554</v>
      </c>
      <c r="L31351" t="s">
        <v>228704</v>
      </c>
      <c r="M31351" t="s">
        <v>8</v>
      </c>
      <c r="N31351" t="s">
        <v>228830</v>
      </c>
      <c r="O31351" t="s">
        <v>229110</v>
      </c>
      <c r="P31351" t="s">
        <v>229110</v>
      </c>
      <c r="Q31351" t="s">
        <v>121379</v>
      </c>
      <c r="R31351" t="s">
        <v>213554</v>
      </c>
      <c r="S31351" t="s">
        <v>233772</v>
      </c>
    </row>
    <row r="31352" spans="1:19" x14ac:dyDescent="0.35">
      <c r="A31352" s="1">
        <v>39125</v>
      </c>
      <c r="B31352" t="s">
        <v>18348</v>
      </c>
      <c r="C31352" t="s">
        <v>76601</v>
      </c>
      <c r="D31352" t="s">
        <v>5</v>
      </c>
      <c r="F31352" t="s">
        <v>123045</v>
      </c>
      <c r="G31352">
        <v>4.59843E-7</v>
      </c>
      <c r="H31352" t="s">
        <v>18348</v>
      </c>
      <c r="I31352" t="s">
        <v>142873</v>
      </c>
      <c r="J31352" s="2" t="s">
        <v>186952</v>
      </c>
      <c r="K31352" t="s">
        <v>213554</v>
      </c>
      <c r="L31352" t="s">
        <v>228704</v>
      </c>
      <c r="M31352" t="s">
        <v>8</v>
      </c>
      <c r="N31352" t="s">
        <v>228830</v>
      </c>
      <c r="O31352" t="s">
        <v>229110</v>
      </c>
      <c r="P31352" t="s">
        <v>229110</v>
      </c>
      <c r="Q31352" t="s">
        <v>121379</v>
      </c>
      <c r="R31352" t="s">
        <v>213554</v>
      </c>
      <c r="S31352" t="s">
        <v>233772</v>
      </c>
    </row>
    <row r="31353" spans="1:19" x14ac:dyDescent="0.35">
      <c r="A31353" s="1">
        <v>39126</v>
      </c>
      <c r="B31353" t="s">
        <v>18348</v>
      </c>
      <c r="C31353" t="s">
        <v>76602</v>
      </c>
      <c r="D31353" t="s">
        <v>5</v>
      </c>
      <c r="F31353" t="s">
        <v>120955</v>
      </c>
      <c r="G31353">
        <v>1.8273E-7</v>
      </c>
      <c r="H31353" t="s">
        <v>18348</v>
      </c>
      <c r="I31353" t="s">
        <v>142873</v>
      </c>
      <c r="J31353" s="2" t="s">
        <v>186952</v>
      </c>
      <c r="K31353" t="s">
        <v>213554</v>
      </c>
      <c r="L31353" t="s">
        <v>228704</v>
      </c>
      <c r="M31353" t="s">
        <v>8</v>
      </c>
      <c r="N31353" t="s">
        <v>228830</v>
      </c>
      <c r="O31353" t="s">
        <v>229110</v>
      </c>
      <c r="P31353" t="s">
        <v>229110</v>
      </c>
      <c r="Q31353" t="s">
        <v>121379</v>
      </c>
      <c r="R31353" t="s">
        <v>213554</v>
      </c>
      <c r="S31353" t="s">
        <v>233772</v>
      </c>
    </row>
    <row r="31354" spans="1:19" x14ac:dyDescent="0.35">
      <c r="A31354" s="1">
        <v>39127</v>
      </c>
      <c r="B31354" t="s">
        <v>18349</v>
      </c>
      <c r="C31354" t="s">
        <v>76603</v>
      </c>
      <c r="D31354" t="s">
        <v>5</v>
      </c>
      <c r="E31354" t="s">
        <v>119955</v>
      </c>
      <c r="F31354" t="s">
        <v>120218</v>
      </c>
      <c r="G31354">
        <v>1.9999999999999999E-6</v>
      </c>
      <c r="H31354" t="s">
        <v>18349</v>
      </c>
      <c r="I31354" t="s">
        <v>142874</v>
      </c>
      <c r="J31354" s="2" t="s">
        <v>186953</v>
      </c>
      <c r="K31354" t="s">
        <v>213554</v>
      </c>
      <c r="L31354" t="s">
        <v>228704</v>
      </c>
      <c r="M31354" t="s">
        <v>8</v>
      </c>
      <c r="N31354" t="s">
        <v>228828</v>
      </c>
      <c r="O31354" t="s">
        <v>229113</v>
      </c>
      <c r="P31354" t="s">
        <v>230253</v>
      </c>
      <c r="Q31354" t="s">
        <v>120056</v>
      </c>
      <c r="R31354" t="s">
        <v>213554</v>
      </c>
      <c r="S31354" t="s">
        <v>233772</v>
      </c>
    </row>
    <row r="31355" spans="1:19" x14ac:dyDescent="0.35">
      <c r="A31355" s="1">
        <v>39128</v>
      </c>
      <c r="B31355" t="s">
        <v>18350</v>
      </c>
      <c r="C31355" t="s">
        <v>76604</v>
      </c>
      <c r="D31355" t="s">
        <v>5</v>
      </c>
      <c r="E31355" t="s">
        <v>119955</v>
      </c>
      <c r="F31355" t="s">
        <v>121837</v>
      </c>
      <c r="G31355">
        <v>9.9999999999999995E-7</v>
      </c>
      <c r="H31355" t="s">
        <v>18350</v>
      </c>
      <c r="I31355" t="s">
        <v>142875</v>
      </c>
      <c r="J31355" s="2" t="s">
        <v>186954</v>
      </c>
      <c r="K31355" t="s">
        <v>213554</v>
      </c>
      <c r="L31355" t="s">
        <v>228704</v>
      </c>
      <c r="M31355" t="s">
        <v>8</v>
      </c>
      <c r="N31355" t="s">
        <v>228828</v>
      </c>
      <c r="O31355" t="s">
        <v>229113</v>
      </c>
      <c r="P31355" t="s">
        <v>230081</v>
      </c>
      <c r="Q31355" t="s">
        <v>121669</v>
      </c>
      <c r="R31355" t="s">
        <v>213554</v>
      </c>
      <c r="S31355" t="s">
        <v>233772</v>
      </c>
    </row>
    <row r="31356" spans="1:19" x14ac:dyDescent="0.35">
      <c r="A31356" s="1">
        <v>39129</v>
      </c>
      <c r="B31356" t="s">
        <v>18350</v>
      </c>
      <c r="C31356" t="s">
        <v>76605</v>
      </c>
      <c r="D31356" t="s">
        <v>4</v>
      </c>
      <c r="F31356" t="s">
        <v>121298</v>
      </c>
      <c r="G31356">
        <v>4.9999999999999998E-8</v>
      </c>
      <c r="H31356" t="s">
        <v>18350</v>
      </c>
      <c r="I31356" t="s">
        <v>142875</v>
      </c>
      <c r="J31356" s="2" t="s">
        <v>186954</v>
      </c>
      <c r="K31356" t="s">
        <v>213554</v>
      </c>
      <c r="L31356" t="s">
        <v>228704</v>
      </c>
      <c r="M31356" t="s">
        <v>8</v>
      </c>
      <c r="N31356" t="s">
        <v>228828</v>
      </c>
      <c r="O31356" t="s">
        <v>229113</v>
      </c>
      <c r="P31356" t="s">
        <v>230081</v>
      </c>
      <c r="Q31356" t="s">
        <v>121669</v>
      </c>
      <c r="R31356" t="s">
        <v>213554</v>
      </c>
      <c r="S31356" t="s">
        <v>233772</v>
      </c>
    </row>
    <row r="31357" spans="1:19" x14ac:dyDescent="0.35">
      <c r="A31357" s="1">
        <v>39130</v>
      </c>
      <c r="B31357" t="s">
        <v>18350</v>
      </c>
      <c r="C31357" t="s">
        <v>76606</v>
      </c>
      <c r="D31357" t="s">
        <v>5</v>
      </c>
      <c r="F31357" t="s">
        <v>121123</v>
      </c>
      <c r="G31357">
        <v>3.1999999999999999E-6</v>
      </c>
      <c r="H31357" t="s">
        <v>18350</v>
      </c>
      <c r="I31357" t="s">
        <v>142875</v>
      </c>
      <c r="J31357" s="2" t="s">
        <v>186954</v>
      </c>
      <c r="K31357" t="s">
        <v>213554</v>
      </c>
      <c r="L31357" t="s">
        <v>228704</v>
      </c>
      <c r="M31357" t="s">
        <v>8</v>
      </c>
      <c r="N31357" t="s">
        <v>228828</v>
      </c>
      <c r="O31357" t="s">
        <v>229113</v>
      </c>
      <c r="P31357" t="s">
        <v>230081</v>
      </c>
      <c r="Q31357" t="s">
        <v>121669</v>
      </c>
      <c r="R31357" t="s">
        <v>213554</v>
      </c>
      <c r="S31357" t="s">
        <v>233772</v>
      </c>
    </row>
    <row r="31358" spans="1:19" x14ac:dyDescent="0.35">
      <c r="A31358" s="1">
        <v>39131</v>
      </c>
      <c r="B31358" t="s">
        <v>18351</v>
      </c>
      <c r="C31358" t="s">
        <v>76607</v>
      </c>
      <c r="D31358" t="s">
        <v>5</v>
      </c>
      <c r="E31358" t="s">
        <v>119955</v>
      </c>
      <c r="F31358" t="s">
        <v>123828</v>
      </c>
      <c r="G31358">
        <v>1.1999999999999999E-6</v>
      </c>
      <c r="H31358" t="s">
        <v>18351</v>
      </c>
      <c r="I31358" t="s">
        <v>142876</v>
      </c>
      <c r="J31358" s="2" t="s">
        <v>186955</v>
      </c>
      <c r="K31358" t="s">
        <v>213554</v>
      </c>
      <c r="L31358" t="s">
        <v>228704</v>
      </c>
      <c r="M31358" t="s">
        <v>9</v>
      </c>
      <c r="N31358" t="s">
        <v>228836</v>
      </c>
      <c r="O31358" t="s">
        <v>229645</v>
      </c>
      <c r="P31358" t="s">
        <v>229645</v>
      </c>
      <c r="R31358" t="s">
        <v>213554</v>
      </c>
      <c r="S31358" t="s">
        <v>233772</v>
      </c>
    </row>
    <row r="31359" spans="1:19" x14ac:dyDescent="0.35">
      <c r="A31359" s="1">
        <v>39132</v>
      </c>
      <c r="B31359" t="s">
        <v>18351</v>
      </c>
      <c r="C31359" t="s">
        <v>76608</v>
      </c>
      <c r="D31359" t="s">
        <v>5</v>
      </c>
      <c r="E31359" t="s">
        <v>119954</v>
      </c>
      <c r="F31359" t="s">
        <v>123330</v>
      </c>
      <c r="G31359">
        <v>1.5E-6</v>
      </c>
      <c r="H31359" t="s">
        <v>18351</v>
      </c>
      <c r="I31359" t="s">
        <v>142876</v>
      </c>
      <c r="J31359" s="2" t="s">
        <v>186955</v>
      </c>
      <c r="K31359" t="s">
        <v>213554</v>
      </c>
      <c r="L31359" t="s">
        <v>228704</v>
      </c>
      <c r="M31359" t="s">
        <v>9</v>
      </c>
      <c r="N31359" t="s">
        <v>228836</v>
      </c>
      <c r="O31359" t="s">
        <v>229645</v>
      </c>
      <c r="P31359" t="s">
        <v>229645</v>
      </c>
      <c r="R31359" t="s">
        <v>213554</v>
      </c>
      <c r="S31359" t="s">
        <v>233772</v>
      </c>
    </row>
    <row r="31360" spans="1:19" x14ac:dyDescent="0.35">
      <c r="A31360" s="1">
        <v>39133</v>
      </c>
      <c r="B31360" t="s">
        <v>18351</v>
      </c>
      <c r="C31360" t="s">
        <v>76609</v>
      </c>
      <c r="D31360" t="s">
        <v>5</v>
      </c>
      <c r="E31360" t="s">
        <v>119956</v>
      </c>
      <c r="F31360" t="s">
        <v>123802</v>
      </c>
      <c r="G31360">
        <v>2.9000000000000002E-6</v>
      </c>
      <c r="H31360" t="s">
        <v>18351</v>
      </c>
      <c r="I31360" t="s">
        <v>142876</v>
      </c>
      <c r="J31360" s="2" t="s">
        <v>186955</v>
      </c>
      <c r="K31360" t="s">
        <v>213554</v>
      </c>
      <c r="L31360" t="s">
        <v>228704</v>
      </c>
      <c r="M31360" t="s">
        <v>9</v>
      </c>
      <c r="N31360" t="s">
        <v>228836</v>
      </c>
      <c r="O31360" t="s">
        <v>229645</v>
      </c>
      <c r="P31360" t="s">
        <v>229645</v>
      </c>
      <c r="R31360" t="s">
        <v>213554</v>
      </c>
      <c r="S31360" t="s">
        <v>233772</v>
      </c>
    </row>
    <row r="31361" spans="1:19" x14ac:dyDescent="0.35">
      <c r="A31361" s="1">
        <v>39134</v>
      </c>
      <c r="B31361" t="s">
        <v>18352</v>
      </c>
      <c r="C31361" t="s">
        <v>76610</v>
      </c>
      <c r="D31361" t="s">
        <v>5</v>
      </c>
      <c r="E31361" t="s">
        <v>119955</v>
      </c>
      <c r="F31361" t="s">
        <v>120314</v>
      </c>
      <c r="G31361">
        <v>1.9999999999999999E-6</v>
      </c>
      <c r="H31361" t="s">
        <v>18352</v>
      </c>
      <c r="I31361" t="s">
        <v>142877</v>
      </c>
      <c r="J31361" s="2" t="s">
        <v>186956</v>
      </c>
      <c r="K31361" t="s">
        <v>213554</v>
      </c>
      <c r="L31361" t="s">
        <v>228704</v>
      </c>
      <c r="M31361" t="s">
        <v>9</v>
      </c>
      <c r="N31361" t="s">
        <v>228844</v>
      </c>
      <c r="O31361" t="s">
        <v>229189</v>
      </c>
      <c r="P31361" t="s">
        <v>229189</v>
      </c>
      <c r="Q31361" t="s">
        <v>122295</v>
      </c>
      <c r="R31361" t="s">
        <v>213554</v>
      </c>
      <c r="S31361" t="s">
        <v>233772</v>
      </c>
    </row>
    <row r="31362" spans="1:19" x14ac:dyDescent="0.35">
      <c r="A31362" s="1">
        <v>39135</v>
      </c>
      <c r="B31362" t="s">
        <v>18353</v>
      </c>
      <c r="C31362" t="s">
        <v>76611</v>
      </c>
      <c r="D31362" t="s">
        <v>5</v>
      </c>
      <c r="F31362" t="s">
        <v>120148</v>
      </c>
      <c r="G31362">
        <v>1.1180367E-5</v>
      </c>
      <c r="H31362" t="s">
        <v>18353</v>
      </c>
      <c r="I31362" t="s">
        <v>142878</v>
      </c>
      <c r="J31362" s="2" t="s">
        <v>186957</v>
      </c>
      <c r="K31362" t="s">
        <v>213554</v>
      </c>
      <c r="L31362" t="s">
        <v>228704</v>
      </c>
      <c r="M31362" t="s">
        <v>8</v>
      </c>
      <c r="N31362" t="s">
        <v>228881</v>
      </c>
      <c r="O31362" t="s">
        <v>229671</v>
      </c>
      <c r="P31362" t="s">
        <v>231838</v>
      </c>
      <c r="R31362" t="s">
        <v>213554</v>
      </c>
      <c r="S31362" t="s">
        <v>233772</v>
      </c>
    </row>
    <row r="31363" spans="1:19" x14ac:dyDescent="0.35">
      <c r="A31363" s="1">
        <v>39136</v>
      </c>
      <c r="B31363" t="s">
        <v>18354</v>
      </c>
      <c r="C31363" t="s">
        <v>76612</v>
      </c>
      <c r="D31363" t="s">
        <v>5</v>
      </c>
      <c r="F31363" t="s">
        <v>121958</v>
      </c>
      <c r="G31363">
        <v>9.9999999999999995E-8</v>
      </c>
      <c r="H31363" t="s">
        <v>18354</v>
      </c>
      <c r="I31363" t="s">
        <v>142879</v>
      </c>
      <c r="J31363" s="2" t="s">
        <v>186958</v>
      </c>
      <c r="K31363" t="s">
        <v>213554</v>
      </c>
      <c r="L31363" t="s">
        <v>228704</v>
      </c>
      <c r="M31363" t="s">
        <v>8</v>
      </c>
      <c r="N31363" t="s">
        <v>228842</v>
      </c>
      <c r="O31363" t="s">
        <v>229125</v>
      </c>
      <c r="P31363" t="s">
        <v>230087</v>
      </c>
      <c r="Q31363" t="s">
        <v>120087</v>
      </c>
      <c r="R31363" t="s">
        <v>213554</v>
      </c>
      <c r="S31363" t="s">
        <v>233772</v>
      </c>
    </row>
    <row r="31364" spans="1:19" x14ac:dyDescent="0.35">
      <c r="A31364" s="1">
        <v>39137</v>
      </c>
      <c r="B31364" t="s">
        <v>18355</v>
      </c>
      <c r="C31364" t="s">
        <v>76613</v>
      </c>
      <c r="D31364" t="s">
        <v>4</v>
      </c>
      <c r="F31364" t="s">
        <v>120212</v>
      </c>
      <c r="G31364">
        <v>5.9999999999999997E-7</v>
      </c>
      <c r="H31364" t="s">
        <v>18355</v>
      </c>
      <c r="I31364" t="s">
        <v>142880</v>
      </c>
      <c r="J31364" s="2" t="s">
        <v>186959</v>
      </c>
      <c r="K31364" t="s">
        <v>213554</v>
      </c>
      <c r="L31364" t="s">
        <v>228704</v>
      </c>
      <c r="R31364" t="s">
        <v>213554</v>
      </c>
      <c r="S31364" t="s">
        <v>233772</v>
      </c>
    </row>
    <row r="31365" spans="1:19" x14ac:dyDescent="0.35">
      <c r="A31365" s="1">
        <v>39138</v>
      </c>
      <c r="B31365" t="s">
        <v>18356</v>
      </c>
      <c r="C31365" t="s">
        <v>76614</v>
      </c>
      <c r="D31365" t="s">
        <v>5</v>
      </c>
      <c r="E31365" t="s">
        <v>119954</v>
      </c>
      <c r="F31365" t="s">
        <v>121483</v>
      </c>
      <c r="G31365">
        <v>6.9999999999999999E-6</v>
      </c>
      <c r="H31365" t="s">
        <v>18356</v>
      </c>
      <c r="I31365" t="s">
        <v>142881</v>
      </c>
      <c r="J31365" s="2" t="s">
        <v>186960</v>
      </c>
      <c r="K31365" t="s">
        <v>213554</v>
      </c>
      <c r="L31365" t="s">
        <v>228704</v>
      </c>
      <c r="M31365" t="s">
        <v>12</v>
      </c>
      <c r="N31365" t="s">
        <v>228878</v>
      </c>
      <c r="O31365" t="s">
        <v>229181</v>
      </c>
      <c r="P31365" t="s">
        <v>230159</v>
      </c>
      <c r="Q31365" t="s">
        <v>122295</v>
      </c>
      <c r="R31365" t="s">
        <v>213554</v>
      </c>
      <c r="S31365" t="s">
        <v>233772</v>
      </c>
    </row>
    <row r="31366" spans="1:19" x14ac:dyDescent="0.35">
      <c r="A31366" s="1">
        <v>39139</v>
      </c>
      <c r="B31366" t="s">
        <v>18357</v>
      </c>
      <c r="C31366" t="s">
        <v>76615</v>
      </c>
      <c r="D31366" t="s">
        <v>5</v>
      </c>
      <c r="E31366" t="s">
        <v>119955</v>
      </c>
      <c r="F31366" t="s">
        <v>121629</v>
      </c>
      <c r="G31366">
        <v>1.1000000000000001E-6</v>
      </c>
      <c r="H31366" t="s">
        <v>18357</v>
      </c>
      <c r="I31366" t="s">
        <v>142882</v>
      </c>
      <c r="J31366" s="2" t="s">
        <v>186961</v>
      </c>
      <c r="K31366" t="s">
        <v>213554</v>
      </c>
      <c r="L31366" t="s">
        <v>228704</v>
      </c>
      <c r="M31366" t="s">
        <v>8</v>
      </c>
      <c r="N31366" t="s">
        <v>228828</v>
      </c>
      <c r="O31366" t="s">
        <v>229113</v>
      </c>
      <c r="P31366" t="s">
        <v>230090</v>
      </c>
      <c r="Q31366" t="s">
        <v>120679</v>
      </c>
      <c r="R31366" t="s">
        <v>213554</v>
      </c>
      <c r="S31366" t="s">
        <v>233772</v>
      </c>
    </row>
    <row r="31367" spans="1:19" x14ac:dyDescent="0.35">
      <c r="A31367" s="1">
        <v>39141</v>
      </c>
      <c r="B31367" t="s">
        <v>18358</v>
      </c>
      <c r="C31367" t="s">
        <v>76616</v>
      </c>
      <c r="D31367" t="s">
        <v>5</v>
      </c>
      <c r="E31367" t="s">
        <v>119956</v>
      </c>
      <c r="F31367" t="s">
        <v>122229</v>
      </c>
      <c r="G31367">
        <v>1.2E-5</v>
      </c>
      <c r="H31367" t="s">
        <v>18358</v>
      </c>
      <c r="I31367" t="s">
        <v>142883</v>
      </c>
      <c r="J31367" s="2" t="s">
        <v>186962</v>
      </c>
      <c r="K31367" t="s">
        <v>213554</v>
      </c>
      <c r="L31367" t="s">
        <v>228704</v>
      </c>
      <c r="M31367" t="s">
        <v>8</v>
      </c>
      <c r="N31367" t="s">
        <v>228896</v>
      </c>
      <c r="O31367" t="s">
        <v>229210</v>
      </c>
      <c r="P31367" t="s">
        <v>229210</v>
      </c>
      <c r="Q31367" t="s">
        <v>123280</v>
      </c>
      <c r="R31367" t="s">
        <v>213554</v>
      </c>
      <c r="S31367" t="s">
        <v>233772</v>
      </c>
    </row>
    <row r="31368" spans="1:19" x14ac:dyDescent="0.35">
      <c r="A31368" s="1">
        <v>39142</v>
      </c>
      <c r="B31368" t="s">
        <v>18358</v>
      </c>
      <c r="C31368" t="s">
        <v>76617</v>
      </c>
      <c r="D31368" t="s">
        <v>4</v>
      </c>
      <c r="F31368" t="s">
        <v>120103</v>
      </c>
      <c r="G31368">
        <v>2.5000000000000002E-6</v>
      </c>
      <c r="H31368" t="s">
        <v>18358</v>
      </c>
      <c r="I31368" t="s">
        <v>142883</v>
      </c>
      <c r="J31368" s="2" t="s">
        <v>186962</v>
      </c>
      <c r="K31368" t="s">
        <v>213554</v>
      </c>
      <c r="L31368" t="s">
        <v>228704</v>
      </c>
      <c r="M31368" t="s">
        <v>8</v>
      </c>
      <c r="N31368" t="s">
        <v>228896</v>
      </c>
      <c r="O31368" t="s">
        <v>229210</v>
      </c>
      <c r="P31368" t="s">
        <v>229210</v>
      </c>
      <c r="Q31368" t="s">
        <v>123280</v>
      </c>
      <c r="R31368" t="s">
        <v>213554</v>
      </c>
      <c r="S31368" t="s">
        <v>233772</v>
      </c>
    </row>
    <row r="31369" spans="1:19" x14ac:dyDescent="0.35">
      <c r="A31369" s="1">
        <v>39143</v>
      </c>
      <c r="B31369" t="s">
        <v>18359</v>
      </c>
      <c r="C31369" t="s">
        <v>76618</v>
      </c>
      <c r="D31369" t="s">
        <v>5</v>
      </c>
      <c r="E31369" t="s">
        <v>119955</v>
      </c>
      <c r="F31369" t="s">
        <v>123214</v>
      </c>
      <c r="G31369">
        <v>1.9300000000000002E-6</v>
      </c>
      <c r="H31369" t="s">
        <v>18359</v>
      </c>
      <c r="I31369" t="s">
        <v>142884</v>
      </c>
      <c r="J31369" s="2" t="s">
        <v>186963</v>
      </c>
      <c r="K31369" t="s">
        <v>213554</v>
      </c>
      <c r="L31369" t="s">
        <v>228704</v>
      </c>
      <c r="M31369" t="s">
        <v>10</v>
      </c>
      <c r="N31369" t="s">
        <v>228874</v>
      </c>
      <c r="O31369" t="s">
        <v>229107</v>
      </c>
      <c r="P31369" t="s">
        <v>230112</v>
      </c>
      <c r="Q31369" t="s">
        <v>121999</v>
      </c>
      <c r="R31369" t="s">
        <v>213554</v>
      </c>
      <c r="S31369" t="s">
        <v>233772</v>
      </c>
    </row>
    <row r="31370" spans="1:19" x14ac:dyDescent="0.35">
      <c r="A31370" s="1">
        <v>39144</v>
      </c>
      <c r="B31370" t="s">
        <v>18360</v>
      </c>
      <c r="C31370" t="s">
        <v>76619</v>
      </c>
      <c r="D31370" t="s">
        <v>4</v>
      </c>
      <c r="F31370" t="s">
        <v>120117</v>
      </c>
      <c r="G31370">
        <v>2.9411000000000001E-8</v>
      </c>
      <c r="H31370" t="s">
        <v>18360</v>
      </c>
      <c r="I31370" t="s">
        <v>142885</v>
      </c>
      <c r="J31370" s="2" t="s">
        <v>186964</v>
      </c>
      <c r="K31370" t="s">
        <v>213554</v>
      </c>
      <c r="L31370" t="s">
        <v>228704</v>
      </c>
      <c r="M31370" t="s">
        <v>12</v>
      </c>
      <c r="N31370" t="s">
        <v>228878</v>
      </c>
      <c r="O31370" t="s">
        <v>229181</v>
      </c>
      <c r="P31370" t="s">
        <v>229181</v>
      </c>
      <c r="Q31370" t="s">
        <v>120117</v>
      </c>
      <c r="R31370" t="s">
        <v>213554</v>
      </c>
      <c r="S31370" t="s">
        <v>233772</v>
      </c>
    </row>
    <row r="31371" spans="1:19" x14ac:dyDescent="0.35">
      <c r="A31371" s="1">
        <v>39145</v>
      </c>
      <c r="B31371" t="s">
        <v>18361</v>
      </c>
      <c r="C31371" t="s">
        <v>76620</v>
      </c>
      <c r="D31371" t="s">
        <v>5</v>
      </c>
      <c r="F31371" t="s">
        <v>119963</v>
      </c>
      <c r="G31371">
        <v>1.9999999999999999E-6</v>
      </c>
      <c r="H31371" t="s">
        <v>18361</v>
      </c>
      <c r="I31371" t="s">
        <v>142886</v>
      </c>
      <c r="J31371" s="2" t="s">
        <v>186965</v>
      </c>
      <c r="K31371" t="s">
        <v>213554</v>
      </c>
      <c r="L31371" t="s">
        <v>228704</v>
      </c>
      <c r="M31371" t="s">
        <v>8</v>
      </c>
      <c r="N31371" t="s">
        <v>228841</v>
      </c>
      <c r="O31371" t="s">
        <v>229137</v>
      </c>
      <c r="P31371" t="s">
        <v>229137</v>
      </c>
      <c r="Q31371" t="s">
        <v>120216</v>
      </c>
      <c r="R31371" t="s">
        <v>213554</v>
      </c>
      <c r="S31371" t="s">
        <v>233772</v>
      </c>
    </row>
    <row r="31372" spans="1:19" x14ac:dyDescent="0.35">
      <c r="A31372" s="1">
        <v>39146</v>
      </c>
      <c r="B31372" t="s">
        <v>18362</v>
      </c>
      <c r="C31372" t="s">
        <v>76621</v>
      </c>
      <c r="D31372" t="s">
        <v>5</v>
      </c>
      <c r="F31372" t="s">
        <v>120509</v>
      </c>
      <c r="G31372">
        <v>2.0150000000000002E-6</v>
      </c>
      <c r="H31372" t="s">
        <v>18362</v>
      </c>
      <c r="I31372" t="s">
        <v>142887</v>
      </c>
      <c r="J31372" s="2" t="s">
        <v>186966</v>
      </c>
      <c r="K31372" t="s">
        <v>213554</v>
      </c>
      <c r="L31372" t="s">
        <v>228704</v>
      </c>
      <c r="M31372" t="s">
        <v>8</v>
      </c>
      <c r="N31372" t="s">
        <v>228828</v>
      </c>
      <c r="O31372" t="s">
        <v>229113</v>
      </c>
      <c r="P31372" t="s">
        <v>230090</v>
      </c>
      <c r="Q31372" t="s">
        <v>120216</v>
      </c>
      <c r="R31372" t="s">
        <v>213554</v>
      </c>
      <c r="S31372" t="s">
        <v>233772</v>
      </c>
    </row>
    <row r="31373" spans="1:19" x14ac:dyDescent="0.35">
      <c r="A31373" s="1">
        <v>39147</v>
      </c>
      <c r="B31373" t="s">
        <v>18362</v>
      </c>
      <c r="C31373" t="s">
        <v>76622</v>
      </c>
      <c r="D31373" t="s">
        <v>5</v>
      </c>
      <c r="F31373" t="s">
        <v>121074</v>
      </c>
      <c r="G31373">
        <v>4.9999999999999998E-7</v>
      </c>
      <c r="H31373" t="s">
        <v>18362</v>
      </c>
      <c r="I31373" t="s">
        <v>142887</v>
      </c>
      <c r="J31373" s="2" t="s">
        <v>186966</v>
      </c>
      <c r="K31373" t="s">
        <v>213554</v>
      </c>
      <c r="L31373" t="s">
        <v>228704</v>
      </c>
      <c r="M31373" t="s">
        <v>8</v>
      </c>
      <c r="N31373" t="s">
        <v>228828</v>
      </c>
      <c r="O31373" t="s">
        <v>229113</v>
      </c>
      <c r="P31373" t="s">
        <v>230090</v>
      </c>
      <c r="Q31373" t="s">
        <v>120216</v>
      </c>
      <c r="R31373" t="s">
        <v>213554</v>
      </c>
      <c r="S31373" t="s">
        <v>233772</v>
      </c>
    </row>
    <row r="31374" spans="1:19" x14ac:dyDescent="0.35">
      <c r="A31374" s="1">
        <v>39148</v>
      </c>
      <c r="B31374" t="s">
        <v>18363</v>
      </c>
      <c r="C31374" t="s">
        <v>76623</v>
      </c>
      <c r="D31374" t="s">
        <v>5</v>
      </c>
      <c r="E31374" t="s">
        <v>119955</v>
      </c>
      <c r="F31374" t="s">
        <v>119966</v>
      </c>
      <c r="G31374">
        <v>1.2558869E-5</v>
      </c>
      <c r="H31374" t="s">
        <v>18363</v>
      </c>
      <c r="I31374" t="s">
        <v>142888</v>
      </c>
      <c r="J31374" s="2" t="s">
        <v>186967</v>
      </c>
      <c r="K31374" t="s">
        <v>213554</v>
      </c>
      <c r="L31374" t="s">
        <v>228704</v>
      </c>
      <c r="M31374" t="s">
        <v>9</v>
      </c>
      <c r="N31374" t="s">
        <v>228871</v>
      </c>
      <c r="O31374" t="s">
        <v>229168</v>
      </c>
      <c r="P31374" t="s">
        <v>229168</v>
      </c>
      <c r="R31374" t="s">
        <v>213554</v>
      </c>
      <c r="S31374" t="s">
        <v>233772</v>
      </c>
    </row>
    <row r="31375" spans="1:19" x14ac:dyDescent="0.35">
      <c r="A31375" s="1">
        <v>39150</v>
      </c>
      <c r="B31375" t="s">
        <v>18364</v>
      </c>
      <c r="C31375" t="s">
        <v>76624</v>
      </c>
      <c r="D31375" t="s">
        <v>4</v>
      </c>
      <c r="F31375" t="s">
        <v>122680</v>
      </c>
      <c r="G31375">
        <v>8.85E-7</v>
      </c>
      <c r="H31375" t="s">
        <v>18364</v>
      </c>
      <c r="I31375" t="s">
        <v>142889</v>
      </c>
      <c r="J31375" s="2" t="s">
        <v>186968</v>
      </c>
      <c r="K31375" t="s">
        <v>213554</v>
      </c>
      <c r="L31375" t="s">
        <v>228705</v>
      </c>
      <c r="M31375" t="s">
        <v>228717</v>
      </c>
      <c r="N31375" t="s">
        <v>228987</v>
      </c>
      <c r="O31375" t="s">
        <v>229850</v>
      </c>
      <c r="P31375" t="s">
        <v>231839</v>
      </c>
      <c r="R31375" t="s">
        <v>213554</v>
      </c>
      <c r="S31375" t="s">
        <v>233772</v>
      </c>
    </row>
    <row r="31376" spans="1:19" x14ac:dyDescent="0.35">
      <c r="A31376" s="1">
        <v>39151</v>
      </c>
      <c r="B31376" t="s">
        <v>18365</v>
      </c>
      <c r="C31376" t="s">
        <v>76625</v>
      </c>
      <c r="D31376" t="s">
        <v>5</v>
      </c>
      <c r="F31376" t="s">
        <v>123169</v>
      </c>
      <c r="G31376">
        <v>5.5000000000000003E-7</v>
      </c>
      <c r="H31376" t="s">
        <v>18365</v>
      </c>
      <c r="I31376" t="s">
        <v>142890</v>
      </c>
      <c r="J31376" s="2" t="s">
        <v>186969</v>
      </c>
      <c r="K31376" t="s">
        <v>213554</v>
      </c>
      <c r="L31376" t="s">
        <v>228704</v>
      </c>
      <c r="M31376" t="s">
        <v>8</v>
      </c>
      <c r="N31376" t="s">
        <v>228881</v>
      </c>
      <c r="O31376" t="s">
        <v>229274</v>
      </c>
      <c r="P31376" t="s">
        <v>229274</v>
      </c>
      <c r="Q31376" t="s">
        <v>120060</v>
      </c>
      <c r="R31376" t="s">
        <v>213554</v>
      </c>
      <c r="S31376" t="s">
        <v>233772</v>
      </c>
    </row>
    <row r="31377" spans="1:19" x14ac:dyDescent="0.35">
      <c r="A31377" s="1">
        <v>39152</v>
      </c>
      <c r="B31377" t="s">
        <v>18366</v>
      </c>
      <c r="C31377" t="s">
        <v>76626</v>
      </c>
      <c r="D31377" t="s">
        <v>5</v>
      </c>
      <c r="F31377" t="s">
        <v>121932</v>
      </c>
      <c r="G31377">
        <v>3.7056099999999998E-7</v>
      </c>
      <c r="H31377" t="s">
        <v>18366</v>
      </c>
      <c r="I31377" t="s">
        <v>142891</v>
      </c>
      <c r="K31377" t="s">
        <v>213554</v>
      </c>
      <c r="L31377" t="s">
        <v>228704</v>
      </c>
      <c r="M31377" t="s">
        <v>8</v>
      </c>
      <c r="N31377" t="s">
        <v>228828</v>
      </c>
      <c r="O31377" t="s">
        <v>229113</v>
      </c>
      <c r="P31377" t="s">
        <v>230107</v>
      </c>
      <c r="Q31377" t="s">
        <v>121634</v>
      </c>
      <c r="R31377" t="s">
        <v>213554</v>
      </c>
      <c r="S31377" t="s">
        <v>233772</v>
      </c>
    </row>
    <row r="31378" spans="1:19" x14ac:dyDescent="0.35">
      <c r="A31378" s="1">
        <v>39153</v>
      </c>
      <c r="B31378" t="s">
        <v>18367</v>
      </c>
      <c r="C31378" t="s">
        <v>76627</v>
      </c>
      <c r="D31378" t="s">
        <v>5</v>
      </c>
      <c r="F31378" t="s">
        <v>122441</v>
      </c>
      <c r="G31378">
        <v>6.5099799999999994E-7</v>
      </c>
      <c r="H31378" t="s">
        <v>18367</v>
      </c>
      <c r="I31378" t="s">
        <v>142892</v>
      </c>
      <c r="J31378" s="2" t="s">
        <v>186970</v>
      </c>
      <c r="K31378" t="s">
        <v>213554</v>
      </c>
      <c r="L31378" t="s">
        <v>228704</v>
      </c>
      <c r="M31378" t="s">
        <v>8</v>
      </c>
      <c r="N31378" t="s">
        <v>228848</v>
      </c>
      <c r="O31378" t="s">
        <v>229133</v>
      </c>
      <c r="P31378" t="s">
        <v>231840</v>
      </c>
      <c r="Q31378" t="s">
        <v>120679</v>
      </c>
      <c r="R31378" t="s">
        <v>213554</v>
      </c>
      <c r="S31378" t="s">
        <v>233772</v>
      </c>
    </row>
    <row r="31379" spans="1:19" x14ac:dyDescent="0.35">
      <c r="A31379" s="1">
        <v>39154</v>
      </c>
      <c r="B31379" t="s">
        <v>18368</v>
      </c>
      <c r="C31379" t="s">
        <v>76628</v>
      </c>
      <c r="D31379" t="s">
        <v>5</v>
      </c>
      <c r="E31379" t="s">
        <v>119956</v>
      </c>
      <c r="F31379" t="s">
        <v>123667</v>
      </c>
      <c r="G31379">
        <v>1.0000000000000001E-5</v>
      </c>
      <c r="H31379" t="s">
        <v>18368</v>
      </c>
      <c r="I31379" t="s">
        <v>142893</v>
      </c>
      <c r="J31379" s="2" t="s">
        <v>186971</v>
      </c>
      <c r="K31379" t="s">
        <v>213554</v>
      </c>
      <c r="L31379" t="s">
        <v>228706</v>
      </c>
      <c r="M31379" t="s">
        <v>8</v>
      </c>
      <c r="N31379" t="s">
        <v>228828</v>
      </c>
      <c r="O31379" t="s">
        <v>229113</v>
      </c>
      <c r="P31379" t="s">
        <v>230081</v>
      </c>
      <c r="Q31379" t="s">
        <v>121322</v>
      </c>
      <c r="R31379" t="s">
        <v>213554</v>
      </c>
      <c r="S31379" t="s">
        <v>233772</v>
      </c>
    </row>
    <row r="31380" spans="1:19" x14ac:dyDescent="0.35">
      <c r="A31380" s="1">
        <v>39155</v>
      </c>
      <c r="B31380" t="s">
        <v>18368</v>
      </c>
      <c r="C31380" t="s">
        <v>76629</v>
      </c>
      <c r="D31380" t="s">
        <v>5</v>
      </c>
      <c r="E31380" t="s">
        <v>119954</v>
      </c>
      <c r="F31380" t="s">
        <v>121137</v>
      </c>
      <c r="G31380">
        <v>7.5000000000000002E-6</v>
      </c>
      <c r="H31380" t="s">
        <v>18368</v>
      </c>
      <c r="I31380" t="s">
        <v>142893</v>
      </c>
      <c r="J31380" s="2" t="s">
        <v>186971</v>
      </c>
      <c r="K31380" t="s">
        <v>213554</v>
      </c>
      <c r="L31380" t="s">
        <v>228706</v>
      </c>
      <c r="M31380" t="s">
        <v>8</v>
      </c>
      <c r="N31380" t="s">
        <v>228828</v>
      </c>
      <c r="O31380" t="s">
        <v>229113</v>
      </c>
      <c r="P31380" t="s">
        <v>230081</v>
      </c>
      <c r="Q31380" t="s">
        <v>121322</v>
      </c>
      <c r="R31380" t="s">
        <v>213554</v>
      </c>
      <c r="S31380" t="s">
        <v>233772</v>
      </c>
    </row>
    <row r="31381" spans="1:19" x14ac:dyDescent="0.35">
      <c r="A31381" s="1">
        <v>39156</v>
      </c>
      <c r="B31381" t="s">
        <v>18368</v>
      </c>
      <c r="C31381" t="s">
        <v>76630</v>
      </c>
      <c r="D31381" t="s">
        <v>5</v>
      </c>
      <c r="E31381" t="s">
        <v>119954</v>
      </c>
      <c r="F31381" t="s">
        <v>121435</v>
      </c>
      <c r="G31381">
        <v>2.0000000000000002E-5</v>
      </c>
      <c r="H31381" t="s">
        <v>18368</v>
      </c>
      <c r="I31381" t="s">
        <v>142893</v>
      </c>
      <c r="J31381" s="2" t="s">
        <v>186971</v>
      </c>
      <c r="K31381" t="s">
        <v>213554</v>
      </c>
      <c r="L31381" t="s">
        <v>228706</v>
      </c>
      <c r="M31381" t="s">
        <v>8</v>
      </c>
      <c r="N31381" t="s">
        <v>228828</v>
      </c>
      <c r="O31381" t="s">
        <v>229113</v>
      </c>
      <c r="P31381" t="s">
        <v>230081</v>
      </c>
      <c r="Q31381" t="s">
        <v>121322</v>
      </c>
      <c r="R31381" t="s">
        <v>213554</v>
      </c>
      <c r="S31381" t="s">
        <v>233772</v>
      </c>
    </row>
    <row r="31382" spans="1:19" x14ac:dyDescent="0.35">
      <c r="A31382" s="1">
        <v>39157</v>
      </c>
      <c r="B31382" t="s">
        <v>18369</v>
      </c>
      <c r="C31382" t="s">
        <v>76631</v>
      </c>
      <c r="D31382" t="s">
        <v>5</v>
      </c>
      <c r="E31382" t="s">
        <v>119954</v>
      </c>
      <c r="F31382" t="s">
        <v>120087</v>
      </c>
      <c r="G31382">
        <v>2.0000000000000002E-5</v>
      </c>
      <c r="H31382" t="s">
        <v>18369</v>
      </c>
      <c r="I31382" t="s">
        <v>142894</v>
      </c>
      <c r="J31382" s="2" t="s">
        <v>186972</v>
      </c>
      <c r="K31382" t="s">
        <v>213554</v>
      </c>
      <c r="L31382" t="s">
        <v>228704</v>
      </c>
      <c r="M31382" t="s">
        <v>8</v>
      </c>
      <c r="N31382" t="s">
        <v>228828</v>
      </c>
      <c r="O31382" t="s">
        <v>229113</v>
      </c>
      <c r="P31382" t="s">
        <v>230104</v>
      </c>
      <c r="Q31382" t="s">
        <v>120513</v>
      </c>
      <c r="R31382" t="s">
        <v>213554</v>
      </c>
      <c r="S31382" t="s">
        <v>233772</v>
      </c>
    </row>
    <row r="31383" spans="1:19" x14ac:dyDescent="0.35">
      <c r="A31383" s="1">
        <v>39158</v>
      </c>
      <c r="B31383" t="s">
        <v>18369</v>
      </c>
      <c r="C31383" t="s">
        <v>76632</v>
      </c>
      <c r="D31383" t="s">
        <v>5</v>
      </c>
      <c r="E31383" t="s">
        <v>119955</v>
      </c>
      <c r="F31383" t="s">
        <v>119989</v>
      </c>
      <c r="G31383">
        <v>8.4999999999999999E-6</v>
      </c>
      <c r="H31383" t="s">
        <v>18369</v>
      </c>
      <c r="I31383" t="s">
        <v>142894</v>
      </c>
      <c r="J31383" s="2" t="s">
        <v>186972</v>
      </c>
      <c r="K31383" t="s">
        <v>213554</v>
      </c>
      <c r="L31383" t="s">
        <v>228704</v>
      </c>
      <c r="M31383" t="s">
        <v>8</v>
      </c>
      <c r="N31383" t="s">
        <v>228828</v>
      </c>
      <c r="O31383" t="s">
        <v>229113</v>
      </c>
      <c r="P31383" t="s">
        <v>230104</v>
      </c>
      <c r="Q31383" t="s">
        <v>120513</v>
      </c>
      <c r="R31383" t="s">
        <v>213554</v>
      </c>
      <c r="S31383" t="s">
        <v>233772</v>
      </c>
    </row>
    <row r="31384" spans="1:19" x14ac:dyDescent="0.35">
      <c r="A31384" s="1">
        <v>39160</v>
      </c>
      <c r="B31384" t="s">
        <v>18370</v>
      </c>
      <c r="C31384" t="s">
        <v>76633</v>
      </c>
      <c r="D31384" t="s">
        <v>5</v>
      </c>
      <c r="F31384" t="s">
        <v>123319</v>
      </c>
      <c r="G31384">
        <v>1.0000000000000001E-5</v>
      </c>
      <c r="H31384" t="s">
        <v>18370</v>
      </c>
      <c r="I31384" t="s">
        <v>142895</v>
      </c>
      <c r="J31384" s="2" t="s">
        <v>186973</v>
      </c>
      <c r="K31384" t="s">
        <v>213554</v>
      </c>
      <c r="L31384" t="s">
        <v>228704</v>
      </c>
      <c r="M31384" t="s">
        <v>8</v>
      </c>
      <c r="N31384" t="s">
        <v>228848</v>
      </c>
      <c r="O31384" t="s">
        <v>229133</v>
      </c>
      <c r="P31384" t="s">
        <v>230223</v>
      </c>
      <c r="Q31384" t="s">
        <v>120682</v>
      </c>
      <c r="R31384" t="s">
        <v>213554</v>
      </c>
      <c r="S31384" t="s">
        <v>233772</v>
      </c>
    </row>
    <row r="31385" spans="1:19" x14ac:dyDescent="0.35">
      <c r="A31385" s="1">
        <v>39161</v>
      </c>
      <c r="B31385" t="s">
        <v>18371</v>
      </c>
      <c r="C31385" t="s">
        <v>76634</v>
      </c>
      <c r="D31385" t="s">
        <v>4</v>
      </c>
      <c r="F31385" t="s">
        <v>122347</v>
      </c>
      <c r="G31385">
        <v>2.4999999999999999E-8</v>
      </c>
      <c r="H31385" t="s">
        <v>18371</v>
      </c>
      <c r="I31385" t="s">
        <v>142896</v>
      </c>
      <c r="J31385" s="2" t="s">
        <v>186974</v>
      </c>
      <c r="K31385" t="s">
        <v>213554</v>
      </c>
      <c r="L31385" t="s">
        <v>228704</v>
      </c>
      <c r="M31385" t="s">
        <v>8</v>
      </c>
      <c r="N31385" t="s">
        <v>228941</v>
      </c>
      <c r="O31385" t="s">
        <v>229390</v>
      </c>
      <c r="P31385" t="s">
        <v>229390</v>
      </c>
      <c r="Q31385" t="s">
        <v>120216</v>
      </c>
      <c r="R31385" t="s">
        <v>213554</v>
      </c>
      <c r="S31385" t="s">
        <v>233772</v>
      </c>
    </row>
    <row r="31386" spans="1:19" x14ac:dyDescent="0.35">
      <c r="A31386" s="1">
        <v>39162</v>
      </c>
      <c r="B31386" t="s">
        <v>18372</v>
      </c>
      <c r="C31386" t="s">
        <v>76635</v>
      </c>
      <c r="D31386" t="s">
        <v>5</v>
      </c>
      <c r="E31386" t="s">
        <v>119954</v>
      </c>
      <c r="F31386" t="s">
        <v>120511</v>
      </c>
      <c r="G31386">
        <v>5.4999999999999999E-6</v>
      </c>
      <c r="H31386" t="s">
        <v>18372</v>
      </c>
      <c r="I31386" t="s">
        <v>142897</v>
      </c>
      <c r="J31386" s="2" t="s">
        <v>186975</v>
      </c>
      <c r="K31386" t="s">
        <v>213554</v>
      </c>
      <c r="L31386" t="s">
        <v>228704</v>
      </c>
      <c r="M31386" t="s">
        <v>8</v>
      </c>
      <c r="N31386" t="s">
        <v>228828</v>
      </c>
      <c r="O31386" t="s">
        <v>229113</v>
      </c>
      <c r="P31386" t="s">
        <v>230207</v>
      </c>
      <c r="Q31386" t="s">
        <v>121322</v>
      </c>
      <c r="R31386" t="s">
        <v>213554</v>
      </c>
      <c r="S31386" t="s">
        <v>233772</v>
      </c>
    </row>
    <row r="31387" spans="1:19" x14ac:dyDescent="0.35">
      <c r="A31387" s="1">
        <v>39163</v>
      </c>
      <c r="B31387" t="s">
        <v>18372</v>
      </c>
      <c r="C31387" t="s">
        <v>76636</v>
      </c>
      <c r="D31387" t="s">
        <v>5</v>
      </c>
      <c r="E31387" t="s">
        <v>119956</v>
      </c>
      <c r="F31387" t="s">
        <v>120125</v>
      </c>
      <c r="G31387">
        <v>1.0499999999999999E-5</v>
      </c>
      <c r="H31387" t="s">
        <v>18372</v>
      </c>
      <c r="I31387" t="s">
        <v>142897</v>
      </c>
      <c r="J31387" s="2" t="s">
        <v>186975</v>
      </c>
      <c r="K31387" t="s">
        <v>213554</v>
      </c>
      <c r="L31387" t="s">
        <v>228704</v>
      </c>
      <c r="M31387" t="s">
        <v>8</v>
      </c>
      <c r="N31387" t="s">
        <v>228828</v>
      </c>
      <c r="O31387" t="s">
        <v>229113</v>
      </c>
      <c r="P31387" t="s">
        <v>230207</v>
      </c>
      <c r="Q31387" t="s">
        <v>121322</v>
      </c>
      <c r="R31387" t="s">
        <v>213554</v>
      </c>
      <c r="S31387" t="s">
        <v>233772</v>
      </c>
    </row>
    <row r="31388" spans="1:19" x14ac:dyDescent="0.35">
      <c r="A31388" s="1">
        <v>39164</v>
      </c>
      <c r="B31388" t="s">
        <v>18372</v>
      </c>
      <c r="C31388" t="s">
        <v>76637</v>
      </c>
      <c r="D31388" t="s">
        <v>5</v>
      </c>
      <c r="E31388" t="s">
        <v>119955</v>
      </c>
      <c r="F31388" t="s">
        <v>122104</v>
      </c>
      <c r="G31388">
        <v>2.7499999999999999E-6</v>
      </c>
      <c r="H31388" t="s">
        <v>18372</v>
      </c>
      <c r="I31388" t="s">
        <v>142897</v>
      </c>
      <c r="J31388" s="2" t="s">
        <v>186975</v>
      </c>
      <c r="K31388" t="s">
        <v>213554</v>
      </c>
      <c r="L31388" t="s">
        <v>228704</v>
      </c>
      <c r="M31388" t="s">
        <v>8</v>
      </c>
      <c r="N31388" t="s">
        <v>228828</v>
      </c>
      <c r="O31388" t="s">
        <v>229113</v>
      </c>
      <c r="P31388" t="s">
        <v>230207</v>
      </c>
      <c r="Q31388" t="s">
        <v>121322</v>
      </c>
      <c r="R31388" t="s">
        <v>213554</v>
      </c>
      <c r="S31388" t="s">
        <v>233772</v>
      </c>
    </row>
    <row r="31389" spans="1:19" x14ac:dyDescent="0.35">
      <c r="A31389" s="1">
        <v>39165</v>
      </c>
      <c r="B31389" t="s">
        <v>18373</v>
      </c>
      <c r="C31389" t="s">
        <v>76638</v>
      </c>
      <c r="D31389" t="s">
        <v>5</v>
      </c>
      <c r="F31389" t="s">
        <v>121548</v>
      </c>
      <c r="G31389">
        <v>5.6999999999999996E-6</v>
      </c>
      <c r="H31389" t="s">
        <v>18373</v>
      </c>
      <c r="I31389" t="s">
        <v>142898</v>
      </c>
      <c r="J31389" s="2" t="s">
        <v>186976</v>
      </c>
      <c r="K31389" t="s">
        <v>213554</v>
      </c>
      <c r="L31389" t="s">
        <v>228704</v>
      </c>
      <c r="Q31389" t="s">
        <v>120682</v>
      </c>
      <c r="R31389" t="s">
        <v>213554</v>
      </c>
      <c r="S31389" t="s">
        <v>233772</v>
      </c>
    </row>
    <row r="31390" spans="1:19" x14ac:dyDescent="0.35">
      <c r="A31390" s="1">
        <v>39166</v>
      </c>
      <c r="B31390" t="s">
        <v>18373</v>
      </c>
      <c r="C31390" t="s">
        <v>76639</v>
      </c>
      <c r="D31390" t="s">
        <v>5</v>
      </c>
      <c r="F31390" t="s">
        <v>121862</v>
      </c>
      <c r="G31390">
        <v>2.5009999999999999E-5</v>
      </c>
      <c r="H31390" t="s">
        <v>18373</v>
      </c>
      <c r="I31390" t="s">
        <v>142898</v>
      </c>
      <c r="J31390" s="2" t="s">
        <v>186976</v>
      </c>
      <c r="K31390" t="s">
        <v>213554</v>
      </c>
      <c r="L31390" t="s">
        <v>228704</v>
      </c>
      <c r="Q31390" t="s">
        <v>120682</v>
      </c>
      <c r="R31390" t="s">
        <v>213554</v>
      </c>
      <c r="S31390" t="s">
        <v>233772</v>
      </c>
    </row>
    <row r="31391" spans="1:19" x14ac:dyDescent="0.35">
      <c r="A31391" s="1">
        <v>39167</v>
      </c>
      <c r="B31391" t="s">
        <v>18374</v>
      </c>
      <c r="C31391" t="s">
        <v>76640</v>
      </c>
      <c r="D31391" t="s">
        <v>5</v>
      </c>
      <c r="F31391" t="s">
        <v>121563</v>
      </c>
      <c r="G31391">
        <v>1.8357789999999999E-6</v>
      </c>
      <c r="H31391" t="s">
        <v>18374</v>
      </c>
      <c r="I31391" t="s">
        <v>142899</v>
      </c>
      <c r="J31391" s="2" t="s">
        <v>186977</v>
      </c>
      <c r="K31391" t="s">
        <v>213554</v>
      </c>
      <c r="L31391" t="s">
        <v>228704</v>
      </c>
      <c r="M31391" t="s">
        <v>8</v>
      </c>
      <c r="N31391" t="s">
        <v>228828</v>
      </c>
      <c r="O31391" t="s">
        <v>229113</v>
      </c>
      <c r="P31391" t="s">
        <v>230185</v>
      </c>
      <c r="R31391" t="s">
        <v>213554</v>
      </c>
      <c r="S31391" t="s">
        <v>233772</v>
      </c>
    </row>
    <row r="31392" spans="1:19" x14ac:dyDescent="0.35">
      <c r="A31392" s="1">
        <v>39168</v>
      </c>
      <c r="B31392" t="s">
        <v>18375</v>
      </c>
      <c r="C31392" t="s">
        <v>76641</v>
      </c>
      <c r="D31392" t="s">
        <v>5</v>
      </c>
      <c r="E31392" t="s">
        <v>119956</v>
      </c>
      <c r="F31392" t="s">
        <v>121349</v>
      </c>
      <c r="G31392">
        <v>6.0000000000000002E-6</v>
      </c>
      <c r="H31392" t="s">
        <v>18375</v>
      </c>
      <c r="I31392" t="s">
        <v>142900</v>
      </c>
      <c r="J31392" s="2" t="s">
        <v>186978</v>
      </c>
      <c r="K31392" t="s">
        <v>213554</v>
      </c>
      <c r="L31392" t="s">
        <v>228706</v>
      </c>
      <c r="M31392" t="s">
        <v>8</v>
      </c>
      <c r="N31392" t="s">
        <v>228864</v>
      </c>
      <c r="O31392" t="s">
        <v>229158</v>
      </c>
      <c r="P31392" t="s">
        <v>230625</v>
      </c>
      <c r="Q31392" t="s">
        <v>123278</v>
      </c>
      <c r="R31392" t="s">
        <v>213554</v>
      </c>
      <c r="S31392" t="s">
        <v>233772</v>
      </c>
    </row>
    <row r="31393" spans="1:19" x14ac:dyDescent="0.35">
      <c r="A31393" s="1">
        <v>39171</v>
      </c>
      <c r="B31393" t="s">
        <v>18376</v>
      </c>
      <c r="C31393" t="s">
        <v>76642</v>
      </c>
      <c r="D31393" t="s">
        <v>4</v>
      </c>
      <c r="F31393" t="s">
        <v>120216</v>
      </c>
      <c r="G31393">
        <v>2.9999999999999999E-7</v>
      </c>
      <c r="H31393" t="s">
        <v>18376</v>
      </c>
      <c r="I31393" t="s">
        <v>142901</v>
      </c>
      <c r="J31393" s="2" t="s">
        <v>186979</v>
      </c>
      <c r="K31393" t="s">
        <v>213554</v>
      </c>
      <c r="L31393" t="s">
        <v>228705</v>
      </c>
      <c r="M31393" t="s">
        <v>8</v>
      </c>
      <c r="N31393" t="s">
        <v>228832</v>
      </c>
      <c r="O31393" t="s">
        <v>229111</v>
      </c>
      <c r="P31393" t="s">
        <v>230079</v>
      </c>
      <c r="Q31393" t="s">
        <v>121230</v>
      </c>
      <c r="R31393" t="s">
        <v>213554</v>
      </c>
      <c r="S31393" t="s">
        <v>233772</v>
      </c>
    </row>
    <row r="31394" spans="1:19" x14ac:dyDescent="0.35">
      <c r="A31394" s="1">
        <v>39172</v>
      </c>
      <c r="B31394" t="s">
        <v>18377</v>
      </c>
      <c r="C31394" t="s">
        <v>76643</v>
      </c>
      <c r="D31394" t="s">
        <v>5</v>
      </c>
      <c r="F31394" t="s">
        <v>121690</v>
      </c>
      <c r="G31394">
        <v>9.8700000000000004E-7</v>
      </c>
      <c r="H31394" t="s">
        <v>18377</v>
      </c>
      <c r="I31394" t="s">
        <v>142902</v>
      </c>
      <c r="J31394" s="2" t="s">
        <v>186980</v>
      </c>
      <c r="K31394" t="s">
        <v>213554</v>
      </c>
      <c r="L31394" t="s">
        <v>228704</v>
      </c>
      <c r="M31394" t="s">
        <v>10</v>
      </c>
      <c r="N31394" t="s">
        <v>228969</v>
      </c>
      <c r="O31394" t="s">
        <v>229851</v>
      </c>
      <c r="P31394" t="s">
        <v>229851</v>
      </c>
      <c r="R31394" t="s">
        <v>213554</v>
      </c>
      <c r="S31394" t="s">
        <v>233772</v>
      </c>
    </row>
    <row r="31395" spans="1:19" x14ac:dyDescent="0.35">
      <c r="A31395" s="1">
        <v>39173</v>
      </c>
      <c r="B31395" t="s">
        <v>18377</v>
      </c>
      <c r="C31395" t="s">
        <v>76644</v>
      </c>
      <c r="D31395" t="s">
        <v>5</v>
      </c>
      <c r="F31395" t="s">
        <v>121670</v>
      </c>
      <c r="G31395">
        <v>1.1599999999999999E-6</v>
      </c>
      <c r="H31395" t="s">
        <v>18377</v>
      </c>
      <c r="I31395" t="s">
        <v>142902</v>
      </c>
      <c r="J31395" s="2" t="s">
        <v>186980</v>
      </c>
      <c r="K31395" t="s">
        <v>213554</v>
      </c>
      <c r="L31395" t="s">
        <v>228704</v>
      </c>
      <c r="M31395" t="s">
        <v>10</v>
      </c>
      <c r="N31395" t="s">
        <v>228969</v>
      </c>
      <c r="O31395" t="s">
        <v>229851</v>
      </c>
      <c r="P31395" t="s">
        <v>229851</v>
      </c>
      <c r="R31395" t="s">
        <v>213554</v>
      </c>
      <c r="S31395" t="s">
        <v>233772</v>
      </c>
    </row>
    <row r="31396" spans="1:19" x14ac:dyDescent="0.35">
      <c r="A31396" s="1">
        <v>39174</v>
      </c>
      <c r="B31396" t="s">
        <v>18378</v>
      </c>
      <c r="C31396" t="s">
        <v>76645</v>
      </c>
      <c r="D31396" t="s">
        <v>5</v>
      </c>
      <c r="F31396" t="s">
        <v>120600</v>
      </c>
      <c r="G31396">
        <v>4.9999999999999998E-7</v>
      </c>
      <c r="H31396" t="s">
        <v>18378</v>
      </c>
      <c r="I31396" t="s">
        <v>142903</v>
      </c>
      <c r="K31396" t="s">
        <v>213554</v>
      </c>
      <c r="L31396" t="s">
        <v>228704</v>
      </c>
      <c r="M31396" t="s">
        <v>12</v>
      </c>
      <c r="N31396" t="s">
        <v>228878</v>
      </c>
      <c r="O31396" t="s">
        <v>229181</v>
      </c>
      <c r="P31396" t="s">
        <v>229181</v>
      </c>
      <c r="R31396" t="s">
        <v>213554</v>
      </c>
      <c r="S31396" t="s">
        <v>233772</v>
      </c>
    </row>
    <row r="31397" spans="1:19" x14ac:dyDescent="0.35">
      <c r="A31397" s="1">
        <v>39176</v>
      </c>
      <c r="B31397" t="s">
        <v>18379</v>
      </c>
      <c r="C31397" t="s">
        <v>76646</v>
      </c>
      <c r="D31397" t="s">
        <v>5</v>
      </c>
      <c r="F31397" t="s">
        <v>120377</v>
      </c>
      <c r="G31397">
        <v>3.4999999999999999E-6</v>
      </c>
      <c r="H31397" t="s">
        <v>18379</v>
      </c>
      <c r="I31397" t="s">
        <v>142904</v>
      </c>
      <c r="J31397" s="2" t="s">
        <v>186981</v>
      </c>
      <c r="K31397" t="s">
        <v>213554</v>
      </c>
      <c r="L31397" t="s">
        <v>228706</v>
      </c>
      <c r="M31397" t="s">
        <v>8</v>
      </c>
      <c r="N31397" t="s">
        <v>228848</v>
      </c>
      <c r="O31397" t="s">
        <v>229133</v>
      </c>
      <c r="P31397" t="s">
        <v>230519</v>
      </c>
      <c r="Q31397" t="s">
        <v>120970</v>
      </c>
      <c r="R31397" t="s">
        <v>213554</v>
      </c>
      <c r="S31397" t="s">
        <v>233772</v>
      </c>
    </row>
    <row r="31398" spans="1:19" x14ac:dyDescent="0.35">
      <c r="A31398" s="1">
        <v>39177</v>
      </c>
      <c r="B31398" t="s">
        <v>18379</v>
      </c>
      <c r="C31398" t="s">
        <v>76647</v>
      </c>
      <c r="D31398" t="s">
        <v>5</v>
      </c>
      <c r="E31398" t="s">
        <v>119958</v>
      </c>
      <c r="F31398" t="s">
        <v>122873</v>
      </c>
      <c r="G31398">
        <v>9.0000000000000002E-6</v>
      </c>
      <c r="H31398" t="s">
        <v>18379</v>
      </c>
      <c r="I31398" t="s">
        <v>142904</v>
      </c>
      <c r="J31398" s="2" t="s">
        <v>186981</v>
      </c>
      <c r="K31398" t="s">
        <v>213554</v>
      </c>
      <c r="L31398" t="s">
        <v>228706</v>
      </c>
      <c r="M31398" t="s">
        <v>8</v>
      </c>
      <c r="N31398" t="s">
        <v>228848</v>
      </c>
      <c r="O31398" t="s">
        <v>229133</v>
      </c>
      <c r="P31398" t="s">
        <v>230519</v>
      </c>
      <c r="Q31398" t="s">
        <v>120970</v>
      </c>
      <c r="R31398" t="s">
        <v>213554</v>
      </c>
      <c r="S31398" t="s">
        <v>233772</v>
      </c>
    </row>
    <row r="31399" spans="1:19" x14ac:dyDescent="0.35">
      <c r="A31399" s="1">
        <v>39178</v>
      </c>
      <c r="B31399" t="s">
        <v>18380</v>
      </c>
      <c r="C31399" t="s">
        <v>76648</v>
      </c>
      <c r="D31399" t="s">
        <v>5</v>
      </c>
      <c r="E31399" t="s">
        <v>119958</v>
      </c>
      <c r="F31399" t="s">
        <v>121440</v>
      </c>
      <c r="G31399">
        <v>1.9999999999999999E-6</v>
      </c>
      <c r="H31399" t="s">
        <v>18380</v>
      </c>
      <c r="I31399" t="s">
        <v>142905</v>
      </c>
      <c r="J31399" s="2" t="s">
        <v>186982</v>
      </c>
      <c r="K31399" t="s">
        <v>213554</v>
      </c>
      <c r="L31399" t="s">
        <v>228706</v>
      </c>
      <c r="M31399" t="s">
        <v>8</v>
      </c>
      <c r="N31399" t="s">
        <v>228848</v>
      </c>
      <c r="O31399" t="s">
        <v>229133</v>
      </c>
      <c r="P31399" t="s">
        <v>230223</v>
      </c>
      <c r="Q31399" t="s">
        <v>121634</v>
      </c>
      <c r="R31399" t="s">
        <v>213554</v>
      </c>
      <c r="S31399" t="s">
        <v>233772</v>
      </c>
    </row>
    <row r="31400" spans="1:19" x14ac:dyDescent="0.35">
      <c r="A31400" s="1">
        <v>39179</v>
      </c>
      <c r="B31400" t="s">
        <v>18380</v>
      </c>
      <c r="C31400" t="s">
        <v>76649</v>
      </c>
      <c r="D31400" t="s">
        <v>5</v>
      </c>
      <c r="E31400" t="s">
        <v>119954</v>
      </c>
      <c r="F31400" t="s">
        <v>122134</v>
      </c>
      <c r="G31400">
        <v>5.5999999999999997E-6</v>
      </c>
      <c r="H31400" t="s">
        <v>18380</v>
      </c>
      <c r="I31400" t="s">
        <v>142905</v>
      </c>
      <c r="J31400" s="2" t="s">
        <v>186982</v>
      </c>
      <c r="K31400" t="s">
        <v>213554</v>
      </c>
      <c r="L31400" t="s">
        <v>228706</v>
      </c>
      <c r="M31400" t="s">
        <v>8</v>
      </c>
      <c r="N31400" t="s">
        <v>228848</v>
      </c>
      <c r="O31400" t="s">
        <v>229133</v>
      </c>
      <c r="P31400" t="s">
        <v>230223</v>
      </c>
      <c r="Q31400" t="s">
        <v>121634</v>
      </c>
      <c r="R31400" t="s">
        <v>213554</v>
      </c>
      <c r="S31400" t="s">
        <v>233772</v>
      </c>
    </row>
    <row r="31401" spans="1:19" x14ac:dyDescent="0.35">
      <c r="A31401" s="1">
        <v>39180</v>
      </c>
      <c r="B31401" t="s">
        <v>18380</v>
      </c>
      <c r="C31401" t="s">
        <v>76650</v>
      </c>
      <c r="D31401" t="s">
        <v>5</v>
      </c>
      <c r="F31401" t="s">
        <v>122440</v>
      </c>
      <c r="G31401">
        <v>5.0000319999999996E-6</v>
      </c>
      <c r="H31401" t="s">
        <v>18380</v>
      </c>
      <c r="I31401" t="s">
        <v>142905</v>
      </c>
      <c r="J31401" s="2" t="s">
        <v>186982</v>
      </c>
      <c r="K31401" t="s">
        <v>213554</v>
      </c>
      <c r="L31401" t="s">
        <v>228706</v>
      </c>
      <c r="M31401" t="s">
        <v>8</v>
      </c>
      <c r="N31401" t="s">
        <v>228848</v>
      </c>
      <c r="O31401" t="s">
        <v>229133</v>
      </c>
      <c r="P31401" t="s">
        <v>230223</v>
      </c>
      <c r="Q31401" t="s">
        <v>121634</v>
      </c>
      <c r="R31401" t="s">
        <v>213554</v>
      </c>
      <c r="S31401" t="s">
        <v>233772</v>
      </c>
    </row>
    <row r="31402" spans="1:19" x14ac:dyDescent="0.35">
      <c r="A31402" s="1">
        <v>39181</v>
      </c>
      <c r="B31402" t="s">
        <v>18381</v>
      </c>
      <c r="C31402" t="s">
        <v>76651</v>
      </c>
      <c r="D31402" t="s">
        <v>5</v>
      </c>
      <c r="E31402" t="s">
        <v>119954</v>
      </c>
      <c r="F31402" t="s">
        <v>123546</v>
      </c>
      <c r="G31402">
        <v>6.9999999999999999E-6</v>
      </c>
      <c r="H31402" t="s">
        <v>18381</v>
      </c>
      <c r="I31402" t="s">
        <v>142906</v>
      </c>
      <c r="K31402" t="s">
        <v>213554</v>
      </c>
      <c r="L31402" t="s">
        <v>228706</v>
      </c>
      <c r="M31402" t="s">
        <v>228721</v>
      </c>
      <c r="N31402" t="s">
        <v>228829</v>
      </c>
      <c r="O31402" t="s">
        <v>229139</v>
      </c>
      <c r="P31402" t="s">
        <v>229139</v>
      </c>
      <c r="Q31402" t="s">
        <v>121634</v>
      </c>
      <c r="R31402" t="s">
        <v>213554</v>
      </c>
      <c r="S31402" t="s">
        <v>233772</v>
      </c>
    </row>
    <row r="31403" spans="1:19" x14ac:dyDescent="0.35">
      <c r="A31403" s="1">
        <v>39182</v>
      </c>
      <c r="B31403" t="s">
        <v>18382</v>
      </c>
      <c r="C31403" t="s">
        <v>76652</v>
      </c>
      <c r="D31403" t="s">
        <v>5</v>
      </c>
      <c r="F31403" t="s">
        <v>121555</v>
      </c>
      <c r="G31403">
        <v>5.7676900000000002E-7</v>
      </c>
      <c r="H31403" t="s">
        <v>18382</v>
      </c>
      <c r="I31403" t="s">
        <v>142907</v>
      </c>
      <c r="J31403" s="2" t="s">
        <v>186983</v>
      </c>
      <c r="K31403" t="s">
        <v>213554</v>
      </c>
      <c r="L31403" t="s">
        <v>228704</v>
      </c>
      <c r="M31403" t="s">
        <v>8</v>
      </c>
      <c r="N31403" t="s">
        <v>228853</v>
      </c>
      <c r="O31403" t="s">
        <v>229221</v>
      </c>
      <c r="P31403" t="s">
        <v>231088</v>
      </c>
      <c r="Q31403" t="s">
        <v>120308</v>
      </c>
      <c r="R31403" t="s">
        <v>213554</v>
      </c>
      <c r="S31403" t="s">
        <v>233772</v>
      </c>
    </row>
    <row r="31404" spans="1:19" x14ac:dyDescent="0.35">
      <c r="A31404" s="1">
        <v>39183</v>
      </c>
      <c r="B31404" t="s">
        <v>18382</v>
      </c>
      <c r="C31404" t="s">
        <v>76653</v>
      </c>
      <c r="D31404" t="s">
        <v>5</v>
      </c>
      <c r="F31404" t="s">
        <v>122189</v>
      </c>
      <c r="G31404">
        <v>1.1999999999999999E-6</v>
      </c>
      <c r="H31404" t="s">
        <v>18382</v>
      </c>
      <c r="I31404" t="s">
        <v>142907</v>
      </c>
      <c r="J31404" s="2" t="s">
        <v>186983</v>
      </c>
      <c r="K31404" t="s">
        <v>213554</v>
      </c>
      <c r="L31404" t="s">
        <v>228704</v>
      </c>
      <c r="M31404" t="s">
        <v>8</v>
      </c>
      <c r="N31404" t="s">
        <v>228853</v>
      </c>
      <c r="O31404" t="s">
        <v>229221</v>
      </c>
      <c r="P31404" t="s">
        <v>231088</v>
      </c>
      <c r="Q31404" t="s">
        <v>120308</v>
      </c>
      <c r="R31404" t="s">
        <v>213554</v>
      </c>
      <c r="S31404" t="s">
        <v>233772</v>
      </c>
    </row>
    <row r="31405" spans="1:19" x14ac:dyDescent="0.35">
      <c r="A31405" s="1">
        <v>39184</v>
      </c>
      <c r="B31405" t="s">
        <v>18382</v>
      </c>
      <c r="C31405" t="s">
        <v>76654</v>
      </c>
      <c r="D31405" t="s">
        <v>4</v>
      </c>
      <c r="F31405" t="s">
        <v>121170</v>
      </c>
      <c r="G31405">
        <v>5.9999999999999997E-7</v>
      </c>
      <c r="H31405" t="s">
        <v>18382</v>
      </c>
      <c r="I31405" t="s">
        <v>142907</v>
      </c>
      <c r="J31405" s="2" t="s">
        <v>186983</v>
      </c>
      <c r="K31405" t="s">
        <v>213554</v>
      </c>
      <c r="L31405" t="s">
        <v>228704</v>
      </c>
      <c r="M31405" t="s">
        <v>8</v>
      </c>
      <c r="N31405" t="s">
        <v>228853</v>
      </c>
      <c r="O31405" t="s">
        <v>229221</v>
      </c>
      <c r="P31405" t="s">
        <v>231088</v>
      </c>
      <c r="Q31405" t="s">
        <v>120308</v>
      </c>
      <c r="R31405" t="s">
        <v>213554</v>
      </c>
      <c r="S31405" t="s">
        <v>233772</v>
      </c>
    </row>
    <row r="31406" spans="1:19" x14ac:dyDescent="0.35">
      <c r="A31406" s="1">
        <v>39185</v>
      </c>
      <c r="B31406" t="s">
        <v>18383</v>
      </c>
      <c r="C31406" t="s">
        <v>76655</v>
      </c>
      <c r="D31406" t="s">
        <v>5</v>
      </c>
      <c r="E31406" t="s">
        <v>119955</v>
      </c>
      <c r="F31406" t="s">
        <v>121974</v>
      </c>
      <c r="G31406">
        <v>3.9999999999999998E-6</v>
      </c>
      <c r="H31406" t="s">
        <v>18383</v>
      </c>
      <c r="I31406" t="s">
        <v>142908</v>
      </c>
      <c r="J31406" s="2" t="s">
        <v>186984</v>
      </c>
      <c r="K31406" t="s">
        <v>213554</v>
      </c>
      <c r="L31406" t="s">
        <v>228704</v>
      </c>
      <c r="M31406" t="s">
        <v>8</v>
      </c>
      <c r="N31406" t="s">
        <v>228832</v>
      </c>
      <c r="O31406" t="s">
        <v>229111</v>
      </c>
      <c r="P31406" t="s">
        <v>230079</v>
      </c>
      <c r="R31406" t="s">
        <v>213554</v>
      </c>
      <c r="S31406" t="s">
        <v>233772</v>
      </c>
    </row>
    <row r="31407" spans="1:19" x14ac:dyDescent="0.35">
      <c r="A31407" s="1">
        <v>39186</v>
      </c>
      <c r="B31407" t="s">
        <v>18383</v>
      </c>
      <c r="C31407" t="s">
        <v>76656</v>
      </c>
      <c r="D31407" t="s">
        <v>5</v>
      </c>
      <c r="F31407" t="s">
        <v>122014</v>
      </c>
      <c r="G31407">
        <v>9.9999999999999995E-7</v>
      </c>
      <c r="H31407" t="s">
        <v>18383</v>
      </c>
      <c r="I31407" t="s">
        <v>142908</v>
      </c>
      <c r="J31407" s="2" t="s">
        <v>186984</v>
      </c>
      <c r="K31407" t="s">
        <v>213554</v>
      </c>
      <c r="L31407" t="s">
        <v>228704</v>
      </c>
      <c r="M31407" t="s">
        <v>8</v>
      </c>
      <c r="N31407" t="s">
        <v>228832</v>
      </c>
      <c r="O31407" t="s">
        <v>229111</v>
      </c>
      <c r="P31407" t="s">
        <v>230079</v>
      </c>
      <c r="R31407" t="s">
        <v>213554</v>
      </c>
      <c r="S31407" t="s">
        <v>233772</v>
      </c>
    </row>
    <row r="31408" spans="1:19" x14ac:dyDescent="0.35">
      <c r="A31408" s="1">
        <v>39187</v>
      </c>
      <c r="B31408" t="s">
        <v>18384</v>
      </c>
      <c r="C31408" t="s">
        <v>76657</v>
      </c>
      <c r="D31408" t="s">
        <v>4</v>
      </c>
      <c r="F31408" t="s">
        <v>120310</v>
      </c>
      <c r="G31408">
        <v>1.1999999999999999E-6</v>
      </c>
      <c r="H31408" t="s">
        <v>18384</v>
      </c>
      <c r="I31408" t="s">
        <v>142909</v>
      </c>
      <c r="J31408" s="2" t="s">
        <v>186985</v>
      </c>
      <c r="K31408" t="s">
        <v>213554</v>
      </c>
      <c r="L31408" t="s">
        <v>228704</v>
      </c>
      <c r="M31408" t="s">
        <v>8</v>
      </c>
      <c r="N31408" t="s">
        <v>228828</v>
      </c>
      <c r="O31408" t="s">
        <v>229113</v>
      </c>
      <c r="P31408" t="s">
        <v>230081</v>
      </c>
      <c r="R31408" t="s">
        <v>213554</v>
      </c>
      <c r="S31408" t="s">
        <v>233772</v>
      </c>
    </row>
    <row r="31409" spans="1:19" x14ac:dyDescent="0.35">
      <c r="A31409" s="1">
        <v>39188</v>
      </c>
      <c r="B31409" t="s">
        <v>18385</v>
      </c>
      <c r="C31409" t="s">
        <v>76658</v>
      </c>
      <c r="D31409" t="s">
        <v>5</v>
      </c>
      <c r="E31409" t="s">
        <v>119955</v>
      </c>
      <c r="F31409" t="s">
        <v>122047</v>
      </c>
      <c r="G31409">
        <v>1.5500000000000001E-5</v>
      </c>
      <c r="H31409" t="s">
        <v>18385</v>
      </c>
      <c r="I31409" t="s">
        <v>142910</v>
      </c>
      <c r="J31409" s="2" t="s">
        <v>186986</v>
      </c>
      <c r="K31409" t="s">
        <v>213554</v>
      </c>
      <c r="L31409" t="s">
        <v>228704</v>
      </c>
      <c r="M31409" t="s">
        <v>12</v>
      </c>
      <c r="N31409" t="s">
        <v>228921</v>
      </c>
      <c r="O31409" t="s">
        <v>229524</v>
      </c>
      <c r="P31409" t="s">
        <v>229524</v>
      </c>
      <c r="Q31409" t="s">
        <v>120970</v>
      </c>
      <c r="R31409" t="s">
        <v>213554</v>
      </c>
      <c r="S31409" t="s">
        <v>233772</v>
      </c>
    </row>
    <row r="31410" spans="1:19" x14ac:dyDescent="0.35">
      <c r="A31410" s="1">
        <v>39189</v>
      </c>
      <c r="B31410" t="s">
        <v>18385</v>
      </c>
      <c r="C31410" t="s">
        <v>76659</v>
      </c>
      <c r="D31410" t="s">
        <v>5</v>
      </c>
      <c r="F31410" t="s">
        <v>123653</v>
      </c>
      <c r="G31410">
        <v>3.4E-5</v>
      </c>
      <c r="H31410" t="s">
        <v>18385</v>
      </c>
      <c r="I31410" t="s">
        <v>142910</v>
      </c>
      <c r="J31410" s="2" t="s">
        <v>186986</v>
      </c>
      <c r="K31410" t="s">
        <v>213554</v>
      </c>
      <c r="L31410" t="s">
        <v>228704</v>
      </c>
      <c r="M31410" t="s">
        <v>12</v>
      </c>
      <c r="N31410" t="s">
        <v>228921</v>
      </c>
      <c r="O31410" t="s">
        <v>229524</v>
      </c>
      <c r="P31410" t="s">
        <v>229524</v>
      </c>
      <c r="Q31410" t="s">
        <v>120970</v>
      </c>
      <c r="R31410" t="s">
        <v>213554</v>
      </c>
      <c r="S31410" t="s">
        <v>233772</v>
      </c>
    </row>
    <row r="31411" spans="1:19" x14ac:dyDescent="0.35">
      <c r="A31411" s="1">
        <v>39190</v>
      </c>
      <c r="B31411" t="s">
        <v>18385</v>
      </c>
      <c r="C31411" t="s">
        <v>76660</v>
      </c>
      <c r="D31411" t="s">
        <v>5</v>
      </c>
      <c r="E31411" t="s">
        <v>119956</v>
      </c>
      <c r="F31411" t="s">
        <v>123206</v>
      </c>
      <c r="G31411">
        <v>9.0000000000000002E-6</v>
      </c>
      <c r="H31411" t="s">
        <v>18385</v>
      </c>
      <c r="I31411" t="s">
        <v>142910</v>
      </c>
      <c r="J31411" s="2" t="s">
        <v>186986</v>
      </c>
      <c r="K31411" t="s">
        <v>213554</v>
      </c>
      <c r="L31411" t="s">
        <v>228704</v>
      </c>
      <c r="M31411" t="s">
        <v>12</v>
      </c>
      <c r="N31411" t="s">
        <v>228921</v>
      </c>
      <c r="O31411" t="s">
        <v>229524</v>
      </c>
      <c r="P31411" t="s">
        <v>229524</v>
      </c>
      <c r="Q31411" t="s">
        <v>120970</v>
      </c>
      <c r="R31411" t="s">
        <v>213554</v>
      </c>
      <c r="S31411" t="s">
        <v>233772</v>
      </c>
    </row>
    <row r="31412" spans="1:19" x14ac:dyDescent="0.35">
      <c r="A31412" s="1">
        <v>39191</v>
      </c>
      <c r="B31412" t="s">
        <v>18386</v>
      </c>
      <c r="C31412" t="s">
        <v>76661</v>
      </c>
      <c r="D31412" t="s">
        <v>5</v>
      </c>
      <c r="E31412" t="s">
        <v>119955</v>
      </c>
      <c r="F31412" t="s">
        <v>123472</v>
      </c>
      <c r="G31412">
        <v>2.0999999999999998E-6</v>
      </c>
      <c r="H31412" t="s">
        <v>18386</v>
      </c>
      <c r="I31412" t="s">
        <v>142911</v>
      </c>
      <c r="K31412" t="s">
        <v>213554</v>
      </c>
      <c r="L31412" t="s">
        <v>228706</v>
      </c>
      <c r="M31412" t="s">
        <v>8</v>
      </c>
      <c r="N31412" t="s">
        <v>228864</v>
      </c>
      <c r="O31412" t="s">
        <v>229158</v>
      </c>
      <c r="P31412" t="s">
        <v>229158</v>
      </c>
      <c r="R31412" t="s">
        <v>213554</v>
      </c>
      <c r="S31412" t="s">
        <v>233772</v>
      </c>
    </row>
    <row r="31413" spans="1:19" x14ac:dyDescent="0.35">
      <c r="A31413" s="1">
        <v>39192</v>
      </c>
      <c r="B31413" t="s">
        <v>18387</v>
      </c>
      <c r="C31413" t="s">
        <v>76662</v>
      </c>
      <c r="D31413" t="s">
        <v>4</v>
      </c>
      <c r="F31413" t="s">
        <v>120785</v>
      </c>
      <c r="G31413">
        <v>2.9999999999999997E-8</v>
      </c>
      <c r="H31413" t="s">
        <v>18387</v>
      </c>
      <c r="I31413" t="s">
        <v>142912</v>
      </c>
      <c r="J31413" s="2" t="s">
        <v>186987</v>
      </c>
      <c r="K31413" t="s">
        <v>213554</v>
      </c>
      <c r="L31413" t="s">
        <v>228704</v>
      </c>
      <c r="R31413" t="s">
        <v>213554</v>
      </c>
      <c r="S31413" t="s">
        <v>233772</v>
      </c>
    </row>
    <row r="31414" spans="1:19" x14ac:dyDescent="0.35">
      <c r="A31414" s="1">
        <v>39193</v>
      </c>
      <c r="B31414" t="s">
        <v>18388</v>
      </c>
      <c r="C31414" t="s">
        <v>76663</v>
      </c>
      <c r="D31414" t="s">
        <v>5</v>
      </c>
      <c r="F31414" t="s">
        <v>121360</v>
      </c>
      <c r="G31414">
        <v>1.0125E-6</v>
      </c>
      <c r="H31414" t="s">
        <v>18388</v>
      </c>
      <c r="I31414" t="s">
        <v>142913</v>
      </c>
      <c r="K31414" t="s">
        <v>213554</v>
      </c>
      <c r="L31414" t="s">
        <v>228704</v>
      </c>
      <c r="M31414" t="s">
        <v>8</v>
      </c>
      <c r="N31414" t="s">
        <v>228848</v>
      </c>
      <c r="O31414" t="s">
        <v>229133</v>
      </c>
      <c r="P31414" t="s">
        <v>230294</v>
      </c>
      <c r="Q31414" t="s">
        <v>119973</v>
      </c>
      <c r="R31414" t="s">
        <v>213554</v>
      </c>
      <c r="S31414" t="s">
        <v>233772</v>
      </c>
    </row>
    <row r="31415" spans="1:19" x14ac:dyDescent="0.35">
      <c r="A31415" s="1">
        <v>39194</v>
      </c>
      <c r="B31415" t="s">
        <v>18388</v>
      </c>
      <c r="C31415" t="s">
        <v>76664</v>
      </c>
      <c r="D31415" t="s">
        <v>5</v>
      </c>
      <c r="E31415" t="s">
        <v>119954</v>
      </c>
      <c r="F31415" t="s">
        <v>121667</v>
      </c>
      <c r="G31415">
        <v>9.2E-6</v>
      </c>
      <c r="H31415" t="s">
        <v>18388</v>
      </c>
      <c r="I31415" t="s">
        <v>142913</v>
      </c>
      <c r="K31415" t="s">
        <v>213554</v>
      </c>
      <c r="L31415" t="s">
        <v>228704</v>
      </c>
      <c r="M31415" t="s">
        <v>8</v>
      </c>
      <c r="N31415" t="s">
        <v>228848</v>
      </c>
      <c r="O31415" t="s">
        <v>229133</v>
      </c>
      <c r="P31415" t="s">
        <v>230294</v>
      </c>
      <c r="Q31415" t="s">
        <v>119973</v>
      </c>
      <c r="R31415" t="s">
        <v>213554</v>
      </c>
      <c r="S31415" t="s">
        <v>233772</v>
      </c>
    </row>
    <row r="31416" spans="1:19" x14ac:dyDescent="0.35">
      <c r="A31416" s="1">
        <v>39195</v>
      </c>
      <c r="B31416" t="s">
        <v>18388</v>
      </c>
      <c r="C31416" t="s">
        <v>76665</v>
      </c>
      <c r="D31416" t="s">
        <v>5</v>
      </c>
      <c r="F31416" t="s">
        <v>120977</v>
      </c>
      <c r="G31416">
        <v>5.75E-6</v>
      </c>
      <c r="H31416" t="s">
        <v>18388</v>
      </c>
      <c r="I31416" t="s">
        <v>142913</v>
      </c>
      <c r="K31416" t="s">
        <v>213554</v>
      </c>
      <c r="L31416" t="s">
        <v>228704</v>
      </c>
      <c r="M31416" t="s">
        <v>8</v>
      </c>
      <c r="N31416" t="s">
        <v>228848</v>
      </c>
      <c r="O31416" t="s">
        <v>229133</v>
      </c>
      <c r="P31416" t="s">
        <v>230294</v>
      </c>
      <c r="Q31416" t="s">
        <v>119973</v>
      </c>
      <c r="R31416" t="s">
        <v>213554</v>
      </c>
      <c r="S31416" t="s">
        <v>233772</v>
      </c>
    </row>
    <row r="31417" spans="1:19" x14ac:dyDescent="0.35">
      <c r="A31417" s="1">
        <v>39196</v>
      </c>
      <c r="B31417" t="s">
        <v>18389</v>
      </c>
      <c r="C31417" t="s">
        <v>76666</v>
      </c>
      <c r="D31417" t="s">
        <v>4</v>
      </c>
      <c r="F31417" t="s">
        <v>120506</v>
      </c>
      <c r="G31417">
        <v>4.1999999999999996E-6</v>
      </c>
      <c r="H31417" t="s">
        <v>18389</v>
      </c>
      <c r="I31417" t="s">
        <v>142914</v>
      </c>
      <c r="J31417" s="2" t="s">
        <v>186988</v>
      </c>
      <c r="K31417" t="s">
        <v>213554</v>
      </c>
      <c r="L31417" t="s">
        <v>228704</v>
      </c>
      <c r="M31417" t="s">
        <v>8</v>
      </c>
      <c r="N31417" t="s">
        <v>228842</v>
      </c>
      <c r="O31417" t="s">
        <v>229125</v>
      </c>
      <c r="P31417" t="s">
        <v>230809</v>
      </c>
      <c r="Q31417" t="s">
        <v>120059</v>
      </c>
      <c r="R31417" t="s">
        <v>213554</v>
      </c>
      <c r="S31417" t="s">
        <v>233772</v>
      </c>
    </row>
    <row r="31418" spans="1:19" x14ac:dyDescent="0.35">
      <c r="A31418" s="1">
        <v>39197</v>
      </c>
      <c r="B31418" t="s">
        <v>18390</v>
      </c>
      <c r="C31418" t="s">
        <v>76667</v>
      </c>
      <c r="D31418" t="s">
        <v>5</v>
      </c>
      <c r="F31418" t="s">
        <v>122033</v>
      </c>
      <c r="G31418">
        <v>6.5000000000000002E-7</v>
      </c>
      <c r="H31418" t="s">
        <v>18390</v>
      </c>
      <c r="I31418" t="s">
        <v>142915</v>
      </c>
      <c r="J31418" s="2" t="s">
        <v>186989</v>
      </c>
      <c r="K31418" t="s">
        <v>213554</v>
      </c>
      <c r="L31418" t="s">
        <v>228704</v>
      </c>
      <c r="M31418" t="s">
        <v>8</v>
      </c>
      <c r="N31418" t="s">
        <v>228867</v>
      </c>
      <c r="O31418" t="s">
        <v>229163</v>
      </c>
      <c r="P31418" t="s">
        <v>229884</v>
      </c>
      <c r="Q31418" t="s">
        <v>120377</v>
      </c>
      <c r="R31418" t="s">
        <v>213554</v>
      </c>
      <c r="S31418" t="s">
        <v>233772</v>
      </c>
    </row>
    <row r="31419" spans="1:19" x14ac:dyDescent="0.35">
      <c r="A31419" s="1">
        <v>39198</v>
      </c>
      <c r="B31419" t="s">
        <v>18390</v>
      </c>
      <c r="C31419" t="s">
        <v>76668</v>
      </c>
      <c r="D31419" t="s">
        <v>5</v>
      </c>
      <c r="F31419" t="s">
        <v>122308</v>
      </c>
      <c r="G31419">
        <v>5.00001E-7</v>
      </c>
      <c r="H31419" t="s">
        <v>18390</v>
      </c>
      <c r="I31419" t="s">
        <v>142915</v>
      </c>
      <c r="J31419" s="2" t="s">
        <v>186989</v>
      </c>
      <c r="K31419" t="s">
        <v>213554</v>
      </c>
      <c r="L31419" t="s">
        <v>228704</v>
      </c>
      <c r="M31419" t="s">
        <v>8</v>
      </c>
      <c r="N31419" t="s">
        <v>228867</v>
      </c>
      <c r="O31419" t="s">
        <v>229163</v>
      </c>
      <c r="P31419" t="s">
        <v>229884</v>
      </c>
      <c r="Q31419" t="s">
        <v>120377</v>
      </c>
      <c r="R31419" t="s">
        <v>213554</v>
      </c>
      <c r="S31419" t="s">
        <v>233772</v>
      </c>
    </row>
    <row r="31420" spans="1:19" x14ac:dyDescent="0.35">
      <c r="A31420" s="1">
        <v>39199</v>
      </c>
      <c r="B31420" t="s">
        <v>18391</v>
      </c>
      <c r="C31420" t="s">
        <v>76669</v>
      </c>
      <c r="D31420" t="s">
        <v>4</v>
      </c>
      <c r="F31420" t="s">
        <v>122142</v>
      </c>
      <c r="G31420">
        <v>8.9999900000000004E-7</v>
      </c>
      <c r="H31420" t="s">
        <v>18391</v>
      </c>
      <c r="I31420" t="s">
        <v>142916</v>
      </c>
      <c r="J31420" s="2" t="s">
        <v>186990</v>
      </c>
      <c r="K31420" t="s">
        <v>213554</v>
      </c>
      <c r="L31420" t="s">
        <v>228706</v>
      </c>
      <c r="M31420" t="s">
        <v>8</v>
      </c>
      <c r="N31420" t="s">
        <v>228828</v>
      </c>
      <c r="O31420" t="s">
        <v>229113</v>
      </c>
      <c r="P31420" t="s">
        <v>230185</v>
      </c>
      <c r="R31420" t="s">
        <v>213554</v>
      </c>
      <c r="S31420" t="s">
        <v>233772</v>
      </c>
    </row>
    <row r="31421" spans="1:19" x14ac:dyDescent="0.35">
      <c r="A31421" s="1">
        <v>39201</v>
      </c>
      <c r="B31421" t="s">
        <v>18392</v>
      </c>
      <c r="C31421" t="s">
        <v>76670</v>
      </c>
      <c r="D31421" t="s">
        <v>5</v>
      </c>
      <c r="F31421" t="s">
        <v>121231</v>
      </c>
      <c r="G31421">
        <v>2.9999999999999997E-8</v>
      </c>
      <c r="H31421" t="s">
        <v>18392</v>
      </c>
      <c r="I31421" t="s">
        <v>142917</v>
      </c>
      <c r="K31421" t="s">
        <v>213554</v>
      </c>
      <c r="L31421" t="s">
        <v>228704</v>
      </c>
      <c r="R31421" t="s">
        <v>213554</v>
      </c>
      <c r="S31421" t="s">
        <v>233772</v>
      </c>
    </row>
    <row r="31422" spans="1:19" x14ac:dyDescent="0.35">
      <c r="A31422" s="1">
        <v>39202</v>
      </c>
      <c r="B31422" t="s">
        <v>18393</v>
      </c>
      <c r="C31422" t="s">
        <v>76671</v>
      </c>
      <c r="D31422" t="s">
        <v>5</v>
      </c>
      <c r="F31422" t="s">
        <v>123591</v>
      </c>
      <c r="G31422">
        <v>7.2900000000000003E-7</v>
      </c>
      <c r="H31422" t="s">
        <v>18393</v>
      </c>
      <c r="I31422" t="s">
        <v>142918</v>
      </c>
      <c r="J31422" s="2" t="s">
        <v>186991</v>
      </c>
      <c r="K31422" t="s">
        <v>213554</v>
      </c>
      <c r="L31422" t="s">
        <v>228705</v>
      </c>
      <c r="M31422" t="s">
        <v>13</v>
      </c>
      <c r="N31422" t="s">
        <v>228861</v>
      </c>
      <c r="O31422" t="s">
        <v>229191</v>
      </c>
      <c r="P31422" t="s">
        <v>231841</v>
      </c>
      <c r="Q31422" t="s">
        <v>121230</v>
      </c>
      <c r="R31422" t="s">
        <v>213554</v>
      </c>
      <c r="S31422" t="s">
        <v>233772</v>
      </c>
    </row>
    <row r="31423" spans="1:19" x14ac:dyDescent="0.35">
      <c r="A31423" s="1">
        <v>39203</v>
      </c>
      <c r="B31423" t="s">
        <v>18394</v>
      </c>
      <c r="C31423" t="s">
        <v>76672</v>
      </c>
      <c r="D31423" t="s">
        <v>4</v>
      </c>
      <c r="F31423" t="s">
        <v>121913</v>
      </c>
      <c r="G31423">
        <v>4.4999999999999998E-7</v>
      </c>
      <c r="H31423" t="s">
        <v>18394</v>
      </c>
      <c r="I31423" t="s">
        <v>142919</v>
      </c>
      <c r="J31423" s="2" t="s">
        <v>186992</v>
      </c>
      <c r="K31423" t="s">
        <v>213554</v>
      </c>
      <c r="L31423" t="s">
        <v>228704</v>
      </c>
      <c r="M31423" t="s">
        <v>8</v>
      </c>
      <c r="N31423" t="s">
        <v>228832</v>
      </c>
      <c r="O31423" t="s">
        <v>229343</v>
      </c>
      <c r="P31423" t="s">
        <v>229343</v>
      </c>
      <c r="Q31423" t="s">
        <v>120635</v>
      </c>
      <c r="R31423" t="s">
        <v>213554</v>
      </c>
      <c r="S31423" t="s">
        <v>233772</v>
      </c>
    </row>
    <row r="31424" spans="1:19" x14ac:dyDescent="0.35">
      <c r="A31424" s="1">
        <v>39204</v>
      </c>
      <c r="B31424" t="s">
        <v>18395</v>
      </c>
      <c r="C31424" t="s">
        <v>76673</v>
      </c>
      <c r="D31424" t="s">
        <v>5</v>
      </c>
      <c r="E31424" t="s">
        <v>119955</v>
      </c>
      <c r="F31424" t="s">
        <v>120410</v>
      </c>
      <c r="G31424">
        <v>1.2E-5</v>
      </c>
      <c r="H31424" t="s">
        <v>18395</v>
      </c>
      <c r="I31424" t="s">
        <v>142920</v>
      </c>
      <c r="J31424" s="2" t="s">
        <v>186993</v>
      </c>
      <c r="K31424" t="s">
        <v>213554</v>
      </c>
      <c r="L31424" t="s">
        <v>228704</v>
      </c>
      <c r="M31424" t="s">
        <v>8</v>
      </c>
      <c r="N31424" t="s">
        <v>228828</v>
      </c>
      <c r="O31424" t="s">
        <v>229113</v>
      </c>
      <c r="P31424" t="s">
        <v>230081</v>
      </c>
      <c r="Q31424" t="s">
        <v>120059</v>
      </c>
      <c r="R31424" t="s">
        <v>213554</v>
      </c>
      <c r="S31424" t="s">
        <v>233772</v>
      </c>
    </row>
    <row r="31425" spans="1:19" x14ac:dyDescent="0.35">
      <c r="A31425" s="1">
        <v>39205</v>
      </c>
      <c r="B31425" t="s">
        <v>18396</v>
      </c>
      <c r="C31425" t="s">
        <v>76674</v>
      </c>
      <c r="D31425" t="s">
        <v>5</v>
      </c>
      <c r="E31425" t="s">
        <v>119955</v>
      </c>
      <c r="F31425" t="s">
        <v>120046</v>
      </c>
      <c r="G31425">
        <v>5.3299999999999998E-6</v>
      </c>
      <c r="H31425" t="s">
        <v>18396</v>
      </c>
      <c r="I31425" t="s">
        <v>142921</v>
      </c>
      <c r="J31425" s="2" t="s">
        <v>186994</v>
      </c>
      <c r="K31425" t="s">
        <v>213554</v>
      </c>
      <c r="L31425" t="s">
        <v>228704</v>
      </c>
      <c r="M31425" t="s">
        <v>15</v>
      </c>
      <c r="N31425" t="s">
        <v>228849</v>
      </c>
      <c r="O31425" t="s">
        <v>229134</v>
      </c>
      <c r="P31425" t="s">
        <v>229134</v>
      </c>
      <c r="R31425" t="s">
        <v>213554</v>
      </c>
      <c r="S31425" t="s">
        <v>233772</v>
      </c>
    </row>
    <row r="31426" spans="1:19" x14ac:dyDescent="0.35">
      <c r="A31426" s="1">
        <v>39206</v>
      </c>
      <c r="B31426" t="s">
        <v>18397</v>
      </c>
      <c r="C31426" t="s">
        <v>76675</v>
      </c>
      <c r="D31426" t="s">
        <v>5</v>
      </c>
      <c r="F31426" t="s">
        <v>121566</v>
      </c>
      <c r="G31426">
        <v>1.0000000000000001E-5</v>
      </c>
      <c r="H31426" t="s">
        <v>18397</v>
      </c>
      <c r="I31426" t="s">
        <v>142922</v>
      </c>
      <c r="J31426" s="2" t="s">
        <v>186995</v>
      </c>
      <c r="K31426" t="s">
        <v>213554</v>
      </c>
      <c r="L31426" t="s">
        <v>228704</v>
      </c>
      <c r="M31426" t="s">
        <v>8</v>
      </c>
      <c r="N31426" t="s">
        <v>228887</v>
      </c>
      <c r="O31426" t="s">
        <v>229195</v>
      </c>
      <c r="P31426" t="s">
        <v>229224</v>
      </c>
      <c r="R31426" t="s">
        <v>213554</v>
      </c>
      <c r="S31426" t="s">
        <v>233772</v>
      </c>
    </row>
    <row r="31427" spans="1:19" x14ac:dyDescent="0.35">
      <c r="A31427" s="1">
        <v>39210</v>
      </c>
      <c r="B31427" t="s">
        <v>18398</v>
      </c>
      <c r="C31427" t="s">
        <v>76676</v>
      </c>
      <c r="D31427" t="s">
        <v>5</v>
      </c>
      <c r="E31427" t="s">
        <v>119955</v>
      </c>
      <c r="F31427" t="s">
        <v>120062</v>
      </c>
      <c r="G31427">
        <v>7.5037510000000002E-6</v>
      </c>
      <c r="H31427" t="s">
        <v>18398</v>
      </c>
      <c r="I31427" t="s">
        <v>142923</v>
      </c>
      <c r="J31427" s="2" t="s">
        <v>186996</v>
      </c>
      <c r="K31427" t="s">
        <v>213554</v>
      </c>
      <c r="L31427" t="s">
        <v>228704</v>
      </c>
      <c r="M31427" t="s">
        <v>9</v>
      </c>
      <c r="N31427" t="s">
        <v>228882</v>
      </c>
      <c r="O31427" t="s">
        <v>229185</v>
      </c>
      <c r="P31427" t="s">
        <v>229185</v>
      </c>
      <c r="Q31427" t="s">
        <v>120970</v>
      </c>
      <c r="R31427" t="s">
        <v>213554</v>
      </c>
      <c r="S31427" t="s">
        <v>233772</v>
      </c>
    </row>
    <row r="31428" spans="1:19" x14ac:dyDescent="0.35">
      <c r="A31428" s="1">
        <v>39211</v>
      </c>
      <c r="B31428" t="s">
        <v>18399</v>
      </c>
      <c r="C31428" t="s">
        <v>76677</v>
      </c>
      <c r="D31428" t="s">
        <v>5</v>
      </c>
      <c r="F31428" t="s">
        <v>121596</v>
      </c>
      <c r="G31428">
        <v>1.9649999999999998E-6</v>
      </c>
      <c r="H31428" t="s">
        <v>18399</v>
      </c>
      <c r="I31428" t="s">
        <v>142924</v>
      </c>
      <c r="J31428" s="2" t="s">
        <v>186997</v>
      </c>
      <c r="K31428" t="s">
        <v>213554</v>
      </c>
      <c r="L31428" t="s">
        <v>228704</v>
      </c>
      <c r="M31428" t="s">
        <v>8</v>
      </c>
      <c r="N31428" t="s">
        <v>228873</v>
      </c>
      <c r="O31428" t="s">
        <v>229170</v>
      </c>
      <c r="P31428" t="s">
        <v>229170</v>
      </c>
      <c r="Q31428" t="s">
        <v>120008</v>
      </c>
      <c r="R31428" t="s">
        <v>213554</v>
      </c>
      <c r="S31428" t="s">
        <v>233772</v>
      </c>
    </row>
    <row r="31429" spans="1:19" x14ac:dyDescent="0.35">
      <c r="A31429" s="1">
        <v>39212</v>
      </c>
      <c r="B31429" t="s">
        <v>18400</v>
      </c>
      <c r="C31429" t="s">
        <v>76678</v>
      </c>
      <c r="D31429" t="s">
        <v>5</v>
      </c>
      <c r="F31429" t="s">
        <v>122950</v>
      </c>
      <c r="G31429">
        <v>6.0000000000000002E-6</v>
      </c>
      <c r="H31429" t="s">
        <v>18400</v>
      </c>
      <c r="I31429" t="s">
        <v>142925</v>
      </c>
      <c r="J31429" s="2" t="s">
        <v>186998</v>
      </c>
      <c r="K31429" t="s">
        <v>213554</v>
      </c>
      <c r="L31429" t="s">
        <v>228705</v>
      </c>
      <c r="M31429" t="s">
        <v>8</v>
      </c>
      <c r="N31429" t="s">
        <v>228828</v>
      </c>
      <c r="O31429" t="s">
        <v>229216</v>
      </c>
      <c r="P31429" t="s">
        <v>229216</v>
      </c>
      <c r="R31429" t="s">
        <v>213554</v>
      </c>
      <c r="S31429" t="s">
        <v>233772</v>
      </c>
    </row>
    <row r="31430" spans="1:19" x14ac:dyDescent="0.35">
      <c r="A31430" s="1">
        <v>39213</v>
      </c>
      <c r="B31430" t="s">
        <v>18401</v>
      </c>
      <c r="C31430" t="s">
        <v>76679</v>
      </c>
      <c r="D31430" t="s">
        <v>5</v>
      </c>
      <c r="E31430" t="s">
        <v>119955</v>
      </c>
      <c r="F31430" t="s">
        <v>120377</v>
      </c>
      <c r="G31430">
        <v>1.9099999999999999E-6</v>
      </c>
      <c r="H31430" t="s">
        <v>18401</v>
      </c>
      <c r="I31430" t="s">
        <v>142926</v>
      </c>
      <c r="J31430" s="2" t="s">
        <v>184800</v>
      </c>
      <c r="K31430" t="s">
        <v>213554</v>
      </c>
      <c r="L31430" t="s">
        <v>228704</v>
      </c>
      <c r="M31430" t="s">
        <v>15</v>
      </c>
      <c r="N31430" t="s">
        <v>228849</v>
      </c>
      <c r="O31430" t="s">
        <v>229134</v>
      </c>
      <c r="P31430" t="s">
        <v>229134</v>
      </c>
      <c r="R31430" t="s">
        <v>213554</v>
      </c>
      <c r="S31430" t="s">
        <v>233772</v>
      </c>
    </row>
    <row r="31431" spans="1:19" x14ac:dyDescent="0.35">
      <c r="A31431" s="1">
        <v>39214</v>
      </c>
      <c r="B31431" t="s">
        <v>18402</v>
      </c>
      <c r="C31431" t="s">
        <v>76680</v>
      </c>
      <c r="D31431" t="s">
        <v>5</v>
      </c>
      <c r="E31431" t="s">
        <v>119954</v>
      </c>
      <c r="F31431" t="s">
        <v>123057</v>
      </c>
      <c r="G31431">
        <v>1.0000000000000001E-5</v>
      </c>
      <c r="H31431" t="s">
        <v>18402</v>
      </c>
      <c r="I31431" t="s">
        <v>142927</v>
      </c>
      <c r="J31431" s="2" t="s">
        <v>186999</v>
      </c>
      <c r="K31431" t="s">
        <v>213554</v>
      </c>
      <c r="L31431" t="s">
        <v>228706</v>
      </c>
      <c r="M31431" t="s">
        <v>8</v>
      </c>
      <c r="N31431" t="s">
        <v>228876</v>
      </c>
      <c r="O31431" t="s">
        <v>229173</v>
      </c>
      <c r="P31431" t="s">
        <v>229173</v>
      </c>
      <c r="R31431" t="s">
        <v>213554</v>
      </c>
      <c r="S31431" t="s">
        <v>233772</v>
      </c>
    </row>
    <row r="31432" spans="1:19" x14ac:dyDescent="0.35">
      <c r="A31432" s="1">
        <v>39215</v>
      </c>
      <c r="B31432" t="s">
        <v>18403</v>
      </c>
      <c r="C31432" t="s">
        <v>76681</v>
      </c>
      <c r="D31432" t="s">
        <v>5</v>
      </c>
      <c r="F31432" t="s">
        <v>121109</v>
      </c>
      <c r="G31432">
        <v>6.9999999999999999E-6</v>
      </c>
      <c r="H31432" t="s">
        <v>18403</v>
      </c>
      <c r="I31432" t="s">
        <v>142928</v>
      </c>
      <c r="J31432" s="2" t="s">
        <v>187000</v>
      </c>
      <c r="K31432" t="s">
        <v>213554</v>
      </c>
      <c r="L31432" t="s">
        <v>228704</v>
      </c>
      <c r="M31432" t="s">
        <v>10</v>
      </c>
      <c r="N31432" t="s">
        <v>228988</v>
      </c>
      <c r="O31432" t="s">
        <v>229483</v>
      </c>
      <c r="P31432" t="s">
        <v>229483</v>
      </c>
      <c r="R31432" t="s">
        <v>213554</v>
      </c>
      <c r="S31432" t="s">
        <v>233772</v>
      </c>
    </row>
    <row r="31433" spans="1:19" x14ac:dyDescent="0.35">
      <c r="A31433" s="1">
        <v>39216</v>
      </c>
      <c r="B31433" t="s">
        <v>18404</v>
      </c>
      <c r="C31433" t="s">
        <v>76682</v>
      </c>
      <c r="D31433" t="s">
        <v>5</v>
      </c>
      <c r="F31433" t="s">
        <v>122314</v>
      </c>
      <c r="G31433">
        <v>1.1000000000000001E-6</v>
      </c>
      <c r="H31433" t="s">
        <v>18404</v>
      </c>
      <c r="I31433" t="s">
        <v>142929</v>
      </c>
      <c r="J31433" s="2" t="s">
        <v>187001</v>
      </c>
      <c r="K31433" t="s">
        <v>213554</v>
      </c>
      <c r="L31433" t="s">
        <v>228705</v>
      </c>
      <c r="M31433" t="s">
        <v>8</v>
      </c>
      <c r="N31433" t="s">
        <v>228855</v>
      </c>
      <c r="O31433" t="s">
        <v>229145</v>
      </c>
      <c r="P31433" t="s">
        <v>230095</v>
      </c>
      <c r="Q31433" t="s">
        <v>121535</v>
      </c>
      <c r="R31433" t="s">
        <v>213554</v>
      </c>
      <c r="S31433" t="s">
        <v>233772</v>
      </c>
    </row>
    <row r="31434" spans="1:19" x14ac:dyDescent="0.35">
      <c r="A31434" s="1">
        <v>39217</v>
      </c>
      <c r="B31434" t="s">
        <v>18404</v>
      </c>
      <c r="C31434" t="s">
        <v>76683</v>
      </c>
      <c r="D31434" t="s">
        <v>4</v>
      </c>
      <c r="F31434" t="s">
        <v>120819</v>
      </c>
      <c r="G31434">
        <v>4.9999999999999998E-8</v>
      </c>
      <c r="H31434" t="s">
        <v>18404</v>
      </c>
      <c r="I31434" t="s">
        <v>142929</v>
      </c>
      <c r="J31434" s="2" t="s">
        <v>187001</v>
      </c>
      <c r="K31434" t="s">
        <v>213554</v>
      </c>
      <c r="L31434" t="s">
        <v>228705</v>
      </c>
      <c r="M31434" t="s">
        <v>8</v>
      </c>
      <c r="N31434" t="s">
        <v>228855</v>
      </c>
      <c r="O31434" t="s">
        <v>229145</v>
      </c>
      <c r="P31434" t="s">
        <v>230095</v>
      </c>
      <c r="Q31434" t="s">
        <v>121535</v>
      </c>
      <c r="R31434" t="s">
        <v>213554</v>
      </c>
      <c r="S31434" t="s">
        <v>233772</v>
      </c>
    </row>
    <row r="31435" spans="1:19" x14ac:dyDescent="0.35">
      <c r="A31435" s="1">
        <v>39218</v>
      </c>
      <c r="B31435" t="s">
        <v>18404</v>
      </c>
      <c r="C31435" t="s">
        <v>76684</v>
      </c>
      <c r="D31435" t="s">
        <v>5</v>
      </c>
      <c r="F31435" t="s">
        <v>120880</v>
      </c>
      <c r="G31435">
        <v>4.9999999999999998E-7</v>
      </c>
      <c r="H31435" t="s">
        <v>18404</v>
      </c>
      <c r="I31435" t="s">
        <v>142929</v>
      </c>
      <c r="J31435" s="2" t="s">
        <v>187001</v>
      </c>
      <c r="K31435" t="s">
        <v>213554</v>
      </c>
      <c r="L31435" t="s">
        <v>228705</v>
      </c>
      <c r="M31435" t="s">
        <v>8</v>
      </c>
      <c r="N31435" t="s">
        <v>228855</v>
      </c>
      <c r="O31435" t="s">
        <v>229145</v>
      </c>
      <c r="P31435" t="s">
        <v>230095</v>
      </c>
      <c r="Q31435" t="s">
        <v>121535</v>
      </c>
      <c r="R31435" t="s">
        <v>213554</v>
      </c>
      <c r="S31435" t="s">
        <v>233772</v>
      </c>
    </row>
    <row r="31436" spans="1:19" x14ac:dyDescent="0.35">
      <c r="A31436" s="1">
        <v>39219</v>
      </c>
      <c r="B31436" t="s">
        <v>18405</v>
      </c>
      <c r="C31436" t="s">
        <v>76685</v>
      </c>
      <c r="D31436" t="s">
        <v>5</v>
      </c>
      <c r="F31436" t="s">
        <v>122237</v>
      </c>
      <c r="G31436">
        <v>4.7699999999999994E-7</v>
      </c>
      <c r="H31436" t="s">
        <v>18405</v>
      </c>
      <c r="I31436" t="s">
        <v>142930</v>
      </c>
      <c r="J31436" s="2" t="s">
        <v>187002</v>
      </c>
      <c r="K31436" t="s">
        <v>213554</v>
      </c>
      <c r="L31436" t="s">
        <v>228706</v>
      </c>
      <c r="M31436" t="s">
        <v>12</v>
      </c>
      <c r="N31436" t="s">
        <v>228921</v>
      </c>
      <c r="O31436" t="s">
        <v>229852</v>
      </c>
      <c r="P31436" t="s">
        <v>229852</v>
      </c>
      <c r="Q31436" t="s">
        <v>120682</v>
      </c>
      <c r="R31436" t="s">
        <v>213554</v>
      </c>
      <c r="S31436" t="s">
        <v>233772</v>
      </c>
    </row>
    <row r="31437" spans="1:19" x14ac:dyDescent="0.35">
      <c r="A31437" s="1">
        <v>39220</v>
      </c>
      <c r="B31437" t="s">
        <v>18406</v>
      </c>
      <c r="C31437" t="s">
        <v>76686</v>
      </c>
      <c r="D31437" t="s">
        <v>4</v>
      </c>
      <c r="F31437" t="s">
        <v>120467</v>
      </c>
      <c r="G31437">
        <v>1.8E-7</v>
      </c>
      <c r="H31437" t="s">
        <v>18406</v>
      </c>
      <c r="I31437" t="s">
        <v>142931</v>
      </c>
      <c r="J31437" s="2" t="s">
        <v>187003</v>
      </c>
      <c r="K31437" t="s">
        <v>213554</v>
      </c>
      <c r="L31437" t="s">
        <v>228704</v>
      </c>
      <c r="M31437" t="s">
        <v>8</v>
      </c>
      <c r="N31437" t="s">
        <v>228950</v>
      </c>
      <c r="O31437" t="s">
        <v>229361</v>
      </c>
      <c r="P31437" t="s">
        <v>229361</v>
      </c>
      <c r="Q31437" t="s">
        <v>120216</v>
      </c>
      <c r="R31437" t="s">
        <v>213554</v>
      </c>
      <c r="S31437" t="s">
        <v>233772</v>
      </c>
    </row>
    <row r="31438" spans="1:19" x14ac:dyDescent="0.35">
      <c r="A31438" s="1">
        <v>39221</v>
      </c>
      <c r="B31438" t="s">
        <v>18407</v>
      </c>
      <c r="C31438" t="s">
        <v>76687</v>
      </c>
      <c r="D31438" t="s">
        <v>5</v>
      </c>
      <c r="E31438" t="s">
        <v>119955</v>
      </c>
      <c r="F31438" t="s">
        <v>121695</v>
      </c>
      <c r="G31438">
        <v>5.7159570000000007E-6</v>
      </c>
      <c r="H31438" t="s">
        <v>18407</v>
      </c>
      <c r="I31438" t="s">
        <v>142932</v>
      </c>
      <c r="J31438" s="2" t="s">
        <v>187004</v>
      </c>
      <c r="K31438" t="s">
        <v>213554</v>
      </c>
      <c r="L31438" t="s">
        <v>228704</v>
      </c>
      <c r="M31438" t="s">
        <v>10</v>
      </c>
      <c r="N31438" t="s">
        <v>228827</v>
      </c>
      <c r="O31438" t="s">
        <v>229107</v>
      </c>
      <c r="P31438" t="s">
        <v>229107</v>
      </c>
      <c r="R31438" t="s">
        <v>213554</v>
      </c>
      <c r="S31438" t="s">
        <v>233772</v>
      </c>
    </row>
    <row r="31439" spans="1:19" x14ac:dyDescent="0.35">
      <c r="A31439" s="1">
        <v>39222</v>
      </c>
      <c r="B31439" t="s">
        <v>18407</v>
      </c>
      <c r="C31439" t="s">
        <v>76688</v>
      </c>
      <c r="D31439" t="s">
        <v>5</v>
      </c>
      <c r="E31439" t="s">
        <v>119954</v>
      </c>
      <c r="F31439" t="s">
        <v>120573</v>
      </c>
      <c r="G31439">
        <v>3.0000000000000001E-5</v>
      </c>
      <c r="H31439" t="s">
        <v>18407</v>
      </c>
      <c r="I31439" t="s">
        <v>142932</v>
      </c>
      <c r="J31439" s="2" t="s">
        <v>187004</v>
      </c>
      <c r="K31439" t="s">
        <v>213554</v>
      </c>
      <c r="L31439" t="s">
        <v>228704</v>
      </c>
      <c r="M31439" t="s">
        <v>10</v>
      </c>
      <c r="N31439" t="s">
        <v>228827</v>
      </c>
      <c r="O31439" t="s">
        <v>229107</v>
      </c>
      <c r="P31439" t="s">
        <v>229107</v>
      </c>
      <c r="R31439" t="s">
        <v>213554</v>
      </c>
      <c r="S31439" t="s">
        <v>233772</v>
      </c>
    </row>
    <row r="31440" spans="1:19" x14ac:dyDescent="0.35">
      <c r="A31440" s="1">
        <v>39223</v>
      </c>
      <c r="B31440" t="s">
        <v>18408</v>
      </c>
      <c r="C31440" t="s">
        <v>76689</v>
      </c>
      <c r="D31440" t="s">
        <v>5</v>
      </c>
      <c r="E31440" t="s">
        <v>119956</v>
      </c>
      <c r="F31440" t="s">
        <v>123829</v>
      </c>
      <c r="G31440">
        <v>6.9999999999999999E-6</v>
      </c>
      <c r="H31440" t="s">
        <v>18408</v>
      </c>
      <c r="I31440" t="s">
        <v>142933</v>
      </c>
      <c r="J31440" s="2" t="s">
        <v>187005</v>
      </c>
      <c r="K31440" t="s">
        <v>213554</v>
      </c>
      <c r="L31440" t="s">
        <v>228706</v>
      </c>
      <c r="M31440" t="s">
        <v>8</v>
      </c>
      <c r="N31440" t="s">
        <v>228828</v>
      </c>
      <c r="O31440" t="s">
        <v>229113</v>
      </c>
      <c r="P31440" t="s">
        <v>230081</v>
      </c>
      <c r="Q31440" t="s">
        <v>121634</v>
      </c>
      <c r="R31440" t="s">
        <v>213554</v>
      </c>
      <c r="S31440" t="s">
        <v>233772</v>
      </c>
    </row>
    <row r="31441" spans="1:19" x14ac:dyDescent="0.35">
      <c r="A31441" s="1">
        <v>39224</v>
      </c>
      <c r="B31441" t="s">
        <v>18409</v>
      </c>
      <c r="C31441" t="s">
        <v>76690</v>
      </c>
      <c r="D31441" t="s">
        <v>5</v>
      </c>
      <c r="E31441" t="s">
        <v>119954</v>
      </c>
      <c r="F31441" t="s">
        <v>121790</v>
      </c>
      <c r="G31441">
        <v>5.0000000000000004E-6</v>
      </c>
      <c r="H31441" t="s">
        <v>18409</v>
      </c>
      <c r="I31441" t="s">
        <v>142934</v>
      </c>
      <c r="J31441" s="2" t="s">
        <v>187006</v>
      </c>
      <c r="K31441" t="s">
        <v>213554</v>
      </c>
      <c r="L31441" t="s">
        <v>228705</v>
      </c>
      <c r="M31441" t="s">
        <v>228733</v>
      </c>
      <c r="N31441" t="s">
        <v>228836</v>
      </c>
      <c r="O31441" t="s">
        <v>229290</v>
      </c>
      <c r="P31441" t="s">
        <v>229290</v>
      </c>
      <c r="Q31441" t="s">
        <v>233146</v>
      </c>
      <c r="R31441" t="s">
        <v>213554</v>
      </c>
      <c r="S31441" t="s">
        <v>233772</v>
      </c>
    </row>
    <row r="31442" spans="1:19" x14ac:dyDescent="0.35">
      <c r="A31442" s="1">
        <v>39225</v>
      </c>
      <c r="B31442" t="s">
        <v>18409</v>
      </c>
      <c r="C31442" t="s">
        <v>76691</v>
      </c>
      <c r="D31442" t="s">
        <v>5</v>
      </c>
      <c r="E31442" t="s">
        <v>119955</v>
      </c>
      <c r="F31442" t="s">
        <v>121759</v>
      </c>
      <c r="G31442">
        <v>2.7E-6</v>
      </c>
      <c r="H31442" t="s">
        <v>18409</v>
      </c>
      <c r="I31442" t="s">
        <v>142934</v>
      </c>
      <c r="J31442" s="2" t="s">
        <v>187006</v>
      </c>
      <c r="K31442" t="s">
        <v>213554</v>
      </c>
      <c r="L31442" t="s">
        <v>228705</v>
      </c>
      <c r="M31442" t="s">
        <v>228733</v>
      </c>
      <c r="N31442" t="s">
        <v>228836</v>
      </c>
      <c r="O31442" t="s">
        <v>229290</v>
      </c>
      <c r="P31442" t="s">
        <v>229290</v>
      </c>
      <c r="Q31442" t="s">
        <v>233146</v>
      </c>
      <c r="R31442" t="s">
        <v>213554</v>
      </c>
      <c r="S31442" t="s">
        <v>233772</v>
      </c>
    </row>
    <row r="31443" spans="1:19" x14ac:dyDescent="0.35">
      <c r="A31443" s="1">
        <v>39226</v>
      </c>
      <c r="B31443" t="s">
        <v>18410</v>
      </c>
      <c r="C31443" t="s">
        <v>76692</v>
      </c>
      <c r="D31443" t="s">
        <v>4</v>
      </c>
      <c r="F31443" t="s">
        <v>120566</v>
      </c>
      <c r="G31443">
        <v>2.4999999999999999E-7</v>
      </c>
      <c r="H31443" t="s">
        <v>18410</v>
      </c>
      <c r="I31443" t="s">
        <v>142935</v>
      </c>
      <c r="J31443" s="2" t="s">
        <v>187007</v>
      </c>
      <c r="K31443" t="s">
        <v>213554</v>
      </c>
      <c r="L31443" t="s">
        <v>228705</v>
      </c>
      <c r="M31443" t="s">
        <v>8</v>
      </c>
      <c r="N31443" t="s">
        <v>228834</v>
      </c>
      <c r="O31443" t="s">
        <v>229114</v>
      </c>
      <c r="P31443" t="s">
        <v>230082</v>
      </c>
      <c r="Q31443" t="s">
        <v>123081</v>
      </c>
      <c r="R31443" t="s">
        <v>213554</v>
      </c>
      <c r="S31443" t="s">
        <v>233772</v>
      </c>
    </row>
    <row r="31444" spans="1:19" x14ac:dyDescent="0.35">
      <c r="A31444" s="1">
        <v>39227</v>
      </c>
      <c r="B31444" t="s">
        <v>18411</v>
      </c>
      <c r="C31444" t="s">
        <v>76693</v>
      </c>
      <c r="D31444" t="s">
        <v>5</v>
      </c>
      <c r="F31444" t="s">
        <v>121412</v>
      </c>
      <c r="G31444">
        <v>2.5100000000000001E-7</v>
      </c>
      <c r="H31444" t="s">
        <v>18411</v>
      </c>
      <c r="I31444" t="s">
        <v>142936</v>
      </c>
      <c r="J31444" s="2" t="s">
        <v>187008</v>
      </c>
      <c r="K31444" t="s">
        <v>213554</v>
      </c>
      <c r="L31444" t="s">
        <v>228704</v>
      </c>
      <c r="M31444" t="s">
        <v>8</v>
      </c>
      <c r="N31444" t="s">
        <v>228867</v>
      </c>
      <c r="O31444" t="s">
        <v>229435</v>
      </c>
      <c r="P31444" t="s">
        <v>231842</v>
      </c>
      <c r="Q31444" t="s">
        <v>119973</v>
      </c>
      <c r="R31444" t="s">
        <v>213554</v>
      </c>
      <c r="S31444" t="s">
        <v>233772</v>
      </c>
    </row>
    <row r="31445" spans="1:19" x14ac:dyDescent="0.35">
      <c r="A31445" s="1">
        <v>39228</v>
      </c>
      <c r="B31445" t="s">
        <v>18412</v>
      </c>
      <c r="C31445" t="s">
        <v>76694</v>
      </c>
      <c r="D31445" t="s">
        <v>5</v>
      </c>
      <c r="E31445" t="s">
        <v>119955</v>
      </c>
      <c r="F31445" t="s">
        <v>122007</v>
      </c>
      <c r="G31445">
        <v>1.5E-6</v>
      </c>
      <c r="H31445" t="s">
        <v>18412</v>
      </c>
      <c r="I31445" t="s">
        <v>142937</v>
      </c>
      <c r="J31445" s="2" t="s">
        <v>187009</v>
      </c>
      <c r="K31445" t="s">
        <v>213554</v>
      </c>
      <c r="L31445" t="s">
        <v>228704</v>
      </c>
      <c r="M31445" t="s">
        <v>11</v>
      </c>
      <c r="N31445" t="s">
        <v>228875</v>
      </c>
      <c r="O31445" t="s">
        <v>229172</v>
      </c>
      <c r="P31445" t="s">
        <v>229172</v>
      </c>
      <c r="Q31445" t="s">
        <v>123278</v>
      </c>
      <c r="R31445" t="s">
        <v>213554</v>
      </c>
      <c r="S31445" t="s">
        <v>233772</v>
      </c>
    </row>
    <row r="31446" spans="1:19" x14ac:dyDescent="0.35">
      <c r="A31446" s="1">
        <v>39231</v>
      </c>
      <c r="B31446" t="s">
        <v>18413</v>
      </c>
      <c r="C31446" t="s">
        <v>76695</v>
      </c>
      <c r="D31446" t="s">
        <v>5</v>
      </c>
      <c r="F31446" t="s">
        <v>120202</v>
      </c>
      <c r="G31446">
        <v>3.0000000000000001E-6</v>
      </c>
      <c r="H31446" t="s">
        <v>18413</v>
      </c>
      <c r="I31446" t="s">
        <v>142938</v>
      </c>
      <c r="J31446" s="2" t="s">
        <v>187010</v>
      </c>
      <c r="K31446" t="s">
        <v>213554</v>
      </c>
      <c r="L31446" t="s">
        <v>228704</v>
      </c>
      <c r="M31446" t="s">
        <v>8</v>
      </c>
      <c r="N31446" t="s">
        <v>228853</v>
      </c>
      <c r="O31446" t="s">
        <v>229141</v>
      </c>
      <c r="P31446" t="s">
        <v>231843</v>
      </c>
      <c r="R31446" t="s">
        <v>213554</v>
      </c>
      <c r="S31446" t="s">
        <v>233772</v>
      </c>
    </row>
    <row r="31447" spans="1:19" x14ac:dyDescent="0.35">
      <c r="A31447" s="1">
        <v>39232</v>
      </c>
      <c r="B31447" t="s">
        <v>18414</v>
      </c>
      <c r="C31447" t="s">
        <v>76696</v>
      </c>
      <c r="D31447" t="s">
        <v>5</v>
      </c>
      <c r="E31447" t="s">
        <v>119956</v>
      </c>
      <c r="F31447" t="s">
        <v>121827</v>
      </c>
      <c r="G31447">
        <v>3.9999999999999998E-6</v>
      </c>
      <c r="H31447" t="s">
        <v>18414</v>
      </c>
      <c r="I31447" t="s">
        <v>142939</v>
      </c>
      <c r="J31447" s="2" t="s">
        <v>187011</v>
      </c>
      <c r="K31447" t="s">
        <v>213554</v>
      </c>
      <c r="L31447" t="s">
        <v>228704</v>
      </c>
      <c r="M31447" t="s">
        <v>8</v>
      </c>
      <c r="N31447" t="s">
        <v>228862</v>
      </c>
      <c r="O31447" t="s">
        <v>229114</v>
      </c>
      <c r="P31447" t="s">
        <v>231121</v>
      </c>
      <c r="Q31447" t="s">
        <v>123280</v>
      </c>
      <c r="R31447" t="s">
        <v>213554</v>
      </c>
      <c r="S31447" t="s">
        <v>233772</v>
      </c>
    </row>
    <row r="31448" spans="1:19" x14ac:dyDescent="0.35">
      <c r="A31448" s="1">
        <v>39233</v>
      </c>
      <c r="B31448" t="s">
        <v>18414</v>
      </c>
      <c r="C31448" t="s">
        <v>76697</v>
      </c>
      <c r="D31448" t="s">
        <v>5</v>
      </c>
      <c r="E31448" t="s">
        <v>119956</v>
      </c>
      <c r="F31448" t="s">
        <v>122665</v>
      </c>
      <c r="G31448">
        <v>1.5999999999999999E-5</v>
      </c>
      <c r="H31448" t="s">
        <v>18414</v>
      </c>
      <c r="I31448" t="s">
        <v>142939</v>
      </c>
      <c r="J31448" s="2" t="s">
        <v>187011</v>
      </c>
      <c r="K31448" t="s">
        <v>213554</v>
      </c>
      <c r="L31448" t="s">
        <v>228704</v>
      </c>
      <c r="M31448" t="s">
        <v>8</v>
      </c>
      <c r="N31448" t="s">
        <v>228862</v>
      </c>
      <c r="O31448" t="s">
        <v>229114</v>
      </c>
      <c r="P31448" t="s">
        <v>231121</v>
      </c>
      <c r="Q31448" t="s">
        <v>123280</v>
      </c>
      <c r="R31448" t="s">
        <v>213554</v>
      </c>
      <c r="S31448" t="s">
        <v>233772</v>
      </c>
    </row>
    <row r="31449" spans="1:19" x14ac:dyDescent="0.35">
      <c r="A31449" s="1">
        <v>39234</v>
      </c>
      <c r="B31449" t="s">
        <v>18414</v>
      </c>
      <c r="C31449" t="s">
        <v>76698</v>
      </c>
      <c r="D31449" t="s">
        <v>5</v>
      </c>
      <c r="E31449" t="s">
        <v>119954</v>
      </c>
      <c r="F31449" t="s">
        <v>120937</v>
      </c>
      <c r="G31449">
        <v>1.8E-5</v>
      </c>
      <c r="H31449" t="s">
        <v>18414</v>
      </c>
      <c r="I31449" t="s">
        <v>142939</v>
      </c>
      <c r="J31449" s="2" t="s">
        <v>187011</v>
      </c>
      <c r="K31449" t="s">
        <v>213554</v>
      </c>
      <c r="L31449" t="s">
        <v>228704</v>
      </c>
      <c r="M31449" t="s">
        <v>8</v>
      </c>
      <c r="N31449" t="s">
        <v>228862</v>
      </c>
      <c r="O31449" t="s">
        <v>229114</v>
      </c>
      <c r="P31449" t="s">
        <v>231121</v>
      </c>
      <c r="Q31449" t="s">
        <v>123280</v>
      </c>
      <c r="R31449" t="s">
        <v>213554</v>
      </c>
      <c r="S31449" t="s">
        <v>233772</v>
      </c>
    </row>
    <row r="31450" spans="1:19" x14ac:dyDescent="0.35">
      <c r="A31450" s="1">
        <v>39235</v>
      </c>
      <c r="B31450" t="s">
        <v>18414</v>
      </c>
      <c r="C31450" t="s">
        <v>76699</v>
      </c>
      <c r="D31450" t="s">
        <v>5</v>
      </c>
      <c r="E31450" t="s">
        <v>119958</v>
      </c>
      <c r="F31450" t="s">
        <v>122931</v>
      </c>
      <c r="G31450">
        <v>1.0000000000000001E-5</v>
      </c>
      <c r="H31450" t="s">
        <v>18414</v>
      </c>
      <c r="I31450" t="s">
        <v>142939</v>
      </c>
      <c r="J31450" s="2" t="s">
        <v>187011</v>
      </c>
      <c r="K31450" t="s">
        <v>213554</v>
      </c>
      <c r="L31450" t="s">
        <v>228704</v>
      </c>
      <c r="M31450" t="s">
        <v>8</v>
      </c>
      <c r="N31450" t="s">
        <v>228862</v>
      </c>
      <c r="O31450" t="s">
        <v>229114</v>
      </c>
      <c r="P31450" t="s">
        <v>231121</v>
      </c>
      <c r="Q31450" t="s">
        <v>123280</v>
      </c>
      <c r="R31450" t="s">
        <v>213554</v>
      </c>
      <c r="S31450" t="s">
        <v>233772</v>
      </c>
    </row>
    <row r="31451" spans="1:19" x14ac:dyDescent="0.35">
      <c r="A31451" s="1">
        <v>39236</v>
      </c>
      <c r="B31451" t="s">
        <v>18415</v>
      </c>
      <c r="C31451" t="s">
        <v>76700</v>
      </c>
      <c r="D31451" t="s">
        <v>5</v>
      </c>
      <c r="F31451" t="s">
        <v>121786</v>
      </c>
      <c r="G31451">
        <v>4.9999999999999998E-7</v>
      </c>
      <c r="H31451" t="s">
        <v>18415</v>
      </c>
      <c r="I31451" t="s">
        <v>142940</v>
      </c>
      <c r="J31451" s="2" t="s">
        <v>187012</v>
      </c>
      <c r="K31451" t="s">
        <v>213554</v>
      </c>
      <c r="L31451" t="s">
        <v>228704</v>
      </c>
      <c r="M31451" t="s">
        <v>8</v>
      </c>
      <c r="N31451" t="s">
        <v>228828</v>
      </c>
      <c r="O31451" t="s">
        <v>229113</v>
      </c>
      <c r="P31451" t="s">
        <v>230442</v>
      </c>
      <c r="Q31451" t="s">
        <v>120679</v>
      </c>
      <c r="R31451" t="s">
        <v>213554</v>
      </c>
      <c r="S31451" t="s">
        <v>233772</v>
      </c>
    </row>
    <row r="31452" spans="1:19" x14ac:dyDescent="0.35">
      <c r="A31452" s="1">
        <v>39237</v>
      </c>
      <c r="B31452" t="s">
        <v>18416</v>
      </c>
      <c r="C31452" t="s">
        <v>76701</v>
      </c>
      <c r="D31452" t="s">
        <v>5</v>
      </c>
      <c r="F31452" t="s">
        <v>122763</v>
      </c>
      <c r="G31452">
        <v>3.9999999999999998E-6</v>
      </c>
      <c r="H31452" t="s">
        <v>18416</v>
      </c>
      <c r="I31452" t="s">
        <v>142941</v>
      </c>
      <c r="J31452" s="2" t="s">
        <v>187013</v>
      </c>
      <c r="K31452" t="s">
        <v>213554</v>
      </c>
      <c r="L31452" t="s">
        <v>228705</v>
      </c>
      <c r="M31452" t="s">
        <v>8</v>
      </c>
      <c r="N31452" t="s">
        <v>228881</v>
      </c>
      <c r="O31452" t="s">
        <v>229244</v>
      </c>
      <c r="P31452" t="s">
        <v>229244</v>
      </c>
      <c r="Q31452" t="s">
        <v>121634</v>
      </c>
      <c r="R31452" t="s">
        <v>213554</v>
      </c>
      <c r="S31452" t="s">
        <v>233772</v>
      </c>
    </row>
    <row r="31453" spans="1:19" x14ac:dyDescent="0.35">
      <c r="A31453" s="1">
        <v>39241</v>
      </c>
      <c r="B31453" t="s">
        <v>18417</v>
      </c>
      <c r="C31453" t="s">
        <v>76702</v>
      </c>
      <c r="D31453" t="s">
        <v>3</v>
      </c>
      <c r="F31453" t="s">
        <v>119989</v>
      </c>
      <c r="G31453">
        <v>2.9220700000000002E-7</v>
      </c>
      <c r="H31453" t="s">
        <v>18417</v>
      </c>
      <c r="I31453" t="s">
        <v>142942</v>
      </c>
      <c r="J31453" s="2" t="s">
        <v>187014</v>
      </c>
      <c r="K31453" t="s">
        <v>213554</v>
      </c>
      <c r="L31453" t="s">
        <v>228705</v>
      </c>
      <c r="M31453" t="s">
        <v>12</v>
      </c>
      <c r="N31453" t="s">
        <v>228878</v>
      </c>
      <c r="O31453" t="s">
        <v>229181</v>
      </c>
      <c r="P31453" t="s">
        <v>229181</v>
      </c>
      <c r="Q31453" t="s">
        <v>119989</v>
      </c>
      <c r="R31453" t="s">
        <v>213554</v>
      </c>
      <c r="S31453" t="s">
        <v>233772</v>
      </c>
    </row>
    <row r="31454" spans="1:19" x14ac:dyDescent="0.35">
      <c r="A31454" s="1">
        <v>39242</v>
      </c>
      <c r="B31454" t="s">
        <v>18418</v>
      </c>
      <c r="C31454" t="s">
        <v>76703</v>
      </c>
      <c r="D31454" t="s">
        <v>5</v>
      </c>
      <c r="F31454" t="s">
        <v>122399</v>
      </c>
      <c r="G31454">
        <v>2.2500000000000001E-6</v>
      </c>
      <c r="H31454" t="s">
        <v>18418</v>
      </c>
      <c r="I31454" t="s">
        <v>142943</v>
      </c>
      <c r="J31454" s="2" t="s">
        <v>187015</v>
      </c>
      <c r="K31454" t="s">
        <v>213554</v>
      </c>
      <c r="L31454" t="s">
        <v>228704</v>
      </c>
      <c r="M31454" t="s">
        <v>8</v>
      </c>
      <c r="N31454" t="s">
        <v>228828</v>
      </c>
      <c r="O31454" t="s">
        <v>229113</v>
      </c>
      <c r="P31454" t="s">
        <v>230253</v>
      </c>
      <c r="Q31454" t="s">
        <v>121129</v>
      </c>
      <c r="R31454" t="s">
        <v>213554</v>
      </c>
      <c r="S31454" t="s">
        <v>233772</v>
      </c>
    </row>
    <row r="31455" spans="1:19" x14ac:dyDescent="0.35">
      <c r="A31455" s="1">
        <v>39245</v>
      </c>
      <c r="B31455" t="s">
        <v>18419</v>
      </c>
      <c r="C31455" t="s">
        <v>76704</v>
      </c>
      <c r="D31455" t="s">
        <v>4</v>
      </c>
      <c r="F31455" t="s">
        <v>120414</v>
      </c>
      <c r="G31455">
        <v>3.9000000000000002E-7</v>
      </c>
      <c r="H31455" t="s">
        <v>18419</v>
      </c>
      <c r="I31455" t="s">
        <v>142944</v>
      </c>
      <c r="J31455" s="2" t="s">
        <v>187016</v>
      </c>
      <c r="K31455" t="s">
        <v>213554</v>
      </c>
      <c r="L31455" t="s">
        <v>228704</v>
      </c>
      <c r="M31455" t="s">
        <v>8</v>
      </c>
      <c r="N31455" t="s">
        <v>228877</v>
      </c>
      <c r="O31455" t="s">
        <v>229177</v>
      </c>
      <c r="P31455" t="s">
        <v>229177</v>
      </c>
      <c r="R31455" t="s">
        <v>213554</v>
      </c>
      <c r="S31455" t="s">
        <v>233772</v>
      </c>
    </row>
    <row r="31456" spans="1:19" x14ac:dyDescent="0.35">
      <c r="A31456" s="1">
        <v>39246</v>
      </c>
      <c r="B31456" t="s">
        <v>18420</v>
      </c>
      <c r="C31456" t="s">
        <v>76705</v>
      </c>
      <c r="D31456" t="s">
        <v>5</v>
      </c>
      <c r="F31456" t="s">
        <v>121593</v>
      </c>
      <c r="G31456">
        <v>1.2783900000000001E-7</v>
      </c>
      <c r="H31456" t="s">
        <v>18420</v>
      </c>
      <c r="I31456" t="s">
        <v>142945</v>
      </c>
      <c r="J31456" s="2" t="s">
        <v>187017</v>
      </c>
      <c r="K31456" t="s">
        <v>213554</v>
      </c>
      <c r="L31456" t="s">
        <v>228705</v>
      </c>
      <c r="M31456" t="s">
        <v>8</v>
      </c>
      <c r="N31456" t="s">
        <v>228896</v>
      </c>
      <c r="O31456" t="s">
        <v>229210</v>
      </c>
      <c r="P31456" t="s">
        <v>231748</v>
      </c>
      <c r="Q31456" t="s">
        <v>120679</v>
      </c>
      <c r="R31456" t="s">
        <v>213554</v>
      </c>
      <c r="S31456" t="s">
        <v>233772</v>
      </c>
    </row>
    <row r="31457" spans="1:19" x14ac:dyDescent="0.35">
      <c r="A31457" s="1">
        <v>39247</v>
      </c>
      <c r="B31457" t="s">
        <v>18421</v>
      </c>
      <c r="C31457" t="s">
        <v>76706</v>
      </c>
      <c r="D31457" t="s">
        <v>4</v>
      </c>
      <c r="F31457" t="s">
        <v>120345</v>
      </c>
      <c r="G31457">
        <v>4.0000000000000001E-8</v>
      </c>
      <c r="H31457" t="s">
        <v>18421</v>
      </c>
      <c r="I31457" t="s">
        <v>142946</v>
      </c>
      <c r="J31457" s="2" t="s">
        <v>187018</v>
      </c>
      <c r="K31457" t="s">
        <v>213554</v>
      </c>
      <c r="L31457" t="s">
        <v>228704</v>
      </c>
      <c r="M31457" t="s">
        <v>228736</v>
      </c>
      <c r="N31457" t="s">
        <v>228836</v>
      </c>
      <c r="O31457" t="s">
        <v>229179</v>
      </c>
      <c r="P31457" t="s">
        <v>229179</v>
      </c>
      <c r="R31457" t="s">
        <v>213554</v>
      </c>
      <c r="S31457" t="s">
        <v>233772</v>
      </c>
    </row>
    <row r="31458" spans="1:19" x14ac:dyDescent="0.35">
      <c r="A31458" s="1">
        <v>39248</v>
      </c>
      <c r="B31458" t="s">
        <v>18422</v>
      </c>
      <c r="C31458" t="s">
        <v>76707</v>
      </c>
      <c r="D31458" t="s">
        <v>5</v>
      </c>
      <c r="E31458" t="s">
        <v>119954</v>
      </c>
      <c r="F31458" t="s">
        <v>120157</v>
      </c>
      <c r="G31458">
        <v>3.1499999999999999E-6</v>
      </c>
      <c r="H31458" t="s">
        <v>18422</v>
      </c>
      <c r="I31458" t="s">
        <v>142947</v>
      </c>
      <c r="J31458" s="2" t="s">
        <v>187019</v>
      </c>
      <c r="K31458" t="s">
        <v>213554</v>
      </c>
      <c r="L31458" t="s">
        <v>228704</v>
      </c>
      <c r="M31458" t="s">
        <v>15</v>
      </c>
      <c r="N31458" t="s">
        <v>228996</v>
      </c>
      <c r="O31458" t="s">
        <v>229631</v>
      </c>
      <c r="P31458" t="s">
        <v>229631</v>
      </c>
      <c r="R31458" t="s">
        <v>213554</v>
      </c>
      <c r="S31458" t="s">
        <v>233772</v>
      </c>
    </row>
    <row r="31459" spans="1:19" x14ac:dyDescent="0.35">
      <c r="A31459" s="1">
        <v>39249</v>
      </c>
      <c r="B31459" t="s">
        <v>18423</v>
      </c>
      <c r="C31459" t="s">
        <v>76708</v>
      </c>
      <c r="D31459" t="s">
        <v>5</v>
      </c>
      <c r="F31459" t="s">
        <v>121367</v>
      </c>
      <c r="G31459">
        <v>3.0000000000000001E-6</v>
      </c>
      <c r="H31459" t="s">
        <v>18423</v>
      </c>
      <c r="I31459" t="s">
        <v>142948</v>
      </c>
      <c r="J31459" s="2" t="s">
        <v>187020</v>
      </c>
      <c r="K31459" t="s">
        <v>213554</v>
      </c>
      <c r="L31459" t="s">
        <v>228704</v>
      </c>
      <c r="M31459" t="s">
        <v>8</v>
      </c>
      <c r="N31459" t="s">
        <v>228848</v>
      </c>
      <c r="O31459" t="s">
        <v>229133</v>
      </c>
      <c r="P31459" t="s">
        <v>230093</v>
      </c>
      <c r="Q31459" t="s">
        <v>120679</v>
      </c>
      <c r="R31459" t="s">
        <v>213554</v>
      </c>
      <c r="S31459" t="s">
        <v>233772</v>
      </c>
    </row>
    <row r="31460" spans="1:19" x14ac:dyDescent="0.35">
      <c r="A31460" s="1">
        <v>39250</v>
      </c>
      <c r="B31460" t="s">
        <v>18424</v>
      </c>
      <c r="C31460" t="s">
        <v>76709</v>
      </c>
      <c r="D31460" t="s">
        <v>5</v>
      </c>
      <c r="E31460" t="s">
        <v>119955</v>
      </c>
      <c r="F31460" t="s">
        <v>120823</v>
      </c>
      <c r="G31460">
        <v>2.4881099999999999E-7</v>
      </c>
      <c r="H31460" t="s">
        <v>18424</v>
      </c>
      <c r="I31460" t="s">
        <v>142949</v>
      </c>
      <c r="J31460" s="2" t="s">
        <v>187021</v>
      </c>
      <c r="K31460" t="s">
        <v>213554</v>
      </c>
      <c r="L31460" t="s">
        <v>228705</v>
      </c>
      <c r="M31460" t="s">
        <v>228738</v>
      </c>
      <c r="N31460" t="s">
        <v>228880</v>
      </c>
      <c r="O31460" t="s">
        <v>229184</v>
      </c>
      <c r="P31460" t="s">
        <v>229184</v>
      </c>
      <c r="Q31460" t="s">
        <v>122344</v>
      </c>
      <c r="R31460" t="s">
        <v>213554</v>
      </c>
      <c r="S31460" t="s">
        <v>233772</v>
      </c>
    </row>
    <row r="31461" spans="1:19" x14ac:dyDescent="0.35">
      <c r="A31461" s="1">
        <v>39251</v>
      </c>
      <c r="B31461" t="s">
        <v>18425</v>
      </c>
      <c r="C31461" t="s">
        <v>76710</v>
      </c>
      <c r="D31461" t="s">
        <v>5</v>
      </c>
      <c r="E31461" t="s">
        <v>119954</v>
      </c>
      <c r="F31461" t="s">
        <v>121402</v>
      </c>
      <c r="G31461">
        <v>5.0000000000000004E-6</v>
      </c>
      <c r="H31461" t="s">
        <v>18425</v>
      </c>
      <c r="I31461" t="s">
        <v>142950</v>
      </c>
      <c r="J31461" s="2" t="s">
        <v>187022</v>
      </c>
      <c r="K31461" t="s">
        <v>213554</v>
      </c>
      <c r="L31461" t="s">
        <v>228706</v>
      </c>
      <c r="M31461" t="s">
        <v>228733</v>
      </c>
      <c r="N31461" t="s">
        <v>228836</v>
      </c>
      <c r="O31461" t="s">
        <v>229290</v>
      </c>
      <c r="P31461" t="s">
        <v>229290</v>
      </c>
      <c r="R31461" t="s">
        <v>213554</v>
      </c>
      <c r="S31461" t="s">
        <v>233772</v>
      </c>
    </row>
    <row r="31462" spans="1:19" x14ac:dyDescent="0.35">
      <c r="A31462" s="1">
        <v>39252</v>
      </c>
      <c r="B31462" t="s">
        <v>18426</v>
      </c>
      <c r="C31462" t="s">
        <v>76711</v>
      </c>
      <c r="D31462" t="s">
        <v>4</v>
      </c>
      <c r="F31462" t="s">
        <v>121661</v>
      </c>
      <c r="G31462">
        <v>4.9999999999999998E-8</v>
      </c>
      <c r="H31462" t="s">
        <v>18426</v>
      </c>
      <c r="I31462" t="s">
        <v>142951</v>
      </c>
      <c r="J31462" s="2" t="s">
        <v>187023</v>
      </c>
      <c r="K31462" t="s">
        <v>213554</v>
      </c>
      <c r="L31462" t="s">
        <v>228704</v>
      </c>
      <c r="M31462" t="s">
        <v>8</v>
      </c>
      <c r="N31462" t="s">
        <v>228831</v>
      </c>
      <c r="O31462" t="s">
        <v>229574</v>
      </c>
      <c r="P31462" t="s">
        <v>229574</v>
      </c>
      <c r="R31462" t="s">
        <v>213554</v>
      </c>
      <c r="S31462" t="s">
        <v>233772</v>
      </c>
    </row>
    <row r="31463" spans="1:19" x14ac:dyDescent="0.35">
      <c r="A31463" s="1">
        <v>39254</v>
      </c>
      <c r="B31463" t="s">
        <v>18427</v>
      </c>
      <c r="C31463" t="s">
        <v>76712</v>
      </c>
      <c r="D31463" t="s">
        <v>5</v>
      </c>
      <c r="E31463" t="s">
        <v>119954</v>
      </c>
      <c r="F31463" t="s">
        <v>120335</v>
      </c>
      <c r="G31463">
        <v>2.4899999999999999E-6</v>
      </c>
      <c r="H31463" t="s">
        <v>18427</v>
      </c>
      <c r="I31463" t="s">
        <v>142952</v>
      </c>
      <c r="J31463" s="2" t="s">
        <v>187024</v>
      </c>
      <c r="K31463" t="s">
        <v>213554</v>
      </c>
      <c r="L31463" t="s">
        <v>228704</v>
      </c>
      <c r="M31463" t="s">
        <v>15</v>
      </c>
      <c r="N31463" t="s">
        <v>228935</v>
      </c>
      <c r="O31463" t="s">
        <v>229252</v>
      </c>
      <c r="P31463" t="s">
        <v>231844</v>
      </c>
      <c r="Q31463" t="s">
        <v>120119</v>
      </c>
      <c r="R31463" t="s">
        <v>213554</v>
      </c>
      <c r="S31463" t="s">
        <v>233772</v>
      </c>
    </row>
    <row r="31464" spans="1:19" x14ac:dyDescent="0.35">
      <c r="A31464" s="1">
        <v>39255</v>
      </c>
      <c r="B31464" t="s">
        <v>18427</v>
      </c>
      <c r="C31464" t="s">
        <v>76713</v>
      </c>
      <c r="D31464" t="s">
        <v>5</v>
      </c>
      <c r="E31464" t="s">
        <v>119956</v>
      </c>
      <c r="F31464" t="s">
        <v>121004</v>
      </c>
      <c r="G31464">
        <v>6.0299999999999999E-6</v>
      </c>
      <c r="H31464" t="s">
        <v>18427</v>
      </c>
      <c r="I31464" t="s">
        <v>142952</v>
      </c>
      <c r="J31464" s="2" t="s">
        <v>187024</v>
      </c>
      <c r="K31464" t="s">
        <v>213554</v>
      </c>
      <c r="L31464" t="s">
        <v>228704</v>
      </c>
      <c r="M31464" t="s">
        <v>15</v>
      </c>
      <c r="N31464" t="s">
        <v>228935</v>
      </c>
      <c r="O31464" t="s">
        <v>229252</v>
      </c>
      <c r="P31464" t="s">
        <v>231844</v>
      </c>
      <c r="Q31464" t="s">
        <v>120119</v>
      </c>
      <c r="R31464" t="s">
        <v>213554</v>
      </c>
      <c r="S31464" t="s">
        <v>233772</v>
      </c>
    </row>
    <row r="31465" spans="1:19" x14ac:dyDescent="0.35">
      <c r="A31465" s="1">
        <v>39256</v>
      </c>
      <c r="B31465" t="s">
        <v>18428</v>
      </c>
      <c r="C31465" t="s">
        <v>76714</v>
      </c>
      <c r="D31465" t="s">
        <v>5</v>
      </c>
      <c r="E31465" t="s">
        <v>119955</v>
      </c>
      <c r="F31465" t="s">
        <v>121369</v>
      </c>
      <c r="G31465">
        <v>1.3999999999999999E-6</v>
      </c>
      <c r="H31465" t="s">
        <v>18428</v>
      </c>
      <c r="I31465" t="s">
        <v>142953</v>
      </c>
      <c r="J31465" s="2" t="s">
        <v>187025</v>
      </c>
      <c r="K31465" t="s">
        <v>213554</v>
      </c>
      <c r="L31465" t="s">
        <v>228704</v>
      </c>
      <c r="M31465" t="s">
        <v>8</v>
      </c>
      <c r="N31465" t="s">
        <v>228883</v>
      </c>
      <c r="O31465" t="s">
        <v>229188</v>
      </c>
      <c r="P31465" t="s">
        <v>231845</v>
      </c>
      <c r="R31465" t="s">
        <v>213554</v>
      </c>
      <c r="S31465" t="s">
        <v>233772</v>
      </c>
    </row>
    <row r="31466" spans="1:19" x14ac:dyDescent="0.35">
      <c r="A31466" s="1">
        <v>39258</v>
      </c>
      <c r="B31466" t="s">
        <v>18429</v>
      </c>
      <c r="C31466" t="s">
        <v>76715</v>
      </c>
      <c r="D31466" t="s">
        <v>5</v>
      </c>
      <c r="F31466" t="s">
        <v>123830</v>
      </c>
      <c r="G31466">
        <v>2.4999999999999999E-7</v>
      </c>
      <c r="H31466" t="s">
        <v>18429</v>
      </c>
      <c r="I31466" t="s">
        <v>142954</v>
      </c>
      <c r="J31466" s="2" t="s">
        <v>187026</v>
      </c>
      <c r="K31466" t="s">
        <v>213554</v>
      </c>
      <c r="L31466" t="s">
        <v>228706</v>
      </c>
      <c r="M31466" t="s">
        <v>8</v>
      </c>
      <c r="N31466" t="s">
        <v>228896</v>
      </c>
      <c r="O31466" t="s">
        <v>229210</v>
      </c>
      <c r="P31466" t="s">
        <v>231484</v>
      </c>
      <c r="Q31466" t="s">
        <v>120970</v>
      </c>
      <c r="R31466" t="s">
        <v>213554</v>
      </c>
      <c r="S31466" t="s">
        <v>233772</v>
      </c>
    </row>
    <row r="31467" spans="1:19" x14ac:dyDescent="0.35">
      <c r="A31467" s="1">
        <v>39260</v>
      </c>
      <c r="B31467" t="s">
        <v>18430</v>
      </c>
      <c r="C31467" t="s">
        <v>76716</v>
      </c>
      <c r="D31467" t="s">
        <v>3</v>
      </c>
      <c r="F31467" t="s">
        <v>120826</v>
      </c>
      <c r="G31467">
        <v>3.0000000000000001E-6</v>
      </c>
      <c r="H31467" t="s">
        <v>18430</v>
      </c>
      <c r="I31467" t="s">
        <v>142955</v>
      </c>
      <c r="J31467" s="2" t="s">
        <v>187027</v>
      </c>
      <c r="K31467" t="s">
        <v>213554</v>
      </c>
      <c r="L31467" t="s">
        <v>228704</v>
      </c>
      <c r="M31467" t="s">
        <v>8</v>
      </c>
      <c r="N31467" t="s">
        <v>228841</v>
      </c>
      <c r="O31467" t="s">
        <v>229123</v>
      </c>
      <c r="P31467" t="s">
        <v>230698</v>
      </c>
      <c r="Q31467" t="s">
        <v>121322</v>
      </c>
      <c r="R31467" t="s">
        <v>213554</v>
      </c>
      <c r="S31467" t="s">
        <v>233772</v>
      </c>
    </row>
    <row r="31468" spans="1:19" x14ac:dyDescent="0.35">
      <c r="A31468" s="1">
        <v>39261</v>
      </c>
      <c r="B31468" t="s">
        <v>18431</v>
      </c>
      <c r="C31468" t="s">
        <v>76717</v>
      </c>
      <c r="D31468" t="s">
        <v>5</v>
      </c>
      <c r="F31468" t="s">
        <v>121261</v>
      </c>
      <c r="G31468">
        <v>3.5935E-6</v>
      </c>
      <c r="H31468" t="s">
        <v>18431</v>
      </c>
      <c r="I31468" t="s">
        <v>142956</v>
      </c>
      <c r="J31468" s="2" t="s">
        <v>187028</v>
      </c>
      <c r="K31468" t="s">
        <v>213554</v>
      </c>
      <c r="L31468" t="s">
        <v>228704</v>
      </c>
      <c r="M31468" t="s">
        <v>15</v>
      </c>
      <c r="N31468" t="s">
        <v>228849</v>
      </c>
      <c r="O31468" t="s">
        <v>229134</v>
      </c>
      <c r="P31468" t="s">
        <v>229134</v>
      </c>
      <c r="Q31468" t="s">
        <v>121968</v>
      </c>
      <c r="R31468" t="s">
        <v>213554</v>
      </c>
      <c r="S31468" t="s">
        <v>233772</v>
      </c>
    </row>
    <row r="31469" spans="1:19" x14ac:dyDescent="0.35">
      <c r="A31469" s="1">
        <v>39263</v>
      </c>
      <c r="B31469" t="s">
        <v>18432</v>
      </c>
      <c r="C31469" t="s">
        <v>76718</v>
      </c>
      <c r="D31469" t="s">
        <v>5</v>
      </c>
      <c r="F31469" t="s">
        <v>122743</v>
      </c>
      <c r="G31469">
        <v>6.8809999999999998E-6</v>
      </c>
      <c r="H31469" t="s">
        <v>18432</v>
      </c>
      <c r="I31469" t="s">
        <v>142957</v>
      </c>
      <c r="J31469" s="2" t="s">
        <v>187029</v>
      </c>
      <c r="K31469" t="s">
        <v>213554</v>
      </c>
      <c r="L31469" t="s">
        <v>228707</v>
      </c>
      <c r="M31469" t="s">
        <v>8</v>
      </c>
      <c r="N31469" t="s">
        <v>228828</v>
      </c>
      <c r="O31469" t="s">
        <v>229198</v>
      </c>
      <c r="P31469" t="s">
        <v>230494</v>
      </c>
      <c r="Q31469" t="s">
        <v>233282</v>
      </c>
      <c r="R31469" t="s">
        <v>213554</v>
      </c>
      <c r="S31469" t="s">
        <v>233772</v>
      </c>
    </row>
    <row r="31470" spans="1:19" x14ac:dyDescent="0.35">
      <c r="A31470" s="1">
        <v>39264</v>
      </c>
      <c r="B31470" t="s">
        <v>18433</v>
      </c>
      <c r="C31470" t="s">
        <v>76719</v>
      </c>
      <c r="D31470" t="s">
        <v>5</v>
      </c>
      <c r="F31470" t="s">
        <v>120755</v>
      </c>
      <c r="G31470">
        <v>3.2500499999999999E-7</v>
      </c>
      <c r="H31470" t="s">
        <v>18433</v>
      </c>
      <c r="I31470" t="s">
        <v>142958</v>
      </c>
      <c r="J31470" s="2" t="s">
        <v>187030</v>
      </c>
      <c r="K31470" t="s">
        <v>213554</v>
      </c>
      <c r="L31470" t="s">
        <v>228704</v>
      </c>
      <c r="M31470" t="s">
        <v>8</v>
      </c>
      <c r="N31470" t="s">
        <v>228841</v>
      </c>
      <c r="O31470" t="s">
        <v>229137</v>
      </c>
      <c r="P31470" t="s">
        <v>229137</v>
      </c>
      <c r="Q31470" t="s">
        <v>120052</v>
      </c>
      <c r="R31470" t="s">
        <v>213554</v>
      </c>
      <c r="S31470" t="s">
        <v>233772</v>
      </c>
    </row>
    <row r="31471" spans="1:19" x14ac:dyDescent="0.35">
      <c r="A31471" s="1">
        <v>39266</v>
      </c>
      <c r="B31471" t="s">
        <v>18434</v>
      </c>
      <c r="C31471" t="s">
        <v>76720</v>
      </c>
      <c r="D31471" t="s">
        <v>5</v>
      </c>
      <c r="F31471" t="s">
        <v>122117</v>
      </c>
      <c r="G31471">
        <v>3.5499999999999999E-6</v>
      </c>
      <c r="H31471" t="s">
        <v>18434</v>
      </c>
      <c r="I31471" t="s">
        <v>142959</v>
      </c>
      <c r="K31471" t="s">
        <v>213554</v>
      </c>
      <c r="L31471" t="s">
        <v>228704</v>
      </c>
      <c r="M31471" t="s">
        <v>8</v>
      </c>
      <c r="N31471" t="s">
        <v>228828</v>
      </c>
      <c r="O31471" t="s">
        <v>229216</v>
      </c>
      <c r="P31471" t="s">
        <v>230164</v>
      </c>
      <c r="Q31471" t="s">
        <v>121634</v>
      </c>
      <c r="R31471" t="s">
        <v>213554</v>
      </c>
      <c r="S31471" t="s">
        <v>233772</v>
      </c>
    </row>
    <row r="31472" spans="1:19" x14ac:dyDescent="0.35">
      <c r="A31472" s="1">
        <v>39267</v>
      </c>
      <c r="B31472" t="s">
        <v>18434</v>
      </c>
      <c r="C31472" t="s">
        <v>76721</v>
      </c>
      <c r="D31472" t="s">
        <v>5</v>
      </c>
      <c r="E31472" t="s">
        <v>119955</v>
      </c>
      <c r="F31472" t="s">
        <v>122242</v>
      </c>
      <c r="G31472">
        <v>6.0000000000000002E-6</v>
      </c>
      <c r="H31472" t="s">
        <v>18434</v>
      </c>
      <c r="I31472" t="s">
        <v>142959</v>
      </c>
      <c r="K31472" t="s">
        <v>213554</v>
      </c>
      <c r="L31472" t="s">
        <v>228704</v>
      </c>
      <c r="M31472" t="s">
        <v>8</v>
      </c>
      <c r="N31472" t="s">
        <v>228828</v>
      </c>
      <c r="O31472" t="s">
        <v>229216</v>
      </c>
      <c r="P31472" t="s">
        <v>230164</v>
      </c>
      <c r="Q31472" t="s">
        <v>121634</v>
      </c>
      <c r="R31472" t="s">
        <v>213554</v>
      </c>
      <c r="S31472" t="s">
        <v>233772</v>
      </c>
    </row>
    <row r="31473" spans="1:19" x14ac:dyDescent="0.35">
      <c r="A31473" s="1">
        <v>39268</v>
      </c>
      <c r="B31473" t="s">
        <v>18435</v>
      </c>
      <c r="C31473" t="s">
        <v>76722</v>
      </c>
      <c r="D31473" t="s">
        <v>5</v>
      </c>
      <c r="E31473" t="s">
        <v>119954</v>
      </c>
      <c r="F31473" t="s">
        <v>122895</v>
      </c>
      <c r="G31473">
        <v>3.0000000000000001E-6</v>
      </c>
      <c r="H31473" t="s">
        <v>18435</v>
      </c>
      <c r="I31473" t="s">
        <v>142960</v>
      </c>
      <c r="J31473" s="2" t="s">
        <v>187031</v>
      </c>
      <c r="K31473" t="s">
        <v>213554</v>
      </c>
      <c r="L31473" t="s">
        <v>228706</v>
      </c>
      <c r="M31473" t="s">
        <v>8</v>
      </c>
      <c r="N31473" t="s">
        <v>228830</v>
      </c>
      <c r="O31473" t="s">
        <v>229110</v>
      </c>
      <c r="P31473" t="s">
        <v>230252</v>
      </c>
      <c r="Q31473" t="s">
        <v>121999</v>
      </c>
      <c r="R31473" t="s">
        <v>213554</v>
      </c>
      <c r="S31473" t="s">
        <v>233772</v>
      </c>
    </row>
    <row r="31474" spans="1:19" x14ac:dyDescent="0.35">
      <c r="A31474" s="1">
        <v>39269</v>
      </c>
      <c r="B31474" t="s">
        <v>18435</v>
      </c>
      <c r="C31474" t="s">
        <v>76723</v>
      </c>
      <c r="D31474" t="s">
        <v>5</v>
      </c>
      <c r="E31474" t="s">
        <v>119956</v>
      </c>
      <c r="F31474" t="s">
        <v>121885</v>
      </c>
      <c r="G31474">
        <v>1.9300000000000002E-5</v>
      </c>
      <c r="H31474" t="s">
        <v>18435</v>
      </c>
      <c r="I31474" t="s">
        <v>142960</v>
      </c>
      <c r="J31474" s="2" t="s">
        <v>187031</v>
      </c>
      <c r="K31474" t="s">
        <v>213554</v>
      </c>
      <c r="L31474" t="s">
        <v>228706</v>
      </c>
      <c r="M31474" t="s">
        <v>8</v>
      </c>
      <c r="N31474" t="s">
        <v>228830</v>
      </c>
      <c r="O31474" t="s">
        <v>229110</v>
      </c>
      <c r="P31474" t="s">
        <v>230252</v>
      </c>
      <c r="Q31474" t="s">
        <v>121999</v>
      </c>
      <c r="R31474" t="s">
        <v>213554</v>
      </c>
      <c r="S31474" t="s">
        <v>233772</v>
      </c>
    </row>
    <row r="31475" spans="1:19" x14ac:dyDescent="0.35">
      <c r="A31475" s="1">
        <v>39271</v>
      </c>
      <c r="B31475" t="s">
        <v>18436</v>
      </c>
      <c r="C31475" t="s">
        <v>76724</v>
      </c>
      <c r="D31475" t="s">
        <v>4</v>
      </c>
      <c r="F31475" t="s">
        <v>120569</v>
      </c>
      <c r="G31475">
        <v>2.4999999999999999E-8</v>
      </c>
      <c r="H31475" t="s">
        <v>18436</v>
      </c>
      <c r="I31475" t="s">
        <v>142961</v>
      </c>
      <c r="J31475" s="2" t="s">
        <v>187032</v>
      </c>
      <c r="K31475" t="s">
        <v>213554</v>
      </c>
      <c r="L31475" t="s">
        <v>228704</v>
      </c>
      <c r="M31475" t="s">
        <v>8</v>
      </c>
      <c r="N31475" t="s">
        <v>228828</v>
      </c>
      <c r="O31475" t="s">
        <v>229113</v>
      </c>
      <c r="P31475" t="s">
        <v>230081</v>
      </c>
      <c r="Q31475" t="s">
        <v>123370</v>
      </c>
      <c r="R31475" t="s">
        <v>213554</v>
      </c>
      <c r="S31475" t="s">
        <v>233772</v>
      </c>
    </row>
    <row r="31476" spans="1:19" x14ac:dyDescent="0.35">
      <c r="A31476" s="1">
        <v>39272</v>
      </c>
      <c r="B31476" t="s">
        <v>18437</v>
      </c>
      <c r="C31476" t="s">
        <v>76725</v>
      </c>
      <c r="D31476" t="s">
        <v>5</v>
      </c>
      <c r="E31476" t="s">
        <v>119956</v>
      </c>
      <c r="F31476" t="s">
        <v>120556</v>
      </c>
      <c r="G31476">
        <v>4.5000000000000003E-5</v>
      </c>
      <c r="H31476" t="s">
        <v>18437</v>
      </c>
      <c r="I31476" t="s">
        <v>142962</v>
      </c>
      <c r="J31476" s="2" t="s">
        <v>187033</v>
      </c>
      <c r="K31476" t="s">
        <v>213554</v>
      </c>
      <c r="L31476" t="s">
        <v>228704</v>
      </c>
      <c r="M31476" t="s">
        <v>8</v>
      </c>
      <c r="N31476" t="s">
        <v>228828</v>
      </c>
      <c r="O31476" t="s">
        <v>229113</v>
      </c>
      <c r="P31476" t="s">
        <v>230104</v>
      </c>
      <c r="Q31476" t="s">
        <v>120056</v>
      </c>
      <c r="R31476" t="s">
        <v>213554</v>
      </c>
      <c r="S31476" t="s">
        <v>233772</v>
      </c>
    </row>
    <row r="31477" spans="1:19" x14ac:dyDescent="0.35">
      <c r="A31477" s="1">
        <v>39273</v>
      </c>
      <c r="B31477" t="s">
        <v>18437</v>
      </c>
      <c r="C31477" t="s">
        <v>76726</v>
      </c>
      <c r="D31477" t="s">
        <v>5</v>
      </c>
      <c r="E31477" t="s">
        <v>119954</v>
      </c>
      <c r="F31477" t="s">
        <v>120756</v>
      </c>
      <c r="G31477">
        <v>2.0000000000000002E-5</v>
      </c>
      <c r="H31477" t="s">
        <v>18437</v>
      </c>
      <c r="I31477" t="s">
        <v>142962</v>
      </c>
      <c r="J31477" s="2" t="s">
        <v>187033</v>
      </c>
      <c r="K31477" t="s">
        <v>213554</v>
      </c>
      <c r="L31477" t="s">
        <v>228704</v>
      </c>
      <c r="M31477" t="s">
        <v>8</v>
      </c>
      <c r="N31477" t="s">
        <v>228828</v>
      </c>
      <c r="O31477" t="s">
        <v>229113</v>
      </c>
      <c r="P31477" t="s">
        <v>230104</v>
      </c>
      <c r="Q31477" t="s">
        <v>120056</v>
      </c>
      <c r="R31477" t="s">
        <v>213554</v>
      </c>
      <c r="S31477" t="s">
        <v>233772</v>
      </c>
    </row>
    <row r="31478" spans="1:19" x14ac:dyDescent="0.35">
      <c r="A31478" s="1">
        <v>39274</v>
      </c>
      <c r="B31478" t="s">
        <v>18438</v>
      </c>
      <c r="C31478" t="s">
        <v>76727</v>
      </c>
      <c r="D31478" t="s">
        <v>5</v>
      </c>
      <c r="F31478" t="s">
        <v>122123</v>
      </c>
      <c r="G31478">
        <v>2.0762499999999998E-6</v>
      </c>
      <c r="H31478" t="s">
        <v>18438</v>
      </c>
      <c r="I31478" t="s">
        <v>142963</v>
      </c>
      <c r="J31478" s="2" t="s">
        <v>187034</v>
      </c>
      <c r="K31478" t="s">
        <v>213554</v>
      </c>
      <c r="L31478" t="s">
        <v>228706</v>
      </c>
      <c r="M31478" t="s">
        <v>8</v>
      </c>
      <c r="N31478" t="s">
        <v>228841</v>
      </c>
      <c r="O31478" t="s">
        <v>229123</v>
      </c>
      <c r="P31478" t="s">
        <v>230129</v>
      </c>
      <c r="Q31478" t="s">
        <v>122070</v>
      </c>
      <c r="R31478" t="s">
        <v>213554</v>
      </c>
      <c r="S31478" t="s">
        <v>233772</v>
      </c>
    </row>
    <row r="31479" spans="1:19" x14ac:dyDescent="0.35">
      <c r="A31479" s="1">
        <v>39275</v>
      </c>
      <c r="B31479" t="s">
        <v>18439</v>
      </c>
      <c r="C31479" t="s">
        <v>76728</v>
      </c>
      <c r="D31479" t="s">
        <v>5</v>
      </c>
      <c r="E31479" t="s">
        <v>119955</v>
      </c>
      <c r="F31479" t="s">
        <v>122792</v>
      </c>
      <c r="G31479">
        <v>4.15E-7</v>
      </c>
      <c r="H31479" t="s">
        <v>18439</v>
      </c>
      <c r="I31479" t="s">
        <v>142964</v>
      </c>
      <c r="J31479" s="2" t="s">
        <v>187035</v>
      </c>
      <c r="K31479" t="s">
        <v>213554</v>
      </c>
      <c r="L31479" t="s">
        <v>228704</v>
      </c>
      <c r="M31479" t="s">
        <v>10</v>
      </c>
      <c r="N31479" t="s">
        <v>229022</v>
      </c>
      <c r="O31479" t="s">
        <v>229709</v>
      </c>
      <c r="P31479" t="s">
        <v>229709</v>
      </c>
      <c r="Q31479" t="s">
        <v>120377</v>
      </c>
      <c r="R31479" t="s">
        <v>213554</v>
      </c>
      <c r="S31479" t="s">
        <v>233772</v>
      </c>
    </row>
    <row r="31480" spans="1:19" x14ac:dyDescent="0.35">
      <c r="A31480" s="1">
        <v>39276</v>
      </c>
      <c r="B31480" t="s">
        <v>18440</v>
      </c>
      <c r="C31480" t="s">
        <v>76729</v>
      </c>
      <c r="D31480" t="s">
        <v>4</v>
      </c>
      <c r="F31480" t="s">
        <v>121219</v>
      </c>
      <c r="G31480">
        <v>4.0000000000000001E-8</v>
      </c>
      <c r="H31480" t="s">
        <v>18440</v>
      </c>
      <c r="I31480" t="s">
        <v>142965</v>
      </c>
      <c r="J31480" s="2" t="s">
        <v>187036</v>
      </c>
      <c r="K31480" t="s">
        <v>213554</v>
      </c>
      <c r="L31480" t="s">
        <v>228704</v>
      </c>
      <c r="M31480" t="s">
        <v>228736</v>
      </c>
      <c r="N31480" t="s">
        <v>228836</v>
      </c>
      <c r="O31480" t="s">
        <v>229179</v>
      </c>
      <c r="P31480" t="s">
        <v>229179</v>
      </c>
      <c r="Q31480" t="s">
        <v>120056</v>
      </c>
      <c r="R31480" t="s">
        <v>213554</v>
      </c>
      <c r="S31480" t="s">
        <v>233772</v>
      </c>
    </row>
    <row r="31481" spans="1:19" x14ac:dyDescent="0.35">
      <c r="A31481" s="1">
        <v>39277</v>
      </c>
      <c r="B31481" t="s">
        <v>18441</v>
      </c>
      <c r="C31481" t="s">
        <v>76730</v>
      </c>
      <c r="D31481" t="s">
        <v>5</v>
      </c>
      <c r="F31481" t="s">
        <v>121781</v>
      </c>
      <c r="G31481">
        <v>7.4900000000000005E-7</v>
      </c>
      <c r="H31481" t="s">
        <v>18441</v>
      </c>
      <c r="I31481" t="s">
        <v>142966</v>
      </c>
      <c r="J31481" s="2" t="s">
        <v>187037</v>
      </c>
      <c r="K31481" t="s">
        <v>213554</v>
      </c>
      <c r="L31481" t="s">
        <v>228704</v>
      </c>
      <c r="M31481" t="s">
        <v>8</v>
      </c>
      <c r="N31481" t="s">
        <v>228848</v>
      </c>
      <c r="O31481" t="s">
        <v>229133</v>
      </c>
      <c r="P31481" t="s">
        <v>230112</v>
      </c>
      <c r="Q31481" t="s">
        <v>120216</v>
      </c>
      <c r="R31481" t="s">
        <v>213554</v>
      </c>
      <c r="S31481" t="s">
        <v>233772</v>
      </c>
    </row>
    <row r="31482" spans="1:19" x14ac:dyDescent="0.35">
      <c r="A31482" s="1">
        <v>39278</v>
      </c>
      <c r="B31482" t="s">
        <v>18442</v>
      </c>
      <c r="C31482" t="s">
        <v>76731</v>
      </c>
      <c r="D31482" t="s">
        <v>4</v>
      </c>
      <c r="F31482" t="s">
        <v>120512</v>
      </c>
      <c r="G31482">
        <v>1.9999999999999999E-7</v>
      </c>
      <c r="H31482" t="s">
        <v>18442</v>
      </c>
      <c r="I31482" t="s">
        <v>142967</v>
      </c>
      <c r="J31482" s="2" t="s">
        <v>187038</v>
      </c>
      <c r="K31482" t="s">
        <v>213554</v>
      </c>
      <c r="L31482" t="s">
        <v>228704</v>
      </c>
      <c r="M31482" t="s">
        <v>8</v>
      </c>
      <c r="N31482" t="s">
        <v>228941</v>
      </c>
      <c r="O31482" t="s">
        <v>229390</v>
      </c>
      <c r="P31482" t="s">
        <v>229390</v>
      </c>
      <c r="Q31482" t="s">
        <v>120056</v>
      </c>
      <c r="R31482" t="s">
        <v>213554</v>
      </c>
      <c r="S31482" t="s">
        <v>233772</v>
      </c>
    </row>
    <row r="31483" spans="1:19" x14ac:dyDescent="0.35">
      <c r="A31483" s="1">
        <v>39279</v>
      </c>
      <c r="B31483" t="s">
        <v>18443</v>
      </c>
      <c r="C31483" t="s">
        <v>76732</v>
      </c>
      <c r="D31483" t="s">
        <v>4</v>
      </c>
      <c r="F31483" t="s">
        <v>121219</v>
      </c>
      <c r="G31483">
        <v>4.0000000000000001E-8</v>
      </c>
      <c r="H31483" t="s">
        <v>18443</v>
      </c>
      <c r="I31483" t="s">
        <v>142968</v>
      </c>
      <c r="J31483" s="2" t="s">
        <v>187039</v>
      </c>
      <c r="K31483" t="s">
        <v>213554</v>
      </c>
      <c r="L31483" t="s">
        <v>228704</v>
      </c>
      <c r="Q31483" t="s">
        <v>120056</v>
      </c>
      <c r="R31483" t="s">
        <v>213554</v>
      </c>
      <c r="S31483" t="s">
        <v>233772</v>
      </c>
    </row>
    <row r="31484" spans="1:19" x14ac:dyDescent="0.35">
      <c r="A31484" s="1">
        <v>39280</v>
      </c>
      <c r="B31484" t="s">
        <v>18444</v>
      </c>
      <c r="C31484" t="s">
        <v>76733</v>
      </c>
      <c r="D31484" t="s">
        <v>4</v>
      </c>
      <c r="F31484" t="s">
        <v>120635</v>
      </c>
      <c r="G31484">
        <v>2E-8</v>
      </c>
      <c r="H31484" t="s">
        <v>18444</v>
      </c>
      <c r="I31484" t="s">
        <v>142969</v>
      </c>
      <c r="J31484" s="2" t="s">
        <v>187040</v>
      </c>
      <c r="K31484" t="s">
        <v>213554</v>
      </c>
      <c r="L31484" t="s">
        <v>228704</v>
      </c>
      <c r="M31484" t="s">
        <v>8</v>
      </c>
      <c r="N31484" t="s">
        <v>228828</v>
      </c>
      <c r="O31484" t="s">
        <v>229113</v>
      </c>
      <c r="P31484" t="s">
        <v>230099</v>
      </c>
      <c r="Q31484" t="s">
        <v>120679</v>
      </c>
      <c r="R31484" t="s">
        <v>213554</v>
      </c>
      <c r="S31484" t="s">
        <v>233772</v>
      </c>
    </row>
    <row r="31485" spans="1:19" x14ac:dyDescent="0.35">
      <c r="A31485" s="1">
        <v>39281</v>
      </c>
      <c r="B31485" t="s">
        <v>18445</v>
      </c>
      <c r="C31485" t="s">
        <v>76734</v>
      </c>
      <c r="D31485" t="s">
        <v>4</v>
      </c>
      <c r="F31485" t="s">
        <v>120245</v>
      </c>
      <c r="G31485">
        <v>1.54392E-7</v>
      </c>
      <c r="H31485" t="s">
        <v>18445</v>
      </c>
      <c r="I31485" t="s">
        <v>142970</v>
      </c>
      <c r="J31485" s="2" t="s">
        <v>187041</v>
      </c>
      <c r="K31485" t="s">
        <v>213554</v>
      </c>
      <c r="L31485" t="s">
        <v>228704</v>
      </c>
      <c r="M31485" t="s">
        <v>228717</v>
      </c>
      <c r="N31485" t="s">
        <v>228845</v>
      </c>
      <c r="O31485" t="s">
        <v>229130</v>
      </c>
      <c r="P31485" t="s">
        <v>229130</v>
      </c>
      <c r="Q31485" t="s">
        <v>120216</v>
      </c>
      <c r="R31485" t="s">
        <v>213554</v>
      </c>
      <c r="S31485" t="s">
        <v>233772</v>
      </c>
    </row>
    <row r="31486" spans="1:19" x14ac:dyDescent="0.35">
      <c r="A31486" s="1">
        <v>39283</v>
      </c>
      <c r="B31486" t="s">
        <v>18446</v>
      </c>
      <c r="C31486" t="s">
        <v>76735</v>
      </c>
      <c r="D31486" t="s">
        <v>5</v>
      </c>
      <c r="F31486" t="s">
        <v>120284</v>
      </c>
      <c r="G31486">
        <v>6.2500000000000003E-6</v>
      </c>
      <c r="H31486" t="s">
        <v>18446</v>
      </c>
      <c r="I31486" t="s">
        <v>142971</v>
      </c>
      <c r="K31486" t="s">
        <v>213554</v>
      </c>
      <c r="L31486" t="s">
        <v>228704</v>
      </c>
      <c r="M31486" t="s">
        <v>8</v>
      </c>
      <c r="N31486" t="s">
        <v>228828</v>
      </c>
      <c r="O31486" t="s">
        <v>229113</v>
      </c>
      <c r="P31486" t="s">
        <v>230103</v>
      </c>
      <c r="Q31486" t="s">
        <v>120308</v>
      </c>
      <c r="R31486" t="s">
        <v>213554</v>
      </c>
      <c r="S31486" t="s">
        <v>233772</v>
      </c>
    </row>
    <row r="31487" spans="1:19" x14ac:dyDescent="0.35">
      <c r="A31487" s="1">
        <v>39284</v>
      </c>
      <c r="B31487" t="s">
        <v>18446</v>
      </c>
      <c r="C31487" t="s">
        <v>76736</v>
      </c>
      <c r="D31487" t="s">
        <v>5</v>
      </c>
      <c r="E31487" t="s">
        <v>119955</v>
      </c>
      <c r="F31487" t="s">
        <v>122609</v>
      </c>
      <c r="G31487">
        <v>3.4999999999999999E-6</v>
      </c>
      <c r="H31487" t="s">
        <v>18446</v>
      </c>
      <c r="I31487" t="s">
        <v>142971</v>
      </c>
      <c r="K31487" t="s">
        <v>213554</v>
      </c>
      <c r="L31487" t="s">
        <v>228704</v>
      </c>
      <c r="M31487" t="s">
        <v>8</v>
      </c>
      <c r="N31487" t="s">
        <v>228828</v>
      </c>
      <c r="O31487" t="s">
        <v>229113</v>
      </c>
      <c r="P31487" t="s">
        <v>230103</v>
      </c>
      <c r="Q31487" t="s">
        <v>120308</v>
      </c>
      <c r="R31487" t="s">
        <v>213554</v>
      </c>
      <c r="S31487" t="s">
        <v>233772</v>
      </c>
    </row>
    <row r="31488" spans="1:19" x14ac:dyDescent="0.35">
      <c r="A31488" s="1">
        <v>39285</v>
      </c>
      <c r="B31488" t="s">
        <v>18447</v>
      </c>
      <c r="C31488" t="s">
        <v>76737</v>
      </c>
      <c r="D31488" t="s">
        <v>5</v>
      </c>
      <c r="F31488" t="s">
        <v>120858</v>
      </c>
      <c r="G31488">
        <v>3.857065E-6</v>
      </c>
      <c r="H31488" t="s">
        <v>18447</v>
      </c>
      <c r="I31488" t="s">
        <v>142972</v>
      </c>
      <c r="J31488" s="2" t="s">
        <v>187042</v>
      </c>
      <c r="K31488" t="s">
        <v>213554</v>
      </c>
      <c r="L31488" t="s">
        <v>228704</v>
      </c>
      <c r="M31488" t="s">
        <v>8</v>
      </c>
      <c r="N31488" t="s">
        <v>228862</v>
      </c>
      <c r="O31488" t="s">
        <v>229114</v>
      </c>
      <c r="P31488" t="s">
        <v>230297</v>
      </c>
      <c r="Q31488" t="s">
        <v>120377</v>
      </c>
      <c r="R31488" t="s">
        <v>213554</v>
      </c>
      <c r="S31488" t="s">
        <v>233772</v>
      </c>
    </row>
    <row r="31489" spans="1:19" x14ac:dyDescent="0.35">
      <c r="A31489" s="1">
        <v>39287</v>
      </c>
      <c r="B31489" t="s">
        <v>18448</v>
      </c>
      <c r="C31489" t="s">
        <v>76738</v>
      </c>
      <c r="D31489" t="s">
        <v>5</v>
      </c>
      <c r="F31489" t="s">
        <v>121773</v>
      </c>
      <c r="G31489">
        <v>9.9999999999999995E-8</v>
      </c>
      <c r="H31489" t="s">
        <v>18448</v>
      </c>
      <c r="I31489" t="s">
        <v>142973</v>
      </c>
      <c r="J31489" s="2" t="s">
        <v>187043</v>
      </c>
      <c r="K31489" t="s">
        <v>213554</v>
      </c>
      <c r="L31489" t="s">
        <v>228704</v>
      </c>
      <c r="M31489" t="s">
        <v>8</v>
      </c>
      <c r="N31489" t="s">
        <v>228828</v>
      </c>
      <c r="O31489" t="s">
        <v>229113</v>
      </c>
      <c r="P31489" t="s">
        <v>230081</v>
      </c>
      <c r="Q31489" t="s">
        <v>120377</v>
      </c>
      <c r="R31489" t="s">
        <v>213554</v>
      </c>
      <c r="S31489" t="s">
        <v>233772</v>
      </c>
    </row>
    <row r="31490" spans="1:19" x14ac:dyDescent="0.35">
      <c r="A31490" s="1">
        <v>39288</v>
      </c>
      <c r="B31490" t="s">
        <v>18449</v>
      </c>
      <c r="C31490" t="s">
        <v>76739</v>
      </c>
      <c r="D31490" t="s">
        <v>5</v>
      </c>
      <c r="E31490" t="s">
        <v>119955</v>
      </c>
      <c r="F31490" t="s">
        <v>122560</v>
      </c>
      <c r="G31490">
        <v>1.0000000000000001E-5</v>
      </c>
      <c r="H31490" t="s">
        <v>18449</v>
      </c>
      <c r="I31490" t="s">
        <v>142974</v>
      </c>
      <c r="J31490" s="2" t="s">
        <v>187044</v>
      </c>
      <c r="K31490" t="s">
        <v>213554</v>
      </c>
      <c r="L31490" t="s">
        <v>228706</v>
      </c>
      <c r="M31490" t="s">
        <v>8</v>
      </c>
      <c r="N31490" t="s">
        <v>228828</v>
      </c>
      <c r="O31490" t="s">
        <v>229113</v>
      </c>
      <c r="P31490" t="s">
        <v>230479</v>
      </c>
      <c r="Q31490" t="s">
        <v>120038</v>
      </c>
      <c r="R31490" t="s">
        <v>213554</v>
      </c>
      <c r="S31490" t="s">
        <v>233772</v>
      </c>
    </row>
    <row r="31491" spans="1:19" x14ac:dyDescent="0.35">
      <c r="A31491" s="1">
        <v>39289</v>
      </c>
      <c r="B31491" t="s">
        <v>18450</v>
      </c>
      <c r="C31491" t="s">
        <v>76740</v>
      </c>
      <c r="D31491" t="s">
        <v>5</v>
      </c>
      <c r="F31491" t="s">
        <v>120729</v>
      </c>
      <c r="G31491">
        <v>2.0569190000000001E-6</v>
      </c>
      <c r="H31491" t="s">
        <v>18450</v>
      </c>
      <c r="I31491" t="s">
        <v>142975</v>
      </c>
      <c r="J31491" s="2" t="s">
        <v>187045</v>
      </c>
      <c r="K31491" t="s">
        <v>213554</v>
      </c>
      <c r="L31491" t="s">
        <v>228704</v>
      </c>
      <c r="M31491" t="s">
        <v>8</v>
      </c>
      <c r="N31491" t="s">
        <v>228828</v>
      </c>
      <c r="O31491" t="s">
        <v>229113</v>
      </c>
      <c r="P31491" t="s">
        <v>230103</v>
      </c>
      <c r="Q31491" t="s">
        <v>122045</v>
      </c>
      <c r="R31491" t="s">
        <v>213554</v>
      </c>
      <c r="S31491" t="s">
        <v>233772</v>
      </c>
    </row>
    <row r="31492" spans="1:19" x14ac:dyDescent="0.35">
      <c r="A31492" s="1">
        <v>39290</v>
      </c>
      <c r="B31492" t="s">
        <v>18451</v>
      </c>
      <c r="C31492" t="s">
        <v>76741</v>
      </c>
      <c r="D31492" t="s">
        <v>5</v>
      </c>
      <c r="F31492" t="s">
        <v>123571</v>
      </c>
      <c r="G31492">
        <v>5.3299999999999998E-6</v>
      </c>
      <c r="H31492" t="s">
        <v>18451</v>
      </c>
      <c r="I31492" t="s">
        <v>142976</v>
      </c>
      <c r="K31492" t="s">
        <v>213554</v>
      </c>
      <c r="L31492" t="s">
        <v>228704</v>
      </c>
      <c r="M31492" t="s">
        <v>12</v>
      </c>
      <c r="N31492" t="s">
        <v>228878</v>
      </c>
      <c r="O31492" t="s">
        <v>229181</v>
      </c>
      <c r="P31492" t="s">
        <v>229181</v>
      </c>
      <c r="R31492" t="s">
        <v>213554</v>
      </c>
      <c r="S31492" t="s">
        <v>233772</v>
      </c>
    </row>
    <row r="31493" spans="1:19" x14ac:dyDescent="0.35">
      <c r="A31493" s="1">
        <v>39292</v>
      </c>
      <c r="B31493" t="s">
        <v>18452</v>
      </c>
      <c r="C31493" t="s">
        <v>76742</v>
      </c>
      <c r="D31493" t="s">
        <v>5</v>
      </c>
      <c r="F31493" t="s">
        <v>120340</v>
      </c>
      <c r="G31493">
        <v>3.375E-7</v>
      </c>
      <c r="H31493" t="s">
        <v>18452</v>
      </c>
      <c r="I31493" t="s">
        <v>142977</v>
      </c>
      <c r="J31493" s="2" t="s">
        <v>187046</v>
      </c>
      <c r="K31493" t="s">
        <v>213554</v>
      </c>
      <c r="L31493" t="s">
        <v>228704</v>
      </c>
      <c r="M31493" t="s">
        <v>8</v>
      </c>
      <c r="N31493" t="s">
        <v>228828</v>
      </c>
      <c r="O31493" t="s">
        <v>229198</v>
      </c>
      <c r="P31493" t="s">
        <v>230564</v>
      </c>
      <c r="Q31493" t="s">
        <v>120056</v>
      </c>
      <c r="R31493" t="s">
        <v>213554</v>
      </c>
      <c r="S31493" t="s">
        <v>233772</v>
      </c>
    </row>
    <row r="31494" spans="1:19" x14ac:dyDescent="0.35">
      <c r="A31494" s="1">
        <v>39294</v>
      </c>
      <c r="B31494" t="s">
        <v>18453</v>
      </c>
      <c r="C31494" t="s">
        <v>76743</v>
      </c>
      <c r="D31494" t="s">
        <v>5</v>
      </c>
      <c r="F31494" t="s">
        <v>122320</v>
      </c>
      <c r="G31494">
        <v>2.2499999999999999E-7</v>
      </c>
      <c r="H31494" t="s">
        <v>18453</v>
      </c>
      <c r="I31494" t="s">
        <v>142978</v>
      </c>
      <c r="J31494" s="2" t="s">
        <v>187047</v>
      </c>
      <c r="K31494" t="s">
        <v>213554</v>
      </c>
      <c r="L31494" t="s">
        <v>228707</v>
      </c>
      <c r="M31494" t="s">
        <v>8</v>
      </c>
      <c r="N31494" t="s">
        <v>228848</v>
      </c>
      <c r="O31494" t="s">
        <v>229133</v>
      </c>
      <c r="P31494" t="s">
        <v>230319</v>
      </c>
      <c r="R31494" t="s">
        <v>213554</v>
      </c>
      <c r="S31494" t="s">
        <v>233772</v>
      </c>
    </row>
    <row r="31495" spans="1:19" x14ac:dyDescent="0.35">
      <c r="A31495" s="1">
        <v>39295</v>
      </c>
      <c r="B31495" t="s">
        <v>18453</v>
      </c>
      <c r="C31495" t="s">
        <v>76744</v>
      </c>
      <c r="D31495" t="s">
        <v>5</v>
      </c>
      <c r="F31495" t="s">
        <v>120903</v>
      </c>
      <c r="G31495">
        <v>4.2176500000000002E-7</v>
      </c>
      <c r="H31495" t="s">
        <v>18453</v>
      </c>
      <c r="I31495" t="s">
        <v>142978</v>
      </c>
      <c r="J31495" s="2" t="s">
        <v>187047</v>
      </c>
      <c r="K31495" t="s">
        <v>213554</v>
      </c>
      <c r="L31495" t="s">
        <v>228707</v>
      </c>
      <c r="M31495" t="s">
        <v>8</v>
      </c>
      <c r="N31495" t="s">
        <v>228848</v>
      </c>
      <c r="O31495" t="s">
        <v>229133</v>
      </c>
      <c r="P31495" t="s">
        <v>230319</v>
      </c>
      <c r="R31495" t="s">
        <v>213554</v>
      </c>
      <c r="S31495" t="s">
        <v>233772</v>
      </c>
    </row>
    <row r="31496" spans="1:19" x14ac:dyDescent="0.35">
      <c r="A31496" s="1">
        <v>39296</v>
      </c>
      <c r="B31496" t="s">
        <v>18454</v>
      </c>
      <c r="C31496" t="s">
        <v>76745</v>
      </c>
      <c r="D31496" t="s">
        <v>5</v>
      </c>
      <c r="F31496" t="s">
        <v>121490</v>
      </c>
      <c r="G31496">
        <v>2.4999999999999999E-7</v>
      </c>
      <c r="H31496" t="s">
        <v>18454</v>
      </c>
      <c r="I31496" t="s">
        <v>142979</v>
      </c>
      <c r="K31496" t="s">
        <v>213554</v>
      </c>
      <c r="L31496" t="s">
        <v>228704</v>
      </c>
      <c r="M31496" t="s">
        <v>8</v>
      </c>
      <c r="N31496" t="s">
        <v>228853</v>
      </c>
      <c r="O31496" t="s">
        <v>229787</v>
      </c>
      <c r="P31496" t="s">
        <v>229787</v>
      </c>
      <c r="R31496" t="s">
        <v>213554</v>
      </c>
      <c r="S31496" t="s">
        <v>233772</v>
      </c>
    </row>
    <row r="31497" spans="1:19" x14ac:dyDescent="0.35">
      <c r="A31497" s="1">
        <v>39297</v>
      </c>
      <c r="B31497" t="s">
        <v>18455</v>
      </c>
      <c r="C31497" t="s">
        <v>76746</v>
      </c>
      <c r="D31497" t="s">
        <v>5</v>
      </c>
      <c r="E31497" t="s">
        <v>119957</v>
      </c>
      <c r="F31497" t="s">
        <v>121749</v>
      </c>
      <c r="G31497">
        <v>1.5E-5</v>
      </c>
      <c r="H31497" t="s">
        <v>18455</v>
      </c>
      <c r="I31497" t="s">
        <v>142980</v>
      </c>
      <c r="K31497" t="s">
        <v>213570</v>
      </c>
      <c r="L31497" t="s">
        <v>228706</v>
      </c>
      <c r="M31497" t="s">
        <v>8</v>
      </c>
      <c r="N31497" t="s">
        <v>228848</v>
      </c>
      <c r="O31497" t="s">
        <v>229133</v>
      </c>
      <c r="P31497" t="s">
        <v>229133</v>
      </c>
      <c r="Q31497" t="s">
        <v>120970</v>
      </c>
      <c r="R31497" t="s">
        <v>213554</v>
      </c>
      <c r="S31497" t="s">
        <v>233772</v>
      </c>
    </row>
    <row r="31498" spans="1:19" x14ac:dyDescent="0.35">
      <c r="A31498" s="1">
        <v>39298</v>
      </c>
      <c r="B31498" t="s">
        <v>18455</v>
      </c>
      <c r="C31498" t="s">
        <v>76747</v>
      </c>
      <c r="D31498" t="s">
        <v>5</v>
      </c>
      <c r="E31498" t="s">
        <v>119956</v>
      </c>
      <c r="F31498" t="s">
        <v>123253</v>
      </c>
      <c r="G31498">
        <v>1.4600000000000001E-5</v>
      </c>
      <c r="H31498" t="s">
        <v>18455</v>
      </c>
      <c r="I31498" t="s">
        <v>142980</v>
      </c>
      <c r="K31498" t="s">
        <v>213570</v>
      </c>
      <c r="L31498" t="s">
        <v>228706</v>
      </c>
      <c r="M31498" t="s">
        <v>8</v>
      </c>
      <c r="N31498" t="s">
        <v>228848</v>
      </c>
      <c r="O31498" t="s">
        <v>229133</v>
      </c>
      <c r="P31498" t="s">
        <v>229133</v>
      </c>
      <c r="Q31498" t="s">
        <v>120970</v>
      </c>
      <c r="R31498" t="s">
        <v>213554</v>
      </c>
      <c r="S31498" t="s">
        <v>233772</v>
      </c>
    </row>
    <row r="31499" spans="1:19" x14ac:dyDescent="0.35">
      <c r="A31499" s="1">
        <v>39299</v>
      </c>
      <c r="B31499" t="s">
        <v>18456</v>
      </c>
      <c r="C31499" t="s">
        <v>76748</v>
      </c>
      <c r="D31499" t="s">
        <v>5</v>
      </c>
      <c r="F31499" t="s">
        <v>123831</v>
      </c>
      <c r="G31499">
        <v>1.4699999999999999E-6</v>
      </c>
      <c r="H31499" t="s">
        <v>18456</v>
      </c>
      <c r="I31499" t="s">
        <v>142981</v>
      </c>
      <c r="J31499" s="2" t="s">
        <v>187048</v>
      </c>
      <c r="K31499" t="s">
        <v>213554</v>
      </c>
      <c r="L31499" t="s">
        <v>228704</v>
      </c>
      <c r="M31499" t="s">
        <v>228734</v>
      </c>
      <c r="N31499" t="s">
        <v>228837</v>
      </c>
      <c r="O31499" t="s">
        <v>229175</v>
      </c>
      <c r="P31499" t="s">
        <v>229175</v>
      </c>
      <c r="R31499" t="s">
        <v>213554</v>
      </c>
      <c r="S31499" t="s">
        <v>233772</v>
      </c>
    </row>
    <row r="31500" spans="1:19" x14ac:dyDescent="0.35">
      <c r="A31500" s="1">
        <v>39300</v>
      </c>
      <c r="B31500" t="s">
        <v>18457</v>
      </c>
      <c r="C31500" t="s">
        <v>76749</v>
      </c>
      <c r="D31500" t="s">
        <v>5</v>
      </c>
      <c r="E31500" t="s">
        <v>119955</v>
      </c>
      <c r="F31500" t="s">
        <v>123746</v>
      </c>
      <c r="G31500">
        <v>2.5000000000000001E-5</v>
      </c>
      <c r="H31500" t="s">
        <v>18457</v>
      </c>
      <c r="I31500" t="s">
        <v>142982</v>
      </c>
      <c r="J31500" s="2" t="s">
        <v>187049</v>
      </c>
      <c r="K31500" t="s">
        <v>213554</v>
      </c>
      <c r="L31500" t="s">
        <v>228706</v>
      </c>
      <c r="M31500" t="s">
        <v>8</v>
      </c>
      <c r="N31500" t="s">
        <v>228841</v>
      </c>
      <c r="O31500" t="s">
        <v>229159</v>
      </c>
      <c r="P31500" t="s">
        <v>229159</v>
      </c>
      <c r="Q31500" t="s">
        <v>233108</v>
      </c>
      <c r="R31500" t="s">
        <v>213554</v>
      </c>
      <c r="S31500" t="s">
        <v>233772</v>
      </c>
    </row>
    <row r="31501" spans="1:19" x14ac:dyDescent="0.35">
      <c r="A31501" s="1">
        <v>39301</v>
      </c>
      <c r="B31501" t="s">
        <v>18458</v>
      </c>
      <c r="C31501" t="s">
        <v>76750</v>
      </c>
      <c r="D31501" t="s">
        <v>3</v>
      </c>
      <c r="F31501" t="s">
        <v>121137</v>
      </c>
      <c r="G31501">
        <v>2.0000000000000001E-4</v>
      </c>
      <c r="H31501" t="s">
        <v>18458</v>
      </c>
      <c r="I31501" t="s">
        <v>142983</v>
      </c>
      <c r="J31501" s="2" t="s">
        <v>187050</v>
      </c>
      <c r="K31501" t="s">
        <v>213554</v>
      </c>
      <c r="L31501" t="s">
        <v>228707</v>
      </c>
      <c r="M31501" t="s">
        <v>8</v>
      </c>
      <c r="N31501" t="s">
        <v>228841</v>
      </c>
      <c r="O31501" t="s">
        <v>229137</v>
      </c>
      <c r="P31501" t="s">
        <v>229137</v>
      </c>
      <c r="Q31501" t="s">
        <v>120970</v>
      </c>
      <c r="R31501" t="s">
        <v>213554</v>
      </c>
      <c r="S31501" t="s">
        <v>233772</v>
      </c>
    </row>
    <row r="31502" spans="1:19" x14ac:dyDescent="0.35">
      <c r="A31502" s="1">
        <v>39302</v>
      </c>
      <c r="B31502" t="s">
        <v>18458</v>
      </c>
      <c r="C31502" t="s">
        <v>76751</v>
      </c>
      <c r="D31502" t="s">
        <v>3</v>
      </c>
      <c r="F31502" t="s">
        <v>121165</v>
      </c>
      <c r="G31502">
        <v>7.5000000000000002E-6</v>
      </c>
      <c r="H31502" t="s">
        <v>18458</v>
      </c>
      <c r="I31502" t="s">
        <v>142983</v>
      </c>
      <c r="J31502" s="2" t="s">
        <v>187050</v>
      </c>
      <c r="K31502" t="s">
        <v>213554</v>
      </c>
      <c r="L31502" t="s">
        <v>228707</v>
      </c>
      <c r="M31502" t="s">
        <v>8</v>
      </c>
      <c r="N31502" t="s">
        <v>228841</v>
      </c>
      <c r="O31502" t="s">
        <v>229137</v>
      </c>
      <c r="P31502" t="s">
        <v>229137</v>
      </c>
      <c r="Q31502" t="s">
        <v>120970</v>
      </c>
      <c r="R31502" t="s">
        <v>213554</v>
      </c>
      <c r="S31502" t="s">
        <v>233772</v>
      </c>
    </row>
    <row r="31503" spans="1:19" x14ac:dyDescent="0.35">
      <c r="A31503" s="1">
        <v>39304</v>
      </c>
      <c r="B31503" t="s">
        <v>18459</v>
      </c>
      <c r="C31503" t="s">
        <v>76752</v>
      </c>
      <c r="D31503" t="s">
        <v>5</v>
      </c>
      <c r="F31503" t="s">
        <v>121181</v>
      </c>
      <c r="G31503">
        <v>5.236402E-6</v>
      </c>
      <c r="H31503" t="s">
        <v>18459</v>
      </c>
      <c r="I31503" t="s">
        <v>142984</v>
      </c>
      <c r="J31503" s="2" t="s">
        <v>187051</v>
      </c>
      <c r="K31503" t="s">
        <v>213554</v>
      </c>
      <c r="L31503" t="s">
        <v>228706</v>
      </c>
      <c r="M31503" t="s">
        <v>8</v>
      </c>
      <c r="N31503" t="s">
        <v>228828</v>
      </c>
      <c r="O31503" t="s">
        <v>229113</v>
      </c>
      <c r="P31503" t="s">
        <v>230140</v>
      </c>
      <c r="Q31503" t="s">
        <v>124552</v>
      </c>
      <c r="R31503" t="s">
        <v>213554</v>
      </c>
      <c r="S31503" t="s">
        <v>233772</v>
      </c>
    </row>
    <row r="31504" spans="1:19" x14ac:dyDescent="0.35">
      <c r="A31504" s="1">
        <v>39305</v>
      </c>
      <c r="B31504" t="s">
        <v>18459</v>
      </c>
      <c r="C31504" t="s">
        <v>76753</v>
      </c>
      <c r="D31504" t="s">
        <v>5</v>
      </c>
      <c r="E31504" t="s">
        <v>119954</v>
      </c>
      <c r="F31504" t="s">
        <v>123433</v>
      </c>
      <c r="G31504">
        <v>1.4E-5</v>
      </c>
      <c r="H31504" t="s">
        <v>18459</v>
      </c>
      <c r="I31504" t="s">
        <v>142984</v>
      </c>
      <c r="J31504" s="2" t="s">
        <v>187051</v>
      </c>
      <c r="K31504" t="s">
        <v>213554</v>
      </c>
      <c r="L31504" t="s">
        <v>228706</v>
      </c>
      <c r="M31504" t="s">
        <v>8</v>
      </c>
      <c r="N31504" t="s">
        <v>228828</v>
      </c>
      <c r="O31504" t="s">
        <v>229113</v>
      </c>
      <c r="P31504" t="s">
        <v>230140</v>
      </c>
      <c r="Q31504" t="s">
        <v>124552</v>
      </c>
      <c r="R31504" t="s">
        <v>213554</v>
      </c>
      <c r="S31504" t="s">
        <v>233772</v>
      </c>
    </row>
    <row r="31505" spans="1:19" x14ac:dyDescent="0.35">
      <c r="A31505" s="1">
        <v>39306</v>
      </c>
      <c r="B31505" t="s">
        <v>18460</v>
      </c>
      <c r="C31505" t="s">
        <v>76754</v>
      </c>
      <c r="D31505" t="s">
        <v>5</v>
      </c>
      <c r="E31505" t="s">
        <v>119955</v>
      </c>
      <c r="F31505" t="s">
        <v>122940</v>
      </c>
      <c r="G31505">
        <v>5.3499999999999996E-6</v>
      </c>
      <c r="H31505" t="s">
        <v>18460</v>
      </c>
      <c r="I31505" t="s">
        <v>142985</v>
      </c>
      <c r="J31505" s="2" t="s">
        <v>187052</v>
      </c>
      <c r="K31505" t="s">
        <v>213554</v>
      </c>
      <c r="L31505" t="s">
        <v>228706</v>
      </c>
      <c r="M31505" t="s">
        <v>8</v>
      </c>
      <c r="N31505" t="s">
        <v>228828</v>
      </c>
      <c r="O31505" t="s">
        <v>229113</v>
      </c>
      <c r="P31505" t="s">
        <v>230140</v>
      </c>
      <c r="Q31505" t="s">
        <v>122295</v>
      </c>
      <c r="R31505" t="s">
        <v>213554</v>
      </c>
      <c r="S31505" t="s">
        <v>233772</v>
      </c>
    </row>
    <row r="31506" spans="1:19" x14ac:dyDescent="0.35">
      <c r="A31506" s="1">
        <v>39307</v>
      </c>
      <c r="B31506" t="s">
        <v>18460</v>
      </c>
      <c r="C31506" t="s">
        <v>76755</v>
      </c>
      <c r="D31506" t="s">
        <v>5</v>
      </c>
      <c r="E31506" t="s">
        <v>119957</v>
      </c>
      <c r="F31506" t="s">
        <v>120028</v>
      </c>
      <c r="G31506">
        <v>1.56E-5</v>
      </c>
      <c r="H31506" t="s">
        <v>18460</v>
      </c>
      <c r="I31506" t="s">
        <v>142985</v>
      </c>
      <c r="J31506" s="2" t="s">
        <v>187052</v>
      </c>
      <c r="K31506" t="s">
        <v>213554</v>
      </c>
      <c r="L31506" t="s">
        <v>228706</v>
      </c>
      <c r="M31506" t="s">
        <v>8</v>
      </c>
      <c r="N31506" t="s">
        <v>228828</v>
      </c>
      <c r="O31506" t="s">
        <v>229113</v>
      </c>
      <c r="P31506" t="s">
        <v>230140</v>
      </c>
      <c r="Q31506" t="s">
        <v>122295</v>
      </c>
      <c r="R31506" t="s">
        <v>213554</v>
      </c>
      <c r="S31506" t="s">
        <v>233772</v>
      </c>
    </row>
    <row r="31507" spans="1:19" x14ac:dyDescent="0.35">
      <c r="A31507" s="1">
        <v>39308</v>
      </c>
      <c r="B31507" t="s">
        <v>18460</v>
      </c>
      <c r="C31507" t="s">
        <v>76756</v>
      </c>
      <c r="D31507" t="s">
        <v>5</v>
      </c>
      <c r="E31507" t="s">
        <v>119958</v>
      </c>
      <c r="F31507" t="s">
        <v>121858</v>
      </c>
      <c r="G31507">
        <v>1.0000000000000001E-5</v>
      </c>
      <c r="H31507" t="s">
        <v>18460</v>
      </c>
      <c r="I31507" t="s">
        <v>142985</v>
      </c>
      <c r="J31507" s="2" t="s">
        <v>187052</v>
      </c>
      <c r="K31507" t="s">
        <v>213554</v>
      </c>
      <c r="L31507" t="s">
        <v>228706</v>
      </c>
      <c r="M31507" t="s">
        <v>8</v>
      </c>
      <c r="N31507" t="s">
        <v>228828</v>
      </c>
      <c r="O31507" t="s">
        <v>229113</v>
      </c>
      <c r="P31507" t="s">
        <v>230140</v>
      </c>
      <c r="Q31507" t="s">
        <v>122295</v>
      </c>
      <c r="R31507" t="s">
        <v>213554</v>
      </c>
      <c r="S31507" t="s">
        <v>233772</v>
      </c>
    </row>
    <row r="31508" spans="1:19" x14ac:dyDescent="0.35">
      <c r="A31508" s="1">
        <v>39309</v>
      </c>
      <c r="B31508" t="s">
        <v>18460</v>
      </c>
      <c r="C31508" t="s">
        <v>76757</v>
      </c>
      <c r="D31508" t="s">
        <v>5</v>
      </c>
      <c r="E31508" t="s">
        <v>119954</v>
      </c>
      <c r="F31508" t="s">
        <v>123546</v>
      </c>
      <c r="G31508">
        <v>2.0000000000000002E-5</v>
      </c>
      <c r="H31508" t="s">
        <v>18460</v>
      </c>
      <c r="I31508" t="s">
        <v>142985</v>
      </c>
      <c r="J31508" s="2" t="s">
        <v>187052</v>
      </c>
      <c r="K31508" t="s">
        <v>213554</v>
      </c>
      <c r="L31508" t="s">
        <v>228706</v>
      </c>
      <c r="M31508" t="s">
        <v>8</v>
      </c>
      <c r="N31508" t="s">
        <v>228828</v>
      </c>
      <c r="O31508" t="s">
        <v>229113</v>
      </c>
      <c r="P31508" t="s">
        <v>230140</v>
      </c>
      <c r="Q31508" t="s">
        <v>122295</v>
      </c>
      <c r="R31508" t="s">
        <v>213554</v>
      </c>
      <c r="S31508" t="s">
        <v>233772</v>
      </c>
    </row>
    <row r="31509" spans="1:19" x14ac:dyDescent="0.35">
      <c r="A31509" s="1">
        <v>39310</v>
      </c>
      <c r="B31509" t="s">
        <v>18460</v>
      </c>
      <c r="C31509" t="s">
        <v>76758</v>
      </c>
      <c r="D31509" t="s">
        <v>5</v>
      </c>
      <c r="E31509" t="s">
        <v>119956</v>
      </c>
      <c r="F31509" t="s">
        <v>123029</v>
      </c>
      <c r="G31509">
        <v>1.0000000000000001E-5</v>
      </c>
      <c r="H31509" t="s">
        <v>18460</v>
      </c>
      <c r="I31509" t="s">
        <v>142985</v>
      </c>
      <c r="J31509" s="2" t="s">
        <v>187052</v>
      </c>
      <c r="K31509" t="s">
        <v>213554</v>
      </c>
      <c r="L31509" t="s">
        <v>228706</v>
      </c>
      <c r="M31509" t="s">
        <v>8</v>
      </c>
      <c r="N31509" t="s">
        <v>228828</v>
      </c>
      <c r="O31509" t="s">
        <v>229113</v>
      </c>
      <c r="P31509" t="s">
        <v>230140</v>
      </c>
      <c r="Q31509" t="s">
        <v>122295</v>
      </c>
      <c r="R31509" t="s">
        <v>213554</v>
      </c>
      <c r="S31509" t="s">
        <v>233772</v>
      </c>
    </row>
    <row r="31510" spans="1:19" x14ac:dyDescent="0.35">
      <c r="A31510" s="1">
        <v>39311</v>
      </c>
      <c r="B31510" t="s">
        <v>18461</v>
      </c>
      <c r="C31510" t="s">
        <v>76759</v>
      </c>
      <c r="D31510" t="s">
        <v>5</v>
      </c>
      <c r="E31510" t="s">
        <v>119955</v>
      </c>
      <c r="F31510" t="s">
        <v>122199</v>
      </c>
      <c r="G31510">
        <v>2.2199999999999999E-6</v>
      </c>
      <c r="H31510" t="s">
        <v>18461</v>
      </c>
      <c r="I31510" t="s">
        <v>142986</v>
      </c>
      <c r="J31510" s="2" t="s">
        <v>187053</v>
      </c>
      <c r="K31510" t="s">
        <v>213554</v>
      </c>
      <c r="L31510" t="s">
        <v>228704</v>
      </c>
      <c r="M31510" t="s">
        <v>12</v>
      </c>
      <c r="N31510" t="s">
        <v>229059</v>
      </c>
      <c r="O31510" t="s">
        <v>229377</v>
      </c>
      <c r="P31510" t="s">
        <v>229377</v>
      </c>
      <c r="R31510" t="s">
        <v>213554</v>
      </c>
      <c r="S31510" t="s">
        <v>233772</v>
      </c>
    </row>
    <row r="31511" spans="1:19" x14ac:dyDescent="0.35">
      <c r="A31511" s="1">
        <v>39312</v>
      </c>
      <c r="B31511" t="s">
        <v>18461</v>
      </c>
      <c r="C31511" t="s">
        <v>76760</v>
      </c>
      <c r="D31511" t="s">
        <v>5</v>
      </c>
      <c r="E31511" t="s">
        <v>119954</v>
      </c>
      <c r="F31511" t="s">
        <v>121454</v>
      </c>
      <c r="G31511">
        <v>6.1904759999999996E-6</v>
      </c>
      <c r="H31511" t="s">
        <v>18461</v>
      </c>
      <c r="I31511" t="s">
        <v>142986</v>
      </c>
      <c r="J31511" s="2" t="s">
        <v>187053</v>
      </c>
      <c r="K31511" t="s">
        <v>213554</v>
      </c>
      <c r="L31511" t="s">
        <v>228704</v>
      </c>
      <c r="M31511" t="s">
        <v>12</v>
      </c>
      <c r="N31511" t="s">
        <v>229059</v>
      </c>
      <c r="O31511" t="s">
        <v>229377</v>
      </c>
      <c r="P31511" t="s">
        <v>229377</v>
      </c>
      <c r="R31511" t="s">
        <v>213554</v>
      </c>
      <c r="S31511" t="s">
        <v>233772</v>
      </c>
    </row>
    <row r="31512" spans="1:19" x14ac:dyDescent="0.35">
      <c r="A31512" s="1">
        <v>39313</v>
      </c>
      <c r="B31512" t="s">
        <v>18461</v>
      </c>
      <c r="C31512" t="s">
        <v>76761</v>
      </c>
      <c r="D31512" t="s">
        <v>5</v>
      </c>
      <c r="E31512" t="s">
        <v>119956</v>
      </c>
      <c r="F31512" t="s">
        <v>120239</v>
      </c>
      <c r="G31512">
        <v>1.7999999999999999E-6</v>
      </c>
      <c r="H31512" t="s">
        <v>18461</v>
      </c>
      <c r="I31512" t="s">
        <v>142986</v>
      </c>
      <c r="J31512" s="2" t="s">
        <v>187053</v>
      </c>
      <c r="K31512" t="s">
        <v>213554</v>
      </c>
      <c r="L31512" t="s">
        <v>228704</v>
      </c>
      <c r="M31512" t="s">
        <v>12</v>
      </c>
      <c r="N31512" t="s">
        <v>229059</v>
      </c>
      <c r="O31512" t="s">
        <v>229377</v>
      </c>
      <c r="P31512" t="s">
        <v>229377</v>
      </c>
      <c r="R31512" t="s">
        <v>213554</v>
      </c>
      <c r="S31512" t="s">
        <v>233772</v>
      </c>
    </row>
    <row r="31513" spans="1:19" x14ac:dyDescent="0.35">
      <c r="A31513" s="1">
        <v>39314</v>
      </c>
      <c r="B31513" t="s">
        <v>18462</v>
      </c>
      <c r="C31513" t="s">
        <v>76762</v>
      </c>
      <c r="D31513" t="s">
        <v>5</v>
      </c>
      <c r="F31513" t="s">
        <v>120107</v>
      </c>
      <c r="G31513">
        <v>2.4999999999999999E-7</v>
      </c>
      <c r="H31513" t="s">
        <v>18462</v>
      </c>
      <c r="I31513" t="s">
        <v>142987</v>
      </c>
      <c r="J31513" s="2" t="s">
        <v>187054</v>
      </c>
      <c r="K31513" t="s">
        <v>213554</v>
      </c>
      <c r="L31513" t="s">
        <v>228704</v>
      </c>
      <c r="M31513" t="s">
        <v>8</v>
      </c>
      <c r="N31513" t="s">
        <v>228920</v>
      </c>
      <c r="O31513" t="s">
        <v>229462</v>
      </c>
      <c r="P31513" t="s">
        <v>229462</v>
      </c>
      <c r="R31513" t="s">
        <v>213554</v>
      </c>
      <c r="S31513" t="s">
        <v>233772</v>
      </c>
    </row>
    <row r="31514" spans="1:19" x14ac:dyDescent="0.35">
      <c r="A31514" s="1">
        <v>39315</v>
      </c>
      <c r="B31514" t="s">
        <v>18463</v>
      </c>
      <c r="C31514" t="s">
        <v>76763</v>
      </c>
      <c r="D31514" t="s">
        <v>5</v>
      </c>
      <c r="E31514" t="s">
        <v>119958</v>
      </c>
      <c r="F31514" t="s">
        <v>123129</v>
      </c>
      <c r="G31514">
        <v>1.2E-5</v>
      </c>
      <c r="H31514" t="s">
        <v>18463</v>
      </c>
      <c r="I31514" t="s">
        <v>142988</v>
      </c>
      <c r="J31514" s="2" t="s">
        <v>187055</v>
      </c>
      <c r="K31514" t="s">
        <v>213554</v>
      </c>
      <c r="L31514" t="s">
        <v>228706</v>
      </c>
      <c r="Q31514" t="s">
        <v>123278</v>
      </c>
      <c r="R31514" t="s">
        <v>213554</v>
      </c>
      <c r="S31514" t="s">
        <v>233772</v>
      </c>
    </row>
    <row r="31515" spans="1:19" x14ac:dyDescent="0.35">
      <c r="A31515" s="1">
        <v>39316</v>
      </c>
      <c r="B31515" t="s">
        <v>18463</v>
      </c>
      <c r="C31515" t="s">
        <v>76764</v>
      </c>
      <c r="D31515" t="s">
        <v>5</v>
      </c>
      <c r="F31515" t="s">
        <v>122742</v>
      </c>
      <c r="G31515">
        <v>7.9999999999999996E-6</v>
      </c>
      <c r="H31515" t="s">
        <v>18463</v>
      </c>
      <c r="I31515" t="s">
        <v>142988</v>
      </c>
      <c r="J31515" s="2" t="s">
        <v>187055</v>
      </c>
      <c r="K31515" t="s">
        <v>213554</v>
      </c>
      <c r="L31515" t="s">
        <v>228706</v>
      </c>
      <c r="Q31515" t="s">
        <v>123278</v>
      </c>
      <c r="R31515" t="s">
        <v>213554</v>
      </c>
      <c r="S31515" t="s">
        <v>233772</v>
      </c>
    </row>
    <row r="31516" spans="1:19" x14ac:dyDescent="0.35">
      <c r="A31516" s="1">
        <v>39317</v>
      </c>
      <c r="B31516" t="s">
        <v>18464</v>
      </c>
      <c r="C31516" t="s">
        <v>76765</v>
      </c>
      <c r="D31516" t="s">
        <v>5</v>
      </c>
      <c r="E31516" t="s">
        <v>119954</v>
      </c>
      <c r="F31516" t="s">
        <v>121645</v>
      </c>
      <c r="G31516">
        <v>1.0200000000000001E-5</v>
      </c>
      <c r="H31516" t="s">
        <v>18464</v>
      </c>
      <c r="I31516" t="s">
        <v>142989</v>
      </c>
      <c r="J31516" s="2" t="s">
        <v>187056</v>
      </c>
      <c r="K31516" t="s">
        <v>213554</v>
      </c>
      <c r="L31516" t="s">
        <v>228706</v>
      </c>
      <c r="M31516" t="s">
        <v>14</v>
      </c>
      <c r="N31516" t="s">
        <v>228857</v>
      </c>
      <c r="O31516" t="s">
        <v>229149</v>
      </c>
      <c r="P31516" t="s">
        <v>229149</v>
      </c>
      <c r="Q31516" t="s">
        <v>119973</v>
      </c>
      <c r="R31516" t="s">
        <v>213554</v>
      </c>
      <c r="S31516" t="s">
        <v>233772</v>
      </c>
    </row>
    <row r="31517" spans="1:19" x14ac:dyDescent="0.35">
      <c r="A31517" s="1">
        <v>39318</v>
      </c>
      <c r="B31517" t="s">
        <v>18464</v>
      </c>
      <c r="C31517" t="s">
        <v>76766</v>
      </c>
      <c r="D31517" t="s">
        <v>4</v>
      </c>
      <c r="F31517" t="s">
        <v>119973</v>
      </c>
      <c r="G31517">
        <v>1.5999999999999999E-6</v>
      </c>
      <c r="H31517" t="s">
        <v>18464</v>
      </c>
      <c r="I31517" t="s">
        <v>142989</v>
      </c>
      <c r="J31517" s="2" t="s">
        <v>187056</v>
      </c>
      <c r="K31517" t="s">
        <v>213554</v>
      </c>
      <c r="L31517" t="s">
        <v>228706</v>
      </c>
      <c r="M31517" t="s">
        <v>14</v>
      </c>
      <c r="N31517" t="s">
        <v>228857</v>
      </c>
      <c r="O31517" t="s">
        <v>229149</v>
      </c>
      <c r="P31517" t="s">
        <v>229149</v>
      </c>
      <c r="Q31517" t="s">
        <v>119973</v>
      </c>
      <c r="R31517" t="s">
        <v>213554</v>
      </c>
      <c r="S31517" t="s">
        <v>233772</v>
      </c>
    </row>
    <row r="31518" spans="1:19" x14ac:dyDescent="0.35">
      <c r="A31518" s="1">
        <v>39319</v>
      </c>
      <c r="B31518" t="s">
        <v>18464</v>
      </c>
      <c r="C31518" t="s">
        <v>76767</v>
      </c>
      <c r="D31518" t="s">
        <v>5</v>
      </c>
      <c r="E31518" t="s">
        <v>119955</v>
      </c>
      <c r="F31518" t="s">
        <v>122533</v>
      </c>
      <c r="G31518">
        <v>6.1999999999999999E-6</v>
      </c>
      <c r="H31518" t="s">
        <v>18464</v>
      </c>
      <c r="I31518" t="s">
        <v>142989</v>
      </c>
      <c r="J31518" s="2" t="s">
        <v>187056</v>
      </c>
      <c r="K31518" t="s">
        <v>213554</v>
      </c>
      <c r="L31518" t="s">
        <v>228706</v>
      </c>
      <c r="M31518" t="s">
        <v>14</v>
      </c>
      <c r="N31518" t="s">
        <v>228857</v>
      </c>
      <c r="O31518" t="s">
        <v>229149</v>
      </c>
      <c r="P31518" t="s">
        <v>229149</v>
      </c>
      <c r="Q31518" t="s">
        <v>119973</v>
      </c>
      <c r="R31518" t="s">
        <v>213554</v>
      </c>
      <c r="S31518" t="s">
        <v>233772</v>
      </c>
    </row>
    <row r="31519" spans="1:19" x14ac:dyDescent="0.35">
      <c r="A31519" s="1">
        <v>39320</v>
      </c>
      <c r="B31519" t="s">
        <v>18465</v>
      </c>
      <c r="C31519" t="s">
        <v>76768</v>
      </c>
      <c r="D31519" t="s">
        <v>5</v>
      </c>
      <c r="F31519" t="s">
        <v>120898</v>
      </c>
      <c r="G31519">
        <v>4.5499999999999996E-6</v>
      </c>
      <c r="H31519" t="s">
        <v>18465</v>
      </c>
      <c r="I31519" t="s">
        <v>142990</v>
      </c>
      <c r="J31519" s="2" t="s">
        <v>187057</v>
      </c>
      <c r="K31519" t="s">
        <v>213554</v>
      </c>
      <c r="L31519" t="s">
        <v>228704</v>
      </c>
      <c r="M31519" t="s">
        <v>228710</v>
      </c>
      <c r="N31519" t="s">
        <v>228857</v>
      </c>
      <c r="O31519" t="s">
        <v>229421</v>
      </c>
      <c r="P31519" t="s">
        <v>231846</v>
      </c>
      <c r="Q31519" t="s">
        <v>124434</v>
      </c>
      <c r="R31519" t="s">
        <v>213554</v>
      </c>
      <c r="S31519" t="s">
        <v>233772</v>
      </c>
    </row>
    <row r="31520" spans="1:19" x14ac:dyDescent="0.35">
      <c r="A31520" s="1">
        <v>39321</v>
      </c>
      <c r="B31520" t="s">
        <v>18466</v>
      </c>
      <c r="C31520" t="s">
        <v>76769</v>
      </c>
      <c r="D31520" t="s">
        <v>5</v>
      </c>
      <c r="F31520" t="s">
        <v>120670</v>
      </c>
      <c r="G31520">
        <v>9.9999999999999995E-7</v>
      </c>
      <c r="H31520" t="s">
        <v>18466</v>
      </c>
      <c r="I31520" t="s">
        <v>142991</v>
      </c>
      <c r="J31520" s="2" t="s">
        <v>187058</v>
      </c>
      <c r="K31520" t="s">
        <v>213554</v>
      </c>
      <c r="L31520" t="s">
        <v>228704</v>
      </c>
      <c r="M31520" t="s">
        <v>8</v>
      </c>
      <c r="N31520" t="s">
        <v>228848</v>
      </c>
      <c r="O31520" t="s">
        <v>229133</v>
      </c>
      <c r="P31520" t="s">
        <v>229133</v>
      </c>
      <c r="Q31520" t="s">
        <v>121230</v>
      </c>
      <c r="R31520" t="s">
        <v>213554</v>
      </c>
      <c r="S31520" t="s">
        <v>233772</v>
      </c>
    </row>
    <row r="31521" spans="1:19" x14ac:dyDescent="0.35">
      <c r="A31521" s="1">
        <v>39322</v>
      </c>
      <c r="B31521" t="s">
        <v>18466</v>
      </c>
      <c r="C31521" t="s">
        <v>76770</v>
      </c>
      <c r="D31521" t="s">
        <v>5</v>
      </c>
      <c r="E31521" t="s">
        <v>119954</v>
      </c>
      <c r="F31521" t="s">
        <v>120376</v>
      </c>
      <c r="G31521">
        <v>2.4999999999999999E-7</v>
      </c>
      <c r="H31521" t="s">
        <v>18466</v>
      </c>
      <c r="I31521" t="s">
        <v>142991</v>
      </c>
      <c r="J31521" s="2" t="s">
        <v>187058</v>
      </c>
      <c r="K31521" t="s">
        <v>213554</v>
      </c>
      <c r="L31521" t="s">
        <v>228704</v>
      </c>
      <c r="M31521" t="s">
        <v>8</v>
      </c>
      <c r="N31521" t="s">
        <v>228848</v>
      </c>
      <c r="O31521" t="s">
        <v>229133</v>
      </c>
      <c r="P31521" t="s">
        <v>229133</v>
      </c>
      <c r="Q31521" t="s">
        <v>121230</v>
      </c>
      <c r="R31521" t="s">
        <v>213554</v>
      </c>
      <c r="S31521" t="s">
        <v>233772</v>
      </c>
    </row>
    <row r="31522" spans="1:19" x14ac:dyDescent="0.35">
      <c r="A31522" s="1">
        <v>39325</v>
      </c>
      <c r="B31522" t="s">
        <v>18467</v>
      </c>
      <c r="C31522" t="s">
        <v>76771</v>
      </c>
      <c r="D31522" t="s">
        <v>4</v>
      </c>
      <c r="F31522" t="s">
        <v>120379</v>
      </c>
      <c r="G31522">
        <v>8.0000000000000007E-7</v>
      </c>
      <c r="H31522" t="s">
        <v>18467</v>
      </c>
      <c r="I31522" t="s">
        <v>142992</v>
      </c>
      <c r="J31522" s="2" t="s">
        <v>187059</v>
      </c>
      <c r="K31522" t="s">
        <v>213554</v>
      </c>
      <c r="L31522" t="s">
        <v>228704</v>
      </c>
      <c r="M31522" t="s">
        <v>228734</v>
      </c>
      <c r="N31522" t="s">
        <v>228837</v>
      </c>
      <c r="O31522" t="s">
        <v>229175</v>
      </c>
      <c r="P31522" t="s">
        <v>229175</v>
      </c>
      <c r="Q31522" t="s">
        <v>120034</v>
      </c>
      <c r="R31522" t="s">
        <v>213554</v>
      </c>
      <c r="S31522" t="s">
        <v>233772</v>
      </c>
    </row>
    <row r="31523" spans="1:19" x14ac:dyDescent="0.35">
      <c r="A31523" s="1">
        <v>39326</v>
      </c>
      <c r="B31523" t="s">
        <v>18468</v>
      </c>
      <c r="C31523" t="s">
        <v>76772</v>
      </c>
      <c r="D31523" t="s">
        <v>4</v>
      </c>
      <c r="F31523" t="s">
        <v>120144</v>
      </c>
      <c r="G31523">
        <v>3.9999999999999998E-6</v>
      </c>
      <c r="H31523" t="s">
        <v>18468</v>
      </c>
      <c r="I31523" t="s">
        <v>142993</v>
      </c>
      <c r="J31523" s="2" t="s">
        <v>187060</v>
      </c>
      <c r="K31523" t="s">
        <v>213554</v>
      </c>
      <c r="L31523" t="s">
        <v>228704</v>
      </c>
      <c r="M31523" t="s">
        <v>8</v>
      </c>
      <c r="N31523" t="s">
        <v>228832</v>
      </c>
      <c r="O31523" t="s">
        <v>229111</v>
      </c>
      <c r="P31523" t="s">
        <v>230079</v>
      </c>
      <c r="Q31523" t="s">
        <v>120870</v>
      </c>
      <c r="R31523" t="s">
        <v>213554</v>
      </c>
      <c r="S31523" t="s">
        <v>233772</v>
      </c>
    </row>
    <row r="31524" spans="1:19" x14ac:dyDescent="0.35">
      <c r="A31524" s="1">
        <v>39327</v>
      </c>
      <c r="B31524" t="s">
        <v>18469</v>
      </c>
      <c r="C31524" t="s">
        <v>76773</v>
      </c>
      <c r="D31524" t="s">
        <v>5</v>
      </c>
      <c r="E31524" t="s">
        <v>119955</v>
      </c>
      <c r="F31524" t="s">
        <v>119975</v>
      </c>
      <c r="G31524">
        <v>1.1999999999999999E-6</v>
      </c>
      <c r="H31524" t="s">
        <v>18469</v>
      </c>
      <c r="I31524" t="s">
        <v>142994</v>
      </c>
      <c r="J31524" s="2" t="s">
        <v>187061</v>
      </c>
      <c r="K31524" t="s">
        <v>213554</v>
      </c>
      <c r="L31524" t="s">
        <v>228704</v>
      </c>
      <c r="M31524" t="s">
        <v>8</v>
      </c>
      <c r="N31524" t="s">
        <v>228862</v>
      </c>
      <c r="O31524" t="s">
        <v>229114</v>
      </c>
      <c r="P31524" t="s">
        <v>231121</v>
      </c>
      <c r="R31524" t="s">
        <v>213554</v>
      </c>
      <c r="S31524" t="s">
        <v>233772</v>
      </c>
    </row>
    <row r="31525" spans="1:19" x14ac:dyDescent="0.35">
      <c r="A31525" s="1">
        <v>39328</v>
      </c>
      <c r="B31525" t="s">
        <v>18470</v>
      </c>
      <c r="C31525" t="s">
        <v>76774</v>
      </c>
      <c r="D31525" t="s">
        <v>5</v>
      </c>
      <c r="F31525" t="s">
        <v>121346</v>
      </c>
      <c r="G31525">
        <v>1.3175000000000001E-6</v>
      </c>
      <c r="H31525" t="s">
        <v>18470</v>
      </c>
      <c r="I31525" t="s">
        <v>142995</v>
      </c>
      <c r="J31525" s="2" t="s">
        <v>187062</v>
      </c>
      <c r="K31525" t="s">
        <v>213554</v>
      </c>
      <c r="L31525" t="s">
        <v>228704</v>
      </c>
      <c r="M31525" t="s">
        <v>8</v>
      </c>
      <c r="N31525" t="s">
        <v>228968</v>
      </c>
      <c r="O31525" t="s">
        <v>229694</v>
      </c>
      <c r="P31525" t="s">
        <v>229694</v>
      </c>
      <c r="Q31525" t="s">
        <v>121230</v>
      </c>
      <c r="R31525" t="s">
        <v>213554</v>
      </c>
      <c r="S31525" t="s">
        <v>233772</v>
      </c>
    </row>
    <row r="31526" spans="1:19" x14ac:dyDescent="0.35">
      <c r="A31526" s="1">
        <v>39329</v>
      </c>
      <c r="B31526" t="s">
        <v>18470</v>
      </c>
      <c r="C31526" t="s">
        <v>76775</v>
      </c>
      <c r="D31526" t="s">
        <v>5</v>
      </c>
      <c r="F31526" t="s">
        <v>121106</v>
      </c>
      <c r="G31526">
        <v>1.6175E-6</v>
      </c>
      <c r="H31526" t="s">
        <v>18470</v>
      </c>
      <c r="I31526" t="s">
        <v>142995</v>
      </c>
      <c r="J31526" s="2" t="s">
        <v>187062</v>
      </c>
      <c r="K31526" t="s">
        <v>213554</v>
      </c>
      <c r="L31526" t="s">
        <v>228704</v>
      </c>
      <c r="M31526" t="s">
        <v>8</v>
      </c>
      <c r="N31526" t="s">
        <v>228968</v>
      </c>
      <c r="O31526" t="s">
        <v>229694</v>
      </c>
      <c r="P31526" t="s">
        <v>229694</v>
      </c>
      <c r="Q31526" t="s">
        <v>121230</v>
      </c>
      <c r="R31526" t="s">
        <v>213554</v>
      </c>
      <c r="S31526" t="s">
        <v>233772</v>
      </c>
    </row>
    <row r="31527" spans="1:19" x14ac:dyDescent="0.35">
      <c r="A31527" s="1">
        <v>39332</v>
      </c>
      <c r="B31527" t="s">
        <v>18471</v>
      </c>
      <c r="C31527" t="s">
        <v>76776</v>
      </c>
      <c r="D31527" t="s">
        <v>4</v>
      </c>
      <c r="F31527" t="s">
        <v>121640</v>
      </c>
      <c r="G31527">
        <v>2.4999999999999999E-8</v>
      </c>
      <c r="H31527" t="s">
        <v>18471</v>
      </c>
      <c r="I31527" t="s">
        <v>142996</v>
      </c>
      <c r="K31527" t="s">
        <v>213554</v>
      </c>
      <c r="L31527" t="s">
        <v>228704</v>
      </c>
      <c r="M31527" t="s">
        <v>8</v>
      </c>
      <c r="N31527" t="s">
        <v>228896</v>
      </c>
      <c r="O31527" t="s">
        <v>229210</v>
      </c>
      <c r="P31527" t="s">
        <v>229210</v>
      </c>
      <c r="Q31527" t="s">
        <v>120008</v>
      </c>
      <c r="R31527" t="s">
        <v>213554</v>
      </c>
      <c r="S31527" t="s">
        <v>233772</v>
      </c>
    </row>
    <row r="31528" spans="1:19" x14ac:dyDescent="0.35">
      <c r="A31528" s="1">
        <v>39333</v>
      </c>
      <c r="B31528" t="s">
        <v>18472</v>
      </c>
      <c r="C31528" t="s">
        <v>76777</v>
      </c>
      <c r="D31528" t="s">
        <v>5</v>
      </c>
      <c r="E31528" t="s">
        <v>119955</v>
      </c>
      <c r="F31528" t="s">
        <v>121248</v>
      </c>
      <c r="G31528">
        <v>7.9999999999999996E-6</v>
      </c>
      <c r="H31528" t="s">
        <v>18472</v>
      </c>
      <c r="I31528" t="s">
        <v>142997</v>
      </c>
      <c r="J31528" s="2" t="s">
        <v>187063</v>
      </c>
      <c r="K31528" t="s">
        <v>213554</v>
      </c>
      <c r="L31528" t="s">
        <v>228704</v>
      </c>
      <c r="M31528" t="s">
        <v>8</v>
      </c>
      <c r="N31528" t="s">
        <v>228828</v>
      </c>
      <c r="O31528" t="s">
        <v>229113</v>
      </c>
      <c r="P31528" t="s">
        <v>230104</v>
      </c>
      <c r="Q31528" t="s">
        <v>120308</v>
      </c>
      <c r="R31528" t="s">
        <v>213554</v>
      </c>
      <c r="S31528" t="s">
        <v>233772</v>
      </c>
    </row>
    <row r="31529" spans="1:19" x14ac:dyDescent="0.35">
      <c r="A31529" s="1">
        <v>39334</v>
      </c>
      <c r="B31529" t="s">
        <v>18472</v>
      </c>
      <c r="C31529" t="s">
        <v>76778</v>
      </c>
      <c r="D31529" t="s">
        <v>5</v>
      </c>
      <c r="E31529" t="s">
        <v>119954</v>
      </c>
      <c r="F31529" t="s">
        <v>121486</v>
      </c>
      <c r="G31529">
        <v>1.4E-5</v>
      </c>
      <c r="H31529" t="s">
        <v>18472</v>
      </c>
      <c r="I31529" t="s">
        <v>142997</v>
      </c>
      <c r="J31529" s="2" t="s">
        <v>187063</v>
      </c>
      <c r="K31529" t="s">
        <v>213554</v>
      </c>
      <c r="L31529" t="s">
        <v>228704</v>
      </c>
      <c r="M31529" t="s">
        <v>8</v>
      </c>
      <c r="N31529" t="s">
        <v>228828</v>
      </c>
      <c r="O31529" t="s">
        <v>229113</v>
      </c>
      <c r="P31529" t="s">
        <v>230104</v>
      </c>
      <c r="Q31529" t="s">
        <v>120308</v>
      </c>
      <c r="R31529" t="s">
        <v>213554</v>
      </c>
      <c r="S31529" t="s">
        <v>233772</v>
      </c>
    </row>
    <row r="31530" spans="1:19" x14ac:dyDescent="0.35">
      <c r="A31530" s="1">
        <v>39335</v>
      </c>
      <c r="B31530" t="s">
        <v>18472</v>
      </c>
      <c r="C31530" t="s">
        <v>76779</v>
      </c>
      <c r="D31530" t="s">
        <v>5</v>
      </c>
      <c r="E31530" t="s">
        <v>119956</v>
      </c>
      <c r="F31530" t="s">
        <v>120646</v>
      </c>
      <c r="G31530">
        <v>2.0000000000000002E-5</v>
      </c>
      <c r="H31530" t="s">
        <v>18472</v>
      </c>
      <c r="I31530" t="s">
        <v>142997</v>
      </c>
      <c r="J31530" s="2" t="s">
        <v>187063</v>
      </c>
      <c r="K31530" t="s">
        <v>213554</v>
      </c>
      <c r="L31530" t="s">
        <v>228704</v>
      </c>
      <c r="M31530" t="s">
        <v>8</v>
      </c>
      <c r="N31530" t="s">
        <v>228828</v>
      </c>
      <c r="O31530" t="s">
        <v>229113</v>
      </c>
      <c r="P31530" t="s">
        <v>230104</v>
      </c>
      <c r="Q31530" t="s">
        <v>120308</v>
      </c>
      <c r="R31530" t="s">
        <v>213554</v>
      </c>
      <c r="S31530" t="s">
        <v>233772</v>
      </c>
    </row>
    <row r="31531" spans="1:19" x14ac:dyDescent="0.35">
      <c r="A31531" s="1">
        <v>39336</v>
      </c>
      <c r="B31531" t="s">
        <v>18473</v>
      </c>
      <c r="C31531" t="s">
        <v>76780</v>
      </c>
      <c r="D31531" t="s">
        <v>5</v>
      </c>
      <c r="E31531" t="s">
        <v>119957</v>
      </c>
      <c r="F31531" t="s">
        <v>120626</v>
      </c>
      <c r="G31531">
        <v>3.9999999999999998E-6</v>
      </c>
      <c r="H31531" t="s">
        <v>18473</v>
      </c>
      <c r="I31531" t="s">
        <v>142998</v>
      </c>
      <c r="J31531" s="2" t="s">
        <v>187064</v>
      </c>
      <c r="K31531" t="s">
        <v>213554</v>
      </c>
      <c r="L31531" t="s">
        <v>228706</v>
      </c>
      <c r="M31531" t="s">
        <v>8</v>
      </c>
      <c r="N31531" t="s">
        <v>228848</v>
      </c>
      <c r="O31531" t="s">
        <v>229133</v>
      </c>
      <c r="P31531" t="s">
        <v>231095</v>
      </c>
      <c r="Q31531" t="s">
        <v>120335</v>
      </c>
      <c r="R31531" t="s">
        <v>213554</v>
      </c>
      <c r="S31531" t="s">
        <v>233772</v>
      </c>
    </row>
    <row r="31532" spans="1:19" x14ac:dyDescent="0.35">
      <c r="A31532" s="1">
        <v>39337</v>
      </c>
      <c r="B31532" t="s">
        <v>18473</v>
      </c>
      <c r="C31532" t="s">
        <v>76781</v>
      </c>
      <c r="D31532" t="s">
        <v>5</v>
      </c>
      <c r="E31532" t="s">
        <v>119958</v>
      </c>
      <c r="F31532" t="s">
        <v>121955</v>
      </c>
      <c r="G31532">
        <v>1.7E-5</v>
      </c>
      <c r="H31532" t="s">
        <v>18473</v>
      </c>
      <c r="I31532" t="s">
        <v>142998</v>
      </c>
      <c r="J31532" s="2" t="s">
        <v>187064</v>
      </c>
      <c r="K31532" t="s">
        <v>213554</v>
      </c>
      <c r="L31532" t="s">
        <v>228706</v>
      </c>
      <c r="M31532" t="s">
        <v>8</v>
      </c>
      <c r="N31532" t="s">
        <v>228848</v>
      </c>
      <c r="O31532" t="s">
        <v>229133</v>
      </c>
      <c r="P31532" t="s">
        <v>231095</v>
      </c>
      <c r="Q31532" t="s">
        <v>120335</v>
      </c>
      <c r="R31532" t="s">
        <v>213554</v>
      </c>
      <c r="S31532" t="s">
        <v>233772</v>
      </c>
    </row>
    <row r="31533" spans="1:19" x14ac:dyDescent="0.35">
      <c r="A31533" s="1">
        <v>39338</v>
      </c>
      <c r="B31533" t="s">
        <v>18473</v>
      </c>
      <c r="C31533" t="s">
        <v>76782</v>
      </c>
      <c r="D31533" t="s">
        <v>5</v>
      </c>
      <c r="E31533" t="s">
        <v>119956</v>
      </c>
      <c r="F31533" t="s">
        <v>122278</v>
      </c>
      <c r="G31533">
        <v>6.9999999999999999E-6</v>
      </c>
      <c r="H31533" t="s">
        <v>18473</v>
      </c>
      <c r="I31533" t="s">
        <v>142998</v>
      </c>
      <c r="J31533" s="2" t="s">
        <v>187064</v>
      </c>
      <c r="K31533" t="s">
        <v>213554</v>
      </c>
      <c r="L31533" t="s">
        <v>228706</v>
      </c>
      <c r="M31533" t="s">
        <v>8</v>
      </c>
      <c r="N31533" t="s">
        <v>228848</v>
      </c>
      <c r="O31533" t="s">
        <v>229133</v>
      </c>
      <c r="P31533" t="s">
        <v>231095</v>
      </c>
      <c r="Q31533" t="s">
        <v>120335</v>
      </c>
      <c r="R31533" t="s">
        <v>213554</v>
      </c>
      <c r="S31533" t="s">
        <v>233772</v>
      </c>
    </row>
    <row r="31534" spans="1:19" x14ac:dyDescent="0.35">
      <c r="A31534" s="1">
        <v>39339</v>
      </c>
      <c r="B31534" t="s">
        <v>18473</v>
      </c>
      <c r="C31534" t="s">
        <v>76783</v>
      </c>
      <c r="D31534" t="s">
        <v>5</v>
      </c>
      <c r="E31534" t="s">
        <v>119955</v>
      </c>
      <c r="F31534" t="s">
        <v>122430</v>
      </c>
      <c r="G31534">
        <v>7.5000000000000002E-6</v>
      </c>
      <c r="H31534" t="s">
        <v>18473</v>
      </c>
      <c r="I31534" t="s">
        <v>142998</v>
      </c>
      <c r="J31534" s="2" t="s">
        <v>187064</v>
      </c>
      <c r="K31534" t="s">
        <v>213554</v>
      </c>
      <c r="L31534" t="s">
        <v>228706</v>
      </c>
      <c r="M31534" t="s">
        <v>8</v>
      </c>
      <c r="N31534" t="s">
        <v>228848</v>
      </c>
      <c r="O31534" t="s">
        <v>229133</v>
      </c>
      <c r="P31534" t="s">
        <v>231095</v>
      </c>
      <c r="Q31534" t="s">
        <v>120335</v>
      </c>
      <c r="R31534" t="s">
        <v>213554</v>
      </c>
      <c r="S31534" t="s">
        <v>233772</v>
      </c>
    </row>
    <row r="31535" spans="1:19" x14ac:dyDescent="0.35">
      <c r="A31535" s="1">
        <v>39340</v>
      </c>
      <c r="B31535" t="s">
        <v>18473</v>
      </c>
      <c r="C31535" t="s">
        <v>76784</v>
      </c>
      <c r="D31535" t="s">
        <v>5</v>
      </c>
      <c r="E31535" t="s">
        <v>119954</v>
      </c>
      <c r="F31535" t="s">
        <v>122051</v>
      </c>
      <c r="G31535">
        <v>1.3499999999999999E-5</v>
      </c>
      <c r="H31535" t="s">
        <v>18473</v>
      </c>
      <c r="I31535" t="s">
        <v>142998</v>
      </c>
      <c r="J31535" s="2" t="s">
        <v>187064</v>
      </c>
      <c r="K31535" t="s">
        <v>213554</v>
      </c>
      <c r="L31535" t="s">
        <v>228706</v>
      </c>
      <c r="M31535" t="s">
        <v>8</v>
      </c>
      <c r="N31535" t="s">
        <v>228848</v>
      </c>
      <c r="O31535" t="s">
        <v>229133</v>
      </c>
      <c r="P31535" t="s">
        <v>231095</v>
      </c>
      <c r="Q31535" t="s">
        <v>120335</v>
      </c>
      <c r="R31535" t="s">
        <v>213554</v>
      </c>
      <c r="S31535" t="s">
        <v>233772</v>
      </c>
    </row>
    <row r="31536" spans="1:19" x14ac:dyDescent="0.35">
      <c r="A31536" s="1">
        <v>39341</v>
      </c>
      <c r="B31536" t="s">
        <v>18474</v>
      </c>
      <c r="C31536" t="s">
        <v>76785</v>
      </c>
      <c r="D31536" t="s">
        <v>5</v>
      </c>
      <c r="E31536" t="s">
        <v>119955</v>
      </c>
      <c r="F31536" t="s">
        <v>120113</v>
      </c>
      <c r="G31536">
        <v>1.35E-6</v>
      </c>
      <c r="H31536" t="s">
        <v>18474</v>
      </c>
      <c r="I31536" t="s">
        <v>142999</v>
      </c>
      <c r="J31536" s="2" t="s">
        <v>187065</v>
      </c>
      <c r="K31536" t="s">
        <v>213554</v>
      </c>
      <c r="L31536" t="s">
        <v>228704</v>
      </c>
      <c r="M31536" t="s">
        <v>8</v>
      </c>
      <c r="N31536" t="s">
        <v>228841</v>
      </c>
      <c r="O31536" t="s">
        <v>229137</v>
      </c>
      <c r="P31536" t="s">
        <v>229137</v>
      </c>
      <c r="Q31536" t="s">
        <v>121720</v>
      </c>
      <c r="R31536" t="s">
        <v>213554</v>
      </c>
      <c r="S31536" t="s">
        <v>233772</v>
      </c>
    </row>
    <row r="31537" spans="1:19" x14ac:dyDescent="0.35">
      <c r="A31537" s="1">
        <v>39342</v>
      </c>
      <c r="B31537" t="s">
        <v>18475</v>
      </c>
      <c r="C31537" t="s">
        <v>76786</v>
      </c>
      <c r="D31537" t="s">
        <v>5</v>
      </c>
      <c r="E31537" t="s">
        <v>119954</v>
      </c>
      <c r="F31537" t="s">
        <v>121757</v>
      </c>
      <c r="G31537">
        <v>6.4999999999999996E-6</v>
      </c>
      <c r="H31537" t="s">
        <v>18475</v>
      </c>
      <c r="I31537" t="s">
        <v>143000</v>
      </c>
      <c r="J31537" s="2" t="s">
        <v>187066</v>
      </c>
      <c r="K31537" t="s">
        <v>213554</v>
      </c>
      <c r="L31537" t="s">
        <v>228706</v>
      </c>
      <c r="M31537" t="s">
        <v>8</v>
      </c>
      <c r="N31537" t="s">
        <v>228862</v>
      </c>
      <c r="O31537" t="s">
        <v>229114</v>
      </c>
      <c r="P31537" t="s">
        <v>230166</v>
      </c>
      <c r="Q31537" t="s">
        <v>121947</v>
      </c>
      <c r="R31537" t="s">
        <v>213554</v>
      </c>
      <c r="S31537" t="s">
        <v>233772</v>
      </c>
    </row>
    <row r="31538" spans="1:19" x14ac:dyDescent="0.35">
      <c r="A31538" s="1">
        <v>39343</v>
      </c>
      <c r="B31538" t="s">
        <v>18476</v>
      </c>
      <c r="C31538" t="s">
        <v>76787</v>
      </c>
      <c r="D31538" t="s">
        <v>4</v>
      </c>
      <c r="F31538" t="s">
        <v>123832</v>
      </c>
      <c r="G31538">
        <v>1.2499999999999999E-8</v>
      </c>
      <c r="H31538" t="s">
        <v>18476</v>
      </c>
      <c r="I31538" t="s">
        <v>143001</v>
      </c>
      <c r="J31538" s="2" t="s">
        <v>187067</v>
      </c>
      <c r="K31538" t="s">
        <v>213554</v>
      </c>
      <c r="L31538" t="s">
        <v>228704</v>
      </c>
      <c r="M31538" t="s">
        <v>8</v>
      </c>
      <c r="N31538" t="s">
        <v>228828</v>
      </c>
      <c r="O31538" t="s">
        <v>229378</v>
      </c>
      <c r="P31538" t="s">
        <v>231847</v>
      </c>
      <c r="Q31538" t="s">
        <v>123832</v>
      </c>
      <c r="R31538" t="s">
        <v>213554</v>
      </c>
      <c r="S31538" t="s">
        <v>233772</v>
      </c>
    </row>
    <row r="31539" spans="1:19" x14ac:dyDescent="0.35">
      <c r="A31539" s="1">
        <v>39347</v>
      </c>
      <c r="B31539" t="s">
        <v>18477</v>
      </c>
      <c r="C31539" t="s">
        <v>76788</v>
      </c>
      <c r="D31539" t="s">
        <v>4</v>
      </c>
      <c r="F31539" t="s">
        <v>123833</v>
      </c>
      <c r="G31539">
        <v>1.4999999999999999E-7</v>
      </c>
      <c r="H31539" t="s">
        <v>18477</v>
      </c>
      <c r="I31539" t="s">
        <v>143002</v>
      </c>
      <c r="J31539" s="2" t="s">
        <v>187068</v>
      </c>
      <c r="K31539" t="s">
        <v>213554</v>
      </c>
      <c r="L31539" t="s">
        <v>228705</v>
      </c>
      <c r="M31539" t="s">
        <v>8</v>
      </c>
      <c r="N31539" t="s">
        <v>228848</v>
      </c>
      <c r="O31539" t="s">
        <v>229133</v>
      </c>
      <c r="P31539" t="s">
        <v>229133</v>
      </c>
      <c r="Q31539" t="s">
        <v>121262</v>
      </c>
      <c r="R31539" t="s">
        <v>213554</v>
      </c>
      <c r="S31539" t="s">
        <v>233772</v>
      </c>
    </row>
    <row r="31540" spans="1:19" x14ac:dyDescent="0.35">
      <c r="A31540" s="1">
        <v>39348</v>
      </c>
      <c r="B31540" t="s">
        <v>18478</v>
      </c>
      <c r="C31540" t="s">
        <v>76789</v>
      </c>
      <c r="D31540" t="s">
        <v>5</v>
      </c>
      <c r="F31540" t="s">
        <v>121329</v>
      </c>
      <c r="G31540">
        <v>1.1E-5</v>
      </c>
      <c r="H31540" t="s">
        <v>18478</v>
      </c>
      <c r="I31540" t="s">
        <v>143003</v>
      </c>
      <c r="J31540" s="2" t="s">
        <v>187069</v>
      </c>
      <c r="K31540" t="s">
        <v>213554</v>
      </c>
      <c r="L31540" t="s">
        <v>228704</v>
      </c>
      <c r="M31540" t="s">
        <v>12</v>
      </c>
      <c r="N31540" t="s">
        <v>228878</v>
      </c>
      <c r="O31540" t="s">
        <v>229181</v>
      </c>
      <c r="P31540" t="s">
        <v>229181</v>
      </c>
      <c r="Q31540" t="s">
        <v>120679</v>
      </c>
      <c r="R31540" t="s">
        <v>213554</v>
      </c>
      <c r="S31540" t="s">
        <v>233772</v>
      </c>
    </row>
    <row r="31541" spans="1:19" x14ac:dyDescent="0.35">
      <c r="A31541" s="1">
        <v>39349</v>
      </c>
      <c r="B31541" t="s">
        <v>18478</v>
      </c>
      <c r="C31541" t="s">
        <v>76790</v>
      </c>
      <c r="D31541" t="s">
        <v>4</v>
      </c>
      <c r="F31541" t="s">
        <v>121552</v>
      </c>
      <c r="G31541">
        <v>2.7499999999999999E-6</v>
      </c>
      <c r="H31541" t="s">
        <v>18478</v>
      </c>
      <c r="I31541" t="s">
        <v>143003</v>
      </c>
      <c r="J31541" s="2" t="s">
        <v>187069</v>
      </c>
      <c r="K31541" t="s">
        <v>213554</v>
      </c>
      <c r="L31541" t="s">
        <v>228704</v>
      </c>
      <c r="M31541" t="s">
        <v>12</v>
      </c>
      <c r="N31541" t="s">
        <v>228878</v>
      </c>
      <c r="O31541" t="s">
        <v>229181</v>
      </c>
      <c r="P31541" t="s">
        <v>229181</v>
      </c>
      <c r="Q31541" t="s">
        <v>120679</v>
      </c>
      <c r="R31541" t="s">
        <v>213554</v>
      </c>
      <c r="S31541" t="s">
        <v>233772</v>
      </c>
    </row>
    <row r="31542" spans="1:19" x14ac:dyDescent="0.35">
      <c r="A31542" s="1">
        <v>39350</v>
      </c>
      <c r="B31542" t="s">
        <v>18478</v>
      </c>
      <c r="C31542" t="s">
        <v>76791</v>
      </c>
      <c r="D31542" t="s">
        <v>5</v>
      </c>
      <c r="F31542" t="s">
        <v>121410</v>
      </c>
      <c r="G31542">
        <v>1.24027E-7</v>
      </c>
      <c r="H31542" t="s">
        <v>18478</v>
      </c>
      <c r="I31542" t="s">
        <v>143003</v>
      </c>
      <c r="J31542" s="2" t="s">
        <v>187069</v>
      </c>
      <c r="K31542" t="s">
        <v>213554</v>
      </c>
      <c r="L31542" t="s">
        <v>228704</v>
      </c>
      <c r="M31542" t="s">
        <v>12</v>
      </c>
      <c r="N31542" t="s">
        <v>228878</v>
      </c>
      <c r="O31542" t="s">
        <v>229181</v>
      </c>
      <c r="P31542" t="s">
        <v>229181</v>
      </c>
      <c r="Q31542" t="s">
        <v>120679</v>
      </c>
      <c r="R31542" t="s">
        <v>213554</v>
      </c>
      <c r="S31542" t="s">
        <v>233772</v>
      </c>
    </row>
    <row r="31543" spans="1:19" x14ac:dyDescent="0.35">
      <c r="A31543" s="1">
        <v>39351</v>
      </c>
      <c r="B31543" t="s">
        <v>18479</v>
      </c>
      <c r="C31543" t="s">
        <v>76792</v>
      </c>
      <c r="D31543" t="s">
        <v>5</v>
      </c>
      <c r="F31543" t="s">
        <v>121370</v>
      </c>
      <c r="G31543">
        <v>6.0071500000000002E-7</v>
      </c>
      <c r="H31543" t="s">
        <v>18479</v>
      </c>
      <c r="I31543" t="s">
        <v>143004</v>
      </c>
      <c r="J31543" s="2" t="s">
        <v>187070</v>
      </c>
      <c r="K31543" t="s">
        <v>213554</v>
      </c>
      <c r="L31543" t="s">
        <v>228704</v>
      </c>
      <c r="M31543" t="s">
        <v>8</v>
      </c>
      <c r="N31543" t="s">
        <v>228830</v>
      </c>
      <c r="O31543" t="s">
        <v>229110</v>
      </c>
      <c r="P31543" t="s">
        <v>230252</v>
      </c>
      <c r="Q31543" t="s">
        <v>120008</v>
      </c>
      <c r="R31543" t="s">
        <v>213554</v>
      </c>
      <c r="S31543" t="s">
        <v>233772</v>
      </c>
    </row>
    <row r="31544" spans="1:19" x14ac:dyDescent="0.35">
      <c r="A31544" s="1">
        <v>39352</v>
      </c>
      <c r="B31544" t="s">
        <v>18480</v>
      </c>
      <c r="C31544" t="s">
        <v>76793</v>
      </c>
      <c r="D31544" t="s">
        <v>4</v>
      </c>
      <c r="F31544" t="s">
        <v>123834</v>
      </c>
      <c r="G31544">
        <v>1.4100000000000001E-6</v>
      </c>
      <c r="H31544" t="s">
        <v>18480</v>
      </c>
      <c r="I31544" t="s">
        <v>143005</v>
      </c>
      <c r="J31544" s="2" t="s">
        <v>187071</v>
      </c>
      <c r="K31544" t="s">
        <v>213554</v>
      </c>
      <c r="L31544" t="s">
        <v>228706</v>
      </c>
      <c r="M31544" t="s">
        <v>15</v>
      </c>
      <c r="N31544" t="s">
        <v>228849</v>
      </c>
      <c r="O31544" t="s">
        <v>229134</v>
      </c>
      <c r="P31544" t="s">
        <v>229134</v>
      </c>
      <c r="Q31544" t="s">
        <v>121999</v>
      </c>
      <c r="R31544" t="s">
        <v>213554</v>
      </c>
      <c r="S31544" t="s">
        <v>233772</v>
      </c>
    </row>
    <row r="31545" spans="1:19" x14ac:dyDescent="0.35">
      <c r="A31545" s="1">
        <v>39353</v>
      </c>
      <c r="B31545" t="s">
        <v>18480</v>
      </c>
      <c r="C31545" t="s">
        <v>76794</v>
      </c>
      <c r="D31545" t="s">
        <v>5</v>
      </c>
      <c r="E31545" t="s">
        <v>119954</v>
      </c>
      <c r="F31545" t="s">
        <v>121443</v>
      </c>
      <c r="G31545">
        <v>4.0099999999999997E-6</v>
      </c>
      <c r="H31545" t="s">
        <v>18480</v>
      </c>
      <c r="I31545" t="s">
        <v>143005</v>
      </c>
      <c r="J31545" s="2" t="s">
        <v>187071</v>
      </c>
      <c r="K31545" t="s">
        <v>213554</v>
      </c>
      <c r="L31545" t="s">
        <v>228706</v>
      </c>
      <c r="M31545" t="s">
        <v>15</v>
      </c>
      <c r="N31545" t="s">
        <v>228849</v>
      </c>
      <c r="O31545" t="s">
        <v>229134</v>
      </c>
      <c r="P31545" t="s">
        <v>229134</v>
      </c>
      <c r="Q31545" t="s">
        <v>121999</v>
      </c>
      <c r="R31545" t="s">
        <v>213554</v>
      </c>
      <c r="S31545" t="s">
        <v>233772</v>
      </c>
    </row>
    <row r="31546" spans="1:19" x14ac:dyDescent="0.35">
      <c r="A31546" s="1">
        <v>39354</v>
      </c>
      <c r="B31546" t="s">
        <v>18481</v>
      </c>
      <c r="C31546" t="s">
        <v>76795</v>
      </c>
      <c r="D31546" t="s">
        <v>5</v>
      </c>
      <c r="F31546" t="s">
        <v>121261</v>
      </c>
      <c r="G31546">
        <v>1.9999999999999999E-7</v>
      </c>
      <c r="H31546" t="s">
        <v>18481</v>
      </c>
      <c r="I31546" t="s">
        <v>143006</v>
      </c>
      <c r="J31546" s="2" t="s">
        <v>187072</v>
      </c>
      <c r="K31546" t="s">
        <v>213554</v>
      </c>
      <c r="L31546" t="s">
        <v>228704</v>
      </c>
      <c r="M31546" t="s">
        <v>8</v>
      </c>
      <c r="N31546" t="s">
        <v>228856</v>
      </c>
      <c r="O31546" t="s">
        <v>229683</v>
      </c>
      <c r="P31546" t="s">
        <v>231457</v>
      </c>
      <c r="R31546" t="s">
        <v>213554</v>
      </c>
      <c r="S31546" t="s">
        <v>233772</v>
      </c>
    </row>
    <row r="31547" spans="1:19" x14ac:dyDescent="0.35">
      <c r="A31547" s="1">
        <v>39355</v>
      </c>
      <c r="B31547" t="s">
        <v>18482</v>
      </c>
      <c r="C31547" t="s">
        <v>76796</v>
      </c>
      <c r="D31547" t="s">
        <v>5</v>
      </c>
      <c r="F31547" t="s">
        <v>122749</v>
      </c>
      <c r="G31547">
        <v>2.7500000000000001E-7</v>
      </c>
      <c r="H31547" t="s">
        <v>18482</v>
      </c>
      <c r="I31547" t="s">
        <v>143007</v>
      </c>
      <c r="J31547" s="2" t="s">
        <v>187073</v>
      </c>
      <c r="K31547" t="s">
        <v>213554</v>
      </c>
      <c r="L31547" t="s">
        <v>228704</v>
      </c>
      <c r="M31547" t="s">
        <v>8</v>
      </c>
      <c r="N31547" t="s">
        <v>228950</v>
      </c>
      <c r="O31547" t="s">
        <v>229361</v>
      </c>
      <c r="P31547" t="s">
        <v>229819</v>
      </c>
      <c r="Q31547" t="s">
        <v>121322</v>
      </c>
      <c r="R31547" t="s">
        <v>213554</v>
      </c>
      <c r="S31547" t="s">
        <v>233772</v>
      </c>
    </row>
    <row r="31548" spans="1:19" x14ac:dyDescent="0.35">
      <c r="A31548" s="1">
        <v>39357</v>
      </c>
      <c r="B31548" t="s">
        <v>18483</v>
      </c>
      <c r="C31548" t="s">
        <v>76797</v>
      </c>
      <c r="D31548" t="s">
        <v>5</v>
      </c>
      <c r="F31548" t="s">
        <v>121398</v>
      </c>
      <c r="G31548">
        <v>4.9999999999999998E-7</v>
      </c>
      <c r="H31548" t="s">
        <v>18483</v>
      </c>
      <c r="I31548" t="s">
        <v>143008</v>
      </c>
      <c r="J31548" s="2" t="s">
        <v>187074</v>
      </c>
      <c r="K31548" t="s">
        <v>213554</v>
      </c>
      <c r="L31548" t="s">
        <v>228704</v>
      </c>
      <c r="M31548" t="s">
        <v>8</v>
      </c>
      <c r="N31548" t="s">
        <v>228862</v>
      </c>
      <c r="O31548" t="s">
        <v>229114</v>
      </c>
      <c r="P31548" t="s">
        <v>230287</v>
      </c>
      <c r="Q31548" t="s">
        <v>120970</v>
      </c>
      <c r="R31548" t="s">
        <v>213554</v>
      </c>
      <c r="S31548" t="s">
        <v>233772</v>
      </c>
    </row>
    <row r="31549" spans="1:19" x14ac:dyDescent="0.35">
      <c r="A31549" s="1">
        <v>39358</v>
      </c>
      <c r="B31549" t="s">
        <v>18484</v>
      </c>
      <c r="C31549" t="s">
        <v>76798</v>
      </c>
      <c r="D31549" t="s">
        <v>5</v>
      </c>
      <c r="F31549" t="s">
        <v>123624</v>
      </c>
      <c r="G31549">
        <v>5.6999999999999996E-6</v>
      </c>
      <c r="H31549" t="s">
        <v>18484</v>
      </c>
      <c r="I31549" t="s">
        <v>143009</v>
      </c>
      <c r="J31549" s="2" t="s">
        <v>187075</v>
      </c>
      <c r="K31549" t="s">
        <v>213554</v>
      </c>
      <c r="L31549" t="s">
        <v>228706</v>
      </c>
      <c r="M31549" t="s">
        <v>8</v>
      </c>
      <c r="N31549" t="s">
        <v>228910</v>
      </c>
      <c r="O31549" t="s">
        <v>229253</v>
      </c>
      <c r="P31549" t="s">
        <v>230754</v>
      </c>
      <c r="Q31549" t="s">
        <v>120077</v>
      </c>
      <c r="R31549" t="s">
        <v>213554</v>
      </c>
      <c r="S31549" t="s">
        <v>233772</v>
      </c>
    </row>
    <row r="31550" spans="1:19" x14ac:dyDescent="0.35">
      <c r="A31550" s="1">
        <v>39359</v>
      </c>
      <c r="B31550" t="s">
        <v>18484</v>
      </c>
      <c r="C31550" t="s">
        <v>76799</v>
      </c>
      <c r="D31550" t="s">
        <v>5</v>
      </c>
      <c r="F31550" t="s">
        <v>121694</v>
      </c>
      <c r="G31550">
        <v>7.4000000000000003E-6</v>
      </c>
      <c r="H31550" t="s">
        <v>18484</v>
      </c>
      <c r="I31550" t="s">
        <v>143009</v>
      </c>
      <c r="J31550" s="2" t="s">
        <v>187075</v>
      </c>
      <c r="K31550" t="s">
        <v>213554</v>
      </c>
      <c r="L31550" t="s">
        <v>228706</v>
      </c>
      <c r="M31550" t="s">
        <v>8</v>
      </c>
      <c r="N31550" t="s">
        <v>228910</v>
      </c>
      <c r="O31550" t="s">
        <v>229253</v>
      </c>
      <c r="P31550" t="s">
        <v>230754</v>
      </c>
      <c r="Q31550" t="s">
        <v>120077</v>
      </c>
      <c r="R31550" t="s">
        <v>213554</v>
      </c>
      <c r="S31550" t="s">
        <v>233772</v>
      </c>
    </row>
    <row r="31551" spans="1:19" x14ac:dyDescent="0.35">
      <c r="A31551" s="1">
        <v>39360</v>
      </c>
      <c r="B31551" t="s">
        <v>18485</v>
      </c>
      <c r="C31551" t="s">
        <v>76800</v>
      </c>
      <c r="D31551" t="s">
        <v>5</v>
      </c>
      <c r="F31551" t="s">
        <v>120268</v>
      </c>
      <c r="G31551">
        <v>9.9999999999999995E-8</v>
      </c>
      <c r="H31551" t="s">
        <v>18485</v>
      </c>
      <c r="I31551" t="s">
        <v>143010</v>
      </c>
      <c r="J31551" s="2" t="s">
        <v>187076</v>
      </c>
      <c r="K31551" t="s">
        <v>213554</v>
      </c>
      <c r="L31551" t="s">
        <v>228704</v>
      </c>
      <c r="M31551" t="s">
        <v>8</v>
      </c>
      <c r="N31551" t="s">
        <v>228864</v>
      </c>
      <c r="O31551" t="s">
        <v>229158</v>
      </c>
      <c r="P31551" t="s">
        <v>230722</v>
      </c>
      <c r="Q31551" t="s">
        <v>121064</v>
      </c>
      <c r="R31551" t="s">
        <v>213554</v>
      </c>
      <c r="S31551" t="s">
        <v>233772</v>
      </c>
    </row>
    <row r="31552" spans="1:19" x14ac:dyDescent="0.35">
      <c r="A31552" s="1">
        <v>39361</v>
      </c>
      <c r="B31552" t="s">
        <v>18485</v>
      </c>
      <c r="C31552" t="s">
        <v>76801</v>
      </c>
      <c r="D31552" t="s">
        <v>5</v>
      </c>
      <c r="F31552" t="s">
        <v>120176</v>
      </c>
      <c r="G31552">
        <v>2.9999999999999997E-8</v>
      </c>
      <c r="H31552" t="s">
        <v>18485</v>
      </c>
      <c r="I31552" t="s">
        <v>143010</v>
      </c>
      <c r="J31552" s="2" t="s">
        <v>187076</v>
      </c>
      <c r="K31552" t="s">
        <v>213554</v>
      </c>
      <c r="L31552" t="s">
        <v>228704</v>
      </c>
      <c r="M31552" t="s">
        <v>8</v>
      </c>
      <c r="N31552" t="s">
        <v>228864</v>
      </c>
      <c r="O31552" t="s">
        <v>229158</v>
      </c>
      <c r="P31552" t="s">
        <v>230722</v>
      </c>
      <c r="Q31552" t="s">
        <v>121064</v>
      </c>
      <c r="R31552" t="s">
        <v>213554</v>
      </c>
      <c r="S31552" t="s">
        <v>233772</v>
      </c>
    </row>
    <row r="31553" spans="1:19" x14ac:dyDescent="0.35">
      <c r="A31553" s="1">
        <v>39362</v>
      </c>
      <c r="B31553" t="s">
        <v>18486</v>
      </c>
      <c r="C31553" t="s">
        <v>76802</v>
      </c>
      <c r="D31553" t="s">
        <v>5</v>
      </c>
      <c r="F31553" t="s">
        <v>122054</v>
      </c>
      <c r="G31553">
        <v>3.0000000000000001E-6</v>
      </c>
      <c r="H31553" t="s">
        <v>18486</v>
      </c>
      <c r="I31553" t="s">
        <v>143011</v>
      </c>
      <c r="K31553" t="s">
        <v>213554</v>
      </c>
      <c r="L31553" t="s">
        <v>228706</v>
      </c>
      <c r="R31553" t="s">
        <v>213554</v>
      </c>
      <c r="S31553" t="s">
        <v>233772</v>
      </c>
    </row>
    <row r="31554" spans="1:19" x14ac:dyDescent="0.35">
      <c r="A31554" s="1">
        <v>39363</v>
      </c>
      <c r="B31554" t="s">
        <v>18486</v>
      </c>
      <c r="C31554" t="s">
        <v>76803</v>
      </c>
      <c r="D31554" t="s">
        <v>5</v>
      </c>
      <c r="E31554" t="s">
        <v>119958</v>
      </c>
      <c r="F31554" t="s">
        <v>123835</v>
      </c>
      <c r="G31554">
        <v>3.9999999999999998E-6</v>
      </c>
      <c r="H31554" t="s">
        <v>18486</v>
      </c>
      <c r="I31554" t="s">
        <v>143011</v>
      </c>
      <c r="K31554" t="s">
        <v>213554</v>
      </c>
      <c r="L31554" t="s">
        <v>228706</v>
      </c>
      <c r="R31554" t="s">
        <v>213554</v>
      </c>
      <c r="S31554" t="s">
        <v>233772</v>
      </c>
    </row>
    <row r="31555" spans="1:19" x14ac:dyDescent="0.35">
      <c r="A31555" s="1">
        <v>39364</v>
      </c>
      <c r="B31555" t="s">
        <v>18487</v>
      </c>
      <c r="C31555" t="s">
        <v>76804</v>
      </c>
      <c r="D31555" t="s">
        <v>5</v>
      </c>
      <c r="E31555" t="s">
        <v>119955</v>
      </c>
      <c r="F31555" t="s">
        <v>120079</v>
      </c>
      <c r="G31555">
        <v>3.9999999999999998E-6</v>
      </c>
      <c r="H31555" t="s">
        <v>18487</v>
      </c>
      <c r="I31555" t="s">
        <v>143012</v>
      </c>
      <c r="J31555" s="2" t="s">
        <v>187077</v>
      </c>
      <c r="K31555" t="s">
        <v>213554</v>
      </c>
      <c r="L31555" t="s">
        <v>228704</v>
      </c>
      <c r="M31555" t="s">
        <v>8</v>
      </c>
      <c r="N31555" t="s">
        <v>228828</v>
      </c>
      <c r="O31555" t="s">
        <v>229113</v>
      </c>
      <c r="P31555" t="s">
        <v>230081</v>
      </c>
      <c r="Q31555" t="s">
        <v>120994</v>
      </c>
      <c r="R31555" t="s">
        <v>213554</v>
      </c>
      <c r="S31555" t="s">
        <v>233772</v>
      </c>
    </row>
    <row r="31556" spans="1:19" x14ac:dyDescent="0.35">
      <c r="A31556" s="1">
        <v>39365</v>
      </c>
      <c r="B31556" t="s">
        <v>18487</v>
      </c>
      <c r="C31556" t="s">
        <v>76805</v>
      </c>
      <c r="D31556" t="s">
        <v>5</v>
      </c>
      <c r="E31556" t="s">
        <v>119954</v>
      </c>
      <c r="F31556" t="s">
        <v>120842</v>
      </c>
      <c r="G31556">
        <v>1.0000000000000001E-5</v>
      </c>
      <c r="H31556" t="s">
        <v>18487</v>
      </c>
      <c r="I31556" t="s">
        <v>143012</v>
      </c>
      <c r="J31556" s="2" t="s">
        <v>187077</v>
      </c>
      <c r="K31556" t="s">
        <v>213554</v>
      </c>
      <c r="L31556" t="s">
        <v>228704</v>
      </c>
      <c r="M31556" t="s">
        <v>8</v>
      </c>
      <c r="N31556" t="s">
        <v>228828</v>
      </c>
      <c r="O31556" t="s">
        <v>229113</v>
      </c>
      <c r="P31556" t="s">
        <v>230081</v>
      </c>
      <c r="Q31556" t="s">
        <v>120994</v>
      </c>
      <c r="R31556" t="s">
        <v>213554</v>
      </c>
      <c r="S31556" t="s">
        <v>233772</v>
      </c>
    </row>
    <row r="31557" spans="1:19" x14ac:dyDescent="0.35">
      <c r="A31557" s="1">
        <v>39366</v>
      </c>
      <c r="B31557" t="s">
        <v>18487</v>
      </c>
      <c r="C31557" t="s">
        <v>76806</v>
      </c>
      <c r="D31557" t="s">
        <v>5</v>
      </c>
      <c r="E31557" t="s">
        <v>119956</v>
      </c>
      <c r="F31557" t="s">
        <v>120799</v>
      </c>
      <c r="G31557">
        <v>1.0000000000000001E-5</v>
      </c>
      <c r="H31557" t="s">
        <v>18487</v>
      </c>
      <c r="I31557" t="s">
        <v>143012</v>
      </c>
      <c r="J31557" s="2" t="s">
        <v>187077</v>
      </c>
      <c r="K31557" t="s">
        <v>213554</v>
      </c>
      <c r="L31557" t="s">
        <v>228704</v>
      </c>
      <c r="M31557" t="s">
        <v>8</v>
      </c>
      <c r="N31557" t="s">
        <v>228828</v>
      </c>
      <c r="O31557" t="s">
        <v>229113</v>
      </c>
      <c r="P31557" t="s">
        <v>230081</v>
      </c>
      <c r="Q31557" t="s">
        <v>120994</v>
      </c>
      <c r="R31557" t="s">
        <v>213554</v>
      </c>
      <c r="S31557" t="s">
        <v>233772</v>
      </c>
    </row>
    <row r="31558" spans="1:19" x14ac:dyDescent="0.35">
      <c r="A31558" s="1">
        <v>39367</v>
      </c>
      <c r="B31558" t="s">
        <v>18487</v>
      </c>
      <c r="C31558" t="s">
        <v>76807</v>
      </c>
      <c r="D31558" t="s">
        <v>5</v>
      </c>
      <c r="F31558" t="s">
        <v>120056</v>
      </c>
      <c r="G31558">
        <v>7.2000000000000014E-6</v>
      </c>
      <c r="H31558" t="s">
        <v>18487</v>
      </c>
      <c r="I31558" t="s">
        <v>143012</v>
      </c>
      <c r="J31558" s="2" t="s">
        <v>187077</v>
      </c>
      <c r="K31558" t="s">
        <v>213554</v>
      </c>
      <c r="L31558" t="s">
        <v>228704</v>
      </c>
      <c r="M31558" t="s">
        <v>8</v>
      </c>
      <c r="N31558" t="s">
        <v>228828</v>
      </c>
      <c r="O31558" t="s">
        <v>229113</v>
      </c>
      <c r="P31558" t="s">
        <v>230081</v>
      </c>
      <c r="Q31558" t="s">
        <v>120994</v>
      </c>
      <c r="R31558" t="s">
        <v>213554</v>
      </c>
      <c r="S31558" t="s">
        <v>233772</v>
      </c>
    </row>
    <row r="31559" spans="1:19" x14ac:dyDescent="0.35">
      <c r="A31559" s="1">
        <v>39368</v>
      </c>
      <c r="B31559" t="s">
        <v>18487</v>
      </c>
      <c r="C31559" t="s">
        <v>76808</v>
      </c>
      <c r="D31559" t="s">
        <v>5</v>
      </c>
      <c r="F31559" t="s">
        <v>120186</v>
      </c>
      <c r="G31559">
        <v>1.2999999999999999E-5</v>
      </c>
      <c r="H31559" t="s">
        <v>18487</v>
      </c>
      <c r="I31559" t="s">
        <v>143012</v>
      </c>
      <c r="J31559" s="2" t="s">
        <v>187077</v>
      </c>
      <c r="K31559" t="s">
        <v>213554</v>
      </c>
      <c r="L31559" t="s">
        <v>228704</v>
      </c>
      <c r="M31559" t="s">
        <v>8</v>
      </c>
      <c r="N31559" t="s">
        <v>228828</v>
      </c>
      <c r="O31559" t="s">
        <v>229113</v>
      </c>
      <c r="P31559" t="s">
        <v>230081</v>
      </c>
      <c r="Q31559" t="s">
        <v>120994</v>
      </c>
      <c r="R31559" t="s">
        <v>213554</v>
      </c>
      <c r="S31559" t="s">
        <v>233772</v>
      </c>
    </row>
    <row r="31560" spans="1:19" x14ac:dyDescent="0.35">
      <c r="A31560" s="1">
        <v>39370</v>
      </c>
      <c r="B31560" t="s">
        <v>18487</v>
      </c>
      <c r="C31560" t="s">
        <v>76809</v>
      </c>
      <c r="D31560" t="s">
        <v>5</v>
      </c>
      <c r="E31560" t="s">
        <v>119957</v>
      </c>
      <c r="F31560" t="s">
        <v>120771</v>
      </c>
      <c r="G31560">
        <v>1.52E-5</v>
      </c>
      <c r="H31560" t="s">
        <v>18487</v>
      </c>
      <c r="I31560" t="s">
        <v>143012</v>
      </c>
      <c r="J31560" s="2" t="s">
        <v>187077</v>
      </c>
      <c r="K31560" t="s">
        <v>213554</v>
      </c>
      <c r="L31560" t="s">
        <v>228704</v>
      </c>
      <c r="M31560" t="s">
        <v>8</v>
      </c>
      <c r="N31560" t="s">
        <v>228828</v>
      </c>
      <c r="O31560" t="s">
        <v>229113</v>
      </c>
      <c r="P31560" t="s">
        <v>230081</v>
      </c>
      <c r="Q31560" t="s">
        <v>120994</v>
      </c>
      <c r="R31560" t="s">
        <v>213554</v>
      </c>
      <c r="S31560" t="s">
        <v>233772</v>
      </c>
    </row>
    <row r="31561" spans="1:19" x14ac:dyDescent="0.35">
      <c r="A31561" s="1">
        <v>39371</v>
      </c>
      <c r="B31561" t="s">
        <v>18487</v>
      </c>
      <c r="C31561" t="s">
        <v>76810</v>
      </c>
      <c r="D31561" t="s">
        <v>5</v>
      </c>
      <c r="F31561" t="s">
        <v>122597</v>
      </c>
      <c r="G31561">
        <v>1.5012839999999999E-6</v>
      </c>
      <c r="H31561" t="s">
        <v>18487</v>
      </c>
      <c r="I31561" t="s">
        <v>143012</v>
      </c>
      <c r="J31561" s="2" t="s">
        <v>187077</v>
      </c>
      <c r="K31561" t="s">
        <v>213554</v>
      </c>
      <c r="L31561" t="s">
        <v>228704</v>
      </c>
      <c r="M31561" t="s">
        <v>8</v>
      </c>
      <c r="N31561" t="s">
        <v>228828</v>
      </c>
      <c r="O31561" t="s">
        <v>229113</v>
      </c>
      <c r="P31561" t="s">
        <v>230081</v>
      </c>
      <c r="Q31561" t="s">
        <v>120994</v>
      </c>
      <c r="R31561" t="s">
        <v>213554</v>
      </c>
      <c r="S31561" t="s">
        <v>233772</v>
      </c>
    </row>
    <row r="31562" spans="1:19" x14ac:dyDescent="0.35">
      <c r="A31562" s="1">
        <v>39372</v>
      </c>
      <c r="B31562" t="s">
        <v>18487</v>
      </c>
      <c r="C31562" t="s">
        <v>76811</v>
      </c>
      <c r="D31562" t="s">
        <v>5</v>
      </c>
      <c r="F31562" t="s">
        <v>120347</v>
      </c>
      <c r="G31562">
        <v>1.1999999999999999E-6</v>
      </c>
      <c r="H31562" t="s">
        <v>18487</v>
      </c>
      <c r="I31562" t="s">
        <v>143012</v>
      </c>
      <c r="J31562" s="2" t="s">
        <v>187077</v>
      </c>
      <c r="K31562" t="s">
        <v>213554</v>
      </c>
      <c r="L31562" t="s">
        <v>228704</v>
      </c>
      <c r="M31562" t="s">
        <v>8</v>
      </c>
      <c r="N31562" t="s">
        <v>228828</v>
      </c>
      <c r="O31562" t="s">
        <v>229113</v>
      </c>
      <c r="P31562" t="s">
        <v>230081</v>
      </c>
      <c r="Q31562" t="s">
        <v>120994</v>
      </c>
      <c r="R31562" t="s">
        <v>213554</v>
      </c>
      <c r="S31562" t="s">
        <v>233772</v>
      </c>
    </row>
    <row r="31563" spans="1:19" x14ac:dyDescent="0.35">
      <c r="A31563" s="1">
        <v>39373</v>
      </c>
      <c r="B31563" t="s">
        <v>18488</v>
      </c>
      <c r="C31563" t="s">
        <v>76812</v>
      </c>
      <c r="D31563" t="s">
        <v>5</v>
      </c>
      <c r="E31563" t="s">
        <v>119955</v>
      </c>
      <c r="F31563" t="s">
        <v>122583</v>
      </c>
      <c r="G31563">
        <v>1.2E-5</v>
      </c>
      <c r="H31563" t="s">
        <v>18488</v>
      </c>
      <c r="I31563" t="s">
        <v>143013</v>
      </c>
      <c r="J31563" s="2" t="s">
        <v>187078</v>
      </c>
      <c r="K31563" t="s">
        <v>213554</v>
      </c>
      <c r="L31563" t="s">
        <v>228706</v>
      </c>
      <c r="M31563" t="s">
        <v>8</v>
      </c>
      <c r="N31563" t="s">
        <v>228828</v>
      </c>
      <c r="O31563" t="s">
        <v>229113</v>
      </c>
      <c r="P31563" t="s">
        <v>230137</v>
      </c>
      <c r="Q31563" t="s">
        <v>121322</v>
      </c>
      <c r="R31563" t="s">
        <v>213554</v>
      </c>
      <c r="S31563" t="s">
        <v>233772</v>
      </c>
    </row>
    <row r="31564" spans="1:19" x14ac:dyDescent="0.35">
      <c r="A31564" s="1">
        <v>39374</v>
      </c>
      <c r="B31564" t="s">
        <v>18488</v>
      </c>
      <c r="C31564" t="s">
        <v>76813</v>
      </c>
      <c r="D31564" t="s">
        <v>5</v>
      </c>
      <c r="E31564" t="s">
        <v>119956</v>
      </c>
      <c r="F31564" t="s">
        <v>122716</v>
      </c>
      <c r="G31564">
        <v>2.0000000000000002E-5</v>
      </c>
      <c r="H31564" t="s">
        <v>18488</v>
      </c>
      <c r="I31564" t="s">
        <v>143013</v>
      </c>
      <c r="J31564" s="2" t="s">
        <v>187078</v>
      </c>
      <c r="K31564" t="s">
        <v>213554</v>
      </c>
      <c r="L31564" t="s">
        <v>228706</v>
      </c>
      <c r="M31564" t="s">
        <v>8</v>
      </c>
      <c r="N31564" t="s">
        <v>228828</v>
      </c>
      <c r="O31564" t="s">
        <v>229113</v>
      </c>
      <c r="P31564" t="s">
        <v>230137</v>
      </c>
      <c r="Q31564" t="s">
        <v>121322</v>
      </c>
      <c r="R31564" t="s">
        <v>213554</v>
      </c>
      <c r="S31564" t="s">
        <v>233772</v>
      </c>
    </row>
    <row r="31565" spans="1:19" x14ac:dyDescent="0.35">
      <c r="A31565" s="1">
        <v>39375</v>
      </c>
      <c r="B31565" t="s">
        <v>18488</v>
      </c>
      <c r="C31565" t="s">
        <v>76814</v>
      </c>
      <c r="D31565" t="s">
        <v>5</v>
      </c>
      <c r="E31565" t="s">
        <v>119954</v>
      </c>
      <c r="F31565" t="s">
        <v>123665</v>
      </c>
      <c r="G31565">
        <v>2.4000000000000001E-5</v>
      </c>
      <c r="H31565" t="s">
        <v>18488</v>
      </c>
      <c r="I31565" t="s">
        <v>143013</v>
      </c>
      <c r="J31565" s="2" t="s">
        <v>187078</v>
      </c>
      <c r="K31565" t="s">
        <v>213554</v>
      </c>
      <c r="L31565" t="s">
        <v>228706</v>
      </c>
      <c r="M31565" t="s">
        <v>8</v>
      </c>
      <c r="N31565" t="s">
        <v>228828</v>
      </c>
      <c r="O31565" t="s">
        <v>229113</v>
      </c>
      <c r="P31565" t="s">
        <v>230137</v>
      </c>
      <c r="Q31565" t="s">
        <v>121322</v>
      </c>
      <c r="R31565" t="s">
        <v>213554</v>
      </c>
      <c r="S31565" t="s">
        <v>233772</v>
      </c>
    </row>
    <row r="31566" spans="1:19" x14ac:dyDescent="0.35">
      <c r="A31566" s="1">
        <v>39376</v>
      </c>
      <c r="B31566" t="s">
        <v>18489</v>
      </c>
      <c r="C31566" t="s">
        <v>76815</v>
      </c>
      <c r="D31566" t="s">
        <v>5</v>
      </c>
      <c r="F31566" t="s">
        <v>121517</v>
      </c>
      <c r="G31566">
        <v>3.28996E-6</v>
      </c>
      <c r="H31566" t="s">
        <v>18489</v>
      </c>
      <c r="I31566" t="s">
        <v>143014</v>
      </c>
      <c r="J31566" s="2" t="s">
        <v>187079</v>
      </c>
      <c r="K31566" t="s">
        <v>213554</v>
      </c>
      <c r="L31566" t="s">
        <v>228706</v>
      </c>
      <c r="M31566" t="s">
        <v>8</v>
      </c>
      <c r="N31566" t="s">
        <v>228828</v>
      </c>
      <c r="O31566" t="s">
        <v>229113</v>
      </c>
      <c r="P31566" t="s">
        <v>229199</v>
      </c>
      <c r="Q31566" t="s">
        <v>120377</v>
      </c>
      <c r="R31566" t="s">
        <v>213554</v>
      </c>
      <c r="S31566" t="s">
        <v>233772</v>
      </c>
    </row>
    <row r="31567" spans="1:19" x14ac:dyDescent="0.35">
      <c r="A31567" s="1">
        <v>39377</v>
      </c>
      <c r="B31567" t="s">
        <v>18489</v>
      </c>
      <c r="C31567" t="s">
        <v>76816</v>
      </c>
      <c r="D31567" t="s">
        <v>5</v>
      </c>
      <c r="F31567" t="s">
        <v>122129</v>
      </c>
      <c r="G31567">
        <v>5.7999999999999995E-7</v>
      </c>
      <c r="H31567" t="s">
        <v>18489</v>
      </c>
      <c r="I31567" t="s">
        <v>143014</v>
      </c>
      <c r="J31567" s="2" t="s">
        <v>187079</v>
      </c>
      <c r="K31567" t="s">
        <v>213554</v>
      </c>
      <c r="L31567" t="s">
        <v>228706</v>
      </c>
      <c r="M31567" t="s">
        <v>8</v>
      </c>
      <c r="N31567" t="s">
        <v>228828</v>
      </c>
      <c r="O31567" t="s">
        <v>229113</v>
      </c>
      <c r="P31567" t="s">
        <v>229199</v>
      </c>
      <c r="Q31567" t="s">
        <v>120377</v>
      </c>
      <c r="R31567" t="s">
        <v>213554</v>
      </c>
      <c r="S31567" t="s">
        <v>233772</v>
      </c>
    </row>
    <row r="31568" spans="1:19" x14ac:dyDescent="0.35">
      <c r="A31568" s="1">
        <v>39379</v>
      </c>
      <c r="B31568" t="s">
        <v>18490</v>
      </c>
      <c r="C31568" t="s">
        <v>76817</v>
      </c>
      <c r="D31568" t="s">
        <v>5</v>
      </c>
      <c r="F31568" t="s">
        <v>123836</v>
      </c>
      <c r="G31568">
        <v>6.7800000000000001E-7</v>
      </c>
      <c r="H31568" t="s">
        <v>18490</v>
      </c>
      <c r="I31568" t="s">
        <v>143015</v>
      </c>
      <c r="J31568" s="2" t="s">
        <v>187080</v>
      </c>
      <c r="K31568" t="s">
        <v>213554</v>
      </c>
      <c r="L31568" t="s">
        <v>228704</v>
      </c>
      <c r="M31568" t="s">
        <v>12</v>
      </c>
      <c r="N31568" t="s">
        <v>228921</v>
      </c>
      <c r="O31568" t="s">
        <v>229341</v>
      </c>
      <c r="P31568" t="s">
        <v>230311</v>
      </c>
      <c r="Q31568" t="s">
        <v>121535</v>
      </c>
      <c r="R31568" t="s">
        <v>213554</v>
      </c>
      <c r="S31568" t="s">
        <v>233772</v>
      </c>
    </row>
    <row r="31569" spans="1:19" x14ac:dyDescent="0.35">
      <c r="A31569" s="1">
        <v>39381</v>
      </c>
      <c r="B31569" t="s">
        <v>18491</v>
      </c>
      <c r="C31569" t="s">
        <v>76818</v>
      </c>
      <c r="D31569" t="s">
        <v>5</v>
      </c>
      <c r="E31569" t="s">
        <v>119954</v>
      </c>
      <c r="F31569" t="s">
        <v>120377</v>
      </c>
      <c r="G31569">
        <v>1.0000000000000001E-5</v>
      </c>
      <c r="H31569" t="s">
        <v>18491</v>
      </c>
      <c r="I31569" t="s">
        <v>143016</v>
      </c>
      <c r="J31569" s="2" t="s">
        <v>187081</v>
      </c>
      <c r="K31569" t="s">
        <v>213554</v>
      </c>
      <c r="L31569" t="s">
        <v>228707</v>
      </c>
      <c r="M31569" t="s">
        <v>8</v>
      </c>
      <c r="N31569" t="s">
        <v>228828</v>
      </c>
      <c r="O31569" t="s">
        <v>229113</v>
      </c>
      <c r="P31569" t="s">
        <v>230081</v>
      </c>
      <c r="Q31569" t="s">
        <v>122343</v>
      </c>
      <c r="R31569" t="s">
        <v>213554</v>
      </c>
      <c r="S31569" t="s">
        <v>233772</v>
      </c>
    </row>
    <row r="31570" spans="1:19" x14ac:dyDescent="0.35">
      <c r="A31570" s="1">
        <v>39382</v>
      </c>
      <c r="B31570" t="s">
        <v>18491</v>
      </c>
      <c r="C31570" t="s">
        <v>76819</v>
      </c>
      <c r="D31570" t="s">
        <v>5</v>
      </c>
      <c r="E31570" t="s">
        <v>119956</v>
      </c>
      <c r="F31570" t="s">
        <v>119996</v>
      </c>
      <c r="G31570">
        <v>2.5000000000000001E-5</v>
      </c>
      <c r="H31570" t="s">
        <v>18491</v>
      </c>
      <c r="I31570" t="s">
        <v>143016</v>
      </c>
      <c r="J31570" s="2" t="s">
        <v>187081</v>
      </c>
      <c r="K31570" t="s">
        <v>213554</v>
      </c>
      <c r="L31570" t="s">
        <v>228707</v>
      </c>
      <c r="M31570" t="s">
        <v>8</v>
      </c>
      <c r="N31570" t="s">
        <v>228828</v>
      </c>
      <c r="O31570" t="s">
        <v>229113</v>
      </c>
      <c r="P31570" t="s">
        <v>230081</v>
      </c>
      <c r="Q31570" t="s">
        <v>122343</v>
      </c>
      <c r="R31570" t="s">
        <v>213554</v>
      </c>
      <c r="S31570" t="s">
        <v>233772</v>
      </c>
    </row>
    <row r="31571" spans="1:19" x14ac:dyDescent="0.35">
      <c r="A31571" s="1">
        <v>39383</v>
      </c>
      <c r="B31571" t="s">
        <v>18491</v>
      </c>
      <c r="C31571" t="s">
        <v>76820</v>
      </c>
      <c r="D31571" t="s">
        <v>5</v>
      </c>
      <c r="E31571" t="s">
        <v>119955</v>
      </c>
      <c r="F31571" t="s">
        <v>121265</v>
      </c>
      <c r="G31571">
        <v>5.0000000000000004E-6</v>
      </c>
      <c r="H31571" t="s">
        <v>18491</v>
      </c>
      <c r="I31571" t="s">
        <v>143016</v>
      </c>
      <c r="J31571" s="2" t="s">
        <v>187081</v>
      </c>
      <c r="K31571" t="s">
        <v>213554</v>
      </c>
      <c r="L31571" t="s">
        <v>228707</v>
      </c>
      <c r="M31571" t="s">
        <v>8</v>
      </c>
      <c r="N31571" t="s">
        <v>228828</v>
      </c>
      <c r="O31571" t="s">
        <v>229113</v>
      </c>
      <c r="P31571" t="s">
        <v>230081</v>
      </c>
      <c r="Q31571" t="s">
        <v>122343</v>
      </c>
      <c r="R31571" t="s">
        <v>213554</v>
      </c>
      <c r="S31571" t="s">
        <v>233772</v>
      </c>
    </row>
    <row r="31572" spans="1:19" x14ac:dyDescent="0.35">
      <c r="A31572" s="1">
        <v>39384</v>
      </c>
      <c r="B31572" t="s">
        <v>18492</v>
      </c>
      <c r="C31572" t="s">
        <v>76821</v>
      </c>
      <c r="D31572" t="s">
        <v>5</v>
      </c>
      <c r="F31572" t="s">
        <v>121225</v>
      </c>
      <c r="G31572">
        <v>9.9999999999999995E-7</v>
      </c>
      <c r="H31572" t="s">
        <v>18492</v>
      </c>
      <c r="I31572" t="s">
        <v>143017</v>
      </c>
      <c r="J31572" s="2" t="s">
        <v>187082</v>
      </c>
      <c r="K31572" t="s">
        <v>213554</v>
      </c>
      <c r="L31572" t="s">
        <v>228706</v>
      </c>
      <c r="M31572" t="s">
        <v>8</v>
      </c>
      <c r="N31572" t="s">
        <v>228828</v>
      </c>
      <c r="O31572" t="s">
        <v>229113</v>
      </c>
      <c r="P31572" t="s">
        <v>230081</v>
      </c>
      <c r="R31572" t="s">
        <v>213554</v>
      </c>
      <c r="S31572" t="s">
        <v>233772</v>
      </c>
    </row>
    <row r="31573" spans="1:19" x14ac:dyDescent="0.35">
      <c r="A31573" s="1">
        <v>39385</v>
      </c>
      <c r="B31573" t="s">
        <v>18493</v>
      </c>
      <c r="C31573" t="s">
        <v>76822</v>
      </c>
      <c r="D31573" t="s">
        <v>5</v>
      </c>
      <c r="E31573" t="s">
        <v>119958</v>
      </c>
      <c r="F31573" t="s">
        <v>120492</v>
      </c>
      <c r="G31573">
        <v>2.5000000000000001E-5</v>
      </c>
      <c r="H31573" t="s">
        <v>18493</v>
      </c>
      <c r="I31573" t="s">
        <v>143018</v>
      </c>
      <c r="J31573" s="2" t="s">
        <v>187083</v>
      </c>
      <c r="K31573" t="s">
        <v>213554</v>
      </c>
      <c r="L31573" t="s">
        <v>228704</v>
      </c>
      <c r="M31573" t="s">
        <v>8</v>
      </c>
      <c r="N31573" t="s">
        <v>228876</v>
      </c>
      <c r="O31573" t="s">
        <v>229173</v>
      </c>
      <c r="P31573" t="s">
        <v>229173</v>
      </c>
      <c r="Q31573" t="s">
        <v>119973</v>
      </c>
      <c r="R31573" t="s">
        <v>213554</v>
      </c>
      <c r="S31573" t="s">
        <v>233772</v>
      </c>
    </row>
    <row r="31574" spans="1:19" x14ac:dyDescent="0.35">
      <c r="A31574" s="1">
        <v>39386</v>
      </c>
      <c r="B31574" t="s">
        <v>18493</v>
      </c>
      <c r="C31574" t="s">
        <v>76823</v>
      </c>
      <c r="D31574" t="s">
        <v>5</v>
      </c>
      <c r="E31574" t="s">
        <v>119958</v>
      </c>
      <c r="F31574" t="s">
        <v>120588</v>
      </c>
      <c r="G31574">
        <v>3.9999999999999998E-6</v>
      </c>
      <c r="H31574" t="s">
        <v>18493</v>
      </c>
      <c r="I31574" t="s">
        <v>143018</v>
      </c>
      <c r="J31574" s="2" t="s">
        <v>187083</v>
      </c>
      <c r="K31574" t="s">
        <v>213554</v>
      </c>
      <c r="L31574" t="s">
        <v>228704</v>
      </c>
      <c r="M31574" t="s">
        <v>8</v>
      </c>
      <c r="N31574" t="s">
        <v>228876</v>
      </c>
      <c r="O31574" t="s">
        <v>229173</v>
      </c>
      <c r="P31574" t="s">
        <v>229173</v>
      </c>
      <c r="Q31574" t="s">
        <v>119973</v>
      </c>
      <c r="R31574" t="s">
        <v>213554</v>
      </c>
      <c r="S31574" t="s">
        <v>233772</v>
      </c>
    </row>
    <row r="31575" spans="1:19" x14ac:dyDescent="0.35">
      <c r="A31575" s="1">
        <v>39387</v>
      </c>
      <c r="B31575" t="s">
        <v>18493</v>
      </c>
      <c r="C31575" t="s">
        <v>76824</v>
      </c>
      <c r="D31575" t="s">
        <v>5</v>
      </c>
      <c r="F31575" t="s">
        <v>122625</v>
      </c>
      <c r="G31575">
        <v>6.2949999999999997E-7</v>
      </c>
      <c r="H31575" t="s">
        <v>18493</v>
      </c>
      <c r="I31575" t="s">
        <v>143018</v>
      </c>
      <c r="J31575" s="2" t="s">
        <v>187083</v>
      </c>
      <c r="K31575" t="s">
        <v>213554</v>
      </c>
      <c r="L31575" t="s">
        <v>228704</v>
      </c>
      <c r="M31575" t="s">
        <v>8</v>
      </c>
      <c r="N31575" t="s">
        <v>228876</v>
      </c>
      <c r="O31575" t="s">
        <v>229173</v>
      </c>
      <c r="P31575" t="s">
        <v>229173</v>
      </c>
      <c r="Q31575" t="s">
        <v>119973</v>
      </c>
      <c r="R31575" t="s">
        <v>213554</v>
      </c>
      <c r="S31575" t="s">
        <v>233772</v>
      </c>
    </row>
    <row r="31576" spans="1:19" x14ac:dyDescent="0.35">
      <c r="A31576" s="1">
        <v>39388</v>
      </c>
      <c r="B31576" t="s">
        <v>18493</v>
      </c>
      <c r="C31576" t="s">
        <v>76825</v>
      </c>
      <c r="D31576" t="s">
        <v>5</v>
      </c>
      <c r="E31576" t="s">
        <v>119954</v>
      </c>
      <c r="F31576" t="s">
        <v>122078</v>
      </c>
      <c r="G31576">
        <v>3.4999999999999999E-6</v>
      </c>
      <c r="H31576" t="s">
        <v>18493</v>
      </c>
      <c r="I31576" t="s">
        <v>143018</v>
      </c>
      <c r="J31576" s="2" t="s">
        <v>187083</v>
      </c>
      <c r="K31576" t="s">
        <v>213554</v>
      </c>
      <c r="L31576" t="s">
        <v>228704</v>
      </c>
      <c r="M31576" t="s">
        <v>8</v>
      </c>
      <c r="N31576" t="s">
        <v>228876</v>
      </c>
      <c r="O31576" t="s">
        <v>229173</v>
      </c>
      <c r="P31576" t="s">
        <v>229173</v>
      </c>
      <c r="Q31576" t="s">
        <v>119973</v>
      </c>
      <c r="R31576" t="s">
        <v>213554</v>
      </c>
      <c r="S31576" t="s">
        <v>233772</v>
      </c>
    </row>
    <row r="31577" spans="1:19" x14ac:dyDescent="0.35">
      <c r="A31577" s="1">
        <v>39389</v>
      </c>
      <c r="B31577" t="s">
        <v>18493</v>
      </c>
      <c r="C31577" t="s">
        <v>76826</v>
      </c>
      <c r="D31577" t="s">
        <v>5</v>
      </c>
      <c r="E31577" t="s">
        <v>119956</v>
      </c>
      <c r="F31577" t="s">
        <v>121159</v>
      </c>
      <c r="G31577">
        <v>6.0000000000000002E-6</v>
      </c>
      <c r="H31577" t="s">
        <v>18493</v>
      </c>
      <c r="I31577" t="s">
        <v>143018</v>
      </c>
      <c r="J31577" s="2" t="s">
        <v>187083</v>
      </c>
      <c r="K31577" t="s">
        <v>213554</v>
      </c>
      <c r="L31577" t="s">
        <v>228704</v>
      </c>
      <c r="M31577" t="s">
        <v>8</v>
      </c>
      <c r="N31577" t="s">
        <v>228876</v>
      </c>
      <c r="O31577" t="s">
        <v>229173</v>
      </c>
      <c r="P31577" t="s">
        <v>229173</v>
      </c>
      <c r="Q31577" t="s">
        <v>119973</v>
      </c>
      <c r="R31577" t="s">
        <v>213554</v>
      </c>
      <c r="S31577" t="s">
        <v>233772</v>
      </c>
    </row>
    <row r="31578" spans="1:19" x14ac:dyDescent="0.35">
      <c r="A31578" s="1">
        <v>39390</v>
      </c>
      <c r="B31578" t="s">
        <v>18494</v>
      </c>
      <c r="C31578" t="s">
        <v>76827</v>
      </c>
      <c r="D31578" t="s">
        <v>5</v>
      </c>
      <c r="F31578" t="s">
        <v>122690</v>
      </c>
      <c r="G31578">
        <v>1.2500000000000001E-5</v>
      </c>
      <c r="H31578" t="s">
        <v>18494</v>
      </c>
      <c r="I31578" t="s">
        <v>143019</v>
      </c>
      <c r="J31578" s="2" t="s">
        <v>187084</v>
      </c>
      <c r="K31578" t="s">
        <v>213554</v>
      </c>
      <c r="L31578" t="s">
        <v>228704</v>
      </c>
      <c r="M31578" t="s">
        <v>8</v>
      </c>
      <c r="N31578" t="s">
        <v>228867</v>
      </c>
      <c r="O31578" t="s">
        <v>229163</v>
      </c>
      <c r="P31578" t="s">
        <v>229884</v>
      </c>
      <c r="Q31578" t="s">
        <v>233138</v>
      </c>
      <c r="R31578" t="s">
        <v>213554</v>
      </c>
      <c r="S31578" t="s">
        <v>233772</v>
      </c>
    </row>
    <row r="31579" spans="1:19" x14ac:dyDescent="0.35">
      <c r="A31579" s="1">
        <v>39392</v>
      </c>
      <c r="B31579" t="s">
        <v>18495</v>
      </c>
      <c r="C31579" t="s">
        <v>76828</v>
      </c>
      <c r="D31579" t="s">
        <v>5</v>
      </c>
      <c r="E31579" t="s">
        <v>119955</v>
      </c>
      <c r="F31579" t="s">
        <v>120182</v>
      </c>
      <c r="G31579">
        <v>2.5000000000000002E-6</v>
      </c>
      <c r="H31579" t="s">
        <v>18495</v>
      </c>
      <c r="I31579" t="s">
        <v>143020</v>
      </c>
      <c r="J31579" s="2" t="s">
        <v>187085</v>
      </c>
      <c r="K31579" t="s">
        <v>213554</v>
      </c>
      <c r="L31579" t="s">
        <v>228704</v>
      </c>
      <c r="M31579" t="s">
        <v>8</v>
      </c>
      <c r="N31579" t="s">
        <v>228828</v>
      </c>
      <c r="O31579" t="s">
        <v>229108</v>
      </c>
      <c r="P31579" t="s">
        <v>230186</v>
      </c>
      <c r="Q31579" t="s">
        <v>123312</v>
      </c>
      <c r="R31579" t="s">
        <v>213554</v>
      </c>
      <c r="S31579" t="s">
        <v>233772</v>
      </c>
    </row>
    <row r="31580" spans="1:19" x14ac:dyDescent="0.35">
      <c r="A31580" s="1">
        <v>39393</v>
      </c>
      <c r="B31580" t="s">
        <v>18495</v>
      </c>
      <c r="C31580" t="s">
        <v>76829</v>
      </c>
      <c r="D31580" t="s">
        <v>5</v>
      </c>
      <c r="E31580" t="s">
        <v>119954</v>
      </c>
      <c r="F31580" t="s">
        <v>121890</v>
      </c>
      <c r="G31580">
        <v>2.0000000000000002E-5</v>
      </c>
      <c r="H31580" t="s">
        <v>18495</v>
      </c>
      <c r="I31580" t="s">
        <v>143020</v>
      </c>
      <c r="J31580" s="2" t="s">
        <v>187085</v>
      </c>
      <c r="K31580" t="s">
        <v>213554</v>
      </c>
      <c r="L31580" t="s">
        <v>228704</v>
      </c>
      <c r="M31580" t="s">
        <v>8</v>
      </c>
      <c r="N31580" t="s">
        <v>228828</v>
      </c>
      <c r="O31580" t="s">
        <v>229108</v>
      </c>
      <c r="P31580" t="s">
        <v>230186</v>
      </c>
      <c r="Q31580" t="s">
        <v>123312</v>
      </c>
      <c r="R31580" t="s">
        <v>213554</v>
      </c>
      <c r="S31580" t="s">
        <v>233772</v>
      </c>
    </row>
    <row r="31581" spans="1:19" x14ac:dyDescent="0.35">
      <c r="A31581" s="1">
        <v>39394</v>
      </c>
      <c r="B31581" t="s">
        <v>18495</v>
      </c>
      <c r="C31581" t="s">
        <v>76830</v>
      </c>
      <c r="D31581" t="s">
        <v>5</v>
      </c>
      <c r="E31581" t="s">
        <v>119955</v>
      </c>
      <c r="F31581" t="s">
        <v>120484</v>
      </c>
      <c r="G31581">
        <v>6.0000000000000002E-6</v>
      </c>
      <c r="H31581" t="s">
        <v>18495</v>
      </c>
      <c r="I31581" t="s">
        <v>143020</v>
      </c>
      <c r="J31581" s="2" t="s">
        <v>187085</v>
      </c>
      <c r="K31581" t="s">
        <v>213554</v>
      </c>
      <c r="L31581" t="s">
        <v>228704</v>
      </c>
      <c r="M31581" t="s">
        <v>8</v>
      </c>
      <c r="N31581" t="s">
        <v>228828</v>
      </c>
      <c r="O31581" t="s">
        <v>229108</v>
      </c>
      <c r="P31581" t="s">
        <v>230186</v>
      </c>
      <c r="Q31581" t="s">
        <v>123312</v>
      </c>
      <c r="R31581" t="s">
        <v>213554</v>
      </c>
      <c r="S31581" t="s">
        <v>233772</v>
      </c>
    </row>
    <row r="31582" spans="1:19" x14ac:dyDescent="0.35">
      <c r="A31582" s="1">
        <v>39395</v>
      </c>
      <c r="B31582" t="s">
        <v>18496</v>
      </c>
      <c r="C31582" t="s">
        <v>76831</v>
      </c>
      <c r="D31582" t="s">
        <v>4</v>
      </c>
      <c r="F31582" t="s">
        <v>121767</v>
      </c>
      <c r="G31582">
        <v>6.3500000000000006E-7</v>
      </c>
      <c r="H31582" t="s">
        <v>18496</v>
      </c>
      <c r="I31582" t="s">
        <v>143021</v>
      </c>
      <c r="J31582" s="2" t="s">
        <v>187086</v>
      </c>
      <c r="K31582" t="s">
        <v>213554</v>
      </c>
      <c r="L31582" t="s">
        <v>228704</v>
      </c>
      <c r="M31582" t="s">
        <v>8</v>
      </c>
      <c r="N31582" t="s">
        <v>228867</v>
      </c>
      <c r="O31582" t="s">
        <v>229163</v>
      </c>
      <c r="P31582" t="s">
        <v>229163</v>
      </c>
      <c r="Q31582" t="s">
        <v>120008</v>
      </c>
      <c r="R31582" t="s">
        <v>213554</v>
      </c>
      <c r="S31582" t="s">
        <v>233772</v>
      </c>
    </row>
    <row r="31583" spans="1:19" x14ac:dyDescent="0.35">
      <c r="A31583" s="1">
        <v>39396</v>
      </c>
      <c r="B31583" t="s">
        <v>18496</v>
      </c>
      <c r="C31583" t="s">
        <v>76832</v>
      </c>
      <c r="D31583" t="s">
        <v>4</v>
      </c>
      <c r="F31583" t="s">
        <v>121746</v>
      </c>
      <c r="G31583">
        <v>7.2499999999999994E-7</v>
      </c>
      <c r="H31583" t="s">
        <v>18496</v>
      </c>
      <c r="I31583" t="s">
        <v>143021</v>
      </c>
      <c r="J31583" s="2" t="s">
        <v>187086</v>
      </c>
      <c r="K31583" t="s">
        <v>213554</v>
      </c>
      <c r="L31583" t="s">
        <v>228704</v>
      </c>
      <c r="M31583" t="s">
        <v>8</v>
      </c>
      <c r="N31583" t="s">
        <v>228867</v>
      </c>
      <c r="O31583" t="s">
        <v>229163</v>
      </c>
      <c r="P31583" t="s">
        <v>229163</v>
      </c>
      <c r="Q31583" t="s">
        <v>120008</v>
      </c>
      <c r="R31583" t="s">
        <v>213554</v>
      </c>
      <c r="S31583" t="s">
        <v>233772</v>
      </c>
    </row>
    <row r="31584" spans="1:19" x14ac:dyDescent="0.35">
      <c r="A31584" s="1">
        <v>39397</v>
      </c>
      <c r="B31584" t="s">
        <v>18497</v>
      </c>
      <c r="C31584" t="s">
        <v>76833</v>
      </c>
      <c r="D31584" t="s">
        <v>5</v>
      </c>
      <c r="E31584" t="s">
        <v>119954</v>
      </c>
      <c r="F31584" t="s">
        <v>123250</v>
      </c>
      <c r="G31584">
        <v>2.7339356000000001E-5</v>
      </c>
      <c r="H31584" t="s">
        <v>18497</v>
      </c>
      <c r="I31584" t="s">
        <v>143022</v>
      </c>
      <c r="J31584" s="2" t="s">
        <v>187087</v>
      </c>
      <c r="K31584" t="s">
        <v>213554</v>
      </c>
      <c r="L31584" t="s">
        <v>228706</v>
      </c>
      <c r="M31584" t="s">
        <v>8</v>
      </c>
      <c r="N31584" t="s">
        <v>228828</v>
      </c>
      <c r="O31584" t="s">
        <v>229113</v>
      </c>
      <c r="P31584" t="s">
        <v>230104</v>
      </c>
      <c r="Q31584" t="s">
        <v>121322</v>
      </c>
      <c r="R31584" t="s">
        <v>213554</v>
      </c>
      <c r="S31584" t="s">
        <v>233772</v>
      </c>
    </row>
    <row r="31585" spans="1:19" x14ac:dyDescent="0.35">
      <c r="A31585" s="1">
        <v>39398</v>
      </c>
      <c r="B31585" t="s">
        <v>18497</v>
      </c>
      <c r="C31585" t="s">
        <v>76834</v>
      </c>
      <c r="D31585" t="s">
        <v>5</v>
      </c>
      <c r="E31585" t="s">
        <v>119955</v>
      </c>
      <c r="F31585" t="s">
        <v>123837</v>
      </c>
      <c r="G31585">
        <v>1.0000000000000001E-5</v>
      </c>
      <c r="H31585" t="s">
        <v>18497</v>
      </c>
      <c r="I31585" t="s">
        <v>143022</v>
      </c>
      <c r="J31585" s="2" t="s">
        <v>187087</v>
      </c>
      <c r="K31585" t="s">
        <v>213554</v>
      </c>
      <c r="L31585" t="s">
        <v>228706</v>
      </c>
      <c r="M31585" t="s">
        <v>8</v>
      </c>
      <c r="N31585" t="s">
        <v>228828</v>
      </c>
      <c r="O31585" t="s">
        <v>229113</v>
      </c>
      <c r="P31585" t="s">
        <v>230104</v>
      </c>
      <c r="Q31585" t="s">
        <v>121322</v>
      </c>
      <c r="R31585" t="s">
        <v>213554</v>
      </c>
      <c r="S31585" t="s">
        <v>233772</v>
      </c>
    </row>
    <row r="31586" spans="1:19" x14ac:dyDescent="0.35">
      <c r="A31586" s="1">
        <v>39399</v>
      </c>
      <c r="B31586" t="s">
        <v>18498</v>
      </c>
      <c r="C31586" t="s">
        <v>76835</v>
      </c>
      <c r="D31586" t="s">
        <v>4</v>
      </c>
      <c r="F31586" t="s">
        <v>120605</v>
      </c>
      <c r="G31586">
        <v>3.54E-6</v>
      </c>
      <c r="H31586" t="s">
        <v>18498</v>
      </c>
      <c r="I31586" t="s">
        <v>143023</v>
      </c>
      <c r="J31586" s="2" t="s">
        <v>187088</v>
      </c>
      <c r="K31586" t="s">
        <v>213554</v>
      </c>
      <c r="L31586" t="s">
        <v>228704</v>
      </c>
      <c r="M31586" t="s">
        <v>8</v>
      </c>
      <c r="N31586" t="s">
        <v>228842</v>
      </c>
      <c r="O31586" t="s">
        <v>229125</v>
      </c>
      <c r="P31586" t="s">
        <v>229125</v>
      </c>
      <c r="Q31586" t="s">
        <v>120056</v>
      </c>
      <c r="R31586" t="s">
        <v>213554</v>
      </c>
      <c r="S31586" t="s">
        <v>233772</v>
      </c>
    </row>
    <row r="31587" spans="1:19" x14ac:dyDescent="0.35">
      <c r="A31587" s="1">
        <v>39400</v>
      </c>
      <c r="B31587" t="s">
        <v>18498</v>
      </c>
      <c r="C31587" t="s">
        <v>76836</v>
      </c>
      <c r="D31587" t="s">
        <v>5</v>
      </c>
      <c r="F31587" t="s">
        <v>120443</v>
      </c>
      <c r="G31587">
        <v>7.3500099999999998E-7</v>
      </c>
      <c r="H31587" t="s">
        <v>18498</v>
      </c>
      <c r="I31587" t="s">
        <v>143023</v>
      </c>
      <c r="J31587" s="2" t="s">
        <v>187088</v>
      </c>
      <c r="K31587" t="s">
        <v>213554</v>
      </c>
      <c r="L31587" t="s">
        <v>228704</v>
      </c>
      <c r="M31587" t="s">
        <v>8</v>
      </c>
      <c r="N31587" t="s">
        <v>228842</v>
      </c>
      <c r="O31587" t="s">
        <v>229125</v>
      </c>
      <c r="P31587" t="s">
        <v>229125</v>
      </c>
      <c r="Q31587" t="s">
        <v>120056</v>
      </c>
      <c r="R31587" t="s">
        <v>213554</v>
      </c>
      <c r="S31587" t="s">
        <v>233772</v>
      </c>
    </row>
    <row r="31588" spans="1:19" x14ac:dyDescent="0.35">
      <c r="A31588" s="1">
        <v>39401</v>
      </c>
      <c r="B31588" t="s">
        <v>18499</v>
      </c>
      <c r="C31588" t="s">
        <v>76837</v>
      </c>
      <c r="D31588" t="s">
        <v>4</v>
      </c>
      <c r="F31588" t="s">
        <v>120314</v>
      </c>
      <c r="G31588">
        <v>9.9999999999999995E-8</v>
      </c>
      <c r="H31588" t="s">
        <v>18499</v>
      </c>
      <c r="I31588" t="s">
        <v>143024</v>
      </c>
      <c r="J31588" s="2" t="s">
        <v>187089</v>
      </c>
      <c r="K31588" t="s">
        <v>213587</v>
      </c>
      <c r="L31588" t="s">
        <v>228704</v>
      </c>
      <c r="M31588" t="s">
        <v>8</v>
      </c>
      <c r="N31588" t="s">
        <v>228830</v>
      </c>
      <c r="O31588" t="s">
        <v>229110</v>
      </c>
      <c r="P31588" t="s">
        <v>230364</v>
      </c>
      <c r="Q31588" t="s">
        <v>120314</v>
      </c>
      <c r="R31588" t="s">
        <v>213554</v>
      </c>
      <c r="S31588" t="s">
        <v>233772</v>
      </c>
    </row>
    <row r="31589" spans="1:19" x14ac:dyDescent="0.35">
      <c r="A31589" s="1">
        <v>39402</v>
      </c>
      <c r="B31589" t="s">
        <v>18500</v>
      </c>
      <c r="C31589" t="s">
        <v>76838</v>
      </c>
      <c r="D31589" t="s">
        <v>5</v>
      </c>
      <c r="E31589" t="s">
        <v>119954</v>
      </c>
      <c r="F31589" t="s">
        <v>123784</v>
      </c>
      <c r="G31589">
        <v>1.8E-5</v>
      </c>
      <c r="H31589" t="s">
        <v>18500</v>
      </c>
      <c r="I31589" t="s">
        <v>143025</v>
      </c>
      <c r="J31589" s="2" t="s">
        <v>187090</v>
      </c>
      <c r="K31589" t="s">
        <v>213554</v>
      </c>
      <c r="L31589" t="s">
        <v>228706</v>
      </c>
      <c r="M31589" t="s">
        <v>8</v>
      </c>
      <c r="N31589" t="s">
        <v>228876</v>
      </c>
      <c r="O31589" t="s">
        <v>229173</v>
      </c>
      <c r="P31589" t="s">
        <v>229173</v>
      </c>
      <c r="R31589" t="s">
        <v>213554</v>
      </c>
      <c r="S31589" t="s">
        <v>233772</v>
      </c>
    </row>
    <row r="31590" spans="1:19" x14ac:dyDescent="0.35">
      <c r="A31590" s="1">
        <v>39403</v>
      </c>
      <c r="B31590" t="s">
        <v>18500</v>
      </c>
      <c r="C31590" t="s">
        <v>76839</v>
      </c>
      <c r="D31590" t="s">
        <v>5</v>
      </c>
      <c r="F31590" t="s">
        <v>123473</v>
      </c>
      <c r="G31590">
        <v>1.0000000000000001E-5</v>
      </c>
      <c r="H31590" t="s">
        <v>18500</v>
      </c>
      <c r="I31590" t="s">
        <v>143025</v>
      </c>
      <c r="J31590" s="2" t="s">
        <v>187090</v>
      </c>
      <c r="K31590" t="s">
        <v>213554</v>
      </c>
      <c r="L31590" t="s">
        <v>228706</v>
      </c>
      <c r="M31590" t="s">
        <v>8</v>
      </c>
      <c r="N31590" t="s">
        <v>228876</v>
      </c>
      <c r="O31590" t="s">
        <v>229173</v>
      </c>
      <c r="P31590" t="s">
        <v>229173</v>
      </c>
      <c r="R31590" t="s">
        <v>213554</v>
      </c>
      <c r="S31590" t="s">
        <v>233772</v>
      </c>
    </row>
    <row r="31591" spans="1:19" x14ac:dyDescent="0.35">
      <c r="A31591" s="1">
        <v>39404</v>
      </c>
      <c r="B31591" t="s">
        <v>18501</v>
      </c>
      <c r="C31591" t="s">
        <v>76840</v>
      </c>
      <c r="D31591" t="s">
        <v>5</v>
      </c>
      <c r="F31591" t="s">
        <v>121178</v>
      </c>
      <c r="G31591">
        <v>2E-8</v>
      </c>
      <c r="H31591" t="s">
        <v>18501</v>
      </c>
      <c r="I31591" t="s">
        <v>143026</v>
      </c>
      <c r="J31591" s="2" t="s">
        <v>187091</v>
      </c>
      <c r="K31591" t="s">
        <v>213554</v>
      </c>
      <c r="L31591" t="s">
        <v>228704</v>
      </c>
      <c r="M31591" t="s">
        <v>8</v>
      </c>
      <c r="N31591" t="s">
        <v>228840</v>
      </c>
      <c r="O31591" t="s">
        <v>229122</v>
      </c>
      <c r="P31591" t="s">
        <v>230472</v>
      </c>
      <c r="Q31591" t="s">
        <v>121077</v>
      </c>
      <c r="R31591" t="s">
        <v>213554</v>
      </c>
      <c r="S31591" t="s">
        <v>233772</v>
      </c>
    </row>
    <row r="31592" spans="1:19" x14ac:dyDescent="0.35">
      <c r="A31592" s="1">
        <v>39405</v>
      </c>
      <c r="B31592" t="s">
        <v>18502</v>
      </c>
      <c r="C31592" t="s">
        <v>76841</v>
      </c>
      <c r="D31592" t="s">
        <v>5</v>
      </c>
      <c r="E31592" t="s">
        <v>119955</v>
      </c>
      <c r="F31592" t="s">
        <v>121167</v>
      </c>
      <c r="G31592">
        <v>1.5600000000000001E-6</v>
      </c>
      <c r="H31592" t="s">
        <v>18502</v>
      </c>
      <c r="I31592" t="s">
        <v>143027</v>
      </c>
      <c r="J31592" s="2" t="s">
        <v>187092</v>
      </c>
      <c r="K31592" t="s">
        <v>213554</v>
      </c>
      <c r="L31592" t="s">
        <v>228705</v>
      </c>
      <c r="M31592" t="s">
        <v>12</v>
      </c>
      <c r="N31592" t="s">
        <v>228912</v>
      </c>
      <c r="O31592" t="s">
        <v>229255</v>
      </c>
      <c r="P31592" t="s">
        <v>229255</v>
      </c>
      <c r="R31592" t="s">
        <v>213554</v>
      </c>
      <c r="S31592" t="s">
        <v>233772</v>
      </c>
    </row>
    <row r="31593" spans="1:19" x14ac:dyDescent="0.35">
      <c r="A31593" s="1">
        <v>39406</v>
      </c>
      <c r="B31593" t="s">
        <v>18502</v>
      </c>
      <c r="C31593" t="s">
        <v>76842</v>
      </c>
      <c r="D31593" t="s">
        <v>5</v>
      </c>
      <c r="E31593" t="s">
        <v>119954</v>
      </c>
      <c r="F31593" t="s">
        <v>122904</v>
      </c>
      <c r="G31593">
        <v>3.1499999999999999E-6</v>
      </c>
      <c r="H31593" t="s">
        <v>18502</v>
      </c>
      <c r="I31593" t="s">
        <v>143027</v>
      </c>
      <c r="J31593" s="2" t="s">
        <v>187092</v>
      </c>
      <c r="K31593" t="s">
        <v>213554</v>
      </c>
      <c r="L31593" t="s">
        <v>228705</v>
      </c>
      <c r="M31593" t="s">
        <v>12</v>
      </c>
      <c r="N31593" t="s">
        <v>228912</v>
      </c>
      <c r="O31593" t="s">
        <v>229255</v>
      </c>
      <c r="P31593" t="s">
        <v>229255</v>
      </c>
      <c r="R31593" t="s">
        <v>213554</v>
      </c>
      <c r="S31593" t="s">
        <v>233772</v>
      </c>
    </row>
    <row r="31594" spans="1:19" x14ac:dyDescent="0.35">
      <c r="A31594" s="1">
        <v>39407</v>
      </c>
      <c r="B31594" t="s">
        <v>18503</v>
      </c>
      <c r="C31594" t="s">
        <v>76843</v>
      </c>
      <c r="D31594" t="s">
        <v>5</v>
      </c>
      <c r="F31594" t="s">
        <v>121659</v>
      </c>
      <c r="G31594">
        <v>2.2499999999999999E-7</v>
      </c>
      <c r="H31594" t="s">
        <v>18503</v>
      </c>
      <c r="I31594" t="s">
        <v>143028</v>
      </c>
      <c r="J31594" s="2" t="s">
        <v>187093</v>
      </c>
      <c r="K31594" t="s">
        <v>213554</v>
      </c>
      <c r="L31594" t="s">
        <v>228704</v>
      </c>
      <c r="M31594" t="s">
        <v>8</v>
      </c>
      <c r="N31594" t="s">
        <v>228828</v>
      </c>
      <c r="O31594" t="s">
        <v>229198</v>
      </c>
      <c r="P31594" t="s">
        <v>230402</v>
      </c>
      <c r="Q31594" t="s">
        <v>120216</v>
      </c>
      <c r="R31594" t="s">
        <v>213554</v>
      </c>
      <c r="S31594" t="s">
        <v>233772</v>
      </c>
    </row>
    <row r="31595" spans="1:19" x14ac:dyDescent="0.35">
      <c r="A31595" s="1">
        <v>39409</v>
      </c>
      <c r="B31595" t="s">
        <v>18504</v>
      </c>
      <c r="C31595" t="s">
        <v>76844</v>
      </c>
      <c r="D31595" t="s">
        <v>4</v>
      </c>
      <c r="F31595" t="s">
        <v>120651</v>
      </c>
      <c r="G31595">
        <v>1.1000000000000001E-6</v>
      </c>
      <c r="H31595" t="s">
        <v>18504</v>
      </c>
      <c r="I31595" t="s">
        <v>143029</v>
      </c>
      <c r="J31595" s="2" t="s">
        <v>187094</v>
      </c>
      <c r="K31595" t="s">
        <v>213583</v>
      </c>
      <c r="L31595" t="s">
        <v>228704</v>
      </c>
      <c r="M31595" t="s">
        <v>8</v>
      </c>
      <c r="N31595" t="s">
        <v>228828</v>
      </c>
      <c r="O31595" t="s">
        <v>229113</v>
      </c>
      <c r="P31595" t="s">
        <v>230081</v>
      </c>
      <c r="Q31595" t="s">
        <v>120513</v>
      </c>
      <c r="R31595" t="s">
        <v>213554</v>
      </c>
      <c r="S31595" t="s">
        <v>233772</v>
      </c>
    </row>
    <row r="31596" spans="1:19" x14ac:dyDescent="0.35">
      <c r="A31596" s="1">
        <v>39411</v>
      </c>
      <c r="B31596" t="s">
        <v>18505</v>
      </c>
      <c r="C31596" t="s">
        <v>76845</v>
      </c>
      <c r="D31596" t="s">
        <v>5</v>
      </c>
      <c r="F31596" t="s">
        <v>121381</v>
      </c>
      <c r="G31596">
        <v>1.5E-5</v>
      </c>
      <c r="H31596" t="s">
        <v>18505</v>
      </c>
      <c r="I31596" t="s">
        <v>143030</v>
      </c>
      <c r="J31596" s="2" t="s">
        <v>187095</v>
      </c>
      <c r="K31596" t="s">
        <v>213554</v>
      </c>
      <c r="L31596" t="s">
        <v>228704</v>
      </c>
      <c r="M31596" t="s">
        <v>8</v>
      </c>
      <c r="N31596" t="s">
        <v>228864</v>
      </c>
      <c r="O31596" t="s">
        <v>229336</v>
      </c>
      <c r="P31596" t="s">
        <v>229336</v>
      </c>
      <c r="Q31596" t="s">
        <v>120077</v>
      </c>
      <c r="R31596" t="s">
        <v>213554</v>
      </c>
      <c r="S31596" t="s">
        <v>233772</v>
      </c>
    </row>
    <row r="31597" spans="1:19" x14ac:dyDescent="0.35">
      <c r="A31597" s="1">
        <v>39413</v>
      </c>
      <c r="B31597" t="s">
        <v>18506</v>
      </c>
      <c r="C31597" t="s">
        <v>76846</v>
      </c>
      <c r="D31597" t="s">
        <v>5</v>
      </c>
      <c r="F31597" t="s">
        <v>123838</v>
      </c>
      <c r="G31597">
        <v>7.4999999999999993E-5</v>
      </c>
      <c r="H31597" t="s">
        <v>18506</v>
      </c>
      <c r="I31597" t="s">
        <v>143031</v>
      </c>
      <c r="J31597" s="2" t="s">
        <v>187096</v>
      </c>
      <c r="K31597" t="s">
        <v>213554</v>
      </c>
      <c r="L31597" t="s">
        <v>228706</v>
      </c>
      <c r="M31597" t="s">
        <v>8</v>
      </c>
      <c r="N31597" t="s">
        <v>228896</v>
      </c>
      <c r="O31597" t="s">
        <v>229210</v>
      </c>
      <c r="P31597" t="s">
        <v>229210</v>
      </c>
      <c r="R31597" t="s">
        <v>213554</v>
      </c>
      <c r="S31597" t="s">
        <v>233772</v>
      </c>
    </row>
    <row r="31598" spans="1:19" x14ac:dyDescent="0.35">
      <c r="A31598" s="1">
        <v>39414</v>
      </c>
      <c r="B31598" t="s">
        <v>18507</v>
      </c>
      <c r="C31598" t="s">
        <v>76847</v>
      </c>
      <c r="D31598" t="s">
        <v>5</v>
      </c>
      <c r="F31598" t="s">
        <v>120283</v>
      </c>
      <c r="G31598">
        <v>1.8249990000000001E-6</v>
      </c>
      <c r="H31598" t="s">
        <v>18507</v>
      </c>
      <c r="I31598" t="s">
        <v>143032</v>
      </c>
      <c r="J31598" s="2" t="s">
        <v>187097</v>
      </c>
      <c r="K31598" t="s">
        <v>213554</v>
      </c>
      <c r="L31598" t="s">
        <v>228704</v>
      </c>
      <c r="Q31598" t="s">
        <v>120315</v>
      </c>
      <c r="R31598" t="s">
        <v>213554</v>
      </c>
      <c r="S31598" t="s">
        <v>233772</v>
      </c>
    </row>
    <row r="31599" spans="1:19" x14ac:dyDescent="0.35">
      <c r="A31599" s="1">
        <v>39415</v>
      </c>
      <c r="B31599" t="s">
        <v>18507</v>
      </c>
      <c r="C31599" t="s">
        <v>76848</v>
      </c>
      <c r="D31599" t="s">
        <v>5</v>
      </c>
      <c r="E31599" t="s">
        <v>119954</v>
      </c>
      <c r="F31599" t="s">
        <v>121329</v>
      </c>
      <c r="G31599">
        <v>6.0000000000000002E-6</v>
      </c>
      <c r="H31599" t="s">
        <v>18507</v>
      </c>
      <c r="I31599" t="s">
        <v>143032</v>
      </c>
      <c r="J31599" s="2" t="s">
        <v>187097</v>
      </c>
      <c r="K31599" t="s">
        <v>213554</v>
      </c>
      <c r="L31599" t="s">
        <v>228704</v>
      </c>
      <c r="Q31599" t="s">
        <v>120315</v>
      </c>
      <c r="R31599" t="s">
        <v>213554</v>
      </c>
      <c r="S31599" t="s">
        <v>233772</v>
      </c>
    </row>
    <row r="31600" spans="1:19" x14ac:dyDescent="0.35">
      <c r="A31600" s="1">
        <v>39416</v>
      </c>
      <c r="B31600" t="s">
        <v>18508</v>
      </c>
      <c r="C31600" t="s">
        <v>76849</v>
      </c>
      <c r="D31600" t="s">
        <v>5</v>
      </c>
      <c r="F31600" t="s">
        <v>121137</v>
      </c>
      <c r="G31600">
        <v>9.9999999999999995E-8</v>
      </c>
      <c r="H31600" t="s">
        <v>18508</v>
      </c>
      <c r="I31600" t="s">
        <v>143033</v>
      </c>
      <c r="J31600" s="2" t="s">
        <v>187098</v>
      </c>
      <c r="K31600" t="s">
        <v>213554</v>
      </c>
      <c r="L31600" t="s">
        <v>228704</v>
      </c>
      <c r="M31600" t="s">
        <v>8</v>
      </c>
      <c r="N31600" t="s">
        <v>228862</v>
      </c>
      <c r="O31600" t="s">
        <v>229114</v>
      </c>
      <c r="P31600" t="s">
        <v>229132</v>
      </c>
      <c r="R31600" t="s">
        <v>213554</v>
      </c>
      <c r="S31600" t="s">
        <v>233772</v>
      </c>
    </row>
    <row r="31601" spans="1:19" x14ac:dyDescent="0.35">
      <c r="A31601" s="1">
        <v>39417</v>
      </c>
      <c r="B31601" t="s">
        <v>18508</v>
      </c>
      <c r="C31601" t="s">
        <v>76850</v>
      </c>
      <c r="D31601" t="s">
        <v>5</v>
      </c>
      <c r="E31601" t="s">
        <v>119955</v>
      </c>
      <c r="F31601" t="s">
        <v>123640</v>
      </c>
      <c r="G31601">
        <v>2.5000000000000002E-6</v>
      </c>
      <c r="H31601" t="s">
        <v>18508</v>
      </c>
      <c r="I31601" t="s">
        <v>143033</v>
      </c>
      <c r="J31601" s="2" t="s">
        <v>187098</v>
      </c>
      <c r="K31601" t="s">
        <v>213554</v>
      </c>
      <c r="L31601" t="s">
        <v>228704</v>
      </c>
      <c r="M31601" t="s">
        <v>8</v>
      </c>
      <c r="N31601" t="s">
        <v>228862</v>
      </c>
      <c r="O31601" t="s">
        <v>229114</v>
      </c>
      <c r="P31601" t="s">
        <v>229132</v>
      </c>
      <c r="R31601" t="s">
        <v>213554</v>
      </c>
      <c r="S31601" t="s">
        <v>233772</v>
      </c>
    </row>
    <row r="31602" spans="1:19" x14ac:dyDescent="0.35">
      <c r="A31602" s="1">
        <v>39418</v>
      </c>
      <c r="B31602" t="s">
        <v>18508</v>
      </c>
      <c r="C31602" t="s">
        <v>76851</v>
      </c>
      <c r="D31602" t="s">
        <v>5</v>
      </c>
      <c r="E31602" t="s">
        <v>119954</v>
      </c>
      <c r="F31602" t="s">
        <v>122763</v>
      </c>
      <c r="G31602">
        <v>7.9999999999999996E-6</v>
      </c>
      <c r="H31602" t="s">
        <v>18508</v>
      </c>
      <c r="I31602" t="s">
        <v>143033</v>
      </c>
      <c r="J31602" s="2" t="s">
        <v>187098</v>
      </c>
      <c r="K31602" t="s">
        <v>213554</v>
      </c>
      <c r="L31602" t="s">
        <v>228704</v>
      </c>
      <c r="M31602" t="s">
        <v>8</v>
      </c>
      <c r="N31602" t="s">
        <v>228862</v>
      </c>
      <c r="O31602" t="s">
        <v>229114</v>
      </c>
      <c r="P31602" t="s">
        <v>229132</v>
      </c>
      <c r="R31602" t="s">
        <v>213554</v>
      </c>
      <c r="S31602" t="s">
        <v>233772</v>
      </c>
    </row>
    <row r="31603" spans="1:19" x14ac:dyDescent="0.35">
      <c r="A31603" s="1">
        <v>39420</v>
      </c>
      <c r="B31603" t="s">
        <v>18509</v>
      </c>
      <c r="C31603" t="s">
        <v>76852</v>
      </c>
      <c r="D31603" t="s">
        <v>4</v>
      </c>
      <c r="F31603" t="s">
        <v>121628</v>
      </c>
      <c r="G31603">
        <v>1.9612000000000001E-7</v>
      </c>
      <c r="H31603" t="s">
        <v>18509</v>
      </c>
      <c r="I31603" t="s">
        <v>143034</v>
      </c>
      <c r="J31603" s="2" t="s">
        <v>187099</v>
      </c>
      <c r="K31603" t="s">
        <v>213554</v>
      </c>
      <c r="L31603" t="s">
        <v>228704</v>
      </c>
      <c r="Q31603" t="s">
        <v>120060</v>
      </c>
      <c r="R31603" t="s">
        <v>213554</v>
      </c>
      <c r="S31603" t="s">
        <v>233772</v>
      </c>
    </row>
    <row r="31604" spans="1:19" x14ac:dyDescent="0.35">
      <c r="A31604" s="1">
        <v>39421</v>
      </c>
      <c r="B31604" t="s">
        <v>18510</v>
      </c>
      <c r="C31604" t="s">
        <v>76853</v>
      </c>
      <c r="D31604" t="s">
        <v>5</v>
      </c>
      <c r="E31604" t="s">
        <v>119955</v>
      </c>
      <c r="F31604" t="s">
        <v>121296</v>
      </c>
      <c r="G31604">
        <v>3.4999999999999999E-6</v>
      </c>
      <c r="H31604" t="s">
        <v>18510</v>
      </c>
      <c r="I31604" t="s">
        <v>143035</v>
      </c>
      <c r="J31604" s="2" t="s">
        <v>187100</v>
      </c>
      <c r="K31604" t="s">
        <v>213554</v>
      </c>
      <c r="L31604" t="s">
        <v>228706</v>
      </c>
      <c r="M31604" t="s">
        <v>8</v>
      </c>
      <c r="N31604" t="s">
        <v>228828</v>
      </c>
      <c r="O31604" t="s">
        <v>229113</v>
      </c>
      <c r="P31604" t="s">
        <v>230104</v>
      </c>
      <c r="Q31604" t="s">
        <v>121322</v>
      </c>
      <c r="R31604" t="s">
        <v>213554</v>
      </c>
      <c r="S31604" t="s">
        <v>233772</v>
      </c>
    </row>
    <row r="31605" spans="1:19" x14ac:dyDescent="0.35">
      <c r="A31605" s="1">
        <v>39422</v>
      </c>
      <c r="B31605" t="s">
        <v>18511</v>
      </c>
      <c r="C31605" t="s">
        <v>76854</v>
      </c>
      <c r="D31605" t="s">
        <v>5</v>
      </c>
      <c r="F31605" t="s">
        <v>121172</v>
      </c>
      <c r="G31605">
        <v>1.2999949999999999E-6</v>
      </c>
      <c r="H31605" t="s">
        <v>18511</v>
      </c>
      <c r="I31605" t="s">
        <v>143036</v>
      </c>
      <c r="J31605" s="2" t="s">
        <v>187101</v>
      </c>
      <c r="K31605" t="s">
        <v>213554</v>
      </c>
      <c r="L31605" t="s">
        <v>228704</v>
      </c>
      <c r="M31605" t="s">
        <v>8</v>
      </c>
      <c r="N31605" t="s">
        <v>228887</v>
      </c>
      <c r="O31605" t="s">
        <v>229195</v>
      </c>
      <c r="P31605" t="s">
        <v>230281</v>
      </c>
      <c r="Q31605" t="s">
        <v>120008</v>
      </c>
      <c r="R31605" t="s">
        <v>213554</v>
      </c>
      <c r="S31605" t="s">
        <v>233772</v>
      </c>
    </row>
    <row r="31606" spans="1:19" x14ac:dyDescent="0.35">
      <c r="A31606" s="1">
        <v>39423</v>
      </c>
      <c r="B31606" t="s">
        <v>18511</v>
      </c>
      <c r="C31606" t="s">
        <v>76855</v>
      </c>
      <c r="D31606" t="s">
        <v>4</v>
      </c>
      <c r="F31606" t="s">
        <v>122388</v>
      </c>
      <c r="G31606">
        <v>2.43E-6</v>
      </c>
      <c r="H31606" t="s">
        <v>18511</v>
      </c>
      <c r="I31606" t="s">
        <v>143036</v>
      </c>
      <c r="J31606" s="2" t="s">
        <v>187101</v>
      </c>
      <c r="K31606" t="s">
        <v>213554</v>
      </c>
      <c r="L31606" t="s">
        <v>228704</v>
      </c>
      <c r="M31606" t="s">
        <v>8</v>
      </c>
      <c r="N31606" t="s">
        <v>228887</v>
      </c>
      <c r="O31606" t="s">
        <v>229195</v>
      </c>
      <c r="P31606" t="s">
        <v>230281</v>
      </c>
      <c r="Q31606" t="s">
        <v>120008</v>
      </c>
      <c r="R31606" t="s">
        <v>213554</v>
      </c>
      <c r="S31606" t="s">
        <v>233772</v>
      </c>
    </row>
    <row r="31607" spans="1:19" x14ac:dyDescent="0.35">
      <c r="A31607" s="1">
        <v>39425</v>
      </c>
      <c r="B31607" t="s">
        <v>18512</v>
      </c>
      <c r="C31607" t="s">
        <v>76856</v>
      </c>
      <c r="D31607" t="s">
        <v>5</v>
      </c>
      <c r="F31607" t="s">
        <v>120012</v>
      </c>
      <c r="G31607">
        <v>2.4000000000000001E-5</v>
      </c>
      <c r="H31607" t="s">
        <v>18512</v>
      </c>
      <c r="I31607" t="s">
        <v>143037</v>
      </c>
      <c r="J31607" s="2" t="s">
        <v>187102</v>
      </c>
      <c r="K31607" t="s">
        <v>213554</v>
      </c>
      <c r="L31607" t="s">
        <v>228704</v>
      </c>
      <c r="M31607" t="s">
        <v>11</v>
      </c>
      <c r="N31607" t="s">
        <v>228843</v>
      </c>
      <c r="O31607" t="s">
        <v>229798</v>
      </c>
      <c r="P31607" t="s">
        <v>229798</v>
      </c>
      <c r="Q31607" t="s">
        <v>120056</v>
      </c>
      <c r="R31607" t="s">
        <v>213554</v>
      </c>
      <c r="S31607" t="s">
        <v>233772</v>
      </c>
    </row>
    <row r="31608" spans="1:19" x14ac:dyDescent="0.35">
      <c r="A31608" s="1">
        <v>39426</v>
      </c>
      <c r="B31608" t="s">
        <v>18513</v>
      </c>
      <c r="C31608" t="s">
        <v>76857</v>
      </c>
      <c r="D31608" t="s">
        <v>5</v>
      </c>
      <c r="E31608" t="s">
        <v>119955</v>
      </c>
      <c r="F31608" t="s">
        <v>121351</v>
      </c>
      <c r="G31608">
        <v>6.9999999999999997E-7</v>
      </c>
      <c r="H31608" t="s">
        <v>18513</v>
      </c>
      <c r="I31608" t="s">
        <v>143038</v>
      </c>
      <c r="K31608" t="s">
        <v>213554</v>
      </c>
      <c r="L31608" t="s">
        <v>228704</v>
      </c>
      <c r="M31608" t="s">
        <v>8</v>
      </c>
      <c r="N31608" t="s">
        <v>228828</v>
      </c>
      <c r="O31608" t="s">
        <v>229113</v>
      </c>
      <c r="P31608" t="s">
        <v>230090</v>
      </c>
      <c r="R31608" t="s">
        <v>213554</v>
      </c>
      <c r="S31608" t="s">
        <v>233772</v>
      </c>
    </row>
    <row r="31609" spans="1:19" x14ac:dyDescent="0.35">
      <c r="A31609" s="1">
        <v>39427</v>
      </c>
      <c r="B31609" t="s">
        <v>18514</v>
      </c>
      <c r="C31609" t="s">
        <v>76858</v>
      </c>
      <c r="D31609" t="s">
        <v>5</v>
      </c>
      <c r="E31609" t="s">
        <v>119954</v>
      </c>
      <c r="F31609" t="s">
        <v>120320</v>
      </c>
      <c r="G31609">
        <v>3.2499999999999998E-6</v>
      </c>
      <c r="H31609" t="s">
        <v>18514</v>
      </c>
      <c r="I31609" t="s">
        <v>143039</v>
      </c>
      <c r="J31609" s="2" t="s">
        <v>187103</v>
      </c>
      <c r="K31609" t="s">
        <v>213554</v>
      </c>
      <c r="L31609" t="s">
        <v>228704</v>
      </c>
      <c r="M31609" t="s">
        <v>9</v>
      </c>
      <c r="N31609" t="s">
        <v>228907</v>
      </c>
      <c r="O31609" t="s">
        <v>229326</v>
      </c>
      <c r="P31609" t="s">
        <v>231848</v>
      </c>
      <c r="Q31609" t="s">
        <v>121694</v>
      </c>
      <c r="R31609" t="s">
        <v>213554</v>
      </c>
      <c r="S31609" t="s">
        <v>233772</v>
      </c>
    </row>
    <row r="31610" spans="1:19" x14ac:dyDescent="0.35">
      <c r="A31610" s="1">
        <v>39429</v>
      </c>
      <c r="B31610" t="s">
        <v>18515</v>
      </c>
      <c r="C31610" t="s">
        <v>76859</v>
      </c>
      <c r="D31610" t="s">
        <v>5</v>
      </c>
      <c r="E31610" t="s">
        <v>119955</v>
      </c>
      <c r="F31610" t="s">
        <v>120339</v>
      </c>
      <c r="G31610">
        <v>3.8E-6</v>
      </c>
      <c r="H31610" t="s">
        <v>18515</v>
      </c>
      <c r="I31610" t="s">
        <v>143040</v>
      </c>
      <c r="J31610" s="2" t="s">
        <v>187104</v>
      </c>
      <c r="K31610" t="s">
        <v>213554</v>
      </c>
      <c r="L31610" t="s">
        <v>228704</v>
      </c>
      <c r="M31610" t="s">
        <v>8</v>
      </c>
      <c r="N31610" t="s">
        <v>228828</v>
      </c>
      <c r="O31610" t="s">
        <v>229113</v>
      </c>
      <c r="P31610" t="s">
        <v>230081</v>
      </c>
      <c r="Q31610" t="s">
        <v>120056</v>
      </c>
      <c r="R31610" t="s">
        <v>213554</v>
      </c>
      <c r="S31610" t="s">
        <v>233772</v>
      </c>
    </row>
    <row r="31611" spans="1:19" x14ac:dyDescent="0.35">
      <c r="A31611" s="1">
        <v>39430</v>
      </c>
      <c r="B31611" t="s">
        <v>18516</v>
      </c>
      <c r="C31611" t="s">
        <v>76860</v>
      </c>
      <c r="D31611" t="s">
        <v>5</v>
      </c>
      <c r="E31611" t="s">
        <v>119955</v>
      </c>
      <c r="F31611" t="s">
        <v>120162</v>
      </c>
      <c r="G31611">
        <v>7.2500099999999997E-7</v>
      </c>
      <c r="H31611" t="s">
        <v>18516</v>
      </c>
      <c r="I31611" t="s">
        <v>143041</v>
      </c>
      <c r="J31611" s="2" t="s">
        <v>187105</v>
      </c>
      <c r="K31611" t="s">
        <v>213554</v>
      </c>
      <c r="L31611" t="s">
        <v>228704</v>
      </c>
      <c r="M31611" t="s">
        <v>8</v>
      </c>
      <c r="N31611" t="s">
        <v>228828</v>
      </c>
      <c r="O31611" t="s">
        <v>229113</v>
      </c>
      <c r="P31611" t="s">
        <v>230081</v>
      </c>
      <c r="Q31611" t="s">
        <v>120008</v>
      </c>
      <c r="R31611" t="s">
        <v>213554</v>
      </c>
      <c r="S31611" t="s">
        <v>233772</v>
      </c>
    </row>
    <row r="31612" spans="1:19" x14ac:dyDescent="0.35">
      <c r="A31612" s="1">
        <v>39431</v>
      </c>
      <c r="B31612" t="s">
        <v>18516</v>
      </c>
      <c r="C31612" t="s">
        <v>76861</v>
      </c>
      <c r="D31612" t="s">
        <v>5</v>
      </c>
      <c r="E31612" t="s">
        <v>119954</v>
      </c>
      <c r="F31612" t="s">
        <v>122555</v>
      </c>
      <c r="G31612">
        <v>5.0000000000000004E-6</v>
      </c>
      <c r="H31612" t="s">
        <v>18516</v>
      </c>
      <c r="I31612" t="s">
        <v>143041</v>
      </c>
      <c r="J31612" s="2" t="s">
        <v>187105</v>
      </c>
      <c r="K31612" t="s">
        <v>213554</v>
      </c>
      <c r="L31612" t="s">
        <v>228704</v>
      </c>
      <c r="M31612" t="s">
        <v>8</v>
      </c>
      <c r="N31612" t="s">
        <v>228828</v>
      </c>
      <c r="O31612" t="s">
        <v>229113</v>
      </c>
      <c r="P31612" t="s">
        <v>230081</v>
      </c>
      <c r="Q31612" t="s">
        <v>120008</v>
      </c>
      <c r="R31612" t="s">
        <v>213554</v>
      </c>
      <c r="S31612" t="s">
        <v>233772</v>
      </c>
    </row>
    <row r="31613" spans="1:19" x14ac:dyDescent="0.35">
      <c r="A31613" s="1">
        <v>39432</v>
      </c>
      <c r="B31613" t="s">
        <v>18516</v>
      </c>
      <c r="C31613" t="s">
        <v>76862</v>
      </c>
      <c r="D31613" t="s">
        <v>5</v>
      </c>
      <c r="E31613" t="s">
        <v>119954</v>
      </c>
      <c r="F31613" t="s">
        <v>122098</v>
      </c>
      <c r="G31613">
        <v>8.599999999999999E-6</v>
      </c>
      <c r="H31613" t="s">
        <v>18516</v>
      </c>
      <c r="I31613" t="s">
        <v>143041</v>
      </c>
      <c r="J31613" s="2" t="s">
        <v>187105</v>
      </c>
      <c r="K31613" t="s">
        <v>213554</v>
      </c>
      <c r="L31613" t="s">
        <v>228704</v>
      </c>
      <c r="M31613" t="s">
        <v>8</v>
      </c>
      <c r="N31613" t="s">
        <v>228828</v>
      </c>
      <c r="O31613" t="s">
        <v>229113</v>
      </c>
      <c r="P31613" t="s">
        <v>230081</v>
      </c>
      <c r="Q31613" t="s">
        <v>120008</v>
      </c>
      <c r="R31613" t="s">
        <v>213554</v>
      </c>
      <c r="S31613" t="s">
        <v>233772</v>
      </c>
    </row>
    <row r="31614" spans="1:19" x14ac:dyDescent="0.35">
      <c r="A31614" s="1">
        <v>39433</v>
      </c>
      <c r="B31614" t="s">
        <v>18516</v>
      </c>
      <c r="C31614" t="s">
        <v>76863</v>
      </c>
      <c r="D31614" t="s">
        <v>5</v>
      </c>
      <c r="E31614" t="s">
        <v>119954</v>
      </c>
      <c r="F31614" t="s">
        <v>120117</v>
      </c>
      <c r="G31614">
        <v>1.2610000000000001E-6</v>
      </c>
      <c r="H31614" t="s">
        <v>18516</v>
      </c>
      <c r="I31614" t="s">
        <v>143041</v>
      </c>
      <c r="J31614" s="2" t="s">
        <v>187105</v>
      </c>
      <c r="K31614" t="s">
        <v>213554</v>
      </c>
      <c r="L31614" t="s">
        <v>228704</v>
      </c>
      <c r="M31614" t="s">
        <v>8</v>
      </c>
      <c r="N31614" t="s">
        <v>228828</v>
      </c>
      <c r="O31614" t="s">
        <v>229113</v>
      </c>
      <c r="P31614" t="s">
        <v>230081</v>
      </c>
      <c r="Q31614" t="s">
        <v>120008</v>
      </c>
      <c r="R31614" t="s">
        <v>213554</v>
      </c>
      <c r="S31614" t="s">
        <v>233772</v>
      </c>
    </row>
    <row r="31615" spans="1:19" x14ac:dyDescent="0.35">
      <c r="A31615" s="1">
        <v>39435</v>
      </c>
      <c r="B31615" t="s">
        <v>18517</v>
      </c>
      <c r="C31615" t="s">
        <v>76864</v>
      </c>
      <c r="D31615" t="s">
        <v>5</v>
      </c>
      <c r="E31615" t="s">
        <v>119954</v>
      </c>
      <c r="F31615" t="s">
        <v>122579</v>
      </c>
      <c r="G31615">
        <v>7.9999999999999996E-6</v>
      </c>
      <c r="H31615" t="s">
        <v>18517</v>
      </c>
      <c r="I31615" t="s">
        <v>143042</v>
      </c>
      <c r="J31615" s="2" t="s">
        <v>187106</v>
      </c>
      <c r="K31615" t="s">
        <v>213575</v>
      </c>
      <c r="L31615" t="s">
        <v>228706</v>
      </c>
      <c r="Q31615" t="s">
        <v>122295</v>
      </c>
      <c r="R31615" t="s">
        <v>213554</v>
      </c>
      <c r="S31615" t="s">
        <v>233772</v>
      </c>
    </row>
    <row r="31616" spans="1:19" x14ac:dyDescent="0.35">
      <c r="A31616" s="1">
        <v>39436</v>
      </c>
      <c r="B31616" t="s">
        <v>18517</v>
      </c>
      <c r="C31616" t="s">
        <v>76865</v>
      </c>
      <c r="D31616" t="s">
        <v>5</v>
      </c>
      <c r="E31616" t="s">
        <v>119955</v>
      </c>
      <c r="F31616" t="s">
        <v>120377</v>
      </c>
      <c r="G31616">
        <v>3.9999999999999998E-6</v>
      </c>
      <c r="H31616" t="s">
        <v>18517</v>
      </c>
      <c r="I31616" t="s">
        <v>143042</v>
      </c>
      <c r="J31616" s="2" t="s">
        <v>187106</v>
      </c>
      <c r="K31616" t="s">
        <v>213575</v>
      </c>
      <c r="L31616" t="s">
        <v>228706</v>
      </c>
      <c r="Q31616" t="s">
        <v>122295</v>
      </c>
      <c r="R31616" t="s">
        <v>213554</v>
      </c>
      <c r="S31616" t="s">
        <v>233772</v>
      </c>
    </row>
    <row r="31617" spans="1:19" x14ac:dyDescent="0.35">
      <c r="A31617" s="1">
        <v>39438</v>
      </c>
      <c r="B31617" t="s">
        <v>18518</v>
      </c>
      <c r="C31617" t="s">
        <v>76866</v>
      </c>
      <c r="D31617" t="s">
        <v>5</v>
      </c>
      <c r="F31617" t="s">
        <v>121816</v>
      </c>
      <c r="G31617">
        <v>1.1716E-7</v>
      </c>
      <c r="H31617" t="s">
        <v>18518</v>
      </c>
      <c r="I31617" t="s">
        <v>143043</v>
      </c>
      <c r="J31617" s="2" t="s">
        <v>187107</v>
      </c>
      <c r="K31617" t="s">
        <v>213554</v>
      </c>
      <c r="L31617" t="s">
        <v>228704</v>
      </c>
      <c r="M31617" t="s">
        <v>8</v>
      </c>
      <c r="N31617" t="s">
        <v>228848</v>
      </c>
      <c r="O31617" t="s">
        <v>229335</v>
      </c>
      <c r="P31617" t="s">
        <v>230863</v>
      </c>
      <c r="R31617" t="s">
        <v>213554</v>
      </c>
      <c r="S31617" t="s">
        <v>233772</v>
      </c>
    </row>
    <row r="31618" spans="1:19" x14ac:dyDescent="0.35">
      <c r="A31618" s="1">
        <v>39439</v>
      </c>
      <c r="B31618" t="s">
        <v>18518</v>
      </c>
      <c r="C31618" t="s">
        <v>76867</v>
      </c>
      <c r="D31618" t="s">
        <v>5</v>
      </c>
      <c r="F31618" t="s">
        <v>121091</v>
      </c>
      <c r="G31618">
        <v>4.0999999999999999E-7</v>
      </c>
      <c r="H31618" t="s">
        <v>18518</v>
      </c>
      <c r="I31618" t="s">
        <v>143043</v>
      </c>
      <c r="J31618" s="2" t="s">
        <v>187107</v>
      </c>
      <c r="K31618" t="s">
        <v>213554</v>
      </c>
      <c r="L31618" t="s">
        <v>228704</v>
      </c>
      <c r="M31618" t="s">
        <v>8</v>
      </c>
      <c r="N31618" t="s">
        <v>228848</v>
      </c>
      <c r="O31618" t="s">
        <v>229335</v>
      </c>
      <c r="P31618" t="s">
        <v>230863</v>
      </c>
      <c r="R31618" t="s">
        <v>213554</v>
      </c>
      <c r="S31618" t="s">
        <v>233772</v>
      </c>
    </row>
    <row r="31619" spans="1:19" x14ac:dyDescent="0.35">
      <c r="A31619" s="1">
        <v>39440</v>
      </c>
      <c r="B31619" t="s">
        <v>18519</v>
      </c>
      <c r="C31619" t="s">
        <v>76868</v>
      </c>
      <c r="D31619" t="s">
        <v>5</v>
      </c>
      <c r="E31619" t="s">
        <v>119954</v>
      </c>
      <c r="F31619" t="s">
        <v>122503</v>
      </c>
      <c r="G31619">
        <v>6.4999999999999996E-6</v>
      </c>
      <c r="H31619" t="s">
        <v>18519</v>
      </c>
      <c r="I31619" t="s">
        <v>143044</v>
      </c>
      <c r="J31619" s="2" t="s">
        <v>187108</v>
      </c>
      <c r="K31619" t="s">
        <v>213554</v>
      </c>
      <c r="L31619" t="s">
        <v>228705</v>
      </c>
      <c r="M31619" t="s">
        <v>8</v>
      </c>
      <c r="N31619" t="s">
        <v>228828</v>
      </c>
      <c r="O31619" t="s">
        <v>229113</v>
      </c>
      <c r="P31619" t="s">
        <v>230099</v>
      </c>
      <c r="R31619" t="s">
        <v>213554</v>
      </c>
      <c r="S31619" t="s">
        <v>233772</v>
      </c>
    </row>
    <row r="31620" spans="1:19" x14ac:dyDescent="0.35">
      <c r="A31620" s="1">
        <v>39441</v>
      </c>
      <c r="B31620" t="s">
        <v>18520</v>
      </c>
      <c r="C31620" t="s">
        <v>76869</v>
      </c>
      <c r="D31620" t="s">
        <v>5</v>
      </c>
      <c r="F31620" t="s">
        <v>122455</v>
      </c>
      <c r="G31620">
        <v>3.5999999999999999E-7</v>
      </c>
      <c r="H31620" t="s">
        <v>18520</v>
      </c>
      <c r="I31620" t="s">
        <v>143045</v>
      </c>
      <c r="J31620" s="2" t="s">
        <v>187109</v>
      </c>
      <c r="K31620" t="s">
        <v>213554</v>
      </c>
      <c r="L31620" t="s">
        <v>228704</v>
      </c>
      <c r="M31620" t="s">
        <v>8</v>
      </c>
      <c r="N31620" t="s">
        <v>228828</v>
      </c>
      <c r="O31620" t="s">
        <v>229108</v>
      </c>
      <c r="P31620" t="s">
        <v>229108</v>
      </c>
      <c r="Q31620" t="s">
        <v>120056</v>
      </c>
      <c r="R31620" t="s">
        <v>213554</v>
      </c>
      <c r="S31620" t="s">
        <v>233772</v>
      </c>
    </row>
    <row r="31621" spans="1:19" x14ac:dyDescent="0.35">
      <c r="A31621" s="1">
        <v>39442</v>
      </c>
      <c r="B31621" t="s">
        <v>18521</v>
      </c>
      <c r="C31621" t="s">
        <v>76870</v>
      </c>
      <c r="D31621" t="s">
        <v>5</v>
      </c>
      <c r="F31621" t="s">
        <v>121782</v>
      </c>
      <c r="G31621">
        <v>1.7E-5</v>
      </c>
      <c r="H31621" t="s">
        <v>18521</v>
      </c>
      <c r="I31621" t="s">
        <v>143046</v>
      </c>
      <c r="J31621" s="2" t="s">
        <v>187110</v>
      </c>
      <c r="K31621" t="s">
        <v>213554</v>
      </c>
      <c r="L31621" t="s">
        <v>228704</v>
      </c>
      <c r="M31621" t="s">
        <v>8</v>
      </c>
      <c r="N31621" t="s">
        <v>228832</v>
      </c>
      <c r="O31621" t="s">
        <v>229525</v>
      </c>
      <c r="P31621" t="s">
        <v>230131</v>
      </c>
      <c r="Q31621" t="s">
        <v>123865</v>
      </c>
      <c r="R31621" t="s">
        <v>213554</v>
      </c>
      <c r="S31621" t="s">
        <v>233772</v>
      </c>
    </row>
    <row r="31622" spans="1:19" x14ac:dyDescent="0.35">
      <c r="A31622" s="1">
        <v>39443</v>
      </c>
      <c r="B31622" t="s">
        <v>18522</v>
      </c>
      <c r="C31622" t="s">
        <v>76871</v>
      </c>
      <c r="D31622" t="s">
        <v>5</v>
      </c>
      <c r="F31622" t="s">
        <v>122031</v>
      </c>
      <c r="G31622">
        <v>2.5732000000000002E-6</v>
      </c>
      <c r="H31622" t="s">
        <v>18522</v>
      </c>
      <c r="I31622" t="s">
        <v>143047</v>
      </c>
      <c r="J31622" s="2" t="s">
        <v>187111</v>
      </c>
      <c r="K31622" t="s">
        <v>213554</v>
      </c>
      <c r="L31622" t="s">
        <v>228704</v>
      </c>
      <c r="Q31622" t="s">
        <v>122128</v>
      </c>
      <c r="R31622" t="s">
        <v>213554</v>
      </c>
      <c r="S31622" t="s">
        <v>233772</v>
      </c>
    </row>
    <row r="31623" spans="1:19" x14ac:dyDescent="0.35">
      <c r="A31623" s="1">
        <v>39444</v>
      </c>
      <c r="B31623" t="s">
        <v>18523</v>
      </c>
      <c r="C31623" t="s">
        <v>76872</v>
      </c>
      <c r="D31623" t="s">
        <v>5</v>
      </c>
      <c r="F31623" t="s">
        <v>122238</v>
      </c>
      <c r="G31623">
        <v>1.2300000000000001E-5</v>
      </c>
      <c r="H31623" t="s">
        <v>18523</v>
      </c>
      <c r="I31623" t="s">
        <v>143048</v>
      </c>
      <c r="J31623" s="2" t="s">
        <v>187112</v>
      </c>
      <c r="K31623" t="s">
        <v>213554</v>
      </c>
      <c r="L31623" t="s">
        <v>228704</v>
      </c>
      <c r="M31623" t="s">
        <v>8</v>
      </c>
      <c r="N31623" t="s">
        <v>228911</v>
      </c>
      <c r="O31623" t="s">
        <v>229254</v>
      </c>
      <c r="P31623" t="s">
        <v>229254</v>
      </c>
      <c r="R31623" t="s">
        <v>213554</v>
      </c>
      <c r="S31623" t="s">
        <v>233772</v>
      </c>
    </row>
    <row r="31624" spans="1:19" x14ac:dyDescent="0.35">
      <c r="A31624" s="1">
        <v>39445</v>
      </c>
      <c r="B31624" t="s">
        <v>18524</v>
      </c>
      <c r="C31624" t="s">
        <v>76873</v>
      </c>
      <c r="D31624" t="s">
        <v>5</v>
      </c>
      <c r="E31624" t="s">
        <v>119955</v>
      </c>
      <c r="F31624" t="s">
        <v>120365</v>
      </c>
      <c r="G31624">
        <v>9.9999999999999995E-7</v>
      </c>
      <c r="H31624" t="s">
        <v>18524</v>
      </c>
      <c r="I31624" t="s">
        <v>143049</v>
      </c>
      <c r="J31624" s="2" t="s">
        <v>187113</v>
      </c>
      <c r="K31624" t="s">
        <v>213554</v>
      </c>
      <c r="L31624" t="s">
        <v>228704</v>
      </c>
      <c r="M31624" t="s">
        <v>8</v>
      </c>
      <c r="N31624" t="s">
        <v>228848</v>
      </c>
      <c r="O31624" t="s">
        <v>229133</v>
      </c>
      <c r="P31624" t="s">
        <v>230345</v>
      </c>
      <c r="R31624" t="s">
        <v>213554</v>
      </c>
      <c r="S31624" t="s">
        <v>233772</v>
      </c>
    </row>
    <row r="31625" spans="1:19" x14ac:dyDescent="0.35">
      <c r="A31625" s="1">
        <v>39446</v>
      </c>
      <c r="B31625" t="s">
        <v>18524</v>
      </c>
      <c r="C31625" t="s">
        <v>76874</v>
      </c>
      <c r="D31625" t="s">
        <v>5</v>
      </c>
      <c r="E31625" t="s">
        <v>119956</v>
      </c>
      <c r="F31625" t="s">
        <v>120792</v>
      </c>
      <c r="G31625">
        <v>4.9999999999999998E-7</v>
      </c>
      <c r="H31625" t="s">
        <v>18524</v>
      </c>
      <c r="I31625" t="s">
        <v>143049</v>
      </c>
      <c r="J31625" s="2" t="s">
        <v>187113</v>
      </c>
      <c r="K31625" t="s">
        <v>213554</v>
      </c>
      <c r="L31625" t="s">
        <v>228704</v>
      </c>
      <c r="M31625" t="s">
        <v>8</v>
      </c>
      <c r="N31625" t="s">
        <v>228848</v>
      </c>
      <c r="O31625" t="s">
        <v>229133</v>
      </c>
      <c r="P31625" t="s">
        <v>230345</v>
      </c>
      <c r="R31625" t="s">
        <v>213554</v>
      </c>
      <c r="S31625" t="s">
        <v>233772</v>
      </c>
    </row>
    <row r="31626" spans="1:19" x14ac:dyDescent="0.35">
      <c r="A31626" s="1">
        <v>39447</v>
      </c>
      <c r="B31626" t="s">
        <v>18524</v>
      </c>
      <c r="C31626" t="s">
        <v>76875</v>
      </c>
      <c r="D31626" t="s">
        <v>5</v>
      </c>
      <c r="E31626" t="s">
        <v>119954</v>
      </c>
      <c r="F31626" t="s">
        <v>120456</v>
      </c>
      <c r="G31626">
        <v>9.9999999999999995E-7</v>
      </c>
      <c r="H31626" t="s">
        <v>18524</v>
      </c>
      <c r="I31626" t="s">
        <v>143049</v>
      </c>
      <c r="J31626" s="2" t="s">
        <v>187113</v>
      </c>
      <c r="K31626" t="s">
        <v>213554</v>
      </c>
      <c r="L31626" t="s">
        <v>228704</v>
      </c>
      <c r="M31626" t="s">
        <v>8</v>
      </c>
      <c r="N31626" t="s">
        <v>228848</v>
      </c>
      <c r="O31626" t="s">
        <v>229133</v>
      </c>
      <c r="P31626" t="s">
        <v>230345</v>
      </c>
      <c r="R31626" t="s">
        <v>213554</v>
      </c>
      <c r="S31626" t="s">
        <v>233772</v>
      </c>
    </row>
    <row r="31627" spans="1:19" x14ac:dyDescent="0.35">
      <c r="A31627" s="1">
        <v>39449</v>
      </c>
      <c r="B31627" t="s">
        <v>18525</v>
      </c>
      <c r="C31627" t="s">
        <v>76876</v>
      </c>
      <c r="D31627" t="s">
        <v>5</v>
      </c>
      <c r="E31627" t="s">
        <v>119954</v>
      </c>
      <c r="F31627" t="s">
        <v>121386</v>
      </c>
      <c r="G31627">
        <v>1.0000000000000001E-5</v>
      </c>
      <c r="H31627" t="s">
        <v>18525</v>
      </c>
      <c r="I31627" t="s">
        <v>143050</v>
      </c>
      <c r="J31627" s="2" t="s">
        <v>187114</v>
      </c>
      <c r="K31627" t="s">
        <v>213554</v>
      </c>
      <c r="L31627" t="s">
        <v>228704</v>
      </c>
      <c r="M31627" t="s">
        <v>228748</v>
      </c>
      <c r="N31627" t="s">
        <v>228891</v>
      </c>
      <c r="O31627" t="s">
        <v>229229</v>
      </c>
      <c r="P31627" t="s">
        <v>230161</v>
      </c>
      <c r="R31627" t="s">
        <v>213554</v>
      </c>
      <c r="S31627" t="s">
        <v>233772</v>
      </c>
    </row>
    <row r="31628" spans="1:19" x14ac:dyDescent="0.35">
      <c r="A31628" s="1">
        <v>39450</v>
      </c>
      <c r="B31628" t="s">
        <v>18525</v>
      </c>
      <c r="C31628" t="s">
        <v>76877</v>
      </c>
      <c r="D31628" t="s">
        <v>5</v>
      </c>
      <c r="E31628" t="s">
        <v>119956</v>
      </c>
      <c r="F31628" t="s">
        <v>122587</v>
      </c>
      <c r="G31628">
        <v>1.5E-5</v>
      </c>
      <c r="H31628" t="s">
        <v>18525</v>
      </c>
      <c r="I31628" t="s">
        <v>143050</v>
      </c>
      <c r="J31628" s="2" t="s">
        <v>187114</v>
      </c>
      <c r="K31628" t="s">
        <v>213554</v>
      </c>
      <c r="L31628" t="s">
        <v>228704</v>
      </c>
      <c r="M31628" t="s">
        <v>228748</v>
      </c>
      <c r="N31628" t="s">
        <v>228891</v>
      </c>
      <c r="O31628" t="s">
        <v>229229</v>
      </c>
      <c r="P31628" t="s">
        <v>230161</v>
      </c>
      <c r="R31628" t="s">
        <v>213554</v>
      </c>
      <c r="S31628" t="s">
        <v>233772</v>
      </c>
    </row>
    <row r="31629" spans="1:19" x14ac:dyDescent="0.35">
      <c r="A31629" s="1">
        <v>39451</v>
      </c>
      <c r="B31629" t="s">
        <v>18525</v>
      </c>
      <c r="C31629" t="s">
        <v>76878</v>
      </c>
      <c r="D31629" t="s">
        <v>5</v>
      </c>
      <c r="E31629" t="s">
        <v>119958</v>
      </c>
      <c r="F31629" t="s">
        <v>120162</v>
      </c>
      <c r="G31629">
        <v>7.9999999999999996E-6</v>
      </c>
      <c r="H31629" t="s">
        <v>18525</v>
      </c>
      <c r="I31629" t="s">
        <v>143050</v>
      </c>
      <c r="J31629" s="2" t="s">
        <v>187114</v>
      </c>
      <c r="K31629" t="s">
        <v>213554</v>
      </c>
      <c r="L31629" t="s">
        <v>228704</v>
      </c>
      <c r="M31629" t="s">
        <v>228748</v>
      </c>
      <c r="N31629" t="s">
        <v>228891</v>
      </c>
      <c r="O31629" t="s">
        <v>229229</v>
      </c>
      <c r="P31629" t="s">
        <v>230161</v>
      </c>
      <c r="R31629" t="s">
        <v>213554</v>
      </c>
      <c r="S31629" t="s">
        <v>233772</v>
      </c>
    </row>
    <row r="31630" spans="1:19" x14ac:dyDescent="0.35">
      <c r="A31630" s="1">
        <v>39453</v>
      </c>
      <c r="B31630" t="s">
        <v>18526</v>
      </c>
      <c r="C31630" t="s">
        <v>76879</v>
      </c>
      <c r="D31630" t="s">
        <v>4</v>
      </c>
      <c r="F31630" t="s">
        <v>120287</v>
      </c>
      <c r="G31630">
        <v>4.9999999999999998E-8</v>
      </c>
      <c r="H31630" t="s">
        <v>18526</v>
      </c>
      <c r="I31630" t="s">
        <v>143051</v>
      </c>
      <c r="J31630" s="2" t="s">
        <v>187115</v>
      </c>
      <c r="K31630" t="s">
        <v>213554</v>
      </c>
      <c r="L31630" t="s">
        <v>228704</v>
      </c>
      <c r="M31630" t="s">
        <v>8</v>
      </c>
      <c r="N31630" t="s">
        <v>228828</v>
      </c>
      <c r="O31630" t="s">
        <v>229108</v>
      </c>
      <c r="P31630" t="s">
        <v>229108</v>
      </c>
      <c r="Q31630" t="s">
        <v>120008</v>
      </c>
      <c r="R31630" t="s">
        <v>213554</v>
      </c>
      <c r="S31630" t="s">
        <v>233772</v>
      </c>
    </row>
    <row r="31631" spans="1:19" x14ac:dyDescent="0.35">
      <c r="A31631" s="1">
        <v>39454</v>
      </c>
      <c r="B31631" t="s">
        <v>18527</v>
      </c>
      <c r="C31631" t="s">
        <v>76880</v>
      </c>
      <c r="D31631" t="s">
        <v>5</v>
      </c>
      <c r="E31631" t="s">
        <v>119954</v>
      </c>
      <c r="F31631" t="s">
        <v>121478</v>
      </c>
      <c r="G31631">
        <v>6.0000000000000002E-6</v>
      </c>
      <c r="H31631" t="s">
        <v>18527</v>
      </c>
      <c r="I31631" t="s">
        <v>143052</v>
      </c>
      <c r="K31631" t="s">
        <v>213554</v>
      </c>
      <c r="L31631" t="s">
        <v>228704</v>
      </c>
      <c r="M31631" t="s">
        <v>9</v>
      </c>
      <c r="N31631" t="s">
        <v>228882</v>
      </c>
      <c r="O31631" t="s">
        <v>229185</v>
      </c>
      <c r="P31631" t="s">
        <v>229185</v>
      </c>
      <c r="R31631" t="s">
        <v>213554</v>
      </c>
      <c r="S31631" t="s">
        <v>233772</v>
      </c>
    </row>
    <row r="31632" spans="1:19" x14ac:dyDescent="0.35">
      <c r="A31632" s="1">
        <v>39455</v>
      </c>
      <c r="B31632" t="s">
        <v>18527</v>
      </c>
      <c r="C31632" t="s">
        <v>76881</v>
      </c>
      <c r="D31632" t="s">
        <v>5</v>
      </c>
      <c r="E31632" t="s">
        <v>119956</v>
      </c>
      <c r="F31632" t="s">
        <v>120671</v>
      </c>
      <c r="G31632">
        <v>1.5E-5</v>
      </c>
      <c r="H31632" t="s">
        <v>18527</v>
      </c>
      <c r="I31632" t="s">
        <v>143052</v>
      </c>
      <c r="K31632" t="s">
        <v>213554</v>
      </c>
      <c r="L31632" t="s">
        <v>228704</v>
      </c>
      <c r="M31632" t="s">
        <v>9</v>
      </c>
      <c r="N31632" t="s">
        <v>228882</v>
      </c>
      <c r="O31632" t="s">
        <v>229185</v>
      </c>
      <c r="P31632" t="s">
        <v>229185</v>
      </c>
      <c r="R31632" t="s">
        <v>213554</v>
      </c>
      <c r="S31632" t="s">
        <v>233772</v>
      </c>
    </row>
    <row r="31633" spans="1:19" x14ac:dyDescent="0.35">
      <c r="A31633" s="1">
        <v>39456</v>
      </c>
      <c r="B31633" t="s">
        <v>18527</v>
      </c>
      <c r="C31633" t="s">
        <v>76882</v>
      </c>
      <c r="D31633" t="s">
        <v>5</v>
      </c>
      <c r="E31633" t="s">
        <v>119958</v>
      </c>
      <c r="F31633" t="s">
        <v>120288</v>
      </c>
      <c r="G31633">
        <v>3.0333670000000002E-6</v>
      </c>
      <c r="H31633" t="s">
        <v>18527</v>
      </c>
      <c r="I31633" t="s">
        <v>143052</v>
      </c>
      <c r="K31633" t="s">
        <v>213554</v>
      </c>
      <c r="L31633" t="s">
        <v>228704</v>
      </c>
      <c r="M31633" t="s">
        <v>9</v>
      </c>
      <c r="N31633" t="s">
        <v>228882</v>
      </c>
      <c r="O31633" t="s">
        <v>229185</v>
      </c>
      <c r="P31633" t="s">
        <v>229185</v>
      </c>
      <c r="R31633" t="s">
        <v>213554</v>
      </c>
      <c r="S31633" t="s">
        <v>233772</v>
      </c>
    </row>
    <row r="31634" spans="1:19" x14ac:dyDescent="0.35">
      <c r="A31634" s="1">
        <v>39457</v>
      </c>
      <c r="B31634" t="s">
        <v>18527</v>
      </c>
      <c r="C31634" t="s">
        <v>76883</v>
      </c>
      <c r="D31634" t="s">
        <v>5</v>
      </c>
      <c r="E31634" t="s">
        <v>119955</v>
      </c>
      <c r="F31634" t="s">
        <v>120315</v>
      </c>
      <c r="G31634">
        <v>3.0000000000000001E-6</v>
      </c>
      <c r="H31634" t="s">
        <v>18527</v>
      </c>
      <c r="I31634" t="s">
        <v>143052</v>
      </c>
      <c r="K31634" t="s">
        <v>213554</v>
      </c>
      <c r="L31634" t="s">
        <v>228704</v>
      </c>
      <c r="M31634" t="s">
        <v>9</v>
      </c>
      <c r="N31634" t="s">
        <v>228882</v>
      </c>
      <c r="O31634" t="s">
        <v>229185</v>
      </c>
      <c r="P31634" t="s">
        <v>229185</v>
      </c>
      <c r="R31634" t="s">
        <v>213554</v>
      </c>
      <c r="S31634" t="s">
        <v>233772</v>
      </c>
    </row>
    <row r="31635" spans="1:19" x14ac:dyDescent="0.35">
      <c r="A31635" s="1">
        <v>39458</v>
      </c>
      <c r="B31635" t="s">
        <v>18528</v>
      </c>
      <c r="C31635" t="s">
        <v>76884</v>
      </c>
      <c r="D31635" t="s">
        <v>5</v>
      </c>
      <c r="E31635" t="s">
        <v>119955</v>
      </c>
      <c r="F31635" t="s">
        <v>122248</v>
      </c>
      <c r="G31635">
        <v>1.2999999999999999E-5</v>
      </c>
      <c r="H31635" t="s">
        <v>18528</v>
      </c>
      <c r="I31635" t="s">
        <v>143053</v>
      </c>
      <c r="J31635" s="2" t="s">
        <v>187116</v>
      </c>
      <c r="K31635" t="s">
        <v>213554</v>
      </c>
      <c r="L31635" t="s">
        <v>228705</v>
      </c>
      <c r="M31635" t="s">
        <v>8</v>
      </c>
      <c r="N31635" t="s">
        <v>228841</v>
      </c>
      <c r="O31635" t="s">
        <v>229137</v>
      </c>
      <c r="P31635" t="s">
        <v>229137</v>
      </c>
      <c r="Q31635" t="s">
        <v>120308</v>
      </c>
      <c r="R31635" t="s">
        <v>213554</v>
      </c>
      <c r="S31635" t="s">
        <v>233772</v>
      </c>
    </row>
    <row r="31636" spans="1:19" x14ac:dyDescent="0.35">
      <c r="A31636" s="1">
        <v>39459</v>
      </c>
      <c r="B31636" t="s">
        <v>18529</v>
      </c>
      <c r="C31636" t="s">
        <v>76885</v>
      </c>
      <c r="D31636" t="s">
        <v>5</v>
      </c>
      <c r="E31636" t="s">
        <v>119956</v>
      </c>
      <c r="F31636" t="s">
        <v>122055</v>
      </c>
      <c r="G31636">
        <v>5.6500000000000001E-6</v>
      </c>
      <c r="H31636" t="s">
        <v>18529</v>
      </c>
      <c r="I31636" t="s">
        <v>143054</v>
      </c>
      <c r="J31636" s="2" t="s">
        <v>187117</v>
      </c>
      <c r="K31636" t="s">
        <v>213554</v>
      </c>
      <c r="L31636" t="s">
        <v>228704</v>
      </c>
      <c r="M31636" t="s">
        <v>228721</v>
      </c>
      <c r="N31636" t="s">
        <v>228829</v>
      </c>
      <c r="O31636" t="s">
        <v>229139</v>
      </c>
      <c r="P31636" t="s">
        <v>229139</v>
      </c>
      <c r="Q31636" t="s">
        <v>121535</v>
      </c>
      <c r="R31636" t="s">
        <v>213554</v>
      </c>
      <c r="S31636" t="s">
        <v>233772</v>
      </c>
    </row>
    <row r="31637" spans="1:19" x14ac:dyDescent="0.35">
      <c r="A31637" s="1">
        <v>39460</v>
      </c>
      <c r="B31637" t="s">
        <v>18530</v>
      </c>
      <c r="C31637" t="s">
        <v>76886</v>
      </c>
      <c r="D31637" t="s">
        <v>5</v>
      </c>
      <c r="E31637" t="s">
        <v>119954</v>
      </c>
      <c r="F31637" t="s">
        <v>120576</v>
      </c>
      <c r="G31637">
        <v>3.1999999999999999E-5</v>
      </c>
      <c r="H31637" t="s">
        <v>18530</v>
      </c>
      <c r="I31637" t="s">
        <v>143055</v>
      </c>
      <c r="J31637" s="2" t="s">
        <v>187118</v>
      </c>
      <c r="K31637" t="s">
        <v>213554</v>
      </c>
      <c r="L31637" t="s">
        <v>228704</v>
      </c>
      <c r="M31637" t="s">
        <v>14</v>
      </c>
      <c r="N31637" t="s">
        <v>228857</v>
      </c>
      <c r="O31637" t="s">
        <v>229149</v>
      </c>
      <c r="P31637" t="s">
        <v>230233</v>
      </c>
      <c r="Q31637" t="s">
        <v>120060</v>
      </c>
      <c r="R31637" t="s">
        <v>213554</v>
      </c>
      <c r="S31637" t="s">
        <v>233772</v>
      </c>
    </row>
    <row r="31638" spans="1:19" x14ac:dyDescent="0.35">
      <c r="A31638" s="1">
        <v>39461</v>
      </c>
      <c r="B31638" t="s">
        <v>18530</v>
      </c>
      <c r="C31638" t="s">
        <v>76887</v>
      </c>
      <c r="D31638" t="s">
        <v>5</v>
      </c>
      <c r="E31638" t="s">
        <v>119955</v>
      </c>
      <c r="F31638" t="s">
        <v>120882</v>
      </c>
      <c r="G31638">
        <v>1.0000000000000001E-5</v>
      </c>
      <c r="H31638" t="s">
        <v>18530</v>
      </c>
      <c r="I31638" t="s">
        <v>143055</v>
      </c>
      <c r="J31638" s="2" t="s">
        <v>187118</v>
      </c>
      <c r="K31638" t="s">
        <v>213554</v>
      </c>
      <c r="L31638" t="s">
        <v>228704</v>
      </c>
      <c r="M31638" t="s">
        <v>14</v>
      </c>
      <c r="N31638" t="s">
        <v>228857</v>
      </c>
      <c r="O31638" t="s">
        <v>229149</v>
      </c>
      <c r="P31638" t="s">
        <v>230233</v>
      </c>
      <c r="Q31638" t="s">
        <v>120060</v>
      </c>
      <c r="R31638" t="s">
        <v>213554</v>
      </c>
      <c r="S31638" t="s">
        <v>233772</v>
      </c>
    </row>
    <row r="31639" spans="1:19" x14ac:dyDescent="0.35">
      <c r="A31639" s="1">
        <v>39464</v>
      </c>
      <c r="B31639" t="s">
        <v>18531</v>
      </c>
      <c r="C31639" t="s">
        <v>76888</v>
      </c>
      <c r="D31639" t="s">
        <v>5</v>
      </c>
      <c r="F31639" t="s">
        <v>123839</v>
      </c>
      <c r="G31639">
        <v>1.9999999999999999E-6</v>
      </c>
      <c r="H31639" t="s">
        <v>18531</v>
      </c>
      <c r="I31639" t="s">
        <v>143056</v>
      </c>
      <c r="J31639" s="2" t="s">
        <v>187119</v>
      </c>
      <c r="K31639" t="s">
        <v>213554</v>
      </c>
      <c r="L31639" t="s">
        <v>228704</v>
      </c>
      <c r="M31639" t="s">
        <v>8</v>
      </c>
      <c r="N31639" t="s">
        <v>228862</v>
      </c>
      <c r="O31639" t="s">
        <v>229410</v>
      </c>
      <c r="P31639" t="s">
        <v>230710</v>
      </c>
      <c r="R31639" t="s">
        <v>213554</v>
      </c>
      <c r="S31639" t="s">
        <v>233772</v>
      </c>
    </row>
    <row r="31640" spans="1:19" x14ac:dyDescent="0.35">
      <c r="A31640" s="1">
        <v>39465</v>
      </c>
      <c r="B31640" t="s">
        <v>18531</v>
      </c>
      <c r="C31640" t="s">
        <v>76889</v>
      </c>
      <c r="D31640" t="s">
        <v>3</v>
      </c>
      <c r="F31640" t="s">
        <v>120194</v>
      </c>
      <c r="G31640">
        <v>3.0000000000000001E-6</v>
      </c>
      <c r="H31640" t="s">
        <v>18531</v>
      </c>
      <c r="I31640" t="s">
        <v>143056</v>
      </c>
      <c r="J31640" s="2" t="s">
        <v>187119</v>
      </c>
      <c r="K31640" t="s">
        <v>213554</v>
      </c>
      <c r="L31640" t="s">
        <v>228704</v>
      </c>
      <c r="M31640" t="s">
        <v>8</v>
      </c>
      <c r="N31640" t="s">
        <v>228862</v>
      </c>
      <c r="O31640" t="s">
        <v>229410</v>
      </c>
      <c r="P31640" t="s">
        <v>230710</v>
      </c>
      <c r="R31640" t="s">
        <v>213554</v>
      </c>
      <c r="S31640" t="s">
        <v>233772</v>
      </c>
    </row>
    <row r="31641" spans="1:19" x14ac:dyDescent="0.35">
      <c r="A31641" s="1">
        <v>39466</v>
      </c>
      <c r="B31641" t="s">
        <v>18531</v>
      </c>
      <c r="C31641" t="s">
        <v>76890</v>
      </c>
      <c r="D31641" t="s">
        <v>3</v>
      </c>
      <c r="F31641" t="s">
        <v>121340</v>
      </c>
      <c r="G31641">
        <v>2.3E-6</v>
      </c>
      <c r="H31641" t="s">
        <v>18531</v>
      </c>
      <c r="I31641" t="s">
        <v>143056</v>
      </c>
      <c r="J31641" s="2" t="s">
        <v>187119</v>
      </c>
      <c r="K31641" t="s">
        <v>213554</v>
      </c>
      <c r="L31641" t="s">
        <v>228704</v>
      </c>
      <c r="M31641" t="s">
        <v>8</v>
      </c>
      <c r="N31641" t="s">
        <v>228862</v>
      </c>
      <c r="O31641" t="s">
        <v>229410</v>
      </c>
      <c r="P31641" t="s">
        <v>230710</v>
      </c>
      <c r="R31641" t="s">
        <v>213554</v>
      </c>
      <c r="S31641" t="s">
        <v>233772</v>
      </c>
    </row>
    <row r="31642" spans="1:19" x14ac:dyDescent="0.35">
      <c r="A31642" s="1">
        <v>39467</v>
      </c>
      <c r="B31642" t="s">
        <v>18532</v>
      </c>
      <c r="C31642" t="s">
        <v>76891</v>
      </c>
      <c r="D31642" t="s">
        <v>5</v>
      </c>
      <c r="F31642" t="s">
        <v>120842</v>
      </c>
      <c r="G31642">
        <v>1.8508358599999999E-4</v>
      </c>
      <c r="H31642" t="s">
        <v>18532</v>
      </c>
      <c r="I31642" t="s">
        <v>143057</v>
      </c>
      <c r="J31642" s="2" t="s">
        <v>187120</v>
      </c>
      <c r="K31642" t="s">
        <v>213554</v>
      </c>
      <c r="L31642" t="s">
        <v>228706</v>
      </c>
      <c r="M31642" t="s">
        <v>8</v>
      </c>
      <c r="N31642" t="s">
        <v>228876</v>
      </c>
      <c r="O31642" t="s">
        <v>229173</v>
      </c>
      <c r="P31642" t="s">
        <v>230685</v>
      </c>
      <c r="Q31642" t="s">
        <v>124552</v>
      </c>
      <c r="R31642" t="s">
        <v>213554</v>
      </c>
      <c r="S31642" t="s">
        <v>233772</v>
      </c>
    </row>
    <row r="31643" spans="1:19" x14ac:dyDescent="0.35">
      <c r="A31643" s="1">
        <v>39468</v>
      </c>
      <c r="B31643" t="s">
        <v>18533</v>
      </c>
      <c r="C31643" t="s">
        <v>76892</v>
      </c>
      <c r="D31643" t="s">
        <v>5</v>
      </c>
      <c r="E31643" t="s">
        <v>119958</v>
      </c>
      <c r="F31643" t="s">
        <v>120952</v>
      </c>
      <c r="G31643">
        <v>6.0000000000000002E-6</v>
      </c>
      <c r="H31643" t="s">
        <v>18533</v>
      </c>
      <c r="I31643" t="s">
        <v>143058</v>
      </c>
      <c r="J31643" s="2" t="s">
        <v>187121</v>
      </c>
      <c r="K31643" t="s">
        <v>213554</v>
      </c>
      <c r="L31643" t="s">
        <v>228706</v>
      </c>
      <c r="M31643" t="s">
        <v>8</v>
      </c>
      <c r="N31643" t="s">
        <v>228848</v>
      </c>
      <c r="O31643" t="s">
        <v>229133</v>
      </c>
      <c r="P31643" t="s">
        <v>229436</v>
      </c>
      <c r="Q31643" t="s">
        <v>121999</v>
      </c>
      <c r="R31643" t="s">
        <v>213554</v>
      </c>
      <c r="S31643" t="s">
        <v>233772</v>
      </c>
    </row>
    <row r="31644" spans="1:19" x14ac:dyDescent="0.35">
      <c r="A31644" s="1">
        <v>39469</v>
      </c>
      <c r="B31644" t="s">
        <v>18533</v>
      </c>
      <c r="C31644" t="s">
        <v>76893</v>
      </c>
      <c r="D31644" t="s">
        <v>5</v>
      </c>
      <c r="E31644" t="s">
        <v>119954</v>
      </c>
      <c r="F31644" t="s">
        <v>123339</v>
      </c>
      <c r="G31644">
        <v>1.1E-5</v>
      </c>
      <c r="H31644" t="s">
        <v>18533</v>
      </c>
      <c r="I31644" t="s">
        <v>143058</v>
      </c>
      <c r="J31644" s="2" t="s">
        <v>187121</v>
      </c>
      <c r="K31644" t="s">
        <v>213554</v>
      </c>
      <c r="L31644" t="s">
        <v>228706</v>
      </c>
      <c r="M31644" t="s">
        <v>8</v>
      </c>
      <c r="N31644" t="s">
        <v>228848</v>
      </c>
      <c r="O31644" t="s">
        <v>229133</v>
      </c>
      <c r="P31644" t="s">
        <v>229436</v>
      </c>
      <c r="Q31644" t="s">
        <v>121999</v>
      </c>
      <c r="R31644" t="s">
        <v>213554</v>
      </c>
      <c r="S31644" t="s">
        <v>233772</v>
      </c>
    </row>
    <row r="31645" spans="1:19" x14ac:dyDescent="0.35">
      <c r="A31645" s="1">
        <v>39472</v>
      </c>
      <c r="B31645" t="s">
        <v>18533</v>
      </c>
      <c r="C31645" t="s">
        <v>76894</v>
      </c>
      <c r="D31645" t="s">
        <v>5</v>
      </c>
      <c r="E31645" t="s">
        <v>119956</v>
      </c>
      <c r="F31645" t="s">
        <v>123291</v>
      </c>
      <c r="G31645">
        <v>1.5E-5</v>
      </c>
      <c r="H31645" t="s">
        <v>18533</v>
      </c>
      <c r="I31645" t="s">
        <v>143058</v>
      </c>
      <c r="J31645" s="2" t="s">
        <v>187121</v>
      </c>
      <c r="K31645" t="s">
        <v>213554</v>
      </c>
      <c r="L31645" t="s">
        <v>228706</v>
      </c>
      <c r="M31645" t="s">
        <v>8</v>
      </c>
      <c r="N31645" t="s">
        <v>228848</v>
      </c>
      <c r="O31645" t="s">
        <v>229133</v>
      </c>
      <c r="P31645" t="s">
        <v>229436</v>
      </c>
      <c r="Q31645" t="s">
        <v>121999</v>
      </c>
      <c r="R31645" t="s">
        <v>213554</v>
      </c>
      <c r="S31645" t="s">
        <v>233772</v>
      </c>
    </row>
    <row r="31646" spans="1:19" x14ac:dyDescent="0.35">
      <c r="A31646" s="1">
        <v>39473</v>
      </c>
      <c r="B31646" t="s">
        <v>18534</v>
      </c>
      <c r="C31646" t="s">
        <v>76895</v>
      </c>
      <c r="D31646" t="s">
        <v>4</v>
      </c>
      <c r="F31646" t="s">
        <v>120702</v>
      </c>
      <c r="G31646">
        <v>1.18E-7</v>
      </c>
      <c r="H31646" t="s">
        <v>18534</v>
      </c>
      <c r="I31646" t="s">
        <v>143059</v>
      </c>
      <c r="J31646" s="2" t="s">
        <v>187122</v>
      </c>
      <c r="K31646" t="s">
        <v>213554</v>
      </c>
      <c r="L31646" t="s">
        <v>228704</v>
      </c>
      <c r="Q31646" t="s">
        <v>120128</v>
      </c>
      <c r="R31646" t="s">
        <v>213554</v>
      </c>
      <c r="S31646" t="s">
        <v>233772</v>
      </c>
    </row>
    <row r="31647" spans="1:19" x14ac:dyDescent="0.35">
      <c r="A31647" s="1">
        <v>39474</v>
      </c>
      <c r="B31647" t="s">
        <v>18535</v>
      </c>
      <c r="C31647" t="s">
        <v>76896</v>
      </c>
      <c r="D31647" t="s">
        <v>5</v>
      </c>
      <c r="E31647" t="s">
        <v>119955</v>
      </c>
      <c r="F31647" t="s">
        <v>120120</v>
      </c>
      <c r="G31647">
        <v>1.2500000000000001E-5</v>
      </c>
      <c r="H31647" t="s">
        <v>18535</v>
      </c>
      <c r="I31647" t="s">
        <v>143060</v>
      </c>
      <c r="J31647" s="2" t="s">
        <v>187123</v>
      </c>
      <c r="K31647" t="s">
        <v>213554</v>
      </c>
      <c r="L31647" t="s">
        <v>228704</v>
      </c>
      <c r="M31647" t="s">
        <v>8</v>
      </c>
      <c r="N31647" t="s">
        <v>228828</v>
      </c>
      <c r="O31647" t="s">
        <v>229113</v>
      </c>
      <c r="P31647" t="s">
        <v>230081</v>
      </c>
      <c r="Q31647" t="s">
        <v>120059</v>
      </c>
      <c r="R31647" t="s">
        <v>213554</v>
      </c>
      <c r="S31647" t="s">
        <v>233772</v>
      </c>
    </row>
    <row r="31648" spans="1:19" x14ac:dyDescent="0.35">
      <c r="A31648" s="1">
        <v>39475</v>
      </c>
      <c r="B31648" t="s">
        <v>18536</v>
      </c>
      <c r="C31648" t="s">
        <v>76897</v>
      </c>
      <c r="D31648" t="s">
        <v>4</v>
      </c>
      <c r="F31648" t="s">
        <v>120569</v>
      </c>
      <c r="G31648">
        <v>2.4999999999999999E-8</v>
      </c>
      <c r="H31648" t="s">
        <v>18536</v>
      </c>
      <c r="I31648" t="s">
        <v>143061</v>
      </c>
      <c r="J31648" s="2" t="s">
        <v>187124</v>
      </c>
      <c r="K31648" t="s">
        <v>213554</v>
      </c>
      <c r="L31648" t="s">
        <v>228704</v>
      </c>
      <c r="M31648" t="s">
        <v>8</v>
      </c>
      <c r="N31648" t="s">
        <v>228864</v>
      </c>
      <c r="O31648" t="s">
        <v>229158</v>
      </c>
      <c r="P31648" t="s">
        <v>230968</v>
      </c>
      <c r="Q31648" t="s">
        <v>120428</v>
      </c>
      <c r="R31648" t="s">
        <v>213554</v>
      </c>
      <c r="S31648" t="s">
        <v>233772</v>
      </c>
    </row>
    <row r="31649" spans="1:19" x14ac:dyDescent="0.35">
      <c r="A31649" s="1">
        <v>39476</v>
      </c>
      <c r="B31649" t="s">
        <v>18537</v>
      </c>
      <c r="C31649" t="s">
        <v>76898</v>
      </c>
      <c r="D31649" t="s">
        <v>5</v>
      </c>
      <c r="E31649" t="s">
        <v>119955</v>
      </c>
      <c r="F31649" t="s">
        <v>120602</v>
      </c>
      <c r="G31649">
        <v>5.5999999999999997E-6</v>
      </c>
      <c r="H31649" t="s">
        <v>18537</v>
      </c>
      <c r="I31649" t="s">
        <v>143062</v>
      </c>
      <c r="J31649" s="2" t="s">
        <v>187125</v>
      </c>
      <c r="K31649" t="s">
        <v>213554</v>
      </c>
      <c r="L31649" t="s">
        <v>228704</v>
      </c>
      <c r="M31649" t="s">
        <v>8</v>
      </c>
      <c r="N31649" t="s">
        <v>228832</v>
      </c>
      <c r="O31649" t="s">
        <v>229111</v>
      </c>
      <c r="P31649" t="s">
        <v>230079</v>
      </c>
      <c r="Q31649" t="s">
        <v>120056</v>
      </c>
      <c r="R31649" t="s">
        <v>213554</v>
      </c>
      <c r="S31649" t="s">
        <v>233772</v>
      </c>
    </row>
    <row r="31650" spans="1:19" x14ac:dyDescent="0.35">
      <c r="A31650" s="1">
        <v>39477</v>
      </c>
      <c r="B31650" t="s">
        <v>18538</v>
      </c>
      <c r="C31650" t="s">
        <v>76899</v>
      </c>
      <c r="D31650" t="s">
        <v>5</v>
      </c>
      <c r="F31650" t="s">
        <v>122681</v>
      </c>
      <c r="G31650">
        <v>1.1000000000000001E-6</v>
      </c>
      <c r="H31650" t="s">
        <v>18538</v>
      </c>
      <c r="I31650" t="s">
        <v>143063</v>
      </c>
      <c r="K31650" t="s">
        <v>213554</v>
      </c>
      <c r="L31650" t="s">
        <v>228704</v>
      </c>
      <c r="M31650" t="s">
        <v>8</v>
      </c>
      <c r="N31650" t="s">
        <v>228848</v>
      </c>
      <c r="O31650" t="s">
        <v>229133</v>
      </c>
      <c r="P31650" t="s">
        <v>230199</v>
      </c>
      <c r="Q31650" t="s">
        <v>120056</v>
      </c>
      <c r="R31650" t="s">
        <v>213554</v>
      </c>
      <c r="S31650" t="s">
        <v>233772</v>
      </c>
    </row>
    <row r="31651" spans="1:19" x14ac:dyDescent="0.35">
      <c r="A31651" s="1">
        <v>39478</v>
      </c>
      <c r="B31651" t="s">
        <v>18539</v>
      </c>
      <c r="C31651" t="s">
        <v>76900</v>
      </c>
      <c r="D31651" t="s">
        <v>4</v>
      </c>
      <c r="F31651" t="s">
        <v>120359</v>
      </c>
      <c r="G31651">
        <v>6.2999999999999998E-6</v>
      </c>
      <c r="H31651" t="s">
        <v>18539</v>
      </c>
      <c r="I31651" t="s">
        <v>143064</v>
      </c>
      <c r="J31651" s="2" t="s">
        <v>187126</v>
      </c>
      <c r="K31651" t="s">
        <v>213554</v>
      </c>
      <c r="L31651" t="s">
        <v>228704</v>
      </c>
      <c r="M31651" t="s">
        <v>8</v>
      </c>
      <c r="N31651" t="s">
        <v>228828</v>
      </c>
      <c r="O31651" t="s">
        <v>229113</v>
      </c>
      <c r="P31651" t="s">
        <v>230156</v>
      </c>
      <c r="Q31651" t="s">
        <v>120059</v>
      </c>
      <c r="R31651" t="s">
        <v>213554</v>
      </c>
      <c r="S31651" t="s">
        <v>233772</v>
      </c>
    </row>
    <row r="31652" spans="1:19" x14ac:dyDescent="0.35">
      <c r="A31652" s="1">
        <v>39479</v>
      </c>
      <c r="B31652" t="s">
        <v>18540</v>
      </c>
      <c r="C31652" t="s">
        <v>76901</v>
      </c>
      <c r="D31652" t="s">
        <v>4</v>
      </c>
      <c r="F31652" t="s">
        <v>120705</v>
      </c>
      <c r="G31652">
        <v>8.0000000000000007E-7</v>
      </c>
      <c r="H31652" t="s">
        <v>18540</v>
      </c>
      <c r="I31652" t="s">
        <v>143065</v>
      </c>
      <c r="J31652" s="2" t="s">
        <v>187127</v>
      </c>
      <c r="K31652" t="s">
        <v>213554</v>
      </c>
      <c r="L31652" t="s">
        <v>228704</v>
      </c>
      <c r="M31652" t="s">
        <v>8</v>
      </c>
      <c r="N31652" t="s">
        <v>228832</v>
      </c>
      <c r="O31652" t="s">
        <v>229111</v>
      </c>
      <c r="P31652" t="s">
        <v>230079</v>
      </c>
      <c r="Q31652" t="s">
        <v>120056</v>
      </c>
      <c r="R31652" t="s">
        <v>213554</v>
      </c>
      <c r="S31652" t="s">
        <v>233772</v>
      </c>
    </row>
    <row r="31653" spans="1:19" x14ac:dyDescent="0.35">
      <c r="A31653" s="1">
        <v>39480</v>
      </c>
      <c r="B31653" t="s">
        <v>18541</v>
      </c>
      <c r="C31653" t="s">
        <v>76902</v>
      </c>
      <c r="D31653" t="s">
        <v>4</v>
      </c>
      <c r="F31653" t="s">
        <v>121551</v>
      </c>
      <c r="G31653">
        <v>4.0000000000000001E-8</v>
      </c>
      <c r="H31653" t="s">
        <v>18541</v>
      </c>
      <c r="I31653" t="s">
        <v>143066</v>
      </c>
      <c r="J31653" s="2" t="s">
        <v>187128</v>
      </c>
      <c r="K31653" t="s">
        <v>213554</v>
      </c>
      <c r="L31653" t="s">
        <v>228704</v>
      </c>
      <c r="M31653" t="s">
        <v>228736</v>
      </c>
      <c r="N31653" t="s">
        <v>228836</v>
      </c>
      <c r="O31653" t="s">
        <v>229179</v>
      </c>
      <c r="P31653" t="s">
        <v>229179</v>
      </c>
      <c r="Q31653" t="s">
        <v>120293</v>
      </c>
      <c r="R31653" t="s">
        <v>213554</v>
      </c>
      <c r="S31653" t="s">
        <v>233772</v>
      </c>
    </row>
    <row r="31654" spans="1:19" x14ac:dyDescent="0.35">
      <c r="A31654" s="1">
        <v>39481</v>
      </c>
      <c r="B31654" t="s">
        <v>18542</v>
      </c>
      <c r="C31654" t="s">
        <v>76903</v>
      </c>
      <c r="D31654" t="s">
        <v>5</v>
      </c>
      <c r="F31654" t="s">
        <v>121076</v>
      </c>
      <c r="G31654">
        <v>5.7199999999999999E-7</v>
      </c>
      <c r="H31654" t="s">
        <v>18542</v>
      </c>
      <c r="I31654" t="s">
        <v>143067</v>
      </c>
      <c r="J31654" s="2" t="s">
        <v>187129</v>
      </c>
      <c r="K31654" t="s">
        <v>213554</v>
      </c>
      <c r="L31654" t="s">
        <v>228704</v>
      </c>
      <c r="M31654" t="s">
        <v>10</v>
      </c>
      <c r="N31654" t="s">
        <v>228945</v>
      </c>
      <c r="O31654" t="s">
        <v>229349</v>
      </c>
      <c r="P31654" t="s">
        <v>229349</v>
      </c>
      <c r="Q31654" t="s">
        <v>121999</v>
      </c>
      <c r="R31654" t="s">
        <v>213554</v>
      </c>
      <c r="S31654" t="s">
        <v>233772</v>
      </c>
    </row>
    <row r="31655" spans="1:19" x14ac:dyDescent="0.35">
      <c r="A31655" s="1">
        <v>39482</v>
      </c>
      <c r="B31655" t="s">
        <v>18543</v>
      </c>
      <c r="C31655" t="s">
        <v>76904</v>
      </c>
      <c r="D31655" t="s">
        <v>4</v>
      </c>
      <c r="F31655" t="s">
        <v>120568</v>
      </c>
      <c r="G31655">
        <v>8.9000000000000006E-7</v>
      </c>
      <c r="H31655" t="s">
        <v>18543</v>
      </c>
      <c r="I31655" t="s">
        <v>143068</v>
      </c>
      <c r="J31655" s="2" t="s">
        <v>187130</v>
      </c>
      <c r="K31655" t="s">
        <v>213554</v>
      </c>
      <c r="L31655" t="s">
        <v>228704</v>
      </c>
      <c r="M31655" t="s">
        <v>8</v>
      </c>
      <c r="N31655" t="s">
        <v>228830</v>
      </c>
      <c r="O31655" t="s">
        <v>229110</v>
      </c>
      <c r="P31655" t="s">
        <v>229110</v>
      </c>
      <c r="Q31655" t="s">
        <v>120056</v>
      </c>
      <c r="R31655" t="s">
        <v>213554</v>
      </c>
      <c r="S31655" t="s">
        <v>233772</v>
      </c>
    </row>
    <row r="31656" spans="1:19" x14ac:dyDescent="0.35">
      <c r="A31656" s="1">
        <v>39483</v>
      </c>
      <c r="B31656" t="s">
        <v>18544</v>
      </c>
      <c r="C31656" t="s">
        <v>76905</v>
      </c>
      <c r="D31656" t="s">
        <v>4</v>
      </c>
      <c r="F31656" t="s">
        <v>121043</v>
      </c>
      <c r="G31656">
        <v>1.7499999999999999E-7</v>
      </c>
      <c r="H31656" t="s">
        <v>18544</v>
      </c>
      <c r="I31656" t="s">
        <v>143069</v>
      </c>
      <c r="J31656" s="2" t="s">
        <v>187131</v>
      </c>
      <c r="K31656" t="s">
        <v>213554</v>
      </c>
      <c r="L31656" t="s">
        <v>228704</v>
      </c>
      <c r="M31656" t="s">
        <v>8</v>
      </c>
      <c r="N31656" t="s">
        <v>228853</v>
      </c>
      <c r="O31656" t="s">
        <v>229206</v>
      </c>
      <c r="P31656" t="s">
        <v>231849</v>
      </c>
      <c r="Q31656" t="s">
        <v>120008</v>
      </c>
      <c r="R31656" t="s">
        <v>213554</v>
      </c>
      <c r="S31656" t="s">
        <v>233772</v>
      </c>
    </row>
    <row r="31657" spans="1:19" x14ac:dyDescent="0.35">
      <c r="A31657" s="1">
        <v>39484</v>
      </c>
      <c r="B31657" t="s">
        <v>18545</v>
      </c>
      <c r="C31657" t="s">
        <v>76906</v>
      </c>
      <c r="D31657" t="s">
        <v>5</v>
      </c>
      <c r="F31657" t="s">
        <v>121375</v>
      </c>
      <c r="G31657">
        <v>2.3315219999999998E-6</v>
      </c>
      <c r="H31657" t="s">
        <v>18545</v>
      </c>
      <c r="I31657" t="s">
        <v>143070</v>
      </c>
      <c r="J31657" s="2" t="s">
        <v>187132</v>
      </c>
      <c r="K31657" t="s">
        <v>213554</v>
      </c>
      <c r="L31657" t="s">
        <v>228704</v>
      </c>
      <c r="M31657" t="s">
        <v>8</v>
      </c>
      <c r="N31657" t="s">
        <v>228853</v>
      </c>
      <c r="O31657" t="s">
        <v>229141</v>
      </c>
      <c r="P31657" t="s">
        <v>230592</v>
      </c>
      <c r="Q31657" t="s">
        <v>122295</v>
      </c>
      <c r="R31657" t="s">
        <v>213554</v>
      </c>
      <c r="S31657" t="s">
        <v>233772</v>
      </c>
    </row>
    <row r="31658" spans="1:19" x14ac:dyDescent="0.35">
      <c r="A31658" s="1">
        <v>39485</v>
      </c>
      <c r="B31658" t="s">
        <v>18546</v>
      </c>
      <c r="C31658" t="s">
        <v>76907</v>
      </c>
      <c r="D31658" t="s">
        <v>5</v>
      </c>
      <c r="F31658" t="s">
        <v>121095</v>
      </c>
      <c r="G31658">
        <v>1.9999999999999999E-7</v>
      </c>
      <c r="H31658" t="s">
        <v>18546</v>
      </c>
      <c r="I31658" t="s">
        <v>143071</v>
      </c>
      <c r="K31658" t="s">
        <v>213554</v>
      </c>
      <c r="L31658" t="s">
        <v>228704</v>
      </c>
      <c r="M31658" t="s">
        <v>8</v>
      </c>
      <c r="N31658" t="s">
        <v>228828</v>
      </c>
      <c r="O31658" t="s">
        <v>229211</v>
      </c>
      <c r="P31658" t="s">
        <v>230219</v>
      </c>
      <c r="Q31658" t="s">
        <v>120056</v>
      </c>
      <c r="R31658" t="s">
        <v>213554</v>
      </c>
      <c r="S31658" t="s">
        <v>233772</v>
      </c>
    </row>
    <row r="31659" spans="1:19" x14ac:dyDescent="0.35">
      <c r="A31659" s="1">
        <v>39486</v>
      </c>
      <c r="B31659" t="s">
        <v>18547</v>
      </c>
      <c r="C31659" t="s">
        <v>76908</v>
      </c>
      <c r="D31659" t="s">
        <v>5</v>
      </c>
      <c r="E31659" t="s">
        <v>119956</v>
      </c>
      <c r="F31659" t="s">
        <v>121202</v>
      </c>
      <c r="G31659">
        <v>5.6802539999999996E-6</v>
      </c>
      <c r="H31659" t="s">
        <v>18547</v>
      </c>
      <c r="I31659" t="s">
        <v>143072</v>
      </c>
      <c r="J31659" s="2" t="s">
        <v>187133</v>
      </c>
      <c r="K31659" t="s">
        <v>213554</v>
      </c>
      <c r="L31659" t="s">
        <v>228704</v>
      </c>
      <c r="M31659" t="s">
        <v>9</v>
      </c>
      <c r="N31659" t="s">
        <v>228882</v>
      </c>
      <c r="O31659" t="s">
        <v>229185</v>
      </c>
      <c r="P31659" t="s">
        <v>229185</v>
      </c>
      <c r="Q31659" t="s">
        <v>121803</v>
      </c>
      <c r="R31659" t="s">
        <v>213554</v>
      </c>
      <c r="S31659" t="s">
        <v>233772</v>
      </c>
    </row>
    <row r="31660" spans="1:19" x14ac:dyDescent="0.35">
      <c r="A31660" s="1">
        <v>39487</v>
      </c>
      <c r="B31660" t="s">
        <v>18547</v>
      </c>
      <c r="C31660" t="s">
        <v>76909</v>
      </c>
      <c r="D31660" t="s">
        <v>5</v>
      </c>
      <c r="E31660" t="s">
        <v>119957</v>
      </c>
      <c r="F31660" t="s">
        <v>120962</v>
      </c>
      <c r="G31660">
        <v>1.867973E-6</v>
      </c>
      <c r="H31660" t="s">
        <v>18547</v>
      </c>
      <c r="I31660" t="s">
        <v>143072</v>
      </c>
      <c r="J31660" s="2" t="s">
        <v>187133</v>
      </c>
      <c r="K31660" t="s">
        <v>213554</v>
      </c>
      <c r="L31660" t="s">
        <v>228704</v>
      </c>
      <c r="M31660" t="s">
        <v>9</v>
      </c>
      <c r="N31660" t="s">
        <v>228882</v>
      </c>
      <c r="O31660" t="s">
        <v>229185</v>
      </c>
      <c r="P31660" t="s">
        <v>229185</v>
      </c>
      <c r="Q31660" t="s">
        <v>121803</v>
      </c>
      <c r="R31660" t="s">
        <v>213554</v>
      </c>
      <c r="S31660" t="s">
        <v>233772</v>
      </c>
    </row>
    <row r="31661" spans="1:19" x14ac:dyDescent="0.35">
      <c r="A31661" s="1">
        <v>39488</v>
      </c>
      <c r="B31661" t="s">
        <v>18547</v>
      </c>
      <c r="C31661" t="s">
        <v>76910</v>
      </c>
      <c r="D31661" t="s">
        <v>5</v>
      </c>
      <c r="E31661" t="s">
        <v>119954</v>
      </c>
      <c r="F31661" t="s">
        <v>121354</v>
      </c>
      <c r="G31661">
        <v>6.2846000000000006E-7</v>
      </c>
      <c r="H31661" t="s">
        <v>18547</v>
      </c>
      <c r="I31661" t="s">
        <v>143072</v>
      </c>
      <c r="J31661" s="2" t="s">
        <v>187133</v>
      </c>
      <c r="K31661" t="s">
        <v>213554</v>
      </c>
      <c r="L31661" t="s">
        <v>228704</v>
      </c>
      <c r="M31661" t="s">
        <v>9</v>
      </c>
      <c r="N31661" t="s">
        <v>228882</v>
      </c>
      <c r="O31661" t="s">
        <v>229185</v>
      </c>
      <c r="P31661" t="s">
        <v>229185</v>
      </c>
      <c r="Q31661" t="s">
        <v>121803</v>
      </c>
      <c r="R31661" t="s">
        <v>213554</v>
      </c>
      <c r="S31661" t="s">
        <v>233772</v>
      </c>
    </row>
    <row r="31662" spans="1:19" x14ac:dyDescent="0.35">
      <c r="A31662" s="1">
        <v>39489</v>
      </c>
      <c r="B31662" t="s">
        <v>18547</v>
      </c>
      <c r="C31662" t="s">
        <v>76911</v>
      </c>
      <c r="D31662" t="s">
        <v>5</v>
      </c>
      <c r="E31662" t="s">
        <v>119959</v>
      </c>
      <c r="F31662" t="s">
        <v>120671</v>
      </c>
      <c r="G31662">
        <v>3.5818709999999998E-6</v>
      </c>
      <c r="H31662" t="s">
        <v>18547</v>
      </c>
      <c r="I31662" t="s">
        <v>143072</v>
      </c>
      <c r="J31662" s="2" t="s">
        <v>187133</v>
      </c>
      <c r="K31662" t="s">
        <v>213554</v>
      </c>
      <c r="L31662" t="s">
        <v>228704</v>
      </c>
      <c r="M31662" t="s">
        <v>9</v>
      </c>
      <c r="N31662" t="s">
        <v>228882</v>
      </c>
      <c r="O31662" t="s">
        <v>229185</v>
      </c>
      <c r="P31662" t="s">
        <v>229185</v>
      </c>
      <c r="Q31662" t="s">
        <v>121803</v>
      </c>
      <c r="R31662" t="s">
        <v>213554</v>
      </c>
      <c r="S31662" t="s">
        <v>233772</v>
      </c>
    </row>
    <row r="31663" spans="1:19" x14ac:dyDescent="0.35">
      <c r="A31663" s="1">
        <v>39490</v>
      </c>
      <c r="B31663" t="s">
        <v>18547</v>
      </c>
      <c r="C31663" t="s">
        <v>76912</v>
      </c>
      <c r="D31663" t="s">
        <v>5</v>
      </c>
      <c r="E31663" t="s">
        <v>119958</v>
      </c>
      <c r="F31663" t="s">
        <v>120078</v>
      </c>
      <c r="G31663">
        <v>1.820693E-6</v>
      </c>
      <c r="H31663" t="s">
        <v>18547</v>
      </c>
      <c r="I31663" t="s">
        <v>143072</v>
      </c>
      <c r="J31663" s="2" t="s">
        <v>187133</v>
      </c>
      <c r="K31663" t="s">
        <v>213554</v>
      </c>
      <c r="L31663" t="s">
        <v>228704</v>
      </c>
      <c r="M31663" t="s">
        <v>9</v>
      </c>
      <c r="N31663" t="s">
        <v>228882</v>
      </c>
      <c r="O31663" t="s">
        <v>229185</v>
      </c>
      <c r="P31663" t="s">
        <v>229185</v>
      </c>
      <c r="Q31663" t="s">
        <v>121803</v>
      </c>
      <c r="R31663" t="s">
        <v>213554</v>
      </c>
      <c r="S31663" t="s">
        <v>233772</v>
      </c>
    </row>
    <row r="31664" spans="1:19" x14ac:dyDescent="0.35">
      <c r="A31664" s="1">
        <v>39492</v>
      </c>
      <c r="B31664" t="s">
        <v>18547</v>
      </c>
      <c r="C31664" t="s">
        <v>76913</v>
      </c>
      <c r="D31664" t="s">
        <v>5</v>
      </c>
      <c r="E31664" t="s">
        <v>119955</v>
      </c>
      <c r="F31664" t="s">
        <v>122398</v>
      </c>
      <c r="G31664">
        <v>1.3056600000000001E-7</v>
      </c>
      <c r="H31664" t="s">
        <v>18547</v>
      </c>
      <c r="I31664" t="s">
        <v>143072</v>
      </c>
      <c r="J31664" s="2" t="s">
        <v>187133</v>
      </c>
      <c r="K31664" t="s">
        <v>213554</v>
      </c>
      <c r="L31664" t="s">
        <v>228704</v>
      </c>
      <c r="M31664" t="s">
        <v>9</v>
      </c>
      <c r="N31664" t="s">
        <v>228882</v>
      </c>
      <c r="O31664" t="s">
        <v>229185</v>
      </c>
      <c r="P31664" t="s">
        <v>229185</v>
      </c>
      <c r="Q31664" t="s">
        <v>121803</v>
      </c>
      <c r="R31664" t="s">
        <v>213554</v>
      </c>
      <c r="S31664" t="s">
        <v>233772</v>
      </c>
    </row>
    <row r="31665" spans="1:19" x14ac:dyDescent="0.35">
      <c r="A31665" s="1">
        <v>39494</v>
      </c>
      <c r="B31665" t="s">
        <v>18548</v>
      </c>
      <c r="C31665" t="s">
        <v>76914</v>
      </c>
      <c r="D31665" t="s">
        <v>5</v>
      </c>
      <c r="F31665" t="s">
        <v>120835</v>
      </c>
      <c r="G31665">
        <v>6.0000000000000002E-6</v>
      </c>
      <c r="H31665" t="s">
        <v>18548</v>
      </c>
      <c r="I31665" t="s">
        <v>143073</v>
      </c>
      <c r="J31665" s="2" t="s">
        <v>187134</v>
      </c>
      <c r="K31665" t="s">
        <v>213554</v>
      </c>
      <c r="L31665" t="s">
        <v>228704</v>
      </c>
      <c r="M31665" t="s">
        <v>8</v>
      </c>
      <c r="N31665" t="s">
        <v>228841</v>
      </c>
      <c r="O31665" t="s">
        <v>229123</v>
      </c>
      <c r="P31665" t="s">
        <v>230314</v>
      </c>
      <c r="R31665" t="s">
        <v>213554</v>
      </c>
      <c r="S31665" t="s">
        <v>233772</v>
      </c>
    </row>
    <row r="31666" spans="1:19" x14ac:dyDescent="0.35">
      <c r="A31666" s="1">
        <v>39495</v>
      </c>
      <c r="B31666" t="s">
        <v>18549</v>
      </c>
      <c r="C31666" t="s">
        <v>76915</v>
      </c>
      <c r="D31666" t="s">
        <v>5</v>
      </c>
      <c r="F31666" t="s">
        <v>122808</v>
      </c>
      <c r="G31666">
        <v>4.4299999999999999E-6</v>
      </c>
      <c r="H31666" t="s">
        <v>18549</v>
      </c>
      <c r="I31666" t="s">
        <v>143074</v>
      </c>
      <c r="J31666" s="2" t="s">
        <v>187135</v>
      </c>
      <c r="K31666" t="s">
        <v>213554</v>
      </c>
      <c r="L31666" t="s">
        <v>228704</v>
      </c>
      <c r="M31666" t="s">
        <v>15</v>
      </c>
      <c r="N31666" t="s">
        <v>228869</v>
      </c>
      <c r="O31666" t="s">
        <v>229537</v>
      </c>
      <c r="P31666" t="s">
        <v>229537</v>
      </c>
      <c r="Q31666" t="s">
        <v>121999</v>
      </c>
      <c r="R31666" t="s">
        <v>213554</v>
      </c>
      <c r="S31666" t="s">
        <v>233772</v>
      </c>
    </row>
    <row r="31667" spans="1:19" x14ac:dyDescent="0.35">
      <c r="A31667" s="1">
        <v>39496</v>
      </c>
      <c r="B31667" t="s">
        <v>18549</v>
      </c>
      <c r="C31667" t="s">
        <v>76916</v>
      </c>
      <c r="D31667" t="s">
        <v>5</v>
      </c>
      <c r="E31667" t="s">
        <v>119955</v>
      </c>
      <c r="F31667" t="s">
        <v>123458</v>
      </c>
      <c r="G31667">
        <v>1.5099999999999999E-6</v>
      </c>
      <c r="H31667" t="s">
        <v>18549</v>
      </c>
      <c r="I31667" t="s">
        <v>143074</v>
      </c>
      <c r="J31667" s="2" t="s">
        <v>187135</v>
      </c>
      <c r="K31667" t="s">
        <v>213554</v>
      </c>
      <c r="L31667" t="s">
        <v>228704</v>
      </c>
      <c r="M31667" t="s">
        <v>15</v>
      </c>
      <c r="N31667" t="s">
        <v>228869</v>
      </c>
      <c r="O31667" t="s">
        <v>229537</v>
      </c>
      <c r="P31667" t="s">
        <v>229537</v>
      </c>
      <c r="Q31667" t="s">
        <v>121999</v>
      </c>
      <c r="R31667" t="s">
        <v>213554</v>
      </c>
      <c r="S31667" t="s">
        <v>233772</v>
      </c>
    </row>
    <row r="31668" spans="1:19" x14ac:dyDescent="0.35">
      <c r="A31668" s="1">
        <v>39497</v>
      </c>
      <c r="B31668" t="s">
        <v>18550</v>
      </c>
      <c r="C31668" t="s">
        <v>76917</v>
      </c>
      <c r="D31668" t="s">
        <v>4</v>
      </c>
      <c r="F31668" t="s">
        <v>120060</v>
      </c>
      <c r="G31668">
        <v>4.9999999999999998E-8</v>
      </c>
      <c r="H31668" t="s">
        <v>18550</v>
      </c>
      <c r="I31668" t="s">
        <v>143075</v>
      </c>
      <c r="J31668" s="2" t="s">
        <v>187136</v>
      </c>
      <c r="K31668" t="s">
        <v>213554</v>
      </c>
      <c r="L31668" t="s">
        <v>228704</v>
      </c>
      <c r="M31668" t="s">
        <v>8</v>
      </c>
      <c r="N31668" t="s">
        <v>228828</v>
      </c>
      <c r="O31668" t="s">
        <v>229113</v>
      </c>
      <c r="P31668" t="s">
        <v>230081</v>
      </c>
      <c r="Q31668" t="s">
        <v>120060</v>
      </c>
      <c r="R31668" t="s">
        <v>213554</v>
      </c>
      <c r="S31668" t="s">
        <v>233772</v>
      </c>
    </row>
    <row r="31669" spans="1:19" x14ac:dyDescent="0.35">
      <c r="A31669" s="1">
        <v>39498</v>
      </c>
      <c r="B31669" t="s">
        <v>18551</v>
      </c>
      <c r="C31669" t="s">
        <v>76918</v>
      </c>
      <c r="D31669" t="s">
        <v>5</v>
      </c>
      <c r="F31669" t="s">
        <v>121307</v>
      </c>
      <c r="G31669">
        <v>1.5E-6</v>
      </c>
      <c r="H31669" t="s">
        <v>18551</v>
      </c>
      <c r="I31669" t="s">
        <v>143076</v>
      </c>
      <c r="J31669" s="2" t="s">
        <v>187137</v>
      </c>
      <c r="K31669" t="s">
        <v>213554</v>
      </c>
      <c r="L31669" t="s">
        <v>228704</v>
      </c>
      <c r="M31669" t="s">
        <v>8</v>
      </c>
      <c r="N31669" t="s">
        <v>228841</v>
      </c>
      <c r="O31669" t="s">
        <v>229123</v>
      </c>
      <c r="P31669" t="s">
        <v>230839</v>
      </c>
      <c r="Q31669" t="s">
        <v>120308</v>
      </c>
      <c r="R31669" t="s">
        <v>213554</v>
      </c>
      <c r="S31669" t="s">
        <v>233772</v>
      </c>
    </row>
    <row r="31670" spans="1:19" x14ac:dyDescent="0.35">
      <c r="A31670" s="1">
        <v>39500</v>
      </c>
      <c r="B31670" t="s">
        <v>18552</v>
      </c>
      <c r="C31670" t="s">
        <v>76919</v>
      </c>
      <c r="D31670" t="s">
        <v>5</v>
      </c>
      <c r="E31670" t="s">
        <v>119956</v>
      </c>
      <c r="F31670" t="s">
        <v>123720</v>
      </c>
      <c r="G31670">
        <v>2.0000000000000002E-5</v>
      </c>
      <c r="H31670" t="s">
        <v>18552</v>
      </c>
      <c r="I31670" t="s">
        <v>143077</v>
      </c>
      <c r="J31670" s="2" t="s">
        <v>187138</v>
      </c>
      <c r="K31670" t="s">
        <v>213554</v>
      </c>
      <c r="L31670" t="s">
        <v>228706</v>
      </c>
      <c r="M31670" t="s">
        <v>8</v>
      </c>
      <c r="N31670" t="s">
        <v>228841</v>
      </c>
      <c r="O31670" t="s">
        <v>229137</v>
      </c>
      <c r="P31670" t="s">
        <v>229137</v>
      </c>
      <c r="R31670" t="s">
        <v>213554</v>
      </c>
      <c r="S31670" t="s">
        <v>233772</v>
      </c>
    </row>
    <row r="31671" spans="1:19" x14ac:dyDescent="0.35">
      <c r="A31671" s="1">
        <v>39501</v>
      </c>
      <c r="B31671" t="s">
        <v>18553</v>
      </c>
      <c r="C31671" t="s">
        <v>76920</v>
      </c>
      <c r="D31671" t="s">
        <v>5</v>
      </c>
      <c r="F31671" t="s">
        <v>121107</v>
      </c>
      <c r="G31671">
        <v>2.9654999999999998E-6</v>
      </c>
      <c r="H31671" t="s">
        <v>18553</v>
      </c>
      <c r="I31671" t="s">
        <v>143078</v>
      </c>
      <c r="J31671" s="2" t="s">
        <v>187139</v>
      </c>
      <c r="K31671" t="s">
        <v>213554</v>
      </c>
      <c r="L31671" t="s">
        <v>228704</v>
      </c>
      <c r="M31671" t="s">
        <v>8</v>
      </c>
      <c r="N31671" t="s">
        <v>228848</v>
      </c>
      <c r="O31671" t="s">
        <v>229133</v>
      </c>
      <c r="P31671" t="s">
        <v>230414</v>
      </c>
      <c r="Q31671" t="s">
        <v>120377</v>
      </c>
      <c r="R31671" t="s">
        <v>213554</v>
      </c>
      <c r="S31671" t="s">
        <v>233772</v>
      </c>
    </row>
    <row r="31672" spans="1:19" x14ac:dyDescent="0.35">
      <c r="A31672" s="1">
        <v>39502</v>
      </c>
      <c r="B31672" t="s">
        <v>18553</v>
      </c>
      <c r="C31672" t="s">
        <v>76921</v>
      </c>
      <c r="D31672" t="s">
        <v>5</v>
      </c>
      <c r="F31672" t="s">
        <v>123638</v>
      </c>
      <c r="G31672">
        <v>9.0500000000000002E-7</v>
      </c>
      <c r="H31672" t="s">
        <v>18553</v>
      </c>
      <c r="I31672" t="s">
        <v>143078</v>
      </c>
      <c r="J31672" s="2" t="s">
        <v>187139</v>
      </c>
      <c r="K31672" t="s">
        <v>213554</v>
      </c>
      <c r="L31672" t="s">
        <v>228704</v>
      </c>
      <c r="M31672" t="s">
        <v>8</v>
      </c>
      <c r="N31672" t="s">
        <v>228848</v>
      </c>
      <c r="O31672" t="s">
        <v>229133</v>
      </c>
      <c r="P31672" t="s">
        <v>230414</v>
      </c>
      <c r="Q31672" t="s">
        <v>120377</v>
      </c>
      <c r="R31672" t="s">
        <v>213554</v>
      </c>
      <c r="S31672" t="s">
        <v>233772</v>
      </c>
    </row>
    <row r="31673" spans="1:19" x14ac:dyDescent="0.35">
      <c r="A31673" s="1">
        <v>39503</v>
      </c>
      <c r="B31673" t="s">
        <v>18554</v>
      </c>
      <c r="C31673" t="s">
        <v>76922</v>
      </c>
      <c r="D31673" t="s">
        <v>3</v>
      </c>
      <c r="F31673" t="s">
        <v>121871</v>
      </c>
      <c r="G31673">
        <v>4.4999999999999999E-4</v>
      </c>
      <c r="H31673" t="s">
        <v>18554</v>
      </c>
      <c r="I31673" t="s">
        <v>143079</v>
      </c>
      <c r="J31673" s="2" t="s">
        <v>187140</v>
      </c>
      <c r="K31673" t="s">
        <v>213602</v>
      </c>
      <c r="L31673" t="s">
        <v>228704</v>
      </c>
      <c r="M31673" t="s">
        <v>8</v>
      </c>
      <c r="N31673" t="s">
        <v>228828</v>
      </c>
      <c r="O31673" t="s">
        <v>229113</v>
      </c>
      <c r="P31673" t="s">
        <v>230103</v>
      </c>
      <c r="Q31673" t="s">
        <v>120970</v>
      </c>
      <c r="R31673" t="s">
        <v>213554</v>
      </c>
      <c r="S31673" t="s">
        <v>233772</v>
      </c>
    </row>
    <row r="31674" spans="1:19" x14ac:dyDescent="0.35">
      <c r="A31674" s="1">
        <v>39506</v>
      </c>
      <c r="B31674" t="s">
        <v>18554</v>
      </c>
      <c r="C31674" t="s">
        <v>76923</v>
      </c>
      <c r="D31674" t="s">
        <v>5</v>
      </c>
      <c r="F31674" t="s">
        <v>119983</v>
      </c>
      <c r="G31674">
        <v>2.5000000000000001E-4</v>
      </c>
      <c r="H31674" t="s">
        <v>18554</v>
      </c>
      <c r="I31674" t="s">
        <v>143079</v>
      </c>
      <c r="J31674" s="2" t="s">
        <v>187140</v>
      </c>
      <c r="K31674" t="s">
        <v>213602</v>
      </c>
      <c r="L31674" t="s">
        <v>228704</v>
      </c>
      <c r="M31674" t="s">
        <v>8</v>
      </c>
      <c r="N31674" t="s">
        <v>228828</v>
      </c>
      <c r="O31674" t="s">
        <v>229113</v>
      </c>
      <c r="P31674" t="s">
        <v>230103</v>
      </c>
      <c r="Q31674" t="s">
        <v>120970</v>
      </c>
      <c r="R31674" t="s">
        <v>213554</v>
      </c>
      <c r="S31674" t="s">
        <v>233772</v>
      </c>
    </row>
    <row r="31675" spans="1:19" x14ac:dyDescent="0.35">
      <c r="A31675" s="1">
        <v>39507</v>
      </c>
      <c r="B31675" t="s">
        <v>18555</v>
      </c>
      <c r="C31675" t="s">
        <v>76924</v>
      </c>
      <c r="D31675" t="s">
        <v>4</v>
      </c>
      <c r="F31675" t="s">
        <v>120464</v>
      </c>
      <c r="G31675">
        <v>1.07173E-6</v>
      </c>
      <c r="H31675" t="s">
        <v>18555</v>
      </c>
      <c r="I31675" t="s">
        <v>143080</v>
      </c>
      <c r="J31675" s="2" t="s">
        <v>187141</v>
      </c>
      <c r="K31675" t="s">
        <v>213554</v>
      </c>
      <c r="L31675" t="s">
        <v>228704</v>
      </c>
      <c r="M31675" t="s">
        <v>8</v>
      </c>
      <c r="N31675" t="s">
        <v>228828</v>
      </c>
      <c r="O31675" t="s">
        <v>229113</v>
      </c>
      <c r="P31675" t="s">
        <v>230081</v>
      </c>
      <c r="Q31675" t="s">
        <v>121603</v>
      </c>
      <c r="R31675" t="s">
        <v>213554</v>
      </c>
      <c r="S31675" t="s">
        <v>233772</v>
      </c>
    </row>
    <row r="31676" spans="1:19" x14ac:dyDescent="0.35">
      <c r="A31676" s="1">
        <v>39508</v>
      </c>
      <c r="B31676" t="s">
        <v>18555</v>
      </c>
      <c r="C31676" t="s">
        <v>76925</v>
      </c>
      <c r="D31676" t="s">
        <v>4</v>
      </c>
      <c r="F31676" t="s">
        <v>120431</v>
      </c>
      <c r="G31676">
        <v>9.9999999999999995E-7</v>
      </c>
      <c r="H31676" t="s">
        <v>18555</v>
      </c>
      <c r="I31676" t="s">
        <v>143080</v>
      </c>
      <c r="J31676" s="2" t="s">
        <v>187141</v>
      </c>
      <c r="K31676" t="s">
        <v>213554</v>
      </c>
      <c r="L31676" t="s">
        <v>228704</v>
      </c>
      <c r="M31676" t="s">
        <v>8</v>
      </c>
      <c r="N31676" t="s">
        <v>228828</v>
      </c>
      <c r="O31676" t="s">
        <v>229113</v>
      </c>
      <c r="P31676" t="s">
        <v>230081</v>
      </c>
      <c r="Q31676" t="s">
        <v>121603</v>
      </c>
      <c r="R31676" t="s">
        <v>213554</v>
      </c>
      <c r="S31676" t="s">
        <v>233772</v>
      </c>
    </row>
    <row r="31677" spans="1:19" x14ac:dyDescent="0.35">
      <c r="A31677" s="1">
        <v>39509</v>
      </c>
      <c r="B31677" t="s">
        <v>18556</v>
      </c>
      <c r="C31677" t="s">
        <v>76926</v>
      </c>
      <c r="D31677" t="s">
        <v>5</v>
      </c>
      <c r="F31677" t="s">
        <v>120447</v>
      </c>
      <c r="G31677">
        <v>4.9999999999999998E-8</v>
      </c>
      <c r="H31677" t="s">
        <v>18556</v>
      </c>
      <c r="I31677" t="s">
        <v>143081</v>
      </c>
      <c r="J31677" s="2" t="s">
        <v>187142</v>
      </c>
      <c r="K31677" t="s">
        <v>213554</v>
      </c>
      <c r="L31677" t="s">
        <v>228704</v>
      </c>
      <c r="M31677" t="s">
        <v>8</v>
      </c>
      <c r="N31677" t="s">
        <v>228910</v>
      </c>
      <c r="O31677" t="s">
        <v>229253</v>
      </c>
      <c r="P31677" t="s">
        <v>230291</v>
      </c>
      <c r="Q31677" t="s">
        <v>120060</v>
      </c>
      <c r="R31677" t="s">
        <v>213554</v>
      </c>
      <c r="S31677" t="s">
        <v>233772</v>
      </c>
    </row>
    <row r="31678" spans="1:19" x14ac:dyDescent="0.35">
      <c r="A31678" s="1">
        <v>39510</v>
      </c>
      <c r="B31678" t="s">
        <v>18556</v>
      </c>
      <c r="C31678" t="s">
        <v>76927</v>
      </c>
      <c r="D31678" t="s">
        <v>4</v>
      </c>
      <c r="F31678" t="s">
        <v>120060</v>
      </c>
      <c r="G31678">
        <v>9.9999999999999995E-8</v>
      </c>
      <c r="H31678" t="s">
        <v>18556</v>
      </c>
      <c r="I31678" t="s">
        <v>143081</v>
      </c>
      <c r="J31678" s="2" t="s">
        <v>187142</v>
      </c>
      <c r="K31678" t="s">
        <v>213554</v>
      </c>
      <c r="L31678" t="s">
        <v>228704</v>
      </c>
      <c r="M31678" t="s">
        <v>8</v>
      </c>
      <c r="N31678" t="s">
        <v>228910</v>
      </c>
      <c r="O31678" t="s">
        <v>229253</v>
      </c>
      <c r="P31678" t="s">
        <v>230291</v>
      </c>
      <c r="Q31678" t="s">
        <v>120060</v>
      </c>
      <c r="R31678" t="s">
        <v>213554</v>
      </c>
      <c r="S31678" t="s">
        <v>233772</v>
      </c>
    </row>
    <row r="31679" spans="1:19" x14ac:dyDescent="0.35">
      <c r="A31679" s="1">
        <v>39512</v>
      </c>
      <c r="B31679" t="s">
        <v>18557</v>
      </c>
      <c r="C31679" t="s">
        <v>76928</v>
      </c>
      <c r="D31679" t="s">
        <v>5</v>
      </c>
      <c r="F31679" t="s">
        <v>120805</v>
      </c>
      <c r="G31679">
        <v>2.0000000000000002E-5</v>
      </c>
      <c r="H31679" t="s">
        <v>18557</v>
      </c>
      <c r="I31679" t="s">
        <v>143082</v>
      </c>
      <c r="J31679" s="2" t="s">
        <v>187143</v>
      </c>
      <c r="K31679" t="s">
        <v>213554</v>
      </c>
      <c r="L31679" t="s">
        <v>228704</v>
      </c>
      <c r="M31679" t="s">
        <v>8</v>
      </c>
      <c r="N31679" t="s">
        <v>228828</v>
      </c>
      <c r="O31679" t="s">
        <v>229113</v>
      </c>
      <c r="P31679" t="s">
        <v>230107</v>
      </c>
      <c r="Q31679" t="s">
        <v>120216</v>
      </c>
      <c r="R31679" t="s">
        <v>213554</v>
      </c>
      <c r="S31679" t="s">
        <v>233772</v>
      </c>
    </row>
    <row r="31680" spans="1:19" x14ac:dyDescent="0.35">
      <c r="A31680" s="1">
        <v>39513</v>
      </c>
      <c r="B31680" t="s">
        <v>18558</v>
      </c>
      <c r="C31680" t="s">
        <v>76929</v>
      </c>
      <c r="D31680" t="s">
        <v>3</v>
      </c>
      <c r="F31680" t="s">
        <v>120231</v>
      </c>
      <c r="G31680">
        <v>1.2866000000000001E-6</v>
      </c>
      <c r="H31680" t="s">
        <v>18558</v>
      </c>
      <c r="I31680" t="s">
        <v>143083</v>
      </c>
      <c r="J31680" s="2" t="s">
        <v>187144</v>
      </c>
      <c r="K31680" t="s">
        <v>213554</v>
      </c>
      <c r="L31680" t="s">
        <v>228704</v>
      </c>
      <c r="M31680" t="s">
        <v>8</v>
      </c>
      <c r="N31680" t="s">
        <v>228832</v>
      </c>
      <c r="O31680" t="s">
        <v>229111</v>
      </c>
      <c r="P31680" t="s">
        <v>230079</v>
      </c>
      <c r="Q31680" t="s">
        <v>120056</v>
      </c>
      <c r="R31680" t="s">
        <v>213554</v>
      </c>
      <c r="S31680" t="s">
        <v>233772</v>
      </c>
    </row>
    <row r="31681" spans="1:19" x14ac:dyDescent="0.35">
      <c r="A31681" s="1">
        <v>39514</v>
      </c>
      <c r="B31681" t="s">
        <v>18559</v>
      </c>
      <c r="C31681" t="s">
        <v>76930</v>
      </c>
      <c r="D31681" t="s">
        <v>4</v>
      </c>
      <c r="F31681" t="s">
        <v>122060</v>
      </c>
      <c r="G31681">
        <v>1.0159220000000001E-6</v>
      </c>
      <c r="H31681" t="s">
        <v>18559</v>
      </c>
      <c r="I31681" t="s">
        <v>143084</v>
      </c>
      <c r="J31681" s="2" t="s">
        <v>187145</v>
      </c>
      <c r="K31681" t="s">
        <v>213554</v>
      </c>
      <c r="L31681" t="s">
        <v>228704</v>
      </c>
      <c r="M31681" t="s">
        <v>10</v>
      </c>
      <c r="N31681" t="s">
        <v>228827</v>
      </c>
      <c r="O31681" t="s">
        <v>229107</v>
      </c>
      <c r="P31681" t="s">
        <v>229107</v>
      </c>
      <c r="Q31681" t="s">
        <v>120902</v>
      </c>
      <c r="R31681" t="s">
        <v>213554</v>
      </c>
      <c r="S31681" t="s">
        <v>233772</v>
      </c>
    </row>
    <row r="31682" spans="1:19" x14ac:dyDescent="0.35">
      <c r="A31682" s="1">
        <v>39515</v>
      </c>
      <c r="B31682" t="s">
        <v>18560</v>
      </c>
      <c r="C31682" t="s">
        <v>76931</v>
      </c>
      <c r="D31682" t="s">
        <v>5</v>
      </c>
      <c r="E31682" t="s">
        <v>119955</v>
      </c>
      <c r="F31682" t="s">
        <v>121324</v>
      </c>
      <c r="G31682">
        <v>6.1E-6</v>
      </c>
      <c r="H31682" t="s">
        <v>18560</v>
      </c>
      <c r="I31682" t="s">
        <v>143085</v>
      </c>
      <c r="J31682" s="2" t="s">
        <v>187146</v>
      </c>
      <c r="K31682" t="s">
        <v>213575</v>
      </c>
      <c r="L31682" t="s">
        <v>228704</v>
      </c>
      <c r="M31682" t="s">
        <v>8</v>
      </c>
      <c r="N31682" t="s">
        <v>228828</v>
      </c>
      <c r="O31682" t="s">
        <v>229113</v>
      </c>
      <c r="P31682" t="s">
        <v>230081</v>
      </c>
      <c r="Q31682" t="s">
        <v>120216</v>
      </c>
      <c r="R31682" t="s">
        <v>213554</v>
      </c>
      <c r="S31682" t="s">
        <v>233772</v>
      </c>
    </row>
    <row r="31683" spans="1:19" x14ac:dyDescent="0.35">
      <c r="A31683" s="1">
        <v>39516</v>
      </c>
      <c r="B31683" t="s">
        <v>18560</v>
      </c>
      <c r="C31683" t="s">
        <v>76932</v>
      </c>
      <c r="D31683" t="s">
        <v>4</v>
      </c>
      <c r="F31683" t="s">
        <v>120082</v>
      </c>
      <c r="G31683">
        <v>1.5E-6</v>
      </c>
      <c r="H31683" t="s">
        <v>18560</v>
      </c>
      <c r="I31683" t="s">
        <v>143085</v>
      </c>
      <c r="J31683" s="2" t="s">
        <v>187146</v>
      </c>
      <c r="K31683" t="s">
        <v>213575</v>
      </c>
      <c r="L31683" t="s">
        <v>228704</v>
      </c>
      <c r="M31683" t="s">
        <v>8</v>
      </c>
      <c r="N31683" t="s">
        <v>228828</v>
      </c>
      <c r="O31683" t="s">
        <v>229113</v>
      </c>
      <c r="P31683" t="s">
        <v>230081</v>
      </c>
      <c r="Q31683" t="s">
        <v>120216</v>
      </c>
      <c r="R31683" t="s">
        <v>213554</v>
      </c>
      <c r="S31683" t="s">
        <v>233772</v>
      </c>
    </row>
    <row r="31684" spans="1:19" x14ac:dyDescent="0.35">
      <c r="A31684" s="1">
        <v>39517</v>
      </c>
      <c r="B31684" t="s">
        <v>18560</v>
      </c>
      <c r="C31684" t="s">
        <v>76933</v>
      </c>
      <c r="D31684" t="s">
        <v>5</v>
      </c>
      <c r="E31684" t="s">
        <v>119954</v>
      </c>
      <c r="F31684" t="s">
        <v>120730</v>
      </c>
      <c r="G31684">
        <v>1.5999999999999999E-5</v>
      </c>
      <c r="H31684" t="s">
        <v>18560</v>
      </c>
      <c r="I31684" t="s">
        <v>143085</v>
      </c>
      <c r="J31684" s="2" t="s">
        <v>187146</v>
      </c>
      <c r="K31684" t="s">
        <v>213575</v>
      </c>
      <c r="L31684" t="s">
        <v>228704</v>
      </c>
      <c r="M31684" t="s">
        <v>8</v>
      </c>
      <c r="N31684" t="s">
        <v>228828</v>
      </c>
      <c r="O31684" t="s">
        <v>229113</v>
      </c>
      <c r="P31684" t="s">
        <v>230081</v>
      </c>
      <c r="Q31684" t="s">
        <v>120216</v>
      </c>
      <c r="R31684" t="s">
        <v>213554</v>
      </c>
      <c r="S31684" t="s">
        <v>233772</v>
      </c>
    </row>
    <row r="31685" spans="1:19" x14ac:dyDescent="0.35">
      <c r="A31685" s="1">
        <v>39519</v>
      </c>
      <c r="B31685" t="s">
        <v>18561</v>
      </c>
      <c r="C31685" t="s">
        <v>76934</v>
      </c>
      <c r="D31685" t="s">
        <v>5</v>
      </c>
      <c r="F31685" t="s">
        <v>121705</v>
      </c>
      <c r="G31685">
        <v>5.3000000000000001E-6</v>
      </c>
      <c r="H31685" t="s">
        <v>18561</v>
      </c>
      <c r="I31685" t="s">
        <v>143086</v>
      </c>
      <c r="J31685" s="2" t="s">
        <v>187147</v>
      </c>
      <c r="K31685" t="s">
        <v>213554</v>
      </c>
      <c r="L31685" t="s">
        <v>228706</v>
      </c>
      <c r="M31685" t="s">
        <v>8</v>
      </c>
      <c r="N31685" t="s">
        <v>228828</v>
      </c>
      <c r="O31685" t="s">
        <v>229113</v>
      </c>
      <c r="P31685" t="s">
        <v>230081</v>
      </c>
      <c r="Q31685" t="s">
        <v>120679</v>
      </c>
      <c r="R31685" t="s">
        <v>213554</v>
      </c>
      <c r="S31685" t="s">
        <v>233772</v>
      </c>
    </row>
    <row r="31686" spans="1:19" x14ac:dyDescent="0.35">
      <c r="A31686" s="1">
        <v>39520</v>
      </c>
      <c r="B31686" t="s">
        <v>18562</v>
      </c>
      <c r="C31686" t="s">
        <v>76935</v>
      </c>
      <c r="D31686" t="s">
        <v>4</v>
      </c>
      <c r="F31686" t="s">
        <v>121035</v>
      </c>
      <c r="G31686">
        <v>5.9999999999999995E-8</v>
      </c>
      <c r="H31686" t="s">
        <v>18562</v>
      </c>
      <c r="I31686" t="s">
        <v>143087</v>
      </c>
      <c r="J31686" s="2" t="s">
        <v>187148</v>
      </c>
      <c r="K31686" t="s">
        <v>213554</v>
      </c>
      <c r="L31686" t="s">
        <v>228704</v>
      </c>
      <c r="M31686" t="s">
        <v>228798</v>
      </c>
      <c r="N31686" t="s">
        <v>229016</v>
      </c>
      <c r="O31686" t="s">
        <v>229853</v>
      </c>
      <c r="P31686" t="s">
        <v>231850</v>
      </c>
      <c r="R31686" t="s">
        <v>213554</v>
      </c>
      <c r="S31686" t="s">
        <v>233772</v>
      </c>
    </row>
    <row r="31687" spans="1:19" x14ac:dyDescent="0.35">
      <c r="A31687" s="1">
        <v>39521</v>
      </c>
      <c r="B31687" t="s">
        <v>18563</v>
      </c>
      <c r="C31687" t="s">
        <v>76936</v>
      </c>
      <c r="D31687" t="s">
        <v>5</v>
      </c>
      <c r="E31687" t="s">
        <v>119955</v>
      </c>
      <c r="F31687" t="s">
        <v>123840</v>
      </c>
      <c r="G31687">
        <v>7.7999999999999999E-6</v>
      </c>
      <c r="H31687" t="s">
        <v>18563</v>
      </c>
      <c r="I31687" t="s">
        <v>143088</v>
      </c>
      <c r="J31687" s="2" t="s">
        <v>187149</v>
      </c>
      <c r="K31687" t="s">
        <v>213554</v>
      </c>
      <c r="L31687" t="s">
        <v>228705</v>
      </c>
      <c r="M31687" t="s">
        <v>8</v>
      </c>
      <c r="N31687" t="s">
        <v>228841</v>
      </c>
      <c r="O31687" t="s">
        <v>229137</v>
      </c>
      <c r="P31687" t="s">
        <v>229137</v>
      </c>
      <c r="Q31687" t="s">
        <v>121535</v>
      </c>
      <c r="R31687" t="s">
        <v>213554</v>
      </c>
      <c r="S31687" t="s">
        <v>233772</v>
      </c>
    </row>
    <row r="31688" spans="1:19" x14ac:dyDescent="0.35">
      <c r="A31688" s="1">
        <v>39522</v>
      </c>
      <c r="B31688" t="s">
        <v>18563</v>
      </c>
      <c r="C31688" t="s">
        <v>76937</v>
      </c>
      <c r="D31688" t="s">
        <v>5</v>
      </c>
      <c r="E31688" t="s">
        <v>119954</v>
      </c>
      <c r="F31688" t="s">
        <v>122815</v>
      </c>
      <c r="G31688">
        <v>5.0000000000000004E-6</v>
      </c>
      <c r="H31688" t="s">
        <v>18563</v>
      </c>
      <c r="I31688" t="s">
        <v>143088</v>
      </c>
      <c r="J31688" s="2" t="s">
        <v>187149</v>
      </c>
      <c r="K31688" t="s">
        <v>213554</v>
      </c>
      <c r="L31688" t="s">
        <v>228705</v>
      </c>
      <c r="M31688" t="s">
        <v>8</v>
      </c>
      <c r="N31688" t="s">
        <v>228841</v>
      </c>
      <c r="O31688" t="s">
        <v>229137</v>
      </c>
      <c r="P31688" t="s">
        <v>229137</v>
      </c>
      <c r="Q31688" t="s">
        <v>121535</v>
      </c>
      <c r="R31688" t="s">
        <v>213554</v>
      </c>
      <c r="S31688" t="s">
        <v>233772</v>
      </c>
    </row>
    <row r="31689" spans="1:19" x14ac:dyDescent="0.35">
      <c r="A31689" s="1">
        <v>39523</v>
      </c>
      <c r="B31689" t="s">
        <v>18564</v>
      </c>
      <c r="C31689" t="s">
        <v>76938</v>
      </c>
      <c r="D31689" t="s">
        <v>5</v>
      </c>
      <c r="F31689" t="s">
        <v>120307</v>
      </c>
      <c r="G31689">
        <v>1.2477999999999999E-6</v>
      </c>
      <c r="H31689" t="s">
        <v>18564</v>
      </c>
      <c r="I31689" t="s">
        <v>143089</v>
      </c>
      <c r="J31689" s="2" t="s">
        <v>187150</v>
      </c>
      <c r="K31689" t="s">
        <v>213554</v>
      </c>
      <c r="L31689" t="s">
        <v>228704</v>
      </c>
      <c r="M31689" t="s">
        <v>15</v>
      </c>
      <c r="N31689" t="s">
        <v>228935</v>
      </c>
      <c r="R31689" t="s">
        <v>213554</v>
      </c>
      <c r="S31689" t="s">
        <v>233772</v>
      </c>
    </row>
    <row r="31690" spans="1:19" x14ac:dyDescent="0.35">
      <c r="A31690" s="1">
        <v>39524</v>
      </c>
      <c r="B31690" t="s">
        <v>18565</v>
      </c>
      <c r="C31690" t="s">
        <v>76939</v>
      </c>
      <c r="D31690" t="s">
        <v>5</v>
      </c>
      <c r="E31690" t="s">
        <v>119957</v>
      </c>
      <c r="F31690" t="s">
        <v>120430</v>
      </c>
      <c r="G31690">
        <v>1.1E-5</v>
      </c>
      <c r="H31690" t="s">
        <v>18565</v>
      </c>
      <c r="I31690" t="s">
        <v>143090</v>
      </c>
      <c r="J31690" s="2" t="s">
        <v>187151</v>
      </c>
      <c r="K31690" t="s">
        <v>213554</v>
      </c>
      <c r="L31690" t="s">
        <v>228706</v>
      </c>
      <c r="M31690" t="s">
        <v>8</v>
      </c>
      <c r="N31690" t="s">
        <v>228828</v>
      </c>
      <c r="O31690" t="s">
        <v>229113</v>
      </c>
      <c r="P31690" t="s">
        <v>230185</v>
      </c>
      <c r="Q31690" t="s">
        <v>121535</v>
      </c>
      <c r="R31690" t="s">
        <v>213554</v>
      </c>
      <c r="S31690" t="s">
        <v>233772</v>
      </c>
    </row>
    <row r="31691" spans="1:19" x14ac:dyDescent="0.35">
      <c r="A31691" s="1">
        <v>39525</v>
      </c>
      <c r="B31691" t="s">
        <v>18565</v>
      </c>
      <c r="C31691" t="s">
        <v>76940</v>
      </c>
      <c r="D31691" t="s">
        <v>5</v>
      </c>
      <c r="E31691" t="s">
        <v>119958</v>
      </c>
      <c r="F31691" t="s">
        <v>122321</v>
      </c>
      <c r="G31691">
        <v>4.5000000000000001E-6</v>
      </c>
      <c r="H31691" t="s">
        <v>18565</v>
      </c>
      <c r="I31691" t="s">
        <v>143090</v>
      </c>
      <c r="J31691" s="2" t="s">
        <v>187151</v>
      </c>
      <c r="K31691" t="s">
        <v>213554</v>
      </c>
      <c r="L31691" t="s">
        <v>228706</v>
      </c>
      <c r="M31691" t="s">
        <v>8</v>
      </c>
      <c r="N31691" t="s">
        <v>228828</v>
      </c>
      <c r="O31691" t="s">
        <v>229113</v>
      </c>
      <c r="P31691" t="s">
        <v>230185</v>
      </c>
      <c r="Q31691" t="s">
        <v>121535</v>
      </c>
      <c r="R31691" t="s">
        <v>213554</v>
      </c>
      <c r="S31691" t="s">
        <v>233772</v>
      </c>
    </row>
    <row r="31692" spans="1:19" x14ac:dyDescent="0.35">
      <c r="A31692" s="1">
        <v>39526</v>
      </c>
      <c r="B31692" t="s">
        <v>18565</v>
      </c>
      <c r="C31692" t="s">
        <v>76941</v>
      </c>
      <c r="D31692" t="s">
        <v>5</v>
      </c>
      <c r="E31692" t="s">
        <v>119956</v>
      </c>
      <c r="F31692" t="s">
        <v>121632</v>
      </c>
      <c r="G31692">
        <v>5.5000000000000002E-5</v>
      </c>
      <c r="H31692" t="s">
        <v>18565</v>
      </c>
      <c r="I31692" t="s">
        <v>143090</v>
      </c>
      <c r="J31692" s="2" t="s">
        <v>187151</v>
      </c>
      <c r="K31692" t="s">
        <v>213554</v>
      </c>
      <c r="L31692" t="s">
        <v>228706</v>
      </c>
      <c r="M31692" t="s">
        <v>8</v>
      </c>
      <c r="N31692" t="s">
        <v>228828</v>
      </c>
      <c r="O31692" t="s">
        <v>229113</v>
      </c>
      <c r="P31692" t="s">
        <v>230185</v>
      </c>
      <c r="Q31692" t="s">
        <v>121535</v>
      </c>
      <c r="R31692" t="s">
        <v>213554</v>
      </c>
      <c r="S31692" t="s">
        <v>233772</v>
      </c>
    </row>
    <row r="31693" spans="1:19" x14ac:dyDescent="0.35">
      <c r="A31693" s="1">
        <v>39527</v>
      </c>
      <c r="B31693" t="s">
        <v>18566</v>
      </c>
      <c r="C31693" t="s">
        <v>76942</v>
      </c>
      <c r="D31693" t="s">
        <v>5</v>
      </c>
      <c r="F31693" t="s">
        <v>120078</v>
      </c>
      <c r="G31693">
        <v>9.9999999999999995E-7</v>
      </c>
      <c r="H31693" t="s">
        <v>18566</v>
      </c>
      <c r="I31693" t="s">
        <v>143091</v>
      </c>
      <c r="J31693" s="2" t="s">
        <v>187152</v>
      </c>
      <c r="K31693" t="s">
        <v>213554</v>
      </c>
      <c r="L31693" t="s">
        <v>228704</v>
      </c>
      <c r="M31693" t="s">
        <v>15</v>
      </c>
      <c r="N31693" t="s">
        <v>228889</v>
      </c>
      <c r="O31693" t="s">
        <v>229252</v>
      </c>
      <c r="P31693" t="s">
        <v>231851</v>
      </c>
      <c r="R31693" t="s">
        <v>213554</v>
      </c>
      <c r="S31693" t="s">
        <v>233772</v>
      </c>
    </row>
    <row r="31694" spans="1:19" x14ac:dyDescent="0.35">
      <c r="A31694" s="1">
        <v>39528</v>
      </c>
      <c r="B31694" t="s">
        <v>18567</v>
      </c>
      <c r="C31694" t="s">
        <v>76943</v>
      </c>
      <c r="D31694" t="s">
        <v>5</v>
      </c>
      <c r="F31694" t="s">
        <v>121808</v>
      </c>
      <c r="G31694">
        <v>3.8E-6</v>
      </c>
      <c r="H31694" t="s">
        <v>18567</v>
      </c>
      <c r="I31694" t="s">
        <v>143092</v>
      </c>
      <c r="J31694" s="2" t="s">
        <v>187153</v>
      </c>
      <c r="K31694" t="s">
        <v>213554</v>
      </c>
      <c r="L31694" t="s">
        <v>228704</v>
      </c>
      <c r="M31694" t="s">
        <v>12</v>
      </c>
      <c r="N31694" t="s">
        <v>228878</v>
      </c>
      <c r="O31694" t="s">
        <v>229181</v>
      </c>
      <c r="P31694" t="s">
        <v>229181</v>
      </c>
      <c r="Q31694" t="s">
        <v>122295</v>
      </c>
      <c r="R31694" t="s">
        <v>213554</v>
      </c>
      <c r="S31694" t="s">
        <v>233772</v>
      </c>
    </row>
    <row r="31695" spans="1:19" x14ac:dyDescent="0.35">
      <c r="A31695" s="1">
        <v>39530</v>
      </c>
      <c r="B31695" t="s">
        <v>18568</v>
      </c>
      <c r="C31695" t="s">
        <v>76944</v>
      </c>
      <c r="D31695" t="s">
        <v>5</v>
      </c>
      <c r="F31695" t="s">
        <v>122735</v>
      </c>
      <c r="G31695">
        <v>6.0524999999999994E-7</v>
      </c>
      <c r="H31695" t="s">
        <v>18568</v>
      </c>
      <c r="I31695" t="s">
        <v>143093</v>
      </c>
      <c r="J31695" s="2" t="s">
        <v>187154</v>
      </c>
      <c r="K31695" t="s">
        <v>213554</v>
      </c>
      <c r="L31695" t="s">
        <v>228704</v>
      </c>
      <c r="M31695" t="s">
        <v>13</v>
      </c>
      <c r="N31695" t="s">
        <v>228884</v>
      </c>
      <c r="O31695" t="s">
        <v>229371</v>
      </c>
      <c r="P31695" t="s">
        <v>229371</v>
      </c>
      <c r="Q31695" t="s">
        <v>121230</v>
      </c>
      <c r="R31695" t="s">
        <v>213554</v>
      </c>
      <c r="S31695" t="s">
        <v>233772</v>
      </c>
    </row>
    <row r="31696" spans="1:19" x14ac:dyDescent="0.35">
      <c r="A31696" s="1">
        <v>39531</v>
      </c>
      <c r="B31696" t="s">
        <v>18569</v>
      </c>
      <c r="C31696" t="s">
        <v>76945</v>
      </c>
      <c r="D31696" t="s">
        <v>4</v>
      </c>
      <c r="F31696" t="s">
        <v>120213</v>
      </c>
      <c r="G31696">
        <v>1.9999999999999999E-6</v>
      </c>
      <c r="H31696" t="s">
        <v>18569</v>
      </c>
      <c r="I31696" t="s">
        <v>143094</v>
      </c>
      <c r="J31696" s="2" t="s">
        <v>187155</v>
      </c>
      <c r="K31696" t="s">
        <v>213554</v>
      </c>
      <c r="L31696" t="s">
        <v>228704</v>
      </c>
      <c r="M31696" t="s">
        <v>8</v>
      </c>
      <c r="N31696" t="s">
        <v>228896</v>
      </c>
      <c r="O31696" t="s">
        <v>229210</v>
      </c>
      <c r="P31696" t="s">
        <v>229210</v>
      </c>
      <c r="Q31696" t="s">
        <v>120059</v>
      </c>
      <c r="R31696" t="s">
        <v>213554</v>
      </c>
      <c r="S31696" t="s">
        <v>233772</v>
      </c>
    </row>
    <row r="31697" spans="1:19" x14ac:dyDescent="0.35">
      <c r="A31697" s="1">
        <v>39532</v>
      </c>
      <c r="B31697" t="s">
        <v>18570</v>
      </c>
      <c r="C31697" t="s">
        <v>76946</v>
      </c>
      <c r="D31697" t="s">
        <v>5</v>
      </c>
      <c r="F31697" t="s">
        <v>120232</v>
      </c>
      <c r="G31697">
        <v>1.9999999999999999E-7</v>
      </c>
      <c r="H31697" t="s">
        <v>18570</v>
      </c>
      <c r="I31697" t="s">
        <v>143095</v>
      </c>
      <c r="J31697" s="2" t="s">
        <v>187156</v>
      </c>
      <c r="K31697" t="s">
        <v>213554</v>
      </c>
      <c r="L31697" t="s">
        <v>228706</v>
      </c>
      <c r="M31697" t="s">
        <v>8</v>
      </c>
      <c r="N31697" t="s">
        <v>228830</v>
      </c>
      <c r="O31697" t="s">
        <v>229110</v>
      </c>
      <c r="P31697" t="s">
        <v>229110</v>
      </c>
      <c r="R31697" t="s">
        <v>213554</v>
      </c>
      <c r="S31697" t="s">
        <v>233772</v>
      </c>
    </row>
    <row r="31698" spans="1:19" x14ac:dyDescent="0.35">
      <c r="A31698" s="1">
        <v>39533</v>
      </c>
      <c r="B31698" t="s">
        <v>18570</v>
      </c>
      <c r="C31698" t="s">
        <v>76947</v>
      </c>
      <c r="D31698" t="s">
        <v>5</v>
      </c>
      <c r="F31698" t="s">
        <v>121279</v>
      </c>
      <c r="G31698">
        <v>1.2500000000000001E-6</v>
      </c>
      <c r="H31698" t="s">
        <v>18570</v>
      </c>
      <c r="I31698" t="s">
        <v>143095</v>
      </c>
      <c r="J31698" s="2" t="s">
        <v>187156</v>
      </c>
      <c r="K31698" t="s">
        <v>213554</v>
      </c>
      <c r="L31698" t="s">
        <v>228706</v>
      </c>
      <c r="M31698" t="s">
        <v>8</v>
      </c>
      <c r="N31698" t="s">
        <v>228830</v>
      </c>
      <c r="O31698" t="s">
        <v>229110</v>
      </c>
      <c r="P31698" t="s">
        <v>229110</v>
      </c>
      <c r="R31698" t="s">
        <v>213554</v>
      </c>
      <c r="S31698" t="s">
        <v>233772</v>
      </c>
    </row>
    <row r="31699" spans="1:19" x14ac:dyDescent="0.35">
      <c r="A31699" s="1">
        <v>39534</v>
      </c>
      <c r="B31699" t="s">
        <v>18570</v>
      </c>
      <c r="C31699" t="s">
        <v>76948</v>
      </c>
      <c r="D31699" t="s">
        <v>5</v>
      </c>
      <c r="E31699" t="s">
        <v>119955</v>
      </c>
      <c r="F31699" t="s">
        <v>120648</v>
      </c>
      <c r="G31699">
        <v>5.0000000000000004E-6</v>
      </c>
      <c r="H31699" t="s">
        <v>18570</v>
      </c>
      <c r="I31699" t="s">
        <v>143095</v>
      </c>
      <c r="J31699" s="2" t="s">
        <v>187156</v>
      </c>
      <c r="K31699" t="s">
        <v>213554</v>
      </c>
      <c r="L31699" t="s">
        <v>228706</v>
      </c>
      <c r="M31699" t="s">
        <v>8</v>
      </c>
      <c r="N31699" t="s">
        <v>228830</v>
      </c>
      <c r="O31699" t="s">
        <v>229110</v>
      </c>
      <c r="P31699" t="s">
        <v>229110</v>
      </c>
      <c r="R31699" t="s">
        <v>213554</v>
      </c>
      <c r="S31699" t="s">
        <v>233772</v>
      </c>
    </row>
    <row r="31700" spans="1:19" x14ac:dyDescent="0.35">
      <c r="A31700" s="1">
        <v>39536</v>
      </c>
      <c r="B31700" t="s">
        <v>18571</v>
      </c>
      <c r="C31700" t="s">
        <v>76949</v>
      </c>
      <c r="D31700" t="s">
        <v>5</v>
      </c>
      <c r="F31700" t="s">
        <v>120880</v>
      </c>
      <c r="G31700">
        <v>3.9999999999999998E-6</v>
      </c>
      <c r="H31700" t="s">
        <v>18571</v>
      </c>
      <c r="I31700" t="s">
        <v>143096</v>
      </c>
      <c r="J31700" s="2" t="s">
        <v>187157</v>
      </c>
      <c r="K31700" t="s">
        <v>213554</v>
      </c>
      <c r="L31700" t="s">
        <v>228704</v>
      </c>
      <c r="M31700" t="s">
        <v>14</v>
      </c>
      <c r="Q31700" t="s">
        <v>120216</v>
      </c>
      <c r="R31700" t="s">
        <v>213554</v>
      </c>
      <c r="S31700" t="s">
        <v>233772</v>
      </c>
    </row>
    <row r="31701" spans="1:19" x14ac:dyDescent="0.35">
      <c r="A31701" s="1">
        <v>39537</v>
      </c>
      <c r="B31701" t="s">
        <v>18572</v>
      </c>
      <c r="C31701" t="s">
        <v>76950</v>
      </c>
      <c r="D31701" t="s">
        <v>5</v>
      </c>
      <c r="F31701" t="s">
        <v>123094</v>
      </c>
      <c r="G31701">
        <v>4.5000000000000001E-6</v>
      </c>
      <c r="H31701" t="s">
        <v>18572</v>
      </c>
      <c r="I31701" t="s">
        <v>143097</v>
      </c>
      <c r="K31701" t="s">
        <v>213554</v>
      </c>
      <c r="L31701" t="s">
        <v>228706</v>
      </c>
      <c r="M31701" t="s">
        <v>8</v>
      </c>
      <c r="N31701" t="s">
        <v>228862</v>
      </c>
      <c r="O31701" t="s">
        <v>229114</v>
      </c>
      <c r="P31701" t="s">
        <v>231121</v>
      </c>
      <c r="Q31701" t="s">
        <v>121999</v>
      </c>
      <c r="R31701" t="s">
        <v>213554</v>
      </c>
      <c r="S31701" t="s">
        <v>233772</v>
      </c>
    </row>
    <row r="31702" spans="1:19" x14ac:dyDescent="0.35">
      <c r="A31702" s="1">
        <v>39538</v>
      </c>
      <c r="B31702" t="s">
        <v>18573</v>
      </c>
      <c r="C31702" t="s">
        <v>76951</v>
      </c>
      <c r="D31702" t="s">
        <v>5</v>
      </c>
      <c r="F31702" t="s">
        <v>121184</v>
      </c>
      <c r="G31702">
        <v>2.4499999999999998E-6</v>
      </c>
      <c r="H31702" t="s">
        <v>18573</v>
      </c>
      <c r="I31702" t="s">
        <v>143098</v>
      </c>
      <c r="J31702" s="2" t="s">
        <v>187158</v>
      </c>
      <c r="K31702" t="s">
        <v>213554</v>
      </c>
      <c r="L31702" t="s">
        <v>228704</v>
      </c>
      <c r="M31702" t="s">
        <v>10</v>
      </c>
      <c r="N31702" t="s">
        <v>229024</v>
      </c>
      <c r="O31702" t="s">
        <v>229717</v>
      </c>
      <c r="P31702" t="s">
        <v>229717</v>
      </c>
      <c r="Q31702" t="s">
        <v>121634</v>
      </c>
      <c r="R31702" t="s">
        <v>213554</v>
      </c>
      <c r="S31702" t="s">
        <v>233772</v>
      </c>
    </row>
    <row r="31703" spans="1:19" x14ac:dyDescent="0.35">
      <c r="A31703" s="1">
        <v>39539</v>
      </c>
      <c r="B31703" t="s">
        <v>18574</v>
      </c>
      <c r="C31703" t="s">
        <v>76952</v>
      </c>
      <c r="D31703" t="s">
        <v>5</v>
      </c>
      <c r="F31703" t="s">
        <v>123456</v>
      </c>
      <c r="G31703">
        <v>6.3399999999999999E-7</v>
      </c>
      <c r="H31703" t="s">
        <v>18574</v>
      </c>
      <c r="I31703" t="s">
        <v>143099</v>
      </c>
      <c r="J31703" s="2" t="s">
        <v>187159</v>
      </c>
      <c r="K31703" t="s">
        <v>213554</v>
      </c>
      <c r="L31703" t="s">
        <v>228704</v>
      </c>
      <c r="M31703" t="s">
        <v>13</v>
      </c>
      <c r="N31703" t="s">
        <v>228861</v>
      </c>
      <c r="O31703" t="s">
        <v>229561</v>
      </c>
      <c r="P31703" t="s">
        <v>229561</v>
      </c>
      <c r="Q31703" t="s">
        <v>120377</v>
      </c>
      <c r="R31703" t="s">
        <v>213554</v>
      </c>
      <c r="S31703" t="s">
        <v>233772</v>
      </c>
    </row>
    <row r="31704" spans="1:19" x14ac:dyDescent="0.35">
      <c r="A31704" s="1">
        <v>39540</v>
      </c>
      <c r="B31704" t="s">
        <v>18575</v>
      </c>
      <c r="C31704" t="s">
        <v>76953</v>
      </c>
      <c r="D31704" t="s">
        <v>5</v>
      </c>
      <c r="E31704" t="s">
        <v>119954</v>
      </c>
      <c r="F31704" t="s">
        <v>122833</v>
      </c>
      <c r="G31704">
        <v>1.1600000000000001E-5</v>
      </c>
      <c r="H31704" t="s">
        <v>18575</v>
      </c>
      <c r="I31704" t="s">
        <v>143100</v>
      </c>
      <c r="J31704" s="2" t="s">
        <v>187160</v>
      </c>
      <c r="K31704" t="s">
        <v>213554</v>
      </c>
      <c r="L31704" t="s">
        <v>228704</v>
      </c>
      <c r="M31704" t="s">
        <v>8</v>
      </c>
      <c r="N31704" t="s">
        <v>228828</v>
      </c>
      <c r="O31704" t="s">
        <v>229198</v>
      </c>
      <c r="P31704" t="s">
        <v>230402</v>
      </c>
      <c r="R31704" t="s">
        <v>213554</v>
      </c>
      <c r="S31704" t="s">
        <v>233772</v>
      </c>
    </row>
    <row r="31705" spans="1:19" x14ac:dyDescent="0.35">
      <c r="A31705" s="1">
        <v>39541</v>
      </c>
      <c r="B31705" t="s">
        <v>18576</v>
      </c>
      <c r="C31705" t="s">
        <v>76954</v>
      </c>
      <c r="D31705" t="s">
        <v>5</v>
      </c>
      <c r="E31705" t="s">
        <v>119954</v>
      </c>
      <c r="F31705" t="s">
        <v>122726</v>
      </c>
      <c r="G31705">
        <v>1.0000000000000001E-5</v>
      </c>
      <c r="H31705" t="s">
        <v>18576</v>
      </c>
      <c r="I31705" t="s">
        <v>143101</v>
      </c>
      <c r="J31705" s="2" t="s">
        <v>187161</v>
      </c>
      <c r="K31705" t="s">
        <v>213554</v>
      </c>
      <c r="L31705" t="s">
        <v>228704</v>
      </c>
      <c r="M31705" t="s">
        <v>8</v>
      </c>
      <c r="N31705" t="s">
        <v>228828</v>
      </c>
      <c r="O31705" t="s">
        <v>229113</v>
      </c>
      <c r="P31705" t="s">
        <v>230138</v>
      </c>
      <c r="Q31705" t="s">
        <v>122295</v>
      </c>
      <c r="R31705" t="s">
        <v>213554</v>
      </c>
      <c r="S31705" t="s">
        <v>233772</v>
      </c>
    </row>
    <row r="31706" spans="1:19" x14ac:dyDescent="0.35">
      <c r="A31706" s="1">
        <v>39542</v>
      </c>
      <c r="B31706" t="s">
        <v>18577</v>
      </c>
      <c r="C31706" t="s">
        <v>76955</v>
      </c>
      <c r="D31706" t="s">
        <v>5</v>
      </c>
      <c r="E31706" t="s">
        <v>119958</v>
      </c>
      <c r="F31706" t="s">
        <v>122118</v>
      </c>
      <c r="G31706">
        <v>2.5401609999999998E-6</v>
      </c>
      <c r="H31706" t="s">
        <v>18577</v>
      </c>
      <c r="I31706" t="s">
        <v>143102</v>
      </c>
      <c r="J31706" s="2" t="s">
        <v>187162</v>
      </c>
      <c r="K31706" t="s">
        <v>213554</v>
      </c>
      <c r="L31706" t="s">
        <v>228706</v>
      </c>
      <c r="M31706" t="s">
        <v>8</v>
      </c>
      <c r="N31706" t="s">
        <v>228828</v>
      </c>
      <c r="O31706" t="s">
        <v>229113</v>
      </c>
      <c r="P31706" t="s">
        <v>230137</v>
      </c>
      <c r="Q31706" t="s">
        <v>121999</v>
      </c>
      <c r="R31706" t="s">
        <v>213554</v>
      </c>
      <c r="S31706" t="s">
        <v>233772</v>
      </c>
    </row>
    <row r="31707" spans="1:19" x14ac:dyDescent="0.35">
      <c r="A31707" s="1">
        <v>39543</v>
      </c>
      <c r="B31707" t="s">
        <v>18577</v>
      </c>
      <c r="C31707" t="s">
        <v>76956</v>
      </c>
      <c r="D31707" t="s">
        <v>5</v>
      </c>
      <c r="E31707" t="s">
        <v>119954</v>
      </c>
      <c r="F31707" t="s">
        <v>122713</v>
      </c>
      <c r="G31707">
        <v>1.0000000000000001E-5</v>
      </c>
      <c r="H31707" t="s">
        <v>18577</v>
      </c>
      <c r="I31707" t="s">
        <v>143102</v>
      </c>
      <c r="J31707" s="2" t="s">
        <v>187162</v>
      </c>
      <c r="K31707" t="s">
        <v>213554</v>
      </c>
      <c r="L31707" t="s">
        <v>228706</v>
      </c>
      <c r="M31707" t="s">
        <v>8</v>
      </c>
      <c r="N31707" t="s">
        <v>228828</v>
      </c>
      <c r="O31707" t="s">
        <v>229113</v>
      </c>
      <c r="P31707" t="s">
        <v>230137</v>
      </c>
      <c r="Q31707" t="s">
        <v>121999</v>
      </c>
      <c r="R31707" t="s">
        <v>213554</v>
      </c>
      <c r="S31707" t="s">
        <v>233772</v>
      </c>
    </row>
    <row r="31708" spans="1:19" x14ac:dyDescent="0.35">
      <c r="A31708" s="1">
        <v>39544</v>
      </c>
      <c r="B31708" t="s">
        <v>18577</v>
      </c>
      <c r="C31708" t="s">
        <v>76957</v>
      </c>
      <c r="D31708" t="s">
        <v>5</v>
      </c>
      <c r="E31708" t="s">
        <v>119956</v>
      </c>
      <c r="F31708" t="s">
        <v>121861</v>
      </c>
      <c r="G31708">
        <v>3.4999999999999999E-6</v>
      </c>
      <c r="H31708" t="s">
        <v>18577</v>
      </c>
      <c r="I31708" t="s">
        <v>143102</v>
      </c>
      <c r="J31708" s="2" t="s">
        <v>187162</v>
      </c>
      <c r="K31708" t="s">
        <v>213554</v>
      </c>
      <c r="L31708" t="s">
        <v>228706</v>
      </c>
      <c r="M31708" t="s">
        <v>8</v>
      </c>
      <c r="N31708" t="s">
        <v>228828</v>
      </c>
      <c r="O31708" t="s">
        <v>229113</v>
      </c>
      <c r="P31708" t="s">
        <v>230137</v>
      </c>
      <c r="Q31708" t="s">
        <v>121999</v>
      </c>
      <c r="R31708" t="s">
        <v>213554</v>
      </c>
      <c r="S31708" t="s">
        <v>233772</v>
      </c>
    </row>
    <row r="31709" spans="1:19" x14ac:dyDescent="0.35">
      <c r="A31709" s="1">
        <v>39545</v>
      </c>
      <c r="B31709" t="s">
        <v>18578</v>
      </c>
      <c r="C31709" t="s">
        <v>76958</v>
      </c>
      <c r="D31709" t="s">
        <v>5</v>
      </c>
      <c r="F31709" t="s">
        <v>120498</v>
      </c>
      <c r="G31709">
        <v>1.285E-6</v>
      </c>
      <c r="H31709" t="s">
        <v>18578</v>
      </c>
      <c r="I31709" t="s">
        <v>143103</v>
      </c>
      <c r="J31709" s="2" t="s">
        <v>187163</v>
      </c>
      <c r="K31709" t="s">
        <v>213554</v>
      </c>
      <c r="L31709" t="s">
        <v>228706</v>
      </c>
      <c r="M31709" t="s">
        <v>8</v>
      </c>
      <c r="N31709" t="s">
        <v>228828</v>
      </c>
      <c r="O31709" t="s">
        <v>229198</v>
      </c>
      <c r="P31709" t="s">
        <v>230318</v>
      </c>
      <c r="Q31709" t="s">
        <v>121634</v>
      </c>
      <c r="R31709" t="s">
        <v>213554</v>
      </c>
      <c r="S31709" t="s">
        <v>233772</v>
      </c>
    </row>
    <row r="31710" spans="1:19" x14ac:dyDescent="0.35">
      <c r="A31710" s="1">
        <v>39546</v>
      </c>
      <c r="B31710" t="s">
        <v>18579</v>
      </c>
      <c r="C31710" t="s">
        <v>76959</v>
      </c>
      <c r="D31710" t="s">
        <v>4</v>
      </c>
      <c r="F31710" t="s">
        <v>120216</v>
      </c>
      <c r="G31710">
        <v>3.9999999999999998E-6</v>
      </c>
      <c r="H31710" t="s">
        <v>18579</v>
      </c>
      <c r="I31710" t="s">
        <v>143104</v>
      </c>
      <c r="J31710" s="2" t="s">
        <v>187164</v>
      </c>
      <c r="K31710" t="s">
        <v>213554</v>
      </c>
      <c r="L31710" t="s">
        <v>228704</v>
      </c>
      <c r="M31710" t="s">
        <v>228723</v>
      </c>
      <c r="N31710" t="s">
        <v>228961</v>
      </c>
      <c r="O31710" t="s">
        <v>229408</v>
      </c>
      <c r="P31710" t="s">
        <v>230445</v>
      </c>
      <c r="Q31710" t="s">
        <v>120216</v>
      </c>
      <c r="R31710" t="s">
        <v>213554</v>
      </c>
      <c r="S31710" t="s">
        <v>233772</v>
      </c>
    </row>
    <row r="31711" spans="1:19" x14ac:dyDescent="0.35">
      <c r="A31711" s="1">
        <v>39547</v>
      </c>
      <c r="B31711" t="s">
        <v>18580</v>
      </c>
      <c r="C31711" t="s">
        <v>76960</v>
      </c>
      <c r="D31711" t="s">
        <v>5</v>
      </c>
      <c r="F31711" t="s">
        <v>123180</v>
      </c>
      <c r="G31711">
        <v>3.4999999999999999E-6</v>
      </c>
      <c r="H31711" t="s">
        <v>18580</v>
      </c>
      <c r="I31711" t="s">
        <v>143105</v>
      </c>
      <c r="J31711" s="2" t="s">
        <v>187165</v>
      </c>
      <c r="K31711" t="s">
        <v>213554</v>
      </c>
      <c r="L31711" t="s">
        <v>228706</v>
      </c>
      <c r="M31711" t="s">
        <v>228729</v>
      </c>
      <c r="N31711" t="s">
        <v>228931</v>
      </c>
      <c r="O31711" t="s">
        <v>229231</v>
      </c>
      <c r="P31711" t="s">
        <v>229231</v>
      </c>
      <c r="Q31711" t="s">
        <v>121230</v>
      </c>
      <c r="R31711" t="s">
        <v>213554</v>
      </c>
      <c r="S31711" t="s">
        <v>233772</v>
      </c>
    </row>
    <row r="31712" spans="1:19" x14ac:dyDescent="0.35">
      <c r="A31712" s="1">
        <v>39549</v>
      </c>
      <c r="B31712" t="s">
        <v>18581</v>
      </c>
      <c r="C31712" t="s">
        <v>76961</v>
      </c>
      <c r="D31712" t="s">
        <v>5</v>
      </c>
      <c r="F31712" t="s">
        <v>120846</v>
      </c>
      <c r="G31712">
        <v>2.6039179999999998E-6</v>
      </c>
      <c r="H31712" t="s">
        <v>18581</v>
      </c>
      <c r="I31712" t="s">
        <v>143106</v>
      </c>
      <c r="J31712" s="2" t="s">
        <v>187166</v>
      </c>
      <c r="K31712" t="s">
        <v>213554</v>
      </c>
      <c r="L31712" t="s">
        <v>228704</v>
      </c>
      <c r="M31712" t="s">
        <v>8</v>
      </c>
      <c r="N31712" t="s">
        <v>228828</v>
      </c>
      <c r="O31712" t="s">
        <v>229108</v>
      </c>
      <c r="P31712" t="s">
        <v>230532</v>
      </c>
      <c r="Q31712" t="s">
        <v>233117</v>
      </c>
      <c r="R31712" t="s">
        <v>213554</v>
      </c>
      <c r="S31712" t="s">
        <v>233772</v>
      </c>
    </row>
    <row r="31713" spans="1:19" x14ac:dyDescent="0.35">
      <c r="A31713" s="1">
        <v>39550</v>
      </c>
      <c r="B31713" t="s">
        <v>18581</v>
      </c>
      <c r="C31713" t="s">
        <v>76962</v>
      </c>
      <c r="D31713" t="s">
        <v>5</v>
      </c>
      <c r="F31713" t="s">
        <v>120788</v>
      </c>
      <c r="G31713">
        <v>4.9999999999999998E-7</v>
      </c>
      <c r="H31713" t="s">
        <v>18581</v>
      </c>
      <c r="I31713" t="s">
        <v>143106</v>
      </c>
      <c r="J31713" s="2" t="s">
        <v>187166</v>
      </c>
      <c r="K31713" t="s">
        <v>213554</v>
      </c>
      <c r="L31713" t="s">
        <v>228704</v>
      </c>
      <c r="M31713" t="s">
        <v>8</v>
      </c>
      <c r="N31713" t="s">
        <v>228828</v>
      </c>
      <c r="O31713" t="s">
        <v>229108</v>
      </c>
      <c r="P31713" t="s">
        <v>230532</v>
      </c>
      <c r="Q31713" t="s">
        <v>233117</v>
      </c>
      <c r="R31713" t="s">
        <v>213554</v>
      </c>
      <c r="S31713" t="s">
        <v>233772</v>
      </c>
    </row>
    <row r="31714" spans="1:19" x14ac:dyDescent="0.35">
      <c r="A31714" s="1">
        <v>39551</v>
      </c>
      <c r="B31714" t="s">
        <v>18582</v>
      </c>
      <c r="C31714" t="s">
        <v>76963</v>
      </c>
      <c r="D31714" t="s">
        <v>4</v>
      </c>
      <c r="F31714" t="s">
        <v>120702</v>
      </c>
      <c r="G31714">
        <v>4.9999999999999998E-7</v>
      </c>
      <c r="H31714" t="s">
        <v>18582</v>
      </c>
      <c r="I31714" t="s">
        <v>143107</v>
      </c>
      <c r="J31714" s="2" t="s">
        <v>187167</v>
      </c>
      <c r="K31714" t="s">
        <v>213554</v>
      </c>
      <c r="L31714" t="s">
        <v>228704</v>
      </c>
      <c r="M31714" t="s">
        <v>8</v>
      </c>
      <c r="N31714" t="s">
        <v>228859</v>
      </c>
      <c r="O31714" t="s">
        <v>229196</v>
      </c>
      <c r="P31714" t="s">
        <v>230176</v>
      </c>
      <c r="R31714" t="s">
        <v>213554</v>
      </c>
      <c r="S31714" t="s">
        <v>233772</v>
      </c>
    </row>
    <row r="31715" spans="1:19" x14ac:dyDescent="0.35">
      <c r="A31715" s="1">
        <v>39552</v>
      </c>
      <c r="B31715" t="s">
        <v>18583</v>
      </c>
      <c r="C31715" t="s">
        <v>76964</v>
      </c>
      <c r="D31715" t="s">
        <v>5</v>
      </c>
      <c r="E31715" t="s">
        <v>119955</v>
      </c>
      <c r="F31715" t="s">
        <v>122409</v>
      </c>
      <c r="G31715">
        <v>3.4999999999999999E-6</v>
      </c>
      <c r="H31715" t="s">
        <v>18583</v>
      </c>
      <c r="I31715" t="s">
        <v>143108</v>
      </c>
      <c r="J31715" s="2" t="s">
        <v>187168</v>
      </c>
      <c r="K31715" t="s">
        <v>213554</v>
      </c>
      <c r="L31715" t="s">
        <v>228704</v>
      </c>
      <c r="M31715" t="s">
        <v>8</v>
      </c>
      <c r="N31715" t="s">
        <v>228852</v>
      </c>
      <c r="O31715" t="s">
        <v>229209</v>
      </c>
      <c r="P31715" t="s">
        <v>229139</v>
      </c>
      <c r="Q31715" t="s">
        <v>121634</v>
      </c>
      <c r="R31715" t="s">
        <v>213554</v>
      </c>
      <c r="S31715" t="s">
        <v>233772</v>
      </c>
    </row>
    <row r="31716" spans="1:19" x14ac:dyDescent="0.35">
      <c r="A31716" s="1">
        <v>39553</v>
      </c>
      <c r="B31716" t="s">
        <v>18583</v>
      </c>
      <c r="C31716" t="s">
        <v>76965</v>
      </c>
      <c r="D31716" t="s">
        <v>5</v>
      </c>
      <c r="E31716" t="s">
        <v>119954</v>
      </c>
      <c r="F31716" t="s">
        <v>121129</v>
      </c>
      <c r="G31716">
        <v>3.4999999999999999E-6</v>
      </c>
      <c r="H31716" t="s">
        <v>18583</v>
      </c>
      <c r="I31716" t="s">
        <v>143108</v>
      </c>
      <c r="J31716" s="2" t="s">
        <v>187168</v>
      </c>
      <c r="K31716" t="s">
        <v>213554</v>
      </c>
      <c r="L31716" t="s">
        <v>228704</v>
      </c>
      <c r="M31716" t="s">
        <v>8</v>
      </c>
      <c r="N31716" t="s">
        <v>228852</v>
      </c>
      <c r="O31716" t="s">
        <v>229209</v>
      </c>
      <c r="P31716" t="s">
        <v>229139</v>
      </c>
      <c r="Q31716" t="s">
        <v>121634</v>
      </c>
      <c r="R31716" t="s">
        <v>213554</v>
      </c>
      <c r="S31716" t="s">
        <v>233772</v>
      </c>
    </row>
    <row r="31717" spans="1:19" x14ac:dyDescent="0.35">
      <c r="A31717" s="1">
        <v>39554</v>
      </c>
      <c r="B31717" t="s">
        <v>18584</v>
      </c>
      <c r="C31717" t="s">
        <v>76966</v>
      </c>
      <c r="D31717" t="s">
        <v>5</v>
      </c>
      <c r="F31717" t="s">
        <v>120377</v>
      </c>
      <c r="G31717">
        <v>7.2199999999999986E-6</v>
      </c>
      <c r="H31717" t="s">
        <v>18584</v>
      </c>
      <c r="I31717" t="s">
        <v>143109</v>
      </c>
      <c r="J31717" s="2" t="s">
        <v>187169</v>
      </c>
      <c r="K31717" t="s">
        <v>213554</v>
      </c>
      <c r="L31717" t="s">
        <v>228704</v>
      </c>
      <c r="M31717" t="s">
        <v>12</v>
      </c>
      <c r="N31717" t="s">
        <v>228878</v>
      </c>
      <c r="O31717" t="s">
        <v>229181</v>
      </c>
      <c r="P31717" t="s">
        <v>230823</v>
      </c>
      <c r="Q31717" t="s">
        <v>233145</v>
      </c>
      <c r="R31717" t="s">
        <v>213554</v>
      </c>
      <c r="S31717" t="s">
        <v>233772</v>
      </c>
    </row>
    <row r="31718" spans="1:19" x14ac:dyDescent="0.35">
      <c r="A31718" s="1">
        <v>39555</v>
      </c>
      <c r="B31718" t="s">
        <v>18585</v>
      </c>
      <c r="C31718" t="s">
        <v>76967</v>
      </c>
      <c r="D31718" t="s">
        <v>5</v>
      </c>
      <c r="E31718" t="s">
        <v>119955</v>
      </c>
      <c r="F31718" t="s">
        <v>120207</v>
      </c>
      <c r="G31718">
        <v>1.0699999999999999E-5</v>
      </c>
      <c r="H31718" t="s">
        <v>18585</v>
      </c>
      <c r="I31718" t="s">
        <v>143110</v>
      </c>
      <c r="J31718" s="2" t="s">
        <v>187170</v>
      </c>
      <c r="K31718" t="s">
        <v>213554</v>
      </c>
      <c r="L31718" t="s">
        <v>228704</v>
      </c>
      <c r="M31718" t="s">
        <v>8</v>
      </c>
      <c r="N31718" t="s">
        <v>228828</v>
      </c>
      <c r="O31718" t="s">
        <v>229305</v>
      </c>
      <c r="P31718" t="s">
        <v>230576</v>
      </c>
      <c r="Q31718" t="s">
        <v>120060</v>
      </c>
      <c r="R31718" t="s">
        <v>213554</v>
      </c>
      <c r="S31718" t="s">
        <v>233772</v>
      </c>
    </row>
    <row r="31719" spans="1:19" x14ac:dyDescent="0.35">
      <c r="A31719" s="1">
        <v>39556</v>
      </c>
      <c r="B31719" t="s">
        <v>18585</v>
      </c>
      <c r="C31719" t="s">
        <v>76968</v>
      </c>
      <c r="D31719" t="s">
        <v>4</v>
      </c>
      <c r="F31719" t="s">
        <v>122810</v>
      </c>
      <c r="G31719">
        <v>2.3E-6</v>
      </c>
      <c r="H31719" t="s">
        <v>18585</v>
      </c>
      <c r="I31719" t="s">
        <v>143110</v>
      </c>
      <c r="J31719" s="2" t="s">
        <v>187170</v>
      </c>
      <c r="K31719" t="s">
        <v>213554</v>
      </c>
      <c r="L31719" t="s">
        <v>228704</v>
      </c>
      <c r="M31719" t="s">
        <v>8</v>
      </c>
      <c r="N31719" t="s">
        <v>228828</v>
      </c>
      <c r="O31719" t="s">
        <v>229305</v>
      </c>
      <c r="P31719" t="s">
        <v>230576</v>
      </c>
      <c r="Q31719" t="s">
        <v>120060</v>
      </c>
      <c r="R31719" t="s">
        <v>213554</v>
      </c>
      <c r="S31719" t="s">
        <v>233772</v>
      </c>
    </row>
    <row r="31720" spans="1:19" x14ac:dyDescent="0.35">
      <c r="A31720" s="1">
        <v>39557</v>
      </c>
      <c r="B31720" t="s">
        <v>18586</v>
      </c>
      <c r="C31720" t="s">
        <v>76969</v>
      </c>
      <c r="D31720" t="s">
        <v>5</v>
      </c>
      <c r="F31720" t="s">
        <v>123189</v>
      </c>
      <c r="G31720">
        <v>2.0787000000000001E-6</v>
      </c>
      <c r="H31720" t="s">
        <v>18586</v>
      </c>
      <c r="I31720" t="s">
        <v>143111</v>
      </c>
      <c r="J31720" s="2" t="s">
        <v>187171</v>
      </c>
      <c r="K31720" t="s">
        <v>213554</v>
      </c>
      <c r="L31720" t="s">
        <v>228704</v>
      </c>
      <c r="R31720" t="s">
        <v>213554</v>
      </c>
      <c r="S31720" t="s">
        <v>233772</v>
      </c>
    </row>
    <row r="31721" spans="1:19" x14ac:dyDescent="0.35">
      <c r="A31721" s="1">
        <v>39558</v>
      </c>
      <c r="B31721" t="s">
        <v>18587</v>
      </c>
      <c r="C31721" t="s">
        <v>76970</v>
      </c>
      <c r="D31721" t="s">
        <v>5</v>
      </c>
      <c r="F31721" t="s">
        <v>119999</v>
      </c>
      <c r="G31721">
        <v>6.0000299999999995E-7</v>
      </c>
      <c r="H31721" t="s">
        <v>18587</v>
      </c>
      <c r="I31721" t="s">
        <v>143112</v>
      </c>
      <c r="J31721" s="2" t="s">
        <v>187172</v>
      </c>
      <c r="K31721" t="s">
        <v>213554</v>
      </c>
      <c r="L31721" t="s">
        <v>228704</v>
      </c>
      <c r="M31721" t="s">
        <v>8</v>
      </c>
      <c r="N31721" t="s">
        <v>228828</v>
      </c>
      <c r="O31721" t="s">
        <v>229113</v>
      </c>
      <c r="P31721" t="s">
        <v>230102</v>
      </c>
      <c r="Q31721" t="s">
        <v>120679</v>
      </c>
      <c r="R31721" t="s">
        <v>213554</v>
      </c>
      <c r="S31721" t="s">
        <v>233772</v>
      </c>
    </row>
    <row r="31722" spans="1:19" x14ac:dyDescent="0.35">
      <c r="A31722" s="1">
        <v>39559</v>
      </c>
      <c r="B31722" t="s">
        <v>18588</v>
      </c>
      <c r="C31722" t="s">
        <v>76971</v>
      </c>
      <c r="D31722" t="s">
        <v>5</v>
      </c>
      <c r="E31722" t="s">
        <v>119954</v>
      </c>
      <c r="F31722" t="s">
        <v>120118</v>
      </c>
      <c r="G31722">
        <v>3.8E-6</v>
      </c>
      <c r="H31722" t="s">
        <v>18588</v>
      </c>
      <c r="I31722" t="s">
        <v>143113</v>
      </c>
      <c r="J31722" s="2" t="s">
        <v>187173</v>
      </c>
      <c r="K31722" t="s">
        <v>213554</v>
      </c>
      <c r="L31722" t="s">
        <v>228704</v>
      </c>
      <c r="M31722" t="s">
        <v>8</v>
      </c>
      <c r="N31722" t="s">
        <v>228867</v>
      </c>
      <c r="O31722" t="s">
        <v>229522</v>
      </c>
      <c r="P31722" t="s">
        <v>229522</v>
      </c>
      <c r="Q31722" t="s">
        <v>121641</v>
      </c>
      <c r="R31722" t="s">
        <v>213554</v>
      </c>
      <c r="S31722" t="s">
        <v>233772</v>
      </c>
    </row>
    <row r="31723" spans="1:19" x14ac:dyDescent="0.35">
      <c r="A31723" s="1">
        <v>39560</v>
      </c>
      <c r="B31723" t="s">
        <v>18588</v>
      </c>
      <c r="C31723" t="s">
        <v>76972</v>
      </c>
      <c r="D31723" t="s">
        <v>5</v>
      </c>
      <c r="E31723" t="s">
        <v>119954</v>
      </c>
      <c r="F31723" t="s">
        <v>122455</v>
      </c>
      <c r="G31723">
        <v>1.5999999999999999E-6</v>
      </c>
      <c r="H31723" t="s">
        <v>18588</v>
      </c>
      <c r="I31723" t="s">
        <v>143113</v>
      </c>
      <c r="J31723" s="2" t="s">
        <v>187173</v>
      </c>
      <c r="K31723" t="s">
        <v>213554</v>
      </c>
      <c r="L31723" t="s">
        <v>228704</v>
      </c>
      <c r="M31723" t="s">
        <v>8</v>
      </c>
      <c r="N31723" t="s">
        <v>228867</v>
      </c>
      <c r="O31723" t="s">
        <v>229522</v>
      </c>
      <c r="P31723" t="s">
        <v>229522</v>
      </c>
      <c r="Q31723" t="s">
        <v>121641</v>
      </c>
      <c r="R31723" t="s">
        <v>213554</v>
      </c>
      <c r="S31723" t="s">
        <v>233772</v>
      </c>
    </row>
    <row r="31724" spans="1:19" x14ac:dyDescent="0.35">
      <c r="A31724" s="1">
        <v>39566</v>
      </c>
      <c r="B31724" t="s">
        <v>18589</v>
      </c>
      <c r="C31724" t="s">
        <v>76973</v>
      </c>
      <c r="D31724" t="s">
        <v>5</v>
      </c>
      <c r="E31724" t="s">
        <v>119956</v>
      </c>
      <c r="F31724" t="s">
        <v>120344</v>
      </c>
      <c r="G31724">
        <v>4.5800000000000002E-6</v>
      </c>
      <c r="H31724" t="s">
        <v>18589</v>
      </c>
      <c r="I31724" t="s">
        <v>143114</v>
      </c>
      <c r="J31724" s="2" t="s">
        <v>187174</v>
      </c>
      <c r="K31724" t="s">
        <v>213554</v>
      </c>
      <c r="L31724" t="s">
        <v>228705</v>
      </c>
      <c r="M31724" t="s">
        <v>8</v>
      </c>
      <c r="N31724" t="s">
        <v>228896</v>
      </c>
      <c r="O31724" t="s">
        <v>229287</v>
      </c>
      <c r="P31724" t="s">
        <v>231852</v>
      </c>
      <c r="Q31724" t="s">
        <v>120216</v>
      </c>
      <c r="R31724" t="s">
        <v>213554</v>
      </c>
      <c r="S31724" t="s">
        <v>233772</v>
      </c>
    </row>
    <row r="31725" spans="1:19" x14ac:dyDescent="0.35">
      <c r="A31725" s="1">
        <v>39567</v>
      </c>
      <c r="B31725" t="s">
        <v>18590</v>
      </c>
      <c r="C31725" t="s">
        <v>76974</v>
      </c>
      <c r="D31725" t="s">
        <v>5</v>
      </c>
      <c r="E31725" t="s">
        <v>119954</v>
      </c>
      <c r="F31725" t="s">
        <v>122381</v>
      </c>
      <c r="G31725">
        <v>1.5999999999999999E-5</v>
      </c>
      <c r="H31725" t="s">
        <v>18590</v>
      </c>
      <c r="I31725" t="s">
        <v>143115</v>
      </c>
      <c r="K31725" t="s">
        <v>213554</v>
      </c>
      <c r="L31725" t="s">
        <v>228705</v>
      </c>
      <c r="M31725" t="s">
        <v>8</v>
      </c>
      <c r="N31725" t="s">
        <v>228828</v>
      </c>
      <c r="O31725" t="s">
        <v>229113</v>
      </c>
      <c r="P31725" t="s">
        <v>230104</v>
      </c>
      <c r="Q31725" t="s">
        <v>122295</v>
      </c>
      <c r="R31725" t="s">
        <v>213554</v>
      </c>
      <c r="S31725" t="s">
        <v>233772</v>
      </c>
    </row>
    <row r="31726" spans="1:19" x14ac:dyDescent="0.35">
      <c r="A31726" s="1">
        <v>39568</v>
      </c>
      <c r="B31726" t="s">
        <v>18591</v>
      </c>
      <c r="C31726" t="s">
        <v>76975</v>
      </c>
      <c r="D31726" t="s">
        <v>5</v>
      </c>
      <c r="F31726" t="s">
        <v>120032</v>
      </c>
      <c r="G31726">
        <v>1.9999999999999999E-6</v>
      </c>
      <c r="H31726" t="s">
        <v>18591</v>
      </c>
      <c r="I31726" t="s">
        <v>143116</v>
      </c>
      <c r="J31726" s="2" t="s">
        <v>187175</v>
      </c>
      <c r="K31726" t="s">
        <v>213554</v>
      </c>
      <c r="L31726" t="s">
        <v>228704</v>
      </c>
      <c r="M31726" t="s">
        <v>8</v>
      </c>
      <c r="N31726" t="s">
        <v>228841</v>
      </c>
      <c r="O31726" t="s">
        <v>229507</v>
      </c>
      <c r="P31726" t="s">
        <v>231853</v>
      </c>
      <c r="Q31726" t="s">
        <v>121819</v>
      </c>
      <c r="R31726" t="s">
        <v>213554</v>
      </c>
      <c r="S31726" t="s">
        <v>233772</v>
      </c>
    </row>
    <row r="31727" spans="1:19" x14ac:dyDescent="0.35">
      <c r="A31727" s="1">
        <v>39570</v>
      </c>
      <c r="B31727" t="s">
        <v>18592</v>
      </c>
      <c r="C31727" t="s">
        <v>76976</v>
      </c>
      <c r="D31727" t="s">
        <v>5</v>
      </c>
      <c r="E31727" t="s">
        <v>119955</v>
      </c>
      <c r="F31727" t="s">
        <v>121105</v>
      </c>
      <c r="G31727">
        <v>1.1199999999999999E-5</v>
      </c>
      <c r="H31727" t="s">
        <v>18592</v>
      </c>
      <c r="I31727" t="s">
        <v>143117</v>
      </c>
      <c r="J31727" s="2" t="s">
        <v>187176</v>
      </c>
      <c r="K31727" t="s">
        <v>213554</v>
      </c>
      <c r="L31727" t="s">
        <v>228704</v>
      </c>
      <c r="M31727" t="s">
        <v>8</v>
      </c>
      <c r="N31727" t="s">
        <v>228828</v>
      </c>
      <c r="O31727" t="s">
        <v>229113</v>
      </c>
      <c r="P31727" t="s">
        <v>230138</v>
      </c>
      <c r="R31727" t="s">
        <v>213554</v>
      </c>
      <c r="S31727" t="s">
        <v>233772</v>
      </c>
    </row>
    <row r="31728" spans="1:19" x14ac:dyDescent="0.35">
      <c r="A31728" s="1">
        <v>39571</v>
      </c>
      <c r="B31728" t="s">
        <v>18593</v>
      </c>
      <c r="C31728" t="s">
        <v>76977</v>
      </c>
      <c r="D31728" t="s">
        <v>5</v>
      </c>
      <c r="F31728" t="s">
        <v>121991</v>
      </c>
      <c r="G31728">
        <v>3.2500000000000001E-7</v>
      </c>
      <c r="H31728" t="s">
        <v>18593</v>
      </c>
      <c r="I31728" t="s">
        <v>143118</v>
      </c>
      <c r="J31728" s="2" t="s">
        <v>187177</v>
      </c>
      <c r="K31728" t="s">
        <v>213554</v>
      </c>
      <c r="L31728" t="s">
        <v>228704</v>
      </c>
      <c r="Q31728" t="s">
        <v>120008</v>
      </c>
      <c r="R31728" t="s">
        <v>213554</v>
      </c>
      <c r="S31728" t="s">
        <v>233772</v>
      </c>
    </row>
    <row r="31729" spans="1:19" x14ac:dyDescent="0.35">
      <c r="A31729" s="1">
        <v>39573</v>
      </c>
      <c r="B31729" t="s">
        <v>18594</v>
      </c>
      <c r="C31729" t="s">
        <v>76978</v>
      </c>
      <c r="D31729" t="s">
        <v>5</v>
      </c>
      <c r="E31729" t="s">
        <v>119958</v>
      </c>
      <c r="F31729" t="s">
        <v>121869</v>
      </c>
      <c r="G31729">
        <v>1.06848E-5</v>
      </c>
      <c r="H31729" t="s">
        <v>18594</v>
      </c>
      <c r="I31729" t="s">
        <v>143119</v>
      </c>
      <c r="J31729" s="2" t="s">
        <v>187178</v>
      </c>
      <c r="K31729" t="s">
        <v>213554</v>
      </c>
      <c r="L31729" t="s">
        <v>228704</v>
      </c>
      <c r="M31729" t="s">
        <v>8</v>
      </c>
      <c r="N31729" t="s">
        <v>228853</v>
      </c>
      <c r="O31729" t="s">
        <v>229141</v>
      </c>
      <c r="P31729" t="s">
        <v>230409</v>
      </c>
      <c r="Q31729" t="s">
        <v>121634</v>
      </c>
      <c r="R31729" t="s">
        <v>213554</v>
      </c>
      <c r="S31729" t="s">
        <v>233772</v>
      </c>
    </row>
    <row r="31730" spans="1:19" x14ac:dyDescent="0.35">
      <c r="A31730" s="1">
        <v>39574</v>
      </c>
      <c r="B31730" t="s">
        <v>18594</v>
      </c>
      <c r="C31730" t="s">
        <v>76979</v>
      </c>
      <c r="D31730" t="s">
        <v>5</v>
      </c>
      <c r="E31730" t="s">
        <v>119958</v>
      </c>
      <c r="F31730" t="s">
        <v>123841</v>
      </c>
      <c r="G31730">
        <v>1.22E-5</v>
      </c>
      <c r="H31730" t="s">
        <v>18594</v>
      </c>
      <c r="I31730" t="s">
        <v>143119</v>
      </c>
      <c r="J31730" s="2" t="s">
        <v>187178</v>
      </c>
      <c r="K31730" t="s">
        <v>213554</v>
      </c>
      <c r="L31730" t="s">
        <v>228704</v>
      </c>
      <c r="M31730" t="s">
        <v>8</v>
      </c>
      <c r="N31730" t="s">
        <v>228853</v>
      </c>
      <c r="O31730" t="s">
        <v>229141</v>
      </c>
      <c r="P31730" t="s">
        <v>230409</v>
      </c>
      <c r="Q31730" t="s">
        <v>121634</v>
      </c>
      <c r="R31730" t="s">
        <v>213554</v>
      </c>
      <c r="S31730" t="s">
        <v>233772</v>
      </c>
    </row>
    <row r="31731" spans="1:19" x14ac:dyDescent="0.35">
      <c r="A31731" s="1">
        <v>39575</v>
      </c>
      <c r="B31731" t="s">
        <v>18594</v>
      </c>
      <c r="C31731" t="s">
        <v>76980</v>
      </c>
      <c r="D31731" t="s">
        <v>5</v>
      </c>
      <c r="E31731" t="s">
        <v>119956</v>
      </c>
      <c r="F31731" t="s">
        <v>120725</v>
      </c>
      <c r="G31731">
        <v>1.5999999999999999E-5</v>
      </c>
      <c r="H31731" t="s">
        <v>18594</v>
      </c>
      <c r="I31731" t="s">
        <v>143119</v>
      </c>
      <c r="J31731" s="2" t="s">
        <v>187178</v>
      </c>
      <c r="K31731" t="s">
        <v>213554</v>
      </c>
      <c r="L31731" t="s">
        <v>228704</v>
      </c>
      <c r="M31731" t="s">
        <v>8</v>
      </c>
      <c r="N31731" t="s">
        <v>228853</v>
      </c>
      <c r="O31731" t="s">
        <v>229141</v>
      </c>
      <c r="P31731" t="s">
        <v>230409</v>
      </c>
      <c r="Q31731" t="s">
        <v>121634</v>
      </c>
      <c r="R31731" t="s">
        <v>213554</v>
      </c>
      <c r="S31731" t="s">
        <v>233772</v>
      </c>
    </row>
    <row r="31732" spans="1:19" x14ac:dyDescent="0.35">
      <c r="A31732" s="1">
        <v>39576</v>
      </c>
      <c r="B31732" t="s">
        <v>18594</v>
      </c>
      <c r="C31732" t="s">
        <v>76981</v>
      </c>
      <c r="D31732" t="s">
        <v>5</v>
      </c>
      <c r="E31732" t="s">
        <v>119957</v>
      </c>
      <c r="F31732" t="s">
        <v>123842</v>
      </c>
      <c r="G31732">
        <v>3.4999999999999997E-5</v>
      </c>
      <c r="H31732" t="s">
        <v>18594</v>
      </c>
      <c r="I31732" t="s">
        <v>143119</v>
      </c>
      <c r="J31732" s="2" t="s">
        <v>187178</v>
      </c>
      <c r="K31732" t="s">
        <v>213554</v>
      </c>
      <c r="L31732" t="s">
        <v>228704</v>
      </c>
      <c r="M31732" t="s">
        <v>8</v>
      </c>
      <c r="N31732" t="s">
        <v>228853</v>
      </c>
      <c r="O31732" t="s">
        <v>229141</v>
      </c>
      <c r="P31732" t="s">
        <v>230409</v>
      </c>
      <c r="Q31732" t="s">
        <v>121634</v>
      </c>
      <c r="R31732" t="s">
        <v>213554</v>
      </c>
      <c r="S31732" t="s">
        <v>233772</v>
      </c>
    </row>
    <row r="31733" spans="1:19" x14ac:dyDescent="0.35">
      <c r="A31733" s="1">
        <v>39577</v>
      </c>
      <c r="B31733" t="s">
        <v>18595</v>
      </c>
      <c r="C31733" t="s">
        <v>76982</v>
      </c>
      <c r="D31733" t="s">
        <v>5</v>
      </c>
      <c r="E31733" t="s">
        <v>119955</v>
      </c>
      <c r="F31733" t="s">
        <v>121912</v>
      </c>
      <c r="G31733">
        <v>2.34E-6</v>
      </c>
      <c r="H31733" t="s">
        <v>18595</v>
      </c>
      <c r="I31733" t="s">
        <v>143120</v>
      </c>
      <c r="J31733" s="2" t="s">
        <v>187179</v>
      </c>
      <c r="K31733" t="s">
        <v>213554</v>
      </c>
      <c r="L31733" t="s">
        <v>228706</v>
      </c>
      <c r="M31733" t="s">
        <v>228729</v>
      </c>
      <c r="N31733" t="s">
        <v>228931</v>
      </c>
      <c r="O31733" t="s">
        <v>229231</v>
      </c>
      <c r="P31733" t="s">
        <v>229231</v>
      </c>
      <c r="Q31733" t="s">
        <v>121230</v>
      </c>
      <c r="R31733" t="s">
        <v>213554</v>
      </c>
      <c r="S31733" t="s">
        <v>233772</v>
      </c>
    </row>
    <row r="31734" spans="1:19" x14ac:dyDescent="0.35">
      <c r="A31734" s="1">
        <v>39578</v>
      </c>
      <c r="B31734" t="s">
        <v>18595</v>
      </c>
      <c r="C31734" t="s">
        <v>76983</v>
      </c>
      <c r="D31734" t="s">
        <v>5</v>
      </c>
      <c r="E31734" t="s">
        <v>119954</v>
      </c>
      <c r="F31734" t="s">
        <v>122050</v>
      </c>
      <c r="G31734">
        <v>3.9999999999999998E-6</v>
      </c>
      <c r="H31734" t="s">
        <v>18595</v>
      </c>
      <c r="I31734" t="s">
        <v>143120</v>
      </c>
      <c r="J31734" s="2" t="s">
        <v>187179</v>
      </c>
      <c r="K31734" t="s">
        <v>213554</v>
      </c>
      <c r="L31734" t="s">
        <v>228706</v>
      </c>
      <c r="M31734" t="s">
        <v>228729</v>
      </c>
      <c r="N31734" t="s">
        <v>228931</v>
      </c>
      <c r="O31734" t="s">
        <v>229231</v>
      </c>
      <c r="P31734" t="s">
        <v>229231</v>
      </c>
      <c r="Q31734" t="s">
        <v>121230</v>
      </c>
      <c r="R31734" t="s">
        <v>213554</v>
      </c>
      <c r="S31734" t="s">
        <v>233772</v>
      </c>
    </row>
    <row r="31735" spans="1:19" x14ac:dyDescent="0.35">
      <c r="A31735" s="1">
        <v>39579</v>
      </c>
      <c r="B31735" t="s">
        <v>18596</v>
      </c>
      <c r="C31735" t="s">
        <v>76984</v>
      </c>
      <c r="D31735" t="s">
        <v>5</v>
      </c>
      <c r="F31735" t="s">
        <v>123843</v>
      </c>
      <c r="G31735">
        <v>1.15E-5</v>
      </c>
      <c r="H31735" t="s">
        <v>18596</v>
      </c>
      <c r="I31735" t="s">
        <v>143121</v>
      </c>
      <c r="J31735" s="2" t="s">
        <v>187180</v>
      </c>
      <c r="K31735" t="s">
        <v>213554</v>
      </c>
      <c r="L31735" t="s">
        <v>228704</v>
      </c>
      <c r="M31735" t="s">
        <v>8</v>
      </c>
      <c r="N31735" t="s">
        <v>228828</v>
      </c>
      <c r="O31735" t="s">
        <v>229113</v>
      </c>
      <c r="P31735" t="s">
        <v>230104</v>
      </c>
      <c r="R31735" t="s">
        <v>213554</v>
      </c>
      <c r="S31735" t="s">
        <v>233772</v>
      </c>
    </row>
    <row r="31736" spans="1:19" x14ac:dyDescent="0.35">
      <c r="A31736" s="1">
        <v>39580</v>
      </c>
      <c r="B31736" t="s">
        <v>18597</v>
      </c>
      <c r="C31736" t="s">
        <v>76985</v>
      </c>
      <c r="D31736" t="s">
        <v>5</v>
      </c>
      <c r="F31736" t="s">
        <v>120022</v>
      </c>
      <c r="G31736">
        <v>1.3356E-6</v>
      </c>
      <c r="H31736" t="s">
        <v>18597</v>
      </c>
      <c r="I31736" t="s">
        <v>143122</v>
      </c>
      <c r="J31736" s="2" t="s">
        <v>187181</v>
      </c>
      <c r="K31736" t="s">
        <v>213554</v>
      </c>
      <c r="L31736" t="s">
        <v>228704</v>
      </c>
      <c r="M31736" t="s">
        <v>15</v>
      </c>
      <c r="N31736" t="s">
        <v>229013</v>
      </c>
      <c r="O31736" t="s">
        <v>229776</v>
      </c>
      <c r="P31736" t="s">
        <v>229776</v>
      </c>
      <c r="Q31736" t="s">
        <v>120308</v>
      </c>
      <c r="R31736" t="s">
        <v>213554</v>
      </c>
      <c r="S31736" t="s">
        <v>233772</v>
      </c>
    </row>
    <row r="31737" spans="1:19" x14ac:dyDescent="0.35">
      <c r="A31737" s="1">
        <v>39581</v>
      </c>
      <c r="B31737" t="s">
        <v>18597</v>
      </c>
      <c r="C31737" t="s">
        <v>76986</v>
      </c>
      <c r="D31737" t="s">
        <v>5</v>
      </c>
      <c r="E31737" t="s">
        <v>119956</v>
      </c>
      <c r="F31737" t="s">
        <v>120186</v>
      </c>
      <c r="G31737">
        <v>2.7545022000000002E-5</v>
      </c>
      <c r="H31737" t="s">
        <v>18597</v>
      </c>
      <c r="I31737" t="s">
        <v>143122</v>
      </c>
      <c r="J31737" s="2" t="s">
        <v>187181</v>
      </c>
      <c r="K31737" t="s">
        <v>213554</v>
      </c>
      <c r="L31737" t="s">
        <v>228704</v>
      </c>
      <c r="M31737" t="s">
        <v>15</v>
      </c>
      <c r="N31737" t="s">
        <v>229013</v>
      </c>
      <c r="O31737" t="s">
        <v>229776</v>
      </c>
      <c r="P31737" t="s">
        <v>229776</v>
      </c>
      <c r="Q31737" t="s">
        <v>120308</v>
      </c>
      <c r="R31737" t="s">
        <v>213554</v>
      </c>
      <c r="S31737" t="s">
        <v>233772</v>
      </c>
    </row>
    <row r="31738" spans="1:19" x14ac:dyDescent="0.35">
      <c r="A31738" s="1">
        <v>39582</v>
      </c>
      <c r="B31738" t="s">
        <v>18597</v>
      </c>
      <c r="C31738" t="s">
        <v>76987</v>
      </c>
      <c r="D31738" t="s">
        <v>5</v>
      </c>
      <c r="E31738" t="s">
        <v>119954</v>
      </c>
      <c r="F31738" t="s">
        <v>120179</v>
      </c>
      <c r="G31738">
        <v>1.9931082E-5</v>
      </c>
      <c r="H31738" t="s">
        <v>18597</v>
      </c>
      <c r="I31738" t="s">
        <v>143122</v>
      </c>
      <c r="J31738" s="2" t="s">
        <v>187181</v>
      </c>
      <c r="K31738" t="s">
        <v>213554</v>
      </c>
      <c r="L31738" t="s">
        <v>228704</v>
      </c>
      <c r="M31738" t="s">
        <v>15</v>
      </c>
      <c r="N31738" t="s">
        <v>229013</v>
      </c>
      <c r="O31738" t="s">
        <v>229776</v>
      </c>
      <c r="P31738" t="s">
        <v>229776</v>
      </c>
      <c r="Q31738" t="s">
        <v>120308</v>
      </c>
      <c r="R31738" t="s">
        <v>213554</v>
      </c>
      <c r="S31738" t="s">
        <v>233772</v>
      </c>
    </row>
    <row r="31739" spans="1:19" x14ac:dyDescent="0.35">
      <c r="A31739" s="1">
        <v>39583</v>
      </c>
      <c r="B31739" t="s">
        <v>18597</v>
      </c>
      <c r="C31739" t="s">
        <v>76988</v>
      </c>
      <c r="D31739" t="s">
        <v>5</v>
      </c>
      <c r="F31739" t="s">
        <v>120764</v>
      </c>
      <c r="G31739">
        <v>3.9762309999999999E-6</v>
      </c>
      <c r="H31739" t="s">
        <v>18597</v>
      </c>
      <c r="I31739" t="s">
        <v>143122</v>
      </c>
      <c r="J31739" s="2" t="s">
        <v>187181</v>
      </c>
      <c r="K31739" t="s">
        <v>213554</v>
      </c>
      <c r="L31739" t="s">
        <v>228704</v>
      </c>
      <c r="M31739" t="s">
        <v>15</v>
      </c>
      <c r="N31739" t="s">
        <v>229013</v>
      </c>
      <c r="O31739" t="s">
        <v>229776</v>
      </c>
      <c r="P31739" t="s">
        <v>229776</v>
      </c>
      <c r="Q31739" t="s">
        <v>120308</v>
      </c>
      <c r="R31739" t="s">
        <v>213554</v>
      </c>
      <c r="S31739" t="s">
        <v>233772</v>
      </c>
    </row>
    <row r="31740" spans="1:19" x14ac:dyDescent="0.35">
      <c r="A31740" s="1">
        <v>39584</v>
      </c>
      <c r="B31740" t="s">
        <v>18598</v>
      </c>
      <c r="C31740" t="s">
        <v>76989</v>
      </c>
      <c r="D31740" t="s">
        <v>5</v>
      </c>
      <c r="F31740" t="s">
        <v>123645</v>
      </c>
      <c r="G31740">
        <v>7.0700000000000001E-6</v>
      </c>
      <c r="H31740" t="s">
        <v>18598</v>
      </c>
      <c r="I31740" t="s">
        <v>143123</v>
      </c>
      <c r="J31740" s="2" t="s">
        <v>187182</v>
      </c>
      <c r="K31740" t="s">
        <v>213554</v>
      </c>
      <c r="L31740" t="s">
        <v>228706</v>
      </c>
      <c r="M31740" t="s">
        <v>8</v>
      </c>
      <c r="N31740" t="s">
        <v>228881</v>
      </c>
      <c r="O31740" t="s">
        <v>229259</v>
      </c>
      <c r="P31740" t="s">
        <v>230552</v>
      </c>
      <c r="R31740" t="s">
        <v>213554</v>
      </c>
      <c r="S31740" t="s">
        <v>233772</v>
      </c>
    </row>
    <row r="31741" spans="1:19" x14ac:dyDescent="0.35">
      <c r="A31741" s="1">
        <v>39585</v>
      </c>
      <c r="B31741" t="s">
        <v>18598</v>
      </c>
      <c r="C31741" t="s">
        <v>76990</v>
      </c>
      <c r="D31741" t="s">
        <v>5</v>
      </c>
      <c r="F31741" t="s">
        <v>122923</v>
      </c>
      <c r="G31741">
        <v>5.0000000000000004E-6</v>
      </c>
      <c r="H31741" t="s">
        <v>18598</v>
      </c>
      <c r="I31741" t="s">
        <v>143123</v>
      </c>
      <c r="J31741" s="2" t="s">
        <v>187182</v>
      </c>
      <c r="K31741" t="s">
        <v>213554</v>
      </c>
      <c r="L31741" t="s">
        <v>228706</v>
      </c>
      <c r="M31741" t="s">
        <v>8</v>
      </c>
      <c r="N31741" t="s">
        <v>228881</v>
      </c>
      <c r="O31741" t="s">
        <v>229259</v>
      </c>
      <c r="P31741" t="s">
        <v>230552</v>
      </c>
      <c r="R31741" t="s">
        <v>213554</v>
      </c>
      <c r="S31741" t="s">
        <v>233772</v>
      </c>
    </row>
    <row r="31742" spans="1:19" x14ac:dyDescent="0.35">
      <c r="A31742" s="1">
        <v>39587</v>
      </c>
      <c r="B31742" t="s">
        <v>18599</v>
      </c>
      <c r="C31742" t="s">
        <v>76991</v>
      </c>
      <c r="D31742" t="s">
        <v>3</v>
      </c>
      <c r="F31742" t="s">
        <v>122223</v>
      </c>
      <c r="G31742">
        <v>1.6700000000000001E-6</v>
      </c>
      <c r="H31742" t="s">
        <v>18599</v>
      </c>
      <c r="I31742" t="s">
        <v>143124</v>
      </c>
      <c r="J31742" s="2" t="s">
        <v>187183</v>
      </c>
      <c r="K31742" t="s">
        <v>213554</v>
      </c>
      <c r="L31742" t="s">
        <v>228706</v>
      </c>
      <c r="M31742" t="s">
        <v>8</v>
      </c>
      <c r="N31742" t="s">
        <v>228830</v>
      </c>
      <c r="O31742" t="s">
        <v>229110</v>
      </c>
      <c r="P31742" t="s">
        <v>229110</v>
      </c>
      <c r="Q31742" t="s">
        <v>120682</v>
      </c>
      <c r="R31742" t="s">
        <v>213554</v>
      </c>
      <c r="S31742" t="s">
        <v>233772</v>
      </c>
    </row>
    <row r="31743" spans="1:19" x14ac:dyDescent="0.35">
      <c r="A31743" s="1">
        <v>39588</v>
      </c>
      <c r="B31743" t="s">
        <v>18599</v>
      </c>
      <c r="C31743" t="s">
        <v>76992</v>
      </c>
      <c r="D31743" t="s">
        <v>5</v>
      </c>
      <c r="E31743" t="s">
        <v>119955</v>
      </c>
      <c r="F31743" t="s">
        <v>121022</v>
      </c>
      <c r="G31743">
        <v>1.045E-5</v>
      </c>
      <c r="H31743" t="s">
        <v>18599</v>
      </c>
      <c r="I31743" t="s">
        <v>143124</v>
      </c>
      <c r="J31743" s="2" t="s">
        <v>187183</v>
      </c>
      <c r="K31743" t="s">
        <v>213554</v>
      </c>
      <c r="L31743" t="s">
        <v>228706</v>
      </c>
      <c r="M31743" t="s">
        <v>8</v>
      </c>
      <c r="N31743" t="s">
        <v>228830</v>
      </c>
      <c r="O31743" t="s">
        <v>229110</v>
      </c>
      <c r="P31743" t="s">
        <v>229110</v>
      </c>
      <c r="Q31743" t="s">
        <v>120682</v>
      </c>
      <c r="R31743" t="s">
        <v>213554</v>
      </c>
      <c r="S31743" t="s">
        <v>233772</v>
      </c>
    </row>
    <row r="31744" spans="1:19" x14ac:dyDescent="0.35">
      <c r="A31744" s="1">
        <v>39589</v>
      </c>
      <c r="B31744" t="s">
        <v>18600</v>
      </c>
      <c r="C31744" t="s">
        <v>76993</v>
      </c>
      <c r="D31744" t="s">
        <v>5</v>
      </c>
      <c r="E31744" t="s">
        <v>119957</v>
      </c>
      <c r="F31744" t="s">
        <v>122470</v>
      </c>
      <c r="G31744">
        <v>7.9999999999999996E-6</v>
      </c>
      <c r="H31744" t="s">
        <v>18600</v>
      </c>
      <c r="I31744" t="s">
        <v>143125</v>
      </c>
      <c r="J31744" s="2" t="s">
        <v>187184</v>
      </c>
      <c r="K31744" t="s">
        <v>213554</v>
      </c>
      <c r="L31744" t="s">
        <v>228707</v>
      </c>
      <c r="M31744" t="s">
        <v>8</v>
      </c>
      <c r="N31744" t="s">
        <v>228883</v>
      </c>
      <c r="O31744" t="s">
        <v>229188</v>
      </c>
      <c r="P31744" t="s">
        <v>230251</v>
      </c>
      <c r="Q31744" t="s">
        <v>120682</v>
      </c>
      <c r="R31744" t="s">
        <v>213554</v>
      </c>
      <c r="S31744" t="s">
        <v>233772</v>
      </c>
    </row>
    <row r="31745" spans="1:19" x14ac:dyDescent="0.35">
      <c r="A31745" s="1">
        <v>39590</v>
      </c>
      <c r="B31745" t="s">
        <v>18600</v>
      </c>
      <c r="C31745" t="s">
        <v>76994</v>
      </c>
      <c r="D31745" t="s">
        <v>5</v>
      </c>
      <c r="E31745" t="s">
        <v>119959</v>
      </c>
      <c r="F31745" t="s">
        <v>122906</v>
      </c>
      <c r="G31745">
        <v>1.3499999999999999E-5</v>
      </c>
      <c r="H31745" t="s">
        <v>18600</v>
      </c>
      <c r="I31745" t="s">
        <v>143125</v>
      </c>
      <c r="J31745" s="2" t="s">
        <v>187184</v>
      </c>
      <c r="K31745" t="s">
        <v>213554</v>
      </c>
      <c r="L31745" t="s">
        <v>228707</v>
      </c>
      <c r="M31745" t="s">
        <v>8</v>
      </c>
      <c r="N31745" t="s">
        <v>228883</v>
      </c>
      <c r="O31745" t="s">
        <v>229188</v>
      </c>
      <c r="P31745" t="s">
        <v>230251</v>
      </c>
      <c r="Q31745" t="s">
        <v>120682</v>
      </c>
      <c r="R31745" t="s">
        <v>213554</v>
      </c>
      <c r="S31745" t="s">
        <v>233772</v>
      </c>
    </row>
    <row r="31746" spans="1:19" x14ac:dyDescent="0.35">
      <c r="A31746" s="1">
        <v>39591</v>
      </c>
      <c r="B31746" t="s">
        <v>18600</v>
      </c>
      <c r="C31746" t="s">
        <v>76995</v>
      </c>
      <c r="D31746" t="s">
        <v>5</v>
      </c>
      <c r="F31746" t="s">
        <v>123562</v>
      </c>
      <c r="G31746">
        <v>2.7E-6</v>
      </c>
      <c r="H31746" t="s">
        <v>18600</v>
      </c>
      <c r="I31746" t="s">
        <v>143125</v>
      </c>
      <c r="J31746" s="2" t="s">
        <v>187184</v>
      </c>
      <c r="K31746" t="s">
        <v>213554</v>
      </c>
      <c r="L31746" t="s">
        <v>228707</v>
      </c>
      <c r="M31746" t="s">
        <v>8</v>
      </c>
      <c r="N31746" t="s">
        <v>228883</v>
      </c>
      <c r="O31746" t="s">
        <v>229188</v>
      </c>
      <c r="P31746" t="s">
        <v>230251</v>
      </c>
      <c r="Q31746" t="s">
        <v>120682</v>
      </c>
      <c r="R31746" t="s">
        <v>213554</v>
      </c>
      <c r="S31746" t="s">
        <v>233772</v>
      </c>
    </row>
    <row r="31747" spans="1:19" x14ac:dyDescent="0.35">
      <c r="A31747" s="1">
        <v>39592</v>
      </c>
      <c r="B31747" t="s">
        <v>18600</v>
      </c>
      <c r="C31747" t="s">
        <v>76996</v>
      </c>
      <c r="D31747" t="s">
        <v>5</v>
      </c>
      <c r="F31747" t="s">
        <v>123620</v>
      </c>
      <c r="G31747">
        <v>1.75E-6</v>
      </c>
      <c r="H31747" t="s">
        <v>18600</v>
      </c>
      <c r="I31747" t="s">
        <v>143125</v>
      </c>
      <c r="J31747" s="2" t="s">
        <v>187184</v>
      </c>
      <c r="K31747" t="s">
        <v>213554</v>
      </c>
      <c r="L31747" t="s">
        <v>228707</v>
      </c>
      <c r="M31747" t="s">
        <v>8</v>
      </c>
      <c r="N31747" t="s">
        <v>228883</v>
      </c>
      <c r="O31747" t="s">
        <v>229188</v>
      </c>
      <c r="P31747" t="s">
        <v>230251</v>
      </c>
      <c r="Q31747" t="s">
        <v>120682</v>
      </c>
      <c r="R31747" t="s">
        <v>213554</v>
      </c>
      <c r="S31747" t="s">
        <v>233772</v>
      </c>
    </row>
    <row r="31748" spans="1:19" x14ac:dyDescent="0.35">
      <c r="A31748" s="1">
        <v>39593</v>
      </c>
      <c r="B31748" t="s">
        <v>18601</v>
      </c>
      <c r="C31748" t="s">
        <v>76997</v>
      </c>
      <c r="D31748" t="s">
        <v>5</v>
      </c>
      <c r="E31748" t="s">
        <v>119954</v>
      </c>
      <c r="F31748" t="s">
        <v>121399</v>
      </c>
      <c r="G31748">
        <v>6.4999999999999996E-6</v>
      </c>
      <c r="H31748" t="s">
        <v>18601</v>
      </c>
      <c r="I31748" t="s">
        <v>143126</v>
      </c>
      <c r="J31748" s="2" t="s">
        <v>187185</v>
      </c>
      <c r="K31748" t="s">
        <v>213554</v>
      </c>
      <c r="L31748" t="s">
        <v>228704</v>
      </c>
      <c r="M31748" t="s">
        <v>8</v>
      </c>
      <c r="N31748" t="s">
        <v>228832</v>
      </c>
      <c r="O31748" t="s">
        <v>229111</v>
      </c>
      <c r="P31748" t="s">
        <v>230079</v>
      </c>
      <c r="Q31748" t="s">
        <v>120008</v>
      </c>
      <c r="R31748" t="s">
        <v>213554</v>
      </c>
      <c r="S31748" t="s">
        <v>233772</v>
      </c>
    </row>
    <row r="31749" spans="1:19" x14ac:dyDescent="0.35">
      <c r="A31749" s="1">
        <v>39595</v>
      </c>
      <c r="B31749" t="s">
        <v>18601</v>
      </c>
      <c r="C31749" t="s">
        <v>76998</v>
      </c>
      <c r="D31749" t="s">
        <v>5</v>
      </c>
      <c r="E31749" t="s">
        <v>119954</v>
      </c>
      <c r="F31749" t="s">
        <v>120389</v>
      </c>
      <c r="G31749">
        <v>6.9999999999999999E-6</v>
      </c>
      <c r="H31749" t="s">
        <v>18601</v>
      </c>
      <c r="I31749" t="s">
        <v>143126</v>
      </c>
      <c r="J31749" s="2" t="s">
        <v>187185</v>
      </c>
      <c r="K31749" t="s">
        <v>213554</v>
      </c>
      <c r="L31749" t="s">
        <v>228704</v>
      </c>
      <c r="M31749" t="s">
        <v>8</v>
      </c>
      <c r="N31749" t="s">
        <v>228832</v>
      </c>
      <c r="O31749" t="s">
        <v>229111</v>
      </c>
      <c r="P31749" t="s">
        <v>230079</v>
      </c>
      <c r="Q31749" t="s">
        <v>120008</v>
      </c>
      <c r="R31749" t="s">
        <v>213554</v>
      </c>
      <c r="S31749" t="s">
        <v>233772</v>
      </c>
    </row>
    <row r="31750" spans="1:19" x14ac:dyDescent="0.35">
      <c r="A31750" s="1">
        <v>39596</v>
      </c>
      <c r="B31750" t="s">
        <v>18601</v>
      </c>
      <c r="C31750" t="s">
        <v>76999</v>
      </c>
      <c r="D31750" t="s">
        <v>5</v>
      </c>
      <c r="E31750" t="s">
        <v>119954</v>
      </c>
      <c r="F31750" t="s">
        <v>120021</v>
      </c>
      <c r="G31750">
        <v>1.8499999999999999E-5</v>
      </c>
      <c r="H31750" t="s">
        <v>18601</v>
      </c>
      <c r="I31750" t="s">
        <v>143126</v>
      </c>
      <c r="J31750" s="2" t="s">
        <v>187185</v>
      </c>
      <c r="K31750" t="s">
        <v>213554</v>
      </c>
      <c r="L31750" t="s">
        <v>228704</v>
      </c>
      <c r="M31750" t="s">
        <v>8</v>
      </c>
      <c r="N31750" t="s">
        <v>228832</v>
      </c>
      <c r="O31750" t="s">
        <v>229111</v>
      </c>
      <c r="P31750" t="s">
        <v>230079</v>
      </c>
      <c r="Q31750" t="s">
        <v>120008</v>
      </c>
      <c r="R31750" t="s">
        <v>213554</v>
      </c>
      <c r="S31750" t="s">
        <v>233772</v>
      </c>
    </row>
    <row r="31751" spans="1:19" x14ac:dyDescent="0.35">
      <c r="A31751" s="1">
        <v>39599</v>
      </c>
      <c r="B31751" t="s">
        <v>18602</v>
      </c>
      <c r="C31751" t="s">
        <v>77000</v>
      </c>
      <c r="D31751" t="s">
        <v>5</v>
      </c>
      <c r="F31751" t="s">
        <v>120192</v>
      </c>
      <c r="G31751">
        <v>2.0585599999999998E-6</v>
      </c>
      <c r="H31751" t="s">
        <v>18602</v>
      </c>
      <c r="I31751" t="s">
        <v>143127</v>
      </c>
      <c r="J31751" s="2" t="s">
        <v>187186</v>
      </c>
      <c r="K31751" t="s">
        <v>213554</v>
      </c>
      <c r="L31751" t="s">
        <v>228704</v>
      </c>
      <c r="M31751" t="s">
        <v>15</v>
      </c>
      <c r="N31751" t="s">
        <v>228935</v>
      </c>
      <c r="Q31751" t="s">
        <v>120056</v>
      </c>
      <c r="R31751" t="s">
        <v>213554</v>
      </c>
      <c r="S31751" t="s">
        <v>233772</v>
      </c>
    </row>
    <row r="31752" spans="1:19" x14ac:dyDescent="0.35">
      <c r="A31752" s="1">
        <v>39600</v>
      </c>
      <c r="B31752" t="s">
        <v>18603</v>
      </c>
      <c r="C31752" t="s">
        <v>77001</v>
      </c>
      <c r="D31752" t="s">
        <v>5</v>
      </c>
      <c r="F31752" t="s">
        <v>120709</v>
      </c>
      <c r="G31752">
        <v>3.9000000000000002E-7</v>
      </c>
      <c r="H31752" t="s">
        <v>18603</v>
      </c>
      <c r="I31752" t="s">
        <v>143128</v>
      </c>
      <c r="J31752" s="2" t="s">
        <v>187187</v>
      </c>
      <c r="K31752" t="s">
        <v>213554</v>
      </c>
      <c r="L31752" t="s">
        <v>228704</v>
      </c>
      <c r="M31752" t="s">
        <v>8</v>
      </c>
      <c r="N31752" t="s">
        <v>228883</v>
      </c>
      <c r="O31752" t="s">
        <v>229188</v>
      </c>
      <c r="P31752" t="s">
        <v>230325</v>
      </c>
      <c r="Q31752" t="s">
        <v>121230</v>
      </c>
      <c r="R31752" t="s">
        <v>213554</v>
      </c>
      <c r="S31752" t="s">
        <v>233772</v>
      </c>
    </row>
    <row r="31753" spans="1:19" x14ac:dyDescent="0.35">
      <c r="A31753" s="1">
        <v>39602</v>
      </c>
      <c r="B31753" t="s">
        <v>18604</v>
      </c>
      <c r="C31753" t="s">
        <v>77002</v>
      </c>
      <c r="D31753" t="s">
        <v>3</v>
      </c>
      <c r="F31753" t="s">
        <v>120778</v>
      </c>
      <c r="G31753">
        <v>1.3205111999999999E-5</v>
      </c>
      <c r="H31753" t="s">
        <v>18604</v>
      </c>
      <c r="I31753" t="s">
        <v>143129</v>
      </c>
      <c r="J31753" s="2" t="s">
        <v>187188</v>
      </c>
      <c r="K31753" t="s">
        <v>213554</v>
      </c>
      <c r="L31753" t="s">
        <v>228704</v>
      </c>
      <c r="M31753" t="s">
        <v>8</v>
      </c>
      <c r="N31753" t="s">
        <v>228865</v>
      </c>
      <c r="O31753" t="s">
        <v>229161</v>
      </c>
      <c r="P31753" t="s">
        <v>229161</v>
      </c>
      <c r="Q31753" t="s">
        <v>121230</v>
      </c>
      <c r="R31753" t="s">
        <v>213554</v>
      </c>
      <c r="S31753" t="s">
        <v>233772</v>
      </c>
    </row>
    <row r="31754" spans="1:19" x14ac:dyDescent="0.35">
      <c r="A31754" s="1">
        <v>39603</v>
      </c>
      <c r="B31754" t="s">
        <v>18605</v>
      </c>
      <c r="C31754" t="s">
        <v>77003</v>
      </c>
      <c r="D31754" t="s">
        <v>5</v>
      </c>
      <c r="F31754" t="s">
        <v>123839</v>
      </c>
      <c r="G31754">
        <v>3.9999999999999998E-7</v>
      </c>
      <c r="H31754" t="s">
        <v>18605</v>
      </c>
      <c r="I31754" t="s">
        <v>143130</v>
      </c>
      <c r="J31754" s="2" t="s">
        <v>187189</v>
      </c>
      <c r="K31754" t="s">
        <v>213554</v>
      </c>
      <c r="L31754" t="s">
        <v>228704</v>
      </c>
      <c r="M31754" t="s">
        <v>8</v>
      </c>
      <c r="N31754" t="s">
        <v>228892</v>
      </c>
      <c r="O31754" t="s">
        <v>229485</v>
      </c>
      <c r="P31754" t="s">
        <v>231407</v>
      </c>
      <c r="Q31754" t="s">
        <v>120059</v>
      </c>
      <c r="R31754" t="s">
        <v>213554</v>
      </c>
      <c r="S31754" t="s">
        <v>233772</v>
      </c>
    </row>
    <row r="31755" spans="1:19" x14ac:dyDescent="0.35">
      <c r="A31755" s="1">
        <v>39604</v>
      </c>
      <c r="B31755" t="s">
        <v>18606</v>
      </c>
      <c r="C31755" t="s">
        <v>77004</v>
      </c>
      <c r="D31755" t="s">
        <v>5</v>
      </c>
      <c r="F31755" t="s">
        <v>121976</v>
      </c>
      <c r="G31755">
        <v>1.125E-6</v>
      </c>
      <c r="H31755" t="s">
        <v>18606</v>
      </c>
      <c r="I31755" t="s">
        <v>143131</v>
      </c>
      <c r="J31755" s="2" t="s">
        <v>187190</v>
      </c>
      <c r="K31755" t="s">
        <v>213554</v>
      </c>
      <c r="L31755" t="s">
        <v>228704</v>
      </c>
      <c r="M31755" t="s">
        <v>8</v>
      </c>
      <c r="N31755" t="s">
        <v>228848</v>
      </c>
      <c r="O31755" t="s">
        <v>229133</v>
      </c>
      <c r="P31755" t="s">
        <v>229133</v>
      </c>
      <c r="Q31755" t="s">
        <v>120679</v>
      </c>
      <c r="R31755" t="s">
        <v>213554</v>
      </c>
      <c r="S31755" t="s">
        <v>233772</v>
      </c>
    </row>
    <row r="31756" spans="1:19" x14ac:dyDescent="0.35">
      <c r="A31756" s="1">
        <v>39605</v>
      </c>
      <c r="B31756" t="s">
        <v>18606</v>
      </c>
      <c r="C31756" t="s">
        <v>77005</v>
      </c>
      <c r="D31756" t="s">
        <v>5</v>
      </c>
      <c r="F31756" t="s">
        <v>122107</v>
      </c>
      <c r="G31756">
        <v>1.1000000000000001E-6</v>
      </c>
      <c r="H31756" t="s">
        <v>18606</v>
      </c>
      <c r="I31756" t="s">
        <v>143131</v>
      </c>
      <c r="J31756" s="2" t="s">
        <v>187190</v>
      </c>
      <c r="K31756" t="s">
        <v>213554</v>
      </c>
      <c r="L31756" t="s">
        <v>228704</v>
      </c>
      <c r="M31756" t="s">
        <v>8</v>
      </c>
      <c r="N31756" t="s">
        <v>228848</v>
      </c>
      <c r="O31756" t="s">
        <v>229133</v>
      </c>
      <c r="P31756" t="s">
        <v>229133</v>
      </c>
      <c r="Q31756" t="s">
        <v>120679</v>
      </c>
      <c r="R31756" t="s">
        <v>213554</v>
      </c>
      <c r="S31756" t="s">
        <v>233772</v>
      </c>
    </row>
    <row r="31757" spans="1:19" x14ac:dyDescent="0.35">
      <c r="A31757" s="1">
        <v>39606</v>
      </c>
      <c r="B31757" t="s">
        <v>18607</v>
      </c>
      <c r="C31757" t="s">
        <v>77006</v>
      </c>
      <c r="D31757" t="s">
        <v>4</v>
      </c>
      <c r="F31757" t="s">
        <v>120043</v>
      </c>
      <c r="G31757">
        <v>3.1383699999999998E-7</v>
      </c>
      <c r="H31757" t="s">
        <v>18607</v>
      </c>
      <c r="I31757" t="s">
        <v>143132</v>
      </c>
      <c r="J31757" s="2" t="s">
        <v>187191</v>
      </c>
      <c r="K31757" t="s">
        <v>213554</v>
      </c>
      <c r="L31757" t="s">
        <v>228704</v>
      </c>
      <c r="M31757" t="s">
        <v>228730</v>
      </c>
      <c r="N31757" t="s">
        <v>143600</v>
      </c>
      <c r="O31757" t="s">
        <v>229160</v>
      </c>
      <c r="P31757" t="s">
        <v>229160</v>
      </c>
      <c r="Q31757" t="s">
        <v>120056</v>
      </c>
      <c r="R31757" t="s">
        <v>213554</v>
      </c>
      <c r="S31757" t="s">
        <v>233772</v>
      </c>
    </row>
    <row r="31758" spans="1:19" x14ac:dyDescent="0.35">
      <c r="A31758" s="1">
        <v>39607</v>
      </c>
      <c r="B31758" t="s">
        <v>18607</v>
      </c>
      <c r="C31758" t="s">
        <v>77007</v>
      </c>
      <c r="D31758" t="s">
        <v>4</v>
      </c>
      <c r="F31758" t="s">
        <v>120083</v>
      </c>
      <c r="G31758">
        <v>3.4428000000000002E-8</v>
      </c>
      <c r="H31758" t="s">
        <v>18607</v>
      </c>
      <c r="I31758" t="s">
        <v>143132</v>
      </c>
      <c r="J31758" s="2" t="s">
        <v>187191</v>
      </c>
      <c r="K31758" t="s">
        <v>213554</v>
      </c>
      <c r="L31758" t="s">
        <v>228704</v>
      </c>
      <c r="M31758" t="s">
        <v>228730</v>
      </c>
      <c r="N31758" t="s">
        <v>143600</v>
      </c>
      <c r="O31758" t="s">
        <v>229160</v>
      </c>
      <c r="P31758" t="s">
        <v>229160</v>
      </c>
      <c r="Q31758" t="s">
        <v>120056</v>
      </c>
      <c r="R31758" t="s">
        <v>213554</v>
      </c>
      <c r="S31758" t="s">
        <v>233772</v>
      </c>
    </row>
    <row r="31759" spans="1:19" x14ac:dyDescent="0.35">
      <c r="A31759" s="1">
        <v>39608</v>
      </c>
      <c r="B31759" t="s">
        <v>18607</v>
      </c>
      <c r="C31759" t="s">
        <v>77008</v>
      </c>
      <c r="D31759" t="s">
        <v>4</v>
      </c>
      <c r="F31759" t="s">
        <v>121688</v>
      </c>
      <c r="G31759">
        <v>3.3473999999999999E-8</v>
      </c>
      <c r="H31759" t="s">
        <v>18607</v>
      </c>
      <c r="I31759" t="s">
        <v>143132</v>
      </c>
      <c r="J31759" s="2" t="s">
        <v>187191</v>
      </c>
      <c r="K31759" t="s">
        <v>213554</v>
      </c>
      <c r="L31759" t="s">
        <v>228704</v>
      </c>
      <c r="M31759" t="s">
        <v>228730</v>
      </c>
      <c r="N31759" t="s">
        <v>143600</v>
      </c>
      <c r="O31759" t="s">
        <v>229160</v>
      </c>
      <c r="P31759" t="s">
        <v>229160</v>
      </c>
      <c r="Q31759" t="s">
        <v>120056</v>
      </c>
      <c r="R31759" t="s">
        <v>213554</v>
      </c>
      <c r="S31759" t="s">
        <v>233772</v>
      </c>
    </row>
    <row r="31760" spans="1:19" x14ac:dyDescent="0.35">
      <c r="A31760" s="1">
        <v>39610</v>
      </c>
      <c r="B31760" t="s">
        <v>18608</v>
      </c>
      <c r="C31760" t="s">
        <v>77009</v>
      </c>
      <c r="D31760" t="s">
        <v>5</v>
      </c>
      <c r="E31760" t="s">
        <v>119956</v>
      </c>
      <c r="F31760" t="s">
        <v>121384</v>
      </c>
      <c r="G31760">
        <v>6.0000000000000002E-6</v>
      </c>
      <c r="H31760" t="s">
        <v>18608</v>
      </c>
      <c r="I31760" t="s">
        <v>143133</v>
      </c>
      <c r="K31760" t="s">
        <v>213554</v>
      </c>
      <c r="L31760" t="s">
        <v>228704</v>
      </c>
      <c r="M31760" t="s">
        <v>8</v>
      </c>
      <c r="N31760" t="s">
        <v>228950</v>
      </c>
      <c r="O31760" t="s">
        <v>229361</v>
      </c>
      <c r="P31760" t="s">
        <v>229361</v>
      </c>
      <c r="Q31760" t="s">
        <v>121634</v>
      </c>
      <c r="R31760" t="s">
        <v>213554</v>
      </c>
      <c r="S31760" t="s">
        <v>233772</v>
      </c>
    </row>
    <row r="31761" spans="1:19" x14ac:dyDescent="0.35">
      <c r="A31761" s="1">
        <v>39611</v>
      </c>
      <c r="B31761" t="s">
        <v>18609</v>
      </c>
      <c r="C31761" t="s">
        <v>77010</v>
      </c>
      <c r="D31761" t="s">
        <v>5</v>
      </c>
      <c r="F31761" t="s">
        <v>121584</v>
      </c>
      <c r="G31761">
        <v>6.71226E-7</v>
      </c>
      <c r="H31761" t="s">
        <v>18609</v>
      </c>
      <c r="I31761" t="s">
        <v>143134</v>
      </c>
      <c r="J31761" s="2" t="s">
        <v>187192</v>
      </c>
      <c r="K31761" t="s">
        <v>213554</v>
      </c>
      <c r="L31761" t="s">
        <v>228705</v>
      </c>
      <c r="M31761" t="s">
        <v>10</v>
      </c>
      <c r="N31761" t="s">
        <v>228926</v>
      </c>
      <c r="O31761" t="s">
        <v>229303</v>
      </c>
      <c r="P31761" t="s">
        <v>229303</v>
      </c>
      <c r="Q31761" t="s">
        <v>120682</v>
      </c>
      <c r="R31761" t="s">
        <v>213554</v>
      </c>
      <c r="S31761" t="s">
        <v>233772</v>
      </c>
    </row>
    <row r="31762" spans="1:19" x14ac:dyDescent="0.35">
      <c r="A31762" s="1">
        <v>39612</v>
      </c>
      <c r="B31762" t="s">
        <v>18610</v>
      </c>
      <c r="C31762" t="s">
        <v>77011</v>
      </c>
      <c r="D31762" t="s">
        <v>4</v>
      </c>
      <c r="F31762" t="s">
        <v>121824</v>
      </c>
      <c r="G31762">
        <v>3.4999999999999999E-6</v>
      </c>
      <c r="H31762" t="s">
        <v>18610</v>
      </c>
      <c r="I31762" t="s">
        <v>143135</v>
      </c>
      <c r="J31762" s="2" t="s">
        <v>187193</v>
      </c>
      <c r="K31762" t="s">
        <v>213554</v>
      </c>
      <c r="L31762" t="s">
        <v>228704</v>
      </c>
      <c r="M31762" t="s">
        <v>8</v>
      </c>
      <c r="N31762" t="s">
        <v>228828</v>
      </c>
      <c r="O31762" t="s">
        <v>229216</v>
      </c>
      <c r="P31762" t="s">
        <v>229216</v>
      </c>
      <c r="Q31762" t="s">
        <v>120060</v>
      </c>
      <c r="R31762" t="s">
        <v>213554</v>
      </c>
      <c r="S31762" t="s">
        <v>233772</v>
      </c>
    </row>
    <row r="31763" spans="1:19" x14ac:dyDescent="0.35">
      <c r="A31763" s="1">
        <v>39613</v>
      </c>
      <c r="B31763" t="s">
        <v>18611</v>
      </c>
      <c r="C31763" t="s">
        <v>77012</v>
      </c>
      <c r="D31763" t="s">
        <v>5</v>
      </c>
      <c r="F31763" t="s">
        <v>120107</v>
      </c>
      <c r="G31763">
        <v>4.0473800000000001E-7</v>
      </c>
      <c r="H31763" t="s">
        <v>18611</v>
      </c>
      <c r="I31763" t="s">
        <v>143136</v>
      </c>
      <c r="K31763" t="s">
        <v>213554</v>
      </c>
      <c r="L31763" t="s">
        <v>228704</v>
      </c>
      <c r="M31763" t="s">
        <v>8</v>
      </c>
      <c r="N31763" t="s">
        <v>228876</v>
      </c>
      <c r="O31763" t="s">
        <v>229173</v>
      </c>
      <c r="P31763" t="s">
        <v>231818</v>
      </c>
      <c r="R31763" t="s">
        <v>213554</v>
      </c>
      <c r="S31763" t="s">
        <v>233772</v>
      </c>
    </row>
    <row r="31764" spans="1:19" x14ac:dyDescent="0.35">
      <c r="A31764" s="1">
        <v>39614</v>
      </c>
      <c r="B31764" t="s">
        <v>18612</v>
      </c>
      <c r="C31764" t="s">
        <v>77013</v>
      </c>
      <c r="D31764" t="s">
        <v>5</v>
      </c>
      <c r="E31764" t="s">
        <v>119956</v>
      </c>
      <c r="F31764" t="s">
        <v>122075</v>
      </c>
      <c r="G31764">
        <v>1.825E-5</v>
      </c>
      <c r="H31764" t="s">
        <v>18612</v>
      </c>
      <c r="I31764" t="s">
        <v>143137</v>
      </c>
      <c r="J31764" s="2" t="s">
        <v>187194</v>
      </c>
      <c r="K31764" t="s">
        <v>213554</v>
      </c>
      <c r="L31764" t="s">
        <v>228704</v>
      </c>
      <c r="M31764" t="s">
        <v>8</v>
      </c>
      <c r="N31764" t="s">
        <v>228828</v>
      </c>
      <c r="O31764" t="s">
        <v>229113</v>
      </c>
      <c r="P31764" t="s">
        <v>230081</v>
      </c>
      <c r="Q31764" t="s">
        <v>120970</v>
      </c>
      <c r="R31764" t="s">
        <v>213554</v>
      </c>
      <c r="S31764" t="s">
        <v>233772</v>
      </c>
    </row>
    <row r="31765" spans="1:19" x14ac:dyDescent="0.35">
      <c r="A31765" s="1">
        <v>39615</v>
      </c>
      <c r="B31765" t="s">
        <v>18613</v>
      </c>
      <c r="C31765" t="s">
        <v>77014</v>
      </c>
      <c r="D31765" t="s">
        <v>5</v>
      </c>
      <c r="F31765" t="s">
        <v>121190</v>
      </c>
      <c r="G31765">
        <v>1.75E-6</v>
      </c>
      <c r="H31765" t="s">
        <v>18613</v>
      </c>
      <c r="I31765" t="s">
        <v>143138</v>
      </c>
      <c r="J31765" s="2" t="s">
        <v>187195</v>
      </c>
      <c r="K31765" t="s">
        <v>213554</v>
      </c>
      <c r="L31765" t="s">
        <v>228704</v>
      </c>
      <c r="M31765" t="s">
        <v>8</v>
      </c>
      <c r="N31765" t="s">
        <v>228828</v>
      </c>
      <c r="O31765" t="s">
        <v>229108</v>
      </c>
      <c r="P31765" t="s">
        <v>229108</v>
      </c>
      <c r="Q31765" t="s">
        <v>121999</v>
      </c>
      <c r="R31765" t="s">
        <v>213554</v>
      </c>
      <c r="S31765" t="s">
        <v>233772</v>
      </c>
    </row>
    <row r="31766" spans="1:19" x14ac:dyDescent="0.35">
      <c r="A31766" s="1">
        <v>39616</v>
      </c>
      <c r="B31766" t="s">
        <v>18613</v>
      </c>
      <c r="C31766" t="s">
        <v>77015</v>
      </c>
      <c r="D31766" t="s">
        <v>5</v>
      </c>
      <c r="F31766" t="s">
        <v>120181</v>
      </c>
      <c r="G31766">
        <v>3.8224640000000001E-6</v>
      </c>
      <c r="H31766" t="s">
        <v>18613</v>
      </c>
      <c r="I31766" t="s">
        <v>143138</v>
      </c>
      <c r="J31766" s="2" t="s">
        <v>187195</v>
      </c>
      <c r="K31766" t="s">
        <v>213554</v>
      </c>
      <c r="L31766" t="s">
        <v>228704</v>
      </c>
      <c r="M31766" t="s">
        <v>8</v>
      </c>
      <c r="N31766" t="s">
        <v>228828</v>
      </c>
      <c r="O31766" t="s">
        <v>229108</v>
      </c>
      <c r="P31766" t="s">
        <v>229108</v>
      </c>
      <c r="Q31766" t="s">
        <v>121999</v>
      </c>
      <c r="R31766" t="s">
        <v>213554</v>
      </c>
      <c r="S31766" t="s">
        <v>233772</v>
      </c>
    </row>
    <row r="31767" spans="1:19" x14ac:dyDescent="0.35">
      <c r="A31767" s="1">
        <v>39617</v>
      </c>
      <c r="B31767" t="s">
        <v>18614</v>
      </c>
      <c r="C31767" t="s">
        <v>77016</v>
      </c>
      <c r="D31767" t="s">
        <v>5</v>
      </c>
      <c r="F31767" t="s">
        <v>120444</v>
      </c>
      <c r="G31767">
        <v>5.2500000000000006E-7</v>
      </c>
      <c r="H31767" t="s">
        <v>18614</v>
      </c>
      <c r="I31767" t="s">
        <v>143139</v>
      </c>
      <c r="J31767" s="2" t="s">
        <v>187196</v>
      </c>
      <c r="K31767" t="s">
        <v>213554</v>
      </c>
      <c r="L31767" t="s">
        <v>228704</v>
      </c>
      <c r="M31767" t="s">
        <v>8</v>
      </c>
      <c r="N31767" t="s">
        <v>228881</v>
      </c>
      <c r="O31767" t="s">
        <v>229244</v>
      </c>
      <c r="P31767" t="s">
        <v>230911</v>
      </c>
      <c r="Q31767" t="s">
        <v>121230</v>
      </c>
      <c r="R31767" t="s">
        <v>213554</v>
      </c>
      <c r="S31767" t="s">
        <v>233772</v>
      </c>
    </row>
    <row r="31768" spans="1:19" x14ac:dyDescent="0.35">
      <c r="A31768" s="1">
        <v>39619</v>
      </c>
      <c r="B31768" t="s">
        <v>18615</v>
      </c>
      <c r="C31768" t="s">
        <v>77017</v>
      </c>
      <c r="D31768" t="s">
        <v>4</v>
      </c>
      <c r="F31768" t="s">
        <v>122050</v>
      </c>
      <c r="G31768">
        <v>2E-8</v>
      </c>
      <c r="H31768" t="s">
        <v>18615</v>
      </c>
      <c r="I31768" t="s">
        <v>143140</v>
      </c>
      <c r="J31768" s="2" t="s">
        <v>187197</v>
      </c>
      <c r="K31768" t="s">
        <v>213554</v>
      </c>
      <c r="L31768" t="s">
        <v>228705</v>
      </c>
      <c r="M31768" t="s">
        <v>8</v>
      </c>
      <c r="N31768" t="s">
        <v>228828</v>
      </c>
      <c r="O31768" t="s">
        <v>229113</v>
      </c>
      <c r="P31768" t="s">
        <v>230094</v>
      </c>
      <c r="Q31768" t="s">
        <v>120216</v>
      </c>
      <c r="R31768" t="s">
        <v>213554</v>
      </c>
      <c r="S31768" t="s">
        <v>233772</v>
      </c>
    </row>
    <row r="31769" spans="1:19" x14ac:dyDescent="0.35">
      <c r="A31769" s="1">
        <v>39620</v>
      </c>
      <c r="B31769" t="s">
        <v>18615</v>
      </c>
      <c r="C31769" t="s">
        <v>77018</v>
      </c>
      <c r="D31769" t="s">
        <v>4</v>
      </c>
      <c r="F31769" t="s">
        <v>120621</v>
      </c>
      <c r="G31769">
        <v>4.0000000000000001E-8</v>
      </c>
      <c r="H31769" t="s">
        <v>18615</v>
      </c>
      <c r="I31769" t="s">
        <v>143140</v>
      </c>
      <c r="J31769" s="2" t="s">
        <v>187197</v>
      </c>
      <c r="K31769" t="s">
        <v>213554</v>
      </c>
      <c r="L31769" t="s">
        <v>228705</v>
      </c>
      <c r="M31769" t="s">
        <v>8</v>
      </c>
      <c r="N31769" t="s">
        <v>228828</v>
      </c>
      <c r="O31769" t="s">
        <v>229113</v>
      </c>
      <c r="P31769" t="s">
        <v>230094</v>
      </c>
      <c r="Q31769" t="s">
        <v>120216</v>
      </c>
      <c r="R31769" t="s">
        <v>213554</v>
      </c>
      <c r="S31769" t="s">
        <v>233772</v>
      </c>
    </row>
    <row r="31770" spans="1:19" x14ac:dyDescent="0.35">
      <c r="A31770" s="1">
        <v>39622</v>
      </c>
      <c r="B31770" t="s">
        <v>18616</v>
      </c>
      <c r="C31770" t="s">
        <v>77019</v>
      </c>
      <c r="D31770" t="s">
        <v>4</v>
      </c>
      <c r="F31770" t="s">
        <v>121133</v>
      </c>
      <c r="G31770">
        <v>7.5000000000000002E-7</v>
      </c>
      <c r="H31770" t="s">
        <v>18616</v>
      </c>
      <c r="I31770" t="s">
        <v>143141</v>
      </c>
      <c r="J31770" s="2" t="s">
        <v>187198</v>
      </c>
      <c r="K31770" t="s">
        <v>213554</v>
      </c>
      <c r="L31770" t="s">
        <v>228704</v>
      </c>
      <c r="M31770" t="s">
        <v>8</v>
      </c>
      <c r="N31770" t="s">
        <v>228832</v>
      </c>
      <c r="O31770" t="s">
        <v>229111</v>
      </c>
      <c r="P31770" t="s">
        <v>230079</v>
      </c>
      <c r="Q31770" t="s">
        <v>120060</v>
      </c>
      <c r="R31770" t="s">
        <v>213554</v>
      </c>
      <c r="S31770" t="s">
        <v>233772</v>
      </c>
    </row>
    <row r="31771" spans="1:19" x14ac:dyDescent="0.35">
      <c r="A31771" s="1">
        <v>39624</v>
      </c>
      <c r="B31771" t="s">
        <v>18617</v>
      </c>
      <c r="C31771" t="s">
        <v>77020</v>
      </c>
      <c r="D31771" t="s">
        <v>5</v>
      </c>
      <c r="E31771" t="s">
        <v>119954</v>
      </c>
      <c r="F31771" t="s">
        <v>120654</v>
      </c>
      <c r="G31771">
        <v>1.2999999999999999E-5</v>
      </c>
      <c r="H31771" t="s">
        <v>18617</v>
      </c>
      <c r="I31771" t="s">
        <v>143142</v>
      </c>
      <c r="J31771" s="2" t="s">
        <v>187199</v>
      </c>
      <c r="K31771" t="s">
        <v>213554</v>
      </c>
      <c r="L31771" t="s">
        <v>228704</v>
      </c>
      <c r="M31771" t="s">
        <v>8</v>
      </c>
      <c r="N31771" t="s">
        <v>228881</v>
      </c>
      <c r="O31771" t="s">
        <v>229251</v>
      </c>
      <c r="P31771" t="s">
        <v>229251</v>
      </c>
      <c r="Q31771" t="s">
        <v>123279</v>
      </c>
      <c r="R31771" t="s">
        <v>213554</v>
      </c>
      <c r="S31771" t="s">
        <v>233772</v>
      </c>
    </row>
    <row r="31772" spans="1:19" x14ac:dyDescent="0.35">
      <c r="A31772" s="1">
        <v>39625</v>
      </c>
      <c r="B31772" t="s">
        <v>18617</v>
      </c>
      <c r="C31772" t="s">
        <v>77021</v>
      </c>
      <c r="D31772" t="s">
        <v>5</v>
      </c>
      <c r="E31772" t="s">
        <v>119955</v>
      </c>
      <c r="F31772" t="s">
        <v>123844</v>
      </c>
      <c r="G31772">
        <v>9.9999999999999995E-7</v>
      </c>
      <c r="H31772" t="s">
        <v>18617</v>
      </c>
      <c r="I31772" t="s">
        <v>143142</v>
      </c>
      <c r="J31772" s="2" t="s">
        <v>187199</v>
      </c>
      <c r="K31772" t="s">
        <v>213554</v>
      </c>
      <c r="L31772" t="s">
        <v>228704</v>
      </c>
      <c r="M31772" t="s">
        <v>8</v>
      </c>
      <c r="N31772" t="s">
        <v>228881</v>
      </c>
      <c r="O31772" t="s">
        <v>229251</v>
      </c>
      <c r="P31772" t="s">
        <v>229251</v>
      </c>
      <c r="Q31772" t="s">
        <v>123279</v>
      </c>
      <c r="R31772" t="s">
        <v>213554</v>
      </c>
      <c r="S31772" t="s">
        <v>233772</v>
      </c>
    </row>
    <row r="31773" spans="1:19" x14ac:dyDescent="0.35">
      <c r="A31773" s="1">
        <v>39626</v>
      </c>
      <c r="B31773" t="s">
        <v>18618</v>
      </c>
      <c r="C31773" t="s">
        <v>77022</v>
      </c>
      <c r="D31773" t="s">
        <v>5</v>
      </c>
      <c r="E31773" t="s">
        <v>119956</v>
      </c>
      <c r="F31773" t="s">
        <v>123845</v>
      </c>
      <c r="G31773">
        <v>6.1E-6</v>
      </c>
      <c r="H31773" t="s">
        <v>18618</v>
      </c>
      <c r="I31773" t="s">
        <v>143143</v>
      </c>
      <c r="J31773" s="2" t="s">
        <v>187200</v>
      </c>
      <c r="K31773" t="s">
        <v>213554</v>
      </c>
      <c r="L31773" t="s">
        <v>228705</v>
      </c>
      <c r="R31773" t="s">
        <v>213554</v>
      </c>
      <c r="S31773" t="s">
        <v>233772</v>
      </c>
    </row>
    <row r="31774" spans="1:19" x14ac:dyDescent="0.35">
      <c r="A31774" s="1">
        <v>39627</v>
      </c>
      <c r="B31774" t="s">
        <v>18619</v>
      </c>
      <c r="C31774" t="s">
        <v>77023</v>
      </c>
      <c r="D31774" t="s">
        <v>5</v>
      </c>
      <c r="F31774" t="s">
        <v>122583</v>
      </c>
      <c r="G31774">
        <v>1.0000000000000001E-5</v>
      </c>
      <c r="H31774" t="s">
        <v>18619</v>
      </c>
      <c r="I31774" t="s">
        <v>143144</v>
      </c>
      <c r="J31774" s="2" t="s">
        <v>187201</v>
      </c>
      <c r="K31774" t="s">
        <v>213554</v>
      </c>
      <c r="L31774" t="s">
        <v>228704</v>
      </c>
      <c r="M31774" t="s">
        <v>8</v>
      </c>
      <c r="N31774" t="s">
        <v>228828</v>
      </c>
      <c r="O31774" t="s">
        <v>229113</v>
      </c>
      <c r="P31774" t="s">
        <v>230138</v>
      </c>
      <c r="Q31774" t="s">
        <v>121634</v>
      </c>
      <c r="R31774" t="s">
        <v>213554</v>
      </c>
      <c r="S31774" t="s">
        <v>233772</v>
      </c>
    </row>
    <row r="31775" spans="1:19" x14ac:dyDescent="0.35">
      <c r="A31775" s="1">
        <v>39628</v>
      </c>
      <c r="B31775" t="s">
        <v>18620</v>
      </c>
      <c r="C31775" t="s">
        <v>77024</v>
      </c>
      <c r="D31775" t="s">
        <v>5</v>
      </c>
      <c r="F31775" t="s">
        <v>121398</v>
      </c>
      <c r="G31775">
        <v>9.9999999999999995E-7</v>
      </c>
      <c r="H31775" t="s">
        <v>18620</v>
      </c>
      <c r="I31775" t="s">
        <v>143145</v>
      </c>
      <c r="J31775" s="2" t="s">
        <v>187202</v>
      </c>
      <c r="K31775" t="s">
        <v>213554</v>
      </c>
      <c r="L31775" t="s">
        <v>228704</v>
      </c>
      <c r="M31775" t="s">
        <v>8</v>
      </c>
      <c r="N31775" t="s">
        <v>228828</v>
      </c>
      <c r="O31775" t="s">
        <v>229708</v>
      </c>
      <c r="P31775" t="s">
        <v>229708</v>
      </c>
      <c r="Q31775" t="s">
        <v>120216</v>
      </c>
      <c r="R31775" t="s">
        <v>213554</v>
      </c>
      <c r="S31775" t="s">
        <v>233772</v>
      </c>
    </row>
    <row r="31776" spans="1:19" x14ac:dyDescent="0.35">
      <c r="A31776" s="1">
        <v>39629</v>
      </c>
      <c r="B31776" t="s">
        <v>18620</v>
      </c>
      <c r="C31776" t="s">
        <v>77025</v>
      </c>
      <c r="D31776" t="s">
        <v>5</v>
      </c>
      <c r="F31776" t="s">
        <v>120464</v>
      </c>
      <c r="G31776">
        <v>1.9999999999999999E-7</v>
      </c>
      <c r="H31776" t="s">
        <v>18620</v>
      </c>
      <c r="I31776" t="s">
        <v>143145</v>
      </c>
      <c r="J31776" s="2" t="s">
        <v>187202</v>
      </c>
      <c r="K31776" t="s">
        <v>213554</v>
      </c>
      <c r="L31776" t="s">
        <v>228704</v>
      </c>
      <c r="M31776" t="s">
        <v>8</v>
      </c>
      <c r="N31776" t="s">
        <v>228828</v>
      </c>
      <c r="O31776" t="s">
        <v>229708</v>
      </c>
      <c r="P31776" t="s">
        <v>229708</v>
      </c>
      <c r="Q31776" t="s">
        <v>120216</v>
      </c>
      <c r="R31776" t="s">
        <v>213554</v>
      </c>
      <c r="S31776" t="s">
        <v>233772</v>
      </c>
    </row>
    <row r="31777" spans="1:19" x14ac:dyDescent="0.35">
      <c r="A31777" s="1">
        <v>39630</v>
      </c>
      <c r="B31777" t="s">
        <v>18620</v>
      </c>
      <c r="C31777" t="s">
        <v>77026</v>
      </c>
      <c r="D31777" t="s">
        <v>5</v>
      </c>
      <c r="F31777" t="s">
        <v>121240</v>
      </c>
      <c r="G31777">
        <v>3.2000000000000001E-7</v>
      </c>
      <c r="H31777" t="s">
        <v>18620</v>
      </c>
      <c r="I31777" t="s">
        <v>143145</v>
      </c>
      <c r="J31777" s="2" t="s">
        <v>187202</v>
      </c>
      <c r="K31777" t="s">
        <v>213554</v>
      </c>
      <c r="L31777" t="s">
        <v>228704</v>
      </c>
      <c r="M31777" t="s">
        <v>8</v>
      </c>
      <c r="N31777" t="s">
        <v>228828</v>
      </c>
      <c r="O31777" t="s">
        <v>229708</v>
      </c>
      <c r="P31777" t="s">
        <v>229708</v>
      </c>
      <c r="Q31777" t="s">
        <v>120216</v>
      </c>
      <c r="R31777" t="s">
        <v>213554</v>
      </c>
      <c r="S31777" t="s">
        <v>233772</v>
      </c>
    </row>
    <row r="31778" spans="1:19" x14ac:dyDescent="0.35">
      <c r="A31778" s="1">
        <v>39631</v>
      </c>
      <c r="B31778" t="s">
        <v>18620</v>
      </c>
      <c r="C31778" t="s">
        <v>77027</v>
      </c>
      <c r="D31778" t="s">
        <v>5</v>
      </c>
      <c r="F31778" t="s">
        <v>122508</v>
      </c>
      <c r="G31778">
        <v>1.2499999999999999E-7</v>
      </c>
      <c r="H31778" t="s">
        <v>18620</v>
      </c>
      <c r="I31778" t="s">
        <v>143145</v>
      </c>
      <c r="J31778" s="2" t="s">
        <v>187202</v>
      </c>
      <c r="K31778" t="s">
        <v>213554</v>
      </c>
      <c r="L31778" t="s">
        <v>228704</v>
      </c>
      <c r="M31778" t="s">
        <v>8</v>
      </c>
      <c r="N31778" t="s">
        <v>228828</v>
      </c>
      <c r="O31778" t="s">
        <v>229708</v>
      </c>
      <c r="P31778" t="s">
        <v>229708</v>
      </c>
      <c r="Q31778" t="s">
        <v>120216</v>
      </c>
      <c r="R31778" t="s">
        <v>213554</v>
      </c>
      <c r="S31778" t="s">
        <v>233772</v>
      </c>
    </row>
    <row r="31779" spans="1:19" x14ac:dyDescent="0.35">
      <c r="A31779" s="1">
        <v>39632</v>
      </c>
      <c r="B31779" t="s">
        <v>18621</v>
      </c>
      <c r="C31779" t="s">
        <v>77028</v>
      </c>
      <c r="D31779" t="s">
        <v>5</v>
      </c>
      <c r="E31779" t="s">
        <v>119955</v>
      </c>
      <c r="F31779" t="s">
        <v>120982</v>
      </c>
      <c r="G31779">
        <v>4.46E-7</v>
      </c>
      <c r="H31779" t="s">
        <v>18621</v>
      </c>
      <c r="I31779" t="s">
        <v>143146</v>
      </c>
      <c r="J31779" s="2" t="s">
        <v>187203</v>
      </c>
      <c r="K31779" t="s">
        <v>213554</v>
      </c>
      <c r="L31779" t="s">
        <v>228705</v>
      </c>
      <c r="M31779" t="s">
        <v>228717</v>
      </c>
      <c r="N31779" t="s">
        <v>228913</v>
      </c>
      <c r="O31779" t="s">
        <v>229699</v>
      </c>
      <c r="P31779" t="s">
        <v>229699</v>
      </c>
      <c r="R31779" t="s">
        <v>213554</v>
      </c>
      <c r="S31779" t="s">
        <v>233772</v>
      </c>
    </row>
    <row r="31780" spans="1:19" x14ac:dyDescent="0.35">
      <c r="A31780" s="1">
        <v>39633</v>
      </c>
      <c r="B31780" t="s">
        <v>18622</v>
      </c>
      <c r="C31780" t="s">
        <v>77029</v>
      </c>
      <c r="D31780" t="s">
        <v>5</v>
      </c>
      <c r="F31780" t="s">
        <v>122074</v>
      </c>
      <c r="G31780">
        <v>2.5000000000000002E-6</v>
      </c>
      <c r="H31780" t="s">
        <v>18622</v>
      </c>
      <c r="I31780" t="s">
        <v>143147</v>
      </c>
      <c r="K31780" t="s">
        <v>213554</v>
      </c>
      <c r="L31780" t="s">
        <v>228704</v>
      </c>
      <c r="M31780" t="s">
        <v>8</v>
      </c>
      <c r="N31780" t="s">
        <v>228828</v>
      </c>
      <c r="O31780" t="s">
        <v>229113</v>
      </c>
      <c r="P31780" t="s">
        <v>230099</v>
      </c>
      <c r="Q31780" t="s">
        <v>121535</v>
      </c>
      <c r="R31780" t="s">
        <v>213554</v>
      </c>
      <c r="S31780" t="s">
        <v>233772</v>
      </c>
    </row>
    <row r="31781" spans="1:19" x14ac:dyDescent="0.35">
      <c r="A31781" s="1">
        <v>39634</v>
      </c>
      <c r="B31781" t="s">
        <v>18622</v>
      </c>
      <c r="C31781" t="s">
        <v>77030</v>
      </c>
      <c r="D31781" t="s">
        <v>5</v>
      </c>
      <c r="E31781" t="s">
        <v>119954</v>
      </c>
      <c r="F31781" t="s">
        <v>122169</v>
      </c>
      <c r="G31781">
        <v>1.2E-5</v>
      </c>
      <c r="H31781" t="s">
        <v>18622</v>
      </c>
      <c r="I31781" t="s">
        <v>143147</v>
      </c>
      <c r="K31781" t="s">
        <v>213554</v>
      </c>
      <c r="L31781" t="s">
        <v>228704</v>
      </c>
      <c r="M31781" t="s">
        <v>8</v>
      </c>
      <c r="N31781" t="s">
        <v>228828</v>
      </c>
      <c r="O31781" t="s">
        <v>229113</v>
      </c>
      <c r="P31781" t="s">
        <v>230099</v>
      </c>
      <c r="Q31781" t="s">
        <v>121535</v>
      </c>
      <c r="R31781" t="s">
        <v>213554</v>
      </c>
      <c r="S31781" t="s">
        <v>233772</v>
      </c>
    </row>
    <row r="31782" spans="1:19" x14ac:dyDescent="0.35">
      <c r="A31782" s="1">
        <v>39635</v>
      </c>
      <c r="B31782" t="s">
        <v>18623</v>
      </c>
      <c r="C31782" t="s">
        <v>77031</v>
      </c>
      <c r="D31782" t="s">
        <v>5</v>
      </c>
      <c r="F31782" t="s">
        <v>120456</v>
      </c>
      <c r="G31782">
        <v>3.3099999999999999E-7</v>
      </c>
      <c r="H31782" t="s">
        <v>18623</v>
      </c>
      <c r="I31782" t="s">
        <v>143148</v>
      </c>
      <c r="J31782" s="2" t="s">
        <v>187204</v>
      </c>
      <c r="K31782" t="s">
        <v>213554</v>
      </c>
      <c r="L31782" t="s">
        <v>228704</v>
      </c>
      <c r="M31782" t="s">
        <v>8</v>
      </c>
      <c r="N31782" t="s">
        <v>228873</v>
      </c>
      <c r="O31782" t="s">
        <v>229170</v>
      </c>
      <c r="P31782" t="s">
        <v>229170</v>
      </c>
      <c r="Q31782" t="s">
        <v>120216</v>
      </c>
      <c r="R31782" t="s">
        <v>213554</v>
      </c>
      <c r="S31782" t="s">
        <v>233772</v>
      </c>
    </row>
    <row r="31783" spans="1:19" x14ac:dyDescent="0.35">
      <c r="A31783" s="1">
        <v>39636</v>
      </c>
      <c r="B31783" t="s">
        <v>18624</v>
      </c>
      <c r="C31783" t="s">
        <v>77032</v>
      </c>
      <c r="D31783" t="s">
        <v>5</v>
      </c>
      <c r="E31783" t="s">
        <v>119954</v>
      </c>
      <c r="F31783" t="s">
        <v>123143</v>
      </c>
      <c r="G31783">
        <v>6.4999999999999996E-6</v>
      </c>
      <c r="H31783" t="s">
        <v>18624</v>
      </c>
      <c r="I31783" t="s">
        <v>143149</v>
      </c>
      <c r="J31783" s="2" t="s">
        <v>187205</v>
      </c>
      <c r="K31783" t="s">
        <v>213554</v>
      </c>
      <c r="L31783" t="s">
        <v>228704</v>
      </c>
      <c r="M31783" t="s">
        <v>8</v>
      </c>
      <c r="N31783" t="s">
        <v>228862</v>
      </c>
      <c r="O31783" t="s">
        <v>229114</v>
      </c>
      <c r="P31783" t="s">
        <v>229132</v>
      </c>
      <c r="Q31783" t="s">
        <v>120077</v>
      </c>
      <c r="R31783" t="s">
        <v>213554</v>
      </c>
      <c r="S31783" t="s">
        <v>233772</v>
      </c>
    </row>
    <row r="31784" spans="1:19" x14ac:dyDescent="0.35">
      <c r="A31784" s="1">
        <v>39637</v>
      </c>
      <c r="B31784" t="s">
        <v>18624</v>
      </c>
      <c r="C31784" t="s">
        <v>77033</v>
      </c>
      <c r="D31784" t="s">
        <v>5</v>
      </c>
      <c r="F31784" t="s">
        <v>120004</v>
      </c>
      <c r="G31784">
        <v>3.0000000000000001E-6</v>
      </c>
      <c r="H31784" t="s">
        <v>18624</v>
      </c>
      <c r="I31784" t="s">
        <v>143149</v>
      </c>
      <c r="J31784" s="2" t="s">
        <v>187205</v>
      </c>
      <c r="K31784" t="s">
        <v>213554</v>
      </c>
      <c r="L31784" t="s">
        <v>228704</v>
      </c>
      <c r="M31784" t="s">
        <v>8</v>
      </c>
      <c r="N31784" t="s">
        <v>228862</v>
      </c>
      <c r="O31784" t="s">
        <v>229114</v>
      </c>
      <c r="P31784" t="s">
        <v>229132</v>
      </c>
      <c r="Q31784" t="s">
        <v>120077</v>
      </c>
      <c r="R31784" t="s">
        <v>213554</v>
      </c>
      <c r="S31784" t="s">
        <v>233772</v>
      </c>
    </row>
    <row r="31785" spans="1:19" x14ac:dyDescent="0.35">
      <c r="A31785" s="1">
        <v>39638</v>
      </c>
      <c r="B31785" t="s">
        <v>18624</v>
      </c>
      <c r="C31785" t="s">
        <v>77034</v>
      </c>
      <c r="D31785" t="s">
        <v>3</v>
      </c>
      <c r="F31785" t="s">
        <v>121575</v>
      </c>
      <c r="G31785">
        <v>2.0000000000000002E-5</v>
      </c>
      <c r="H31785" t="s">
        <v>18624</v>
      </c>
      <c r="I31785" t="s">
        <v>143149</v>
      </c>
      <c r="J31785" s="2" t="s">
        <v>187205</v>
      </c>
      <c r="K31785" t="s">
        <v>213554</v>
      </c>
      <c r="L31785" t="s">
        <v>228704</v>
      </c>
      <c r="M31785" t="s">
        <v>8</v>
      </c>
      <c r="N31785" t="s">
        <v>228862</v>
      </c>
      <c r="O31785" t="s">
        <v>229114</v>
      </c>
      <c r="P31785" t="s">
        <v>229132</v>
      </c>
      <c r="Q31785" t="s">
        <v>120077</v>
      </c>
      <c r="R31785" t="s">
        <v>213554</v>
      </c>
      <c r="S31785" t="s">
        <v>233772</v>
      </c>
    </row>
    <row r="31786" spans="1:19" x14ac:dyDescent="0.35">
      <c r="A31786" s="1">
        <v>39639</v>
      </c>
      <c r="B31786" t="s">
        <v>18625</v>
      </c>
      <c r="C31786" t="s">
        <v>77035</v>
      </c>
      <c r="D31786" t="s">
        <v>5</v>
      </c>
      <c r="F31786" t="s">
        <v>122783</v>
      </c>
      <c r="G31786">
        <v>2.79E-7</v>
      </c>
      <c r="H31786" t="s">
        <v>18625</v>
      </c>
      <c r="I31786" t="s">
        <v>143150</v>
      </c>
      <c r="J31786" s="2" t="s">
        <v>187206</v>
      </c>
      <c r="K31786" t="s">
        <v>213554</v>
      </c>
      <c r="L31786" t="s">
        <v>228704</v>
      </c>
      <c r="M31786" t="s">
        <v>15</v>
      </c>
      <c r="N31786" t="s">
        <v>229009</v>
      </c>
      <c r="O31786" t="s">
        <v>229252</v>
      </c>
      <c r="P31786" t="s">
        <v>231854</v>
      </c>
      <c r="Q31786" t="s">
        <v>233143</v>
      </c>
      <c r="R31786" t="s">
        <v>213554</v>
      </c>
      <c r="S31786" t="s">
        <v>233772</v>
      </c>
    </row>
    <row r="31787" spans="1:19" x14ac:dyDescent="0.35">
      <c r="A31787" s="1">
        <v>39640</v>
      </c>
      <c r="B31787" t="s">
        <v>18626</v>
      </c>
      <c r="C31787" t="s">
        <v>77036</v>
      </c>
      <c r="D31787" t="s">
        <v>4</v>
      </c>
      <c r="F31787" t="s">
        <v>120372</v>
      </c>
      <c r="G31787">
        <v>7.5762500000000001E-7</v>
      </c>
      <c r="H31787" t="s">
        <v>18626</v>
      </c>
      <c r="I31787" t="s">
        <v>143151</v>
      </c>
      <c r="J31787" s="2" t="s">
        <v>187207</v>
      </c>
      <c r="K31787" t="s">
        <v>213554</v>
      </c>
      <c r="L31787" t="s">
        <v>228704</v>
      </c>
      <c r="M31787" t="s">
        <v>10</v>
      </c>
      <c r="N31787" t="s">
        <v>228900</v>
      </c>
      <c r="O31787" t="s">
        <v>229224</v>
      </c>
      <c r="P31787" t="s">
        <v>229224</v>
      </c>
      <c r="Q31787" t="s">
        <v>120216</v>
      </c>
      <c r="R31787" t="s">
        <v>213554</v>
      </c>
      <c r="S31787" t="s">
        <v>233772</v>
      </c>
    </row>
    <row r="31788" spans="1:19" x14ac:dyDescent="0.35">
      <c r="A31788" s="1">
        <v>39643</v>
      </c>
      <c r="B31788" t="s">
        <v>18627</v>
      </c>
      <c r="C31788" t="s">
        <v>77037</v>
      </c>
      <c r="D31788" t="s">
        <v>5</v>
      </c>
      <c r="E31788" t="s">
        <v>119954</v>
      </c>
      <c r="F31788" t="s">
        <v>123054</v>
      </c>
      <c r="G31788">
        <v>1.9000000000000001E-5</v>
      </c>
      <c r="H31788" t="s">
        <v>18627</v>
      </c>
      <c r="I31788" t="s">
        <v>143152</v>
      </c>
      <c r="J31788" s="2" t="s">
        <v>187208</v>
      </c>
      <c r="K31788" t="s">
        <v>213605</v>
      </c>
      <c r="L31788" t="s">
        <v>228706</v>
      </c>
      <c r="M31788" t="s">
        <v>8</v>
      </c>
      <c r="N31788" t="s">
        <v>228828</v>
      </c>
      <c r="O31788" t="s">
        <v>229113</v>
      </c>
      <c r="P31788" t="s">
        <v>230081</v>
      </c>
      <c r="Q31788" t="s">
        <v>121535</v>
      </c>
      <c r="R31788" t="s">
        <v>213554</v>
      </c>
      <c r="S31788" t="s">
        <v>233772</v>
      </c>
    </row>
    <row r="31789" spans="1:19" x14ac:dyDescent="0.35">
      <c r="A31789" s="1">
        <v>39645</v>
      </c>
      <c r="B31789" t="s">
        <v>18628</v>
      </c>
      <c r="C31789" t="s">
        <v>77038</v>
      </c>
      <c r="D31789" t="s">
        <v>3</v>
      </c>
      <c r="F31789" t="s">
        <v>120920</v>
      </c>
      <c r="G31789">
        <v>5.4321089999999997E-5</v>
      </c>
      <c r="H31789" t="s">
        <v>18628</v>
      </c>
      <c r="I31789" t="s">
        <v>143153</v>
      </c>
      <c r="J31789" s="2" t="s">
        <v>187209</v>
      </c>
      <c r="K31789" t="s">
        <v>213606</v>
      </c>
      <c r="L31789" t="s">
        <v>228706</v>
      </c>
      <c r="M31789" t="s">
        <v>8</v>
      </c>
      <c r="N31789" t="s">
        <v>228828</v>
      </c>
      <c r="O31789" t="s">
        <v>229297</v>
      </c>
      <c r="P31789" t="s">
        <v>231855</v>
      </c>
      <c r="Q31789" t="s">
        <v>121535</v>
      </c>
      <c r="R31789" t="s">
        <v>213554</v>
      </c>
      <c r="S31789" t="s">
        <v>233772</v>
      </c>
    </row>
    <row r="31790" spans="1:19" x14ac:dyDescent="0.35">
      <c r="A31790" s="1">
        <v>39646</v>
      </c>
      <c r="B31790" t="s">
        <v>18629</v>
      </c>
      <c r="C31790" t="s">
        <v>77039</v>
      </c>
      <c r="D31790" t="s">
        <v>5</v>
      </c>
      <c r="F31790" t="s">
        <v>122270</v>
      </c>
      <c r="G31790">
        <v>1.6199999999999999E-6</v>
      </c>
      <c r="H31790" t="s">
        <v>18629</v>
      </c>
      <c r="I31790" t="s">
        <v>143154</v>
      </c>
      <c r="J31790" s="2" t="s">
        <v>187210</v>
      </c>
      <c r="K31790" t="s">
        <v>213554</v>
      </c>
      <c r="L31790" t="s">
        <v>228706</v>
      </c>
      <c r="M31790" t="s">
        <v>15</v>
      </c>
      <c r="N31790" t="s">
        <v>228849</v>
      </c>
      <c r="O31790" t="s">
        <v>229134</v>
      </c>
      <c r="P31790" t="s">
        <v>229134</v>
      </c>
      <c r="Q31790" t="s">
        <v>120682</v>
      </c>
      <c r="R31790" t="s">
        <v>213554</v>
      </c>
      <c r="S31790" t="s">
        <v>233772</v>
      </c>
    </row>
    <row r="31791" spans="1:19" x14ac:dyDescent="0.35">
      <c r="A31791" s="1">
        <v>39647</v>
      </c>
      <c r="B31791" t="s">
        <v>18629</v>
      </c>
      <c r="C31791" t="s">
        <v>77040</v>
      </c>
      <c r="D31791" t="s">
        <v>5</v>
      </c>
      <c r="E31791" t="s">
        <v>119958</v>
      </c>
      <c r="F31791" t="s">
        <v>123760</v>
      </c>
      <c r="G31791">
        <v>3.6399999999999999E-6</v>
      </c>
      <c r="H31791" t="s">
        <v>18629</v>
      </c>
      <c r="I31791" t="s">
        <v>143154</v>
      </c>
      <c r="J31791" s="2" t="s">
        <v>187210</v>
      </c>
      <c r="K31791" t="s">
        <v>213554</v>
      </c>
      <c r="L31791" t="s">
        <v>228706</v>
      </c>
      <c r="M31791" t="s">
        <v>15</v>
      </c>
      <c r="N31791" t="s">
        <v>228849</v>
      </c>
      <c r="O31791" t="s">
        <v>229134</v>
      </c>
      <c r="P31791" t="s">
        <v>229134</v>
      </c>
      <c r="Q31791" t="s">
        <v>120682</v>
      </c>
      <c r="R31791" t="s">
        <v>213554</v>
      </c>
      <c r="S31791" t="s">
        <v>233772</v>
      </c>
    </row>
    <row r="31792" spans="1:19" x14ac:dyDescent="0.35">
      <c r="A31792" s="1">
        <v>39648</v>
      </c>
      <c r="B31792" t="s">
        <v>18630</v>
      </c>
      <c r="C31792" t="s">
        <v>77041</v>
      </c>
      <c r="D31792" t="s">
        <v>5</v>
      </c>
      <c r="E31792" t="s">
        <v>119958</v>
      </c>
      <c r="F31792" t="s">
        <v>122107</v>
      </c>
      <c r="G31792">
        <v>2.7E-6</v>
      </c>
      <c r="H31792" t="s">
        <v>18630</v>
      </c>
      <c r="I31792" t="s">
        <v>143155</v>
      </c>
      <c r="J31792" s="2" t="s">
        <v>187211</v>
      </c>
      <c r="K31792" t="s">
        <v>213554</v>
      </c>
      <c r="L31792" t="s">
        <v>228705</v>
      </c>
      <c r="M31792" t="s">
        <v>8</v>
      </c>
      <c r="N31792" t="s">
        <v>228828</v>
      </c>
      <c r="O31792" t="s">
        <v>229113</v>
      </c>
      <c r="P31792" t="s">
        <v>230104</v>
      </c>
      <c r="Q31792" t="s">
        <v>120682</v>
      </c>
      <c r="R31792" t="s">
        <v>213554</v>
      </c>
      <c r="S31792" t="s">
        <v>233772</v>
      </c>
    </row>
    <row r="31793" spans="1:19" x14ac:dyDescent="0.35">
      <c r="A31793" s="1">
        <v>39649</v>
      </c>
      <c r="B31793" t="s">
        <v>18630</v>
      </c>
      <c r="C31793" t="s">
        <v>77042</v>
      </c>
      <c r="D31793" t="s">
        <v>5</v>
      </c>
      <c r="E31793" t="s">
        <v>119955</v>
      </c>
      <c r="F31793" t="s">
        <v>123094</v>
      </c>
      <c r="G31793">
        <v>3.5999999999999998E-6</v>
      </c>
      <c r="H31793" t="s">
        <v>18630</v>
      </c>
      <c r="I31793" t="s">
        <v>143155</v>
      </c>
      <c r="J31793" s="2" t="s">
        <v>187211</v>
      </c>
      <c r="K31793" t="s">
        <v>213554</v>
      </c>
      <c r="L31793" t="s">
        <v>228705</v>
      </c>
      <c r="M31793" t="s">
        <v>8</v>
      </c>
      <c r="N31793" t="s">
        <v>228828</v>
      </c>
      <c r="O31793" t="s">
        <v>229113</v>
      </c>
      <c r="P31793" t="s">
        <v>230104</v>
      </c>
      <c r="Q31793" t="s">
        <v>120682</v>
      </c>
      <c r="R31793" t="s">
        <v>213554</v>
      </c>
      <c r="S31793" t="s">
        <v>233772</v>
      </c>
    </row>
    <row r="31794" spans="1:19" x14ac:dyDescent="0.35">
      <c r="A31794" s="1">
        <v>39650</v>
      </c>
      <c r="B31794" t="s">
        <v>18630</v>
      </c>
      <c r="C31794" t="s">
        <v>77043</v>
      </c>
      <c r="D31794" t="s">
        <v>5</v>
      </c>
      <c r="E31794" t="s">
        <v>119954</v>
      </c>
      <c r="F31794" t="s">
        <v>123472</v>
      </c>
      <c r="G31794">
        <v>8.6999999999999997E-6</v>
      </c>
      <c r="H31794" t="s">
        <v>18630</v>
      </c>
      <c r="I31794" t="s">
        <v>143155</v>
      </c>
      <c r="J31794" s="2" t="s">
        <v>187211</v>
      </c>
      <c r="K31794" t="s">
        <v>213554</v>
      </c>
      <c r="L31794" t="s">
        <v>228705</v>
      </c>
      <c r="M31794" t="s">
        <v>8</v>
      </c>
      <c r="N31794" t="s">
        <v>228828</v>
      </c>
      <c r="O31794" t="s">
        <v>229113</v>
      </c>
      <c r="P31794" t="s">
        <v>230104</v>
      </c>
      <c r="Q31794" t="s">
        <v>120682</v>
      </c>
      <c r="R31794" t="s">
        <v>213554</v>
      </c>
      <c r="S31794" t="s">
        <v>233772</v>
      </c>
    </row>
    <row r="31795" spans="1:19" x14ac:dyDescent="0.35">
      <c r="A31795" s="1">
        <v>39651</v>
      </c>
      <c r="B31795" t="s">
        <v>18630</v>
      </c>
      <c r="C31795" t="s">
        <v>77044</v>
      </c>
      <c r="D31795" t="s">
        <v>5</v>
      </c>
      <c r="F31795" t="s">
        <v>122053</v>
      </c>
      <c r="G31795">
        <v>4.7999999999999998E-6</v>
      </c>
      <c r="H31795" t="s">
        <v>18630</v>
      </c>
      <c r="I31795" t="s">
        <v>143155</v>
      </c>
      <c r="J31795" s="2" t="s">
        <v>187211</v>
      </c>
      <c r="K31795" t="s">
        <v>213554</v>
      </c>
      <c r="L31795" t="s">
        <v>228705</v>
      </c>
      <c r="M31795" t="s">
        <v>8</v>
      </c>
      <c r="N31795" t="s">
        <v>228828</v>
      </c>
      <c r="O31795" t="s">
        <v>229113</v>
      </c>
      <c r="P31795" t="s">
        <v>230104</v>
      </c>
      <c r="Q31795" t="s">
        <v>120682</v>
      </c>
      <c r="R31795" t="s">
        <v>213554</v>
      </c>
      <c r="S31795" t="s">
        <v>233772</v>
      </c>
    </row>
    <row r="31796" spans="1:19" x14ac:dyDescent="0.35">
      <c r="A31796" s="1">
        <v>39652</v>
      </c>
      <c r="B31796" t="s">
        <v>18631</v>
      </c>
      <c r="C31796" t="s">
        <v>77045</v>
      </c>
      <c r="D31796" t="s">
        <v>5</v>
      </c>
      <c r="E31796" t="s">
        <v>119954</v>
      </c>
      <c r="F31796" t="s">
        <v>121939</v>
      </c>
      <c r="G31796">
        <v>1.2E-5</v>
      </c>
      <c r="H31796" t="s">
        <v>18631</v>
      </c>
      <c r="I31796" t="s">
        <v>143156</v>
      </c>
      <c r="J31796" s="2" t="s">
        <v>187212</v>
      </c>
      <c r="K31796" t="s">
        <v>213554</v>
      </c>
      <c r="L31796" t="s">
        <v>228704</v>
      </c>
      <c r="M31796" t="s">
        <v>8</v>
      </c>
      <c r="N31796" t="s">
        <v>228864</v>
      </c>
      <c r="O31796" t="s">
        <v>229158</v>
      </c>
      <c r="P31796" t="s">
        <v>230165</v>
      </c>
      <c r="Q31796" t="s">
        <v>121322</v>
      </c>
      <c r="R31796" t="s">
        <v>213554</v>
      </c>
      <c r="S31796" t="s">
        <v>233772</v>
      </c>
    </row>
    <row r="31797" spans="1:19" x14ac:dyDescent="0.35">
      <c r="A31797" s="1">
        <v>39653</v>
      </c>
      <c r="B31797" t="s">
        <v>18631</v>
      </c>
      <c r="C31797" t="s">
        <v>77046</v>
      </c>
      <c r="D31797" t="s">
        <v>5</v>
      </c>
      <c r="E31797" t="s">
        <v>119956</v>
      </c>
      <c r="F31797" t="s">
        <v>121750</v>
      </c>
      <c r="G31797">
        <v>3.0000000000000001E-5</v>
      </c>
      <c r="H31797" t="s">
        <v>18631</v>
      </c>
      <c r="I31797" t="s">
        <v>143156</v>
      </c>
      <c r="J31797" s="2" t="s">
        <v>187212</v>
      </c>
      <c r="K31797" t="s">
        <v>213554</v>
      </c>
      <c r="L31797" t="s">
        <v>228704</v>
      </c>
      <c r="M31797" t="s">
        <v>8</v>
      </c>
      <c r="N31797" t="s">
        <v>228864</v>
      </c>
      <c r="O31797" t="s">
        <v>229158</v>
      </c>
      <c r="P31797" t="s">
        <v>230165</v>
      </c>
      <c r="Q31797" t="s">
        <v>121322</v>
      </c>
      <c r="R31797" t="s">
        <v>213554</v>
      </c>
      <c r="S31797" t="s">
        <v>233772</v>
      </c>
    </row>
    <row r="31798" spans="1:19" x14ac:dyDescent="0.35">
      <c r="A31798" s="1">
        <v>39654</v>
      </c>
      <c r="B31798" t="s">
        <v>18631</v>
      </c>
      <c r="C31798" t="s">
        <v>77047</v>
      </c>
      <c r="D31798" t="s">
        <v>5</v>
      </c>
      <c r="E31798" t="s">
        <v>119955</v>
      </c>
      <c r="F31798" t="s">
        <v>121230</v>
      </c>
      <c r="G31798">
        <v>1.5E-6</v>
      </c>
      <c r="H31798" t="s">
        <v>18631</v>
      </c>
      <c r="I31798" t="s">
        <v>143156</v>
      </c>
      <c r="J31798" s="2" t="s">
        <v>187212</v>
      </c>
      <c r="K31798" t="s">
        <v>213554</v>
      </c>
      <c r="L31798" t="s">
        <v>228704</v>
      </c>
      <c r="M31798" t="s">
        <v>8</v>
      </c>
      <c r="N31798" t="s">
        <v>228864</v>
      </c>
      <c r="O31798" t="s">
        <v>229158</v>
      </c>
      <c r="P31798" t="s">
        <v>230165</v>
      </c>
      <c r="Q31798" t="s">
        <v>121322</v>
      </c>
      <c r="R31798" t="s">
        <v>213554</v>
      </c>
      <c r="S31798" t="s">
        <v>233772</v>
      </c>
    </row>
    <row r="31799" spans="1:19" x14ac:dyDescent="0.35">
      <c r="A31799" s="1">
        <v>39655</v>
      </c>
      <c r="B31799" t="s">
        <v>18631</v>
      </c>
      <c r="C31799" t="s">
        <v>77048</v>
      </c>
      <c r="D31799" t="s">
        <v>5</v>
      </c>
      <c r="F31799" t="s">
        <v>123086</v>
      </c>
      <c r="G31799">
        <v>1.5E-5</v>
      </c>
      <c r="H31799" t="s">
        <v>18631</v>
      </c>
      <c r="I31799" t="s">
        <v>143156</v>
      </c>
      <c r="J31799" s="2" t="s">
        <v>187212</v>
      </c>
      <c r="K31799" t="s">
        <v>213554</v>
      </c>
      <c r="L31799" t="s">
        <v>228704</v>
      </c>
      <c r="M31799" t="s">
        <v>8</v>
      </c>
      <c r="N31799" t="s">
        <v>228864</v>
      </c>
      <c r="O31799" t="s">
        <v>229158</v>
      </c>
      <c r="P31799" t="s">
        <v>230165</v>
      </c>
      <c r="Q31799" t="s">
        <v>121322</v>
      </c>
      <c r="R31799" t="s">
        <v>213554</v>
      </c>
      <c r="S31799" t="s">
        <v>233772</v>
      </c>
    </row>
    <row r="31800" spans="1:19" x14ac:dyDescent="0.35">
      <c r="A31800" s="1">
        <v>39656</v>
      </c>
      <c r="B31800" t="s">
        <v>18631</v>
      </c>
      <c r="C31800" t="s">
        <v>77049</v>
      </c>
      <c r="D31800" t="s">
        <v>5</v>
      </c>
      <c r="E31800" t="s">
        <v>119958</v>
      </c>
      <c r="F31800" t="s">
        <v>120362</v>
      </c>
      <c r="G31800">
        <v>2.3E-5</v>
      </c>
      <c r="H31800" t="s">
        <v>18631</v>
      </c>
      <c r="I31800" t="s">
        <v>143156</v>
      </c>
      <c r="J31800" s="2" t="s">
        <v>187212</v>
      </c>
      <c r="K31800" t="s">
        <v>213554</v>
      </c>
      <c r="L31800" t="s">
        <v>228704</v>
      </c>
      <c r="M31800" t="s">
        <v>8</v>
      </c>
      <c r="N31800" t="s">
        <v>228864</v>
      </c>
      <c r="O31800" t="s">
        <v>229158</v>
      </c>
      <c r="P31800" t="s">
        <v>230165</v>
      </c>
      <c r="Q31800" t="s">
        <v>121322</v>
      </c>
      <c r="R31800" t="s">
        <v>213554</v>
      </c>
      <c r="S31800" t="s">
        <v>233772</v>
      </c>
    </row>
    <row r="31801" spans="1:19" x14ac:dyDescent="0.35">
      <c r="A31801" s="1">
        <v>39657</v>
      </c>
      <c r="B31801" t="s">
        <v>18631</v>
      </c>
      <c r="C31801" t="s">
        <v>77050</v>
      </c>
      <c r="D31801" t="s">
        <v>5</v>
      </c>
      <c r="F31801" t="s">
        <v>121695</v>
      </c>
      <c r="G31801">
        <v>2.5000000000000001E-5</v>
      </c>
      <c r="H31801" t="s">
        <v>18631</v>
      </c>
      <c r="I31801" t="s">
        <v>143156</v>
      </c>
      <c r="J31801" s="2" t="s">
        <v>187212</v>
      </c>
      <c r="K31801" t="s">
        <v>213554</v>
      </c>
      <c r="L31801" t="s">
        <v>228704</v>
      </c>
      <c r="M31801" t="s">
        <v>8</v>
      </c>
      <c r="N31801" t="s">
        <v>228864</v>
      </c>
      <c r="O31801" t="s">
        <v>229158</v>
      </c>
      <c r="P31801" t="s">
        <v>230165</v>
      </c>
      <c r="Q31801" t="s">
        <v>121322</v>
      </c>
      <c r="R31801" t="s">
        <v>213554</v>
      </c>
      <c r="S31801" t="s">
        <v>233772</v>
      </c>
    </row>
    <row r="31802" spans="1:19" x14ac:dyDescent="0.35">
      <c r="A31802" s="1">
        <v>39658</v>
      </c>
      <c r="B31802" t="s">
        <v>18631</v>
      </c>
      <c r="C31802" t="s">
        <v>77051</v>
      </c>
      <c r="D31802" t="s">
        <v>5</v>
      </c>
      <c r="F31802" t="s">
        <v>119983</v>
      </c>
      <c r="G31802">
        <v>2.0000000000000002E-5</v>
      </c>
      <c r="H31802" t="s">
        <v>18631</v>
      </c>
      <c r="I31802" t="s">
        <v>143156</v>
      </c>
      <c r="J31802" s="2" t="s">
        <v>187212</v>
      </c>
      <c r="K31802" t="s">
        <v>213554</v>
      </c>
      <c r="L31802" t="s">
        <v>228704</v>
      </c>
      <c r="M31802" t="s">
        <v>8</v>
      </c>
      <c r="N31802" t="s">
        <v>228864</v>
      </c>
      <c r="O31802" t="s">
        <v>229158</v>
      </c>
      <c r="P31802" t="s">
        <v>230165</v>
      </c>
      <c r="Q31802" t="s">
        <v>121322</v>
      </c>
      <c r="R31802" t="s">
        <v>213554</v>
      </c>
      <c r="S31802" t="s">
        <v>233772</v>
      </c>
    </row>
    <row r="31803" spans="1:19" x14ac:dyDescent="0.35">
      <c r="A31803" s="1">
        <v>39659</v>
      </c>
      <c r="B31803" t="s">
        <v>18631</v>
      </c>
      <c r="C31803" t="s">
        <v>77052</v>
      </c>
      <c r="D31803" t="s">
        <v>5</v>
      </c>
      <c r="E31803" t="s">
        <v>119954</v>
      </c>
      <c r="F31803" t="s">
        <v>123126</v>
      </c>
      <c r="G31803">
        <v>4.69E-6</v>
      </c>
      <c r="H31803" t="s">
        <v>18631</v>
      </c>
      <c r="I31803" t="s">
        <v>143156</v>
      </c>
      <c r="J31803" s="2" t="s">
        <v>187212</v>
      </c>
      <c r="K31803" t="s">
        <v>213554</v>
      </c>
      <c r="L31803" t="s">
        <v>228704</v>
      </c>
      <c r="M31803" t="s">
        <v>8</v>
      </c>
      <c r="N31803" t="s">
        <v>228864</v>
      </c>
      <c r="O31803" t="s">
        <v>229158</v>
      </c>
      <c r="P31803" t="s">
        <v>230165</v>
      </c>
      <c r="Q31803" t="s">
        <v>121322</v>
      </c>
      <c r="R31803" t="s">
        <v>213554</v>
      </c>
      <c r="S31803" t="s">
        <v>233772</v>
      </c>
    </row>
    <row r="31804" spans="1:19" x14ac:dyDescent="0.35">
      <c r="A31804" s="1">
        <v>39660</v>
      </c>
      <c r="B31804" t="s">
        <v>18632</v>
      </c>
      <c r="C31804" t="s">
        <v>77053</v>
      </c>
      <c r="D31804" t="s">
        <v>5</v>
      </c>
      <c r="E31804" t="s">
        <v>119954</v>
      </c>
      <c r="F31804" t="s">
        <v>121981</v>
      </c>
      <c r="G31804">
        <v>3.0299999999999998E-6</v>
      </c>
      <c r="H31804" t="s">
        <v>18632</v>
      </c>
      <c r="I31804" t="s">
        <v>143157</v>
      </c>
      <c r="J31804" s="2" t="s">
        <v>187213</v>
      </c>
      <c r="K31804" t="s">
        <v>213554</v>
      </c>
      <c r="L31804" t="s">
        <v>228704</v>
      </c>
      <c r="M31804" t="s">
        <v>8</v>
      </c>
      <c r="N31804" t="s">
        <v>228848</v>
      </c>
      <c r="O31804" t="s">
        <v>229133</v>
      </c>
      <c r="P31804" t="s">
        <v>230501</v>
      </c>
      <c r="R31804" t="s">
        <v>213554</v>
      </c>
      <c r="S31804" t="s">
        <v>233772</v>
      </c>
    </row>
    <row r="31805" spans="1:19" x14ac:dyDescent="0.35">
      <c r="A31805" s="1">
        <v>39661</v>
      </c>
      <c r="B31805" t="s">
        <v>18633</v>
      </c>
      <c r="C31805" t="s">
        <v>77054</v>
      </c>
      <c r="D31805" t="s">
        <v>5</v>
      </c>
      <c r="F31805" t="s">
        <v>121245</v>
      </c>
      <c r="G31805">
        <v>5.7056799999999995E-7</v>
      </c>
      <c r="H31805" t="s">
        <v>18633</v>
      </c>
      <c r="I31805" t="s">
        <v>143158</v>
      </c>
      <c r="J31805" s="2" t="s">
        <v>187214</v>
      </c>
      <c r="K31805" t="s">
        <v>213554</v>
      </c>
      <c r="L31805" t="s">
        <v>228704</v>
      </c>
      <c r="M31805" t="s">
        <v>8</v>
      </c>
      <c r="N31805" t="s">
        <v>228832</v>
      </c>
      <c r="O31805" t="s">
        <v>229111</v>
      </c>
      <c r="P31805" t="s">
        <v>230079</v>
      </c>
      <c r="Q31805" t="s">
        <v>120008</v>
      </c>
      <c r="R31805" t="s">
        <v>213554</v>
      </c>
      <c r="S31805" t="s">
        <v>233772</v>
      </c>
    </row>
    <row r="31806" spans="1:19" x14ac:dyDescent="0.35">
      <c r="A31806" s="1">
        <v>39662</v>
      </c>
      <c r="B31806" t="s">
        <v>18634</v>
      </c>
      <c r="C31806" t="s">
        <v>77055</v>
      </c>
      <c r="D31806" t="s">
        <v>5</v>
      </c>
      <c r="E31806" t="s">
        <v>119955</v>
      </c>
      <c r="F31806" t="s">
        <v>121389</v>
      </c>
      <c r="G31806">
        <v>3.8999999999999999E-6</v>
      </c>
      <c r="H31806" t="s">
        <v>18634</v>
      </c>
      <c r="I31806" t="s">
        <v>143159</v>
      </c>
      <c r="J31806" s="2" t="s">
        <v>187215</v>
      </c>
      <c r="K31806" t="s">
        <v>213554</v>
      </c>
      <c r="L31806" t="s">
        <v>228706</v>
      </c>
      <c r="M31806" t="s">
        <v>8</v>
      </c>
      <c r="N31806" t="s">
        <v>228841</v>
      </c>
      <c r="O31806" t="s">
        <v>229137</v>
      </c>
      <c r="P31806" t="s">
        <v>229137</v>
      </c>
      <c r="Q31806" t="s">
        <v>123280</v>
      </c>
      <c r="R31806" t="s">
        <v>213554</v>
      </c>
      <c r="S31806" t="s">
        <v>233772</v>
      </c>
    </row>
    <row r="31807" spans="1:19" x14ac:dyDescent="0.35">
      <c r="A31807" s="1">
        <v>39663</v>
      </c>
      <c r="B31807" t="s">
        <v>18635</v>
      </c>
      <c r="C31807" t="s">
        <v>77056</v>
      </c>
      <c r="D31807" t="s">
        <v>5</v>
      </c>
      <c r="E31807" t="s">
        <v>119957</v>
      </c>
      <c r="F31807" t="s">
        <v>120265</v>
      </c>
      <c r="G31807">
        <v>1.0451998E-5</v>
      </c>
      <c r="H31807" t="s">
        <v>18635</v>
      </c>
      <c r="I31807" t="s">
        <v>143160</v>
      </c>
      <c r="J31807" s="2" t="s">
        <v>187216</v>
      </c>
      <c r="K31807" t="s">
        <v>213554</v>
      </c>
      <c r="L31807" t="s">
        <v>228706</v>
      </c>
      <c r="M31807" t="s">
        <v>8</v>
      </c>
      <c r="N31807" t="s">
        <v>228828</v>
      </c>
      <c r="O31807" t="s">
        <v>229113</v>
      </c>
      <c r="P31807" t="s">
        <v>230090</v>
      </c>
      <c r="Q31807" t="s">
        <v>123278</v>
      </c>
      <c r="R31807" t="s">
        <v>213554</v>
      </c>
      <c r="S31807" t="s">
        <v>233772</v>
      </c>
    </row>
    <row r="31808" spans="1:19" x14ac:dyDescent="0.35">
      <c r="A31808" s="1">
        <v>39664</v>
      </c>
      <c r="B31808" t="s">
        <v>18636</v>
      </c>
      <c r="C31808" t="s">
        <v>77057</v>
      </c>
      <c r="D31808" t="s">
        <v>3</v>
      </c>
      <c r="F31808" t="s">
        <v>121254</v>
      </c>
      <c r="G31808">
        <v>6.0000000000000002E-5</v>
      </c>
      <c r="H31808" t="s">
        <v>18636</v>
      </c>
      <c r="I31808" t="s">
        <v>143161</v>
      </c>
      <c r="J31808" s="2" t="s">
        <v>187217</v>
      </c>
      <c r="K31808" t="s">
        <v>213554</v>
      </c>
      <c r="L31808" t="s">
        <v>228704</v>
      </c>
      <c r="M31808" t="s">
        <v>8</v>
      </c>
      <c r="N31808" t="s">
        <v>228862</v>
      </c>
      <c r="O31808" t="s">
        <v>229114</v>
      </c>
      <c r="P31808" t="s">
        <v>231111</v>
      </c>
      <c r="Q31808" t="s">
        <v>124022</v>
      </c>
      <c r="R31808" t="s">
        <v>213554</v>
      </c>
      <c r="S31808" t="s">
        <v>233772</v>
      </c>
    </row>
    <row r="31809" spans="1:19" x14ac:dyDescent="0.35">
      <c r="A31809" s="1">
        <v>39666</v>
      </c>
      <c r="B31809" t="s">
        <v>18637</v>
      </c>
      <c r="C31809" t="s">
        <v>77058</v>
      </c>
      <c r="D31809" t="s">
        <v>5</v>
      </c>
      <c r="E31809" t="s">
        <v>119954</v>
      </c>
      <c r="F31809" t="s">
        <v>122436</v>
      </c>
      <c r="G31809">
        <v>9.5000000000000005E-6</v>
      </c>
      <c r="H31809" t="s">
        <v>18637</v>
      </c>
      <c r="I31809" t="s">
        <v>143162</v>
      </c>
      <c r="J31809" s="2" t="s">
        <v>187218</v>
      </c>
      <c r="K31809" t="s">
        <v>213554</v>
      </c>
      <c r="L31809" t="s">
        <v>228705</v>
      </c>
      <c r="M31809" t="s">
        <v>8</v>
      </c>
      <c r="N31809" t="s">
        <v>228830</v>
      </c>
      <c r="O31809" t="s">
        <v>229110</v>
      </c>
      <c r="P31809" t="s">
        <v>229110</v>
      </c>
      <c r="Q31809" t="s">
        <v>122295</v>
      </c>
      <c r="R31809" t="s">
        <v>213554</v>
      </c>
      <c r="S31809" t="s">
        <v>233772</v>
      </c>
    </row>
    <row r="31810" spans="1:19" x14ac:dyDescent="0.35">
      <c r="A31810" s="1">
        <v>39667</v>
      </c>
      <c r="B31810" t="s">
        <v>18638</v>
      </c>
      <c r="C31810" t="s">
        <v>77059</v>
      </c>
      <c r="D31810" t="s">
        <v>5</v>
      </c>
      <c r="F31810" t="s">
        <v>120350</v>
      </c>
      <c r="G31810">
        <v>4.9999999999999998E-7</v>
      </c>
      <c r="H31810" t="s">
        <v>18638</v>
      </c>
      <c r="I31810" t="s">
        <v>143163</v>
      </c>
      <c r="J31810" s="2" t="s">
        <v>187219</v>
      </c>
      <c r="K31810" t="s">
        <v>213554</v>
      </c>
      <c r="L31810" t="s">
        <v>228704</v>
      </c>
      <c r="M31810" t="s">
        <v>8</v>
      </c>
      <c r="N31810" t="s">
        <v>228848</v>
      </c>
      <c r="O31810" t="s">
        <v>229133</v>
      </c>
      <c r="P31810" t="s">
        <v>230785</v>
      </c>
      <c r="Q31810" t="s">
        <v>121230</v>
      </c>
      <c r="R31810" t="s">
        <v>213554</v>
      </c>
      <c r="S31810" t="s">
        <v>233772</v>
      </c>
    </row>
    <row r="31811" spans="1:19" x14ac:dyDescent="0.35">
      <c r="A31811" s="1">
        <v>39668</v>
      </c>
      <c r="B31811" t="s">
        <v>18638</v>
      </c>
      <c r="C31811" t="s">
        <v>77060</v>
      </c>
      <c r="D31811" t="s">
        <v>5</v>
      </c>
      <c r="F31811" t="s">
        <v>121786</v>
      </c>
      <c r="G31811">
        <v>1.9999999999999999E-7</v>
      </c>
      <c r="H31811" t="s">
        <v>18638</v>
      </c>
      <c r="I31811" t="s">
        <v>143163</v>
      </c>
      <c r="J31811" s="2" t="s">
        <v>187219</v>
      </c>
      <c r="K31811" t="s">
        <v>213554</v>
      </c>
      <c r="L31811" t="s">
        <v>228704</v>
      </c>
      <c r="M31811" t="s">
        <v>8</v>
      </c>
      <c r="N31811" t="s">
        <v>228848</v>
      </c>
      <c r="O31811" t="s">
        <v>229133</v>
      </c>
      <c r="P31811" t="s">
        <v>230785</v>
      </c>
      <c r="Q31811" t="s">
        <v>121230</v>
      </c>
      <c r="R31811" t="s">
        <v>213554</v>
      </c>
      <c r="S31811" t="s">
        <v>233772</v>
      </c>
    </row>
    <row r="31812" spans="1:19" x14ac:dyDescent="0.35">
      <c r="A31812" s="1">
        <v>39669</v>
      </c>
      <c r="B31812" t="s">
        <v>18638</v>
      </c>
      <c r="C31812" t="s">
        <v>77061</v>
      </c>
      <c r="D31812" t="s">
        <v>5</v>
      </c>
      <c r="F31812" t="s">
        <v>121147</v>
      </c>
      <c r="G31812">
        <v>4.9999999999999998E-7</v>
      </c>
      <c r="H31812" t="s">
        <v>18638</v>
      </c>
      <c r="I31812" t="s">
        <v>143163</v>
      </c>
      <c r="J31812" s="2" t="s">
        <v>187219</v>
      </c>
      <c r="K31812" t="s">
        <v>213554</v>
      </c>
      <c r="L31812" t="s">
        <v>228704</v>
      </c>
      <c r="M31812" t="s">
        <v>8</v>
      </c>
      <c r="N31812" t="s">
        <v>228848</v>
      </c>
      <c r="O31812" t="s">
        <v>229133</v>
      </c>
      <c r="P31812" t="s">
        <v>230785</v>
      </c>
      <c r="Q31812" t="s">
        <v>121230</v>
      </c>
      <c r="R31812" t="s">
        <v>213554</v>
      </c>
      <c r="S31812" t="s">
        <v>233772</v>
      </c>
    </row>
    <row r="31813" spans="1:19" x14ac:dyDescent="0.35">
      <c r="A31813" s="1">
        <v>39671</v>
      </c>
      <c r="B31813" t="s">
        <v>18638</v>
      </c>
      <c r="C31813" t="s">
        <v>77062</v>
      </c>
      <c r="D31813" t="s">
        <v>5</v>
      </c>
      <c r="F31813" t="s">
        <v>120896</v>
      </c>
      <c r="G31813">
        <v>2.4999999999999999E-7</v>
      </c>
      <c r="H31813" t="s">
        <v>18638</v>
      </c>
      <c r="I31813" t="s">
        <v>143163</v>
      </c>
      <c r="J31813" s="2" t="s">
        <v>187219</v>
      </c>
      <c r="K31813" t="s">
        <v>213554</v>
      </c>
      <c r="L31813" t="s">
        <v>228704</v>
      </c>
      <c r="M31813" t="s">
        <v>8</v>
      </c>
      <c r="N31813" t="s">
        <v>228848</v>
      </c>
      <c r="O31813" t="s">
        <v>229133</v>
      </c>
      <c r="P31813" t="s">
        <v>230785</v>
      </c>
      <c r="Q31813" t="s">
        <v>121230</v>
      </c>
      <c r="R31813" t="s">
        <v>213554</v>
      </c>
      <c r="S31813" t="s">
        <v>233772</v>
      </c>
    </row>
    <row r="31814" spans="1:19" x14ac:dyDescent="0.35">
      <c r="A31814" s="1">
        <v>39672</v>
      </c>
      <c r="B31814" t="s">
        <v>18638</v>
      </c>
      <c r="C31814" t="s">
        <v>77063</v>
      </c>
      <c r="D31814" t="s">
        <v>5</v>
      </c>
      <c r="F31814" t="s">
        <v>121294</v>
      </c>
      <c r="G31814">
        <v>1.4999999999999999E-7</v>
      </c>
      <c r="H31814" t="s">
        <v>18638</v>
      </c>
      <c r="I31814" t="s">
        <v>143163</v>
      </c>
      <c r="J31814" s="2" t="s">
        <v>187219</v>
      </c>
      <c r="K31814" t="s">
        <v>213554</v>
      </c>
      <c r="L31814" t="s">
        <v>228704</v>
      </c>
      <c r="M31814" t="s">
        <v>8</v>
      </c>
      <c r="N31814" t="s">
        <v>228848</v>
      </c>
      <c r="O31814" t="s">
        <v>229133</v>
      </c>
      <c r="P31814" t="s">
        <v>230785</v>
      </c>
      <c r="Q31814" t="s">
        <v>121230</v>
      </c>
      <c r="R31814" t="s">
        <v>213554</v>
      </c>
      <c r="S31814" t="s">
        <v>233772</v>
      </c>
    </row>
    <row r="31815" spans="1:19" x14ac:dyDescent="0.35">
      <c r="A31815" s="1">
        <v>39673</v>
      </c>
      <c r="B31815" t="s">
        <v>18638</v>
      </c>
      <c r="C31815" t="s">
        <v>77064</v>
      </c>
      <c r="D31815" t="s">
        <v>5</v>
      </c>
      <c r="F31815" t="s">
        <v>121254</v>
      </c>
      <c r="G31815">
        <v>1.4999999999999999E-7</v>
      </c>
      <c r="H31815" t="s">
        <v>18638</v>
      </c>
      <c r="I31815" t="s">
        <v>143163</v>
      </c>
      <c r="J31815" s="2" t="s">
        <v>187219</v>
      </c>
      <c r="K31815" t="s">
        <v>213554</v>
      </c>
      <c r="L31815" t="s">
        <v>228704</v>
      </c>
      <c r="M31815" t="s">
        <v>8</v>
      </c>
      <c r="N31815" t="s">
        <v>228848</v>
      </c>
      <c r="O31815" t="s">
        <v>229133</v>
      </c>
      <c r="P31815" t="s">
        <v>230785</v>
      </c>
      <c r="Q31815" t="s">
        <v>121230</v>
      </c>
      <c r="R31815" t="s">
        <v>213554</v>
      </c>
      <c r="S31815" t="s">
        <v>233772</v>
      </c>
    </row>
    <row r="31816" spans="1:19" x14ac:dyDescent="0.35">
      <c r="A31816" s="1">
        <v>39674</v>
      </c>
      <c r="B31816" t="s">
        <v>18638</v>
      </c>
      <c r="C31816" t="s">
        <v>77065</v>
      </c>
      <c r="D31816" t="s">
        <v>5</v>
      </c>
      <c r="F31816" t="s">
        <v>122782</v>
      </c>
      <c r="G31816">
        <v>5.75E-7</v>
      </c>
      <c r="H31816" t="s">
        <v>18638</v>
      </c>
      <c r="I31816" t="s">
        <v>143163</v>
      </c>
      <c r="J31816" s="2" t="s">
        <v>187219</v>
      </c>
      <c r="K31816" t="s">
        <v>213554</v>
      </c>
      <c r="L31816" t="s">
        <v>228704</v>
      </c>
      <c r="M31816" t="s">
        <v>8</v>
      </c>
      <c r="N31816" t="s">
        <v>228848</v>
      </c>
      <c r="O31816" t="s">
        <v>229133</v>
      </c>
      <c r="P31816" t="s">
        <v>230785</v>
      </c>
      <c r="Q31816" t="s">
        <v>121230</v>
      </c>
      <c r="R31816" t="s">
        <v>213554</v>
      </c>
      <c r="S31816" t="s">
        <v>233772</v>
      </c>
    </row>
    <row r="31817" spans="1:19" x14ac:dyDescent="0.35">
      <c r="A31817" s="1">
        <v>39675</v>
      </c>
      <c r="B31817" t="s">
        <v>18638</v>
      </c>
      <c r="C31817" t="s">
        <v>77066</v>
      </c>
      <c r="D31817" t="s">
        <v>5</v>
      </c>
      <c r="F31817" t="s">
        <v>120038</v>
      </c>
      <c r="G31817">
        <v>1.42E-7</v>
      </c>
      <c r="H31817" t="s">
        <v>18638</v>
      </c>
      <c r="I31817" t="s">
        <v>143163</v>
      </c>
      <c r="J31817" s="2" t="s">
        <v>187219</v>
      </c>
      <c r="K31817" t="s">
        <v>213554</v>
      </c>
      <c r="L31817" t="s">
        <v>228704</v>
      </c>
      <c r="M31817" t="s">
        <v>8</v>
      </c>
      <c r="N31817" t="s">
        <v>228848</v>
      </c>
      <c r="O31817" t="s">
        <v>229133</v>
      </c>
      <c r="P31817" t="s">
        <v>230785</v>
      </c>
      <c r="Q31817" t="s">
        <v>121230</v>
      </c>
      <c r="R31817" t="s">
        <v>213554</v>
      </c>
      <c r="S31817" t="s">
        <v>233772</v>
      </c>
    </row>
    <row r="31818" spans="1:19" x14ac:dyDescent="0.35">
      <c r="A31818" s="1">
        <v>39677</v>
      </c>
      <c r="B31818" t="s">
        <v>18638</v>
      </c>
      <c r="C31818" t="s">
        <v>77067</v>
      </c>
      <c r="D31818" t="s">
        <v>5</v>
      </c>
      <c r="F31818" t="s">
        <v>119976</v>
      </c>
      <c r="G31818">
        <v>1.4000000000000001E-7</v>
      </c>
      <c r="H31818" t="s">
        <v>18638</v>
      </c>
      <c r="I31818" t="s">
        <v>143163</v>
      </c>
      <c r="J31818" s="2" t="s">
        <v>187219</v>
      </c>
      <c r="K31818" t="s">
        <v>213554</v>
      </c>
      <c r="L31818" t="s">
        <v>228704</v>
      </c>
      <c r="M31818" t="s">
        <v>8</v>
      </c>
      <c r="N31818" t="s">
        <v>228848</v>
      </c>
      <c r="O31818" t="s">
        <v>229133</v>
      </c>
      <c r="P31818" t="s">
        <v>230785</v>
      </c>
      <c r="Q31818" t="s">
        <v>121230</v>
      </c>
      <c r="R31818" t="s">
        <v>213554</v>
      </c>
      <c r="S31818" t="s">
        <v>233772</v>
      </c>
    </row>
    <row r="31819" spans="1:19" x14ac:dyDescent="0.35">
      <c r="A31819" s="1">
        <v>39678</v>
      </c>
      <c r="B31819" t="s">
        <v>18638</v>
      </c>
      <c r="C31819" t="s">
        <v>77068</v>
      </c>
      <c r="D31819" t="s">
        <v>5</v>
      </c>
      <c r="E31819" t="s">
        <v>119955</v>
      </c>
      <c r="F31819" t="s">
        <v>120316</v>
      </c>
      <c r="G31819">
        <v>3.0000000000000001E-6</v>
      </c>
      <c r="H31819" t="s">
        <v>18638</v>
      </c>
      <c r="I31819" t="s">
        <v>143163</v>
      </c>
      <c r="J31819" s="2" t="s">
        <v>187219</v>
      </c>
      <c r="K31819" t="s">
        <v>213554</v>
      </c>
      <c r="L31819" t="s">
        <v>228704</v>
      </c>
      <c r="M31819" t="s">
        <v>8</v>
      </c>
      <c r="N31819" t="s">
        <v>228848</v>
      </c>
      <c r="O31819" t="s">
        <v>229133</v>
      </c>
      <c r="P31819" t="s">
        <v>230785</v>
      </c>
      <c r="Q31819" t="s">
        <v>121230</v>
      </c>
      <c r="R31819" t="s">
        <v>213554</v>
      </c>
      <c r="S31819" t="s">
        <v>233772</v>
      </c>
    </row>
    <row r="31820" spans="1:19" x14ac:dyDescent="0.35">
      <c r="A31820" s="1">
        <v>39679</v>
      </c>
      <c r="B31820" t="s">
        <v>18638</v>
      </c>
      <c r="C31820" t="s">
        <v>77069</v>
      </c>
      <c r="D31820" t="s">
        <v>5</v>
      </c>
      <c r="E31820" t="s">
        <v>119954</v>
      </c>
      <c r="F31820" t="s">
        <v>121550</v>
      </c>
      <c r="G31820">
        <v>1.4E-5</v>
      </c>
      <c r="H31820" t="s">
        <v>18638</v>
      </c>
      <c r="I31820" t="s">
        <v>143163</v>
      </c>
      <c r="J31820" s="2" t="s">
        <v>187219</v>
      </c>
      <c r="K31820" t="s">
        <v>213554</v>
      </c>
      <c r="L31820" t="s">
        <v>228704</v>
      </c>
      <c r="M31820" t="s">
        <v>8</v>
      </c>
      <c r="N31820" t="s">
        <v>228848</v>
      </c>
      <c r="O31820" t="s">
        <v>229133</v>
      </c>
      <c r="P31820" t="s">
        <v>230785</v>
      </c>
      <c r="Q31820" t="s">
        <v>121230</v>
      </c>
      <c r="R31820" t="s">
        <v>213554</v>
      </c>
      <c r="S31820" t="s">
        <v>233772</v>
      </c>
    </row>
    <row r="31821" spans="1:19" x14ac:dyDescent="0.35">
      <c r="A31821" s="1">
        <v>39680</v>
      </c>
      <c r="B31821" t="s">
        <v>18638</v>
      </c>
      <c r="C31821" t="s">
        <v>77070</v>
      </c>
      <c r="D31821" t="s">
        <v>5</v>
      </c>
      <c r="F31821" t="s">
        <v>121654</v>
      </c>
      <c r="G31821">
        <v>1.9999999999999999E-6</v>
      </c>
      <c r="H31821" t="s">
        <v>18638</v>
      </c>
      <c r="I31821" t="s">
        <v>143163</v>
      </c>
      <c r="J31821" s="2" t="s">
        <v>187219</v>
      </c>
      <c r="K31821" t="s">
        <v>213554</v>
      </c>
      <c r="L31821" t="s">
        <v>228704</v>
      </c>
      <c r="M31821" t="s">
        <v>8</v>
      </c>
      <c r="N31821" t="s">
        <v>228848</v>
      </c>
      <c r="O31821" t="s">
        <v>229133</v>
      </c>
      <c r="P31821" t="s">
        <v>230785</v>
      </c>
      <c r="Q31821" t="s">
        <v>121230</v>
      </c>
      <c r="R31821" t="s">
        <v>213554</v>
      </c>
      <c r="S31821" t="s">
        <v>233772</v>
      </c>
    </row>
    <row r="31822" spans="1:19" x14ac:dyDescent="0.35">
      <c r="A31822" s="1">
        <v>39681</v>
      </c>
      <c r="B31822" t="s">
        <v>18638</v>
      </c>
      <c r="C31822" t="s">
        <v>77071</v>
      </c>
      <c r="D31822" t="s">
        <v>5</v>
      </c>
      <c r="F31822" t="s">
        <v>122415</v>
      </c>
      <c r="G31822">
        <v>1.55E-7</v>
      </c>
      <c r="H31822" t="s">
        <v>18638</v>
      </c>
      <c r="I31822" t="s">
        <v>143163</v>
      </c>
      <c r="J31822" s="2" t="s">
        <v>187219</v>
      </c>
      <c r="K31822" t="s">
        <v>213554</v>
      </c>
      <c r="L31822" t="s">
        <v>228704</v>
      </c>
      <c r="M31822" t="s">
        <v>8</v>
      </c>
      <c r="N31822" t="s">
        <v>228848</v>
      </c>
      <c r="O31822" t="s">
        <v>229133</v>
      </c>
      <c r="P31822" t="s">
        <v>230785</v>
      </c>
      <c r="Q31822" t="s">
        <v>121230</v>
      </c>
      <c r="R31822" t="s">
        <v>213554</v>
      </c>
      <c r="S31822" t="s">
        <v>233772</v>
      </c>
    </row>
    <row r="31823" spans="1:19" x14ac:dyDescent="0.35">
      <c r="A31823" s="1">
        <v>39682</v>
      </c>
      <c r="B31823" t="s">
        <v>18639</v>
      </c>
      <c r="C31823" t="s">
        <v>77072</v>
      </c>
      <c r="D31823" t="s">
        <v>5</v>
      </c>
      <c r="F31823" t="s">
        <v>121330</v>
      </c>
      <c r="G31823">
        <v>2.3009000000000001E-8</v>
      </c>
      <c r="H31823" t="s">
        <v>18639</v>
      </c>
      <c r="I31823" t="s">
        <v>143164</v>
      </c>
      <c r="J31823" s="2" t="s">
        <v>187220</v>
      </c>
      <c r="K31823" t="s">
        <v>213554</v>
      </c>
      <c r="L31823" t="s">
        <v>228704</v>
      </c>
      <c r="M31823" t="s">
        <v>8</v>
      </c>
      <c r="N31823" t="s">
        <v>228864</v>
      </c>
      <c r="O31823" t="s">
        <v>229158</v>
      </c>
      <c r="P31823" t="s">
        <v>230165</v>
      </c>
      <c r="R31823" t="s">
        <v>213554</v>
      </c>
      <c r="S31823" t="s">
        <v>233772</v>
      </c>
    </row>
    <row r="31824" spans="1:19" x14ac:dyDescent="0.35">
      <c r="A31824" s="1">
        <v>39683</v>
      </c>
      <c r="B31824" t="s">
        <v>18640</v>
      </c>
      <c r="C31824" t="s">
        <v>77073</v>
      </c>
      <c r="D31824" t="s">
        <v>5</v>
      </c>
      <c r="E31824" t="s">
        <v>119954</v>
      </c>
      <c r="F31824" t="s">
        <v>123642</v>
      </c>
      <c r="G31824">
        <v>1.3499999999999999E-5</v>
      </c>
      <c r="H31824" t="s">
        <v>18640</v>
      </c>
      <c r="I31824" t="s">
        <v>143165</v>
      </c>
      <c r="J31824" s="2" t="s">
        <v>187221</v>
      </c>
      <c r="K31824" t="s">
        <v>213554</v>
      </c>
      <c r="L31824" t="s">
        <v>228706</v>
      </c>
      <c r="M31824" t="s">
        <v>8</v>
      </c>
      <c r="N31824" t="s">
        <v>228828</v>
      </c>
      <c r="O31824" t="s">
        <v>229113</v>
      </c>
      <c r="P31824" t="s">
        <v>230081</v>
      </c>
      <c r="Q31824" t="s">
        <v>121999</v>
      </c>
      <c r="R31824" t="s">
        <v>213554</v>
      </c>
      <c r="S31824" t="s">
        <v>233772</v>
      </c>
    </row>
    <row r="31825" spans="1:19" x14ac:dyDescent="0.35">
      <c r="A31825" s="1">
        <v>39684</v>
      </c>
      <c r="B31825" t="s">
        <v>18640</v>
      </c>
      <c r="C31825" t="s">
        <v>77074</v>
      </c>
      <c r="D31825" t="s">
        <v>5</v>
      </c>
      <c r="F31825" t="s">
        <v>121641</v>
      </c>
      <c r="G31825">
        <v>1.0000000000000001E-5</v>
      </c>
      <c r="H31825" t="s">
        <v>18640</v>
      </c>
      <c r="I31825" t="s">
        <v>143165</v>
      </c>
      <c r="J31825" s="2" t="s">
        <v>187221</v>
      </c>
      <c r="K31825" t="s">
        <v>213554</v>
      </c>
      <c r="L31825" t="s">
        <v>228706</v>
      </c>
      <c r="M31825" t="s">
        <v>8</v>
      </c>
      <c r="N31825" t="s">
        <v>228828</v>
      </c>
      <c r="O31825" t="s">
        <v>229113</v>
      </c>
      <c r="P31825" t="s">
        <v>230081</v>
      </c>
      <c r="Q31825" t="s">
        <v>121999</v>
      </c>
      <c r="R31825" t="s">
        <v>213554</v>
      </c>
      <c r="S31825" t="s">
        <v>233772</v>
      </c>
    </row>
    <row r="31826" spans="1:19" x14ac:dyDescent="0.35">
      <c r="A31826" s="1">
        <v>39685</v>
      </c>
      <c r="B31826" t="s">
        <v>18640</v>
      </c>
      <c r="C31826" t="s">
        <v>77075</v>
      </c>
      <c r="D31826" t="s">
        <v>5</v>
      </c>
      <c r="F31826" t="s">
        <v>121748</v>
      </c>
      <c r="G31826">
        <v>5.4999989999999996E-6</v>
      </c>
      <c r="H31826" t="s">
        <v>18640</v>
      </c>
      <c r="I31826" t="s">
        <v>143165</v>
      </c>
      <c r="J31826" s="2" t="s">
        <v>187221</v>
      </c>
      <c r="K31826" t="s">
        <v>213554</v>
      </c>
      <c r="L31826" t="s">
        <v>228706</v>
      </c>
      <c r="M31826" t="s">
        <v>8</v>
      </c>
      <c r="N31826" t="s">
        <v>228828</v>
      </c>
      <c r="O31826" t="s">
        <v>229113</v>
      </c>
      <c r="P31826" t="s">
        <v>230081</v>
      </c>
      <c r="Q31826" t="s">
        <v>121999</v>
      </c>
      <c r="R31826" t="s">
        <v>213554</v>
      </c>
      <c r="S31826" t="s">
        <v>233772</v>
      </c>
    </row>
    <row r="31827" spans="1:19" x14ac:dyDescent="0.35">
      <c r="A31827" s="1">
        <v>39686</v>
      </c>
      <c r="B31827" t="s">
        <v>18641</v>
      </c>
      <c r="C31827" t="s">
        <v>77076</v>
      </c>
      <c r="D31827" t="s">
        <v>5</v>
      </c>
      <c r="F31827" t="s">
        <v>121277</v>
      </c>
      <c r="G31827">
        <v>6.0000000000000002E-6</v>
      </c>
      <c r="H31827" t="s">
        <v>18641</v>
      </c>
      <c r="I31827" t="s">
        <v>143166</v>
      </c>
      <c r="J31827" s="2" t="s">
        <v>187222</v>
      </c>
      <c r="K31827" t="s">
        <v>213554</v>
      </c>
      <c r="L31827" t="s">
        <v>228704</v>
      </c>
      <c r="M31827" t="s">
        <v>8</v>
      </c>
      <c r="N31827" t="s">
        <v>228864</v>
      </c>
      <c r="O31827" t="s">
        <v>229158</v>
      </c>
      <c r="P31827" t="s">
        <v>230625</v>
      </c>
      <c r="Q31827" t="s">
        <v>120682</v>
      </c>
      <c r="R31827" t="s">
        <v>213554</v>
      </c>
      <c r="S31827" t="s">
        <v>233772</v>
      </c>
    </row>
    <row r="31828" spans="1:19" x14ac:dyDescent="0.35">
      <c r="A31828" s="1">
        <v>39687</v>
      </c>
      <c r="B31828" t="s">
        <v>18642</v>
      </c>
      <c r="C31828" t="s">
        <v>77077</v>
      </c>
      <c r="D31828" t="s">
        <v>4</v>
      </c>
      <c r="F31828" t="s">
        <v>120042</v>
      </c>
      <c r="G31828">
        <v>9.0000000000000007E-7</v>
      </c>
      <c r="H31828" t="s">
        <v>18642</v>
      </c>
      <c r="I31828" t="s">
        <v>143167</v>
      </c>
      <c r="J31828" s="2" t="s">
        <v>187223</v>
      </c>
      <c r="K31828" t="s">
        <v>213554</v>
      </c>
      <c r="L31828" t="s">
        <v>228704</v>
      </c>
      <c r="M31828" t="s">
        <v>8</v>
      </c>
      <c r="N31828" t="s">
        <v>228980</v>
      </c>
      <c r="O31828" t="s">
        <v>229570</v>
      </c>
      <c r="P31828" t="s">
        <v>230291</v>
      </c>
      <c r="Q31828" t="s">
        <v>120056</v>
      </c>
      <c r="R31828" t="s">
        <v>213554</v>
      </c>
      <c r="S31828" t="s">
        <v>233772</v>
      </c>
    </row>
    <row r="31829" spans="1:19" x14ac:dyDescent="0.35">
      <c r="A31829" s="1">
        <v>39688</v>
      </c>
      <c r="B31829" t="s">
        <v>18642</v>
      </c>
      <c r="C31829" t="s">
        <v>77078</v>
      </c>
      <c r="D31829" t="s">
        <v>5</v>
      </c>
      <c r="F31829" t="s">
        <v>119969</v>
      </c>
      <c r="G31829">
        <v>1.9999999999999999E-7</v>
      </c>
      <c r="H31829" t="s">
        <v>18642</v>
      </c>
      <c r="I31829" t="s">
        <v>143167</v>
      </c>
      <c r="J31829" s="2" t="s">
        <v>187223</v>
      </c>
      <c r="K31829" t="s">
        <v>213554</v>
      </c>
      <c r="L31829" t="s">
        <v>228704</v>
      </c>
      <c r="M31829" t="s">
        <v>8</v>
      </c>
      <c r="N31829" t="s">
        <v>228980</v>
      </c>
      <c r="O31829" t="s">
        <v>229570</v>
      </c>
      <c r="P31829" t="s">
        <v>230291</v>
      </c>
      <c r="Q31829" t="s">
        <v>120056</v>
      </c>
      <c r="R31829" t="s">
        <v>213554</v>
      </c>
      <c r="S31829" t="s">
        <v>233772</v>
      </c>
    </row>
    <row r="31830" spans="1:19" x14ac:dyDescent="0.35">
      <c r="A31830" s="1">
        <v>39689</v>
      </c>
      <c r="B31830" t="s">
        <v>18643</v>
      </c>
      <c r="C31830" t="s">
        <v>77079</v>
      </c>
      <c r="D31830" t="s">
        <v>5</v>
      </c>
      <c r="F31830" t="s">
        <v>121726</v>
      </c>
      <c r="G31830">
        <v>2.0999999999999998E-6</v>
      </c>
      <c r="H31830" t="s">
        <v>18643</v>
      </c>
      <c r="I31830" t="s">
        <v>143168</v>
      </c>
      <c r="J31830" s="2" t="s">
        <v>187224</v>
      </c>
      <c r="K31830" t="s">
        <v>213554</v>
      </c>
      <c r="L31830" t="s">
        <v>228705</v>
      </c>
      <c r="M31830" t="s">
        <v>8</v>
      </c>
      <c r="N31830" t="s">
        <v>228862</v>
      </c>
      <c r="O31830" t="s">
        <v>229114</v>
      </c>
      <c r="P31830" t="s">
        <v>231161</v>
      </c>
      <c r="R31830" t="s">
        <v>213554</v>
      </c>
      <c r="S31830" t="s">
        <v>233772</v>
      </c>
    </row>
    <row r="31831" spans="1:19" x14ac:dyDescent="0.35">
      <c r="A31831" s="1">
        <v>39690</v>
      </c>
      <c r="B31831" t="s">
        <v>18644</v>
      </c>
      <c r="C31831" t="s">
        <v>77080</v>
      </c>
      <c r="D31831" t="s">
        <v>5</v>
      </c>
      <c r="F31831" t="s">
        <v>120952</v>
      </c>
      <c r="G31831">
        <v>7.6400000000000001E-7</v>
      </c>
      <c r="H31831" t="s">
        <v>18644</v>
      </c>
      <c r="I31831" t="s">
        <v>143169</v>
      </c>
      <c r="J31831" s="2" t="s">
        <v>187225</v>
      </c>
      <c r="K31831" t="s">
        <v>213554</v>
      </c>
      <c r="L31831" t="s">
        <v>228705</v>
      </c>
      <c r="M31831" t="s">
        <v>10</v>
      </c>
      <c r="N31831" t="s">
        <v>228827</v>
      </c>
      <c r="O31831" t="s">
        <v>229107</v>
      </c>
      <c r="P31831" t="s">
        <v>229107</v>
      </c>
      <c r="Q31831" t="s">
        <v>121435</v>
      </c>
      <c r="R31831" t="s">
        <v>213554</v>
      </c>
      <c r="S31831" t="s">
        <v>233772</v>
      </c>
    </row>
    <row r="31832" spans="1:19" x14ac:dyDescent="0.35">
      <c r="A31832" s="1">
        <v>39691</v>
      </c>
      <c r="B31832" t="s">
        <v>18644</v>
      </c>
      <c r="C31832" t="s">
        <v>77081</v>
      </c>
      <c r="D31832" t="s">
        <v>5</v>
      </c>
      <c r="F31832" t="s">
        <v>121697</v>
      </c>
      <c r="G31832">
        <v>1.7999999999999999E-6</v>
      </c>
      <c r="H31832" t="s">
        <v>18644</v>
      </c>
      <c r="I31832" t="s">
        <v>143169</v>
      </c>
      <c r="J31832" s="2" t="s">
        <v>187225</v>
      </c>
      <c r="K31832" t="s">
        <v>213554</v>
      </c>
      <c r="L31832" t="s">
        <v>228705</v>
      </c>
      <c r="M31832" t="s">
        <v>10</v>
      </c>
      <c r="N31832" t="s">
        <v>228827</v>
      </c>
      <c r="O31832" t="s">
        <v>229107</v>
      </c>
      <c r="P31832" t="s">
        <v>229107</v>
      </c>
      <c r="Q31832" t="s">
        <v>121435</v>
      </c>
      <c r="R31832" t="s">
        <v>213554</v>
      </c>
      <c r="S31832" t="s">
        <v>233772</v>
      </c>
    </row>
    <row r="31833" spans="1:19" x14ac:dyDescent="0.35">
      <c r="A31833" s="1">
        <v>39692</v>
      </c>
      <c r="B31833" t="s">
        <v>18645</v>
      </c>
      <c r="C31833" t="s">
        <v>77082</v>
      </c>
      <c r="D31833" t="s">
        <v>5</v>
      </c>
      <c r="F31833" t="s">
        <v>121389</v>
      </c>
      <c r="G31833">
        <v>7.5000000000000002E-6</v>
      </c>
      <c r="H31833" t="s">
        <v>18645</v>
      </c>
      <c r="I31833" t="s">
        <v>143170</v>
      </c>
      <c r="J31833" s="2" t="s">
        <v>187226</v>
      </c>
      <c r="K31833" t="s">
        <v>213554</v>
      </c>
      <c r="L31833" t="s">
        <v>228706</v>
      </c>
      <c r="M31833" t="s">
        <v>8</v>
      </c>
      <c r="N31833" t="s">
        <v>228876</v>
      </c>
      <c r="O31833" t="s">
        <v>229173</v>
      </c>
      <c r="P31833" t="s">
        <v>229173</v>
      </c>
      <c r="Q31833" t="s">
        <v>233146</v>
      </c>
      <c r="R31833" t="s">
        <v>213554</v>
      </c>
      <c r="S31833" t="s">
        <v>233772</v>
      </c>
    </row>
    <row r="31834" spans="1:19" x14ac:dyDescent="0.35">
      <c r="A31834" s="1">
        <v>39693</v>
      </c>
      <c r="B31834" t="s">
        <v>18646</v>
      </c>
      <c r="C31834" t="s">
        <v>77083</v>
      </c>
      <c r="D31834" t="s">
        <v>4</v>
      </c>
      <c r="F31834" t="s">
        <v>120649</v>
      </c>
      <c r="G31834">
        <v>2.3499999999999999E-6</v>
      </c>
      <c r="H31834" t="s">
        <v>18646</v>
      </c>
      <c r="I31834" t="s">
        <v>143171</v>
      </c>
      <c r="J31834" s="2" t="s">
        <v>187227</v>
      </c>
      <c r="K31834" t="s">
        <v>213554</v>
      </c>
      <c r="L31834" t="s">
        <v>228704</v>
      </c>
      <c r="M31834" t="s">
        <v>8</v>
      </c>
      <c r="N31834" t="s">
        <v>228830</v>
      </c>
      <c r="O31834" t="s">
        <v>229110</v>
      </c>
      <c r="P31834" t="s">
        <v>229110</v>
      </c>
      <c r="R31834" t="s">
        <v>213554</v>
      </c>
      <c r="S31834" t="s">
        <v>233772</v>
      </c>
    </row>
    <row r="31835" spans="1:19" x14ac:dyDescent="0.35">
      <c r="A31835" s="1">
        <v>39694</v>
      </c>
      <c r="B31835" t="s">
        <v>18647</v>
      </c>
      <c r="C31835" t="s">
        <v>77084</v>
      </c>
      <c r="D31835" t="s">
        <v>5</v>
      </c>
      <c r="F31835" t="s">
        <v>122576</v>
      </c>
      <c r="G31835">
        <v>5.9999999999999997E-7</v>
      </c>
      <c r="H31835" t="s">
        <v>18647</v>
      </c>
      <c r="I31835" t="s">
        <v>143172</v>
      </c>
      <c r="J31835" s="2" t="s">
        <v>187228</v>
      </c>
      <c r="K31835" t="s">
        <v>213554</v>
      </c>
      <c r="L31835" t="s">
        <v>228704</v>
      </c>
      <c r="M31835" t="s">
        <v>8</v>
      </c>
      <c r="N31835" t="s">
        <v>228841</v>
      </c>
      <c r="O31835" t="s">
        <v>229137</v>
      </c>
      <c r="P31835" t="s">
        <v>229137</v>
      </c>
      <c r="Q31835" t="s">
        <v>120679</v>
      </c>
      <c r="R31835" t="s">
        <v>213554</v>
      </c>
      <c r="S31835" t="s">
        <v>233772</v>
      </c>
    </row>
    <row r="31836" spans="1:19" x14ac:dyDescent="0.35">
      <c r="A31836" s="1">
        <v>39696</v>
      </c>
      <c r="B31836" t="s">
        <v>18648</v>
      </c>
      <c r="C31836" t="s">
        <v>77085</v>
      </c>
      <c r="D31836" t="s">
        <v>4</v>
      </c>
      <c r="F31836" t="s">
        <v>120149</v>
      </c>
      <c r="G31836">
        <v>1.5E-6</v>
      </c>
      <c r="H31836" t="s">
        <v>18648</v>
      </c>
      <c r="I31836" t="s">
        <v>143173</v>
      </c>
      <c r="J31836" s="2" t="s">
        <v>187229</v>
      </c>
      <c r="K31836" t="s">
        <v>213554</v>
      </c>
      <c r="L31836" t="s">
        <v>228704</v>
      </c>
      <c r="M31836" t="s">
        <v>8</v>
      </c>
      <c r="N31836" t="s">
        <v>228830</v>
      </c>
      <c r="O31836" t="s">
        <v>229110</v>
      </c>
      <c r="P31836" t="s">
        <v>229110</v>
      </c>
      <c r="Q31836" t="s">
        <v>120101</v>
      </c>
      <c r="R31836" t="s">
        <v>213554</v>
      </c>
      <c r="S31836" t="s">
        <v>233772</v>
      </c>
    </row>
    <row r="31837" spans="1:19" x14ac:dyDescent="0.35">
      <c r="A31837" s="1">
        <v>39698</v>
      </c>
      <c r="B31837" t="s">
        <v>18649</v>
      </c>
      <c r="C31837" t="s">
        <v>77086</v>
      </c>
      <c r="D31837" t="s">
        <v>4</v>
      </c>
      <c r="F31837" t="s">
        <v>120383</v>
      </c>
      <c r="G31837">
        <v>4.6007000000000003E-8</v>
      </c>
      <c r="H31837" t="s">
        <v>18649</v>
      </c>
      <c r="I31837" t="s">
        <v>143174</v>
      </c>
      <c r="J31837" s="2" t="s">
        <v>187230</v>
      </c>
      <c r="K31837" t="s">
        <v>213554</v>
      </c>
      <c r="L31837" t="s">
        <v>228704</v>
      </c>
      <c r="M31837" t="s">
        <v>228738</v>
      </c>
      <c r="Q31837" t="s">
        <v>121313</v>
      </c>
      <c r="R31837" t="s">
        <v>213554</v>
      </c>
      <c r="S31837" t="s">
        <v>233772</v>
      </c>
    </row>
    <row r="31838" spans="1:19" x14ac:dyDescent="0.35">
      <c r="A31838" s="1">
        <v>39699</v>
      </c>
      <c r="B31838" t="s">
        <v>18650</v>
      </c>
      <c r="C31838" t="s">
        <v>77087</v>
      </c>
      <c r="D31838" t="s">
        <v>5</v>
      </c>
      <c r="F31838" t="s">
        <v>122697</v>
      </c>
      <c r="G31838">
        <v>1.3E-6</v>
      </c>
      <c r="H31838" t="s">
        <v>18650</v>
      </c>
      <c r="I31838" t="s">
        <v>143175</v>
      </c>
      <c r="J31838" s="2" t="s">
        <v>187231</v>
      </c>
      <c r="K31838" t="s">
        <v>213554</v>
      </c>
      <c r="L31838" t="s">
        <v>228704</v>
      </c>
      <c r="M31838" t="s">
        <v>15</v>
      </c>
      <c r="N31838" t="s">
        <v>228996</v>
      </c>
      <c r="O31838" t="s">
        <v>229252</v>
      </c>
      <c r="P31838" t="s">
        <v>231856</v>
      </c>
      <c r="Q31838" t="s">
        <v>120308</v>
      </c>
      <c r="R31838" t="s">
        <v>213554</v>
      </c>
      <c r="S31838" t="s">
        <v>233772</v>
      </c>
    </row>
    <row r="31839" spans="1:19" x14ac:dyDescent="0.35">
      <c r="A31839" s="1">
        <v>39700</v>
      </c>
      <c r="B31839" t="s">
        <v>18651</v>
      </c>
      <c r="C31839" t="s">
        <v>77088</v>
      </c>
      <c r="D31839" t="s">
        <v>4</v>
      </c>
      <c r="F31839" t="s">
        <v>120836</v>
      </c>
      <c r="G31839">
        <v>1.35E-6</v>
      </c>
      <c r="H31839" t="s">
        <v>18651</v>
      </c>
      <c r="I31839" t="s">
        <v>143176</v>
      </c>
      <c r="J31839" s="2" t="s">
        <v>187232</v>
      </c>
      <c r="K31839" t="s">
        <v>213554</v>
      </c>
      <c r="L31839" t="s">
        <v>228704</v>
      </c>
      <c r="M31839" t="s">
        <v>8</v>
      </c>
      <c r="N31839" t="s">
        <v>228832</v>
      </c>
      <c r="O31839" t="s">
        <v>229111</v>
      </c>
      <c r="P31839" t="s">
        <v>230079</v>
      </c>
      <c r="Q31839" t="s">
        <v>120077</v>
      </c>
      <c r="R31839" t="s">
        <v>213554</v>
      </c>
      <c r="S31839" t="s">
        <v>233772</v>
      </c>
    </row>
    <row r="31840" spans="1:19" x14ac:dyDescent="0.35">
      <c r="A31840" s="1">
        <v>39701</v>
      </c>
      <c r="B31840" t="s">
        <v>18651</v>
      </c>
      <c r="C31840" t="s">
        <v>77089</v>
      </c>
      <c r="D31840" t="s">
        <v>4</v>
      </c>
      <c r="F31840" t="s">
        <v>120701</v>
      </c>
      <c r="G31840">
        <v>7.5000000000000002E-7</v>
      </c>
      <c r="H31840" t="s">
        <v>18651</v>
      </c>
      <c r="I31840" t="s">
        <v>143176</v>
      </c>
      <c r="J31840" s="2" t="s">
        <v>187232</v>
      </c>
      <c r="K31840" t="s">
        <v>213554</v>
      </c>
      <c r="L31840" t="s">
        <v>228704</v>
      </c>
      <c r="M31840" t="s">
        <v>8</v>
      </c>
      <c r="N31840" t="s">
        <v>228832</v>
      </c>
      <c r="O31840" t="s">
        <v>229111</v>
      </c>
      <c r="P31840" t="s">
        <v>230079</v>
      </c>
      <c r="Q31840" t="s">
        <v>120077</v>
      </c>
      <c r="R31840" t="s">
        <v>213554</v>
      </c>
      <c r="S31840" t="s">
        <v>233772</v>
      </c>
    </row>
    <row r="31841" spans="1:19" x14ac:dyDescent="0.35">
      <c r="A31841" s="1">
        <v>39702</v>
      </c>
      <c r="B31841" t="s">
        <v>18652</v>
      </c>
      <c r="C31841" t="s">
        <v>77090</v>
      </c>
      <c r="D31841" t="s">
        <v>5</v>
      </c>
      <c r="F31841" t="s">
        <v>122649</v>
      </c>
      <c r="G31841">
        <v>1.9999999999999999E-7</v>
      </c>
      <c r="H31841" t="s">
        <v>18652</v>
      </c>
      <c r="I31841" t="s">
        <v>143177</v>
      </c>
      <c r="J31841" s="2" t="s">
        <v>187233</v>
      </c>
      <c r="K31841" t="s">
        <v>213554</v>
      </c>
      <c r="L31841" t="s">
        <v>228704</v>
      </c>
      <c r="M31841" t="s">
        <v>8</v>
      </c>
      <c r="N31841" t="s">
        <v>228881</v>
      </c>
      <c r="O31841" t="s">
        <v>229259</v>
      </c>
      <c r="P31841" t="s">
        <v>230552</v>
      </c>
      <c r="Q31841" t="s">
        <v>121535</v>
      </c>
      <c r="R31841" t="s">
        <v>213554</v>
      </c>
      <c r="S31841" t="s">
        <v>233772</v>
      </c>
    </row>
    <row r="31842" spans="1:19" x14ac:dyDescent="0.35">
      <c r="A31842" s="1">
        <v>39704</v>
      </c>
      <c r="B31842" t="s">
        <v>18653</v>
      </c>
      <c r="C31842" t="s">
        <v>77091</v>
      </c>
      <c r="D31842" t="s">
        <v>5</v>
      </c>
      <c r="F31842" t="s">
        <v>119971</v>
      </c>
      <c r="G31842">
        <v>1.1600000000000001E-7</v>
      </c>
      <c r="H31842" t="s">
        <v>18653</v>
      </c>
      <c r="I31842" t="s">
        <v>143178</v>
      </c>
      <c r="J31842" s="2" t="s">
        <v>187234</v>
      </c>
      <c r="K31842" t="s">
        <v>213554</v>
      </c>
      <c r="L31842" t="s">
        <v>228704</v>
      </c>
      <c r="M31842" t="s">
        <v>8</v>
      </c>
      <c r="N31842" t="s">
        <v>228841</v>
      </c>
      <c r="O31842" t="s">
        <v>229123</v>
      </c>
      <c r="P31842" t="s">
        <v>230129</v>
      </c>
      <c r="Q31842" t="s">
        <v>120682</v>
      </c>
      <c r="R31842" t="s">
        <v>213554</v>
      </c>
      <c r="S31842" t="s">
        <v>233772</v>
      </c>
    </row>
    <row r="31843" spans="1:19" x14ac:dyDescent="0.35">
      <c r="A31843" s="1">
        <v>39705</v>
      </c>
      <c r="B31843" t="s">
        <v>18654</v>
      </c>
      <c r="C31843" t="s">
        <v>77092</v>
      </c>
      <c r="D31843" t="s">
        <v>3</v>
      </c>
      <c r="F31843" t="s">
        <v>121552</v>
      </c>
      <c r="G31843">
        <v>8.4999999999999999E-6</v>
      </c>
      <c r="H31843" t="s">
        <v>18654</v>
      </c>
      <c r="I31843" t="s">
        <v>143179</v>
      </c>
      <c r="J31843" s="2" t="s">
        <v>187235</v>
      </c>
      <c r="K31843" t="s">
        <v>213554</v>
      </c>
      <c r="L31843" t="s">
        <v>228704</v>
      </c>
      <c r="M31843" t="s">
        <v>8</v>
      </c>
      <c r="N31843" t="s">
        <v>228950</v>
      </c>
      <c r="O31843" t="s">
        <v>229361</v>
      </c>
      <c r="P31843" t="s">
        <v>231857</v>
      </c>
      <c r="Q31843" t="s">
        <v>121137</v>
      </c>
      <c r="R31843" t="s">
        <v>213554</v>
      </c>
      <c r="S31843" t="s">
        <v>233772</v>
      </c>
    </row>
    <row r="31844" spans="1:19" x14ac:dyDescent="0.35">
      <c r="A31844" s="1">
        <v>39706</v>
      </c>
      <c r="B31844" t="s">
        <v>18655</v>
      </c>
      <c r="C31844" t="s">
        <v>77093</v>
      </c>
      <c r="D31844" t="s">
        <v>5</v>
      </c>
      <c r="F31844" t="s">
        <v>121469</v>
      </c>
      <c r="G31844">
        <v>3.3799999999999988E-5</v>
      </c>
      <c r="H31844" t="s">
        <v>18655</v>
      </c>
      <c r="I31844" t="s">
        <v>143180</v>
      </c>
      <c r="J31844" s="2" t="s">
        <v>187236</v>
      </c>
      <c r="K31844" t="s">
        <v>213554</v>
      </c>
      <c r="L31844" t="s">
        <v>228704</v>
      </c>
      <c r="M31844" t="s">
        <v>8</v>
      </c>
      <c r="N31844" t="s">
        <v>228873</v>
      </c>
      <c r="O31844" t="s">
        <v>229170</v>
      </c>
      <c r="P31844" t="s">
        <v>230401</v>
      </c>
      <c r="R31844" t="s">
        <v>213554</v>
      </c>
      <c r="S31844" t="s">
        <v>233772</v>
      </c>
    </row>
    <row r="31845" spans="1:19" x14ac:dyDescent="0.35">
      <c r="A31845" s="1">
        <v>39708</v>
      </c>
      <c r="B31845" t="s">
        <v>18656</v>
      </c>
      <c r="C31845" t="s">
        <v>77094</v>
      </c>
      <c r="D31845" t="s">
        <v>4</v>
      </c>
      <c r="F31845" t="s">
        <v>121304</v>
      </c>
      <c r="G31845">
        <v>1.4999999999999999E-8</v>
      </c>
      <c r="H31845" t="s">
        <v>18656</v>
      </c>
      <c r="I31845" t="s">
        <v>143181</v>
      </c>
      <c r="J31845" s="2" t="s">
        <v>187237</v>
      </c>
      <c r="K31845" t="s">
        <v>213554</v>
      </c>
      <c r="L31845" t="s">
        <v>228704</v>
      </c>
      <c r="M31845" t="s">
        <v>8</v>
      </c>
      <c r="N31845" t="s">
        <v>228892</v>
      </c>
      <c r="O31845" t="s">
        <v>229199</v>
      </c>
      <c r="P31845" t="s">
        <v>154980</v>
      </c>
      <c r="Q31845" t="s">
        <v>124102</v>
      </c>
      <c r="R31845" t="s">
        <v>213554</v>
      </c>
      <c r="S31845" t="s">
        <v>233772</v>
      </c>
    </row>
    <row r="31846" spans="1:19" x14ac:dyDescent="0.35">
      <c r="A31846" s="1">
        <v>39710</v>
      </c>
      <c r="B31846" t="s">
        <v>18657</v>
      </c>
      <c r="C31846" t="s">
        <v>77095</v>
      </c>
      <c r="D31846" t="s">
        <v>4</v>
      </c>
      <c r="F31846" t="s">
        <v>123846</v>
      </c>
      <c r="G31846">
        <v>4.9999999999999998E-7</v>
      </c>
      <c r="H31846" t="s">
        <v>18657</v>
      </c>
      <c r="I31846" t="s">
        <v>143182</v>
      </c>
      <c r="J31846" s="2" t="s">
        <v>187238</v>
      </c>
      <c r="K31846" t="s">
        <v>213554</v>
      </c>
      <c r="L31846" t="s">
        <v>228704</v>
      </c>
      <c r="M31846" t="s">
        <v>8</v>
      </c>
      <c r="N31846" t="s">
        <v>228877</v>
      </c>
      <c r="O31846" t="s">
        <v>229177</v>
      </c>
      <c r="P31846" t="s">
        <v>230928</v>
      </c>
      <c r="Q31846" t="s">
        <v>120184</v>
      </c>
      <c r="R31846" t="s">
        <v>213554</v>
      </c>
      <c r="S31846" t="s">
        <v>233772</v>
      </c>
    </row>
    <row r="31847" spans="1:19" x14ac:dyDescent="0.35">
      <c r="A31847" s="1">
        <v>39711</v>
      </c>
      <c r="B31847" t="s">
        <v>18658</v>
      </c>
      <c r="C31847" t="s">
        <v>77096</v>
      </c>
      <c r="D31847" t="s">
        <v>5</v>
      </c>
      <c r="F31847" t="s">
        <v>121869</v>
      </c>
      <c r="G31847">
        <v>2.4999999999999999E-7</v>
      </c>
      <c r="H31847" t="s">
        <v>18658</v>
      </c>
      <c r="I31847" t="s">
        <v>143183</v>
      </c>
      <c r="J31847" s="2" t="s">
        <v>187239</v>
      </c>
      <c r="K31847" t="s">
        <v>213554</v>
      </c>
      <c r="L31847" t="s">
        <v>228704</v>
      </c>
      <c r="M31847" t="s">
        <v>8</v>
      </c>
      <c r="N31847" t="s">
        <v>228896</v>
      </c>
      <c r="O31847" t="s">
        <v>229210</v>
      </c>
      <c r="P31847" t="s">
        <v>230939</v>
      </c>
      <c r="Q31847" t="s">
        <v>120008</v>
      </c>
      <c r="R31847" t="s">
        <v>213554</v>
      </c>
      <c r="S31847" t="s">
        <v>233772</v>
      </c>
    </row>
    <row r="31848" spans="1:19" x14ac:dyDescent="0.35">
      <c r="A31848" s="1">
        <v>39712</v>
      </c>
      <c r="B31848" t="s">
        <v>18659</v>
      </c>
      <c r="C31848" t="s">
        <v>77097</v>
      </c>
      <c r="D31848" t="s">
        <v>4</v>
      </c>
      <c r="F31848" t="s">
        <v>120001</v>
      </c>
      <c r="G31848">
        <v>4.9999999999999998E-8</v>
      </c>
      <c r="H31848" t="s">
        <v>18659</v>
      </c>
      <c r="I31848" t="s">
        <v>143184</v>
      </c>
      <c r="J31848" s="2" t="s">
        <v>187240</v>
      </c>
      <c r="K31848" t="s">
        <v>213554</v>
      </c>
      <c r="L31848" t="s">
        <v>228704</v>
      </c>
      <c r="Q31848" t="s">
        <v>120087</v>
      </c>
      <c r="R31848" t="s">
        <v>213554</v>
      </c>
      <c r="S31848" t="s">
        <v>233772</v>
      </c>
    </row>
    <row r="31849" spans="1:19" x14ac:dyDescent="0.35">
      <c r="A31849" s="1">
        <v>39713</v>
      </c>
      <c r="B31849" t="s">
        <v>18659</v>
      </c>
      <c r="C31849" t="s">
        <v>77098</v>
      </c>
      <c r="D31849" t="s">
        <v>4</v>
      </c>
      <c r="F31849" t="s">
        <v>120141</v>
      </c>
      <c r="G31849">
        <v>1.1999999999999999E-7</v>
      </c>
      <c r="H31849" t="s">
        <v>18659</v>
      </c>
      <c r="I31849" t="s">
        <v>143184</v>
      </c>
      <c r="J31849" s="2" t="s">
        <v>187240</v>
      </c>
      <c r="K31849" t="s">
        <v>213554</v>
      </c>
      <c r="L31849" t="s">
        <v>228704</v>
      </c>
      <c r="Q31849" t="s">
        <v>120087</v>
      </c>
      <c r="R31849" t="s">
        <v>213554</v>
      </c>
      <c r="S31849" t="s">
        <v>233772</v>
      </c>
    </row>
    <row r="31850" spans="1:19" x14ac:dyDescent="0.35">
      <c r="A31850" s="1">
        <v>39714</v>
      </c>
      <c r="B31850" t="s">
        <v>18660</v>
      </c>
      <c r="C31850" t="s">
        <v>77099</v>
      </c>
      <c r="D31850" t="s">
        <v>5</v>
      </c>
      <c r="F31850" t="s">
        <v>121399</v>
      </c>
      <c r="G31850">
        <v>2.2499999999999999E-7</v>
      </c>
      <c r="H31850" t="s">
        <v>18660</v>
      </c>
      <c r="I31850" t="s">
        <v>143185</v>
      </c>
      <c r="J31850" s="2" t="s">
        <v>187241</v>
      </c>
      <c r="K31850" t="s">
        <v>213554</v>
      </c>
      <c r="L31850" t="s">
        <v>228704</v>
      </c>
      <c r="M31850" t="s">
        <v>8</v>
      </c>
      <c r="N31850" t="s">
        <v>228830</v>
      </c>
      <c r="O31850" t="s">
        <v>229110</v>
      </c>
      <c r="P31850" t="s">
        <v>230897</v>
      </c>
      <c r="Q31850" t="s">
        <v>120056</v>
      </c>
      <c r="R31850" t="s">
        <v>213554</v>
      </c>
      <c r="S31850" t="s">
        <v>233772</v>
      </c>
    </row>
    <row r="31851" spans="1:19" x14ac:dyDescent="0.35">
      <c r="A31851" s="1">
        <v>39715</v>
      </c>
      <c r="B31851" t="s">
        <v>18660</v>
      </c>
      <c r="C31851" t="s">
        <v>77100</v>
      </c>
      <c r="D31851" t="s">
        <v>5</v>
      </c>
      <c r="F31851" t="s">
        <v>121410</v>
      </c>
      <c r="G31851">
        <v>2.9999999999999999E-7</v>
      </c>
      <c r="H31851" t="s">
        <v>18660</v>
      </c>
      <c r="I31851" t="s">
        <v>143185</v>
      </c>
      <c r="J31851" s="2" t="s">
        <v>187241</v>
      </c>
      <c r="K31851" t="s">
        <v>213554</v>
      </c>
      <c r="L31851" t="s">
        <v>228704</v>
      </c>
      <c r="M31851" t="s">
        <v>8</v>
      </c>
      <c r="N31851" t="s">
        <v>228830</v>
      </c>
      <c r="O31851" t="s">
        <v>229110</v>
      </c>
      <c r="P31851" t="s">
        <v>230897</v>
      </c>
      <c r="Q31851" t="s">
        <v>120056</v>
      </c>
      <c r="R31851" t="s">
        <v>213554</v>
      </c>
      <c r="S31851" t="s">
        <v>233772</v>
      </c>
    </row>
    <row r="31852" spans="1:19" x14ac:dyDescent="0.35">
      <c r="A31852" s="1">
        <v>39716</v>
      </c>
      <c r="B31852" t="s">
        <v>18661</v>
      </c>
      <c r="C31852" t="s">
        <v>77101</v>
      </c>
      <c r="D31852" t="s">
        <v>4</v>
      </c>
      <c r="F31852" t="s">
        <v>121470</v>
      </c>
      <c r="G31852">
        <v>4.9999999999999998E-8</v>
      </c>
      <c r="H31852" t="s">
        <v>18661</v>
      </c>
      <c r="I31852" t="s">
        <v>143186</v>
      </c>
      <c r="J31852" s="2" t="s">
        <v>187242</v>
      </c>
      <c r="K31852" t="s">
        <v>213554</v>
      </c>
      <c r="L31852" t="s">
        <v>228704</v>
      </c>
      <c r="M31852" t="s">
        <v>8</v>
      </c>
      <c r="N31852" t="s">
        <v>228848</v>
      </c>
      <c r="O31852" t="s">
        <v>229133</v>
      </c>
      <c r="P31852" t="s">
        <v>230112</v>
      </c>
      <c r="Q31852" t="s">
        <v>120438</v>
      </c>
      <c r="R31852" t="s">
        <v>213554</v>
      </c>
      <c r="S31852" t="s">
        <v>233772</v>
      </c>
    </row>
    <row r="31853" spans="1:19" x14ac:dyDescent="0.35">
      <c r="A31853" s="1">
        <v>39720</v>
      </c>
      <c r="B31853" t="s">
        <v>18662</v>
      </c>
      <c r="C31853" t="s">
        <v>77102</v>
      </c>
      <c r="D31853" t="s">
        <v>5</v>
      </c>
      <c r="E31853" t="s">
        <v>119955</v>
      </c>
      <c r="F31853" t="s">
        <v>122686</v>
      </c>
      <c r="G31853">
        <v>1.5999999999999999E-6</v>
      </c>
      <c r="H31853" t="s">
        <v>18662</v>
      </c>
      <c r="I31853" t="s">
        <v>143187</v>
      </c>
      <c r="J31853" s="2" t="s">
        <v>187243</v>
      </c>
      <c r="K31853" t="s">
        <v>213554</v>
      </c>
      <c r="L31853" t="s">
        <v>228706</v>
      </c>
      <c r="M31853" t="s">
        <v>8</v>
      </c>
      <c r="N31853" t="s">
        <v>228828</v>
      </c>
      <c r="O31853" t="s">
        <v>229113</v>
      </c>
      <c r="P31853" t="s">
        <v>230081</v>
      </c>
      <c r="Q31853" t="s">
        <v>120635</v>
      </c>
      <c r="R31853" t="s">
        <v>213554</v>
      </c>
      <c r="S31853" t="s">
        <v>233772</v>
      </c>
    </row>
    <row r="31854" spans="1:19" x14ac:dyDescent="0.35">
      <c r="A31854" s="1">
        <v>39721</v>
      </c>
      <c r="B31854" t="s">
        <v>18662</v>
      </c>
      <c r="C31854" t="s">
        <v>77103</v>
      </c>
      <c r="D31854" t="s">
        <v>5</v>
      </c>
      <c r="E31854" t="s">
        <v>119955</v>
      </c>
      <c r="F31854" t="s">
        <v>121835</v>
      </c>
      <c r="G31854">
        <v>2.0849999999999999E-6</v>
      </c>
      <c r="H31854" t="s">
        <v>18662</v>
      </c>
      <c r="I31854" t="s">
        <v>143187</v>
      </c>
      <c r="J31854" s="2" t="s">
        <v>187243</v>
      </c>
      <c r="K31854" t="s">
        <v>213554</v>
      </c>
      <c r="L31854" t="s">
        <v>228706</v>
      </c>
      <c r="M31854" t="s">
        <v>8</v>
      </c>
      <c r="N31854" t="s">
        <v>228828</v>
      </c>
      <c r="O31854" t="s">
        <v>229113</v>
      </c>
      <c r="P31854" t="s">
        <v>230081</v>
      </c>
      <c r="Q31854" t="s">
        <v>120635</v>
      </c>
      <c r="R31854" t="s">
        <v>213554</v>
      </c>
      <c r="S31854" t="s">
        <v>233772</v>
      </c>
    </row>
    <row r="31855" spans="1:19" x14ac:dyDescent="0.35">
      <c r="A31855" s="1">
        <v>39722</v>
      </c>
      <c r="B31855" t="s">
        <v>18663</v>
      </c>
      <c r="C31855" t="s">
        <v>77104</v>
      </c>
      <c r="D31855" t="s">
        <v>5</v>
      </c>
      <c r="F31855" t="s">
        <v>120839</v>
      </c>
      <c r="G31855">
        <v>7.9999770000000001E-6</v>
      </c>
      <c r="H31855" t="s">
        <v>18663</v>
      </c>
      <c r="I31855" t="s">
        <v>143188</v>
      </c>
      <c r="J31855" s="2" t="s">
        <v>187244</v>
      </c>
      <c r="K31855" t="s">
        <v>213554</v>
      </c>
      <c r="L31855" t="s">
        <v>228706</v>
      </c>
      <c r="M31855" t="s">
        <v>8</v>
      </c>
      <c r="N31855" t="s">
        <v>228853</v>
      </c>
      <c r="O31855" t="s">
        <v>229141</v>
      </c>
      <c r="P31855" t="s">
        <v>231858</v>
      </c>
      <c r="Q31855" t="s">
        <v>120679</v>
      </c>
      <c r="R31855" t="s">
        <v>213554</v>
      </c>
      <c r="S31855" t="s">
        <v>233772</v>
      </c>
    </row>
    <row r="31856" spans="1:19" x14ac:dyDescent="0.35">
      <c r="A31856" s="1">
        <v>39723</v>
      </c>
      <c r="B31856" t="s">
        <v>18663</v>
      </c>
      <c r="C31856" t="s">
        <v>77105</v>
      </c>
      <c r="D31856" t="s">
        <v>5</v>
      </c>
      <c r="E31856" t="s">
        <v>119954</v>
      </c>
      <c r="F31856" t="s">
        <v>120685</v>
      </c>
      <c r="G31856">
        <v>5.0000000000000004E-6</v>
      </c>
      <c r="H31856" t="s">
        <v>18663</v>
      </c>
      <c r="I31856" t="s">
        <v>143188</v>
      </c>
      <c r="J31856" s="2" t="s">
        <v>187244</v>
      </c>
      <c r="K31856" t="s">
        <v>213554</v>
      </c>
      <c r="L31856" t="s">
        <v>228706</v>
      </c>
      <c r="M31856" t="s">
        <v>8</v>
      </c>
      <c r="N31856" t="s">
        <v>228853</v>
      </c>
      <c r="O31856" t="s">
        <v>229141</v>
      </c>
      <c r="P31856" t="s">
        <v>231858</v>
      </c>
      <c r="Q31856" t="s">
        <v>120679</v>
      </c>
      <c r="R31856" t="s">
        <v>213554</v>
      </c>
      <c r="S31856" t="s">
        <v>233772</v>
      </c>
    </row>
    <row r="31857" spans="1:19" x14ac:dyDescent="0.35">
      <c r="A31857" s="1">
        <v>39724</v>
      </c>
      <c r="B31857" t="s">
        <v>18664</v>
      </c>
      <c r="C31857" t="s">
        <v>77106</v>
      </c>
      <c r="D31857" t="s">
        <v>5</v>
      </c>
      <c r="E31857" t="s">
        <v>119955</v>
      </c>
      <c r="F31857" t="s">
        <v>123847</v>
      </c>
      <c r="G31857">
        <v>6.9999999999999999E-6</v>
      </c>
      <c r="H31857" t="s">
        <v>18664</v>
      </c>
      <c r="I31857" t="s">
        <v>143189</v>
      </c>
      <c r="J31857" s="2" t="s">
        <v>187245</v>
      </c>
      <c r="K31857" t="s">
        <v>213554</v>
      </c>
      <c r="L31857" t="s">
        <v>228706</v>
      </c>
      <c r="M31857" t="s">
        <v>12</v>
      </c>
      <c r="N31857" t="s">
        <v>228878</v>
      </c>
      <c r="O31857" t="s">
        <v>229181</v>
      </c>
      <c r="P31857" t="s">
        <v>229181</v>
      </c>
      <c r="R31857" t="s">
        <v>213554</v>
      </c>
      <c r="S31857" t="s">
        <v>233772</v>
      </c>
    </row>
    <row r="31858" spans="1:19" x14ac:dyDescent="0.35">
      <c r="A31858" s="1">
        <v>39726</v>
      </c>
      <c r="B31858" t="s">
        <v>18665</v>
      </c>
      <c r="C31858" t="s">
        <v>77107</v>
      </c>
      <c r="D31858" t="s">
        <v>5</v>
      </c>
      <c r="F31858" t="s">
        <v>122440</v>
      </c>
      <c r="G31858">
        <v>1.9999999999999999E-7</v>
      </c>
      <c r="H31858" t="s">
        <v>18665</v>
      </c>
      <c r="I31858" t="s">
        <v>143190</v>
      </c>
      <c r="J31858" s="2" t="s">
        <v>187246</v>
      </c>
      <c r="K31858" t="s">
        <v>213554</v>
      </c>
      <c r="L31858" t="s">
        <v>228704</v>
      </c>
      <c r="M31858" t="s">
        <v>8</v>
      </c>
      <c r="N31858" t="s">
        <v>228841</v>
      </c>
      <c r="O31858" t="s">
        <v>229137</v>
      </c>
      <c r="P31858" t="s">
        <v>229137</v>
      </c>
      <c r="Q31858" t="s">
        <v>121968</v>
      </c>
      <c r="R31858" t="s">
        <v>213554</v>
      </c>
      <c r="S31858" t="s">
        <v>233772</v>
      </c>
    </row>
    <row r="31859" spans="1:19" x14ac:dyDescent="0.35">
      <c r="A31859" s="1">
        <v>39729</v>
      </c>
      <c r="B31859" t="s">
        <v>18666</v>
      </c>
      <c r="C31859" t="s">
        <v>77108</v>
      </c>
      <c r="D31859" t="s">
        <v>4</v>
      </c>
      <c r="F31859" t="s">
        <v>120128</v>
      </c>
      <c r="G31859">
        <v>4.8161999999999998E-8</v>
      </c>
      <c r="H31859" t="s">
        <v>18666</v>
      </c>
      <c r="I31859" t="s">
        <v>143191</v>
      </c>
      <c r="J31859" s="2" t="s">
        <v>187247</v>
      </c>
      <c r="K31859" t="s">
        <v>213554</v>
      </c>
      <c r="L31859" t="s">
        <v>228704</v>
      </c>
      <c r="M31859" t="s">
        <v>228736</v>
      </c>
      <c r="N31859" t="s">
        <v>228836</v>
      </c>
      <c r="O31859" t="s">
        <v>229179</v>
      </c>
      <c r="P31859" t="s">
        <v>229179</v>
      </c>
      <c r="Q31859" t="s">
        <v>120056</v>
      </c>
      <c r="R31859" t="s">
        <v>213554</v>
      </c>
      <c r="S31859" t="s">
        <v>233772</v>
      </c>
    </row>
    <row r="31860" spans="1:19" x14ac:dyDescent="0.35">
      <c r="A31860" s="1">
        <v>39730</v>
      </c>
      <c r="B31860" t="s">
        <v>18667</v>
      </c>
      <c r="C31860" t="s">
        <v>77109</v>
      </c>
      <c r="D31860" t="s">
        <v>5</v>
      </c>
      <c r="E31860" t="s">
        <v>119956</v>
      </c>
      <c r="F31860" t="s">
        <v>123029</v>
      </c>
      <c r="G31860">
        <v>9.9999999999999995E-7</v>
      </c>
      <c r="H31860" t="s">
        <v>18667</v>
      </c>
      <c r="I31860" t="s">
        <v>143192</v>
      </c>
      <c r="J31860" s="2" t="s">
        <v>187248</v>
      </c>
      <c r="K31860" t="s">
        <v>213554</v>
      </c>
      <c r="L31860" t="s">
        <v>228704</v>
      </c>
      <c r="M31860" t="s">
        <v>8</v>
      </c>
      <c r="N31860" t="s">
        <v>228864</v>
      </c>
      <c r="O31860" t="s">
        <v>229158</v>
      </c>
      <c r="P31860" t="s">
        <v>229158</v>
      </c>
      <c r="Q31860" t="s">
        <v>233110</v>
      </c>
      <c r="R31860" t="s">
        <v>213554</v>
      </c>
      <c r="S31860" t="s">
        <v>233772</v>
      </c>
    </row>
    <row r="31861" spans="1:19" x14ac:dyDescent="0.35">
      <c r="A31861" s="1">
        <v>39731</v>
      </c>
      <c r="B31861" t="s">
        <v>18668</v>
      </c>
      <c r="C31861" t="s">
        <v>77110</v>
      </c>
      <c r="D31861" t="s">
        <v>5</v>
      </c>
      <c r="F31861" t="s">
        <v>120764</v>
      </c>
      <c r="G31861">
        <v>2.3099999999999998E-8</v>
      </c>
      <c r="H31861" t="s">
        <v>18668</v>
      </c>
      <c r="I31861" t="s">
        <v>143193</v>
      </c>
      <c r="J31861" s="2" t="s">
        <v>187249</v>
      </c>
      <c r="K31861" t="s">
        <v>213554</v>
      </c>
      <c r="L31861" t="s">
        <v>228704</v>
      </c>
      <c r="M31861" t="s">
        <v>8</v>
      </c>
      <c r="N31861" t="s">
        <v>228864</v>
      </c>
      <c r="O31861" t="s">
        <v>229158</v>
      </c>
      <c r="P31861" t="s">
        <v>229158</v>
      </c>
      <c r="Q31861" t="s">
        <v>120008</v>
      </c>
      <c r="R31861" t="s">
        <v>213554</v>
      </c>
      <c r="S31861" t="s">
        <v>233772</v>
      </c>
    </row>
    <row r="31862" spans="1:19" x14ac:dyDescent="0.35">
      <c r="A31862" s="1">
        <v>39734</v>
      </c>
      <c r="B31862" t="s">
        <v>18669</v>
      </c>
      <c r="C31862" t="s">
        <v>77111</v>
      </c>
      <c r="D31862" t="s">
        <v>4</v>
      </c>
      <c r="F31862" t="s">
        <v>121311</v>
      </c>
      <c r="G31862">
        <v>2.4999999999999999E-8</v>
      </c>
      <c r="H31862" t="s">
        <v>18669</v>
      </c>
      <c r="I31862" t="s">
        <v>143194</v>
      </c>
      <c r="J31862" s="2" t="s">
        <v>187250</v>
      </c>
      <c r="K31862" t="s">
        <v>213554</v>
      </c>
      <c r="L31862" t="s">
        <v>228704</v>
      </c>
      <c r="M31862" t="s">
        <v>8</v>
      </c>
      <c r="N31862" t="s">
        <v>228864</v>
      </c>
      <c r="O31862" t="s">
        <v>229158</v>
      </c>
      <c r="P31862" t="s">
        <v>229158</v>
      </c>
      <c r="Q31862" t="s">
        <v>120377</v>
      </c>
      <c r="R31862" t="s">
        <v>213554</v>
      </c>
      <c r="S31862" t="s">
        <v>233772</v>
      </c>
    </row>
    <row r="31863" spans="1:19" x14ac:dyDescent="0.35">
      <c r="A31863" s="1">
        <v>39735</v>
      </c>
      <c r="B31863" t="s">
        <v>18669</v>
      </c>
      <c r="C31863" t="s">
        <v>77112</v>
      </c>
      <c r="D31863" t="s">
        <v>5</v>
      </c>
      <c r="E31863" t="s">
        <v>119955</v>
      </c>
      <c r="F31863" t="s">
        <v>120880</v>
      </c>
      <c r="G31863">
        <v>7.5000000000000002E-6</v>
      </c>
      <c r="H31863" t="s">
        <v>18669</v>
      </c>
      <c r="I31863" t="s">
        <v>143194</v>
      </c>
      <c r="J31863" s="2" t="s">
        <v>187250</v>
      </c>
      <c r="K31863" t="s">
        <v>213554</v>
      </c>
      <c r="L31863" t="s">
        <v>228704</v>
      </c>
      <c r="M31863" t="s">
        <v>8</v>
      </c>
      <c r="N31863" t="s">
        <v>228864</v>
      </c>
      <c r="O31863" t="s">
        <v>229158</v>
      </c>
      <c r="P31863" t="s">
        <v>229158</v>
      </c>
      <c r="Q31863" t="s">
        <v>120377</v>
      </c>
      <c r="R31863" t="s">
        <v>213554</v>
      </c>
      <c r="S31863" t="s">
        <v>233772</v>
      </c>
    </row>
    <row r="31864" spans="1:19" x14ac:dyDescent="0.35">
      <c r="A31864" s="1">
        <v>39736</v>
      </c>
      <c r="B31864" t="s">
        <v>18670</v>
      </c>
      <c r="C31864" t="s">
        <v>77113</v>
      </c>
      <c r="D31864" t="s">
        <v>5</v>
      </c>
      <c r="F31864" t="s">
        <v>120228</v>
      </c>
      <c r="G31864">
        <v>3.9000000000000002E-7</v>
      </c>
      <c r="H31864" t="s">
        <v>18670</v>
      </c>
      <c r="I31864" t="s">
        <v>143195</v>
      </c>
      <c r="J31864" s="2" t="s">
        <v>187251</v>
      </c>
      <c r="K31864" t="s">
        <v>213554</v>
      </c>
      <c r="L31864" t="s">
        <v>228704</v>
      </c>
      <c r="M31864" t="s">
        <v>228722</v>
      </c>
      <c r="O31864" t="s">
        <v>229143</v>
      </c>
      <c r="P31864" t="s">
        <v>229143</v>
      </c>
      <c r="Q31864" t="s">
        <v>122861</v>
      </c>
      <c r="R31864" t="s">
        <v>213554</v>
      </c>
      <c r="S31864" t="s">
        <v>233772</v>
      </c>
    </row>
    <row r="31865" spans="1:19" x14ac:dyDescent="0.35">
      <c r="A31865" s="1">
        <v>39737</v>
      </c>
      <c r="B31865" t="s">
        <v>18671</v>
      </c>
      <c r="C31865" t="s">
        <v>77114</v>
      </c>
      <c r="D31865" t="s">
        <v>5</v>
      </c>
      <c r="F31865" t="s">
        <v>120142</v>
      </c>
      <c r="G31865">
        <v>6.9999999999999999E-6</v>
      </c>
      <c r="H31865" t="s">
        <v>18671</v>
      </c>
      <c r="I31865" t="s">
        <v>143196</v>
      </c>
      <c r="J31865" s="2" t="s">
        <v>187252</v>
      </c>
      <c r="K31865" t="s">
        <v>213554</v>
      </c>
      <c r="L31865" t="s">
        <v>228704</v>
      </c>
      <c r="M31865" t="s">
        <v>12</v>
      </c>
      <c r="N31865" t="s">
        <v>228899</v>
      </c>
      <c r="O31865" t="s">
        <v>229664</v>
      </c>
      <c r="P31865" t="s">
        <v>231859</v>
      </c>
      <c r="Q31865" t="s">
        <v>119973</v>
      </c>
      <c r="R31865" t="s">
        <v>213554</v>
      </c>
      <c r="S31865" t="s">
        <v>233772</v>
      </c>
    </row>
    <row r="31866" spans="1:19" x14ac:dyDescent="0.35">
      <c r="A31866" s="1">
        <v>39738</v>
      </c>
      <c r="B31866" t="s">
        <v>18672</v>
      </c>
      <c r="C31866" t="s">
        <v>77115</v>
      </c>
      <c r="D31866" t="s">
        <v>5</v>
      </c>
      <c r="F31866" t="s">
        <v>120631</v>
      </c>
      <c r="G31866">
        <v>6.0000299999999995E-7</v>
      </c>
      <c r="H31866" t="s">
        <v>18672</v>
      </c>
      <c r="I31866" t="s">
        <v>143197</v>
      </c>
      <c r="J31866" s="2" t="s">
        <v>187253</v>
      </c>
      <c r="K31866" t="s">
        <v>213554</v>
      </c>
      <c r="L31866" t="s">
        <v>228704</v>
      </c>
      <c r="M31866" t="s">
        <v>8</v>
      </c>
      <c r="N31866" t="s">
        <v>228832</v>
      </c>
      <c r="O31866" t="s">
        <v>229374</v>
      </c>
      <c r="P31866" t="s">
        <v>231367</v>
      </c>
      <c r="Q31866" t="s">
        <v>120216</v>
      </c>
      <c r="R31866" t="s">
        <v>213554</v>
      </c>
      <c r="S31866" t="s">
        <v>233772</v>
      </c>
    </row>
    <row r="31867" spans="1:19" x14ac:dyDescent="0.35">
      <c r="A31867" s="1">
        <v>39739</v>
      </c>
      <c r="B31867" t="s">
        <v>18673</v>
      </c>
      <c r="C31867" t="s">
        <v>77116</v>
      </c>
      <c r="D31867" t="s">
        <v>4</v>
      </c>
      <c r="F31867" t="s">
        <v>121225</v>
      </c>
      <c r="G31867">
        <v>3.4290140000000001E-6</v>
      </c>
      <c r="H31867" t="s">
        <v>18673</v>
      </c>
      <c r="I31867" t="s">
        <v>143198</v>
      </c>
      <c r="J31867" s="2" t="s">
        <v>187254</v>
      </c>
      <c r="K31867" t="s">
        <v>213554</v>
      </c>
      <c r="L31867" t="s">
        <v>228704</v>
      </c>
      <c r="M31867" t="s">
        <v>8</v>
      </c>
      <c r="N31867" t="s">
        <v>228832</v>
      </c>
      <c r="O31867" t="s">
        <v>229111</v>
      </c>
      <c r="P31867" t="s">
        <v>230079</v>
      </c>
      <c r="Q31867" t="s">
        <v>120077</v>
      </c>
      <c r="R31867" t="s">
        <v>213554</v>
      </c>
      <c r="S31867" t="s">
        <v>233772</v>
      </c>
    </row>
    <row r="31868" spans="1:19" x14ac:dyDescent="0.35">
      <c r="A31868" s="1">
        <v>39740</v>
      </c>
      <c r="B31868" t="s">
        <v>18673</v>
      </c>
      <c r="C31868" t="s">
        <v>77117</v>
      </c>
      <c r="D31868" t="s">
        <v>4</v>
      </c>
      <c r="F31868" t="s">
        <v>123216</v>
      </c>
      <c r="G31868">
        <v>3.0000040000000002E-6</v>
      </c>
      <c r="H31868" t="s">
        <v>18673</v>
      </c>
      <c r="I31868" t="s">
        <v>143198</v>
      </c>
      <c r="J31868" s="2" t="s">
        <v>187254</v>
      </c>
      <c r="K31868" t="s">
        <v>213554</v>
      </c>
      <c r="L31868" t="s">
        <v>228704</v>
      </c>
      <c r="M31868" t="s">
        <v>8</v>
      </c>
      <c r="N31868" t="s">
        <v>228832</v>
      </c>
      <c r="O31868" t="s">
        <v>229111</v>
      </c>
      <c r="P31868" t="s">
        <v>230079</v>
      </c>
      <c r="Q31868" t="s">
        <v>120077</v>
      </c>
      <c r="R31868" t="s">
        <v>213554</v>
      </c>
      <c r="S31868" t="s">
        <v>233772</v>
      </c>
    </row>
    <row r="31869" spans="1:19" x14ac:dyDescent="0.35">
      <c r="A31869" s="1">
        <v>39741</v>
      </c>
      <c r="B31869" t="s">
        <v>18674</v>
      </c>
      <c r="C31869" t="s">
        <v>77118</v>
      </c>
      <c r="D31869" t="s">
        <v>4</v>
      </c>
      <c r="F31869" t="s">
        <v>120022</v>
      </c>
      <c r="G31869">
        <v>4.9999999999999998E-8</v>
      </c>
      <c r="H31869" t="s">
        <v>18674</v>
      </c>
      <c r="I31869" t="s">
        <v>143199</v>
      </c>
      <c r="J31869" s="2" t="s">
        <v>187255</v>
      </c>
      <c r="K31869" t="s">
        <v>213554</v>
      </c>
      <c r="L31869" t="s">
        <v>228705</v>
      </c>
      <c r="Q31869" t="s">
        <v>120056</v>
      </c>
      <c r="R31869" t="s">
        <v>213554</v>
      </c>
      <c r="S31869" t="s">
        <v>233772</v>
      </c>
    </row>
    <row r="31870" spans="1:19" x14ac:dyDescent="0.35">
      <c r="A31870" s="1">
        <v>39742</v>
      </c>
      <c r="B31870" t="s">
        <v>18675</v>
      </c>
      <c r="C31870" t="s">
        <v>77119</v>
      </c>
      <c r="D31870" t="s">
        <v>5</v>
      </c>
      <c r="E31870" t="s">
        <v>119955</v>
      </c>
      <c r="F31870" t="s">
        <v>121718</v>
      </c>
      <c r="G31870">
        <v>3.9999999999999998E-6</v>
      </c>
      <c r="H31870" t="s">
        <v>18675</v>
      </c>
      <c r="I31870" t="s">
        <v>143200</v>
      </c>
      <c r="K31870" t="s">
        <v>213554</v>
      </c>
      <c r="L31870" t="s">
        <v>228704</v>
      </c>
      <c r="R31870" t="s">
        <v>213554</v>
      </c>
      <c r="S31870" t="s">
        <v>233772</v>
      </c>
    </row>
    <row r="31871" spans="1:19" x14ac:dyDescent="0.35">
      <c r="A31871" s="1">
        <v>39743</v>
      </c>
      <c r="B31871" t="s">
        <v>18676</v>
      </c>
      <c r="C31871" t="s">
        <v>77120</v>
      </c>
      <c r="D31871" t="s">
        <v>4</v>
      </c>
      <c r="F31871" t="s">
        <v>120308</v>
      </c>
      <c r="G31871">
        <v>9.8063999999999997E-8</v>
      </c>
      <c r="H31871" t="s">
        <v>18676</v>
      </c>
      <c r="I31871" t="s">
        <v>143201</v>
      </c>
      <c r="J31871" s="2" t="s">
        <v>187256</v>
      </c>
      <c r="K31871" t="s">
        <v>213554</v>
      </c>
      <c r="L31871" t="s">
        <v>228705</v>
      </c>
      <c r="M31871" t="s">
        <v>10</v>
      </c>
      <c r="N31871" t="s">
        <v>228965</v>
      </c>
      <c r="O31871" t="s">
        <v>229107</v>
      </c>
      <c r="P31871" t="s">
        <v>230465</v>
      </c>
      <c r="Q31871" t="s">
        <v>122620</v>
      </c>
      <c r="R31871" t="s">
        <v>213554</v>
      </c>
      <c r="S31871" t="s">
        <v>233772</v>
      </c>
    </row>
    <row r="31872" spans="1:19" x14ac:dyDescent="0.35">
      <c r="A31872" s="1">
        <v>39744</v>
      </c>
      <c r="B31872" t="s">
        <v>18677</v>
      </c>
      <c r="C31872" t="s">
        <v>77121</v>
      </c>
      <c r="D31872" t="s">
        <v>5</v>
      </c>
      <c r="E31872" t="s">
        <v>119955</v>
      </c>
      <c r="F31872" t="s">
        <v>121781</v>
      </c>
      <c r="G31872">
        <v>3.4999999999999999E-6</v>
      </c>
      <c r="H31872" t="s">
        <v>18677</v>
      </c>
      <c r="I31872" t="s">
        <v>143202</v>
      </c>
      <c r="J31872" s="2" t="s">
        <v>187257</v>
      </c>
      <c r="K31872" t="s">
        <v>213554</v>
      </c>
      <c r="L31872" t="s">
        <v>228704</v>
      </c>
      <c r="M31872" t="s">
        <v>8</v>
      </c>
      <c r="N31872" t="s">
        <v>228832</v>
      </c>
      <c r="O31872" t="s">
        <v>229111</v>
      </c>
      <c r="P31872" t="s">
        <v>230079</v>
      </c>
      <c r="Q31872" t="s">
        <v>121816</v>
      </c>
      <c r="R31872" t="s">
        <v>213554</v>
      </c>
      <c r="S31872" t="s">
        <v>233772</v>
      </c>
    </row>
    <row r="31873" spans="1:19" x14ac:dyDescent="0.35">
      <c r="A31873" s="1">
        <v>39745</v>
      </c>
      <c r="B31873" t="s">
        <v>18677</v>
      </c>
      <c r="C31873" t="s">
        <v>77122</v>
      </c>
      <c r="D31873" t="s">
        <v>4</v>
      </c>
      <c r="F31873" t="s">
        <v>121720</v>
      </c>
      <c r="G31873">
        <v>1.7E-6</v>
      </c>
      <c r="H31873" t="s">
        <v>18677</v>
      </c>
      <c r="I31873" t="s">
        <v>143202</v>
      </c>
      <c r="J31873" s="2" t="s">
        <v>187257</v>
      </c>
      <c r="K31873" t="s">
        <v>213554</v>
      </c>
      <c r="L31873" t="s">
        <v>228704</v>
      </c>
      <c r="M31873" t="s">
        <v>8</v>
      </c>
      <c r="N31873" t="s">
        <v>228832</v>
      </c>
      <c r="O31873" t="s">
        <v>229111</v>
      </c>
      <c r="P31873" t="s">
        <v>230079</v>
      </c>
      <c r="Q31873" t="s">
        <v>121816</v>
      </c>
      <c r="R31873" t="s">
        <v>213554</v>
      </c>
      <c r="S31873" t="s">
        <v>233772</v>
      </c>
    </row>
    <row r="31874" spans="1:19" x14ac:dyDescent="0.35">
      <c r="A31874" s="1">
        <v>39746</v>
      </c>
      <c r="B31874" t="s">
        <v>18678</v>
      </c>
      <c r="C31874" t="s">
        <v>77123</v>
      </c>
      <c r="D31874" t="s">
        <v>5</v>
      </c>
      <c r="E31874" t="s">
        <v>119956</v>
      </c>
      <c r="F31874" t="s">
        <v>123823</v>
      </c>
      <c r="G31874">
        <v>2.6999999999999999E-5</v>
      </c>
      <c r="H31874" t="s">
        <v>18678</v>
      </c>
      <c r="I31874" t="s">
        <v>143203</v>
      </c>
      <c r="J31874" s="2" t="s">
        <v>187258</v>
      </c>
      <c r="K31874" t="s">
        <v>213554</v>
      </c>
      <c r="L31874" t="s">
        <v>228706</v>
      </c>
      <c r="M31874" t="s">
        <v>10</v>
      </c>
      <c r="N31874" t="s">
        <v>228827</v>
      </c>
      <c r="O31874" t="s">
        <v>229107</v>
      </c>
      <c r="P31874" t="s">
        <v>229107</v>
      </c>
      <c r="Q31874" t="s">
        <v>122295</v>
      </c>
      <c r="R31874" t="s">
        <v>213554</v>
      </c>
      <c r="S31874" t="s">
        <v>233772</v>
      </c>
    </row>
    <row r="31875" spans="1:19" x14ac:dyDescent="0.35">
      <c r="A31875" s="1">
        <v>39747</v>
      </c>
      <c r="B31875" t="s">
        <v>18679</v>
      </c>
      <c r="C31875" t="s">
        <v>77124</v>
      </c>
      <c r="D31875" t="s">
        <v>5</v>
      </c>
      <c r="E31875" t="s">
        <v>119955</v>
      </c>
      <c r="F31875" t="s">
        <v>121180</v>
      </c>
      <c r="G31875">
        <v>7.5000000000000002E-7</v>
      </c>
      <c r="H31875" t="s">
        <v>18679</v>
      </c>
      <c r="I31875" t="s">
        <v>143204</v>
      </c>
      <c r="J31875" s="2" t="s">
        <v>187259</v>
      </c>
      <c r="K31875" t="s">
        <v>213554</v>
      </c>
      <c r="L31875" t="s">
        <v>228704</v>
      </c>
      <c r="M31875" t="s">
        <v>8</v>
      </c>
      <c r="N31875" t="s">
        <v>228932</v>
      </c>
      <c r="O31875" t="s">
        <v>229318</v>
      </c>
      <c r="P31875" t="s">
        <v>230261</v>
      </c>
      <c r="Q31875" t="s">
        <v>233117</v>
      </c>
      <c r="R31875" t="s">
        <v>213554</v>
      </c>
      <c r="S31875" t="s">
        <v>233772</v>
      </c>
    </row>
    <row r="31876" spans="1:19" x14ac:dyDescent="0.35">
      <c r="A31876" s="1">
        <v>39748</v>
      </c>
      <c r="B31876" t="s">
        <v>18680</v>
      </c>
      <c r="C31876" t="s">
        <v>77125</v>
      </c>
      <c r="D31876" t="s">
        <v>5</v>
      </c>
      <c r="E31876" t="s">
        <v>119955</v>
      </c>
      <c r="F31876" t="s">
        <v>121384</v>
      </c>
      <c r="G31876">
        <v>7.5000000000000002E-7</v>
      </c>
      <c r="H31876" t="s">
        <v>18680</v>
      </c>
      <c r="I31876" t="s">
        <v>143205</v>
      </c>
      <c r="K31876" t="s">
        <v>213554</v>
      </c>
      <c r="L31876" t="s">
        <v>228704</v>
      </c>
      <c r="M31876" t="s">
        <v>8</v>
      </c>
      <c r="N31876" t="s">
        <v>228830</v>
      </c>
      <c r="O31876" t="s">
        <v>229110</v>
      </c>
      <c r="P31876" t="s">
        <v>230398</v>
      </c>
      <c r="R31876" t="s">
        <v>213554</v>
      </c>
      <c r="S31876" t="s">
        <v>233772</v>
      </c>
    </row>
    <row r="31877" spans="1:19" x14ac:dyDescent="0.35">
      <c r="A31877" s="1">
        <v>39749</v>
      </c>
      <c r="B31877" t="s">
        <v>18681</v>
      </c>
      <c r="C31877" t="s">
        <v>77126</v>
      </c>
      <c r="D31877" t="s">
        <v>5</v>
      </c>
      <c r="F31877" t="s">
        <v>120434</v>
      </c>
      <c r="G31877">
        <v>1.2345000000000001E-7</v>
      </c>
      <c r="H31877" t="s">
        <v>18681</v>
      </c>
      <c r="I31877" t="s">
        <v>143206</v>
      </c>
      <c r="J31877" s="2" t="s">
        <v>187260</v>
      </c>
      <c r="K31877" t="s">
        <v>213554</v>
      </c>
      <c r="L31877" t="s">
        <v>228704</v>
      </c>
      <c r="M31877" t="s">
        <v>8</v>
      </c>
      <c r="N31877" t="s">
        <v>228828</v>
      </c>
      <c r="O31877" t="s">
        <v>229216</v>
      </c>
      <c r="P31877" t="s">
        <v>229216</v>
      </c>
      <c r="Q31877" t="s">
        <v>121230</v>
      </c>
      <c r="R31877" t="s">
        <v>213554</v>
      </c>
      <c r="S31877" t="s">
        <v>233772</v>
      </c>
    </row>
    <row r="31878" spans="1:19" x14ac:dyDescent="0.35">
      <c r="A31878" s="1">
        <v>39751</v>
      </c>
      <c r="B31878" t="s">
        <v>18682</v>
      </c>
      <c r="C31878" t="s">
        <v>77127</v>
      </c>
      <c r="D31878" t="s">
        <v>5</v>
      </c>
      <c r="F31878" t="s">
        <v>121146</v>
      </c>
      <c r="G31878">
        <v>2.2000000000000001E-6</v>
      </c>
      <c r="H31878" t="s">
        <v>18682</v>
      </c>
      <c r="I31878" t="s">
        <v>143207</v>
      </c>
      <c r="J31878" s="2" t="s">
        <v>187261</v>
      </c>
      <c r="K31878" t="s">
        <v>213554</v>
      </c>
      <c r="L31878" t="s">
        <v>228704</v>
      </c>
      <c r="M31878" t="s">
        <v>8</v>
      </c>
      <c r="N31878" t="s">
        <v>228938</v>
      </c>
      <c r="O31878" t="s">
        <v>229418</v>
      </c>
      <c r="P31878" t="s">
        <v>230095</v>
      </c>
      <c r="Q31878" t="s">
        <v>120077</v>
      </c>
      <c r="R31878" t="s">
        <v>213554</v>
      </c>
      <c r="S31878" t="s">
        <v>233772</v>
      </c>
    </row>
    <row r="31879" spans="1:19" x14ac:dyDescent="0.35">
      <c r="A31879" s="1">
        <v>39752</v>
      </c>
      <c r="B31879" t="s">
        <v>18682</v>
      </c>
      <c r="C31879" t="s">
        <v>77128</v>
      </c>
      <c r="D31879" t="s">
        <v>5</v>
      </c>
      <c r="F31879" t="s">
        <v>120817</v>
      </c>
      <c r="G31879">
        <v>6.9999999999999997E-7</v>
      </c>
      <c r="H31879" t="s">
        <v>18682</v>
      </c>
      <c r="I31879" t="s">
        <v>143207</v>
      </c>
      <c r="J31879" s="2" t="s">
        <v>187261</v>
      </c>
      <c r="K31879" t="s">
        <v>213554</v>
      </c>
      <c r="L31879" t="s">
        <v>228704</v>
      </c>
      <c r="M31879" t="s">
        <v>8</v>
      </c>
      <c r="N31879" t="s">
        <v>228938</v>
      </c>
      <c r="O31879" t="s">
        <v>229418</v>
      </c>
      <c r="P31879" t="s">
        <v>230095</v>
      </c>
      <c r="Q31879" t="s">
        <v>120077</v>
      </c>
      <c r="R31879" t="s">
        <v>213554</v>
      </c>
      <c r="S31879" t="s">
        <v>233772</v>
      </c>
    </row>
    <row r="31880" spans="1:19" x14ac:dyDescent="0.35">
      <c r="A31880" s="1">
        <v>39753</v>
      </c>
      <c r="B31880" t="s">
        <v>18683</v>
      </c>
      <c r="C31880" t="s">
        <v>77129</v>
      </c>
      <c r="D31880" t="s">
        <v>4</v>
      </c>
      <c r="F31880" t="s">
        <v>120389</v>
      </c>
      <c r="G31880">
        <v>5.9999999999999997E-7</v>
      </c>
      <c r="H31880" t="s">
        <v>18683</v>
      </c>
      <c r="I31880" t="s">
        <v>143208</v>
      </c>
      <c r="J31880" s="2" t="s">
        <v>187262</v>
      </c>
      <c r="K31880" t="s">
        <v>213554</v>
      </c>
      <c r="L31880" t="s">
        <v>228704</v>
      </c>
      <c r="M31880" t="s">
        <v>228734</v>
      </c>
      <c r="N31880" t="s">
        <v>228837</v>
      </c>
      <c r="O31880" t="s">
        <v>229175</v>
      </c>
      <c r="P31880" t="s">
        <v>229175</v>
      </c>
      <c r="Q31880" t="s">
        <v>121071</v>
      </c>
      <c r="R31880" t="s">
        <v>213554</v>
      </c>
      <c r="S31880" t="s">
        <v>233772</v>
      </c>
    </row>
    <row r="31881" spans="1:19" x14ac:dyDescent="0.35">
      <c r="A31881" s="1">
        <v>39754</v>
      </c>
      <c r="B31881" t="s">
        <v>18684</v>
      </c>
      <c r="C31881" t="s">
        <v>77130</v>
      </c>
      <c r="D31881" t="s">
        <v>4</v>
      </c>
      <c r="F31881" t="s">
        <v>122683</v>
      </c>
      <c r="G31881">
        <v>2.4999999999999999E-8</v>
      </c>
      <c r="H31881" t="s">
        <v>18684</v>
      </c>
      <c r="I31881" t="s">
        <v>143209</v>
      </c>
      <c r="J31881" s="2" t="s">
        <v>187263</v>
      </c>
      <c r="K31881" t="s">
        <v>213554</v>
      </c>
      <c r="L31881" t="s">
        <v>228704</v>
      </c>
      <c r="M31881" t="s">
        <v>228718</v>
      </c>
      <c r="N31881" t="s">
        <v>228846</v>
      </c>
      <c r="O31881" t="s">
        <v>229131</v>
      </c>
      <c r="P31881" t="s">
        <v>230088</v>
      </c>
      <c r="Q31881" t="s">
        <v>120060</v>
      </c>
      <c r="R31881" t="s">
        <v>213554</v>
      </c>
      <c r="S31881" t="s">
        <v>233772</v>
      </c>
    </row>
    <row r="31882" spans="1:19" x14ac:dyDescent="0.35">
      <c r="A31882" s="1">
        <v>39755</v>
      </c>
      <c r="B31882" t="s">
        <v>18685</v>
      </c>
      <c r="C31882" t="s">
        <v>77131</v>
      </c>
      <c r="D31882" t="s">
        <v>5</v>
      </c>
      <c r="F31882" t="s">
        <v>122917</v>
      </c>
      <c r="G31882">
        <v>1.5500000000000001E-5</v>
      </c>
      <c r="H31882" t="s">
        <v>18685</v>
      </c>
      <c r="I31882" t="s">
        <v>143210</v>
      </c>
      <c r="J31882" s="2" t="s">
        <v>187264</v>
      </c>
      <c r="K31882" t="s">
        <v>213554</v>
      </c>
      <c r="L31882" t="s">
        <v>228704</v>
      </c>
      <c r="M31882" t="s">
        <v>8</v>
      </c>
      <c r="N31882" t="s">
        <v>228853</v>
      </c>
      <c r="O31882" t="s">
        <v>229221</v>
      </c>
      <c r="P31882" t="s">
        <v>229221</v>
      </c>
      <c r="Q31882" t="s">
        <v>123280</v>
      </c>
      <c r="R31882" t="s">
        <v>213554</v>
      </c>
      <c r="S31882" t="s">
        <v>233772</v>
      </c>
    </row>
    <row r="31883" spans="1:19" x14ac:dyDescent="0.35">
      <c r="A31883" s="1">
        <v>39756</v>
      </c>
      <c r="B31883" t="s">
        <v>18686</v>
      </c>
      <c r="C31883" t="s">
        <v>77132</v>
      </c>
      <c r="D31883" t="s">
        <v>4</v>
      </c>
      <c r="F31883" t="s">
        <v>119991</v>
      </c>
      <c r="G31883">
        <v>2.4999999999999999E-8</v>
      </c>
      <c r="H31883" t="s">
        <v>18686</v>
      </c>
      <c r="I31883" t="s">
        <v>143211</v>
      </c>
      <c r="J31883" s="2" t="s">
        <v>187265</v>
      </c>
      <c r="K31883" t="s">
        <v>213554</v>
      </c>
      <c r="L31883" t="s">
        <v>228704</v>
      </c>
      <c r="M31883" t="s">
        <v>8</v>
      </c>
      <c r="N31883" t="s">
        <v>228864</v>
      </c>
      <c r="O31883" t="s">
        <v>229336</v>
      </c>
      <c r="P31883" t="s">
        <v>229336</v>
      </c>
      <c r="Q31883" t="s">
        <v>120787</v>
      </c>
      <c r="R31883" t="s">
        <v>213554</v>
      </c>
      <c r="S31883" t="s">
        <v>233772</v>
      </c>
    </row>
    <row r="31884" spans="1:19" x14ac:dyDescent="0.35">
      <c r="A31884" s="1">
        <v>39757</v>
      </c>
      <c r="B31884" t="s">
        <v>18687</v>
      </c>
      <c r="C31884" t="s">
        <v>77133</v>
      </c>
      <c r="D31884" t="s">
        <v>5</v>
      </c>
      <c r="F31884" t="s">
        <v>120614</v>
      </c>
      <c r="G31884">
        <v>3.4999889999999999E-6</v>
      </c>
      <c r="H31884" t="s">
        <v>18687</v>
      </c>
      <c r="I31884" t="s">
        <v>143212</v>
      </c>
      <c r="J31884" s="2" t="s">
        <v>187266</v>
      </c>
      <c r="K31884" t="s">
        <v>213554</v>
      </c>
      <c r="L31884" t="s">
        <v>228704</v>
      </c>
      <c r="M31884" t="s">
        <v>8</v>
      </c>
      <c r="N31884" t="s">
        <v>228830</v>
      </c>
      <c r="O31884" t="s">
        <v>229110</v>
      </c>
      <c r="P31884" t="s">
        <v>229110</v>
      </c>
      <c r="Q31884" t="s">
        <v>120056</v>
      </c>
      <c r="R31884" t="s">
        <v>213554</v>
      </c>
      <c r="S31884" t="s">
        <v>233772</v>
      </c>
    </row>
    <row r="31885" spans="1:19" x14ac:dyDescent="0.35">
      <c r="A31885" s="1">
        <v>39758</v>
      </c>
      <c r="B31885" t="s">
        <v>18688</v>
      </c>
      <c r="C31885" t="s">
        <v>77134</v>
      </c>
      <c r="D31885" t="s">
        <v>5</v>
      </c>
      <c r="E31885" t="s">
        <v>119958</v>
      </c>
      <c r="F31885" t="s">
        <v>120583</v>
      </c>
      <c r="G31885">
        <v>5.0000000000000004E-6</v>
      </c>
      <c r="H31885" t="s">
        <v>18688</v>
      </c>
      <c r="I31885" t="s">
        <v>143213</v>
      </c>
      <c r="J31885" s="2" t="s">
        <v>187267</v>
      </c>
      <c r="K31885" t="s">
        <v>213554</v>
      </c>
      <c r="L31885" t="s">
        <v>228705</v>
      </c>
      <c r="M31885" t="s">
        <v>12</v>
      </c>
      <c r="N31885" t="s">
        <v>228878</v>
      </c>
      <c r="O31885" t="s">
        <v>229181</v>
      </c>
      <c r="P31885" t="s">
        <v>229181</v>
      </c>
      <c r="Q31885" t="s">
        <v>121634</v>
      </c>
      <c r="R31885" t="s">
        <v>213554</v>
      </c>
      <c r="S31885" t="s">
        <v>233772</v>
      </c>
    </row>
    <row r="31886" spans="1:19" x14ac:dyDescent="0.35">
      <c r="A31886" s="1">
        <v>39759</v>
      </c>
      <c r="B31886" t="s">
        <v>18688</v>
      </c>
      <c r="C31886" t="s">
        <v>77135</v>
      </c>
      <c r="D31886" t="s">
        <v>5</v>
      </c>
      <c r="E31886" t="s">
        <v>119956</v>
      </c>
      <c r="F31886" t="s">
        <v>123237</v>
      </c>
      <c r="G31886">
        <v>1.2999999999999999E-5</v>
      </c>
      <c r="H31886" t="s">
        <v>18688</v>
      </c>
      <c r="I31886" t="s">
        <v>143213</v>
      </c>
      <c r="J31886" s="2" t="s">
        <v>187267</v>
      </c>
      <c r="K31886" t="s">
        <v>213554</v>
      </c>
      <c r="L31886" t="s">
        <v>228705</v>
      </c>
      <c r="M31886" t="s">
        <v>12</v>
      </c>
      <c r="N31886" t="s">
        <v>228878</v>
      </c>
      <c r="O31886" t="s">
        <v>229181</v>
      </c>
      <c r="P31886" t="s">
        <v>229181</v>
      </c>
      <c r="Q31886" t="s">
        <v>121634</v>
      </c>
      <c r="R31886" t="s">
        <v>213554</v>
      </c>
      <c r="S31886" t="s">
        <v>233772</v>
      </c>
    </row>
    <row r="31887" spans="1:19" x14ac:dyDescent="0.35">
      <c r="A31887" s="1">
        <v>39760</v>
      </c>
      <c r="B31887" t="s">
        <v>18688</v>
      </c>
      <c r="C31887" t="s">
        <v>77136</v>
      </c>
      <c r="D31887" t="s">
        <v>5</v>
      </c>
      <c r="E31887" t="s">
        <v>119954</v>
      </c>
      <c r="F31887" t="s">
        <v>122071</v>
      </c>
      <c r="G31887">
        <v>2.5000000000000002E-6</v>
      </c>
      <c r="H31887" t="s">
        <v>18688</v>
      </c>
      <c r="I31887" t="s">
        <v>143213</v>
      </c>
      <c r="J31887" s="2" t="s">
        <v>187267</v>
      </c>
      <c r="K31887" t="s">
        <v>213554</v>
      </c>
      <c r="L31887" t="s">
        <v>228705</v>
      </c>
      <c r="M31887" t="s">
        <v>12</v>
      </c>
      <c r="N31887" t="s">
        <v>228878</v>
      </c>
      <c r="O31887" t="s">
        <v>229181</v>
      </c>
      <c r="P31887" t="s">
        <v>229181</v>
      </c>
      <c r="Q31887" t="s">
        <v>121634</v>
      </c>
      <c r="R31887" t="s">
        <v>213554</v>
      </c>
      <c r="S31887" t="s">
        <v>233772</v>
      </c>
    </row>
    <row r="31888" spans="1:19" x14ac:dyDescent="0.35">
      <c r="A31888" s="1">
        <v>39761</v>
      </c>
      <c r="B31888" t="s">
        <v>18688</v>
      </c>
      <c r="C31888" t="s">
        <v>77137</v>
      </c>
      <c r="D31888" t="s">
        <v>5</v>
      </c>
      <c r="E31888" t="s">
        <v>119955</v>
      </c>
      <c r="F31888" t="s">
        <v>121887</v>
      </c>
      <c r="G31888">
        <v>3.0000000000000001E-6</v>
      </c>
      <c r="H31888" t="s">
        <v>18688</v>
      </c>
      <c r="I31888" t="s">
        <v>143213</v>
      </c>
      <c r="J31888" s="2" t="s">
        <v>187267</v>
      </c>
      <c r="K31888" t="s">
        <v>213554</v>
      </c>
      <c r="L31888" t="s">
        <v>228705</v>
      </c>
      <c r="M31888" t="s">
        <v>12</v>
      </c>
      <c r="N31888" t="s">
        <v>228878</v>
      </c>
      <c r="O31888" t="s">
        <v>229181</v>
      </c>
      <c r="P31888" t="s">
        <v>229181</v>
      </c>
      <c r="Q31888" t="s">
        <v>121634</v>
      </c>
      <c r="R31888" t="s">
        <v>213554</v>
      </c>
      <c r="S31888" t="s">
        <v>233772</v>
      </c>
    </row>
    <row r="31889" spans="1:19" x14ac:dyDescent="0.35">
      <c r="A31889" s="1">
        <v>39762</v>
      </c>
      <c r="B31889" t="s">
        <v>18689</v>
      </c>
      <c r="C31889" t="s">
        <v>77138</v>
      </c>
      <c r="D31889" t="s">
        <v>5</v>
      </c>
      <c r="F31889" t="s">
        <v>122928</v>
      </c>
      <c r="G31889">
        <v>4.9999999999999998E-7</v>
      </c>
      <c r="H31889" t="s">
        <v>18689</v>
      </c>
      <c r="I31889" t="s">
        <v>143214</v>
      </c>
      <c r="J31889" s="2" t="s">
        <v>187268</v>
      </c>
      <c r="K31889" t="s">
        <v>213554</v>
      </c>
      <c r="L31889" t="s">
        <v>228704</v>
      </c>
      <c r="M31889" t="s">
        <v>8</v>
      </c>
      <c r="N31889" t="s">
        <v>228828</v>
      </c>
      <c r="O31889" t="s">
        <v>229198</v>
      </c>
      <c r="P31889" t="s">
        <v>230135</v>
      </c>
      <c r="Q31889" t="s">
        <v>119973</v>
      </c>
      <c r="R31889" t="s">
        <v>213554</v>
      </c>
      <c r="S31889" t="s">
        <v>233772</v>
      </c>
    </row>
    <row r="31890" spans="1:19" x14ac:dyDescent="0.35">
      <c r="A31890" s="1">
        <v>39763</v>
      </c>
      <c r="B31890" t="s">
        <v>18689</v>
      </c>
      <c r="C31890" t="s">
        <v>77139</v>
      </c>
      <c r="D31890" t="s">
        <v>5</v>
      </c>
      <c r="F31890" t="s">
        <v>121338</v>
      </c>
      <c r="G31890">
        <v>3.1250000000000003E-7</v>
      </c>
      <c r="H31890" t="s">
        <v>18689</v>
      </c>
      <c r="I31890" t="s">
        <v>143214</v>
      </c>
      <c r="J31890" s="2" t="s">
        <v>187268</v>
      </c>
      <c r="K31890" t="s">
        <v>213554</v>
      </c>
      <c r="L31890" t="s">
        <v>228704</v>
      </c>
      <c r="M31890" t="s">
        <v>8</v>
      </c>
      <c r="N31890" t="s">
        <v>228828</v>
      </c>
      <c r="O31890" t="s">
        <v>229198</v>
      </c>
      <c r="P31890" t="s">
        <v>230135</v>
      </c>
      <c r="Q31890" t="s">
        <v>119973</v>
      </c>
      <c r="R31890" t="s">
        <v>213554</v>
      </c>
      <c r="S31890" t="s">
        <v>233772</v>
      </c>
    </row>
    <row r="31891" spans="1:19" x14ac:dyDescent="0.35">
      <c r="A31891" s="1">
        <v>39764</v>
      </c>
      <c r="B31891" t="s">
        <v>18690</v>
      </c>
      <c r="C31891" t="s">
        <v>77140</v>
      </c>
      <c r="D31891" t="s">
        <v>5</v>
      </c>
      <c r="E31891" t="s">
        <v>119955</v>
      </c>
      <c r="F31891" t="s">
        <v>119979</v>
      </c>
      <c r="G31891">
        <v>1.2300000000000001E-6</v>
      </c>
      <c r="H31891" t="s">
        <v>18690</v>
      </c>
      <c r="I31891" t="s">
        <v>143215</v>
      </c>
      <c r="J31891" s="2" t="s">
        <v>187269</v>
      </c>
      <c r="K31891" t="s">
        <v>213554</v>
      </c>
      <c r="L31891" t="s">
        <v>228704</v>
      </c>
      <c r="M31891" t="s">
        <v>15</v>
      </c>
      <c r="N31891" t="s">
        <v>228849</v>
      </c>
      <c r="O31891" t="s">
        <v>229134</v>
      </c>
      <c r="P31891" t="s">
        <v>231860</v>
      </c>
      <c r="Q31891" t="s">
        <v>121535</v>
      </c>
      <c r="R31891" t="s">
        <v>213554</v>
      </c>
      <c r="S31891" t="s">
        <v>233772</v>
      </c>
    </row>
    <row r="31892" spans="1:19" x14ac:dyDescent="0.35">
      <c r="A31892" s="1">
        <v>39765</v>
      </c>
      <c r="B31892" t="s">
        <v>18691</v>
      </c>
      <c r="C31892" t="s">
        <v>77141</v>
      </c>
      <c r="D31892" t="s">
        <v>5</v>
      </c>
      <c r="F31892" t="s">
        <v>121773</v>
      </c>
      <c r="G31892">
        <v>6.6000000000000003E-7</v>
      </c>
      <c r="H31892" t="s">
        <v>18691</v>
      </c>
      <c r="I31892" t="s">
        <v>143216</v>
      </c>
      <c r="J31892" s="2" t="s">
        <v>187270</v>
      </c>
      <c r="K31892" t="s">
        <v>213554</v>
      </c>
      <c r="L31892" t="s">
        <v>228704</v>
      </c>
      <c r="M31892" t="s">
        <v>13</v>
      </c>
      <c r="N31892" t="s">
        <v>228858</v>
      </c>
      <c r="O31892" t="s">
        <v>229459</v>
      </c>
      <c r="P31892" t="s">
        <v>229459</v>
      </c>
      <c r="R31892" t="s">
        <v>213554</v>
      </c>
      <c r="S31892" t="s">
        <v>233772</v>
      </c>
    </row>
    <row r="31893" spans="1:19" x14ac:dyDescent="0.35">
      <c r="A31893" s="1">
        <v>39766</v>
      </c>
      <c r="B31893" t="s">
        <v>18692</v>
      </c>
      <c r="C31893" t="s">
        <v>77142</v>
      </c>
      <c r="D31893" t="s">
        <v>5</v>
      </c>
      <c r="F31893" t="s">
        <v>123826</v>
      </c>
      <c r="G31893">
        <v>1.5E-6</v>
      </c>
      <c r="H31893" t="s">
        <v>18692</v>
      </c>
      <c r="I31893" t="s">
        <v>143217</v>
      </c>
      <c r="J31893" s="2" t="s">
        <v>187271</v>
      </c>
      <c r="K31893" t="s">
        <v>213554</v>
      </c>
      <c r="L31893" t="s">
        <v>228707</v>
      </c>
      <c r="M31893" t="s">
        <v>228734</v>
      </c>
      <c r="N31893" t="s">
        <v>228837</v>
      </c>
      <c r="O31893" t="s">
        <v>229175</v>
      </c>
      <c r="P31893" t="s">
        <v>229175</v>
      </c>
      <c r="R31893" t="s">
        <v>213554</v>
      </c>
      <c r="S31893" t="s">
        <v>233772</v>
      </c>
    </row>
    <row r="31894" spans="1:19" x14ac:dyDescent="0.35">
      <c r="A31894" s="1">
        <v>39767</v>
      </c>
      <c r="B31894" t="s">
        <v>18693</v>
      </c>
      <c r="C31894" t="s">
        <v>77143</v>
      </c>
      <c r="D31894" t="s">
        <v>4</v>
      </c>
      <c r="F31894" t="s">
        <v>120541</v>
      </c>
      <c r="G31894">
        <v>8.1500000000000008E-8</v>
      </c>
      <c r="H31894" t="s">
        <v>18693</v>
      </c>
      <c r="I31894" t="s">
        <v>143218</v>
      </c>
      <c r="J31894" s="2" t="s">
        <v>187272</v>
      </c>
      <c r="K31894" t="s">
        <v>213554</v>
      </c>
      <c r="L31894" t="s">
        <v>228704</v>
      </c>
      <c r="Q31894" t="s">
        <v>120217</v>
      </c>
      <c r="R31894" t="s">
        <v>213554</v>
      </c>
      <c r="S31894" t="s">
        <v>233772</v>
      </c>
    </row>
    <row r="31895" spans="1:19" x14ac:dyDescent="0.35">
      <c r="A31895" s="1">
        <v>39772</v>
      </c>
      <c r="B31895" t="s">
        <v>18694</v>
      </c>
      <c r="C31895" t="s">
        <v>77144</v>
      </c>
      <c r="D31895" t="s">
        <v>5</v>
      </c>
      <c r="F31895" t="s">
        <v>122940</v>
      </c>
      <c r="G31895">
        <v>1.1999999999999999E-6</v>
      </c>
      <c r="H31895" t="s">
        <v>18694</v>
      </c>
      <c r="I31895" t="s">
        <v>143219</v>
      </c>
      <c r="J31895" s="2" t="s">
        <v>187273</v>
      </c>
      <c r="K31895" t="s">
        <v>213554</v>
      </c>
      <c r="L31895" t="s">
        <v>228704</v>
      </c>
      <c r="M31895" t="s">
        <v>8</v>
      </c>
      <c r="N31895" t="s">
        <v>228864</v>
      </c>
      <c r="O31895" t="s">
        <v>229158</v>
      </c>
      <c r="P31895" t="s">
        <v>230484</v>
      </c>
      <c r="R31895" t="s">
        <v>213554</v>
      </c>
      <c r="S31895" t="s">
        <v>233772</v>
      </c>
    </row>
    <row r="31896" spans="1:19" x14ac:dyDescent="0.35">
      <c r="A31896" s="1">
        <v>39773</v>
      </c>
      <c r="B31896" t="s">
        <v>18695</v>
      </c>
      <c r="C31896" t="s">
        <v>77145</v>
      </c>
      <c r="D31896" t="s">
        <v>4</v>
      </c>
      <c r="F31896" t="s">
        <v>121492</v>
      </c>
      <c r="G31896">
        <v>3.8E-6</v>
      </c>
      <c r="H31896" t="s">
        <v>18695</v>
      </c>
      <c r="I31896" t="s">
        <v>143220</v>
      </c>
      <c r="J31896" s="2" t="s">
        <v>187274</v>
      </c>
      <c r="K31896" t="s">
        <v>213554</v>
      </c>
      <c r="L31896" t="s">
        <v>228704</v>
      </c>
      <c r="M31896" t="s">
        <v>8</v>
      </c>
      <c r="N31896" t="s">
        <v>228828</v>
      </c>
      <c r="O31896" t="s">
        <v>229113</v>
      </c>
      <c r="P31896" t="s">
        <v>230090</v>
      </c>
      <c r="R31896" t="s">
        <v>213554</v>
      </c>
      <c r="S31896" t="s">
        <v>233772</v>
      </c>
    </row>
    <row r="31897" spans="1:19" x14ac:dyDescent="0.35">
      <c r="A31897" s="1">
        <v>39774</v>
      </c>
      <c r="B31897" t="s">
        <v>18696</v>
      </c>
      <c r="C31897" t="s">
        <v>77146</v>
      </c>
      <c r="D31897" t="s">
        <v>4</v>
      </c>
      <c r="F31897" t="s">
        <v>120679</v>
      </c>
      <c r="G31897">
        <v>4.9999999999999998E-8</v>
      </c>
      <c r="H31897" t="s">
        <v>18696</v>
      </c>
      <c r="I31897" t="s">
        <v>143221</v>
      </c>
      <c r="J31897" s="2" t="s">
        <v>187275</v>
      </c>
      <c r="K31897" t="s">
        <v>213607</v>
      </c>
      <c r="L31897" t="s">
        <v>228704</v>
      </c>
      <c r="M31897" t="s">
        <v>8</v>
      </c>
      <c r="N31897" t="s">
        <v>228832</v>
      </c>
      <c r="O31897" t="s">
        <v>229525</v>
      </c>
      <c r="P31897" t="s">
        <v>230131</v>
      </c>
      <c r="Q31897" t="s">
        <v>119973</v>
      </c>
      <c r="R31897" t="s">
        <v>213554</v>
      </c>
      <c r="S31897" t="s">
        <v>233772</v>
      </c>
    </row>
    <row r="31898" spans="1:19" x14ac:dyDescent="0.35">
      <c r="A31898" s="1">
        <v>39775</v>
      </c>
      <c r="B31898" t="s">
        <v>18697</v>
      </c>
      <c r="C31898" t="s">
        <v>77147</v>
      </c>
      <c r="D31898" t="s">
        <v>4</v>
      </c>
      <c r="F31898" t="s">
        <v>120250</v>
      </c>
      <c r="G31898">
        <v>3.7735799999999998E-7</v>
      </c>
      <c r="H31898" t="s">
        <v>18697</v>
      </c>
      <c r="I31898" t="s">
        <v>143222</v>
      </c>
      <c r="J31898" s="2" t="s">
        <v>187276</v>
      </c>
      <c r="K31898" t="s">
        <v>213554</v>
      </c>
      <c r="L31898" t="s">
        <v>228704</v>
      </c>
      <c r="M31898" t="s">
        <v>12</v>
      </c>
      <c r="N31898" t="s">
        <v>228919</v>
      </c>
      <c r="O31898" t="s">
        <v>229284</v>
      </c>
      <c r="P31898" t="s">
        <v>229284</v>
      </c>
      <c r="Q31898" t="s">
        <v>120060</v>
      </c>
      <c r="R31898" t="s">
        <v>213554</v>
      </c>
      <c r="S31898" t="s">
        <v>233772</v>
      </c>
    </row>
    <row r="31899" spans="1:19" x14ac:dyDescent="0.35">
      <c r="A31899" s="1">
        <v>39776</v>
      </c>
      <c r="B31899" t="s">
        <v>18698</v>
      </c>
      <c r="C31899" t="s">
        <v>77148</v>
      </c>
      <c r="D31899" t="s">
        <v>5</v>
      </c>
      <c r="F31899" t="s">
        <v>123142</v>
      </c>
      <c r="G31899">
        <v>5.9999999999999995E-8</v>
      </c>
      <c r="H31899" t="s">
        <v>18698</v>
      </c>
      <c r="I31899" t="s">
        <v>143223</v>
      </c>
      <c r="J31899" s="2" t="s">
        <v>187277</v>
      </c>
      <c r="K31899" t="s">
        <v>213554</v>
      </c>
      <c r="L31899" t="s">
        <v>228705</v>
      </c>
      <c r="M31899" t="s">
        <v>12</v>
      </c>
      <c r="N31899" t="s">
        <v>228878</v>
      </c>
      <c r="O31899" t="s">
        <v>229181</v>
      </c>
      <c r="P31899" t="s">
        <v>230159</v>
      </c>
      <c r="Q31899" t="s">
        <v>233146</v>
      </c>
      <c r="R31899" t="s">
        <v>213554</v>
      </c>
      <c r="S31899" t="s">
        <v>233772</v>
      </c>
    </row>
    <row r="31900" spans="1:19" x14ac:dyDescent="0.35">
      <c r="A31900" s="1">
        <v>39777</v>
      </c>
      <c r="B31900" t="s">
        <v>18699</v>
      </c>
      <c r="C31900" t="s">
        <v>77149</v>
      </c>
      <c r="D31900" t="s">
        <v>5</v>
      </c>
      <c r="E31900" t="s">
        <v>119958</v>
      </c>
      <c r="F31900" t="s">
        <v>121263</v>
      </c>
      <c r="G31900">
        <v>5.4999999999999999E-6</v>
      </c>
      <c r="H31900" t="s">
        <v>18699</v>
      </c>
      <c r="I31900" t="s">
        <v>143224</v>
      </c>
      <c r="J31900" s="2" t="s">
        <v>187278</v>
      </c>
      <c r="K31900" t="s">
        <v>213596</v>
      </c>
      <c r="L31900" t="s">
        <v>228704</v>
      </c>
      <c r="M31900" t="s">
        <v>15</v>
      </c>
      <c r="N31900" t="s">
        <v>228849</v>
      </c>
      <c r="O31900" t="s">
        <v>229134</v>
      </c>
      <c r="P31900" t="s">
        <v>231759</v>
      </c>
      <c r="Q31900" t="s">
        <v>120970</v>
      </c>
      <c r="R31900" t="s">
        <v>213554</v>
      </c>
      <c r="S31900" t="s">
        <v>233772</v>
      </c>
    </row>
    <row r="31901" spans="1:19" x14ac:dyDescent="0.35">
      <c r="A31901" s="1">
        <v>39778</v>
      </c>
      <c r="B31901" t="s">
        <v>18699</v>
      </c>
      <c r="C31901" t="s">
        <v>77150</v>
      </c>
      <c r="D31901" t="s">
        <v>5</v>
      </c>
      <c r="E31901" t="s">
        <v>119956</v>
      </c>
      <c r="F31901" t="s">
        <v>122074</v>
      </c>
      <c r="G31901">
        <v>5.7199999999999986E-6</v>
      </c>
      <c r="H31901" t="s">
        <v>18699</v>
      </c>
      <c r="I31901" t="s">
        <v>143224</v>
      </c>
      <c r="J31901" s="2" t="s">
        <v>187278</v>
      </c>
      <c r="K31901" t="s">
        <v>213596</v>
      </c>
      <c r="L31901" t="s">
        <v>228704</v>
      </c>
      <c r="M31901" t="s">
        <v>15</v>
      </c>
      <c r="N31901" t="s">
        <v>228849</v>
      </c>
      <c r="O31901" t="s">
        <v>229134</v>
      </c>
      <c r="P31901" t="s">
        <v>231759</v>
      </c>
      <c r="Q31901" t="s">
        <v>120970</v>
      </c>
      <c r="R31901" t="s">
        <v>213554</v>
      </c>
      <c r="S31901" t="s">
        <v>233772</v>
      </c>
    </row>
    <row r="31902" spans="1:19" x14ac:dyDescent="0.35">
      <c r="A31902" s="1">
        <v>39779</v>
      </c>
      <c r="B31902" t="s">
        <v>18700</v>
      </c>
      <c r="C31902" t="s">
        <v>77151</v>
      </c>
      <c r="D31902" t="s">
        <v>5</v>
      </c>
      <c r="E31902" t="s">
        <v>119955</v>
      </c>
      <c r="F31902" t="s">
        <v>120734</v>
      </c>
      <c r="G31902">
        <v>4.7776660000000003E-6</v>
      </c>
      <c r="H31902" t="s">
        <v>18700</v>
      </c>
      <c r="I31902" t="s">
        <v>143225</v>
      </c>
      <c r="J31902" s="2" t="s">
        <v>187279</v>
      </c>
      <c r="K31902" t="s">
        <v>213554</v>
      </c>
      <c r="L31902" t="s">
        <v>228704</v>
      </c>
      <c r="M31902" t="s">
        <v>8</v>
      </c>
      <c r="N31902" t="s">
        <v>228832</v>
      </c>
      <c r="O31902" t="s">
        <v>229111</v>
      </c>
      <c r="P31902" t="s">
        <v>230079</v>
      </c>
      <c r="Q31902" t="s">
        <v>120216</v>
      </c>
      <c r="R31902" t="s">
        <v>213554</v>
      </c>
      <c r="S31902" t="s">
        <v>233772</v>
      </c>
    </row>
    <row r="31903" spans="1:19" x14ac:dyDescent="0.35">
      <c r="A31903" s="1">
        <v>39780</v>
      </c>
      <c r="B31903" t="s">
        <v>18700</v>
      </c>
      <c r="C31903" t="s">
        <v>77152</v>
      </c>
      <c r="D31903" t="s">
        <v>4</v>
      </c>
      <c r="F31903" t="s">
        <v>122098</v>
      </c>
      <c r="G31903">
        <v>3.9926270000000002E-6</v>
      </c>
      <c r="H31903" t="s">
        <v>18700</v>
      </c>
      <c r="I31903" t="s">
        <v>143225</v>
      </c>
      <c r="J31903" s="2" t="s">
        <v>187279</v>
      </c>
      <c r="K31903" t="s">
        <v>213554</v>
      </c>
      <c r="L31903" t="s">
        <v>228704</v>
      </c>
      <c r="M31903" t="s">
        <v>8</v>
      </c>
      <c r="N31903" t="s">
        <v>228832</v>
      </c>
      <c r="O31903" t="s">
        <v>229111</v>
      </c>
      <c r="P31903" t="s">
        <v>230079</v>
      </c>
      <c r="Q31903" t="s">
        <v>120216</v>
      </c>
      <c r="R31903" t="s">
        <v>213554</v>
      </c>
      <c r="S31903" t="s">
        <v>233772</v>
      </c>
    </row>
    <row r="31904" spans="1:19" x14ac:dyDescent="0.35">
      <c r="A31904" s="1">
        <v>39781</v>
      </c>
      <c r="B31904" t="s">
        <v>18700</v>
      </c>
      <c r="C31904" t="s">
        <v>77153</v>
      </c>
      <c r="D31904" t="s">
        <v>4</v>
      </c>
      <c r="F31904" t="s">
        <v>119965</v>
      </c>
      <c r="G31904">
        <v>1.5E-6</v>
      </c>
      <c r="H31904" t="s">
        <v>18700</v>
      </c>
      <c r="I31904" t="s">
        <v>143225</v>
      </c>
      <c r="J31904" s="2" t="s">
        <v>187279</v>
      </c>
      <c r="K31904" t="s">
        <v>213554</v>
      </c>
      <c r="L31904" t="s">
        <v>228704</v>
      </c>
      <c r="M31904" t="s">
        <v>8</v>
      </c>
      <c r="N31904" t="s">
        <v>228832</v>
      </c>
      <c r="O31904" t="s">
        <v>229111</v>
      </c>
      <c r="P31904" t="s">
        <v>230079</v>
      </c>
      <c r="Q31904" t="s">
        <v>120216</v>
      </c>
      <c r="R31904" t="s">
        <v>213554</v>
      </c>
      <c r="S31904" t="s">
        <v>233772</v>
      </c>
    </row>
    <row r="31905" spans="1:19" x14ac:dyDescent="0.35">
      <c r="A31905" s="1">
        <v>39784</v>
      </c>
      <c r="B31905" t="s">
        <v>18701</v>
      </c>
      <c r="C31905" t="s">
        <v>77154</v>
      </c>
      <c r="D31905" t="s">
        <v>5</v>
      </c>
      <c r="F31905" t="s">
        <v>120740</v>
      </c>
      <c r="G31905">
        <v>8.2218000000000002E-8</v>
      </c>
      <c r="H31905" t="s">
        <v>18701</v>
      </c>
      <c r="I31905" t="s">
        <v>143226</v>
      </c>
      <c r="J31905" s="2" t="s">
        <v>187280</v>
      </c>
      <c r="K31905" t="s">
        <v>213554</v>
      </c>
      <c r="L31905" t="s">
        <v>228705</v>
      </c>
      <c r="M31905" t="s">
        <v>8</v>
      </c>
      <c r="N31905" t="s">
        <v>228853</v>
      </c>
      <c r="O31905" t="s">
        <v>229221</v>
      </c>
      <c r="P31905" t="s">
        <v>231616</v>
      </c>
      <c r="Q31905" t="s">
        <v>120970</v>
      </c>
      <c r="R31905" t="s">
        <v>213554</v>
      </c>
      <c r="S31905" t="s">
        <v>233772</v>
      </c>
    </row>
    <row r="31906" spans="1:19" x14ac:dyDescent="0.35">
      <c r="A31906" s="1">
        <v>39785</v>
      </c>
      <c r="B31906" t="s">
        <v>18702</v>
      </c>
      <c r="C31906" t="s">
        <v>77155</v>
      </c>
      <c r="D31906" t="s">
        <v>4</v>
      </c>
      <c r="F31906" t="s">
        <v>121610</v>
      </c>
      <c r="G31906">
        <v>3.4999999999999998E-7</v>
      </c>
      <c r="H31906" t="s">
        <v>18702</v>
      </c>
      <c r="I31906" t="s">
        <v>143227</v>
      </c>
      <c r="J31906" s="2" t="s">
        <v>187281</v>
      </c>
      <c r="K31906" t="s">
        <v>213554</v>
      </c>
      <c r="L31906" t="s">
        <v>228704</v>
      </c>
      <c r="M31906" t="s">
        <v>8</v>
      </c>
      <c r="N31906" t="s">
        <v>228828</v>
      </c>
      <c r="O31906" t="s">
        <v>229113</v>
      </c>
      <c r="P31906" t="s">
        <v>230081</v>
      </c>
      <c r="Q31906" t="s">
        <v>121258</v>
      </c>
      <c r="R31906" t="s">
        <v>213554</v>
      </c>
      <c r="S31906" t="s">
        <v>233772</v>
      </c>
    </row>
    <row r="31907" spans="1:19" x14ac:dyDescent="0.35">
      <c r="A31907" s="1">
        <v>39786</v>
      </c>
      <c r="B31907" t="s">
        <v>18702</v>
      </c>
      <c r="C31907" t="s">
        <v>77156</v>
      </c>
      <c r="D31907" t="s">
        <v>5</v>
      </c>
      <c r="E31907" t="s">
        <v>119954</v>
      </c>
      <c r="F31907" t="s">
        <v>120330</v>
      </c>
      <c r="G31907">
        <v>1.5E-5</v>
      </c>
      <c r="H31907" t="s">
        <v>18702</v>
      </c>
      <c r="I31907" t="s">
        <v>143227</v>
      </c>
      <c r="J31907" s="2" t="s">
        <v>187281</v>
      </c>
      <c r="K31907" t="s">
        <v>213554</v>
      </c>
      <c r="L31907" t="s">
        <v>228704</v>
      </c>
      <c r="M31907" t="s">
        <v>8</v>
      </c>
      <c r="N31907" t="s">
        <v>228828</v>
      </c>
      <c r="O31907" t="s">
        <v>229113</v>
      </c>
      <c r="P31907" t="s">
        <v>230081</v>
      </c>
      <c r="Q31907" t="s">
        <v>121258</v>
      </c>
      <c r="R31907" t="s">
        <v>213554</v>
      </c>
      <c r="S31907" t="s">
        <v>233772</v>
      </c>
    </row>
    <row r="31908" spans="1:19" x14ac:dyDescent="0.35">
      <c r="A31908" s="1">
        <v>39787</v>
      </c>
      <c r="B31908" t="s">
        <v>18702</v>
      </c>
      <c r="C31908" t="s">
        <v>77157</v>
      </c>
      <c r="D31908" t="s">
        <v>4</v>
      </c>
      <c r="F31908" t="s">
        <v>121805</v>
      </c>
      <c r="G31908">
        <v>9.2000000000000009E-7</v>
      </c>
      <c r="H31908" t="s">
        <v>18702</v>
      </c>
      <c r="I31908" t="s">
        <v>143227</v>
      </c>
      <c r="J31908" s="2" t="s">
        <v>187281</v>
      </c>
      <c r="K31908" t="s">
        <v>213554</v>
      </c>
      <c r="L31908" t="s">
        <v>228704</v>
      </c>
      <c r="M31908" t="s">
        <v>8</v>
      </c>
      <c r="N31908" t="s">
        <v>228828</v>
      </c>
      <c r="O31908" t="s">
        <v>229113</v>
      </c>
      <c r="P31908" t="s">
        <v>230081</v>
      </c>
      <c r="Q31908" t="s">
        <v>121258</v>
      </c>
      <c r="R31908" t="s">
        <v>213554</v>
      </c>
      <c r="S31908" t="s">
        <v>233772</v>
      </c>
    </row>
    <row r="31909" spans="1:19" x14ac:dyDescent="0.35">
      <c r="A31909" s="1">
        <v>39788</v>
      </c>
      <c r="B31909" t="s">
        <v>18702</v>
      </c>
      <c r="C31909" t="s">
        <v>77158</v>
      </c>
      <c r="D31909" t="s">
        <v>5</v>
      </c>
      <c r="E31909" t="s">
        <v>119955</v>
      </c>
      <c r="F31909" t="s">
        <v>123131</v>
      </c>
      <c r="G31909">
        <v>3.3500000000000001E-6</v>
      </c>
      <c r="H31909" t="s">
        <v>18702</v>
      </c>
      <c r="I31909" t="s">
        <v>143227</v>
      </c>
      <c r="J31909" s="2" t="s">
        <v>187281</v>
      </c>
      <c r="K31909" t="s">
        <v>213554</v>
      </c>
      <c r="L31909" t="s">
        <v>228704</v>
      </c>
      <c r="M31909" t="s">
        <v>8</v>
      </c>
      <c r="N31909" t="s">
        <v>228828</v>
      </c>
      <c r="O31909" t="s">
        <v>229113</v>
      </c>
      <c r="P31909" t="s">
        <v>230081</v>
      </c>
      <c r="Q31909" t="s">
        <v>121258</v>
      </c>
      <c r="R31909" t="s">
        <v>213554</v>
      </c>
      <c r="S31909" t="s">
        <v>233772</v>
      </c>
    </row>
    <row r="31910" spans="1:19" x14ac:dyDescent="0.35">
      <c r="A31910" s="1">
        <v>39789</v>
      </c>
      <c r="B31910" t="s">
        <v>18703</v>
      </c>
      <c r="C31910" t="s">
        <v>77159</v>
      </c>
      <c r="D31910" t="s">
        <v>5</v>
      </c>
      <c r="F31910" t="s">
        <v>121283</v>
      </c>
      <c r="G31910">
        <v>4.2510099999999999E-7</v>
      </c>
      <c r="H31910" t="s">
        <v>18703</v>
      </c>
      <c r="I31910" t="s">
        <v>143228</v>
      </c>
      <c r="J31910" s="2" t="s">
        <v>187282</v>
      </c>
      <c r="K31910" t="s">
        <v>213554</v>
      </c>
      <c r="L31910" t="s">
        <v>228704</v>
      </c>
      <c r="M31910" t="s">
        <v>8</v>
      </c>
      <c r="N31910" t="s">
        <v>228853</v>
      </c>
      <c r="O31910" t="s">
        <v>229221</v>
      </c>
      <c r="P31910" t="s">
        <v>229951</v>
      </c>
      <c r="Q31910" t="s">
        <v>122295</v>
      </c>
      <c r="R31910" t="s">
        <v>213554</v>
      </c>
      <c r="S31910" t="s">
        <v>233772</v>
      </c>
    </row>
    <row r="31911" spans="1:19" x14ac:dyDescent="0.35">
      <c r="A31911" s="1">
        <v>39790</v>
      </c>
      <c r="B31911" t="s">
        <v>18704</v>
      </c>
      <c r="C31911" t="s">
        <v>77160</v>
      </c>
      <c r="D31911" t="s">
        <v>4</v>
      </c>
      <c r="F31911" t="s">
        <v>121854</v>
      </c>
      <c r="G31911">
        <v>8.3599999999999992E-7</v>
      </c>
      <c r="H31911" t="s">
        <v>18704</v>
      </c>
      <c r="I31911" t="s">
        <v>143229</v>
      </c>
      <c r="J31911" s="2" t="s">
        <v>187283</v>
      </c>
      <c r="K31911" t="s">
        <v>213554</v>
      </c>
      <c r="L31911" t="s">
        <v>228704</v>
      </c>
      <c r="M31911" t="s">
        <v>8</v>
      </c>
      <c r="N31911" t="s">
        <v>228853</v>
      </c>
      <c r="O31911" t="s">
        <v>229221</v>
      </c>
      <c r="P31911" t="s">
        <v>229951</v>
      </c>
      <c r="Q31911" t="s">
        <v>120679</v>
      </c>
      <c r="R31911" t="s">
        <v>213554</v>
      </c>
      <c r="S31911" t="s">
        <v>233772</v>
      </c>
    </row>
    <row r="31912" spans="1:19" x14ac:dyDescent="0.35">
      <c r="A31912" s="1">
        <v>39791</v>
      </c>
      <c r="B31912" t="s">
        <v>18704</v>
      </c>
      <c r="C31912" t="s">
        <v>77161</v>
      </c>
      <c r="D31912" t="s">
        <v>5</v>
      </c>
      <c r="F31912" t="s">
        <v>122261</v>
      </c>
      <c r="G31912">
        <v>9.0000000000000007E-7</v>
      </c>
      <c r="H31912" t="s">
        <v>18704</v>
      </c>
      <c r="I31912" t="s">
        <v>143229</v>
      </c>
      <c r="J31912" s="2" t="s">
        <v>187283</v>
      </c>
      <c r="K31912" t="s">
        <v>213554</v>
      </c>
      <c r="L31912" t="s">
        <v>228704</v>
      </c>
      <c r="M31912" t="s">
        <v>8</v>
      </c>
      <c r="N31912" t="s">
        <v>228853</v>
      </c>
      <c r="O31912" t="s">
        <v>229221</v>
      </c>
      <c r="P31912" t="s">
        <v>229951</v>
      </c>
      <c r="Q31912" t="s">
        <v>120679</v>
      </c>
      <c r="R31912" t="s">
        <v>213554</v>
      </c>
      <c r="S31912" t="s">
        <v>233772</v>
      </c>
    </row>
    <row r="31913" spans="1:19" x14ac:dyDescent="0.35">
      <c r="A31913" s="1">
        <v>39793</v>
      </c>
      <c r="B31913" t="s">
        <v>18705</v>
      </c>
      <c r="C31913" t="s">
        <v>77162</v>
      </c>
      <c r="D31913" t="s">
        <v>5</v>
      </c>
      <c r="F31913" t="s">
        <v>120395</v>
      </c>
      <c r="G31913">
        <v>7.3170999999999998E-7</v>
      </c>
      <c r="H31913" t="s">
        <v>18705</v>
      </c>
      <c r="I31913" t="s">
        <v>143230</v>
      </c>
      <c r="J31913" s="2" t="s">
        <v>187284</v>
      </c>
      <c r="K31913" t="s">
        <v>213554</v>
      </c>
      <c r="L31913" t="s">
        <v>228704</v>
      </c>
      <c r="M31913" t="s">
        <v>10</v>
      </c>
      <c r="N31913" t="s">
        <v>228978</v>
      </c>
      <c r="O31913" t="s">
        <v>229579</v>
      </c>
      <c r="P31913" t="s">
        <v>229579</v>
      </c>
      <c r="Q31913" t="s">
        <v>119966</v>
      </c>
      <c r="R31913" t="s">
        <v>213554</v>
      </c>
      <c r="S31913" t="s">
        <v>233772</v>
      </c>
    </row>
    <row r="31914" spans="1:19" x14ac:dyDescent="0.35">
      <c r="A31914" s="1">
        <v>39794</v>
      </c>
      <c r="B31914" t="s">
        <v>18706</v>
      </c>
      <c r="C31914" t="s">
        <v>77163</v>
      </c>
      <c r="D31914" t="s">
        <v>5</v>
      </c>
      <c r="F31914" t="s">
        <v>121120</v>
      </c>
      <c r="G31914">
        <v>2.0199999E-5</v>
      </c>
      <c r="H31914" t="s">
        <v>18706</v>
      </c>
      <c r="I31914" t="s">
        <v>143231</v>
      </c>
      <c r="J31914" s="2" t="s">
        <v>187285</v>
      </c>
      <c r="K31914" t="s">
        <v>213554</v>
      </c>
      <c r="L31914" t="s">
        <v>228704</v>
      </c>
      <c r="M31914" t="s">
        <v>8</v>
      </c>
      <c r="N31914" t="s">
        <v>228848</v>
      </c>
      <c r="O31914" t="s">
        <v>229133</v>
      </c>
      <c r="P31914" t="s">
        <v>230343</v>
      </c>
      <c r="Q31914" t="s">
        <v>120679</v>
      </c>
      <c r="R31914" t="s">
        <v>213554</v>
      </c>
      <c r="S31914" t="s">
        <v>233772</v>
      </c>
    </row>
    <row r="31915" spans="1:19" x14ac:dyDescent="0.35">
      <c r="A31915" s="1">
        <v>39795</v>
      </c>
      <c r="B31915" t="s">
        <v>18706</v>
      </c>
      <c r="C31915" t="s">
        <v>77164</v>
      </c>
      <c r="D31915" t="s">
        <v>5</v>
      </c>
      <c r="F31915" t="s">
        <v>120348</v>
      </c>
      <c r="G31915">
        <v>5.5008290000000001E-6</v>
      </c>
      <c r="H31915" t="s">
        <v>18706</v>
      </c>
      <c r="I31915" t="s">
        <v>143231</v>
      </c>
      <c r="J31915" s="2" t="s">
        <v>187285</v>
      </c>
      <c r="K31915" t="s">
        <v>213554</v>
      </c>
      <c r="L31915" t="s">
        <v>228704</v>
      </c>
      <c r="M31915" t="s">
        <v>8</v>
      </c>
      <c r="N31915" t="s">
        <v>228848</v>
      </c>
      <c r="O31915" t="s">
        <v>229133</v>
      </c>
      <c r="P31915" t="s">
        <v>230343</v>
      </c>
      <c r="Q31915" t="s">
        <v>120679</v>
      </c>
      <c r="R31915" t="s">
        <v>213554</v>
      </c>
      <c r="S31915" t="s">
        <v>233772</v>
      </c>
    </row>
    <row r="31916" spans="1:19" x14ac:dyDescent="0.35">
      <c r="A31916" s="1">
        <v>39798</v>
      </c>
      <c r="B31916" t="s">
        <v>18707</v>
      </c>
      <c r="C31916" t="s">
        <v>77165</v>
      </c>
      <c r="D31916" t="s">
        <v>5</v>
      </c>
      <c r="F31916" t="s">
        <v>120235</v>
      </c>
      <c r="G31916">
        <v>2.7500000000000001E-7</v>
      </c>
      <c r="H31916" t="s">
        <v>18707</v>
      </c>
      <c r="I31916" t="s">
        <v>143232</v>
      </c>
      <c r="J31916" s="2" t="s">
        <v>187286</v>
      </c>
      <c r="K31916" t="s">
        <v>213554</v>
      </c>
      <c r="L31916" t="s">
        <v>228704</v>
      </c>
      <c r="M31916" t="s">
        <v>8</v>
      </c>
      <c r="N31916" t="s">
        <v>228876</v>
      </c>
      <c r="O31916" t="s">
        <v>229173</v>
      </c>
      <c r="P31916" t="s">
        <v>231861</v>
      </c>
      <c r="Q31916" t="s">
        <v>120056</v>
      </c>
      <c r="R31916" t="s">
        <v>213554</v>
      </c>
      <c r="S31916" t="s">
        <v>233772</v>
      </c>
    </row>
    <row r="31917" spans="1:19" x14ac:dyDescent="0.35">
      <c r="A31917" s="1">
        <v>39799</v>
      </c>
      <c r="B31917" t="s">
        <v>18708</v>
      </c>
      <c r="C31917" t="s">
        <v>77166</v>
      </c>
      <c r="D31917" t="s">
        <v>5</v>
      </c>
      <c r="F31917" t="s">
        <v>120185</v>
      </c>
      <c r="G31917">
        <v>9.2524900000000003E-7</v>
      </c>
      <c r="H31917" t="s">
        <v>18708</v>
      </c>
      <c r="I31917" t="s">
        <v>143233</v>
      </c>
      <c r="J31917" s="2" t="s">
        <v>187287</v>
      </c>
      <c r="K31917" t="s">
        <v>213554</v>
      </c>
      <c r="L31917" t="s">
        <v>228704</v>
      </c>
      <c r="M31917" t="s">
        <v>8</v>
      </c>
      <c r="N31917" t="s">
        <v>228853</v>
      </c>
      <c r="O31917" t="s">
        <v>229450</v>
      </c>
      <c r="P31917" t="s">
        <v>231862</v>
      </c>
      <c r="Q31917" t="s">
        <v>120682</v>
      </c>
      <c r="R31917" t="s">
        <v>213554</v>
      </c>
      <c r="S31917" t="s">
        <v>233772</v>
      </c>
    </row>
    <row r="31918" spans="1:19" x14ac:dyDescent="0.35">
      <c r="A31918" s="1">
        <v>39800</v>
      </c>
      <c r="B31918" t="s">
        <v>18709</v>
      </c>
      <c r="C31918" t="s">
        <v>77167</v>
      </c>
      <c r="D31918" t="s">
        <v>4</v>
      </c>
      <c r="F31918" t="s">
        <v>120267</v>
      </c>
      <c r="G31918">
        <v>1.5E-6</v>
      </c>
      <c r="H31918" t="s">
        <v>18709</v>
      </c>
      <c r="I31918" t="s">
        <v>143234</v>
      </c>
      <c r="J31918" s="2" t="s">
        <v>187288</v>
      </c>
      <c r="K31918" t="s">
        <v>213554</v>
      </c>
      <c r="L31918" t="s">
        <v>228704</v>
      </c>
      <c r="M31918" t="s">
        <v>12</v>
      </c>
      <c r="N31918" t="s">
        <v>228921</v>
      </c>
      <c r="O31918" t="s">
        <v>229341</v>
      </c>
      <c r="P31918" t="s">
        <v>230311</v>
      </c>
      <c r="Q31918" t="s">
        <v>120008</v>
      </c>
      <c r="R31918" t="s">
        <v>213554</v>
      </c>
      <c r="S31918" t="s">
        <v>233772</v>
      </c>
    </row>
    <row r="31919" spans="1:19" x14ac:dyDescent="0.35">
      <c r="A31919" s="1">
        <v>39801</v>
      </c>
      <c r="B31919" t="s">
        <v>18709</v>
      </c>
      <c r="C31919" t="s">
        <v>77168</v>
      </c>
      <c r="D31919" t="s">
        <v>4</v>
      </c>
      <c r="F31919" t="s">
        <v>120367</v>
      </c>
      <c r="G31919">
        <v>9.9999999999999995E-7</v>
      </c>
      <c r="H31919" t="s">
        <v>18709</v>
      </c>
      <c r="I31919" t="s">
        <v>143234</v>
      </c>
      <c r="J31919" s="2" t="s">
        <v>187288</v>
      </c>
      <c r="K31919" t="s">
        <v>213554</v>
      </c>
      <c r="L31919" t="s">
        <v>228704</v>
      </c>
      <c r="M31919" t="s">
        <v>12</v>
      </c>
      <c r="N31919" t="s">
        <v>228921</v>
      </c>
      <c r="O31919" t="s">
        <v>229341</v>
      </c>
      <c r="P31919" t="s">
        <v>230311</v>
      </c>
      <c r="Q31919" t="s">
        <v>120008</v>
      </c>
      <c r="R31919" t="s">
        <v>213554</v>
      </c>
      <c r="S31919" t="s">
        <v>233772</v>
      </c>
    </row>
    <row r="31920" spans="1:19" x14ac:dyDescent="0.35">
      <c r="A31920" s="1">
        <v>39802</v>
      </c>
      <c r="B31920" t="s">
        <v>18710</v>
      </c>
      <c r="C31920" t="s">
        <v>77169</v>
      </c>
      <c r="D31920" t="s">
        <v>5</v>
      </c>
      <c r="E31920" t="s">
        <v>119954</v>
      </c>
      <c r="F31920" t="s">
        <v>123199</v>
      </c>
      <c r="G31920">
        <v>1.2300000000000001E-6</v>
      </c>
      <c r="H31920" t="s">
        <v>18710</v>
      </c>
      <c r="I31920" t="s">
        <v>143235</v>
      </c>
      <c r="J31920" s="2" t="s">
        <v>187289</v>
      </c>
      <c r="K31920" t="s">
        <v>213554</v>
      </c>
      <c r="L31920" t="s">
        <v>228704</v>
      </c>
      <c r="M31920" t="s">
        <v>228737</v>
      </c>
      <c r="N31920" t="s">
        <v>228975</v>
      </c>
      <c r="O31920" t="s">
        <v>229180</v>
      </c>
      <c r="P31920" t="s">
        <v>231863</v>
      </c>
      <c r="Q31920" t="s">
        <v>121634</v>
      </c>
      <c r="R31920" t="s">
        <v>213554</v>
      </c>
      <c r="S31920" t="s">
        <v>233772</v>
      </c>
    </row>
    <row r="31921" spans="1:19" x14ac:dyDescent="0.35">
      <c r="A31921" s="1">
        <v>39804</v>
      </c>
      <c r="B31921" t="s">
        <v>18711</v>
      </c>
      <c r="C31921" t="s">
        <v>77170</v>
      </c>
      <c r="D31921" t="s">
        <v>4</v>
      </c>
      <c r="F31921" t="s">
        <v>122396</v>
      </c>
      <c r="G31921">
        <v>9.9999999999999995E-7</v>
      </c>
      <c r="H31921" t="s">
        <v>18711</v>
      </c>
      <c r="I31921" t="s">
        <v>143236</v>
      </c>
      <c r="J31921" s="2" t="s">
        <v>187290</v>
      </c>
      <c r="K31921" t="s">
        <v>213554</v>
      </c>
      <c r="L31921" t="s">
        <v>228704</v>
      </c>
      <c r="M31921" t="s">
        <v>8</v>
      </c>
      <c r="N31921" t="s">
        <v>228904</v>
      </c>
      <c r="O31921" t="s">
        <v>229236</v>
      </c>
      <c r="P31921" t="s">
        <v>229236</v>
      </c>
      <c r="Q31921" t="s">
        <v>121921</v>
      </c>
      <c r="R31921" t="s">
        <v>213554</v>
      </c>
      <c r="S31921" t="s">
        <v>233772</v>
      </c>
    </row>
    <row r="31922" spans="1:19" x14ac:dyDescent="0.35">
      <c r="A31922" s="1">
        <v>39805</v>
      </c>
      <c r="B31922" t="s">
        <v>18712</v>
      </c>
      <c r="C31922" t="s">
        <v>77171</v>
      </c>
      <c r="D31922" t="s">
        <v>5</v>
      </c>
      <c r="F31922" t="s">
        <v>120420</v>
      </c>
      <c r="G31922">
        <v>1.105E-6</v>
      </c>
      <c r="H31922" t="s">
        <v>18712</v>
      </c>
      <c r="I31922" t="s">
        <v>143237</v>
      </c>
      <c r="J31922" s="2" t="s">
        <v>187291</v>
      </c>
      <c r="K31922" t="s">
        <v>213554</v>
      </c>
      <c r="L31922" t="s">
        <v>228704</v>
      </c>
      <c r="M31922" t="s">
        <v>8</v>
      </c>
      <c r="N31922" t="s">
        <v>228898</v>
      </c>
      <c r="O31922" t="s">
        <v>229218</v>
      </c>
      <c r="P31922" t="s">
        <v>230152</v>
      </c>
      <c r="Q31922" t="s">
        <v>120970</v>
      </c>
      <c r="R31922" t="s">
        <v>213554</v>
      </c>
      <c r="S31922" t="s">
        <v>233772</v>
      </c>
    </row>
    <row r="31923" spans="1:19" x14ac:dyDescent="0.35">
      <c r="A31923" s="1">
        <v>39806</v>
      </c>
      <c r="B31923" t="s">
        <v>18713</v>
      </c>
      <c r="C31923" t="s">
        <v>77172</v>
      </c>
      <c r="D31923" t="s">
        <v>4</v>
      </c>
      <c r="F31923" t="s">
        <v>123848</v>
      </c>
      <c r="G31923">
        <v>3.9000000000000002E-7</v>
      </c>
      <c r="H31923" t="s">
        <v>18713</v>
      </c>
      <c r="I31923" t="s">
        <v>143238</v>
      </c>
      <c r="J31923" s="2" t="s">
        <v>187292</v>
      </c>
      <c r="K31923" t="s">
        <v>213554</v>
      </c>
      <c r="L31923" t="s">
        <v>228704</v>
      </c>
      <c r="M31923" t="s">
        <v>11</v>
      </c>
      <c r="N31923" t="s">
        <v>228875</v>
      </c>
      <c r="O31923" t="s">
        <v>229172</v>
      </c>
      <c r="P31923" t="s">
        <v>229172</v>
      </c>
      <c r="Q31923" t="s">
        <v>120056</v>
      </c>
      <c r="R31923" t="s">
        <v>213554</v>
      </c>
      <c r="S31923" t="s">
        <v>233772</v>
      </c>
    </row>
    <row r="31924" spans="1:19" x14ac:dyDescent="0.35">
      <c r="A31924" s="1">
        <v>39807</v>
      </c>
      <c r="B31924" t="s">
        <v>18714</v>
      </c>
      <c r="C31924" t="s">
        <v>77173</v>
      </c>
      <c r="D31924" t="s">
        <v>5</v>
      </c>
      <c r="E31924" t="s">
        <v>119955</v>
      </c>
      <c r="F31924" t="s">
        <v>122060</v>
      </c>
      <c r="G31924">
        <v>3.4999999999999999E-6</v>
      </c>
      <c r="H31924" t="s">
        <v>18714</v>
      </c>
      <c r="I31924" t="s">
        <v>143239</v>
      </c>
      <c r="J31924" s="2" t="s">
        <v>187293</v>
      </c>
      <c r="K31924" t="s">
        <v>213554</v>
      </c>
      <c r="L31924" t="s">
        <v>228705</v>
      </c>
      <c r="M31924" t="s">
        <v>8</v>
      </c>
      <c r="N31924" t="s">
        <v>228832</v>
      </c>
      <c r="O31924" t="s">
        <v>229111</v>
      </c>
      <c r="P31924" t="s">
        <v>230079</v>
      </c>
      <c r="Q31924" t="s">
        <v>120056</v>
      </c>
      <c r="R31924" t="s">
        <v>213554</v>
      </c>
      <c r="S31924" t="s">
        <v>233772</v>
      </c>
    </row>
    <row r="31925" spans="1:19" x14ac:dyDescent="0.35">
      <c r="A31925" s="1">
        <v>39808</v>
      </c>
      <c r="B31925" t="s">
        <v>18715</v>
      </c>
      <c r="C31925" t="s">
        <v>77174</v>
      </c>
      <c r="D31925" t="s">
        <v>5</v>
      </c>
      <c r="F31925" t="s">
        <v>122184</v>
      </c>
      <c r="G31925">
        <v>2.3E-6</v>
      </c>
      <c r="H31925" t="s">
        <v>18715</v>
      </c>
      <c r="I31925" t="s">
        <v>143240</v>
      </c>
      <c r="J31925" s="2" t="s">
        <v>187294</v>
      </c>
      <c r="K31925" t="s">
        <v>213554</v>
      </c>
      <c r="L31925" t="s">
        <v>228704</v>
      </c>
      <c r="M31925" t="s">
        <v>8</v>
      </c>
      <c r="N31925" t="s">
        <v>228832</v>
      </c>
      <c r="O31925" t="s">
        <v>229111</v>
      </c>
      <c r="P31925" t="s">
        <v>230079</v>
      </c>
      <c r="Q31925" t="s">
        <v>123278</v>
      </c>
      <c r="R31925" t="s">
        <v>213554</v>
      </c>
      <c r="S31925" t="s">
        <v>233772</v>
      </c>
    </row>
    <row r="31926" spans="1:19" x14ac:dyDescent="0.35">
      <c r="A31926" s="1">
        <v>39809</v>
      </c>
      <c r="B31926" t="s">
        <v>18715</v>
      </c>
      <c r="C31926" t="s">
        <v>77175</v>
      </c>
      <c r="D31926" t="s">
        <v>5</v>
      </c>
      <c r="F31926" t="s">
        <v>123271</v>
      </c>
      <c r="G31926">
        <v>7.5000000000000002E-6</v>
      </c>
      <c r="H31926" t="s">
        <v>18715</v>
      </c>
      <c r="I31926" t="s">
        <v>143240</v>
      </c>
      <c r="J31926" s="2" t="s">
        <v>187294</v>
      </c>
      <c r="K31926" t="s">
        <v>213554</v>
      </c>
      <c r="L31926" t="s">
        <v>228704</v>
      </c>
      <c r="M31926" t="s">
        <v>8</v>
      </c>
      <c r="N31926" t="s">
        <v>228832</v>
      </c>
      <c r="O31926" t="s">
        <v>229111</v>
      </c>
      <c r="P31926" t="s">
        <v>230079</v>
      </c>
      <c r="Q31926" t="s">
        <v>123278</v>
      </c>
      <c r="R31926" t="s">
        <v>213554</v>
      </c>
      <c r="S31926" t="s">
        <v>233772</v>
      </c>
    </row>
    <row r="31927" spans="1:19" x14ac:dyDescent="0.35">
      <c r="A31927" s="1">
        <v>39810</v>
      </c>
      <c r="B31927" t="s">
        <v>18716</v>
      </c>
      <c r="C31927" t="s">
        <v>77176</v>
      </c>
      <c r="D31927" t="s">
        <v>5</v>
      </c>
      <c r="F31927" t="s">
        <v>122051</v>
      </c>
      <c r="G31927">
        <v>1.5200000000000001E-6</v>
      </c>
      <c r="H31927" t="s">
        <v>18716</v>
      </c>
      <c r="I31927" t="s">
        <v>143241</v>
      </c>
      <c r="J31927" s="2" t="s">
        <v>187295</v>
      </c>
      <c r="K31927" t="s">
        <v>213554</v>
      </c>
      <c r="L31927" t="s">
        <v>228704</v>
      </c>
      <c r="M31927" t="s">
        <v>8</v>
      </c>
      <c r="N31927" t="s">
        <v>228828</v>
      </c>
      <c r="O31927" t="s">
        <v>229113</v>
      </c>
      <c r="P31927" t="s">
        <v>230104</v>
      </c>
      <c r="Q31927" t="s">
        <v>121634</v>
      </c>
      <c r="R31927" t="s">
        <v>213554</v>
      </c>
      <c r="S31927" t="s">
        <v>233772</v>
      </c>
    </row>
    <row r="31928" spans="1:19" x14ac:dyDescent="0.35">
      <c r="A31928" s="1">
        <v>39811</v>
      </c>
      <c r="B31928" t="s">
        <v>18716</v>
      </c>
      <c r="C31928" t="s">
        <v>77177</v>
      </c>
      <c r="D31928" t="s">
        <v>5</v>
      </c>
      <c r="F31928" t="s">
        <v>122536</v>
      </c>
      <c r="G31928">
        <v>3.32527E-7</v>
      </c>
      <c r="H31928" t="s">
        <v>18716</v>
      </c>
      <c r="I31928" t="s">
        <v>143241</v>
      </c>
      <c r="J31928" s="2" t="s">
        <v>187295</v>
      </c>
      <c r="K31928" t="s">
        <v>213554</v>
      </c>
      <c r="L31928" t="s">
        <v>228704</v>
      </c>
      <c r="M31928" t="s">
        <v>8</v>
      </c>
      <c r="N31928" t="s">
        <v>228828</v>
      </c>
      <c r="O31928" t="s">
        <v>229113</v>
      </c>
      <c r="P31928" t="s">
        <v>230104</v>
      </c>
      <c r="Q31928" t="s">
        <v>121634</v>
      </c>
      <c r="R31928" t="s">
        <v>213554</v>
      </c>
      <c r="S31928" t="s">
        <v>233772</v>
      </c>
    </row>
    <row r="31929" spans="1:19" x14ac:dyDescent="0.35">
      <c r="A31929" s="1">
        <v>39812</v>
      </c>
      <c r="B31929" t="s">
        <v>18716</v>
      </c>
      <c r="C31929" t="s">
        <v>77178</v>
      </c>
      <c r="D31929" t="s">
        <v>5</v>
      </c>
      <c r="F31929" t="s">
        <v>121064</v>
      </c>
      <c r="G31929">
        <v>5.7822149999999997E-6</v>
      </c>
      <c r="H31929" t="s">
        <v>18716</v>
      </c>
      <c r="I31929" t="s">
        <v>143241</v>
      </c>
      <c r="J31929" s="2" t="s">
        <v>187295</v>
      </c>
      <c r="K31929" t="s">
        <v>213554</v>
      </c>
      <c r="L31929" t="s">
        <v>228704</v>
      </c>
      <c r="M31929" t="s">
        <v>8</v>
      </c>
      <c r="N31929" t="s">
        <v>228828</v>
      </c>
      <c r="O31929" t="s">
        <v>229113</v>
      </c>
      <c r="P31929" t="s">
        <v>230104</v>
      </c>
      <c r="Q31929" t="s">
        <v>121634</v>
      </c>
      <c r="R31929" t="s">
        <v>213554</v>
      </c>
      <c r="S31929" t="s">
        <v>233772</v>
      </c>
    </row>
    <row r="31930" spans="1:19" x14ac:dyDescent="0.35">
      <c r="A31930" s="1">
        <v>39813</v>
      </c>
      <c r="B31930" t="s">
        <v>18717</v>
      </c>
      <c r="C31930" t="s">
        <v>77179</v>
      </c>
      <c r="D31930" t="s">
        <v>4</v>
      </c>
      <c r="F31930" t="s">
        <v>120296</v>
      </c>
      <c r="G31930">
        <v>1.7999999999999999E-6</v>
      </c>
      <c r="H31930" t="s">
        <v>18717</v>
      </c>
      <c r="I31930" t="s">
        <v>143242</v>
      </c>
      <c r="J31930" s="2" t="s">
        <v>187296</v>
      </c>
      <c r="K31930" t="s">
        <v>213554</v>
      </c>
      <c r="L31930" t="s">
        <v>228704</v>
      </c>
      <c r="M31930" t="s">
        <v>8</v>
      </c>
      <c r="N31930" t="s">
        <v>228881</v>
      </c>
      <c r="O31930" t="s">
        <v>229429</v>
      </c>
      <c r="P31930" t="s">
        <v>163490</v>
      </c>
      <c r="Q31930" t="s">
        <v>121634</v>
      </c>
      <c r="R31930" t="s">
        <v>213554</v>
      </c>
      <c r="S31930" t="s">
        <v>233772</v>
      </c>
    </row>
    <row r="31931" spans="1:19" x14ac:dyDescent="0.35">
      <c r="A31931" s="1">
        <v>39814</v>
      </c>
      <c r="B31931" t="s">
        <v>18718</v>
      </c>
      <c r="C31931" t="s">
        <v>77180</v>
      </c>
      <c r="D31931" t="s">
        <v>5</v>
      </c>
      <c r="F31931" t="s">
        <v>121377</v>
      </c>
      <c r="G31931">
        <v>3.9999999999999998E-6</v>
      </c>
      <c r="H31931" t="s">
        <v>18718</v>
      </c>
      <c r="I31931" t="s">
        <v>143243</v>
      </c>
      <c r="J31931" s="2" t="s">
        <v>187297</v>
      </c>
      <c r="K31931" t="s">
        <v>213554</v>
      </c>
      <c r="L31931" t="s">
        <v>228704</v>
      </c>
      <c r="M31931" t="s">
        <v>8</v>
      </c>
      <c r="N31931" t="s">
        <v>228832</v>
      </c>
      <c r="O31931" t="s">
        <v>229111</v>
      </c>
      <c r="P31931" t="s">
        <v>230079</v>
      </c>
      <c r="R31931" t="s">
        <v>213554</v>
      </c>
      <c r="S31931" t="s">
        <v>233772</v>
      </c>
    </row>
    <row r="31932" spans="1:19" x14ac:dyDescent="0.35">
      <c r="A31932" s="1">
        <v>39815</v>
      </c>
      <c r="B31932" t="s">
        <v>18719</v>
      </c>
      <c r="C31932" t="s">
        <v>77181</v>
      </c>
      <c r="D31932" t="s">
        <v>5</v>
      </c>
      <c r="E31932" t="s">
        <v>119955</v>
      </c>
      <c r="F31932" t="s">
        <v>120079</v>
      </c>
      <c r="G31932">
        <v>1.5E-6</v>
      </c>
      <c r="H31932" t="s">
        <v>18719</v>
      </c>
      <c r="I31932" t="s">
        <v>143244</v>
      </c>
      <c r="J31932" s="2" t="s">
        <v>187298</v>
      </c>
      <c r="K31932" t="s">
        <v>213554</v>
      </c>
      <c r="L31932" t="s">
        <v>228706</v>
      </c>
      <c r="M31932" t="s">
        <v>8</v>
      </c>
      <c r="N31932" t="s">
        <v>228867</v>
      </c>
      <c r="O31932" t="s">
        <v>229522</v>
      </c>
      <c r="P31932" t="s">
        <v>229522</v>
      </c>
      <c r="R31932" t="s">
        <v>213554</v>
      </c>
      <c r="S31932" t="s">
        <v>233772</v>
      </c>
    </row>
    <row r="31933" spans="1:19" x14ac:dyDescent="0.35">
      <c r="A31933" s="1">
        <v>39816</v>
      </c>
      <c r="B31933" t="s">
        <v>18719</v>
      </c>
      <c r="C31933" t="s">
        <v>77182</v>
      </c>
      <c r="D31933" t="s">
        <v>5</v>
      </c>
      <c r="E31933" t="s">
        <v>119956</v>
      </c>
      <c r="F31933" t="s">
        <v>120679</v>
      </c>
      <c r="G31933">
        <v>3.0000000000000001E-6</v>
      </c>
      <c r="H31933" t="s">
        <v>18719</v>
      </c>
      <c r="I31933" t="s">
        <v>143244</v>
      </c>
      <c r="J31933" s="2" t="s">
        <v>187298</v>
      </c>
      <c r="K31933" t="s">
        <v>213554</v>
      </c>
      <c r="L31933" t="s">
        <v>228706</v>
      </c>
      <c r="M31933" t="s">
        <v>8</v>
      </c>
      <c r="N31933" t="s">
        <v>228867</v>
      </c>
      <c r="O31933" t="s">
        <v>229522</v>
      </c>
      <c r="P31933" t="s">
        <v>229522</v>
      </c>
      <c r="R31933" t="s">
        <v>213554</v>
      </c>
      <c r="S31933" t="s">
        <v>233772</v>
      </c>
    </row>
    <row r="31934" spans="1:19" x14ac:dyDescent="0.35">
      <c r="A31934" s="1">
        <v>39817</v>
      </c>
      <c r="B31934" t="s">
        <v>18719</v>
      </c>
      <c r="C31934" t="s">
        <v>77183</v>
      </c>
      <c r="D31934" t="s">
        <v>5</v>
      </c>
      <c r="E31934" t="s">
        <v>119956</v>
      </c>
      <c r="F31934" t="s">
        <v>121336</v>
      </c>
      <c r="G31934">
        <v>8.1999999999999994E-6</v>
      </c>
      <c r="H31934" t="s">
        <v>18719</v>
      </c>
      <c r="I31934" t="s">
        <v>143244</v>
      </c>
      <c r="J31934" s="2" t="s">
        <v>187298</v>
      </c>
      <c r="K31934" t="s">
        <v>213554</v>
      </c>
      <c r="L31934" t="s">
        <v>228706</v>
      </c>
      <c r="M31934" t="s">
        <v>8</v>
      </c>
      <c r="N31934" t="s">
        <v>228867</v>
      </c>
      <c r="O31934" t="s">
        <v>229522</v>
      </c>
      <c r="P31934" t="s">
        <v>229522</v>
      </c>
      <c r="R31934" t="s">
        <v>213554</v>
      </c>
      <c r="S31934" t="s">
        <v>233772</v>
      </c>
    </row>
    <row r="31935" spans="1:19" x14ac:dyDescent="0.35">
      <c r="A31935" s="1">
        <v>39818</v>
      </c>
      <c r="B31935" t="s">
        <v>18719</v>
      </c>
      <c r="C31935" t="s">
        <v>77184</v>
      </c>
      <c r="D31935" t="s">
        <v>5</v>
      </c>
      <c r="E31935" t="s">
        <v>119958</v>
      </c>
      <c r="F31935" t="s">
        <v>120478</v>
      </c>
      <c r="G31935">
        <v>1.1E-5</v>
      </c>
      <c r="H31935" t="s">
        <v>18719</v>
      </c>
      <c r="I31935" t="s">
        <v>143244</v>
      </c>
      <c r="J31935" s="2" t="s">
        <v>187298</v>
      </c>
      <c r="K31935" t="s">
        <v>213554</v>
      </c>
      <c r="L31935" t="s">
        <v>228706</v>
      </c>
      <c r="M31935" t="s">
        <v>8</v>
      </c>
      <c r="N31935" t="s">
        <v>228867</v>
      </c>
      <c r="O31935" t="s">
        <v>229522</v>
      </c>
      <c r="P31935" t="s">
        <v>229522</v>
      </c>
      <c r="R31935" t="s">
        <v>213554</v>
      </c>
      <c r="S31935" t="s">
        <v>233772</v>
      </c>
    </row>
    <row r="31936" spans="1:19" x14ac:dyDescent="0.35">
      <c r="A31936" s="1">
        <v>39819</v>
      </c>
      <c r="B31936" t="s">
        <v>18719</v>
      </c>
      <c r="C31936" t="s">
        <v>77185</v>
      </c>
      <c r="D31936" t="s">
        <v>5</v>
      </c>
      <c r="E31936" t="s">
        <v>119955</v>
      </c>
      <c r="F31936" t="s">
        <v>119973</v>
      </c>
      <c r="G31936">
        <v>3.4999999999999999E-6</v>
      </c>
      <c r="H31936" t="s">
        <v>18719</v>
      </c>
      <c r="I31936" t="s">
        <v>143244</v>
      </c>
      <c r="J31936" s="2" t="s">
        <v>187298</v>
      </c>
      <c r="K31936" t="s">
        <v>213554</v>
      </c>
      <c r="L31936" t="s">
        <v>228706</v>
      </c>
      <c r="M31936" t="s">
        <v>8</v>
      </c>
      <c r="N31936" t="s">
        <v>228867</v>
      </c>
      <c r="O31936" t="s">
        <v>229522</v>
      </c>
      <c r="P31936" t="s">
        <v>229522</v>
      </c>
      <c r="R31936" t="s">
        <v>213554</v>
      </c>
      <c r="S31936" t="s">
        <v>233772</v>
      </c>
    </row>
    <row r="31937" spans="1:19" x14ac:dyDescent="0.35">
      <c r="A31937" s="1">
        <v>39820</v>
      </c>
      <c r="B31937" t="s">
        <v>18719</v>
      </c>
      <c r="C31937" t="s">
        <v>77186</v>
      </c>
      <c r="D31937" t="s">
        <v>5</v>
      </c>
      <c r="E31937" t="s">
        <v>119956</v>
      </c>
      <c r="F31937" t="s">
        <v>120029</v>
      </c>
      <c r="G31937">
        <v>2.5000000000000002E-6</v>
      </c>
      <c r="H31937" t="s">
        <v>18719</v>
      </c>
      <c r="I31937" t="s">
        <v>143244</v>
      </c>
      <c r="J31937" s="2" t="s">
        <v>187298</v>
      </c>
      <c r="K31937" t="s">
        <v>213554</v>
      </c>
      <c r="L31937" t="s">
        <v>228706</v>
      </c>
      <c r="M31937" t="s">
        <v>8</v>
      </c>
      <c r="N31937" t="s">
        <v>228867</v>
      </c>
      <c r="O31937" t="s">
        <v>229522</v>
      </c>
      <c r="P31937" t="s">
        <v>229522</v>
      </c>
      <c r="R31937" t="s">
        <v>213554</v>
      </c>
      <c r="S31937" t="s">
        <v>233772</v>
      </c>
    </row>
    <row r="31938" spans="1:19" x14ac:dyDescent="0.35">
      <c r="A31938" s="1">
        <v>39821</v>
      </c>
      <c r="B31938" t="s">
        <v>18719</v>
      </c>
      <c r="C31938" t="s">
        <v>77187</v>
      </c>
      <c r="D31938" t="s">
        <v>5</v>
      </c>
      <c r="E31938" t="s">
        <v>119954</v>
      </c>
      <c r="F31938" t="s">
        <v>121561</v>
      </c>
      <c r="G31938">
        <v>6.9999999999999999E-6</v>
      </c>
      <c r="H31938" t="s">
        <v>18719</v>
      </c>
      <c r="I31938" t="s">
        <v>143244</v>
      </c>
      <c r="J31938" s="2" t="s">
        <v>187298</v>
      </c>
      <c r="K31938" t="s">
        <v>213554</v>
      </c>
      <c r="L31938" t="s">
        <v>228706</v>
      </c>
      <c r="M31938" t="s">
        <v>8</v>
      </c>
      <c r="N31938" t="s">
        <v>228867</v>
      </c>
      <c r="O31938" t="s">
        <v>229522</v>
      </c>
      <c r="P31938" t="s">
        <v>229522</v>
      </c>
      <c r="R31938" t="s">
        <v>213554</v>
      </c>
      <c r="S31938" t="s">
        <v>233772</v>
      </c>
    </row>
    <row r="31939" spans="1:19" x14ac:dyDescent="0.35">
      <c r="A31939" s="1">
        <v>39822</v>
      </c>
      <c r="B31939" t="s">
        <v>18720</v>
      </c>
      <c r="C31939" t="s">
        <v>77188</v>
      </c>
      <c r="D31939" t="s">
        <v>5</v>
      </c>
      <c r="E31939" t="s">
        <v>119955</v>
      </c>
      <c r="F31939" t="s">
        <v>121181</v>
      </c>
      <c r="G31939">
        <v>3.0000000000000001E-6</v>
      </c>
      <c r="H31939" t="s">
        <v>18720</v>
      </c>
      <c r="I31939" t="s">
        <v>143245</v>
      </c>
      <c r="J31939" s="2" t="s">
        <v>187299</v>
      </c>
      <c r="K31939" t="s">
        <v>213554</v>
      </c>
      <c r="L31939" t="s">
        <v>228704</v>
      </c>
      <c r="M31939" t="s">
        <v>8</v>
      </c>
      <c r="N31939" t="s">
        <v>228828</v>
      </c>
      <c r="O31939" t="s">
        <v>229198</v>
      </c>
      <c r="P31939" t="s">
        <v>230494</v>
      </c>
      <c r="Q31939" t="s">
        <v>121230</v>
      </c>
      <c r="R31939" t="s">
        <v>213554</v>
      </c>
      <c r="S31939" t="s">
        <v>233772</v>
      </c>
    </row>
    <row r="31940" spans="1:19" x14ac:dyDescent="0.35">
      <c r="A31940" s="1">
        <v>39824</v>
      </c>
      <c r="B31940" t="s">
        <v>18721</v>
      </c>
      <c r="C31940" t="s">
        <v>77189</v>
      </c>
      <c r="D31940" t="s">
        <v>5</v>
      </c>
      <c r="F31940" t="s">
        <v>119979</v>
      </c>
      <c r="G31940">
        <v>2.5000000000000002E-6</v>
      </c>
      <c r="H31940" t="s">
        <v>18721</v>
      </c>
      <c r="I31940" t="s">
        <v>143246</v>
      </c>
      <c r="J31940" s="2" t="s">
        <v>187300</v>
      </c>
      <c r="K31940" t="s">
        <v>213554</v>
      </c>
      <c r="L31940" t="s">
        <v>228706</v>
      </c>
      <c r="M31940" t="s">
        <v>8</v>
      </c>
      <c r="N31940" t="s">
        <v>228864</v>
      </c>
      <c r="O31940" t="s">
        <v>229158</v>
      </c>
      <c r="P31940" t="s">
        <v>230728</v>
      </c>
      <c r="Q31940" t="s">
        <v>121322</v>
      </c>
      <c r="R31940" t="s">
        <v>213554</v>
      </c>
      <c r="S31940" t="s">
        <v>233772</v>
      </c>
    </row>
    <row r="31941" spans="1:19" x14ac:dyDescent="0.35">
      <c r="A31941" s="1">
        <v>39825</v>
      </c>
      <c r="B31941" t="s">
        <v>18722</v>
      </c>
      <c r="C31941" t="s">
        <v>77190</v>
      </c>
      <c r="D31941" t="s">
        <v>5</v>
      </c>
      <c r="E31941" t="s">
        <v>119954</v>
      </c>
      <c r="F31941" t="s">
        <v>123511</v>
      </c>
      <c r="G31941">
        <v>1.0000000000000001E-5</v>
      </c>
      <c r="H31941" t="s">
        <v>18722</v>
      </c>
      <c r="I31941" t="s">
        <v>143247</v>
      </c>
      <c r="J31941" s="2" t="s">
        <v>187301</v>
      </c>
      <c r="K31941" t="s">
        <v>213554</v>
      </c>
      <c r="L31941" t="s">
        <v>228706</v>
      </c>
      <c r="M31941" t="s">
        <v>8</v>
      </c>
      <c r="N31941" t="s">
        <v>228828</v>
      </c>
      <c r="O31941" t="s">
        <v>229113</v>
      </c>
      <c r="P31941" t="s">
        <v>230156</v>
      </c>
      <c r="Q31941" t="s">
        <v>120682</v>
      </c>
      <c r="R31941" t="s">
        <v>213554</v>
      </c>
      <c r="S31941" t="s">
        <v>233772</v>
      </c>
    </row>
    <row r="31942" spans="1:19" x14ac:dyDescent="0.35">
      <c r="A31942" s="1">
        <v>39826</v>
      </c>
      <c r="B31942" t="s">
        <v>18723</v>
      </c>
      <c r="C31942" t="s">
        <v>77191</v>
      </c>
      <c r="D31942" t="s">
        <v>5</v>
      </c>
      <c r="F31942" t="s">
        <v>120407</v>
      </c>
      <c r="G31942">
        <v>2.7999999999999999E-6</v>
      </c>
      <c r="H31942" t="s">
        <v>18723</v>
      </c>
      <c r="I31942" t="s">
        <v>143248</v>
      </c>
      <c r="J31942" s="2" t="s">
        <v>187302</v>
      </c>
      <c r="K31942" t="s">
        <v>213554</v>
      </c>
      <c r="L31942" t="s">
        <v>228704</v>
      </c>
      <c r="M31942" t="s">
        <v>228738</v>
      </c>
      <c r="N31942" t="s">
        <v>228880</v>
      </c>
      <c r="O31942" t="s">
        <v>229184</v>
      </c>
      <c r="P31942" t="s">
        <v>229184</v>
      </c>
      <c r="R31942" t="s">
        <v>213554</v>
      </c>
      <c r="S31942" t="s">
        <v>233772</v>
      </c>
    </row>
    <row r="31943" spans="1:19" x14ac:dyDescent="0.35">
      <c r="A31943" s="1">
        <v>39827</v>
      </c>
      <c r="B31943" t="s">
        <v>18723</v>
      </c>
      <c r="C31943" t="s">
        <v>77192</v>
      </c>
      <c r="D31943" t="s">
        <v>4</v>
      </c>
      <c r="F31943" t="s">
        <v>120420</v>
      </c>
      <c r="G31943">
        <v>9.9999999999999995E-8</v>
      </c>
      <c r="H31943" t="s">
        <v>18723</v>
      </c>
      <c r="I31943" t="s">
        <v>143248</v>
      </c>
      <c r="J31943" s="2" t="s">
        <v>187302</v>
      </c>
      <c r="K31943" t="s">
        <v>213554</v>
      </c>
      <c r="L31943" t="s">
        <v>228704</v>
      </c>
      <c r="M31943" t="s">
        <v>228738</v>
      </c>
      <c r="N31943" t="s">
        <v>228880</v>
      </c>
      <c r="O31943" t="s">
        <v>229184</v>
      </c>
      <c r="P31943" t="s">
        <v>229184</v>
      </c>
      <c r="R31943" t="s">
        <v>213554</v>
      </c>
      <c r="S31943" t="s">
        <v>233772</v>
      </c>
    </row>
    <row r="31944" spans="1:19" x14ac:dyDescent="0.35">
      <c r="A31944" s="1">
        <v>39828</v>
      </c>
      <c r="B31944" t="s">
        <v>18724</v>
      </c>
      <c r="C31944" t="s">
        <v>77193</v>
      </c>
      <c r="D31944" t="s">
        <v>5</v>
      </c>
      <c r="F31944" t="s">
        <v>122260</v>
      </c>
      <c r="G31944">
        <v>7.3000000000000004E-6</v>
      </c>
      <c r="H31944" t="s">
        <v>18724</v>
      </c>
      <c r="I31944" t="s">
        <v>143249</v>
      </c>
      <c r="J31944" s="2" t="s">
        <v>187303</v>
      </c>
      <c r="K31944" t="s">
        <v>213554</v>
      </c>
      <c r="L31944" t="s">
        <v>228704</v>
      </c>
      <c r="M31944" t="s">
        <v>8</v>
      </c>
      <c r="N31944" t="s">
        <v>228828</v>
      </c>
      <c r="O31944" t="s">
        <v>229113</v>
      </c>
      <c r="P31944" t="s">
        <v>230140</v>
      </c>
      <c r="R31944" t="s">
        <v>213554</v>
      </c>
      <c r="S31944" t="s">
        <v>233772</v>
      </c>
    </row>
    <row r="31945" spans="1:19" x14ac:dyDescent="0.35">
      <c r="A31945" s="1">
        <v>39829</v>
      </c>
      <c r="B31945" t="s">
        <v>18725</v>
      </c>
      <c r="C31945" t="s">
        <v>77194</v>
      </c>
      <c r="D31945" t="s">
        <v>5</v>
      </c>
      <c r="F31945" t="s">
        <v>120842</v>
      </c>
      <c r="G31945">
        <v>6.9999999999999997E-7</v>
      </c>
      <c r="H31945" t="s">
        <v>18725</v>
      </c>
      <c r="I31945" t="s">
        <v>143250</v>
      </c>
      <c r="J31945" s="2" t="s">
        <v>187304</v>
      </c>
      <c r="K31945" t="s">
        <v>213554</v>
      </c>
      <c r="L31945" t="s">
        <v>228705</v>
      </c>
      <c r="M31945" t="s">
        <v>8</v>
      </c>
      <c r="N31945" t="s">
        <v>228892</v>
      </c>
      <c r="O31945" t="s">
        <v>229199</v>
      </c>
      <c r="P31945" t="s">
        <v>230373</v>
      </c>
      <c r="Q31945" t="s">
        <v>233147</v>
      </c>
      <c r="R31945" t="s">
        <v>213554</v>
      </c>
      <c r="S31945" t="s">
        <v>233772</v>
      </c>
    </row>
    <row r="31946" spans="1:19" x14ac:dyDescent="0.35">
      <c r="A31946" s="1">
        <v>39830</v>
      </c>
      <c r="B31946" t="s">
        <v>18726</v>
      </c>
      <c r="C31946" t="s">
        <v>77195</v>
      </c>
      <c r="D31946" t="s">
        <v>5</v>
      </c>
      <c r="E31946" t="s">
        <v>119955</v>
      </c>
      <c r="F31946" t="s">
        <v>123578</v>
      </c>
      <c r="G31946">
        <v>6.0000000000000002E-6</v>
      </c>
      <c r="H31946" t="s">
        <v>18726</v>
      </c>
      <c r="I31946" t="s">
        <v>143251</v>
      </c>
      <c r="J31946" s="2" t="s">
        <v>187305</v>
      </c>
      <c r="K31946" t="s">
        <v>213554</v>
      </c>
      <c r="L31946" t="s">
        <v>228705</v>
      </c>
      <c r="M31946" t="s">
        <v>8</v>
      </c>
      <c r="N31946" t="s">
        <v>228828</v>
      </c>
      <c r="O31946" t="s">
        <v>229113</v>
      </c>
      <c r="P31946" t="s">
        <v>230103</v>
      </c>
      <c r="Q31946" t="s">
        <v>121322</v>
      </c>
      <c r="R31946" t="s">
        <v>213554</v>
      </c>
      <c r="S31946" t="s">
        <v>233772</v>
      </c>
    </row>
    <row r="31947" spans="1:19" x14ac:dyDescent="0.35">
      <c r="A31947" s="1">
        <v>39831</v>
      </c>
      <c r="B31947" t="s">
        <v>18726</v>
      </c>
      <c r="C31947" t="s">
        <v>77196</v>
      </c>
      <c r="D31947" t="s">
        <v>5</v>
      </c>
      <c r="F31947" t="s">
        <v>120982</v>
      </c>
      <c r="G31947">
        <v>6.0499999999999997E-6</v>
      </c>
      <c r="H31947" t="s">
        <v>18726</v>
      </c>
      <c r="I31947" t="s">
        <v>143251</v>
      </c>
      <c r="J31947" s="2" t="s">
        <v>187305</v>
      </c>
      <c r="K31947" t="s">
        <v>213554</v>
      </c>
      <c r="L31947" t="s">
        <v>228705</v>
      </c>
      <c r="M31947" t="s">
        <v>8</v>
      </c>
      <c r="N31947" t="s">
        <v>228828</v>
      </c>
      <c r="O31947" t="s">
        <v>229113</v>
      </c>
      <c r="P31947" t="s">
        <v>230103</v>
      </c>
      <c r="Q31947" t="s">
        <v>121322</v>
      </c>
      <c r="R31947" t="s">
        <v>213554</v>
      </c>
      <c r="S31947" t="s">
        <v>233772</v>
      </c>
    </row>
    <row r="31948" spans="1:19" x14ac:dyDescent="0.35">
      <c r="A31948" s="1">
        <v>39832</v>
      </c>
      <c r="B31948" t="s">
        <v>18727</v>
      </c>
      <c r="C31948" t="s">
        <v>77197</v>
      </c>
      <c r="D31948" t="s">
        <v>4</v>
      </c>
      <c r="F31948" t="s">
        <v>120705</v>
      </c>
      <c r="G31948">
        <v>1.5E-6</v>
      </c>
      <c r="H31948" t="s">
        <v>18727</v>
      </c>
      <c r="I31948" t="s">
        <v>143252</v>
      </c>
      <c r="J31948" s="2" t="s">
        <v>187306</v>
      </c>
      <c r="K31948" t="s">
        <v>213554</v>
      </c>
      <c r="L31948" t="s">
        <v>228704</v>
      </c>
      <c r="M31948" t="s">
        <v>8</v>
      </c>
      <c r="N31948" t="s">
        <v>228830</v>
      </c>
      <c r="O31948" t="s">
        <v>229110</v>
      </c>
      <c r="P31948" t="s">
        <v>229110</v>
      </c>
      <c r="Q31948" t="s">
        <v>120129</v>
      </c>
      <c r="R31948" t="s">
        <v>213554</v>
      </c>
      <c r="S31948" t="s">
        <v>233772</v>
      </c>
    </row>
    <row r="31949" spans="1:19" x14ac:dyDescent="0.35">
      <c r="A31949" s="1">
        <v>39833</v>
      </c>
      <c r="B31949" t="s">
        <v>18728</v>
      </c>
      <c r="C31949" t="s">
        <v>77198</v>
      </c>
      <c r="D31949" t="s">
        <v>4</v>
      </c>
      <c r="F31949" t="s">
        <v>120331</v>
      </c>
      <c r="G31949">
        <v>2.5000000000000002E-6</v>
      </c>
      <c r="H31949" t="s">
        <v>18728</v>
      </c>
      <c r="I31949" t="s">
        <v>143253</v>
      </c>
      <c r="J31949" s="2" t="s">
        <v>187307</v>
      </c>
      <c r="K31949" t="s">
        <v>213554</v>
      </c>
      <c r="L31949" t="s">
        <v>228704</v>
      </c>
      <c r="M31949" t="s">
        <v>228722</v>
      </c>
      <c r="O31949" t="s">
        <v>229143</v>
      </c>
      <c r="P31949" t="s">
        <v>229143</v>
      </c>
      <c r="Q31949" t="s">
        <v>120008</v>
      </c>
      <c r="R31949" t="s">
        <v>213554</v>
      </c>
      <c r="S31949" t="s">
        <v>233772</v>
      </c>
    </row>
    <row r="31950" spans="1:19" x14ac:dyDescent="0.35">
      <c r="A31950" s="1">
        <v>39834</v>
      </c>
      <c r="B31950" t="s">
        <v>18729</v>
      </c>
      <c r="C31950" t="s">
        <v>77199</v>
      </c>
      <c r="D31950" t="s">
        <v>5</v>
      </c>
      <c r="F31950" t="s">
        <v>121737</v>
      </c>
      <c r="G31950">
        <v>1.85E-7</v>
      </c>
      <c r="H31950" t="s">
        <v>18729</v>
      </c>
      <c r="I31950" t="s">
        <v>143254</v>
      </c>
      <c r="J31950" s="2" t="s">
        <v>187308</v>
      </c>
      <c r="K31950" t="s">
        <v>213554</v>
      </c>
      <c r="L31950" t="s">
        <v>228704</v>
      </c>
      <c r="M31950" t="s">
        <v>8</v>
      </c>
      <c r="N31950" t="s">
        <v>228828</v>
      </c>
      <c r="O31950" t="s">
        <v>229113</v>
      </c>
      <c r="P31950" t="s">
        <v>230081</v>
      </c>
      <c r="R31950" t="s">
        <v>213554</v>
      </c>
      <c r="S31950" t="s">
        <v>233772</v>
      </c>
    </row>
    <row r="31951" spans="1:19" x14ac:dyDescent="0.35">
      <c r="A31951" s="1">
        <v>39835</v>
      </c>
      <c r="B31951" t="s">
        <v>18730</v>
      </c>
      <c r="C31951" t="s">
        <v>77200</v>
      </c>
      <c r="D31951" t="s">
        <v>5</v>
      </c>
      <c r="F31951" t="s">
        <v>120652</v>
      </c>
      <c r="G31951">
        <v>4.9999999999999998E-8</v>
      </c>
      <c r="H31951" t="s">
        <v>18730</v>
      </c>
      <c r="I31951" t="s">
        <v>143255</v>
      </c>
      <c r="J31951" s="2" t="s">
        <v>187309</v>
      </c>
      <c r="K31951" t="s">
        <v>213554</v>
      </c>
      <c r="L31951" t="s">
        <v>228704</v>
      </c>
      <c r="M31951" t="s">
        <v>8</v>
      </c>
      <c r="N31951" t="s">
        <v>228831</v>
      </c>
      <c r="O31951" t="s">
        <v>229574</v>
      </c>
      <c r="P31951" t="s">
        <v>229574</v>
      </c>
      <c r="Q31951" t="s">
        <v>120060</v>
      </c>
      <c r="R31951" t="s">
        <v>213554</v>
      </c>
      <c r="S31951" t="s">
        <v>233772</v>
      </c>
    </row>
    <row r="31952" spans="1:19" x14ac:dyDescent="0.35">
      <c r="A31952" s="1">
        <v>39836</v>
      </c>
      <c r="B31952" t="s">
        <v>18731</v>
      </c>
      <c r="C31952" t="s">
        <v>77201</v>
      </c>
      <c r="D31952" t="s">
        <v>5</v>
      </c>
      <c r="F31952" t="s">
        <v>121881</v>
      </c>
      <c r="G31952">
        <v>2.2500000000000001E-6</v>
      </c>
      <c r="H31952" t="s">
        <v>18731</v>
      </c>
      <c r="I31952" t="s">
        <v>143256</v>
      </c>
      <c r="J31952" s="2" t="s">
        <v>187310</v>
      </c>
      <c r="K31952" t="s">
        <v>213554</v>
      </c>
      <c r="L31952" t="s">
        <v>228704</v>
      </c>
      <c r="M31952" t="s">
        <v>8</v>
      </c>
      <c r="N31952" t="s">
        <v>228841</v>
      </c>
      <c r="O31952" t="s">
        <v>229159</v>
      </c>
      <c r="P31952" t="s">
        <v>229159</v>
      </c>
      <c r="R31952" t="s">
        <v>213554</v>
      </c>
      <c r="S31952" t="s">
        <v>233772</v>
      </c>
    </row>
    <row r="31953" spans="1:19" x14ac:dyDescent="0.35">
      <c r="A31953" s="1">
        <v>39837</v>
      </c>
      <c r="B31953" t="s">
        <v>18732</v>
      </c>
      <c r="C31953" t="s">
        <v>77202</v>
      </c>
      <c r="D31953" t="s">
        <v>5</v>
      </c>
      <c r="F31953" t="s">
        <v>120785</v>
      </c>
      <c r="G31953">
        <v>5.3334999999999994E-7</v>
      </c>
      <c r="H31953" t="s">
        <v>18732</v>
      </c>
      <c r="I31953" t="s">
        <v>143257</v>
      </c>
      <c r="J31953" s="2" t="s">
        <v>187311</v>
      </c>
      <c r="K31953" t="s">
        <v>213554</v>
      </c>
      <c r="L31953" t="s">
        <v>228704</v>
      </c>
      <c r="M31953" t="s">
        <v>8</v>
      </c>
      <c r="N31953" t="s">
        <v>228841</v>
      </c>
      <c r="O31953" t="s">
        <v>229159</v>
      </c>
      <c r="P31953" t="s">
        <v>229159</v>
      </c>
      <c r="Q31953" t="s">
        <v>120056</v>
      </c>
      <c r="R31953" t="s">
        <v>213554</v>
      </c>
      <c r="S31953" t="s">
        <v>233772</v>
      </c>
    </row>
    <row r="31954" spans="1:19" x14ac:dyDescent="0.35">
      <c r="A31954" s="1">
        <v>39838</v>
      </c>
      <c r="B31954" t="s">
        <v>18733</v>
      </c>
      <c r="C31954" t="s">
        <v>77203</v>
      </c>
      <c r="D31954" t="s">
        <v>5</v>
      </c>
      <c r="F31954" t="s">
        <v>122846</v>
      </c>
      <c r="G31954">
        <v>1.0509999999999999E-5</v>
      </c>
      <c r="H31954" t="s">
        <v>18733</v>
      </c>
      <c r="I31954" t="s">
        <v>143258</v>
      </c>
      <c r="K31954" t="s">
        <v>213554</v>
      </c>
      <c r="L31954" t="s">
        <v>228706</v>
      </c>
      <c r="M31954" t="s">
        <v>10</v>
      </c>
      <c r="N31954" t="s">
        <v>228827</v>
      </c>
      <c r="O31954" t="s">
        <v>229107</v>
      </c>
      <c r="P31954" t="s">
        <v>229107</v>
      </c>
      <c r="Q31954" t="s">
        <v>124552</v>
      </c>
      <c r="R31954" t="s">
        <v>213554</v>
      </c>
      <c r="S31954" t="s">
        <v>233772</v>
      </c>
    </row>
    <row r="31955" spans="1:19" x14ac:dyDescent="0.35">
      <c r="A31955" s="1">
        <v>39839</v>
      </c>
      <c r="B31955" t="s">
        <v>18734</v>
      </c>
      <c r="C31955" t="s">
        <v>77204</v>
      </c>
      <c r="D31955" t="s">
        <v>5</v>
      </c>
      <c r="E31955" t="s">
        <v>119955</v>
      </c>
      <c r="F31955" t="s">
        <v>119984</v>
      </c>
      <c r="G31955">
        <v>5.0000000000000004E-6</v>
      </c>
      <c r="H31955" t="s">
        <v>18734</v>
      </c>
      <c r="I31955" t="s">
        <v>143259</v>
      </c>
      <c r="J31955" s="2" t="s">
        <v>187312</v>
      </c>
      <c r="K31955" t="s">
        <v>213554</v>
      </c>
      <c r="L31955" t="s">
        <v>228704</v>
      </c>
      <c r="M31955" t="s">
        <v>8</v>
      </c>
      <c r="N31955" t="s">
        <v>228841</v>
      </c>
      <c r="O31955" t="s">
        <v>229137</v>
      </c>
      <c r="P31955" t="s">
        <v>229137</v>
      </c>
      <c r="Q31955" t="s">
        <v>120056</v>
      </c>
      <c r="R31955" t="s">
        <v>213554</v>
      </c>
      <c r="S31955" t="s">
        <v>233772</v>
      </c>
    </row>
    <row r="31956" spans="1:19" x14ac:dyDescent="0.35">
      <c r="A31956" s="1">
        <v>39840</v>
      </c>
      <c r="B31956" t="s">
        <v>18734</v>
      </c>
      <c r="C31956" t="s">
        <v>77205</v>
      </c>
      <c r="D31956" t="s">
        <v>5</v>
      </c>
      <c r="E31956" t="s">
        <v>119955</v>
      </c>
      <c r="F31956" t="s">
        <v>120174</v>
      </c>
      <c r="G31956">
        <v>3.1999999999999999E-6</v>
      </c>
      <c r="H31956" t="s">
        <v>18734</v>
      </c>
      <c r="I31956" t="s">
        <v>143259</v>
      </c>
      <c r="J31956" s="2" t="s">
        <v>187312</v>
      </c>
      <c r="K31956" t="s">
        <v>213554</v>
      </c>
      <c r="L31956" t="s">
        <v>228704</v>
      </c>
      <c r="M31956" t="s">
        <v>8</v>
      </c>
      <c r="N31956" t="s">
        <v>228841</v>
      </c>
      <c r="O31956" t="s">
        <v>229137</v>
      </c>
      <c r="P31956" t="s">
        <v>229137</v>
      </c>
      <c r="Q31956" t="s">
        <v>120056</v>
      </c>
      <c r="R31956" t="s">
        <v>213554</v>
      </c>
      <c r="S31956" t="s">
        <v>233772</v>
      </c>
    </row>
    <row r="31957" spans="1:19" x14ac:dyDescent="0.35">
      <c r="A31957" s="1">
        <v>39841</v>
      </c>
      <c r="B31957" t="s">
        <v>18734</v>
      </c>
      <c r="C31957" t="s">
        <v>77206</v>
      </c>
      <c r="D31957" t="s">
        <v>5</v>
      </c>
      <c r="E31957" t="s">
        <v>119955</v>
      </c>
      <c r="F31957" t="s">
        <v>121074</v>
      </c>
      <c r="G31957">
        <v>1.1999999999999999E-6</v>
      </c>
      <c r="H31957" t="s">
        <v>18734</v>
      </c>
      <c r="I31957" t="s">
        <v>143259</v>
      </c>
      <c r="J31957" s="2" t="s">
        <v>187312</v>
      </c>
      <c r="K31957" t="s">
        <v>213554</v>
      </c>
      <c r="L31957" t="s">
        <v>228704</v>
      </c>
      <c r="M31957" t="s">
        <v>8</v>
      </c>
      <c r="N31957" t="s">
        <v>228841</v>
      </c>
      <c r="O31957" t="s">
        <v>229137</v>
      </c>
      <c r="P31957" t="s">
        <v>229137</v>
      </c>
      <c r="Q31957" t="s">
        <v>120056</v>
      </c>
      <c r="R31957" t="s">
        <v>213554</v>
      </c>
      <c r="S31957" t="s">
        <v>233772</v>
      </c>
    </row>
    <row r="31958" spans="1:19" x14ac:dyDescent="0.35">
      <c r="A31958" s="1">
        <v>39842</v>
      </c>
      <c r="B31958" t="s">
        <v>18734</v>
      </c>
      <c r="C31958" t="s">
        <v>77207</v>
      </c>
      <c r="D31958" t="s">
        <v>5</v>
      </c>
      <c r="E31958" t="s">
        <v>119956</v>
      </c>
      <c r="F31958" t="s">
        <v>121988</v>
      </c>
      <c r="G31958">
        <v>1.0699999999999999E-5</v>
      </c>
      <c r="H31958" t="s">
        <v>18734</v>
      </c>
      <c r="I31958" t="s">
        <v>143259</v>
      </c>
      <c r="J31958" s="2" t="s">
        <v>187312</v>
      </c>
      <c r="K31958" t="s">
        <v>213554</v>
      </c>
      <c r="L31958" t="s">
        <v>228704</v>
      </c>
      <c r="M31958" t="s">
        <v>8</v>
      </c>
      <c r="N31958" t="s">
        <v>228841</v>
      </c>
      <c r="O31958" t="s">
        <v>229137</v>
      </c>
      <c r="P31958" t="s">
        <v>229137</v>
      </c>
      <c r="Q31958" t="s">
        <v>120056</v>
      </c>
      <c r="R31958" t="s">
        <v>213554</v>
      </c>
      <c r="S31958" t="s">
        <v>233772</v>
      </c>
    </row>
    <row r="31959" spans="1:19" x14ac:dyDescent="0.35">
      <c r="A31959" s="1">
        <v>39843</v>
      </c>
      <c r="B31959" t="s">
        <v>18735</v>
      </c>
      <c r="C31959" t="s">
        <v>77208</v>
      </c>
      <c r="D31959" t="s">
        <v>5</v>
      </c>
      <c r="F31959" t="s">
        <v>122410</v>
      </c>
      <c r="G31959">
        <v>1.0000000000000001E-5</v>
      </c>
      <c r="H31959" t="s">
        <v>18735</v>
      </c>
      <c r="I31959" t="s">
        <v>143260</v>
      </c>
      <c r="K31959" t="s">
        <v>213554</v>
      </c>
      <c r="L31959" t="s">
        <v>228706</v>
      </c>
      <c r="M31959" t="s">
        <v>8</v>
      </c>
      <c r="N31959" t="s">
        <v>228864</v>
      </c>
      <c r="O31959" t="s">
        <v>229158</v>
      </c>
      <c r="P31959" t="s">
        <v>230143</v>
      </c>
      <c r="Q31959" t="s">
        <v>121634</v>
      </c>
      <c r="R31959" t="s">
        <v>213554</v>
      </c>
      <c r="S31959" t="s">
        <v>233772</v>
      </c>
    </row>
    <row r="31960" spans="1:19" x14ac:dyDescent="0.35">
      <c r="A31960" s="1">
        <v>39844</v>
      </c>
      <c r="B31960" t="s">
        <v>18736</v>
      </c>
      <c r="C31960" t="s">
        <v>77209</v>
      </c>
      <c r="D31960" t="s">
        <v>4</v>
      </c>
      <c r="F31960" t="s">
        <v>121565</v>
      </c>
      <c r="G31960">
        <v>3.2811000000000002E-8</v>
      </c>
      <c r="H31960" t="s">
        <v>18736</v>
      </c>
      <c r="I31960" t="s">
        <v>143261</v>
      </c>
      <c r="J31960" s="2" t="s">
        <v>187313</v>
      </c>
      <c r="K31960" t="s">
        <v>213554</v>
      </c>
      <c r="L31960" t="s">
        <v>228704</v>
      </c>
      <c r="Q31960" t="s">
        <v>120615</v>
      </c>
      <c r="R31960" t="s">
        <v>213554</v>
      </c>
      <c r="S31960" t="s">
        <v>233772</v>
      </c>
    </row>
    <row r="31961" spans="1:19" x14ac:dyDescent="0.35">
      <c r="A31961" s="1">
        <v>39845</v>
      </c>
      <c r="B31961" t="s">
        <v>18737</v>
      </c>
      <c r="C31961" t="s">
        <v>77210</v>
      </c>
      <c r="D31961" t="s">
        <v>5</v>
      </c>
      <c r="F31961" t="s">
        <v>123061</v>
      </c>
      <c r="G31961">
        <v>8.8700000000000004E-7</v>
      </c>
      <c r="H31961" t="s">
        <v>18737</v>
      </c>
      <c r="I31961" t="s">
        <v>143262</v>
      </c>
      <c r="J31961" s="2" t="s">
        <v>187314</v>
      </c>
      <c r="K31961" t="s">
        <v>213554</v>
      </c>
      <c r="L31961" t="s">
        <v>228706</v>
      </c>
      <c r="M31961" t="s">
        <v>12</v>
      </c>
      <c r="N31961" t="s">
        <v>228878</v>
      </c>
      <c r="O31961" t="s">
        <v>229700</v>
      </c>
      <c r="P31961" t="s">
        <v>231864</v>
      </c>
      <c r="Q31961" t="s">
        <v>121999</v>
      </c>
      <c r="R31961" t="s">
        <v>213554</v>
      </c>
      <c r="S31961" t="s">
        <v>233772</v>
      </c>
    </row>
    <row r="31962" spans="1:19" x14ac:dyDescent="0.35">
      <c r="A31962" s="1">
        <v>39846</v>
      </c>
      <c r="B31962" t="s">
        <v>18738</v>
      </c>
      <c r="C31962" t="s">
        <v>77211</v>
      </c>
      <c r="D31962" t="s">
        <v>5</v>
      </c>
      <c r="F31962" t="s">
        <v>122062</v>
      </c>
      <c r="G31962">
        <v>2.0999999999999998E-6</v>
      </c>
      <c r="H31962" t="s">
        <v>18738</v>
      </c>
      <c r="I31962" t="s">
        <v>143263</v>
      </c>
      <c r="J31962" s="2" t="s">
        <v>187315</v>
      </c>
      <c r="K31962" t="s">
        <v>213554</v>
      </c>
      <c r="L31962" t="s">
        <v>228704</v>
      </c>
      <c r="M31962" t="s">
        <v>8</v>
      </c>
      <c r="N31962" t="s">
        <v>228841</v>
      </c>
      <c r="O31962" t="s">
        <v>229137</v>
      </c>
      <c r="P31962" t="s">
        <v>229137</v>
      </c>
      <c r="Q31962" t="s">
        <v>123278</v>
      </c>
      <c r="R31962" t="s">
        <v>213554</v>
      </c>
      <c r="S31962" t="s">
        <v>233772</v>
      </c>
    </row>
    <row r="31963" spans="1:19" x14ac:dyDescent="0.35">
      <c r="A31963" s="1">
        <v>39847</v>
      </c>
      <c r="B31963" t="s">
        <v>18739</v>
      </c>
      <c r="C31963" t="s">
        <v>77212</v>
      </c>
      <c r="D31963" t="s">
        <v>4</v>
      </c>
      <c r="F31963" t="s">
        <v>122397</v>
      </c>
      <c r="G31963">
        <v>3.6967000000000003E-8</v>
      </c>
      <c r="H31963" t="s">
        <v>18739</v>
      </c>
      <c r="I31963" t="s">
        <v>143264</v>
      </c>
      <c r="J31963" s="2" t="s">
        <v>187316</v>
      </c>
      <c r="K31963" t="s">
        <v>213554</v>
      </c>
      <c r="L31963" t="s">
        <v>228705</v>
      </c>
      <c r="Q31963" t="s">
        <v>120038</v>
      </c>
      <c r="R31963" t="s">
        <v>213554</v>
      </c>
      <c r="S31963" t="s">
        <v>233772</v>
      </c>
    </row>
    <row r="31964" spans="1:19" x14ac:dyDescent="0.35">
      <c r="A31964" s="1">
        <v>39848</v>
      </c>
      <c r="B31964" t="s">
        <v>18740</v>
      </c>
      <c r="C31964" t="s">
        <v>77213</v>
      </c>
      <c r="D31964" t="s">
        <v>4</v>
      </c>
      <c r="F31964" t="s">
        <v>120425</v>
      </c>
      <c r="G31964">
        <v>3.4000000000000001E-6</v>
      </c>
      <c r="H31964" t="s">
        <v>18740</v>
      </c>
      <c r="I31964" t="s">
        <v>143265</v>
      </c>
      <c r="J31964" s="2" t="s">
        <v>187317</v>
      </c>
      <c r="K31964" t="s">
        <v>213554</v>
      </c>
      <c r="L31964" t="s">
        <v>228704</v>
      </c>
      <c r="M31964" t="s">
        <v>8</v>
      </c>
      <c r="N31964" t="s">
        <v>228862</v>
      </c>
      <c r="O31964" t="s">
        <v>229114</v>
      </c>
      <c r="P31964" t="s">
        <v>229132</v>
      </c>
      <c r="R31964" t="s">
        <v>213554</v>
      </c>
      <c r="S31964" t="s">
        <v>233772</v>
      </c>
    </row>
    <row r="31965" spans="1:19" x14ac:dyDescent="0.35">
      <c r="A31965" s="1">
        <v>39849</v>
      </c>
      <c r="B31965" t="s">
        <v>18741</v>
      </c>
      <c r="C31965" t="s">
        <v>77214</v>
      </c>
      <c r="D31965" t="s">
        <v>5</v>
      </c>
      <c r="F31965" t="s">
        <v>121687</v>
      </c>
      <c r="G31965">
        <v>2.12E-6</v>
      </c>
      <c r="H31965" t="s">
        <v>18741</v>
      </c>
      <c r="I31965" t="s">
        <v>143266</v>
      </c>
      <c r="J31965" s="2" t="s">
        <v>187318</v>
      </c>
      <c r="K31965" t="s">
        <v>213554</v>
      </c>
      <c r="L31965" t="s">
        <v>228706</v>
      </c>
      <c r="M31965" t="s">
        <v>10</v>
      </c>
      <c r="N31965" t="s">
        <v>228827</v>
      </c>
      <c r="O31965" t="s">
        <v>229107</v>
      </c>
      <c r="P31965" t="s">
        <v>229107</v>
      </c>
      <c r="Q31965" t="s">
        <v>121999</v>
      </c>
      <c r="R31965" t="s">
        <v>213554</v>
      </c>
      <c r="S31965" t="s">
        <v>233772</v>
      </c>
    </row>
    <row r="31966" spans="1:19" x14ac:dyDescent="0.35">
      <c r="A31966" s="1">
        <v>39850</v>
      </c>
      <c r="B31966" t="s">
        <v>18741</v>
      </c>
      <c r="C31966" t="s">
        <v>77215</v>
      </c>
      <c r="D31966" t="s">
        <v>5</v>
      </c>
      <c r="E31966" t="s">
        <v>119954</v>
      </c>
      <c r="F31966" t="s">
        <v>122522</v>
      </c>
      <c r="G31966">
        <v>1.5E-5</v>
      </c>
      <c r="H31966" t="s">
        <v>18741</v>
      </c>
      <c r="I31966" t="s">
        <v>143266</v>
      </c>
      <c r="J31966" s="2" t="s">
        <v>187318</v>
      </c>
      <c r="K31966" t="s">
        <v>213554</v>
      </c>
      <c r="L31966" t="s">
        <v>228706</v>
      </c>
      <c r="M31966" t="s">
        <v>10</v>
      </c>
      <c r="N31966" t="s">
        <v>228827</v>
      </c>
      <c r="O31966" t="s">
        <v>229107</v>
      </c>
      <c r="P31966" t="s">
        <v>229107</v>
      </c>
      <c r="Q31966" t="s">
        <v>121999</v>
      </c>
      <c r="R31966" t="s">
        <v>213554</v>
      </c>
      <c r="S31966" t="s">
        <v>233772</v>
      </c>
    </row>
    <row r="31967" spans="1:19" x14ac:dyDescent="0.35">
      <c r="A31967" s="1">
        <v>39851</v>
      </c>
      <c r="B31967" t="s">
        <v>18741</v>
      </c>
      <c r="C31967" t="s">
        <v>77216</v>
      </c>
      <c r="D31967" t="s">
        <v>5</v>
      </c>
      <c r="F31967" t="s">
        <v>121906</v>
      </c>
      <c r="G31967">
        <v>1.1E-5</v>
      </c>
      <c r="H31967" t="s">
        <v>18741</v>
      </c>
      <c r="I31967" t="s">
        <v>143266</v>
      </c>
      <c r="J31967" s="2" t="s">
        <v>187318</v>
      </c>
      <c r="K31967" t="s">
        <v>213554</v>
      </c>
      <c r="L31967" t="s">
        <v>228706</v>
      </c>
      <c r="M31967" t="s">
        <v>10</v>
      </c>
      <c r="N31967" t="s">
        <v>228827</v>
      </c>
      <c r="O31967" t="s">
        <v>229107</v>
      </c>
      <c r="P31967" t="s">
        <v>229107</v>
      </c>
      <c r="Q31967" t="s">
        <v>121999</v>
      </c>
      <c r="R31967" t="s">
        <v>213554</v>
      </c>
      <c r="S31967" t="s">
        <v>233772</v>
      </c>
    </row>
    <row r="31968" spans="1:19" x14ac:dyDescent="0.35">
      <c r="A31968" s="1">
        <v>39852</v>
      </c>
      <c r="B31968" t="s">
        <v>18742</v>
      </c>
      <c r="C31968" t="s">
        <v>77217</v>
      </c>
      <c r="D31968" t="s">
        <v>5</v>
      </c>
      <c r="F31968" t="s">
        <v>120823</v>
      </c>
      <c r="G31968">
        <v>2.41E-5</v>
      </c>
      <c r="H31968" t="s">
        <v>18742</v>
      </c>
      <c r="I31968" t="s">
        <v>143267</v>
      </c>
      <c r="J31968" s="2" t="s">
        <v>187319</v>
      </c>
      <c r="K31968" t="s">
        <v>213554</v>
      </c>
      <c r="L31968" t="s">
        <v>228704</v>
      </c>
      <c r="M31968" t="s">
        <v>8</v>
      </c>
      <c r="N31968" t="s">
        <v>228881</v>
      </c>
      <c r="O31968" t="s">
        <v>229244</v>
      </c>
      <c r="P31968" t="s">
        <v>229244</v>
      </c>
      <c r="R31968" t="s">
        <v>213554</v>
      </c>
      <c r="S31968" t="s">
        <v>233772</v>
      </c>
    </row>
    <row r="31969" spans="1:19" x14ac:dyDescent="0.35">
      <c r="A31969" s="1">
        <v>39853</v>
      </c>
      <c r="B31969" t="s">
        <v>18743</v>
      </c>
      <c r="C31969" t="s">
        <v>77218</v>
      </c>
      <c r="D31969" t="s">
        <v>5</v>
      </c>
      <c r="F31969" t="s">
        <v>120678</v>
      </c>
      <c r="G31969">
        <v>3.2820000000000001E-6</v>
      </c>
      <c r="H31969" t="s">
        <v>18743</v>
      </c>
      <c r="I31969" t="s">
        <v>143268</v>
      </c>
      <c r="J31969" s="2" t="s">
        <v>187320</v>
      </c>
      <c r="K31969" t="s">
        <v>213554</v>
      </c>
      <c r="L31969" t="s">
        <v>228704</v>
      </c>
      <c r="M31969" t="s">
        <v>8</v>
      </c>
      <c r="N31969" t="s">
        <v>228865</v>
      </c>
      <c r="O31969" t="s">
        <v>229333</v>
      </c>
      <c r="P31969" t="s">
        <v>229333</v>
      </c>
      <c r="R31969" t="s">
        <v>213554</v>
      </c>
      <c r="S31969" t="s">
        <v>233772</v>
      </c>
    </row>
    <row r="31970" spans="1:19" x14ac:dyDescent="0.35">
      <c r="A31970" s="1">
        <v>39854</v>
      </c>
      <c r="B31970" t="s">
        <v>18744</v>
      </c>
      <c r="C31970" t="s">
        <v>77219</v>
      </c>
      <c r="D31970" t="s">
        <v>5</v>
      </c>
      <c r="E31970" t="s">
        <v>119955</v>
      </c>
      <c r="F31970" t="s">
        <v>122122</v>
      </c>
      <c r="G31970">
        <v>4.2999999999999986E-6</v>
      </c>
      <c r="H31970" t="s">
        <v>18744</v>
      </c>
      <c r="I31970" t="s">
        <v>143269</v>
      </c>
      <c r="J31970" s="2" t="s">
        <v>187321</v>
      </c>
      <c r="K31970" t="s">
        <v>213554</v>
      </c>
      <c r="L31970" t="s">
        <v>228704</v>
      </c>
      <c r="M31970" t="s">
        <v>8</v>
      </c>
      <c r="N31970" t="s">
        <v>228828</v>
      </c>
      <c r="O31970" t="s">
        <v>229113</v>
      </c>
      <c r="P31970" t="s">
        <v>230081</v>
      </c>
      <c r="Q31970" t="s">
        <v>120056</v>
      </c>
      <c r="R31970" t="s">
        <v>213554</v>
      </c>
      <c r="S31970" t="s">
        <v>233772</v>
      </c>
    </row>
    <row r="31971" spans="1:19" x14ac:dyDescent="0.35">
      <c r="A31971" s="1">
        <v>39855</v>
      </c>
      <c r="B31971" t="s">
        <v>18744</v>
      </c>
      <c r="C31971" t="s">
        <v>77220</v>
      </c>
      <c r="D31971" t="s">
        <v>5</v>
      </c>
      <c r="E31971" t="s">
        <v>119954</v>
      </c>
      <c r="F31971" t="s">
        <v>121367</v>
      </c>
      <c r="G31971">
        <v>1.2E-5</v>
      </c>
      <c r="H31971" t="s">
        <v>18744</v>
      </c>
      <c r="I31971" t="s">
        <v>143269</v>
      </c>
      <c r="J31971" s="2" t="s">
        <v>187321</v>
      </c>
      <c r="K31971" t="s">
        <v>213554</v>
      </c>
      <c r="L31971" t="s">
        <v>228704</v>
      </c>
      <c r="M31971" t="s">
        <v>8</v>
      </c>
      <c r="N31971" t="s">
        <v>228828</v>
      </c>
      <c r="O31971" t="s">
        <v>229113</v>
      </c>
      <c r="P31971" t="s">
        <v>230081</v>
      </c>
      <c r="Q31971" t="s">
        <v>120056</v>
      </c>
      <c r="R31971" t="s">
        <v>213554</v>
      </c>
      <c r="S31971" t="s">
        <v>233772</v>
      </c>
    </row>
    <row r="31972" spans="1:19" x14ac:dyDescent="0.35">
      <c r="A31972" s="1">
        <v>39856</v>
      </c>
      <c r="B31972" t="s">
        <v>18744</v>
      </c>
      <c r="C31972" t="s">
        <v>77221</v>
      </c>
      <c r="D31972" t="s">
        <v>5</v>
      </c>
      <c r="E31972" t="s">
        <v>119956</v>
      </c>
      <c r="F31972" t="s">
        <v>120285</v>
      </c>
      <c r="G31972">
        <v>2.5000000000000001E-5</v>
      </c>
      <c r="H31972" t="s">
        <v>18744</v>
      </c>
      <c r="I31972" t="s">
        <v>143269</v>
      </c>
      <c r="J31972" s="2" t="s">
        <v>187321</v>
      </c>
      <c r="K31972" t="s">
        <v>213554</v>
      </c>
      <c r="L31972" t="s">
        <v>228704</v>
      </c>
      <c r="M31972" t="s">
        <v>8</v>
      </c>
      <c r="N31972" t="s">
        <v>228828</v>
      </c>
      <c r="O31972" t="s">
        <v>229113</v>
      </c>
      <c r="P31972" t="s">
        <v>230081</v>
      </c>
      <c r="Q31972" t="s">
        <v>120056</v>
      </c>
      <c r="R31972" t="s">
        <v>213554</v>
      </c>
      <c r="S31972" t="s">
        <v>233772</v>
      </c>
    </row>
    <row r="31973" spans="1:19" x14ac:dyDescent="0.35">
      <c r="A31973" s="1">
        <v>39857</v>
      </c>
      <c r="B31973" t="s">
        <v>18745</v>
      </c>
      <c r="C31973" t="s">
        <v>77222</v>
      </c>
      <c r="D31973" t="s">
        <v>5</v>
      </c>
      <c r="E31973" t="s">
        <v>119954</v>
      </c>
      <c r="F31973" t="s">
        <v>122813</v>
      </c>
      <c r="G31973">
        <v>7.9999999999999996E-6</v>
      </c>
      <c r="H31973" t="s">
        <v>18745</v>
      </c>
      <c r="I31973" t="s">
        <v>143270</v>
      </c>
      <c r="J31973" s="2" t="s">
        <v>187322</v>
      </c>
      <c r="K31973" t="s">
        <v>213554</v>
      </c>
      <c r="L31973" t="s">
        <v>228706</v>
      </c>
      <c r="M31973" t="s">
        <v>8</v>
      </c>
      <c r="N31973" t="s">
        <v>228892</v>
      </c>
      <c r="O31973" t="s">
        <v>229199</v>
      </c>
      <c r="P31973" t="s">
        <v>230616</v>
      </c>
      <c r="Q31973" t="s">
        <v>121322</v>
      </c>
      <c r="R31973" t="s">
        <v>213554</v>
      </c>
      <c r="S31973" t="s">
        <v>233772</v>
      </c>
    </row>
    <row r="31974" spans="1:19" x14ac:dyDescent="0.35">
      <c r="A31974" s="1">
        <v>39858</v>
      </c>
      <c r="B31974" t="s">
        <v>18745</v>
      </c>
      <c r="C31974" t="s">
        <v>77223</v>
      </c>
      <c r="D31974" t="s">
        <v>4</v>
      </c>
      <c r="F31974" t="s">
        <v>121025</v>
      </c>
      <c r="G31974">
        <v>1.1000000000000001E-6</v>
      </c>
      <c r="H31974" t="s">
        <v>18745</v>
      </c>
      <c r="I31974" t="s">
        <v>143270</v>
      </c>
      <c r="J31974" s="2" t="s">
        <v>187322</v>
      </c>
      <c r="K31974" t="s">
        <v>213554</v>
      </c>
      <c r="L31974" t="s">
        <v>228706</v>
      </c>
      <c r="M31974" t="s">
        <v>8</v>
      </c>
      <c r="N31974" t="s">
        <v>228892</v>
      </c>
      <c r="O31974" t="s">
        <v>229199</v>
      </c>
      <c r="P31974" t="s">
        <v>230616</v>
      </c>
      <c r="Q31974" t="s">
        <v>121322</v>
      </c>
      <c r="R31974" t="s">
        <v>213554</v>
      </c>
      <c r="S31974" t="s">
        <v>233772</v>
      </c>
    </row>
    <row r="31975" spans="1:19" x14ac:dyDescent="0.35">
      <c r="A31975" s="1">
        <v>39860</v>
      </c>
      <c r="B31975" t="s">
        <v>18745</v>
      </c>
      <c r="C31975" t="s">
        <v>77224</v>
      </c>
      <c r="D31975" t="s">
        <v>5</v>
      </c>
      <c r="E31975" t="s">
        <v>119955</v>
      </c>
      <c r="F31975" t="s">
        <v>121795</v>
      </c>
      <c r="G31975">
        <v>5.4999999999999999E-6</v>
      </c>
      <c r="H31975" t="s">
        <v>18745</v>
      </c>
      <c r="I31975" t="s">
        <v>143270</v>
      </c>
      <c r="J31975" s="2" t="s">
        <v>187322</v>
      </c>
      <c r="K31975" t="s">
        <v>213554</v>
      </c>
      <c r="L31975" t="s">
        <v>228706</v>
      </c>
      <c r="M31975" t="s">
        <v>8</v>
      </c>
      <c r="N31975" t="s">
        <v>228892</v>
      </c>
      <c r="O31975" t="s">
        <v>229199</v>
      </c>
      <c r="P31975" t="s">
        <v>230616</v>
      </c>
      <c r="Q31975" t="s">
        <v>121322</v>
      </c>
      <c r="R31975" t="s">
        <v>213554</v>
      </c>
      <c r="S31975" t="s">
        <v>233772</v>
      </c>
    </row>
    <row r="31976" spans="1:19" x14ac:dyDescent="0.35">
      <c r="A31976" s="1">
        <v>39861</v>
      </c>
      <c r="B31976" t="s">
        <v>18746</v>
      </c>
      <c r="C31976" t="s">
        <v>77225</v>
      </c>
      <c r="D31976" t="s">
        <v>5</v>
      </c>
      <c r="F31976" t="s">
        <v>121627</v>
      </c>
      <c r="G31976">
        <v>2.2500000000000001E-6</v>
      </c>
      <c r="H31976" t="s">
        <v>18746</v>
      </c>
      <c r="I31976" t="s">
        <v>143271</v>
      </c>
      <c r="J31976" s="2" t="s">
        <v>187323</v>
      </c>
      <c r="K31976" t="s">
        <v>213554</v>
      </c>
      <c r="L31976" t="s">
        <v>228704</v>
      </c>
      <c r="M31976" t="s">
        <v>8</v>
      </c>
      <c r="N31976" t="s">
        <v>228920</v>
      </c>
      <c r="O31976" t="s">
        <v>229462</v>
      </c>
      <c r="P31976" t="s">
        <v>229462</v>
      </c>
      <c r="Q31976" t="s">
        <v>119973</v>
      </c>
      <c r="R31976" t="s">
        <v>213554</v>
      </c>
      <c r="S31976" t="s">
        <v>233772</v>
      </c>
    </row>
    <row r="31977" spans="1:19" x14ac:dyDescent="0.35">
      <c r="A31977" s="1">
        <v>39863</v>
      </c>
      <c r="B31977" t="s">
        <v>18747</v>
      </c>
      <c r="C31977" t="s">
        <v>77226</v>
      </c>
      <c r="D31977" t="s">
        <v>4</v>
      </c>
      <c r="F31977" t="s">
        <v>120672</v>
      </c>
      <c r="G31977">
        <v>1.9999999999999999E-6</v>
      </c>
      <c r="H31977" t="s">
        <v>18747</v>
      </c>
      <c r="I31977" t="s">
        <v>143272</v>
      </c>
      <c r="J31977" s="2" t="s">
        <v>187324</v>
      </c>
      <c r="K31977" t="s">
        <v>213608</v>
      </c>
      <c r="L31977" t="s">
        <v>228704</v>
      </c>
      <c r="M31977" t="s">
        <v>8</v>
      </c>
      <c r="N31977" t="s">
        <v>228828</v>
      </c>
      <c r="O31977" t="s">
        <v>229113</v>
      </c>
      <c r="P31977" t="s">
        <v>230081</v>
      </c>
      <c r="Q31977" t="s">
        <v>120027</v>
      </c>
      <c r="R31977" t="s">
        <v>213554</v>
      </c>
      <c r="S31977" t="s">
        <v>233772</v>
      </c>
    </row>
    <row r="31978" spans="1:19" x14ac:dyDescent="0.35">
      <c r="A31978" s="1">
        <v>39864</v>
      </c>
      <c r="B31978" t="s">
        <v>18748</v>
      </c>
      <c r="C31978" t="s">
        <v>77227</v>
      </c>
      <c r="D31978" t="s">
        <v>5</v>
      </c>
      <c r="F31978" t="s">
        <v>121008</v>
      </c>
      <c r="G31978">
        <v>3.2499999999999998E-6</v>
      </c>
      <c r="H31978" t="s">
        <v>18748</v>
      </c>
      <c r="I31978" t="s">
        <v>143273</v>
      </c>
      <c r="J31978" s="2" t="s">
        <v>187325</v>
      </c>
      <c r="K31978" t="s">
        <v>213554</v>
      </c>
      <c r="L31978" t="s">
        <v>228704</v>
      </c>
      <c r="M31978" t="s">
        <v>8</v>
      </c>
      <c r="N31978" t="s">
        <v>228873</v>
      </c>
      <c r="O31978" t="s">
        <v>229170</v>
      </c>
      <c r="P31978" t="s">
        <v>229544</v>
      </c>
      <c r="R31978" t="s">
        <v>213554</v>
      </c>
      <c r="S31978" t="s">
        <v>233772</v>
      </c>
    </row>
    <row r="31979" spans="1:19" x14ac:dyDescent="0.35">
      <c r="A31979" s="1">
        <v>39865</v>
      </c>
      <c r="B31979" t="s">
        <v>18749</v>
      </c>
      <c r="C31979" t="s">
        <v>77228</v>
      </c>
      <c r="D31979" t="s">
        <v>5</v>
      </c>
      <c r="E31979" t="s">
        <v>119955</v>
      </c>
      <c r="F31979" t="s">
        <v>123699</v>
      </c>
      <c r="G31979">
        <v>6.0000000000000002E-6</v>
      </c>
      <c r="H31979" t="s">
        <v>18749</v>
      </c>
      <c r="I31979" t="s">
        <v>143274</v>
      </c>
      <c r="J31979" s="2" t="s">
        <v>187326</v>
      </c>
      <c r="K31979" t="s">
        <v>213554</v>
      </c>
      <c r="L31979" t="s">
        <v>228706</v>
      </c>
      <c r="M31979" t="s">
        <v>8</v>
      </c>
      <c r="N31979" t="s">
        <v>228828</v>
      </c>
      <c r="O31979" t="s">
        <v>229113</v>
      </c>
      <c r="P31979" t="s">
        <v>230156</v>
      </c>
      <c r="Q31979" t="s">
        <v>121322</v>
      </c>
      <c r="R31979" t="s">
        <v>213554</v>
      </c>
      <c r="S31979" t="s">
        <v>233772</v>
      </c>
    </row>
    <row r="31980" spans="1:19" x14ac:dyDescent="0.35">
      <c r="A31980" s="1">
        <v>39866</v>
      </c>
      <c r="B31980" t="s">
        <v>18749</v>
      </c>
      <c r="C31980" t="s">
        <v>77229</v>
      </c>
      <c r="D31980" t="s">
        <v>5</v>
      </c>
      <c r="E31980" t="s">
        <v>119954</v>
      </c>
      <c r="F31980" t="s">
        <v>121684</v>
      </c>
      <c r="G31980">
        <v>7.9999999999999996E-6</v>
      </c>
      <c r="H31980" t="s">
        <v>18749</v>
      </c>
      <c r="I31980" t="s">
        <v>143274</v>
      </c>
      <c r="J31980" s="2" t="s">
        <v>187326</v>
      </c>
      <c r="K31980" t="s">
        <v>213554</v>
      </c>
      <c r="L31980" t="s">
        <v>228706</v>
      </c>
      <c r="M31980" t="s">
        <v>8</v>
      </c>
      <c r="N31980" t="s">
        <v>228828</v>
      </c>
      <c r="O31980" t="s">
        <v>229113</v>
      </c>
      <c r="P31980" t="s">
        <v>230156</v>
      </c>
      <c r="Q31980" t="s">
        <v>121322</v>
      </c>
      <c r="R31980" t="s">
        <v>213554</v>
      </c>
      <c r="S31980" t="s">
        <v>233772</v>
      </c>
    </row>
    <row r="31981" spans="1:19" x14ac:dyDescent="0.35">
      <c r="A31981" s="1">
        <v>39867</v>
      </c>
      <c r="B31981" t="s">
        <v>18749</v>
      </c>
      <c r="C31981" t="s">
        <v>77230</v>
      </c>
      <c r="D31981" t="s">
        <v>5</v>
      </c>
      <c r="E31981" t="s">
        <v>119956</v>
      </c>
      <c r="F31981" t="s">
        <v>121293</v>
      </c>
      <c r="G31981">
        <v>2.7E-6</v>
      </c>
      <c r="H31981" t="s">
        <v>18749</v>
      </c>
      <c r="I31981" t="s">
        <v>143274</v>
      </c>
      <c r="J31981" s="2" t="s">
        <v>187326</v>
      </c>
      <c r="K31981" t="s">
        <v>213554</v>
      </c>
      <c r="L31981" t="s">
        <v>228706</v>
      </c>
      <c r="M31981" t="s">
        <v>8</v>
      </c>
      <c r="N31981" t="s">
        <v>228828</v>
      </c>
      <c r="O31981" t="s">
        <v>229113</v>
      </c>
      <c r="P31981" t="s">
        <v>230156</v>
      </c>
      <c r="Q31981" t="s">
        <v>121322</v>
      </c>
      <c r="R31981" t="s">
        <v>213554</v>
      </c>
      <c r="S31981" t="s">
        <v>233772</v>
      </c>
    </row>
    <row r="31982" spans="1:19" x14ac:dyDescent="0.35">
      <c r="A31982" s="1">
        <v>39868</v>
      </c>
      <c r="B31982" t="s">
        <v>18750</v>
      </c>
      <c r="C31982" t="s">
        <v>77231</v>
      </c>
      <c r="D31982" t="s">
        <v>5</v>
      </c>
      <c r="F31982" t="s">
        <v>123039</v>
      </c>
      <c r="G31982">
        <v>8.5000000000000001E-7</v>
      </c>
      <c r="H31982" t="s">
        <v>18750</v>
      </c>
      <c r="I31982" t="s">
        <v>143275</v>
      </c>
      <c r="J31982" s="2" t="s">
        <v>187327</v>
      </c>
      <c r="K31982" t="s">
        <v>213554</v>
      </c>
      <c r="L31982" t="s">
        <v>228704</v>
      </c>
      <c r="M31982" t="s">
        <v>8</v>
      </c>
      <c r="N31982" t="s">
        <v>228842</v>
      </c>
      <c r="O31982" t="s">
        <v>229125</v>
      </c>
      <c r="P31982" t="s">
        <v>230809</v>
      </c>
      <c r="Q31982" t="s">
        <v>120682</v>
      </c>
      <c r="R31982" t="s">
        <v>213554</v>
      </c>
      <c r="S31982" t="s">
        <v>233772</v>
      </c>
    </row>
    <row r="31983" spans="1:19" x14ac:dyDescent="0.35">
      <c r="A31983" s="1">
        <v>39869</v>
      </c>
      <c r="B31983" t="s">
        <v>18751</v>
      </c>
      <c r="C31983" t="s">
        <v>77232</v>
      </c>
      <c r="D31983" t="s">
        <v>5</v>
      </c>
      <c r="E31983" t="s">
        <v>119954</v>
      </c>
      <c r="F31983" t="s">
        <v>122203</v>
      </c>
      <c r="G31983">
        <v>7.9999999999999996E-6</v>
      </c>
      <c r="H31983" t="s">
        <v>18751</v>
      </c>
      <c r="I31983" t="s">
        <v>143276</v>
      </c>
      <c r="J31983" s="2" t="s">
        <v>187328</v>
      </c>
      <c r="K31983" t="s">
        <v>213554</v>
      </c>
      <c r="L31983" t="s">
        <v>228704</v>
      </c>
      <c r="M31983" t="s">
        <v>8</v>
      </c>
      <c r="N31983" t="s">
        <v>228830</v>
      </c>
      <c r="O31983" t="s">
        <v>229110</v>
      </c>
      <c r="P31983" t="s">
        <v>229110</v>
      </c>
      <c r="R31983" t="s">
        <v>213554</v>
      </c>
      <c r="S31983" t="s">
        <v>233772</v>
      </c>
    </row>
    <row r="31984" spans="1:19" x14ac:dyDescent="0.35">
      <c r="A31984" s="1">
        <v>39871</v>
      </c>
      <c r="B31984" t="s">
        <v>18752</v>
      </c>
      <c r="C31984" t="s">
        <v>77233</v>
      </c>
      <c r="D31984" t="s">
        <v>4</v>
      </c>
      <c r="F31984" t="s">
        <v>120167</v>
      </c>
      <c r="G31984">
        <v>1.9999999999999999E-7</v>
      </c>
      <c r="H31984" t="s">
        <v>18752</v>
      </c>
      <c r="I31984" t="s">
        <v>143277</v>
      </c>
      <c r="J31984" s="2" t="s">
        <v>187329</v>
      </c>
      <c r="K31984" t="s">
        <v>213554</v>
      </c>
      <c r="L31984" t="s">
        <v>228704</v>
      </c>
      <c r="M31984" t="s">
        <v>8</v>
      </c>
      <c r="N31984" t="s">
        <v>228840</v>
      </c>
      <c r="O31984" t="s">
        <v>229122</v>
      </c>
      <c r="P31984" t="s">
        <v>229122</v>
      </c>
      <c r="Q31984" t="s">
        <v>120059</v>
      </c>
      <c r="R31984" t="s">
        <v>213554</v>
      </c>
      <c r="S31984" t="s">
        <v>233772</v>
      </c>
    </row>
    <row r="31985" spans="1:19" x14ac:dyDescent="0.35">
      <c r="A31985" s="1">
        <v>39872</v>
      </c>
      <c r="B31985" t="s">
        <v>18753</v>
      </c>
      <c r="C31985" t="s">
        <v>77234</v>
      </c>
      <c r="D31985" t="s">
        <v>5</v>
      </c>
      <c r="F31985" t="s">
        <v>120951</v>
      </c>
      <c r="G31985">
        <v>2.8260000000000001E-6</v>
      </c>
      <c r="H31985" t="s">
        <v>18753</v>
      </c>
      <c r="I31985" t="s">
        <v>143278</v>
      </c>
      <c r="J31985" s="2" t="s">
        <v>187330</v>
      </c>
      <c r="K31985" t="s">
        <v>213554</v>
      </c>
      <c r="L31985" t="s">
        <v>228704</v>
      </c>
      <c r="M31985" t="s">
        <v>16</v>
      </c>
      <c r="R31985" t="s">
        <v>213554</v>
      </c>
      <c r="S31985" t="s">
        <v>233772</v>
      </c>
    </row>
    <row r="31986" spans="1:19" x14ac:dyDescent="0.35">
      <c r="A31986" s="1">
        <v>39873</v>
      </c>
      <c r="B31986" t="s">
        <v>18754</v>
      </c>
      <c r="C31986" t="s">
        <v>77235</v>
      </c>
      <c r="D31986" t="s">
        <v>4</v>
      </c>
      <c r="F31986" t="s">
        <v>121253</v>
      </c>
      <c r="G31986">
        <v>9.9999999999999995E-7</v>
      </c>
      <c r="H31986" t="s">
        <v>18754</v>
      </c>
      <c r="I31986" t="s">
        <v>143279</v>
      </c>
      <c r="J31986" s="2" t="s">
        <v>187331</v>
      </c>
      <c r="K31986" t="s">
        <v>213554</v>
      </c>
      <c r="L31986" t="s">
        <v>228704</v>
      </c>
      <c r="M31986" t="s">
        <v>8</v>
      </c>
      <c r="N31986" t="s">
        <v>228904</v>
      </c>
      <c r="O31986" t="s">
        <v>229236</v>
      </c>
      <c r="P31986" t="s">
        <v>229236</v>
      </c>
      <c r="Q31986" t="s">
        <v>121230</v>
      </c>
      <c r="R31986" t="s">
        <v>213554</v>
      </c>
      <c r="S31986" t="s">
        <v>233772</v>
      </c>
    </row>
    <row r="31987" spans="1:19" x14ac:dyDescent="0.35">
      <c r="A31987" s="1">
        <v>39874</v>
      </c>
      <c r="B31987" t="s">
        <v>18755</v>
      </c>
      <c r="C31987" t="s">
        <v>77236</v>
      </c>
      <c r="D31987" t="s">
        <v>5</v>
      </c>
      <c r="E31987" t="s">
        <v>119955</v>
      </c>
      <c r="F31987" t="s">
        <v>120142</v>
      </c>
      <c r="G31987">
        <v>1.5E-5</v>
      </c>
      <c r="H31987" t="s">
        <v>18755</v>
      </c>
      <c r="I31987" t="s">
        <v>143280</v>
      </c>
      <c r="J31987" s="2" t="s">
        <v>187332</v>
      </c>
      <c r="K31987" t="s">
        <v>213554</v>
      </c>
      <c r="L31987" t="s">
        <v>228704</v>
      </c>
      <c r="M31987" t="s">
        <v>8</v>
      </c>
      <c r="N31987" t="s">
        <v>228968</v>
      </c>
      <c r="O31987" t="s">
        <v>229529</v>
      </c>
      <c r="P31987" t="s">
        <v>231779</v>
      </c>
      <c r="Q31987" t="s">
        <v>120377</v>
      </c>
      <c r="R31987" t="s">
        <v>213554</v>
      </c>
      <c r="S31987" t="s">
        <v>233772</v>
      </c>
    </row>
    <row r="31988" spans="1:19" x14ac:dyDescent="0.35">
      <c r="A31988" s="1">
        <v>39875</v>
      </c>
      <c r="B31988" t="s">
        <v>18756</v>
      </c>
      <c r="C31988" t="s">
        <v>77237</v>
      </c>
      <c r="D31988" t="s">
        <v>5</v>
      </c>
      <c r="E31988" t="s">
        <v>119955</v>
      </c>
      <c r="F31988" t="s">
        <v>122719</v>
      </c>
      <c r="G31988">
        <v>5.4999999999999999E-6</v>
      </c>
      <c r="H31988" t="s">
        <v>18756</v>
      </c>
      <c r="I31988" t="s">
        <v>143281</v>
      </c>
      <c r="J31988" s="2" t="s">
        <v>187333</v>
      </c>
      <c r="K31988" t="s">
        <v>213554</v>
      </c>
      <c r="L31988" t="s">
        <v>228705</v>
      </c>
      <c r="R31988" t="s">
        <v>213554</v>
      </c>
      <c r="S31988" t="s">
        <v>233772</v>
      </c>
    </row>
    <row r="31989" spans="1:19" x14ac:dyDescent="0.35">
      <c r="A31989" s="1">
        <v>39876</v>
      </c>
      <c r="B31989" t="s">
        <v>18757</v>
      </c>
      <c r="C31989" t="s">
        <v>77238</v>
      </c>
      <c r="D31989" t="s">
        <v>5</v>
      </c>
      <c r="F31989" t="s">
        <v>121310</v>
      </c>
      <c r="G31989">
        <v>5.4725551000000003E-5</v>
      </c>
      <c r="H31989" t="s">
        <v>18757</v>
      </c>
      <c r="I31989" t="s">
        <v>143282</v>
      </c>
      <c r="J31989" s="2" t="s">
        <v>187334</v>
      </c>
      <c r="K31989" t="s">
        <v>213554</v>
      </c>
      <c r="L31989" t="s">
        <v>228704</v>
      </c>
      <c r="M31989" t="s">
        <v>228719</v>
      </c>
      <c r="N31989" t="s">
        <v>228847</v>
      </c>
      <c r="O31989" t="s">
        <v>229132</v>
      </c>
      <c r="P31989" t="s">
        <v>229132</v>
      </c>
      <c r="Q31989" t="s">
        <v>121535</v>
      </c>
      <c r="R31989" t="s">
        <v>213554</v>
      </c>
      <c r="S31989" t="s">
        <v>233772</v>
      </c>
    </row>
    <row r="31990" spans="1:19" x14ac:dyDescent="0.35">
      <c r="A31990" s="1">
        <v>39877</v>
      </c>
      <c r="B31990" t="s">
        <v>18758</v>
      </c>
      <c r="C31990" t="s">
        <v>77239</v>
      </c>
      <c r="D31990" t="s">
        <v>4</v>
      </c>
      <c r="F31990" t="s">
        <v>120787</v>
      </c>
      <c r="G31990">
        <v>1.4E-8</v>
      </c>
      <c r="H31990" t="s">
        <v>18758</v>
      </c>
      <c r="I31990" t="s">
        <v>143283</v>
      </c>
      <c r="J31990" s="2" t="s">
        <v>187335</v>
      </c>
      <c r="K31990" t="s">
        <v>213554</v>
      </c>
      <c r="L31990" t="s">
        <v>228705</v>
      </c>
      <c r="R31990" t="s">
        <v>213554</v>
      </c>
      <c r="S31990" t="s">
        <v>233772</v>
      </c>
    </row>
    <row r="31991" spans="1:19" x14ac:dyDescent="0.35">
      <c r="A31991" s="1">
        <v>39878</v>
      </c>
      <c r="B31991" t="s">
        <v>18759</v>
      </c>
      <c r="C31991" t="s">
        <v>77240</v>
      </c>
      <c r="D31991" t="s">
        <v>5</v>
      </c>
      <c r="F31991" t="s">
        <v>121346</v>
      </c>
      <c r="G31991">
        <v>9.9999999999999995E-7</v>
      </c>
      <c r="H31991" t="s">
        <v>18759</v>
      </c>
      <c r="I31991" t="s">
        <v>143284</v>
      </c>
      <c r="J31991" s="2" t="s">
        <v>187336</v>
      </c>
      <c r="K31991" t="s">
        <v>213554</v>
      </c>
      <c r="L31991" t="s">
        <v>228704</v>
      </c>
      <c r="M31991" t="s">
        <v>12</v>
      </c>
      <c r="N31991" t="s">
        <v>228878</v>
      </c>
      <c r="O31991" t="s">
        <v>229283</v>
      </c>
      <c r="P31991" t="s">
        <v>229283</v>
      </c>
      <c r="Q31991" t="s">
        <v>120377</v>
      </c>
      <c r="R31991" t="s">
        <v>213554</v>
      </c>
      <c r="S31991" t="s">
        <v>233772</v>
      </c>
    </row>
    <row r="31992" spans="1:19" x14ac:dyDescent="0.35">
      <c r="A31992" s="1">
        <v>39879</v>
      </c>
      <c r="B31992" t="s">
        <v>18760</v>
      </c>
      <c r="C31992" t="s">
        <v>77241</v>
      </c>
      <c r="D31992" t="s">
        <v>5</v>
      </c>
      <c r="F31992" t="s">
        <v>120296</v>
      </c>
      <c r="G31992">
        <v>2.1E-7</v>
      </c>
      <c r="H31992" t="s">
        <v>18760</v>
      </c>
      <c r="I31992" t="s">
        <v>143285</v>
      </c>
      <c r="J31992" s="2" t="s">
        <v>187337</v>
      </c>
      <c r="K31992" t="s">
        <v>213554</v>
      </c>
      <c r="L31992" t="s">
        <v>228704</v>
      </c>
      <c r="M31992" t="s">
        <v>8</v>
      </c>
      <c r="N31992" t="s">
        <v>228864</v>
      </c>
      <c r="O31992" t="s">
        <v>229571</v>
      </c>
      <c r="P31992" t="s">
        <v>229571</v>
      </c>
      <c r="Q31992" t="s">
        <v>122295</v>
      </c>
      <c r="R31992" t="s">
        <v>213554</v>
      </c>
      <c r="S31992" t="s">
        <v>233772</v>
      </c>
    </row>
    <row r="31993" spans="1:19" x14ac:dyDescent="0.35">
      <c r="A31993" s="1">
        <v>39881</v>
      </c>
      <c r="B31993" t="s">
        <v>18761</v>
      </c>
      <c r="C31993" t="s">
        <v>77242</v>
      </c>
      <c r="D31993" t="s">
        <v>5</v>
      </c>
      <c r="F31993" t="s">
        <v>121575</v>
      </c>
      <c r="G31993">
        <v>1.1000000000000001E-7</v>
      </c>
      <c r="H31993" t="s">
        <v>18761</v>
      </c>
      <c r="I31993" t="s">
        <v>143286</v>
      </c>
      <c r="J31993" s="2" t="s">
        <v>187338</v>
      </c>
      <c r="K31993" t="s">
        <v>213554</v>
      </c>
      <c r="L31993" t="s">
        <v>228704</v>
      </c>
      <c r="M31993" t="s">
        <v>8</v>
      </c>
      <c r="N31993" t="s">
        <v>228883</v>
      </c>
      <c r="O31993" t="s">
        <v>229188</v>
      </c>
      <c r="P31993" t="s">
        <v>230325</v>
      </c>
      <c r="Q31993" t="s">
        <v>120308</v>
      </c>
      <c r="R31993" t="s">
        <v>213554</v>
      </c>
      <c r="S31993" t="s">
        <v>233772</v>
      </c>
    </row>
    <row r="31994" spans="1:19" x14ac:dyDescent="0.35">
      <c r="A31994" s="1">
        <v>39882</v>
      </c>
      <c r="B31994" t="s">
        <v>18762</v>
      </c>
      <c r="C31994" t="s">
        <v>77243</v>
      </c>
      <c r="D31994" t="s">
        <v>5</v>
      </c>
      <c r="F31994" t="s">
        <v>122142</v>
      </c>
      <c r="G31994">
        <v>6.5142119999999997E-6</v>
      </c>
      <c r="H31994" t="s">
        <v>18762</v>
      </c>
      <c r="I31994" t="s">
        <v>143287</v>
      </c>
      <c r="K31994" t="s">
        <v>213554</v>
      </c>
      <c r="L31994" t="s">
        <v>228704</v>
      </c>
      <c r="M31994" t="s">
        <v>8</v>
      </c>
      <c r="N31994" t="s">
        <v>228896</v>
      </c>
      <c r="O31994" t="s">
        <v>229210</v>
      </c>
      <c r="P31994" t="s">
        <v>229210</v>
      </c>
      <c r="Q31994" t="s">
        <v>121999</v>
      </c>
      <c r="R31994" t="s">
        <v>213554</v>
      </c>
      <c r="S31994" t="s">
        <v>233772</v>
      </c>
    </row>
    <row r="31995" spans="1:19" x14ac:dyDescent="0.35">
      <c r="A31995" s="1">
        <v>39884</v>
      </c>
      <c r="B31995" t="s">
        <v>18763</v>
      </c>
      <c r="C31995" t="s">
        <v>77244</v>
      </c>
      <c r="D31995" t="s">
        <v>5</v>
      </c>
      <c r="E31995" t="s">
        <v>119954</v>
      </c>
      <c r="F31995" t="s">
        <v>121083</v>
      </c>
      <c r="G31995">
        <v>3.4999999999999999E-6</v>
      </c>
      <c r="H31995" t="s">
        <v>18763</v>
      </c>
      <c r="I31995" t="s">
        <v>143288</v>
      </c>
      <c r="J31995" s="2" t="s">
        <v>187339</v>
      </c>
      <c r="K31995" t="s">
        <v>213609</v>
      </c>
      <c r="L31995" t="s">
        <v>228706</v>
      </c>
      <c r="M31995" t="s">
        <v>10</v>
      </c>
      <c r="N31995" t="s">
        <v>228827</v>
      </c>
      <c r="O31995" t="s">
        <v>229107</v>
      </c>
      <c r="P31995" t="s">
        <v>229107</v>
      </c>
      <c r="Q31995" t="s">
        <v>122953</v>
      </c>
      <c r="R31995" t="s">
        <v>213554</v>
      </c>
      <c r="S31995" t="s">
        <v>233772</v>
      </c>
    </row>
    <row r="31996" spans="1:19" x14ac:dyDescent="0.35">
      <c r="A31996" s="1">
        <v>39885</v>
      </c>
      <c r="B31996" t="s">
        <v>18763</v>
      </c>
      <c r="C31996" t="s">
        <v>77245</v>
      </c>
      <c r="D31996" t="s">
        <v>4</v>
      </c>
      <c r="F31996" t="s">
        <v>120679</v>
      </c>
      <c r="G31996">
        <v>2.9999999999999999E-7</v>
      </c>
      <c r="H31996" t="s">
        <v>18763</v>
      </c>
      <c r="I31996" t="s">
        <v>143288</v>
      </c>
      <c r="J31996" s="2" t="s">
        <v>187339</v>
      </c>
      <c r="K31996" t="s">
        <v>213609</v>
      </c>
      <c r="L31996" t="s">
        <v>228706</v>
      </c>
      <c r="M31996" t="s">
        <v>10</v>
      </c>
      <c r="N31996" t="s">
        <v>228827</v>
      </c>
      <c r="O31996" t="s">
        <v>229107</v>
      </c>
      <c r="P31996" t="s">
        <v>229107</v>
      </c>
      <c r="Q31996" t="s">
        <v>122953</v>
      </c>
      <c r="R31996" t="s">
        <v>213554</v>
      </c>
      <c r="S31996" t="s">
        <v>233772</v>
      </c>
    </row>
    <row r="31997" spans="1:19" x14ac:dyDescent="0.35">
      <c r="A31997" s="1">
        <v>39886</v>
      </c>
      <c r="B31997" t="s">
        <v>18764</v>
      </c>
      <c r="C31997" t="s">
        <v>77246</v>
      </c>
      <c r="D31997" t="s">
        <v>5</v>
      </c>
      <c r="F31997" t="s">
        <v>120487</v>
      </c>
      <c r="G31997">
        <v>1.5E-6</v>
      </c>
      <c r="H31997" t="s">
        <v>18764</v>
      </c>
      <c r="I31997" t="s">
        <v>143289</v>
      </c>
      <c r="J31997" s="2" t="s">
        <v>187340</v>
      </c>
      <c r="K31997" t="s">
        <v>213554</v>
      </c>
      <c r="L31997" t="s">
        <v>228706</v>
      </c>
      <c r="M31997" t="s">
        <v>8</v>
      </c>
      <c r="N31997" t="s">
        <v>228830</v>
      </c>
      <c r="O31997" t="s">
        <v>229110</v>
      </c>
      <c r="P31997" t="s">
        <v>229110</v>
      </c>
      <c r="Q31997" t="s">
        <v>120970</v>
      </c>
      <c r="R31997" t="s">
        <v>213554</v>
      </c>
      <c r="S31997" t="s">
        <v>233772</v>
      </c>
    </row>
    <row r="31998" spans="1:19" x14ac:dyDescent="0.35">
      <c r="A31998" s="1">
        <v>39887</v>
      </c>
      <c r="B31998" t="s">
        <v>18764</v>
      </c>
      <c r="C31998" t="s">
        <v>77247</v>
      </c>
      <c r="D31998" t="s">
        <v>5</v>
      </c>
      <c r="E31998" t="s">
        <v>119955</v>
      </c>
      <c r="F31998" t="s">
        <v>122850</v>
      </c>
      <c r="G31998">
        <v>9.0000000000000002E-6</v>
      </c>
      <c r="H31998" t="s">
        <v>18764</v>
      </c>
      <c r="I31998" t="s">
        <v>143289</v>
      </c>
      <c r="J31998" s="2" t="s">
        <v>187340</v>
      </c>
      <c r="K31998" t="s">
        <v>213554</v>
      </c>
      <c r="L31998" t="s">
        <v>228706</v>
      </c>
      <c r="M31998" t="s">
        <v>8</v>
      </c>
      <c r="N31998" t="s">
        <v>228830</v>
      </c>
      <c r="O31998" t="s">
        <v>229110</v>
      </c>
      <c r="P31998" t="s">
        <v>229110</v>
      </c>
      <c r="Q31998" t="s">
        <v>120970</v>
      </c>
      <c r="R31998" t="s">
        <v>213554</v>
      </c>
      <c r="S31998" t="s">
        <v>233772</v>
      </c>
    </row>
    <row r="31999" spans="1:19" x14ac:dyDescent="0.35">
      <c r="A31999" s="1">
        <v>39890</v>
      </c>
      <c r="B31999" t="s">
        <v>18765</v>
      </c>
      <c r="C31999" t="s">
        <v>77248</v>
      </c>
      <c r="D31999" t="s">
        <v>5</v>
      </c>
      <c r="F31999" t="s">
        <v>122648</v>
      </c>
      <c r="G31999">
        <v>8.2000100000000001E-7</v>
      </c>
      <c r="H31999" t="s">
        <v>18765</v>
      </c>
      <c r="I31999" t="s">
        <v>143290</v>
      </c>
      <c r="J31999" s="2" t="s">
        <v>187341</v>
      </c>
      <c r="K31999" t="s">
        <v>213554</v>
      </c>
      <c r="L31999" t="s">
        <v>228704</v>
      </c>
      <c r="M31999" t="s">
        <v>8</v>
      </c>
      <c r="N31999" t="s">
        <v>228924</v>
      </c>
      <c r="O31999" t="s">
        <v>229298</v>
      </c>
      <c r="P31999" t="s">
        <v>229298</v>
      </c>
      <c r="Q31999" t="s">
        <v>120216</v>
      </c>
      <c r="R31999" t="s">
        <v>213554</v>
      </c>
      <c r="S31999" t="s">
        <v>233772</v>
      </c>
    </row>
    <row r="32000" spans="1:19" x14ac:dyDescent="0.35">
      <c r="A32000" s="1">
        <v>39891</v>
      </c>
      <c r="B32000" t="s">
        <v>18766</v>
      </c>
      <c r="C32000" t="s">
        <v>77249</v>
      </c>
      <c r="D32000" t="s">
        <v>4</v>
      </c>
      <c r="F32000" t="s">
        <v>120033</v>
      </c>
      <c r="G32000">
        <v>1E-8</v>
      </c>
      <c r="H32000" t="s">
        <v>18766</v>
      </c>
      <c r="I32000" t="s">
        <v>143291</v>
      </c>
      <c r="J32000" s="2" t="s">
        <v>187342</v>
      </c>
      <c r="K32000" t="s">
        <v>213554</v>
      </c>
      <c r="L32000" t="s">
        <v>228704</v>
      </c>
      <c r="Q32000" t="s">
        <v>120056</v>
      </c>
      <c r="R32000" t="s">
        <v>213554</v>
      </c>
      <c r="S32000" t="s">
        <v>233772</v>
      </c>
    </row>
    <row r="32001" spans="1:19" x14ac:dyDescent="0.35">
      <c r="A32001" s="1">
        <v>39892</v>
      </c>
      <c r="B32001" t="s">
        <v>18767</v>
      </c>
      <c r="C32001" t="s">
        <v>77250</v>
      </c>
      <c r="D32001" t="s">
        <v>5</v>
      </c>
      <c r="F32001" t="s">
        <v>121137</v>
      </c>
      <c r="G32001">
        <v>4.3000000000000001E-7</v>
      </c>
      <c r="H32001" t="s">
        <v>18767</v>
      </c>
      <c r="I32001" t="s">
        <v>143292</v>
      </c>
      <c r="J32001" s="2" t="s">
        <v>187343</v>
      </c>
      <c r="K32001" t="s">
        <v>213554</v>
      </c>
      <c r="L32001" t="s">
        <v>228705</v>
      </c>
      <c r="M32001" t="s">
        <v>10</v>
      </c>
      <c r="N32001" t="s">
        <v>228827</v>
      </c>
      <c r="O32001" t="s">
        <v>229107</v>
      </c>
      <c r="P32001" t="s">
        <v>229107</v>
      </c>
      <c r="R32001" t="s">
        <v>213554</v>
      </c>
      <c r="S32001" t="s">
        <v>233772</v>
      </c>
    </row>
    <row r="32002" spans="1:19" x14ac:dyDescent="0.35">
      <c r="A32002" s="1">
        <v>39893</v>
      </c>
      <c r="B32002" t="s">
        <v>18767</v>
      </c>
      <c r="C32002" t="s">
        <v>77251</v>
      </c>
      <c r="D32002" t="s">
        <v>5</v>
      </c>
      <c r="F32002" t="s">
        <v>123100</v>
      </c>
      <c r="G32002">
        <v>2.1799999999999999E-6</v>
      </c>
      <c r="H32002" t="s">
        <v>18767</v>
      </c>
      <c r="I32002" t="s">
        <v>143292</v>
      </c>
      <c r="J32002" s="2" t="s">
        <v>187343</v>
      </c>
      <c r="K32002" t="s">
        <v>213554</v>
      </c>
      <c r="L32002" t="s">
        <v>228705</v>
      </c>
      <c r="M32002" t="s">
        <v>10</v>
      </c>
      <c r="N32002" t="s">
        <v>228827</v>
      </c>
      <c r="O32002" t="s">
        <v>229107</v>
      </c>
      <c r="P32002" t="s">
        <v>229107</v>
      </c>
      <c r="R32002" t="s">
        <v>213554</v>
      </c>
      <c r="S32002" t="s">
        <v>233772</v>
      </c>
    </row>
    <row r="32003" spans="1:19" x14ac:dyDescent="0.35">
      <c r="A32003" s="1">
        <v>39894</v>
      </c>
      <c r="B32003" t="s">
        <v>18768</v>
      </c>
      <c r="C32003" t="s">
        <v>77252</v>
      </c>
      <c r="D32003" t="s">
        <v>5</v>
      </c>
      <c r="F32003" t="s">
        <v>120833</v>
      </c>
      <c r="G32003">
        <v>1.5E-6</v>
      </c>
      <c r="H32003" t="s">
        <v>18768</v>
      </c>
      <c r="I32003" t="s">
        <v>143293</v>
      </c>
      <c r="J32003" s="2" t="s">
        <v>187344</v>
      </c>
      <c r="K32003" t="s">
        <v>213554</v>
      </c>
      <c r="L32003" t="s">
        <v>228704</v>
      </c>
      <c r="M32003" t="s">
        <v>10</v>
      </c>
      <c r="N32003" t="s">
        <v>228846</v>
      </c>
      <c r="O32003" t="s">
        <v>229107</v>
      </c>
      <c r="P32003" t="s">
        <v>231865</v>
      </c>
      <c r="Q32003" t="s">
        <v>120377</v>
      </c>
      <c r="R32003" t="s">
        <v>213554</v>
      </c>
      <c r="S32003" t="s">
        <v>233772</v>
      </c>
    </row>
    <row r="32004" spans="1:19" x14ac:dyDescent="0.35">
      <c r="A32004" s="1">
        <v>39895</v>
      </c>
      <c r="B32004" t="s">
        <v>18769</v>
      </c>
      <c r="C32004" t="s">
        <v>77253</v>
      </c>
      <c r="D32004" t="s">
        <v>5</v>
      </c>
      <c r="E32004" t="s">
        <v>119955</v>
      </c>
      <c r="F32004" t="s">
        <v>120530</v>
      </c>
      <c r="G32004">
        <v>3.0000000000000001E-6</v>
      </c>
      <c r="H32004" t="s">
        <v>18769</v>
      </c>
      <c r="I32004" t="s">
        <v>143294</v>
      </c>
      <c r="J32004" s="2" t="s">
        <v>187345</v>
      </c>
      <c r="K32004" t="s">
        <v>213554</v>
      </c>
      <c r="L32004" t="s">
        <v>228704</v>
      </c>
      <c r="M32004" t="s">
        <v>8</v>
      </c>
      <c r="N32004" t="s">
        <v>228828</v>
      </c>
      <c r="O32004" t="s">
        <v>229113</v>
      </c>
      <c r="P32004" t="s">
        <v>230081</v>
      </c>
      <c r="Q32004" t="s">
        <v>121258</v>
      </c>
      <c r="R32004" t="s">
        <v>213554</v>
      </c>
      <c r="S32004" t="s">
        <v>233772</v>
      </c>
    </row>
    <row r="32005" spans="1:19" x14ac:dyDescent="0.35">
      <c r="A32005" s="1">
        <v>39896</v>
      </c>
      <c r="B32005" t="s">
        <v>18769</v>
      </c>
      <c r="C32005" t="s">
        <v>77254</v>
      </c>
      <c r="D32005" t="s">
        <v>5</v>
      </c>
      <c r="E32005" t="s">
        <v>119954</v>
      </c>
      <c r="F32005" t="s">
        <v>120126</v>
      </c>
      <c r="G32005">
        <v>1.4E-5</v>
      </c>
      <c r="H32005" t="s">
        <v>18769</v>
      </c>
      <c r="I32005" t="s">
        <v>143294</v>
      </c>
      <c r="J32005" s="2" t="s">
        <v>187345</v>
      </c>
      <c r="K32005" t="s">
        <v>213554</v>
      </c>
      <c r="L32005" t="s">
        <v>228704</v>
      </c>
      <c r="M32005" t="s">
        <v>8</v>
      </c>
      <c r="N32005" t="s">
        <v>228828</v>
      </c>
      <c r="O32005" t="s">
        <v>229113</v>
      </c>
      <c r="P32005" t="s">
        <v>230081</v>
      </c>
      <c r="Q32005" t="s">
        <v>121258</v>
      </c>
      <c r="R32005" t="s">
        <v>213554</v>
      </c>
      <c r="S32005" t="s">
        <v>233772</v>
      </c>
    </row>
    <row r="32006" spans="1:19" x14ac:dyDescent="0.35">
      <c r="A32006" s="1">
        <v>39898</v>
      </c>
      <c r="B32006" t="s">
        <v>18770</v>
      </c>
      <c r="C32006" t="s">
        <v>77255</v>
      </c>
      <c r="D32006" t="s">
        <v>4</v>
      </c>
      <c r="F32006" t="s">
        <v>120331</v>
      </c>
      <c r="G32006">
        <v>9.9999999999999995E-7</v>
      </c>
      <c r="H32006" t="s">
        <v>18770</v>
      </c>
      <c r="I32006" t="s">
        <v>143295</v>
      </c>
      <c r="J32006" s="2" t="s">
        <v>187346</v>
      </c>
      <c r="K32006" t="s">
        <v>213554</v>
      </c>
      <c r="L32006" t="s">
        <v>228704</v>
      </c>
      <c r="M32006" t="s">
        <v>8</v>
      </c>
      <c r="N32006" t="s">
        <v>228828</v>
      </c>
      <c r="O32006" t="s">
        <v>229108</v>
      </c>
      <c r="P32006" t="s">
        <v>229108</v>
      </c>
      <c r="R32006" t="s">
        <v>213554</v>
      </c>
      <c r="S32006" t="s">
        <v>233772</v>
      </c>
    </row>
    <row r="32007" spans="1:19" x14ac:dyDescent="0.35">
      <c r="A32007" s="1">
        <v>39901</v>
      </c>
      <c r="B32007" t="s">
        <v>18771</v>
      </c>
      <c r="C32007" t="s">
        <v>77256</v>
      </c>
      <c r="D32007" t="s">
        <v>5</v>
      </c>
      <c r="F32007" t="s">
        <v>122211</v>
      </c>
      <c r="G32007">
        <v>6.9403789999999997E-6</v>
      </c>
      <c r="H32007" t="s">
        <v>18771</v>
      </c>
      <c r="I32007" t="s">
        <v>143296</v>
      </c>
      <c r="J32007" s="2" t="s">
        <v>187347</v>
      </c>
      <c r="K32007" t="s">
        <v>213554</v>
      </c>
      <c r="L32007" t="s">
        <v>228706</v>
      </c>
      <c r="M32007" t="s">
        <v>8</v>
      </c>
      <c r="N32007" t="s">
        <v>228828</v>
      </c>
      <c r="O32007" t="s">
        <v>229113</v>
      </c>
      <c r="P32007" t="s">
        <v>230099</v>
      </c>
      <c r="Q32007" t="s">
        <v>124169</v>
      </c>
      <c r="R32007" t="s">
        <v>213554</v>
      </c>
      <c r="S32007" t="s">
        <v>233772</v>
      </c>
    </row>
    <row r="32008" spans="1:19" x14ac:dyDescent="0.35">
      <c r="A32008" s="1">
        <v>39902</v>
      </c>
      <c r="B32008" t="s">
        <v>18771</v>
      </c>
      <c r="C32008" t="s">
        <v>77257</v>
      </c>
      <c r="D32008" t="s">
        <v>5</v>
      </c>
      <c r="F32008" t="s">
        <v>122930</v>
      </c>
      <c r="G32008">
        <v>1.8065979999999999E-6</v>
      </c>
      <c r="H32008" t="s">
        <v>18771</v>
      </c>
      <c r="I32008" t="s">
        <v>143296</v>
      </c>
      <c r="J32008" s="2" t="s">
        <v>187347</v>
      </c>
      <c r="K32008" t="s">
        <v>213554</v>
      </c>
      <c r="L32008" t="s">
        <v>228706</v>
      </c>
      <c r="M32008" t="s">
        <v>8</v>
      </c>
      <c r="N32008" t="s">
        <v>228828</v>
      </c>
      <c r="O32008" t="s">
        <v>229113</v>
      </c>
      <c r="P32008" t="s">
        <v>230099</v>
      </c>
      <c r="Q32008" t="s">
        <v>124169</v>
      </c>
      <c r="R32008" t="s">
        <v>213554</v>
      </c>
      <c r="S32008" t="s">
        <v>233772</v>
      </c>
    </row>
    <row r="32009" spans="1:19" x14ac:dyDescent="0.35">
      <c r="A32009" s="1">
        <v>39903</v>
      </c>
      <c r="B32009" t="s">
        <v>18771</v>
      </c>
      <c r="C32009" t="s">
        <v>77258</v>
      </c>
      <c r="D32009" t="s">
        <v>5</v>
      </c>
      <c r="E32009" t="s">
        <v>119956</v>
      </c>
      <c r="F32009" t="s">
        <v>123308</v>
      </c>
      <c r="G32009">
        <v>2.0000000000000002E-5</v>
      </c>
      <c r="H32009" t="s">
        <v>18771</v>
      </c>
      <c r="I32009" t="s">
        <v>143296</v>
      </c>
      <c r="J32009" s="2" t="s">
        <v>187347</v>
      </c>
      <c r="K32009" t="s">
        <v>213554</v>
      </c>
      <c r="L32009" t="s">
        <v>228706</v>
      </c>
      <c r="M32009" t="s">
        <v>8</v>
      </c>
      <c r="N32009" t="s">
        <v>228828</v>
      </c>
      <c r="O32009" t="s">
        <v>229113</v>
      </c>
      <c r="P32009" t="s">
        <v>230099</v>
      </c>
      <c r="Q32009" t="s">
        <v>124169</v>
      </c>
      <c r="R32009" t="s">
        <v>213554</v>
      </c>
      <c r="S32009" t="s">
        <v>233772</v>
      </c>
    </row>
    <row r="32010" spans="1:19" x14ac:dyDescent="0.35">
      <c r="A32010" s="1">
        <v>39904</v>
      </c>
      <c r="B32010" t="s">
        <v>18771</v>
      </c>
      <c r="C32010" t="s">
        <v>77259</v>
      </c>
      <c r="D32010" t="s">
        <v>5</v>
      </c>
      <c r="E32010" t="s">
        <v>119958</v>
      </c>
      <c r="F32010" t="s">
        <v>122925</v>
      </c>
      <c r="G32010">
        <v>1.8E-5</v>
      </c>
      <c r="H32010" t="s">
        <v>18771</v>
      </c>
      <c r="I32010" t="s">
        <v>143296</v>
      </c>
      <c r="J32010" s="2" t="s">
        <v>187347</v>
      </c>
      <c r="K32010" t="s">
        <v>213554</v>
      </c>
      <c r="L32010" t="s">
        <v>228706</v>
      </c>
      <c r="M32010" t="s">
        <v>8</v>
      </c>
      <c r="N32010" t="s">
        <v>228828</v>
      </c>
      <c r="O32010" t="s">
        <v>229113</v>
      </c>
      <c r="P32010" t="s">
        <v>230099</v>
      </c>
      <c r="Q32010" t="s">
        <v>124169</v>
      </c>
      <c r="R32010" t="s">
        <v>213554</v>
      </c>
      <c r="S32010" t="s">
        <v>233772</v>
      </c>
    </row>
    <row r="32011" spans="1:19" x14ac:dyDescent="0.35">
      <c r="A32011" s="1">
        <v>39905</v>
      </c>
      <c r="B32011" t="s">
        <v>18771</v>
      </c>
      <c r="C32011" t="s">
        <v>77260</v>
      </c>
      <c r="D32011" t="s">
        <v>5</v>
      </c>
      <c r="E32011" t="s">
        <v>119954</v>
      </c>
      <c r="F32011" t="s">
        <v>123244</v>
      </c>
      <c r="G32011">
        <v>2.0999999999999999E-5</v>
      </c>
      <c r="H32011" t="s">
        <v>18771</v>
      </c>
      <c r="I32011" t="s">
        <v>143296</v>
      </c>
      <c r="J32011" s="2" t="s">
        <v>187347</v>
      </c>
      <c r="K32011" t="s">
        <v>213554</v>
      </c>
      <c r="L32011" t="s">
        <v>228706</v>
      </c>
      <c r="M32011" t="s">
        <v>8</v>
      </c>
      <c r="N32011" t="s">
        <v>228828</v>
      </c>
      <c r="O32011" t="s">
        <v>229113</v>
      </c>
      <c r="P32011" t="s">
        <v>230099</v>
      </c>
      <c r="Q32011" t="s">
        <v>124169</v>
      </c>
      <c r="R32011" t="s">
        <v>213554</v>
      </c>
      <c r="S32011" t="s">
        <v>233772</v>
      </c>
    </row>
    <row r="32012" spans="1:19" x14ac:dyDescent="0.35">
      <c r="A32012" s="1">
        <v>39906</v>
      </c>
      <c r="B32012" t="s">
        <v>18771</v>
      </c>
      <c r="C32012" t="s">
        <v>77261</v>
      </c>
      <c r="D32012" t="s">
        <v>5</v>
      </c>
      <c r="F32012" t="s">
        <v>121382</v>
      </c>
      <c r="G32012">
        <v>1.1435909E-5</v>
      </c>
      <c r="H32012" t="s">
        <v>18771</v>
      </c>
      <c r="I32012" t="s">
        <v>143296</v>
      </c>
      <c r="J32012" s="2" t="s">
        <v>187347</v>
      </c>
      <c r="K32012" t="s">
        <v>213554</v>
      </c>
      <c r="L32012" t="s">
        <v>228706</v>
      </c>
      <c r="M32012" t="s">
        <v>8</v>
      </c>
      <c r="N32012" t="s">
        <v>228828</v>
      </c>
      <c r="O32012" t="s">
        <v>229113</v>
      </c>
      <c r="P32012" t="s">
        <v>230099</v>
      </c>
      <c r="Q32012" t="s">
        <v>124169</v>
      </c>
      <c r="R32012" t="s">
        <v>213554</v>
      </c>
      <c r="S32012" t="s">
        <v>233772</v>
      </c>
    </row>
    <row r="32013" spans="1:19" x14ac:dyDescent="0.35">
      <c r="A32013" s="1">
        <v>39907</v>
      </c>
      <c r="B32013" t="s">
        <v>18771</v>
      </c>
      <c r="C32013" t="s">
        <v>77262</v>
      </c>
      <c r="D32013" t="s">
        <v>5</v>
      </c>
      <c r="E32013" t="s">
        <v>119957</v>
      </c>
      <c r="F32013" t="s">
        <v>123271</v>
      </c>
      <c r="G32013">
        <v>6.9999999999999999E-6</v>
      </c>
      <c r="H32013" t="s">
        <v>18771</v>
      </c>
      <c r="I32013" t="s">
        <v>143296</v>
      </c>
      <c r="J32013" s="2" t="s">
        <v>187347</v>
      </c>
      <c r="K32013" t="s">
        <v>213554</v>
      </c>
      <c r="L32013" t="s">
        <v>228706</v>
      </c>
      <c r="M32013" t="s">
        <v>8</v>
      </c>
      <c r="N32013" t="s">
        <v>228828</v>
      </c>
      <c r="O32013" t="s">
        <v>229113</v>
      </c>
      <c r="P32013" t="s">
        <v>230099</v>
      </c>
      <c r="Q32013" t="s">
        <v>124169</v>
      </c>
      <c r="R32013" t="s">
        <v>213554</v>
      </c>
      <c r="S32013" t="s">
        <v>233772</v>
      </c>
    </row>
    <row r="32014" spans="1:19" x14ac:dyDescent="0.35">
      <c r="A32014" s="1">
        <v>39908</v>
      </c>
      <c r="B32014" t="s">
        <v>18771</v>
      </c>
      <c r="C32014" t="s">
        <v>77263</v>
      </c>
      <c r="D32014" t="s">
        <v>5</v>
      </c>
      <c r="F32014" t="s">
        <v>121406</v>
      </c>
      <c r="G32014">
        <v>4.4375000000000003E-6</v>
      </c>
      <c r="H32014" t="s">
        <v>18771</v>
      </c>
      <c r="I32014" t="s">
        <v>143296</v>
      </c>
      <c r="J32014" s="2" t="s">
        <v>187347</v>
      </c>
      <c r="K32014" t="s">
        <v>213554</v>
      </c>
      <c r="L32014" t="s">
        <v>228706</v>
      </c>
      <c r="M32014" t="s">
        <v>8</v>
      </c>
      <c r="N32014" t="s">
        <v>228828</v>
      </c>
      <c r="O32014" t="s">
        <v>229113</v>
      </c>
      <c r="P32014" t="s">
        <v>230099</v>
      </c>
      <c r="Q32014" t="s">
        <v>124169</v>
      </c>
      <c r="R32014" t="s">
        <v>213554</v>
      </c>
      <c r="S32014" t="s">
        <v>233772</v>
      </c>
    </row>
    <row r="32015" spans="1:19" x14ac:dyDescent="0.35">
      <c r="A32015" s="1">
        <v>39909</v>
      </c>
      <c r="B32015" t="s">
        <v>18772</v>
      </c>
      <c r="C32015" t="s">
        <v>77264</v>
      </c>
      <c r="D32015" t="s">
        <v>4</v>
      </c>
      <c r="F32015" t="s">
        <v>123145</v>
      </c>
      <c r="G32015">
        <v>6.4765700000000004E-7</v>
      </c>
      <c r="H32015" t="s">
        <v>18772</v>
      </c>
      <c r="I32015" t="s">
        <v>143297</v>
      </c>
      <c r="J32015" s="2" t="s">
        <v>187348</v>
      </c>
      <c r="K32015" t="s">
        <v>213554</v>
      </c>
      <c r="L32015" t="s">
        <v>228704</v>
      </c>
      <c r="M32015" t="s">
        <v>13</v>
      </c>
      <c r="N32015" t="s">
        <v>228843</v>
      </c>
      <c r="O32015" t="s">
        <v>229457</v>
      </c>
      <c r="P32015" t="s">
        <v>229457</v>
      </c>
      <c r="Q32015" t="s">
        <v>123580</v>
      </c>
      <c r="R32015" t="s">
        <v>213554</v>
      </c>
      <c r="S32015" t="s">
        <v>233772</v>
      </c>
    </row>
    <row r="32016" spans="1:19" x14ac:dyDescent="0.35">
      <c r="A32016" s="1">
        <v>39910</v>
      </c>
      <c r="B32016" t="s">
        <v>18773</v>
      </c>
      <c r="C32016" t="s">
        <v>77265</v>
      </c>
      <c r="D32016" t="s">
        <v>5</v>
      </c>
      <c r="F32016" t="s">
        <v>121005</v>
      </c>
      <c r="G32016">
        <v>1.9999999999999999E-6</v>
      </c>
      <c r="H32016" t="s">
        <v>18773</v>
      </c>
      <c r="I32016" t="s">
        <v>143298</v>
      </c>
      <c r="J32016" s="2" t="s">
        <v>187349</v>
      </c>
      <c r="K32016" t="s">
        <v>213554</v>
      </c>
      <c r="L32016" t="s">
        <v>228704</v>
      </c>
      <c r="M32016" t="s">
        <v>228755</v>
      </c>
      <c r="N32016" t="s">
        <v>228860</v>
      </c>
      <c r="O32016" t="s">
        <v>229153</v>
      </c>
      <c r="P32016" t="s">
        <v>230232</v>
      </c>
      <c r="Q32016" t="s">
        <v>120308</v>
      </c>
      <c r="R32016" t="s">
        <v>213554</v>
      </c>
      <c r="S32016" t="s">
        <v>233772</v>
      </c>
    </row>
    <row r="32017" spans="1:19" x14ac:dyDescent="0.35">
      <c r="A32017" s="1">
        <v>39911</v>
      </c>
      <c r="B32017" t="s">
        <v>18773</v>
      </c>
      <c r="C32017" t="s">
        <v>77266</v>
      </c>
      <c r="D32017" t="s">
        <v>5</v>
      </c>
      <c r="F32017" t="s">
        <v>120134</v>
      </c>
      <c r="G32017">
        <v>1.5E-5</v>
      </c>
      <c r="H32017" t="s">
        <v>18773</v>
      </c>
      <c r="I32017" t="s">
        <v>143298</v>
      </c>
      <c r="J32017" s="2" t="s">
        <v>187349</v>
      </c>
      <c r="K32017" t="s">
        <v>213554</v>
      </c>
      <c r="L32017" t="s">
        <v>228704</v>
      </c>
      <c r="M32017" t="s">
        <v>228755</v>
      </c>
      <c r="N32017" t="s">
        <v>228860</v>
      </c>
      <c r="O32017" t="s">
        <v>229153</v>
      </c>
      <c r="P32017" t="s">
        <v>230232</v>
      </c>
      <c r="Q32017" t="s">
        <v>120308</v>
      </c>
      <c r="R32017" t="s">
        <v>213554</v>
      </c>
      <c r="S32017" t="s">
        <v>233772</v>
      </c>
    </row>
    <row r="32018" spans="1:19" x14ac:dyDescent="0.35">
      <c r="A32018" s="1">
        <v>39913</v>
      </c>
      <c r="B32018" t="s">
        <v>18774</v>
      </c>
      <c r="C32018" t="s">
        <v>77267</v>
      </c>
      <c r="D32018" t="s">
        <v>5</v>
      </c>
      <c r="E32018" t="s">
        <v>119954</v>
      </c>
      <c r="F32018" t="s">
        <v>121022</v>
      </c>
      <c r="G32018">
        <v>1.0200000000000001E-5</v>
      </c>
      <c r="H32018" t="s">
        <v>18774</v>
      </c>
      <c r="I32018" t="s">
        <v>143299</v>
      </c>
      <c r="J32018" s="2" t="s">
        <v>187350</v>
      </c>
      <c r="K32018" t="s">
        <v>213554</v>
      </c>
      <c r="L32018" t="s">
        <v>228706</v>
      </c>
      <c r="M32018" t="s">
        <v>8</v>
      </c>
      <c r="N32018" t="s">
        <v>228828</v>
      </c>
      <c r="O32018" t="s">
        <v>229113</v>
      </c>
      <c r="P32018" t="s">
        <v>230138</v>
      </c>
      <c r="Q32018" t="s">
        <v>121230</v>
      </c>
      <c r="R32018" t="s">
        <v>213554</v>
      </c>
      <c r="S32018" t="s">
        <v>233772</v>
      </c>
    </row>
    <row r="32019" spans="1:19" x14ac:dyDescent="0.35">
      <c r="A32019" s="1">
        <v>39915</v>
      </c>
      <c r="B32019" t="s">
        <v>18774</v>
      </c>
      <c r="C32019" t="s">
        <v>77268</v>
      </c>
      <c r="D32019" t="s">
        <v>5</v>
      </c>
      <c r="E32019" t="s">
        <v>119955</v>
      </c>
      <c r="F32019" t="s">
        <v>121193</v>
      </c>
      <c r="G32019">
        <v>5.0000000000000004E-6</v>
      </c>
      <c r="H32019" t="s">
        <v>18774</v>
      </c>
      <c r="I32019" t="s">
        <v>143299</v>
      </c>
      <c r="J32019" s="2" t="s">
        <v>187350</v>
      </c>
      <c r="K32019" t="s">
        <v>213554</v>
      </c>
      <c r="L32019" t="s">
        <v>228706</v>
      </c>
      <c r="M32019" t="s">
        <v>8</v>
      </c>
      <c r="N32019" t="s">
        <v>228828</v>
      </c>
      <c r="O32019" t="s">
        <v>229113</v>
      </c>
      <c r="P32019" t="s">
        <v>230138</v>
      </c>
      <c r="Q32019" t="s">
        <v>121230</v>
      </c>
      <c r="R32019" t="s">
        <v>213554</v>
      </c>
      <c r="S32019" t="s">
        <v>233772</v>
      </c>
    </row>
    <row r="32020" spans="1:19" x14ac:dyDescent="0.35">
      <c r="A32020" s="1">
        <v>39916</v>
      </c>
      <c r="B32020" t="s">
        <v>18775</v>
      </c>
      <c r="C32020" t="s">
        <v>77269</v>
      </c>
      <c r="D32020" t="s">
        <v>5</v>
      </c>
      <c r="E32020" t="s">
        <v>119955</v>
      </c>
      <c r="F32020" t="s">
        <v>123623</v>
      </c>
      <c r="G32020">
        <v>5.2788000000000002E-6</v>
      </c>
      <c r="H32020" t="s">
        <v>18775</v>
      </c>
      <c r="I32020" t="s">
        <v>143300</v>
      </c>
      <c r="J32020" s="2" t="s">
        <v>187351</v>
      </c>
      <c r="K32020" t="s">
        <v>213554</v>
      </c>
      <c r="L32020" t="s">
        <v>228704</v>
      </c>
      <c r="M32020" t="s">
        <v>15</v>
      </c>
      <c r="N32020" t="s">
        <v>228849</v>
      </c>
      <c r="O32020" t="s">
        <v>229252</v>
      </c>
      <c r="P32020" t="s">
        <v>231866</v>
      </c>
      <c r="Q32020" t="s">
        <v>122295</v>
      </c>
      <c r="R32020" t="s">
        <v>213554</v>
      </c>
      <c r="S32020" t="s">
        <v>233772</v>
      </c>
    </row>
    <row r="32021" spans="1:19" x14ac:dyDescent="0.35">
      <c r="A32021" s="1">
        <v>39917</v>
      </c>
      <c r="B32021" t="s">
        <v>18776</v>
      </c>
      <c r="C32021" t="s">
        <v>77270</v>
      </c>
      <c r="D32021" t="s">
        <v>5</v>
      </c>
      <c r="F32021" t="s">
        <v>121393</v>
      </c>
      <c r="G32021">
        <v>2.6498780000000001E-6</v>
      </c>
      <c r="H32021" t="s">
        <v>18776</v>
      </c>
      <c r="I32021" t="s">
        <v>143301</v>
      </c>
      <c r="J32021" s="2" t="s">
        <v>187352</v>
      </c>
      <c r="K32021" t="s">
        <v>213554</v>
      </c>
      <c r="L32021" t="s">
        <v>228707</v>
      </c>
      <c r="M32021" t="s">
        <v>8</v>
      </c>
      <c r="N32021" t="s">
        <v>228881</v>
      </c>
      <c r="O32021" t="s">
        <v>229201</v>
      </c>
      <c r="P32021" t="s">
        <v>230982</v>
      </c>
      <c r="Q32021" t="s">
        <v>121968</v>
      </c>
      <c r="R32021" t="s">
        <v>213554</v>
      </c>
      <c r="S32021" t="s">
        <v>233772</v>
      </c>
    </row>
    <row r="32022" spans="1:19" x14ac:dyDescent="0.35">
      <c r="A32022" s="1">
        <v>39918</v>
      </c>
      <c r="B32022" t="s">
        <v>18776</v>
      </c>
      <c r="C32022" t="s">
        <v>77271</v>
      </c>
      <c r="D32022" t="s">
        <v>5</v>
      </c>
      <c r="F32022" t="s">
        <v>120263</v>
      </c>
      <c r="G32022">
        <v>3.4383950000000001E-6</v>
      </c>
      <c r="H32022" t="s">
        <v>18776</v>
      </c>
      <c r="I32022" t="s">
        <v>143301</v>
      </c>
      <c r="J32022" s="2" t="s">
        <v>187352</v>
      </c>
      <c r="K32022" t="s">
        <v>213554</v>
      </c>
      <c r="L32022" t="s">
        <v>228707</v>
      </c>
      <c r="M32022" t="s">
        <v>8</v>
      </c>
      <c r="N32022" t="s">
        <v>228881</v>
      </c>
      <c r="O32022" t="s">
        <v>229201</v>
      </c>
      <c r="P32022" t="s">
        <v>230982</v>
      </c>
      <c r="Q32022" t="s">
        <v>121968</v>
      </c>
      <c r="R32022" t="s">
        <v>213554</v>
      </c>
      <c r="S32022" t="s">
        <v>233772</v>
      </c>
    </row>
    <row r="32023" spans="1:19" x14ac:dyDescent="0.35">
      <c r="A32023" s="1">
        <v>39920</v>
      </c>
      <c r="B32023" t="s">
        <v>18777</v>
      </c>
      <c r="C32023" t="s">
        <v>77272</v>
      </c>
      <c r="D32023" t="s">
        <v>5</v>
      </c>
      <c r="E32023" t="s">
        <v>119955</v>
      </c>
      <c r="F32023" t="s">
        <v>123585</v>
      </c>
      <c r="G32023">
        <v>3.9999999999999998E-6</v>
      </c>
      <c r="H32023" t="s">
        <v>18777</v>
      </c>
      <c r="I32023" t="s">
        <v>143302</v>
      </c>
      <c r="J32023" s="2" t="s">
        <v>187353</v>
      </c>
      <c r="K32023" t="s">
        <v>213554</v>
      </c>
      <c r="L32023" t="s">
        <v>228704</v>
      </c>
      <c r="M32023" t="s">
        <v>8</v>
      </c>
      <c r="N32023" t="s">
        <v>228828</v>
      </c>
      <c r="O32023" t="s">
        <v>229113</v>
      </c>
      <c r="P32023" t="s">
        <v>230140</v>
      </c>
      <c r="Q32023" t="s">
        <v>120970</v>
      </c>
      <c r="R32023" t="s">
        <v>213554</v>
      </c>
      <c r="S32023" t="s">
        <v>233772</v>
      </c>
    </row>
    <row r="32024" spans="1:19" x14ac:dyDescent="0.35">
      <c r="A32024" s="1">
        <v>39922</v>
      </c>
      <c r="B32024" t="s">
        <v>18778</v>
      </c>
      <c r="C32024" t="s">
        <v>77273</v>
      </c>
      <c r="D32024" t="s">
        <v>4</v>
      </c>
      <c r="F32024" t="s">
        <v>122295</v>
      </c>
      <c r="G32024">
        <v>1.4999999999999999E-7</v>
      </c>
      <c r="H32024" t="s">
        <v>18778</v>
      </c>
      <c r="I32024" t="s">
        <v>143303</v>
      </c>
      <c r="J32024" s="2" t="s">
        <v>187354</v>
      </c>
      <c r="K32024" t="s">
        <v>213554</v>
      </c>
      <c r="L32024" t="s">
        <v>228704</v>
      </c>
      <c r="M32024" t="s">
        <v>228729</v>
      </c>
      <c r="N32024" t="s">
        <v>228844</v>
      </c>
      <c r="O32024" t="s">
        <v>229854</v>
      </c>
      <c r="P32024" t="s">
        <v>231867</v>
      </c>
      <c r="Q32024" t="s">
        <v>122295</v>
      </c>
      <c r="R32024" t="s">
        <v>213554</v>
      </c>
      <c r="S32024" t="s">
        <v>233772</v>
      </c>
    </row>
    <row r="32025" spans="1:19" x14ac:dyDescent="0.35">
      <c r="A32025" s="1">
        <v>39923</v>
      </c>
      <c r="B32025" t="s">
        <v>18779</v>
      </c>
      <c r="C32025" t="s">
        <v>77274</v>
      </c>
      <c r="D32025" t="s">
        <v>5</v>
      </c>
      <c r="E32025" t="s">
        <v>119955</v>
      </c>
      <c r="F32025" t="s">
        <v>120359</v>
      </c>
      <c r="G32025">
        <v>1.9999999999999999E-6</v>
      </c>
      <c r="H32025" t="s">
        <v>18779</v>
      </c>
      <c r="I32025" t="s">
        <v>143304</v>
      </c>
      <c r="J32025" s="2" t="s">
        <v>187355</v>
      </c>
      <c r="K32025" t="s">
        <v>213554</v>
      </c>
      <c r="L32025" t="s">
        <v>228704</v>
      </c>
      <c r="Q32025" t="s">
        <v>121230</v>
      </c>
      <c r="R32025" t="s">
        <v>213554</v>
      </c>
      <c r="S32025" t="s">
        <v>233772</v>
      </c>
    </row>
    <row r="32026" spans="1:19" x14ac:dyDescent="0.35">
      <c r="A32026" s="1">
        <v>39924</v>
      </c>
      <c r="B32026" t="s">
        <v>18779</v>
      </c>
      <c r="C32026" t="s">
        <v>77275</v>
      </c>
      <c r="D32026" t="s">
        <v>4</v>
      </c>
      <c r="E32026" t="s">
        <v>119956</v>
      </c>
      <c r="F32026" t="s">
        <v>121342</v>
      </c>
      <c r="G32026">
        <v>1.2500000000000001E-6</v>
      </c>
      <c r="H32026" t="s">
        <v>18779</v>
      </c>
      <c r="I32026" t="s">
        <v>143304</v>
      </c>
      <c r="J32026" s="2" t="s">
        <v>187355</v>
      </c>
      <c r="K32026" t="s">
        <v>213554</v>
      </c>
      <c r="L32026" t="s">
        <v>228704</v>
      </c>
      <c r="Q32026" t="s">
        <v>121230</v>
      </c>
      <c r="R32026" t="s">
        <v>213554</v>
      </c>
      <c r="S32026" t="s">
        <v>233772</v>
      </c>
    </row>
    <row r="32027" spans="1:19" x14ac:dyDescent="0.35">
      <c r="A32027" s="1">
        <v>39925</v>
      </c>
      <c r="B32027" t="s">
        <v>18780</v>
      </c>
      <c r="C32027" t="s">
        <v>77276</v>
      </c>
      <c r="D32027" t="s">
        <v>5</v>
      </c>
      <c r="E32027" t="s">
        <v>119954</v>
      </c>
      <c r="F32027" t="s">
        <v>121865</v>
      </c>
      <c r="G32027">
        <v>1.2050000999999999E-5</v>
      </c>
      <c r="H32027" t="s">
        <v>18780</v>
      </c>
      <c r="I32027" t="s">
        <v>143305</v>
      </c>
      <c r="J32027" s="2" t="s">
        <v>187356</v>
      </c>
      <c r="K32027" t="s">
        <v>213554</v>
      </c>
      <c r="L32027" t="s">
        <v>228704</v>
      </c>
      <c r="M32027" t="s">
        <v>8</v>
      </c>
      <c r="N32027" t="s">
        <v>228848</v>
      </c>
      <c r="O32027" t="s">
        <v>229133</v>
      </c>
      <c r="P32027" t="s">
        <v>230518</v>
      </c>
      <c r="Q32027" t="s">
        <v>121404</v>
      </c>
      <c r="R32027" t="s">
        <v>213554</v>
      </c>
      <c r="S32027" t="s">
        <v>233772</v>
      </c>
    </row>
    <row r="32028" spans="1:19" x14ac:dyDescent="0.35">
      <c r="A32028" s="1">
        <v>39926</v>
      </c>
      <c r="B32028" t="s">
        <v>18780</v>
      </c>
      <c r="C32028" t="s">
        <v>77277</v>
      </c>
      <c r="D32028" t="s">
        <v>5</v>
      </c>
      <c r="F32028" t="s">
        <v>121566</v>
      </c>
      <c r="G32028">
        <v>9.0000000000000002E-6</v>
      </c>
      <c r="H32028" t="s">
        <v>18780</v>
      </c>
      <c r="I32028" t="s">
        <v>143305</v>
      </c>
      <c r="J32028" s="2" t="s">
        <v>187356</v>
      </c>
      <c r="K32028" t="s">
        <v>213554</v>
      </c>
      <c r="L32028" t="s">
        <v>228704</v>
      </c>
      <c r="M32028" t="s">
        <v>8</v>
      </c>
      <c r="N32028" t="s">
        <v>228848</v>
      </c>
      <c r="O32028" t="s">
        <v>229133</v>
      </c>
      <c r="P32028" t="s">
        <v>230518</v>
      </c>
      <c r="Q32028" t="s">
        <v>121404</v>
      </c>
      <c r="R32028" t="s">
        <v>213554</v>
      </c>
      <c r="S32028" t="s">
        <v>233772</v>
      </c>
    </row>
    <row r="32029" spans="1:19" x14ac:dyDescent="0.35">
      <c r="A32029" s="1">
        <v>39927</v>
      </c>
      <c r="B32029" t="s">
        <v>18780</v>
      </c>
      <c r="C32029" t="s">
        <v>77278</v>
      </c>
      <c r="D32029" t="s">
        <v>5</v>
      </c>
      <c r="F32029" t="s">
        <v>121095</v>
      </c>
      <c r="G32029">
        <v>1.0249999000000001E-5</v>
      </c>
      <c r="H32029" t="s">
        <v>18780</v>
      </c>
      <c r="I32029" t="s">
        <v>143305</v>
      </c>
      <c r="J32029" s="2" t="s">
        <v>187356</v>
      </c>
      <c r="K32029" t="s">
        <v>213554</v>
      </c>
      <c r="L32029" t="s">
        <v>228704</v>
      </c>
      <c r="M32029" t="s">
        <v>8</v>
      </c>
      <c r="N32029" t="s">
        <v>228848</v>
      </c>
      <c r="O32029" t="s">
        <v>229133</v>
      </c>
      <c r="P32029" t="s">
        <v>230518</v>
      </c>
      <c r="Q32029" t="s">
        <v>121404</v>
      </c>
      <c r="R32029" t="s">
        <v>213554</v>
      </c>
      <c r="S32029" t="s">
        <v>233772</v>
      </c>
    </row>
    <row r="32030" spans="1:19" x14ac:dyDescent="0.35">
      <c r="A32030" s="1">
        <v>39928</v>
      </c>
      <c r="B32030" t="s">
        <v>18781</v>
      </c>
      <c r="C32030" t="s">
        <v>77279</v>
      </c>
      <c r="D32030" t="s">
        <v>5</v>
      </c>
      <c r="E32030" t="s">
        <v>119955</v>
      </c>
      <c r="F32030" t="s">
        <v>120760</v>
      </c>
      <c r="G32030">
        <v>7.0391320000000001E-6</v>
      </c>
      <c r="H32030" t="s">
        <v>18781</v>
      </c>
      <c r="I32030" t="s">
        <v>143306</v>
      </c>
      <c r="J32030" s="2" t="s">
        <v>187357</v>
      </c>
      <c r="K32030" t="s">
        <v>213554</v>
      </c>
      <c r="L32030" t="s">
        <v>228704</v>
      </c>
      <c r="M32030" t="s">
        <v>10</v>
      </c>
      <c r="N32030" t="s">
        <v>228827</v>
      </c>
      <c r="O32030" t="s">
        <v>229107</v>
      </c>
      <c r="P32030" t="s">
        <v>229107</v>
      </c>
      <c r="Q32030" t="s">
        <v>122454</v>
      </c>
      <c r="R32030" t="s">
        <v>213554</v>
      </c>
      <c r="S32030" t="s">
        <v>233772</v>
      </c>
    </row>
    <row r="32031" spans="1:19" x14ac:dyDescent="0.35">
      <c r="A32031" s="1">
        <v>39929</v>
      </c>
      <c r="B32031" t="s">
        <v>18781</v>
      </c>
      <c r="C32031" t="s">
        <v>77280</v>
      </c>
      <c r="D32031" t="s">
        <v>3</v>
      </c>
      <c r="F32031" t="s">
        <v>122073</v>
      </c>
      <c r="G32031">
        <v>1.1E-5</v>
      </c>
      <c r="H32031" t="s">
        <v>18781</v>
      </c>
      <c r="I32031" t="s">
        <v>143306</v>
      </c>
      <c r="J32031" s="2" t="s">
        <v>187357</v>
      </c>
      <c r="K32031" t="s">
        <v>213554</v>
      </c>
      <c r="L32031" t="s">
        <v>228704</v>
      </c>
      <c r="M32031" t="s">
        <v>10</v>
      </c>
      <c r="N32031" t="s">
        <v>228827</v>
      </c>
      <c r="O32031" t="s">
        <v>229107</v>
      </c>
      <c r="P32031" t="s">
        <v>229107</v>
      </c>
      <c r="Q32031" t="s">
        <v>122454</v>
      </c>
      <c r="R32031" t="s">
        <v>213554</v>
      </c>
      <c r="S32031" t="s">
        <v>233772</v>
      </c>
    </row>
    <row r="32032" spans="1:19" x14ac:dyDescent="0.35">
      <c r="A32032" s="1">
        <v>39933</v>
      </c>
      <c r="B32032" t="s">
        <v>18782</v>
      </c>
      <c r="C32032" t="s">
        <v>77281</v>
      </c>
      <c r="D32032" t="s">
        <v>5</v>
      </c>
      <c r="F32032" t="s">
        <v>120345</v>
      </c>
      <c r="G32032">
        <v>1.15E-5</v>
      </c>
      <c r="H32032" t="s">
        <v>18782</v>
      </c>
      <c r="I32032" t="s">
        <v>143307</v>
      </c>
      <c r="J32032" s="2" t="s">
        <v>187358</v>
      </c>
      <c r="K32032" t="s">
        <v>213554</v>
      </c>
      <c r="L32032" t="s">
        <v>228704</v>
      </c>
      <c r="M32032" t="s">
        <v>8</v>
      </c>
      <c r="N32032" t="s">
        <v>228853</v>
      </c>
      <c r="O32032" t="s">
        <v>229141</v>
      </c>
      <c r="P32032" t="s">
        <v>229141</v>
      </c>
      <c r="Q32032" t="s">
        <v>120679</v>
      </c>
      <c r="R32032" t="s">
        <v>213554</v>
      </c>
      <c r="S32032" t="s">
        <v>233772</v>
      </c>
    </row>
    <row r="32033" spans="1:19" x14ac:dyDescent="0.35">
      <c r="A32033" s="1">
        <v>39934</v>
      </c>
      <c r="B32033" t="s">
        <v>18782</v>
      </c>
      <c r="C32033" t="s">
        <v>77282</v>
      </c>
      <c r="D32033" t="s">
        <v>5</v>
      </c>
      <c r="F32033" t="s">
        <v>121233</v>
      </c>
      <c r="G32033">
        <v>5.2499999999999997E-6</v>
      </c>
      <c r="H32033" t="s">
        <v>18782</v>
      </c>
      <c r="I32033" t="s">
        <v>143307</v>
      </c>
      <c r="J32033" s="2" t="s">
        <v>187358</v>
      </c>
      <c r="K32033" t="s">
        <v>213554</v>
      </c>
      <c r="L32033" t="s">
        <v>228704</v>
      </c>
      <c r="M32033" t="s">
        <v>8</v>
      </c>
      <c r="N32033" t="s">
        <v>228853</v>
      </c>
      <c r="O32033" t="s">
        <v>229141</v>
      </c>
      <c r="P32033" t="s">
        <v>229141</v>
      </c>
      <c r="Q32033" t="s">
        <v>120679</v>
      </c>
      <c r="R32033" t="s">
        <v>213554</v>
      </c>
      <c r="S32033" t="s">
        <v>233772</v>
      </c>
    </row>
    <row r="32034" spans="1:19" x14ac:dyDescent="0.35">
      <c r="A32034" s="1">
        <v>39935</v>
      </c>
      <c r="B32034" t="s">
        <v>18783</v>
      </c>
      <c r="C32034" t="s">
        <v>77283</v>
      </c>
      <c r="D32034" t="s">
        <v>5</v>
      </c>
      <c r="E32034" t="s">
        <v>119955</v>
      </c>
      <c r="F32034" t="s">
        <v>123722</v>
      </c>
      <c r="G32034">
        <v>2.5000000000000002E-6</v>
      </c>
      <c r="H32034" t="s">
        <v>18783</v>
      </c>
      <c r="I32034" t="s">
        <v>143308</v>
      </c>
      <c r="J32034" s="2" t="s">
        <v>187359</v>
      </c>
      <c r="K32034" t="s">
        <v>213554</v>
      </c>
      <c r="L32034" t="s">
        <v>228704</v>
      </c>
      <c r="M32034" t="s">
        <v>8</v>
      </c>
      <c r="N32034" t="s">
        <v>228877</v>
      </c>
      <c r="O32034" t="s">
        <v>229177</v>
      </c>
      <c r="P32034" t="s">
        <v>230883</v>
      </c>
      <c r="Q32034" t="s">
        <v>124022</v>
      </c>
      <c r="R32034" t="s">
        <v>213554</v>
      </c>
      <c r="S32034" t="s">
        <v>233772</v>
      </c>
    </row>
    <row r="32035" spans="1:19" x14ac:dyDescent="0.35">
      <c r="A32035" s="1">
        <v>39936</v>
      </c>
      <c r="B32035" t="s">
        <v>18784</v>
      </c>
      <c r="C32035" t="s">
        <v>77284</v>
      </c>
      <c r="D32035" t="s">
        <v>5</v>
      </c>
      <c r="F32035" t="s">
        <v>121362</v>
      </c>
      <c r="G32035">
        <v>1.077803E-6</v>
      </c>
      <c r="H32035" t="s">
        <v>18784</v>
      </c>
      <c r="I32035" t="s">
        <v>143309</v>
      </c>
      <c r="J32035" s="2" t="s">
        <v>187360</v>
      </c>
      <c r="K32035" t="s">
        <v>213554</v>
      </c>
      <c r="L32035" t="s">
        <v>228706</v>
      </c>
      <c r="M32035" t="s">
        <v>10</v>
      </c>
      <c r="N32035" t="s">
        <v>229050</v>
      </c>
      <c r="O32035" t="s">
        <v>229322</v>
      </c>
      <c r="P32035" t="s">
        <v>231868</v>
      </c>
      <c r="R32035" t="s">
        <v>213554</v>
      </c>
      <c r="S32035" t="s">
        <v>233772</v>
      </c>
    </row>
    <row r="32036" spans="1:19" x14ac:dyDescent="0.35">
      <c r="A32036" s="1">
        <v>39937</v>
      </c>
      <c r="B32036" t="s">
        <v>18785</v>
      </c>
      <c r="C32036" t="s">
        <v>77285</v>
      </c>
      <c r="D32036" t="s">
        <v>5</v>
      </c>
      <c r="F32036" t="s">
        <v>122326</v>
      </c>
      <c r="G32036">
        <v>2.4999999999999999E-8</v>
      </c>
      <c r="H32036" t="s">
        <v>18785</v>
      </c>
      <c r="I32036" t="s">
        <v>143310</v>
      </c>
      <c r="J32036" s="2" t="s">
        <v>187361</v>
      </c>
      <c r="K32036" t="s">
        <v>213554</v>
      </c>
      <c r="L32036" t="s">
        <v>228704</v>
      </c>
      <c r="Q32036" t="s">
        <v>123278</v>
      </c>
      <c r="R32036" t="s">
        <v>213554</v>
      </c>
      <c r="S32036" t="s">
        <v>233772</v>
      </c>
    </row>
    <row r="32037" spans="1:19" x14ac:dyDescent="0.35">
      <c r="A32037" s="1">
        <v>39938</v>
      </c>
      <c r="B32037" t="s">
        <v>18786</v>
      </c>
      <c r="C32037" t="s">
        <v>77286</v>
      </c>
      <c r="D32037" t="s">
        <v>4</v>
      </c>
      <c r="F32037" t="s">
        <v>120008</v>
      </c>
      <c r="G32037">
        <v>9.0000000000000007E-7</v>
      </c>
      <c r="H32037" t="s">
        <v>18786</v>
      </c>
      <c r="I32037" t="s">
        <v>143311</v>
      </c>
      <c r="J32037" s="2" t="s">
        <v>187362</v>
      </c>
      <c r="K32037" t="s">
        <v>213554</v>
      </c>
      <c r="L32037" t="s">
        <v>228704</v>
      </c>
      <c r="M32037" t="s">
        <v>14</v>
      </c>
      <c r="N32037" t="s">
        <v>228857</v>
      </c>
      <c r="O32037" t="s">
        <v>229149</v>
      </c>
      <c r="P32037" t="s">
        <v>229149</v>
      </c>
      <c r="Q32037" t="s">
        <v>120008</v>
      </c>
      <c r="R32037" t="s">
        <v>213554</v>
      </c>
      <c r="S32037" t="s">
        <v>233772</v>
      </c>
    </row>
    <row r="32038" spans="1:19" x14ac:dyDescent="0.35">
      <c r="A32038" s="1">
        <v>39939</v>
      </c>
      <c r="B32038" t="s">
        <v>18787</v>
      </c>
      <c r="C32038" t="s">
        <v>77287</v>
      </c>
      <c r="D32038" t="s">
        <v>5</v>
      </c>
      <c r="E32038" t="s">
        <v>119954</v>
      </c>
      <c r="F32038" t="s">
        <v>120707</v>
      </c>
      <c r="G32038">
        <v>3.4999999999999999E-6</v>
      </c>
      <c r="H32038" t="s">
        <v>18787</v>
      </c>
      <c r="I32038" t="s">
        <v>143312</v>
      </c>
      <c r="J32038" s="2" t="s">
        <v>187363</v>
      </c>
      <c r="K32038" t="s">
        <v>213554</v>
      </c>
      <c r="L32038" t="s">
        <v>228704</v>
      </c>
      <c r="M32038" t="s">
        <v>228756</v>
      </c>
      <c r="N32038" t="s">
        <v>228943</v>
      </c>
      <c r="O32038" t="s">
        <v>229582</v>
      </c>
      <c r="P32038" t="s">
        <v>231869</v>
      </c>
      <c r="Q32038" t="s">
        <v>121328</v>
      </c>
      <c r="R32038" t="s">
        <v>213554</v>
      </c>
      <c r="S32038" t="s">
        <v>233772</v>
      </c>
    </row>
    <row r="32039" spans="1:19" x14ac:dyDescent="0.35">
      <c r="A32039" s="1">
        <v>39940</v>
      </c>
      <c r="B32039" t="s">
        <v>18787</v>
      </c>
      <c r="C32039" t="s">
        <v>77288</v>
      </c>
      <c r="D32039" t="s">
        <v>5</v>
      </c>
      <c r="E32039" t="s">
        <v>119955</v>
      </c>
      <c r="F32039" t="s">
        <v>120774</v>
      </c>
      <c r="G32039">
        <v>3.9999999999999998E-6</v>
      </c>
      <c r="H32039" t="s">
        <v>18787</v>
      </c>
      <c r="I32039" t="s">
        <v>143312</v>
      </c>
      <c r="J32039" s="2" t="s">
        <v>187363</v>
      </c>
      <c r="K32039" t="s">
        <v>213554</v>
      </c>
      <c r="L32039" t="s">
        <v>228704</v>
      </c>
      <c r="M32039" t="s">
        <v>228756</v>
      </c>
      <c r="N32039" t="s">
        <v>228943</v>
      </c>
      <c r="O32039" t="s">
        <v>229582</v>
      </c>
      <c r="P32039" t="s">
        <v>231869</v>
      </c>
      <c r="Q32039" t="s">
        <v>121328</v>
      </c>
      <c r="R32039" t="s">
        <v>213554</v>
      </c>
      <c r="S32039" t="s">
        <v>233772</v>
      </c>
    </row>
    <row r="32040" spans="1:19" x14ac:dyDescent="0.35">
      <c r="A32040" s="1">
        <v>39941</v>
      </c>
      <c r="B32040" t="s">
        <v>18787</v>
      </c>
      <c r="C32040" t="s">
        <v>77289</v>
      </c>
      <c r="D32040" t="s">
        <v>5</v>
      </c>
      <c r="F32040" t="s">
        <v>122259</v>
      </c>
      <c r="G32040">
        <v>9.9999999999999995E-7</v>
      </c>
      <c r="H32040" t="s">
        <v>18787</v>
      </c>
      <c r="I32040" t="s">
        <v>143312</v>
      </c>
      <c r="J32040" s="2" t="s">
        <v>187363</v>
      </c>
      <c r="K32040" t="s">
        <v>213554</v>
      </c>
      <c r="L32040" t="s">
        <v>228704</v>
      </c>
      <c r="M32040" t="s">
        <v>228756</v>
      </c>
      <c r="N32040" t="s">
        <v>228943</v>
      </c>
      <c r="O32040" t="s">
        <v>229582</v>
      </c>
      <c r="P32040" t="s">
        <v>231869</v>
      </c>
      <c r="Q32040" t="s">
        <v>121328</v>
      </c>
      <c r="R32040" t="s">
        <v>213554</v>
      </c>
      <c r="S32040" t="s">
        <v>233772</v>
      </c>
    </row>
    <row r="32041" spans="1:19" x14ac:dyDescent="0.35">
      <c r="A32041" s="1">
        <v>39942</v>
      </c>
      <c r="B32041" t="s">
        <v>18787</v>
      </c>
      <c r="C32041" t="s">
        <v>77290</v>
      </c>
      <c r="D32041" t="s">
        <v>5</v>
      </c>
      <c r="F32041" t="s">
        <v>120027</v>
      </c>
      <c r="G32041">
        <v>1.7999999999999999E-6</v>
      </c>
      <c r="H32041" t="s">
        <v>18787</v>
      </c>
      <c r="I32041" t="s">
        <v>143312</v>
      </c>
      <c r="J32041" s="2" t="s">
        <v>187363</v>
      </c>
      <c r="K32041" t="s">
        <v>213554</v>
      </c>
      <c r="L32041" t="s">
        <v>228704</v>
      </c>
      <c r="M32041" t="s">
        <v>228756</v>
      </c>
      <c r="N32041" t="s">
        <v>228943</v>
      </c>
      <c r="O32041" t="s">
        <v>229582</v>
      </c>
      <c r="P32041" t="s">
        <v>231869</v>
      </c>
      <c r="Q32041" t="s">
        <v>121328</v>
      </c>
      <c r="R32041" t="s">
        <v>213554</v>
      </c>
      <c r="S32041" t="s">
        <v>233772</v>
      </c>
    </row>
    <row r="32042" spans="1:19" x14ac:dyDescent="0.35">
      <c r="A32042" s="1">
        <v>39944</v>
      </c>
      <c r="B32042" t="s">
        <v>18788</v>
      </c>
      <c r="C32042" t="s">
        <v>77291</v>
      </c>
      <c r="D32042" t="s">
        <v>5</v>
      </c>
      <c r="E32042" t="s">
        <v>119956</v>
      </c>
      <c r="F32042" t="s">
        <v>121172</v>
      </c>
      <c r="G32042">
        <v>1.0973011E-5</v>
      </c>
      <c r="H32042" t="s">
        <v>18788</v>
      </c>
      <c r="I32042" t="s">
        <v>143313</v>
      </c>
      <c r="J32042" s="2" t="s">
        <v>187364</v>
      </c>
      <c r="K32042" t="s">
        <v>213554</v>
      </c>
      <c r="L32042" t="s">
        <v>228704</v>
      </c>
      <c r="M32042" t="s">
        <v>8</v>
      </c>
      <c r="N32042" t="s">
        <v>228848</v>
      </c>
      <c r="O32042" t="s">
        <v>229133</v>
      </c>
      <c r="P32042" t="s">
        <v>231269</v>
      </c>
      <c r="Q32042" t="s">
        <v>121999</v>
      </c>
      <c r="R32042" t="s">
        <v>213554</v>
      </c>
      <c r="S32042" t="s">
        <v>233772</v>
      </c>
    </row>
    <row r="32043" spans="1:19" x14ac:dyDescent="0.35">
      <c r="A32043" s="1">
        <v>39945</v>
      </c>
      <c r="B32043" t="s">
        <v>18788</v>
      </c>
      <c r="C32043" t="s">
        <v>77292</v>
      </c>
      <c r="D32043" t="s">
        <v>5</v>
      </c>
      <c r="E32043" t="s">
        <v>119955</v>
      </c>
      <c r="F32043" t="s">
        <v>123661</v>
      </c>
      <c r="G32043">
        <v>3.9999999999999998E-6</v>
      </c>
      <c r="H32043" t="s">
        <v>18788</v>
      </c>
      <c r="I32043" t="s">
        <v>143313</v>
      </c>
      <c r="J32043" s="2" t="s">
        <v>187364</v>
      </c>
      <c r="K32043" t="s">
        <v>213554</v>
      </c>
      <c r="L32043" t="s">
        <v>228704</v>
      </c>
      <c r="M32043" t="s">
        <v>8</v>
      </c>
      <c r="N32043" t="s">
        <v>228848</v>
      </c>
      <c r="O32043" t="s">
        <v>229133</v>
      </c>
      <c r="P32043" t="s">
        <v>231269</v>
      </c>
      <c r="Q32043" t="s">
        <v>121999</v>
      </c>
      <c r="R32043" t="s">
        <v>213554</v>
      </c>
      <c r="S32043" t="s">
        <v>233772</v>
      </c>
    </row>
    <row r="32044" spans="1:19" x14ac:dyDescent="0.35">
      <c r="A32044" s="1">
        <v>39946</v>
      </c>
      <c r="B32044" t="s">
        <v>18788</v>
      </c>
      <c r="C32044" t="s">
        <v>77293</v>
      </c>
      <c r="D32044" t="s">
        <v>5</v>
      </c>
      <c r="E32044" t="s">
        <v>119954</v>
      </c>
      <c r="F32044" t="s">
        <v>123633</v>
      </c>
      <c r="G32044">
        <v>3.9999999999999998E-6</v>
      </c>
      <c r="H32044" t="s">
        <v>18788</v>
      </c>
      <c r="I32044" t="s">
        <v>143313</v>
      </c>
      <c r="J32044" s="2" t="s">
        <v>187364</v>
      </c>
      <c r="K32044" t="s">
        <v>213554</v>
      </c>
      <c r="L32044" t="s">
        <v>228704</v>
      </c>
      <c r="M32044" t="s">
        <v>8</v>
      </c>
      <c r="N32044" t="s">
        <v>228848</v>
      </c>
      <c r="O32044" t="s">
        <v>229133</v>
      </c>
      <c r="P32044" t="s">
        <v>231269</v>
      </c>
      <c r="Q32044" t="s">
        <v>121999</v>
      </c>
      <c r="R32044" t="s">
        <v>213554</v>
      </c>
      <c r="S32044" t="s">
        <v>233772</v>
      </c>
    </row>
    <row r="32045" spans="1:19" x14ac:dyDescent="0.35">
      <c r="A32045" s="1">
        <v>39947</v>
      </c>
      <c r="B32045" t="s">
        <v>18789</v>
      </c>
      <c r="C32045" t="s">
        <v>77294</v>
      </c>
      <c r="D32045" t="s">
        <v>5</v>
      </c>
      <c r="F32045" t="s">
        <v>121356</v>
      </c>
      <c r="G32045">
        <v>2.9999999999999997E-8</v>
      </c>
      <c r="H32045" t="s">
        <v>18789</v>
      </c>
      <c r="I32045" t="s">
        <v>143314</v>
      </c>
      <c r="J32045" s="2" t="s">
        <v>187365</v>
      </c>
      <c r="K32045" t="s">
        <v>213554</v>
      </c>
      <c r="L32045" t="s">
        <v>228704</v>
      </c>
      <c r="M32045" t="s">
        <v>8</v>
      </c>
      <c r="N32045" t="s">
        <v>228853</v>
      </c>
      <c r="O32045" t="s">
        <v>229221</v>
      </c>
      <c r="P32045" t="s">
        <v>231870</v>
      </c>
      <c r="R32045" t="s">
        <v>213554</v>
      </c>
      <c r="S32045" t="s">
        <v>233772</v>
      </c>
    </row>
    <row r="32046" spans="1:19" x14ac:dyDescent="0.35">
      <c r="A32046" s="1">
        <v>39949</v>
      </c>
      <c r="B32046" t="s">
        <v>18790</v>
      </c>
      <c r="C32046" t="s">
        <v>77295</v>
      </c>
      <c r="D32046" t="s">
        <v>5</v>
      </c>
      <c r="F32046" t="s">
        <v>121868</v>
      </c>
      <c r="G32046">
        <v>6.4999999999999996E-6</v>
      </c>
      <c r="H32046" t="s">
        <v>18790</v>
      </c>
      <c r="I32046" t="s">
        <v>143315</v>
      </c>
      <c r="J32046" s="2" t="s">
        <v>187366</v>
      </c>
      <c r="K32046" t="s">
        <v>213554</v>
      </c>
      <c r="L32046" t="s">
        <v>228706</v>
      </c>
      <c r="M32046" t="s">
        <v>8</v>
      </c>
      <c r="N32046" t="s">
        <v>228852</v>
      </c>
      <c r="O32046" t="s">
        <v>229209</v>
      </c>
      <c r="P32046" t="s">
        <v>230148</v>
      </c>
      <c r="Q32046" t="s">
        <v>121322</v>
      </c>
      <c r="R32046" t="s">
        <v>213554</v>
      </c>
      <c r="S32046" t="s">
        <v>233772</v>
      </c>
    </row>
    <row r="32047" spans="1:19" x14ac:dyDescent="0.35">
      <c r="A32047" s="1">
        <v>39950</v>
      </c>
      <c r="B32047" t="s">
        <v>18791</v>
      </c>
      <c r="C32047" t="s">
        <v>77296</v>
      </c>
      <c r="D32047" t="s">
        <v>5</v>
      </c>
      <c r="F32047" t="s">
        <v>121120</v>
      </c>
      <c r="G32047">
        <v>4.8652200000000002E-6</v>
      </c>
      <c r="H32047" t="s">
        <v>18791</v>
      </c>
      <c r="I32047" t="s">
        <v>143316</v>
      </c>
      <c r="J32047" s="2" t="s">
        <v>187367</v>
      </c>
      <c r="K32047" t="s">
        <v>213554</v>
      </c>
      <c r="L32047" t="s">
        <v>228704</v>
      </c>
      <c r="M32047" t="s">
        <v>8</v>
      </c>
      <c r="N32047" t="s">
        <v>228881</v>
      </c>
      <c r="O32047" t="s">
        <v>229270</v>
      </c>
      <c r="P32047" t="s">
        <v>229756</v>
      </c>
      <c r="Q32047" t="s">
        <v>120216</v>
      </c>
      <c r="R32047" t="s">
        <v>213554</v>
      </c>
      <c r="S32047" t="s">
        <v>233772</v>
      </c>
    </row>
    <row r="32048" spans="1:19" x14ac:dyDescent="0.35">
      <c r="A32048" s="1">
        <v>39951</v>
      </c>
      <c r="B32048" t="s">
        <v>18792</v>
      </c>
      <c r="C32048" t="s">
        <v>77297</v>
      </c>
      <c r="D32048" t="s">
        <v>4</v>
      </c>
      <c r="F32048" t="s">
        <v>121943</v>
      </c>
      <c r="G32048">
        <v>2.4999999999999999E-7</v>
      </c>
      <c r="H32048" t="s">
        <v>18792</v>
      </c>
      <c r="I32048" t="s">
        <v>143317</v>
      </c>
      <c r="J32048" s="2" t="s">
        <v>187368</v>
      </c>
      <c r="K32048" t="s">
        <v>213554</v>
      </c>
      <c r="L32048" t="s">
        <v>228704</v>
      </c>
      <c r="M32048" t="s">
        <v>8</v>
      </c>
      <c r="N32048" t="s">
        <v>228848</v>
      </c>
      <c r="O32048" t="s">
        <v>229133</v>
      </c>
      <c r="P32048" t="s">
        <v>149116</v>
      </c>
      <c r="Q32048" t="s">
        <v>120008</v>
      </c>
      <c r="R32048" t="s">
        <v>213554</v>
      </c>
      <c r="S32048" t="s">
        <v>233772</v>
      </c>
    </row>
    <row r="32049" spans="1:19" x14ac:dyDescent="0.35">
      <c r="A32049" s="1">
        <v>39952</v>
      </c>
      <c r="B32049" t="s">
        <v>18793</v>
      </c>
      <c r="C32049" t="s">
        <v>77298</v>
      </c>
      <c r="D32049" t="s">
        <v>4</v>
      </c>
      <c r="F32049" t="s">
        <v>121807</v>
      </c>
      <c r="G32049">
        <v>5.0999999999999999E-7</v>
      </c>
      <c r="H32049" t="s">
        <v>18793</v>
      </c>
      <c r="I32049" t="s">
        <v>143318</v>
      </c>
      <c r="J32049" s="2" t="s">
        <v>187369</v>
      </c>
      <c r="K32049" t="s">
        <v>213554</v>
      </c>
      <c r="L32049" t="s">
        <v>228704</v>
      </c>
      <c r="M32049" t="s">
        <v>8</v>
      </c>
      <c r="N32049" t="s">
        <v>228862</v>
      </c>
      <c r="O32049" t="s">
        <v>229114</v>
      </c>
      <c r="P32049" t="s">
        <v>231121</v>
      </c>
      <c r="Q32049" t="s">
        <v>120060</v>
      </c>
      <c r="R32049" t="s">
        <v>213554</v>
      </c>
      <c r="S32049" t="s">
        <v>233772</v>
      </c>
    </row>
    <row r="32050" spans="1:19" x14ac:dyDescent="0.35">
      <c r="A32050" s="1">
        <v>39954</v>
      </c>
      <c r="B32050" t="s">
        <v>18793</v>
      </c>
      <c r="C32050" t="s">
        <v>77299</v>
      </c>
      <c r="D32050" t="s">
        <v>5</v>
      </c>
      <c r="E32050" t="s">
        <v>119955</v>
      </c>
      <c r="F32050" t="s">
        <v>120613</v>
      </c>
      <c r="G32050">
        <v>6.9999999999999999E-6</v>
      </c>
      <c r="H32050" t="s">
        <v>18793</v>
      </c>
      <c r="I32050" t="s">
        <v>143318</v>
      </c>
      <c r="J32050" s="2" t="s">
        <v>187369</v>
      </c>
      <c r="K32050" t="s">
        <v>213554</v>
      </c>
      <c r="L32050" t="s">
        <v>228704</v>
      </c>
      <c r="M32050" t="s">
        <v>8</v>
      </c>
      <c r="N32050" t="s">
        <v>228862</v>
      </c>
      <c r="O32050" t="s">
        <v>229114</v>
      </c>
      <c r="P32050" t="s">
        <v>231121</v>
      </c>
      <c r="Q32050" t="s">
        <v>120060</v>
      </c>
      <c r="R32050" t="s">
        <v>213554</v>
      </c>
      <c r="S32050" t="s">
        <v>233772</v>
      </c>
    </row>
    <row r="32051" spans="1:19" x14ac:dyDescent="0.35">
      <c r="A32051" s="1">
        <v>39955</v>
      </c>
      <c r="B32051" t="s">
        <v>18794</v>
      </c>
      <c r="C32051" t="s">
        <v>77300</v>
      </c>
      <c r="D32051" t="s">
        <v>4</v>
      </c>
      <c r="F32051" t="s">
        <v>120464</v>
      </c>
      <c r="G32051">
        <v>1.9999999999999999E-7</v>
      </c>
      <c r="H32051" t="s">
        <v>18794</v>
      </c>
      <c r="I32051" t="s">
        <v>143319</v>
      </c>
      <c r="J32051" s="2" t="s">
        <v>187370</v>
      </c>
      <c r="K32051" t="s">
        <v>213554</v>
      </c>
      <c r="L32051" t="s">
        <v>228706</v>
      </c>
      <c r="M32051" t="s">
        <v>8</v>
      </c>
      <c r="N32051" t="s">
        <v>228873</v>
      </c>
      <c r="O32051" t="s">
        <v>229170</v>
      </c>
      <c r="P32051" t="s">
        <v>229170</v>
      </c>
      <c r="Q32051" t="s">
        <v>120060</v>
      </c>
      <c r="R32051" t="s">
        <v>213554</v>
      </c>
      <c r="S32051" t="s">
        <v>233772</v>
      </c>
    </row>
    <row r="32052" spans="1:19" x14ac:dyDescent="0.35">
      <c r="A32052" s="1">
        <v>39957</v>
      </c>
      <c r="B32052" t="s">
        <v>18795</v>
      </c>
      <c r="C32052" t="s">
        <v>77301</v>
      </c>
      <c r="D32052" t="s">
        <v>4</v>
      </c>
      <c r="F32052" t="s">
        <v>120739</v>
      </c>
      <c r="G32052">
        <v>4.9999999999999998E-7</v>
      </c>
      <c r="H32052" t="s">
        <v>18795</v>
      </c>
      <c r="I32052" t="s">
        <v>143320</v>
      </c>
      <c r="J32052" s="2" t="s">
        <v>187371</v>
      </c>
      <c r="K32052" t="s">
        <v>213554</v>
      </c>
      <c r="L32052" t="s">
        <v>228704</v>
      </c>
      <c r="M32052" t="s">
        <v>10</v>
      </c>
      <c r="N32052" t="s">
        <v>229015</v>
      </c>
      <c r="Q32052" t="s">
        <v>120679</v>
      </c>
      <c r="R32052" t="s">
        <v>213554</v>
      </c>
      <c r="S32052" t="s">
        <v>233772</v>
      </c>
    </row>
    <row r="32053" spans="1:19" x14ac:dyDescent="0.35">
      <c r="A32053" s="1">
        <v>39958</v>
      </c>
      <c r="B32053" t="s">
        <v>18795</v>
      </c>
      <c r="C32053" t="s">
        <v>77302</v>
      </c>
      <c r="D32053" t="s">
        <v>4</v>
      </c>
      <c r="F32053" t="s">
        <v>122347</v>
      </c>
      <c r="G32053">
        <v>1.9241759999999999E-6</v>
      </c>
      <c r="H32053" t="s">
        <v>18795</v>
      </c>
      <c r="I32053" t="s">
        <v>143320</v>
      </c>
      <c r="J32053" s="2" t="s">
        <v>187371</v>
      </c>
      <c r="K32053" t="s">
        <v>213554</v>
      </c>
      <c r="L32053" t="s">
        <v>228704</v>
      </c>
      <c r="M32053" t="s">
        <v>10</v>
      </c>
      <c r="N32053" t="s">
        <v>229015</v>
      </c>
      <c r="Q32053" t="s">
        <v>120679</v>
      </c>
      <c r="R32053" t="s">
        <v>213554</v>
      </c>
      <c r="S32053" t="s">
        <v>233772</v>
      </c>
    </row>
    <row r="32054" spans="1:19" x14ac:dyDescent="0.35">
      <c r="A32054" s="1">
        <v>39959</v>
      </c>
      <c r="B32054" t="s">
        <v>18795</v>
      </c>
      <c r="C32054" t="s">
        <v>77303</v>
      </c>
      <c r="D32054" t="s">
        <v>4</v>
      </c>
      <c r="E32054" t="s">
        <v>119955</v>
      </c>
      <c r="F32054" t="s">
        <v>120655</v>
      </c>
      <c r="G32054">
        <v>3.1999999999999999E-6</v>
      </c>
      <c r="H32054" t="s">
        <v>18795</v>
      </c>
      <c r="I32054" t="s">
        <v>143320</v>
      </c>
      <c r="J32054" s="2" t="s">
        <v>187371</v>
      </c>
      <c r="K32054" t="s">
        <v>213554</v>
      </c>
      <c r="L32054" t="s">
        <v>228704</v>
      </c>
      <c r="M32054" t="s">
        <v>10</v>
      </c>
      <c r="N32054" t="s">
        <v>229015</v>
      </c>
      <c r="Q32054" t="s">
        <v>120679</v>
      </c>
      <c r="R32054" t="s">
        <v>213554</v>
      </c>
      <c r="S32054" t="s">
        <v>233772</v>
      </c>
    </row>
    <row r="32055" spans="1:19" x14ac:dyDescent="0.35">
      <c r="A32055" s="1">
        <v>39960</v>
      </c>
      <c r="B32055" t="s">
        <v>18796</v>
      </c>
      <c r="C32055" t="s">
        <v>77304</v>
      </c>
      <c r="D32055" t="s">
        <v>5</v>
      </c>
      <c r="E32055" t="s">
        <v>119955</v>
      </c>
      <c r="F32055" t="s">
        <v>120416</v>
      </c>
      <c r="G32055">
        <v>3.4E-5</v>
      </c>
      <c r="H32055" t="s">
        <v>18796</v>
      </c>
      <c r="I32055" t="s">
        <v>143321</v>
      </c>
      <c r="J32055" s="2" t="s">
        <v>187372</v>
      </c>
      <c r="K32055" t="s">
        <v>213610</v>
      </c>
      <c r="L32055" t="s">
        <v>228704</v>
      </c>
      <c r="M32055" t="s">
        <v>8</v>
      </c>
      <c r="N32055" t="s">
        <v>228828</v>
      </c>
      <c r="O32055" t="s">
        <v>229113</v>
      </c>
      <c r="P32055" t="s">
        <v>230099</v>
      </c>
      <c r="Q32055" t="s">
        <v>121129</v>
      </c>
      <c r="R32055" t="s">
        <v>213554</v>
      </c>
      <c r="S32055" t="s">
        <v>233772</v>
      </c>
    </row>
    <row r="32056" spans="1:19" x14ac:dyDescent="0.35">
      <c r="A32056" s="1">
        <v>39963</v>
      </c>
      <c r="B32056" t="s">
        <v>18797</v>
      </c>
      <c r="C32056" t="s">
        <v>77305</v>
      </c>
      <c r="D32056" t="s">
        <v>5</v>
      </c>
      <c r="F32056" t="s">
        <v>120395</v>
      </c>
      <c r="G32056">
        <v>7.9999999999999996E-6</v>
      </c>
      <c r="H32056" t="s">
        <v>18797</v>
      </c>
      <c r="I32056" t="s">
        <v>143322</v>
      </c>
      <c r="J32056" s="2" t="s">
        <v>187373</v>
      </c>
      <c r="K32056" t="s">
        <v>213554</v>
      </c>
      <c r="L32056" t="s">
        <v>228704</v>
      </c>
      <c r="M32056" t="s">
        <v>12</v>
      </c>
      <c r="N32056" t="s">
        <v>228878</v>
      </c>
      <c r="O32056" t="s">
        <v>229181</v>
      </c>
      <c r="P32056" t="s">
        <v>229181</v>
      </c>
      <c r="Q32056" t="s">
        <v>121614</v>
      </c>
      <c r="R32056" t="s">
        <v>213554</v>
      </c>
      <c r="S32056" t="s">
        <v>233772</v>
      </c>
    </row>
    <row r="32057" spans="1:19" x14ac:dyDescent="0.35">
      <c r="A32057" s="1">
        <v>39964</v>
      </c>
      <c r="B32057" t="s">
        <v>18798</v>
      </c>
      <c r="C32057" t="s">
        <v>77306</v>
      </c>
      <c r="D32057" t="s">
        <v>4</v>
      </c>
      <c r="F32057" t="s">
        <v>120441</v>
      </c>
      <c r="G32057">
        <v>1.5999999999999999E-6</v>
      </c>
      <c r="H32057" t="s">
        <v>18798</v>
      </c>
      <c r="I32057" t="s">
        <v>143323</v>
      </c>
      <c r="J32057" s="2" t="s">
        <v>187374</v>
      </c>
      <c r="K32057" t="s">
        <v>213554</v>
      </c>
      <c r="L32057" t="s">
        <v>228704</v>
      </c>
      <c r="M32057" t="s">
        <v>8</v>
      </c>
      <c r="N32057" t="s">
        <v>228828</v>
      </c>
      <c r="O32057" t="s">
        <v>229113</v>
      </c>
      <c r="P32057" t="s">
        <v>230137</v>
      </c>
      <c r="Q32057" t="s">
        <v>121334</v>
      </c>
      <c r="R32057" t="s">
        <v>213554</v>
      </c>
      <c r="S32057" t="s">
        <v>233772</v>
      </c>
    </row>
    <row r="32058" spans="1:19" x14ac:dyDescent="0.35">
      <c r="A32058" s="1">
        <v>39965</v>
      </c>
      <c r="B32058" t="s">
        <v>18798</v>
      </c>
      <c r="C32058" t="s">
        <v>77307</v>
      </c>
      <c r="D32058" t="s">
        <v>4</v>
      </c>
      <c r="F32058" t="s">
        <v>120477</v>
      </c>
      <c r="G32058">
        <v>6.9999999999999997E-7</v>
      </c>
      <c r="H32058" t="s">
        <v>18798</v>
      </c>
      <c r="I32058" t="s">
        <v>143323</v>
      </c>
      <c r="J32058" s="2" t="s">
        <v>187374</v>
      </c>
      <c r="K32058" t="s">
        <v>213554</v>
      </c>
      <c r="L32058" t="s">
        <v>228704</v>
      </c>
      <c r="M32058" t="s">
        <v>8</v>
      </c>
      <c r="N32058" t="s">
        <v>228828</v>
      </c>
      <c r="O32058" t="s">
        <v>229113</v>
      </c>
      <c r="P32058" t="s">
        <v>230137</v>
      </c>
      <c r="Q32058" t="s">
        <v>121334</v>
      </c>
      <c r="R32058" t="s">
        <v>213554</v>
      </c>
      <c r="S32058" t="s">
        <v>233772</v>
      </c>
    </row>
    <row r="32059" spans="1:19" x14ac:dyDescent="0.35">
      <c r="A32059" s="1">
        <v>39966</v>
      </c>
      <c r="B32059" t="s">
        <v>18798</v>
      </c>
      <c r="C32059" t="s">
        <v>77308</v>
      </c>
      <c r="D32059" t="s">
        <v>5</v>
      </c>
      <c r="E32059" t="s">
        <v>119955</v>
      </c>
      <c r="F32059" t="s">
        <v>120399</v>
      </c>
      <c r="G32059">
        <v>5.0000000000000004E-6</v>
      </c>
      <c r="H32059" t="s">
        <v>18798</v>
      </c>
      <c r="I32059" t="s">
        <v>143323</v>
      </c>
      <c r="J32059" s="2" t="s">
        <v>187374</v>
      </c>
      <c r="K32059" t="s">
        <v>213554</v>
      </c>
      <c r="L32059" t="s">
        <v>228704</v>
      </c>
      <c r="M32059" t="s">
        <v>8</v>
      </c>
      <c r="N32059" t="s">
        <v>228828</v>
      </c>
      <c r="O32059" t="s">
        <v>229113</v>
      </c>
      <c r="P32059" t="s">
        <v>230137</v>
      </c>
      <c r="Q32059" t="s">
        <v>121334</v>
      </c>
      <c r="R32059" t="s">
        <v>213554</v>
      </c>
      <c r="S32059" t="s">
        <v>233772</v>
      </c>
    </row>
    <row r="32060" spans="1:19" x14ac:dyDescent="0.35">
      <c r="A32060" s="1">
        <v>39967</v>
      </c>
      <c r="B32060" t="s">
        <v>18799</v>
      </c>
      <c r="C32060" t="s">
        <v>77309</v>
      </c>
      <c r="D32060" t="s">
        <v>5</v>
      </c>
      <c r="E32060" t="s">
        <v>119954</v>
      </c>
      <c r="F32060" t="s">
        <v>123623</v>
      </c>
      <c r="G32060">
        <v>8.4999999999999999E-6</v>
      </c>
      <c r="H32060" t="s">
        <v>18799</v>
      </c>
      <c r="I32060" t="s">
        <v>143324</v>
      </c>
      <c r="K32060" t="s">
        <v>213554</v>
      </c>
      <c r="L32060" t="s">
        <v>228706</v>
      </c>
      <c r="M32060" t="s">
        <v>8</v>
      </c>
      <c r="N32060" t="s">
        <v>228828</v>
      </c>
      <c r="O32060" t="s">
        <v>229113</v>
      </c>
      <c r="P32060" t="s">
        <v>230104</v>
      </c>
      <c r="Q32060" t="s">
        <v>121634</v>
      </c>
      <c r="R32060" t="s">
        <v>213554</v>
      </c>
      <c r="S32060" t="s">
        <v>233772</v>
      </c>
    </row>
    <row r="32061" spans="1:19" x14ac:dyDescent="0.35">
      <c r="A32061" s="1">
        <v>39968</v>
      </c>
      <c r="B32061" t="s">
        <v>18800</v>
      </c>
      <c r="C32061" t="s">
        <v>77310</v>
      </c>
      <c r="D32061" t="s">
        <v>4</v>
      </c>
      <c r="F32061" t="s">
        <v>122253</v>
      </c>
      <c r="G32061">
        <v>5.0099999999999986E-6</v>
      </c>
      <c r="H32061" t="s">
        <v>18800</v>
      </c>
      <c r="I32061" t="s">
        <v>143325</v>
      </c>
      <c r="K32061" t="s">
        <v>213554</v>
      </c>
      <c r="L32061" t="s">
        <v>228704</v>
      </c>
      <c r="M32061" t="s">
        <v>14</v>
      </c>
      <c r="R32061" t="s">
        <v>213554</v>
      </c>
      <c r="S32061" t="s">
        <v>233772</v>
      </c>
    </row>
    <row r="32062" spans="1:19" x14ac:dyDescent="0.35">
      <c r="A32062" s="1">
        <v>39970</v>
      </c>
      <c r="B32062" t="s">
        <v>18801</v>
      </c>
      <c r="C32062" t="s">
        <v>77311</v>
      </c>
      <c r="D32062" t="s">
        <v>5</v>
      </c>
      <c r="F32062" t="s">
        <v>119977</v>
      </c>
      <c r="G32062">
        <v>5.9999999999999997E-7</v>
      </c>
      <c r="H32062" t="s">
        <v>18801</v>
      </c>
      <c r="I32062" t="s">
        <v>143326</v>
      </c>
      <c r="J32062" s="2" t="s">
        <v>187375</v>
      </c>
      <c r="K32062" t="s">
        <v>213554</v>
      </c>
      <c r="L32062" t="s">
        <v>228704</v>
      </c>
      <c r="M32062" t="s">
        <v>8</v>
      </c>
      <c r="N32062" t="s">
        <v>228850</v>
      </c>
      <c r="O32062" t="s">
        <v>229142</v>
      </c>
      <c r="P32062" t="s">
        <v>229142</v>
      </c>
      <c r="Q32062" t="s">
        <v>119973</v>
      </c>
      <c r="R32062" t="s">
        <v>213554</v>
      </c>
      <c r="S32062" t="s">
        <v>233772</v>
      </c>
    </row>
    <row r="32063" spans="1:19" x14ac:dyDescent="0.35">
      <c r="A32063" s="1">
        <v>39971</v>
      </c>
      <c r="B32063" t="s">
        <v>18802</v>
      </c>
      <c r="C32063" t="s">
        <v>77312</v>
      </c>
      <c r="D32063" t="s">
        <v>5</v>
      </c>
      <c r="E32063" t="s">
        <v>119955</v>
      </c>
      <c r="F32063" t="s">
        <v>123538</v>
      </c>
      <c r="G32063">
        <v>5.0999999999999999E-7</v>
      </c>
      <c r="H32063" t="s">
        <v>18802</v>
      </c>
      <c r="I32063" t="s">
        <v>143327</v>
      </c>
      <c r="J32063" s="2" t="s">
        <v>187376</v>
      </c>
      <c r="K32063" t="s">
        <v>213554</v>
      </c>
      <c r="L32063" t="s">
        <v>228706</v>
      </c>
      <c r="M32063" t="s">
        <v>8</v>
      </c>
      <c r="N32063" t="s">
        <v>228855</v>
      </c>
      <c r="O32063" t="s">
        <v>229145</v>
      </c>
      <c r="P32063" t="s">
        <v>230095</v>
      </c>
      <c r="R32063" t="s">
        <v>213554</v>
      </c>
      <c r="S32063" t="s">
        <v>233772</v>
      </c>
    </row>
    <row r="32064" spans="1:19" x14ac:dyDescent="0.35">
      <c r="A32064" s="1">
        <v>39975</v>
      </c>
      <c r="B32064" t="s">
        <v>18803</v>
      </c>
      <c r="C32064" t="s">
        <v>77313</v>
      </c>
      <c r="D32064" t="s">
        <v>5</v>
      </c>
      <c r="F32064" t="s">
        <v>120619</v>
      </c>
      <c r="G32064">
        <v>9.9999999999999995E-8</v>
      </c>
      <c r="H32064" t="s">
        <v>18803</v>
      </c>
      <c r="I32064" t="s">
        <v>143328</v>
      </c>
      <c r="J32064" s="2" t="s">
        <v>187377</v>
      </c>
      <c r="K32064" t="s">
        <v>213554</v>
      </c>
      <c r="L32064" t="s">
        <v>228704</v>
      </c>
      <c r="M32064" t="s">
        <v>8</v>
      </c>
      <c r="N32064" t="s">
        <v>228862</v>
      </c>
      <c r="O32064" t="s">
        <v>229114</v>
      </c>
      <c r="P32064" t="s">
        <v>230166</v>
      </c>
      <c r="R32064" t="s">
        <v>213554</v>
      </c>
      <c r="S32064" t="s">
        <v>233772</v>
      </c>
    </row>
    <row r="32065" spans="1:19" x14ac:dyDescent="0.35">
      <c r="A32065" s="1">
        <v>39976</v>
      </c>
      <c r="B32065" t="s">
        <v>18804</v>
      </c>
      <c r="C32065" t="s">
        <v>77314</v>
      </c>
      <c r="D32065" t="s">
        <v>5</v>
      </c>
      <c r="E32065" t="s">
        <v>119955</v>
      </c>
      <c r="F32065" t="s">
        <v>122205</v>
      </c>
      <c r="G32065">
        <v>1.3E-6</v>
      </c>
      <c r="H32065" t="s">
        <v>18804</v>
      </c>
      <c r="I32065" t="s">
        <v>143329</v>
      </c>
      <c r="J32065" s="2" t="s">
        <v>187378</v>
      </c>
      <c r="K32065" t="s">
        <v>213554</v>
      </c>
      <c r="L32065" t="s">
        <v>228704</v>
      </c>
      <c r="M32065" t="s">
        <v>8</v>
      </c>
      <c r="N32065" t="s">
        <v>228828</v>
      </c>
      <c r="O32065" t="s">
        <v>229108</v>
      </c>
      <c r="P32065" t="s">
        <v>231871</v>
      </c>
      <c r="R32065" t="s">
        <v>213554</v>
      </c>
      <c r="S32065" t="s">
        <v>233772</v>
      </c>
    </row>
    <row r="32066" spans="1:19" x14ac:dyDescent="0.35">
      <c r="A32066" s="1">
        <v>39977</v>
      </c>
      <c r="B32066" t="s">
        <v>18805</v>
      </c>
      <c r="C32066" t="s">
        <v>77315</v>
      </c>
      <c r="D32066" t="s">
        <v>5</v>
      </c>
      <c r="F32066" t="s">
        <v>122906</v>
      </c>
      <c r="G32066">
        <v>3.1999999999999999E-5</v>
      </c>
      <c r="H32066" t="s">
        <v>18805</v>
      </c>
      <c r="I32066" t="s">
        <v>143330</v>
      </c>
      <c r="J32066" s="2" t="s">
        <v>187379</v>
      </c>
      <c r="K32066" t="s">
        <v>213554</v>
      </c>
      <c r="L32066" t="s">
        <v>228704</v>
      </c>
      <c r="M32066" t="s">
        <v>8</v>
      </c>
      <c r="N32066" t="s">
        <v>228848</v>
      </c>
      <c r="O32066" t="s">
        <v>229133</v>
      </c>
      <c r="P32066" t="s">
        <v>230112</v>
      </c>
      <c r="Q32066" t="s">
        <v>121535</v>
      </c>
      <c r="R32066" t="s">
        <v>213554</v>
      </c>
      <c r="S32066" t="s">
        <v>233772</v>
      </c>
    </row>
    <row r="32067" spans="1:19" x14ac:dyDescent="0.35">
      <c r="A32067" s="1">
        <v>39978</v>
      </c>
      <c r="B32067" t="s">
        <v>18805</v>
      </c>
      <c r="C32067" t="s">
        <v>77316</v>
      </c>
      <c r="D32067" t="s">
        <v>5</v>
      </c>
      <c r="F32067" t="s">
        <v>122170</v>
      </c>
      <c r="G32067">
        <v>2.1500000000000002E-6</v>
      </c>
      <c r="H32067" t="s">
        <v>18805</v>
      </c>
      <c r="I32067" t="s">
        <v>143330</v>
      </c>
      <c r="J32067" s="2" t="s">
        <v>187379</v>
      </c>
      <c r="K32067" t="s">
        <v>213554</v>
      </c>
      <c r="L32067" t="s">
        <v>228704</v>
      </c>
      <c r="M32067" t="s">
        <v>8</v>
      </c>
      <c r="N32067" t="s">
        <v>228848</v>
      </c>
      <c r="O32067" t="s">
        <v>229133</v>
      </c>
      <c r="P32067" t="s">
        <v>230112</v>
      </c>
      <c r="Q32067" t="s">
        <v>121535</v>
      </c>
      <c r="R32067" t="s">
        <v>213554</v>
      </c>
      <c r="S32067" t="s">
        <v>233772</v>
      </c>
    </row>
    <row r="32068" spans="1:19" x14ac:dyDescent="0.35">
      <c r="A32068" s="1">
        <v>39979</v>
      </c>
      <c r="B32068" t="s">
        <v>18805</v>
      </c>
      <c r="C32068" t="s">
        <v>77317</v>
      </c>
      <c r="D32068" t="s">
        <v>5</v>
      </c>
      <c r="F32068" t="s">
        <v>123798</v>
      </c>
      <c r="G32068">
        <v>7.9999999999999996E-6</v>
      </c>
      <c r="H32068" t="s">
        <v>18805</v>
      </c>
      <c r="I32068" t="s">
        <v>143330</v>
      </c>
      <c r="J32068" s="2" t="s">
        <v>187379</v>
      </c>
      <c r="K32068" t="s">
        <v>213554</v>
      </c>
      <c r="L32068" t="s">
        <v>228704</v>
      </c>
      <c r="M32068" t="s">
        <v>8</v>
      </c>
      <c r="N32068" t="s">
        <v>228848</v>
      </c>
      <c r="O32068" t="s">
        <v>229133</v>
      </c>
      <c r="P32068" t="s">
        <v>230112</v>
      </c>
      <c r="Q32068" t="s">
        <v>121535</v>
      </c>
      <c r="R32068" t="s">
        <v>213554</v>
      </c>
      <c r="S32068" t="s">
        <v>233772</v>
      </c>
    </row>
    <row r="32069" spans="1:19" x14ac:dyDescent="0.35">
      <c r="A32069" s="1">
        <v>39980</v>
      </c>
      <c r="B32069" t="s">
        <v>18806</v>
      </c>
      <c r="C32069" t="s">
        <v>77318</v>
      </c>
      <c r="D32069" t="s">
        <v>5</v>
      </c>
      <c r="E32069" t="s">
        <v>119954</v>
      </c>
      <c r="F32069" t="s">
        <v>123849</v>
      </c>
      <c r="G32069">
        <v>1.5E-5</v>
      </c>
      <c r="H32069" t="s">
        <v>18806</v>
      </c>
      <c r="I32069" t="s">
        <v>143331</v>
      </c>
      <c r="J32069" s="2" t="s">
        <v>187380</v>
      </c>
      <c r="K32069" t="s">
        <v>213554</v>
      </c>
      <c r="L32069" t="s">
        <v>228704</v>
      </c>
      <c r="M32069" t="s">
        <v>8</v>
      </c>
      <c r="N32069" t="s">
        <v>228828</v>
      </c>
      <c r="O32069" t="s">
        <v>229113</v>
      </c>
      <c r="P32069" t="s">
        <v>230137</v>
      </c>
      <c r="Q32069" t="s">
        <v>120216</v>
      </c>
      <c r="R32069" t="s">
        <v>213554</v>
      </c>
      <c r="S32069" t="s">
        <v>233772</v>
      </c>
    </row>
    <row r="32070" spans="1:19" x14ac:dyDescent="0.35">
      <c r="A32070" s="1">
        <v>39981</v>
      </c>
      <c r="B32070" t="s">
        <v>18806</v>
      </c>
      <c r="C32070" t="s">
        <v>77319</v>
      </c>
      <c r="D32070" t="s">
        <v>5</v>
      </c>
      <c r="E32070" t="s">
        <v>119955</v>
      </c>
      <c r="F32070" t="s">
        <v>121206</v>
      </c>
      <c r="G32070">
        <v>6.0000000000000002E-6</v>
      </c>
      <c r="H32070" t="s">
        <v>18806</v>
      </c>
      <c r="I32070" t="s">
        <v>143331</v>
      </c>
      <c r="J32070" s="2" t="s">
        <v>187380</v>
      </c>
      <c r="K32070" t="s">
        <v>213554</v>
      </c>
      <c r="L32070" t="s">
        <v>228704</v>
      </c>
      <c r="M32070" t="s">
        <v>8</v>
      </c>
      <c r="N32070" t="s">
        <v>228828</v>
      </c>
      <c r="O32070" t="s">
        <v>229113</v>
      </c>
      <c r="P32070" t="s">
        <v>230137</v>
      </c>
      <c r="Q32070" t="s">
        <v>120216</v>
      </c>
      <c r="R32070" t="s">
        <v>213554</v>
      </c>
      <c r="S32070" t="s">
        <v>233772</v>
      </c>
    </row>
    <row r="32071" spans="1:19" x14ac:dyDescent="0.35">
      <c r="A32071" s="1">
        <v>39982</v>
      </c>
      <c r="B32071" t="s">
        <v>18806</v>
      </c>
      <c r="C32071" t="s">
        <v>77320</v>
      </c>
      <c r="D32071" t="s">
        <v>5</v>
      </c>
      <c r="E32071" t="s">
        <v>119956</v>
      </c>
      <c r="F32071" t="s">
        <v>120864</v>
      </c>
      <c r="G32071">
        <v>2.0999999999999999E-5</v>
      </c>
      <c r="H32071" t="s">
        <v>18806</v>
      </c>
      <c r="I32071" t="s">
        <v>143331</v>
      </c>
      <c r="J32071" s="2" t="s">
        <v>187380</v>
      </c>
      <c r="K32071" t="s">
        <v>213554</v>
      </c>
      <c r="L32071" t="s">
        <v>228704</v>
      </c>
      <c r="M32071" t="s">
        <v>8</v>
      </c>
      <c r="N32071" t="s">
        <v>228828</v>
      </c>
      <c r="O32071" t="s">
        <v>229113</v>
      </c>
      <c r="P32071" t="s">
        <v>230137</v>
      </c>
      <c r="Q32071" t="s">
        <v>120216</v>
      </c>
      <c r="R32071" t="s">
        <v>213554</v>
      </c>
      <c r="S32071" t="s">
        <v>233772</v>
      </c>
    </row>
    <row r="32072" spans="1:19" x14ac:dyDescent="0.35">
      <c r="A32072" s="1">
        <v>39983</v>
      </c>
      <c r="B32072" t="s">
        <v>18807</v>
      </c>
      <c r="C32072" t="s">
        <v>77321</v>
      </c>
      <c r="D32072" t="s">
        <v>5</v>
      </c>
      <c r="F32072" t="s">
        <v>120467</v>
      </c>
      <c r="G32072">
        <v>3.0000000000000001E-6</v>
      </c>
      <c r="H32072" t="s">
        <v>18807</v>
      </c>
      <c r="I32072" t="s">
        <v>143332</v>
      </c>
      <c r="J32072" s="2" t="s">
        <v>187381</v>
      </c>
      <c r="K32072" t="s">
        <v>213554</v>
      </c>
      <c r="L32072" t="s">
        <v>228706</v>
      </c>
      <c r="M32072" t="s">
        <v>8</v>
      </c>
      <c r="N32072" t="s">
        <v>228830</v>
      </c>
      <c r="O32072" t="s">
        <v>229110</v>
      </c>
      <c r="P32072" t="s">
        <v>229110</v>
      </c>
      <c r="Q32072" t="s">
        <v>120970</v>
      </c>
      <c r="R32072" t="s">
        <v>213554</v>
      </c>
      <c r="S32072" t="s">
        <v>233772</v>
      </c>
    </row>
    <row r="32073" spans="1:19" x14ac:dyDescent="0.35">
      <c r="A32073" s="1">
        <v>39984</v>
      </c>
      <c r="B32073" t="s">
        <v>18807</v>
      </c>
      <c r="C32073" t="s">
        <v>77322</v>
      </c>
      <c r="D32073" t="s">
        <v>5</v>
      </c>
      <c r="E32073" t="s">
        <v>119958</v>
      </c>
      <c r="F32073" t="s">
        <v>120616</v>
      </c>
      <c r="G32073">
        <v>7.9999999999999996E-6</v>
      </c>
      <c r="H32073" t="s">
        <v>18807</v>
      </c>
      <c r="I32073" t="s">
        <v>143332</v>
      </c>
      <c r="J32073" s="2" t="s">
        <v>187381</v>
      </c>
      <c r="K32073" t="s">
        <v>213554</v>
      </c>
      <c r="L32073" t="s">
        <v>228706</v>
      </c>
      <c r="M32073" t="s">
        <v>8</v>
      </c>
      <c r="N32073" t="s">
        <v>228830</v>
      </c>
      <c r="O32073" t="s">
        <v>229110</v>
      </c>
      <c r="P32073" t="s">
        <v>229110</v>
      </c>
      <c r="Q32073" t="s">
        <v>120970</v>
      </c>
      <c r="R32073" t="s">
        <v>213554</v>
      </c>
      <c r="S32073" t="s">
        <v>233772</v>
      </c>
    </row>
    <row r="32074" spans="1:19" x14ac:dyDescent="0.35">
      <c r="A32074" s="1">
        <v>39985</v>
      </c>
      <c r="B32074" t="s">
        <v>18808</v>
      </c>
      <c r="C32074" t="s">
        <v>77323</v>
      </c>
      <c r="D32074" t="s">
        <v>5</v>
      </c>
      <c r="F32074" t="s">
        <v>121047</v>
      </c>
      <c r="G32074">
        <v>1.611364E-6</v>
      </c>
      <c r="H32074" t="s">
        <v>18808</v>
      </c>
      <c r="I32074" t="s">
        <v>143333</v>
      </c>
      <c r="J32074" s="2" t="s">
        <v>187382</v>
      </c>
      <c r="K32074" t="s">
        <v>213554</v>
      </c>
      <c r="L32074" t="s">
        <v>228704</v>
      </c>
      <c r="M32074" t="s">
        <v>8</v>
      </c>
      <c r="N32074" t="s">
        <v>228998</v>
      </c>
      <c r="O32074" t="s">
        <v>229586</v>
      </c>
      <c r="P32074" t="s">
        <v>231872</v>
      </c>
      <c r="Q32074" t="s">
        <v>120679</v>
      </c>
      <c r="R32074" t="s">
        <v>213554</v>
      </c>
      <c r="S32074" t="s">
        <v>233772</v>
      </c>
    </row>
    <row r="32075" spans="1:19" x14ac:dyDescent="0.35">
      <c r="A32075" s="1">
        <v>39986</v>
      </c>
      <c r="B32075" t="s">
        <v>18809</v>
      </c>
      <c r="C32075" t="s">
        <v>77324</v>
      </c>
      <c r="D32075" t="s">
        <v>5</v>
      </c>
      <c r="E32075" t="s">
        <v>119956</v>
      </c>
      <c r="F32075" t="s">
        <v>123646</v>
      </c>
      <c r="G32075">
        <v>1.2E-5</v>
      </c>
      <c r="H32075" t="s">
        <v>18809</v>
      </c>
      <c r="I32075" t="s">
        <v>143334</v>
      </c>
      <c r="J32075" s="2" t="s">
        <v>187383</v>
      </c>
      <c r="K32075" t="s">
        <v>213554</v>
      </c>
      <c r="L32075" t="s">
        <v>228704</v>
      </c>
      <c r="M32075" t="s">
        <v>8</v>
      </c>
      <c r="N32075" t="s">
        <v>228828</v>
      </c>
      <c r="O32075" t="s">
        <v>229113</v>
      </c>
      <c r="P32075" t="s">
        <v>230107</v>
      </c>
      <c r="Q32075" t="s">
        <v>123278</v>
      </c>
      <c r="R32075" t="s">
        <v>213554</v>
      </c>
      <c r="S32075" t="s">
        <v>233772</v>
      </c>
    </row>
    <row r="32076" spans="1:19" x14ac:dyDescent="0.35">
      <c r="A32076" s="1">
        <v>39987</v>
      </c>
      <c r="B32076" t="s">
        <v>18809</v>
      </c>
      <c r="C32076" t="s">
        <v>77325</v>
      </c>
      <c r="D32076" t="s">
        <v>5</v>
      </c>
      <c r="E32076" t="s">
        <v>119958</v>
      </c>
      <c r="F32076" t="s">
        <v>122629</v>
      </c>
      <c r="G32076">
        <v>1.2E-5</v>
      </c>
      <c r="H32076" t="s">
        <v>18809</v>
      </c>
      <c r="I32076" t="s">
        <v>143334</v>
      </c>
      <c r="J32076" s="2" t="s">
        <v>187383</v>
      </c>
      <c r="K32076" t="s">
        <v>213554</v>
      </c>
      <c r="L32076" t="s">
        <v>228704</v>
      </c>
      <c r="M32076" t="s">
        <v>8</v>
      </c>
      <c r="N32076" t="s">
        <v>228828</v>
      </c>
      <c r="O32076" t="s">
        <v>229113</v>
      </c>
      <c r="P32076" t="s">
        <v>230107</v>
      </c>
      <c r="Q32076" t="s">
        <v>123278</v>
      </c>
      <c r="R32076" t="s">
        <v>213554</v>
      </c>
      <c r="S32076" t="s">
        <v>233772</v>
      </c>
    </row>
    <row r="32077" spans="1:19" x14ac:dyDescent="0.35">
      <c r="A32077" s="1">
        <v>39989</v>
      </c>
      <c r="B32077" t="s">
        <v>18810</v>
      </c>
      <c r="C32077" t="s">
        <v>77326</v>
      </c>
      <c r="D32077" t="s">
        <v>4</v>
      </c>
      <c r="F32077" t="s">
        <v>120046</v>
      </c>
      <c r="G32077">
        <v>3.3000000000000002E-7</v>
      </c>
      <c r="H32077" t="s">
        <v>18810</v>
      </c>
      <c r="I32077" t="s">
        <v>143335</v>
      </c>
      <c r="J32077" s="2" t="s">
        <v>187384</v>
      </c>
      <c r="K32077" t="s">
        <v>213554</v>
      </c>
      <c r="L32077" t="s">
        <v>228704</v>
      </c>
      <c r="M32077" t="s">
        <v>11</v>
      </c>
      <c r="N32077" t="s">
        <v>228875</v>
      </c>
      <c r="O32077" t="s">
        <v>229855</v>
      </c>
      <c r="P32077" t="s">
        <v>229855</v>
      </c>
      <c r="Q32077" t="s">
        <v>121557</v>
      </c>
      <c r="R32077" t="s">
        <v>213554</v>
      </c>
      <c r="S32077" t="s">
        <v>233772</v>
      </c>
    </row>
    <row r="32078" spans="1:19" x14ac:dyDescent="0.35">
      <c r="A32078" s="1">
        <v>39992</v>
      </c>
      <c r="B32078" t="s">
        <v>18811</v>
      </c>
      <c r="C32078" t="s">
        <v>77327</v>
      </c>
      <c r="D32078" t="s">
        <v>5</v>
      </c>
      <c r="E32078" t="s">
        <v>119955</v>
      </c>
      <c r="F32078" t="s">
        <v>122137</v>
      </c>
      <c r="G32078">
        <v>2.7063799999999999E-6</v>
      </c>
      <c r="H32078" t="s">
        <v>18811</v>
      </c>
      <c r="I32078" t="s">
        <v>143336</v>
      </c>
      <c r="J32078" s="2" t="s">
        <v>187385</v>
      </c>
      <c r="K32078" t="s">
        <v>213554</v>
      </c>
      <c r="L32078" t="s">
        <v>228704</v>
      </c>
      <c r="M32078" t="s">
        <v>15</v>
      </c>
      <c r="N32078" t="s">
        <v>229013</v>
      </c>
      <c r="O32078" t="s">
        <v>229134</v>
      </c>
      <c r="P32078" t="s">
        <v>231105</v>
      </c>
      <c r="Q32078" t="s">
        <v>119973</v>
      </c>
      <c r="R32078" t="s">
        <v>213554</v>
      </c>
      <c r="S32078" t="s">
        <v>233772</v>
      </c>
    </row>
    <row r="32079" spans="1:19" x14ac:dyDescent="0.35">
      <c r="A32079" s="1">
        <v>39993</v>
      </c>
      <c r="B32079" t="s">
        <v>18812</v>
      </c>
      <c r="C32079" t="s">
        <v>77328</v>
      </c>
      <c r="D32079" t="s">
        <v>5</v>
      </c>
      <c r="F32079" t="s">
        <v>121463</v>
      </c>
      <c r="G32079">
        <v>3.6899999999999998E-6</v>
      </c>
      <c r="H32079" t="s">
        <v>18812</v>
      </c>
      <c r="I32079" t="s">
        <v>143337</v>
      </c>
      <c r="J32079" s="2" t="s">
        <v>187386</v>
      </c>
      <c r="K32079" t="s">
        <v>213554</v>
      </c>
      <c r="L32079" t="s">
        <v>228704</v>
      </c>
      <c r="M32079" t="s">
        <v>10</v>
      </c>
      <c r="N32079" t="s">
        <v>228827</v>
      </c>
      <c r="O32079" t="s">
        <v>229107</v>
      </c>
      <c r="P32079" t="s">
        <v>229107</v>
      </c>
      <c r="Q32079" t="s">
        <v>120077</v>
      </c>
      <c r="R32079" t="s">
        <v>213554</v>
      </c>
      <c r="S32079" t="s">
        <v>233772</v>
      </c>
    </row>
    <row r="32080" spans="1:19" x14ac:dyDescent="0.35">
      <c r="A32080" s="1">
        <v>39994</v>
      </c>
      <c r="B32080" t="s">
        <v>18813</v>
      </c>
      <c r="C32080" t="s">
        <v>77329</v>
      </c>
      <c r="D32080" t="s">
        <v>5</v>
      </c>
      <c r="E32080" t="s">
        <v>119955</v>
      </c>
      <c r="F32080" t="s">
        <v>121741</v>
      </c>
      <c r="G32080">
        <v>1.9999999999999999E-6</v>
      </c>
      <c r="H32080" t="s">
        <v>18813</v>
      </c>
      <c r="I32080" t="s">
        <v>143338</v>
      </c>
      <c r="J32080" s="2" t="s">
        <v>187387</v>
      </c>
      <c r="K32080" t="s">
        <v>213611</v>
      </c>
      <c r="L32080" t="s">
        <v>228704</v>
      </c>
      <c r="M32080" t="s">
        <v>8</v>
      </c>
      <c r="N32080" t="s">
        <v>228828</v>
      </c>
      <c r="O32080" t="s">
        <v>229113</v>
      </c>
      <c r="P32080" t="s">
        <v>231157</v>
      </c>
      <c r="Q32080" t="s">
        <v>120970</v>
      </c>
      <c r="R32080" t="s">
        <v>213554</v>
      </c>
      <c r="S32080" t="s">
        <v>233772</v>
      </c>
    </row>
    <row r="32081" spans="1:19" x14ac:dyDescent="0.35">
      <c r="A32081" s="1">
        <v>39995</v>
      </c>
      <c r="B32081" t="s">
        <v>18814</v>
      </c>
      <c r="C32081" t="s">
        <v>77330</v>
      </c>
      <c r="D32081" t="s">
        <v>4</v>
      </c>
      <c r="F32081" t="s">
        <v>120390</v>
      </c>
      <c r="G32081">
        <v>3.3000000000000002E-6</v>
      </c>
      <c r="H32081" t="s">
        <v>18814</v>
      </c>
      <c r="I32081" t="s">
        <v>143339</v>
      </c>
      <c r="J32081" s="2" t="s">
        <v>187388</v>
      </c>
      <c r="K32081" t="s">
        <v>213554</v>
      </c>
      <c r="L32081" t="s">
        <v>228704</v>
      </c>
      <c r="Q32081" t="s">
        <v>120060</v>
      </c>
      <c r="R32081" t="s">
        <v>213554</v>
      </c>
      <c r="S32081" t="s">
        <v>233772</v>
      </c>
    </row>
    <row r="32082" spans="1:19" x14ac:dyDescent="0.35">
      <c r="A32082" s="1">
        <v>39996</v>
      </c>
      <c r="B32082" t="s">
        <v>18815</v>
      </c>
      <c r="C32082" t="s">
        <v>77331</v>
      </c>
      <c r="D32082" t="s">
        <v>5</v>
      </c>
      <c r="F32082" t="s">
        <v>121240</v>
      </c>
      <c r="G32082">
        <v>3.0000000000000001E-6</v>
      </c>
      <c r="H32082" t="s">
        <v>18815</v>
      </c>
      <c r="I32082" t="s">
        <v>143340</v>
      </c>
      <c r="J32082" s="2" t="s">
        <v>187389</v>
      </c>
      <c r="K32082" t="s">
        <v>213554</v>
      </c>
      <c r="L32082" t="s">
        <v>228704</v>
      </c>
      <c r="M32082" t="s">
        <v>12</v>
      </c>
      <c r="N32082" t="s">
        <v>228878</v>
      </c>
      <c r="O32082" t="s">
        <v>229181</v>
      </c>
      <c r="P32082" t="s">
        <v>229181</v>
      </c>
      <c r="Q32082" t="s">
        <v>121191</v>
      </c>
      <c r="R32082" t="s">
        <v>213554</v>
      </c>
      <c r="S32082" t="s">
        <v>233772</v>
      </c>
    </row>
    <row r="32083" spans="1:19" x14ac:dyDescent="0.35">
      <c r="A32083" s="1">
        <v>39997</v>
      </c>
      <c r="B32083" t="s">
        <v>18816</v>
      </c>
      <c r="C32083" t="s">
        <v>77332</v>
      </c>
      <c r="D32083" t="s">
        <v>5</v>
      </c>
      <c r="E32083" t="s">
        <v>119954</v>
      </c>
      <c r="F32083" t="s">
        <v>121598</v>
      </c>
      <c r="G32083">
        <v>8.0738959999999998E-6</v>
      </c>
      <c r="H32083" t="s">
        <v>18816</v>
      </c>
      <c r="I32083" t="s">
        <v>143341</v>
      </c>
      <c r="J32083" s="2" t="s">
        <v>187390</v>
      </c>
      <c r="K32083" t="s">
        <v>213554</v>
      </c>
      <c r="L32083" t="s">
        <v>228704</v>
      </c>
      <c r="M32083" t="s">
        <v>12</v>
      </c>
      <c r="N32083" t="s">
        <v>229059</v>
      </c>
      <c r="O32083" t="s">
        <v>229377</v>
      </c>
      <c r="P32083" t="s">
        <v>229377</v>
      </c>
      <c r="Q32083" t="s">
        <v>119973</v>
      </c>
      <c r="R32083" t="s">
        <v>213554</v>
      </c>
      <c r="S32083" t="s">
        <v>233772</v>
      </c>
    </row>
    <row r="32084" spans="1:19" x14ac:dyDescent="0.35">
      <c r="A32084" s="1">
        <v>39998</v>
      </c>
      <c r="B32084" t="s">
        <v>18816</v>
      </c>
      <c r="C32084" t="s">
        <v>77333</v>
      </c>
      <c r="D32084" t="s">
        <v>5</v>
      </c>
      <c r="E32084" t="s">
        <v>119955</v>
      </c>
      <c r="F32084" t="s">
        <v>121969</v>
      </c>
      <c r="G32084">
        <v>2.8037380000000001E-6</v>
      </c>
      <c r="H32084" t="s">
        <v>18816</v>
      </c>
      <c r="I32084" t="s">
        <v>143341</v>
      </c>
      <c r="J32084" s="2" t="s">
        <v>187390</v>
      </c>
      <c r="K32084" t="s">
        <v>213554</v>
      </c>
      <c r="L32084" t="s">
        <v>228704</v>
      </c>
      <c r="M32084" t="s">
        <v>12</v>
      </c>
      <c r="N32084" t="s">
        <v>229059</v>
      </c>
      <c r="O32084" t="s">
        <v>229377</v>
      </c>
      <c r="P32084" t="s">
        <v>229377</v>
      </c>
      <c r="Q32084" t="s">
        <v>119973</v>
      </c>
      <c r="R32084" t="s">
        <v>213554</v>
      </c>
      <c r="S32084" t="s">
        <v>233772</v>
      </c>
    </row>
    <row r="32085" spans="1:19" x14ac:dyDescent="0.35">
      <c r="A32085" s="1">
        <v>39999</v>
      </c>
      <c r="B32085" t="s">
        <v>18817</v>
      </c>
      <c r="C32085" t="s">
        <v>77334</v>
      </c>
      <c r="D32085" t="s">
        <v>5</v>
      </c>
      <c r="F32085" t="s">
        <v>122646</v>
      </c>
      <c r="G32085">
        <v>2.0000000000000002E-5</v>
      </c>
      <c r="H32085" t="s">
        <v>18817</v>
      </c>
      <c r="I32085" t="s">
        <v>143342</v>
      </c>
      <c r="J32085" s="2" t="s">
        <v>187391</v>
      </c>
      <c r="K32085" t="s">
        <v>213554</v>
      </c>
      <c r="L32085" t="s">
        <v>228706</v>
      </c>
      <c r="M32085" t="s">
        <v>11</v>
      </c>
      <c r="N32085" t="s">
        <v>228826</v>
      </c>
      <c r="O32085" t="s">
        <v>229106</v>
      </c>
      <c r="P32085" t="s">
        <v>229106</v>
      </c>
      <c r="Q32085" t="s">
        <v>123278</v>
      </c>
      <c r="R32085" t="s">
        <v>213554</v>
      </c>
      <c r="S32085" t="s">
        <v>233772</v>
      </c>
    </row>
    <row r="32086" spans="1:19" x14ac:dyDescent="0.35">
      <c r="A32086" s="1">
        <v>40000</v>
      </c>
      <c r="B32086" t="s">
        <v>18818</v>
      </c>
      <c r="C32086" t="s">
        <v>77335</v>
      </c>
      <c r="D32086" t="s">
        <v>5</v>
      </c>
      <c r="E32086" t="s">
        <v>119955</v>
      </c>
      <c r="F32086" t="s">
        <v>123078</v>
      </c>
      <c r="G32086">
        <v>8.3000000000000002E-6</v>
      </c>
      <c r="H32086" t="s">
        <v>18818</v>
      </c>
      <c r="I32086" t="s">
        <v>143343</v>
      </c>
      <c r="J32086" s="2" t="s">
        <v>187392</v>
      </c>
      <c r="K32086" t="s">
        <v>213583</v>
      </c>
      <c r="L32086" t="s">
        <v>228704</v>
      </c>
      <c r="M32086" t="s">
        <v>8</v>
      </c>
      <c r="N32086" t="s">
        <v>228828</v>
      </c>
      <c r="O32086" t="s">
        <v>229113</v>
      </c>
      <c r="P32086" t="s">
        <v>230104</v>
      </c>
      <c r="Q32086" t="s">
        <v>120377</v>
      </c>
      <c r="R32086" t="s">
        <v>213554</v>
      </c>
      <c r="S32086" t="s">
        <v>233772</v>
      </c>
    </row>
    <row r="32087" spans="1:19" x14ac:dyDescent="0.35">
      <c r="A32087" s="1">
        <v>40001</v>
      </c>
      <c r="B32087" t="s">
        <v>18819</v>
      </c>
      <c r="C32087" t="s">
        <v>77336</v>
      </c>
      <c r="D32087" t="s">
        <v>3</v>
      </c>
      <c r="F32087" t="s">
        <v>122259</v>
      </c>
      <c r="G32087">
        <v>8.0000000000000007E-5</v>
      </c>
      <c r="H32087" t="s">
        <v>18819</v>
      </c>
      <c r="I32087" t="s">
        <v>143344</v>
      </c>
      <c r="J32087" s="2" t="s">
        <v>187393</v>
      </c>
      <c r="K32087" t="s">
        <v>213554</v>
      </c>
      <c r="L32087" t="s">
        <v>228704</v>
      </c>
      <c r="M32087" t="s">
        <v>8</v>
      </c>
      <c r="N32087" t="s">
        <v>228873</v>
      </c>
      <c r="O32087" t="s">
        <v>229170</v>
      </c>
      <c r="P32087" t="s">
        <v>229170</v>
      </c>
      <c r="R32087" t="s">
        <v>213554</v>
      </c>
      <c r="S32087" t="s">
        <v>233772</v>
      </c>
    </row>
    <row r="32088" spans="1:19" x14ac:dyDescent="0.35">
      <c r="A32088" s="1">
        <v>40002</v>
      </c>
      <c r="B32088" t="s">
        <v>18820</v>
      </c>
      <c r="C32088" t="s">
        <v>77337</v>
      </c>
      <c r="D32088" t="s">
        <v>5</v>
      </c>
      <c r="F32088" t="s">
        <v>122673</v>
      </c>
      <c r="G32088">
        <v>7.9999999999999996E-6</v>
      </c>
      <c r="H32088" t="s">
        <v>18820</v>
      </c>
      <c r="I32088" t="s">
        <v>143345</v>
      </c>
      <c r="J32088" s="2" t="s">
        <v>187394</v>
      </c>
      <c r="K32088" t="s">
        <v>213554</v>
      </c>
      <c r="L32088" t="s">
        <v>228704</v>
      </c>
      <c r="M32088" t="s">
        <v>228733</v>
      </c>
      <c r="N32088" t="s">
        <v>228826</v>
      </c>
      <c r="O32088" t="s">
        <v>229816</v>
      </c>
      <c r="P32088" t="s">
        <v>229816</v>
      </c>
      <c r="Q32088" t="s">
        <v>121322</v>
      </c>
      <c r="R32088" t="s">
        <v>213554</v>
      </c>
      <c r="S32088" t="s">
        <v>233772</v>
      </c>
    </row>
    <row r="32089" spans="1:19" x14ac:dyDescent="0.35">
      <c r="A32089" s="1">
        <v>40003</v>
      </c>
      <c r="B32089" t="s">
        <v>18820</v>
      </c>
      <c r="C32089" t="s">
        <v>77338</v>
      </c>
      <c r="D32089" t="s">
        <v>5</v>
      </c>
      <c r="F32089" t="s">
        <v>121770</v>
      </c>
      <c r="G32089">
        <v>6.4000000000000014E-6</v>
      </c>
      <c r="H32089" t="s">
        <v>18820</v>
      </c>
      <c r="I32089" t="s">
        <v>143345</v>
      </c>
      <c r="J32089" s="2" t="s">
        <v>187394</v>
      </c>
      <c r="K32089" t="s">
        <v>213554</v>
      </c>
      <c r="L32089" t="s">
        <v>228704</v>
      </c>
      <c r="M32089" t="s">
        <v>228733</v>
      </c>
      <c r="N32089" t="s">
        <v>228826</v>
      </c>
      <c r="O32089" t="s">
        <v>229816</v>
      </c>
      <c r="P32089" t="s">
        <v>229816</v>
      </c>
      <c r="Q32089" t="s">
        <v>121322</v>
      </c>
      <c r="R32089" t="s">
        <v>213554</v>
      </c>
      <c r="S32089" t="s">
        <v>233772</v>
      </c>
    </row>
    <row r="32090" spans="1:19" x14ac:dyDescent="0.35">
      <c r="A32090" s="1">
        <v>40004</v>
      </c>
      <c r="B32090" t="s">
        <v>18820</v>
      </c>
      <c r="C32090" t="s">
        <v>77339</v>
      </c>
      <c r="D32090" t="s">
        <v>5</v>
      </c>
      <c r="F32090" t="s">
        <v>122725</v>
      </c>
      <c r="G32090">
        <v>1.24E-6</v>
      </c>
      <c r="H32090" t="s">
        <v>18820</v>
      </c>
      <c r="I32090" t="s">
        <v>143345</v>
      </c>
      <c r="J32090" s="2" t="s">
        <v>187394</v>
      </c>
      <c r="K32090" t="s">
        <v>213554</v>
      </c>
      <c r="L32090" t="s">
        <v>228704</v>
      </c>
      <c r="M32090" t="s">
        <v>228733</v>
      </c>
      <c r="N32090" t="s">
        <v>228826</v>
      </c>
      <c r="O32090" t="s">
        <v>229816</v>
      </c>
      <c r="P32090" t="s">
        <v>229816</v>
      </c>
      <c r="Q32090" t="s">
        <v>121322</v>
      </c>
      <c r="R32090" t="s">
        <v>213554</v>
      </c>
      <c r="S32090" t="s">
        <v>233772</v>
      </c>
    </row>
    <row r="32091" spans="1:19" x14ac:dyDescent="0.35">
      <c r="A32091" s="1">
        <v>40005</v>
      </c>
      <c r="B32091" t="s">
        <v>18821</v>
      </c>
      <c r="C32091" t="s">
        <v>77340</v>
      </c>
      <c r="D32091" t="s">
        <v>5</v>
      </c>
      <c r="F32091" t="s">
        <v>123850</v>
      </c>
      <c r="G32091">
        <v>1.2500000000000001E-5</v>
      </c>
      <c r="H32091" t="s">
        <v>18821</v>
      </c>
      <c r="I32091" t="s">
        <v>143346</v>
      </c>
      <c r="J32091" s="2" t="s">
        <v>187395</v>
      </c>
      <c r="K32091" t="s">
        <v>213554</v>
      </c>
      <c r="L32091" t="s">
        <v>228706</v>
      </c>
      <c r="M32091" t="s">
        <v>8</v>
      </c>
      <c r="N32091" t="s">
        <v>228864</v>
      </c>
      <c r="O32091" t="s">
        <v>229158</v>
      </c>
      <c r="P32091" t="s">
        <v>229158</v>
      </c>
      <c r="Q32091" t="s">
        <v>120970</v>
      </c>
      <c r="R32091" t="s">
        <v>213554</v>
      </c>
      <c r="S32091" t="s">
        <v>233772</v>
      </c>
    </row>
    <row r="32092" spans="1:19" x14ac:dyDescent="0.35">
      <c r="A32092" s="1">
        <v>40006</v>
      </c>
      <c r="B32092" t="s">
        <v>18821</v>
      </c>
      <c r="C32092" t="s">
        <v>77341</v>
      </c>
      <c r="D32092" t="s">
        <v>5</v>
      </c>
      <c r="F32092" t="s">
        <v>121497</v>
      </c>
      <c r="G32092">
        <v>7.9999999999999996E-6</v>
      </c>
      <c r="H32092" t="s">
        <v>18821</v>
      </c>
      <c r="I32092" t="s">
        <v>143346</v>
      </c>
      <c r="J32092" s="2" t="s">
        <v>187395</v>
      </c>
      <c r="K32092" t="s">
        <v>213554</v>
      </c>
      <c r="L32092" t="s">
        <v>228706</v>
      </c>
      <c r="M32092" t="s">
        <v>8</v>
      </c>
      <c r="N32092" t="s">
        <v>228864</v>
      </c>
      <c r="O32092" t="s">
        <v>229158</v>
      </c>
      <c r="P32092" t="s">
        <v>229158</v>
      </c>
      <c r="Q32092" t="s">
        <v>120970</v>
      </c>
      <c r="R32092" t="s">
        <v>213554</v>
      </c>
      <c r="S32092" t="s">
        <v>233772</v>
      </c>
    </row>
    <row r="32093" spans="1:19" x14ac:dyDescent="0.35">
      <c r="A32093" s="1">
        <v>40007</v>
      </c>
      <c r="B32093" t="s">
        <v>18822</v>
      </c>
      <c r="C32093" t="s">
        <v>77342</v>
      </c>
      <c r="D32093" t="s">
        <v>5</v>
      </c>
      <c r="E32093" t="s">
        <v>119956</v>
      </c>
      <c r="F32093" t="s">
        <v>121175</v>
      </c>
      <c r="G32093">
        <v>5.0000000000000004E-6</v>
      </c>
      <c r="H32093" t="s">
        <v>18822</v>
      </c>
      <c r="I32093" t="s">
        <v>143347</v>
      </c>
      <c r="J32093" s="2" t="s">
        <v>187396</v>
      </c>
      <c r="K32093" t="s">
        <v>213554</v>
      </c>
      <c r="L32093" t="s">
        <v>228704</v>
      </c>
      <c r="M32093" t="s">
        <v>8</v>
      </c>
      <c r="N32093" t="s">
        <v>228828</v>
      </c>
      <c r="O32093" t="s">
        <v>229216</v>
      </c>
      <c r="P32093" t="s">
        <v>229216</v>
      </c>
      <c r="Q32093" t="s">
        <v>120970</v>
      </c>
      <c r="R32093" t="s">
        <v>213554</v>
      </c>
      <c r="S32093" t="s">
        <v>233772</v>
      </c>
    </row>
    <row r="32094" spans="1:19" x14ac:dyDescent="0.35">
      <c r="A32094" s="1">
        <v>40008</v>
      </c>
      <c r="B32094" t="s">
        <v>18822</v>
      </c>
      <c r="C32094" t="s">
        <v>77343</v>
      </c>
      <c r="D32094" t="s">
        <v>5</v>
      </c>
      <c r="E32094" t="s">
        <v>119958</v>
      </c>
      <c r="F32094" t="s">
        <v>121140</v>
      </c>
      <c r="G32094">
        <v>2.0000000000000002E-5</v>
      </c>
      <c r="H32094" t="s">
        <v>18822</v>
      </c>
      <c r="I32094" t="s">
        <v>143347</v>
      </c>
      <c r="J32094" s="2" t="s">
        <v>187396</v>
      </c>
      <c r="K32094" t="s">
        <v>213554</v>
      </c>
      <c r="L32094" t="s">
        <v>228704</v>
      </c>
      <c r="M32094" t="s">
        <v>8</v>
      </c>
      <c r="N32094" t="s">
        <v>228828</v>
      </c>
      <c r="O32094" t="s">
        <v>229216</v>
      </c>
      <c r="P32094" t="s">
        <v>229216</v>
      </c>
      <c r="Q32094" t="s">
        <v>120970</v>
      </c>
      <c r="R32094" t="s">
        <v>213554</v>
      </c>
      <c r="S32094" t="s">
        <v>233772</v>
      </c>
    </row>
    <row r="32095" spans="1:19" x14ac:dyDescent="0.35">
      <c r="A32095" s="1">
        <v>40009</v>
      </c>
      <c r="B32095" t="s">
        <v>18822</v>
      </c>
      <c r="C32095" t="s">
        <v>77344</v>
      </c>
      <c r="D32095" t="s">
        <v>5</v>
      </c>
      <c r="E32095" t="s">
        <v>119955</v>
      </c>
      <c r="F32095" t="s">
        <v>123142</v>
      </c>
      <c r="G32095">
        <v>5.0000000000000004E-6</v>
      </c>
      <c r="H32095" t="s">
        <v>18822</v>
      </c>
      <c r="I32095" t="s">
        <v>143347</v>
      </c>
      <c r="J32095" s="2" t="s">
        <v>187396</v>
      </c>
      <c r="K32095" t="s">
        <v>213554</v>
      </c>
      <c r="L32095" t="s">
        <v>228704</v>
      </c>
      <c r="M32095" t="s">
        <v>8</v>
      </c>
      <c r="N32095" t="s">
        <v>228828</v>
      </c>
      <c r="O32095" t="s">
        <v>229216</v>
      </c>
      <c r="P32095" t="s">
        <v>229216</v>
      </c>
      <c r="Q32095" t="s">
        <v>120970</v>
      </c>
      <c r="R32095" t="s">
        <v>213554</v>
      </c>
      <c r="S32095" t="s">
        <v>233772</v>
      </c>
    </row>
    <row r="32096" spans="1:19" x14ac:dyDescent="0.35">
      <c r="A32096" s="1">
        <v>40010</v>
      </c>
      <c r="B32096" t="s">
        <v>18822</v>
      </c>
      <c r="C32096" t="s">
        <v>77345</v>
      </c>
      <c r="D32096" t="s">
        <v>5</v>
      </c>
      <c r="E32096" t="s">
        <v>119954</v>
      </c>
      <c r="F32096" t="s">
        <v>122056</v>
      </c>
      <c r="G32096">
        <v>7.9999999999999996E-6</v>
      </c>
      <c r="H32096" t="s">
        <v>18822</v>
      </c>
      <c r="I32096" t="s">
        <v>143347</v>
      </c>
      <c r="J32096" s="2" t="s">
        <v>187396</v>
      </c>
      <c r="K32096" t="s">
        <v>213554</v>
      </c>
      <c r="L32096" t="s">
        <v>228704</v>
      </c>
      <c r="M32096" t="s">
        <v>8</v>
      </c>
      <c r="N32096" t="s">
        <v>228828</v>
      </c>
      <c r="O32096" t="s">
        <v>229216</v>
      </c>
      <c r="P32096" t="s">
        <v>229216</v>
      </c>
      <c r="Q32096" t="s">
        <v>120970</v>
      </c>
      <c r="R32096" t="s">
        <v>213554</v>
      </c>
      <c r="S32096" t="s">
        <v>233772</v>
      </c>
    </row>
    <row r="32097" spans="1:19" x14ac:dyDescent="0.35">
      <c r="A32097" s="1">
        <v>40011</v>
      </c>
      <c r="B32097" t="s">
        <v>18822</v>
      </c>
      <c r="C32097" t="s">
        <v>77346</v>
      </c>
      <c r="D32097" t="s">
        <v>5</v>
      </c>
      <c r="F32097" t="s">
        <v>121191</v>
      </c>
      <c r="G32097">
        <v>7.4999960000000001E-6</v>
      </c>
      <c r="H32097" t="s">
        <v>18822</v>
      </c>
      <c r="I32097" t="s">
        <v>143347</v>
      </c>
      <c r="J32097" s="2" t="s">
        <v>187396</v>
      </c>
      <c r="K32097" t="s">
        <v>213554</v>
      </c>
      <c r="L32097" t="s">
        <v>228704</v>
      </c>
      <c r="M32097" t="s">
        <v>8</v>
      </c>
      <c r="N32097" t="s">
        <v>228828</v>
      </c>
      <c r="O32097" t="s">
        <v>229216</v>
      </c>
      <c r="P32097" t="s">
        <v>229216</v>
      </c>
      <c r="Q32097" t="s">
        <v>120970</v>
      </c>
      <c r="R32097" t="s">
        <v>213554</v>
      </c>
      <c r="S32097" t="s">
        <v>233772</v>
      </c>
    </row>
    <row r="32098" spans="1:19" x14ac:dyDescent="0.35">
      <c r="A32098" s="1">
        <v>40012</v>
      </c>
      <c r="B32098" t="s">
        <v>18822</v>
      </c>
      <c r="C32098" t="s">
        <v>77347</v>
      </c>
      <c r="D32098" t="s">
        <v>4</v>
      </c>
      <c r="F32098" t="s">
        <v>120682</v>
      </c>
      <c r="G32098">
        <v>1.3E-6</v>
      </c>
      <c r="H32098" t="s">
        <v>18822</v>
      </c>
      <c r="I32098" t="s">
        <v>143347</v>
      </c>
      <c r="J32098" s="2" t="s">
        <v>187396</v>
      </c>
      <c r="K32098" t="s">
        <v>213554</v>
      </c>
      <c r="L32098" t="s">
        <v>228704</v>
      </c>
      <c r="M32098" t="s">
        <v>8</v>
      </c>
      <c r="N32098" t="s">
        <v>228828</v>
      </c>
      <c r="O32098" t="s">
        <v>229216</v>
      </c>
      <c r="P32098" t="s">
        <v>229216</v>
      </c>
      <c r="Q32098" t="s">
        <v>120970</v>
      </c>
      <c r="R32098" t="s">
        <v>213554</v>
      </c>
      <c r="S32098" t="s">
        <v>233772</v>
      </c>
    </row>
    <row r="32099" spans="1:19" x14ac:dyDescent="0.35">
      <c r="A32099" s="1">
        <v>40013</v>
      </c>
      <c r="B32099" t="s">
        <v>18823</v>
      </c>
      <c r="C32099" t="s">
        <v>77348</v>
      </c>
      <c r="D32099" t="s">
        <v>5</v>
      </c>
      <c r="F32099" t="s">
        <v>120012</v>
      </c>
      <c r="G32099">
        <v>3.0000000000000001E-6</v>
      </c>
      <c r="H32099" t="s">
        <v>18823</v>
      </c>
      <c r="I32099" t="s">
        <v>143348</v>
      </c>
      <c r="J32099" s="2" t="s">
        <v>187397</v>
      </c>
      <c r="K32099" t="s">
        <v>213554</v>
      </c>
      <c r="L32099" t="s">
        <v>228704</v>
      </c>
      <c r="M32099" t="s">
        <v>8</v>
      </c>
      <c r="N32099" t="s">
        <v>228867</v>
      </c>
      <c r="O32099" t="s">
        <v>229522</v>
      </c>
      <c r="P32099" t="s">
        <v>229522</v>
      </c>
      <c r="Q32099" t="s">
        <v>120060</v>
      </c>
      <c r="R32099" t="s">
        <v>213554</v>
      </c>
      <c r="S32099" t="s">
        <v>233772</v>
      </c>
    </row>
    <row r="32100" spans="1:19" x14ac:dyDescent="0.35">
      <c r="A32100" s="1">
        <v>40014</v>
      </c>
      <c r="B32100" t="s">
        <v>18824</v>
      </c>
      <c r="C32100" t="s">
        <v>77349</v>
      </c>
      <c r="D32100" t="s">
        <v>4</v>
      </c>
      <c r="F32100" t="s">
        <v>123851</v>
      </c>
      <c r="G32100">
        <v>2.2055650000000002E-6</v>
      </c>
      <c r="H32100" t="s">
        <v>18824</v>
      </c>
      <c r="I32100" t="s">
        <v>143349</v>
      </c>
      <c r="J32100" s="2" t="s">
        <v>187398</v>
      </c>
      <c r="K32100" t="s">
        <v>213554</v>
      </c>
      <c r="L32100" t="s">
        <v>228704</v>
      </c>
      <c r="M32100" t="s">
        <v>10</v>
      </c>
      <c r="N32100" t="s">
        <v>228917</v>
      </c>
      <c r="O32100" t="s">
        <v>229272</v>
      </c>
      <c r="P32100" t="s">
        <v>229272</v>
      </c>
      <c r="Q32100" t="s">
        <v>121634</v>
      </c>
      <c r="R32100" t="s">
        <v>213554</v>
      </c>
      <c r="S32100" t="s">
        <v>233772</v>
      </c>
    </row>
    <row r="32101" spans="1:19" x14ac:dyDescent="0.35">
      <c r="A32101" s="1">
        <v>40015</v>
      </c>
      <c r="B32101" t="s">
        <v>18825</v>
      </c>
      <c r="C32101" t="s">
        <v>77350</v>
      </c>
      <c r="D32101" t="s">
        <v>4</v>
      </c>
      <c r="F32101" t="s">
        <v>120758</v>
      </c>
      <c r="G32101">
        <v>1.5E-6</v>
      </c>
      <c r="H32101" t="s">
        <v>18825</v>
      </c>
      <c r="I32101" t="s">
        <v>143350</v>
      </c>
      <c r="J32101" s="2" t="s">
        <v>187399</v>
      </c>
      <c r="K32101" t="s">
        <v>213554</v>
      </c>
      <c r="L32101" t="s">
        <v>228704</v>
      </c>
      <c r="M32101" t="s">
        <v>8</v>
      </c>
      <c r="N32101" t="s">
        <v>228828</v>
      </c>
      <c r="O32101" t="s">
        <v>229113</v>
      </c>
      <c r="P32101" t="s">
        <v>230090</v>
      </c>
      <c r="Q32101" t="s">
        <v>120286</v>
      </c>
      <c r="R32101" t="s">
        <v>213554</v>
      </c>
      <c r="S32101" t="s">
        <v>233772</v>
      </c>
    </row>
    <row r="32102" spans="1:19" x14ac:dyDescent="0.35">
      <c r="A32102" s="1">
        <v>40016</v>
      </c>
      <c r="B32102" t="s">
        <v>18826</v>
      </c>
      <c r="C32102" t="s">
        <v>77351</v>
      </c>
      <c r="D32102" t="s">
        <v>5</v>
      </c>
      <c r="E32102" t="s">
        <v>119955</v>
      </c>
      <c r="F32102" t="s">
        <v>121510</v>
      </c>
      <c r="G32102">
        <v>1.435E-5</v>
      </c>
      <c r="H32102" t="s">
        <v>18826</v>
      </c>
      <c r="I32102" t="s">
        <v>143351</v>
      </c>
      <c r="J32102" s="2" t="s">
        <v>187400</v>
      </c>
      <c r="K32102" t="s">
        <v>213554</v>
      </c>
      <c r="L32102" t="s">
        <v>228704</v>
      </c>
      <c r="M32102" t="s">
        <v>8</v>
      </c>
      <c r="N32102" t="s">
        <v>228828</v>
      </c>
      <c r="O32102" t="s">
        <v>229113</v>
      </c>
      <c r="P32102" t="s">
        <v>230090</v>
      </c>
      <c r="Q32102" t="s">
        <v>120027</v>
      </c>
      <c r="R32102" t="s">
        <v>213554</v>
      </c>
      <c r="S32102" t="s">
        <v>233772</v>
      </c>
    </row>
    <row r="32103" spans="1:19" x14ac:dyDescent="0.35">
      <c r="A32103" s="1">
        <v>40017</v>
      </c>
      <c r="B32103" t="s">
        <v>18826</v>
      </c>
      <c r="C32103" t="s">
        <v>77352</v>
      </c>
      <c r="D32103" t="s">
        <v>5</v>
      </c>
      <c r="E32103" t="s">
        <v>119954</v>
      </c>
      <c r="F32103" t="s">
        <v>120836</v>
      </c>
      <c r="G32103">
        <v>4.3000000000000002E-5</v>
      </c>
      <c r="H32103" t="s">
        <v>18826</v>
      </c>
      <c r="I32103" t="s">
        <v>143351</v>
      </c>
      <c r="J32103" s="2" t="s">
        <v>187400</v>
      </c>
      <c r="K32103" t="s">
        <v>213554</v>
      </c>
      <c r="L32103" t="s">
        <v>228704</v>
      </c>
      <c r="M32103" t="s">
        <v>8</v>
      </c>
      <c r="N32103" t="s">
        <v>228828</v>
      </c>
      <c r="O32103" t="s">
        <v>229113</v>
      </c>
      <c r="P32103" t="s">
        <v>230090</v>
      </c>
      <c r="Q32103" t="s">
        <v>120027</v>
      </c>
      <c r="R32103" t="s">
        <v>213554</v>
      </c>
      <c r="S32103" t="s">
        <v>233772</v>
      </c>
    </row>
    <row r="32104" spans="1:19" x14ac:dyDescent="0.35">
      <c r="A32104" s="1">
        <v>40020</v>
      </c>
      <c r="B32104" t="s">
        <v>18827</v>
      </c>
      <c r="C32104" t="s">
        <v>77353</v>
      </c>
      <c r="D32104" t="s">
        <v>5</v>
      </c>
      <c r="F32104" t="s">
        <v>121667</v>
      </c>
      <c r="G32104">
        <v>3.5699999999999998E-7</v>
      </c>
      <c r="H32104" t="s">
        <v>18827</v>
      </c>
      <c r="I32104" t="s">
        <v>143352</v>
      </c>
      <c r="J32104" s="2" t="s">
        <v>187401</v>
      </c>
      <c r="K32104" t="s">
        <v>213554</v>
      </c>
      <c r="L32104" t="s">
        <v>228704</v>
      </c>
      <c r="M32104" t="s">
        <v>8</v>
      </c>
      <c r="N32104" t="s">
        <v>228853</v>
      </c>
      <c r="O32104" t="s">
        <v>229141</v>
      </c>
      <c r="P32104" t="s">
        <v>230859</v>
      </c>
      <c r="Q32104" t="s">
        <v>121230</v>
      </c>
      <c r="R32104" t="s">
        <v>213554</v>
      </c>
      <c r="S32104" t="s">
        <v>233772</v>
      </c>
    </row>
    <row r="32105" spans="1:19" x14ac:dyDescent="0.35">
      <c r="A32105" s="1">
        <v>40021</v>
      </c>
      <c r="B32105" t="s">
        <v>18827</v>
      </c>
      <c r="C32105" t="s">
        <v>77354</v>
      </c>
      <c r="D32105" t="s">
        <v>5</v>
      </c>
      <c r="F32105" t="s">
        <v>120734</v>
      </c>
      <c r="G32105">
        <v>1.499999E-6</v>
      </c>
      <c r="H32105" t="s">
        <v>18827</v>
      </c>
      <c r="I32105" t="s">
        <v>143352</v>
      </c>
      <c r="J32105" s="2" t="s">
        <v>187401</v>
      </c>
      <c r="K32105" t="s">
        <v>213554</v>
      </c>
      <c r="L32105" t="s">
        <v>228704</v>
      </c>
      <c r="M32105" t="s">
        <v>8</v>
      </c>
      <c r="N32105" t="s">
        <v>228853</v>
      </c>
      <c r="O32105" t="s">
        <v>229141</v>
      </c>
      <c r="P32105" t="s">
        <v>230859</v>
      </c>
      <c r="Q32105" t="s">
        <v>121230</v>
      </c>
      <c r="R32105" t="s">
        <v>213554</v>
      </c>
      <c r="S32105" t="s">
        <v>233772</v>
      </c>
    </row>
    <row r="32106" spans="1:19" x14ac:dyDescent="0.35">
      <c r="A32106" s="1">
        <v>40022</v>
      </c>
      <c r="B32106" t="s">
        <v>18827</v>
      </c>
      <c r="C32106" t="s">
        <v>77355</v>
      </c>
      <c r="D32106" t="s">
        <v>3</v>
      </c>
      <c r="F32106" t="s">
        <v>120387</v>
      </c>
      <c r="G32106">
        <v>3.434748E-6</v>
      </c>
      <c r="H32106" t="s">
        <v>18827</v>
      </c>
      <c r="I32106" t="s">
        <v>143352</v>
      </c>
      <c r="J32106" s="2" t="s">
        <v>187401</v>
      </c>
      <c r="K32106" t="s">
        <v>213554</v>
      </c>
      <c r="L32106" t="s">
        <v>228704</v>
      </c>
      <c r="M32106" t="s">
        <v>8</v>
      </c>
      <c r="N32106" t="s">
        <v>228853</v>
      </c>
      <c r="O32106" t="s">
        <v>229141</v>
      </c>
      <c r="P32106" t="s">
        <v>230859</v>
      </c>
      <c r="Q32106" t="s">
        <v>121230</v>
      </c>
      <c r="R32106" t="s">
        <v>213554</v>
      </c>
      <c r="S32106" t="s">
        <v>233772</v>
      </c>
    </row>
    <row r="32107" spans="1:19" x14ac:dyDescent="0.35">
      <c r="A32107" s="1">
        <v>40023</v>
      </c>
      <c r="B32107" t="s">
        <v>18828</v>
      </c>
      <c r="C32107" t="s">
        <v>77356</v>
      </c>
      <c r="D32107" t="s">
        <v>4</v>
      </c>
      <c r="F32107" t="s">
        <v>120697</v>
      </c>
      <c r="G32107">
        <v>7.1070999999999999E-7</v>
      </c>
      <c r="H32107" t="s">
        <v>18828</v>
      </c>
      <c r="I32107" t="s">
        <v>143353</v>
      </c>
      <c r="J32107" s="2" t="s">
        <v>187402</v>
      </c>
      <c r="K32107" t="s">
        <v>213554</v>
      </c>
      <c r="L32107" t="s">
        <v>228704</v>
      </c>
      <c r="M32107" t="s">
        <v>8</v>
      </c>
      <c r="N32107" t="s">
        <v>228828</v>
      </c>
      <c r="O32107" t="s">
        <v>229150</v>
      </c>
      <c r="P32107" t="s">
        <v>231509</v>
      </c>
      <c r="Q32107" t="s">
        <v>120216</v>
      </c>
      <c r="R32107" t="s">
        <v>213554</v>
      </c>
      <c r="S32107" t="s">
        <v>233772</v>
      </c>
    </row>
    <row r="32108" spans="1:19" x14ac:dyDescent="0.35">
      <c r="A32108" s="1">
        <v>40024</v>
      </c>
      <c r="B32108" t="s">
        <v>18829</v>
      </c>
      <c r="C32108" t="s">
        <v>77357</v>
      </c>
      <c r="D32108" t="s">
        <v>5</v>
      </c>
      <c r="F32108" t="s">
        <v>121098</v>
      </c>
      <c r="G32108">
        <v>1.4210160000000001E-6</v>
      </c>
      <c r="H32108" t="s">
        <v>18829</v>
      </c>
      <c r="I32108" t="s">
        <v>143354</v>
      </c>
      <c r="J32108" s="2" t="s">
        <v>187403</v>
      </c>
      <c r="K32108" t="s">
        <v>213554</v>
      </c>
      <c r="L32108" t="s">
        <v>228706</v>
      </c>
      <c r="M32108" t="s">
        <v>8</v>
      </c>
      <c r="N32108" t="s">
        <v>228828</v>
      </c>
      <c r="O32108" t="s">
        <v>229113</v>
      </c>
      <c r="P32108" t="s">
        <v>230081</v>
      </c>
      <c r="Q32108" t="s">
        <v>121634</v>
      </c>
      <c r="R32108" t="s">
        <v>213554</v>
      </c>
      <c r="S32108" t="s">
        <v>233772</v>
      </c>
    </row>
    <row r="32109" spans="1:19" x14ac:dyDescent="0.35">
      <c r="A32109" s="1">
        <v>40025</v>
      </c>
      <c r="B32109" t="s">
        <v>18829</v>
      </c>
      <c r="C32109" t="s">
        <v>77358</v>
      </c>
      <c r="D32109" t="s">
        <v>5</v>
      </c>
      <c r="F32109" t="s">
        <v>120775</v>
      </c>
      <c r="G32109">
        <v>2.9965500000000001E-6</v>
      </c>
      <c r="H32109" t="s">
        <v>18829</v>
      </c>
      <c r="I32109" t="s">
        <v>143354</v>
      </c>
      <c r="J32109" s="2" t="s">
        <v>187403</v>
      </c>
      <c r="K32109" t="s">
        <v>213554</v>
      </c>
      <c r="L32109" t="s">
        <v>228706</v>
      </c>
      <c r="M32109" t="s">
        <v>8</v>
      </c>
      <c r="N32109" t="s">
        <v>228828</v>
      </c>
      <c r="O32109" t="s">
        <v>229113</v>
      </c>
      <c r="P32109" t="s">
        <v>230081</v>
      </c>
      <c r="Q32109" t="s">
        <v>121634</v>
      </c>
      <c r="R32109" t="s">
        <v>213554</v>
      </c>
      <c r="S32109" t="s">
        <v>233772</v>
      </c>
    </row>
    <row r="32110" spans="1:19" x14ac:dyDescent="0.35">
      <c r="A32110" s="1">
        <v>40026</v>
      </c>
      <c r="B32110" t="s">
        <v>18830</v>
      </c>
      <c r="C32110" t="s">
        <v>77359</v>
      </c>
      <c r="D32110" t="s">
        <v>5</v>
      </c>
      <c r="F32110" t="s">
        <v>122218</v>
      </c>
      <c r="G32110">
        <v>2.4999999999999999E-7</v>
      </c>
      <c r="H32110" t="s">
        <v>18830</v>
      </c>
      <c r="I32110" t="s">
        <v>143355</v>
      </c>
      <c r="J32110" s="2" t="s">
        <v>187404</v>
      </c>
      <c r="K32110" t="s">
        <v>213612</v>
      </c>
      <c r="L32110" t="s">
        <v>228706</v>
      </c>
      <c r="M32110" t="s">
        <v>8</v>
      </c>
      <c r="N32110" t="s">
        <v>228832</v>
      </c>
      <c r="O32110" t="s">
        <v>229111</v>
      </c>
      <c r="P32110" t="s">
        <v>230079</v>
      </c>
      <c r="Q32110" t="s">
        <v>121535</v>
      </c>
      <c r="R32110" t="s">
        <v>213554</v>
      </c>
      <c r="S32110" t="s">
        <v>233772</v>
      </c>
    </row>
    <row r="32111" spans="1:19" x14ac:dyDescent="0.35">
      <c r="A32111" s="1">
        <v>40027</v>
      </c>
      <c r="B32111" t="s">
        <v>18831</v>
      </c>
      <c r="C32111" t="s">
        <v>77360</v>
      </c>
      <c r="D32111" t="s">
        <v>4</v>
      </c>
      <c r="F32111" t="s">
        <v>120724</v>
      </c>
      <c r="G32111">
        <v>9.9999999999999995E-7</v>
      </c>
      <c r="H32111" t="s">
        <v>18831</v>
      </c>
      <c r="I32111" t="s">
        <v>143356</v>
      </c>
      <c r="J32111" s="2" t="s">
        <v>187405</v>
      </c>
      <c r="K32111" t="s">
        <v>213554</v>
      </c>
      <c r="L32111" t="s">
        <v>228705</v>
      </c>
      <c r="M32111" t="s">
        <v>8</v>
      </c>
      <c r="N32111" t="s">
        <v>228864</v>
      </c>
      <c r="O32111" t="s">
        <v>229158</v>
      </c>
      <c r="P32111" t="s">
        <v>229158</v>
      </c>
      <c r="Q32111" t="s">
        <v>120216</v>
      </c>
      <c r="R32111" t="s">
        <v>213554</v>
      </c>
      <c r="S32111" t="s">
        <v>233772</v>
      </c>
    </row>
    <row r="32112" spans="1:19" x14ac:dyDescent="0.35">
      <c r="A32112" s="1">
        <v>40028</v>
      </c>
      <c r="B32112" t="s">
        <v>18831</v>
      </c>
      <c r="C32112" t="s">
        <v>77361</v>
      </c>
      <c r="D32112" t="s">
        <v>4</v>
      </c>
      <c r="F32112" t="s">
        <v>122212</v>
      </c>
      <c r="G32112">
        <v>4.9999999999999998E-8</v>
      </c>
      <c r="H32112" t="s">
        <v>18831</v>
      </c>
      <c r="I32112" t="s">
        <v>143356</v>
      </c>
      <c r="J32112" s="2" t="s">
        <v>187405</v>
      </c>
      <c r="K32112" t="s">
        <v>213554</v>
      </c>
      <c r="L32112" t="s">
        <v>228705</v>
      </c>
      <c r="M32112" t="s">
        <v>8</v>
      </c>
      <c r="N32112" t="s">
        <v>228864</v>
      </c>
      <c r="O32112" t="s">
        <v>229158</v>
      </c>
      <c r="P32112" t="s">
        <v>229158</v>
      </c>
      <c r="Q32112" t="s">
        <v>120216</v>
      </c>
      <c r="R32112" t="s">
        <v>213554</v>
      </c>
      <c r="S32112" t="s">
        <v>233772</v>
      </c>
    </row>
    <row r="32113" spans="1:19" x14ac:dyDescent="0.35">
      <c r="A32113" s="1">
        <v>40029</v>
      </c>
      <c r="B32113" t="s">
        <v>18832</v>
      </c>
      <c r="C32113" t="s">
        <v>77362</v>
      </c>
      <c r="D32113" t="s">
        <v>5</v>
      </c>
      <c r="F32113" t="s">
        <v>123092</v>
      </c>
      <c r="G32113">
        <v>1.5E-6</v>
      </c>
      <c r="H32113" t="s">
        <v>18832</v>
      </c>
      <c r="I32113" t="s">
        <v>143357</v>
      </c>
      <c r="J32113" s="2" t="s">
        <v>187406</v>
      </c>
      <c r="K32113" t="s">
        <v>213554</v>
      </c>
      <c r="L32113" t="s">
        <v>228704</v>
      </c>
      <c r="M32113" t="s">
        <v>12</v>
      </c>
      <c r="N32113" t="s">
        <v>228878</v>
      </c>
      <c r="O32113" t="s">
        <v>229181</v>
      </c>
      <c r="P32113" t="s">
        <v>229775</v>
      </c>
      <c r="Q32113" t="s">
        <v>122295</v>
      </c>
      <c r="R32113" t="s">
        <v>213554</v>
      </c>
      <c r="S32113" t="s">
        <v>233772</v>
      </c>
    </row>
    <row r="32114" spans="1:19" x14ac:dyDescent="0.35">
      <c r="A32114" s="1">
        <v>40030</v>
      </c>
      <c r="B32114" t="s">
        <v>18832</v>
      </c>
      <c r="C32114" t="s">
        <v>77363</v>
      </c>
      <c r="D32114" t="s">
        <v>5</v>
      </c>
      <c r="E32114" t="s">
        <v>119954</v>
      </c>
      <c r="F32114" t="s">
        <v>120533</v>
      </c>
      <c r="G32114">
        <v>6.4000000000000014E-6</v>
      </c>
      <c r="H32114" t="s">
        <v>18832</v>
      </c>
      <c r="I32114" t="s">
        <v>143357</v>
      </c>
      <c r="J32114" s="2" t="s">
        <v>187406</v>
      </c>
      <c r="K32114" t="s">
        <v>213554</v>
      </c>
      <c r="L32114" t="s">
        <v>228704</v>
      </c>
      <c r="M32114" t="s">
        <v>12</v>
      </c>
      <c r="N32114" t="s">
        <v>228878</v>
      </c>
      <c r="O32114" t="s">
        <v>229181</v>
      </c>
      <c r="P32114" t="s">
        <v>229775</v>
      </c>
      <c r="Q32114" t="s">
        <v>122295</v>
      </c>
      <c r="R32114" t="s">
        <v>213554</v>
      </c>
      <c r="S32114" t="s">
        <v>233772</v>
      </c>
    </row>
    <row r="32115" spans="1:19" x14ac:dyDescent="0.35">
      <c r="A32115" s="1">
        <v>40031</v>
      </c>
      <c r="B32115" t="s">
        <v>18833</v>
      </c>
      <c r="C32115" t="s">
        <v>77364</v>
      </c>
      <c r="D32115" t="s">
        <v>5</v>
      </c>
      <c r="F32115" t="s">
        <v>121620</v>
      </c>
      <c r="G32115">
        <v>1.7E-6</v>
      </c>
      <c r="H32115" t="s">
        <v>18833</v>
      </c>
      <c r="I32115" t="s">
        <v>143358</v>
      </c>
      <c r="J32115" s="2" t="s">
        <v>187407</v>
      </c>
      <c r="K32115" t="s">
        <v>213554</v>
      </c>
      <c r="L32115" t="s">
        <v>228704</v>
      </c>
      <c r="M32115" t="s">
        <v>8</v>
      </c>
      <c r="N32115" t="s">
        <v>228848</v>
      </c>
      <c r="O32115" t="s">
        <v>229133</v>
      </c>
      <c r="P32115" t="s">
        <v>230734</v>
      </c>
      <c r="Q32115" t="s">
        <v>121634</v>
      </c>
      <c r="R32115" t="s">
        <v>213554</v>
      </c>
      <c r="S32115" t="s">
        <v>233772</v>
      </c>
    </row>
    <row r="32116" spans="1:19" x14ac:dyDescent="0.35">
      <c r="A32116" s="1">
        <v>40032</v>
      </c>
      <c r="B32116" t="s">
        <v>18834</v>
      </c>
      <c r="C32116" t="s">
        <v>77365</v>
      </c>
      <c r="D32116" t="s">
        <v>4</v>
      </c>
      <c r="F32116" t="s">
        <v>120568</v>
      </c>
      <c r="G32116">
        <v>1.1999999999999999E-6</v>
      </c>
      <c r="H32116" t="s">
        <v>18834</v>
      </c>
      <c r="I32116" t="s">
        <v>143359</v>
      </c>
      <c r="J32116" s="2" t="s">
        <v>187408</v>
      </c>
      <c r="K32116" t="s">
        <v>213554</v>
      </c>
      <c r="L32116" t="s">
        <v>228704</v>
      </c>
      <c r="M32116" t="s">
        <v>8</v>
      </c>
      <c r="N32116" t="s">
        <v>228828</v>
      </c>
      <c r="O32116" t="s">
        <v>229113</v>
      </c>
      <c r="P32116" t="s">
        <v>230090</v>
      </c>
      <c r="Q32116" t="s">
        <v>120059</v>
      </c>
      <c r="R32116" t="s">
        <v>213554</v>
      </c>
      <c r="S32116" t="s">
        <v>233772</v>
      </c>
    </row>
    <row r="32117" spans="1:19" x14ac:dyDescent="0.35">
      <c r="A32117" s="1">
        <v>40033</v>
      </c>
      <c r="B32117" t="s">
        <v>18835</v>
      </c>
      <c r="C32117" t="s">
        <v>77366</v>
      </c>
      <c r="D32117" t="s">
        <v>5</v>
      </c>
      <c r="E32117" t="s">
        <v>119958</v>
      </c>
      <c r="F32117" t="s">
        <v>120316</v>
      </c>
      <c r="G32117">
        <v>1.5E-5</v>
      </c>
      <c r="H32117" t="s">
        <v>18835</v>
      </c>
      <c r="I32117" t="s">
        <v>143360</v>
      </c>
      <c r="J32117" s="2" t="s">
        <v>187409</v>
      </c>
      <c r="K32117" t="s">
        <v>213554</v>
      </c>
      <c r="L32117" t="s">
        <v>228706</v>
      </c>
      <c r="M32117" t="s">
        <v>8</v>
      </c>
      <c r="N32117" t="s">
        <v>228832</v>
      </c>
      <c r="O32117" t="s">
        <v>229111</v>
      </c>
      <c r="P32117" t="s">
        <v>230079</v>
      </c>
      <c r="Q32117" t="s">
        <v>120970</v>
      </c>
      <c r="R32117" t="s">
        <v>213554</v>
      </c>
      <c r="S32117" t="s">
        <v>233772</v>
      </c>
    </row>
    <row r="32118" spans="1:19" x14ac:dyDescent="0.35">
      <c r="A32118" s="1">
        <v>40034</v>
      </c>
      <c r="B32118" t="s">
        <v>18836</v>
      </c>
      <c r="C32118" t="s">
        <v>77367</v>
      </c>
      <c r="D32118" t="s">
        <v>5</v>
      </c>
      <c r="F32118" t="s">
        <v>123852</v>
      </c>
      <c r="G32118">
        <v>3.0000000000000001E-6</v>
      </c>
      <c r="H32118" t="s">
        <v>18836</v>
      </c>
      <c r="I32118" t="s">
        <v>143361</v>
      </c>
      <c r="J32118" s="2" t="s">
        <v>187410</v>
      </c>
      <c r="K32118" t="s">
        <v>213554</v>
      </c>
      <c r="L32118" t="s">
        <v>228706</v>
      </c>
      <c r="M32118" t="s">
        <v>8</v>
      </c>
      <c r="N32118" t="s">
        <v>228848</v>
      </c>
      <c r="O32118" t="s">
        <v>229133</v>
      </c>
      <c r="P32118" t="s">
        <v>229133</v>
      </c>
      <c r="Q32118" t="s">
        <v>121535</v>
      </c>
      <c r="R32118" t="s">
        <v>213554</v>
      </c>
      <c r="S32118" t="s">
        <v>233772</v>
      </c>
    </row>
    <row r="32119" spans="1:19" x14ac:dyDescent="0.35">
      <c r="A32119" s="1">
        <v>40035</v>
      </c>
      <c r="B32119" t="s">
        <v>18836</v>
      </c>
      <c r="C32119" t="s">
        <v>77368</v>
      </c>
      <c r="D32119" t="s">
        <v>5</v>
      </c>
      <c r="E32119" t="s">
        <v>119958</v>
      </c>
      <c r="F32119" t="s">
        <v>122417</v>
      </c>
      <c r="G32119">
        <v>3.0000000000000001E-6</v>
      </c>
      <c r="H32119" t="s">
        <v>18836</v>
      </c>
      <c r="I32119" t="s">
        <v>143361</v>
      </c>
      <c r="J32119" s="2" t="s">
        <v>187410</v>
      </c>
      <c r="K32119" t="s">
        <v>213554</v>
      </c>
      <c r="L32119" t="s">
        <v>228706</v>
      </c>
      <c r="M32119" t="s">
        <v>8</v>
      </c>
      <c r="N32119" t="s">
        <v>228848</v>
      </c>
      <c r="O32119" t="s">
        <v>229133</v>
      </c>
      <c r="P32119" t="s">
        <v>229133</v>
      </c>
      <c r="Q32119" t="s">
        <v>121535</v>
      </c>
      <c r="R32119" t="s">
        <v>213554</v>
      </c>
      <c r="S32119" t="s">
        <v>233772</v>
      </c>
    </row>
    <row r="32120" spans="1:19" x14ac:dyDescent="0.35">
      <c r="A32120" s="1">
        <v>40036</v>
      </c>
      <c r="B32120" t="s">
        <v>18837</v>
      </c>
      <c r="C32120" t="s">
        <v>77369</v>
      </c>
      <c r="D32120" t="s">
        <v>5</v>
      </c>
      <c r="F32120" t="s">
        <v>120072</v>
      </c>
      <c r="G32120">
        <v>2.1899999999999999E-7</v>
      </c>
      <c r="H32120" t="s">
        <v>18837</v>
      </c>
      <c r="I32120" t="s">
        <v>143362</v>
      </c>
      <c r="J32120" s="2" t="s">
        <v>187411</v>
      </c>
      <c r="K32120" t="s">
        <v>213554</v>
      </c>
      <c r="L32120" t="s">
        <v>228704</v>
      </c>
      <c r="M32120" t="s">
        <v>8</v>
      </c>
      <c r="N32120" t="s">
        <v>228830</v>
      </c>
      <c r="O32120" t="s">
        <v>229110</v>
      </c>
      <c r="P32120" t="s">
        <v>230364</v>
      </c>
      <c r="Q32120" t="s">
        <v>120060</v>
      </c>
      <c r="R32120" t="s">
        <v>213554</v>
      </c>
      <c r="S32120" t="s">
        <v>233772</v>
      </c>
    </row>
    <row r="32121" spans="1:19" x14ac:dyDescent="0.35">
      <c r="A32121" s="1">
        <v>40039</v>
      </c>
      <c r="B32121" t="s">
        <v>18838</v>
      </c>
      <c r="C32121" t="s">
        <v>77370</v>
      </c>
      <c r="D32121" t="s">
        <v>5</v>
      </c>
      <c r="F32121" t="s">
        <v>121841</v>
      </c>
      <c r="G32121">
        <v>6.7499999999999997E-6</v>
      </c>
      <c r="H32121" t="s">
        <v>18838</v>
      </c>
      <c r="I32121" t="s">
        <v>143363</v>
      </c>
      <c r="J32121" s="2" t="s">
        <v>187412</v>
      </c>
      <c r="K32121" t="s">
        <v>213554</v>
      </c>
      <c r="L32121" t="s">
        <v>228705</v>
      </c>
      <c r="M32121" t="s">
        <v>8</v>
      </c>
      <c r="N32121" t="s">
        <v>228910</v>
      </c>
      <c r="O32121" t="s">
        <v>229253</v>
      </c>
      <c r="P32121" t="s">
        <v>231401</v>
      </c>
      <c r="Q32121" t="s">
        <v>120377</v>
      </c>
      <c r="R32121" t="s">
        <v>213554</v>
      </c>
      <c r="S32121" t="s">
        <v>233772</v>
      </c>
    </row>
    <row r="32122" spans="1:19" x14ac:dyDescent="0.35">
      <c r="A32122" s="1">
        <v>40040</v>
      </c>
      <c r="B32122" t="s">
        <v>18839</v>
      </c>
      <c r="C32122" t="s">
        <v>77371</v>
      </c>
      <c r="D32122" t="s">
        <v>5</v>
      </c>
      <c r="F32122" t="s">
        <v>120117</v>
      </c>
      <c r="G32122">
        <v>5.0000000000000004E-6</v>
      </c>
      <c r="H32122" t="s">
        <v>18839</v>
      </c>
      <c r="I32122" t="s">
        <v>143364</v>
      </c>
      <c r="J32122" s="2" t="s">
        <v>187413</v>
      </c>
      <c r="K32122" t="s">
        <v>213554</v>
      </c>
      <c r="L32122" t="s">
        <v>228704</v>
      </c>
      <c r="M32122" t="s">
        <v>8</v>
      </c>
      <c r="N32122" t="s">
        <v>228828</v>
      </c>
      <c r="O32122" t="s">
        <v>229113</v>
      </c>
      <c r="P32122" t="s">
        <v>230081</v>
      </c>
      <c r="Q32122" t="s">
        <v>120008</v>
      </c>
      <c r="R32122" t="s">
        <v>213554</v>
      </c>
      <c r="S32122" t="s">
        <v>233772</v>
      </c>
    </row>
    <row r="32123" spans="1:19" x14ac:dyDescent="0.35">
      <c r="A32123" s="1">
        <v>40041</v>
      </c>
      <c r="B32123" t="s">
        <v>18839</v>
      </c>
      <c r="C32123" t="s">
        <v>77372</v>
      </c>
      <c r="D32123" t="s">
        <v>5</v>
      </c>
      <c r="E32123" t="s">
        <v>119956</v>
      </c>
      <c r="F32123" t="s">
        <v>120529</v>
      </c>
      <c r="G32123">
        <v>1.2E-5</v>
      </c>
      <c r="H32123" t="s">
        <v>18839</v>
      </c>
      <c r="I32123" t="s">
        <v>143364</v>
      </c>
      <c r="J32123" s="2" t="s">
        <v>187413</v>
      </c>
      <c r="K32123" t="s">
        <v>213554</v>
      </c>
      <c r="L32123" t="s">
        <v>228704</v>
      </c>
      <c r="M32123" t="s">
        <v>8</v>
      </c>
      <c r="N32123" t="s">
        <v>228828</v>
      </c>
      <c r="O32123" t="s">
        <v>229113</v>
      </c>
      <c r="P32123" t="s">
        <v>230081</v>
      </c>
      <c r="Q32123" t="s">
        <v>120008</v>
      </c>
      <c r="R32123" t="s">
        <v>213554</v>
      </c>
      <c r="S32123" t="s">
        <v>233772</v>
      </c>
    </row>
    <row r="32124" spans="1:19" x14ac:dyDescent="0.35">
      <c r="A32124" s="1">
        <v>40042</v>
      </c>
      <c r="B32124" t="s">
        <v>18839</v>
      </c>
      <c r="C32124" t="s">
        <v>77373</v>
      </c>
      <c r="D32124" t="s">
        <v>5</v>
      </c>
      <c r="E32124" t="s">
        <v>119954</v>
      </c>
      <c r="F32124" t="s">
        <v>123015</v>
      </c>
      <c r="G32124">
        <v>4.0000000000000003E-5</v>
      </c>
      <c r="H32124" t="s">
        <v>18839</v>
      </c>
      <c r="I32124" t="s">
        <v>143364</v>
      </c>
      <c r="J32124" s="2" t="s">
        <v>187413</v>
      </c>
      <c r="K32124" t="s">
        <v>213554</v>
      </c>
      <c r="L32124" t="s">
        <v>228704</v>
      </c>
      <c r="M32124" t="s">
        <v>8</v>
      </c>
      <c r="N32124" t="s">
        <v>228828</v>
      </c>
      <c r="O32124" t="s">
        <v>229113</v>
      </c>
      <c r="P32124" t="s">
        <v>230081</v>
      </c>
      <c r="Q32124" t="s">
        <v>120008</v>
      </c>
      <c r="R32124" t="s">
        <v>213554</v>
      </c>
      <c r="S32124" t="s">
        <v>233772</v>
      </c>
    </row>
    <row r="32125" spans="1:19" x14ac:dyDescent="0.35">
      <c r="A32125" s="1">
        <v>40043</v>
      </c>
      <c r="B32125" t="s">
        <v>18839</v>
      </c>
      <c r="C32125" t="s">
        <v>77374</v>
      </c>
      <c r="D32125" t="s">
        <v>5</v>
      </c>
      <c r="E32125" t="s">
        <v>119955</v>
      </c>
      <c r="F32125" t="s">
        <v>120703</v>
      </c>
      <c r="G32125">
        <v>1.5E-5</v>
      </c>
      <c r="H32125" t="s">
        <v>18839</v>
      </c>
      <c r="I32125" t="s">
        <v>143364</v>
      </c>
      <c r="J32125" s="2" t="s">
        <v>187413</v>
      </c>
      <c r="K32125" t="s">
        <v>213554</v>
      </c>
      <c r="L32125" t="s">
        <v>228704</v>
      </c>
      <c r="M32125" t="s">
        <v>8</v>
      </c>
      <c r="N32125" t="s">
        <v>228828</v>
      </c>
      <c r="O32125" t="s">
        <v>229113</v>
      </c>
      <c r="P32125" t="s">
        <v>230081</v>
      </c>
      <c r="Q32125" t="s">
        <v>120008</v>
      </c>
      <c r="R32125" t="s">
        <v>213554</v>
      </c>
      <c r="S32125" t="s">
        <v>233772</v>
      </c>
    </row>
    <row r="32126" spans="1:19" x14ac:dyDescent="0.35">
      <c r="A32126" s="1">
        <v>40044</v>
      </c>
      <c r="B32126" t="s">
        <v>18840</v>
      </c>
      <c r="C32126" t="s">
        <v>77375</v>
      </c>
      <c r="D32126" t="s">
        <v>5</v>
      </c>
      <c r="E32126" t="s">
        <v>119954</v>
      </c>
      <c r="F32126" t="s">
        <v>121254</v>
      </c>
      <c r="G32126">
        <v>3.5999999999999998E-6</v>
      </c>
      <c r="H32126" t="s">
        <v>18840</v>
      </c>
      <c r="I32126" t="s">
        <v>143365</v>
      </c>
      <c r="J32126" s="2" t="s">
        <v>187414</v>
      </c>
      <c r="K32126" t="s">
        <v>213554</v>
      </c>
      <c r="L32126" t="s">
        <v>228704</v>
      </c>
      <c r="M32126" t="s">
        <v>8</v>
      </c>
      <c r="N32126" t="s">
        <v>228864</v>
      </c>
      <c r="O32126" t="s">
        <v>229158</v>
      </c>
      <c r="P32126" t="s">
        <v>230165</v>
      </c>
      <c r="Q32126" t="s">
        <v>120308</v>
      </c>
      <c r="R32126" t="s">
        <v>213554</v>
      </c>
      <c r="S32126" t="s">
        <v>233772</v>
      </c>
    </row>
    <row r="32127" spans="1:19" x14ac:dyDescent="0.35">
      <c r="A32127" s="1">
        <v>40045</v>
      </c>
      <c r="B32127" t="s">
        <v>18841</v>
      </c>
      <c r="C32127" t="s">
        <v>77376</v>
      </c>
      <c r="D32127" t="s">
        <v>5</v>
      </c>
      <c r="E32127" t="s">
        <v>119955</v>
      </c>
      <c r="F32127" t="s">
        <v>123853</v>
      </c>
      <c r="G32127">
        <v>5.9200000000000001E-7</v>
      </c>
      <c r="H32127" t="s">
        <v>18841</v>
      </c>
      <c r="I32127" t="s">
        <v>143366</v>
      </c>
      <c r="J32127" s="2" t="s">
        <v>187415</v>
      </c>
      <c r="K32127" t="s">
        <v>213554</v>
      </c>
      <c r="L32127" t="s">
        <v>228705</v>
      </c>
      <c r="M32127" t="s">
        <v>228717</v>
      </c>
      <c r="N32127" t="s">
        <v>228845</v>
      </c>
      <c r="O32127" t="s">
        <v>229130</v>
      </c>
      <c r="P32127" t="s">
        <v>229130</v>
      </c>
      <c r="Q32127" t="s">
        <v>121634</v>
      </c>
      <c r="R32127" t="s">
        <v>213554</v>
      </c>
      <c r="S32127" t="s">
        <v>233772</v>
      </c>
    </row>
    <row r="32128" spans="1:19" x14ac:dyDescent="0.35">
      <c r="A32128" s="1">
        <v>40046</v>
      </c>
      <c r="B32128" t="s">
        <v>18842</v>
      </c>
      <c r="C32128" t="s">
        <v>77377</v>
      </c>
      <c r="D32128" t="s">
        <v>4</v>
      </c>
      <c r="F32128" t="s">
        <v>121807</v>
      </c>
      <c r="G32128">
        <v>1.1999999999999999E-6</v>
      </c>
      <c r="H32128" t="s">
        <v>18842</v>
      </c>
      <c r="I32128" t="s">
        <v>143367</v>
      </c>
      <c r="J32128" s="2" t="s">
        <v>187416</v>
      </c>
      <c r="K32128" t="s">
        <v>213554</v>
      </c>
      <c r="L32128" t="s">
        <v>228704</v>
      </c>
      <c r="M32128" t="s">
        <v>8</v>
      </c>
      <c r="N32128" t="s">
        <v>228828</v>
      </c>
      <c r="O32128" t="s">
        <v>229113</v>
      </c>
      <c r="P32128" t="s">
        <v>230102</v>
      </c>
      <c r="Q32128" t="s">
        <v>120059</v>
      </c>
      <c r="R32128" t="s">
        <v>213554</v>
      </c>
      <c r="S32128" t="s">
        <v>233772</v>
      </c>
    </row>
    <row r="32129" spans="1:19" x14ac:dyDescent="0.35">
      <c r="A32129" s="1">
        <v>40049</v>
      </c>
      <c r="B32129" t="s">
        <v>18843</v>
      </c>
      <c r="C32129" t="s">
        <v>77378</v>
      </c>
      <c r="D32129" t="s">
        <v>4</v>
      </c>
      <c r="F32129" t="s">
        <v>120107</v>
      </c>
      <c r="G32129">
        <v>2.6399999999999998E-7</v>
      </c>
      <c r="H32129" t="s">
        <v>18843</v>
      </c>
      <c r="I32129" t="s">
        <v>143368</v>
      </c>
      <c r="J32129" s="2" t="s">
        <v>187417</v>
      </c>
      <c r="K32129" t="s">
        <v>213554</v>
      </c>
      <c r="L32129" t="s">
        <v>228704</v>
      </c>
      <c r="M32129" t="s">
        <v>14</v>
      </c>
      <c r="R32129" t="s">
        <v>213554</v>
      </c>
      <c r="S32129" t="s">
        <v>233772</v>
      </c>
    </row>
    <row r="32130" spans="1:19" x14ac:dyDescent="0.35">
      <c r="A32130" s="1">
        <v>40050</v>
      </c>
      <c r="B32130" t="s">
        <v>18844</v>
      </c>
      <c r="C32130" t="s">
        <v>77379</v>
      </c>
      <c r="D32130" t="s">
        <v>5</v>
      </c>
      <c r="F32130" t="s">
        <v>123121</v>
      </c>
      <c r="G32130">
        <v>2.2500000000000001E-6</v>
      </c>
      <c r="H32130" t="s">
        <v>18844</v>
      </c>
      <c r="I32130" t="s">
        <v>143369</v>
      </c>
      <c r="J32130" s="2" t="s">
        <v>187418</v>
      </c>
      <c r="K32130" t="s">
        <v>213554</v>
      </c>
      <c r="L32130" t="s">
        <v>228704</v>
      </c>
      <c r="M32130" t="s">
        <v>8</v>
      </c>
      <c r="N32130" t="s">
        <v>228892</v>
      </c>
      <c r="O32130" t="s">
        <v>229199</v>
      </c>
      <c r="P32130" t="s">
        <v>229199</v>
      </c>
      <c r="Q32130" t="s">
        <v>120308</v>
      </c>
      <c r="R32130" t="s">
        <v>213554</v>
      </c>
      <c r="S32130" t="s">
        <v>233772</v>
      </c>
    </row>
    <row r="32131" spans="1:19" x14ac:dyDescent="0.35">
      <c r="A32131" s="1">
        <v>40051</v>
      </c>
      <c r="B32131" t="s">
        <v>18844</v>
      </c>
      <c r="C32131" t="s">
        <v>77380</v>
      </c>
      <c r="D32131" t="s">
        <v>4</v>
      </c>
      <c r="F32131" t="s">
        <v>121665</v>
      </c>
      <c r="G32131">
        <v>1.3999999999999999E-6</v>
      </c>
      <c r="H32131" t="s">
        <v>18844</v>
      </c>
      <c r="I32131" t="s">
        <v>143369</v>
      </c>
      <c r="J32131" s="2" t="s">
        <v>187418</v>
      </c>
      <c r="K32131" t="s">
        <v>213554</v>
      </c>
      <c r="L32131" t="s">
        <v>228704</v>
      </c>
      <c r="M32131" t="s">
        <v>8</v>
      </c>
      <c r="N32131" t="s">
        <v>228892</v>
      </c>
      <c r="O32131" t="s">
        <v>229199</v>
      </c>
      <c r="P32131" t="s">
        <v>229199</v>
      </c>
      <c r="Q32131" t="s">
        <v>120308</v>
      </c>
      <c r="R32131" t="s">
        <v>213554</v>
      </c>
      <c r="S32131" t="s">
        <v>233772</v>
      </c>
    </row>
    <row r="32132" spans="1:19" x14ac:dyDescent="0.35">
      <c r="A32132" s="1">
        <v>40052</v>
      </c>
      <c r="B32132" t="s">
        <v>18845</v>
      </c>
      <c r="C32132" t="s">
        <v>77381</v>
      </c>
      <c r="D32132" t="s">
        <v>4</v>
      </c>
      <c r="F32132" t="s">
        <v>123854</v>
      </c>
      <c r="G32132">
        <v>4.9999999999999998E-7</v>
      </c>
      <c r="H32132" t="s">
        <v>18845</v>
      </c>
      <c r="I32132" t="s">
        <v>143370</v>
      </c>
      <c r="J32132" s="2" t="s">
        <v>187419</v>
      </c>
      <c r="K32132" t="s">
        <v>213554</v>
      </c>
      <c r="L32132" t="s">
        <v>228704</v>
      </c>
      <c r="M32132" t="s">
        <v>11</v>
      </c>
      <c r="N32132" t="s">
        <v>228875</v>
      </c>
      <c r="O32132" t="s">
        <v>229172</v>
      </c>
      <c r="P32132" t="s">
        <v>229172</v>
      </c>
      <c r="Q32132" t="s">
        <v>120060</v>
      </c>
      <c r="R32132" t="s">
        <v>213554</v>
      </c>
      <c r="S32132" t="s">
        <v>233772</v>
      </c>
    </row>
    <row r="32133" spans="1:19" x14ac:dyDescent="0.35">
      <c r="A32133" s="1">
        <v>40054</v>
      </c>
      <c r="B32133" t="s">
        <v>18846</v>
      </c>
      <c r="C32133" t="s">
        <v>77382</v>
      </c>
      <c r="D32133" t="s">
        <v>5</v>
      </c>
      <c r="E32133" t="s">
        <v>119954</v>
      </c>
      <c r="F32133" t="s">
        <v>121856</v>
      </c>
      <c r="G32133">
        <v>1.0000000000000001E-5</v>
      </c>
      <c r="H32133" t="s">
        <v>18846</v>
      </c>
      <c r="I32133" t="s">
        <v>143371</v>
      </c>
      <c r="J32133" s="2" t="s">
        <v>187420</v>
      </c>
      <c r="K32133" t="s">
        <v>213554</v>
      </c>
      <c r="L32133" t="s">
        <v>228704</v>
      </c>
      <c r="M32133" t="s">
        <v>8</v>
      </c>
      <c r="N32133" t="s">
        <v>228848</v>
      </c>
      <c r="O32133" t="s">
        <v>229133</v>
      </c>
      <c r="P32133" t="s">
        <v>230518</v>
      </c>
      <c r="Q32133" t="s">
        <v>121230</v>
      </c>
      <c r="R32133" t="s">
        <v>213554</v>
      </c>
      <c r="S32133" t="s">
        <v>233772</v>
      </c>
    </row>
    <row r="32134" spans="1:19" x14ac:dyDescent="0.35">
      <c r="A32134" s="1">
        <v>40055</v>
      </c>
      <c r="B32134" t="s">
        <v>18846</v>
      </c>
      <c r="C32134" t="s">
        <v>77383</v>
      </c>
      <c r="D32134" t="s">
        <v>3</v>
      </c>
      <c r="F32134" t="s">
        <v>120413</v>
      </c>
      <c r="G32134">
        <v>1.5650000000000001E-5</v>
      </c>
      <c r="H32134" t="s">
        <v>18846</v>
      </c>
      <c r="I32134" t="s">
        <v>143371</v>
      </c>
      <c r="J32134" s="2" t="s">
        <v>187420</v>
      </c>
      <c r="K32134" t="s">
        <v>213554</v>
      </c>
      <c r="L32134" t="s">
        <v>228704</v>
      </c>
      <c r="M32134" t="s">
        <v>8</v>
      </c>
      <c r="N32134" t="s">
        <v>228848</v>
      </c>
      <c r="O32134" t="s">
        <v>229133</v>
      </c>
      <c r="P32134" t="s">
        <v>230518</v>
      </c>
      <c r="Q32134" t="s">
        <v>121230</v>
      </c>
      <c r="R32134" t="s">
        <v>213554</v>
      </c>
      <c r="S32134" t="s">
        <v>233772</v>
      </c>
    </row>
    <row r="32135" spans="1:19" x14ac:dyDescent="0.35">
      <c r="A32135" s="1">
        <v>40056</v>
      </c>
      <c r="B32135" t="s">
        <v>18847</v>
      </c>
      <c r="C32135" t="s">
        <v>77384</v>
      </c>
      <c r="D32135" t="s">
        <v>5</v>
      </c>
      <c r="E32135" t="s">
        <v>119955</v>
      </c>
      <c r="F32135" t="s">
        <v>122571</v>
      </c>
      <c r="G32135">
        <v>1.5E-5</v>
      </c>
      <c r="H32135" t="s">
        <v>18847</v>
      </c>
      <c r="I32135" t="s">
        <v>143372</v>
      </c>
      <c r="K32135" t="s">
        <v>213554</v>
      </c>
      <c r="L32135" t="s">
        <v>228704</v>
      </c>
      <c r="M32135" t="s">
        <v>8</v>
      </c>
      <c r="N32135" t="s">
        <v>228841</v>
      </c>
      <c r="O32135" t="s">
        <v>229137</v>
      </c>
      <c r="P32135" t="s">
        <v>229137</v>
      </c>
      <c r="R32135" t="s">
        <v>213554</v>
      </c>
      <c r="S32135" t="s">
        <v>233772</v>
      </c>
    </row>
    <row r="32136" spans="1:19" x14ac:dyDescent="0.35">
      <c r="A32136" s="1">
        <v>40057</v>
      </c>
      <c r="B32136" t="s">
        <v>18847</v>
      </c>
      <c r="C32136" t="s">
        <v>77385</v>
      </c>
      <c r="D32136" t="s">
        <v>5</v>
      </c>
      <c r="E32136" t="s">
        <v>119955</v>
      </c>
      <c r="F32136" t="s">
        <v>123855</v>
      </c>
      <c r="G32136">
        <v>2.0000000000000002E-5</v>
      </c>
      <c r="H32136" t="s">
        <v>18847</v>
      </c>
      <c r="I32136" t="s">
        <v>143372</v>
      </c>
      <c r="K32136" t="s">
        <v>213554</v>
      </c>
      <c r="L32136" t="s">
        <v>228704</v>
      </c>
      <c r="M32136" t="s">
        <v>8</v>
      </c>
      <c r="N32136" t="s">
        <v>228841</v>
      </c>
      <c r="O32136" t="s">
        <v>229137</v>
      </c>
      <c r="P32136" t="s">
        <v>229137</v>
      </c>
      <c r="R32136" t="s">
        <v>213554</v>
      </c>
      <c r="S32136" t="s">
        <v>233772</v>
      </c>
    </row>
    <row r="32137" spans="1:19" x14ac:dyDescent="0.35">
      <c r="A32137" s="1">
        <v>40058</v>
      </c>
      <c r="B32137" t="s">
        <v>18848</v>
      </c>
      <c r="C32137" t="s">
        <v>77386</v>
      </c>
      <c r="D32137" t="s">
        <v>5</v>
      </c>
      <c r="F32137" t="s">
        <v>123856</v>
      </c>
      <c r="G32137">
        <v>1.2999999999999999E-5</v>
      </c>
      <c r="H32137" t="s">
        <v>18848</v>
      </c>
      <c r="I32137" t="s">
        <v>143373</v>
      </c>
      <c r="K32137" t="s">
        <v>213554</v>
      </c>
      <c r="L32137" t="s">
        <v>228704</v>
      </c>
      <c r="R32137" t="s">
        <v>213554</v>
      </c>
      <c r="S32137" t="s">
        <v>233772</v>
      </c>
    </row>
    <row r="32138" spans="1:19" x14ac:dyDescent="0.35">
      <c r="A32138" s="1">
        <v>40059</v>
      </c>
      <c r="B32138" t="s">
        <v>18848</v>
      </c>
      <c r="C32138" t="s">
        <v>77387</v>
      </c>
      <c r="D32138" t="s">
        <v>5</v>
      </c>
      <c r="F32138" t="s">
        <v>123857</v>
      </c>
      <c r="G32138">
        <v>1.9999999999999999E-6</v>
      </c>
      <c r="H32138" t="s">
        <v>18848</v>
      </c>
      <c r="I32138" t="s">
        <v>143373</v>
      </c>
      <c r="K32138" t="s">
        <v>213554</v>
      </c>
      <c r="L32138" t="s">
        <v>228704</v>
      </c>
      <c r="R32138" t="s">
        <v>213554</v>
      </c>
      <c r="S32138" t="s">
        <v>233772</v>
      </c>
    </row>
    <row r="32139" spans="1:19" x14ac:dyDescent="0.35">
      <c r="A32139" s="1">
        <v>40060</v>
      </c>
      <c r="B32139" t="s">
        <v>18849</v>
      </c>
      <c r="C32139" t="s">
        <v>77388</v>
      </c>
      <c r="D32139" t="s">
        <v>5</v>
      </c>
      <c r="F32139" t="s">
        <v>120308</v>
      </c>
      <c r="G32139">
        <v>6.1999999999999999E-7</v>
      </c>
      <c r="H32139" t="s">
        <v>18849</v>
      </c>
      <c r="I32139" t="s">
        <v>143374</v>
      </c>
      <c r="J32139" s="2" t="s">
        <v>187421</v>
      </c>
      <c r="K32139" t="s">
        <v>213554</v>
      </c>
      <c r="L32139" t="s">
        <v>228704</v>
      </c>
      <c r="M32139" t="s">
        <v>8</v>
      </c>
      <c r="N32139" t="s">
        <v>228828</v>
      </c>
      <c r="O32139" t="s">
        <v>229198</v>
      </c>
      <c r="P32139" t="s">
        <v>230318</v>
      </c>
      <c r="Q32139" t="s">
        <v>121230</v>
      </c>
      <c r="R32139" t="s">
        <v>213554</v>
      </c>
      <c r="S32139" t="s">
        <v>233772</v>
      </c>
    </row>
    <row r="32140" spans="1:19" x14ac:dyDescent="0.35">
      <c r="A32140" s="1">
        <v>40061</v>
      </c>
      <c r="B32140" t="s">
        <v>18849</v>
      </c>
      <c r="C32140" t="s">
        <v>77389</v>
      </c>
      <c r="D32140" t="s">
        <v>5</v>
      </c>
      <c r="F32140" t="s">
        <v>122218</v>
      </c>
      <c r="G32140">
        <v>1.4948169999999999E-6</v>
      </c>
      <c r="H32140" t="s">
        <v>18849</v>
      </c>
      <c r="I32140" t="s">
        <v>143374</v>
      </c>
      <c r="J32140" s="2" t="s">
        <v>187421</v>
      </c>
      <c r="K32140" t="s">
        <v>213554</v>
      </c>
      <c r="L32140" t="s">
        <v>228704</v>
      </c>
      <c r="M32140" t="s">
        <v>8</v>
      </c>
      <c r="N32140" t="s">
        <v>228828</v>
      </c>
      <c r="O32140" t="s">
        <v>229198</v>
      </c>
      <c r="P32140" t="s">
        <v>230318</v>
      </c>
      <c r="Q32140" t="s">
        <v>121230</v>
      </c>
      <c r="R32140" t="s">
        <v>213554</v>
      </c>
      <c r="S32140" t="s">
        <v>233772</v>
      </c>
    </row>
    <row r="32141" spans="1:19" x14ac:dyDescent="0.35">
      <c r="A32141" s="1">
        <v>40062</v>
      </c>
      <c r="B32141" t="s">
        <v>18849</v>
      </c>
      <c r="C32141" t="s">
        <v>77390</v>
      </c>
      <c r="D32141" t="s">
        <v>5</v>
      </c>
      <c r="F32141" t="s">
        <v>122932</v>
      </c>
      <c r="G32141">
        <v>2.244529E-6</v>
      </c>
      <c r="H32141" t="s">
        <v>18849</v>
      </c>
      <c r="I32141" t="s">
        <v>143374</v>
      </c>
      <c r="J32141" s="2" t="s">
        <v>187421</v>
      </c>
      <c r="K32141" t="s">
        <v>213554</v>
      </c>
      <c r="L32141" t="s">
        <v>228704</v>
      </c>
      <c r="M32141" t="s">
        <v>8</v>
      </c>
      <c r="N32141" t="s">
        <v>228828</v>
      </c>
      <c r="O32141" t="s">
        <v>229198</v>
      </c>
      <c r="P32141" t="s">
        <v>230318</v>
      </c>
      <c r="Q32141" t="s">
        <v>121230</v>
      </c>
      <c r="R32141" t="s">
        <v>213554</v>
      </c>
      <c r="S32141" t="s">
        <v>233772</v>
      </c>
    </row>
    <row r="32142" spans="1:19" x14ac:dyDescent="0.35">
      <c r="A32142" s="1">
        <v>40063</v>
      </c>
      <c r="B32142" t="s">
        <v>18850</v>
      </c>
      <c r="C32142" t="s">
        <v>77391</v>
      </c>
      <c r="D32142" t="s">
        <v>5</v>
      </c>
      <c r="F32142" t="s">
        <v>121028</v>
      </c>
      <c r="G32142">
        <v>1.1999999999999999E-7</v>
      </c>
      <c r="H32142" t="s">
        <v>18850</v>
      </c>
      <c r="I32142" t="s">
        <v>143375</v>
      </c>
      <c r="J32142" s="2" t="s">
        <v>187422</v>
      </c>
      <c r="K32142" t="s">
        <v>213554</v>
      </c>
      <c r="L32142" t="s">
        <v>228704</v>
      </c>
      <c r="M32142" t="s">
        <v>8</v>
      </c>
      <c r="N32142" t="s">
        <v>228980</v>
      </c>
      <c r="O32142" t="s">
        <v>229481</v>
      </c>
      <c r="P32142" t="s">
        <v>230761</v>
      </c>
      <c r="R32142" t="s">
        <v>213554</v>
      </c>
      <c r="S32142" t="s">
        <v>233772</v>
      </c>
    </row>
    <row r="32143" spans="1:19" x14ac:dyDescent="0.35">
      <c r="A32143" s="1">
        <v>40064</v>
      </c>
      <c r="B32143" t="s">
        <v>18851</v>
      </c>
      <c r="C32143" t="s">
        <v>77392</v>
      </c>
      <c r="D32143" t="s">
        <v>5</v>
      </c>
      <c r="F32143" t="s">
        <v>120983</v>
      </c>
      <c r="G32143">
        <v>1.3999999999999999E-6</v>
      </c>
      <c r="H32143" t="s">
        <v>18851</v>
      </c>
      <c r="I32143" t="s">
        <v>143376</v>
      </c>
      <c r="J32143" s="2" t="s">
        <v>187423</v>
      </c>
      <c r="K32143" t="s">
        <v>213554</v>
      </c>
      <c r="L32143" t="s">
        <v>228704</v>
      </c>
      <c r="M32143" t="s">
        <v>8</v>
      </c>
      <c r="N32143" t="s">
        <v>228830</v>
      </c>
      <c r="O32143" t="s">
        <v>229110</v>
      </c>
      <c r="P32143" t="s">
        <v>229110</v>
      </c>
      <c r="Q32143" t="s">
        <v>121803</v>
      </c>
      <c r="R32143" t="s">
        <v>213554</v>
      </c>
      <c r="S32143" t="s">
        <v>233772</v>
      </c>
    </row>
    <row r="32144" spans="1:19" x14ac:dyDescent="0.35">
      <c r="A32144" s="1">
        <v>40065</v>
      </c>
      <c r="B32144" t="s">
        <v>18851</v>
      </c>
      <c r="C32144" t="s">
        <v>77393</v>
      </c>
      <c r="D32144" t="s">
        <v>5</v>
      </c>
      <c r="F32144" t="s">
        <v>123263</v>
      </c>
      <c r="G32144">
        <v>6.0000000000000002E-6</v>
      </c>
      <c r="H32144" t="s">
        <v>18851</v>
      </c>
      <c r="I32144" t="s">
        <v>143376</v>
      </c>
      <c r="J32144" s="2" t="s">
        <v>187423</v>
      </c>
      <c r="K32144" t="s">
        <v>213554</v>
      </c>
      <c r="L32144" t="s">
        <v>228704</v>
      </c>
      <c r="M32144" t="s">
        <v>8</v>
      </c>
      <c r="N32144" t="s">
        <v>228830</v>
      </c>
      <c r="O32144" t="s">
        <v>229110</v>
      </c>
      <c r="P32144" t="s">
        <v>229110</v>
      </c>
      <c r="Q32144" t="s">
        <v>121803</v>
      </c>
      <c r="R32144" t="s">
        <v>213554</v>
      </c>
      <c r="S32144" t="s">
        <v>233772</v>
      </c>
    </row>
    <row r="32145" spans="1:19" x14ac:dyDescent="0.35">
      <c r="A32145" s="1">
        <v>40067</v>
      </c>
      <c r="B32145" t="s">
        <v>18852</v>
      </c>
      <c r="C32145" t="s">
        <v>77394</v>
      </c>
      <c r="D32145" t="s">
        <v>5</v>
      </c>
      <c r="F32145" t="s">
        <v>122445</v>
      </c>
      <c r="G32145">
        <v>1.146717E-6</v>
      </c>
      <c r="H32145" t="s">
        <v>18852</v>
      </c>
      <c r="I32145" t="s">
        <v>143377</v>
      </c>
      <c r="J32145" s="2" t="s">
        <v>187424</v>
      </c>
      <c r="K32145" t="s">
        <v>213554</v>
      </c>
      <c r="L32145" t="s">
        <v>228706</v>
      </c>
      <c r="M32145" t="s">
        <v>8</v>
      </c>
      <c r="N32145" t="s">
        <v>228938</v>
      </c>
      <c r="O32145" t="s">
        <v>229332</v>
      </c>
      <c r="P32145" t="s">
        <v>231840</v>
      </c>
      <c r="R32145" t="s">
        <v>213554</v>
      </c>
      <c r="S32145" t="s">
        <v>233772</v>
      </c>
    </row>
    <row r="32146" spans="1:19" x14ac:dyDescent="0.35">
      <c r="A32146" s="1">
        <v>40068</v>
      </c>
      <c r="B32146" t="s">
        <v>18853</v>
      </c>
      <c r="C32146" t="s">
        <v>77395</v>
      </c>
      <c r="D32146" t="s">
        <v>4</v>
      </c>
      <c r="F32146" t="s">
        <v>120373</v>
      </c>
      <c r="G32146">
        <v>1.8851999999999999E-8</v>
      </c>
      <c r="H32146" t="s">
        <v>18853</v>
      </c>
      <c r="I32146" t="s">
        <v>143378</v>
      </c>
      <c r="J32146" s="2" t="s">
        <v>187425</v>
      </c>
      <c r="K32146" t="s">
        <v>213554</v>
      </c>
      <c r="L32146" t="s">
        <v>228704</v>
      </c>
      <c r="Q32146" t="s">
        <v>120056</v>
      </c>
      <c r="R32146" t="s">
        <v>213554</v>
      </c>
      <c r="S32146" t="s">
        <v>233772</v>
      </c>
    </row>
    <row r="32147" spans="1:19" x14ac:dyDescent="0.35">
      <c r="A32147" s="1">
        <v>40069</v>
      </c>
      <c r="B32147" t="s">
        <v>18853</v>
      </c>
      <c r="C32147" t="s">
        <v>77396</v>
      </c>
      <c r="D32147" t="s">
        <v>4</v>
      </c>
      <c r="F32147" t="s">
        <v>121730</v>
      </c>
      <c r="G32147">
        <v>6.4329999999999994E-7</v>
      </c>
      <c r="H32147" t="s">
        <v>18853</v>
      </c>
      <c r="I32147" t="s">
        <v>143378</v>
      </c>
      <c r="J32147" s="2" t="s">
        <v>187425</v>
      </c>
      <c r="K32147" t="s">
        <v>213554</v>
      </c>
      <c r="L32147" t="s">
        <v>228704</v>
      </c>
      <c r="Q32147" t="s">
        <v>120056</v>
      </c>
      <c r="R32147" t="s">
        <v>213554</v>
      </c>
      <c r="S32147" t="s">
        <v>233772</v>
      </c>
    </row>
    <row r="32148" spans="1:19" x14ac:dyDescent="0.35">
      <c r="A32148" s="1">
        <v>40070</v>
      </c>
      <c r="B32148" t="s">
        <v>18854</v>
      </c>
      <c r="C32148" t="s">
        <v>77397</v>
      </c>
      <c r="D32148" t="s">
        <v>5</v>
      </c>
      <c r="F32148" t="s">
        <v>121453</v>
      </c>
      <c r="G32148">
        <v>1.2700000000000001E-7</v>
      </c>
      <c r="H32148" t="s">
        <v>18854</v>
      </c>
      <c r="I32148" t="s">
        <v>143379</v>
      </c>
      <c r="J32148" s="2" t="s">
        <v>187426</v>
      </c>
      <c r="K32148" t="s">
        <v>213554</v>
      </c>
      <c r="L32148" t="s">
        <v>228704</v>
      </c>
      <c r="M32148" t="s">
        <v>8</v>
      </c>
      <c r="N32148" t="s">
        <v>228834</v>
      </c>
      <c r="O32148" t="s">
        <v>229114</v>
      </c>
      <c r="P32148" t="s">
        <v>230082</v>
      </c>
      <c r="Q32148" t="s">
        <v>120308</v>
      </c>
      <c r="R32148" t="s">
        <v>213554</v>
      </c>
      <c r="S32148" t="s">
        <v>233772</v>
      </c>
    </row>
    <row r="32149" spans="1:19" x14ac:dyDescent="0.35">
      <c r="A32149" s="1">
        <v>40071</v>
      </c>
      <c r="B32149" t="s">
        <v>18854</v>
      </c>
      <c r="C32149" t="s">
        <v>77398</v>
      </c>
      <c r="D32149" t="s">
        <v>5</v>
      </c>
      <c r="F32149" t="s">
        <v>120118</v>
      </c>
      <c r="G32149">
        <v>6.5000000000000002E-7</v>
      </c>
      <c r="H32149" t="s">
        <v>18854</v>
      </c>
      <c r="I32149" t="s">
        <v>143379</v>
      </c>
      <c r="J32149" s="2" t="s">
        <v>187426</v>
      </c>
      <c r="K32149" t="s">
        <v>213554</v>
      </c>
      <c r="L32149" t="s">
        <v>228704</v>
      </c>
      <c r="M32149" t="s">
        <v>8</v>
      </c>
      <c r="N32149" t="s">
        <v>228834</v>
      </c>
      <c r="O32149" t="s">
        <v>229114</v>
      </c>
      <c r="P32149" t="s">
        <v>230082</v>
      </c>
      <c r="Q32149" t="s">
        <v>120308</v>
      </c>
      <c r="R32149" t="s">
        <v>213554</v>
      </c>
      <c r="S32149" t="s">
        <v>233772</v>
      </c>
    </row>
    <row r="32150" spans="1:19" x14ac:dyDescent="0.35">
      <c r="A32150" s="1">
        <v>40072</v>
      </c>
      <c r="B32150" t="s">
        <v>18854</v>
      </c>
      <c r="C32150" t="s">
        <v>77399</v>
      </c>
      <c r="D32150" t="s">
        <v>5</v>
      </c>
      <c r="E32150" t="s">
        <v>119955</v>
      </c>
      <c r="F32150" t="s">
        <v>120959</v>
      </c>
      <c r="G32150">
        <v>1.428124E-6</v>
      </c>
      <c r="H32150" t="s">
        <v>18854</v>
      </c>
      <c r="I32150" t="s">
        <v>143379</v>
      </c>
      <c r="J32150" s="2" t="s">
        <v>187426</v>
      </c>
      <c r="K32150" t="s">
        <v>213554</v>
      </c>
      <c r="L32150" t="s">
        <v>228704</v>
      </c>
      <c r="M32150" t="s">
        <v>8</v>
      </c>
      <c r="N32150" t="s">
        <v>228834</v>
      </c>
      <c r="O32150" t="s">
        <v>229114</v>
      </c>
      <c r="P32150" t="s">
        <v>230082</v>
      </c>
      <c r="Q32150" t="s">
        <v>120308</v>
      </c>
      <c r="R32150" t="s">
        <v>213554</v>
      </c>
      <c r="S32150" t="s">
        <v>233772</v>
      </c>
    </row>
    <row r="32151" spans="1:19" x14ac:dyDescent="0.35">
      <c r="A32151" s="1">
        <v>40073</v>
      </c>
      <c r="B32151" t="s">
        <v>18854</v>
      </c>
      <c r="C32151" t="s">
        <v>77400</v>
      </c>
      <c r="D32151" t="s">
        <v>5</v>
      </c>
      <c r="F32151" t="s">
        <v>120481</v>
      </c>
      <c r="G32151">
        <v>2.4999999999999999E-7</v>
      </c>
      <c r="H32151" t="s">
        <v>18854</v>
      </c>
      <c r="I32151" t="s">
        <v>143379</v>
      </c>
      <c r="J32151" s="2" t="s">
        <v>187426</v>
      </c>
      <c r="K32151" t="s">
        <v>213554</v>
      </c>
      <c r="L32151" t="s">
        <v>228704</v>
      </c>
      <c r="M32151" t="s">
        <v>8</v>
      </c>
      <c r="N32151" t="s">
        <v>228834</v>
      </c>
      <c r="O32151" t="s">
        <v>229114</v>
      </c>
      <c r="P32151" t="s">
        <v>230082</v>
      </c>
      <c r="Q32151" t="s">
        <v>120308</v>
      </c>
      <c r="R32151" t="s">
        <v>213554</v>
      </c>
      <c r="S32151" t="s">
        <v>233772</v>
      </c>
    </row>
    <row r="32152" spans="1:19" x14ac:dyDescent="0.35">
      <c r="A32152" s="1">
        <v>40074</v>
      </c>
      <c r="B32152" t="s">
        <v>18855</v>
      </c>
      <c r="C32152" t="s">
        <v>77401</v>
      </c>
      <c r="D32152" t="s">
        <v>4</v>
      </c>
      <c r="F32152" t="s">
        <v>122269</v>
      </c>
      <c r="G32152">
        <v>8.2000000000000006E-8</v>
      </c>
      <c r="H32152" t="s">
        <v>18855</v>
      </c>
      <c r="I32152" t="s">
        <v>143380</v>
      </c>
      <c r="J32152" s="2" t="s">
        <v>187427</v>
      </c>
      <c r="K32152" t="s">
        <v>213554</v>
      </c>
      <c r="L32152" t="s">
        <v>228704</v>
      </c>
      <c r="M32152" t="s">
        <v>8</v>
      </c>
      <c r="N32152" t="s">
        <v>228830</v>
      </c>
      <c r="O32152" t="s">
        <v>229110</v>
      </c>
      <c r="P32152" t="s">
        <v>229110</v>
      </c>
      <c r="Q32152" t="s">
        <v>120216</v>
      </c>
      <c r="R32152" t="s">
        <v>213554</v>
      </c>
      <c r="S32152" t="s">
        <v>233772</v>
      </c>
    </row>
    <row r="32153" spans="1:19" x14ac:dyDescent="0.35">
      <c r="A32153" s="1">
        <v>40075</v>
      </c>
      <c r="B32153" t="s">
        <v>18856</v>
      </c>
      <c r="C32153" t="s">
        <v>77402</v>
      </c>
      <c r="D32153" t="s">
        <v>5</v>
      </c>
      <c r="F32153" t="s">
        <v>121866</v>
      </c>
      <c r="G32153">
        <v>3.0000000000000001E-6</v>
      </c>
      <c r="H32153" t="s">
        <v>18856</v>
      </c>
      <c r="I32153" t="s">
        <v>143381</v>
      </c>
      <c r="J32153" s="2" t="s">
        <v>187428</v>
      </c>
      <c r="K32153" t="s">
        <v>213554</v>
      </c>
      <c r="L32153" t="s">
        <v>228705</v>
      </c>
      <c r="M32153" t="s">
        <v>8</v>
      </c>
      <c r="N32153" t="s">
        <v>228850</v>
      </c>
      <c r="O32153" t="s">
        <v>229403</v>
      </c>
      <c r="P32153" t="s">
        <v>230439</v>
      </c>
      <c r="R32153" t="s">
        <v>213554</v>
      </c>
      <c r="S32153" t="s">
        <v>233772</v>
      </c>
    </row>
    <row r="32154" spans="1:19" x14ac:dyDescent="0.35">
      <c r="A32154" s="1">
        <v>40076</v>
      </c>
      <c r="B32154" t="s">
        <v>18857</v>
      </c>
      <c r="C32154" t="s">
        <v>77403</v>
      </c>
      <c r="D32154" t="s">
        <v>5</v>
      </c>
      <c r="E32154" t="s">
        <v>119955</v>
      </c>
      <c r="F32154" t="s">
        <v>123064</v>
      </c>
      <c r="G32154">
        <v>8.1699999999999997E-7</v>
      </c>
      <c r="H32154" t="s">
        <v>18857</v>
      </c>
      <c r="I32154" t="s">
        <v>143382</v>
      </c>
      <c r="J32154" s="2" t="s">
        <v>187429</v>
      </c>
      <c r="K32154" t="s">
        <v>213554</v>
      </c>
      <c r="L32154" t="s">
        <v>228704</v>
      </c>
      <c r="M32154" t="s">
        <v>13</v>
      </c>
      <c r="N32154" t="s">
        <v>228829</v>
      </c>
      <c r="O32154" t="s">
        <v>229307</v>
      </c>
      <c r="P32154" t="s">
        <v>230236</v>
      </c>
      <c r="Q32154" t="s">
        <v>120308</v>
      </c>
      <c r="R32154" t="s">
        <v>213554</v>
      </c>
      <c r="S32154" t="s">
        <v>233772</v>
      </c>
    </row>
    <row r="32155" spans="1:19" x14ac:dyDescent="0.35">
      <c r="A32155" s="1">
        <v>40077</v>
      </c>
      <c r="B32155" t="s">
        <v>18857</v>
      </c>
      <c r="C32155" t="s">
        <v>77404</v>
      </c>
      <c r="D32155" t="s">
        <v>5</v>
      </c>
      <c r="E32155" t="s">
        <v>119954</v>
      </c>
      <c r="F32155" t="s">
        <v>122344</v>
      </c>
      <c r="G32155">
        <v>3.9638800000000002E-7</v>
      </c>
      <c r="H32155" t="s">
        <v>18857</v>
      </c>
      <c r="I32155" t="s">
        <v>143382</v>
      </c>
      <c r="J32155" s="2" t="s">
        <v>187429</v>
      </c>
      <c r="K32155" t="s">
        <v>213554</v>
      </c>
      <c r="L32155" t="s">
        <v>228704</v>
      </c>
      <c r="M32155" t="s">
        <v>13</v>
      </c>
      <c r="N32155" t="s">
        <v>228829</v>
      </c>
      <c r="O32155" t="s">
        <v>229307</v>
      </c>
      <c r="P32155" t="s">
        <v>230236</v>
      </c>
      <c r="Q32155" t="s">
        <v>120308</v>
      </c>
      <c r="R32155" t="s">
        <v>213554</v>
      </c>
      <c r="S32155" t="s">
        <v>233772</v>
      </c>
    </row>
    <row r="32156" spans="1:19" x14ac:dyDescent="0.35">
      <c r="A32156" s="1">
        <v>40078</v>
      </c>
      <c r="B32156" t="s">
        <v>18857</v>
      </c>
      <c r="C32156" t="s">
        <v>77405</v>
      </c>
      <c r="D32156" t="s">
        <v>5</v>
      </c>
      <c r="E32156" t="s">
        <v>119955</v>
      </c>
      <c r="F32156" t="s">
        <v>121967</v>
      </c>
      <c r="G32156">
        <v>1.26867E-6</v>
      </c>
      <c r="H32156" t="s">
        <v>18857</v>
      </c>
      <c r="I32156" t="s">
        <v>143382</v>
      </c>
      <c r="J32156" s="2" t="s">
        <v>187429</v>
      </c>
      <c r="K32156" t="s">
        <v>213554</v>
      </c>
      <c r="L32156" t="s">
        <v>228704</v>
      </c>
      <c r="M32156" t="s">
        <v>13</v>
      </c>
      <c r="N32156" t="s">
        <v>228829</v>
      </c>
      <c r="O32156" t="s">
        <v>229307</v>
      </c>
      <c r="P32156" t="s">
        <v>230236</v>
      </c>
      <c r="Q32156" t="s">
        <v>120308</v>
      </c>
      <c r="R32156" t="s">
        <v>213554</v>
      </c>
      <c r="S32156" t="s">
        <v>233772</v>
      </c>
    </row>
    <row r="32157" spans="1:19" x14ac:dyDescent="0.35">
      <c r="A32157" s="1">
        <v>40079</v>
      </c>
      <c r="B32157" t="s">
        <v>18858</v>
      </c>
      <c r="C32157" t="s">
        <v>77406</v>
      </c>
      <c r="D32157" t="s">
        <v>5</v>
      </c>
      <c r="F32157" t="s">
        <v>121606</v>
      </c>
      <c r="G32157">
        <v>3.0000000000000001E-6</v>
      </c>
      <c r="H32157" t="s">
        <v>18858</v>
      </c>
      <c r="I32157" t="s">
        <v>143383</v>
      </c>
      <c r="J32157" s="2" t="s">
        <v>187430</v>
      </c>
      <c r="K32157" t="s">
        <v>213554</v>
      </c>
      <c r="L32157" t="s">
        <v>228704</v>
      </c>
      <c r="M32157" t="s">
        <v>8</v>
      </c>
      <c r="N32157" t="s">
        <v>228828</v>
      </c>
      <c r="O32157" t="s">
        <v>229378</v>
      </c>
      <c r="P32157" t="s">
        <v>231272</v>
      </c>
      <c r="R32157" t="s">
        <v>213554</v>
      </c>
      <c r="S32157" t="s">
        <v>233772</v>
      </c>
    </row>
    <row r="32158" spans="1:19" x14ac:dyDescent="0.35">
      <c r="A32158" s="1">
        <v>40080</v>
      </c>
      <c r="B32158" t="s">
        <v>18859</v>
      </c>
      <c r="C32158" t="s">
        <v>77407</v>
      </c>
      <c r="D32158" t="s">
        <v>5</v>
      </c>
      <c r="F32158" t="s">
        <v>121381</v>
      </c>
      <c r="G32158">
        <v>1.4700000000000001E-7</v>
      </c>
      <c r="H32158" t="s">
        <v>18859</v>
      </c>
      <c r="I32158" t="s">
        <v>143384</v>
      </c>
      <c r="K32158" t="s">
        <v>213554</v>
      </c>
      <c r="L32158" t="s">
        <v>228704</v>
      </c>
      <c r="M32158" t="s">
        <v>8</v>
      </c>
      <c r="N32158" t="s">
        <v>228828</v>
      </c>
      <c r="O32158" t="s">
        <v>229211</v>
      </c>
      <c r="P32158" t="s">
        <v>231873</v>
      </c>
      <c r="R32158" t="s">
        <v>213554</v>
      </c>
      <c r="S32158" t="s">
        <v>233772</v>
      </c>
    </row>
    <row r="32159" spans="1:19" x14ac:dyDescent="0.35">
      <c r="A32159" s="1">
        <v>40081</v>
      </c>
      <c r="B32159" t="s">
        <v>18860</v>
      </c>
      <c r="C32159" t="s">
        <v>77408</v>
      </c>
      <c r="D32159" t="s">
        <v>4</v>
      </c>
      <c r="F32159" t="s">
        <v>120010</v>
      </c>
      <c r="G32159">
        <v>9.9999999999999995E-8</v>
      </c>
      <c r="H32159" t="s">
        <v>18860</v>
      </c>
      <c r="I32159" t="s">
        <v>143385</v>
      </c>
      <c r="J32159" s="2" t="s">
        <v>187431</v>
      </c>
      <c r="K32159" t="s">
        <v>213557</v>
      </c>
      <c r="L32159" t="s">
        <v>228704</v>
      </c>
      <c r="M32159" t="s">
        <v>8</v>
      </c>
      <c r="N32159" t="s">
        <v>228896</v>
      </c>
      <c r="O32159" t="s">
        <v>229210</v>
      </c>
      <c r="P32159" t="s">
        <v>229210</v>
      </c>
      <c r="Q32159" t="s">
        <v>120566</v>
      </c>
      <c r="R32159" t="s">
        <v>213554</v>
      </c>
      <c r="S32159" t="s">
        <v>233772</v>
      </c>
    </row>
    <row r="32160" spans="1:19" x14ac:dyDescent="0.35">
      <c r="A32160" s="1">
        <v>40082</v>
      </c>
      <c r="B32160" t="s">
        <v>18860</v>
      </c>
      <c r="C32160" t="s">
        <v>77409</v>
      </c>
      <c r="D32160" t="s">
        <v>4</v>
      </c>
      <c r="F32160" t="s">
        <v>122029</v>
      </c>
      <c r="G32160">
        <v>9.9999999999999995E-8</v>
      </c>
      <c r="H32160" t="s">
        <v>18860</v>
      </c>
      <c r="I32160" t="s">
        <v>143385</v>
      </c>
      <c r="J32160" s="2" t="s">
        <v>187431</v>
      </c>
      <c r="K32160" t="s">
        <v>213557</v>
      </c>
      <c r="L32160" t="s">
        <v>228704</v>
      </c>
      <c r="M32160" t="s">
        <v>8</v>
      </c>
      <c r="N32160" t="s">
        <v>228896</v>
      </c>
      <c r="O32160" t="s">
        <v>229210</v>
      </c>
      <c r="P32160" t="s">
        <v>229210</v>
      </c>
      <c r="Q32160" t="s">
        <v>120566</v>
      </c>
      <c r="R32160" t="s">
        <v>213554</v>
      </c>
      <c r="S32160" t="s">
        <v>233772</v>
      </c>
    </row>
    <row r="32161" spans="1:19" x14ac:dyDescent="0.35">
      <c r="A32161" s="1">
        <v>40083</v>
      </c>
      <c r="B32161" t="s">
        <v>18861</v>
      </c>
      <c r="C32161" t="s">
        <v>77410</v>
      </c>
      <c r="D32161" t="s">
        <v>5</v>
      </c>
      <c r="F32161" t="s">
        <v>120582</v>
      </c>
      <c r="G32161">
        <v>6.0000000000000002E-6</v>
      </c>
      <c r="H32161" t="s">
        <v>18861</v>
      </c>
      <c r="I32161" t="s">
        <v>143386</v>
      </c>
      <c r="J32161" s="2" t="s">
        <v>187432</v>
      </c>
      <c r="K32161" t="s">
        <v>213554</v>
      </c>
      <c r="L32161" t="s">
        <v>228707</v>
      </c>
      <c r="M32161" t="s">
        <v>8</v>
      </c>
      <c r="N32161" t="s">
        <v>228904</v>
      </c>
      <c r="O32161" t="s">
        <v>229760</v>
      </c>
      <c r="P32161" t="s">
        <v>231874</v>
      </c>
      <c r="Q32161" t="s">
        <v>121230</v>
      </c>
      <c r="R32161" t="s">
        <v>213554</v>
      </c>
      <c r="S32161" t="s">
        <v>233772</v>
      </c>
    </row>
    <row r="32162" spans="1:19" x14ac:dyDescent="0.35">
      <c r="A32162" s="1">
        <v>40084</v>
      </c>
      <c r="B32162" t="s">
        <v>18862</v>
      </c>
      <c r="C32162" t="s">
        <v>77411</v>
      </c>
      <c r="D32162" t="s">
        <v>5</v>
      </c>
      <c r="F32162" t="s">
        <v>120718</v>
      </c>
      <c r="G32162">
        <v>6.0000000000000002E-6</v>
      </c>
      <c r="H32162" t="s">
        <v>18862</v>
      </c>
      <c r="I32162" t="s">
        <v>143387</v>
      </c>
      <c r="J32162" s="2" t="s">
        <v>187433</v>
      </c>
      <c r="K32162" t="s">
        <v>213554</v>
      </c>
      <c r="L32162" t="s">
        <v>228704</v>
      </c>
      <c r="M32162" t="s">
        <v>8</v>
      </c>
      <c r="N32162" t="s">
        <v>228834</v>
      </c>
      <c r="O32162" t="s">
        <v>229114</v>
      </c>
      <c r="P32162" t="s">
        <v>230082</v>
      </c>
      <c r="Q32162" t="s">
        <v>119991</v>
      </c>
      <c r="R32162" t="s">
        <v>213554</v>
      </c>
      <c r="S32162" t="s">
        <v>233772</v>
      </c>
    </row>
    <row r="32163" spans="1:19" x14ac:dyDescent="0.35">
      <c r="A32163" s="1">
        <v>40086</v>
      </c>
      <c r="B32163" t="s">
        <v>18863</v>
      </c>
      <c r="C32163" t="s">
        <v>77412</v>
      </c>
      <c r="D32163" t="s">
        <v>5</v>
      </c>
      <c r="E32163" t="s">
        <v>119955</v>
      </c>
      <c r="F32163" t="s">
        <v>121865</v>
      </c>
      <c r="G32163">
        <v>3.9999999999999998E-6</v>
      </c>
      <c r="H32163" t="s">
        <v>18863</v>
      </c>
      <c r="I32163" t="s">
        <v>143388</v>
      </c>
      <c r="J32163" s="2" t="s">
        <v>187434</v>
      </c>
      <c r="K32163" t="s">
        <v>213570</v>
      </c>
      <c r="L32163" t="s">
        <v>228704</v>
      </c>
      <c r="M32163" t="s">
        <v>8</v>
      </c>
      <c r="N32163" t="s">
        <v>228841</v>
      </c>
      <c r="O32163" t="s">
        <v>229137</v>
      </c>
      <c r="P32163" t="s">
        <v>229137</v>
      </c>
      <c r="Q32163" t="s">
        <v>120377</v>
      </c>
      <c r="R32163" t="s">
        <v>213554</v>
      </c>
      <c r="S32163" t="s">
        <v>233772</v>
      </c>
    </row>
    <row r="32164" spans="1:19" x14ac:dyDescent="0.35">
      <c r="A32164" s="1">
        <v>40087</v>
      </c>
      <c r="B32164" t="s">
        <v>18864</v>
      </c>
      <c r="C32164" t="s">
        <v>77413</v>
      </c>
      <c r="D32164" t="s">
        <v>4</v>
      </c>
      <c r="F32164" t="s">
        <v>120124</v>
      </c>
      <c r="G32164">
        <v>6.4329999999999994E-7</v>
      </c>
      <c r="H32164" t="s">
        <v>18864</v>
      </c>
      <c r="I32164" t="s">
        <v>143389</v>
      </c>
      <c r="J32164" s="2" t="s">
        <v>187435</v>
      </c>
      <c r="K32164" t="s">
        <v>213554</v>
      </c>
      <c r="L32164" t="s">
        <v>228704</v>
      </c>
      <c r="M32164" t="s">
        <v>228777</v>
      </c>
      <c r="N32164" t="s">
        <v>228857</v>
      </c>
      <c r="O32164" t="s">
        <v>229774</v>
      </c>
      <c r="P32164" t="s">
        <v>229774</v>
      </c>
      <c r="Q32164" t="s">
        <v>120970</v>
      </c>
      <c r="R32164" t="s">
        <v>213554</v>
      </c>
      <c r="S32164" t="s">
        <v>233772</v>
      </c>
    </row>
    <row r="32165" spans="1:19" x14ac:dyDescent="0.35">
      <c r="A32165" s="1">
        <v>40088</v>
      </c>
      <c r="B32165" t="s">
        <v>18865</v>
      </c>
      <c r="C32165" t="s">
        <v>77414</v>
      </c>
      <c r="D32165" t="s">
        <v>5</v>
      </c>
      <c r="F32165" t="s">
        <v>121955</v>
      </c>
      <c r="G32165">
        <v>9.9999999999999995E-7</v>
      </c>
      <c r="H32165" t="s">
        <v>18865</v>
      </c>
      <c r="I32165" t="s">
        <v>143390</v>
      </c>
      <c r="J32165" s="2" t="s">
        <v>187436</v>
      </c>
      <c r="K32165" t="s">
        <v>213554</v>
      </c>
      <c r="L32165" t="s">
        <v>228704</v>
      </c>
      <c r="M32165" t="s">
        <v>228781</v>
      </c>
      <c r="N32165" t="s">
        <v>228861</v>
      </c>
      <c r="O32165" t="s">
        <v>229856</v>
      </c>
      <c r="P32165" t="s">
        <v>231875</v>
      </c>
      <c r="R32165" t="s">
        <v>213554</v>
      </c>
      <c r="S32165" t="s">
        <v>233772</v>
      </c>
    </row>
    <row r="32166" spans="1:19" x14ac:dyDescent="0.35">
      <c r="A32166" s="1">
        <v>40089</v>
      </c>
      <c r="B32166" t="s">
        <v>18866</v>
      </c>
      <c r="C32166" t="s">
        <v>77415</v>
      </c>
      <c r="D32166" t="s">
        <v>5</v>
      </c>
      <c r="F32166" t="s">
        <v>122478</v>
      </c>
      <c r="G32166">
        <v>1.9999999999999999E-7</v>
      </c>
      <c r="H32166" t="s">
        <v>18866</v>
      </c>
      <c r="I32166" t="s">
        <v>143391</v>
      </c>
      <c r="J32166" s="2" t="s">
        <v>187437</v>
      </c>
      <c r="K32166" t="s">
        <v>213554</v>
      </c>
      <c r="L32166" t="s">
        <v>228704</v>
      </c>
      <c r="M32166" t="s">
        <v>8</v>
      </c>
      <c r="N32166" t="s">
        <v>228873</v>
      </c>
      <c r="O32166" t="s">
        <v>229170</v>
      </c>
      <c r="P32166" t="s">
        <v>229170</v>
      </c>
      <c r="Q32166" t="s">
        <v>120216</v>
      </c>
      <c r="R32166" t="s">
        <v>213554</v>
      </c>
      <c r="S32166" t="s">
        <v>233772</v>
      </c>
    </row>
    <row r="32167" spans="1:19" x14ac:dyDescent="0.35">
      <c r="A32167" s="1">
        <v>40090</v>
      </c>
      <c r="B32167" t="s">
        <v>18867</v>
      </c>
      <c r="C32167" t="s">
        <v>77416</v>
      </c>
      <c r="D32167" t="s">
        <v>5</v>
      </c>
      <c r="E32167" t="s">
        <v>119954</v>
      </c>
      <c r="F32167" t="s">
        <v>123450</v>
      </c>
      <c r="G32167">
        <v>1.5E-5</v>
      </c>
      <c r="H32167" t="s">
        <v>18867</v>
      </c>
      <c r="I32167" t="s">
        <v>143392</v>
      </c>
      <c r="J32167" s="2" t="s">
        <v>187438</v>
      </c>
      <c r="K32167" t="s">
        <v>213554</v>
      </c>
      <c r="L32167" t="s">
        <v>228706</v>
      </c>
      <c r="M32167" t="s">
        <v>8</v>
      </c>
      <c r="N32167" t="s">
        <v>228848</v>
      </c>
      <c r="O32167" t="s">
        <v>229133</v>
      </c>
      <c r="P32167" t="s">
        <v>230659</v>
      </c>
      <c r="Q32167" t="s">
        <v>120308</v>
      </c>
      <c r="R32167" t="s">
        <v>213554</v>
      </c>
      <c r="S32167" t="s">
        <v>233772</v>
      </c>
    </row>
    <row r="32168" spans="1:19" x14ac:dyDescent="0.35">
      <c r="A32168" s="1">
        <v>40091</v>
      </c>
      <c r="B32168" t="s">
        <v>18867</v>
      </c>
      <c r="C32168" t="s">
        <v>77417</v>
      </c>
      <c r="D32168" t="s">
        <v>5</v>
      </c>
      <c r="E32168" t="s">
        <v>119955</v>
      </c>
      <c r="F32168" t="s">
        <v>121164</v>
      </c>
      <c r="G32168">
        <v>6.0000000000000002E-6</v>
      </c>
      <c r="H32168" t="s">
        <v>18867</v>
      </c>
      <c r="I32168" t="s">
        <v>143392</v>
      </c>
      <c r="J32168" s="2" t="s">
        <v>187438</v>
      </c>
      <c r="K32168" t="s">
        <v>213554</v>
      </c>
      <c r="L32168" t="s">
        <v>228706</v>
      </c>
      <c r="M32168" t="s">
        <v>8</v>
      </c>
      <c r="N32168" t="s">
        <v>228848</v>
      </c>
      <c r="O32168" t="s">
        <v>229133</v>
      </c>
      <c r="P32168" t="s">
        <v>230659</v>
      </c>
      <c r="Q32168" t="s">
        <v>120308</v>
      </c>
      <c r="R32168" t="s">
        <v>213554</v>
      </c>
      <c r="S32168" t="s">
        <v>233772</v>
      </c>
    </row>
    <row r="32169" spans="1:19" x14ac:dyDescent="0.35">
      <c r="A32169" s="1">
        <v>40092</v>
      </c>
      <c r="B32169" t="s">
        <v>18868</v>
      </c>
      <c r="C32169" t="s">
        <v>77418</v>
      </c>
      <c r="D32169" t="s">
        <v>5</v>
      </c>
      <c r="F32169" t="s">
        <v>119966</v>
      </c>
      <c r="G32169">
        <v>5.75E-7</v>
      </c>
      <c r="H32169" t="s">
        <v>18868</v>
      </c>
      <c r="I32169" t="s">
        <v>143393</v>
      </c>
      <c r="J32169" s="2" t="s">
        <v>187439</v>
      </c>
      <c r="K32169" t="s">
        <v>213554</v>
      </c>
      <c r="L32169" t="s">
        <v>228704</v>
      </c>
      <c r="M32169" t="s">
        <v>8</v>
      </c>
      <c r="N32169" t="s">
        <v>228950</v>
      </c>
      <c r="O32169" t="s">
        <v>229361</v>
      </c>
      <c r="P32169" t="s">
        <v>230780</v>
      </c>
      <c r="Q32169" t="s">
        <v>120008</v>
      </c>
      <c r="R32169" t="s">
        <v>213554</v>
      </c>
      <c r="S32169" t="s">
        <v>233772</v>
      </c>
    </row>
    <row r="32170" spans="1:19" x14ac:dyDescent="0.35">
      <c r="A32170" s="1">
        <v>40093</v>
      </c>
      <c r="B32170" t="s">
        <v>18869</v>
      </c>
      <c r="C32170" t="s">
        <v>77419</v>
      </c>
      <c r="D32170" t="s">
        <v>5</v>
      </c>
      <c r="E32170" t="s">
        <v>119958</v>
      </c>
      <c r="F32170" t="s">
        <v>122981</v>
      </c>
      <c r="G32170">
        <v>1.2999999999999999E-5</v>
      </c>
      <c r="H32170" t="s">
        <v>18869</v>
      </c>
      <c r="I32170" t="s">
        <v>143394</v>
      </c>
      <c r="J32170" s="2" t="s">
        <v>187440</v>
      </c>
      <c r="K32170" t="s">
        <v>213554</v>
      </c>
      <c r="L32170" t="s">
        <v>228706</v>
      </c>
      <c r="M32170" t="s">
        <v>8</v>
      </c>
      <c r="N32170" t="s">
        <v>228848</v>
      </c>
      <c r="O32170" t="s">
        <v>229133</v>
      </c>
      <c r="P32170" t="s">
        <v>230319</v>
      </c>
      <c r="Q32170" t="s">
        <v>121999</v>
      </c>
      <c r="R32170" t="s">
        <v>213554</v>
      </c>
      <c r="S32170" t="s">
        <v>233772</v>
      </c>
    </row>
    <row r="32171" spans="1:19" x14ac:dyDescent="0.35">
      <c r="A32171" s="1">
        <v>40094</v>
      </c>
      <c r="B32171" t="s">
        <v>18869</v>
      </c>
      <c r="C32171" t="s">
        <v>77420</v>
      </c>
      <c r="D32171" t="s">
        <v>5</v>
      </c>
      <c r="E32171" t="s">
        <v>119956</v>
      </c>
      <c r="F32171" t="s">
        <v>123276</v>
      </c>
      <c r="G32171">
        <v>1.15E-5</v>
      </c>
      <c r="H32171" t="s">
        <v>18869</v>
      </c>
      <c r="I32171" t="s">
        <v>143394</v>
      </c>
      <c r="J32171" s="2" t="s">
        <v>187440</v>
      </c>
      <c r="K32171" t="s">
        <v>213554</v>
      </c>
      <c r="L32171" t="s">
        <v>228706</v>
      </c>
      <c r="M32171" t="s">
        <v>8</v>
      </c>
      <c r="N32171" t="s">
        <v>228848</v>
      </c>
      <c r="O32171" t="s">
        <v>229133</v>
      </c>
      <c r="P32171" t="s">
        <v>230319</v>
      </c>
      <c r="Q32171" t="s">
        <v>121999</v>
      </c>
      <c r="R32171" t="s">
        <v>213554</v>
      </c>
      <c r="S32171" t="s">
        <v>233772</v>
      </c>
    </row>
    <row r="32172" spans="1:19" x14ac:dyDescent="0.35">
      <c r="A32172" s="1">
        <v>40095</v>
      </c>
      <c r="B32172" t="s">
        <v>18869</v>
      </c>
      <c r="C32172" t="s">
        <v>77421</v>
      </c>
      <c r="D32172" t="s">
        <v>5</v>
      </c>
      <c r="E32172" t="s">
        <v>119957</v>
      </c>
      <c r="F32172" t="s">
        <v>121855</v>
      </c>
      <c r="G32172">
        <v>2.0000000000000002E-5</v>
      </c>
      <c r="H32172" t="s">
        <v>18869</v>
      </c>
      <c r="I32172" t="s">
        <v>143394</v>
      </c>
      <c r="J32172" s="2" t="s">
        <v>187440</v>
      </c>
      <c r="K32172" t="s">
        <v>213554</v>
      </c>
      <c r="L32172" t="s">
        <v>228706</v>
      </c>
      <c r="M32172" t="s">
        <v>8</v>
      </c>
      <c r="N32172" t="s">
        <v>228848</v>
      </c>
      <c r="O32172" t="s">
        <v>229133</v>
      </c>
      <c r="P32172" t="s">
        <v>230319</v>
      </c>
      <c r="Q32172" t="s">
        <v>121999</v>
      </c>
      <c r="R32172" t="s">
        <v>213554</v>
      </c>
      <c r="S32172" t="s">
        <v>233772</v>
      </c>
    </row>
    <row r="32173" spans="1:19" x14ac:dyDescent="0.35">
      <c r="A32173" s="1">
        <v>40096</v>
      </c>
      <c r="B32173" t="s">
        <v>18870</v>
      </c>
      <c r="C32173" t="s">
        <v>77422</v>
      </c>
      <c r="D32173" t="s">
        <v>5</v>
      </c>
      <c r="E32173" t="s">
        <v>119955</v>
      </c>
      <c r="F32173" t="s">
        <v>120299</v>
      </c>
      <c r="G32173">
        <v>5.6999999999999996E-6</v>
      </c>
      <c r="H32173" t="s">
        <v>18870</v>
      </c>
      <c r="I32173" t="s">
        <v>143395</v>
      </c>
      <c r="J32173" s="2" t="s">
        <v>187441</v>
      </c>
      <c r="K32173" t="s">
        <v>213554</v>
      </c>
      <c r="L32173" t="s">
        <v>228704</v>
      </c>
      <c r="M32173" t="s">
        <v>8</v>
      </c>
      <c r="N32173" t="s">
        <v>228828</v>
      </c>
      <c r="O32173" t="s">
        <v>229113</v>
      </c>
      <c r="P32173" t="s">
        <v>230090</v>
      </c>
      <c r="Q32173" t="s">
        <v>120056</v>
      </c>
      <c r="R32173" t="s">
        <v>213554</v>
      </c>
      <c r="S32173" t="s">
        <v>233772</v>
      </c>
    </row>
    <row r="32174" spans="1:19" x14ac:dyDescent="0.35">
      <c r="A32174" s="1">
        <v>40097</v>
      </c>
      <c r="B32174" t="s">
        <v>18871</v>
      </c>
      <c r="C32174" t="s">
        <v>77423</v>
      </c>
      <c r="D32174" t="s">
        <v>5</v>
      </c>
      <c r="F32174" t="s">
        <v>122264</v>
      </c>
      <c r="G32174">
        <v>2.5476E-6</v>
      </c>
      <c r="H32174" t="s">
        <v>18871</v>
      </c>
      <c r="I32174" t="s">
        <v>143396</v>
      </c>
      <c r="J32174" s="2" t="s">
        <v>187442</v>
      </c>
      <c r="K32174" t="s">
        <v>213554</v>
      </c>
      <c r="L32174" t="s">
        <v>228706</v>
      </c>
      <c r="M32174" t="s">
        <v>8</v>
      </c>
      <c r="N32174" t="s">
        <v>228862</v>
      </c>
      <c r="O32174" t="s">
        <v>229114</v>
      </c>
      <c r="P32174" t="s">
        <v>230166</v>
      </c>
      <c r="Q32174" t="s">
        <v>120008</v>
      </c>
      <c r="R32174" t="s">
        <v>213554</v>
      </c>
      <c r="S32174" t="s">
        <v>233772</v>
      </c>
    </row>
    <row r="32175" spans="1:19" x14ac:dyDescent="0.35">
      <c r="A32175" s="1">
        <v>40098</v>
      </c>
      <c r="B32175" t="s">
        <v>18871</v>
      </c>
      <c r="C32175" t="s">
        <v>77424</v>
      </c>
      <c r="D32175" t="s">
        <v>5</v>
      </c>
      <c r="F32175" t="s">
        <v>122401</v>
      </c>
      <c r="G32175">
        <v>1.3641500000000001E-6</v>
      </c>
      <c r="H32175" t="s">
        <v>18871</v>
      </c>
      <c r="I32175" t="s">
        <v>143396</v>
      </c>
      <c r="J32175" s="2" t="s">
        <v>187442</v>
      </c>
      <c r="K32175" t="s">
        <v>213554</v>
      </c>
      <c r="L32175" t="s">
        <v>228706</v>
      </c>
      <c r="M32175" t="s">
        <v>8</v>
      </c>
      <c r="N32175" t="s">
        <v>228862</v>
      </c>
      <c r="O32175" t="s">
        <v>229114</v>
      </c>
      <c r="P32175" t="s">
        <v>230166</v>
      </c>
      <c r="Q32175" t="s">
        <v>120008</v>
      </c>
      <c r="R32175" t="s">
        <v>213554</v>
      </c>
      <c r="S32175" t="s">
        <v>233772</v>
      </c>
    </row>
    <row r="32176" spans="1:19" x14ac:dyDescent="0.35">
      <c r="A32176" s="1">
        <v>40099</v>
      </c>
      <c r="B32176" t="s">
        <v>18872</v>
      </c>
      <c r="C32176" t="s">
        <v>77425</v>
      </c>
      <c r="D32176" t="s">
        <v>5</v>
      </c>
      <c r="F32176" t="s">
        <v>120780</v>
      </c>
      <c r="G32176">
        <v>6.6784240000000001E-6</v>
      </c>
      <c r="H32176" t="s">
        <v>18872</v>
      </c>
      <c r="I32176" t="s">
        <v>143397</v>
      </c>
      <c r="J32176" s="2" t="s">
        <v>187443</v>
      </c>
      <c r="K32176" t="s">
        <v>213554</v>
      </c>
      <c r="L32176" t="s">
        <v>228704</v>
      </c>
      <c r="M32176" t="s">
        <v>8</v>
      </c>
      <c r="N32176" t="s">
        <v>228881</v>
      </c>
      <c r="O32176" t="s">
        <v>229259</v>
      </c>
      <c r="P32176" t="s">
        <v>230552</v>
      </c>
      <c r="R32176" t="s">
        <v>213554</v>
      </c>
      <c r="S32176" t="s">
        <v>233772</v>
      </c>
    </row>
    <row r="32177" spans="1:19" x14ac:dyDescent="0.35">
      <c r="A32177" s="1">
        <v>40100</v>
      </c>
      <c r="B32177" t="s">
        <v>18872</v>
      </c>
      <c r="C32177" t="s">
        <v>77426</v>
      </c>
      <c r="D32177" t="s">
        <v>5</v>
      </c>
      <c r="E32177" t="s">
        <v>119955</v>
      </c>
      <c r="F32177" t="s">
        <v>121390</v>
      </c>
      <c r="G32177">
        <v>8.4999999999999999E-6</v>
      </c>
      <c r="H32177" t="s">
        <v>18872</v>
      </c>
      <c r="I32177" t="s">
        <v>143397</v>
      </c>
      <c r="J32177" s="2" t="s">
        <v>187443</v>
      </c>
      <c r="K32177" t="s">
        <v>213554</v>
      </c>
      <c r="L32177" t="s">
        <v>228704</v>
      </c>
      <c r="M32177" t="s">
        <v>8</v>
      </c>
      <c r="N32177" t="s">
        <v>228881</v>
      </c>
      <c r="O32177" t="s">
        <v>229259</v>
      </c>
      <c r="P32177" t="s">
        <v>230552</v>
      </c>
      <c r="R32177" t="s">
        <v>213554</v>
      </c>
      <c r="S32177" t="s">
        <v>233772</v>
      </c>
    </row>
    <row r="32178" spans="1:19" x14ac:dyDescent="0.35">
      <c r="A32178" s="1">
        <v>40101</v>
      </c>
      <c r="B32178" t="s">
        <v>18873</v>
      </c>
      <c r="C32178" t="s">
        <v>77427</v>
      </c>
      <c r="D32178" t="s">
        <v>5</v>
      </c>
      <c r="E32178" t="s">
        <v>119954</v>
      </c>
      <c r="F32178" t="s">
        <v>122552</v>
      </c>
      <c r="G32178">
        <v>1.36E-5</v>
      </c>
      <c r="H32178" t="s">
        <v>18873</v>
      </c>
      <c r="I32178" t="s">
        <v>143398</v>
      </c>
      <c r="J32178" s="2" t="s">
        <v>187444</v>
      </c>
      <c r="K32178" t="s">
        <v>213554</v>
      </c>
      <c r="L32178" t="s">
        <v>228704</v>
      </c>
      <c r="M32178" t="s">
        <v>8</v>
      </c>
      <c r="N32178" t="s">
        <v>228855</v>
      </c>
      <c r="O32178" t="s">
        <v>229145</v>
      </c>
      <c r="P32178" t="s">
        <v>231048</v>
      </c>
      <c r="Q32178" t="s">
        <v>122295</v>
      </c>
      <c r="R32178" t="s">
        <v>213554</v>
      </c>
      <c r="S32178" t="s">
        <v>233772</v>
      </c>
    </row>
    <row r="32179" spans="1:19" x14ac:dyDescent="0.35">
      <c r="A32179" s="1">
        <v>40102</v>
      </c>
      <c r="B32179" t="s">
        <v>18873</v>
      </c>
      <c r="C32179" t="s">
        <v>77428</v>
      </c>
      <c r="D32179" t="s">
        <v>5</v>
      </c>
      <c r="F32179" t="s">
        <v>121904</v>
      </c>
      <c r="G32179">
        <v>3.9999999999999998E-6</v>
      </c>
      <c r="H32179" t="s">
        <v>18873</v>
      </c>
      <c r="I32179" t="s">
        <v>143398</v>
      </c>
      <c r="J32179" s="2" t="s">
        <v>187444</v>
      </c>
      <c r="K32179" t="s">
        <v>213554</v>
      </c>
      <c r="L32179" t="s">
        <v>228704</v>
      </c>
      <c r="M32179" t="s">
        <v>8</v>
      </c>
      <c r="N32179" t="s">
        <v>228855</v>
      </c>
      <c r="O32179" t="s">
        <v>229145</v>
      </c>
      <c r="P32179" t="s">
        <v>231048</v>
      </c>
      <c r="Q32179" t="s">
        <v>122295</v>
      </c>
      <c r="R32179" t="s">
        <v>213554</v>
      </c>
      <c r="S32179" t="s">
        <v>233772</v>
      </c>
    </row>
    <row r="32180" spans="1:19" x14ac:dyDescent="0.35">
      <c r="A32180" s="1">
        <v>40104</v>
      </c>
      <c r="B32180" t="s">
        <v>18874</v>
      </c>
      <c r="C32180" t="s">
        <v>77429</v>
      </c>
      <c r="D32180" t="s">
        <v>3</v>
      </c>
      <c r="F32180" t="s">
        <v>121585</v>
      </c>
      <c r="G32180">
        <v>8.1216295000000003E-5</v>
      </c>
      <c r="H32180" t="s">
        <v>18874</v>
      </c>
      <c r="I32180" t="s">
        <v>143399</v>
      </c>
      <c r="J32180" s="2" t="s">
        <v>187445</v>
      </c>
      <c r="K32180" t="s">
        <v>213554</v>
      </c>
      <c r="L32180" t="s">
        <v>228704</v>
      </c>
      <c r="M32180" t="s">
        <v>10</v>
      </c>
      <c r="N32180" t="s">
        <v>228827</v>
      </c>
      <c r="O32180" t="s">
        <v>229107</v>
      </c>
      <c r="P32180" t="s">
        <v>229107</v>
      </c>
      <c r="Q32180" t="s">
        <v>119973</v>
      </c>
      <c r="R32180" t="s">
        <v>213554</v>
      </c>
      <c r="S32180" t="s">
        <v>233772</v>
      </c>
    </row>
    <row r="32181" spans="1:19" x14ac:dyDescent="0.35">
      <c r="A32181" s="1">
        <v>40105</v>
      </c>
      <c r="B32181" t="s">
        <v>18875</v>
      </c>
      <c r="C32181" t="s">
        <v>77430</v>
      </c>
      <c r="D32181" t="s">
        <v>5</v>
      </c>
      <c r="F32181" t="s">
        <v>120679</v>
      </c>
      <c r="G32181">
        <v>2.0600000000000002E-6</v>
      </c>
      <c r="H32181" t="s">
        <v>18875</v>
      </c>
      <c r="I32181" t="s">
        <v>143400</v>
      </c>
      <c r="J32181" s="2" t="s">
        <v>187446</v>
      </c>
      <c r="K32181" t="s">
        <v>213554</v>
      </c>
      <c r="L32181" t="s">
        <v>228704</v>
      </c>
      <c r="M32181" t="s">
        <v>15</v>
      </c>
      <c r="N32181" t="s">
        <v>228849</v>
      </c>
      <c r="O32181" t="s">
        <v>229134</v>
      </c>
      <c r="P32181" t="s">
        <v>229134</v>
      </c>
      <c r="R32181" t="s">
        <v>213554</v>
      </c>
      <c r="S32181" t="s">
        <v>233772</v>
      </c>
    </row>
    <row r="32182" spans="1:19" x14ac:dyDescent="0.35">
      <c r="A32182" s="1">
        <v>40106</v>
      </c>
      <c r="B32182" t="s">
        <v>18876</v>
      </c>
      <c r="C32182" t="s">
        <v>77431</v>
      </c>
      <c r="D32182" t="s">
        <v>5</v>
      </c>
      <c r="F32182" t="s">
        <v>122013</v>
      </c>
      <c r="G32182">
        <v>2.1199999999999999E-7</v>
      </c>
      <c r="H32182" t="s">
        <v>18876</v>
      </c>
      <c r="I32182" t="s">
        <v>143401</v>
      </c>
      <c r="J32182" s="2" t="s">
        <v>187447</v>
      </c>
      <c r="K32182" t="s">
        <v>213554</v>
      </c>
      <c r="L32182" t="s">
        <v>228704</v>
      </c>
      <c r="M32182" t="s">
        <v>228729</v>
      </c>
      <c r="N32182" t="s">
        <v>228931</v>
      </c>
      <c r="O32182" t="s">
        <v>229231</v>
      </c>
      <c r="P32182" t="s">
        <v>229231</v>
      </c>
      <c r="Q32182" t="s">
        <v>122295</v>
      </c>
      <c r="R32182" t="s">
        <v>213554</v>
      </c>
      <c r="S32182" t="s">
        <v>233772</v>
      </c>
    </row>
    <row r="32183" spans="1:19" x14ac:dyDescent="0.35">
      <c r="A32183" s="1">
        <v>40109</v>
      </c>
      <c r="B32183" t="s">
        <v>18877</v>
      </c>
      <c r="C32183" t="s">
        <v>77432</v>
      </c>
      <c r="D32183" t="s">
        <v>5</v>
      </c>
      <c r="F32183" t="s">
        <v>120597</v>
      </c>
      <c r="G32183">
        <v>1.3603999999999999E-6</v>
      </c>
      <c r="H32183" t="s">
        <v>18877</v>
      </c>
      <c r="I32183" t="s">
        <v>143402</v>
      </c>
      <c r="J32183" s="2" t="s">
        <v>187448</v>
      </c>
      <c r="K32183" t="s">
        <v>213554</v>
      </c>
      <c r="L32183" t="s">
        <v>228704</v>
      </c>
      <c r="M32183" t="s">
        <v>15</v>
      </c>
      <c r="N32183" t="s">
        <v>228869</v>
      </c>
      <c r="O32183" t="s">
        <v>229165</v>
      </c>
      <c r="P32183" t="s">
        <v>229165</v>
      </c>
      <c r="R32183" t="s">
        <v>213554</v>
      </c>
      <c r="S32183" t="s">
        <v>233772</v>
      </c>
    </row>
    <row r="32184" spans="1:19" x14ac:dyDescent="0.35">
      <c r="A32184" s="1">
        <v>40110</v>
      </c>
      <c r="B32184" t="s">
        <v>18877</v>
      </c>
      <c r="C32184" t="s">
        <v>77433</v>
      </c>
      <c r="D32184" t="s">
        <v>5</v>
      </c>
      <c r="F32184" t="s">
        <v>122408</v>
      </c>
      <c r="G32184">
        <v>2.8700000000000001E-6</v>
      </c>
      <c r="H32184" t="s">
        <v>18877</v>
      </c>
      <c r="I32184" t="s">
        <v>143402</v>
      </c>
      <c r="J32184" s="2" t="s">
        <v>187448</v>
      </c>
      <c r="K32184" t="s">
        <v>213554</v>
      </c>
      <c r="L32184" t="s">
        <v>228704</v>
      </c>
      <c r="M32184" t="s">
        <v>15</v>
      </c>
      <c r="N32184" t="s">
        <v>228869</v>
      </c>
      <c r="O32184" t="s">
        <v>229165</v>
      </c>
      <c r="P32184" t="s">
        <v>229165</v>
      </c>
      <c r="R32184" t="s">
        <v>213554</v>
      </c>
      <c r="S32184" t="s">
        <v>233772</v>
      </c>
    </row>
    <row r="32185" spans="1:19" x14ac:dyDescent="0.35">
      <c r="A32185" s="1">
        <v>40111</v>
      </c>
      <c r="B32185" t="s">
        <v>18878</v>
      </c>
      <c r="C32185" t="s">
        <v>77434</v>
      </c>
      <c r="D32185" t="s">
        <v>5</v>
      </c>
      <c r="F32185" t="s">
        <v>122381</v>
      </c>
      <c r="G32185">
        <v>3.0000000000000001E-6</v>
      </c>
      <c r="H32185" t="s">
        <v>18878</v>
      </c>
      <c r="I32185" t="s">
        <v>143403</v>
      </c>
      <c r="J32185" s="2" t="s">
        <v>187449</v>
      </c>
      <c r="K32185" t="s">
        <v>213554</v>
      </c>
      <c r="L32185" t="s">
        <v>228704</v>
      </c>
      <c r="M32185" t="s">
        <v>12</v>
      </c>
      <c r="N32185" t="s">
        <v>228899</v>
      </c>
      <c r="O32185" t="s">
        <v>229220</v>
      </c>
      <c r="P32185" t="s">
        <v>229220</v>
      </c>
      <c r="Q32185" t="s">
        <v>120682</v>
      </c>
      <c r="R32185" t="s">
        <v>213554</v>
      </c>
      <c r="S32185" t="s">
        <v>233772</v>
      </c>
    </row>
    <row r="32186" spans="1:19" x14ac:dyDescent="0.35">
      <c r="A32186" s="1">
        <v>40112</v>
      </c>
      <c r="B32186" t="s">
        <v>18878</v>
      </c>
      <c r="C32186" t="s">
        <v>77435</v>
      </c>
      <c r="D32186" t="s">
        <v>5</v>
      </c>
      <c r="F32186" t="s">
        <v>120573</v>
      </c>
      <c r="G32186">
        <v>3.4999999999999999E-6</v>
      </c>
      <c r="H32186" t="s">
        <v>18878</v>
      </c>
      <c r="I32186" t="s">
        <v>143403</v>
      </c>
      <c r="J32186" s="2" t="s">
        <v>187449</v>
      </c>
      <c r="K32186" t="s">
        <v>213554</v>
      </c>
      <c r="L32186" t="s">
        <v>228704</v>
      </c>
      <c r="M32186" t="s">
        <v>12</v>
      </c>
      <c r="N32186" t="s">
        <v>228899</v>
      </c>
      <c r="O32186" t="s">
        <v>229220</v>
      </c>
      <c r="P32186" t="s">
        <v>229220</v>
      </c>
      <c r="Q32186" t="s">
        <v>120682</v>
      </c>
      <c r="R32186" t="s">
        <v>213554</v>
      </c>
      <c r="S32186" t="s">
        <v>233772</v>
      </c>
    </row>
    <row r="32187" spans="1:19" x14ac:dyDescent="0.35">
      <c r="A32187" s="1">
        <v>40113</v>
      </c>
      <c r="B32187" t="s">
        <v>18878</v>
      </c>
      <c r="C32187" t="s">
        <v>77436</v>
      </c>
      <c r="D32187" t="s">
        <v>5</v>
      </c>
      <c r="F32187" t="s">
        <v>120612</v>
      </c>
      <c r="G32187">
        <v>1.5999999999999999E-5</v>
      </c>
      <c r="H32187" t="s">
        <v>18878</v>
      </c>
      <c r="I32187" t="s">
        <v>143403</v>
      </c>
      <c r="J32187" s="2" t="s">
        <v>187449</v>
      </c>
      <c r="K32187" t="s">
        <v>213554</v>
      </c>
      <c r="L32187" t="s">
        <v>228704</v>
      </c>
      <c r="M32187" t="s">
        <v>12</v>
      </c>
      <c r="N32187" t="s">
        <v>228899</v>
      </c>
      <c r="O32187" t="s">
        <v>229220</v>
      </c>
      <c r="P32187" t="s">
        <v>229220</v>
      </c>
      <c r="Q32187" t="s">
        <v>120682</v>
      </c>
      <c r="R32187" t="s">
        <v>213554</v>
      </c>
      <c r="S32187" t="s">
        <v>233772</v>
      </c>
    </row>
    <row r="32188" spans="1:19" x14ac:dyDescent="0.35">
      <c r="A32188" s="1">
        <v>40114</v>
      </c>
      <c r="B32188" t="s">
        <v>18878</v>
      </c>
      <c r="C32188" t="s">
        <v>77437</v>
      </c>
      <c r="D32188" t="s">
        <v>5</v>
      </c>
      <c r="F32188" t="s">
        <v>122018</v>
      </c>
      <c r="G32188">
        <v>2.0000000000000002E-5</v>
      </c>
      <c r="H32188" t="s">
        <v>18878</v>
      </c>
      <c r="I32188" t="s">
        <v>143403</v>
      </c>
      <c r="J32188" s="2" t="s">
        <v>187449</v>
      </c>
      <c r="K32188" t="s">
        <v>213554</v>
      </c>
      <c r="L32188" t="s">
        <v>228704</v>
      </c>
      <c r="M32188" t="s">
        <v>12</v>
      </c>
      <c r="N32188" t="s">
        <v>228899</v>
      </c>
      <c r="O32188" t="s">
        <v>229220</v>
      </c>
      <c r="P32188" t="s">
        <v>229220</v>
      </c>
      <c r="Q32188" t="s">
        <v>120682</v>
      </c>
      <c r="R32188" t="s">
        <v>213554</v>
      </c>
      <c r="S32188" t="s">
        <v>233772</v>
      </c>
    </row>
    <row r="32189" spans="1:19" x14ac:dyDescent="0.35">
      <c r="A32189" s="1">
        <v>40115</v>
      </c>
      <c r="B32189" t="s">
        <v>18879</v>
      </c>
      <c r="C32189" t="s">
        <v>77438</v>
      </c>
      <c r="D32189" t="s">
        <v>5</v>
      </c>
      <c r="F32189" t="s">
        <v>121618</v>
      </c>
      <c r="G32189">
        <v>1.5E-6</v>
      </c>
      <c r="H32189" t="s">
        <v>18879</v>
      </c>
      <c r="I32189" t="s">
        <v>143404</v>
      </c>
      <c r="J32189" s="2" t="s">
        <v>187450</v>
      </c>
      <c r="K32189" t="s">
        <v>213554</v>
      </c>
      <c r="L32189" t="s">
        <v>228704</v>
      </c>
      <c r="M32189" t="s">
        <v>8</v>
      </c>
      <c r="N32189" t="s">
        <v>228990</v>
      </c>
      <c r="O32189" t="s">
        <v>229491</v>
      </c>
      <c r="P32189" t="s">
        <v>231876</v>
      </c>
      <c r="Q32189" t="s">
        <v>121535</v>
      </c>
      <c r="R32189" t="s">
        <v>213554</v>
      </c>
      <c r="S32189" t="s">
        <v>233772</v>
      </c>
    </row>
    <row r="32190" spans="1:19" x14ac:dyDescent="0.35">
      <c r="A32190" s="1">
        <v>40116</v>
      </c>
      <c r="B32190" t="s">
        <v>18880</v>
      </c>
      <c r="C32190" t="s">
        <v>77439</v>
      </c>
      <c r="D32190" t="s">
        <v>5</v>
      </c>
      <c r="E32190" t="s">
        <v>119954</v>
      </c>
      <c r="F32190" t="s">
        <v>123819</v>
      </c>
      <c r="G32190">
        <v>3.1999999999999999E-5</v>
      </c>
      <c r="H32190" t="s">
        <v>18880</v>
      </c>
      <c r="I32190" t="s">
        <v>143405</v>
      </c>
      <c r="J32190" s="2" t="s">
        <v>187451</v>
      </c>
      <c r="K32190" t="s">
        <v>213554</v>
      </c>
      <c r="L32190" t="s">
        <v>228705</v>
      </c>
      <c r="M32190" t="s">
        <v>8</v>
      </c>
      <c r="N32190" t="s">
        <v>228873</v>
      </c>
      <c r="O32190" t="s">
        <v>229170</v>
      </c>
      <c r="P32190" t="s">
        <v>230401</v>
      </c>
      <c r="Q32190" t="s">
        <v>233139</v>
      </c>
      <c r="R32190" t="s">
        <v>213554</v>
      </c>
      <c r="S32190" t="s">
        <v>233772</v>
      </c>
    </row>
    <row r="32191" spans="1:19" x14ac:dyDescent="0.35">
      <c r="A32191" s="1">
        <v>40118</v>
      </c>
      <c r="B32191" t="s">
        <v>18881</v>
      </c>
      <c r="C32191" t="s">
        <v>77440</v>
      </c>
      <c r="D32191" t="s">
        <v>5</v>
      </c>
      <c r="F32191" t="s">
        <v>120292</v>
      </c>
      <c r="G32191">
        <v>1.73E-5</v>
      </c>
      <c r="H32191" t="s">
        <v>18881</v>
      </c>
      <c r="I32191" t="s">
        <v>143406</v>
      </c>
      <c r="J32191" s="2" t="s">
        <v>187452</v>
      </c>
      <c r="K32191" t="s">
        <v>213554</v>
      </c>
      <c r="L32191" t="s">
        <v>228704</v>
      </c>
      <c r="M32191" t="s">
        <v>8</v>
      </c>
      <c r="N32191" t="s">
        <v>228862</v>
      </c>
      <c r="O32191" t="s">
        <v>229114</v>
      </c>
      <c r="P32191" t="s">
        <v>230100</v>
      </c>
      <c r="Q32191" t="s">
        <v>121968</v>
      </c>
      <c r="R32191" t="s">
        <v>213554</v>
      </c>
      <c r="S32191" t="s">
        <v>233772</v>
      </c>
    </row>
    <row r="32192" spans="1:19" x14ac:dyDescent="0.35">
      <c r="A32192" s="1">
        <v>40119</v>
      </c>
      <c r="B32192" t="s">
        <v>18882</v>
      </c>
      <c r="C32192" t="s">
        <v>77441</v>
      </c>
      <c r="D32192" t="s">
        <v>5</v>
      </c>
      <c r="F32192" t="s">
        <v>119979</v>
      </c>
      <c r="G32192">
        <v>1.0000000000000001E-5</v>
      </c>
      <c r="H32192" t="s">
        <v>18882</v>
      </c>
      <c r="I32192" t="s">
        <v>143407</v>
      </c>
      <c r="K32192" t="s">
        <v>213554</v>
      </c>
      <c r="L32192" t="s">
        <v>228704</v>
      </c>
      <c r="M32192" t="s">
        <v>8</v>
      </c>
      <c r="N32192" t="s">
        <v>228910</v>
      </c>
      <c r="O32192" t="s">
        <v>229114</v>
      </c>
      <c r="P32192" t="s">
        <v>230305</v>
      </c>
      <c r="Q32192" t="s">
        <v>233117</v>
      </c>
      <c r="R32192" t="s">
        <v>213554</v>
      </c>
      <c r="S32192" t="s">
        <v>233772</v>
      </c>
    </row>
    <row r="32193" spans="1:19" x14ac:dyDescent="0.35">
      <c r="A32193" s="1">
        <v>40121</v>
      </c>
      <c r="B32193" t="s">
        <v>18883</v>
      </c>
      <c r="C32193" t="s">
        <v>77442</v>
      </c>
      <c r="D32193" t="s">
        <v>5</v>
      </c>
      <c r="E32193" t="s">
        <v>119954</v>
      </c>
      <c r="F32193" t="s">
        <v>122545</v>
      </c>
      <c r="G32193">
        <v>2.0999999999999998E-6</v>
      </c>
      <c r="H32193" t="s">
        <v>18883</v>
      </c>
      <c r="I32193" t="s">
        <v>143408</v>
      </c>
      <c r="J32193" s="2" t="s">
        <v>187453</v>
      </c>
      <c r="K32193" t="s">
        <v>213554</v>
      </c>
      <c r="L32193" t="s">
        <v>228704</v>
      </c>
      <c r="M32193" t="s">
        <v>8</v>
      </c>
      <c r="N32193" t="s">
        <v>228828</v>
      </c>
      <c r="O32193" t="s">
        <v>229113</v>
      </c>
      <c r="P32193" t="s">
        <v>230099</v>
      </c>
      <c r="Q32193" t="s">
        <v>122765</v>
      </c>
      <c r="R32193" t="s">
        <v>213554</v>
      </c>
      <c r="S32193" t="s">
        <v>233772</v>
      </c>
    </row>
    <row r="32194" spans="1:19" x14ac:dyDescent="0.35">
      <c r="A32194" s="1">
        <v>40122</v>
      </c>
      <c r="B32194" t="s">
        <v>18883</v>
      </c>
      <c r="C32194" t="s">
        <v>77443</v>
      </c>
      <c r="D32194" t="s">
        <v>5</v>
      </c>
      <c r="E32194" t="s">
        <v>119955</v>
      </c>
      <c r="F32194" t="s">
        <v>121795</v>
      </c>
      <c r="G32194">
        <v>5.9999999999999997E-7</v>
      </c>
      <c r="H32194" t="s">
        <v>18883</v>
      </c>
      <c r="I32194" t="s">
        <v>143408</v>
      </c>
      <c r="J32194" s="2" t="s">
        <v>187453</v>
      </c>
      <c r="K32194" t="s">
        <v>213554</v>
      </c>
      <c r="L32194" t="s">
        <v>228704</v>
      </c>
      <c r="M32194" t="s">
        <v>8</v>
      </c>
      <c r="N32194" t="s">
        <v>228828</v>
      </c>
      <c r="O32194" t="s">
        <v>229113</v>
      </c>
      <c r="P32194" t="s">
        <v>230099</v>
      </c>
      <c r="Q32194" t="s">
        <v>122765</v>
      </c>
      <c r="R32194" t="s">
        <v>213554</v>
      </c>
      <c r="S32194" t="s">
        <v>233772</v>
      </c>
    </row>
    <row r="32195" spans="1:19" x14ac:dyDescent="0.35">
      <c r="A32195" s="1">
        <v>40124</v>
      </c>
      <c r="B32195" t="s">
        <v>18884</v>
      </c>
      <c r="C32195" t="s">
        <v>77444</v>
      </c>
      <c r="D32195" t="s">
        <v>4</v>
      </c>
      <c r="F32195" t="s">
        <v>121164</v>
      </c>
      <c r="G32195">
        <v>5.0542999999999998E-8</v>
      </c>
      <c r="H32195" t="s">
        <v>18884</v>
      </c>
      <c r="I32195" t="s">
        <v>143409</v>
      </c>
      <c r="J32195" s="2" t="s">
        <v>187454</v>
      </c>
      <c r="K32195" t="s">
        <v>213554</v>
      </c>
      <c r="L32195" t="s">
        <v>228704</v>
      </c>
      <c r="M32195" t="s">
        <v>228720</v>
      </c>
      <c r="N32195" t="s">
        <v>228847</v>
      </c>
      <c r="O32195" t="s">
        <v>229167</v>
      </c>
      <c r="P32195" t="s">
        <v>229167</v>
      </c>
      <c r="Q32195" t="s">
        <v>122510</v>
      </c>
      <c r="R32195" t="s">
        <v>213554</v>
      </c>
      <c r="S32195" t="s">
        <v>233772</v>
      </c>
    </row>
    <row r="32196" spans="1:19" x14ac:dyDescent="0.35">
      <c r="A32196" s="1">
        <v>40126</v>
      </c>
      <c r="B32196" t="s">
        <v>18885</v>
      </c>
      <c r="C32196" t="s">
        <v>77445</v>
      </c>
      <c r="D32196" t="s">
        <v>4</v>
      </c>
      <c r="F32196" t="s">
        <v>120117</v>
      </c>
      <c r="G32196">
        <v>1.8950999999999999E-8</v>
      </c>
      <c r="H32196" t="s">
        <v>18885</v>
      </c>
      <c r="I32196" t="s">
        <v>143410</v>
      </c>
      <c r="J32196" s="2" t="s">
        <v>187455</v>
      </c>
      <c r="K32196" t="s">
        <v>213554</v>
      </c>
      <c r="L32196" t="s">
        <v>228704</v>
      </c>
      <c r="M32196" t="s">
        <v>228751</v>
      </c>
      <c r="N32196" t="s">
        <v>228861</v>
      </c>
      <c r="O32196" t="s">
        <v>229261</v>
      </c>
      <c r="P32196" t="s">
        <v>229261</v>
      </c>
      <c r="Q32196" t="s">
        <v>120160</v>
      </c>
      <c r="R32196" t="s">
        <v>213554</v>
      </c>
      <c r="S32196" t="s">
        <v>233772</v>
      </c>
    </row>
    <row r="32197" spans="1:19" x14ac:dyDescent="0.35">
      <c r="A32197" s="1">
        <v>40127</v>
      </c>
      <c r="B32197" t="s">
        <v>18885</v>
      </c>
      <c r="C32197" t="s">
        <v>77446</v>
      </c>
      <c r="D32197" t="s">
        <v>5</v>
      </c>
      <c r="E32197" t="s">
        <v>119955</v>
      </c>
      <c r="F32197" t="s">
        <v>120575</v>
      </c>
      <c r="G32197">
        <v>1.1999999999999999E-6</v>
      </c>
      <c r="H32197" t="s">
        <v>18885</v>
      </c>
      <c r="I32197" t="s">
        <v>143410</v>
      </c>
      <c r="J32197" s="2" t="s">
        <v>187455</v>
      </c>
      <c r="K32197" t="s">
        <v>213554</v>
      </c>
      <c r="L32197" t="s">
        <v>228704</v>
      </c>
      <c r="M32197" t="s">
        <v>228751</v>
      </c>
      <c r="N32197" t="s">
        <v>228861</v>
      </c>
      <c r="O32197" t="s">
        <v>229261</v>
      </c>
      <c r="P32197" t="s">
        <v>229261</v>
      </c>
      <c r="Q32197" t="s">
        <v>120160</v>
      </c>
      <c r="R32197" t="s">
        <v>213554</v>
      </c>
      <c r="S32197" t="s">
        <v>233772</v>
      </c>
    </row>
    <row r="32198" spans="1:19" x14ac:dyDescent="0.35">
      <c r="A32198" s="1">
        <v>40128</v>
      </c>
      <c r="B32198" t="s">
        <v>18885</v>
      </c>
      <c r="C32198" t="s">
        <v>77447</v>
      </c>
      <c r="D32198" t="s">
        <v>4</v>
      </c>
      <c r="F32198" t="s">
        <v>121609</v>
      </c>
      <c r="G32198">
        <v>6.8066700000000004E-7</v>
      </c>
      <c r="H32198" t="s">
        <v>18885</v>
      </c>
      <c r="I32198" t="s">
        <v>143410</v>
      </c>
      <c r="J32198" s="2" t="s">
        <v>187455</v>
      </c>
      <c r="K32198" t="s">
        <v>213554</v>
      </c>
      <c r="L32198" t="s">
        <v>228704</v>
      </c>
      <c r="M32198" t="s">
        <v>228751</v>
      </c>
      <c r="N32198" t="s">
        <v>228861</v>
      </c>
      <c r="O32198" t="s">
        <v>229261</v>
      </c>
      <c r="P32198" t="s">
        <v>229261</v>
      </c>
      <c r="Q32198" t="s">
        <v>120160</v>
      </c>
      <c r="R32198" t="s">
        <v>213554</v>
      </c>
      <c r="S32198" t="s">
        <v>233772</v>
      </c>
    </row>
    <row r="32199" spans="1:19" x14ac:dyDescent="0.35">
      <c r="A32199" s="1">
        <v>40129</v>
      </c>
      <c r="B32199" t="s">
        <v>18886</v>
      </c>
      <c r="C32199" t="s">
        <v>77448</v>
      </c>
      <c r="D32199" t="s">
        <v>5</v>
      </c>
      <c r="F32199" t="s">
        <v>120679</v>
      </c>
      <c r="G32199">
        <v>7.1682500000000001E-7</v>
      </c>
      <c r="H32199" t="s">
        <v>18886</v>
      </c>
      <c r="I32199" t="s">
        <v>143411</v>
      </c>
      <c r="J32199" s="2" t="s">
        <v>187456</v>
      </c>
      <c r="K32199" t="s">
        <v>213554</v>
      </c>
      <c r="L32199" t="s">
        <v>228704</v>
      </c>
      <c r="M32199" t="s">
        <v>8</v>
      </c>
      <c r="N32199" t="s">
        <v>228867</v>
      </c>
      <c r="O32199" t="s">
        <v>229522</v>
      </c>
      <c r="P32199" t="s">
        <v>229522</v>
      </c>
      <c r="R32199" t="s">
        <v>213554</v>
      </c>
      <c r="S32199" t="s">
        <v>233772</v>
      </c>
    </row>
    <row r="32200" spans="1:19" x14ac:dyDescent="0.35">
      <c r="A32200" s="1">
        <v>40130</v>
      </c>
      <c r="B32200" t="s">
        <v>18887</v>
      </c>
      <c r="C32200" t="s">
        <v>77449</v>
      </c>
      <c r="D32200" t="s">
        <v>4</v>
      </c>
      <c r="F32200" t="s">
        <v>120117</v>
      </c>
      <c r="G32200">
        <v>5.9999999999999997E-7</v>
      </c>
      <c r="H32200" t="s">
        <v>18887</v>
      </c>
      <c r="I32200" t="s">
        <v>143412</v>
      </c>
      <c r="J32200" s="2" t="s">
        <v>187457</v>
      </c>
      <c r="K32200" t="s">
        <v>213554</v>
      </c>
      <c r="L32200" t="s">
        <v>228705</v>
      </c>
      <c r="M32200" t="s">
        <v>228723</v>
      </c>
      <c r="N32200" t="s">
        <v>228901</v>
      </c>
      <c r="O32200" t="s">
        <v>229226</v>
      </c>
      <c r="P32200" t="s">
        <v>229226</v>
      </c>
      <c r="Q32200" t="s">
        <v>121349</v>
      </c>
      <c r="R32200" t="s">
        <v>213554</v>
      </c>
      <c r="S32200" t="s">
        <v>233772</v>
      </c>
    </row>
    <row r="32201" spans="1:19" x14ac:dyDescent="0.35">
      <c r="A32201" s="1">
        <v>40131</v>
      </c>
      <c r="B32201" t="s">
        <v>18888</v>
      </c>
      <c r="C32201" t="s">
        <v>77450</v>
      </c>
      <c r="D32201" t="s">
        <v>4</v>
      </c>
      <c r="F32201" t="s">
        <v>123383</v>
      </c>
      <c r="G32201">
        <v>9.9999999999999995E-7</v>
      </c>
      <c r="H32201" t="s">
        <v>18888</v>
      </c>
      <c r="I32201" t="s">
        <v>143413</v>
      </c>
      <c r="J32201" s="2" t="s">
        <v>187458</v>
      </c>
      <c r="K32201" t="s">
        <v>213554</v>
      </c>
      <c r="L32201" t="s">
        <v>228704</v>
      </c>
      <c r="M32201" t="s">
        <v>228734</v>
      </c>
      <c r="N32201" t="s">
        <v>228837</v>
      </c>
      <c r="O32201" t="s">
        <v>229175</v>
      </c>
      <c r="P32201" t="s">
        <v>229175</v>
      </c>
      <c r="Q32201" t="s">
        <v>122556</v>
      </c>
      <c r="R32201" t="s">
        <v>213554</v>
      </c>
      <c r="S32201" t="s">
        <v>233772</v>
      </c>
    </row>
    <row r="32202" spans="1:19" x14ac:dyDescent="0.35">
      <c r="A32202" s="1">
        <v>40132</v>
      </c>
      <c r="B32202" t="s">
        <v>18889</v>
      </c>
      <c r="C32202" t="s">
        <v>77451</v>
      </c>
      <c r="D32202" t="s">
        <v>4</v>
      </c>
      <c r="F32202" t="s">
        <v>122788</v>
      </c>
      <c r="G32202">
        <v>3.0003980000000001E-6</v>
      </c>
      <c r="H32202" t="s">
        <v>18889</v>
      </c>
      <c r="I32202" t="s">
        <v>143414</v>
      </c>
      <c r="J32202" s="2" t="s">
        <v>187459</v>
      </c>
      <c r="K32202" t="s">
        <v>213554</v>
      </c>
      <c r="L32202" t="s">
        <v>228704</v>
      </c>
      <c r="M32202" t="s">
        <v>8</v>
      </c>
      <c r="N32202" t="s">
        <v>228828</v>
      </c>
      <c r="O32202" t="s">
        <v>229113</v>
      </c>
      <c r="P32202" t="s">
        <v>230090</v>
      </c>
      <c r="Q32202" t="s">
        <v>120679</v>
      </c>
      <c r="R32202" t="s">
        <v>213554</v>
      </c>
      <c r="S32202" t="s">
        <v>233772</v>
      </c>
    </row>
    <row r="32203" spans="1:19" x14ac:dyDescent="0.35">
      <c r="A32203" s="1">
        <v>40133</v>
      </c>
      <c r="B32203" t="s">
        <v>18890</v>
      </c>
      <c r="C32203" t="s">
        <v>77452</v>
      </c>
      <c r="D32203" t="s">
        <v>5</v>
      </c>
      <c r="F32203" t="s">
        <v>123106</v>
      </c>
      <c r="G32203">
        <v>7.0000000000000005E-8</v>
      </c>
      <c r="H32203" t="s">
        <v>18890</v>
      </c>
      <c r="I32203" t="s">
        <v>143415</v>
      </c>
      <c r="J32203" s="2" t="s">
        <v>187460</v>
      </c>
      <c r="K32203" t="s">
        <v>213613</v>
      </c>
      <c r="L32203" t="s">
        <v>228704</v>
      </c>
      <c r="M32203" t="s">
        <v>228747</v>
      </c>
      <c r="N32203" t="s">
        <v>228851</v>
      </c>
      <c r="O32203" t="s">
        <v>229248</v>
      </c>
      <c r="P32203" t="s">
        <v>230178</v>
      </c>
      <c r="R32203" t="s">
        <v>213554</v>
      </c>
      <c r="S32203" t="s">
        <v>233772</v>
      </c>
    </row>
    <row r="32204" spans="1:19" x14ac:dyDescent="0.35">
      <c r="A32204" s="1">
        <v>40134</v>
      </c>
      <c r="B32204" t="s">
        <v>18891</v>
      </c>
      <c r="C32204" t="s">
        <v>77453</v>
      </c>
      <c r="D32204" t="s">
        <v>5</v>
      </c>
      <c r="E32204" t="s">
        <v>119955</v>
      </c>
      <c r="F32204" t="s">
        <v>120923</v>
      </c>
      <c r="G32204">
        <v>6.0000000000000002E-6</v>
      </c>
      <c r="H32204" t="s">
        <v>18891</v>
      </c>
      <c r="I32204" t="s">
        <v>143416</v>
      </c>
      <c r="J32204" s="2" t="s">
        <v>187461</v>
      </c>
      <c r="K32204" t="s">
        <v>213554</v>
      </c>
      <c r="L32204" t="s">
        <v>228704</v>
      </c>
      <c r="M32204" t="s">
        <v>8</v>
      </c>
      <c r="N32204" t="s">
        <v>228828</v>
      </c>
      <c r="O32204" t="s">
        <v>229113</v>
      </c>
      <c r="P32204" t="s">
        <v>230081</v>
      </c>
      <c r="Q32204" t="s">
        <v>119973</v>
      </c>
      <c r="R32204" t="s">
        <v>213554</v>
      </c>
      <c r="S32204" t="s">
        <v>233772</v>
      </c>
    </row>
    <row r="32205" spans="1:19" x14ac:dyDescent="0.35">
      <c r="A32205" s="1">
        <v>40135</v>
      </c>
      <c r="B32205" t="s">
        <v>18891</v>
      </c>
      <c r="C32205" t="s">
        <v>77454</v>
      </c>
      <c r="D32205" t="s">
        <v>5</v>
      </c>
      <c r="E32205" t="s">
        <v>119955</v>
      </c>
      <c r="F32205" t="s">
        <v>122186</v>
      </c>
      <c r="G32205">
        <v>6.0000000000000002E-6</v>
      </c>
      <c r="H32205" t="s">
        <v>18891</v>
      </c>
      <c r="I32205" t="s">
        <v>143416</v>
      </c>
      <c r="J32205" s="2" t="s">
        <v>187461</v>
      </c>
      <c r="K32205" t="s">
        <v>213554</v>
      </c>
      <c r="L32205" t="s">
        <v>228704</v>
      </c>
      <c r="M32205" t="s">
        <v>8</v>
      </c>
      <c r="N32205" t="s">
        <v>228828</v>
      </c>
      <c r="O32205" t="s">
        <v>229113</v>
      </c>
      <c r="P32205" t="s">
        <v>230081</v>
      </c>
      <c r="Q32205" t="s">
        <v>119973</v>
      </c>
      <c r="R32205" t="s">
        <v>213554</v>
      </c>
      <c r="S32205" t="s">
        <v>233772</v>
      </c>
    </row>
    <row r="32206" spans="1:19" x14ac:dyDescent="0.35">
      <c r="A32206" s="1">
        <v>40137</v>
      </c>
      <c r="B32206" t="s">
        <v>18892</v>
      </c>
      <c r="C32206" t="s">
        <v>77455</v>
      </c>
      <c r="D32206" t="s">
        <v>5</v>
      </c>
      <c r="E32206" t="s">
        <v>119955</v>
      </c>
      <c r="F32206" t="s">
        <v>121226</v>
      </c>
      <c r="G32206">
        <v>3.4999999999999999E-6</v>
      </c>
      <c r="H32206" t="s">
        <v>18892</v>
      </c>
      <c r="I32206" t="s">
        <v>143417</v>
      </c>
      <c r="J32206" s="2" t="s">
        <v>187462</v>
      </c>
      <c r="K32206" t="s">
        <v>213554</v>
      </c>
      <c r="L32206" t="s">
        <v>228704</v>
      </c>
      <c r="M32206" t="s">
        <v>8</v>
      </c>
      <c r="N32206" t="s">
        <v>228828</v>
      </c>
      <c r="O32206" t="s">
        <v>229108</v>
      </c>
      <c r="P32206" t="s">
        <v>230108</v>
      </c>
      <c r="Q32206" t="s">
        <v>120970</v>
      </c>
      <c r="R32206" t="s">
        <v>213554</v>
      </c>
      <c r="S32206" t="s">
        <v>233772</v>
      </c>
    </row>
    <row r="32207" spans="1:19" x14ac:dyDescent="0.35">
      <c r="A32207" s="1">
        <v>40138</v>
      </c>
      <c r="B32207" t="s">
        <v>18893</v>
      </c>
      <c r="C32207" t="s">
        <v>77456</v>
      </c>
      <c r="D32207" t="s">
        <v>5</v>
      </c>
      <c r="E32207" t="s">
        <v>119955</v>
      </c>
      <c r="F32207" t="s">
        <v>121255</v>
      </c>
      <c r="G32207">
        <v>4.6550000000000003E-6</v>
      </c>
      <c r="H32207" t="s">
        <v>18893</v>
      </c>
      <c r="I32207" t="s">
        <v>143418</v>
      </c>
      <c r="J32207" s="2" t="s">
        <v>187463</v>
      </c>
      <c r="K32207" t="s">
        <v>213570</v>
      </c>
      <c r="L32207" t="s">
        <v>228706</v>
      </c>
      <c r="M32207" t="s">
        <v>8</v>
      </c>
      <c r="N32207" t="s">
        <v>228848</v>
      </c>
      <c r="O32207" t="s">
        <v>229133</v>
      </c>
      <c r="P32207" t="s">
        <v>229133</v>
      </c>
      <c r="Q32207" t="s">
        <v>122974</v>
      </c>
      <c r="R32207" t="s">
        <v>213554</v>
      </c>
      <c r="S32207" t="s">
        <v>233772</v>
      </c>
    </row>
    <row r="32208" spans="1:19" x14ac:dyDescent="0.35">
      <c r="A32208" s="1">
        <v>40139</v>
      </c>
      <c r="B32208" t="s">
        <v>18893</v>
      </c>
      <c r="C32208" t="s">
        <v>77457</v>
      </c>
      <c r="D32208" t="s">
        <v>5</v>
      </c>
      <c r="E32208" t="s">
        <v>119954</v>
      </c>
      <c r="F32208" t="s">
        <v>122035</v>
      </c>
      <c r="G32208">
        <v>6.9999999999999999E-6</v>
      </c>
      <c r="H32208" t="s">
        <v>18893</v>
      </c>
      <c r="I32208" t="s">
        <v>143418</v>
      </c>
      <c r="J32208" s="2" t="s">
        <v>187463</v>
      </c>
      <c r="K32208" t="s">
        <v>213570</v>
      </c>
      <c r="L32208" t="s">
        <v>228706</v>
      </c>
      <c r="M32208" t="s">
        <v>8</v>
      </c>
      <c r="N32208" t="s">
        <v>228848</v>
      </c>
      <c r="O32208" t="s">
        <v>229133</v>
      </c>
      <c r="P32208" t="s">
        <v>229133</v>
      </c>
      <c r="Q32208" t="s">
        <v>122974</v>
      </c>
      <c r="R32208" t="s">
        <v>213554</v>
      </c>
      <c r="S32208" t="s">
        <v>233772</v>
      </c>
    </row>
    <row r="32209" spans="1:19" x14ac:dyDescent="0.35">
      <c r="A32209" s="1">
        <v>40140</v>
      </c>
      <c r="B32209" t="s">
        <v>18894</v>
      </c>
      <c r="C32209" t="s">
        <v>77458</v>
      </c>
      <c r="D32209" t="s">
        <v>5</v>
      </c>
      <c r="F32209" t="s">
        <v>121038</v>
      </c>
      <c r="G32209">
        <v>2.5009999999999999E-6</v>
      </c>
      <c r="H32209" t="s">
        <v>18894</v>
      </c>
      <c r="I32209" t="s">
        <v>143419</v>
      </c>
      <c r="J32209" s="2" t="s">
        <v>187464</v>
      </c>
      <c r="K32209" t="s">
        <v>213554</v>
      </c>
      <c r="L32209" t="s">
        <v>228704</v>
      </c>
      <c r="M32209" t="s">
        <v>8</v>
      </c>
      <c r="N32209" t="s">
        <v>228853</v>
      </c>
      <c r="O32209" t="s">
        <v>229221</v>
      </c>
      <c r="P32209" t="s">
        <v>229221</v>
      </c>
      <c r="R32209" t="s">
        <v>213554</v>
      </c>
      <c r="S32209" t="s">
        <v>233772</v>
      </c>
    </row>
    <row r="32210" spans="1:19" x14ac:dyDescent="0.35">
      <c r="A32210" s="1">
        <v>40142</v>
      </c>
      <c r="B32210" t="s">
        <v>18895</v>
      </c>
      <c r="C32210" t="s">
        <v>77459</v>
      </c>
      <c r="D32210" t="s">
        <v>5</v>
      </c>
      <c r="E32210" t="s">
        <v>119955</v>
      </c>
      <c r="F32210" t="s">
        <v>123775</v>
      </c>
      <c r="G32210">
        <v>3.4999999999999999E-6</v>
      </c>
      <c r="H32210" t="s">
        <v>18895</v>
      </c>
      <c r="I32210" t="s">
        <v>143420</v>
      </c>
      <c r="J32210" s="2" t="s">
        <v>187465</v>
      </c>
      <c r="K32210" t="s">
        <v>213554</v>
      </c>
      <c r="L32210" t="s">
        <v>228704</v>
      </c>
      <c r="M32210" t="s">
        <v>8</v>
      </c>
      <c r="N32210" t="s">
        <v>228828</v>
      </c>
      <c r="O32210" t="s">
        <v>229113</v>
      </c>
      <c r="P32210" t="s">
        <v>230090</v>
      </c>
      <c r="Q32210" t="s">
        <v>121322</v>
      </c>
      <c r="R32210" t="s">
        <v>213554</v>
      </c>
      <c r="S32210" t="s">
        <v>233772</v>
      </c>
    </row>
    <row r="32211" spans="1:19" x14ac:dyDescent="0.35">
      <c r="A32211" s="1">
        <v>40143</v>
      </c>
      <c r="B32211" t="s">
        <v>18896</v>
      </c>
      <c r="C32211" t="s">
        <v>77460</v>
      </c>
      <c r="D32211" t="s">
        <v>4</v>
      </c>
      <c r="F32211" t="s">
        <v>121695</v>
      </c>
      <c r="G32211">
        <v>2.5921149999999999E-6</v>
      </c>
      <c r="H32211" t="s">
        <v>18896</v>
      </c>
      <c r="I32211" t="s">
        <v>143421</v>
      </c>
      <c r="J32211" s="2" t="s">
        <v>187466</v>
      </c>
      <c r="K32211" t="s">
        <v>213554</v>
      </c>
      <c r="L32211" t="s">
        <v>228704</v>
      </c>
      <c r="M32211" t="s">
        <v>8</v>
      </c>
      <c r="N32211" t="s">
        <v>228864</v>
      </c>
      <c r="O32211" t="s">
        <v>229158</v>
      </c>
      <c r="P32211" t="s">
        <v>230165</v>
      </c>
      <c r="Q32211" t="s">
        <v>121251</v>
      </c>
      <c r="R32211" t="s">
        <v>213554</v>
      </c>
      <c r="S32211" t="s">
        <v>233772</v>
      </c>
    </row>
    <row r="32212" spans="1:19" x14ac:dyDescent="0.35">
      <c r="A32212" s="1">
        <v>40144</v>
      </c>
      <c r="B32212" t="s">
        <v>18897</v>
      </c>
      <c r="C32212" t="s">
        <v>77461</v>
      </c>
      <c r="D32212" t="s">
        <v>5</v>
      </c>
      <c r="F32212" t="s">
        <v>120216</v>
      </c>
      <c r="G32212">
        <v>6.8999999999999996E-7</v>
      </c>
      <c r="H32212" t="s">
        <v>18897</v>
      </c>
      <c r="I32212" t="s">
        <v>143422</v>
      </c>
      <c r="J32212" s="2" t="s">
        <v>187467</v>
      </c>
      <c r="K32212" t="s">
        <v>213554</v>
      </c>
      <c r="L32212" t="s">
        <v>228704</v>
      </c>
      <c r="M32212" t="s">
        <v>8</v>
      </c>
      <c r="N32212" t="s">
        <v>228828</v>
      </c>
      <c r="O32212" t="s">
        <v>229113</v>
      </c>
      <c r="P32212" t="s">
        <v>230424</v>
      </c>
      <c r="R32212" t="s">
        <v>213554</v>
      </c>
      <c r="S32212" t="s">
        <v>233772</v>
      </c>
    </row>
    <row r="32213" spans="1:19" x14ac:dyDescent="0.35">
      <c r="A32213" s="1">
        <v>40147</v>
      </c>
      <c r="B32213" t="s">
        <v>18898</v>
      </c>
      <c r="C32213" t="s">
        <v>77462</v>
      </c>
      <c r="D32213" t="s">
        <v>5</v>
      </c>
      <c r="F32213" t="s">
        <v>121043</v>
      </c>
      <c r="G32213">
        <v>2.7500000000000001E-7</v>
      </c>
      <c r="H32213" t="s">
        <v>18898</v>
      </c>
      <c r="I32213" t="s">
        <v>143423</v>
      </c>
      <c r="J32213" s="2" t="s">
        <v>187468</v>
      </c>
      <c r="K32213" t="s">
        <v>213554</v>
      </c>
      <c r="L32213" t="s">
        <v>228704</v>
      </c>
      <c r="M32213" t="s">
        <v>8</v>
      </c>
      <c r="N32213" t="s">
        <v>228896</v>
      </c>
      <c r="O32213" t="s">
        <v>229210</v>
      </c>
      <c r="P32213" t="s">
        <v>229210</v>
      </c>
      <c r="Q32213" t="s">
        <v>120679</v>
      </c>
      <c r="R32213" t="s">
        <v>213554</v>
      </c>
      <c r="S32213" t="s">
        <v>233772</v>
      </c>
    </row>
    <row r="32214" spans="1:19" x14ac:dyDescent="0.35">
      <c r="A32214" s="1">
        <v>40148</v>
      </c>
      <c r="B32214" t="s">
        <v>18899</v>
      </c>
      <c r="C32214" t="s">
        <v>77463</v>
      </c>
      <c r="D32214" t="s">
        <v>3</v>
      </c>
      <c r="F32214" t="s">
        <v>120583</v>
      </c>
      <c r="G32214">
        <v>2.185E-4</v>
      </c>
      <c r="H32214" t="s">
        <v>18899</v>
      </c>
      <c r="I32214" t="s">
        <v>143424</v>
      </c>
      <c r="J32214" s="2" t="s">
        <v>187469</v>
      </c>
      <c r="K32214" t="s">
        <v>213554</v>
      </c>
      <c r="L32214" t="s">
        <v>228706</v>
      </c>
      <c r="M32214" t="s">
        <v>8</v>
      </c>
      <c r="N32214" t="s">
        <v>228828</v>
      </c>
      <c r="O32214" t="s">
        <v>229113</v>
      </c>
      <c r="P32214" t="s">
        <v>230103</v>
      </c>
      <c r="Q32214" t="s">
        <v>121535</v>
      </c>
      <c r="R32214" t="s">
        <v>213554</v>
      </c>
      <c r="S32214" t="s">
        <v>233772</v>
      </c>
    </row>
    <row r="32215" spans="1:19" x14ac:dyDescent="0.35">
      <c r="A32215" s="1">
        <v>40149</v>
      </c>
      <c r="B32215" t="s">
        <v>18899</v>
      </c>
      <c r="C32215" t="s">
        <v>77464</v>
      </c>
      <c r="D32215" t="s">
        <v>3</v>
      </c>
      <c r="F32215" t="s">
        <v>121020</v>
      </c>
      <c r="G32215">
        <v>1.4999999999999999E-4</v>
      </c>
      <c r="H32215" t="s">
        <v>18899</v>
      </c>
      <c r="I32215" t="s">
        <v>143424</v>
      </c>
      <c r="J32215" s="2" t="s">
        <v>187469</v>
      </c>
      <c r="K32215" t="s">
        <v>213554</v>
      </c>
      <c r="L32215" t="s">
        <v>228706</v>
      </c>
      <c r="M32215" t="s">
        <v>8</v>
      </c>
      <c r="N32215" t="s">
        <v>228828</v>
      </c>
      <c r="O32215" t="s">
        <v>229113</v>
      </c>
      <c r="P32215" t="s">
        <v>230103</v>
      </c>
      <c r="Q32215" t="s">
        <v>121535</v>
      </c>
      <c r="R32215" t="s">
        <v>213554</v>
      </c>
      <c r="S32215" t="s">
        <v>233772</v>
      </c>
    </row>
    <row r="32216" spans="1:19" x14ac:dyDescent="0.35">
      <c r="A32216" s="1">
        <v>40151</v>
      </c>
      <c r="B32216" t="s">
        <v>18900</v>
      </c>
      <c r="C32216" t="s">
        <v>77465</v>
      </c>
      <c r="D32216" t="s">
        <v>5</v>
      </c>
      <c r="F32216" t="s">
        <v>120765</v>
      </c>
      <c r="G32216">
        <v>2.499999E-6</v>
      </c>
      <c r="H32216" t="s">
        <v>18900</v>
      </c>
      <c r="I32216" t="s">
        <v>143425</v>
      </c>
      <c r="J32216" s="2" t="s">
        <v>187470</v>
      </c>
      <c r="K32216" t="s">
        <v>213554</v>
      </c>
      <c r="L32216" t="s">
        <v>228704</v>
      </c>
      <c r="M32216" t="s">
        <v>8</v>
      </c>
      <c r="N32216" t="s">
        <v>228832</v>
      </c>
      <c r="O32216" t="s">
        <v>229525</v>
      </c>
      <c r="P32216" t="s">
        <v>231877</v>
      </c>
      <c r="Q32216" t="s">
        <v>119973</v>
      </c>
      <c r="R32216" t="s">
        <v>213554</v>
      </c>
      <c r="S32216" t="s">
        <v>233772</v>
      </c>
    </row>
    <row r="32217" spans="1:19" x14ac:dyDescent="0.35">
      <c r="A32217" s="1">
        <v>40153</v>
      </c>
      <c r="B32217" t="s">
        <v>18901</v>
      </c>
      <c r="C32217" t="s">
        <v>77466</v>
      </c>
      <c r="D32217" t="s">
        <v>5</v>
      </c>
      <c r="E32217" t="s">
        <v>119956</v>
      </c>
      <c r="F32217" t="s">
        <v>123209</v>
      </c>
      <c r="G32217">
        <v>6.4000000000000014E-6</v>
      </c>
      <c r="H32217" t="s">
        <v>18901</v>
      </c>
      <c r="I32217" t="s">
        <v>143426</v>
      </c>
      <c r="J32217" s="2" t="s">
        <v>187471</v>
      </c>
      <c r="K32217" t="s">
        <v>213554</v>
      </c>
      <c r="L32217" t="s">
        <v>228706</v>
      </c>
      <c r="M32217" t="s">
        <v>8</v>
      </c>
      <c r="N32217" t="s">
        <v>228828</v>
      </c>
      <c r="O32217" t="s">
        <v>229113</v>
      </c>
      <c r="P32217" t="s">
        <v>230137</v>
      </c>
      <c r="Q32217" t="s">
        <v>121634</v>
      </c>
      <c r="R32217" t="s">
        <v>213554</v>
      </c>
      <c r="S32217" t="s">
        <v>233772</v>
      </c>
    </row>
    <row r="32218" spans="1:19" x14ac:dyDescent="0.35">
      <c r="A32218" s="1">
        <v>40154</v>
      </c>
      <c r="B32218" t="s">
        <v>18902</v>
      </c>
      <c r="C32218" t="s">
        <v>77467</v>
      </c>
      <c r="D32218" t="s">
        <v>5</v>
      </c>
      <c r="F32218" t="s">
        <v>120162</v>
      </c>
      <c r="G32218">
        <v>1.9999999999999999E-6</v>
      </c>
      <c r="H32218" t="s">
        <v>18902</v>
      </c>
      <c r="I32218" t="s">
        <v>143427</v>
      </c>
      <c r="J32218" s="2" t="s">
        <v>187472</v>
      </c>
      <c r="K32218" t="s">
        <v>213554</v>
      </c>
      <c r="L32218" t="s">
        <v>228704</v>
      </c>
      <c r="M32218" t="s">
        <v>8</v>
      </c>
      <c r="N32218" t="s">
        <v>228850</v>
      </c>
      <c r="O32218" t="s">
        <v>229391</v>
      </c>
      <c r="P32218" t="s">
        <v>229391</v>
      </c>
      <c r="Q32218" t="s">
        <v>120308</v>
      </c>
      <c r="R32218" t="s">
        <v>213554</v>
      </c>
      <c r="S32218" t="s">
        <v>233772</v>
      </c>
    </row>
    <row r="32219" spans="1:19" x14ac:dyDescent="0.35">
      <c r="A32219" s="1">
        <v>40156</v>
      </c>
      <c r="B32219" t="s">
        <v>18902</v>
      </c>
      <c r="C32219" t="s">
        <v>77468</v>
      </c>
      <c r="D32219" t="s">
        <v>5</v>
      </c>
      <c r="F32219" t="s">
        <v>121471</v>
      </c>
      <c r="G32219">
        <v>4.9723299999999994E-7</v>
      </c>
      <c r="H32219" t="s">
        <v>18902</v>
      </c>
      <c r="I32219" t="s">
        <v>143427</v>
      </c>
      <c r="J32219" s="2" t="s">
        <v>187472</v>
      </c>
      <c r="K32219" t="s">
        <v>213554</v>
      </c>
      <c r="L32219" t="s">
        <v>228704</v>
      </c>
      <c r="M32219" t="s">
        <v>8</v>
      </c>
      <c r="N32219" t="s">
        <v>228850</v>
      </c>
      <c r="O32219" t="s">
        <v>229391</v>
      </c>
      <c r="P32219" t="s">
        <v>229391</v>
      </c>
      <c r="Q32219" t="s">
        <v>120308</v>
      </c>
      <c r="R32219" t="s">
        <v>213554</v>
      </c>
      <c r="S32219" t="s">
        <v>233772</v>
      </c>
    </row>
    <row r="32220" spans="1:19" x14ac:dyDescent="0.35">
      <c r="A32220" s="1">
        <v>40157</v>
      </c>
      <c r="B32220" t="s">
        <v>18903</v>
      </c>
      <c r="C32220" t="s">
        <v>77469</v>
      </c>
      <c r="D32220" t="s">
        <v>5</v>
      </c>
      <c r="F32220" t="s">
        <v>121017</v>
      </c>
      <c r="G32220">
        <v>4.4999999999999999E-8</v>
      </c>
      <c r="H32220" t="s">
        <v>18903</v>
      </c>
      <c r="I32220" t="s">
        <v>143428</v>
      </c>
      <c r="J32220" s="2" t="s">
        <v>187473</v>
      </c>
      <c r="K32220" t="s">
        <v>213554</v>
      </c>
      <c r="L32220" t="s">
        <v>228704</v>
      </c>
      <c r="M32220" t="s">
        <v>8</v>
      </c>
      <c r="N32220" t="s">
        <v>228896</v>
      </c>
      <c r="O32220" t="s">
        <v>229210</v>
      </c>
      <c r="P32220" t="s">
        <v>229210</v>
      </c>
      <c r="R32220" t="s">
        <v>213554</v>
      </c>
      <c r="S32220" t="s">
        <v>233772</v>
      </c>
    </row>
    <row r="32221" spans="1:19" x14ac:dyDescent="0.35">
      <c r="A32221" s="1">
        <v>40158</v>
      </c>
      <c r="B32221" t="s">
        <v>18904</v>
      </c>
      <c r="C32221" t="s">
        <v>77470</v>
      </c>
      <c r="D32221" t="s">
        <v>5</v>
      </c>
      <c r="F32221" t="s">
        <v>123094</v>
      </c>
      <c r="G32221">
        <v>7.5000000000000002E-6</v>
      </c>
      <c r="H32221" t="s">
        <v>18904</v>
      </c>
      <c r="I32221" t="s">
        <v>143429</v>
      </c>
      <c r="J32221" s="2" t="s">
        <v>187474</v>
      </c>
      <c r="K32221" t="s">
        <v>213554</v>
      </c>
      <c r="L32221" t="s">
        <v>228706</v>
      </c>
      <c r="M32221" t="s">
        <v>10</v>
      </c>
      <c r="N32221" t="s">
        <v>228944</v>
      </c>
      <c r="O32221" t="s">
        <v>229107</v>
      </c>
      <c r="P32221" t="s">
        <v>230539</v>
      </c>
      <c r="Q32221" t="s">
        <v>120682</v>
      </c>
      <c r="R32221" t="s">
        <v>213554</v>
      </c>
      <c r="S32221" t="s">
        <v>233772</v>
      </c>
    </row>
    <row r="32222" spans="1:19" x14ac:dyDescent="0.35">
      <c r="A32222" s="1">
        <v>40159</v>
      </c>
      <c r="B32222" t="s">
        <v>18905</v>
      </c>
      <c r="C32222" t="s">
        <v>77471</v>
      </c>
      <c r="D32222" t="s">
        <v>5</v>
      </c>
      <c r="E32222" t="s">
        <v>119954</v>
      </c>
      <c r="F32222" t="s">
        <v>120965</v>
      </c>
      <c r="G32222">
        <v>1.1000000000000001E-6</v>
      </c>
      <c r="H32222" t="s">
        <v>18905</v>
      </c>
      <c r="I32222" t="s">
        <v>143430</v>
      </c>
      <c r="J32222" s="2" t="s">
        <v>187475</v>
      </c>
      <c r="K32222" t="s">
        <v>213554</v>
      </c>
      <c r="L32222" t="s">
        <v>228704</v>
      </c>
      <c r="M32222" t="s">
        <v>8</v>
      </c>
      <c r="N32222" t="s">
        <v>228848</v>
      </c>
      <c r="O32222" t="s">
        <v>229133</v>
      </c>
      <c r="P32222" t="s">
        <v>230223</v>
      </c>
      <c r="Q32222" t="s">
        <v>121322</v>
      </c>
      <c r="R32222" t="s">
        <v>213554</v>
      </c>
      <c r="S32222" t="s">
        <v>233772</v>
      </c>
    </row>
    <row r="32223" spans="1:19" x14ac:dyDescent="0.35">
      <c r="A32223" s="1">
        <v>40160</v>
      </c>
      <c r="B32223" t="s">
        <v>18906</v>
      </c>
      <c r="C32223" t="s">
        <v>77472</v>
      </c>
      <c r="D32223" t="s">
        <v>4</v>
      </c>
      <c r="F32223" t="s">
        <v>121688</v>
      </c>
      <c r="G32223">
        <v>3.3473999999999999E-8</v>
      </c>
      <c r="H32223" t="s">
        <v>18906</v>
      </c>
      <c r="I32223" t="s">
        <v>143431</v>
      </c>
      <c r="J32223" s="2" t="s">
        <v>187476</v>
      </c>
      <c r="K32223" t="s">
        <v>213554</v>
      </c>
      <c r="L32223" t="s">
        <v>228704</v>
      </c>
      <c r="Q32223" t="s">
        <v>120033</v>
      </c>
      <c r="R32223" t="s">
        <v>213554</v>
      </c>
      <c r="S32223" t="s">
        <v>233772</v>
      </c>
    </row>
    <row r="32224" spans="1:19" x14ac:dyDescent="0.35">
      <c r="A32224" s="1">
        <v>40161</v>
      </c>
      <c r="B32224" t="s">
        <v>18907</v>
      </c>
      <c r="C32224" t="s">
        <v>77473</v>
      </c>
      <c r="D32224" t="s">
        <v>5</v>
      </c>
      <c r="E32224" t="s">
        <v>119956</v>
      </c>
      <c r="F32224" t="s">
        <v>123209</v>
      </c>
      <c r="G32224">
        <v>1.4403184000000001E-5</v>
      </c>
      <c r="H32224" t="s">
        <v>18907</v>
      </c>
      <c r="I32224" t="s">
        <v>143432</v>
      </c>
      <c r="J32224" s="2" t="s">
        <v>187477</v>
      </c>
      <c r="K32224" t="s">
        <v>213554</v>
      </c>
      <c r="L32224" t="s">
        <v>228706</v>
      </c>
      <c r="M32224" t="s">
        <v>228799</v>
      </c>
      <c r="O32224" t="s">
        <v>229857</v>
      </c>
      <c r="P32224" t="s">
        <v>231878</v>
      </c>
      <c r="Q32224" t="s">
        <v>121634</v>
      </c>
      <c r="R32224" t="s">
        <v>213554</v>
      </c>
      <c r="S32224" t="s">
        <v>233772</v>
      </c>
    </row>
    <row r="32225" spans="1:19" x14ac:dyDescent="0.35">
      <c r="A32225" s="1">
        <v>40162</v>
      </c>
      <c r="B32225" t="s">
        <v>18907</v>
      </c>
      <c r="C32225" t="s">
        <v>77474</v>
      </c>
      <c r="D32225" t="s">
        <v>5</v>
      </c>
      <c r="E32225" t="s">
        <v>119958</v>
      </c>
      <c r="F32225" t="s">
        <v>121895</v>
      </c>
      <c r="G32225">
        <v>1.484E-5</v>
      </c>
      <c r="H32225" t="s">
        <v>18907</v>
      </c>
      <c r="I32225" t="s">
        <v>143432</v>
      </c>
      <c r="J32225" s="2" t="s">
        <v>187477</v>
      </c>
      <c r="K32225" t="s">
        <v>213554</v>
      </c>
      <c r="L32225" t="s">
        <v>228706</v>
      </c>
      <c r="M32225" t="s">
        <v>228799</v>
      </c>
      <c r="O32225" t="s">
        <v>229857</v>
      </c>
      <c r="P32225" t="s">
        <v>231878</v>
      </c>
      <c r="Q32225" t="s">
        <v>121634</v>
      </c>
      <c r="R32225" t="s">
        <v>213554</v>
      </c>
      <c r="S32225" t="s">
        <v>233772</v>
      </c>
    </row>
    <row r="32226" spans="1:19" x14ac:dyDescent="0.35">
      <c r="A32226" s="1">
        <v>40163</v>
      </c>
      <c r="B32226" t="s">
        <v>18908</v>
      </c>
      <c r="C32226" t="s">
        <v>77475</v>
      </c>
      <c r="D32226" t="s">
        <v>5</v>
      </c>
      <c r="F32226" t="s">
        <v>120308</v>
      </c>
      <c r="G32226">
        <v>2.6340000000000001E-6</v>
      </c>
      <c r="H32226" t="s">
        <v>18908</v>
      </c>
      <c r="I32226" t="s">
        <v>143433</v>
      </c>
      <c r="J32226" s="2" t="s">
        <v>187478</v>
      </c>
      <c r="K32226" t="s">
        <v>213554</v>
      </c>
      <c r="L32226" t="s">
        <v>228704</v>
      </c>
      <c r="M32226" t="s">
        <v>15</v>
      </c>
      <c r="N32226" t="s">
        <v>228849</v>
      </c>
      <c r="O32226" t="s">
        <v>229134</v>
      </c>
      <c r="P32226" t="s">
        <v>231759</v>
      </c>
      <c r="R32226" t="s">
        <v>213554</v>
      </c>
      <c r="S32226" t="s">
        <v>233772</v>
      </c>
    </row>
    <row r="32227" spans="1:19" x14ac:dyDescent="0.35">
      <c r="A32227" s="1">
        <v>40164</v>
      </c>
      <c r="B32227" t="s">
        <v>18908</v>
      </c>
      <c r="C32227" t="s">
        <v>77476</v>
      </c>
      <c r="D32227" t="s">
        <v>5</v>
      </c>
      <c r="E32227" t="s">
        <v>119958</v>
      </c>
      <c r="F32227" t="s">
        <v>120370</v>
      </c>
      <c r="G32227">
        <v>2.9E-5</v>
      </c>
      <c r="H32227" t="s">
        <v>18908</v>
      </c>
      <c r="I32227" t="s">
        <v>143433</v>
      </c>
      <c r="J32227" s="2" t="s">
        <v>187478</v>
      </c>
      <c r="K32227" t="s">
        <v>213554</v>
      </c>
      <c r="L32227" t="s">
        <v>228704</v>
      </c>
      <c r="M32227" t="s">
        <v>15</v>
      </c>
      <c r="N32227" t="s">
        <v>228849</v>
      </c>
      <c r="O32227" t="s">
        <v>229134</v>
      </c>
      <c r="P32227" t="s">
        <v>231759</v>
      </c>
      <c r="R32227" t="s">
        <v>213554</v>
      </c>
      <c r="S32227" t="s">
        <v>233772</v>
      </c>
    </row>
    <row r="32228" spans="1:19" x14ac:dyDescent="0.35">
      <c r="A32228" s="1">
        <v>40165</v>
      </c>
      <c r="B32228" t="s">
        <v>18909</v>
      </c>
      <c r="C32228" t="s">
        <v>77477</v>
      </c>
      <c r="D32228" t="s">
        <v>5</v>
      </c>
      <c r="E32228" t="s">
        <v>119958</v>
      </c>
      <c r="F32228" t="s">
        <v>123462</v>
      </c>
      <c r="G32228">
        <v>1.0000000000000001E-5</v>
      </c>
      <c r="H32228" t="s">
        <v>18909</v>
      </c>
      <c r="I32228" t="s">
        <v>143434</v>
      </c>
      <c r="J32228" s="2" t="s">
        <v>187479</v>
      </c>
      <c r="K32228" t="s">
        <v>213554</v>
      </c>
      <c r="L32228" t="s">
        <v>228706</v>
      </c>
      <c r="M32228" t="s">
        <v>8</v>
      </c>
      <c r="N32228" t="s">
        <v>228828</v>
      </c>
      <c r="O32228" t="s">
        <v>229113</v>
      </c>
      <c r="P32228" t="s">
        <v>230081</v>
      </c>
      <c r="Q32228" t="s">
        <v>121634</v>
      </c>
      <c r="R32228" t="s">
        <v>213554</v>
      </c>
      <c r="S32228" t="s">
        <v>233772</v>
      </c>
    </row>
    <row r="32229" spans="1:19" x14ac:dyDescent="0.35">
      <c r="A32229" s="1">
        <v>40166</v>
      </c>
      <c r="B32229" t="s">
        <v>18909</v>
      </c>
      <c r="C32229" t="s">
        <v>77478</v>
      </c>
      <c r="D32229" t="s">
        <v>5</v>
      </c>
      <c r="E32229" t="s">
        <v>119955</v>
      </c>
      <c r="F32229" t="s">
        <v>120961</v>
      </c>
      <c r="G32229">
        <v>1.5E-5</v>
      </c>
      <c r="H32229" t="s">
        <v>18909</v>
      </c>
      <c r="I32229" t="s">
        <v>143434</v>
      </c>
      <c r="J32229" s="2" t="s">
        <v>187479</v>
      </c>
      <c r="K32229" t="s">
        <v>213554</v>
      </c>
      <c r="L32229" t="s">
        <v>228706</v>
      </c>
      <c r="M32229" t="s">
        <v>8</v>
      </c>
      <c r="N32229" t="s">
        <v>228828</v>
      </c>
      <c r="O32229" t="s">
        <v>229113</v>
      </c>
      <c r="P32229" t="s">
        <v>230081</v>
      </c>
      <c r="Q32229" t="s">
        <v>121634</v>
      </c>
      <c r="R32229" t="s">
        <v>213554</v>
      </c>
      <c r="S32229" t="s">
        <v>233772</v>
      </c>
    </row>
    <row r="32230" spans="1:19" x14ac:dyDescent="0.35">
      <c r="A32230" s="1">
        <v>40167</v>
      </c>
      <c r="B32230" t="s">
        <v>18909</v>
      </c>
      <c r="C32230" t="s">
        <v>77479</v>
      </c>
      <c r="D32230" t="s">
        <v>5</v>
      </c>
      <c r="E32230" t="s">
        <v>119956</v>
      </c>
      <c r="F32230" t="s">
        <v>123678</v>
      </c>
      <c r="G32230">
        <v>1.0000000000000001E-5</v>
      </c>
      <c r="H32230" t="s">
        <v>18909</v>
      </c>
      <c r="I32230" t="s">
        <v>143434</v>
      </c>
      <c r="J32230" s="2" t="s">
        <v>187479</v>
      </c>
      <c r="K32230" t="s">
        <v>213554</v>
      </c>
      <c r="L32230" t="s">
        <v>228706</v>
      </c>
      <c r="M32230" t="s">
        <v>8</v>
      </c>
      <c r="N32230" t="s">
        <v>228828</v>
      </c>
      <c r="O32230" t="s">
        <v>229113</v>
      </c>
      <c r="P32230" t="s">
        <v>230081</v>
      </c>
      <c r="Q32230" t="s">
        <v>121634</v>
      </c>
      <c r="R32230" t="s">
        <v>213554</v>
      </c>
      <c r="S32230" t="s">
        <v>233772</v>
      </c>
    </row>
    <row r="32231" spans="1:19" x14ac:dyDescent="0.35">
      <c r="A32231" s="1">
        <v>40169</v>
      </c>
      <c r="B32231" t="s">
        <v>18910</v>
      </c>
      <c r="C32231" t="s">
        <v>77480</v>
      </c>
      <c r="D32231" t="s">
        <v>5</v>
      </c>
      <c r="E32231" t="s">
        <v>119956</v>
      </c>
      <c r="F32231" t="s">
        <v>122526</v>
      </c>
      <c r="G32231">
        <v>1.0000000000000001E-5</v>
      </c>
      <c r="H32231" t="s">
        <v>18910</v>
      </c>
      <c r="I32231" t="s">
        <v>143435</v>
      </c>
      <c r="J32231" s="2" t="s">
        <v>187480</v>
      </c>
      <c r="K32231" t="s">
        <v>213554</v>
      </c>
      <c r="L32231" t="s">
        <v>228704</v>
      </c>
      <c r="M32231" t="s">
        <v>8</v>
      </c>
      <c r="N32231" t="s">
        <v>228841</v>
      </c>
      <c r="O32231" t="s">
        <v>229123</v>
      </c>
      <c r="P32231" t="s">
        <v>230129</v>
      </c>
      <c r="Q32231" t="s">
        <v>121999</v>
      </c>
      <c r="R32231" t="s">
        <v>213554</v>
      </c>
      <c r="S32231" t="s">
        <v>233772</v>
      </c>
    </row>
    <row r="32232" spans="1:19" x14ac:dyDescent="0.35">
      <c r="A32232" s="1">
        <v>40170</v>
      </c>
      <c r="B32232" t="s">
        <v>18910</v>
      </c>
      <c r="C32232" t="s">
        <v>77481</v>
      </c>
      <c r="D32232" t="s">
        <v>5</v>
      </c>
      <c r="E32232" t="s">
        <v>119954</v>
      </c>
      <c r="F32232" t="s">
        <v>123494</v>
      </c>
      <c r="G32232">
        <v>1.2E-5</v>
      </c>
      <c r="H32232" t="s">
        <v>18910</v>
      </c>
      <c r="I32232" t="s">
        <v>143435</v>
      </c>
      <c r="J32232" s="2" t="s">
        <v>187480</v>
      </c>
      <c r="K32232" t="s">
        <v>213554</v>
      </c>
      <c r="L32232" t="s">
        <v>228704</v>
      </c>
      <c r="M32232" t="s">
        <v>8</v>
      </c>
      <c r="N32232" t="s">
        <v>228841</v>
      </c>
      <c r="O32232" t="s">
        <v>229123</v>
      </c>
      <c r="P32232" t="s">
        <v>230129</v>
      </c>
      <c r="Q32232" t="s">
        <v>121999</v>
      </c>
      <c r="R32232" t="s">
        <v>213554</v>
      </c>
      <c r="S32232" t="s">
        <v>233772</v>
      </c>
    </row>
    <row r="32233" spans="1:19" x14ac:dyDescent="0.35">
      <c r="A32233" s="1">
        <v>40171</v>
      </c>
      <c r="B32233" t="s">
        <v>18911</v>
      </c>
      <c r="C32233" t="s">
        <v>77482</v>
      </c>
      <c r="D32233" t="s">
        <v>5</v>
      </c>
      <c r="F32233" t="s">
        <v>121343</v>
      </c>
      <c r="G32233">
        <v>1.9999999999999999E-6</v>
      </c>
      <c r="H32233" t="s">
        <v>18911</v>
      </c>
      <c r="I32233" t="s">
        <v>143436</v>
      </c>
      <c r="J32233" s="2" t="s">
        <v>187481</v>
      </c>
      <c r="K32233" t="s">
        <v>213554</v>
      </c>
      <c r="L32233" t="s">
        <v>228704</v>
      </c>
      <c r="M32233" t="s">
        <v>8</v>
      </c>
      <c r="N32233" t="s">
        <v>228862</v>
      </c>
      <c r="O32233" t="s">
        <v>229383</v>
      </c>
      <c r="P32233" t="s">
        <v>230400</v>
      </c>
      <c r="Q32233" t="s">
        <v>119989</v>
      </c>
      <c r="R32233" t="s">
        <v>213554</v>
      </c>
      <c r="S32233" t="s">
        <v>233772</v>
      </c>
    </row>
    <row r="32234" spans="1:19" x14ac:dyDescent="0.35">
      <c r="A32234" s="1">
        <v>40172</v>
      </c>
      <c r="B32234" t="s">
        <v>18912</v>
      </c>
      <c r="C32234" t="s">
        <v>77483</v>
      </c>
      <c r="D32234" t="s">
        <v>5</v>
      </c>
      <c r="F32234" t="s">
        <v>121107</v>
      </c>
      <c r="G32234">
        <v>2.4999999999999999E-7</v>
      </c>
      <c r="H32234" t="s">
        <v>18912</v>
      </c>
      <c r="I32234" t="s">
        <v>143437</v>
      </c>
      <c r="J32234" s="2" t="s">
        <v>187482</v>
      </c>
      <c r="K32234" t="s">
        <v>213554</v>
      </c>
      <c r="L32234" t="s">
        <v>228704</v>
      </c>
      <c r="M32234" t="s">
        <v>8</v>
      </c>
      <c r="N32234" t="s">
        <v>228968</v>
      </c>
      <c r="O32234" t="s">
        <v>229428</v>
      </c>
      <c r="P32234" t="s">
        <v>229428</v>
      </c>
      <c r="Q32234" t="s">
        <v>120056</v>
      </c>
      <c r="R32234" t="s">
        <v>213554</v>
      </c>
      <c r="S32234" t="s">
        <v>233772</v>
      </c>
    </row>
    <row r="32235" spans="1:19" x14ac:dyDescent="0.35">
      <c r="A32235" s="1">
        <v>40173</v>
      </c>
      <c r="B32235" t="s">
        <v>18913</v>
      </c>
      <c r="C32235" t="s">
        <v>77484</v>
      </c>
      <c r="D32235" t="s">
        <v>5</v>
      </c>
      <c r="F32235" t="s">
        <v>122855</v>
      </c>
      <c r="G32235">
        <v>4.6065379999999996E-6</v>
      </c>
      <c r="H32235" t="s">
        <v>18913</v>
      </c>
      <c r="I32235" t="s">
        <v>143438</v>
      </c>
      <c r="J32235" s="2" t="s">
        <v>187483</v>
      </c>
      <c r="K32235" t="s">
        <v>213554</v>
      </c>
      <c r="L32235" t="s">
        <v>228704</v>
      </c>
      <c r="M32235" t="s">
        <v>8</v>
      </c>
      <c r="N32235" t="s">
        <v>228828</v>
      </c>
      <c r="O32235" t="s">
        <v>229113</v>
      </c>
      <c r="P32235" t="s">
        <v>230137</v>
      </c>
      <c r="R32235" t="s">
        <v>213554</v>
      </c>
      <c r="S32235" t="s">
        <v>233772</v>
      </c>
    </row>
    <row r="32236" spans="1:19" x14ac:dyDescent="0.35">
      <c r="A32236" s="1">
        <v>40174</v>
      </c>
      <c r="B32236" t="s">
        <v>18914</v>
      </c>
      <c r="C32236" t="s">
        <v>77485</v>
      </c>
      <c r="D32236" t="s">
        <v>5</v>
      </c>
      <c r="E32236" t="s">
        <v>119956</v>
      </c>
      <c r="F32236" t="s">
        <v>121226</v>
      </c>
      <c r="G32236">
        <v>9.0000000000000002E-6</v>
      </c>
      <c r="H32236" t="s">
        <v>18914</v>
      </c>
      <c r="I32236" t="s">
        <v>143439</v>
      </c>
      <c r="J32236" s="2" t="s">
        <v>187484</v>
      </c>
      <c r="K32236" t="s">
        <v>213554</v>
      </c>
      <c r="L32236" t="s">
        <v>228706</v>
      </c>
      <c r="M32236" t="s">
        <v>8</v>
      </c>
      <c r="N32236" t="s">
        <v>228892</v>
      </c>
      <c r="O32236" t="s">
        <v>229199</v>
      </c>
      <c r="P32236" t="s">
        <v>231227</v>
      </c>
      <c r="Q32236" t="s">
        <v>123278</v>
      </c>
      <c r="R32236" t="s">
        <v>213554</v>
      </c>
      <c r="S32236" t="s">
        <v>233772</v>
      </c>
    </row>
    <row r="32237" spans="1:19" x14ac:dyDescent="0.35">
      <c r="A32237" s="1">
        <v>40175</v>
      </c>
      <c r="B32237" t="s">
        <v>18914</v>
      </c>
      <c r="C32237" t="s">
        <v>77486</v>
      </c>
      <c r="D32237" t="s">
        <v>5</v>
      </c>
      <c r="F32237" t="s">
        <v>120521</v>
      </c>
      <c r="G32237">
        <v>3.9999999999999998E-6</v>
      </c>
      <c r="H32237" t="s">
        <v>18914</v>
      </c>
      <c r="I32237" t="s">
        <v>143439</v>
      </c>
      <c r="J32237" s="2" t="s">
        <v>187484</v>
      </c>
      <c r="K32237" t="s">
        <v>213554</v>
      </c>
      <c r="L32237" t="s">
        <v>228706</v>
      </c>
      <c r="M32237" t="s">
        <v>8</v>
      </c>
      <c r="N32237" t="s">
        <v>228892</v>
      </c>
      <c r="O32237" t="s">
        <v>229199</v>
      </c>
      <c r="P32237" t="s">
        <v>231227</v>
      </c>
      <c r="Q32237" t="s">
        <v>123278</v>
      </c>
      <c r="R32237" t="s">
        <v>213554</v>
      </c>
      <c r="S32237" t="s">
        <v>233772</v>
      </c>
    </row>
    <row r="32238" spans="1:19" x14ac:dyDescent="0.35">
      <c r="A32238" s="1">
        <v>40178</v>
      </c>
      <c r="B32238" t="s">
        <v>18915</v>
      </c>
      <c r="C32238" t="s">
        <v>77487</v>
      </c>
      <c r="D32238" t="s">
        <v>5</v>
      </c>
      <c r="F32238" t="s">
        <v>120264</v>
      </c>
      <c r="G32238">
        <v>3.3000000000000002E-7</v>
      </c>
      <c r="H32238" t="s">
        <v>18915</v>
      </c>
      <c r="I32238" t="s">
        <v>143440</v>
      </c>
      <c r="J32238" s="2" t="s">
        <v>187485</v>
      </c>
      <c r="K32238" t="s">
        <v>213554</v>
      </c>
      <c r="L32238" t="s">
        <v>228704</v>
      </c>
      <c r="M32238" t="s">
        <v>8</v>
      </c>
      <c r="N32238" t="s">
        <v>228873</v>
      </c>
      <c r="O32238" t="s">
        <v>229170</v>
      </c>
      <c r="P32238" t="s">
        <v>229170</v>
      </c>
      <c r="R32238" t="s">
        <v>213554</v>
      </c>
      <c r="S32238" t="s">
        <v>233772</v>
      </c>
    </row>
    <row r="32239" spans="1:19" x14ac:dyDescent="0.35">
      <c r="A32239" s="1">
        <v>40179</v>
      </c>
      <c r="B32239" t="s">
        <v>18916</v>
      </c>
      <c r="C32239" t="s">
        <v>77488</v>
      </c>
      <c r="D32239" t="s">
        <v>4</v>
      </c>
      <c r="F32239" t="s">
        <v>120069</v>
      </c>
      <c r="G32239">
        <v>8.9999999999999999E-8</v>
      </c>
      <c r="H32239" t="s">
        <v>18916</v>
      </c>
      <c r="I32239" t="s">
        <v>143441</v>
      </c>
      <c r="J32239" s="2" t="s">
        <v>187486</v>
      </c>
      <c r="K32239" t="s">
        <v>213554</v>
      </c>
      <c r="L32239" t="s">
        <v>228704</v>
      </c>
      <c r="M32239" t="s">
        <v>228746</v>
      </c>
      <c r="O32239" t="s">
        <v>229215</v>
      </c>
      <c r="P32239" t="s">
        <v>229215</v>
      </c>
      <c r="Q32239" t="s">
        <v>120483</v>
      </c>
      <c r="R32239" t="s">
        <v>213554</v>
      </c>
      <c r="S32239" t="s">
        <v>233772</v>
      </c>
    </row>
    <row r="32240" spans="1:19" x14ac:dyDescent="0.35">
      <c r="A32240" s="1">
        <v>40180</v>
      </c>
      <c r="B32240" t="s">
        <v>18917</v>
      </c>
      <c r="C32240" t="s">
        <v>77489</v>
      </c>
      <c r="D32240" t="s">
        <v>5</v>
      </c>
      <c r="E32240" t="s">
        <v>119955</v>
      </c>
      <c r="F32240" t="s">
        <v>121557</v>
      </c>
      <c r="G32240">
        <v>1.9999999999999999E-6</v>
      </c>
      <c r="H32240" t="s">
        <v>18917</v>
      </c>
      <c r="I32240" t="s">
        <v>143442</v>
      </c>
      <c r="J32240" s="2" t="s">
        <v>187487</v>
      </c>
      <c r="K32240" t="s">
        <v>213554</v>
      </c>
      <c r="L32240" t="s">
        <v>228706</v>
      </c>
      <c r="M32240" t="s">
        <v>8</v>
      </c>
      <c r="N32240" t="s">
        <v>228828</v>
      </c>
      <c r="O32240" t="s">
        <v>229113</v>
      </c>
      <c r="P32240" t="s">
        <v>230104</v>
      </c>
      <c r="Q32240" t="s">
        <v>120006</v>
      </c>
      <c r="R32240" t="s">
        <v>213554</v>
      </c>
      <c r="S32240" t="s">
        <v>233772</v>
      </c>
    </row>
    <row r="32241" spans="1:19" x14ac:dyDescent="0.35">
      <c r="A32241" s="1">
        <v>40181</v>
      </c>
      <c r="B32241" t="s">
        <v>18917</v>
      </c>
      <c r="C32241" t="s">
        <v>77490</v>
      </c>
      <c r="D32241" t="s">
        <v>5</v>
      </c>
      <c r="E32241" t="s">
        <v>119954</v>
      </c>
      <c r="F32241" t="s">
        <v>120046</v>
      </c>
      <c r="G32241">
        <v>1.2E-5</v>
      </c>
      <c r="H32241" t="s">
        <v>18917</v>
      </c>
      <c r="I32241" t="s">
        <v>143442</v>
      </c>
      <c r="J32241" s="2" t="s">
        <v>187487</v>
      </c>
      <c r="K32241" t="s">
        <v>213554</v>
      </c>
      <c r="L32241" t="s">
        <v>228706</v>
      </c>
      <c r="M32241" t="s">
        <v>8</v>
      </c>
      <c r="N32241" t="s">
        <v>228828</v>
      </c>
      <c r="O32241" t="s">
        <v>229113</v>
      </c>
      <c r="P32241" t="s">
        <v>230104</v>
      </c>
      <c r="Q32241" t="s">
        <v>120006</v>
      </c>
      <c r="R32241" t="s">
        <v>213554</v>
      </c>
      <c r="S32241" t="s">
        <v>233772</v>
      </c>
    </row>
    <row r="32242" spans="1:19" x14ac:dyDescent="0.35">
      <c r="A32242" s="1">
        <v>40182</v>
      </c>
      <c r="B32242" t="s">
        <v>18917</v>
      </c>
      <c r="C32242" t="s">
        <v>77491</v>
      </c>
      <c r="D32242" t="s">
        <v>5</v>
      </c>
      <c r="E32242" t="s">
        <v>119956</v>
      </c>
      <c r="F32242" t="s">
        <v>121404</v>
      </c>
      <c r="G32242">
        <v>2.0000000000000002E-5</v>
      </c>
      <c r="H32242" t="s">
        <v>18917</v>
      </c>
      <c r="I32242" t="s">
        <v>143442</v>
      </c>
      <c r="J32242" s="2" t="s">
        <v>187487</v>
      </c>
      <c r="K32242" t="s">
        <v>213554</v>
      </c>
      <c r="L32242" t="s">
        <v>228706</v>
      </c>
      <c r="M32242" t="s">
        <v>8</v>
      </c>
      <c r="N32242" t="s">
        <v>228828</v>
      </c>
      <c r="O32242" t="s">
        <v>229113</v>
      </c>
      <c r="P32242" t="s">
        <v>230104</v>
      </c>
      <c r="Q32242" t="s">
        <v>120006</v>
      </c>
      <c r="R32242" t="s">
        <v>213554</v>
      </c>
      <c r="S32242" t="s">
        <v>233772</v>
      </c>
    </row>
    <row r="32243" spans="1:19" x14ac:dyDescent="0.35">
      <c r="A32243" s="1">
        <v>40183</v>
      </c>
      <c r="B32243" t="s">
        <v>18918</v>
      </c>
      <c r="C32243" t="s">
        <v>77492</v>
      </c>
      <c r="D32243" t="s">
        <v>5</v>
      </c>
      <c r="F32243" t="s">
        <v>123858</v>
      </c>
      <c r="G32243">
        <v>3.0000000000000001E-6</v>
      </c>
      <c r="H32243" t="s">
        <v>18918</v>
      </c>
      <c r="I32243" t="s">
        <v>143443</v>
      </c>
      <c r="K32243" t="s">
        <v>213554</v>
      </c>
      <c r="L32243" t="s">
        <v>228705</v>
      </c>
      <c r="R32243" t="s">
        <v>213554</v>
      </c>
      <c r="S32243" t="s">
        <v>233772</v>
      </c>
    </row>
    <row r="32244" spans="1:19" x14ac:dyDescent="0.35">
      <c r="A32244" s="1">
        <v>40184</v>
      </c>
      <c r="B32244" t="s">
        <v>18919</v>
      </c>
      <c r="C32244" t="s">
        <v>77493</v>
      </c>
      <c r="D32244" t="s">
        <v>5</v>
      </c>
      <c r="E32244" t="s">
        <v>119956</v>
      </c>
      <c r="F32244" t="s">
        <v>121794</v>
      </c>
      <c r="G32244">
        <v>1.03E-5</v>
      </c>
      <c r="H32244" t="s">
        <v>18919</v>
      </c>
      <c r="I32244" t="s">
        <v>143444</v>
      </c>
      <c r="J32244" s="2" t="s">
        <v>187488</v>
      </c>
      <c r="K32244" t="s">
        <v>213554</v>
      </c>
      <c r="L32244" t="s">
        <v>228706</v>
      </c>
      <c r="M32244" t="s">
        <v>8</v>
      </c>
      <c r="N32244" t="s">
        <v>228828</v>
      </c>
      <c r="O32244" t="s">
        <v>229113</v>
      </c>
      <c r="P32244" t="s">
        <v>149116</v>
      </c>
      <c r="Q32244" t="s">
        <v>121230</v>
      </c>
      <c r="R32244" t="s">
        <v>213554</v>
      </c>
      <c r="S32244" t="s">
        <v>233772</v>
      </c>
    </row>
    <row r="32245" spans="1:19" x14ac:dyDescent="0.35">
      <c r="A32245" s="1">
        <v>40185</v>
      </c>
      <c r="B32245" t="s">
        <v>18919</v>
      </c>
      <c r="C32245" t="s">
        <v>77494</v>
      </c>
      <c r="D32245" t="s">
        <v>5</v>
      </c>
      <c r="E32245" t="s">
        <v>119958</v>
      </c>
      <c r="F32245" t="s">
        <v>122986</v>
      </c>
      <c r="G32245">
        <v>1.2E-5</v>
      </c>
      <c r="H32245" t="s">
        <v>18919</v>
      </c>
      <c r="I32245" t="s">
        <v>143444</v>
      </c>
      <c r="J32245" s="2" t="s">
        <v>187488</v>
      </c>
      <c r="K32245" t="s">
        <v>213554</v>
      </c>
      <c r="L32245" t="s">
        <v>228706</v>
      </c>
      <c r="M32245" t="s">
        <v>8</v>
      </c>
      <c r="N32245" t="s">
        <v>228828</v>
      </c>
      <c r="O32245" t="s">
        <v>229113</v>
      </c>
      <c r="P32245" t="s">
        <v>149116</v>
      </c>
      <c r="Q32245" t="s">
        <v>121230</v>
      </c>
      <c r="R32245" t="s">
        <v>213554</v>
      </c>
      <c r="S32245" t="s">
        <v>233772</v>
      </c>
    </row>
    <row r="32246" spans="1:19" x14ac:dyDescent="0.35">
      <c r="A32246" s="1">
        <v>40186</v>
      </c>
      <c r="B32246" t="s">
        <v>18919</v>
      </c>
      <c r="C32246" t="s">
        <v>77495</v>
      </c>
      <c r="D32246" t="s">
        <v>5</v>
      </c>
      <c r="E32246" t="s">
        <v>119954</v>
      </c>
      <c r="F32246" t="s">
        <v>122817</v>
      </c>
      <c r="G32246">
        <v>1.1E-5</v>
      </c>
      <c r="H32246" t="s">
        <v>18919</v>
      </c>
      <c r="I32246" t="s">
        <v>143444</v>
      </c>
      <c r="J32246" s="2" t="s">
        <v>187488</v>
      </c>
      <c r="K32246" t="s">
        <v>213554</v>
      </c>
      <c r="L32246" t="s">
        <v>228706</v>
      </c>
      <c r="M32246" t="s">
        <v>8</v>
      </c>
      <c r="N32246" t="s">
        <v>228828</v>
      </c>
      <c r="O32246" t="s">
        <v>229113</v>
      </c>
      <c r="P32246" t="s">
        <v>149116</v>
      </c>
      <c r="Q32246" t="s">
        <v>121230</v>
      </c>
      <c r="R32246" t="s">
        <v>213554</v>
      </c>
      <c r="S32246" t="s">
        <v>233772</v>
      </c>
    </row>
    <row r="32247" spans="1:19" x14ac:dyDescent="0.35">
      <c r="A32247" s="1">
        <v>40187</v>
      </c>
      <c r="B32247" t="s">
        <v>18919</v>
      </c>
      <c r="C32247" t="s">
        <v>77496</v>
      </c>
      <c r="D32247" t="s">
        <v>5</v>
      </c>
      <c r="E32247" t="s">
        <v>119955</v>
      </c>
      <c r="F32247" t="s">
        <v>123319</v>
      </c>
      <c r="G32247">
        <v>7.5000000000000002E-6</v>
      </c>
      <c r="H32247" t="s">
        <v>18919</v>
      </c>
      <c r="I32247" t="s">
        <v>143444</v>
      </c>
      <c r="J32247" s="2" t="s">
        <v>187488</v>
      </c>
      <c r="K32247" t="s">
        <v>213554</v>
      </c>
      <c r="L32247" t="s">
        <v>228706</v>
      </c>
      <c r="M32247" t="s">
        <v>8</v>
      </c>
      <c r="N32247" t="s">
        <v>228828</v>
      </c>
      <c r="O32247" t="s">
        <v>229113</v>
      </c>
      <c r="P32247" t="s">
        <v>149116</v>
      </c>
      <c r="Q32247" t="s">
        <v>121230</v>
      </c>
      <c r="R32247" t="s">
        <v>213554</v>
      </c>
      <c r="S32247" t="s">
        <v>233772</v>
      </c>
    </row>
    <row r="32248" spans="1:19" x14ac:dyDescent="0.35">
      <c r="A32248" s="1">
        <v>40189</v>
      </c>
      <c r="B32248" t="s">
        <v>18920</v>
      </c>
      <c r="C32248" t="s">
        <v>77497</v>
      </c>
      <c r="D32248" t="s">
        <v>5</v>
      </c>
      <c r="E32248" t="s">
        <v>119955</v>
      </c>
      <c r="F32248" t="s">
        <v>120813</v>
      </c>
      <c r="G32248">
        <v>1.5E-5</v>
      </c>
      <c r="H32248" t="s">
        <v>18920</v>
      </c>
      <c r="I32248" t="s">
        <v>143445</v>
      </c>
      <c r="J32248" s="2" t="s">
        <v>187489</v>
      </c>
      <c r="K32248" t="s">
        <v>213554</v>
      </c>
      <c r="L32248" t="s">
        <v>228704</v>
      </c>
      <c r="M32248" t="s">
        <v>9</v>
      </c>
      <c r="N32248" t="s">
        <v>228858</v>
      </c>
      <c r="O32248" t="s">
        <v>229394</v>
      </c>
      <c r="P32248" t="s">
        <v>229394</v>
      </c>
      <c r="Q32248" t="s">
        <v>119973</v>
      </c>
      <c r="R32248" t="s">
        <v>213554</v>
      </c>
      <c r="S32248" t="s">
        <v>233772</v>
      </c>
    </row>
    <row r="32249" spans="1:19" x14ac:dyDescent="0.35">
      <c r="A32249" s="1">
        <v>40190</v>
      </c>
      <c r="B32249" t="s">
        <v>18920</v>
      </c>
      <c r="C32249" t="s">
        <v>77498</v>
      </c>
      <c r="D32249" t="s">
        <v>5</v>
      </c>
      <c r="F32249" t="s">
        <v>120882</v>
      </c>
      <c r="G32249">
        <v>3.0000000000000001E-6</v>
      </c>
      <c r="H32249" t="s">
        <v>18920</v>
      </c>
      <c r="I32249" t="s">
        <v>143445</v>
      </c>
      <c r="J32249" s="2" t="s">
        <v>187489</v>
      </c>
      <c r="K32249" t="s">
        <v>213554</v>
      </c>
      <c r="L32249" t="s">
        <v>228704</v>
      </c>
      <c r="M32249" t="s">
        <v>9</v>
      </c>
      <c r="N32249" t="s">
        <v>228858</v>
      </c>
      <c r="O32249" t="s">
        <v>229394</v>
      </c>
      <c r="P32249" t="s">
        <v>229394</v>
      </c>
      <c r="Q32249" t="s">
        <v>119973</v>
      </c>
      <c r="R32249" t="s">
        <v>213554</v>
      </c>
      <c r="S32249" t="s">
        <v>233772</v>
      </c>
    </row>
    <row r="32250" spans="1:19" x14ac:dyDescent="0.35">
      <c r="A32250" s="1">
        <v>40191</v>
      </c>
      <c r="B32250" t="s">
        <v>18920</v>
      </c>
      <c r="C32250" t="s">
        <v>77499</v>
      </c>
      <c r="D32250" t="s">
        <v>5</v>
      </c>
      <c r="E32250" t="s">
        <v>119955</v>
      </c>
      <c r="F32250" t="s">
        <v>120981</v>
      </c>
      <c r="G32250">
        <v>1.0000000000000001E-5</v>
      </c>
      <c r="H32250" t="s">
        <v>18920</v>
      </c>
      <c r="I32250" t="s">
        <v>143445</v>
      </c>
      <c r="J32250" s="2" t="s">
        <v>187489</v>
      </c>
      <c r="K32250" t="s">
        <v>213554</v>
      </c>
      <c r="L32250" t="s">
        <v>228704</v>
      </c>
      <c r="M32250" t="s">
        <v>9</v>
      </c>
      <c r="N32250" t="s">
        <v>228858</v>
      </c>
      <c r="O32250" t="s">
        <v>229394</v>
      </c>
      <c r="P32250" t="s">
        <v>229394</v>
      </c>
      <c r="Q32250" t="s">
        <v>119973</v>
      </c>
      <c r="R32250" t="s">
        <v>213554</v>
      </c>
      <c r="S32250" t="s">
        <v>233772</v>
      </c>
    </row>
    <row r="32251" spans="1:19" x14ac:dyDescent="0.35">
      <c r="A32251" s="1">
        <v>40192</v>
      </c>
      <c r="B32251" t="s">
        <v>18920</v>
      </c>
      <c r="C32251" t="s">
        <v>77500</v>
      </c>
      <c r="D32251" t="s">
        <v>5</v>
      </c>
      <c r="E32251" t="s">
        <v>119954</v>
      </c>
      <c r="F32251" t="s">
        <v>120141</v>
      </c>
      <c r="G32251">
        <v>5.0000000000000002E-5</v>
      </c>
      <c r="H32251" t="s">
        <v>18920</v>
      </c>
      <c r="I32251" t="s">
        <v>143445</v>
      </c>
      <c r="J32251" s="2" t="s">
        <v>187489</v>
      </c>
      <c r="K32251" t="s">
        <v>213554</v>
      </c>
      <c r="L32251" t="s">
        <v>228704</v>
      </c>
      <c r="M32251" t="s">
        <v>9</v>
      </c>
      <c r="N32251" t="s">
        <v>228858</v>
      </c>
      <c r="O32251" t="s">
        <v>229394</v>
      </c>
      <c r="P32251" t="s">
        <v>229394</v>
      </c>
      <c r="Q32251" t="s">
        <v>119973</v>
      </c>
      <c r="R32251" t="s">
        <v>213554</v>
      </c>
      <c r="S32251" t="s">
        <v>233772</v>
      </c>
    </row>
    <row r="32252" spans="1:19" x14ac:dyDescent="0.35">
      <c r="A32252" s="1">
        <v>40193</v>
      </c>
      <c r="B32252" t="s">
        <v>18921</v>
      </c>
      <c r="C32252" t="s">
        <v>77501</v>
      </c>
      <c r="D32252" t="s">
        <v>5</v>
      </c>
      <c r="E32252" t="s">
        <v>119954</v>
      </c>
      <c r="F32252" t="s">
        <v>123141</v>
      </c>
      <c r="G32252">
        <v>7.6499999999999996E-6</v>
      </c>
      <c r="H32252" t="s">
        <v>18921</v>
      </c>
      <c r="I32252" t="s">
        <v>143446</v>
      </c>
      <c r="K32252" t="s">
        <v>213554</v>
      </c>
      <c r="L32252" t="s">
        <v>228704</v>
      </c>
      <c r="M32252" t="s">
        <v>8</v>
      </c>
      <c r="N32252" t="s">
        <v>228828</v>
      </c>
      <c r="O32252" t="s">
        <v>229113</v>
      </c>
      <c r="P32252" t="s">
        <v>230081</v>
      </c>
      <c r="R32252" t="s">
        <v>213554</v>
      </c>
      <c r="S32252" t="s">
        <v>233772</v>
      </c>
    </row>
    <row r="32253" spans="1:19" x14ac:dyDescent="0.35">
      <c r="A32253" s="1">
        <v>40195</v>
      </c>
      <c r="B32253" t="s">
        <v>18922</v>
      </c>
      <c r="C32253" t="s">
        <v>77502</v>
      </c>
      <c r="D32253" t="s">
        <v>4</v>
      </c>
      <c r="F32253" t="s">
        <v>120072</v>
      </c>
      <c r="G32253">
        <v>2.6749960000000001E-6</v>
      </c>
      <c r="H32253" t="s">
        <v>18922</v>
      </c>
      <c r="I32253" t="s">
        <v>143447</v>
      </c>
      <c r="K32253" t="s">
        <v>213554</v>
      </c>
      <c r="L32253" t="s">
        <v>228704</v>
      </c>
      <c r="M32253" t="s">
        <v>8</v>
      </c>
      <c r="N32253" t="s">
        <v>228828</v>
      </c>
      <c r="O32253" t="s">
        <v>229113</v>
      </c>
      <c r="P32253" t="s">
        <v>230253</v>
      </c>
      <c r="Q32253" t="s">
        <v>120060</v>
      </c>
      <c r="R32253" t="s">
        <v>213554</v>
      </c>
      <c r="S32253" t="s">
        <v>233772</v>
      </c>
    </row>
    <row r="32254" spans="1:19" x14ac:dyDescent="0.35">
      <c r="A32254" s="1">
        <v>40196</v>
      </c>
      <c r="B32254" t="s">
        <v>18923</v>
      </c>
      <c r="C32254" t="s">
        <v>77503</v>
      </c>
      <c r="D32254" t="s">
        <v>5</v>
      </c>
      <c r="F32254" t="s">
        <v>120986</v>
      </c>
      <c r="G32254">
        <v>1.19E-6</v>
      </c>
      <c r="H32254" t="s">
        <v>18923</v>
      </c>
      <c r="I32254" t="s">
        <v>143448</v>
      </c>
      <c r="J32254" s="2" t="s">
        <v>187490</v>
      </c>
      <c r="K32254" t="s">
        <v>213554</v>
      </c>
      <c r="L32254" t="s">
        <v>228704</v>
      </c>
      <c r="M32254" t="s">
        <v>10</v>
      </c>
      <c r="N32254" t="s">
        <v>229024</v>
      </c>
      <c r="O32254" t="s">
        <v>229717</v>
      </c>
      <c r="P32254" t="s">
        <v>229717</v>
      </c>
      <c r="R32254" t="s">
        <v>213554</v>
      </c>
      <c r="S32254" t="s">
        <v>233772</v>
      </c>
    </row>
    <row r="32255" spans="1:19" x14ac:dyDescent="0.35">
      <c r="A32255" s="1">
        <v>40197</v>
      </c>
      <c r="B32255" t="s">
        <v>18924</v>
      </c>
      <c r="C32255" t="s">
        <v>77504</v>
      </c>
      <c r="D32255" t="s">
        <v>5</v>
      </c>
      <c r="E32255" t="s">
        <v>119955</v>
      </c>
      <c r="F32255" t="s">
        <v>120923</v>
      </c>
      <c r="G32255">
        <v>1.1221940000000001E-6</v>
      </c>
      <c r="H32255" t="s">
        <v>18924</v>
      </c>
      <c r="I32255" t="s">
        <v>143449</v>
      </c>
      <c r="J32255" s="2" t="s">
        <v>187491</v>
      </c>
      <c r="K32255" t="s">
        <v>213554</v>
      </c>
      <c r="L32255" t="s">
        <v>228704</v>
      </c>
      <c r="M32255" t="s">
        <v>228734</v>
      </c>
      <c r="N32255" t="s">
        <v>228837</v>
      </c>
      <c r="O32255" t="s">
        <v>229175</v>
      </c>
      <c r="P32255" t="s">
        <v>229175</v>
      </c>
      <c r="Q32255" t="s">
        <v>120155</v>
      </c>
      <c r="R32255" t="s">
        <v>213554</v>
      </c>
      <c r="S32255" t="s">
        <v>233772</v>
      </c>
    </row>
    <row r="32256" spans="1:19" x14ac:dyDescent="0.35">
      <c r="A32256" s="1">
        <v>40198</v>
      </c>
      <c r="B32256" t="s">
        <v>18925</v>
      </c>
      <c r="C32256" t="s">
        <v>77505</v>
      </c>
      <c r="D32256" t="s">
        <v>5</v>
      </c>
      <c r="F32256" t="s">
        <v>120394</v>
      </c>
      <c r="G32256">
        <v>4.8500000000000002E-7</v>
      </c>
      <c r="H32256" t="s">
        <v>18925</v>
      </c>
      <c r="I32256" t="s">
        <v>143450</v>
      </c>
      <c r="J32256" s="2" t="s">
        <v>187492</v>
      </c>
      <c r="K32256" t="s">
        <v>213554</v>
      </c>
      <c r="L32256" t="s">
        <v>228704</v>
      </c>
      <c r="M32256" t="s">
        <v>8</v>
      </c>
      <c r="N32256" t="s">
        <v>228898</v>
      </c>
      <c r="O32256" t="s">
        <v>229445</v>
      </c>
      <c r="P32256" t="s">
        <v>229608</v>
      </c>
      <c r="Q32256" t="s">
        <v>120060</v>
      </c>
      <c r="R32256" t="s">
        <v>213554</v>
      </c>
      <c r="S32256" t="s">
        <v>233772</v>
      </c>
    </row>
    <row r="32257" spans="1:19" x14ac:dyDescent="0.35">
      <c r="A32257" s="1">
        <v>40199</v>
      </c>
      <c r="B32257" t="s">
        <v>18926</v>
      </c>
      <c r="C32257" t="s">
        <v>77506</v>
      </c>
      <c r="D32257" t="s">
        <v>5</v>
      </c>
      <c r="F32257" t="s">
        <v>120022</v>
      </c>
      <c r="G32257">
        <v>9.499999999999999E-7</v>
      </c>
      <c r="H32257" t="s">
        <v>18926</v>
      </c>
      <c r="I32257" t="s">
        <v>143451</v>
      </c>
      <c r="J32257" s="2" t="s">
        <v>187493</v>
      </c>
      <c r="K32257" t="s">
        <v>213554</v>
      </c>
      <c r="L32257" t="s">
        <v>228704</v>
      </c>
      <c r="M32257" t="s">
        <v>8</v>
      </c>
      <c r="N32257" t="s">
        <v>228828</v>
      </c>
      <c r="O32257" t="s">
        <v>229113</v>
      </c>
      <c r="P32257" t="s">
        <v>230081</v>
      </c>
      <c r="Q32257" t="s">
        <v>120833</v>
      </c>
      <c r="R32257" t="s">
        <v>213554</v>
      </c>
      <c r="S32257" t="s">
        <v>233772</v>
      </c>
    </row>
    <row r="32258" spans="1:19" x14ac:dyDescent="0.35">
      <c r="A32258" s="1">
        <v>40200</v>
      </c>
      <c r="B32258" t="s">
        <v>18926</v>
      </c>
      <c r="C32258" t="s">
        <v>77507</v>
      </c>
      <c r="D32258" t="s">
        <v>5</v>
      </c>
      <c r="E32258" t="s">
        <v>119954</v>
      </c>
      <c r="F32258" t="s">
        <v>120161</v>
      </c>
      <c r="G32258">
        <v>6.9999999999999999E-6</v>
      </c>
      <c r="H32258" t="s">
        <v>18926</v>
      </c>
      <c r="I32258" t="s">
        <v>143451</v>
      </c>
      <c r="J32258" s="2" t="s">
        <v>187493</v>
      </c>
      <c r="K32258" t="s">
        <v>213554</v>
      </c>
      <c r="L32258" t="s">
        <v>228704</v>
      </c>
      <c r="M32258" t="s">
        <v>8</v>
      </c>
      <c r="N32258" t="s">
        <v>228828</v>
      </c>
      <c r="O32258" t="s">
        <v>229113</v>
      </c>
      <c r="P32258" t="s">
        <v>230081</v>
      </c>
      <c r="Q32258" t="s">
        <v>120833</v>
      </c>
      <c r="R32258" t="s">
        <v>213554</v>
      </c>
      <c r="S32258" t="s">
        <v>233772</v>
      </c>
    </row>
    <row r="32259" spans="1:19" x14ac:dyDescent="0.35">
      <c r="A32259" s="1">
        <v>40201</v>
      </c>
      <c r="B32259" t="s">
        <v>18926</v>
      </c>
      <c r="C32259" t="s">
        <v>77508</v>
      </c>
      <c r="D32259" t="s">
        <v>4</v>
      </c>
      <c r="F32259" t="s">
        <v>121740</v>
      </c>
      <c r="G32259">
        <v>9.0000000000000007E-7</v>
      </c>
      <c r="H32259" t="s">
        <v>18926</v>
      </c>
      <c r="I32259" t="s">
        <v>143451</v>
      </c>
      <c r="J32259" s="2" t="s">
        <v>187493</v>
      </c>
      <c r="K32259" t="s">
        <v>213554</v>
      </c>
      <c r="L32259" t="s">
        <v>228704</v>
      </c>
      <c r="M32259" t="s">
        <v>8</v>
      </c>
      <c r="N32259" t="s">
        <v>228828</v>
      </c>
      <c r="O32259" t="s">
        <v>229113</v>
      </c>
      <c r="P32259" t="s">
        <v>230081</v>
      </c>
      <c r="Q32259" t="s">
        <v>120833</v>
      </c>
      <c r="R32259" t="s">
        <v>213554</v>
      </c>
      <c r="S32259" t="s">
        <v>233772</v>
      </c>
    </row>
    <row r="32260" spans="1:19" x14ac:dyDescent="0.35">
      <c r="A32260" s="1">
        <v>40202</v>
      </c>
      <c r="B32260" t="s">
        <v>18926</v>
      </c>
      <c r="C32260" t="s">
        <v>77509</v>
      </c>
      <c r="D32260" t="s">
        <v>5</v>
      </c>
      <c r="E32260" t="s">
        <v>119955</v>
      </c>
      <c r="F32260" t="s">
        <v>120376</v>
      </c>
      <c r="G32260">
        <v>4.5000000000000001E-6</v>
      </c>
      <c r="H32260" t="s">
        <v>18926</v>
      </c>
      <c r="I32260" t="s">
        <v>143451</v>
      </c>
      <c r="J32260" s="2" t="s">
        <v>187493</v>
      </c>
      <c r="K32260" t="s">
        <v>213554</v>
      </c>
      <c r="L32260" t="s">
        <v>228704</v>
      </c>
      <c r="M32260" t="s">
        <v>8</v>
      </c>
      <c r="N32260" t="s">
        <v>228828</v>
      </c>
      <c r="O32260" t="s">
        <v>229113</v>
      </c>
      <c r="P32260" t="s">
        <v>230081</v>
      </c>
      <c r="Q32260" t="s">
        <v>120833</v>
      </c>
      <c r="R32260" t="s">
        <v>213554</v>
      </c>
      <c r="S32260" t="s">
        <v>233772</v>
      </c>
    </row>
    <row r="32261" spans="1:19" x14ac:dyDescent="0.35">
      <c r="A32261" s="1">
        <v>40203</v>
      </c>
      <c r="B32261" t="s">
        <v>18927</v>
      </c>
      <c r="C32261" t="s">
        <v>77510</v>
      </c>
      <c r="D32261" t="s">
        <v>5</v>
      </c>
      <c r="E32261" t="s">
        <v>119955</v>
      </c>
      <c r="F32261" t="s">
        <v>120845</v>
      </c>
      <c r="G32261">
        <v>2.4099999999999998E-6</v>
      </c>
      <c r="H32261" t="s">
        <v>18927</v>
      </c>
      <c r="I32261" t="s">
        <v>143452</v>
      </c>
      <c r="J32261" s="2" t="s">
        <v>187494</v>
      </c>
      <c r="K32261" t="s">
        <v>213554</v>
      </c>
      <c r="L32261" t="s">
        <v>228704</v>
      </c>
      <c r="M32261" t="s">
        <v>8</v>
      </c>
      <c r="N32261" t="s">
        <v>228841</v>
      </c>
      <c r="O32261" t="s">
        <v>229123</v>
      </c>
      <c r="P32261" t="s">
        <v>229123</v>
      </c>
      <c r="R32261" t="s">
        <v>213554</v>
      </c>
      <c r="S32261" t="s">
        <v>233772</v>
      </c>
    </row>
    <row r="32262" spans="1:19" x14ac:dyDescent="0.35">
      <c r="A32262" s="1">
        <v>40204</v>
      </c>
      <c r="B32262" t="s">
        <v>18928</v>
      </c>
      <c r="C32262" t="s">
        <v>77511</v>
      </c>
      <c r="D32262" t="s">
        <v>3</v>
      </c>
      <c r="F32262" t="s">
        <v>121132</v>
      </c>
      <c r="G32262">
        <v>9.9999999999999995E-7</v>
      </c>
      <c r="H32262" t="s">
        <v>18928</v>
      </c>
      <c r="I32262" t="s">
        <v>143453</v>
      </c>
      <c r="J32262" s="2" t="s">
        <v>187495</v>
      </c>
      <c r="K32262" t="s">
        <v>213554</v>
      </c>
      <c r="L32262" t="s">
        <v>228705</v>
      </c>
      <c r="M32262" t="s">
        <v>8</v>
      </c>
      <c r="N32262" t="s">
        <v>228828</v>
      </c>
      <c r="O32262" t="s">
        <v>229113</v>
      </c>
      <c r="P32262" t="s">
        <v>230140</v>
      </c>
      <c r="Q32262" t="s">
        <v>233138</v>
      </c>
      <c r="R32262" t="s">
        <v>213554</v>
      </c>
      <c r="S32262" t="s">
        <v>233772</v>
      </c>
    </row>
    <row r="32263" spans="1:19" x14ac:dyDescent="0.35">
      <c r="A32263" s="1">
        <v>40205</v>
      </c>
      <c r="B32263" t="s">
        <v>18929</v>
      </c>
      <c r="C32263" t="s">
        <v>77512</v>
      </c>
      <c r="D32263" t="s">
        <v>4</v>
      </c>
      <c r="F32263" t="s">
        <v>120243</v>
      </c>
      <c r="G32263">
        <v>2.4999999999999999E-7</v>
      </c>
      <c r="H32263" t="s">
        <v>18929</v>
      </c>
      <c r="I32263" t="s">
        <v>143454</v>
      </c>
      <c r="J32263" s="2" t="s">
        <v>187496</v>
      </c>
      <c r="K32263" t="s">
        <v>213554</v>
      </c>
      <c r="L32263" t="s">
        <v>228704</v>
      </c>
      <c r="M32263" t="s">
        <v>8</v>
      </c>
      <c r="N32263" t="s">
        <v>228896</v>
      </c>
      <c r="O32263" t="s">
        <v>229310</v>
      </c>
      <c r="P32263" t="s">
        <v>229608</v>
      </c>
      <c r="R32263" t="s">
        <v>213554</v>
      </c>
      <c r="S32263" t="s">
        <v>233772</v>
      </c>
    </row>
    <row r="32264" spans="1:19" x14ac:dyDescent="0.35">
      <c r="A32264" s="1">
        <v>40206</v>
      </c>
      <c r="B32264" t="s">
        <v>18929</v>
      </c>
      <c r="C32264" t="s">
        <v>77513</v>
      </c>
      <c r="D32264" t="s">
        <v>5</v>
      </c>
      <c r="F32264" t="s">
        <v>120272</v>
      </c>
      <c r="G32264">
        <v>6.75E-7</v>
      </c>
      <c r="H32264" t="s">
        <v>18929</v>
      </c>
      <c r="I32264" t="s">
        <v>143454</v>
      </c>
      <c r="J32264" s="2" t="s">
        <v>187496</v>
      </c>
      <c r="K32264" t="s">
        <v>213554</v>
      </c>
      <c r="L32264" t="s">
        <v>228704</v>
      </c>
      <c r="M32264" t="s">
        <v>8</v>
      </c>
      <c r="N32264" t="s">
        <v>228896</v>
      </c>
      <c r="O32264" t="s">
        <v>229310</v>
      </c>
      <c r="P32264" t="s">
        <v>229608</v>
      </c>
      <c r="R32264" t="s">
        <v>213554</v>
      </c>
      <c r="S32264" t="s">
        <v>233772</v>
      </c>
    </row>
    <row r="32265" spans="1:19" x14ac:dyDescent="0.35">
      <c r="A32265" s="1">
        <v>40207</v>
      </c>
      <c r="B32265" t="s">
        <v>18930</v>
      </c>
      <c r="C32265" t="s">
        <v>77514</v>
      </c>
      <c r="D32265" t="s">
        <v>4</v>
      </c>
      <c r="F32265" t="s">
        <v>122019</v>
      </c>
      <c r="G32265">
        <v>3.4999999999999998E-7</v>
      </c>
      <c r="H32265" t="s">
        <v>18930</v>
      </c>
      <c r="I32265" t="s">
        <v>143455</v>
      </c>
      <c r="K32265" t="s">
        <v>213554</v>
      </c>
      <c r="L32265" t="s">
        <v>228704</v>
      </c>
      <c r="M32265" t="s">
        <v>8</v>
      </c>
      <c r="N32265" t="s">
        <v>228950</v>
      </c>
      <c r="O32265" t="s">
        <v>229361</v>
      </c>
      <c r="P32265" t="s">
        <v>229361</v>
      </c>
      <c r="R32265" t="s">
        <v>213554</v>
      </c>
      <c r="S32265" t="s">
        <v>233772</v>
      </c>
    </row>
    <row r="32266" spans="1:19" x14ac:dyDescent="0.35">
      <c r="A32266" s="1">
        <v>40209</v>
      </c>
      <c r="B32266" t="s">
        <v>18931</v>
      </c>
      <c r="C32266" t="s">
        <v>77515</v>
      </c>
      <c r="D32266" t="s">
        <v>5</v>
      </c>
      <c r="F32266" t="s">
        <v>120011</v>
      </c>
      <c r="G32266">
        <v>5.0999899999999996E-7</v>
      </c>
      <c r="H32266" t="s">
        <v>18931</v>
      </c>
      <c r="I32266" t="s">
        <v>143456</v>
      </c>
      <c r="J32266" s="2" t="s">
        <v>187497</v>
      </c>
      <c r="K32266" t="s">
        <v>213554</v>
      </c>
      <c r="L32266" t="s">
        <v>228704</v>
      </c>
      <c r="M32266" t="s">
        <v>8</v>
      </c>
      <c r="N32266" t="s">
        <v>228832</v>
      </c>
      <c r="O32266" t="s">
        <v>229111</v>
      </c>
      <c r="P32266" t="s">
        <v>230282</v>
      </c>
      <c r="Q32266" t="s">
        <v>120216</v>
      </c>
      <c r="R32266" t="s">
        <v>213554</v>
      </c>
      <c r="S32266" t="s">
        <v>233772</v>
      </c>
    </row>
    <row r="32267" spans="1:19" x14ac:dyDescent="0.35">
      <c r="A32267" s="1">
        <v>40210</v>
      </c>
      <c r="B32267" t="s">
        <v>18932</v>
      </c>
      <c r="C32267" t="s">
        <v>77516</v>
      </c>
      <c r="D32267" t="s">
        <v>4</v>
      </c>
      <c r="F32267" t="s">
        <v>120645</v>
      </c>
      <c r="G32267">
        <v>7.3300000000000001E-8</v>
      </c>
      <c r="H32267" t="s">
        <v>18932</v>
      </c>
      <c r="I32267" t="s">
        <v>143457</v>
      </c>
      <c r="J32267" s="2" t="s">
        <v>187498</v>
      </c>
      <c r="K32267" t="s">
        <v>213554</v>
      </c>
      <c r="L32267" t="s">
        <v>228704</v>
      </c>
      <c r="M32267" t="s">
        <v>8</v>
      </c>
      <c r="N32267" t="s">
        <v>228904</v>
      </c>
      <c r="O32267" t="s">
        <v>229236</v>
      </c>
      <c r="P32267" t="s">
        <v>230425</v>
      </c>
      <c r="Q32267" t="s">
        <v>120216</v>
      </c>
      <c r="R32267" t="s">
        <v>213554</v>
      </c>
      <c r="S32267" t="s">
        <v>233772</v>
      </c>
    </row>
    <row r="32268" spans="1:19" x14ac:dyDescent="0.35">
      <c r="A32268" s="1">
        <v>40214</v>
      </c>
      <c r="B32268" t="s">
        <v>18933</v>
      </c>
      <c r="C32268" t="s">
        <v>77517</v>
      </c>
      <c r="D32268" t="s">
        <v>5</v>
      </c>
      <c r="F32268" t="s">
        <v>120349</v>
      </c>
      <c r="G32268">
        <v>1.1075075999999999E-5</v>
      </c>
      <c r="H32268" t="s">
        <v>18933</v>
      </c>
      <c r="I32268" t="s">
        <v>143458</v>
      </c>
      <c r="J32268" s="2" t="s">
        <v>187499</v>
      </c>
      <c r="K32268" t="s">
        <v>213554</v>
      </c>
      <c r="L32268" t="s">
        <v>228704</v>
      </c>
      <c r="M32268" t="s">
        <v>8</v>
      </c>
      <c r="N32268" t="s">
        <v>228864</v>
      </c>
      <c r="O32268" t="s">
        <v>229158</v>
      </c>
      <c r="P32268" t="s">
        <v>229158</v>
      </c>
      <c r="Q32268" t="s">
        <v>121634</v>
      </c>
      <c r="R32268" t="s">
        <v>213554</v>
      </c>
      <c r="S32268" t="s">
        <v>233772</v>
      </c>
    </row>
    <row r="32269" spans="1:19" x14ac:dyDescent="0.35">
      <c r="A32269" s="1">
        <v>40215</v>
      </c>
      <c r="B32269" t="s">
        <v>18933</v>
      </c>
      <c r="C32269" t="s">
        <v>77518</v>
      </c>
      <c r="D32269" t="s">
        <v>5</v>
      </c>
      <c r="F32269" t="s">
        <v>121386</v>
      </c>
      <c r="G32269">
        <v>1.729925E-6</v>
      </c>
      <c r="H32269" t="s">
        <v>18933</v>
      </c>
      <c r="I32269" t="s">
        <v>143458</v>
      </c>
      <c r="J32269" s="2" t="s">
        <v>187499</v>
      </c>
      <c r="K32269" t="s">
        <v>213554</v>
      </c>
      <c r="L32269" t="s">
        <v>228704</v>
      </c>
      <c r="M32269" t="s">
        <v>8</v>
      </c>
      <c r="N32269" t="s">
        <v>228864</v>
      </c>
      <c r="O32269" t="s">
        <v>229158</v>
      </c>
      <c r="P32269" t="s">
        <v>229158</v>
      </c>
      <c r="Q32269" t="s">
        <v>121634</v>
      </c>
      <c r="R32269" t="s">
        <v>213554</v>
      </c>
      <c r="S32269" t="s">
        <v>233772</v>
      </c>
    </row>
    <row r="32270" spans="1:19" x14ac:dyDescent="0.35">
      <c r="A32270" s="1">
        <v>40216</v>
      </c>
      <c r="B32270" t="s">
        <v>18934</v>
      </c>
      <c r="C32270" t="s">
        <v>77519</v>
      </c>
      <c r="D32270" t="s">
        <v>5</v>
      </c>
      <c r="F32270" t="s">
        <v>120864</v>
      </c>
      <c r="G32270">
        <v>7.8742429999999992E-6</v>
      </c>
      <c r="H32270" t="s">
        <v>18934</v>
      </c>
      <c r="I32270" t="s">
        <v>143459</v>
      </c>
      <c r="J32270" s="2" t="s">
        <v>187500</v>
      </c>
      <c r="K32270" t="s">
        <v>213614</v>
      </c>
      <c r="L32270" t="s">
        <v>228704</v>
      </c>
      <c r="M32270" t="s">
        <v>8</v>
      </c>
      <c r="N32270" t="s">
        <v>228828</v>
      </c>
      <c r="O32270" t="s">
        <v>229113</v>
      </c>
      <c r="P32270" t="s">
        <v>230081</v>
      </c>
      <c r="Q32270" t="s">
        <v>120217</v>
      </c>
      <c r="R32270" t="s">
        <v>213554</v>
      </c>
      <c r="S32270" t="s">
        <v>233772</v>
      </c>
    </row>
    <row r="32271" spans="1:19" x14ac:dyDescent="0.35">
      <c r="A32271" s="1">
        <v>40217</v>
      </c>
      <c r="B32271" t="s">
        <v>18935</v>
      </c>
      <c r="C32271" t="s">
        <v>77520</v>
      </c>
      <c r="D32271" t="s">
        <v>5</v>
      </c>
      <c r="E32271" t="s">
        <v>119955</v>
      </c>
      <c r="F32271" t="s">
        <v>122082</v>
      </c>
      <c r="G32271">
        <v>4.5000000000000001E-6</v>
      </c>
      <c r="H32271" t="s">
        <v>18935</v>
      </c>
      <c r="I32271" t="s">
        <v>143460</v>
      </c>
      <c r="J32271" s="2" t="s">
        <v>187501</v>
      </c>
      <c r="K32271" t="s">
        <v>213554</v>
      </c>
      <c r="L32271" t="s">
        <v>228704</v>
      </c>
      <c r="M32271" t="s">
        <v>8</v>
      </c>
      <c r="N32271" t="s">
        <v>228853</v>
      </c>
      <c r="O32271" t="s">
        <v>229404</v>
      </c>
      <c r="P32271" t="s">
        <v>230648</v>
      </c>
      <c r="Q32271" t="s">
        <v>122082</v>
      </c>
      <c r="R32271" t="s">
        <v>213554</v>
      </c>
      <c r="S32271" t="s">
        <v>233772</v>
      </c>
    </row>
    <row r="32272" spans="1:19" x14ac:dyDescent="0.35">
      <c r="A32272" s="1">
        <v>40218</v>
      </c>
      <c r="B32272" t="s">
        <v>18935</v>
      </c>
      <c r="C32272" t="s">
        <v>77521</v>
      </c>
      <c r="D32272" t="s">
        <v>5</v>
      </c>
      <c r="F32272" t="s">
        <v>120627</v>
      </c>
      <c r="G32272">
        <v>7.5000000000000002E-7</v>
      </c>
      <c r="H32272" t="s">
        <v>18935</v>
      </c>
      <c r="I32272" t="s">
        <v>143460</v>
      </c>
      <c r="J32272" s="2" t="s">
        <v>187501</v>
      </c>
      <c r="K32272" t="s">
        <v>213554</v>
      </c>
      <c r="L32272" t="s">
        <v>228704</v>
      </c>
      <c r="M32272" t="s">
        <v>8</v>
      </c>
      <c r="N32272" t="s">
        <v>228853</v>
      </c>
      <c r="O32272" t="s">
        <v>229404</v>
      </c>
      <c r="P32272" t="s">
        <v>230648</v>
      </c>
      <c r="Q32272" t="s">
        <v>122082</v>
      </c>
      <c r="R32272" t="s">
        <v>213554</v>
      </c>
      <c r="S32272" t="s">
        <v>233772</v>
      </c>
    </row>
    <row r="32273" spans="1:19" x14ac:dyDescent="0.35">
      <c r="A32273" s="1">
        <v>40219</v>
      </c>
      <c r="B32273" t="s">
        <v>18935</v>
      </c>
      <c r="C32273" t="s">
        <v>77522</v>
      </c>
      <c r="D32273" t="s">
        <v>5</v>
      </c>
      <c r="E32273" t="s">
        <v>119955</v>
      </c>
      <c r="F32273" t="s">
        <v>120029</v>
      </c>
      <c r="G32273">
        <v>2.4999999999999999E-7</v>
      </c>
      <c r="H32273" t="s">
        <v>18935</v>
      </c>
      <c r="I32273" t="s">
        <v>143460</v>
      </c>
      <c r="J32273" s="2" t="s">
        <v>187501</v>
      </c>
      <c r="K32273" t="s">
        <v>213554</v>
      </c>
      <c r="L32273" t="s">
        <v>228704</v>
      </c>
      <c r="M32273" t="s">
        <v>8</v>
      </c>
      <c r="N32273" t="s">
        <v>228853</v>
      </c>
      <c r="O32273" t="s">
        <v>229404</v>
      </c>
      <c r="P32273" t="s">
        <v>230648</v>
      </c>
      <c r="Q32273" t="s">
        <v>122082</v>
      </c>
      <c r="R32273" t="s">
        <v>213554</v>
      </c>
      <c r="S32273" t="s">
        <v>233772</v>
      </c>
    </row>
    <row r="32274" spans="1:19" x14ac:dyDescent="0.35">
      <c r="A32274" s="1">
        <v>40220</v>
      </c>
      <c r="B32274" t="s">
        <v>18936</v>
      </c>
      <c r="C32274" t="s">
        <v>77523</v>
      </c>
      <c r="D32274" t="s">
        <v>4</v>
      </c>
      <c r="F32274" t="s">
        <v>120447</v>
      </c>
      <c r="G32274">
        <v>2.4999999999999999E-7</v>
      </c>
      <c r="H32274" t="s">
        <v>18936</v>
      </c>
      <c r="I32274" t="s">
        <v>143461</v>
      </c>
      <c r="J32274" s="2" t="s">
        <v>187502</v>
      </c>
      <c r="K32274" t="s">
        <v>213554</v>
      </c>
      <c r="L32274" t="s">
        <v>228704</v>
      </c>
      <c r="M32274" t="s">
        <v>8</v>
      </c>
      <c r="N32274" t="s">
        <v>228828</v>
      </c>
      <c r="O32274" t="s">
        <v>229113</v>
      </c>
      <c r="P32274" t="s">
        <v>230103</v>
      </c>
      <c r="R32274" t="s">
        <v>213554</v>
      </c>
      <c r="S32274" t="s">
        <v>233772</v>
      </c>
    </row>
    <row r="32275" spans="1:19" x14ac:dyDescent="0.35">
      <c r="A32275" s="1">
        <v>40221</v>
      </c>
      <c r="B32275" t="s">
        <v>18936</v>
      </c>
      <c r="C32275" t="s">
        <v>77524</v>
      </c>
      <c r="D32275" t="s">
        <v>4</v>
      </c>
      <c r="F32275" t="s">
        <v>120591</v>
      </c>
      <c r="G32275">
        <v>2.3E-6</v>
      </c>
      <c r="H32275" t="s">
        <v>18936</v>
      </c>
      <c r="I32275" t="s">
        <v>143461</v>
      </c>
      <c r="J32275" s="2" t="s">
        <v>187502</v>
      </c>
      <c r="K32275" t="s">
        <v>213554</v>
      </c>
      <c r="L32275" t="s">
        <v>228704</v>
      </c>
      <c r="M32275" t="s">
        <v>8</v>
      </c>
      <c r="N32275" t="s">
        <v>228828</v>
      </c>
      <c r="O32275" t="s">
        <v>229113</v>
      </c>
      <c r="P32275" t="s">
        <v>230103</v>
      </c>
      <c r="R32275" t="s">
        <v>213554</v>
      </c>
      <c r="S32275" t="s">
        <v>233772</v>
      </c>
    </row>
    <row r="32276" spans="1:19" x14ac:dyDescent="0.35">
      <c r="A32276" s="1">
        <v>40222</v>
      </c>
      <c r="B32276" t="s">
        <v>18937</v>
      </c>
      <c r="C32276" t="s">
        <v>77525</v>
      </c>
      <c r="D32276" t="s">
        <v>4</v>
      </c>
      <c r="F32276" t="s">
        <v>120025</v>
      </c>
      <c r="G32276">
        <v>2.7500000000000001E-7</v>
      </c>
      <c r="H32276" t="s">
        <v>18937</v>
      </c>
      <c r="I32276" t="s">
        <v>143462</v>
      </c>
      <c r="J32276" s="2" t="s">
        <v>187503</v>
      </c>
      <c r="K32276" t="s">
        <v>213615</v>
      </c>
      <c r="L32276" t="s">
        <v>228704</v>
      </c>
      <c r="M32276" t="s">
        <v>8</v>
      </c>
      <c r="N32276" t="s">
        <v>228828</v>
      </c>
      <c r="O32276" t="s">
        <v>229113</v>
      </c>
      <c r="P32276" t="s">
        <v>230081</v>
      </c>
      <c r="Q32276" t="s">
        <v>121262</v>
      </c>
      <c r="R32276" t="s">
        <v>213554</v>
      </c>
      <c r="S32276" t="s">
        <v>233772</v>
      </c>
    </row>
    <row r="32277" spans="1:19" x14ac:dyDescent="0.35">
      <c r="A32277" s="1">
        <v>40223</v>
      </c>
      <c r="B32277" t="s">
        <v>18938</v>
      </c>
      <c r="C32277" t="s">
        <v>77526</v>
      </c>
      <c r="D32277" t="s">
        <v>5</v>
      </c>
      <c r="F32277" t="s">
        <v>120654</v>
      </c>
      <c r="G32277">
        <v>6.8934700000000004E-7</v>
      </c>
      <c r="H32277" t="s">
        <v>18938</v>
      </c>
      <c r="I32277" t="s">
        <v>143463</v>
      </c>
      <c r="J32277" s="2" t="s">
        <v>187504</v>
      </c>
      <c r="K32277" t="s">
        <v>213554</v>
      </c>
      <c r="L32277" t="s">
        <v>228707</v>
      </c>
      <c r="M32277" t="s">
        <v>8</v>
      </c>
      <c r="N32277" t="s">
        <v>228911</v>
      </c>
      <c r="O32277" t="s">
        <v>229560</v>
      </c>
      <c r="P32277" t="s">
        <v>230838</v>
      </c>
      <c r="Q32277" t="s">
        <v>121938</v>
      </c>
      <c r="R32277" t="s">
        <v>213554</v>
      </c>
      <c r="S32277" t="s">
        <v>233772</v>
      </c>
    </row>
    <row r="32278" spans="1:19" x14ac:dyDescent="0.35">
      <c r="A32278" s="1">
        <v>40224</v>
      </c>
      <c r="B32278" t="s">
        <v>18938</v>
      </c>
      <c r="C32278" t="s">
        <v>77527</v>
      </c>
      <c r="D32278" t="s">
        <v>5</v>
      </c>
      <c r="E32278" t="s">
        <v>119954</v>
      </c>
      <c r="F32278" t="s">
        <v>122560</v>
      </c>
      <c r="G32278">
        <v>1.2500000000000001E-5</v>
      </c>
      <c r="H32278" t="s">
        <v>18938</v>
      </c>
      <c r="I32278" t="s">
        <v>143463</v>
      </c>
      <c r="J32278" s="2" t="s">
        <v>187504</v>
      </c>
      <c r="K32278" t="s">
        <v>213554</v>
      </c>
      <c r="L32278" t="s">
        <v>228707</v>
      </c>
      <c r="M32278" t="s">
        <v>8</v>
      </c>
      <c r="N32278" t="s">
        <v>228911</v>
      </c>
      <c r="O32278" t="s">
        <v>229560</v>
      </c>
      <c r="P32278" t="s">
        <v>230838</v>
      </c>
      <c r="Q32278" t="s">
        <v>121938</v>
      </c>
      <c r="R32278" t="s">
        <v>213554</v>
      </c>
      <c r="S32278" t="s">
        <v>233772</v>
      </c>
    </row>
    <row r="32279" spans="1:19" x14ac:dyDescent="0.35">
      <c r="A32279" s="1">
        <v>40228</v>
      </c>
      <c r="B32279" t="s">
        <v>18938</v>
      </c>
      <c r="C32279" t="s">
        <v>77528</v>
      </c>
      <c r="D32279" t="s">
        <v>5</v>
      </c>
      <c r="F32279" t="s">
        <v>121888</v>
      </c>
      <c r="G32279">
        <v>1.2100000000000001E-6</v>
      </c>
      <c r="H32279" t="s">
        <v>18938</v>
      </c>
      <c r="I32279" t="s">
        <v>143463</v>
      </c>
      <c r="J32279" s="2" t="s">
        <v>187504</v>
      </c>
      <c r="K32279" t="s">
        <v>213554</v>
      </c>
      <c r="L32279" t="s">
        <v>228707</v>
      </c>
      <c r="M32279" t="s">
        <v>8</v>
      </c>
      <c r="N32279" t="s">
        <v>228911</v>
      </c>
      <c r="O32279" t="s">
        <v>229560</v>
      </c>
      <c r="P32279" t="s">
        <v>230838</v>
      </c>
      <c r="Q32279" t="s">
        <v>121938</v>
      </c>
      <c r="R32279" t="s">
        <v>213554</v>
      </c>
      <c r="S32279" t="s">
        <v>233772</v>
      </c>
    </row>
    <row r="32280" spans="1:19" x14ac:dyDescent="0.35">
      <c r="A32280" s="1">
        <v>40229</v>
      </c>
      <c r="B32280" t="s">
        <v>18938</v>
      </c>
      <c r="C32280" t="s">
        <v>77529</v>
      </c>
      <c r="D32280" t="s">
        <v>5</v>
      </c>
      <c r="F32280" t="s">
        <v>123216</v>
      </c>
      <c r="G32280">
        <v>3.0234149999999999E-5</v>
      </c>
      <c r="H32280" t="s">
        <v>18938</v>
      </c>
      <c r="I32280" t="s">
        <v>143463</v>
      </c>
      <c r="J32280" s="2" t="s">
        <v>187504</v>
      </c>
      <c r="K32280" t="s">
        <v>213554</v>
      </c>
      <c r="L32280" t="s">
        <v>228707</v>
      </c>
      <c r="M32280" t="s">
        <v>8</v>
      </c>
      <c r="N32280" t="s">
        <v>228911</v>
      </c>
      <c r="O32280" t="s">
        <v>229560</v>
      </c>
      <c r="P32280" t="s">
        <v>230838</v>
      </c>
      <c r="Q32280" t="s">
        <v>121938</v>
      </c>
      <c r="R32280" t="s">
        <v>213554</v>
      </c>
      <c r="S32280" t="s">
        <v>233772</v>
      </c>
    </row>
    <row r="32281" spans="1:19" x14ac:dyDescent="0.35">
      <c r="A32281" s="1">
        <v>40230</v>
      </c>
      <c r="B32281" t="s">
        <v>18939</v>
      </c>
      <c r="C32281" t="s">
        <v>77530</v>
      </c>
      <c r="D32281" t="s">
        <v>4</v>
      </c>
      <c r="F32281" t="s">
        <v>120509</v>
      </c>
      <c r="G32281">
        <v>1.5E-6</v>
      </c>
      <c r="H32281" t="s">
        <v>18939</v>
      </c>
      <c r="I32281" t="s">
        <v>143464</v>
      </c>
      <c r="J32281" s="2" t="s">
        <v>187505</v>
      </c>
      <c r="K32281" t="s">
        <v>213554</v>
      </c>
      <c r="L32281" t="s">
        <v>228704</v>
      </c>
      <c r="M32281" t="s">
        <v>8</v>
      </c>
      <c r="N32281" t="s">
        <v>228828</v>
      </c>
      <c r="O32281" t="s">
        <v>229113</v>
      </c>
      <c r="P32281" t="s">
        <v>230081</v>
      </c>
      <c r="Q32281" t="s">
        <v>120056</v>
      </c>
      <c r="R32281" t="s">
        <v>213554</v>
      </c>
      <c r="S32281" t="s">
        <v>233772</v>
      </c>
    </row>
    <row r="32282" spans="1:19" x14ac:dyDescent="0.35">
      <c r="A32282" s="1">
        <v>40231</v>
      </c>
      <c r="B32282" t="s">
        <v>18940</v>
      </c>
      <c r="C32282" t="s">
        <v>77531</v>
      </c>
      <c r="D32282" t="s">
        <v>5</v>
      </c>
      <c r="F32282" t="s">
        <v>120994</v>
      </c>
      <c r="G32282">
        <v>9.5000000000000005E-6</v>
      </c>
      <c r="H32282" t="s">
        <v>18940</v>
      </c>
      <c r="I32282" t="s">
        <v>143465</v>
      </c>
      <c r="J32282" s="2" t="s">
        <v>187506</v>
      </c>
      <c r="K32282" t="s">
        <v>213554</v>
      </c>
      <c r="L32282" t="s">
        <v>228705</v>
      </c>
      <c r="M32282" t="s">
        <v>8</v>
      </c>
      <c r="N32282" t="s">
        <v>228848</v>
      </c>
      <c r="O32282" t="s">
        <v>229133</v>
      </c>
      <c r="P32282" t="s">
        <v>230112</v>
      </c>
      <c r="R32282" t="s">
        <v>213554</v>
      </c>
      <c r="S32282" t="s">
        <v>233772</v>
      </c>
    </row>
    <row r="32283" spans="1:19" x14ac:dyDescent="0.35">
      <c r="A32283" s="1">
        <v>40232</v>
      </c>
      <c r="B32283" t="s">
        <v>18941</v>
      </c>
      <c r="C32283" t="s">
        <v>77532</v>
      </c>
      <c r="D32283" t="s">
        <v>5</v>
      </c>
      <c r="E32283" t="s">
        <v>119956</v>
      </c>
      <c r="F32283" t="s">
        <v>121166</v>
      </c>
      <c r="G32283">
        <v>1.15E-5</v>
      </c>
      <c r="H32283" t="s">
        <v>18941</v>
      </c>
      <c r="I32283" t="s">
        <v>143466</v>
      </c>
      <c r="K32283" t="s">
        <v>213554</v>
      </c>
      <c r="L32283" t="s">
        <v>228706</v>
      </c>
      <c r="M32283" t="s">
        <v>8</v>
      </c>
      <c r="N32283" t="s">
        <v>228841</v>
      </c>
      <c r="O32283" t="s">
        <v>229137</v>
      </c>
      <c r="P32283" t="s">
        <v>229137</v>
      </c>
      <c r="Q32283" t="s">
        <v>122295</v>
      </c>
      <c r="R32283" t="s">
        <v>213554</v>
      </c>
      <c r="S32283" t="s">
        <v>233772</v>
      </c>
    </row>
    <row r="32284" spans="1:19" x14ac:dyDescent="0.35">
      <c r="A32284" s="1">
        <v>40233</v>
      </c>
      <c r="B32284" t="s">
        <v>18941</v>
      </c>
      <c r="C32284" t="s">
        <v>77533</v>
      </c>
      <c r="D32284" t="s">
        <v>5</v>
      </c>
      <c r="E32284" t="s">
        <v>119954</v>
      </c>
      <c r="F32284" t="s">
        <v>122172</v>
      </c>
      <c r="G32284">
        <v>6.9999999999999999E-6</v>
      </c>
      <c r="H32284" t="s">
        <v>18941</v>
      </c>
      <c r="I32284" t="s">
        <v>143466</v>
      </c>
      <c r="K32284" t="s">
        <v>213554</v>
      </c>
      <c r="L32284" t="s">
        <v>228706</v>
      </c>
      <c r="M32284" t="s">
        <v>8</v>
      </c>
      <c r="N32284" t="s">
        <v>228841</v>
      </c>
      <c r="O32284" t="s">
        <v>229137</v>
      </c>
      <c r="P32284" t="s">
        <v>229137</v>
      </c>
      <c r="Q32284" t="s">
        <v>122295</v>
      </c>
      <c r="R32284" t="s">
        <v>213554</v>
      </c>
      <c r="S32284" t="s">
        <v>233772</v>
      </c>
    </row>
    <row r="32285" spans="1:19" x14ac:dyDescent="0.35">
      <c r="A32285" s="1">
        <v>40234</v>
      </c>
      <c r="B32285" t="s">
        <v>18942</v>
      </c>
      <c r="C32285" t="s">
        <v>77534</v>
      </c>
      <c r="D32285" t="s">
        <v>5</v>
      </c>
      <c r="E32285" t="s">
        <v>119956</v>
      </c>
      <c r="F32285" t="s">
        <v>122191</v>
      </c>
      <c r="G32285">
        <v>6.9999999999999999E-6</v>
      </c>
      <c r="H32285" t="s">
        <v>18942</v>
      </c>
      <c r="I32285" t="s">
        <v>143467</v>
      </c>
      <c r="J32285" s="2" t="s">
        <v>187507</v>
      </c>
      <c r="K32285" t="s">
        <v>213554</v>
      </c>
      <c r="L32285" t="s">
        <v>228704</v>
      </c>
      <c r="M32285" t="s">
        <v>8</v>
      </c>
      <c r="N32285" t="s">
        <v>228848</v>
      </c>
      <c r="O32285" t="s">
        <v>229133</v>
      </c>
      <c r="P32285" t="s">
        <v>230112</v>
      </c>
      <c r="Q32285" t="s">
        <v>122295</v>
      </c>
      <c r="R32285" t="s">
        <v>213554</v>
      </c>
      <c r="S32285" t="s">
        <v>233772</v>
      </c>
    </row>
    <row r="32286" spans="1:19" x14ac:dyDescent="0.35">
      <c r="A32286" s="1">
        <v>40235</v>
      </c>
      <c r="B32286" t="s">
        <v>18942</v>
      </c>
      <c r="C32286" t="s">
        <v>77535</v>
      </c>
      <c r="D32286" t="s">
        <v>5</v>
      </c>
      <c r="F32286" t="s">
        <v>121906</v>
      </c>
      <c r="G32286">
        <v>3.0000000000000001E-6</v>
      </c>
      <c r="H32286" t="s">
        <v>18942</v>
      </c>
      <c r="I32286" t="s">
        <v>143467</v>
      </c>
      <c r="J32286" s="2" t="s">
        <v>187507</v>
      </c>
      <c r="K32286" t="s">
        <v>213554</v>
      </c>
      <c r="L32286" t="s">
        <v>228704</v>
      </c>
      <c r="M32286" t="s">
        <v>8</v>
      </c>
      <c r="N32286" t="s">
        <v>228848</v>
      </c>
      <c r="O32286" t="s">
        <v>229133</v>
      </c>
      <c r="P32286" t="s">
        <v>230112</v>
      </c>
      <c r="Q32286" t="s">
        <v>122295</v>
      </c>
      <c r="R32286" t="s">
        <v>213554</v>
      </c>
      <c r="S32286" t="s">
        <v>233772</v>
      </c>
    </row>
    <row r="32287" spans="1:19" x14ac:dyDescent="0.35">
      <c r="A32287" s="1">
        <v>40236</v>
      </c>
      <c r="B32287" t="s">
        <v>18943</v>
      </c>
      <c r="C32287" t="s">
        <v>77536</v>
      </c>
      <c r="D32287" t="s">
        <v>5</v>
      </c>
      <c r="F32287" t="s">
        <v>121191</v>
      </c>
      <c r="G32287">
        <v>4.9999999999999998E-7</v>
      </c>
      <c r="H32287" t="s">
        <v>18943</v>
      </c>
      <c r="I32287" t="s">
        <v>143468</v>
      </c>
      <c r="J32287" s="2" t="s">
        <v>187508</v>
      </c>
      <c r="K32287" t="s">
        <v>213554</v>
      </c>
      <c r="L32287" t="s">
        <v>228704</v>
      </c>
      <c r="M32287" t="s">
        <v>8</v>
      </c>
      <c r="N32287" t="s">
        <v>228831</v>
      </c>
      <c r="O32287" t="s">
        <v>229126</v>
      </c>
      <c r="P32287" t="s">
        <v>229126</v>
      </c>
      <c r="Q32287" t="s">
        <v>123280</v>
      </c>
      <c r="R32287" t="s">
        <v>213554</v>
      </c>
      <c r="S32287" t="s">
        <v>233772</v>
      </c>
    </row>
    <row r="32288" spans="1:19" x14ac:dyDescent="0.35">
      <c r="A32288" s="1">
        <v>40237</v>
      </c>
      <c r="B32288" t="s">
        <v>18943</v>
      </c>
      <c r="C32288" t="s">
        <v>77537</v>
      </c>
      <c r="D32288" t="s">
        <v>5</v>
      </c>
      <c r="E32288" t="s">
        <v>119954</v>
      </c>
      <c r="F32288" t="s">
        <v>121098</v>
      </c>
      <c r="G32288">
        <v>9.9999999999999995E-7</v>
      </c>
      <c r="H32288" t="s">
        <v>18943</v>
      </c>
      <c r="I32288" t="s">
        <v>143468</v>
      </c>
      <c r="J32288" s="2" t="s">
        <v>187508</v>
      </c>
      <c r="K32288" t="s">
        <v>213554</v>
      </c>
      <c r="L32288" t="s">
        <v>228704</v>
      </c>
      <c r="M32288" t="s">
        <v>8</v>
      </c>
      <c r="N32288" t="s">
        <v>228831</v>
      </c>
      <c r="O32288" t="s">
        <v>229126</v>
      </c>
      <c r="P32288" t="s">
        <v>229126</v>
      </c>
      <c r="Q32288" t="s">
        <v>123280</v>
      </c>
      <c r="R32288" t="s">
        <v>213554</v>
      </c>
      <c r="S32288" t="s">
        <v>233772</v>
      </c>
    </row>
    <row r="32289" spans="1:19" x14ac:dyDescent="0.35">
      <c r="A32289" s="1">
        <v>40238</v>
      </c>
      <c r="B32289" t="s">
        <v>18943</v>
      </c>
      <c r="C32289" t="s">
        <v>77538</v>
      </c>
      <c r="D32289" t="s">
        <v>5</v>
      </c>
      <c r="F32289" t="s">
        <v>122386</v>
      </c>
      <c r="G32289">
        <v>1.1000000000000001E-7</v>
      </c>
      <c r="H32289" t="s">
        <v>18943</v>
      </c>
      <c r="I32289" t="s">
        <v>143468</v>
      </c>
      <c r="J32289" s="2" t="s">
        <v>187508</v>
      </c>
      <c r="K32289" t="s">
        <v>213554</v>
      </c>
      <c r="L32289" t="s">
        <v>228704</v>
      </c>
      <c r="M32289" t="s">
        <v>8</v>
      </c>
      <c r="N32289" t="s">
        <v>228831</v>
      </c>
      <c r="O32289" t="s">
        <v>229126</v>
      </c>
      <c r="P32289" t="s">
        <v>229126</v>
      </c>
      <c r="Q32289" t="s">
        <v>123280</v>
      </c>
      <c r="R32289" t="s">
        <v>213554</v>
      </c>
      <c r="S32289" t="s">
        <v>233772</v>
      </c>
    </row>
    <row r="32290" spans="1:19" x14ac:dyDescent="0.35">
      <c r="A32290" s="1">
        <v>40239</v>
      </c>
      <c r="B32290" t="s">
        <v>18943</v>
      </c>
      <c r="C32290" t="s">
        <v>77539</v>
      </c>
      <c r="D32290" t="s">
        <v>5</v>
      </c>
      <c r="F32290" t="s">
        <v>122283</v>
      </c>
      <c r="G32290">
        <v>1.3357139999999999E-6</v>
      </c>
      <c r="H32290" t="s">
        <v>18943</v>
      </c>
      <c r="I32290" t="s">
        <v>143468</v>
      </c>
      <c r="J32290" s="2" t="s">
        <v>187508</v>
      </c>
      <c r="K32290" t="s">
        <v>213554</v>
      </c>
      <c r="L32290" t="s">
        <v>228704</v>
      </c>
      <c r="M32290" t="s">
        <v>8</v>
      </c>
      <c r="N32290" t="s">
        <v>228831</v>
      </c>
      <c r="O32290" t="s">
        <v>229126</v>
      </c>
      <c r="P32290" t="s">
        <v>229126</v>
      </c>
      <c r="Q32290" t="s">
        <v>123280</v>
      </c>
      <c r="R32290" t="s">
        <v>213554</v>
      </c>
      <c r="S32290" t="s">
        <v>233772</v>
      </c>
    </row>
    <row r="32291" spans="1:19" x14ac:dyDescent="0.35">
      <c r="A32291" s="1">
        <v>40240</v>
      </c>
      <c r="B32291" t="s">
        <v>18943</v>
      </c>
      <c r="C32291" t="s">
        <v>77540</v>
      </c>
      <c r="D32291" t="s">
        <v>5</v>
      </c>
      <c r="F32291" t="s">
        <v>121841</v>
      </c>
      <c r="G32291">
        <v>2.4999999999999999E-7</v>
      </c>
      <c r="H32291" t="s">
        <v>18943</v>
      </c>
      <c r="I32291" t="s">
        <v>143468</v>
      </c>
      <c r="J32291" s="2" t="s">
        <v>187508</v>
      </c>
      <c r="K32291" t="s">
        <v>213554</v>
      </c>
      <c r="L32291" t="s">
        <v>228704</v>
      </c>
      <c r="M32291" t="s">
        <v>8</v>
      </c>
      <c r="N32291" t="s">
        <v>228831</v>
      </c>
      <c r="O32291" t="s">
        <v>229126</v>
      </c>
      <c r="P32291" t="s">
        <v>229126</v>
      </c>
      <c r="Q32291" t="s">
        <v>123280</v>
      </c>
      <c r="R32291" t="s">
        <v>213554</v>
      </c>
      <c r="S32291" t="s">
        <v>233772</v>
      </c>
    </row>
    <row r="32292" spans="1:19" x14ac:dyDescent="0.35">
      <c r="A32292" s="1">
        <v>40242</v>
      </c>
      <c r="B32292" t="s">
        <v>18943</v>
      </c>
      <c r="C32292" t="s">
        <v>77541</v>
      </c>
      <c r="D32292" t="s">
        <v>5</v>
      </c>
      <c r="F32292" t="s">
        <v>122139</v>
      </c>
      <c r="G32292">
        <v>5.7999999999999995E-7</v>
      </c>
      <c r="H32292" t="s">
        <v>18943</v>
      </c>
      <c r="I32292" t="s">
        <v>143468</v>
      </c>
      <c r="J32292" s="2" t="s">
        <v>187508</v>
      </c>
      <c r="K32292" t="s">
        <v>213554</v>
      </c>
      <c r="L32292" t="s">
        <v>228704</v>
      </c>
      <c r="M32292" t="s">
        <v>8</v>
      </c>
      <c r="N32292" t="s">
        <v>228831</v>
      </c>
      <c r="O32292" t="s">
        <v>229126</v>
      </c>
      <c r="P32292" t="s">
        <v>229126</v>
      </c>
      <c r="Q32292" t="s">
        <v>123280</v>
      </c>
      <c r="R32292" t="s">
        <v>213554</v>
      </c>
      <c r="S32292" t="s">
        <v>233772</v>
      </c>
    </row>
    <row r="32293" spans="1:19" x14ac:dyDescent="0.35">
      <c r="A32293" s="1">
        <v>40243</v>
      </c>
      <c r="B32293" t="s">
        <v>18944</v>
      </c>
      <c r="C32293" t="s">
        <v>77542</v>
      </c>
      <c r="D32293" t="s">
        <v>4</v>
      </c>
      <c r="F32293" t="s">
        <v>120158</v>
      </c>
      <c r="G32293">
        <v>9.9999999999999995E-8</v>
      </c>
      <c r="H32293" t="s">
        <v>18944</v>
      </c>
      <c r="I32293" t="s">
        <v>143469</v>
      </c>
      <c r="J32293" s="2" t="s">
        <v>187509</v>
      </c>
      <c r="K32293" t="s">
        <v>213554</v>
      </c>
      <c r="L32293" t="s">
        <v>228704</v>
      </c>
      <c r="M32293" t="s">
        <v>8</v>
      </c>
      <c r="N32293" t="s">
        <v>228832</v>
      </c>
      <c r="O32293" t="s">
        <v>229111</v>
      </c>
      <c r="P32293" t="s">
        <v>230122</v>
      </c>
      <c r="Q32293" t="s">
        <v>120239</v>
      </c>
      <c r="R32293" t="s">
        <v>213554</v>
      </c>
      <c r="S32293" t="s">
        <v>233772</v>
      </c>
    </row>
    <row r="32294" spans="1:19" x14ac:dyDescent="0.35">
      <c r="A32294" s="1">
        <v>40247</v>
      </c>
      <c r="B32294" t="s">
        <v>18945</v>
      </c>
      <c r="C32294" t="s">
        <v>77543</v>
      </c>
      <c r="D32294" t="s">
        <v>5</v>
      </c>
      <c r="F32294" t="s">
        <v>121538</v>
      </c>
      <c r="G32294">
        <v>5.0000000000000004E-6</v>
      </c>
      <c r="H32294" t="s">
        <v>18945</v>
      </c>
      <c r="I32294" t="s">
        <v>143470</v>
      </c>
      <c r="J32294" s="2" t="s">
        <v>187510</v>
      </c>
      <c r="K32294" t="s">
        <v>213554</v>
      </c>
      <c r="L32294" t="s">
        <v>228704</v>
      </c>
      <c r="M32294" t="s">
        <v>8</v>
      </c>
      <c r="N32294" t="s">
        <v>228896</v>
      </c>
      <c r="O32294" t="s">
        <v>229210</v>
      </c>
      <c r="P32294" t="s">
        <v>229210</v>
      </c>
      <c r="Q32294" t="s">
        <v>121999</v>
      </c>
      <c r="R32294" t="s">
        <v>213554</v>
      </c>
      <c r="S32294" t="s">
        <v>233772</v>
      </c>
    </row>
    <row r="32295" spans="1:19" x14ac:dyDescent="0.35">
      <c r="A32295" s="1">
        <v>40248</v>
      </c>
      <c r="B32295" t="s">
        <v>18945</v>
      </c>
      <c r="C32295" t="s">
        <v>77544</v>
      </c>
      <c r="D32295" t="s">
        <v>5</v>
      </c>
      <c r="F32295" t="s">
        <v>120768</v>
      </c>
      <c r="G32295">
        <v>0</v>
      </c>
      <c r="H32295" t="s">
        <v>18945</v>
      </c>
      <c r="I32295" t="s">
        <v>143470</v>
      </c>
      <c r="J32295" s="2" t="s">
        <v>187510</v>
      </c>
      <c r="K32295" t="s">
        <v>213554</v>
      </c>
      <c r="L32295" t="s">
        <v>228704</v>
      </c>
      <c r="M32295" t="s">
        <v>8</v>
      </c>
      <c r="N32295" t="s">
        <v>228896</v>
      </c>
      <c r="O32295" t="s">
        <v>229210</v>
      </c>
      <c r="P32295" t="s">
        <v>229210</v>
      </c>
      <c r="Q32295" t="s">
        <v>121999</v>
      </c>
      <c r="R32295" t="s">
        <v>213554</v>
      </c>
      <c r="S32295" t="s">
        <v>233772</v>
      </c>
    </row>
    <row r="32296" spans="1:19" x14ac:dyDescent="0.35">
      <c r="A32296" s="1">
        <v>40249</v>
      </c>
      <c r="B32296" t="s">
        <v>18946</v>
      </c>
      <c r="C32296" t="s">
        <v>77545</v>
      </c>
      <c r="D32296" t="s">
        <v>4</v>
      </c>
      <c r="F32296" t="s">
        <v>123015</v>
      </c>
      <c r="G32296">
        <v>1.2500000000000001E-6</v>
      </c>
      <c r="H32296" t="s">
        <v>18946</v>
      </c>
      <c r="I32296" t="s">
        <v>143471</v>
      </c>
      <c r="J32296" s="2" t="s">
        <v>187511</v>
      </c>
      <c r="K32296" t="s">
        <v>213554</v>
      </c>
      <c r="L32296" t="s">
        <v>228704</v>
      </c>
      <c r="M32296" t="s">
        <v>8</v>
      </c>
      <c r="N32296" t="s">
        <v>228855</v>
      </c>
      <c r="O32296" t="s">
        <v>229145</v>
      </c>
      <c r="P32296" t="s">
        <v>230095</v>
      </c>
      <c r="Q32296" t="s">
        <v>120056</v>
      </c>
      <c r="R32296" t="s">
        <v>213554</v>
      </c>
      <c r="S32296" t="s">
        <v>233772</v>
      </c>
    </row>
    <row r="32297" spans="1:19" x14ac:dyDescent="0.35">
      <c r="A32297" s="1">
        <v>40252</v>
      </c>
      <c r="B32297" t="s">
        <v>18947</v>
      </c>
      <c r="C32297" t="s">
        <v>77546</v>
      </c>
      <c r="D32297" t="s">
        <v>5</v>
      </c>
      <c r="F32297" t="s">
        <v>121149</v>
      </c>
      <c r="G32297">
        <v>1.9999999999999999E-6</v>
      </c>
      <c r="H32297" t="s">
        <v>18947</v>
      </c>
      <c r="I32297" t="s">
        <v>143472</v>
      </c>
      <c r="J32297" s="2" t="s">
        <v>187512</v>
      </c>
      <c r="K32297" t="s">
        <v>213554</v>
      </c>
      <c r="L32297" t="s">
        <v>228704</v>
      </c>
      <c r="M32297" t="s">
        <v>8</v>
      </c>
      <c r="N32297" t="s">
        <v>228920</v>
      </c>
      <c r="O32297" t="s">
        <v>229462</v>
      </c>
      <c r="P32297" t="s">
        <v>231879</v>
      </c>
      <c r="Q32297" t="s">
        <v>119973</v>
      </c>
      <c r="R32297" t="s">
        <v>213554</v>
      </c>
      <c r="S32297" t="s">
        <v>233772</v>
      </c>
    </row>
    <row r="32298" spans="1:19" x14ac:dyDescent="0.35">
      <c r="A32298" s="1">
        <v>40253</v>
      </c>
      <c r="B32298" t="s">
        <v>18948</v>
      </c>
      <c r="C32298" t="s">
        <v>77547</v>
      </c>
      <c r="D32298" t="s">
        <v>3</v>
      </c>
      <c r="F32298" t="s">
        <v>122964</v>
      </c>
      <c r="G32298">
        <v>2.0000000000000002E-5</v>
      </c>
      <c r="H32298" t="s">
        <v>18948</v>
      </c>
      <c r="I32298" t="s">
        <v>143473</v>
      </c>
      <c r="J32298" s="2" t="s">
        <v>187513</v>
      </c>
      <c r="K32298" t="s">
        <v>213554</v>
      </c>
      <c r="L32298" t="s">
        <v>228704</v>
      </c>
      <c r="M32298" t="s">
        <v>9</v>
      </c>
      <c r="R32298" t="s">
        <v>213554</v>
      </c>
      <c r="S32298" t="s">
        <v>233772</v>
      </c>
    </row>
    <row r="32299" spans="1:19" x14ac:dyDescent="0.35">
      <c r="A32299" s="1">
        <v>40254</v>
      </c>
      <c r="B32299" t="s">
        <v>18949</v>
      </c>
      <c r="C32299" t="s">
        <v>77548</v>
      </c>
      <c r="D32299" t="s">
        <v>4</v>
      </c>
      <c r="F32299" t="s">
        <v>121646</v>
      </c>
      <c r="G32299">
        <v>4.9999999999999998E-7</v>
      </c>
      <c r="H32299" t="s">
        <v>18949</v>
      </c>
      <c r="I32299" t="s">
        <v>143474</v>
      </c>
      <c r="J32299" s="2" t="s">
        <v>187514</v>
      </c>
      <c r="K32299" t="s">
        <v>213554</v>
      </c>
      <c r="L32299" t="s">
        <v>228704</v>
      </c>
      <c r="M32299" t="s">
        <v>8</v>
      </c>
      <c r="N32299" t="s">
        <v>228883</v>
      </c>
      <c r="O32299" t="s">
        <v>229188</v>
      </c>
      <c r="P32299" t="s">
        <v>230193</v>
      </c>
      <c r="Q32299" t="s">
        <v>119996</v>
      </c>
      <c r="R32299" t="s">
        <v>213554</v>
      </c>
      <c r="S32299" t="s">
        <v>233772</v>
      </c>
    </row>
    <row r="32300" spans="1:19" x14ac:dyDescent="0.35">
      <c r="A32300" s="1">
        <v>40255</v>
      </c>
      <c r="B32300" t="s">
        <v>18949</v>
      </c>
      <c r="C32300" t="s">
        <v>77549</v>
      </c>
      <c r="D32300" t="s">
        <v>5</v>
      </c>
      <c r="F32300" t="s">
        <v>122845</v>
      </c>
      <c r="G32300">
        <v>1.07746E-6</v>
      </c>
      <c r="H32300" t="s">
        <v>18949</v>
      </c>
      <c r="I32300" t="s">
        <v>143474</v>
      </c>
      <c r="J32300" s="2" t="s">
        <v>187514</v>
      </c>
      <c r="K32300" t="s">
        <v>213554</v>
      </c>
      <c r="L32300" t="s">
        <v>228704</v>
      </c>
      <c r="M32300" t="s">
        <v>8</v>
      </c>
      <c r="N32300" t="s">
        <v>228883</v>
      </c>
      <c r="O32300" t="s">
        <v>229188</v>
      </c>
      <c r="P32300" t="s">
        <v>230193</v>
      </c>
      <c r="Q32300" t="s">
        <v>119996</v>
      </c>
      <c r="R32300" t="s">
        <v>213554</v>
      </c>
      <c r="S32300" t="s">
        <v>233772</v>
      </c>
    </row>
    <row r="32301" spans="1:19" x14ac:dyDescent="0.35">
      <c r="A32301" s="1">
        <v>40258</v>
      </c>
      <c r="B32301" t="s">
        <v>18950</v>
      </c>
      <c r="C32301" t="s">
        <v>77550</v>
      </c>
      <c r="D32301" t="s">
        <v>4</v>
      </c>
      <c r="F32301" t="s">
        <v>121898</v>
      </c>
      <c r="G32301">
        <v>4.0000000000000001E-8</v>
      </c>
      <c r="H32301" t="s">
        <v>18950</v>
      </c>
      <c r="I32301" t="s">
        <v>143475</v>
      </c>
      <c r="J32301" s="2" t="s">
        <v>187515</v>
      </c>
      <c r="K32301" t="s">
        <v>213554</v>
      </c>
      <c r="L32301" t="s">
        <v>228704</v>
      </c>
      <c r="M32301" t="s">
        <v>8</v>
      </c>
      <c r="N32301" t="s">
        <v>228832</v>
      </c>
      <c r="O32301" t="s">
        <v>229111</v>
      </c>
      <c r="P32301" t="s">
        <v>230079</v>
      </c>
      <c r="R32301" t="s">
        <v>213554</v>
      </c>
      <c r="S32301" t="s">
        <v>233772</v>
      </c>
    </row>
    <row r="32302" spans="1:19" x14ac:dyDescent="0.35">
      <c r="A32302" s="1">
        <v>40259</v>
      </c>
      <c r="B32302" t="s">
        <v>18951</v>
      </c>
      <c r="C32302" t="s">
        <v>77551</v>
      </c>
      <c r="D32302" t="s">
        <v>5</v>
      </c>
      <c r="E32302" t="s">
        <v>119955</v>
      </c>
      <c r="F32302" t="s">
        <v>123690</v>
      </c>
      <c r="G32302">
        <v>1.5E-5</v>
      </c>
      <c r="H32302" t="s">
        <v>18951</v>
      </c>
      <c r="I32302" t="s">
        <v>143476</v>
      </c>
      <c r="J32302" s="2" t="s">
        <v>187516</v>
      </c>
      <c r="K32302" t="s">
        <v>213554</v>
      </c>
      <c r="L32302" t="s">
        <v>228705</v>
      </c>
      <c r="M32302" t="s">
        <v>8</v>
      </c>
      <c r="N32302" t="s">
        <v>228832</v>
      </c>
      <c r="O32302" t="s">
        <v>229111</v>
      </c>
      <c r="P32302" t="s">
        <v>230079</v>
      </c>
      <c r="R32302" t="s">
        <v>213554</v>
      </c>
      <c r="S32302" t="s">
        <v>233772</v>
      </c>
    </row>
    <row r="32303" spans="1:19" x14ac:dyDescent="0.35">
      <c r="A32303" s="1">
        <v>40260</v>
      </c>
      <c r="B32303" t="s">
        <v>18951</v>
      </c>
      <c r="C32303" t="s">
        <v>77552</v>
      </c>
      <c r="D32303" t="s">
        <v>5</v>
      </c>
      <c r="E32303" t="s">
        <v>119955</v>
      </c>
      <c r="F32303" t="s">
        <v>123143</v>
      </c>
      <c r="G32303">
        <v>2.0000000000000002E-5</v>
      </c>
      <c r="H32303" t="s">
        <v>18951</v>
      </c>
      <c r="I32303" t="s">
        <v>143476</v>
      </c>
      <c r="J32303" s="2" t="s">
        <v>187516</v>
      </c>
      <c r="K32303" t="s">
        <v>213554</v>
      </c>
      <c r="L32303" t="s">
        <v>228705</v>
      </c>
      <c r="M32303" t="s">
        <v>8</v>
      </c>
      <c r="N32303" t="s">
        <v>228832</v>
      </c>
      <c r="O32303" t="s">
        <v>229111</v>
      </c>
      <c r="P32303" t="s">
        <v>230079</v>
      </c>
      <c r="R32303" t="s">
        <v>213554</v>
      </c>
      <c r="S32303" t="s">
        <v>233772</v>
      </c>
    </row>
    <row r="32304" spans="1:19" x14ac:dyDescent="0.35">
      <c r="A32304" s="1">
        <v>40261</v>
      </c>
      <c r="B32304" t="s">
        <v>18952</v>
      </c>
      <c r="C32304" t="s">
        <v>77553</v>
      </c>
      <c r="D32304" t="s">
        <v>4</v>
      </c>
      <c r="F32304" t="s">
        <v>120886</v>
      </c>
      <c r="G32304">
        <v>3.7500000000000001E-7</v>
      </c>
      <c r="H32304" t="s">
        <v>18952</v>
      </c>
      <c r="I32304" t="s">
        <v>143477</v>
      </c>
      <c r="K32304" t="s">
        <v>213554</v>
      </c>
      <c r="L32304" t="s">
        <v>228704</v>
      </c>
      <c r="M32304" t="s">
        <v>8</v>
      </c>
      <c r="N32304" t="s">
        <v>228848</v>
      </c>
      <c r="O32304" t="s">
        <v>229133</v>
      </c>
      <c r="P32304" t="s">
        <v>230614</v>
      </c>
      <c r="Q32304" t="s">
        <v>120056</v>
      </c>
      <c r="R32304" t="s">
        <v>213554</v>
      </c>
      <c r="S32304" t="s">
        <v>233772</v>
      </c>
    </row>
    <row r="32305" spans="1:19" x14ac:dyDescent="0.35">
      <c r="A32305" s="1">
        <v>40262</v>
      </c>
      <c r="B32305" t="s">
        <v>18953</v>
      </c>
      <c r="C32305" t="s">
        <v>77554</v>
      </c>
      <c r="D32305" t="s">
        <v>4</v>
      </c>
      <c r="F32305" t="s">
        <v>120060</v>
      </c>
      <c r="G32305">
        <v>1.6167099999999999E-7</v>
      </c>
      <c r="H32305" t="s">
        <v>18953</v>
      </c>
      <c r="I32305" t="s">
        <v>143478</v>
      </c>
      <c r="J32305" s="2" t="s">
        <v>187517</v>
      </c>
      <c r="K32305" t="s">
        <v>213554</v>
      </c>
      <c r="L32305" t="s">
        <v>228704</v>
      </c>
      <c r="M32305" t="s">
        <v>10</v>
      </c>
      <c r="N32305" t="s">
        <v>228900</v>
      </c>
      <c r="O32305" t="s">
        <v>229224</v>
      </c>
      <c r="P32305" t="s">
        <v>229224</v>
      </c>
      <c r="Q32305" t="s">
        <v>120117</v>
      </c>
      <c r="R32305" t="s">
        <v>213554</v>
      </c>
      <c r="S32305" t="s">
        <v>233772</v>
      </c>
    </row>
    <row r="32306" spans="1:19" x14ac:dyDescent="0.35">
      <c r="A32306" s="1">
        <v>40263</v>
      </c>
      <c r="B32306" t="s">
        <v>18954</v>
      </c>
      <c r="C32306" t="s">
        <v>77555</v>
      </c>
      <c r="D32306" t="s">
        <v>4</v>
      </c>
      <c r="F32306" t="s">
        <v>119989</v>
      </c>
      <c r="G32306">
        <v>9.9999999999999995E-7</v>
      </c>
      <c r="H32306" t="s">
        <v>18954</v>
      </c>
      <c r="I32306" t="s">
        <v>143479</v>
      </c>
      <c r="J32306" s="2" t="s">
        <v>187518</v>
      </c>
      <c r="K32306" t="s">
        <v>213554</v>
      </c>
      <c r="L32306" t="s">
        <v>228704</v>
      </c>
      <c r="M32306" t="s">
        <v>8</v>
      </c>
      <c r="N32306" t="s">
        <v>228832</v>
      </c>
      <c r="O32306" t="s">
        <v>229374</v>
      </c>
      <c r="P32306" t="s">
        <v>231880</v>
      </c>
      <c r="Q32306" t="s">
        <v>120216</v>
      </c>
      <c r="R32306" t="s">
        <v>213554</v>
      </c>
      <c r="S32306" t="s">
        <v>233772</v>
      </c>
    </row>
    <row r="32307" spans="1:19" x14ac:dyDescent="0.35">
      <c r="A32307" s="1">
        <v>40264</v>
      </c>
      <c r="B32307" t="s">
        <v>18955</v>
      </c>
      <c r="C32307" t="s">
        <v>77556</v>
      </c>
      <c r="D32307" t="s">
        <v>5</v>
      </c>
      <c r="E32307" t="s">
        <v>119954</v>
      </c>
      <c r="F32307" t="s">
        <v>122425</v>
      </c>
      <c r="G32307">
        <v>3.3969909999999998E-6</v>
      </c>
      <c r="H32307" t="s">
        <v>18955</v>
      </c>
      <c r="I32307" t="s">
        <v>143480</v>
      </c>
      <c r="J32307" s="2" t="s">
        <v>187519</v>
      </c>
      <c r="K32307" t="s">
        <v>213554</v>
      </c>
      <c r="L32307" t="s">
        <v>228705</v>
      </c>
      <c r="M32307" t="s">
        <v>12</v>
      </c>
      <c r="N32307" t="s">
        <v>229002</v>
      </c>
      <c r="O32307" t="s">
        <v>229442</v>
      </c>
      <c r="P32307" t="s">
        <v>229442</v>
      </c>
      <c r="R32307" t="s">
        <v>213554</v>
      </c>
      <c r="S32307" t="s">
        <v>233772</v>
      </c>
    </row>
    <row r="32308" spans="1:19" x14ac:dyDescent="0.35">
      <c r="A32308" s="1">
        <v>40266</v>
      </c>
      <c r="B32308" t="s">
        <v>18956</v>
      </c>
      <c r="C32308" t="s">
        <v>77557</v>
      </c>
      <c r="D32308" t="s">
        <v>4</v>
      </c>
      <c r="F32308" t="s">
        <v>120714</v>
      </c>
      <c r="G32308">
        <v>1.0222759999999999E-6</v>
      </c>
      <c r="H32308" t="s">
        <v>18956</v>
      </c>
      <c r="I32308" t="s">
        <v>143481</v>
      </c>
      <c r="J32308" s="2" t="s">
        <v>187520</v>
      </c>
      <c r="K32308" t="s">
        <v>213554</v>
      </c>
      <c r="L32308" t="s">
        <v>228704</v>
      </c>
      <c r="M32308" t="s">
        <v>228750</v>
      </c>
      <c r="N32308" t="s">
        <v>228907</v>
      </c>
      <c r="O32308" t="s">
        <v>229277</v>
      </c>
      <c r="P32308" t="s">
        <v>229277</v>
      </c>
      <c r="Q32308" t="s">
        <v>121569</v>
      </c>
      <c r="R32308" t="s">
        <v>213554</v>
      </c>
      <c r="S32308" t="s">
        <v>233772</v>
      </c>
    </row>
    <row r="32309" spans="1:19" x14ac:dyDescent="0.35">
      <c r="A32309" s="1">
        <v>40267</v>
      </c>
      <c r="B32309" t="s">
        <v>18957</v>
      </c>
      <c r="C32309" t="s">
        <v>77558</v>
      </c>
      <c r="D32309" t="s">
        <v>4</v>
      </c>
      <c r="F32309" t="s">
        <v>122508</v>
      </c>
      <c r="G32309">
        <v>1.42E-7</v>
      </c>
      <c r="H32309" t="s">
        <v>18957</v>
      </c>
      <c r="I32309" t="s">
        <v>143482</v>
      </c>
      <c r="J32309" s="2" t="s">
        <v>187521</v>
      </c>
      <c r="K32309" t="s">
        <v>213554</v>
      </c>
      <c r="L32309" t="s">
        <v>228704</v>
      </c>
      <c r="M32309" t="s">
        <v>8</v>
      </c>
      <c r="N32309" t="s">
        <v>228932</v>
      </c>
      <c r="O32309" t="s">
        <v>229318</v>
      </c>
      <c r="P32309" t="s">
        <v>229832</v>
      </c>
      <c r="Q32309" t="s">
        <v>120216</v>
      </c>
      <c r="R32309" t="s">
        <v>213554</v>
      </c>
      <c r="S32309" t="s">
        <v>233772</v>
      </c>
    </row>
    <row r="32310" spans="1:19" x14ac:dyDescent="0.35">
      <c r="A32310" s="1">
        <v>40268</v>
      </c>
      <c r="B32310" t="s">
        <v>18958</v>
      </c>
      <c r="C32310" t="s">
        <v>77559</v>
      </c>
      <c r="D32310" t="s">
        <v>5</v>
      </c>
      <c r="F32310" t="s">
        <v>122611</v>
      </c>
      <c r="G32310">
        <v>1.0370969999999999E-6</v>
      </c>
      <c r="H32310" t="s">
        <v>18958</v>
      </c>
      <c r="I32310" t="s">
        <v>143483</v>
      </c>
      <c r="K32310" t="s">
        <v>213554</v>
      </c>
      <c r="L32310" t="s">
        <v>228704</v>
      </c>
      <c r="M32310" t="s">
        <v>8</v>
      </c>
      <c r="N32310" t="s">
        <v>228830</v>
      </c>
      <c r="O32310" t="s">
        <v>229110</v>
      </c>
      <c r="P32310" t="s">
        <v>229110</v>
      </c>
      <c r="Q32310" t="s">
        <v>119973</v>
      </c>
      <c r="R32310" t="s">
        <v>213554</v>
      </c>
      <c r="S32310" t="s">
        <v>233772</v>
      </c>
    </row>
    <row r="32311" spans="1:19" x14ac:dyDescent="0.35">
      <c r="A32311" s="1">
        <v>40269</v>
      </c>
      <c r="B32311" t="s">
        <v>18959</v>
      </c>
      <c r="C32311" t="s">
        <v>77560</v>
      </c>
      <c r="D32311" t="s">
        <v>5</v>
      </c>
      <c r="E32311" t="s">
        <v>119955</v>
      </c>
      <c r="F32311" t="s">
        <v>123643</v>
      </c>
      <c r="G32311">
        <v>6.1000000000000004E-8</v>
      </c>
      <c r="H32311" t="s">
        <v>18959</v>
      </c>
      <c r="I32311" t="s">
        <v>143484</v>
      </c>
      <c r="J32311" s="2" t="s">
        <v>187522</v>
      </c>
      <c r="K32311" t="s">
        <v>213554</v>
      </c>
      <c r="L32311" t="s">
        <v>228704</v>
      </c>
      <c r="M32311" t="s">
        <v>15</v>
      </c>
      <c r="N32311" t="s">
        <v>228869</v>
      </c>
      <c r="O32311" t="s">
        <v>229537</v>
      </c>
      <c r="P32311" t="s">
        <v>229537</v>
      </c>
      <c r="Q32311" t="s">
        <v>121230</v>
      </c>
      <c r="R32311" t="s">
        <v>213554</v>
      </c>
      <c r="S32311" t="s">
        <v>233772</v>
      </c>
    </row>
    <row r="32312" spans="1:19" x14ac:dyDescent="0.35">
      <c r="A32312" s="1">
        <v>40271</v>
      </c>
      <c r="B32312" t="s">
        <v>18960</v>
      </c>
      <c r="C32312" t="s">
        <v>77561</v>
      </c>
      <c r="D32312" t="s">
        <v>5</v>
      </c>
      <c r="E32312" t="s">
        <v>119956</v>
      </c>
      <c r="F32312" t="s">
        <v>121851</v>
      </c>
      <c r="G32312">
        <v>1.5E-5</v>
      </c>
      <c r="H32312" t="s">
        <v>18960</v>
      </c>
      <c r="I32312" t="s">
        <v>143485</v>
      </c>
      <c r="J32312" s="2" t="s">
        <v>187523</v>
      </c>
      <c r="K32312" t="s">
        <v>213554</v>
      </c>
      <c r="L32312" t="s">
        <v>228706</v>
      </c>
      <c r="M32312" t="s">
        <v>8</v>
      </c>
      <c r="N32312" t="s">
        <v>228828</v>
      </c>
      <c r="O32312" t="s">
        <v>229113</v>
      </c>
      <c r="P32312" t="s">
        <v>229269</v>
      </c>
      <c r="Q32312" t="s">
        <v>121535</v>
      </c>
      <c r="R32312" t="s">
        <v>213554</v>
      </c>
      <c r="S32312" t="s">
        <v>233772</v>
      </c>
    </row>
    <row r="32313" spans="1:19" x14ac:dyDescent="0.35">
      <c r="A32313" s="1">
        <v>40272</v>
      </c>
      <c r="B32313" t="s">
        <v>18961</v>
      </c>
      <c r="C32313" t="s">
        <v>77562</v>
      </c>
      <c r="D32313" t="s">
        <v>5</v>
      </c>
      <c r="E32313" t="s">
        <v>119956</v>
      </c>
      <c r="F32313" t="s">
        <v>121750</v>
      </c>
      <c r="G32313">
        <v>6.0000000000000002E-6</v>
      </c>
      <c r="H32313" t="s">
        <v>18961</v>
      </c>
      <c r="I32313" t="s">
        <v>143486</v>
      </c>
      <c r="J32313" s="2" t="s">
        <v>187524</v>
      </c>
      <c r="K32313" t="s">
        <v>213554</v>
      </c>
      <c r="L32313" t="s">
        <v>228706</v>
      </c>
      <c r="M32313" t="s">
        <v>8</v>
      </c>
      <c r="N32313" t="s">
        <v>228832</v>
      </c>
      <c r="O32313" t="s">
        <v>229111</v>
      </c>
      <c r="P32313" t="s">
        <v>230079</v>
      </c>
      <c r="R32313" t="s">
        <v>213554</v>
      </c>
      <c r="S32313" t="s">
        <v>233772</v>
      </c>
    </row>
    <row r="32314" spans="1:19" x14ac:dyDescent="0.35">
      <c r="A32314" s="1">
        <v>40273</v>
      </c>
      <c r="B32314" t="s">
        <v>18961</v>
      </c>
      <c r="C32314" t="s">
        <v>77563</v>
      </c>
      <c r="D32314" t="s">
        <v>5</v>
      </c>
      <c r="E32314" t="s">
        <v>119955</v>
      </c>
      <c r="F32314" t="s">
        <v>122553</v>
      </c>
      <c r="G32314">
        <v>1.0000000000000001E-5</v>
      </c>
      <c r="H32314" t="s">
        <v>18961</v>
      </c>
      <c r="I32314" t="s">
        <v>143486</v>
      </c>
      <c r="J32314" s="2" t="s">
        <v>187524</v>
      </c>
      <c r="K32314" t="s">
        <v>213554</v>
      </c>
      <c r="L32314" t="s">
        <v>228706</v>
      </c>
      <c r="M32314" t="s">
        <v>8</v>
      </c>
      <c r="N32314" t="s">
        <v>228832</v>
      </c>
      <c r="O32314" t="s">
        <v>229111</v>
      </c>
      <c r="P32314" t="s">
        <v>230079</v>
      </c>
      <c r="R32314" t="s">
        <v>213554</v>
      </c>
      <c r="S32314" t="s">
        <v>233772</v>
      </c>
    </row>
    <row r="32315" spans="1:19" x14ac:dyDescent="0.35">
      <c r="A32315" s="1">
        <v>40274</v>
      </c>
      <c r="B32315" t="s">
        <v>18961</v>
      </c>
      <c r="C32315" t="s">
        <v>77564</v>
      </c>
      <c r="D32315" t="s">
        <v>5</v>
      </c>
      <c r="E32315" t="s">
        <v>119954</v>
      </c>
      <c r="F32315" t="s">
        <v>122981</v>
      </c>
      <c r="G32315">
        <v>8.4000000000000009E-6</v>
      </c>
      <c r="H32315" t="s">
        <v>18961</v>
      </c>
      <c r="I32315" t="s">
        <v>143486</v>
      </c>
      <c r="J32315" s="2" t="s">
        <v>187524</v>
      </c>
      <c r="K32315" t="s">
        <v>213554</v>
      </c>
      <c r="L32315" t="s">
        <v>228706</v>
      </c>
      <c r="M32315" t="s">
        <v>8</v>
      </c>
      <c r="N32315" t="s">
        <v>228832</v>
      </c>
      <c r="O32315" t="s">
        <v>229111</v>
      </c>
      <c r="P32315" t="s">
        <v>230079</v>
      </c>
      <c r="R32315" t="s">
        <v>213554</v>
      </c>
      <c r="S32315" t="s">
        <v>233772</v>
      </c>
    </row>
    <row r="32316" spans="1:19" x14ac:dyDescent="0.35">
      <c r="A32316" s="1">
        <v>40275</v>
      </c>
      <c r="B32316" t="s">
        <v>18961</v>
      </c>
      <c r="C32316" t="s">
        <v>77565</v>
      </c>
      <c r="D32316" t="s">
        <v>5</v>
      </c>
      <c r="F32316" t="s">
        <v>121005</v>
      </c>
      <c r="G32316">
        <v>6.89334E-7</v>
      </c>
      <c r="H32316" t="s">
        <v>18961</v>
      </c>
      <c r="I32316" t="s">
        <v>143486</v>
      </c>
      <c r="J32316" s="2" t="s">
        <v>187524</v>
      </c>
      <c r="K32316" t="s">
        <v>213554</v>
      </c>
      <c r="L32316" t="s">
        <v>228706</v>
      </c>
      <c r="M32316" t="s">
        <v>8</v>
      </c>
      <c r="N32316" t="s">
        <v>228832</v>
      </c>
      <c r="O32316" t="s">
        <v>229111</v>
      </c>
      <c r="P32316" t="s">
        <v>230079</v>
      </c>
      <c r="R32316" t="s">
        <v>213554</v>
      </c>
      <c r="S32316" t="s">
        <v>233772</v>
      </c>
    </row>
    <row r="32317" spans="1:19" x14ac:dyDescent="0.35">
      <c r="A32317" s="1">
        <v>40276</v>
      </c>
      <c r="B32317" t="s">
        <v>18962</v>
      </c>
      <c r="C32317" t="s">
        <v>77566</v>
      </c>
      <c r="D32317" t="s">
        <v>5</v>
      </c>
      <c r="E32317" t="s">
        <v>119955</v>
      </c>
      <c r="F32317" t="s">
        <v>122167</v>
      </c>
      <c r="G32317">
        <v>6.9E-6</v>
      </c>
      <c r="H32317" t="s">
        <v>18962</v>
      </c>
      <c r="I32317" t="s">
        <v>143487</v>
      </c>
      <c r="J32317" s="2" t="s">
        <v>187525</v>
      </c>
      <c r="K32317" t="s">
        <v>213554</v>
      </c>
      <c r="L32317" t="s">
        <v>228705</v>
      </c>
      <c r="M32317" t="s">
        <v>10</v>
      </c>
      <c r="N32317" t="s">
        <v>228827</v>
      </c>
      <c r="O32317" t="s">
        <v>229107</v>
      </c>
      <c r="P32317" t="s">
        <v>229107</v>
      </c>
      <c r="Q32317" t="s">
        <v>121230</v>
      </c>
      <c r="R32317" t="s">
        <v>213554</v>
      </c>
      <c r="S32317" t="s">
        <v>233772</v>
      </c>
    </row>
    <row r="32318" spans="1:19" x14ac:dyDescent="0.35">
      <c r="A32318" s="1">
        <v>40277</v>
      </c>
      <c r="B32318" t="s">
        <v>18963</v>
      </c>
      <c r="C32318" t="s">
        <v>77567</v>
      </c>
      <c r="D32318" t="s">
        <v>5</v>
      </c>
      <c r="F32318" t="s">
        <v>120288</v>
      </c>
      <c r="G32318">
        <v>3.2500000000000001E-7</v>
      </c>
      <c r="H32318" t="s">
        <v>18963</v>
      </c>
      <c r="I32318" t="s">
        <v>143488</v>
      </c>
      <c r="J32318" s="2" t="s">
        <v>187526</v>
      </c>
      <c r="K32318" t="s">
        <v>213554</v>
      </c>
      <c r="L32318" t="s">
        <v>228704</v>
      </c>
      <c r="M32318" t="s">
        <v>8</v>
      </c>
      <c r="N32318" t="s">
        <v>228873</v>
      </c>
      <c r="O32318" t="s">
        <v>229170</v>
      </c>
      <c r="P32318" t="s">
        <v>231234</v>
      </c>
      <c r="R32318" t="s">
        <v>213554</v>
      </c>
      <c r="S32318" t="s">
        <v>233772</v>
      </c>
    </row>
    <row r="32319" spans="1:19" x14ac:dyDescent="0.35">
      <c r="A32319" s="1">
        <v>40278</v>
      </c>
      <c r="B32319" t="s">
        <v>18964</v>
      </c>
      <c r="C32319" t="s">
        <v>77568</v>
      </c>
      <c r="D32319" t="s">
        <v>5</v>
      </c>
      <c r="F32319" t="s">
        <v>123859</v>
      </c>
      <c r="G32319">
        <v>7.3799999999999996E-7</v>
      </c>
      <c r="H32319" t="s">
        <v>18964</v>
      </c>
      <c r="I32319" t="s">
        <v>143489</v>
      </c>
      <c r="J32319" s="2" t="s">
        <v>187527</v>
      </c>
      <c r="K32319" t="s">
        <v>213554</v>
      </c>
      <c r="L32319" t="s">
        <v>228704</v>
      </c>
      <c r="Q32319" t="s">
        <v>121230</v>
      </c>
      <c r="R32319" t="s">
        <v>213554</v>
      </c>
      <c r="S32319" t="s">
        <v>233772</v>
      </c>
    </row>
    <row r="32320" spans="1:19" x14ac:dyDescent="0.35">
      <c r="A32320" s="1">
        <v>40280</v>
      </c>
      <c r="B32320" t="s">
        <v>18965</v>
      </c>
      <c r="C32320" t="s">
        <v>77569</v>
      </c>
      <c r="D32320" t="s">
        <v>5</v>
      </c>
      <c r="E32320" t="s">
        <v>119956</v>
      </c>
      <c r="F32320" t="s">
        <v>120056</v>
      </c>
      <c r="G32320">
        <v>3.5001000000000002E-6</v>
      </c>
      <c r="H32320" t="s">
        <v>18965</v>
      </c>
      <c r="I32320" t="s">
        <v>143490</v>
      </c>
      <c r="J32320" s="2" t="s">
        <v>187528</v>
      </c>
      <c r="K32320" t="s">
        <v>213616</v>
      </c>
      <c r="L32320" t="s">
        <v>228705</v>
      </c>
      <c r="M32320" t="s">
        <v>8</v>
      </c>
      <c r="N32320" t="s">
        <v>228828</v>
      </c>
      <c r="O32320" t="s">
        <v>229378</v>
      </c>
      <c r="P32320" t="s">
        <v>230382</v>
      </c>
      <c r="Q32320" t="s">
        <v>233283</v>
      </c>
      <c r="R32320" t="s">
        <v>213554</v>
      </c>
      <c r="S32320" t="s">
        <v>233772</v>
      </c>
    </row>
    <row r="32321" spans="1:19" x14ac:dyDescent="0.35">
      <c r="A32321" s="1">
        <v>40281</v>
      </c>
      <c r="B32321" t="s">
        <v>18965</v>
      </c>
      <c r="C32321" t="s">
        <v>77570</v>
      </c>
      <c r="D32321" t="s">
        <v>5</v>
      </c>
      <c r="E32321" t="s">
        <v>119954</v>
      </c>
      <c r="F32321" t="s">
        <v>121960</v>
      </c>
      <c r="G32321">
        <v>1.4E-5</v>
      </c>
      <c r="H32321" t="s">
        <v>18965</v>
      </c>
      <c r="I32321" t="s">
        <v>143490</v>
      </c>
      <c r="J32321" s="2" t="s">
        <v>187528</v>
      </c>
      <c r="K32321" t="s">
        <v>213616</v>
      </c>
      <c r="L32321" t="s">
        <v>228705</v>
      </c>
      <c r="M32321" t="s">
        <v>8</v>
      </c>
      <c r="N32321" t="s">
        <v>228828</v>
      </c>
      <c r="O32321" t="s">
        <v>229378</v>
      </c>
      <c r="P32321" t="s">
        <v>230382</v>
      </c>
      <c r="Q32321" t="s">
        <v>233283</v>
      </c>
      <c r="R32321" t="s">
        <v>213554</v>
      </c>
      <c r="S32321" t="s">
        <v>233772</v>
      </c>
    </row>
    <row r="32322" spans="1:19" x14ac:dyDescent="0.35">
      <c r="A32322" s="1">
        <v>40282</v>
      </c>
      <c r="B32322" t="s">
        <v>18965</v>
      </c>
      <c r="C32322" t="s">
        <v>77571</v>
      </c>
      <c r="D32322" t="s">
        <v>5</v>
      </c>
      <c r="E32322" t="s">
        <v>119954</v>
      </c>
      <c r="F32322" t="s">
        <v>122025</v>
      </c>
      <c r="G32322">
        <v>7.9999999999999996E-6</v>
      </c>
      <c r="H32322" t="s">
        <v>18965</v>
      </c>
      <c r="I32322" t="s">
        <v>143490</v>
      </c>
      <c r="J32322" s="2" t="s">
        <v>187528</v>
      </c>
      <c r="K32322" t="s">
        <v>213616</v>
      </c>
      <c r="L32322" t="s">
        <v>228705</v>
      </c>
      <c r="M32322" t="s">
        <v>8</v>
      </c>
      <c r="N32322" t="s">
        <v>228828</v>
      </c>
      <c r="O32322" t="s">
        <v>229378</v>
      </c>
      <c r="P32322" t="s">
        <v>230382</v>
      </c>
      <c r="Q32322" t="s">
        <v>233283</v>
      </c>
      <c r="R32322" t="s">
        <v>213554</v>
      </c>
      <c r="S32322" t="s">
        <v>233772</v>
      </c>
    </row>
    <row r="32323" spans="1:19" x14ac:dyDescent="0.35">
      <c r="A32323" s="1">
        <v>40283</v>
      </c>
      <c r="B32323" t="s">
        <v>18966</v>
      </c>
      <c r="C32323" t="s">
        <v>77572</v>
      </c>
      <c r="D32323" t="s">
        <v>5</v>
      </c>
      <c r="F32323" t="s">
        <v>120593</v>
      </c>
      <c r="G32323">
        <v>1.2E-5</v>
      </c>
      <c r="H32323" t="s">
        <v>18966</v>
      </c>
      <c r="I32323" t="s">
        <v>143491</v>
      </c>
      <c r="J32323" s="2" t="s">
        <v>187529</v>
      </c>
      <c r="K32323" t="s">
        <v>213554</v>
      </c>
      <c r="L32323" t="s">
        <v>228704</v>
      </c>
      <c r="M32323" t="s">
        <v>8</v>
      </c>
      <c r="N32323" t="s">
        <v>228830</v>
      </c>
      <c r="O32323" t="s">
        <v>229110</v>
      </c>
      <c r="P32323" t="s">
        <v>230542</v>
      </c>
      <c r="Q32323" t="s">
        <v>122343</v>
      </c>
      <c r="R32323" t="s">
        <v>213554</v>
      </c>
      <c r="S32323" t="s">
        <v>233772</v>
      </c>
    </row>
    <row r="32324" spans="1:19" x14ac:dyDescent="0.35">
      <c r="A32324" s="1">
        <v>40284</v>
      </c>
      <c r="B32324" t="s">
        <v>18967</v>
      </c>
      <c r="C32324" t="s">
        <v>77573</v>
      </c>
      <c r="D32324" t="s">
        <v>5</v>
      </c>
      <c r="F32324" t="s">
        <v>122161</v>
      </c>
      <c r="G32324">
        <v>5.9110209999999998E-6</v>
      </c>
      <c r="H32324" t="s">
        <v>18967</v>
      </c>
      <c r="I32324" t="s">
        <v>143492</v>
      </c>
      <c r="J32324" s="2" t="s">
        <v>187530</v>
      </c>
      <c r="K32324" t="s">
        <v>213554</v>
      </c>
      <c r="L32324" t="s">
        <v>228706</v>
      </c>
      <c r="M32324" t="s">
        <v>8</v>
      </c>
      <c r="N32324" t="s">
        <v>228832</v>
      </c>
      <c r="O32324" t="s">
        <v>229111</v>
      </c>
      <c r="P32324" t="s">
        <v>230122</v>
      </c>
      <c r="R32324" t="s">
        <v>213554</v>
      </c>
      <c r="S32324" t="s">
        <v>233772</v>
      </c>
    </row>
    <row r="32325" spans="1:19" x14ac:dyDescent="0.35">
      <c r="A32325" s="1">
        <v>40287</v>
      </c>
      <c r="B32325" t="s">
        <v>18968</v>
      </c>
      <c r="C32325" t="s">
        <v>77574</v>
      </c>
      <c r="D32325" t="s">
        <v>5</v>
      </c>
      <c r="F32325" t="s">
        <v>120822</v>
      </c>
      <c r="G32325">
        <v>4.2599999999999999E-6</v>
      </c>
      <c r="H32325" t="s">
        <v>18968</v>
      </c>
      <c r="I32325" t="s">
        <v>143493</v>
      </c>
      <c r="J32325" s="2" t="s">
        <v>187531</v>
      </c>
      <c r="K32325" t="s">
        <v>213554</v>
      </c>
      <c r="L32325" t="s">
        <v>228704</v>
      </c>
      <c r="M32325" t="s">
        <v>228733</v>
      </c>
      <c r="N32325" t="s">
        <v>228843</v>
      </c>
      <c r="O32325" t="s">
        <v>229174</v>
      </c>
      <c r="P32325" t="s">
        <v>231881</v>
      </c>
      <c r="Q32325" t="s">
        <v>121230</v>
      </c>
      <c r="R32325" t="s">
        <v>213554</v>
      </c>
      <c r="S32325" t="s">
        <v>233772</v>
      </c>
    </row>
    <row r="32326" spans="1:19" x14ac:dyDescent="0.35">
      <c r="A32326" s="1">
        <v>40288</v>
      </c>
      <c r="B32326" t="s">
        <v>18969</v>
      </c>
      <c r="C32326" t="s">
        <v>77575</v>
      </c>
      <c r="D32326" t="s">
        <v>4</v>
      </c>
      <c r="F32326" t="s">
        <v>120194</v>
      </c>
      <c r="G32326">
        <v>3.0000000000000001E-6</v>
      </c>
      <c r="H32326" t="s">
        <v>18969</v>
      </c>
      <c r="I32326" t="s">
        <v>143494</v>
      </c>
      <c r="J32326" s="2" t="s">
        <v>187532</v>
      </c>
      <c r="K32326" t="s">
        <v>213554</v>
      </c>
      <c r="L32326" t="s">
        <v>228706</v>
      </c>
      <c r="M32326" t="s">
        <v>8</v>
      </c>
      <c r="N32326" t="s">
        <v>228828</v>
      </c>
      <c r="O32326" t="s">
        <v>229113</v>
      </c>
      <c r="P32326" t="s">
        <v>230103</v>
      </c>
      <c r="Q32326" t="s">
        <v>120300</v>
      </c>
      <c r="R32326" t="s">
        <v>213554</v>
      </c>
      <c r="S32326" t="s">
        <v>233772</v>
      </c>
    </row>
    <row r="32327" spans="1:19" x14ac:dyDescent="0.35">
      <c r="A32327" s="1">
        <v>40289</v>
      </c>
      <c r="B32327" t="s">
        <v>18970</v>
      </c>
      <c r="C32327" t="s">
        <v>77576</v>
      </c>
      <c r="D32327" t="s">
        <v>4</v>
      </c>
      <c r="F32327" t="s">
        <v>120536</v>
      </c>
      <c r="G32327">
        <v>1.5999999999999999E-6</v>
      </c>
      <c r="H32327" t="s">
        <v>18970</v>
      </c>
      <c r="I32327" t="s">
        <v>143495</v>
      </c>
      <c r="J32327" s="2" t="s">
        <v>187533</v>
      </c>
      <c r="K32327" t="s">
        <v>213554</v>
      </c>
      <c r="L32327" t="s">
        <v>228704</v>
      </c>
      <c r="M32327" t="s">
        <v>8</v>
      </c>
      <c r="N32327" t="s">
        <v>228865</v>
      </c>
      <c r="O32327" t="s">
        <v>229161</v>
      </c>
      <c r="P32327" t="s">
        <v>230831</v>
      </c>
      <c r="Q32327" t="s">
        <v>120060</v>
      </c>
      <c r="R32327" t="s">
        <v>213554</v>
      </c>
      <c r="S32327" t="s">
        <v>233772</v>
      </c>
    </row>
    <row r="32328" spans="1:19" x14ac:dyDescent="0.35">
      <c r="A32328" s="1">
        <v>40290</v>
      </c>
      <c r="B32328" t="s">
        <v>18971</v>
      </c>
      <c r="C32328" t="s">
        <v>77577</v>
      </c>
      <c r="D32328" t="s">
        <v>5</v>
      </c>
      <c r="F32328" t="s">
        <v>123189</v>
      </c>
      <c r="G32328">
        <v>5.9999999999999997E-7</v>
      </c>
      <c r="H32328" t="s">
        <v>18971</v>
      </c>
      <c r="I32328" t="s">
        <v>143496</v>
      </c>
      <c r="J32328" s="2" t="s">
        <v>187534</v>
      </c>
      <c r="K32328" t="s">
        <v>213554</v>
      </c>
      <c r="L32328" t="s">
        <v>228704</v>
      </c>
      <c r="M32328" t="s">
        <v>8</v>
      </c>
      <c r="N32328" t="s">
        <v>228853</v>
      </c>
      <c r="O32328" t="s">
        <v>229221</v>
      </c>
      <c r="P32328" t="s">
        <v>229221</v>
      </c>
      <c r="Q32328" t="s">
        <v>123280</v>
      </c>
      <c r="R32328" t="s">
        <v>213554</v>
      </c>
      <c r="S32328" t="s">
        <v>233772</v>
      </c>
    </row>
    <row r="32329" spans="1:19" x14ac:dyDescent="0.35">
      <c r="A32329" s="1">
        <v>40291</v>
      </c>
      <c r="B32329" t="s">
        <v>18972</v>
      </c>
      <c r="C32329" t="s">
        <v>77578</v>
      </c>
      <c r="D32329" t="s">
        <v>5</v>
      </c>
      <c r="E32329" t="s">
        <v>119955</v>
      </c>
      <c r="F32329" t="s">
        <v>120216</v>
      </c>
      <c r="G32329">
        <v>1.0000000000000001E-5</v>
      </c>
      <c r="H32329" t="s">
        <v>18972</v>
      </c>
      <c r="I32329" t="s">
        <v>143497</v>
      </c>
      <c r="J32329" s="2" t="s">
        <v>187535</v>
      </c>
      <c r="K32329" t="s">
        <v>213554</v>
      </c>
      <c r="L32329" t="s">
        <v>228704</v>
      </c>
      <c r="M32329" t="s">
        <v>9</v>
      </c>
      <c r="N32329" t="s">
        <v>228844</v>
      </c>
      <c r="O32329" t="s">
        <v>229189</v>
      </c>
      <c r="P32329" t="s">
        <v>229189</v>
      </c>
      <c r="R32329" t="s">
        <v>213554</v>
      </c>
      <c r="S32329" t="s">
        <v>233772</v>
      </c>
    </row>
    <row r="32330" spans="1:19" x14ac:dyDescent="0.35">
      <c r="A32330" s="1">
        <v>40293</v>
      </c>
      <c r="B32330" t="s">
        <v>18973</v>
      </c>
      <c r="C32330" t="s">
        <v>77579</v>
      </c>
      <c r="D32330" t="s">
        <v>5</v>
      </c>
      <c r="F32330" t="s">
        <v>120430</v>
      </c>
      <c r="G32330">
        <v>2.03E-6</v>
      </c>
      <c r="H32330" t="s">
        <v>18973</v>
      </c>
      <c r="I32330" t="s">
        <v>143498</v>
      </c>
      <c r="J32330" s="2" t="s">
        <v>187536</v>
      </c>
      <c r="K32330" t="s">
        <v>213554</v>
      </c>
      <c r="L32330" t="s">
        <v>228704</v>
      </c>
      <c r="M32330" t="s">
        <v>10</v>
      </c>
      <c r="N32330" t="s">
        <v>228827</v>
      </c>
      <c r="O32330" t="s">
        <v>229107</v>
      </c>
      <c r="P32330" t="s">
        <v>229107</v>
      </c>
      <c r="R32330" t="s">
        <v>213554</v>
      </c>
      <c r="S32330" t="s">
        <v>233772</v>
      </c>
    </row>
    <row r="32331" spans="1:19" x14ac:dyDescent="0.35">
      <c r="A32331" s="1">
        <v>40294</v>
      </c>
      <c r="B32331" t="s">
        <v>18974</v>
      </c>
      <c r="C32331" t="s">
        <v>77580</v>
      </c>
      <c r="D32331" t="s">
        <v>5</v>
      </c>
      <c r="F32331" t="s">
        <v>120509</v>
      </c>
      <c r="G32331">
        <v>1.2E-5</v>
      </c>
      <c r="H32331" t="s">
        <v>18974</v>
      </c>
      <c r="I32331" t="s">
        <v>143499</v>
      </c>
      <c r="J32331" s="2" t="s">
        <v>187537</v>
      </c>
      <c r="K32331" t="s">
        <v>213554</v>
      </c>
      <c r="L32331" t="s">
        <v>228704</v>
      </c>
      <c r="M32331" t="s">
        <v>228734</v>
      </c>
      <c r="N32331" t="s">
        <v>228837</v>
      </c>
      <c r="O32331" t="s">
        <v>229175</v>
      </c>
      <c r="P32331" t="s">
        <v>229175</v>
      </c>
      <c r="Q32331" t="s">
        <v>122061</v>
      </c>
      <c r="R32331" t="s">
        <v>213554</v>
      </c>
      <c r="S32331" t="s">
        <v>233772</v>
      </c>
    </row>
    <row r="32332" spans="1:19" x14ac:dyDescent="0.35">
      <c r="A32332" s="1">
        <v>40295</v>
      </c>
      <c r="B32332" t="s">
        <v>18974</v>
      </c>
      <c r="C32332" t="s">
        <v>77581</v>
      </c>
      <c r="D32332" t="s">
        <v>5</v>
      </c>
      <c r="F32332" t="s">
        <v>121644</v>
      </c>
      <c r="G32332">
        <v>1.7746009999999999E-6</v>
      </c>
      <c r="H32332" t="s">
        <v>18974</v>
      </c>
      <c r="I32332" t="s">
        <v>143499</v>
      </c>
      <c r="J32332" s="2" t="s">
        <v>187537</v>
      </c>
      <c r="K32332" t="s">
        <v>213554</v>
      </c>
      <c r="L32332" t="s">
        <v>228704</v>
      </c>
      <c r="M32332" t="s">
        <v>228734</v>
      </c>
      <c r="N32332" t="s">
        <v>228837</v>
      </c>
      <c r="O32332" t="s">
        <v>229175</v>
      </c>
      <c r="P32332" t="s">
        <v>229175</v>
      </c>
      <c r="Q32332" t="s">
        <v>122061</v>
      </c>
      <c r="R32332" t="s">
        <v>213554</v>
      </c>
      <c r="S32332" t="s">
        <v>233772</v>
      </c>
    </row>
    <row r="32333" spans="1:19" x14ac:dyDescent="0.35">
      <c r="A32333" s="1">
        <v>40297</v>
      </c>
      <c r="B32333" t="s">
        <v>18974</v>
      </c>
      <c r="C32333" t="s">
        <v>77582</v>
      </c>
      <c r="D32333" t="s">
        <v>5</v>
      </c>
      <c r="F32333" t="s">
        <v>120366</v>
      </c>
      <c r="G32333">
        <v>3.6000000000000001E-5</v>
      </c>
      <c r="H32333" t="s">
        <v>18974</v>
      </c>
      <c r="I32333" t="s">
        <v>143499</v>
      </c>
      <c r="J32333" s="2" t="s">
        <v>187537</v>
      </c>
      <c r="K32333" t="s">
        <v>213554</v>
      </c>
      <c r="L32333" t="s">
        <v>228704</v>
      </c>
      <c r="M32333" t="s">
        <v>228734</v>
      </c>
      <c r="N32333" t="s">
        <v>228837</v>
      </c>
      <c r="O32333" t="s">
        <v>229175</v>
      </c>
      <c r="P32333" t="s">
        <v>229175</v>
      </c>
      <c r="Q32333" t="s">
        <v>122061</v>
      </c>
      <c r="R32333" t="s">
        <v>213554</v>
      </c>
      <c r="S32333" t="s">
        <v>233772</v>
      </c>
    </row>
    <row r="32334" spans="1:19" x14ac:dyDescent="0.35">
      <c r="A32334" s="1">
        <v>40298</v>
      </c>
      <c r="B32334" t="s">
        <v>18975</v>
      </c>
      <c r="C32334" t="s">
        <v>77583</v>
      </c>
      <c r="D32334" t="s">
        <v>5</v>
      </c>
      <c r="F32334" t="s">
        <v>120615</v>
      </c>
      <c r="G32334">
        <v>1.8500000000000001E-6</v>
      </c>
      <c r="H32334" t="s">
        <v>18975</v>
      </c>
      <c r="I32334" t="s">
        <v>143500</v>
      </c>
      <c r="J32334" s="2" t="s">
        <v>187538</v>
      </c>
      <c r="K32334" t="s">
        <v>213554</v>
      </c>
      <c r="L32334" t="s">
        <v>228704</v>
      </c>
      <c r="M32334" t="s">
        <v>8</v>
      </c>
      <c r="N32334" t="s">
        <v>228830</v>
      </c>
      <c r="O32334" t="s">
        <v>229110</v>
      </c>
      <c r="P32334" t="s">
        <v>229110</v>
      </c>
      <c r="R32334" t="s">
        <v>213554</v>
      </c>
      <c r="S32334" t="s">
        <v>233772</v>
      </c>
    </row>
    <row r="32335" spans="1:19" x14ac:dyDescent="0.35">
      <c r="A32335" s="1">
        <v>40300</v>
      </c>
      <c r="B32335" t="s">
        <v>18976</v>
      </c>
      <c r="C32335" t="s">
        <v>77584</v>
      </c>
      <c r="D32335" t="s">
        <v>5</v>
      </c>
      <c r="E32335" t="s">
        <v>119955</v>
      </c>
      <c r="F32335" t="s">
        <v>120742</v>
      </c>
      <c r="G32335">
        <v>1.28E-6</v>
      </c>
      <c r="H32335" t="s">
        <v>18976</v>
      </c>
      <c r="I32335" t="s">
        <v>143501</v>
      </c>
      <c r="J32335" s="2" t="s">
        <v>187539</v>
      </c>
      <c r="K32335" t="s">
        <v>213554</v>
      </c>
      <c r="L32335" t="s">
        <v>228704</v>
      </c>
      <c r="M32335" t="s">
        <v>10</v>
      </c>
      <c r="N32335" t="s">
        <v>229008</v>
      </c>
      <c r="O32335" t="s">
        <v>229322</v>
      </c>
      <c r="P32335" t="s">
        <v>231476</v>
      </c>
      <c r="R32335" t="s">
        <v>213554</v>
      </c>
      <c r="S32335" t="s">
        <v>233772</v>
      </c>
    </row>
    <row r="32336" spans="1:19" x14ac:dyDescent="0.35">
      <c r="A32336" s="1">
        <v>40301</v>
      </c>
      <c r="B32336" t="s">
        <v>18976</v>
      </c>
      <c r="C32336" t="s">
        <v>77585</v>
      </c>
      <c r="D32336" t="s">
        <v>4</v>
      </c>
      <c r="F32336" t="s">
        <v>120679</v>
      </c>
      <c r="G32336">
        <v>9.9999999999999995E-8</v>
      </c>
      <c r="H32336" t="s">
        <v>18976</v>
      </c>
      <c r="I32336" t="s">
        <v>143501</v>
      </c>
      <c r="J32336" s="2" t="s">
        <v>187539</v>
      </c>
      <c r="K32336" t="s">
        <v>213554</v>
      </c>
      <c r="L32336" t="s">
        <v>228704</v>
      </c>
      <c r="M32336" t="s">
        <v>10</v>
      </c>
      <c r="N32336" t="s">
        <v>229008</v>
      </c>
      <c r="O32336" t="s">
        <v>229322</v>
      </c>
      <c r="P32336" t="s">
        <v>231476</v>
      </c>
      <c r="R32336" t="s">
        <v>213554</v>
      </c>
      <c r="S32336" t="s">
        <v>233772</v>
      </c>
    </row>
    <row r="32337" spans="1:19" x14ac:dyDescent="0.35">
      <c r="A32337" s="1">
        <v>40302</v>
      </c>
      <c r="B32337" t="s">
        <v>18977</v>
      </c>
      <c r="C32337" t="s">
        <v>77586</v>
      </c>
      <c r="D32337" t="s">
        <v>5</v>
      </c>
      <c r="E32337" t="s">
        <v>119954</v>
      </c>
      <c r="F32337" t="s">
        <v>120322</v>
      </c>
      <c r="G32337">
        <v>3.0000000000000001E-6</v>
      </c>
      <c r="H32337" t="s">
        <v>18977</v>
      </c>
      <c r="I32337" t="s">
        <v>143502</v>
      </c>
      <c r="J32337" s="2" t="s">
        <v>187540</v>
      </c>
      <c r="K32337" t="s">
        <v>213554</v>
      </c>
      <c r="L32337" t="s">
        <v>228704</v>
      </c>
      <c r="M32337" t="s">
        <v>8</v>
      </c>
      <c r="N32337" t="s">
        <v>228852</v>
      </c>
      <c r="O32337" t="s">
        <v>229182</v>
      </c>
      <c r="P32337" t="s">
        <v>229182</v>
      </c>
      <c r="Q32337" t="s">
        <v>120679</v>
      </c>
      <c r="R32337" t="s">
        <v>213554</v>
      </c>
      <c r="S32337" t="s">
        <v>233772</v>
      </c>
    </row>
    <row r="32338" spans="1:19" x14ac:dyDescent="0.35">
      <c r="A32338" s="1">
        <v>40303</v>
      </c>
      <c r="B32338" t="s">
        <v>18977</v>
      </c>
      <c r="C32338" t="s">
        <v>77587</v>
      </c>
      <c r="D32338" t="s">
        <v>5</v>
      </c>
      <c r="F32338" t="s">
        <v>121455</v>
      </c>
      <c r="G32338">
        <v>1.5E-6</v>
      </c>
      <c r="H32338" t="s">
        <v>18977</v>
      </c>
      <c r="I32338" t="s">
        <v>143502</v>
      </c>
      <c r="J32338" s="2" t="s">
        <v>187540</v>
      </c>
      <c r="K32338" t="s">
        <v>213554</v>
      </c>
      <c r="L32338" t="s">
        <v>228704</v>
      </c>
      <c r="M32338" t="s">
        <v>8</v>
      </c>
      <c r="N32338" t="s">
        <v>228852</v>
      </c>
      <c r="O32338" t="s">
        <v>229182</v>
      </c>
      <c r="P32338" t="s">
        <v>229182</v>
      </c>
      <c r="Q32338" t="s">
        <v>120679</v>
      </c>
      <c r="R32338" t="s">
        <v>213554</v>
      </c>
      <c r="S32338" t="s">
        <v>233772</v>
      </c>
    </row>
    <row r="32339" spans="1:19" x14ac:dyDescent="0.35">
      <c r="A32339" s="1">
        <v>40304</v>
      </c>
      <c r="B32339" t="s">
        <v>18978</v>
      </c>
      <c r="C32339" t="s">
        <v>77588</v>
      </c>
      <c r="D32339" t="s">
        <v>5</v>
      </c>
      <c r="E32339" t="s">
        <v>119955</v>
      </c>
      <c r="F32339" t="s">
        <v>120520</v>
      </c>
      <c r="G32339">
        <v>1.7E-5</v>
      </c>
      <c r="H32339" t="s">
        <v>18978</v>
      </c>
      <c r="I32339" t="s">
        <v>143503</v>
      </c>
      <c r="J32339" s="2" t="s">
        <v>187541</v>
      </c>
      <c r="K32339" t="s">
        <v>213554</v>
      </c>
      <c r="L32339" t="s">
        <v>228704</v>
      </c>
      <c r="M32339" t="s">
        <v>8</v>
      </c>
      <c r="N32339" t="s">
        <v>228877</v>
      </c>
      <c r="O32339" t="s">
        <v>229177</v>
      </c>
      <c r="P32339" t="s">
        <v>231882</v>
      </c>
      <c r="R32339" t="s">
        <v>213554</v>
      </c>
      <c r="S32339" t="s">
        <v>233772</v>
      </c>
    </row>
    <row r="32340" spans="1:19" x14ac:dyDescent="0.35">
      <c r="A32340" s="1">
        <v>40305</v>
      </c>
      <c r="B32340" t="s">
        <v>18979</v>
      </c>
      <c r="C32340" t="s">
        <v>77589</v>
      </c>
      <c r="D32340" t="s">
        <v>5</v>
      </c>
      <c r="F32340" t="s">
        <v>123536</v>
      </c>
      <c r="G32340">
        <v>4.5000000000000001E-6</v>
      </c>
      <c r="H32340" t="s">
        <v>18979</v>
      </c>
      <c r="I32340" t="s">
        <v>143504</v>
      </c>
      <c r="J32340" s="2" t="s">
        <v>187542</v>
      </c>
      <c r="K32340" t="s">
        <v>213554</v>
      </c>
      <c r="L32340" t="s">
        <v>228704</v>
      </c>
      <c r="M32340" t="s">
        <v>10</v>
      </c>
      <c r="N32340" t="s">
        <v>228827</v>
      </c>
      <c r="O32340" t="s">
        <v>229107</v>
      </c>
      <c r="P32340" t="s">
        <v>229107</v>
      </c>
      <c r="Q32340" t="s">
        <v>121535</v>
      </c>
      <c r="R32340" t="s">
        <v>213554</v>
      </c>
      <c r="S32340" t="s">
        <v>233772</v>
      </c>
    </row>
    <row r="32341" spans="1:19" x14ac:dyDescent="0.35">
      <c r="A32341" s="1">
        <v>40308</v>
      </c>
      <c r="B32341" t="s">
        <v>18979</v>
      </c>
      <c r="C32341" t="s">
        <v>77590</v>
      </c>
      <c r="D32341" t="s">
        <v>5</v>
      </c>
      <c r="E32341" t="s">
        <v>119954</v>
      </c>
      <c r="F32341" t="s">
        <v>122032</v>
      </c>
      <c r="G32341">
        <v>2.3E-5</v>
      </c>
      <c r="H32341" t="s">
        <v>18979</v>
      </c>
      <c r="I32341" t="s">
        <v>143504</v>
      </c>
      <c r="J32341" s="2" t="s">
        <v>187542</v>
      </c>
      <c r="K32341" t="s">
        <v>213554</v>
      </c>
      <c r="L32341" t="s">
        <v>228704</v>
      </c>
      <c r="M32341" t="s">
        <v>10</v>
      </c>
      <c r="N32341" t="s">
        <v>228827</v>
      </c>
      <c r="O32341" t="s">
        <v>229107</v>
      </c>
      <c r="P32341" t="s">
        <v>229107</v>
      </c>
      <c r="Q32341" t="s">
        <v>121535</v>
      </c>
      <c r="R32341" t="s">
        <v>213554</v>
      </c>
      <c r="S32341" t="s">
        <v>233772</v>
      </c>
    </row>
    <row r="32342" spans="1:19" x14ac:dyDescent="0.35">
      <c r="A32342" s="1">
        <v>40309</v>
      </c>
      <c r="B32342" t="s">
        <v>18980</v>
      </c>
      <c r="C32342" t="s">
        <v>77591</v>
      </c>
      <c r="D32342" t="s">
        <v>5</v>
      </c>
      <c r="E32342" t="s">
        <v>119956</v>
      </c>
      <c r="F32342" t="s">
        <v>121893</v>
      </c>
      <c r="G32342">
        <v>6.9999999999999999E-6</v>
      </c>
      <c r="H32342" t="s">
        <v>18980</v>
      </c>
      <c r="I32342" t="s">
        <v>143505</v>
      </c>
      <c r="J32342" s="2" t="s">
        <v>187543</v>
      </c>
      <c r="K32342" t="s">
        <v>213554</v>
      </c>
      <c r="L32342" t="s">
        <v>228704</v>
      </c>
      <c r="M32342" t="s">
        <v>8</v>
      </c>
      <c r="N32342" t="s">
        <v>228841</v>
      </c>
      <c r="O32342" t="s">
        <v>229123</v>
      </c>
      <c r="P32342" t="s">
        <v>230224</v>
      </c>
      <c r="Q32342" t="s">
        <v>121535</v>
      </c>
      <c r="R32342" t="s">
        <v>213554</v>
      </c>
      <c r="S32342" t="s">
        <v>233772</v>
      </c>
    </row>
    <row r="32343" spans="1:19" x14ac:dyDescent="0.35">
      <c r="A32343" s="1">
        <v>40310</v>
      </c>
      <c r="B32343" t="s">
        <v>18980</v>
      </c>
      <c r="C32343" t="s">
        <v>77592</v>
      </c>
      <c r="D32343" t="s">
        <v>5</v>
      </c>
      <c r="F32343" t="s">
        <v>122605</v>
      </c>
      <c r="G32343">
        <v>3.0000000000000001E-6</v>
      </c>
      <c r="H32343" t="s">
        <v>18980</v>
      </c>
      <c r="I32343" t="s">
        <v>143505</v>
      </c>
      <c r="J32343" s="2" t="s">
        <v>187543</v>
      </c>
      <c r="K32343" t="s">
        <v>213554</v>
      </c>
      <c r="L32343" t="s">
        <v>228704</v>
      </c>
      <c r="M32343" t="s">
        <v>8</v>
      </c>
      <c r="N32343" t="s">
        <v>228841</v>
      </c>
      <c r="O32343" t="s">
        <v>229123</v>
      </c>
      <c r="P32343" t="s">
        <v>230224</v>
      </c>
      <c r="Q32343" t="s">
        <v>121535</v>
      </c>
      <c r="R32343" t="s">
        <v>213554</v>
      </c>
      <c r="S32343" t="s">
        <v>233772</v>
      </c>
    </row>
    <row r="32344" spans="1:19" x14ac:dyDescent="0.35">
      <c r="A32344" s="1">
        <v>40311</v>
      </c>
      <c r="B32344" t="s">
        <v>18980</v>
      </c>
      <c r="C32344" t="s">
        <v>77593</v>
      </c>
      <c r="D32344" t="s">
        <v>5</v>
      </c>
      <c r="E32344" t="s">
        <v>119958</v>
      </c>
      <c r="F32344" t="s">
        <v>123681</v>
      </c>
      <c r="G32344">
        <v>1.2E-5</v>
      </c>
      <c r="H32344" t="s">
        <v>18980</v>
      </c>
      <c r="I32344" t="s">
        <v>143505</v>
      </c>
      <c r="J32344" s="2" t="s">
        <v>187543</v>
      </c>
      <c r="K32344" t="s">
        <v>213554</v>
      </c>
      <c r="L32344" t="s">
        <v>228704</v>
      </c>
      <c r="M32344" t="s">
        <v>8</v>
      </c>
      <c r="N32344" t="s">
        <v>228841</v>
      </c>
      <c r="O32344" t="s">
        <v>229123</v>
      </c>
      <c r="P32344" t="s">
        <v>230224</v>
      </c>
      <c r="Q32344" t="s">
        <v>121535</v>
      </c>
      <c r="R32344" t="s">
        <v>213554</v>
      </c>
      <c r="S32344" t="s">
        <v>233772</v>
      </c>
    </row>
    <row r="32345" spans="1:19" x14ac:dyDescent="0.35">
      <c r="A32345" s="1">
        <v>40312</v>
      </c>
      <c r="B32345" t="s">
        <v>18980</v>
      </c>
      <c r="C32345" t="s">
        <v>77594</v>
      </c>
      <c r="D32345" t="s">
        <v>5</v>
      </c>
      <c r="F32345" t="s">
        <v>121348</v>
      </c>
      <c r="G32345">
        <v>1.0000000000000001E-5</v>
      </c>
      <c r="H32345" t="s">
        <v>18980</v>
      </c>
      <c r="I32345" t="s">
        <v>143505</v>
      </c>
      <c r="J32345" s="2" t="s">
        <v>187543</v>
      </c>
      <c r="K32345" t="s">
        <v>213554</v>
      </c>
      <c r="L32345" t="s">
        <v>228704</v>
      </c>
      <c r="M32345" t="s">
        <v>8</v>
      </c>
      <c r="N32345" t="s">
        <v>228841</v>
      </c>
      <c r="O32345" t="s">
        <v>229123</v>
      </c>
      <c r="P32345" t="s">
        <v>230224</v>
      </c>
      <c r="Q32345" t="s">
        <v>121535</v>
      </c>
      <c r="R32345" t="s">
        <v>213554</v>
      </c>
      <c r="S32345" t="s">
        <v>233772</v>
      </c>
    </row>
    <row r="32346" spans="1:19" x14ac:dyDescent="0.35">
      <c r="A32346" s="1">
        <v>40313</v>
      </c>
      <c r="B32346" t="s">
        <v>18981</v>
      </c>
      <c r="C32346" t="s">
        <v>77595</v>
      </c>
      <c r="D32346" t="s">
        <v>5</v>
      </c>
      <c r="E32346" t="s">
        <v>119955</v>
      </c>
      <c r="F32346" t="s">
        <v>122043</v>
      </c>
      <c r="G32346">
        <v>1.5725260000000001E-6</v>
      </c>
      <c r="H32346" t="s">
        <v>18981</v>
      </c>
      <c r="I32346" t="s">
        <v>143506</v>
      </c>
      <c r="K32346" t="s">
        <v>213569</v>
      </c>
      <c r="L32346" t="s">
        <v>228704</v>
      </c>
      <c r="M32346" t="s">
        <v>8</v>
      </c>
      <c r="N32346" t="s">
        <v>228841</v>
      </c>
      <c r="O32346" t="s">
        <v>229137</v>
      </c>
      <c r="P32346" t="s">
        <v>229137</v>
      </c>
      <c r="R32346" t="s">
        <v>213554</v>
      </c>
      <c r="S32346" t="s">
        <v>233772</v>
      </c>
    </row>
    <row r="32347" spans="1:19" x14ac:dyDescent="0.35">
      <c r="A32347" s="1">
        <v>40314</v>
      </c>
      <c r="B32347" t="s">
        <v>18982</v>
      </c>
      <c r="C32347" t="s">
        <v>77596</v>
      </c>
      <c r="D32347" t="s">
        <v>5</v>
      </c>
      <c r="F32347" t="s">
        <v>121811</v>
      </c>
      <c r="G32347">
        <v>1.5178500000000001E-7</v>
      </c>
      <c r="H32347" t="s">
        <v>18982</v>
      </c>
      <c r="I32347" t="s">
        <v>143507</v>
      </c>
      <c r="J32347" s="2" t="s">
        <v>187544</v>
      </c>
      <c r="K32347" t="s">
        <v>213554</v>
      </c>
      <c r="L32347" t="s">
        <v>228704</v>
      </c>
      <c r="M32347" t="s">
        <v>12</v>
      </c>
      <c r="N32347" t="s">
        <v>228912</v>
      </c>
      <c r="O32347" t="s">
        <v>229255</v>
      </c>
      <c r="P32347" t="s">
        <v>229255</v>
      </c>
      <c r="R32347" t="s">
        <v>213554</v>
      </c>
      <c r="S32347" t="s">
        <v>233772</v>
      </c>
    </row>
    <row r="32348" spans="1:19" x14ac:dyDescent="0.35">
      <c r="A32348" s="1">
        <v>40315</v>
      </c>
      <c r="B32348" t="s">
        <v>18983</v>
      </c>
      <c r="C32348" t="s">
        <v>77597</v>
      </c>
      <c r="D32348" t="s">
        <v>4</v>
      </c>
      <c r="F32348" t="s">
        <v>120422</v>
      </c>
      <c r="G32348">
        <v>1.1000000000000001E-6</v>
      </c>
      <c r="H32348" t="s">
        <v>18983</v>
      </c>
      <c r="I32348" t="s">
        <v>143508</v>
      </c>
      <c r="J32348" s="2" t="s">
        <v>187545</v>
      </c>
      <c r="K32348" t="s">
        <v>213617</v>
      </c>
      <c r="L32348" t="s">
        <v>228704</v>
      </c>
      <c r="M32348" t="s">
        <v>228738</v>
      </c>
      <c r="N32348" t="s">
        <v>228880</v>
      </c>
      <c r="O32348" t="s">
        <v>229184</v>
      </c>
      <c r="P32348" t="s">
        <v>229184</v>
      </c>
      <c r="R32348" t="s">
        <v>213554</v>
      </c>
      <c r="S32348" t="s">
        <v>233772</v>
      </c>
    </row>
    <row r="32349" spans="1:19" x14ac:dyDescent="0.35">
      <c r="A32349" s="1">
        <v>40316</v>
      </c>
      <c r="B32349" t="s">
        <v>18984</v>
      </c>
      <c r="C32349" t="s">
        <v>77598</v>
      </c>
      <c r="D32349" t="s">
        <v>5</v>
      </c>
      <c r="F32349" t="s">
        <v>120252</v>
      </c>
      <c r="G32349">
        <v>2.4999999999999999E-7</v>
      </c>
      <c r="H32349" t="s">
        <v>18984</v>
      </c>
      <c r="I32349" t="s">
        <v>143509</v>
      </c>
      <c r="K32349" t="s">
        <v>213554</v>
      </c>
      <c r="L32349" t="s">
        <v>228704</v>
      </c>
      <c r="M32349" t="s">
        <v>8</v>
      </c>
      <c r="N32349" t="s">
        <v>228828</v>
      </c>
      <c r="O32349" t="s">
        <v>229113</v>
      </c>
      <c r="P32349" t="s">
        <v>230081</v>
      </c>
      <c r="R32349" t="s">
        <v>213554</v>
      </c>
      <c r="S32349" t="s">
        <v>233772</v>
      </c>
    </row>
    <row r="32350" spans="1:19" x14ac:dyDescent="0.35">
      <c r="A32350" s="1">
        <v>40317</v>
      </c>
      <c r="B32350" t="s">
        <v>18985</v>
      </c>
      <c r="C32350" t="s">
        <v>77599</v>
      </c>
      <c r="D32350" t="s">
        <v>4</v>
      </c>
      <c r="F32350" t="s">
        <v>120129</v>
      </c>
      <c r="G32350">
        <v>3.3886999999999998E-8</v>
      </c>
      <c r="H32350" t="s">
        <v>18985</v>
      </c>
      <c r="I32350" t="s">
        <v>143510</v>
      </c>
      <c r="J32350" s="2" t="s">
        <v>187546</v>
      </c>
      <c r="K32350" t="s">
        <v>213554</v>
      </c>
      <c r="L32350" t="s">
        <v>228704</v>
      </c>
      <c r="M32350" t="s">
        <v>228714</v>
      </c>
      <c r="N32350" t="s">
        <v>228838</v>
      </c>
      <c r="O32350" t="s">
        <v>229120</v>
      </c>
      <c r="P32350" t="s">
        <v>229120</v>
      </c>
      <c r="Q32350" t="s">
        <v>122509</v>
      </c>
      <c r="R32350" t="s">
        <v>213554</v>
      </c>
      <c r="S32350" t="s">
        <v>233772</v>
      </c>
    </row>
    <row r="32351" spans="1:19" x14ac:dyDescent="0.35">
      <c r="A32351" s="1">
        <v>40318</v>
      </c>
      <c r="B32351" t="s">
        <v>18986</v>
      </c>
      <c r="C32351" t="s">
        <v>77600</v>
      </c>
      <c r="D32351" t="s">
        <v>4</v>
      </c>
      <c r="F32351" t="s">
        <v>120195</v>
      </c>
      <c r="G32351">
        <v>4.75E-7</v>
      </c>
      <c r="H32351" t="s">
        <v>18986</v>
      </c>
      <c r="I32351" t="s">
        <v>143511</v>
      </c>
      <c r="J32351" s="2" t="s">
        <v>187547</v>
      </c>
      <c r="K32351" t="s">
        <v>213554</v>
      </c>
      <c r="L32351" t="s">
        <v>228704</v>
      </c>
      <c r="M32351" t="s">
        <v>13</v>
      </c>
      <c r="N32351" t="s">
        <v>228826</v>
      </c>
      <c r="O32351" t="s">
        <v>229146</v>
      </c>
      <c r="P32351" t="s">
        <v>229146</v>
      </c>
      <c r="Q32351" t="s">
        <v>120059</v>
      </c>
      <c r="R32351" t="s">
        <v>213554</v>
      </c>
      <c r="S32351" t="s">
        <v>233772</v>
      </c>
    </row>
    <row r="32352" spans="1:19" x14ac:dyDescent="0.35">
      <c r="A32352" s="1">
        <v>40319</v>
      </c>
      <c r="B32352" t="s">
        <v>18987</v>
      </c>
      <c r="C32352" t="s">
        <v>77601</v>
      </c>
      <c r="D32352" t="s">
        <v>5</v>
      </c>
      <c r="E32352" t="s">
        <v>119956</v>
      </c>
      <c r="F32352" t="s">
        <v>123860</v>
      </c>
      <c r="G32352">
        <v>5.0999999999999986E-6</v>
      </c>
      <c r="H32352" t="s">
        <v>18987</v>
      </c>
      <c r="I32352" t="s">
        <v>143512</v>
      </c>
      <c r="J32352" s="2" t="s">
        <v>187548</v>
      </c>
      <c r="K32352" t="s">
        <v>213554</v>
      </c>
      <c r="L32352" t="s">
        <v>228704</v>
      </c>
      <c r="M32352" t="s">
        <v>12</v>
      </c>
      <c r="N32352" t="s">
        <v>228878</v>
      </c>
      <c r="O32352" t="s">
        <v>229181</v>
      </c>
      <c r="P32352" t="s">
        <v>230823</v>
      </c>
      <c r="R32352" t="s">
        <v>213554</v>
      </c>
      <c r="S32352" t="s">
        <v>233772</v>
      </c>
    </row>
    <row r="32353" spans="1:19" x14ac:dyDescent="0.35">
      <c r="A32353" s="1">
        <v>40320</v>
      </c>
      <c r="B32353" t="s">
        <v>18988</v>
      </c>
      <c r="C32353" t="s">
        <v>77602</v>
      </c>
      <c r="D32353" t="s">
        <v>5</v>
      </c>
      <c r="E32353" t="s">
        <v>119955</v>
      </c>
      <c r="F32353" t="s">
        <v>121541</v>
      </c>
      <c r="G32353">
        <v>7.5000000000000002E-7</v>
      </c>
      <c r="H32353" t="s">
        <v>18988</v>
      </c>
      <c r="I32353" t="s">
        <v>143513</v>
      </c>
      <c r="J32353" s="2" t="s">
        <v>187549</v>
      </c>
      <c r="K32353" t="s">
        <v>213554</v>
      </c>
      <c r="L32353" t="s">
        <v>228704</v>
      </c>
      <c r="M32353" t="s">
        <v>228794</v>
      </c>
      <c r="N32353" t="s">
        <v>228847</v>
      </c>
      <c r="Q32353" t="s">
        <v>120216</v>
      </c>
      <c r="R32353" t="s">
        <v>213554</v>
      </c>
      <c r="S32353" t="s">
        <v>233772</v>
      </c>
    </row>
    <row r="32354" spans="1:19" x14ac:dyDescent="0.35">
      <c r="A32354" s="1">
        <v>40321</v>
      </c>
      <c r="B32354" t="s">
        <v>18989</v>
      </c>
      <c r="C32354" t="s">
        <v>77603</v>
      </c>
      <c r="D32354" t="s">
        <v>5</v>
      </c>
      <c r="F32354" t="s">
        <v>121144</v>
      </c>
      <c r="G32354">
        <v>3.0400000000000001E-6</v>
      </c>
      <c r="H32354" t="s">
        <v>18989</v>
      </c>
      <c r="I32354" t="s">
        <v>143514</v>
      </c>
      <c r="J32354" s="2" t="s">
        <v>187550</v>
      </c>
      <c r="K32354" t="s">
        <v>213554</v>
      </c>
      <c r="L32354" t="s">
        <v>228704</v>
      </c>
      <c r="M32354" t="s">
        <v>13</v>
      </c>
      <c r="N32354" t="s">
        <v>228847</v>
      </c>
      <c r="O32354" t="s">
        <v>229191</v>
      </c>
      <c r="P32354" t="s">
        <v>231883</v>
      </c>
      <c r="Q32354" t="s">
        <v>121322</v>
      </c>
      <c r="R32354" t="s">
        <v>213554</v>
      </c>
      <c r="S32354" t="s">
        <v>233772</v>
      </c>
    </row>
    <row r="32355" spans="1:19" x14ac:dyDescent="0.35">
      <c r="A32355" s="1">
        <v>40322</v>
      </c>
      <c r="B32355" t="s">
        <v>18989</v>
      </c>
      <c r="C32355" t="s">
        <v>77604</v>
      </c>
      <c r="D32355" t="s">
        <v>5</v>
      </c>
      <c r="E32355" t="s">
        <v>119955</v>
      </c>
      <c r="F32355" t="s">
        <v>123164</v>
      </c>
      <c r="G32355">
        <v>3.63E-6</v>
      </c>
      <c r="H32355" t="s">
        <v>18989</v>
      </c>
      <c r="I32355" t="s">
        <v>143514</v>
      </c>
      <c r="J32355" s="2" t="s">
        <v>187550</v>
      </c>
      <c r="K32355" t="s">
        <v>213554</v>
      </c>
      <c r="L32355" t="s">
        <v>228704</v>
      </c>
      <c r="M32355" t="s">
        <v>13</v>
      </c>
      <c r="N32355" t="s">
        <v>228847</v>
      </c>
      <c r="O32355" t="s">
        <v>229191</v>
      </c>
      <c r="P32355" t="s">
        <v>231883</v>
      </c>
      <c r="Q32355" t="s">
        <v>121322</v>
      </c>
      <c r="R32355" t="s">
        <v>213554</v>
      </c>
      <c r="S32355" t="s">
        <v>233772</v>
      </c>
    </row>
    <row r="32356" spans="1:19" x14ac:dyDescent="0.35">
      <c r="A32356" s="1">
        <v>40323</v>
      </c>
      <c r="B32356" t="s">
        <v>18990</v>
      </c>
      <c r="C32356" t="s">
        <v>77605</v>
      </c>
      <c r="D32356" t="s">
        <v>5</v>
      </c>
      <c r="F32356" t="s">
        <v>120624</v>
      </c>
      <c r="G32356">
        <v>2.4999999999999999E-7</v>
      </c>
      <c r="H32356" t="s">
        <v>18990</v>
      </c>
      <c r="I32356" t="s">
        <v>143515</v>
      </c>
      <c r="J32356" s="2" t="s">
        <v>187551</v>
      </c>
      <c r="K32356" t="s">
        <v>213554</v>
      </c>
      <c r="L32356" t="s">
        <v>228704</v>
      </c>
      <c r="M32356" t="s">
        <v>8</v>
      </c>
      <c r="N32356" t="s">
        <v>228892</v>
      </c>
      <c r="O32356" t="s">
        <v>229199</v>
      </c>
      <c r="P32356" t="s">
        <v>231884</v>
      </c>
      <c r="Q32356" t="s">
        <v>121999</v>
      </c>
      <c r="R32356" t="s">
        <v>213554</v>
      </c>
      <c r="S32356" t="s">
        <v>233772</v>
      </c>
    </row>
    <row r="32357" spans="1:19" x14ac:dyDescent="0.35">
      <c r="A32357" s="1">
        <v>40324</v>
      </c>
      <c r="B32357" t="s">
        <v>18990</v>
      </c>
      <c r="C32357" t="s">
        <v>77606</v>
      </c>
      <c r="D32357" t="s">
        <v>5</v>
      </c>
      <c r="E32357" t="s">
        <v>119955</v>
      </c>
      <c r="F32357" t="s">
        <v>121232</v>
      </c>
      <c r="G32357">
        <v>1.2500000000000001E-5</v>
      </c>
      <c r="H32357" t="s">
        <v>18990</v>
      </c>
      <c r="I32357" t="s">
        <v>143515</v>
      </c>
      <c r="J32357" s="2" t="s">
        <v>187551</v>
      </c>
      <c r="K32357" t="s">
        <v>213554</v>
      </c>
      <c r="L32357" t="s">
        <v>228704</v>
      </c>
      <c r="M32357" t="s">
        <v>8</v>
      </c>
      <c r="N32357" t="s">
        <v>228892</v>
      </c>
      <c r="O32357" t="s">
        <v>229199</v>
      </c>
      <c r="P32357" t="s">
        <v>231884</v>
      </c>
      <c r="Q32357" t="s">
        <v>121999</v>
      </c>
      <c r="R32357" t="s">
        <v>213554</v>
      </c>
      <c r="S32357" t="s">
        <v>233772</v>
      </c>
    </row>
    <row r="32358" spans="1:19" x14ac:dyDescent="0.35">
      <c r="A32358" s="1">
        <v>40326</v>
      </c>
      <c r="B32358" t="s">
        <v>18990</v>
      </c>
      <c r="C32358" t="s">
        <v>77607</v>
      </c>
      <c r="D32358" t="s">
        <v>5</v>
      </c>
      <c r="F32358" t="s">
        <v>120286</v>
      </c>
      <c r="G32358">
        <v>5.9999999999999997E-7</v>
      </c>
      <c r="H32358" t="s">
        <v>18990</v>
      </c>
      <c r="I32358" t="s">
        <v>143515</v>
      </c>
      <c r="J32358" s="2" t="s">
        <v>187551</v>
      </c>
      <c r="K32358" t="s">
        <v>213554</v>
      </c>
      <c r="L32358" t="s">
        <v>228704</v>
      </c>
      <c r="M32358" t="s">
        <v>8</v>
      </c>
      <c r="N32358" t="s">
        <v>228892</v>
      </c>
      <c r="O32358" t="s">
        <v>229199</v>
      </c>
      <c r="P32358" t="s">
        <v>231884</v>
      </c>
      <c r="Q32358" t="s">
        <v>121999</v>
      </c>
      <c r="R32358" t="s">
        <v>213554</v>
      </c>
      <c r="S32358" t="s">
        <v>233772</v>
      </c>
    </row>
    <row r="32359" spans="1:19" x14ac:dyDescent="0.35">
      <c r="A32359" s="1">
        <v>40327</v>
      </c>
      <c r="B32359" t="s">
        <v>18991</v>
      </c>
      <c r="C32359" t="s">
        <v>77608</v>
      </c>
      <c r="D32359" t="s">
        <v>5</v>
      </c>
      <c r="F32359" t="s">
        <v>122703</v>
      </c>
      <c r="G32359">
        <v>1.2999999999999999E-5</v>
      </c>
      <c r="H32359" t="s">
        <v>18991</v>
      </c>
      <c r="I32359" t="s">
        <v>143516</v>
      </c>
      <c r="K32359" t="s">
        <v>213554</v>
      </c>
      <c r="L32359" t="s">
        <v>228705</v>
      </c>
      <c r="M32359" t="s">
        <v>8</v>
      </c>
      <c r="N32359" t="s">
        <v>228865</v>
      </c>
      <c r="O32359" t="s">
        <v>229496</v>
      </c>
      <c r="P32359" t="s">
        <v>231885</v>
      </c>
      <c r="R32359" t="s">
        <v>213554</v>
      </c>
      <c r="S32359" t="s">
        <v>233772</v>
      </c>
    </row>
    <row r="32360" spans="1:19" x14ac:dyDescent="0.35">
      <c r="A32360" s="1">
        <v>40329</v>
      </c>
      <c r="B32360" t="s">
        <v>18992</v>
      </c>
      <c r="C32360" t="s">
        <v>77609</v>
      </c>
      <c r="D32360" t="s">
        <v>5</v>
      </c>
      <c r="F32360" t="s">
        <v>120377</v>
      </c>
      <c r="G32360">
        <v>2.2299999999999998E-6</v>
      </c>
      <c r="H32360" t="s">
        <v>18992</v>
      </c>
      <c r="I32360" t="s">
        <v>143517</v>
      </c>
      <c r="J32360" s="2" t="s">
        <v>187552</v>
      </c>
      <c r="K32360" t="s">
        <v>213554</v>
      </c>
      <c r="L32360" t="s">
        <v>228704</v>
      </c>
      <c r="M32360" t="s">
        <v>8</v>
      </c>
      <c r="N32360" t="s">
        <v>228853</v>
      </c>
      <c r="O32360" t="s">
        <v>229375</v>
      </c>
      <c r="P32360" t="s">
        <v>229375</v>
      </c>
      <c r="R32360" t="s">
        <v>213554</v>
      </c>
      <c r="S32360" t="s">
        <v>233772</v>
      </c>
    </row>
    <row r="32361" spans="1:19" x14ac:dyDescent="0.35">
      <c r="A32361" s="1">
        <v>40330</v>
      </c>
      <c r="B32361" t="s">
        <v>18993</v>
      </c>
      <c r="C32361" t="s">
        <v>77610</v>
      </c>
      <c r="D32361" t="s">
        <v>5</v>
      </c>
      <c r="E32361" t="s">
        <v>119954</v>
      </c>
      <c r="F32361" t="s">
        <v>123657</v>
      </c>
      <c r="G32361">
        <v>4.9282519999999994E-6</v>
      </c>
      <c r="H32361" t="s">
        <v>18993</v>
      </c>
      <c r="I32361" t="s">
        <v>143518</v>
      </c>
      <c r="J32361" s="2" t="s">
        <v>187553</v>
      </c>
      <c r="K32361" t="s">
        <v>213554</v>
      </c>
      <c r="L32361" t="s">
        <v>228706</v>
      </c>
      <c r="M32361" t="s">
        <v>15</v>
      </c>
      <c r="N32361" t="s">
        <v>228849</v>
      </c>
      <c r="O32361" t="s">
        <v>229134</v>
      </c>
      <c r="P32361" t="s">
        <v>229134</v>
      </c>
      <c r="Q32361" t="s">
        <v>120682</v>
      </c>
      <c r="R32361" t="s">
        <v>213554</v>
      </c>
      <c r="S32361" t="s">
        <v>233772</v>
      </c>
    </row>
    <row r="32362" spans="1:19" x14ac:dyDescent="0.35">
      <c r="A32362" s="1">
        <v>40331</v>
      </c>
      <c r="B32362" t="s">
        <v>18993</v>
      </c>
      <c r="C32362" t="s">
        <v>77611</v>
      </c>
      <c r="D32362" t="s">
        <v>5</v>
      </c>
      <c r="E32362" t="s">
        <v>119956</v>
      </c>
      <c r="F32362" t="s">
        <v>122798</v>
      </c>
      <c r="G32362">
        <v>2.6599999999999999E-6</v>
      </c>
      <c r="H32362" t="s">
        <v>18993</v>
      </c>
      <c r="I32362" t="s">
        <v>143518</v>
      </c>
      <c r="J32362" s="2" t="s">
        <v>187553</v>
      </c>
      <c r="K32362" t="s">
        <v>213554</v>
      </c>
      <c r="L32362" t="s">
        <v>228706</v>
      </c>
      <c r="M32362" t="s">
        <v>15</v>
      </c>
      <c r="N32362" t="s">
        <v>228849</v>
      </c>
      <c r="O32362" t="s">
        <v>229134</v>
      </c>
      <c r="P32362" t="s">
        <v>229134</v>
      </c>
      <c r="Q32362" t="s">
        <v>120682</v>
      </c>
      <c r="R32362" t="s">
        <v>213554</v>
      </c>
      <c r="S32362" t="s">
        <v>233772</v>
      </c>
    </row>
    <row r="32363" spans="1:19" x14ac:dyDescent="0.35">
      <c r="A32363" s="1">
        <v>40332</v>
      </c>
      <c r="B32363" t="s">
        <v>18994</v>
      </c>
      <c r="C32363" t="s">
        <v>77612</v>
      </c>
      <c r="D32363" t="s">
        <v>5</v>
      </c>
      <c r="F32363" t="s">
        <v>123861</v>
      </c>
      <c r="G32363">
        <v>2.19E-5</v>
      </c>
      <c r="H32363" t="s">
        <v>18994</v>
      </c>
      <c r="I32363" t="s">
        <v>143519</v>
      </c>
      <c r="J32363" s="2" t="s">
        <v>187554</v>
      </c>
      <c r="K32363" t="s">
        <v>213554</v>
      </c>
      <c r="L32363" t="s">
        <v>228704</v>
      </c>
      <c r="Q32363" t="s">
        <v>121322</v>
      </c>
      <c r="R32363" t="s">
        <v>213554</v>
      </c>
      <c r="S32363" t="s">
        <v>233772</v>
      </c>
    </row>
    <row r="32364" spans="1:19" x14ac:dyDescent="0.35">
      <c r="A32364" s="1">
        <v>40333</v>
      </c>
      <c r="B32364" t="s">
        <v>18994</v>
      </c>
      <c r="C32364" t="s">
        <v>77613</v>
      </c>
      <c r="D32364" t="s">
        <v>5</v>
      </c>
      <c r="E32364" t="s">
        <v>119954</v>
      </c>
      <c r="F32364" t="s">
        <v>122082</v>
      </c>
      <c r="G32364">
        <v>1.5708750000000001E-5</v>
      </c>
      <c r="H32364" t="s">
        <v>18994</v>
      </c>
      <c r="I32364" t="s">
        <v>143519</v>
      </c>
      <c r="J32364" s="2" t="s">
        <v>187554</v>
      </c>
      <c r="K32364" t="s">
        <v>213554</v>
      </c>
      <c r="L32364" t="s">
        <v>228704</v>
      </c>
      <c r="Q32364" t="s">
        <v>121322</v>
      </c>
      <c r="R32364" t="s">
        <v>213554</v>
      </c>
      <c r="S32364" t="s">
        <v>233772</v>
      </c>
    </row>
    <row r="32365" spans="1:19" x14ac:dyDescent="0.35">
      <c r="A32365" s="1">
        <v>40334</v>
      </c>
      <c r="B32365" t="s">
        <v>18995</v>
      </c>
      <c r="C32365" t="s">
        <v>77614</v>
      </c>
      <c r="D32365" t="s">
        <v>5</v>
      </c>
      <c r="E32365" t="s">
        <v>119954</v>
      </c>
      <c r="F32365" t="s">
        <v>120335</v>
      </c>
      <c r="G32365">
        <v>1.7E-5</v>
      </c>
      <c r="H32365" t="s">
        <v>18995</v>
      </c>
      <c r="I32365" t="s">
        <v>143520</v>
      </c>
      <c r="K32365" t="s">
        <v>213554</v>
      </c>
      <c r="L32365" t="s">
        <v>228704</v>
      </c>
      <c r="M32365" t="s">
        <v>8</v>
      </c>
      <c r="N32365" t="s">
        <v>228828</v>
      </c>
      <c r="O32365" t="s">
        <v>229113</v>
      </c>
      <c r="P32365" t="s">
        <v>230103</v>
      </c>
      <c r="Q32365" t="s">
        <v>121322</v>
      </c>
      <c r="R32365" t="s">
        <v>213554</v>
      </c>
      <c r="S32365" t="s">
        <v>233772</v>
      </c>
    </row>
    <row r="32366" spans="1:19" x14ac:dyDescent="0.35">
      <c r="A32366" s="1">
        <v>40335</v>
      </c>
      <c r="B32366" t="s">
        <v>18995</v>
      </c>
      <c r="C32366" t="s">
        <v>77615</v>
      </c>
      <c r="D32366" t="s">
        <v>5</v>
      </c>
      <c r="E32366" t="s">
        <v>119956</v>
      </c>
      <c r="F32366" t="s">
        <v>122417</v>
      </c>
      <c r="G32366">
        <v>1.5E-5</v>
      </c>
      <c r="H32366" t="s">
        <v>18995</v>
      </c>
      <c r="I32366" t="s">
        <v>143520</v>
      </c>
      <c r="K32366" t="s">
        <v>213554</v>
      </c>
      <c r="L32366" t="s">
        <v>228704</v>
      </c>
      <c r="M32366" t="s">
        <v>8</v>
      </c>
      <c r="N32366" t="s">
        <v>228828</v>
      </c>
      <c r="O32366" t="s">
        <v>229113</v>
      </c>
      <c r="P32366" t="s">
        <v>230103</v>
      </c>
      <c r="Q32366" t="s">
        <v>121322</v>
      </c>
      <c r="R32366" t="s">
        <v>213554</v>
      </c>
      <c r="S32366" t="s">
        <v>233772</v>
      </c>
    </row>
    <row r="32367" spans="1:19" x14ac:dyDescent="0.35">
      <c r="A32367" s="1">
        <v>40336</v>
      </c>
      <c r="B32367" t="s">
        <v>18995</v>
      </c>
      <c r="C32367" t="s">
        <v>77616</v>
      </c>
      <c r="D32367" t="s">
        <v>5</v>
      </c>
      <c r="E32367" t="s">
        <v>119955</v>
      </c>
      <c r="F32367" t="s">
        <v>123338</v>
      </c>
      <c r="G32367">
        <v>6.0000000000000002E-6</v>
      </c>
      <c r="H32367" t="s">
        <v>18995</v>
      </c>
      <c r="I32367" t="s">
        <v>143520</v>
      </c>
      <c r="K32367" t="s">
        <v>213554</v>
      </c>
      <c r="L32367" t="s">
        <v>228704</v>
      </c>
      <c r="M32367" t="s">
        <v>8</v>
      </c>
      <c r="N32367" t="s">
        <v>228828</v>
      </c>
      <c r="O32367" t="s">
        <v>229113</v>
      </c>
      <c r="P32367" t="s">
        <v>230103</v>
      </c>
      <c r="Q32367" t="s">
        <v>121322</v>
      </c>
      <c r="R32367" t="s">
        <v>213554</v>
      </c>
      <c r="S32367" t="s">
        <v>233772</v>
      </c>
    </row>
    <row r="32368" spans="1:19" x14ac:dyDescent="0.35">
      <c r="A32368" s="1">
        <v>40337</v>
      </c>
      <c r="B32368" t="s">
        <v>18996</v>
      </c>
      <c r="C32368" t="s">
        <v>77617</v>
      </c>
      <c r="D32368" t="s">
        <v>5</v>
      </c>
      <c r="F32368" t="s">
        <v>120152</v>
      </c>
      <c r="G32368">
        <v>1.9999999999999999E-7</v>
      </c>
      <c r="H32368" t="s">
        <v>18996</v>
      </c>
      <c r="I32368" t="s">
        <v>143521</v>
      </c>
      <c r="J32368" s="2" t="s">
        <v>187555</v>
      </c>
      <c r="K32368" t="s">
        <v>213554</v>
      </c>
      <c r="L32368" t="s">
        <v>228704</v>
      </c>
      <c r="M32368" t="s">
        <v>9</v>
      </c>
      <c r="N32368" t="s">
        <v>228829</v>
      </c>
      <c r="O32368" t="s">
        <v>229477</v>
      </c>
      <c r="P32368" t="s">
        <v>229477</v>
      </c>
      <c r="R32368" t="s">
        <v>213554</v>
      </c>
      <c r="S32368" t="s">
        <v>233772</v>
      </c>
    </row>
    <row r="32369" spans="1:19" x14ac:dyDescent="0.35">
      <c r="A32369" s="1">
        <v>40338</v>
      </c>
      <c r="B32369" t="s">
        <v>18996</v>
      </c>
      <c r="C32369" t="s">
        <v>77618</v>
      </c>
      <c r="D32369" t="s">
        <v>5</v>
      </c>
      <c r="E32369" t="s">
        <v>119955</v>
      </c>
      <c r="F32369" t="s">
        <v>120464</v>
      </c>
      <c r="G32369">
        <v>4.8543679999999996E-6</v>
      </c>
      <c r="H32369" t="s">
        <v>18996</v>
      </c>
      <c r="I32369" t="s">
        <v>143521</v>
      </c>
      <c r="J32369" s="2" t="s">
        <v>187555</v>
      </c>
      <c r="K32369" t="s">
        <v>213554</v>
      </c>
      <c r="L32369" t="s">
        <v>228704</v>
      </c>
      <c r="M32369" t="s">
        <v>9</v>
      </c>
      <c r="N32369" t="s">
        <v>228829</v>
      </c>
      <c r="O32369" t="s">
        <v>229477</v>
      </c>
      <c r="P32369" t="s">
        <v>229477</v>
      </c>
      <c r="R32369" t="s">
        <v>213554</v>
      </c>
      <c r="S32369" t="s">
        <v>233772</v>
      </c>
    </row>
    <row r="32370" spans="1:19" x14ac:dyDescent="0.35">
      <c r="A32370" s="1">
        <v>40339</v>
      </c>
      <c r="B32370" t="s">
        <v>18997</v>
      </c>
      <c r="C32370" t="s">
        <v>77619</v>
      </c>
      <c r="D32370" t="s">
        <v>5</v>
      </c>
      <c r="E32370" t="s">
        <v>119954</v>
      </c>
      <c r="F32370" t="s">
        <v>119987</v>
      </c>
      <c r="G32370">
        <v>1.6474460000000001E-6</v>
      </c>
      <c r="H32370" t="s">
        <v>18997</v>
      </c>
      <c r="I32370" t="s">
        <v>143522</v>
      </c>
      <c r="J32370" s="2" t="s">
        <v>187556</v>
      </c>
      <c r="K32370" t="s">
        <v>213554</v>
      </c>
      <c r="L32370" t="s">
        <v>228704</v>
      </c>
      <c r="M32370" t="s">
        <v>9</v>
      </c>
      <c r="N32370" t="s">
        <v>228871</v>
      </c>
      <c r="O32370" t="s">
        <v>229168</v>
      </c>
      <c r="P32370" t="s">
        <v>229168</v>
      </c>
      <c r="R32370" t="s">
        <v>213554</v>
      </c>
      <c r="S32370" t="s">
        <v>233772</v>
      </c>
    </row>
    <row r="32371" spans="1:19" x14ac:dyDescent="0.35">
      <c r="A32371" s="1">
        <v>40340</v>
      </c>
      <c r="B32371" t="s">
        <v>18998</v>
      </c>
      <c r="C32371" t="s">
        <v>77620</v>
      </c>
      <c r="D32371" t="s">
        <v>5</v>
      </c>
      <c r="E32371" t="s">
        <v>119954</v>
      </c>
      <c r="F32371" t="s">
        <v>122981</v>
      </c>
      <c r="G32371">
        <v>7.5000000000000002E-6</v>
      </c>
      <c r="H32371" t="s">
        <v>18998</v>
      </c>
      <c r="I32371" t="s">
        <v>143523</v>
      </c>
      <c r="J32371" s="2" t="s">
        <v>187557</v>
      </c>
      <c r="K32371" t="s">
        <v>213554</v>
      </c>
      <c r="L32371" t="s">
        <v>228705</v>
      </c>
      <c r="M32371" t="s">
        <v>8</v>
      </c>
      <c r="N32371" t="s">
        <v>228848</v>
      </c>
      <c r="O32371" t="s">
        <v>229133</v>
      </c>
      <c r="P32371" t="s">
        <v>230294</v>
      </c>
      <c r="Q32371" t="s">
        <v>121230</v>
      </c>
      <c r="R32371" t="s">
        <v>213554</v>
      </c>
      <c r="S32371" t="s">
        <v>233772</v>
      </c>
    </row>
    <row r="32372" spans="1:19" x14ac:dyDescent="0.35">
      <c r="A32372" s="1">
        <v>40341</v>
      </c>
      <c r="B32372" t="s">
        <v>18998</v>
      </c>
      <c r="C32372" t="s">
        <v>77621</v>
      </c>
      <c r="D32372" t="s">
        <v>5</v>
      </c>
      <c r="F32372" t="s">
        <v>121389</v>
      </c>
      <c r="G32372">
        <v>5.3500000000000007E-7</v>
      </c>
      <c r="H32372" t="s">
        <v>18998</v>
      </c>
      <c r="I32372" t="s">
        <v>143523</v>
      </c>
      <c r="J32372" s="2" t="s">
        <v>187557</v>
      </c>
      <c r="K32372" t="s">
        <v>213554</v>
      </c>
      <c r="L32372" t="s">
        <v>228705</v>
      </c>
      <c r="M32372" t="s">
        <v>8</v>
      </c>
      <c r="N32372" t="s">
        <v>228848</v>
      </c>
      <c r="O32372" t="s">
        <v>229133</v>
      </c>
      <c r="P32372" t="s">
        <v>230294</v>
      </c>
      <c r="Q32372" t="s">
        <v>121230</v>
      </c>
      <c r="R32372" t="s">
        <v>213554</v>
      </c>
      <c r="S32372" t="s">
        <v>233772</v>
      </c>
    </row>
    <row r="32373" spans="1:19" x14ac:dyDescent="0.35">
      <c r="A32373" s="1">
        <v>40342</v>
      </c>
      <c r="B32373" t="s">
        <v>18998</v>
      </c>
      <c r="C32373" t="s">
        <v>77622</v>
      </c>
      <c r="D32373" t="s">
        <v>5</v>
      </c>
      <c r="E32373" t="s">
        <v>119956</v>
      </c>
      <c r="F32373" t="s">
        <v>123450</v>
      </c>
      <c r="G32373">
        <v>3.0000000000000001E-6</v>
      </c>
      <c r="H32373" t="s">
        <v>18998</v>
      </c>
      <c r="I32373" t="s">
        <v>143523</v>
      </c>
      <c r="J32373" s="2" t="s">
        <v>187557</v>
      </c>
      <c r="K32373" t="s">
        <v>213554</v>
      </c>
      <c r="L32373" t="s">
        <v>228705</v>
      </c>
      <c r="M32373" t="s">
        <v>8</v>
      </c>
      <c r="N32373" t="s">
        <v>228848</v>
      </c>
      <c r="O32373" t="s">
        <v>229133</v>
      </c>
      <c r="P32373" t="s">
        <v>230294</v>
      </c>
      <c r="Q32373" t="s">
        <v>121230</v>
      </c>
      <c r="R32373" t="s">
        <v>213554</v>
      </c>
      <c r="S32373" t="s">
        <v>233772</v>
      </c>
    </row>
    <row r="32374" spans="1:19" x14ac:dyDescent="0.35">
      <c r="A32374" s="1">
        <v>40345</v>
      </c>
      <c r="B32374" t="s">
        <v>18999</v>
      </c>
      <c r="C32374" t="s">
        <v>77623</v>
      </c>
      <c r="D32374" t="s">
        <v>5</v>
      </c>
      <c r="E32374" t="s">
        <v>119955</v>
      </c>
      <c r="F32374" t="s">
        <v>122469</v>
      </c>
      <c r="G32374">
        <v>1.1999999999999999E-6</v>
      </c>
      <c r="H32374" t="s">
        <v>18999</v>
      </c>
      <c r="I32374" t="s">
        <v>143524</v>
      </c>
      <c r="J32374" s="2" t="s">
        <v>187558</v>
      </c>
      <c r="K32374" t="s">
        <v>213554</v>
      </c>
      <c r="L32374" t="s">
        <v>228704</v>
      </c>
      <c r="M32374" t="s">
        <v>8</v>
      </c>
      <c r="N32374" t="s">
        <v>228883</v>
      </c>
      <c r="O32374" t="s">
        <v>229188</v>
      </c>
      <c r="P32374" t="s">
        <v>230462</v>
      </c>
      <c r="Q32374" t="s">
        <v>121322</v>
      </c>
      <c r="R32374" t="s">
        <v>213554</v>
      </c>
      <c r="S32374" t="s">
        <v>233772</v>
      </c>
    </row>
    <row r="32375" spans="1:19" x14ac:dyDescent="0.35">
      <c r="A32375" s="1">
        <v>40346</v>
      </c>
      <c r="B32375" t="s">
        <v>18999</v>
      </c>
      <c r="C32375" t="s">
        <v>77624</v>
      </c>
      <c r="D32375" t="s">
        <v>5</v>
      </c>
      <c r="E32375" t="s">
        <v>119956</v>
      </c>
      <c r="F32375" t="s">
        <v>121105</v>
      </c>
      <c r="G32375">
        <v>4.4999999999999998E-7</v>
      </c>
      <c r="H32375" t="s">
        <v>18999</v>
      </c>
      <c r="I32375" t="s">
        <v>143524</v>
      </c>
      <c r="J32375" s="2" t="s">
        <v>187558</v>
      </c>
      <c r="K32375" t="s">
        <v>213554</v>
      </c>
      <c r="L32375" t="s">
        <v>228704</v>
      </c>
      <c r="M32375" t="s">
        <v>8</v>
      </c>
      <c r="N32375" t="s">
        <v>228883</v>
      </c>
      <c r="O32375" t="s">
        <v>229188</v>
      </c>
      <c r="P32375" t="s">
        <v>230462</v>
      </c>
      <c r="Q32375" t="s">
        <v>121322</v>
      </c>
      <c r="R32375" t="s">
        <v>213554</v>
      </c>
      <c r="S32375" t="s">
        <v>233772</v>
      </c>
    </row>
    <row r="32376" spans="1:19" x14ac:dyDescent="0.35">
      <c r="A32376" s="1">
        <v>40347</v>
      </c>
      <c r="B32376" t="s">
        <v>18999</v>
      </c>
      <c r="C32376" t="s">
        <v>77625</v>
      </c>
      <c r="D32376" t="s">
        <v>5</v>
      </c>
      <c r="E32376" t="s">
        <v>119954</v>
      </c>
      <c r="F32376" t="s">
        <v>122029</v>
      </c>
      <c r="G32376">
        <v>3.0000000000000001E-6</v>
      </c>
      <c r="H32376" t="s">
        <v>18999</v>
      </c>
      <c r="I32376" t="s">
        <v>143524</v>
      </c>
      <c r="J32376" s="2" t="s">
        <v>187558</v>
      </c>
      <c r="K32376" t="s">
        <v>213554</v>
      </c>
      <c r="L32376" t="s">
        <v>228704</v>
      </c>
      <c r="M32376" t="s">
        <v>8</v>
      </c>
      <c r="N32376" t="s">
        <v>228883</v>
      </c>
      <c r="O32376" t="s">
        <v>229188</v>
      </c>
      <c r="P32376" t="s">
        <v>230462</v>
      </c>
      <c r="Q32376" t="s">
        <v>121322</v>
      </c>
      <c r="R32376" t="s">
        <v>213554</v>
      </c>
      <c r="S32376" t="s">
        <v>233772</v>
      </c>
    </row>
    <row r="32377" spans="1:19" x14ac:dyDescent="0.35">
      <c r="A32377" s="1">
        <v>40348</v>
      </c>
      <c r="B32377" t="s">
        <v>19000</v>
      </c>
      <c r="C32377" t="s">
        <v>77626</v>
      </c>
      <c r="D32377" t="s">
        <v>5</v>
      </c>
      <c r="E32377" t="s">
        <v>119954</v>
      </c>
      <c r="F32377" t="s">
        <v>121202</v>
      </c>
      <c r="G32377">
        <v>5.0000000000000004E-6</v>
      </c>
      <c r="H32377" t="s">
        <v>19000</v>
      </c>
      <c r="I32377" t="s">
        <v>143525</v>
      </c>
      <c r="J32377" s="2" t="s">
        <v>187559</v>
      </c>
      <c r="K32377" t="s">
        <v>213554</v>
      </c>
      <c r="L32377" t="s">
        <v>228706</v>
      </c>
      <c r="M32377" t="s">
        <v>8</v>
      </c>
      <c r="N32377" t="s">
        <v>228832</v>
      </c>
      <c r="O32377" t="s">
        <v>229111</v>
      </c>
      <c r="P32377" t="s">
        <v>230079</v>
      </c>
      <c r="Q32377" t="s">
        <v>120682</v>
      </c>
      <c r="R32377" t="s">
        <v>213554</v>
      </c>
      <c r="S32377" t="s">
        <v>233772</v>
      </c>
    </row>
    <row r="32378" spans="1:19" x14ac:dyDescent="0.35">
      <c r="A32378" s="1">
        <v>40351</v>
      </c>
      <c r="B32378" t="s">
        <v>19001</v>
      </c>
      <c r="C32378" t="s">
        <v>77627</v>
      </c>
      <c r="D32378" t="s">
        <v>5</v>
      </c>
      <c r="E32378" t="s">
        <v>119954</v>
      </c>
      <c r="F32378" t="s">
        <v>121272</v>
      </c>
      <c r="G32378">
        <v>3.1999999999999999E-6</v>
      </c>
      <c r="H32378" t="s">
        <v>19001</v>
      </c>
      <c r="I32378" t="s">
        <v>143526</v>
      </c>
      <c r="J32378" s="2" t="s">
        <v>187560</v>
      </c>
      <c r="K32378" t="s">
        <v>213554</v>
      </c>
      <c r="L32378" t="s">
        <v>228706</v>
      </c>
      <c r="M32378" t="s">
        <v>8</v>
      </c>
      <c r="N32378" t="s">
        <v>228828</v>
      </c>
      <c r="O32378" t="s">
        <v>229113</v>
      </c>
      <c r="P32378" t="s">
        <v>230081</v>
      </c>
      <c r="Q32378" t="s">
        <v>120078</v>
      </c>
      <c r="R32378" t="s">
        <v>213554</v>
      </c>
      <c r="S32378" t="s">
        <v>233772</v>
      </c>
    </row>
    <row r="32379" spans="1:19" x14ac:dyDescent="0.35">
      <c r="A32379" s="1">
        <v>40352</v>
      </c>
      <c r="B32379" t="s">
        <v>19001</v>
      </c>
      <c r="C32379" t="s">
        <v>77628</v>
      </c>
      <c r="D32379" t="s">
        <v>4</v>
      </c>
      <c r="F32379" t="s">
        <v>120994</v>
      </c>
      <c r="G32379">
        <v>1.2E-8</v>
      </c>
      <c r="H32379" t="s">
        <v>19001</v>
      </c>
      <c r="I32379" t="s">
        <v>143526</v>
      </c>
      <c r="J32379" s="2" t="s">
        <v>187560</v>
      </c>
      <c r="K32379" t="s">
        <v>213554</v>
      </c>
      <c r="L32379" t="s">
        <v>228706</v>
      </c>
      <c r="M32379" t="s">
        <v>8</v>
      </c>
      <c r="N32379" t="s">
        <v>228828</v>
      </c>
      <c r="O32379" t="s">
        <v>229113</v>
      </c>
      <c r="P32379" t="s">
        <v>230081</v>
      </c>
      <c r="Q32379" t="s">
        <v>120078</v>
      </c>
      <c r="R32379" t="s">
        <v>213554</v>
      </c>
      <c r="S32379" t="s">
        <v>233772</v>
      </c>
    </row>
    <row r="32380" spans="1:19" x14ac:dyDescent="0.35">
      <c r="A32380" s="1">
        <v>40354</v>
      </c>
      <c r="B32380" t="s">
        <v>19001</v>
      </c>
      <c r="C32380" t="s">
        <v>77629</v>
      </c>
      <c r="D32380" t="s">
        <v>5</v>
      </c>
      <c r="E32380" t="s">
        <v>119956</v>
      </c>
      <c r="F32380" t="s">
        <v>121799</v>
      </c>
      <c r="G32380">
        <v>1.6200000000000001E-5</v>
      </c>
      <c r="H32380" t="s">
        <v>19001</v>
      </c>
      <c r="I32380" t="s">
        <v>143526</v>
      </c>
      <c r="J32380" s="2" t="s">
        <v>187560</v>
      </c>
      <c r="K32380" t="s">
        <v>213554</v>
      </c>
      <c r="L32380" t="s">
        <v>228706</v>
      </c>
      <c r="M32380" t="s">
        <v>8</v>
      </c>
      <c r="N32380" t="s">
        <v>228828</v>
      </c>
      <c r="O32380" t="s">
        <v>229113</v>
      </c>
      <c r="P32380" t="s">
        <v>230081</v>
      </c>
      <c r="Q32380" t="s">
        <v>120078</v>
      </c>
      <c r="R32380" t="s">
        <v>213554</v>
      </c>
      <c r="S32380" t="s">
        <v>233772</v>
      </c>
    </row>
    <row r="32381" spans="1:19" x14ac:dyDescent="0.35">
      <c r="A32381" s="1">
        <v>40355</v>
      </c>
      <c r="B32381" t="s">
        <v>19001</v>
      </c>
      <c r="C32381" t="s">
        <v>77630</v>
      </c>
      <c r="D32381" t="s">
        <v>5</v>
      </c>
      <c r="E32381" t="s">
        <v>119958</v>
      </c>
      <c r="F32381" t="s">
        <v>122464</v>
      </c>
      <c r="G32381">
        <v>1.0000000000000001E-5</v>
      </c>
      <c r="H32381" t="s">
        <v>19001</v>
      </c>
      <c r="I32381" t="s">
        <v>143526</v>
      </c>
      <c r="J32381" s="2" t="s">
        <v>187560</v>
      </c>
      <c r="K32381" t="s">
        <v>213554</v>
      </c>
      <c r="L32381" t="s">
        <v>228706</v>
      </c>
      <c r="M32381" t="s">
        <v>8</v>
      </c>
      <c r="N32381" t="s">
        <v>228828</v>
      </c>
      <c r="O32381" t="s">
        <v>229113</v>
      </c>
      <c r="P32381" t="s">
        <v>230081</v>
      </c>
      <c r="Q32381" t="s">
        <v>120078</v>
      </c>
      <c r="R32381" t="s">
        <v>213554</v>
      </c>
      <c r="S32381" t="s">
        <v>233772</v>
      </c>
    </row>
    <row r="32382" spans="1:19" x14ac:dyDescent="0.35">
      <c r="A32382" s="1">
        <v>40356</v>
      </c>
      <c r="B32382" t="s">
        <v>19001</v>
      </c>
      <c r="C32382" t="s">
        <v>77631</v>
      </c>
      <c r="D32382" t="s">
        <v>5</v>
      </c>
      <c r="E32382" t="s">
        <v>119954</v>
      </c>
      <c r="F32382" t="s">
        <v>123324</v>
      </c>
      <c r="G32382">
        <v>6.9999999999999999E-6</v>
      </c>
      <c r="H32382" t="s">
        <v>19001</v>
      </c>
      <c r="I32382" t="s">
        <v>143526</v>
      </c>
      <c r="J32382" s="2" t="s">
        <v>187560</v>
      </c>
      <c r="K32382" t="s">
        <v>213554</v>
      </c>
      <c r="L32382" t="s">
        <v>228706</v>
      </c>
      <c r="M32382" t="s">
        <v>8</v>
      </c>
      <c r="N32382" t="s">
        <v>228828</v>
      </c>
      <c r="O32382" t="s">
        <v>229113</v>
      </c>
      <c r="P32382" t="s">
        <v>230081</v>
      </c>
      <c r="Q32382" t="s">
        <v>120078</v>
      </c>
      <c r="R32382" t="s">
        <v>213554</v>
      </c>
      <c r="S32382" t="s">
        <v>233772</v>
      </c>
    </row>
    <row r="32383" spans="1:19" x14ac:dyDescent="0.35">
      <c r="A32383" s="1">
        <v>40357</v>
      </c>
      <c r="B32383" t="s">
        <v>19001</v>
      </c>
      <c r="C32383" t="s">
        <v>77632</v>
      </c>
      <c r="D32383" t="s">
        <v>5</v>
      </c>
      <c r="E32383" t="s">
        <v>119954</v>
      </c>
      <c r="F32383" t="s">
        <v>121813</v>
      </c>
      <c r="G32383">
        <v>9.9999999999999995E-7</v>
      </c>
      <c r="H32383" t="s">
        <v>19001</v>
      </c>
      <c r="I32383" t="s">
        <v>143526</v>
      </c>
      <c r="J32383" s="2" t="s">
        <v>187560</v>
      </c>
      <c r="K32383" t="s">
        <v>213554</v>
      </c>
      <c r="L32383" t="s">
        <v>228706</v>
      </c>
      <c r="M32383" t="s">
        <v>8</v>
      </c>
      <c r="N32383" t="s">
        <v>228828</v>
      </c>
      <c r="O32383" t="s">
        <v>229113</v>
      </c>
      <c r="P32383" t="s">
        <v>230081</v>
      </c>
      <c r="Q32383" t="s">
        <v>120078</v>
      </c>
      <c r="R32383" t="s">
        <v>213554</v>
      </c>
      <c r="S32383" t="s">
        <v>233772</v>
      </c>
    </row>
    <row r="32384" spans="1:19" x14ac:dyDescent="0.35">
      <c r="A32384" s="1">
        <v>40358</v>
      </c>
      <c r="B32384" t="s">
        <v>19001</v>
      </c>
      <c r="C32384" t="s">
        <v>77633</v>
      </c>
      <c r="D32384" t="s">
        <v>5</v>
      </c>
      <c r="E32384" t="s">
        <v>119955</v>
      </c>
      <c r="F32384" t="s">
        <v>122224</v>
      </c>
      <c r="G32384">
        <v>4.2599999999999999E-6</v>
      </c>
      <c r="H32384" t="s">
        <v>19001</v>
      </c>
      <c r="I32384" t="s">
        <v>143526</v>
      </c>
      <c r="J32384" s="2" t="s">
        <v>187560</v>
      </c>
      <c r="K32384" t="s">
        <v>213554</v>
      </c>
      <c r="L32384" t="s">
        <v>228706</v>
      </c>
      <c r="M32384" t="s">
        <v>8</v>
      </c>
      <c r="N32384" t="s">
        <v>228828</v>
      </c>
      <c r="O32384" t="s">
        <v>229113</v>
      </c>
      <c r="P32384" t="s">
        <v>230081</v>
      </c>
      <c r="Q32384" t="s">
        <v>120078</v>
      </c>
      <c r="R32384" t="s">
        <v>213554</v>
      </c>
      <c r="S32384" t="s">
        <v>233772</v>
      </c>
    </row>
    <row r="32385" spans="1:19" x14ac:dyDescent="0.35">
      <c r="A32385" s="1">
        <v>40360</v>
      </c>
      <c r="B32385" t="s">
        <v>19002</v>
      </c>
      <c r="C32385" t="s">
        <v>77634</v>
      </c>
      <c r="D32385" t="s">
        <v>5</v>
      </c>
      <c r="F32385" t="s">
        <v>120451</v>
      </c>
      <c r="G32385">
        <v>6.2044099999999999E-7</v>
      </c>
      <c r="H32385" t="s">
        <v>19002</v>
      </c>
      <c r="I32385" t="s">
        <v>143527</v>
      </c>
      <c r="J32385" s="2" t="s">
        <v>187561</v>
      </c>
      <c r="K32385" t="s">
        <v>213554</v>
      </c>
      <c r="L32385" t="s">
        <v>228706</v>
      </c>
      <c r="M32385" t="s">
        <v>8</v>
      </c>
      <c r="N32385" t="s">
        <v>228848</v>
      </c>
      <c r="O32385" t="s">
        <v>229133</v>
      </c>
      <c r="P32385" t="s">
        <v>229133</v>
      </c>
      <c r="Q32385" t="s">
        <v>120679</v>
      </c>
      <c r="R32385" t="s">
        <v>213554</v>
      </c>
      <c r="S32385" t="s">
        <v>233772</v>
      </c>
    </row>
    <row r="32386" spans="1:19" x14ac:dyDescent="0.35">
      <c r="A32386" s="1">
        <v>40361</v>
      </c>
      <c r="B32386" t="s">
        <v>19003</v>
      </c>
      <c r="C32386" t="s">
        <v>77635</v>
      </c>
      <c r="D32386" t="s">
        <v>5</v>
      </c>
      <c r="E32386" t="s">
        <v>119955</v>
      </c>
      <c r="F32386" t="s">
        <v>120522</v>
      </c>
      <c r="G32386">
        <v>1.5973200000000001E-5</v>
      </c>
      <c r="H32386" t="s">
        <v>19003</v>
      </c>
      <c r="I32386" t="s">
        <v>143528</v>
      </c>
      <c r="J32386" s="2" t="s">
        <v>187562</v>
      </c>
      <c r="K32386" t="s">
        <v>213618</v>
      </c>
      <c r="L32386" t="s">
        <v>228704</v>
      </c>
      <c r="M32386" t="s">
        <v>10</v>
      </c>
      <c r="N32386" t="s">
        <v>228827</v>
      </c>
      <c r="O32386" t="s">
        <v>229107</v>
      </c>
      <c r="P32386" t="s">
        <v>229107</v>
      </c>
      <c r="Q32386" t="s">
        <v>121911</v>
      </c>
      <c r="R32386" t="s">
        <v>213554</v>
      </c>
      <c r="S32386" t="s">
        <v>233772</v>
      </c>
    </row>
    <row r="32387" spans="1:19" x14ac:dyDescent="0.35">
      <c r="A32387" s="1">
        <v>40362</v>
      </c>
      <c r="B32387" t="s">
        <v>19004</v>
      </c>
      <c r="C32387" t="s">
        <v>77636</v>
      </c>
      <c r="D32387" t="s">
        <v>5</v>
      </c>
      <c r="E32387" t="s">
        <v>119954</v>
      </c>
      <c r="F32387" t="s">
        <v>121256</v>
      </c>
      <c r="G32387">
        <v>2.5000000000000001E-5</v>
      </c>
      <c r="H32387" t="s">
        <v>19004</v>
      </c>
      <c r="I32387" t="s">
        <v>143529</v>
      </c>
      <c r="J32387" s="2" t="s">
        <v>187563</v>
      </c>
      <c r="K32387" t="s">
        <v>213554</v>
      </c>
      <c r="L32387" t="s">
        <v>228704</v>
      </c>
      <c r="Q32387" t="s">
        <v>120113</v>
      </c>
      <c r="R32387" t="s">
        <v>213554</v>
      </c>
      <c r="S32387" t="s">
        <v>233772</v>
      </c>
    </row>
    <row r="32388" spans="1:19" x14ac:dyDescent="0.35">
      <c r="A32388" s="1">
        <v>40363</v>
      </c>
      <c r="B32388" t="s">
        <v>19005</v>
      </c>
      <c r="C32388" t="s">
        <v>77637</v>
      </c>
      <c r="D32388" t="s">
        <v>5</v>
      </c>
      <c r="F32388" t="s">
        <v>122250</v>
      </c>
      <c r="G32388">
        <v>4.9999999999999998E-7</v>
      </c>
      <c r="H32388" t="s">
        <v>19005</v>
      </c>
      <c r="I32388" t="s">
        <v>143530</v>
      </c>
      <c r="J32388" s="2" t="s">
        <v>187564</v>
      </c>
      <c r="K32388" t="s">
        <v>213554</v>
      </c>
      <c r="L32388" t="s">
        <v>228704</v>
      </c>
      <c r="M32388" t="s">
        <v>8</v>
      </c>
      <c r="N32388" t="s">
        <v>228862</v>
      </c>
      <c r="O32388" t="s">
        <v>229295</v>
      </c>
      <c r="P32388" t="s">
        <v>229295</v>
      </c>
      <c r="Q32388" t="s">
        <v>121813</v>
      </c>
      <c r="R32388" t="s">
        <v>213554</v>
      </c>
      <c r="S32388" t="s">
        <v>233772</v>
      </c>
    </row>
    <row r="32389" spans="1:19" x14ac:dyDescent="0.35">
      <c r="A32389" s="1">
        <v>40364</v>
      </c>
      <c r="B32389" t="s">
        <v>19006</v>
      </c>
      <c r="C32389" t="s">
        <v>77638</v>
      </c>
      <c r="D32389" t="s">
        <v>4</v>
      </c>
      <c r="F32389" t="s">
        <v>121653</v>
      </c>
      <c r="G32389">
        <v>2.4999999999999999E-8</v>
      </c>
      <c r="H32389" t="s">
        <v>19006</v>
      </c>
      <c r="I32389" t="s">
        <v>143531</v>
      </c>
      <c r="J32389" s="2" t="s">
        <v>187565</v>
      </c>
      <c r="K32389" t="s">
        <v>213554</v>
      </c>
      <c r="L32389" t="s">
        <v>228706</v>
      </c>
      <c r="M32389" t="s">
        <v>8</v>
      </c>
      <c r="N32389" t="s">
        <v>228832</v>
      </c>
      <c r="O32389" t="s">
        <v>229111</v>
      </c>
      <c r="P32389" t="s">
        <v>230079</v>
      </c>
      <c r="Q32389" t="s">
        <v>120152</v>
      </c>
      <c r="R32389" t="s">
        <v>213554</v>
      </c>
      <c r="S32389" t="s">
        <v>233772</v>
      </c>
    </row>
    <row r="32390" spans="1:19" x14ac:dyDescent="0.35">
      <c r="A32390" s="1">
        <v>40366</v>
      </c>
      <c r="B32390" t="s">
        <v>19007</v>
      </c>
      <c r="C32390" t="s">
        <v>77639</v>
      </c>
      <c r="D32390" t="s">
        <v>4</v>
      </c>
      <c r="F32390" t="s">
        <v>119994</v>
      </c>
      <c r="G32390">
        <v>9.9999999999999995E-7</v>
      </c>
      <c r="H32390" t="s">
        <v>19007</v>
      </c>
      <c r="I32390" t="s">
        <v>143532</v>
      </c>
      <c r="J32390" s="2" t="s">
        <v>187566</v>
      </c>
      <c r="K32390" t="s">
        <v>213554</v>
      </c>
      <c r="L32390" t="s">
        <v>228704</v>
      </c>
      <c r="M32390" t="s">
        <v>228709</v>
      </c>
      <c r="N32390" t="s">
        <v>228858</v>
      </c>
      <c r="O32390" t="s">
        <v>229171</v>
      </c>
      <c r="P32390" t="s">
        <v>231013</v>
      </c>
      <c r="Q32390" t="s">
        <v>120160</v>
      </c>
      <c r="R32390" t="s">
        <v>213554</v>
      </c>
      <c r="S32390" t="s">
        <v>233772</v>
      </c>
    </row>
    <row r="32391" spans="1:19" x14ac:dyDescent="0.35">
      <c r="A32391" s="1">
        <v>40367</v>
      </c>
      <c r="B32391" t="s">
        <v>19008</v>
      </c>
      <c r="C32391" t="s">
        <v>77640</v>
      </c>
      <c r="D32391" t="s">
        <v>5</v>
      </c>
      <c r="E32391" t="s">
        <v>119954</v>
      </c>
      <c r="F32391" t="s">
        <v>120566</v>
      </c>
      <c r="G32391">
        <v>1.5690370000000001E-6</v>
      </c>
      <c r="H32391" t="s">
        <v>19008</v>
      </c>
      <c r="I32391" t="s">
        <v>143533</v>
      </c>
      <c r="J32391" s="2" t="s">
        <v>187567</v>
      </c>
      <c r="K32391" t="s">
        <v>213554</v>
      </c>
      <c r="L32391" t="s">
        <v>228704</v>
      </c>
      <c r="M32391" t="s">
        <v>9</v>
      </c>
      <c r="N32391" t="s">
        <v>228882</v>
      </c>
      <c r="O32391" t="s">
        <v>229185</v>
      </c>
      <c r="P32391" t="s">
        <v>229185</v>
      </c>
      <c r="R32391" t="s">
        <v>213554</v>
      </c>
      <c r="S32391" t="s">
        <v>233772</v>
      </c>
    </row>
    <row r="32392" spans="1:19" x14ac:dyDescent="0.35">
      <c r="A32392" s="1">
        <v>40368</v>
      </c>
      <c r="B32392" t="s">
        <v>19009</v>
      </c>
      <c r="C32392" t="s">
        <v>77641</v>
      </c>
      <c r="D32392" t="s">
        <v>5</v>
      </c>
      <c r="E32392" t="s">
        <v>119955</v>
      </c>
      <c r="F32392" t="s">
        <v>122463</v>
      </c>
      <c r="G32392">
        <v>1.0287401E-5</v>
      </c>
      <c r="H32392" t="s">
        <v>19009</v>
      </c>
      <c r="I32392" t="s">
        <v>143534</v>
      </c>
      <c r="J32392" s="2" t="s">
        <v>187568</v>
      </c>
      <c r="K32392" t="s">
        <v>213554</v>
      </c>
      <c r="L32392" t="s">
        <v>228704</v>
      </c>
      <c r="Q32392" t="s">
        <v>120682</v>
      </c>
      <c r="R32392" t="s">
        <v>213554</v>
      </c>
      <c r="S32392" t="s">
        <v>233772</v>
      </c>
    </row>
    <row r="32393" spans="1:19" x14ac:dyDescent="0.35">
      <c r="A32393" s="1">
        <v>40369</v>
      </c>
      <c r="B32393" t="s">
        <v>19010</v>
      </c>
      <c r="C32393" t="s">
        <v>77642</v>
      </c>
      <c r="D32393" t="s">
        <v>5</v>
      </c>
      <c r="F32393" t="s">
        <v>122032</v>
      </c>
      <c r="G32393">
        <v>5.4999999999999999E-6</v>
      </c>
      <c r="H32393" t="s">
        <v>19010</v>
      </c>
      <c r="I32393" t="s">
        <v>143535</v>
      </c>
      <c r="J32393" s="2" t="s">
        <v>187569</v>
      </c>
      <c r="K32393" t="s">
        <v>213554</v>
      </c>
      <c r="L32393" t="s">
        <v>228704</v>
      </c>
      <c r="M32393" t="s">
        <v>9</v>
      </c>
      <c r="N32393" t="s">
        <v>228882</v>
      </c>
      <c r="O32393" t="s">
        <v>229185</v>
      </c>
      <c r="P32393" t="s">
        <v>229185</v>
      </c>
      <c r="Q32393" t="s">
        <v>121230</v>
      </c>
      <c r="R32393" t="s">
        <v>213554</v>
      </c>
      <c r="S32393" t="s">
        <v>233772</v>
      </c>
    </row>
    <row r="32394" spans="1:19" x14ac:dyDescent="0.35">
      <c r="A32394" s="1">
        <v>40370</v>
      </c>
      <c r="B32394" t="s">
        <v>19010</v>
      </c>
      <c r="C32394" t="s">
        <v>77643</v>
      </c>
      <c r="D32394" t="s">
        <v>5</v>
      </c>
      <c r="E32394" t="s">
        <v>119955</v>
      </c>
      <c r="F32394" t="s">
        <v>123200</v>
      </c>
      <c r="G32394">
        <v>8.0000000000000007E-7</v>
      </c>
      <c r="H32394" t="s">
        <v>19010</v>
      </c>
      <c r="I32394" t="s">
        <v>143535</v>
      </c>
      <c r="J32394" s="2" t="s">
        <v>187569</v>
      </c>
      <c r="K32394" t="s">
        <v>213554</v>
      </c>
      <c r="L32394" t="s">
        <v>228704</v>
      </c>
      <c r="M32394" t="s">
        <v>9</v>
      </c>
      <c r="N32394" t="s">
        <v>228882</v>
      </c>
      <c r="O32394" t="s">
        <v>229185</v>
      </c>
      <c r="P32394" t="s">
        <v>229185</v>
      </c>
      <c r="Q32394" t="s">
        <v>121230</v>
      </c>
      <c r="R32394" t="s">
        <v>213554</v>
      </c>
      <c r="S32394" t="s">
        <v>233772</v>
      </c>
    </row>
    <row r="32395" spans="1:19" x14ac:dyDescent="0.35">
      <c r="A32395" s="1">
        <v>40371</v>
      </c>
      <c r="B32395" t="s">
        <v>19011</v>
      </c>
      <c r="C32395" t="s">
        <v>77644</v>
      </c>
      <c r="D32395" t="s">
        <v>4</v>
      </c>
      <c r="F32395" t="s">
        <v>120713</v>
      </c>
      <c r="G32395">
        <v>9.8121700000000007E-7</v>
      </c>
      <c r="H32395" t="s">
        <v>19011</v>
      </c>
      <c r="I32395" t="s">
        <v>143536</v>
      </c>
      <c r="J32395" s="2" t="s">
        <v>187570</v>
      </c>
      <c r="K32395" t="s">
        <v>213569</v>
      </c>
      <c r="L32395" t="s">
        <v>228704</v>
      </c>
      <c r="M32395" t="s">
        <v>228717</v>
      </c>
      <c r="N32395" t="s">
        <v>228893</v>
      </c>
      <c r="O32395" t="s">
        <v>229203</v>
      </c>
      <c r="P32395" t="s">
        <v>229203</v>
      </c>
      <c r="Q32395" t="s">
        <v>121193</v>
      </c>
      <c r="R32395" t="s">
        <v>213554</v>
      </c>
      <c r="S32395" t="s">
        <v>233772</v>
      </c>
    </row>
    <row r="32396" spans="1:19" x14ac:dyDescent="0.35">
      <c r="A32396" s="1">
        <v>40373</v>
      </c>
      <c r="B32396" t="s">
        <v>19012</v>
      </c>
      <c r="C32396" t="s">
        <v>77645</v>
      </c>
      <c r="D32396" t="s">
        <v>5</v>
      </c>
      <c r="E32396" t="s">
        <v>119954</v>
      </c>
      <c r="F32396" t="s">
        <v>121491</v>
      </c>
      <c r="G32396">
        <v>1.0000000000000001E-5</v>
      </c>
      <c r="H32396" t="s">
        <v>19012</v>
      </c>
      <c r="I32396" t="s">
        <v>143537</v>
      </c>
      <c r="J32396" s="2" t="s">
        <v>187571</v>
      </c>
      <c r="K32396" t="s">
        <v>213554</v>
      </c>
      <c r="L32396" t="s">
        <v>228704</v>
      </c>
      <c r="M32396" t="s">
        <v>8</v>
      </c>
      <c r="N32396" t="s">
        <v>228828</v>
      </c>
      <c r="O32396" t="s">
        <v>229113</v>
      </c>
      <c r="P32396" t="s">
        <v>230138</v>
      </c>
      <c r="Q32396" t="s">
        <v>121230</v>
      </c>
      <c r="R32396" t="s">
        <v>213554</v>
      </c>
      <c r="S32396" t="s">
        <v>233772</v>
      </c>
    </row>
    <row r="32397" spans="1:19" x14ac:dyDescent="0.35">
      <c r="A32397" s="1">
        <v>40374</v>
      </c>
      <c r="B32397" t="s">
        <v>19012</v>
      </c>
      <c r="C32397" t="s">
        <v>77646</v>
      </c>
      <c r="D32397" t="s">
        <v>5</v>
      </c>
      <c r="E32397" t="s">
        <v>119956</v>
      </c>
      <c r="F32397" t="s">
        <v>120896</v>
      </c>
      <c r="G32397">
        <v>7.9999999999999996E-6</v>
      </c>
      <c r="H32397" t="s">
        <v>19012</v>
      </c>
      <c r="I32397" t="s">
        <v>143537</v>
      </c>
      <c r="J32397" s="2" t="s">
        <v>187571</v>
      </c>
      <c r="K32397" t="s">
        <v>213554</v>
      </c>
      <c r="L32397" t="s">
        <v>228704</v>
      </c>
      <c r="M32397" t="s">
        <v>8</v>
      </c>
      <c r="N32397" t="s">
        <v>228828</v>
      </c>
      <c r="O32397" t="s">
        <v>229113</v>
      </c>
      <c r="P32397" t="s">
        <v>230138</v>
      </c>
      <c r="Q32397" t="s">
        <v>121230</v>
      </c>
      <c r="R32397" t="s">
        <v>213554</v>
      </c>
      <c r="S32397" t="s">
        <v>233772</v>
      </c>
    </row>
    <row r="32398" spans="1:19" x14ac:dyDescent="0.35">
      <c r="A32398" s="1">
        <v>40375</v>
      </c>
      <c r="B32398" t="s">
        <v>19012</v>
      </c>
      <c r="C32398" t="s">
        <v>77647</v>
      </c>
      <c r="D32398" t="s">
        <v>5</v>
      </c>
      <c r="E32398" t="s">
        <v>119958</v>
      </c>
      <c r="F32398" t="s">
        <v>121424</v>
      </c>
      <c r="G32398">
        <v>2.4000000000000001E-5</v>
      </c>
      <c r="H32398" t="s">
        <v>19012</v>
      </c>
      <c r="I32398" t="s">
        <v>143537</v>
      </c>
      <c r="J32398" s="2" t="s">
        <v>187571</v>
      </c>
      <c r="K32398" t="s">
        <v>213554</v>
      </c>
      <c r="L32398" t="s">
        <v>228704</v>
      </c>
      <c r="M32398" t="s">
        <v>8</v>
      </c>
      <c r="N32398" t="s">
        <v>228828</v>
      </c>
      <c r="O32398" t="s">
        <v>229113</v>
      </c>
      <c r="P32398" t="s">
        <v>230138</v>
      </c>
      <c r="Q32398" t="s">
        <v>121230</v>
      </c>
      <c r="R32398" t="s">
        <v>213554</v>
      </c>
      <c r="S32398" t="s">
        <v>233772</v>
      </c>
    </row>
    <row r="32399" spans="1:19" x14ac:dyDescent="0.35">
      <c r="A32399" s="1">
        <v>40376</v>
      </c>
      <c r="B32399" t="s">
        <v>19013</v>
      </c>
      <c r="C32399" t="s">
        <v>77648</v>
      </c>
      <c r="D32399" t="s">
        <v>5</v>
      </c>
      <c r="E32399" t="s">
        <v>119954</v>
      </c>
      <c r="F32399" t="s">
        <v>123504</v>
      </c>
      <c r="G32399">
        <v>9.0000000000000002E-6</v>
      </c>
      <c r="H32399" t="s">
        <v>19013</v>
      </c>
      <c r="I32399" t="s">
        <v>143538</v>
      </c>
      <c r="J32399" s="2" t="s">
        <v>187572</v>
      </c>
      <c r="K32399" t="s">
        <v>213554</v>
      </c>
      <c r="L32399" t="s">
        <v>228705</v>
      </c>
      <c r="R32399" t="s">
        <v>213554</v>
      </c>
      <c r="S32399" t="s">
        <v>233772</v>
      </c>
    </row>
    <row r="32400" spans="1:19" x14ac:dyDescent="0.35">
      <c r="A32400" s="1">
        <v>40377</v>
      </c>
      <c r="B32400" t="s">
        <v>19014</v>
      </c>
      <c r="C32400" t="s">
        <v>77649</v>
      </c>
      <c r="D32400" t="s">
        <v>4</v>
      </c>
      <c r="F32400" t="s">
        <v>120377</v>
      </c>
      <c r="G32400">
        <v>1.3E-6</v>
      </c>
      <c r="H32400" t="s">
        <v>19014</v>
      </c>
      <c r="I32400" t="s">
        <v>143539</v>
      </c>
      <c r="J32400" s="2" t="s">
        <v>187573</v>
      </c>
      <c r="K32400" t="s">
        <v>213554</v>
      </c>
      <c r="L32400" t="s">
        <v>228704</v>
      </c>
      <c r="M32400" t="s">
        <v>8</v>
      </c>
      <c r="N32400" t="s">
        <v>228828</v>
      </c>
      <c r="O32400" t="s">
        <v>229113</v>
      </c>
      <c r="P32400" t="s">
        <v>230137</v>
      </c>
      <c r="Q32400" t="s">
        <v>120377</v>
      </c>
      <c r="R32400" t="s">
        <v>213554</v>
      </c>
      <c r="S32400" t="s">
        <v>233772</v>
      </c>
    </row>
    <row r="32401" spans="1:19" x14ac:dyDescent="0.35">
      <c r="A32401" s="1">
        <v>40378</v>
      </c>
      <c r="B32401" t="s">
        <v>19015</v>
      </c>
      <c r="C32401" t="s">
        <v>77650</v>
      </c>
      <c r="D32401" t="s">
        <v>4</v>
      </c>
      <c r="F32401" t="s">
        <v>121412</v>
      </c>
      <c r="G32401">
        <v>1.5E-6</v>
      </c>
      <c r="H32401" t="s">
        <v>19015</v>
      </c>
      <c r="I32401" t="s">
        <v>143540</v>
      </c>
      <c r="J32401" s="2" t="s">
        <v>187574</v>
      </c>
      <c r="K32401" t="s">
        <v>213554</v>
      </c>
      <c r="L32401" t="s">
        <v>228704</v>
      </c>
      <c r="M32401" t="s">
        <v>8</v>
      </c>
      <c r="N32401" t="s">
        <v>228828</v>
      </c>
      <c r="O32401" t="s">
        <v>229305</v>
      </c>
      <c r="P32401" t="s">
        <v>230576</v>
      </c>
      <c r="Q32401" t="s">
        <v>120308</v>
      </c>
      <c r="R32401" t="s">
        <v>213554</v>
      </c>
      <c r="S32401" t="s">
        <v>233772</v>
      </c>
    </row>
    <row r="32402" spans="1:19" x14ac:dyDescent="0.35">
      <c r="A32402" s="1">
        <v>40379</v>
      </c>
      <c r="B32402" t="s">
        <v>19016</v>
      </c>
      <c r="C32402" t="s">
        <v>77651</v>
      </c>
      <c r="D32402" t="s">
        <v>5</v>
      </c>
      <c r="F32402" t="s">
        <v>121614</v>
      </c>
      <c r="G32402">
        <v>7.1199999999999992E-7</v>
      </c>
      <c r="H32402" t="s">
        <v>19016</v>
      </c>
      <c r="I32402" t="s">
        <v>143541</v>
      </c>
      <c r="J32402" s="2" t="s">
        <v>187575</v>
      </c>
      <c r="K32402" t="s">
        <v>213554</v>
      </c>
      <c r="L32402" t="s">
        <v>228704</v>
      </c>
      <c r="M32402" t="s">
        <v>13</v>
      </c>
      <c r="N32402" t="s">
        <v>228837</v>
      </c>
      <c r="O32402" t="s">
        <v>229146</v>
      </c>
      <c r="P32402" t="s">
        <v>230609</v>
      </c>
      <c r="R32402" t="s">
        <v>213554</v>
      </c>
      <c r="S32402" t="s">
        <v>233772</v>
      </c>
    </row>
    <row r="32403" spans="1:19" x14ac:dyDescent="0.35">
      <c r="A32403" s="1">
        <v>40380</v>
      </c>
      <c r="B32403" t="s">
        <v>19017</v>
      </c>
      <c r="C32403" t="s">
        <v>77652</v>
      </c>
      <c r="D32403" t="s">
        <v>4</v>
      </c>
      <c r="F32403" t="s">
        <v>120784</v>
      </c>
      <c r="G32403">
        <v>3.9999999999999998E-7</v>
      </c>
      <c r="H32403" t="s">
        <v>19017</v>
      </c>
      <c r="I32403" t="s">
        <v>143542</v>
      </c>
      <c r="J32403" s="2" t="s">
        <v>187576</v>
      </c>
      <c r="K32403" t="s">
        <v>213554</v>
      </c>
      <c r="L32403" t="s">
        <v>228704</v>
      </c>
      <c r="M32403" t="s">
        <v>10</v>
      </c>
      <c r="N32403" t="s">
        <v>228827</v>
      </c>
      <c r="O32403" t="s">
        <v>229107</v>
      </c>
      <c r="P32403" t="s">
        <v>229107</v>
      </c>
      <c r="Q32403" t="s">
        <v>122697</v>
      </c>
      <c r="R32403" t="s">
        <v>213554</v>
      </c>
      <c r="S32403" t="s">
        <v>233772</v>
      </c>
    </row>
    <row r="32404" spans="1:19" x14ac:dyDescent="0.35">
      <c r="A32404" s="1">
        <v>40381</v>
      </c>
      <c r="B32404" t="s">
        <v>19018</v>
      </c>
      <c r="C32404" t="s">
        <v>77653</v>
      </c>
      <c r="D32404" t="s">
        <v>4</v>
      </c>
      <c r="F32404" t="s">
        <v>120323</v>
      </c>
      <c r="G32404">
        <v>1.3E-6</v>
      </c>
      <c r="H32404" t="s">
        <v>19018</v>
      </c>
      <c r="I32404" t="s">
        <v>143543</v>
      </c>
      <c r="J32404" s="2" t="s">
        <v>187577</v>
      </c>
      <c r="K32404" t="s">
        <v>213554</v>
      </c>
      <c r="L32404" t="s">
        <v>228704</v>
      </c>
      <c r="M32404" t="s">
        <v>228722</v>
      </c>
      <c r="O32404" t="s">
        <v>229143</v>
      </c>
      <c r="P32404" t="s">
        <v>229143</v>
      </c>
      <c r="Q32404" t="s">
        <v>120364</v>
      </c>
      <c r="R32404" t="s">
        <v>213554</v>
      </c>
      <c r="S32404" t="s">
        <v>233772</v>
      </c>
    </row>
    <row r="32405" spans="1:19" x14ac:dyDescent="0.35">
      <c r="A32405" s="1">
        <v>40382</v>
      </c>
      <c r="B32405" t="s">
        <v>19019</v>
      </c>
      <c r="C32405" t="s">
        <v>77654</v>
      </c>
      <c r="D32405" t="s">
        <v>4</v>
      </c>
      <c r="F32405" t="s">
        <v>121634</v>
      </c>
      <c r="G32405">
        <v>2.3999999999999998E-7</v>
      </c>
      <c r="H32405" t="s">
        <v>19019</v>
      </c>
      <c r="I32405" t="s">
        <v>143544</v>
      </c>
      <c r="J32405" s="2" t="s">
        <v>187578</v>
      </c>
      <c r="K32405" t="s">
        <v>213554</v>
      </c>
      <c r="L32405" t="s">
        <v>228704</v>
      </c>
      <c r="M32405" t="s">
        <v>8</v>
      </c>
      <c r="N32405" t="s">
        <v>228830</v>
      </c>
      <c r="O32405" t="s">
        <v>229110</v>
      </c>
      <c r="P32405" t="s">
        <v>230364</v>
      </c>
      <c r="Q32405" t="s">
        <v>233284</v>
      </c>
      <c r="R32405" t="s">
        <v>213554</v>
      </c>
      <c r="S32405" t="s">
        <v>233772</v>
      </c>
    </row>
    <row r="32406" spans="1:19" x14ac:dyDescent="0.35">
      <c r="A32406" s="1">
        <v>40384</v>
      </c>
      <c r="B32406" t="s">
        <v>19020</v>
      </c>
      <c r="C32406" t="s">
        <v>77655</v>
      </c>
      <c r="D32406" t="s">
        <v>5</v>
      </c>
      <c r="F32406" t="s">
        <v>121125</v>
      </c>
      <c r="G32406">
        <v>1.3E-6</v>
      </c>
      <c r="H32406" t="s">
        <v>19020</v>
      </c>
      <c r="I32406" t="s">
        <v>143545</v>
      </c>
      <c r="J32406" s="2" t="s">
        <v>187579</v>
      </c>
      <c r="K32406" t="s">
        <v>213554</v>
      </c>
      <c r="L32406" t="s">
        <v>228704</v>
      </c>
      <c r="M32406" t="s">
        <v>8</v>
      </c>
      <c r="N32406" t="s">
        <v>228841</v>
      </c>
      <c r="O32406" t="s">
        <v>229123</v>
      </c>
      <c r="P32406" t="s">
        <v>229123</v>
      </c>
      <c r="Q32406" t="s">
        <v>120033</v>
      </c>
      <c r="R32406" t="s">
        <v>213554</v>
      </c>
      <c r="S32406" t="s">
        <v>233772</v>
      </c>
    </row>
    <row r="32407" spans="1:19" x14ac:dyDescent="0.35">
      <c r="A32407" s="1">
        <v>40385</v>
      </c>
      <c r="B32407" t="s">
        <v>19020</v>
      </c>
      <c r="C32407" t="s">
        <v>77656</v>
      </c>
      <c r="D32407" t="s">
        <v>5</v>
      </c>
      <c r="F32407" t="s">
        <v>120272</v>
      </c>
      <c r="G32407">
        <v>1.720588E-6</v>
      </c>
      <c r="H32407" t="s">
        <v>19020</v>
      </c>
      <c r="I32407" t="s">
        <v>143545</v>
      </c>
      <c r="J32407" s="2" t="s">
        <v>187579</v>
      </c>
      <c r="K32407" t="s">
        <v>213554</v>
      </c>
      <c r="L32407" t="s">
        <v>228704</v>
      </c>
      <c r="M32407" t="s">
        <v>8</v>
      </c>
      <c r="N32407" t="s">
        <v>228841</v>
      </c>
      <c r="O32407" t="s">
        <v>229123</v>
      </c>
      <c r="P32407" t="s">
        <v>229123</v>
      </c>
      <c r="Q32407" t="s">
        <v>120033</v>
      </c>
      <c r="R32407" t="s">
        <v>213554</v>
      </c>
      <c r="S32407" t="s">
        <v>233772</v>
      </c>
    </row>
    <row r="32408" spans="1:19" x14ac:dyDescent="0.35">
      <c r="A32408" s="1">
        <v>40386</v>
      </c>
      <c r="B32408" t="s">
        <v>19021</v>
      </c>
      <c r="C32408" t="s">
        <v>77657</v>
      </c>
      <c r="D32408" t="s">
        <v>5</v>
      </c>
      <c r="E32408" t="s">
        <v>119954</v>
      </c>
      <c r="F32408" t="s">
        <v>121263</v>
      </c>
      <c r="G32408">
        <v>3.1999999999999999E-6</v>
      </c>
      <c r="H32408" t="s">
        <v>19021</v>
      </c>
      <c r="I32408" t="s">
        <v>143546</v>
      </c>
      <c r="J32408" s="2" t="s">
        <v>187580</v>
      </c>
      <c r="K32408" t="s">
        <v>213554</v>
      </c>
      <c r="L32408" t="s">
        <v>228705</v>
      </c>
      <c r="M32408" t="s">
        <v>8</v>
      </c>
      <c r="N32408" t="s">
        <v>228883</v>
      </c>
      <c r="O32408" t="s">
        <v>229188</v>
      </c>
      <c r="P32408" t="s">
        <v>230847</v>
      </c>
      <c r="Q32408" t="s">
        <v>120377</v>
      </c>
      <c r="R32408" t="s">
        <v>213554</v>
      </c>
      <c r="S32408" t="s">
        <v>233772</v>
      </c>
    </row>
    <row r="32409" spans="1:19" x14ac:dyDescent="0.35">
      <c r="A32409" s="1">
        <v>40387</v>
      </c>
      <c r="B32409" t="s">
        <v>19022</v>
      </c>
      <c r="C32409" t="s">
        <v>77658</v>
      </c>
      <c r="D32409" t="s">
        <v>5</v>
      </c>
      <c r="F32409" t="s">
        <v>120602</v>
      </c>
      <c r="G32409">
        <v>1.9999999999999999E-6</v>
      </c>
      <c r="H32409" t="s">
        <v>19022</v>
      </c>
      <c r="I32409" t="s">
        <v>143547</v>
      </c>
      <c r="J32409" s="2" t="s">
        <v>187581</v>
      </c>
      <c r="K32409" t="s">
        <v>213554</v>
      </c>
      <c r="L32409" t="s">
        <v>228704</v>
      </c>
      <c r="M32409" t="s">
        <v>8</v>
      </c>
      <c r="N32409" t="s">
        <v>228828</v>
      </c>
      <c r="O32409" t="s">
        <v>229113</v>
      </c>
      <c r="P32409" t="s">
        <v>230107</v>
      </c>
      <c r="R32409" t="s">
        <v>213554</v>
      </c>
      <c r="S32409" t="s">
        <v>233772</v>
      </c>
    </row>
    <row r="32410" spans="1:19" x14ac:dyDescent="0.35">
      <c r="A32410" s="1">
        <v>40388</v>
      </c>
      <c r="B32410" t="s">
        <v>19023</v>
      </c>
      <c r="C32410" t="s">
        <v>77659</v>
      </c>
      <c r="D32410" t="s">
        <v>4</v>
      </c>
      <c r="F32410" t="s">
        <v>122722</v>
      </c>
      <c r="G32410">
        <v>1.4394800000000001E-7</v>
      </c>
      <c r="H32410" t="s">
        <v>19023</v>
      </c>
      <c r="I32410" t="s">
        <v>143548</v>
      </c>
      <c r="J32410" s="2" t="s">
        <v>187582</v>
      </c>
      <c r="K32410" t="s">
        <v>213554</v>
      </c>
      <c r="L32410" t="s">
        <v>228704</v>
      </c>
      <c r="M32410" t="s">
        <v>10</v>
      </c>
      <c r="N32410" t="s">
        <v>228958</v>
      </c>
      <c r="O32410" t="s">
        <v>229393</v>
      </c>
      <c r="P32410" t="s">
        <v>229393</v>
      </c>
      <c r="Q32410" t="s">
        <v>122024</v>
      </c>
      <c r="R32410" t="s">
        <v>213554</v>
      </c>
      <c r="S32410" t="s">
        <v>233772</v>
      </c>
    </row>
    <row r="32411" spans="1:19" x14ac:dyDescent="0.35">
      <c r="A32411" s="1">
        <v>40390</v>
      </c>
      <c r="B32411" t="s">
        <v>19024</v>
      </c>
      <c r="C32411" t="s">
        <v>77660</v>
      </c>
      <c r="D32411" t="s">
        <v>5</v>
      </c>
      <c r="E32411" t="s">
        <v>119954</v>
      </c>
      <c r="F32411" t="s">
        <v>123862</v>
      </c>
      <c r="G32411">
        <v>1.5E-6</v>
      </c>
      <c r="H32411" t="s">
        <v>19024</v>
      </c>
      <c r="I32411" t="s">
        <v>143549</v>
      </c>
      <c r="K32411" t="s">
        <v>213554</v>
      </c>
      <c r="L32411" t="s">
        <v>228706</v>
      </c>
      <c r="Q32411" t="s">
        <v>120077</v>
      </c>
      <c r="R32411" t="s">
        <v>213554</v>
      </c>
      <c r="S32411" t="s">
        <v>233772</v>
      </c>
    </row>
    <row r="32412" spans="1:19" x14ac:dyDescent="0.35">
      <c r="A32412" s="1">
        <v>40391</v>
      </c>
      <c r="B32412" t="s">
        <v>19024</v>
      </c>
      <c r="C32412" t="s">
        <v>77661</v>
      </c>
      <c r="D32412" t="s">
        <v>5</v>
      </c>
      <c r="E32412" t="s">
        <v>119955</v>
      </c>
      <c r="F32412" t="s">
        <v>123863</v>
      </c>
      <c r="G32412">
        <v>3.0000000000000001E-6</v>
      </c>
      <c r="H32412" t="s">
        <v>19024</v>
      </c>
      <c r="I32412" t="s">
        <v>143549</v>
      </c>
      <c r="K32412" t="s">
        <v>213554</v>
      </c>
      <c r="L32412" t="s">
        <v>228706</v>
      </c>
      <c r="Q32412" t="s">
        <v>120077</v>
      </c>
      <c r="R32412" t="s">
        <v>213554</v>
      </c>
      <c r="S32412" t="s">
        <v>233772</v>
      </c>
    </row>
    <row r="32413" spans="1:19" x14ac:dyDescent="0.35">
      <c r="A32413" s="1">
        <v>40392</v>
      </c>
      <c r="B32413" t="s">
        <v>19025</v>
      </c>
      <c r="C32413" t="s">
        <v>77662</v>
      </c>
      <c r="D32413" t="s">
        <v>5</v>
      </c>
      <c r="F32413" t="s">
        <v>121889</v>
      </c>
      <c r="G32413">
        <v>5.4299999999999997E-6</v>
      </c>
      <c r="H32413" t="s">
        <v>19025</v>
      </c>
      <c r="I32413" t="s">
        <v>143550</v>
      </c>
      <c r="J32413" s="2" t="s">
        <v>187583</v>
      </c>
      <c r="K32413" t="s">
        <v>213554</v>
      </c>
      <c r="L32413" t="s">
        <v>228704</v>
      </c>
      <c r="M32413" t="s">
        <v>10</v>
      </c>
      <c r="N32413" t="s">
        <v>229014</v>
      </c>
      <c r="O32413" t="s">
        <v>229107</v>
      </c>
      <c r="P32413" t="s">
        <v>229475</v>
      </c>
      <c r="Q32413" t="s">
        <v>233108</v>
      </c>
      <c r="R32413" t="s">
        <v>213554</v>
      </c>
      <c r="S32413" t="s">
        <v>233772</v>
      </c>
    </row>
    <row r="32414" spans="1:19" x14ac:dyDescent="0.35">
      <c r="A32414" s="1">
        <v>40393</v>
      </c>
      <c r="B32414" t="s">
        <v>19025</v>
      </c>
      <c r="C32414" t="s">
        <v>77663</v>
      </c>
      <c r="D32414" t="s">
        <v>5</v>
      </c>
      <c r="F32414" t="s">
        <v>121193</v>
      </c>
      <c r="G32414">
        <v>4.6999999999999999E-6</v>
      </c>
      <c r="H32414" t="s">
        <v>19025</v>
      </c>
      <c r="I32414" t="s">
        <v>143550</v>
      </c>
      <c r="J32414" s="2" t="s">
        <v>187583</v>
      </c>
      <c r="K32414" t="s">
        <v>213554</v>
      </c>
      <c r="L32414" t="s">
        <v>228704</v>
      </c>
      <c r="M32414" t="s">
        <v>10</v>
      </c>
      <c r="N32414" t="s">
        <v>229014</v>
      </c>
      <c r="O32414" t="s">
        <v>229107</v>
      </c>
      <c r="P32414" t="s">
        <v>229475</v>
      </c>
      <c r="Q32414" t="s">
        <v>233108</v>
      </c>
      <c r="R32414" t="s">
        <v>213554</v>
      </c>
      <c r="S32414" t="s">
        <v>233772</v>
      </c>
    </row>
    <row r="32415" spans="1:19" x14ac:dyDescent="0.35">
      <c r="A32415" s="1">
        <v>40394</v>
      </c>
      <c r="B32415" t="s">
        <v>19026</v>
      </c>
      <c r="C32415" t="s">
        <v>77664</v>
      </c>
      <c r="D32415" t="s">
        <v>4</v>
      </c>
      <c r="F32415" t="s">
        <v>120599</v>
      </c>
      <c r="G32415">
        <v>2.0000199999999999E-7</v>
      </c>
      <c r="H32415" t="s">
        <v>19026</v>
      </c>
      <c r="I32415" t="s">
        <v>143551</v>
      </c>
      <c r="J32415" s="2" t="s">
        <v>187584</v>
      </c>
      <c r="K32415" t="s">
        <v>213554</v>
      </c>
      <c r="L32415" t="s">
        <v>228704</v>
      </c>
      <c r="M32415" t="s">
        <v>8</v>
      </c>
      <c r="N32415" t="s">
        <v>228842</v>
      </c>
      <c r="O32415" t="s">
        <v>229125</v>
      </c>
      <c r="P32415" t="s">
        <v>230809</v>
      </c>
      <c r="R32415" t="s">
        <v>213554</v>
      </c>
      <c r="S32415" t="s">
        <v>233772</v>
      </c>
    </row>
    <row r="32416" spans="1:19" x14ac:dyDescent="0.35">
      <c r="A32416" s="1">
        <v>40395</v>
      </c>
      <c r="B32416" t="s">
        <v>19027</v>
      </c>
      <c r="C32416" t="s">
        <v>77665</v>
      </c>
      <c r="D32416" t="s">
        <v>5</v>
      </c>
      <c r="E32416" t="s">
        <v>119954</v>
      </c>
      <c r="F32416" t="s">
        <v>122717</v>
      </c>
      <c r="G32416">
        <v>4.7899999999999999E-6</v>
      </c>
      <c r="H32416" t="s">
        <v>19027</v>
      </c>
      <c r="I32416" t="s">
        <v>143552</v>
      </c>
      <c r="J32416" s="2" t="s">
        <v>187585</v>
      </c>
      <c r="K32416" t="s">
        <v>213554</v>
      </c>
      <c r="L32416" t="s">
        <v>228704</v>
      </c>
      <c r="M32416" t="s">
        <v>12</v>
      </c>
      <c r="N32416" t="s">
        <v>228921</v>
      </c>
      <c r="O32416" t="s">
        <v>229852</v>
      </c>
      <c r="P32416" t="s">
        <v>229852</v>
      </c>
      <c r="Q32416" t="s">
        <v>122295</v>
      </c>
      <c r="R32416" t="s">
        <v>213554</v>
      </c>
      <c r="S32416" t="s">
        <v>233772</v>
      </c>
    </row>
    <row r="32417" spans="1:19" x14ac:dyDescent="0.35">
      <c r="A32417" s="1">
        <v>40396</v>
      </c>
      <c r="B32417" t="s">
        <v>19027</v>
      </c>
      <c r="C32417" t="s">
        <v>77666</v>
      </c>
      <c r="D32417" t="s">
        <v>5</v>
      </c>
      <c r="E32417" t="s">
        <v>119955</v>
      </c>
      <c r="F32417" t="s">
        <v>122520</v>
      </c>
      <c r="G32417">
        <v>2.0577600000000002E-6</v>
      </c>
      <c r="H32417" t="s">
        <v>19027</v>
      </c>
      <c r="I32417" t="s">
        <v>143552</v>
      </c>
      <c r="J32417" s="2" t="s">
        <v>187585</v>
      </c>
      <c r="K32417" t="s">
        <v>213554</v>
      </c>
      <c r="L32417" t="s">
        <v>228704</v>
      </c>
      <c r="M32417" t="s">
        <v>12</v>
      </c>
      <c r="N32417" t="s">
        <v>228921</v>
      </c>
      <c r="O32417" t="s">
        <v>229852</v>
      </c>
      <c r="P32417" t="s">
        <v>229852</v>
      </c>
      <c r="Q32417" t="s">
        <v>122295</v>
      </c>
      <c r="R32417" t="s">
        <v>213554</v>
      </c>
      <c r="S32417" t="s">
        <v>233772</v>
      </c>
    </row>
    <row r="32418" spans="1:19" x14ac:dyDescent="0.35">
      <c r="A32418" s="1">
        <v>40397</v>
      </c>
      <c r="B32418" t="s">
        <v>19028</v>
      </c>
      <c r="C32418" t="s">
        <v>77667</v>
      </c>
      <c r="D32418" t="s">
        <v>5</v>
      </c>
      <c r="E32418" t="s">
        <v>119955</v>
      </c>
      <c r="F32418" t="s">
        <v>121826</v>
      </c>
      <c r="G32418">
        <v>9.9999999999999995E-7</v>
      </c>
      <c r="H32418" t="s">
        <v>19028</v>
      </c>
      <c r="I32418" t="s">
        <v>143553</v>
      </c>
      <c r="J32418" s="2" t="s">
        <v>187586</v>
      </c>
      <c r="K32418" t="s">
        <v>213554</v>
      </c>
      <c r="L32418" t="s">
        <v>228704</v>
      </c>
      <c r="M32418" t="s">
        <v>8</v>
      </c>
      <c r="N32418" t="s">
        <v>228828</v>
      </c>
      <c r="O32418" t="s">
        <v>229113</v>
      </c>
      <c r="P32418" t="s">
        <v>230107</v>
      </c>
      <c r="Q32418" t="s">
        <v>121795</v>
      </c>
      <c r="R32418" t="s">
        <v>213554</v>
      </c>
      <c r="S32418" t="s">
        <v>233772</v>
      </c>
    </row>
    <row r="32419" spans="1:19" x14ac:dyDescent="0.35">
      <c r="A32419" s="1">
        <v>40398</v>
      </c>
      <c r="B32419" t="s">
        <v>19029</v>
      </c>
      <c r="C32419" t="s">
        <v>77668</v>
      </c>
      <c r="D32419" t="s">
        <v>5</v>
      </c>
      <c r="F32419" t="s">
        <v>122627</v>
      </c>
      <c r="G32419">
        <v>3.5000000000000002E-8</v>
      </c>
      <c r="H32419" t="s">
        <v>19029</v>
      </c>
      <c r="I32419" t="s">
        <v>143554</v>
      </c>
      <c r="J32419" s="2" t="s">
        <v>187587</v>
      </c>
      <c r="K32419" t="s">
        <v>213554</v>
      </c>
      <c r="L32419" t="s">
        <v>228704</v>
      </c>
      <c r="M32419" t="s">
        <v>8</v>
      </c>
      <c r="N32419" t="s">
        <v>228832</v>
      </c>
      <c r="O32419" t="s">
        <v>229359</v>
      </c>
      <c r="P32419" t="s">
        <v>231886</v>
      </c>
      <c r="R32419" t="s">
        <v>213554</v>
      </c>
      <c r="S32419" t="s">
        <v>233772</v>
      </c>
    </row>
    <row r="32420" spans="1:19" x14ac:dyDescent="0.35">
      <c r="A32420" s="1">
        <v>40399</v>
      </c>
      <c r="B32420" t="s">
        <v>19030</v>
      </c>
      <c r="C32420" t="s">
        <v>77669</v>
      </c>
      <c r="D32420" t="s">
        <v>5</v>
      </c>
      <c r="F32420" t="s">
        <v>122753</v>
      </c>
      <c r="G32420">
        <v>6.7810000000000002E-7</v>
      </c>
      <c r="H32420" t="s">
        <v>19030</v>
      </c>
      <c r="I32420" t="s">
        <v>143555</v>
      </c>
      <c r="J32420" s="2" t="s">
        <v>187588</v>
      </c>
      <c r="K32420" t="s">
        <v>213554</v>
      </c>
      <c r="L32420" t="s">
        <v>228704</v>
      </c>
      <c r="Q32420" t="s">
        <v>120008</v>
      </c>
      <c r="R32420" t="s">
        <v>213554</v>
      </c>
      <c r="S32420" t="s">
        <v>233772</v>
      </c>
    </row>
    <row r="32421" spans="1:19" x14ac:dyDescent="0.35">
      <c r="A32421" s="1">
        <v>40400</v>
      </c>
      <c r="B32421" t="s">
        <v>19031</v>
      </c>
      <c r="C32421" t="s">
        <v>77670</v>
      </c>
      <c r="D32421" t="s">
        <v>4</v>
      </c>
      <c r="F32421" t="s">
        <v>120199</v>
      </c>
      <c r="G32421">
        <v>2E-8</v>
      </c>
      <c r="H32421" t="s">
        <v>19031</v>
      </c>
      <c r="I32421" t="s">
        <v>143556</v>
      </c>
      <c r="J32421" s="2" t="s">
        <v>187589</v>
      </c>
      <c r="K32421" t="s">
        <v>213554</v>
      </c>
      <c r="L32421" t="s">
        <v>228704</v>
      </c>
      <c r="M32421" t="s">
        <v>8</v>
      </c>
      <c r="N32421" t="s">
        <v>228865</v>
      </c>
      <c r="O32421" t="s">
        <v>229333</v>
      </c>
      <c r="P32421" t="s">
        <v>229333</v>
      </c>
      <c r="R32421" t="s">
        <v>213554</v>
      </c>
      <c r="S32421" t="s">
        <v>233772</v>
      </c>
    </row>
    <row r="32422" spans="1:19" x14ac:dyDescent="0.35">
      <c r="A32422" s="1">
        <v>40401</v>
      </c>
      <c r="B32422" t="s">
        <v>19032</v>
      </c>
      <c r="C32422" t="s">
        <v>77671</v>
      </c>
      <c r="D32422" t="s">
        <v>5</v>
      </c>
      <c r="F32422" t="s">
        <v>121920</v>
      </c>
      <c r="G32422">
        <v>3.4861099999999998E-6</v>
      </c>
      <c r="H32422" t="s">
        <v>19032</v>
      </c>
      <c r="I32422" t="s">
        <v>143557</v>
      </c>
      <c r="J32422" s="2" t="s">
        <v>187590</v>
      </c>
      <c r="K32422" t="s">
        <v>213554</v>
      </c>
      <c r="L32422" t="s">
        <v>228704</v>
      </c>
      <c r="M32422" t="s">
        <v>8</v>
      </c>
      <c r="N32422" t="s">
        <v>228864</v>
      </c>
      <c r="O32422" t="s">
        <v>229158</v>
      </c>
      <c r="P32422" t="s">
        <v>230143</v>
      </c>
      <c r="Q32422" t="s">
        <v>120682</v>
      </c>
      <c r="R32422" t="s">
        <v>213554</v>
      </c>
      <c r="S32422" t="s">
        <v>233772</v>
      </c>
    </row>
    <row r="32423" spans="1:19" x14ac:dyDescent="0.35">
      <c r="A32423" s="1">
        <v>40403</v>
      </c>
      <c r="B32423" t="s">
        <v>19033</v>
      </c>
      <c r="C32423" t="s">
        <v>77672</v>
      </c>
      <c r="D32423" t="s">
        <v>5</v>
      </c>
      <c r="F32423" t="s">
        <v>122031</v>
      </c>
      <c r="G32423">
        <v>3.0000000000000001E-6</v>
      </c>
      <c r="H32423" t="s">
        <v>19033</v>
      </c>
      <c r="I32423" t="s">
        <v>143558</v>
      </c>
      <c r="J32423" s="2" t="s">
        <v>187591</v>
      </c>
      <c r="K32423" t="s">
        <v>213554</v>
      </c>
      <c r="L32423" t="s">
        <v>228704</v>
      </c>
      <c r="M32423" t="s">
        <v>228751</v>
      </c>
      <c r="N32423" t="s">
        <v>228861</v>
      </c>
      <c r="O32423" t="s">
        <v>229261</v>
      </c>
      <c r="P32423" t="s">
        <v>229261</v>
      </c>
      <c r="Q32423" t="s">
        <v>122907</v>
      </c>
      <c r="R32423" t="s">
        <v>213554</v>
      </c>
      <c r="S32423" t="s">
        <v>233772</v>
      </c>
    </row>
    <row r="32424" spans="1:19" x14ac:dyDescent="0.35">
      <c r="A32424" s="1">
        <v>40404</v>
      </c>
      <c r="B32424" t="s">
        <v>19033</v>
      </c>
      <c r="C32424" t="s">
        <v>77673</v>
      </c>
      <c r="D32424" t="s">
        <v>5</v>
      </c>
      <c r="E32424" t="s">
        <v>119954</v>
      </c>
      <c r="F32424" t="s">
        <v>120218</v>
      </c>
      <c r="G32424">
        <v>5.0000000000000004E-6</v>
      </c>
      <c r="H32424" t="s">
        <v>19033</v>
      </c>
      <c r="I32424" t="s">
        <v>143558</v>
      </c>
      <c r="J32424" s="2" t="s">
        <v>187591</v>
      </c>
      <c r="K32424" t="s">
        <v>213554</v>
      </c>
      <c r="L32424" t="s">
        <v>228704</v>
      </c>
      <c r="M32424" t="s">
        <v>228751</v>
      </c>
      <c r="N32424" t="s">
        <v>228861</v>
      </c>
      <c r="O32424" t="s">
        <v>229261</v>
      </c>
      <c r="P32424" t="s">
        <v>229261</v>
      </c>
      <c r="Q32424" t="s">
        <v>122907</v>
      </c>
      <c r="R32424" t="s">
        <v>213554</v>
      </c>
      <c r="S32424" t="s">
        <v>233772</v>
      </c>
    </row>
    <row r="32425" spans="1:19" x14ac:dyDescent="0.35">
      <c r="A32425" s="1">
        <v>40405</v>
      </c>
      <c r="B32425" t="s">
        <v>19034</v>
      </c>
      <c r="C32425" t="s">
        <v>77674</v>
      </c>
      <c r="D32425" t="s">
        <v>4</v>
      </c>
      <c r="F32425" t="s">
        <v>121720</v>
      </c>
      <c r="G32425">
        <v>1E-8</v>
      </c>
      <c r="H32425" t="s">
        <v>19034</v>
      </c>
      <c r="I32425" t="s">
        <v>143559</v>
      </c>
      <c r="J32425" s="2" t="s">
        <v>187592</v>
      </c>
      <c r="K32425" t="s">
        <v>213554</v>
      </c>
      <c r="L32425" t="s">
        <v>228704</v>
      </c>
      <c r="M32425" t="s">
        <v>8</v>
      </c>
      <c r="N32425" t="s">
        <v>228828</v>
      </c>
      <c r="O32425" t="s">
        <v>229113</v>
      </c>
      <c r="P32425" t="s">
        <v>230103</v>
      </c>
      <c r="Q32425" t="s">
        <v>121720</v>
      </c>
      <c r="R32425" t="s">
        <v>213554</v>
      </c>
      <c r="S32425" t="s">
        <v>233772</v>
      </c>
    </row>
    <row r="32426" spans="1:19" x14ac:dyDescent="0.35">
      <c r="A32426" s="1">
        <v>40406</v>
      </c>
      <c r="B32426" t="s">
        <v>19034</v>
      </c>
      <c r="C32426" t="s">
        <v>77675</v>
      </c>
      <c r="D32426" t="s">
        <v>4</v>
      </c>
      <c r="F32426" t="s">
        <v>123370</v>
      </c>
      <c r="G32426">
        <v>2.0000000000000001E-9</v>
      </c>
      <c r="H32426" t="s">
        <v>19034</v>
      </c>
      <c r="I32426" t="s">
        <v>143559</v>
      </c>
      <c r="J32426" s="2" t="s">
        <v>187592</v>
      </c>
      <c r="K32426" t="s">
        <v>213554</v>
      </c>
      <c r="L32426" t="s">
        <v>228704</v>
      </c>
      <c r="M32426" t="s">
        <v>8</v>
      </c>
      <c r="N32426" t="s">
        <v>228828</v>
      </c>
      <c r="O32426" t="s">
        <v>229113</v>
      </c>
      <c r="P32426" t="s">
        <v>230103</v>
      </c>
      <c r="Q32426" t="s">
        <v>121720</v>
      </c>
      <c r="R32426" t="s">
        <v>213554</v>
      </c>
      <c r="S32426" t="s">
        <v>233772</v>
      </c>
    </row>
    <row r="32427" spans="1:19" x14ac:dyDescent="0.35">
      <c r="A32427" s="1">
        <v>40407</v>
      </c>
      <c r="B32427" t="s">
        <v>19035</v>
      </c>
      <c r="C32427" t="s">
        <v>77676</v>
      </c>
      <c r="D32427" t="s">
        <v>5</v>
      </c>
      <c r="E32427" t="s">
        <v>119958</v>
      </c>
      <c r="F32427" t="s">
        <v>120396</v>
      </c>
      <c r="G32427">
        <v>8.199999E-6</v>
      </c>
      <c r="H32427" t="s">
        <v>19035</v>
      </c>
      <c r="I32427" t="s">
        <v>143560</v>
      </c>
      <c r="J32427" s="2" t="s">
        <v>187593</v>
      </c>
      <c r="K32427" t="s">
        <v>213554</v>
      </c>
      <c r="L32427" t="s">
        <v>228704</v>
      </c>
      <c r="M32427" t="s">
        <v>8</v>
      </c>
      <c r="N32427" t="s">
        <v>228848</v>
      </c>
      <c r="O32427" t="s">
        <v>229133</v>
      </c>
      <c r="P32427" t="s">
        <v>231095</v>
      </c>
      <c r="Q32427" t="s">
        <v>119973</v>
      </c>
      <c r="R32427" t="s">
        <v>213554</v>
      </c>
      <c r="S32427" t="s">
        <v>233772</v>
      </c>
    </row>
    <row r="32428" spans="1:19" x14ac:dyDescent="0.35">
      <c r="A32428" s="1">
        <v>40408</v>
      </c>
      <c r="B32428" t="s">
        <v>19035</v>
      </c>
      <c r="C32428" t="s">
        <v>77677</v>
      </c>
      <c r="D32428" t="s">
        <v>5</v>
      </c>
      <c r="E32428" t="s">
        <v>119955</v>
      </c>
      <c r="F32428" t="s">
        <v>121494</v>
      </c>
      <c r="G32428">
        <v>2.6283279999999998E-6</v>
      </c>
      <c r="H32428" t="s">
        <v>19035</v>
      </c>
      <c r="I32428" t="s">
        <v>143560</v>
      </c>
      <c r="J32428" s="2" t="s">
        <v>187593</v>
      </c>
      <c r="K32428" t="s">
        <v>213554</v>
      </c>
      <c r="L32428" t="s">
        <v>228704</v>
      </c>
      <c r="M32428" t="s">
        <v>8</v>
      </c>
      <c r="N32428" t="s">
        <v>228848</v>
      </c>
      <c r="O32428" t="s">
        <v>229133</v>
      </c>
      <c r="P32428" t="s">
        <v>231095</v>
      </c>
      <c r="Q32428" t="s">
        <v>119973</v>
      </c>
      <c r="R32428" t="s">
        <v>213554</v>
      </c>
      <c r="S32428" t="s">
        <v>233772</v>
      </c>
    </row>
    <row r="32429" spans="1:19" x14ac:dyDescent="0.35">
      <c r="A32429" s="1">
        <v>40409</v>
      </c>
      <c r="B32429" t="s">
        <v>19035</v>
      </c>
      <c r="C32429" t="s">
        <v>77678</v>
      </c>
      <c r="D32429" t="s">
        <v>5</v>
      </c>
      <c r="E32429" t="s">
        <v>119954</v>
      </c>
      <c r="F32429" t="s">
        <v>120155</v>
      </c>
      <c r="G32429">
        <v>6.9999999999999999E-6</v>
      </c>
      <c r="H32429" t="s">
        <v>19035</v>
      </c>
      <c r="I32429" t="s">
        <v>143560</v>
      </c>
      <c r="J32429" s="2" t="s">
        <v>187593</v>
      </c>
      <c r="K32429" t="s">
        <v>213554</v>
      </c>
      <c r="L32429" t="s">
        <v>228704</v>
      </c>
      <c r="M32429" t="s">
        <v>8</v>
      </c>
      <c r="N32429" t="s">
        <v>228848</v>
      </c>
      <c r="O32429" t="s">
        <v>229133</v>
      </c>
      <c r="P32429" t="s">
        <v>231095</v>
      </c>
      <c r="Q32429" t="s">
        <v>119973</v>
      </c>
      <c r="R32429" t="s">
        <v>213554</v>
      </c>
      <c r="S32429" t="s">
        <v>233772</v>
      </c>
    </row>
    <row r="32430" spans="1:19" x14ac:dyDescent="0.35">
      <c r="A32430" s="1">
        <v>40410</v>
      </c>
      <c r="B32430" t="s">
        <v>19035</v>
      </c>
      <c r="C32430" t="s">
        <v>77679</v>
      </c>
      <c r="D32430" t="s">
        <v>5</v>
      </c>
      <c r="F32430" t="s">
        <v>120611</v>
      </c>
      <c r="G32430">
        <v>3.0000000000000001E-6</v>
      </c>
      <c r="H32430" t="s">
        <v>19035</v>
      </c>
      <c r="I32430" t="s">
        <v>143560</v>
      </c>
      <c r="J32430" s="2" t="s">
        <v>187593</v>
      </c>
      <c r="K32430" t="s">
        <v>213554</v>
      </c>
      <c r="L32430" t="s">
        <v>228704</v>
      </c>
      <c r="M32430" t="s">
        <v>8</v>
      </c>
      <c r="N32430" t="s">
        <v>228848</v>
      </c>
      <c r="O32430" t="s">
        <v>229133</v>
      </c>
      <c r="P32430" t="s">
        <v>231095</v>
      </c>
      <c r="Q32430" t="s">
        <v>119973</v>
      </c>
      <c r="R32430" t="s">
        <v>213554</v>
      </c>
      <c r="S32430" t="s">
        <v>233772</v>
      </c>
    </row>
    <row r="32431" spans="1:19" x14ac:dyDescent="0.35">
      <c r="A32431" s="1">
        <v>40411</v>
      </c>
      <c r="B32431" t="s">
        <v>19035</v>
      </c>
      <c r="C32431" t="s">
        <v>77680</v>
      </c>
      <c r="D32431" t="s">
        <v>5</v>
      </c>
      <c r="E32431" t="s">
        <v>119956</v>
      </c>
      <c r="F32431" t="s">
        <v>120446</v>
      </c>
      <c r="G32431">
        <v>7.9999999999999996E-6</v>
      </c>
      <c r="H32431" t="s">
        <v>19035</v>
      </c>
      <c r="I32431" t="s">
        <v>143560</v>
      </c>
      <c r="J32431" s="2" t="s">
        <v>187593</v>
      </c>
      <c r="K32431" t="s">
        <v>213554</v>
      </c>
      <c r="L32431" t="s">
        <v>228704</v>
      </c>
      <c r="M32431" t="s">
        <v>8</v>
      </c>
      <c r="N32431" t="s">
        <v>228848</v>
      </c>
      <c r="O32431" t="s">
        <v>229133</v>
      </c>
      <c r="P32431" t="s">
        <v>231095</v>
      </c>
      <c r="Q32431" t="s">
        <v>119973</v>
      </c>
      <c r="R32431" t="s">
        <v>213554</v>
      </c>
      <c r="S32431" t="s">
        <v>233772</v>
      </c>
    </row>
    <row r="32432" spans="1:19" x14ac:dyDescent="0.35">
      <c r="A32432" s="1">
        <v>40412</v>
      </c>
      <c r="B32432" t="s">
        <v>19036</v>
      </c>
      <c r="C32432" t="s">
        <v>77681</v>
      </c>
      <c r="D32432" t="s">
        <v>5</v>
      </c>
      <c r="E32432" t="s">
        <v>119956</v>
      </c>
      <c r="F32432" t="s">
        <v>120188</v>
      </c>
      <c r="G32432">
        <v>5.7559110000000003E-6</v>
      </c>
      <c r="H32432" t="s">
        <v>19036</v>
      </c>
      <c r="I32432" t="s">
        <v>143561</v>
      </c>
      <c r="J32432" s="2" t="s">
        <v>187594</v>
      </c>
      <c r="K32432" t="s">
        <v>213554</v>
      </c>
      <c r="L32432" t="s">
        <v>228706</v>
      </c>
      <c r="M32432" t="s">
        <v>10</v>
      </c>
      <c r="N32432" t="s">
        <v>228874</v>
      </c>
      <c r="O32432" t="s">
        <v>229107</v>
      </c>
      <c r="P32432" t="s">
        <v>230112</v>
      </c>
      <c r="Q32432" t="s">
        <v>123280</v>
      </c>
      <c r="R32432" t="s">
        <v>213554</v>
      </c>
      <c r="S32432" t="s">
        <v>233772</v>
      </c>
    </row>
    <row r="32433" spans="1:19" x14ac:dyDescent="0.35">
      <c r="A32433" s="1">
        <v>40413</v>
      </c>
      <c r="B32433" t="s">
        <v>19036</v>
      </c>
      <c r="C32433" t="s">
        <v>77682</v>
      </c>
      <c r="D32433" t="s">
        <v>5</v>
      </c>
      <c r="E32433" t="s">
        <v>119958</v>
      </c>
      <c r="F32433" t="s">
        <v>122289</v>
      </c>
      <c r="G32433">
        <v>5.0999999999999986E-6</v>
      </c>
      <c r="H32433" t="s">
        <v>19036</v>
      </c>
      <c r="I32433" t="s">
        <v>143561</v>
      </c>
      <c r="J32433" s="2" t="s">
        <v>187594</v>
      </c>
      <c r="K32433" t="s">
        <v>213554</v>
      </c>
      <c r="L32433" t="s">
        <v>228706</v>
      </c>
      <c r="M32433" t="s">
        <v>10</v>
      </c>
      <c r="N32433" t="s">
        <v>228874</v>
      </c>
      <c r="O32433" t="s">
        <v>229107</v>
      </c>
      <c r="P32433" t="s">
        <v>230112</v>
      </c>
      <c r="Q32433" t="s">
        <v>123280</v>
      </c>
      <c r="R32433" t="s">
        <v>213554</v>
      </c>
      <c r="S32433" t="s">
        <v>233772</v>
      </c>
    </row>
    <row r="32434" spans="1:19" x14ac:dyDescent="0.35">
      <c r="A32434" s="1">
        <v>40415</v>
      </c>
      <c r="B32434" t="s">
        <v>19037</v>
      </c>
      <c r="C32434" t="s">
        <v>77683</v>
      </c>
      <c r="D32434" t="s">
        <v>4</v>
      </c>
      <c r="F32434" t="s">
        <v>122402</v>
      </c>
      <c r="G32434">
        <v>1.953038E-6</v>
      </c>
      <c r="H32434" t="s">
        <v>19037</v>
      </c>
      <c r="I32434" t="s">
        <v>143562</v>
      </c>
      <c r="J32434" s="2" t="s">
        <v>187595</v>
      </c>
      <c r="K32434" t="s">
        <v>213554</v>
      </c>
      <c r="L32434" t="s">
        <v>228704</v>
      </c>
      <c r="M32434" t="s">
        <v>8</v>
      </c>
      <c r="N32434" t="s">
        <v>228855</v>
      </c>
      <c r="O32434" t="s">
        <v>229145</v>
      </c>
      <c r="P32434" t="s">
        <v>230095</v>
      </c>
      <c r="Q32434" t="s">
        <v>121999</v>
      </c>
      <c r="R32434" t="s">
        <v>213554</v>
      </c>
      <c r="S32434" t="s">
        <v>233772</v>
      </c>
    </row>
    <row r="32435" spans="1:19" x14ac:dyDescent="0.35">
      <c r="A32435" s="1">
        <v>40416</v>
      </c>
      <c r="B32435" t="s">
        <v>19037</v>
      </c>
      <c r="C32435" t="s">
        <v>77684</v>
      </c>
      <c r="D32435" t="s">
        <v>5</v>
      </c>
      <c r="F32435" t="s">
        <v>122188</v>
      </c>
      <c r="G32435">
        <v>1.4999999999999999E-7</v>
      </c>
      <c r="H32435" t="s">
        <v>19037</v>
      </c>
      <c r="I32435" t="s">
        <v>143562</v>
      </c>
      <c r="J32435" s="2" t="s">
        <v>187595</v>
      </c>
      <c r="K32435" t="s">
        <v>213554</v>
      </c>
      <c r="L32435" t="s">
        <v>228704</v>
      </c>
      <c r="M32435" t="s">
        <v>8</v>
      </c>
      <c r="N32435" t="s">
        <v>228855</v>
      </c>
      <c r="O32435" t="s">
        <v>229145</v>
      </c>
      <c r="P32435" t="s">
        <v>230095</v>
      </c>
      <c r="Q32435" t="s">
        <v>121999</v>
      </c>
      <c r="R32435" t="s">
        <v>213554</v>
      </c>
      <c r="S32435" t="s">
        <v>233772</v>
      </c>
    </row>
    <row r="32436" spans="1:19" x14ac:dyDescent="0.35">
      <c r="A32436" s="1">
        <v>40417</v>
      </c>
      <c r="B32436" t="s">
        <v>19038</v>
      </c>
      <c r="C32436" t="s">
        <v>77685</v>
      </c>
      <c r="D32436" t="s">
        <v>5</v>
      </c>
      <c r="E32436" t="s">
        <v>119954</v>
      </c>
      <c r="F32436" t="s">
        <v>120467</v>
      </c>
      <c r="G32436">
        <v>1.6236400000000001E-6</v>
      </c>
      <c r="H32436" t="s">
        <v>19038</v>
      </c>
      <c r="I32436" t="s">
        <v>143563</v>
      </c>
      <c r="J32436" s="2" t="s">
        <v>187596</v>
      </c>
      <c r="K32436" t="s">
        <v>213554</v>
      </c>
      <c r="L32436" t="s">
        <v>228704</v>
      </c>
      <c r="M32436" t="s">
        <v>9</v>
      </c>
      <c r="R32436" t="s">
        <v>213554</v>
      </c>
      <c r="S32436" t="s">
        <v>233772</v>
      </c>
    </row>
    <row r="32437" spans="1:19" x14ac:dyDescent="0.35">
      <c r="A32437" s="1">
        <v>40418</v>
      </c>
      <c r="B32437" t="s">
        <v>19039</v>
      </c>
      <c r="C32437" t="s">
        <v>77686</v>
      </c>
      <c r="D32437" t="s">
        <v>5</v>
      </c>
      <c r="F32437" t="s">
        <v>122467</v>
      </c>
      <c r="G32437">
        <v>9.529879999999999E-7</v>
      </c>
      <c r="H32437" t="s">
        <v>19039</v>
      </c>
      <c r="I32437" t="s">
        <v>143564</v>
      </c>
      <c r="J32437" s="2" t="s">
        <v>187597</v>
      </c>
      <c r="K32437" t="s">
        <v>213554</v>
      </c>
      <c r="L32437" t="s">
        <v>228704</v>
      </c>
      <c r="M32437" t="s">
        <v>8</v>
      </c>
      <c r="N32437" t="s">
        <v>228828</v>
      </c>
      <c r="O32437" t="s">
        <v>229305</v>
      </c>
      <c r="P32437" t="s">
        <v>230350</v>
      </c>
      <c r="Q32437" t="s">
        <v>120308</v>
      </c>
      <c r="R32437" t="s">
        <v>213554</v>
      </c>
      <c r="S32437" t="s">
        <v>233772</v>
      </c>
    </row>
    <row r="32438" spans="1:19" x14ac:dyDescent="0.35">
      <c r="A32438" s="1">
        <v>40419</v>
      </c>
      <c r="B32438" t="s">
        <v>19040</v>
      </c>
      <c r="C32438" t="s">
        <v>77687</v>
      </c>
      <c r="D32438" t="s">
        <v>5</v>
      </c>
      <c r="F32438" t="s">
        <v>120406</v>
      </c>
      <c r="G32438">
        <v>9.9999999999999995E-7</v>
      </c>
      <c r="H32438" t="s">
        <v>19040</v>
      </c>
      <c r="I32438" t="s">
        <v>143565</v>
      </c>
      <c r="J32438" s="2" t="s">
        <v>187598</v>
      </c>
      <c r="K32438" t="s">
        <v>213554</v>
      </c>
      <c r="L32438" t="s">
        <v>228704</v>
      </c>
      <c r="M32438" t="s">
        <v>8</v>
      </c>
      <c r="N32438" t="s">
        <v>228828</v>
      </c>
      <c r="O32438" t="s">
        <v>229216</v>
      </c>
      <c r="P32438" t="s">
        <v>229216</v>
      </c>
      <c r="Q32438" t="s">
        <v>120679</v>
      </c>
      <c r="R32438" t="s">
        <v>213554</v>
      </c>
      <c r="S32438" t="s">
        <v>233772</v>
      </c>
    </row>
    <row r="32439" spans="1:19" x14ac:dyDescent="0.35">
      <c r="A32439" s="1">
        <v>40421</v>
      </c>
      <c r="B32439" t="s">
        <v>19041</v>
      </c>
      <c r="C32439" t="s">
        <v>77688</v>
      </c>
      <c r="D32439" t="s">
        <v>4</v>
      </c>
      <c r="F32439" t="s">
        <v>120785</v>
      </c>
      <c r="G32439">
        <v>2.2000000000000001E-6</v>
      </c>
      <c r="H32439" t="s">
        <v>19041</v>
      </c>
      <c r="I32439" t="s">
        <v>143566</v>
      </c>
      <c r="J32439" s="2" t="s">
        <v>187599</v>
      </c>
      <c r="K32439" t="s">
        <v>213554</v>
      </c>
      <c r="L32439" t="s">
        <v>228704</v>
      </c>
      <c r="M32439" t="s">
        <v>8</v>
      </c>
      <c r="N32439" t="s">
        <v>228828</v>
      </c>
      <c r="O32439" t="s">
        <v>229113</v>
      </c>
      <c r="P32439" t="s">
        <v>231550</v>
      </c>
      <c r="Q32439" t="s">
        <v>120060</v>
      </c>
      <c r="R32439" t="s">
        <v>213554</v>
      </c>
      <c r="S32439" t="s">
        <v>233772</v>
      </c>
    </row>
    <row r="32440" spans="1:19" x14ac:dyDescent="0.35">
      <c r="A32440" s="1">
        <v>40423</v>
      </c>
      <c r="B32440" t="s">
        <v>19042</v>
      </c>
      <c r="C32440" t="s">
        <v>77689</v>
      </c>
      <c r="D32440" t="s">
        <v>5</v>
      </c>
      <c r="E32440" t="s">
        <v>119955</v>
      </c>
      <c r="F32440" t="s">
        <v>120239</v>
      </c>
      <c r="G32440">
        <v>6.8000000000000001E-6</v>
      </c>
      <c r="H32440" t="s">
        <v>19042</v>
      </c>
      <c r="I32440" t="s">
        <v>143567</v>
      </c>
      <c r="J32440" s="2" t="s">
        <v>187600</v>
      </c>
      <c r="K32440" t="s">
        <v>213554</v>
      </c>
      <c r="L32440" t="s">
        <v>228705</v>
      </c>
      <c r="M32440" t="s">
        <v>8</v>
      </c>
      <c r="N32440" t="s">
        <v>228848</v>
      </c>
      <c r="O32440" t="s">
        <v>229133</v>
      </c>
      <c r="P32440" t="s">
        <v>230223</v>
      </c>
      <c r="R32440" t="s">
        <v>213554</v>
      </c>
      <c r="S32440" t="s">
        <v>233772</v>
      </c>
    </row>
    <row r="32441" spans="1:19" x14ac:dyDescent="0.35">
      <c r="A32441" s="1">
        <v>40424</v>
      </c>
      <c r="B32441" t="s">
        <v>19043</v>
      </c>
      <c r="C32441" t="s">
        <v>77690</v>
      </c>
      <c r="D32441" t="s">
        <v>4</v>
      </c>
      <c r="F32441" t="s">
        <v>120858</v>
      </c>
      <c r="G32441">
        <v>2.0858400000000001E-7</v>
      </c>
      <c r="H32441" t="s">
        <v>19043</v>
      </c>
      <c r="I32441" t="s">
        <v>143568</v>
      </c>
      <c r="J32441" s="2" t="s">
        <v>187601</v>
      </c>
      <c r="K32441" t="s">
        <v>213554</v>
      </c>
      <c r="L32441" t="s">
        <v>228704</v>
      </c>
      <c r="M32441" t="s">
        <v>12</v>
      </c>
      <c r="N32441" t="s">
        <v>228899</v>
      </c>
      <c r="O32441" t="s">
        <v>229220</v>
      </c>
      <c r="P32441" t="s">
        <v>229220</v>
      </c>
      <c r="Q32441" t="s">
        <v>120881</v>
      </c>
      <c r="R32441" t="s">
        <v>213554</v>
      </c>
      <c r="S32441" t="s">
        <v>233772</v>
      </c>
    </row>
    <row r="32442" spans="1:19" x14ac:dyDescent="0.35">
      <c r="A32442" s="1">
        <v>40426</v>
      </c>
      <c r="B32442" t="s">
        <v>19044</v>
      </c>
      <c r="C32442" t="s">
        <v>77691</v>
      </c>
      <c r="D32442" t="s">
        <v>5</v>
      </c>
      <c r="E32442" t="s">
        <v>119955</v>
      </c>
      <c r="F32442" t="s">
        <v>121230</v>
      </c>
      <c r="G32442">
        <v>5.0000000000000004E-6</v>
      </c>
      <c r="H32442" t="s">
        <v>19044</v>
      </c>
      <c r="I32442" t="s">
        <v>143569</v>
      </c>
      <c r="J32442" s="2" t="s">
        <v>187602</v>
      </c>
      <c r="K32442" t="s">
        <v>213554</v>
      </c>
      <c r="L32442" t="s">
        <v>228706</v>
      </c>
      <c r="M32442" t="s">
        <v>8</v>
      </c>
      <c r="N32442" t="s">
        <v>228828</v>
      </c>
      <c r="O32442" t="s">
        <v>229113</v>
      </c>
      <c r="P32442" t="s">
        <v>230107</v>
      </c>
      <c r="Q32442" t="s">
        <v>121230</v>
      </c>
      <c r="R32442" t="s">
        <v>213554</v>
      </c>
      <c r="S32442" t="s">
        <v>233772</v>
      </c>
    </row>
    <row r="32443" spans="1:19" x14ac:dyDescent="0.35">
      <c r="A32443" s="1">
        <v>40427</v>
      </c>
      <c r="B32443" t="s">
        <v>19044</v>
      </c>
      <c r="C32443" t="s">
        <v>77692</v>
      </c>
      <c r="D32443" t="s">
        <v>5</v>
      </c>
      <c r="E32443" t="s">
        <v>119954</v>
      </c>
      <c r="F32443" t="s">
        <v>121111</v>
      </c>
      <c r="G32443">
        <v>7.9999999999999996E-6</v>
      </c>
      <c r="H32443" t="s">
        <v>19044</v>
      </c>
      <c r="I32443" t="s">
        <v>143569</v>
      </c>
      <c r="J32443" s="2" t="s">
        <v>187602</v>
      </c>
      <c r="K32443" t="s">
        <v>213554</v>
      </c>
      <c r="L32443" t="s">
        <v>228706</v>
      </c>
      <c r="M32443" t="s">
        <v>8</v>
      </c>
      <c r="N32443" t="s">
        <v>228828</v>
      </c>
      <c r="O32443" t="s">
        <v>229113</v>
      </c>
      <c r="P32443" t="s">
        <v>230107</v>
      </c>
      <c r="Q32443" t="s">
        <v>121230</v>
      </c>
      <c r="R32443" t="s">
        <v>213554</v>
      </c>
      <c r="S32443" t="s">
        <v>233772</v>
      </c>
    </row>
    <row r="32444" spans="1:19" x14ac:dyDescent="0.35">
      <c r="A32444" s="1">
        <v>40428</v>
      </c>
      <c r="B32444" t="s">
        <v>19045</v>
      </c>
      <c r="C32444" t="s">
        <v>77693</v>
      </c>
      <c r="D32444" t="s">
        <v>5</v>
      </c>
      <c r="F32444" t="s">
        <v>120568</v>
      </c>
      <c r="G32444">
        <v>9.9999999999999995E-7</v>
      </c>
      <c r="H32444" t="s">
        <v>19045</v>
      </c>
      <c r="I32444" t="s">
        <v>143570</v>
      </c>
      <c r="J32444" s="2" t="s">
        <v>187603</v>
      </c>
      <c r="K32444" t="s">
        <v>213554</v>
      </c>
      <c r="L32444" t="s">
        <v>228704</v>
      </c>
      <c r="M32444" t="s">
        <v>11</v>
      </c>
      <c r="N32444" t="s">
        <v>228875</v>
      </c>
      <c r="O32444" t="s">
        <v>229172</v>
      </c>
      <c r="P32444" t="s">
        <v>229172</v>
      </c>
      <c r="Q32444" t="s">
        <v>120056</v>
      </c>
      <c r="R32444" t="s">
        <v>213554</v>
      </c>
      <c r="S32444" t="s">
        <v>233772</v>
      </c>
    </row>
    <row r="32445" spans="1:19" x14ac:dyDescent="0.35">
      <c r="A32445" s="1">
        <v>40429</v>
      </c>
      <c r="B32445" t="s">
        <v>19046</v>
      </c>
      <c r="C32445" t="s">
        <v>77694</v>
      </c>
      <c r="D32445" t="s">
        <v>5</v>
      </c>
      <c r="F32445" t="s">
        <v>123008</v>
      </c>
      <c r="G32445">
        <v>7.1299999999999987E-6</v>
      </c>
      <c r="H32445" t="s">
        <v>19046</v>
      </c>
      <c r="I32445" t="s">
        <v>143571</v>
      </c>
      <c r="J32445" s="2" t="s">
        <v>187604</v>
      </c>
      <c r="K32445" t="s">
        <v>213554</v>
      </c>
      <c r="L32445" t="s">
        <v>228706</v>
      </c>
      <c r="M32445" t="s">
        <v>228740</v>
      </c>
      <c r="N32445" t="s">
        <v>228891</v>
      </c>
      <c r="O32445" t="s">
        <v>229241</v>
      </c>
      <c r="P32445" t="s">
        <v>229241</v>
      </c>
      <c r="Q32445" t="s">
        <v>122295</v>
      </c>
      <c r="R32445" t="s">
        <v>213554</v>
      </c>
      <c r="S32445" t="s">
        <v>233772</v>
      </c>
    </row>
    <row r="32446" spans="1:19" x14ac:dyDescent="0.35">
      <c r="A32446" s="1">
        <v>40430</v>
      </c>
      <c r="B32446" t="s">
        <v>19047</v>
      </c>
      <c r="C32446" t="s">
        <v>77695</v>
      </c>
      <c r="D32446" t="s">
        <v>4</v>
      </c>
      <c r="F32446" t="s">
        <v>121988</v>
      </c>
      <c r="G32446">
        <v>4.4999999999999998E-7</v>
      </c>
      <c r="H32446" t="s">
        <v>19047</v>
      </c>
      <c r="I32446" t="s">
        <v>143572</v>
      </c>
      <c r="J32446" s="2" t="s">
        <v>187605</v>
      </c>
      <c r="K32446" t="s">
        <v>213554</v>
      </c>
      <c r="L32446" t="s">
        <v>228704</v>
      </c>
      <c r="M32446" t="s">
        <v>11</v>
      </c>
      <c r="N32446" t="s">
        <v>228826</v>
      </c>
      <c r="O32446" t="s">
        <v>229106</v>
      </c>
      <c r="P32446" t="s">
        <v>229106</v>
      </c>
      <c r="Q32446" t="s">
        <v>120128</v>
      </c>
      <c r="R32446" t="s">
        <v>213554</v>
      </c>
      <c r="S32446" t="s">
        <v>233772</v>
      </c>
    </row>
    <row r="32447" spans="1:19" x14ac:dyDescent="0.35">
      <c r="A32447" s="1">
        <v>40431</v>
      </c>
      <c r="B32447" t="s">
        <v>19048</v>
      </c>
      <c r="C32447" t="s">
        <v>77696</v>
      </c>
      <c r="D32447" t="s">
        <v>5</v>
      </c>
      <c r="F32447" t="s">
        <v>120683</v>
      </c>
      <c r="G32447">
        <v>7.5000000000000002E-6</v>
      </c>
      <c r="H32447" t="s">
        <v>19048</v>
      </c>
      <c r="I32447" t="s">
        <v>143573</v>
      </c>
      <c r="J32447" s="2" t="s">
        <v>187606</v>
      </c>
      <c r="K32447" t="s">
        <v>213554</v>
      </c>
      <c r="L32447" t="s">
        <v>228704</v>
      </c>
      <c r="M32447" t="s">
        <v>8</v>
      </c>
      <c r="N32447" t="s">
        <v>228881</v>
      </c>
      <c r="O32447" t="s">
        <v>229251</v>
      </c>
      <c r="P32447" t="s">
        <v>229251</v>
      </c>
      <c r="Q32447" t="s">
        <v>120060</v>
      </c>
      <c r="R32447" t="s">
        <v>213554</v>
      </c>
      <c r="S32447" t="s">
        <v>233772</v>
      </c>
    </row>
    <row r="32448" spans="1:19" x14ac:dyDescent="0.35">
      <c r="A32448" s="1">
        <v>40432</v>
      </c>
      <c r="B32448" t="s">
        <v>19049</v>
      </c>
      <c r="C32448" t="s">
        <v>77697</v>
      </c>
      <c r="D32448" t="s">
        <v>5</v>
      </c>
      <c r="F32448" t="s">
        <v>120178</v>
      </c>
      <c r="G32448">
        <v>9.9999999999999995E-8</v>
      </c>
      <c r="H32448" t="s">
        <v>19049</v>
      </c>
      <c r="I32448" t="s">
        <v>143574</v>
      </c>
      <c r="J32448" s="2" t="s">
        <v>187607</v>
      </c>
      <c r="K32448" t="s">
        <v>213554</v>
      </c>
      <c r="L32448" t="s">
        <v>228704</v>
      </c>
      <c r="M32448" t="s">
        <v>8</v>
      </c>
      <c r="N32448" t="s">
        <v>228841</v>
      </c>
      <c r="O32448" t="s">
        <v>229123</v>
      </c>
      <c r="P32448" t="s">
        <v>230698</v>
      </c>
      <c r="Q32448" t="s">
        <v>120679</v>
      </c>
      <c r="R32448" t="s">
        <v>213554</v>
      </c>
      <c r="S32448" t="s">
        <v>233772</v>
      </c>
    </row>
    <row r="32449" spans="1:19" x14ac:dyDescent="0.35">
      <c r="A32449" s="1">
        <v>40433</v>
      </c>
      <c r="B32449" t="s">
        <v>19050</v>
      </c>
      <c r="C32449" t="s">
        <v>77698</v>
      </c>
      <c r="D32449" t="s">
        <v>5</v>
      </c>
      <c r="F32449" t="s">
        <v>121507</v>
      </c>
      <c r="G32449">
        <v>1.9000000000000001E-7</v>
      </c>
      <c r="H32449" t="s">
        <v>19050</v>
      </c>
      <c r="I32449" t="s">
        <v>143575</v>
      </c>
      <c r="J32449" s="2" t="s">
        <v>187608</v>
      </c>
      <c r="K32449" t="s">
        <v>213554</v>
      </c>
      <c r="L32449" t="s">
        <v>228704</v>
      </c>
      <c r="M32449" t="s">
        <v>8</v>
      </c>
      <c r="N32449" t="s">
        <v>228842</v>
      </c>
      <c r="O32449" t="s">
        <v>229125</v>
      </c>
      <c r="P32449" t="s">
        <v>145827</v>
      </c>
      <c r="Q32449" t="s">
        <v>120216</v>
      </c>
      <c r="R32449" t="s">
        <v>213554</v>
      </c>
      <c r="S32449" t="s">
        <v>233772</v>
      </c>
    </row>
    <row r="32450" spans="1:19" x14ac:dyDescent="0.35">
      <c r="A32450" s="1">
        <v>40434</v>
      </c>
      <c r="B32450" t="s">
        <v>19051</v>
      </c>
      <c r="C32450" t="s">
        <v>77699</v>
      </c>
      <c r="D32450" t="s">
        <v>5</v>
      </c>
      <c r="F32450" t="s">
        <v>120024</v>
      </c>
      <c r="G32450">
        <v>6.6615400000000008E-7</v>
      </c>
      <c r="H32450" t="s">
        <v>19051</v>
      </c>
      <c r="I32450" t="s">
        <v>143576</v>
      </c>
      <c r="J32450" s="2" t="s">
        <v>187609</v>
      </c>
      <c r="K32450" t="s">
        <v>213554</v>
      </c>
      <c r="L32450" t="s">
        <v>228704</v>
      </c>
      <c r="M32450" t="s">
        <v>8</v>
      </c>
      <c r="N32450" t="s">
        <v>228842</v>
      </c>
      <c r="O32450" t="s">
        <v>229125</v>
      </c>
      <c r="P32450" t="s">
        <v>230242</v>
      </c>
      <c r="Q32450" t="s">
        <v>120008</v>
      </c>
      <c r="R32450" t="s">
        <v>213554</v>
      </c>
      <c r="S32450" t="s">
        <v>233772</v>
      </c>
    </row>
    <row r="32451" spans="1:19" x14ac:dyDescent="0.35">
      <c r="A32451" s="1">
        <v>40435</v>
      </c>
      <c r="B32451" t="s">
        <v>19052</v>
      </c>
      <c r="C32451" t="s">
        <v>77700</v>
      </c>
      <c r="D32451" t="s">
        <v>5</v>
      </c>
      <c r="E32451" t="s">
        <v>119954</v>
      </c>
      <c r="F32451" t="s">
        <v>120116</v>
      </c>
      <c r="G32451">
        <v>8.4000000000000009E-6</v>
      </c>
      <c r="H32451" t="s">
        <v>19052</v>
      </c>
      <c r="I32451" t="s">
        <v>143577</v>
      </c>
      <c r="J32451" s="2" t="s">
        <v>187610</v>
      </c>
      <c r="K32451" t="s">
        <v>213554</v>
      </c>
      <c r="L32451" t="s">
        <v>228704</v>
      </c>
      <c r="M32451" t="s">
        <v>10</v>
      </c>
      <c r="N32451" t="s">
        <v>228902</v>
      </c>
      <c r="O32451" t="s">
        <v>229232</v>
      </c>
      <c r="P32451" t="s">
        <v>229232</v>
      </c>
      <c r="Q32451" t="s">
        <v>120819</v>
      </c>
      <c r="R32451" t="s">
        <v>213554</v>
      </c>
      <c r="S32451" t="s">
        <v>233772</v>
      </c>
    </row>
    <row r="32452" spans="1:19" x14ac:dyDescent="0.35">
      <c r="A32452" s="1">
        <v>40436</v>
      </c>
      <c r="B32452" t="s">
        <v>19052</v>
      </c>
      <c r="C32452" t="s">
        <v>77701</v>
      </c>
      <c r="D32452" t="s">
        <v>5</v>
      </c>
      <c r="E32452" t="s">
        <v>119955</v>
      </c>
      <c r="F32452" t="s">
        <v>120179</v>
      </c>
      <c r="G32452">
        <v>3.8E-6</v>
      </c>
      <c r="H32452" t="s">
        <v>19052</v>
      </c>
      <c r="I32452" t="s">
        <v>143577</v>
      </c>
      <c r="J32452" s="2" t="s">
        <v>187610</v>
      </c>
      <c r="K32452" t="s">
        <v>213554</v>
      </c>
      <c r="L32452" t="s">
        <v>228704</v>
      </c>
      <c r="M32452" t="s">
        <v>10</v>
      </c>
      <c r="N32452" t="s">
        <v>228902</v>
      </c>
      <c r="O32452" t="s">
        <v>229232</v>
      </c>
      <c r="P32452" t="s">
        <v>229232</v>
      </c>
      <c r="Q32452" t="s">
        <v>120819</v>
      </c>
      <c r="R32452" t="s">
        <v>213554</v>
      </c>
      <c r="S32452" t="s">
        <v>233772</v>
      </c>
    </row>
    <row r="32453" spans="1:19" x14ac:dyDescent="0.35">
      <c r="A32453" s="1">
        <v>40437</v>
      </c>
      <c r="B32453" t="s">
        <v>19052</v>
      </c>
      <c r="C32453" t="s">
        <v>77702</v>
      </c>
      <c r="D32453" t="s">
        <v>4</v>
      </c>
      <c r="F32453" t="s">
        <v>121764</v>
      </c>
      <c r="G32453">
        <v>2.2499999999999999E-7</v>
      </c>
      <c r="H32453" t="s">
        <v>19052</v>
      </c>
      <c r="I32453" t="s">
        <v>143577</v>
      </c>
      <c r="J32453" s="2" t="s">
        <v>187610</v>
      </c>
      <c r="K32453" t="s">
        <v>213554</v>
      </c>
      <c r="L32453" t="s">
        <v>228704</v>
      </c>
      <c r="M32453" t="s">
        <v>10</v>
      </c>
      <c r="N32453" t="s">
        <v>228902</v>
      </c>
      <c r="O32453" t="s">
        <v>229232</v>
      </c>
      <c r="P32453" t="s">
        <v>229232</v>
      </c>
      <c r="Q32453" t="s">
        <v>120819</v>
      </c>
      <c r="R32453" t="s">
        <v>213554</v>
      </c>
      <c r="S32453" t="s">
        <v>233772</v>
      </c>
    </row>
    <row r="32454" spans="1:19" x14ac:dyDescent="0.35">
      <c r="A32454" s="1">
        <v>40439</v>
      </c>
      <c r="B32454" t="s">
        <v>19053</v>
      </c>
      <c r="C32454" t="s">
        <v>77703</v>
      </c>
      <c r="D32454" t="s">
        <v>4</v>
      </c>
      <c r="F32454" t="s">
        <v>120190</v>
      </c>
      <c r="G32454">
        <v>9.9999999999999995E-8</v>
      </c>
      <c r="H32454" t="s">
        <v>19053</v>
      </c>
      <c r="I32454" t="s">
        <v>143578</v>
      </c>
      <c r="J32454" s="2" t="s">
        <v>187611</v>
      </c>
      <c r="K32454" t="s">
        <v>213619</v>
      </c>
      <c r="L32454" t="s">
        <v>228704</v>
      </c>
      <c r="Q32454" t="s">
        <v>120001</v>
      </c>
      <c r="R32454" t="s">
        <v>233533</v>
      </c>
      <c r="S32454" t="s">
        <v>212718</v>
      </c>
    </row>
    <row r="32455" spans="1:19" x14ac:dyDescent="0.35">
      <c r="A32455" s="1">
        <v>40440</v>
      </c>
      <c r="B32455" t="s">
        <v>19054</v>
      </c>
      <c r="C32455" t="s">
        <v>77704</v>
      </c>
      <c r="D32455" t="s">
        <v>5</v>
      </c>
      <c r="E32455" t="s">
        <v>119954</v>
      </c>
      <c r="F32455" t="s">
        <v>123864</v>
      </c>
      <c r="G32455">
        <v>2.5700000000000001E-5</v>
      </c>
      <c r="H32455" t="s">
        <v>19054</v>
      </c>
      <c r="I32455" t="s">
        <v>143579</v>
      </c>
      <c r="J32455" s="2" t="s">
        <v>187612</v>
      </c>
      <c r="K32455" t="s">
        <v>213620</v>
      </c>
      <c r="L32455" t="s">
        <v>228704</v>
      </c>
      <c r="M32455" t="s">
        <v>8</v>
      </c>
      <c r="N32455" t="s">
        <v>228828</v>
      </c>
      <c r="O32455" t="s">
        <v>229113</v>
      </c>
      <c r="P32455" t="s">
        <v>230094</v>
      </c>
      <c r="Q32455" t="s">
        <v>122295</v>
      </c>
      <c r="R32455" t="s">
        <v>233533</v>
      </c>
      <c r="S32455" t="s">
        <v>212718</v>
      </c>
    </row>
    <row r="32456" spans="1:19" x14ac:dyDescent="0.35">
      <c r="A32456" s="1">
        <v>40441</v>
      </c>
      <c r="B32456" t="s">
        <v>19054</v>
      </c>
      <c r="C32456" t="s">
        <v>77705</v>
      </c>
      <c r="D32456" t="s">
        <v>5</v>
      </c>
      <c r="E32456" t="s">
        <v>119956</v>
      </c>
      <c r="F32456" t="s">
        <v>120394</v>
      </c>
      <c r="G32456">
        <v>6.9999999999999994E-5</v>
      </c>
      <c r="H32456" t="s">
        <v>19054</v>
      </c>
      <c r="I32456" t="s">
        <v>143579</v>
      </c>
      <c r="J32456" s="2" t="s">
        <v>187612</v>
      </c>
      <c r="K32456" t="s">
        <v>213620</v>
      </c>
      <c r="L32456" t="s">
        <v>228704</v>
      </c>
      <c r="M32456" t="s">
        <v>8</v>
      </c>
      <c r="N32456" t="s">
        <v>228828</v>
      </c>
      <c r="O32456" t="s">
        <v>229113</v>
      </c>
      <c r="P32456" t="s">
        <v>230094</v>
      </c>
      <c r="Q32456" t="s">
        <v>122295</v>
      </c>
      <c r="R32456" t="s">
        <v>233533</v>
      </c>
      <c r="S32456" t="s">
        <v>212718</v>
      </c>
    </row>
    <row r="32457" spans="1:19" x14ac:dyDescent="0.35">
      <c r="A32457" s="1">
        <v>40442</v>
      </c>
      <c r="B32457" t="s">
        <v>19054</v>
      </c>
      <c r="C32457" t="s">
        <v>77706</v>
      </c>
      <c r="D32457" t="s">
        <v>5</v>
      </c>
      <c r="E32457" t="s">
        <v>119955</v>
      </c>
      <c r="F32457" t="s">
        <v>120056</v>
      </c>
      <c r="G32457">
        <v>2.0000000000000002E-5</v>
      </c>
      <c r="H32457" t="s">
        <v>19054</v>
      </c>
      <c r="I32457" t="s">
        <v>143579</v>
      </c>
      <c r="J32457" s="2" t="s">
        <v>187612</v>
      </c>
      <c r="K32457" t="s">
        <v>213620</v>
      </c>
      <c r="L32457" t="s">
        <v>228704</v>
      </c>
      <c r="M32457" t="s">
        <v>8</v>
      </c>
      <c r="N32457" t="s">
        <v>228828</v>
      </c>
      <c r="O32457" t="s">
        <v>229113</v>
      </c>
      <c r="P32457" t="s">
        <v>230094</v>
      </c>
      <c r="Q32457" t="s">
        <v>122295</v>
      </c>
      <c r="R32457" t="s">
        <v>233533</v>
      </c>
      <c r="S32457" t="s">
        <v>212718</v>
      </c>
    </row>
    <row r="32458" spans="1:19" x14ac:dyDescent="0.35">
      <c r="A32458" s="1">
        <v>40443</v>
      </c>
      <c r="B32458" t="s">
        <v>19055</v>
      </c>
      <c r="C32458" t="s">
        <v>77707</v>
      </c>
      <c r="D32458" t="s">
        <v>5</v>
      </c>
      <c r="F32458" t="s">
        <v>122963</v>
      </c>
      <c r="G32458">
        <v>2.0000000000000002E-5</v>
      </c>
      <c r="H32458" t="s">
        <v>19055</v>
      </c>
      <c r="I32458" t="s">
        <v>143580</v>
      </c>
      <c r="J32458" s="2" t="s">
        <v>187613</v>
      </c>
      <c r="K32458" t="s">
        <v>213621</v>
      </c>
      <c r="L32458" t="s">
        <v>228704</v>
      </c>
      <c r="M32458" t="s">
        <v>11</v>
      </c>
      <c r="N32458" t="s">
        <v>228875</v>
      </c>
      <c r="O32458" t="s">
        <v>229172</v>
      </c>
      <c r="P32458" t="s">
        <v>229172</v>
      </c>
      <c r="Q32458" t="s">
        <v>120077</v>
      </c>
      <c r="R32458" t="s">
        <v>233533</v>
      </c>
      <c r="S32458" t="s">
        <v>212718</v>
      </c>
    </row>
    <row r="32459" spans="1:19" x14ac:dyDescent="0.35">
      <c r="A32459" s="1">
        <v>40444</v>
      </c>
      <c r="B32459" t="s">
        <v>19055</v>
      </c>
      <c r="C32459" t="s">
        <v>77708</v>
      </c>
      <c r="D32459" t="s">
        <v>5</v>
      </c>
      <c r="F32459" t="s">
        <v>120998</v>
      </c>
      <c r="G32459">
        <v>5.1E-5</v>
      </c>
      <c r="H32459" t="s">
        <v>19055</v>
      </c>
      <c r="I32459" t="s">
        <v>143580</v>
      </c>
      <c r="J32459" s="2" t="s">
        <v>187613</v>
      </c>
      <c r="K32459" t="s">
        <v>213621</v>
      </c>
      <c r="L32459" t="s">
        <v>228704</v>
      </c>
      <c r="M32459" t="s">
        <v>11</v>
      </c>
      <c r="N32459" t="s">
        <v>228875</v>
      </c>
      <c r="O32459" t="s">
        <v>229172</v>
      </c>
      <c r="P32459" t="s">
        <v>229172</v>
      </c>
      <c r="Q32459" t="s">
        <v>120077</v>
      </c>
      <c r="R32459" t="s">
        <v>233533</v>
      </c>
      <c r="S32459" t="s">
        <v>212718</v>
      </c>
    </row>
    <row r="32460" spans="1:19" x14ac:dyDescent="0.35">
      <c r="A32460" s="1">
        <v>40445</v>
      </c>
      <c r="B32460" t="s">
        <v>19056</v>
      </c>
      <c r="C32460" t="s">
        <v>77709</v>
      </c>
      <c r="D32460" t="s">
        <v>5</v>
      </c>
      <c r="E32460" t="s">
        <v>119954</v>
      </c>
      <c r="F32460" t="s">
        <v>120809</v>
      </c>
      <c r="G32460">
        <v>3.9999999999999998E-7</v>
      </c>
      <c r="H32460" t="s">
        <v>19056</v>
      </c>
      <c r="I32460" t="s">
        <v>143581</v>
      </c>
      <c r="J32460" s="2" t="s">
        <v>187614</v>
      </c>
      <c r="K32460" t="s">
        <v>213622</v>
      </c>
      <c r="L32460" t="s">
        <v>228704</v>
      </c>
      <c r="M32460" t="s">
        <v>8</v>
      </c>
      <c r="N32460" t="s">
        <v>228910</v>
      </c>
      <c r="O32460" t="s">
        <v>229413</v>
      </c>
      <c r="P32460" t="s">
        <v>231887</v>
      </c>
      <c r="R32460" t="s">
        <v>233533</v>
      </c>
      <c r="S32460" t="s">
        <v>212718</v>
      </c>
    </row>
    <row r="32461" spans="1:19" x14ac:dyDescent="0.35">
      <c r="A32461" s="1">
        <v>40446</v>
      </c>
      <c r="B32461" t="s">
        <v>19057</v>
      </c>
      <c r="C32461" t="s">
        <v>77710</v>
      </c>
      <c r="D32461" t="s">
        <v>4</v>
      </c>
      <c r="F32461" t="s">
        <v>120815</v>
      </c>
      <c r="G32461">
        <v>1.1999999999999999E-7</v>
      </c>
      <c r="H32461" t="s">
        <v>19057</v>
      </c>
      <c r="I32461" t="s">
        <v>143582</v>
      </c>
      <c r="J32461" s="2" t="s">
        <v>187615</v>
      </c>
      <c r="K32461" t="s">
        <v>213623</v>
      </c>
      <c r="L32461" t="s">
        <v>228704</v>
      </c>
      <c r="M32461" t="s">
        <v>8</v>
      </c>
      <c r="N32461" t="s">
        <v>228832</v>
      </c>
      <c r="O32461" t="s">
        <v>229111</v>
      </c>
      <c r="P32461" t="s">
        <v>230122</v>
      </c>
      <c r="Q32461" t="s">
        <v>120008</v>
      </c>
      <c r="R32461" t="s">
        <v>233533</v>
      </c>
      <c r="S32461" t="s">
        <v>212718</v>
      </c>
    </row>
    <row r="32462" spans="1:19" x14ac:dyDescent="0.35">
      <c r="A32462" s="1">
        <v>40447</v>
      </c>
      <c r="B32462" t="s">
        <v>19057</v>
      </c>
      <c r="C32462" t="s">
        <v>77711</v>
      </c>
      <c r="D32462" t="s">
        <v>4</v>
      </c>
      <c r="F32462" t="s">
        <v>120226</v>
      </c>
      <c r="G32462">
        <v>1.9999999999999999E-7</v>
      </c>
      <c r="H32462" t="s">
        <v>19057</v>
      </c>
      <c r="I32462" t="s">
        <v>143582</v>
      </c>
      <c r="J32462" s="2" t="s">
        <v>187615</v>
      </c>
      <c r="K32462" t="s">
        <v>213623</v>
      </c>
      <c r="L32462" t="s">
        <v>228704</v>
      </c>
      <c r="M32462" t="s">
        <v>8</v>
      </c>
      <c r="N32462" t="s">
        <v>228832</v>
      </c>
      <c r="O32462" t="s">
        <v>229111</v>
      </c>
      <c r="P32462" t="s">
        <v>230122</v>
      </c>
      <c r="Q32462" t="s">
        <v>120008</v>
      </c>
      <c r="R32462" t="s">
        <v>233533</v>
      </c>
      <c r="S32462" t="s">
        <v>212718</v>
      </c>
    </row>
    <row r="32463" spans="1:19" x14ac:dyDescent="0.35">
      <c r="A32463" s="1">
        <v>40449</v>
      </c>
      <c r="B32463" t="s">
        <v>19058</v>
      </c>
      <c r="C32463" t="s">
        <v>77712</v>
      </c>
      <c r="D32463" t="s">
        <v>4</v>
      </c>
      <c r="F32463" t="s">
        <v>120042</v>
      </c>
      <c r="G32463">
        <v>8.4309999999999995E-9</v>
      </c>
      <c r="H32463" t="s">
        <v>19058</v>
      </c>
      <c r="I32463" t="s">
        <v>143583</v>
      </c>
      <c r="J32463" s="2" t="s">
        <v>187616</v>
      </c>
      <c r="K32463" t="s">
        <v>213624</v>
      </c>
      <c r="L32463" t="s">
        <v>228704</v>
      </c>
      <c r="M32463" t="s">
        <v>10</v>
      </c>
      <c r="N32463" t="s">
        <v>229042</v>
      </c>
      <c r="O32463" t="s">
        <v>229322</v>
      </c>
      <c r="P32463" t="s">
        <v>231473</v>
      </c>
      <c r="Q32463" t="s">
        <v>119987</v>
      </c>
      <c r="R32463" t="s">
        <v>233533</v>
      </c>
      <c r="S32463" t="s">
        <v>212718</v>
      </c>
    </row>
    <row r="32464" spans="1:19" x14ac:dyDescent="0.35">
      <c r="A32464" s="1">
        <v>40450</v>
      </c>
      <c r="B32464" t="s">
        <v>19059</v>
      </c>
      <c r="C32464" t="s">
        <v>77713</v>
      </c>
      <c r="D32464" t="s">
        <v>4</v>
      </c>
      <c r="F32464" t="s">
        <v>121591</v>
      </c>
      <c r="G32464">
        <v>4.9999999999999998E-7</v>
      </c>
      <c r="H32464" t="s">
        <v>19059</v>
      </c>
      <c r="I32464" t="s">
        <v>143584</v>
      </c>
      <c r="J32464" s="2" t="s">
        <v>187617</v>
      </c>
      <c r="K32464" t="s">
        <v>213620</v>
      </c>
      <c r="L32464" t="s">
        <v>228704</v>
      </c>
      <c r="M32464" t="s">
        <v>8</v>
      </c>
      <c r="N32464" t="s">
        <v>228832</v>
      </c>
      <c r="O32464" t="s">
        <v>229111</v>
      </c>
      <c r="P32464" t="s">
        <v>230079</v>
      </c>
      <c r="Q32464" t="s">
        <v>120060</v>
      </c>
      <c r="R32464" t="s">
        <v>233533</v>
      </c>
      <c r="S32464" t="s">
        <v>212718</v>
      </c>
    </row>
    <row r="32465" spans="1:19" x14ac:dyDescent="0.35">
      <c r="A32465" s="1">
        <v>40451</v>
      </c>
      <c r="B32465" t="s">
        <v>19060</v>
      </c>
      <c r="C32465" t="s">
        <v>77714</v>
      </c>
      <c r="D32465" t="s">
        <v>4</v>
      </c>
      <c r="F32465" t="s">
        <v>120730</v>
      </c>
      <c r="G32465">
        <v>6.9999999999999997E-7</v>
      </c>
      <c r="H32465" t="s">
        <v>19060</v>
      </c>
      <c r="I32465" t="s">
        <v>143585</v>
      </c>
      <c r="K32465" t="s">
        <v>213625</v>
      </c>
      <c r="L32465" t="s">
        <v>228704</v>
      </c>
      <c r="R32465" t="s">
        <v>233533</v>
      </c>
      <c r="S32465" t="s">
        <v>212718</v>
      </c>
    </row>
    <row r="32466" spans="1:19" x14ac:dyDescent="0.35">
      <c r="A32466" s="1">
        <v>40452</v>
      </c>
      <c r="B32466" t="s">
        <v>19061</v>
      </c>
      <c r="C32466" t="s">
        <v>77715</v>
      </c>
      <c r="D32466" t="s">
        <v>4</v>
      </c>
      <c r="F32466" t="s">
        <v>120226</v>
      </c>
      <c r="G32466">
        <v>9.9999999999999995E-8</v>
      </c>
      <c r="H32466" t="s">
        <v>19061</v>
      </c>
      <c r="I32466" t="s">
        <v>143586</v>
      </c>
      <c r="J32466" s="2" t="s">
        <v>187618</v>
      </c>
      <c r="K32466" t="s">
        <v>213626</v>
      </c>
      <c r="L32466" t="s">
        <v>228704</v>
      </c>
      <c r="M32466" t="s">
        <v>10</v>
      </c>
      <c r="N32466" t="s">
        <v>228874</v>
      </c>
      <c r="O32466" t="s">
        <v>229107</v>
      </c>
      <c r="P32466" t="s">
        <v>230112</v>
      </c>
      <c r="Q32466" t="s">
        <v>120226</v>
      </c>
      <c r="R32466" t="s">
        <v>233533</v>
      </c>
      <c r="S32466" t="s">
        <v>212718</v>
      </c>
    </row>
    <row r="32467" spans="1:19" x14ac:dyDescent="0.35">
      <c r="A32467" s="1">
        <v>40454</v>
      </c>
      <c r="B32467" t="s">
        <v>19062</v>
      </c>
      <c r="C32467" t="s">
        <v>77716</v>
      </c>
      <c r="D32467" t="s">
        <v>5</v>
      </c>
      <c r="E32467" t="s">
        <v>119955</v>
      </c>
      <c r="F32467" t="s">
        <v>120170</v>
      </c>
      <c r="G32467">
        <v>1.3E-6</v>
      </c>
      <c r="H32467" t="s">
        <v>19062</v>
      </c>
      <c r="I32467" t="s">
        <v>143587</v>
      </c>
      <c r="J32467" s="2" t="s">
        <v>187619</v>
      </c>
      <c r="K32467" t="s">
        <v>213627</v>
      </c>
      <c r="L32467" t="s">
        <v>228704</v>
      </c>
      <c r="M32467" t="s">
        <v>228723</v>
      </c>
      <c r="N32467" t="s">
        <v>228901</v>
      </c>
      <c r="O32467" t="s">
        <v>229226</v>
      </c>
      <c r="P32467" t="s">
        <v>229226</v>
      </c>
      <c r="Q32467" t="s">
        <v>120216</v>
      </c>
      <c r="R32467" t="s">
        <v>233533</v>
      </c>
      <c r="S32467" t="s">
        <v>212718</v>
      </c>
    </row>
    <row r="32468" spans="1:19" x14ac:dyDescent="0.35">
      <c r="A32468" s="1">
        <v>40455</v>
      </c>
      <c r="B32468" t="s">
        <v>19062</v>
      </c>
      <c r="C32468" t="s">
        <v>77717</v>
      </c>
      <c r="D32468" t="s">
        <v>5</v>
      </c>
      <c r="E32468" t="s">
        <v>119955</v>
      </c>
      <c r="F32468" t="s">
        <v>120189</v>
      </c>
      <c r="G32468">
        <v>1.5E-6</v>
      </c>
      <c r="H32468" t="s">
        <v>19062</v>
      </c>
      <c r="I32468" t="s">
        <v>143587</v>
      </c>
      <c r="J32468" s="2" t="s">
        <v>187619</v>
      </c>
      <c r="K32468" t="s">
        <v>213627</v>
      </c>
      <c r="L32468" t="s">
        <v>228704</v>
      </c>
      <c r="M32468" t="s">
        <v>228723</v>
      </c>
      <c r="N32468" t="s">
        <v>228901</v>
      </c>
      <c r="O32468" t="s">
        <v>229226</v>
      </c>
      <c r="P32468" t="s">
        <v>229226</v>
      </c>
      <c r="Q32468" t="s">
        <v>120216</v>
      </c>
      <c r="R32468" t="s">
        <v>233533</v>
      </c>
      <c r="S32468" t="s">
        <v>212718</v>
      </c>
    </row>
    <row r="32469" spans="1:19" x14ac:dyDescent="0.35">
      <c r="A32469" s="1">
        <v>40457</v>
      </c>
      <c r="B32469" t="s">
        <v>19063</v>
      </c>
      <c r="C32469" t="s">
        <v>77718</v>
      </c>
      <c r="D32469" t="s">
        <v>4</v>
      </c>
      <c r="F32469" t="s">
        <v>120269</v>
      </c>
      <c r="G32469">
        <v>3.5000000000000002E-8</v>
      </c>
      <c r="H32469" t="s">
        <v>19063</v>
      </c>
      <c r="I32469" t="s">
        <v>143588</v>
      </c>
      <c r="J32469" s="2" t="s">
        <v>187620</v>
      </c>
      <c r="K32469" t="s">
        <v>213628</v>
      </c>
      <c r="L32469" t="s">
        <v>228704</v>
      </c>
      <c r="Q32469" t="s">
        <v>120750</v>
      </c>
      <c r="R32469" t="s">
        <v>233533</v>
      </c>
      <c r="S32469" t="s">
        <v>212718</v>
      </c>
    </row>
    <row r="32470" spans="1:19" x14ac:dyDescent="0.35">
      <c r="A32470" s="1">
        <v>40458</v>
      </c>
      <c r="B32470" t="s">
        <v>19064</v>
      </c>
      <c r="C32470" t="s">
        <v>77719</v>
      </c>
      <c r="D32470" t="s">
        <v>5</v>
      </c>
      <c r="E32470" t="s">
        <v>119955</v>
      </c>
      <c r="F32470" t="s">
        <v>120702</v>
      </c>
      <c r="G32470">
        <v>3.3552819999999998E-6</v>
      </c>
      <c r="H32470" t="s">
        <v>19064</v>
      </c>
      <c r="I32470" t="s">
        <v>143589</v>
      </c>
      <c r="J32470" s="2" t="s">
        <v>187621</v>
      </c>
      <c r="K32470" t="s">
        <v>213620</v>
      </c>
      <c r="L32470" t="s">
        <v>228704</v>
      </c>
      <c r="M32470" t="s">
        <v>10</v>
      </c>
      <c r="N32470" t="s">
        <v>229060</v>
      </c>
      <c r="O32470" t="s">
        <v>229322</v>
      </c>
      <c r="P32470" t="s">
        <v>231888</v>
      </c>
      <c r="Q32470" t="s">
        <v>120027</v>
      </c>
      <c r="R32470" t="s">
        <v>233533</v>
      </c>
      <c r="S32470" t="s">
        <v>212718</v>
      </c>
    </row>
    <row r="32471" spans="1:19" x14ac:dyDescent="0.35">
      <c r="A32471" s="1">
        <v>40459</v>
      </c>
      <c r="B32471" t="s">
        <v>19065</v>
      </c>
      <c r="C32471" t="s">
        <v>77720</v>
      </c>
      <c r="D32471" t="s">
        <v>5</v>
      </c>
      <c r="E32471" t="s">
        <v>119955</v>
      </c>
      <c r="F32471" t="s">
        <v>119970</v>
      </c>
      <c r="G32471">
        <v>1.5E-5</v>
      </c>
      <c r="H32471" t="s">
        <v>19065</v>
      </c>
      <c r="I32471" t="s">
        <v>143590</v>
      </c>
      <c r="J32471" s="2" t="s">
        <v>187622</v>
      </c>
      <c r="K32471" t="s">
        <v>213620</v>
      </c>
      <c r="L32471" t="s">
        <v>228704</v>
      </c>
      <c r="M32471" t="s">
        <v>8</v>
      </c>
      <c r="N32471" t="s">
        <v>228828</v>
      </c>
      <c r="O32471" t="s">
        <v>229113</v>
      </c>
      <c r="P32471" t="s">
        <v>230081</v>
      </c>
      <c r="Q32471" t="s">
        <v>121999</v>
      </c>
      <c r="R32471" t="s">
        <v>233533</v>
      </c>
      <c r="S32471" t="s">
        <v>212718</v>
      </c>
    </row>
    <row r="32472" spans="1:19" x14ac:dyDescent="0.35">
      <c r="A32472" s="1">
        <v>40460</v>
      </c>
      <c r="B32472" t="s">
        <v>19065</v>
      </c>
      <c r="C32472" t="s">
        <v>77721</v>
      </c>
      <c r="D32472" t="s">
        <v>5</v>
      </c>
      <c r="E32472" t="s">
        <v>119954</v>
      </c>
      <c r="F32472" t="s">
        <v>121120</v>
      </c>
      <c r="G32472">
        <v>1.5E-5</v>
      </c>
      <c r="H32472" t="s">
        <v>19065</v>
      </c>
      <c r="I32472" t="s">
        <v>143590</v>
      </c>
      <c r="J32472" s="2" t="s">
        <v>187622</v>
      </c>
      <c r="K32472" t="s">
        <v>213620</v>
      </c>
      <c r="L32472" t="s">
        <v>228704</v>
      </c>
      <c r="M32472" t="s">
        <v>8</v>
      </c>
      <c r="N32472" t="s">
        <v>228828</v>
      </c>
      <c r="O32472" t="s">
        <v>229113</v>
      </c>
      <c r="P32472" t="s">
        <v>230081</v>
      </c>
      <c r="Q32472" t="s">
        <v>121999</v>
      </c>
      <c r="R32472" t="s">
        <v>233533</v>
      </c>
      <c r="S32472" t="s">
        <v>212718</v>
      </c>
    </row>
    <row r="32473" spans="1:19" x14ac:dyDescent="0.35">
      <c r="A32473" s="1">
        <v>40461</v>
      </c>
      <c r="B32473" t="s">
        <v>19066</v>
      </c>
      <c r="C32473" t="s">
        <v>77722</v>
      </c>
      <c r="D32473" t="s">
        <v>4</v>
      </c>
      <c r="F32473" t="s">
        <v>120293</v>
      </c>
      <c r="G32473">
        <v>1.8199999999999999E-7</v>
      </c>
      <c r="H32473" t="s">
        <v>19066</v>
      </c>
      <c r="I32473" t="s">
        <v>143591</v>
      </c>
      <c r="J32473" s="2" t="s">
        <v>187623</v>
      </c>
      <c r="K32473" t="s">
        <v>213629</v>
      </c>
      <c r="L32473" t="s">
        <v>228704</v>
      </c>
      <c r="M32473" t="s">
        <v>8</v>
      </c>
      <c r="N32473" t="s">
        <v>228828</v>
      </c>
      <c r="O32473" t="s">
        <v>229113</v>
      </c>
      <c r="P32473" t="s">
        <v>230081</v>
      </c>
      <c r="Q32473" t="s">
        <v>120787</v>
      </c>
      <c r="R32473" t="s">
        <v>233533</v>
      </c>
      <c r="S32473" t="s">
        <v>212718</v>
      </c>
    </row>
    <row r="32474" spans="1:19" x14ac:dyDescent="0.35">
      <c r="A32474" s="1">
        <v>40462</v>
      </c>
      <c r="B32474" t="s">
        <v>19067</v>
      </c>
      <c r="C32474" t="s">
        <v>77723</v>
      </c>
      <c r="D32474" t="s">
        <v>5</v>
      </c>
      <c r="F32474" t="s">
        <v>121496</v>
      </c>
      <c r="G32474">
        <v>2.4999999999999999E-7</v>
      </c>
      <c r="H32474" t="s">
        <v>19067</v>
      </c>
      <c r="I32474" t="s">
        <v>143592</v>
      </c>
      <c r="J32474" s="2" t="s">
        <v>187624</v>
      </c>
      <c r="K32474" t="s">
        <v>213630</v>
      </c>
      <c r="L32474" t="s">
        <v>228704</v>
      </c>
      <c r="R32474" t="s">
        <v>233533</v>
      </c>
      <c r="S32474" t="s">
        <v>212718</v>
      </c>
    </row>
    <row r="32475" spans="1:19" x14ac:dyDescent="0.35">
      <c r="A32475" s="1">
        <v>40463</v>
      </c>
      <c r="B32475" t="s">
        <v>19068</v>
      </c>
      <c r="C32475" t="s">
        <v>77724</v>
      </c>
      <c r="D32475" t="s">
        <v>4</v>
      </c>
      <c r="F32475" t="s">
        <v>120366</v>
      </c>
      <c r="G32475">
        <v>3.9999999999999998E-7</v>
      </c>
      <c r="H32475" t="s">
        <v>19068</v>
      </c>
      <c r="I32475" t="s">
        <v>143593</v>
      </c>
      <c r="J32475" s="2" t="s">
        <v>187625</v>
      </c>
      <c r="K32475" t="s">
        <v>213631</v>
      </c>
      <c r="L32475" t="s">
        <v>228704</v>
      </c>
      <c r="M32475" t="s">
        <v>8</v>
      </c>
      <c r="N32475" t="s">
        <v>228828</v>
      </c>
      <c r="O32475" t="s">
        <v>229113</v>
      </c>
      <c r="P32475" t="s">
        <v>230081</v>
      </c>
      <c r="Q32475" t="s">
        <v>120655</v>
      </c>
      <c r="R32475" t="s">
        <v>233533</v>
      </c>
      <c r="S32475" t="s">
        <v>212718</v>
      </c>
    </row>
    <row r="32476" spans="1:19" x14ac:dyDescent="0.35">
      <c r="A32476" s="1">
        <v>40465</v>
      </c>
      <c r="B32476" t="s">
        <v>19068</v>
      </c>
      <c r="C32476" t="s">
        <v>77725</v>
      </c>
      <c r="D32476" t="s">
        <v>4</v>
      </c>
      <c r="F32476" t="s">
        <v>120662</v>
      </c>
      <c r="G32476">
        <v>5.5000000000000003E-7</v>
      </c>
      <c r="H32476" t="s">
        <v>19068</v>
      </c>
      <c r="I32476" t="s">
        <v>143593</v>
      </c>
      <c r="J32476" s="2" t="s">
        <v>187625</v>
      </c>
      <c r="K32476" t="s">
        <v>213631</v>
      </c>
      <c r="L32476" t="s">
        <v>228704</v>
      </c>
      <c r="M32476" t="s">
        <v>8</v>
      </c>
      <c r="N32476" t="s">
        <v>228828</v>
      </c>
      <c r="O32476" t="s">
        <v>229113</v>
      </c>
      <c r="P32476" t="s">
        <v>230081</v>
      </c>
      <c r="Q32476" t="s">
        <v>120655</v>
      </c>
      <c r="R32476" t="s">
        <v>233533</v>
      </c>
      <c r="S32476" t="s">
        <v>212718</v>
      </c>
    </row>
    <row r="32477" spans="1:19" x14ac:dyDescent="0.35">
      <c r="A32477" s="1">
        <v>40466</v>
      </c>
      <c r="B32477" t="s">
        <v>19069</v>
      </c>
      <c r="C32477" t="s">
        <v>77726</v>
      </c>
      <c r="D32477" t="s">
        <v>4</v>
      </c>
      <c r="F32477" t="s">
        <v>120018</v>
      </c>
      <c r="G32477">
        <v>1.4999999999999999E-8</v>
      </c>
      <c r="H32477" t="s">
        <v>19069</v>
      </c>
      <c r="I32477" t="s">
        <v>143594</v>
      </c>
      <c r="J32477" s="2" t="s">
        <v>187626</v>
      </c>
      <c r="K32477" t="s">
        <v>213632</v>
      </c>
      <c r="L32477" t="s">
        <v>228704</v>
      </c>
      <c r="R32477" t="s">
        <v>233533</v>
      </c>
      <c r="S32477" t="s">
        <v>212718</v>
      </c>
    </row>
    <row r="32478" spans="1:19" x14ac:dyDescent="0.35">
      <c r="A32478" s="1">
        <v>40467</v>
      </c>
      <c r="B32478" t="s">
        <v>19070</v>
      </c>
      <c r="C32478" t="s">
        <v>77727</v>
      </c>
      <c r="D32478" t="s">
        <v>4</v>
      </c>
      <c r="F32478" t="s">
        <v>120169</v>
      </c>
      <c r="G32478">
        <v>2.4999999999999999E-7</v>
      </c>
      <c r="H32478" t="s">
        <v>19070</v>
      </c>
      <c r="I32478" t="s">
        <v>143595</v>
      </c>
      <c r="J32478" s="2" t="s">
        <v>187627</v>
      </c>
      <c r="K32478" t="s">
        <v>213633</v>
      </c>
      <c r="L32478" t="s">
        <v>228704</v>
      </c>
      <c r="Q32478" t="s">
        <v>121429</v>
      </c>
      <c r="R32478" t="s">
        <v>233533</v>
      </c>
      <c r="S32478" t="s">
        <v>212718</v>
      </c>
    </row>
    <row r="32479" spans="1:19" x14ac:dyDescent="0.35">
      <c r="A32479" s="1">
        <v>40471</v>
      </c>
      <c r="B32479" t="s">
        <v>19071</v>
      </c>
      <c r="C32479" t="s">
        <v>77728</v>
      </c>
      <c r="D32479" t="s">
        <v>5</v>
      </c>
      <c r="F32479" t="s">
        <v>120228</v>
      </c>
      <c r="G32479">
        <v>1.7999999999999999E-6</v>
      </c>
      <c r="H32479" t="s">
        <v>19071</v>
      </c>
      <c r="I32479" t="s">
        <v>143596</v>
      </c>
      <c r="J32479" s="2" t="s">
        <v>187628</v>
      </c>
      <c r="K32479" t="s">
        <v>213634</v>
      </c>
      <c r="L32479" t="s">
        <v>228705</v>
      </c>
      <c r="M32479" t="s">
        <v>8</v>
      </c>
      <c r="N32479" t="s">
        <v>228920</v>
      </c>
      <c r="O32479" t="s">
        <v>229512</v>
      </c>
      <c r="P32479" t="s">
        <v>229512</v>
      </c>
      <c r="R32479" t="s">
        <v>213634</v>
      </c>
      <c r="S32479" t="s">
        <v>233772</v>
      </c>
    </row>
    <row r="32480" spans="1:19" x14ac:dyDescent="0.35">
      <c r="A32480" s="1">
        <v>40472</v>
      </c>
      <c r="B32480" t="s">
        <v>19072</v>
      </c>
      <c r="C32480" t="s">
        <v>77729</v>
      </c>
      <c r="D32480" t="s">
        <v>5</v>
      </c>
      <c r="E32480" t="s">
        <v>119955</v>
      </c>
      <c r="F32480" t="s">
        <v>119989</v>
      </c>
      <c r="G32480">
        <v>1.6236400000000001E-6</v>
      </c>
      <c r="H32480" t="s">
        <v>19072</v>
      </c>
      <c r="I32480" t="s">
        <v>143597</v>
      </c>
      <c r="J32480" s="2" t="s">
        <v>187629</v>
      </c>
      <c r="K32480" t="s">
        <v>213634</v>
      </c>
      <c r="L32480" t="s">
        <v>228704</v>
      </c>
      <c r="M32480" t="s">
        <v>9</v>
      </c>
      <c r="R32480" t="s">
        <v>213634</v>
      </c>
      <c r="S32480" t="s">
        <v>233772</v>
      </c>
    </row>
    <row r="32481" spans="1:19" x14ac:dyDescent="0.35">
      <c r="A32481" s="1">
        <v>40473</v>
      </c>
      <c r="B32481" t="s">
        <v>19073</v>
      </c>
      <c r="C32481" t="s">
        <v>77730</v>
      </c>
      <c r="D32481" t="s">
        <v>5</v>
      </c>
      <c r="E32481" t="s">
        <v>119955</v>
      </c>
      <c r="F32481" t="s">
        <v>121747</v>
      </c>
      <c r="G32481">
        <v>6.6200000000000001E-6</v>
      </c>
      <c r="H32481" t="s">
        <v>19073</v>
      </c>
      <c r="I32481" t="s">
        <v>143598</v>
      </c>
      <c r="J32481" s="2" t="s">
        <v>187630</v>
      </c>
      <c r="K32481" t="s">
        <v>213634</v>
      </c>
      <c r="L32481" t="s">
        <v>228706</v>
      </c>
      <c r="M32481" t="s">
        <v>8</v>
      </c>
      <c r="N32481" t="s">
        <v>228828</v>
      </c>
      <c r="O32481" t="s">
        <v>229113</v>
      </c>
      <c r="P32481" t="s">
        <v>230104</v>
      </c>
      <c r="Q32481" t="s">
        <v>120008</v>
      </c>
      <c r="R32481" t="s">
        <v>213634</v>
      </c>
      <c r="S32481" t="s">
        <v>233772</v>
      </c>
    </row>
    <row r="32482" spans="1:19" x14ac:dyDescent="0.35">
      <c r="A32482" s="1">
        <v>40474</v>
      </c>
      <c r="B32482" t="s">
        <v>19073</v>
      </c>
      <c r="C32482" t="s">
        <v>77731</v>
      </c>
      <c r="D32482" t="s">
        <v>5</v>
      </c>
      <c r="F32482" t="s">
        <v>120117</v>
      </c>
      <c r="G32482">
        <v>6.6900000000000007E-7</v>
      </c>
      <c r="H32482" t="s">
        <v>19073</v>
      </c>
      <c r="I32482" t="s">
        <v>143598</v>
      </c>
      <c r="J32482" s="2" t="s">
        <v>187630</v>
      </c>
      <c r="K32482" t="s">
        <v>213634</v>
      </c>
      <c r="L32482" t="s">
        <v>228706</v>
      </c>
      <c r="M32482" t="s">
        <v>8</v>
      </c>
      <c r="N32482" t="s">
        <v>228828</v>
      </c>
      <c r="O32482" t="s">
        <v>229113</v>
      </c>
      <c r="P32482" t="s">
        <v>230104</v>
      </c>
      <c r="Q32482" t="s">
        <v>120008</v>
      </c>
      <c r="R32482" t="s">
        <v>213634</v>
      </c>
      <c r="S32482" t="s">
        <v>233772</v>
      </c>
    </row>
    <row r="32483" spans="1:19" x14ac:dyDescent="0.35">
      <c r="A32483" s="1">
        <v>40475</v>
      </c>
      <c r="B32483" t="s">
        <v>19074</v>
      </c>
      <c r="C32483" t="s">
        <v>77732</v>
      </c>
      <c r="D32483" t="s">
        <v>5</v>
      </c>
      <c r="E32483" t="s">
        <v>119955</v>
      </c>
      <c r="F32483" t="s">
        <v>121321</v>
      </c>
      <c r="G32483">
        <v>5.7335999999999996E-6</v>
      </c>
      <c r="H32483" t="s">
        <v>19074</v>
      </c>
      <c r="I32483" t="s">
        <v>143599</v>
      </c>
      <c r="K32483" t="s">
        <v>213634</v>
      </c>
      <c r="L32483" t="s">
        <v>228704</v>
      </c>
      <c r="Q32483" t="s">
        <v>123278</v>
      </c>
      <c r="R32483" t="s">
        <v>213634</v>
      </c>
      <c r="S32483" t="s">
        <v>233772</v>
      </c>
    </row>
    <row r="32484" spans="1:19" x14ac:dyDescent="0.35">
      <c r="A32484" s="1">
        <v>40476</v>
      </c>
      <c r="B32484" t="s">
        <v>19074</v>
      </c>
      <c r="C32484" t="s">
        <v>77733</v>
      </c>
      <c r="D32484" t="s">
        <v>4</v>
      </c>
      <c r="F32484" t="s">
        <v>123423</v>
      </c>
      <c r="G32484">
        <v>5.1320000000000002E-7</v>
      </c>
      <c r="H32484" t="s">
        <v>19074</v>
      </c>
      <c r="I32484" t="s">
        <v>143599</v>
      </c>
      <c r="K32484" t="s">
        <v>213634</v>
      </c>
      <c r="L32484" t="s">
        <v>228704</v>
      </c>
      <c r="Q32484" t="s">
        <v>123278</v>
      </c>
      <c r="R32484" t="s">
        <v>213634</v>
      </c>
      <c r="S32484" t="s">
        <v>233772</v>
      </c>
    </row>
    <row r="32485" spans="1:19" x14ac:dyDescent="0.35">
      <c r="A32485" s="1">
        <v>40477</v>
      </c>
      <c r="B32485" t="s">
        <v>19075</v>
      </c>
      <c r="C32485" t="s">
        <v>77734</v>
      </c>
      <c r="D32485" t="s">
        <v>4</v>
      </c>
      <c r="F32485" t="s">
        <v>120872</v>
      </c>
      <c r="G32485">
        <v>0</v>
      </c>
      <c r="H32485" t="s">
        <v>19075</v>
      </c>
      <c r="I32485" t="s">
        <v>143600</v>
      </c>
      <c r="J32485" s="2" t="s">
        <v>187631</v>
      </c>
      <c r="K32485" t="s">
        <v>213634</v>
      </c>
      <c r="L32485" t="s">
        <v>228704</v>
      </c>
      <c r="M32485" t="s">
        <v>8</v>
      </c>
      <c r="N32485" t="s">
        <v>228828</v>
      </c>
      <c r="O32485" t="s">
        <v>229113</v>
      </c>
      <c r="P32485" t="s">
        <v>230081</v>
      </c>
      <c r="Q32485" t="s">
        <v>120060</v>
      </c>
      <c r="R32485" t="s">
        <v>213634</v>
      </c>
      <c r="S32485" t="s">
        <v>233772</v>
      </c>
    </row>
    <row r="32486" spans="1:19" x14ac:dyDescent="0.35">
      <c r="A32486" s="1">
        <v>40478</v>
      </c>
      <c r="B32486" t="s">
        <v>19076</v>
      </c>
      <c r="C32486" t="s">
        <v>77735</v>
      </c>
      <c r="D32486" t="s">
        <v>5</v>
      </c>
      <c r="F32486" t="s">
        <v>120755</v>
      </c>
      <c r="G32486">
        <v>1.0918865000000001E-5</v>
      </c>
      <c r="H32486" t="s">
        <v>19076</v>
      </c>
      <c r="I32486" t="s">
        <v>143601</v>
      </c>
      <c r="J32486" s="2" t="s">
        <v>187632</v>
      </c>
      <c r="K32486" t="s">
        <v>213634</v>
      </c>
      <c r="L32486" t="s">
        <v>228704</v>
      </c>
      <c r="M32486" t="s">
        <v>8</v>
      </c>
      <c r="N32486" t="s">
        <v>228867</v>
      </c>
      <c r="O32486" t="s">
        <v>229163</v>
      </c>
      <c r="P32486" t="s">
        <v>229163</v>
      </c>
      <c r="Q32486" t="s">
        <v>119973</v>
      </c>
      <c r="R32486" t="s">
        <v>213634</v>
      </c>
      <c r="S32486" t="s">
        <v>233772</v>
      </c>
    </row>
    <row r="32487" spans="1:19" x14ac:dyDescent="0.35">
      <c r="A32487" s="1">
        <v>40479</v>
      </c>
      <c r="B32487" t="s">
        <v>19076</v>
      </c>
      <c r="C32487" t="s">
        <v>77736</v>
      </c>
      <c r="D32487" t="s">
        <v>5</v>
      </c>
      <c r="E32487" t="s">
        <v>119955</v>
      </c>
      <c r="F32487" t="s">
        <v>120634</v>
      </c>
      <c r="G32487">
        <v>3.0000000000000001E-6</v>
      </c>
      <c r="H32487" t="s">
        <v>19076</v>
      </c>
      <c r="I32487" t="s">
        <v>143601</v>
      </c>
      <c r="J32487" s="2" t="s">
        <v>187632</v>
      </c>
      <c r="K32487" t="s">
        <v>213634</v>
      </c>
      <c r="L32487" t="s">
        <v>228704</v>
      </c>
      <c r="M32487" t="s">
        <v>8</v>
      </c>
      <c r="N32487" t="s">
        <v>228867</v>
      </c>
      <c r="O32487" t="s">
        <v>229163</v>
      </c>
      <c r="P32487" t="s">
        <v>229163</v>
      </c>
      <c r="Q32487" t="s">
        <v>119973</v>
      </c>
      <c r="R32487" t="s">
        <v>213634</v>
      </c>
      <c r="S32487" t="s">
        <v>233772</v>
      </c>
    </row>
    <row r="32488" spans="1:19" x14ac:dyDescent="0.35">
      <c r="A32488" s="1">
        <v>40480</v>
      </c>
      <c r="B32488" t="s">
        <v>19076</v>
      </c>
      <c r="C32488" t="s">
        <v>77737</v>
      </c>
      <c r="D32488" t="s">
        <v>5</v>
      </c>
      <c r="E32488" t="s">
        <v>119954</v>
      </c>
      <c r="F32488" t="s">
        <v>121880</v>
      </c>
      <c r="G32488">
        <v>6.9999999999999999E-6</v>
      </c>
      <c r="H32488" t="s">
        <v>19076</v>
      </c>
      <c r="I32488" t="s">
        <v>143601</v>
      </c>
      <c r="J32488" s="2" t="s">
        <v>187632</v>
      </c>
      <c r="K32488" t="s">
        <v>213634</v>
      </c>
      <c r="L32488" t="s">
        <v>228704</v>
      </c>
      <c r="M32488" t="s">
        <v>8</v>
      </c>
      <c r="N32488" t="s">
        <v>228867</v>
      </c>
      <c r="O32488" t="s">
        <v>229163</v>
      </c>
      <c r="P32488" t="s">
        <v>229163</v>
      </c>
      <c r="Q32488" t="s">
        <v>119973</v>
      </c>
      <c r="R32488" t="s">
        <v>213634</v>
      </c>
      <c r="S32488" t="s">
        <v>233772</v>
      </c>
    </row>
    <row r="32489" spans="1:19" x14ac:dyDescent="0.35">
      <c r="A32489" s="1">
        <v>40483</v>
      </c>
      <c r="B32489" t="s">
        <v>19077</v>
      </c>
      <c r="C32489" t="s">
        <v>77738</v>
      </c>
      <c r="D32489" t="s">
        <v>4</v>
      </c>
      <c r="F32489" t="s">
        <v>120204</v>
      </c>
      <c r="G32489">
        <v>2.9499999999999998E-7</v>
      </c>
      <c r="H32489" t="s">
        <v>19077</v>
      </c>
      <c r="I32489" t="s">
        <v>143602</v>
      </c>
      <c r="J32489" s="2" t="s">
        <v>187633</v>
      </c>
      <c r="K32489" t="s">
        <v>213634</v>
      </c>
      <c r="L32489" t="s">
        <v>228704</v>
      </c>
      <c r="M32489" t="s">
        <v>228738</v>
      </c>
      <c r="R32489" t="s">
        <v>213634</v>
      </c>
      <c r="S32489" t="s">
        <v>233772</v>
      </c>
    </row>
    <row r="32490" spans="1:19" x14ac:dyDescent="0.35">
      <c r="A32490" s="1">
        <v>40484</v>
      </c>
      <c r="B32490" t="s">
        <v>19078</v>
      </c>
      <c r="C32490" t="s">
        <v>77739</v>
      </c>
      <c r="D32490" t="s">
        <v>4</v>
      </c>
      <c r="F32490" t="s">
        <v>123865</v>
      </c>
      <c r="G32490">
        <v>9.9999999999999995E-7</v>
      </c>
      <c r="H32490" t="s">
        <v>19078</v>
      </c>
      <c r="I32490" t="s">
        <v>143603</v>
      </c>
      <c r="J32490" s="2" t="s">
        <v>187634</v>
      </c>
      <c r="K32490" t="s">
        <v>213634</v>
      </c>
      <c r="L32490" t="s">
        <v>228704</v>
      </c>
      <c r="M32490" t="s">
        <v>8</v>
      </c>
      <c r="N32490" t="s">
        <v>228841</v>
      </c>
      <c r="O32490" t="s">
        <v>229507</v>
      </c>
      <c r="P32490" t="s">
        <v>230824</v>
      </c>
      <c r="Q32490" t="s">
        <v>123865</v>
      </c>
      <c r="R32490" t="s">
        <v>213634</v>
      </c>
      <c r="S32490" t="s">
        <v>233772</v>
      </c>
    </row>
    <row r="32491" spans="1:19" x14ac:dyDescent="0.35">
      <c r="A32491" s="1">
        <v>40485</v>
      </c>
      <c r="B32491" t="s">
        <v>19079</v>
      </c>
      <c r="C32491" t="s">
        <v>77740</v>
      </c>
      <c r="D32491" t="s">
        <v>5</v>
      </c>
      <c r="F32491" t="s">
        <v>122494</v>
      </c>
      <c r="G32491">
        <v>7.455000000000001E-7</v>
      </c>
      <c r="H32491" t="s">
        <v>19079</v>
      </c>
      <c r="I32491" t="s">
        <v>143604</v>
      </c>
      <c r="J32491" s="2" t="s">
        <v>187635</v>
      </c>
      <c r="K32491" t="s">
        <v>213634</v>
      </c>
      <c r="L32491" t="s">
        <v>228707</v>
      </c>
      <c r="M32491" t="s">
        <v>8</v>
      </c>
      <c r="N32491" t="s">
        <v>228828</v>
      </c>
      <c r="O32491" t="s">
        <v>229108</v>
      </c>
      <c r="P32491" t="s">
        <v>229108</v>
      </c>
      <c r="Q32491" t="s">
        <v>121230</v>
      </c>
      <c r="R32491" t="s">
        <v>213634</v>
      </c>
      <c r="S32491" t="s">
        <v>233772</v>
      </c>
    </row>
    <row r="32492" spans="1:19" x14ac:dyDescent="0.35">
      <c r="A32492" s="1">
        <v>40486</v>
      </c>
      <c r="B32492" t="s">
        <v>19079</v>
      </c>
      <c r="C32492" t="s">
        <v>77741</v>
      </c>
      <c r="D32492" t="s">
        <v>5</v>
      </c>
      <c r="F32492" t="s">
        <v>121474</v>
      </c>
      <c r="G32492">
        <v>2.9999999999999999E-7</v>
      </c>
      <c r="H32492" t="s">
        <v>19079</v>
      </c>
      <c r="I32492" t="s">
        <v>143604</v>
      </c>
      <c r="J32492" s="2" t="s">
        <v>187635</v>
      </c>
      <c r="K32492" t="s">
        <v>213634</v>
      </c>
      <c r="L32492" t="s">
        <v>228707</v>
      </c>
      <c r="M32492" t="s">
        <v>8</v>
      </c>
      <c r="N32492" t="s">
        <v>228828</v>
      </c>
      <c r="O32492" t="s">
        <v>229108</v>
      </c>
      <c r="P32492" t="s">
        <v>229108</v>
      </c>
      <c r="Q32492" t="s">
        <v>121230</v>
      </c>
      <c r="R32492" t="s">
        <v>213634</v>
      </c>
      <c r="S32492" t="s">
        <v>233772</v>
      </c>
    </row>
    <row r="32493" spans="1:19" x14ac:dyDescent="0.35">
      <c r="A32493" s="1">
        <v>40488</v>
      </c>
      <c r="B32493" t="s">
        <v>19080</v>
      </c>
      <c r="C32493" t="s">
        <v>77742</v>
      </c>
      <c r="D32493" t="s">
        <v>4</v>
      </c>
      <c r="F32493" t="s">
        <v>121198</v>
      </c>
      <c r="G32493">
        <v>1.4109009999999999E-6</v>
      </c>
      <c r="H32493" t="s">
        <v>19080</v>
      </c>
      <c r="I32493" t="s">
        <v>143605</v>
      </c>
      <c r="J32493" s="2" t="s">
        <v>187636</v>
      </c>
      <c r="K32493" t="s">
        <v>213635</v>
      </c>
      <c r="L32493" t="s">
        <v>228704</v>
      </c>
      <c r="M32493" t="s">
        <v>8</v>
      </c>
      <c r="N32493" t="s">
        <v>228828</v>
      </c>
      <c r="O32493" t="s">
        <v>229113</v>
      </c>
      <c r="P32493" t="s">
        <v>230103</v>
      </c>
      <c r="Q32493" t="s">
        <v>120970</v>
      </c>
      <c r="R32493" t="s">
        <v>213634</v>
      </c>
      <c r="S32493" t="s">
        <v>233772</v>
      </c>
    </row>
    <row r="32494" spans="1:19" x14ac:dyDescent="0.35">
      <c r="A32494" s="1">
        <v>40489</v>
      </c>
      <c r="B32494" t="s">
        <v>19080</v>
      </c>
      <c r="C32494" t="s">
        <v>77743</v>
      </c>
      <c r="D32494" t="s">
        <v>5</v>
      </c>
      <c r="E32494" t="s">
        <v>119956</v>
      </c>
      <c r="F32494" t="s">
        <v>121225</v>
      </c>
      <c r="G32494">
        <v>1.2E-5</v>
      </c>
      <c r="H32494" t="s">
        <v>19080</v>
      </c>
      <c r="I32494" t="s">
        <v>143605</v>
      </c>
      <c r="J32494" s="2" t="s">
        <v>187636</v>
      </c>
      <c r="K32494" t="s">
        <v>213635</v>
      </c>
      <c r="L32494" t="s">
        <v>228704</v>
      </c>
      <c r="M32494" t="s">
        <v>8</v>
      </c>
      <c r="N32494" t="s">
        <v>228828</v>
      </c>
      <c r="O32494" t="s">
        <v>229113</v>
      </c>
      <c r="P32494" t="s">
        <v>230103</v>
      </c>
      <c r="Q32494" t="s">
        <v>120970</v>
      </c>
      <c r="R32494" t="s">
        <v>213634</v>
      </c>
      <c r="S32494" t="s">
        <v>233772</v>
      </c>
    </row>
    <row r="32495" spans="1:19" x14ac:dyDescent="0.35">
      <c r="A32495" s="1">
        <v>40491</v>
      </c>
      <c r="B32495" t="s">
        <v>19081</v>
      </c>
      <c r="C32495" t="s">
        <v>77744</v>
      </c>
      <c r="D32495" t="s">
        <v>3</v>
      </c>
      <c r="F32495" t="s">
        <v>121223</v>
      </c>
      <c r="G32495">
        <v>2.0000000000000002E-5</v>
      </c>
      <c r="H32495" t="s">
        <v>19081</v>
      </c>
      <c r="I32495" t="s">
        <v>143606</v>
      </c>
      <c r="J32495" s="2" t="s">
        <v>187637</v>
      </c>
      <c r="K32495" t="s">
        <v>213634</v>
      </c>
      <c r="L32495" t="s">
        <v>228704</v>
      </c>
      <c r="M32495" t="s">
        <v>8</v>
      </c>
      <c r="N32495" t="s">
        <v>228842</v>
      </c>
      <c r="O32495" t="s">
        <v>229125</v>
      </c>
      <c r="P32495" t="s">
        <v>230334</v>
      </c>
      <c r="Q32495" t="s">
        <v>124434</v>
      </c>
      <c r="R32495" t="s">
        <v>213634</v>
      </c>
      <c r="S32495" t="s">
        <v>233772</v>
      </c>
    </row>
    <row r="32496" spans="1:19" x14ac:dyDescent="0.35">
      <c r="A32496" s="1">
        <v>40492</v>
      </c>
      <c r="B32496" t="s">
        <v>19082</v>
      </c>
      <c r="C32496" t="s">
        <v>77745</v>
      </c>
      <c r="D32496" t="s">
        <v>5</v>
      </c>
      <c r="F32496" t="s">
        <v>121613</v>
      </c>
      <c r="G32496">
        <v>3.1999999999999999E-5</v>
      </c>
      <c r="H32496" t="s">
        <v>19082</v>
      </c>
      <c r="I32496" t="s">
        <v>143607</v>
      </c>
      <c r="J32496" s="2" t="s">
        <v>187638</v>
      </c>
      <c r="K32496" t="s">
        <v>213634</v>
      </c>
      <c r="L32496" t="s">
        <v>228704</v>
      </c>
      <c r="M32496" t="s">
        <v>8</v>
      </c>
      <c r="N32496" t="s">
        <v>228828</v>
      </c>
      <c r="O32496" t="s">
        <v>229108</v>
      </c>
      <c r="P32496" t="s">
        <v>230108</v>
      </c>
      <c r="Q32496" t="s">
        <v>123280</v>
      </c>
      <c r="R32496" t="s">
        <v>213634</v>
      </c>
      <c r="S32496" t="s">
        <v>233772</v>
      </c>
    </row>
    <row r="32497" spans="1:19" x14ac:dyDescent="0.35">
      <c r="A32497" s="1">
        <v>40493</v>
      </c>
      <c r="B32497" t="s">
        <v>19083</v>
      </c>
      <c r="C32497" t="s">
        <v>77746</v>
      </c>
      <c r="D32497" t="s">
        <v>5</v>
      </c>
      <c r="E32497" t="s">
        <v>119958</v>
      </c>
      <c r="F32497" t="s">
        <v>123866</v>
      </c>
      <c r="G32497">
        <v>5.2800000000000003E-6</v>
      </c>
      <c r="H32497" t="s">
        <v>19083</v>
      </c>
      <c r="I32497" t="s">
        <v>143608</v>
      </c>
      <c r="K32497" t="s">
        <v>213634</v>
      </c>
      <c r="L32497" t="s">
        <v>228706</v>
      </c>
      <c r="M32497" t="s">
        <v>8</v>
      </c>
      <c r="N32497" t="s">
        <v>228828</v>
      </c>
      <c r="O32497" t="s">
        <v>229113</v>
      </c>
      <c r="P32497" t="s">
        <v>230104</v>
      </c>
      <c r="Q32497" t="s">
        <v>120970</v>
      </c>
      <c r="R32497" t="s">
        <v>213634</v>
      </c>
      <c r="S32497" t="s">
        <v>233772</v>
      </c>
    </row>
    <row r="32498" spans="1:19" x14ac:dyDescent="0.35">
      <c r="A32498" s="1">
        <v>40495</v>
      </c>
      <c r="B32498" t="s">
        <v>19084</v>
      </c>
      <c r="C32498" t="s">
        <v>77747</v>
      </c>
      <c r="D32498" t="s">
        <v>4</v>
      </c>
      <c r="F32498" t="s">
        <v>120012</v>
      </c>
      <c r="G32498">
        <v>1.5E-6</v>
      </c>
      <c r="H32498" t="s">
        <v>19084</v>
      </c>
      <c r="I32498" t="s">
        <v>143609</v>
      </c>
      <c r="J32498" s="2" t="s">
        <v>187639</v>
      </c>
      <c r="K32498" t="s">
        <v>213634</v>
      </c>
      <c r="L32498" t="s">
        <v>228704</v>
      </c>
      <c r="Q32498" t="s">
        <v>120008</v>
      </c>
      <c r="R32498" t="s">
        <v>213634</v>
      </c>
      <c r="S32498" t="s">
        <v>233772</v>
      </c>
    </row>
    <row r="32499" spans="1:19" x14ac:dyDescent="0.35">
      <c r="A32499" s="1">
        <v>40496</v>
      </c>
      <c r="B32499" t="s">
        <v>19084</v>
      </c>
      <c r="C32499" t="s">
        <v>77748</v>
      </c>
      <c r="D32499" t="s">
        <v>5</v>
      </c>
      <c r="E32499" t="s">
        <v>119958</v>
      </c>
      <c r="F32499" t="s">
        <v>119999</v>
      </c>
      <c r="G32499">
        <v>1.9999999999999999E-6</v>
      </c>
      <c r="H32499" t="s">
        <v>19084</v>
      </c>
      <c r="I32499" t="s">
        <v>143609</v>
      </c>
      <c r="J32499" s="2" t="s">
        <v>187639</v>
      </c>
      <c r="K32499" t="s">
        <v>213634</v>
      </c>
      <c r="L32499" t="s">
        <v>228704</v>
      </c>
      <c r="Q32499" t="s">
        <v>120008</v>
      </c>
      <c r="R32499" t="s">
        <v>213634</v>
      </c>
      <c r="S32499" t="s">
        <v>233772</v>
      </c>
    </row>
    <row r="32500" spans="1:19" x14ac:dyDescent="0.35">
      <c r="A32500" s="1">
        <v>40497</v>
      </c>
      <c r="B32500" t="s">
        <v>19084</v>
      </c>
      <c r="C32500" t="s">
        <v>77749</v>
      </c>
      <c r="D32500" t="s">
        <v>5</v>
      </c>
      <c r="E32500" t="s">
        <v>119955</v>
      </c>
      <c r="F32500" t="s">
        <v>122330</v>
      </c>
      <c r="G32500">
        <v>1.5E-6</v>
      </c>
      <c r="H32500" t="s">
        <v>19084</v>
      </c>
      <c r="I32500" t="s">
        <v>143609</v>
      </c>
      <c r="J32500" s="2" t="s">
        <v>187639</v>
      </c>
      <c r="K32500" t="s">
        <v>213634</v>
      </c>
      <c r="L32500" t="s">
        <v>228704</v>
      </c>
      <c r="Q32500" t="s">
        <v>120008</v>
      </c>
      <c r="R32500" t="s">
        <v>213634</v>
      </c>
      <c r="S32500" t="s">
        <v>233772</v>
      </c>
    </row>
    <row r="32501" spans="1:19" x14ac:dyDescent="0.35">
      <c r="A32501" s="1">
        <v>40498</v>
      </c>
      <c r="B32501" t="s">
        <v>19085</v>
      </c>
      <c r="C32501" t="s">
        <v>77750</v>
      </c>
      <c r="D32501" t="s">
        <v>5</v>
      </c>
      <c r="E32501" t="s">
        <v>119954</v>
      </c>
      <c r="F32501" t="s">
        <v>121833</v>
      </c>
      <c r="G32501">
        <v>2.4000000000000001E-5</v>
      </c>
      <c r="H32501" t="s">
        <v>19085</v>
      </c>
      <c r="I32501" t="s">
        <v>143610</v>
      </c>
      <c r="J32501" s="2" t="s">
        <v>187640</v>
      </c>
      <c r="K32501" t="s">
        <v>213634</v>
      </c>
      <c r="L32501" t="s">
        <v>228704</v>
      </c>
      <c r="M32501" t="s">
        <v>8</v>
      </c>
      <c r="N32501" t="s">
        <v>228828</v>
      </c>
      <c r="O32501" t="s">
        <v>229113</v>
      </c>
      <c r="P32501" t="s">
        <v>230661</v>
      </c>
      <c r="R32501" t="s">
        <v>213634</v>
      </c>
      <c r="S32501" t="s">
        <v>233772</v>
      </c>
    </row>
    <row r="32502" spans="1:19" x14ac:dyDescent="0.35">
      <c r="A32502" s="1">
        <v>40499</v>
      </c>
      <c r="B32502" t="s">
        <v>19086</v>
      </c>
      <c r="C32502" t="s">
        <v>77751</v>
      </c>
      <c r="D32502" t="s">
        <v>5</v>
      </c>
      <c r="E32502" t="s">
        <v>119955</v>
      </c>
      <c r="F32502" t="s">
        <v>122554</v>
      </c>
      <c r="G32502">
        <v>2.5000000000000002E-6</v>
      </c>
      <c r="H32502" t="s">
        <v>19086</v>
      </c>
      <c r="I32502" t="s">
        <v>143611</v>
      </c>
      <c r="J32502" s="2" t="s">
        <v>187641</v>
      </c>
      <c r="K32502" t="s">
        <v>213634</v>
      </c>
      <c r="L32502" t="s">
        <v>228704</v>
      </c>
      <c r="M32502" t="s">
        <v>10</v>
      </c>
      <c r="N32502" t="s">
        <v>141796</v>
      </c>
      <c r="O32502" t="s">
        <v>229107</v>
      </c>
      <c r="P32502" t="s">
        <v>230832</v>
      </c>
      <c r="Q32502" t="s">
        <v>121968</v>
      </c>
      <c r="R32502" t="s">
        <v>213634</v>
      </c>
      <c r="S32502" t="s">
        <v>233772</v>
      </c>
    </row>
    <row r="32503" spans="1:19" x14ac:dyDescent="0.35">
      <c r="A32503" s="1">
        <v>40501</v>
      </c>
      <c r="B32503" t="s">
        <v>19087</v>
      </c>
      <c r="C32503" t="s">
        <v>77752</v>
      </c>
      <c r="D32503" t="s">
        <v>5</v>
      </c>
      <c r="E32503" t="s">
        <v>119958</v>
      </c>
      <c r="F32503" t="s">
        <v>121213</v>
      </c>
      <c r="G32503">
        <v>5.0000000000000002E-5</v>
      </c>
      <c r="H32503" t="s">
        <v>19087</v>
      </c>
      <c r="I32503" t="s">
        <v>143612</v>
      </c>
      <c r="J32503" s="2" t="s">
        <v>187642</v>
      </c>
      <c r="K32503" t="s">
        <v>213636</v>
      </c>
      <c r="L32503" t="s">
        <v>228704</v>
      </c>
      <c r="M32503" t="s">
        <v>8</v>
      </c>
      <c r="N32503" t="s">
        <v>228848</v>
      </c>
      <c r="O32503" t="s">
        <v>229133</v>
      </c>
      <c r="P32503" t="s">
        <v>230294</v>
      </c>
      <c r="Q32503" t="s">
        <v>121738</v>
      </c>
      <c r="R32503" t="s">
        <v>213634</v>
      </c>
      <c r="S32503" t="s">
        <v>233772</v>
      </c>
    </row>
    <row r="32504" spans="1:19" x14ac:dyDescent="0.35">
      <c r="A32504" s="1">
        <v>40502</v>
      </c>
      <c r="B32504" t="s">
        <v>19087</v>
      </c>
      <c r="C32504" t="s">
        <v>77753</v>
      </c>
      <c r="D32504" t="s">
        <v>5</v>
      </c>
      <c r="E32504" t="s">
        <v>119955</v>
      </c>
      <c r="F32504" t="s">
        <v>122132</v>
      </c>
      <c r="G32504">
        <v>7.9999999999999996E-6</v>
      </c>
      <c r="H32504" t="s">
        <v>19087</v>
      </c>
      <c r="I32504" t="s">
        <v>143612</v>
      </c>
      <c r="J32504" s="2" t="s">
        <v>187642</v>
      </c>
      <c r="K32504" t="s">
        <v>213636</v>
      </c>
      <c r="L32504" t="s">
        <v>228704</v>
      </c>
      <c r="M32504" t="s">
        <v>8</v>
      </c>
      <c r="N32504" t="s">
        <v>228848</v>
      </c>
      <c r="O32504" t="s">
        <v>229133</v>
      </c>
      <c r="P32504" t="s">
        <v>230294</v>
      </c>
      <c r="Q32504" t="s">
        <v>121738</v>
      </c>
      <c r="R32504" t="s">
        <v>213634</v>
      </c>
      <c r="S32504" t="s">
        <v>233772</v>
      </c>
    </row>
    <row r="32505" spans="1:19" x14ac:dyDescent="0.35">
      <c r="A32505" s="1">
        <v>40503</v>
      </c>
      <c r="B32505" t="s">
        <v>19087</v>
      </c>
      <c r="C32505" t="s">
        <v>77754</v>
      </c>
      <c r="D32505" t="s">
        <v>5</v>
      </c>
      <c r="E32505" t="s">
        <v>119956</v>
      </c>
      <c r="F32505" t="s">
        <v>121681</v>
      </c>
      <c r="G32505">
        <v>3.3500000000000001E-5</v>
      </c>
      <c r="H32505" t="s">
        <v>19087</v>
      </c>
      <c r="I32505" t="s">
        <v>143612</v>
      </c>
      <c r="J32505" s="2" t="s">
        <v>187642</v>
      </c>
      <c r="K32505" t="s">
        <v>213636</v>
      </c>
      <c r="L32505" t="s">
        <v>228704</v>
      </c>
      <c r="M32505" t="s">
        <v>8</v>
      </c>
      <c r="N32505" t="s">
        <v>228848</v>
      </c>
      <c r="O32505" t="s">
        <v>229133</v>
      </c>
      <c r="P32505" t="s">
        <v>230294</v>
      </c>
      <c r="Q32505" t="s">
        <v>121738</v>
      </c>
      <c r="R32505" t="s">
        <v>213634</v>
      </c>
      <c r="S32505" t="s">
        <v>233772</v>
      </c>
    </row>
    <row r="32506" spans="1:19" x14ac:dyDescent="0.35">
      <c r="A32506" s="1">
        <v>40504</v>
      </c>
      <c r="B32506" t="s">
        <v>19087</v>
      </c>
      <c r="C32506" t="s">
        <v>77755</v>
      </c>
      <c r="D32506" t="s">
        <v>5</v>
      </c>
      <c r="E32506" t="s">
        <v>119957</v>
      </c>
      <c r="F32506" t="s">
        <v>121464</v>
      </c>
      <c r="G32506">
        <v>1E-4</v>
      </c>
      <c r="H32506" t="s">
        <v>19087</v>
      </c>
      <c r="I32506" t="s">
        <v>143612</v>
      </c>
      <c r="J32506" s="2" t="s">
        <v>187642</v>
      </c>
      <c r="K32506" t="s">
        <v>213636</v>
      </c>
      <c r="L32506" t="s">
        <v>228704</v>
      </c>
      <c r="M32506" t="s">
        <v>8</v>
      </c>
      <c r="N32506" t="s">
        <v>228848</v>
      </c>
      <c r="O32506" t="s">
        <v>229133</v>
      </c>
      <c r="P32506" t="s">
        <v>230294</v>
      </c>
      <c r="Q32506" t="s">
        <v>121738</v>
      </c>
      <c r="R32506" t="s">
        <v>213634</v>
      </c>
      <c r="S32506" t="s">
        <v>233772</v>
      </c>
    </row>
    <row r="32507" spans="1:19" x14ac:dyDescent="0.35">
      <c r="A32507" s="1">
        <v>40505</v>
      </c>
      <c r="B32507" t="s">
        <v>19087</v>
      </c>
      <c r="C32507" t="s">
        <v>77756</v>
      </c>
      <c r="D32507" t="s">
        <v>5</v>
      </c>
      <c r="E32507" t="s">
        <v>119954</v>
      </c>
      <c r="F32507" t="s">
        <v>122344</v>
      </c>
      <c r="G32507">
        <v>1.5999999999999999E-5</v>
      </c>
      <c r="H32507" t="s">
        <v>19087</v>
      </c>
      <c r="I32507" t="s">
        <v>143612</v>
      </c>
      <c r="J32507" s="2" t="s">
        <v>187642</v>
      </c>
      <c r="K32507" t="s">
        <v>213636</v>
      </c>
      <c r="L32507" t="s">
        <v>228704</v>
      </c>
      <c r="M32507" t="s">
        <v>8</v>
      </c>
      <c r="N32507" t="s">
        <v>228848</v>
      </c>
      <c r="O32507" t="s">
        <v>229133</v>
      </c>
      <c r="P32507" t="s">
        <v>230294</v>
      </c>
      <c r="Q32507" t="s">
        <v>121738</v>
      </c>
      <c r="R32507" t="s">
        <v>213634</v>
      </c>
      <c r="S32507" t="s">
        <v>233772</v>
      </c>
    </row>
    <row r="32508" spans="1:19" x14ac:dyDescent="0.35">
      <c r="A32508" s="1">
        <v>40506</v>
      </c>
      <c r="B32508" t="s">
        <v>19088</v>
      </c>
      <c r="C32508" t="s">
        <v>77757</v>
      </c>
      <c r="D32508" t="s">
        <v>5</v>
      </c>
      <c r="E32508" t="s">
        <v>119955</v>
      </c>
      <c r="F32508" t="s">
        <v>119994</v>
      </c>
      <c r="G32508">
        <v>1.6042780000000001E-6</v>
      </c>
      <c r="H32508" t="s">
        <v>19088</v>
      </c>
      <c r="I32508" t="s">
        <v>143613</v>
      </c>
      <c r="J32508" s="2" t="s">
        <v>187643</v>
      </c>
      <c r="K32508" t="s">
        <v>213634</v>
      </c>
      <c r="L32508" t="s">
        <v>228704</v>
      </c>
      <c r="M32508" t="s">
        <v>9</v>
      </c>
      <c r="N32508" t="s">
        <v>228882</v>
      </c>
      <c r="O32508" t="s">
        <v>229185</v>
      </c>
      <c r="P32508" t="s">
        <v>229185</v>
      </c>
      <c r="R32508" t="s">
        <v>213634</v>
      </c>
      <c r="S32508" t="s">
        <v>233772</v>
      </c>
    </row>
    <row r="32509" spans="1:19" x14ac:dyDescent="0.35">
      <c r="A32509" s="1">
        <v>40507</v>
      </c>
      <c r="B32509" t="s">
        <v>19089</v>
      </c>
      <c r="C32509" t="s">
        <v>77758</v>
      </c>
      <c r="D32509" t="s">
        <v>5</v>
      </c>
      <c r="E32509" t="s">
        <v>119955</v>
      </c>
      <c r="F32509" t="s">
        <v>122000</v>
      </c>
      <c r="G32509">
        <v>6.4999999999999996E-6</v>
      </c>
      <c r="H32509" t="s">
        <v>19089</v>
      </c>
      <c r="I32509" t="s">
        <v>143614</v>
      </c>
      <c r="J32509" s="2" t="s">
        <v>187644</v>
      </c>
      <c r="K32509" t="s">
        <v>213634</v>
      </c>
      <c r="L32509" t="s">
        <v>228704</v>
      </c>
      <c r="M32509" t="s">
        <v>8</v>
      </c>
      <c r="N32509" t="s">
        <v>228848</v>
      </c>
      <c r="O32509" t="s">
        <v>229133</v>
      </c>
      <c r="P32509" t="s">
        <v>230294</v>
      </c>
      <c r="Q32509" t="s">
        <v>121999</v>
      </c>
      <c r="R32509" t="s">
        <v>213634</v>
      </c>
      <c r="S32509" t="s">
        <v>233772</v>
      </c>
    </row>
    <row r="32510" spans="1:19" x14ac:dyDescent="0.35">
      <c r="A32510" s="1">
        <v>40508</v>
      </c>
      <c r="B32510" t="s">
        <v>19089</v>
      </c>
      <c r="C32510" t="s">
        <v>77759</v>
      </c>
      <c r="D32510" t="s">
        <v>5</v>
      </c>
      <c r="E32510" t="s">
        <v>119954</v>
      </c>
      <c r="F32510" t="s">
        <v>122861</v>
      </c>
      <c r="G32510">
        <v>5.0000000000000004E-6</v>
      </c>
      <c r="H32510" t="s">
        <v>19089</v>
      </c>
      <c r="I32510" t="s">
        <v>143614</v>
      </c>
      <c r="J32510" s="2" t="s">
        <v>187644</v>
      </c>
      <c r="K32510" t="s">
        <v>213634</v>
      </c>
      <c r="L32510" t="s">
        <v>228704</v>
      </c>
      <c r="M32510" t="s">
        <v>8</v>
      </c>
      <c r="N32510" t="s">
        <v>228848</v>
      </c>
      <c r="O32510" t="s">
        <v>229133</v>
      </c>
      <c r="P32510" t="s">
        <v>230294</v>
      </c>
      <c r="Q32510" t="s">
        <v>121999</v>
      </c>
      <c r="R32510" t="s">
        <v>213634</v>
      </c>
      <c r="S32510" t="s">
        <v>233772</v>
      </c>
    </row>
    <row r="32511" spans="1:19" x14ac:dyDescent="0.35">
      <c r="A32511" s="1">
        <v>40509</v>
      </c>
      <c r="B32511" t="s">
        <v>19089</v>
      </c>
      <c r="C32511" t="s">
        <v>77760</v>
      </c>
      <c r="D32511" t="s">
        <v>5</v>
      </c>
      <c r="E32511" t="s">
        <v>119954</v>
      </c>
      <c r="F32511" t="s">
        <v>121404</v>
      </c>
      <c r="G32511">
        <v>5.0000000000000004E-6</v>
      </c>
      <c r="H32511" t="s">
        <v>19089</v>
      </c>
      <c r="I32511" t="s">
        <v>143614</v>
      </c>
      <c r="J32511" s="2" t="s">
        <v>187644</v>
      </c>
      <c r="K32511" t="s">
        <v>213634</v>
      </c>
      <c r="L32511" t="s">
        <v>228704</v>
      </c>
      <c r="M32511" t="s">
        <v>8</v>
      </c>
      <c r="N32511" t="s">
        <v>228848</v>
      </c>
      <c r="O32511" t="s">
        <v>229133</v>
      </c>
      <c r="P32511" t="s">
        <v>230294</v>
      </c>
      <c r="Q32511" t="s">
        <v>121999</v>
      </c>
      <c r="R32511" t="s">
        <v>213634</v>
      </c>
      <c r="S32511" t="s">
        <v>233772</v>
      </c>
    </row>
    <row r="32512" spans="1:19" x14ac:dyDescent="0.35">
      <c r="A32512" s="1">
        <v>40510</v>
      </c>
      <c r="B32512" t="s">
        <v>19089</v>
      </c>
      <c r="C32512" t="s">
        <v>77761</v>
      </c>
      <c r="D32512" t="s">
        <v>5</v>
      </c>
      <c r="E32512" t="s">
        <v>119954</v>
      </c>
      <c r="F32512" t="s">
        <v>123626</v>
      </c>
      <c r="G32512">
        <v>6.0000000000000002E-6</v>
      </c>
      <c r="H32512" t="s">
        <v>19089</v>
      </c>
      <c r="I32512" t="s">
        <v>143614</v>
      </c>
      <c r="J32512" s="2" t="s">
        <v>187644</v>
      </c>
      <c r="K32512" t="s">
        <v>213634</v>
      </c>
      <c r="L32512" t="s">
        <v>228704</v>
      </c>
      <c r="M32512" t="s">
        <v>8</v>
      </c>
      <c r="N32512" t="s">
        <v>228848</v>
      </c>
      <c r="O32512" t="s">
        <v>229133</v>
      </c>
      <c r="P32512" t="s">
        <v>230294</v>
      </c>
      <c r="Q32512" t="s">
        <v>121999</v>
      </c>
      <c r="R32512" t="s">
        <v>213634</v>
      </c>
      <c r="S32512" t="s">
        <v>233772</v>
      </c>
    </row>
    <row r="32513" spans="1:19" x14ac:dyDescent="0.35">
      <c r="A32513" s="1">
        <v>40512</v>
      </c>
      <c r="B32513" t="s">
        <v>19090</v>
      </c>
      <c r="C32513" t="s">
        <v>77762</v>
      </c>
      <c r="D32513" t="s">
        <v>5</v>
      </c>
      <c r="E32513" t="s">
        <v>119955</v>
      </c>
      <c r="F32513" t="s">
        <v>121438</v>
      </c>
      <c r="G32513">
        <v>7.9999999999999996E-6</v>
      </c>
      <c r="H32513" t="s">
        <v>19090</v>
      </c>
      <c r="I32513" t="s">
        <v>143615</v>
      </c>
      <c r="J32513" s="2" t="s">
        <v>187645</v>
      </c>
      <c r="K32513" t="s">
        <v>213634</v>
      </c>
      <c r="L32513" t="s">
        <v>228705</v>
      </c>
      <c r="M32513" t="s">
        <v>8</v>
      </c>
      <c r="N32513" t="s">
        <v>228828</v>
      </c>
      <c r="O32513" t="s">
        <v>229108</v>
      </c>
      <c r="P32513" t="s">
        <v>230160</v>
      </c>
      <c r="Q32513" t="s">
        <v>121694</v>
      </c>
      <c r="R32513" t="s">
        <v>213634</v>
      </c>
      <c r="S32513" t="s">
        <v>233772</v>
      </c>
    </row>
    <row r="32514" spans="1:19" x14ac:dyDescent="0.35">
      <c r="A32514" s="1">
        <v>40514</v>
      </c>
      <c r="B32514" t="s">
        <v>19090</v>
      </c>
      <c r="C32514" t="s">
        <v>77763</v>
      </c>
      <c r="D32514" t="s">
        <v>5</v>
      </c>
      <c r="F32514" t="s">
        <v>121479</v>
      </c>
      <c r="G32514">
        <v>6.9999999999999999E-6</v>
      </c>
      <c r="H32514" t="s">
        <v>19090</v>
      </c>
      <c r="I32514" t="s">
        <v>143615</v>
      </c>
      <c r="J32514" s="2" t="s">
        <v>187645</v>
      </c>
      <c r="K32514" t="s">
        <v>213634</v>
      </c>
      <c r="L32514" t="s">
        <v>228705</v>
      </c>
      <c r="M32514" t="s">
        <v>8</v>
      </c>
      <c r="N32514" t="s">
        <v>228828</v>
      </c>
      <c r="O32514" t="s">
        <v>229108</v>
      </c>
      <c r="P32514" t="s">
        <v>230160</v>
      </c>
      <c r="Q32514" t="s">
        <v>121694</v>
      </c>
      <c r="R32514" t="s">
        <v>213634</v>
      </c>
      <c r="S32514" t="s">
        <v>233772</v>
      </c>
    </row>
    <row r="32515" spans="1:19" x14ac:dyDescent="0.35">
      <c r="A32515" s="1">
        <v>40515</v>
      </c>
      <c r="B32515" t="s">
        <v>19091</v>
      </c>
      <c r="C32515" t="s">
        <v>77764</v>
      </c>
      <c r="D32515" t="s">
        <v>5</v>
      </c>
      <c r="F32515" t="s">
        <v>121087</v>
      </c>
      <c r="G32515">
        <v>5.4229589999999999E-6</v>
      </c>
      <c r="H32515" t="s">
        <v>19091</v>
      </c>
      <c r="I32515" t="s">
        <v>143616</v>
      </c>
      <c r="J32515" s="2" t="s">
        <v>187646</v>
      </c>
      <c r="K32515" t="s">
        <v>213634</v>
      </c>
      <c r="L32515" t="s">
        <v>228706</v>
      </c>
      <c r="M32515" t="s">
        <v>8</v>
      </c>
      <c r="N32515" t="s">
        <v>228828</v>
      </c>
      <c r="O32515" t="s">
        <v>229113</v>
      </c>
      <c r="P32515" t="s">
        <v>230424</v>
      </c>
      <c r="Q32515" t="s">
        <v>233139</v>
      </c>
      <c r="R32515" t="s">
        <v>213634</v>
      </c>
      <c r="S32515" t="s">
        <v>233772</v>
      </c>
    </row>
    <row r="32516" spans="1:19" x14ac:dyDescent="0.35">
      <c r="A32516" s="1">
        <v>40516</v>
      </c>
      <c r="B32516" t="s">
        <v>19092</v>
      </c>
      <c r="C32516" t="s">
        <v>77765</v>
      </c>
      <c r="D32516" t="s">
        <v>5</v>
      </c>
      <c r="F32516" t="s">
        <v>122786</v>
      </c>
      <c r="G32516">
        <v>3.4699999999999998E-6</v>
      </c>
      <c r="H32516" t="s">
        <v>19092</v>
      </c>
      <c r="I32516" t="s">
        <v>143617</v>
      </c>
      <c r="J32516" s="2" t="s">
        <v>187647</v>
      </c>
      <c r="K32516" t="s">
        <v>213634</v>
      </c>
      <c r="L32516" t="s">
        <v>228704</v>
      </c>
      <c r="Q32516" t="s">
        <v>233111</v>
      </c>
      <c r="R32516" t="s">
        <v>213634</v>
      </c>
      <c r="S32516" t="s">
        <v>233772</v>
      </c>
    </row>
    <row r="32517" spans="1:19" x14ac:dyDescent="0.35">
      <c r="A32517" s="1">
        <v>40517</v>
      </c>
      <c r="B32517" t="s">
        <v>19093</v>
      </c>
      <c r="C32517" t="s">
        <v>77766</v>
      </c>
      <c r="D32517" t="s">
        <v>5</v>
      </c>
      <c r="F32517" t="s">
        <v>120480</v>
      </c>
      <c r="G32517">
        <v>4.6168126E-5</v>
      </c>
      <c r="H32517" t="s">
        <v>19093</v>
      </c>
      <c r="I32517" t="s">
        <v>143618</v>
      </c>
      <c r="J32517" s="2" t="s">
        <v>187648</v>
      </c>
      <c r="K32517" t="s">
        <v>213634</v>
      </c>
      <c r="L32517" t="s">
        <v>228704</v>
      </c>
      <c r="M32517" t="s">
        <v>10</v>
      </c>
      <c r="N32517" t="s">
        <v>228827</v>
      </c>
      <c r="O32517" t="s">
        <v>229107</v>
      </c>
      <c r="P32517" t="s">
        <v>229107</v>
      </c>
      <c r="R32517" t="s">
        <v>213634</v>
      </c>
      <c r="S32517" t="s">
        <v>233772</v>
      </c>
    </row>
    <row r="32518" spans="1:19" x14ac:dyDescent="0.35">
      <c r="A32518" s="1">
        <v>40518</v>
      </c>
      <c r="B32518" t="s">
        <v>19094</v>
      </c>
      <c r="C32518" t="s">
        <v>77767</v>
      </c>
      <c r="D32518" t="s">
        <v>5</v>
      </c>
      <c r="F32518" t="s">
        <v>122276</v>
      </c>
      <c r="G32518">
        <v>4.7406400000000002E-6</v>
      </c>
      <c r="H32518" t="s">
        <v>19094</v>
      </c>
      <c r="I32518" t="s">
        <v>143619</v>
      </c>
      <c r="J32518" s="2" t="s">
        <v>187649</v>
      </c>
      <c r="K32518" t="s">
        <v>213634</v>
      </c>
      <c r="L32518" t="s">
        <v>228706</v>
      </c>
      <c r="M32518" t="s">
        <v>8</v>
      </c>
      <c r="N32518" t="s">
        <v>228867</v>
      </c>
      <c r="O32518" t="s">
        <v>229522</v>
      </c>
      <c r="P32518" t="s">
        <v>229522</v>
      </c>
      <c r="Q32518" t="s">
        <v>120308</v>
      </c>
      <c r="R32518" t="s">
        <v>213634</v>
      </c>
      <c r="S32518" t="s">
        <v>233772</v>
      </c>
    </row>
    <row r="32519" spans="1:19" x14ac:dyDescent="0.35">
      <c r="A32519" s="1">
        <v>40519</v>
      </c>
      <c r="B32519" t="s">
        <v>19094</v>
      </c>
      <c r="C32519" t="s">
        <v>77768</v>
      </c>
      <c r="D32519" t="s">
        <v>5</v>
      </c>
      <c r="E32519" t="s">
        <v>119955</v>
      </c>
      <c r="F32519" t="s">
        <v>121723</v>
      </c>
      <c r="G32519">
        <v>3.0000000000000001E-6</v>
      </c>
      <c r="H32519" t="s">
        <v>19094</v>
      </c>
      <c r="I32519" t="s">
        <v>143619</v>
      </c>
      <c r="J32519" s="2" t="s">
        <v>187649</v>
      </c>
      <c r="K32519" t="s">
        <v>213634</v>
      </c>
      <c r="L32519" t="s">
        <v>228706</v>
      </c>
      <c r="M32519" t="s">
        <v>8</v>
      </c>
      <c r="N32519" t="s">
        <v>228867</v>
      </c>
      <c r="O32519" t="s">
        <v>229522</v>
      </c>
      <c r="P32519" t="s">
        <v>229522</v>
      </c>
      <c r="Q32519" t="s">
        <v>120308</v>
      </c>
      <c r="R32519" t="s">
        <v>213634</v>
      </c>
      <c r="S32519" t="s">
        <v>233772</v>
      </c>
    </row>
    <row r="32520" spans="1:19" x14ac:dyDescent="0.35">
      <c r="A32520" s="1">
        <v>40520</v>
      </c>
      <c r="B32520" t="s">
        <v>19094</v>
      </c>
      <c r="C32520" t="s">
        <v>77769</v>
      </c>
      <c r="D32520" t="s">
        <v>5</v>
      </c>
      <c r="F32520" t="s">
        <v>120063</v>
      </c>
      <c r="G32520">
        <v>6.0000000000000002E-6</v>
      </c>
      <c r="H32520" t="s">
        <v>19094</v>
      </c>
      <c r="I32520" t="s">
        <v>143619</v>
      </c>
      <c r="J32520" s="2" t="s">
        <v>187649</v>
      </c>
      <c r="K32520" t="s">
        <v>213634</v>
      </c>
      <c r="L32520" t="s">
        <v>228706</v>
      </c>
      <c r="M32520" t="s">
        <v>8</v>
      </c>
      <c r="N32520" t="s">
        <v>228867</v>
      </c>
      <c r="O32520" t="s">
        <v>229522</v>
      </c>
      <c r="P32520" t="s">
        <v>229522</v>
      </c>
      <c r="Q32520" t="s">
        <v>120308</v>
      </c>
      <c r="R32520" t="s">
        <v>213634</v>
      </c>
      <c r="S32520" t="s">
        <v>233772</v>
      </c>
    </row>
    <row r="32521" spans="1:19" x14ac:dyDescent="0.35">
      <c r="A32521" s="1">
        <v>40522</v>
      </c>
      <c r="B32521" t="s">
        <v>19094</v>
      </c>
      <c r="C32521" t="s">
        <v>77770</v>
      </c>
      <c r="D32521" t="s">
        <v>5</v>
      </c>
      <c r="E32521" t="s">
        <v>119954</v>
      </c>
      <c r="F32521" t="s">
        <v>120160</v>
      </c>
      <c r="G32521">
        <v>3.0000000000000001E-6</v>
      </c>
      <c r="H32521" t="s">
        <v>19094</v>
      </c>
      <c r="I32521" t="s">
        <v>143619</v>
      </c>
      <c r="J32521" s="2" t="s">
        <v>187649</v>
      </c>
      <c r="K32521" t="s">
        <v>213634</v>
      </c>
      <c r="L32521" t="s">
        <v>228706</v>
      </c>
      <c r="M32521" t="s">
        <v>8</v>
      </c>
      <c r="N32521" t="s">
        <v>228867</v>
      </c>
      <c r="O32521" t="s">
        <v>229522</v>
      </c>
      <c r="P32521" t="s">
        <v>229522</v>
      </c>
      <c r="Q32521" t="s">
        <v>120308</v>
      </c>
      <c r="R32521" t="s">
        <v>213634</v>
      </c>
      <c r="S32521" t="s">
        <v>233772</v>
      </c>
    </row>
    <row r="32522" spans="1:19" x14ac:dyDescent="0.35">
      <c r="A32522" s="1">
        <v>40523</v>
      </c>
      <c r="B32522" t="s">
        <v>19094</v>
      </c>
      <c r="C32522" t="s">
        <v>77771</v>
      </c>
      <c r="D32522" t="s">
        <v>5</v>
      </c>
      <c r="E32522" t="s">
        <v>119955</v>
      </c>
      <c r="F32522" t="s">
        <v>122560</v>
      </c>
      <c r="G32522">
        <v>7.2000000000000014E-6</v>
      </c>
      <c r="H32522" t="s">
        <v>19094</v>
      </c>
      <c r="I32522" t="s">
        <v>143619</v>
      </c>
      <c r="J32522" s="2" t="s">
        <v>187649</v>
      </c>
      <c r="K32522" t="s">
        <v>213634</v>
      </c>
      <c r="L32522" t="s">
        <v>228706</v>
      </c>
      <c r="M32522" t="s">
        <v>8</v>
      </c>
      <c r="N32522" t="s">
        <v>228867</v>
      </c>
      <c r="O32522" t="s">
        <v>229522</v>
      </c>
      <c r="P32522" t="s">
        <v>229522</v>
      </c>
      <c r="Q32522" t="s">
        <v>120308</v>
      </c>
      <c r="R32522" t="s">
        <v>213634</v>
      </c>
      <c r="S32522" t="s">
        <v>233772</v>
      </c>
    </row>
    <row r="32523" spans="1:19" x14ac:dyDescent="0.35">
      <c r="A32523" s="1">
        <v>40524</v>
      </c>
      <c r="B32523" t="s">
        <v>19095</v>
      </c>
      <c r="C32523" t="s">
        <v>77772</v>
      </c>
      <c r="D32523" t="s">
        <v>5</v>
      </c>
      <c r="E32523" t="s">
        <v>119955</v>
      </c>
      <c r="F32523" t="s">
        <v>120396</v>
      </c>
      <c r="G32523">
        <v>2.39E-6</v>
      </c>
      <c r="H32523" t="s">
        <v>19095</v>
      </c>
      <c r="I32523" t="s">
        <v>143620</v>
      </c>
      <c r="J32523" s="2" t="s">
        <v>187650</v>
      </c>
      <c r="K32523" t="s">
        <v>213634</v>
      </c>
      <c r="L32523" t="s">
        <v>228704</v>
      </c>
      <c r="M32523" t="s">
        <v>8</v>
      </c>
      <c r="N32523" t="s">
        <v>228828</v>
      </c>
      <c r="O32523" t="s">
        <v>229113</v>
      </c>
      <c r="P32523" t="s">
        <v>230081</v>
      </c>
      <c r="Q32523" t="s">
        <v>120082</v>
      </c>
      <c r="R32523" t="s">
        <v>213634</v>
      </c>
      <c r="S32523" t="s">
        <v>233772</v>
      </c>
    </row>
    <row r="32524" spans="1:19" x14ac:dyDescent="0.35">
      <c r="A32524" s="1">
        <v>40525</v>
      </c>
      <c r="B32524" t="s">
        <v>19095</v>
      </c>
      <c r="C32524" t="s">
        <v>77773</v>
      </c>
      <c r="D32524" t="s">
        <v>4</v>
      </c>
      <c r="F32524" t="s">
        <v>120041</v>
      </c>
      <c r="G32524">
        <v>3.39E-7</v>
      </c>
      <c r="H32524" t="s">
        <v>19095</v>
      </c>
      <c r="I32524" t="s">
        <v>143620</v>
      </c>
      <c r="J32524" s="2" t="s">
        <v>187650</v>
      </c>
      <c r="K32524" t="s">
        <v>213634</v>
      </c>
      <c r="L32524" t="s">
        <v>228704</v>
      </c>
      <c r="M32524" t="s">
        <v>8</v>
      </c>
      <c r="N32524" t="s">
        <v>228828</v>
      </c>
      <c r="O32524" t="s">
        <v>229113</v>
      </c>
      <c r="P32524" t="s">
        <v>230081</v>
      </c>
      <c r="Q32524" t="s">
        <v>120082</v>
      </c>
      <c r="R32524" t="s">
        <v>213634</v>
      </c>
      <c r="S32524" t="s">
        <v>233772</v>
      </c>
    </row>
    <row r="32525" spans="1:19" x14ac:dyDescent="0.35">
      <c r="A32525" s="1">
        <v>40526</v>
      </c>
      <c r="B32525" t="s">
        <v>19096</v>
      </c>
      <c r="C32525" t="s">
        <v>77774</v>
      </c>
      <c r="D32525" t="s">
        <v>5</v>
      </c>
      <c r="E32525" t="s">
        <v>119955</v>
      </c>
      <c r="F32525" t="s">
        <v>120152</v>
      </c>
      <c r="G32525">
        <v>6.9999999999999997E-7</v>
      </c>
      <c r="H32525" t="s">
        <v>19096</v>
      </c>
      <c r="I32525" t="s">
        <v>143621</v>
      </c>
      <c r="J32525" s="2" t="s">
        <v>187651</v>
      </c>
      <c r="K32525" t="s">
        <v>213634</v>
      </c>
      <c r="L32525" t="s">
        <v>228706</v>
      </c>
      <c r="M32525" t="s">
        <v>8</v>
      </c>
      <c r="N32525" t="s">
        <v>228828</v>
      </c>
      <c r="O32525" t="s">
        <v>229113</v>
      </c>
      <c r="P32525" t="s">
        <v>230104</v>
      </c>
      <c r="Q32525" t="s">
        <v>120239</v>
      </c>
      <c r="R32525" t="s">
        <v>213634</v>
      </c>
      <c r="S32525" t="s">
        <v>233772</v>
      </c>
    </row>
    <row r="32526" spans="1:19" x14ac:dyDescent="0.35">
      <c r="A32526" s="1">
        <v>40527</v>
      </c>
      <c r="B32526" t="s">
        <v>19096</v>
      </c>
      <c r="C32526" t="s">
        <v>77775</v>
      </c>
      <c r="D32526" t="s">
        <v>5</v>
      </c>
      <c r="F32526" t="s">
        <v>120347</v>
      </c>
      <c r="G32526">
        <v>3.15E-7</v>
      </c>
      <c r="H32526" t="s">
        <v>19096</v>
      </c>
      <c r="I32526" t="s">
        <v>143621</v>
      </c>
      <c r="J32526" s="2" t="s">
        <v>187651</v>
      </c>
      <c r="K32526" t="s">
        <v>213634</v>
      </c>
      <c r="L32526" t="s">
        <v>228706</v>
      </c>
      <c r="M32526" t="s">
        <v>8</v>
      </c>
      <c r="N32526" t="s">
        <v>228828</v>
      </c>
      <c r="O32526" t="s">
        <v>229113</v>
      </c>
      <c r="P32526" t="s">
        <v>230104</v>
      </c>
      <c r="Q32526" t="s">
        <v>120239</v>
      </c>
      <c r="R32526" t="s">
        <v>213634</v>
      </c>
      <c r="S32526" t="s">
        <v>233772</v>
      </c>
    </row>
    <row r="32527" spans="1:19" x14ac:dyDescent="0.35">
      <c r="A32527" s="1">
        <v>40529</v>
      </c>
      <c r="B32527" t="s">
        <v>19097</v>
      </c>
      <c r="C32527" t="s">
        <v>77776</v>
      </c>
      <c r="D32527" t="s">
        <v>4</v>
      </c>
      <c r="F32527" t="s">
        <v>120226</v>
      </c>
      <c r="G32527">
        <v>4.9999999999999998E-8</v>
      </c>
      <c r="H32527" t="s">
        <v>19097</v>
      </c>
      <c r="I32527" t="s">
        <v>143622</v>
      </c>
      <c r="J32527" s="2" t="s">
        <v>187652</v>
      </c>
      <c r="K32527" t="s">
        <v>213637</v>
      </c>
      <c r="L32527" t="s">
        <v>228704</v>
      </c>
      <c r="M32527" t="s">
        <v>8</v>
      </c>
      <c r="N32527" t="s">
        <v>228898</v>
      </c>
      <c r="O32527" t="s">
        <v>229218</v>
      </c>
      <c r="P32527" t="s">
        <v>230152</v>
      </c>
      <c r="Q32527" t="s">
        <v>119973</v>
      </c>
      <c r="R32527" t="s">
        <v>213634</v>
      </c>
      <c r="S32527" t="s">
        <v>233772</v>
      </c>
    </row>
    <row r="32528" spans="1:19" x14ac:dyDescent="0.35">
      <c r="A32528" s="1">
        <v>40530</v>
      </c>
      <c r="B32528" t="s">
        <v>19098</v>
      </c>
      <c r="C32528" t="s">
        <v>77777</v>
      </c>
      <c r="D32528" t="s">
        <v>5</v>
      </c>
      <c r="E32528" t="s">
        <v>119955</v>
      </c>
      <c r="F32528" t="s">
        <v>121230</v>
      </c>
      <c r="G32528">
        <v>1.021575E-6</v>
      </c>
      <c r="H32528" t="s">
        <v>19098</v>
      </c>
      <c r="I32528" t="s">
        <v>143623</v>
      </c>
      <c r="J32528" s="2" t="s">
        <v>187653</v>
      </c>
      <c r="K32528" t="s">
        <v>213638</v>
      </c>
      <c r="L32528" t="s">
        <v>228704</v>
      </c>
      <c r="M32528" t="s">
        <v>228721</v>
      </c>
      <c r="N32528" t="s">
        <v>228829</v>
      </c>
      <c r="O32528" t="s">
        <v>229138</v>
      </c>
      <c r="P32528" t="s">
        <v>231889</v>
      </c>
      <c r="Q32528" t="s">
        <v>121230</v>
      </c>
      <c r="R32528" t="s">
        <v>213634</v>
      </c>
      <c r="S32528" t="s">
        <v>233772</v>
      </c>
    </row>
    <row r="32529" spans="1:19" x14ac:dyDescent="0.35">
      <c r="A32529" s="1">
        <v>40531</v>
      </c>
      <c r="B32529" t="s">
        <v>19099</v>
      </c>
      <c r="C32529" t="s">
        <v>77778</v>
      </c>
      <c r="D32529" t="s">
        <v>4</v>
      </c>
      <c r="F32529" t="s">
        <v>122844</v>
      </c>
      <c r="G32529">
        <v>9.7999999999999993E-7</v>
      </c>
      <c r="H32529" t="s">
        <v>19099</v>
      </c>
      <c r="I32529" t="s">
        <v>143624</v>
      </c>
      <c r="J32529" s="2" t="s">
        <v>187654</v>
      </c>
      <c r="K32529" t="s">
        <v>213639</v>
      </c>
      <c r="L32529" t="s">
        <v>228705</v>
      </c>
      <c r="M32529" t="s">
        <v>8</v>
      </c>
      <c r="N32529" t="s">
        <v>228828</v>
      </c>
      <c r="O32529" t="s">
        <v>229113</v>
      </c>
      <c r="P32529" t="s">
        <v>230107</v>
      </c>
      <c r="R32529" t="s">
        <v>213634</v>
      </c>
      <c r="S32529" t="s">
        <v>233772</v>
      </c>
    </row>
    <row r="32530" spans="1:19" x14ac:dyDescent="0.35">
      <c r="A32530" s="1">
        <v>40533</v>
      </c>
      <c r="B32530" t="s">
        <v>19100</v>
      </c>
      <c r="C32530" t="s">
        <v>77779</v>
      </c>
      <c r="D32530" t="s">
        <v>4</v>
      </c>
      <c r="F32530" t="s">
        <v>120565</v>
      </c>
      <c r="G32530">
        <v>1.9999999999999999E-6</v>
      </c>
      <c r="H32530" t="s">
        <v>19100</v>
      </c>
      <c r="I32530" t="s">
        <v>143625</v>
      </c>
      <c r="J32530" s="2" t="s">
        <v>187655</v>
      </c>
      <c r="K32530" t="s">
        <v>213640</v>
      </c>
      <c r="L32530" t="s">
        <v>228704</v>
      </c>
      <c r="M32530" t="s">
        <v>8</v>
      </c>
      <c r="N32530" t="s">
        <v>228828</v>
      </c>
      <c r="O32530" t="s">
        <v>229113</v>
      </c>
      <c r="P32530" t="s">
        <v>230081</v>
      </c>
      <c r="Q32530" t="s">
        <v>120113</v>
      </c>
      <c r="R32530" t="s">
        <v>213634</v>
      </c>
      <c r="S32530" t="s">
        <v>233772</v>
      </c>
    </row>
    <row r="32531" spans="1:19" x14ac:dyDescent="0.35">
      <c r="A32531" s="1">
        <v>40534</v>
      </c>
      <c r="B32531" t="s">
        <v>19101</v>
      </c>
      <c r="C32531" t="s">
        <v>77780</v>
      </c>
      <c r="D32531" t="s">
        <v>5</v>
      </c>
      <c r="F32531" t="s">
        <v>122859</v>
      </c>
      <c r="G32531">
        <v>5.0000000000000004E-6</v>
      </c>
      <c r="H32531" t="s">
        <v>19101</v>
      </c>
      <c r="I32531" t="s">
        <v>143626</v>
      </c>
      <c r="J32531" s="2" t="s">
        <v>187656</v>
      </c>
      <c r="K32531" t="s">
        <v>213634</v>
      </c>
      <c r="L32531" t="s">
        <v>228704</v>
      </c>
      <c r="M32531" t="s">
        <v>8</v>
      </c>
      <c r="N32531" t="s">
        <v>228840</v>
      </c>
      <c r="O32531" t="s">
        <v>229122</v>
      </c>
      <c r="P32531" t="s">
        <v>229122</v>
      </c>
      <c r="Q32531" t="s">
        <v>233139</v>
      </c>
      <c r="R32531" t="s">
        <v>213634</v>
      </c>
      <c r="S32531" t="s">
        <v>233772</v>
      </c>
    </row>
    <row r="32532" spans="1:19" x14ac:dyDescent="0.35">
      <c r="A32532" s="1">
        <v>40535</v>
      </c>
      <c r="B32532" t="s">
        <v>19101</v>
      </c>
      <c r="C32532" t="s">
        <v>77781</v>
      </c>
      <c r="D32532" t="s">
        <v>5</v>
      </c>
      <c r="F32532" t="s">
        <v>121088</v>
      </c>
      <c r="G32532">
        <v>5.2000000000000002E-6</v>
      </c>
      <c r="H32532" t="s">
        <v>19101</v>
      </c>
      <c r="I32532" t="s">
        <v>143626</v>
      </c>
      <c r="J32532" s="2" t="s">
        <v>187656</v>
      </c>
      <c r="K32532" t="s">
        <v>213634</v>
      </c>
      <c r="L32532" t="s">
        <v>228704</v>
      </c>
      <c r="M32532" t="s">
        <v>8</v>
      </c>
      <c r="N32532" t="s">
        <v>228840</v>
      </c>
      <c r="O32532" t="s">
        <v>229122</v>
      </c>
      <c r="P32532" t="s">
        <v>229122</v>
      </c>
      <c r="Q32532" t="s">
        <v>233139</v>
      </c>
      <c r="R32532" t="s">
        <v>213634</v>
      </c>
      <c r="S32532" t="s">
        <v>233772</v>
      </c>
    </row>
    <row r="32533" spans="1:19" x14ac:dyDescent="0.35">
      <c r="A32533" s="1">
        <v>40536</v>
      </c>
      <c r="B32533" t="s">
        <v>19102</v>
      </c>
      <c r="C32533" t="s">
        <v>77782</v>
      </c>
      <c r="D32533" t="s">
        <v>5</v>
      </c>
      <c r="E32533" t="s">
        <v>119955</v>
      </c>
      <c r="F32533" t="s">
        <v>120458</v>
      </c>
      <c r="G32533">
        <v>9.9999999999999995E-7</v>
      </c>
      <c r="H32533" t="s">
        <v>19102</v>
      </c>
      <c r="I32533" t="s">
        <v>143627</v>
      </c>
      <c r="J32533" s="2" t="s">
        <v>187657</v>
      </c>
      <c r="K32533" t="s">
        <v>213634</v>
      </c>
      <c r="L32533" t="s">
        <v>228704</v>
      </c>
      <c r="M32533" t="s">
        <v>228725</v>
      </c>
      <c r="O32533" t="s">
        <v>229148</v>
      </c>
      <c r="P32533" t="s">
        <v>229148</v>
      </c>
      <c r="Q32533" t="s">
        <v>120566</v>
      </c>
      <c r="R32533" t="s">
        <v>213634</v>
      </c>
      <c r="S32533" t="s">
        <v>233772</v>
      </c>
    </row>
    <row r="32534" spans="1:19" x14ac:dyDescent="0.35">
      <c r="A32534" s="1">
        <v>40537</v>
      </c>
      <c r="B32534" t="s">
        <v>19103</v>
      </c>
      <c r="C32534" t="s">
        <v>77783</v>
      </c>
      <c r="D32534" t="s">
        <v>5</v>
      </c>
      <c r="E32534" t="s">
        <v>119954</v>
      </c>
      <c r="F32534" t="s">
        <v>121967</v>
      </c>
      <c r="G32534">
        <v>3.9999999999999998E-6</v>
      </c>
      <c r="H32534" t="s">
        <v>19103</v>
      </c>
      <c r="I32534" t="s">
        <v>143628</v>
      </c>
      <c r="J32534" s="2" t="s">
        <v>187658</v>
      </c>
      <c r="K32534" t="s">
        <v>213641</v>
      </c>
      <c r="L32534" t="s">
        <v>228704</v>
      </c>
      <c r="M32534" t="s">
        <v>8</v>
      </c>
      <c r="N32534" t="s">
        <v>228892</v>
      </c>
      <c r="O32534" t="s">
        <v>229485</v>
      </c>
      <c r="P32534" t="s">
        <v>230870</v>
      </c>
      <c r="Q32534" t="s">
        <v>120377</v>
      </c>
      <c r="R32534" t="s">
        <v>213634</v>
      </c>
      <c r="S32534" t="s">
        <v>233772</v>
      </c>
    </row>
    <row r="32535" spans="1:19" x14ac:dyDescent="0.35">
      <c r="A32535" s="1">
        <v>40539</v>
      </c>
      <c r="B32535" t="s">
        <v>19103</v>
      </c>
      <c r="C32535" t="s">
        <v>77784</v>
      </c>
      <c r="D32535" t="s">
        <v>5</v>
      </c>
      <c r="F32535" t="s">
        <v>120325</v>
      </c>
      <c r="G32535">
        <v>4.2999999999999986E-6</v>
      </c>
      <c r="H32535" t="s">
        <v>19103</v>
      </c>
      <c r="I32535" t="s">
        <v>143628</v>
      </c>
      <c r="J32535" s="2" t="s">
        <v>187658</v>
      </c>
      <c r="K32535" t="s">
        <v>213641</v>
      </c>
      <c r="L32535" t="s">
        <v>228704</v>
      </c>
      <c r="M32535" t="s">
        <v>8</v>
      </c>
      <c r="N32535" t="s">
        <v>228892</v>
      </c>
      <c r="O32535" t="s">
        <v>229485</v>
      </c>
      <c r="P32535" t="s">
        <v>230870</v>
      </c>
      <c r="Q32535" t="s">
        <v>120377</v>
      </c>
      <c r="R32535" t="s">
        <v>213634</v>
      </c>
      <c r="S32535" t="s">
        <v>233772</v>
      </c>
    </row>
    <row r="32536" spans="1:19" x14ac:dyDescent="0.35">
      <c r="A32536" s="1">
        <v>40540</v>
      </c>
      <c r="B32536" t="s">
        <v>19103</v>
      </c>
      <c r="C32536" t="s">
        <v>77785</v>
      </c>
      <c r="D32536" t="s">
        <v>5</v>
      </c>
      <c r="E32536" t="s">
        <v>119956</v>
      </c>
      <c r="F32536" t="s">
        <v>121909</v>
      </c>
      <c r="G32536">
        <v>4.2274679999999997E-6</v>
      </c>
      <c r="H32536" t="s">
        <v>19103</v>
      </c>
      <c r="I32536" t="s">
        <v>143628</v>
      </c>
      <c r="J32536" s="2" t="s">
        <v>187658</v>
      </c>
      <c r="K32536" t="s">
        <v>213641</v>
      </c>
      <c r="L32536" t="s">
        <v>228704</v>
      </c>
      <c r="M32536" t="s">
        <v>8</v>
      </c>
      <c r="N32536" t="s">
        <v>228892</v>
      </c>
      <c r="O32536" t="s">
        <v>229485</v>
      </c>
      <c r="P32536" t="s">
        <v>230870</v>
      </c>
      <c r="Q32536" t="s">
        <v>120377</v>
      </c>
      <c r="R32536" t="s">
        <v>213634</v>
      </c>
      <c r="S32536" t="s">
        <v>233772</v>
      </c>
    </row>
    <row r="32537" spans="1:19" x14ac:dyDescent="0.35">
      <c r="A32537" s="1">
        <v>40542</v>
      </c>
      <c r="B32537" t="s">
        <v>19103</v>
      </c>
      <c r="C32537" t="s">
        <v>77786</v>
      </c>
      <c r="D32537" t="s">
        <v>5</v>
      </c>
      <c r="E32537" t="s">
        <v>119954</v>
      </c>
      <c r="F32537" t="s">
        <v>120455</v>
      </c>
      <c r="G32537">
        <v>1.9999999999999999E-6</v>
      </c>
      <c r="H32537" t="s">
        <v>19103</v>
      </c>
      <c r="I32537" t="s">
        <v>143628</v>
      </c>
      <c r="J32537" s="2" t="s">
        <v>187658</v>
      </c>
      <c r="K32537" t="s">
        <v>213641</v>
      </c>
      <c r="L32537" t="s">
        <v>228704</v>
      </c>
      <c r="M32537" t="s">
        <v>8</v>
      </c>
      <c r="N32537" t="s">
        <v>228892</v>
      </c>
      <c r="O32537" t="s">
        <v>229485</v>
      </c>
      <c r="P32537" t="s">
        <v>230870</v>
      </c>
      <c r="Q32537" t="s">
        <v>120377</v>
      </c>
      <c r="R32537" t="s">
        <v>213634</v>
      </c>
      <c r="S32537" t="s">
        <v>233772</v>
      </c>
    </row>
    <row r="32538" spans="1:19" x14ac:dyDescent="0.35">
      <c r="A32538" s="1">
        <v>40545</v>
      </c>
      <c r="B32538" t="s">
        <v>19104</v>
      </c>
      <c r="C32538" t="s">
        <v>77787</v>
      </c>
      <c r="D32538" t="s">
        <v>5</v>
      </c>
      <c r="E32538" t="s">
        <v>119955</v>
      </c>
      <c r="F32538" t="s">
        <v>122948</v>
      </c>
      <c r="G32538">
        <v>1.9999999999999999E-6</v>
      </c>
      <c r="H32538" t="s">
        <v>19104</v>
      </c>
      <c r="I32538" t="s">
        <v>143629</v>
      </c>
      <c r="J32538" s="2" t="s">
        <v>187659</v>
      </c>
      <c r="K32538" t="s">
        <v>213634</v>
      </c>
      <c r="L32538" t="s">
        <v>228706</v>
      </c>
      <c r="M32538" t="s">
        <v>8</v>
      </c>
      <c r="N32538" t="s">
        <v>228828</v>
      </c>
      <c r="O32538" t="s">
        <v>229113</v>
      </c>
      <c r="P32538" t="s">
        <v>230464</v>
      </c>
      <c r="Q32538" t="s">
        <v>121230</v>
      </c>
      <c r="R32538" t="s">
        <v>213634</v>
      </c>
      <c r="S32538" t="s">
        <v>233772</v>
      </c>
    </row>
    <row r="32539" spans="1:19" x14ac:dyDescent="0.35">
      <c r="A32539" s="1">
        <v>40546</v>
      </c>
      <c r="B32539" t="s">
        <v>19105</v>
      </c>
      <c r="C32539" t="s">
        <v>77788</v>
      </c>
      <c r="D32539" t="s">
        <v>5</v>
      </c>
      <c r="E32539" t="s">
        <v>119954</v>
      </c>
      <c r="F32539" t="s">
        <v>123817</v>
      </c>
      <c r="G32539">
        <v>1.26E-5</v>
      </c>
      <c r="H32539" t="s">
        <v>19105</v>
      </c>
      <c r="I32539" t="s">
        <v>143630</v>
      </c>
      <c r="J32539" s="2" t="s">
        <v>187660</v>
      </c>
      <c r="K32539" t="s">
        <v>213634</v>
      </c>
      <c r="L32539" t="s">
        <v>228704</v>
      </c>
      <c r="M32539" t="s">
        <v>8</v>
      </c>
      <c r="N32539" t="s">
        <v>228950</v>
      </c>
      <c r="O32539" t="s">
        <v>229361</v>
      </c>
      <c r="P32539" t="s">
        <v>231890</v>
      </c>
      <c r="R32539" t="s">
        <v>213634</v>
      </c>
      <c r="S32539" t="s">
        <v>233772</v>
      </c>
    </row>
    <row r="32540" spans="1:19" x14ac:dyDescent="0.35">
      <c r="A32540" s="1">
        <v>40547</v>
      </c>
      <c r="B32540" t="s">
        <v>19105</v>
      </c>
      <c r="C32540" t="s">
        <v>77789</v>
      </c>
      <c r="D32540" t="s">
        <v>5</v>
      </c>
      <c r="E32540" t="s">
        <v>119956</v>
      </c>
      <c r="F32540" t="s">
        <v>122196</v>
      </c>
      <c r="G32540">
        <v>1.0000000000000001E-5</v>
      </c>
      <c r="H32540" t="s">
        <v>19105</v>
      </c>
      <c r="I32540" t="s">
        <v>143630</v>
      </c>
      <c r="J32540" s="2" t="s">
        <v>187660</v>
      </c>
      <c r="K32540" t="s">
        <v>213634</v>
      </c>
      <c r="L32540" t="s">
        <v>228704</v>
      </c>
      <c r="M32540" t="s">
        <v>8</v>
      </c>
      <c r="N32540" t="s">
        <v>228950</v>
      </c>
      <c r="O32540" t="s">
        <v>229361</v>
      </c>
      <c r="P32540" t="s">
        <v>231890</v>
      </c>
      <c r="R32540" t="s">
        <v>213634</v>
      </c>
      <c r="S32540" t="s">
        <v>233772</v>
      </c>
    </row>
    <row r="32541" spans="1:19" x14ac:dyDescent="0.35">
      <c r="A32541" s="1">
        <v>40548</v>
      </c>
      <c r="B32541" t="s">
        <v>19106</v>
      </c>
      <c r="C32541" t="s">
        <v>77790</v>
      </c>
      <c r="D32541" t="s">
        <v>5</v>
      </c>
      <c r="E32541" t="s">
        <v>119955</v>
      </c>
      <c r="F32541" t="s">
        <v>122974</v>
      </c>
      <c r="G32541">
        <v>9.0000000000000002E-6</v>
      </c>
      <c r="H32541" t="s">
        <v>19106</v>
      </c>
      <c r="I32541" t="s">
        <v>143631</v>
      </c>
      <c r="J32541" s="2" t="s">
        <v>187661</v>
      </c>
      <c r="K32541" t="s">
        <v>213634</v>
      </c>
      <c r="L32541" t="s">
        <v>228706</v>
      </c>
      <c r="M32541" t="s">
        <v>8</v>
      </c>
      <c r="N32541" t="s">
        <v>228828</v>
      </c>
      <c r="O32541" t="s">
        <v>229113</v>
      </c>
      <c r="P32541" t="s">
        <v>230090</v>
      </c>
      <c r="R32541" t="s">
        <v>213634</v>
      </c>
      <c r="S32541" t="s">
        <v>233772</v>
      </c>
    </row>
    <row r="32542" spans="1:19" x14ac:dyDescent="0.35">
      <c r="A32542" s="1">
        <v>40549</v>
      </c>
      <c r="B32542" t="s">
        <v>19106</v>
      </c>
      <c r="C32542" t="s">
        <v>77791</v>
      </c>
      <c r="D32542" t="s">
        <v>5</v>
      </c>
      <c r="E32542" t="s">
        <v>119954</v>
      </c>
      <c r="F32542" t="s">
        <v>122427</v>
      </c>
      <c r="G32542">
        <v>1.2999999999999999E-5</v>
      </c>
      <c r="H32542" t="s">
        <v>19106</v>
      </c>
      <c r="I32542" t="s">
        <v>143631</v>
      </c>
      <c r="J32542" s="2" t="s">
        <v>187661</v>
      </c>
      <c r="K32542" t="s">
        <v>213634</v>
      </c>
      <c r="L32542" t="s">
        <v>228706</v>
      </c>
      <c r="M32542" t="s">
        <v>8</v>
      </c>
      <c r="N32542" t="s">
        <v>228828</v>
      </c>
      <c r="O32542" t="s">
        <v>229113</v>
      </c>
      <c r="P32542" t="s">
        <v>230090</v>
      </c>
      <c r="R32542" t="s">
        <v>213634</v>
      </c>
      <c r="S32542" t="s">
        <v>233772</v>
      </c>
    </row>
    <row r="32543" spans="1:19" x14ac:dyDescent="0.35">
      <c r="A32543" s="1">
        <v>40550</v>
      </c>
      <c r="B32543" t="s">
        <v>19107</v>
      </c>
      <c r="C32543" t="s">
        <v>77792</v>
      </c>
      <c r="D32543" t="s">
        <v>5</v>
      </c>
      <c r="F32543" t="s">
        <v>120568</v>
      </c>
      <c r="G32543">
        <v>1.78535E-7</v>
      </c>
      <c r="H32543" t="s">
        <v>19107</v>
      </c>
      <c r="I32543" t="s">
        <v>143632</v>
      </c>
      <c r="J32543" s="2" t="s">
        <v>187662</v>
      </c>
      <c r="K32543" t="s">
        <v>213634</v>
      </c>
      <c r="L32543" t="s">
        <v>228704</v>
      </c>
      <c r="M32543" t="s">
        <v>8</v>
      </c>
      <c r="N32543" t="s">
        <v>228852</v>
      </c>
      <c r="O32543" t="s">
        <v>229209</v>
      </c>
      <c r="P32543" t="s">
        <v>230148</v>
      </c>
      <c r="Q32543" t="s">
        <v>121230</v>
      </c>
      <c r="R32543" t="s">
        <v>213634</v>
      </c>
      <c r="S32543" t="s">
        <v>233772</v>
      </c>
    </row>
    <row r="32544" spans="1:19" x14ac:dyDescent="0.35">
      <c r="A32544" s="1">
        <v>40551</v>
      </c>
      <c r="B32544" t="s">
        <v>19108</v>
      </c>
      <c r="C32544" t="s">
        <v>77793</v>
      </c>
      <c r="D32544" t="s">
        <v>5</v>
      </c>
      <c r="F32544" t="s">
        <v>122133</v>
      </c>
      <c r="G32544">
        <v>3.1999999999999999E-6</v>
      </c>
      <c r="H32544" t="s">
        <v>19108</v>
      </c>
      <c r="I32544" t="s">
        <v>143633</v>
      </c>
      <c r="J32544" s="2" t="s">
        <v>187663</v>
      </c>
      <c r="K32544" t="s">
        <v>213634</v>
      </c>
      <c r="L32544" t="s">
        <v>228704</v>
      </c>
      <c r="M32544" t="s">
        <v>8</v>
      </c>
      <c r="N32544" t="s">
        <v>228848</v>
      </c>
      <c r="O32544" t="s">
        <v>229133</v>
      </c>
      <c r="P32544" t="s">
        <v>229133</v>
      </c>
      <c r="Q32544" t="s">
        <v>120679</v>
      </c>
      <c r="R32544" t="s">
        <v>213634</v>
      </c>
      <c r="S32544" t="s">
        <v>233772</v>
      </c>
    </row>
    <row r="32545" spans="1:19" x14ac:dyDescent="0.35">
      <c r="A32545" s="1">
        <v>40552</v>
      </c>
      <c r="B32545" t="s">
        <v>19108</v>
      </c>
      <c r="C32545" t="s">
        <v>77794</v>
      </c>
      <c r="D32545" t="s">
        <v>5</v>
      </c>
      <c r="F32545" t="s">
        <v>122597</v>
      </c>
      <c r="G32545">
        <v>6.5281560000000001E-6</v>
      </c>
      <c r="H32545" t="s">
        <v>19108</v>
      </c>
      <c r="I32545" t="s">
        <v>143633</v>
      </c>
      <c r="J32545" s="2" t="s">
        <v>187663</v>
      </c>
      <c r="K32545" t="s">
        <v>213634</v>
      </c>
      <c r="L32545" t="s">
        <v>228704</v>
      </c>
      <c r="M32545" t="s">
        <v>8</v>
      </c>
      <c r="N32545" t="s">
        <v>228848</v>
      </c>
      <c r="O32545" t="s">
        <v>229133</v>
      </c>
      <c r="P32545" t="s">
        <v>229133</v>
      </c>
      <c r="Q32545" t="s">
        <v>120679</v>
      </c>
      <c r="R32545" t="s">
        <v>213634</v>
      </c>
      <c r="S32545" t="s">
        <v>233772</v>
      </c>
    </row>
    <row r="32546" spans="1:19" x14ac:dyDescent="0.35">
      <c r="A32546" s="1">
        <v>40554</v>
      </c>
      <c r="B32546" t="s">
        <v>19109</v>
      </c>
      <c r="C32546" t="s">
        <v>77795</v>
      </c>
      <c r="D32546" t="s">
        <v>5</v>
      </c>
      <c r="E32546" t="s">
        <v>119956</v>
      </c>
      <c r="F32546" t="s">
        <v>122169</v>
      </c>
      <c r="G32546">
        <v>1.2999999999999999E-5</v>
      </c>
      <c r="H32546" t="s">
        <v>19109</v>
      </c>
      <c r="I32546" t="s">
        <v>143634</v>
      </c>
      <c r="J32546" s="2" t="s">
        <v>187664</v>
      </c>
      <c r="K32546" t="s">
        <v>213634</v>
      </c>
      <c r="L32546" t="s">
        <v>228704</v>
      </c>
      <c r="M32546" t="s">
        <v>8</v>
      </c>
      <c r="N32546" t="s">
        <v>228828</v>
      </c>
      <c r="O32546" t="s">
        <v>229113</v>
      </c>
      <c r="P32546" t="s">
        <v>230099</v>
      </c>
      <c r="Q32546" t="s">
        <v>123278</v>
      </c>
      <c r="R32546" t="s">
        <v>213634</v>
      </c>
      <c r="S32546" t="s">
        <v>233772</v>
      </c>
    </row>
    <row r="32547" spans="1:19" x14ac:dyDescent="0.35">
      <c r="A32547" s="1">
        <v>40555</v>
      </c>
      <c r="B32547" t="s">
        <v>19110</v>
      </c>
      <c r="C32547" t="s">
        <v>77796</v>
      </c>
      <c r="D32547" t="s">
        <v>5</v>
      </c>
      <c r="E32547" t="s">
        <v>119954</v>
      </c>
      <c r="F32547" t="s">
        <v>120849</v>
      </c>
      <c r="G32547">
        <v>7.5000000000000002E-6</v>
      </c>
      <c r="H32547" t="s">
        <v>19110</v>
      </c>
      <c r="I32547" t="s">
        <v>143635</v>
      </c>
      <c r="J32547" s="2" t="s">
        <v>187665</v>
      </c>
      <c r="K32547" t="s">
        <v>213634</v>
      </c>
      <c r="L32547" t="s">
        <v>228705</v>
      </c>
      <c r="M32547" t="s">
        <v>8</v>
      </c>
      <c r="N32547" t="s">
        <v>228828</v>
      </c>
      <c r="O32547" t="s">
        <v>229113</v>
      </c>
      <c r="P32547" t="s">
        <v>230107</v>
      </c>
      <c r="Q32547" t="s">
        <v>120216</v>
      </c>
      <c r="R32547" t="s">
        <v>213634</v>
      </c>
      <c r="S32547" t="s">
        <v>233772</v>
      </c>
    </row>
    <row r="32548" spans="1:19" x14ac:dyDescent="0.35">
      <c r="A32548" s="1">
        <v>40556</v>
      </c>
      <c r="B32548" t="s">
        <v>19110</v>
      </c>
      <c r="C32548" t="s">
        <v>77797</v>
      </c>
      <c r="D32548" t="s">
        <v>5</v>
      </c>
      <c r="E32548" t="s">
        <v>119955</v>
      </c>
      <c r="F32548" t="s">
        <v>121590</v>
      </c>
      <c r="G32548">
        <v>1.9999999999999999E-6</v>
      </c>
      <c r="H32548" t="s">
        <v>19110</v>
      </c>
      <c r="I32548" t="s">
        <v>143635</v>
      </c>
      <c r="J32548" s="2" t="s">
        <v>187665</v>
      </c>
      <c r="K32548" t="s">
        <v>213634</v>
      </c>
      <c r="L32548" t="s">
        <v>228705</v>
      </c>
      <c r="M32548" t="s">
        <v>8</v>
      </c>
      <c r="N32548" t="s">
        <v>228828</v>
      </c>
      <c r="O32548" t="s">
        <v>229113</v>
      </c>
      <c r="P32548" t="s">
        <v>230107</v>
      </c>
      <c r="Q32548" t="s">
        <v>120216</v>
      </c>
      <c r="R32548" t="s">
        <v>213634</v>
      </c>
      <c r="S32548" t="s">
        <v>233772</v>
      </c>
    </row>
    <row r="32549" spans="1:19" x14ac:dyDescent="0.35">
      <c r="A32549" s="1">
        <v>40558</v>
      </c>
      <c r="B32549" t="s">
        <v>19111</v>
      </c>
      <c r="C32549" t="s">
        <v>77798</v>
      </c>
      <c r="D32549" t="s">
        <v>5</v>
      </c>
      <c r="E32549" t="s">
        <v>119955</v>
      </c>
      <c r="F32549" t="s">
        <v>120425</v>
      </c>
      <c r="G32549">
        <v>6.409591E-6</v>
      </c>
      <c r="H32549" t="s">
        <v>19111</v>
      </c>
      <c r="I32549" t="s">
        <v>143636</v>
      </c>
      <c r="J32549" s="2" t="s">
        <v>187666</v>
      </c>
      <c r="K32549" t="s">
        <v>213634</v>
      </c>
      <c r="L32549" t="s">
        <v>228704</v>
      </c>
      <c r="Q32549" t="s">
        <v>120008</v>
      </c>
      <c r="R32549" t="s">
        <v>213634</v>
      </c>
      <c r="S32549" t="s">
        <v>233772</v>
      </c>
    </row>
    <row r="32550" spans="1:19" x14ac:dyDescent="0.35">
      <c r="A32550" s="1">
        <v>40559</v>
      </c>
      <c r="B32550" t="s">
        <v>19111</v>
      </c>
      <c r="C32550" t="s">
        <v>77799</v>
      </c>
      <c r="D32550" t="s">
        <v>5</v>
      </c>
      <c r="E32550" t="s">
        <v>119954</v>
      </c>
      <c r="F32550" t="s">
        <v>122103</v>
      </c>
      <c r="G32550">
        <v>1.6500000000000001E-5</v>
      </c>
      <c r="H32550" t="s">
        <v>19111</v>
      </c>
      <c r="I32550" t="s">
        <v>143636</v>
      </c>
      <c r="J32550" s="2" t="s">
        <v>187666</v>
      </c>
      <c r="K32550" t="s">
        <v>213634</v>
      </c>
      <c r="L32550" t="s">
        <v>228704</v>
      </c>
      <c r="Q32550" t="s">
        <v>120008</v>
      </c>
      <c r="R32550" t="s">
        <v>213634</v>
      </c>
      <c r="S32550" t="s">
        <v>233772</v>
      </c>
    </row>
    <row r="32551" spans="1:19" x14ac:dyDescent="0.35">
      <c r="A32551" s="1">
        <v>40560</v>
      </c>
      <c r="B32551" t="s">
        <v>19111</v>
      </c>
      <c r="C32551" t="s">
        <v>77800</v>
      </c>
      <c r="D32551" t="s">
        <v>4</v>
      </c>
      <c r="F32551" t="s">
        <v>120632</v>
      </c>
      <c r="G32551">
        <v>9.9999999999999995E-7</v>
      </c>
      <c r="H32551" t="s">
        <v>19111</v>
      </c>
      <c r="I32551" t="s">
        <v>143636</v>
      </c>
      <c r="J32551" s="2" t="s">
        <v>187666</v>
      </c>
      <c r="K32551" t="s">
        <v>213634</v>
      </c>
      <c r="L32551" t="s">
        <v>228704</v>
      </c>
      <c r="Q32551" t="s">
        <v>120008</v>
      </c>
      <c r="R32551" t="s">
        <v>213634</v>
      </c>
      <c r="S32551" t="s">
        <v>233772</v>
      </c>
    </row>
    <row r="32552" spans="1:19" x14ac:dyDescent="0.35">
      <c r="A32552" s="1">
        <v>40561</v>
      </c>
      <c r="B32552" t="s">
        <v>19112</v>
      </c>
      <c r="C32552" t="s">
        <v>77801</v>
      </c>
      <c r="D32552" t="s">
        <v>4</v>
      </c>
      <c r="F32552" t="s">
        <v>119987</v>
      </c>
      <c r="G32552">
        <v>1.4999999999999999E-7</v>
      </c>
      <c r="H32552" t="s">
        <v>19112</v>
      </c>
      <c r="I32552" t="s">
        <v>143637</v>
      </c>
      <c r="J32552" s="2" t="s">
        <v>187667</v>
      </c>
      <c r="K32552" t="s">
        <v>213642</v>
      </c>
      <c r="L32552" t="s">
        <v>228704</v>
      </c>
      <c r="M32552" t="s">
        <v>8</v>
      </c>
      <c r="N32552" t="s">
        <v>228867</v>
      </c>
      <c r="O32552" t="s">
        <v>229599</v>
      </c>
      <c r="P32552" t="s">
        <v>230223</v>
      </c>
      <c r="Q32552" t="s">
        <v>119987</v>
      </c>
      <c r="R32552" t="s">
        <v>213634</v>
      </c>
      <c r="S32552" t="s">
        <v>233772</v>
      </c>
    </row>
    <row r="32553" spans="1:19" x14ac:dyDescent="0.35">
      <c r="A32553" s="1">
        <v>40562</v>
      </c>
      <c r="B32553" t="s">
        <v>19113</v>
      </c>
      <c r="C32553" t="s">
        <v>77802</v>
      </c>
      <c r="D32553" t="s">
        <v>5</v>
      </c>
      <c r="E32553" t="s">
        <v>119954</v>
      </c>
      <c r="F32553" t="s">
        <v>123214</v>
      </c>
      <c r="G32553">
        <v>2.6400000000000001E-6</v>
      </c>
      <c r="H32553" t="s">
        <v>19113</v>
      </c>
      <c r="I32553" t="s">
        <v>143638</v>
      </c>
      <c r="J32553" s="2" t="s">
        <v>187668</v>
      </c>
      <c r="K32553" t="s">
        <v>213634</v>
      </c>
      <c r="L32553" t="s">
        <v>228704</v>
      </c>
      <c r="M32553" t="s">
        <v>15</v>
      </c>
      <c r="N32553" t="s">
        <v>228849</v>
      </c>
      <c r="O32553" t="s">
        <v>229134</v>
      </c>
      <c r="P32553" t="s">
        <v>231187</v>
      </c>
      <c r="R32553" t="s">
        <v>213634</v>
      </c>
      <c r="S32553" t="s">
        <v>233772</v>
      </c>
    </row>
    <row r="32554" spans="1:19" x14ac:dyDescent="0.35">
      <c r="A32554" s="1">
        <v>40563</v>
      </c>
      <c r="B32554" t="s">
        <v>19114</v>
      </c>
      <c r="C32554" t="s">
        <v>77803</v>
      </c>
      <c r="D32554" t="s">
        <v>5</v>
      </c>
      <c r="E32554" t="s">
        <v>119956</v>
      </c>
      <c r="F32554" t="s">
        <v>121289</v>
      </c>
      <c r="G32554">
        <v>2.3E-5</v>
      </c>
      <c r="H32554" t="s">
        <v>19114</v>
      </c>
      <c r="I32554" t="s">
        <v>143639</v>
      </c>
      <c r="J32554" s="2" t="s">
        <v>187669</v>
      </c>
      <c r="K32554" t="s">
        <v>213634</v>
      </c>
      <c r="L32554" t="s">
        <v>228706</v>
      </c>
      <c r="M32554" t="s">
        <v>8</v>
      </c>
      <c r="N32554" t="s">
        <v>228828</v>
      </c>
      <c r="O32554" t="s">
        <v>229216</v>
      </c>
      <c r="P32554" t="s">
        <v>229216</v>
      </c>
      <c r="Q32554" t="s">
        <v>121535</v>
      </c>
      <c r="R32554" t="s">
        <v>213634</v>
      </c>
      <c r="S32554" t="s">
        <v>233772</v>
      </c>
    </row>
    <row r="32555" spans="1:19" x14ac:dyDescent="0.35">
      <c r="A32555" s="1">
        <v>40564</v>
      </c>
      <c r="B32555" t="s">
        <v>19115</v>
      </c>
      <c r="C32555" t="s">
        <v>77804</v>
      </c>
      <c r="D32555" t="s">
        <v>5</v>
      </c>
      <c r="F32555" t="s">
        <v>122502</v>
      </c>
      <c r="G32555">
        <v>9.9999999999999995E-7</v>
      </c>
      <c r="H32555" t="s">
        <v>19115</v>
      </c>
      <c r="I32555" t="s">
        <v>143640</v>
      </c>
      <c r="J32555" s="2" t="s">
        <v>187670</v>
      </c>
      <c r="K32555" t="s">
        <v>213634</v>
      </c>
      <c r="L32555" t="s">
        <v>228704</v>
      </c>
      <c r="M32555" t="s">
        <v>8</v>
      </c>
      <c r="N32555" t="s">
        <v>228848</v>
      </c>
      <c r="O32555" t="s">
        <v>229133</v>
      </c>
      <c r="P32555" t="s">
        <v>229133</v>
      </c>
      <c r="R32555" t="s">
        <v>213634</v>
      </c>
      <c r="S32555" t="s">
        <v>233772</v>
      </c>
    </row>
    <row r="32556" spans="1:19" x14ac:dyDescent="0.35">
      <c r="A32556" s="1">
        <v>40565</v>
      </c>
      <c r="B32556" t="s">
        <v>19116</v>
      </c>
      <c r="C32556" t="s">
        <v>77805</v>
      </c>
      <c r="D32556" t="s">
        <v>4</v>
      </c>
      <c r="F32556" t="s">
        <v>120798</v>
      </c>
      <c r="G32556">
        <v>1.9999999999999999E-6</v>
      </c>
      <c r="H32556" t="s">
        <v>19116</v>
      </c>
      <c r="I32556" t="s">
        <v>143641</v>
      </c>
      <c r="J32556" s="2" t="s">
        <v>187671</v>
      </c>
      <c r="K32556" t="s">
        <v>213640</v>
      </c>
      <c r="L32556" t="s">
        <v>228704</v>
      </c>
      <c r="M32556" t="s">
        <v>8</v>
      </c>
      <c r="N32556" t="s">
        <v>228850</v>
      </c>
      <c r="O32556" t="s">
        <v>229268</v>
      </c>
      <c r="P32556" t="s">
        <v>229268</v>
      </c>
      <c r="Q32556" t="s">
        <v>121476</v>
      </c>
      <c r="R32556" t="s">
        <v>213634</v>
      </c>
      <c r="S32556" t="s">
        <v>233772</v>
      </c>
    </row>
    <row r="32557" spans="1:19" x14ac:dyDescent="0.35">
      <c r="A32557" s="1">
        <v>40566</v>
      </c>
      <c r="B32557" t="s">
        <v>19117</v>
      </c>
      <c r="C32557" t="s">
        <v>77806</v>
      </c>
      <c r="D32557" t="s">
        <v>4</v>
      </c>
      <c r="F32557" t="s">
        <v>121963</v>
      </c>
      <c r="G32557">
        <v>2.9999999999999997E-8</v>
      </c>
      <c r="H32557" t="s">
        <v>19117</v>
      </c>
      <c r="I32557" t="s">
        <v>143642</v>
      </c>
      <c r="J32557" s="2" t="s">
        <v>187672</v>
      </c>
      <c r="K32557" t="s">
        <v>213643</v>
      </c>
      <c r="L32557" t="s">
        <v>228704</v>
      </c>
      <c r="M32557" t="s">
        <v>228771</v>
      </c>
      <c r="N32557" t="s">
        <v>228868</v>
      </c>
      <c r="O32557" t="s">
        <v>229858</v>
      </c>
      <c r="P32557" t="s">
        <v>229858</v>
      </c>
      <c r="Q32557" t="s">
        <v>120626</v>
      </c>
      <c r="R32557" t="s">
        <v>213634</v>
      </c>
      <c r="S32557" t="s">
        <v>233772</v>
      </c>
    </row>
    <row r="32558" spans="1:19" x14ac:dyDescent="0.35">
      <c r="A32558" s="1">
        <v>40567</v>
      </c>
      <c r="B32558" t="s">
        <v>19118</v>
      </c>
      <c r="C32558" t="s">
        <v>77807</v>
      </c>
      <c r="D32558" t="s">
        <v>5</v>
      </c>
      <c r="F32558" t="s">
        <v>122669</v>
      </c>
      <c r="G32558">
        <v>5.5999999999999997E-6</v>
      </c>
      <c r="H32558" t="s">
        <v>19118</v>
      </c>
      <c r="I32558" t="s">
        <v>143643</v>
      </c>
      <c r="J32558" s="2" t="s">
        <v>187673</v>
      </c>
      <c r="K32558" t="s">
        <v>213634</v>
      </c>
      <c r="L32558" t="s">
        <v>228706</v>
      </c>
      <c r="M32558" t="s">
        <v>8</v>
      </c>
      <c r="N32558" t="s">
        <v>228873</v>
      </c>
      <c r="O32558" t="s">
        <v>229170</v>
      </c>
      <c r="P32558" t="s">
        <v>230401</v>
      </c>
      <c r="R32558" t="s">
        <v>213634</v>
      </c>
      <c r="S32558" t="s">
        <v>233772</v>
      </c>
    </row>
    <row r="32559" spans="1:19" x14ac:dyDescent="0.35">
      <c r="A32559" s="1">
        <v>40568</v>
      </c>
      <c r="B32559" t="s">
        <v>19119</v>
      </c>
      <c r="C32559" t="s">
        <v>77808</v>
      </c>
      <c r="D32559" t="s">
        <v>4</v>
      </c>
      <c r="F32559" t="s">
        <v>122217</v>
      </c>
      <c r="G32559">
        <v>1.9999999999999999E-6</v>
      </c>
      <c r="H32559" t="s">
        <v>19119</v>
      </c>
      <c r="I32559" t="s">
        <v>143644</v>
      </c>
      <c r="J32559" s="2" t="s">
        <v>187674</v>
      </c>
      <c r="K32559" t="s">
        <v>213634</v>
      </c>
      <c r="L32559" t="s">
        <v>228705</v>
      </c>
      <c r="M32559" t="s">
        <v>8</v>
      </c>
      <c r="N32559" t="s">
        <v>228841</v>
      </c>
      <c r="O32559" t="s">
        <v>229137</v>
      </c>
      <c r="P32559" t="s">
        <v>229137</v>
      </c>
      <c r="R32559" t="s">
        <v>213634</v>
      </c>
      <c r="S32559" t="s">
        <v>233772</v>
      </c>
    </row>
    <row r="32560" spans="1:19" x14ac:dyDescent="0.35">
      <c r="A32560" s="1">
        <v>40569</v>
      </c>
      <c r="B32560" t="s">
        <v>19120</v>
      </c>
      <c r="C32560" t="s">
        <v>77809</v>
      </c>
      <c r="D32560" t="s">
        <v>5</v>
      </c>
      <c r="E32560" t="s">
        <v>119955</v>
      </c>
      <c r="F32560" t="s">
        <v>120270</v>
      </c>
      <c r="G32560">
        <v>3.0000000000000001E-6</v>
      </c>
      <c r="H32560" t="s">
        <v>19120</v>
      </c>
      <c r="I32560" t="s">
        <v>143645</v>
      </c>
      <c r="J32560" s="2" t="s">
        <v>187675</v>
      </c>
      <c r="K32560" t="s">
        <v>213634</v>
      </c>
      <c r="L32560" t="s">
        <v>228704</v>
      </c>
      <c r="M32560" t="s">
        <v>11</v>
      </c>
      <c r="N32560" t="s">
        <v>228826</v>
      </c>
      <c r="O32560" t="s">
        <v>229106</v>
      </c>
      <c r="P32560" t="s">
        <v>229106</v>
      </c>
      <c r="Q32560" t="s">
        <v>120216</v>
      </c>
      <c r="R32560" t="s">
        <v>213634</v>
      </c>
      <c r="S32560" t="s">
        <v>233772</v>
      </c>
    </row>
    <row r="32561" spans="1:19" x14ac:dyDescent="0.35">
      <c r="A32561" s="1">
        <v>40570</v>
      </c>
      <c r="B32561" t="s">
        <v>19121</v>
      </c>
      <c r="C32561" t="s">
        <v>77810</v>
      </c>
      <c r="D32561" t="s">
        <v>5</v>
      </c>
      <c r="F32561" t="s">
        <v>121410</v>
      </c>
      <c r="G32561">
        <v>2.350701E-6</v>
      </c>
      <c r="H32561" t="s">
        <v>19121</v>
      </c>
      <c r="I32561" t="s">
        <v>143646</v>
      </c>
      <c r="J32561" s="2" t="s">
        <v>187676</v>
      </c>
      <c r="K32561" t="s">
        <v>213634</v>
      </c>
      <c r="L32561" t="s">
        <v>228704</v>
      </c>
      <c r="M32561" t="s">
        <v>228729</v>
      </c>
      <c r="N32561" t="s">
        <v>228931</v>
      </c>
      <c r="O32561" t="s">
        <v>229231</v>
      </c>
      <c r="P32561" t="s">
        <v>229231</v>
      </c>
      <c r="Q32561" t="s">
        <v>121230</v>
      </c>
      <c r="R32561" t="s">
        <v>213634</v>
      </c>
      <c r="S32561" t="s">
        <v>233772</v>
      </c>
    </row>
    <row r="32562" spans="1:19" x14ac:dyDescent="0.35">
      <c r="A32562" s="1">
        <v>40572</v>
      </c>
      <c r="B32562" t="s">
        <v>19121</v>
      </c>
      <c r="C32562" t="s">
        <v>77811</v>
      </c>
      <c r="D32562" t="s">
        <v>5</v>
      </c>
      <c r="F32562" t="s">
        <v>123767</v>
      </c>
      <c r="G32562">
        <v>7.3088699999999992E-7</v>
      </c>
      <c r="H32562" t="s">
        <v>19121</v>
      </c>
      <c r="I32562" t="s">
        <v>143646</v>
      </c>
      <c r="J32562" s="2" t="s">
        <v>187676</v>
      </c>
      <c r="K32562" t="s">
        <v>213634</v>
      </c>
      <c r="L32562" t="s">
        <v>228704</v>
      </c>
      <c r="M32562" t="s">
        <v>228729</v>
      </c>
      <c r="N32562" t="s">
        <v>228931</v>
      </c>
      <c r="O32562" t="s">
        <v>229231</v>
      </c>
      <c r="P32562" t="s">
        <v>229231</v>
      </c>
      <c r="Q32562" t="s">
        <v>121230</v>
      </c>
      <c r="R32562" t="s">
        <v>213634</v>
      </c>
      <c r="S32562" t="s">
        <v>233772</v>
      </c>
    </row>
    <row r="32563" spans="1:19" x14ac:dyDescent="0.35">
      <c r="A32563" s="1">
        <v>40573</v>
      </c>
      <c r="B32563" t="s">
        <v>19121</v>
      </c>
      <c r="C32563" t="s">
        <v>77812</v>
      </c>
      <c r="D32563" t="s">
        <v>5</v>
      </c>
      <c r="E32563" t="s">
        <v>119956</v>
      </c>
      <c r="F32563" t="s">
        <v>120170</v>
      </c>
      <c r="G32563">
        <v>5.0000000000000004E-6</v>
      </c>
      <c r="H32563" t="s">
        <v>19121</v>
      </c>
      <c r="I32563" t="s">
        <v>143646</v>
      </c>
      <c r="J32563" s="2" t="s">
        <v>187676</v>
      </c>
      <c r="K32563" t="s">
        <v>213634</v>
      </c>
      <c r="L32563" t="s">
        <v>228704</v>
      </c>
      <c r="M32563" t="s">
        <v>228729</v>
      </c>
      <c r="N32563" t="s">
        <v>228931</v>
      </c>
      <c r="O32563" t="s">
        <v>229231</v>
      </c>
      <c r="P32563" t="s">
        <v>229231</v>
      </c>
      <c r="Q32563" t="s">
        <v>121230</v>
      </c>
      <c r="R32563" t="s">
        <v>213634</v>
      </c>
      <c r="S32563" t="s">
        <v>233772</v>
      </c>
    </row>
    <row r="32564" spans="1:19" x14ac:dyDescent="0.35">
      <c r="A32564" s="1">
        <v>40574</v>
      </c>
      <c r="B32564" t="s">
        <v>19121</v>
      </c>
      <c r="C32564" t="s">
        <v>77813</v>
      </c>
      <c r="D32564" t="s">
        <v>5</v>
      </c>
      <c r="E32564" t="s">
        <v>119954</v>
      </c>
      <c r="F32564" t="s">
        <v>120446</v>
      </c>
      <c r="G32564">
        <v>1.9999999999999999E-6</v>
      </c>
      <c r="H32564" t="s">
        <v>19121</v>
      </c>
      <c r="I32564" t="s">
        <v>143646</v>
      </c>
      <c r="J32564" s="2" t="s">
        <v>187676</v>
      </c>
      <c r="K32564" t="s">
        <v>213634</v>
      </c>
      <c r="L32564" t="s">
        <v>228704</v>
      </c>
      <c r="M32564" t="s">
        <v>228729</v>
      </c>
      <c r="N32564" t="s">
        <v>228931</v>
      </c>
      <c r="O32564" t="s">
        <v>229231</v>
      </c>
      <c r="P32564" t="s">
        <v>229231</v>
      </c>
      <c r="Q32564" t="s">
        <v>121230</v>
      </c>
      <c r="R32564" t="s">
        <v>213634</v>
      </c>
      <c r="S32564" t="s">
        <v>233772</v>
      </c>
    </row>
    <row r="32565" spans="1:19" x14ac:dyDescent="0.35">
      <c r="A32565" s="1">
        <v>40576</v>
      </c>
      <c r="B32565" t="s">
        <v>19122</v>
      </c>
      <c r="C32565" t="s">
        <v>77814</v>
      </c>
      <c r="D32565" t="s">
        <v>5</v>
      </c>
      <c r="F32565" t="s">
        <v>121778</v>
      </c>
      <c r="G32565">
        <v>5.0000000000000004E-6</v>
      </c>
      <c r="H32565" t="s">
        <v>19122</v>
      </c>
      <c r="I32565" t="s">
        <v>143647</v>
      </c>
      <c r="J32565" s="2" t="s">
        <v>187677</v>
      </c>
      <c r="K32565" t="s">
        <v>213634</v>
      </c>
      <c r="L32565" t="s">
        <v>228705</v>
      </c>
      <c r="M32565" t="s">
        <v>8</v>
      </c>
      <c r="N32565" t="s">
        <v>228881</v>
      </c>
      <c r="O32565" t="s">
        <v>229259</v>
      </c>
      <c r="P32565" t="s">
        <v>230552</v>
      </c>
      <c r="Q32565" t="s">
        <v>121999</v>
      </c>
      <c r="R32565" t="s">
        <v>213634</v>
      </c>
      <c r="S32565" t="s">
        <v>233772</v>
      </c>
    </row>
    <row r="32566" spans="1:19" x14ac:dyDescent="0.35">
      <c r="A32566" s="1">
        <v>40577</v>
      </c>
      <c r="B32566" t="s">
        <v>19122</v>
      </c>
      <c r="C32566" t="s">
        <v>77815</v>
      </c>
      <c r="D32566" t="s">
        <v>5</v>
      </c>
      <c r="F32566" t="s">
        <v>120919</v>
      </c>
      <c r="G32566">
        <v>3.174E-6</v>
      </c>
      <c r="H32566" t="s">
        <v>19122</v>
      </c>
      <c r="I32566" t="s">
        <v>143647</v>
      </c>
      <c r="J32566" s="2" t="s">
        <v>187677</v>
      </c>
      <c r="K32566" t="s">
        <v>213634</v>
      </c>
      <c r="L32566" t="s">
        <v>228705</v>
      </c>
      <c r="M32566" t="s">
        <v>8</v>
      </c>
      <c r="N32566" t="s">
        <v>228881</v>
      </c>
      <c r="O32566" t="s">
        <v>229259</v>
      </c>
      <c r="P32566" t="s">
        <v>230552</v>
      </c>
      <c r="Q32566" t="s">
        <v>121999</v>
      </c>
      <c r="R32566" t="s">
        <v>213634</v>
      </c>
      <c r="S32566" t="s">
        <v>233772</v>
      </c>
    </row>
    <row r="32567" spans="1:19" x14ac:dyDescent="0.35">
      <c r="A32567" s="1">
        <v>40578</v>
      </c>
      <c r="B32567" t="s">
        <v>19122</v>
      </c>
      <c r="C32567" t="s">
        <v>77816</v>
      </c>
      <c r="D32567" t="s">
        <v>5</v>
      </c>
      <c r="F32567" t="s">
        <v>121854</v>
      </c>
      <c r="G32567">
        <v>1.335961E-6</v>
      </c>
      <c r="H32567" t="s">
        <v>19122</v>
      </c>
      <c r="I32567" t="s">
        <v>143647</v>
      </c>
      <c r="J32567" s="2" t="s">
        <v>187677</v>
      </c>
      <c r="K32567" t="s">
        <v>213634</v>
      </c>
      <c r="L32567" t="s">
        <v>228705</v>
      </c>
      <c r="M32567" t="s">
        <v>8</v>
      </c>
      <c r="N32567" t="s">
        <v>228881</v>
      </c>
      <c r="O32567" t="s">
        <v>229259</v>
      </c>
      <c r="P32567" t="s">
        <v>230552</v>
      </c>
      <c r="Q32567" t="s">
        <v>121999</v>
      </c>
      <c r="R32567" t="s">
        <v>213634</v>
      </c>
      <c r="S32567" t="s">
        <v>233772</v>
      </c>
    </row>
    <row r="32568" spans="1:19" x14ac:dyDescent="0.35">
      <c r="A32568" s="1">
        <v>40579</v>
      </c>
      <c r="B32568" t="s">
        <v>19122</v>
      </c>
      <c r="C32568" t="s">
        <v>77817</v>
      </c>
      <c r="D32568" t="s">
        <v>5</v>
      </c>
      <c r="F32568" t="s">
        <v>120438</v>
      </c>
      <c r="G32568">
        <v>2.7489999999999999E-6</v>
      </c>
      <c r="H32568" t="s">
        <v>19122</v>
      </c>
      <c r="I32568" t="s">
        <v>143647</v>
      </c>
      <c r="J32568" s="2" t="s">
        <v>187677</v>
      </c>
      <c r="K32568" t="s">
        <v>213634</v>
      </c>
      <c r="L32568" t="s">
        <v>228705</v>
      </c>
      <c r="M32568" t="s">
        <v>8</v>
      </c>
      <c r="N32568" t="s">
        <v>228881</v>
      </c>
      <c r="O32568" t="s">
        <v>229259</v>
      </c>
      <c r="P32568" t="s">
        <v>230552</v>
      </c>
      <c r="Q32568" t="s">
        <v>121999</v>
      </c>
      <c r="R32568" t="s">
        <v>213634</v>
      </c>
      <c r="S32568" t="s">
        <v>233772</v>
      </c>
    </row>
    <row r="32569" spans="1:19" x14ac:dyDescent="0.35">
      <c r="A32569" s="1">
        <v>40580</v>
      </c>
      <c r="B32569" t="s">
        <v>19122</v>
      </c>
      <c r="C32569" t="s">
        <v>77818</v>
      </c>
      <c r="D32569" t="s">
        <v>5</v>
      </c>
      <c r="F32569" t="s">
        <v>121753</v>
      </c>
      <c r="G32569">
        <v>9.22398E-7</v>
      </c>
      <c r="H32569" t="s">
        <v>19122</v>
      </c>
      <c r="I32569" t="s">
        <v>143647</v>
      </c>
      <c r="J32569" s="2" t="s">
        <v>187677</v>
      </c>
      <c r="K32569" t="s">
        <v>213634</v>
      </c>
      <c r="L32569" t="s">
        <v>228705</v>
      </c>
      <c r="M32569" t="s">
        <v>8</v>
      </c>
      <c r="N32569" t="s">
        <v>228881</v>
      </c>
      <c r="O32569" t="s">
        <v>229259</v>
      </c>
      <c r="P32569" t="s">
        <v>230552</v>
      </c>
      <c r="Q32569" t="s">
        <v>121999</v>
      </c>
      <c r="R32569" t="s">
        <v>213634</v>
      </c>
      <c r="S32569" t="s">
        <v>233772</v>
      </c>
    </row>
    <row r="32570" spans="1:19" x14ac:dyDescent="0.35">
      <c r="A32570" s="1">
        <v>40581</v>
      </c>
      <c r="B32570" t="s">
        <v>19122</v>
      </c>
      <c r="C32570" t="s">
        <v>77819</v>
      </c>
      <c r="D32570" t="s">
        <v>5</v>
      </c>
      <c r="F32570" t="s">
        <v>121736</v>
      </c>
      <c r="G32570">
        <v>9.9999999999999995E-7</v>
      </c>
      <c r="H32570" t="s">
        <v>19122</v>
      </c>
      <c r="I32570" t="s">
        <v>143647</v>
      </c>
      <c r="J32570" s="2" t="s">
        <v>187677</v>
      </c>
      <c r="K32570" t="s">
        <v>213634</v>
      </c>
      <c r="L32570" t="s">
        <v>228705</v>
      </c>
      <c r="M32570" t="s">
        <v>8</v>
      </c>
      <c r="N32570" t="s">
        <v>228881</v>
      </c>
      <c r="O32570" t="s">
        <v>229259</v>
      </c>
      <c r="P32570" t="s">
        <v>230552</v>
      </c>
      <c r="Q32570" t="s">
        <v>121999</v>
      </c>
      <c r="R32570" t="s">
        <v>213634</v>
      </c>
      <c r="S32570" t="s">
        <v>233772</v>
      </c>
    </row>
    <row r="32571" spans="1:19" x14ac:dyDescent="0.35">
      <c r="A32571" s="1">
        <v>40582</v>
      </c>
      <c r="B32571" t="s">
        <v>19122</v>
      </c>
      <c r="C32571" t="s">
        <v>77820</v>
      </c>
      <c r="D32571" t="s">
        <v>5</v>
      </c>
      <c r="F32571" t="s">
        <v>120602</v>
      </c>
      <c r="G32571">
        <v>5.5998919999999993E-6</v>
      </c>
      <c r="H32571" t="s">
        <v>19122</v>
      </c>
      <c r="I32571" t="s">
        <v>143647</v>
      </c>
      <c r="J32571" s="2" t="s">
        <v>187677</v>
      </c>
      <c r="K32571" t="s">
        <v>213634</v>
      </c>
      <c r="L32571" t="s">
        <v>228705</v>
      </c>
      <c r="M32571" t="s">
        <v>8</v>
      </c>
      <c r="N32571" t="s">
        <v>228881</v>
      </c>
      <c r="O32571" t="s">
        <v>229259</v>
      </c>
      <c r="P32571" t="s">
        <v>230552</v>
      </c>
      <c r="Q32571" t="s">
        <v>121999</v>
      </c>
      <c r="R32571" t="s">
        <v>213634</v>
      </c>
      <c r="S32571" t="s">
        <v>233772</v>
      </c>
    </row>
    <row r="32572" spans="1:19" x14ac:dyDescent="0.35">
      <c r="A32572" s="1">
        <v>40583</v>
      </c>
      <c r="B32572" t="s">
        <v>19123</v>
      </c>
      <c r="C32572" t="s">
        <v>77821</v>
      </c>
      <c r="D32572" t="s">
        <v>3</v>
      </c>
      <c r="F32572" t="s">
        <v>121072</v>
      </c>
      <c r="G32572">
        <v>6.1E-6</v>
      </c>
      <c r="H32572" t="s">
        <v>19123</v>
      </c>
      <c r="I32572" t="s">
        <v>143648</v>
      </c>
      <c r="J32572" s="2" t="s">
        <v>187678</v>
      </c>
      <c r="K32572" t="s">
        <v>213634</v>
      </c>
      <c r="L32572" t="s">
        <v>228705</v>
      </c>
      <c r="M32572" t="s">
        <v>8</v>
      </c>
      <c r="N32572" t="s">
        <v>228830</v>
      </c>
      <c r="O32572" t="s">
        <v>229110</v>
      </c>
      <c r="P32572" t="s">
        <v>229110</v>
      </c>
      <c r="Q32572" t="s">
        <v>120308</v>
      </c>
      <c r="R32572" t="s">
        <v>213634</v>
      </c>
      <c r="S32572" t="s">
        <v>233772</v>
      </c>
    </row>
    <row r="32573" spans="1:19" x14ac:dyDescent="0.35">
      <c r="A32573" s="1">
        <v>40584</v>
      </c>
      <c r="B32573" t="s">
        <v>19123</v>
      </c>
      <c r="C32573" t="s">
        <v>77822</v>
      </c>
      <c r="D32573" t="s">
        <v>5</v>
      </c>
      <c r="E32573" t="s">
        <v>119955</v>
      </c>
      <c r="F32573" t="s">
        <v>122397</v>
      </c>
      <c r="G32573">
        <v>3.4999999999999999E-6</v>
      </c>
      <c r="H32573" t="s">
        <v>19123</v>
      </c>
      <c r="I32573" t="s">
        <v>143648</v>
      </c>
      <c r="J32573" s="2" t="s">
        <v>187678</v>
      </c>
      <c r="K32573" t="s">
        <v>213634</v>
      </c>
      <c r="L32573" t="s">
        <v>228705</v>
      </c>
      <c r="M32573" t="s">
        <v>8</v>
      </c>
      <c r="N32573" t="s">
        <v>228830</v>
      </c>
      <c r="O32573" t="s">
        <v>229110</v>
      </c>
      <c r="P32573" t="s">
        <v>229110</v>
      </c>
      <c r="Q32573" t="s">
        <v>120308</v>
      </c>
      <c r="R32573" t="s">
        <v>213634</v>
      </c>
      <c r="S32573" t="s">
        <v>233772</v>
      </c>
    </row>
    <row r="32574" spans="1:19" x14ac:dyDescent="0.35">
      <c r="A32574" s="1">
        <v>40585</v>
      </c>
      <c r="B32574" t="s">
        <v>19124</v>
      </c>
      <c r="C32574" t="s">
        <v>77823</v>
      </c>
      <c r="D32574" t="s">
        <v>4</v>
      </c>
      <c r="F32574" t="s">
        <v>120956</v>
      </c>
      <c r="G32574">
        <v>3.4999999999999998E-7</v>
      </c>
      <c r="H32574" t="s">
        <v>19124</v>
      </c>
      <c r="I32574" t="s">
        <v>143649</v>
      </c>
      <c r="J32574" s="2" t="s">
        <v>187679</v>
      </c>
      <c r="K32574" t="s">
        <v>213634</v>
      </c>
      <c r="L32574" t="s">
        <v>228704</v>
      </c>
      <c r="M32574" t="s">
        <v>8</v>
      </c>
      <c r="N32574" t="s">
        <v>228828</v>
      </c>
      <c r="O32574" t="s">
        <v>229113</v>
      </c>
      <c r="P32574" t="s">
        <v>230207</v>
      </c>
      <c r="R32574" t="s">
        <v>213634</v>
      </c>
      <c r="S32574" t="s">
        <v>233772</v>
      </c>
    </row>
    <row r="32575" spans="1:19" x14ac:dyDescent="0.35">
      <c r="A32575" s="1">
        <v>40586</v>
      </c>
      <c r="B32575" t="s">
        <v>19125</v>
      </c>
      <c r="C32575" t="s">
        <v>77824</v>
      </c>
      <c r="D32575" t="s">
        <v>5</v>
      </c>
      <c r="E32575" t="s">
        <v>119956</v>
      </c>
      <c r="F32575" t="s">
        <v>120643</v>
      </c>
      <c r="G32575">
        <v>1.5999999999999999E-5</v>
      </c>
      <c r="H32575" t="s">
        <v>19125</v>
      </c>
      <c r="I32575" t="s">
        <v>143650</v>
      </c>
      <c r="J32575" s="2" t="s">
        <v>187680</v>
      </c>
      <c r="K32575" t="s">
        <v>213644</v>
      </c>
      <c r="L32575" t="s">
        <v>228704</v>
      </c>
      <c r="M32575" t="s">
        <v>8</v>
      </c>
      <c r="N32575" t="s">
        <v>228828</v>
      </c>
      <c r="O32575" t="s">
        <v>229113</v>
      </c>
      <c r="P32575" t="s">
        <v>230137</v>
      </c>
      <c r="Q32575" t="s">
        <v>120810</v>
      </c>
      <c r="R32575" t="s">
        <v>213634</v>
      </c>
      <c r="S32575" t="s">
        <v>233772</v>
      </c>
    </row>
    <row r="32576" spans="1:19" x14ac:dyDescent="0.35">
      <c r="A32576" s="1">
        <v>40587</v>
      </c>
      <c r="B32576" t="s">
        <v>19125</v>
      </c>
      <c r="C32576" t="s">
        <v>77825</v>
      </c>
      <c r="D32576" t="s">
        <v>5</v>
      </c>
      <c r="E32576" t="s">
        <v>119954</v>
      </c>
      <c r="F32576" t="s">
        <v>121474</v>
      </c>
      <c r="G32576">
        <v>9.0000000000000002E-6</v>
      </c>
      <c r="H32576" t="s">
        <v>19125</v>
      </c>
      <c r="I32576" t="s">
        <v>143650</v>
      </c>
      <c r="J32576" s="2" t="s">
        <v>187680</v>
      </c>
      <c r="K32576" t="s">
        <v>213644</v>
      </c>
      <c r="L32576" t="s">
        <v>228704</v>
      </c>
      <c r="M32576" t="s">
        <v>8</v>
      </c>
      <c r="N32576" t="s">
        <v>228828</v>
      </c>
      <c r="O32576" t="s">
        <v>229113</v>
      </c>
      <c r="P32576" t="s">
        <v>230137</v>
      </c>
      <c r="Q32576" t="s">
        <v>120810</v>
      </c>
      <c r="R32576" t="s">
        <v>213634</v>
      </c>
      <c r="S32576" t="s">
        <v>233772</v>
      </c>
    </row>
    <row r="32577" spans="1:19" x14ac:dyDescent="0.35">
      <c r="A32577" s="1">
        <v>40588</v>
      </c>
      <c r="B32577" t="s">
        <v>19125</v>
      </c>
      <c r="C32577" t="s">
        <v>77826</v>
      </c>
      <c r="D32577" t="s">
        <v>5</v>
      </c>
      <c r="E32577" t="s">
        <v>119956</v>
      </c>
      <c r="F32577" t="s">
        <v>120713</v>
      </c>
      <c r="G32577">
        <v>1.2099999999999999E-5</v>
      </c>
      <c r="H32577" t="s">
        <v>19125</v>
      </c>
      <c r="I32577" t="s">
        <v>143650</v>
      </c>
      <c r="J32577" s="2" t="s">
        <v>187680</v>
      </c>
      <c r="K32577" t="s">
        <v>213644</v>
      </c>
      <c r="L32577" t="s">
        <v>228704</v>
      </c>
      <c r="M32577" t="s">
        <v>8</v>
      </c>
      <c r="N32577" t="s">
        <v>228828</v>
      </c>
      <c r="O32577" t="s">
        <v>229113</v>
      </c>
      <c r="P32577" t="s">
        <v>230137</v>
      </c>
      <c r="Q32577" t="s">
        <v>120810</v>
      </c>
      <c r="R32577" t="s">
        <v>213634</v>
      </c>
      <c r="S32577" t="s">
        <v>233772</v>
      </c>
    </row>
    <row r="32578" spans="1:19" x14ac:dyDescent="0.35">
      <c r="A32578" s="1">
        <v>40589</v>
      </c>
      <c r="B32578" t="s">
        <v>19125</v>
      </c>
      <c r="C32578" t="s">
        <v>77827</v>
      </c>
      <c r="D32578" t="s">
        <v>5</v>
      </c>
      <c r="E32578" t="s">
        <v>119956</v>
      </c>
      <c r="F32578" t="s">
        <v>120022</v>
      </c>
      <c r="G32578">
        <v>3.0000000000000001E-6</v>
      </c>
      <c r="H32578" t="s">
        <v>19125</v>
      </c>
      <c r="I32578" t="s">
        <v>143650</v>
      </c>
      <c r="J32578" s="2" t="s">
        <v>187680</v>
      </c>
      <c r="K32578" t="s">
        <v>213644</v>
      </c>
      <c r="L32578" t="s">
        <v>228704</v>
      </c>
      <c r="M32578" t="s">
        <v>8</v>
      </c>
      <c r="N32578" t="s">
        <v>228828</v>
      </c>
      <c r="O32578" t="s">
        <v>229113</v>
      </c>
      <c r="P32578" t="s">
        <v>230137</v>
      </c>
      <c r="Q32578" t="s">
        <v>120810</v>
      </c>
      <c r="R32578" t="s">
        <v>213634</v>
      </c>
      <c r="S32578" t="s">
        <v>233772</v>
      </c>
    </row>
    <row r="32579" spans="1:19" x14ac:dyDescent="0.35">
      <c r="A32579" s="1">
        <v>40590</v>
      </c>
      <c r="B32579" t="s">
        <v>19125</v>
      </c>
      <c r="C32579" t="s">
        <v>77828</v>
      </c>
      <c r="D32579" t="s">
        <v>5</v>
      </c>
      <c r="F32579" t="s">
        <v>120216</v>
      </c>
      <c r="G32579">
        <v>9.9999999999999995E-7</v>
      </c>
      <c r="H32579" t="s">
        <v>19125</v>
      </c>
      <c r="I32579" t="s">
        <v>143650</v>
      </c>
      <c r="J32579" s="2" t="s">
        <v>187680</v>
      </c>
      <c r="K32579" t="s">
        <v>213644</v>
      </c>
      <c r="L32579" t="s">
        <v>228704</v>
      </c>
      <c r="M32579" t="s">
        <v>8</v>
      </c>
      <c r="N32579" t="s">
        <v>228828</v>
      </c>
      <c r="O32579" t="s">
        <v>229113</v>
      </c>
      <c r="P32579" t="s">
        <v>230137</v>
      </c>
      <c r="Q32579" t="s">
        <v>120810</v>
      </c>
      <c r="R32579" t="s">
        <v>213634</v>
      </c>
      <c r="S32579" t="s">
        <v>233772</v>
      </c>
    </row>
    <row r="32580" spans="1:19" x14ac:dyDescent="0.35">
      <c r="A32580" s="1">
        <v>40591</v>
      </c>
      <c r="B32580" t="s">
        <v>19125</v>
      </c>
      <c r="C32580" t="s">
        <v>77829</v>
      </c>
      <c r="D32580" t="s">
        <v>5</v>
      </c>
      <c r="E32580" t="s">
        <v>119958</v>
      </c>
      <c r="F32580" t="s">
        <v>122260</v>
      </c>
      <c r="G32580">
        <v>2.1999999999999999E-5</v>
      </c>
      <c r="H32580" t="s">
        <v>19125</v>
      </c>
      <c r="I32580" t="s">
        <v>143650</v>
      </c>
      <c r="J32580" s="2" t="s">
        <v>187680</v>
      </c>
      <c r="K32580" t="s">
        <v>213644</v>
      </c>
      <c r="L32580" t="s">
        <v>228704</v>
      </c>
      <c r="M32580" t="s">
        <v>8</v>
      </c>
      <c r="N32580" t="s">
        <v>228828</v>
      </c>
      <c r="O32580" t="s">
        <v>229113</v>
      </c>
      <c r="P32580" t="s">
        <v>230137</v>
      </c>
      <c r="Q32580" t="s">
        <v>120810</v>
      </c>
      <c r="R32580" t="s">
        <v>213634</v>
      </c>
      <c r="S32580" t="s">
        <v>233772</v>
      </c>
    </row>
    <row r="32581" spans="1:19" x14ac:dyDescent="0.35">
      <c r="A32581" s="1">
        <v>40592</v>
      </c>
      <c r="B32581" t="s">
        <v>19125</v>
      </c>
      <c r="C32581" t="s">
        <v>77830</v>
      </c>
      <c r="D32581" t="s">
        <v>5</v>
      </c>
      <c r="F32581" t="s">
        <v>121350</v>
      </c>
      <c r="G32581">
        <v>5.6999999999999996E-6</v>
      </c>
      <c r="H32581" t="s">
        <v>19125</v>
      </c>
      <c r="I32581" t="s">
        <v>143650</v>
      </c>
      <c r="J32581" s="2" t="s">
        <v>187680</v>
      </c>
      <c r="K32581" t="s">
        <v>213644</v>
      </c>
      <c r="L32581" t="s">
        <v>228704</v>
      </c>
      <c r="M32581" t="s">
        <v>8</v>
      </c>
      <c r="N32581" t="s">
        <v>228828</v>
      </c>
      <c r="O32581" t="s">
        <v>229113</v>
      </c>
      <c r="P32581" t="s">
        <v>230137</v>
      </c>
      <c r="Q32581" t="s">
        <v>120810</v>
      </c>
      <c r="R32581" t="s">
        <v>213634</v>
      </c>
      <c r="S32581" t="s">
        <v>233772</v>
      </c>
    </row>
    <row r="32582" spans="1:19" x14ac:dyDescent="0.35">
      <c r="A32582" s="1">
        <v>40593</v>
      </c>
      <c r="B32582" t="s">
        <v>19125</v>
      </c>
      <c r="C32582" t="s">
        <v>77831</v>
      </c>
      <c r="D32582" t="s">
        <v>5</v>
      </c>
      <c r="E32582" t="s">
        <v>119956</v>
      </c>
      <c r="F32582" t="s">
        <v>119991</v>
      </c>
      <c r="G32582">
        <v>1.5E-5</v>
      </c>
      <c r="H32582" t="s">
        <v>19125</v>
      </c>
      <c r="I32582" t="s">
        <v>143650</v>
      </c>
      <c r="J32582" s="2" t="s">
        <v>187680</v>
      </c>
      <c r="K32582" t="s">
        <v>213644</v>
      </c>
      <c r="L32582" t="s">
        <v>228704</v>
      </c>
      <c r="M32582" t="s">
        <v>8</v>
      </c>
      <c r="N32582" t="s">
        <v>228828</v>
      </c>
      <c r="O32582" t="s">
        <v>229113</v>
      </c>
      <c r="P32582" t="s">
        <v>230137</v>
      </c>
      <c r="Q32582" t="s">
        <v>120810</v>
      </c>
      <c r="R32582" t="s">
        <v>213634</v>
      </c>
      <c r="S32582" t="s">
        <v>233772</v>
      </c>
    </row>
    <row r="32583" spans="1:19" x14ac:dyDescent="0.35">
      <c r="A32583" s="1">
        <v>40594</v>
      </c>
      <c r="B32583" t="s">
        <v>19125</v>
      </c>
      <c r="C32583" t="s">
        <v>77832</v>
      </c>
      <c r="D32583" t="s">
        <v>5</v>
      </c>
      <c r="E32583" t="s">
        <v>119955</v>
      </c>
      <c r="F32583" t="s">
        <v>120005</v>
      </c>
      <c r="G32583">
        <v>4.0999999999999997E-6</v>
      </c>
      <c r="H32583" t="s">
        <v>19125</v>
      </c>
      <c r="I32583" t="s">
        <v>143650</v>
      </c>
      <c r="J32583" s="2" t="s">
        <v>187680</v>
      </c>
      <c r="K32583" t="s">
        <v>213644</v>
      </c>
      <c r="L32583" t="s">
        <v>228704</v>
      </c>
      <c r="M32583" t="s">
        <v>8</v>
      </c>
      <c r="N32583" t="s">
        <v>228828</v>
      </c>
      <c r="O32583" t="s">
        <v>229113</v>
      </c>
      <c r="P32583" t="s">
        <v>230137</v>
      </c>
      <c r="Q32583" t="s">
        <v>120810</v>
      </c>
      <c r="R32583" t="s">
        <v>213634</v>
      </c>
      <c r="S32583" t="s">
        <v>233772</v>
      </c>
    </row>
    <row r="32584" spans="1:19" x14ac:dyDescent="0.35">
      <c r="A32584" s="1">
        <v>40595</v>
      </c>
      <c r="B32584" t="s">
        <v>19126</v>
      </c>
      <c r="C32584" t="s">
        <v>77833</v>
      </c>
      <c r="D32584" t="s">
        <v>5</v>
      </c>
      <c r="E32584" t="s">
        <v>119955</v>
      </c>
      <c r="F32584" t="s">
        <v>120337</v>
      </c>
      <c r="G32584">
        <v>1.2999999999999999E-5</v>
      </c>
      <c r="H32584" t="s">
        <v>19126</v>
      </c>
      <c r="I32584" t="s">
        <v>143651</v>
      </c>
      <c r="J32584" s="2" t="s">
        <v>187681</v>
      </c>
      <c r="K32584" t="s">
        <v>213645</v>
      </c>
      <c r="L32584" t="s">
        <v>228704</v>
      </c>
      <c r="M32584" t="s">
        <v>8</v>
      </c>
      <c r="N32584" t="s">
        <v>228832</v>
      </c>
      <c r="O32584" t="s">
        <v>229111</v>
      </c>
      <c r="P32584" t="s">
        <v>230079</v>
      </c>
      <c r="Q32584" t="s">
        <v>120056</v>
      </c>
      <c r="R32584" t="s">
        <v>213634</v>
      </c>
      <c r="S32584" t="s">
        <v>233772</v>
      </c>
    </row>
    <row r="32585" spans="1:19" x14ac:dyDescent="0.35">
      <c r="A32585" s="1">
        <v>40596</v>
      </c>
      <c r="B32585" t="s">
        <v>19126</v>
      </c>
      <c r="C32585" t="s">
        <v>77834</v>
      </c>
      <c r="D32585" t="s">
        <v>4</v>
      </c>
      <c r="F32585" t="s">
        <v>122755</v>
      </c>
      <c r="G32585">
        <v>9.9999999999999995E-7</v>
      </c>
      <c r="H32585" t="s">
        <v>19126</v>
      </c>
      <c r="I32585" t="s">
        <v>143651</v>
      </c>
      <c r="J32585" s="2" t="s">
        <v>187681</v>
      </c>
      <c r="K32585" t="s">
        <v>213645</v>
      </c>
      <c r="L32585" t="s">
        <v>228704</v>
      </c>
      <c r="M32585" t="s">
        <v>8</v>
      </c>
      <c r="N32585" t="s">
        <v>228832</v>
      </c>
      <c r="O32585" t="s">
        <v>229111</v>
      </c>
      <c r="P32585" t="s">
        <v>230079</v>
      </c>
      <c r="Q32585" t="s">
        <v>120056</v>
      </c>
      <c r="R32585" t="s">
        <v>213634</v>
      </c>
      <c r="S32585" t="s">
        <v>233772</v>
      </c>
    </row>
    <row r="32586" spans="1:19" x14ac:dyDescent="0.35">
      <c r="A32586" s="1">
        <v>40597</v>
      </c>
      <c r="B32586" t="s">
        <v>19126</v>
      </c>
      <c r="C32586" t="s">
        <v>77835</v>
      </c>
      <c r="D32586" t="s">
        <v>5</v>
      </c>
      <c r="F32586" t="s">
        <v>120602</v>
      </c>
      <c r="G32586">
        <v>0</v>
      </c>
      <c r="H32586" t="s">
        <v>19126</v>
      </c>
      <c r="I32586" t="s">
        <v>143651</v>
      </c>
      <c r="J32586" s="2" t="s">
        <v>187681</v>
      </c>
      <c r="K32586" t="s">
        <v>213645</v>
      </c>
      <c r="L32586" t="s">
        <v>228704</v>
      </c>
      <c r="M32586" t="s">
        <v>8</v>
      </c>
      <c r="N32586" t="s">
        <v>228832</v>
      </c>
      <c r="O32586" t="s">
        <v>229111</v>
      </c>
      <c r="P32586" t="s">
        <v>230079</v>
      </c>
      <c r="Q32586" t="s">
        <v>120056</v>
      </c>
      <c r="R32586" t="s">
        <v>213634</v>
      </c>
      <c r="S32586" t="s">
        <v>233772</v>
      </c>
    </row>
    <row r="32587" spans="1:19" x14ac:dyDescent="0.35">
      <c r="A32587" s="1">
        <v>40598</v>
      </c>
      <c r="B32587" t="s">
        <v>19127</v>
      </c>
      <c r="C32587" t="s">
        <v>77836</v>
      </c>
      <c r="D32587" t="s">
        <v>5</v>
      </c>
      <c r="E32587" t="s">
        <v>119955</v>
      </c>
      <c r="F32587" t="s">
        <v>120316</v>
      </c>
      <c r="G32587">
        <v>2.0000000000000002E-5</v>
      </c>
      <c r="H32587" t="s">
        <v>19127</v>
      </c>
      <c r="I32587" t="s">
        <v>143652</v>
      </c>
      <c r="J32587" s="2" t="s">
        <v>187682</v>
      </c>
      <c r="K32587" t="s">
        <v>213634</v>
      </c>
      <c r="L32587" t="s">
        <v>228704</v>
      </c>
      <c r="M32587" t="s">
        <v>228725</v>
      </c>
      <c r="O32587" t="s">
        <v>229148</v>
      </c>
      <c r="P32587" t="s">
        <v>229148</v>
      </c>
      <c r="Q32587" t="s">
        <v>120682</v>
      </c>
      <c r="R32587" t="s">
        <v>213634</v>
      </c>
      <c r="S32587" t="s">
        <v>233772</v>
      </c>
    </row>
    <row r="32588" spans="1:19" x14ac:dyDescent="0.35">
      <c r="A32588" s="1">
        <v>40599</v>
      </c>
      <c r="B32588" t="s">
        <v>19128</v>
      </c>
      <c r="C32588" t="s">
        <v>77837</v>
      </c>
      <c r="D32588" t="s">
        <v>5</v>
      </c>
      <c r="E32588" t="s">
        <v>119955</v>
      </c>
      <c r="F32588" t="s">
        <v>120621</v>
      </c>
      <c r="G32588">
        <v>1.5E-9</v>
      </c>
      <c r="H32588" t="s">
        <v>19128</v>
      </c>
      <c r="I32588" t="s">
        <v>143653</v>
      </c>
      <c r="J32588" s="2" t="s">
        <v>187683</v>
      </c>
      <c r="K32588" t="s">
        <v>213646</v>
      </c>
      <c r="L32588" t="s">
        <v>228704</v>
      </c>
      <c r="M32588" t="s">
        <v>14</v>
      </c>
      <c r="N32588" t="s">
        <v>228858</v>
      </c>
      <c r="O32588" t="s">
        <v>229149</v>
      </c>
      <c r="P32588" t="s">
        <v>231066</v>
      </c>
      <c r="Q32588" t="s">
        <v>120056</v>
      </c>
      <c r="R32588" t="s">
        <v>213634</v>
      </c>
      <c r="S32588" t="s">
        <v>233772</v>
      </c>
    </row>
    <row r="32589" spans="1:19" x14ac:dyDescent="0.35">
      <c r="A32589" s="1">
        <v>40600</v>
      </c>
      <c r="B32589" t="s">
        <v>19128</v>
      </c>
      <c r="C32589" t="s">
        <v>77838</v>
      </c>
      <c r="D32589" t="s">
        <v>5</v>
      </c>
      <c r="E32589" t="s">
        <v>119955</v>
      </c>
      <c r="F32589" t="s">
        <v>120257</v>
      </c>
      <c r="G32589">
        <v>3.9999999999999998E-7</v>
      </c>
      <c r="H32589" t="s">
        <v>19128</v>
      </c>
      <c r="I32589" t="s">
        <v>143653</v>
      </c>
      <c r="J32589" s="2" t="s">
        <v>187683</v>
      </c>
      <c r="K32589" t="s">
        <v>213646</v>
      </c>
      <c r="L32589" t="s">
        <v>228704</v>
      </c>
      <c r="M32589" t="s">
        <v>14</v>
      </c>
      <c r="N32589" t="s">
        <v>228858</v>
      </c>
      <c r="O32589" t="s">
        <v>229149</v>
      </c>
      <c r="P32589" t="s">
        <v>231066</v>
      </c>
      <c r="Q32589" t="s">
        <v>120056</v>
      </c>
      <c r="R32589" t="s">
        <v>213634</v>
      </c>
      <c r="S32589" t="s">
        <v>233772</v>
      </c>
    </row>
    <row r="32590" spans="1:19" x14ac:dyDescent="0.35">
      <c r="A32590" s="1">
        <v>40602</v>
      </c>
      <c r="B32590" t="s">
        <v>19129</v>
      </c>
      <c r="C32590" t="s">
        <v>77839</v>
      </c>
      <c r="D32590" t="s">
        <v>5</v>
      </c>
      <c r="E32590" t="s">
        <v>119956</v>
      </c>
      <c r="F32590" t="s">
        <v>123073</v>
      </c>
      <c r="G32590">
        <v>3.9999999999999998E-6</v>
      </c>
      <c r="H32590" t="s">
        <v>19129</v>
      </c>
      <c r="I32590" t="s">
        <v>143654</v>
      </c>
      <c r="J32590" s="2" t="s">
        <v>187684</v>
      </c>
      <c r="K32590" t="s">
        <v>213634</v>
      </c>
      <c r="L32590" t="s">
        <v>228706</v>
      </c>
      <c r="M32590" t="s">
        <v>8</v>
      </c>
      <c r="N32590" t="s">
        <v>228896</v>
      </c>
      <c r="O32590" t="s">
        <v>229210</v>
      </c>
      <c r="P32590" t="s">
        <v>229210</v>
      </c>
      <c r="Q32590" t="s">
        <v>121535</v>
      </c>
      <c r="R32590" t="s">
        <v>213634</v>
      </c>
      <c r="S32590" t="s">
        <v>233772</v>
      </c>
    </row>
    <row r="32591" spans="1:19" x14ac:dyDescent="0.35">
      <c r="A32591" s="1">
        <v>40604</v>
      </c>
      <c r="B32591" t="s">
        <v>19130</v>
      </c>
      <c r="C32591" t="s">
        <v>77840</v>
      </c>
      <c r="D32591" t="s">
        <v>5</v>
      </c>
      <c r="E32591" t="s">
        <v>119955</v>
      </c>
      <c r="F32591" t="s">
        <v>120259</v>
      </c>
      <c r="G32591">
        <v>4.1420999999999997E-6</v>
      </c>
      <c r="H32591" t="s">
        <v>19130</v>
      </c>
      <c r="I32591" t="s">
        <v>143655</v>
      </c>
      <c r="J32591" s="2" t="s">
        <v>187685</v>
      </c>
      <c r="K32591" t="s">
        <v>213634</v>
      </c>
      <c r="L32591" t="s">
        <v>228704</v>
      </c>
      <c r="Q32591" t="s">
        <v>121145</v>
      </c>
      <c r="R32591" t="s">
        <v>213634</v>
      </c>
      <c r="S32591" t="s">
        <v>233772</v>
      </c>
    </row>
    <row r="32592" spans="1:19" x14ac:dyDescent="0.35">
      <c r="A32592" s="1">
        <v>40605</v>
      </c>
      <c r="B32592" t="s">
        <v>19131</v>
      </c>
      <c r="C32592" t="s">
        <v>77841</v>
      </c>
      <c r="D32592" t="s">
        <v>4</v>
      </c>
      <c r="F32592" t="s">
        <v>120794</v>
      </c>
      <c r="G32592">
        <v>1.2499999999999999E-7</v>
      </c>
      <c r="H32592" t="s">
        <v>19131</v>
      </c>
      <c r="I32592" t="s">
        <v>143656</v>
      </c>
      <c r="J32592" s="2" t="s">
        <v>187686</v>
      </c>
      <c r="K32592" t="s">
        <v>213647</v>
      </c>
      <c r="L32592" t="s">
        <v>228704</v>
      </c>
      <c r="M32592" t="s">
        <v>8</v>
      </c>
      <c r="N32592" t="s">
        <v>228832</v>
      </c>
      <c r="O32592" t="s">
        <v>229111</v>
      </c>
      <c r="P32592" t="s">
        <v>230079</v>
      </c>
      <c r="Q32592" t="s">
        <v>121766</v>
      </c>
      <c r="R32592" t="s">
        <v>213634</v>
      </c>
      <c r="S32592" t="s">
        <v>233772</v>
      </c>
    </row>
    <row r="32593" spans="1:19" x14ac:dyDescent="0.35">
      <c r="A32593" s="1">
        <v>40606</v>
      </c>
      <c r="B32593" t="s">
        <v>19132</v>
      </c>
      <c r="C32593" t="s">
        <v>77842</v>
      </c>
      <c r="D32593" t="s">
        <v>5</v>
      </c>
      <c r="E32593" t="s">
        <v>119954</v>
      </c>
      <c r="F32593" t="s">
        <v>121893</v>
      </c>
      <c r="G32593">
        <v>8.0500000000000009E-6</v>
      </c>
      <c r="H32593" t="s">
        <v>19132</v>
      </c>
      <c r="I32593" t="s">
        <v>143657</v>
      </c>
      <c r="J32593" s="2" t="s">
        <v>187687</v>
      </c>
      <c r="K32593" t="s">
        <v>213634</v>
      </c>
      <c r="L32593" t="s">
        <v>228706</v>
      </c>
      <c r="M32593" t="s">
        <v>8</v>
      </c>
      <c r="N32593" t="s">
        <v>228862</v>
      </c>
      <c r="O32593" t="s">
        <v>229114</v>
      </c>
      <c r="P32593" t="s">
        <v>230100</v>
      </c>
      <c r="Q32593" t="s">
        <v>121634</v>
      </c>
      <c r="R32593" t="s">
        <v>213634</v>
      </c>
      <c r="S32593" t="s">
        <v>233772</v>
      </c>
    </row>
    <row r="32594" spans="1:19" x14ac:dyDescent="0.35">
      <c r="A32594" s="1">
        <v>40607</v>
      </c>
      <c r="B32594" t="s">
        <v>19132</v>
      </c>
      <c r="C32594" t="s">
        <v>77843</v>
      </c>
      <c r="D32594" t="s">
        <v>5</v>
      </c>
      <c r="E32594" t="s">
        <v>119955</v>
      </c>
      <c r="F32594" t="s">
        <v>122982</v>
      </c>
      <c r="G32594">
        <v>3.1E-6</v>
      </c>
      <c r="H32594" t="s">
        <v>19132</v>
      </c>
      <c r="I32594" t="s">
        <v>143657</v>
      </c>
      <c r="J32594" s="2" t="s">
        <v>187687</v>
      </c>
      <c r="K32594" t="s">
        <v>213634</v>
      </c>
      <c r="L32594" t="s">
        <v>228706</v>
      </c>
      <c r="M32594" t="s">
        <v>8</v>
      </c>
      <c r="N32594" t="s">
        <v>228862</v>
      </c>
      <c r="O32594" t="s">
        <v>229114</v>
      </c>
      <c r="P32594" t="s">
        <v>230100</v>
      </c>
      <c r="Q32594" t="s">
        <v>121634</v>
      </c>
      <c r="R32594" t="s">
        <v>213634</v>
      </c>
      <c r="S32594" t="s">
        <v>233772</v>
      </c>
    </row>
    <row r="32595" spans="1:19" x14ac:dyDescent="0.35">
      <c r="A32595" s="1">
        <v>40608</v>
      </c>
      <c r="B32595" t="s">
        <v>19132</v>
      </c>
      <c r="C32595" t="s">
        <v>77844</v>
      </c>
      <c r="D32595" t="s">
        <v>5</v>
      </c>
      <c r="E32595" t="s">
        <v>119955</v>
      </c>
      <c r="F32595" t="s">
        <v>123867</v>
      </c>
      <c r="G32595">
        <v>3.4999999999999999E-6</v>
      </c>
      <c r="H32595" t="s">
        <v>19132</v>
      </c>
      <c r="I32595" t="s">
        <v>143657</v>
      </c>
      <c r="J32595" s="2" t="s">
        <v>187687</v>
      </c>
      <c r="K32595" t="s">
        <v>213634</v>
      </c>
      <c r="L32595" t="s">
        <v>228706</v>
      </c>
      <c r="M32595" t="s">
        <v>8</v>
      </c>
      <c r="N32595" t="s">
        <v>228862</v>
      </c>
      <c r="O32595" t="s">
        <v>229114</v>
      </c>
      <c r="P32595" t="s">
        <v>230100</v>
      </c>
      <c r="Q32595" t="s">
        <v>121634</v>
      </c>
      <c r="R32595" t="s">
        <v>213634</v>
      </c>
      <c r="S32595" t="s">
        <v>233772</v>
      </c>
    </row>
    <row r="32596" spans="1:19" x14ac:dyDescent="0.35">
      <c r="A32596" s="1">
        <v>40609</v>
      </c>
      <c r="B32596" t="s">
        <v>19132</v>
      </c>
      <c r="C32596" t="s">
        <v>77845</v>
      </c>
      <c r="D32596" t="s">
        <v>5</v>
      </c>
      <c r="E32596" t="s">
        <v>119954</v>
      </c>
      <c r="F32596" t="s">
        <v>123830</v>
      </c>
      <c r="G32596">
        <v>8.0500000000000009E-6</v>
      </c>
      <c r="H32596" t="s">
        <v>19132</v>
      </c>
      <c r="I32596" t="s">
        <v>143657</v>
      </c>
      <c r="J32596" s="2" t="s">
        <v>187687</v>
      </c>
      <c r="K32596" t="s">
        <v>213634</v>
      </c>
      <c r="L32596" t="s">
        <v>228706</v>
      </c>
      <c r="M32596" t="s">
        <v>8</v>
      </c>
      <c r="N32596" t="s">
        <v>228862</v>
      </c>
      <c r="O32596" t="s">
        <v>229114</v>
      </c>
      <c r="P32596" t="s">
        <v>230100</v>
      </c>
      <c r="Q32596" t="s">
        <v>121634</v>
      </c>
      <c r="R32596" t="s">
        <v>213634</v>
      </c>
      <c r="S32596" t="s">
        <v>233772</v>
      </c>
    </row>
    <row r="32597" spans="1:19" x14ac:dyDescent="0.35">
      <c r="A32597" s="1">
        <v>40610</v>
      </c>
      <c r="B32597" t="s">
        <v>19132</v>
      </c>
      <c r="C32597" t="s">
        <v>77846</v>
      </c>
      <c r="D32597" t="s">
        <v>5</v>
      </c>
      <c r="F32597" t="s">
        <v>123868</v>
      </c>
      <c r="G32597">
        <v>5.0000000000000004E-6</v>
      </c>
      <c r="H32597" t="s">
        <v>19132</v>
      </c>
      <c r="I32597" t="s">
        <v>143657</v>
      </c>
      <c r="J32597" s="2" t="s">
        <v>187687</v>
      </c>
      <c r="K32597" t="s">
        <v>213634</v>
      </c>
      <c r="L32597" t="s">
        <v>228706</v>
      </c>
      <c r="M32597" t="s">
        <v>8</v>
      </c>
      <c r="N32597" t="s">
        <v>228862</v>
      </c>
      <c r="O32597" t="s">
        <v>229114</v>
      </c>
      <c r="P32597" t="s">
        <v>230100</v>
      </c>
      <c r="Q32597" t="s">
        <v>121634</v>
      </c>
      <c r="R32597" t="s">
        <v>213634</v>
      </c>
      <c r="S32597" t="s">
        <v>233772</v>
      </c>
    </row>
    <row r="32598" spans="1:19" x14ac:dyDescent="0.35">
      <c r="A32598" s="1">
        <v>40611</v>
      </c>
      <c r="B32598" t="s">
        <v>19132</v>
      </c>
      <c r="C32598" t="s">
        <v>77847</v>
      </c>
      <c r="D32598" t="s">
        <v>5</v>
      </c>
      <c r="E32598" t="s">
        <v>119956</v>
      </c>
      <c r="F32598" t="s">
        <v>121384</v>
      </c>
      <c r="G32598">
        <v>1.5E-5</v>
      </c>
      <c r="H32598" t="s">
        <v>19132</v>
      </c>
      <c r="I32598" t="s">
        <v>143657</v>
      </c>
      <c r="J32598" s="2" t="s">
        <v>187687</v>
      </c>
      <c r="K32598" t="s">
        <v>213634</v>
      </c>
      <c r="L32598" t="s">
        <v>228706</v>
      </c>
      <c r="M32598" t="s">
        <v>8</v>
      </c>
      <c r="N32598" t="s">
        <v>228862</v>
      </c>
      <c r="O32598" t="s">
        <v>229114</v>
      </c>
      <c r="P32598" t="s">
        <v>230100</v>
      </c>
      <c r="Q32598" t="s">
        <v>121634</v>
      </c>
      <c r="R32598" t="s">
        <v>213634</v>
      </c>
      <c r="S32598" t="s">
        <v>233772</v>
      </c>
    </row>
    <row r="32599" spans="1:19" x14ac:dyDescent="0.35">
      <c r="A32599" s="1">
        <v>40612</v>
      </c>
      <c r="B32599" t="s">
        <v>19132</v>
      </c>
      <c r="C32599" t="s">
        <v>77848</v>
      </c>
      <c r="D32599" t="s">
        <v>5</v>
      </c>
      <c r="E32599" t="s">
        <v>119958</v>
      </c>
      <c r="F32599" t="s">
        <v>120290</v>
      </c>
      <c r="G32599">
        <v>3.9999999999999998E-6</v>
      </c>
      <c r="H32599" t="s">
        <v>19132</v>
      </c>
      <c r="I32599" t="s">
        <v>143657</v>
      </c>
      <c r="J32599" s="2" t="s">
        <v>187687</v>
      </c>
      <c r="K32599" t="s">
        <v>213634</v>
      </c>
      <c r="L32599" t="s">
        <v>228706</v>
      </c>
      <c r="M32599" t="s">
        <v>8</v>
      </c>
      <c r="N32599" t="s">
        <v>228862</v>
      </c>
      <c r="O32599" t="s">
        <v>229114</v>
      </c>
      <c r="P32599" t="s">
        <v>230100</v>
      </c>
      <c r="Q32599" t="s">
        <v>121634</v>
      </c>
      <c r="R32599" t="s">
        <v>213634</v>
      </c>
      <c r="S32599" t="s">
        <v>233772</v>
      </c>
    </row>
    <row r="32600" spans="1:19" x14ac:dyDescent="0.35">
      <c r="A32600" s="1">
        <v>40613</v>
      </c>
      <c r="B32600" t="s">
        <v>19132</v>
      </c>
      <c r="C32600" t="s">
        <v>77849</v>
      </c>
      <c r="D32600" t="s">
        <v>5</v>
      </c>
      <c r="F32600" t="s">
        <v>121786</v>
      </c>
      <c r="G32600">
        <v>1.4E-5</v>
      </c>
      <c r="H32600" t="s">
        <v>19132</v>
      </c>
      <c r="I32600" t="s">
        <v>143657</v>
      </c>
      <c r="J32600" s="2" t="s">
        <v>187687</v>
      </c>
      <c r="K32600" t="s">
        <v>213634</v>
      </c>
      <c r="L32600" t="s">
        <v>228706</v>
      </c>
      <c r="M32600" t="s">
        <v>8</v>
      </c>
      <c r="N32600" t="s">
        <v>228862</v>
      </c>
      <c r="O32600" t="s">
        <v>229114</v>
      </c>
      <c r="P32600" t="s">
        <v>230100</v>
      </c>
      <c r="Q32600" t="s">
        <v>121634</v>
      </c>
      <c r="R32600" t="s">
        <v>213634</v>
      </c>
      <c r="S32600" t="s">
        <v>233772</v>
      </c>
    </row>
    <row r="32601" spans="1:19" x14ac:dyDescent="0.35">
      <c r="A32601" s="1">
        <v>40614</v>
      </c>
      <c r="B32601" t="s">
        <v>19132</v>
      </c>
      <c r="C32601" t="s">
        <v>77850</v>
      </c>
      <c r="D32601" t="s">
        <v>5</v>
      </c>
      <c r="F32601" t="s">
        <v>121641</v>
      </c>
      <c r="G32601">
        <v>2.3E-6</v>
      </c>
      <c r="H32601" t="s">
        <v>19132</v>
      </c>
      <c r="I32601" t="s">
        <v>143657</v>
      </c>
      <c r="J32601" s="2" t="s">
        <v>187687</v>
      </c>
      <c r="K32601" t="s">
        <v>213634</v>
      </c>
      <c r="L32601" t="s">
        <v>228706</v>
      </c>
      <c r="M32601" t="s">
        <v>8</v>
      </c>
      <c r="N32601" t="s">
        <v>228862</v>
      </c>
      <c r="O32601" t="s">
        <v>229114</v>
      </c>
      <c r="P32601" t="s">
        <v>230100</v>
      </c>
      <c r="Q32601" t="s">
        <v>121634</v>
      </c>
      <c r="R32601" t="s">
        <v>213634</v>
      </c>
      <c r="S32601" t="s">
        <v>233772</v>
      </c>
    </row>
    <row r="32602" spans="1:19" x14ac:dyDescent="0.35">
      <c r="A32602" s="1">
        <v>40615</v>
      </c>
      <c r="B32602" t="s">
        <v>19133</v>
      </c>
      <c r="C32602" t="s">
        <v>77851</v>
      </c>
      <c r="D32602" t="s">
        <v>4</v>
      </c>
      <c r="F32602" t="s">
        <v>120555</v>
      </c>
      <c r="G32602">
        <v>0</v>
      </c>
      <c r="H32602" t="s">
        <v>19133</v>
      </c>
      <c r="I32602" t="s">
        <v>143658</v>
      </c>
      <c r="J32602" s="2" t="s">
        <v>187688</v>
      </c>
      <c r="K32602" t="s">
        <v>213648</v>
      </c>
      <c r="L32602" t="s">
        <v>228704</v>
      </c>
      <c r="M32602" t="s">
        <v>8</v>
      </c>
      <c r="N32602" t="s">
        <v>228881</v>
      </c>
      <c r="O32602" t="s">
        <v>229244</v>
      </c>
      <c r="P32602" t="s">
        <v>231891</v>
      </c>
      <c r="Q32602" t="s">
        <v>121120</v>
      </c>
      <c r="R32602" t="s">
        <v>213634</v>
      </c>
      <c r="S32602" t="s">
        <v>233772</v>
      </c>
    </row>
    <row r="32603" spans="1:19" x14ac:dyDescent="0.35">
      <c r="A32603" s="1">
        <v>40616</v>
      </c>
      <c r="B32603" t="s">
        <v>19134</v>
      </c>
      <c r="C32603" t="s">
        <v>77852</v>
      </c>
      <c r="D32603" t="s">
        <v>5</v>
      </c>
      <c r="E32603" t="s">
        <v>119955</v>
      </c>
      <c r="F32603" t="s">
        <v>120058</v>
      </c>
      <c r="G32603">
        <v>6.9999999999999994E-5</v>
      </c>
      <c r="H32603" t="s">
        <v>19134</v>
      </c>
      <c r="I32603" t="s">
        <v>143659</v>
      </c>
      <c r="J32603" s="2" t="s">
        <v>187689</v>
      </c>
      <c r="K32603" t="s">
        <v>213649</v>
      </c>
      <c r="L32603" t="s">
        <v>228704</v>
      </c>
      <c r="M32603" t="s">
        <v>8</v>
      </c>
      <c r="N32603" t="s">
        <v>228832</v>
      </c>
      <c r="O32603" t="s">
        <v>229111</v>
      </c>
      <c r="P32603" t="s">
        <v>230079</v>
      </c>
      <c r="Q32603" t="s">
        <v>233285</v>
      </c>
      <c r="R32603" t="s">
        <v>213634</v>
      </c>
      <c r="S32603" t="s">
        <v>233772</v>
      </c>
    </row>
    <row r="32604" spans="1:19" x14ac:dyDescent="0.35">
      <c r="A32604" s="1">
        <v>40617</v>
      </c>
      <c r="B32604" t="s">
        <v>19134</v>
      </c>
      <c r="C32604" t="s">
        <v>77853</v>
      </c>
      <c r="D32604" t="s">
        <v>5</v>
      </c>
      <c r="F32604" t="s">
        <v>120913</v>
      </c>
      <c r="G32604">
        <v>9.7878300000000001E-7</v>
      </c>
      <c r="H32604" t="s">
        <v>19134</v>
      </c>
      <c r="I32604" t="s">
        <v>143659</v>
      </c>
      <c r="J32604" s="2" t="s">
        <v>187689</v>
      </c>
      <c r="K32604" t="s">
        <v>213649</v>
      </c>
      <c r="L32604" t="s">
        <v>228704</v>
      </c>
      <c r="M32604" t="s">
        <v>8</v>
      </c>
      <c r="N32604" t="s">
        <v>228832</v>
      </c>
      <c r="O32604" t="s">
        <v>229111</v>
      </c>
      <c r="P32604" t="s">
        <v>230079</v>
      </c>
      <c r="Q32604" t="s">
        <v>233285</v>
      </c>
      <c r="R32604" t="s">
        <v>213634</v>
      </c>
      <c r="S32604" t="s">
        <v>233772</v>
      </c>
    </row>
    <row r="32605" spans="1:19" x14ac:dyDescent="0.35">
      <c r="A32605" s="1">
        <v>40618</v>
      </c>
      <c r="B32605" t="s">
        <v>19135</v>
      </c>
      <c r="C32605" t="s">
        <v>77854</v>
      </c>
      <c r="D32605" t="s">
        <v>5</v>
      </c>
      <c r="F32605" t="s">
        <v>120381</v>
      </c>
      <c r="G32605">
        <v>1.9999999999999999E-7</v>
      </c>
      <c r="H32605" t="s">
        <v>19135</v>
      </c>
      <c r="I32605" t="s">
        <v>143660</v>
      </c>
      <c r="J32605" s="2" t="s">
        <v>187690</v>
      </c>
      <c r="K32605" t="s">
        <v>213634</v>
      </c>
      <c r="L32605" t="s">
        <v>228704</v>
      </c>
      <c r="M32605" t="s">
        <v>8</v>
      </c>
      <c r="N32605" t="s">
        <v>228840</v>
      </c>
      <c r="O32605" t="s">
        <v>229122</v>
      </c>
      <c r="P32605" t="s">
        <v>230470</v>
      </c>
      <c r="R32605" t="s">
        <v>213634</v>
      </c>
      <c r="S32605" t="s">
        <v>233772</v>
      </c>
    </row>
    <row r="32606" spans="1:19" x14ac:dyDescent="0.35">
      <c r="A32606" s="1">
        <v>40619</v>
      </c>
      <c r="B32606" t="s">
        <v>19135</v>
      </c>
      <c r="C32606" t="s">
        <v>77855</v>
      </c>
      <c r="D32606" t="s">
        <v>5</v>
      </c>
      <c r="E32606" t="s">
        <v>119955</v>
      </c>
      <c r="F32606" t="s">
        <v>121671</v>
      </c>
      <c r="G32606">
        <v>3.0000000000000001E-6</v>
      </c>
      <c r="H32606" t="s">
        <v>19135</v>
      </c>
      <c r="I32606" t="s">
        <v>143660</v>
      </c>
      <c r="J32606" s="2" t="s">
        <v>187690</v>
      </c>
      <c r="K32606" t="s">
        <v>213634</v>
      </c>
      <c r="L32606" t="s">
        <v>228704</v>
      </c>
      <c r="M32606" t="s">
        <v>8</v>
      </c>
      <c r="N32606" t="s">
        <v>228840</v>
      </c>
      <c r="O32606" t="s">
        <v>229122</v>
      </c>
      <c r="P32606" t="s">
        <v>230470</v>
      </c>
      <c r="R32606" t="s">
        <v>213634</v>
      </c>
      <c r="S32606" t="s">
        <v>233772</v>
      </c>
    </row>
    <row r="32607" spans="1:19" x14ac:dyDescent="0.35">
      <c r="A32607" s="1">
        <v>40620</v>
      </c>
      <c r="B32607" t="s">
        <v>19135</v>
      </c>
      <c r="C32607" t="s">
        <v>77856</v>
      </c>
      <c r="D32607" t="s">
        <v>5</v>
      </c>
      <c r="F32607" t="s">
        <v>121671</v>
      </c>
      <c r="G32607">
        <v>6.9999999999999997E-7</v>
      </c>
      <c r="H32607" t="s">
        <v>19135</v>
      </c>
      <c r="I32607" t="s">
        <v>143660</v>
      </c>
      <c r="J32607" s="2" t="s">
        <v>187690</v>
      </c>
      <c r="K32607" t="s">
        <v>213634</v>
      </c>
      <c r="L32607" t="s">
        <v>228704</v>
      </c>
      <c r="M32607" t="s">
        <v>8</v>
      </c>
      <c r="N32607" t="s">
        <v>228840</v>
      </c>
      <c r="O32607" t="s">
        <v>229122</v>
      </c>
      <c r="P32607" t="s">
        <v>230470</v>
      </c>
      <c r="R32607" t="s">
        <v>213634</v>
      </c>
      <c r="S32607" t="s">
        <v>233772</v>
      </c>
    </row>
    <row r="32608" spans="1:19" x14ac:dyDescent="0.35">
      <c r="A32608" s="1">
        <v>40621</v>
      </c>
      <c r="B32608" t="s">
        <v>19135</v>
      </c>
      <c r="C32608" t="s">
        <v>77857</v>
      </c>
      <c r="D32608" t="s">
        <v>5</v>
      </c>
      <c r="F32608" t="s">
        <v>120502</v>
      </c>
      <c r="G32608">
        <v>6.6666800000000008E-7</v>
      </c>
      <c r="H32608" t="s">
        <v>19135</v>
      </c>
      <c r="I32608" t="s">
        <v>143660</v>
      </c>
      <c r="J32608" s="2" t="s">
        <v>187690</v>
      </c>
      <c r="K32608" t="s">
        <v>213634</v>
      </c>
      <c r="L32608" t="s">
        <v>228704</v>
      </c>
      <c r="M32608" t="s">
        <v>8</v>
      </c>
      <c r="N32608" t="s">
        <v>228840</v>
      </c>
      <c r="O32608" t="s">
        <v>229122</v>
      </c>
      <c r="P32608" t="s">
        <v>230470</v>
      </c>
      <c r="R32608" t="s">
        <v>213634</v>
      </c>
      <c r="S32608" t="s">
        <v>233772</v>
      </c>
    </row>
    <row r="32609" spans="1:19" x14ac:dyDescent="0.35">
      <c r="A32609" s="1">
        <v>40622</v>
      </c>
      <c r="B32609" t="s">
        <v>19136</v>
      </c>
      <c r="C32609" t="s">
        <v>77858</v>
      </c>
      <c r="D32609" t="s">
        <v>5</v>
      </c>
      <c r="E32609" t="s">
        <v>119958</v>
      </c>
      <c r="F32609" t="s">
        <v>122636</v>
      </c>
      <c r="G32609">
        <v>7.8360300000000009E-7</v>
      </c>
      <c r="H32609" t="s">
        <v>19136</v>
      </c>
      <c r="I32609" t="s">
        <v>143661</v>
      </c>
      <c r="J32609" s="2" t="s">
        <v>187691</v>
      </c>
      <c r="K32609" t="s">
        <v>213634</v>
      </c>
      <c r="L32609" t="s">
        <v>228704</v>
      </c>
      <c r="M32609" t="s">
        <v>10</v>
      </c>
      <c r="N32609" t="s">
        <v>228958</v>
      </c>
      <c r="O32609" t="s">
        <v>229393</v>
      </c>
      <c r="P32609" t="s">
        <v>229393</v>
      </c>
      <c r="R32609" t="s">
        <v>213634</v>
      </c>
      <c r="S32609" t="s">
        <v>233772</v>
      </c>
    </row>
    <row r="32610" spans="1:19" x14ac:dyDescent="0.35">
      <c r="A32610" s="1">
        <v>40623</v>
      </c>
      <c r="B32610" t="s">
        <v>19137</v>
      </c>
      <c r="C32610" t="s">
        <v>77859</v>
      </c>
      <c r="D32610" t="s">
        <v>5</v>
      </c>
      <c r="E32610" t="s">
        <v>119955</v>
      </c>
      <c r="F32610" t="s">
        <v>120494</v>
      </c>
      <c r="G32610">
        <v>3.9999999999999998E-6</v>
      </c>
      <c r="H32610" t="s">
        <v>19137</v>
      </c>
      <c r="I32610" t="s">
        <v>143662</v>
      </c>
      <c r="J32610" s="2" t="s">
        <v>187692</v>
      </c>
      <c r="K32610" t="s">
        <v>213634</v>
      </c>
      <c r="L32610" t="s">
        <v>228704</v>
      </c>
      <c r="M32610" t="s">
        <v>8</v>
      </c>
      <c r="N32610" t="s">
        <v>228828</v>
      </c>
      <c r="O32610" t="s">
        <v>229113</v>
      </c>
      <c r="P32610" t="s">
        <v>230113</v>
      </c>
      <c r="Q32610" t="s">
        <v>120060</v>
      </c>
      <c r="R32610" t="s">
        <v>213634</v>
      </c>
      <c r="S32610" t="s">
        <v>233772</v>
      </c>
    </row>
    <row r="32611" spans="1:19" x14ac:dyDescent="0.35">
      <c r="A32611" s="1">
        <v>40624</v>
      </c>
      <c r="B32611" t="s">
        <v>19137</v>
      </c>
      <c r="C32611" t="s">
        <v>77860</v>
      </c>
      <c r="D32611" t="s">
        <v>4</v>
      </c>
      <c r="F32611" t="s">
        <v>120741</v>
      </c>
      <c r="G32611">
        <v>2.0999999999999998E-6</v>
      </c>
      <c r="H32611" t="s">
        <v>19137</v>
      </c>
      <c r="I32611" t="s">
        <v>143662</v>
      </c>
      <c r="J32611" s="2" t="s">
        <v>187692</v>
      </c>
      <c r="K32611" t="s">
        <v>213634</v>
      </c>
      <c r="L32611" t="s">
        <v>228704</v>
      </c>
      <c r="M32611" t="s">
        <v>8</v>
      </c>
      <c r="N32611" t="s">
        <v>228828</v>
      </c>
      <c r="O32611" t="s">
        <v>229113</v>
      </c>
      <c r="P32611" t="s">
        <v>230113</v>
      </c>
      <c r="Q32611" t="s">
        <v>120060</v>
      </c>
      <c r="R32611" t="s">
        <v>213634</v>
      </c>
      <c r="S32611" t="s">
        <v>233772</v>
      </c>
    </row>
    <row r="32612" spans="1:19" x14ac:dyDescent="0.35">
      <c r="A32612" s="1">
        <v>40625</v>
      </c>
      <c r="B32612" t="s">
        <v>19138</v>
      </c>
      <c r="C32612" t="s">
        <v>77861</v>
      </c>
      <c r="D32612" t="s">
        <v>5</v>
      </c>
      <c r="F32612" t="s">
        <v>119970</v>
      </c>
      <c r="G32612">
        <v>2.2499999999999999E-7</v>
      </c>
      <c r="H32612" t="s">
        <v>19138</v>
      </c>
      <c r="I32612" t="s">
        <v>143663</v>
      </c>
      <c r="J32612" s="2" t="s">
        <v>187693</v>
      </c>
      <c r="K32612" t="s">
        <v>213634</v>
      </c>
      <c r="L32612" t="s">
        <v>228704</v>
      </c>
      <c r="M32612" t="s">
        <v>8</v>
      </c>
      <c r="N32612" t="s">
        <v>228881</v>
      </c>
      <c r="O32612" t="s">
        <v>229251</v>
      </c>
      <c r="P32612" t="s">
        <v>140567</v>
      </c>
      <c r="Q32612" t="s">
        <v>120679</v>
      </c>
      <c r="R32612" t="s">
        <v>213634</v>
      </c>
      <c r="S32612" t="s">
        <v>233772</v>
      </c>
    </row>
    <row r="32613" spans="1:19" x14ac:dyDescent="0.35">
      <c r="A32613" s="1">
        <v>40626</v>
      </c>
      <c r="B32613" t="s">
        <v>19139</v>
      </c>
      <c r="C32613" t="s">
        <v>77862</v>
      </c>
      <c r="D32613" t="s">
        <v>5</v>
      </c>
      <c r="F32613" t="s">
        <v>121230</v>
      </c>
      <c r="G32613">
        <v>1.45E-5</v>
      </c>
      <c r="H32613" t="s">
        <v>19139</v>
      </c>
      <c r="I32613" t="s">
        <v>143664</v>
      </c>
      <c r="J32613" s="2" t="s">
        <v>187694</v>
      </c>
      <c r="K32613" t="s">
        <v>213634</v>
      </c>
      <c r="L32613" t="s">
        <v>228706</v>
      </c>
      <c r="M32613" t="s">
        <v>8</v>
      </c>
      <c r="N32613" t="s">
        <v>228831</v>
      </c>
      <c r="O32613" t="s">
        <v>229126</v>
      </c>
      <c r="P32613" t="s">
        <v>229126</v>
      </c>
      <c r="Q32613" t="s">
        <v>121535</v>
      </c>
      <c r="R32613" t="s">
        <v>213634</v>
      </c>
      <c r="S32613" t="s">
        <v>233772</v>
      </c>
    </row>
    <row r="32614" spans="1:19" x14ac:dyDescent="0.35">
      <c r="A32614" s="1">
        <v>40627</v>
      </c>
      <c r="B32614" t="s">
        <v>19140</v>
      </c>
      <c r="C32614" t="s">
        <v>77863</v>
      </c>
      <c r="D32614" t="s">
        <v>4</v>
      </c>
      <c r="F32614" t="s">
        <v>120815</v>
      </c>
      <c r="G32614">
        <v>1.1999999999999999E-7</v>
      </c>
      <c r="H32614" t="s">
        <v>19140</v>
      </c>
      <c r="I32614" t="s">
        <v>143665</v>
      </c>
      <c r="J32614" s="2" t="s">
        <v>187695</v>
      </c>
      <c r="K32614" t="s">
        <v>213650</v>
      </c>
      <c r="L32614" t="s">
        <v>228704</v>
      </c>
      <c r="M32614" t="s">
        <v>8</v>
      </c>
      <c r="N32614" t="s">
        <v>228828</v>
      </c>
      <c r="O32614" t="s">
        <v>229113</v>
      </c>
      <c r="P32614" t="s">
        <v>230081</v>
      </c>
      <c r="Q32614" t="s">
        <v>120467</v>
      </c>
      <c r="R32614" t="s">
        <v>213634</v>
      </c>
      <c r="S32614" t="s">
        <v>233772</v>
      </c>
    </row>
    <row r="32615" spans="1:19" x14ac:dyDescent="0.35">
      <c r="A32615" s="1">
        <v>40628</v>
      </c>
      <c r="B32615" t="s">
        <v>19141</v>
      </c>
      <c r="C32615" t="s">
        <v>77864</v>
      </c>
      <c r="D32615" t="s">
        <v>5</v>
      </c>
      <c r="E32615" t="s">
        <v>119955</v>
      </c>
      <c r="F32615" t="s">
        <v>123185</v>
      </c>
      <c r="G32615">
        <v>2.5000000000000002E-6</v>
      </c>
      <c r="H32615" t="s">
        <v>19141</v>
      </c>
      <c r="I32615" t="s">
        <v>143666</v>
      </c>
      <c r="J32615" s="2" t="s">
        <v>187696</v>
      </c>
      <c r="K32615" t="s">
        <v>213634</v>
      </c>
      <c r="L32615" t="s">
        <v>228704</v>
      </c>
      <c r="M32615" t="s">
        <v>8</v>
      </c>
      <c r="N32615" t="s">
        <v>228828</v>
      </c>
      <c r="O32615" t="s">
        <v>229113</v>
      </c>
      <c r="P32615" t="s">
        <v>230138</v>
      </c>
      <c r="Q32615" t="s">
        <v>121137</v>
      </c>
      <c r="R32615" t="s">
        <v>213634</v>
      </c>
      <c r="S32615" t="s">
        <v>233772</v>
      </c>
    </row>
    <row r="32616" spans="1:19" x14ac:dyDescent="0.35">
      <c r="A32616" s="1">
        <v>40629</v>
      </c>
      <c r="B32616" t="s">
        <v>19142</v>
      </c>
      <c r="C32616" t="s">
        <v>77865</v>
      </c>
      <c r="D32616" t="s">
        <v>5</v>
      </c>
      <c r="E32616" t="s">
        <v>119958</v>
      </c>
      <c r="F32616" t="s">
        <v>121877</v>
      </c>
      <c r="G32616">
        <v>1.9000000000000001E-5</v>
      </c>
      <c r="H32616" t="s">
        <v>19142</v>
      </c>
      <c r="I32616" t="s">
        <v>143667</v>
      </c>
      <c r="J32616" s="2" t="s">
        <v>187697</v>
      </c>
      <c r="K32616" t="s">
        <v>213634</v>
      </c>
      <c r="L32616" t="s">
        <v>228704</v>
      </c>
      <c r="M32616" t="s">
        <v>8</v>
      </c>
      <c r="N32616" t="s">
        <v>228828</v>
      </c>
      <c r="O32616" t="s">
        <v>229113</v>
      </c>
      <c r="P32616" t="s">
        <v>230081</v>
      </c>
      <c r="Q32616" t="s">
        <v>123400</v>
      </c>
      <c r="R32616" t="s">
        <v>213634</v>
      </c>
      <c r="S32616" t="s">
        <v>233772</v>
      </c>
    </row>
    <row r="32617" spans="1:19" x14ac:dyDescent="0.35">
      <c r="A32617" s="1">
        <v>40630</v>
      </c>
      <c r="B32617" t="s">
        <v>19142</v>
      </c>
      <c r="C32617" t="s">
        <v>77866</v>
      </c>
      <c r="D32617" t="s">
        <v>5</v>
      </c>
      <c r="E32617" t="s">
        <v>119958</v>
      </c>
      <c r="F32617" t="s">
        <v>121177</v>
      </c>
      <c r="G32617">
        <v>6.9999999999999999E-6</v>
      </c>
      <c r="H32617" t="s">
        <v>19142</v>
      </c>
      <c r="I32617" t="s">
        <v>143667</v>
      </c>
      <c r="J32617" s="2" t="s">
        <v>187697</v>
      </c>
      <c r="K32617" t="s">
        <v>213634</v>
      </c>
      <c r="L32617" t="s">
        <v>228704</v>
      </c>
      <c r="M32617" t="s">
        <v>8</v>
      </c>
      <c r="N32617" t="s">
        <v>228828</v>
      </c>
      <c r="O32617" t="s">
        <v>229113</v>
      </c>
      <c r="P32617" t="s">
        <v>230081</v>
      </c>
      <c r="Q32617" t="s">
        <v>123400</v>
      </c>
      <c r="R32617" t="s">
        <v>213634</v>
      </c>
      <c r="S32617" t="s">
        <v>233772</v>
      </c>
    </row>
    <row r="32618" spans="1:19" x14ac:dyDescent="0.35">
      <c r="A32618" s="1">
        <v>40631</v>
      </c>
      <c r="B32618" t="s">
        <v>19142</v>
      </c>
      <c r="C32618" t="s">
        <v>77867</v>
      </c>
      <c r="D32618" t="s">
        <v>5</v>
      </c>
      <c r="E32618" t="s">
        <v>119958</v>
      </c>
      <c r="F32618" t="s">
        <v>122393</v>
      </c>
      <c r="G32618">
        <v>3.8685000000000003E-6</v>
      </c>
      <c r="H32618" t="s">
        <v>19142</v>
      </c>
      <c r="I32618" t="s">
        <v>143667</v>
      </c>
      <c r="J32618" s="2" t="s">
        <v>187697</v>
      </c>
      <c r="K32618" t="s">
        <v>213634</v>
      </c>
      <c r="L32618" t="s">
        <v>228704</v>
      </c>
      <c r="M32618" t="s">
        <v>8</v>
      </c>
      <c r="N32618" t="s">
        <v>228828</v>
      </c>
      <c r="O32618" t="s">
        <v>229113</v>
      </c>
      <c r="P32618" t="s">
        <v>230081</v>
      </c>
      <c r="Q32618" t="s">
        <v>123400</v>
      </c>
      <c r="R32618" t="s">
        <v>213634</v>
      </c>
      <c r="S32618" t="s">
        <v>233772</v>
      </c>
    </row>
    <row r="32619" spans="1:19" x14ac:dyDescent="0.35">
      <c r="A32619" s="1">
        <v>40632</v>
      </c>
      <c r="B32619" t="s">
        <v>19142</v>
      </c>
      <c r="C32619" t="s">
        <v>77868</v>
      </c>
      <c r="D32619" t="s">
        <v>5</v>
      </c>
      <c r="E32619" t="s">
        <v>119956</v>
      </c>
      <c r="F32619" t="s">
        <v>121129</v>
      </c>
      <c r="G32619">
        <v>1.0000000000000001E-5</v>
      </c>
      <c r="H32619" t="s">
        <v>19142</v>
      </c>
      <c r="I32619" t="s">
        <v>143667</v>
      </c>
      <c r="J32619" s="2" t="s">
        <v>187697</v>
      </c>
      <c r="K32619" t="s">
        <v>213634</v>
      </c>
      <c r="L32619" t="s">
        <v>228704</v>
      </c>
      <c r="M32619" t="s">
        <v>8</v>
      </c>
      <c r="N32619" t="s">
        <v>228828</v>
      </c>
      <c r="O32619" t="s">
        <v>229113</v>
      </c>
      <c r="P32619" t="s">
        <v>230081</v>
      </c>
      <c r="Q32619" t="s">
        <v>123400</v>
      </c>
      <c r="R32619" t="s">
        <v>213634</v>
      </c>
      <c r="S32619" t="s">
        <v>233772</v>
      </c>
    </row>
    <row r="32620" spans="1:19" x14ac:dyDescent="0.35">
      <c r="A32620" s="1">
        <v>40634</v>
      </c>
      <c r="B32620" t="s">
        <v>19143</v>
      </c>
      <c r="C32620" t="s">
        <v>77869</v>
      </c>
      <c r="D32620" t="s">
        <v>4</v>
      </c>
      <c r="F32620" t="s">
        <v>121350</v>
      </c>
      <c r="G32620">
        <v>1.0399809999999999E-6</v>
      </c>
      <c r="H32620" t="s">
        <v>19143</v>
      </c>
      <c r="I32620" t="s">
        <v>143668</v>
      </c>
      <c r="J32620" s="2" t="s">
        <v>187698</v>
      </c>
      <c r="K32620" t="s">
        <v>213634</v>
      </c>
      <c r="L32620" t="s">
        <v>228704</v>
      </c>
      <c r="M32620" t="s">
        <v>8</v>
      </c>
      <c r="N32620" t="s">
        <v>228867</v>
      </c>
      <c r="O32620" t="s">
        <v>229163</v>
      </c>
      <c r="P32620" t="s">
        <v>229884</v>
      </c>
      <c r="Q32620" t="s">
        <v>120216</v>
      </c>
      <c r="R32620" t="s">
        <v>213634</v>
      </c>
      <c r="S32620" t="s">
        <v>233772</v>
      </c>
    </row>
    <row r="32621" spans="1:19" x14ac:dyDescent="0.35">
      <c r="A32621" s="1">
        <v>40635</v>
      </c>
      <c r="B32621" t="s">
        <v>19143</v>
      </c>
      <c r="C32621" t="s">
        <v>77870</v>
      </c>
      <c r="D32621" t="s">
        <v>4</v>
      </c>
      <c r="F32621" t="s">
        <v>120160</v>
      </c>
      <c r="G32621">
        <v>4.9999999999999998E-8</v>
      </c>
      <c r="H32621" t="s">
        <v>19143</v>
      </c>
      <c r="I32621" t="s">
        <v>143668</v>
      </c>
      <c r="J32621" s="2" t="s">
        <v>187698</v>
      </c>
      <c r="K32621" t="s">
        <v>213634</v>
      </c>
      <c r="L32621" t="s">
        <v>228704</v>
      </c>
      <c r="M32621" t="s">
        <v>8</v>
      </c>
      <c r="N32621" t="s">
        <v>228867</v>
      </c>
      <c r="O32621" t="s">
        <v>229163</v>
      </c>
      <c r="P32621" t="s">
        <v>229884</v>
      </c>
      <c r="Q32621" t="s">
        <v>120216</v>
      </c>
      <c r="R32621" t="s">
        <v>213634</v>
      </c>
      <c r="S32621" t="s">
        <v>233772</v>
      </c>
    </row>
    <row r="32622" spans="1:19" x14ac:dyDescent="0.35">
      <c r="A32622" s="1">
        <v>40636</v>
      </c>
      <c r="B32622" t="s">
        <v>19143</v>
      </c>
      <c r="C32622" t="s">
        <v>77871</v>
      </c>
      <c r="D32622" t="s">
        <v>4</v>
      </c>
      <c r="F32622" t="s">
        <v>120841</v>
      </c>
      <c r="G32622">
        <v>2.4999999999999999E-8</v>
      </c>
      <c r="H32622" t="s">
        <v>19143</v>
      </c>
      <c r="I32622" t="s">
        <v>143668</v>
      </c>
      <c r="J32622" s="2" t="s">
        <v>187698</v>
      </c>
      <c r="K32622" t="s">
        <v>213634</v>
      </c>
      <c r="L32622" t="s">
        <v>228704</v>
      </c>
      <c r="M32622" t="s">
        <v>8</v>
      </c>
      <c r="N32622" t="s">
        <v>228867</v>
      </c>
      <c r="O32622" t="s">
        <v>229163</v>
      </c>
      <c r="P32622" t="s">
        <v>229884</v>
      </c>
      <c r="Q32622" t="s">
        <v>120216</v>
      </c>
      <c r="R32622" t="s">
        <v>213634</v>
      </c>
      <c r="S32622" t="s">
        <v>233772</v>
      </c>
    </row>
    <row r="32623" spans="1:19" x14ac:dyDescent="0.35">
      <c r="A32623" s="1">
        <v>40637</v>
      </c>
      <c r="B32623" t="s">
        <v>19144</v>
      </c>
      <c r="C32623" t="s">
        <v>77872</v>
      </c>
      <c r="D32623" t="s">
        <v>5</v>
      </c>
      <c r="F32623" t="s">
        <v>120133</v>
      </c>
      <c r="G32623">
        <v>7.9648259999999998E-6</v>
      </c>
      <c r="H32623" t="s">
        <v>19144</v>
      </c>
      <c r="I32623" t="s">
        <v>143669</v>
      </c>
      <c r="J32623" s="2" t="s">
        <v>187699</v>
      </c>
      <c r="K32623" t="s">
        <v>213634</v>
      </c>
      <c r="L32623" t="s">
        <v>228704</v>
      </c>
      <c r="M32623" t="s">
        <v>8</v>
      </c>
      <c r="N32623" t="s">
        <v>228832</v>
      </c>
      <c r="O32623" t="s">
        <v>229111</v>
      </c>
      <c r="P32623" t="s">
        <v>230079</v>
      </c>
      <c r="Q32623" t="s">
        <v>121634</v>
      </c>
      <c r="R32623" t="s">
        <v>213634</v>
      </c>
      <c r="S32623" t="s">
        <v>233772</v>
      </c>
    </row>
    <row r="32624" spans="1:19" x14ac:dyDescent="0.35">
      <c r="A32624" s="1">
        <v>40640</v>
      </c>
      <c r="B32624" t="s">
        <v>19145</v>
      </c>
      <c r="C32624" t="s">
        <v>77873</v>
      </c>
      <c r="D32624" t="s">
        <v>4</v>
      </c>
      <c r="F32624" t="s">
        <v>121324</v>
      </c>
      <c r="G32624">
        <v>7.4999999999999997E-8</v>
      </c>
      <c r="H32624" t="s">
        <v>19145</v>
      </c>
      <c r="I32624" t="s">
        <v>143670</v>
      </c>
      <c r="J32624" s="2" t="s">
        <v>187700</v>
      </c>
      <c r="K32624" t="s">
        <v>213634</v>
      </c>
      <c r="L32624" t="s">
        <v>228704</v>
      </c>
      <c r="M32624" t="s">
        <v>8</v>
      </c>
      <c r="N32624" t="s">
        <v>228830</v>
      </c>
      <c r="O32624" t="s">
        <v>229110</v>
      </c>
      <c r="P32624" t="s">
        <v>229110</v>
      </c>
      <c r="Q32624" t="s">
        <v>120377</v>
      </c>
      <c r="R32624" t="s">
        <v>213634</v>
      </c>
      <c r="S32624" t="s">
        <v>233772</v>
      </c>
    </row>
    <row r="32625" spans="1:19" x14ac:dyDescent="0.35">
      <c r="A32625" s="1">
        <v>40641</v>
      </c>
      <c r="B32625" t="s">
        <v>19145</v>
      </c>
      <c r="C32625" t="s">
        <v>77874</v>
      </c>
      <c r="D32625" t="s">
        <v>5</v>
      </c>
      <c r="E32625" t="s">
        <v>119955</v>
      </c>
      <c r="F32625" t="s">
        <v>120101</v>
      </c>
      <c r="G32625">
        <v>1.2999999999999999E-5</v>
      </c>
      <c r="H32625" t="s">
        <v>19145</v>
      </c>
      <c r="I32625" t="s">
        <v>143670</v>
      </c>
      <c r="J32625" s="2" t="s">
        <v>187700</v>
      </c>
      <c r="K32625" t="s">
        <v>213634</v>
      </c>
      <c r="L32625" t="s">
        <v>228704</v>
      </c>
      <c r="M32625" t="s">
        <v>8</v>
      </c>
      <c r="N32625" t="s">
        <v>228830</v>
      </c>
      <c r="O32625" t="s">
        <v>229110</v>
      </c>
      <c r="P32625" t="s">
        <v>229110</v>
      </c>
      <c r="Q32625" t="s">
        <v>120377</v>
      </c>
      <c r="R32625" t="s">
        <v>213634</v>
      </c>
      <c r="S32625" t="s">
        <v>233772</v>
      </c>
    </row>
    <row r="32626" spans="1:19" x14ac:dyDescent="0.35">
      <c r="A32626" s="1">
        <v>40642</v>
      </c>
      <c r="B32626" t="s">
        <v>19146</v>
      </c>
      <c r="C32626" t="s">
        <v>77875</v>
      </c>
      <c r="D32626" t="s">
        <v>5</v>
      </c>
      <c r="F32626" t="s">
        <v>120327</v>
      </c>
      <c r="G32626">
        <v>9.9999999999999995E-7</v>
      </c>
      <c r="H32626" t="s">
        <v>19146</v>
      </c>
      <c r="I32626" t="s">
        <v>143671</v>
      </c>
      <c r="J32626" s="2" t="s">
        <v>187701</v>
      </c>
      <c r="K32626" t="s">
        <v>213651</v>
      </c>
      <c r="L32626" t="s">
        <v>228704</v>
      </c>
      <c r="M32626" t="s">
        <v>8</v>
      </c>
      <c r="N32626" t="s">
        <v>228828</v>
      </c>
      <c r="O32626" t="s">
        <v>229113</v>
      </c>
      <c r="P32626" t="s">
        <v>230107</v>
      </c>
      <c r="Q32626" t="s">
        <v>233117</v>
      </c>
      <c r="R32626" t="s">
        <v>213634</v>
      </c>
      <c r="S32626" t="s">
        <v>233772</v>
      </c>
    </row>
    <row r="32627" spans="1:19" x14ac:dyDescent="0.35">
      <c r="A32627" s="1">
        <v>40647</v>
      </c>
      <c r="B32627" t="s">
        <v>19147</v>
      </c>
      <c r="C32627" t="s">
        <v>77876</v>
      </c>
      <c r="D32627" t="s">
        <v>5</v>
      </c>
      <c r="E32627" t="s">
        <v>119956</v>
      </c>
      <c r="F32627" t="s">
        <v>121111</v>
      </c>
      <c r="G32627">
        <v>1.4E-5</v>
      </c>
      <c r="H32627" t="s">
        <v>19147</v>
      </c>
      <c r="I32627" t="s">
        <v>143672</v>
      </c>
      <c r="J32627" s="2" t="s">
        <v>187702</v>
      </c>
      <c r="K32627" t="s">
        <v>213652</v>
      </c>
      <c r="L32627" t="s">
        <v>228704</v>
      </c>
      <c r="M32627" t="s">
        <v>8</v>
      </c>
      <c r="N32627" t="s">
        <v>228896</v>
      </c>
      <c r="O32627" t="s">
        <v>229210</v>
      </c>
      <c r="P32627" t="s">
        <v>229210</v>
      </c>
      <c r="Q32627" t="s">
        <v>120970</v>
      </c>
      <c r="R32627" t="s">
        <v>213634</v>
      </c>
      <c r="S32627" t="s">
        <v>233772</v>
      </c>
    </row>
    <row r="32628" spans="1:19" x14ac:dyDescent="0.35">
      <c r="A32628" s="1">
        <v>40649</v>
      </c>
      <c r="B32628" t="s">
        <v>19148</v>
      </c>
      <c r="C32628" t="s">
        <v>77877</v>
      </c>
      <c r="D32628" t="s">
        <v>5</v>
      </c>
      <c r="E32628" t="s">
        <v>119956</v>
      </c>
      <c r="F32628" t="s">
        <v>122073</v>
      </c>
      <c r="G32628">
        <v>1.5999999999999999E-5</v>
      </c>
      <c r="H32628" t="s">
        <v>19148</v>
      </c>
      <c r="I32628" t="s">
        <v>143673</v>
      </c>
      <c r="J32628" s="2" t="s">
        <v>187703</v>
      </c>
      <c r="K32628" t="s">
        <v>213640</v>
      </c>
      <c r="L32628" t="s">
        <v>228704</v>
      </c>
      <c r="M32628" t="s">
        <v>8</v>
      </c>
      <c r="N32628" t="s">
        <v>228828</v>
      </c>
      <c r="O32628" t="s">
        <v>229113</v>
      </c>
      <c r="P32628" t="s">
        <v>230207</v>
      </c>
      <c r="Q32628" t="s">
        <v>120671</v>
      </c>
      <c r="R32628" t="s">
        <v>213634</v>
      </c>
      <c r="S32628" t="s">
        <v>233772</v>
      </c>
    </row>
    <row r="32629" spans="1:19" x14ac:dyDescent="0.35">
      <c r="A32629" s="1">
        <v>40650</v>
      </c>
      <c r="B32629" t="s">
        <v>19148</v>
      </c>
      <c r="C32629" t="s">
        <v>77878</v>
      </c>
      <c r="D32629" t="s">
        <v>5</v>
      </c>
      <c r="F32629" t="s">
        <v>122649</v>
      </c>
      <c r="G32629">
        <v>9.1664999999999994E-6</v>
      </c>
      <c r="H32629" t="s">
        <v>19148</v>
      </c>
      <c r="I32629" t="s">
        <v>143673</v>
      </c>
      <c r="J32629" s="2" t="s">
        <v>187703</v>
      </c>
      <c r="K32629" t="s">
        <v>213640</v>
      </c>
      <c r="L32629" t="s">
        <v>228704</v>
      </c>
      <c r="M32629" t="s">
        <v>8</v>
      </c>
      <c r="N32629" t="s">
        <v>228828</v>
      </c>
      <c r="O32629" t="s">
        <v>229113</v>
      </c>
      <c r="P32629" t="s">
        <v>230207</v>
      </c>
      <c r="Q32629" t="s">
        <v>120671</v>
      </c>
      <c r="R32629" t="s">
        <v>213634</v>
      </c>
      <c r="S32629" t="s">
        <v>233772</v>
      </c>
    </row>
    <row r="32630" spans="1:19" x14ac:dyDescent="0.35">
      <c r="A32630" s="1">
        <v>40651</v>
      </c>
      <c r="B32630" t="s">
        <v>19148</v>
      </c>
      <c r="C32630" t="s">
        <v>77879</v>
      </c>
      <c r="D32630" t="s">
        <v>5</v>
      </c>
      <c r="E32630" t="s">
        <v>119955</v>
      </c>
      <c r="F32630" t="s">
        <v>121518</v>
      </c>
      <c r="G32630">
        <v>1.4E-5</v>
      </c>
      <c r="H32630" t="s">
        <v>19148</v>
      </c>
      <c r="I32630" t="s">
        <v>143673</v>
      </c>
      <c r="J32630" s="2" t="s">
        <v>187703</v>
      </c>
      <c r="K32630" t="s">
        <v>213640</v>
      </c>
      <c r="L32630" t="s">
        <v>228704</v>
      </c>
      <c r="M32630" t="s">
        <v>8</v>
      </c>
      <c r="N32630" t="s">
        <v>228828</v>
      </c>
      <c r="O32630" t="s">
        <v>229113</v>
      </c>
      <c r="P32630" t="s">
        <v>230207</v>
      </c>
      <c r="Q32630" t="s">
        <v>120671</v>
      </c>
      <c r="R32630" t="s">
        <v>213634</v>
      </c>
      <c r="S32630" t="s">
        <v>233772</v>
      </c>
    </row>
    <row r="32631" spans="1:19" x14ac:dyDescent="0.35">
      <c r="A32631" s="1">
        <v>40652</v>
      </c>
      <c r="B32631" t="s">
        <v>19148</v>
      </c>
      <c r="C32631" t="s">
        <v>77880</v>
      </c>
      <c r="D32631" t="s">
        <v>5</v>
      </c>
      <c r="E32631" t="s">
        <v>119954</v>
      </c>
      <c r="F32631" t="s">
        <v>121627</v>
      </c>
      <c r="G32631">
        <v>1.5E-5</v>
      </c>
      <c r="H32631" t="s">
        <v>19148</v>
      </c>
      <c r="I32631" t="s">
        <v>143673</v>
      </c>
      <c r="J32631" s="2" t="s">
        <v>187703</v>
      </c>
      <c r="K32631" t="s">
        <v>213640</v>
      </c>
      <c r="L32631" t="s">
        <v>228704</v>
      </c>
      <c r="M32631" t="s">
        <v>8</v>
      </c>
      <c r="N32631" t="s">
        <v>228828</v>
      </c>
      <c r="O32631" t="s">
        <v>229113</v>
      </c>
      <c r="P32631" t="s">
        <v>230207</v>
      </c>
      <c r="Q32631" t="s">
        <v>120671</v>
      </c>
      <c r="R32631" t="s">
        <v>213634</v>
      </c>
      <c r="S32631" t="s">
        <v>233772</v>
      </c>
    </row>
    <row r="32632" spans="1:19" x14ac:dyDescent="0.35">
      <c r="A32632" s="1">
        <v>40653</v>
      </c>
      <c r="B32632" t="s">
        <v>19148</v>
      </c>
      <c r="C32632" t="s">
        <v>77881</v>
      </c>
      <c r="D32632" t="s">
        <v>5</v>
      </c>
      <c r="E32632" t="s">
        <v>119956</v>
      </c>
      <c r="F32632" t="s">
        <v>121369</v>
      </c>
      <c r="G32632">
        <v>1.0000000000000001E-5</v>
      </c>
      <c r="H32632" t="s">
        <v>19148</v>
      </c>
      <c r="I32632" t="s">
        <v>143673</v>
      </c>
      <c r="J32632" s="2" t="s">
        <v>187703</v>
      </c>
      <c r="K32632" t="s">
        <v>213640</v>
      </c>
      <c r="L32632" t="s">
        <v>228704</v>
      </c>
      <c r="M32632" t="s">
        <v>8</v>
      </c>
      <c r="N32632" t="s">
        <v>228828</v>
      </c>
      <c r="O32632" t="s">
        <v>229113</v>
      </c>
      <c r="P32632" t="s">
        <v>230207</v>
      </c>
      <c r="Q32632" t="s">
        <v>120671</v>
      </c>
      <c r="R32632" t="s">
        <v>213634</v>
      </c>
      <c r="S32632" t="s">
        <v>233772</v>
      </c>
    </row>
    <row r="32633" spans="1:19" x14ac:dyDescent="0.35">
      <c r="A32633" s="1">
        <v>40654</v>
      </c>
      <c r="B32633" t="s">
        <v>19148</v>
      </c>
      <c r="C32633" t="s">
        <v>77882</v>
      </c>
      <c r="D32633" t="s">
        <v>5</v>
      </c>
      <c r="E32633" t="s">
        <v>119956</v>
      </c>
      <c r="F32633" t="s">
        <v>121605</v>
      </c>
      <c r="G32633">
        <v>2.5000000000000001E-5</v>
      </c>
      <c r="H32633" t="s">
        <v>19148</v>
      </c>
      <c r="I32633" t="s">
        <v>143673</v>
      </c>
      <c r="J32633" s="2" t="s">
        <v>187703</v>
      </c>
      <c r="K32633" t="s">
        <v>213640</v>
      </c>
      <c r="L32633" t="s">
        <v>228704</v>
      </c>
      <c r="M32633" t="s">
        <v>8</v>
      </c>
      <c r="N32633" t="s">
        <v>228828</v>
      </c>
      <c r="O32633" t="s">
        <v>229113</v>
      </c>
      <c r="P32633" t="s">
        <v>230207</v>
      </c>
      <c r="Q32633" t="s">
        <v>120671</v>
      </c>
      <c r="R32633" t="s">
        <v>213634</v>
      </c>
      <c r="S32633" t="s">
        <v>233772</v>
      </c>
    </row>
    <row r="32634" spans="1:19" x14ac:dyDescent="0.35">
      <c r="A32634" s="1">
        <v>40656</v>
      </c>
      <c r="B32634" t="s">
        <v>19149</v>
      </c>
      <c r="C32634" t="s">
        <v>77883</v>
      </c>
      <c r="D32634" t="s">
        <v>4</v>
      </c>
      <c r="F32634" t="s">
        <v>120612</v>
      </c>
      <c r="G32634">
        <v>3.9999999999999998E-7</v>
      </c>
      <c r="H32634" t="s">
        <v>19149</v>
      </c>
      <c r="I32634" t="s">
        <v>143674</v>
      </c>
      <c r="J32634" s="2" t="s">
        <v>187704</v>
      </c>
      <c r="K32634" t="s">
        <v>213653</v>
      </c>
      <c r="L32634" t="s">
        <v>228704</v>
      </c>
      <c r="M32634" t="s">
        <v>8</v>
      </c>
      <c r="N32634" t="s">
        <v>228834</v>
      </c>
      <c r="O32634" t="s">
        <v>229114</v>
      </c>
      <c r="P32634" t="s">
        <v>230082</v>
      </c>
      <c r="Q32634" t="s">
        <v>120327</v>
      </c>
      <c r="R32634" t="s">
        <v>213634</v>
      </c>
      <c r="S32634" t="s">
        <v>233772</v>
      </c>
    </row>
    <row r="32635" spans="1:19" x14ac:dyDescent="0.35">
      <c r="A32635" s="1">
        <v>40657</v>
      </c>
      <c r="B32635" t="s">
        <v>19150</v>
      </c>
      <c r="C32635" t="s">
        <v>77884</v>
      </c>
      <c r="D32635" t="s">
        <v>4</v>
      </c>
      <c r="F32635" t="s">
        <v>120915</v>
      </c>
      <c r="G32635">
        <v>1.5E-6</v>
      </c>
      <c r="H32635" t="s">
        <v>19150</v>
      </c>
      <c r="I32635" t="s">
        <v>143675</v>
      </c>
      <c r="J32635" s="2" t="s">
        <v>187705</v>
      </c>
      <c r="K32635" t="s">
        <v>213654</v>
      </c>
      <c r="L32635" t="s">
        <v>228704</v>
      </c>
      <c r="M32635" t="s">
        <v>8</v>
      </c>
      <c r="N32635" t="s">
        <v>228832</v>
      </c>
      <c r="O32635" t="s">
        <v>229111</v>
      </c>
      <c r="P32635" t="s">
        <v>230079</v>
      </c>
      <c r="Q32635" t="s">
        <v>120060</v>
      </c>
      <c r="R32635" t="s">
        <v>213634</v>
      </c>
      <c r="S32635" t="s">
        <v>233772</v>
      </c>
    </row>
    <row r="32636" spans="1:19" x14ac:dyDescent="0.35">
      <c r="A32636" s="1">
        <v>40659</v>
      </c>
      <c r="B32636" t="s">
        <v>19151</v>
      </c>
      <c r="C32636" t="s">
        <v>77885</v>
      </c>
      <c r="D32636" t="s">
        <v>5</v>
      </c>
      <c r="F32636" t="s">
        <v>123869</v>
      </c>
      <c r="G32636">
        <v>1.5999999999999999E-5</v>
      </c>
      <c r="H32636" t="s">
        <v>19151</v>
      </c>
      <c r="I32636" t="s">
        <v>143676</v>
      </c>
      <c r="J32636" s="2" t="s">
        <v>187706</v>
      </c>
      <c r="K32636" t="s">
        <v>213634</v>
      </c>
      <c r="L32636" t="s">
        <v>228704</v>
      </c>
      <c r="M32636" t="s">
        <v>8</v>
      </c>
      <c r="N32636" t="s">
        <v>228828</v>
      </c>
      <c r="O32636" t="s">
        <v>229216</v>
      </c>
      <c r="P32636" t="s">
        <v>229216</v>
      </c>
      <c r="Q32636" t="s">
        <v>120682</v>
      </c>
      <c r="R32636" t="s">
        <v>213634</v>
      </c>
      <c r="S32636" t="s">
        <v>233772</v>
      </c>
    </row>
    <row r="32637" spans="1:19" x14ac:dyDescent="0.35">
      <c r="A32637" s="1">
        <v>40660</v>
      </c>
      <c r="B32637" t="s">
        <v>19151</v>
      </c>
      <c r="C32637" t="s">
        <v>77886</v>
      </c>
      <c r="D32637" t="s">
        <v>5</v>
      </c>
      <c r="E32637" t="s">
        <v>119954</v>
      </c>
      <c r="F32637" t="s">
        <v>123124</v>
      </c>
      <c r="G32637">
        <v>1.2E-5</v>
      </c>
      <c r="H32637" t="s">
        <v>19151</v>
      </c>
      <c r="I32637" t="s">
        <v>143676</v>
      </c>
      <c r="J32637" s="2" t="s">
        <v>187706</v>
      </c>
      <c r="K32637" t="s">
        <v>213634</v>
      </c>
      <c r="L32637" t="s">
        <v>228704</v>
      </c>
      <c r="M32637" t="s">
        <v>8</v>
      </c>
      <c r="N32637" t="s">
        <v>228828</v>
      </c>
      <c r="O32637" t="s">
        <v>229216</v>
      </c>
      <c r="P32637" t="s">
        <v>229216</v>
      </c>
      <c r="Q32637" t="s">
        <v>120682</v>
      </c>
      <c r="R32637" t="s">
        <v>213634</v>
      </c>
      <c r="S32637" t="s">
        <v>233772</v>
      </c>
    </row>
    <row r="32638" spans="1:19" x14ac:dyDescent="0.35">
      <c r="A32638" s="1">
        <v>40661</v>
      </c>
      <c r="B32638" t="s">
        <v>19151</v>
      </c>
      <c r="C32638" t="s">
        <v>77887</v>
      </c>
      <c r="D32638" t="s">
        <v>5</v>
      </c>
      <c r="F32638" t="s">
        <v>121954</v>
      </c>
      <c r="G32638">
        <v>3.5999999999999998E-6</v>
      </c>
      <c r="H32638" t="s">
        <v>19151</v>
      </c>
      <c r="I32638" t="s">
        <v>143676</v>
      </c>
      <c r="J32638" s="2" t="s">
        <v>187706</v>
      </c>
      <c r="K32638" t="s">
        <v>213634</v>
      </c>
      <c r="L32638" t="s">
        <v>228704</v>
      </c>
      <c r="M32638" t="s">
        <v>8</v>
      </c>
      <c r="N32638" t="s">
        <v>228828</v>
      </c>
      <c r="O32638" t="s">
        <v>229216</v>
      </c>
      <c r="P32638" t="s">
        <v>229216</v>
      </c>
      <c r="Q32638" t="s">
        <v>120682</v>
      </c>
      <c r="R32638" t="s">
        <v>213634</v>
      </c>
      <c r="S32638" t="s">
        <v>233772</v>
      </c>
    </row>
    <row r="32639" spans="1:19" x14ac:dyDescent="0.35">
      <c r="A32639" s="1">
        <v>40662</v>
      </c>
      <c r="B32639" t="s">
        <v>19151</v>
      </c>
      <c r="C32639" t="s">
        <v>77888</v>
      </c>
      <c r="D32639" t="s">
        <v>5</v>
      </c>
      <c r="F32639" t="s">
        <v>121893</v>
      </c>
      <c r="G32639">
        <v>1.5E-5</v>
      </c>
      <c r="H32639" t="s">
        <v>19151</v>
      </c>
      <c r="I32639" t="s">
        <v>143676</v>
      </c>
      <c r="J32639" s="2" t="s">
        <v>187706</v>
      </c>
      <c r="K32639" t="s">
        <v>213634</v>
      </c>
      <c r="L32639" t="s">
        <v>228704</v>
      </c>
      <c r="M32639" t="s">
        <v>8</v>
      </c>
      <c r="N32639" t="s">
        <v>228828</v>
      </c>
      <c r="O32639" t="s">
        <v>229216</v>
      </c>
      <c r="P32639" t="s">
        <v>229216</v>
      </c>
      <c r="Q32639" t="s">
        <v>120682</v>
      </c>
      <c r="R32639" t="s">
        <v>213634</v>
      </c>
      <c r="S32639" t="s">
        <v>233772</v>
      </c>
    </row>
    <row r="32640" spans="1:19" x14ac:dyDescent="0.35">
      <c r="A32640" s="1">
        <v>40664</v>
      </c>
      <c r="B32640" t="s">
        <v>19152</v>
      </c>
      <c r="C32640" t="s">
        <v>77889</v>
      </c>
      <c r="D32640" t="s">
        <v>5</v>
      </c>
      <c r="F32640" t="s">
        <v>121446</v>
      </c>
      <c r="G32640">
        <v>3.1599999999999998E-6</v>
      </c>
      <c r="H32640" t="s">
        <v>19152</v>
      </c>
      <c r="I32640" t="s">
        <v>143677</v>
      </c>
      <c r="J32640" s="2" t="s">
        <v>187707</v>
      </c>
      <c r="K32640" t="s">
        <v>213655</v>
      </c>
      <c r="L32640" t="s">
        <v>228704</v>
      </c>
      <c r="M32640" t="s">
        <v>228721</v>
      </c>
      <c r="N32640" t="s">
        <v>228860</v>
      </c>
      <c r="O32640" t="s">
        <v>229138</v>
      </c>
      <c r="P32640" t="s">
        <v>231892</v>
      </c>
      <c r="Q32640" t="s">
        <v>121322</v>
      </c>
      <c r="R32640" t="s">
        <v>213634</v>
      </c>
      <c r="S32640" t="s">
        <v>233772</v>
      </c>
    </row>
    <row r="32641" spans="1:19" x14ac:dyDescent="0.35">
      <c r="A32641" s="1">
        <v>40665</v>
      </c>
      <c r="B32641" t="s">
        <v>19153</v>
      </c>
      <c r="C32641" t="s">
        <v>77890</v>
      </c>
      <c r="D32641" t="s">
        <v>5</v>
      </c>
      <c r="E32641" t="s">
        <v>119954</v>
      </c>
      <c r="F32641" t="s">
        <v>122511</v>
      </c>
      <c r="G32641">
        <v>5.0000000000000004E-6</v>
      </c>
      <c r="H32641" t="s">
        <v>19153</v>
      </c>
      <c r="I32641" t="s">
        <v>143678</v>
      </c>
      <c r="J32641" s="2" t="s">
        <v>187708</v>
      </c>
      <c r="K32641" t="s">
        <v>213634</v>
      </c>
      <c r="L32641" t="s">
        <v>228704</v>
      </c>
      <c r="M32641" t="s">
        <v>8</v>
      </c>
      <c r="N32641" t="s">
        <v>228848</v>
      </c>
      <c r="O32641" t="s">
        <v>229335</v>
      </c>
      <c r="P32641" t="s">
        <v>230410</v>
      </c>
      <c r="Q32641" t="s">
        <v>121322</v>
      </c>
      <c r="R32641" t="s">
        <v>213634</v>
      </c>
      <c r="S32641" t="s">
        <v>233772</v>
      </c>
    </row>
    <row r="32642" spans="1:19" x14ac:dyDescent="0.35">
      <c r="A32642" s="1">
        <v>40666</v>
      </c>
      <c r="B32642" t="s">
        <v>19153</v>
      </c>
      <c r="C32642" t="s">
        <v>77891</v>
      </c>
      <c r="D32642" t="s">
        <v>5</v>
      </c>
      <c r="E32642" t="s">
        <v>119955</v>
      </c>
      <c r="F32642" t="s">
        <v>123770</v>
      </c>
      <c r="G32642">
        <v>7.5000000000000002E-6</v>
      </c>
      <c r="H32642" t="s">
        <v>19153</v>
      </c>
      <c r="I32642" t="s">
        <v>143678</v>
      </c>
      <c r="J32642" s="2" t="s">
        <v>187708</v>
      </c>
      <c r="K32642" t="s">
        <v>213634</v>
      </c>
      <c r="L32642" t="s">
        <v>228704</v>
      </c>
      <c r="M32642" t="s">
        <v>8</v>
      </c>
      <c r="N32642" t="s">
        <v>228848</v>
      </c>
      <c r="O32642" t="s">
        <v>229335</v>
      </c>
      <c r="P32642" t="s">
        <v>230410</v>
      </c>
      <c r="Q32642" t="s">
        <v>121322</v>
      </c>
      <c r="R32642" t="s">
        <v>213634</v>
      </c>
      <c r="S32642" t="s">
        <v>233772</v>
      </c>
    </row>
    <row r="32643" spans="1:19" x14ac:dyDescent="0.35">
      <c r="A32643" s="1">
        <v>40667</v>
      </c>
      <c r="B32643" t="s">
        <v>19153</v>
      </c>
      <c r="C32643" t="s">
        <v>77892</v>
      </c>
      <c r="D32643" t="s">
        <v>5</v>
      </c>
      <c r="E32643" t="s">
        <v>119958</v>
      </c>
      <c r="F32643" t="s">
        <v>122388</v>
      </c>
      <c r="G32643">
        <v>1.2999999999999999E-5</v>
      </c>
      <c r="H32643" t="s">
        <v>19153</v>
      </c>
      <c r="I32643" t="s">
        <v>143678</v>
      </c>
      <c r="J32643" s="2" t="s">
        <v>187708</v>
      </c>
      <c r="K32643" t="s">
        <v>213634</v>
      </c>
      <c r="L32643" t="s">
        <v>228704</v>
      </c>
      <c r="M32643" t="s">
        <v>8</v>
      </c>
      <c r="N32643" t="s">
        <v>228848</v>
      </c>
      <c r="O32643" t="s">
        <v>229335</v>
      </c>
      <c r="P32643" t="s">
        <v>230410</v>
      </c>
      <c r="Q32643" t="s">
        <v>121322</v>
      </c>
      <c r="R32643" t="s">
        <v>213634</v>
      </c>
      <c r="S32643" t="s">
        <v>233772</v>
      </c>
    </row>
    <row r="32644" spans="1:19" x14ac:dyDescent="0.35">
      <c r="A32644" s="1">
        <v>40668</v>
      </c>
      <c r="B32644" t="s">
        <v>19154</v>
      </c>
      <c r="C32644" t="s">
        <v>77893</v>
      </c>
      <c r="D32644" t="s">
        <v>5</v>
      </c>
      <c r="F32644" t="s">
        <v>123450</v>
      </c>
      <c r="G32644">
        <v>1.84E-6</v>
      </c>
      <c r="H32644" t="s">
        <v>19154</v>
      </c>
      <c r="I32644" t="s">
        <v>143679</v>
      </c>
      <c r="J32644" s="2" t="s">
        <v>187709</v>
      </c>
      <c r="K32644" t="s">
        <v>213634</v>
      </c>
      <c r="L32644" t="s">
        <v>228704</v>
      </c>
      <c r="M32644" t="s">
        <v>15</v>
      </c>
      <c r="N32644" t="s">
        <v>228849</v>
      </c>
      <c r="O32644" t="s">
        <v>229859</v>
      </c>
      <c r="P32644" t="s">
        <v>229859</v>
      </c>
      <c r="R32644" t="s">
        <v>213634</v>
      </c>
      <c r="S32644" t="s">
        <v>233772</v>
      </c>
    </row>
    <row r="32645" spans="1:19" x14ac:dyDescent="0.35">
      <c r="A32645" s="1">
        <v>40669</v>
      </c>
      <c r="B32645" t="s">
        <v>19155</v>
      </c>
      <c r="C32645" t="s">
        <v>77894</v>
      </c>
      <c r="D32645" t="s">
        <v>5</v>
      </c>
      <c r="E32645" t="s">
        <v>119958</v>
      </c>
      <c r="F32645" t="s">
        <v>120041</v>
      </c>
      <c r="G32645">
        <v>2.0000000000000002E-5</v>
      </c>
      <c r="H32645" t="s">
        <v>19155</v>
      </c>
      <c r="I32645" t="s">
        <v>143680</v>
      </c>
      <c r="J32645" s="2" t="s">
        <v>187710</v>
      </c>
      <c r="K32645" t="s">
        <v>213656</v>
      </c>
      <c r="L32645" t="s">
        <v>228704</v>
      </c>
      <c r="M32645" t="s">
        <v>8</v>
      </c>
      <c r="N32645" t="s">
        <v>228828</v>
      </c>
      <c r="O32645" t="s">
        <v>229113</v>
      </c>
      <c r="P32645" t="s">
        <v>230137</v>
      </c>
      <c r="Q32645" t="s">
        <v>120377</v>
      </c>
      <c r="R32645" t="s">
        <v>213634</v>
      </c>
      <c r="S32645" t="s">
        <v>233772</v>
      </c>
    </row>
    <row r="32646" spans="1:19" x14ac:dyDescent="0.35">
      <c r="A32646" s="1">
        <v>40670</v>
      </c>
      <c r="B32646" t="s">
        <v>19155</v>
      </c>
      <c r="C32646" t="s">
        <v>77895</v>
      </c>
      <c r="D32646" t="s">
        <v>5</v>
      </c>
      <c r="E32646" t="s">
        <v>119956</v>
      </c>
      <c r="F32646" t="s">
        <v>121725</v>
      </c>
      <c r="G32646">
        <v>1.0000000000000001E-5</v>
      </c>
      <c r="H32646" t="s">
        <v>19155</v>
      </c>
      <c r="I32646" t="s">
        <v>143680</v>
      </c>
      <c r="J32646" s="2" t="s">
        <v>187710</v>
      </c>
      <c r="K32646" t="s">
        <v>213656</v>
      </c>
      <c r="L32646" t="s">
        <v>228704</v>
      </c>
      <c r="M32646" t="s">
        <v>8</v>
      </c>
      <c r="N32646" t="s">
        <v>228828</v>
      </c>
      <c r="O32646" t="s">
        <v>229113</v>
      </c>
      <c r="P32646" t="s">
        <v>230137</v>
      </c>
      <c r="Q32646" t="s">
        <v>120377</v>
      </c>
      <c r="R32646" t="s">
        <v>213634</v>
      </c>
      <c r="S32646" t="s">
        <v>233772</v>
      </c>
    </row>
    <row r="32647" spans="1:19" x14ac:dyDescent="0.35">
      <c r="A32647" s="1">
        <v>40671</v>
      </c>
      <c r="B32647" t="s">
        <v>19156</v>
      </c>
      <c r="C32647" t="s">
        <v>77896</v>
      </c>
      <c r="D32647" t="s">
        <v>5</v>
      </c>
      <c r="E32647" t="s">
        <v>119956</v>
      </c>
      <c r="F32647" t="s">
        <v>122631</v>
      </c>
      <c r="G32647">
        <v>1.1E-5</v>
      </c>
      <c r="H32647" t="s">
        <v>19156</v>
      </c>
      <c r="I32647" t="s">
        <v>143681</v>
      </c>
      <c r="J32647" s="2" t="s">
        <v>187711</v>
      </c>
      <c r="K32647" t="s">
        <v>213634</v>
      </c>
      <c r="L32647" t="s">
        <v>228704</v>
      </c>
      <c r="M32647" t="s">
        <v>8</v>
      </c>
      <c r="N32647" t="s">
        <v>228848</v>
      </c>
      <c r="O32647" t="s">
        <v>229133</v>
      </c>
      <c r="P32647" t="s">
        <v>229133</v>
      </c>
      <c r="Q32647" t="s">
        <v>121129</v>
      </c>
      <c r="R32647" t="s">
        <v>213634</v>
      </c>
      <c r="S32647" t="s">
        <v>233772</v>
      </c>
    </row>
    <row r="32648" spans="1:19" x14ac:dyDescent="0.35">
      <c r="A32648" s="1">
        <v>40672</v>
      </c>
      <c r="B32648" t="s">
        <v>19156</v>
      </c>
      <c r="C32648" t="s">
        <v>77897</v>
      </c>
      <c r="D32648" t="s">
        <v>5</v>
      </c>
      <c r="E32648" t="s">
        <v>119954</v>
      </c>
      <c r="F32648" t="s">
        <v>122427</v>
      </c>
      <c r="G32648">
        <v>1.2E-5</v>
      </c>
      <c r="H32648" t="s">
        <v>19156</v>
      </c>
      <c r="I32648" t="s">
        <v>143681</v>
      </c>
      <c r="J32648" s="2" t="s">
        <v>187711</v>
      </c>
      <c r="K32648" t="s">
        <v>213634</v>
      </c>
      <c r="L32648" t="s">
        <v>228704</v>
      </c>
      <c r="M32648" t="s">
        <v>8</v>
      </c>
      <c r="N32648" t="s">
        <v>228848</v>
      </c>
      <c r="O32648" t="s">
        <v>229133</v>
      </c>
      <c r="P32648" t="s">
        <v>229133</v>
      </c>
      <c r="Q32648" t="s">
        <v>121129</v>
      </c>
      <c r="R32648" t="s">
        <v>213634</v>
      </c>
      <c r="S32648" t="s">
        <v>233772</v>
      </c>
    </row>
    <row r="32649" spans="1:19" x14ac:dyDescent="0.35">
      <c r="A32649" s="1">
        <v>40673</v>
      </c>
      <c r="B32649" t="s">
        <v>19156</v>
      </c>
      <c r="C32649" t="s">
        <v>77898</v>
      </c>
      <c r="D32649" t="s">
        <v>5</v>
      </c>
      <c r="E32649" t="s">
        <v>119958</v>
      </c>
      <c r="F32649" t="s">
        <v>121134</v>
      </c>
      <c r="G32649">
        <v>4.1900000000000002E-5</v>
      </c>
      <c r="H32649" t="s">
        <v>19156</v>
      </c>
      <c r="I32649" t="s">
        <v>143681</v>
      </c>
      <c r="J32649" s="2" t="s">
        <v>187711</v>
      </c>
      <c r="K32649" t="s">
        <v>213634</v>
      </c>
      <c r="L32649" t="s">
        <v>228704</v>
      </c>
      <c r="M32649" t="s">
        <v>8</v>
      </c>
      <c r="N32649" t="s">
        <v>228848</v>
      </c>
      <c r="O32649" t="s">
        <v>229133</v>
      </c>
      <c r="P32649" t="s">
        <v>229133</v>
      </c>
      <c r="Q32649" t="s">
        <v>121129</v>
      </c>
      <c r="R32649" t="s">
        <v>213634</v>
      </c>
      <c r="S32649" t="s">
        <v>233772</v>
      </c>
    </row>
    <row r="32650" spans="1:19" x14ac:dyDescent="0.35">
      <c r="A32650" s="1">
        <v>40674</v>
      </c>
      <c r="B32650" t="s">
        <v>19156</v>
      </c>
      <c r="C32650" t="s">
        <v>77899</v>
      </c>
      <c r="D32650" t="s">
        <v>5</v>
      </c>
      <c r="E32650" t="s">
        <v>119955</v>
      </c>
      <c r="F32650" t="s">
        <v>119996</v>
      </c>
      <c r="G32650">
        <v>6.1999999999999999E-6</v>
      </c>
      <c r="H32650" t="s">
        <v>19156</v>
      </c>
      <c r="I32650" t="s">
        <v>143681</v>
      </c>
      <c r="J32650" s="2" t="s">
        <v>187711</v>
      </c>
      <c r="K32650" t="s">
        <v>213634</v>
      </c>
      <c r="L32650" t="s">
        <v>228704</v>
      </c>
      <c r="M32650" t="s">
        <v>8</v>
      </c>
      <c r="N32650" t="s">
        <v>228848</v>
      </c>
      <c r="O32650" t="s">
        <v>229133</v>
      </c>
      <c r="P32650" t="s">
        <v>229133</v>
      </c>
      <c r="Q32650" t="s">
        <v>121129</v>
      </c>
      <c r="R32650" t="s">
        <v>213634</v>
      </c>
      <c r="S32650" t="s">
        <v>233772</v>
      </c>
    </row>
    <row r="32651" spans="1:19" x14ac:dyDescent="0.35">
      <c r="A32651" s="1">
        <v>40675</v>
      </c>
      <c r="B32651" t="s">
        <v>19157</v>
      </c>
      <c r="C32651" t="s">
        <v>77900</v>
      </c>
      <c r="D32651" t="s">
        <v>4</v>
      </c>
      <c r="F32651" t="s">
        <v>120441</v>
      </c>
      <c r="G32651">
        <v>1.9999999999999999E-6</v>
      </c>
      <c r="H32651" t="s">
        <v>19157</v>
      </c>
      <c r="I32651" t="s">
        <v>143682</v>
      </c>
      <c r="J32651" s="2" t="s">
        <v>187712</v>
      </c>
      <c r="K32651" t="s">
        <v>213657</v>
      </c>
      <c r="L32651" t="s">
        <v>228704</v>
      </c>
      <c r="M32651" t="s">
        <v>8</v>
      </c>
      <c r="N32651" t="s">
        <v>228828</v>
      </c>
      <c r="O32651" t="s">
        <v>229113</v>
      </c>
      <c r="P32651" t="s">
        <v>230137</v>
      </c>
      <c r="R32651" t="s">
        <v>213634</v>
      </c>
      <c r="S32651" t="s">
        <v>233772</v>
      </c>
    </row>
    <row r="32652" spans="1:19" x14ac:dyDescent="0.35">
      <c r="A32652" s="1">
        <v>40676</v>
      </c>
      <c r="B32652" t="s">
        <v>19158</v>
      </c>
      <c r="C32652" t="s">
        <v>77901</v>
      </c>
      <c r="D32652" t="s">
        <v>5</v>
      </c>
      <c r="E32652" t="s">
        <v>119955</v>
      </c>
      <c r="F32652" t="s">
        <v>123591</v>
      </c>
      <c r="G32652">
        <v>2.5000000000000002E-6</v>
      </c>
      <c r="H32652" t="s">
        <v>19158</v>
      </c>
      <c r="I32652" t="s">
        <v>143683</v>
      </c>
      <c r="J32652" s="2" t="s">
        <v>187713</v>
      </c>
      <c r="K32652" t="s">
        <v>213634</v>
      </c>
      <c r="L32652" t="s">
        <v>228704</v>
      </c>
      <c r="M32652" t="s">
        <v>8</v>
      </c>
      <c r="N32652" t="s">
        <v>228828</v>
      </c>
      <c r="O32652" t="s">
        <v>229113</v>
      </c>
      <c r="P32652" t="s">
        <v>230138</v>
      </c>
      <c r="Q32652" t="s">
        <v>120682</v>
      </c>
      <c r="R32652" t="s">
        <v>213634</v>
      </c>
      <c r="S32652" t="s">
        <v>233772</v>
      </c>
    </row>
    <row r="32653" spans="1:19" x14ac:dyDescent="0.35">
      <c r="A32653" s="1">
        <v>40677</v>
      </c>
      <c r="B32653" t="s">
        <v>19159</v>
      </c>
      <c r="C32653" t="s">
        <v>77902</v>
      </c>
      <c r="D32653" t="s">
        <v>5</v>
      </c>
      <c r="E32653" t="s">
        <v>119955</v>
      </c>
      <c r="F32653" t="s">
        <v>122242</v>
      </c>
      <c r="G32653">
        <v>4.1999999999999996E-6</v>
      </c>
      <c r="H32653" t="s">
        <v>19159</v>
      </c>
      <c r="I32653" t="s">
        <v>143684</v>
      </c>
      <c r="K32653" t="s">
        <v>213634</v>
      </c>
      <c r="L32653" t="s">
        <v>228706</v>
      </c>
      <c r="M32653" t="s">
        <v>8</v>
      </c>
      <c r="N32653" t="s">
        <v>228848</v>
      </c>
      <c r="O32653" t="s">
        <v>229133</v>
      </c>
      <c r="P32653" t="s">
        <v>230223</v>
      </c>
      <c r="Q32653" t="s">
        <v>121535</v>
      </c>
      <c r="R32653" t="s">
        <v>213634</v>
      </c>
      <c r="S32653" t="s">
        <v>233772</v>
      </c>
    </row>
    <row r="32654" spans="1:19" x14ac:dyDescent="0.35">
      <c r="A32654" s="1">
        <v>40678</v>
      </c>
      <c r="B32654" t="s">
        <v>19159</v>
      </c>
      <c r="C32654" t="s">
        <v>77903</v>
      </c>
      <c r="D32654" t="s">
        <v>5</v>
      </c>
      <c r="E32654" t="s">
        <v>119955</v>
      </c>
      <c r="F32654" t="s">
        <v>120939</v>
      </c>
      <c r="G32654">
        <v>1.0000000000000001E-5</v>
      </c>
      <c r="H32654" t="s">
        <v>19159</v>
      </c>
      <c r="I32654" t="s">
        <v>143684</v>
      </c>
      <c r="K32654" t="s">
        <v>213634</v>
      </c>
      <c r="L32654" t="s">
        <v>228706</v>
      </c>
      <c r="M32654" t="s">
        <v>8</v>
      </c>
      <c r="N32654" t="s">
        <v>228848</v>
      </c>
      <c r="O32654" t="s">
        <v>229133</v>
      </c>
      <c r="P32654" t="s">
        <v>230223</v>
      </c>
      <c r="Q32654" t="s">
        <v>121535</v>
      </c>
      <c r="R32654" t="s">
        <v>213634</v>
      </c>
      <c r="S32654" t="s">
        <v>233772</v>
      </c>
    </row>
    <row r="32655" spans="1:19" x14ac:dyDescent="0.35">
      <c r="A32655" s="1">
        <v>40679</v>
      </c>
      <c r="B32655" t="s">
        <v>19159</v>
      </c>
      <c r="C32655" t="s">
        <v>77904</v>
      </c>
      <c r="D32655" t="s">
        <v>5</v>
      </c>
      <c r="F32655" t="s">
        <v>123473</v>
      </c>
      <c r="G32655">
        <v>6.0000000000000002E-6</v>
      </c>
      <c r="H32655" t="s">
        <v>19159</v>
      </c>
      <c r="I32655" t="s">
        <v>143684</v>
      </c>
      <c r="K32655" t="s">
        <v>213634</v>
      </c>
      <c r="L32655" t="s">
        <v>228706</v>
      </c>
      <c r="M32655" t="s">
        <v>8</v>
      </c>
      <c r="N32655" t="s">
        <v>228848</v>
      </c>
      <c r="O32655" t="s">
        <v>229133</v>
      </c>
      <c r="P32655" t="s">
        <v>230223</v>
      </c>
      <c r="Q32655" t="s">
        <v>121535</v>
      </c>
      <c r="R32655" t="s">
        <v>213634</v>
      </c>
      <c r="S32655" t="s">
        <v>233772</v>
      </c>
    </row>
    <row r="32656" spans="1:19" x14ac:dyDescent="0.35">
      <c r="A32656" s="1">
        <v>40680</v>
      </c>
      <c r="B32656" t="s">
        <v>19160</v>
      </c>
      <c r="C32656" t="s">
        <v>77905</v>
      </c>
      <c r="D32656" t="s">
        <v>5</v>
      </c>
      <c r="E32656" t="s">
        <v>119955</v>
      </c>
      <c r="F32656" t="s">
        <v>121407</v>
      </c>
      <c r="G32656">
        <v>6.0000000000000002E-6</v>
      </c>
      <c r="H32656" t="s">
        <v>19160</v>
      </c>
      <c r="I32656" t="s">
        <v>143685</v>
      </c>
      <c r="J32656" s="2" t="s">
        <v>187714</v>
      </c>
      <c r="K32656" t="s">
        <v>213634</v>
      </c>
      <c r="L32656" t="s">
        <v>228706</v>
      </c>
      <c r="M32656" t="s">
        <v>8</v>
      </c>
      <c r="N32656" t="s">
        <v>228848</v>
      </c>
      <c r="O32656" t="s">
        <v>229133</v>
      </c>
      <c r="P32656" t="s">
        <v>230294</v>
      </c>
      <c r="Q32656" t="s">
        <v>121322</v>
      </c>
      <c r="R32656" t="s">
        <v>213634</v>
      </c>
      <c r="S32656" t="s">
        <v>233772</v>
      </c>
    </row>
    <row r="32657" spans="1:19" x14ac:dyDescent="0.35">
      <c r="A32657" s="1">
        <v>40681</v>
      </c>
      <c r="B32657" t="s">
        <v>19160</v>
      </c>
      <c r="C32657" t="s">
        <v>77906</v>
      </c>
      <c r="D32657" t="s">
        <v>5</v>
      </c>
      <c r="E32657" t="s">
        <v>119954</v>
      </c>
      <c r="F32657" t="s">
        <v>122858</v>
      </c>
      <c r="G32657">
        <v>1.2E-5</v>
      </c>
      <c r="H32657" t="s">
        <v>19160</v>
      </c>
      <c r="I32657" t="s">
        <v>143685</v>
      </c>
      <c r="J32657" s="2" t="s">
        <v>187714</v>
      </c>
      <c r="K32657" t="s">
        <v>213634</v>
      </c>
      <c r="L32657" t="s">
        <v>228706</v>
      </c>
      <c r="M32657" t="s">
        <v>8</v>
      </c>
      <c r="N32657" t="s">
        <v>228848</v>
      </c>
      <c r="O32657" t="s">
        <v>229133</v>
      </c>
      <c r="P32657" t="s">
        <v>230294</v>
      </c>
      <c r="Q32657" t="s">
        <v>121322</v>
      </c>
      <c r="R32657" t="s">
        <v>213634</v>
      </c>
      <c r="S32657" t="s">
        <v>233772</v>
      </c>
    </row>
    <row r="32658" spans="1:19" x14ac:dyDescent="0.35">
      <c r="A32658" s="1">
        <v>40682</v>
      </c>
      <c r="B32658" t="s">
        <v>19160</v>
      </c>
      <c r="C32658" t="s">
        <v>77907</v>
      </c>
      <c r="D32658" t="s">
        <v>5</v>
      </c>
      <c r="E32658" t="s">
        <v>119956</v>
      </c>
      <c r="F32658" t="s">
        <v>121979</v>
      </c>
      <c r="G32658">
        <v>1.0000000000000001E-5</v>
      </c>
      <c r="H32658" t="s">
        <v>19160</v>
      </c>
      <c r="I32658" t="s">
        <v>143685</v>
      </c>
      <c r="J32658" s="2" t="s">
        <v>187714</v>
      </c>
      <c r="K32658" t="s">
        <v>213634</v>
      </c>
      <c r="L32658" t="s">
        <v>228706</v>
      </c>
      <c r="M32658" t="s">
        <v>8</v>
      </c>
      <c r="N32658" t="s">
        <v>228848</v>
      </c>
      <c r="O32658" t="s">
        <v>229133</v>
      </c>
      <c r="P32658" t="s">
        <v>230294</v>
      </c>
      <c r="Q32658" t="s">
        <v>121322</v>
      </c>
      <c r="R32658" t="s">
        <v>213634</v>
      </c>
      <c r="S32658" t="s">
        <v>233772</v>
      </c>
    </row>
    <row r="32659" spans="1:19" x14ac:dyDescent="0.35">
      <c r="A32659" s="1">
        <v>40683</v>
      </c>
      <c r="B32659" t="s">
        <v>19161</v>
      </c>
      <c r="C32659" t="s">
        <v>77908</v>
      </c>
      <c r="D32659" t="s">
        <v>4</v>
      </c>
      <c r="F32659" t="s">
        <v>120147</v>
      </c>
      <c r="G32659">
        <v>4.9999999999999998E-7</v>
      </c>
      <c r="H32659" t="s">
        <v>19161</v>
      </c>
      <c r="I32659" t="s">
        <v>143686</v>
      </c>
      <c r="J32659" s="2" t="s">
        <v>187715</v>
      </c>
      <c r="K32659" t="s">
        <v>213658</v>
      </c>
      <c r="L32659" t="s">
        <v>228704</v>
      </c>
      <c r="M32659" t="s">
        <v>11</v>
      </c>
      <c r="N32659" t="s">
        <v>228875</v>
      </c>
      <c r="O32659" t="s">
        <v>229172</v>
      </c>
      <c r="P32659" t="s">
        <v>229172</v>
      </c>
      <c r="R32659" t="s">
        <v>213634</v>
      </c>
      <c r="S32659" t="s">
        <v>233772</v>
      </c>
    </row>
    <row r="32660" spans="1:19" x14ac:dyDescent="0.35">
      <c r="A32660" s="1">
        <v>40685</v>
      </c>
      <c r="B32660" t="s">
        <v>19162</v>
      </c>
      <c r="C32660" t="s">
        <v>77909</v>
      </c>
      <c r="D32660" t="s">
        <v>5</v>
      </c>
      <c r="F32660" t="s">
        <v>120383</v>
      </c>
      <c r="G32660">
        <v>1.2500000000000001E-5</v>
      </c>
      <c r="H32660" t="s">
        <v>19162</v>
      </c>
      <c r="I32660" t="s">
        <v>143687</v>
      </c>
      <c r="J32660" s="2" t="s">
        <v>187716</v>
      </c>
      <c r="K32660" t="s">
        <v>213659</v>
      </c>
      <c r="L32660" t="s">
        <v>228704</v>
      </c>
      <c r="M32660" t="s">
        <v>8</v>
      </c>
      <c r="N32660" t="s">
        <v>228842</v>
      </c>
      <c r="O32660" t="s">
        <v>229125</v>
      </c>
      <c r="P32660" t="s">
        <v>229125</v>
      </c>
      <c r="Q32660" t="s">
        <v>120970</v>
      </c>
      <c r="R32660" t="s">
        <v>213634</v>
      </c>
      <c r="S32660" t="s">
        <v>233772</v>
      </c>
    </row>
    <row r="32661" spans="1:19" x14ac:dyDescent="0.35">
      <c r="A32661" s="1">
        <v>40686</v>
      </c>
      <c r="B32661" t="s">
        <v>19162</v>
      </c>
      <c r="C32661" t="s">
        <v>77910</v>
      </c>
      <c r="D32661" t="s">
        <v>5</v>
      </c>
      <c r="F32661" t="s">
        <v>120568</v>
      </c>
      <c r="G32661">
        <v>1.5999999999999999E-5</v>
      </c>
      <c r="H32661" t="s">
        <v>19162</v>
      </c>
      <c r="I32661" t="s">
        <v>143687</v>
      </c>
      <c r="J32661" s="2" t="s">
        <v>187716</v>
      </c>
      <c r="K32661" t="s">
        <v>213659</v>
      </c>
      <c r="L32661" t="s">
        <v>228704</v>
      </c>
      <c r="M32661" t="s">
        <v>8</v>
      </c>
      <c r="N32661" t="s">
        <v>228842</v>
      </c>
      <c r="O32661" t="s">
        <v>229125</v>
      </c>
      <c r="P32661" t="s">
        <v>229125</v>
      </c>
      <c r="Q32661" t="s">
        <v>120970</v>
      </c>
      <c r="R32661" t="s">
        <v>213634</v>
      </c>
      <c r="S32661" t="s">
        <v>233772</v>
      </c>
    </row>
    <row r="32662" spans="1:19" x14ac:dyDescent="0.35">
      <c r="A32662" s="1">
        <v>40687</v>
      </c>
      <c r="B32662" t="s">
        <v>19163</v>
      </c>
      <c r="C32662" t="s">
        <v>77911</v>
      </c>
      <c r="D32662" t="s">
        <v>5</v>
      </c>
      <c r="E32662" t="s">
        <v>119955</v>
      </c>
      <c r="F32662" t="s">
        <v>120341</v>
      </c>
      <c r="G32662">
        <v>1.0000000000000001E-5</v>
      </c>
      <c r="H32662" t="s">
        <v>19163</v>
      </c>
      <c r="I32662" t="s">
        <v>143688</v>
      </c>
      <c r="J32662" s="2" t="s">
        <v>187717</v>
      </c>
      <c r="K32662" t="s">
        <v>213660</v>
      </c>
      <c r="L32662" t="s">
        <v>228704</v>
      </c>
      <c r="M32662" t="s">
        <v>8</v>
      </c>
      <c r="N32662" t="s">
        <v>228828</v>
      </c>
      <c r="O32662" t="s">
        <v>229113</v>
      </c>
      <c r="P32662" t="s">
        <v>230090</v>
      </c>
      <c r="Q32662" t="s">
        <v>120059</v>
      </c>
      <c r="R32662" t="s">
        <v>213634</v>
      </c>
      <c r="S32662" t="s">
        <v>233772</v>
      </c>
    </row>
    <row r="32663" spans="1:19" x14ac:dyDescent="0.35">
      <c r="A32663" s="1">
        <v>40688</v>
      </c>
      <c r="B32663" t="s">
        <v>19164</v>
      </c>
      <c r="C32663" t="s">
        <v>77912</v>
      </c>
      <c r="D32663" t="s">
        <v>5</v>
      </c>
      <c r="F32663" t="s">
        <v>120679</v>
      </c>
      <c r="G32663">
        <v>9.9999999999999995E-7</v>
      </c>
      <c r="H32663" t="s">
        <v>19164</v>
      </c>
      <c r="I32663" t="s">
        <v>143689</v>
      </c>
      <c r="J32663" s="2" t="s">
        <v>187718</v>
      </c>
      <c r="K32663" t="s">
        <v>213634</v>
      </c>
      <c r="L32663" t="s">
        <v>228706</v>
      </c>
      <c r="M32663" t="s">
        <v>8</v>
      </c>
      <c r="N32663" t="s">
        <v>228910</v>
      </c>
      <c r="O32663" t="s">
        <v>229253</v>
      </c>
      <c r="P32663" t="s">
        <v>229253</v>
      </c>
      <c r="R32663" t="s">
        <v>213634</v>
      </c>
      <c r="S32663" t="s">
        <v>233772</v>
      </c>
    </row>
    <row r="32664" spans="1:19" x14ac:dyDescent="0.35">
      <c r="A32664" s="1">
        <v>40689</v>
      </c>
      <c r="B32664" t="s">
        <v>19165</v>
      </c>
      <c r="C32664" t="s">
        <v>77913</v>
      </c>
      <c r="D32664" t="s">
        <v>4</v>
      </c>
      <c r="F32664" t="s">
        <v>120840</v>
      </c>
      <c r="G32664">
        <v>7.5000000000000002E-7</v>
      </c>
      <c r="H32664" t="s">
        <v>19165</v>
      </c>
      <c r="I32664" t="s">
        <v>143690</v>
      </c>
      <c r="J32664" s="2" t="s">
        <v>187719</v>
      </c>
      <c r="K32664" t="s">
        <v>213634</v>
      </c>
      <c r="L32664" t="s">
        <v>228705</v>
      </c>
      <c r="M32664" t="s">
        <v>8</v>
      </c>
      <c r="N32664" t="s">
        <v>228828</v>
      </c>
      <c r="O32664" t="s">
        <v>229113</v>
      </c>
      <c r="P32664" t="s">
        <v>230185</v>
      </c>
      <c r="Q32664" t="s">
        <v>120840</v>
      </c>
      <c r="R32664" t="s">
        <v>213634</v>
      </c>
      <c r="S32664" t="s">
        <v>233772</v>
      </c>
    </row>
    <row r="32665" spans="1:19" x14ac:dyDescent="0.35">
      <c r="A32665" s="1">
        <v>40690</v>
      </c>
      <c r="B32665" t="s">
        <v>19166</v>
      </c>
      <c r="C32665" t="s">
        <v>77914</v>
      </c>
      <c r="D32665" t="s">
        <v>5</v>
      </c>
      <c r="E32665" t="s">
        <v>119954</v>
      </c>
      <c r="F32665" t="s">
        <v>123643</v>
      </c>
      <c r="G32665">
        <v>6.4299999999999994E-6</v>
      </c>
      <c r="H32665" t="s">
        <v>19166</v>
      </c>
      <c r="I32665" t="s">
        <v>143691</v>
      </c>
      <c r="K32665" t="s">
        <v>213634</v>
      </c>
      <c r="L32665" t="s">
        <v>228705</v>
      </c>
      <c r="M32665" t="s">
        <v>12</v>
      </c>
      <c r="N32665" t="s">
        <v>228878</v>
      </c>
      <c r="O32665" t="s">
        <v>229181</v>
      </c>
      <c r="P32665" t="s">
        <v>229181</v>
      </c>
      <c r="Q32665" t="s">
        <v>120682</v>
      </c>
      <c r="R32665" t="s">
        <v>213634</v>
      </c>
      <c r="S32665" t="s">
        <v>233772</v>
      </c>
    </row>
    <row r="32666" spans="1:19" x14ac:dyDescent="0.35">
      <c r="A32666" s="1">
        <v>40691</v>
      </c>
      <c r="B32666" t="s">
        <v>19167</v>
      </c>
      <c r="C32666" t="s">
        <v>77915</v>
      </c>
      <c r="D32666" t="s">
        <v>5</v>
      </c>
      <c r="F32666" t="s">
        <v>122812</v>
      </c>
      <c r="G32666">
        <v>1.2E-5</v>
      </c>
      <c r="H32666" t="s">
        <v>19167</v>
      </c>
      <c r="I32666" t="s">
        <v>143692</v>
      </c>
      <c r="J32666" s="2" t="s">
        <v>187720</v>
      </c>
      <c r="K32666" t="s">
        <v>213634</v>
      </c>
      <c r="L32666" t="s">
        <v>228706</v>
      </c>
      <c r="M32666" t="s">
        <v>8</v>
      </c>
      <c r="N32666" t="s">
        <v>228848</v>
      </c>
      <c r="O32666" t="s">
        <v>229133</v>
      </c>
      <c r="P32666" t="s">
        <v>230343</v>
      </c>
      <c r="Q32666" t="s">
        <v>124022</v>
      </c>
      <c r="R32666" t="s">
        <v>213634</v>
      </c>
      <c r="S32666" t="s">
        <v>233772</v>
      </c>
    </row>
    <row r="32667" spans="1:19" x14ac:dyDescent="0.35">
      <c r="A32667" s="1">
        <v>40692</v>
      </c>
      <c r="B32667" t="s">
        <v>19168</v>
      </c>
      <c r="C32667" t="s">
        <v>77916</v>
      </c>
      <c r="D32667" t="s">
        <v>5</v>
      </c>
      <c r="E32667" t="s">
        <v>119954</v>
      </c>
      <c r="F32667" t="s">
        <v>120306</v>
      </c>
      <c r="G32667">
        <v>5.0000000000000004E-6</v>
      </c>
      <c r="H32667" t="s">
        <v>19168</v>
      </c>
      <c r="I32667" t="s">
        <v>143693</v>
      </c>
      <c r="J32667" s="2" t="s">
        <v>187721</v>
      </c>
      <c r="K32667" t="s">
        <v>213661</v>
      </c>
      <c r="L32667" t="s">
        <v>228706</v>
      </c>
      <c r="M32667" t="s">
        <v>8</v>
      </c>
      <c r="N32667" t="s">
        <v>228848</v>
      </c>
      <c r="O32667" t="s">
        <v>229610</v>
      </c>
      <c r="P32667" t="s">
        <v>231445</v>
      </c>
      <c r="Q32667" t="s">
        <v>120682</v>
      </c>
      <c r="R32667" t="s">
        <v>213634</v>
      </c>
      <c r="S32667" t="s">
        <v>233772</v>
      </c>
    </row>
    <row r="32668" spans="1:19" x14ac:dyDescent="0.35">
      <c r="A32668" s="1">
        <v>40694</v>
      </c>
      <c r="B32668" t="s">
        <v>19168</v>
      </c>
      <c r="C32668" t="s">
        <v>77917</v>
      </c>
      <c r="D32668" t="s">
        <v>3</v>
      </c>
      <c r="F32668" t="s">
        <v>120749</v>
      </c>
      <c r="G32668">
        <v>1.2E-5</v>
      </c>
      <c r="H32668" t="s">
        <v>19168</v>
      </c>
      <c r="I32668" t="s">
        <v>143693</v>
      </c>
      <c r="J32668" s="2" t="s">
        <v>187721</v>
      </c>
      <c r="K32668" t="s">
        <v>213661</v>
      </c>
      <c r="L32668" t="s">
        <v>228706</v>
      </c>
      <c r="M32668" t="s">
        <v>8</v>
      </c>
      <c r="N32668" t="s">
        <v>228848</v>
      </c>
      <c r="O32668" t="s">
        <v>229610</v>
      </c>
      <c r="P32668" t="s">
        <v>231445</v>
      </c>
      <c r="Q32668" t="s">
        <v>120682</v>
      </c>
      <c r="R32668" t="s">
        <v>213634</v>
      </c>
      <c r="S32668" t="s">
        <v>233772</v>
      </c>
    </row>
    <row r="32669" spans="1:19" x14ac:dyDescent="0.35">
      <c r="A32669" s="1">
        <v>40696</v>
      </c>
      <c r="B32669" t="s">
        <v>19169</v>
      </c>
      <c r="C32669" t="s">
        <v>77918</v>
      </c>
      <c r="D32669" t="s">
        <v>5</v>
      </c>
      <c r="F32669" t="s">
        <v>119964</v>
      </c>
      <c r="G32669">
        <v>6.4999999999999996E-6</v>
      </c>
      <c r="H32669" t="s">
        <v>19169</v>
      </c>
      <c r="I32669" t="s">
        <v>143694</v>
      </c>
      <c r="J32669" s="2" t="s">
        <v>187722</v>
      </c>
      <c r="K32669" t="s">
        <v>213634</v>
      </c>
      <c r="L32669" t="s">
        <v>228704</v>
      </c>
      <c r="M32669" t="s">
        <v>228729</v>
      </c>
      <c r="N32669" t="s">
        <v>228931</v>
      </c>
      <c r="O32669" t="s">
        <v>229231</v>
      </c>
      <c r="P32669" t="s">
        <v>229231</v>
      </c>
      <c r="Q32669" t="s">
        <v>120377</v>
      </c>
      <c r="R32669" t="s">
        <v>213634</v>
      </c>
      <c r="S32669" t="s">
        <v>233772</v>
      </c>
    </row>
    <row r="32670" spans="1:19" x14ac:dyDescent="0.35">
      <c r="A32670" s="1">
        <v>40697</v>
      </c>
      <c r="B32670" t="s">
        <v>19170</v>
      </c>
      <c r="C32670" t="s">
        <v>77919</v>
      </c>
      <c r="D32670" t="s">
        <v>5</v>
      </c>
      <c r="E32670" t="s">
        <v>119955</v>
      </c>
      <c r="F32670" t="s">
        <v>120340</v>
      </c>
      <c r="G32670">
        <v>2.1324760000000001E-6</v>
      </c>
      <c r="H32670" t="s">
        <v>19170</v>
      </c>
      <c r="I32670" t="s">
        <v>143695</v>
      </c>
      <c r="J32670" s="2" t="s">
        <v>187723</v>
      </c>
      <c r="K32670" t="s">
        <v>213662</v>
      </c>
      <c r="L32670" t="s">
        <v>228704</v>
      </c>
      <c r="M32670" t="s">
        <v>15</v>
      </c>
      <c r="N32670" t="s">
        <v>228849</v>
      </c>
      <c r="O32670" t="s">
        <v>229134</v>
      </c>
      <c r="P32670" t="s">
        <v>229134</v>
      </c>
      <c r="Q32670" t="s">
        <v>120217</v>
      </c>
      <c r="R32670" t="s">
        <v>213634</v>
      </c>
      <c r="S32670" t="s">
        <v>233772</v>
      </c>
    </row>
    <row r="32671" spans="1:19" x14ac:dyDescent="0.35">
      <c r="A32671" s="1">
        <v>40698</v>
      </c>
      <c r="B32671" t="s">
        <v>19171</v>
      </c>
      <c r="C32671" t="s">
        <v>77920</v>
      </c>
      <c r="D32671" t="s">
        <v>5</v>
      </c>
      <c r="E32671" t="s">
        <v>119956</v>
      </c>
      <c r="F32671" t="s">
        <v>122981</v>
      </c>
      <c r="G32671">
        <v>1.0000000000000001E-5</v>
      </c>
      <c r="H32671" t="s">
        <v>19171</v>
      </c>
      <c r="I32671" t="s">
        <v>143696</v>
      </c>
      <c r="J32671" s="2" t="s">
        <v>187724</v>
      </c>
      <c r="K32671" t="s">
        <v>213663</v>
      </c>
      <c r="L32671" t="s">
        <v>228706</v>
      </c>
      <c r="M32671" t="s">
        <v>8</v>
      </c>
      <c r="N32671" t="s">
        <v>228830</v>
      </c>
      <c r="O32671" t="s">
        <v>229110</v>
      </c>
      <c r="P32671" t="s">
        <v>229110</v>
      </c>
      <c r="Q32671" t="s">
        <v>123874</v>
      </c>
      <c r="R32671" t="s">
        <v>213634</v>
      </c>
      <c r="S32671" t="s">
        <v>233772</v>
      </c>
    </row>
    <row r="32672" spans="1:19" x14ac:dyDescent="0.35">
      <c r="A32672" s="1">
        <v>40699</v>
      </c>
      <c r="B32672" t="s">
        <v>19171</v>
      </c>
      <c r="C32672" t="s">
        <v>77921</v>
      </c>
      <c r="D32672" t="s">
        <v>5</v>
      </c>
      <c r="F32672" t="s">
        <v>122668</v>
      </c>
      <c r="G32672">
        <v>5.0002970000000003E-6</v>
      </c>
      <c r="H32672" t="s">
        <v>19171</v>
      </c>
      <c r="I32672" t="s">
        <v>143696</v>
      </c>
      <c r="J32672" s="2" t="s">
        <v>187724</v>
      </c>
      <c r="K32672" t="s">
        <v>213663</v>
      </c>
      <c r="L32672" t="s">
        <v>228706</v>
      </c>
      <c r="M32672" t="s">
        <v>8</v>
      </c>
      <c r="N32672" t="s">
        <v>228830</v>
      </c>
      <c r="O32672" t="s">
        <v>229110</v>
      </c>
      <c r="P32672" t="s">
        <v>229110</v>
      </c>
      <c r="Q32672" t="s">
        <v>123874</v>
      </c>
      <c r="R32672" t="s">
        <v>213634</v>
      </c>
      <c r="S32672" t="s">
        <v>233772</v>
      </c>
    </row>
    <row r="32673" spans="1:19" x14ac:dyDescent="0.35">
      <c r="A32673" s="1">
        <v>40700</v>
      </c>
      <c r="B32673" t="s">
        <v>19172</v>
      </c>
      <c r="C32673" t="s">
        <v>77922</v>
      </c>
      <c r="D32673" t="s">
        <v>4</v>
      </c>
      <c r="F32673" t="s">
        <v>122362</v>
      </c>
      <c r="G32673">
        <v>1.5E-6</v>
      </c>
      <c r="H32673" t="s">
        <v>19172</v>
      </c>
      <c r="I32673" t="s">
        <v>143697</v>
      </c>
      <c r="J32673" s="2" t="s">
        <v>187725</v>
      </c>
      <c r="K32673" t="s">
        <v>213664</v>
      </c>
      <c r="L32673" t="s">
        <v>228704</v>
      </c>
      <c r="M32673" t="s">
        <v>15</v>
      </c>
      <c r="N32673" t="s">
        <v>228972</v>
      </c>
      <c r="O32673" t="s">
        <v>229593</v>
      </c>
      <c r="P32673" t="s">
        <v>229593</v>
      </c>
      <c r="Q32673" t="s">
        <v>121214</v>
      </c>
      <c r="R32673" t="s">
        <v>213634</v>
      </c>
      <c r="S32673" t="s">
        <v>233772</v>
      </c>
    </row>
    <row r="32674" spans="1:19" x14ac:dyDescent="0.35">
      <c r="A32674" s="1">
        <v>40701</v>
      </c>
      <c r="B32674" t="s">
        <v>19172</v>
      </c>
      <c r="C32674" t="s">
        <v>77923</v>
      </c>
      <c r="D32674" t="s">
        <v>4</v>
      </c>
      <c r="F32674" t="s">
        <v>120763</v>
      </c>
      <c r="G32674">
        <v>9.3500000000000005E-7</v>
      </c>
      <c r="H32674" t="s">
        <v>19172</v>
      </c>
      <c r="I32674" t="s">
        <v>143697</v>
      </c>
      <c r="J32674" s="2" t="s">
        <v>187725</v>
      </c>
      <c r="K32674" t="s">
        <v>213664</v>
      </c>
      <c r="L32674" t="s">
        <v>228704</v>
      </c>
      <c r="M32674" t="s">
        <v>15</v>
      </c>
      <c r="N32674" t="s">
        <v>228972</v>
      </c>
      <c r="O32674" t="s">
        <v>229593</v>
      </c>
      <c r="P32674" t="s">
        <v>229593</v>
      </c>
      <c r="Q32674" t="s">
        <v>121214</v>
      </c>
      <c r="R32674" t="s">
        <v>213634</v>
      </c>
      <c r="S32674" t="s">
        <v>233772</v>
      </c>
    </row>
    <row r="32675" spans="1:19" x14ac:dyDescent="0.35">
      <c r="A32675" s="1">
        <v>40702</v>
      </c>
      <c r="B32675" t="s">
        <v>19173</v>
      </c>
      <c r="C32675" t="s">
        <v>77924</v>
      </c>
      <c r="D32675" t="s">
        <v>5</v>
      </c>
      <c r="F32675" t="s">
        <v>121214</v>
      </c>
      <c r="G32675">
        <v>3.9999999999999998E-6</v>
      </c>
      <c r="H32675" t="s">
        <v>19173</v>
      </c>
      <c r="I32675" t="s">
        <v>143698</v>
      </c>
      <c r="J32675" s="2" t="s">
        <v>187726</v>
      </c>
      <c r="K32675" t="s">
        <v>213665</v>
      </c>
      <c r="L32675" t="s">
        <v>228706</v>
      </c>
      <c r="M32675" t="s">
        <v>8</v>
      </c>
      <c r="N32675" t="s">
        <v>228848</v>
      </c>
      <c r="O32675" t="s">
        <v>229133</v>
      </c>
      <c r="P32675" t="s">
        <v>230743</v>
      </c>
      <c r="Q32675" t="s">
        <v>119973</v>
      </c>
      <c r="R32675" t="s">
        <v>213634</v>
      </c>
      <c r="S32675" t="s">
        <v>233772</v>
      </c>
    </row>
    <row r="32676" spans="1:19" x14ac:dyDescent="0.35">
      <c r="A32676" s="1">
        <v>40703</v>
      </c>
      <c r="B32676" t="s">
        <v>19173</v>
      </c>
      <c r="C32676" t="s">
        <v>77925</v>
      </c>
      <c r="D32676" t="s">
        <v>5</v>
      </c>
      <c r="F32676" t="s">
        <v>122122</v>
      </c>
      <c r="G32676">
        <v>3.9999999999999998E-6</v>
      </c>
      <c r="H32676" t="s">
        <v>19173</v>
      </c>
      <c r="I32676" t="s">
        <v>143698</v>
      </c>
      <c r="J32676" s="2" t="s">
        <v>187726</v>
      </c>
      <c r="K32676" t="s">
        <v>213665</v>
      </c>
      <c r="L32676" t="s">
        <v>228706</v>
      </c>
      <c r="M32676" t="s">
        <v>8</v>
      </c>
      <c r="N32676" t="s">
        <v>228848</v>
      </c>
      <c r="O32676" t="s">
        <v>229133</v>
      </c>
      <c r="P32676" t="s">
        <v>230743</v>
      </c>
      <c r="Q32676" t="s">
        <v>119973</v>
      </c>
      <c r="R32676" t="s">
        <v>213634</v>
      </c>
      <c r="S32676" t="s">
        <v>233772</v>
      </c>
    </row>
    <row r="32677" spans="1:19" x14ac:dyDescent="0.35">
      <c r="A32677" s="1">
        <v>40704</v>
      </c>
      <c r="B32677" t="s">
        <v>19173</v>
      </c>
      <c r="C32677" t="s">
        <v>77926</v>
      </c>
      <c r="D32677" t="s">
        <v>5</v>
      </c>
      <c r="E32677" t="s">
        <v>119954</v>
      </c>
      <c r="F32677" t="s">
        <v>120202</v>
      </c>
      <c r="G32677">
        <v>3.0000000000000001E-6</v>
      </c>
      <c r="H32677" t="s">
        <v>19173</v>
      </c>
      <c r="I32677" t="s">
        <v>143698</v>
      </c>
      <c r="J32677" s="2" t="s">
        <v>187726</v>
      </c>
      <c r="K32677" t="s">
        <v>213665</v>
      </c>
      <c r="L32677" t="s">
        <v>228706</v>
      </c>
      <c r="M32677" t="s">
        <v>8</v>
      </c>
      <c r="N32677" t="s">
        <v>228848</v>
      </c>
      <c r="O32677" t="s">
        <v>229133</v>
      </c>
      <c r="P32677" t="s">
        <v>230743</v>
      </c>
      <c r="Q32677" t="s">
        <v>119973</v>
      </c>
      <c r="R32677" t="s">
        <v>213634</v>
      </c>
      <c r="S32677" t="s">
        <v>233772</v>
      </c>
    </row>
    <row r="32678" spans="1:19" x14ac:dyDescent="0.35">
      <c r="A32678" s="1">
        <v>40705</v>
      </c>
      <c r="B32678" t="s">
        <v>19173</v>
      </c>
      <c r="C32678" t="s">
        <v>77927</v>
      </c>
      <c r="D32678" t="s">
        <v>5</v>
      </c>
      <c r="E32678" t="s">
        <v>119954</v>
      </c>
      <c r="F32678" t="s">
        <v>120847</v>
      </c>
      <c r="G32678">
        <v>6.0000000000000002E-6</v>
      </c>
      <c r="H32678" t="s">
        <v>19173</v>
      </c>
      <c r="I32678" t="s">
        <v>143698</v>
      </c>
      <c r="J32678" s="2" t="s">
        <v>187726</v>
      </c>
      <c r="K32678" t="s">
        <v>213665</v>
      </c>
      <c r="L32678" t="s">
        <v>228706</v>
      </c>
      <c r="M32678" t="s">
        <v>8</v>
      </c>
      <c r="N32678" t="s">
        <v>228848</v>
      </c>
      <c r="O32678" t="s">
        <v>229133</v>
      </c>
      <c r="P32678" t="s">
        <v>230743</v>
      </c>
      <c r="Q32678" t="s">
        <v>119973</v>
      </c>
      <c r="R32678" t="s">
        <v>213634</v>
      </c>
      <c r="S32678" t="s">
        <v>233772</v>
      </c>
    </row>
    <row r="32679" spans="1:19" x14ac:dyDescent="0.35">
      <c r="A32679" s="1">
        <v>40706</v>
      </c>
      <c r="B32679" t="s">
        <v>19173</v>
      </c>
      <c r="C32679" t="s">
        <v>77928</v>
      </c>
      <c r="D32679" t="s">
        <v>5</v>
      </c>
      <c r="E32679" t="s">
        <v>119955</v>
      </c>
      <c r="F32679" t="s">
        <v>119996</v>
      </c>
      <c r="G32679">
        <v>6.0000000000000002E-6</v>
      </c>
      <c r="H32679" t="s">
        <v>19173</v>
      </c>
      <c r="I32679" t="s">
        <v>143698</v>
      </c>
      <c r="J32679" s="2" t="s">
        <v>187726</v>
      </c>
      <c r="K32679" t="s">
        <v>213665</v>
      </c>
      <c r="L32679" t="s">
        <v>228706</v>
      </c>
      <c r="M32679" t="s">
        <v>8</v>
      </c>
      <c r="N32679" t="s">
        <v>228848</v>
      </c>
      <c r="O32679" t="s">
        <v>229133</v>
      </c>
      <c r="P32679" t="s">
        <v>230743</v>
      </c>
      <c r="Q32679" t="s">
        <v>119973</v>
      </c>
      <c r="R32679" t="s">
        <v>213634</v>
      </c>
      <c r="S32679" t="s">
        <v>233772</v>
      </c>
    </row>
    <row r="32680" spans="1:19" x14ac:dyDescent="0.35">
      <c r="A32680" s="1">
        <v>40707</v>
      </c>
      <c r="B32680" t="s">
        <v>19173</v>
      </c>
      <c r="C32680" t="s">
        <v>77929</v>
      </c>
      <c r="D32680" t="s">
        <v>5</v>
      </c>
      <c r="F32680" t="s">
        <v>122029</v>
      </c>
      <c r="G32680">
        <v>5.0999999999999986E-6</v>
      </c>
      <c r="H32680" t="s">
        <v>19173</v>
      </c>
      <c r="I32680" t="s">
        <v>143698</v>
      </c>
      <c r="J32680" s="2" t="s">
        <v>187726</v>
      </c>
      <c r="K32680" t="s">
        <v>213665</v>
      </c>
      <c r="L32680" t="s">
        <v>228706</v>
      </c>
      <c r="M32680" t="s">
        <v>8</v>
      </c>
      <c r="N32680" t="s">
        <v>228848</v>
      </c>
      <c r="O32680" t="s">
        <v>229133</v>
      </c>
      <c r="P32680" t="s">
        <v>230743</v>
      </c>
      <c r="Q32680" t="s">
        <v>119973</v>
      </c>
      <c r="R32680" t="s">
        <v>213634</v>
      </c>
      <c r="S32680" t="s">
        <v>233772</v>
      </c>
    </row>
    <row r="32681" spans="1:19" x14ac:dyDescent="0.35">
      <c r="A32681" s="1">
        <v>40708</v>
      </c>
      <c r="B32681" t="s">
        <v>19174</v>
      </c>
      <c r="C32681" t="s">
        <v>77930</v>
      </c>
      <c r="D32681" t="s">
        <v>4</v>
      </c>
      <c r="F32681" t="s">
        <v>120467</v>
      </c>
      <c r="G32681">
        <v>1.3E-6</v>
      </c>
      <c r="H32681" t="s">
        <v>19174</v>
      </c>
      <c r="I32681" t="s">
        <v>143699</v>
      </c>
      <c r="J32681" s="2" t="s">
        <v>187727</v>
      </c>
      <c r="K32681" t="s">
        <v>213634</v>
      </c>
      <c r="L32681" t="s">
        <v>228704</v>
      </c>
      <c r="M32681" t="s">
        <v>228726</v>
      </c>
      <c r="N32681" t="s">
        <v>228858</v>
      </c>
      <c r="O32681" t="s">
        <v>229151</v>
      </c>
      <c r="P32681" t="s">
        <v>230097</v>
      </c>
      <c r="Q32681" t="s">
        <v>120052</v>
      </c>
      <c r="R32681" t="s">
        <v>213634</v>
      </c>
      <c r="S32681" t="s">
        <v>233772</v>
      </c>
    </row>
    <row r="32682" spans="1:19" x14ac:dyDescent="0.35">
      <c r="A32682" s="1">
        <v>40709</v>
      </c>
      <c r="B32682" t="s">
        <v>19175</v>
      </c>
      <c r="C32682" t="s">
        <v>77931</v>
      </c>
      <c r="D32682" t="s">
        <v>4</v>
      </c>
      <c r="F32682" t="s">
        <v>120056</v>
      </c>
      <c r="G32682">
        <v>2.4999999999999999E-7</v>
      </c>
      <c r="H32682" t="s">
        <v>19175</v>
      </c>
      <c r="I32682" t="s">
        <v>143700</v>
      </c>
      <c r="J32682" s="2" t="s">
        <v>187728</v>
      </c>
      <c r="K32682" t="s">
        <v>213666</v>
      </c>
      <c r="L32682" t="s">
        <v>228704</v>
      </c>
      <c r="M32682" t="s">
        <v>8</v>
      </c>
      <c r="N32682" t="s">
        <v>228828</v>
      </c>
      <c r="O32682" t="s">
        <v>229108</v>
      </c>
      <c r="P32682" t="s">
        <v>230340</v>
      </c>
      <c r="Q32682" t="s">
        <v>120056</v>
      </c>
      <c r="R32682" t="s">
        <v>213634</v>
      </c>
      <c r="S32682" t="s">
        <v>233772</v>
      </c>
    </row>
    <row r="32683" spans="1:19" x14ac:dyDescent="0.35">
      <c r="A32683" s="1">
        <v>40710</v>
      </c>
      <c r="B32683" t="s">
        <v>19176</v>
      </c>
      <c r="C32683" t="s">
        <v>77932</v>
      </c>
      <c r="D32683" t="s">
        <v>4</v>
      </c>
      <c r="F32683" t="s">
        <v>120689</v>
      </c>
      <c r="G32683">
        <v>1.13E-6</v>
      </c>
      <c r="H32683" t="s">
        <v>19176</v>
      </c>
      <c r="I32683" t="s">
        <v>143701</v>
      </c>
      <c r="J32683" s="2" t="s">
        <v>187729</v>
      </c>
      <c r="K32683" t="s">
        <v>213634</v>
      </c>
      <c r="L32683" t="s">
        <v>228704</v>
      </c>
      <c r="M32683" t="s">
        <v>8</v>
      </c>
      <c r="N32683" t="s">
        <v>228832</v>
      </c>
      <c r="O32683" t="s">
        <v>229111</v>
      </c>
      <c r="P32683" t="s">
        <v>230079</v>
      </c>
      <c r="Q32683" t="s">
        <v>120189</v>
      </c>
      <c r="R32683" t="s">
        <v>213634</v>
      </c>
      <c r="S32683" t="s">
        <v>233772</v>
      </c>
    </row>
    <row r="32684" spans="1:19" x14ac:dyDescent="0.35">
      <c r="A32684" s="1">
        <v>40711</v>
      </c>
      <c r="B32684" t="s">
        <v>19177</v>
      </c>
      <c r="C32684" t="s">
        <v>77933</v>
      </c>
      <c r="D32684" t="s">
        <v>5</v>
      </c>
      <c r="E32684" t="s">
        <v>119954</v>
      </c>
      <c r="F32684" t="s">
        <v>122345</v>
      </c>
      <c r="G32684">
        <v>5.0000000000000004E-6</v>
      </c>
      <c r="H32684" t="s">
        <v>19177</v>
      </c>
      <c r="I32684" t="s">
        <v>143702</v>
      </c>
      <c r="J32684" s="2" t="s">
        <v>187730</v>
      </c>
      <c r="K32684" t="s">
        <v>213634</v>
      </c>
      <c r="L32684" t="s">
        <v>228706</v>
      </c>
      <c r="M32684" t="s">
        <v>8</v>
      </c>
      <c r="N32684" t="s">
        <v>228848</v>
      </c>
      <c r="O32684" t="s">
        <v>229133</v>
      </c>
      <c r="P32684" t="s">
        <v>230112</v>
      </c>
      <c r="Q32684" t="s">
        <v>120671</v>
      </c>
      <c r="R32684" t="s">
        <v>213634</v>
      </c>
      <c r="S32684" t="s">
        <v>233772</v>
      </c>
    </row>
    <row r="32685" spans="1:19" x14ac:dyDescent="0.35">
      <c r="A32685" s="1">
        <v>40712</v>
      </c>
      <c r="B32685" t="s">
        <v>19177</v>
      </c>
      <c r="C32685" t="s">
        <v>77934</v>
      </c>
      <c r="D32685" t="s">
        <v>5</v>
      </c>
      <c r="E32685" t="s">
        <v>119956</v>
      </c>
      <c r="F32685" t="s">
        <v>120658</v>
      </c>
      <c r="G32685">
        <v>9.0000000000000002E-6</v>
      </c>
      <c r="H32685" t="s">
        <v>19177</v>
      </c>
      <c r="I32685" t="s">
        <v>143702</v>
      </c>
      <c r="J32685" s="2" t="s">
        <v>187730</v>
      </c>
      <c r="K32685" t="s">
        <v>213634</v>
      </c>
      <c r="L32685" t="s">
        <v>228706</v>
      </c>
      <c r="M32685" t="s">
        <v>8</v>
      </c>
      <c r="N32685" t="s">
        <v>228848</v>
      </c>
      <c r="O32685" t="s">
        <v>229133</v>
      </c>
      <c r="P32685" t="s">
        <v>230112</v>
      </c>
      <c r="Q32685" t="s">
        <v>120671</v>
      </c>
      <c r="R32685" t="s">
        <v>213634</v>
      </c>
      <c r="S32685" t="s">
        <v>233772</v>
      </c>
    </row>
    <row r="32686" spans="1:19" x14ac:dyDescent="0.35">
      <c r="A32686" s="1">
        <v>40713</v>
      </c>
      <c r="B32686" t="s">
        <v>19177</v>
      </c>
      <c r="C32686" t="s">
        <v>77935</v>
      </c>
      <c r="D32686" t="s">
        <v>4</v>
      </c>
      <c r="F32686" t="s">
        <v>122119</v>
      </c>
      <c r="G32686">
        <v>9.0000000000000007E-7</v>
      </c>
      <c r="H32686" t="s">
        <v>19177</v>
      </c>
      <c r="I32686" t="s">
        <v>143702</v>
      </c>
      <c r="J32686" s="2" t="s">
        <v>187730</v>
      </c>
      <c r="K32686" t="s">
        <v>213634</v>
      </c>
      <c r="L32686" t="s">
        <v>228706</v>
      </c>
      <c r="M32686" t="s">
        <v>8</v>
      </c>
      <c r="N32686" t="s">
        <v>228848</v>
      </c>
      <c r="O32686" t="s">
        <v>229133</v>
      </c>
      <c r="P32686" t="s">
        <v>230112</v>
      </c>
      <c r="Q32686" t="s">
        <v>120671</v>
      </c>
      <c r="R32686" t="s">
        <v>213634</v>
      </c>
      <c r="S32686" t="s">
        <v>233772</v>
      </c>
    </row>
    <row r="32687" spans="1:19" x14ac:dyDescent="0.35">
      <c r="A32687" s="1">
        <v>40714</v>
      </c>
      <c r="B32687" t="s">
        <v>19177</v>
      </c>
      <c r="C32687" t="s">
        <v>77936</v>
      </c>
      <c r="D32687" t="s">
        <v>5</v>
      </c>
      <c r="E32687" t="s">
        <v>119955</v>
      </c>
      <c r="F32687" t="s">
        <v>122262</v>
      </c>
      <c r="G32687">
        <v>4.5000000000000001E-6</v>
      </c>
      <c r="H32687" t="s">
        <v>19177</v>
      </c>
      <c r="I32687" t="s">
        <v>143702</v>
      </c>
      <c r="J32687" s="2" t="s">
        <v>187730</v>
      </c>
      <c r="K32687" t="s">
        <v>213634</v>
      </c>
      <c r="L32687" t="s">
        <v>228706</v>
      </c>
      <c r="M32687" t="s">
        <v>8</v>
      </c>
      <c r="N32687" t="s">
        <v>228848</v>
      </c>
      <c r="O32687" t="s">
        <v>229133</v>
      </c>
      <c r="P32687" t="s">
        <v>230112</v>
      </c>
      <c r="Q32687" t="s">
        <v>120671</v>
      </c>
      <c r="R32687" t="s">
        <v>213634</v>
      </c>
      <c r="S32687" t="s">
        <v>233772</v>
      </c>
    </row>
    <row r="32688" spans="1:19" x14ac:dyDescent="0.35">
      <c r="A32688" s="1">
        <v>40715</v>
      </c>
      <c r="B32688" t="s">
        <v>19177</v>
      </c>
      <c r="C32688" t="s">
        <v>77937</v>
      </c>
      <c r="D32688" t="s">
        <v>4</v>
      </c>
      <c r="F32688" t="s">
        <v>120666</v>
      </c>
      <c r="G32688">
        <v>1.2499999999999999E-7</v>
      </c>
      <c r="H32688" t="s">
        <v>19177</v>
      </c>
      <c r="I32688" t="s">
        <v>143702</v>
      </c>
      <c r="J32688" s="2" t="s">
        <v>187730</v>
      </c>
      <c r="K32688" t="s">
        <v>213634</v>
      </c>
      <c r="L32688" t="s">
        <v>228706</v>
      </c>
      <c r="M32688" t="s">
        <v>8</v>
      </c>
      <c r="N32688" t="s">
        <v>228848</v>
      </c>
      <c r="O32688" t="s">
        <v>229133</v>
      </c>
      <c r="P32688" t="s">
        <v>230112</v>
      </c>
      <c r="Q32688" t="s">
        <v>120671</v>
      </c>
      <c r="R32688" t="s">
        <v>213634</v>
      </c>
      <c r="S32688" t="s">
        <v>233772</v>
      </c>
    </row>
    <row r="32689" spans="1:19" x14ac:dyDescent="0.35">
      <c r="A32689" s="1">
        <v>40716</v>
      </c>
      <c r="B32689" t="s">
        <v>19178</v>
      </c>
      <c r="C32689" t="s">
        <v>77938</v>
      </c>
      <c r="D32689" t="s">
        <v>4</v>
      </c>
      <c r="F32689" t="s">
        <v>120769</v>
      </c>
      <c r="G32689">
        <v>2.7999999999999999E-8</v>
      </c>
      <c r="H32689" t="s">
        <v>19178</v>
      </c>
      <c r="I32689" t="s">
        <v>143703</v>
      </c>
      <c r="J32689" s="2" t="s">
        <v>187731</v>
      </c>
      <c r="K32689" t="s">
        <v>213667</v>
      </c>
      <c r="L32689" t="s">
        <v>228704</v>
      </c>
      <c r="M32689" t="s">
        <v>8</v>
      </c>
      <c r="N32689" t="s">
        <v>228828</v>
      </c>
      <c r="O32689" t="s">
        <v>229113</v>
      </c>
      <c r="P32689" t="s">
        <v>230081</v>
      </c>
      <c r="Q32689" t="s">
        <v>121185</v>
      </c>
      <c r="R32689" t="s">
        <v>213634</v>
      </c>
      <c r="S32689" t="s">
        <v>233772</v>
      </c>
    </row>
    <row r="32690" spans="1:19" x14ac:dyDescent="0.35">
      <c r="A32690" s="1">
        <v>40717</v>
      </c>
      <c r="B32690" t="s">
        <v>19179</v>
      </c>
      <c r="C32690" t="s">
        <v>77939</v>
      </c>
      <c r="D32690" t="s">
        <v>5</v>
      </c>
      <c r="E32690" t="s">
        <v>119955</v>
      </c>
      <c r="F32690" t="s">
        <v>120486</v>
      </c>
      <c r="G32690">
        <v>2.5000000000000002E-6</v>
      </c>
      <c r="H32690" t="s">
        <v>19179</v>
      </c>
      <c r="I32690" t="s">
        <v>143704</v>
      </c>
      <c r="J32690" s="2" t="s">
        <v>187732</v>
      </c>
      <c r="K32690" t="s">
        <v>213634</v>
      </c>
      <c r="L32690" t="s">
        <v>228704</v>
      </c>
      <c r="M32690" t="s">
        <v>8</v>
      </c>
      <c r="N32690" t="s">
        <v>228828</v>
      </c>
      <c r="O32690" t="s">
        <v>229113</v>
      </c>
      <c r="P32690" t="s">
        <v>230138</v>
      </c>
      <c r="Q32690" t="s">
        <v>122310</v>
      </c>
      <c r="R32690" t="s">
        <v>213634</v>
      </c>
      <c r="S32690" t="s">
        <v>233772</v>
      </c>
    </row>
    <row r="32691" spans="1:19" x14ac:dyDescent="0.35">
      <c r="A32691" s="1">
        <v>40718</v>
      </c>
      <c r="B32691" t="s">
        <v>19179</v>
      </c>
      <c r="C32691" t="s">
        <v>77940</v>
      </c>
      <c r="D32691" t="s">
        <v>5</v>
      </c>
      <c r="E32691" t="s">
        <v>119954</v>
      </c>
      <c r="F32691" t="s">
        <v>120949</v>
      </c>
      <c r="G32691">
        <v>1.22E-5</v>
      </c>
      <c r="H32691" t="s">
        <v>19179</v>
      </c>
      <c r="I32691" t="s">
        <v>143704</v>
      </c>
      <c r="J32691" s="2" t="s">
        <v>187732</v>
      </c>
      <c r="K32691" t="s">
        <v>213634</v>
      </c>
      <c r="L32691" t="s">
        <v>228704</v>
      </c>
      <c r="M32691" t="s">
        <v>8</v>
      </c>
      <c r="N32691" t="s">
        <v>228828</v>
      </c>
      <c r="O32691" t="s">
        <v>229113</v>
      </c>
      <c r="P32691" t="s">
        <v>230138</v>
      </c>
      <c r="Q32691" t="s">
        <v>122310</v>
      </c>
      <c r="R32691" t="s">
        <v>213634</v>
      </c>
      <c r="S32691" t="s">
        <v>233772</v>
      </c>
    </row>
    <row r="32692" spans="1:19" x14ac:dyDescent="0.35">
      <c r="A32692" s="1">
        <v>40719</v>
      </c>
      <c r="B32692" t="s">
        <v>19179</v>
      </c>
      <c r="C32692" t="s">
        <v>77941</v>
      </c>
      <c r="D32692" t="s">
        <v>5</v>
      </c>
      <c r="E32692" t="s">
        <v>119956</v>
      </c>
      <c r="F32692" t="s">
        <v>121945</v>
      </c>
      <c r="G32692">
        <v>2.5000000000000001E-5</v>
      </c>
      <c r="H32692" t="s">
        <v>19179</v>
      </c>
      <c r="I32692" t="s">
        <v>143704</v>
      </c>
      <c r="J32692" s="2" t="s">
        <v>187732</v>
      </c>
      <c r="K32692" t="s">
        <v>213634</v>
      </c>
      <c r="L32692" t="s">
        <v>228704</v>
      </c>
      <c r="M32692" t="s">
        <v>8</v>
      </c>
      <c r="N32692" t="s">
        <v>228828</v>
      </c>
      <c r="O32692" t="s">
        <v>229113</v>
      </c>
      <c r="P32692" t="s">
        <v>230138</v>
      </c>
      <c r="Q32692" t="s">
        <v>122310</v>
      </c>
      <c r="R32692" t="s">
        <v>213634</v>
      </c>
      <c r="S32692" t="s">
        <v>233772</v>
      </c>
    </row>
    <row r="32693" spans="1:19" x14ac:dyDescent="0.35">
      <c r="A32693" s="1">
        <v>40720</v>
      </c>
      <c r="B32693" t="s">
        <v>19179</v>
      </c>
      <c r="C32693" t="s">
        <v>77942</v>
      </c>
      <c r="D32693" t="s">
        <v>4</v>
      </c>
      <c r="F32693" t="s">
        <v>120008</v>
      </c>
      <c r="G32693">
        <v>2.4999999999999999E-7</v>
      </c>
      <c r="H32693" t="s">
        <v>19179</v>
      </c>
      <c r="I32693" t="s">
        <v>143704</v>
      </c>
      <c r="J32693" s="2" t="s">
        <v>187732</v>
      </c>
      <c r="K32693" t="s">
        <v>213634</v>
      </c>
      <c r="L32693" t="s">
        <v>228704</v>
      </c>
      <c r="M32693" t="s">
        <v>8</v>
      </c>
      <c r="N32693" t="s">
        <v>228828</v>
      </c>
      <c r="O32693" t="s">
        <v>229113</v>
      </c>
      <c r="P32693" t="s">
        <v>230138</v>
      </c>
      <c r="Q32693" t="s">
        <v>122310</v>
      </c>
      <c r="R32693" t="s">
        <v>213634</v>
      </c>
      <c r="S32693" t="s">
        <v>233772</v>
      </c>
    </row>
    <row r="32694" spans="1:19" x14ac:dyDescent="0.35">
      <c r="A32694" s="1">
        <v>40721</v>
      </c>
      <c r="B32694" t="s">
        <v>19180</v>
      </c>
      <c r="C32694" t="s">
        <v>77943</v>
      </c>
      <c r="D32694" t="s">
        <v>5</v>
      </c>
      <c r="E32694" t="s">
        <v>119955</v>
      </c>
      <c r="F32694" t="s">
        <v>121412</v>
      </c>
      <c r="G32694">
        <v>1.5E-6</v>
      </c>
      <c r="H32694" t="s">
        <v>19180</v>
      </c>
      <c r="I32694" t="s">
        <v>143705</v>
      </c>
      <c r="J32694" s="2" t="s">
        <v>187733</v>
      </c>
      <c r="K32694" t="s">
        <v>213668</v>
      </c>
      <c r="L32694" t="s">
        <v>228706</v>
      </c>
      <c r="M32694" t="s">
        <v>8</v>
      </c>
      <c r="N32694" t="s">
        <v>228830</v>
      </c>
      <c r="O32694" t="s">
        <v>229110</v>
      </c>
      <c r="P32694" t="s">
        <v>230252</v>
      </c>
      <c r="Q32694" t="s">
        <v>121322</v>
      </c>
      <c r="R32694" t="s">
        <v>213634</v>
      </c>
      <c r="S32694" t="s">
        <v>233772</v>
      </c>
    </row>
    <row r="32695" spans="1:19" x14ac:dyDescent="0.35">
      <c r="A32695" s="1">
        <v>40722</v>
      </c>
      <c r="B32695" t="s">
        <v>19181</v>
      </c>
      <c r="C32695" t="s">
        <v>77944</v>
      </c>
      <c r="D32695" t="s">
        <v>5</v>
      </c>
      <c r="E32695" t="s">
        <v>119954</v>
      </c>
      <c r="F32695" t="s">
        <v>123321</v>
      </c>
      <c r="G32695">
        <v>6.0000000000000002E-6</v>
      </c>
      <c r="H32695" t="s">
        <v>19181</v>
      </c>
      <c r="I32695" t="s">
        <v>143706</v>
      </c>
      <c r="J32695" s="2" t="s">
        <v>187734</v>
      </c>
      <c r="K32695" t="s">
        <v>213634</v>
      </c>
      <c r="L32695" t="s">
        <v>228704</v>
      </c>
      <c r="M32695" t="s">
        <v>8</v>
      </c>
      <c r="N32695" t="s">
        <v>228828</v>
      </c>
      <c r="O32695" t="s">
        <v>229113</v>
      </c>
      <c r="P32695" t="s">
        <v>230104</v>
      </c>
      <c r="Q32695" t="s">
        <v>119973</v>
      </c>
      <c r="R32695" t="s">
        <v>213634</v>
      </c>
      <c r="S32695" t="s">
        <v>233772</v>
      </c>
    </row>
    <row r="32696" spans="1:19" x14ac:dyDescent="0.35">
      <c r="A32696" s="1">
        <v>40723</v>
      </c>
      <c r="B32696" t="s">
        <v>19181</v>
      </c>
      <c r="C32696" t="s">
        <v>77945</v>
      </c>
      <c r="D32696" t="s">
        <v>5</v>
      </c>
      <c r="E32696" t="s">
        <v>119955</v>
      </c>
      <c r="F32696" t="s">
        <v>121759</v>
      </c>
      <c r="G32696">
        <v>3.9999999999999998E-6</v>
      </c>
      <c r="H32696" t="s">
        <v>19181</v>
      </c>
      <c r="I32696" t="s">
        <v>143706</v>
      </c>
      <c r="J32696" s="2" t="s">
        <v>187734</v>
      </c>
      <c r="K32696" t="s">
        <v>213634</v>
      </c>
      <c r="L32696" t="s">
        <v>228704</v>
      </c>
      <c r="M32696" t="s">
        <v>8</v>
      </c>
      <c r="N32696" t="s">
        <v>228828</v>
      </c>
      <c r="O32696" t="s">
        <v>229113</v>
      </c>
      <c r="P32696" t="s">
        <v>230104</v>
      </c>
      <c r="Q32696" t="s">
        <v>119973</v>
      </c>
      <c r="R32696" t="s">
        <v>213634</v>
      </c>
      <c r="S32696" t="s">
        <v>233772</v>
      </c>
    </row>
    <row r="32697" spans="1:19" x14ac:dyDescent="0.35">
      <c r="A32697" s="1">
        <v>40724</v>
      </c>
      <c r="B32697" t="s">
        <v>19182</v>
      </c>
      <c r="C32697" t="s">
        <v>77946</v>
      </c>
      <c r="D32697" t="s">
        <v>5</v>
      </c>
      <c r="F32697" t="s">
        <v>120429</v>
      </c>
      <c r="G32697">
        <v>2.9999999999999999E-7</v>
      </c>
      <c r="H32697" t="s">
        <v>19182</v>
      </c>
      <c r="I32697" t="s">
        <v>143707</v>
      </c>
      <c r="J32697" s="2" t="s">
        <v>187735</v>
      </c>
      <c r="K32697" t="s">
        <v>213669</v>
      </c>
      <c r="L32697" t="s">
        <v>228704</v>
      </c>
      <c r="M32697" t="s">
        <v>8</v>
      </c>
      <c r="N32697" t="s">
        <v>228904</v>
      </c>
      <c r="O32697" t="s">
        <v>229236</v>
      </c>
      <c r="P32697" t="s">
        <v>229236</v>
      </c>
      <c r="Q32697" t="s">
        <v>120970</v>
      </c>
      <c r="R32697" t="s">
        <v>213634</v>
      </c>
      <c r="S32697" t="s">
        <v>233772</v>
      </c>
    </row>
    <row r="32698" spans="1:19" x14ac:dyDescent="0.35">
      <c r="A32698" s="1">
        <v>40725</v>
      </c>
      <c r="B32698" t="s">
        <v>19183</v>
      </c>
      <c r="C32698" t="s">
        <v>77947</v>
      </c>
      <c r="D32698" t="s">
        <v>5</v>
      </c>
      <c r="E32698" t="s">
        <v>119954</v>
      </c>
      <c r="F32698" t="s">
        <v>123870</v>
      </c>
      <c r="G32698">
        <v>9.9999999999999995E-7</v>
      </c>
      <c r="H32698" t="s">
        <v>19183</v>
      </c>
      <c r="I32698" t="s">
        <v>143708</v>
      </c>
      <c r="J32698" s="2" t="s">
        <v>187736</v>
      </c>
      <c r="K32698" t="s">
        <v>213634</v>
      </c>
      <c r="L32698" t="s">
        <v>228704</v>
      </c>
      <c r="M32698" t="s">
        <v>8</v>
      </c>
      <c r="N32698" t="s">
        <v>228862</v>
      </c>
      <c r="O32698" t="s">
        <v>229114</v>
      </c>
      <c r="P32698" t="s">
        <v>229132</v>
      </c>
      <c r="Q32698" t="s">
        <v>120970</v>
      </c>
      <c r="R32698" t="s">
        <v>213634</v>
      </c>
      <c r="S32698" t="s">
        <v>233772</v>
      </c>
    </row>
    <row r="32699" spans="1:19" x14ac:dyDescent="0.35">
      <c r="A32699" s="1">
        <v>40726</v>
      </c>
      <c r="B32699" t="s">
        <v>19184</v>
      </c>
      <c r="C32699" t="s">
        <v>77948</v>
      </c>
      <c r="D32699" t="s">
        <v>4</v>
      </c>
      <c r="F32699" t="s">
        <v>120464</v>
      </c>
      <c r="G32699">
        <v>1.1000000000000001E-7</v>
      </c>
      <c r="H32699" t="s">
        <v>19184</v>
      </c>
      <c r="I32699" t="s">
        <v>143709</v>
      </c>
      <c r="J32699" s="2" t="s">
        <v>187737</v>
      </c>
      <c r="K32699" t="s">
        <v>213670</v>
      </c>
      <c r="L32699" t="s">
        <v>228704</v>
      </c>
      <c r="M32699" t="s">
        <v>8</v>
      </c>
      <c r="N32699" t="s">
        <v>228942</v>
      </c>
      <c r="O32699" t="s">
        <v>229342</v>
      </c>
      <c r="P32699" t="s">
        <v>229342</v>
      </c>
      <c r="R32699" t="s">
        <v>213634</v>
      </c>
      <c r="S32699" t="s">
        <v>233772</v>
      </c>
    </row>
    <row r="32700" spans="1:19" x14ac:dyDescent="0.35">
      <c r="A32700" s="1">
        <v>40728</v>
      </c>
      <c r="B32700" t="s">
        <v>19185</v>
      </c>
      <c r="C32700" t="s">
        <v>77949</v>
      </c>
      <c r="D32700" t="s">
        <v>5</v>
      </c>
      <c r="F32700" t="s">
        <v>121879</v>
      </c>
      <c r="G32700">
        <v>1.1E-5</v>
      </c>
      <c r="H32700" t="s">
        <v>19185</v>
      </c>
      <c r="I32700" t="s">
        <v>143710</v>
      </c>
      <c r="J32700" s="2" t="s">
        <v>187738</v>
      </c>
      <c r="K32700" t="s">
        <v>213634</v>
      </c>
      <c r="L32700" t="s">
        <v>228704</v>
      </c>
      <c r="M32700" t="s">
        <v>9</v>
      </c>
      <c r="N32700" t="s">
        <v>228871</v>
      </c>
      <c r="O32700" t="s">
        <v>229432</v>
      </c>
      <c r="P32700" t="s">
        <v>229432</v>
      </c>
      <c r="R32700" t="s">
        <v>213634</v>
      </c>
      <c r="S32700" t="s">
        <v>233772</v>
      </c>
    </row>
    <row r="32701" spans="1:19" x14ac:dyDescent="0.35">
      <c r="A32701" s="1">
        <v>40729</v>
      </c>
      <c r="B32701" t="s">
        <v>19186</v>
      </c>
      <c r="C32701" t="s">
        <v>77950</v>
      </c>
      <c r="D32701" t="s">
        <v>4</v>
      </c>
      <c r="F32701" t="s">
        <v>123871</v>
      </c>
      <c r="G32701">
        <v>1.4000000000000001E-7</v>
      </c>
      <c r="H32701" t="s">
        <v>19186</v>
      </c>
      <c r="I32701" t="s">
        <v>143711</v>
      </c>
      <c r="J32701" s="2" t="s">
        <v>187739</v>
      </c>
      <c r="K32701" t="s">
        <v>213634</v>
      </c>
      <c r="L32701" t="s">
        <v>228704</v>
      </c>
      <c r="M32701" t="s">
        <v>8</v>
      </c>
      <c r="N32701" t="s">
        <v>228841</v>
      </c>
      <c r="O32701" t="s">
        <v>229137</v>
      </c>
      <c r="P32701" t="s">
        <v>229137</v>
      </c>
      <c r="Q32701" t="s">
        <v>120008</v>
      </c>
      <c r="R32701" t="s">
        <v>213634</v>
      </c>
      <c r="S32701" t="s">
        <v>233772</v>
      </c>
    </row>
    <row r="32702" spans="1:19" x14ac:dyDescent="0.35">
      <c r="A32702" s="1">
        <v>40730</v>
      </c>
      <c r="B32702" t="s">
        <v>19187</v>
      </c>
      <c r="C32702" t="s">
        <v>77951</v>
      </c>
      <c r="D32702" t="s">
        <v>5</v>
      </c>
      <c r="F32702" t="s">
        <v>123220</v>
      </c>
      <c r="G32702">
        <v>5.1620000000000003E-7</v>
      </c>
      <c r="H32702" t="s">
        <v>19187</v>
      </c>
      <c r="I32702" t="s">
        <v>143712</v>
      </c>
      <c r="J32702" s="2" t="s">
        <v>187740</v>
      </c>
      <c r="K32702" t="s">
        <v>213671</v>
      </c>
      <c r="L32702" t="s">
        <v>228704</v>
      </c>
      <c r="M32702" t="s">
        <v>228717</v>
      </c>
      <c r="N32702" t="s">
        <v>228845</v>
      </c>
      <c r="O32702" t="s">
        <v>229130</v>
      </c>
      <c r="P32702" t="s">
        <v>229130</v>
      </c>
      <c r="Q32702" t="s">
        <v>119973</v>
      </c>
      <c r="R32702" t="s">
        <v>213634</v>
      </c>
      <c r="S32702" t="s">
        <v>233772</v>
      </c>
    </row>
    <row r="32703" spans="1:19" x14ac:dyDescent="0.35">
      <c r="A32703" s="1">
        <v>40731</v>
      </c>
      <c r="B32703" t="s">
        <v>19187</v>
      </c>
      <c r="C32703" t="s">
        <v>77952</v>
      </c>
      <c r="D32703" t="s">
        <v>5</v>
      </c>
      <c r="F32703" t="s">
        <v>120495</v>
      </c>
      <c r="G32703">
        <v>1.0996745000000001E-5</v>
      </c>
      <c r="H32703" t="s">
        <v>19187</v>
      </c>
      <c r="I32703" t="s">
        <v>143712</v>
      </c>
      <c r="J32703" s="2" t="s">
        <v>187740</v>
      </c>
      <c r="K32703" t="s">
        <v>213671</v>
      </c>
      <c r="L32703" t="s">
        <v>228704</v>
      </c>
      <c r="M32703" t="s">
        <v>228717</v>
      </c>
      <c r="N32703" t="s">
        <v>228845</v>
      </c>
      <c r="O32703" t="s">
        <v>229130</v>
      </c>
      <c r="P32703" t="s">
        <v>229130</v>
      </c>
      <c r="Q32703" t="s">
        <v>119973</v>
      </c>
      <c r="R32703" t="s">
        <v>213634</v>
      </c>
      <c r="S32703" t="s">
        <v>233772</v>
      </c>
    </row>
    <row r="32704" spans="1:19" x14ac:dyDescent="0.35">
      <c r="A32704" s="1">
        <v>40732</v>
      </c>
      <c r="B32704" t="s">
        <v>19188</v>
      </c>
      <c r="C32704" t="s">
        <v>77953</v>
      </c>
      <c r="D32704" t="s">
        <v>5</v>
      </c>
      <c r="F32704" t="s">
        <v>121960</v>
      </c>
      <c r="G32704">
        <v>3.0000000000000001E-6</v>
      </c>
      <c r="H32704" t="s">
        <v>19188</v>
      </c>
      <c r="I32704" t="s">
        <v>143713</v>
      </c>
      <c r="J32704" s="2" t="s">
        <v>187741</v>
      </c>
      <c r="K32704" t="s">
        <v>213634</v>
      </c>
      <c r="L32704" t="s">
        <v>228704</v>
      </c>
      <c r="M32704" t="s">
        <v>8</v>
      </c>
      <c r="N32704" t="s">
        <v>228932</v>
      </c>
      <c r="O32704" t="s">
        <v>229369</v>
      </c>
      <c r="P32704" t="s">
        <v>229369</v>
      </c>
      <c r="R32704" t="s">
        <v>213634</v>
      </c>
      <c r="S32704" t="s">
        <v>233772</v>
      </c>
    </row>
    <row r="32705" spans="1:19" x14ac:dyDescent="0.35">
      <c r="A32705" s="1">
        <v>40733</v>
      </c>
      <c r="B32705" t="s">
        <v>19188</v>
      </c>
      <c r="C32705" t="s">
        <v>77954</v>
      </c>
      <c r="D32705" t="s">
        <v>5</v>
      </c>
      <c r="F32705" t="s">
        <v>122695</v>
      </c>
      <c r="G32705">
        <v>9.9003300000000011E-7</v>
      </c>
      <c r="H32705" t="s">
        <v>19188</v>
      </c>
      <c r="I32705" t="s">
        <v>143713</v>
      </c>
      <c r="J32705" s="2" t="s">
        <v>187741</v>
      </c>
      <c r="K32705" t="s">
        <v>213634</v>
      </c>
      <c r="L32705" t="s">
        <v>228704</v>
      </c>
      <c r="M32705" t="s">
        <v>8</v>
      </c>
      <c r="N32705" t="s">
        <v>228932</v>
      </c>
      <c r="O32705" t="s">
        <v>229369</v>
      </c>
      <c r="P32705" t="s">
        <v>229369</v>
      </c>
      <c r="R32705" t="s">
        <v>213634</v>
      </c>
      <c r="S32705" t="s">
        <v>233772</v>
      </c>
    </row>
    <row r="32706" spans="1:19" x14ac:dyDescent="0.35">
      <c r="A32706" s="1">
        <v>40734</v>
      </c>
      <c r="B32706" t="s">
        <v>19189</v>
      </c>
      <c r="C32706" t="s">
        <v>77955</v>
      </c>
      <c r="D32706" t="s">
        <v>4</v>
      </c>
      <c r="F32706" t="s">
        <v>120403</v>
      </c>
      <c r="G32706">
        <v>9.5499999999999996E-7</v>
      </c>
      <c r="H32706" t="s">
        <v>19189</v>
      </c>
      <c r="I32706" t="s">
        <v>143714</v>
      </c>
      <c r="J32706" s="2" t="s">
        <v>187742</v>
      </c>
      <c r="K32706" t="s">
        <v>213634</v>
      </c>
      <c r="L32706" t="s">
        <v>228704</v>
      </c>
      <c r="M32706" t="s">
        <v>228738</v>
      </c>
      <c r="N32706" t="s">
        <v>228907</v>
      </c>
      <c r="O32706" t="s">
        <v>229263</v>
      </c>
      <c r="P32706" t="s">
        <v>231893</v>
      </c>
      <c r="Q32706" t="s">
        <v>122954</v>
      </c>
      <c r="R32706" t="s">
        <v>213634</v>
      </c>
      <c r="S32706" t="s">
        <v>233772</v>
      </c>
    </row>
    <row r="32707" spans="1:19" x14ac:dyDescent="0.35">
      <c r="A32707" s="1">
        <v>40735</v>
      </c>
      <c r="B32707" t="s">
        <v>19190</v>
      </c>
      <c r="C32707" t="s">
        <v>77956</v>
      </c>
      <c r="D32707" t="s">
        <v>5</v>
      </c>
      <c r="E32707" t="s">
        <v>119955</v>
      </c>
      <c r="F32707" t="s">
        <v>120113</v>
      </c>
      <c r="G32707">
        <v>7.3423089999999996E-6</v>
      </c>
      <c r="H32707" t="s">
        <v>19190</v>
      </c>
      <c r="I32707" t="s">
        <v>143715</v>
      </c>
      <c r="J32707" s="2" t="s">
        <v>187743</v>
      </c>
      <c r="K32707" t="s">
        <v>213634</v>
      </c>
      <c r="L32707" t="s">
        <v>228704</v>
      </c>
      <c r="M32707" t="s">
        <v>9</v>
      </c>
      <c r="N32707" t="s">
        <v>228882</v>
      </c>
      <c r="O32707" t="s">
        <v>229185</v>
      </c>
      <c r="P32707" t="s">
        <v>229185</v>
      </c>
      <c r="R32707" t="s">
        <v>213634</v>
      </c>
      <c r="S32707" t="s">
        <v>233772</v>
      </c>
    </row>
    <row r="32708" spans="1:19" x14ac:dyDescent="0.35">
      <c r="A32708" s="1">
        <v>40736</v>
      </c>
      <c r="B32708" t="s">
        <v>19191</v>
      </c>
      <c r="C32708" t="s">
        <v>77957</v>
      </c>
      <c r="D32708" t="s">
        <v>5</v>
      </c>
      <c r="E32708" t="s">
        <v>119955</v>
      </c>
      <c r="F32708" t="s">
        <v>120217</v>
      </c>
      <c r="G32708">
        <v>2.43546E-6</v>
      </c>
      <c r="H32708" t="s">
        <v>19191</v>
      </c>
      <c r="I32708" t="s">
        <v>143716</v>
      </c>
      <c r="J32708" s="2" t="s">
        <v>187744</v>
      </c>
      <c r="K32708" t="s">
        <v>213634</v>
      </c>
      <c r="L32708" t="s">
        <v>228704</v>
      </c>
      <c r="M32708" t="s">
        <v>9</v>
      </c>
      <c r="N32708" t="s">
        <v>228882</v>
      </c>
      <c r="O32708" t="s">
        <v>229185</v>
      </c>
      <c r="P32708" t="s">
        <v>229185</v>
      </c>
      <c r="R32708" t="s">
        <v>213634</v>
      </c>
      <c r="S32708" t="s">
        <v>233772</v>
      </c>
    </row>
    <row r="32709" spans="1:19" x14ac:dyDescent="0.35">
      <c r="A32709" s="1">
        <v>40737</v>
      </c>
      <c r="B32709" t="s">
        <v>19192</v>
      </c>
      <c r="C32709" t="s">
        <v>77958</v>
      </c>
      <c r="D32709" t="s">
        <v>5</v>
      </c>
      <c r="F32709" t="s">
        <v>122627</v>
      </c>
      <c r="G32709">
        <v>4.3899999999999986E-6</v>
      </c>
      <c r="H32709" t="s">
        <v>19192</v>
      </c>
      <c r="I32709" t="s">
        <v>143717</v>
      </c>
      <c r="J32709" s="2" t="s">
        <v>187745</v>
      </c>
      <c r="K32709" t="s">
        <v>213634</v>
      </c>
      <c r="L32709" t="s">
        <v>228704</v>
      </c>
      <c r="M32709" t="s">
        <v>9</v>
      </c>
      <c r="N32709" t="s">
        <v>228882</v>
      </c>
      <c r="O32709" t="s">
        <v>229185</v>
      </c>
      <c r="P32709" t="s">
        <v>229185</v>
      </c>
      <c r="R32709" t="s">
        <v>213634</v>
      </c>
      <c r="S32709" t="s">
        <v>233772</v>
      </c>
    </row>
    <row r="32710" spans="1:19" x14ac:dyDescent="0.35">
      <c r="A32710" s="1">
        <v>40738</v>
      </c>
      <c r="B32710" t="s">
        <v>19193</v>
      </c>
      <c r="C32710" t="s">
        <v>77959</v>
      </c>
      <c r="D32710" t="s">
        <v>5</v>
      </c>
      <c r="F32710" t="s">
        <v>123872</v>
      </c>
      <c r="G32710">
        <v>4.0000000000000003E-5</v>
      </c>
      <c r="H32710" t="s">
        <v>19193</v>
      </c>
      <c r="I32710" t="s">
        <v>143718</v>
      </c>
      <c r="J32710" s="2" t="s">
        <v>187746</v>
      </c>
      <c r="K32710" t="s">
        <v>213634</v>
      </c>
      <c r="L32710" t="s">
        <v>228704</v>
      </c>
      <c r="M32710" t="s">
        <v>8</v>
      </c>
      <c r="N32710" t="s">
        <v>228841</v>
      </c>
      <c r="O32710" t="s">
        <v>229123</v>
      </c>
      <c r="P32710" t="s">
        <v>229123</v>
      </c>
      <c r="R32710" t="s">
        <v>213634</v>
      </c>
      <c r="S32710" t="s">
        <v>233772</v>
      </c>
    </row>
    <row r="32711" spans="1:19" x14ac:dyDescent="0.35">
      <c r="A32711" s="1">
        <v>40739</v>
      </c>
      <c r="B32711" t="s">
        <v>19194</v>
      </c>
      <c r="C32711" t="s">
        <v>77960</v>
      </c>
      <c r="D32711" t="s">
        <v>4</v>
      </c>
      <c r="F32711" t="s">
        <v>120678</v>
      </c>
      <c r="G32711">
        <v>4.9999999999999998E-7</v>
      </c>
      <c r="H32711" t="s">
        <v>19194</v>
      </c>
      <c r="I32711" t="s">
        <v>143719</v>
      </c>
      <c r="J32711" s="2" t="s">
        <v>187747</v>
      </c>
      <c r="K32711" t="s">
        <v>213640</v>
      </c>
      <c r="L32711" t="s">
        <v>228704</v>
      </c>
      <c r="M32711" t="s">
        <v>8</v>
      </c>
      <c r="N32711" t="s">
        <v>228832</v>
      </c>
      <c r="O32711" t="s">
        <v>229111</v>
      </c>
      <c r="P32711" t="s">
        <v>230079</v>
      </c>
      <c r="Q32711" t="s">
        <v>123526</v>
      </c>
      <c r="R32711" t="s">
        <v>213634</v>
      </c>
      <c r="S32711" t="s">
        <v>233772</v>
      </c>
    </row>
    <row r="32712" spans="1:19" x14ac:dyDescent="0.35">
      <c r="A32712" s="1">
        <v>40740</v>
      </c>
      <c r="B32712" t="s">
        <v>19194</v>
      </c>
      <c r="C32712" t="s">
        <v>77961</v>
      </c>
      <c r="D32712" t="s">
        <v>4</v>
      </c>
      <c r="F32712" t="s">
        <v>120565</v>
      </c>
      <c r="G32712">
        <v>1.18E-7</v>
      </c>
      <c r="H32712" t="s">
        <v>19194</v>
      </c>
      <c r="I32712" t="s">
        <v>143719</v>
      </c>
      <c r="J32712" s="2" t="s">
        <v>187747</v>
      </c>
      <c r="K32712" t="s">
        <v>213640</v>
      </c>
      <c r="L32712" t="s">
        <v>228704</v>
      </c>
      <c r="M32712" t="s">
        <v>8</v>
      </c>
      <c r="N32712" t="s">
        <v>228832</v>
      </c>
      <c r="O32712" t="s">
        <v>229111</v>
      </c>
      <c r="P32712" t="s">
        <v>230079</v>
      </c>
      <c r="Q32712" t="s">
        <v>123526</v>
      </c>
      <c r="R32712" t="s">
        <v>213634</v>
      </c>
      <c r="S32712" t="s">
        <v>233772</v>
      </c>
    </row>
    <row r="32713" spans="1:19" x14ac:dyDescent="0.35">
      <c r="A32713" s="1">
        <v>40741</v>
      </c>
      <c r="B32713" t="s">
        <v>19195</v>
      </c>
      <c r="C32713" t="s">
        <v>77962</v>
      </c>
      <c r="D32713" t="s">
        <v>5</v>
      </c>
      <c r="E32713" t="s">
        <v>119955</v>
      </c>
      <c r="F32713" t="s">
        <v>120527</v>
      </c>
      <c r="G32713">
        <v>1.5E-5</v>
      </c>
      <c r="H32713" t="s">
        <v>19195</v>
      </c>
      <c r="I32713" t="s">
        <v>143720</v>
      </c>
      <c r="J32713" s="2" t="s">
        <v>187748</v>
      </c>
      <c r="K32713" t="s">
        <v>213672</v>
      </c>
      <c r="L32713" t="s">
        <v>228704</v>
      </c>
      <c r="M32713" t="s">
        <v>8</v>
      </c>
      <c r="N32713" t="s">
        <v>228828</v>
      </c>
      <c r="O32713" t="s">
        <v>229113</v>
      </c>
      <c r="P32713" t="s">
        <v>230103</v>
      </c>
      <c r="Q32713" t="s">
        <v>120124</v>
      </c>
      <c r="R32713" t="s">
        <v>213634</v>
      </c>
      <c r="S32713" t="s">
        <v>233772</v>
      </c>
    </row>
    <row r="32714" spans="1:19" x14ac:dyDescent="0.35">
      <c r="A32714" s="1">
        <v>40742</v>
      </c>
      <c r="B32714" t="s">
        <v>19196</v>
      </c>
      <c r="C32714" t="s">
        <v>77963</v>
      </c>
      <c r="D32714" t="s">
        <v>5</v>
      </c>
      <c r="F32714" t="s">
        <v>123386</v>
      </c>
      <c r="G32714">
        <v>1.9999999999999999E-6</v>
      </c>
      <c r="H32714" t="s">
        <v>19196</v>
      </c>
      <c r="I32714" t="s">
        <v>143721</v>
      </c>
      <c r="J32714" s="2" t="s">
        <v>187749</v>
      </c>
      <c r="K32714" t="s">
        <v>213634</v>
      </c>
      <c r="L32714" t="s">
        <v>228704</v>
      </c>
      <c r="M32714" t="s">
        <v>8</v>
      </c>
      <c r="N32714" t="s">
        <v>228848</v>
      </c>
      <c r="O32714" t="s">
        <v>229133</v>
      </c>
      <c r="P32714" t="s">
        <v>229133</v>
      </c>
      <c r="Q32714" t="s">
        <v>233146</v>
      </c>
      <c r="R32714" t="s">
        <v>213634</v>
      </c>
      <c r="S32714" t="s">
        <v>233772</v>
      </c>
    </row>
    <row r="32715" spans="1:19" x14ac:dyDescent="0.35">
      <c r="A32715" s="1">
        <v>40743</v>
      </c>
      <c r="B32715" t="s">
        <v>19196</v>
      </c>
      <c r="C32715" t="s">
        <v>77964</v>
      </c>
      <c r="D32715" t="s">
        <v>5</v>
      </c>
      <c r="E32715" t="s">
        <v>119954</v>
      </c>
      <c r="F32715" t="s">
        <v>123873</v>
      </c>
      <c r="G32715">
        <v>3.5999999999999998E-6</v>
      </c>
      <c r="H32715" t="s">
        <v>19196</v>
      </c>
      <c r="I32715" t="s">
        <v>143721</v>
      </c>
      <c r="J32715" s="2" t="s">
        <v>187749</v>
      </c>
      <c r="K32715" t="s">
        <v>213634</v>
      </c>
      <c r="L32715" t="s">
        <v>228704</v>
      </c>
      <c r="M32715" t="s">
        <v>8</v>
      </c>
      <c r="N32715" t="s">
        <v>228848</v>
      </c>
      <c r="O32715" t="s">
        <v>229133</v>
      </c>
      <c r="P32715" t="s">
        <v>229133</v>
      </c>
      <c r="Q32715" t="s">
        <v>233146</v>
      </c>
      <c r="R32715" t="s">
        <v>213634</v>
      </c>
      <c r="S32715" t="s">
        <v>233772</v>
      </c>
    </row>
    <row r="32716" spans="1:19" x14ac:dyDescent="0.35">
      <c r="A32716" s="1">
        <v>40744</v>
      </c>
      <c r="B32716" t="s">
        <v>19196</v>
      </c>
      <c r="C32716" t="s">
        <v>77965</v>
      </c>
      <c r="D32716" t="s">
        <v>5</v>
      </c>
      <c r="E32716" t="s">
        <v>119956</v>
      </c>
      <c r="F32716" t="s">
        <v>123456</v>
      </c>
      <c r="G32716">
        <v>7.5000000000000002E-6</v>
      </c>
      <c r="H32716" t="s">
        <v>19196</v>
      </c>
      <c r="I32716" t="s">
        <v>143721</v>
      </c>
      <c r="J32716" s="2" t="s">
        <v>187749</v>
      </c>
      <c r="K32716" t="s">
        <v>213634</v>
      </c>
      <c r="L32716" t="s">
        <v>228704</v>
      </c>
      <c r="M32716" t="s">
        <v>8</v>
      </c>
      <c r="N32716" t="s">
        <v>228848</v>
      </c>
      <c r="O32716" t="s">
        <v>229133</v>
      </c>
      <c r="P32716" t="s">
        <v>229133</v>
      </c>
      <c r="Q32716" t="s">
        <v>233146</v>
      </c>
      <c r="R32716" t="s">
        <v>213634</v>
      </c>
      <c r="S32716" t="s">
        <v>233772</v>
      </c>
    </row>
    <row r="32717" spans="1:19" x14ac:dyDescent="0.35">
      <c r="A32717" s="1">
        <v>40745</v>
      </c>
      <c r="B32717" t="s">
        <v>19197</v>
      </c>
      <c r="C32717" t="s">
        <v>77966</v>
      </c>
      <c r="D32717" t="s">
        <v>4</v>
      </c>
      <c r="F32717" t="s">
        <v>120127</v>
      </c>
      <c r="G32717">
        <v>1.1000000000000001E-6</v>
      </c>
      <c r="H32717" t="s">
        <v>19197</v>
      </c>
      <c r="I32717" t="s">
        <v>143722</v>
      </c>
      <c r="J32717" s="2" t="s">
        <v>187750</v>
      </c>
      <c r="K32717" t="s">
        <v>213634</v>
      </c>
      <c r="L32717" t="s">
        <v>228705</v>
      </c>
      <c r="M32717" t="s">
        <v>8</v>
      </c>
      <c r="N32717" t="s">
        <v>228848</v>
      </c>
      <c r="O32717" t="s">
        <v>229133</v>
      </c>
      <c r="P32717" t="s">
        <v>229133</v>
      </c>
      <c r="Q32717" t="s">
        <v>120056</v>
      </c>
      <c r="R32717" t="s">
        <v>213634</v>
      </c>
      <c r="S32717" t="s">
        <v>233772</v>
      </c>
    </row>
    <row r="32718" spans="1:19" x14ac:dyDescent="0.35">
      <c r="A32718" s="1">
        <v>40746</v>
      </c>
      <c r="B32718" t="s">
        <v>19198</v>
      </c>
      <c r="C32718" t="s">
        <v>77967</v>
      </c>
      <c r="D32718" t="s">
        <v>5</v>
      </c>
      <c r="F32718" t="s">
        <v>122275</v>
      </c>
      <c r="G32718">
        <v>3.5237900000000002E-6</v>
      </c>
      <c r="H32718" t="s">
        <v>19198</v>
      </c>
      <c r="I32718" t="s">
        <v>143723</v>
      </c>
      <c r="J32718" s="2" t="s">
        <v>187751</v>
      </c>
      <c r="K32718" t="s">
        <v>213634</v>
      </c>
      <c r="L32718" t="s">
        <v>228704</v>
      </c>
      <c r="M32718" t="s">
        <v>8</v>
      </c>
      <c r="N32718" t="s">
        <v>228876</v>
      </c>
      <c r="O32718" t="s">
        <v>229173</v>
      </c>
      <c r="P32718" t="s">
        <v>229173</v>
      </c>
      <c r="Q32718" t="s">
        <v>120216</v>
      </c>
      <c r="R32718" t="s">
        <v>213634</v>
      </c>
      <c r="S32718" t="s">
        <v>233772</v>
      </c>
    </row>
    <row r="32719" spans="1:19" x14ac:dyDescent="0.35">
      <c r="A32719" s="1">
        <v>40747</v>
      </c>
      <c r="B32719" t="s">
        <v>19198</v>
      </c>
      <c r="C32719" t="s">
        <v>77968</v>
      </c>
      <c r="D32719" t="s">
        <v>5</v>
      </c>
      <c r="E32719" t="s">
        <v>119955</v>
      </c>
      <c r="F32719" t="s">
        <v>120428</v>
      </c>
      <c r="G32719">
        <v>9.5000000000000005E-6</v>
      </c>
      <c r="H32719" t="s">
        <v>19198</v>
      </c>
      <c r="I32719" t="s">
        <v>143723</v>
      </c>
      <c r="J32719" s="2" t="s">
        <v>187751</v>
      </c>
      <c r="K32719" t="s">
        <v>213634</v>
      </c>
      <c r="L32719" t="s">
        <v>228704</v>
      </c>
      <c r="M32719" t="s">
        <v>8</v>
      </c>
      <c r="N32719" t="s">
        <v>228876</v>
      </c>
      <c r="O32719" t="s">
        <v>229173</v>
      </c>
      <c r="P32719" t="s">
        <v>229173</v>
      </c>
      <c r="Q32719" t="s">
        <v>120216</v>
      </c>
      <c r="R32719" t="s">
        <v>213634</v>
      </c>
      <c r="S32719" t="s">
        <v>233772</v>
      </c>
    </row>
    <row r="32720" spans="1:19" x14ac:dyDescent="0.35">
      <c r="A32720" s="1">
        <v>40748</v>
      </c>
      <c r="B32720" t="s">
        <v>19199</v>
      </c>
      <c r="C32720" t="s">
        <v>77969</v>
      </c>
      <c r="D32720" t="s">
        <v>5</v>
      </c>
      <c r="F32720" t="s">
        <v>120641</v>
      </c>
      <c r="G32720">
        <v>2.3999999999999999E-6</v>
      </c>
      <c r="H32720" t="s">
        <v>19199</v>
      </c>
      <c r="I32720" t="s">
        <v>143724</v>
      </c>
      <c r="J32720" s="2" t="s">
        <v>187752</v>
      </c>
      <c r="K32720" t="s">
        <v>213634</v>
      </c>
      <c r="L32720" t="s">
        <v>228704</v>
      </c>
      <c r="M32720" t="s">
        <v>8</v>
      </c>
      <c r="N32720" t="s">
        <v>228832</v>
      </c>
      <c r="O32720" t="s">
        <v>229111</v>
      </c>
      <c r="P32720" t="s">
        <v>230079</v>
      </c>
      <c r="Q32720" t="s">
        <v>120641</v>
      </c>
      <c r="R32720" t="s">
        <v>213634</v>
      </c>
      <c r="S32720" t="s">
        <v>233772</v>
      </c>
    </row>
    <row r="32721" spans="1:19" x14ac:dyDescent="0.35">
      <c r="A32721" s="1">
        <v>40749</v>
      </c>
      <c r="B32721" t="s">
        <v>19200</v>
      </c>
      <c r="C32721" t="s">
        <v>77970</v>
      </c>
      <c r="D32721" t="s">
        <v>5</v>
      </c>
      <c r="F32721" t="s">
        <v>121192</v>
      </c>
      <c r="G32721">
        <v>2.0999999999999998E-6</v>
      </c>
      <c r="H32721" t="s">
        <v>19200</v>
      </c>
      <c r="I32721" t="s">
        <v>143725</v>
      </c>
      <c r="J32721" s="2" t="s">
        <v>187753</v>
      </c>
      <c r="K32721" t="s">
        <v>213634</v>
      </c>
      <c r="L32721" t="s">
        <v>228704</v>
      </c>
      <c r="M32721" t="s">
        <v>8</v>
      </c>
      <c r="N32721" t="s">
        <v>228848</v>
      </c>
      <c r="O32721" t="s">
        <v>229133</v>
      </c>
      <c r="P32721" t="s">
        <v>230345</v>
      </c>
      <c r="Q32721" t="s">
        <v>121535</v>
      </c>
      <c r="R32721" t="s">
        <v>213634</v>
      </c>
      <c r="S32721" t="s">
        <v>233772</v>
      </c>
    </row>
    <row r="32722" spans="1:19" x14ac:dyDescent="0.35">
      <c r="A32722" s="1">
        <v>40750</v>
      </c>
      <c r="B32722" t="s">
        <v>19201</v>
      </c>
      <c r="C32722" t="s">
        <v>77971</v>
      </c>
      <c r="D32722" t="s">
        <v>5</v>
      </c>
      <c r="E32722" t="s">
        <v>119955</v>
      </c>
      <c r="F32722" t="s">
        <v>123563</v>
      </c>
      <c r="G32722">
        <v>9.9999999999999995E-7</v>
      </c>
      <c r="H32722" t="s">
        <v>19201</v>
      </c>
      <c r="I32722" t="s">
        <v>143726</v>
      </c>
      <c r="J32722" s="2" t="s">
        <v>187754</v>
      </c>
      <c r="K32722" t="s">
        <v>213640</v>
      </c>
      <c r="L32722" t="s">
        <v>228704</v>
      </c>
      <c r="M32722" t="s">
        <v>10</v>
      </c>
      <c r="N32722" t="s">
        <v>228827</v>
      </c>
      <c r="O32722" t="s">
        <v>229107</v>
      </c>
      <c r="P32722" t="s">
        <v>229107</v>
      </c>
      <c r="Q32722" t="s">
        <v>123844</v>
      </c>
      <c r="R32722" t="s">
        <v>213634</v>
      </c>
      <c r="S32722" t="s">
        <v>233772</v>
      </c>
    </row>
    <row r="32723" spans="1:19" x14ac:dyDescent="0.35">
      <c r="A32723" s="1">
        <v>40752</v>
      </c>
      <c r="B32723" t="s">
        <v>19202</v>
      </c>
      <c r="C32723" t="s">
        <v>77972</v>
      </c>
      <c r="D32723" t="s">
        <v>5</v>
      </c>
      <c r="F32723" t="s">
        <v>123263</v>
      </c>
      <c r="G32723">
        <v>6.1099999999999999E-6</v>
      </c>
      <c r="H32723" t="s">
        <v>19202</v>
      </c>
      <c r="I32723" t="s">
        <v>143727</v>
      </c>
      <c r="J32723" s="2" t="s">
        <v>187755</v>
      </c>
      <c r="K32723" t="s">
        <v>213673</v>
      </c>
      <c r="L32723" t="s">
        <v>228704</v>
      </c>
      <c r="M32723" t="s">
        <v>10</v>
      </c>
      <c r="N32723" t="s">
        <v>228827</v>
      </c>
      <c r="O32723" t="s">
        <v>229107</v>
      </c>
      <c r="P32723" t="s">
        <v>229107</v>
      </c>
      <c r="Q32723" t="s">
        <v>120077</v>
      </c>
      <c r="R32723" t="s">
        <v>213634</v>
      </c>
      <c r="S32723" t="s">
        <v>233772</v>
      </c>
    </row>
    <row r="32724" spans="1:19" x14ac:dyDescent="0.35">
      <c r="A32724" s="1">
        <v>40753</v>
      </c>
      <c r="B32724" t="s">
        <v>19202</v>
      </c>
      <c r="C32724" t="s">
        <v>77973</v>
      </c>
      <c r="D32724" t="s">
        <v>5</v>
      </c>
      <c r="F32724" t="s">
        <v>120917</v>
      </c>
      <c r="G32724">
        <v>1.3647400000000001E-7</v>
      </c>
      <c r="H32724" t="s">
        <v>19202</v>
      </c>
      <c r="I32724" t="s">
        <v>143727</v>
      </c>
      <c r="J32724" s="2" t="s">
        <v>187755</v>
      </c>
      <c r="K32724" t="s">
        <v>213673</v>
      </c>
      <c r="L32724" t="s">
        <v>228704</v>
      </c>
      <c r="M32724" t="s">
        <v>10</v>
      </c>
      <c r="N32724" t="s">
        <v>228827</v>
      </c>
      <c r="O32724" t="s">
        <v>229107</v>
      </c>
      <c r="P32724" t="s">
        <v>229107</v>
      </c>
      <c r="Q32724" t="s">
        <v>120077</v>
      </c>
      <c r="R32724" t="s">
        <v>213634</v>
      </c>
      <c r="S32724" t="s">
        <v>233772</v>
      </c>
    </row>
    <row r="32725" spans="1:19" x14ac:dyDescent="0.35">
      <c r="A32725" s="1">
        <v>40755</v>
      </c>
      <c r="B32725" t="s">
        <v>19203</v>
      </c>
      <c r="C32725" t="s">
        <v>77974</v>
      </c>
      <c r="D32725" t="s">
        <v>5</v>
      </c>
      <c r="E32725" t="s">
        <v>119955</v>
      </c>
      <c r="F32725" t="s">
        <v>122295</v>
      </c>
      <c r="G32725">
        <v>4.1999999999999996E-6</v>
      </c>
      <c r="H32725" t="s">
        <v>19203</v>
      </c>
      <c r="I32725" t="s">
        <v>143728</v>
      </c>
      <c r="J32725" s="2" t="s">
        <v>187756</v>
      </c>
      <c r="K32725" t="s">
        <v>213634</v>
      </c>
      <c r="L32725" t="s">
        <v>228704</v>
      </c>
      <c r="M32725" t="s">
        <v>8</v>
      </c>
      <c r="N32725" t="s">
        <v>228828</v>
      </c>
      <c r="O32725" t="s">
        <v>229113</v>
      </c>
      <c r="P32725" t="s">
        <v>230104</v>
      </c>
      <c r="Q32725" t="s">
        <v>123498</v>
      </c>
      <c r="R32725" t="s">
        <v>213634</v>
      </c>
      <c r="S32725" t="s">
        <v>233772</v>
      </c>
    </row>
    <row r="32726" spans="1:19" x14ac:dyDescent="0.35">
      <c r="A32726" s="1">
        <v>40756</v>
      </c>
      <c r="B32726" t="s">
        <v>19203</v>
      </c>
      <c r="C32726" t="s">
        <v>77975</v>
      </c>
      <c r="D32726" t="s">
        <v>5</v>
      </c>
      <c r="F32726" t="s">
        <v>122066</v>
      </c>
      <c r="G32726">
        <v>1.0000000000000001E-5</v>
      </c>
      <c r="H32726" t="s">
        <v>19203</v>
      </c>
      <c r="I32726" t="s">
        <v>143728</v>
      </c>
      <c r="J32726" s="2" t="s">
        <v>187756</v>
      </c>
      <c r="K32726" t="s">
        <v>213634</v>
      </c>
      <c r="L32726" t="s">
        <v>228704</v>
      </c>
      <c r="M32726" t="s">
        <v>8</v>
      </c>
      <c r="N32726" t="s">
        <v>228828</v>
      </c>
      <c r="O32726" t="s">
        <v>229113</v>
      </c>
      <c r="P32726" t="s">
        <v>230104</v>
      </c>
      <c r="Q32726" t="s">
        <v>123498</v>
      </c>
      <c r="R32726" t="s">
        <v>213634</v>
      </c>
      <c r="S32726" t="s">
        <v>233772</v>
      </c>
    </row>
    <row r="32727" spans="1:19" x14ac:dyDescent="0.35">
      <c r="A32727" s="1">
        <v>40757</v>
      </c>
      <c r="B32727" t="s">
        <v>19203</v>
      </c>
      <c r="C32727" t="s">
        <v>77976</v>
      </c>
      <c r="D32727" t="s">
        <v>5</v>
      </c>
      <c r="F32727" t="s">
        <v>120600</v>
      </c>
      <c r="G32727">
        <v>9.8333329999999998E-6</v>
      </c>
      <c r="H32727" t="s">
        <v>19203</v>
      </c>
      <c r="I32727" t="s">
        <v>143728</v>
      </c>
      <c r="J32727" s="2" t="s">
        <v>187756</v>
      </c>
      <c r="K32727" t="s">
        <v>213634</v>
      </c>
      <c r="L32727" t="s">
        <v>228704</v>
      </c>
      <c r="M32727" t="s">
        <v>8</v>
      </c>
      <c r="N32727" t="s">
        <v>228828</v>
      </c>
      <c r="O32727" t="s">
        <v>229113</v>
      </c>
      <c r="P32727" t="s">
        <v>230104</v>
      </c>
      <c r="Q32727" t="s">
        <v>123498</v>
      </c>
      <c r="R32727" t="s">
        <v>213634</v>
      </c>
      <c r="S32727" t="s">
        <v>233772</v>
      </c>
    </row>
    <row r="32728" spans="1:19" x14ac:dyDescent="0.35">
      <c r="A32728" s="1">
        <v>40758</v>
      </c>
      <c r="B32728" t="s">
        <v>19203</v>
      </c>
      <c r="C32728" t="s">
        <v>77977</v>
      </c>
      <c r="D32728" t="s">
        <v>5</v>
      </c>
      <c r="F32728" t="s">
        <v>120876</v>
      </c>
      <c r="G32728">
        <v>5.0419269999999996E-6</v>
      </c>
      <c r="H32728" t="s">
        <v>19203</v>
      </c>
      <c r="I32728" t="s">
        <v>143728</v>
      </c>
      <c r="J32728" s="2" t="s">
        <v>187756</v>
      </c>
      <c r="K32728" t="s">
        <v>213634</v>
      </c>
      <c r="L32728" t="s">
        <v>228704</v>
      </c>
      <c r="M32728" t="s">
        <v>8</v>
      </c>
      <c r="N32728" t="s">
        <v>228828</v>
      </c>
      <c r="O32728" t="s">
        <v>229113</v>
      </c>
      <c r="P32728" t="s">
        <v>230104</v>
      </c>
      <c r="Q32728" t="s">
        <v>123498</v>
      </c>
      <c r="R32728" t="s">
        <v>213634</v>
      </c>
      <c r="S32728" t="s">
        <v>233772</v>
      </c>
    </row>
    <row r="32729" spans="1:19" x14ac:dyDescent="0.35">
      <c r="A32729" s="1">
        <v>40759</v>
      </c>
      <c r="B32729" t="s">
        <v>19203</v>
      </c>
      <c r="C32729" t="s">
        <v>77978</v>
      </c>
      <c r="D32729" t="s">
        <v>5</v>
      </c>
      <c r="F32729" t="s">
        <v>120677</v>
      </c>
      <c r="G32729">
        <v>3.0000000000000001E-6</v>
      </c>
      <c r="H32729" t="s">
        <v>19203</v>
      </c>
      <c r="I32729" t="s">
        <v>143728</v>
      </c>
      <c r="J32729" s="2" t="s">
        <v>187756</v>
      </c>
      <c r="K32729" t="s">
        <v>213634</v>
      </c>
      <c r="L32729" t="s">
        <v>228704</v>
      </c>
      <c r="M32729" t="s">
        <v>8</v>
      </c>
      <c r="N32729" t="s">
        <v>228828</v>
      </c>
      <c r="O32729" t="s">
        <v>229113</v>
      </c>
      <c r="P32729" t="s">
        <v>230104</v>
      </c>
      <c r="Q32729" t="s">
        <v>123498</v>
      </c>
      <c r="R32729" t="s">
        <v>213634</v>
      </c>
      <c r="S32729" t="s">
        <v>233772</v>
      </c>
    </row>
    <row r="32730" spans="1:19" x14ac:dyDescent="0.35">
      <c r="A32730" s="1">
        <v>40760</v>
      </c>
      <c r="B32730" t="s">
        <v>19203</v>
      </c>
      <c r="C32730" t="s">
        <v>77979</v>
      </c>
      <c r="D32730" t="s">
        <v>5</v>
      </c>
      <c r="E32730" t="s">
        <v>119956</v>
      </c>
      <c r="F32730" t="s">
        <v>123874</v>
      </c>
      <c r="G32730">
        <v>1.0000000000000001E-5</v>
      </c>
      <c r="H32730" t="s">
        <v>19203</v>
      </c>
      <c r="I32730" t="s">
        <v>143728</v>
      </c>
      <c r="J32730" s="2" t="s">
        <v>187756</v>
      </c>
      <c r="K32730" t="s">
        <v>213634</v>
      </c>
      <c r="L32730" t="s">
        <v>228704</v>
      </c>
      <c r="M32730" t="s">
        <v>8</v>
      </c>
      <c r="N32730" t="s">
        <v>228828</v>
      </c>
      <c r="O32730" t="s">
        <v>229113</v>
      </c>
      <c r="P32730" t="s">
        <v>230104</v>
      </c>
      <c r="Q32730" t="s">
        <v>123498</v>
      </c>
      <c r="R32730" t="s">
        <v>213634</v>
      </c>
      <c r="S32730" t="s">
        <v>233772</v>
      </c>
    </row>
    <row r="32731" spans="1:19" x14ac:dyDescent="0.35">
      <c r="A32731" s="1">
        <v>40761</v>
      </c>
      <c r="B32731" t="s">
        <v>19203</v>
      </c>
      <c r="C32731" t="s">
        <v>77980</v>
      </c>
      <c r="D32731" t="s">
        <v>5</v>
      </c>
      <c r="E32731" t="s">
        <v>119954</v>
      </c>
      <c r="F32731" t="s">
        <v>122999</v>
      </c>
      <c r="G32731">
        <v>9.2E-6</v>
      </c>
      <c r="H32731" t="s">
        <v>19203</v>
      </c>
      <c r="I32731" t="s">
        <v>143728</v>
      </c>
      <c r="J32731" s="2" t="s">
        <v>187756</v>
      </c>
      <c r="K32731" t="s">
        <v>213634</v>
      </c>
      <c r="L32731" t="s">
        <v>228704</v>
      </c>
      <c r="M32731" t="s">
        <v>8</v>
      </c>
      <c r="N32731" t="s">
        <v>228828</v>
      </c>
      <c r="O32731" t="s">
        <v>229113</v>
      </c>
      <c r="P32731" t="s">
        <v>230104</v>
      </c>
      <c r="Q32731" t="s">
        <v>123498</v>
      </c>
      <c r="R32731" t="s">
        <v>213634</v>
      </c>
      <c r="S32731" t="s">
        <v>233772</v>
      </c>
    </row>
    <row r="32732" spans="1:19" x14ac:dyDescent="0.35">
      <c r="A32732" s="1">
        <v>40762</v>
      </c>
      <c r="B32732" t="s">
        <v>19204</v>
      </c>
      <c r="C32732" t="s">
        <v>77981</v>
      </c>
      <c r="D32732" t="s">
        <v>5</v>
      </c>
      <c r="E32732" t="s">
        <v>119955</v>
      </c>
      <c r="F32732" t="s">
        <v>122529</v>
      </c>
      <c r="G32732">
        <v>7.9999999999999996E-6</v>
      </c>
      <c r="H32732" t="s">
        <v>19204</v>
      </c>
      <c r="I32732" t="s">
        <v>143729</v>
      </c>
      <c r="J32732" s="2" t="s">
        <v>187757</v>
      </c>
      <c r="K32732" t="s">
        <v>213674</v>
      </c>
      <c r="L32732" t="s">
        <v>228705</v>
      </c>
      <c r="M32732" t="s">
        <v>8</v>
      </c>
      <c r="N32732" t="s">
        <v>228828</v>
      </c>
      <c r="O32732" t="s">
        <v>229113</v>
      </c>
      <c r="P32732" t="s">
        <v>230103</v>
      </c>
      <c r="Q32732" t="s">
        <v>120308</v>
      </c>
      <c r="R32732" t="s">
        <v>213634</v>
      </c>
      <c r="S32732" t="s">
        <v>233772</v>
      </c>
    </row>
    <row r="32733" spans="1:19" x14ac:dyDescent="0.35">
      <c r="A32733" s="1">
        <v>40763</v>
      </c>
      <c r="B32733" t="s">
        <v>19204</v>
      </c>
      <c r="C32733" t="s">
        <v>77982</v>
      </c>
      <c r="D32733" t="s">
        <v>5</v>
      </c>
      <c r="E32733" t="s">
        <v>119954</v>
      </c>
      <c r="F32733" t="s">
        <v>121727</v>
      </c>
      <c r="G32733">
        <v>2.0000000000000002E-5</v>
      </c>
      <c r="H32733" t="s">
        <v>19204</v>
      </c>
      <c r="I32733" t="s">
        <v>143729</v>
      </c>
      <c r="J32733" s="2" t="s">
        <v>187757</v>
      </c>
      <c r="K32733" t="s">
        <v>213674</v>
      </c>
      <c r="L32733" t="s">
        <v>228705</v>
      </c>
      <c r="M32733" t="s">
        <v>8</v>
      </c>
      <c r="N32733" t="s">
        <v>228828</v>
      </c>
      <c r="O32733" t="s">
        <v>229113</v>
      </c>
      <c r="P32733" t="s">
        <v>230103</v>
      </c>
      <c r="Q32733" t="s">
        <v>120308</v>
      </c>
      <c r="R32733" t="s">
        <v>213634</v>
      </c>
      <c r="S32733" t="s">
        <v>233772</v>
      </c>
    </row>
    <row r="32734" spans="1:19" x14ac:dyDescent="0.35">
      <c r="A32734" s="1">
        <v>40764</v>
      </c>
      <c r="B32734" t="s">
        <v>19205</v>
      </c>
      <c r="C32734" t="s">
        <v>77983</v>
      </c>
      <c r="D32734" t="s">
        <v>5</v>
      </c>
      <c r="E32734" t="s">
        <v>119956</v>
      </c>
      <c r="F32734" t="s">
        <v>120638</v>
      </c>
      <c r="G32734">
        <v>2.5000000000000001E-5</v>
      </c>
      <c r="H32734" t="s">
        <v>19205</v>
      </c>
      <c r="I32734" t="s">
        <v>143730</v>
      </c>
      <c r="J32734" s="2" t="s">
        <v>187758</v>
      </c>
      <c r="K32734" t="s">
        <v>213634</v>
      </c>
      <c r="L32734" t="s">
        <v>228704</v>
      </c>
      <c r="M32734" t="s">
        <v>8</v>
      </c>
      <c r="N32734" t="s">
        <v>228828</v>
      </c>
      <c r="O32734" t="s">
        <v>229113</v>
      </c>
      <c r="P32734" t="s">
        <v>230137</v>
      </c>
      <c r="Q32734" t="s">
        <v>120679</v>
      </c>
      <c r="R32734" t="s">
        <v>213634</v>
      </c>
      <c r="S32734" t="s">
        <v>233772</v>
      </c>
    </row>
    <row r="32735" spans="1:19" x14ac:dyDescent="0.35">
      <c r="A32735" s="1">
        <v>40765</v>
      </c>
      <c r="B32735" t="s">
        <v>19205</v>
      </c>
      <c r="C32735" t="s">
        <v>77984</v>
      </c>
      <c r="D32735" t="s">
        <v>5</v>
      </c>
      <c r="E32735" t="s">
        <v>119955</v>
      </c>
      <c r="F32735" t="s">
        <v>121641</v>
      </c>
      <c r="G32735">
        <v>5.0000000000000004E-6</v>
      </c>
      <c r="H32735" t="s">
        <v>19205</v>
      </c>
      <c r="I32735" t="s">
        <v>143730</v>
      </c>
      <c r="J32735" s="2" t="s">
        <v>187758</v>
      </c>
      <c r="K32735" t="s">
        <v>213634</v>
      </c>
      <c r="L32735" t="s">
        <v>228704</v>
      </c>
      <c r="M32735" t="s">
        <v>8</v>
      </c>
      <c r="N32735" t="s">
        <v>228828</v>
      </c>
      <c r="O32735" t="s">
        <v>229113</v>
      </c>
      <c r="P32735" t="s">
        <v>230137</v>
      </c>
      <c r="Q32735" t="s">
        <v>120679</v>
      </c>
      <c r="R32735" t="s">
        <v>213634</v>
      </c>
      <c r="S32735" t="s">
        <v>233772</v>
      </c>
    </row>
    <row r="32736" spans="1:19" x14ac:dyDescent="0.35">
      <c r="A32736" s="1">
        <v>40766</v>
      </c>
      <c r="B32736" t="s">
        <v>19205</v>
      </c>
      <c r="C32736" t="s">
        <v>77985</v>
      </c>
      <c r="D32736" t="s">
        <v>5</v>
      </c>
      <c r="E32736" t="s">
        <v>119954</v>
      </c>
      <c r="F32736" t="s">
        <v>121077</v>
      </c>
      <c r="G32736">
        <v>1.1E-5</v>
      </c>
      <c r="H32736" t="s">
        <v>19205</v>
      </c>
      <c r="I32736" t="s">
        <v>143730</v>
      </c>
      <c r="J32736" s="2" t="s">
        <v>187758</v>
      </c>
      <c r="K32736" t="s">
        <v>213634</v>
      </c>
      <c r="L32736" t="s">
        <v>228704</v>
      </c>
      <c r="M32736" t="s">
        <v>8</v>
      </c>
      <c r="N32736" t="s">
        <v>228828</v>
      </c>
      <c r="O32736" t="s">
        <v>229113</v>
      </c>
      <c r="P32736" t="s">
        <v>230137</v>
      </c>
      <c r="Q32736" t="s">
        <v>120679</v>
      </c>
      <c r="R32736" t="s">
        <v>213634</v>
      </c>
      <c r="S32736" t="s">
        <v>233772</v>
      </c>
    </row>
    <row r="32737" spans="1:19" x14ac:dyDescent="0.35">
      <c r="A32737" s="1">
        <v>40767</v>
      </c>
      <c r="B32737" t="s">
        <v>19206</v>
      </c>
      <c r="C32737" t="s">
        <v>77986</v>
      </c>
      <c r="D32737" t="s">
        <v>5</v>
      </c>
      <c r="F32737" t="s">
        <v>120955</v>
      </c>
      <c r="G32737">
        <v>1.2500000000000001E-6</v>
      </c>
      <c r="H32737" t="s">
        <v>19206</v>
      </c>
      <c r="I32737" t="s">
        <v>143731</v>
      </c>
      <c r="J32737" s="2" t="s">
        <v>187759</v>
      </c>
      <c r="K32737" t="s">
        <v>213634</v>
      </c>
      <c r="L32737" t="s">
        <v>228704</v>
      </c>
      <c r="M32737" t="s">
        <v>8</v>
      </c>
      <c r="N32737" t="s">
        <v>228877</v>
      </c>
      <c r="O32737" t="s">
        <v>229502</v>
      </c>
      <c r="P32737" t="s">
        <v>229502</v>
      </c>
      <c r="Q32737" t="s">
        <v>120982</v>
      </c>
      <c r="R32737" t="s">
        <v>213634</v>
      </c>
      <c r="S32737" t="s">
        <v>233772</v>
      </c>
    </row>
    <row r="32738" spans="1:19" x14ac:dyDescent="0.35">
      <c r="A32738" s="1">
        <v>40768</v>
      </c>
      <c r="B32738" t="s">
        <v>19206</v>
      </c>
      <c r="C32738" t="s">
        <v>77987</v>
      </c>
      <c r="D32738" t="s">
        <v>5</v>
      </c>
      <c r="E32738" t="s">
        <v>119955</v>
      </c>
      <c r="F32738" t="s">
        <v>120895</v>
      </c>
      <c r="G32738">
        <v>4.6E-6</v>
      </c>
      <c r="H32738" t="s">
        <v>19206</v>
      </c>
      <c r="I32738" t="s">
        <v>143731</v>
      </c>
      <c r="J32738" s="2" t="s">
        <v>187759</v>
      </c>
      <c r="K32738" t="s">
        <v>213634</v>
      </c>
      <c r="L32738" t="s">
        <v>228704</v>
      </c>
      <c r="M32738" t="s">
        <v>8</v>
      </c>
      <c r="N32738" t="s">
        <v>228877</v>
      </c>
      <c r="O32738" t="s">
        <v>229502</v>
      </c>
      <c r="P32738" t="s">
        <v>229502</v>
      </c>
      <c r="Q32738" t="s">
        <v>120982</v>
      </c>
      <c r="R32738" t="s">
        <v>213634</v>
      </c>
      <c r="S32738" t="s">
        <v>233772</v>
      </c>
    </row>
    <row r="32739" spans="1:19" x14ac:dyDescent="0.35">
      <c r="A32739" s="1">
        <v>40770</v>
      </c>
      <c r="B32739" t="s">
        <v>19207</v>
      </c>
      <c r="C32739" t="s">
        <v>77988</v>
      </c>
      <c r="D32739" t="s">
        <v>5</v>
      </c>
      <c r="E32739" t="s">
        <v>119955</v>
      </c>
      <c r="F32739" t="s">
        <v>121393</v>
      </c>
      <c r="G32739">
        <v>1.5E-6</v>
      </c>
      <c r="H32739" t="s">
        <v>19207</v>
      </c>
      <c r="I32739" t="s">
        <v>143732</v>
      </c>
      <c r="J32739" s="2" t="s">
        <v>187760</v>
      </c>
      <c r="K32739" t="s">
        <v>213675</v>
      </c>
      <c r="L32739" t="s">
        <v>228704</v>
      </c>
      <c r="M32739" t="s">
        <v>228720</v>
      </c>
      <c r="N32739" t="s">
        <v>228890</v>
      </c>
      <c r="O32739" t="s">
        <v>229136</v>
      </c>
      <c r="P32739" t="s">
        <v>231894</v>
      </c>
      <c r="Q32739" t="s">
        <v>233110</v>
      </c>
      <c r="R32739" t="s">
        <v>213634</v>
      </c>
      <c r="S32739" t="s">
        <v>233772</v>
      </c>
    </row>
    <row r="32740" spans="1:19" x14ac:dyDescent="0.35">
      <c r="A32740" s="1">
        <v>40771</v>
      </c>
      <c r="B32740" t="s">
        <v>19207</v>
      </c>
      <c r="C32740" t="s">
        <v>77989</v>
      </c>
      <c r="D32740" t="s">
        <v>5</v>
      </c>
      <c r="F32740" t="s">
        <v>120730</v>
      </c>
      <c r="G32740">
        <v>1.0000000000000001E-5</v>
      </c>
      <c r="H32740" t="s">
        <v>19207</v>
      </c>
      <c r="I32740" t="s">
        <v>143732</v>
      </c>
      <c r="J32740" s="2" t="s">
        <v>187760</v>
      </c>
      <c r="K32740" t="s">
        <v>213675</v>
      </c>
      <c r="L32740" t="s">
        <v>228704</v>
      </c>
      <c r="M32740" t="s">
        <v>228720</v>
      </c>
      <c r="N32740" t="s">
        <v>228890</v>
      </c>
      <c r="O32740" t="s">
        <v>229136</v>
      </c>
      <c r="P32740" t="s">
        <v>231894</v>
      </c>
      <c r="Q32740" t="s">
        <v>233110</v>
      </c>
      <c r="R32740" t="s">
        <v>213634</v>
      </c>
      <c r="S32740" t="s">
        <v>233772</v>
      </c>
    </row>
    <row r="32741" spans="1:19" x14ac:dyDescent="0.35">
      <c r="A32741" s="1">
        <v>40772</v>
      </c>
      <c r="B32741" t="s">
        <v>19208</v>
      </c>
      <c r="C32741" t="s">
        <v>77990</v>
      </c>
      <c r="D32741" t="s">
        <v>5</v>
      </c>
      <c r="E32741" t="s">
        <v>119955</v>
      </c>
      <c r="F32741" t="s">
        <v>123138</v>
      </c>
      <c r="G32741">
        <v>5.4099999999999999E-6</v>
      </c>
      <c r="H32741" t="s">
        <v>19208</v>
      </c>
      <c r="I32741" t="s">
        <v>143733</v>
      </c>
      <c r="J32741" s="2" t="s">
        <v>187761</v>
      </c>
      <c r="K32741" t="s">
        <v>213634</v>
      </c>
      <c r="L32741" t="s">
        <v>228704</v>
      </c>
      <c r="M32741" t="s">
        <v>15</v>
      </c>
      <c r="N32741" t="s">
        <v>228849</v>
      </c>
      <c r="O32741" t="s">
        <v>229134</v>
      </c>
      <c r="P32741" t="s">
        <v>229134</v>
      </c>
      <c r="Q32741" t="s">
        <v>120377</v>
      </c>
      <c r="R32741" t="s">
        <v>213634</v>
      </c>
      <c r="S32741" t="s">
        <v>233772</v>
      </c>
    </row>
    <row r="32742" spans="1:19" x14ac:dyDescent="0.35">
      <c r="A32742" s="1">
        <v>40773</v>
      </c>
      <c r="B32742" t="s">
        <v>19209</v>
      </c>
      <c r="C32742" t="s">
        <v>77991</v>
      </c>
      <c r="D32742" t="s">
        <v>5</v>
      </c>
      <c r="E32742" t="s">
        <v>119955</v>
      </c>
      <c r="F32742" t="s">
        <v>121798</v>
      </c>
      <c r="G32742">
        <v>3.9999999999999998E-6</v>
      </c>
      <c r="H32742" t="s">
        <v>19209</v>
      </c>
      <c r="I32742" t="s">
        <v>143734</v>
      </c>
      <c r="J32742" s="2" t="s">
        <v>187762</v>
      </c>
      <c r="K32742" t="s">
        <v>213634</v>
      </c>
      <c r="L32742" t="s">
        <v>228704</v>
      </c>
      <c r="M32742" t="s">
        <v>8</v>
      </c>
      <c r="N32742" t="s">
        <v>228892</v>
      </c>
      <c r="O32742" t="s">
        <v>229199</v>
      </c>
      <c r="P32742" t="s">
        <v>230551</v>
      </c>
      <c r="Q32742" t="s">
        <v>120377</v>
      </c>
      <c r="R32742" t="s">
        <v>213634</v>
      </c>
      <c r="S32742" t="s">
        <v>233772</v>
      </c>
    </row>
    <row r="32743" spans="1:19" x14ac:dyDescent="0.35">
      <c r="A32743" s="1">
        <v>40774</v>
      </c>
      <c r="B32743" t="s">
        <v>19210</v>
      </c>
      <c r="C32743" t="s">
        <v>77992</v>
      </c>
      <c r="D32743" t="s">
        <v>5</v>
      </c>
      <c r="E32743" t="s">
        <v>119955</v>
      </c>
      <c r="F32743" t="s">
        <v>120621</v>
      </c>
      <c r="G32743">
        <v>7.9999999999999996E-6</v>
      </c>
      <c r="H32743" t="s">
        <v>19210</v>
      </c>
      <c r="I32743" t="s">
        <v>143735</v>
      </c>
      <c r="J32743" s="2" t="s">
        <v>187763</v>
      </c>
      <c r="K32743" t="s">
        <v>213676</v>
      </c>
      <c r="L32743" t="s">
        <v>228704</v>
      </c>
      <c r="M32743" t="s">
        <v>8</v>
      </c>
      <c r="N32743" t="s">
        <v>228828</v>
      </c>
      <c r="O32743" t="s">
        <v>229113</v>
      </c>
      <c r="P32743" t="s">
        <v>230081</v>
      </c>
      <c r="Q32743" t="s">
        <v>120152</v>
      </c>
      <c r="R32743" t="s">
        <v>213634</v>
      </c>
      <c r="S32743" t="s">
        <v>233772</v>
      </c>
    </row>
    <row r="32744" spans="1:19" x14ac:dyDescent="0.35">
      <c r="A32744" s="1">
        <v>40775</v>
      </c>
      <c r="B32744" t="s">
        <v>19210</v>
      </c>
      <c r="C32744" t="s">
        <v>77993</v>
      </c>
      <c r="D32744" t="s">
        <v>4</v>
      </c>
      <c r="F32744" t="s">
        <v>120827</v>
      </c>
      <c r="G32744">
        <v>1.9999999999999999E-6</v>
      </c>
      <c r="H32744" t="s">
        <v>19210</v>
      </c>
      <c r="I32744" t="s">
        <v>143735</v>
      </c>
      <c r="J32744" s="2" t="s">
        <v>187763</v>
      </c>
      <c r="K32744" t="s">
        <v>213676</v>
      </c>
      <c r="L32744" t="s">
        <v>228704</v>
      </c>
      <c r="M32744" t="s">
        <v>8</v>
      </c>
      <c r="N32744" t="s">
        <v>228828</v>
      </c>
      <c r="O32744" t="s">
        <v>229113</v>
      </c>
      <c r="P32744" t="s">
        <v>230081</v>
      </c>
      <c r="Q32744" t="s">
        <v>120152</v>
      </c>
      <c r="R32744" t="s">
        <v>213634</v>
      </c>
      <c r="S32744" t="s">
        <v>233772</v>
      </c>
    </row>
    <row r="32745" spans="1:19" x14ac:dyDescent="0.35">
      <c r="A32745" s="1">
        <v>40776</v>
      </c>
      <c r="B32745" t="s">
        <v>19211</v>
      </c>
      <c r="C32745" t="s">
        <v>77994</v>
      </c>
      <c r="D32745" t="s">
        <v>5</v>
      </c>
      <c r="E32745" t="s">
        <v>119954</v>
      </c>
      <c r="F32745" t="s">
        <v>121656</v>
      </c>
      <c r="G32745">
        <v>1.5E-5</v>
      </c>
      <c r="H32745" t="s">
        <v>19211</v>
      </c>
      <c r="I32745" t="s">
        <v>143736</v>
      </c>
      <c r="K32745" t="s">
        <v>213634</v>
      </c>
      <c r="L32745" t="s">
        <v>228706</v>
      </c>
      <c r="M32745" t="s">
        <v>8</v>
      </c>
      <c r="N32745" t="s">
        <v>228848</v>
      </c>
      <c r="O32745" t="s">
        <v>229133</v>
      </c>
      <c r="P32745" t="s">
        <v>230259</v>
      </c>
      <c r="Q32745" t="s">
        <v>121230</v>
      </c>
      <c r="R32745" t="s">
        <v>213634</v>
      </c>
      <c r="S32745" t="s">
        <v>233772</v>
      </c>
    </row>
    <row r="32746" spans="1:19" x14ac:dyDescent="0.35">
      <c r="A32746" s="1">
        <v>40777</v>
      </c>
      <c r="B32746" t="s">
        <v>19211</v>
      </c>
      <c r="C32746" t="s">
        <v>77995</v>
      </c>
      <c r="D32746" t="s">
        <v>5</v>
      </c>
      <c r="E32746" t="s">
        <v>119955</v>
      </c>
      <c r="F32746" t="s">
        <v>123276</v>
      </c>
      <c r="G32746">
        <v>8.4000000000000009E-6</v>
      </c>
      <c r="H32746" t="s">
        <v>19211</v>
      </c>
      <c r="I32746" t="s">
        <v>143736</v>
      </c>
      <c r="K32746" t="s">
        <v>213634</v>
      </c>
      <c r="L32746" t="s">
        <v>228706</v>
      </c>
      <c r="M32746" t="s">
        <v>8</v>
      </c>
      <c r="N32746" t="s">
        <v>228848</v>
      </c>
      <c r="O32746" t="s">
        <v>229133</v>
      </c>
      <c r="P32746" t="s">
        <v>230259</v>
      </c>
      <c r="Q32746" t="s">
        <v>121230</v>
      </c>
      <c r="R32746" t="s">
        <v>213634</v>
      </c>
      <c r="S32746" t="s">
        <v>233772</v>
      </c>
    </row>
    <row r="32747" spans="1:19" x14ac:dyDescent="0.35">
      <c r="A32747" s="1">
        <v>40778</v>
      </c>
      <c r="B32747" t="s">
        <v>19212</v>
      </c>
      <c r="C32747" t="s">
        <v>77996</v>
      </c>
      <c r="D32747" t="s">
        <v>5</v>
      </c>
      <c r="F32747" t="s">
        <v>120156</v>
      </c>
      <c r="G32747">
        <v>1.43E-5</v>
      </c>
      <c r="H32747" t="s">
        <v>19212</v>
      </c>
      <c r="I32747" t="s">
        <v>143737</v>
      </c>
      <c r="J32747" s="2" t="s">
        <v>187764</v>
      </c>
      <c r="K32747" t="s">
        <v>213634</v>
      </c>
      <c r="L32747" t="s">
        <v>228704</v>
      </c>
      <c r="M32747" t="s">
        <v>12</v>
      </c>
      <c r="N32747" t="s">
        <v>228878</v>
      </c>
      <c r="O32747" t="s">
        <v>229181</v>
      </c>
      <c r="P32747" t="s">
        <v>229181</v>
      </c>
      <c r="Q32747" t="s">
        <v>121322</v>
      </c>
      <c r="R32747" t="s">
        <v>213634</v>
      </c>
      <c r="S32747" t="s">
        <v>233772</v>
      </c>
    </row>
    <row r="32748" spans="1:19" x14ac:dyDescent="0.35">
      <c r="A32748" s="1">
        <v>40779</v>
      </c>
      <c r="B32748" t="s">
        <v>19212</v>
      </c>
      <c r="C32748" t="s">
        <v>77997</v>
      </c>
      <c r="D32748" t="s">
        <v>5</v>
      </c>
      <c r="F32748" t="s">
        <v>120561</v>
      </c>
      <c r="G32748">
        <v>2.3E-5</v>
      </c>
      <c r="H32748" t="s">
        <v>19212</v>
      </c>
      <c r="I32748" t="s">
        <v>143737</v>
      </c>
      <c r="J32748" s="2" t="s">
        <v>187764</v>
      </c>
      <c r="K32748" t="s">
        <v>213634</v>
      </c>
      <c r="L32748" t="s">
        <v>228704</v>
      </c>
      <c r="M32748" t="s">
        <v>12</v>
      </c>
      <c r="N32748" t="s">
        <v>228878</v>
      </c>
      <c r="O32748" t="s">
        <v>229181</v>
      </c>
      <c r="P32748" t="s">
        <v>229181</v>
      </c>
      <c r="Q32748" t="s">
        <v>121322</v>
      </c>
      <c r="R32748" t="s">
        <v>213634</v>
      </c>
      <c r="S32748" t="s">
        <v>233772</v>
      </c>
    </row>
    <row r="32749" spans="1:19" x14ac:dyDescent="0.35">
      <c r="A32749" s="1">
        <v>40780</v>
      </c>
      <c r="B32749" t="s">
        <v>19212</v>
      </c>
      <c r="C32749" t="s">
        <v>77998</v>
      </c>
      <c r="D32749" t="s">
        <v>5</v>
      </c>
      <c r="F32749" t="s">
        <v>122707</v>
      </c>
      <c r="G32749">
        <v>1.59E-5</v>
      </c>
      <c r="H32749" t="s">
        <v>19212</v>
      </c>
      <c r="I32749" t="s">
        <v>143737</v>
      </c>
      <c r="J32749" s="2" t="s">
        <v>187764</v>
      </c>
      <c r="K32749" t="s">
        <v>213634</v>
      </c>
      <c r="L32749" t="s">
        <v>228704</v>
      </c>
      <c r="M32749" t="s">
        <v>12</v>
      </c>
      <c r="N32749" t="s">
        <v>228878</v>
      </c>
      <c r="O32749" t="s">
        <v>229181</v>
      </c>
      <c r="P32749" t="s">
        <v>229181</v>
      </c>
      <c r="Q32749" t="s">
        <v>121322</v>
      </c>
      <c r="R32749" t="s">
        <v>213634</v>
      </c>
      <c r="S32749" t="s">
        <v>233772</v>
      </c>
    </row>
    <row r="32750" spans="1:19" x14ac:dyDescent="0.35">
      <c r="A32750" s="1">
        <v>40782</v>
      </c>
      <c r="B32750" t="s">
        <v>19213</v>
      </c>
      <c r="C32750" t="s">
        <v>77999</v>
      </c>
      <c r="D32750" t="s">
        <v>5</v>
      </c>
      <c r="F32750" t="s">
        <v>121927</v>
      </c>
      <c r="G32750">
        <v>4.75E-7</v>
      </c>
      <c r="H32750" t="s">
        <v>19213</v>
      </c>
      <c r="I32750" t="s">
        <v>143738</v>
      </c>
      <c r="J32750" s="2" t="s">
        <v>187765</v>
      </c>
      <c r="K32750" t="s">
        <v>213634</v>
      </c>
      <c r="L32750" t="s">
        <v>228704</v>
      </c>
      <c r="M32750" t="s">
        <v>8</v>
      </c>
      <c r="N32750" t="s">
        <v>228853</v>
      </c>
      <c r="O32750" t="s">
        <v>229221</v>
      </c>
      <c r="P32750" t="s">
        <v>229221</v>
      </c>
      <c r="Q32750" t="s">
        <v>120056</v>
      </c>
      <c r="R32750" t="s">
        <v>213634</v>
      </c>
      <c r="S32750" t="s">
        <v>233772</v>
      </c>
    </row>
    <row r="32751" spans="1:19" x14ac:dyDescent="0.35">
      <c r="A32751" s="1">
        <v>40783</v>
      </c>
      <c r="B32751" t="s">
        <v>19214</v>
      </c>
      <c r="C32751" t="s">
        <v>78000</v>
      </c>
      <c r="D32751" t="s">
        <v>5</v>
      </c>
      <c r="E32751" t="s">
        <v>119955</v>
      </c>
      <c r="F32751" t="s">
        <v>120113</v>
      </c>
      <c r="G32751">
        <v>7.3300000000000001E-6</v>
      </c>
      <c r="H32751" t="s">
        <v>19214</v>
      </c>
      <c r="I32751" t="s">
        <v>143739</v>
      </c>
      <c r="J32751" s="2" t="s">
        <v>187766</v>
      </c>
      <c r="K32751" t="s">
        <v>213634</v>
      </c>
      <c r="L32751" t="s">
        <v>228704</v>
      </c>
      <c r="M32751" t="s">
        <v>9</v>
      </c>
      <c r="N32751" t="s">
        <v>228844</v>
      </c>
      <c r="O32751" t="s">
        <v>229189</v>
      </c>
      <c r="P32751" t="s">
        <v>229189</v>
      </c>
      <c r="Q32751" t="s">
        <v>123280</v>
      </c>
      <c r="R32751" t="s">
        <v>213634</v>
      </c>
      <c r="S32751" t="s">
        <v>233772</v>
      </c>
    </row>
    <row r="32752" spans="1:19" x14ac:dyDescent="0.35">
      <c r="A32752" s="1">
        <v>40785</v>
      </c>
      <c r="B32752" t="s">
        <v>19215</v>
      </c>
      <c r="C32752" t="s">
        <v>78001</v>
      </c>
      <c r="D32752" t="s">
        <v>4</v>
      </c>
      <c r="F32752" t="s">
        <v>120056</v>
      </c>
      <c r="G32752">
        <v>4.9999999999999998E-8</v>
      </c>
      <c r="H32752" t="s">
        <v>19215</v>
      </c>
      <c r="I32752" t="s">
        <v>143740</v>
      </c>
      <c r="J32752" s="2" t="s">
        <v>187767</v>
      </c>
      <c r="K32752" t="s">
        <v>213677</v>
      </c>
      <c r="L32752" t="s">
        <v>228704</v>
      </c>
      <c r="M32752" t="s">
        <v>8</v>
      </c>
      <c r="N32752" t="s">
        <v>228898</v>
      </c>
      <c r="O32752" t="s">
        <v>229218</v>
      </c>
      <c r="P32752" t="s">
        <v>230152</v>
      </c>
      <c r="Q32752" t="s">
        <v>120347</v>
      </c>
      <c r="R32752" t="s">
        <v>213634</v>
      </c>
      <c r="S32752" t="s">
        <v>233772</v>
      </c>
    </row>
    <row r="32753" spans="1:19" x14ac:dyDescent="0.35">
      <c r="A32753" s="1">
        <v>40789</v>
      </c>
      <c r="B32753" t="s">
        <v>19216</v>
      </c>
      <c r="C32753" t="s">
        <v>78002</v>
      </c>
      <c r="D32753" t="s">
        <v>5</v>
      </c>
      <c r="F32753" t="s">
        <v>121663</v>
      </c>
      <c r="G32753">
        <v>9.9999999999999995E-7</v>
      </c>
      <c r="H32753" t="s">
        <v>19216</v>
      </c>
      <c r="I32753" t="s">
        <v>143741</v>
      </c>
      <c r="J32753" s="2" t="s">
        <v>187768</v>
      </c>
      <c r="K32753" t="s">
        <v>213678</v>
      </c>
      <c r="L32753" t="s">
        <v>228704</v>
      </c>
      <c r="M32753" t="s">
        <v>10</v>
      </c>
      <c r="N32753" t="s">
        <v>228827</v>
      </c>
      <c r="O32753" t="s">
        <v>229107</v>
      </c>
      <c r="P32753" t="s">
        <v>229107</v>
      </c>
      <c r="Q32753" t="s">
        <v>120671</v>
      </c>
      <c r="R32753" t="s">
        <v>213634</v>
      </c>
      <c r="S32753" t="s">
        <v>233772</v>
      </c>
    </row>
    <row r="32754" spans="1:19" x14ac:dyDescent="0.35">
      <c r="A32754" s="1">
        <v>40790</v>
      </c>
      <c r="B32754" t="s">
        <v>19217</v>
      </c>
      <c r="C32754" t="s">
        <v>78003</v>
      </c>
      <c r="D32754" t="s">
        <v>4</v>
      </c>
      <c r="F32754" t="s">
        <v>119973</v>
      </c>
      <c r="G32754">
        <v>1.9999999999999999E-7</v>
      </c>
      <c r="H32754" t="s">
        <v>19217</v>
      </c>
      <c r="I32754" t="s">
        <v>143742</v>
      </c>
      <c r="J32754" s="2" t="s">
        <v>187769</v>
      </c>
      <c r="K32754" t="s">
        <v>213679</v>
      </c>
      <c r="L32754" t="s">
        <v>228704</v>
      </c>
      <c r="M32754" t="s">
        <v>228776</v>
      </c>
      <c r="N32754" t="s">
        <v>228861</v>
      </c>
      <c r="O32754" t="s">
        <v>229860</v>
      </c>
      <c r="P32754" t="s">
        <v>229860</v>
      </c>
      <c r="Q32754" t="s">
        <v>123543</v>
      </c>
      <c r="R32754" t="s">
        <v>213634</v>
      </c>
      <c r="S32754" t="s">
        <v>233772</v>
      </c>
    </row>
    <row r="32755" spans="1:19" x14ac:dyDescent="0.35">
      <c r="A32755" s="1">
        <v>40792</v>
      </c>
      <c r="B32755" t="s">
        <v>19218</v>
      </c>
      <c r="C32755" t="s">
        <v>78004</v>
      </c>
      <c r="D32755" t="s">
        <v>4</v>
      </c>
      <c r="F32755" t="s">
        <v>120056</v>
      </c>
      <c r="G32755">
        <v>2.9999999999999999E-7</v>
      </c>
      <c r="H32755" t="s">
        <v>19218</v>
      </c>
      <c r="I32755" t="s">
        <v>143743</v>
      </c>
      <c r="J32755" s="2" t="s">
        <v>187770</v>
      </c>
      <c r="K32755" t="s">
        <v>213680</v>
      </c>
      <c r="L32755" t="s">
        <v>228704</v>
      </c>
      <c r="M32755" t="s">
        <v>8</v>
      </c>
      <c r="N32755" t="s">
        <v>228828</v>
      </c>
      <c r="O32755" t="s">
        <v>229113</v>
      </c>
      <c r="P32755" t="s">
        <v>230081</v>
      </c>
      <c r="Q32755" t="s">
        <v>120052</v>
      </c>
      <c r="R32755" t="s">
        <v>213634</v>
      </c>
      <c r="S32755" t="s">
        <v>233772</v>
      </c>
    </row>
    <row r="32756" spans="1:19" x14ac:dyDescent="0.35">
      <c r="A32756" s="1">
        <v>40793</v>
      </c>
      <c r="B32756" t="s">
        <v>19219</v>
      </c>
      <c r="C32756" t="s">
        <v>78005</v>
      </c>
      <c r="D32756" t="s">
        <v>5</v>
      </c>
      <c r="F32756" t="s">
        <v>122277</v>
      </c>
      <c r="G32756">
        <v>1.3671000000000001E-7</v>
      </c>
      <c r="H32756" t="s">
        <v>19219</v>
      </c>
      <c r="I32756" t="s">
        <v>143744</v>
      </c>
      <c r="J32756" s="2" t="s">
        <v>187771</v>
      </c>
      <c r="K32756" t="s">
        <v>213655</v>
      </c>
      <c r="L32756" t="s">
        <v>228706</v>
      </c>
      <c r="M32756" t="s">
        <v>228721</v>
      </c>
      <c r="N32756" t="s">
        <v>228829</v>
      </c>
      <c r="O32756" t="s">
        <v>229139</v>
      </c>
      <c r="P32756" t="s">
        <v>229139</v>
      </c>
      <c r="R32756" t="s">
        <v>213634</v>
      </c>
      <c r="S32756" t="s">
        <v>233772</v>
      </c>
    </row>
    <row r="32757" spans="1:19" x14ac:dyDescent="0.35">
      <c r="A32757" s="1">
        <v>40794</v>
      </c>
      <c r="B32757" t="s">
        <v>19220</v>
      </c>
      <c r="C32757" t="s">
        <v>78006</v>
      </c>
      <c r="D32757" t="s">
        <v>5</v>
      </c>
      <c r="F32757" t="s">
        <v>119988</v>
      </c>
      <c r="G32757">
        <v>4.6999999999999999E-6</v>
      </c>
      <c r="H32757" t="s">
        <v>19220</v>
      </c>
      <c r="I32757" t="s">
        <v>143745</v>
      </c>
      <c r="J32757" s="2" t="s">
        <v>187772</v>
      </c>
      <c r="K32757" t="s">
        <v>213634</v>
      </c>
      <c r="L32757" t="s">
        <v>228704</v>
      </c>
      <c r="M32757" t="s">
        <v>8</v>
      </c>
      <c r="N32757" t="s">
        <v>228865</v>
      </c>
      <c r="O32757" t="s">
        <v>229161</v>
      </c>
      <c r="P32757" t="s">
        <v>229161</v>
      </c>
      <c r="Q32757" t="s">
        <v>119973</v>
      </c>
      <c r="R32757" t="s">
        <v>213634</v>
      </c>
      <c r="S32757" t="s">
        <v>233772</v>
      </c>
    </row>
    <row r="32758" spans="1:19" x14ac:dyDescent="0.35">
      <c r="A32758" s="1">
        <v>40795</v>
      </c>
      <c r="B32758" t="s">
        <v>19220</v>
      </c>
      <c r="C32758" t="s">
        <v>78007</v>
      </c>
      <c r="D32758" t="s">
        <v>5</v>
      </c>
      <c r="F32758" t="s">
        <v>120160</v>
      </c>
      <c r="G32758">
        <v>9.9999999999999995E-8</v>
      </c>
      <c r="H32758" t="s">
        <v>19220</v>
      </c>
      <c r="I32758" t="s">
        <v>143745</v>
      </c>
      <c r="J32758" s="2" t="s">
        <v>187772</v>
      </c>
      <c r="K32758" t="s">
        <v>213634</v>
      </c>
      <c r="L32758" t="s">
        <v>228704</v>
      </c>
      <c r="M32758" t="s">
        <v>8</v>
      </c>
      <c r="N32758" t="s">
        <v>228865</v>
      </c>
      <c r="O32758" t="s">
        <v>229161</v>
      </c>
      <c r="P32758" t="s">
        <v>229161</v>
      </c>
      <c r="Q32758" t="s">
        <v>119973</v>
      </c>
      <c r="R32758" t="s">
        <v>213634</v>
      </c>
      <c r="S32758" t="s">
        <v>233772</v>
      </c>
    </row>
    <row r="32759" spans="1:19" x14ac:dyDescent="0.35">
      <c r="A32759" s="1">
        <v>40796</v>
      </c>
      <c r="B32759" t="s">
        <v>19220</v>
      </c>
      <c r="C32759" t="s">
        <v>78008</v>
      </c>
      <c r="D32759" t="s">
        <v>5</v>
      </c>
      <c r="F32759" t="s">
        <v>120008</v>
      </c>
      <c r="G32759">
        <v>1.9999999999999999E-6</v>
      </c>
      <c r="H32759" t="s">
        <v>19220</v>
      </c>
      <c r="I32759" t="s">
        <v>143745</v>
      </c>
      <c r="J32759" s="2" t="s">
        <v>187772</v>
      </c>
      <c r="K32759" t="s">
        <v>213634</v>
      </c>
      <c r="L32759" t="s">
        <v>228704</v>
      </c>
      <c r="M32759" t="s">
        <v>8</v>
      </c>
      <c r="N32759" t="s">
        <v>228865</v>
      </c>
      <c r="O32759" t="s">
        <v>229161</v>
      </c>
      <c r="P32759" t="s">
        <v>229161</v>
      </c>
      <c r="Q32759" t="s">
        <v>119973</v>
      </c>
      <c r="R32759" t="s">
        <v>213634</v>
      </c>
      <c r="S32759" t="s">
        <v>233772</v>
      </c>
    </row>
    <row r="32760" spans="1:19" x14ac:dyDescent="0.35">
      <c r="A32760" s="1">
        <v>40797</v>
      </c>
      <c r="B32760" t="s">
        <v>19221</v>
      </c>
      <c r="C32760" t="s">
        <v>78009</v>
      </c>
      <c r="D32760" t="s">
        <v>5</v>
      </c>
      <c r="F32760" t="s">
        <v>122758</v>
      </c>
      <c r="G32760">
        <v>1.1199999999999999E-5</v>
      </c>
      <c r="H32760" t="s">
        <v>19221</v>
      </c>
      <c r="I32760" t="s">
        <v>143746</v>
      </c>
      <c r="J32760" s="2" t="s">
        <v>187773</v>
      </c>
      <c r="K32760" t="s">
        <v>213634</v>
      </c>
      <c r="L32760" t="s">
        <v>228706</v>
      </c>
      <c r="M32760" t="s">
        <v>228748</v>
      </c>
      <c r="N32760" t="s">
        <v>228891</v>
      </c>
      <c r="O32760" t="s">
        <v>229229</v>
      </c>
      <c r="P32760" t="s">
        <v>230161</v>
      </c>
      <c r="R32760" t="s">
        <v>213634</v>
      </c>
      <c r="S32760" t="s">
        <v>233772</v>
      </c>
    </row>
    <row r="32761" spans="1:19" x14ac:dyDescent="0.35">
      <c r="A32761" s="1">
        <v>40799</v>
      </c>
      <c r="B32761" t="s">
        <v>19222</v>
      </c>
      <c r="C32761" t="s">
        <v>78010</v>
      </c>
      <c r="D32761" t="s">
        <v>5</v>
      </c>
      <c r="F32761" t="s">
        <v>123041</v>
      </c>
      <c r="G32761">
        <v>1.5799999999999999E-6</v>
      </c>
      <c r="H32761" t="s">
        <v>19222</v>
      </c>
      <c r="I32761" t="s">
        <v>143747</v>
      </c>
      <c r="J32761" s="2" t="s">
        <v>187774</v>
      </c>
      <c r="K32761" t="s">
        <v>213634</v>
      </c>
      <c r="L32761" t="s">
        <v>228705</v>
      </c>
      <c r="M32761" t="s">
        <v>10</v>
      </c>
      <c r="N32761" t="s">
        <v>228827</v>
      </c>
      <c r="O32761" t="s">
        <v>229107</v>
      </c>
      <c r="P32761" t="s">
        <v>229107</v>
      </c>
      <c r="R32761" t="s">
        <v>213634</v>
      </c>
      <c r="S32761" t="s">
        <v>233772</v>
      </c>
    </row>
    <row r="32762" spans="1:19" x14ac:dyDescent="0.35">
      <c r="A32762" s="1">
        <v>40800</v>
      </c>
      <c r="B32762" t="s">
        <v>19223</v>
      </c>
      <c r="C32762" t="s">
        <v>78011</v>
      </c>
      <c r="D32762" t="s">
        <v>5</v>
      </c>
      <c r="E32762" t="s">
        <v>119955</v>
      </c>
      <c r="F32762" t="s">
        <v>120481</v>
      </c>
      <c r="G32762">
        <v>3.4999999999999999E-6</v>
      </c>
      <c r="H32762" t="s">
        <v>19223</v>
      </c>
      <c r="I32762" t="s">
        <v>143748</v>
      </c>
      <c r="J32762" s="2" t="s">
        <v>187775</v>
      </c>
      <c r="K32762" t="s">
        <v>213681</v>
      </c>
      <c r="L32762" t="s">
        <v>228704</v>
      </c>
      <c r="M32762" t="s">
        <v>8</v>
      </c>
      <c r="N32762" t="s">
        <v>228855</v>
      </c>
      <c r="O32762" t="s">
        <v>229145</v>
      </c>
      <c r="P32762" t="s">
        <v>230095</v>
      </c>
      <c r="Q32762" t="s">
        <v>120059</v>
      </c>
      <c r="R32762" t="s">
        <v>213634</v>
      </c>
      <c r="S32762" t="s">
        <v>233772</v>
      </c>
    </row>
    <row r="32763" spans="1:19" x14ac:dyDescent="0.35">
      <c r="A32763" s="1">
        <v>40801</v>
      </c>
      <c r="B32763" t="s">
        <v>19223</v>
      </c>
      <c r="C32763" t="s">
        <v>78012</v>
      </c>
      <c r="D32763" t="s">
        <v>4</v>
      </c>
      <c r="F32763" t="s">
        <v>120907</v>
      </c>
      <c r="G32763">
        <v>9.9999999999999995E-7</v>
      </c>
      <c r="H32763" t="s">
        <v>19223</v>
      </c>
      <c r="I32763" t="s">
        <v>143748</v>
      </c>
      <c r="J32763" s="2" t="s">
        <v>187775</v>
      </c>
      <c r="K32763" t="s">
        <v>213681</v>
      </c>
      <c r="L32763" t="s">
        <v>228704</v>
      </c>
      <c r="M32763" t="s">
        <v>8</v>
      </c>
      <c r="N32763" t="s">
        <v>228855</v>
      </c>
      <c r="O32763" t="s">
        <v>229145</v>
      </c>
      <c r="P32763" t="s">
        <v>230095</v>
      </c>
      <c r="Q32763" t="s">
        <v>120059</v>
      </c>
      <c r="R32763" t="s">
        <v>213634</v>
      </c>
      <c r="S32763" t="s">
        <v>233772</v>
      </c>
    </row>
    <row r="32764" spans="1:19" x14ac:dyDescent="0.35">
      <c r="A32764" s="1">
        <v>40802</v>
      </c>
      <c r="B32764" t="s">
        <v>19224</v>
      </c>
      <c r="C32764" t="s">
        <v>78013</v>
      </c>
      <c r="D32764" t="s">
        <v>4</v>
      </c>
      <c r="F32764" t="s">
        <v>122660</v>
      </c>
      <c r="G32764">
        <v>1.3976400000000001E-7</v>
      </c>
      <c r="H32764" t="s">
        <v>19224</v>
      </c>
      <c r="I32764" t="s">
        <v>143749</v>
      </c>
      <c r="J32764" s="2" t="s">
        <v>187776</v>
      </c>
      <c r="K32764" t="s">
        <v>213634</v>
      </c>
      <c r="L32764" t="s">
        <v>228704</v>
      </c>
      <c r="M32764" t="s">
        <v>228733</v>
      </c>
      <c r="N32764" t="s">
        <v>228836</v>
      </c>
      <c r="O32764" t="s">
        <v>229290</v>
      </c>
      <c r="P32764" t="s">
        <v>229290</v>
      </c>
      <c r="Q32764" t="s">
        <v>120008</v>
      </c>
      <c r="R32764" t="s">
        <v>213634</v>
      </c>
      <c r="S32764" t="s">
        <v>233772</v>
      </c>
    </row>
    <row r="32765" spans="1:19" x14ac:dyDescent="0.35">
      <c r="A32765" s="1">
        <v>40805</v>
      </c>
      <c r="B32765" t="s">
        <v>19225</v>
      </c>
      <c r="C32765" t="s">
        <v>78014</v>
      </c>
      <c r="D32765" t="s">
        <v>5</v>
      </c>
      <c r="E32765" t="s">
        <v>119955</v>
      </c>
      <c r="F32765" t="s">
        <v>121999</v>
      </c>
      <c r="G32765">
        <v>1.6121439999999999E-6</v>
      </c>
      <c r="H32765" t="s">
        <v>19225</v>
      </c>
      <c r="I32765" t="s">
        <v>143750</v>
      </c>
      <c r="J32765" s="2" t="s">
        <v>187777</v>
      </c>
      <c r="K32765" t="s">
        <v>213634</v>
      </c>
      <c r="L32765" t="s">
        <v>228704</v>
      </c>
      <c r="M32765" t="s">
        <v>10</v>
      </c>
      <c r="N32765" t="s">
        <v>228827</v>
      </c>
      <c r="O32765" t="s">
        <v>229107</v>
      </c>
      <c r="P32765" t="s">
        <v>229107</v>
      </c>
      <c r="Q32765" t="s">
        <v>120682</v>
      </c>
      <c r="R32765" t="s">
        <v>213634</v>
      </c>
      <c r="S32765" t="s">
        <v>233772</v>
      </c>
    </row>
    <row r="32766" spans="1:19" x14ac:dyDescent="0.35">
      <c r="A32766" s="1">
        <v>40807</v>
      </c>
      <c r="B32766" t="s">
        <v>19226</v>
      </c>
      <c r="C32766" t="s">
        <v>78015</v>
      </c>
      <c r="D32766" t="s">
        <v>4</v>
      </c>
      <c r="F32766" t="s">
        <v>120513</v>
      </c>
      <c r="G32766">
        <v>2.7999999999999999E-8</v>
      </c>
      <c r="H32766" t="s">
        <v>19226</v>
      </c>
      <c r="I32766" t="s">
        <v>143751</v>
      </c>
      <c r="J32766" s="2" t="s">
        <v>187778</v>
      </c>
      <c r="K32766" t="s">
        <v>213634</v>
      </c>
      <c r="L32766" t="s">
        <v>228704</v>
      </c>
      <c r="M32766" t="s">
        <v>8</v>
      </c>
      <c r="N32766" t="s">
        <v>228828</v>
      </c>
      <c r="O32766" t="s">
        <v>229113</v>
      </c>
      <c r="P32766" t="s">
        <v>230081</v>
      </c>
      <c r="Q32766" t="s">
        <v>121219</v>
      </c>
      <c r="R32766" t="s">
        <v>213634</v>
      </c>
      <c r="S32766" t="s">
        <v>233772</v>
      </c>
    </row>
    <row r="32767" spans="1:19" x14ac:dyDescent="0.35">
      <c r="A32767" s="1">
        <v>40808</v>
      </c>
      <c r="B32767" t="s">
        <v>19226</v>
      </c>
      <c r="C32767" t="s">
        <v>78016</v>
      </c>
      <c r="D32767" t="s">
        <v>5</v>
      </c>
      <c r="E32767" t="s">
        <v>119955</v>
      </c>
      <c r="F32767" t="s">
        <v>122103</v>
      </c>
      <c r="G32767">
        <v>6.0000000000000002E-6</v>
      </c>
      <c r="H32767" t="s">
        <v>19226</v>
      </c>
      <c r="I32767" t="s">
        <v>143751</v>
      </c>
      <c r="J32767" s="2" t="s">
        <v>187778</v>
      </c>
      <c r="K32767" t="s">
        <v>213634</v>
      </c>
      <c r="L32767" t="s">
        <v>228704</v>
      </c>
      <c r="M32767" t="s">
        <v>8</v>
      </c>
      <c r="N32767" t="s">
        <v>228828</v>
      </c>
      <c r="O32767" t="s">
        <v>229113</v>
      </c>
      <c r="P32767" t="s">
        <v>230081</v>
      </c>
      <c r="Q32767" t="s">
        <v>121219</v>
      </c>
      <c r="R32767" t="s">
        <v>213634</v>
      </c>
      <c r="S32767" t="s">
        <v>233772</v>
      </c>
    </row>
    <row r="32768" spans="1:19" x14ac:dyDescent="0.35">
      <c r="A32768" s="1">
        <v>40809</v>
      </c>
      <c r="B32768" t="s">
        <v>19226</v>
      </c>
      <c r="C32768" t="s">
        <v>78017</v>
      </c>
      <c r="D32768" t="s">
        <v>4</v>
      </c>
      <c r="F32768" t="s">
        <v>121624</v>
      </c>
      <c r="G32768">
        <v>2.2500000000000001E-6</v>
      </c>
      <c r="H32768" t="s">
        <v>19226</v>
      </c>
      <c r="I32768" t="s">
        <v>143751</v>
      </c>
      <c r="J32768" s="2" t="s">
        <v>187778</v>
      </c>
      <c r="K32768" t="s">
        <v>213634</v>
      </c>
      <c r="L32768" t="s">
        <v>228704</v>
      </c>
      <c r="M32768" t="s">
        <v>8</v>
      </c>
      <c r="N32768" t="s">
        <v>228828</v>
      </c>
      <c r="O32768" t="s">
        <v>229113</v>
      </c>
      <c r="P32768" t="s">
        <v>230081</v>
      </c>
      <c r="Q32768" t="s">
        <v>121219</v>
      </c>
      <c r="R32768" t="s">
        <v>213634</v>
      </c>
      <c r="S32768" t="s">
        <v>233772</v>
      </c>
    </row>
    <row r="32769" spans="1:19" x14ac:dyDescent="0.35">
      <c r="A32769" s="1">
        <v>40810</v>
      </c>
      <c r="B32769" t="s">
        <v>19227</v>
      </c>
      <c r="C32769" t="s">
        <v>78018</v>
      </c>
      <c r="D32769" t="s">
        <v>4</v>
      </c>
      <c r="F32769" t="s">
        <v>120852</v>
      </c>
      <c r="G32769">
        <v>1.8209399999999999E-7</v>
      </c>
      <c r="H32769" t="s">
        <v>19227</v>
      </c>
      <c r="I32769" t="s">
        <v>143752</v>
      </c>
      <c r="J32769" s="2" t="s">
        <v>187779</v>
      </c>
      <c r="K32769" t="s">
        <v>213634</v>
      </c>
      <c r="L32769" t="s">
        <v>228704</v>
      </c>
      <c r="M32769" t="s">
        <v>228729</v>
      </c>
      <c r="N32769" t="s">
        <v>228863</v>
      </c>
      <c r="O32769" t="s">
        <v>229157</v>
      </c>
      <c r="P32769" t="s">
        <v>230101</v>
      </c>
      <c r="Q32769" t="s">
        <v>121424</v>
      </c>
      <c r="R32769" t="s">
        <v>213634</v>
      </c>
      <c r="S32769" t="s">
        <v>233772</v>
      </c>
    </row>
    <row r="32770" spans="1:19" x14ac:dyDescent="0.35">
      <c r="A32770" s="1">
        <v>40812</v>
      </c>
      <c r="B32770" t="s">
        <v>19228</v>
      </c>
      <c r="C32770" t="s">
        <v>78019</v>
      </c>
      <c r="D32770" t="s">
        <v>4</v>
      </c>
      <c r="F32770" t="s">
        <v>120217</v>
      </c>
      <c r="G32770">
        <v>1.3999999999999999E-6</v>
      </c>
      <c r="H32770" t="s">
        <v>19228</v>
      </c>
      <c r="I32770" t="s">
        <v>143753</v>
      </c>
      <c r="J32770" s="2" t="s">
        <v>187780</v>
      </c>
      <c r="K32770" t="s">
        <v>213634</v>
      </c>
      <c r="L32770" t="s">
        <v>228706</v>
      </c>
      <c r="M32770" t="s">
        <v>8</v>
      </c>
      <c r="N32770" t="s">
        <v>228862</v>
      </c>
      <c r="O32770" t="s">
        <v>229278</v>
      </c>
      <c r="P32770" t="s">
        <v>231126</v>
      </c>
      <c r="R32770" t="s">
        <v>213634</v>
      </c>
      <c r="S32770" t="s">
        <v>233772</v>
      </c>
    </row>
    <row r="32771" spans="1:19" x14ac:dyDescent="0.35">
      <c r="A32771" s="1">
        <v>40819</v>
      </c>
      <c r="B32771" t="s">
        <v>19229</v>
      </c>
      <c r="C32771" t="s">
        <v>78020</v>
      </c>
      <c r="D32771" t="s">
        <v>4</v>
      </c>
      <c r="F32771" t="s">
        <v>120008</v>
      </c>
      <c r="G32771">
        <v>3.8094999999999998E-8</v>
      </c>
      <c r="H32771" t="s">
        <v>19229</v>
      </c>
      <c r="I32771" t="s">
        <v>143754</v>
      </c>
      <c r="J32771" s="2" t="s">
        <v>187781</v>
      </c>
      <c r="K32771" t="s">
        <v>213634</v>
      </c>
      <c r="L32771" t="s">
        <v>228704</v>
      </c>
      <c r="M32771" t="s">
        <v>12</v>
      </c>
      <c r="N32771" t="s">
        <v>228878</v>
      </c>
      <c r="O32771" t="s">
        <v>229181</v>
      </c>
      <c r="P32771" t="s">
        <v>230154</v>
      </c>
      <c r="Q32771" t="s">
        <v>120210</v>
      </c>
      <c r="R32771" t="s">
        <v>213634</v>
      </c>
      <c r="S32771" t="s">
        <v>233772</v>
      </c>
    </row>
    <row r="32772" spans="1:19" x14ac:dyDescent="0.35">
      <c r="A32772" s="1">
        <v>40821</v>
      </c>
      <c r="B32772" t="s">
        <v>19229</v>
      </c>
      <c r="C32772" t="s">
        <v>78021</v>
      </c>
      <c r="D32772" t="s">
        <v>4</v>
      </c>
      <c r="F32772" t="s">
        <v>120347</v>
      </c>
      <c r="G32772">
        <v>4.0676E-8</v>
      </c>
      <c r="H32772" t="s">
        <v>19229</v>
      </c>
      <c r="I32772" t="s">
        <v>143754</v>
      </c>
      <c r="J32772" s="2" t="s">
        <v>187781</v>
      </c>
      <c r="K32772" t="s">
        <v>213634</v>
      </c>
      <c r="L32772" t="s">
        <v>228704</v>
      </c>
      <c r="M32772" t="s">
        <v>12</v>
      </c>
      <c r="N32772" t="s">
        <v>228878</v>
      </c>
      <c r="O32772" t="s">
        <v>229181</v>
      </c>
      <c r="P32772" t="s">
        <v>230154</v>
      </c>
      <c r="Q32772" t="s">
        <v>120210</v>
      </c>
      <c r="R32772" t="s">
        <v>213634</v>
      </c>
      <c r="S32772" t="s">
        <v>233772</v>
      </c>
    </row>
    <row r="32773" spans="1:19" x14ac:dyDescent="0.35">
      <c r="A32773" s="1">
        <v>40822</v>
      </c>
      <c r="B32773" t="s">
        <v>19230</v>
      </c>
      <c r="C32773" t="s">
        <v>78022</v>
      </c>
      <c r="D32773" t="s">
        <v>4</v>
      </c>
      <c r="F32773" t="s">
        <v>120679</v>
      </c>
      <c r="G32773">
        <v>4.9999999999999998E-7</v>
      </c>
      <c r="H32773" t="s">
        <v>19230</v>
      </c>
      <c r="I32773" t="s">
        <v>143755</v>
      </c>
      <c r="J32773" s="2" t="s">
        <v>187782</v>
      </c>
      <c r="K32773" t="s">
        <v>213682</v>
      </c>
      <c r="L32773" t="s">
        <v>228704</v>
      </c>
      <c r="M32773" t="s">
        <v>10</v>
      </c>
      <c r="N32773" t="s">
        <v>228946</v>
      </c>
      <c r="O32773" t="s">
        <v>229107</v>
      </c>
      <c r="P32773" t="s">
        <v>230330</v>
      </c>
      <c r="Q32773" t="s">
        <v>120679</v>
      </c>
      <c r="R32773" t="s">
        <v>213634</v>
      </c>
      <c r="S32773" t="s">
        <v>233772</v>
      </c>
    </row>
    <row r="32774" spans="1:19" x14ac:dyDescent="0.35">
      <c r="A32774" s="1">
        <v>40823</v>
      </c>
      <c r="B32774" t="s">
        <v>19231</v>
      </c>
      <c r="C32774" t="s">
        <v>78023</v>
      </c>
      <c r="D32774" t="s">
        <v>5</v>
      </c>
      <c r="E32774" t="s">
        <v>119955</v>
      </c>
      <c r="F32774" t="s">
        <v>120291</v>
      </c>
      <c r="G32774">
        <v>2.4999999999999999E-7</v>
      </c>
      <c r="H32774" t="s">
        <v>19231</v>
      </c>
      <c r="I32774" t="s">
        <v>143756</v>
      </c>
      <c r="J32774" s="2" t="s">
        <v>187783</v>
      </c>
      <c r="K32774" t="s">
        <v>213634</v>
      </c>
      <c r="L32774" t="s">
        <v>228704</v>
      </c>
      <c r="M32774" t="s">
        <v>8</v>
      </c>
      <c r="N32774" t="s">
        <v>228853</v>
      </c>
      <c r="O32774" t="s">
        <v>229141</v>
      </c>
      <c r="P32774" t="s">
        <v>229141</v>
      </c>
      <c r="Q32774" t="s">
        <v>120008</v>
      </c>
      <c r="R32774" t="s">
        <v>213634</v>
      </c>
      <c r="S32774" t="s">
        <v>233772</v>
      </c>
    </row>
    <row r="32775" spans="1:19" x14ac:dyDescent="0.35">
      <c r="A32775" s="1">
        <v>40824</v>
      </c>
      <c r="B32775" t="s">
        <v>19232</v>
      </c>
      <c r="C32775" t="s">
        <v>78024</v>
      </c>
      <c r="D32775" t="s">
        <v>5</v>
      </c>
      <c r="F32775" t="s">
        <v>122379</v>
      </c>
      <c r="G32775">
        <v>2.4400000000000001E-7</v>
      </c>
      <c r="H32775" t="s">
        <v>19232</v>
      </c>
      <c r="I32775" t="s">
        <v>143757</v>
      </c>
      <c r="J32775" s="2" t="s">
        <v>187784</v>
      </c>
      <c r="K32775" t="s">
        <v>213634</v>
      </c>
      <c r="L32775" t="s">
        <v>228705</v>
      </c>
      <c r="M32775" t="s">
        <v>228729</v>
      </c>
      <c r="N32775" t="s">
        <v>228931</v>
      </c>
      <c r="O32775" t="s">
        <v>229231</v>
      </c>
      <c r="P32775" t="s">
        <v>230513</v>
      </c>
      <c r="Q32775" t="s">
        <v>120377</v>
      </c>
      <c r="R32775" t="s">
        <v>213634</v>
      </c>
      <c r="S32775" t="s">
        <v>233772</v>
      </c>
    </row>
    <row r="32776" spans="1:19" x14ac:dyDescent="0.35">
      <c r="A32776" s="1">
        <v>40825</v>
      </c>
      <c r="B32776" t="s">
        <v>19233</v>
      </c>
      <c r="C32776" t="s">
        <v>78025</v>
      </c>
      <c r="D32776" t="s">
        <v>4</v>
      </c>
      <c r="F32776" t="s">
        <v>121072</v>
      </c>
      <c r="G32776">
        <v>3.8561829999999998E-6</v>
      </c>
      <c r="H32776" t="s">
        <v>19233</v>
      </c>
      <c r="I32776" t="s">
        <v>143758</v>
      </c>
      <c r="J32776" s="2" t="s">
        <v>187785</v>
      </c>
      <c r="K32776" t="s">
        <v>213683</v>
      </c>
      <c r="L32776" t="s">
        <v>228706</v>
      </c>
      <c r="M32776" t="s">
        <v>8</v>
      </c>
      <c r="N32776" t="s">
        <v>228841</v>
      </c>
      <c r="O32776" t="s">
        <v>229137</v>
      </c>
      <c r="P32776" t="s">
        <v>229137</v>
      </c>
      <c r="Q32776" t="s">
        <v>121066</v>
      </c>
      <c r="R32776" t="s">
        <v>213634</v>
      </c>
      <c r="S32776" t="s">
        <v>233772</v>
      </c>
    </row>
    <row r="32777" spans="1:19" x14ac:dyDescent="0.35">
      <c r="A32777" s="1">
        <v>40827</v>
      </c>
      <c r="B32777" t="s">
        <v>19234</v>
      </c>
      <c r="C32777" t="s">
        <v>78026</v>
      </c>
      <c r="D32777" t="s">
        <v>5</v>
      </c>
      <c r="F32777" t="s">
        <v>122259</v>
      </c>
      <c r="G32777">
        <v>5.3499999999999996E-6</v>
      </c>
      <c r="H32777" t="s">
        <v>19234</v>
      </c>
      <c r="I32777" t="s">
        <v>143759</v>
      </c>
      <c r="J32777" s="2" t="s">
        <v>187786</v>
      </c>
      <c r="K32777" t="s">
        <v>213634</v>
      </c>
      <c r="L32777" t="s">
        <v>228704</v>
      </c>
      <c r="M32777" t="s">
        <v>8</v>
      </c>
      <c r="N32777" t="s">
        <v>228876</v>
      </c>
      <c r="O32777" t="s">
        <v>229173</v>
      </c>
      <c r="P32777" t="s">
        <v>229173</v>
      </c>
      <c r="Q32777" t="s">
        <v>120008</v>
      </c>
      <c r="R32777" t="s">
        <v>213634</v>
      </c>
      <c r="S32777" t="s">
        <v>233772</v>
      </c>
    </row>
    <row r="32778" spans="1:19" x14ac:dyDescent="0.35">
      <c r="A32778" s="1">
        <v>40828</v>
      </c>
      <c r="B32778" t="s">
        <v>19234</v>
      </c>
      <c r="C32778" t="s">
        <v>78027</v>
      </c>
      <c r="D32778" t="s">
        <v>5</v>
      </c>
      <c r="F32778" t="s">
        <v>121799</v>
      </c>
      <c r="G32778">
        <v>1.6500000000000001E-7</v>
      </c>
      <c r="H32778" t="s">
        <v>19234</v>
      </c>
      <c r="I32778" t="s">
        <v>143759</v>
      </c>
      <c r="J32778" s="2" t="s">
        <v>187786</v>
      </c>
      <c r="K32778" t="s">
        <v>213634</v>
      </c>
      <c r="L32778" t="s">
        <v>228704</v>
      </c>
      <c r="M32778" t="s">
        <v>8</v>
      </c>
      <c r="N32778" t="s">
        <v>228876</v>
      </c>
      <c r="O32778" t="s">
        <v>229173</v>
      </c>
      <c r="P32778" t="s">
        <v>229173</v>
      </c>
      <c r="Q32778" t="s">
        <v>120008</v>
      </c>
      <c r="R32778" t="s">
        <v>213634</v>
      </c>
      <c r="S32778" t="s">
        <v>233772</v>
      </c>
    </row>
    <row r="32779" spans="1:19" x14ac:dyDescent="0.35">
      <c r="A32779" s="1">
        <v>40829</v>
      </c>
      <c r="B32779" t="s">
        <v>19234</v>
      </c>
      <c r="C32779" t="s">
        <v>78028</v>
      </c>
      <c r="D32779" t="s">
        <v>5</v>
      </c>
      <c r="F32779" t="s">
        <v>120999</v>
      </c>
      <c r="G32779">
        <v>1.2415000000000001E-6</v>
      </c>
      <c r="H32779" t="s">
        <v>19234</v>
      </c>
      <c r="I32779" t="s">
        <v>143759</v>
      </c>
      <c r="J32779" s="2" t="s">
        <v>187786</v>
      </c>
      <c r="K32779" t="s">
        <v>213634</v>
      </c>
      <c r="L32779" t="s">
        <v>228704</v>
      </c>
      <c r="M32779" t="s">
        <v>8</v>
      </c>
      <c r="N32779" t="s">
        <v>228876</v>
      </c>
      <c r="O32779" t="s">
        <v>229173</v>
      </c>
      <c r="P32779" t="s">
        <v>229173</v>
      </c>
      <c r="Q32779" t="s">
        <v>120008</v>
      </c>
      <c r="R32779" t="s">
        <v>213634</v>
      </c>
      <c r="S32779" t="s">
        <v>233772</v>
      </c>
    </row>
    <row r="32780" spans="1:19" x14ac:dyDescent="0.35">
      <c r="A32780" s="1">
        <v>40830</v>
      </c>
      <c r="B32780" t="s">
        <v>19234</v>
      </c>
      <c r="C32780" t="s">
        <v>78029</v>
      </c>
      <c r="D32780" t="s">
        <v>5</v>
      </c>
      <c r="F32780" t="s">
        <v>120407</v>
      </c>
      <c r="G32780">
        <v>1.815E-6</v>
      </c>
      <c r="H32780" t="s">
        <v>19234</v>
      </c>
      <c r="I32780" t="s">
        <v>143759</v>
      </c>
      <c r="J32780" s="2" t="s">
        <v>187786</v>
      </c>
      <c r="K32780" t="s">
        <v>213634</v>
      </c>
      <c r="L32780" t="s">
        <v>228704</v>
      </c>
      <c r="M32780" t="s">
        <v>8</v>
      </c>
      <c r="N32780" t="s">
        <v>228876</v>
      </c>
      <c r="O32780" t="s">
        <v>229173</v>
      </c>
      <c r="P32780" t="s">
        <v>229173</v>
      </c>
      <c r="Q32780" t="s">
        <v>120008</v>
      </c>
      <c r="R32780" t="s">
        <v>213634</v>
      </c>
      <c r="S32780" t="s">
        <v>233772</v>
      </c>
    </row>
    <row r="32781" spans="1:19" x14ac:dyDescent="0.35">
      <c r="A32781" s="1">
        <v>40831</v>
      </c>
      <c r="B32781" t="s">
        <v>19234</v>
      </c>
      <c r="C32781" t="s">
        <v>78030</v>
      </c>
      <c r="D32781" t="s">
        <v>5</v>
      </c>
      <c r="F32781" t="s">
        <v>120494</v>
      </c>
      <c r="G32781">
        <v>2.3757750000000001E-6</v>
      </c>
      <c r="H32781" t="s">
        <v>19234</v>
      </c>
      <c r="I32781" t="s">
        <v>143759</v>
      </c>
      <c r="J32781" s="2" t="s">
        <v>187786</v>
      </c>
      <c r="K32781" t="s">
        <v>213634</v>
      </c>
      <c r="L32781" t="s">
        <v>228704</v>
      </c>
      <c r="M32781" t="s">
        <v>8</v>
      </c>
      <c r="N32781" t="s">
        <v>228876</v>
      </c>
      <c r="O32781" t="s">
        <v>229173</v>
      </c>
      <c r="P32781" t="s">
        <v>229173</v>
      </c>
      <c r="Q32781" t="s">
        <v>120008</v>
      </c>
      <c r="R32781" t="s">
        <v>213634</v>
      </c>
      <c r="S32781" t="s">
        <v>233772</v>
      </c>
    </row>
    <row r="32782" spans="1:19" x14ac:dyDescent="0.35">
      <c r="A32782" s="1">
        <v>40832</v>
      </c>
      <c r="B32782" t="s">
        <v>19234</v>
      </c>
      <c r="C32782" t="s">
        <v>78031</v>
      </c>
      <c r="D32782" t="s">
        <v>5</v>
      </c>
      <c r="F32782" t="s">
        <v>121034</v>
      </c>
      <c r="G32782">
        <v>4.4029999999999992E-6</v>
      </c>
      <c r="H32782" t="s">
        <v>19234</v>
      </c>
      <c r="I32782" t="s">
        <v>143759</v>
      </c>
      <c r="J32782" s="2" t="s">
        <v>187786</v>
      </c>
      <c r="K32782" t="s">
        <v>213634</v>
      </c>
      <c r="L32782" t="s">
        <v>228704</v>
      </c>
      <c r="M32782" t="s">
        <v>8</v>
      </c>
      <c r="N32782" t="s">
        <v>228876</v>
      </c>
      <c r="O32782" t="s">
        <v>229173</v>
      </c>
      <c r="P32782" t="s">
        <v>229173</v>
      </c>
      <c r="Q32782" t="s">
        <v>120008</v>
      </c>
      <c r="R32782" t="s">
        <v>213634</v>
      </c>
      <c r="S32782" t="s">
        <v>233772</v>
      </c>
    </row>
    <row r="32783" spans="1:19" x14ac:dyDescent="0.35">
      <c r="A32783" s="1">
        <v>40834</v>
      </c>
      <c r="B32783" t="s">
        <v>19234</v>
      </c>
      <c r="C32783" t="s">
        <v>78032</v>
      </c>
      <c r="D32783" t="s">
        <v>5</v>
      </c>
      <c r="F32783" t="s">
        <v>122599</v>
      </c>
      <c r="G32783">
        <v>7.96E-6</v>
      </c>
      <c r="H32783" t="s">
        <v>19234</v>
      </c>
      <c r="I32783" t="s">
        <v>143759</v>
      </c>
      <c r="J32783" s="2" t="s">
        <v>187786</v>
      </c>
      <c r="K32783" t="s">
        <v>213634</v>
      </c>
      <c r="L32783" t="s">
        <v>228704</v>
      </c>
      <c r="M32783" t="s">
        <v>8</v>
      </c>
      <c r="N32783" t="s">
        <v>228876</v>
      </c>
      <c r="O32783" t="s">
        <v>229173</v>
      </c>
      <c r="P32783" t="s">
        <v>229173</v>
      </c>
      <c r="Q32783" t="s">
        <v>120008</v>
      </c>
      <c r="R32783" t="s">
        <v>213634</v>
      </c>
      <c r="S32783" t="s">
        <v>233772</v>
      </c>
    </row>
    <row r="32784" spans="1:19" x14ac:dyDescent="0.35">
      <c r="A32784" s="1">
        <v>40836</v>
      </c>
      <c r="B32784" t="s">
        <v>19235</v>
      </c>
      <c r="C32784" t="s">
        <v>78033</v>
      </c>
      <c r="D32784" t="s">
        <v>5</v>
      </c>
      <c r="F32784" t="s">
        <v>120929</v>
      </c>
      <c r="G32784">
        <v>6.75E-7</v>
      </c>
      <c r="H32784" t="s">
        <v>19235</v>
      </c>
      <c r="I32784" t="s">
        <v>143760</v>
      </c>
      <c r="J32784" s="2" t="s">
        <v>187787</v>
      </c>
      <c r="K32784" t="s">
        <v>213634</v>
      </c>
      <c r="L32784" t="s">
        <v>228704</v>
      </c>
      <c r="M32784" t="s">
        <v>8</v>
      </c>
      <c r="N32784" t="s">
        <v>228840</v>
      </c>
      <c r="O32784" t="s">
        <v>229122</v>
      </c>
      <c r="P32784" t="s">
        <v>230085</v>
      </c>
      <c r="Q32784" t="s">
        <v>120970</v>
      </c>
      <c r="R32784" t="s">
        <v>213634</v>
      </c>
      <c r="S32784" t="s">
        <v>233772</v>
      </c>
    </row>
    <row r="32785" spans="1:19" x14ac:dyDescent="0.35">
      <c r="A32785" s="1">
        <v>40837</v>
      </c>
      <c r="B32785" t="s">
        <v>19235</v>
      </c>
      <c r="C32785" t="s">
        <v>78034</v>
      </c>
      <c r="D32785" t="s">
        <v>5</v>
      </c>
      <c r="F32785" t="s">
        <v>120283</v>
      </c>
      <c r="G32785">
        <v>2.9999999999999999E-7</v>
      </c>
      <c r="H32785" t="s">
        <v>19235</v>
      </c>
      <c r="I32785" t="s">
        <v>143760</v>
      </c>
      <c r="J32785" s="2" t="s">
        <v>187787</v>
      </c>
      <c r="K32785" t="s">
        <v>213634</v>
      </c>
      <c r="L32785" t="s">
        <v>228704</v>
      </c>
      <c r="M32785" t="s">
        <v>8</v>
      </c>
      <c r="N32785" t="s">
        <v>228840</v>
      </c>
      <c r="O32785" t="s">
        <v>229122</v>
      </c>
      <c r="P32785" t="s">
        <v>230085</v>
      </c>
      <c r="Q32785" t="s">
        <v>120970</v>
      </c>
      <c r="R32785" t="s">
        <v>213634</v>
      </c>
      <c r="S32785" t="s">
        <v>233772</v>
      </c>
    </row>
    <row r="32786" spans="1:19" x14ac:dyDescent="0.35">
      <c r="A32786" s="1">
        <v>40838</v>
      </c>
      <c r="B32786" t="s">
        <v>19236</v>
      </c>
      <c r="C32786" t="s">
        <v>78035</v>
      </c>
      <c r="D32786" t="s">
        <v>5</v>
      </c>
      <c r="E32786" t="s">
        <v>119954</v>
      </c>
      <c r="F32786" t="s">
        <v>121643</v>
      </c>
      <c r="G32786">
        <v>1.0000000000000001E-5</v>
      </c>
      <c r="H32786" t="s">
        <v>19236</v>
      </c>
      <c r="I32786" t="s">
        <v>143761</v>
      </c>
      <c r="J32786" s="2" t="s">
        <v>187788</v>
      </c>
      <c r="K32786" t="s">
        <v>213634</v>
      </c>
      <c r="L32786" t="s">
        <v>228704</v>
      </c>
      <c r="M32786" t="s">
        <v>8</v>
      </c>
      <c r="N32786" t="s">
        <v>228881</v>
      </c>
      <c r="O32786" t="s">
        <v>229363</v>
      </c>
      <c r="P32786" t="s">
        <v>229363</v>
      </c>
      <c r="Q32786" t="s">
        <v>122295</v>
      </c>
      <c r="R32786" t="s">
        <v>213634</v>
      </c>
      <c r="S32786" t="s">
        <v>233772</v>
      </c>
    </row>
    <row r="32787" spans="1:19" x14ac:dyDescent="0.35">
      <c r="A32787" s="1">
        <v>40840</v>
      </c>
      <c r="B32787" t="s">
        <v>19236</v>
      </c>
      <c r="C32787" t="s">
        <v>78036</v>
      </c>
      <c r="D32787" t="s">
        <v>5</v>
      </c>
      <c r="F32787" t="s">
        <v>120839</v>
      </c>
      <c r="G32787">
        <v>9.6108889999999997E-6</v>
      </c>
      <c r="H32787" t="s">
        <v>19236</v>
      </c>
      <c r="I32787" t="s">
        <v>143761</v>
      </c>
      <c r="J32787" s="2" t="s">
        <v>187788</v>
      </c>
      <c r="K32787" t="s">
        <v>213634</v>
      </c>
      <c r="L32787" t="s">
        <v>228704</v>
      </c>
      <c r="M32787" t="s">
        <v>8</v>
      </c>
      <c r="N32787" t="s">
        <v>228881</v>
      </c>
      <c r="O32787" t="s">
        <v>229363</v>
      </c>
      <c r="P32787" t="s">
        <v>229363</v>
      </c>
      <c r="Q32787" t="s">
        <v>122295</v>
      </c>
      <c r="R32787" t="s">
        <v>213634</v>
      </c>
      <c r="S32787" t="s">
        <v>233772</v>
      </c>
    </row>
    <row r="32788" spans="1:19" x14ac:dyDescent="0.35">
      <c r="A32788" s="1">
        <v>40841</v>
      </c>
      <c r="B32788" t="s">
        <v>19236</v>
      </c>
      <c r="C32788" t="s">
        <v>78037</v>
      </c>
      <c r="D32788" t="s">
        <v>5</v>
      </c>
      <c r="F32788" t="s">
        <v>120207</v>
      </c>
      <c r="G32788">
        <v>1.2E-5</v>
      </c>
      <c r="H32788" t="s">
        <v>19236</v>
      </c>
      <c r="I32788" t="s">
        <v>143761</v>
      </c>
      <c r="J32788" s="2" t="s">
        <v>187788</v>
      </c>
      <c r="K32788" t="s">
        <v>213634</v>
      </c>
      <c r="L32788" t="s">
        <v>228704</v>
      </c>
      <c r="M32788" t="s">
        <v>8</v>
      </c>
      <c r="N32788" t="s">
        <v>228881</v>
      </c>
      <c r="O32788" t="s">
        <v>229363</v>
      </c>
      <c r="P32788" t="s">
        <v>229363</v>
      </c>
      <c r="Q32788" t="s">
        <v>122295</v>
      </c>
      <c r="R32788" t="s">
        <v>213634</v>
      </c>
      <c r="S32788" t="s">
        <v>233772</v>
      </c>
    </row>
    <row r="32789" spans="1:19" x14ac:dyDescent="0.35">
      <c r="A32789" s="1">
        <v>40842</v>
      </c>
      <c r="B32789" t="s">
        <v>19236</v>
      </c>
      <c r="C32789" t="s">
        <v>78038</v>
      </c>
      <c r="D32789" t="s">
        <v>5</v>
      </c>
      <c r="F32789" t="s">
        <v>120144</v>
      </c>
      <c r="G32789">
        <v>1.5999999999999999E-5</v>
      </c>
      <c r="H32789" t="s">
        <v>19236</v>
      </c>
      <c r="I32789" t="s">
        <v>143761</v>
      </c>
      <c r="J32789" s="2" t="s">
        <v>187788</v>
      </c>
      <c r="K32789" t="s">
        <v>213634</v>
      </c>
      <c r="L32789" t="s">
        <v>228704</v>
      </c>
      <c r="M32789" t="s">
        <v>8</v>
      </c>
      <c r="N32789" t="s">
        <v>228881</v>
      </c>
      <c r="O32789" t="s">
        <v>229363</v>
      </c>
      <c r="P32789" t="s">
        <v>229363</v>
      </c>
      <c r="Q32789" t="s">
        <v>122295</v>
      </c>
      <c r="R32789" t="s">
        <v>213634</v>
      </c>
      <c r="S32789" t="s">
        <v>233772</v>
      </c>
    </row>
    <row r="32790" spans="1:19" x14ac:dyDescent="0.35">
      <c r="A32790" s="1">
        <v>40843</v>
      </c>
      <c r="B32790" t="s">
        <v>19236</v>
      </c>
      <c r="C32790" t="s">
        <v>78039</v>
      </c>
      <c r="D32790" t="s">
        <v>5</v>
      </c>
      <c r="E32790" t="s">
        <v>119956</v>
      </c>
      <c r="F32790" t="s">
        <v>121077</v>
      </c>
      <c r="G32790">
        <v>3.9999999999999998E-6</v>
      </c>
      <c r="H32790" t="s">
        <v>19236</v>
      </c>
      <c r="I32790" t="s">
        <v>143761</v>
      </c>
      <c r="J32790" s="2" t="s">
        <v>187788</v>
      </c>
      <c r="K32790" t="s">
        <v>213634</v>
      </c>
      <c r="L32790" t="s">
        <v>228704</v>
      </c>
      <c r="M32790" t="s">
        <v>8</v>
      </c>
      <c r="N32790" t="s">
        <v>228881</v>
      </c>
      <c r="O32790" t="s">
        <v>229363</v>
      </c>
      <c r="P32790" t="s">
        <v>229363</v>
      </c>
      <c r="Q32790" t="s">
        <v>122295</v>
      </c>
      <c r="R32790" t="s">
        <v>213634</v>
      </c>
      <c r="S32790" t="s">
        <v>233772</v>
      </c>
    </row>
    <row r="32791" spans="1:19" x14ac:dyDescent="0.35">
      <c r="A32791" s="1">
        <v>40845</v>
      </c>
      <c r="B32791" t="s">
        <v>19236</v>
      </c>
      <c r="C32791" t="s">
        <v>78040</v>
      </c>
      <c r="D32791" t="s">
        <v>5</v>
      </c>
      <c r="E32791" t="s">
        <v>119956</v>
      </c>
      <c r="F32791" t="s">
        <v>121192</v>
      </c>
      <c r="G32791">
        <v>3.0000000000000001E-6</v>
      </c>
      <c r="H32791" t="s">
        <v>19236</v>
      </c>
      <c r="I32791" t="s">
        <v>143761</v>
      </c>
      <c r="J32791" s="2" t="s">
        <v>187788</v>
      </c>
      <c r="K32791" t="s">
        <v>213634</v>
      </c>
      <c r="L32791" t="s">
        <v>228704</v>
      </c>
      <c r="M32791" t="s">
        <v>8</v>
      </c>
      <c r="N32791" t="s">
        <v>228881</v>
      </c>
      <c r="O32791" t="s">
        <v>229363</v>
      </c>
      <c r="P32791" t="s">
        <v>229363</v>
      </c>
      <c r="Q32791" t="s">
        <v>122295</v>
      </c>
      <c r="R32791" t="s">
        <v>213634</v>
      </c>
      <c r="S32791" t="s">
        <v>233772</v>
      </c>
    </row>
    <row r="32792" spans="1:19" x14ac:dyDescent="0.35">
      <c r="A32792" s="1">
        <v>40846</v>
      </c>
      <c r="B32792" t="s">
        <v>19236</v>
      </c>
      <c r="C32792" t="s">
        <v>78041</v>
      </c>
      <c r="D32792" t="s">
        <v>5</v>
      </c>
      <c r="E32792" t="s">
        <v>119955</v>
      </c>
      <c r="F32792" t="s">
        <v>122372</v>
      </c>
      <c r="G32792">
        <v>1.9999999999999999E-6</v>
      </c>
      <c r="H32792" t="s">
        <v>19236</v>
      </c>
      <c r="I32792" t="s">
        <v>143761</v>
      </c>
      <c r="J32792" s="2" t="s">
        <v>187788</v>
      </c>
      <c r="K32792" t="s">
        <v>213634</v>
      </c>
      <c r="L32792" t="s">
        <v>228704</v>
      </c>
      <c r="M32792" t="s">
        <v>8</v>
      </c>
      <c r="N32792" t="s">
        <v>228881</v>
      </c>
      <c r="O32792" t="s">
        <v>229363</v>
      </c>
      <c r="P32792" t="s">
        <v>229363</v>
      </c>
      <c r="Q32792" t="s">
        <v>122295</v>
      </c>
      <c r="R32792" t="s">
        <v>213634</v>
      </c>
      <c r="S32792" t="s">
        <v>233772</v>
      </c>
    </row>
    <row r="32793" spans="1:19" x14ac:dyDescent="0.35">
      <c r="A32793" s="1">
        <v>40847</v>
      </c>
      <c r="B32793" t="s">
        <v>19236</v>
      </c>
      <c r="C32793" t="s">
        <v>78042</v>
      </c>
      <c r="D32793" t="s">
        <v>5</v>
      </c>
      <c r="F32793" t="s">
        <v>121933</v>
      </c>
      <c r="G32793">
        <v>6.9999999999999999E-6</v>
      </c>
      <c r="H32793" t="s">
        <v>19236</v>
      </c>
      <c r="I32793" t="s">
        <v>143761</v>
      </c>
      <c r="J32793" s="2" t="s">
        <v>187788</v>
      </c>
      <c r="K32793" t="s">
        <v>213634</v>
      </c>
      <c r="L32793" t="s">
        <v>228704</v>
      </c>
      <c r="M32793" t="s">
        <v>8</v>
      </c>
      <c r="N32793" t="s">
        <v>228881</v>
      </c>
      <c r="O32793" t="s">
        <v>229363</v>
      </c>
      <c r="P32793" t="s">
        <v>229363</v>
      </c>
      <c r="Q32793" t="s">
        <v>122295</v>
      </c>
      <c r="R32793" t="s">
        <v>213634</v>
      </c>
      <c r="S32793" t="s">
        <v>233772</v>
      </c>
    </row>
    <row r="32794" spans="1:19" x14ac:dyDescent="0.35">
      <c r="A32794" s="1">
        <v>40848</v>
      </c>
      <c r="B32794" t="s">
        <v>19237</v>
      </c>
      <c r="C32794" t="s">
        <v>78043</v>
      </c>
      <c r="D32794" t="s">
        <v>4</v>
      </c>
      <c r="F32794" t="s">
        <v>120056</v>
      </c>
      <c r="G32794">
        <v>1.9E-6</v>
      </c>
      <c r="H32794" t="s">
        <v>19237</v>
      </c>
      <c r="I32794" t="s">
        <v>143762</v>
      </c>
      <c r="J32794" s="2" t="s">
        <v>187789</v>
      </c>
      <c r="K32794" t="s">
        <v>213634</v>
      </c>
      <c r="L32794" t="s">
        <v>228704</v>
      </c>
      <c r="M32794" t="s">
        <v>8</v>
      </c>
      <c r="N32794" t="s">
        <v>228828</v>
      </c>
      <c r="O32794" t="s">
        <v>229113</v>
      </c>
      <c r="P32794" t="s">
        <v>231517</v>
      </c>
      <c r="R32794" t="s">
        <v>213634</v>
      </c>
      <c r="S32794" t="s">
        <v>233772</v>
      </c>
    </row>
    <row r="32795" spans="1:19" x14ac:dyDescent="0.35">
      <c r="A32795" s="1">
        <v>40849</v>
      </c>
      <c r="B32795" t="s">
        <v>19238</v>
      </c>
      <c r="C32795" t="s">
        <v>78044</v>
      </c>
      <c r="D32795" t="s">
        <v>5</v>
      </c>
      <c r="E32795" t="s">
        <v>119956</v>
      </c>
      <c r="F32795" t="s">
        <v>122275</v>
      </c>
      <c r="G32795">
        <v>3.9999999999999998E-6</v>
      </c>
      <c r="H32795" t="s">
        <v>19238</v>
      </c>
      <c r="I32795" t="s">
        <v>143763</v>
      </c>
      <c r="J32795" s="2" t="s">
        <v>187790</v>
      </c>
      <c r="K32795" t="s">
        <v>213634</v>
      </c>
      <c r="L32795" t="s">
        <v>228704</v>
      </c>
      <c r="M32795" t="s">
        <v>8</v>
      </c>
      <c r="N32795" t="s">
        <v>228828</v>
      </c>
      <c r="O32795" t="s">
        <v>229113</v>
      </c>
      <c r="P32795" t="s">
        <v>230081</v>
      </c>
      <c r="Q32795" t="s">
        <v>121999</v>
      </c>
      <c r="R32795" t="s">
        <v>213634</v>
      </c>
      <c r="S32795" t="s">
        <v>233772</v>
      </c>
    </row>
    <row r="32796" spans="1:19" x14ac:dyDescent="0.35">
      <c r="A32796" s="1">
        <v>40850</v>
      </c>
      <c r="B32796" t="s">
        <v>19238</v>
      </c>
      <c r="C32796" t="s">
        <v>78045</v>
      </c>
      <c r="D32796" t="s">
        <v>5</v>
      </c>
      <c r="E32796" t="s">
        <v>119956</v>
      </c>
      <c r="F32796" t="s">
        <v>120155</v>
      </c>
      <c r="G32796">
        <v>1.24E-5</v>
      </c>
      <c r="H32796" t="s">
        <v>19238</v>
      </c>
      <c r="I32796" t="s">
        <v>143763</v>
      </c>
      <c r="J32796" s="2" t="s">
        <v>187790</v>
      </c>
      <c r="K32796" t="s">
        <v>213634</v>
      </c>
      <c r="L32796" t="s">
        <v>228704</v>
      </c>
      <c r="M32796" t="s">
        <v>8</v>
      </c>
      <c r="N32796" t="s">
        <v>228828</v>
      </c>
      <c r="O32796" t="s">
        <v>229113</v>
      </c>
      <c r="P32796" t="s">
        <v>230081</v>
      </c>
      <c r="Q32796" t="s">
        <v>121999</v>
      </c>
      <c r="R32796" t="s">
        <v>213634</v>
      </c>
      <c r="S32796" t="s">
        <v>233772</v>
      </c>
    </row>
    <row r="32797" spans="1:19" x14ac:dyDescent="0.35">
      <c r="A32797" s="1">
        <v>40851</v>
      </c>
      <c r="B32797" t="s">
        <v>19239</v>
      </c>
      <c r="C32797" t="s">
        <v>78046</v>
      </c>
      <c r="D32797" t="s">
        <v>3</v>
      </c>
      <c r="F32797" t="s">
        <v>122801</v>
      </c>
      <c r="G32797">
        <v>1.0000000000000001E-5</v>
      </c>
      <c r="H32797" t="s">
        <v>19239</v>
      </c>
      <c r="I32797" t="s">
        <v>143764</v>
      </c>
      <c r="J32797" s="2" t="s">
        <v>187791</v>
      </c>
      <c r="K32797" t="s">
        <v>213634</v>
      </c>
      <c r="L32797" t="s">
        <v>228706</v>
      </c>
      <c r="R32797" t="s">
        <v>213634</v>
      </c>
      <c r="S32797" t="s">
        <v>233772</v>
      </c>
    </row>
    <row r="32798" spans="1:19" x14ac:dyDescent="0.35">
      <c r="A32798" s="1">
        <v>40853</v>
      </c>
      <c r="B32798" t="s">
        <v>19240</v>
      </c>
      <c r="C32798" t="s">
        <v>78047</v>
      </c>
      <c r="D32798" t="s">
        <v>5</v>
      </c>
      <c r="F32798" t="s">
        <v>120910</v>
      </c>
      <c r="G32798">
        <v>4.9999999999999998E-7</v>
      </c>
      <c r="H32798" t="s">
        <v>19240</v>
      </c>
      <c r="I32798" t="s">
        <v>143765</v>
      </c>
      <c r="J32798" s="2" t="s">
        <v>187792</v>
      </c>
      <c r="K32798" t="s">
        <v>213634</v>
      </c>
      <c r="L32798" t="s">
        <v>228704</v>
      </c>
      <c r="M32798" t="s">
        <v>8</v>
      </c>
      <c r="N32798" t="s">
        <v>228828</v>
      </c>
      <c r="O32798" t="s">
        <v>229108</v>
      </c>
      <c r="P32798" t="s">
        <v>230313</v>
      </c>
      <c r="Q32798" t="s">
        <v>120008</v>
      </c>
      <c r="R32798" t="s">
        <v>213634</v>
      </c>
      <c r="S32798" t="s">
        <v>233772</v>
      </c>
    </row>
    <row r="32799" spans="1:19" x14ac:dyDescent="0.35">
      <c r="A32799" s="1">
        <v>40854</v>
      </c>
      <c r="B32799" t="s">
        <v>19240</v>
      </c>
      <c r="C32799" t="s">
        <v>78048</v>
      </c>
      <c r="D32799" t="s">
        <v>5</v>
      </c>
      <c r="F32799" t="s">
        <v>122024</v>
      </c>
      <c r="G32799">
        <v>6.4939999999999998E-7</v>
      </c>
      <c r="H32799" t="s">
        <v>19240</v>
      </c>
      <c r="I32799" t="s">
        <v>143765</v>
      </c>
      <c r="J32799" s="2" t="s">
        <v>187792</v>
      </c>
      <c r="K32799" t="s">
        <v>213634</v>
      </c>
      <c r="L32799" t="s">
        <v>228704</v>
      </c>
      <c r="M32799" t="s">
        <v>8</v>
      </c>
      <c r="N32799" t="s">
        <v>228828</v>
      </c>
      <c r="O32799" t="s">
        <v>229108</v>
      </c>
      <c r="P32799" t="s">
        <v>230313</v>
      </c>
      <c r="Q32799" t="s">
        <v>120008</v>
      </c>
      <c r="R32799" t="s">
        <v>213634</v>
      </c>
      <c r="S32799" t="s">
        <v>233772</v>
      </c>
    </row>
    <row r="32800" spans="1:19" x14ac:dyDescent="0.35">
      <c r="A32800" s="1">
        <v>40855</v>
      </c>
      <c r="B32800" t="s">
        <v>19240</v>
      </c>
      <c r="C32800" t="s">
        <v>78049</v>
      </c>
      <c r="D32800" t="s">
        <v>5</v>
      </c>
      <c r="E32800" t="s">
        <v>119955</v>
      </c>
      <c r="F32800" t="s">
        <v>121131</v>
      </c>
      <c r="G32800">
        <v>2.0999999999999998E-6</v>
      </c>
      <c r="H32800" t="s">
        <v>19240</v>
      </c>
      <c r="I32800" t="s">
        <v>143765</v>
      </c>
      <c r="J32800" s="2" t="s">
        <v>187792</v>
      </c>
      <c r="K32800" t="s">
        <v>213634</v>
      </c>
      <c r="L32800" t="s">
        <v>228704</v>
      </c>
      <c r="M32800" t="s">
        <v>8</v>
      </c>
      <c r="N32800" t="s">
        <v>228828</v>
      </c>
      <c r="O32800" t="s">
        <v>229108</v>
      </c>
      <c r="P32800" t="s">
        <v>230313</v>
      </c>
      <c r="Q32800" t="s">
        <v>120008</v>
      </c>
      <c r="R32800" t="s">
        <v>213634</v>
      </c>
      <c r="S32800" t="s">
        <v>233772</v>
      </c>
    </row>
    <row r="32801" spans="1:19" x14ac:dyDescent="0.35">
      <c r="A32801" s="1">
        <v>40856</v>
      </c>
      <c r="B32801" t="s">
        <v>19240</v>
      </c>
      <c r="C32801" t="s">
        <v>78050</v>
      </c>
      <c r="D32801" t="s">
        <v>5</v>
      </c>
      <c r="F32801" t="s">
        <v>120843</v>
      </c>
      <c r="G32801">
        <v>3.9999999999999998E-7</v>
      </c>
      <c r="H32801" t="s">
        <v>19240</v>
      </c>
      <c r="I32801" t="s">
        <v>143765</v>
      </c>
      <c r="J32801" s="2" t="s">
        <v>187792</v>
      </c>
      <c r="K32801" t="s">
        <v>213634</v>
      </c>
      <c r="L32801" t="s">
        <v>228704</v>
      </c>
      <c r="M32801" t="s">
        <v>8</v>
      </c>
      <c r="N32801" t="s">
        <v>228828</v>
      </c>
      <c r="O32801" t="s">
        <v>229108</v>
      </c>
      <c r="P32801" t="s">
        <v>230313</v>
      </c>
      <c r="Q32801" t="s">
        <v>120008</v>
      </c>
      <c r="R32801" t="s">
        <v>213634</v>
      </c>
      <c r="S32801" t="s">
        <v>233772</v>
      </c>
    </row>
    <row r="32802" spans="1:19" x14ac:dyDescent="0.35">
      <c r="A32802" s="1">
        <v>40857</v>
      </c>
      <c r="B32802" t="s">
        <v>19240</v>
      </c>
      <c r="C32802" t="s">
        <v>78051</v>
      </c>
      <c r="D32802" t="s">
        <v>4</v>
      </c>
      <c r="F32802" t="s">
        <v>120787</v>
      </c>
      <c r="G32802">
        <v>3.4999999999999998E-7</v>
      </c>
      <c r="H32802" t="s">
        <v>19240</v>
      </c>
      <c r="I32802" t="s">
        <v>143765</v>
      </c>
      <c r="J32802" s="2" t="s">
        <v>187792</v>
      </c>
      <c r="K32802" t="s">
        <v>213634</v>
      </c>
      <c r="L32802" t="s">
        <v>228704</v>
      </c>
      <c r="M32802" t="s">
        <v>8</v>
      </c>
      <c r="N32802" t="s">
        <v>228828</v>
      </c>
      <c r="O32802" t="s">
        <v>229108</v>
      </c>
      <c r="P32802" t="s">
        <v>230313</v>
      </c>
      <c r="Q32802" t="s">
        <v>120008</v>
      </c>
      <c r="R32802" t="s">
        <v>213634</v>
      </c>
      <c r="S32802" t="s">
        <v>233772</v>
      </c>
    </row>
    <row r="32803" spans="1:19" x14ac:dyDescent="0.35">
      <c r="A32803" s="1">
        <v>40859</v>
      </c>
      <c r="B32803" t="s">
        <v>19241</v>
      </c>
      <c r="C32803" t="s">
        <v>78052</v>
      </c>
      <c r="D32803" t="s">
        <v>5</v>
      </c>
      <c r="E32803" t="s">
        <v>119954</v>
      </c>
      <c r="F32803" t="s">
        <v>120243</v>
      </c>
      <c r="G32803">
        <v>1.2999999999999999E-5</v>
      </c>
      <c r="H32803" t="s">
        <v>19241</v>
      </c>
      <c r="I32803" t="s">
        <v>143766</v>
      </c>
      <c r="J32803" s="2" t="s">
        <v>187793</v>
      </c>
      <c r="K32803" t="s">
        <v>213638</v>
      </c>
      <c r="L32803" t="s">
        <v>228704</v>
      </c>
      <c r="M32803" t="s">
        <v>8</v>
      </c>
      <c r="N32803" t="s">
        <v>228828</v>
      </c>
      <c r="O32803" t="s">
        <v>229113</v>
      </c>
      <c r="P32803" t="s">
        <v>230103</v>
      </c>
      <c r="Q32803" t="s">
        <v>121092</v>
      </c>
      <c r="R32803" t="s">
        <v>213634</v>
      </c>
      <c r="S32803" t="s">
        <v>233772</v>
      </c>
    </row>
    <row r="32804" spans="1:19" x14ac:dyDescent="0.35">
      <c r="A32804" s="1">
        <v>40860</v>
      </c>
      <c r="B32804" t="s">
        <v>19241</v>
      </c>
      <c r="C32804" t="s">
        <v>78053</v>
      </c>
      <c r="D32804" t="s">
        <v>5</v>
      </c>
      <c r="E32804" t="s">
        <v>119955</v>
      </c>
      <c r="F32804" t="s">
        <v>120923</v>
      </c>
      <c r="G32804">
        <v>1.0499999999999999E-5</v>
      </c>
      <c r="H32804" t="s">
        <v>19241</v>
      </c>
      <c r="I32804" t="s">
        <v>143766</v>
      </c>
      <c r="J32804" s="2" t="s">
        <v>187793</v>
      </c>
      <c r="K32804" t="s">
        <v>213638</v>
      </c>
      <c r="L32804" t="s">
        <v>228704</v>
      </c>
      <c r="M32804" t="s">
        <v>8</v>
      </c>
      <c r="N32804" t="s">
        <v>228828</v>
      </c>
      <c r="O32804" t="s">
        <v>229113</v>
      </c>
      <c r="P32804" t="s">
        <v>230103</v>
      </c>
      <c r="Q32804" t="s">
        <v>121092</v>
      </c>
      <c r="R32804" t="s">
        <v>213634</v>
      </c>
      <c r="S32804" t="s">
        <v>233772</v>
      </c>
    </row>
    <row r="32805" spans="1:19" x14ac:dyDescent="0.35">
      <c r="A32805" s="1">
        <v>40861</v>
      </c>
      <c r="B32805" t="s">
        <v>19241</v>
      </c>
      <c r="C32805" t="s">
        <v>78054</v>
      </c>
      <c r="D32805" t="s">
        <v>5</v>
      </c>
      <c r="E32805" t="s">
        <v>119956</v>
      </c>
      <c r="F32805" t="s">
        <v>120655</v>
      </c>
      <c r="G32805">
        <v>2.6999999999999999E-5</v>
      </c>
      <c r="H32805" t="s">
        <v>19241</v>
      </c>
      <c r="I32805" t="s">
        <v>143766</v>
      </c>
      <c r="J32805" s="2" t="s">
        <v>187793</v>
      </c>
      <c r="K32805" t="s">
        <v>213638</v>
      </c>
      <c r="L32805" t="s">
        <v>228704</v>
      </c>
      <c r="M32805" t="s">
        <v>8</v>
      </c>
      <c r="N32805" t="s">
        <v>228828</v>
      </c>
      <c r="O32805" t="s">
        <v>229113</v>
      </c>
      <c r="P32805" t="s">
        <v>230103</v>
      </c>
      <c r="Q32805" t="s">
        <v>121092</v>
      </c>
      <c r="R32805" t="s">
        <v>213634</v>
      </c>
      <c r="S32805" t="s">
        <v>233772</v>
      </c>
    </row>
    <row r="32806" spans="1:19" x14ac:dyDescent="0.35">
      <c r="A32806" s="1">
        <v>40862</v>
      </c>
      <c r="B32806" t="s">
        <v>19242</v>
      </c>
      <c r="C32806" t="s">
        <v>78055</v>
      </c>
      <c r="D32806" t="s">
        <v>5</v>
      </c>
      <c r="E32806" t="s">
        <v>119955</v>
      </c>
      <c r="F32806" t="s">
        <v>121637</v>
      </c>
      <c r="G32806">
        <v>1.4343E-6</v>
      </c>
      <c r="H32806" t="s">
        <v>19242</v>
      </c>
      <c r="I32806" t="s">
        <v>143767</v>
      </c>
      <c r="J32806" s="2" t="s">
        <v>187794</v>
      </c>
      <c r="K32806" t="s">
        <v>213634</v>
      </c>
      <c r="L32806" t="s">
        <v>228705</v>
      </c>
      <c r="M32806" t="s">
        <v>10</v>
      </c>
      <c r="N32806" t="s">
        <v>228827</v>
      </c>
      <c r="O32806" t="s">
        <v>229107</v>
      </c>
      <c r="P32806" t="s">
        <v>229107</v>
      </c>
      <c r="Q32806" t="s">
        <v>120962</v>
      </c>
      <c r="R32806" t="s">
        <v>213634</v>
      </c>
      <c r="S32806" t="s">
        <v>233772</v>
      </c>
    </row>
    <row r="32807" spans="1:19" x14ac:dyDescent="0.35">
      <c r="A32807" s="1">
        <v>40863</v>
      </c>
      <c r="B32807" t="s">
        <v>19243</v>
      </c>
      <c r="C32807" t="s">
        <v>78056</v>
      </c>
      <c r="D32807" t="s">
        <v>5</v>
      </c>
      <c r="E32807" t="s">
        <v>119956</v>
      </c>
      <c r="F32807" t="s">
        <v>122338</v>
      </c>
      <c r="G32807">
        <v>1.2999999999999999E-5</v>
      </c>
      <c r="H32807" t="s">
        <v>19243</v>
      </c>
      <c r="I32807" t="s">
        <v>143768</v>
      </c>
      <c r="J32807" s="2" t="s">
        <v>187795</v>
      </c>
      <c r="K32807" t="s">
        <v>213684</v>
      </c>
      <c r="L32807" t="s">
        <v>228707</v>
      </c>
      <c r="M32807" t="s">
        <v>8</v>
      </c>
      <c r="N32807" t="s">
        <v>228853</v>
      </c>
      <c r="O32807" t="s">
        <v>229141</v>
      </c>
      <c r="P32807" t="s">
        <v>230647</v>
      </c>
      <c r="Q32807" t="s">
        <v>120970</v>
      </c>
      <c r="R32807" t="s">
        <v>213634</v>
      </c>
      <c r="S32807" t="s">
        <v>233772</v>
      </c>
    </row>
    <row r="32808" spans="1:19" x14ac:dyDescent="0.35">
      <c r="A32808" s="1">
        <v>40864</v>
      </c>
      <c r="B32808" t="s">
        <v>19243</v>
      </c>
      <c r="C32808" t="s">
        <v>78057</v>
      </c>
      <c r="D32808" t="s">
        <v>5</v>
      </c>
      <c r="E32808" t="s">
        <v>119957</v>
      </c>
      <c r="F32808" t="s">
        <v>122224</v>
      </c>
      <c r="G32808">
        <v>1.1E-4</v>
      </c>
      <c r="H32808" t="s">
        <v>19243</v>
      </c>
      <c r="I32808" t="s">
        <v>143768</v>
      </c>
      <c r="J32808" s="2" t="s">
        <v>187795</v>
      </c>
      <c r="K32808" t="s">
        <v>213684</v>
      </c>
      <c r="L32808" t="s">
        <v>228707</v>
      </c>
      <c r="M32808" t="s">
        <v>8</v>
      </c>
      <c r="N32808" t="s">
        <v>228853</v>
      </c>
      <c r="O32808" t="s">
        <v>229141</v>
      </c>
      <c r="P32808" t="s">
        <v>230647</v>
      </c>
      <c r="Q32808" t="s">
        <v>120970</v>
      </c>
      <c r="R32808" t="s">
        <v>213634</v>
      </c>
      <c r="S32808" t="s">
        <v>233772</v>
      </c>
    </row>
    <row r="32809" spans="1:19" x14ac:dyDescent="0.35">
      <c r="A32809" s="1">
        <v>40866</v>
      </c>
      <c r="B32809" t="s">
        <v>19244</v>
      </c>
      <c r="C32809" t="s">
        <v>78058</v>
      </c>
      <c r="D32809" t="s">
        <v>5</v>
      </c>
      <c r="E32809" t="s">
        <v>119954</v>
      </c>
      <c r="F32809" t="s">
        <v>121146</v>
      </c>
      <c r="G32809">
        <v>3.9999999999999998E-6</v>
      </c>
      <c r="H32809" t="s">
        <v>19244</v>
      </c>
      <c r="I32809" t="s">
        <v>143769</v>
      </c>
      <c r="J32809" s="2" t="s">
        <v>187796</v>
      </c>
      <c r="K32809" t="s">
        <v>213685</v>
      </c>
      <c r="L32809" t="s">
        <v>228704</v>
      </c>
      <c r="M32809" t="s">
        <v>8</v>
      </c>
      <c r="N32809" t="s">
        <v>228896</v>
      </c>
      <c r="O32809" t="s">
        <v>229210</v>
      </c>
      <c r="P32809" t="s">
        <v>229210</v>
      </c>
      <c r="Q32809" t="s">
        <v>120062</v>
      </c>
      <c r="R32809" t="s">
        <v>213634</v>
      </c>
      <c r="S32809" t="s">
        <v>233772</v>
      </c>
    </row>
    <row r="32810" spans="1:19" x14ac:dyDescent="0.35">
      <c r="A32810" s="1">
        <v>40867</v>
      </c>
      <c r="B32810" t="s">
        <v>19244</v>
      </c>
      <c r="C32810" t="s">
        <v>78059</v>
      </c>
      <c r="D32810" t="s">
        <v>5</v>
      </c>
      <c r="E32810" t="s">
        <v>119955</v>
      </c>
      <c r="F32810" t="s">
        <v>120711</v>
      </c>
      <c r="G32810">
        <v>2.0999999999999998E-6</v>
      </c>
      <c r="H32810" t="s">
        <v>19244</v>
      </c>
      <c r="I32810" t="s">
        <v>143769</v>
      </c>
      <c r="J32810" s="2" t="s">
        <v>187796</v>
      </c>
      <c r="K32810" t="s">
        <v>213685</v>
      </c>
      <c r="L32810" t="s">
        <v>228704</v>
      </c>
      <c r="M32810" t="s">
        <v>8</v>
      </c>
      <c r="N32810" t="s">
        <v>228896</v>
      </c>
      <c r="O32810" t="s">
        <v>229210</v>
      </c>
      <c r="P32810" t="s">
        <v>229210</v>
      </c>
      <c r="Q32810" t="s">
        <v>120062</v>
      </c>
      <c r="R32810" t="s">
        <v>213634</v>
      </c>
      <c r="S32810" t="s">
        <v>233772</v>
      </c>
    </row>
    <row r="32811" spans="1:19" x14ac:dyDescent="0.35">
      <c r="A32811" s="1">
        <v>40868</v>
      </c>
      <c r="B32811" t="s">
        <v>19245</v>
      </c>
      <c r="C32811" t="s">
        <v>78060</v>
      </c>
      <c r="D32811" t="s">
        <v>5</v>
      </c>
      <c r="E32811" t="s">
        <v>119955</v>
      </c>
      <c r="F32811" t="s">
        <v>121545</v>
      </c>
      <c r="G32811">
        <v>1.0000000000000001E-5</v>
      </c>
      <c r="H32811" t="s">
        <v>19245</v>
      </c>
      <c r="I32811" t="s">
        <v>143770</v>
      </c>
      <c r="J32811" s="2" t="s">
        <v>187797</v>
      </c>
      <c r="K32811" t="s">
        <v>213634</v>
      </c>
      <c r="L32811" t="s">
        <v>228704</v>
      </c>
      <c r="M32811" t="s">
        <v>8</v>
      </c>
      <c r="N32811" t="s">
        <v>228828</v>
      </c>
      <c r="O32811" t="s">
        <v>229113</v>
      </c>
      <c r="P32811" t="s">
        <v>230081</v>
      </c>
      <c r="Q32811" t="s">
        <v>120541</v>
      </c>
      <c r="R32811" t="s">
        <v>213634</v>
      </c>
      <c r="S32811" t="s">
        <v>233772</v>
      </c>
    </row>
    <row r="32812" spans="1:19" x14ac:dyDescent="0.35">
      <c r="A32812" s="1">
        <v>40869</v>
      </c>
      <c r="B32812" t="s">
        <v>19245</v>
      </c>
      <c r="C32812" t="s">
        <v>78061</v>
      </c>
      <c r="D32812" t="s">
        <v>4</v>
      </c>
      <c r="F32812" t="s">
        <v>121965</v>
      </c>
      <c r="G32812">
        <v>4.5000000000000001E-6</v>
      </c>
      <c r="H32812" t="s">
        <v>19245</v>
      </c>
      <c r="I32812" t="s">
        <v>143770</v>
      </c>
      <c r="J32812" s="2" t="s">
        <v>187797</v>
      </c>
      <c r="K32812" t="s">
        <v>213634</v>
      </c>
      <c r="L32812" t="s">
        <v>228704</v>
      </c>
      <c r="M32812" t="s">
        <v>8</v>
      </c>
      <c r="N32812" t="s">
        <v>228828</v>
      </c>
      <c r="O32812" t="s">
        <v>229113</v>
      </c>
      <c r="P32812" t="s">
        <v>230081</v>
      </c>
      <c r="Q32812" t="s">
        <v>120541</v>
      </c>
      <c r="R32812" t="s">
        <v>213634</v>
      </c>
      <c r="S32812" t="s">
        <v>233772</v>
      </c>
    </row>
    <row r="32813" spans="1:19" x14ac:dyDescent="0.35">
      <c r="A32813" s="1">
        <v>40870</v>
      </c>
      <c r="B32813" t="s">
        <v>19246</v>
      </c>
      <c r="C32813" t="s">
        <v>78062</v>
      </c>
      <c r="D32813" t="s">
        <v>5</v>
      </c>
      <c r="E32813" t="s">
        <v>119954</v>
      </c>
      <c r="F32813" t="s">
        <v>123826</v>
      </c>
      <c r="G32813">
        <v>3.9999999999999998E-6</v>
      </c>
      <c r="H32813" t="s">
        <v>19246</v>
      </c>
      <c r="I32813" t="s">
        <v>143771</v>
      </c>
      <c r="K32813" t="s">
        <v>213634</v>
      </c>
      <c r="L32813" t="s">
        <v>228705</v>
      </c>
      <c r="M32813" t="s">
        <v>8</v>
      </c>
      <c r="N32813" t="s">
        <v>228980</v>
      </c>
      <c r="O32813" t="s">
        <v>229570</v>
      </c>
      <c r="P32813" t="s">
        <v>230291</v>
      </c>
      <c r="Q32813" t="s">
        <v>122295</v>
      </c>
      <c r="R32813" t="s">
        <v>213634</v>
      </c>
      <c r="S32813" t="s">
        <v>233772</v>
      </c>
    </row>
    <row r="32814" spans="1:19" x14ac:dyDescent="0.35">
      <c r="A32814" s="1">
        <v>40871</v>
      </c>
      <c r="B32814" t="s">
        <v>19247</v>
      </c>
      <c r="C32814" t="s">
        <v>78063</v>
      </c>
      <c r="D32814" t="s">
        <v>4</v>
      </c>
      <c r="F32814" t="s">
        <v>120679</v>
      </c>
      <c r="G32814">
        <v>1.9999999999999999E-7</v>
      </c>
      <c r="H32814" t="s">
        <v>19247</v>
      </c>
      <c r="I32814" t="s">
        <v>143772</v>
      </c>
      <c r="J32814" s="2" t="s">
        <v>187798</v>
      </c>
      <c r="K32814" t="s">
        <v>213686</v>
      </c>
      <c r="L32814" t="s">
        <v>228704</v>
      </c>
      <c r="M32814" t="s">
        <v>8</v>
      </c>
      <c r="N32814" t="s">
        <v>228896</v>
      </c>
      <c r="O32814" t="s">
        <v>229210</v>
      </c>
      <c r="P32814" t="s">
        <v>229210</v>
      </c>
      <c r="Q32814" t="s">
        <v>120679</v>
      </c>
      <c r="R32814" t="s">
        <v>213634</v>
      </c>
      <c r="S32814" t="s">
        <v>233772</v>
      </c>
    </row>
    <row r="32815" spans="1:19" x14ac:dyDescent="0.35">
      <c r="A32815" s="1">
        <v>40872</v>
      </c>
      <c r="B32815" t="s">
        <v>19248</v>
      </c>
      <c r="C32815" t="s">
        <v>78064</v>
      </c>
      <c r="D32815" t="s">
        <v>5</v>
      </c>
      <c r="E32815" t="s">
        <v>119956</v>
      </c>
      <c r="F32815" t="s">
        <v>123875</v>
      </c>
      <c r="G32815">
        <v>1.0000000000000001E-5</v>
      </c>
      <c r="H32815" t="s">
        <v>19248</v>
      </c>
      <c r="I32815" t="s">
        <v>143773</v>
      </c>
      <c r="K32815" t="s">
        <v>213634</v>
      </c>
      <c r="L32815" t="s">
        <v>228706</v>
      </c>
      <c r="M32815" t="s">
        <v>12</v>
      </c>
      <c r="N32815" t="s">
        <v>228878</v>
      </c>
      <c r="O32815" t="s">
        <v>229181</v>
      </c>
      <c r="P32815" t="s">
        <v>229181</v>
      </c>
      <c r="R32815" t="s">
        <v>213634</v>
      </c>
      <c r="S32815" t="s">
        <v>233772</v>
      </c>
    </row>
    <row r="32816" spans="1:19" x14ac:dyDescent="0.35">
      <c r="A32816" s="1">
        <v>40873</v>
      </c>
      <c r="B32816" t="s">
        <v>19249</v>
      </c>
      <c r="C32816" t="s">
        <v>78065</v>
      </c>
      <c r="D32816" t="s">
        <v>5</v>
      </c>
      <c r="E32816" t="s">
        <v>119955</v>
      </c>
      <c r="F32816" t="s">
        <v>122287</v>
      </c>
      <c r="G32816">
        <v>1.9999999999999999E-6</v>
      </c>
      <c r="H32816" t="s">
        <v>19249</v>
      </c>
      <c r="I32816" t="s">
        <v>143774</v>
      </c>
      <c r="J32816" s="2" t="s">
        <v>187799</v>
      </c>
      <c r="K32816" t="s">
        <v>213634</v>
      </c>
      <c r="L32816" t="s">
        <v>228706</v>
      </c>
      <c r="M32816" t="s">
        <v>8</v>
      </c>
      <c r="N32816" t="s">
        <v>228963</v>
      </c>
      <c r="O32816" t="s">
        <v>229214</v>
      </c>
      <c r="P32816" t="s">
        <v>230644</v>
      </c>
      <c r="R32816" t="s">
        <v>213634</v>
      </c>
      <c r="S32816" t="s">
        <v>233772</v>
      </c>
    </row>
    <row r="32817" spans="1:19" x14ac:dyDescent="0.35">
      <c r="A32817" s="1">
        <v>40874</v>
      </c>
      <c r="B32817" t="s">
        <v>19250</v>
      </c>
      <c r="C32817" t="s">
        <v>78066</v>
      </c>
      <c r="D32817" t="s">
        <v>5</v>
      </c>
      <c r="E32817" t="s">
        <v>119954</v>
      </c>
      <c r="F32817" t="s">
        <v>120796</v>
      </c>
      <c r="G32817">
        <v>5.0000000000000004E-6</v>
      </c>
      <c r="H32817" t="s">
        <v>19250</v>
      </c>
      <c r="I32817" t="s">
        <v>143775</v>
      </c>
      <c r="J32817" s="2" t="s">
        <v>187800</v>
      </c>
      <c r="K32817" t="s">
        <v>213634</v>
      </c>
      <c r="L32817" t="s">
        <v>228704</v>
      </c>
      <c r="M32817" t="s">
        <v>8</v>
      </c>
      <c r="N32817" t="s">
        <v>228873</v>
      </c>
      <c r="O32817" t="s">
        <v>229170</v>
      </c>
      <c r="P32817" t="s">
        <v>230401</v>
      </c>
      <c r="Q32817" t="s">
        <v>119973</v>
      </c>
      <c r="R32817" t="s">
        <v>213634</v>
      </c>
      <c r="S32817" t="s">
        <v>233772</v>
      </c>
    </row>
    <row r="32818" spans="1:19" x14ac:dyDescent="0.35">
      <c r="A32818" s="1">
        <v>40875</v>
      </c>
      <c r="B32818" t="s">
        <v>19250</v>
      </c>
      <c r="C32818" t="s">
        <v>78067</v>
      </c>
      <c r="D32818" t="s">
        <v>5</v>
      </c>
      <c r="E32818" t="s">
        <v>119955</v>
      </c>
      <c r="F32818" t="s">
        <v>120694</v>
      </c>
      <c r="G32818">
        <v>1.5E-6</v>
      </c>
      <c r="H32818" t="s">
        <v>19250</v>
      </c>
      <c r="I32818" t="s">
        <v>143775</v>
      </c>
      <c r="J32818" s="2" t="s">
        <v>187800</v>
      </c>
      <c r="K32818" t="s">
        <v>213634</v>
      </c>
      <c r="L32818" t="s">
        <v>228704</v>
      </c>
      <c r="M32818" t="s">
        <v>8</v>
      </c>
      <c r="N32818" t="s">
        <v>228873</v>
      </c>
      <c r="O32818" t="s">
        <v>229170</v>
      </c>
      <c r="P32818" t="s">
        <v>230401</v>
      </c>
      <c r="Q32818" t="s">
        <v>119973</v>
      </c>
      <c r="R32818" t="s">
        <v>213634</v>
      </c>
      <c r="S32818" t="s">
        <v>233772</v>
      </c>
    </row>
    <row r="32819" spans="1:19" x14ac:dyDescent="0.35">
      <c r="A32819" s="1">
        <v>40876</v>
      </c>
      <c r="B32819" t="s">
        <v>19251</v>
      </c>
      <c r="C32819" t="s">
        <v>78068</v>
      </c>
      <c r="D32819" t="s">
        <v>5</v>
      </c>
      <c r="F32819" t="s">
        <v>121667</v>
      </c>
      <c r="G32819">
        <v>6.4999999999999996E-6</v>
      </c>
      <c r="H32819" t="s">
        <v>19251</v>
      </c>
      <c r="I32819" t="s">
        <v>143776</v>
      </c>
      <c r="J32819" s="2" t="s">
        <v>187801</v>
      </c>
      <c r="K32819" t="s">
        <v>213634</v>
      </c>
      <c r="L32819" t="s">
        <v>228705</v>
      </c>
      <c r="M32819" t="s">
        <v>228725</v>
      </c>
      <c r="O32819" t="s">
        <v>229148</v>
      </c>
      <c r="P32819" t="s">
        <v>229148</v>
      </c>
      <c r="R32819" t="s">
        <v>213634</v>
      </c>
      <c r="S32819" t="s">
        <v>233772</v>
      </c>
    </row>
    <row r="32820" spans="1:19" x14ac:dyDescent="0.35">
      <c r="A32820" s="1">
        <v>40880</v>
      </c>
      <c r="B32820" t="s">
        <v>19252</v>
      </c>
      <c r="C32820" t="s">
        <v>78069</v>
      </c>
      <c r="D32820" t="s">
        <v>5</v>
      </c>
      <c r="F32820" t="s">
        <v>123876</v>
      </c>
      <c r="G32820">
        <v>1.9000000000000001E-5</v>
      </c>
      <c r="H32820" t="s">
        <v>19252</v>
      </c>
      <c r="I32820" t="s">
        <v>143777</v>
      </c>
      <c r="J32820" s="2" t="s">
        <v>187802</v>
      </c>
      <c r="K32820" t="s">
        <v>213634</v>
      </c>
      <c r="L32820" t="s">
        <v>228706</v>
      </c>
      <c r="M32820" t="s">
        <v>8</v>
      </c>
      <c r="N32820" t="s">
        <v>228841</v>
      </c>
      <c r="O32820" t="s">
        <v>229137</v>
      </c>
      <c r="P32820" t="s">
        <v>231895</v>
      </c>
      <c r="Q32820" t="s">
        <v>120682</v>
      </c>
      <c r="R32820" t="s">
        <v>213634</v>
      </c>
      <c r="S32820" t="s">
        <v>233772</v>
      </c>
    </row>
    <row r="32821" spans="1:19" x14ac:dyDescent="0.35">
      <c r="A32821" s="1">
        <v>40881</v>
      </c>
      <c r="B32821" t="s">
        <v>19252</v>
      </c>
      <c r="C32821" t="s">
        <v>78070</v>
      </c>
      <c r="D32821" t="s">
        <v>5</v>
      </c>
      <c r="F32821" t="s">
        <v>122022</v>
      </c>
      <c r="G32821">
        <v>2.0000000000000002E-5</v>
      </c>
      <c r="H32821" t="s">
        <v>19252</v>
      </c>
      <c r="I32821" t="s">
        <v>143777</v>
      </c>
      <c r="J32821" s="2" t="s">
        <v>187802</v>
      </c>
      <c r="K32821" t="s">
        <v>213634</v>
      </c>
      <c r="L32821" t="s">
        <v>228706</v>
      </c>
      <c r="M32821" t="s">
        <v>8</v>
      </c>
      <c r="N32821" t="s">
        <v>228841</v>
      </c>
      <c r="O32821" t="s">
        <v>229137</v>
      </c>
      <c r="P32821" t="s">
        <v>231895</v>
      </c>
      <c r="Q32821" t="s">
        <v>120682</v>
      </c>
      <c r="R32821" t="s">
        <v>213634</v>
      </c>
      <c r="S32821" t="s">
        <v>233772</v>
      </c>
    </row>
    <row r="32822" spans="1:19" x14ac:dyDescent="0.35">
      <c r="A32822" s="1">
        <v>40882</v>
      </c>
      <c r="B32822" t="s">
        <v>19252</v>
      </c>
      <c r="C32822" t="s">
        <v>78071</v>
      </c>
      <c r="D32822" t="s">
        <v>5</v>
      </c>
      <c r="E32822" t="s">
        <v>119958</v>
      </c>
      <c r="F32822" t="s">
        <v>123193</v>
      </c>
      <c r="G32822">
        <v>1.5E-5</v>
      </c>
      <c r="H32822" t="s">
        <v>19252</v>
      </c>
      <c r="I32822" t="s">
        <v>143777</v>
      </c>
      <c r="J32822" s="2" t="s">
        <v>187802</v>
      </c>
      <c r="K32822" t="s">
        <v>213634</v>
      </c>
      <c r="L32822" t="s">
        <v>228706</v>
      </c>
      <c r="M32822" t="s">
        <v>8</v>
      </c>
      <c r="N32822" t="s">
        <v>228841</v>
      </c>
      <c r="O32822" t="s">
        <v>229137</v>
      </c>
      <c r="P32822" t="s">
        <v>231895</v>
      </c>
      <c r="Q32822" t="s">
        <v>120682</v>
      </c>
      <c r="R32822" t="s">
        <v>213634</v>
      </c>
      <c r="S32822" t="s">
        <v>233772</v>
      </c>
    </row>
    <row r="32823" spans="1:19" x14ac:dyDescent="0.35">
      <c r="A32823" s="1">
        <v>40883</v>
      </c>
      <c r="B32823" t="s">
        <v>19252</v>
      </c>
      <c r="C32823" t="s">
        <v>78072</v>
      </c>
      <c r="D32823" t="s">
        <v>5</v>
      </c>
      <c r="E32823" t="s">
        <v>119954</v>
      </c>
      <c r="F32823" t="s">
        <v>123783</v>
      </c>
      <c r="G32823">
        <v>2.5000000000000001E-5</v>
      </c>
      <c r="H32823" t="s">
        <v>19252</v>
      </c>
      <c r="I32823" t="s">
        <v>143777</v>
      </c>
      <c r="J32823" s="2" t="s">
        <v>187802</v>
      </c>
      <c r="K32823" t="s">
        <v>213634</v>
      </c>
      <c r="L32823" t="s">
        <v>228706</v>
      </c>
      <c r="M32823" t="s">
        <v>8</v>
      </c>
      <c r="N32823" t="s">
        <v>228841</v>
      </c>
      <c r="O32823" t="s">
        <v>229137</v>
      </c>
      <c r="P32823" t="s">
        <v>231895</v>
      </c>
      <c r="Q32823" t="s">
        <v>120682</v>
      </c>
      <c r="R32823" t="s">
        <v>213634</v>
      </c>
      <c r="S32823" t="s">
        <v>233772</v>
      </c>
    </row>
    <row r="32824" spans="1:19" x14ac:dyDescent="0.35">
      <c r="A32824" s="1">
        <v>40884</v>
      </c>
      <c r="B32824" t="s">
        <v>19253</v>
      </c>
      <c r="C32824" t="s">
        <v>78073</v>
      </c>
      <c r="D32824" t="s">
        <v>5</v>
      </c>
      <c r="F32824" t="s">
        <v>121498</v>
      </c>
      <c r="G32824">
        <v>1.5E-5</v>
      </c>
      <c r="H32824" t="s">
        <v>19253</v>
      </c>
      <c r="I32824" t="s">
        <v>143778</v>
      </c>
      <c r="J32824" s="2" t="s">
        <v>187803</v>
      </c>
      <c r="K32824" t="s">
        <v>213634</v>
      </c>
      <c r="L32824" t="s">
        <v>228704</v>
      </c>
      <c r="M32824" t="s">
        <v>8</v>
      </c>
      <c r="N32824" t="s">
        <v>228896</v>
      </c>
      <c r="O32824" t="s">
        <v>229210</v>
      </c>
      <c r="P32824" t="s">
        <v>230769</v>
      </c>
      <c r="R32824" t="s">
        <v>213634</v>
      </c>
      <c r="S32824" t="s">
        <v>233772</v>
      </c>
    </row>
    <row r="32825" spans="1:19" x14ac:dyDescent="0.35">
      <c r="A32825" s="1">
        <v>40885</v>
      </c>
      <c r="B32825" t="s">
        <v>19254</v>
      </c>
      <c r="C32825" t="s">
        <v>78074</v>
      </c>
      <c r="D32825" t="s">
        <v>5</v>
      </c>
      <c r="F32825" t="s">
        <v>120006</v>
      </c>
      <c r="G32825">
        <v>1.55E-6</v>
      </c>
      <c r="H32825" t="s">
        <v>19254</v>
      </c>
      <c r="I32825" t="s">
        <v>143779</v>
      </c>
      <c r="K32825" t="s">
        <v>213634</v>
      </c>
      <c r="L32825" t="s">
        <v>228706</v>
      </c>
      <c r="M32825" t="s">
        <v>228721</v>
      </c>
      <c r="N32825" t="s">
        <v>228868</v>
      </c>
      <c r="O32825" t="s">
        <v>229764</v>
      </c>
      <c r="P32825" t="s">
        <v>229764</v>
      </c>
      <c r="Q32825" t="s">
        <v>123278</v>
      </c>
      <c r="R32825" t="s">
        <v>213634</v>
      </c>
      <c r="S32825" t="s">
        <v>233772</v>
      </c>
    </row>
    <row r="32826" spans="1:19" x14ac:dyDescent="0.35">
      <c r="A32826" s="1">
        <v>40887</v>
      </c>
      <c r="B32826" t="s">
        <v>19255</v>
      </c>
      <c r="C32826" t="s">
        <v>78075</v>
      </c>
      <c r="D32826" t="s">
        <v>5</v>
      </c>
      <c r="E32826" t="s">
        <v>119955</v>
      </c>
      <c r="F32826" t="s">
        <v>121937</v>
      </c>
      <c r="G32826">
        <v>3.0611459999999998E-6</v>
      </c>
      <c r="H32826" t="s">
        <v>19255</v>
      </c>
      <c r="I32826" t="s">
        <v>143780</v>
      </c>
      <c r="J32826" s="2" t="s">
        <v>187804</v>
      </c>
      <c r="K32826" t="s">
        <v>213635</v>
      </c>
      <c r="L32826" t="s">
        <v>228704</v>
      </c>
      <c r="M32826" t="s">
        <v>10</v>
      </c>
      <c r="N32826" t="s">
        <v>228936</v>
      </c>
      <c r="O32826" t="s">
        <v>229107</v>
      </c>
      <c r="P32826" t="s">
        <v>231491</v>
      </c>
      <c r="Q32826" t="s">
        <v>120079</v>
      </c>
      <c r="R32826" t="s">
        <v>213634</v>
      </c>
      <c r="S32826" t="s">
        <v>233772</v>
      </c>
    </row>
    <row r="32827" spans="1:19" x14ac:dyDescent="0.35">
      <c r="A32827" s="1">
        <v>40888</v>
      </c>
      <c r="B32827" t="s">
        <v>19256</v>
      </c>
      <c r="C32827" t="s">
        <v>78076</v>
      </c>
      <c r="D32827" t="s">
        <v>5</v>
      </c>
      <c r="E32827" t="s">
        <v>119955</v>
      </c>
      <c r="F32827" t="s">
        <v>123877</v>
      </c>
      <c r="G32827">
        <v>5.0000000000000004E-6</v>
      </c>
      <c r="H32827" t="s">
        <v>19256</v>
      </c>
      <c r="I32827" t="s">
        <v>143781</v>
      </c>
      <c r="K32827" t="s">
        <v>213634</v>
      </c>
      <c r="L32827" t="s">
        <v>228704</v>
      </c>
      <c r="M32827" t="s">
        <v>8</v>
      </c>
      <c r="N32827" t="s">
        <v>228830</v>
      </c>
      <c r="O32827" t="s">
        <v>229110</v>
      </c>
      <c r="P32827" t="s">
        <v>230252</v>
      </c>
      <c r="R32827" t="s">
        <v>213634</v>
      </c>
      <c r="S32827" t="s">
        <v>233772</v>
      </c>
    </row>
    <row r="32828" spans="1:19" x14ac:dyDescent="0.35">
      <c r="A32828" s="1">
        <v>40889</v>
      </c>
      <c r="B32828" t="s">
        <v>19256</v>
      </c>
      <c r="C32828" t="s">
        <v>78077</v>
      </c>
      <c r="D32828" t="s">
        <v>5</v>
      </c>
      <c r="E32828" t="s">
        <v>119954</v>
      </c>
      <c r="F32828" t="s">
        <v>123878</v>
      </c>
      <c r="G32828">
        <v>1.15E-5</v>
      </c>
      <c r="H32828" t="s">
        <v>19256</v>
      </c>
      <c r="I32828" t="s">
        <v>143781</v>
      </c>
      <c r="K32828" t="s">
        <v>213634</v>
      </c>
      <c r="L32828" t="s">
        <v>228704</v>
      </c>
      <c r="M32828" t="s">
        <v>8</v>
      </c>
      <c r="N32828" t="s">
        <v>228830</v>
      </c>
      <c r="O32828" t="s">
        <v>229110</v>
      </c>
      <c r="P32828" t="s">
        <v>230252</v>
      </c>
      <c r="R32828" t="s">
        <v>213634</v>
      </c>
      <c r="S32828" t="s">
        <v>233772</v>
      </c>
    </row>
    <row r="32829" spans="1:19" x14ac:dyDescent="0.35">
      <c r="A32829" s="1">
        <v>40890</v>
      </c>
      <c r="B32829" t="s">
        <v>19257</v>
      </c>
      <c r="C32829" t="s">
        <v>78078</v>
      </c>
      <c r="D32829" t="s">
        <v>4</v>
      </c>
      <c r="F32829" t="s">
        <v>120038</v>
      </c>
      <c r="G32829">
        <v>2.4999999999999999E-8</v>
      </c>
      <c r="H32829" t="s">
        <v>19257</v>
      </c>
      <c r="I32829" t="s">
        <v>143782</v>
      </c>
      <c r="J32829" s="2" t="s">
        <v>187805</v>
      </c>
      <c r="K32829" t="s">
        <v>213687</v>
      </c>
      <c r="L32829" t="s">
        <v>228705</v>
      </c>
      <c r="M32829" t="s">
        <v>8</v>
      </c>
      <c r="N32829" t="s">
        <v>228828</v>
      </c>
      <c r="O32829" t="s">
        <v>229239</v>
      </c>
      <c r="P32829" t="s">
        <v>229239</v>
      </c>
      <c r="Q32829" t="s">
        <v>120666</v>
      </c>
      <c r="R32829" t="s">
        <v>213634</v>
      </c>
      <c r="S32829" t="s">
        <v>233772</v>
      </c>
    </row>
    <row r="32830" spans="1:19" x14ac:dyDescent="0.35">
      <c r="A32830" s="1">
        <v>40891</v>
      </c>
      <c r="B32830" t="s">
        <v>19258</v>
      </c>
      <c r="C32830" t="s">
        <v>78079</v>
      </c>
      <c r="D32830" t="s">
        <v>5</v>
      </c>
      <c r="F32830" t="s">
        <v>119972</v>
      </c>
      <c r="G32830">
        <v>3.6100000000000002E-6</v>
      </c>
      <c r="H32830" t="s">
        <v>19258</v>
      </c>
      <c r="I32830" t="s">
        <v>143783</v>
      </c>
      <c r="J32830" s="2" t="s">
        <v>187806</v>
      </c>
      <c r="K32830" t="s">
        <v>213634</v>
      </c>
      <c r="L32830" t="s">
        <v>228706</v>
      </c>
      <c r="M32830" t="s">
        <v>8</v>
      </c>
      <c r="N32830" t="s">
        <v>228828</v>
      </c>
      <c r="O32830" t="s">
        <v>229113</v>
      </c>
      <c r="P32830" t="s">
        <v>230099</v>
      </c>
      <c r="Q32830" t="s">
        <v>121322</v>
      </c>
      <c r="R32830" t="s">
        <v>213634</v>
      </c>
      <c r="S32830" t="s">
        <v>233772</v>
      </c>
    </row>
    <row r="32831" spans="1:19" x14ac:dyDescent="0.35">
      <c r="A32831" s="1">
        <v>40893</v>
      </c>
      <c r="B32831" t="s">
        <v>19258</v>
      </c>
      <c r="C32831" t="s">
        <v>78080</v>
      </c>
      <c r="D32831" t="s">
        <v>5</v>
      </c>
      <c r="E32831" t="s">
        <v>119954</v>
      </c>
      <c r="F32831" t="s">
        <v>122303</v>
      </c>
      <c r="G32831">
        <v>1.5999999999999999E-6</v>
      </c>
      <c r="H32831" t="s">
        <v>19258</v>
      </c>
      <c r="I32831" t="s">
        <v>143783</v>
      </c>
      <c r="J32831" s="2" t="s">
        <v>187806</v>
      </c>
      <c r="K32831" t="s">
        <v>213634</v>
      </c>
      <c r="L32831" t="s">
        <v>228706</v>
      </c>
      <c r="M32831" t="s">
        <v>8</v>
      </c>
      <c r="N32831" t="s">
        <v>228828</v>
      </c>
      <c r="O32831" t="s">
        <v>229113</v>
      </c>
      <c r="P32831" t="s">
        <v>230099</v>
      </c>
      <c r="Q32831" t="s">
        <v>121322</v>
      </c>
      <c r="R32831" t="s">
        <v>213634</v>
      </c>
      <c r="S32831" t="s">
        <v>233772</v>
      </c>
    </row>
    <row r="32832" spans="1:19" x14ac:dyDescent="0.35">
      <c r="A32832" s="1">
        <v>40894</v>
      </c>
      <c r="B32832" t="s">
        <v>19259</v>
      </c>
      <c r="C32832" t="s">
        <v>78081</v>
      </c>
      <c r="D32832" t="s">
        <v>5</v>
      </c>
      <c r="E32832" t="s">
        <v>119958</v>
      </c>
      <c r="F32832" t="s">
        <v>120619</v>
      </c>
      <c r="G32832">
        <v>3.3046570000000002E-6</v>
      </c>
      <c r="H32832" t="s">
        <v>19259</v>
      </c>
      <c r="I32832" t="s">
        <v>143784</v>
      </c>
      <c r="J32832" s="2" t="s">
        <v>187807</v>
      </c>
      <c r="K32832" t="s">
        <v>213640</v>
      </c>
      <c r="L32832" t="s">
        <v>228704</v>
      </c>
      <c r="M32832" t="s">
        <v>8</v>
      </c>
      <c r="N32832" t="s">
        <v>228864</v>
      </c>
      <c r="O32832" t="s">
        <v>229158</v>
      </c>
      <c r="P32832" t="s">
        <v>229158</v>
      </c>
      <c r="Q32832" t="s">
        <v>120679</v>
      </c>
      <c r="R32832" t="s">
        <v>213634</v>
      </c>
      <c r="S32832" t="s">
        <v>233772</v>
      </c>
    </row>
    <row r="32833" spans="1:19" x14ac:dyDescent="0.35">
      <c r="A32833" s="1">
        <v>40895</v>
      </c>
      <c r="B32833" t="s">
        <v>19259</v>
      </c>
      <c r="C32833" t="s">
        <v>78082</v>
      </c>
      <c r="D32833" t="s">
        <v>5</v>
      </c>
      <c r="E32833" t="s">
        <v>119956</v>
      </c>
      <c r="F32833" t="s">
        <v>122201</v>
      </c>
      <c r="G32833">
        <v>1.0000000000000001E-5</v>
      </c>
      <c r="H32833" t="s">
        <v>19259</v>
      </c>
      <c r="I32833" t="s">
        <v>143784</v>
      </c>
      <c r="J32833" s="2" t="s">
        <v>187807</v>
      </c>
      <c r="K32833" t="s">
        <v>213640</v>
      </c>
      <c r="L32833" t="s">
        <v>228704</v>
      </c>
      <c r="M32833" t="s">
        <v>8</v>
      </c>
      <c r="N32833" t="s">
        <v>228864</v>
      </c>
      <c r="O32833" t="s">
        <v>229158</v>
      </c>
      <c r="P32833" t="s">
        <v>229158</v>
      </c>
      <c r="Q32833" t="s">
        <v>120679</v>
      </c>
      <c r="R32833" t="s">
        <v>213634</v>
      </c>
      <c r="S32833" t="s">
        <v>233772</v>
      </c>
    </row>
    <row r="32834" spans="1:19" x14ac:dyDescent="0.35">
      <c r="A32834" s="1">
        <v>40896</v>
      </c>
      <c r="B32834" t="s">
        <v>19260</v>
      </c>
      <c r="C32834" t="s">
        <v>78083</v>
      </c>
      <c r="D32834" t="s">
        <v>4</v>
      </c>
      <c r="F32834" t="s">
        <v>120276</v>
      </c>
      <c r="G32834">
        <v>4.0000000000000001E-8</v>
      </c>
      <c r="H32834" t="s">
        <v>19260</v>
      </c>
      <c r="I32834" t="s">
        <v>143785</v>
      </c>
      <c r="J32834" s="2" t="s">
        <v>187808</v>
      </c>
      <c r="K32834" t="s">
        <v>213634</v>
      </c>
      <c r="L32834" t="s">
        <v>228704</v>
      </c>
      <c r="M32834" t="s">
        <v>228736</v>
      </c>
      <c r="N32834" t="s">
        <v>228836</v>
      </c>
      <c r="O32834" t="s">
        <v>229179</v>
      </c>
      <c r="P32834" t="s">
        <v>229179</v>
      </c>
      <c r="Q32834" t="s">
        <v>120216</v>
      </c>
      <c r="R32834" t="s">
        <v>213634</v>
      </c>
      <c r="S32834" t="s">
        <v>233772</v>
      </c>
    </row>
    <row r="32835" spans="1:19" x14ac:dyDescent="0.35">
      <c r="A32835" s="1">
        <v>40897</v>
      </c>
      <c r="B32835" t="s">
        <v>19261</v>
      </c>
      <c r="C32835" t="s">
        <v>78084</v>
      </c>
      <c r="D32835" t="s">
        <v>5</v>
      </c>
      <c r="F32835" t="s">
        <v>121401</v>
      </c>
      <c r="G32835">
        <v>7.5999999999999992E-6</v>
      </c>
      <c r="H32835" t="s">
        <v>19261</v>
      </c>
      <c r="I32835" t="s">
        <v>143786</v>
      </c>
      <c r="J32835" s="2" t="s">
        <v>187809</v>
      </c>
      <c r="K32835" t="s">
        <v>213634</v>
      </c>
      <c r="L32835" t="s">
        <v>228704</v>
      </c>
      <c r="M32835" t="s">
        <v>8</v>
      </c>
      <c r="N32835" t="s">
        <v>228892</v>
      </c>
      <c r="O32835" t="s">
        <v>229199</v>
      </c>
      <c r="P32835" t="s">
        <v>230157</v>
      </c>
      <c r="Q32835" t="s">
        <v>121634</v>
      </c>
      <c r="R32835" t="s">
        <v>213634</v>
      </c>
      <c r="S32835" t="s">
        <v>233772</v>
      </c>
    </row>
    <row r="32836" spans="1:19" x14ac:dyDescent="0.35">
      <c r="A32836" s="1">
        <v>40898</v>
      </c>
      <c r="B32836" t="s">
        <v>19261</v>
      </c>
      <c r="C32836" t="s">
        <v>78085</v>
      </c>
      <c r="D32836" t="s">
        <v>5</v>
      </c>
      <c r="F32836" t="s">
        <v>122568</v>
      </c>
      <c r="G32836">
        <v>2.5000000000000002E-6</v>
      </c>
      <c r="H32836" t="s">
        <v>19261</v>
      </c>
      <c r="I32836" t="s">
        <v>143786</v>
      </c>
      <c r="J32836" s="2" t="s">
        <v>187809</v>
      </c>
      <c r="K32836" t="s">
        <v>213634</v>
      </c>
      <c r="L32836" t="s">
        <v>228704</v>
      </c>
      <c r="M32836" t="s">
        <v>8</v>
      </c>
      <c r="N32836" t="s">
        <v>228892</v>
      </c>
      <c r="O32836" t="s">
        <v>229199</v>
      </c>
      <c r="P32836" t="s">
        <v>230157</v>
      </c>
      <c r="Q32836" t="s">
        <v>121634</v>
      </c>
      <c r="R32836" t="s">
        <v>213634</v>
      </c>
      <c r="S32836" t="s">
        <v>233772</v>
      </c>
    </row>
    <row r="32837" spans="1:19" x14ac:dyDescent="0.35">
      <c r="A32837" s="1">
        <v>40900</v>
      </c>
      <c r="B32837" t="s">
        <v>19262</v>
      </c>
      <c r="C32837" t="s">
        <v>78086</v>
      </c>
      <c r="D32837" t="s">
        <v>5</v>
      </c>
      <c r="E32837" t="s">
        <v>119954</v>
      </c>
      <c r="F32837" t="s">
        <v>120746</v>
      </c>
      <c r="G32837">
        <v>5.8499999999999999E-6</v>
      </c>
      <c r="H32837" t="s">
        <v>19262</v>
      </c>
      <c r="I32837" t="s">
        <v>143787</v>
      </c>
      <c r="J32837" s="2" t="s">
        <v>187810</v>
      </c>
      <c r="K32837" t="s">
        <v>213634</v>
      </c>
      <c r="L32837" t="s">
        <v>228704</v>
      </c>
      <c r="M32837" t="s">
        <v>9</v>
      </c>
      <c r="N32837" t="s">
        <v>228882</v>
      </c>
      <c r="O32837" t="s">
        <v>229185</v>
      </c>
      <c r="P32837" t="s">
        <v>229185</v>
      </c>
      <c r="Q32837" t="s">
        <v>120682</v>
      </c>
      <c r="R32837" t="s">
        <v>213634</v>
      </c>
      <c r="S32837" t="s">
        <v>233772</v>
      </c>
    </row>
    <row r="32838" spans="1:19" x14ac:dyDescent="0.35">
      <c r="A32838" s="1">
        <v>40901</v>
      </c>
      <c r="B32838" t="s">
        <v>19262</v>
      </c>
      <c r="C32838" t="s">
        <v>78087</v>
      </c>
      <c r="D32838" t="s">
        <v>5</v>
      </c>
      <c r="E32838" t="s">
        <v>119955</v>
      </c>
      <c r="F32838" t="s">
        <v>120308</v>
      </c>
      <c r="G32838">
        <v>5.1200000000000001E-6</v>
      </c>
      <c r="H32838" t="s">
        <v>19262</v>
      </c>
      <c r="I32838" t="s">
        <v>143787</v>
      </c>
      <c r="J32838" s="2" t="s">
        <v>187810</v>
      </c>
      <c r="K32838" t="s">
        <v>213634</v>
      </c>
      <c r="L32838" t="s">
        <v>228704</v>
      </c>
      <c r="M32838" t="s">
        <v>9</v>
      </c>
      <c r="N32838" t="s">
        <v>228882</v>
      </c>
      <c r="O32838" t="s">
        <v>229185</v>
      </c>
      <c r="P32838" t="s">
        <v>229185</v>
      </c>
      <c r="Q32838" t="s">
        <v>120682</v>
      </c>
      <c r="R32838" t="s">
        <v>213634</v>
      </c>
      <c r="S32838" t="s">
        <v>233772</v>
      </c>
    </row>
    <row r="32839" spans="1:19" x14ac:dyDescent="0.35">
      <c r="A32839" s="1">
        <v>40902</v>
      </c>
      <c r="B32839" t="s">
        <v>19263</v>
      </c>
      <c r="C32839" t="s">
        <v>78088</v>
      </c>
      <c r="D32839" t="s">
        <v>4</v>
      </c>
      <c r="F32839" t="s">
        <v>120008</v>
      </c>
      <c r="G32839">
        <v>6.0000000000000002E-6</v>
      </c>
      <c r="H32839" t="s">
        <v>19263</v>
      </c>
      <c r="I32839" t="s">
        <v>143788</v>
      </c>
      <c r="J32839" s="2" t="s">
        <v>187811</v>
      </c>
      <c r="K32839" t="s">
        <v>213688</v>
      </c>
      <c r="L32839" t="s">
        <v>228704</v>
      </c>
      <c r="M32839" t="s">
        <v>8</v>
      </c>
      <c r="N32839" t="s">
        <v>228904</v>
      </c>
      <c r="O32839" t="s">
        <v>229236</v>
      </c>
      <c r="P32839" t="s">
        <v>229236</v>
      </c>
      <c r="Q32839" t="s">
        <v>120008</v>
      </c>
      <c r="R32839" t="s">
        <v>213634</v>
      </c>
      <c r="S32839" t="s">
        <v>233772</v>
      </c>
    </row>
    <row r="32840" spans="1:19" x14ac:dyDescent="0.35">
      <c r="A32840" s="1">
        <v>40904</v>
      </c>
      <c r="B32840" t="s">
        <v>19264</v>
      </c>
      <c r="C32840" t="s">
        <v>78089</v>
      </c>
      <c r="D32840" t="s">
        <v>5</v>
      </c>
      <c r="E32840" t="s">
        <v>119955</v>
      </c>
      <c r="F32840" t="s">
        <v>120016</v>
      </c>
      <c r="G32840">
        <v>5.0999999999999986E-6</v>
      </c>
      <c r="H32840" t="s">
        <v>19264</v>
      </c>
      <c r="I32840" t="s">
        <v>143789</v>
      </c>
      <c r="J32840" s="2" t="s">
        <v>187812</v>
      </c>
      <c r="K32840" t="s">
        <v>213689</v>
      </c>
      <c r="L32840" t="s">
        <v>228704</v>
      </c>
      <c r="M32840" t="s">
        <v>8</v>
      </c>
      <c r="N32840" t="s">
        <v>228828</v>
      </c>
      <c r="O32840" t="s">
        <v>229239</v>
      </c>
      <c r="P32840" t="s">
        <v>229239</v>
      </c>
      <c r="Q32840" t="s">
        <v>120152</v>
      </c>
      <c r="R32840" t="s">
        <v>213634</v>
      </c>
      <c r="S32840" t="s">
        <v>233772</v>
      </c>
    </row>
    <row r="32841" spans="1:19" x14ac:dyDescent="0.35">
      <c r="A32841" s="1">
        <v>40905</v>
      </c>
      <c r="B32841" t="s">
        <v>19265</v>
      </c>
      <c r="C32841" t="s">
        <v>78090</v>
      </c>
      <c r="D32841" t="s">
        <v>5</v>
      </c>
      <c r="E32841" t="s">
        <v>119954</v>
      </c>
      <c r="F32841" t="s">
        <v>121626</v>
      </c>
      <c r="G32841">
        <v>6.0000000000000002E-6</v>
      </c>
      <c r="H32841" t="s">
        <v>19265</v>
      </c>
      <c r="I32841" t="s">
        <v>143790</v>
      </c>
      <c r="J32841" s="2" t="s">
        <v>187813</v>
      </c>
      <c r="K32841" t="s">
        <v>213690</v>
      </c>
      <c r="L32841" t="s">
        <v>228704</v>
      </c>
      <c r="M32841" t="s">
        <v>8</v>
      </c>
      <c r="N32841" t="s">
        <v>228832</v>
      </c>
      <c r="O32841" t="s">
        <v>229111</v>
      </c>
      <c r="P32841" t="s">
        <v>230079</v>
      </c>
      <c r="Q32841" t="s">
        <v>120377</v>
      </c>
      <c r="R32841" t="s">
        <v>213634</v>
      </c>
      <c r="S32841" t="s">
        <v>233772</v>
      </c>
    </row>
    <row r="32842" spans="1:19" x14ac:dyDescent="0.35">
      <c r="A32842" s="1">
        <v>40907</v>
      </c>
      <c r="B32842" t="s">
        <v>19266</v>
      </c>
      <c r="C32842" t="s">
        <v>78091</v>
      </c>
      <c r="D32842" t="s">
        <v>5</v>
      </c>
      <c r="F32842" t="s">
        <v>120009</v>
      </c>
      <c r="G32842">
        <v>1.7985550000000001E-6</v>
      </c>
      <c r="H32842" t="s">
        <v>19266</v>
      </c>
      <c r="I32842" t="s">
        <v>143791</v>
      </c>
      <c r="J32842" s="2" t="s">
        <v>187814</v>
      </c>
      <c r="K32842" t="s">
        <v>213634</v>
      </c>
      <c r="L32842" t="s">
        <v>228704</v>
      </c>
      <c r="M32842" t="s">
        <v>10</v>
      </c>
      <c r="N32842" t="s">
        <v>228917</v>
      </c>
      <c r="O32842" t="s">
        <v>229272</v>
      </c>
      <c r="P32842" t="s">
        <v>229272</v>
      </c>
      <c r="Q32842" t="s">
        <v>120308</v>
      </c>
      <c r="R32842" t="s">
        <v>213634</v>
      </c>
      <c r="S32842" t="s">
        <v>233772</v>
      </c>
    </row>
    <row r="32843" spans="1:19" x14ac:dyDescent="0.35">
      <c r="A32843" s="1">
        <v>40908</v>
      </c>
      <c r="B32843" t="s">
        <v>19267</v>
      </c>
      <c r="C32843" t="s">
        <v>78092</v>
      </c>
      <c r="D32843" t="s">
        <v>5</v>
      </c>
      <c r="F32843" t="s">
        <v>120788</v>
      </c>
      <c r="G32843">
        <v>6.4045799999999995E-7</v>
      </c>
      <c r="H32843" t="s">
        <v>19267</v>
      </c>
      <c r="I32843" t="s">
        <v>143792</v>
      </c>
      <c r="J32843" s="2" t="s">
        <v>187815</v>
      </c>
      <c r="K32843" t="s">
        <v>213634</v>
      </c>
      <c r="L32843" t="s">
        <v>228704</v>
      </c>
      <c r="M32843" t="s">
        <v>10</v>
      </c>
      <c r="N32843" t="s">
        <v>228944</v>
      </c>
      <c r="Q32843" t="s">
        <v>123280</v>
      </c>
      <c r="R32843" t="s">
        <v>213634</v>
      </c>
      <c r="S32843" t="s">
        <v>233772</v>
      </c>
    </row>
    <row r="32844" spans="1:19" x14ac:dyDescent="0.35">
      <c r="A32844" s="1">
        <v>40909</v>
      </c>
      <c r="B32844" t="s">
        <v>19268</v>
      </c>
      <c r="C32844" t="s">
        <v>78093</v>
      </c>
      <c r="D32844" t="s">
        <v>5</v>
      </c>
      <c r="F32844" t="s">
        <v>121299</v>
      </c>
      <c r="G32844">
        <v>4.2558160000000004E-6</v>
      </c>
      <c r="H32844" t="s">
        <v>19268</v>
      </c>
      <c r="I32844" t="s">
        <v>143793</v>
      </c>
      <c r="J32844" s="2" t="s">
        <v>187816</v>
      </c>
      <c r="K32844" t="s">
        <v>213691</v>
      </c>
      <c r="L32844" t="s">
        <v>228704</v>
      </c>
      <c r="M32844" t="s">
        <v>8</v>
      </c>
      <c r="N32844" t="s">
        <v>228862</v>
      </c>
      <c r="O32844" t="s">
        <v>229114</v>
      </c>
      <c r="P32844" t="s">
        <v>230100</v>
      </c>
      <c r="Q32844" t="s">
        <v>120377</v>
      </c>
      <c r="R32844" t="s">
        <v>213634</v>
      </c>
      <c r="S32844" t="s">
        <v>233772</v>
      </c>
    </row>
    <row r="32845" spans="1:19" x14ac:dyDescent="0.35">
      <c r="A32845" s="1">
        <v>40910</v>
      </c>
      <c r="B32845" t="s">
        <v>19268</v>
      </c>
      <c r="C32845" t="s">
        <v>78094</v>
      </c>
      <c r="D32845" t="s">
        <v>5</v>
      </c>
      <c r="E32845" t="s">
        <v>119954</v>
      </c>
      <c r="F32845" t="s">
        <v>122582</v>
      </c>
      <c r="G32845">
        <v>7.2000000000000014E-6</v>
      </c>
      <c r="H32845" t="s">
        <v>19268</v>
      </c>
      <c r="I32845" t="s">
        <v>143793</v>
      </c>
      <c r="J32845" s="2" t="s">
        <v>187816</v>
      </c>
      <c r="K32845" t="s">
        <v>213691</v>
      </c>
      <c r="L32845" t="s">
        <v>228704</v>
      </c>
      <c r="M32845" t="s">
        <v>8</v>
      </c>
      <c r="N32845" t="s">
        <v>228862</v>
      </c>
      <c r="O32845" t="s">
        <v>229114</v>
      </c>
      <c r="P32845" t="s">
        <v>230100</v>
      </c>
      <c r="Q32845" t="s">
        <v>120377</v>
      </c>
      <c r="R32845" t="s">
        <v>213634</v>
      </c>
      <c r="S32845" t="s">
        <v>233772</v>
      </c>
    </row>
    <row r="32846" spans="1:19" x14ac:dyDescent="0.35">
      <c r="A32846" s="1">
        <v>40912</v>
      </c>
      <c r="B32846" t="s">
        <v>19268</v>
      </c>
      <c r="C32846" t="s">
        <v>78095</v>
      </c>
      <c r="D32846" t="s">
        <v>3</v>
      </c>
      <c r="F32846" t="s">
        <v>120277</v>
      </c>
      <c r="G32846">
        <v>8.0000000000000007E-5</v>
      </c>
      <c r="H32846" t="s">
        <v>19268</v>
      </c>
      <c r="I32846" t="s">
        <v>143793</v>
      </c>
      <c r="J32846" s="2" t="s">
        <v>187816</v>
      </c>
      <c r="K32846" t="s">
        <v>213691</v>
      </c>
      <c r="L32846" t="s">
        <v>228704</v>
      </c>
      <c r="M32846" t="s">
        <v>8</v>
      </c>
      <c r="N32846" t="s">
        <v>228862</v>
      </c>
      <c r="O32846" t="s">
        <v>229114</v>
      </c>
      <c r="P32846" t="s">
        <v>230100</v>
      </c>
      <c r="Q32846" t="s">
        <v>120377</v>
      </c>
      <c r="R32846" t="s">
        <v>213634</v>
      </c>
      <c r="S32846" t="s">
        <v>233772</v>
      </c>
    </row>
    <row r="32847" spans="1:19" x14ac:dyDescent="0.35">
      <c r="A32847" s="1">
        <v>40913</v>
      </c>
      <c r="B32847" t="s">
        <v>19268</v>
      </c>
      <c r="C32847" t="s">
        <v>78096</v>
      </c>
      <c r="D32847" t="s">
        <v>5</v>
      </c>
      <c r="E32847" t="s">
        <v>119956</v>
      </c>
      <c r="F32847" t="s">
        <v>121204</v>
      </c>
      <c r="G32847">
        <v>1.2E-5</v>
      </c>
      <c r="H32847" t="s">
        <v>19268</v>
      </c>
      <c r="I32847" t="s">
        <v>143793</v>
      </c>
      <c r="J32847" s="2" t="s">
        <v>187816</v>
      </c>
      <c r="K32847" t="s">
        <v>213691</v>
      </c>
      <c r="L32847" t="s">
        <v>228704</v>
      </c>
      <c r="M32847" t="s">
        <v>8</v>
      </c>
      <c r="N32847" t="s">
        <v>228862</v>
      </c>
      <c r="O32847" t="s">
        <v>229114</v>
      </c>
      <c r="P32847" t="s">
        <v>230100</v>
      </c>
      <c r="Q32847" t="s">
        <v>120377</v>
      </c>
      <c r="R32847" t="s">
        <v>213634</v>
      </c>
      <c r="S32847" t="s">
        <v>233772</v>
      </c>
    </row>
    <row r="32848" spans="1:19" x14ac:dyDescent="0.35">
      <c r="A32848" s="1">
        <v>40914</v>
      </c>
      <c r="B32848" t="s">
        <v>19269</v>
      </c>
      <c r="C32848" t="s">
        <v>78097</v>
      </c>
      <c r="D32848" t="s">
        <v>4</v>
      </c>
      <c r="F32848" t="s">
        <v>120189</v>
      </c>
      <c r="G32848">
        <v>9.9999999999999995E-8</v>
      </c>
      <c r="H32848" t="s">
        <v>19269</v>
      </c>
      <c r="I32848" t="s">
        <v>143794</v>
      </c>
      <c r="J32848" s="2" t="s">
        <v>187817</v>
      </c>
      <c r="K32848" t="s">
        <v>213692</v>
      </c>
      <c r="L32848" t="s">
        <v>228704</v>
      </c>
      <c r="Q32848" t="s">
        <v>121459</v>
      </c>
      <c r="R32848" t="s">
        <v>213634</v>
      </c>
      <c r="S32848" t="s">
        <v>233772</v>
      </c>
    </row>
    <row r="32849" spans="1:19" x14ac:dyDescent="0.35">
      <c r="A32849" s="1">
        <v>40915</v>
      </c>
      <c r="B32849" t="s">
        <v>19269</v>
      </c>
      <c r="C32849" t="s">
        <v>78098</v>
      </c>
      <c r="D32849" t="s">
        <v>4</v>
      </c>
      <c r="F32849" t="s">
        <v>119987</v>
      </c>
      <c r="G32849">
        <v>7.4307999999999993E-8</v>
      </c>
      <c r="H32849" t="s">
        <v>19269</v>
      </c>
      <c r="I32849" t="s">
        <v>143794</v>
      </c>
      <c r="J32849" s="2" t="s">
        <v>187817</v>
      </c>
      <c r="K32849" t="s">
        <v>213692</v>
      </c>
      <c r="L32849" t="s">
        <v>228704</v>
      </c>
      <c r="Q32849" t="s">
        <v>121459</v>
      </c>
      <c r="R32849" t="s">
        <v>213634</v>
      </c>
      <c r="S32849" t="s">
        <v>233772</v>
      </c>
    </row>
    <row r="32850" spans="1:19" x14ac:dyDescent="0.35">
      <c r="A32850" s="1">
        <v>40916</v>
      </c>
      <c r="B32850" t="s">
        <v>19270</v>
      </c>
      <c r="C32850" t="s">
        <v>78099</v>
      </c>
      <c r="D32850" t="s">
        <v>5</v>
      </c>
      <c r="E32850" t="s">
        <v>119955</v>
      </c>
      <c r="F32850" t="s">
        <v>121775</v>
      </c>
      <c r="G32850">
        <v>3.9999999999999998E-6</v>
      </c>
      <c r="H32850" t="s">
        <v>19270</v>
      </c>
      <c r="I32850" t="s">
        <v>143795</v>
      </c>
      <c r="J32850" s="2" t="s">
        <v>187818</v>
      </c>
      <c r="K32850" t="s">
        <v>213634</v>
      </c>
      <c r="L32850" t="s">
        <v>228706</v>
      </c>
      <c r="M32850" t="s">
        <v>8</v>
      </c>
      <c r="N32850" t="s">
        <v>228862</v>
      </c>
      <c r="O32850" t="s">
        <v>229114</v>
      </c>
      <c r="P32850" t="s">
        <v>231121</v>
      </c>
      <c r="R32850" t="s">
        <v>213634</v>
      </c>
      <c r="S32850" t="s">
        <v>233772</v>
      </c>
    </row>
    <row r="32851" spans="1:19" x14ac:dyDescent="0.35">
      <c r="A32851" s="1">
        <v>40917</v>
      </c>
      <c r="B32851" t="s">
        <v>19271</v>
      </c>
      <c r="C32851" t="s">
        <v>78100</v>
      </c>
      <c r="D32851" t="s">
        <v>5</v>
      </c>
      <c r="E32851" t="s">
        <v>119954</v>
      </c>
      <c r="F32851" t="s">
        <v>121407</v>
      </c>
      <c r="G32851">
        <v>1.42E-5</v>
      </c>
      <c r="H32851" t="s">
        <v>19271</v>
      </c>
      <c r="I32851" t="s">
        <v>143796</v>
      </c>
      <c r="J32851" s="2" t="s">
        <v>187819</v>
      </c>
      <c r="K32851" t="s">
        <v>213634</v>
      </c>
      <c r="L32851" t="s">
        <v>228706</v>
      </c>
      <c r="M32851" t="s">
        <v>8</v>
      </c>
      <c r="N32851" t="s">
        <v>228828</v>
      </c>
      <c r="O32851" t="s">
        <v>229113</v>
      </c>
      <c r="P32851" t="s">
        <v>230137</v>
      </c>
      <c r="Q32851" t="s">
        <v>122295</v>
      </c>
      <c r="R32851" t="s">
        <v>213634</v>
      </c>
      <c r="S32851" t="s">
        <v>233772</v>
      </c>
    </row>
    <row r="32852" spans="1:19" x14ac:dyDescent="0.35">
      <c r="A32852" s="1">
        <v>40918</v>
      </c>
      <c r="B32852" t="s">
        <v>19271</v>
      </c>
      <c r="C32852" t="s">
        <v>78101</v>
      </c>
      <c r="D32852" t="s">
        <v>5</v>
      </c>
      <c r="F32852" t="s">
        <v>123214</v>
      </c>
      <c r="G32852">
        <v>5.0000000000000004E-6</v>
      </c>
      <c r="H32852" t="s">
        <v>19271</v>
      </c>
      <c r="I32852" t="s">
        <v>143796</v>
      </c>
      <c r="J32852" s="2" t="s">
        <v>187819</v>
      </c>
      <c r="K32852" t="s">
        <v>213634</v>
      </c>
      <c r="L32852" t="s">
        <v>228706</v>
      </c>
      <c r="M32852" t="s">
        <v>8</v>
      </c>
      <c r="N32852" t="s">
        <v>228828</v>
      </c>
      <c r="O32852" t="s">
        <v>229113</v>
      </c>
      <c r="P32852" t="s">
        <v>230137</v>
      </c>
      <c r="Q32852" t="s">
        <v>122295</v>
      </c>
      <c r="R32852" t="s">
        <v>213634</v>
      </c>
      <c r="S32852" t="s">
        <v>233772</v>
      </c>
    </row>
    <row r="32853" spans="1:19" x14ac:dyDescent="0.35">
      <c r="A32853" s="1">
        <v>40919</v>
      </c>
      <c r="B32853" t="s">
        <v>19272</v>
      </c>
      <c r="C32853" t="s">
        <v>78102</v>
      </c>
      <c r="D32853" t="s">
        <v>4</v>
      </c>
      <c r="F32853" t="s">
        <v>123105</v>
      </c>
      <c r="G32853">
        <v>2.0117999999999999E-8</v>
      </c>
      <c r="H32853" t="s">
        <v>19272</v>
      </c>
      <c r="I32853" t="s">
        <v>143797</v>
      </c>
      <c r="J32853" s="2" t="s">
        <v>187820</v>
      </c>
      <c r="K32853" t="s">
        <v>213693</v>
      </c>
      <c r="L32853" t="s">
        <v>228704</v>
      </c>
      <c r="M32853" t="s">
        <v>228721</v>
      </c>
      <c r="N32853" t="s">
        <v>228829</v>
      </c>
      <c r="O32853" t="s">
        <v>229139</v>
      </c>
      <c r="P32853" t="s">
        <v>229139</v>
      </c>
      <c r="Q32853" t="s">
        <v>121251</v>
      </c>
      <c r="R32853" t="s">
        <v>213634</v>
      </c>
      <c r="S32853" t="s">
        <v>233772</v>
      </c>
    </row>
    <row r="32854" spans="1:19" x14ac:dyDescent="0.35">
      <c r="A32854" s="1">
        <v>40920</v>
      </c>
      <c r="B32854" t="s">
        <v>19273</v>
      </c>
      <c r="C32854" t="s">
        <v>78103</v>
      </c>
      <c r="D32854" t="s">
        <v>5</v>
      </c>
      <c r="E32854" t="s">
        <v>119956</v>
      </c>
      <c r="F32854" t="s">
        <v>120182</v>
      </c>
      <c r="G32854">
        <v>3.1399999999999998E-5</v>
      </c>
      <c r="H32854" t="s">
        <v>19273</v>
      </c>
      <c r="I32854" t="s">
        <v>143798</v>
      </c>
      <c r="J32854" s="2" t="s">
        <v>187821</v>
      </c>
      <c r="K32854" t="s">
        <v>213634</v>
      </c>
      <c r="L32854" t="s">
        <v>228706</v>
      </c>
      <c r="M32854" t="s">
        <v>8</v>
      </c>
      <c r="N32854" t="s">
        <v>228896</v>
      </c>
      <c r="O32854" t="s">
        <v>229210</v>
      </c>
      <c r="P32854" t="s">
        <v>229210</v>
      </c>
      <c r="Q32854" t="s">
        <v>121322</v>
      </c>
      <c r="R32854" t="s">
        <v>213634</v>
      </c>
      <c r="S32854" t="s">
        <v>233772</v>
      </c>
    </row>
    <row r="32855" spans="1:19" x14ac:dyDescent="0.35">
      <c r="A32855" s="1">
        <v>40921</v>
      </c>
      <c r="B32855" t="s">
        <v>19273</v>
      </c>
      <c r="C32855" t="s">
        <v>78104</v>
      </c>
      <c r="D32855" t="s">
        <v>5</v>
      </c>
      <c r="E32855" t="s">
        <v>119956</v>
      </c>
      <c r="F32855" t="s">
        <v>123314</v>
      </c>
      <c r="G32855">
        <v>5.0000000000000004E-6</v>
      </c>
      <c r="H32855" t="s">
        <v>19273</v>
      </c>
      <c r="I32855" t="s">
        <v>143798</v>
      </c>
      <c r="J32855" s="2" t="s">
        <v>187821</v>
      </c>
      <c r="K32855" t="s">
        <v>213634</v>
      </c>
      <c r="L32855" t="s">
        <v>228706</v>
      </c>
      <c r="M32855" t="s">
        <v>8</v>
      </c>
      <c r="N32855" t="s">
        <v>228896</v>
      </c>
      <c r="O32855" t="s">
        <v>229210</v>
      </c>
      <c r="P32855" t="s">
        <v>229210</v>
      </c>
      <c r="Q32855" t="s">
        <v>121322</v>
      </c>
      <c r="R32855" t="s">
        <v>213634</v>
      </c>
      <c r="S32855" t="s">
        <v>233772</v>
      </c>
    </row>
    <row r="32856" spans="1:19" x14ac:dyDescent="0.35">
      <c r="A32856" s="1">
        <v>40922</v>
      </c>
      <c r="B32856" t="s">
        <v>19273</v>
      </c>
      <c r="C32856" t="s">
        <v>78105</v>
      </c>
      <c r="D32856" t="s">
        <v>5</v>
      </c>
      <c r="F32856" t="s">
        <v>121794</v>
      </c>
      <c r="G32856">
        <v>9.0102829999999993E-6</v>
      </c>
      <c r="H32856" t="s">
        <v>19273</v>
      </c>
      <c r="I32856" t="s">
        <v>143798</v>
      </c>
      <c r="J32856" s="2" t="s">
        <v>187821</v>
      </c>
      <c r="K32856" t="s">
        <v>213634</v>
      </c>
      <c r="L32856" t="s">
        <v>228706</v>
      </c>
      <c r="M32856" t="s">
        <v>8</v>
      </c>
      <c r="N32856" t="s">
        <v>228896</v>
      </c>
      <c r="O32856" t="s">
        <v>229210</v>
      </c>
      <c r="P32856" t="s">
        <v>229210</v>
      </c>
      <c r="Q32856" t="s">
        <v>121322</v>
      </c>
      <c r="R32856" t="s">
        <v>213634</v>
      </c>
      <c r="S32856" t="s">
        <v>233772</v>
      </c>
    </row>
    <row r="32857" spans="1:19" x14ac:dyDescent="0.35">
      <c r="A32857" s="1">
        <v>40923</v>
      </c>
      <c r="B32857" t="s">
        <v>19273</v>
      </c>
      <c r="C32857" t="s">
        <v>78106</v>
      </c>
      <c r="D32857" t="s">
        <v>5</v>
      </c>
      <c r="E32857" t="s">
        <v>119958</v>
      </c>
      <c r="F32857" t="s">
        <v>120749</v>
      </c>
      <c r="G32857">
        <v>5.5000000000000002E-5</v>
      </c>
      <c r="H32857" t="s">
        <v>19273</v>
      </c>
      <c r="I32857" t="s">
        <v>143798</v>
      </c>
      <c r="J32857" s="2" t="s">
        <v>187821</v>
      </c>
      <c r="K32857" t="s">
        <v>213634</v>
      </c>
      <c r="L32857" t="s">
        <v>228706</v>
      </c>
      <c r="M32857" t="s">
        <v>8</v>
      </c>
      <c r="N32857" t="s">
        <v>228896</v>
      </c>
      <c r="O32857" t="s">
        <v>229210</v>
      </c>
      <c r="P32857" t="s">
        <v>229210</v>
      </c>
      <c r="Q32857" t="s">
        <v>121322</v>
      </c>
      <c r="R32857" t="s">
        <v>213634</v>
      </c>
      <c r="S32857" t="s">
        <v>233772</v>
      </c>
    </row>
    <row r="32858" spans="1:19" x14ac:dyDescent="0.35">
      <c r="A32858" s="1">
        <v>40924</v>
      </c>
      <c r="B32858" t="s">
        <v>19274</v>
      </c>
      <c r="C32858" t="s">
        <v>78107</v>
      </c>
      <c r="D32858" t="s">
        <v>4</v>
      </c>
      <c r="F32858" t="s">
        <v>123106</v>
      </c>
      <c r="G32858">
        <v>2.4999999999999999E-8</v>
      </c>
      <c r="H32858" t="s">
        <v>19274</v>
      </c>
      <c r="I32858" t="s">
        <v>143799</v>
      </c>
      <c r="J32858" s="2" t="s">
        <v>187822</v>
      </c>
      <c r="K32858" t="s">
        <v>213634</v>
      </c>
      <c r="L32858" t="s">
        <v>228704</v>
      </c>
      <c r="M32858" t="s">
        <v>8</v>
      </c>
      <c r="N32858" t="s">
        <v>228828</v>
      </c>
      <c r="O32858" t="s">
        <v>229113</v>
      </c>
      <c r="P32858" t="s">
        <v>230107</v>
      </c>
      <c r="R32858" t="s">
        <v>213634</v>
      </c>
      <c r="S32858" t="s">
        <v>233772</v>
      </c>
    </row>
    <row r="32859" spans="1:19" x14ac:dyDescent="0.35">
      <c r="A32859" s="1">
        <v>40925</v>
      </c>
      <c r="B32859" t="s">
        <v>19275</v>
      </c>
      <c r="C32859" t="s">
        <v>78108</v>
      </c>
      <c r="D32859" t="s">
        <v>4</v>
      </c>
      <c r="F32859" t="s">
        <v>120922</v>
      </c>
      <c r="G32859">
        <v>2.4999999999999999E-7</v>
      </c>
      <c r="H32859" t="s">
        <v>19275</v>
      </c>
      <c r="I32859" t="s">
        <v>143800</v>
      </c>
      <c r="J32859" s="2" t="s">
        <v>187823</v>
      </c>
      <c r="K32859" t="s">
        <v>213640</v>
      </c>
      <c r="L32859" t="s">
        <v>228704</v>
      </c>
      <c r="M32859" t="s">
        <v>8</v>
      </c>
      <c r="N32859" t="s">
        <v>228842</v>
      </c>
      <c r="O32859" t="s">
        <v>229125</v>
      </c>
      <c r="P32859" t="s">
        <v>231132</v>
      </c>
      <c r="Q32859" t="s">
        <v>120922</v>
      </c>
      <c r="R32859" t="s">
        <v>213634</v>
      </c>
      <c r="S32859" t="s">
        <v>233772</v>
      </c>
    </row>
    <row r="32860" spans="1:19" x14ac:dyDescent="0.35">
      <c r="A32860" s="1">
        <v>40926</v>
      </c>
      <c r="B32860" t="s">
        <v>19275</v>
      </c>
      <c r="C32860" t="s">
        <v>78109</v>
      </c>
      <c r="D32860" t="s">
        <v>4</v>
      </c>
      <c r="F32860" t="s">
        <v>120266</v>
      </c>
      <c r="G32860">
        <v>7.5000000000000002E-7</v>
      </c>
      <c r="H32860" t="s">
        <v>19275</v>
      </c>
      <c r="I32860" t="s">
        <v>143800</v>
      </c>
      <c r="J32860" s="2" t="s">
        <v>187823</v>
      </c>
      <c r="K32860" t="s">
        <v>213640</v>
      </c>
      <c r="L32860" t="s">
        <v>228704</v>
      </c>
      <c r="M32860" t="s">
        <v>8</v>
      </c>
      <c r="N32860" t="s">
        <v>228842</v>
      </c>
      <c r="O32860" t="s">
        <v>229125</v>
      </c>
      <c r="P32860" t="s">
        <v>231132</v>
      </c>
      <c r="Q32860" t="s">
        <v>120922</v>
      </c>
      <c r="R32860" t="s">
        <v>213634</v>
      </c>
      <c r="S32860" t="s">
        <v>233772</v>
      </c>
    </row>
    <row r="32861" spans="1:19" x14ac:dyDescent="0.35">
      <c r="A32861" s="1">
        <v>40927</v>
      </c>
      <c r="B32861" t="s">
        <v>19275</v>
      </c>
      <c r="C32861" t="s">
        <v>78110</v>
      </c>
      <c r="D32861" t="s">
        <v>4</v>
      </c>
      <c r="F32861" t="s">
        <v>120488</v>
      </c>
      <c r="G32861">
        <v>1.9999999999999999E-6</v>
      </c>
      <c r="H32861" t="s">
        <v>19275</v>
      </c>
      <c r="I32861" t="s">
        <v>143800</v>
      </c>
      <c r="J32861" s="2" t="s">
        <v>187823</v>
      </c>
      <c r="K32861" t="s">
        <v>213640</v>
      </c>
      <c r="L32861" t="s">
        <v>228704</v>
      </c>
      <c r="M32861" t="s">
        <v>8</v>
      </c>
      <c r="N32861" t="s">
        <v>228842</v>
      </c>
      <c r="O32861" t="s">
        <v>229125</v>
      </c>
      <c r="P32861" t="s">
        <v>231132</v>
      </c>
      <c r="Q32861" t="s">
        <v>120922</v>
      </c>
      <c r="R32861" t="s">
        <v>213634</v>
      </c>
      <c r="S32861" t="s">
        <v>233772</v>
      </c>
    </row>
    <row r="32862" spans="1:19" x14ac:dyDescent="0.35">
      <c r="A32862" s="1">
        <v>40929</v>
      </c>
      <c r="B32862" t="s">
        <v>19276</v>
      </c>
      <c r="C32862" t="s">
        <v>78111</v>
      </c>
      <c r="D32862" t="s">
        <v>5</v>
      </c>
      <c r="F32862" t="s">
        <v>120849</v>
      </c>
      <c r="G32862">
        <v>5.0000000000000004E-6</v>
      </c>
      <c r="H32862" t="s">
        <v>19276</v>
      </c>
      <c r="I32862" t="s">
        <v>143801</v>
      </c>
      <c r="J32862" s="2" t="s">
        <v>187824</v>
      </c>
      <c r="K32862" t="s">
        <v>213634</v>
      </c>
      <c r="L32862" t="s">
        <v>228704</v>
      </c>
      <c r="M32862" t="s">
        <v>8</v>
      </c>
      <c r="N32862" t="s">
        <v>228828</v>
      </c>
      <c r="O32862" t="s">
        <v>229113</v>
      </c>
      <c r="P32862" t="s">
        <v>230138</v>
      </c>
      <c r="Q32862" t="s">
        <v>120060</v>
      </c>
      <c r="R32862" t="s">
        <v>213634</v>
      </c>
      <c r="S32862" t="s">
        <v>233772</v>
      </c>
    </row>
    <row r="32863" spans="1:19" x14ac:dyDescent="0.35">
      <c r="A32863" s="1">
        <v>40930</v>
      </c>
      <c r="B32863" t="s">
        <v>19277</v>
      </c>
      <c r="C32863" t="s">
        <v>78112</v>
      </c>
      <c r="D32863" t="s">
        <v>5</v>
      </c>
      <c r="E32863" t="s">
        <v>119954</v>
      </c>
      <c r="F32863" t="s">
        <v>122084</v>
      </c>
      <c r="G32863">
        <v>1.5E-5</v>
      </c>
      <c r="H32863" t="s">
        <v>19277</v>
      </c>
      <c r="I32863" t="s">
        <v>143802</v>
      </c>
      <c r="J32863" s="2" t="s">
        <v>187825</v>
      </c>
      <c r="K32863" t="s">
        <v>213694</v>
      </c>
      <c r="L32863" t="s">
        <v>228704</v>
      </c>
      <c r="M32863" t="s">
        <v>8</v>
      </c>
      <c r="N32863" t="s">
        <v>228828</v>
      </c>
      <c r="O32863" t="s">
        <v>229113</v>
      </c>
      <c r="P32863" t="s">
        <v>230081</v>
      </c>
      <c r="Q32863" t="s">
        <v>124182</v>
      </c>
      <c r="R32863" t="s">
        <v>213634</v>
      </c>
      <c r="S32863" t="s">
        <v>233772</v>
      </c>
    </row>
    <row r="32864" spans="1:19" x14ac:dyDescent="0.35">
      <c r="A32864" s="1">
        <v>40931</v>
      </c>
      <c r="B32864" t="s">
        <v>19277</v>
      </c>
      <c r="C32864" t="s">
        <v>78113</v>
      </c>
      <c r="D32864" t="s">
        <v>5</v>
      </c>
      <c r="E32864" t="s">
        <v>119955</v>
      </c>
      <c r="F32864" t="s">
        <v>122035</v>
      </c>
      <c r="G32864">
        <v>3.253184E-6</v>
      </c>
      <c r="H32864" t="s">
        <v>19277</v>
      </c>
      <c r="I32864" t="s">
        <v>143802</v>
      </c>
      <c r="J32864" s="2" t="s">
        <v>187825</v>
      </c>
      <c r="K32864" t="s">
        <v>213694</v>
      </c>
      <c r="L32864" t="s">
        <v>228704</v>
      </c>
      <c r="M32864" t="s">
        <v>8</v>
      </c>
      <c r="N32864" t="s">
        <v>228828</v>
      </c>
      <c r="O32864" t="s">
        <v>229113</v>
      </c>
      <c r="P32864" t="s">
        <v>230081</v>
      </c>
      <c r="Q32864" t="s">
        <v>124182</v>
      </c>
      <c r="R32864" t="s">
        <v>213634</v>
      </c>
      <c r="S32864" t="s">
        <v>233772</v>
      </c>
    </row>
    <row r="32865" spans="1:19" x14ac:dyDescent="0.35">
      <c r="A32865" s="1">
        <v>40932</v>
      </c>
      <c r="B32865" t="s">
        <v>19277</v>
      </c>
      <c r="C32865" t="s">
        <v>78114</v>
      </c>
      <c r="D32865" t="s">
        <v>5</v>
      </c>
      <c r="E32865" t="s">
        <v>119954</v>
      </c>
      <c r="F32865" t="s">
        <v>120766</v>
      </c>
      <c r="G32865">
        <v>4.9999960000000003E-6</v>
      </c>
      <c r="H32865" t="s">
        <v>19277</v>
      </c>
      <c r="I32865" t="s">
        <v>143802</v>
      </c>
      <c r="J32865" s="2" t="s">
        <v>187825</v>
      </c>
      <c r="K32865" t="s">
        <v>213694</v>
      </c>
      <c r="L32865" t="s">
        <v>228704</v>
      </c>
      <c r="M32865" t="s">
        <v>8</v>
      </c>
      <c r="N32865" t="s">
        <v>228828</v>
      </c>
      <c r="O32865" t="s">
        <v>229113</v>
      </c>
      <c r="P32865" t="s">
        <v>230081</v>
      </c>
      <c r="Q32865" t="s">
        <v>124182</v>
      </c>
      <c r="R32865" t="s">
        <v>213634</v>
      </c>
      <c r="S32865" t="s">
        <v>233772</v>
      </c>
    </row>
    <row r="32866" spans="1:19" x14ac:dyDescent="0.35">
      <c r="A32866" s="1">
        <v>40934</v>
      </c>
      <c r="B32866" t="s">
        <v>19277</v>
      </c>
      <c r="C32866" t="s">
        <v>78115</v>
      </c>
      <c r="D32866" t="s">
        <v>5</v>
      </c>
      <c r="F32866" t="s">
        <v>120347</v>
      </c>
      <c r="G32866">
        <v>2.5000000000000002E-6</v>
      </c>
      <c r="H32866" t="s">
        <v>19277</v>
      </c>
      <c r="I32866" t="s">
        <v>143802</v>
      </c>
      <c r="J32866" s="2" t="s">
        <v>187825</v>
      </c>
      <c r="K32866" t="s">
        <v>213694</v>
      </c>
      <c r="L32866" t="s">
        <v>228704</v>
      </c>
      <c r="M32866" t="s">
        <v>8</v>
      </c>
      <c r="N32866" t="s">
        <v>228828</v>
      </c>
      <c r="O32866" t="s">
        <v>229113</v>
      </c>
      <c r="P32866" t="s">
        <v>230081</v>
      </c>
      <c r="Q32866" t="s">
        <v>124182</v>
      </c>
      <c r="R32866" t="s">
        <v>213634</v>
      </c>
      <c r="S32866" t="s">
        <v>233772</v>
      </c>
    </row>
    <row r="32867" spans="1:19" x14ac:dyDescent="0.35">
      <c r="A32867" s="1">
        <v>40936</v>
      </c>
      <c r="B32867" t="s">
        <v>19277</v>
      </c>
      <c r="C32867" t="s">
        <v>78116</v>
      </c>
      <c r="D32867" t="s">
        <v>5</v>
      </c>
      <c r="F32867" t="s">
        <v>122188</v>
      </c>
      <c r="G32867">
        <v>3.0000000000000001E-6</v>
      </c>
      <c r="H32867" t="s">
        <v>19277</v>
      </c>
      <c r="I32867" t="s">
        <v>143802</v>
      </c>
      <c r="J32867" s="2" t="s">
        <v>187825</v>
      </c>
      <c r="K32867" t="s">
        <v>213694</v>
      </c>
      <c r="L32867" t="s">
        <v>228704</v>
      </c>
      <c r="M32867" t="s">
        <v>8</v>
      </c>
      <c r="N32867" t="s">
        <v>228828</v>
      </c>
      <c r="O32867" t="s">
        <v>229113</v>
      </c>
      <c r="P32867" t="s">
        <v>230081</v>
      </c>
      <c r="Q32867" t="s">
        <v>124182</v>
      </c>
      <c r="R32867" t="s">
        <v>213634</v>
      </c>
      <c r="S32867" t="s">
        <v>233772</v>
      </c>
    </row>
    <row r="32868" spans="1:19" x14ac:dyDescent="0.35">
      <c r="A32868" s="1">
        <v>40937</v>
      </c>
      <c r="B32868" t="s">
        <v>19277</v>
      </c>
      <c r="C32868" t="s">
        <v>78117</v>
      </c>
      <c r="D32868" t="s">
        <v>5</v>
      </c>
      <c r="F32868" t="s">
        <v>120117</v>
      </c>
      <c r="G32868">
        <v>2.5000000000000002E-6</v>
      </c>
      <c r="H32868" t="s">
        <v>19277</v>
      </c>
      <c r="I32868" t="s">
        <v>143802</v>
      </c>
      <c r="J32868" s="2" t="s">
        <v>187825</v>
      </c>
      <c r="K32868" t="s">
        <v>213694</v>
      </c>
      <c r="L32868" t="s">
        <v>228704</v>
      </c>
      <c r="M32868" t="s">
        <v>8</v>
      </c>
      <c r="N32868" t="s">
        <v>228828</v>
      </c>
      <c r="O32868" t="s">
        <v>229113</v>
      </c>
      <c r="P32868" t="s">
        <v>230081</v>
      </c>
      <c r="Q32868" t="s">
        <v>124182</v>
      </c>
      <c r="R32868" t="s">
        <v>213634</v>
      </c>
      <c r="S32868" t="s">
        <v>233772</v>
      </c>
    </row>
    <row r="32869" spans="1:19" x14ac:dyDescent="0.35">
      <c r="A32869" s="1">
        <v>40939</v>
      </c>
      <c r="B32869" t="s">
        <v>19278</v>
      </c>
      <c r="C32869" t="s">
        <v>78118</v>
      </c>
      <c r="D32869" t="s">
        <v>5</v>
      </c>
      <c r="E32869" t="s">
        <v>119955</v>
      </c>
      <c r="F32869" t="s">
        <v>120751</v>
      </c>
      <c r="G32869">
        <v>6.5000000000000002E-7</v>
      </c>
      <c r="H32869" t="s">
        <v>19278</v>
      </c>
      <c r="I32869" t="s">
        <v>143803</v>
      </c>
      <c r="J32869" s="2" t="s">
        <v>187826</v>
      </c>
      <c r="K32869" t="s">
        <v>213634</v>
      </c>
      <c r="L32869" t="s">
        <v>228704</v>
      </c>
      <c r="M32869" t="s">
        <v>8</v>
      </c>
      <c r="N32869" t="s">
        <v>228828</v>
      </c>
      <c r="O32869" t="s">
        <v>229108</v>
      </c>
      <c r="P32869" t="s">
        <v>229108</v>
      </c>
      <c r="Q32869" t="s">
        <v>120216</v>
      </c>
      <c r="R32869" t="s">
        <v>213634</v>
      </c>
      <c r="S32869" t="s">
        <v>233772</v>
      </c>
    </row>
    <row r="32870" spans="1:19" x14ac:dyDescent="0.35">
      <c r="A32870" s="1">
        <v>40940</v>
      </c>
      <c r="B32870" t="s">
        <v>19279</v>
      </c>
      <c r="C32870" t="s">
        <v>78119</v>
      </c>
      <c r="D32870" t="s">
        <v>4</v>
      </c>
      <c r="F32870" t="s">
        <v>122602</v>
      </c>
      <c r="G32870">
        <v>3.5000000000000002E-8</v>
      </c>
      <c r="H32870" t="s">
        <v>19279</v>
      </c>
      <c r="I32870" t="s">
        <v>143804</v>
      </c>
      <c r="J32870" s="2" t="s">
        <v>187827</v>
      </c>
      <c r="K32870" t="s">
        <v>213667</v>
      </c>
      <c r="L32870" t="s">
        <v>228704</v>
      </c>
      <c r="M32870" t="s">
        <v>228763</v>
      </c>
      <c r="N32870" t="s">
        <v>228847</v>
      </c>
      <c r="O32870" t="s">
        <v>229373</v>
      </c>
      <c r="P32870" t="s">
        <v>229373</v>
      </c>
      <c r="Q32870" t="s">
        <v>120216</v>
      </c>
      <c r="R32870" t="s">
        <v>213634</v>
      </c>
      <c r="S32870" t="s">
        <v>233772</v>
      </c>
    </row>
    <row r="32871" spans="1:19" x14ac:dyDescent="0.35">
      <c r="A32871" s="1">
        <v>40941</v>
      </c>
      <c r="B32871" t="s">
        <v>19279</v>
      </c>
      <c r="C32871" t="s">
        <v>78120</v>
      </c>
      <c r="D32871" t="s">
        <v>4</v>
      </c>
      <c r="F32871" t="s">
        <v>119985</v>
      </c>
      <c r="G32871">
        <v>2.4999999999999999E-8</v>
      </c>
      <c r="H32871" t="s">
        <v>19279</v>
      </c>
      <c r="I32871" t="s">
        <v>143804</v>
      </c>
      <c r="J32871" s="2" t="s">
        <v>187827</v>
      </c>
      <c r="K32871" t="s">
        <v>213667</v>
      </c>
      <c r="L32871" t="s">
        <v>228704</v>
      </c>
      <c r="M32871" t="s">
        <v>228763</v>
      </c>
      <c r="N32871" t="s">
        <v>228847</v>
      </c>
      <c r="O32871" t="s">
        <v>229373</v>
      </c>
      <c r="P32871" t="s">
        <v>229373</v>
      </c>
      <c r="Q32871" t="s">
        <v>120216</v>
      </c>
      <c r="R32871" t="s">
        <v>213634</v>
      </c>
      <c r="S32871" t="s">
        <v>233772</v>
      </c>
    </row>
    <row r="32872" spans="1:19" x14ac:dyDescent="0.35">
      <c r="A32872" s="1">
        <v>40942</v>
      </c>
      <c r="B32872" t="s">
        <v>19280</v>
      </c>
      <c r="C32872" t="s">
        <v>78121</v>
      </c>
      <c r="D32872" t="s">
        <v>5</v>
      </c>
      <c r="E32872" t="s">
        <v>119955</v>
      </c>
      <c r="F32872" t="s">
        <v>121499</v>
      </c>
      <c r="G32872">
        <v>6.3499999999999993E-6</v>
      </c>
      <c r="H32872" t="s">
        <v>19280</v>
      </c>
      <c r="I32872" t="s">
        <v>143805</v>
      </c>
      <c r="J32872" s="2" t="s">
        <v>187828</v>
      </c>
      <c r="K32872" t="s">
        <v>213634</v>
      </c>
      <c r="L32872" t="s">
        <v>228706</v>
      </c>
      <c r="M32872" t="s">
        <v>8</v>
      </c>
      <c r="N32872" t="s">
        <v>228873</v>
      </c>
      <c r="O32872" t="s">
        <v>229170</v>
      </c>
      <c r="P32872" t="s">
        <v>230432</v>
      </c>
      <c r="Q32872" t="s">
        <v>121634</v>
      </c>
      <c r="R32872" t="s">
        <v>213634</v>
      </c>
      <c r="S32872" t="s">
        <v>233772</v>
      </c>
    </row>
    <row r="32873" spans="1:19" x14ac:dyDescent="0.35">
      <c r="A32873" s="1">
        <v>40943</v>
      </c>
      <c r="B32873" t="s">
        <v>19280</v>
      </c>
      <c r="C32873" t="s">
        <v>78122</v>
      </c>
      <c r="D32873" t="s">
        <v>5</v>
      </c>
      <c r="F32873" t="s">
        <v>121355</v>
      </c>
      <c r="G32873">
        <v>3.5650000000000002E-6</v>
      </c>
      <c r="H32873" t="s">
        <v>19280</v>
      </c>
      <c r="I32873" t="s">
        <v>143805</v>
      </c>
      <c r="J32873" s="2" t="s">
        <v>187828</v>
      </c>
      <c r="K32873" t="s">
        <v>213634</v>
      </c>
      <c r="L32873" t="s">
        <v>228706</v>
      </c>
      <c r="M32873" t="s">
        <v>8</v>
      </c>
      <c r="N32873" t="s">
        <v>228873</v>
      </c>
      <c r="O32873" t="s">
        <v>229170</v>
      </c>
      <c r="P32873" t="s">
        <v>230432</v>
      </c>
      <c r="Q32873" t="s">
        <v>121634</v>
      </c>
      <c r="R32873" t="s">
        <v>213634</v>
      </c>
      <c r="S32873" t="s">
        <v>233772</v>
      </c>
    </row>
    <row r="32874" spans="1:19" x14ac:dyDescent="0.35">
      <c r="A32874" s="1">
        <v>40944</v>
      </c>
      <c r="B32874" t="s">
        <v>19281</v>
      </c>
      <c r="C32874" t="s">
        <v>78123</v>
      </c>
      <c r="D32874" t="s">
        <v>5</v>
      </c>
      <c r="E32874" t="s">
        <v>119955</v>
      </c>
      <c r="F32874" t="s">
        <v>122954</v>
      </c>
      <c r="G32874">
        <v>2.0999999999999998E-6</v>
      </c>
      <c r="H32874" t="s">
        <v>19281</v>
      </c>
      <c r="I32874" t="s">
        <v>143806</v>
      </c>
      <c r="J32874" s="2" t="s">
        <v>187829</v>
      </c>
      <c r="K32874" t="s">
        <v>213695</v>
      </c>
      <c r="L32874" t="s">
        <v>228704</v>
      </c>
      <c r="M32874" t="s">
        <v>8</v>
      </c>
      <c r="N32874" t="s">
        <v>228828</v>
      </c>
      <c r="O32874" t="s">
        <v>229113</v>
      </c>
      <c r="P32874" t="s">
        <v>230140</v>
      </c>
      <c r="Q32874" t="s">
        <v>120008</v>
      </c>
      <c r="R32874" t="s">
        <v>213634</v>
      </c>
      <c r="S32874" t="s">
        <v>233772</v>
      </c>
    </row>
    <row r="32875" spans="1:19" x14ac:dyDescent="0.35">
      <c r="A32875" s="1">
        <v>40945</v>
      </c>
      <c r="B32875" t="s">
        <v>19281</v>
      </c>
      <c r="C32875" t="s">
        <v>78124</v>
      </c>
      <c r="D32875" t="s">
        <v>5</v>
      </c>
      <c r="E32875" t="s">
        <v>119954</v>
      </c>
      <c r="F32875" t="s">
        <v>120993</v>
      </c>
      <c r="G32875">
        <v>3.9999999999999998E-6</v>
      </c>
      <c r="H32875" t="s">
        <v>19281</v>
      </c>
      <c r="I32875" t="s">
        <v>143806</v>
      </c>
      <c r="J32875" s="2" t="s">
        <v>187829</v>
      </c>
      <c r="K32875" t="s">
        <v>213695</v>
      </c>
      <c r="L32875" t="s">
        <v>228704</v>
      </c>
      <c r="M32875" t="s">
        <v>8</v>
      </c>
      <c r="N32875" t="s">
        <v>228828</v>
      </c>
      <c r="O32875" t="s">
        <v>229113</v>
      </c>
      <c r="P32875" t="s">
        <v>230140</v>
      </c>
      <c r="Q32875" t="s">
        <v>120008</v>
      </c>
      <c r="R32875" t="s">
        <v>213634</v>
      </c>
      <c r="S32875" t="s">
        <v>233772</v>
      </c>
    </row>
    <row r="32876" spans="1:19" x14ac:dyDescent="0.35">
      <c r="A32876" s="1">
        <v>40946</v>
      </c>
      <c r="B32876" t="s">
        <v>19282</v>
      </c>
      <c r="C32876" t="s">
        <v>78125</v>
      </c>
      <c r="D32876" t="s">
        <v>5</v>
      </c>
      <c r="E32876" t="s">
        <v>119955</v>
      </c>
      <c r="F32876" t="s">
        <v>123181</v>
      </c>
      <c r="G32876">
        <v>1.15E-5</v>
      </c>
      <c r="H32876" t="s">
        <v>19282</v>
      </c>
      <c r="I32876" t="s">
        <v>143807</v>
      </c>
      <c r="J32876" s="2" t="s">
        <v>187830</v>
      </c>
      <c r="K32876" t="s">
        <v>213634</v>
      </c>
      <c r="L32876" t="s">
        <v>228704</v>
      </c>
      <c r="M32876" t="s">
        <v>8</v>
      </c>
      <c r="N32876" t="s">
        <v>228828</v>
      </c>
      <c r="O32876" t="s">
        <v>229113</v>
      </c>
      <c r="P32876" t="s">
        <v>230217</v>
      </c>
      <c r="Q32876" t="s">
        <v>120216</v>
      </c>
      <c r="R32876" t="s">
        <v>213634</v>
      </c>
      <c r="S32876" t="s">
        <v>233772</v>
      </c>
    </row>
    <row r="32877" spans="1:19" x14ac:dyDescent="0.35">
      <c r="A32877" s="1">
        <v>40947</v>
      </c>
      <c r="B32877" t="s">
        <v>19283</v>
      </c>
      <c r="C32877" t="s">
        <v>78126</v>
      </c>
      <c r="D32877" t="s">
        <v>5</v>
      </c>
      <c r="E32877" t="s">
        <v>119954</v>
      </c>
      <c r="F32877" t="s">
        <v>122509</v>
      </c>
      <c r="G32877">
        <v>5.0999999999999986E-6</v>
      </c>
      <c r="H32877" t="s">
        <v>19283</v>
      </c>
      <c r="I32877" t="s">
        <v>143808</v>
      </c>
      <c r="J32877" s="2" t="s">
        <v>187831</v>
      </c>
      <c r="K32877" t="s">
        <v>213634</v>
      </c>
      <c r="L32877" t="s">
        <v>228704</v>
      </c>
      <c r="M32877" t="s">
        <v>8</v>
      </c>
      <c r="N32877" t="s">
        <v>228828</v>
      </c>
      <c r="O32877" t="s">
        <v>229113</v>
      </c>
      <c r="P32877" t="s">
        <v>230081</v>
      </c>
      <c r="Q32877" t="s">
        <v>120523</v>
      </c>
      <c r="R32877" t="s">
        <v>213634</v>
      </c>
      <c r="S32877" t="s">
        <v>233772</v>
      </c>
    </row>
    <row r="32878" spans="1:19" x14ac:dyDescent="0.35">
      <c r="A32878" s="1">
        <v>40948</v>
      </c>
      <c r="B32878" t="s">
        <v>19284</v>
      </c>
      <c r="C32878" t="s">
        <v>78127</v>
      </c>
      <c r="D32878" t="s">
        <v>5</v>
      </c>
      <c r="E32878" t="s">
        <v>119954</v>
      </c>
      <c r="F32878" t="s">
        <v>120949</v>
      </c>
      <c r="G32878">
        <v>2.0000000000000002E-5</v>
      </c>
      <c r="H32878" t="s">
        <v>19284</v>
      </c>
      <c r="I32878" t="s">
        <v>143809</v>
      </c>
      <c r="J32878" s="2" t="s">
        <v>187832</v>
      </c>
      <c r="K32878" t="s">
        <v>213635</v>
      </c>
      <c r="L32878" t="s">
        <v>228704</v>
      </c>
      <c r="M32878" t="s">
        <v>8</v>
      </c>
      <c r="N32878" t="s">
        <v>228828</v>
      </c>
      <c r="O32878" t="s">
        <v>229113</v>
      </c>
      <c r="P32878" t="s">
        <v>230081</v>
      </c>
      <c r="Q32878" t="s">
        <v>121738</v>
      </c>
      <c r="R32878" t="s">
        <v>213634</v>
      </c>
      <c r="S32878" t="s">
        <v>233772</v>
      </c>
    </row>
    <row r="32879" spans="1:19" x14ac:dyDescent="0.35">
      <c r="A32879" s="1">
        <v>40949</v>
      </c>
      <c r="B32879" t="s">
        <v>19284</v>
      </c>
      <c r="C32879" t="s">
        <v>78128</v>
      </c>
      <c r="D32879" t="s">
        <v>5</v>
      </c>
      <c r="E32879" t="s">
        <v>119955</v>
      </c>
      <c r="F32879" t="s">
        <v>121980</v>
      </c>
      <c r="G32879">
        <v>2.0499999999999999E-6</v>
      </c>
      <c r="H32879" t="s">
        <v>19284</v>
      </c>
      <c r="I32879" t="s">
        <v>143809</v>
      </c>
      <c r="J32879" s="2" t="s">
        <v>187832</v>
      </c>
      <c r="K32879" t="s">
        <v>213635</v>
      </c>
      <c r="L32879" t="s">
        <v>228704</v>
      </c>
      <c r="M32879" t="s">
        <v>8</v>
      </c>
      <c r="N32879" t="s">
        <v>228828</v>
      </c>
      <c r="O32879" t="s">
        <v>229113</v>
      </c>
      <c r="P32879" t="s">
        <v>230081</v>
      </c>
      <c r="Q32879" t="s">
        <v>121738</v>
      </c>
      <c r="R32879" t="s">
        <v>213634</v>
      </c>
      <c r="S32879" t="s">
        <v>233772</v>
      </c>
    </row>
    <row r="32880" spans="1:19" x14ac:dyDescent="0.35">
      <c r="A32880" s="1">
        <v>40950</v>
      </c>
      <c r="B32880" t="s">
        <v>19284</v>
      </c>
      <c r="C32880" t="s">
        <v>78129</v>
      </c>
      <c r="D32880" t="s">
        <v>5</v>
      </c>
      <c r="E32880" t="s">
        <v>119958</v>
      </c>
      <c r="F32880" t="s">
        <v>120862</v>
      </c>
      <c r="G32880">
        <v>1.1E-4</v>
      </c>
      <c r="H32880" t="s">
        <v>19284</v>
      </c>
      <c r="I32880" t="s">
        <v>143809</v>
      </c>
      <c r="J32880" s="2" t="s">
        <v>187832</v>
      </c>
      <c r="K32880" t="s">
        <v>213635</v>
      </c>
      <c r="L32880" t="s">
        <v>228704</v>
      </c>
      <c r="M32880" t="s">
        <v>8</v>
      </c>
      <c r="N32880" t="s">
        <v>228828</v>
      </c>
      <c r="O32880" t="s">
        <v>229113</v>
      </c>
      <c r="P32880" t="s">
        <v>230081</v>
      </c>
      <c r="Q32880" t="s">
        <v>121738</v>
      </c>
      <c r="R32880" t="s">
        <v>213634</v>
      </c>
      <c r="S32880" t="s">
        <v>233772</v>
      </c>
    </row>
    <row r="32881" spans="1:19" x14ac:dyDescent="0.35">
      <c r="A32881" s="1">
        <v>40951</v>
      </c>
      <c r="B32881" t="s">
        <v>19284</v>
      </c>
      <c r="C32881" t="s">
        <v>78130</v>
      </c>
      <c r="D32881" t="s">
        <v>5</v>
      </c>
      <c r="E32881" t="s">
        <v>119956</v>
      </c>
      <c r="F32881" t="s">
        <v>120292</v>
      </c>
      <c r="G32881">
        <v>5.0000000000000002E-5</v>
      </c>
      <c r="H32881" t="s">
        <v>19284</v>
      </c>
      <c r="I32881" t="s">
        <v>143809</v>
      </c>
      <c r="J32881" s="2" t="s">
        <v>187832</v>
      </c>
      <c r="K32881" t="s">
        <v>213635</v>
      </c>
      <c r="L32881" t="s">
        <v>228704</v>
      </c>
      <c r="M32881" t="s">
        <v>8</v>
      </c>
      <c r="N32881" t="s">
        <v>228828</v>
      </c>
      <c r="O32881" t="s">
        <v>229113</v>
      </c>
      <c r="P32881" t="s">
        <v>230081</v>
      </c>
      <c r="Q32881" t="s">
        <v>121738</v>
      </c>
      <c r="R32881" t="s">
        <v>213634</v>
      </c>
      <c r="S32881" t="s">
        <v>233772</v>
      </c>
    </row>
    <row r="32882" spans="1:19" x14ac:dyDescent="0.35">
      <c r="A32882" s="1">
        <v>40952</v>
      </c>
      <c r="B32882" t="s">
        <v>19285</v>
      </c>
      <c r="C32882" t="s">
        <v>78131</v>
      </c>
      <c r="D32882" t="s">
        <v>5</v>
      </c>
      <c r="E32882" t="s">
        <v>119955</v>
      </c>
      <c r="F32882" t="s">
        <v>121543</v>
      </c>
      <c r="G32882">
        <v>3.0000000000000001E-6</v>
      </c>
      <c r="H32882" t="s">
        <v>19285</v>
      </c>
      <c r="I32882" t="s">
        <v>143810</v>
      </c>
      <c r="J32882" s="2" t="s">
        <v>187833</v>
      </c>
      <c r="K32882" t="s">
        <v>213634</v>
      </c>
      <c r="L32882" t="s">
        <v>228706</v>
      </c>
      <c r="M32882" t="s">
        <v>8</v>
      </c>
      <c r="N32882" t="s">
        <v>228848</v>
      </c>
      <c r="O32882" t="s">
        <v>229133</v>
      </c>
      <c r="P32882" t="s">
        <v>230294</v>
      </c>
      <c r="R32882" t="s">
        <v>213634</v>
      </c>
      <c r="S32882" t="s">
        <v>233772</v>
      </c>
    </row>
    <row r="32883" spans="1:19" x14ac:dyDescent="0.35">
      <c r="A32883" s="1">
        <v>40953</v>
      </c>
      <c r="B32883" t="s">
        <v>19286</v>
      </c>
      <c r="C32883" t="s">
        <v>78132</v>
      </c>
      <c r="D32883" t="s">
        <v>5</v>
      </c>
      <c r="E32883" t="s">
        <v>119955</v>
      </c>
      <c r="F32883" t="s">
        <v>121057</v>
      </c>
      <c r="G32883">
        <v>6.0000000000000002E-6</v>
      </c>
      <c r="H32883" t="s">
        <v>19286</v>
      </c>
      <c r="I32883" t="s">
        <v>143811</v>
      </c>
      <c r="J32883" s="2" t="s">
        <v>187834</v>
      </c>
      <c r="K32883" t="s">
        <v>213634</v>
      </c>
      <c r="L32883" t="s">
        <v>228704</v>
      </c>
      <c r="M32883" t="s">
        <v>12</v>
      </c>
      <c r="N32883" t="s">
        <v>228878</v>
      </c>
      <c r="O32883" t="s">
        <v>229283</v>
      </c>
      <c r="P32883" t="s">
        <v>229283</v>
      </c>
      <c r="Q32883" t="s">
        <v>121999</v>
      </c>
      <c r="R32883" t="s">
        <v>213634</v>
      </c>
      <c r="S32883" t="s">
        <v>233772</v>
      </c>
    </row>
    <row r="32884" spans="1:19" x14ac:dyDescent="0.35">
      <c r="A32884" s="1">
        <v>40954</v>
      </c>
      <c r="B32884" t="s">
        <v>19287</v>
      </c>
      <c r="C32884" t="s">
        <v>78133</v>
      </c>
      <c r="D32884" t="s">
        <v>5</v>
      </c>
      <c r="F32884" t="s">
        <v>121108</v>
      </c>
      <c r="G32884">
        <v>6.0000000000000002E-6</v>
      </c>
      <c r="H32884" t="s">
        <v>19287</v>
      </c>
      <c r="I32884" t="s">
        <v>143812</v>
      </c>
      <c r="J32884" s="2" t="s">
        <v>187835</v>
      </c>
      <c r="K32884" t="s">
        <v>213634</v>
      </c>
      <c r="L32884" t="s">
        <v>228704</v>
      </c>
      <c r="M32884" t="s">
        <v>228722</v>
      </c>
      <c r="O32884" t="s">
        <v>229143</v>
      </c>
      <c r="P32884" t="s">
        <v>229143</v>
      </c>
      <c r="R32884" t="s">
        <v>213634</v>
      </c>
      <c r="S32884" t="s">
        <v>233772</v>
      </c>
    </row>
    <row r="32885" spans="1:19" x14ac:dyDescent="0.35">
      <c r="A32885" s="1">
        <v>40955</v>
      </c>
      <c r="B32885" t="s">
        <v>19288</v>
      </c>
      <c r="C32885" t="s">
        <v>78134</v>
      </c>
      <c r="D32885" t="s">
        <v>5</v>
      </c>
      <c r="E32885" t="s">
        <v>119954</v>
      </c>
      <c r="F32885" t="s">
        <v>122568</v>
      </c>
      <c r="G32885">
        <v>1.0000000000000001E-5</v>
      </c>
      <c r="H32885" t="s">
        <v>19288</v>
      </c>
      <c r="I32885" t="s">
        <v>143813</v>
      </c>
      <c r="J32885" s="2" t="s">
        <v>187836</v>
      </c>
      <c r="K32885" t="s">
        <v>213655</v>
      </c>
      <c r="L32885" t="s">
        <v>228704</v>
      </c>
      <c r="M32885" t="s">
        <v>8</v>
      </c>
      <c r="N32885" t="s">
        <v>228828</v>
      </c>
      <c r="O32885" t="s">
        <v>229113</v>
      </c>
      <c r="P32885" t="s">
        <v>230104</v>
      </c>
      <c r="Q32885" t="s">
        <v>120308</v>
      </c>
      <c r="R32885" t="s">
        <v>213634</v>
      </c>
      <c r="S32885" t="s">
        <v>233772</v>
      </c>
    </row>
    <row r="32886" spans="1:19" x14ac:dyDescent="0.35">
      <c r="A32886" s="1">
        <v>40956</v>
      </c>
      <c r="B32886" t="s">
        <v>19288</v>
      </c>
      <c r="C32886" t="s">
        <v>78135</v>
      </c>
      <c r="D32886" t="s">
        <v>5</v>
      </c>
      <c r="F32886" t="s">
        <v>120866</v>
      </c>
      <c r="G32886">
        <v>1.0000000000000001E-5</v>
      </c>
      <c r="H32886" t="s">
        <v>19288</v>
      </c>
      <c r="I32886" t="s">
        <v>143813</v>
      </c>
      <c r="J32886" s="2" t="s">
        <v>187836</v>
      </c>
      <c r="K32886" t="s">
        <v>213655</v>
      </c>
      <c r="L32886" t="s">
        <v>228704</v>
      </c>
      <c r="M32886" t="s">
        <v>8</v>
      </c>
      <c r="N32886" t="s">
        <v>228828</v>
      </c>
      <c r="O32886" t="s">
        <v>229113</v>
      </c>
      <c r="P32886" t="s">
        <v>230104</v>
      </c>
      <c r="Q32886" t="s">
        <v>120308</v>
      </c>
      <c r="R32886" t="s">
        <v>213634</v>
      </c>
      <c r="S32886" t="s">
        <v>233772</v>
      </c>
    </row>
    <row r="32887" spans="1:19" x14ac:dyDescent="0.35">
      <c r="A32887" s="1">
        <v>40957</v>
      </c>
      <c r="B32887" t="s">
        <v>19289</v>
      </c>
      <c r="C32887" t="s">
        <v>78136</v>
      </c>
      <c r="D32887" t="s">
        <v>5</v>
      </c>
      <c r="E32887" t="s">
        <v>119954</v>
      </c>
      <c r="F32887" t="s">
        <v>121636</v>
      </c>
      <c r="G32887">
        <v>1.5E-6</v>
      </c>
      <c r="H32887" t="s">
        <v>19289</v>
      </c>
      <c r="I32887" t="s">
        <v>143814</v>
      </c>
      <c r="J32887" s="2" t="s">
        <v>187837</v>
      </c>
      <c r="K32887" t="s">
        <v>213634</v>
      </c>
      <c r="L32887" t="s">
        <v>228704</v>
      </c>
      <c r="M32887" t="s">
        <v>8</v>
      </c>
      <c r="N32887" t="s">
        <v>228892</v>
      </c>
      <c r="O32887" t="s">
        <v>229485</v>
      </c>
      <c r="P32887" t="s">
        <v>230991</v>
      </c>
      <c r="R32887" t="s">
        <v>213634</v>
      </c>
      <c r="S32887" t="s">
        <v>233772</v>
      </c>
    </row>
    <row r="32888" spans="1:19" x14ac:dyDescent="0.35">
      <c r="A32888" s="1">
        <v>40960</v>
      </c>
      <c r="B32888" t="s">
        <v>19290</v>
      </c>
      <c r="C32888" t="s">
        <v>78137</v>
      </c>
      <c r="D32888" t="s">
        <v>5</v>
      </c>
      <c r="F32888" t="s">
        <v>121089</v>
      </c>
      <c r="G32888">
        <v>1.0499999999999999E-6</v>
      </c>
      <c r="H32888" t="s">
        <v>19290</v>
      </c>
      <c r="I32888" t="s">
        <v>143815</v>
      </c>
      <c r="J32888" s="2" t="s">
        <v>187838</v>
      </c>
      <c r="K32888" t="s">
        <v>213634</v>
      </c>
      <c r="L32888" t="s">
        <v>228704</v>
      </c>
      <c r="M32888" t="s">
        <v>8</v>
      </c>
      <c r="N32888" t="s">
        <v>228842</v>
      </c>
      <c r="O32888" t="s">
        <v>229125</v>
      </c>
      <c r="P32888" t="s">
        <v>230809</v>
      </c>
      <c r="Q32888" t="s">
        <v>120216</v>
      </c>
      <c r="R32888" t="s">
        <v>213634</v>
      </c>
      <c r="S32888" t="s">
        <v>233772</v>
      </c>
    </row>
    <row r="32889" spans="1:19" x14ac:dyDescent="0.35">
      <c r="A32889" s="1">
        <v>40961</v>
      </c>
      <c r="B32889" t="s">
        <v>19290</v>
      </c>
      <c r="C32889" t="s">
        <v>78138</v>
      </c>
      <c r="D32889" t="s">
        <v>5</v>
      </c>
      <c r="F32889" t="s">
        <v>120791</v>
      </c>
      <c r="G32889">
        <v>4.9999999999999998E-7</v>
      </c>
      <c r="H32889" t="s">
        <v>19290</v>
      </c>
      <c r="I32889" t="s">
        <v>143815</v>
      </c>
      <c r="J32889" s="2" t="s">
        <v>187838</v>
      </c>
      <c r="K32889" t="s">
        <v>213634</v>
      </c>
      <c r="L32889" t="s">
        <v>228704</v>
      </c>
      <c r="M32889" t="s">
        <v>8</v>
      </c>
      <c r="N32889" t="s">
        <v>228842</v>
      </c>
      <c r="O32889" t="s">
        <v>229125</v>
      </c>
      <c r="P32889" t="s">
        <v>230809</v>
      </c>
      <c r="Q32889" t="s">
        <v>120216</v>
      </c>
      <c r="R32889" t="s">
        <v>213634</v>
      </c>
      <c r="S32889" t="s">
        <v>233772</v>
      </c>
    </row>
    <row r="32890" spans="1:19" x14ac:dyDescent="0.35">
      <c r="A32890" s="1">
        <v>40962</v>
      </c>
      <c r="B32890" t="s">
        <v>19290</v>
      </c>
      <c r="C32890" t="s">
        <v>78139</v>
      </c>
      <c r="D32890" t="s">
        <v>5</v>
      </c>
      <c r="F32890" t="s">
        <v>120638</v>
      </c>
      <c r="G32890">
        <v>1.5511080000000001E-6</v>
      </c>
      <c r="H32890" t="s">
        <v>19290</v>
      </c>
      <c r="I32890" t="s">
        <v>143815</v>
      </c>
      <c r="J32890" s="2" t="s">
        <v>187838</v>
      </c>
      <c r="K32890" t="s">
        <v>213634</v>
      </c>
      <c r="L32890" t="s">
        <v>228704</v>
      </c>
      <c r="M32890" t="s">
        <v>8</v>
      </c>
      <c r="N32890" t="s">
        <v>228842</v>
      </c>
      <c r="O32890" t="s">
        <v>229125</v>
      </c>
      <c r="P32890" t="s">
        <v>230809</v>
      </c>
      <c r="Q32890" t="s">
        <v>120216</v>
      </c>
      <c r="R32890" t="s">
        <v>213634</v>
      </c>
      <c r="S32890" t="s">
        <v>233772</v>
      </c>
    </row>
    <row r="32891" spans="1:19" x14ac:dyDescent="0.35">
      <c r="A32891" s="1">
        <v>40963</v>
      </c>
      <c r="B32891" t="s">
        <v>19291</v>
      </c>
      <c r="C32891" t="s">
        <v>78140</v>
      </c>
      <c r="D32891" t="s">
        <v>5</v>
      </c>
      <c r="F32891" t="s">
        <v>120308</v>
      </c>
      <c r="G32891">
        <v>3.01E-6</v>
      </c>
      <c r="H32891" t="s">
        <v>19291</v>
      </c>
      <c r="I32891" t="s">
        <v>143816</v>
      </c>
      <c r="J32891" s="2" t="s">
        <v>187839</v>
      </c>
      <c r="K32891" t="s">
        <v>213634</v>
      </c>
      <c r="L32891" t="s">
        <v>228704</v>
      </c>
      <c r="M32891" t="s">
        <v>10</v>
      </c>
      <c r="N32891" t="s">
        <v>228827</v>
      </c>
      <c r="O32891" t="s">
        <v>229107</v>
      </c>
      <c r="P32891" t="s">
        <v>229107</v>
      </c>
      <c r="Q32891" t="s">
        <v>121999</v>
      </c>
      <c r="R32891" t="s">
        <v>213634</v>
      </c>
      <c r="S32891" t="s">
        <v>233772</v>
      </c>
    </row>
    <row r="32892" spans="1:19" x14ac:dyDescent="0.35">
      <c r="A32892" s="1">
        <v>40964</v>
      </c>
      <c r="B32892" t="s">
        <v>19291</v>
      </c>
      <c r="C32892" t="s">
        <v>78141</v>
      </c>
      <c r="D32892" t="s">
        <v>5</v>
      </c>
      <c r="E32892" t="s">
        <v>119955</v>
      </c>
      <c r="F32892" t="s">
        <v>123818</v>
      </c>
      <c r="G32892">
        <v>4.2800000000000014E-6</v>
      </c>
      <c r="H32892" t="s">
        <v>19291</v>
      </c>
      <c r="I32892" t="s">
        <v>143816</v>
      </c>
      <c r="J32892" s="2" t="s">
        <v>187839</v>
      </c>
      <c r="K32892" t="s">
        <v>213634</v>
      </c>
      <c r="L32892" t="s">
        <v>228704</v>
      </c>
      <c r="M32892" t="s">
        <v>10</v>
      </c>
      <c r="N32892" t="s">
        <v>228827</v>
      </c>
      <c r="O32892" t="s">
        <v>229107</v>
      </c>
      <c r="P32892" t="s">
        <v>229107</v>
      </c>
      <c r="Q32892" t="s">
        <v>121999</v>
      </c>
      <c r="R32892" t="s">
        <v>213634</v>
      </c>
      <c r="S32892" t="s">
        <v>233772</v>
      </c>
    </row>
    <row r="32893" spans="1:19" x14ac:dyDescent="0.35">
      <c r="A32893" s="1">
        <v>40965</v>
      </c>
      <c r="B32893" t="s">
        <v>19292</v>
      </c>
      <c r="C32893" t="s">
        <v>78142</v>
      </c>
      <c r="D32893" t="s">
        <v>5</v>
      </c>
      <c r="F32893" t="s">
        <v>121258</v>
      </c>
      <c r="G32893">
        <v>1.5E-5</v>
      </c>
      <c r="H32893" t="s">
        <v>19292</v>
      </c>
      <c r="I32893" t="s">
        <v>143817</v>
      </c>
      <c r="J32893" s="2" t="s">
        <v>187840</v>
      </c>
      <c r="K32893" t="s">
        <v>213634</v>
      </c>
      <c r="L32893" t="s">
        <v>228704</v>
      </c>
      <c r="M32893" t="s">
        <v>9</v>
      </c>
      <c r="R32893" t="s">
        <v>213634</v>
      </c>
      <c r="S32893" t="s">
        <v>233772</v>
      </c>
    </row>
    <row r="32894" spans="1:19" x14ac:dyDescent="0.35">
      <c r="A32894" s="1">
        <v>40966</v>
      </c>
      <c r="B32894" t="s">
        <v>19293</v>
      </c>
      <c r="C32894" t="s">
        <v>78143</v>
      </c>
      <c r="D32894" t="s">
        <v>5</v>
      </c>
      <c r="F32894" t="s">
        <v>121145</v>
      </c>
      <c r="G32894">
        <v>1.9999999999999999E-6</v>
      </c>
      <c r="H32894" t="s">
        <v>19293</v>
      </c>
      <c r="I32894" t="s">
        <v>143818</v>
      </c>
      <c r="J32894" s="2" t="s">
        <v>187841</v>
      </c>
      <c r="K32894" t="s">
        <v>213634</v>
      </c>
      <c r="L32894" t="s">
        <v>228704</v>
      </c>
      <c r="M32894" t="s">
        <v>8</v>
      </c>
      <c r="N32894" t="s">
        <v>228853</v>
      </c>
      <c r="O32894" t="s">
        <v>229221</v>
      </c>
      <c r="P32894" t="s">
        <v>229951</v>
      </c>
      <c r="R32894" t="s">
        <v>213634</v>
      </c>
      <c r="S32894" t="s">
        <v>233772</v>
      </c>
    </row>
    <row r="32895" spans="1:19" x14ac:dyDescent="0.35">
      <c r="A32895" s="1">
        <v>40967</v>
      </c>
      <c r="B32895" t="s">
        <v>19294</v>
      </c>
      <c r="C32895" t="s">
        <v>78144</v>
      </c>
      <c r="D32895" t="s">
        <v>5</v>
      </c>
      <c r="E32895" t="s">
        <v>119956</v>
      </c>
      <c r="F32895" t="s">
        <v>123016</v>
      </c>
      <c r="G32895">
        <v>1.5E-5</v>
      </c>
      <c r="H32895" t="s">
        <v>19294</v>
      </c>
      <c r="I32895" t="s">
        <v>143819</v>
      </c>
      <c r="J32895" s="2" t="s">
        <v>187842</v>
      </c>
      <c r="K32895" t="s">
        <v>213634</v>
      </c>
      <c r="L32895" t="s">
        <v>228706</v>
      </c>
      <c r="M32895" t="s">
        <v>8</v>
      </c>
      <c r="N32895" t="s">
        <v>228828</v>
      </c>
      <c r="O32895" t="s">
        <v>229113</v>
      </c>
      <c r="P32895" t="s">
        <v>230107</v>
      </c>
      <c r="Q32895" t="s">
        <v>121322</v>
      </c>
      <c r="R32895" t="s">
        <v>213634</v>
      </c>
      <c r="S32895" t="s">
        <v>233772</v>
      </c>
    </row>
    <row r="32896" spans="1:19" x14ac:dyDescent="0.35">
      <c r="A32896" s="1">
        <v>40968</v>
      </c>
      <c r="B32896" t="s">
        <v>19294</v>
      </c>
      <c r="C32896" t="s">
        <v>78145</v>
      </c>
      <c r="D32896" t="s">
        <v>5</v>
      </c>
      <c r="F32896" t="s">
        <v>121168</v>
      </c>
      <c r="G32896">
        <v>4.0004179999999999E-6</v>
      </c>
      <c r="H32896" t="s">
        <v>19294</v>
      </c>
      <c r="I32896" t="s">
        <v>143819</v>
      </c>
      <c r="J32896" s="2" t="s">
        <v>187842</v>
      </c>
      <c r="K32896" t="s">
        <v>213634</v>
      </c>
      <c r="L32896" t="s">
        <v>228706</v>
      </c>
      <c r="M32896" t="s">
        <v>8</v>
      </c>
      <c r="N32896" t="s">
        <v>228828</v>
      </c>
      <c r="O32896" t="s">
        <v>229113</v>
      </c>
      <c r="P32896" t="s">
        <v>230107</v>
      </c>
      <c r="Q32896" t="s">
        <v>121322</v>
      </c>
      <c r="R32896" t="s">
        <v>213634</v>
      </c>
      <c r="S32896" t="s">
        <v>233772</v>
      </c>
    </row>
    <row r="32897" spans="1:19" x14ac:dyDescent="0.35">
      <c r="A32897" s="1">
        <v>40969</v>
      </c>
      <c r="B32897" t="s">
        <v>19294</v>
      </c>
      <c r="C32897" t="s">
        <v>78146</v>
      </c>
      <c r="D32897" t="s">
        <v>5</v>
      </c>
      <c r="E32897" t="s">
        <v>119954</v>
      </c>
      <c r="F32897" t="s">
        <v>121230</v>
      </c>
      <c r="G32897">
        <v>1.5E-5</v>
      </c>
      <c r="H32897" t="s">
        <v>19294</v>
      </c>
      <c r="I32897" t="s">
        <v>143819</v>
      </c>
      <c r="J32897" s="2" t="s">
        <v>187842</v>
      </c>
      <c r="K32897" t="s">
        <v>213634</v>
      </c>
      <c r="L32897" t="s">
        <v>228706</v>
      </c>
      <c r="M32897" t="s">
        <v>8</v>
      </c>
      <c r="N32897" t="s">
        <v>228828</v>
      </c>
      <c r="O32897" t="s">
        <v>229113</v>
      </c>
      <c r="P32897" t="s">
        <v>230107</v>
      </c>
      <c r="Q32897" t="s">
        <v>121322</v>
      </c>
      <c r="R32897" t="s">
        <v>213634</v>
      </c>
      <c r="S32897" t="s">
        <v>233772</v>
      </c>
    </row>
    <row r="32898" spans="1:19" x14ac:dyDescent="0.35">
      <c r="A32898" s="1">
        <v>40970</v>
      </c>
      <c r="B32898" t="s">
        <v>19295</v>
      </c>
      <c r="C32898" t="s">
        <v>78147</v>
      </c>
      <c r="D32898" t="s">
        <v>5</v>
      </c>
      <c r="F32898" t="s">
        <v>120377</v>
      </c>
      <c r="G32898">
        <v>6.4999999999999996E-6</v>
      </c>
      <c r="H32898" t="s">
        <v>19295</v>
      </c>
      <c r="I32898" t="s">
        <v>143820</v>
      </c>
      <c r="J32898" s="2" t="s">
        <v>187843</v>
      </c>
      <c r="K32898" t="s">
        <v>213634</v>
      </c>
      <c r="L32898" t="s">
        <v>228706</v>
      </c>
      <c r="M32898" t="s">
        <v>8</v>
      </c>
      <c r="N32898" t="s">
        <v>228864</v>
      </c>
      <c r="O32898" t="s">
        <v>229158</v>
      </c>
      <c r="P32898" t="s">
        <v>230300</v>
      </c>
      <c r="Q32898" t="s">
        <v>121634</v>
      </c>
      <c r="R32898" t="s">
        <v>213634</v>
      </c>
      <c r="S32898" t="s">
        <v>233772</v>
      </c>
    </row>
    <row r="32899" spans="1:19" x14ac:dyDescent="0.35">
      <c r="A32899" s="1">
        <v>40971</v>
      </c>
      <c r="B32899" t="s">
        <v>19296</v>
      </c>
      <c r="C32899" t="s">
        <v>78148</v>
      </c>
      <c r="D32899" t="s">
        <v>5</v>
      </c>
      <c r="E32899" t="s">
        <v>119956</v>
      </c>
      <c r="F32899" t="s">
        <v>123879</v>
      </c>
      <c r="G32899">
        <v>1.2999999999999999E-5</v>
      </c>
      <c r="H32899" t="s">
        <v>19296</v>
      </c>
      <c r="I32899" t="s">
        <v>143821</v>
      </c>
      <c r="J32899" s="2" t="s">
        <v>187844</v>
      </c>
      <c r="K32899" t="s">
        <v>213634</v>
      </c>
      <c r="L32899" t="s">
        <v>228706</v>
      </c>
      <c r="M32899" t="s">
        <v>8</v>
      </c>
      <c r="N32899" t="s">
        <v>228828</v>
      </c>
      <c r="O32899" t="s">
        <v>229113</v>
      </c>
      <c r="P32899" t="s">
        <v>229269</v>
      </c>
      <c r="Q32899" t="s">
        <v>123862</v>
      </c>
      <c r="R32899" t="s">
        <v>213634</v>
      </c>
      <c r="S32899" t="s">
        <v>233772</v>
      </c>
    </row>
    <row r="32900" spans="1:19" x14ac:dyDescent="0.35">
      <c r="A32900" s="1">
        <v>40973</v>
      </c>
      <c r="B32900" t="s">
        <v>19296</v>
      </c>
      <c r="C32900" t="s">
        <v>78149</v>
      </c>
      <c r="D32900" t="s">
        <v>5</v>
      </c>
      <c r="E32900" t="s">
        <v>119958</v>
      </c>
      <c r="F32900" t="s">
        <v>121232</v>
      </c>
      <c r="G32900">
        <v>4.6E-6</v>
      </c>
      <c r="H32900" t="s">
        <v>19296</v>
      </c>
      <c r="I32900" t="s">
        <v>143821</v>
      </c>
      <c r="J32900" s="2" t="s">
        <v>187844</v>
      </c>
      <c r="K32900" t="s">
        <v>213634</v>
      </c>
      <c r="L32900" t="s">
        <v>228706</v>
      </c>
      <c r="M32900" t="s">
        <v>8</v>
      </c>
      <c r="N32900" t="s">
        <v>228828</v>
      </c>
      <c r="O32900" t="s">
        <v>229113</v>
      </c>
      <c r="P32900" t="s">
        <v>229269</v>
      </c>
      <c r="Q32900" t="s">
        <v>123862</v>
      </c>
      <c r="R32900" t="s">
        <v>213634</v>
      </c>
      <c r="S32900" t="s">
        <v>233772</v>
      </c>
    </row>
    <row r="32901" spans="1:19" x14ac:dyDescent="0.35">
      <c r="A32901" s="1">
        <v>40974</v>
      </c>
      <c r="B32901" t="s">
        <v>19296</v>
      </c>
      <c r="C32901" t="s">
        <v>78150</v>
      </c>
      <c r="D32901" t="s">
        <v>5</v>
      </c>
      <c r="E32901" t="s">
        <v>119954</v>
      </c>
      <c r="F32901" t="s">
        <v>123006</v>
      </c>
      <c r="G32901">
        <v>9.5000000000000005E-6</v>
      </c>
      <c r="H32901" t="s">
        <v>19296</v>
      </c>
      <c r="I32901" t="s">
        <v>143821</v>
      </c>
      <c r="J32901" s="2" t="s">
        <v>187844</v>
      </c>
      <c r="K32901" t="s">
        <v>213634</v>
      </c>
      <c r="L32901" t="s">
        <v>228706</v>
      </c>
      <c r="M32901" t="s">
        <v>8</v>
      </c>
      <c r="N32901" t="s">
        <v>228828</v>
      </c>
      <c r="O32901" t="s">
        <v>229113</v>
      </c>
      <c r="P32901" t="s">
        <v>229269</v>
      </c>
      <c r="Q32901" t="s">
        <v>123862</v>
      </c>
      <c r="R32901" t="s">
        <v>213634</v>
      </c>
      <c r="S32901" t="s">
        <v>233772</v>
      </c>
    </row>
    <row r="32902" spans="1:19" x14ac:dyDescent="0.35">
      <c r="A32902" s="1">
        <v>40975</v>
      </c>
      <c r="B32902" t="s">
        <v>19297</v>
      </c>
      <c r="C32902" t="s">
        <v>78151</v>
      </c>
      <c r="D32902" t="s">
        <v>5</v>
      </c>
      <c r="E32902" t="s">
        <v>119955</v>
      </c>
      <c r="F32902" t="s">
        <v>123353</v>
      </c>
      <c r="G32902">
        <v>8.4000000000000009E-6</v>
      </c>
      <c r="H32902" t="s">
        <v>19297</v>
      </c>
      <c r="I32902" t="s">
        <v>143822</v>
      </c>
      <c r="J32902" s="2" t="s">
        <v>187845</v>
      </c>
      <c r="K32902" t="s">
        <v>213634</v>
      </c>
      <c r="L32902" t="s">
        <v>228704</v>
      </c>
      <c r="M32902" t="s">
        <v>13</v>
      </c>
      <c r="N32902" t="s">
        <v>228858</v>
      </c>
      <c r="O32902" t="s">
        <v>229861</v>
      </c>
      <c r="P32902" t="s">
        <v>229861</v>
      </c>
      <c r="Q32902" t="s">
        <v>121230</v>
      </c>
      <c r="R32902" t="s">
        <v>213634</v>
      </c>
      <c r="S32902" t="s">
        <v>233772</v>
      </c>
    </row>
    <row r="32903" spans="1:19" x14ac:dyDescent="0.35">
      <c r="A32903" s="1">
        <v>40976</v>
      </c>
      <c r="B32903" t="s">
        <v>19298</v>
      </c>
      <c r="C32903" t="s">
        <v>78152</v>
      </c>
      <c r="D32903" t="s">
        <v>5</v>
      </c>
      <c r="F32903" t="s">
        <v>121176</v>
      </c>
      <c r="G32903">
        <v>6.1730300000000008E-7</v>
      </c>
      <c r="H32903" t="s">
        <v>19298</v>
      </c>
      <c r="I32903" t="s">
        <v>143823</v>
      </c>
      <c r="J32903" s="2" t="s">
        <v>187846</v>
      </c>
      <c r="K32903" t="s">
        <v>213634</v>
      </c>
      <c r="L32903" t="s">
        <v>228704</v>
      </c>
      <c r="M32903" t="s">
        <v>8</v>
      </c>
      <c r="N32903" t="s">
        <v>228859</v>
      </c>
      <c r="O32903" t="s">
        <v>229196</v>
      </c>
      <c r="P32903" t="s">
        <v>230176</v>
      </c>
      <c r="Q32903" t="s">
        <v>120377</v>
      </c>
      <c r="R32903" t="s">
        <v>213634</v>
      </c>
      <c r="S32903" t="s">
        <v>233772</v>
      </c>
    </row>
    <row r="32904" spans="1:19" x14ac:dyDescent="0.35">
      <c r="A32904" s="1">
        <v>40977</v>
      </c>
      <c r="B32904" t="s">
        <v>19298</v>
      </c>
      <c r="C32904" t="s">
        <v>78153</v>
      </c>
      <c r="D32904" t="s">
        <v>5</v>
      </c>
      <c r="F32904" t="s">
        <v>120780</v>
      </c>
      <c r="G32904">
        <v>7.6000049999999996E-6</v>
      </c>
      <c r="H32904" t="s">
        <v>19298</v>
      </c>
      <c r="I32904" t="s">
        <v>143823</v>
      </c>
      <c r="J32904" s="2" t="s">
        <v>187846</v>
      </c>
      <c r="K32904" t="s">
        <v>213634</v>
      </c>
      <c r="L32904" t="s">
        <v>228704</v>
      </c>
      <c r="M32904" t="s">
        <v>8</v>
      </c>
      <c r="N32904" t="s">
        <v>228859</v>
      </c>
      <c r="O32904" t="s">
        <v>229196</v>
      </c>
      <c r="P32904" t="s">
        <v>230176</v>
      </c>
      <c r="Q32904" t="s">
        <v>120377</v>
      </c>
      <c r="R32904" t="s">
        <v>213634</v>
      </c>
      <c r="S32904" t="s">
        <v>233772</v>
      </c>
    </row>
    <row r="32905" spans="1:19" x14ac:dyDescent="0.35">
      <c r="A32905" s="1">
        <v>40979</v>
      </c>
      <c r="B32905" t="s">
        <v>19298</v>
      </c>
      <c r="C32905" t="s">
        <v>78154</v>
      </c>
      <c r="D32905" t="s">
        <v>5</v>
      </c>
      <c r="F32905" t="s">
        <v>121186</v>
      </c>
      <c r="G32905">
        <v>9.5389449999999992E-6</v>
      </c>
      <c r="H32905" t="s">
        <v>19298</v>
      </c>
      <c r="I32905" t="s">
        <v>143823</v>
      </c>
      <c r="J32905" s="2" t="s">
        <v>187846</v>
      </c>
      <c r="K32905" t="s">
        <v>213634</v>
      </c>
      <c r="L32905" t="s">
        <v>228704</v>
      </c>
      <c r="M32905" t="s">
        <v>8</v>
      </c>
      <c r="N32905" t="s">
        <v>228859</v>
      </c>
      <c r="O32905" t="s">
        <v>229196</v>
      </c>
      <c r="P32905" t="s">
        <v>230176</v>
      </c>
      <c r="Q32905" t="s">
        <v>120377</v>
      </c>
      <c r="R32905" t="s">
        <v>213634</v>
      </c>
      <c r="S32905" t="s">
        <v>233772</v>
      </c>
    </row>
    <row r="32906" spans="1:19" x14ac:dyDescent="0.35">
      <c r="A32906" s="1">
        <v>40980</v>
      </c>
      <c r="B32906" t="s">
        <v>19298</v>
      </c>
      <c r="C32906" t="s">
        <v>78155</v>
      </c>
      <c r="D32906" t="s">
        <v>5</v>
      </c>
      <c r="F32906" t="s">
        <v>122518</v>
      </c>
      <c r="G32906">
        <v>2.5793980000000002E-6</v>
      </c>
      <c r="H32906" t="s">
        <v>19298</v>
      </c>
      <c r="I32906" t="s">
        <v>143823</v>
      </c>
      <c r="J32906" s="2" t="s">
        <v>187846</v>
      </c>
      <c r="K32906" t="s">
        <v>213634</v>
      </c>
      <c r="L32906" t="s">
        <v>228704</v>
      </c>
      <c r="M32906" t="s">
        <v>8</v>
      </c>
      <c r="N32906" t="s">
        <v>228859</v>
      </c>
      <c r="O32906" t="s">
        <v>229196</v>
      </c>
      <c r="P32906" t="s">
        <v>230176</v>
      </c>
      <c r="Q32906" t="s">
        <v>120377</v>
      </c>
      <c r="R32906" t="s">
        <v>213634</v>
      </c>
      <c r="S32906" t="s">
        <v>233772</v>
      </c>
    </row>
    <row r="32907" spans="1:19" x14ac:dyDescent="0.35">
      <c r="A32907" s="1">
        <v>40981</v>
      </c>
      <c r="B32907" t="s">
        <v>19298</v>
      </c>
      <c r="C32907" t="s">
        <v>78156</v>
      </c>
      <c r="D32907" t="s">
        <v>5</v>
      </c>
      <c r="F32907" t="s">
        <v>122118</v>
      </c>
      <c r="G32907">
        <v>1.9999999999999999E-6</v>
      </c>
      <c r="H32907" t="s">
        <v>19298</v>
      </c>
      <c r="I32907" t="s">
        <v>143823</v>
      </c>
      <c r="J32907" s="2" t="s">
        <v>187846</v>
      </c>
      <c r="K32907" t="s">
        <v>213634</v>
      </c>
      <c r="L32907" t="s">
        <v>228704</v>
      </c>
      <c r="M32907" t="s">
        <v>8</v>
      </c>
      <c r="N32907" t="s">
        <v>228859</v>
      </c>
      <c r="O32907" t="s">
        <v>229196</v>
      </c>
      <c r="P32907" t="s">
        <v>230176</v>
      </c>
      <c r="Q32907" t="s">
        <v>120377</v>
      </c>
      <c r="R32907" t="s">
        <v>213634</v>
      </c>
      <c r="S32907" t="s">
        <v>233772</v>
      </c>
    </row>
    <row r="32908" spans="1:19" x14ac:dyDescent="0.35">
      <c r="A32908" s="1">
        <v>40982</v>
      </c>
      <c r="B32908" t="s">
        <v>19299</v>
      </c>
      <c r="C32908" t="s">
        <v>78157</v>
      </c>
      <c r="D32908" t="s">
        <v>5</v>
      </c>
      <c r="E32908" t="s">
        <v>119954</v>
      </c>
      <c r="F32908" t="s">
        <v>121545</v>
      </c>
      <c r="G32908">
        <v>2.3E-5</v>
      </c>
      <c r="H32908" t="s">
        <v>19299</v>
      </c>
      <c r="I32908" t="s">
        <v>143824</v>
      </c>
      <c r="J32908" s="2" t="s">
        <v>187847</v>
      </c>
      <c r="K32908" t="s">
        <v>213696</v>
      </c>
      <c r="L32908" t="s">
        <v>228704</v>
      </c>
      <c r="M32908" t="s">
        <v>228713</v>
      </c>
      <c r="N32908" t="s">
        <v>228837</v>
      </c>
      <c r="O32908" t="s">
        <v>229119</v>
      </c>
      <c r="P32908" t="s">
        <v>229119</v>
      </c>
      <c r="Q32908" t="s">
        <v>120840</v>
      </c>
      <c r="R32908" t="s">
        <v>213634</v>
      </c>
      <c r="S32908" t="s">
        <v>233772</v>
      </c>
    </row>
    <row r="32909" spans="1:19" x14ac:dyDescent="0.35">
      <c r="A32909" s="1">
        <v>40983</v>
      </c>
      <c r="B32909" t="s">
        <v>19299</v>
      </c>
      <c r="C32909" t="s">
        <v>78158</v>
      </c>
      <c r="D32909" t="s">
        <v>4</v>
      </c>
      <c r="F32909" t="s">
        <v>119973</v>
      </c>
      <c r="G32909">
        <v>1.251285E-6</v>
      </c>
      <c r="H32909" t="s">
        <v>19299</v>
      </c>
      <c r="I32909" t="s">
        <v>143824</v>
      </c>
      <c r="J32909" s="2" t="s">
        <v>187847</v>
      </c>
      <c r="K32909" t="s">
        <v>213696</v>
      </c>
      <c r="L32909" t="s">
        <v>228704</v>
      </c>
      <c r="M32909" t="s">
        <v>228713</v>
      </c>
      <c r="N32909" t="s">
        <v>228837</v>
      </c>
      <c r="O32909" t="s">
        <v>229119</v>
      </c>
      <c r="P32909" t="s">
        <v>229119</v>
      </c>
      <c r="Q32909" t="s">
        <v>120840</v>
      </c>
      <c r="R32909" t="s">
        <v>213634</v>
      </c>
      <c r="S32909" t="s">
        <v>233772</v>
      </c>
    </row>
    <row r="32910" spans="1:19" x14ac:dyDescent="0.35">
      <c r="A32910" s="1">
        <v>40984</v>
      </c>
      <c r="B32910" t="s">
        <v>19300</v>
      </c>
      <c r="C32910" t="s">
        <v>78159</v>
      </c>
      <c r="D32910" t="s">
        <v>5</v>
      </c>
      <c r="F32910" t="s">
        <v>120845</v>
      </c>
      <c r="G32910">
        <v>2.12E-6</v>
      </c>
      <c r="H32910" t="s">
        <v>19300</v>
      </c>
      <c r="I32910" t="s">
        <v>143825</v>
      </c>
      <c r="J32910" s="2" t="s">
        <v>187848</v>
      </c>
      <c r="K32910" t="s">
        <v>213634</v>
      </c>
      <c r="L32910" t="s">
        <v>228706</v>
      </c>
      <c r="M32910" t="s">
        <v>8</v>
      </c>
      <c r="N32910" t="s">
        <v>228853</v>
      </c>
      <c r="O32910" t="s">
        <v>229221</v>
      </c>
      <c r="P32910" t="s">
        <v>229221</v>
      </c>
      <c r="Q32910" t="s">
        <v>120682</v>
      </c>
      <c r="R32910" t="s">
        <v>213634</v>
      </c>
      <c r="S32910" t="s">
        <v>233772</v>
      </c>
    </row>
    <row r="32911" spans="1:19" x14ac:dyDescent="0.35">
      <c r="A32911" s="1">
        <v>40986</v>
      </c>
      <c r="B32911" t="s">
        <v>19300</v>
      </c>
      <c r="C32911" t="s">
        <v>78160</v>
      </c>
      <c r="D32911" t="s">
        <v>5</v>
      </c>
      <c r="F32911" t="s">
        <v>121151</v>
      </c>
      <c r="G32911">
        <v>2.071392E-6</v>
      </c>
      <c r="H32911" t="s">
        <v>19300</v>
      </c>
      <c r="I32911" t="s">
        <v>143825</v>
      </c>
      <c r="J32911" s="2" t="s">
        <v>187848</v>
      </c>
      <c r="K32911" t="s">
        <v>213634</v>
      </c>
      <c r="L32911" t="s">
        <v>228706</v>
      </c>
      <c r="M32911" t="s">
        <v>8</v>
      </c>
      <c r="N32911" t="s">
        <v>228853</v>
      </c>
      <c r="O32911" t="s">
        <v>229221</v>
      </c>
      <c r="P32911" t="s">
        <v>229221</v>
      </c>
      <c r="Q32911" t="s">
        <v>120682</v>
      </c>
      <c r="R32911" t="s">
        <v>213634</v>
      </c>
      <c r="S32911" t="s">
        <v>233772</v>
      </c>
    </row>
    <row r="32912" spans="1:19" x14ac:dyDescent="0.35">
      <c r="A32912" s="1">
        <v>40987</v>
      </c>
      <c r="B32912" t="s">
        <v>19301</v>
      </c>
      <c r="C32912" t="s">
        <v>78161</v>
      </c>
      <c r="D32912" t="s">
        <v>4</v>
      </c>
      <c r="F32912" t="s">
        <v>120687</v>
      </c>
      <c r="G32912">
        <v>7.3E-7</v>
      </c>
      <c r="H32912" t="s">
        <v>19301</v>
      </c>
      <c r="I32912" t="s">
        <v>143826</v>
      </c>
      <c r="J32912" s="2" t="s">
        <v>187849</v>
      </c>
      <c r="K32912" t="s">
        <v>213697</v>
      </c>
      <c r="L32912" t="s">
        <v>228704</v>
      </c>
      <c r="M32912" t="s">
        <v>8</v>
      </c>
      <c r="N32912" t="s">
        <v>228828</v>
      </c>
      <c r="O32912" t="s">
        <v>229113</v>
      </c>
      <c r="P32912" t="s">
        <v>230103</v>
      </c>
      <c r="Q32912" t="s">
        <v>120387</v>
      </c>
      <c r="R32912" t="s">
        <v>213634</v>
      </c>
      <c r="S32912" t="s">
        <v>233772</v>
      </c>
    </row>
    <row r="32913" spans="1:19" x14ac:dyDescent="0.35">
      <c r="A32913" s="1">
        <v>40988</v>
      </c>
      <c r="B32913" t="s">
        <v>19302</v>
      </c>
      <c r="C32913" t="s">
        <v>78162</v>
      </c>
      <c r="D32913" t="s">
        <v>4</v>
      </c>
      <c r="F32913" t="s">
        <v>120765</v>
      </c>
      <c r="G32913">
        <v>0</v>
      </c>
      <c r="H32913" t="s">
        <v>19302</v>
      </c>
      <c r="I32913" t="s">
        <v>143827</v>
      </c>
      <c r="J32913" s="2" t="s">
        <v>187850</v>
      </c>
      <c r="K32913" t="s">
        <v>213634</v>
      </c>
      <c r="L32913" t="s">
        <v>228704</v>
      </c>
      <c r="M32913" t="s">
        <v>8</v>
      </c>
      <c r="N32913" t="s">
        <v>228862</v>
      </c>
      <c r="O32913" t="s">
        <v>229114</v>
      </c>
      <c r="P32913" t="s">
        <v>231168</v>
      </c>
      <c r="Q32913" t="s">
        <v>120056</v>
      </c>
      <c r="R32913" t="s">
        <v>213634</v>
      </c>
      <c r="S32913" t="s">
        <v>233772</v>
      </c>
    </row>
    <row r="32914" spans="1:19" x14ac:dyDescent="0.35">
      <c r="A32914" s="1">
        <v>40989</v>
      </c>
      <c r="B32914" t="s">
        <v>19303</v>
      </c>
      <c r="C32914" t="s">
        <v>78163</v>
      </c>
      <c r="D32914" t="s">
        <v>5</v>
      </c>
      <c r="E32914" t="s">
        <v>119954</v>
      </c>
      <c r="F32914" t="s">
        <v>120410</v>
      </c>
      <c r="G32914">
        <v>3.8E-6</v>
      </c>
      <c r="H32914" t="s">
        <v>19303</v>
      </c>
      <c r="I32914" t="s">
        <v>143828</v>
      </c>
      <c r="J32914" s="2" t="s">
        <v>187851</v>
      </c>
      <c r="K32914" t="s">
        <v>213634</v>
      </c>
      <c r="L32914" t="s">
        <v>228704</v>
      </c>
      <c r="M32914" t="s">
        <v>8</v>
      </c>
      <c r="N32914" t="s">
        <v>228841</v>
      </c>
      <c r="O32914" t="s">
        <v>229137</v>
      </c>
      <c r="P32914" t="s">
        <v>229137</v>
      </c>
      <c r="Q32914" t="s">
        <v>120056</v>
      </c>
      <c r="R32914" t="s">
        <v>213634</v>
      </c>
      <c r="S32914" t="s">
        <v>233772</v>
      </c>
    </row>
    <row r="32915" spans="1:19" x14ac:dyDescent="0.35">
      <c r="A32915" s="1">
        <v>40990</v>
      </c>
      <c r="B32915" t="s">
        <v>19303</v>
      </c>
      <c r="C32915" t="s">
        <v>78164</v>
      </c>
      <c r="D32915" t="s">
        <v>5</v>
      </c>
      <c r="E32915" t="s">
        <v>119956</v>
      </c>
      <c r="F32915" t="s">
        <v>120488</v>
      </c>
      <c r="G32915">
        <v>7.5000000000000002E-6</v>
      </c>
      <c r="H32915" t="s">
        <v>19303</v>
      </c>
      <c r="I32915" t="s">
        <v>143828</v>
      </c>
      <c r="J32915" s="2" t="s">
        <v>187851</v>
      </c>
      <c r="K32915" t="s">
        <v>213634</v>
      </c>
      <c r="L32915" t="s">
        <v>228704</v>
      </c>
      <c r="M32915" t="s">
        <v>8</v>
      </c>
      <c r="N32915" t="s">
        <v>228841</v>
      </c>
      <c r="O32915" t="s">
        <v>229137</v>
      </c>
      <c r="P32915" t="s">
        <v>229137</v>
      </c>
      <c r="Q32915" t="s">
        <v>120056</v>
      </c>
      <c r="R32915" t="s">
        <v>213634</v>
      </c>
      <c r="S32915" t="s">
        <v>233772</v>
      </c>
    </row>
    <row r="32916" spans="1:19" x14ac:dyDescent="0.35">
      <c r="A32916" s="1">
        <v>40991</v>
      </c>
      <c r="B32916" t="s">
        <v>19303</v>
      </c>
      <c r="C32916" t="s">
        <v>78165</v>
      </c>
      <c r="D32916" t="s">
        <v>5</v>
      </c>
      <c r="E32916" t="s">
        <v>119955</v>
      </c>
      <c r="F32916" t="s">
        <v>121089</v>
      </c>
      <c r="G32916">
        <v>4.1999999999999996E-6</v>
      </c>
      <c r="H32916" t="s">
        <v>19303</v>
      </c>
      <c r="I32916" t="s">
        <v>143828</v>
      </c>
      <c r="J32916" s="2" t="s">
        <v>187851</v>
      </c>
      <c r="K32916" t="s">
        <v>213634</v>
      </c>
      <c r="L32916" t="s">
        <v>228704</v>
      </c>
      <c r="M32916" t="s">
        <v>8</v>
      </c>
      <c r="N32916" t="s">
        <v>228841</v>
      </c>
      <c r="O32916" t="s">
        <v>229137</v>
      </c>
      <c r="P32916" t="s">
        <v>229137</v>
      </c>
      <c r="Q32916" t="s">
        <v>120056</v>
      </c>
      <c r="R32916" t="s">
        <v>213634</v>
      </c>
      <c r="S32916" t="s">
        <v>233772</v>
      </c>
    </row>
    <row r="32917" spans="1:19" x14ac:dyDescent="0.35">
      <c r="A32917" s="1">
        <v>40992</v>
      </c>
      <c r="B32917" t="s">
        <v>19304</v>
      </c>
      <c r="C32917" t="s">
        <v>78166</v>
      </c>
      <c r="D32917" t="s">
        <v>4</v>
      </c>
      <c r="F32917" t="s">
        <v>120890</v>
      </c>
      <c r="G32917">
        <v>4.0000000000000001E-8</v>
      </c>
      <c r="H32917" t="s">
        <v>19304</v>
      </c>
      <c r="I32917" t="s">
        <v>143829</v>
      </c>
      <c r="J32917" s="2" t="s">
        <v>187852</v>
      </c>
      <c r="K32917" t="s">
        <v>213634</v>
      </c>
      <c r="L32917" t="s">
        <v>228704</v>
      </c>
      <c r="M32917" t="s">
        <v>8</v>
      </c>
      <c r="N32917" t="s">
        <v>228896</v>
      </c>
      <c r="O32917" t="s">
        <v>229604</v>
      </c>
      <c r="P32917" t="s">
        <v>229604</v>
      </c>
      <c r="Q32917" t="s">
        <v>120060</v>
      </c>
      <c r="R32917" t="s">
        <v>213634</v>
      </c>
      <c r="S32917" t="s">
        <v>233772</v>
      </c>
    </row>
    <row r="32918" spans="1:19" x14ac:dyDescent="0.35">
      <c r="A32918" s="1">
        <v>40993</v>
      </c>
      <c r="B32918" t="s">
        <v>19305</v>
      </c>
      <c r="C32918" t="s">
        <v>78167</v>
      </c>
      <c r="D32918" t="s">
        <v>5</v>
      </c>
      <c r="E32918" t="s">
        <v>119955</v>
      </c>
      <c r="F32918" t="s">
        <v>121513</v>
      </c>
      <c r="G32918">
        <v>6.0000000000000002E-6</v>
      </c>
      <c r="H32918" t="s">
        <v>19305</v>
      </c>
      <c r="I32918" t="s">
        <v>143830</v>
      </c>
      <c r="J32918" s="2" t="s">
        <v>187853</v>
      </c>
      <c r="K32918" t="s">
        <v>213634</v>
      </c>
      <c r="L32918" t="s">
        <v>228704</v>
      </c>
      <c r="M32918" t="s">
        <v>8</v>
      </c>
      <c r="N32918" t="s">
        <v>228828</v>
      </c>
      <c r="O32918" t="s">
        <v>229113</v>
      </c>
      <c r="P32918" t="s">
        <v>231002</v>
      </c>
      <c r="R32918" t="s">
        <v>213634</v>
      </c>
      <c r="S32918" t="s">
        <v>233772</v>
      </c>
    </row>
    <row r="32919" spans="1:19" x14ac:dyDescent="0.35">
      <c r="A32919" s="1">
        <v>40994</v>
      </c>
      <c r="B32919" t="s">
        <v>19306</v>
      </c>
      <c r="C32919" t="s">
        <v>78168</v>
      </c>
      <c r="D32919" t="s">
        <v>4</v>
      </c>
      <c r="F32919" t="s">
        <v>121382</v>
      </c>
      <c r="G32919">
        <v>4.0000000000000001E-8</v>
      </c>
      <c r="H32919" t="s">
        <v>19306</v>
      </c>
      <c r="I32919" t="s">
        <v>143831</v>
      </c>
      <c r="J32919" s="2" t="s">
        <v>187854</v>
      </c>
      <c r="K32919" t="s">
        <v>213698</v>
      </c>
      <c r="L32919" t="s">
        <v>228704</v>
      </c>
      <c r="M32919" t="s">
        <v>8</v>
      </c>
      <c r="N32919" t="s">
        <v>228862</v>
      </c>
      <c r="O32919" t="s">
        <v>229383</v>
      </c>
      <c r="P32919" t="s">
        <v>229383</v>
      </c>
      <c r="Q32919" t="s">
        <v>119973</v>
      </c>
      <c r="R32919" t="s">
        <v>213634</v>
      </c>
      <c r="S32919" t="s">
        <v>233772</v>
      </c>
    </row>
    <row r="32920" spans="1:19" x14ac:dyDescent="0.35">
      <c r="A32920" s="1">
        <v>40995</v>
      </c>
      <c r="B32920" t="s">
        <v>19307</v>
      </c>
      <c r="C32920" t="s">
        <v>78169</v>
      </c>
      <c r="D32920" t="s">
        <v>4</v>
      </c>
      <c r="F32920" t="s">
        <v>120059</v>
      </c>
      <c r="G32920">
        <v>1.8E-7</v>
      </c>
      <c r="H32920" t="s">
        <v>19307</v>
      </c>
      <c r="I32920" t="s">
        <v>143832</v>
      </c>
      <c r="J32920" s="2" t="s">
        <v>187855</v>
      </c>
      <c r="K32920" t="s">
        <v>213699</v>
      </c>
      <c r="L32920" t="s">
        <v>228704</v>
      </c>
      <c r="R32920" t="s">
        <v>213634</v>
      </c>
      <c r="S32920" t="s">
        <v>233772</v>
      </c>
    </row>
    <row r="32921" spans="1:19" x14ac:dyDescent="0.35">
      <c r="A32921" s="1">
        <v>40996</v>
      </c>
      <c r="B32921" t="s">
        <v>19307</v>
      </c>
      <c r="C32921" t="s">
        <v>78170</v>
      </c>
      <c r="D32921" t="s">
        <v>4</v>
      </c>
      <c r="F32921" t="s">
        <v>120128</v>
      </c>
      <c r="G32921">
        <v>2.4999999999999999E-8</v>
      </c>
      <c r="H32921" t="s">
        <v>19307</v>
      </c>
      <c r="I32921" t="s">
        <v>143832</v>
      </c>
      <c r="J32921" s="2" t="s">
        <v>187855</v>
      </c>
      <c r="K32921" t="s">
        <v>213699</v>
      </c>
      <c r="L32921" t="s">
        <v>228704</v>
      </c>
      <c r="R32921" t="s">
        <v>213634</v>
      </c>
      <c r="S32921" t="s">
        <v>233772</v>
      </c>
    </row>
    <row r="32922" spans="1:19" x14ac:dyDescent="0.35">
      <c r="A32922" s="1">
        <v>40997</v>
      </c>
      <c r="B32922" t="s">
        <v>19308</v>
      </c>
      <c r="C32922" t="s">
        <v>78171</v>
      </c>
      <c r="D32922" t="s">
        <v>4</v>
      </c>
      <c r="F32922" t="s">
        <v>120635</v>
      </c>
      <c r="G32922">
        <v>1.9999999999999999E-7</v>
      </c>
      <c r="H32922" t="s">
        <v>19308</v>
      </c>
      <c r="I32922" t="s">
        <v>143833</v>
      </c>
      <c r="J32922" s="2" t="s">
        <v>187856</v>
      </c>
      <c r="K32922" t="s">
        <v>213634</v>
      </c>
      <c r="L32922" t="s">
        <v>228704</v>
      </c>
      <c r="M32922" t="s">
        <v>8</v>
      </c>
      <c r="N32922" t="s">
        <v>228852</v>
      </c>
      <c r="O32922" t="s">
        <v>229504</v>
      </c>
      <c r="P32922" t="s">
        <v>231896</v>
      </c>
      <c r="Q32922" t="s">
        <v>120635</v>
      </c>
      <c r="R32922" t="s">
        <v>213634</v>
      </c>
      <c r="S32922" t="s">
        <v>233772</v>
      </c>
    </row>
    <row r="32923" spans="1:19" x14ac:dyDescent="0.35">
      <c r="A32923" s="1">
        <v>40998</v>
      </c>
      <c r="B32923" t="s">
        <v>19308</v>
      </c>
      <c r="C32923" t="s">
        <v>78172</v>
      </c>
      <c r="D32923" t="s">
        <v>4</v>
      </c>
      <c r="F32923" t="s">
        <v>120787</v>
      </c>
      <c r="G32923">
        <v>1.9999999999999999E-7</v>
      </c>
      <c r="H32923" t="s">
        <v>19308</v>
      </c>
      <c r="I32923" t="s">
        <v>143833</v>
      </c>
      <c r="J32923" s="2" t="s">
        <v>187856</v>
      </c>
      <c r="K32923" t="s">
        <v>213634</v>
      </c>
      <c r="L32923" t="s">
        <v>228704</v>
      </c>
      <c r="M32923" t="s">
        <v>8</v>
      </c>
      <c r="N32923" t="s">
        <v>228852</v>
      </c>
      <c r="O32923" t="s">
        <v>229504</v>
      </c>
      <c r="P32923" t="s">
        <v>231896</v>
      </c>
      <c r="Q32923" t="s">
        <v>120635</v>
      </c>
      <c r="R32923" t="s">
        <v>213634</v>
      </c>
      <c r="S32923" t="s">
        <v>233772</v>
      </c>
    </row>
    <row r="32924" spans="1:19" x14ac:dyDescent="0.35">
      <c r="A32924" s="1">
        <v>40999</v>
      </c>
      <c r="B32924" t="s">
        <v>19309</v>
      </c>
      <c r="C32924" t="s">
        <v>78173</v>
      </c>
      <c r="D32924" t="s">
        <v>5</v>
      </c>
      <c r="E32924" t="s">
        <v>119954</v>
      </c>
      <c r="F32924" t="s">
        <v>120788</v>
      </c>
      <c r="G32924">
        <v>5.5899999999999998E-6</v>
      </c>
      <c r="H32924" t="s">
        <v>19309</v>
      </c>
      <c r="I32924" t="s">
        <v>143834</v>
      </c>
      <c r="J32924" s="2" t="s">
        <v>187857</v>
      </c>
      <c r="K32924" t="s">
        <v>213700</v>
      </c>
      <c r="L32924" t="s">
        <v>228704</v>
      </c>
      <c r="M32924" t="s">
        <v>8</v>
      </c>
      <c r="N32924" t="s">
        <v>228828</v>
      </c>
      <c r="O32924" t="s">
        <v>229216</v>
      </c>
      <c r="P32924" t="s">
        <v>230329</v>
      </c>
      <c r="Q32924" t="s">
        <v>121535</v>
      </c>
      <c r="R32924" t="s">
        <v>213634</v>
      </c>
      <c r="S32924" t="s">
        <v>233772</v>
      </c>
    </row>
    <row r="32925" spans="1:19" x14ac:dyDescent="0.35">
      <c r="A32925" s="1">
        <v>41000</v>
      </c>
      <c r="B32925" t="s">
        <v>19309</v>
      </c>
      <c r="C32925" t="s">
        <v>78174</v>
      </c>
      <c r="D32925" t="s">
        <v>5</v>
      </c>
      <c r="E32925" t="s">
        <v>119955</v>
      </c>
      <c r="F32925" t="s">
        <v>122246</v>
      </c>
      <c r="G32925">
        <v>1.5E-6</v>
      </c>
      <c r="H32925" t="s">
        <v>19309</v>
      </c>
      <c r="I32925" t="s">
        <v>143834</v>
      </c>
      <c r="J32925" s="2" t="s">
        <v>187857</v>
      </c>
      <c r="K32925" t="s">
        <v>213700</v>
      </c>
      <c r="L32925" t="s">
        <v>228704</v>
      </c>
      <c r="M32925" t="s">
        <v>8</v>
      </c>
      <c r="N32925" t="s">
        <v>228828</v>
      </c>
      <c r="O32925" t="s">
        <v>229216</v>
      </c>
      <c r="P32925" t="s">
        <v>230329</v>
      </c>
      <c r="Q32925" t="s">
        <v>121535</v>
      </c>
      <c r="R32925" t="s">
        <v>213634</v>
      </c>
      <c r="S32925" t="s">
        <v>233772</v>
      </c>
    </row>
    <row r="32926" spans="1:19" x14ac:dyDescent="0.35">
      <c r="A32926" s="1">
        <v>41001</v>
      </c>
      <c r="B32926" t="s">
        <v>19310</v>
      </c>
      <c r="C32926" t="s">
        <v>78175</v>
      </c>
      <c r="D32926" t="s">
        <v>5</v>
      </c>
      <c r="F32926" t="s">
        <v>119965</v>
      </c>
      <c r="G32926">
        <v>9.499999999999999E-7</v>
      </c>
      <c r="H32926" t="s">
        <v>19310</v>
      </c>
      <c r="I32926" t="s">
        <v>143835</v>
      </c>
      <c r="J32926" s="2" t="s">
        <v>187858</v>
      </c>
      <c r="K32926" t="s">
        <v>213634</v>
      </c>
      <c r="L32926" t="s">
        <v>228704</v>
      </c>
      <c r="M32926" t="s">
        <v>8</v>
      </c>
      <c r="N32926" t="s">
        <v>228828</v>
      </c>
      <c r="O32926" t="s">
        <v>229113</v>
      </c>
      <c r="P32926" t="s">
        <v>230104</v>
      </c>
      <c r="Q32926" t="s">
        <v>120308</v>
      </c>
      <c r="R32926" t="s">
        <v>213634</v>
      </c>
      <c r="S32926" t="s">
        <v>233772</v>
      </c>
    </row>
    <row r="32927" spans="1:19" x14ac:dyDescent="0.35">
      <c r="A32927" s="1">
        <v>41002</v>
      </c>
      <c r="B32927" t="s">
        <v>19310</v>
      </c>
      <c r="C32927" t="s">
        <v>78176</v>
      </c>
      <c r="D32927" t="s">
        <v>5</v>
      </c>
      <c r="F32927" t="s">
        <v>121357</v>
      </c>
      <c r="G32927">
        <v>3.5699989999999999E-6</v>
      </c>
      <c r="H32927" t="s">
        <v>19310</v>
      </c>
      <c r="I32927" t="s">
        <v>143835</v>
      </c>
      <c r="J32927" s="2" t="s">
        <v>187858</v>
      </c>
      <c r="K32927" t="s">
        <v>213634</v>
      </c>
      <c r="L32927" t="s">
        <v>228704</v>
      </c>
      <c r="M32927" t="s">
        <v>8</v>
      </c>
      <c r="N32927" t="s">
        <v>228828</v>
      </c>
      <c r="O32927" t="s">
        <v>229113</v>
      </c>
      <c r="P32927" t="s">
        <v>230104</v>
      </c>
      <c r="Q32927" t="s">
        <v>120308</v>
      </c>
      <c r="R32927" t="s">
        <v>213634</v>
      </c>
      <c r="S32927" t="s">
        <v>233772</v>
      </c>
    </row>
    <row r="32928" spans="1:19" x14ac:dyDescent="0.35">
      <c r="A32928" s="1">
        <v>41003</v>
      </c>
      <c r="B32928" t="s">
        <v>19310</v>
      </c>
      <c r="C32928" t="s">
        <v>78177</v>
      </c>
      <c r="D32928" t="s">
        <v>5</v>
      </c>
      <c r="E32928" t="s">
        <v>119956</v>
      </c>
      <c r="F32928" t="s">
        <v>122479</v>
      </c>
      <c r="G32928">
        <v>7.5000000000000002E-6</v>
      </c>
      <c r="H32928" t="s">
        <v>19310</v>
      </c>
      <c r="I32928" t="s">
        <v>143835</v>
      </c>
      <c r="J32928" s="2" t="s">
        <v>187858</v>
      </c>
      <c r="K32928" t="s">
        <v>213634</v>
      </c>
      <c r="L32928" t="s">
        <v>228704</v>
      </c>
      <c r="M32928" t="s">
        <v>8</v>
      </c>
      <c r="N32928" t="s">
        <v>228828</v>
      </c>
      <c r="O32928" t="s">
        <v>229113</v>
      </c>
      <c r="P32928" t="s">
        <v>230104</v>
      </c>
      <c r="Q32928" t="s">
        <v>120308</v>
      </c>
      <c r="R32928" t="s">
        <v>213634</v>
      </c>
      <c r="S32928" t="s">
        <v>233772</v>
      </c>
    </row>
    <row r="32929" spans="1:19" x14ac:dyDescent="0.35">
      <c r="A32929" s="1">
        <v>41004</v>
      </c>
      <c r="B32929" t="s">
        <v>19310</v>
      </c>
      <c r="C32929" t="s">
        <v>78178</v>
      </c>
      <c r="D32929" t="s">
        <v>5</v>
      </c>
      <c r="F32929" t="s">
        <v>120021</v>
      </c>
      <c r="G32929">
        <v>2.7500000000000001E-7</v>
      </c>
      <c r="H32929" t="s">
        <v>19310</v>
      </c>
      <c r="I32929" t="s">
        <v>143835</v>
      </c>
      <c r="J32929" s="2" t="s">
        <v>187858</v>
      </c>
      <c r="K32929" t="s">
        <v>213634</v>
      </c>
      <c r="L32929" t="s">
        <v>228704</v>
      </c>
      <c r="M32929" t="s">
        <v>8</v>
      </c>
      <c r="N32929" t="s">
        <v>228828</v>
      </c>
      <c r="O32929" t="s">
        <v>229113</v>
      </c>
      <c r="P32929" t="s">
        <v>230104</v>
      </c>
      <c r="Q32929" t="s">
        <v>120308</v>
      </c>
      <c r="R32929" t="s">
        <v>213634</v>
      </c>
      <c r="S32929" t="s">
        <v>233772</v>
      </c>
    </row>
    <row r="32930" spans="1:19" x14ac:dyDescent="0.35">
      <c r="A32930" s="1">
        <v>41005</v>
      </c>
      <c r="B32930" t="s">
        <v>19311</v>
      </c>
      <c r="C32930" t="s">
        <v>78179</v>
      </c>
      <c r="D32930" t="s">
        <v>4</v>
      </c>
      <c r="F32930" t="s">
        <v>120068</v>
      </c>
      <c r="G32930">
        <v>8.5000000000000001E-7</v>
      </c>
      <c r="H32930" t="s">
        <v>19311</v>
      </c>
      <c r="I32930" t="s">
        <v>143836</v>
      </c>
      <c r="J32930" s="2" t="s">
        <v>187859</v>
      </c>
      <c r="K32930" t="s">
        <v>213701</v>
      </c>
      <c r="L32930" t="s">
        <v>228704</v>
      </c>
      <c r="M32930" t="s">
        <v>8</v>
      </c>
      <c r="N32930" t="s">
        <v>228832</v>
      </c>
      <c r="O32930" t="s">
        <v>229111</v>
      </c>
      <c r="P32930" t="s">
        <v>230079</v>
      </c>
      <c r="Q32930" t="s">
        <v>120010</v>
      </c>
      <c r="R32930" t="s">
        <v>213634</v>
      </c>
      <c r="S32930" t="s">
        <v>233772</v>
      </c>
    </row>
    <row r="32931" spans="1:19" x14ac:dyDescent="0.35">
      <c r="A32931" s="1">
        <v>41007</v>
      </c>
      <c r="B32931" t="s">
        <v>19312</v>
      </c>
      <c r="C32931" t="s">
        <v>78180</v>
      </c>
      <c r="D32931" t="s">
        <v>5</v>
      </c>
      <c r="E32931" t="s">
        <v>119955</v>
      </c>
      <c r="F32931" t="s">
        <v>120767</v>
      </c>
      <c r="G32931">
        <v>1.9999999999999999E-6</v>
      </c>
      <c r="H32931" t="s">
        <v>19312</v>
      </c>
      <c r="I32931" t="s">
        <v>143837</v>
      </c>
      <c r="J32931" s="2" t="s">
        <v>187860</v>
      </c>
      <c r="K32931" t="s">
        <v>213634</v>
      </c>
      <c r="L32931" t="s">
        <v>228704</v>
      </c>
      <c r="M32931" t="s">
        <v>8</v>
      </c>
      <c r="N32931" t="s">
        <v>228848</v>
      </c>
      <c r="O32931" t="s">
        <v>229133</v>
      </c>
      <c r="P32931" t="s">
        <v>230518</v>
      </c>
      <c r="Q32931" t="s">
        <v>120216</v>
      </c>
      <c r="R32931" t="s">
        <v>213634</v>
      </c>
      <c r="S32931" t="s">
        <v>233772</v>
      </c>
    </row>
    <row r="32932" spans="1:19" x14ac:dyDescent="0.35">
      <c r="A32932" s="1">
        <v>41008</v>
      </c>
      <c r="B32932" t="s">
        <v>19313</v>
      </c>
      <c r="C32932" t="s">
        <v>78181</v>
      </c>
      <c r="D32932" t="s">
        <v>4</v>
      </c>
      <c r="F32932" t="s">
        <v>119985</v>
      </c>
      <c r="G32932">
        <v>4.8500000000000002E-7</v>
      </c>
      <c r="H32932" t="s">
        <v>19313</v>
      </c>
      <c r="I32932" t="s">
        <v>143838</v>
      </c>
      <c r="J32932" s="2" t="s">
        <v>187861</v>
      </c>
      <c r="K32932" t="s">
        <v>213702</v>
      </c>
      <c r="L32932" t="s">
        <v>228704</v>
      </c>
      <c r="M32932" t="s">
        <v>8</v>
      </c>
      <c r="N32932" t="s">
        <v>228828</v>
      </c>
      <c r="O32932" t="s">
        <v>229305</v>
      </c>
      <c r="P32932" t="s">
        <v>230407</v>
      </c>
      <c r="Q32932" t="s">
        <v>119994</v>
      </c>
      <c r="R32932" t="s">
        <v>213634</v>
      </c>
      <c r="S32932" t="s">
        <v>233772</v>
      </c>
    </row>
    <row r="32933" spans="1:19" x14ac:dyDescent="0.35">
      <c r="A32933" s="1">
        <v>41010</v>
      </c>
      <c r="B32933" t="s">
        <v>19314</v>
      </c>
      <c r="C32933" t="s">
        <v>78182</v>
      </c>
      <c r="D32933" t="s">
        <v>5</v>
      </c>
      <c r="E32933" t="s">
        <v>119955</v>
      </c>
      <c r="F32933" t="s">
        <v>120286</v>
      </c>
      <c r="G32933">
        <v>1.0000000000000001E-5</v>
      </c>
      <c r="H32933" t="s">
        <v>19314</v>
      </c>
      <c r="I32933" t="s">
        <v>143839</v>
      </c>
      <c r="J32933" s="2" t="s">
        <v>187862</v>
      </c>
      <c r="K32933" t="s">
        <v>213703</v>
      </c>
      <c r="L32933" t="s">
        <v>228704</v>
      </c>
      <c r="M32933" t="s">
        <v>8</v>
      </c>
      <c r="N32933" t="s">
        <v>228832</v>
      </c>
      <c r="O32933" t="s">
        <v>229111</v>
      </c>
      <c r="P32933" t="s">
        <v>230079</v>
      </c>
      <c r="Q32933" t="s">
        <v>120833</v>
      </c>
      <c r="R32933" t="s">
        <v>213634</v>
      </c>
      <c r="S32933" t="s">
        <v>233772</v>
      </c>
    </row>
    <row r="32934" spans="1:19" x14ac:dyDescent="0.35">
      <c r="A32934" s="1">
        <v>41011</v>
      </c>
      <c r="B32934" t="s">
        <v>19314</v>
      </c>
      <c r="C32934" t="s">
        <v>78183</v>
      </c>
      <c r="D32934" t="s">
        <v>5</v>
      </c>
      <c r="E32934" t="s">
        <v>119954</v>
      </c>
      <c r="F32934" t="s">
        <v>121034</v>
      </c>
      <c r="G32934">
        <v>1.5500000000000001E-5</v>
      </c>
      <c r="H32934" t="s">
        <v>19314</v>
      </c>
      <c r="I32934" t="s">
        <v>143839</v>
      </c>
      <c r="J32934" s="2" t="s">
        <v>187862</v>
      </c>
      <c r="K32934" t="s">
        <v>213703</v>
      </c>
      <c r="L32934" t="s">
        <v>228704</v>
      </c>
      <c r="M32934" t="s">
        <v>8</v>
      </c>
      <c r="N32934" t="s">
        <v>228832</v>
      </c>
      <c r="O32934" t="s">
        <v>229111</v>
      </c>
      <c r="P32934" t="s">
        <v>230079</v>
      </c>
      <c r="Q32934" t="s">
        <v>120833</v>
      </c>
      <c r="R32934" t="s">
        <v>213634</v>
      </c>
      <c r="S32934" t="s">
        <v>233772</v>
      </c>
    </row>
    <row r="32935" spans="1:19" x14ac:dyDescent="0.35">
      <c r="A32935" s="1">
        <v>41012</v>
      </c>
      <c r="B32935" t="s">
        <v>19315</v>
      </c>
      <c r="C32935" t="s">
        <v>78184</v>
      </c>
      <c r="D32935" t="s">
        <v>5</v>
      </c>
      <c r="F32935" t="s">
        <v>120235</v>
      </c>
      <c r="G32935">
        <v>1.0524998E-5</v>
      </c>
      <c r="H32935" t="s">
        <v>19315</v>
      </c>
      <c r="I32935" t="s">
        <v>143840</v>
      </c>
      <c r="J32935" s="2" t="s">
        <v>187863</v>
      </c>
      <c r="K32935" t="s">
        <v>213634</v>
      </c>
      <c r="L32935" t="s">
        <v>228704</v>
      </c>
      <c r="M32935" t="s">
        <v>8</v>
      </c>
      <c r="N32935" t="s">
        <v>228864</v>
      </c>
      <c r="O32935" t="s">
        <v>229158</v>
      </c>
      <c r="P32935" t="s">
        <v>229158</v>
      </c>
      <c r="Q32935" t="s">
        <v>121335</v>
      </c>
      <c r="R32935" t="s">
        <v>213634</v>
      </c>
      <c r="S32935" t="s">
        <v>233772</v>
      </c>
    </row>
    <row r="32936" spans="1:19" x14ac:dyDescent="0.35">
      <c r="A32936" s="1">
        <v>41013</v>
      </c>
      <c r="B32936" t="s">
        <v>19315</v>
      </c>
      <c r="C32936" t="s">
        <v>78185</v>
      </c>
      <c r="D32936" t="s">
        <v>5</v>
      </c>
      <c r="E32936" t="s">
        <v>119954</v>
      </c>
      <c r="F32936" t="s">
        <v>121552</v>
      </c>
      <c r="G32936">
        <v>1.0000000000000001E-5</v>
      </c>
      <c r="H32936" t="s">
        <v>19315</v>
      </c>
      <c r="I32936" t="s">
        <v>143840</v>
      </c>
      <c r="J32936" s="2" t="s">
        <v>187863</v>
      </c>
      <c r="K32936" t="s">
        <v>213634</v>
      </c>
      <c r="L32936" t="s">
        <v>228704</v>
      </c>
      <c r="M32936" t="s">
        <v>8</v>
      </c>
      <c r="N32936" t="s">
        <v>228864</v>
      </c>
      <c r="O32936" t="s">
        <v>229158</v>
      </c>
      <c r="P32936" t="s">
        <v>229158</v>
      </c>
      <c r="Q32936" t="s">
        <v>121335</v>
      </c>
      <c r="R32936" t="s">
        <v>213634</v>
      </c>
      <c r="S32936" t="s">
        <v>233772</v>
      </c>
    </row>
    <row r="32937" spans="1:19" x14ac:dyDescent="0.35">
      <c r="A32937" s="1">
        <v>41014</v>
      </c>
      <c r="B32937" t="s">
        <v>19315</v>
      </c>
      <c r="C32937" t="s">
        <v>78186</v>
      </c>
      <c r="D32937" t="s">
        <v>5</v>
      </c>
      <c r="E32937" t="s">
        <v>119955</v>
      </c>
      <c r="F32937" t="s">
        <v>121335</v>
      </c>
      <c r="G32937">
        <v>1.0200000000000001E-5</v>
      </c>
      <c r="H32937" t="s">
        <v>19315</v>
      </c>
      <c r="I32937" t="s">
        <v>143840</v>
      </c>
      <c r="J32937" s="2" t="s">
        <v>187863</v>
      </c>
      <c r="K32937" t="s">
        <v>213634</v>
      </c>
      <c r="L32937" t="s">
        <v>228704</v>
      </c>
      <c r="M32937" t="s">
        <v>8</v>
      </c>
      <c r="N32937" t="s">
        <v>228864</v>
      </c>
      <c r="O32937" t="s">
        <v>229158</v>
      </c>
      <c r="P32937" t="s">
        <v>229158</v>
      </c>
      <c r="Q32937" t="s">
        <v>121335</v>
      </c>
      <c r="R32937" t="s">
        <v>213634</v>
      </c>
      <c r="S32937" t="s">
        <v>233772</v>
      </c>
    </row>
    <row r="32938" spans="1:19" x14ac:dyDescent="0.35">
      <c r="A32938" s="1">
        <v>41015</v>
      </c>
      <c r="B32938" t="s">
        <v>19316</v>
      </c>
      <c r="C32938" t="s">
        <v>78187</v>
      </c>
      <c r="D32938" t="s">
        <v>5</v>
      </c>
      <c r="E32938" t="s">
        <v>119956</v>
      </c>
      <c r="F32938" t="s">
        <v>122196</v>
      </c>
      <c r="G32938">
        <v>7.9999999999999996E-6</v>
      </c>
      <c r="H32938" t="s">
        <v>19316</v>
      </c>
      <c r="I32938" t="s">
        <v>143841</v>
      </c>
      <c r="K32938" t="s">
        <v>213634</v>
      </c>
      <c r="L32938" t="s">
        <v>228704</v>
      </c>
      <c r="M32938" t="s">
        <v>8</v>
      </c>
      <c r="N32938" t="s">
        <v>228848</v>
      </c>
      <c r="O32938" t="s">
        <v>229133</v>
      </c>
      <c r="P32938" t="s">
        <v>230728</v>
      </c>
      <c r="Q32938" t="s">
        <v>120077</v>
      </c>
      <c r="R32938" t="s">
        <v>213634</v>
      </c>
      <c r="S32938" t="s">
        <v>233772</v>
      </c>
    </row>
    <row r="32939" spans="1:19" x14ac:dyDescent="0.35">
      <c r="A32939" s="1">
        <v>41016</v>
      </c>
      <c r="B32939" t="s">
        <v>19317</v>
      </c>
      <c r="C32939" t="s">
        <v>78188</v>
      </c>
      <c r="D32939" t="s">
        <v>5</v>
      </c>
      <c r="F32939" t="s">
        <v>121653</v>
      </c>
      <c r="G32939">
        <v>1.509596E-6</v>
      </c>
      <c r="H32939" t="s">
        <v>19317</v>
      </c>
      <c r="I32939" t="s">
        <v>143842</v>
      </c>
      <c r="J32939" s="2" t="s">
        <v>187864</v>
      </c>
      <c r="K32939" t="s">
        <v>213634</v>
      </c>
      <c r="L32939" t="s">
        <v>228704</v>
      </c>
      <c r="M32939" t="s">
        <v>15</v>
      </c>
      <c r="N32939" t="s">
        <v>228849</v>
      </c>
      <c r="O32939" t="s">
        <v>229536</v>
      </c>
      <c r="P32939" t="s">
        <v>229536</v>
      </c>
      <c r="Q32939" t="s">
        <v>120314</v>
      </c>
      <c r="R32939" t="s">
        <v>213634</v>
      </c>
      <c r="S32939" t="s">
        <v>233772</v>
      </c>
    </row>
    <row r="32940" spans="1:19" x14ac:dyDescent="0.35">
      <c r="A32940" s="1">
        <v>41017</v>
      </c>
      <c r="B32940" t="s">
        <v>19317</v>
      </c>
      <c r="C32940" t="s">
        <v>78189</v>
      </c>
      <c r="D32940" t="s">
        <v>5</v>
      </c>
      <c r="E32940" t="s">
        <v>119955</v>
      </c>
      <c r="F32940" t="s">
        <v>119971</v>
      </c>
      <c r="G32940">
        <v>4.2660000000000003E-6</v>
      </c>
      <c r="H32940" t="s">
        <v>19317</v>
      </c>
      <c r="I32940" t="s">
        <v>143842</v>
      </c>
      <c r="J32940" s="2" t="s">
        <v>187864</v>
      </c>
      <c r="K32940" t="s">
        <v>213634</v>
      </c>
      <c r="L32940" t="s">
        <v>228704</v>
      </c>
      <c r="M32940" t="s">
        <v>15</v>
      </c>
      <c r="N32940" t="s">
        <v>228849</v>
      </c>
      <c r="O32940" t="s">
        <v>229536</v>
      </c>
      <c r="P32940" t="s">
        <v>229536</v>
      </c>
      <c r="Q32940" t="s">
        <v>120314</v>
      </c>
      <c r="R32940" t="s">
        <v>213634</v>
      </c>
      <c r="S32940" t="s">
        <v>233772</v>
      </c>
    </row>
    <row r="32941" spans="1:19" x14ac:dyDescent="0.35">
      <c r="A32941" s="1">
        <v>41018</v>
      </c>
      <c r="B32941" t="s">
        <v>19318</v>
      </c>
      <c r="C32941" t="s">
        <v>78190</v>
      </c>
      <c r="D32941" t="s">
        <v>5</v>
      </c>
      <c r="F32941" t="s">
        <v>120522</v>
      </c>
      <c r="G32941">
        <v>5.9999999999999997E-7</v>
      </c>
      <c r="H32941" t="s">
        <v>19318</v>
      </c>
      <c r="I32941" t="s">
        <v>143843</v>
      </c>
      <c r="J32941" s="2" t="s">
        <v>187865</v>
      </c>
      <c r="K32941" t="s">
        <v>213634</v>
      </c>
      <c r="L32941" t="s">
        <v>228704</v>
      </c>
      <c r="M32941" t="s">
        <v>8</v>
      </c>
      <c r="N32941" t="s">
        <v>228852</v>
      </c>
      <c r="O32941" t="s">
        <v>229613</v>
      </c>
      <c r="P32941" t="s">
        <v>230599</v>
      </c>
      <c r="Q32941" t="s">
        <v>120679</v>
      </c>
      <c r="R32941" t="s">
        <v>213634</v>
      </c>
      <c r="S32941" t="s">
        <v>233772</v>
      </c>
    </row>
    <row r="32942" spans="1:19" x14ac:dyDescent="0.35">
      <c r="A32942" s="1">
        <v>41020</v>
      </c>
      <c r="B32942" t="s">
        <v>19319</v>
      </c>
      <c r="C32942" t="s">
        <v>78191</v>
      </c>
      <c r="D32942" t="s">
        <v>5</v>
      </c>
      <c r="F32942" t="s">
        <v>120929</v>
      </c>
      <c r="G32942">
        <v>1.0200000000000001E-5</v>
      </c>
      <c r="H32942" t="s">
        <v>19319</v>
      </c>
      <c r="I32942" t="s">
        <v>143844</v>
      </c>
      <c r="J32942" s="2" t="s">
        <v>187866</v>
      </c>
      <c r="K32942" t="s">
        <v>213634</v>
      </c>
      <c r="L32942" t="s">
        <v>228704</v>
      </c>
      <c r="M32942" t="s">
        <v>8</v>
      </c>
      <c r="N32942" t="s">
        <v>228848</v>
      </c>
      <c r="O32942" t="s">
        <v>229133</v>
      </c>
      <c r="P32942" t="s">
        <v>230345</v>
      </c>
      <c r="Q32942" t="s">
        <v>121230</v>
      </c>
      <c r="R32942" t="s">
        <v>213634</v>
      </c>
      <c r="S32942" t="s">
        <v>233772</v>
      </c>
    </row>
    <row r="32943" spans="1:19" x14ac:dyDescent="0.35">
      <c r="A32943" s="1">
        <v>41021</v>
      </c>
      <c r="B32943" t="s">
        <v>19319</v>
      </c>
      <c r="C32943" t="s">
        <v>78192</v>
      </c>
      <c r="D32943" t="s">
        <v>5</v>
      </c>
      <c r="E32943" t="s">
        <v>119955</v>
      </c>
      <c r="F32943" t="s">
        <v>122817</v>
      </c>
      <c r="G32943">
        <v>6.0000000000000002E-6</v>
      </c>
      <c r="H32943" t="s">
        <v>19319</v>
      </c>
      <c r="I32943" t="s">
        <v>143844</v>
      </c>
      <c r="J32943" s="2" t="s">
        <v>187866</v>
      </c>
      <c r="K32943" t="s">
        <v>213634</v>
      </c>
      <c r="L32943" t="s">
        <v>228704</v>
      </c>
      <c r="M32943" t="s">
        <v>8</v>
      </c>
      <c r="N32943" t="s">
        <v>228848</v>
      </c>
      <c r="O32943" t="s">
        <v>229133</v>
      </c>
      <c r="P32943" t="s">
        <v>230345</v>
      </c>
      <c r="Q32943" t="s">
        <v>121230</v>
      </c>
      <c r="R32943" t="s">
        <v>213634</v>
      </c>
      <c r="S32943" t="s">
        <v>233772</v>
      </c>
    </row>
    <row r="32944" spans="1:19" x14ac:dyDescent="0.35">
      <c r="A32944" s="1">
        <v>41022</v>
      </c>
      <c r="B32944" t="s">
        <v>19320</v>
      </c>
      <c r="C32944" t="s">
        <v>78193</v>
      </c>
      <c r="D32944" t="s">
        <v>5</v>
      </c>
      <c r="E32944" t="s">
        <v>119955</v>
      </c>
      <c r="F32944" t="s">
        <v>120492</v>
      </c>
      <c r="G32944">
        <v>3.5999999999999998E-6</v>
      </c>
      <c r="H32944" t="s">
        <v>19320</v>
      </c>
      <c r="I32944" t="s">
        <v>143845</v>
      </c>
      <c r="J32944" s="2" t="s">
        <v>187867</v>
      </c>
      <c r="K32944" t="s">
        <v>213684</v>
      </c>
      <c r="L32944" t="s">
        <v>228704</v>
      </c>
      <c r="Q32944" t="s">
        <v>120056</v>
      </c>
      <c r="R32944" t="s">
        <v>213634</v>
      </c>
      <c r="S32944" t="s">
        <v>233772</v>
      </c>
    </row>
    <row r="32945" spans="1:19" x14ac:dyDescent="0.35">
      <c r="A32945" s="1">
        <v>41023</v>
      </c>
      <c r="B32945" t="s">
        <v>19320</v>
      </c>
      <c r="C32945" t="s">
        <v>78194</v>
      </c>
      <c r="D32945" t="s">
        <v>5</v>
      </c>
      <c r="F32945" t="s">
        <v>120263</v>
      </c>
      <c r="G32945">
        <v>1.053679E-6</v>
      </c>
      <c r="H32945" t="s">
        <v>19320</v>
      </c>
      <c r="I32945" t="s">
        <v>143845</v>
      </c>
      <c r="J32945" s="2" t="s">
        <v>187867</v>
      </c>
      <c r="K32945" t="s">
        <v>213684</v>
      </c>
      <c r="L32945" t="s">
        <v>228704</v>
      </c>
      <c r="Q32945" t="s">
        <v>120056</v>
      </c>
      <c r="R32945" t="s">
        <v>213634</v>
      </c>
      <c r="S32945" t="s">
        <v>233772</v>
      </c>
    </row>
    <row r="32946" spans="1:19" x14ac:dyDescent="0.35">
      <c r="A32946" s="1">
        <v>41024</v>
      </c>
      <c r="B32946" t="s">
        <v>19321</v>
      </c>
      <c r="C32946" t="s">
        <v>78195</v>
      </c>
      <c r="D32946" t="s">
        <v>5</v>
      </c>
      <c r="E32946" t="s">
        <v>119955</v>
      </c>
      <c r="F32946" t="s">
        <v>122499</v>
      </c>
      <c r="G32946">
        <v>2.0999999999999998E-6</v>
      </c>
      <c r="H32946" t="s">
        <v>19321</v>
      </c>
      <c r="I32946" t="s">
        <v>143846</v>
      </c>
      <c r="J32946" s="2" t="s">
        <v>187868</v>
      </c>
      <c r="K32946" t="s">
        <v>213634</v>
      </c>
      <c r="L32946" t="s">
        <v>228706</v>
      </c>
      <c r="M32946" t="s">
        <v>8</v>
      </c>
      <c r="N32946" t="s">
        <v>228841</v>
      </c>
      <c r="O32946" t="s">
        <v>229137</v>
      </c>
      <c r="P32946" t="s">
        <v>229137</v>
      </c>
      <c r="Q32946" t="s">
        <v>120787</v>
      </c>
      <c r="R32946" t="s">
        <v>213634</v>
      </c>
      <c r="S32946" t="s">
        <v>233772</v>
      </c>
    </row>
    <row r="32947" spans="1:19" x14ac:dyDescent="0.35">
      <c r="A32947" s="1">
        <v>41025</v>
      </c>
      <c r="B32947" t="s">
        <v>19321</v>
      </c>
      <c r="C32947" t="s">
        <v>78196</v>
      </c>
      <c r="D32947" t="s">
        <v>5</v>
      </c>
      <c r="E32947" t="s">
        <v>119955</v>
      </c>
      <c r="F32947" t="s">
        <v>120949</v>
      </c>
      <c r="G32947">
        <v>1.9999999999999999E-6</v>
      </c>
      <c r="H32947" t="s">
        <v>19321</v>
      </c>
      <c r="I32947" t="s">
        <v>143846</v>
      </c>
      <c r="J32947" s="2" t="s">
        <v>187868</v>
      </c>
      <c r="K32947" t="s">
        <v>213634</v>
      </c>
      <c r="L32947" t="s">
        <v>228706</v>
      </c>
      <c r="M32947" t="s">
        <v>8</v>
      </c>
      <c r="N32947" t="s">
        <v>228841</v>
      </c>
      <c r="O32947" t="s">
        <v>229137</v>
      </c>
      <c r="P32947" t="s">
        <v>229137</v>
      </c>
      <c r="Q32947" t="s">
        <v>120787</v>
      </c>
      <c r="R32947" t="s">
        <v>213634</v>
      </c>
      <c r="S32947" t="s">
        <v>233772</v>
      </c>
    </row>
    <row r="32948" spans="1:19" x14ac:dyDescent="0.35">
      <c r="A32948" s="1">
        <v>41026</v>
      </c>
      <c r="B32948" t="s">
        <v>19322</v>
      </c>
      <c r="C32948" t="s">
        <v>78197</v>
      </c>
      <c r="D32948" t="s">
        <v>5</v>
      </c>
      <c r="F32948" t="s">
        <v>121738</v>
      </c>
      <c r="G32948">
        <v>1.9999999999999999E-6</v>
      </c>
      <c r="H32948" t="s">
        <v>19322</v>
      </c>
      <c r="I32948" t="s">
        <v>143847</v>
      </c>
      <c r="J32948" s="2" t="s">
        <v>187869</v>
      </c>
      <c r="K32948" t="s">
        <v>213704</v>
      </c>
      <c r="L32948" t="s">
        <v>228706</v>
      </c>
      <c r="M32948" t="s">
        <v>8</v>
      </c>
      <c r="N32948" t="s">
        <v>228828</v>
      </c>
      <c r="O32948" t="s">
        <v>229108</v>
      </c>
      <c r="P32948" t="s">
        <v>229108</v>
      </c>
      <c r="Q32948" t="s">
        <v>123278</v>
      </c>
      <c r="R32948" t="s">
        <v>213634</v>
      </c>
      <c r="S32948" t="s">
        <v>233772</v>
      </c>
    </row>
    <row r="32949" spans="1:19" x14ac:dyDescent="0.35">
      <c r="A32949" s="1">
        <v>41027</v>
      </c>
      <c r="B32949" t="s">
        <v>19323</v>
      </c>
      <c r="C32949" t="s">
        <v>78198</v>
      </c>
      <c r="D32949" t="s">
        <v>4</v>
      </c>
      <c r="F32949" t="s">
        <v>120755</v>
      </c>
      <c r="G32949">
        <v>2.9999999999999999E-7</v>
      </c>
      <c r="H32949" t="s">
        <v>19323</v>
      </c>
      <c r="I32949" t="s">
        <v>143848</v>
      </c>
      <c r="J32949" s="2" t="s">
        <v>187870</v>
      </c>
      <c r="K32949" t="s">
        <v>213705</v>
      </c>
      <c r="L32949" t="s">
        <v>228704</v>
      </c>
      <c r="M32949" t="s">
        <v>8</v>
      </c>
      <c r="N32949" t="s">
        <v>228828</v>
      </c>
      <c r="O32949" t="s">
        <v>229113</v>
      </c>
      <c r="P32949" t="s">
        <v>230081</v>
      </c>
      <c r="Q32949" t="s">
        <v>120338</v>
      </c>
      <c r="R32949" t="s">
        <v>213634</v>
      </c>
      <c r="S32949" t="s">
        <v>233772</v>
      </c>
    </row>
    <row r="32950" spans="1:19" x14ac:dyDescent="0.35">
      <c r="A32950" s="1">
        <v>41029</v>
      </c>
      <c r="B32950" t="s">
        <v>19324</v>
      </c>
      <c r="C32950" t="s">
        <v>78199</v>
      </c>
      <c r="D32950" t="s">
        <v>5</v>
      </c>
      <c r="F32950" t="s">
        <v>122941</v>
      </c>
      <c r="G32950">
        <v>2.7999999999999999E-6</v>
      </c>
      <c r="H32950" t="s">
        <v>19324</v>
      </c>
      <c r="I32950" t="s">
        <v>143849</v>
      </c>
      <c r="J32950" s="2" t="s">
        <v>187871</v>
      </c>
      <c r="K32950" t="s">
        <v>213634</v>
      </c>
      <c r="L32950" t="s">
        <v>228706</v>
      </c>
      <c r="M32950" t="s">
        <v>8</v>
      </c>
      <c r="N32950" t="s">
        <v>228832</v>
      </c>
      <c r="O32950" t="s">
        <v>229111</v>
      </c>
      <c r="P32950" t="s">
        <v>230079</v>
      </c>
      <c r="Q32950" t="s">
        <v>120377</v>
      </c>
      <c r="R32950" t="s">
        <v>213634</v>
      </c>
      <c r="S32950" t="s">
        <v>233772</v>
      </c>
    </row>
    <row r="32951" spans="1:19" x14ac:dyDescent="0.35">
      <c r="A32951" s="1">
        <v>41030</v>
      </c>
      <c r="B32951" t="s">
        <v>19324</v>
      </c>
      <c r="C32951" t="s">
        <v>78200</v>
      </c>
      <c r="D32951" t="s">
        <v>5</v>
      </c>
      <c r="F32951" t="s">
        <v>123880</v>
      </c>
      <c r="G32951">
        <v>5.9999999999999997E-7</v>
      </c>
      <c r="H32951" t="s">
        <v>19324</v>
      </c>
      <c r="I32951" t="s">
        <v>143849</v>
      </c>
      <c r="J32951" s="2" t="s">
        <v>187871</v>
      </c>
      <c r="K32951" t="s">
        <v>213634</v>
      </c>
      <c r="L32951" t="s">
        <v>228706</v>
      </c>
      <c r="M32951" t="s">
        <v>8</v>
      </c>
      <c r="N32951" t="s">
        <v>228832</v>
      </c>
      <c r="O32951" t="s">
        <v>229111</v>
      </c>
      <c r="P32951" t="s">
        <v>230079</v>
      </c>
      <c r="Q32951" t="s">
        <v>120377</v>
      </c>
      <c r="R32951" t="s">
        <v>213634</v>
      </c>
      <c r="S32951" t="s">
        <v>233772</v>
      </c>
    </row>
    <row r="32952" spans="1:19" x14ac:dyDescent="0.35">
      <c r="A32952" s="1">
        <v>41031</v>
      </c>
      <c r="B32952" t="s">
        <v>19324</v>
      </c>
      <c r="C32952" t="s">
        <v>78201</v>
      </c>
      <c r="D32952" t="s">
        <v>5</v>
      </c>
      <c r="E32952" t="s">
        <v>119954</v>
      </c>
      <c r="F32952" t="s">
        <v>122711</v>
      </c>
      <c r="G32952">
        <v>7.9999999999999996E-6</v>
      </c>
      <c r="H32952" t="s">
        <v>19324</v>
      </c>
      <c r="I32952" t="s">
        <v>143849</v>
      </c>
      <c r="J32952" s="2" t="s">
        <v>187871</v>
      </c>
      <c r="K32952" t="s">
        <v>213634</v>
      </c>
      <c r="L32952" t="s">
        <v>228706</v>
      </c>
      <c r="M32952" t="s">
        <v>8</v>
      </c>
      <c r="N32952" t="s">
        <v>228832</v>
      </c>
      <c r="O32952" t="s">
        <v>229111</v>
      </c>
      <c r="P32952" t="s">
        <v>230079</v>
      </c>
      <c r="Q32952" t="s">
        <v>120377</v>
      </c>
      <c r="R32952" t="s">
        <v>213634</v>
      </c>
      <c r="S32952" t="s">
        <v>233772</v>
      </c>
    </row>
    <row r="32953" spans="1:19" x14ac:dyDescent="0.35">
      <c r="A32953" s="1">
        <v>41032</v>
      </c>
      <c r="B32953" t="s">
        <v>19325</v>
      </c>
      <c r="C32953" t="s">
        <v>78202</v>
      </c>
      <c r="D32953" t="s">
        <v>5</v>
      </c>
      <c r="F32953" t="s">
        <v>121973</v>
      </c>
      <c r="G32953">
        <v>1.9960200000000002E-6</v>
      </c>
      <c r="H32953" t="s">
        <v>19325</v>
      </c>
      <c r="I32953" t="s">
        <v>143850</v>
      </c>
      <c r="J32953" s="2" t="s">
        <v>187872</v>
      </c>
      <c r="K32953" t="s">
        <v>213634</v>
      </c>
      <c r="L32953" t="s">
        <v>228705</v>
      </c>
      <c r="M32953" t="s">
        <v>12</v>
      </c>
      <c r="N32953" t="s">
        <v>228912</v>
      </c>
      <c r="O32953" t="s">
        <v>229255</v>
      </c>
      <c r="P32953" t="s">
        <v>229255</v>
      </c>
      <c r="Q32953" t="s">
        <v>120970</v>
      </c>
      <c r="R32953" t="s">
        <v>213634</v>
      </c>
      <c r="S32953" t="s">
        <v>233772</v>
      </c>
    </row>
    <row r="32954" spans="1:19" x14ac:dyDescent="0.35">
      <c r="A32954" s="1">
        <v>41033</v>
      </c>
      <c r="B32954" t="s">
        <v>19325</v>
      </c>
      <c r="C32954" t="s">
        <v>78203</v>
      </c>
      <c r="D32954" t="s">
        <v>5</v>
      </c>
      <c r="F32954" t="s">
        <v>122313</v>
      </c>
      <c r="G32954">
        <v>1.6790399999999999E-7</v>
      </c>
      <c r="H32954" t="s">
        <v>19325</v>
      </c>
      <c r="I32954" t="s">
        <v>143850</v>
      </c>
      <c r="J32954" s="2" t="s">
        <v>187872</v>
      </c>
      <c r="K32954" t="s">
        <v>213634</v>
      </c>
      <c r="L32954" t="s">
        <v>228705</v>
      </c>
      <c r="M32954" t="s">
        <v>12</v>
      </c>
      <c r="N32954" t="s">
        <v>228912</v>
      </c>
      <c r="O32954" t="s">
        <v>229255</v>
      </c>
      <c r="P32954" t="s">
        <v>229255</v>
      </c>
      <c r="Q32954" t="s">
        <v>120970</v>
      </c>
      <c r="R32954" t="s">
        <v>213634</v>
      </c>
      <c r="S32954" t="s">
        <v>233772</v>
      </c>
    </row>
    <row r="32955" spans="1:19" x14ac:dyDescent="0.35">
      <c r="A32955" s="1">
        <v>41034</v>
      </c>
      <c r="B32955" t="s">
        <v>19325</v>
      </c>
      <c r="C32955" t="s">
        <v>78204</v>
      </c>
      <c r="D32955" t="s">
        <v>5</v>
      </c>
      <c r="F32955" t="s">
        <v>122085</v>
      </c>
      <c r="G32955">
        <v>2.6628600000000001E-6</v>
      </c>
      <c r="H32955" t="s">
        <v>19325</v>
      </c>
      <c r="I32955" t="s">
        <v>143850</v>
      </c>
      <c r="J32955" s="2" t="s">
        <v>187872</v>
      </c>
      <c r="K32955" t="s">
        <v>213634</v>
      </c>
      <c r="L32955" t="s">
        <v>228705</v>
      </c>
      <c r="M32955" t="s">
        <v>12</v>
      </c>
      <c r="N32955" t="s">
        <v>228912</v>
      </c>
      <c r="O32955" t="s">
        <v>229255</v>
      </c>
      <c r="P32955" t="s">
        <v>229255</v>
      </c>
      <c r="Q32955" t="s">
        <v>120970</v>
      </c>
      <c r="R32955" t="s">
        <v>213634</v>
      </c>
      <c r="S32955" t="s">
        <v>233772</v>
      </c>
    </row>
    <row r="32956" spans="1:19" x14ac:dyDescent="0.35">
      <c r="A32956" s="1">
        <v>41035</v>
      </c>
      <c r="B32956" t="s">
        <v>19326</v>
      </c>
      <c r="C32956" t="s">
        <v>78205</v>
      </c>
      <c r="D32956" t="s">
        <v>4</v>
      </c>
      <c r="F32956" t="s">
        <v>120008</v>
      </c>
      <c r="G32956">
        <v>5.9999999999999995E-8</v>
      </c>
      <c r="H32956" t="s">
        <v>19326</v>
      </c>
      <c r="I32956" t="s">
        <v>143851</v>
      </c>
      <c r="J32956" s="2" t="s">
        <v>187873</v>
      </c>
      <c r="K32956" t="s">
        <v>213706</v>
      </c>
      <c r="L32956" t="s">
        <v>228705</v>
      </c>
      <c r="M32956" t="s">
        <v>8</v>
      </c>
      <c r="N32956" t="s">
        <v>228910</v>
      </c>
      <c r="O32956" t="s">
        <v>229114</v>
      </c>
      <c r="P32956" t="s">
        <v>230449</v>
      </c>
      <c r="Q32956" t="s">
        <v>120679</v>
      </c>
      <c r="R32956" t="s">
        <v>213634</v>
      </c>
      <c r="S32956" t="s">
        <v>233772</v>
      </c>
    </row>
    <row r="32957" spans="1:19" x14ac:dyDescent="0.35">
      <c r="A32957" s="1">
        <v>41036</v>
      </c>
      <c r="B32957" t="s">
        <v>19327</v>
      </c>
      <c r="C32957" t="s">
        <v>78206</v>
      </c>
      <c r="D32957" t="s">
        <v>5</v>
      </c>
      <c r="E32957" t="s">
        <v>119956</v>
      </c>
      <c r="F32957" t="s">
        <v>123881</v>
      </c>
      <c r="G32957">
        <v>1.948E-5</v>
      </c>
      <c r="H32957" t="s">
        <v>19327</v>
      </c>
      <c r="I32957" t="s">
        <v>143852</v>
      </c>
      <c r="J32957" s="2" t="s">
        <v>187874</v>
      </c>
      <c r="K32957" t="s">
        <v>213634</v>
      </c>
      <c r="L32957" t="s">
        <v>228704</v>
      </c>
      <c r="M32957" t="s">
        <v>8</v>
      </c>
      <c r="N32957" t="s">
        <v>228832</v>
      </c>
      <c r="O32957" t="s">
        <v>229111</v>
      </c>
      <c r="P32957" t="s">
        <v>230079</v>
      </c>
      <c r="Q32957" t="s">
        <v>120682</v>
      </c>
      <c r="R32957" t="s">
        <v>213634</v>
      </c>
      <c r="S32957" t="s">
        <v>233772</v>
      </c>
    </row>
    <row r="32958" spans="1:19" x14ac:dyDescent="0.35">
      <c r="A32958" s="1">
        <v>41037</v>
      </c>
      <c r="B32958" t="s">
        <v>19327</v>
      </c>
      <c r="C32958" t="s">
        <v>78207</v>
      </c>
      <c r="D32958" t="s">
        <v>5</v>
      </c>
      <c r="F32958" t="s">
        <v>121993</v>
      </c>
      <c r="G32958">
        <v>1.2E-5</v>
      </c>
      <c r="H32958" t="s">
        <v>19327</v>
      </c>
      <c r="I32958" t="s">
        <v>143852</v>
      </c>
      <c r="J32958" s="2" t="s">
        <v>187874</v>
      </c>
      <c r="K32958" t="s">
        <v>213634</v>
      </c>
      <c r="L32958" t="s">
        <v>228704</v>
      </c>
      <c r="M32958" t="s">
        <v>8</v>
      </c>
      <c r="N32958" t="s">
        <v>228832</v>
      </c>
      <c r="O32958" t="s">
        <v>229111</v>
      </c>
      <c r="P32958" t="s">
        <v>230079</v>
      </c>
      <c r="Q32958" t="s">
        <v>120682</v>
      </c>
      <c r="R32958" t="s">
        <v>213634</v>
      </c>
      <c r="S32958" t="s">
        <v>233772</v>
      </c>
    </row>
    <row r="32959" spans="1:19" x14ac:dyDescent="0.35">
      <c r="A32959" s="1">
        <v>41038</v>
      </c>
      <c r="B32959" t="s">
        <v>19328</v>
      </c>
      <c r="C32959" t="s">
        <v>78208</v>
      </c>
      <c r="D32959" t="s">
        <v>5</v>
      </c>
      <c r="E32959" t="s">
        <v>119955</v>
      </c>
      <c r="F32959" t="s">
        <v>120317</v>
      </c>
      <c r="G32959">
        <v>1.64E-6</v>
      </c>
      <c r="H32959" t="s">
        <v>19328</v>
      </c>
      <c r="I32959" t="s">
        <v>143853</v>
      </c>
      <c r="J32959" s="2" t="s">
        <v>187875</v>
      </c>
      <c r="K32959" t="s">
        <v>213634</v>
      </c>
      <c r="L32959" t="s">
        <v>228704</v>
      </c>
      <c r="M32959" t="s">
        <v>8</v>
      </c>
      <c r="N32959" t="s">
        <v>228831</v>
      </c>
      <c r="O32959" t="s">
        <v>229126</v>
      </c>
      <c r="P32959" t="s">
        <v>229126</v>
      </c>
      <c r="Q32959" t="s">
        <v>120031</v>
      </c>
      <c r="R32959" t="s">
        <v>213634</v>
      </c>
      <c r="S32959" t="s">
        <v>233772</v>
      </c>
    </row>
    <row r="32960" spans="1:19" x14ac:dyDescent="0.35">
      <c r="A32960" s="1">
        <v>41039</v>
      </c>
      <c r="B32960" t="s">
        <v>19329</v>
      </c>
      <c r="C32960" t="s">
        <v>78209</v>
      </c>
      <c r="D32960" t="s">
        <v>5</v>
      </c>
      <c r="E32960" t="s">
        <v>119954</v>
      </c>
      <c r="F32960" t="s">
        <v>120455</v>
      </c>
      <c r="G32960">
        <v>8.1999999999999994E-6</v>
      </c>
      <c r="H32960" t="s">
        <v>19329</v>
      </c>
      <c r="I32960" t="s">
        <v>143854</v>
      </c>
      <c r="J32960" s="2" t="s">
        <v>187876</v>
      </c>
      <c r="K32960" t="s">
        <v>213707</v>
      </c>
      <c r="L32960" t="s">
        <v>228704</v>
      </c>
      <c r="M32960" t="s">
        <v>12</v>
      </c>
      <c r="N32960" t="s">
        <v>228921</v>
      </c>
      <c r="O32960" t="s">
        <v>229291</v>
      </c>
      <c r="P32960" t="s">
        <v>230221</v>
      </c>
      <c r="Q32960" t="s">
        <v>121230</v>
      </c>
      <c r="R32960" t="s">
        <v>213634</v>
      </c>
      <c r="S32960" t="s">
        <v>233772</v>
      </c>
    </row>
    <row r="32961" spans="1:19" x14ac:dyDescent="0.35">
      <c r="A32961" s="1">
        <v>41040</v>
      </c>
      <c r="B32961" t="s">
        <v>19329</v>
      </c>
      <c r="C32961" t="s">
        <v>78210</v>
      </c>
      <c r="D32961" t="s">
        <v>5</v>
      </c>
      <c r="E32961" t="s">
        <v>119958</v>
      </c>
      <c r="F32961" t="s">
        <v>121890</v>
      </c>
      <c r="G32961">
        <v>3.4999999999999997E-5</v>
      </c>
      <c r="H32961" t="s">
        <v>19329</v>
      </c>
      <c r="I32961" t="s">
        <v>143854</v>
      </c>
      <c r="J32961" s="2" t="s">
        <v>187876</v>
      </c>
      <c r="K32961" t="s">
        <v>213707</v>
      </c>
      <c r="L32961" t="s">
        <v>228704</v>
      </c>
      <c r="M32961" t="s">
        <v>12</v>
      </c>
      <c r="N32961" t="s">
        <v>228921</v>
      </c>
      <c r="O32961" t="s">
        <v>229291</v>
      </c>
      <c r="P32961" t="s">
        <v>230221</v>
      </c>
      <c r="Q32961" t="s">
        <v>121230</v>
      </c>
      <c r="R32961" t="s">
        <v>213634</v>
      </c>
      <c r="S32961" t="s">
        <v>233772</v>
      </c>
    </row>
    <row r="32962" spans="1:19" x14ac:dyDescent="0.35">
      <c r="A32962" s="1">
        <v>41041</v>
      </c>
      <c r="B32962" t="s">
        <v>19329</v>
      </c>
      <c r="C32962" t="s">
        <v>78211</v>
      </c>
      <c r="D32962" t="s">
        <v>5</v>
      </c>
      <c r="F32962" t="s">
        <v>121977</v>
      </c>
      <c r="G32962">
        <v>1.8E-5</v>
      </c>
      <c r="H32962" t="s">
        <v>19329</v>
      </c>
      <c r="I32962" t="s">
        <v>143854</v>
      </c>
      <c r="J32962" s="2" t="s">
        <v>187876</v>
      </c>
      <c r="K32962" t="s">
        <v>213707</v>
      </c>
      <c r="L32962" t="s">
        <v>228704</v>
      </c>
      <c r="M32962" t="s">
        <v>12</v>
      </c>
      <c r="N32962" t="s">
        <v>228921</v>
      </c>
      <c r="O32962" t="s">
        <v>229291</v>
      </c>
      <c r="P32962" t="s">
        <v>230221</v>
      </c>
      <c r="Q32962" t="s">
        <v>121230</v>
      </c>
      <c r="R32962" t="s">
        <v>213634</v>
      </c>
      <c r="S32962" t="s">
        <v>233772</v>
      </c>
    </row>
    <row r="32963" spans="1:19" x14ac:dyDescent="0.35">
      <c r="A32963" s="1">
        <v>41042</v>
      </c>
      <c r="B32963" t="s">
        <v>19329</v>
      </c>
      <c r="C32963" t="s">
        <v>78212</v>
      </c>
      <c r="D32963" t="s">
        <v>5</v>
      </c>
      <c r="E32963" t="s">
        <v>119955</v>
      </c>
      <c r="F32963" t="s">
        <v>123306</v>
      </c>
      <c r="G32963">
        <v>2.5000000000000002E-6</v>
      </c>
      <c r="H32963" t="s">
        <v>19329</v>
      </c>
      <c r="I32963" t="s">
        <v>143854</v>
      </c>
      <c r="J32963" s="2" t="s">
        <v>187876</v>
      </c>
      <c r="K32963" t="s">
        <v>213707</v>
      </c>
      <c r="L32963" t="s">
        <v>228704</v>
      </c>
      <c r="M32963" t="s">
        <v>12</v>
      </c>
      <c r="N32963" t="s">
        <v>228921</v>
      </c>
      <c r="O32963" t="s">
        <v>229291</v>
      </c>
      <c r="P32963" t="s">
        <v>230221</v>
      </c>
      <c r="Q32963" t="s">
        <v>121230</v>
      </c>
      <c r="R32963" t="s">
        <v>213634</v>
      </c>
      <c r="S32963" t="s">
        <v>233772</v>
      </c>
    </row>
    <row r="32964" spans="1:19" x14ac:dyDescent="0.35">
      <c r="A32964" s="1">
        <v>41043</v>
      </c>
      <c r="B32964" t="s">
        <v>19329</v>
      </c>
      <c r="C32964" t="s">
        <v>78213</v>
      </c>
      <c r="D32964" t="s">
        <v>5</v>
      </c>
      <c r="E32964" t="s">
        <v>119955</v>
      </c>
      <c r="F32964" t="s">
        <v>122590</v>
      </c>
      <c r="G32964">
        <v>6.0000000000000002E-6</v>
      </c>
      <c r="H32964" t="s">
        <v>19329</v>
      </c>
      <c r="I32964" t="s">
        <v>143854</v>
      </c>
      <c r="J32964" s="2" t="s">
        <v>187876</v>
      </c>
      <c r="K32964" t="s">
        <v>213707</v>
      </c>
      <c r="L32964" t="s">
        <v>228704</v>
      </c>
      <c r="M32964" t="s">
        <v>12</v>
      </c>
      <c r="N32964" t="s">
        <v>228921</v>
      </c>
      <c r="O32964" t="s">
        <v>229291</v>
      </c>
      <c r="P32964" t="s">
        <v>230221</v>
      </c>
      <c r="Q32964" t="s">
        <v>121230</v>
      </c>
      <c r="R32964" t="s">
        <v>213634</v>
      </c>
      <c r="S32964" t="s">
        <v>233772</v>
      </c>
    </row>
    <row r="32965" spans="1:19" x14ac:dyDescent="0.35">
      <c r="A32965" s="1">
        <v>41044</v>
      </c>
      <c r="B32965" t="s">
        <v>19330</v>
      </c>
      <c r="C32965" t="s">
        <v>78214</v>
      </c>
      <c r="D32965" t="s">
        <v>5</v>
      </c>
      <c r="E32965" t="s">
        <v>119955</v>
      </c>
      <c r="F32965" t="s">
        <v>121378</v>
      </c>
      <c r="G32965">
        <v>2.1999999999999999E-5</v>
      </c>
      <c r="H32965" t="s">
        <v>19330</v>
      </c>
      <c r="I32965" t="s">
        <v>143855</v>
      </c>
      <c r="J32965" s="2" t="s">
        <v>187877</v>
      </c>
      <c r="K32965" t="s">
        <v>213708</v>
      </c>
      <c r="L32965" t="s">
        <v>228706</v>
      </c>
      <c r="M32965" t="s">
        <v>8</v>
      </c>
      <c r="N32965" t="s">
        <v>228828</v>
      </c>
      <c r="O32965" t="s">
        <v>229113</v>
      </c>
      <c r="P32965" t="s">
        <v>230081</v>
      </c>
      <c r="Q32965" t="s">
        <v>122295</v>
      </c>
      <c r="R32965" t="s">
        <v>213634</v>
      </c>
      <c r="S32965" t="s">
        <v>233772</v>
      </c>
    </row>
    <row r="32966" spans="1:19" x14ac:dyDescent="0.35">
      <c r="A32966" s="1">
        <v>41045</v>
      </c>
      <c r="B32966" t="s">
        <v>19331</v>
      </c>
      <c r="C32966" t="s">
        <v>78215</v>
      </c>
      <c r="D32966" t="s">
        <v>5</v>
      </c>
      <c r="E32966" t="s">
        <v>119956</v>
      </c>
      <c r="F32966" t="s">
        <v>122082</v>
      </c>
      <c r="G32966">
        <v>1.15E-5</v>
      </c>
      <c r="H32966" t="s">
        <v>19331</v>
      </c>
      <c r="I32966" t="s">
        <v>143856</v>
      </c>
      <c r="K32966" t="s">
        <v>213634</v>
      </c>
      <c r="L32966" t="s">
        <v>228704</v>
      </c>
      <c r="M32966" t="s">
        <v>8</v>
      </c>
      <c r="N32966" t="s">
        <v>228828</v>
      </c>
      <c r="O32966" t="s">
        <v>229113</v>
      </c>
      <c r="P32966" t="s">
        <v>230099</v>
      </c>
      <c r="Q32966" t="s">
        <v>120682</v>
      </c>
      <c r="R32966" t="s">
        <v>213634</v>
      </c>
      <c r="S32966" t="s">
        <v>233772</v>
      </c>
    </row>
    <row r="32967" spans="1:19" x14ac:dyDescent="0.35">
      <c r="A32967" s="1">
        <v>41046</v>
      </c>
      <c r="B32967" t="s">
        <v>19331</v>
      </c>
      <c r="C32967" t="s">
        <v>78216</v>
      </c>
      <c r="D32967" t="s">
        <v>5</v>
      </c>
      <c r="E32967" t="s">
        <v>119956</v>
      </c>
      <c r="F32967" t="s">
        <v>122263</v>
      </c>
      <c r="G32967">
        <v>1.2E-5</v>
      </c>
      <c r="H32967" t="s">
        <v>19331</v>
      </c>
      <c r="I32967" t="s">
        <v>143856</v>
      </c>
      <c r="K32967" t="s">
        <v>213634</v>
      </c>
      <c r="L32967" t="s">
        <v>228704</v>
      </c>
      <c r="M32967" t="s">
        <v>8</v>
      </c>
      <c r="N32967" t="s">
        <v>228828</v>
      </c>
      <c r="O32967" t="s">
        <v>229113</v>
      </c>
      <c r="P32967" t="s">
        <v>230099</v>
      </c>
      <c r="Q32967" t="s">
        <v>120682</v>
      </c>
      <c r="R32967" t="s">
        <v>213634</v>
      </c>
      <c r="S32967" t="s">
        <v>233772</v>
      </c>
    </row>
    <row r="32968" spans="1:19" x14ac:dyDescent="0.35">
      <c r="A32968" s="1">
        <v>41047</v>
      </c>
      <c r="B32968" t="s">
        <v>19332</v>
      </c>
      <c r="C32968" t="s">
        <v>78217</v>
      </c>
      <c r="D32968" t="s">
        <v>4</v>
      </c>
      <c r="F32968" t="s">
        <v>120152</v>
      </c>
      <c r="G32968">
        <v>1.8E-7</v>
      </c>
      <c r="H32968" t="s">
        <v>19332</v>
      </c>
      <c r="I32968" t="s">
        <v>143857</v>
      </c>
      <c r="J32968" s="2" t="s">
        <v>187878</v>
      </c>
      <c r="K32968" t="s">
        <v>213634</v>
      </c>
      <c r="L32968" t="s">
        <v>228704</v>
      </c>
      <c r="M32968" t="s">
        <v>8</v>
      </c>
      <c r="N32968" t="s">
        <v>228862</v>
      </c>
      <c r="O32968" t="s">
        <v>229114</v>
      </c>
      <c r="P32968" t="s">
        <v>231168</v>
      </c>
      <c r="Q32968" t="s">
        <v>120152</v>
      </c>
      <c r="R32968" t="s">
        <v>213634</v>
      </c>
      <c r="S32968" t="s">
        <v>233772</v>
      </c>
    </row>
    <row r="32969" spans="1:19" x14ac:dyDescent="0.35">
      <c r="A32969" s="1">
        <v>41048</v>
      </c>
      <c r="B32969" t="s">
        <v>19332</v>
      </c>
      <c r="C32969" t="s">
        <v>78218</v>
      </c>
      <c r="D32969" t="s">
        <v>4</v>
      </c>
      <c r="F32969" t="s">
        <v>120526</v>
      </c>
      <c r="G32969">
        <v>2.9999999999999999E-7</v>
      </c>
      <c r="H32969" t="s">
        <v>19332</v>
      </c>
      <c r="I32969" t="s">
        <v>143857</v>
      </c>
      <c r="J32969" s="2" t="s">
        <v>187878</v>
      </c>
      <c r="K32969" t="s">
        <v>213634</v>
      </c>
      <c r="L32969" t="s">
        <v>228704</v>
      </c>
      <c r="M32969" t="s">
        <v>8</v>
      </c>
      <c r="N32969" t="s">
        <v>228862</v>
      </c>
      <c r="O32969" t="s">
        <v>229114</v>
      </c>
      <c r="P32969" t="s">
        <v>231168</v>
      </c>
      <c r="Q32969" t="s">
        <v>120152</v>
      </c>
      <c r="R32969" t="s">
        <v>213634</v>
      </c>
      <c r="S32969" t="s">
        <v>233772</v>
      </c>
    </row>
    <row r="32970" spans="1:19" x14ac:dyDescent="0.35">
      <c r="A32970" s="1">
        <v>41049</v>
      </c>
      <c r="B32970" t="s">
        <v>19333</v>
      </c>
      <c r="C32970" t="s">
        <v>78219</v>
      </c>
      <c r="D32970" t="s">
        <v>4</v>
      </c>
      <c r="F32970" t="s">
        <v>121366</v>
      </c>
      <c r="G32970">
        <v>1E-8</v>
      </c>
      <c r="H32970" t="s">
        <v>19333</v>
      </c>
      <c r="I32970" t="s">
        <v>143858</v>
      </c>
      <c r="J32970" s="2" t="s">
        <v>187879</v>
      </c>
      <c r="K32970" t="s">
        <v>213709</v>
      </c>
      <c r="L32970" t="s">
        <v>228704</v>
      </c>
      <c r="M32970" t="s">
        <v>11</v>
      </c>
      <c r="N32970" t="s">
        <v>228858</v>
      </c>
      <c r="O32970" t="s">
        <v>229219</v>
      </c>
      <c r="P32970" t="s">
        <v>229219</v>
      </c>
      <c r="Q32970" t="s">
        <v>121106</v>
      </c>
      <c r="R32970" t="s">
        <v>213634</v>
      </c>
      <c r="S32970" t="s">
        <v>233772</v>
      </c>
    </row>
    <row r="32971" spans="1:19" x14ac:dyDescent="0.35">
      <c r="A32971" s="1">
        <v>41050</v>
      </c>
      <c r="B32971" t="s">
        <v>19334</v>
      </c>
      <c r="C32971" t="s">
        <v>78220</v>
      </c>
      <c r="D32971" t="s">
        <v>5</v>
      </c>
      <c r="F32971" t="s">
        <v>120606</v>
      </c>
      <c r="G32971">
        <v>2.4999999999999999E-8</v>
      </c>
      <c r="H32971" t="s">
        <v>19334</v>
      </c>
      <c r="I32971" t="s">
        <v>143859</v>
      </c>
      <c r="J32971" s="2" t="s">
        <v>187880</v>
      </c>
      <c r="K32971" t="s">
        <v>213634</v>
      </c>
      <c r="L32971" t="s">
        <v>228704</v>
      </c>
      <c r="M32971" t="s">
        <v>8</v>
      </c>
      <c r="N32971" t="s">
        <v>228916</v>
      </c>
      <c r="O32971" t="s">
        <v>229271</v>
      </c>
      <c r="P32971" t="s">
        <v>229271</v>
      </c>
      <c r="Q32971" t="s">
        <v>120844</v>
      </c>
      <c r="R32971" t="s">
        <v>213634</v>
      </c>
      <c r="S32971" t="s">
        <v>233772</v>
      </c>
    </row>
    <row r="32972" spans="1:19" x14ac:dyDescent="0.35">
      <c r="A32972" s="1">
        <v>41051</v>
      </c>
      <c r="B32972" t="s">
        <v>19335</v>
      </c>
      <c r="C32972" t="s">
        <v>78221</v>
      </c>
      <c r="D32972" t="s">
        <v>5</v>
      </c>
      <c r="F32972" t="s">
        <v>120782</v>
      </c>
      <c r="G32972">
        <v>4.9999999999999998E-8</v>
      </c>
      <c r="H32972" t="s">
        <v>19335</v>
      </c>
      <c r="I32972" t="s">
        <v>143860</v>
      </c>
      <c r="J32972" s="2" t="s">
        <v>187881</v>
      </c>
      <c r="K32972" t="s">
        <v>213634</v>
      </c>
      <c r="L32972" t="s">
        <v>228704</v>
      </c>
      <c r="M32972" t="s">
        <v>8</v>
      </c>
      <c r="N32972" t="s">
        <v>228941</v>
      </c>
      <c r="O32972" t="s">
        <v>229390</v>
      </c>
      <c r="P32972" t="s">
        <v>229390</v>
      </c>
      <c r="Q32972" t="s">
        <v>120008</v>
      </c>
      <c r="R32972" t="s">
        <v>213634</v>
      </c>
      <c r="S32972" t="s">
        <v>233772</v>
      </c>
    </row>
    <row r="32973" spans="1:19" x14ac:dyDescent="0.35">
      <c r="A32973" s="1">
        <v>41052</v>
      </c>
      <c r="B32973" t="s">
        <v>19336</v>
      </c>
      <c r="C32973" t="s">
        <v>78222</v>
      </c>
      <c r="D32973" t="s">
        <v>5</v>
      </c>
      <c r="E32973" t="s">
        <v>119954</v>
      </c>
      <c r="F32973" t="s">
        <v>121456</v>
      </c>
      <c r="G32973">
        <v>3.4999999999999997E-5</v>
      </c>
      <c r="H32973" t="s">
        <v>19336</v>
      </c>
      <c r="I32973" t="s">
        <v>143861</v>
      </c>
      <c r="J32973" s="2" t="s">
        <v>187882</v>
      </c>
      <c r="K32973" t="s">
        <v>213710</v>
      </c>
      <c r="L32973" t="s">
        <v>228704</v>
      </c>
      <c r="M32973" t="s">
        <v>8</v>
      </c>
      <c r="N32973" t="s">
        <v>228841</v>
      </c>
      <c r="O32973" t="s">
        <v>229137</v>
      </c>
      <c r="P32973" t="s">
        <v>229137</v>
      </c>
      <c r="Q32973" t="s">
        <v>120377</v>
      </c>
      <c r="R32973" t="s">
        <v>213634</v>
      </c>
      <c r="S32973" t="s">
        <v>233772</v>
      </c>
    </row>
    <row r="32974" spans="1:19" x14ac:dyDescent="0.35">
      <c r="A32974" s="1">
        <v>41054</v>
      </c>
      <c r="B32974" t="s">
        <v>19336</v>
      </c>
      <c r="C32974" t="s">
        <v>78223</v>
      </c>
      <c r="D32974" t="s">
        <v>5</v>
      </c>
      <c r="E32974" t="s">
        <v>119955</v>
      </c>
      <c r="F32974" t="s">
        <v>122168</v>
      </c>
      <c r="G32974">
        <v>1.13E-6</v>
      </c>
      <c r="H32974" t="s">
        <v>19336</v>
      </c>
      <c r="I32974" t="s">
        <v>143861</v>
      </c>
      <c r="J32974" s="2" t="s">
        <v>187882</v>
      </c>
      <c r="K32974" t="s">
        <v>213710</v>
      </c>
      <c r="L32974" t="s">
        <v>228704</v>
      </c>
      <c r="M32974" t="s">
        <v>8</v>
      </c>
      <c r="N32974" t="s">
        <v>228841</v>
      </c>
      <c r="O32974" t="s">
        <v>229137</v>
      </c>
      <c r="P32974" t="s">
        <v>229137</v>
      </c>
      <c r="Q32974" t="s">
        <v>120377</v>
      </c>
      <c r="R32974" t="s">
        <v>213634</v>
      </c>
      <c r="S32974" t="s">
        <v>233772</v>
      </c>
    </row>
    <row r="32975" spans="1:19" x14ac:dyDescent="0.35">
      <c r="A32975" s="1">
        <v>41055</v>
      </c>
      <c r="B32975" t="s">
        <v>19337</v>
      </c>
      <c r="C32975" t="s">
        <v>78224</v>
      </c>
      <c r="D32975" t="s">
        <v>4</v>
      </c>
      <c r="F32975" t="s">
        <v>119985</v>
      </c>
      <c r="G32975">
        <v>2E-8</v>
      </c>
      <c r="H32975" t="s">
        <v>19337</v>
      </c>
      <c r="I32975" t="s">
        <v>143862</v>
      </c>
      <c r="J32975" s="2" t="s">
        <v>187883</v>
      </c>
      <c r="K32975" t="s">
        <v>213711</v>
      </c>
      <c r="L32975" t="s">
        <v>228704</v>
      </c>
      <c r="M32975" t="s">
        <v>8</v>
      </c>
      <c r="N32975" t="s">
        <v>228852</v>
      </c>
      <c r="O32975" t="s">
        <v>229140</v>
      </c>
      <c r="P32975" t="s">
        <v>229140</v>
      </c>
      <c r="Q32975" t="s">
        <v>120464</v>
      </c>
      <c r="R32975" t="s">
        <v>213634</v>
      </c>
      <c r="S32975" t="s">
        <v>233772</v>
      </c>
    </row>
    <row r="32976" spans="1:19" x14ac:dyDescent="0.35">
      <c r="A32976" s="1">
        <v>41056</v>
      </c>
      <c r="B32976" t="s">
        <v>19338</v>
      </c>
      <c r="C32976" t="s">
        <v>78225</v>
      </c>
      <c r="D32976" t="s">
        <v>5</v>
      </c>
      <c r="F32976" t="s">
        <v>120606</v>
      </c>
      <c r="G32976">
        <v>2.6599990000000001E-6</v>
      </c>
      <c r="H32976" t="s">
        <v>19338</v>
      </c>
      <c r="I32976" t="s">
        <v>143863</v>
      </c>
      <c r="J32976" s="2" t="s">
        <v>187884</v>
      </c>
      <c r="K32976" t="s">
        <v>213634</v>
      </c>
      <c r="L32976" t="s">
        <v>228704</v>
      </c>
      <c r="M32976" t="s">
        <v>8</v>
      </c>
      <c r="N32976" t="s">
        <v>228828</v>
      </c>
      <c r="O32976" t="s">
        <v>229113</v>
      </c>
      <c r="P32976" t="s">
        <v>230103</v>
      </c>
      <c r="Q32976" t="s">
        <v>120679</v>
      </c>
      <c r="R32976" t="s">
        <v>213634</v>
      </c>
      <c r="S32976" t="s">
        <v>233772</v>
      </c>
    </row>
    <row r="32977" spans="1:19" x14ac:dyDescent="0.35">
      <c r="A32977" s="1">
        <v>41057</v>
      </c>
      <c r="B32977" t="s">
        <v>19338</v>
      </c>
      <c r="C32977" t="s">
        <v>78226</v>
      </c>
      <c r="D32977" t="s">
        <v>5</v>
      </c>
      <c r="F32977" t="s">
        <v>121382</v>
      </c>
      <c r="G32977">
        <v>5.0000000000000004E-6</v>
      </c>
      <c r="H32977" t="s">
        <v>19338</v>
      </c>
      <c r="I32977" t="s">
        <v>143863</v>
      </c>
      <c r="J32977" s="2" t="s">
        <v>187884</v>
      </c>
      <c r="K32977" t="s">
        <v>213634</v>
      </c>
      <c r="L32977" t="s">
        <v>228704</v>
      </c>
      <c r="M32977" t="s">
        <v>8</v>
      </c>
      <c r="N32977" t="s">
        <v>228828</v>
      </c>
      <c r="O32977" t="s">
        <v>229113</v>
      </c>
      <c r="P32977" t="s">
        <v>230103</v>
      </c>
      <c r="Q32977" t="s">
        <v>120679</v>
      </c>
      <c r="R32977" t="s">
        <v>213634</v>
      </c>
      <c r="S32977" t="s">
        <v>233772</v>
      </c>
    </row>
    <row r="32978" spans="1:19" x14ac:dyDescent="0.35">
      <c r="A32978" s="1">
        <v>41058</v>
      </c>
      <c r="B32978" t="s">
        <v>19339</v>
      </c>
      <c r="C32978" t="s">
        <v>78227</v>
      </c>
      <c r="D32978" t="s">
        <v>5</v>
      </c>
      <c r="F32978" t="s">
        <v>120203</v>
      </c>
      <c r="G32978">
        <v>1.2500000000000001E-6</v>
      </c>
      <c r="H32978" t="s">
        <v>19339</v>
      </c>
      <c r="I32978" t="s">
        <v>143864</v>
      </c>
      <c r="J32978" s="2" t="s">
        <v>187885</v>
      </c>
      <c r="K32978" t="s">
        <v>213634</v>
      </c>
      <c r="L32978" t="s">
        <v>228704</v>
      </c>
      <c r="M32978" t="s">
        <v>8</v>
      </c>
      <c r="N32978" t="s">
        <v>228830</v>
      </c>
      <c r="O32978" t="s">
        <v>229559</v>
      </c>
      <c r="P32978" t="s">
        <v>229559</v>
      </c>
      <c r="R32978" t="s">
        <v>213634</v>
      </c>
      <c r="S32978" t="s">
        <v>233772</v>
      </c>
    </row>
    <row r="32979" spans="1:19" x14ac:dyDescent="0.35">
      <c r="A32979" s="1">
        <v>41059</v>
      </c>
      <c r="B32979" t="s">
        <v>19340</v>
      </c>
      <c r="C32979" t="s">
        <v>78228</v>
      </c>
      <c r="D32979" t="s">
        <v>5</v>
      </c>
      <c r="E32979" t="s">
        <v>119954</v>
      </c>
      <c r="F32979" t="s">
        <v>122747</v>
      </c>
      <c r="G32979">
        <v>3.0000000000000001E-6</v>
      </c>
      <c r="H32979" t="s">
        <v>19340</v>
      </c>
      <c r="I32979" t="s">
        <v>143865</v>
      </c>
      <c r="J32979" s="2" t="s">
        <v>187886</v>
      </c>
      <c r="K32979" t="s">
        <v>213634</v>
      </c>
      <c r="L32979" t="s">
        <v>228706</v>
      </c>
      <c r="M32979" t="s">
        <v>8</v>
      </c>
      <c r="N32979" t="s">
        <v>228883</v>
      </c>
      <c r="O32979" t="s">
        <v>229188</v>
      </c>
      <c r="P32979" t="s">
        <v>230369</v>
      </c>
      <c r="Q32979" t="s">
        <v>121535</v>
      </c>
      <c r="R32979" t="s">
        <v>213634</v>
      </c>
      <c r="S32979" t="s">
        <v>233772</v>
      </c>
    </row>
    <row r="32980" spans="1:19" x14ac:dyDescent="0.35">
      <c r="A32980" s="1">
        <v>41060</v>
      </c>
      <c r="B32980" t="s">
        <v>19341</v>
      </c>
      <c r="C32980" t="s">
        <v>78229</v>
      </c>
      <c r="D32980" t="s">
        <v>5</v>
      </c>
      <c r="F32980" t="s">
        <v>121916</v>
      </c>
      <c r="G32980">
        <v>2.2500000000000001E-5</v>
      </c>
      <c r="H32980" t="s">
        <v>19341</v>
      </c>
      <c r="I32980" t="s">
        <v>143866</v>
      </c>
      <c r="J32980" s="2" t="s">
        <v>187887</v>
      </c>
      <c r="K32980" t="s">
        <v>213634</v>
      </c>
      <c r="L32980" t="s">
        <v>228705</v>
      </c>
      <c r="M32980" t="s">
        <v>8</v>
      </c>
      <c r="N32980" t="s">
        <v>228832</v>
      </c>
      <c r="O32980" t="s">
        <v>229111</v>
      </c>
      <c r="P32980" t="s">
        <v>230079</v>
      </c>
      <c r="R32980" t="s">
        <v>213634</v>
      </c>
      <c r="S32980" t="s">
        <v>233772</v>
      </c>
    </row>
    <row r="32981" spans="1:19" x14ac:dyDescent="0.35">
      <c r="A32981" s="1">
        <v>41061</v>
      </c>
      <c r="B32981" t="s">
        <v>19342</v>
      </c>
      <c r="C32981" t="s">
        <v>78230</v>
      </c>
      <c r="D32981" t="s">
        <v>5</v>
      </c>
      <c r="E32981" t="s">
        <v>119955</v>
      </c>
      <c r="F32981" t="s">
        <v>120217</v>
      </c>
      <c r="G32981">
        <v>8.1182000000000003E-7</v>
      </c>
      <c r="H32981" t="s">
        <v>19342</v>
      </c>
      <c r="I32981" t="s">
        <v>143867</v>
      </c>
      <c r="J32981" s="2" t="s">
        <v>187888</v>
      </c>
      <c r="K32981" t="s">
        <v>213634</v>
      </c>
      <c r="L32981" t="s">
        <v>228704</v>
      </c>
      <c r="M32981" t="s">
        <v>9</v>
      </c>
      <c r="N32981" t="s">
        <v>228882</v>
      </c>
      <c r="O32981" t="s">
        <v>229185</v>
      </c>
      <c r="P32981" t="s">
        <v>229185</v>
      </c>
      <c r="Q32981" t="s">
        <v>120923</v>
      </c>
      <c r="R32981" t="s">
        <v>213634</v>
      </c>
      <c r="S32981" t="s">
        <v>233772</v>
      </c>
    </row>
    <row r="32982" spans="1:19" x14ac:dyDescent="0.35">
      <c r="A32982" s="1">
        <v>41062</v>
      </c>
      <c r="B32982" t="s">
        <v>19343</v>
      </c>
      <c r="C32982" t="s">
        <v>78231</v>
      </c>
      <c r="D32982" t="s">
        <v>5</v>
      </c>
      <c r="E32982" t="s">
        <v>119954</v>
      </c>
      <c r="F32982" t="s">
        <v>123589</v>
      </c>
      <c r="G32982">
        <v>1.7E-5</v>
      </c>
      <c r="H32982" t="s">
        <v>19343</v>
      </c>
      <c r="I32982" t="s">
        <v>143868</v>
      </c>
      <c r="J32982" s="2" t="s">
        <v>187889</v>
      </c>
      <c r="K32982" t="s">
        <v>213667</v>
      </c>
      <c r="L32982" t="s">
        <v>228706</v>
      </c>
      <c r="M32982" t="s">
        <v>8</v>
      </c>
      <c r="N32982" t="s">
        <v>228848</v>
      </c>
      <c r="O32982" t="s">
        <v>229133</v>
      </c>
      <c r="P32982" t="s">
        <v>230591</v>
      </c>
      <c r="Q32982" t="s">
        <v>121354</v>
      </c>
      <c r="R32982" t="s">
        <v>213634</v>
      </c>
      <c r="S32982" t="s">
        <v>233772</v>
      </c>
    </row>
    <row r="32983" spans="1:19" x14ac:dyDescent="0.35">
      <c r="A32983" s="1">
        <v>41063</v>
      </c>
      <c r="B32983" t="s">
        <v>19344</v>
      </c>
      <c r="C32983" t="s">
        <v>78232</v>
      </c>
      <c r="D32983" t="s">
        <v>5</v>
      </c>
      <c r="E32983" t="s">
        <v>119954</v>
      </c>
      <c r="F32983" t="s">
        <v>120995</v>
      </c>
      <c r="G32983">
        <v>1.2999999999999999E-5</v>
      </c>
      <c r="H32983" t="s">
        <v>19344</v>
      </c>
      <c r="I32983" t="s">
        <v>143869</v>
      </c>
      <c r="J32983" s="2" t="s">
        <v>187890</v>
      </c>
      <c r="K32983" t="s">
        <v>213634</v>
      </c>
      <c r="L32983" t="s">
        <v>228704</v>
      </c>
      <c r="M32983" t="s">
        <v>8</v>
      </c>
      <c r="N32983" t="s">
        <v>228828</v>
      </c>
      <c r="O32983" t="s">
        <v>229113</v>
      </c>
      <c r="P32983" t="s">
        <v>230424</v>
      </c>
      <c r="Q32983" t="s">
        <v>120308</v>
      </c>
      <c r="R32983" t="s">
        <v>213634</v>
      </c>
      <c r="S32983" t="s">
        <v>233772</v>
      </c>
    </row>
    <row r="32984" spans="1:19" x14ac:dyDescent="0.35">
      <c r="A32984" s="1">
        <v>41064</v>
      </c>
      <c r="B32984" t="s">
        <v>19344</v>
      </c>
      <c r="C32984" t="s">
        <v>78233</v>
      </c>
      <c r="D32984" t="s">
        <v>5</v>
      </c>
      <c r="E32984" t="s">
        <v>119955</v>
      </c>
      <c r="F32984" t="s">
        <v>120228</v>
      </c>
      <c r="G32984">
        <v>3.2499999999999998E-6</v>
      </c>
      <c r="H32984" t="s">
        <v>19344</v>
      </c>
      <c r="I32984" t="s">
        <v>143869</v>
      </c>
      <c r="J32984" s="2" t="s">
        <v>187890</v>
      </c>
      <c r="K32984" t="s">
        <v>213634</v>
      </c>
      <c r="L32984" t="s">
        <v>228704</v>
      </c>
      <c r="M32984" t="s">
        <v>8</v>
      </c>
      <c r="N32984" t="s">
        <v>228828</v>
      </c>
      <c r="O32984" t="s">
        <v>229113</v>
      </c>
      <c r="P32984" t="s">
        <v>230424</v>
      </c>
      <c r="Q32984" t="s">
        <v>120308</v>
      </c>
      <c r="R32984" t="s">
        <v>213634</v>
      </c>
      <c r="S32984" t="s">
        <v>233772</v>
      </c>
    </row>
    <row r="32985" spans="1:19" x14ac:dyDescent="0.35">
      <c r="A32985" s="1">
        <v>41065</v>
      </c>
      <c r="B32985" t="s">
        <v>19345</v>
      </c>
      <c r="C32985" t="s">
        <v>78234</v>
      </c>
      <c r="D32985" t="s">
        <v>4</v>
      </c>
      <c r="F32985" t="s">
        <v>121582</v>
      </c>
      <c r="G32985">
        <v>7.7966299999999996E-7</v>
      </c>
      <c r="H32985" t="s">
        <v>19345</v>
      </c>
      <c r="I32985" t="s">
        <v>143870</v>
      </c>
      <c r="J32985" s="2" t="s">
        <v>187891</v>
      </c>
      <c r="K32985" t="s">
        <v>213712</v>
      </c>
      <c r="L32985" t="s">
        <v>228704</v>
      </c>
      <c r="M32985" t="s">
        <v>10</v>
      </c>
      <c r="N32985" t="s">
        <v>228827</v>
      </c>
      <c r="O32985" t="s">
        <v>229107</v>
      </c>
      <c r="P32985" t="s">
        <v>229107</v>
      </c>
      <c r="Q32985" t="s">
        <v>121048</v>
      </c>
      <c r="R32985" t="s">
        <v>213634</v>
      </c>
      <c r="S32985" t="s">
        <v>233772</v>
      </c>
    </row>
    <row r="32986" spans="1:19" x14ac:dyDescent="0.35">
      <c r="A32986" s="1">
        <v>41066</v>
      </c>
      <c r="B32986" t="s">
        <v>19346</v>
      </c>
      <c r="C32986" t="s">
        <v>78235</v>
      </c>
      <c r="D32986" t="s">
        <v>5</v>
      </c>
      <c r="E32986" t="s">
        <v>119955</v>
      </c>
      <c r="F32986" t="s">
        <v>120113</v>
      </c>
      <c r="G32986">
        <v>1.1999999999999999E-6</v>
      </c>
      <c r="H32986" t="s">
        <v>19346</v>
      </c>
      <c r="I32986" t="s">
        <v>143871</v>
      </c>
      <c r="J32986" s="2" t="s">
        <v>187892</v>
      </c>
      <c r="K32986" t="s">
        <v>213634</v>
      </c>
      <c r="L32986" t="s">
        <v>228704</v>
      </c>
      <c r="M32986" t="s">
        <v>8</v>
      </c>
      <c r="N32986" t="s">
        <v>228848</v>
      </c>
      <c r="O32986" t="s">
        <v>229133</v>
      </c>
      <c r="P32986" t="s">
        <v>230112</v>
      </c>
      <c r="Q32986" t="s">
        <v>123644</v>
      </c>
      <c r="R32986" t="s">
        <v>213634</v>
      </c>
      <c r="S32986" t="s">
        <v>233772</v>
      </c>
    </row>
    <row r="32987" spans="1:19" x14ac:dyDescent="0.35">
      <c r="A32987" s="1">
        <v>41067</v>
      </c>
      <c r="B32987" t="s">
        <v>19347</v>
      </c>
      <c r="C32987" t="s">
        <v>78236</v>
      </c>
      <c r="D32987" t="s">
        <v>4</v>
      </c>
      <c r="F32987" t="s">
        <v>120033</v>
      </c>
      <c r="G32987">
        <v>5.1878000000000003E-8</v>
      </c>
      <c r="H32987" t="s">
        <v>19347</v>
      </c>
      <c r="I32987" t="s">
        <v>143872</v>
      </c>
      <c r="J32987" s="2" t="s">
        <v>187893</v>
      </c>
      <c r="K32987" t="s">
        <v>213713</v>
      </c>
      <c r="L32987" t="s">
        <v>228704</v>
      </c>
      <c r="M32987" t="s">
        <v>228727</v>
      </c>
      <c r="N32987" t="s">
        <v>228858</v>
      </c>
      <c r="O32987" t="s">
        <v>229233</v>
      </c>
      <c r="P32987" t="s">
        <v>229233</v>
      </c>
      <c r="Q32987" t="s">
        <v>120060</v>
      </c>
      <c r="R32987" t="s">
        <v>213634</v>
      </c>
      <c r="S32987" t="s">
        <v>233772</v>
      </c>
    </row>
    <row r="32988" spans="1:19" x14ac:dyDescent="0.35">
      <c r="A32988" s="1">
        <v>41068</v>
      </c>
      <c r="B32988" t="s">
        <v>19347</v>
      </c>
      <c r="C32988" t="s">
        <v>78237</v>
      </c>
      <c r="D32988" t="s">
        <v>4</v>
      </c>
      <c r="F32988" t="s">
        <v>120641</v>
      </c>
      <c r="G32988">
        <v>6.7732899999999991E-7</v>
      </c>
      <c r="H32988" t="s">
        <v>19347</v>
      </c>
      <c r="I32988" t="s">
        <v>143872</v>
      </c>
      <c r="J32988" s="2" t="s">
        <v>187893</v>
      </c>
      <c r="K32988" t="s">
        <v>213713</v>
      </c>
      <c r="L32988" t="s">
        <v>228704</v>
      </c>
      <c r="M32988" t="s">
        <v>228727</v>
      </c>
      <c r="N32988" t="s">
        <v>228858</v>
      </c>
      <c r="O32988" t="s">
        <v>229233</v>
      </c>
      <c r="P32988" t="s">
        <v>229233</v>
      </c>
      <c r="Q32988" t="s">
        <v>120060</v>
      </c>
      <c r="R32988" t="s">
        <v>213634</v>
      </c>
      <c r="S32988" t="s">
        <v>233772</v>
      </c>
    </row>
    <row r="32989" spans="1:19" x14ac:dyDescent="0.35">
      <c r="A32989" s="1">
        <v>41069</v>
      </c>
      <c r="B32989" t="s">
        <v>19348</v>
      </c>
      <c r="C32989" t="s">
        <v>78238</v>
      </c>
      <c r="D32989" t="s">
        <v>5</v>
      </c>
      <c r="E32989" t="s">
        <v>119954</v>
      </c>
      <c r="F32989" t="s">
        <v>121827</v>
      </c>
      <c r="G32989">
        <v>3.9999999999999999E-12</v>
      </c>
      <c r="H32989" t="s">
        <v>19348</v>
      </c>
      <c r="I32989" t="s">
        <v>143873</v>
      </c>
      <c r="J32989" s="2" t="s">
        <v>187894</v>
      </c>
      <c r="K32989" t="s">
        <v>213634</v>
      </c>
      <c r="L32989" t="s">
        <v>228706</v>
      </c>
      <c r="M32989" t="s">
        <v>10</v>
      </c>
      <c r="N32989" t="s">
        <v>228874</v>
      </c>
      <c r="O32989" t="s">
        <v>229107</v>
      </c>
      <c r="P32989" t="s">
        <v>230112</v>
      </c>
      <c r="Q32989" t="s">
        <v>121634</v>
      </c>
      <c r="R32989" t="s">
        <v>213634</v>
      </c>
      <c r="S32989" t="s">
        <v>233772</v>
      </c>
    </row>
    <row r="32990" spans="1:19" x14ac:dyDescent="0.35">
      <c r="A32990" s="1">
        <v>41070</v>
      </c>
      <c r="B32990" t="s">
        <v>19348</v>
      </c>
      <c r="C32990" t="s">
        <v>78239</v>
      </c>
      <c r="D32990" t="s">
        <v>5</v>
      </c>
      <c r="F32990" t="s">
        <v>121235</v>
      </c>
      <c r="G32990">
        <v>6.2999999999999998E-6</v>
      </c>
      <c r="H32990" t="s">
        <v>19348</v>
      </c>
      <c r="I32990" t="s">
        <v>143873</v>
      </c>
      <c r="J32990" s="2" t="s">
        <v>187894</v>
      </c>
      <c r="K32990" t="s">
        <v>213634</v>
      </c>
      <c r="L32990" t="s">
        <v>228706</v>
      </c>
      <c r="M32990" t="s">
        <v>10</v>
      </c>
      <c r="N32990" t="s">
        <v>228874</v>
      </c>
      <c r="O32990" t="s">
        <v>229107</v>
      </c>
      <c r="P32990" t="s">
        <v>230112</v>
      </c>
      <c r="Q32990" t="s">
        <v>121634</v>
      </c>
      <c r="R32990" t="s">
        <v>213634</v>
      </c>
      <c r="S32990" t="s">
        <v>233772</v>
      </c>
    </row>
    <row r="32991" spans="1:19" x14ac:dyDescent="0.35">
      <c r="A32991" s="1">
        <v>41071</v>
      </c>
      <c r="B32991" t="s">
        <v>19349</v>
      </c>
      <c r="C32991" t="s">
        <v>78240</v>
      </c>
      <c r="D32991" t="s">
        <v>5</v>
      </c>
      <c r="F32991" t="s">
        <v>120481</v>
      </c>
      <c r="G32991">
        <v>1.8799999999999999E-7</v>
      </c>
      <c r="H32991" t="s">
        <v>19349</v>
      </c>
      <c r="I32991" t="s">
        <v>143874</v>
      </c>
      <c r="J32991" s="2" t="s">
        <v>187895</v>
      </c>
      <c r="K32991" t="s">
        <v>213634</v>
      </c>
      <c r="L32991" t="s">
        <v>228706</v>
      </c>
      <c r="M32991" t="s">
        <v>8</v>
      </c>
      <c r="N32991" t="s">
        <v>228990</v>
      </c>
      <c r="O32991" t="s">
        <v>229491</v>
      </c>
      <c r="P32991" t="s">
        <v>229491</v>
      </c>
      <c r="Q32991" t="s">
        <v>120259</v>
      </c>
      <c r="R32991" t="s">
        <v>213634</v>
      </c>
      <c r="S32991" t="s">
        <v>233772</v>
      </c>
    </row>
    <row r="32992" spans="1:19" x14ac:dyDescent="0.35">
      <c r="A32992" s="1">
        <v>41072</v>
      </c>
      <c r="B32992" t="s">
        <v>19349</v>
      </c>
      <c r="C32992" t="s">
        <v>78241</v>
      </c>
      <c r="D32992" t="s">
        <v>4</v>
      </c>
      <c r="F32992" t="s">
        <v>120884</v>
      </c>
      <c r="G32992">
        <v>1.3999999999999999E-6</v>
      </c>
      <c r="H32992" t="s">
        <v>19349</v>
      </c>
      <c r="I32992" t="s">
        <v>143874</v>
      </c>
      <c r="J32992" s="2" t="s">
        <v>187895</v>
      </c>
      <c r="K32992" t="s">
        <v>213634</v>
      </c>
      <c r="L32992" t="s">
        <v>228706</v>
      </c>
      <c r="M32992" t="s">
        <v>8</v>
      </c>
      <c r="N32992" t="s">
        <v>228990</v>
      </c>
      <c r="O32992" t="s">
        <v>229491</v>
      </c>
      <c r="P32992" t="s">
        <v>229491</v>
      </c>
      <c r="Q32992" t="s">
        <v>120259</v>
      </c>
      <c r="R32992" t="s">
        <v>213634</v>
      </c>
      <c r="S32992" t="s">
        <v>233772</v>
      </c>
    </row>
    <row r="32993" spans="1:19" x14ac:dyDescent="0.35">
      <c r="A32993" s="1">
        <v>41073</v>
      </c>
      <c r="B32993" t="s">
        <v>19350</v>
      </c>
      <c r="C32993" t="s">
        <v>78242</v>
      </c>
      <c r="D32993" t="s">
        <v>4</v>
      </c>
      <c r="F32993" t="s">
        <v>120631</v>
      </c>
      <c r="G32993">
        <v>3.3000000000000002E-6</v>
      </c>
      <c r="H32993" t="s">
        <v>19350</v>
      </c>
      <c r="I32993" t="s">
        <v>143875</v>
      </c>
      <c r="J32993" s="2" t="s">
        <v>187896</v>
      </c>
      <c r="K32993" t="s">
        <v>213714</v>
      </c>
      <c r="L32993" t="s">
        <v>228704</v>
      </c>
      <c r="M32993" t="s">
        <v>8</v>
      </c>
      <c r="N32993" t="s">
        <v>228848</v>
      </c>
      <c r="O32993" t="s">
        <v>229133</v>
      </c>
      <c r="P32993" t="s">
        <v>229133</v>
      </c>
      <c r="Q32993" t="s">
        <v>120052</v>
      </c>
      <c r="R32993" t="s">
        <v>213634</v>
      </c>
      <c r="S32993" t="s">
        <v>233772</v>
      </c>
    </row>
    <row r="32994" spans="1:19" x14ac:dyDescent="0.35">
      <c r="A32994" s="1">
        <v>41074</v>
      </c>
      <c r="B32994" t="s">
        <v>19350</v>
      </c>
      <c r="C32994" t="s">
        <v>78243</v>
      </c>
      <c r="D32994" t="s">
        <v>4</v>
      </c>
      <c r="F32994" t="s">
        <v>122247</v>
      </c>
      <c r="G32994">
        <v>1.18E-7</v>
      </c>
      <c r="H32994" t="s">
        <v>19350</v>
      </c>
      <c r="I32994" t="s">
        <v>143875</v>
      </c>
      <c r="J32994" s="2" t="s">
        <v>187896</v>
      </c>
      <c r="K32994" t="s">
        <v>213714</v>
      </c>
      <c r="L32994" t="s">
        <v>228704</v>
      </c>
      <c r="M32994" t="s">
        <v>8</v>
      </c>
      <c r="N32994" t="s">
        <v>228848</v>
      </c>
      <c r="O32994" t="s">
        <v>229133</v>
      </c>
      <c r="P32994" t="s">
        <v>229133</v>
      </c>
      <c r="Q32994" t="s">
        <v>120052</v>
      </c>
      <c r="R32994" t="s">
        <v>213634</v>
      </c>
      <c r="S32994" t="s">
        <v>233772</v>
      </c>
    </row>
    <row r="32995" spans="1:19" x14ac:dyDescent="0.35">
      <c r="A32995" s="1">
        <v>41075</v>
      </c>
      <c r="B32995" t="s">
        <v>19350</v>
      </c>
      <c r="C32995" t="s">
        <v>78244</v>
      </c>
      <c r="D32995" t="s">
        <v>5</v>
      </c>
      <c r="E32995" t="s">
        <v>119955</v>
      </c>
      <c r="F32995" t="s">
        <v>120538</v>
      </c>
      <c r="G32995">
        <v>2.0999999999999999E-5</v>
      </c>
      <c r="H32995" t="s">
        <v>19350</v>
      </c>
      <c r="I32995" t="s">
        <v>143875</v>
      </c>
      <c r="J32995" s="2" t="s">
        <v>187896</v>
      </c>
      <c r="K32995" t="s">
        <v>213714</v>
      </c>
      <c r="L32995" t="s">
        <v>228704</v>
      </c>
      <c r="M32995" t="s">
        <v>8</v>
      </c>
      <c r="N32995" t="s">
        <v>228848</v>
      </c>
      <c r="O32995" t="s">
        <v>229133</v>
      </c>
      <c r="P32995" t="s">
        <v>229133</v>
      </c>
      <c r="Q32995" t="s">
        <v>120052</v>
      </c>
      <c r="R32995" t="s">
        <v>213634</v>
      </c>
      <c r="S32995" t="s">
        <v>233772</v>
      </c>
    </row>
    <row r="32996" spans="1:19" x14ac:dyDescent="0.35">
      <c r="A32996" s="1">
        <v>41076</v>
      </c>
      <c r="B32996" t="s">
        <v>19351</v>
      </c>
      <c r="C32996" t="s">
        <v>78245</v>
      </c>
      <c r="D32996" t="s">
        <v>5</v>
      </c>
      <c r="E32996" t="s">
        <v>119956</v>
      </c>
      <c r="F32996" t="s">
        <v>123284</v>
      </c>
      <c r="G32996">
        <v>7.5000000000000002E-6</v>
      </c>
      <c r="H32996" t="s">
        <v>19351</v>
      </c>
      <c r="I32996" t="s">
        <v>143876</v>
      </c>
      <c r="J32996" s="2" t="s">
        <v>187897</v>
      </c>
      <c r="K32996" t="s">
        <v>213634</v>
      </c>
      <c r="L32996" t="s">
        <v>228706</v>
      </c>
      <c r="M32996" t="s">
        <v>8</v>
      </c>
      <c r="N32996" t="s">
        <v>228864</v>
      </c>
      <c r="O32996" t="s">
        <v>229158</v>
      </c>
      <c r="P32996" t="s">
        <v>230143</v>
      </c>
      <c r="R32996" t="s">
        <v>213634</v>
      </c>
      <c r="S32996" t="s">
        <v>233772</v>
      </c>
    </row>
    <row r="32997" spans="1:19" x14ac:dyDescent="0.35">
      <c r="A32997" s="1">
        <v>41077</v>
      </c>
      <c r="B32997" t="s">
        <v>19351</v>
      </c>
      <c r="C32997" t="s">
        <v>78246</v>
      </c>
      <c r="D32997" t="s">
        <v>5</v>
      </c>
      <c r="F32997" t="s">
        <v>121881</v>
      </c>
      <c r="G32997">
        <v>9.5919699999999998E-7</v>
      </c>
      <c r="H32997" t="s">
        <v>19351</v>
      </c>
      <c r="I32997" t="s">
        <v>143876</v>
      </c>
      <c r="J32997" s="2" t="s">
        <v>187897</v>
      </c>
      <c r="K32997" t="s">
        <v>213634</v>
      </c>
      <c r="L32997" t="s">
        <v>228706</v>
      </c>
      <c r="M32997" t="s">
        <v>8</v>
      </c>
      <c r="N32997" t="s">
        <v>228864</v>
      </c>
      <c r="O32997" t="s">
        <v>229158</v>
      </c>
      <c r="P32997" t="s">
        <v>230143</v>
      </c>
      <c r="R32997" t="s">
        <v>213634</v>
      </c>
      <c r="S32997" t="s">
        <v>233772</v>
      </c>
    </row>
    <row r="32998" spans="1:19" x14ac:dyDescent="0.35">
      <c r="A32998" s="1">
        <v>41078</v>
      </c>
      <c r="B32998" t="s">
        <v>19352</v>
      </c>
      <c r="C32998" t="s">
        <v>78247</v>
      </c>
      <c r="D32998" t="s">
        <v>5</v>
      </c>
      <c r="F32998" t="s">
        <v>122690</v>
      </c>
      <c r="G32998">
        <v>4.9999999999999998E-8</v>
      </c>
      <c r="H32998" t="s">
        <v>19352</v>
      </c>
      <c r="I32998" t="s">
        <v>143877</v>
      </c>
      <c r="K32998" t="s">
        <v>213634</v>
      </c>
      <c r="L32998" t="s">
        <v>228705</v>
      </c>
      <c r="M32998" t="s">
        <v>8</v>
      </c>
      <c r="N32998" t="s">
        <v>228923</v>
      </c>
      <c r="O32998" t="s">
        <v>229411</v>
      </c>
      <c r="P32998" t="s">
        <v>231897</v>
      </c>
      <c r="Q32998" t="s">
        <v>122295</v>
      </c>
      <c r="R32998" t="s">
        <v>213634</v>
      </c>
      <c r="S32998" t="s">
        <v>233772</v>
      </c>
    </row>
    <row r="32999" spans="1:19" x14ac:dyDescent="0.35">
      <c r="A32999" s="1">
        <v>41079</v>
      </c>
      <c r="B32999" t="s">
        <v>19353</v>
      </c>
      <c r="C32999" t="s">
        <v>78248</v>
      </c>
      <c r="D32999" t="s">
        <v>5</v>
      </c>
      <c r="E32999" t="s">
        <v>119958</v>
      </c>
      <c r="F32999" t="s">
        <v>122287</v>
      </c>
      <c r="G32999">
        <v>9.3999999999999998E-6</v>
      </c>
      <c r="H32999" t="s">
        <v>19353</v>
      </c>
      <c r="I32999" t="s">
        <v>143878</v>
      </c>
      <c r="J32999" s="2" t="s">
        <v>187898</v>
      </c>
      <c r="K32999" t="s">
        <v>213715</v>
      </c>
      <c r="L32999" t="s">
        <v>228706</v>
      </c>
      <c r="M32999" t="s">
        <v>8</v>
      </c>
      <c r="N32999" t="s">
        <v>228828</v>
      </c>
      <c r="O32999" t="s">
        <v>229113</v>
      </c>
      <c r="P32999" t="s">
        <v>230099</v>
      </c>
      <c r="Q32999" t="s">
        <v>120077</v>
      </c>
      <c r="R32999" t="s">
        <v>213634</v>
      </c>
      <c r="S32999" t="s">
        <v>233772</v>
      </c>
    </row>
    <row r="33000" spans="1:19" x14ac:dyDescent="0.35">
      <c r="A33000" s="1">
        <v>41080</v>
      </c>
      <c r="B33000" t="s">
        <v>19353</v>
      </c>
      <c r="C33000" t="s">
        <v>78249</v>
      </c>
      <c r="D33000" t="s">
        <v>5</v>
      </c>
      <c r="F33000" t="s">
        <v>123043</v>
      </c>
      <c r="G33000">
        <v>1.0699999999999999E-5</v>
      </c>
      <c r="H33000" t="s">
        <v>19353</v>
      </c>
      <c r="I33000" t="s">
        <v>143878</v>
      </c>
      <c r="J33000" s="2" t="s">
        <v>187898</v>
      </c>
      <c r="K33000" t="s">
        <v>213715</v>
      </c>
      <c r="L33000" t="s">
        <v>228706</v>
      </c>
      <c r="M33000" t="s">
        <v>8</v>
      </c>
      <c r="N33000" t="s">
        <v>228828</v>
      </c>
      <c r="O33000" t="s">
        <v>229113</v>
      </c>
      <c r="P33000" t="s">
        <v>230099</v>
      </c>
      <c r="Q33000" t="s">
        <v>120077</v>
      </c>
      <c r="R33000" t="s">
        <v>213634</v>
      </c>
      <c r="S33000" t="s">
        <v>233772</v>
      </c>
    </row>
    <row r="33001" spans="1:19" x14ac:dyDescent="0.35">
      <c r="A33001" s="1">
        <v>41081</v>
      </c>
      <c r="B33001" t="s">
        <v>19353</v>
      </c>
      <c r="C33001" t="s">
        <v>78250</v>
      </c>
      <c r="D33001" t="s">
        <v>3</v>
      </c>
      <c r="F33001" t="s">
        <v>120278</v>
      </c>
      <c r="G33001">
        <v>3.9631479999999999E-6</v>
      </c>
      <c r="H33001" t="s">
        <v>19353</v>
      </c>
      <c r="I33001" t="s">
        <v>143878</v>
      </c>
      <c r="J33001" s="2" t="s">
        <v>187898</v>
      </c>
      <c r="K33001" t="s">
        <v>213715</v>
      </c>
      <c r="L33001" t="s">
        <v>228706</v>
      </c>
      <c r="M33001" t="s">
        <v>8</v>
      </c>
      <c r="N33001" t="s">
        <v>228828</v>
      </c>
      <c r="O33001" t="s">
        <v>229113</v>
      </c>
      <c r="P33001" t="s">
        <v>230099</v>
      </c>
      <c r="Q33001" t="s">
        <v>120077</v>
      </c>
      <c r="R33001" t="s">
        <v>213634</v>
      </c>
      <c r="S33001" t="s">
        <v>233772</v>
      </c>
    </row>
    <row r="33002" spans="1:19" x14ac:dyDescent="0.35">
      <c r="A33002" s="1">
        <v>41082</v>
      </c>
      <c r="B33002" t="s">
        <v>19353</v>
      </c>
      <c r="C33002" t="s">
        <v>78251</v>
      </c>
      <c r="D33002" t="s">
        <v>5</v>
      </c>
      <c r="F33002" t="s">
        <v>120377</v>
      </c>
      <c r="G33002">
        <v>6.4999999999999996E-6</v>
      </c>
      <c r="H33002" t="s">
        <v>19353</v>
      </c>
      <c r="I33002" t="s">
        <v>143878</v>
      </c>
      <c r="J33002" s="2" t="s">
        <v>187898</v>
      </c>
      <c r="K33002" t="s">
        <v>213715</v>
      </c>
      <c r="L33002" t="s">
        <v>228706</v>
      </c>
      <c r="M33002" t="s">
        <v>8</v>
      </c>
      <c r="N33002" t="s">
        <v>228828</v>
      </c>
      <c r="O33002" t="s">
        <v>229113</v>
      </c>
      <c r="P33002" t="s">
        <v>230099</v>
      </c>
      <c r="Q33002" t="s">
        <v>120077</v>
      </c>
      <c r="R33002" t="s">
        <v>213634</v>
      </c>
      <c r="S33002" t="s">
        <v>233772</v>
      </c>
    </row>
    <row r="33003" spans="1:19" x14ac:dyDescent="0.35">
      <c r="A33003" s="1">
        <v>41083</v>
      </c>
      <c r="B33003" t="s">
        <v>19353</v>
      </c>
      <c r="C33003" t="s">
        <v>78252</v>
      </c>
      <c r="D33003" t="s">
        <v>5</v>
      </c>
      <c r="E33003" t="s">
        <v>119956</v>
      </c>
      <c r="F33003" t="s">
        <v>121003</v>
      </c>
      <c r="G33003">
        <v>1.0499999999999999E-5</v>
      </c>
      <c r="H33003" t="s">
        <v>19353</v>
      </c>
      <c r="I33003" t="s">
        <v>143878</v>
      </c>
      <c r="J33003" s="2" t="s">
        <v>187898</v>
      </c>
      <c r="K33003" t="s">
        <v>213715</v>
      </c>
      <c r="L33003" t="s">
        <v>228706</v>
      </c>
      <c r="M33003" t="s">
        <v>8</v>
      </c>
      <c r="N33003" t="s">
        <v>228828</v>
      </c>
      <c r="O33003" t="s">
        <v>229113</v>
      </c>
      <c r="P33003" t="s">
        <v>230099</v>
      </c>
      <c r="Q33003" t="s">
        <v>120077</v>
      </c>
      <c r="R33003" t="s">
        <v>213634</v>
      </c>
      <c r="S33003" t="s">
        <v>233772</v>
      </c>
    </row>
    <row r="33004" spans="1:19" x14ac:dyDescent="0.35">
      <c r="A33004" s="1">
        <v>41084</v>
      </c>
      <c r="B33004" t="s">
        <v>19353</v>
      </c>
      <c r="C33004" t="s">
        <v>78253</v>
      </c>
      <c r="D33004" t="s">
        <v>5</v>
      </c>
      <c r="E33004" t="s">
        <v>119956</v>
      </c>
      <c r="F33004" t="s">
        <v>122629</v>
      </c>
      <c r="G33004">
        <v>1.5E-5</v>
      </c>
      <c r="H33004" t="s">
        <v>19353</v>
      </c>
      <c r="I33004" t="s">
        <v>143878</v>
      </c>
      <c r="J33004" s="2" t="s">
        <v>187898</v>
      </c>
      <c r="K33004" t="s">
        <v>213715</v>
      </c>
      <c r="L33004" t="s">
        <v>228706</v>
      </c>
      <c r="M33004" t="s">
        <v>8</v>
      </c>
      <c r="N33004" t="s">
        <v>228828</v>
      </c>
      <c r="O33004" t="s">
        <v>229113</v>
      </c>
      <c r="P33004" t="s">
        <v>230099</v>
      </c>
      <c r="Q33004" t="s">
        <v>120077</v>
      </c>
      <c r="R33004" t="s">
        <v>213634</v>
      </c>
      <c r="S33004" t="s">
        <v>233772</v>
      </c>
    </row>
    <row r="33005" spans="1:19" x14ac:dyDescent="0.35">
      <c r="A33005" s="1">
        <v>41085</v>
      </c>
      <c r="B33005" t="s">
        <v>19354</v>
      </c>
      <c r="C33005" t="s">
        <v>78254</v>
      </c>
      <c r="D33005" t="s">
        <v>5</v>
      </c>
      <c r="F33005" t="s">
        <v>123654</v>
      </c>
      <c r="G33005">
        <v>1.4E-5</v>
      </c>
      <c r="H33005" t="s">
        <v>19354</v>
      </c>
      <c r="I33005" t="s">
        <v>143879</v>
      </c>
      <c r="K33005" t="s">
        <v>213634</v>
      </c>
      <c r="L33005" t="s">
        <v>228706</v>
      </c>
      <c r="M33005" t="s">
        <v>8</v>
      </c>
      <c r="N33005" t="s">
        <v>228881</v>
      </c>
      <c r="O33005" t="s">
        <v>229392</v>
      </c>
      <c r="P33005" t="s">
        <v>231898</v>
      </c>
      <c r="Q33005" t="s">
        <v>233117</v>
      </c>
      <c r="R33005" t="s">
        <v>213634</v>
      </c>
      <c r="S33005" t="s">
        <v>233772</v>
      </c>
    </row>
    <row r="33006" spans="1:19" x14ac:dyDescent="0.35">
      <c r="A33006" s="1">
        <v>41086</v>
      </c>
      <c r="B33006" t="s">
        <v>19355</v>
      </c>
      <c r="C33006" t="s">
        <v>78255</v>
      </c>
      <c r="D33006" t="s">
        <v>5</v>
      </c>
      <c r="F33006" t="s">
        <v>120618</v>
      </c>
      <c r="G33006">
        <v>2.7999999999999999E-6</v>
      </c>
      <c r="H33006" t="s">
        <v>19355</v>
      </c>
      <c r="I33006" t="s">
        <v>143880</v>
      </c>
      <c r="J33006" s="2" t="s">
        <v>187899</v>
      </c>
      <c r="K33006" t="s">
        <v>213716</v>
      </c>
      <c r="L33006" t="s">
        <v>228704</v>
      </c>
      <c r="M33006" t="s">
        <v>8</v>
      </c>
      <c r="N33006" t="s">
        <v>228828</v>
      </c>
      <c r="O33006" t="s">
        <v>229113</v>
      </c>
      <c r="P33006" t="s">
        <v>230081</v>
      </c>
      <c r="Q33006" t="s">
        <v>120060</v>
      </c>
      <c r="R33006" t="s">
        <v>213634</v>
      </c>
      <c r="S33006" t="s">
        <v>233772</v>
      </c>
    </row>
    <row r="33007" spans="1:19" x14ac:dyDescent="0.35">
      <c r="A33007" s="1">
        <v>41087</v>
      </c>
      <c r="B33007" t="s">
        <v>19356</v>
      </c>
      <c r="C33007" t="s">
        <v>78256</v>
      </c>
      <c r="D33007" t="s">
        <v>4</v>
      </c>
      <c r="F33007" t="s">
        <v>120911</v>
      </c>
      <c r="G33007">
        <v>5.9999999999999997E-7</v>
      </c>
      <c r="H33007" t="s">
        <v>19356</v>
      </c>
      <c r="I33007" t="s">
        <v>143881</v>
      </c>
      <c r="J33007" s="2" t="s">
        <v>187900</v>
      </c>
      <c r="K33007" t="s">
        <v>213634</v>
      </c>
      <c r="L33007" t="s">
        <v>228704</v>
      </c>
      <c r="M33007" t="s">
        <v>11</v>
      </c>
      <c r="N33007" t="s">
        <v>228875</v>
      </c>
      <c r="O33007" t="s">
        <v>229172</v>
      </c>
      <c r="P33007" t="s">
        <v>229172</v>
      </c>
      <c r="Q33007" t="s">
        <v>120052</v>
      </c>
      <c r="R33007" t="s">
        <v>213634</v>
      </c>
      <c r="S33007" t="s">
        <v>233772</v>
      </c>
    </row>
    <row r="33008" spans="1:19" x14ac:dyDescent="0.35">
      <c r="A33008" s="1">
        <v>41088</v>
      </c>
      <c r="B33008" t="s">
        <v>19357</v>
      </c>
      <c r="C33008" t="s">
        <v>78257</v>
      </c>
      <c r="D33008" t="s">
        <v>4</v>
      </c>
      <c r="F33008" t="s">
        <v>120655</v>
      </c>
      <c r="G33008">
        <v>4.9999999999999998E-7</v>
      </c>
      <c r="H33008" t="s">
        <v>19357</v>
      </c>
      <c r="I33008" t="s">
        <v>143882</v>
      </c>
      <c r="J33008" s="2" t="s">
        <v>187901</v>
      </c>
      <c r="K33008" t="s">
        <v>213634</v>
      </c>
      <c r="L33008" t="s">
        <v>228704</v>
      </c>
      <c r="Q33008" t="s">
        <v>120158</v>
      </c>
      <c r="R33008" t="s">
        <v>213634</v>
      </c>
      <c r="S33008" t="s">
        <v>233772</v>
      </c>
    </row>
    <row r="33009" spans="1:19" x14ac:dyDescent="0.35">
      <c r="A33009" s="1">
        <v>41089</v>
      </c>
      <c r="B33009" t="s">
        <v>19358</v>
      </c>
      <c r="C33009" t="s">
        <v>78258</v>
      </c>
      <c r="D33009" t="s">
        <v>4</v>
      </c>
      <c r="F33009" t="s">
        <v>120330</v>
      </c>
      <c r="G33009">
        <v>5.8999999999999996E-7</v>
      </c>
      <c r="H33009" t="s">
        <v>19358</v>
      </c>
      <c r="I33009" t="s">
        <v>143883</v>
      </c>
      <c r="J33009" s="2" t="s">
        <v>187902</v>
      </c>
      <c r="K33009" t="s">
        <v>213667</v>
      </c>
      <c r="L33009" t="s">
        <v>228704</v>
      </c>
      <c r="M33009" t="s">
        <v>228740</v>
      </c>
      <c r="N33009" t="s">
        <v>228915</v>
      </c>
      <c r="O33009" t="s">
        <v>229511</v>
      </c>
      <c r="P33009" t="s">
        <v>229511</v>
      </c>
      <c r="Q33009" t="s">
        <v>119991</v>
      </c>
      <c r="R33009" t="s">
        <v>213634</v>
      </c>
      <c r="S33009" t="s">
        <v>233772</v>
      </c>
    </row>
    <row r="33010" spans="1:19" x14ac:dyDescent="0.35">
      <c r="A33010" s="1">
        <v>41090</v>
      </c>
      <c r="B33010" t="s">
        <v>19359</v>
      </c>
      <c r="C33010" t="s">
        <v>78259</v>
      </c>
      <c r="D33010" t="s">
        <v>5</v>
      </c>
      <c r="F33010" t="s">
        <v>120349</v>
      </c>
      <c r="G33010">
        <v>2.0000189999999998E-6</v>
      </c>
      <c r="H33010" t="s">
        <v>19359</v>
      </c>
      <c r="I33010" t="s">
        <v>143884</v>
      </c>
      <c r="J33010" s="2" t="s">
        <v>187903</v>
      </c>
      <c r="K33010" t="s">
        <v>213667</v>
      </c>
      <c r="L33010" t="s">
        <v>228706</v>
      </c>
      <c r="M33010" t="s">
        <v>8</v>
      </c>
      <c r="N33010" t="s">
        <v>228862</v>
      </c>
      <c r="O33010" t="s">
        <v>229114</v>
      </c>
      <c r="P33010" t="s">
        <v>230875</v>
      </c>
      <c r="Q33010" t="s">
        <v>233146</v>
      </c>
      <c r="R33010" t="s">
        <v>213634</v>
      </c>
      <c r="S33010" t="s">
        <v>233772</v>
      </c>
    </row>
    <row r="33011" spans="1:19" x14ac:dyDescent="0.35">
      <c r="A33011" s="1">
        <v>41091</v>
      </c>
      <c r="B33011" t="s">
        <v>19360</v>
      </c>
      <c r="C33011" t="s">
        <v>78260</v>
      </c>
      <c r="D33011" t="s">
        <v>5</v>
      </c>
      <c r="F33011" t="s">
        <v>122405</v>
      </c>
      <c r="G33011">
        <v>2.2000002000000002E-5</v>
      </c>
      <c r="H33011" t="s">
        <v>19360</v>
      </c>
      <c r="I33011" t="s">
        <v>143885</v>
      </c>
      <c r="J33011" s="2" t="s">
        <v>187904</v>
      </c>
      <c r="K33011" t="s">
        <v>213717</v>
      </c>
      <c r="L33011" t="s">
        <v>228707</v>
      </c>
      <c r="M33011" t="s">
        <v>8</v>
      </c>
      <c r="N33011" t="s">
        <v>228848</v>
      </c>
      <c r="O33011" t="s">
        <v>229133</v>
      </c>
      <c r="P33011" t="s">
        <v>230223</v>
      </c>
      <c r="Q33011" t="s">
        <v>121322</v>
      </c>
      <c r="R33011" t="s">
        <v>213634</v>
      </c>
      <c r="S33011" t="s">
        <v>233772</v>
      </c>
    </row>
    <row r="33012" spans="1:19" x14ac:dyDescent="0.35">
      <c r="A33012" s="1">
        <v>41092</v>
      </c>
      <c r="B33012" t="s">
        <v>19360</v>
      </c>
      <c r="C33012" t="s">
        <v>78261</v>
      </c>
      <c r="D33012" t="s">
        <v>5</v>
      </c>
      <c r="E33012" t="s">
        <v>119958</v>
      </c>
      <c r="F33012" t="s">
        <v>121139</v>
      </c>
      <c r="G33012">
        <v>6.9999999999999999E-6</v>
      </c>
      <c r="H33012" t="s">
        <v>19360</v>
      </c>
      <c r="I33012" t="s">
        <v>143885</v>
      </c>
      <c r="J33012" s="2" t="s">
        <v>187904</v>
      </c>
      <c r="K33012" t="s">
        <v>213717</v>
      </c>
      <c r="L33012" t="s">
        <v>228707</v>
      </c>
      <c r="M33012" t="s">
        <v>8</v>
      </c>
      <c r="N33012" t="s">
        <v>228848</v>
      </c>
      <c r="O33012" t="s">
        <v>229133</v>
      </c>
      <c r="P33012" t="s">
        <v>230223</v>
      </c>
      <c r="Q33012" t="s">
        <v>121322</v>
      </c>
      <c r="R33012" t="s">
        <v>213634</v>
      </c>
      <c r="S33012" t="s">
        <v>233772</v>
      </c>
    </row>
    <row r="33013" spans="1:19" x14ac:dyDescent="0.35">
      <c r="A33013" s="1">
        <v>41093</v>
      </c>
      <c r="B33013" t="s">
        <v>19360</v>
      </c>
      <c r="C33013" t="s">
        <v>78262</v>
      </c>
      <c r="D33013" t="s">
        <v>5</v>
      </c>
      <c r="E33013" t="s">
        <v>119956</v>
      </c>
      <c r="F33013" t="s">
        <v>120601</v>
      </c>
      <c r="G33013">
        <v>9.0999999999999993E-6</v>
      </c>
      <c r="H33013" t="s">
        <v>19360</v>
      </c>
      <c r="I33013" t="s">
        <v>143885</v>
      </c>
      <c r="J33013" s="2" t="s">
        <v>187904</v>
      </c>
      <c r="K33013" t="s">
        <v>213717</v>
      </c>
      <c r="L33013" t="s">
        <v>228707</v>
      </c>
      <c r="M33013" t="s">
        <v>8</v>
      </c>
      <c r="N33013" t="s">
        <v>228848</v>
      </c>
      <c r="O33013" t="s">
        <v>229133</v>
      </c>
      <c r="P33013" t="s">
        <v>230223</v>
      </c>
      <c r="Q33013" t="s">
        <v>121322</v>
      </c>
      <c r="R33013" t="s">
        <v>213634</v>
      </c>
      <c r="S33013" t="s">
        <v>233772</v>
      </c>
    </row>
    <row r="33014" spans="1:19" x14ac:dyDescent="0.35">
      <c r="A33014" s="1">
        <v>41094</v>
      </c>
      <c r="B33014" t="s">
        <v>19360</v>
      </c>
      <c r="C33014" t="s">
        <v>78263</v>
      </c>
      <c r="D33014" t="s">
        <v>5</v>
      </c>
      <c r="E33014" t="s">
        <v>119955</v>
      </c>
      <c r="F33014" t="s">
        <v>120655</v>
      </c>
      <c r="G33014">
        <v>3.9999999999999998E-6</v>
      </c>
      <c r="H33014" t="s">
        <v>19360</v>
      </c>
      <c r="I33014" t="s">
        <v>143885</v>
      </c>
      <c r="J33014" s="2" t="s">
        <v>187904</v>
      </c>
      <c r="K33014" t="s">
        <v>213717</v>
      </c>
      <c r="L33014" t="s">
        <v>228707</v>
      </c>
      <c r="M33014" t="s">
        <v>8</v>
      </c>
      <c r="N33014" t="s">
        <v>228848</v>
      </c>
      <c r="O33014" t="s">
        <v>229133</v>
      </c>
      <c r="P33014" t="s">
        <v>230223</v>
      </c>
      <c r="Q33014" t="s">
        <v>121322</v>
      </c>
      <c r="R33014" t="s">
        <v>213634</v>
      </c>
      <c r="S33014" t="s">
        <v>233772</v>
      </c>
    </row>
    <row r="33015" spans="1:19" x14ac:dyDescent="0.35">
      <c r="A33015" s="1">
        <v>41095</v>
      </c>
      <c r="B33015" t="s">
        <v>19360</v>
      </c>
      <c r="C33015" t="s">
        <v>78264</v>
      </c>
      <c r="D33015" t="s">
        <v>5</v>
      </c>
      <c r="E33015" t="s">
        <v>119954</v>
      </c>
      <c r="F33015" t="s">
        <v>121352</v>
      </c>
      <c r="G33015">
        <v>1.2E-5</v>
      </c>
      <c r="H33015" t="s">
        <v>19360</v>
      </c>
      <c r="I33015" t="s">
        <v>143885</v>
      </c>
      <c r="J33015" s="2" t="s">
        <v>187904</v>
      </c>
      <c r="K33015" t="s">
        <v>213717</v>
      </c>
      <c r="L33015" t="s">
        <v>228707</v>
      </c>
      <c r="M33015" t="s">
        <v>8</v>
      </c>
      <c r="N33015" t="s">
        <v>228848</v>
      </c>
      <c r="O33015" t="s">
        <v>229133</v>
      </c>
      <c r="P33015" t="s">
        <v>230223</v>
      </c>
      <c r="Q33015" t="s">
        <v>121322</v>
      </c>
      <c r="R33015" t="s">
        <v>213634</v>
      </c>
      <c r="S33015" t="s">
        <v>233772</v>
      </c>
    </row>
    <row r="33016" spans="1:19" x14ac:dyDescent="0.35">
      <c r="A33016" s="1">
        <v>41096</v>
      </c>
      <c r="B33016" t="s">
        <v>19361</v>
      </c>
      <c r="C33016" t="s">
        <v>78265</v>
      </c>
      <c r="D33016" t="s">
        <v>4</v>
      </c>
      <c r="F33016" t="s">
        <v>120726</v>
      </c>
      <c r="G33016">
        <v>4.0000000000000001E-8</v>
      </c>
      <c r="H33016" t="s">
        <v>19361</v>
      </c>
      <c r="I33016" t="s">
        <v>143886</v>
      </c>
      <c r="J33016" s="2" t="s">
        <v>187905</v>
      </c>
      <c r="K33016" t="s">
        <v>213634</v>
      </c>
      <c r="L33016" t="s">
        <v>228704</v>
      </c>
      <c r="M33016" t="s">
        <v>12</v>
      </c>
      <c r="N33016" t="s">
        <v>228878</v>
      </c>
      <c r="O33016" t="s">
        <v>229181</v>
      </c>
      <c r="P33016" t="s">
        <v>230001</v>
      </c>
      <c r="Q33016" t="s">
        <v>120109</v>
      </c>
      <c r="R33016" t="s">
        <v>213634</v>
      </c>
      <c r="S33016" t="s">
        <v>233772</v>
      </c>
    </row>
    <row r="33017" spans="1:19" x14ac:dyDescent="0.35">
      <c r="A33017" s="1">
        <v>41097</v>
      </c>
      <c r="B33017" t="s">
        <v>19362</v>
      </c>
      <c r="C33017" t="s">
        <v>78266</v>
      </c>
      <c r="D33017" t="s">
        <v>5</v>
      </c>
      <c r="E33017" t="s">
        <v>119955</v>
      </c>
      <c r="F33017" t="s">
        <v>122062</v>
      </c>
      <c r="G33017">
        <v>9.2499999999999995E-6</v>
      </c>
      <c r="H33017" t="s">
        <v>19362</v>
      </c>
      <c r="I33017" t="s">
        <v>143887</v>
      </c>
      <c r="J33017" s="2" t="s">
        <v>187906</v>
      </c>
      <c r="K33017" t="s">
        <v>213634</v>
      </c>
      <c r="L33017" t="s">
        <v>228706</v>
      </c>
      <c r="R33017" t="s">
        <v>213634</v>
      </c>
      <c r="S33017" t="s">
        <v>233772</v>
      </c>
    </row>
    <row r="33018" spans="1:19" x14ac:dyDescent="0.35">
      <c r="A33018" s="1">
        <v>41098</v>
      </c>
      <c r="B33018" t="s">
        <v>19363</v>
      </c>
      <c r="C33018" t="s">
        <v>78267</v>
      </c>
      <c r="D33018" t="s">
        <v>4</v>
      </c>
      <c r="F33018" t="s">
        <v>120591</v>
      </c>
      <c r="G33018">
        <v>1.9999999999999999E-7</v>
      </c>
      <c r="H33018" t="s">
        <v>19363</v>
      </c>
      <c r="I33018" t="s">
        <v>143888</v>
      </c>
      <c r="J33018" s="2" t="s">
        <v>187907</v>
      </c>
      <c r="K33018" t="s">
        <v>213718</v>
      </c>
      <c r="L33018" t="s">
        <v>228704</v>
      </c>
      <c r="M33018" t="s">
        <v>8</v>
      </c>
      <c r="N33018" t="s">
        <v>228828</v>
      </c>
      <c r="O33018" t="s">
        <v>229113</v>
      </c>
      <c r="P33018" t="s">
        <v>230090</v>
      </c>
      <c r="Q33018" t="s">
        <v>120102</v>
      </c>
      <c r="R33018" t="s">
        <v>213634</v>
      </c>
      <c r="S33018" t="s">
        <v>233772</v>
      </c>
    </row>
    <row r="33019" spans="1:19" x14ac:dyDescent="0.35">
      <c r="A33019" s="1">
        <v>41099</v>
      </c>
      <c r="B33019" t="s">
        <v>19364</v>
      </c>
      <c r="C33019" t="s">
        <v>78268</v>
      </c>
      <c r="D33019" t="s">
        <v>3</v>
      </c>
      <c r="F33019" t="s">
        <v>122711</v>
      </c>
      <c r="G33019">
        <v>7.3139999999999994E-5</v>
      </c>
      <c r="H33019" t="s">
        <v>19364</v>
      </c>
      <c r="I33019" t="s">
        <v>143889</v>
      </c>
      <c r="J33019" s="2" t="s">
        <v>187908</v>
      </c>
      <c r="K33019" t="s">
        <v>213719</v>
      </c>
      <c r="L33019" t="s">
        <v>228707</v>
      </c>
      <c r="M33019" t="s">
        <v>9</v>
      </c>
      <c r="N33019" t="s">
        <v>228882</v>
      </c>
      <c r="O33019" t="s">
        <v>229185</v>
      </c>
      <c r="P33019" t="s">
        <v>229185</v>
      </c>
      <c r="Q33019" t="s">
        <v>119973</v>
      </c>
      <c r="R33019" t="s">
        <v>213634</v>
      </c>
      <c r="S33019" t="s">
        <v>233772</v>
      </c>
    </row>
    <row r="33020" spans="1:19" x14ac:dyDescent="0.35">
      <c r="A33020" s="1">
        <v>41100</v>
      </c>
      <c r="B33020" t="s">
        <v>19365</v>
      </c>
      <c r="C33020" t="s">
        <v>78269</v>
      </c>
      <c r="D33020" t="s">
        <v>5</v>
      </c>
      <c r="F33020" t="s">
        <v>122363</v>
      </c>
      <c r="G33020">
        <v>1.7055809999999999E-6</v>
      </c>
      <c r="H33020" t="s">
        <v>19365</v>
      </c>
      <c r="I33020" t="s">
        <v>143890</v>
      </c>
      <c r="J33020" s="2" t="s">
        <v>187909</v>
      </c>
      <c r="K33020" t="s">
        <v>213634</v>
      </c>
      <c r="L33020" t="s">
        <v>228704</v>
      </c>
      <c r="M33020" t="s">
        <v>8</v>
      </c>
      <c r="N33020" t="s">
        <v>228910</v>
      </c>
      <c r="O33020" t="s">
        <v>229114</v>
      </c>
      <c r="P33020" t="s">
        <v>230292</v>
      </c>
      <c r="Q33020" t="s">
        <v>121718</v>
      </c>
      <c r="R33020" t="s">
        <v>213634</v>
      </c>
      <c r="S33020" t="s">
        <v>233772</v>
      </c>
    </row>
    <row r="33021" spans="1:19" x14ac:dyDescent="0.35">
      <c r="A33021" s="1">
        <v>41103</v>
      </c>
      <c r="B33021" t="s">
        <v>19366</v>
      </c>
      <c r="C33021" t="s">
        <v>78270</v>
      </c>
      <c r="D33021" t="s">
        <v>3</v>
      </c>
      <c r="F33021" t="s">
        <v>121043</v>
      </c>
      <c r="G33021">
        <v>1.03E-5</v>
      </c>
      <c r="H33021" t="s">
        <v>19366</v>
      </c>
      <c r="I33021" t="s">
        <v>143891</v>
      </c>
      <c r="J33021" s="2" t="s">
        <v>187910</v>
      </c>
      <c r="K33021" t="s">
        <v>213634</v>
      </c>
      <c r="L33021" t="s">
        <v>228704</v>
      </c>
      <c r="M33021" t="s">
        <v>8</v>
      </c>
      <c r="N33021" t="s">
        <v>228862</v>
      </c>
      <c r="O33021" t="s">
        <v>229295</v>
      </c>
      <c r="P33021" t="s">
        <v>229295</v>
      </c>
      <c r="Q33021" t="s">
        <v>121634</v>
      </c>
      <c r="R33021" t="s">
        <v>213634</v>
      </c>
      <c r="S33021" t="s">
        <v>233772</v>
      </c>
    </row>
    <row r="33022" spans="1:19" x14ac:dyDescent="0.35">
      <c r="A33022" s="1">
        <v>41104</v>
      </c>
      <c r="B33022" t="s">
        <v>19366</v>
      </c>
      <c r="C33022" t="s">
        <v>78271</v>
      </c>
      <c r="D33022" t="s">
        <v>5</v>
      </c>
      <c r="E33022" t="s">
        <v>119956</v>
      </c>
      <c r="F33022" t="s">
        <v>122201</v>
      </c>
      <c r="G33022">
        <v>1.5E-5</v>
      </c>
      <c r="H33022" t="s">
        <v>19366</v>
      </c>
      <c r="I33022" t="s">
        <v>143891</v>
      </c>
      <c r="J33022" s="2" t="s">
        <v>187910</v>
      </c>
      <c r="K33022" t="s">
        <v>213634</v>
      </c>
      <c r="L33022" t="s">
        <v>228704</v>
      </c>
      <c r="M33022" t="s">
        <v>8</v>
      </c>
      <c r="N33022" t="s">
        <v>228862</v>
      </c>
      <c r="O33022" t="s">
        <v>229295</v>
      </c>
      <c r="P33022" t="s">
        <v>229295</v>
      </c>
      <c r="Q33022" t="s">
        <v>121634</v>
      </c>
      <c r="R33022" t="s">
        <v>213634</v>
      </c>
      <c r="S33022" t="s">
        <v>233772</v>
      </c>
    </row>
    <row r="33023" spans="1:19" x14ac:dyDescent="0.35">
      <c r="A33023" s="1">
        <v>41105</v>
      </c>
      <c r="B33023" t="s">
        <v>19366</v>
      </c>
      <c r="C33023" t="s">
        <v>78272</v>
      </c>
      <c r="D33023" t="s">
        <v>3</v>
      </c>
      <c r="F33023" t="s">
        <v>120633</v>
      </c>
      <c r="G33023">
        <v>5.0000000000000002E-5</v>
      </c>
      <c r="H33023" t="s">
        <v>19366</v>
      </c>
      <c r="I33023" t="s">
        <v>143891</v>
      </c>
      <c r="J33023" s="2" t="s">
        <v>187910</v>
      </c>
      <c r="K33023" t="s">
        <v>213634</v>
      </c>
      <c r="L33023" t="s">
        <v>228704</v>
      </c>
      <c r="M33023" t="s">
        <v>8</v>
      </c>
      <c r="N33023" t="s">
        <v>228862</v>
      </c>
      <c r="O33023" t="s">
        <v>229295</v>
      </c>
      <c r="P33023" t="s">
        <v>229295</v>
      </c>
      <c r="Q33023" t="s">
        <v>121634</v>
      </c>
      <c r="R33023" t="s">
        <v>213634</v>
      </c>
      <c r="S33023" t="s">
        <v>233772</v>
      </c>
    </row>
    <row r="33024" spans="1:19" x14ac:dyDescent="0.35">
      <c r="A33024" s="1">
        <v>41106</v>
      </c>
      <c r="B33024" t="s">
        <v>19366</v>
      </c>
      <c r="C33024" t="s">
        <v>78273</v>
      </c>
      <c r="D33024" t="s">
        <v>5</v>
      </c>
      <c r="F33024" t="s">
        <v>122366</v>
      </c>
      <c r="G33024">
        <v>1.0560220000000001E-5</v>
      </c>
      <c r="H33024" t="s">
        <v>19366</v>
      </c>
      <c r="I33024" t="s">
        <v>143891</v>
      </c>
      <c r="J33024" s="2" t="s">
        <v>187910</v>
      </c>
      <c r="K33024" t="s">
        <v>213634</v>
      </c>
      <c r="L33024" t="s">
        <v>228704</v>
      </c>
      <c r="M33024" t="s">
        <v>8</v>
      </c>
      <c r="N33024" t="s">
        <v>228862</v>
      </c>
      <c r="O33024" t="s">
        <v>229295</v>
      </c>
      <c r="P33024" t="s">
        <v>229295</v>
      </c>
      <c r="Q33024" t="s">
        <v>121634</v>
      </c>
      <c r="R33024" t="s">
        <v>213634</v>
      </c>
      <c r="S33024" t="s">
        <v>233772</v>
      </c>
    </row>
    <row r="33025" spans="1:19" x14ac:dyDescent="0.35">
      <c r="A33025" s="1">
        <v>41107</v>
      </c>
      <c r="B33025" t="s">
        <v>19367</v>
      </c>
      <c r="C33025" t="s">
        <v>78274</v>
      </c>
      <c r="D33025" t="s">
        <v>4</v>
      </c>
      <c r="F33025" t="s">
        <v>120113</v>
      </c>
      <c r="G33025">
        <v>4.9999999999999998E-7</v>
      </c>
      <c r="H33025" t="s">
        <v>19367</v>
      </c>
      <c r="I33025" t="s">
        <v>143892</v>
      </c>
      <c r="J33025" s="2" t="s">
        <v>187911</v>
      </c>
      <c r="K33025" t="s">
        <v>213634</v>
      </c>
      <c r="L33025" t="s">
        <v>228704</v>
      </c>
      <c r="M33025" t="s">
        <v>228713</v>
      </c>
      <c r="N33025" t="s">
        <v>228861</v>
      </c>
      <c r="O33025" t="s">
        <v>229439</v>
      </c>
      <c r="P33025" t="s">
        <v>231899</v>
      </c>
      <c r="Q33025" t="s">
        <v>121669</v>
      </c>
      <c r="R33025" t="s">
        <v>213634</v>
      </c>
      <c r="S33025" t="s">
        <v>233772</v>
      </c>
    </row>
    <row r="33026" spans="1:19" x14ac:dyDescent="0.35">
      <c r="A33026" s="1">
        <v>41108</v>
      </c>
      <c r="B33026" t="s">
        <v>19368</v>
      </c>
      <c r="C33026" t="s">
        <v>78275</v>
      </c>
      <c r="D33026" t="s">
        <v>5</v>
      </c>
      <c r="E33026" t="s">
        <v>119955</v>
      </c>
      <c r="F33026" t="s">
        <v>120733</v>
      </c>
      <c r="G33026">
        <v>3.9999999999999998E-6</v>
      </c>
      <c r="H33026" t="s">
        <v>19368</v>
      </c>
      <c r="I33026" t="s">
        <v>143893</v>
      </c>
      <c r="J33026" s="2" t="s">
        <v>187912</v>
      </c>
      <c r="K33026" t="s">
        <v>213660</v>
      </c>
      <c r="L33026" t="s">
        <v>228704</v>
      </c>
      <c r="M33026" t="s">
        <v>8</v>
      </c>
      <c r="N33026" t="s">
        <v>228842</v>
      </c>
      <c r="O33026" t="s">
        <v>229125</v>
      </c>
      <c r="P33026" t="s">
        <v>230087</v>
      </c>
      <c r="R33026" t="s">
        <v>213634</v>
      </c>
      <c r="S33026" t="s">
        <v>233772</v>
      </c>
    </row>
    <row r="33027" spans="1:19" x14ac:dyDescent="0.35">
      <c r="A33027" s="1">
        <v>41109</v>
      </c>
      <c r="B33027" t="s">
        <v>19369</v>
      </c>
      <c r="C33027" t="s">
        <v>78276</v>
      </c>
      <c r="D33027" t="s">
        <v>4</v>
      </c>
      <c r="F33027" t="s">
        <v>120770</v>
      </c>
      <c r="G33027">
        <v>1.3E-6</v>
      </c>
      <c r="H33027" t="s">
        <v>19369</v>
      </c>
      <c r="I33027" t="s">
        <v>143894</v>
      </c>
      <c r="J33027" s="2" t="s">
        <v>187913</v>
      </c>
      <c r="K33027" t="s">
        <v>213720</v>
      </c>
      <c r="L33027" t="s">
        <v>228706</v>
      </c>
      <c r="M33027" t="s">
        <v>8</v>
      </c>
      <c r="N33027" t="s">
        <v>228828</v>
      </c>
      <c r="O33027" t="s">
        <v>229113</v>
      </c>
      <c r="P33027" t="s">
        <v>230081</v>
      </c>
      <c r="Q33027" t="s">
        <v>120112</v>
      </c>
      <c r="R33027" t="s">
        <v>213634</v>
      </c>
      <c r="S33027" t="s">
        <v>233772</v>
      </c>
    </row>
    <row r="33028" spans="1:19" x14ac:dyDescent="0.35">
      <c r="A33028" s="1">
        <v>41110</v>
      </c>
      <c r="B33028" t="s">
        <v>19370</v>
      </c>
      <c r="C33028" t="s">
        <v>78277</v>
      </c>
      <c r="D33028" t="s">
        <v>4</v>
      </c>
      <c r="F33028" t="s">
        <v>121692</v>
      </c>
      <c r="G33028">
        <v>1.1999999999999999E-7</v>
      </c>
      <c r="H33028" t="s">
        <v>19370</v>
      </c>
      <c r="I33028" t="s">
        <v>143895</v>
      </c>
      <c r="J33028" s="2" t="s">
        <v>187914</v>
      </c>
      <c r="K33028" t="s">
        <v>213721</v>
      </c>
      <c r="L33028" t="s">
        <v>228704</v>
      </c>
      <c r="R33028" t="s">
        <v>213634</v>
      </c>
      <c r="S33028" t="s">
        <v>233772</v>
      </c>
    </row>
    <row r="33029" spans="1:19" x14ac:dyDescent="0.35">
      <c r="A33029" s="1">
        <v>41111</v>
      </c>
      <c r="B33029" t="s">
        <v>19371</v>
      </c>
      <c r="C33029" t="s">
        <v>78278</v>
      </c>
      <c r="D33029" t="s">
        <v>5</v>
      </c>
      <c r="F33029" t="s">
        <v>121037</v>
      </c>
      <c r="G33029">
        <v>3.9999999999999998E-7</v>
      </c>
      <c r="H33029" t="s">
        <v>19371</v>
      </c>
      <c r="I33029" t="s">
        <v>143896</v>
      </c>
      <c r="J33029" s="2" t="s">
        <v>187915</v>
      </c>
      <c r="K33029" t="s">
        <v>213634</v>
      </c>
      <c r="L33029" t="s">
        <v>228704</v>
      </c>
      <c r="M33029" t="s">
        <v>8</v>
      </c>
      <c r="N33029" t="s">
        <v>228916</v>
      </c>
      <c r="O33029" t="s">
        <v>229271</v>
      </c>
      <c r="P33029" t="s">
        <v>229271</v>
      </c>
      <c r="Q33029" t="s">
        <v>121322</v>
      </c>
      <c r="R33029" t="s">
        <v>213634</v>
      </c>
      <c r="S33029" t="s">
        <v>233772</v>
      </c>
    </row>
    <row r="33030" spans="1:19" x14ac:dyDescent="0.35">
      <c r="A33030" s="1">
        <v>41112</v>
      </c>
      <c r="B33030" t="s">
        <v>19372</v>
      </c>
      <c r="C33030" t="s">
        <v>78279</v>
      </c>
      <c r="D33030" t="s">
        <v>5</v>
      </c>
      <c r="F33030" t="s">
        <v>120598</v>
      </c>
      <c r="G33030">
        <v>4.9999999999999998E-8</v>
      </c>
      <c r="H33030" t="s">
        <v>19372</v>
      </c>
      <c r="I33030" t="s">
        <v>143897</v>
      </c>
      <c r="J33030" s="2" t="s">
        <v>187916</v>
      </c>
      <c r="K33030" t="s">
        <v>213634</v>
      </c>
      <c r="L33030" t="s">
        <v>228704</v>
      </c>
      <c r="M33030" t="s">
        <v>8</v>
      </c>
      <c r="N33030" t="s">
        <v>228881</v>
      </c>
      <c r="O33030" t="s">
        <v>229274</v>
      </c>
      <c r="P33030" t="s">
        <v>231544</v>
      </c>
      <c r="Q33030" t="s">
        <v>120008</v>
      </c>
      <c r="R33030" t="s">
        <v>213634</v>
      </c>
      <c r="S33030" t="s">
        <v>233772</v>
      </c>
    </row>
    <row r="33031" spans="1:19" x14ac:dyDescent="0.35">
      <c r="A33031" s="1">
        <v>41113</v>
      </c>
      <c r="B33031" t="s">
        <v>19373</v>
      </c>
      <c r="C33031" t="s">
        <v>78280</v>
      </c>
      <c r="D33031" t="s">
        <v>4</v>
      </c>
      <c r="F33031" t="s">
        <v>121714</v>
      </c>
      <c r="G33031">
        <v>2.4999999999999999E-7</v>
      </c>
      <c r="H33031" t="s">
        <v>19373</v>
      </c>
      <c r="I33031" t="s">
        <v>143898</v>
      </c>
      <c r="J33031" s="2" t="s">
        <v>187917</v>
      </c>
      <c r="K33031" t="s">
        <v>213634</v>
      </c>
      <c r="L33031" t="s">
        <v>228704</v>
      </c>
      <c r="Q33031" t="s">
        <v>120886</v>
      </c>
      <c r="R33031" t="s">
        <v>213634</v>
      </c>
      <c r="S33031" t="s">
        <v>233772</v>
      </c>
    </row>
    <row r="33032" spans="1:19" x14ac:dyDescent="0.35">
      <c r="A33032" s="1">
        <v>41114</v>
      </c>
      <c r="B33032" t="s">
        <v>19374</v>
      </c>
      <c r="C33032" t="s">
        <v>78281</v>
      </c>
      <c r="D33032" t="s">
        <v>4</v>
      </c>
      <c r="F33032" t="s">
        <v>119990</v>
      </c>
      <c r="G33032">
        <v>1.5E-6</v>
      </c>
      <c r="H33032" t="s">
        <v>19374</v>
      </c>
      <c r="I33032" t="s">
        <v>143899</v>
      </c>
      <c r="J33032" s="2" t="s">
        <v>187918</v>
      </c>
      <c r="K33032" t="s">
        <v>213722</v>
      </c>
      <c r="L33032" t="s">
        <v>228704</v>
      </c>
      <c r="M33032" t="s">
        <v>8</v>
      </c>
      <c r="N33032" t="s">
        <v>228828</v>
      </c>
      <c r="O33032" t="s">
        <v>229113</v>
      </c>
      <c r="P33032" t="s">
        <v>230081</v>
      </c>
      <c r="Q33032" t="s">
        <v>121393</v>
      </c>
      <c r="R33032" t="s">
        <v>213634</v>
      </c>
      <c r="S33032" t="s">
        <v>233772</v>
      </c>
    </row>
    <row r="33033" spans="1:19" x14ac:dyDescent="0.35">
      <c r="A33033" s="1">
        <v>41115</v>
      </c>
      <c r="B33033" t="s">
        <v>19375</v>
      </c>
      <c r="C33033" t="s">
        <v>78282</v>
      </c>
      <c r="D33033" t="s">
        <v>4</v>
      </c>
      <c r="F33033" t="s">
        <v>120369</v>
      </c>
      <c r="G33033">
        <v>2.5999900000000002E-7</v>
      </c>
      <c r="H33033" t="s">
        <v>19375</v>
      </c>
      <c r="I33033" t="s">
        <v>143900</v>
      </c>
      <c r="J33033" s="2" t="s">
        <v>187919</v>
      </c>
      <c r="K33033" t="s">
        <v>213723</v>
      </c>
      <c r="L33033" t="s">
        <v>228704</v>
      </c>
      <c r="M33033" t="s">
        <v>8</v>
      </c>
      <c r="N33033" t="s">
        <v>228855</v>
      </c>
      <c r="O33033" t="s">
        <v>229488</v>
      </c>
      <c r="P33033" t="s">
        <v>230606</v>
      </c>
      <c r="Q33033" t="s">
        <v>120060</v>
      </c>
      <c r="R33033" t="s">
        <v>213634</v>
      </c>
      <c r="S33033" t="s">
        <v>233772</v>
      </c>
    </row>
    <row r="33034" spans="1:19" x14ac:dyDescent="0.35">
      <c r="A33034" s="1">
        <v>41116</v>
      </c>
      <c r="B33034" t="s">
        <v>19375</v>
      </c>
      <c r="C33034" t="s">
        <v>78283</v>
      </c>
      <c r="D33034" t="s">
        <v>4</v>
      </c>
      <c r="F33034" t="s">
        <v>121782</v>
      </c>
      <c r="G33034">
        <v>4.78517E-7</v>
      </c>
      <c r="H33034" t="s">
        <v>19375</v>
      </c>
      <c r="I33034" t="s">
        <v>143900</v>
      </c>
      <c r="J33034" s="2" t="s">
        <v>187919</v>
      </c>
      <c r="K33034" t="s">
        <v>213723</v>
      </c>
      <c r="L33034" t="s">
        <v>228704</v>
      </c>
      <c r="M33034" t="s">
        <v>8</v>
      </c>
      <c r="N33034" t="s">
        <v>228855</v>
      </c>
      <c r="O33034" t="s">
        <v>229488</v>
      </c>
      <c r="P33034" t="s">
        <v>230606</v>
      </c>
      <c r="Q33034" t="s">
        <v>120060</v>
      </c>
      <c r="R33034" t="s">
        <v>213634</v>
      </c>
      <c r="S33034" t="s">
        <v>233772</v>
      </c>
    </row>
    <row r="33035" spans="1:19" x14ac:dyDescent="0.35">
      <c r="A33035" s="1">
        <v>41117</v>
      </c>
      <c r="B33035" t="s">
        <v>19376</v>
      </c>
      <c r="C33035" t="s">
        <v>78284</v>
      </c>
      <c r="D33035" t="s">
        <v>5</v>
      </c>
      <c r="E33035" t="s">
        <v>119955</v>
      </c>
      <c r="F33035" t="s">
        <v>121269</v>
      </c>
      <c r="G33035">
        <v>5.0000000000000004E-6</v>
      </c>
      <c r="H33035" t="s">
        <v>19376</v>
      </c>
      <c r="I33035" t="s">
        <v>143901</v>
      </c>
      <c r="J33035" s="2" t="s">
        <v>187920</v>
      </c>
      <c r="K33035" t="s">
        <v>213724</v>
      </c>
      <c r="L33035" t="s">
        <v>228704</v>
      </c>
      <c r="M33035" t="s">
        <v>8</v>
      </c>
      <c r="N33035" t="s">
        <v>228828</v>
      </c>
      <c r="O33035" t="s">
        <v>229113</v>
      </c>
      <c r="P33035" t="s">
        <v>230107</v>
      </c>
      <c r="Q33035" t="s">
        <v>233279</v>
      </c>
      <c r="R33035" t="s">
        <v>213634</v>
      </c>
      <c r="S33035" t="s">
        <v>233772</v>
      </c>
    </row>
    <row r="33036" spans="1:19" x14ac:dyDescent="0.35">
      <c r="A33036" s="1">
        <v>41118</v>
      </c>
      <c r="B33036" t="s">
        <v>19376</v>
      </c>
      <c r="C33036" t="s">
        <v>78285</v>
      </c>
      <c r="D33036" t="s">
        <v>5</v>
      </c>
      <c r="E33036" t="s">
        <v>119958</v>
      </c>
      <c r="F33036" t="s">
        <v>119968</v>
      </c>
      <c r="G33036">
        <v>2.5000000000000001E-5</v>
      </c>
      <c r="H33036" t="s">
        <v>19376</v>
      </c>
      <c r="I33036" t="s">
        <v>143901</v>
      </c>
      <c r="J33036" s="2" t="s">
        <v>187920</v>
      </c>
      <c r="K33036" t="s">
        <v>213724</v>
      </c>
      <c r="L33036" t="s">
        <v>228704</v>
      </c>
      <c r="M33036" t="s">
        <v>8</v>
      </c>
      <c r="N33036" t="s">
        <v>228828</v>
      </c>
      <c r="O33036" t="s">
        <v>229113</v>
      </c>
      <c r="P33036" t="s">
        <v>230107</v>
      </c>
      <c r="Q33036" t="s">
        <v>233279</v>
      </c>
      <c r="R33036" t="s">
        <v>213634</v>
      </c>
      <c r="S33036" t="s">
        <v>233772</v>
      </c>
    </row>
    <row r="33037" spans="1:19" x14ac:dyDescent="0.35">
      <c r="A33037" s="1">
        <v>41119</v>
      </c>
      <c r="B33037" t="s">
        <v>19376</v>
      </c>
      <c r="C33037" t="s">
        <v>78286</v>
      </c>
      <c r="D33037" t="s">
        <v>5</v>
      </c>
      <c r="E33037" t="s">
        <v>119954</v>
      </c>
      <c r="F33037" t="s">
        <v>121636</v>
      </c>
      <c r="G33037">
        <v>1.2E-5</v>
      </c>
      <c r="H33037" t="s">
        <v>19376</v>
      </c>
      <c r="I33037" t="s">
        <v>143901</v>
      </c>
      <c r="J33037" s="2" t="s">
        <v>187920</v>
      </c>
      <c r="K33037" t="s">
        <v>213724</v>
      </c>
      <c r="L33037" t="s">
        <v>228704</v>
      </c>
      <c r="M33037" t="s">
        <v>8</v>
      </c>
      <c r="N33037" t="s">
        <v>228828</v>
      </c>
      <c r="O33037" t="s">
        <v>229113</v>
      </c>
      <c r="P33037" t="s">
        <v>230107</v>
      </c>
      <c r="Q33037" t="s">
        <v>233279</v>
      </c>
      <c r="R33037" t="s">
        <v>213634</v>
      </c>
      <c r="S33037" t="s">
        <v>233772</v>
      </c>
    </row>
    <row r="33038" spans="1:19" x14ac:dyDescent="0.35">
      <c r="A33038" s="1">
        <v>41120</v>
      </c>
      <c r="B33038" t="s">
        <v>19376</v>
      </c>
      <c r="C33038" t="s">
        <v>78287</v>
      </c>
      <c r="D33038" t="s">
        <v>5</v>
      </c>
      <c r="E33038" t="s">
        <v>119956</v>
      </c>
      <c r="F33038" t="s">
        <v>121393</v>
      </c>
      <c r="G33038">
        <v>2.5000000000000001E-5</v>
      </c>
      <c r="H33038" t="s">
        <v>19376</v>
      </c>
      <c r="I33038" t="s">
        <v>143901</v>
      </c>
      <c r="J33038" s="2" t="s">
        <v>187920</v>
      </c>
      <c r="K33038" t="s">
        <v>213724</v>
      </c>
      <c r="L33038" t="s">
        <v>228704</v>
      </c>
      <c r="M33038" t="s">
        <v>8</v>
      </c>
      <c r="N33038" t="s">
        <v>228828</v>
      </c>
      <c r="O33038" t="s">
        <v>229113</v>
      </c>
      <c r="P33038" t="s">
        <v>230107</v>
      </c>
      <c r="Q33038" t="s">
        <v>233279</v>
      </c>
      <c r="R33038" t="s">
        <v>213634</v>
      </c>
      <c r="S33038" t="s">
        <v>233772</v>
      </c>
    </row>
    <row r="33039" spans="1:19" x14ac:dyDescent="0.35">
      <c r="A33039" s="1">
        <v>41121</v>
      </c>
      <c r="B33039" t="s">
        <v>19377</v>
      </c>
      <c r="C33039" t="s">
        <v>78288</v>
      </c>
      <c r="D33039" t="s">
        <v>5</v>
      </c>
      <c r="E33039" t="s">
        <v>119955</v>
      </c>
      <c r="F33039" t="s">
        <v>120823</v>
      </c>
      <c r="G33039">
        <v>2.0889E-6</v>
      </c>
      <c r="H33039" t="s">
        <v>19377</v>
      </c>
      <c r="I33039" t="s">
        <v>143902</v>
      </c>
      <c r="J33039" s="2" t="s">
        <v>187921</v>
      </c>
      <c r="K33039" t="s">
        <v>213725</v>
      </c>
      <c r="L33039" t="s">
        <v>228705</v>
      </c>
      <c r="Q33039" t="s">
        <v>120210</v>
      </c>
      <c r="R33039" t="s">
        <v>213634</v>
      </c>
      <c r="S33039" t="s">
        <v>233772</v>
      </c>
    </row>
    <row r="33040" spans="1:19" x14ac:dyDescent="0.35">
      <c r="A33040" s="1">
        <v>41123</v>
      </c>
      <c r="B33040" t="s">
        <v>19378</v>
      </c>
      <c r="C33040" t="s">
        <v>78289</v>
      </c>
      <c r="D33040" t="s">
        <v>5</v>
      </c>
      <c r="E33040" t="s">
        <v>119955</v>
      </c>
      <c r="F33040" t="s">
        <v>120026</v>
      </c>
      <c r="G33040">
        <v>1.9999999999999999E-6</v>
      </c>
      <c r="H33040" t="s">
        <v>19378</v>
      </c>
      <c r="I33040" t="s">
        <v>143903</v>
      </c>
      <c r="J33040" s="2" t="s">
        <v>187922</v>
      </c>
      <c r="K33040" t="s">
        <v>213634</v>
      </c>
      <c r="L33040" t="s">
        <v>228704</v>
      </c>
      <c r="M33040" t="s">
        <v>8</v>
      </c>
      <c r="N33040" t="s">
        <v>228950</v>
      </c>
      <c r="O33040" t="s">
        <v>229361</v>
      </c>
      <c r="P33040" t="s">
        <v>229361</v>
      </c>
      <c r="Q33040" t="s">
        <v>120308</v>
      </c>
      <c r="R33040" t="s">
        <v>213634</v>
      </c>
      <c r="S33040" t="s">
        <v>233772</v>
      </c>
    </row>
    <row r="33041" spans="1:19" x14ac:dyDescent="0.35">
      <c r="A33041" s="1">
        <v>41124</v>
      </c>
      <c r="B33041" t="s">
        <v>19379</v>
      </c>
      <c r="C33041" t="s">
        <v>78290</v>
      </c>
      <c r="D33041" t="s">
        <v>5</v>
      </c>
      <c r="E33041" t="s">
        <v>119954</v>
      </c>
      <c r="F33041" t="s">
        <v>123882</v>
      </c>
      <c r="G33041">
        <v>1.0000000000000001E-5</v>
      </c>
      <c r="H33041" t="s">
        <v>19379</v>
      </c>
      <c r="I33041" t="s">
        <v>143904</v>
      </c>
      <c r="J33041" s="2" t="s">
        <v>187923</v>
      </c>
      <c r="K33041" t="s">
        <v>213726</v>
      </c>
      <c r="L33041" t="s">
        <v>228704</v>
      </c>
      <c r="M33041" t="s">
        <v>8</v>
      </c>
      <c r="N33041" t="s">
        <v>228892</v>
      </c>
      <c r="O33041" t="s">
        <v>229199</v>
      </c>
      <c r="P33041" t="s">
        <v>230551</v>
      </c>
      <c r="Q33041" t="s">
        <v>124022</v>
      </c>
      <c r="R33041" t="s">
        <v>213634</v>
      </c>
      <c r="S33041" t="s">
        <v>233772</v>
      </c>
    </row>
    <row r="33042" spans="1:19" x14ac:dyDescent="0.35">
      <c r="A33042" s="1">
        <v>41125</v>
      </c>
      <c r="B33042" t="s">
        <v>19380</v>
      </c>
      <c r="C33042" t="s">
        <v>78291</v>
      </c>
      <c r="D33042" t="s">
        <v>5</v>
      </c>
      <c r="E33042" t="s">
        <v>119955</v>
      </c>
      <c r="F33042" t="s">
        <v>120033</v>
      </c>
      <c r="G33042">
        <v>5.2854810000000002E-6</v>
      </c>
      <c r="H33042" t="s">
        <v>19380</v>
      </c>
      <c r="I33042" t="s">
        <v>143905</v>
      </c>
      <c r="J33042" s="2" t="s">
        <v>187924</v>
      </c>
      <c r="K33042" t="s">
        <v>213634</v>
      </c>
      <c r="L33042" t="s">
        <v>228704</v>
      </c>
      <c r="M33042" t="s">
        <v>9</v>
      </c>
      <c r="N33042" t="s">
        <v>228844</v>
      </c>
      <c r="O33042" t="s">
        <v>229189</v>
      </c>
      <c r="P33042" t="s">
        <v>229189</v>
      </c>
      <c r="Q33042" t="s">
        <v>121230</v>
      </c>
      <c r="R33042" t="s">
        <v>213634</v>
      </c>
      <c r="S33042" t="s">
        <v>233772</v>
      </c>
    </row>
    <row r="33043" spans="1:19" x14ac:dyDescent="0.35">
      <c r="A33043" s="1">
        <v>41126</v>
      </c>
      <c r="B33043" t="s">
        <v>19381</v>
      </c>
      <c r="C33043" t="s">
        <v>78292</v>
      </c>
      <c r="D33043" t="s">
        <v>5</v>
      </c>
      <c r="E33043" t="s">
        <v>119954</v>
      </c>
      <c r="F33043" t="s">
        <v>121212</v>
      </c>
      <c r="G33043">
        <v>1.2999999999999999E-5</v>
      </c>
      <c r="H33043" t="s">
        <v>19381</v>
      </c>
      <c r="I33043" t="s">
        <v>143906</v>
      </c>
      <c r="J33043" s="2" t="s">
        <v>187925</v>
      </c>
      <c r="K33043" t="s">
        <v>213634</v>
      </c>
      <c r="L33043" t="s">
        <v>228704</v>
      </c>
      <c r="M33043" t="s">
        <v>8</v>
      </c>
      <c r="N33043" t="s">
        <v>228853</v>
      </c>
      <c r="O33043" t="s">
        <v>229141</v>
      </c>
      <c r="P33043" t="s">
        <v>230175</v>
      </c>
      <c r="Q33043" t="s">
        <v>123278</v>
      </c>
      <c r="R33043" t="s">
        <v>213634</v>
      </c>
      <c r="S33043" t="s">
        <v>233772</v>
      </c>
    </row>
    <row r="33044" spans="1:19" x14ac:dyDescent="0.35">
      <c r="A33044" s="1">
        <v>41127</v>
      </c>
      <c r="B33044" t="s">
        <v>19381</v>
      </c>
      <c r="C33044" t="s">
        <v>78293</v>
      </c>
      <c r="D33044" t="s">
        <v>5</v>
      </c>
      <c r="E33044" t="s">
        <v>119954</v>
      </c>
      <c r="F33044" t="s">
        <v>123883</v>
      </c>
      <c r="G33044">
        <v>7.5000000000000002E-6</v>
      </c>
      <c r="H33044" t="s">
        <v>19381</v>
      </c>
      <c r="I33044" t="s">
        <v>143906</v>
      </c>
      <c r="J33044" s="2" t="s">
        <v>187925</v>
      </c>
      <c r="K33044" t="s">
        <v>213634</v>
      </c>
      <c r="L33044" t="s">
        <v>228704</v>
      </c>
      <c r="M33044" t="s">
        <v>8</v>
      </c>
      <c r="N33044" t="s">
        <v>228853</v>
      </c>
      <c r="O33044" t="s">
        <v>229141</v>
      </c>
      <c r="P33044" t="s">
        <v>230175</v>
      </c>
      <c r="Q33044" t="s">
        <v>123278</v>
      </c>
      <c r="R33044" t="s">
        <v>213634</v>
      </c>
      <c r="S33044" t="s">
        <v>233772</v>
      </c>
    </row>
    <row r="33045" spans="1:19" x14ac:dyDescent="0.35">
      <c r="A33045" s="1">
        <v>41128</v>
      </c>
      <c r="B33045" t="s">
        <v>19382</v>
      </c>
      <c r="C33045" t="s">
        <v>78294</v>
      </c>
      <c r="D33045" t="s">
        <v>4</v>
      </c>
      <c r="F33045" t="s">
        <v>120038</v>
      </c>
      <c r="G33045">
        <v>4.9999999999999998E-7</v>
      </c>
      <c r="H33045" t="s">
        <v>19382</v>
      </c>
      <c r="I33045" t="s">
        <v>143907</v>
      </c>
      <c r="J33045" s="2" t="s">
        <v>187926</v>
      </c>
      <c r="K33045" t="s">
        <v>213634</v>
      </c>
      <c r="L33045" t="s">
        <v>228704</v>
      </c>
      <c r="M33045" t="s">
        <v>8</v>
      </c>
      <c r="N33045" t="s">
        <v>228853</v>
      </c>
      <c r="O33045" t="s">
        <v>229221</v>
      </c>
      <c r="P33045" t="s">
        <v>229221</v>
      </c>
      <c r="Q33045" t="s">
        <v>120038</v>
      </c>
      <c r="R33045" t="s">
        <v>213634</v>
      </c>
      <c r="S33045" t="s">
        <v>233772</v>
      </c>
    </row>
    <row r="33046" spans="1:19" x14ac:dyDescent="0.35">
      <c r="A33046" s="1">
        <v>41129</v>
      </c>
      <c r="B33046" t="s">
        <v>19383</v>
      </c>
      <c r="C33046" t="s">
        <v>78295</v>
      </c>
      <c r="D33046" t="s">
        <v>5</v>
      </c>
      <c r="F33046" t="s">
        <v>120260</v>
      </c>
      <c r="G33046">
        <v>2.9352599999999998E-6</v>
      </c>
      <c r="H33046" t="s">
        <v>19383</v>
      </c>
      <c r="I33046" t="s">
        <v>143908</v>
      </c>
      <c r="J33046" s="2" t="s">
        <v>187927</v>
      </c>
      <c r="K33046" t="s">
        <v>213634</v>
      </c>
      <c r="L33046" t="s">
        <v>228704</v>
      </c>
      <c r="Q33046" t="s">
        <v>121574</v>
      </c>
      <c r="R33046" t="s">
        <v>213634</v>
      </c>
      <c r="S33046" t="s">
        <v>233772</v>
      </c>
    </row>
    <row r="33047" spans="1:19" x14ac:dyDescent="0.35">
      <c r="A33047" s="1">
        <v>41130</v>
      </c>
      <c r="B33047" t="s">
        <v>19383</v>
      </c>
      <c r="C33047" t="s">
        <v>78296</v>
      </c>
      <c r="D33047" t="s">
        <v>4</v>
      </c>
      <c r="F33047" t="s">
        <v>121574</v>
      </c>
      <c r="G33047">
        <v>3.9363499999999999E-7</v>
      </c>
      <c r="H33047" t="s">
        <v>19383</v>
      </c>
      <c r="I33047" t="s">
        <v>143908</v>
      </c>
      <c r="J33047" s="2" t="s">
        <v>187927</v>
      </c>
      <c r="K33047" t="s">
        <v>213634</v>
      </c>
      <c r="L33047" t="s">
        <v>228704</v>
      </c>
      <c r="Q33047" t="s">
        <v>121574</v>
      </c>
      <c r="R33047" t="s">
        <v>213634</v>
      </c>
      <c r="S33047" t="s">
        <v>233772</v>
      </c>
    </row>
    <row r="33048" spans="1:19" x14ac:dyDescent="0.35">
      <c r="A33048" s="1">
        <v>41131</v>
      </c>
      <c r="B33048" t="s">
        <v>19383</v>
      </c>
      <c r="C33048" t="s">
        <v>78297</v>
      </c>
      <c r="D33048" t="s">
        <v>5</v>
      </c>
      <c r="F33048" t="s">
        <v>120375</v>
      </c>
      <c r="G33048">
        <v>3.04586E-7</v>
      </c>
      <c r="H33048" t="s">
        <v>19383</v>
      </c>
      <c r="I33048" t="s">
        <v>143908</v>
      </c>
      <c r="J33048" s="2" t="s">
        <v>187927</v>
      </c>
      <c r="K33048" t="s">
        <v>213634</v>
      </c>
      <c r="L33048" t="s">
        <v>228704</v>
      </c>
      <c r="Q33048" t="s">
        <v>121574</v>
      </c>
      <c r="R33048" t="s">
        <v>213634</v>
      </c>
      <c r="S33048" t="s">
        <v>233772</v>
      </c>
    </row>
    <row r="33049" spans="1:19" x14ac:dyDescent="0.35">
      <c r="A33049" s="1">
        <v>41133</v>
      </c>
      <c r="B33049" t="s">
        <v>19384</v>
      </c>
      <c r="C33049" t="s">
        <v>78298</v>
      </c>
      <c r="D33049" t="s">
        <v>5</v>
      </c>
      <c r="E33049" t="s">
        <v>119955</v>
      </c>
      <c r="F33049" t="s">
        <v>120266</v>
      </c>
      <c r="G33049">
        <v>6.2999999999999998E-6</v>
      </c>
      <c r="H33049" t="s">
        <v>19384</v>
      </c>
      <c r="I33049" t="s">
        <v>143909</v>
      </c>
      <c r="J33049" s="2" t="s">
        <v>187928</v>
      </c>
      <c r="K33049" t="s">
        <v>213634</v>
      </c>
      <c r="L33049" t="s">
        <v>228704</v>
      </c>
      <c r="M33049" t="s">
        <v>10</v>
      </c>
      <c r="N33049" t="s">
        <v>228888</v>
      </c>
      <c r="O33049" t="s">
        <v>229107</v>
      </c>
      <c r="P33049" t="s">
        <v>230132</v>
      </c>
      <c r="Q33049" t="s">
        <v>121145</v>
      </c>
      <c r="R33049" t="s">
        <v>213634</v>
      </c>
      <c r="S33049" t="s">
        <v>233772</v>
      </c>
    </row>
    <row r="33050" spans="1:19" x14ac:dyDescent="0.35">
      <c r="A33050" s="1">
        <v>41134</v>
      </c>
      <c r="B33050" t="s">
        <v>19385</v>
      </c>
      <c r="C33050" t="s">
        <v>78299</v>
      </c>
      <c r="D33050" t="s">
        <v>5</v>
      </c>
      <c r="F33050" t="s">
        <v>121039</v>
      </c>
      <c r="G33050">
        <v>6.4900000000000005E-7</v>
      </c>
      <c r="H33050" t="s">
        <v>19385</v>
      </c>
      <c r="I33050" t="s">
        <v>143910</v>
      </c>
      <c r="J33050" s="2" t="s">
        <v>187929</v>
      </c>
      <c r="K33050" t="s">
        <v>213634</v>
      </c>
      <c r="L33050" t="s">
        <v>228704</v>
      </c>
      <c r="M33050" t="s">
        <v>10</v>
      </c>
      <c r="N33050" t="s">
        <v>228827</v>
      </c>
      <c r="O33050" t="s">
        <v>229107</v>
      </c>
      <c r="P33050" t="s">
        <v>229107</v>
      </c>
      <c r="Q33050" t="s">
        <v>121322</v>
      </c>
      <c r="R33050" t="s">
        <v>213634</v>
      </c>
      <c r="S33050" t="s">
        <v>233772</v>
      </c>
    </row>
    <row r="33051" spans="1:19" x14ac:dyDescent="0.35">
      <c r="A33051" s="1">
        <v>41135</v>
      </c>
      <c r="B33051" t="s">
        <v>19386</v>
      </c>
      <c r="C33051" t="s">
        <v>78300</v>
      </c>
      <c r="D33051" t="s">
        <v>5</v>
      </c>
      <c r="E33051" t="s">
        <v>119955</v>
      </c>
      <c r="F33051" t="s">
        <v>120556</v>
      </c>
      <c r="G33051">
        <v>6.0000000000000002E-6</v>
      </c>
      <c r="H33051" t="s">
        <v>19386</v>
      </c>
      <c r="I33051" t="s">
        <v>143911</v>
      </c>
      <c r="J33051" s="2" t="s">
        <v>187930</v>
      </c>
      <c r="K33051" t="s">
        <v>213634</v>
      </c>
      <c r="L33051" t="s">
        <v>228704</v>
      </c>
      <c r="M33051" t="s">
        <v>228713</v>
      </c>
      <c r="N33051" t="s">
        <v>228837</v>
      </c>
      <c r="O33051" t="s">
        <v>229119</v>
      </c>
      <c r="P33051" t="s">
        <v>229119</v>
      </c>
      <c r="Q33051" t="s">
        <v>120216</v>
      </c>
      <c r="R33051" t="s">
        <v>213634</v>
      </c>
      <c r="S33051" t="s">
        <v>233772</v>
      </c>
    </row>
    <row r="33052" spans="1:19" x14ac:dyDescent="0.35">
      <c r="A33052" s="1">
        <v>41136</v>
      </c>
      <c r="B33052" t="s">
        <v>19387</v>
      </c>
      <c r="C33052" t="s">
        <v>78301</v>
      </c>
      <c r="D33052" t="s">
        <v>3</v>
      </c>
      <c r="F33052" t="s">
        <v>121496</v>
      </c>
      <c r="G33052">
        <v>6.8858820000000004E-6</v>
      </c>
      <c r="H33052" t="s">
        <v>19387</v>
      </c>
      <c r="I33052" t="s">
        <v>143912</v>
      </c>
      <c r="J33052" s="2" t="s">
        <v>187931</v>
      </c>
      <c r="K33052" t="s">
        <v>213727</v>
      </c>
      <c r="L33052" t="s">
        <v>228704</v>
      </c>
      <c r="M33052" t="s">
        <v>15</v>
      </c>
      <c r="N33052" t="s">
        <v>228849</v>
      </c>
      <c r="O33052" t="s">
        <v>229134</v>
      </c>
      <c r="P33052" t="s">
        <v>229134</v>
      </c>
      <c r="Q33052" t="s">
        <v>123278</v>
      </c>
      <c r="R33052" t="s">
        <v>213634</v>
      </c>
      <c r="S33052" t="s">
        <v>233772</v>
      </c>
    </row>
    <row r="33053" spans="1:19" x14ac:dyDescent="0.35">
      <c r="A33053" s="1">
        <v>41137</v>
      </c>
      <c r="B33053" t="s">
        <v>19388</v>
      </c>
      <c r="C33053" t="s">
        <v>78302</v>
      </c>
      <c r="D33053" t="s">
        <v>5</v>
      </c>
      <c r="F33053" t="s">
        <v>120026</v>
      </c>
      <c r="G33053">
        <v>1.2959740000000001E-6</v>
      </c>
      <c r="H33053" t="s">
        <v>19388</v>
      </c>
      <c r="I33053" t="s">
        <v>143913</v>
      </c>
      <c r="J33053" s="2" t="s">
        <v>187932</v>
      </c>
      <c r="K33053" t="s">
        <v>213728</v>
      </c>
      <c r="L33053" t="s">
        <v>228704</v>
      </c>
      <c r="M33053" t="s">
        <v>8</v>
      </c>
      <c r="N33053" t="s">
        <v>228832</v>
      </c>
      <c r="O33053" t="s">
        <v>229525</v>
      </c>
      <c r="P33053" t="s">
        <v>230131</v>
      </c>
      <c r="Q33053" t="s">
        <v>120308</v>
      </c>
      <c r="R33053" t="s">
        <v>213634</v>
      </c>
      <c r="S33053" t="s">
        <v>233772</v>
      </c>
    </row>
    <row r="33054" spans="1:19" x14ac:dyDescent="0.35">
      <c r="A33054" s="1">
        <v>41138</v>
      </c>
      <c r="B33054" t="s">
        <v>19388</v>
      </c>
      <c r="C33054" t="s">
        <v>78303</v>
      </c>
      <c r="D33054" t="s">
        <v>5</v>
      </c>
      <c r="E33054" t="s">
        <v>119955</v>
      </c>
      <c r="F33054" t="s">
        <v>121840</v>
      </c>
      <c r="G33054">
        <v>4.7999999999999998E-6</v>
      </c>
      <c r="H33054" t="s">
        <v>19388</v>
      </c>
      <c r="I33054" t="s">
        <v>143913</v>
      </c>
      <c r="J33054" s="2" t="s">
        <v>187932</v>
      </c>
      <c r="K33054" t="s">
        <v>213728</v>
      </c>
      <c r="L33054" t="s">
        <v>228704</v>
      </c>
      <c r="M33054" t="s">
        <v>8</v>
      </c>
      <c r="N33054" t="s">
        <v>228832</v>
      </c>
      <c r="O33054" t="s">
        <v>229525</v>
      </c>
      <c r="P33054" t="s">
        <v>230131</v>
      </c>
      <c r="Q33054" t="s">
        <v>120308</v>
      </c>
      <c r="R33054" t="s">
        <v>213634</v>
      </c>
      <c r="S33054" t="s">
        <v>233772</v>
      </c>
    </row>
    <row r="33055" spans="1:19" x14ac:dyDescent="0.35">
      <c r="A33055" s="1">
        <v>41139</v>
      </c>
      <c r="B33055" t="s">
        <v>19388</v>
      </c>
      <c r="C33055" t="s">
        <v>78304</v>
      </c>
      <c r="D33055" t="s">
        <v>5</v>
      </c>
      <c r="F33055" t="s">
        <v>121066</v>
      </c>
      <c r="G33055">
        <v>2.5000000000000002E-6</v>
      </c>
      <c r="H33055" t="s">
        <v>19388</v>
      </c>
      <c r="I33055" t="s">
        <v>143913</v>
      </c>
      <c r="J33055" s="2" t="s">
        <v>187932</v>
      </c>
      <c r="K33055" t="s">
        <v>213728</v>
      </c>
      <c r="L33055" t="s">
        <v>228704</v>
      </c>
      <c r="M33055" t="s">
        <v>8</v>
      </c>
      <c r="N33055" t="s">
        <v>228832</v>
      </c>
      <c r="O33055" t="s">
        <v>229525</v>
      </c>
      <c r="P33055" t="s">
        <v>230131</v>
      </c>
      <c r="Q33055" t="s">
        <v>120308</v>
      </c>
      <c r="R33055" t="s">
        <v>213634</v>
      </c>
      <c r="S33055" t="s">
        <v>233772</v>
      </c>
    </row>
    <row r="33056" spans="1:19" x14ac:dyDescent="0.35">
      <c r="A33056" s="1">
        <v>41140</v>
      </c>
      <c r="B33056" t="s">
        <v>19389</v>
      </c>
      <c r="C33056" t="s">
        <v>78305</v>
      </c>
      <c r="D33056" t="s">
        <v>4</v>
      </c>
      <c r="F33056" t="s">
        <v>120464</v>
      </c>
      <c r="G33056">
        <v>5.2792000000000001E-8</v>
      </c>
      <c r="H33056" t="s">
        <v>19389</v>
      </c>
      <c r="I33056" t="s">
        <v>143914</v>
      </c>
      <c r="J33056" s="2" t="s">
        <v>187933</v>
      </c>
      <c r="K33056" t="s">
        <v>213634</v>
      </c>
      <c r="L33056" t="s">
        <v>228705</v>
      </c>
      <c r="M33056" t="s">
        <v>10</v>
      </c>
      <c r="N33056" t="s">
        <v>229060</v>
      </c>
      <c r="O33056" t="s">
        <v>229322</v>
      </c>
      <c r="P33056" t="s">
        <v>231900</v>
      </c>
      <c r="Q33056" t="s">
        <v>119966</v>
      </c>
      <c r="R33056" t="s">
        <v>213634</v>
      </c>
      <c r="S33056" t="s">
        <v>233772</v>
      </c>
    </row>
    <row r="33057" spans="1:19" x14ac:dyDescent="0.35">
      <c r="A33057" s="1">
        <v>41141</v>
      </c>
      <c r="B33057" t="s">
        <v>19390</v>
      </c>
      <c r="C33057" t="s">
        <v>78306</v>
      </c>
      <c r="D33057" t="s">
        <v>5</v>
      </c>
      <c r="F33057" t="s">
        <v>120084</v>
      </c>
      <c r="G33057">
        <v>9.9999899999999993E-7</v>
      </c>
      <c r="H33057" t="s">
        <v>19390</v>
      </c>
      <c r="I33057" t="s">
        <v>143915</v>
      </c>
      <c r="J33057" s="2" t="s">
        <v>187934</v>
      </c>
      <c r="K33057" t="s">
        <v>213634</v>
      </c>
      <c r="L33057" t="s">
        <v>228704</v>
      </c>
      <c r="M33057" t="s">
        <v>8</v>
      </c>
      <c r="N33057" t="s">
        <v>228848</v>
      </c>
      <c r="O33057" t="s">
        <v>229133</v>
      </c>
      <c r="P33057" t="s">
        <v>230743</v>
      </c>
      <c r="Q33057" t="s">
        <v>121634</v>
      </c>
      <c r="R33057" t="s">
        <v>213634</v>
      </c>
      <c r="S33057" t="s">
        <v>233772</v>
      </c>
    </row>
    <row r="33058" spans="1:19" x14ac:dyDescent="0.35">
      <c r="A33058" s="1">
        <v>41144</v>
      </c>
      <c r="B33058" t="s">
        <v>19390</v>
      </c>
      <c r="C33058" t="s">
        <v>78307</v>
      </c>
      <c r="D33058" t="s">
        <v>5</v>
      </c>
      <c r="E33058" t="s">
        <v>119955</v>
      </c>
      <c r="F33058" t="s">
        <v>122138</v>
      </c>
      <c r="G33058">
        <v>1.0000000000000001E-5</v>
      </c>
      <c r="H33058" t="s">
        <v>19390</v>
      </c>
      <c r="I33058" t="s">
        <v>143915</v>
      </c>
      <c r="J33058" s="2" t="s">
        <v>187934</v>
      </c>
      <c r="K33058" t="s">
        <v>213634</v>
      </c>
      <c r="L33058" t="s">
        <v>228704</v>
      </c>
      <c r="M33058" t="s">
        <v>8</v>
      </c>
      <c r="N33058" t="s">
        <v>228848</v>
      </c>
      <c r="O33058" t="s">
        <v>229133</v>
      </c>
      <c r="P33058" t="s">
        <v>230743</v>
      </c>
      <c r="Q33058" t="s">
        <v>121634</v>
      </c>
      <c r="R33058" t="s">
        <v>213634</v>
      </c>
      <c r="S33058" t="s">
        <v>233772</v>
      </c>
    </row>
    <row r="33059" spans="1:19" x14ac:dyDescent="0.35">
      <c r="A33059" s="1">
        <v>41146</v>
      </c>
      <c r="B33059" t="s">
        <v>19391</v>
      </c>
      <c r="C33059" t="s">
        <v>78308</v>
      </c>
      <c r="D33059" t="s">
        <v>5</v>
      </c>
      <c r="E33059" t="s">
        <v>119956</v>
      </c>
      <c r="F33059" t="s">
        <v>121245</v>
      </c>
      <c r="G33059">
        <v>4.5000000000000001E-6</v>
      </c>
      <c r="H33059" t="s">
        <v>19391</v>
      </c>
      <c r="I33059" t="s">
        <v>143916</v>
      </c>
      <c r="J33059" s="2" t="s">
        <v>187935</v>
      </c>
      <c r="K33059" t="s">
        <v>213634</v>
      </c>
      <c r="L33059" t="s">
        <v>228704</v>
      </c>
      <c r="M33059" t="s">
        <v>8</v>
      </c>
      <c r="N33059" t="s">
        <v>228887</v>
      </c>
      <c r="O33059" t="s">
        <v>229195</v>
      </c>
      <c r="P33059" t="s">
        <v>231201</v>
      </c>
      <c r="Q33059" t="s">
        <v>121535</v>
      </c>
      <c r="R33059" t="s">
        <v>213634</v>
      </c>
      <c r="S33059" t="s">
        <v>233772</v>
      </c>
    </row>
    <row r="33060" spans="1:19" x14ac:dyDescent="0.35">
      <c r="A33060" s="1">
        <v>41147</v>
      </c>
      <c r="B33060" t="s">
        <v>19392</v>
      </c>
      <c r="C33060" t="s">
        <v>78309</v>
      </c>
      <c r="D33060" t="s">
        <v>5</v>
      </c>
      <c r="F33060" t="s">
        <v>120062</v>
      </c>
      <c r="G33060">
        <v>3.4000000000000001E-6</v>
      </c>
      <c r="H33060" t="s">
        <v>19392</v>
      </c>
      <c r="I33060" t="s">
        <v>143917</v>
      </c>
      <c r="J33060" s="2" t="s">
        <v>187936</v>
      </c>
      <c r="K33060" t="s">
        <v>213634</v>
      </c>
      <c r="L33060" t="s">
        <v>228706</v>
      </c>
      <c r="M33060" t="s">
        <v>8</v>
      </c>
      <c r="N33060" t="s">
        <v>228828</v>
      </c>
      <c r="O33060" t="s">
        <v>229113</v>
      </c>
      <c r="P33060" t="s">
        <v>230113</v>
      </c>
      <c r="Q33060" t="s">
        <v>120008</v>
      </c>
      <c r="R33060" t="s">
        <v>213634</v>
      </c>
      <c r="S33060" t="s">
        <v>233772</v>
      </c>
    </row>
    <row r="33061" spans="1:19" x14ac:dyDescent="0.35">
      <c r="A33061" s="1">
        <v>41148</v>
      </c>
      <c r="B33061" t="s">
        <v>19393</v>
      </c>
      <c r="C33061" t="s">
        <v>78310</v>
      </c>
      <c r="D33061" t="s">
        <v>5</v>
      </c>
      <c r="E33061" t="s">
        <v>119955</v>
      </c>
      <c r="F33061" t="s">
        <v>122623</v>
      </c>
      <c r="G33061">
        <v>2.1999980000000001E-6</v>
      </c>
      <c r="H33061" t="s">
        <v>19393</v>
      </c>
      <c r="I33061" t="s">
        <v>143918</v>
      </c>
      <c r="J33061" s="2" t="s">
        <v>187937</v>
      </c>
      <c r="K33061" t="s">
        <v>213634</v>
      </c>
      <c r="L33061" t="s">
        <v>228705</v>
      </c>
      <c r="M33061" t="s">
        <v>8</v>
      </c>
      <c r="N33061" t="s">
        <v>228828</v>
      </c>
      <c r="O33061" t="s">
        <v>229113</v>
      </c>
      <c r="P33061" t="s">
        <v>230081</v>
      </c>
      <c r="Q33061" t="s">
        <v>120308</v>
      </c>
      <c r="R33061" t="s">
        <v>213634</v>
      </c>
      <c r="S33061" t="s">
        <v>233772</v>
      </c>
    </row>
    <row r="33062" spans="1:19" x14ac:dyDescent="0.35">
      <c r="A33062" s="1">
        <v>41149</v>
      </c>
      <c r="B33062" t="s">
        <v>19393</v>
      </c>
      <c r="C33062" t="s">
        <v>78311</v>
      </c>
      <c r="D33062" t="s">
        <v>5</v>
      </c>
      <c r="E33062" t="s">
        <v>119954</v>
      </c>
      <c r="F33062" t="s">
        <v>121401</v>
      </c>
      <c r="G33062">
        <v>1.2249997E-5</v>
      </c>
      <c r="H33062" t="s">
        <v>19393</v>
      </c>
      <c r="I33062" t="s">
        <v>143918</v>
      </c>
      <c r="J33062" s="2" t="s">
        <v>187937</v>
      </c>
      <c r="K33062" t="s">
        <v>213634</v>
      </c>
      <c r="L33062" t="s">
        <v>228705</v>
      </c>
      <c r="M33062" t="s">
        <v>8</v>
      </c>
      <c r="N33062" t="s">
        <v>228828</v>
      </c>
      <c r="O33062" t="s">
        <v>229113</v>
      </c>
      <c r="P33062" t="s">
        <v>230081</v>
      </c>
      <c r="Q33062" t="s">
        <v>120308</v>
      </c>
      <c r="R33062" t="s">
        <v>213634</v>
      </c>
      <c r="S33062" t="s">
        <v>233772</v>
      </c>
    </row>
    <row r="33063" spans="1:19" x14ac:dyDescent="0.35">
      <c r="A33063" s="1">
        <v>41150</v>
      </c>
      <c r="B33063" t="s">
        <v>19394</v>
      </c>
      <c r="C33063" t="s">
        <v>78312</v>
      </c>
      <c r="D33063" t="s">
        <v>5</v>
      </c>
      <c r="E33063" t="s">
        <v>119954</v>
      </c>
      <c r="F33063" t="s">
        <v>122149</v>
      </c>
      <c r="G33063">
        <v>5.0000000000000002E-5</v>
      </c>
      <c r="H33063" t="s">
        <v>19394</v>
      </c>
      <c r="I33063" t="s">
        <v>143919</v>
      </c>
      <c r="J33063" s="2" t="s">
        <v>187938</v>
      </c>
      <c r="K33063" t="s">
        <v>213729</v>
      </c>
      <c r="L33063" t="s">
        <v>228704</v>
      </c>
      <c r="M33063" t="s">
        <v>8</v>
      </c>
      <c r="N33063" t="s">
        <v>228828</v>
      </c>
      <c r="O33063" t="s">
        <v>229113</v>
      </c>
      <c r="P33063" t="s">
        <v>230137</v>
      </c>
      <c r="Q33063" t="s">
        <v>120117</v>
      </c>
      <c r="R33063" t="s">
        <v>213634</v>
      </c>
      <c r="S33063" t="s">
        <v>233772</v>
      </c>
    </row>
    <row r="33064" spans="1:19" x14ac:dyDescent="0.35">
      <c r="A33064" s="1">
        <v>41151</v>
      </c>
      <c r="B33064" t="s">
        <v>19394</v>
      </c>
      <c r="C33064" t="s">
        <v>78313</v>
      </c>
      <c r="D33064" t="s">
        <v>5</v>
      </c>
      <c r="E33064" t="s">
        <v>119955</v>
      </c>
      <c r="F33064" t="s">
        <v>120347</v>
      </c>
      <c r="G33064">
        <v>1.7E-5</v>
      </c>
      <c r="H33064" t="s">
        <v>19394</v>
      </c>
      <c r="I33064" t="s">
        <v>143919</v>
      </c>
      <c r="J33064" s="2" t="s">
        <v>187938</v>
      </c>
      <c r="K33064" t="s">
        <v>213729</v>
      </c>
      <c r="L33064" t="s">
        <v>228704</v>
      </c>
      <c r="M33064" t="s">
        <v>8</v>
      </c>
      <c r="N33064" t="s">
        <v>228828</v>
      </c>
      <c r="O33064" t="s">
        <v>229113</v>
      </c>
      <c r="P33064" t="s">
        <v>230137</v>
      </c>
      <c r="Q33064" t="s">
        <v>120117</v>
      </c>
      <c r="R33064" t="s">
        <v>213634</v>
      </c>
      <c r="S33064" t="s">
        <v>233772</v>
      </c>
    </row>
    <row r="33065" spans="1:19" x14ac:dyDescent="0.35">
      <c r="A33065" s="1">
        <v>41152</v>
      </c>
      <c r="B33065" t="s">
        <v>19395</v>
      </c>
      <c r="C33065" t="s">
        <v>78314</v>
      </c>
      <c r="D33065" t="s">
        <v>4</v>
      </c>
      <c r="F33065" t="s">
        <v>120652</v>
      </c>
      <c r="G33065">
        <v>4.9999999999999998E-8</v>
      </c>
      <c r="H33065" t="s">
        <v>19395</v>
      </c>
      <c r="I33065" t="s">
        <v>143920</v>
      </c>
      <c r="J33065" s="2" t="s">
        <v>187939</v>
      </c>
      <c r="K33065" t="s">
        <v>213730</v>
      </c>
      <c r="L33065" t="s">
        <v>228704</v>
      </c>
      <c r="Q33065" t="s">
        <v>120059</v>
      </c>
      <c r="R33065" t="s">
        <v>213634</v>
      </c>
      <c r="S33065" t="s">
        <v>233772</v>
      </c>
    </row>
    <row r="33066" spans="1:19" x14ac:dyDescent="0.35">
      <c r="A33066" s="1">
        <v>41153</v>
      </c>
      <c r="B33066" t="s">
        <v>19396</v>
      </c>
      <c r="C33066" t="s">
        <v>78315</v>
      </c>
      <c r="D33066" t="s">
        <v>4</v>
      </c>
      <c r="F33066" t="s">
        <v>120250</v>
      </c>
      <c r="G33066">
        <v>4.0000000000000001E-8</v>
      </c>
      <c r="H33066" t="s">
        <v>19396</v>
      </c>
      <c r="I33066" t="s">
        <v>143921</v>
      </c>
      <c r="J33066" s="2" t="s">
        <v>187940</v>
      </c>
      <c r="K33066" t="s">
        <v>213634</v>
      </c>
      <c r="L33066" t="s">
        <v>228704</v>
      </c>
      <c r="M33066" t="s">
        <v>228736</v>
      </c>
      <c r="N33066" t="s">
        <v>228836</v>
      </c>
      <c r="O33066" t="s">
        <v>229179</v>
      </c>
      <c r="P33066" t="s">
        <v>229179</v>
      </c>
      <c r="R33066" t="s">
        <v>213634</v>
      </c>
      <c r="S33066" t="s">
        <v>233772</v>
      </c>
    </row>
    <row r="33067" spans="1:19" x14ac:dyDescent="0.35">
      <c r="A33067" s="1">
        <v>41154</v>
      </c>
      <c r="B33067" t="s">
        <v>19397</v>
      </c>
      <c r="C33067" t="s">
        <v>78316</v>
      </c>
      <c r="D33067" t="s">
        <v>5</v>
      </c>
      <c r="F33067" t="s">
        <v>122084</v>
      </c>
      <c r="G33067">
        <v>1.2236623E-5</v>
      </c>
      <c r="H33067" t="s">
        <v>19397</v>
      </c>
      <c r="I33067" t="s">
        <v>143922</v>
      </c>
      <c r="J33067" s="2" t="s">
        <v>187941</v>
      </c>
      <c r="K33067" t="s">
        <v>213731</v>
      </c>
      <c r="L33067" t="s">
        <v>228704</v>
      </c>
      <c r="M33067" t="s">
        <v>8</v>
      </c>
      <c r="N33067" t="s">
        <v>228828</v>
      </c>
      <c r="O33067" t="s">
        <v>229216</v>
      </c>
      <c r="P33067" t="s">
        <v>229216</v>
      </c>
      <c r="Q33067" t="s">
        <v>120377</v>
      </c>
      <c r="R33067" t="s">
        <v>213634</v>
      </c>
      <c r="S33067" t="s">
        <v>233772</v>
      </c>
    </row>
    <row r="33068" spans="1:19" x14ac:dyDescent="0.35">
      <c r="A33068" s="1">
        <v>41155</v>
      </c>
      <c r="B33068" t="s">
        <v>19397</v>
      </c>
      <c r="C33068" t="s">
        <v>78317</v>
      </c>
      <c r="D33068" t="s">
        <v>5</v>
      </c>
      <c r="E33068" t="s">
        <v>119954</v>
      </c>
      <c r="F33068" t="s">
        <v>121881</v>
      </c>
      <c r="G33068">
        <v>1.45E-5</v>
      </c>
      <c r="H33068" t="s">
        <v>19397</v>
      </c>
      <c r="I33068" t="s">
        <v>143922</v>
      </c>
      <c r="J33068" s="2" t="s">
        <v>187941</v>
      </c>
      <c r="K33068" t="s">
        <v>213731</v>
      </c>
      <c r="L33068" t="s">
        <v>228704</v>
      </c>
      <c r="M33068" t="s">
        <v>8</v>
      </c>
      <c r="N33068" t="s">
        <v>228828</v>
      </c>
      <c r="O33068" t="s">
        <v>229216</v>
      </c>
      <c r="P33068" t="s">
        <v>229216</v>
      </c>
      <c r="Q33068" t="s">
        <v>120377</v>
      </c>
      <c r="R33068" t="s">
        <v>213634</v>
      </c>
      <c r="S33068" t="s">
        <v>233772</v>
      </c>
    </row>
    <row r="33069" spans="1:19" x14ac:dyDescent="0.35">
      <c r="A33069" s="1">
        <v>41157</v>
      </c>
      <c r="B33069" t="s">
        <v>19397</v>
      </c>
      <c r="C33069" t="s">
        <v>78318</v>
      </c>
      <c r="D33069" t="s">
        <v>5</v>
      </c>
      <c r="F33069" t="s">
        <v>121339</v>
      </c>
      <c r="G33069">
        <v>1.4462322000000001E-5</v>
      </c>
      <c r="H33069" t="s">
        <v>19397</v>
      </c>
      <c r="I33069" t="s">
        <v>143922</v>
      </c>
      <c r="J33069" s="2" t="s">
        <v>187941</v>
      </c>
      <c r="K33069" t="s">
        <v>213731</v>
      </c>
      <c r="L33069" t="s">
        <v>228704</v>
      </c>
      <c r="M33069" t="s">
        <v>8</v>
      </c>
      <c r="N33069" t="s">
        <v>228828</v>
      </c>
      <c r="O33069" t="s">
        <v>229216</v>
      </c>
      <c r="P33069" t="s">
        <v>229216</v>
      </c>
      <c r="Q33069" t="s">
        <v>120377</v>
      </c>
      <c r="R33069" t="s">
        <v>213634</v>
      </c>
      <c r="S33069" t="s">
        <v>233772</v>
      </c>
    </row>
    <row r="33070" spans="1:19" x14ac:dyDescent="0.35">
      <c r="A33070" s="1">
        <v>41158</v>
      </c>
      <c r="B33070" t="s">
        <v>19397</v>
      </c>
      <c r="C33070" t="s">
        <v>78319</v>
      </c>
      <c r="D33070" t="s">
        <v>5</v>
      </c>
      <c r="F33070" t="s">
        <v>121845</v>
      </c>
      <c r="G33070">
        <v>3.1012320000000001E-6</v>
      </c>
      <c r="H33070" t="s">
        <v>19397</v>
      </c>
      <c r="I33070" t="s">
        <v>143922</v>
      </c>
      <c r="J33070" s="2" t="s">
        <v>187941</v>
      </c>
      <c r="K33070" t="s">
        <v>213731</v>
      </c>
      <c r="L33070" t="s">
        <v>228704</v>
      </c>
      <c r="M33070" t="s">
        <v>8</v>
      </c>
      <c r="N33070" t="s">
        <v>228828</v>
      </c>
      <c r="O33070" t="s">
        <v>229216</v>
      </c>
      <c r="P33070" t="s">
        <v>229216</v>
      </c>
      <c r="Q33070" t="s">
        <v>120377</v>
      </c>
      <c r="R33070" t="s">
        <v>213634</v>
      </c>
      <c r="S33070" t="s">
        <v>233772</v>
      </c>
    </row>
    <row r="33071" spans="1:19" x14ac:dyDescent="0.35">
      <c r="A33071" s="1">
        <v>41159</v>
      </c>
      <c r="B33071" t="s">
        <v>19397</v>
      </c>
      <c r="C33071" t="s">
        <v>78320</v>
      </c>
      <c r="D33071" t="s">
        <v>5</v>
      </c>
      <c r="F33071" t="s">
        <v>120196</v>
      </c>
      <c r="G33071">
        <v>5.0000000000000002E-5</v>
      </c>
      <c r="H33071" t="s">
        <v>19397</v>
      </c>
      <c r="I33071" t="s">
        <v>143922</v>
      </c>
      <c r="J33071" s="2" t="s">
        <v>187941</v>
      </c>
      <c r="K33071" t="s">
        <v>213731</v>
      </c>
      <c r="L33071" t="s">
        <v>228704</v>
      </c>
      <c r="M33071" t="s">
        <v>8</v>
      </c>
      <c r="N33071" t="s">
        <v>228828</v>
      </c>
      <c r="O33071" t="s">
        <v>229216</v>
      </c>
      <c r="P33071" t="s">
        <v>229216</v>
      </c>
      <c r="Q33071" t="s">
        <v>120377</v>
      </c>
      <c r="R33071" t="s">
        <v>213634</v>
      </c>
      <c r="S33071" t="s">
        <v>233772</v>
      </c>
    </row>
    <row r="33072" spans="1:19" x14ac:dyDescent="0.35">
      <c r="A33072" s="1">
        <v>41160</v>
      </c>
      <c r="B33072" t="s">
        <v>19398</v>
      </c>
      <c r="C33072" t="s">
        <v>78321</v>
      </c>
      <c r="D33072" t="s">
        <v>5</v>
      </c>
      <c r="E33072" t="s">
        <v>119954</v>
      </c>
      <c r="F33072" t="s">
        <v>123118</v>
      </c>
      <c r="G33072">
        <v>6.2500000000000003E-6</v>
      </c>
      <c r="H33072" t="s">
        <v>19398</v>
      </c>
      <c r="I33072" t="s">
        <v>143923</v>
      </c>
      <c r="J33072" s="2" t="s">
        <v>187942</v>
      </c>
      <c r="K33072" t="s">
        <v>213634</v>
      </c>
      <c r="L33072" t="s">
        <v>228704</v>
      </c>
      <c r="M33072" t="s">
        <v>8</v>
      </c>
      <c r="N33072" t="s">
        <v>228828</v>
      </c>
      <c r="O33072" t="s">
        <v>229113</v>
      </c>
      <c r="P33072" t="s">
        <v>230081</v>
      </c>
      <c r="Q33072" t="s">
        <v>120923</v>
      </c>
      <c r="R33072" t="s">
        <v>213634</v>
      </c>
      <c r="S33072" t="s">
        <v>233772</v>
      </c>
    </row>
    <row r="33073" spans="1:19" x14ac:dyDescent="0.35">
      <c r="A33073" s="1">
        <v>41161</v>
      </c>
      <c r="B33073" t="s">
        <v>19398</v>
      </c>
      <c r="C33073" t="s">
        <v>78322</v>
      </c>
      <c r="D33073" t="s">
        <v>5</v>
      </c>
      <c r="E33073" t="s">
        <v>119955</v>
      </c>
      <c r="F33073" t="s">
        <v>122361</v>
      </c>
      <c r="G33073">
        <v>7.7000000000000008E-6</v>
      </c>
      <c r="H33073" t="s">
        <v>19398</v>
      </c>
      <c r="I33073" t="s">
        <v>143923</v>
      </c>
      <c r="J33073" s="2" t="s">
        <v>187942</v>
      </c>
      <c r="K33073" t="s">
        <v>213634</v>
      </c>
      <c r="L33073" t="s">
        <v>228704</v>
      </c>
      <c r="M33073" t="s">
        <v>8</v>
      </c>
      <c r="N33073" t="s">
        <v>228828</v>
      </c>
      <c r="O33073" t="s">
        <v>229113</v>
      </c>
      <c r="P33073" t="s">
        <v>230081</v>
      </c>
      <c r="Q33073" t="s">
        <v>120923</v>
      </c>
      <c r="R33073" t="s">
        <v>213634</v>
      </c>
      <c r="S33073" t="s">
        <v>233772</v>
      </c>
    </row>
    <row r="33074" spans="1:19" x14ac:dyDescent="0.35">
      <c r="A33074" s="1">
        <v>41162</v>
      </c>
      <c r="B33074" t="s">
        <v>19399</v>
      </c>
      <c r="C33074" t="s">
        <v>78323</v>
      </c>
      <c r="D33074" t="s">
        <v>5</v>
      </c>
      <c r="F33074" t="s">
        <v>123555</v>
      </c>
      <c r="G33074">
        <v>1.0000000000000001E-5</v>
      </c>
      <c r="H33074" t="s">
        <v>19399</v>
      </c>
      <c r="I33074" t="s">
        <v>143924</v>
      </c>
      <c r="J33074" s="2" t="s">
        <v>187943</v>
      </c>
      <c r="K33074" t="s">
        <v>213732</v>
      </c>
      <c r="L33074" t="s">
        <v>228704</v>
      </c>
      <c r="M33074" t="s">
        <v>8</v>
      </c>
      <c r="N33074" t="s">
        <v>228832</v>
      </c>
      <c r="O33074" t="s">
        <v>229111</v>
      </c>
      <c r="P33074" t="s">
        <v>230079</v>
      </c>
      <c r="Q33074" t="s">
        <v>120682</v>
      </c>
      <c r="R33074" t="s">
        <v>213634</v>
      </c>
      <c r="S33074" t="s">
        <v>233772</v>
      </c>
    </row>
    <row r="33075" spans="1:19" x14ac:dyDescent="0.35">
      <c r="A33075" s="1">
        <v>41163</v>
      </c>
      <c r="B33075" t="s">
        <v>19400</v>
      </c>
      <c r="C33075" t="s">
        <v>78324</v>
      </c>
      <c r="D33075" t="s">
        <v>5</v>
      </c>
      <c r="E33075" t="s">
        <v>119954</v>
      </c>
      <c r="F33075" t="s">
        <v>122892</v>
      </c>
      <c r="G33075">
        <v>1.5999999999999999E-5</v>
      </c>
      <c r="H33075" t="s">
        <v>19400</v>
      </c>
      <c r="I33075" t="s">
        <v>143925</v>
      </c>
      <c r="J33075" s="2" t="s">
        <v>187944</v>
      </c>
      <c r="K33075" t="s">
        <v>213634</v>
      </c>
      <c r="L33075" t="s">
        <v>228706</v>
      </c>
      <c r="M33075" t="s">
        <v>8</v>
      </c>
      <c r="N33075" t="s">
        <v>228828</v>
      </c>
      <c r="O33075" t="s">
        <v>229113</v>
      </c>
      <c r="P33075" t="s">
        <v>230253</v>
      </c>
      <c r="Q33075" t="s">
        <v>121634</v>
      </c>
      <c r="R33075" t="s">
        <v>213634</v>
      </c>
      <c r="S33075" t="s">
        <v>233772</v>
      </c>
    </row>
    <row r="33076" spans="1:19" x14ac:dyDescent="0.35">
      <c r="A33076" s="1">
        <v>41164</v>
      </c>
      <c r="B33076" t="s">
        <v>19401</v>
      </c>
      <c r="C33076" t="s">
        <v>78325</v>
      </c>
      <c r="D33076" t="s">
        <v>4</v>
      </c>
      <c r="F33076" t="s">
        <v>122121</v>
      </c>
      <c r="G33076">
        <v>1.5E-6</v>
      </c>
      <c r="H33076" t="s">
        <v>19401</v>
      </c>
      <c r="I33076" t="s">
        <v>143926</v>
      </c>
      <c r="J33076" s="2" t="s">
        <v>187945</v>
      </c>
      <c r="K33076" t="s">
        <v>213733</v>
      </c>
      <c r="L33076" t="s">
        <v>228704</v>
      </c>
      <c r="M33076" t="s">
        <v>8</v>
      </c>
      <c r="N33076" t="s">
        <v>228842</v>
      </c>
      <c r="O33076" t="s">
        <v>229125</v>
      </c>
      <c r="P33076" t="s">
        <v>229125</v>
      </c>
      <c r="Q33076" t="s">
        <v>120027</v>
      </c>
      <c r="R33076" t="s">
        <v>213634</v>
      </c>
      <c r="S33076" t="s">
        <v>233772</v>
      </c>
    </row>
    <row r="33077" spans="1:19" x14ac:dyDescent="0.35">
      <c r="A33077" s="1">
        <v>41165</v>
      </c>
      <c r="B33077" t="s">
        <v>19402</v>
      </c>
      <c r="C33077" t="s">
        <v>78326</v>
      </c>
      <c r="D33077" t="s">
        <v>4</v>
      </c>
      <c r="F33077" t="s">
        <v>120438</v>
      </c>
      <c r="G33077">
        <v>3.0000000000000001E-6</v>
      </c>
      <c r="H33077" t="s">
        <v>19402</v>
      </c>
      <c r="I33077" t="s">
        <v>143927</v>
      </c>
      <c r="J33077" s="2" t="s">
        <v>187946</v>
      </c>
      <c r="K33077" t="s">
        <v>213734</v>
      </c>
      <c r="L33077" t="s">
        <v>228704</v>
      </c>
      <c r="M33077" t="s">
        <v>8</v>
      </c>
      <c r="N33077" t="s">
        <v>228832</v>
      </c>
      <c r="O33077" t="s">
        <v>229111</v>
      </c>
      <c r="P33077" t="s">
        <v>230079</v>
      </c>
      <c r="Q33077" t="s">
        <v>120679</v>
      </c>
      <c r="R33077" t="s">
        <v>213634</v>
      </c>
      <c r="S33077" t="s">
        <v>233772</v>
      </c>
    </row>
    <row r="33078" spans="1:19" x14ac:dyDescent="0.35">
      <c r="A33078" s="1">
        <v>41167</v>
      </c>
      <c r="B33078" t="s">
        <v>19403</v>
      </c>
      <c r="C33078" t="s">
        <v>78327</v>
      </c>
      <c r="D33078" t="s">
        <v>5</v>
      </c>
      <c r="E33078" t="s">
        <v>119954</v>
      </c>
      <c r="F33078" t="s">
        <v>123884</v>
      </c>
      <c r="G33078">
        <v>6.0000000000000002E-6</v>
      </c>
      <c r="H33078" t="s">
        <v>19403</v>
      </c>
      <c r="I33078" t="s">
        <v>143928</v>
      </c>
      <c r="J33078" s="2" t="s">
        <v>187947</v>
      </c>
      <c r="K33078" t="s">
        <v>213634</v>
      </c>
      <c r="L33078" t="s">
        <v>228705</v>
      </c>
      <c r="M33078" t="s">
        <v>10</v>
      </c>
      <c r="N33078" t="s">
        <v>228827</v>
      </c>
      <c r="O33078" t="s">
        <v>229107</v>
      </c>
      <c r="P33078" t="s">
        <v>229107</v>
      </c>
      <c r="Q33078" t="s">
        <v>123277</v>
      </c>
      <c r="R33078" t="s">
        <v>213634</v>
      </c>
      <c r="S33078" t="s">
        <v>233772</v>
      </c>
    </row>
    <row r="33079" spans="1:19" x14ac:dyDescent="0.35">
      <c r="A33079" s="1">
        <v>41168</v>
      </c>
      <c r="B33079" t="s">
        <v>19403</v>
      </c>
      <c r="C33079" t="s">
        <v>78328</v>
      </c>
      <c r="D33079" t="s">
        <v>5</v>
      </c>
      <c r="E33079" t="s">
        <v>119958</v>
      </c>
      <c r="F33079" t="s">
        <v>123049</v>
      </c>
      <c r="G33079">
        <v>1.4E-5</v>
      </c>
      <c r="H33079" t="s">
        <v>19403</v>
      </c>
      <c r="I33079" t="s">
        <v>143928</v>
      </c>
      <c r="J33079" s="2" t="s">
        <v>187947</v>
      </c>
      <c r="K33079" t="s">
        <v>213634</v>
      </c>
      <c r="L33079" t="s">
        <v>228705</v>
      </c>
      <c r="M33079" t="s">
        <v>10</v>
      </c>
      <c r="N33079" t="s">
        <v>228827</v>
      </c>
      <c r="O33079" t="s">
        <v>229107</v>
      </c>
      <c r="P33079" t="s">
        <v>229107</v>
      </c>
      <c r="Q33079" t="s">
        <v>123277</v>
      </c>
      <c r="R33079" t="s">
        <v>213634</v>
      </c>
      <c r="S33079" t="s">
        <v>233772</v>
      </c>
    </row>
    <row r="33080" spans="1:19" x14ac:dyDescent="0.35">
      <c r="A33080" s="1">
        <v>41169</v>
      </c>
      <c r="B33080" t="s">
        <v>19403</v>
      </c>
      <c r="C33080" t="s">
        <v>78329</v>
      </c>
      <c r="D33080" t="s">
        <v>5</v>
      </c>
      <c r="E33080" t="s">
        <v>119956</v>
      </c>
      <c r="F33080" t="s">
        <v>122688</v>
      </c>
      <c r="G33080">
        <v>1.2500000000000001E-5</v>
      </c>
      <c r="H33080" t="s">
        <v>19403</v>
      </c>
      <c r="I33080" t="s">
        <v>143928</v>
      </c>
      <c r="J33080" s="2" t="s">
        <v>187947</v>
      </c>
      <c r="K33080" t="s">
        <v>213634</v>
      </c>
      <c r="L33080" t="s">
        <v>228705</v>
      </c>
      <c r="M33080" t="s">
        <v>10</v>
      </c>
      <c r="N33080" t="s">
        <v>228827</v>
      </c>
      <c r="O33080" t="s">
        <v>229107</v>
      </c>
      <c r="P33080" t="s">
        <v>229107</v>
      </c>
      <c r="Q33080" t="s">
        <v>123277</v>
      </c>
      <c r="R33080" t="s">
        <v>213634</v>
      </c>
      <c r="S33080" t="s">
        <v>233772</v>
      </c>
    </row>
    <row r="33081" spans="1:19" x14ac:dyDescent="0.35">
      <c r="A33081" s="1">
        <v>41170</v>
      </c>
      <c r="B33081" t="s">
        <v>19404</v>
      </c>
      <c r="C33081" t="s">
        <v>78330</v>
      </c>
      <c r="D33081" t="s">
        <v>5</v>
      </c>
      <c r="E33081" t="s">
        <v>119955</v>
      </c>
      <c r="F33081" t="s">
        <v>120654</v>
      </c>
      <c r="G33081">
        <v>4.2999999999999986E-6</v>
      </c>
      <c r="H33081" t="s">
        <v>19404</v>
      </c>
      <c r="I33081" t="s">
        <v>143929</v>
      </c>
      <c r="J33081" s="2" t="s">
        <v>187948</v>
      </c>
      <c r="K33081" t="s">
        <v>213735</v>
      </c>
      <c r="L33081" t="s">
        <v>228704</v>
      </c>
      <c r="M33081" t="s">
        <v>8</v>
      </c>
      <c r="N33081" t="s">
        <v>228852</v>
      </c>
      <c r="O33081" t="s">
        <v>229182</v>
      </c>
      <c r="P33081" t="s">
        <v>229182</v>
      </c>
      <c r="Q33081" t="s">
        <v>120059</v>
      </c>
      <c r="R33081" t="s">
        <v>213634</v>
      </c>
      <c r="S33081" t="s">
        <v>233772</v>
      </c>
    </row>
    <row r="33082" spans="1:19" x14ac:dyDescent="0.35">
      <c r="A33082" s="1">
        <v>41171</v>
      </c>
      <c r="B33082" t="s">
        <v>19405</v>
      </c>
      <c r="C33082" t="s">
        <v>78331</v>
      </c>
      <c r="D33082" t="s">
        <v>5</v>
      </c>
      <c r="E33082" t="s">
        <v>119954</v>
      </c>
      <c r="F33082" t="s">
        <v>122322</v>
      </c>
      <c r="G33082">
        <v>1.8E-5</v>
      </c>
      <c r="H33082" t="s">
        <v>19405</v>
      </c>
      <c r="I33082" t="s">
        <v>143930</v>
      </c>
      <c r="J33082" s="2" t="s">
        <v>187949</v>
      </c>
      <c r="K33082" t="s">
        <v>213634</v>
      </c>
      <c r="L33082" t="s">
        <v>228704</v>
      </c>
      <c r="M33082" t="s">
        <v>8</v>
      </c>
      <c r="N33082" t="s">
        <v>228832</v>
      </c>
      <c r="O33082" t="s">
        <v>229111</v>
      </c>
      <c r="P33082" t="s">
        <v>230079</v>
      </c>
      <c r="Q33082" t="s">
        <v>120216</v>
      </c>
      <c r="R33082" t="s">
        <v>213634</v>
      </c>
      <c r="S33082" t="s">
        <v>233772</v>
      </c>
    </row>
    <row r="33083" spans="1:19" x14ac:dyDescent="0.35">
      <c r="A33083" s="1">
        <v>41172</v>
      </c>
      <c r="B33083" t="s">
        <v>19405</v>
      </c>
      <c r="C33083" t="s">
        <v>78332</v>
      </c>
      <c r="D33083" t="s">
        <v>5</v>
      </c>
      <c r="E33083" t="s">
        <v>119955</v>
      </c>
      <c r="F33083" t="s">
        <v>121859</v>
      </c>
      <c r="G33083">
        <v>1.0000000000000001E-5</v>
      </c>
      <c r="H33083" t="s">
        <v>19405</v>
      </c>
      <c r="I33083" t="s">
        <v>143930</v>
      </c>
      <c r="J33083" s="2" t="s">
        <v>187949</v>
      </c>
      <c r="K33083" t="s">
        <v>213634</v>
      </c>
      <c r="L33083" t="s">
        <v>228704</v>
      </c>
      <c r="M33083" t="s">
        <v>8</v>
      </c>
      <c r="N33083" t="s">
        <v>228832</v>
      </c>
      <c r="O33083" t="s">
        <v>229111</v>
      </c>
      <c r="P33083" t="s">
        <v>230079</v>
      </c>
      <c r="Q33083" t="s">
        <v>120216</v>
      </c>
      <c r="R33083" t="s">
        <v>213634</v>
      </c>
      <c r="S33083" t="s">
        <v>233772</v>
      </c>
    </row>
    <row r="33084" spans="1:19" x14ac:dyDescent="0.35">
      <c r="A33084" s="1">
        <v>41173</v>
      </c>
      <c r="B33084" t="s">
        <v>19406</v>
      </c>
      <c r="C33084" t="s">
        <v>78333</v>
      </c>
      <c r="D33084" t="s">
        <v>4</v>
      </c>
      <c r="F33084" t="s">
        <v>119974</v>
      </c>
      <c r="G33084">
        <v>4.9999999999999998E-8</v>
      </c>
      <c r="H33084" t="s">
        <v>19406</v>
      </c>
      <c r="I33084" t="s">
        <v>143931</v>
      </c>
      <c r="J33084" s="2" t="s">
        <v>187950</v>
      </c>
      <c r="K33084" t="s">
        <v>213634</v>
      </c>
      <c r="L33084" t="s">
        <v>228705</v>
      </c>
      <c r="M33084" t="s">
        <v>8</v>
      </c>
      <c r="N33084" t="s">
        <v>228867</v>
      </c>
      <c r="O33084" t="s">
        <v>229163</v>
      </c>
      <c r="P33084" t="s">
        <v>229884</v>
      </c>
      <c r="R33084" t="s">
        <v>213634</v>
      </c>
      <c r="S33084" t="s">
        <v>233772</v>
      </c>
    </row>
    <row r="33085" spans="1:19" x14ac:dyDescent="0.35">
      <c r="A33085" s="1">
        <v>41174</v>
      </c>
      <c r="B33085" t="s">
        <v>19407</v>
      </c>
      <c r="C33085" t="s">
        <v>78334</v>
      </c>
      <c r="D33085" t="s">
        <v>4</v>
      </c>
      <c r="F33085" t="s">
        <v>121076</v>
      </c>
      <c r="G33085">
        <v>9.5420000000000003E-9</v>
      </c>
      <c r="H33085" t="s">
        <v>19407</v>
      </c>
      <c r="I33085" t="s">
        <v>143932</v>
      </c>
      <c r="J33085" s="2" t="s">
        <v>187951</v>
      </c>
      <c r="K33085" t="s">
        <v>213635</v>
      </c>
      <c r="L33085" t="s">
        <v>228706</v>
      </c>
      <c r="M33085" t="s">
        <v>10</v>
      </c>
      <c r="N33085" t="s">
        <v>137686</v>
      </c>
      <c r="O33085" t="s">
        <v>229107</v>
      </c>
      <c r="P33085" t="s">
        <v>231901</v>
      </c>
      <c r="Q33085" t="s">
        <v>122752</v>
      </c>
      <c r="R33085" t="s">
        <v>213634</v>
      </c>
      <c r="S33085" t="s">
        <v>233772</v>
      </c>
    </row>
    <row r="33086" spans="1:19" x14ac:dyDescent="0.35">
      <c r="A33086" s="1">
        <v>41175</v>
      </c>
      <c r="B33086" t="s">
        <v>19408</v>
      </c>
      <c r="C33086" t="s">
        <v>78335</v>
      </c>
      <c r="D33086" t="s">
        <v>4</v>
      </c>
      <c r="F33086" t="s">
        <v>120018</v>
      </c>
      <c r="G33086">
        <v>9.2591640000000009E-6</v>
      </c>
      <c r="H33086" t="s">
        <v>19408</v>
      </c>
      <c r="I33086" t="s">
        <v>143933</v>
      </c>
      <c r="J33086" s="2" t="s">
        <v>187952</v>
      </c>
      <c r="K33086" t="s">
        <v>213634</v>
      </c>
      <c r="L33086" t="s">
        <v>228704</v>
      </c>
      <c r="M33086" t="s">
        <v>10</v>
      </c>
      <c r="N33086" t="s">
        <v>228827</v>
      </c>
      <c r="O33086" t="s">
        <v>229107</v>
      </c>
      <c r="P33086" t="s">
        <v>229107</v>
      </c>
      <c r="Q33086" t="s">
        <v>120226</v>
      </c>
      <c r="R33086" t="s">
        <v>213634</v>
      </c>
      <c r="S33086" t="s">
        <v>233772</v>
      </c>
    </row>
    <row r="33087" spans="1:19" x14ac:dyDescent="0.35">
      <c r="A33087" s="1">
        <v>41176</v>
      </c>
      <c r="B33087" t="s">
        <v>19408</v>
      </c>
      <c r="C33087" t="s">
        <v>78336</v>
      </c>
      <c r="D33087" t="s">
        <v>4</v>
      </c>
      <c r="F33087" t="s">
        <v>120033</v>
      </c>
      <c r="G33087">
        <v>3.8758199999999998E-7</v>
      </c>
      <c r="H33087" t="s">
        <v>19408</v>
      </c>
      <c r="I33087" t="s">
        <v>143933</v>
      </c>
      <c r="J33087" s="2" t="s">
        <v>187952</v>
      </c>
      <c r="K33087" t="s">
        <v>213634</v>
      </c>
      <c r="L33087" t="s">
        <v>228704</v>
      </c>
      <c r="M33087" t="s">
        <v>10</v>
      </c>
      <c r="N33087" t="s">
        <v>228827</v>
      </c>
      <c r="O33087" t="s">
        <v>229107</v>
      </c>
      <c r="P33087" t="s">
        <v>229107</v>
      </c>
      <c r="Q33087" t="s">
        <v>120226</v>
      </c>
      <c r="R33087" t="s">
        <v>213634</v>
      </c>
      <c r="S33087" t="s">
        <v>233772</v>
      </c>
    </row>
    <row r="33088" spans="1:19" x14ac:dyDescent="0.35">
      <c r="A33088" s="1">
        <v>41177</v>
      </c>
      <c r="B33088" t="s">
        <v>19409</v>
      </c>
      <c r="C33088" t="s">
        <v>78337</v>
      </c>
      <c r="D33088" t="s">
        <v>4</v>
      </c>
      <c r="F33088" t="s">
        <v>120843</v>
      </c>
      <c r="G33088">
        <v>2.35E-7</v>
      </c>
      <c r="H33088" t="s">
        <v>19409</v>
      </c>
      <c r="I33088" t="s">
        <v>143934</v>
      </c>
      <c r="J33088" s="2" t="s">
        <v>187953</v>
      </c>
      <c r="K33088" t="s">
        <v>213634</v>
      </c>
      <c r="L33088" t="s">
        <v>228704</v>
      </c>
      <c r="M33088" t="s">
        <v>8</v>
      </c>
      <c r="N33088" t="s">
        <v>228828</v>
      </c>
      <c r="O33088" t="s">
        <v>229108</v>
      </c>
      <c r="P33088" t="s">
        <v>230108</v>
      </c>
      <c r="Q33088" t="s">
        <v>120216</v>
      </c>
      <c r="R33088" t="s">
        <v>213634</v>
      </c>
      <c r="S33088" t="s">
        <v>233772</v>
      </c>
    </row>
    <row r="33089" spans="1:19" x14ac:dyDescent="0.35">
      <c r="A33089" s="1">
        <v>41178</v>
      </c>
      <c r="B33089" t="s">
        <v>19410</v>
      </c>
      <c r="C33089" t="s">
        <v>78338</v>
      </c>
      <c r="D33089" t="s">
        <v>5</v>
      </c>
      <c r="E33089" t="s">
        <v>119954</v>
      </c>
      <c r="F33089" t="s">
        <v>120062</v>
      </c>
      <c r="G33089">
        <v>4.0999999999999997E-6</v>
      </c>
      <c r="H33089" t="s">
        <v>19410</v>
      </c>
      <c r="I33089" t="s">
        <v>143935</v>
      </c>
      <c r="J33089" s="2" t="s">
        <v>187954</v>
      </c>
      <c r="K33089" t="s">
        <v>213634</v>
      </c>
      <c r="L33089" t="s">
        <v>228704</v>
      </c>
      <c r="M33089" t="s">
        <v>8</v>
      </c>
      <c r="N33089" t="s">
        <v>228831</v>
      </c>
      <c r="O33089" t="s">
        <v>229126</v>
      </c>
      <c r="P33089" t="s">
        <v>230574</v>
      </c>
      <c r="R33089" t="s">
        <v>213634</v>
      </c>
      <c r="S33089" t="s">
        <v>233772</v>
      </c>
    </row>
    <row r="33090" spans="1:19" x14ac:dyDescent="0.35">
      <c r="A33090" s="1">
        <v>41179</v>
      </c>
      <c r="B33090" t="s">
        <v>19410</v>
      </c>
      <c r="C33090" t="s">
        <v>78339</v>
      </c>
      <c r="D33090" t="s">
        <v>5</v>
      </c>
      <c r="F33090" t="s">
        <v>122097</v>
      </c>
      <c r="G33090">
        <v>1.9999999999999999E-6</v>
      </c>
      <c r="H33090" t="s">
        <v>19410</v>
      </c>
      <c r="I33090" t="s">
        <v>143935</v>
      </c>
      <c r="J33090" s="2" t="s">
        <v>187954</v>
      </c>
      <c r="K33090" t="s">
        <v>213634</v>
      </c>
      <c r="L33090" t="s">
        <v>228704</v>
      </c>
      <c r="M33090" t="s">
        <v>8</v>
      </c>
      <c r="N33090" t="s">
        <v>228831</v>
      </c>
      <c r="O33090" t="s">
        <v>229126</v>
      </c>
      <c r="P33090" t="s">
        <v>230574</v>
      </c>
      <c r="R33090" t="s">
        <v>213634</v>
      </c>
      <c r="S33090" t="s">
        <v>233772</v>
      </c>
    </row>
    <row r="33091" spans="1:19" x14ac:dyDescent="0.35">
      <c r="A33091" s="1">
        <v>41180</v>
      </c>
      <c r="B33091" t="s">
        <v>19410</v>
      </c>
      <c r="C33091" t="s">
        <v>78340</v>
      </c>
      <c r="D33091" t="s">
        <v>5</v>
      </c>
      <c r="E33091" t="s">
        <v>119955</v>
      </c>
      <c r="F33091" t="s">
        <v>123767</v>
      </c>
      <c r="G33091">
        <v>5.0000000000000004E-6</v>
      </c>
      <c r="H33091" t="s">
        <v>19410</v>
      </c>
      <c r="I33091" t="s">
        <v>143935</v>
      </c>
      <c r="J33091" s="2" t="s">
        <v>187954</v>
      </c>
      <c r="K33091" t="s">
        <v>213634</v>
      </c>
      <c r="L33091" t="s">
        <v>228704</v>
      </c>
      <c r="M33091" t="s">
        <v>8</v>
      </c>
      <c r="N33091" t="s">
        <v>228831</v>
      </c>
      <c r="O33091" t="s">
        <v>229126</v>
      </c>
      <c r="P33091" t="s">
        <v>230574</v>
      </c>
      <c r="R33091" t="s">
        <v>213634</v>
      </c>
      <c r="S33091" t="s">
        <v>233772</v>
      </c>
    </row>
    <row r="33092" spans="1:19" x14ac:dyDescent="0.35">
      <c r="A33092" s="1">
        <v>41181</v>
      </c>
      <c r="B33092" t="s">
        <v>19410</v>
      </c>
      <c r="C33092" t="s">
        <v>78341</v>
      </c>
      <c r="D33092" t="s">
        <v>5</v>
      </c>
      <c r="F33092" t="s">
        <v>121494</v>
      </c>
      <c r="G33092">
        <v>2.5000000000000002E-6</v>
      </c>
      <c r="H33092" t="s">
        <v>19410</v>
      </c>
      <c r="I33092" t="s">
        <v>143935</v>
      </c>
      <c r="J33092" s="2" t="s">
        <v>187954</v>
      </c>
      <c r="K33092" t="s">
        <v>213634</v>
      </c>
      <c r="L33092" t="s">
        <v>228704</v>
      </c>
      <c r="M33092" t="s">
        <v>8</v>
      </c>
      <c r="N33092" t="s">
        <v>228831</v>
      </c>
      <c r="O33092" t="s">
        <v>229126</v>
      </c>
      <c r="P33092" t="s">
        <v>230574</v>
      </c>
      <c r="R33092" t="s">
        <v>213634</v>
      </c>
      <c r="S33092" t="s">
        <v>233772</v>
      </c>
    </row>
    <row r="33093" spans="1:19" x14ac:dyDescent="0.35">
      <c r="A33093" s="1">
        <v>41183</v>
      </c>
      <c r="B33093" t="s">
        <v>19411</v>
      </c>
      <c r="C33093" t="s">
        <v>78342</v>
      </c>
      <c r="D33093" t="s">
        <v>5</v>
      </c>
      <c r="F33093" t="s">
        <v>121016</v>
      </c>
      <c r="G33093">
        <v>2.9392500000000001E-7</v>
      </c>
      <c r="H33093" t="s">
        <v>19411</v>
      </c>
      <c r="I33093" t="s">
        <v>143936</v>
      </c>
      <c r="J33093" s="2" t="s">
        <v>187955</v>
      </c>
      <c r="K33093" t="s">
        <v>213736</v>
      </c>
      <c r="L33093" t="s">
        <v>228704</v>
      </c>
      <c r="M33093" t="s">
        <v>8</v>
      </c>
      <c r="N33093" t="s">
        <v>228830</v>
      </c>
      <c r="O33093" t="s">
        <v>229110</v>
      </c>
      <c r="P33093" t="s">
        <v>229110</v>
      </c>
      <c r="Q33093" t="s">
        <v>120682</v>
      </c>
      <c r="R33093" t="s">
        <v>213634</v>
      </c>
      <c r="S33093" t="s">
        <v>233772</v>
      </c>
    </row>
    <row r="33094" spans="1:19" x14ac:dyDescent="0.35">
      <c r="A33094" s="1">
        <v>41184</v>
      </c>
      <c r="B33094" t="s">
        <v>19412</v>
      </c>
      <c r="C33094" t="s">
        <v>78343</v>
      </c>
      <c r="D33094" t="s">
        <v>5</v>
      </c>
      <c r="F33094" t="s">
        <v>123544</v>
      </c>
      <c r="G33094">
        <v>9.9999999999999995E-7</v>
      </c>
      <c r="H33094" t="s">
        <v>19412</v>
      </c>
      <c r="I33094" t="s">
        <v>143937</v>
      </c>
      <c r="J33094" s="2" t="s">
        <v>187956</v>
      </c>
      <c r="K33094" t="s">
        <v>213634</v>
      </c>
      <c r="L33094" t="s">
        <v>228704</v>
      </c>
      <c r="M33094" t="s">
        <v>8</v>
      </c>
      <c r="N33094" t="s">
        <v>228896</v>
      </c>
      <c r="O33094" t="s">
        <v>229210</v>
      </c>
      <c r="P33094" t="s">
        <v>229210</v>
      </c>
      <c r="Q33094" t="s">
        <v>121634</v>
      </c>
      <c r="R33094" t="s">
        <v>213634</v>
      </c>
      <c r="S33094" t="s">
        <v>233772</v>
      </c>
    </row>
    <row r="33095" spans="1:19" x14ac:dyDescent="0.35">
      <c r="A33095" s="1">
        <v>41185</v>
      </c>
      <c r="B33095" t="s">
        <v>19413</v>
      </c>
      <c r="C33095" t="s">
        <v>78344</v>
      </c>
      <c r="D33095" t="s">
        <v>5</v>
      </c>
      <c r="E33095" t="s">
        <v>119956</v>
      </c>
      <c r="F33095" t="s">
        <v>120353</v>
      </c>
      <c r="G33095">
        <v>2.0000000000000002E-5</v>
      </c>
      <c r="H33095" t="s">
        <v>19413</v>
      </c>
      <c r="I33095" t="s">
        <v>143938</v>
      </c>
      <c r="J33095" s="2" t="s">
        <v>187957</v>
      </c>
      <c r="K33095" t="s">
        <v>213634</v>
      </c>
      <c r="L33095" t="s">
        <v>228706</v>
      </c>
      <c r="M33095" t="s">
        <v>8</v>
      </c>
      <c r="N33095" t="s">
        <v>228887</v>
      </c>
      <c r="O33095" t="s">
        <v>229195</v>
      </c>
      <c r="P33095" t="s">
        <v>231201</v>
      </c>
      <c r="Q33095" t="s">
        <v>123273</v>
      </c>
      <c r="R33095" t="s">
        <v>213634</v>
      </c>
      <c r="S33095" t="s">
        <v>233772</v>
      </c>
    </row>
    <row r="33096" spans="1:19" x14ac:dyDescent="0.35">
      <c r="A33096" s="1">
        <v>41186</v>
      </c>
      <c r="B33096" t="s">
        <v>19413</v>
      </c>
      <c r="C33096" t="s">
        <v>78345</v>
      </c>
      <c r="D33096" t="s">
        <v>5</v>
      </c>
      <c r="E33096" t="s">
        <v>119955</v>
      </c>
      <c r="F33096" t="s">
        <v>121634</v>
      </c>
      <c r="G33096">
        <v>1.2E-5</v>
      </c>
      <c r="H33096" t="s">
        <v>19413</v>
      </c>
      <c r="I33096" t="s">
        <v>143938</v>
      </c>
      <c r="J33096" s="2" t="s">
        <v>187957</v>
      </c>
      <c r="K33096" t="s">
        <v>213634</v>
      </c>
      <c r="L33096" t="s">
        <v>228706</v>
      </c>
      <c r="M33096" t="s">
        <v>8</v>
      </c>
      <c r="N33096" t="s">
        <v>228887</v>
      </c>
      <c r="O33096" t="s">
        <v>229195</v>
      </c>
      <c r="P33096" t="s">
        <v>231201</v>
      </c>
      <c r="Q33096" t="s">
        <v>123273</v>
      </c>
      <c r="R33096" t="s">
        <v>213634</v>
      </c>
      <c r="S33096" t="s">
        <v>233772</v>
      </c>
    </row>
    <row r="33097" spans="1:19" x14ac:dyDescent="0.35">
      <c r="A33097" s="1">
        <v>41187</v>
      </c>
      <c r="B33097" t="s">
        <v>19413</v>
      </c>
      <c r="C33097" t="s">
        <v>78346</v>
      </c>
      <c r="D33097" t="s">
        <v>5</v>
      </c>
      <c r="E33097" t="s">
        <v>119954</v>
      </c>
      <c r="F33097" t="s">
        <v>123885</v>
      </c>
      <c r="G33097">
        <v>1.5E-5</v>
      </c>
      <c r="H33097" t="s">
        <v>19413</v>
      </c>
      <c r="I33097" t="s">
        <v>143938</v>
      </c>
      <c r="J33097" s="2" t="s">
        <v>187957</v>
      </c>
      <c r="K33097" t="s">
        <v>213634</v>
      </c>
      <c r="L33097" t="s">
        <v>228706</v>
      </c>
      <c r="M33097" t="s">
        <v>8</v>
      </c>
      <c r="N33097" t="s">
        <v>228887</v>
      </c>
      <c r="O33097" t="s">
        <v>229195</v>
      </c>
      <c r="P33097" t="s">
        <v>231201</v>
      </c>
      <c r="Q33097" t="s">
        <v>123273</v>
      </c>
      <c r="R33097" t="s">
        <v>213634</v>
      </c>
      <c r="S33097" t="s">
        <v>233772</v>
      </c>
    </row>
    <row r="33098" spans="1:19" x14ac:dyDescent="0.35">
      <c r="A33098" s="1">
        <v>41189</v>
      </c>
      <c r="B33098" t="s">
        <v>19414</v>
      </c>
      <c r="C33098" t="s">
        <v>78347</v>
      </c>
      <c r="D33098" t="s">
        <v>5</v>
      </c>
      <c r="E33098" t="s">
        <v>119954</v>
      </c>
      <c r="F33098" t="s">
        <v>121810</v>
      </c>
      <c r="G33098">
        <v>1.629238E-6</v>
      </c>
      <c r="H33098" t="s">
        <v>19414</v>
      </c>
      <c r="I33098" t="s">
        <v>143939</v>
      </c>
      <c r="J33098" s="2" t="s">
        <v>187958</v>
      </c>
      <c r="K33098" t="s">
        <v>213634</v>
      </c>
      <c r="L33098" t="s">
        <v>228704</v>
      </c>
      <c r="M33098" t="s">
        <v>10</v>
      </c>
      <c r="N33098" t="s">
        <v>228827</v>
      </c>
      <c r="O33098" t="s">
        <v>229107</v>
      </c>
      <c r="P33098" t="s">
        <v>229107</v>
      </c>
      <c r="Q33098" t="s">
        <v>120216</v>
      </c>
      <c r="R33098" t="s">
        <v>213634</v>
      </c>
      <c r="S33098" t="s">
        <v>233772</v>
      </c>
    </row>
    <row r="33099" spans="1:19" x14ac:dyDescent="0.35">
      <c r="A33099" s="1">
        <v>41190</v>
      </c>
      <c r="B33099" t="s">
        <v>19415</v>
      </c>
      <c r="C33099" t="s">
        <v>78348</v>
      </c>
      <c r="D33099" t="s">
        <v>5</v>
      </c>
      <c r="E33099" t="s">
        <v>119955</v>
      </c>
      <c r="F33099" t="s">
        <v>119962</v>
      </c>
      <c r="G33099">
        <v>6.9999999999999999E-6</v>
      </c>
      <c r="H33099" t="s">
        <v>19415</v>
      </c>
      <c r="I33099" t="s">
        <v>143940</v>
      </c>
      <c r="J33099" s="2" t="s">
        <v>187959</v>
      </c>
      <c r="K33099" t="s">
        <v>213694</v>
      </c>
      <c r="L33099" t="s">
        <v>228704</v>
      </c>
      <c r="M33099" t="s">
        <v>8</v>
      </c>
      <c r="N33099" t="s">
        <v>228828</v>
      </c>
      <c r="O33099" t="s">
        <v>229113</v>
      </c>
      <c r="P33099" t="s">
        <v>230137</v>
      </c>
      <c r="Q33099" t="s">
        <v>120056</v>
      </c>
      <c r="R33099" t="s">
        <v>213634</v>
      </c>
      <c r="S33099" t="s">
        <v>233772</v>
      </c>
    </row>
    <row r="33100" spans="1:19" x14ac:dyDescent="0.35">
      <c r="A33100" s="1">
        <v>41191</v>
      </c>
      <c r="B33100" t="s">
        <v>19415</v>
      </c>
      <c r="C33100" t="s">
        <v>78349</v>
      </c>
      <c r="D33100" t="s">
        <v>4</v>
      </c>
      <c r="F33100" t="s">
        <v>121064</v>
      </c>
      <c r="G33100">
        <v>1.7999999999999999E-6</v>
      </c>
      <c r="H33100" t="s">
        <v>19415</v>
      </c>
      <c r="I33100" t="s">
        <v>143940</v>
      </c>
      <c r="J33100" s="2" t="s">
        <v>187959</v>
      </c>
      <c r="K33100" t="s">
        <v>213694</v>
      </c>
      <c r="L33100" t="s">
        <v>228704</v>
      </c>
      <c r="M33100" t="s">
        <v>8</v>
      </c>
      <c r="N33100" t="s">
        <v>228828</v>
      </c>
      <c r="O33100" t="s">
        <v>229113</v>
      </c>
      <c r="P33100" t="s">
        <v>230137</v>
      </c>
      <c r="Q33100" t="s">
        <v>120056</v>
      </c>
      <c r="R33100" t="s">
        <v>213634</v>
      </c>
      <c r="S33100" t="s">
        <v>233772</v>
      </c>
    </row>
    <row r="33101" spans="1:19" x14ac:dyDescent="0.35">
      <c r="A33101" s="1">
        <v>41192</v>
      </c>
      <c r="B33101" t="s">
        <v>19415</v>
      </c>
      <c r="C33101" t="s">
        <v>78350</v>
      </c>
      <c r="D33101" t="s">
        <v>5</v>
      </c>
      <c r="E33101" t="s">
        <v>119954</v>
      </c>
      <c r="F33101" t="s">
        <v>120678</v>
      </c>
      <c r="G33101">
        <v>1.7E-5</v>
      </c>
      <c r="H33101" t="s">
        <v>19415</v>
      </c>
      <c r="I33101" t="s">
        <v>143940</v>
      </c>
      <c r="J33101" s="2" t="s">
        <v>187959</v>
      </c>
      <c r="K33101" t="s">
        <v>213694</v>
      </c>
      <c r="L33101" t="s">
        <v>228704</v>
      </c>
      <c r="M33101" t="s">
        <v>8</v>
      </c>
      <c r="N33101" t="s">
        <v>228828</v>
      </c>
      <c r="O33101" t="s">
        <v>229113</v>
      </c>
      <c r="P33101" t="s">
        <v>230137</v>
      </c>
      <c r="Q33101" t="s">
        <v>120056</v>
      </c>
      <c r="R33101" t="s">
        <v>213634</v>
      </c>
      <c r="S33101" t="s">
        <v>233772</v>
      </c>
    </row>
    <row r="33102" spans="1:19" x14ac:dyDescent="0.35">
      <c r="A33102" s="1">
        <v>41193</v>
      </c>
      <c r="B33102" t="s">
        <v>19416</v>
      </c>
      <c r="C33102" t="s">
        <v>78351</v>
      </c>
      <c r="D33102" t="s">
        <v>4</v>
      </c>
      <c r="F33102" t="s">
        <v>123886</v>
      </c>
      <c r="G33102">
        <v>2.1801749999999998E-6</v>
      </c>
      <c r="H33102" t="s">
        <v>19416</v>
      </c>
      <c r="I33102" t="s">
        <v>143941</v>
      </c>
      <c r="J33102" s="2" t="s">
        <v>187960</v>
      </c>
      <c r="K33102" t="s">
        <v>213634</v>
      </c>
      <c r="L33102" t="s">
        <v>228706</v>
      </c>
      <c r="M33102" t="s">
        <v>10</v>
      </c>
      <c r="N33102" t="s">
        <v>228958</v>
      </c>
      <c r="O33102" t="s">
        <v>229393</v>
      </c>
      <c r="P33102" t="s">
        <v>229393</v>
      </c>
      <c r="Q33102" t="s">
        <v>120970</v>
      </c>
      <c r="R33102" t="s">
        <v>213634</v>
      </c>
      <c r="S33102" t="s">
        <v>233772</v>
      </c>
    </row>
    <row r="33103" spans="1:19" x14ac:dyDescent="0.35">
      <c r="A33103" s="1">
        <v>41194</v>
      </c>
      <c r="B33103" t="s">
        <v>19417</v>
      </c>
      <c r="C33103" t="s">
        <v>78352</v>
      </c>
      <c r="D33103" t="s">
        <v>4</v>
      </c>
      <c r="F33103" t="s">
        <v>119999</v>
      </c>
      <c r="G33103">
        <v>1.3E-6</v>
      </c>
      <c r="H33103" t="s">
        <v>19417</v>
      </c>
      <c r="I33103" t="s">
        <v>143942</v>
      </c>
      <c r="J33103" s="2" t="s">
        <v>187961</v>
      </c>
      <c r="K33103" t="s">
        <v>213634</v>
      </c>
      <c r="L33103" t="s">
        <v>228704</v>
      </c>
      <c r="M33103" t="s">
        <v>228709</v>
      </c>
      <c r="N33103" t="s">
        <v>228829</v>
      </c>
      <c r="O33103" t="s">
        <v>229109</v>
      </c>
      <c r="P33103" t="s">
        <v>229109</v>
      </c>
      <c r="Q33103" t="s">
        <v>120464</v>
      </c>
      <c r="R33103" t="s">
        <v>213634</v>
      </c>
      <c r="S33103" t="s">
        <v>233772</v>
      </c>
    </row>
    <row r="33104" spans="1:19" x14ac:dyDescent="0.35">
      <c r="A33104" s="1">
        <v>41195</v>
      </c>
      <c r="B33104" t="s">
        <v>19417</v>
      </c>
      <c r="C33104" t="s">
        <v>78353</v>
      </c>
      <c r="D33104" t="s">
        <v>4</v>
      </c>
      <c r="F33104" t="s">
        <v>120464</v>
      </c>
      <c r="G33104">
        <v>2E-8</v>
      </c>
      <c r="H33104" t="s">
        <v>19417</v>
      </c>
      <c r="I33104" t="s">
        <v>143942</v>
      </c>
      <c r="J33104" s="2" t="s">
        <v>187961</v>
      </c>
      <c r="K33104" t="s">
        <v>213634</v>
      </c>
      <c r="L33104" t="s">
        <v>228704</v>
      </c>
      <c r="M33104" t="s">
        <v>228709</v>
      </c>
      <c r="N33104" t="s">
        <v>228829</v>
      </c>
      <c r="O33104" t="s">
        <v>229109</v>
      </c>
      <c r="P33104" t="s">
        <v>229109</v>
      </c>
      <c r="Q33104" t="s">
        <v>120464</v>
      </c>
      <c r="R33104" t="s">
        <v>213634</v>
      </c>
      <c r="S33104" t="s">
        <v>233772</v>
      </c>
    </row>
    <row r="33105" spans="1:19" x14ac:dyDescent="0.35">
      <c r="A33105" s="1">
        <v>41196</v>
      </c>
      <c r="B33105" t="s">
        <v>19418</v>
      </c>
      <c r="C33105" t="s">
        <v>78354</v>
      </c>
      <c r="D33105" t="s">
        <v>5</v>
      </c>
      <c r="E33105" t="s">
        <v>119955</v>
      </c>
      <c r="F33105" t="s">
        <v>121656</v>
      </c>
      <c r="G33105">
        <v>6.4999999999999996E-6</v>
      </c>
      <c r="H33105" t="s">
        <v>19418</v>
      </c>
      <c r="I33105" t="s">
        <v>143943</v>
      </c>
      <c r="J33105" s="2" t="s">
        <v>187962</v>
      </c>
      <c r="K33105" t="s">
        <v>213634</v>
      </c>
      <c r="L33105" t="s">
        <v>228706</v>
      </c>
      <c r="M33105" t="s">
        <v>8</v>
      </c>
      <c r="N33105" t="s">
        <v>228841</v>
      </c>
      <c r="O33105" t="s">
        <v>229137</v>
      </c>
      <c r="P33105" t="s">
        <v>229137</v>
      </c>
      <c r="Q33105" t="s">
        <v>233108</v>
      </c>
      <c r="R33105" t="s">
        <v>213634</v>
      </c>
      <c r="S33105" t="s">
        <v>233772</v>
      </c>
    </row>
    <row r="33106" spans="1:19" x14ac:dyDescent="0.35">
      <c r="A33106" s="1">
        <v>41197</v>
      </c>
      <c r="B33106" t="s">
        <v>19419</v>
      </c>
      <c r="C33106" t="s">
        <v>78355</v>
      </c>
      <c r="D33106" t="s">
        <v>5</v>
      </c>
      <c r="F33106" t="s">
        <v>122651</v>
      </c>
      <c r="G33106">
        <v>3.5000000000000002E-8</v>
      </c>
      <c r="H33106" t="s">
        <v>19419</v>
      </c>
      <c r="I33106" t="s">
        <v>143944</v>
      </c>
      <c r="J33106" s="2" t="s">
        <v>187963</v>
      </c>
      <c r="K33106" t="s">
        <v>213634</v>
      </c>
      <c r="L33106" t="s">
        <v>228704</v>
      </c>
      <c r="M33106" t="s">
        <v>8</v>
      </c>
      <c r="N33106" t="s">
        <v>228853</v>
      </c>
      <c r="O33106" t="s">
        <v>229206</v>
      </c>
      <c r="P33106" t="s">
        <v>231902</v>
      </c>
      <c r="Q33106" t="s">
        <v>119973</v>
      </c>
      <c r="R33106" t="s">
        <v>213634</v>
      </c>
      <c r="S33106" t="s">
        <v>233772</v>
      </c>
    </row>
    <row r="33107" spans="1:19" x14ac:dyDescent="0.35">
      <c r="A33107" s="1">
        <v>41199</v>
      </c>
      <c r="B33107" t="s">
        <v>19420</v>
      </c>
      <c r="C33107" t="s">
        <v>78356</v>
      </c>
      <c r="D33107" t="s">
        <v>5</v>
      </c>
      <c r="F33107" t="s">
        <v>122133</v>
      </c>
      <c r="G33107">
        <v>4.8919967999999998E-5</v>
      </c>
      <c r="H33107" t="s">
        <v>19420</v>
      </c>
      <c r="I33107" t="s">
        <v>143945</v>
      </c>
      <c r="J33107" s="2" t="s">
        <v>187964</v>
      </c>
      <c r="K33107" t="s">
        <v>213634</v>
      </c>
      <c r="L33107" t="s">
        <v>228704</v>
      </c>
      <c r="M33107" t="s">
        <v>10</v>
      </c>
      <c r="N33107" t="s">
        <v>228827</v>
      </c>
      <c r="O33107" t="s">
        <v>229107</v>
      </c>
      <c r="P33107" t="s">
        <v>229107</v>
      </c>
      <c r="R33107" t="s">
        <v>213634</v>
      </c>
      <c r="S33107" t="s">
        <v>233772</v>
      </c>
    </row>
    <row r="33108" spans="1:19" x14ac:dyDescent="0.35">
      <c r="A33108" s="1">
        <v>41200</v>
      </c>
      <c r="B33108" t="s">
        <v>19421</v>
      </c>
      <c r="C33108" t="s">
        <v>78357</v>
      </c>
      <c r="D33108" t="s">
        <v>5</v>
      </c>
      <c r="F33108" t="s">
        <v>120420</v>
      </c>
      <c r="G33108">
        <v>5.0000000000000001E-9</v>
      </c>
      <c r="H33108" t="s">
        <v>19421</v>
      </c>
      <c r="I33108" t="s">
        <v>143946</v>
      </c>
      <c r="J33108" s="2" t="s">
        <v>187965</v>
      </c>
      <c r="K33108" t="s">
        <v>213634</v>
      </c>
      <c r="L33108" t="s">
        <v>228704</v>
      </c>
      <c r="M33108" t="s">
        <v>12</v>
      </c>
      <c r="N33108" t="s">
        <v>228878</v>
      </c>
      <c r="O33108" t="s">
        <v>229181</v>
      </c>
      <c r="P33108" t="s">
        <v>230112</v>
      </c>
      <c r="R33108" t="s">
        <v>213634</v>
      </c>
      <c r="S33108" t="s">
        <v>233772</v>
      </c>
    </row>
    <row r="33109" spans="1:19" x14ac:dyDescent="0.35">
      <c r="A33109" s="1">
        <v>41201</v>
      </c>
      <c r="B33109" t="s">
        <v>19422</v>
      </c>
      <c r="C33109" t="s">
        <v>78358</v>
      </c>
      <c r="D33109" t="s">
        <v>5</v>
      </c>
      <c r="E33109" t="s">
        <v>119957</v>
      </c>
      <c r="F33109" t="s">
        <v>122188</v>
      </c>
      <c r="G33109">
        <v>1.5999999999999999E-5</v>
      </c>
      <c r="H33109" t="s">
        <v>19422</v>
      </c>
      <c r="I33109" t="s">
        <v>143947</v>
      </c>
      <c r="J33109" s="2" t="s">
        <v>187966</v>
      </c>
      <c r="K33109" t="s">
        <v>213634</v>
      </c>
      <c r="L33109" t="s">
        <v>228704</v>
      </c>
      <c r="M33109" t="s">
        <v>8</v>
      </c>
      <c r="N33109" t="s">
        <v>228848</v>
      </c>
      <c r="O33109" t="s">
        <v>229335</v>
      </c>
      <c r="P33109" t="s">
        <v>230410</v>
      </c>
      <c r="Q33109" t="s">
        <v>122295</v>
      </c>
      <c r="R33109" t="s">
        <v>213634</v>
      </c>
      <c r="S33109" t="s">
        <v>233772</v>
      </c>
    </row>
    <row r="33110" spans="1:19" x14ac:dyDescent="0.35">
      <c r="A33110" s="1">
        <v>41202</v>
      </c>
      <c r="B33110" t="s">
        <v>19422</v>
      </c>
      <c r="C33110" t="s">
        <v>78359</v>
      </c>
      <c r="D33110" t="s">
        <v>5</v>
      </c>
      <c r="E33110" t="s">
        <v>119959</v>
      </c>
      <c r="F33110" t="s">
        <v>120685</v>
      </c>
      <c r="G33110">
        <v>1.06E-5</v>
      </c>
      <c r="H33110" t="s">
        <v>19422</v>
      </c>
      <c r="I33110" t="s">
        <v>143947</v>
      </c>
      <c r="J33110" s="2" t="s">
        <v>187966</v>
      </c>
      <c r="K33110" t="s">
        <v>213634</v>
      </c>
      <c r="L33110" t="s">
        <v>228704</v>
      </c>
      <c r="M33110" t="s">
        <v>8</v>
      </c>
      <c r="N33110" t="s">
        <v>228848</v>
      </c>
      <c r="O33110" t="s">
        <v>229335</v>
      </c>
      <c r="P33110" t="s">
        <v>230410</v>
      </c>
      <c r="Q33110" t="s">
        <v>122295</v>
      </c>
      <c r="R33110" t="s">
        <v>213634</v>
      </c>
      <c r="S33110" t="s">
        <v>233772</v>
      </c>
    </row>
    <row r="33111" spans="1:19" x14ac:dyDescent="0.35">
      <c r="A33111" s="1">
        <v>41203</v>
      </c>
      <c r="B33111" t="s">
        <v>19422</v>
      </c>
      <c r="C33111" t="s">
        <v>78360</v>
      </c>
      <c r="D33111" t="s">
        <v>5</v>
      </c>
      <c r="E33111" t="s">
        <v>119955</v>
      </c>
      <c r="F33111" t="s">
        <v>122951</v>
      </c>
      <c r="G33111">
        <v>5.6170240000000004E-6</v>
      </c>
      <c r="H33111" t="s">
        <v>19422</v>
      </c>
      <c r="I33111" t="s">
        <v>143947</v>
      </c>
      <c r="J33111" s="2" t="s">
        <v>187966</v>
      </c>
      <c r="K33111" t="s">
        <v>213634</v>
      </c>
      <c r="L33111" t="s">
        <v>228704</v>
      </c>
      <c r="M33111" t="s">
        <v>8</v>
      </c>
      <c r="N33111" t="s">
        <v>228848</v>
      </c>
      <c r="O33111" t="s">
        <v>229335</v>
      </c>
      <c r="P33111" t="s">
        <v>230410</v>
      </c>
      <c r="Q33111" t="s">
        <v>122295</v>
      </c>
      <c r="R33111" t="s">
        <v>213634</v>
      </c>
      <c r="S33111" t="s">
        <v>233772</v>
      </c>
    </row>
    <row r="33112" spans="1:19" x14ac:dyDescent="0.35">
      <c r="A33112" s="1">
        <v>41204</v>
      </c>
      <c r="B33112" t="s">
        <v>19422</v>
      </c>
      <c r="C33112" t="s">
        <v>78361</v>
      </c>
      <c r="D33112" t="s">
        <v>5</v>
      </c>
      <c r="E33112" t="s">
        <v>119956</v>
      </c>
      <c r="F33112" t="s">
        <v>122307</v>
      </c>
      <c r="G33112">
        <v>2.0000000000000002E-5</v>
      </c>
      <c r="H33112" t="s">
        <v>19422</v>
      </c>
      <c r="I33112" t="s">
        <v>143947</v>
      </c>
      <c r="J33112" s="2" t="s">
        <v>187966</v>
      </c>
      <c r="K33112" t="s">
        <v>213634</v>
      </c>
      <c r="L33112" t="s">
        <v>228704</v>
      </c>
      <c r="M33112" t="s">
        <v>8</v>
      </c>
      <c r="N33112" t="s">
        <v>228848</v>
      </c>
      <c r="O33112" t="s">
        <v>229335</v>
      </c>
      <c r="P33112" t="s">
        <v>230410</v>
      </c>
      <c r="Q33112" t="s">
        <v>122295</v>
      </c>
      <c r="R33112" t="s">
        <v>213634</v>
      </c>
      <c r="S33112" t="s">
        <v>233772</v>
      </c>
    </row>
    <row r="33113" spans="1:19" x14ac:dyDescent="0.35">
      <c r="A33113" s="1">
        <v>41205</v>
      </c>
      <c r="B33113" t="s">
        <v>19422</v>
      </c>
      <c r="C33113" t="s">
        <v>78362</v>
      </c>
      <c r="D33113" t="s">
        <v>5</v>
      </c>
      <c r="E33113" t="s">
        <v>119954</v>
      </c>
      <c r="F33113" t="s">
        <v>122848</v>
      </c>
      <c r="G33113">
        <v>1.3499999999999999E-5</v>
      </c>
      <c r="H33113" t="s">
        <v>19422</v>
      </c>
      <c r="I33113" t="s">
        <v>143947</v>
      </c>
      <c r="J33113" s="2" t="s">
        <v>187966</v>
      </c>
      <c r="K33113" t="s">
        <v>213634</v>
      </c>
      <c r="L33113" t="s">
        <v>228704</v>
      </c>
      <c r="M33113" t="s">
        <v>8</v>
      </c>
      <c r="N33113" t="s">
        <v>228848</v>
      </c>
      <c r="O33113" t="s">
        <v>229335</v>
      </c>
      <c r="P33113" t="s">
        <v>230410</v>
      </c>
      <c r="Q33113" t="s">
        <v>122295</v>
      </c>
      <c r="R33113" t="s">
        <v>213634</v>
      </c>
      <c r="S33113" t="s">
        <v>233772</v>
      </c>
    </row>
    <row r="33114" spans="1:19" x14ac:dyDescent="0.35">
      <c r="A33114" s="1">
        <v>41206</v>
      </c>
      <c r="B33114" t="s">
        <v>19422</v>
      </c>
      <c r="C33114" t="s">
        <v>78363</v>
      </c>
      <c r="D33114" t="s">
        <v>5</v>
      </c>
      <c r="E33114" t="s">
        <v>119958</v>
      </c>
      <c r="F33114" t="s">
        <v>121710</v>
      </c>
      <c r="G33114">
        <v>1.2E-5</v>
      </c>
      <c r="H33114" t="s">
        <v>19422</v>
      </c>
      <c r="I33114" t="s">
        <v>143947</v>
      </c>
      <c r="J33114" s="2" t="s">
        <v>187966</v>
      </c>
      <c r="K33114" t="s">
        <v>213634</v>
      </c>
      <c r="L33114" t="s">
        <v>228704</v>
      </c>
      <c r="M33114" t="s">
        <v>8</v>
      </c>
      <c r="N33114" t="s">
        <v>228848</v>
      </c>
      <c r="O33114" t="s">
        <v>229335</v>
      </c>
      <c r="P33114" t="s">
        <v>230410</v>
      </c>
      <c r="Q33114" t="s">
        <v>122295</v>
      </c>
      <c r="R33114" t="s">
        <v>213634</v>
      </c>
      <c r="S33114" t="s">
        <v>233772</v>
      </c>
    </row>
    <row r="33115" spans="1:19" x14ac:dyDescent="0.35">
      <c r="A33115" s="1">
        <v>41207</v>
      </c>
      <c r="B33115" t="s">
        <v>19423</v>
      </c>
      <c r="C33115" t="s">
        <v>78364</v>
      </c>
      <c r="D33115" t="s">
        <v>5</v>
      </c>
      <c r="E33115" t="s">
        <v>119954</v>
      </c>
      <c r="F33115" t="s">
        <v>121526</v>
      </c>
      <c r="G33115">
        <v>1.7E-5</v>
      </c>
      <c r="H33115" t="s">
        <v>19423</v>
      </c>
      <c r="I33115" t="s">
        <v>143948</v>
      </c>
      <c r="J33115" s="2" t="s">
        <v>187967</v>
      </c>
      <c r="K33115" t="s">
        <v>213634</v>
      </c>
      <c r="L33115" t="s">
        <v>228706</v>
      </c>
      <c r="M33115" t="s">
        <v>8</v>
      </c>
      <c r="N33115" t="s">
        <v>228848</v>
      </c>
      <c r="O33115" t="s">
        <v>229133</v>
      </c>
      <c r="P33115" t="s">
        <v>229436</v>
      </c>
      <c r="R33115" t="s">
        <v>213634</v>
      </c>
      <c r="S33115" t="s">
        <v>233772</v>
      </c>
    </row>
    <row r="33116" spans="1:19" x14ac:dyDescent="0.35">
      <c r="A33116" s="1">
        <v>41208</v>
      </c>
      <c r="B33116" t="s">
        <v>19424</v>
      </c>
      <c r="C33116" t="s">
        <v>78365</v>
      </c>
      <c r="D33116" t="s">
        <v>5</v>
      </c>
      <c r="F33116" t="s">
        <v>122442</v>
      </c>
      <c r="G33116">
        <v>2.9999999999999999E-7</v>
      </c>
      <c r="H33116" t="s">
        <v>19424</v>
      </c>
      <c r="I33116" t="s">
        <v>143949</v>
      </c>
      <c r="J33116" s="2" t="s">
        <v>187968</v>
      </c>
      <c r="K33116" t="s">
        <v>213737</v>
      </c>
      <c r="L33116" t="s">
        <v>228704</v>
      </c>
      <c r="M33116" t="s">
        <v>8</v>
      </c>
      <c r="N33116" t="s">
        <v>228876</v>
      </c>
      <c r="O33116" t="s">
        <v>229173</v>
      </c>
      <c r="P33116" t="s">
        <v>229173</v>
      </c>
      <c r="Q33116" t="s">
        <v>120679</v>
      </c>
      <c r="R33116" t="s">
        <v>213634</v>
      </c>
      <c r="S33116" t="s">
        <v>233772</v>
      </c>
    </row>
    <row r="33117" spans="1:19" x14ac:dyDescent="0.35">
      <c r="A33117" s="1">
        <v>41210</v>
      </c>
      <c r="B33117" t="s">
        <v>19424</v>
      </c>
      <c r="C33117" t="s">
        <v>78366</v>
      </c>
      <c r="D33117" t="s">
        <v>5</v>
      </c>
      <c r="F33117" t="s">
        <v>120160</v>
      </c>
      <c r="G33117">
        <v>4.9999999999999998E-8</v>
      </c>
      <c r="H33117" t="s">
        <v>19424</v>
      </c>
      <c r="I33117" t="s">
        <v>143949</v>
      </c>
      <c r="J33117" s="2" t="s">
        <v>187968</v>
      </c>
      <c r="K33117" t="s">
        <v>213737</v>
      </c>
      <c r="L33117" t="s">
        <v>228704</v>
      </c>
      <c r="M33117" t="s">
        <v>8</v>
      </c>
      <c r="N33117" t="s">
        <v>228876</v>
      </c>
      <c r="O33117" t="s">
        <v>229173</v>
      </c>
      <c r="P33117" t="s">
        <v>229173</v>
      </c>
      <c r="Q33117" t="s">
        <v>120679</v>
      </c>
      <c r="R33117" t="s">
        <v>213634</v>
      </c>
      <c r="S33117" t="s">
        <v>233772</v>
      </c>
    </row>
    <row r="33118" spans="1:19" x14ac:dyDescent="0.35">
      <c r="A33118" s="1">
        <v>41211</v>
      </c>
      <c r="B33118" t="s">
        <v>19425</v>
      </c>
      <c r="C33118" t="s">
        <v>78367</v>
      </c>
      <c r="D33118" t="s">
        <v>4</v>
      </c>
      <c r="F33118" t="s">
        <v>120314</v>
      </c>
      <c r="G33118">
        <v>9.9999999999999995E-7</v>
      </c>
      <c r="H33118" t="s">
        <v>19425</v>
      </c>
      <c r="I33118" t="s">
        <v>143950</v>
      </c>
      <c r="J33118" s="2" t="s">
        <v>187969</v>
      </c>
      <c r="K33118" t="s">
        <v>213738</v>
      </c>
      <c r="L33118" t="s">
        <v>228704</v>
      </c>
      <c r="M33118" t="s">
        <v>8</v>
      </c>
      <c r="N33118" t="s">
        <v>228828</v>
      </c>
      <c r="O33118" t="s">
        <v>229113</v>
      </c>
      <c r="P33118" t="s">
        <v>230081</v>
      </c>
      <c r="Q33118" t="s">
        <v>121169</v>
      </c>
      <c r="R33118" t="s">
        <v>213634</v>
      </c>
      <c r="S33118" t="s">
        <v>233772</v>
      </c>
    </row>
    <row r="33119" spans="1:19" x14ac:dyDescent="0.35">
      <c r="A33119" s="1">
        <v>41212</v>
      </c>
      <c r="B33119" t="s">
        <v>19425</v>
      </c>
      <c r="C33119" t="s">
        <v>78368</v>
      </c>
      <c r="D33119" t="s">
        <v>5</v>
      </c>
      <c r="E33119" t="s">
        <v>119954</v>
      </c>
      <c r="F33119" t="s">
        <v>120518</v>
      </c>
      <c r="G33119">
        <v>3.4999999999999999E-6</v>
      </c>
      <c r="H33119" t="s">
        <v>19425</v>
      </c>
      <c r="I33119" t="s">
        <v>143950</v>
      </c>
      <c r="J33119" s="2" t="s">
        <v>187969</v>
      </c>
      <c r="K33119" t="s">
        <v>213738</v>
      </c>
      <c r="L33119" t="s">
        <v>228704</v>
      </c>
      <c r="M33119" t="s">
        <v>8</v>
      </c>
      <c r="N33119" t="s">
        <v>228828</v>
      </c>
      <c r="O33119" t="s">
        <v>229113</v>
      </c>
      <c r="P33119" t="s">
        <v>230081</v>
      </c>
      <c r="Q33119" t="s">
        <v>121169</v>
      </c>
      <c r="R33119" t="s">
        <v>213634</v>
      </c>
      <c r="S33119" t="s">
        <v>233772</v>
      </c>
    </row>
    <row r="33120" spans="1:19" x14ac:dyDescent="0.35">
      <c r="A33120" s="1">
        <v>41213</v>
      </c>
      <c r="B33120" t="s">
        <v>19425</v>
      </c>
      <c r="C33120" t="s">
        <v>78369</v>
      </c>
      <c r="D33120" t="s">
        <v>5</v>
      </c>
      <c r="E33120" t="s">
        <v>119956</v>
      </c>
      <c r="F33120" t="s">
        <v>121905</v>
      </c>
      <c r="G33120">
        <v>1.7E-5</v>
      </c>
      <c r="H33120" t="s">
        <v>19425</v>
      </c>
      <c r="I33120" t="s">
        <v>143950</v>
      </c>
      <c r="J33120" s="2" t="s">
        <v>187969</v>
      </c>
      <c r="K33120" t="s">
        <v>213738</v>
      </c>
      <c r="L33120" t="s">
        <v>228704</v>
      </c>
      <c r="M33120" t="s">
        <v>8</v>
      </c>
      <c r="N33120" t="s">
        <v>228828</v>
      </c>
      <c r="O33120" t="s">
        <v>229113</v>
      </c>
      <c r="P33120" t="s">
        <v>230081</v>
      </c>
      <c r="Q33120" t="s">
        <v>121169</v>
      </c>
      <c r="R33120" t="s">
        <v>213634</v>
      </c>
      <c r="S33120" t="s">
        <v>233772</v>
      </c>
    </row>
    <row r="33121" spans="1:19" x14ac:dyDescent="0.35">
      <c r="A33121" s="1">
        <v>41214</v>
      </c>
      <c r="B33121" t="s">
        <v>19425</v>
      </c>
      <c r="C33121" t="s">
        <v>78370</v>
      </c>
      <c r="D33121" t="s">
        <v>5</v>
      </c>
      <c r="E33121" t="s">
        <v>119955</v>
      </c>
      <c r="F33121" t="s">
        <v>122262</v>
      </c>
      <c r="G33121">
        <v>5.6999999999999996E-6</v>
      </c>
      <c r="H33121" t="s">
        <v>19425</v>
      </c>
      <c r="I33121" t="s">
        <v>143950</v>
      </c>
      <c r="J33121" s="2" t="s">
        <v>187969</v>
      </c>
      <c r="K33121" t="s">
        <v>213738</v>
      </c>
      <c r="L33121" t="s">
        <v>228704</v>
      </c>
      <c r="M33121" t="s">
        <v>8</v>
      </c>
      <c r="N33121" t="s">
        <v>228828</v>
      </c>
      <c r="O33121" t="s">
        <v>229113</v>
      </c>
      <c r="P33121" t="s">
        <v>230081</v>
      </c>
      <c r="Q33121" t="s">
        <v>121169</v>
      </c>
      <c r="R33121" t="s">
        <v>213634</v>
      </c>
      <c r="S33121" t="s">
        <v>233772</v>
      </c>
    </row>
    <row r="33122" spans="1:19" x14ac:dyDescent="0.35">
      <c r="A33122" s="1">
        <v>41215</v>
      </c>
      <c r="B33122" t="s">
        <v>19426</v>
      </c>
      <c r="C33122" t="s">
        <v>78371</v>
      </c>
      <c r="D33122" t="s">
        <v>5</v>
      </c>
      <c r="F33122" t="s">
        <v>121157</v>
      </c>
      <c r="G33122">
        <v>1.651125E-6</v>
      </c>
      <c r="H33122" t="s">
        <v>19426</v>
      </c>
      <c r="I33122" t="s">
        <v>143951</v>
      </c>
      <c r="J33122" s="2" t="s">
        <v>187970</v>
      </c>
      <c r="K33122" t="s">
        <v>213634</v>
      </c>
      <c r="L33122" t="s">
        <v>228704</v>
      </c>
      <c r="M33122" t="s">
        <v>10</v>
      </c>
      <c r="N33122" t="s">
        <v>229056</v>
      </c>
      <c r="R33122" t="s">
        <v>213634</v>
      </c>
      <c r="S33122" t="s">
        <v>233772</v>
      </c>
    </row>
    <row r="33123" spans="1:19" x14ac:dyDescent="0.35">
      <c r="A33123" s="1">
        <v>41216</v>
      </c>
      <c r="B33123" t="s">
        <v>19426</v>
      </c>
      <c r="C33123" t="s">
        <v>78372</v>
      </c>
      <c r="D33123" t="s">
        <v>5</v>
      </c>
      <c r="F33123" t="s">
        <v>123007</v>
      </c>
      <c r="G33123">
        <v>1.44E-6</v>
      </c>
      <c r="H33123" t="s">
        <v>19426</v>
      </c>
      <c r="I33123" t="s">
        <v>143951</v>
      </c>
      <c r="J33123" s="2" t="s">
        <v>187970</v>
      </c>
      <c r="K33123" t="s">
        <v>213634</v>
      </c>
      <c r="L33123" t="s">
        <v>228704</v>
      </c>
      <c r="M33123" t="s">
        <v>10</v>
      </c>
      <c r="N33123" t="s">
        <v>229056</v>
      </c>
      <c r="R33123" t="s">
        <v>213634</v>
      </c>
      <c r="S33123" t="s">
        <v>233772</v>
      </c>
    </row>
    <row r="33124" spans="1:19" x14ac:dyDescent="0.35">
      <c r="A33124" s="1">
        <v>41217</v>
      </c>
      <c r="B33124" t="s">
        <v>19427</v>
      </c>
      <c r="C33124" t="s">
        <v>78373</v>
      </c>
      <c r="D33124" t="s">
        <v>5</v>
      </c>
      <c r="E33124" t="s">
        <v>119954</v>
      </c>
      <c r="F33124" t="s">
        <v>122535</v>
      </c>
      <c r="G33124">
        <v>1.4E-5</v>
      </c>
      <c r="H33124" t="s">
        <v>19427</v>
      </c>
      <c r="I33124" t="s">
        <v>143952</v>
      </c>
      <c r="J33124" s="2" t="s">
        <v>187971</v>
      </c>
      <c r="K33124" t="s">
        <v>213739</v>
      </c>
      <c r="L33124" t="s">
        <v>228704</v>
      </c>
      <c r="M33124" t="s">
        <v>8</v>
      </c>
      <c r="N33124" t="s">
        <v>228830</v>
      </c>
      <c r="O33124" t="s">
        <v>229110</v>
      </c>
      <c r="P33124" t="s">
        <v>229110</v>
      </c>
      <c r="Q33124" t="s">
        <v>120308</v>
      </c>
      <c r="R33124" t="s">
        <v>213634</v>
      </c>
      <c r="S33124" t="s">
        <v>233772</v>
      </c>
    </row>
    <row r="33125" spans="1:19" x14ac:dyDescent="0.35">
      <c r="A33125" s="1">
        <v>41218</v>
      </c>
      <c r="B33125" t="s">
        <v>19427</v>
      </c>
      <c r="C33125" t="s">
        <v>78374</v>
      </c>
      <c r="D33125" t="s">
        <v>5</v>
      </c>
      <c r="E33125" t="s">
        <v>119956</v>
      </c>
      <c r="F33125" t="s">
        <v>120285</v>
      </c>
      <c r="G33125">
        <v>4.1E-5</v>
      </c>
      <c r="H33125" t="s">
        <v>19427</v>
      </c>
      <c r="I33125" t="s">
        <v>143952</v>
      </c>
      <c r="J33125" s="2" t="s">
        <v>187971</v>
      </c>
      <c r="K33125" t="s">
        <v>213739</v>
      </c>
      <c r="L33125" t="s">
        <v>228704</v>
      </c>
      <c r="M33125" t="s">
        <v>8</v>
      </c>
      <c r="N33125" t="s">
        <v>228830</v>
      </c>
      <c r="O33125" t="s">
        <v>229110</v>
      </c>
      <c r="P33125" t="s">
        <v>229110</v>
      </c>
      <c r="Q33125" t="s">
        <v>120308</v>
      </c>
      <c r="R33125" t="s">
        <v>213634</v>
      </c>
      <c r="S33125" t="s">
        <v>233772</v>
      </c>
    </row>
    <row r="33126" spans="1:19" x14ac:dyDescent="0.35">
      <c r="A33126" s="1">
        <v>41219</v>
      </c>
      <c r="B33126" t="s">
        <v>19427</v>
      </c>
      <c r="C33126" t="s">
        <v>78375</v>
      </c>
      <c r="D33126" t="s">
        <v>5</v>
      </c>
      <c r="E33126" t="s">
        <v>119955</v>
      </c>
      <c r="F33126" t="s">
        <v>120544</v>
      </c>
      <c r="G33126">
        <v>5.0999999999999986E-6</v>
      </c>
      <c r="H33126" t="s">
        <v>19427</v>
      </c>
      <c r="I33126" t="s">
        <v>143952</v>
      </c>
      <c r="J33126" s="2" t="s">
        <v>187971</v>
      </c>
      <c r="K33126" t="s">
        <v>213739</v>
      </c>
      <c r="L33126" t="s">
        <v>228704</v>
      </c>
      <c r="M33126" t="s">
        <v>8</v>
      </c>
      <c r="N33126" t="s">
        <v>228830</v>
      </c>
      <c r="O33126" t="s">
        <v>229110</v>
      </c>
      <c r="P33126" t="s">
        <v>229110</v>
      </c>
      <c r="Q33126" t="s">
        <v>120308</v>
      </c>
      <c r="R33126" t="s">
        <v>213634</v>
      </c>
      <c r="S33126" t="s">
        <v>233772</v>
      </c>
    </row>
    <row r="33127" spans="1:19" x14ac:dyDescent="0.35">
      <c r="A33127" s="1">
        <v>41220</v>
      </c>
      <c r="B33127" t="s">
        <v>19428</v>
      </c>
      <c r="C33127" t="s">
        <v>78376</v>
      </c>
      <c r="D33127" t="s">
        <v>5</v>
      </c>
      <c r="F33127" t="s">
        <v>123887</v>
      </c>
      <c r="G33127">
        <v>4.4999999999999998E-7</v>
      </c>
      <c r="H33127" t="s">
        <v>19428</v>
      </c>
      <c r="I33127" t="s">
        <v>143953</v>
      </c>
      <c r="J33127" s="2" t="s">
        <v>187972</v>
      </c>
      <c r="K33127" t="s">
        <v>213634</v>
      </c>
      <c r="L33127" t="s">
        <v>228705</v>
      </c>
      <c r="M33127" t="s">
        <v>14</v>
      </c>
      <c r="N33127" t="s">
        <v>228858</v>
      </c>
      <c r="O33127" t="s">
        <v>229417</v>
      </c>
      <c r="P33127" t="s">
        <v>229417</v>
      </c>
      <c r="R33127" t="s">
        <v>213634</v>
      </c>
      <c r="S33127" t="s">
        <v>233772</v>
      </c>
    </row>
    <row r="33128" spans="1:19" x14ac:dyDescent="0.35">
      <c r="A33128" s="1">
        <v>41221</v>
      </c>
      <c r="B33128" t="s">
        <v>19429</v>
      </c>
      <c r="C33128" t="s">
        <v>78377</v>
      </c>
      <c r="D33128" t="s">
        <v>5</v>
      </c>
      <c r="E33128" t="s">
        <v>119954</v>
      </c>
      <c r="F33128" t="s">
        <v>121230</v>
      </c>
      <c r="G33128">
        <v>7.9999999999999996E-6</v>
      </c>
      <c r="H33128" t="s">
        <v>19429</v>
      </c>
      <c r="I33128" t="s">
        <v>143954</v>
      </c>
      <c r="J33128" s="2" t="s">
        <v>187973</v>
      </c>
      <c r="K33128" t="s">
        <v>213634</v>
      </c>
      <c r="L33128" t="s">
        <v>228706</v>
      </c>
      <c r="M33128" t="s">
        <v>8</v>
      </c>
      <c r="N33128" t="s">
        <v>228828</v>
      </c>
      <c r="O33128" t="s">
        <v>229113</v>
      </c>
      <c r="P33128" t="s">
        <v>230137</v>
      </c>
      <c r="Q33128" t="s">
        <v>121322</v>
      </c>
      <c r="R33128" t="s">
        <v>213634</v>
      </c>
      <c r="S33128" t="s">
        <v>233772</v>
      </c>
    </row>
    <row r="33129" spans="1:19" x14ac:dyDescent="0.35">
      <c r="A33129" s="1">
        <v>41222</v>
      </c>
      <c r="B33129" t="s">
        <v>19429</v>
      </c>
      <c r="C33129" t="s">
        <v>78378</v>
      </c>
      <c r="D33129" t="s">
        <v>5</v>
      </c>
      <c r="F33129" t="s">
        <v>122684</v>
      </c>
      <c r="G33129">
        <v>6.9999999999999999E-6</v>
      </c>
      <c r="H33129" t="s">
        <v>19429</v>
      </c>
      <c r="I33129" t="s">
        <v>143954</v>
      </c>
      <c r="J33129" s="2" t="s">
        <v>187973</v>
      </c>
      <c r="K33129" t="s">
        <v>213634</v>
      </c>
      <c r="L33129" t="s">
        <v>228706</v>
      </c>
      <c r="M33129" t="s">
        <v>8</v>
      </c>
      <c r="N33129" t="s">
        <v>228828</v>
      </c>
      <c r="O33129" t="s">
        <v>229113</v>
      </c>
      <c r="P33129" t="s">
        <v>230137</v>
      </c>
      <c r="Q33129" t="s">
        <v>121322</v>
      </c>
      <c r="R33129" t="s">
        <v>213634</v>
      </c>
      <c r="S33129" t="s">
        <v>233772</v>
      </c>
    </row>
    <row r="33130" spans="1:19" x14ac:dyDescent="0.35">
      <c r="A33130" s="1">
        <v>41223</v>
      </c>
      <c r="B33130" t="s">
        <v>19429</v>
      </c>
      <c r="C33130" t="s">
        <v>78379</v>
      </c>
      <c r="D33130" t="s">
        <v>5</v>
      </c>
      <c r="F33130" t="s">
        <v>121813</v>
      </c>
      <c r="G33130">
        <v>7.0852279999999986E-6</v>
      </c>
      <c r="H33130" t="s">
        <v>19429</v>
      </c>
      <c r="I33130" t="s">
        <v>143954</v>
      </c>
      <c r="J33130" s="2" t="s">
        <v>187973</v>
      </c>
      <c r="K33130" t="s">
        <v>213634</v>
      </c>
      <c r="L33130" t="s">
        <v>228706</v>
      </c>
      <c r="M33130" t="s">
        <v>8</v>
      </c>
      <c r="N33130" t="s">
        <v>228828</v>
      </c>
      <c r="O33130" t="s">
        <v>229113</v>
      </c>
      <c r="P33130" t="s">
        <v>230137</v>
      </c>
      <c r="Q33130" t="s">
        <v>121322</v>
      </c>
      <c r="R33130" t="s">
        <v>213634</v>
      </c>
      <c r="S33130" t="s">
        <v>233772</v>
      </c>
    </row>
    <row r="33131" spans="1:19" x14ac:dyDescent="0.35">
      <c r="A33131" s="1">
        <v>41224</v>
      </c>
      <c r="B33131" t="s">
        <v>19429</v>
      </c>
      <c r="C33131" t="s">
        <v>78380</v>
      </c>
      <c r="D33131" t="s">
        <v>5</v>
      </c>
      <c r="F33131" t="s">
        <v>122814</v>
      </c>
      <c r="G33131">
        <v>1.2E-5</v>
      </c>
      <c r="H33131" t="s">
        <v>19429</v>
      </c>
      <c r="I33131" t="s">
        <v>143954</v>
      </c>
      <c r="J33131" s="2" t="s">
        <v>187973</v>
      </c>
      <c r="K33131" t="s">
        <v>213634</v>
      </c>
      <c r="L33131" t="s">
        <v>228706</v>
      </c>
      <c r="M33131" t="s">
        <v>8</v>
      </c>
      <c r="N33131" t="s">
        <v>228828</v>
      </c>
      <c r="O33131" t="s">
        <v>229113</v>
      </c>
      <c r="P33131" t="s">
        <v>230137</v>
      </c>
      <c r="Q33131" t="s">
        <v>121322</v>
      </c>
      <c r="R33131" t="s">
        <v>213634</v>
      </c>
      <c r="S33131" t="s">
        <v>233772</v>
      </c>
    </row>
    <row r="33132" spans="1:19" x14ac:dyDescent="0.35">
      <c r="A33132" s="1">
        <v>41225</v>
      </c>
      <c r="B33132" t="s">
        <v>19430</v>
      </c>
      <c r="C33132" t="s">
        <v>78381</v>
      </c>
      <c r="D33132" t="s">
        <v>4</v>
      </c>
      <c r="F33132" t="s">
        <v>120602</v>
      </c>
      <c r="G33132">
        <v>2.7999999999999999E-8</v>
      </c>
      <c r="H33132" t="s">
        <v>19430</v>
      </c>
      <c r="I33132" t="s">
        <v>143955</v>
      </c>
      <c r="J33132" s="2" t="s">
        <v>187974</v>
      </c>
      <c r="K33132" t="s">
        <v>213740</v>
      </c>
      <c r="L33132" t="s">
        <v>228704</v>
      </c>
      <c r="M33132" t="s">
        <v>8</v>
      </c>
      <c r="N33132" t="s">
        <v>228832</v>
      </c>
      <c r="O33132" t="s">
        <v>229111</v>
      </c>
      <c r="P33132" t="s">
        <v>230122</v>
      </c>
      <c r="Q33132" t="s">
        <v>121929</v>
      </c>
      <c r="R33132" t="s">
        <v>213634</v>
      </c>
      <c r="S33132" t="s">
        <v>233772</v>
      </c>
    </row>
    <row r="33133" spans="1:19" x14ac:dyDescent="0.35">
      <c r="A33133" s="1">
        <v>41226</v>
      </c>
      <c r="B33133" t="s">
        <v>19431</v>
      </c>
      <c r="C33133" t="s">
        <v>78382</v>
      </c>
      <c r="D33133" t="s">
        <v>5</v>
      </c>
      <c r="F33133" t="s">
        <v>120810</v>
      </c>
      <c r="G33133">
        <v>4.9999999999999998E-7</v>
      </c>
      <c r="H33133" t="s">
        <v>19431</v>
      </c>
      <c r="I33133" t="s">
        <v>143956</v>
      </c>
      <c r="J33133" s="2" t="s">
        <v>187975</v>
      </c>
      <c r="K33133" t="s">
        <v>213634</v>
      </c>
      <c r="L33133" t="s">
        <v>228704</v>
      </c>
      <c r="M33133" t="s">
        <v>9</v>
      </c>
      <c r="R33133" t="s">
        <v>213634</v>
      </c>
      <c r="S33133" t="s">
        <v>233772</v>
      </c>
    </row>
    <row r="33134" spans="1:19" x14ac:dyDescent="0.35">
      <c r="A33134" s="1">
        <v>41228</v>
      </c>
      <c r="B33134" t="s">
        <v>19432</v>
      </c>
      <c r="C33134" t="s">
        <v>78383</v>
      </c>
      <c r="D33134" t="s">
        <v>5</v>
      </c>
      <c r="F33134" t="s">
        <v>122360</v>
      </c>
      <c r="G33134">
        <v>5.9999999999999995E-8</v>
      </c>
      <c r="H33134" t="s">
        <v>19432</v>
      </c>
      <c r="I33134" t="s">
        <v>143957</v>
      </c>
      <c r="J33134" s="2" t="s">
        <v>187976</v>
      </c>
      <c r="K33134" t="s">
        <v>213634</v>
      </c>
      <c r="L33134" t="s">
        <v>228705</v>
      </c>
      <c r="M33134" t="s">
        <v>8</v>
      </c>
      <c r="N33134" t="s">
        <v>228828</v>
      </c>
      <c r="O33134" t="s">
        <v>229113</v>
      </c>
      <c r="P33134" t="s">
        <v>230103</v>
      </c>
      <c r="Q33134" t="s">
        <v>122360</v>
      </c>
      <c r="R33134" t="s">
        <v>213634</v>
      </c>
      <c r="S33134" t="s">
        <v>233772</v>
      </c>
    </row>
    <row r="33135" spans="1:19" x14ac:dyDescent="0.35">
      <c r="A33135" s="1">
        <v>41229</v>
      </c>
      <c r="B33135" t="s">
        <v>19433</v>
      </c>
      <c r="C33135" t="s">
        <v>78384</v>
      </c>
      <c r="D33135" t="s">
        <v>5</v>
      </c>
      <c r="E33135" t="s">
        <v>119955</v>
      </c>
      <c r="F33135" t="s">
        <v>123241</v>
      </c>
      <c r="G33135">
        <v>4.0999999999999997E-6</v>
      </c>
      <c r="H33135" t="s">
        <v>19433</v>
      </c>
      <c r="I33135" t="s">
        <v>143958</v>
      </c>
      <c r="J33135" s="2" t="s">
        <v>187977</v>
      </c>
      <c r="K33135" t="s">
        <v>213634</v>
      </c>
      <c r="L33135" t="s">
        <v>228706</v>
      </c>
      <c r="M33135" t="s">
        <v>8</v>
      </c>
      <c r="N33135" t="s">
        <v>228910</v>
      </c>
      <c r="O33135" t="s">
        <v>229114</v>
      </c>
      <c r="P33135" t="s">
        <v>230292</v>
      </c>
      <c r="Q33135" t="s">
        <v>122295</v>
      </c>
      <c r="R33135" t="s">
        <v>213634</v>
      </c>
      <c r="S33135" t="s">
        <v>233772</v>
      </c>
    </row>
    <row r="33136" spans="1:19" x14ac:dyDescent="0.35">
      <c r="A33136" s="1">
        <v>41230</v>
      </c>
      <c r="B33136" t="s">
        <v>19433</v>
      </c>
      <c r="C33136" t="s">
        <v>78385</v>
      </c>
      <c r="D33136" t="s">
        <v>5</v>
      </c>
      <c r="F33136" t="s">
        <v>121747</v>
      </c>
      <c r="G33136">
        <v>2.3157039999999998E-6</v>
      </c>
      <c r="H33136" t="s">
        <v>19433</v>
      </c>
      <c r="I33136" t="s">
        <v>143958</v>
      </c>
      <c r="J33136" s="2" t="s">
        <v>187977</v>
      </c>
      <c r="K33136" t="s">
        <v>213634</v>
      </c>
      <c r="L33136" t="s">
        <v>228706</v>
      </c>
      <c r="M33136" t="s">
        <v>8</v>
      </c>
      <c r="N33136" t="s">
        <v>228910</v>
      </c>
      <c r="O33136" t="s">
        <v>229114</v>
      </c>
      <c r="P33136" t="s">
        <v>230292</v>
      </c>
      <c r="Q33136" t="s">
        <v>122295</v>
      </c>
      <c r="R33136" t="s">
        <v>213634</v>
      </c>
      <c r="S33136" t="s">
        <v>233772</v>
      </c>
    </row>
    <row r="33137" spans="1:19" x14ac:dyDescent="0.35">
      <c r="A33137" s="1">
        <v>41231</v>
      </c>
      <c r="B33137" t="s">
        <v>19433</v>
      </c>
      <c r="C33137" t="s">
        <v>78386</v>
      </c>
      <c r="D33137" t="s">
        <v>5</v>
      </c>
      <c r="E33137" t="s">
        <v>119954</v>
      </c>
      <c r="F33137" t="s">
        <v>121174</v>
      </c>
      <c r="G33137">
        <v>2.1999999999999999E-5</v>
      </c>
      <c r="H33137" t="s">
        <v>19433</v>
      </c>
      <c r="I33137" t="s">
        <v>143958</v>
      </c>
      <c r="J33137" s="2" t="s">
        <v>187977</v>
      </c>
      <c r="K33137" t="s">
        <v>213634</v>
      </c>
      <c r="L33137" t="s">
        <v>228706</v>
      </c>
      <c r="M33137" t="s">
        <v>8</v>
      </c>
      <c r="N33137" t="s">
        <v>228910</v>
      </c>
      <c r="O33137" t="s">
        <v>229114</v>
      </c>
      <c r="P33137" t="s">
        <v>230292</v>
      </c>
      <c r="Q33137" t="s">
        <v>122295</v>
      </c>
      <c r="R33137" t="s">
        <v>213634</v>
      </c>
      <c r="S33137" t="s">
        <v>233772</v>
      </c>
    </row>
    <row r="33138" spans="1:19" x14ac:dyDescent="0.35">
      <c r="A33138" s="1">
        <v>41232</v>
      </c>
      <c r="B33138" t="s">
        <v>19434</v>
      </c>
      <c r="C33138" t="s">
        <v>78387</v>
      </c>
      <c r="D33138" t="s">
        <v>5</v>
      </c>
      <c r="E33138" t="s">
        <v>119955</v>
      </c>
      <c r="F33138" t="s">
        <v>121637</v>
      </c>
      <c r="G33138">
        <v>2.7499999999999999E-6</v>
      </c>
      <c r="H33138" t="s">
        <v>19434</v>
      </c>
      <c r="I33138" t="s">
        <v>143959</v>
      </c>
      <c r="J33138" s="2" t="s">
        <v>187978</v>
      </c>
      <c r="K33138" t="s">
        <v>213634</v>
      </c>
      <c r="L33138" t="s">
        <v>228704</v>
      </c>
      <c r="M33138" t="s">
        <v>8</v>
      </c>
      <c r="N33138" t="s">
        <v>228892</v>
      </c>
      <c r="O33138" t="s">
        <v>229199</v>
      </c>
      <c r="P33138" t="s">
        <v>230157</v>
      </c>
      <c r="Q33138" t="s">
        <v>120377</v>
      </c>
      <c r="R33138" t="s">
        <v>213634</v>
      </c>
      <c r="S33138" t="s">
        <v>233772</v>
      </c>
    </row>
    <row r="33139" spans="1:19" x14ac:dyDescent="0.35">
      <c r="A33139" s="1">
        <v>41233</v>
      </c>
      <c r="B33139" t="s">
        <v>19434</v>
      </c>
      <c r="C33139" t="s">
        <v>78388</v>
      </c>
      <c r="D33139" t="s">
        <v>5</v>
      </c>
      <c r="F33139" t="s">
        <v>121092</v>
      </c>
      <c r="G33139">
        <v>1.9999999999999999E-6</v>
      </c>
      <c r="H33139" t="s">
        <v>19434</v>
      </c>
      <c r="I33139" t="s">
        <v>143959</v>
      </c>
      <c r="J33139" s="2" t="s">
        <v>187978</v>
      </c>
      <c r="K33139" t="s">
        <v>213634</v>
      </c>
      <c r="L33139" t="s">
        <v>228704</v>
      </c>
      <c r="M33139" t="s">
        <v>8</v>
      </c>
      <c r="N33139" t="s">
        <v>228892</v>
      </c>
      <c r="O33139" t="s">
        <v>229199</v>
      </c>
      <c r="P33139" t="s">
        <v>230157</v>
      </c>
      <c r="Q33139" t="s">
        <v>120377</v>
      </c>
      <c r="R33139" t="s">
        <v>213634</v>
      </c>
      <c r="S33139" t="s">
        <v>233772</v>
      </c>
    </row>
    <row r="33140" spans="1:19" x14ac:dyDescent="0.35">
      <c r="A33140" s="1">
        <v>41234</v>
      </c>
      <c r="B33140" t="s">
        <v>19435</v>
      </c>
      <c r="C33140" t="s">
        <v>78389</v>
      </c>
      <c r="D33140" t="s">
        <v>5</v>
      </c>
      <c r="F33140" t="s">
        <v>122651</v>
      </c>
      <c r="G33140">
        <v>2.1999999999999999E-5</v>
      </c>
      <c r="H33140" t="s">
        <v>19435</v>
      </c>
      <c r="I33140" t="s">
        <v>143960</v>
      </c>
      <c r="J33140" s="2" t="s">
        <v>187979</v>
      </c>
      <c r="K33140" t="s">
        <v>213741</v>
      </c>
      <c r="L33140" t="s">
        <v>228706</v>
      </c>
      <c r="M33140" t="s">
        <v>8</v>
      </c>
      <c r="N33140" t="s">
        <v>228832</v>
      </c>
      <c r="O33140" t="s">
        <v>229111</v>
      </c>
      <c r="P33140" t="s">
        <v>230079</v>
      </c>
      <c r="Q33140" t="s">
        <v>120077</v>
      </c>
      <c r="R33140" t="s">
        <v>213634</v>
      </c>
      <c r="S33140" t="s">
        <v>233772</v>
      </c>
    </row>
    <row r="33141" spans="1:19" x14ac:dyDescent="0.35">
      <c r="A33141" s="1">
        <v>41235</v>
      </c>
      <c r="B33141" t="s">
        <v>19435</v>
      </c>
      <c r="C33141" t="s">
        <v>78390</v>
      </c>
      <c r="D33141" t="s">
        <v>5</v>
      </c>
      <c r="F33141" t="s">
        <v>120133</v>
      </c>
      <c r="G33141">
        <v>1.0000000000000001E-5</v>
      </c>
      <c r="H33141" t="s">
        <v>19435</v>
      </c>
      <c r="I33141" t="s">
        <v>143960</v>
      </c>
      <c r="J33141" s="2" t="s">
        <v>187979</v>
      </c>
      <c r="K33141" t="s">
        <v>213741</v>
      </c>
      <c r="L33141" t="s">
        <v>228706</v>
      </c>
      <c r="M33141" t="s">
        <v>8</v>
      </c>
      <c r="N33141" t="s">
        <v>228832</v>
      </c>
      <c r="O33141" t="s">
        <v>229111</v>
      </c>
      <c r="P33141" t="s">
        <v>230079</v>
      </c>
      <c r="Q33141" t="s">
        <v>120077</v>
      </c>
      <c r="R33141" t="s">
        <v>213634</v>
      </c>
      <c r="S33141" t="s">
        <v>233772</v>
      </c>
    </row>
    <row r="33142" spans="1:19" x14ac:dyDescent="0.35">
      <c r="A33142" s="1">
        <v>41236</v>
      </c>
      <c r="B33142" t="s">
        <v>19435</v>
      </c>
      <c r="C33142" t="s">
        <v>78391</v>
      </c>
      <c r="D33142" t="s">
        <v>5</v>
      </c>
      <c r="F33142" t="s">
        <v>121916</v>
      </c>
      <c r="G33142">
        <v>1.0000000000000001E-5</v>
      </c>
      <c r="H33142" t="s">
        <v>19435</v>
      </c>
      <c r="I33142" t="s">
        <v>143960</v>
      </c>
      <c r="J33142" s="2" t="s">
        <v>187979</v>
      </c>
      <c r="K33142" t="s">
        <v>213741</v>
      </c>
      <c r="L33142" t="s">
        <v>228706</v>
      </c>
      <c r="M33142" t="s">
        <v>8</v>
      </c>
      <c r="N33142" t="s">
        <v>228832</v>
      </c>
      <c r="O33142" t="s">
        <v>229111</v>
      </c>
      <c r="P33142" t="s">
        <v>230079</v>
      </c>
      <c r="Q33142" t="s">
        <v>120077</v>
      </c>
      <c r="R33142" t="s">
        <v>213634</v>
      </c>
      <c r="S33142" t="s">
        <v>233772</v>
      </c>
    </row>
    <row r="33143" spans="1:19" x14ac:dyDescent="0.35">
      <c r="A33143" s="1">
        <v>41237</v>
      </c>
      <c r="B33143" t="s">
        <v>19436</v>
      </c>
      <c r="C33143" t="s">
        <v>78392</v>
      </c>
      <c r="D33143" t="s">
        <v>5</v>
      </c>
      <c r="E33143" t="s">
        <v>119957</v>
      </c>
      <c r="F33143" t="s">
        <v>123059</v>
      </c>
      <c r="G33143">
        <v>9.7999999999999993E-7</v>
      </c>
      <c r="H33143" t="s">
        <v>19436</v>
      </c>
      <c r="I33143" t="s">
        <v>143961</v>
      </c>
      <c r="J33143" s="2" t="s">
        <v>187980</v>
      </c>
      <c r="K33143" t="s">
        <v>213634</v>
      </c>
      <c r="L33143" t="s">
        <v>228705</v>
      </c>
      <c r="M33143" t="s">
        <v>8</v>
      </c>
      <c r="N33143" t="s">
        <v>228848</v>
      </c>
      <c r="O33143" t="s">
        <v>229133</v>
      </c>
      <c r="P33143" t="s">
        <v>231652</v>
      </c>
      <c r="Q33143" t="s">
        <v>121634</v>
      </c>
      <c r="R33143" t="s">
        <v>213634</v>
      </c>
      <c r="S33143" t="s">
        <v>233772</v>
      </c>
    </row>
    <row r="33144" spans="1:19" x14ac:dyDescent="0.35">
      <c r="A33144" s="1">
        <v>41238</v>
      </c>
      <c r="B33144" t="s">
        <v>19437</v>
      </c>
      <c r="C33144" t="s">
        <v>78393</v>
      </c>
      <c r="D33144" t="s">
        <v>5</v>
      </c>
      <c r="E33144" t="s">
        <v>119954</v>
      </c>
      <c r="F33144" t="s">
        <v>123299</v>
      </c>
      <c r="G33144">
        <v>6.0000000000000002E-6</v>
      </c>
      <c r="H33144" t="s">
        <v>19437</v>
      </c>
      <c r="I33144" t="s">
        <v>143962</v>
      </c>
      <c r="J33144" s="2" t="s">
        <v>187981</v>
      </c>
      <c r="K33144" t="s">
        <v>213634</v>
      </c>
      <c r="L33144" t="s">
        <v>228706</v>
      </c>
      <c r="M33144" t="s">
        <v>12</v>
      </c>
      <c r="N33144" t="s">
        <v>228878</v>
      </c>
      <c r="O33144" t="s">
        <v>229283</v>
      </c>
      <c r="P33144" t="s">
        <v>229283</v>
      </c>
      <c r="Q33144" t="s">
        <v>122295</v>
      </c>
      <c r="R33144" t="s">
        <v>213634</v>
      </c>
      <c r="S33144" t="s">
        <v>233772</v>
      </c>
    </row>
    <row r="33145" spans="1:19" x14ac:dyDescent="0.35">
      <c r="A33145" s="1">
        <v>41239</v>
      </c>
      <c r="B33145" t="s">
        <v>19437</v>
      </c>
      <c r="C33145" t="s">
        <v>78394</v>
      </c>
      <c r="D33145" t="s">
        <v>5</v>
      </c>
      <c r="E33145" t="s">
        <v>119956</v>
      </c>
      <c r="F33145" t="s">
        <v>122501</v>
      </c>
      <c r="G33145">
        <v>6.9999999999999999E-6</v>
      </c>
      <c r="H33145" t="s">
        <v>19437</v>
      </c>
      <c r="I33145" t="s">
        <v>143962</v>
      </c>
      <c r="J33145" s="2" t="s">
        <v>187981</v>
      </c>
      <c r="K33145" t="s">
        <v>213634</v>
      </c>
      <c r="L33145" t="s">
        <v>228706</v>
      </c>
      <c r="M33145" t="s">
        <v>12</v>
      </c>
      <c r="N33145" t="s">
        <v>228878</v>
      </c>
      <c r="O33145" t="s">
        <v>229283</v>
      </c>
      <c r="P33145" t="s">
        <v>229283</v>
      </c>
      <c r="Q33145" t="s">
        <v>122295</v>
      </c>
      <c r="R33145" t="s">
        <v>213634</v>
      </c>
      <c r="S33145" t="s">
        <v>233772</v>
      </c>
    </row>
    <row r="33146" spans="1:19" x14ac:dyDescent="0.35">
      <c r="A33146" s="1">
        <v>41240</v>
      </c>
      <c r="B33146" t="s">
        <v>19438</v>
      </c>
      <c r="C33146" t="s">
        <v>78395</v>
      </c>
      <c r="D33146" t="s">
        <v>5</v>
      </c>
      <c r="F33146" t="s">
        <v>121499</v>
      </c>
      <c r="G33146">
        <v>1.2E-5</v>
      </c>
      <c r="H33146" t="s">
        <v>19438</v>
      </c>
      <c r="I33146" t="s">
        <v>143963</v>
      </c>
      <c r="J33146" s="2" t="s">
        <v>187982</v>
      </c>
      <c r="K33146" t="s">
        <v>213717</v>
      </c>
      <c r="L33146" t="s">
        <v>228707</v>
      </c>
      <c r="M33146" t="s">
        <v>8</v>
      </c>
      <c r="N33146" t="s">
        <v>228828</v>
      </c>
      <c r="O33146" t="s">
        <v>229113</v>
      </c>
      <c r="P33146" t="s">
        <v>230661</v>
      </c>
      <c r="Q33146" t="s">
        <v>121634</v>
      </c>
      <c r="R33146" t="s">
        <v>213634</v>
      </c>
      <c r="S33146" t="s">
        <v>233772</v>
      </c>
    </row>
    <row r="33147" spans="1:19" x14ac:dyDescent="0.35">
      <c r="A33147" s="1">
        <v>41242</v>
      </c>
      <c r="B33147" t="s">
        <v>19438</v>
      </c>
      <c r="C33147" t="s">
        <v>78396</v>
      </c>
      <c r="D33147" t="s">
        <v>5</v>
      </c>
      <c r="E33147" t="s">
        <v>119956</v>
      </c>
      <c r="F33147" t="s">
        <v>122215</v>
      </c>
      <c r="G33147">
        <v>8.599999999999999E-6</v>
      </c>
      <c r="H33147" t="s">
        <v>19438</v>
      </c>
      <c r="I33147" t="s">
        <v>143963</v>
      </c>
      <c r="J33147" s="2" t="s">
        <v>187982</v>
      </c>
      <c r="K33147" t="s">
        <v>213717</v>
      </c>
      <c r="L33147" t="s">
        <v>228707</v>
      </c>
      <c r="M33147" t="s">
        <v>8</v>
      </c>
      <c r="N33147" t="s">
        <v>228828</v>
      </c>
      <c r="O33147" t="s">
        <v>229113</v>
      </c>
      <c r="P33147" t="s">
        <v>230661</v>
      </c>
      <c r="Q33147" t="s">
        <v>121634</v>
      </c>
      <c r="R33147" t="s">
        <v>213634</v>
      </c>
      <c r="S33147" t="s">
        <v>233772</v>
      </c>
    </row>
    <row r="33148" spans="1:19" x14ac:dyDescent="0.35">
      <c r="A33148" s="1">
        <v>41243</v>
      </c>
      <c r="B33148" t="s">
        <v>19438</v>
      </c>
      <c r="C33148" t="s">
        <v>78397</v>
      </c>
      <c r="D33148" t="s">
        <v>5</v>
      </c>
      <c r="E33148" t="s">
        <v>119955</v>
      </c>
      <c r="F33148" t="s">
        <v>123292</v>
      </c>
      <c r="G33148">
        <v>5.0000000000000004E-6</v>
      </c>
      <c r="H33148" t="s">
        <v>19438</v>
      </c>
      <c r="I33148" t="s">
        <v>143963</v>
      </c>
      <c r="J33148" s="2" t="s">
        <v>187982</v>
      </c>
      <c r="K33148" t="s">
        <v>213717</v>
      </c>
      <c r="L33148" t="s">
        <v>228707</v>
      </c>
      <c r="M33148" t="s">
        <v>8</v>
      </c>
      <c r="N33148" t="s">
        <v>228828</v>
      </c>
      <c r="O33148" t="s">
        <v>229113</v>
      </c>
      <c r="P33148" t="s">
        <v>230661</v>
      </c>
      <c r="Q33148" t="s">
        <v>121634</v>
      </c>
      <c r="R33148" t="s">
        <v>213634</v>
      </c>
      <c r="S33148" t="s">
        <v>233772</v>
      </c>
    </row>
    <row r="33149" spans="1:19" x14ac:dyDescent="0.35">
      <c r="A33149" s="1">
        <v>41245</v>
      </c>
      <c r="B33149" t="s">
        <v>19438</v>
      </c>
      <c r="C33149" t="s">
        <v>78398</v>
      </c>
      <c r="D33149" t="s">
        <v>5</v>
      </c>
      <c r="F33149" t="s">
        <v>121507</v>
      </c>
      <c r="G33149">
        <v>1.2E-5</v>
      </c>
      <c r="H33149" t="s">
        <v>19438</v>
      </c>
      <c r="I33149" t="s">
        <v>143963</v>
      </c>
      <c r="J33149" s="2" t="s">
        <v>187982</v>
      </c>
      <c r="K33149" t="s">
        <v>213717</v>
      </c>
      <c r="L33149" t="s">
        <v>228707</v>
      </c>
      <c r="M33149" t="s">
        <v>8</v>
      </c>
      <c r="N33149" t="s">
        <v>228828</v>
      </c>
      <c r="O33149" t="s">
        <v>229113</v>
      </c>
      <c r="P33149" t="s">
        <v>230661</v>
      </c>
      <c r="Q33149" t="s">
        <v>121634</v>
      </c>
      <c r="R33149" t="s">
        <v>213634</v>
      </c>
      <c r="S33149" t="s">
        <v>233772</v>
      </c>
    </row>
    <row r="33150" spans="1:19" x14ac:dyDescent="0.35">
      <c r="A33150" s="1">
        <v>41246</v>
      </c>
      <c r="B33150" t="s">
        <v>19438</v>
      </c>
      <c r="C33150" t="s">
        <v>78399</v>
      </c>
      <c r="D33150" t="s">
        <v>5</v>
      </c>
      <c r="E33150" t="s">
        <v>119954</v>
      </c>
      <c r="F33150" t="s">
        <v>122762</v>
      </c>
      <c r="G33150">
        <v>1.2E-5</v>
      </c>
      <c r="H33150" t="s">
        <v>19438</v>
      </c>
      <c r="I33150" t="s">
        <v>143963</v>
      </c>
      <c r="J33150" s="2" t="s">
        <v>187982</v>
      </c>
      <c r="K33150" t="s">
        <v>213717</v>
      </c>
      <c r="L33150" t="s">
        <v>228707</v>
      </c>
      <c r="M33150" t="s">
        <v>8</v>
      </c>
      <c r="N33150" t="s">
        <v>228828</v>
      </c>
      <c r="O33150" t="s">
        <v>229113</v>
      </c>
      <c r="P33150" t="s">
        <v>230661</v>
      </c>
      <c r="Q33150" t="s">
        <v>121634</v>
      </c>
      <c r="R33150" t="s">
        <v>213634</v>
      </c>
      <c r="S33150" t="s">
        <v>233772</v>
      </c>
    </row>
    <row r="33151" spans="1:19" x14ac:dyDescent="0.35">
      <c r="A33151" s="1">
        <v>41247</v>
      </c>
      <c r="B33151" t="s">
        <v>19438</v>
      </c>
      <c r="C33151" t="s">
        <v>78400</v>
      </c>
      <c r="D33151" t="s">
        <v>5</v>
      </c>
      <c r="E33151" t="s">
        <v>119958</v>
      </c>
      <c r="F33151" t="s">
        <v>121222</v>
      </c>
      <c r="G33151">
        <v>2.1999999999999999E-5</v>
      </c>
      <c r="H33151" t="s">
        <v>19438</v>
      </c>
      <c r="I33151" t="s">
        <v>143963</v>
      </c>
      <c r="J33151" s="2" t="s">
        <v>187982</v>
      </c>
      <c r="K33151" t="s">
        <v>213717</v>
      </c>
      <c r="L33151" t="s">
        <v>228707</v>
      </c>
      <c r="M33151" t="s">
        <v>8</v>
      </c>
      <c r="N33151" t="s">
        <v>228828</v>
      </c>
      <c r="O33151" t="s">
        <v>229113</v>
      </c>
      <c r="P33151" t="s">
        <v>230661</v>
      </c>
      <c r="Q33151" t="s">
        <v>121634</v>
      </c>
      <c r="R33151" t="s">
        <v>213634</v>
      </c>
      <c r="S33151" t="s">
        <v>233772</v>
      </c>
    </row>
    <row r="33152" spans="1:19" x14ac:dyDescent="0.35">
      <c r="A33152" s="1">
        <v>41249</v>
      </c>
      <c r="B33152" t="s">
        <v>19439</v>
      </c>
      <c r="C33152" t="s">
        <v>78401</v>
      </c>
      <c r="D33152" t="s">
        <v>5</v>
      </c>
      <c r="F33152" t="s">
        <v>120891</v>
      </c>
      <c r="G33152">
        <v>5.7166410000000001E-6</v>
      </c>
      <c r="H33152" t="s">
        <v>19439</v>
      </c>
      <c r="I33152" t="s">
        <v>143964</v>
      </c>
      <c r="J33152" s="2" t="s">
        <v>187983</v>
      </c>
      <c r="K33152" t="s">
        <v>213634</v>
      </c>
      <c r="L33152" t="s">
        <v>228706</v>
      </c>
      <c r="M33152" t="s">
        <v>10</v>
      </c>
      <c r="N33152" t="s">
        <v>228827</v>
      </c>
      <c r="O33152" t="s">
        <v>229107</v>
      </c>
      <c r="P33152" t="s">
        <v>229107</v>
      </c>
      <c r="Q33152" t="s">
        <v>121290</v>
      </c>
      <c r="R33152" t="s">
        <v>213634</v>
      </c>
      <c r="S33152" t="s">
        <v>233772</v>
      </c>
    </row>
    <row r="33153" spans="1:19" x14ac:dyDescent="0.35">
      <c r="A33153" s="1">
        <v>41250</v>
      </c>
      <c r="B33153" t="s">
        <v>19440</v>
      </c>
      <c r="C33153" t="s">
        <v>78402</v>
      </c>
      <c r="D33153" t="s">
        <v>4</v>
      </c>
      <c r="F33153" t="s">
        <v>120388</v>
      </c>
      <c r="G33153">
        <v>1.3999999999999999E-6</v>
      </c>
      <c r="H33153" t="s">
        <v>19440</v>
      </c>
      <c r="I33153" t="s">
        <v>143965</v>
      </c>
      <c r="J33153" s="2" t="s">
        <v>187984</v>
      </c>
      <c r="K33153" t="s">
        <v>213634</v>
      </c>
      <c r="L33153" t="s">
        <v>228704</v>
      </c>
      <c r="M33153" t="s">
        <v>8</v>
      </c>
      <c r="N33153" t="s">
        <v>228828</v>
      </c>
      <c r="O33153" t="s">
        <v>229113</v>
      </c>
      <c r="P33153" t="s">
        <v>230102</v>
      </c>
      <c r="Q33153" t="s">
        <v>124553</v>
      </c>
      <c r="R33153" t="s">
        <v>213634</v>
      </c>
      <c r="S33153" t="s">
        <v>233772</v>
      </c>
    </row>
    <row r="33154" spans="1:19" x14ac:dyDescent="0.35">
      <c r="A33154" s="1">
        <v>41251</v>
      </c>
      <c r="B33154" t="s">
        <v>19441</v>
      </c>
      <c r="C33154" t="s">
        <v>78403</v>
      </c>
      <c r="D33154" t="s">
        <v>4</v>
      </c>
      <c r="F33154" t="s">
        <v>120060</v>
      </c>
      <c r="G33154">
        <v>5.6737E-8</v>
      </c>
      <c r="H33154" t="s">
        <v>19441</v>
      </c>
      <c r="I33154" t="s">
        <v>143966</v>
      </c>
      <c r="J33154" s="2" t="s">
        <v>187985</v>
      </c>
      <c r="K33154" t="s">
        <v>213742</v>
      </c>
      <c r="L33154" t="s">
        <v>228704</v>
      </c>
      <c r="M33154" t="s">
        <v>10</v>
      </c>
      <c r="N33154" t="s">
        <v>228984</v>
      </c>
      <c r="O33154" t="s">
        <v>229466</v>
      </c>
      <c r="P33154" t="s">
        <v>229466</v>
      </c>
      <c r="Q33154" t="s">
        <v>119989</v>
      </c>
      <c r="R33154" t="s">
        <v>213634</v>
      </c>
      <c r="S33154" t="s">
        <v>233772</v>
      </c>
    </row>
    <row r="33155" spans="1:19" x14ac:dyDescent="0.35">
      <c r="A33155" s="1">
        <v>41253</v>
      </c>
      <c r="B33155" t="s">
        <v>19442</v>
      </c>
      <c r="C33155" t="s">
        <v>78404</v>
      </c>
      <c r="D33155" t="s">
        <v>4</v>
      </c>
      <c r="F33155" t="s">
        <v>120033</v>
      </c>
      <c r="G33155">
        <v>6.4000000000000004E-8</v>
      </c>
      <c r="H33155" t="s">
        <v>19442</v>
      </c>
      <c r="I33155" t="s">
        <v>143967</v>
      </c>
      <c r="J33155" s="2" t="s">
        <v>187986</v>
      </c>
      <c r="K33155" t="s">
        <v>213743</v>
      </c>
      <c r="L33155" t="s">
        <v>228704</v>
      </c>
      <c r="M33155" t="s">
        <v>8</v>
      </c>
      <c r="N33155" t="s">
        <v>228828</v>
      </c>
      <c r="O33155" t="s">
        <v>229113</v>
      </c>
      <c r="P33155" t="s">
        <v>230104</v>
      </c>
      <c r="R33155" t="s">
        <v>213634</v>
      </c>
      <c r="S33155" t="s">
        <v>233772</v>
      </c>
    </row>
    <row r="33156" spans="1:19" x14ac:dyDescent="0.35">
      <c r="A33156" s="1">
        <v>41255</v>
      </c>
      <c r="B33156" t="s">
        <v>19443</v>
      </c>
      <c r="C33156" t="s">
        <v>78405</v>
      </c>
      <c r="D33156" t="s">
        <v>4</v>
      </c>
      <c r="F33156" t="s">
        <v>122657</v>
      </c>
      <c r="G33156">
        <v>9.9999999999999995E-7</v>
      </c>
      <c r="H33156" t="s">
        <v>19443</v>
      </c>
      <c r="I33156" t="s">
        <v>143968</v>
      </c>
      <c r="J33156" s="2" t="s">
        <v>187987</v>
      </c>
      <c r="K33156" t="s">
        <v>213744</v>
      </c>
      <c r="L33156" t="s">
        <v>228705</v>
      </c>
      <c r="M33156" t="s">
        <v>8</v>
      </c>
      <c r="N33156" t="s">
        <v>228828</v>
      </c>
      <c r="O33156" t="s">
        <v>229216</v>
      </c>
      <c r="P33156" t="s">
        <v>229216</v>
      </c>
      <c r="Q33156" t="s">
        <v>121720</v>
      </c>
      <c r="R33156" t="s">
        <v>213634</v>
      </c>
      <c r="S33156" t="s">
        <v>233772</v>
      </c>
    </row>
    <row r="33157" spans="1:19" x14ac:dyDescent="0.35">
      <c r="A33157" s="1">
        <v>41256</v>
      </c>
      <c r="B33157" t="s">
        <v>19444</v>
      </c>
      <c r="C33157" t="s">
        <v>78406</v>
      </c>
      <c r="D33157" t="s">
        <v>5</v>
      </c>
      <c r="E33157" t="s">
        <v>119955</v>
      </c>
      <c r="F33157" t="s">
        <v>120864</v>
      </c>
      <c r="G33157">
        <v>1.9999999999999999E-6</v>
      </c>
      <c r="H33157" t="s">
        <v>19444</v>
      </c>
      <c r="I33157" t="s">
        <v>143969</v>
      </c>
      <c r="J33157" s="2" t="s">
        <v>187988</v>
      </c>
      <c r="K33157" t="s">
        <v>213745</v>
      </c>
      <c r="L33157" t="s">
        <v>228704</v>
      </c>
      <c r="M33157" t="s">
        <v>12</v>
      </c>
      <c r="N33157" t="s">
        <v>228878</v>
      </c>
      <c r="O33157" t="s">
        <v>229181</v>
      </c>
      <c r="P33157" t="s">
        <v>229181</v>
      </c>
      <c r="Q33157" t="s">
        <v>121206</v>
      </c>
      <c r="R33157" t="s">
        <v>213634</v>
      </c>
      <c r="S33157" t="s">
        <v>233772</v>
      </c>
    </row>
    <row r="33158" spans="1:19" x14ac:dyDescent="0.35">
      <c r="A33158" s="1">
        <v>41257</v>
      </c>
      <c r="B33158" t="s">
        <v>19444</v>
      </c>
      <c r="C33158" t="s">
        <v>78407</v>
      </c>
      <c r="D33158" t="s">
        <v>4</v>
      </c>
      <c r="F33158" t="s">
        <v>119989</v>
      </c>
      <c r="G33158">
        <v>2.4999999999999999E-7</v>
      </c>
      <c r="H33158" t="s">
        <v>19444</v>
      </c>
      <c r="I33158" t="s">
        <v>143969</v>
      </c>
      <c r="J33158" s="2" t="s">
        <v>187988</v>
      </c>
      <c r="K33158" t="s">
        <v>213745</v>
      </c>
      <c r="L33158" t="s">
        <v>228704</v>
      </c>
      <c r="M33158" t="s">
        <v>12</v>
      </c>
      <c r="N33158" t="s">
        <v>228878</v>
      </c>
      <c r="O33158" t="s">
        <v>229181</v>
      </c>
      <c r="P33158" t="s">
        <v>229181</v>
      </c>
      <c r="Q33158" t="s">
        <v>121206</v>
      </c>
      <c r="R33158" t="s">
        <v>213634</v>
      </c>
      <c r="S33158" t="s">
        <v>233772</v>
      </c>
    </row>
    <row r="33159" spans="1:19" x14ac:dyDescent="0.35">
      <c r="A33159" s="1">
        <v>41258</v>
      </c>
      <c r="B33159" t="s">
        <v>19444</v>
      </c>
      <c r="C33159" t="s">
        <v>78408</v>
      </c>
      <c r="D33159" t="s">
        <v>5</v>
      </c>
      <c r="E33159" t="s">
        <v>119955</v>
      </c>
      <c r="F33159" t="s">
        <v>120557</v>
      </c>
      <c r="G33159">
        <v>2.049999E-6</v>
      </c>
      <c r="H33159" t="s">
        <v>19444</v>
      </c>
      <c r="I33159" t="s">
        <v>143969</v>
      </c>
      <c r="J33159" s="2" t="s">
        <v>187988</v>
      </c>
      <c r="K33159" t="s">
        <v>213745</v>
      </c>
      <c r="L33159" t="s">
        <v>228704</v>
      </c>
      <c r="M33159" t="s">
        <v>12</v>
      </c>
      <c r="N33159" t="s">
        <v>228878</v>
      </c>
      <c r="O33159" t="s">
        <v>229181</v>
      </c>
      <c r="P33159" t="s">
        <v>229181</v>
      </c>
      <c r="Q33159" t="s">
        <v>121206</v>
      </c>
      <c r="R33159" t="s">
        <v>213634</v>
      </c>
      <c r="S33159" t="s">
        <v>233772</v>
      </c>
    </row>
    <row r="33160" spans="1:19" x14ac:dyDescent="0.35">
      <c r="A33160" s="1">
        <v>41259</v>
      </c>
      <c r="B33160" t="s">
        <v>19445</v>
      </c>
      <c r="C33160" t="s">
        <v>78409</v>
      </c>
      <c r="D33160" t="s">
        <v>4</v>
      </c>
      <c r="F33160" t="s">
        <v>119967</v>
      </c>
      <c r="G33160">
        <v>1.9999999999999999E-6</v>
      </c>
      <c r="H33160" t="s">
        <v>19445</v>
      </c>
      <c r="I33160" t="s">
        <v>143970</v>
      </c>
      <c r="J33160" s="2" t="s">
        <v>187989</v>
      </c>
      <c r="K33160" t="s">
        <v>213634</v>
      </c>
      <c r="L33160" t="s">
        <v>228704</v>
      </c>
      <c r="M33160" t="s">
        <v>12</v>
      </c>
      <c r="N33160" t="s">
        <v>228921</v>
      </c>
      <c r="O33160" t="s">
        <v>229852</v>
      </c>
      <c r="P33160" t="s">
        <v>229852</v>
      </c>
      <c r="Q33160" t="s">
        <v>119989</v>
      </c>
      <c r="R33160" t="s">
        <v>213634</v>
      </c>
      <c r="S33160" t="s">
        <v>233772</v>
      </c>
    </row>
    <row r="33161" spans="1:19" x14ac:dyDescent="0.35">
      <c r="A33161" s="1">
        <v>41260</v>
      </c>
      <c r="B33161" t="s">
        <v>19445</v>
      </c>
      <c r="C33161" t="s">
        <v>78410</v>
      </c>
      <c r="D33161" t="s">
        <v>4</v>
      </c>
      <c r="F33161" t="s">
        <v>120109</v>
      </c>
      <c r="G33161">
        <v>4.4999999999999998E-7</v>
      </c>
      <c r="H33161" t="s">
        <v>19445</v>
      </c>
      <c r="I33161" t="s">
        <v>143970</v>
      </c>
      <c r="J33161" s="2" t="s">
        <v>187989</v>
      </c>
      <c r="K33161" t="s">
        <v>213634</v>
      </c>
      <c r="L33161" t="s">
        <v>228704</v>
      </c>
      <c r="M33161" t="s">
        <v>12</v>
      </c>
      <c r="N33161" t="s">
        <v>228921</v>
      </c>
      <c r="O33161" t="s">
        <v>229852</v>
      </c>
      <c r="P33161" t="s">
        <v>229852</v>
      </c>
      <c r="Q33161" t="s">
        <v>119989</v>
      </c>
      <c r="R33161" t="s">
        <v>213634</v>
      </c>
      <c r="S33161" t="s">
        <v>233772</v>
      </c>
    </row>
    <row r="33162" spans="1:19" x14ac:dyDescent="0.35">
      <c r="A33162" s="1">
        <v>41262</v>
      </c>
      <c r="B33162" t="s">
        <v>19446</v>
      </c>
      <c r="C33162" t="s">
        <v>78411</v>
      </c>
      <c r="D33162" t="s">
        <v>5</v>
      </c>
      <c r="E33162" t="s">
        <v>119958</v>
      </c>
      <c r="F33162" t="s">
        <v>121589</v>
      </c>
      <c r="G33162">
        <v>1.2E-5</v>
      </c>
      <c r="H33162" t="s">
        <v>19446</v>
      </c>
      <c r="I33162" t="s">
        <v>143971</v>
      </c>
      <c r="J33162" s="2" t="s">
        <v>187990</v>
      </c>
      <c r="K33162" t="s">
        <v>213634</v>
      </c>
      <c r="L33162" t="s">
        <v>228704</v>
      </c>
      <c r="M33162" t="s">
        <v>8</v>
      </c>
      <c r="N33162" t="s">
        <v>228828</v>
      </c>
      <c r="O33162" t="s">
        <v>229108</v>
      </c>
      <c r="P33162" t="s">
        <v>229108</v>
      </c>
      <c r="Q33162" t="s">
        <v>121322</v>
      </c>
      <c r="R33162" t="s">
        <v>213634</v>
      </c>
      <c r="S33162" t="s">
        <v>233772</v>
      </c>
    </row>
    <row r="33163" spans="1:19" x14ac:dyDescent="0.35">
      <c r="A33163" s="1">
        <v>41263</v>
      </c>
      <c r="B33163" t="s">
        <v>19446</v>
      </c>
      <c r="C33163" t="s">
        <v>78412</v>
      </c>
      <c r="D33163" t="s">
        <v>5</v>
      </c>
      <c r="E33163" t="s">
        <v>119954</v>
      </c>
      <c r="F33163" t="s">
        <v>120460</v>
      </c>
      <c r="G33163">
        <v>5.0000000000000004E-6</v>
      </c>
      <c r="H33163" t="s">
        <v>19446</v>
      </c>
      <c r="I33163" t="s">
        <v>143971</v>
      </c>
      <c r="J33163" s="2" t="s">
        <v>187990</v>
      </c>
      <c r="K33163" t="s">
        <v>213634</v>
      </c>
      <c r="L33163" t="s">
        <v>228704</v>
      </c>
      <c r="M33163" t="s">
        <v>8</v>
      </c>
      <c r="N33163" t="s">
        <v>228828</v>
      </c>
      <c r="O33163" t="s">
        <v>229108</v>
      </c>
      <c r="P33163" t="s">
        <v>229108</v>
      </c>
      <c r="Q33163" t="s">
        <v>121322</v>
      </c>
      <c r="R33163" t="s">
        <v>213634</v>
      </c>
      <c r="S33163" t="s">
        <v>233772</v>
      </c>
    </row>
    <row r="33164" spans="1:19" x14ac:dyDescent="0.35">
      <c r="A33164" s="1">
        <v>41264</v>
      </c>
      <c r="B33164" t="s">
        <v>19446</v>
      </c>
      <c r="C33164" t="s">
        <v>78413</v>
      </c>
      <c r="D33164" t="s">
        <v>5</v>
      </c>
      <c r="E33164" t="s">
        <v>119955</v>
      </c>
      <c r="F33164" t="s">
        <v>121006</v>
      </c>
      <c r="G33164">
        <v>8.0000000000000007E-7</v>
      </c>
      <c r="H33164" t="s">
        <v>19446</v>
      </c>
      <c r="I33164" t="s">
        <v>143971</v>
      </c>
      <c r="J33164" s="2" t="s">
        <v>187990</v>
      </c>
      <c r="K33164" t="s">
        <v>213634</v>
      </c>
      <c r="L33164" t="s">
        <v>228704</v>
      </c>
      <c r="M33164" t="s">
        <v>8</v>
      </c>
      <c r="N33164" t="s">
        <v>228828</v>
      </c>
      <c r="O33164" t="s">
        <v>229108</v>
      </c>
      <c r="P33164" t="s">
        <v>229108</v>
      </c>
      <c r="Q33164" t="s">
        <v>121322</v>
      </c>
      <c r="R33164" t="s">
        <v>213634</v>
      </c>
      <c r="S33164" t="s">
        <v>233772</v>
      </c>
    </row>
    <row r="33165" spans="1:19" x14ac:dyDescent="0.35">
      <c r="A33165" s="1">
        <v>41266</v>
      </c>
      <c r="B33165" t="s">
        <v>19446</v>
      </c>
      <c r="C33165" t="s">
        <v>78414</v>
      </c>
      <c r="D33165" t="s">
        <v>5</v>
      </c>
      <c r="F33165" t="s">
        <v>120466</v>
      </c>
      <c r="G33165">
        <v>1.1220414E-5</v>
      </c>
      <c r="H33165" t="s">
        <v>19446</v>
      </c>
      <c r="I33165" t="s">
        <v>143971</v>
      </c>
      <c r="J33165" s="2" t="s">
        <v>187990</v>
      </c>
      <c r="K33165" t="s">
        <v>213634</v>
      </c>
      <c r="L33165" t="s">
        <v>228704</v>
      </c>
      <c r="M33165" t="s">
        <v>8</v>
      </c>
      <c r="N33165" t="s">
        <v>228828</v>
      </c>
      <c r="O33165" t="s">
        <v>229108</v>
      </c>
      <c r="P33165" t="s">
        <v>229108</v>
      </c>
      <c r="Q33165" t="s">
        <v>121322</v>
      </c>
      <c r="R33165" t="s">
        <v>213634</v>
      </c>
      <c r="S33165" t="s">
        <v>233772</v>
      </c>
    </row>
    <row r="33166" spans="1:19" x14ac:dyDescent="0.35">
      <c r="A33166" s="1">
        <v>41267</v>
      </c>
      <c r="B33166" t="s">
        <v>19446</v>
      </c>
      <c r="C33166" t="s">
        <v>78415</v>
      </c>
      <c r="D33166" t="s">
        <v>5</v>
      </c>
      <c r="E33166" t="s">
        <v>119956</v>
      </c>
      <c r="F33166" t="s">
        <v>120079</v>
      </c>
      <c r="G33166">
        <v>6.9999999999999999E-6</v>
      </c>
      <c r="H33166" t="s">
        <v>19446</v>
      </c>
      <c r="I33166" t="s">
        <v>143971</v>
      </c>
      <c r="J33166" s="2" t="s">
        <v>187990</v>
      </c>
      <c r="K33166" t="s">
        <v>213634</v>
      </c>
      <c r="L33166" t="s">
        <v>228704</v>
      </c>
      <c r="M33166" t="s">
        <v>8</v>
      </c>
      <c r="N33166" t="s">
        <v>228828</v>
      </c>
      <c r="O33166" t="s">
        <v>229108</v>
      </c>
      <c r="P33166" t="s">
        <v>229108</v>
      </c>
      <c r="Q33166" t="s">
        <v>121322</v>
      </c>
      <c r="R33166" t="s">
        <v>213634</v>
      </c>
      <c r="S33166" t="s">
        <v>233772</v>
      </c>
    </row>
    <row r="33167" spans="1:19" x14ac:dyDescent="0.35">
      <c r="A33167" s="1">
        <v>41268</v>
      </c>
      <c r="B33167" t="s">
        <v>19447</v>
      </c>
      <c r="C33167" t="s">
        <v>78416</v>
      </c>
      <c r="D33167" t="s">
        <v>4</v>
      </c>
      <c r="F33167" t="s">
        <v>121258</v>
      </c>
      <c r="G33167">
        <v>2.7999999999999999E-6</v>
      </c>
      <c r="H33167" t="s">
        <v>19447</v>
      </c>
      <c r="I33167" t="s">
        <v>143972</v>
      </c>
      <c r="J33167" s="2" t="s">
        <v>187991</v>
      </c>
      <c r="K33167" t="s">
        <v>213717</v>
      </c>
      <c r="L33167" t="s">
        <v>228704</v>
      </c>
      <c r="M33167" t="s">
        <v>8</v>
      </c>
      <c r="N33167" t="s">
        <v>228896</v>
      </c>
      <c r="O33167" t="s">
        <v>229210</v>
      </c>
      <c r="P33167" t="s">
        <v>229210</v>
      </c>
      <c r="Q33167" t="s">
        <v>120216</v>
      </c>
      <c r="R33167" t="s">
        <v>213634</v>
      </c>
      <c r="S33167" t="s">
        <v>233772</v>
      </c>
    </row>
    <row r="33168" spans="1:19" x14ac:dyDescent="0.35">
      <c r="A33168" s="1">
        <v>41269</v>
      </c>
      <c r="B33168" t="s">
        <v>19447</v>
      </c>
      <c r="C33168" t="s">
        <v>78417</v>
      </c>
      <c r="D33168" t="s">
        <v>5</v>
      </c>
      <c r="E33168" t="s">
        <v>119955</v>
      </c>
      <c r="F33168" t="s">
        <v>120327</v>
      </c>
      <c r="G33168">
        <v>5.0000000000000004E-6</v>
      </c>
      <c r="H33168" t="s">
        <v>19447</v>
      </c>
      <c r="I33168" t="s">
        <v>143972</v>
      </c>
      <c r="J33168" s="2" t="s">
        <v>187991</v>
      </c>
      <c r="K33168" t="s">
        <v>213717</v>
      </c>
      <c r="L33168" t="s">
        <v>228704</v>
      </c>
      <c r="M33168" t="s">
        <v>8</v>
      </c>
      <c r="N33168" t="s">
        <v>228896</v>
      </c>
      <c r="O33168" t="s">
        <v>229210</v>
      </c>
      <c r="P33168" t="s">
        <v>229210</v>
      </c>
      <c r="Q33168" t="s">
        <v>120216</v>
      </c>
      <c r="R33168" t="s">
        <v>213634</v>
      </c>
      <c r="S33168" t="s">
        <v>233772</v>
      </c>
    </row>
    <row r="33169" spans="1:19" x14ac:dyDescent="0.35">
      <c r="A33169" s="1">
        <v>41270</v>
      </c>
      <c r="B33169" t="s">
        <v>19448</v>
      </c>
      <c r="C33169" t="s">
        <v>78418</v>
      </c>
      <c r="D33169" t="s">
        <v>4</v>
      </c>
      <c r="F33169" t="s">
        <v>121619</v>
      </c>
      <c r="G33169">
        <v>1.4999999999999999E-7</v>
      </c>
      <c r="H33169" t="s">
        <v>19448</v>
      </c>
      <c r="I33169" t="s">
        <v>143973</v>
      </c>
      <c r="J33169" s="2" t="s">
        <v>187992</v>
      </c>
      <c r="K33169" t="s">
        <v>213634</v>
      </c>
      <c r="L33169" t="s">
        <v>228704</v>
      </c>
      <c r="M33169" t="s">
        <v>8</v>
      </c>
      <c r="N33169" t="s">
        <v>228881</v>
      </c>
      <c r="O33169" t="s">
        <v>229353</v>
      </c>
      <c r="P33169" t="s">
        <v>229353</v>
      </c>
      <c r="Q33169" t="s">
        <v>120008</v>
      </c>
      <c r="R33169" t="s">
        <v>213634</v>
      </c>
      <c r="S33169" t="s">
        <v>233772</v>
      </c>
    </row>
    <row r="33170" spans="1:19" x14ac:dyDescent="0.35">
      <c r="A33170" s="1">
        <v>41271</v>
      </c>
      <c r="B33170" t="s">
        <v>19449</v>
      </c>
      <c r="C33170" t="s">
        <v>78419</v>
      </c>
      <c r="D33170" t="s">
        <v>5</v>
      </c>
      <c r="E33170" t="s">
        <v>119956</v>
      </c>
      <c r="F33170" t="s">
        <v>120484</v>
      </c>
      <c r="G33170">
        <v>3.0000000000000001E-5</v>
      </c>
      <c r="H33170" t="s">
        <v>19449</v>
      </c>
      <c r="I33170" t="s">
        <v>143974</v>
      </c>
      <c r="J33170" s="2" t="s">
        <v>187993</v>
      </c>
      <c r="K33170" t="s">
        <v>213634</v>
      </c>
      <c r="L33170" t="s">
        <v>228704</v>
      </c>
      <c r="M33170" t="s">
        <v>8</v>
      </c>
      <c r="N33170" t="s">
        <v>228828</v>
      </c>
      <c r="O33170" t="s">
        <v>229113</v>
      </c>
      <c r="P33170" t="s">
        <v>230081</v>
      </c>
      <c r="Q33170" t="s">
        <v>121145</v>
      </c>
      <c r="R33170" t="s">
        <v>213634</v>
      </c>
      <c r="S33170" t="s">
        <v>233772</v>
      </c>
    </row>
    <row r="33171" spans="1:19" x14ac:dyDescent="0.35">
      <c r="A33171" s="1">
        <v>41272</v>
      </c>
      <c r="B33171" t="s">
        <v>19449</v>
      </c>
      <c r="C33171" t="s">
        <v>78420</v>
      </c>
      <c r="D33171" t="s">
        <v>5</v>
      </c>
      <c r="E33171" t="s">
        <v>119955</v>
      </c>
      <c r="F33171" t="s">
        <v>121583</v>
      </c>
      <c r="G33171">
        <v>6.9999999999999999E-6</v>
      </c>
      <c r="H33171" t="s">
        <v>19449</v>
      </c>
      <c r="I33171" t="s">
        <v>143974</v>
      </c>
      <c r="J33171" s="2" t="s">
        <v>187993</v>
      </c>
      <c r="K33171" t="s">
        <v>213634</v>
      </c>
      <c r="L33171" t="s">
        <v>228704</v>
      </c>
      <c r="M33171" t="s">
        <v>8</v>
      </c>
      <c r="N33171" t="s">
        <v>228828</v>
      </c>
      <c r="O33171" t="s">
        <v>229113</v>
      </c>
      <c r="P33171" t="s">
        <v>230081</v>
      </c>
      <c r="Q33171" t="s">
        <v>121145</v>
      </c>
      <c r="R33171" t="s">
        <v>213634</v>
      </c>
      <c r="S33171" t="s">
        <v>233772</v>
      </c>
    </row>
    <row r="33172" spans="1:19" x14ac:dyDescent="0.35">
      <c r="A33172" s="1">
        <v>41273</v>
      </c>
      <c r="B33172" t="s">
        <v>19449</v>
      </c>
      <c r="C33172" t="s">
        <v>78421</v>
      </c>
      <c r="D33172" t="s">
        <v>5</v>
      </c>
      <c r="E33172" t="s">
        <v>119954</v>
      </c>
      <c r="F33172" t="s">
        <v>121341</v>
      </c>
      <c r="G33172">
        <v>1.5E-5</v>
      </c>
      <c r="H33172" t="s">
        <v>19449</v>
      </c>
      <c r="I33172" t="s">
        <v>143974</v>
      </c>
      <c r="J33172" s="2" t="s">
        <v>187993</v>
      </c>
      <c r="K33172" t="s">
        <v>213634</v>
      </c>
      <c r="L33172" t="s">
        <v>228704</v>
      </c>
      <c r="M33172" t="s">
        <v>8</v>
      </c>
      <c r="N33172" t="s">
        <v>228828</v>
      </c>
      <c r="O33172" t="s">
        <v>229113</v>
      </c>
      <c r="P33172" t="s">
        <v>230081</v>
      </c>
      <c r="Q33172" t="s">
        <v>121145</v>
      </c>
      <c r="R33172" t="s">
        <v>213634</v>
      </c>
      <c r="S33172" t="s">
        <v>233772</v>
      </c>
    </row>
    <row r="33173" spans="1:19" x14ac:dyDescent="0.35">
      <c r="A33173" s="1">
        <v>41274</v>
      </c>
      <c r="B33173" t="s">
        <v>19450</v>
      </c>
      <c r="C33173" t="s">
        <v>78422</v>
      </c>
      <c r="D33173" t="s">
        <v>5</v>
      </c>
      <c r="F33173" t="s">
        <v>121134</v>
      </c>
      <c r="G33173">
        <v>2.0999999999999998E-6</v>
      </c>
      <c r="H33173" t="s">
        <v>19450</v>
      </c>
      <c r="I33173" t="s">
        <v>143975</v>
      </c>
      <c r="J33173" s="2" t="s">
        <v>187994</v>
      </c>
      <c r="K33173" t="s">
        <v>213634</v>
      </c>
      <c r="L33173" t="s">
        <v>228704</v>
      </c>
      <c r="M33173" t="s">
        <v>228793</v>
      </c>
      <c r="N33173" t="s">
        <v>228851</v>
      </c>
      <c r="O33173" t="s">
        <v>229573</v>
      </c>
      <c r="P33173" t="s">
        <v>231903</v>
      </c>
      <c r="Q33173" t="s">
        <v>122295</v>
      </c>
      <c r="R33173" t="s">
        <v>213634</v>
      </c>
      <c r="S33173" t="s">
        <v>233772</v>
      </c>
    </row>
    <row r="33174" spans="1:19" x14ac:dyDescent="0.35">
      <c r="A33174" s="1">
        <v>41275</v>
      </c>
      <c r="B33174" t="s">
        <v>19451</v>
      </c>
      <c r="C33174" t="s">
        <v>78423</v>
      </c>
      <c r="D33174" t="s">
        <v>5</v>
      </c>
      <c r="E33174" t="s">
        <v>119958</v>
      </c>
      <c r="F33174" t="s">
        <v>122240</v>
      </c>
      <c r="G33174">
        <v>6.0000000000000002E-6</v>
      </c>
      <c r="H33174" t="s">
        <v>19451</v>
      </c>
      <c r="I33174" t="s">
        <v>143976</v>
      </c>
      <c r="J33174" s="2" t="s">
        <v>187995</v>
      </c>
      <c r="K33174" t="s">
        <v>213634</v>
      </c>
      <c r="L33174" t="s">
        <v>228704</v>
      </c>
      <c r="M33174" t="s">
        <v>8</v>
      </c>
      <c r="N33174" t="s">
        <v>228853</v>
      </c>
      <c r="O33174" t="s">
        <v>229141</v>
      </c>
      <c r="P33174" t="s">
        <v>230732</v>
      </c>
      <c r="Q33174" t="s">
        <v>120682</v>
      </c>
      <c r="R33174" t="s">
        <v>213634</v>
      </c>
      <c r="S33174" t="s">
        <v>233772</v>
      </c>
    </row>
    <row r="33175" spans="1:19" x14ac:dyDescent="0.35">
      <c r="A33175" s="1">
        <v>41276</v>
      </c>
      <c r="B33175" t="s">
        <v>19451</v>
      </c>
      <c r="C33175" t="s">
        <v>78424</v>
      </c>
      <c r="D33175" t="s">
        <v>5</v>
      </c>
      <c r="F33175" t="s">
        <v>121157</v>
      </c>
      <c r="G33175">
        <v>2.1600000000000001E-6</v>
      </c>
      <c r="H33175" t="s">
        <v>19451</v>
      </c>
      <c r="I33175" t="s">
        <v>143976</v>
      </c>
      <c r="J33175" s="2" t="s">
        <v>187995</v>
      </c>
      <c r="K33175" t="s">
        <v>213634</v>
      </c>
      <c r="L33175" t="s">
        <v>228704</v>
      </c>
      <c r="M33175" t="s">
        <v>8</v>
      </c>
      <c r="N33175" t="s">
        <v>228853</v>
      </c>
      <c r="O33175" t="s">
        <v>229141</v>
      </c>
      <c r="P33175" t="s">
        <v>230732</v>
      </c>
      <c r="Q33175" t="s">
        <v>120682</v>
      </c>
      <c r="R33175" t="s">
        <v>213634</v>
      </c>
      <c r="S33175" t="s">
        <v>233772</v>
      </c>
    </row>
    <row r="33176" spans="1:19" x14ac:dyDescent="0.35">
      <c r="A33176" s="1">
        <v>41277</v>
      </c>
      <c r="B33176" t="s">
        <v>19452</v>
      </c>
      <c r="C33176" t="s">
        <v>78425</v>
      </c>
      <c r="D33176" t="s">
        <v>5</v>
      </c>
      <c r="E33176" t="s">
        <v>119955</v>
      </c>
      <c r="F33176" t="s">
        <v>121387</v>
      </c>
      <c r="G33176">
        <v>9.2200000000000002E-7</v>
      </c>
      <c r="H33176" t="s">
        <v>19452</v>
      </c>
      <c r="I33176" t="s">
        <v>143977</v>
      </c>
      <c r="K33176" t="s">
        <v>213634</v>
      </c>
      <c r="L33176" t="s">
        <v>228704</v>
      </c>
      <c r="Q33176" t="s">
        <v>120679</v>
      </c>
      <c r="R33176" t="s">
        <v>213634</v>
      </c>
      <c r="S33176" t="s">
        <v>233772</v>
      </c>
    </row>
    <row r="33177" spans="1:19" x14ac:dyDescent="0.35">
      <c r="A33177" s="1">
        <v>41278</v>
      </c>
      <c r="B33177" t="s">
        <v>19453</v>
      </c>
      <c r="C33177" t="s">
        <v>78426</v>
      </c>
      <c r="D33177" t="s">
        <v>4</v>
      </c>
      <c r="F33177" t="s">
        <v>119973</v>
      </c>
      <c r="G33177">
        <v>4.9999999999999998E-7</v>
      </c>
      <c r="H33177" t="s">
        <v>19453</v>
      </c>
      <c r="I33177" t="s">
        <v>143978</v>
      </c>
      <c r="J33177" s="2" t="s">
        <v>187996</v>
      </c>
      <c r="K33177" t="s">
        <v>213634</v>
      </c>
      <c r="L33177" t="s">
        <v>228704</v>
      </c>
      <c r="Q33177" t="s">
        <v>120308</v>
      </c>
      <c r="R33177" t="s">
        <v>213634</v>
      </c>
      <c r="S33177" t="s">
        <v>233772</v>
      </c>
    </row>
    <row r="33178" spans="1:19" x14ac:dyDescent="0.35">
      <c r="A33178" s="1">
        <v>41279</v>
      </c>
      <c r="B33178" t="s">
        <v>19454</v>
      </c>
      <c r="C33178" t="s">
        <v>78427</v>
      </c>
      <c r="D33178" t="s">
        <v>4</v>
      </c>
      <c r="F33178" t="s">
        <v>122514</v>
      </c>
      <c r="G33178">
        <v>1.5E-6</v>
      </c>
      <c r="H33178" t="s">
        <v>19454</v>
      </c>
      <c r="I33178" t="s">
        <v>143979</v>
      </c>
      <c r="J33178" s="2" t="s">
        <v>187997</v>
      </c>
      <c r="K33178" t="s">
        <v>213746</v>
      </c>
      <c r="L33178" t="s">
        <v>228704</v>
      </c>
      <c r="M33178" t="s">
        <v>8</v>
      </c>
      <c r="N33178" t="s">
        <v>228828</v>
      </c>
      <c r="O33178" t="s">
        <v>229108</v>
      </c>
      <c r="P33178" t="s">
        <v>229108</v>
      </c>
      <c r="Q33178" t="s">
        <v>120008</v>
      </c>
      <c r="R33178" t="s">
        <v>213634</v>
      </c>
      <c r="S33178" t="s">
        <v>233772</v>
      </c>
    </row>
    <row r="33179" spans="1:19" x14ac:dyDescent="0.35">
      <c r="A33179" s="1">
        <v>41280</v>
      </c>
      <c r="B33179" t="s">
        <v>19455</v>
      </c>
      <c r="C33179" t="s">
        <v>78428</v>
      </c>
      <c r="D33179" t="s">
        <v>4</v>
      </c>
      <c r="F33179" t="s">
        <v>119989</v>
      </c>
      <c r="G33179">
        <v>5.1699999999999998E-7</v>
      </c>
      <c r="H33179" t="s">
        <v>19455</v>
      </c>
      <c r="I33179" t="s">
        <v>143980</v>
      </c>
      <c r="J33179" s="2" t="s">
        <v>187998</v>
      </c>
      <c r="K33179" t="s">
        <v>213634</v>
      </c>
      <c r="L33179" t="s">
        <v>228704</v>
      </c>
      <c r="M33179" t="s">
        <v>8</v>
      </c>
      <c r="N33179" t="s">
        <v>228850</v>
      </c>
      <c r="O33179" t="s">
        <v>229142</v>
      </c>
      <c r="P33179" t="s">
        <v>229142</v>
      </c>
      <c r="R33179" t="s">
        <v>213634</v>
      </c>
      <c r="S33179" t="s">
        <v>233772</v>
      </c>
    </row>
    <row r="33180" spans="1:19" x14ac:dyDescent="0.35">
      <c r="A33180" s="1">
        <v>41281</v>
      </c>
      <c r="B33180" t="s">
        <v>19456</v>
      </c>
      <c r="C33180" t="s">
        <v>78429</v>
      </c>
      <c r="D33180" t="s">
        <v>5</v>
      </c>
      <c r="E33180" t="s">
        <v>119956</v>
      </c>
      <c r="F33180" t="s">
        <v>121145</v>
      </c>
      <c r="G33180">
        <v>2.1498987999999999E-5</v>
      </c>
      <c r="H33180" t="s">
        <v>19456</v>
      </c>
      <c r="I33180" t="s">
        <v>143981</v>
      </c>
      <c r="J33180" s="2" t="s">
        <v>187999</v>
      </c>
      <c r="K33180" t="s">
        <v>213634</v>
      </c>
      <c r="L33180" t="s">
        <v>228704</v>
      </c>
      <c r="M33180" t="s">
        <v>8</v>
      </c>
      <c r="N33180" t="s">
        <v>228828</v>
      </c>
      <c r="O33180" t="s">
        <v>229108</v>
      </c>
      <c r="P33180" t="s">
        <v>230326</v>
      </c>
      <c r="Q33180" t="s">
        <v>120377</v>
      </c>
      <c r="R33180" t="s">
        <v>213634</v>
      </c>
      <c r="S33180" t="s">
        <v>233772</v>
      </c>
    </row>
    <row r="33181" spans="1:19" x14ac:dyDescent="0.35">
      <c r="A33181" s="1">
        <v>41283</v>
      </c>
      <c r="B33181" t="s">
        <v>19456</v>
      </c>
      <c r="C33181" t="s">
        <v>78430</v>
      </c>
      <c r="D33181" t="s">
        <v>5</v>
      </c>
      <c r="E33181" t="s">
        <v>119954</v>
      </c>
      <c r="F33181" t="s">
        <v>121534</v>
      </c>
      <c r="G33181">
        <v>6.2500000000000003E-6</v>
      </c>
      <c r="H33181" t="s">
        <v>19456</v>
      </c>
      <c r="I33181" t="s">
        <v>143981</v>
      </c>
      <c r="J33181" s="2" t="s">
        <v>187999</v>
      </c>
      <c r="K33181" t="s">
        <v>213634</v>
      </c>
      <c r="L33181" t="s">
        <v>228704</v>
      </c>
      <c r="M33181" t="s">
        <v>8</v>
      </c>
      <c r="N33181" t="s">
        <v>228828</v>
      </c>
      <c r="O33181" t="s">
        <v>229108</v>
      </c>
      <c r="P33181" t="s">
        <v>230326</v>
      </c>
      <c r="Q33181" t="s">
        <v>120377</v>
      </c>
      <c r="R33181" t="s">
        <v>213634</v>
      </c>
      <c r="S33181" t="s">
        <v>233772</v>
      </c>
    </row>
    <row r="33182" spans="1:19" x14ac:dyDescent="0.35">
      <c r="A33182" s="1">
        <v>41284</v>
      </c>
      <c r="B33182" t="s">
        <v>19456</v>
      </c>
      <c r="C33182" t="s">
        <v>78431</v>
      </c>
      <c r="D33182" t="s">
        <v>5</v>
      </c>
      <c r="E33182" t="s">
        <v>119955</v>
      </c>
      <c r="F33182" t="s">
        <v>121378</v>
      </c>
      <c r="G33182">
        <v>1.5E-6</v>
      </c>
      <c r="H33182" t="s">
        <v>19456</v>
      </c>
      <c r="I33182" t="s">
        <v>143981</v>
      </c>
      <c r="J33182" s="2" t="s">
        <v>187999</v>
      </c>
      <c r="K33182" t="s">
        <v>213634</v>
      </c>
      <c r="L33182" t="s">
        <v>228704</v>
      </c>
      <c r="M33182" t="s">
        <v>8</v>
      </c>
      <c r="N33182" t="s">
        <v>228828</v>
      </c>
      <c r="O33182" t="s">
        <v>229108</v>
      </c>
      <c r="P33182" t="s">
        <v>230326</v>
      </c>
      <c r="Q33182" t="s">
        <v>120377</v>
      </c>
      <c r="R33182" t="s">
        <v>213634</v>
      </c>
      <c r="S33182" t="s">
        <v>233772</v>
      </c>
    </row>
    <row r="33183" spans="1:19" x14ac:dyDescent="0.35">
      <c r="A33183" s="1">
        <v>41285</v>
      </c>
      <c r="B33183" t="s">
        <v>19456</v>
      </c>
      <c r="C33183" t="s">
        <v>78432</v>
      </c>
      <c r="D33183" t="s">
        <v>5</v>
      </c>
      <c r="E33183" t="s">
        <v>119958</v>
      </c>
      <c r="F33183" t="s">
        <v>122208</v>
      </c>
      <c r="G33183">
        <v>2.6999982E-5</v>
      </c>
      <c r="H33183" t="s">
        <v>19456</v>
      </c>
      <c r="I33183" t="s">
        <v>143981</v>
      </c>
      <c r="J33183" s="2" t="s">
        <v>187999</v>
      </c>
      <c r="K33183" t="s">
        <v>213634</v>
      </c>
      <c r="L33183" t="s">
        <v>228704</v>
      </c>
      <c r="M33183" t="s">
        <v>8</v>
      </c>
      <c r="N33183" t="s">
        <v>228828</v>
      </c>
      <c r="O33183" t="s">
        <v>229108</v>
      </c>
      <c r="P33183" t="s">
        <v>230326</v>
      </c>
      <c r="Q33183" t="s">
        <v>120377</v>
      </c>
      <c r="R33183" t="s">
        <v>213634</v>
      </c>
      <c r="S33183" t="s">
        <v>233772</v>
      </c>
    </row>
    <row r="33184" spans="1:19" x14ac:dyDescent="0.35">
      <c r="A33184" s="1">
        <v>41286</v>
      </c>
      <c r="B33184" t="s">
        <v>19457</v>
      </c>
      <c r="C33184" t="s">
        <v>78433</v>
      </c>
      <c r="D33184" t="s">
        <v>5</v>
      </c>
      <c r="E33184" t="s">
        <v>119956</v>
      </c>
      <c r="F33184" t="s">
        <v>120946</v>
      </c>
      <c r="G33184">
        <v>4.5000000000000003E-5</v>
      </c>
      <c r="H33184" t="s">
        <v>19457</v>
      </c>
      <c r="I33184" t="s">
        <v>143982</v>
      </c>
      <c r="J33184" s="2" t="s">
        <v>188000</v>
      </c>
      <c r="K33184" t="s">
        <v>213667</v>
      </c>
      <c r="L33184" t="s">
        <v>228706</v>
      </c>
      <c r="M33184" t="s">
        <v>8</v>
      </c>
      <c r="N33184" t="s">
        <v>228842</v>
      </c>
      <c r="O33184" t="s">
        <v>229125</v>
      </c>
      <c r="P33184" t="s">
        <v>229125</v>
      </c>
      <c r="Q33184" t="s">
        <v>120377</v>
      </c>
      <c r="R33184" t="s">
        <v>213634</v>
      </c>
      <c r="S33184" t="s">
        <v>233772</v>
      </c>
    </row>
    <row r="33185" spans="1:19" x14ac:dyDescent="0.35">
      <c r="A33185" s="1">
        <v>41287</v>
      </c>
      <c r="B33185" t="s">
        <v>19457</v>
      </c>
      <c r="C33185" t="s">
        <v>78434</v>
      </c>
      <c r="D33185" t="s">
        <v>5</v>
      </c>
      <c r="E33185" t="s">
        <v>119954</v>
      </c>
      <c r="F33185" t="s">
        <v>122220</v>
      </c>
      <c r="G33185">
        <v>4.7500000000000003E-5</v>
      </c>
      <c r="H33185" t="s">
        <v>19457</v>
      </c>
      <c r="I33185" t="s">
        <v>143982</v>
      </c>
      <c r="J33185" s="2" t="s">
        <v>188000</v>
      </c>
      <c r="K33185" t="s">
        <v>213667</v>
      </c>
      <c r="L33185" t="s">
        <v>228706</v>
      </c>
      <c r="M33185" t="s">
        <v>8</v>
      </c>
      <c r="N33185" t="s">
        <v>228842</v>
      </c>
      <c r="O33185" t="s">
        <v>229125</v>
      </c>
      <c r="P33185" t="s">
        <v>229125</v>
      </c>
      <c r="Q33185" t="s">
        <v>120377</v>
      </c>
      <c r="R33185" t="s">
        <v>213634</v>
      </c>
      <c r="S33185" t="s">
        <v>233772</v>
      </c>
    </row>
    <row r="33186" spans="1:19" x14ac:dyDescent="0.35">
      <c r="A33186" s="1">
        <v>41288</v>
      </c>
      <c r="B33186" t="s">
        <v>19457</v>
      </c>
      <c r="C33186" t="s">
        <v>78435</v>
      </c>
      <c r="D33186" t="s">
        <v>5</v>
      </c>
      <c r="E33186" t="s">
        <v>119955</v>
      </c>
      <c r="F33186" t="s">
        <v>121939</v>
      </c>
      <c r="G33186">
        <v>1.9000000000000001E-5</v>
      </c>
      <c r="H33186" t="s">
        <v>19457</v>
      </c>
      <c r="I33186" t="s">
        <v>143982</v>
      </c>
      <c r="J33186" s="2" t="s">
        <v>188000</v>
      </c>
      <c r="K33186" t="s">
        <v>213667</v>
      </c>
      <c r="L33186" t="s">
        <v>228706</v>
      </c>
      <c r="M33186" t="s">
        <v>8</v>
      </c>
      <c r="N33186" t="s">
        <v>228842</v>
      </c>
      <c r="O33186" t="s">
        <v>229125</v>
      </c>
      <c r="P33186" t="s">
        <v>229125</v>
      </c>
      <c r="Q33186" t="s">
        <v>120377</v>
      </c>
      <c r="R33186" t="s">
        <v>213634</v>
      </c>
      <c r="S33186" t="s">
        <v>233772</v>
      </c>
    </row>
    <row r="33187" spans="1:19" x14ac:dyDescent="0.35">
      <c r="A33187" s="1">
        <v>41289</v>
      </c>
      <c r="B33187" t="s">
        <v>19458</v>
      </c>
      <c r="C33187" t="s">
        <v>78436</v>
      </c>
      <c r="D33187" t="s">
        <v>4</v>
      </c>
      <c r="F33187" t="s">
        <v>120769</v>
      </c>
      <c r="G33187">
        <v>8.0000000000000007E-7</v>
      </c>
      <c r="H33187" t="s">
        <v>19458</v>
      </c>
      <c r="I33187" t="s">
        <v>143983</v>
      </c>
      <c r="J33187" s="2" t="s">
        <v>188001</v>
      </c>
      <c r="K33187" t="s">
        <v>213634</v>
      </c>
      <c r="L33187" t="s">
        <v>228704</v>
      </c>
      <c r="M33187" t="s">
        <v>8</v>
      </c>
      <c r="N33187" t="s">
        <v>228859</v>
      </c>
      <c r="O33187" t="s">
        <v>229196</v>
      </c>
      <c r="P33187" t="s">
        <v>230176</v>
      </c>
      <c r="Q33187" t="s">
        <v>120056</v>
      </c>
      <c r="R33187" t="s">
        <v>213634</v>
      </c>
      <c r="S33187" t="s">
        <v>233772</v>
      </c>
    </row>
    <row r="33188" spans="1:19" x14ac:dyDescent="0.35">
      <c r="A33188" s="1">
        <v>41290</v>
      </c>
      <c r="B33188" t="s">
        <v>19458</v>
      </c>
      <c r="C33188" t="s">
        <v>78437</v>
      </c>
      <c r="D33188" t="s">
        <v>4</v>
      </c>
      <c r="F33188" t="s">
        <v>120448</v>
      </c>
      <c r="G33188">
        <v>6.5215999999999993E-8</v>
      </c>
      <c r="H33188" t="s">
        <v>19458</v>
      </c>
      <c r="I33188" t="s">
        <v>143983</v>
      </c>
      <c r="J33188" s="2" t="s">
        <v>188001</v>
      </c>
      <c r="K33188" t="s">
        <v>213634</v>
      </c>
      <c r="L33188" t="s">
        <v>228704</v>
      </c>
      <c r="M33188" t="s">
        <v>8</v>
      </c>
      <c r="N33188" t="s">
        <v>228859</v>
      </c>
      <c r="O33188" t="s">
        <v>229196</v>
      </c>
      <c r="P33188" t="s">
        <v>230176</v>
      </c>
      <c r="Q33188" t="s">
        <v>120056</v>
      </c>
      <c r="R33188" t="s">
        <v>213634</v>
      </c>
      <c r="S33188" t="s">
        <v>233772</v>
      </c>
    </row>
    <row r="33189" spans="1:19" x14ac:dyDescent="0.35">
      <c r="A33189" s="1">
        <v>41291</v>
      </c>
      <c r="B33189" t="s">
        <v>19459</v>
      </c>
      <c r="C33189" t="s">
        <v>78438</v>
      </c>
      <c r="D33189" t="s">
        <v>5</v>
      </c>
      <c r="E33189" t="s">
        <v>119955</v>
      </c>
      <c r="F33189" t="s">
        <v>120088</v>
      </c>
      <c r="G33189">
        <v>6.9999999999999999E-6</v>
      </c>
      <c r="H33189" t="s">
        <v>19459</v>
      </c>
      <c r="I33189" t="s">
        <v>143984</v>
      </c>
      <c r="J33189" s="2" t="s">
        <v>188002</v>
      </c>
      <c r="K33189" t="s">
        <v>213747</v>
      </c>
      <c r="L33189" t="s">
        <v>228704</v>
      </c>
      <c r="M33189" t="s">
        <v>8</v>
      </c>
      <c r="N33189" t="s">
        <v>228896</v>
      </c>
      <c r="O33189" t="s">
        <v>229210</v>
      </c>
      <c r="P33189" t="s">
        <v>231415</v>
      </c>
      <c r="Q33189" t="s">
        <v>120082</v>
      </c>
      <c r="R33189" t="s">
        <v>213634</v>
      </c>
      <c r="S33189" t="s">
        <v>233772</v>
      </c>
    </row>
    <row r="33190" spans="1:19" x14ac:dyDescent="0.35">
      <c r="A33190" s="1">
        <v>41293</v>
      </c>
      <c r="B33190" t="s">
        <v>19459</v>
      </c>
      <c r="C33190" t="s">
        <v>78439</v>
      </c>
      <c r="D33190" t="s">
        <v>4</v>
      </c>
      <c r="F33190" t="s">
        <v>121026</v>
      </c>
      <c r="G33190">
        <v>1.9999999999999999E-6</v>
      </c>
      <c r="H33190" t="s">
        <v>19459</v>
      </c>
      <c r="I33190" t="s">
        <v>143984</v>
      </c>
      <c r="J33190" s="2" t="s">
        <v>188002</v>
      </c>
      <c r="K33190" t="s">
        <v>213747</v>
      </c>
      <c r="L33190" t="s">
        <v>228704</v>
      </c>
      <c r="M33190" t="s">
        <v>8</v>
      </c>
      <c r="N33190" t="s">
        <v>228896</v>
      </c>
      <c r="O33190" t="s">
        <v>229210</v>
      </c>
      <c r="P33190" t="s">
        <v>231415</v>
      </c>
      <c r="Q33190" t="s">
        <v>120082</v>
      </c>
      <c r="R33190" t="s">
        <v>213634</v>
      </c>
      <c r="S33190" t="s">
        <v>233772</v>
      </c>
    </row>
    <row r="33191" spans="1:19" x14ac:dyDescent="0.35">
      <c r="A33191" s="1">
        <v>41294</v>
      </c>
      <c r="B33191" t="s">
        <v>19460</v>
      </c>
      <c r="C33191" t="s">
        <v>78440</v>
      </c>
      <c r="D33191" t="s">
        <v>5</v>
      </c>
      <c r="E33191" t="s">
        <v>119955</v>
      </c>
      <c r="F33191" t="s">
        <v>120320</v>
      </c>
      <c r="G33191">
        <v>6.4000000000000014E-6</v>
      </c>
      <c r="H33191" t="s">
        <v>19460</v>
      </c>
      <c r="I33191" t="s">
        <v>143985</v>
      </c>
      <c r="J33191" s="2" t="s">
        <v>188003</v>
      </c>
      <c r="K33191" t="s">
        <v>213748</v>
      </c>
      <c r="L33191" t="s">
        <v>228704</v>
      </c>
      <c r="M33191" t="s">
        <v>8</v>
      </c>
      <c r="N33191" t="s">
        <v>228828</v>
      </c>
      <c r="O33191" t="s">
        <v>229113</v>
      </c>
      <c r="P33191" t="s">
        <v>230185</v>
      </c>
      <c r="Q33191" t="s">
        <v>122309</v>
      </c>
      <c r="R33191" t="s">
        <v>213634</v>
      </c>
      <c r="S33191" t="s">
        <v>233772</v>
      </c>
    </row>
    <row r="33192" spans="1:19" x14ac:dyDescent="0.35">
      <c r="A33192" s="1">
        <v>41295</v>
      </c>
      <c r="B33192" t="s">
        <v>19461</v>
      </c>
      <c r="C33192" t="s">
        <v>78441</v>
      </c>
      <c r="D33192" t="s">
        <v>4</v>
      </c>
      <c r="F33192" t="s">
        <v>122038</v>
      </c>
      <c r="G33192">
        <v>2.4999999999999999E-7</v>
      </c>
      <c r="H33192" t="s">
        <v>19461</v>
      </c>
      <c r="I33192" t="s">
        <v>143986</v>
      </c>
      <c r="J33192" s="2" t="s">
        <v>188004</v>
      </c>
      <c r="K33192" t="s">
        <v>213749</v>
      </c>
      <c r="L33192" t="s">
        <v>228704</v>
      </c>
      <c r="M33192" t="s">
        <v>8</v>
      </c>
      <c r="N33192" t="s">
        <v>228828</v>
      </c>
      <c r="O33192" t="s">
        <v>229113</v>
      </c>
      <c r="P33192" t="s">
        <v>230138</v>
      </c>
      <c r="Q33192" t="s">
        <v>120679</v>
      </c>
      <c r="R33192" t="s">
        <v>213634</v>
      </c>
      <c r="S33192" t="s">
        <v>233772</v>
      </c>
    </row>
    <row r="33193" spans="1:19" x14ac:dyDescent="0.35">
      <c r="A33193" s="1">
        <v>41296</v>
      </c>
      <c r="B33193" t="s">
        <v>19461</v>
      </c>
      <c r="C33193" t="s">
        <v>78442</v>
      </c>
      <c r="D33193" t="s">
        <v>5</v>
      </c>
      <c r="E33193" t="s">
        <v>119958</v>
      </c>
      <c r="F33193" t="s">
        <v>120405</v>
      </c>
      <c r="G33193">
        <v>5.0000000000000002E-5</v>
      </c>
      <c r="H33193" t="s">
        <v>19461</v>
      </c>
      <c r="I33193" t="s">
        <v>143986</v>
      </c>
      <c r="J33193" s="2" t="s">
        <v>188004</v>
      </c>
      <c r="K33193" t="s">
        <v>213749</v>
      </c>
      <c r="L33193" t="s">
        <v>228704</v>
      </c>
      <c r="M33193" t="s">
        <v>8</v>
      </c>
      <c r="N33193" t="s">
        <v>228828</v>
      </c>
      <c r="O33193" t="s">
        <v>229113</v>
      </c>
      <c r="P33193" t="s">
        <v>230138</v>
      </c>
      <c r="Q33193" t="s">
        <v>120679</v>
      </c>
      <c r="R33193" t="s">
        <v>213634</v>
      </c>
      <c r="S33193" t="s">
        <v>233772</v>
      </c>
    </row>
    <row r="33194" spans="1:19" x14ac:dyDescent="0.35">
      <c r="A33194" s="1">
        <v>41297</v>
      </c>
      <c r="B33194" t="s">
        <v>19461</v>
      </c>
      <c r="C33194" t="s">
        <v>78443</v>
      </c>
      <c r="D33194" t="s">
        <v>5</v>
      </c>
      <c r="E33194" t="s">
        <v>119954</v>
      </c>
      <c r="F33194" t="s">
        <v>120783</v>
      </c>
      <c r="G33194">
        <v>2.0000000000000002E-5</v>
      </c>
      <c r="H33194" t="s">
        <v>19461</v>
      </c>
      <c r="I33194" t="s">
        <v>143986</v>
      </c>
      <c r="J33194" s="2" t="s">
        <v>188004</v>
      </c>
      <c r="K33194" t="s">
        <v>213749</v>
      </c>
      <c r="L33194" t="s">
        <v>228704</v>
      </c>
      <c r="M33194" t="s">
        <v>8</v>
      </c>
      <c r="N33194" t="s">
        <v>228828</v>
      </c>
      <c r="O33194" t="s">
        <v>229113</v>
      </c>
      <c r="P33194" t="s">
        <v>230138</v>
      </c>
      <c r="Q33194" t="s">
        <v>120679</v>
      </c>
      <c r="R33194" t="s">
        <v>213634</v>
      </c>
      <c r="S33194" t="s">
        <v>233772</v>
      </c>
    </row>
    <row r="33195" spans="1:19" x14ac:dyDescent="0.35">
      <c r="A33195" s="1">
        <v>41298</v>
      </c>
      <c r="B33195" t="s">
        <v>19461</v>
      </c>
      <c r="C33195" t="s">
        <v>78444</v>
      </c>
      <c r="D33195" t="s">
        <v>5</v>
      </c>
      <c r="E33195" t="s">
        <v>119955</v>
      </c>
      <c r="F33195" t="s">
        <v>120467</v>
      </c>
      <c r="G33195">
        <v>9.0000000000000002E-6</v>
      </c>
      <c r="H33195" t="s">
        <v>19461</v>
      </c>
      <c r="I33195" t="s">
        <v>143986</v>
      </c>
      <c r="J33195" s="2" t="s">
        <v>188004</v>
      </c>
      <c r="K33195" t="s">
        <v>213749</v>
      </c>
      <c r="L33195" t="s">
        <v>228704</v>
      </c>
      <c r="M33195" t="s">
        <v>8</v>
      </c>
      <c r="N33195" t="s">
        <v>228828</v>
      </c>
      <c r="O33195" t="s">
        <v>229113</v>
      </c>
      <c r="P33195" t="s">
        <v>230138</v>
      </c>
      <c r="Q33195" t="s">
        <v>120679</v>
      </c>
      <c r="R33195" t="s">
        <v>213634</v>
      </c>
      <c r="S33195" t="s">
        <v>233772</v>
      </c>
    </row>
    <row r="33196" spans="1:19" x14ac:dyDescent="0.35">
      <c r="A33196" s="1">
        <v>41299</v>
      </c>
      <c r="B33196" t="s">
        <v>19461</v>
      </c>
      <c r="C33196" t="s">
        <v>78445</v>
      </c>
      <c r="D33196" t="s">
        <v>5</v>
      </c>
      <c r="E33196" t="s">
        <v>119956</v>
      </c>
      <c r="F33196" t="s">
        <v>120407</v>
      </c>
      <c r="G33196">
        <v>2.5000000000000001E-5</v>
      </c>
      <c r="H33196" t="s">
        <v>19461</v>
      </c>
      <c r="I33196" t="s">
        <v>143986</v>
      </c>
      <c r="J33196" s="2" t="s">
        <v>188004</v>
      </c>
      <c r="K33196" t="s">
        <v>213749</v>
      </c>
      <c r="L33196" t="s">
        <v>228704</v>
      </c>
      <c r="M33196" t="s">
        <v>8</v>
      </c>
      <c r="N33196" t="s">
        <v>228828</v>
      </c>
      <c r="O33196" t="s">
        <v>229113</v>
      </c>
      <c r="P33196" t="s">
        <v>230138</v>
      </c>
      <c r="Q33196" t="s">
        <v>120679</v>
      </c>
      <c r="R33196" t="s">
        <v>213634</v>
      </c>
      <c r="S33196" t="s">
        <v>233772</v>
      </c>
    </row>
    <row r="33197" spans="1:19" x14ac:dyDescent="0.35">
      <c r="A33197" s="1">
        <v>41300</v>
      </c>
      <c r="B33197" t="s">
        <v>19462</v>
      </c>
      <c r="C33197" t="s">
        <v>78446</v>
      </c>
      <c r="D33197" t="s">
        <v>5</v>
      </c>
      <c r="E33197" t="s">
        <v>119955</v>
      </c>
      <c r="F33197" t="s">
        <v>120329</v>
      </c>
      <c r="G33197">
        <v>3.0000000000000001E-6</v>
      </c>
      <c r="H33197" t="s">
        <v>19462</v>
      </c>
      <c r="I33197" t="s">
        <v>143987</v>
      </c>
      <c r="J33197" s="2" t="s">
        <v>188005</v>
      </c>
      <c r="K33197" t="s">
        <v>213634</v>
      </c>
      <c r="L33197" t="s">
        <v>228704</v>
      </c>
      <c r="M33197" t="s">
        <v>14</v>
      </c>
      <c r="N33197" t="s">
        <v>228857</v>
      </c>
      <c r="O33197" t="s">
        <v>229149</v>
      </c>
      <c r="P33197" t="s">
        <v>230529</v>
      </c>
      <c r="Q33197" t="s">
        <v>120347</v>
      </c>
      <c r="R33197" t="s">
        <v>213634</v>
      </c>
      <c r="S33197" t="s">
        <v>233772</v>
      </c>
    </row>
    <row r="33198" spans="1:19" x14ac:dyDescent="0.35">
      <c r="A33198" s="1">
        <v>41301</v>
      </c>
      <c r="B33198" t="s">
        <v>19463</v>
      </c>
      <c r="C33198" t="s">
        <v>78447</v>
      </c>
      <c r="D33198" t="s">
        <v>5</v>
      </c>
      <c r="F33198" t="s">
        <v>120626</v>
      </c>
      <c r="G33198">
        <v>1.5882387999999999E-5</v>
      </c>
      <c r="H33198" t="s">
        <v>19463</v>
      </c>
      <c r="I33198" t="s">
        <v>143988</v>
      </c>
      <c r="J33198" s="2" t="s">
        <v>188006</v>
      </c>
      <c r="K33198" t="s">
        <v>213634</v>
      </c>
      <c r="L33198" t="s">
        <v>228704</v>
      </c>
      <c r="M33198" t="s">
        <v>10</v>
      </c>
      <c r="N33198" t="s">
        <v>228922</v>
      </c>
      <c r="O33198" t="s">
        <v>229466</v>
      </c>
      <c r="P33198" t="s">
        <v>230289</v>
      </c>
      <c r="R33198" t="s">
        <v>213634</v>
      </c>
      <c r="S33198" t="s">
        <v>233772</v>
      </c>
    </row>
    <row r="33199" spans="1:19" x14ac:dyDescent="0.35">
      <c r="A33199" s="1">
        <v>41302</v>
      </c>
      <c r="B33199" t="s">
        <v>19464</v>
      </c>
      <c r="C33199" t="s">
        <v>78448</v>
      </c>
      <c r="D33199" t="s">
        <v>4</v>
      </c>
      <c r="F33199" t="s">
        <v>120263</v>
      </c>
      <c r="G33199">
        <v>1.9298999999999999E-6</v>
      </c>
      <c r="H33199" t="s">
        <v>19464</v>
      </c>
      <c r="I33199" t="s">
        <v>143989</v>
      </c>
      <c r="J33199" s="2" t="s">
        <v>188007</v>
      </c>
      <c r="K33199" t="s">
        <v>213750</v>
      </c>
      <c r="L33199" t="s">
        <v>228704</v>
      </c>
      <c r="M33199" t="s">
        <v>228721</v>
      </c>
      <c r="N33199" t="s">
        <v>228829</v>
      </c>
      <c r="O33199" t="s">
        <v>229139</v>
      </c>
      <c r="P33199" t="s">
        <v>229139</v>
      </c>
      <c r="Q33199" t="s">
        <v>120216</v>
      </c>
      <c r="R33199" t="s">
        <v>213634</v>
      </c>
      <c r="S33199" t="s">
        <v>233772</v>
      </c>
    </row>
    <row r="33200" spans="1:19" x14ac:dyDescent="0.35">
      <c r="A33200" s="1">
        <v>41303</v>
      </c>
      <c r="B33200" t="s">
        <v>19465</v>
      </c>
      <c r="C33200" t="s">
        <v>78449</v>
      </c>
      <c r="D33200" t="s">
        <v>5</v>
      </c>
      <c r="E33200" t="s">
        <v>119956</v>
      </c>
      <c r="F33200" t="s">
        <v>122302</v>
      </c>
      <c r="G33200">
        <v>5.6660999999999998E-6</v>
      </c>
      <c r="H33200" t="s">
        <v>19465</v>
      </c>
      <c r="I33200" t="s">
        <v>143990</v>
      </c>
      <c r="J33200" s="2" t="s">
        <v>188008</v>
      </c>
      <c r="K33200" t="s">
        <v>213751</v>
      </c>
      <c r="L33200" t="s">
        <v>228705</v>
      </c>
      <c r="M33200" t="s">
        <v>16</v>
      </c>
      <c r="N33200" t="s">
        <v>228829</v>
      </c>
      <c r="O33200" t="s">
        <v>229187</v>
      </c>
      <c r="P33200" t="s">
        <v>231904</v>
      </c>
      <c r="Q33200" t="s">
        <v>120316</v>
      </c>
      <c r="R33200" t="s">
        <v>213634</v>
      </c>
      <c r="S33200" t="s">
        <v>233772</v>
      </c>
    </row>
    <row r="33201" spans="1:19" x14ac:dyDescent="0.35">
      <c r="A33201" s="1">
        <v>41304</v>
      </c>
      <c r="B33201" t="s">
        <v>19466</v>
      </c>
      <c r="C33201" t="s">
        <v>78450</v>
      </c>
      <c r="D33201" t="s">
        <v>5</v>
      </c>
      <c r="E33201" t="s">
        <v>119956</v>
      </c>
      <c r="F33201" t="s">
        <v>121694</v>
      </c>
      <c r="G33201">
        <v>1.1E-5</v>
      </c>
      <c r="H33201" t="s">
        <v>19466</v>
      </c>
      <c r="I33201" t="s">
        <v>143991</v>
      </c>
      <c r="J33201" s="2" t="s">
        <v>188009</v>
      </c>
      <c r="K33201" t="s">
        <v>213752</v>
      </c>
      <c r="L33201" t="s">
        <v>228704</v>
      </c>
      <c r="M33201" t="s">
        <v>8</v>
      </c>
      <c r="N33201" t="s">
        <v>228828</v>
      </c>
      <c r="O33201" t="s">
        <v>229113</v>
      </c>
      <c r="P33201" t="s">
        <v>230137</v>
      </c>
      <c r="Q33201" t="s">
        <v>120994</v>
      </c>
      <c r="R33201" t="s">
        <v>213634</v>
      </c>
      <c r="S33201" t="s">
        <v>233772</v>
      </c>
    </row>
    <row r="33202" spans="1:19" x14ac:dyDescent="0.35">
      <c r="A33202" s="1">
        <v>41305</v>
      </c>
      <c r="B33202" t="s">
        <v>19466</v>
      </c>
      <c r="C33202" t="s">
        <v>78451</v>
      </c>
      <c r="D33202" t="s">
        <v>5</v>
      </c>
      <c r="E33202" t="s">
        <v>119956</v>
      </c>
      <c r="F33202" t="s">
        <v>121908</v>
      </c>
      <c r="G33202">
        <v>6.0000000000000002E-6</v>
      </c>
      <c r="H33202" t="s">
        <v>19466</v>
      </c>
      <c r="I33202" t="s">
        <v>143991</v>
      </c>
      <c r="J33202" s="2" t="s">
        <v>188009</v>
      </c>
      <c r="K33202" t="s">
        <v>213752</v>
      </c>
      <c r="L33202" t="s">
        <v>228704</v>
      </c>
      <c r="M33202" t="s">
        <v>8</v>
      </c>
      <c r="N33202" t="s">
        <v>228828</v>
      </c>
      <c r="O33202" t="s">
        <v>229113</v>
      </c>
      <c r="P33202" t="s">
        <v>230137</v>
      </c>
      <c r="Q33202" t="s">
        <v>120994</v>
      </c>
      <c r="R33202" t="s">
        <v>213634</v>
      </c>
      <c r="S33202" t="s">
        <v>233772</v>
      </c>
    </row>
    <row r="33203" spans="1:19" x14ac:dyDescent="0.35">
      <c r="A33203" s="1">
        <v>41306</v>
      </c>
      <c r="B33203" t="s">
        <v>19466</v>
      </c>
      <c r="C33203" t="s">
        <v>78452</v>
      </c>
      <c r="D33203" t="s">
        <v>5</v>
      </c>
      <c r="E33203" t="s">
        <v>119955</v>
      </c>
      <c r="F33203" t="s">
        <v>120079</v>
      </c>
      <c r="G33203">
        <v>3.9999999999999998E-6</v>
      </c>
      <c r="H33203" t="s">
        <v>19466</v>
      </c>
      <c r="I33203" t="s">
        <v>143991</v>
      </c>
      <c r="J33203" s="2" t="s">
        <v>188009</v>
      </c>
      <c r="K33203" t="s">
        <v>213752</v>
      </c>
      <c r="L33203" t="s">
        <v>228704</v>
      </c>
      <c r="M33203" t="s">
        <v>8</v>
      </c>
      <c r="N33203" t="s">
        <v>228828</v>
      </c>
      <c r="O33203" t="s">
        <v>229113</v>
      </c>
      <c r="P33203" t="s">
        <v>230137</v>
      </c>
      <c r="Q33203" t="s">
        <v>120994</v>
      </c>
      <c r="R33203" t="s">
        <v>213634</v>
      </c>
      <c r="S33203" t="s">
        <v>233772</v>
      </c>
    </row>
    <row r="33204" spans="1:19" x14ac:dyDescent="0.35">
      <c r="A33204" s="1">
        <v>41307</v>
      </c>
      <c r="B33204" t="s">
        <v>19466</v>
      </c>
      <c r="C33204" t="s">
        <v>78453</v>
      </c>
      <c r="D33204" t="s">
        <v>5</v>
      </c>
      <c r="E33204" t="s">
        <v>119957</v>
      </c>
      <c r="F33204" t="s">
        <v>120100</v>
      </c>
      <c r="G33204">
        <v>2.5000000000000001E-5</v>
      </c>
      <c r="H33204" t="s">
        <v>19466</v>
      </c>
      <c r="I33204" t="s">
        <v>143991</v>
      </c>
      <c r="J33204" s="2" t="s">
        <v>188009</v>
      </c>
      <c r="K33204" t="s">
        <v>213752</v>
      </c>
      <c r="L33204" t="s">
        <v>228704</v>
      </c>
      <c r="M33204" t="s">
        <v>8</v>
      </c>
      <c r="N33204" t="s">
        <v>228828</v>
      </c>
      <c r="O33204" t="s">
        <v>229113</v>
      </c>
      <c r="P33204" t="s">
        <v>230137</v>
      </c>
      <c r="Q33204" t="s">
        <v>120994</v>
      </c>
      <c r="R33204" t="s">
        <v>213634</v>
      </c>
      <c r="S33204" t="s">
        <v>233772</v>
      </c>
    </row>
    <row r="33205" spans="1:19" x14ac:dyDescent="0.35">
      <c r="A33205" s="1">
        <v>41308</v>
      </c>
      <c r="B33205" t="s">
        <v>19466</v>
      </c>
      <c r="C33205" t="s">
        <v>78454</v>
      </c>
      <c r="D33205" t="s">
        <v>5</v>
      </c>
      <c r="E33205" t="s">
        <v>119958</v>
      </c>
      <c r="F33205" t="s">
        <v>120832</v>
      </c>
      <c r="G33205">
        <v>1.5299999999999999E-5</v>
      </c>
      <c r="H33205" t="s">
        <v>19466</v>
      </c>
      <c r="I33205" t="s">
        <v>143991</v>
      </c>
      <c r="J33205" s="2" t="s">
        <v>188009</v>
      </c>
      <c r="K33205" t="s">
        <v>213752</v>
      </c>
      <c r="L33205" t="s">
        <v>228704</v>
      </c>
      <c r="M33205" t="s">
        <v>8</v>
      </c>
      <c r="N33205" t="s">
        <v>228828</v>
      </c>
      <c r="O33205" t="s">
        <v>229113</v>
      </c>
      <c r="P33205" t="s">
        <v>230137</v>
      </c>
      <c r="Q33205" t="s">
        <v>120994</v>
      </c>
      <c r="R33205" t="s">
        <v>213634</v>
      </c>
      <c r="S33205" t="s">
        <v>233772</v>
      </c>
    </row>
    <row r="33206" spans="1:19" x14ac:dyDescent="0.35">
      <c r="A33206" s="1">
        <v>41309</v>
      </c>
      <c r="B33206" t="s">
        <v>19466</v>
      </c>
      <c r="C33206" t="s">
        <v>78455</v>
      </c>
      <c r="D33206" t="s">
        <v>5</v>
      </c>
      <c r="E33206" t="s">
        <v>119954</v>
      </c>
      <c r="F33206" t="s">
        <v>123824</v>
      </c>
      <c r="G33206">
        <v>9.5000000000000005E-6</v>
      </c>
      <c r="H33206" t="s">
        <v>19466</v>
      </c>
      <c r="I33206" t="s">
        <v>143991</v>
      </c>
      <c r="J33206" s="2" t="s">
        <v>188009</v>
      </c>
      <c r="K33206" t="s">
        <v>213752</v>
      </c>
      <c r="L33206" t="s">
        <v>228704</v>
      </c>
      <c r="M33206" t="s">
        <v>8</v>
      </c>
      <c r="N33206" t="s">
        <v>228828</v>
      </c>
      <c r="O33206" t="s">
        <v>229113</v>
      </c>
      <c r="P33206" t="s">
        <v>230137</v>
      </c>
      <c r="Q33206" t="s">
        <v>120994</v>
      </c>
      <c r="R33206" t="s">
        <v>213634</v>
      </c>
      <c r="S33206" t="s">
        <v>233772</v>
      </c>
    </row>
    <row r="33207" spans="1:19" x14ac:dyDescent="0.35">
      <c r="A33207" s="1">
        <v>41310</v>
      </c>
      <c r="B33207" t="s">
        <v>19466</v>
      </c>
      <c r="C33207" t="s">
        <v>78456</v>
      </c>
      <c r="D33207" t="s">
        <v>5</v>
      </c>
      <c r="E33207" t="s">
        <v>119959</v>
      </c>
      <c r="F33207" t="s">
        <v>120576</v>
      </c>
      <c r="G33207">
        <v>3.4999999999999997E-5</v>
      </c>
      <c r="H33207" t="s">
        <v>19466</v>
      </c>
      <c r="I33207" t="s">
        <v>143991</v>
      </c>
      <c r="J33207" s="2" t="s">
        <v>188009</v>
      </c>
      <c r="K33207" t="s">
        <v>213752</v>
      </c>
      <c r="L33207" t="s">
        <v>228704</v>
      </c>
      <c r="M33207" t="s">
        <v>8</v>
      </c>
      <c r="N33207" t="s">
        <v>228828</v>
      </c>
      <c r="O33207" t="s">
        <v>229113</v>
      </c>
      <c r="P33207" t="s">
        <v>230137</v>
      </c>
      <c r="Q33207" t="s">
        <v>120994</v>
      </c>
      <c r="R33207" t="s">
        <v>213634</v>
      </c>
      <c r="S33207" t="s">
        <v>233772</v>
      </c>
    </row>
    <row r="33208" spans="1:19" x14ac:dyDescent="0.35">
      <c r="A33208" s="1">
        <v>41311</v>
      </c>
      <c r="B33208" t="s">
        <v>19467</v>
      </c>
      <c r="C33208" t="s">
        <v>78457</v>
      </c>
      <c r="D33208" t="s">
        <v>5</v>
      </c>
      <c r="E33208" t="s">
        <v>119954</v>
      </c>
      <c r="F33208" t="s">
        <v>122337</v>
      </c>
      <c r="G33208">
        <v>5.0000000000000002E-5</v>
      </c>
      <c r="H33208" t="s">
        <v>19467</v>
      </c>
      <c r="I33208" t="s">
        <v>143992</v>
      </c>
      <c r="J33208" s="2" t="s">
        <v>188010</v>
      </c>
      <c r="K33208" t="s">
        <v>213753</v>
      </c>
      <c r="L33208" t="s">
        <v>228704</v>
      </c>
      <c r="M33208" t="s">
        <v>11</v>
      </c>
      <c r="N33208" t="s">
        <v>228975</v>
      </c>
      <c r="O33208" t="s">
        <v>229716</v>
      </c>
      <c r="P33208" t="s">
        <v>229716</v>
      </c>
      <c r="Q33208" t="s">
        <v>121023</v>
      </c>
      <c r="R33208" t="s">
        <v>213634</v>
      </c>
      <c r="S33208" t="s">
        <v>233772</v>
      </c>
    </row>
    <row r="33209" spans="1:19" x14ac:dyDescent="0.35">
      <c r="A33209" s="1">
        <v>41312</v>
      </c>
      <c r="B33209" t="s">
        <v>19467</v>
      </c>
      <c r="C33209" t="s">
        <v>78458</v>
      </c>
      <c r="D33209" t="s">
        <v>5</v>
      </c>
      <c r="E33209" t="s">
        <v>119955</v>
      </c>
      <c r="F33209" t="s">
        <v>120621</v>
      </c>
      <c r="G33209">
        <v>1.5E-5</v>
      </c>
      <c r="H33209" t="s">
        <v>19467</v>
      </c>
      <c r="I33209" t="s">
        <v>143992</v>
      </c>
      <c r="J33209" s="2" t="s">
        <v>188010</v>
      </c>
      <c r="K33209" t="s">
        <v>213753</v>
      </c>
      <c r="L33209" t="s">
        <v>228704</v>
      </c>
      <c r="M33209" t="s">
        <v>11</v>
      </c>
      <c r="N33209" t="s">
        <v>228975</v>
      </c>
      <c r="O33209" t="s">
        <v>229716</v>
      </c>
      <c r="P33209" t="s">
        <v>229716</v>
      </c>
      <c r="Q33209" t="s">
        <v>121023</v>
      </c>
      <c r="R33209" t="s">
        <v>213634</v>
      </c>
      <c r="S33209" t="s">
        <v>233772</v>
      </c>
    </row>
    <row r="33210" spans="1:19" x14ac:dyDescent="0.35">
      <c r="A33210" s="1">
        <v>41313</v>
      </c>
      <c r="B33210" t="s">
        <v>19468</v>
      </c>
      <c r="C33210" t="s">
        <v>78459</v>
      </c>
      <c r="D33210" t="s">
        <v>4</v>
      </c>
      <c r="F33210" t="s">
        <v>120998</v>
      </c>
      <c r="G33210">
        <v>2.2000000000000001E-6</v>
      </c>
      <c r="H33210" t="s">
        <v>19468</v>
      </c>
      <c r="I33210" t="s">
        <v>143993</v>
      </c>
      <c r="J33210" s="2" t="s">
        <v>188011</v>
      </c>
      <c r="K33210" t="s">
        <v>213634</v>
      </c>
      <c r="L33210" t="s">
        <v>228704</v>
      </c>
      <c r="M33210" t="s">
        <v>10</v>
      </c>
      <c r="N33210" t="s">
        <v>228827</v>
      </c>
      <c r="O33210" t="s">
        <v>229107</v>
      </c>
      <c r="P33210" t="s">
        <v>229107</v>
      </c>
      <c r="R33210" t="s">
        <v>213634</v>
      </c>
      <c r="S33210" t="s">
        <v>233772</v>
      </c>
    </row>
    <row r="33211" spans="1:19" x14ac:dyDescent="0.35">
      <c r="A33211" s="1">
        <v>41314</v>
      </c>
      <c r="B33211" t="s">
        <v>19469</v>
      </c>
      <c r="C33211" t="s">
        <v>78460</v>
      </c>
      <c r="D33211" t="s">
        <v>4</v>
      </c>
      <c r="F33211" t="s">
        <v>120237</v>
      </c>
      <c r="G33211">
        <v>2E-8</v>
      </c>
      <c r="H33211" t="s">
        <v>19469</v>
      </c>
      <c r="I33211" t="s">
        <v>143994</v>
      </c>
      <c r="J33211" s="2" t="s">
        <v>188012</v>
      </c>
      <c r="K33211" t="s">
        <v>213754</v>
      </c>
      <c r="L33211" t="s">
        <v>228704</v>
      </c>
      <c r="M33211" t="s">
        <v>8</v>
      </c>
      <c r="N33211" t="s">
        <v>228830</v>
      </c>
      <c r="O33211" t="s">
        <v>229110</v>
      </c>
      <c r="P33211" t="s">
        <v>229110</v>
      </c>
      <c r="Q33211" t="s">
        <v>120848</v>
      </c>
      <c r="R33211" t="s">
        <v>213634</v>
      </c>
      <c r="S33211" t="s">
        <v>233772</v>
      </c>
    </row>
    <row r="33212" spans="1:19" x14ac:dyDescent="0.35">
      <c r="A33212" s="1">
        <v>41315</v>
      </c>
      <c r="B33212" t="s">
        <v>19470</v>
      </c>
      <c r="C33212" t="s">
        <v>78461</v>
      </c>
      <c r="D33212" t="s">
        <v>5</v>
      </c>
      <c r="F33212" t="s">
        <v>120982</v>
      </c>
      <c r="G33212">
        <v>1.75E-6</v>
      </c>
      <c r="H33212" t="s">
        <v>19470</v>
      </c>
      <c r="I33212" t="s">
        <v>143995</v>
      </c>
      <c r="J33212" s="2" t="s">
        <v>188013</v>
      </c>
      <c r="K33212" t="s">
        <v>213755</v>
      </c>
      <c r="L33212" t="s">
        <v>228704</v>
      </c>
      <c r="M33212" t="s">
        <v>8</v>
      </c>
      <c r="N33212" t="s">
        <v>228848</v>
      </c>
      <c r="O33212" t="s">
        <v>229133</v>
      </c>
      <c r="P33212" t="s">
        <v>230112</v>
      </c>
      <c r="Q33212" t="s">
        <v>120982</v>
      </c>
      <c r="R33212" t="s">
        <v>213634</v>
      </c>
      <c r="S33212" t="s">
        <v>233772</v>
      </c>
    </row>
    <row r="33213" spans="1:19" x14ac:dyDescent="0.35">
      <c r="A33213" s="1">
        <v>41316</v>
      </c>
      <c r="B33213" t="s">
        <v>19470</v>
      </c>
      <c r="C33213" t="s">
        <v>78462</v>
      </c>
      <c r="D33213" t="s">
        <v>5</v>
      </c>
      <c r="E33213" t="s">
        <v>119954</v>
      </c>
      <c r="F33213" t="s">
        <v>120789</v>
      </c>
      <c r="G33213">
        <v>7.5000000000000002E-6</v>
      </c>
      <c r="H33213" t="s">
        <v>19470</v>
      </c>
      <c r="I33213" t="s">
        <v>143995</v>
      </c>
      <c r="J33213" s="2" t="s">
        <v>188013</v>
      </c>
      <c r="K33213" t="s">
        <v>213755</v>
      </c>
      <c r="L33213" t="s">
        <v>228704</v>
      </c>
      <c r="M33213" t="s">
        <v>8</v>
      </c>
      <c r="N33213" t="s">
        <v>228848</v>
      </c>
      <c r="O33213" t="s">
        <v>229133</v>
      </c>
      <c r="P33213" t="s">
        <v>230112</v>
      </c>
      <c r="Q33213" t="s">
        <v>120982</v>
      </c>
      <c r="R33213" t="s">
        <v>213634</v>
      </c>
      <c r="S33213" t="s">
        <v>233772</v>
      </c>
    </row>
    <row r="33214" spans="1:19" x14ac:dyDescent="0.35">
      <c r="A33214" s="1">
        <v>41317</v>
      </c>
      <c r="B33214" t="s">
        <v>19471</v>
      </c>
      <c r="C33214" t="s">
        <v>78463</v>
      </c>
      <c r="D33214" t="s">
        <v>5</v>
      </c>
      <c r="F33214" t="s">
        <v>120913</v>
      </c>
      <c r="G33214">
        <v>8.5499999999999997E-7</v>
      </c>
      <c r="H33214" t="s">
        <v>19471</v>
      </c>
      <c r="I33214" t="s">
        <v>143996</v>
      </c>
      <c r="J33214" s="2" t="s">
        <v>188014</v>
      </c>
      <c r="K33214" t="s">
        <v>213634</v>
      </c>
      <c r="L33214" t="s">
        <v>228706</v>
      </c>
      <c r="M33214" t="s">
        <v>8</v>
      </c>
      <c r="N33214" t="s">
        <v>228881</v>
      </c>
      <c r="O33214" t="s">
        <v>229285</v>
      </c>
      <c r="P33214" t="s">
        <v>231770</v>
      </c>
      <c r="Q33214" t="s">
        <v>120216</v>
      </c>
      <c r="R33214" t="s">
        <v>213634</v>
      </c>
      <c r="S33214" t="s">
        <v>233772</v>
      </c>
    </row>
    <row r="33215" spans="1:19" x14ac:dyDescent="0.35">
      <c r="A33215" s="1">
        <v>41319</v>
      </c>
      <c r="B33215" t="s">
        <v>19472</v>
      </c>
      <c r="C33215" t="s">
        <v>78464</v>
      </c>
      <c r="D33215" t="s">
        <v>5</v>
      </c>
      <c r="E33215" t="s">
        <v>119954</v>
      </c>
      <c r="F33215" t="s">
        <v>121120</v>
      </c>
      <c r="G33215">
        <v>9.0000000000000002E-6</v>
      </c>
      <c r="H33215" t="s">
        <v>19472</v>
      </c>
      <c r="I33215" t="s">
        <v>143997</v>
      </c>
      <c r="J33215" s="2" t="s">
        <v>188015</v>
      </c>
      <c r="K33215" t="s">
        <v>213653</v>
      </c>
      <c r="L33215" t="s">
        <v>228704</v>
      </c>
      <c r="M33215" t="s">
        <v>8</v>
      </c>
      <c r="N33215" t="s">
        <v>228828</v>
      </c>
      <c r="O33215" t="s">
        <v>229113</v>
      </c>
      <c r="P33215" t="s">
        <v>230138</v>
      </c>
      <c r="Q33215" t="s">
        <v>120033</v>
      </c>
      <c r="R33215" t="s">
        <v>213634</v>
      </c>
      <c r="S33215" t="s">
        <v>233772</v>
      </c>
    </row>
    <row r="33216" spans="1:19" x14ac:dyDescent="0.35">
      <c r="A33216" s="1">
        <v>41320</v>
      </c>
      <c r="B33216" t="s">
        <v>19472</v>
      </c>
      <c r="C33216" t="s">
        <v>78465</v>
      </c>
      <c r="D33216" t="s">
        <v>5</v>
      </c>
      <c r="E33216" t="s">
        <v>119955</v>
      </c>
      <c r="F33216" t="s">
        <v>121052</v>
      </c>
      <c r="G33216">
        <v>6.4999999999999996E-6</v>
      </c>
      <c r="H33216" t="s">
        <v>19472</v>
      </c>
      <c r="I33216" t="s">
        <v>143997</v>
      </c>
      <c r="J33216" s="2" t="s">
        <v>188015</v>
      </c>
      <c r="K33216" t="s">
        <v>213653</v>
      </c>
      <c r="L33216" t="s">
        <v>228704</v>
      </c>
      <c r="M33216" t="s">
        <v>8</v>
      </c>
      <c r="N33216" t="s">
        <v>228828</v>
      </c>
      <c r="O33216" t="s">
        <v>229113</v>
      </c>
      <c r="P33216" t="s">
        <v>230138</v>
      </c>
      <c r="Q33216" t="s">
        <v>120033</v>
      </c>
      <c r="R33216" t="s">
        <v>213634</v>
      </c>
      <c r="S33216" t="s">
        <v>233772</v>
      </c>
    </row>
    <row r="33217" spans="1:19" x14ac:dyDescent="0.35">
      <c r="A33217" s="1">
        <v>41321</v>
      </c>
      <c r="B33217" t="s">
        <v>19473</v>
      </c>
      <c r="C33217" t="s">
        <v>78466</v>
      </c>
      <c r="D33217" t="s">
        <v>5</v>
      </c>
      <c r="F33217" t="s">
        <v>122238</v>
      </c>
      <c r="G33217">
        <v>1.175E-7</v>
      </c>
      <c r="H33217" t="s">
        <v>19473</v>
      </c>
      <c r="I33217" t="s">
        <v>143998</v>
      </c>
      <c r="J33217" s="2" t="s">
        <v>188016</v>
      </c>
      <c r="K33217" t="s">
        <v>213634</v>
      </c>
      <c r="L33217" t="s">
        <v>228704</v>
      </c>
      <c r="M33217" t="s">
        <v>8</v>
      </c>
      <c r="N33217" t="s">
        <v>228848</v>
      </c>
      <c r="O33217" t="s">
        <v>229133</v>
      </c>
      <c r="P33217" t="s">
        <v>230519</v>
      </c>
      <c r="R33217" t="s">
        <v>213634</v>
      </c>
      <c r="S33217" t="s">
        <v>233772</v>
      </c>
    </row>
    <row r="33218" spans="1:19" x14ac:dyDescent="0.35">
      <c r="A33218" s="1">
        <v>41322</v>
      </c>
      <c r="B33218" t="s">
        <v>19474</v>
      </c>
      <c r="C33218" t="s">
        <v>78467</v>
      </c>
      <c r="D33218" t="s">
        <v>5</v>
      </c>
      <c r="F33218" t="s">
        <v>120913</v>
      </c>
      <c r="G33218">
        <v>2.9999999999999997E-8</v>
      </c>
      <c r="H33218" t="s">
        <v>19474</v>
      </c>
      <c r="I33218" t="s">
        <v>143999</v>
      </c>
      <c r="J33218" s="2" t="s">
        <v>188017</v>
      </c>
      <c r="K33218" t="s">
        <v>213634</v>
      </c>
      <c r="L33218" t="s">
        <v>228704</v>
      </c>
      <c r="M33218" t="s">
        <v>8</v>
      </c>
      <c r="N33218" t="s">
        <v>228842</v>
      </c>
      <c r="O33218" t="s">
        <v>229125</v>
      </c>
      <c r="P33218" t="s">
        <v>231905</v>
      </c>
      <c r="Q33218" t="s">
        <v>120308</v>
      </c>
      <c r="R33218" t="s">
        <v>213634</v>
      </c>
      <c r="S33218" t="s">
        <v>233772</v>
      </c>
    </row>
    <row r="33219" spans="1:19" x14ac:dyDescent="0.35">
      <c r="A33219" s="1">
        <v>41323</v>
      </c>
      <c r="B33219" t="s">
        <v>19475</v>
      </c>
      <c r="C33219" t="s">
        <v>78468</v>
      </c>
      <c r="D33219" t="s">
        <v>5</v>
      </c>
      <c r="F33219" t="s">
        <v>123059</v>
      </c>
      <c r="G33219">
        <v>3.9299999999999999E-7</v>
      </c>
      <c r="H33219" t="s">
        <v>19475</v>
      </c>
      <c r="I33219" t="s">
        <v>144000</v>
      </c>
      <c r="K33219" t="s">
        <v>213634</v>
      </c>
      <c r="L33219" t="s">
        <v>228704</v>
      </c>
      <c r="M33219" t="s">
        <v>12</v>
      </c>
      <c r="N33219" t="s">
        <v>228921</v>
      </c>
      <c r="O33219" t="s">
        <v>229614</v>
      </c>
      <c r="P33219" t="s">
        <v>231906</v>
      </c>
      <c r="Q33219" t="s">
        <v>120970</v>
      </c>
      <c r="R33219" t="s">
        <v>213634</v>
      </c>
      <c r="S33219" t="s">
        <v>233772</v>
      </c>
    </row>
    <row r="33220" spans="1:19" x14ac:dyDescent="0.35">
      <c r="A33220" s="1">
        <v>41325</v>
      </c>
      <c r="B33220" t="s">
        <v>19476</v>
      </c>
      <c r="C33220" t="s">
        <v>78469</v>
      </c>
      <c r="D33220" t="s">
        <v>5</v>
      </c>
      <c r="F33220" t="s">
        <v>122673</v>
      </c>
      <c r="G33220">
        <v>1.35E-7</v>
      </c>
      <c r="H33220" t="s">
        <v>19476</v>
      </c>
      <c r="I33220" t="s">
        <v>144001</v>
      </c>
      <c r="J33220" s="2" t="s">
        <v>188018</v>
      </c>
      <c r="K33220" t="s">
        <v>213634</v>
      </c>
      <c r="L33220" t="s">
        <v>228704</v>
      </c>
      <c r="M33220" t="s">
        <v>8</v>
      </c>
      <c r="N33220" t="s">
        <v>228852</v>
      </c>
      <c r="O33220" t="s">
        <v>229182</v>
      </c>
      <c r="P33220" t="s">
        <v>229182</v>
      </c>
      <c r="Q33220" t="s">
        <v>120216</v>
      </c>
      <c r="R33220" t="s">
        <v>213634</v>
      </c>
      <c r="S33220" t="s">
        <v>233772</v>
      </c>
    </row>
    <row r="33221" spans="1:19" x14ac:dyDescent="0.35">
      <c r="A33221" s="1">
        <v>41326</v>
      </c>
      <c r="B33221" t="s">
        <v>19477</v>
      </c>
      <c r="C33221" t="s">
        <v>78470</v>
      </c>
      <c r="D33221" t="s">
        <v>5</v>
      </c>
      <c r="F33221" t="s">
        <v>120738</v>
      </c>
      <c r="G33221">
        <v>9.9999999999999995E-7</v>
      </c>
      <c r="H33221" t="s">
        <v>19477</v>
      </c>
      <c r="I33221" t="s">
        <v>144002</v>
      </c>
      <c r="J33221" s="2" t="s">
        <v>188019</v>
      </c>
      <c r="K33221" t="s">
        <v>213634</v>
      </c>
      <c r="L33221" t="s">
        <v>228704</v>
      </c>
      <c r="M33221" t="s">
        <v>8</v>
      </c>
      <c r="N33221" t="s">
        <v>228892</v>
      </c>
      <c r="O33221" t="s">
        <v>229199</v>
      </c>
      <c r="P33221" t="s">
        <v>230766</v>
      </c>
      <c r="Q33221" t="s">
        <v>120682</v>
      </c>
      <c r="R33221" t="s">
        <v>213634</v>
      </c>
      <c r="S33221" t="s">
        <v>233772</v>
      </c>
    </row>
    <row r="33222" spans="1:19" x14ac:dyDescent="0.35">
      <c r="A33222" s="1">
        <v>41327</v>
      </c>
      <c r="B33222" t="s">
        <v>19477</v>
      </c>
      <c r="C33222" t="s">
        <v>78471</v>
      </c>
      <c r="D33222" t="s">
        <v>5</v>
      </c>
      <c r="F33222" t="s">
        <v>120009</v>
      </c>
      <c r="G33222">
        <v>1.7999999999999999E-6</v>
      </c>
      <c r="H33222" t="s">
        <v>19477</v>
      </c>
      <c r="I33222" t="s">
        <v>144002</v>
      </c>
      <c r="J33222" s="2" t="s">
        <v>188019</v>
      </c>
      <c r="K33222" t="s">
        <v>213634</v>
      </c>
      <c r="L33222" t="s">
        <v>228704</v>
      </c>
      <c r="M33222" t="s">
        <v>8</v>
      </c>
      <c r="N33222" t="s">
        <v>228892</v>
      </c>
      <c r="O33222" t="s">
        <v>229199</v>
      </c>
      <c r="P33222" t="s">
        <v>230766</v>
      </c>
      <c r="Q33222" t="s">
        <v>120682</v>
      </c>
      <c r="R33222" t="s">
        <v>213634</v>
      </c>
      <c r="S33222" t="s">
        <v>233772</v>
      </c>
    </row>
    <row r="33223" spans="1:19" x14ac:dyDescent="0.35">
      <c r="A33223" s="1">
        <v>41328</v>
      </c>
      <c r="B33223" t="s">
        <v>19478</v>
      </c>
      <c r="C33223" t="s">
        <v>78472</v>
      </c>
      <c r="D33223" t="s">
        <v>5</v>
      </c>
      <c r="E33223" t="s">
        <v>119955</v>
      </c>
      <c r="F33223" t="s">
        <v>121581</v>
      </c>
      <c r="G33223">
        <v>4.5000000000000001E-6</v>
      </c>
      <c r="H33223" t="s">
        <v>19478</v>
      </c>
      <c r="I33223" t="s">
        <v>144003</v>
      </c>
      <c r="J33223" s="2" t="s">
        <v>188020</v>
      </c>
      <c r="K33223" t="s">
        <v>213634</v>
      </c>
      <c r="L33223" t="s">
        <v>228704</v>
      </c>
      <c r="M33223" t="s">
        <v>8</v>
      </c>
      <c r="N33223" t="s">
        <v>228828</v>
      </c>
      <c r="O33223" t="s">
        <v>229305</v>
      </c>
      <c r="P33223" t="s">
        <v>229305</v>
      </c>
      <c r="Q33223" t="s">
        <v>120308</v>
      </c>
      <c r="R33223" t="s">
        <v>213634</v>
      </c>
      <c r="S33223" t="s">
        <v>233772</v>
      </c>
    </row>
    <row r="33224" spans="1:19" x14ac:dyDescent="0.35">
      <c r="A33224" s="1">
        <v>41329</v>
      </c>
      <c r="B33224" t="s">
        <v>19478</v>
      </c>
      <c r="C33224" t="s">
        <v>78473</v>
      </c>
      <c r="D33224" t="s">
        <v>5</v>
      </c>
      <c r="F33224" t="s">
        <v>120739</v>
      </c>
      <c r="G33224">
        <v>1.24E-5</v>
      </c>
      <c r="H33224" t="s">
        <v>19478</v>
      </c>
      <c r="I33224" t="s">
        <v>144003</v>
      </c>
      <c r="J33224" s="2" t="s">
        <v>188020</v>
      </c>
      <c r="K33224" t="s">
        <v>213634</v>
      </c>
      <c r="L33224" t="s">
        <v>228704</v>
      </c>
      <c r="M33224" t="s">
        <v>8</v>
      </c>
      <c r="N33224" t="s">
        <v>228828</v>
      </c>
      <c r="O33224" t="s">
        <v>229305</v>
      </c>
      <c r="P33224" t="s">
        <v>229305</v>
      </c>
      <c r="Q33224" t="s">
        <v>120308</v>
      </c>
      <c r="R33224" t="s">
        <v>213634</v>
      </c>
      <c r="S33224" t="s">
        <v>233772</v>
      </c>
    </row>
    <row r="33225" spans="1:19" x14ac:dyDescent="0.35">
      <c r="A33225" s="1">
        <v>41331</v>
      </c>
      <c r="B33225" t="s">
        <v>19479</v>
      </c>
      <c r="C33225" t="s">
        <v>78474</v>
      </c>
      <c r="D33225" t="s">
        <v>5</v>
      </c>
      <c r="E33225" t="s">
        <v>119954</v>
      </c>
      <c r="F33225" t="s">
        <v>122140</v>
      </c>
      <c r="G33225">
        <v>8.4999999999999999E-6</v>
      </c>
      <c r="H33225" t="s">
        <v>19479</v>
      </c>
      <c r="I33225" t="s">
        <v>144004</v>
      </c>
      <c r="J33225" s="2" t="s">
        <v>188021</v>
      </c>
      <c r="K33225" t="s">
        <v>213634</v>
      </c>
      <c r="L33225" t="s">
        <v>228706</v>
      </c>
      <c r="M33225" t="s">
        <v>8</v>
      </c>
      <c r="N33225" t="s">
        <v>228828</v>
      </c>
      <c r="O33225" t="s">
        <v>229113</v>
      </c>
      <c r="P33225" t="s">
        <v>230107</v>
      </c>
      <c r="R33225" t="s">
        <v>213634</v>
      </c>
      <c r="S33225" t="s">
        <v>233772</v>
      </c>
    </row>
    <row r="33226" spans="1:19" x14ac:dyDescent="0.35">
      <c r="A33226" s="1">
        <v>41332</v>
      </c>
      <c r="B33226" t="s">
        <v>19480</v>
      </c>
      <c r="C33226" t="s">
        <v>78475</v>
      </c>
      <c r="D33226" t="s">
        <v>5</v>
      </c>
      <c r="E33226" t="s">
        <v>119955</v>
      </c>
      <c r="F33226" t="s">
        <v>123888</v>
      </c>
      <c r="G33226">
        <v>5.0000000000000004E-6</v>
      </c>
      <c r="H33226" t="s">
        <v>19480</v>
      </c>
      <c r="I33226" t="s">
        <v>144005</v>
      </c>
      <c r="J33226" s="2" t="s">
        <v>188022</v>
      </c>
      <c r="K33226" t="s">
        <v>213634</v>
      </c>
      <c r="L33226" t="s">
        <v>228704</v>
      </c>
      <c r="M33226" t="s">
        <v>8</v>
      </c>
      <c r="N33226" t="s">
        <v>228832</v>
      </c>
      <c r="O33226" t="s">
        <v>229111</v>
      </c>
      <c r="P33226" t="s">
        <v>230079</v>
      </c>
      <c r="Q33226" t="s">
        <v>120970</v>
      </c>
      <c r="R33226" t="s">
        <v>213634</v>
      </c>
      <c r="S33226" t="s">
        <v>233772</v>
      </c>
    </row>
    <row r="33227" spans="1:19" x14ac:dyDescent="0.35">
      <c r="A33227" s="1">
        <v>41333</v>
      </c>
      <c r="B33227" t="s">
        <v>19481</v>
      </c>
      <c r="C33227" t="s">
        <v>78476</v>
      </c>
      <c r="D33227" t="s">
        <v>5</v>
      </c>
      <c r="E33227" t="s">
        <v>119954</v>
      </c>
      <c r="F33227" t="s">
        <v>121564</v>
      </c>
      <c r="G33227">
        <v>3.4999999999999999E-6</v>
      </c>
      <c r="H33227" t="s">
        <v>19481</v>
      </c>
      <c r="I33227" t="s">
        <v>144006</v>
      </c>
      <c r="J33227" s="2" t="s">
        <v>188023</v>
      </c>
      <c r="K33227" t="s">
        <v>213634</v>
      </c>
      <c r="L33227" t="s">
        <v>228706</v>
      </c>
      <c r="M33227" t="s">
        <v>8</v>
      </c>
      <c r="N33227" t="s">
        <v>228864</v>
      </c>
      <c r="O33227" t="s">
        <v>229158</v>
      </c>
      <c r="P33227" t="s">
        <v>230165</v>
      </c>
      <c r="Q33227" t="s">
        <v>120594</v>
      </c>
      <c r="R33227" t="s">
        <v>213634</v>
      </c>
      <c r="S33227" t="s">
        <v>233772</v>
      </c>
    </row>
    <row r="33228" spans="1:19" x14ac:dyDescent="0.35">
      <c r="A33228" s="1">
        <v>41334</v>
      </c>
      <c r="B33228" t="s">
        <v>19481</v>
      </c>
      <c r="C33228" t="s">
        <v>78477</v>
      </c>
      <c r="D33228" t="s">
        <v>4</v>
      </c>
      <c r="F33228" t="s">
        <v>122578</v>
      </c>
      <c r="G33228">
        <v>4.0000000000000001E-8</v>
      </c>
      <c r="H33228" t="s">
        <v>19481</v>
      </c>
      <c r="I33228" t="s">
        <v>144006</v>
      </c>
      <c r="J33228" s="2" t="s">
        <v>188023</v>
      </c>
      <c r="K33228" t="s">
        <v>213634</v>
      </c>
      <c r="L33228" t="s">
        <v>228706</v>
      </c>
      <c r="M33228" t="s">
        <v>8</v>
      </c>
      <c r="N33228" t="s">
        <v>228864</v>
      </c>
      <c r="O33228" t="s">
        <v>229158</v>
      </c>
      <c r="P33228" t="s">
        <v>230165</v>
      </c>
      <c r="Q33228" t="s">
        <v>120594</v>
      </c>
      <c r="R33228" t="s">
        <v>213634</v>
      </c>
      <c r="S33228" t="s">
        <v>233772</v>
      </c>
    </row>
    <row r="33229" spans="1:19" x14ac:dyDescent="0.35">
      <c r="A33229" s="1">
        <v>41335</v>
      </c>
      <c r="B33229" t="s">
        <v>19481</v>
      </c>
      <c r="C33229" t="s">
        <v>78478</v>
      </c>
      <c r="D33229" t="s">
        <v>5</v>
      </c>
      <c r="E33229" t="s">
        <v>119955</v>
      </c>
      <c r="F33229" t="s">
        <v>120594</v>
      </c>
      <c r="G33229">
        <v>1.1000000000000001E-6</v>
      </c>
      <c r="H33229" t="s">
        <v>19481</v>
      </c>
      <c r="I33229" t="s">
        <v>144006</v>
      </c>
      <c r="J33229" s="2" t="s">
        <v>188023</v>
      </c>
      <c r="K33229" t="s">
        <v>213634</v>
      </c>
      <c r="L33229" t="s">
        <v>228706</v>
      </c>
      <c r="M33229" t="s">
        <v>8</v>
      </c>
      <c r="N33229" t="s">
        <v>228864</v>
      </c>
      <c r="O33229" t="s">
        <v>229158</v>
      </c>
      <c r="P33229" t="s">
        <v>230165</v>
      </c>
      <c r="Q33229" t="s">
        <v>120594</v>
      </c>
      <c r="R33229" t="s">
        <v>213634</v>
      </c>
      <c r="S33229" t="s">
        <v>233772</v>
      </c>
    </row>
    <row r="33230" spans="1:19" x14ac:dyDescent="0.35">
      <c r="A33230" s="1">
        <v>41336</v>
      </c>
      <c r="B33230" t="s">
        <v>19481</v>
      </c>
      <c r="C33230" t="s">
        <v>78479</v>
      </c>
      <c r="D33230" t="s">
        <v>5</v>
      </c>
      <c r="F33230" t="s">
        <v>121101</v>
      </c>
      <c r="G33230">
        <v>1.9999999999999999E-6</v>
      </c>
      <c r="H33230" t="s">
        <v>19481</v>
      </c>
      <c r="I33230" t="s">
        <v>144006</v>
      </c>
      <c r="J33230" s="2" t="s">
        <v>188023</v>
      </c>
      <c r="K33230" t="s">
        <v>213634</v>
      </c>
      <c r="L33230" t="s">
        <v>228706</v>
      </c>
      <c r="M33230" t="s">
        <v>8</v>
      </c>
      <c r="N33230" t="s">
        <v>228864</v>
      </c>
      <c r="O33230" t="s">
        <v>229158</v>
      </c>
      <c r="P33230" t="s">
        <v>230165</v>
      </c>
      <c r="Q33230" t="s">
        <v>120594</v>
      </c>
      <c r="R33230" t="s">
        <v>213634</v>
      </c>
      <c r="S33230" t="s">
        <v>233772</v>
      </c>
    </row>
    <row r="33231" spans="1:19" x14ac:dyDescent="0.35">
      <c r="A33231" s="1">
        <v>41337</v>
      </c>
      <c r="B33231" t="s">
        <v>19482</v>
      </c>
      <c r="C33231" t="s">
        <v>78480</v>
      </c>
      <c r="D33231" t="s">
        <v>4</v>
      </c>
      <c r="F33231" t="s">
        <v>122050</v>
      </c>
      <c r="G33231">
        <v>1.7E-6</v>
      </c>
      <c r="H33231" t="s">
        <v>19482</v>
      </c>
      <c r="I33231" t="s">
        <v>144007</v>
      </c>
      <c r="J33231" s="2" t="s">
        <v>188024</v>
      </c>
      <c r="K33231" t="s">
        <v>213634</v>
      </c>
      <c r="L33231" t="s">
        <v>228706</v>
      </c>
      <c r="M33231" t="s">
        <v>12</v>
      </c>
      <c r="N33231" t="s">
        <v>228919</v>
      </c>
      <c r="O33231" t="s">
        <v>229284</v>
      </c>
      <c r="P33231" t="s">
        <v>229284</v>
      </c>
      <c r="Q33231" t="s">
        <v>120008</v>
      </c>
      <c r="R33231" t="s">
        <v>213634</v>
      </c>
      <c r="S33231" t="s">
        <v>233772</v>
      </c>
    </row>
    <row r="33232" spans="1:19" x14ac:dyDescent="0.35">
      <c r="A33232" s="1">
        <v>41338</v>
      </c>
      <c r="B33232" t="s">
        <v>19483</v>
      </c>
      <c r="C33232" t="s">
        <v>78481</v>
      </c>
      <c r="D33232" t="s">
        <v>5</v>
      </c>
      <c r="E33232" t="s">
        <v>119955</v>
      </c>
      <c r="F33232" t="s">
        <v>121575</v>
      </c>
      <c r="G33232">
        <v>1.5E-6</v>
      </c>
      <c r="H33232" t="s">
        <v>19483</v>
      </c>
      <c r="I33232" t="s">
        <v>144008</v>
      </c>
      <c r="J33232" s="2" t="s">
        <v>188025</v>
      </c>
      <c r="K33232" t="s">
        <v>213634</v>
      </c>
      <c r="L33232" t="s">
        <v>228704</v>
      </c>
      <c r="M33232" t="s">
        <v>8</v>
      </c>
      <c r="N33232" t="s">
        <v>228941</v>
      </c>
      <c r="O33232" t="s">
        <v>229338</v>
      </c>
      <c r="P33232" t="s">
        <v>229338</v>
      </c>
      <c r="Q33232" t="s">
        <v>121999</v>
      </c>
      <c r="R33232" t="s">
        <v>213634</v>
      </c>
      <c r="S33232" t="s">
        <v>233772</v>
      </c>
    </row>
    <row r="33233" spans="1:19" x14ac:dyDescent="0.35">
      <c r="A33233" s="1">
        <v>41339</v>
      </c>
      <c r="B33233" t="s">
        <v>19483</v>
      </c>
      <c r="C33233" t="s">
        <v>78482</v>
      </c>
      <c r="D33233" t="s">
        <v>5</v>
      </c>
      <c r="F33233" t="s">
        <v>121348</v>
      </c>
      <c r="G33233">
        <v>4.2511999999999998E-7</v>
      </c>
      <c r="H33233" t="s">
        <v>19483</v>
      </c>
      <c r="I33233" t="s">
        <v>144008</v>
      </c>
      <c r="J33233" s="2" t="s">
        <v>188025</v>
      </c>
      <c r="K33233" t="s">
        <v>213634</v>
      </c>
      <c r="L33233" t="s">
        <v>228704</v>
      </c>
      <c r="M33233" t="s">
        <v>8</v>
      </c>
      <c r="N33233" t="s">
        <v>228941</v>
      </c>
      <c r="O33233" t="s">
        <v>229338</v>
      </c>
      <c r="P33233" t="s">
        <v>229338</v>
      </c>
      <c r="Q33233" t="s">
        <v>121999</v>
      </c>
      <c r="R33233" t="s">
        <v>213634</v>
      </c>
      <c r="S33233" t="s">
        <v>233772</v>
      </c>
    </row>
    <row r="33234" spans="1:19" x14ac:dyDescent="0.35">
      <c r="A33234" s="1">
        <v>41341</v>
      </c>
      <c r="B33234" t="s">
        <v>19484</v>
      </c>
      <c r="C33234" t="s">
        <v>78483</v>
      </c>
      <c r="D33234" t="s">
        <v>5</v>
      </c>
      <c r="F33234" t="s">
        <v>123880</v>
      </c>
      <c r="G33234">
        <v>1.17E-6</v>
      </c>
      <c r="H33234" t="s">
        <v>19484</v>
      </c>
      <c r="I33234" t="s">
        <v>144009</v>
      </c>
      <c r="J33234" s="2" t="s">
        <v>188026</v>
      </c>
      <c r="K33234" t="s">
        <v>213634</v>
      </c>
      <c r="L33234" t="s">
        <v>228705</v>
      </c>
      <c r="R33234" t="s">
        <v>213634</v>
      </c>
      <c r="S33234" t="s">
        <v>233772</v>
      </c>
    </row>
    <row r="33235" spans="1:19" x14ac:dyDescent="0.35">
      <c r="A33235" s="1">
        <v>41342</v>
      </c>
      <c r="B33235" t="s">
        <v>19485</v>
      </c>
      <c r="C33235" t="s">
        <v>78484</v>
      </c>
      <c r="D33235" t="s">
        <v>5</v>
      </c>
      <c r="F33235" t="s">
        <v>121780</v>
      </c>
      <c r="G33235">
        <v>3.500002E-6</v>
      </c>
      <c r="H33235" t="s">
        <v>19485</v>
      </c>
      <c r="I33235" t="s">
        <v>144010</v>
      </c>
      <c r="J33235" s="2" t="s">
        <v>188027</v>
      </c>
      <c r="K33235" t="s">
        <v>213634</v>
      </c>
      <c r="L33235" t="s">
        <v>228706</v>
      </c>
      <c r="M33235" t="s">
        <v>8</v>
      </c>
      <c r="N33235" t="s">
        <v>228950</v>
      </c>
      <c r="O33235" t="s">
        <v>229361</v>
      </c>
      <c r="P33235" t="s">
        <v>229361</v>
      </c>
      <c r="Q33235" t="s">
        <v>120308</v>
      </c>
      <c r="R33235" t="s">
        <v>213634</v>
      </c>
      <c r="S33235" t="s">
        <v>233772</v>
      </c>
    </row>
    <row r="33236" spans="1:19" x14ac:dyDescent="0.35">
      <c r="A33236" s="1">
        <v>41343</v>
      </c>
      <c r="B33236" t="s">
        <v>19485</v>
      </c>
      <c r="C33236" t="s">
        <v>78485</v>
      </c>
      <c r="D33236" t="s">
        <v>5</v>
      </c>
      <c r="E33236" t="s">
        <v>119955</v>
      </c>
      <c r="F33236" t="s">
        <v>122072</v>
      </c>
      <c r="G33236">
        <v>3.4999999999999999E-6</v>
      </c>
      <c r="H33236" t="s">
        <v>19485</v>
      </c>
      <c r="I33236" t="s">
        <v>144010</v>
      </c>
      <c r="J33236" s="2" t="s">
        <v>188027</v>
      </c>
      <c r="K33236" t="s">
        <v>213634</v>
      </c>
      <c r="L33236" t="s">
        <v>228706</v>
      </c>
      <c r="M33236" t="s">
        <v>8</v>
      </c>
      <c r="N33236" t="s">
        <v>228950</v>
      </c>
      <c r="O33236" t="s">
        <v>229361</v>
      </c>
      <c r="P33236" t="s">
        <v>229361</v>
      </c>
      <c r="Q33236" t="s">
        <v>120308</v>
      </c>
      <c r="R33236" t="s">
        <v>213634</v>
      </c>
      <c r="S33236" t="s">
        <v>233772</v>
      </c>
    </row>
    <row r="33237" spans="1:19" x14ac:dyDescent="0.35">
      <c r="A33237" s="1">
        <v>41344</v>
      </c>
      <c r="B33237" t="s">
        <v>19485</v>
      </c>
      <c r="C33237" t="s">
        <v>78486</v>
      </c>
      <c r="D33237" t="s">
        <v>5</v>
      </c>
      <c r="E33237" t="s">
        <v>119954</v>
      </c>
      <c r="F33237" t="s">
        <v>120659</v>
      </c>
      <c r="G33237">
        <v>1.2E-5</v>
      </c>
      <c r="H33237" t="s">
        <v>19485</v>
      </c>
      <c r="I33237" t="s">
        <v>144010</v>
      </c>
      <c r="J33237" s="2" t="s">
        <v>188027</v>
      </c>
      <c r="K33237" t="s">
        <v>213634</v>
      </c>
      <c r="L33237" t="s">
        <v>228706</v>
      </c>
      <c r="M33237" t="s">
        <v>8</v>
      </c>
      <c r="N33237" t="s">
        <v>228950</v>
      </c>
      <c r="O33237" t="s">
        <v>229361</v>
      </c>
      <c r="P33237" t="s">
        <v>229361</v>
      </c>
      <c r="Q33237" t="s">
        <v>120308</v>
      </c>
      <c r="R33237" t="s">
        <v>213634</v>
      </c>
      <c r="S33237" t="s">
        <v>233772</v>
      </c>
    </row>
    <row r="33238" spans="1:19" x14ac:dyDescent="0.35">
      <c r="A33238" s="1">
        <v>41345</v>
      </c>
      <c r="B33238" t="s">
        <v>19485</v>
      </c>
      <c r="C33238" t="s">
        <v>78487</v>
      </c>
      <c r="D33238" t="s">
        <v>5</v>
      </c>
      <c r="E33238" t="s">
        <v>119956</v>
      </c>
      <c r="F33238" t="s">
        <v>121516</v>
      </c>
      <c r="G33238">
        <v>6.9999999999999999E-6</v>
      </c>
      <c r="H33238" t="s">
        <v>19485</v>
      </c>
      <c r="I33238" t="s">
        <v>144010</v>
      </c>
      <c r="J33238" s="2" t="s">
        <v>188027</v>
      </c>
      <c r="K33238" t="s">
        <v>213634</v>
      </c>
      <c r="L33238" t="s">
        <v>228706</v>
      </c>
      <c r="M33238" t="s">
        <v>8</v>
      </c>
      <c r="N33238" t="s">
        <v>228950</v>
      </c>
      <c r="O33238" t="s">
        <v>229361</v>
      </c>
      <c r="P33238" t="s">
        <v>229361</v>
      </c>
      <c r="Q33238" t="s">
        <v>120308</v>
      </c>
      <c r="R33238" t="s">
        <v>213634</v>
      </c>
      <c r="S33238" t="s">
        <v>233772</v>
      </c>
    </row>
    <row r="33239" spans="1:19" x14ac:dyDescent="0.35">
      <c r="A33239" s="1">
        <v>41346</v>
      </c>
      <c r="B33239" t="s">
        <v>19485</v>
      </c>
      <c r="C33239" t="s">
        <v>78488</v>
      </c>
      <c r="D33239" t="s">
        <v>5</v>
      </c>
      <c r="E33239" t="s">
        <v>119955</v>
      </c>
      <c r="F33239" t="s">
        <v>122677</v>
      </c>
      <c r="G33239">
        <v>7.9999999999999996E-6</v>
      </c>
      <c r="H33239" t="s">
        <v>19485</v>
      </c>
      <c r="I33239" t="s">
        <v>144010</v>
      </c>
      <c r="J33239" s="2" t="s">
        <v>188027</v>
      </c>
      <c r="K33239" t="s">
        <v>213634</v>
      </c>
      <c r="L33239" t="s">
        <v>228706</v>
      </c>
      <c r="M33239" t="s">
        <v>8</v>
      </c>
      <c r="N33239" t="s">
        <v>228950</v>
      </c>
      <c r="O33239" t="s">
        <v>229361</v>
      </c>
      <c r="P33239" t="s">
        <v>229361</v>
      </c>
      <c r="Q33239" t="s">
        <v>120308</v>
      </c>
      <c r="R33239" t="s">
        <v>213634</v>
      </c>
      <c r="S33239" t="s">
        <v>233772</v>
      </c>
    </row>
    <row r="33240" spans="1:19" x14ac:dyDescent="0.35">
      <c r="A33240" s="1">
        <v>41347</v>
      </c>
      <c r="B33240" t="s">
        <v>19485</v>
      </c>
      <c r="C33240" t="s">
        <v>78489</v>
      </c>
      <c r="D33240" t="s">
        <v>5</v>
      </c>
      <c r="F33240" t="s">
        <v>122005</v>
      </c>
      <c r="G33240">
        <v>7.5000000000000002E-6</v>
      </c>
      <c r="H33240" t="s">
        <v>19485</v>
      </c>
      <c r="I33240" t="s">
        <v>144010</v>
      </c>
      <c r="J33240" s="2" t="s">
        <v>188027</v>
      </c>
      <c r="K33240" t="s">
        <v>213634</v>
      </c>
      <c r="L33240" t="s">
        <v>228706</v>
      </c>
      <c r="M33240" t="s">
        <v>8</v>
      </c>
      <c r="N33240" t="s">
        <v>228950</v>
      </c>
      <c r="O33240" t="s">
        <v>229361</v>
      </c>
      <c r="P33240" t="s">
        <v>229361</v>
      </c>
      <c r="Q33240" t="s">
        <v>120308</v>
      </c>
      <c r="R33240" t="s">
        <v>213634</v>
      </c>
      <c r="S33240" t="s">
        <v>233772</v>
      </c>
    </row>
    <row r="33241" spans="1:19" x14ac:dyDescent="0.35">
      <c r="A33241" s="1">
        <v>41348</v>
      </c>
      <c r="B33241" t="s">
        <v>19485</v>
      </c>
      <c r="C33241" t="s">
        <v>78490</v>
      </c>
      <c r="D33241" t="s">
        <v>5</v>
      </c>
      <c r="F33241" t="s">
        <v>122518</v>
      </c>
      <c r="G33241">
        <v>9.9999999999999995E-7</v>
      </c>
      <c r="H33241" t="s">
        <v>19485</v>
      </c>
      <c r="I33241" t="s">
        <v>144010</v>
      </c>
      <c r="J33241" s="2" t="s">
        <v>188027</v>
      </c>
      <c r="K33241" t="s">
        <v>213634</v>
      </c>
      <c r="L33241" t="s">
        <v>228706</v>
      </c>
      <c r="M33241" t="s">
        <v>8</v>
      </c>
      <c r="N33241" t="s">
        <v>228950</v>
      </c>
      <c r="O33241" t="s">
        <v>229361</v>
      </c>
      <c r="P33241" t="s">
        <v>229361</v>
      </c>
      <c r="Q33241" t="s">
        <v>120308</v>
      </c>
      <c r="R33241" t="s">
        <v>213634</v>
      </c>
      <c r="S33241" t="s">
        <v>233772</v>
      </c>
    </row>
    <row r="33242" spans="1:19" x14ac:dyDescent="0.35">
      <c r="A33242" s="1">
        <v>41351</v>
      </c>
      <c r="B33242" t="s">
        <v>19486</v>
      </c>
      <c r="C33242" t="s">
        <v>78491</v>
      </c>
      <c r="D33242" t="s">
        <v>5</v>
      </c>
      <c r="E33242" t="s">
        <v>119956</v>
      </c>
      <c r="F33242" t="s">
        <v>120467</v>
      </c>
      <c r="G33242">
        <v>5.6250000000000004E-6</v>
      </c>
      <c r="H33242" t="s">
        <v>19486</v>
      </c>
      <c r="I33242" t="s">
        <v>144011</v>
      </c>
      <c r="J33242" s="2" t="s">
        <v>188028</v>
      </c>
      <c r="K33242" t="s">
        <v>213634</v>
      </c>
      <c r="L33242" t="s">
        <v>228704</v>
      </c>
      <c r="M33242" t="s">
        <v>8</v>
      </c>
      <c r="N33242" t="s">
        <v>228980</v>
      </c>
      <c r="O33242" t="s">
        <v>229481</v>
      </c>
      <c r="P33242" t="s">
        <v>230761</v>
      </c>
      <c r="Q33242" t="s">
        <v>120226</v>
      </c>
      <c r="R33242" t="s">
        <v>213634</v>
      </c>
      <c r="S33242" t="s">
        <v>233772</v>
      </c>
    </row>
    <row r="33243" spans="1:19" x14ac:dyDescent="0.35">
      <c r="A33243" s="1">
        <v>41352</v>
      </c>
      <c r="B33243" t="s">
        <v>19486</v>
      </c>
      <c r="C33243" t="s">
        <v>78492</v>
      </c>
      <c r="D33243" t="s">
        <v>5</v>
      </c>
      <c r="E33243" t="s">
        <v>119955</v>
      </c>
      <c r="F33243" t="s">
        <v>120226</v>
      </c>
      <c r="G33243">
        <v>1.2449999999999999E-6</v>
      </c>
      <c r="H33243" t="s">
        <v>19486</v>
      </c>
      <c r="I33243" t="s">
        <v>144011</v>
      </c>
      <c r="J33243" s="2" t="s">
        <v>188028</v>
      </c>
      <c r="K33243" t="s">
        <v>213634</v>
      </c>
      <c r="L33243" t="s">
        <v>228704</v>
      </c>
      <c r="M33243" t="s">
        <v>8</v>
      </c>
      <c r="N33243" t="s">
        <v>228980</v>
      </c>
      <c r="O33243" t="s">
        <v>229481</v>
      </c>
      <c r="P33243" t="s">
        <v>230761</v>
      </c>
      <c r="Q33243" t="s">
        <v>120226</v>
      </c>
      <c r="R33243" t="s">
        <v>213634</v>
      </c>
      <c r="S33243" t="s">
        <v>233772</v>
      </c>
    </row>
    <row r="33244" spans="1:19" x14ac:dyDescent="0.35">
      <c r="A33244" s="1">
        <v>41353</v>
      </c>
      <c r="B33244" t="s">
        <v>19486</v>
      </c>
      <c r="C33244" t="s">
        <v>78493</v>
      </c>
      <c r="D33244" t="s">
        <v>5</v>
      </c>
      <c r="E33244" t="s">
        <v>119956</v>
      </c>
      <c r="F33244" t="s">
        <v>120158</v>
      </c>
      <c r="G33244">
        <v>3.094326E-6</v>
      </c>
      <c r="H33244" t="s">
        <v>19486</v>
      </c>
      <c r="I33244" t="s">
        <v>144011</v>
      </c>
      <c r="J33244" s="2" t="s">
        <v>188028</v>
      </c>
      <c r="K33244" t="s">
        <v>213634</v>
      </c>
      <c r="L33244" t="s">
        <v>228704</v>
      </c>
      <c r="M33244" t="s">
        <v>8</v>
      </c>
      <c r="N33244" t="s">
        <v>228980</v>
      </c>
      <c r="O33244" t="s">
        <v>229481</v>
      </c>
      <c r="P33244" t="s">
        <v>230761</v>
      </c>
      <c r="Q33244" t="s">
        <v>120226</v>
      </c>
      <c r="R33244" t="s">
        <v>213634</v>
      </c>
      <c r="S33244" t="s">
        <v>233772</v>
      </c>
    </row>
    <row r="33245" spans="1:19" x14ac:dyDescent="0.35">
      <c r="A33245" s="1">
        <v>41354</v>
      </c>
      <c r="B33245" t="s">
        <v>19486</v>
      </c>
      <c r="C33245" t="s">
        <v>78494</v>
      </c>
      <c r="D33245" t="s">
        <v>5</v>
      </c>
      <c r="E33245" t="s">
        <v>119954</v>
      </c>
      <c r="F33245" t="s">
        <v>120160</v>
      </c>
      <c r="G33245">
        <v>1.5999999999999999E-6</v>
      </c>
      <c r="H33245" t="s">
        <v>19486</v>
      </c>
      <c r="I33245" t="s">
        <v>144011</v>
      </c>
      <c r="J33245" s="2" t="s">
        <v>188028</v>
      </c>
      <c r="K33245" t="s">
        <v>213634</v>
      </c>
      <c r="L33245" t="s">
        <v>228704</v>
      </c>
      <c r="M33245" t="s">
        <v>8</v>
      </c>
      <c r="N33245" t="s">
        <v>228980</v>
      </c>
      <c r="O33245" t="s">
        <v>229481</v>
      </c>
      <c r="P33245" t="s">
        <v>230761</v>
      </c>
      <c r="Q33245" t="s">
        <v>120226</v>
      </c>
      <c r="R33245" t="s">
        <v>213634</v>
      </c>
      <c r="S33245" t="s">
        <v>233772</v>
      </c>
    </row>
    <row r="33246" spans="1:19" x14ac:dyDescent="0.35">
      <c r="A33246" s="1">
        <v>41356</v>
      </c>
      <c r="B33246" t="s">
        <v>19487</v>
      </c>
      <c r="C33246" t="s">
        <v>78495</v>
      </c>
      <c r="D33246" t="s">
        <v>4</v>
      </c>
      <c r="F33246" t="s">
        <v>120176</v>
      </c>
      <c r="G33246">
        <v>1.2500000000000001E-6</v>
      </c>
      <c r="H33246" t="s">
        <v>19487</v>
      </c>
      <c r="I33246" t="s">
        <v>144012</v>
      </c>
      <c r="J33246" s="2" t="s">
        <v>188029</v>
      </c>
      <c r="K33246" t="s">
        <v>213634</v>
      </c>
      <c r="L33246" t="s">
        <v>228704</v>
      </c>
      <c r="M33246" t="s">
        <v>8</v>
      </c>
      <c r="N33246" t="s">
        <v>228831</v>
      </c>
      <c r="O33246" t="s">
        <v>229126</v>
      </c>
      <c r="P33246" t="s">
        <v>229126</v>
      </c>
      <c r="Q33246" t="s">
        <v>120327</v>
      </c>
      <c r="R33246" t="s">
        <v>213634</v>
      </c>
      <c r="S33246" t="s">
        <v>233772</v>
      </c>
    </row>
    <row r="33247" spans="1:19" x14ac:dyDescent="0.35">
      <c r="A33247" s="1">
        <v>41357</v>
      </c>
      <c r="B33247" t="s">
        <v>19488</v>
      </c>
      <c r="C33247" t="s">
        <v>78496</v>
      </c>
      <c r="D33247" t="s">
        <v>5</v>
      </c>
      <c r="F33247" t="s">
        <v>122320</v>
      </c>
      <c r="G33247">
        <v>6.4949999999999999E-7</v>
      </c>
      <c r="H33247" t="s">
        <v>19488</v>
      </c>
      <c r="I33247" t="s">
        <v>144013</v>
      </c>
      <c r="J33247" s="2" t="s">
        <v>188030</v>
      </c>
      <c r="K33247" t="s">
        <v>213634</v>
      </c>
      <c r="L33247" t="s">
        <v>228704</v>
      </c>
      <c r="M33247" t="s">
        <v>8</v>
      </c>
      <c r="N33247" t="s">
        <v>228862</v>
      </c>
      <c r="O33247" t="s">
        <v>229114</v>
      </c>
      <c r="P33247" t="s">
        <v>230100</v>
      </c>
      <c r="Q33247" t="s">
        <v>121230</v>
      </c>
      <c r="R33247" t="s">
        <v>213634</v>
      </c>
      <c r="S33247" t="s">
        <v>233772</v>
      </c>
    </row>
    <row r="33248" spans="1:19" x14ac:dyDescent="0.35">
      <c r="A33248" s="1">
        <v>41358</v>
      </c>
      <c r="B33248" t="s">
        <v>19489</v>
      </c>
      <c r="C33248" t="s">
        <v>78497</v>
      </c>
      <c r="D33248" t="s">
        <v>4</v>
      </c>
      <c r="F33248" t="s">
        <v>120189</v>
      </c>
      <c r="G33248">
        <v>4.0000000000000001E-8</v>
      </c>
      <c r="H33248" t="s">
        <v>19489</v>
      </c>
      <c r="I33248" t="s">
        <v>144014</v>
      </c>
      <c r="J33248" s="2" t="s">
        <v>188031</v>
      </c>
      <c r="K33248" t="s">
        <v>213756</v>
      </c>
      <c r="L33248" t="s">
        <v>228704</v>
      </c>
      <c r="M33248" t="s">
        <v>11</v>
      </c>
      <c r="N33248" t="s">
        <v>228829</v>
      </c>
      <c r="O33248" t="s">
        <v>229164</v>
      </c>
      <c r="P33248" t="s">
        <v>229164</v>
      </c>
      <c r="Q33248" t="s">
        <v>120060</v>
      </c>
      <c r="R33248" t="s">
        <v>213634</v>
      </c>
      <c r="S33248" t="s">
        <v>233772</v>
      </c>
    </row>
    <row r="33249" spans="1:19" x14ac:dyDescent="0.35">
      <c r="A33249" s="1">
        <v>41359</v>
      </c>
      <c r="B33249" t="s">
        <v>19490</v>
      </c>
      <c r="C33249" t="s">
        <v>78498</v>
      </c>
      <c r="D33249" t="s">
        <v>5</v>
      </c>
      <c r="F33249" t="s">
        <v>123021</v>
      </c>
      <c r="G33249">
        <v>6.4000000000000004E-8</v>
      </c>
      <c r="H33249" t="s">
        <v>19490</v>
      </c>
      <c r="I33249" t="s">
        <v>144015</v>
      </c>
      <c r="K33249" t="s">
        <v>213634</v>
      </c>
      <c r="L33249" t="s">
        <v>228704</v>
      </c>
      <c r="M33249" t="s">
        <v>228750</v>
      </c>
      <c r="N33249" t="s">
        <v>228907</v>
      </c>
      <c r="O33249" t="s">
        <v>229352</v>
      </c>
      <c r="P33249" t="s">
        <v>229352</v>
      </c>
      <c r="R33249" t="s">
        <v>213634</v>
      </c>
      <c r="S33249" t="s">
        <v>233772</v>
      </c>
    </row>
    <row r="33250" spans="1:19" x14ac:dyDescent="0.35">
      <c r="A33250" s="1">
        <v>41360</v>
      </c>
      <c r="B33250" t="s">
        <v>19491</v>
      </c>
      <c r="C33250" t="s">
        <v>78499</v>
      </c>
      <c r="D33250" t="s">
        <v>5</v>
      </c>
      <c r="E33250" t="s">
        <v>119954</v>
      </c>
      <c r="F33250" t="s">
        <v>121376</v>
      </c>
      <c r="G33250">
        <v>3.9999999999999998E-6</v>
      </c>
      <c r="H33250" t="s">
        <v>19491</v>
      </c>
      <c r="I33250" t="s">
        <v>144016</v>
      </c>
      <c r="J33250" s="2" t="s">
        <v>188032</v>
      </c>
      <c r="K33250" t="s">
        <v>213634</v>
      </c>
      <c r="L33250" t="s">
        <v>228705</v>
      </c>
      <c r="M33250" t="s">
        <v>8</v>
      </c>
      <c r="N33250" t="s">
        <v>228828</v>
      </c>
      <c r="O33250" t="s">
        <v>229113</v>
      </c>
      <c r="P33250" t="s">
        <v>230081</v>
      </c>
      <c r="Q33250" t="s">
        <v>121634</v>
      </c>
      <c r="R33250" t="s">
        <v>213634</v>
      </c>
      <c r="S33250" t="s">
        <v>233772</v>
      </c>
    </row>
    <row r="33251" spans="1:19" x14ac:dyDescent="0.35">
      <c r="A33251" s="1">
        <v>41361</v>
      </c>
      <c r="B33251" t="s">
        <v>19491</v>
      </c>
      <c r="C33251" t="s">
        <v>78500</v>
      </c>
      <c r="D33251" t="s">
        <v>5</v>
      </c>
      <c r="F33251" t="s">
        <v>122971</v>
      </c>
      <c r="G33251">
        <v>1.2E-5</v>
      </c>
      <c r="H33251" t="s">
        <v>19491</v>
      </c>
      <c r="I33251" t="s">
        <v>144016</v>
      </c>
      <c r="J33251" s="2" t="s">
        <v>188032</v>
      </c>
      <c r="K33251" t="s">
        <v>213634</v>
      </c>
      <c r="L33251" t="s">
        <v>228705</v>
      </c>
      <c r="M33251" t="s">
        <v>8</v>
      </c>
      <c r="N33251" t="s">
        <v>228828</v>
      </c>
      <c r="O33251" t="s">
        <v>229113</v>
      </c>
      <c r="P33251" t="s">
        <v>230081</v>
      </c>
      <c r="Q33251" t="s">
        <v>121634</v>
      </c>
      <c r="R33251" t="s">
        <v>213634</v>
      </c>
      <c r="S33251" t="s">
        <v>233772</v>
      </c>
    </row>
    <row r="33252" spans="1:19" x14ac:dyDescent="0.35">
      <c r="A33252" s="1">
        <v>41362</v>
      </c>
      <c r="B33252" t="s">
        <v>19492</v>
      </c>
      <c r="C33252" t="s">
        <v>78501</v>
      </c>
      <c r="D33252" t="s">
        <v>5</v>
      </c>
      <c r="E33252" t="s">
        <v>119955</v>
      </c>
      <c r="F33252" t="s">
        <v>122382</v>
      </c>
      <c r="G33252">
        <v>9.9999999999999995E-7</v>
      </c>
      <c r="H33252" t="s">
        <v>19492</v>
      </c>
      <c r="I33252" t="s">
        <v>144017</v>
      </c>
      <c r="J33252" s="2" t="s">
        <v>188033</v>
      </c>
      <c r="K33252" t="s">
        <v>213634</v>
      </c>
      <c r="L33252" t="s">
        <v>228704</v>
      </c>
      <c r="Q33252" t="s">
        <v>120216</v>
      </c>
      <c r="R33252" t="s">
        <v>213634</v>
      </c>
      <c r="S33252" t="s">
        <v>233772</v>
      </c>
    </row>
    <row r="33253" spans="1:19" x14ac:dyDescent="0.35">
      <c r="A33253" s="1">
        <v>41363</v>
      </c>
      <c r="B33253" t="s">
        <v>19493</v>
      </c>
      <c r="C33253" t="s">
        <v>78502</v>
      </c>
      <c r="D33253" t="s">
        <v>5</v>
      </c>
      <c r="F33253" t="s">
        <v>121261</v>
      </c>
      <c r="G33253">
        <v>6.9999999999999999E-6</v>
      </c>
      <c r="H33253" t="s">
        <v>19493</v>
      </c>
      <c r="I33253" t="s">
        <v>144018</v>
      </c>
      <c r="J33253" s="2" t="s">
        <v>188034</v>
      </c>
      <c r="K33253" t="s">
        <v>213634</v>
      </c>
      <c r="L33253" t="s">
        <v>228704</v>
      </c>
      <c r="M33253" t="s">
        <v>8</v>
      </c>
      <c r="N33253" t="s">
        <v>228848</v>
      </c>
      <c r="O33253" t="s">
        <v>229133</v>
      </c>
      <c r="P33253" t="s">
        <v>230935</v>
      </c>
      <c r="Q33253" t="s">
        <v>123280</v>
      </c>
      <c r="R33253" t="s">
        <v>213634</v>
      </c>
      <c r="S33253" t="s">
        <v>233772</v>
      </c>
    </row>
    <row r="33254" spans="1:19" x14ac:dyDescent="0.35">
      <c r="A33254" s="1">
        <v>41364</v>
      </c>
      <c r="B33254" t="s">
        <v>19494</v>
      </c>
      <c r="C33254" t="s">
        <v>78503</v>
      </c>
      <c r="D33254" t="s">
        <v>5</v>
      </c>
      <c r="F33254" t="s">
        <v>121005</v>
      </c>
      <c r="G33254">
        <v>1.6750000000000001E-7</v>
      </c>
      <c r="H33254" t="s">
        <v>19494</v>
      </c>
      <c r="I33254" t="s">
        <v>144019</v>
      </c>
      <c r="J33254" s="2" t="s">
        <v>188035</v>
      </c>
      <c r="K33254" t="s">
        <v>213634</v>
      </c>
      <c r="L33254" t="s">
        <v>228704</v>
      </c>
      <c r="M33254" t="s">
        <v>12</v>
      </c>
      <c r="N33254" t="s">
        <v>228878</v>
      </c>
      <c r="O33254" t="s">
        <v>229514</v>
      </c>
      <c r="P33254" t="s">
        <v>229514</v>
      </c>
      <c r="Q33254" t="s">
        <v>120308</v>
      </c>
      <c r="R33254" t="s">
        <v>213634</v>
      </c>
      <c r="S33254" t="s">
        <v>233772</v>
      </c>
    </row>
    <row r="33255" spans="1:19" x14ac:dyDescent="0.35">
      <c r="A33255" s="1">
        <v>41365</v>
      </c>
      <c r="B33255" t="s">
        <v>19495</v>
      </c>
      <c r="C33255" t="s">
        <v>78504</v>
      </c>
      <c r="D33255" t="s">
        <v>5</v>
      </c>
      <c r="E33255" t="s">
        <v>119955</v>
      </c>
      <c r="F33255" t="s">
        <v>120937</v>
      </c>
      <c r="G33255">
        <v>9.0000000000000002E-6</v>
      </c>
      <c r="H33255" t="s">
        <v>19495</v>
      </c>
      <c r="I33255" t="s">
        <v>144020</v>
      </c>
      <c r="K33255" t="s">
        <v>213757</v>
      </c>
      <c r="L33255" t="s">
        <v>228705</v>
      </c>
      <c r="Q33255" t="s">
        <v>120970</v>
      </c>
      <c r="R33255" t="s">
        <v>213634</v>
      </c>
      <c r="S33255" t="s">
        <v>233772</v>
      </c>
    </row>
    <row r="33256" spans="1:19" x14ac:dyDescent="0.35">
      <c r="A33256" s="1">
        <v>41367</v>
      </c>
      <c r="B33256" t="s">
        <v>19496</v>
      </c>
      <c r="C33256" t="s">
        <v>78505</v>
      </c>
      <c r="D33256" t="s">
        <v>5</v>
      </c>
      <c r="E33256" t="s">
        <v>119954</v>
      </c>
      <c r="F33256" t="s">
        <v>122717</v>
      </c>
      <c r="G33256">
        <v>1.0000000000000001E-5</v>
      </c>
      <c r="H33256" t="s">
        <v>19496</v>
      </c>
      <c r="I33256" t="s">
        <v>144021</v>
      </c>
      <c r="J33256" s="2" t="s">
        <v>188036</v>
      </c>
      <c r="K33256" t="s">
        <v>213634</v>
      </c>
      <c r="L33256" t="s">
        <v>228706</v>
      </c>
      <c r="M33256" t="s">
        <v>8</v>
      </c>
      <c r="N33256" t="s">
        <v>228828</v>
      </c>
      <c r="O33256" t="s">
        <v>229113</v>
      </c>
      <c r="P33256" t="s">
        <v>230104</v>
      </c>
      <c r="Q33256" t="s">
        <v>122295</v>
      </c>
      <c r="R33256" t="s">
        <v>213634</v>
      </c>
      <c r="S33256" t="s">
        <v>233772</v>
      </c>
    </row>
    <row r="33257" spans="1:19" x14ac:dyDescent="0.35">
      <c r="A33257" s="1">
        <v>41368</v>
      </c>
      <c r="B33257" t="s">
        <v>19496</v>
      </c>
      <c r="C33257" t="s">
        <v>78506</v>
      </c>
      <c r="D33257" t="s">
        <v>5</v>
      </c>
      <c r="E33257" t="s">
        <v>119955</v>
      </c>
      <c r="F33257" t="s">
        <v>122998</v>
      </c>
      <c r="G33257">
        <v>6.0000000000000002E-6</v>
      </c>
      <c r="H33257" t="s">
        <v>19496</v>
      </c>
      <c r="I33257" t="s">
        <v>144021</v>
      </c>
      <c r="J33257" s="2" t="s">
        <v>188036</v>
      </c>
      <c r="K33257" t="s">
        <v>213634</v>
      </c>
      <c r="L33257" t="s">
        <v>228706</v>
      </c>
      <c r="M33257" t="s">
        <v>8</v>
      </c>
      <c r="N33257" t="s">
        <v>228828</v>
      </c>
      <c r="O33257" t="s">
        <v>229113</v>
      </c>
      <c r="P33257" t="s">
        <v>230104</v>
      </c>
      <c r="Q33257" t="s">
        <v>122295</v>
      </c>
      <c r="R33257" t="s">
        <v>213634</v>
      </c>
      <c r="S33257" t="s">
        <v>233772</v>
      </c>
    </row>
    <row r="33258" spans="1:19" x14ac:dyDescent="0.35">
      <c r="A33258" s="1">
        <v>41369</v>
      </c>
      <c r="B33258" t="s">
        <v>19497</v>
      </c>
      <c r="C33258" t="s">
        <v>78507</v>
      </c>
      <c r="D33258" t="s">
        <v>5</v>
      </c>
      <c r="E33258" t="s">
        <v>119955</v>
      </c>
      <c r="F33258" t="s">
        <v>120376</v>
      </c>
      <c r="G33258">
        <v>5.0000000000000004E-6</v>
      </c>
      <c r="H33258" t="s">
        <v>19497</v>
      </c>
      <c r="I33258" t="s">
        <v>144022</v>
      </c>
      <c r="J33258" s="2" t="s">
        <v>188037</v>
      </c>
      <c r="K33258" t="s">
        <v>213634</v>
      </c>
      <c r="L33258" t="s">
        <v>228704</v>
      </c>
      <c r="M33258" t="s">
        <v>8</v>
      </c>
      <c r="N33258" t="s">
        <v>228828</v>
      </c>
      <c r="O33258" t="s">
        <v>229113</v>
      </c>
      <c r="P33258" t="s">
        <v>230113</v>
      </c>
      <c r="Q33258" t="s">
        <v>119973</v>
      </c>
      <c r="R33258" t="s">
        <v>213634</v>
      </c>
      <c r="S33258" t="s">
        <v>233772</v>
      </c>
    </row>
    <row r="33259" spans="1:19" x14ac:dyDescent="0.35">
      <c r="A33259" s="1">
        <v>41370</v>
      </c>
      <c r="B33259" t="s">
        <v>19497</v>
      </c>
      <c r="C33259" t="s">
        <v>78508</v>
      </c>
      <c r="D33259" t="s">
        <v>5</v>
      </c>
      <c r="E33259" t="s">
        <v>119956</v>
      </c>
      <c r="F33259" t="s">
        <v>120511</v>
      </c>
      <c r="G33259">
        <v>2.2200000000000001E-5</v>
      </c>
      <c r="H33259" t="s">
        <v>19497</v>
      </c>
      <c r="I33259" t="s">
        <v>144022</v>
      </c>
      <c r="J33259" s="2" t="s">
        <v>188037</v>
      </c>
      <c r="K33259" t="s">
        <v>213634</v>
      </c>
      <c r="L33259" t="s">
        <v>228704</v>
      </c>
      <c r="M33259" t="s">
        <v>8</v>
      </c>
      <c r="N33259" t="s">
        <v>228828</v>
      </c>
      <c r="O33259" t="s">
        <v>229113</v>
      </c>
      <c r="P33259" t="s">
        <v>230113</v>
      </c>
      <c r="Q33259" t="s">
        <v>119973</v>
      </c>
      <c r="R33259" t="s">
        <v>213634</v>
      </c>
      <c r="S33259" t="s">
        <v>233772</v>
      </c>
    </row>
    <row r="33260" spans="1:19" x14ac:dyDescent="0.35">
      <c r="A33260" s="1">
        <v>41371</v>
      </c>
      <c r="B33260" t="s">
        <v>19497</v>
      </c>
      <c r="C33260" t="s">
        <v>78509</v>
      </c>
      <c r="D33260" t="s">
        <v>5</v>
      </c>
      <c r="E33260" t="s">
        <v>119954</v>
      </c>
      <c r="F33260" t="s">
        <v>120670</v>
      </c>
      <c r="G33260">
        <v>1.5E-5</v>
      </c>
      <c r="H33260" t="s">
        <v>19497</v>
      </c>
      <c r="I33260" t="s">
        <v>144022</v>
      </c>
      <c r="J33260" s="2" t="s">
        <v>188037</v>
      </c>
      <c r="K33260" t="s">
        <v>213634</v>
      </c>
      <c r="L33260" t="s">
        <v>228704</v>
      </c>
      <c r="M33260" t="s">
        <v>8</v>
      </c>
      <c r="N33260" t="s">
        <v>228828</v>
      </c>
      <c r="O33260" t="s">
        <v>229113</v>
      </c>
      <c r="P33260" t="s">
        <v>230113</v>
      </c>
      <c r="Q33260" t="s">
        <v>119973</v>
      </c>
      <c r="R33260" t="s">
        <v>213634</v>
      </c>
      <c r="S33260" t="s">
        <v>233772</v>
      </c>
    </row>
    <row r="33261" spans="1:19" x14ac:dyDescent="0.35">
      <c r="A33261" s="1">
        <v>41372</v>
      </c>
      <c r="B33261" t="s">
        <v>19498</v>
      </c>
      <c r="C33261" t="s">
        <v>78510</v>
      </c>
      <c r="D33261" t="s">
        <v>5</v>
      </c>
      <c r="F33261" t="s">
        <v>120944</v>
      </c>
      <c r="G33261">
        <v>3.0199999999999998E-7</v>
      </c>
      <c r="H33261" t="s">
        <v>19498</v>
      </c>
      <c r="I33261" t="s">
        <v>144023</v>
      </c>
      <c r="K33261" t="s">
        <v>213634</v>
      </c>
      <c r="L33261" t="s">
        <v>228704</v>
      </c>
      <c r="M33261" t="s">
        <v>228721</v>
      </c>
      <c r="N33261" t="s">
        <v>228829</v>
      </c>
      <c r="O33261" t="s">
        <v>229139</v>
      </c>
      <c r="P33261" t="s">
        <v>229139</v>
      </c>
      <c r="Q33261" t="s">
        <v>120682</v>
      </c>
      <c r="R33261" t="s">
        <v>213634</v>
      </c>
      <c r="S33261" t="s">
        <v>233772</v>
      </c>
    </row>
    <row r="33262" spans="1:19" x14ac:dyDescent="0.35">
      <c r="A33262" s="1">
        <v>41373</v>
      </c>
      <c r="B33262" t="s">
        <v>19499</v>
      </c>
      <c r="C33262" t="s">
        <v>78511</v>
      </c>
      <c r="D33262" t="s">
        <v>5</v>
      </c>
      <c r="F33262" t="s">
        <v>122155</v>
      </c>
      <c r="G33262">
        <v>6.0000000000000002E-6</v>
      </c>
      <c r="H33262" t="s">
        <v>19499</v>
      </c>
      <c r="I33262" t="s">
        <v>144024</v>
      </c>
      <c r="K33262" t="s">
        <v>213634</v>
      </c>
      <c r="L33262" t="s">
        <v>228706</v>
      </c>
      <c r="M33262" t="s">
        <v>8</v>
      </c>
      <c r="N33262" t="s">
        <v>228828</v>
      </c>
      <c r="O33262" t="s">
        <v>229113</v>
      </c>
      <c r="P33262" t="s">
        <v>230137</v>
      </c>
      <c r="Q33262" t="s">
        <v>122295</v>
      </c>
      <c r="R33262" t="s">
        <v>213634</v>
      </c>
      <c r="S33262" t="s">
        <v>233772</v>
      </c>
    </row>
    <row r="33263" spans="1:19" x14ac:dyDescent="0.35">
      <c r="A33263" s="1">
        <v>41374</v>
      </c>
      <c r="B33263" t="s">
        <v>19500</v>
      </c>
      <c r="C33263" t="s">
        <v>78512</v>
      </c>
      <c r="D33263" t="s">
        <v>5</v>
      </c>
      <c r="F33263" t="s">
        <v>120022</v>
      </c>
      <c r="G33263">
        <v>3.7343719999999998E-6</v>
      </c>
      <c r="H33263" t="s">
        <v>19500</v>
      </c>
      <c r="I33263" t="s">
        <v>144025</v>
      </c>
      <c r="J33263" s="2" t="s">
        <v>188038</v>
      </c>
      <c r="K33263" t="s">
        <v>213634</v>
      </c>
      <c r="L33263" t="s">
        <v>228704</v>
      </c>
      <c r="M33263" t="s">
        <v>9</v>
      </c>
      <c r="N33263" t="s">
        <v>228858</v>
      </c>
      <c r="O33263" t="s">
        <v>229394</v>
      </c>
      <c r="P33263" t="s">
        <v>229394</v>
      </c>
      <c r="Q33263" t="s">
        <v>121738</v>
      </c>
      <c r="R33263" t="s">
        <v>213634</v>
      </c>
      <c r="S33263" t="s">
        <v>233772</v>
      </c>
    </row>
    <row r="33264" spans="1:19" x14ac:dyDescent="0.35">
      <c r="A33264" s="1">
        <v>41375</v>
      </c>
      <c r="B33264" t="s">
        <v>19501</v>
      </c>
      <c r="C33264" t="s">
        <v>78513</v>
      </c>
      <c r="D33264" t="s">
        <v>5</v>
      </c>
      <c r="E33264" t="s">
        <v>119956</v>
      </c>
      <c r="F33264" t="s">
        <v>121596</v>
      </c>
      <c r="G33264">
        <v>2.5000000000000001E-5</v>
      </c>
      <c r="H33264" t="s">
        <v>19501</v>
      </c>
      <c r="I33264" t="s">
        <v>144026</v>
      </c>
      <c r="J33264" s="2" t="s">
        <v>188039</v>
      </c>
      <c r="K33264" t="s">
        <v>213634</v>
      </c>
      <c r="L33264" t="s">
        <v>228706</v>
      </c>
      <c r="M33264" t="s">
        <v>8</v>
      </c>
      <c r="N33264" t="s">
        <v>228828</v>
      </c>
      <c r="O33264" t="s">
        <v>229113</v>
      </c>
      <c r="P33264" t="s">
        <v>230104</v>
      </c>
      <c r="Q33264" t="s">
        <v>119973</v>
      </c>
      <c r="R33264" t="s">
        <v>213634</v>
      </c>
      <c r="S33264" t="s">
        <v>233772</v>
      </c>
    </row>
    <row r="33265" spans="1:19" x14ac:dyDescent="0.35">
      <c r="A33265" s="1">
        <v>41376</v>
      </c>
      <c r="B33265" t="s">
        <v>19501</v>
      </c>
      <c r="C33265" t="s">
        <v>78514</v>
      </c>
      <c r="D33265" t="s">
        <v>5</v>
      </c>
      <c r="E33265" t="s">
        <v>119955</v>
      </c>
      <c r="F33265" t="s">
        <v>122005</v>
      </c>
      <c r="G33265">
        <v>6.0000000000000002E-6</v>
      </c>
      <c r="H33265" t="s">
        <v>19501</v>
      </c>
      <c r="I33265" t="s">
        <v>144026</v>
      </c>
      <c r="J33265" s="2" t="s">
        <v>188039</v>
      </c>
      <c r="K33265" t="s">
        <v>213634</v>
      </c>
      <c r="L33265" t="s">
        <v>228706</v>
      </c>
      <c r="M33265" t="s">
        <v>8</v>
      </c>
      <c r="N33265" t="s">
        <v>228828</v>
      </c>
      <c r="O33265" t="s">
        <v>229113</v>
      </c>
      <c r="P33265" t="s">
        <v>230104</v>
      </c>
      <c r="Q33265" t="s">
        <v>119973</v>
      </c>
      <c r="R33265" t="s">
        <v>213634</v>
      </c>
      <c r="S33265" t="s">
        <v>233772</v>
      </c>
    </row>
    <row r="33266" spans="1:19" x14ac:dyDescent="0.35">
      <c r="A33266" s="1">
        <v>41377</v>
      </c>
      <c r="B33266" t="s">
        <v>19501</v>
      </c>
      <c r="C33266" t="s">
        <v>78515</v>
      </c>
      <c r="D33266" t="s">
        <v>5</v>
      </c>
      <c r="E33266" t="s">
        <v>119954</v>
      </c>
      <c r="F33266" t="s">
        <v>121732</v>
      </c>
      <c r="G33266">
        <v>1.4E-5</v>
      </c>
      <c r="H33266" t="s">
        <v>19501</v>
      </c>
      <c r="I33266" t="s">
        <v>144026</v>
      </c>
      <c r="J33266" s="2" t="s">
        <v>188039</v>
      </c>
      <c r="K33266" t="s">
        <v>213634</v>
      </c>
      <c r="L33266" t="s">
        <v>228706</v>
      </c>
      <c r="M33266" t="s">
        <v>8</v>
      </c>
      <c r="N33266" t="s">
        <v>228828</v>
      </c>
      <c r="O33266" t="s">
        <v>229113</v>
      </c>
      <c r="P33266" t="s">
        <v>230104</v>
      </c>
      <c r="Q33266" t="s">
        <v>119973</v>
      </c>
      <c r="R33266" t="s">
        <v>213634</v>
      </c>
      <c r="S33266" t="s">
        <v>233772</v>
      </c>
    </row>
    <row r="33267" spans="1:19" x14ac:dyDescent="0.35">
      <c r="A33267" s="1">
        <v>41378</v>
      </c>
      <c r="B33267" t="s">
        <v>19502</v>
      </c>
      <c r="C33267" t="s">
        <v>78516</v>
      </c>
      <c r="D33267" t="s">
        <v>5</v>
      </c>
      <c r="F33267" t="s">
        <v>120335</v>
      </c>
      <c r="G33267">
        <v>4.0000000000000003E-5</v>
      </c>
      <c r="H33267" t="s">
        <v>19502</v>
      </c>
      <c r="I33267" t="s">
        <v>144027</v>
      </c>
      <c r="J33267" s="2" t="s">
        <v>188040</v>
      </c>
      <c r="K33267" t="s">
        <v>213634</v>
      </c>
      <c r="L33267" t="s">
        <v>228704</v>
      </c>
      <c r="M33267" t="s">
        <v>8</v>
      </c>
      <c r="N33267" t="s">
        <v>228873</v>
      </c>
      <c r="O33267" t="s">
        <v>229170</v>
      </c>
      <c r="P33267" t="s">
        <v>229170</v>
      </c>
      <c r="Q33267" t="s">
        <v>120682</v>
      </c>
      <c r="R33267" t="s">
        <v>213634</v>
      </c>
      <c r="S33267" t="s">
        <v>233772</v>
      </c>
    </row>
    <row r="33268" spans="1:19" x14ac:dyDescent="0.35">
      <c r="A33268" s="1">
        <v>41379</v>
      </c>
      <c r="B33268" t="s">
        <v>19503</v>
      </c>
      <c r="C33268" t="s">
        <v>78517</v>
      </c>
      <c r="D33268" t="s">
        <v>5</v>
      </c>
      <c r="E33268" t="s">
        <v>119955</v>
      </c>
      <c r="F33268" t="s">
        <v>122798</v>
      </c>
      <c r="G33268">
        <v>1.9999999999999999E-6</v>
      </c>
      <c r="H33268" t="s">
        <v>19503</v>
      </c>
      <c r="I33268" t="s">
        <v>144028</v>
      </c>
      <c r="J33268" s="2" t="s">
        <v>188041</v>
      </c>
      <c r="K33268" t="s">
        <v>213634</v>
      </c>
      <c r="L33268" t="s">
        <v>228706</v>
      </c>
      <c r="M33268" t="s">
        <v>8</v>
      </c>
      <c r="N33268" t="s">
        <v>228853</v>
      </c>
      <c r="O33268" t="s">
        <v>229141</v>
      </c>
      <c r="P33268" t="s">
        <v>230497</v>
      </c>
      <c r="Q33268" t="s">
        <v>121999</v>
      </c>
      <c r="R33268" t="s">
        <v>213634</v>
      </c>
      <c r="S33268" t="s">
        <v>233772</v>
      </c>
    </row>
    <row r="33269" spans="1:19" x14ac:dyDescent="0.35">
      <c r="A33269" s="1">
        <v>41380</v>
      </c>
      <c r="B33269" t="s">
        <v>19504</v>
      </c>
      <c r="C33269" t="s">
        <v>78518</v>
      </c>
      <c r="D33269" t="s">
        <v>5</v>
      </c>
      <c r="F33269" t="s">
        <v>122349</v>
      </c>
      <c r="G33269">
        <v>1.3200000000000001E-5</v>
      </c>
      <c r="H33269" t="s">
        <v>19504</v>
      </c>
      <c r="I33269" t="s">
        <v>144029</v>
      </c>
      <c r="J33269" s="2" t="s">
        <v>188042</v>
      </c>
      <c r="K33269" t="s">
        <v>213667</v>
      </c>
      <c r="L33269" t="s">
        <v>228704</v>
      </c>
      <c r="M33269" t="s">
        <v>8</v>
      </c>
      <c r="N33269" t="s">
        <v>228831</v>
      </c>
      <c r="O33269" t="s">
        <v>229126</v>
      </c>
      <c r="P33269" t="s">
        <v>229126</v>
      </c>
      <c r="Q33269" t="s">
        <v>121634</v>
      </c>
      <c r="R33269" t="s">
        <v>213634</v>
      </c>
      <c r="S33269" t="s">
        <v>233772</v>
      </c>
    </row>
    <row r="33270" spans="1:19" x14ac:dyDescent="0.35">
      <c r="A33270" s="1">
        <v>41382</v>
      </c>
      <c r="B33270" t="s">
        <v>19504</v>
      </c>
      <c r="C33270" t="s">
        <v>78519</v>
      </c>
      <c r="D33270" t="s">
        <v>5</v>
      </c>
      <c r="F33270" t="s">
        <v>120425</v>
      </c>
      <c r="G33270">
        <v>1.0499999999999999E-6</v>
      </c>
      <c r="H33270" t="s">
        <v>19504</v>
      </c>
      <c r="I33270" t="s">
        <v>144029</v>
      </c>
      <c r="J33270" s="2" t="s">
        <v>188042</v>
      </c>
      <c r="K33270" t="s">
        <v>213667</v>
      </c>
      <c r="L33270" t="s">
        <v>228704</v>
      </c>
      <c r="M33270" t="s">
        <v>8</v>
      </c>
      <c r="N33270" t="s">
        <v>228831</v>
      </c>
      <c r="O33270" t="s">
        <v>229126</v>
      </c>
      <c r="P33270" t="s">
        <v>229126</v>
      </c>
      <c r="Q33270" t="s">
        <v>121634</v>
      </c>
      <c r="R33270" t="s">
        <v>213634</v>
      </c>
      <c r="S33270" t="s">
        <v>233772</v>
      </c>
    </row>
    <row r="33271" spans="1:19" x14ac:dyDescent="0.35">
      <c r="A33271" s="1">
        <v>41383</v>
      </c>
      <c r="B33271" t="s">
        <v>19504</v>
      </c>
      <c r="C33271" t="s">
        <v>78520</v>
      </c>
      <c r="D33271" t="s">
        <v>5</v>
      </c>
      <c r="F33271" t="s">
        <v>120303</v>
      </c>
      <c r="G33271">
        <v>1.4399999999999999E-5</v>
      </c>
      <c r="H33271" t="s">
        <v>19504</v>
      </c>
      <c r="I33271" t="s">
        <v>144029</v>
      </c>
      <c r="J33271" s="2" t="s">
        <v>188042</v>
      </c>
      <c r="K33271" t="s">
        <v>213667</v>
      </c>
      <c r="L33271" t="s">
        <v>228704</v>
      </c>
      <c r="M33271" t="s">
        <v>8</v>
      </c>
      <c r="N33271" t="s">
        <v>228831</v>
      </c>
      <c r="O33271" t="s">
        <v>229126</v>
      </c>
      <c r="P33271" t="s">
        <v>229126</v>
      </c>
      <c r="Q33271" t="s">
        <v>121634</v>
      </c>
      <c r="R33271" t="s">
        <v>213634</v>
      </c>
      <c r="S33271" t="s">
        <v>233772</v>
      </c>
    </row>
    <row r="33272" spans="1:19" x14ac:dyDescent="0.35">
      <c r="A33272" s="1">
        <v>41384</v>
      </c>
      <c r="B33272" t="s">
        <v>19504</v>
      </c>
      <c r="C33272" t="s">
        <v>78521</v>
      </c>
      <c r="D33272" t="s">
        <v>5</v>
      </c>
      <c r="F33272" t="s">
        <v>120765</v>
      </c>
      <c r="G33272">
        <v>3.0639999999999998E-6</v>
      </c>
      <c r="H33272" t="s">
        <v>19504</v>
      </c>
      <c r="I33272" t="s">
        <v>144029</v>
      </c>
      <c r="J33272" s="2" t="s">
        <v>188042</v>
      </c>
      <c r="K33272" t="s">
        <v>213667</v>
      </c>
      <c r="L33272" t="s">
        <v>228704</v>
      </c>
      <c r="M33272" t="s">
        <v>8</v>
      </c>
      <c r="N33272" t="s">
        <v>228831</v>
      </c>
      <c r="O33272" t="s">
        <v>229126</v>
      </c>
      <c r="P33272" t="s">
        <v>229126</v>
      </c>
      <c r="Q33272" t="s">
        <v>121634</v>
      </c>
      <c r="R33272" t="s">
        <v>213634</v>
      </c>
      <c r="S33272" t="s">
        <v>233772</v>
      </c>
    </row>
    <row r="33273" spans="1:19" x14ac:dyDescent="0.35">
      <c r="A33273" s="1">
        <v>41385</v>
      </c>
      <c r="B33273" t="s">
        <v>19505</v>
      </c>
      <c r="C33273" t="s">
        <v>78522</v>
      </c>
      <c r="D33273" t="s">
        <v>4</v>
      </c>
      <c r="F33273" t="s">
        <v>120056</v>
      </c>
      <c r="G33273">
        <v>1.9999999999999999E-6</v>
      </c>
      <c r="H33273" t="s">
        <v>19505</v>
      </c>
      <c r="I33273" t="s">
        <v>144030</v>
      </c>
      <c r="J33273" s="2" t="s">
        <v>188043</v>
      </c>
      <c r="K33273" t="s">
        <v>213758</v>
      </c>
      <c r="L33273" t="s">
        <v>228704</v>
      </c>
      <c r="M33273" t="s">
        <v>8</v>
      </c>
      <c r="N33273" t="s">
        <v>228828</v>
      </c>
      <c r="O33273" t="s">
        <v>229113</v>
      </c>
      <c r="P33273" t="s">
        <v>230107</v>
      </c>
      <c r="Q33273" t="s">
        <v>120008</v>
      </c>
      <c r="R33273" t="s">
        <v>213634</v>
      </c>
      <c r="S33273" t="s">
        <v>233772</v>
      </c>
    </row>
    <row r="33274" spans="1:19" x14ac:dyDescent="0.35">
      <c r="A33274" s="1">
        <v>41386</v>
      </c>
      <c r="B33274" t="s">
        <v>19505</v>
      </c>
      <c r="C33274" t="s">
        <v>78523</v>
      </c>
      <c r="D33274" t="s">
        <v>5</v>
      </c>
      <c r="E33274" t="s">
        <v>119955</v>
      </c>
      <c r="F33274" t="s">
        <v>120087</v>
      </c>
      <c r="G33274">
        <v>6.2500000000000003E-6</v>
      </c>
      <c r="H33274" t="s">
        <v>19505</v>
      </c>
      <c r="I33274" t="s">
        <v>144030</v>
      </c>
      <c r="J33274" s="2" t="s">
        <v>188043</v>
      </c>
      <c r="K33274" t="s">
        <v>213758</v>
      </c>
      <c r="L33274" t="s">
        <v>228704</v>
      </c>
      <c r="M33274" t="s">
        <v>8</v>
      </c>
      <c r="N33274" t="s">
        <v>228828</v>
      </c>
      <c r="O33274" t="s">
        <v>229113</v>
      </c>
      <c r="P33274" t="s">
        <v>230107</v>
      </c>
      <c r="Q33274" t="s">
        <v>120008</v>
      </c>
      <c r="R33274" t="s">
        <v>213634</v>
      </c>
      <c r="S33274" t="s">
        <v>233772</v>
      </c>
    </row>
    <row r="33275" spans="1:19" x14ac:dyDescent="0.35">
      <c r="A33275" s="1">
        <v>41387</v>
      </c>
      <c r="B33275" t="s">
        <v>19506</v>
      </c>
      <c r="C33275" t="s">
        <v>78524</v>
      </c>
      <c r="D33275" t="s">
        <v>5</v>
      </c>
      <c r="F33275" t="s">
        <v>121156</v>
      </c>
      <c r="G33275">
        <v>3.9999999999999998E-6</v>
      </c>
      <c r="H33275" t="s">
        <v>19506</v>
      </c>
      <c r="I33275" t="s">
        <v>144031</v>
      </c>
      <c r="J33275" s="2" t="s">
        <v>188044</v>
      </c>
      <c r="K33275" t="s">
        <v>213759</v>
      </c>
      <c r="L33275" t="s">
        <v>228704</v>
      </c>
      <c r="M33275" t="s">
        <v>11</v>
      </c>
      <c r="N33275" t="s">
        <v>228858</v>
      </c>
      <c r="O33275" t="s">
        <v>229219</v>
      </c>
      <c r="P33275" t="s">
        <v>229219</v>
      </c>
      <c r="R33275" t="s">
        <v>213634</v>
      </c>
      <c r="S33275" t="s">
        <v>233772</v>
      </c>
    </row>
    <row r="33276" spans="1:19" x14ac:dyDescent="0.35">
      <c r="A33276" s="1">
        <v>41388</v>
      </c>
      <c r="B33276" t="s">
        <v>19507</v>
      </c>
      <c r="C33276" t="s">
        <v>78525</v>
      </c>
      <c r="D33276" t="s">
        <v>5</v>
      </c>
      <c r="F33276" t="s">
        <v>120722</v>
      </c>
      <c r="G33276">
        <v>2.3999999999999999E-6</v>
      </c>
      <c r="H33276" t="s">
        <v>19507</v>
      </c>
      <c r="I33276" t="s">
        <v>144032</v>
      </c>
      <c r="J33276" s="2" t="s">
        <v>188045</v>
      </c>
      <c r="K33276" t="s">
        <v>213634</v>
      </c>
      <c r="L33276" t="s">
        <v>228707</v>
      </c>
      <c r="M33276" t="s">
        <v>8</v>
      </c>
      <c r="N33276" t="s">
        <v>228850</v>
      </c>
      <c r="O33276" t="s">
        <v>229142</v>
      </c>
      <c r="P33276" t="s">
        <v>229142</v>
      </c>
      <c r="Q33276" t="s">
        <v>121968</v>
      </c>
      <c r="R33276" t="s">
        <v>213634</v>
      </c>
      <c r="S33276" t="s">
        <v>233772</v>
      </c>
    </row>
    <row r="33277" spans="1:19" x14ac:dyDescent="0.35">
      <c r="A33277" s="1">
        <v>41389</v>
      </c>
      <c r="B33277" t="s">
        <v>19508</v>
      </c>
      <c r="C33277" t="s">
        <v>78526</v>
      </c>
      <c r="D33277" t="s">
        <v>4</v>
      </c>
      <c r="F33277" t="s">
        <v>119973</v>
      </c>
      <c r="G33277">
        <v>2E-8</v>
      </c>
      <c r="H33277" t="s">
        <v>19508</v>
      </c>
      <c r="I33277" t="s">
        <v>144033</v>
      </c>
      <c r="J33277" s="2" t="s">
        <v>188046</v>
      </c>
      <c r="K33277" t="s">
        <v>213760</v>
      </c>
      <c r="L33277" t="s">
        <v>228706</v>
      </c>
      <c r="M33277" t="s">
        <v>8</v>
      </c>
      <c r="N33277" t="s">
        <v>228828</v>
      </c>
      <c r="O33277" t="s">
        <v>229113</v>
      </c>
      <c r="P33277" t="s">
        <v>230081</v>
      </c>
      <c r="Q33277" t="s">
        <v>120982</v>
      </c>
      <c r="R33277" t="s">
        <v>213634</v>
      </c>
      <c r="S33277" t="s">
        <v>233772</v>
      </c>
    </row>
    <row r="33278" spans="1:19" x14ac:dyDescent="0.35">
      <c r="A33278" s="1">
        <v>41390</v>
      </c>
      <c r="B33278" t="s">
        <v>19508</v>
      </c>
      <c r="C33278" t="s">
        <v>78527</v>
      </c>
      <c r="D33278" t="s">
        <v>5</v>
      </c>
      <c r="E33278" t="s">
        <v>119955</v>
      </c>
      <c r="F33278" t="s">
        <v>121966</v>
      </c>
      <c r="G33278">
        <v>3.0000000000000001E-6</v>
      </c>
      <c r="H33278" t="s">
        <v>19508</v>
      </c>
      <c r="I33278" t="s">
        <v>144033</v>
      </c>
      <c r="J33278" s="2" t="s">
        <v>188046</v>
      </c>
      <c r="K33278" t="s">
        <v>213760</v>
      </c>
      <c r="L33278" t="s">
        <v>228706</v>
      </c>
      <c r="M33278" t="s">
        <v>8</v>
      </c>
      <c r="N33278" t="s">
        <v>228828</v>
      </c>
      <c r="O33278" t="s">
        <v>229113</v>
      </c>
      <c r="P33278" t="s">
        <v>230081</v>
      </c>
      <c r="Q33278" t="s">
        <v>120982</v>
      </c>
      <c r="R33278" t="s">
        <v>213634</v>
      </c>
      <c r="S33278" t="s">
        <v>233772</v>
      </c>
    </row>
    <row r="33279" spans="1:19" x14ac:dyDescent="0.35">
      <c r="A33279" s="1">
        <v>41391</v>
      </c>
      <c r="B33279" t="s">
        <v>19508</v>
      </c>
      <c r="C33279" t="s">
        <v>78528</v>
      </c>
      <c r="D33279" t="s">
        <v>5</v>
      </c>
      <c r="E33279" t="s">
        <v>119954</v>
      </c>
      <c r="F33279" t="s">
        <v>122494</v>
      </c>
      <c r="G33279">
        <v>1.0000000000000001E-5</v>
      </c>
      <c r="H33279" t="s">
        <v>19508</v>
      </c>
      <c r="I33279" t="s">
        <v>144033</v>
      </c>
      <c r="J33279" s="2" t="s">
        <v>188046</v>
      </c>
      <c r="K33279" t="s">
        <v>213760</v>
      </c>
      <c r="L33279" t="s">
        <v>228706</v>
      </c>
      <c r="M33279" t="s">
        <v>8</v>
      </c>
      <c r="N33279" t="s">
        <v>228828</v>
      </c>
      <c r="O33279" t="s">
        <v>229113</v>
      </c>
      <c r="P33279" t="s">
        <v>230081</v>
      </c>
      <c r="Q33279" t="s">
        <v>120982</v>
      </c>
      <c r="R33279" t="s">
        <v>213634</v>
      </c>
      <c r="S33279" t="s">
        <v>233772</v>
      </c>
    </row>
    <row r="33280" spans="1:19" x14ac:dyDescent="0.35">
      <c r="A33280" s="1">
        <v>41393</v>
      </c>
      <c r="B33280" t="s">
        <v>19509</v>
      </c>
      <c r="C33280" t="s">
        <v>78529</v>
      </c>
      <c r="D33280" t="s">
        <v>5</v>
      </c>
      <c r="E33280" t="s">
        <v>119955</v>
      </c>
      <c r="F33280" t="s">
        <v>120915</v>
      </c>
      <c r="G33280">
        <v>9.5999999999999996E-6</v>
      </c>
      <c r="H33280" t="s">
        <v>19509</v>
      </c>
      <c r="I33280" t="s">
        <v>144034</v>
      </c>
      <c r="J33280" s="2" t="s">
        <v>188047</v>
      </c>
      <c r="K33280" t="s">
        <v>213761</v>
      </c>
      <c r="L33280" t="s">
        <v>228704</v>
      </c>
      <c r="M33280" t="s">
        <v>8</v>
      </c>
      <c r="N33280" t="s">
        <v>228830</v>
      </c>
      <c r="O33280" t="s">
        <v>229110</v>
      </c>
      <c r="P33280" t="s">
        <v>229110</v>
      </c>
      <c r="Q33280" t="s">
        <v>120056</v>
      </c>
      <c r="R33280" t="s">
        <v>213634</v>
      </c>
      <c r="S33280" t="s">
        <v>233772</v>
      </c>
    </row>
    <row r="33281" spans="1:19" x14ac:dyDescent="0.35">
      <c r="A33281" s="1">
        <v>41394</v>
      </c>
      <c r="B33281" t="s">
        <v>19510</v>
      </c>
      <c r="C33281" t="s">
        <v>78530</v>
      </c>
      <c r="D33281" t="s">
        <v>5</v>
      </c>
      <c r="F33281" t="s">
        <v>122865</v>
      </c>
      <c r="G33281">
        <v>1.7999999999999999E-6</v>
      </c>
      <c r="H33281" t="s">
        <v>19510</v>
      </c>
      <c r="I33281" t="s">
        <v>144035</v>
      </c>
      <c r="J33281" s="2" t="s">
        <v>188048</v>
      </c>
      <c r="K33281" t="s">
        <v>213762</v>
      </c>
      <c r="L33281" t="s">
        <v>228704</v>
      </c>
      <c r="M33281" t="s">
        <v>11</v>
      </c>
      <c r="N33281" t="s">
        <v>228909</v>
      </c>
      <c r="O33281" t="s">
        <v>229164</v>
      </c>
      <c r="P33281" t="s">
        <v>230179</v>
      </c>
      <c r="Q33281" t="s">
        <v>119973</v>
      </c>
      <c r="R33281" t="s">
        <v>213634</v>
      </c>
      <c r="S33281" t="s">
        <v>233772</v>
      </c>
    </row>
    <row r="33282" spans="1:19" x14ac:dyDescent="0.35">
      <c r="A33282" s="1">
        <v>41395</v>
      </c>
      <c r="B33282" t="s">
        <v>19510</v>
      </c>
      <c r="C33282" t="s">
        <v>78531</v>
      </c>
      <c r="D33282" t="s">
        <v>5</v>
      </c>
      <c r="F33282" t="s">
        <v>122079</v>
      </c>
      <c r="G33282">
        <v>1.1999999999999999E-6</v>
      </c>
      <c r="H33282" t="s">
        <v>19510</v>
      </c>
      <c r="I33282" t="s">
        <v>144035</v>
      </c>
      <c r="J33282" s="2" t="s">
        <v>188048</v>
      </c>
      <c r="K33282" t="s">
        <v>213762</v>
      </c>
      <c r="L33282" t="s">
        <v>228704</v>
      </c>
      <c r="M33282" t="s">
        <v>11</v>
      </c>
      <c r="N33282" t="s">
        <v>228909</v>
      </c>
      <c r="O33282" t="s">
        <v>229164</v>
      </c>
      <c r="P33282" t="s">
        <v>230179</v>
      </c>
      <c r="Q33282" t="s">
        <v>119973</v>
      </c>
      <c r="R33282" t="s">
        <v>213634</v>
      </c>
      <c r="S33282" t="s">
        <v>233772</v>
      </c>
    </row>
    <row r="33283" spans="1:19" x14ac:dyDescent="0.35">
      <c r="A33283" s="1">
        <v>41396</v>
      </c>
      <c r="B33283" t="s">
        <v>19511</v>
      </c>
      <c r="C33283" t="s">
        <v>78532</v>
      </c>
      <c r="D33283" t="s">
        <v>4</v>
      </c>
      <c r="F33283" t="s">
        <v>121328</v>
      </c>
      <c r="G33283">
        <v>5.0000000000000001E-9</v>
      </c>
      <c r="H33283" t="s">
        <v>19511</v>
      </c>
      <c r="I33283" t="s">
        <v>144036</v>
      </c>
      <c r="J33283" s="2" t="s">
        <v>188049</v>
      </c>
      <c r="K33283" t="s">
        <v>213763</v>
      </c>
      <c r="L33283" t="s">
        <v>228705</v>
      </c>
      <c r="M33283" t="s">
        <v>228735</v>
      </c>
      <c r="N33283" t="s">
        <v>228860</v>
      </c>
      <c r="O33283" t="s">
        <v>229176</v>
      </c>
      <c r="P33283" t="s">
        <v>229176</v>
      </c>
      <c r="Q33283" t="s">
        <v>123022</v>
      </c>
      <c r="R33283" t="s">
        <v>213634</v>
      </c>
      <c r="S33283" t="s">
        <v>233772</v>
      </c>
    </row>
    <row r="33284" spans="1:19" x14ac:dyDescent="0.35">
      <c r="A33284" s="1">
        <v>41397</v>
      </c>
      <c r="B33284" t="s">
        <v>19512</v>
      </c>
      <c r="C33284" t="s">
        <v>78533</v>
      </c>
      <c r="D33284" t="s">
        <v>4</v>
      </c>
      <c r="F33284" t="s">
        <v>120997</v>
      </c>
      <c r="G33284">
        <v>2.4999999999999999E-8</v>
      </c>
      <c r="H33284" t="s">
        <v>19512</v>
      </c>
      <c r="I33284" t="s">
        <v>144037</v>
      </c>
      <c r="J33284" s="2" t="s">
        <v>188050</v>
      </c>
      <c r="K33284" t="s">
        <v>213634</v>
      </c>
      <c r="L33284" t="s">
        <v>228704</v>
      </c>
      <c r="M33284" t="s">
        <v>8</v>
      </c>
      <c r="N33284" t="s">
        <v>228853</v>
      </c>
      <c r="O33284" t="s">
        <v>229141</v>
      </c>
      <c r="P33284" t="s">
        <v>229141</v>
      </c>
      <c r="R33284" t="s">
        <v>213634</v>
      </c>
      <c r="S33284" t="s">
        <v>233772</v>
      </c>
    </row>
    <row r="33285" spans="1:19" x14ac:dyDescent="0.35">
      <c r="A33285" s="1">
        <v>41398</v>
      </c>
      <c r="B33285" t="s">
        <v>19512</v>
      </c>
      <c r="C33285" t="s">
        <v>78534</v>
      </c>
      <c r="D33285" t="s">
        <v>4</v>
      </c>
      <c r="F33285" t="s">
        <v>121394</v>
      </c>
      <c r="G33285">
        <v>4.0000000000000001E-8</v>
      </c>
      <c r="H33285" t="s">
        <v>19512</v>
      </c>
      <c r="I33285" t="s">
        <v>144037</v>
      </c>
      <c r="J33285" s="2" t="s">
        <v>188050</v>
      </c>
      <c r="K33285" t="s">
        <v>213634</v>
      </c>
      <c r="L33285" t="s">
        <v>228704</v>
      </c>
      <c r="M33285" t="s">
        <v>8</v>
      </c>
      <c r="N33285" t="s">
        <v>228853</v>
      </c>
      <c r="O33285" t="s">
        <v>229141</v>
      </c>
      <c r="P33285" t="s">
        <v>229141</v>
      </c>
      <c r="R33285" t="s">
        <v>213634</v>
      </c>
      <c r="S33285" t="s">
        <v>233772</v>
      </c>
    </row>
    <row r="33286" spans="1:19" x14ac:dyDescent="0.35">
      <c r="A33286" s="1">
        <v>41399</v>
      </c>
      <c r="B33286" t="s">
        <v>19513</v>
      </c>
      <c r="C33286" t="s">
        <v>78535</v>
      </c>
      <c r="D33286" t="s">
        <v>5</v>
      </c>
      <c r="E33286" t="s">
        <v>119954</v>
      </c>
      <c r="F33286" t="s">
        <v>120738</v>
      </c>
      <c r="G33286">
        <v>4.0000000000000003E-5</v>
      </c>
      <c r="H33286" t="s">
        <v>19513</v>
      </c>
      <c r="I33286" t="s">
        <v>144038</v>
      </c>
      <c r="J33286" s="2" t="s">
        <v>188051</v>
      </c>
      <c r="K33286" t="s">
        <v>213634</v>
      </c>
      <c r="L33286" t="s">
        <v>228705</v>
      </c>
      <c r="M33286" t="s">
        <v>8</v>
      </c>
      <c r="N33286" t="s">
        <v>228832</v>
      </c>
      <c r="O33286" t="s">
        <v>229111</v>
      </c>
      <c r="P33286" t="s">
        <v>230079</v>
      </c>
      <c r="Q33286" t="s">
        <v>121230</v>
      </c>
      <c r="R33286" t="s">
        <v>213634</v>
      </c>
      <c r="S33286" t="s">
        <v>233772</v>
      </c>
    </row>
    <row r="33287" spans="1:19" x14ac:dyDescent="0.35">
      <c r="A33287" s="1">
        <v>41400</v>
      </c>
      <c r="B33287" t="s">
        <v>19514</v>
      </c>
      <c r="C33287" t="s">
        <v>78536</v>
      </c>
      <c r="D33287" t="s">
        <v>4</v>
      </c>
      <c r="F33287" t="s">
        <v>120293</v>
      </c>
      <c r="G33287">
        <v>9.9999999999999995E-8</v>
      </c>
      <c r="H33287" t="s">
        <v>19514</v>
      </c>
      <c r="I33287" t="s">
        <v>144039</v>
      </c>
      <c r="J33287" s="2" t="s">
        <v>188052</v>
      </c>
      <c r="K33287" t="s">
        <v>213634</v>
      </c>
      <c r="L33287" t="s">
        <v>228704</v>
      </c>
      <c r="M33287" t="s">
        <v>228709</v>
      </c>
      <c r="N33287" t="s">
        <v>228858</v>
      </c>
      <c r="O33287" t="s">
        <v>229171</v>
      </c>
      <c r="P33287" t="s">
        <v>229171</v>
      </c>
      <c r="Q33287" t="s">
        <v>120392</v>
      </c>
      <c r="R33287" t="s">
        <v>213634</v>
      </c>
      <c r="S33287" t="s">
        <v>233772</v>
      </c>
    </row>
    <row r="33288" spans="1:19" x14ac:dyDescent="0.35">
      <c r="A33288" s="1">
        <v>41401</v>
      </c>
      <c r="B33288" t="s">
        <v>19515</v>
      </c>
      <c r="C33288" t="s">
        <v>78537</v>
      </c>
      <c r="D33288" t="s">
        <v>5</v>
      </c>
      <c r="E33288" t="s">
        <v>119954</v>
      </c>
      <c r="F33288" t="s">
        <v>120694</v>
      </c>
      <c r="G33288">
        <v>4.2999999999999986E-6</v>
      </c>
      <c r="H33288" t="s">
        <v>19515</v>
      </c>
      <c r="I33288" t="s">
        <v>144040</v>
      </c>
      <c r="J33288" s="2" t="s">
        <v>188053</v>
      </c>
      <c r="K33288" t="s">
        <v>213634</v>
      </c>
      <c r="L33288" t="s">
        <v>228704</v>
      </c>
      <c r="M33288" t="s">
        <v>8</v>
      </c>
      <c r="N33288" t="s">
        <v>228848</v>
      </c>
      <c r="O33288" t="s">
        <v>229133</v>
      </c>
      <c r="P33288" t="s">
        <v>230734</v>
      </c>
      <c r="Q33288" t="s">
        <v>120308</v>
      </c>
      <c r="R33288" t="s">
        <v>213634</v>
      </c>
      <c r="S33288" t="s">
        <v>233772</v>
      </c>
    </row>
    <row r="33289" spans="1:19" x14ac:dyDescent="0.35">
      <c r="A33289" s="1">
        <v>41402</v>
      </c>
      <c r="B33289" t="s">
        <v>19515</v>
      </c>
      <c r="C33289" t="s">
        <v>78538</v>
      </c>
      <c r="D33289" t="s">
        <v>5</v>
      </c>
      <c r="E33289" t="s">
        <v>119955</v>
      </c>
      <c r="F33289" t="s">
        <v>121023</v>
      </c>
      <c r="G33289">
        <v>8.1000000000000004E-6</v>
      </c>
      <c r="H33289" t="s">
        <v>19515</v>
      </c>
      <c r="I33289" t="s">
        <v>144040</v>
      </c>
      <c r="J33289" s="2" t="s">
        <v>188053</v>
      </c>
      <c r="K33289" t="s">
        <v>213634</v>
      </c>
      <c r="L33289" t="s">
        <v>228704</v>
      </c>
      <c r="M33289" t="s">
        <v>8</v>
      </c>
      <c r="N33289" t="s">
        <v>228848</v>
      </c>
      <c r="O33289" t="s">
        <v>229133</v>
      </c>
      <c r="P33289" t="s">
        <v>230734</v>
      </c>
      <c r="Q33289" t="s">
        <v>120308</v>
      </c>
      <c r="R33289" t="s">
        <v>213634</v>
      </c>
      <c r="S33289" t="s">
        <v>233772</v>
      </c>
    </row>
    <row r="33290" spans="1:19" x14ac:dyDescent="0.35">
      <c r="A33290" s="1">
        <v>41403</v>
      </c>
      <c r="B33290" t="s">
        <v>19516</v>
      </c>
      <c r="C33290" t="s">
        <v>78539</v>
      </c>
      <c r="D33290" t="s">
        <v>5</v>
      </c>
      <c r="E33290" t="s">
        <v>119956</v>
      </c>
      <c r="F33290" t="s">
        <v>122774</v>
      </c>
      <c r="G33290">
        <v>1.2E-5</v>
      </c>
      <c r="H33290" t="s">
        <v>19516</v>
      </c>
      <c r="I33290" t="s">
        <v>144041</v>
      </c>
      <c r="K33290" t="s">
        <v>213634</v>
      </c>
      <c r="L33290" t="s">
        <v>228706</v>
      </c>
      <c r="M33290" t="s">
        <v>8</v>
      </c>
      <c r="N33290" t="s">
        <v>228828</v>
      </c>
      <c r="O33290" t="s">
        <v>229113</v>
      </c>
      <c r="P33290" t="s">
        <v>230137</v>
      </c>
      <c r="R33290" t="s">
        <v>213634</v>
      </c>
      <c r="S33290" t="s">
        <v>233772</v>
      </c>
    </row>
    <row r="33291" spans="1:19" x14ac:dyDescent="0.35">
      <c r="A33291" s="1">
        <v>41404</v>
      </c>
      <c r="B33291" t="s">
        <v>19516</v>
      </c>
      <c r="C33291" t="s">
        <v>78540</v>
      </c>
      <c r="D33291" t="s">
        <v>5</v>
      </c>
      <c r="E33291" t="s">
        <v>119954</v>
      </c>
      <c r="F33291" t="s">
        <v>123536</v>
      </c>
      <c r="G33291">
        <v>1.2500000000000001E-5</v>
      </c>
      <c r="H33291" t="s">
        <v>19516</v>
      </c>
      <c r="I33291" t="s">
        <v>144041</v>
      </c>
      <c r="K33291" t="s">
        <v>213634</v>
      </c>
      <c r="L33291" t="s">
        <v>228706</v>
      </c>
      <c r="M33291" t="s">
        <v>8</v>
      </c>
      <c r="N33291" t="s">
        <v>228828</v>
      </c>
      <c r="O33291" t="s">
        <v>229113</v>
      </c>
      <c r="P33291" t="s">
        <v>230137</v>
      </c>
      <c r="R33291" t="s">
        <v>213634</v>
      </c>
      <c r="S33291" t="s">
        <v>233772</v>
      </c>
    </row>
    <row r="33292" spans="1:19" x14ac:dyDescent="0.35">
      <c r="A33292" s="1">
        <v>41406</v>
      </c>
      <c r="B33292" t="s">
        <v>19517</v>
      </c>
      <c r="C33292" t="s">
        <v>78541</v>
      </c>
      <c r="D33292" t="s">
        <v>5</v>
      </c>
      <c r="E33292" t="s">
        <v>119954</v>
      </c>
      <c r="F33292" t="s">
        <v>122311</v>
      </c>
      <c r="G33292">
        <v>1.77E-6</v>
      </c>
      <c r="H33292" t="s">
        <v>19517</v>
      </c>
      <c r="I33292" t="s">
        <v>144042</v>
      </c>
      <c r="K33292" t="s">
        <v>213634</v>
      </c>
      <c r="L33292" t="s">
        <v>228704</v>
      </c>
      <c r="M33292" t="s">
        <v>10</v>
      </c>
      <c r="N33292" t="s">
        <v>229056</v>
      </c>
      <c r="O33292" t="s">
        <v>229322</v>
      </c>
      <c r="P33292" t="s">
        <v>231907</v>
      </c>
      <c r="Q33292" t="s">
        <v>233108</v>
      </c>
      <c r="R33292" t="s">
        <v>213634</v>
      </c>
      <c r="S33292" t="s">
        <v>233772</v>
      </c>
    </row>
    <row r="33293" spans="1:19" x14ac:dyDescent="0.35">
      <c r="A33293" s="1">
        <v>41407</v>
      </c>
      <c r="B33293" t="s">
        <v>19518</v>
      </c>
      <c r="C33293" t="s">
        <v>78542</v>
      </c>
      <c r="D33293" t="s">
        <v>4</v>
      </c>
      <c r="F33293" t="s">
        <v>120027</v>
      </c>
      <c r="G33293">
        <v>7.5000000000000002E-6</v>
      </c>
      <c r="H33293" t="s">
        <v>19518</v>
      </c>
      <c r="I33293" t="s">
        <v>144043</v>
      </c>
      <c r="J33293" s="2" t="s">
        <v>188054</v>
      </c>
      <c r="K33293" t="s">
        <v>213635</v>
      </c>
      <c r="L33293" t="s">
        <v>228704</v>
      </c>
      <c r="M33293" t="s">
        <v>11</v>
      </c>
      <c r="N33293" t="s">
        <v>228875</v>
      </c>
      <c r="O33293" t="s">
        <v>229172</v>
      </c>
      <c r="P33293" t="s">
        <v>229172</v>
      </c>
      <c r="Q33293" t="s">
        <v>120809</v>
      </c>
      <c r="R33293" t="s">
        <v>213634</v>
      </c>
      <c r="S33293" t="s">
        <v>233772</v>
      </c>
    </row>
    <row r="33294" spans="1:19" x14ac:dyDescent="0.35">
      <c r="A33294" s="1">
        <v>41408</v>
      </c>
      <c r="B33294" t="s">
        <v>19518</v>
      </c>
      <c r="C33294" t="s">
        <v>78543</v>
      </c>
      <c r="D33294" t="s">
        <v>4</v>
      </c>
      <c r="F33294" t="s">
        <v>120347</v>
      </c>
      <c r="G33294">
        <v>5.0000000000000004E-6</v>
      </c>
      <c r="H33294" t="s">
        <v>19518</v>
      </c>
      <c r="I33294" t="s">
        <v>144043</v>
      </c>
      <c r="J33294" s="2" t="s">
        <v>188054</v>
      </c>
      <c r="K33294" t="s">
        <v>213635</v>
      </c>
      <c r="L33294" t="s">
        <v>228704</v>
      </c>
      <c r="M33294" t="s">
        <v>11</v>
      </c>
      <c r="N33294" t="s">
        <v>228875</v>
      </c>
      <c r="O33294" t="s">
        <v>229172</v>
      </c>
      <c r="P33294" t="s">
        <v>229172</v>
      </c>
      <c r="Q33294" t="s">
        <v>120809</v>
      </c>
      <c r="R33294" t="s">
        <v>213634</v>
      </c>
      <c r="S33294" t="s">
        <v>233772</v>
      </c>
    </row>
    <row r="33295" spans="1:19" x14ac:dyDescent="0.35">
      <c r="A33295" s="1">
        <v>41409</v>
      </c>
      <c r="B33295" t="s">
        <v>19518</v>
      </c>
      <c r="C33295" t="s">
        <v>78544</v>
      </c>
      <c r="D33295" t="s">
        <v>4</v>
      </c>
      <c r="F33295" t="s">
        <v>121926</v>
      </c>
      <c r="G33295">
        <v>2.9999999999999999E-7</v>
      </c>
      <c r="H33295" t="s">
        <v>19518</v>
      </c>
      <c r="I33295" t="s">
        <v>144043</v>
      </c>
      <c r="J33295" s="2" t="s">
        <v>188054</v>
      </c>
      <c r="K33295" t="s">
        <v>213635</v>
      </c>
      <c r="L33295" t="s">
        <v>228704</v>
      </c>
      <c r="M33295" t="s">
        <v>11</v>
      </c>
      <c r="N33295" t="s">
        <v>228875</v>
      </c>
      <c r="O33295" t="s">
        <v>229172</v>
      </c>
      <c r="P33295" t="s">
        <v>229172</v>
      </c>
      <c r="Q33295" t="s">
        <v>120809</v>
      </c>
      <c r="R33295" t="s">
        <v>213634</v>
      </c>
      <c r="S33295" t="s">
        <v>233772</v>
      </c>
    </row>
    <row r="33296" spans="1:19" x14ac:dyDescent="0.35">
      <c r="A33296" s="1">
        <v>41410</v>
      </c>
      <c r="B33296" t="s">
        <v>19518</v>
      </c>
      <c r="C33296" t="s">
        <v>78545</v>
      </c>
      <c r="D33296" t="s">
        <v>4</v>
      </c>
      <c r="F33296" t="s">
        <v>119994</v>
      </c>
      <c r="G33296">
        <v>2.5000000000000002E-6</v>
      </c>
      <c r="H33296" t="s">
        <v>19518</v>
      </c>
      <c r="I33296" t="s">
        <v>144043</v>
      </c>
      <c r="J33296" s="2" t="s">
        <v>188054</v>
      </c>
      <c r="K33296" t="s">
        <v>213635</v>
      </c>
      <c r="L33296" t="s">
        <v>228704</v>
      </c>
      <c r="M33296" t="s">
        <v>11</v>
      </c>
      <c r="N33296" t="s">
        <v>228875</v>
      </c>
      <c r="O33296" t="s">
        <v>229172</v>
      </c>
      <c r="P33296" t="s">
        <v>229172</v>
      </c>
      <c r="Q33296" t="s">
        <v>120809</v>
      </c>
      <c r="R33296" t="s">
        <v>213634</v>
      </c>
      <c r="S33296" t="s">
        <v>233772</v>
      </c>
    </row>
    <row r="33297" spans="1:19" x14ac:dyDescent="0.35">
      <c r="A33297" s="1">
        <v>41411</v>
      </c>
      <c r="B33297" t="s">
        <v>19519</v>
      </c>
      <c r="C33297" t="s">
        <v>78546</v>
      </c>
      <c r="D33297" t="s">
        <v>5</v>
      </c>
      <c r="E33297" t="s">
        <v>119954</v>
      </c>
      <c r="F33297" t="s">
        <v>121474</v>
      </c>
      <c r="G33297">
        <v>6.0000000000000002E-6</v>
      </c>
      <c r="H33297" t="s">
        <v>19519</v>
      </c>
      <c r="I33297" t="s">
        <v>144044</v>
      </c>
      <c r="J33297" s="2" t="s">
        <v>188055</v>
      </c>
      <c r="K33297" t="s">
        <v>213634</v>
      </c>
      <c r="L33297" t="s">
        <v>228704</v>
      </c>
      <c r="M33297" t="s">
        <v>8</v>
      </c>
      <c r="N33297" t="s">
        <v>228828</v>
      </c>
      <c r="O33297" t="s">
        <v>229113</v>
      </c>
      <c r="P33297" t="s">
        <v>230553</v>
      </c>
      <c r="Q33297" t="s">
        <v>121999</v>
      </c>
      <c r="R33297" t="s">
        <v>213634</v>
      </c>
      <c r="S33297" t="s">
        <v>233772</v>
      </c>
    </row>
    <row r="33298" spans="1:19" x14ac:dyDescent="0.35">
      <c r="A33298" s="1">
        <v>41412</v>
      </c>
      <c r="B33298" t="s">
        <v>19519</v>
      </c>
      <c r="C33298" t="s">
        <v>78547</v>
      </c>
      <c r="D33298" t="s">
        <v>5</v>
      </c>
      <c r="F33298" t="s">
        <v>121994</v>
      </c>
      <c r="G33298">
        <v>2.0260717000000001E-5</v>
      </c>
      <c r="H33298" t="s">
        <v>19519</v>
      </c>
      <c r="I33298" t="s">
        <v>144044</v>
      </c>
      <c r="J33298" s="2" t="s">
        <v>188055</v>
      </c>
      <c r="K33298" t="s">
        <v>213634</v>
      </c>
      <c r="L33298" t="s">
        <v>228704</v>
      </c>
      <c r="M33298" t="s">
        <v>8</v>
      </c>
      <c r="N33298" t="s">
        <v>228828</v>
      </c>
      <c r="O33298" t="s">
        <v>229113</v>
      </c>
      <c r="P33298" t="s">
        <v>230553</v>
      </c>
      <c r="Q33298" t="s">
        <v>121999</v>
      </c>
      <c r="R33298" t="s">
        <v>213634</v>
      </c>
      <c r="S33298" t="s">
        <v>233772</v>
      </c>
    </row>
    <row r="33299" spans="1:19" x14ac:dyDescent="0.35">
      <c r="A33299" s="1">
        <v>41413</v>
      </c>
      <c r="B33299" t="s">
        <v>19519</v>
      </c>
      <c r="C33299" t="s">
        <v>78548</v>
      </c>
      <c r="D33299" t="s">
        <v>5</v>
      </c>
      <c r="F33299" t="s">
        <v>120110</v>
      </c>
      <c r="G33299">
        <v>2.2035880000000001E-6</v>
      </c>
      <c r="H33299" t="s">
        <v>19519</v>
      </c>
      <c r="I33299" t="s">
        <v>144044</v>
      </c>
      <c r="J33299" s="2" t="s">
        <v>188055</v>
      </c>
      <c r="K33299" t="s">
        <v>213634</v>
      </c>
      <c r="L33299" t="s">
        <v>228704</v>
      </c>
      <c r="M33299" t="s">
        <v>8</v>
      </c>
      <c r="N33299" t="s">
        <v>228828</v>
      </c>
      <c r="O33299" t="s">
        <v>229113</v>
      </c>
      <c r="P33299" t="s">
        <v>230553</v>
      </c>
      <c r="Q33299" t="s">
        <v>121999</v>
      </c>
      <c r="R33299" t="s">
        <v>213634</v>
      </c>
      <c r="S33299" t="s">
        <v>233772</v>
      </c>
    </row>
    <row r="33300" spans="1:19" x14ac:dyDescent="0.35">
      <c r="A33300" s="1">
        <v>41414</v>
      </c>
      <c r="B33300" t="s">
        <v>19519</v>
      </c>
      <c r="C33300" t="s">
        <v>78549</v>
      </c>
      <c r="D33300" t="s">
        <v>5</v>
      </c>
      <c r="F33300" t="s">
        <v>122167</v>
      </c>
      <c r="G33300">
        <v>5.7746800000000002E-6</v>
      </c>
      <c r="H33300" t="s">
        <v>19519</v>
      </c>
      <c r="I33300" t="s">
        <v>144044</v>
      </c>
      <c r="J33300" s="2" t="s">
        <v>188055</v>
      </c>
      <c r="K33300" t="s">
        <v>213634</v>
      </c>
      <c r="L33300" t="s">
        <v>228704</v>
      </c>
      <c r="M33300" t="s">
        <v>8</v>
      </c>
      <c r="N33300" t="s">
        <v>228828</v>
      </c>
      <c r="O33300" t="s">
        <v>229113</v>
      </c>
      <c r="P33300" t="s">
        <v>230553</v>
      </c>
      <c r="Q33300" t="s">
        <v>121999</v>
      </c>
      <c r="R33300" t="s">
        <v>213634</v>
      </c>
      <c r="S33300" t="s">
        <v>233772</v>
      </c>
    </row>
    <row r="33301" spans="1:19" x14ac:dyDescent="0.35">
      <c r="A33301" s="1">
        <v>41415</v>
      </c>
      <c r="B33301" t="s">
        <v>19519</v>
      </c>
      <c r="C33301" t="s">
        <v>78550</v>
      </c>
      <c r="D33301" t="s">
        <v>5</v>
      </c>
      <c r="E33301" t="s">
        <v>119956</v>
      </c>
      <c r="F33301" t="s">
        <v>120805</v>
      </c>
      <c r="G33301">
        <v>2.5000000000000001E-5</v>
      </c>
      <c r="H33301" t="s">
        <v>19519</v>
      </c>
      <c r="I33301" t="s">
        <v>144044</v>
      </c>
      <c r="J33301" s="2" t="s">
        <v>188055</v>
      </c>
      <c r="K33301" t="s">
        <v>213634</v>
      </c>
      <c r="L33301" t="s">
        <v>228704</v>
      </c>
      <c r="M33301" t="s">
        <v>8</v>
      </c>
      <c r="N33301" t="s">
        <v>228828</v>
      </c>
      <c r="O33301" t="s">
        <v>229113</v>
      </c>
      <c r="P33301" t="s">
        <v>230553</v>
      </c>
      <c r="Q33301" t="s">
        <v>121999</v>
      </c>
      <c r="R33301" t="s">
        <v>213634</v>
      </c>
      <c r="S33301" t="s">
        <v>233772</v>
      </c>
    </row>
    <row r="33302" spans="1:19" x14ac:dyDescent="0.35">
      <c r="A33302" s="1">
        <v>41416</v>
      </c>
      <c r="B33302" t="s">
        <v>19520</v>
      </c>
      <c r="C33302" t="s">
        <v>78551</v>
      </c>
      <c r="D33302" t="s">
        <v>5</v>
      </c>
      <c r="F33302" t="s">
        <v>122061</v>
      </c>
      <c r="G33302">
        <v>9.9999999999999995E-7</v>
      </c>
      <c r="H33302" t="s">
        <v>19520</v>
      </c>
      <c r="I33302" t="s">
        <v>144045</v>
      </c>
      <c r="J33302" s="2" t="s">
        <v>188056</v>
      </c>
      <c r="K33302" t="s">
        <v>213634</v>
      </c>
      <c r="L33302" t="s">
        <v>228704</v>
      </c>
      <c r="M33302" t="s">
        <v>8</v>
      </c>
      <c r="N33302" t="s">
        <v>228883</v>
      </c>
      <c r="O33302" t="s">
        <v>229188</v>
      </c>
      <c r="P33302" t="s">
        <v>231148</v>
      </c>
      <c r="Q33302" t="s">
        <v>119973</v>
      </c>
      <c r="R33302" t="s">
        <v>213634</v>
      </c>
      <c r="S33302" t="s">
        <v>233772</v>
      </c>
    </row>
    <row r="33303" spans="1:19" x14ac:dyDescent="0.35">
      <c r="A33303" s="1">
        <v>41418</v>
      </c>
      <c r="B33303" t="s">
        <v>19520</v>
      </c>
      <c r="C33303" t="s">
        <v>78552</v>
      </c>
      <c r="D33303" t="s">
        <v>5</v>
      </c>
      <c r="F33303" t="s">
        <v>120533</v>
      </c>
      <c r="G33303">
        <v>5.0141599999999999E-7</v>
      </c>
      <c r="H33303" t="s">
        <v>19520</v>
      </c>
      <c r="I33303" t="s">
        <v>144045</v>
      </c>
      <c r="J33303" s="2" t="s">
        <v>188056</v>
      </c>
      <c r="K33303" t="s">
        <v>213634</v>
      </c>
      <c r="L33303" t="s">
        <v>228704</v>
      </c>
      <c r="M33303" t="s">
        <v>8</v>
      </c>
      <c r="N33303" t="s">
        <v>228883</v>
      </c>
      <c r="O33303" t="s">
        <v>229188</v>
      </c>
      <c r="P33303" t="s">
        <v>231148</v>
      </c>
      <c r="Q33303" t="s">
        <v>119973</v>
      </c>
      <c r="R33303" t="s">
        <v>213634</v>
      </c>
      <c r="S33303" t="s">
        <v>233772</v>
      </c>
    </row>
    <row r="33304" spans="1:19" x14ac:dyDescent="0.35">
      <c r="A33304" s="1">
        <v>41419</v>
      </c>
      <c r="B33304" t="s">
        <v>19521</v>
      </c>
      <c r="C33304" t="s">
        <v>78553</v>
      </c>
      <c r="D33304" t="s">
        <v>5</v>
      </c>
      <c r="E33304" t="s">
        <v>119955</v>
      </c>
      <c r="F33304" t="s">
        <v>122899</v>
      </c>
      <c r="G33304">
        <v>3.0000000000000001E-6</v>
      </c>
      <c r="H33304" t="s">
        <v>19521</v>
      </c>
      <c r="I33304" t="s">
        <v>144046</v>
      </c>
      <c r="J33304" s="2" t="s">
        <v>188057</v>
      </c>
      <c r="K33304" t="s">
        <v>213634</v>
      </c>
      <c r="L33304" t="s">
        <v>228706</v>
      </c>
      <c r="M33304" t="s">
        <v>8</v>
      </c>
      <c r="N33304" t="s">
        <v>228830</v>
      </c>
      <c r="O33304" t="s">
        <v>229110</v>
      </c>
      <c r="P33304" t="s">
        <v>230252</v>
      </c>
      <c r="Q33304" t="s">
        <v>121230</v>
      </c>
      <c r="R33304" t="s">
        <v>213634</v>
      </c>
      <c r="S33304" t="s">
        <v>233772</v>
      </c>
    </row>
    <row r="33305" spans="1:19" x14ac:dyDescent="0.35">
      <c r="A33305" s="1">
        <v>41420</v>
      </c>
      <c r="B33305" t="s">
        <v>19521</v>
      </c>
      <c r="C33305" t="s">
        <v>78554</v>
      </c>
      <c r="D33305" t="s">
        <v>5</v>
      </c>
      <c r="E33305" t="s">
        <v>119954</v>
      </c>
      <c r="F33305" t="s">
        <v>122092</v>
      </c>
      <c r="G33305">
        <v>9.0000000000000002E-6</v>
      </c>
      <c r="H33305" t="s">
        <v>19521</v>
      </c>
      <c r="I33305" t="s">
        <v>144046</v>
      </c>
      <c r="J33305" s="2" t="s">
        <v>188057</v>
      </c>
      <c r="K33305" t="s">
        <v>213634</v>
      </c>
      <c r="L33305" t="s">
        <v>228706</v>
      </c>
      <c r="M33305" t="s">
        <v>8</v>
      </c>
      <c r="N33305" t="s">
        <v>228830</v>
      </c>
      <c r="O33305" t="s">
        <v>229110</v>
      </c>
      <c r="P33305" t="s">
        <v>230252</v>
      </c>
      <c r="Q33305" t="s">
        <v>121230</v>
      </c>
      <c r="R33305" t="s">
        <v>213634</v>
      </c>
      <c r="S33305" t="s">
        <v>233772</v>
      </c>
    </row>
    <row r="33306" spans="1:19" x14ac:dyDescent="0.35">
      <c r="A33306" s="1">
        <v>41421</v>
      </c>
      <c r="B33306" t="s">
        <v>19521</v>
      </c>
      <c r="C33306" t="s">
        <v>78555</v>
      </c>
      <c r="D33306" t="s">
        <v>5</v>
      </c>
      <c r="F33306" t="s">
        <v>121992</v>
      </c>
      <c r="G33306">
        <v>4.9999999999999998E-7</v>
      </c>
      <c r="H33306" t="s">
        <v>19521</v>
      </c>
      <c r="I33306" t="s">
        <v>144046</v>
      </c>
      <c r="J33306" s="2" t="s">
        <v>188057</v>
      </c>
      <c r="K33306" t="s">
        <v>213634</v>
      </c>
      <c r="L33306" t="s">
        <v>228706</v>
      </c>
      <c r="M33306" t="s">
        <v>8</v>
      </c>
      <c r="N33306" t="s">
        <v>228830</v>
      </c>
      <c r="O33306" t="s">
        <v>229110</v>
      </c>
      <c r="P33306" t="s">
        <v>230252</v>
      </c>
      <c r="Q33306" t="s">
        <v>121230</v>
      </c>
      <c r="R33306" t="s">
        <v>213634</v>
      </c>
      <c r="S33306" t="s">
        <v>233772</v>
      </c>
    </row>
    <row r="33307" spans="1:19" x14ac:dyDescent="0.35">
      <c r="A33307" s="1">
        <v>41422</v>
      </c>
      <c r="B33307" t="s">
        <v>19522</v>
      </c>
      <c r="C33307" t="s">
        <v>78556</v>
      </c>
      <c r="D33307" t="s">
        <v>5</v>
      </c>
      <c r="E33307" t="s">
        <v>119954</v>
      </c>
      <c r="F33307" t="s">
        <v>122091</v>
      </c>
      <c r="G33307">
        <v>5.1500000000000007E-6</v>
      </c>
      <c r="H33307" t="s">
        <v>19522</v>
      </c>
      <c r="I33307" t="s">
        <v>144047</v>
      </c>
      <c r="J33307" s="2" t="s">
        <v>188058</v>
      </c>
      <c r="K33307" t="s">
        <v>213634</v>
      </c>
      <c r="L33307" t="s">
        <v>228706</v>
      </c>
      <c r="M33307" t="s">
        <v>8</v>
      </c>
      <c r="N33307" t="s">
        <v>228828</v>
      </c>
      <c r="O33307" t="s">
        <v>229216</v>
      </c>
      <c r="P33307" t="s">
        <v>229216</v>
      </c>
      <c r="Q33307" t="s">
        <v>122295</v>
      </c>
      <c r="R33307" t="s">
        <v>213634</v>
      </c>
      <c r="S33307" t="s">
        <v>233772</v>
      </c>
    </row>
    <row r="33308" spans="1:19" x14ac:dyDescent="0.35">
      <c r="A33308" s="1">
        <v>41423</v>
      </c>
      <c r="B33308" t="s">
        <v>19522</v>
      </c>
      <c r="C33308" t="s">
        <v>78557</v>
      </c>
      <c r="D33308" t="s">
        <v>5</v>
      </c>
      <c r="E33308" t="s">
        <v>119956</v>
      </c>
      <c r="F33308" t="s">
        <v>122763</v>
      </c>
      <c r="G33308">
        <v>2.0000000000000002E-5</v>
      </c>
      <c r="H33308" t="s">
        <v>19522</v>
      </c>
      <c r="I33308" t="s">
        <v>144047</v>
      </c>
      <c r="J33308" s="2" t="s">
        <v>188058</v>
      </c>
      <c r="K33308" t="s">
        <v>213634</v>
      </c>
      <c r="L33308" t="s">
        <v>228706</v>
      </c>
      <c r="M33308" t="s">
        <v>8</v>
      </c>
      <c r="N33308" t="s">
        <v>228828</v>
      </c>
      <c r="O33308" t="s">
        <v>229216</v>
      </c>
      <c r="P33308" t="s">
        <v>229216</v>
      </c>
      <c r="Q33308" t="s">
        <v>122295</v>
      </c>
      <c r="R33308" t="s">
        <v>213634</v>
      </c>
      <c r="S33308" t="s">
        <v>233772</v>
      </c>
    </row>
    <row r="33309" spans="1:19" x14ac:dyDescent="0.35">
      <c r="A33309" s="1">
        <v>41424</v>
      </c>
      <c r="B33309" t="s">
        <v>19522</v>
      </c>
      <c r="C33309" t="s">
        <v>78558</v>
      </c>
      <c r="D33309" t="s">
        <v>5</v>
      </c>
      <c r="E33309" t="s">
        <v>119955</v>
      </c>
      <c r="F33309" t="s">
        <v>121718</v>
      </c>
      <c r="G33309">
        <v>1.0000000000000001E-5</v>
      </c>
      <c r="H33309" t="s">
        <v>19522</v>
      </c>
      <c r="I33309" t="s">
        <v>144047</v>
      </c>
      <c r="J33309" s="2" t="s">
        <v>188058</v>
      </c>
      <c r="K33309" t="s">
        <v>213634</v>
      </c>
      <c r="L33309" t="s">
        <v>228706</v>
      </c>
      <c r="M33309" t="s">
        <v>8</v>
      </c>
      <c r="N33309" t="s">
        <v>228828</v>
      </c>
      <c r="O33309" t="s">
        <v>229216</v>
      </c>
      <c r="P33309" t="s">
        <v>229216</v>
      </c>
      <c r="Q33309" t="s">
        <v>122295</v>
      </c>
      <c r="R33309" t="s">
        <v>213634</v>
      </c>
      <c r="S33309" t="s">
        <v>233772</v>
      </c>
    </row>
    <row r="33310" spans="1:19" x14ac:dyDescent="0.35">
      <c r="A33310" s="1">
        <v>41425</v>
      </c>
      <c r="B33310" t="s">
        <v>19523</v>
      </c>
      <c r="C33310" t="s">
        <v>78559</v>
      </c>
      <c r="D33310" t="s">
        <v>5</v>
      </c>
      <c r="F33310" t="s">
        <v>121216</v>
      </c>
      <c r="G33310">
        <v>7.5000000000000002E-6</v>
      </c>
      <c r="H33310" t="s">
        <v>19523</v>
      </c>
      <c r="I33310" t="s">
        <v>144048</v>
      </c>
      <c r="J33310" s="2" t="s">
        <v>188059</v>
      </c>
      <c r="K33310" t="s">
        <v>213634</v>
      </c>
      <c r="L33310" t="s">
        <v>228704</v>
      </c>
      <c r="M33310" t="s">
        <v>228800</v>
      </c>
      <c r="N33310" t="s">
        <v>228858</v>
      </c>
      <c r="O33310" t="s">
        <v>229862</v>
      </c>
      <c r="P33310" t="s">
        <v>231908</v>
      </c>
      <c r="R33310" t="s">
        <v>213634</v>
      </c>
      <c r="S33310" t="s">
        <v>233772</v>
      </c>
    </row>
    <row r="33311" spans="1:19" x14ac:dyDescent="0.35">
      <c r="A33311" s="1">
        <v>41426</v>
      </c>
      <c r="B33311" t="s">
        <v>19524</v>
      </c>
      <c r="C33311" t="s">
        <v>78560</v>
      </c>
      <c r="D33311" t="s">
        <v>5</v>
      </c>
      <c r="E33311" t="s">
        <v>119955</v>
      </c>
      <c r="F33311" t="s">
        <v>121793</v>
      </c>
      <c r="G33311">
        <v>3.9999999999999998E-6</v>
      </c>
      <c r="H33311" t="s">
        <v>19524</v>
      </c>
      <c r="I33311" t="s">
        <v>144049</v>
      </c>
      <c r="J33311" s="2" t="s">
        <v>188060</v>
      </c>
      <c r="K33311" t="s">
        <v>213634</v>
      </c>
      <c r="L33311" t="s">
        <v>228704</v>
      </c>
      <c r="M33311" t="s">
        <v>8</v>
      </c>
      <c r="N33311" t="s">
        <v>228832</v>
      </c>
      <c r="O33311" t="s">
        <v>229111</v>
      </c>
      <c r="P33311" t="s">
        <v>230079</v>
      </c>
      <c r="R33311" t="s">
        <v>213634</v>
      </c>
      <c r="S33311" t="s">
        <v>233772</v>
      </c>
    </row>
    <row r="33312" spans="1:19" x14ac:dyDescent="0.35">
      <c r="A33312" s="1">
        <v>41427</v>
      </c>
      <c r="B33312" t="s">
        <v>19525</v>
      </c>
      <c r="C33312" t="s">
        <v>78561</v>
      </c>
      <c r="D33312" t="s">
        <v>5</v>
      </c>
      <c r="F33312" t="s">
        <v>121952</v>
      </c>
      <c r="G33312">
        <v>3.0000000000000001E-5</v>
      </c>
      <c r="H33312" t="s">
        <v>19525</v>
      </c>
      <c r="I33312" t="s">
        <v>144050</v>
      </c>
      <c r="J33312" s="2" t="s">
        <v>188061</v>
      </c>
      <c r="K33312" t="s">
        <v>213634</v>
      </c>
      <c r="L33312" t="s">
        <v>228704</v>
      </c>
      <c r="M33312" t="s">
        <v>8</v>
      </c>
      <c r="N33312" t="s">
        <v>228873</v>
      </c>
      <c r="O33312" t="s">
        <v>229170</v>
      </c>
      <c r="P33312" t="s">
        <v>230432</v>
      </c>
      <c r="Q33312" t="s">
        <v>120377</v>
      </c>
      <c r="R33312" t="s">
        <v>213634</v>
      </c>
      <c r="S33312" t="s">
        <v>233772</v>
      </c>
    </row>
    <row r="33313" spans="1:19" x14ac:dyDescent="0.35">
      <c r="A33313" s="1">
        <v>41428</v>
      </c>
      <c r="B33313" t="s">
        <v>19526</v>
      </c>
      <c r="C33313" t="s">
        <v>78562</v>
      </c>
      <c r="D33313" t="s">
        <v>5</v>
      </c>
      <c r="E33313" t="s">
        <v>119955</v>
      </c>
      <c r="F33313" t="s">
        <v>120640</v>
      </c>
      <c r="G33313">
        <v>5.4999999999999999E-6</v>
      </c>
      <c r="H33313" t="s">
        <v>19526</v>
      </c>
      <c r="I33313" t="s">
        <v>144051</v>
      </c>
      <c r="J33313" s="2" t="s">
        <v>188062</v>
      </c>
      <c r="K33313" t="s">
        <v>213764</v>
      </c>
      <c r="L33313" t="s">
        <v>228704</v>
      </c>
      <c r="M33313" t="s">
        <v>8</v>
      </c>
      <c r="N33313" t="s">
        <v>228828</v>
      </c>
      <c r="O33313" t="s">
        <v>229113</v>
      </c>
      <c r="P33313" t="s">
        <v>230081</v>
      </c>
      <c r="Q33313" t="s">
        <v>120056</v>
      </c>
      <c r="R33313" t="s">
        <v>213634</v>
      </c>
      <c r="S33313" t="s">
        <v>233772</v>
      </c>
    </row>
    <row r="33314" spans="1:19" x14ac:dyDescent="0.35">
      <c r="A33314" s="1">
        <v>41429</v>
      </c>
      <c r="B33314" t="s">
        <v>19526</v>
      </c>
      <c r="C33314" t="s">
        <v>78563</v>
      </c>
      <c r="D33314" t="s">
        <v>5</v>
      </c>
      <c r="F33314" t="s">
        <v>120514</v>
      </c>
      <c r="G33314">
        <v>1.3999999999999999E-6</v>
      </c>
      <c r="H33314" t="s">
        <v>19526</v>
      </c>
      <c r="I33314" t="s">
        <v>144051</v>
      </c>
      <c r="J33314" s="2" t="s">
        <v>188062</v>
      </c>
      <c r="K33314" t="s">
        <v>213764</v>
      </c>
      <c r="L33314" t="s">
        <v>228704</v>
      </c>
      <c r="M33314" t="s">
        <v>8</v>
      </c>
      <c r="N33314" t="s">
        <v>228828</v>
      </c>
      <c r="O33314" t="s">
        <v>229113</v>
      </c>
      <c r="P33314" t="s">
        <v>230081</v>
      </c>
      <c r="Q33314" t="s">
        <v>120056</v>
      </c>
      <c r="R33314" t="s">
        <v>213634</v>
      </c>
      <c r="S33314" t="s">
        <v>233772</v>
      </c>
    </row>
    <row r="33315" spans="1:19" x14ac:dyDescent="0.35">
      <c r="A33315" s="1">
        <v>41430</v>
      </c>
      <c r="B33315" t="s">
        <v>19527</v>
      </c>
      <c r="C33315" t="s">
        <v>78564</v>
      </c>
      <c r="D33315" t="s">
        <v>5</v>
      </c>
      <c r="F33315" t="s">
        <v>120345</v>
      </c>
      <c r="G33315">
        <v>1.4999999999999999E-7</v>
      </c>
      <c r="H33315" t="s">
        <v>19527</v>
      </c>
      <c r="I33315" t="s">
        <v>144052</v>
      </c>
      <c r="J33315" s="2" t="s">
        <v>188063</v>
      </c>
      <c r="K33315" t="s">
        <v>213667</v>
      </c>
      <c r="L33315" t="s">
        <v>228704</v>
      </c>
      <c r="M33315" t="s">
        <v>8</v>
      </c>
      <c r="N33315" t="s">
        <v>228830</v>
      </c>
      <c r="O33315" t="s">
        <v>229110</v>
      </c>
      <c r="P33315" t="s">
        <v>231909</v>
      </c>
      <c r="Q33315" t="s">
        <v>120679</v>
      </c>
      <c r="R33315" t="s">
        <v>213634</v>
      </c>
      <c r="S33315" t="s">
        <v>233772</v>
      </c>
    </row>
    <row r="33316" spans="1:19" x14ac:dyDescent="0.35">
      <c r="A33316" s="1">
        <v>41431</v>
      </c>
      <c r="B33316" t="s">
        <v>19528</v>
      </c>
      <c r="C33316" t="s">
        <v>78565</v>
      </c>
      <c r="D33316" t="s">
        <v>5</v>
      </c>
      <c r="E33316" t="s">
        <v>119955</v>
      </c>
      <c r="F33316" t="s">
        <v>120888</v>
      </c>
      <c r="G33316">
        <v>9.0000000000000002E-6</v>
      </c>
      <c r="H33316" t="s">
        <v>19528</v>
      </c>
      <c r="I33316" t="s">
        <v>144053</v>
      </c>
      <c r="J33316" s="2" t="s">
        <v>188064</v>
      </c>
      <c r="K33316" t="s">
        <v>213634</v>
      </c>
      <c r="L33316" t="s">
        <v>228704</v>
      </c>
      <c r="M33316" t="s">
        <v>14</v>
      </c>
      <c r="N33316" t="s">
        <v>228858</v>
      </c>
      <c r="O33316" t="s">
        <v>229149</v>
      </c>
      <c r="P33316" t="s">
        <v>231910</v>
      </c>
      <c r="Q33316" t="s">
        <v>119973</v>
      </c>
      <c r="R33316" t="s">
        <v>213634</v>
      </c>
      <c r="S33316" t="s">
        <v>233772</v>
      </c>
    </row>
    <row r="33317" spans="1:19" x14ac:dyDescent="0.35">
      <c r="A33317" s="1">
        <v>41432</v>
      </c>
      <c r="B33317" t="s">
        <v>19529</v>
      </c>
      <c r="C33317" t="s">
        <v>78566</v>
      </c>
      <c r="D33317" t="s">
        <v>3</v>
      </c>
      <c r="F33317" t="s">
        <v>122540</v>
      </c>
      <c r="G33317">
        <v>1.249273E-5</v>
      </c>
      <c r="H33317" t="s">
        <v>19529</v>
      </c>
      <c r="I33317" t="s">
        <v>144054</v>
      </c>
      <c r="J33317" s="2" t="s">
        <v>188065</v>
      </c>
      <c r="K33317" t="s">
        <v>213634</v>
      </c>
      <c r="L33317" t="s">
        <v>228706</v>
      </c>
      <c r="M33317" t="s">
        <v>8</v>
      </c>
      <c r="N33317" t="s">
        <v>228848</v>
      </c>
      <c r="O33317" t="s">
        <v>229133</v>
      </c>
      <c r="P33317" t="s">
        <v>231269</v>
      </c>
      <c r="Q33317" t="s">
        <v>120970</v>
      </c>
      <c r="R33317" t="s">
        <v>213634</v>
      </c>
      <c r="S33317" t="s">
        <v>233772</v>
      </c>
    </row>
    <row r="33318" spans="1:19" x14ac:dyDescent="0.35">
      <c r="A33318" s="1">
        <v>41433</v>
      </c>
      <c r="B33318" t="s">
        <v>19529</v>
      </c>
      <c r="C33318" t="s">
        <v>78567</v>
      </c>
      <c r="D33318" t="s">
        <v>3</v>
      </c>
      <c r="F33318" t="s">
        <v>120677</v>
      </c>
      <c r="G33318">
        <v>1.5E-5</v>
      </c>
      <c r="H33318" t="s">
        <v>19529</v>
      </c>
      <c r="I33318" t="s">
        <v>144054</v>
      </c>
      <c r="J33318" s="2" t="s">
        <v>188065</v>
      </c>
      <c r="K33318" t="s">
        <v>213634</v>
      </c>
      <c r="L33318" t="s">
        <v>228706</v>
      </c>
      <c r="M33318" t="s">
        <v>8</v>
      </c>
      <c r="N33318" t="s">
        <v>228848</v>
      </c>
      <c r="O33318" t="s">
        <v>229133</v>
      </c>
      <c r="P33318" t="s">
        <v>231269</v>
      </c>
      <c r="Q33318" t="s">
        <v>120970</v>
      </c>
      <c r="R33318" t="s">
        <v>213634</v>
      </c>
      <c r="S33318" t="s">
        <v>233772</v>
      </c>
    </row>
    <row r="33319" spans="1:19" x14ac:dyDescent="0.35">
      <c r="A33319" s="1">
        <v>41434</v>
      </c>
      <c r="B33319" t="s">
        <v>19529</v>
      </c>
      <c r="C33319" t="s">
        <v>78568</v>
      </c>
      <c r="D33319" t="s">
        <v>3</v>
      </c>
      <c r="F33319" t="s">
        <v>122631</v>
      </c>
      <c r="G33319">
        <v>1.2E-4</v>
      </c>
      <c r="H33319" t="s">
        <v>19529</v>
      </c>
      <c r="I33319" t="s">
        <v>144054</v>
      </c>
      <c r="J33319" s="2" t="s">
        <v>188065</v>
      </c>
      <c r="K33319" t="s">
        <v>213634</v>
      </c>
      <c r="L33319" t="s">
        <v>228706</v>
      </c>
      <c r="M33319" t="s">
        <v>8</v>
      </c>
      <c r="N33319" t="s">
        <v>228848</v>
      </c>
      <c r="O33319" t="s">
        <v>229133</v>
      </c>
      <c r="P33319" t="s">
        <v>231269</v>
      </c>
      <c r="Q33319" t="s">
        <v>120970</v>
      </c>
      <c r="R33319" t="s">
        <v>213634</v>
      </c>
      <c r="S33319" t="s">
        <v>233772</v>
      </c>
    </row>
    <row r="33320" spans="1:19" x14ac:dyDescent="0.35">
      <c r="A33320" s="1">
        <v>41435</v>
      </c>
      <c r="B33320" t="s">
        <v>19530</v>
      </c>
      <c r="C33320" t="s">
        <v>78569</v>
      </c>
      <c r="D33320" t="s">
        <v>5</v>
      </c>
      <c r="F33320" t="s">
        <v>121298</v>
      </c>
      <c r="G33320">
        <v>3.4999999999999998E-7</v>
      </c>
      <c r="H33320" t="s">
        <v>19530</v>
      </c>
      <c r="I33320" t="s">
        <v>144055</v>
      </c>
      <c r="J33320" s="2" t="s">
        <v>188066</v>
      </c>
      <c r="K33320" t="s">
        <v>213634</v>
      </c>
      <c r="L33320" t="s">
        <v>228706</v>
      </c>
      <c r="M33320" t="s">
        <v>8</v>
      </c>
      <c r="N33320" t="s">
        <v>228852</v>
      </c>
      <c r="O33320" t="s">
        <v>229182</v>
      </c>
      <c r="P33320" t="s">
        <v>229182</v>
      </c>
      <c r="Q33320" t="s">
        <v>120679</v>
      </c>
      <c r="R33320" t="s">
        <v>213634</v>
      </c>
      <c r="S33320" t="s">
        <v>233772</v>
      </c>
    </row>
    <row r="33321" spans="1:19" x14ac:dyDescent="0.35">
      <c r="A33321" s="1">
        <v>41436</v>
      </c>
      <c r="B33321" t="s">
        <v>19530</v>
      </c>
      <c r="C33321" t="s">
        <v>78570</v>
      </c>
      <c r="D33321" t="s">
        <v>4</v>
      </c>
      <c r="F33321" t="s">
        <v>122192</v>
      </c>
      <c r="G33321">
        <v>6.1500000000000004E-7</v>
      </c>
      <c r="H33321" t="s">
        <v>19530</v>
      </c>
      <c r="I33321" t="s">
        <v>144055</v>
      </c>
      <c r="J33321" s="2" t="s">
        <v>188066</v>
      </c>
      <c r="K33321" t="s">
        <v>213634</v>
      </c>
      <c r="L33321" t="s">
        <v>228706</v>
      </c>
      <c r="M33321" t="s">
        <v>8</v>
      </c>
      <c r="N33321" t="s">
        <v>228852</v>
      </c>
      <c r="O33321" t="s">
        <v>229182</v>
      </c>
      <c r="P33321" t="s">
        <v>229182</v>
      </c>
      <c r="Q33321" t="s">
        <v>120679</v>
      </c>
      <c r="R33321" t="s">
        <v>213634</v>
      </c>
      <c r="S33321" t="s">
        <v>233772</v>
      </c>
    </row>
    <row r="33322" spans="1:19" x14ac:dyDescent="0.35">
      <c r="A33322" s="1">
        <v>41437</v>
      </c>
      <c r="B33322" t="s">
        <v>19531</v>
      </c>
      <c r="C33322" t="s">
        <v>78571</v>
      </c>
      <c r="D33322" t="s">
        <v>5</v>
      </c>
      <c r="F33322" t="s">
        <v>122107</v>
      </c>
      <c r="G33322">
        <v>2.6000000000000001E-6</v>
      </c>
      <c r="H33322" t="s">
        <v>19531</v>
      </c>
      <c r="I33322" t="s">
        <v>144056</v>
      </c>
      <c r="J33322" s="2" t="s">
        <v>188067</v>
      </c>
      <c r="K33322" t="s">
        <v>213634</v>
      </c>
      <c r="L33322" t="s">
        <v>228704</v>
      </c>
      <c r="M33322" t="s">
        <v>8</v>
      </c>
      <c r="N33322" t="s">
        <v>228848</v>
      </c>
      <c r="O33322" t="s">
        <v>229133</v>
      </c>
      <c r="P33322" t="s">
        <v>229133</v>
      </c>
      <c r="R33322" t="s">
        <v>213634</v>
      </c>
      <c r="S33322" t="s">
        <v>233772</v>
      </c>
    </row>
    <row r="33323" spans="1:19" x14ac:dyDescent="0.35">
      <c r="A33323" s="1">
        <v>41438</v>
      </c>
      <c r="B33323" t="s">
        <v>19532</v>
      </c>
      <c r="C33323" t="s">
        <v>78572</v>
      </c>
      <c r="D33323" t="s">
        <v>4</v>
      </c>
      <c r="F33323" t="s">
        <v>120576</v>
      </c>
      <c r="G33323">
        <v>0</v>
      </c>
      <c r="H33323" t="s">
        <v>19532</v>
      </c>
      <c r="I33323" t="s">
        <v>144057</v>
      </c>
      <c r="J33323" s="2" t="s">
        <v>188068</v>
      </c>
      <c r="K33323" t="s">
        <v>213765</v>
      </c>
      <c r="L33323" t="s">
        <v>228704</v>
      </c>
      <c r="M33323" t="s">
        <v>13</v>
      </c>
      <c r="N33323" t="s">
        <v>228829</v>
      </c>
      <c r="O33323" t="s">
        <v>229191</v>
      </c>
      <c r="P33323" t="s">
        <v>231911</v>
      </c>
      <c r="Q33323" t="s">
        <v>122309</v>
      </c>
      <c r="R33323" t="s">
        <v>213634</v>
      </c>
      <c r="S33323" t="s">
        <v>233772</v>
      </c>
    </row>
    <row r="33324" spans="1:19" x14ac:dyDescent="0.35">
      <c r="A33324" s="1">
        <v>41439</v>
      </c>
      <c r="B33324" t="s">
        <v>19533</v>
      </c>
      <c r="C33324" t="s">
        <v>78573</v>
      </c>
      <c r="D33324" t="s">
        <v>5</v>
      </c>
      <c r="E33324" t="s">
        <v>119955</v>
      </c>
      <c r="F33324" t="s">
        <v>120226</v>
      </c>
      <c r="G33324">
        <v>9.9995000000000006E-7</v>
      </c>
      <c r="H33324" t="s">
        <v>19533</v>
      </c>
      <c r="I33324" t="s">
        <v>144058</v>
      </c>
      <c r="J33324" s="2" t="s">
        <v>188069</v>
      </c>
      <c r="K33324" t="s">
        <v>213766</v>
      </c>
      <c r="L33324" t="s">
        <v>228706</v>
      </c>
      <c r="M33324" t="s">
        <v>228717</v>
      </c>
      <c r="N33324" t="s">
        <v>228893</v>
      </c>
      <c r="O33324" t="s">
        <v>229203</v>
      </c>
      <c r="P33324" t="s">
        <v>229203</v>
      </c>
      <c r="Q33324" t="s">
        <v>124039</v>
      </c>
      <c r="R33324" t="s">
        <v>213634</v>
      </c>
      <c r="S33324" t="s">
        <v>233772</v>
      </c>
    </row>
    <row r="33325" spans="1:19" x14ac:dyDescent="0.35">
      <c r="A33325" s="1">
        <v>41440</v>
      </c>
      <c r="B33325" t="s">
        <v>19534</v>
      </c>
      <c r="C33325" t="s">
        <v>78574</v>
      </c>
      <c r="D33325" t="s">
        <v>5</v>
      </c>
      <c r="F33325" t="s">
        <v>120828</v>
      </c>
      <c r="G33325">
        <v>3.9999999999999998E-6</v>
      </c>
      <c r="H33325" t="s">
        <v>19534</v>
      </c>
      <c r="I33325" t="s">
        <v>144059</v>
      </c>
      <c r="J33325" s="2" t="s">
        <v>188070</v>
      </c>
      <c r="K33325" t="s">
        <v>213634</v>
      </c>
      <c r="L33325" t="s">
        <v>228704</v>
      </c>
      <c r="M33325" t="s">
        <v>8</v>
      </c>
      <c r="N33325" t="s">
        <v>228873</v>
      </c>
      <c r="O33325" t="s">
        <v>229170</v>
      </c>
      <c r="P33325" t="s">
        <v>229170</v>
      </c>
      <c r="Q33325" t="s">
        <v>120682</v>
      </c>
      <c r="R33325" t="s">
        <v>213634</v>
      </c>
      <c r="S33325" t="s">
        <v>233772</v>
      </c>
    </row>
    <row r="33326" spans="1:19" x14ac:dyDescent="0.35">
      <c r="A33326" s="1">
        <v>41441</v>
      </c>
      <c r="B33326" t="s">
        <v>19534</v>
      </c>
      <c r="C33326" t="s">
        <v>78575</v>
      </c>
      <c r="D33326" t="s">
        <v>5</v>
      </c>
      <c r="F33326" t="s">
        <v>122023</v>
      </c>
      <c r="G33326">
        <v>1.33E-5</v>
      </c>
      <c r="H33326" t="s">
        <v>19534</v>
      </c>
      <c r="I33326" t="s">
        <v>144059</v>
      </c>
      <c r="J33326" s="2" t="s">
        <v>188070</v>
      </c>
      <c r="K33326" t="s">
        <v>213634</v>
      </c>
      <c r="L33326" t="s">
        <v>228704</v>
      </c>
      <c r="M33326" t="s">
        <v>8</v>
      </c>
      <c r="N33326" t="s">
        <v>228873</v>
      </c>
      <c r="O33326" t="s">
        <v>229170</v>
      </c>
      <c r="P33326" t="s">
        <v>229170</v>
      </c>
      <c r="Q33326" t="s">
        <v>120682</v>
      </c>
      <c r="R33326" t="s">
        <v>213634</v>
      </c>
      <c r="S33326" t="s">
        <v>233772</v>
      </c>
    </row>
    <row r="33327" spans="1:19" x14ac:dyDescent="0.35">
      <c r="A33327" s="1">
        <v>41442</v>
      </c>
      <c r="B33327" t="s">
        <v>19534</v>
      </c>
      <c r="C33327" t="s">
        <v>78576</v>
      </c>
      <c r="D33327" t="s">
        <v>5</v>
      </c>
      <c r="F33327" t="s">
        <v>122874</v>
      </c>
      <c r="G33327">
        <v>2.5000000000000002E-6</v>
      </c>
      <c r="H33327" t="s">
        <v>19534</v>
      </c>
      <c r="I33327" t="s">
        <v>144059</v>
      </c>
      <c r="J33327" s="2" t="s">
        <v>188070</v>
      </c>
      <c r="K33327" t="s">
        <v>213634</v>
      </c>
      <c r="L33327" t="s">
        <v>228704</v>
      </c>
      <c r="M33327" t="s">
        <v>8</v>
      </c>
      <c r="N33327" t="s">
        <v>228873</v>
      </c>
      <c r="O33327" t="s">
        <v>229170</v>
      </c>
      <c r="P33327" t="s">
        <v>229170</v>
      </c>
      <c r="Q33327" t="s">
        <v>120682</v>
      </c>
      <c r="R33327" t="s">
        <v>213634</v>
      </c>
      <c r="S33327" t="s">
        <v>233772</v>
      </c>
    </row>
    <row r="33328" spans="1:19" x14ac:dyDescent="0.35">
      <c r="A33328" s="1">
        <v>41443</v>
      </c>
      <c r="B33328" t="s">
        <v>19534</v>
      </c>
      <c r="C33328" t="s">
        <v>78577</v>
      </c>
      <c r="D33328" t="s">
        <v>5</v>
      </c>
      <c r="F33328" t="s">
        <v>122262</v>
      </c>
      <c r="G33328">
        <v>1.5E-6</v>
      </c>
      <c r="H33328" t="s">
        <v>19534</v>
      </c>
      <c r="I33328" t="s">
        <v>144059</v>
      </c>
      <c r="J33328" s="2" t="s">
        <v>188070</v>
      </c>
      <c r="K33328" t="s">
        <v>213634</v>
      </c>
      <c r="L33328" t="s">
        <v>228704</v>
      </c>
      <c r="M33328" t="s">
        <v>8</v>
      </c>
      <c r="N33328" t="s">
        <v>228873</v>
      </c>
      <c r="O33328" t="s">
        <v>229170</v>
      </c>
      <c r="P33328" t="s">
        <v>229170</v>
      </c>
      <c r="Q33328" t="s">
        <v>120682</v>
      </c>
      <c r="R33328" t="s">
        <v>213634</v>
      </c>
      <c r="S33328" t="s">
        <v>233772</v>
      </c>
    </row>
    <row r="33329" spans="1:19" x14ac:dyDescent="0.35">
      <c r="A33329" s="1">
        <v>41444</v>
      </c>
      <c r="B33329" t="s">
        <v>19534</v>
      </c>
      <c r="C33329" t="s">
        <v>78578</v>
      </c>
      <c r="D33329" t="s">
        <v>5</v>
      </c>
      <c r="F33329" t="s">
        <v>122664</v>
      </c>
      <c r="G33329">
        <v>9.499999999999999E-7</v>
      </c>
      <c r="H33329" t="s">
        <v>19534</v>
      </c>
      <c r="I33329" t="s">
        <v>144059</v>
      </c>
      <c r="J33329" s="2" t="s">
        <v>188070</v>
      </c>
      <c r="K33329" t="s">
        <v>213634</v>
      </c>
      <c r="L33329" t="s">
        <v>228704</v>
      </c>
      <c r="M33329" t="s">
        <v>8</v>
      </c>
      <c r="N33329" t="s">
        <v>228873</v>
      </c>
      <c r="O33329" t="s">
        <v>229170</v>
      </c>
      <c r="P33329" t="s">
        <v>229170</v>
      </c>
      <c r="Q33329" t="s">
        <v>120682</v>
      </c>
      <c r="R33329" t="s">
        <v>213634</v>
      </c>
      <c r="S33329" t="s">
        <v>233772</v>
      </c>
    </row>
    <row r="33330" spans="1:19" x14ac:dyDescent="0.35">
      <c r="A33330" s="1">
        <v>41447</v>
      </c>
      <c r="B33330" t="s">
        <v>19535</v>
      </c>
      <c r="C33330" t="s">
        <v>78579</v>
      </c>
      <c r="D33330" t="s">
        <v>5</v>
      </c>
      <c r="E33330" t="s">
        <v>119956</v>
      </c>
      <c r="F33330" t="s">
        <v>121681</v>
      </c>
      <c r="G33330">
        <v>6.0582260000000002E-6</v>
      </c>
      <c r="H33330" t="s">
        <v>19535</v>
      </c>
      <c r="I33330" t="s">
        <v>144060</v>
      </c>
      <c r="J33330" s="2" t="s">
        <v>188071</v>
      </c>
      <c r="K33330" t="s">
        <v>213767</v>
      </c>
      <c r="L33330" t="s">
        <v>228704</v>
      </c>
      <c r="M33330" t="s">
        <v>8</v>
      </c>
      <c r="N33330" t="s">
        <v>228840</v>
      </c>
      <c r="O33330" t="s">
        <v>229122</v>
      </c>
      <c r="P33330" t="s">
        <v>230201</v>
      </c>
      <c r="Q33330" t="s">
        <v>120377</v>
      </c>
      <c r="R33330" t="s">
        <v>213634</v>
      </c>
      <c r="S33330" t="s">
        <v>233772</v>
      </c>
    </row>
    <row r="33331" spans="1:19" x14ac:dyDescent="0.35">
      <c r="A33331" s="1">
        <v>41448</v>
      </c>
      <c r="B33331" t="s">
        <v>19535</v>
      </c>
      <c r="C33331" t="s">
        <v>78580</v>
      </c>
      <c r="D33331" t="s">
        <v>5</v>
      </c>
      <c r="E33331" t="s">
        <v>119954</v>
      </c>
      <c r="F33331" t="s">
        <v>121017</v>
      </c>
      <c r="G33331">
        <v>6.1999999999999999E-6</v>
      </c>
      <c r="H33331" t="s">
        <v>19535</v>
      </c>
      <c r="I33331" t="s">
        <v>144060</v>
      </c>
      <c r="J33331" s="2" t="s">
        <v>188071</v>
      </c>
      <c r="K33331" t="s">
        <v>213767</v>
      </c>
      <c r="L33331" t="s">
        <v>228704</v>
      </c>
      <c r="M33331" t="s">
        <v>8</v>
      </c>
      <c r="N33331" t="s">
        <v>228840</v>
      </c>
      <c r="O33331" t="s">
        <v>229122</v>
      </c>
      <c r="P33331" t="s">
        <v>230201</v>
      </c>
      <c r="Q33331" t="s">
        <v>120377</v>
      </c>
      <c r="R33331" t="s">
        <v>213634</v>
      </c>
      <c r="S33331" t="s">
        <v>233772</v>
      </c>
    </row>
    <row r="33332" spans="1:19" x14ac:dyDescent="0.35">
      <c r="A33332" s="1">
        <v>41450</v>
      </c>
      <c r="B33332" t="s">
        <v>19536</v>
      </c>
      <c r="C33332" t="s">
        <v>78581</v>
      </c>
      <c r="D33332" t="s">
        <v>5</v>
      </c>
      <c r="F33332" t="s">
        <v>123458</v>
      </c>
      <c r="G33332">
        <v>2.5000000000000001E-5</v>
      </c>
      <c r="H33332" t="s">
        <v>19536</v>
      </c>
      <c r="I33332" t="s">
        <v>144061</v>
      </c>
      <c r="J33332" s="2" t="s">
        <v>188072</v>
      </c>
      <c r="K33332" t="s">
        <v>213634</v>
      </c>
      <c r="L33332" t="s">
        <v>228706</v>
      </c>
      <c r="M33332" t="s">
        <v>8</v>
      </c>
      <c r="N33332" t="s">
        <v>228841</v>
      </c>
      <c r="O33332" t="s">
        <v>229123</v>
      </c>
      <c r="P33332" t="s">
        <v>229123</v>
      </c>
      <c r="R33332" t="s">
        <v>213634</v>
      </c>
      <c r="S33332" t="s">
        <v>233772</v>
      </c>
    </row>
    <row r="33333" spans="1:19" x14ac:dyDescent="0.35">
      <c r="A33333" s="1">
        <v>41451</v>
      </c>
      <c r="B33333" t="s">
        <v>19537</v>
      </c>
      <c r="C33333" t="s">
        <v>78582</v>
      </c>
      <c r="D33333" t="s">
        <v>5</v>
      </c>
      <c r="F33333" t="s">
        <v>120980</v>
      </c>
      <c r="G33333">
        <v>2.5000000000000002E-6</v>
      </c>
      <c r="H33333" t="s">
        <v>19537</v>
      </c>
      <c r="I33333" t="s">
        <v>144062</v>
      </c>
      <c r="J33333" s="2" t="s">
        <v>188073</v>
      </c>
      <c r="K33333" t="s">
        <v>213634</v>
      </c>
      <c r="L33333" t="s">
        <v>228704</v>
      </c>
      <c r="M33333" t="s">
        <v>8</v>
      </c>
      <c r="N33333" t="s">
        <v>228828</v>
      </c>
      <c r="O33333" t="s">
        <v>229113</v>
      </c>
      <c r="P33333" t="s">
        <v>230104</v>
      </c>
      <c r="Q33333" t="s">
        <v>121596</v>
      </c>
      <c r="R33333" t="s">
        <v>213634</v>
      </c>
      <c r="S33333" t="s">
        <v>233772</v>
      </c>
    </row>
    <row r="33334" spans="1:19" x14ac:dyDescent="0.35">
      <c r="A33334" s="1">
        <v>41452</v>
      </c>
      <c r="B33334" t="s">
        <v>19538</v>
      </c>
      <c r="C33334" t="s">
        <v>78583</v>
      </c>
      <c r="D33334" t="s">
        <v>4</v>
      </c>
      <c r="F33334" t="s">
        <v>120464</v>
      </c>
      <c r="G33334">
        <v>4.9999999999999998E-7</v>
      </c>
      <c r="H33334" t="s">
        <v>19538</v>
      </c>
      <c r="I33334" t="s">
        <v>144063</v>
      </c>
      <c r="J33334" s="2" t="s">
        <v>188074</v>
      </c>
      <c r="K33334" t="s">
        <v>213634</v>
      </c>
      <c r="L33334" t="s">
        <v>228705</v>
      </c>
      <c r="M33334" t="s">
        <v>8</v>
      </c>
      <c r="N33334" t="s">
        <v>228828</v>
      </c>
      <c r="O33334" t="s">
        <v>229113</v>
      </c>
      <c r="P33334" t="s">
        <v>230104</v>
      </c>
      <c r="Q33334" t="s">
        <v>120513</v>
      </c>
      <c r="R33334" t="s">
        <v>213634</v>
      </c>
      <c r="S33334" t="s">
        <v>233772</v>
      </c>
    </row>
    <row r="33335" spans="1:19" x14ac:dyDescent="0.35">
      <c r="A33335" s="1">
        <v>41453</v>
      </c>
      <c r="B33335" t="s">
        <v>19539</v>
      </c>
      <c r="C33335" t="s">
        <v>78584</v>
      </c>
      <c r="D33335" t="s">
        <v>5</v>
      </c>
      <c r="E33335" t="s">
        <v>119956</v>
      </c>
      <c r="F33335" t="s">
        <v>123573</v>
      </c>
      <c r="G33335">
        <v>2.0100000000000001E-5</v>
      </c>
      <c r="H33335" t="s">
        <v>19539</v>
      </c>
      <c r="I33335" t="s">
        <v>144064</v>
      </c>
      <c r="J33335" s="2" t="s">
        <v>188075</v>
      </c>
      <c r="K33335" t="s">
        <v>213634</v>
      </c>
      <c r="L33335" t="s">
        <v>228704</v>
      </c>
      <c r="M33335" t="s">
        <v>8</v>
      </c>
      <c r="N33335" t="s">
        <v>228848</v>
      </c>
      <c r="O33335" t="s">
        <v>229133</v>
      </c>
      <c r="P33335" t="s">
        <v>230294</v>
      </c>
      <c r="Q33335" t="s">
        <v>121634</v>
      </c>
      <c r="R33335" t="s">
        <v>213634</v>
      </c>
      <c r="S33335" t="s">
        <v>233772</v>
      </c>
    </row>
    <row r="33336" spans="1:19" x14ac:dyDescent="0.35">
      <c r="A33336" s="1">
        <v>41454</v>
      </c>
      <c r="B33336" t="s">
        <v>19539</v>
      </c>
      <c r="C33336" t="s">
        <v>78585</v>
      </c>
      <c r="D33336" t="s">
        <v>5</v>
      </c>
      <c r="E33336" t="s">
        <v>119954</v>
      </c>
      <c r="F33336" t="s">
        <v>122878</v>
      </c>
      <c r="G33336">
        <v>1.0000000000000001E-5</v>
      </c>
      <c r="H33336" t="s">
        <v>19539</v>
      </c>
      <c r="I33336" t="s">
        <v>144064</v>
      </c>
      <c r="J33336" s="2" t="s">
        <v>188075</v>
      </c>
      <c r="K33336" t="s">
        <v>213634</v>
      </c>
      <c r="L33336" t="s">
        <v>228704</v>
      </c>
      <c r="M33336" t="s">
        <v>8</v>
      </c>
      <c r="N33336" t="s">
        <v>228848</v>
      </c>
      <c r="O33336" t="s">
        <v>229133</v>
      </c>
      <c r="P33336" t="s">
        <v>230294</v>
      </c>
      <c r="Q33336" t="s">
        <v>121634</v>
      </c>
      <c r="R33336" t="s">
        <v>213634</v>
      </c>
      <c r="S33336" t="s">
        <v>233772</v>
      </c>
    </row>
    <row r="33337" spans="1:19" x14ac:dyDescent="0.35">
      <c r="A33337" s="1">
        <v>41455</v>
      </c>
      <c r="B33337" t="s">
        <v>19539</v>
      </c>
      <c r="C33337" t="s">
        <v>78586</v>
      </c>
      <c r="D33337" t="s">
        <v>5</v>
      </c>
      <c r="E33337" t="s">
        <v>119954</v>
      </c>
      <c r="F33337" t="s">
        <v>122154</v>
      </c>
      <c r="G33337">
        <v>1.5E-5</v>
      </c>
      <c r="H33337" t="s">
        <v>19539</v>
      </c>
      <c r="I33337" t="s">
        <v>144064</v>
      </c>
      <c r="J33337" s="2" t="s">
        <v>188075</v>
      </c>
      <c r="K33337" t="s">
        <v>213634</v>
      </c>
      <c r="L33337" t="s">
        <v>228704</v>
      </c>
      <c r="M33337" t="s">
        <v>8</v>
      </c>
      <c r="N33337" t="s">
        <v>228848</v>
      </c>
      <c r="O33337" t="s">
        <v>229133</v>
      </c>
      <c r="P33337" t="s">
        <v>230294</v>
      </c>
      <c r="Q33337" t="s">
        <v>121634</v>
      </c>
      <c r="R33337" t="s">
        <v>213634</v>
      </c>
      <c r="S33337" t="s">
        <v>233772</v>
      </c>
    </row>
    <row r="33338" spans="1:19" x14ac:dyDescent="0.35">
      <c r="A33338" s="1">
        <v>41456</v>
      </c>
      <c r="B33338" t="s">
        <v>19539</v>
      </c>
      <c r="C33338" t="s">
        <v>78587</v>
      </c>
      <c r="D33338" t="s">
        <v>5</v>
      </c>
      <c r="E33338" t="s">
        <v>119957</v>
      </c>
      <c r="F33338" t="s">
        <v>122416</v>
      </c>
      <c r="G33338">
        <v>1.56E-5</v>
      </c>
      <c r="H33338" t="s">
        <v>19539</v>
      </c>
      <c r="I33338" t="s">
        <v>144064</v>
      </c>
      <c r="J33338" s="2" t="s">
        <v>188075</v>
      </c>
      <c r="K33338" t="s">
        <v>213634</v>
      </c>
      <c r="L33338" t="s">
        <v>228704</v>
      </c>
      <c r="M33338" t="s">
        <v>8</v>
      </c>
      <c r="N33338" t="s">
        <v>228848</v>
      </c>
      <c r="O33338" t="s">
        <v>229133</v>
      </c>
      <c r="P33338" t="s">
        <v>230294</v>
      </c>
      <c r="Q33338" t="s">
        <v>121634</v>
      </c>
      <c r="R33338" t="s">
        <v>213634</v>
      </c>
      <c r="S33338" t="s">
        <v>233772</v>
      </c>
    </row>
    <row r="33339" spans="1:19" x14ac:dyDescent="0.35">
      <c r="A33339" s="1">
        <v>41457</v>
      </c>
      <c r="B33339" t="s">
        <v>19539</v>
      </c>
      <c r="C33339" t="s">
        <v>78588</v>
      </c>
      <c r="D33339" t="s">
        <v>5</v>
      </c>
      <c r="E33339" t="s">
        <v>119958</v>
      </c>
      <c r="F33339" t="s">
        <v>122997</v>
      </c>
      <c r="G33339">
        <v>2.4000000000000001E-5</v>
      </c>
      <c r="H33339" t="s">
        <v>19539</v>
      </c>
      <c r="I33339" t="s">
        <v>144064</v>
      </c>
      <c r="J33339" s="2" t="s">
        <v>188075</v>
      </c>
      <c r="K33339" t="s">
        <v>213634</v>
      </c>
      <c r="L33339" t="s">
        <v>228704</v>
      </c>
      <c r="M33339" t="s">
        <v>8</v>
      </c>
      <c r="N33339" t="s">
        <v>228848</v>
      </c>
      <c r="O33339" t="s">
        <v>229133</v>
      </c>
      <c r="P33339" t="s">
        <v>230294</v>
      </c>
      <c r="Q33339" t="s">
        <v>121634</v>
      </c>
      <c r="R33339" t="s">
        <v>213634</v>
      </c>
      <c r="S33339" t="s">
        <v>233772</v>
      </c>
    </row>
    <row r="33340" spans="1:19" x14ac:dyDescent="0.35">
      <c r="A33340" s="1">
        <v>41458</v>
      </c>
      <c r="B33340" t="s">
        <v>19540</v>
      </c>
      <c r="C33340" t="s">
        <v>78589</v>
      </c>
      <c r="D33340" t="s">
        <v>5</v>
      </c>
      <c r="E33340" t="s">
        <v>119955</v>
      </c>
      <c r="F33340" t="s">
        <v>121163</v>
      </c>
      <c r="G33340">
        <v>6.9999999999999999E-6</v>
      </c>
      <c r="H33340" t="s">
        <v>19540</v>
      </c>
      <c r="I33340" t="s">
        <v>144065</v>
      </c>
      <c r="J33340" s="2" t="s">
        <v>188076</v>
      </c>
      <c r="K33340" t="s">
        <v>213634</v>
      </c>
      <c r="L33340" t="s">
        <v>228704</v>
      </c>
      <c r="M33340" t="s">
        <v>8</v>
      </c>
      <c r="N33340" t="s">
        <v>228828</v>
      </c>
      <c r="O33340" t="s">
        <v>229113</v>
      </c>
      <c r="P33340" t="s">
        <v>230081</v>
      </c>
      <c r="Q33340" t="s">
        <v>120160</v>
      </c>
      <c r="R33340" t="s">
        <v>213634</v>
      </c>
      <c r="S33340" t="s">
        <v>233772</v>
      </c>
    </row>
    <row r="33341" spans="1:19" x14ac:dyDescent="0.35">
      <c r="A33341" s="1">
        <v>41459</v>
      </c>
      <c r="B33341" t="s">
        <v>19541</v>
      </c>
      <c r="C33341" t="s">
        <v>78590</v>
      </c>
      <c r="D33341" t="s">
        <v>5</v>
      </c>
      <c r="F33341" t="s">
        <v>123457</v>
      </c>
      <c r="G33341">
        <v>6.68E-7</v>
      </c>
      <c r="H33341" t="s">
        <v>19541</v>
      </c>
      <c r="I33341" t="s">
        <v>144066</v>
      </c>
      <c r="J33341" s="2" t="s">
        <v>188077</v>
      </c>
      <c r="K33341" t="s">
        <v>213768</v>
      </c>
      <c r="L33341" t="s">
        <v>228706</v>
      </c>
      <c r="M33341" t="s">
        <v>228717</v>
      </c>
      <c r="N33341" t="s">
        <v>228913</v>
      </c>
      <c r="O33341" t="s">
        <v>229566</v>
      </c>
      <c r="P33341" t="s">
        <v>229566</v>
      </c>
      <c r="Q33341" t="s">
        <v>121230</v>
      </c>
      <c r="R33341" t="s">
        <v>213634</v>
      </c>
      <c r="S33341" t="s">
        <v>233772</v>
      </c>
    </row>
    <row r="33342" spans="1:19" x14ac:dyDescent="0.35">
      <c r="A33342" s="1">
        <v>41460</v>
      </c>
      <c r="B33342" t="s">
        <v>19541</v>
      </c>
      <c r="C33342" t="s">
        <v>78591</v>
      </c>
      <c r="D33342" t="s">
        <v>5</v>
      </c>
      <c r="E33342" t="s">
        <v>119955</v>
      </c>
      <c r="F33342" t="s">
        <v>121131</v>
      </c>
      <c r="G33342">
        <v>5.0000000000000004E-6</v>
      </c>
      <c r="H33342" t="s">
        <v>19541</v>
      </c>
      <c r="I33342" t="s">
        <v>144066</v>
      </c>
      <c r="J33342" s="2" t="s">
        <v>188077</v>
      </c>
      <c r="K33342" t="s">
        <v>213768</v>
      </c>
      <c r="L33342" t="s">
        <v>228706</v>
      </c>
      <c r="M33342" t="s">
        <v>228717</v>
      </c>
      <c r="N33342" t="s">
        <v>228913</v>
      </c>
      <c r="O33342" t="s">
        <v>229566</v>
      </c>
      <c r="P33342" t="s">
        <v>229566</v>
      </c>
      <c r="Q33342" t="s">
        <v>121230</v>
      </c>
      <c r="R33342" t="s">
        <v>213634</v>
      </c>
      <c r="S33342" t="s">
        <v>233772</v>
      </c>
    </row>
    <row r="33343" spans="1:19" x14ac:dyDescent="0.35">
      <c r="A33343" s="1">
        <v>41461</v>
      </c>
      <c r="B33343" t="s">
        <v>19541</v>
      </c>
      <c r="C33343" t="s">
        <v>78592</v>
      </c>
      <c r="D33343" t="s">
        <v>5</v>
      </c>
      <c r="F33343" t="s">
        <v>122681</v>
      </c>
      <c r="G33343">
        <v>7.7927999999999997E-7</v>
      </c>
      <c r="H33343" t="s">
        <v>19541</v>
      </c>
      <c r="I33343" t="s">
        <v>144066</v>
      </c>
      <c r="J33343" s="2" t="s">
        <v>188077</v>
      </c>
      <c r="K33343" t="s">
        <v>213768</v>
      </c>
      <c r="L33343" t="s">
        <v>228706</v>
      </c>
      <c r="M33343" t="s">
        <v>228717</v>
      </c>
      <c r="N33343" t="s">
        <v>228913</v>
      </c>
      <c r="O33343" t="s">
        <v>229566</v>
      </c>
      <c r="P33343" t="s">
        <v>229566</v>
      </c>
      <c r="Q33343" t="s">
        <v>121230</v>
      </c>
      <c r="R33343" t="s">
        <v>213634</v>
      </c>
      <c r="S33343" t="s">
        <v>233772</v>
      </c>
    </row>
    <row r="33344" spans="1:19" x14ac:dyDescent="0.35">
      <c r="A33344" s="1">
        <v>41462</v>
      </c>
      <c r="B33344" t="s">
        <v>19542</v>
      </c>
      <c r="C33344" t="s">
        <v>78593</v>
      </c>
      <c r="D33344" t="s">
        <v>5</v>
      </c>
      <c r="F33344" t="s">
        <v>122281</v>
      </c>
      <c r="G33344">
        <v>3.2276100000000001E-6</v>
      </c>
      <c r="H33344" t="s">
        <v>19542</v>
      </c>
      <c r="I33344" t="s">
        <v>144067</v>
      </c>
      <c r="J33344" s="2" t="s">
        <v>188078</v>
      </c>
      <c r="K33344" t="s">
        <v>213634</v>
      </c>
      <c r="L33344" t="s">
        <v>228704</v>
      </c>
      <c r="M33344" t="s">
        <v>8</v>
      </c>
      <c r="N33344" t="s">
        <v>228828</v>
      </c>
      <c r="O33344" t="s">
        <v>229113</v>
      </c>
      <c r="P33344" t="s">
        <v>230217</v>
      </c>
      <c r="Q33344" t="s">
        <v>121077</v>
      </c>
      <c r="R33344" t="s">
        <v>213634</v>
      </c>
      <c r="S33344" t="s">
        <v>233772</v>
      </c>
    </row>
    <row r="33345" spans="1:19" x14ac:dyDescent="0.35">
      <c r="A33345" s="1">
        <v>41463</v>
      </c>
      <c r="B33345" t="s">
        <v>19543</v>
      </c>
      <c r="C33345" t="s">
        <v>78594</v>
      </c>
      <c r="D33345" t="s">
        <v>4</v>
      </c>
      <c r="F33345" t="s">
        <v>120894</v>
      </c>
      <c r="G33345">
        <v>2E-8</v>
      </c>
      <c r="H33345" t="s">
        <v>19543</v>
      </c>
      <c r="I33345" t="s">
        <v>144068</v>
      </c>
      <c r="J33345" s="2" t="s">
        <v>188079</v>
      </c>
      <c r="K33345" t="s">
        <v>213769</v>
      </c>
      <c r="L33345" t="s">
        <v>228704</v>
      </c>
      <c r="M33345" t="s">
        <v>8</v>
      </c>
      <c r="N33345" t="s">
        <v>228990</v>
      </c>
      <c r="O33345" t="s">
        <v>229491</v>
      </c>
      <c r="P33345" t="s">
        <v>229491</v>
      </c>
      <c r="Q33345" t="s">
        <v>120428</v>
      </c>
      <c r="R33345" t="s">
        <v>213634</v>
      </c>
      <c r="S33345" t="s">
        <v>233772</v>
      </c>
    </row>
    <row r="33346" spans="1:19" x14ac:dyDescent="0.35">
      <c r="A33346" s="1">
        <v>41464</v>
      </c>
      <c r="B33346" t="s">
        <v>19543</v>
      </c>
      <c r="C33346" t="s">
        <v>78595</v>
      </c>
      <c r="D33346" t="s">
        <v>4</v>
      </c>
      <c r="F33346" t="s">
        <v>120535</v>
      </c>
      <c r="G33346">
        <v>1.4999999999999999E-7</v>
      </c>
      <c r="H33346" t="s">
        <v>19543</v>
      </c>
      <c r="I33346" t="s">
        <v>144068</v>
      </c>
      <c r="J33346" s="2" t="s">
        <v>188079</v>
      </c>
      <c r="K33346" t="s">
        <v>213769</v>
      </c>
      <c r="L33346" t="s">
        <v>228704</v>
      </c>
      <c r="M33346" t="s">
        <v>8</v>
      </c>
      <c r="N33346" t="s">
        <v>228990</v>
      </c>
      <c r="O33346" t="s">
        <v>229491</v>
      </c>
      <c r="P33346" t="s">
        <v>229491</v>
      </c>
      <c r="Q33346" t="s">
        <v>120428</v>
      </c>
      <c r="R33346" t="s">
        <v>213634</v>
      </c>
      <c r="S33346" t="s">
        <v>233772</v>
      </c>
    </row>
    <row r="33347" spans="1:19" x14ac:dyDescent="0.35">
      <c r="A33347" s="1">
        <v>41465</v>
      </c>
      <c r="B33347" t="s">
        <v>19544</v>
      </c>
      <c r="C33347" t="s">
        <v>78596</v>
      </c>
      <c r="D33347" t="s">
        <v>5</v>
      </c>
      <c r="F33347" t="s">
        <v>121708</v>
      </c>
      <c r="G33347">
        <v>3.0000000000000001E-6</v>
      </c>
      <c r="H33347" t="s">
        <v>19544</v>
      </c>
      <c r="I33347" t="s">
        <v>144069</v>
      </c>
      <c r="J33347" s="2" t="s">
        <v>188080</v>
      </c>
      <c r="K33347" t="s">
        <v>213634</v>
      </c>
      <c r="L33347" t="s">
        <v>228706</v>
      </c>
      <c r="M33347" t="s">
        <v>8</v>
      </c>
      <c r="N33347" t="s">
        <v>228853</v>
      </c>
      <c r="O33347" t="s">
        <v>229141</v>
      </c>
      <c r="P33347" t="s">
        <v>231912</v>
      </c>
      <c r="Q33347" t="s">
        <v>121634</v>
      </c>
      <c r="R33347" t="s">
        <v>213634</v>
      </c>
      <c r="S33347" t="s">
        <v>233772</v>
      </c>
    </row>
    <row r="33348" spans="1:19" x14ac:dyDescent="0.35">
      <c r="A33348" s="1">
        <v>41466</v>
      </c>
      <c r="B33348" t="s">
        <v>19545</v>
      </c>
      <c r="C33348" t="s">
        <v>78597</v>
      </c>
      <c r="D33348" t="s">
        <v>5</v>
      </c>
      <c r="F33348" t="s">
        <v>120754</v>
      </c>
      <c r="G33348">
        <v>5.3063959999999996E-6</v>
      </c>
      <c r="H33348" t="s">
        <v>19545</v>
      </c>
      <c r="I33348" t="s">
        <v>144070</v>
      </c>
      <c r="J33348" s="2" t="s">
        <v>188081</v>
      </c>
      <c r="K33348" t="s">
        <v>213770</v>
      </c>
      <c r="L33348" t="s">
        <v>228704</v>
      </c>
      <c r="M33348" t="s">
        <v>8</v>
      </c>
      <c r="N33348" t="s">
        <v>228896</v>
      </c>
      <c r="O33348" t="s">
        <v>229210</v>
      </c>
      <c r="P33348" t="s">
        <v>229210</v>
      </c>
      <c r="Q33348" t="s">
        <v>123280</v>
      </c>
      <c r="R33348" t="s">
        <v>213634</v>
      </c>
      <c r="S33348" t="s">
        <v>233772</v>
      </c>
    </row>
    <row r="33349" spans="1:19" x14ac:dyDescent="0.35">
      <c r="A33349" s="1">
        <v>41467</v>
      </c>
      <c r="B33349" t="s">
        <v>19546</v>
      </c>
      <c r="C33349" t="s">
        <v>78598</v>
      </c>
      <c r="D33349" t="s">
        <v>5</v>
      </c>
      <c r="E33349" t="s">
        <v>119954</v>
      </c>
      <c r="F33349" t="s">
        <v>122207</v>
      </c>
      <c r="G33349">
        <v>6.0000000000000002E-6</v>
      </c>
      <c r="H33349" t="s">
        <v>19546</v>
      </c>
      <c r="I33349" t="s">
        <v>144071</v>
      </c>
      <c r="J33349" s="2" t="s">
        <v>188082</v>
      </c>
      <c r="K33349" t="s">
        <v>213634</v>
      </c>
      <c r="L33349" t="s">
        <v>228706</v>
      </c>
      <c r="M33349" t="s">
        <v>8</v>
      </c>
      <c r="N33349" t="s">
        <v>228896</v>
      </c>
      <c r="O33349" t="s">
        <v>229210</v>
      </c>
      <c r="P33349" t="s">
        <v>230431</v>
      </c>
      <c r="Q33349" t="s">
        <v>123280</v>
      </c>
      <c r="R33349" t="s">
        <v>213634</v>
      </c>
      <c r="S33349" t="s">
        <v>233772</v>
      </c>
    </row>
    <row r="33350" spans="1:19" x14ac:dyDescent="0.35">
      <c r="A33350" s="1">
        <v>41468</v>
      </c>
      <c r="B33350" t="s">
        <v>19547</v>
      </c>
      <c r="C33350" t="s">
        <v>78599</v>
      </c>
      <c r="D33350" t="s">
        <v>5</v>
      </c>
      <c r="E33350" t="s">
        <v>119955</v>
      </c>
      <c r="F33350" t="s">
        <v>120050</v>
      </c>
      <c r="G33350">
        <v>1.655E-6</v>
      </c>
      <c r="H33350" t="s">
        <v>19547</v>
      </c>
      <c r="I33350" t="s">
        <v>144072</v>
      </c>
      <c r="J33350" s="2" t="s">
        <v>188083</v>
      </c>
      <c r="K33350" t="s">
        <v>213771</v>
      </c>
      <c r="L33350" t="s">
        <v>228704</v>
      </c>
      <c r="M33350" t="s">
        <v>8</v>
      </c>
      <c r="N33350" t="s">
        <v>228848</v>
      </c>
      <c r="O33350" t="s">
        <v>229133</v>
      </c>
      <c r="P33350" t="s">
        <v>229133</v>
      </c>
      <c r="Q33350" t="s">
        <v>122827</v>
      </c>
      <c r="R33350" t="s">
        <v>213634</v>
      </c>
      <c r="S33350" t="s">
        <v>233772</v>
      </c>
    </row>
    <row r="33351" spans="1:19" x14ac:dyDescent="0.35">
      <c r="A33351" s="1">
        <v>41469</v>
      </c>
      <c r="B33351" t="s">
        <v>19547</v>
      </c>
      <c r="C33351" t="s">
        <v>78600</v>
      </c>
      <c r="D33351" t="s">
        <v>5</v>
      </c>
      <c r="F33351" t="s">
        <v>120765</v>
      </c>
      <c r="G33351">
        <v>1.9999999999999999E-7</v>
      </c>
      <c r="H33351" t="s">
        <v>19547</v>
      </c>
      <c r="I33351" t="s">
        <v>144072</v>
      </c>
      <c r="J33351" s="2" t="s">
        <v>188083</v>
      </c>
      <c r="K33351" t="s">
        <v>213771</v>
      </c>
      <c r="L33351" t="s">
        <v>228704</v>
      </c>
      <c r="M33351" t="s">
        <v>8</v>
      </c>
      <c r="N33351" t="s">
        <v>228848</v>
      </c>
      <c r="O33351" t="s">
        <v>229133</v>
      </c>
      <c r="P33351" t="s">
        <v>229133</v>
      </c>
      <c r="Q33351" t="s">
        <v>122827</v>
      </c>
      <c r="R33351" t="s">
        <v>213634</v>
      </c>
      <c r="S33351" t="s">
        <v>233772</v>
      </c>
    </row>
    <row r="33352" spans="1:19" x14ac:dyDescent="0.35">
      <c r="A33352" s="1">
        <v>41470</v>
      </c>
      <c r="B33352" t="s">
        <v>19548</v>
      </c>
      <c r="C33352" t="s">
        <v>78601</v>
      </c>
      <c r="D33352" t="s">
        <v>5</v>
      </c>
      <c r="F33352" t="s">
        <v>122590</v>
      </c>
      <c r="G33352">
        <v>1.0000000000000001E-5</v>
      </c>
      <c r="H33352" t="s">
        <v>19548</v>
      </c>
      <c r="I33352" t="s">
        <v>144073</v>
      </c>
      <c r="J33352" s="2" t="s">
        <v>188084</v>
      </c>
      <c r="K33352" t="s">
        <v>213634</v>
      </c>
      <c r="L33352" t="s">
        <v>228704</v>
      </c>
      <c r="M33352" t="s">
        <v>10</v>
      </c>
      <c r="N33352" t="s">
        <v>228827</v>
      </c>
      <c r="O33352" t="s">
        <v>229107</v>
      </c>
      <c r="P33352" t="s">
        <v>229107</v>
      </c>
      <c r="Q33352" t="s">
        <v>120970</v>
      </c>
      <c r="R33352" t="s">
        <v>213634</v>
      </c>
      <c r="S33352" t="s">
        <v>233772</v>
      </c>
    </row>
    <row r="33353" spans="1:19" x14ac:dyDescent="0.35">
      <c r="A33353" s="1">
        <v>41471</v>
      </c>
      <c r="B33353" t="s">
        <v>19549</v>
      </c>
      <c r="C33353" t="s">
        <v>78602</v>
      </c>
      <c r="D33353" t="s">
        <v>5</v>
      </c>
      <c r="E33353" t="s">
        <v>119955</v>
      </c>
      <c r="F33353" t="s">
        <v>121837</v>
      </c>
      <c r="G33353">
        <v>3.0000000000000001E-6</v>
      </c>
      <c r="H33353" t="s">
        <v>19549</v>
      </c>
      <c r="I33353" t="s">
        <v>144074</v>
      </c>
      <c r="J33353" s="2" t="s">
        <v>188085</v>
      </c>
      <c r="K33353" t="s">
        <v>213772</v>
      </c>
      <c r="L33353" t="s">
        <v>228704</v>
      </c>
      <c r="M33353" t="s">
        <v>8</v>
      </c>
      <c r="N33353" t="s">
        <v>228830</v>
      </c>
      <c r="O33353" t="s">
        <v>229110</v>
      </c>
      <c r="P33353" t="s">
        <v>229110</v>
      </c>
      <c r="R33353" t="s">
        <v>213634</v>
      </c>
      <c r="S33353" t="s">
        <v>233772</v>
      </c>
    </row>
    <row r="33354" spans="1:19" x14ac:dyDescent="0.35">
      <c r="A33354" s="1">
        <v>41473</v>
      </c>
      <c r="B33354" t="s">
        <v>19550</v>
      </c>
      <c r="C33354" t="s">
        <v>78603</v>
      </c>
      <c r="D33354" t="s">
        <v>4</v>
      </c>
      <c r="F33354" t="s">
        <v>121275</v>
      </c>
      <c r="G33354">
        <v>1.9999999999999999E-6</v>
      </c>
      <c r="H33354" t="s">
        <v>19550</v>
      </c>
      <c r="I33354" t="s">
        <v>144075</v>
      </c>
      <c r="J33354" s="2" t="s">
        <v>188086</v>
      </c>
      <c r="K33354" t="s">
        <v>213773</v>
      </c>
      <c r="L33354" t="s">
        <v>228705</v>
      </c>
      <c r="M33354" t="s">
        <v>8</v>
      </c>
      <c r="N33354" t="s">
        <v>228828</v>
      </c>
      <c r="O33354" t="s">
        <v>229113</v>
      </c>
      <c r="P33354" t="s">
        <v>230217</v>
      </c>
      <c r="Q33354" t="s">
        <v>121077</v>
      </c>
      <c r="R33354" t="s">
        <v>213634</v>
      </c>
      <c r="S33354" t="s">
        <v>233772</v>
      </c>
    </row>
    <row r="33355" spans="1:19" x14ac:dyDescent="0.35">
      <c r="A33355" s="1">
        <v>41474</v>
      </c>
      <c r="B33355" t="s">
        <v>19551</v>
      </c>
      <c r="C33355" t="s">
        <v>78604</v>
      </c>
      <c r="D33355" t="s">
        <v>5</v>
      </c>
      <c r="F33355" t="s">
        <v>120685</v>
      </c>
      <c r="G33355">
        <v>3.372819E-6</v>
      </c>
      <c r="H33355" t="s">
        <v>19551</v>
      </c>
      <c r="I33355" t="s">
        <v>144076</v>
      </c>
      <c r="J33355" s="2" t="s">
        <v>188087</v>
      </c>
      <c r="K33355" t="s">
        <v>213667</v>
      </c>
      <c r="L33355" t="s">
        <v>228706</v>
      </c>
      <c r="M33355" t="s">
        <v>8</v>
      </c>
      <c r="N33355" t="s">
        <v>228828</v>
      </c>
      <c r="O33355" t="s">
        <v>229113</v>
      </c>
      <c r="P33355" t="s">
        <v>230099</v>
      </c>
      <c r="Q33355" t="s">
        <v>121634</v>
      </c>
      <c r="R33355" t="s">
        <v>213634</v>
      </c>
      <c r="S33355" t="s">
        <v>233772</v>
      </c>
    </row>
    <row r="33356" spans="1:19" x14ac:dyDescent="0.35">
      <c r="A33356" s="1">
        <v>41475</v>
      </c>
      <c r="B33356" t="s">
        <v>19551</v>
      </c>
      <c r="C33356" t="s">
        <v>78605</v>
      </c>
      <c r="D33356" t="s">
        <v>5</v>
      </c>
      <c r="E33356" t="s">
        <v>119958</v>
      </c>
      <c r="F33356" t="s">
        <v>120830</v>
      </c>
      <c r="G33356">
        <v>7.4837860000000003E-6</v>
      </c>
      <c r="H33356" t="s">
        <v>19551</v>
      </c>
      <c r="I33356" t="s">
        <v>144076</v>
      </c>
      <c r="J33356" s="2" t="s">
        <v>188087</v>
      </c>
      <c r="K33356" t="s">
        <v>213667</v>
      </c>
      <c r="L33356" t="s">
        <v>228706</v>
      </c>
      <c r="M33356" t="s">
        <v>8</v>
      </c>
      <c r="N33356" t="s">
        <v>228828</v>
      </c>
      <c r="O33356" t="s">
        <v>229113</v>
      </c>
      <c r="P33356" t="s">
        <v>230099</v>
      </c>
      <c r="Q33356" t="s">
        <v>121634</v>
      </c>
      <c r="R33356" t="s">
        <v>213634</v>
      </c>
      <c r="S33356" t="s">
        <v>233772</v>
      </c>
    </row>
    <row r="33357" spans="1:19" x14ac:dyDescent="0.35">
      <c r="A33357" s="1">
        <v>41476</v>
      </c>
      <c r="B33357" t="s">
        <v>19551</v>
      </c>
      <c r="C33357" t="s">
        <v>78606</v>
      </c>
      <c r="D33357" t="s">
        <v>5</v>
      </c>
      <c r="E33357" t="s">
        <v>119956</v>
      </c>
      <c r="F33357" t="s">
        <v>123889</v>
      </c>
      <c r="G33357">
        <v>1.5E-5</v>
      </c>
      <c r="H33357" t="s">
        <v>19551</v>
      </c>
      <c r="I33357" t="s">
        <v>144076</v>
      </c>
      <c r="J33357" s="2" t="s">
        <v>188087</v>
      </c>
      <c r="K33357" t="s">
        <v>213667</v>
      </c>
      <c r="L33357" t="s">
        <v>228706</v>
      </c>
      <c r="M33357" t="s">
        <v>8</v>
      </c>
      <c r="N33357" t="s">
        <v>228828</v>
      </c>
      <c r="O33357" t="s">
        <v>229113</v>
      </c>
      <c r="P33357" t="s">
        <v>230099</v>
      </c>
      <c r="Q33357" t="s">
        <v>121634</v>
      </c>
      <c r="R33357" t="s">
        <v>213634</v>
      </c>
      <c r="S33357" t="s">
        <v>233772</v>
      </c>
    </row>
    <row r="33358" spans="1:19" x14ac:dyDescent="0.35">
      <c r="A33358" s="1">
        <v>41477</v>
      </c>
      <c r="B33358" t="s">
        <v>19551</v>
      </c>
      <c r="C33358" t="s">
        <v>78607</v>
      </c>
      <c r="D33358" t="s">
        <v>5</v>
      </c>
      <c r="E33358" t="s">
        <v>119954</v>
      </c>
      <c r="F33358" t="s">
        <v>121608</v>
      </c>
      <c r="G33358">
        <v>1.0000000000000001E-5</v>
      </c>
      <c r="H33358" t="s">
        <v>19551</v>
      </c>
      <c r="I33358" t="s">
        <v>144076</v>
      </c>
      <c r="J33358" s="2" t="s">
        <v>188087</v>
      </c>
      <c r="K33358" t="s">
        <v>213667</v>
      </c>
      <c r="L33358" t="s">
        <v>228706</v>
      </c>
      <c r="M33358" t="s">
        <v>8</v>
      </c>
      <c r="N33358" t="s">
        <v>228828</v>
      </c>
      <c r="O33358" t="s">
        <v>229113</v>
      </c>
      <c r="P33358" t="s">
        <v>230099</v>
      </c>
      <c r="Q33358" t="s">
        <v>121634</v>
      </c>
      <c r="R33358" t="s">
        <v>213634</v>
      </c>
      <c r="S33358" t="s">
        <v>233772</v>
      </c>
    </row>
    <row r="33359" spans="1:19" x14ac:dyDescent="0.35">
      <c r="A33359" s="1">
        <v>41478</v>
      </c>
      <c r="B33359" t="s">
        <v>19552</v>
      </c>
      <c r="C33359" t="s">
        <v>78608</v>
      </c>
      <c r="D33359" t="s">
        <v>5</v>
      </c>
      <c r="E33359" t="s">
        <v>119954</v>
      </c>
      <c r="F33359" t="s">
        <v>120842</v>
      </c>
      <c r="G33359">
        <v>1.9999999999999999E-6</v>
      </c>
      <c r="H33359" t="s">
        <v>19552</v>
      </c>
      <c r="I33359" t="s">
        <v>144077</v>
      </c>
      <c r="J33359" s="2" t="s">
        <v>188088</v>
      </c>
      <c r="K33359" t="s">
        <v>213634</v>
      </c>
      <c r="L33359" t="s">
        <v>228704</v>
      </c>
      <c r="M33359" t="s">
        <v>8</v>
      </c>
      <c r="N33359" t="s">
        <v>228848</v>
      </c>
      <c r="O33359" t="s">
        <v>229133</v>
      </c>
      <c r="P33359" t="s">
        <v>230343</v>
      </c>
      <c r="Q33359" t="s">
        <v>233146</v>
      </c>
      <c r="R33359" t="s">
        <v>213634</v>
      </c>
      <c r="S33359" t="s">
        <v>233772</v>
      </c>
    </row>
    <row r="33360" spans="1:19" x14ac:dyDescent="0.35">
      <c r="A33360" s="1">
        <v>41479</v>
      </c>
      <c r="B33360" t="s">
        <v>19552</v>
      </c>
      <c r="C33360" t="s">
        <v>78609</v>
      </c>
      <c r="D33360" t="s">
        <v>5</v>
      </c>
      <c r="E33360" t="s">
        <v>119955</v>
      </c>
      <c r="F33360" t="s">
        <v>121404</v>
      </c>
      <c r="G33360">
        <v>5.0000000000000004E-6</v>
      </c>
      <c r="H33360" t="s">
        <v>19552</v>
      </c>
      <c r="I33360" t="s">
        <v>144077</v>
      </c>
      <c r="J33360" s="2" t="s">
        <v>188088</v>
      </c>
      <c r="K33360" t="s">
        <v>213634</v>
      </c>
      <c r="L33360" t="s">
        <v>228704</v>
      </c>
      <c r="M33360" t="s">
        <v>8</v>
      </c>
      <c r="N33360" t="s">
        <v>228848</v>
      </c>
      <c r="O33360" t="s">
        <v>229133</v>
      </c>
      <c r="P33360" t="s">
        <v>230343</v>
      </c>
      <c r="Q33360" t="s">
        <v>233146</v>
      </c>
      <c r="R33360" t="s">
        <v>213634</v>
      </c>
      <c r="S33360" t="s">
        <v>233772</v>
      </c>
    </row>
    <row r="33361" spans="1:19" x14ac:dyDescent="0.35">
      <c r="A33361" s="1">
        <v>41480</v>
      </c>
      <c r="B33361" t="s">
        <v>19553</v>
      </c>
      <c r="C33361" t="s">
        <v>78610</v>
      </c>
      <c r="D33361" t="s">
        <v>5</v>
      </c>
      <c r="E33361" t="s">
        <v>119955</v>
      </c>
      <c r="F33361" t="s">
        <v>122039</v>
      </c>
      <c r="G33361">
        <v>7.5099999999999999E-7</v>
      </c>
      <c r="H33361" t="s">
        <v>19553</v>
      </c>
      <c r="I33361" t="s">
        <v>144078</v>
      </c>
      <c r="J33361" s="2" t="s">
        <v>188089</v>
      </c>
      <c r="K33361" t="s">
        <v>213634</v>
      </c>
      <c r="L33361" t="s">
        <v>228704</v>
      </c>
      <c r="M33361" t="s">
        <v>8</v>
      </c>
      <c r="N33361" t="s">
        <v>228867</v>
      </c>
      <c r="O33361" t="s">
        <v>229163</v>
      </c>
      <c r="P33361" t="s">
        <v>230114</v>
      </c>
      <c r="Q33361" t="s">
        <v>120970</v>
      </c>
      <c r="R33361" t="s">
        <v>213634</v>
      </c>
      <c r="S33361" t="s">
        <v>233772</v>
      </c>
    </row>
    <row r="33362" spans="1:19" x14ac:dyDescent="0.35">
      <c r="A33362" s="1">
        <v>41481</v>
      </c>
      <c r="B33362" t="s">
        <v>19553</v>
      </c>
      <c r="C33362" t="s">
        <v>78611</v>
      </c>
      <c r="D33362" t="s">
        <v>5</v>
      </c>
      <c r="E33362" t="s">
        <v>119955</v>
      </c>
      <c r="F33362" t="s">
        <v>121660</v>
      </c>
      <c r="G33362">
        <v>4.9999999999999998E-7</v>
      </c>
      <c r="H33362" t="s">
        <v>19553</v>
      </c>
      <c r="I33362" t="s">
        <v>144078</v>
      </c>
      <c r="J33362" s="2" t="s">
        <v>188089</v>
      </c>
      <c r="K33362" t="s">
        <v>213634</v>
      </c>
      <c r="L33362" t="s">
        <v>228704</v>
      </c>
      <c r="M33362" t="s">
        <v>8</v>
      </c>
      <c r="N33362" t="s">
        <v>228867</v>
      </c>
      <c r="O33362" t="s">
        <v>229163</v>
      </c>
      <c r="P33362" t="s">
        <v>230114</v>
      </c>
      <c r="Q33362" t="s">
        <v>120970</v>
      </c>
      <c r="R33362" t="s">
        <v>213634</v>
      </c>
      <c r="S33362" t="s">
        <v>233772</v>
      </c>
    </row>
    <row r="33363" spans="1:19" x14ac:dyDescent="0.35">
      <c r="A33363" s="1">
        <v>41482</v>
      </c>
      <c r="B33363" t="s">
        <v>19554</v>
      </c>
      <c r="C33363" t="s">
        <v>78612</v>
      </c>
      <c r="D33363" t="s">
        <v>5</v>
      </c>
      <c r="E33363" t="s">
        <v>119956</v>
      </c>
      <c r="F33363" t="s">
        <v>122686</v>
      </c>
      <c r="G33363">
        <v>6.0000000000000002E-6</v>
      </c>
      <c r="H33363" t="s">
        <v>19554</v>
      </c>
      <c r="I33363" t="s">
        <v>144079</v>
      </c>
      <c r="J33363" s="2" t="s">
        <v>188090</v>
      </c>
      <c r="K33363" t="s">
        <v>213702</v>
      </c>
      <c r="L33363" t="s">
        <v>228704</v>
      </c>
      <c r="M33363" t="s">
        <v>8</v>
      </c>
      <c r="N33363" t="s">
        <v>228828</v>
      </c>
      <c r="O33363" t="s">
        <v>229113</v>
      </c>
      <c r="P33363" t="s">
        <v>230081</v>
      </c>
      <c r="Q33363" t="s">
        <v>120682</v>
      </c>
      <c r="R33363" t="s">
        <v>213634</v>
      </c>
      <c r="S33363" t="s">
        <v>233772</v>
      </c>
    </row>
    <row r="33364" spans="1:19" x14ac:dyDescent="0.35">
      <c r="A33364" s="1">
        <v>41483</v>
      </c>
      <c r="B33364" t="s">
        <v>19554</v>
      </c>
      <c r="C33364" t="s">
        <v>78613</v>
      </c>
      <c r="D33364" t="s">
        <v>5</v>
      </c>
      <c r="E33364" t="s">
        <v>119954</v>
      </c>
      <c r="F33364" t="s">
        <v>123456</v>
      </c>
      <c r="G33364">
        <v>5.4999999999999999E-6</v>
      </c>
      <c r="H33364" t="s">
        <v>19554</v>
      </c>
      <c r="I33364" t="s">
        <v>144079</v>
      </c>
      <c r="J33364" s="2" t="s">
        <v>188090</v>
      </c>
      <c r="K33364" t="s">
        <v>213702</v>
      </c>
      <c r="L33364" t="s">
        <v>228704</v>
      </c>
      <c r="M33364" t="s">
        <v>8</v>
      </c>
      <c r="N33364" t="s">
        <v>228828</v>
      </c>
      <c r="O33364" t="s">
        <v>229113</v>
      </c>
      <c r="P33364" t="s">
        <v>230081</v>
      </c>
      <c r="Q33364" t="s">
        <v>120682</v>
      </c>
      <c r="R33364" t="s">
        <v>213634</v>
      </c>
      <c r="S33364" t="s">
        <v>233772</v>
      </c>
    </row>
    <row r="33365" spans="1:19" x14ac:dyDescent="0.35">
      <c r="A33365" s="1">
        <v>41484</v>
      </c>
      <c r="B33365" t="s">
        <v>19554</v>
      </c>
      <c r="C33365" t="s">
        <v>78614</v>
      </c>
      <c r="D33365" t="s">
        <v>5</v>
      </c>
      <c r="F33365" t="s">
        <v>120022</v>
      </c>
      <c r="G33365">
        <v>1.2500000000000001E-6</v>
      </c>
      <c r="H33365" t="s">
        <v>19554</v>
      </c>
      <c r="I33365" t="s">
        <v>144079</v>
      </c>
      <c r="J33365" s="2" t="s">
        <v>188090</v>
      </c>
      <c r="K33365" t="s">
        <v>213702</v>
      </c>
      <c r="L33365" t="s">
        <v>228704</v>
      </c>
      <c r="M33365" t="s">
        <v>8</v>
      </c>
      <c r="N33365" t="s">
        <v>228828</v>
      </c>
      <c r="O33365" t="s">
        <v>229113</v>
      </c>
      <c r="P33365" t="s">
        <v>230081</v>
      </c>
      <c r="Q33365" t="s">
        <v>120682</v>
      </c>
      <c r="R33365" t="s">
        <v>213634</v>
      </c>
      <c r="S33365" t="s">
        <v>233772</v>
      </c>
    </row>
    <row r="33366" spans="1:19" x14ac:dyDescent="0.35">
      <c r="A33366" s="1">
        <v>41486</v>
      </c>
      <c r="B33366" t="s">
        <v>19554</v>
      </c>
      <c r="C33366" t="s">
        <v>78615</v>
      </c>
      <c r="D33366" t="s">
        <v>5</v>
      </c>
      <c r="F33366" t="s">
        <v>122107</v>
      </c>
      <c r="G33366">
        <v>2.420649E-6</v>
      </c>
      <c r="H33366" t="s">
        <v>19554</v>
      </c>
      <c r="I33366" t="s">
        <v>144079</v>
      </c>
      <c r="J33366" s="2" t="s">
        <v>188090</v>
      </c>
      <c r="K33366" t="s">
        <v>213702</v>
      </c>
      <c r="L33366" t="s">
        <v>228704</v>
      </c>
      <c r="M33366" t="s">
        <v>8</v>
      </c>
      <c r="N33366" t="s">
        <v>228828</v>
      </c>
      <c r="O33366" t="s">
        <v>229113</v>
      </c>
      <c r="P33366" t="s">
        <v>230081</v>
      </c>
      <c r="Q33366" t="s">
        <v>120682</v>
      </c>
      <c r="R33366" t="s">
        <v>213634</v>
      </c>
      <c r="S33366" t="s">
        <v>233772</v>
      </c>
    </row>
    <row r="33367" spans="1:19" x14ac:dyDescent="0.35">
      <c r="A33367" s="1">
        <v>41487</v>
      </c>
      <c r="B33367" t="s">
        <v>19554</v>
      </c>
      <c r="C33367" t="s">
        <v>78616</v>
      </c>
      <c r="D33367" t="s">
        <v>5</v>
      </c>
      <c r="F33367" t="s">
        <v>121770</v>
      </c>
      <c r="G33367">
        <v>5.5633939999999994E-6</v>
      </c>
      <c r="H33367" t="s">
        <v>19554</v>
      </c>
      <c r="I33367" t="s">
        <v>144079</v>
      </c>
      <c r="J33367" s="2" t="s">
        <v>188090</v>
      </c>
      <c r="K33367" t="s">
        <v>213702</v>
      </c>
      <c r="L33367" t="s">
        <v>228704</v>
      </c>
      <c r="M33367" t="s">
        <v>8</v>
      </c>
      <c r="N33367" t="s">
        <v>228828</v>
      </c>
      <c r="O33367" t="s">
        <v>229113</v>
      </c>
      <c r="P33367" t="s">
        <v>230081</v>
      </c>
      <c r="Q33367" t="s">
        <v>120682</v>
      </c>
      <c r="R33367" t="s">
        <v>213634</v>
      </c>
      <c r="S33367" t="s">
        <v>233772</v>
      </c>
    </row>
    <row r="33368" spans="1:19" x14ac:dyDescent="0.35">
      <c r="A33368" s="1">
        <v>41488</v>
      </c>
      <c r="B33368" t="s">
        <v>19555</v>
      </c>
      <c r="C33368" t="s">
        <v>78617</v>
      </c>
      <c r="D33368" t="s">
        <v>5</v>
      </c>
      <c r="E33368" t="s">
        <v>119956</v>
      </c>
      <c r="F33368" t="s">
        <v>121263</v>
      </c>
      <c r="G33368">
        <v>1.2E-5</v>
      </c>
      <c r="H33368" t="s">
        <v>19555</v>
      </c>
      <c r="I33368" t="s">
        <v>144080</v>
      </c>
      <c r="J33368" s="2" t="s">
        <v>188091</v>
      </c>
      <c r="K33368" t="s">
        <v>213774</v>
      </c>
      <c r="L33368" t="s">
        <v>228704</v>
      </c>
      <c r="M33368" t="s">
        <v>8</v>
      </c>
      <c r="N33368" t="s">
        <v>228828</v>
      </c>
      <c r="O33368" t="s">
        <v>229113</v>
      </c>
      <c r="P33368" t="s">
        <v>230081</v>
      </c>
      <c r="Q33368" t="s">
        <v>121230</v>
      </c>
      <c r="R33368" t="s">
        <v>213634</v>
      </c>
      <c r="S33368" t="s">
        <v>233772</v>
      </c>
    </row>
    <row r="33369" spans="1:19" x14ac:dyDescent="0.35">
      <c r="A33369" s="1">
        <v>41489</v>
      </c>
      <c r="B33369" t="s">
        <v>19555</v>
      </c>
      <c r="C33369" t="s">
        <v>78618</v>
      </c>
      <c r="D33369" t="s">
        <v>5</v>
      </c>
      <c r="E33369" t="s">
        <v>119958</v>
      </c>
      <c r="F33369" t="s">
        <v>120191</v>
      </c>
      <c r="G33369">
        <v>1.7E-5</v>
      </c>
      <c r="H33369" t="s">
        <v>19555</v>
      </c>
      <c r="I33369" t="s">
        <v>144080</v>
      </c>
      <c r="J33369" s="2" t="s">
        <v>188091</v>
      </c>
      <c r="K33369" t="s">
        <v>213774</v>
      </c>
      <c r="L33369" t="s">
        <v>228704</v>
      </c>
      <c r="M33369" t="s">
        <v>8</v>
      </c>
      <c r="N33369" t="s">
        <v>228828</v>
      </c>
      <c r="O33369" t="s">
        <v>229113</v>
      </c>
      <c r="P33369" t="s">
        <v>230081</v>
      </c>
      <c r="Q33369" t="s">
        <v>121230</v>
      </c>
      <c r="R33369" t="s">
        <v>213634</v>
      </c>
      <c r="S33369" t="s">
        <v>233772</v>
      </c>
    </row>
    <row r="33370" spans="1:19" x14ac:dyDescent="0.35">
      <c r="A33370" s="1">
        <v>41490</v>
      </c>
      <c r="B33370" t="s">
        <v>19555</v>
      </c>
      <c r="C33370" t="s">
        <v>78619</v>
      </c>
      <c r="D33370" t="s">
        <v>5</v>
      </c>
      <c r="E33370" t="s">
        <v>119954</v>
      </c>
      <c r="F33370" t="s">
        <v>122720</v>
      </c>
      <c r="G33370">
        <v>6.4999999999999996E-6</v>
      </c>
      <c r="H33370" t="s">
        <v>19555</v>
      </c>
      <c r="I33370" t="s">
        <v>144080</v>
      </c>
      <c r="J33370" s="2" t="s">
        <v>188091</v>
      </c>
      <c r="K33370" t="s">
        <v>213774</v>
      </c>
      <c r="L33370" t="s">
        <v>228704</v>
      </c>
      <c r="M33370" t="s">
        <v>8</v>
      </c>
      <c r="N33370" t="s">
        <v>228828</v>
      </c>
      <c r="O33370" t="s">
        <v>229113</v>
      </c>
      <c r="P33370" t="s">
        <v>230081</v>
      </c>
      <c r="Q33370" t="s">
        <v>121230</v>
      </c>
      <c r="R33370" t="s">
        <v>213634</v>
      </c>
      <c r="S33370" t="s">
        <v>233772</v>
      </c>
    </row>
    <row r="33371" spans="1:19" x14ac:dyDescent="0.35">
      <c r="A33371" s="1">
        <v>41491</v>
      </c>
      <c r="B33371" t="s">
        <v>19555</v>
      </c>
      <c r="C33371" t="s">
        <v>78620</v>
      </c>
      <c r="D33371" t="s">
        <v>5</v>
      </c>
      <c r="F33371" t="s">
        <v>120056</v>
      </c>
      <c r="G33371">
        <v>6.1999999999999999E-8</v>
      </c>
      <c r="H33371" t="s">
        <v>19555</v>
      </c>
      <c r="I33371" t="s">
        <v>144080</v>
      </c>
      <c r="J33371" s="2" t="s">
        <v>188091</v>
      </c>
      <c r="K33371" t="s">
        <v>213774</v>
      </c>
      <c r="L33371" t="s">
        <v>228704</v>
      </c>
      <c r="M33371" t="s">
        <v>8</v>
      </c>
      <c r="N33371" t="s">
        <v>228828</v>
      </c>
      <c r="O33371" t="s">
        <v>229113</v>
      </c>
      <c r="P33371" t="s">
        <v>230081</v>
      </c>
      <c r="Q33371" t="s">
        <v>121230</v>
      </c>
      <c r="R33371" t="s">
        <v>213634</v>
      </c>
      <c r="S33371" t="s">
        <v>233772</v>
      </c>
    </row>
    <row r="33372" spans="1:19" x14ac:dyDescent="0.35">
      <c r="A33372" s="1">
        <v>41492</v>
      </c>
      <c r="B33372" t="s">
        <v>19555</v>
      </c>
      <c r="C33372" t="s">
        <v>78621</v>
      </c>
      <c r="D33372" t="s">
        <v>5</v>
      </c>
      <c r="E33372" t="s">
        <v>119954</v>
      </c>
      <c r="F33372" t="s">
        <v>121525</v>
      </c>
      <c r="G33372">
        <v>4.9999999999999998E-7</v>
      </c>
      <c r="H33372" t="s">
        <v>19555</v>
      </c>
      <c r="I33372" t="s">
        <v>144080</v>
      </c>
      <c r="J33372" s="2" t="s">
        <v>188091</v>
      </c>
      <c r="K33372" t="s">
        <v>213774</v>
      </c>
      <c r="L33372" t="s">
        <v>228704</v>
      </c>
      <c r="M33372" t="s">
        <v>8</v>
      </c>
      <c r="N33372" t="s">
        <v>228828</v>
      </c>
      <c r="O33372" t="s">
        <v>229113</v>
      </c>
      <c r="P33372" t="s">
        <v>230081</v>
      </c>
      <c r="Q33372" t="s">
        <v>121230</v>
      </c>
      <c r="R33372" t="s">
        <v>213634</v>
      </c>
      <c r="S33372" t="s">
        <v>233772</v>
      </c>
    </row>
    <row r="33373" spans="1:19" x14ac:dyDescent="0.35">
      <c r="A33373" s="1">
        <v>41493</v>
      </c>
      <c r="B33373" t="s">
        <v>19555</v>
      </c>
      <c r="C33373" t="s">
        <v>78622</v>
      </c>
      <c r="D33373" t="s">
        <v>3</v>
      </c>
      <c r="F33373" t="s">
        <v>120536</v>
      </c>
      <c r="G33373">
        <v>3.2499999999999997E-5</v>
      </c>
      <c r="H33373" t="s">
        <v>19555</v>
      </c>
      <c r="I33373" t="s">
        <v>144080</v>
      </c>
      <c r="J33373" s="2" t="s">
        <v>188091</v>
      </c>
      <c r="K33373" t="s">
        <v>213774</v>
      </c>
      <c r="L33373" t="s">
        <v>228704</v>
      </c>
      <c r="M33373" t="s">
        <v>8</v>
      </c>
      <c r="N33373" t="s">
        <v>228828</v>
      </c>
      <c r="O33373" t="s">
        <v>229113</v>
      </c>
      <c r="P33373" t="s">
        <v>230081</v>
      </c>
      <c r="Q33373" t="s">
        <v>121230</v>
      </c>
      <c r="R33373" t="s">
        <v>213634</v>
      </c>
      <c r="S33373" t="s">
        <v>233772</v>
      </c>
    </row>
    <row r="33374" spans="1:19" x14ac:dyDescent="0.35">
      <c r="A33374" s="1">
        <v>41494</v>
      </c>
      <c r="B33374" t="s">
        <v>19555</v>
      </c>
      <c r="C33374" t="s">
        <v>78623</v>
      </c>
      <c r="D33374" t="s">
        <v>5</v>
      </c>
      <c r="E33374" t="s">
        <v>119955</v>
      </c>
      <c r="F33374" t="s">
        <v>120962</v>
      </c>
      <c r="G33374">
        <v>7.4000000000000003E-6</v>
      </c>
      <c r="H33374" t="s">
        <v>19555</v>
      </c>
      <c r="I33374" t="s">
        <v>144080</v>
      </c>
      <c r="J33374" s="2" t="s">
        <v>188091</v>
      </c>
      <c r="K33374" t="s">
        <v>213774</v>
      </c>
      <c r="L33374" t="s">
        <v>228704</v>
      </c>
      <c r="M33374" t="s">
        <v>8</v>
      </c>
      <c r="N33374" t="s">
        <v>228828</v>
      </c>
      <c r="O33374" t="s">
        <v>229113</v>
      </c>
      <c r="P33374" t="s">
        <v>230081</v>
      </c>
      <c r="Q33374" t="s">
        <v>121230</v>
      </c>
      <c r="R33374" t="s">
        <v>213634</v>
      </c>
      <c r="S33374" t="s">
        <v>233772</v>
      </c>
    </row>
    <row r="33375" spans="1:19" x14ac:dyDescent="0.35">
      <c r="A33375" s="1">
        <v>41495</v>
      </c>
      <c r="B33375" t="s">
        <v>19556</v>
      </c>
      <c r="C33375" t="s">
        <v>78624</v>
      </c>
      <c r="D33375" t="s">
        <v>4</v>
      </c>
      <c r="F33375" t="s">
        <v>120226</v>
      </c>
      <c r="G33375">
        <v>1.4370900000000001E-7</v>
      </c>
      <c r="H33375" t="s">
        <v>19556</v>
      </c>
      <c r="I33375" t="s">
        <v>144081</v>
      </c>
      <c r="J33375" s="2" t="s">
        <v>188092</v>
      </c>
      <c r="K33375" t="s">
        <v>213775</v>
      </c>
      <c r="L33375" t="s">
        <v>228704</v>
      </c>
      <c r="M33375" t="s">
        <v>228721</v>
      </c>
      <c r="N33375" t="s">
        <v>228843</v>
      </c>
      <c r="O33375" t="s">
        <v>229770</v>
      </c>
      <c r="P33375" t="s">
        <v>229770</v>
      </c>
      <c r="Q33375" t="s">
        <v>120226</v>
      </c>
      <c r="R33375" t="s">
        <v>213634</v>
      </c>
      <c r="S33375" t="s">
        <v>233772</v>
      </c>
    </row>
    <row r="33376" spans="1:19" x14ac:dyDescent="0.35">
      <c r="A33376" s="1">
        <v>41496</v>
      </c>
      <c r="B33376" t="s">
        <v>19556</v>
      </c>
      <c r="C33376" t="s">
        <v>78625</v>
      </c>
      <c r="D33376" t="s">
        <v>4</v>
      </c>
      <c r="F33376" t="s">
        <v>120619</v>
      </c>
      <c r="G33376">
        <v>2.6495E-8</v>
      </c>
      <c r="H33376" t="s">
        <v>19556</v>
      </c>
      <c r="I33376" t="s">
        <v>144081</v>
      </c>
      <c r="J33376" s="2" t="s">
        <v>188092</v>
      </c>
      <c r="K33376" t="s">
        <v>213775</v>
      </c>
      <c r="L33376" t="s">
        <v>228704</v>
      </c>
      <c r="M33376" t="s">
        <v>228721</v>
      </c>
      <c r="N33376" t="s">
        <v>228843</v>
      </c>
      <c r="O33376" t="s">
        <v>229770</v>
      </c>
      <c r="P33376" t="s">
        <v>229770</v>
      </c>
      <c r="Q33376" t="s">
        <v>120226</v>
      </c>
      <c r="R33376" t="s">
        <v>213634</v>
      </c>
      <c r="S33376" t="s">
        <v>233772</v>
      </c>
    </row>
    <row r="33377" spans="1:19" x14ac:dyDescent="0.35">
      <c r="A33377" s="1">
        <v>41497</v>
      </c>
      <c r="B33377" t="s">
        <v>19556</v>
      </c>
      <c r="C33377" t="s">
        <v>78626</v>
      </c>
      <c r="D33377" t="s">
        <v>4</v>
      </c>
      <c r="F33377" t="s">
        <v>123264</v>
      </c>
      <c r="G33377">
        <v>6.5446000000000003E-8</v>
      </c>
      <c r="H33377" t="s">
        <v>19556</v>
      </c>
      <c r="I33377" t="s">
        <v>144081</v>
      </c>
      <c r="J33377" s="2" t="s">
        <v>188092</v>
      </c>
      <c r="K33377" t="s">
        <v>213775</v>
      </c>
      <c r="L33377" t="s">
        <v>228704</v>
      </c>
      <c r="M33377" t="s">
        <v>228721</v>
      </c>
      <c r="N33377" t="s">
        <v>228843</v>
      </c>
      <c r="O33377" t="s">
        <v>229770</v>
      </c>
      <c r="P33377" t="s">
        <v>229770</v>
      </c>
      <c r="Q33377" t="s">
        <v>120226</v>
      </c>
      <c r="R33377" t="s">
        <v>213634</v>
      </c>
      <c r="S33377" t="s">
        <v>233772</v>
      </c>
    </row>
    <row r="33378" spans="1:19" x14ac:dyDescent="0.35">
      <c r="A33378" s="1">
        <v>41498</v>
      </c>
      <c r="B33378" t="s">
        <v>19557</v>
      </c>
      <c r="C33378" t="s">
        <v>78627</v>
      </c>
      <c r="D33378" t="s">
        <v>4</v>
      </c>
      <c r="F33378" t="s">
        <v>123355</v>
      </c>
      <c r="G33378">
        <v>9.9999999999999995E-8</v>
      </c>
      <c r="H33378" t="s">
        <v>19557</v>
      </c>
      <c r="I33378" t="s">
        <v>144082</v>
      </c>
      <c r="J33378" s="2" t="s">
        <v>188093</v>
      </c>
      <c r="K33378" t="s">
        <v>213776</v>
      </c>
      <c r="L33378" t="s">
        <v>228704</v>
      </c>
      <c r="M33378" t="s">
        <v>8</v>
      </c>
      <c r="N33378" t="s">
        <v>228864</v>
      </c>
      <c r="O33378" t="s">
        <v>229158</v>
      </c>
      <c r="P33378" t="s">
        <v>229158</v>
      </c>
      <c r="Q33378" t="s">
        <v>120679</v>
      </c>
      <c r="R33378" t="s">
        <v>213634</v>
      </c>
      <c r="S33378" t="s">
        <v>233772</v>
      </c>
    </row>
    <row r="33379" spans="1:19" x14ac:dyDescent="0.35">
      <c r="A33379" s="1">
        <v>41499</v>
      </c>
      <c r="B33379" t="s">
        <v>19558</v>
      </c>
      <c r="C33379" t="s">
        <v>78628</v>
      </c>
      <c r="D33379" t="s">
        <v>5</v>
      </c>
      <c r="F33379" t="s">
        <v>120635</v>
      </c>
      <c r="G33379">
        <v>1.1E-5</v>
      </c>
      <c r="H33379" t="s">
        <v>19558</v>
      </c>
      <c r="I33379" t="s">
        <v>144083</v>
      </c>
      <c r="J33379" s="2" t="s">
        <v>188094</v>
      </c>
      <c r="K33379" t="s">
        <v>213634</v>
      </c>
      <c r="L33379" t="s">
        <v>228704</v>
      </c>
      <c r="M33379" t="s">
        <v>228722</v>
      </c>
      <c r="O33379" t="s">
        <v>229143</v>
      </c>
      <c r="P33379" t="s">
        <v>229143</v>
      </c>
      <c r="Q33379" t="s">
        <v>233117</v>
      </c>
      <c r="R33379" t="s">
        <v>213634</v>
      </c>
      <c r="S33379" t="s">
        <v>233772</v>
      </c>
    </row>
    <row r="33380" spans="1:19" x14ac:dyDescent="0.35">
      <c r="A33380" s="1">
        <v>41500</v>
      </c>
      <c r="B33380" t="s">
        <v>19559</v>
      </c>
      <c r="C33380" t="s">
        <v>78629</v>
      </c>
      <c r="D33380" t="s">
        <v>5</v>
      </c>
      <c r="F33380" t="s">
        <v>123023</v>
      </c>
      <c r="G33380">
        <v>1.325E-5</v>
      </c>
      <c r="H33380" t="s">
        <v>19559</v>
      </c>
      <c r="I33380" t="s">
        <v>144084</v>
      </c>
      <c r="K33380" t="s">
        <v>213634</v>
      </c>
      <c r="L33380" t="s">
        <v>228704</v>
      </c>
      <c r="M33380" t="s">
        <v>8</v>
      </c>
      <c r="N33380" t="s">
        <v>228848</v>
      </c>
      <c r="O33380" t="s">
        <v>229133</v>
      </c>
      <c r="P33380" t="s">
        <v>231095</v>
      </c>
      <c r="Q33380" t="s">
        <v>121535</v>
      </c>
      <c r="R33380" t="s">
        <v>213634</v>
      </c>
      <c r="S33380" t="s">
        <v>233772</v>
      </c>
    </row>
    <row r="33381" spans="1:19" x14ac:dyDescent="0.35">
      <c r="A33381" s="1">
        <v>41501</v>
      </c>
      <c r="B33381" t="s">
        <v>19559</v>
      </c>
      <c r="C33381" t="s">
        <v>78630</v>
      </c>
      <c r="D33381" t="s">
        <v>5</v>
      </c>
      <c r="F33381" t="s">
        <v>121230</v>
      </c>
      <c r="G33381">
        <v>1.5E-6</v>
      </c>
      <c r="H33381" t="s">
        <v>19559</v>
      </c>
      <c r="I33381" t="s">
        <v>144084</v>
      </c>
      <c r="K33381" t="s">
        <v>213634</v>
      </c>
      <c r="L33381" t="s">
        <v>228704</v>
      </c>
      <c r="M33381" t="s">
        <v>8</v>
      </c>
      <c r="N33381" t="s">
        <v>228848</v>
      </c>
      <c r="O33381" t="s">
        <v>229133</v>
      </c>
      <c r="P33381" t="s">
        <v>231095</v>
      </c>
      <c r="Q33381" t="s">
        <v>121535</v>
      </c>
      <c r="R33381" t="s">
        <v>213634</v>
      </c>
      <c r="S33381" t="s">
        <v>233772</v>
      </c>
    </row>
    <row r="33382" spans="1:19" x14ac:dyDescent="0.35">
      <c r="A33382" s="1">
        <v>41502</v>
      </c>
      <c r="B33382" t="s">
        <v>19560</v>
      </c>
      <c r="C33382" t="s">
        <v>78631</v>
      </c>
      <c r="D33382" t="s">
        <v>5</v>
      </c>
      <c r="E33382" t="s">
        <v>119954</v>
      </c>
      <c r="F33382" t="s">
        <v>123724</v>
      </c>
      <c r="G33382">
        <v>1.0000000000000001E-5</v>
      </c>
      <c r="H33382" t="s">
        <v>19560</v>
      </c>
      <c r="I33382" t="s">
        <v>144085</v>
      </c>
      <c r="J33382" s="2" t="s">
        <v>188095</v>
      </c>
      <c r="K33382" t="s">
        <v>213634</v>
      </c>
      <c r="L33382" t="s">
        <v>228706</v>
      </c>
      <c r="M33382" t="s">
        <v>8</v>
      </c>
      <c r="N33382" t="s">
        <v>228828</v>
      </c>
      <c r="O33382" t="s">
        <v>229198</v>
      </c>
      <c r="P33382" t="s">
        <v>230318</v>
      </c>
      <c r="Q33382" t="s">
        <v>121634</v>
      </c>
      <c r="R33382" t="s">
        <v>213634</v>
      </c>
      <c r="S33382" t="s">
        <v>233772</v>
      </c>
    </row>
    <row r="33383" spans="1:19" x14ac:dyDescent="0.35">
      <c r="A33383" s="1">
        <v>41503</v>
      </c>
      <c r="B33383" t="s">
        <v>19560</v>
      </c>
      <c r="C33383" t="s">
        <v>78632</v>
      </c>
      <c r="D33383" t="s">
        <v>5</v>
      </c>
      <c r="F33383" t="s">
        <v>121447</v>
      </c>
      <c r="G33383">
        <v>6.5084109999999986E-6</v>
      </c>
      <c r="H33383" t="s">
        <v>19560</v>
      </c>
      <c r="I33383" t="s">
        <v>144085</v>
      </c>
      <c r="J33383" s="2" t="s">
        <v>188095</v>
      </c>
      <c r="K33383" t="s">
        <v>213634</v>
      </c>
      <c r="L33383" t="s">
        <v>228706</v>
      </c>
      <c r="M33383" t="s">
        <v>8</v>
      </c>
      <c r="N33383" t="s">
        <v>228828</v>
      </c>
      <c r="O33383" t="s">
        <v>229198</v>
      </c>
      <c r="P33383" t="s">
        <v>230318</v>
      </c>
      <c r="Q33383" t="s">
        <v>121634</v>
      </c>
      <c r="R33383" t="s">
        <v>213634</v>
      </c>
      <c r="S33383" t="s">
        <v>233772</v>
      </c>
    </row>
    <row r="33384" spans="1:19" x14ac:dyDescent="0.35">
      <c r="A33384" s="1">
        <v>41504</v>
      </c>
      <c r="B33384" t="s">
        <v>19560</v>
      </c>
      <c r="C33384" t="s">
        <v>78633</v>
      </c>
      <c r="D33384" t="s">
        <v>5</v>
      </c>
      <c r="E33384" t="s">
        <v>119955</v>
      </c>
      <c r="F33384" t="s">
        <v>123241</v>
      </c>
      <c r="G33384">
        <v>6.4999999999999996E-6</v>
      </c>
      <c r="H33384" t="s">
        <v>19560</v>
      </c>
      <c r="I33384" t="s">
        <v>144085</v>
      </c>
      <c r="J33384" s="2" t="s">
        <v>188095</v>
      </c>
      <c r="K33384" t="s">
        <v>213634</v>
      </c>
      <c r="L33384" t="s">
        <v>228706</v>
      </c>
      <c r="M33384" t="s">
        <v>8</v>
      </c>
      <c r="N33384" t="s">
        <v>228828</v>
      </c>
      <c r="O33384" t="s">
        <v>229198</v>
      </c>
      <c r="P33384" t="s">
        <v>230318</v>
      </c>
      <c r="Q33384" t="s">
        <v>121634</v>
      </c>
      <c r="R33384" t="s">
        <v>213634</v>
      </c>
      <c r="S33384" t="s">
        <v>233772</v>
      </c>
    </row>
    <row r="33385" spans="1:19" x14ac:dyDescent="0.35">
      <c r="A33385" s="1">
        <v>41505</v>
      </c>
      <c r="B33385" t="s">
        <v>19560</v>
      </c>
      <c r="C33385" t="s">
        <v>78634</v>
      </c>
      <c r="D33385" t="s">
        <v>5</v>
      </c>
      <c r="F33385" t="s">
        <v>121069</v>
      </c>
      <c r="G33385">
        <v>8.01054E-6</v>
      </c>
      <c r="H33385" t="s">
        <v>19560</v>
      </c>
      <c r="I33385" t="s">
        <v>144085</v>
      </c>
      <c r="J33385" s="2" t="s">
        <v>188095</v>
      </c>
      <c r="K33385" t="s">
        <v>213634</v>
      </c>
      <c r="L33385" t="s">
        <v>228706</v>
      </c>
      <c r="M33385" t="s">
        <v>8</v>
      </c>
      <c r="N33385" t="s">
        <v>228828</v>
      </c>
      <c r="O33385" t="s">
        <v>229198</v>
      </c>
      <c r="P33385" t="s">
        <v>230318</v>
      </c>
      <c r="Q33385" t="s">
        <v>121634</v>
      </c>
      <c r="R33385" t="s">
        <v>213634</v>
      </c>
      <c r="S33385" t="s">
        <v>233772</v>
      </c>
    </row>
    <row r="33386" spans="1:19" x14ac:dyDescent="0.35">
      <c r="A33386" s="1">
        <v>41506</v>
      </c>
      <c r="B33386" t="s">
        <v>19560</v>
      </c>
      <c r="C33386" t="s">
        <v>78635</v>
      </c>
      <c r="D33386" t="s">
        <v>5</v>
      </c>
      <c r="E33386" t="s">
        <v>119955</v>
      </c>
      <c r="F33386" t="s">
        <v>123890</v>
      </c>
      <c r="G33386">
        <v>5.4999999999999999E-6</v>
      </c>
      <c r="H33386" t="s">
        <v>19560</v>
      </c>
      <c r="I33386" t="s">
        <v>144085</v>
      </c>
      <c r="J33386" s="2" t="s">
        <v>188095</v>
      </c>
      <c r="K33386" t="s">
        <v>213634</v>
      </c>
      <c r="L33386" t="s">
        <v>228706</v>
      </c>
      <c r="M33386" t="s">
        <v>8</v>
      </c>
      <c r="N33386" t="s">
        <v>228828</v>
      </c>
      <c r="O33386" t="s">
        <v>229198</v>
      </c>
      <c r="P33386" t="s">
        <v>230318</v>
      </c>
      <c r="Q33386" t="s">
        <v>121634</v>
      </c>
      <c r="R33386" t="s">
        <v>213634</v>
      </c>
      <c r="S33386" t="s">
        <v>233772</v>
      </c>
    </row>
    <row r="33387" spans="1:19" x14ac:dyDescent="0.35">
      <c r="A33387" s="1">
        <v>41507</v>
      </c>
      <c r="B33387" t="s">
        <v>19561</v>
      </c>
      <c r="C33387" t="s">
        <v>78636</v>
      </c>
      <c r="D33387" t="s">
        <v>5</v>
      </c>
      <c r="F33387" t="s">
        <v>121254</v>
      </c>
      <c r="G33387">
        <v>3.9999999999999998E-6</v>
      </c>
      <c r="H33387" t="s">
        <v>19561</v>
      </c>
      <c r="I33387" t="s">
        <v>144086</v>
      </c>
      <c r="J33387" s="2" t="s">
        <v>188096</v>
      </c>
      <c r="K33387" t="s">
        <v>213777</v>
      </c>
      <c r="L33387" t="s">
        <v>228704</v>
      </c>
      <c r="M33387" t="s">
        <v>8</v>
      </c>
      <c r="N33387" t="s">
        <v>228828</v>
      </c>
      <c r="O33387" t="s">
        <v>229113</v>
      </c>
      <c r="P33387" t="s">
        <v>230104</v>
      </c>
      <c r="Q33387" t="s">
        <v>121999</v>
      </c>
      <c r="R33387" t="s">
        <v>213634</v>
      </c>
      <c r="S33387" t="s">
        <v>233772</v>
      </c>
    </row>
    <row r="33388" spans="1:19" x14ac:dyDescent="0.35">
      <c r="A33388" s="1">
        <v>41508</v>
      </c>
      <c r="B33388" t="s">
        <v>19561</v>
      </c>
      <c r="C33388" t="s">
        <v>78637</v>
      </c>
      <c r="D33388" t="s">
        <v>5</v>
      </c>
      <c r="F33388" t="s">
        <v>119982</v>
      </c>
      <c r="G33388">
        <v>1.5E-5</v>
      </c>
      <c r="H33388" t="s">
        <v>19561</v>
      </c>
      <c r="I33388" t="s">
        <v>144086</v>
      </c>
      <c r="J33388" s="2" t="s">
        <v>188096</v>
      </c>
      <c r="K33388" t="s">
        <v>213777</v>
      </c>
      <c r="L33388" t="s">
        <v>228704</v>
      </c>
      <c r="M33388" t="s">
        <v>8</v>
      </c>
      <c r="N33388" t="s">
        <v>228828</v>
      </c>
      <c r="O33388" t="s">
        <v>229113</v>
      </c>
      <c r="P33388" t="s">
        <v>230104</v>
      </c>
      <c r="Q33388" t="s">
        <v>121999</v>
      </c>
      <c r="R33388" t="s">
        <v>213634</v>
      </c>
      <c r="S33388" t="s">
        <v>233772</v>
      </c>
    </row>
    <row r="33389" spans="1:19" x14ac:dyDescent="0.35">
      <c r="A33389" s="1">
        <v>41509</v>
      </c>
      <c r="B33389" t="s">
        <v>19561</v>
      </c>
      <c r="C33389" t="s">
        <v>78638</v>
      </c>
      <c r="D33389" t="s">
        <v>4</v>
      </c>
      <c r="F33389" t="s">
        <v>122535</v>
      </c>
      <c r="G33389">
        <v>4.1020969999999994E-6</v>
      </c>
      <c r="H33389" t="s">
        <v>19561</v>
      </c>
      <c r="I33389" t="s">
        <v>144086</v>
      </c>
      <c r="J33389" s="2" t="s">
        <v>188096</v>
      </c>
      <c r="K33389" t="s">
        <v>213777</v>
      </c>
      <c r="L33389" t="s">
        <v>228704</v>
      </c>
      <c r="M33389" t="s">
        <v>8</v>
      </c>
      <c r="N33389" t="s">
        <v>228828</v>
      </c>
      <c r="O33389" t="s">
        <v>229113</v>
      </c>
      <c r="P33389" t="s">
        <v>230104</v>
      </c>
      <c r="Q33389" t="s">
        <v>121999</v>
      </c>
      <c r="R33389" t="s">
        <v>213634</v>
      </c>
      <c r="S33389" t="s">
        <v>233772</v>
      </c>
    </row>
    <row r="33390" spans="1:19" x14ac:dyDescent="0.35">
      <c r="A33390" s="1">
        <v>41510</v>
      </c>
      <c r="B33390" t="s">
        <v>19561</v>
      </c>
      <c r="C33390" t="s">
        <v>78639</v>
      </c>
      <c r="D33390" t="s">
        <v>5</v>
      </c>
      <c r="E33390" t="s">
        <v>119956</v>
      </c>
      <c r="F33390" t="s">
        <v>123891</v>
      </c>
      <c r="G33390">
        <v>1.8E-5</v>
      </c>
      <c r="H33390" t="s">
        <v>19561</v>
      </c>
      <c r="I33390" t="s">
        <v>144086</v>
      </c>
      <c r="J33390" s="2" t="s">
        <v>188096</v>
      </c>
      <c r="K33390" t="s">
        <v>213777</v>
      </c>
      <c r="L33390" t="s">
        <v>228704</v>
      </c>
      <c r="M33390" t="s">
        <v>8</v>
      </c>
      <c r="N33390" t="s">
        <v>228828</v>
      </c>
      <c r="O33390" t="s">
        <v>229113</v>
      </c>
      <c r="P33390" t="s">
        <v>230104</v>
      </c>
      <c r="Q33390" t="s">
        <v>121999</v>
      </c>
      <c r="R33390" t="s">
        <v>213634</v>
      </c>
      <c r="S33390" t="s">
        <v>233772</v>
      </c>
    </row>
    <row r="33391" spans="1:19" x14ac:dyDescent="0.35">
      <c r="A33391" s="1">
        <v>41511</v>
      </c>
      <c r="B33391" t="s">
        <v>19562</v>
      </c>
      <c r="C33391" t="s">
        <v>78640</v>
      </c>
      <c r="D33391" t="s">
        <v>5</v>
      </c>
      <c r="E33391" t="s">
        <v>119955</v>
      </c>
      <c r="F33391" t="s">
        <v>120063</v>
      </c>
      <c r="G33391">
        <v>9.0000000000000002E-6</v>
      </c>
      <c r="H33391" t="s">
        <v>19562</v>
      </c>
      <c r="I33391" t="s">
        <v>144087</v>
      </c>
      <c r="J33391" s="2" t="s">
        <v>188097</v>
      </c>
      <c r="K33391" t="s">
        <v>213634</v>
      </c>
      <c r="L33391" t="s">
        <v>228704</v>
      </c>
      <c r="M33391" t="s">
        <v>8</v>
      </c>
      <c r="N33391" t="s">
        <v>228828</v>
      </c>
      <c r="O33391" t="s">
        <v>229113</v>
      </c>
      <c r="P33391" t="s">
        <v>230090</v>
      </c>
      <c r="Q33391" t="s">
        <v>121999</v>
      </c>
      <c r="R33391" t="s">
        <v>213634</v>
      </c>
      <c r="S33391" t="s">
        <v>233772</v>
      </c>
    </row>
    <row r="33392" spans="1:19" x14ac:dyDescent="0.35">
      <c r="A33392" s="1">
        <v>41512</v>
      </c>
      <c r="B33392" t="s">
        <v>19562</v>
      </c>
      <c r="C33392" t="s">
        <v>78641</v>
      </c>
      <c r="D33392" t="s">
        <v>5</v>
      </c>
      <c r="F33392" t="s">
        <v>122932</v>
      </c>
      <c r="G33392">
        <v>7.9999999999999996E-6</v>
      </c>
      <c r="H33392" t="s">
        <v>19562</v>
      </c>
      <c r="I33392" t="s">
        <v>144087</v>
      </c>
      <c r="J33392" s="2" t="s">
        <v>188097</v>
      </c>
      <c r="K33392" t="s">
        <v>213634</v>
      </c>
      <c r="L33392" t="s">
        <v>228704</v>
      </c>
      <c r="M33392" t="s">
        <v>8</v>
      </c>
      <c r="N33392" t="s">
        <v>228828</v>
      </c>
      <c r="O33392" t="s">
        <v>229113</v>
      </c>
      <c r="P33392" t="s">
        <v>230090</v>
      </c>
      <c r="Q33392" t="s">
        <v>121999</v>
      </c>
      <c r="R33392" t="s">
        <v>213634</v>
      </c>
      <c r="S33392" t="s">
        <v>233772</v>
      </c>
    </row>
    <row r="33393" spans="1:19" x14ac:dyDescent="0.35">
      <c r="A33393" s="1">
        <v>41513</v>
      </c>
      <c r="B33393" t="s">
        <v>19562</v>
      </c>
      <c r="C33393" t="s">
        <v>78642</v>
      </c>
      <c r="D33393" t="s">
        <v>5</v>
      </c>
      <c r="E33393" t="s">
        <v>119955</v>
      </c>
      <c r="F33393" t="s">
        <v>122840</v>
      </c>
      <c r="G33393">
        <v>1.15E-5</v>
      </c>
      <c r="H33393" t="s">
        <v>19562</v>
      </c>
      <c r="I33393" t="s">
        <v>144087</v>
      </c>
      <c r="J33393" s="2" t="s">
        <v>188097</v>
      </c>
      <c r="K33393" t="s">
        <v>213634</v>
      </c>
      <c r="L33393" t="s">
        <v>228704</v>
      </c>
      <c r="M33393" t="s">
        <v>8</v>
      </c>
      <c r="N33393" t="s">
        <v>228828</v>
      </c>
      <c r="O33393" t="s">
        <v>229113</v>
      </c>
      <c r="P33393" t="s">
        <v>230090</v>
      </c>
      <c r="Q33393" t="s">
        <v>121999</v>
      </c>
      <c r="R33393" t="s">
        <v>213634</v>
      </c>
      <c r="S33393" t="s">
        <v>233772</v>
      </c>
    </row>
    <row r="33394" spans="1:19" x14ac:dyDescent="0.35">
      <c r="A33394" s="1">
        <v>41514</v>
      </c>
      <c r="B33394" t="s">
        <v>19562</v>
      </c>
      <c r="C33394" t="s">
        <v>78643</v>
      </c>
      <c r="D33394" t="s">
        <v>5</v>
      </c>
      <c r="E33394" t="s">
        <v>119956</v>
      </c>
      <c r="F33394" t="s">
        <v>122336</v>
      </c>
      <c r="G33394">
        <v>1.5500000000000001E-5</v>
      </c>
      <c r="H33394" t="s">
        <v>19562</v>
      </c>
      <c r="I33394" t="s">
        <v>144087</v>
      </c>
      <c r="J33394" s="2" t="s">
        <v>188097</v>
      </c>
      <c r="K33394" t="s">
        <v>213634</v>
      </c>
      <c r="L33394" t="s">
        <v>228704</v>
      </c>
      <c r="M33394" t="s">
        <v>8</v>
      </c>
      <c r="N33394" t="s">
        <v>228828</v>
      </c>
      <c r="O33394" t="s">
        <v>229113</v>
      </c>
      <c r="P33394" t="s">
        <v>230090</v>
      </c>
      <c r="Q33394" t="s">
        <v>121999</v>
      </c>
      <c r="R33394" t="s">
        <v>213634</v>
      </c>
      <c r="S33394" t="s">
        <v>233772</v>
      </c>
    </row>
    <row r="33395" spans="1:19" x14ac:dyDescent="0.35">
      <c r="A33395" s="1">
        <v>41515</v>
      </c>
      <c r="B33395" t="s">
        <v>19563</v>
      </c>
      <c r="C33395" t="s">
        <v>78644</v>
      </c>
      <c r="D33395" t="s">
        <v>4</v>
      </c>
      <c r="F33395" t="s">
        <v>121315</v>
      </c>
      <c r="G33395">
        <v>1.9999999999999999E-6</v>
      </c>
      <c r="H33395" t="s">
        <v>19563</v>
      </c>
      <c r="I33395" t="s">
        <v>144088</v>
      </c>
      <c r="J33395" s="2" t="s">
        <v>188098</v>
      </c>
      <c r="K33395" t="s">
        <v>213667</v>
      </c>
      <c r="L33395" t="s">
        <v>228704</v>
      </c>
      <c r="M33395" t="s">
        <v>228709</v>
      </c>
      <c r="N33395" t="s">
        <v>228829</v>
      </c>
      <c r="O33395" t="s">
        <v>229109</v>
      </c>
      <c r="P33395" t="s">
        <v>231913</v>
      </c>
      <c r="Q33395" t="s">
        <v>122107</v>
      </c>
      <c r="R33395" t="s">
        <v>213634</v>
      </c>
      <c r="S33395" t="s">
        <v>233772</v>
      </c>
    </row>
    <row r="33396" spans="1:19" x14ac:dyDescent="0.35">
      <c r="A33396" s="1">
        <v>41516</v>
      </c>
      <c r="B33396" t="s">
        <v>19564</v>
      </c>
      <c r="C33396" t="s">
        <v>78645</v>
      </c>
      <c r="D33396" t="s">
        <v>5</v>
      </c>
      <c r="E33396" t="s">
        <v>119958</v>
      </c>
      <c r="F33396" t="s">
        <v>121371</v>
      </c>
      <c r="G33396">
        <v>6.8000000000000001E-6</v>
      </c>
      <c r="H33396" t="s">
        <v>19564</v>
      </c>
      <c r="I33396" t="s">
        <v>144089</v>
      </c>
      <c r="J33396" s="2" t="s">
        <v>188099</v>
      </c>
      <c r="K33396" t="s">
        <v>213634</v>
      </c>
      <c r="L33396" t="s">
        <v>228706</v>
      </c>
      <c r="M33396" t="s">
        <v>8</v>
      </c>
      <c r="N33396" t="s">
        <v>228862</v>
      </c>
      <c r="O33396" t="s">
        <v>229114</v>
      </c>
      <c r="P33396" t="s">
        <v>230100</v>
      </c>
      <c r="Q33396" t="s">
        <v>120077</v>
      </c>
      <c r="R33396" t="s">
        <v>213634</v>
      </c>
      <c r="S33396" t="s">
        <v>233772</v>
      </c>
    </row>
    <row r="33397" spans="1:19" x14ac:dyDescent="0.35">
      <c r="A33397" s="1">
        <v>41517</v>
      </c>
      <c r="B33397" t="s">
        <v>19564</v>
      </c>
      <c r="C33397" t="s">
        <v>78646</v>
      </c>
      <c r="D33397" t="s">
        <v>5</v>
      </c>
      <c r="E33397" t="s">
        <v>119959</v>
      </c>
      <c r="F33397" t="s">
        <v>123819</v>
      </c>
      <c r="G33397">
        <v>3.4999999999999999E-6</v>
      </c>
      <c r="H33397" t="s">
        <v>19564</v>
      </c>
      <c r="I33397" t="s">
        <v>144089</v>
      </c>
      <c r="J33397" s="2" t="s">
        <v>188099</v>
      </c>
      <c r="K33397" t="s">
        <v>213634</v>
      </c>
      <c r="L33397" t="s">
        <v>228706</v>
      </c>
      <c r="M33397" t="s">
        <v>8</v>
      </c>
      <c r="N33397" t="s">
        <v>228862</v>
      </c>
      <c r="O33397" t="s">
        <v>229114</v>
      </c>
      <c r="P33397" t="s">
        <v>230100</v>
      </c>
      <c r="Q33397" t="s">
        <v>120077</v>
      </c>
      <c r="R33397" t="s">
        <v>213634</v>
      </c>
      <c r="S33397" t="s">
        <v>233772</v>
      </c>
    </row>
    <row r="33398" spans="1:19" x14ac:dyDescent="0.35">
      <c r="A33398" s="1">
        <v>41518</v>
      </c>
      <c r="B33398" t="s">
        <v>19565</v>
      </c>
      <c r="C33398" t="s">
        <v>78647</v>
      </c>
      <c r="D33398" t="s">
        <v>4</v>
      </c>
      <c r="F33398" t="s">
        <v>120082</v>
      </c>
      <c r="G33398">
        <v>2.9999999999999999E-7</v>
      </c>
      <c r="H33398" t="s">
        <v>19565</v>
      </c>
      <c r="I33398" t="s">
        <v>144090</v>
      </c>
      <c r="J33398" s="2" t="s">
        <v>188100</v>
      </c>
      <c r="K33398" t="s">
        <v>213634</v>
      </c>
      <c r="L33398" t="s">
        <v>228704</v>
      </c>
      <c r="M33398" t="s">
        <v>8</v>
      </c>
      <c r="N33398" t="s">
        <v>228881</v>
      </c>
      <c r="O33398" t="s">
        <v>229251</v>
      </c>
      <c r="P33398" t="s">
        <v>229251</v>
      </c>
      <c r="Q33398" t="s">
        <v>122187</v>
      </c>
      <c r="R33398" t="s">
        <v>213634</v>
      </c>
      <c r="S33398" t="s">
        <v>233772</v>
      </c>
    </row>
    <row r="33399" spans="1:19" x14ac:dyDescent="0.35">
      <c r="A33399" s="1">
        <v>41519</v>
      </c>
      <c r="B33399" t="s">
        <v>19566</v>
      </c>
      <c r="C33399" t="s">
        <v>78648</v>
      </c>
      <c r="D33399" t="s">
        <v>5</v>
      </c>
      <c r="F33399" t="s">
        <v>120616</v>
      </c>
      <c r="G33399">
        <v>1.2E-5</v>
      </c>
      <c r="H33399" t="s">
        <v>19566</v>
      </c>
      <c r="I33399" t="s">
        <v>144091</v>
      </c>
      <c r="J33399" s="2" t="s">
        <v>188101</v>
      </c>
      <c r="K33399" t="s">
        <v>213778</v>
      </c>
      <c r="L33399" t="s">
        <v>228704</v>
      </c>
      <c r="M33399" t="s">
        <v>8</v>
      </c>
      <c r="N33399" t="s">
        <v>228848</v>
      </c>
      <c r="O33399" t="s">
        <v>229133</v>
      </c>
      <c r="P33399" t="s">
        <v>230629</v>
      </c>
      <c r="Q33399" t="s">
        <v>121322</v>
      </c>
      <c r="R33399" t="s">
        <v>213634</v>
      </c>
      <c r="S33399" t="s">
        <v>233772</v>
      </c>
    </row>
    <row r="33400" spans="1:19" x14ac:dyDescent="0.35">
      <c r="A33400" s="1">
        <v>41520</v>
      </c>
      <c r="B33400" t="s">
        <v>19566</v>
      </c>
      <c r="C33400" t="s">
        <v>78649</v>
      </c>
      <c r="D33400" t="s">
        <v>5</v>
      </c>
      <c r="E33400" t="s">
        <v>119958</v>
      </c>
      <c r="F33400" t="s">
        <v>121747</v>
      </c>
      <c r="G33400">
        <v>1.045E-5</v>
      </c>
      <c r="H33400" t="s">
        <v>19566</v>
      </c>
      <c r="I33400" t="s">
        <v>144091</v>
      </c>
      <c r="J33400" s="2" t="s">
        <v>188101</v>
      </c>
      <c r="K33400" t="s">
        <v>213778</v>
      </c>
      <c r="L33400" t="s">
        <v>228704</v>
      </c>
      <c r="M33400" t="s">
        <v>8</v>
      </c>
      <c r="N33400" t="s">
        <v>228848</v>
      </c>
      <c r="O33400" t="s">
        <v>229133</v>
      </c>
      <c r="P33400" t="s">
        <v>230629</v>
      </c>
      <c r="Q33400" t="s">
        <v>121322</v>
      </c>
      <c r="R33400" t="s">
        <v>213634</v>
      </c>
      <c r="S33400" t="s">
        <v>233772</v>
      </c>
    </row>
    <row r="33401" spans="1:19" x14ac:dyDescent="0.35">
      <c r="A33401" s="1">
        <v>41521</v>
      </c>
      <c r="B33401" t="s">
        <v>19566</v>
      </c>
      <c r="C33401" t="s">
        <v>78650</v>
      </c>
      <c r="D33401" t="s">
        <v>5</v>
      </c>
      <c r="F33401" t="s">
        <v>120849</v>
      </c>
      <c r="G33401">
        <v>4.0000000000000003E-5</v>
      </c>
      <c r="H33401" t="s">
        <v>19566</v>
      </c>
      <c r="I33401" t="s">
        <v>144091</v>
      </c>
      <c r="J33401" s="2" t="s">
        <v>188101</v>
      </c>
      <c r="K33401" t="s">
        <v>213778</v>
      </c>
      <c r="L33401" t="s">
        <v>228704</v>
      </c>
      <c r="M33401" t="s">
        <v>8</v>
      </c>
      <c r="N33401" t="s">
        <v>228848</v>
      </c>
      <c r="O33401" t="s">
        <v>229133</v>
      </c>
      <c r="P33401" t="s">
        <v>230629</v>
      </c>
      <c r="Q33401" t="s">
        <v>121322</v>
      </c>
      <c r="R33401" t="s">
        <v>213634</v>
      </c>
      <c r="S33401" t="s">
        <v>233772</v>
      </c>
    </row>
    <row r="33402" spans="1:19" x14ac:dyDescent="0.35">
      <c r="A33402" s="1">
        <v>41522</v>
      </c>
      <c r="B33402" t="s">
        <v>19566</v>
      </c>
      <c r="C33402" t="s">
        <v>78651</v>
      </c>
      <c r="D33402" t="s">
        <v>5</v>
      </c>
      <c r="F33402" t="s">
        <v>120115</v>
      </c>
      <c r="G33402">
        <v>9.5000000000000005E-6</v>
      </c>
      <c r="H33402" t="s">
        <v>19566</v>
      </c>
      <c r="I33402" t="s">
        <v>144091</v>
      </c>
      <c r="J33402" s="2" t="s">
        <v>188101</v>
      </c>
      <c r="K33402" t="s">
        <v>213778</v>
      </c>
      <c r="L33402" t="s">
        <v>228704</v>
      </c>
      <c r="M33402" t="s">
        <v>8</v>
      </c>
      <c r="N33402" t="s">
        <v>228848</v>
      </c>
      <c r="O33402" t="s">
        <v>229133</v>
      </c>
      <c r="P33402" t="s">
        <v>230629</v>
      </c>
      <c r="Q33402" t="s">
        <v>121322</v>
      </c>
      <c r="R33402" t="s">
        <v>213634</v>
      </c>
      <c r="S33402" t="s">
        <v>233772</v>
      </c>
    </row>
    <row r="33403" spans="1:19" x14ac:dyDescent="0.35">
      <c r="A33403" s="1">
        <v>41524</v>
      </c>
      <c r="B33403" t="s">
        <v>19567</v>
      </c>
      <c r="C33403" t="s">
        <v>78652</v>
      </c>
      <c r="D33403" t="s">
        <v>5</v>
      </c>
      <c r="E33403" t="s">
        <v>119955</v>
      </c>
      <c r="F33403" t="s">
        <v>123892</v>
      </c>
      <c r="G33403">
        <v>1.1999999999999999E-6</v>
      </c>
      <c r="H33403" t="s">
        <v>19567</v>
      </c>
      <c r="I33403" t="s">
        <v>144092</v>
      </c>
      <c r="J33403" s="2" t="s">
        <v>188102</v>
      </c>
      <c r="K33403" t="s">
        <v>213634</v>
      </c>
      <c r="L33403" t="s">
        <v>228704</v>
      </c>
      <c r="M33403" t="s">
        <v>8</v>
      </c>
      <c r="N33403" t="s">
        <v>228828</v>
      </c>
      <c r="O33403" t="s">
        <v>229108</v>
      </c>
      <c r="P33403" t="s">
        <v>230150</v>
      </c>
      <c r="R33403" t="s">
        <v>213634</v>
      </c>
      <c r="S33403" t="s">
        <v>233772</v>
      </c>
    </row>
    <row r="33404" spans="1:19" x14ac:dyDescent="0.35">
      <c r="A33404" s="1">
        <v>41525</v>
      </c>
      <c r="B33404" t="s">
        <v>19568</v>
      </c>
      <c r="C33404" t="s">
        <v>78653</v>
      </c>
      <c r="D33404" t="s">
        <v>5</v>
      </c>
      <c r="E33404" t="s">
        <v>119955</v>
      </c>
      <c r="F33404" t="s">
        <v>120294</v>
      </c>
      <c r="G33404">
        <v>8.599999999999999E-6</v>
      </c>
      <c r="H33404" t="s">
        <v>19568</v>
      </c>
      <c r="I33404" t="s">
        <v>144093</v>
      </c>
      <c r="J33404" s="2" t="s">
        <v>188103</v>
      </c>
      <c r="K33404" t="s">
        <v>213634</v>
      </c>
      <c r="L33404" t="s">
        <v>228704</v>
      </c>
      <c r="M33404" t="s">
        <v>8</v>
      </c>
      <c r="N33404" t="s">
        <v>228848</v>
      </c>
      <c r="O33404" t="s">
        <v>229133</v>
      </c>
      <c r="P33404" t="s">
        <v>230199</v>
      </c>
      <c r="Q33404" t="s">
        <v>120008</v>
      </c>
      <c r="R33404" t="s">
        <v>213634</v>
      </c>
      <c r="S33404" t="s">
        <v>233772</v>
      </c>
    </row>
    <row r="33405" spans="1:19" x14ac:dyDescent="0.35">
      <c r="A33405" s="1">
        <v>41526</v>
      </c>
      <c r="B33405" t="s">
        <v>19568</v>
      </c>
      <c r="C33405" t="s">
        <v>78654</v>
      </c>
      <c r="D33405" t="s">
        <v>5</v>
      </c>
      <c r="E33405" t="s">
        <v>119954</v>
      </c>
      <c r="F33405" t="s">
        <v>120499</v>
      </c>
      <c r="G33405">
        <v>2.0999999999999999E-5</v>
      </c>
      <c r="H33405" t="s">
        <v>19568</v>
      </c>
      <c r="I33405" t="s">
        <v>144093</v>
      </c>
      <c r="J33405" s="2" t="s">
        <v>188103</v>
      </c>
      <c r="K33405" t="s">
        <v>213634</v>
      </c>
      <c r="L33405" t="s">
        <v>228704</v>
      </c>
      <c r="M33405" t="s">
        <v>8</v>
      </c>
      <c r="N33405" t="s">
        <v>228848</v>
      </c>
      <c r="O33405" t="s">
        <v>229133</v>
      </c>
      <c r="P33405" t="s">
        <v>230199</v>
      </c>
      <c r="Q33405" t="s">
        <v>120008</v>
      </c>
      <c r="R33405" t="s">
        <v>213634</v>
      </c>
      <c r="S33405" t="s">
        <v>233772</v>
      </c>
    </row>
    <row r="33406" spans="1:19" x14ac:dyDescent="0.35">
      <c r="A33406" s="1">
        <v>41527</v>
      </c>
      <c r="B33406" t="s">
        <v>19569</v>
      </c>
      <c r="C33406" t="s">
        <v>78655</v>
      </c>
      <c r="D33406" t="s">
        <v>5</v>
      </c>
      <c r="F33406" t="s">
        <v>121672</v>
      </c>
      <c r="G33406">
        <v>1.15E-5</v>
      </c>
      <c r="H33406" t="s">
        <v>19569</v>
      </c>
      <c r="I33406" t="s">
        <v>144094</v>
      </c>
      <c r="K33406" t="s">
        <v>213779</v>
      </c>
      <c r="L33406" t="s">
        <v>228706</v>
      </c>
      <c r="M33406" t="s">
        <v>8</v>
      </c>
      <c r="N33406" t="s">
        <v>228828</v>
      </c>
      <c r="O33406" t="s">
        <v>229113</v>
      </c>
      <c r="P33406" t="s">
        <v>229269</v>
      </c>
      <c r="Q33406" t="s">
        <v>123280</v>
      </c>
      <c r="R33406" t="s">
        <v>213634</v>
      </c>
      <c r="S33406" t="s">
        <v>233772</v>
      </c>
    </row>
    <row r="33407" spans="1:19" x14ac:dyDescent="0.35">
      <c r="A33407" s="1">
        <v>41528</v>
      </c>
      <c r="B33407" t="s">
        <v>19570</v>
      </c>
      <c r="C33407" t="s">
        <v>78656</v>
      </c>
      <c r="D33407" t="s">
        <v>5</v>
      </c>
      <c r="F33407" t="s">
        <v>121502</v>
      </c>
      <c r="G33407">
        <v>1.2E-5</v>
      </c>
      <c r="H33407" t="s">
        <v>19570</v>
      </c>
      <c r="I33407" t="s">
        <v>144095</v>
      </c>
      <c r="J33407" s="2" t="s">
        <v>188104</v>
      </c>
      <c r="K33407" t="s">
        <v>213780</v>
      </c>
      <c r="L33407" t="s">
        <v>228706</v>
      </c>
      <c r="M33407" t="s">
        <v>8</v>
      </c>
      <c r="N33407" t="s">
        <v>228848</v>
      </c>
      <c r="O33407" t="s">
        <v>229133</v>
      </c>
      <c r="P33407" t="s">
        <v>231835</v>
      </c>
      <c r="Q33407" t="s">
        <v>121999</v>
      </c>
      <c r="R33407" t="s">
        <v>213634</v>
      </c>
      <c r="S33407" t="s">
        <v>233772</v>
      </c>
    </row>
    <row r="33408" spans="1:19" x14ac:dyDescent="0.35">
      <c r="A33408" s="1">
        <v>41529</v>
      </c>
      <c r="B33408" t="s">
        <v>19570</v>
      </c>
      <c r="C33408" t="s">
        <v>78657</v>
      </c>
      <c r="D33408" t="s">
        <v>5</v>
      </c>
      <c r="E33408" t="s">
        <v>119955</v>
      </c>
      <c r="F33408" t="s">
        <v>122808</v>
      </c>
      <c r="G33408">
        <v>5.0000000000000004E-6</v>
      </c>
      <c r="H33408" t="s">
        <v>19570</v>
      </c>
      <c r="I33408" t="s">
        <v>144095</v>
      </c>
      <c r="J33408" s="2" t="s">
        <v>188104</v>
      </c>
      <c r="K33408" t="s">
        <v>213780</v>
      </c>
      <c r="L33408" t="s">
        <v>228706</v>
      </c>
      <c r="M33408" t="s">
        <v>8</v>
      </c>
      <c r="N33408" t="s">
        <v>228848</v>
      </c>
      <c r="O33408" t="s">
        <v>229133</v>
      </c>
      <c r="P33408" t="s">
        <v>231835</v>
      </c>
      <c r="Q33408" t="s">
        <v>121999</v>
      </c>
      <c r="R33408" t="s">
        <v>213634</v>
      </c>
      <c r="S33408" t="s">
        <v>233772</v>
      </c>
    </row>
    <row r="33409" spans="1:19" x14ac:dyDescent="0.35">
      <c r="A33409" s="1">
        <v>41530</v>
      </c>
      <c r="B33409" t="s">
        <v>19570</v>
      </c>
      <c r="C33409" t="s">
        <v>78658</v>
      </c>
      <c r="D33409" t="s">
        <v>5</v>
      </c>
      <c r="F33409" t="s">
        <v>121792</v>
      </c>
      <c r="G33409">
        <v>3.8999999999999999E-6</v>
      </c>
      <c r="H33409" t="s">
        <v>19570</v>
      </c>
      <c r="I33409" t="s">
        <v>144095</v>
      </c>
      <c r="J33409" s="2" t="s">
        <v>188104</v>
      </c>
      <c r="K33409" t="s">
        <v>213780</v>
      </c>
      <c r="L33409" t="s">
        <v>228706</v>
      </c>
      <c r="M33409" t="s">
        <v>8</v>
      </c>
      <c r="N33409" t="s">
        <v>228848</v>
      </c>
      <c r="O33409" t="s">
        <v>229133</v>
      </c>
      <c r="P33409" t="s">
        <v>231835</v>
      </c>
      <c r="Q33409" t="s">
        <v>121999</v>
      </c>
      <c r="R33409" t="s">
        <v>213634</v>
      </c>
      <c r="S33409" t="s">
        <v>233772</v>
      </c>
    </row>
    <row r="33410" spans="1:19" x14ac:dyDescent="0.35">
      <c r="A33410" s="1">
        <v>41531</v>
      </c>
      <c r="B33410" t="s">
        <v>19571</v>
      </c>
      <c r="C33410" t="s">
        <v>78659</v>
      </c>
      <c r="D33410" t="s">
        <v>5</v>
      </c>
      <c r="F33410" t="s">
        <v>120351</v>
      </c>
      <c r="G33410">
        <v>9.5000000000000005E-6</v>
      </c>
      <c r="H33410" t="s">
        <v>19571</v>
      </c>
      <c r="I33410" t="s">
        <v>144096</v>
      </c>
      <c r="J33410" s="2" t="s">
        <v>188105</v>
      </c>
      <c r="K33410" t="s">
        <v>213634</v>
      </c>
      <c r="L33410" t="s">
        <v>228704</v>
      </c>
      <c r="M33410" t="s">
        <v>8</v>
      </c>
      <c r="N33410" t="s">
        <v>228892</v>
      </c>
      <c r="O33410" t="s">
        <v>229199</v>
      </c>
      <c r="P33410" t="s">
        <v>230626</v>
      </c>
      <c r="Q33410" t="s">
        <v>120682</v>
      </c>
      <c r="R33410" t="s">
        <v>213634</v>
      </c>
      <c r="S33410" t="s">
        <v>233772</v>
      </c>
    </row>
    <row r="33411" spans="1:19" x14ac:dyDescent="0.35">
      <c r="A33411" s="1">
        <v>41532</v>
      </c>
      <c r="B33411" t="s">
        <v>19571</v>
      </c>
      <c r="C33411" t="s">
        <v>78660</v>
      </c>
      <c r="D33411" t="s">
        <v>5</v>
      </c>
      <c r="F33411" t="s">
        <v>121145</v>
      </c>
      <c r="G33411">
        <v>3.0000000000000001E-5</v>
      </c>
      <c r="H33411" t="s">
        <v>19571</v>
      </c>
      <c r="I33411" t="s">
        <v>144096</v>
      </c>
      <c r="J33411" s="2" t="s">
        <v>188105</v>
      </c>
      <c r="K33411" t="s">
        <v>213634</v>
      </c>
      <c r="L33411" t="s">
        <v>228704</v>
      </c>
      <c r="M33411" t="s">
        <v>8</v>
      </c>
      <c r="N33411" t="s">
        <v>228892</v>
      </c>
      <c r="O33411" t="s">
        <v>229199</v>
      </c>
      <c r="P33411" t="s">
        <v>230626</v>
      </c>
      <c r="Q33411" t="s">
        <v>120682</v>
      </c>
      <c r="R33411" t="s">
        <v>213634</v>
      </c>
      <c r="S33411" t="s">
        <v>233772</v>
      </c>
    </row>
    <row r="33412" spans="1:19" x14ac:dyDescent="0.35">
      <c r="A33412" s="1">
        <v>41533</v>
      </c>
      <c r="B33412" t="s">
        <v>19572</v>
      </c>
      <c r="C33412" t="s">
        <v>78661</v>
      </c>
      <c r="D33412" t="s">
        <v>5</v>
      </c>
      <c r="E33412" t="s">
        <v>119955</v>
      </c>
      <c r="F33412" t="s">
        <v>121975</v>
      </c>
      <c r="G33412">
        <v>1.5E-6</v>
      </c>
      <c r="H33412" t="s">
        <v>19572</v>
      </c>
      <c r="I33412" t="s">
        <v>144097</v>
      </c>
      <c r="J33412" s="2" t="s">
        <v>188106</v>
      </c>
      <c r="K33412" t="s">
        <v>213634</v>
      </c>
      <c r="L33412" t="s">
        <v>228704</v>
      </c>
      <c r="M33412" t="s">
        <v>8</v>
      </c>
      <c r="N33412" t="s">
        <v>228828</v>
      </c>
      <c r="O33412" t="s">
        <v>229113</v>
      </c>
      <c r="P33412" t="s">
        <v>230137</v>
      </c>
      <c r="Q33412" t="s">
        <v>121557</v>
      </c>
      <c r="R33412" t="s">
        <v>213634</v>
      </c>
      <c r="S33412" t="s">
        <v>233772</v>
      </c>
    </row>
    <row r="33413" spans="1:19" x14ac:dyDescent="0.35">
      <c r="A33413" s="1">
        <v>41534</v>
      </c>
      <c r="B33413" t="s">
        <v>19573</v>
      </c>
      <c r="C33413" t="s">
        <v>78662</v>
      </c>
      <c r="D33413" t="s">
        <v>5</v>
      </c>
      <c r="E33413" t="s">
        <v>119954</v>
      </c>
      <c r="F33413" t="s">
        <v>122658</v>
      </c>
      <c r="G33413">
        <v>6.9999999999999999E-6</v>
      </c>
      <c r="H33413" t="s">
        <v>19573</v>
      </c>
      <c r="I33413" t="s">
        <v>144098</v>
      </c>
      <c r="J33413" s="2" t="s">
        <v>188107</v>
      </c>
      <c r="K33413" t="s">
        <v>213634</v>
      </c>
      <c r="L33413" t="s">
        <v>228704</v>
      </c>
      <c r="M33413" t="s">
        <v>8</v>
      </c>
      <c r="N33413" t="s">
        <v>228848</v>
      </c>
      <c r="O33413" t="s">
        <v>229133</v>
      </c>
      <c r="P33413" t="s">
        <v>230294</v>
      </c>
      <c r="Q33413" t="s">
        <v>120970</v>
      </c>
      <c r="R33413" t="s">
        <v>213634</v>
      </c>
      <c r="S33413" t="s">
        <v>233772</v>
      </c>
    </row>
    <row r="33414" spans="1:19" x14ac:dyDescent="0.35">
      <c r="A33414" s="1">
        <v>41535</v>
      </c>
      <c r="B33414" t="s">
        <v>19574</v>
      </c>
      <c r="C33414" t="s">
        <v>78663</v>
      </c>
      <c r="D33414" t="s">
        <v>5</v>
      </c>
      <c r="F33414" t="s">
        <v>120202</v>
      </c>
      <c r="G33414">
        <v>4.82E-7</v>
      </c>
      <c r="H33414" t="s">
        <v>19574</v>
      </c>
      <c r="I33414" t="s">
        <v>144099</v>
      </c>
      <c r="J33414" s="2" t="s">
        <v>188108</v>
      </c>
      <c r="K33414" t="s">
        <v>213634</v>
      </c>
      <c r="L33414" t="s">
        <v>228704</v>
      </c>
      <c r="M33414" t="s">
        <v>12</v>
      </c>
      <c r="N33414" t="s">
        <v>228878</v>
      </c>
      <c r="O33414" t="s">
        <v>229283</v>
      </c>
      <c r="P33414" t="s">
        <v>229283</v>
      </c>
      <c r="Q33414" t="s">
        <v>121322</v>
      </c>
      <c r="R33414" t="s">
        <v>213634</v>
      </c>
      <c r="S33414" t="s">
        <v>233772</v>
      </c>
    </row>
    <row r="33415" spans="1:19" x14ac:dyDescent="0.35">
      <c r="A33415" s="1">
        <v>41536</v>
      </c>
      <c r="B33415" t="s">
        <v>19574</v>
      </c>
      <c r="C33415" t="s">
        <v>78664</v>
      </c>
      <c r="D33415" t="s">
        <v>5</v>
      </c>
      <c r="E33415" t="s">
        <v>119956</v>
      </c>
      <c r="F33415" t="s">
        <v>120795</v>
      </c>
      <c r="G33415">
        <v>3.9999999999999998E-6</v>
      </c>
      <c r="H33415" t="s">
        <v>19574</v>
      </c>
      <c r="I33415" t="s">
        <v>144099</v>
      </c>
      <c r="J33415" s="2" t="s">
        <v>188108</v>
      </c>
      <c r="K33415" t="s">
        <v>213634</v>
      </c>
      <c r="L33415" t="s">
        <v>228704</v>
      </c>
      <c r="M33415" t="s">
        <v>12</v>
      </c>
      <c r="N33415" t="s">
        <v>228878</v>
      </c>
      <c r="O33415" t="s">
        <v>229283</v>
      </c>
      <c r="P33415" t="s">
        <v>229283</v>
      </c>
      <c r="Q33415" t="s">
        <v>121322</v>
      </c>
      <c r="R33415" t="s">
        <v>213634</v>
      </c>
      <c r="S33415" t="s">
        <v>233772</v>
      </c>
    </row>
    <row r="33416" spans="1:19" x14ac:dyDescent="0.35">
      <c r="A33416" s="1">
        <v>41537</v>
      </c>
      <c r="B33416" t="s">
        <v>19574</v>
      </c>
      <c r="C33416" t="s">
        <v>78665</v>
      </c>
      <c r="D33416" t="s">
        <v>5</v>
      </c>
      <c r="F33416" t="s">
        <v>120066</v>
      </c>
      <c r="G33416">
        <v>4.9999999999999998E-7</v>
      </c>
      <c r="H33416" t="s">
        <v>19574</v>
      </c>
      <c r="I33416" t="s">
        <v>144099</v>
      </c>
      <c r="J33416" s="2" t="s">
        <v>188108</v>
      </c>
      <c r="K33416" t="s">
        <v>213634</v>
      </c>
      <c r="L33416" t="s">
        <v>228704</v>
      </c>
      <c r="M33416" t="s">
        <v>12</v>
      </c>
      <c r="N33416" t="s">
        <v>228878</v>
      </c>
      <c r="O33416" t="s">
        <v>229283</v>
      </c>
      <c r="P33416" t="s">
        <v>229283</v>
      </c>
      <c r="Q33416" t="s">
        <v>121322</v>
      </c>
      <c r="R33416" t="s">
        <v>213634</v>
      </c>
      <c r="S33416" t="s">
        <v>233772</v>
      </c>
    </row>
    <row r="33417" spans="1:19" x14ac:dyDescent="0.35">
      <c r="A33417" s="1">
        <v>41538</v>
      </c>
      <c r="B33417" t="s">
        <v>19575</v>
      </c>
      <c r="C33417" t="s">
        <v>78666</v>
      </c>
      <c r="D33417" t="s">
        <v>5</v>
      </c>
      <c r="F33417" t="s">
        <v>123716</v>
      </c>
      <c r="G33417">
        <v>5.0000000000000004E-6</v>
      </c>
      <c r="H33417" t="s">
        <v>19575</v>
      </c>
      <c r="I33417" t="s">
        <v>144100</v>
      </c>
      <c r="J33417" s="2" t="s">
        <v>188109</v>
      </c>
      <c r="K33417" t="s">
        <v>213634</v>
      </c>
      <c r="L33417" t="s">
        <v>228706</v>
      </c>
      <c r="M33417" t="s">
        <v>8</v>
      </c>
      <c r="N33417" t="s">
        <v>228848</v>
      </c>
      <c r="O33417" t="s">
        <v>229133</v>
      </c>
      <c r="P33417" t="s">
        <v>230519</v>
      </c>
      <c r="Q33417" t="s">
        <v>123278</v>
      </c>
      <c r="R33417" t="s">
        <v>213634</v>
      </c>
      <c r="S33417" t="s">
        <v>233772</v>
      </c>
    </row>
    <row r="33418" spans="1:19" x14ac:dyDescent="0.35">
      <c r="A33418" s="1">
        <v>41539</v>
      </c>
      <c r="B33418" t="s">
        <v>19575</v>
      </c>
      <c r="C33418" t="s">
        <v>78667</v>
      </c>
      <c r="D33418" t="s">
        <v>5</v>
      </c>
      <c r="F33418" t="s">
        <v>123198</v>
      </c>
      <c r="G33418">
        <v>5.0000000000000004E-6</v>
      </c>
      <c r="H33418" t="s">
        <v>19575</v>
      </c>
      <c r="I33418" t="s">
        <v>144100</v>
      </c>
      <c r="J33418" s="2" t="s">
        <v>188109</v>
      </c>
      <c r="K33418" t="s">
        <v>213634</v>
      </c>
      <c r="L33418" t="s">
        <v>228706</v>
      </c>
      <c r="M33418" t="s">
        <v>8</v>
      </c>
      <c r="N33418" t="s">
        <v>228848</v>
      </c>
      <c r="O33418" t="s">
        <v>229133</v>
      </c>
      <c r="P33418" t="s">
        <v>230519</v>
      </c>
      <c r="Q33418" t="s">
        <v>123278</v>
      </c>
      <c r="R33418" t="s">
        <v>213634</v>
      </c>
      <c r="S33418" t="s">
        <v>233772</v>
      </c>
    </row>
    <row r="33419" spans="1:19" x14ac:dyDescent="0.35">
      <c r="A33419" s="1">
        <v>41540</v>
      </c>
      <c r="B33419" t="s">
        <v>19576</v>
      </c>
      <c r="C33419" t="s">
        <v>78668</v>
      </c>
      <c r="D33419" t="s">
        <v>5</v>
      </c>
      <c r="E33419" t="s">
        <v>119954</v>
      </c>
      <c r="F33419" t="s">
        <v>120103</v>
      </c>
      <c r="G33419">
        <v>9.0000000000000002E-6</v>
      </c>
      <c r="H33419" t="s">
        <v>19576</v>
      </c>
      <c r="I33419" t="s">
        <v>144101</v>
      </c>
      <c r="J33419" s="2" t="s">
        <v>188110</v>
      </c>
      <c r="K33419" t="s">
        <v>213781</v>
      </c>
      <c r="L33419" t="s">
        <v>228704</v>
      </c>
      <c r="M33419" t="s">
        <v>8</v>
      </c>
      <c r="N33419" t="s">
        <v>228853</v>
      </c>
      <c r="O33419" t="s">
        <v>229141</v>
      </c>
      <c r="P33419" t="s">
        <v>230647</v>
      </c>
      <c r="Q33419" t="s">
        <v>120848</v>
      </c>
      <c r="R33419" t="s">
        <v>213634</v>
      </c>
      <c r="S33419" t="s">
        <v>233772</v>
      </c>
    </row>
    <row r="33420" spans="1:19" x14ac:dyDescent="0.35">
      <c r="A33420" s="1">
        <v>41542</v>
      </c>
      <c r="B33420" t="s">
        <v>19577</v>
      </c>
      <c r="C33420" t="s">
        <v>78669</v>
      </c>
      <c r="D33420" t="s">
        <v>4</v>
      </c>
      <c r="F33420" t="s">
        <v>120614</v>
      </c>
      <c r="G33420">
        <v>6.0362999999999996E-8</v>
      </c>
      <c r="H33420" t="s">
        <v>19577</v>
      </c>
      <c r="I33420" t="s">
        <v>144102</v>
      </c>
      <c r="J33420" s="2" t="s">
        <v>188111</v>
      </c>
      <c r="K33420" t="s">
        <v>213782</v>
      </c>
      <c r="L33420" t="s">
        <v>228704</v>
      </c>
      <c r="M33420" t="s">
        <v>16</v>
      </c>
      <c r="N33420" t="s">
        <v>228829</v>
      </c>
      <c r="O33420" t="s">
        <v>229115</v>
      </c>
      <c r="P33420" t="s">
        <v>229115</v>
      </c>
      <c r="Q33420" t="s">
        <v>124084</v>
      </c>
      <c r="R33420" t="s">
        <v>213634</v>
      </c>
      <c r="S33420" t="s">
        <v>233772</v>
      </c>
    </row>
    <row r="33421" spans="1:19" x14ac:dyDescent="0.35">
      <c r="A33421" s="1">
        <v>41543</v>
      </c>
      <c r="B33421" t="s">
        <v>19577</v>
      </c>
      <c r="C33421" t="s">
        <v>78670</v>
      </c>
      <c r="D33421" t="s">
        <v>4</v>
      </c>
      <c r="F33421" t="s">
        <v>120400</v>
      </c>
      <c r="G33421">
        <v>6.5658999999999993E-8</v>
      </c>
      <c r="H33421" t="s">
        <v>19577</v>
      </c>
      <c r="I33421" t="s">
        <v>144102</v>
      </c>
      <c r="J33421" s="2" t="s">
        <v>188111</v>
      </c>
      <c r="K33421" t="s">
        <v>213782</v>
      </c>
      <c r="L33421" t="s">
        <v>228704</v>
      </c>
      <c r="M33421" t="s">
        <v>16</v>
      </c>
      <c r="N33421" t="s">
        <v>228829</v>
      </c>
      <c r="O33421" t="s">
        <v>229115</v>
      </c>
      <c r="P33421" t="s">
        <v>229115</v>
      </c>
      <c r="Q33421" t="s">
        <v>124084</v>
      </c>
      <c r="R33421" t="s">
        <v>213634</v>
      </c>
      <c r="S33421" t="s">
        <v>233772</v>
      </c>
    </row>
    <row r="33422" spans="1:19" x14ac:dyDescent="0.35">
      <c r="A33422" s="1">
        <v>41544</v>
      </c>
      <c r="B33422" t="s">
        <v>19577</v>
      </c>
      <c r="C33422" t="s">
        <v>78671</v>
      </c>
      <c r="D33422" t="s">
        <v>4</v>
      </c>
      <c r="F33422" t="s">
        <v>120714</v>
      </c>
      <c r="G33422">
        <v>2.0444999999999999E-8</v>
      </c>
      <c r="H33422" t="s">
        <v>19577</v>
      </c>
      <c r="I33422" t="s">
        <v>144102</v>
      </c>
      <c r="J33422" s="2" t="s">
        <v>188111</v>
      </c>
      <c r="K33422" t="s">
        <v>213782</v>
      </c>
      <c r="L33422" t="s">
        <v>228704</v>
      </c>
      <c r="M33422" t="s">
        <v>16</v>
      </c>
      <c r="N33422" t="s">
        <v>228829</v>
      </c>
      <c r="O33422" t="s">
        <v>229115</v>
      </c>
      <c r="P33422" t="s">
        <v>229115</v>
      </c>
      <c r="Q33422" t="s">
        <v>124084</v>
      </c>
      <c r="R33422" t="s">
        <v>213634</v>
      </c>
      <c r="S33422" t="s">
        <v>233772</v>
      </c>
    </row>
    <row r="33423" spans="1:19" x14ac:dyDescent="0.35">
      <c r="A33423" s="1">
        <v>41545</v>
      </c>
      <c r="B33423" t="s">
        <v>19578</v>
      </c>
      <c r="C33423" t="s">
        <v>78672</v>
      </c>
      <c r="D33423" t="s">
        <v>5</v>
      </c>
      <c r="F33423" t="s">
        <v>120451</v>
      </c>
      <c r="G33423">
        <v>2.0000000000000002E-5</v>
      </c>
      <c r="H33423" t="s">
        <v>19578</v>
      </c>
      <c r="I33423" t="s">
        <v>144103</v>
      </c>
      <c r="J33423" s="2" t="s">
        <v>188112</v>
      </c>
      <c r="K33423" t="s">
        <v>213634</v>
      </c>
      <c r="L33423" t="s">
        <v>228704</v>
      </c>
      <c r="M33423" t="s">
        <v>8</v>
      </c>
      <c r="N33423" t="s">
        <v>228828</v>
      </c>
      <c r="O33423" t="s">
        <v>229113</v>
      </c>
      <c r="P33423" t="s">
        <v>230081</v>
      </c>
      <c r="Q33423" t="s">
        <v>120679</v>
      </c>
      <c r="R33423" t="s">
        <v>213634</v>
      </c>
      <c r="S33423" t="s">
        <v>233772</v>
      </c>
    </row>
    <row r="33424" spans="1:19" x14ac:dyDescent="0.35">
      <c r="A33424" s="1">
        <v>41546</v>
      </c>
      <c r="B33424" t="s">
        <v>19578</v>
      </c>
      <c r="C33424" t="s">
        <v>78673</v>
      </c>
      <c r="D33424" t="s">
        <v>5</v>
      </c>
      <c r="E33424" t="s">
        <v>119954</v>
      </c>
      <c r="F33424" t="s">
        <v>122079</v>
      </c>
      <c r="G33424">
        <v>6.5999999999999986E-6</v>
      </c>
      <c r="H33424" t="s">
        <v>19578</v>
      </c>
      <c r="I33424" t="s">
        <v>144103</v>
      </c>
      <c r="J33424" s="2" t="s">
        <v>188112</v>
      </c>
      <c r="K33424" t="s">
        <v>213634</v>
      </c>
      <c r="L33424" t="s">
        <v>228704</v>
      </c>
      <c r="M33424" t="s">
        <v>8</v>
      </c>
      <c r="N33424" t="s">
        <v>228828</v>
      </c>
      <c r="O33424" t="s">
        <v>229113</v>
      </c>
      <c r="P33424" t="s">
        <v>230081</v>
      </c>
      <c r="Q33424" t="s">
        <v>120679</v>
      </c>
      <c r="R33424" t="s">
        <v>213634</v>
      </c>
      <c r="S33424" t="s">
        <v>233772</v>
      </c>
    </row>
    <row r="33425" spans="1:19" x14ac:dyDescent="0.35">
      <c r="A33425" s="1">
        <v>41547</v>
      </c>
      <c r="B33425" t="s">
        <v>19578</v>
      </c>
      <c r="C33425" t="s">
        <v>78674</v>
      </c>
      <c r="D33425" t="s">
        <v>5</v>
      </c>
      <c r="F33425" t="s">
        <v>119974</v>
      </c>
      <c r="G33425">
        <v>5.0000000000000004E-6</v>
      </c>
      <c r="H33425" t="s">
        <v>19578</v>
      </c>
      <c r="I33425" t="s">
        <v>144103</v>
      </c>
      <c r="J33425" s="2" t="s">
        <v>188112</v>
      </c>
      <c r="K33425" t="s">
        <v>213634</v>
      </c>
      <c r="L33425" t="s">
        <v>228704</v>
      </c>
      <c r="M33425" t="s">
        <v>8</v>
      </c>
      <c r="N33425" t="s">
        <v>228828</v>
      </c>
      <c r="O33425" t="s">
        <v>229113</v>
      </c>
      <c r="P33425" t="s">
        <v>230081</v>
      </c>
      <c r="Q33425" t="s">
        <v>120679</v>
      </c>
      <c r="R33425" t="s">
        <v>213634</v>
      </c>
      <c r="S33425" t="s">
        <v>233772</v>
      </c>
    </row>
    <row r="33426" spans="1:19" x14ac:dyDescent="0.35">
      <c r="A33426" s="1">
        <v>41548</v>
      </c>
      <c r="B33426" t="s">
        <v>19579</v>
      </c>
      <c r="C33426" t="s">
        <v>78675</v>
      </c>
      <c r="D33426" t="s">
        <v>5</v>
      </c>
      <c r="F33426" t="s">
        <v>121126</v>
      </c>
      <c r="G33426">
        <v>6.1424800000000004E-7</v>
      </c>
      <c r="H33426" t="s">
        <v>19579</v>
      </c>
      <c r="I33426" t="s">
        <v>144104</v>
      </c>
      <c r="J33426" s="2" t="s">
        <v>188113</v>
      </c>
      <c r="K33426" t="s">
        <v>213634</v>
      </c>
      <c r="L33426" t="s">
        <v>228704</v>
      </c>
      <c r="M33426" t="s">
        <v>8</v>
      </c>
      <c r="N33426" t="s">
        <v>228828</v>
      </c>
      <c r="O33426" t="s">
        <v>229113</v>
      </c>
      <c r="P33426" t="s">
        <v>231517</v>
      </c>
      <c r="Q33426" t="s">
        <v>120216</v>
      </c>
      <c r="R33426" t="s">
        <v>213634</v>
      </c>
      <c r="S33426" t="s">
        <v>233772</v>
      </c>
    </row>
    <row r="33427" spans="1:19" x14ac:dyDescent="0.35">
      <c r="A33427" s="1">
        <v>41549</v>
      </c>
      <c r="B33427" t="s">
        <v>19579</v>
      </c>
      <c r="C33427" t="s">
        <v>78676</v>
      </c>
      <c r="D33427" t="s">
        <v>5</v>
      </c>
      <c r="F33427" t="s">
        <v>121922</v>
      </c>
      <c r="G33427">
        <v>2.5958370000000002E-6</v>
      </c>
      <c r="H33427" t="s">
        <v>19579</v>
      </c>
      <c r="I33427" t="s">
        <v>144104</v>
      </c>
      <c r="J33427" s="2" t="s">
        <v>188113</v>
      </c>
      <c r="K33427" t="s">
        <v>213634</v>
      </c>
      <c r="L33427" t="s">
        <v>228704</v>
      </c>
      <c r="M33427" t="s">
        <v>8</v>
      </c>
      <c r="N33427" t="s">
        <v>228828</v>
      </c>
      <c r="O33427" t="s">
        <v>229113</v>
      </c>
      <c r="P33427" t="s">
        <v>231517</v>
      </c>
      <c r="Q33427" t="s">
        <v>120216</v>
      </c>
      <c r="R33427" t="s">
        <v>213634</v>
      </c>
      <c r="S33427" t="s">
        <v>233772</v>
      </c>
    </row>
    <row r="33428" spans="1:19" x14ac:dyDescent="0.35">
      <c r="A33428" s="1">
        <v>41550</v>
      </c>
      <c r="B33428" t="s">
        <v>19580</v>
      </c>
      <c r="C33428" t="s">
        <v>78677</v>
      </c>
      <c r="D33428" t="s">
        <v>5</v>
      </c>
      <c r="E33428" t="s">
        <v>119955</v>
      </c>
      <c r="F33428" t="s">
        <v>121711</v>
      </c>
      <c r="G33428">
        <v>3.4999999999999998E-7</v>
      </c>
      <c r="H33428" t="s">
        <v>19580</v>
      </c>
      <c r="I33428" t="s">
        <v>144105</v>
      </c>
      <c r="J33428" s="2" t="s">
        <v>188114</v>
      </c>
      <c r="K33428" t="s">
        <v>213634</v>
      </c>
      <c r="L33428" t="s">
        <v>228705</v>
      </c>
      <c r="M33428" t="s">
        <v>8</v>
      </c>
      <c r="N33428" t="s">
        <v>228887</v>
      </c>
      <c r="O33428" t="s">
        <v>229195</v>
      </c>
      <c r="P33428" t="s">
        <v>231201</v>
      </c>
      <c r="Q33428" t="s">
        <v>121985</v>
      </c>
      <c r="R33428" t="s">
        <v>213634</v>
      </c>
      <c r="S33428" t="s">
        <v>233772</v>
      </c>
    </row>
    <row r="33429" spans="1:19" x14ac:dyDescent="0.35">
      <c r="A33429" s="1">
        <v>41551</v>
      </c>
      <c r="B33429" t="s">
        <v>19580</v>
      </c>
      <c r="C33429" t="s">
        <v>78678</v>
      </c>
      <c r="D33429" t="s">
        <v>4</v>
      </c>
      <c r="F33429" t="s">
        <v>120679</v>
      </c>
      <c r="G33429">
        <v>1.4999999999999999E-7</v>
      </c>
      <c r="H33429" t="s">
        <v>19580</v>
      </c>
      <c r="I33429" t="s">
        <v>144105</v>
      </c>
      <c r="J33429" s="2" t="s">
        <v>188114</v>
      </c>
      <c r="K33429" t="s">
        <v>213634</v>
      </c>
      <c r="L33429" t="s">
        <v>228705</v>
      </c>
      <c r="M33429" t="s">
        <v>8</v>
      </c>
      <c r="N33429" t="s">
        <v>228887</v>
      </c>
      <c r="O33429" t="s">
        <v>229195</v>
      </c>
      <c r="P33429" t="s">
        <v>231201</v>
      </c>
      <c r="Q33429" t="s">
        <v>121985</v>
      </c>
      <c r="R33429" t="s">
        <v>213634</v>
      </c>
      <c r="S33429" t="s">
        <v>233772</v>
      </c>
    </row>
    <row r="33430" spans="1:19" x14ac:dyDescent="0.35">
      <c r="A33430" s="1">
        <v>41552</v>
      </c>
      <c r="B33430" t="s">
        <v>19581</v>
      </c>
      <c r="C33430" t="s">
        <v>78679</v>
      </c>
      <c r="D33430" t="s">
        <v>4</v>
      </c>
      <c r="F33430" t="s">
        <v>121433</v>
      </c>
      <c r="G33430">
        <v>2.5199999999999998E-7</v>
      </c>
      <c r="H33430" t="s">
        <v>19581</v>
      </c>
      <c r="I33430" t="s">
        <v>144106</v>
      </c>
      <c r="J33430" s="2" t="s">
        <v>188115</v>
      </c>
      <c r="K33430" t="s">
        <v>213783</v>
      </c>
      <c r="L33430" t="s">
        <v>228704</v>
      </c>
      <c r="M33430" t="s">
        <v>8</v>
      </c>
      <c r="N33430" t="s">
        <v>228828</v>
      </c>
      <c r="O33430" t="s">
        <v>229216</v>
      </c>
      <c r="P33430" t="s">
        <v>229216</v>
      </c>
      <c r="Q33430" t="s">
        <v>120216</v>
      </c>
      <c r="R33430" t="s">
        <v>213634</v>
      </c>
      <c r="S33430" t="s">
        <v>233772</v>
      </c>
    </row>
    <row r="33431" spans="1:19" x14ac:dyDescent="0.35">
      <c r="A33431" s="1">
        <v>41553</v>
      </c>
      <c r="B33431" t="s">
        <v>19581</v>
      </c>
      <c r="C33431" t="s">
        <v>78680</v>
      </c>
      <c r="D33431" t="s">
        <v>4</v>
      </c>
      <c r="F33431" t="s">
        <v>120269</v>
      </c>
      <c r="G33431">
        <v>3.5999999999999999E-7</v>
      </c>
      <c r="H33431" t="s">
        <v>19581</v>
      </c>
      <c r="I33431" t="s">
        <v>144106</v>
      </c>
      <c r="J33431" s="2" t="s">
        <v>188115</v>
      </c>
      <c r="K33431" t="s">
        <v>213783</v>
      </c>
      <c r="L33431" t="s">
        <v>228704</v>
      </c>
      <c r="M33431" t="s">
        <v>8</v>
      </c>
      <c r="N33431" t="s">
        <v>228828</v>
      </c>
      <c r="O33431" t="s">
        <v>229216</v>
      </c>
      <c r="P33431" t="s">
        <v>229216</v>
      </c>
      <c r="Q33431" t="s">
        <v>120216</v>
      </c>
      <c r="R33431" t="s">
        <v>213634</v>
      </c>
      <c r="S33431" t="s">
        <v>233772</v>
      </c>
    </row>
    <row r="33432" spans="1:19" x14ac:dyDescent="0.35">
      <c r="A33432" s="1">
        <v>41554</v>
      </c>
      <c r="B33432" t="s">
        <v>19581</v>
      </c>
      <c r="C33432" t="s">
        <v>78681</v>
      </c>
      <c r="D33432" t="s">
        <v>4</v>
      </c>
      <c r="F33432" t="s">
        <v>122530</v>
      </c>
      <c r="G33432">
        <v>7.4999999999999997E-8</v>
      </c>
      <c r="H33432" t="s">
        <v>19581</v>
      </c>
      <c r="I33432" t="s">
        <v>144106</v>
      </c>
      <c r="J33432" s="2" t="s">
        <v>188115</v>
      </c>
      <c r="K33432" t="s">
        <v>213783</v>
      </c>
      <c r="L33432" t="s">
        <v>228704</v>
      </c>
      <c r="M33432" t="s">
        <v>8</v>
      </c>
      <c r="N33432" t="s">
        <v>228828</v>
      </c>
      <c r="O33432" t="s">
        <v>229216</v>
      </c>
      <c r="P33432" t="s">
        <v>229216</v>
      </c>
      <c r="Q33432" t="s">
        <v>120216</v>
      </c>
      <c r="R33432" t="s">
        <v>213634</v>
      </c>
      <c r="S33432" t="s">
        <v>233772</v>
      </c>
    </row>
    <row r="33433" spans="1:19" x14ac:dyDescent="0.35">
      <c r="A33433" s="1">
        <v>41555</v>
      </c>
      <c r="B33433" t="s">
        <v>19582</v>
      </c>
      <c r="C33433" t="s">
        <v>78682</v>
      </c>
      <c r="D33433" t="s">
        <v>5</v>
      </c>
      <c r="E33433" t="s">
        <v>119955</v>
      </c>
      <c r="F33433" t="s">
        <v>121023</v>
      </c>
      <c r="G33433">
        <v>1.1999999999999999E-6</v>
      </c>
      <c r="H33433" t="s">
        <v>19582</v>
      </c>
      <c r="I33433" t="s">
        <v>144107</v>
      </c>
      <c r="J33433" s="2" t="s">
        <v>188116</v>
      </c>
      <c r="K33433" t="s">
        <v>213634</v>
      </c>
      <c r="L33433" t="s">
        <v>228704</v>
      </c>
      <c r="M33433" t="s">
        <v>8</v>
      </c>
      <c r="N33433" t="s">
        <v>228855</v>
      </c>
      <c r="O33433" t="s">
        <v>229145</v>
      </c>
      <c r="P33433" t="s">
        <v>230095</v>
      </c>
      <c r="Q33433" t="s">
        <v>121377</v>
      </c>
      <c r="R33433" t="s">
        <v>213634</v>
      </c>
      <c r="S33433" t="s">
        <v>233772</v>
      </c>
    </row>
    <row r="33434" spans="1:19" x14ac:dyDescent="0.35">
      <c r="A33434" s="1">
        <v>41556</v>
      </c>
      <c r="B33434" t="s">
        <v>19583</v>
      </c>
      <c r="C33434" t="s">
        <v>78683</v>
      </c>
      <c r="D33434" t="s">
        <v>4</v>
      </c>
      <c r="F33434" t="s">
        <v>120428</v>
      </c>
      <c r="G33434">
        <v>2E-8</v>
      </c>
      <c r="H33434" t="s">
        <v>19583</v>
      </c>
      <c r="I33434" t="s">
        <v>144108</v>
      </c>
      <c r="J33434" s="2" t="s">
        <v>188117</v>
      </c>
      <c r="K33434" t="s">
        <v>213634</v>
      </c>
      <c r="L33434" t="s">
        <v>228705</v>
      </c>
      <c r="M33434" t="s">
        <v>8</v>
      </c>
      <c r="N33434" t="s">
        <v>228848</v>
      </c>
      <c r="O33434" t="s">
        <v>229133</v>
      </c>
      <c r="P33434" t="s">
        <v>230112</v>
      </c>
      <c r="Q33434" t="s">
        <v>119989</v>
      </c>
      <c r="R33434" t="s">
        <v>213634</v>
      </c>
      <c r="S33434" t="s">
        <v>233772</v>
      </c>
    </row>
    <row r="33435" spans="1:19" x14ac:dyDescent="0.35">
      <c r="A33435" s="1">
        <v>41557</v>
      </c>
      <c r="B33435" t="s">
        <v>19584</v>
      </c>
      <c r="C33435" t="s">
        <v>78684</v>
      </c>
      <c r="D33435" t="s">
        <v>5</v>
      </c>
      <c r="E33435" t="s">
        <v>119954</v>
      </c>
      <c r="F33435" t="s">
        <v>122294</v>
      </c>
      <c r="G33435">
        <v>6.4999999999999996E-6</v>
      </c>
      <c r="H33435" t="s">
        <v>19584</v>
      </c>
      <c r="I33435" t="s">
        <v>144109</v>
      </c>
      <c r="J33435" s="2" t="s">
        <v>188118</v>
      </c>
      <c r="K33435" t="s">
        <v>213634</v>
      </c>
      <c r="L33435" t="s">
        <v>228704</v>
      </c>
      <c r="M33435" t="s">
        <v>11</v>
      </c>
      <c r="N33435" t="s">
        <v>228875</v>
      </c>
      <c r="O33435" t="s">
        <v>229172</v>
      </c>
      <c r="P33435" t="s">
        <v>229172</v>
      </c>
      <c r="Q33435" t="s">
        <v>121634</v>
      </c>
      <c r="R33435" t="s">
        <v>213634</v>
      </c>
      <c r="S33435" t="s">
        <v>233772</v>
      </c>
    </row>
    <row r="33436" spans="1:19" x14ac:dyDescent="0.35">
      <c r="A33436" s="1">
        <v>41560</v>
      </c>
      <c r="B33436" t="s">
        <v>19585</v>
      </c>
      <c r="C33436" t="s">
        <v>78685</v>
      </c>
      <c r="D33436" t="s">
        <v>5</v>
      </c>
      <c r="E33436" t="s">
        <v>119954</v>
      </c>
      <c r="F33436" t="s">
        <v>120815</v>
      </c>
      <c r="G33436">
        <v>6.9999999999999999E-6</v>
      </c>
      <c r="H33436" t="s">
        <v>19585</v>
      </c>
      <c r="I33436" t="s">
        <v>144110</v>
      </c>
      <c r="J33436" s="2" t="s">
        <v>188119</v>
      </c>
      <c r="K33436" t="s">
        <v>213784</v>
      </c>
      <c r="L33436" t="s">
        <v>228704</v>
      </c>
      <c r="M33436" t="s">
        <v>14</v>
      </c>
      <c r="N33436" t="s">
        <v>228858</v>
      </c>
      <c r="O33436" t="s">
        <v>229417</v>
      </c>
      <c r="P33436" t="s">
        <v>229417</v>
      </c>
      <c r="Q33436" t="s">
        <v>121174</v>
      </c>
      <c r="R33436" t="s">
        <v>213634</v>
      </c>
      <c r="S33436" t="s">
        <v>233772</v>
      </c>
    </row>
    <row r="33437" spans="1:19" x14ac:dyDescent="0.35">
      <c r="A33437" s="1">
        <v>41561</v>
      </c>
      <c r="B33437" t="s">
        <v>19585</v>
      </c>
      <c r="C33437" t="s">
        <v>78686</v>
      </c>
      <c r="D33437" t="s">
        <v>5</v>
      </c>
      <c r="E33437" t="s">
        <v>119955</v>
      </c>
      <c r="F33437" t="s">
        <v>120052</v>
      </c>
      <c r="G33437">
        <v>3.4999999999999999E-6</v>
      </c>
      <c r="H33437" t="s">
        <v>19585</v>
      </c>
      <c r="I33437" t="s">
        <v>144110</v>
      </c>
      <c r="J33437" s="2" t="s">
        <v>188119</v>
      </c>
      <c r="K33437" t="s">
        <v>213784</v>
      </c>
      <c r="L33437" t="s">
        <v>228704</v>
      </c>
      <c r="M33437" t="s">
        <v>14</v>
      </c>
      <c r="N33437" t="s">
        <v>228858</v>
      </c>
      <c r="O33437" t="s">
        <v>229417</v>
      </c>
      <c r="P33437" t="s">
        <v>229417</v>
      </c>
      <c r="Q33437" t="s">
        <v>121174</v>
      </c>
      <c r="R33437" t="s">
        <v>213634</v>
      </c>
      <c r="S33437" t="s">
        <v>233772</v>
      </c>
    </row>
    <row r="33438" spans="1:19" x14ac:dyDescent="0.35">
      <c r="A33438" s="1">
        <v>41562</v>
      </c>
      <c r="B33438" t="s">
        <v>19586</v>
      </c>
      <c r="C33438" t="s">
        <v>78687</v>
      </c>
      <c r="D33438" t="s">
        <v>5</v>
      </c>
      <c r="F33438" t="s">
        <v>121936</v>
      </c>
      <c r="G33438">
        <v>3.9999999999999998E-6</v>
      </c>
      <c r="H33438" t="s">
        <v>19586</v>
      </c>
      <c r="I33438" t="s">
        <v>144111</v>
      </c>
      <c r="J33438" s="2" t="s">
        <v>188120</v>
      </c>
      <c r="K33438" t="s">
        <v>213634</v>
      </c>
      <c r="L33438" t="s">
        <v>228704</v>
      </c>
      <c r="M33438" t="s">
        <v>8</v>
      </c>
      <c r="N33438" t="s">
        <v>228864</v>
      </c>
      <c r="O33438" t="s">
        <v>229158</v>
      </c>
      <c r="P33438" t="s">
        <v>229158</v>
      </c>
      <c r="Q33438" t="s">
        <v>123278</v>
      </c>
      <c r="R33438" t="s">
        <v>213634</v>
      </c>
      <c r="S33438" t="s">
        <v>233772</v>
      </c>
    </row>
    <row r="33439" spans="1:19" x14ac:dyDescent="0.35">
      <c r="A33439" s="1">
        <v>41564</v>
      </c>
      <c r="B33439" t="s">
        <v>19587</v>
      </c>
      <c r="C33439" t="s">
        <v>78688</v>
      </c>
      <c r="D33439" t="s">
        <v>4</v>
      </c>
      <c r="F33439" t="s">
        <v>120923</v>
      </c>
      <c r="G33439">
        <v>8.6888500000000007E-7</v>
      </c>
      <c r="H33439" t="s">
        <v>19587</v>
      </c>
      <c r="I33439" t="s">
        <v>144112</v>
      </c>
      <c r="J33439" s="2" t="s">
        <v>188121</v>
      </c>
      <c r="K33439" t="s">
        <v>213785</v>
      </c>
      <c r="L33439" t="s">
        <v>228704</v>
      </c>
      <c r="M33439" t="s">
        <v>8</v>
      </c>
      <c r="N33439" t="s">
        <v>228828</v>
      </c>
      <c r="O33439" t="s">
        <v>229113</v>
      </c>
      <c r="P33439" t="s">
        <v>230081</v>
      </c>
      <c r="Q33439" t="s">
        <v>120679</v>
      </c>
      <c r="R33439" t="s">
        <v>213634</v>
      </c>
      <c r="S33439" t="s">
        <v>233772</v>
      </c>
    </row>
    <row r="33440" spans="1:19" x14ac:dyDescent="0.35">
      <c r="A33440" s="1">
        <v>41565</v>
      </c>
      <c r="B33440" t="s">
        <v>19588</v>
      </c>
      <c r="C33440" t="s">
        <v>78689</v>
      </c>
      <c r="D33440" t="s">
        <v>4</v>
      </c>
      <c r="F33440" t="s">
        <v>120027</v>
      </c>
      <c r="G33440">
        <v>9.9999999999999995E-8</v>
      </c>
      <c r="H33440" t="s">
        <v>19588</v>
      </c>
      <c r="I33440" t="s">
        <v>144113</v>
      </c>
      <c r="J33440" s="2" t="s">
        <v>188122</v>
      </c>
      <c r="K33440" t="s">
        <v>213786</v>
      </c>
      <c r="L33440" t="s">
        <v>228704</v>
      </c>
      <c r="M33440" t="s">
        <v>228726</v>
      </c>
      <c r="N33440" t="s">
        <v>228858</v>
      </c>
      <c r="O33440" t="s">
        <v>229151</v>
      </c>
      <c r="P33440" t="s">
        <v>230097</v>
      </c>
      <c r="Q33440" t="s">
        <v>120056</v>
      </c>
      <c r="R33440" t="s">
        <v>213634</v>
      </c>
      <c r="S33440" t="s">
        <v>233772</v>
      </c>
    </row>
    <row r="33441" spans="1:19" x14ac:dyDescent="0.35">
      <c r="A33441" s="1">
        <v>41567</v>
      </c>
      <c r="B33441" t="s">
        <v>19588</v>
      </c>
      <c r="C33441" t="s">
        <v>78690</v>
      </c>
      <c r="D33441" t="s">
        <v>4</v>
      </c>
      <c r="F33441" t="s">
        <v>120117</v>
      </c>
      <c r="G33441">
        <v>5.4586999999999998E-8</v>
      </c>
      <c r="H33441" t="s">
        <v>19588</v>
      </c>
      <c r="I33441" t="s">
        <v>144113</v>
      </c>
      <c r="J33441" s="2" t="s">
        <v>188122</v>
      </c>
      <c r="K33441" t="s">
        <v>213786</v>
      </c>
      <c r="L33441" t="s">
        <v>228704</v>
      </c>
      <c r="M33441" t="s">
        <v>228726</v>
      </c>
      <c r="N33441" t="s">
        <v>228858</v>
      </c>
      <c r="O33441" t="s">
        <v>229151</v>
      </c>
      <c r="P33441" t="s">
        <v>230097</v>
      </c>
      <c r="Q33441" t="s">
        <v>120056</v>
      </c>
      <c r="R33441" t="s">
        <v>213634</v>
      </c>
      <c r="S33441" t="s">
        <v>233772</v>
      </c>
    </row>
    <row r="33442" spans="1:19" x14ac:dyDescent="0.35">
      <c r="A33442" s="1">
        <v>41568</v>
      </c>
      <c r="B33442" t="s">
        <v>19588</v>
      </c>
      <c r="C33442" t="s">
        <v>78691</v>
      </c>
      <c r="D33442" t="s">
        <v>4</v>
      </c>
      <c r="F33442" t="s">
        <v>120168</v>
      </c>
      <c r="G33442">
        <v>4.9999999999999998E-7</v>
      </c>
      <c r="H33442" t="s">
        <v>19588</v>
      </c>
      <c r="I33442" t="s">
        <v>144113</v>
      </c>
      <c r="J33442" s="2" t="s">
        <v>188122</v>
      </c>
      <c r="K33442" t="s">
        <v>213786</v>
      </c>
      <c r="L33442" t="s">
        <v>228704</v>
      </c>
      <c r="M33442" t="s">
        <v>228726</v>
      </c>
      <c r="N33442" t="s">
        <v>228858</v>
      </c>
      <c r="O33442" t="s">
        <v>229151</v>
      </c>
      <c r="P33442" t="s">
        <v>230097</v>
      </c>
      <c r="Q33442" t="s">
        <v>120056</v>
      </c>
      <c r="R33442" t="s">
        <v>213634</v>
      </c>
      <c r="S33442" t="s">
        <v>233772</v>
      </c>
    </row>
    <row r="33443" spans="1:19" x14ac:dyDescent="0.35">
      <c r="A33443" s="1">
        <v>41569</v>
      </c>
      <c r="B33443" t="s">
        <v>19588</v>
      </c>
      <c r="C33443" t="s">
        <v>78692</v>
      </c>
      <c r="D33443" t="s">
        <v>4</v>
      </c>
      <c r="F33443" t="s">
        <v>122393</v>
      </c>
      <c r="G33443">
        <v>4.0000000000000001E-8</v>
      </c>
      <c r="H33443" t="s">
        <v>19588</v>
      </c>
      <c r="I33443" t="s">
        <v>144113</v>
      </c>
      <c r="J33443" s="2" t="s">
        <v>188122</v>
      </c>
      <c r="K33443" t="s">
        <v>213786</v>
      </c>
      <c r="L33443" t="s">
        <v>228704</v>
      </c>
      <c r="M33443" t="s">
        <v>228726</v>
      </c>
      <c r="N33443" t="s">
        <v>228858</v>
      </c>
      <c r="O33443" t="s">
        <v>229151</v>
      </c>
      <c r="P33443" t="s">
        <v>230097</v>
      </c>
      <c r="Q33443" t="s">
        <v>120056</v>
      </c>
      <c r="R33443" t="s">
        <v>213634</v>
      </c>
      <c r="S33443" t="s">
        <v>233772</v>
      </c>
    </row>
    <row r="33444" spans="1:19" x14ac:dyDescent="0.35">
      <c r="A33444" s="1">
        <v>41570</v>
      </c>
      <c r="B33444" t="s">
        <v>19589</v>
      </c>
      <c r="C33444" t="s">
        <v>78693</v>
      </c>
      <c r="D33444" t="s">
        <v>5</v>
      </c>
      <c r="E33444" t="s">
        <v>119955</v>
      </c>
      <c r="F33444" t="s">
        <v>120692</v>
      </c>
      <c r="G33444">
        <v>1.7E-6</v>
      </c>
      <c r="H33444" t="s">
        <v>19589</v>
      </c>
      <c r="I33444" t="s">
        <v>144114</v>
      </c>
      <c r="J33444" s="2" t="s">
        <v>188123</v>
      </c>
      <c r="K33444" t="s">
        <v>213634</v>
      </c>
      <c r="L33444" t="s">
        <v>228706</v>
      </c>
      <c r="M33444" t="s">
        <v>8</v>
      </c>
      <c r="N33444" t="s">
        <v>228873</v>
      </c>
      <c r="O33444" t="s">
        <v>229170</v>
      </c>
      <c r="P33444" t="s">
        <v>229170</v>
      </c>
      <c r="Q33444" t="s">
        <v>120679</v>
      </c>
      <c r="R33444" t="s">
        <v>213634</v>
      </c>
      <c r="S33444" t="s">
        <v>233772</v>
      </c>
    </row>
    <row r="33445" spans="1:19" x14ac:dyDescent="0.35">
      <c r="A33445" s="1">
        <v>41571</v>
      </c>
      <c r="B33445" t="s">
        <v>19589</v>
      </c>
      <c r="C33445" t="s">
        <v>78694</v>
      </c>
      <c r="D33445" t="s">
        <v>5</v>
      </c>
      <c r="E33445" t="s">
        <v>119954</v>
      </c>
      <c r="F33445" t="s">
        <v>122187</v>
      </c>
      <c r="G33445">
        <v>1.7E-5</v>
      </c>
      <c r="H33445" t="s">
        <v>19589</v>
      </c>
      <c r="I33445" t="s">
        <v>144114</v>
      </c>
      <c r="J33445" s="2" t="s">
        <v>188123</v>
      </c>
      <c r="K33445" t="s">
        <v>213634</v>
      </c>
      <c r="L33445" t="s">
        <v>228706</v>
      </c>
      <c r="M33445" t="s">
        <v>8</v>
      </c>
      <c r="N33445" t="s">
        <v>228873</v>
      </c>
      <c r="O33445" t="s">
        <v>229170</v>
      </c>
      <c r="P33445" t="s">
        <v>229170</v>
      </c>
      <c r="Q33445" t="s">
        <v>120679</v>
      </c>
      <c r="R33445" t="s">
        <v>213634</v>
      </c>
      <c r="S33445" t="s">
        <v>233772</v>
      </c>
    </row>
    <row r="33446" spans="1:19" x14ac:dyDescent="0.35">
      <c r="A33446" s="1">
        <v>41572</v>
      </c>
      <c r="B33446" t="s">
        <v>19590</v>
      </c>
      <c r="C33446" t="s">
        <v>78695</v>
      </c>
      <c r="D33446" t="s">
        <v>5</v>
      </c>
      <c r="F33446" t="s">
        <v>122494</v>
      </c>
      <c r="G33446">
        <v>5.9999999999999997E-7</v>
      </c>
      <c r="H33446" t="s">
        <v>19590</v>
      </c>
      <c r="I33446" t="s">
        <v>144115</v>
      </c>
      <c r="J33446" s="2" t="s">
        <v>188124</v>
      </c>
      <c r="K33446" t="s">
        <v>213634</v>
      </c>
      <c r="L33446" t="s">
        <v>228705</v>
      </c>
      <c r="M33446" t="s">
        <v>8</v>
      </c>
      <c r="N33446" t="s">
        <v>228842</v>
      </c>
      <c r="O33446" t="s">
        <v>229125</v>
      </c>
      <c r="P33446" t="s">
        <v>229125</v>
      </c>
      <c r="Q33446" t="s">
        <v>120927</v>
      </c>
      <c r="R33446" t="s">
        <v>213634</v>
      </c>
      <c r="S33446" t="s">
        <v>233772</v>
      </c>
    </row>
    <row r="33447" spans="1:19" x14ac:dyDescent="0.35">
      <c r="A33447" s="1">
        <v>41573</v>
      </c>
      <c r="B33447" t="s">
        <v>19591</v>
      </c>
      <c r="C33447" t="s">
        <v>78696</v>
      </c>
      <c r="D33447" t="s">
        <v>5</v>
      </c>
      <c r="E33447" t="s">
        <v>119955</v>
      </c>
      <c r="F33447" t="s">
        <v>120313</v>
      </c>
      <c r="G33447">
        <v>9.6700000000000006E-6</v>
      </c>
      <c r="H33447" t="s">
        <v>19591</v>
      </c>
      <c r="I33447" t="s">
        <v>144116</v>
      </c>
      <c r="J33447" s="2" t="s">
        <v>188125</v>
      </c>
      <c r="K33447" t="s">
        <v>213634</v>
      </c>
      <c r="L33447" t="s">
        <v>228704</v>
      </c>
      <c r="M33447" t="s">
        <v>8</v>
      </c>
      <c r="N33447" t="s">
        <v>228887</v>
      </c>
      <c r="O33447" t="s">
        <v>229250</v>
      </c>
      <c r="P33447" t="s">
        <v>229250</v>
      </c>
      <c r="R33447" t="s">
        <v>213634</v>
      </c>
      <c r="S33447" t="s">
        <v>233772</v>
      </c>
    </row>
    <row r="33448" spans="1:19" x14ac:dyDescent="0.35">
      <c r="A33448" s="1">
        <v>41574</v>
      </c>
      <c r="B33448" t="s">
        <v>19592</v>
      </c>
      <c r="C33448" t="s">
        <v>78697</v>
      </c>
      <c r="D33448" t="s">
        <v>5</v>
      </c>
      <c r="E33448" t="s">
        <v>119954</v>
      </c>
      <c r="F33448" t="s">
        <v>120395</v>
      </c>
      <c r="G33448">
        <v>3.1999999999999999E-6</v>
      </c>
      <c r="H33448" t="s">
        <v>19592</v>
      </c>
      <c r="I33448" t="s">
        <v>144117</v>
      </c>
      <c r="J33448" s="2" t="s">
        <v>188126</v>
      </c>
      <c r="K33448" t="s">
        <v>213634</v>
      </c>
      <c r="L33448" t="s">
        <v>228704</v>
      </c>
      <c r="Q33448" t="s">
        <v>120056</v>
      </c>
      <c r="R33448" t="s">
        <v>213634</v>
      </c>
      <c r="S33448" t="s">
        <v>233772</v>
      </c>
    </row>
    <row r="33449" spans="1:19" x14ac:dyDescent="0.35">
      <c r="A33449" s="1">
        <v>41575</v>
      </c>
      <c r="B33449" t="s">
        <v>19592</v>
      </c>
      <c r="C33449" t="s">
        <v>78698</v>
      </c>
      <c r="D33449" t="s">
        <v>5</v>
      </c>
      <c r="F33449" t="s">
        <v>120579</v>
      </c>
      <c r="G33449">
        <v>1.1999999999999999E-6</v>
      </c>
      <c r="H33449" t="s">
        <v>19592</v>
      </c>
      <c r="I33449" t="s">
        <v>144117</v>
      </c>
      <c r="J33449" s="2" t="s">
        <v>188126</v>
      </c>
      <c r="K33449" t="s">
        <v>213634</v>
      </c>
      <c r="L33449" t="s">
        <v>228704</v>
      </c>
      <c r="Q33449" t="s">
        <v>120056</v>
      </c>
      <c r="R33449" t="s">
        <v>213634</v>
      </c>
      <c r="S33449" t="s">
        <v>233772</v>
      </c>
    </row>
    <row r="33450" spans="1:19" x14ac:dyDescent="0.35">
      <c r="A33450" s="1">
        <v>41576</v>
      </c>
      <c r="B33450" t="s">
        <v>19592</v>
      </c>
      <c r="C33450" t="s">
        <v>78699</v>
      </c>
      <c r="D33450" t="s">
        <v>5</v>
      </c>
      <c r="E33450" t="s">
        <v>119955</v>
      </c>
      <c r="F33450" t="s">
        <v>123084</v>
      </c>
      <c r="G33450">
        <v>3.0000000000000001E-6</v>
      </c>
      <c r="H33450" t="s">
        <v>19592</v>
      </c>
      <c r="I33450" t="s">
        <v>144117</v>
      </c>
      <c r="J33450" s="2" t="s">
        <v>188126</v>
      </c>
      <c r="K33450" t="s">
        <v>213634</v>
      </c>
      <c r="L33450" t="s">
        <v>228704</v>
      </c>
      <c r="Q33450" t="s">
        <v>120056</v>
      </c>
      <c r="R33450" t="s">
        <v>213634</v>
      </c>
      <c r="S33450" t="s">
        <v>233772</v>
      </c>
    </row>
    <row r="33451" spans="1:19" x14ac:dyDescent="0.35">
      <c r="A33451" s="1">
        <v>41577</v>
      </c>
      <c r="B33451" t="s">
        <v>19593</v>
      </c>
      <c r="C33451" t="s">
        <v>78700</v>
      </c>
      <c r="D33451" t="s">
        <v>4</v>
      </c>
      <c r="F33451" t="s">
        <v>120854</v>
      </c>
      <c r="G33451">
        <v>3.5000000000000002E-8</v>
      </c>
      <c r="H33451" t="s">
        <v>19593</v>
      </c>
      <c r="I33451" t="s">
        <v>144118</v>
      </c>
      <c r="J33451" s="2" t="s">
        <v>188127</v>
      </c>
      <c r="K33451" t="s">
        <v>213787</v>
      </c>
      <c r="L33451" t="s">
        <v>228704</v>
      </c>
      <c r="M33451" t="s">
        <v>8</v>
      </c>
      <c r="N33451" t="s">
        <v>228830</v>
      </c>
      <c r="O33451" t="s">
        <v>229110</v>
      </c>
      <c r="P33451" t="s">
        <v>229110</v>
      </c>
      <c r="Q33451" t="s">
        <v>120513</v>
      </c>
      <c r="R33451" t="s">
        <v>213634</v>
      </c>
      <c r="S33451" t="s">
        <v>233772</v>
      </c>
    </row>
    <row r="33452" spans="1:19" x14ac:dyDescent="0.35">
      <c r="A33452" s="1">
        <v>41578</v>
      </c>
      <c r="B33452" t="s">
        <v>19594</v>
      </c>
      <c r="C33452" t="s">
        <v>78701</v>
      </c>
      <c r="D33452" t="s">
        <v>5</v>
      </c>
      <c r="E33452" t="s">
        <v>119958</v>
      </c>
      <c r="F33452" t="s">
        <v>123893</v>
      </c>
      <c r="G33452">
        <v>7.5000000000000002E-6</v>
      </c>
      <c r="H33452" t="s">
        <v>19594</v>
      </c>
      <c r="I33452" t="s">
        <v>144119</v>
      </c>
      <c r="J33452" s="2" t="s">
        <v>188128</v>
      </c>
      <c r="K33452" t="s">
        <v>213660</v>
      </c>
      <c r="L33452" t="s">
        <v>228704</v>
      </c>
      <c r="M33452" t="s">
        <v>8</v>
      </c>
      <c r="N33452" t="s">
        <v>228828</v>
      </c>
      <c r="O33452" t="s">
        <v>229113</v>
      </c>
      <c r="P33452" t="s">
        <v>230172</v>
      </c>
      <c r="R33452" t="s">
        <v>213634</v>
      </c>
      <c r="S33452" t="s">
        <v>233772</v>
      </c>
    </row>
    <row r="33453" spans="1:19" x14ac:dyDescent="0.35">
      <c r="A33453" s="1">
        <v>41579</v>
      </c>
      <c r="B33453" t="s">
        <v>19595</v>
      </c>
      <c r="C33453" t="s">
        <v>78702</v>
      </c>
      <c r="D33453" t="s">
        <v>5</v>
      </c>
      <c r="E33453" t="s">
        <v>119955</v>
      </c>
      <c r="F33453" t="s">
        <v>120733</v>
      </c>
      <c r="G33453">
        <v>6.9999999999999999E-6</v>
      </c>
      <c r="H33453" t="s">
        <v>19595</v>
      </c>
      <c r="I33453" t="s">
        <v>144120</v>
      </c>
      <c r="J33453" s="2" t="s">
        <v>188129</v>
      </c>
      <c r="K33453" t="s">
        <v>213717</v>
      </c>
      <c r="L33453" t="s">
        <v>228704</v>
      </c>
      <c r="M33453" t="s">
        <v>8</v>
      </c>
      <c r="N33453" t="s">
        <v>228828</v>
      </c>
      <c r="O33453" t="s">
        <v>229108</v>
      </c>
      <c r="P33453" t="s">
        <v>230326</v>
      </c>
      <c r="Q33453" t="s">
        <v>120056</v>
      </c>
      <c r="R33453" t="s">
        <v>213634</v>
      </c>
      <c r="S33453" t="s">
        <v>233772</v>
      </c>
    </row>
    <row r="33454" spans="1:19" x14ac:dyDescent="0.35">
      <c r="A33454" s="1">
        <v>41580</v>
      </c>
      <c r="B33454" t="s">
        <v>19595</v>
      </c>
      <c r="C33454" t="s">
        <v>78703</v>
      </c>
      <c r="D33454" t="s">
        <v>5</v>
      </c>
      <c r="F33454" t="s">
        <v>120361</v>
      </c>
      <c r="G33454">
        <v>2.875E-7</v>
      </c>
      <c r="H33454" t="s">
        <v>19595</v>
      </c>
      <c r="I33454" t="s">
        <v>144120</v>
      </c>
      <c r="J33454" s="2" t="s">
        <v>188129</v>
      </c>
      <c r="K33454" t="s">
        <v>213717</v>
      </c>
      <c r="L33454" t="s">
        <v>228704</v>
      </c>
      <c r="M33454" t="s">
        <v>8</v>
      </c>
      <c r="N33454" t="s">
        <v>228828</v>
      </c>
      <c r="O33454" t="s">
        <v>229108</v>
      </c>
      <c r="P33454" t="s">
        <v>230326</v>
      </c>
      <c r="Q33454" t="s">
        <v>120056</v>
      </c>
      <c r="R33454" t="s">
        <v>213634</v>
      </c>
      <c r="S33454" t="s">
        <v>233772</v>
      </c>
    </row>
    <row r="33455" spans="1:19" x14ac:dyDescent="0.35">
      <c r="A33455" s="1">
        <v>41581</v>
      </c>
      <c r="B33455" t="s">
        <v>19595</v>
      </c>
      <c r="C33455" t="s">
        <v>78704</v>
      </c>
      <c r="D33455" t="s">
        <v>4</v>
      </c>
      <c r="F33455" t="s">
        <v>120217</v>
      </c>
      <c r="G33455">
        <v>1.5E-6</v>
      </c>
      <c r="H33455" t="s">
        <v>19595</v>
      </c>
      <c r="I33455" t="s">
        <v>144120</v>
      </c>
      <c r="J33455" s="2" t="s">
        <v>188129</v>
      </c>
      <c r="K33455" t="s">
        <v>213717</v>
      </c>
      <c r="L33455" t="s">
        <v>228704</v>
      </c>
      <c r="M33455" t="s">
        <v>8</v>
      </c>
      <c r="N33455" t="s">
        <v>228828</v>
      </c>
      <c r="O33455" t="s">
        <v>229108</v>
      </c>
      <c r="P33455" t="s">
        <v>230326</v>
      </c>
      <c r="Q33455" t="s">
        <v>120056</v>
      </c>
      <c r="R33455" t="s">
        <v>213634</v>
      </c>
      <c r="S33455" t="s">
        <v>233772</v>
      </c>
    </row>
    <row r="33456" spans="1:19" x14ac:dyDescent="0.35">
      <c r="A33456" s="1">
        <v>41582</v>
      </c>
      <c r="B33456" t="s">
        <v>19596</v>
      </c>
      <c r="C33456" t="s">
        <v>78705</v>
      </c>
      <c r="D33456" t="s">
        <v>5</v>
      </c>
      <c r="E33456" t="s">
        <v>119957</v>
      </c>
      <c r="F33456" t="s">
        <v>120577</v>
      </c>
      <c r="G33456">
        <v>1.5E-5</v>
      </c>
      <c r="H33456" t="s">
        <v>19596</v>
      </c>
      <c r="I33456" t="s">
        <v>144121</v>
      </c>
      <c r="J33456" s="2" t="s">
        <v>188130</v>
      </c>
      <c r="K33456" t="s">
        <v>213634</v>
      </c>
      <c r="L33456" t="s">
        <v>228704</v>
      </c>
      <c r="M33456" t="s">
        <v>8</v>
      </c>
      <c r="N33456" t="s">
        <v>228848</v>
      </c>
      <c r="O33456" t="s">
        <v>229133</v>
      </c>
      <c r="P33456" t="s">
        <v>230199</v>
      </c>
      <c r="Q33456" t="s">
        <v>119973</v>
      </c>
      <c r="R33456" t="s">
        <v>213634</v>
      </c>
      <c r="S33456" t="s">
        <v>233772</v>
      </c>
    </row>
    <row r="33457" spans="1:19" x14ac:dyDescent="0.35">
      <c r="A33457" s="1">
        <v>41583</v>
      </c>
      <c r="B33457" t="s">
        <v>19596</v>
      </c>
      <c r="C33457" t="s">
        <v>78706</v>
      </c>
      <c r="D33457" t="s">
        <v>5</v>
      </c>
      <c r="E33457" t="s">
        <v>119956</v>
      </c>
      <c r="F33457" t="s">
        <v>120776</v>
      </c>
      <c r="G33457">
        <v>1.5E-5</v>
      </c>
      <c r="H33457" t="s">
        <v>19596</v>
      </c>
      <c r="I33457" t="s">
        <v>144121</v>
      </c>
      <c r="J33457" s="2" t="s">
        <v>188130</v>
      </c>
      <c r="K33457" t="s">
        <v>213634</v>
      </c>
      <c r="L33457" t="s">
        <v>228704</v>
      </c>
      <c r="M33457" t="s">
        <v>8</v>
      </c>
      <c r="N33457" t="s">
        <v>228848</v>
      </c>
      <c r="O33457" t="s">
        <v>229133</v>
      </c>
      <c r="P33457" t="s">
        <v>230199</v>
      </c>
      <c r="Q33457" t="s">
        <v>119973</v>
      </c>
      <c r="R33457" t="s">
        <v>213634</v>
      </c>
      <c r="S33457" t="s">
        <v>233772</v>
      </c>
    </row>
    <row r="33458" spans="1:19" x14ac:dyDescent="0.35">
      <c r="A33458" s="1">
        <v>41584</v>
      </c>
      <c r="B33458" t="s">
        <v>19596</v>
      </c>
      <c r="C33458" t="s">
        <v>78707</v>
      </c>
      <c r="D33458" t="s">
        <v>5</v>
      </c>
      <c r="E33458" t="s">
        <v>119957</v>
      </c>
      <c r="F33458" t="s">
        <v>120266</v>
      </c>
      <c r="G33458">
        <v>5.3000000000000001E-5</v>
      </c>
      <c r="H33458" t="s">
        <v>19596</v>
      </c>
      <c r="I33458" t="s">
        <v>144121</v>
      </c>
      <c r="J33458" s="2" t="s">
        <v>188130</v>
      </c>
      <c r="K33458" t="s">
        <v>213634</v>
      </c>
      <c r="L33458" t="s">
        <v>228704</v>
      </c>
      <c r="M33458" t="s">
        <v>8</v>
      </c>
      <c r="N33458" t="s">
        <v>228848</v>
      </c>
      <c r="O33458" t="s">
        <v>229133</v>
      </c>
      <c r="P33458" t="s">
        <v>230199</v>
      </c>
      <c r="Q33458" t="s">
        <v>119973</v>
      </c>
      <c r="R33458" t="s">
        <v>213634</v>
      </c>
      <c r="S33458" t="s">
        <v>233772</v>
      </c>
    </row>
    <row r="33459" spans="1:19" x14ac:dyDescent="0.35">
      <c r="A33459" s="1">
        <v>41585</v>
      </c>
      <c r="B33459" t="s">
        <v>19596</v>
      </c>
      <c r="C33459" t="s">
        <v>78708</v>
      </c>
      <c r="D33459" t="s">
        <v>5</v>
      </c>
      <c r="E33459" t="s">
        <v>119958</v>
      </c>
      <c r="F33459" t="s">
        <v>120507</v>
      </c>
      <c r="G33459">
        <v>2.5000000000000001E-5</v>
      </c>
      <c r="H33459" t="s">
        <v>19596</v>
      </c>
      <c r="I33459" t="s">
        <v>144121</v>
      </c>
      <c r="J33459" s="2" t="s">
        <v>188130</v>
      </c>
      <c r="K33459" t="s">
        <v>213634</v>
      </c>
      <c r="L33459" t="s">
        <v>228704</v>
      </c>
      <c r="M33459" t="s">
        <v>8</v>
      </c>
      <c r="N33459" t="s">
        <v>228848</v>
      </c>
      <c r="O33459" t="s">
        <v>229133</v>
      </c>
      <c r="P33459" t="s">
        <v>230199</v>
      </c>
      <c r="Q33459" t="s">
        <v>119973</v>
      </c>
      <c r="R33459" t="s">
        <v>213634</v>
      </c>
      <c r="S33459" t="s">
        <v>233772</v>
      </c>
    </row>
    <row r="33460" spans="1:19" x14ac:dyDescent="0.35">
      <c r="A33460" s="1">
        <v>41586</v>
      </c>
      <c r="B33460" t="s">
        <v>19597</v>
      </c>
      <c r="C33460" t="s">
        <v>78709</v>
      </c>
      <c r="D33460" t="s">
        <v>5</v>
      </c>
      <c r="E33460" t="s">
        <v>119954</v>
      </c>
      <c r="F33460" t="s">
        <v>121661</v>
      </c>
      <c r="G33460">
        <v>2.0000000000000002E-5</v>
      </c>
      <c r="H33460" t="s">
        <v>19597</v>
      </c>
      <c r="I33460" t="s">
        <v>144122</v>
      </c>
      <c r="J33460" s="2" t="s">
        <v>188131</v>
      </c>
      <c r="K33460" t="s">
        <v>213638</v>
      </c>
      <c r="L33460" t="s">
        <v>228706</v>
      </c>
      <c r="M33460" t="s">
        <v>9</v>
      </c>
      <c r="N33460" t="s">
        <v>228882</v>
      </c>
      <c r="O33460" t="s">
        <v>229185</v>
      </c>
      <c r="P33460" t="s">
        <v>229185</v>
      </c>
      <c r="R33460" t="s">
        <v>213634</v>
      </c>
      <c r="S33460" t="s">
        <v>233772</v>
      </c>
    </row>
    <row r="33461" spans="1:19" x14ac:dyDescent="0.35">
      <c r="A33461" s="1">
        <v>41587</v>
      </c>
      <c r="B33461" t="s">
        <v>19598</v>
      </c>
      <c r="C33461" t="s">
        <v>78710</v>
      </c>
      <c r="D33461" t="s">
        <v>5</v>
      </c>
      <c r="E33461" t="s">
        <v>119954</v>
      </c>
      <c r="F33461" t="s">
        <v>121057</v>
      </c>
      <c r="G33461">
        <v>7.9999999999999996E-6</v>
      </c>
      <c r="H33461" t="s">
        <v>19598</v>
      </c>
      <c r="I33461" t="s">
        <v>144123</v>
      </c>
      <c r="J33461" s="2" t="s">
        <v>188132</v>
      </c>
      <c r="K33461" t="s">
        <v>213788</v>
      </c>
      <c r="L33461" t="s">
        <v>228704</v>
      </c>
      <c r="M33461" t="s">
        <v>8</v>
      </c>
      <c r="N33461" t="s">
        <v>228828</v>
      </c>
      <c r="O33461" t="s">
        <v>229113</v>
      </c>
      <c r="P33461" t="s">
        <v>230081</v>
      </c>
      <c r="Q33461" t="s">
        <v>119973</v>
      </c>
      <c r="R33461" t="s">
        <v>213634</v>
      </c>
      <c r="S33461" t="s">
        <v>233772</v>
      </c>
    </row>
    <row r="33462" spans="1:19" x14ac:dyDescent="0.35">
      <c r="A33462" s="1">
        <v>41588</v>
      </c>
      <c r="B33462" t="s">
        <v>19598</v>
      </c>
      <c r="C33462" t="s">
        <v>78711</v>
      </c>
      <c r="D33462" t="s">
        <v>5</v>
      </c>
      <c r="E33462" t="s">
        <v>119955</v>
      </c>
      <c r="F33462" t="s">
        <v>120635</v>
      </c>
      <c r="G33462">
        <v>1.1E-5</v>
      </c>
      <c r="H33462" t="s">
        <v>19598</v>
      </c>
      <c r="I33462" t="s">
        <v>144123</v>
      </c>
      <c r="J33462" s="2" t="s">
        <v>188132</v>
      </c>
      <c r="K33462" t="s">
        <v>213788</v>
      </c>
      <c r="L33462" t="s">
        <v>228704</v>
      </c>
      <c r="M33462" t="s">
        <v>8</v>
      </c>
      <c r="N33462" t="s">
        <v>228828</v>
      </c>
      <c r="O33462" t="s">
        <v>229113</v>
      </c>
      <c r="P33462" t="s">
        <v>230081</v>
      </c>
      <c r="Q33462" t="s">
        <v>119973</v>
      </c>
      <c r="R33462" t="s">
        <v>213634</v>
      </c>
      <c r="S33462" t="s">
        <v>233772</v>
      </c>
    </row>
    <row r="33463" spans="1:19" x14ac:dyDescent="0.35">
      <c r="A33463" s="1">
        <v>41589</v>
      </c>
      <c r="B33463" t="s">
        <v>19598</v>
      </c>
      <c r="C33463" t="s">
        <v>78712</v>
      </c>
      <c r="D33463" t="s">
        <v>5</v>
      </c>
      <c r="E33463" t="s">
        <v>119955</v>
      </c>
      <c r="F33463" t="s">
        <v>122046</v>
      </c>
      <c r="G33463">
        <v>6.4999999999999996E-6</v>
      </c>
      <c r="H33463" t="s">
        <v>19598</v>
      </c>
      <c r="I33463" t="s">
        <v>144123</v>
      </c>
      <c r="J33463" s="2" t="s">
        <v>188132</v>
      </c>
      <c r="K33463" t="s">
        <v>213788</v>
      </c>
      <c r="L33463" t="s">
        <v>228704</v>
      </c>
      <c r="M33463" t="s">
        <v>8</v>
      </c>
      <c r="N33463" t="s">
        <v>228828</v>
      </c>
      <c r="O33463" t="s">
        <v>229113</v>
      </c>
      <c r="P33463" t="s">
        <v>230081</v>
      </c>
      <c r="Q33463" t="s">
        <v>119973</v>
      </c>
      <c r="R33463" t="s">
        <v>213634</v>
      </c>
      <c r="S33463" t="s">
        <v>233772</v>
      </c>
    </row>
    <row r="33464" spans="1:19" x14ac:dyDescent="0.35">
      <c r="A33464" s="1">
        <v>41590</v>
      </c>
      <c r="B33464" t="s">
        <v>19598</v>
      </c>
      <c r="C33464" t="s">
        <v>78713</v>
      </c>
      <c r="D33464" t="s">
        <v>5</v>
      </c>
      <c r="E33464" t="s">
        <v>119956</v>
      </c>
      <c r="F33464" t="s">
        <v>120102</v>
      </c>
      <c r="G33464">
        <v>7.4000000000000003E-6</v>
      </c>
      <c r="H33464" t="s">
        <v>19598</v>
      </c>
      <c r="I33464" t="s">
        <v>144123</v>
      </c>
      <c r="J33464" s="2" t="s">
        <v>188132</v>
      </c>
      <c r="K33464" t="s">
        <v>213788</v>
      </c>
      <c r="L33464" t="s">
        <v>228704</v>
      </c>
      <c r="M33464" t="s">
        <v>8</v>
      </c>
      <c r="N33464" t="s">
        <v>228828</v>
      </c>
      <c r="O33464" t="s">
        <v>229113</v>
      </c>
      <c r="P33464" t="s">
        <v>230081</v>
      </c>
      <c r="Q33464" t="s">
        <v>119973</v>
      </c>
      <c r="R33464" t="s">
        <v>213634</v>
      </c>
      <c r="S33464" t="s">
        <v>233772</v>
      </c>
    </row>
    <row r="33465" spans="1:19" x14ac:dyDescent="0.35">
      <c r="A33465" s="1">
        <v>41591</v>
      </c>
      <c r="B33465" t="s">
        <v>19599</v>
      </c>
      <c r="C33465" t="s">
        <v>78714</v>
      </c>
      <c r="D33465" t="s">
        <v>5</v>
      </c>
      <c r="F33465" t="s">
        <v>121874</v>
      </c>
      <c r="G33465">
        <v>9.6899999999999987E-6</v>
      </c>
      <c r="H33465" t="s">
        <v>19599</v>
      </c>
      <c r="I33465" t="s">
        <v>144124</v>
      </c>
      <c r="J33465" s="2" t="s">
        <v>188133</v>
      </c>
      <c r="K33465" t="s">
        <v>213634</v>
      </c>
      <c r="L33465" t="s">
        <v>228704</v>
      </c>
      <c r="M33465" t="s">
        <v>10</v>
      </c>
      <c r="N33465" t="s">
        <v>228827</v>
      </c>
      <c r="O33465" t="s">
        <v>229107</v>
      </c>
      <c r="P33465" t="s">
        <v>229107</v>
      </c>
      <c r="R33465" t="s">
        <v>213634</v>
      </c>
      <c r="S33465" t="s">
        <v>233772</v>
      </c>
    </row>
    <row r="33466" spans="1:19" x14ac:dyDescent="0.35">
      <c r="A33466" s="1">
        <v>41592</v>
      </c>
      <c r="B33466" t="s">
        <v>19600</v>
      </c>
      <c r="C33466" t="s">
        <v>78715</v>
      </c>
      <c r="D33466" t="s">
        <v>5</v>
      </c>
      <c r="E33466" t="s">
        <v>119955</v>
      </c>
      <c r="F33466" t="s">
        <v>122223</v>
      </c>
      <c r="G33466">
        <v>1.0499999999999999E-5</v>
      </c>
      <c r="H33466" t="s">
        <v>19600</v>
      </c>
      <c r="I33466" t="s">
        <v>144125</v>
      </c>
      <c r="J33466" s="2" t="s">
        <v>188134</v>
      </c>
      <c r="K33466" t="s">
        <v>213634</v>
      </c>
      <c r="L33466" t="s">
        <v>228704</v>
      </c>
      <c r="M33466" t="s">
        <v>8</v>
      </c>
      <c r="N33466" t="s">
        <v>228828</v>
      </c>
      <c r="O33466" t="s">
        <v>229113</v>
      </c>
      <c r="P33466" t="s">
        <v>230138</v>
      </c>
      <c r="Q33466" t="s">
        <v>120008</v>
      </c>
      <c r="R33466" t="s">
        <v>213634</v>
      </c>
      <c r="S33466" t="s">
        <v>233772</v>
      </c>
    </row>
    <row r="33467" spans="1:19" x14ac:dyDescent="0.35">
      <c r="A33467" s="1">
        <v>41593</v>
      </c>
      <c r="B33467" t="s">
        <v>19600</v>
      </c>
      <c r="C33467" t="s">
        <v>78716</v>
      </c>
      <c r="D33467" t="s">
        <v>5</v>
      </c>
      <c r="E33467" t="s">
        <v>119954</v>
      </c>
      <c r="F33467" t="s">
        <v>119982</v>
      </c>
      <c r="G33467">
        <v>3.3000000000000003E-5</v>
      </c>
      <c r="H33467" t="s">
        <v>19600</v>
      </c>
      <c r="I33467" t="s">
        <v>144125</v>
      </c>
      <c r="J33467" s="2" t="s">
        <v>188134</v>
      </c>
      <c r="K33467" t="s">
        <v>213634</v>
      </c>
      <c r="L33467" t="s">
        <v>228704</v>
      </c>
      <c r="M33467" t="s">
        <v>8</v>
      </c>
      <c r="N33467" t="s">
        <v>228828</v>
      </c>
      <c r="O33467" t="s">
        <v>229113</v>
      </c>
      <c r="P33467" t="s">
        <v>230138</v>
      </c>
      <c r="Q33467" t="s">
        <v>120008</v>
      </c>
      <c r="R33467" t="s">
        <v>213634</v>
      </c>
      <c r="S33467" t="s">
        <v>233772</v>
      </c>
    </row>
    <row r="33468" spans="1:19" x14ac:dyDescent="0.35">
      <c r="A33468" s="1">
        <v>41594</v>
      </c>
      <c r="B33468" t="s">
        <v>19601</v>
      </c>
      <c r="C33468" t="s">
        <v>78717</v>
      </c>
      <c r="D33468" t="s">
        <v>5</v>
      </c>
      <c r="F33468" t="s">
        <v>120269</v>
      </c>
      <c r="G33468">
        <v>1.5999999999999999E-5</v>
      </c>
      <c r="H33468" t="s">
        <v>19601</v>
      </c>
      <c r="I33468" t="s">
        <v>144126</v>
      </c>
      <c r="J33468" s="2" t="s">
        <v>188135</v>
      </c>
      <c r="K33468" t="s">
        <v>213789</v>
      </c>
      <c r="L33468" t="s">
        <v>228704</v>
      </c>
      <c r="M33468" t="s">
        <v>8</v>
      </c>
      <c r="N33468" t="s">
        <v>228876</v>
      </c>
      <c r="O33468" t="s">
        <v>229173</v>
      </c>
      <c r="P33468" t="s">
        <v>229173</v>
      </c>
      <c r="Q33468" t="s">
        <v>120216</v>
      </c>
      <c r="R33468" t="s">
        <v>213634</v>
      </c>
      <c r="S33468" t="s">
        <v>233772</v>
      </c>
    </row>
    <row r="33469" spans="1:19" x14ac:dyDescent="0.35">
      <c r="A33469" s="1">
        <v>41596</v>
      </c>
      <c r="B33469" t="s">
        <v>19601</v>
      </c>
      <c r="C33469" t="s">
        <v>78718</v>
      </c>
      <c r="D33469" t="s">
        <v>5</v>
      </c>
      <c r="F33469" t="s">
        <v>122171</v>
      </c>
      <c r="G33469">
        <v>5.2545000000000003E-6</v>
      </c>
      <c r="H33469" t="s">
        <v>19601</v>
      </c>
      <c r="I33469" t="s">
        <v>144126</v>
      </c>
      <c r="J33469" s="2" t="s">
        <v>188135</v>
      </c>
      <c r="K33469" t="s">
        <v>213789</v>
      </c>
      <c r="L33469" t="s">
        <v>228704</v>
      </c>
      <c r="M33469" t="s">
        <v>8</v>
      </c>
      <c r="N33469" t="s">
        <v>228876</v>
      </c>
      <c r="O33469" t="s">
        <v>229173</v>
      </c>
      <c r="P33469" t="s">
        <v>229173</v>
      </c>
      <c r="Q33469" t="s">
        <v>120216</v>
      </c>
      <c r="R33469" t="s">
        <v>213634</v>
      </c>
      <c r="S33469" t="s">
        <v>233772</v>
      </c>
    </row>
    <row r="33470" spans="1:19" x14ac:dyDescent="0.35">
      <c r="A33470" s="1">
        <v>41597</v>
      </c>
      <c r="B33470" t="s">
        <v>19601</v>
      </c>
      <c r="C33470" t="s">
        <v>78719</v>
      </c>
      <c r="D33470" t="s">
        <v>5</v>
      </c>
      <c r="F33470" t="s">
        <v>121343</v>
      </c>
      <c r="G33470">
        <v>1.4697450000000001E-6</v>
      </c>
      <c r="H33470" t="s">
        <v>19601</v>
      </c>
      <c r="I33470" t="s">
        <v>144126</v>
      </c>
      <c r="J33470" s="2" t="s">
        <v>188135</v>
      </c>
      <c r="K33470" t="s">
        <v>213789</v>
      </c>
      <c r="L33470" t="s">
        <v>228704</v>
      </c>
      <c r="M33470" t="s">
        <v>8</v>
      </c>
      <c r="N33470" t="s">
        <v>228876</v>
      </c>
      <c r="O33470" t="s">
        <v>229173</v>
      </c>
      <c r="P33470" t="s">
        <v>229173</v>
      </c>
      <c r="Q33470" t="s">
        <v>120216</v>
      </c>
      <c r="R33470" t="s">
        <v>213634</v>
      </c>
      <c r="S33470" t="s">
        <v>233772</v>
      </c>
    </row>
    <row r="33471" spans="1:19" x14ac:dyDescent="0.35">
      <c r="A33471" s="1">
        <v>41598</v>
      </c>
      <c r="B33471" t="s">
        <v>19601</v>
      </c>
      <c r="C33471" t="s">
        <v>78720</v>
      </c>
      <c r="D33471" t="s">
        <v>5</v>
      </c>
      <c r="F33471" t="s">
        <v>123894</v>
      </c>
      <c r="G33471">
        <v>1.9999999999999999E-6</v>
      </c>
      <c r="H33471" t="s">
        <v>19601</v>
      </c>
      <c r="I33471" t="s">
        <v>144126</v>
      </c>
      <c r="J33471" s="2" t="s">
        <v>188135</v>
      </c>
      <c r="K33471" t="s">
        <v>213789</v>
      </c>
      <c r="L33471" t="s">
        <v>228704</v>
      </c>
      <c r="M33471" t="s">
        <v>8</v>
      </c>
      <c r="N33471" t="s">
        <v>228876</v>
      </c>
      <c r="O33471" t="s">
        <v>229173</v>
      </c>
      <c r="P33471" t="s">
        <v>229173</v>
      </c>
      <c r="Q33471" t="s">
        <v>120216</v>
      </c>
      <c r="R33471" t="s">
        <v>213634</v>
      </c>
      <c r="S33471" t="s">
        <v>233772</v>
      </c>
    </row>
    <row r="33472" spans="1:19" x14ac:dyDescent="0.35">
      <c r="A33472" s="1">
        <v>41599</v>
      </c>
      <c r="B33472" t="s">
        <v>19602</v>
      </c>
      <c r="C33472" t="s">
        <v>78721</v>
      </c>
      <c r="D33472" t="s">
        <v>5</v>
      </c>
      <c r="E33472" t="s">
        <v>119955</v>
      </c>
      <c r="F33472" t="s">
        <v>122436</v>
      </c>
      <c r="G33472">
        <v>4.0199999999999996E-6</v>
      </c>
      <c r="H33472" t="s">
        <v>19602</v>
      </c>
      <c r="I33472" t="s">
        <v>144127</v>
      </c>
      <c r="J33472" s="2" t="s">
        <v>188136</v>
      </c>
      <c r="K33472" t="s">
        <v>213634</v>
      </c>
      <c r="L33472" t="s">
        <v>228706</v>
      </c>
      <c r="M33472" t="s">
        <v>8</v>
      </c>
      <c r="N33472" t="s">
        <v>228830</v>
      </c>
      <c r="O33472" t="s">
        <v>229110</v>
      </c>
      <c r="P33472" t="s">
        <v>230396</v>
      </c>
      <c r="R33472" t="s">
        <v>213634</v>
      </c>
      <c r="S33472" t="s">
        <v>233772</v>
      </c>
    </row>
    <row r="33473" spans="1:19" x14ac:dyDescent="0.35">
      <c r="A33473" s="1">
        <v>41600</v>
      </c>
      <c r="B33473" t="s">
        <v>19602</v>
      </c>
      <c r="C33473" t="s">
        <v>78722</v>
      </c>
      <c r="D33473" t="s">
        <v>5</v>
      </c>
      <c r="E33473" t="s">
        <v>119954</v>
      </c>
      <c r="F33473" t="s">
        <v>122315</v>
      </c>
      <c r="G33473">
        <v>1.0000000000000001E-5</v>
      </c>
      <c r="H33473" t="s">
        <v>19602</v>
      </c>
      <c r="I33473" t="s">
        <v>144127</v>
      </c>
      <c r="J33473" s="2" t="s">
        <v>188136</v>
      </c>
      <c r="K33473" t="s">
        <v>213634</v>
      </c>
      <c r="L33473" t="s">
        <v>228706</v>
      </c>
      <c r="M33473" t="s">
        <v>8</v>
      </c>
      <c r="N33473" t="s">
        <v>228830</v>
      </c>
      <c r="O33473" t="s">
        <v>229110</v>
      </c>
      <c r="P33473" t="s">
        <v>230396</v>
      </c>
      <c r="R33473" t="s">
        <v>213634</v>
      </c>
      <c r="S33473" t="s">
        <v>233772</v>
      </c>
    </row>
    <row r="33474" spans="1:19" x14ac:dyDescent="0.35">
      <c r="A33474" s="1">
        <v>41601</v>
      </c>
      <c r="B33474" t="s">
        <v>19603</v>
      </c>
      <c r="C33474" t="s">
        <v>78723</v>
      </c>
      <c r="D33474" t="s">
        <v>4</v>
      </c>
      <c r="F33474" t="s">
        <v>120799</v>
      </c>
      <c r="G33474">
        <v>1.7999999999999999E-8</v>
      </c>
      <c r="H33474" t="s">
        <v>19603</v>
      </c>
      <c r="I33474" t="s">
        <v>144128</v>
      </c>
      <c r="J33474" s="2" t="s">
        <v>188137</v>
      </c>
      <c r="K33474" t="s">
        <v>213671</v>
      </c>
      <c r="L33474" t="s">
        <v>228704</v>
      </c>
      <c r="M33474" t="s">
        <v>8</v>
      </c>
      <c r="N33474" t="s">
        <v>228848</v>
      </c>
      <c r="O33474" t="s">
        <v>229133</v>
      </c>
      <c r="P33474" t="s">
        <v>229133</v>
      </c>
      <c r="Q33474" t="s">
        <v>121077</v>
      </c>
      <c r="R33474" t="s">
        <v>213634</v>
      </c>
      <c r="S33474" t="s">
        <v>233772</v>
      </c>
    </row>
    <row r="33475" spans="1:19" x14ac:dyDescent="0.35">
      <c r="A33475" s="1">
        <v>41602</v>
      </c>
      <c r="B33475" t="s">
        <v>19603</v>
      </c>
      <c r="C33475" t="s">
        <v>78724</v>
      </c>
      <c r="D33475" t="s">
        <v>5</v>
      </c>
      <c r="E33475" t="s">
        <v>119955</v>
      </c>
      <c r="F33475" t="s">
        <v>120658</v>
      </c>
      <c r="G33475">
        <v>5.0000000000000004E-6</v>
      </c>
      <c r="H33475" t="s">
        <v>19603</v>
      </c>
      <c r="I33475" t="s">
        <v>144128</v>
      </c>
      <c r="J33475" s="2" t="s">
        <v>188137</v>
      </c>
      <c r="K33475" t="s">
        <v>213671</v>
      </c>
      <c r="L33475" t="s">
        <v>228704</v>
      </c>
      <c r="M33475" t="s">
        <v>8</v>
      </c>
      <c r="N33475" t="s">
        <v>228848</v>
      </c>
      <c r="O33475" t="s">
        <v>229133</v>
      </c>
      <c r="P33475" t="s">
        <v>229133</v>
      </c>
      <c r="Q33475" t="s">
        <v>121077</v>
      </c>
      <c r="R33475" t="s">
        <v>213634</v>
      </c>
      <c r="S33475" t="s">
        <v>233772</v>
      </c>
    </row>
    <row r="33476" spans="1:19" x14ac:dyDescent="0.35">
      <c r="A33476" s="1">
        <v>41603</v>
      </c>
      <c r="B33476" t="s">
        <v>19603</v>
      </c>
      <c r="C33476" t="s">
        <v>78725</v>
      </c>
      <c r="D33476" t="s">
        <v>4</v>
      </c>
      <c r="F33476" t="s">
        <v>121286</v>
      </c>
      <c r="G33476">
        <v>1.9999999999999999E-6</v>
      </c>
      <c r="H33476" t="s">
        <v>19603</v>
      </c>
      <c r="I33476" t="s">
        <v>144128</v>
      </c>
      <c r="J33476" s="2" t="s">
        <v>188137</v>
      </c>
      <c r="K33476" t="s">
        <v>213671</v>
      </c>
      <c r="L33476" t="s">
        <v>228704</v>
      </c>
      <c r="M33476" t="s">
        <v>8</v>
      </c>
      <c r="N33476" t="s">
        <v>228848</v>
      </c>
      <c r="O33476" t="s">
        <v>229133</v>
      </c>
      <c r="P33476" t="s">
        <v>229133</v>
      </c>
      <c r="Q33476" t="s">
        <v>121077</v>
      </c>
      <c r="R33476" t="s">
        <v>213634</v>
      </c>
      <c r="S33476" t="s">
        <v>233772</v>
      </c>
    </row>
    <row r="33477" spans="1:19" x14ac:dyDescent="0.35">
      <c r="A33477" s="1">
        <v>41604</v>
      </c>
      <c r="B33477" t="s">
        <v>19603</v>
      </c>
      <c r="C33477" t="s">
        <v>78726</v>
      </c>
      <c r="D33477" t="s">
        <v>5</v>
      </c>
      <c r="E33477" t="s">
        <v>119954</v>
      </c>
      <c r="F33477" t="s">
        <v>120527</v>
      </c>
      <c r="G33477">
        <v>1.08E-5</v>
      </c>
      <c r="H33477" t="s">
        <v>19603</v>
      </c>
      <c r="I33477" t="s">
        <v>144128</v>
      </c>
      <c r="J33477" s="2" t="s">
        <v>188137</v>
      </c>
      <c r="K33477" t="s">
        <v>213671</v>
      </c>
      <c r="L33477" t="s">
        <v>228704</v>
      </c>
      <c r="M33477" t="s">
        <v>8</v>
      </c>
      <c r="N33477" t="s">
        <v>228848</v>
      </c>
      <c r="O33477" t="s">
        <v>229133</v>
      </c>
      <c r="P33477" t="s">
        <v>229133</v>
      </c>
      <c r="Q33477" t="s">
        <v>121077</v>
      </c>
      <c r="R33477" t="s">
        <v>213634</v>
      </c>
      <c r="S33477" t="s">
        <v>233772</v>
      </c>
    </row>
    <row r="33478" spans="1:19" x14ac:dyDescent="0.35">
      <c r="A33478" s="1">
        <v>41605</v>
      </c>
      <c r="B33478" t="s">
        <v>19604</v>
      </c>
      <c r="C33478" t="s">
        <v>78727</v>
      </c>
      <c r="D33478" t="s">
        <v>5</v>
      </c>
      <c r="E33478" t="s">
        <v>119955</v>
      </c>
      <c r="F33478" t="s">
        <v>120729</v>
      </c>
      <c r="G33478">
        <v>1.03704E-5</v>
      </c>
      <c r="H33478" t="s">
        <v>19604</v>
      </c>
      <c r="I33478" t="s">
        <v>144129</v>
      </c>
      <c r="J33478" s="2" t="s">
        <v>188138</v>
      </c>
      <c r="K33478" t="s">
        <v>213790</v>
      </c>
      <c r="L33478" t="s">
        <v>228704</v>
      </c>
      <c r="M33478" t="s">
        <v>8</v>
      </c>
      <c r="N33478" t="s">
        <v>228834</v>
      </c>
      <c r="O33478" t="s">
        <v>229114</v>
      </c>
      <c r="P33478" t="s">
        <v>230082</v>
      </c>
      <c r="Q33478" t="s">
        <v>120054</v>
      </c>
      <c r="R33478" t="s">
        <v>213634</v>
      </c>
      <c r="S33478" t="s">
        <v>233772</v>
      </c>
    </row>
    <row r="33479" spans="1:19" x14ac:dyDescent="0.35">
      <c r="A33479" s="1">
        <v>41606</v>
      </c>
      <c r="B33479" t="s">
        <v>19604</v>
      </c>
      <c r="C33479" t="s">
        <v>78728</v>
      </c>
      <c r="D33479" t="s">
        <v>4</v>
      </c>
      <c r="F33479" t="s">
        <v>120347</v>
      </c>
      <c r="G33479">
        <v>9.9999999999999995E-8</v>
      </c>
      <c r="H33479" t="s">
        <v>19604</v>
      </c>
      <c r="I33479" t="s">
        <v>144129</v>
      </c>
      <c r="J33479" s="2" t="s">
        <v>188138</v>
      </c>
      <c r="K33479" t="s">
        <v>213790</v>
      </c>
      <c r="L33479" t="s">
        <v>228704</v>
      </c>
      <c r="M33479" t="s">
        <v>8</v>
      </c>
      <c r="N33479" t="s">
        <v>228834</v>
      </c>
      <c r="O33479" t="s">
        <v>229114</v>
      </c>
      <c r="P33479" t="s">
        <v>230082</v>
      </c>
      <c r="Q33479" t="s">
        <v>120054</v>
      </c>
      <c r="R33479" t="s">
        <v>213634</v>
      </c>
      <c r="S33479" t="s">
        <v>233772</v>
      </c>
    </row>
    <row r="33480" spans="1:19" x14ac:dyDescent="0.35">
      <c r="A33480" s="1">
        <v>41607</v>
      </c>
      <c r="B33480" t="s">
        <v>19604</v>
      </c>
      <c r="C33480" t="s">
        <v>78729</v>
      </c>
      <c r="D33480" t="s">
        <v>5</v>
      </c>
      <c r="E33480" t="s">
        <v>119954</v>
      </c>
      <c r="F33480" t="s">
        <v>119992</v>
      </c>
      <c r="G33480">
        <v>1.2E-5</v>
      </c>
      <c r="H33480" t="s">
        <v>19604</v>
      </c>
      <c r="I33480" t="s">
        <v>144129</v>
      </c>
      <c r="J33480" s="2" t="s">
        <v>188138</v>
      </c>
      <c r="K33480" t="s">
        <v>213790</v>
      </c>
      <c r="L33480" t="s">
        <v>228704</v>
      </c>
      <c r="M33480" t="s">
        <v>8</v>
      </c>
      <c r="N33480" t="s">
        <v>228834</v>
      </c>
      <c r="O33480" t="s">
        <v>229114</v>
      </c>
      <c r="P33480" t="s">
        <v>230082</v>
      </c>
      <c r="Q33480" t="s">
        <v>120054</v>
      </c>
      <c r="R33480" t="s">
        <v>213634</v>
      </c>
      <c r="S33480" t="s">
        <v>233772</v>
      </c>
    </row>
    <row r="33481" spans="1:19" x14ac:dyDescent="0.35">
      <c r="A33481" s="1">
        <v>41609</v>
      </c>
      <c r="B33481" t="s">
        <v>19605</v>
      </c>
      <c r="C33481" t="s">
        <v>78730</v>
      </c>
      <c r="D33481" t="s">
        <v>5</v>
      </c>
      <c r="E33481" t="s">
        <v>119954</v>
      </c>
      <c r="F33481" t="s">
        <v>120602</v>
      </c>
      <c r="G33481">
        <v>1.0000000000000001E-5</v>
      </c>
      <c r="H33481" t="s">
        <v>19605</v>
      </c>
      <c r="I33481" t="s">
        <v>144130</v>
      </c>
      <c r="J33481" s="2" t="s">
        <v>188139</v>
      </c>
      <c r="K33481" t="s">
        <v>213791</v>
      </c>
      <c r="L33481" t="s">
        <v>228704</v>
      </c>
      <c r="M33481" t="s">
        <v>9</v>
      </c>
      <c r="N33481" t="s">
        <v>228882</v>
      </c>
      <c r="O33481" t="s">
        <v>229185</v>
      </c>
      <c r="P33481" t="s">
        <v>229185</v>
      </c>
      <c r="Q33481" t="s">
        <v>120008</v>
      </c>
      <c r="R33481" t="s">
        <v>213634</v>
      </c>
      <c r="S33481" t="s">
        <v>233772</v>
      </c>
    </row>
    <row r="33482" spans="1:19" x14ac:dyDescent="0.35">
      <c r="A33482" s="1">
        <v>41610</v>
      </c>
      <c r="B33482" t="s">
        <v>19606</v>
      </c>
      <c r="C33482" t="s">
        <v>78731</v>
      </c>
      <c r="D33482" t="s">
        <v>5</v>
      </c>
      <c r="F33482" t="s">
        <v>121727</v>
      </c>
      <c r="G33482">
        <v>2.3109950000000001E-6</v>
      </c>
      <c r="H33482" t="s">
        <v>19606</v>
      </c>
      <c r="I33482" t="s">
        <v>144131</v>
      </c>
      <c r="J33482" s="2" t="s">
        <v>188140</v>
      </c>
      <c r="K33482" t="s">
        <v>213634</v>
      </c>
      <c r="L33482" t="s">
        <v>228706</v>
      </c>
      <c r="M33482" t="s">
        <v>8</v>
      </c>
      <c r="N33482" t="s">
        <v>228832</v>
      </c>
      <c r="O33482" t="s">
        <v>229111</v>
      </c>
      <c r="P33482" t="s">
        <v>230079</v>
      </c>
      <c r="Q33482" t="s">
        <v>121634</v>
      </c>
      <c r="R33482" t="s">
        <v>213634</v>
      </c>
      <c r="S33482" t="s">
        <v>233772</v>
      </c>
    </row>
    <row r="33483" spans="1:19" x14ac:dyDescent="0.35">
      <c r="A33483" s="1">
        <v>41611</v>
      </c>
      <c r="B33483" t="s">
        <v>19606</v>
      </c>
      <c r="C33483" t="s">
        <v>78732</v>
      </c>
      <c r="D33483" t="s">
        <v>5</v>
      </c>
      <c r="F33483" t="s">
        <v>123895</v>
      </c>
      <c r="G33483">
        <v>3.0000000000000001E-6</v>
      </c>
      <c r="H33483" t="s">
        <v>19606</v>
      </c>
      <c r="I33483" t="s">
        <v>144131</v>
      </c>
      <c r="J33483" s="2" t="s">
        <v>188140</v>
      </c>
      <c r="K33483" t="s">
        <v>213634</v>
      </c>
      <c r="L33483" t="s">
        <v>228706</v>
      </c>
      <c r="M33483" t="s">
        <v>8</v>
      </c>
      <c r="N33483" t="s">
        <v>228832</v>
      </c>
      <c r="O33483" t="s">
        <v>229111</v>
      </c>
      <c r="P33483" t="s">
        <v>230079</v>
      </c>
      <c r="Q33483" t="s">
        <v>121634</v>
      </c>
      <c r="R33483" t="s">
        <v>213634</v>
      </c>
      <c r="S33483" t="s">
        <v>233772</v>
      </c>
    </row>
    <row r="33484" spans="1:19" x14ac:dyDescent="0.35">
      <c r="A33484" s="1">
        <v>41612</v>
      </c>
      <c r="B33484" t="s">
        <v>19606</v>
      </c>
      <c r="C33484" t="s">
        <v>78733</v>
      </c>
      <c r="D33484" t="s">
        <v>5</v>
      </c>
      <c r="F33484" t="s">
        <v>121359</v>
      </c>
      <c r="G33484">
        <v>2.3999999999999999E-6</v>
      </c>
      <c r="H33484" t="s">
        <v>19606</v>
      </c>
      <c r="I33484" t="s">
        <v>144131</v>
      </c>
      <c r="J33484" s="2" t="s">
        <v>188140</v>
      </c>
      <c r="K33484" t="s">
        <v>213634</v>
      </c>
      <c r="L33484" t="s">
        <v>228706</v>
      </c>
      <c r="M33484" t="s">
        <v>8</v>
      </c>
      <c r="N33484" t="s">
        <v>228832</v>
      </c>
      <c r="O33484" t="s">
        <v>229111</v>
      </c>
      <c r="P33484" t="s">
        <v>230079</v>
      </c>
      <c r="Q33484" t="s">
        <v>121634</v>
      </c>
      <c r="R33484" t="s">
        <v>213634</v>
      </c>
      <c r="S33484" t="s">
        <v>233772</v>
      </c>
    </row>
    <row r="33485" spans="1:19" x14ac:dyDescent="0.35">
      <c r="A33485" s="1">
        <v>41613</v>
      </c>
      <c r="B33485" t="s">
        <v>19607</v>
      </c>
      <c r="C33485" t="s">
        <v>78734</v>
      </c>
      <c r="D33485" t="s">
        <v>4</v>
      </c>
      <c r="F33485" t="s">
        <v>121531</v>
      </c>
      <c r="G33485">
        <v>9.0000000000000007E-7</v>
      </c>
      <c r="H33485" t="s">
        <v>19607</v>
      </c>
      <c r="I33485" t="s">
        <v>144132</v>
      </c>
      <c r="J33485" s="2" t="s">
        <v>188141</v>
      </c>
      <c r="K33485" t="s">
        <v>213792</v>
      </c>
      <c r="L33485" t="s">
        <v>228704</v>
      </c>
      <c r="M33485" t="s">
        <v>8</v>
      </c>
      <c r="N33485" t="s">
        <v>228828</v>
      </c>
      <c r="O33485" t="s">
        <v>229113</v>
      </c>
      <c r="P33485" t="s">
        <v>230081</v>
      </c>
      <c r="Q33485" t="s">
        <v>119985</v>
      </c>
      <c r="R33485" t="s">
        <v>213634</v>
      </c>
      <c r="S33485" t="s">
        <v>233772</v>
      </c>
    </row>
    <row r="33486" spans="1:19" x14ac:dyDescent="0.35">
      <c r="A33486" s="1">
        <v>41614</v>
      </c>
      <c r="B33486" t="s">
        <v>19607</v>
      </c>
      <c r="C33486" t="s">
        <v>78735</v>
      </c>
      <c r="D33486" t="s">
        <v>4</v>
      </c>
      <c r="F33486" t="s">
        <v>120467</v>
      </c>
      <c r="G33486">
        <v>8.0000000000000002E-8</v>
      </c>
      <c r="H33486" t="s">
        <v>19607</v>
      </c>
      <c r="I33486" t="s">
        <v>144132</v>
      </c>
      <c r="J33486" s="2" t="s">
        <v>188141</v>
      </c>
      <c r="K33486" t="s">
        <v>213792</v>
      </c>
      <c r="L33486" t="s">
        <v>228704</v>
      </c>
      <c r="M33486" t="s">
        <v>8</v>
      </c>
      <c r="N33486" t="s">
        <v>228828</v>
      </c>
      <c r="O33486" t="s">
        <v>229113</v>
      </c>
      <c r="P33486" t="s">
        <v>230081</v>
      </c>
      <c r="Q33486" t="s">
        <v>119985</v>
      </c>
      <c r="R33486" t="s">
        <v>213634</v>
      </c>
      <c r="S33486" t="s">
        <v>233772</v>
      </c>
    </row>
    <row r="33487" spans="1:19" x14ac:dyDescent="0.35">
      <c r="A33487" s="1">
        <v>41615</v>
      </c>
      <c r="B33487" t="s">
        <v>19607</v>
      </c>
      <c r="C33487" t="s">
        <v>78736</v>
      </c>
      <c r="D33487" t="s">
        <v>5</v>
      </c>
      <c r="F33487" t="s">
        <v>120478</v>
      </c>
      <c r="G33487">
        <v>6.2500000000000005E-7</v>
      </c>
      <c r="H33487" t="s">
        <v>19607</v>
      </c>
      <c r="I33487" t="s">
        <v>144132</v>
      </c>
      <c r="J33487" s="2" t="s">
        <v>188141</v>
      </c>
      <c r="K33487" t="s">
        <v>213792</v>
      </c>
      <c r="L33487" t="s">
        <v>228704</v>
      </c>
      <c r="M33487" t="s">
        <v>8</v>
      </c>
      <c r="N33487" t="s">
        <v>228828</v>
      </c>
      <c r="O33487" t="s">
        <v>229113</v>
      </c>
      <c r="P33487" t="s">
        <v>230081</v>
      </c>
      <c r="Q33487" t="s">
        <v>119985</v>
      </c>
      <c r="R33487" t="s">
        <v>213634</v>
      </c>
      <c r="S33487" t="s">
        <v>233772</v>
      </c>
    </row>
    <row r="33488" spans="1:19" x14ac:dyDescent="0.35">
      <c r="A33488" s="1">
        <v>41619</v>
      </c>
      <c r="B33488" t="s">
        <v>19608</v>
      </c>
      <c r="C33488" t="s">
        <v>78737</v>
      </c>
      <c r="D33488" t="s">
        <v>4</v>
      </c>
      <c r="F33488" t="s">
        <v>121566</v>
      </c>
      <c r="G33488">
        <v>4.9999999999999998E-8</v>
      </c>
      <c r="H33488" t="s">
        <v>19608</v>
      </c>
      <c r="I33488" t="s">
        <v>144133</v>
      </c>
      <c r="J33488" s="2" t="s">
        <v>188142</v>
      </c>
      <c r="K33488" t="s">
        <v>213634</v>
      </c>
      <c r="L33488" t="s">
        <v>228704</v>
      </c>
      <c r="M33488" t="s">
        <v>8</v>
      </c>
      <c r="N33488" t="s">
        <v>228873</v>
      </c>
      <c r="O33488" t="s">
        <v>229170</v>
      </c>
      <c r="P33488" t="s">
        <v>229170</v>
      </c>
      <c r="Q33488" t="s">
        <v>120052</v>
      </c>
      <c r="R33488" t="s">
        <v>213634</v>
      </c>
      <c r="S33488" t="s">
        <v>233772</v>
      </c>
    </row>
    <row r="33489" spans="1:19" x14ac:dyDescent="0.35">
      <c r="A33489" s="1">
        <v>41621</v>
      </c>
      <c r="B33489" t="s">
        <v>19609</v>
      </c>
      <c r="C33489" t="s">
        <v>78738</v>
      </c>
      <c r="D33489" t="s">
        <v>5</v>
      </c>
      <c r="E33489" t="s">
        <v>119954</v>
      </c>
      <c r="F33489" t="s">
        <v>121678</v>
      </c>
      <c r="G33489">
        <v>1.0699999999999999E-5</v>
      </c>
      <c r="H33489" t="s">
        <v>19609</v>
      </c>
      <c r="I33489" t="s">
        <v>144134</v>
      </c>
      <c r="J33489" s="2" t="s">
        <v>188143</v>
      </c>
      <c r="K33489" t="s">
        <v>213634</v>
      </c>
      <c r="L33489" t="s">
        <v>228704</v>
      </c>
      <c r="M33489" t="s">
        <v>8</v>
      </c>
      <c r="N33489" t="s">
        <v>228828</v>
      </c>
      <c r="O33489" t="s">
        <v>229113</v>
      </c>
      <c r="P33489" t="s">
        <v>230107</v>
      </c>
      <c r="Q33489" t="s">
        <v>120682</v>
      </c>
      <c r="R33489" t="s">
        <v>213634</v>
      </c>
      <c r="S33489" t="s">
        <v>233772</v>
      </c>
    </row>
    <row r="33490" spans="1:19" x14ac:dyDescent="0.35">
      <c r="A33490" s="1">
        <v>41622</v>
      </c>
      <c r="B33490" t="s">
        <v>19609</v>
      </c>
      <c r="C33490" t="s">
        <v>78739</v>
      </c>
      <c r="D33490" t="s">
        <v>5</v>
      </c>
      <c r="E33490" t="s">
        <v>119954</v>
      </c>
      <c r="F33490" t="s">
        <v>123896</v>
      </c>
      <c r="G33490">
        <v>1.5999999999999999E-5</v>
      </c>
      <c r="H33490" t="s">
        <v>19609</v>
      </c>
      <c r="I33490" t="s">
        <v>144134</v>
      </c>
      <c r="J33490" s="2" t="s">
        <v>188143</v>
      </c>
      <c r="K33490" t="s">
        <v>213634</v>
      </c>
      <c r="L33490" t="s">
        <v>228704</v>
      </c>
      <c r="M33490" t="s">
        <v>8</v>
      </c>
      <c r="N33490" t="s">
        <v>228828</v>
      </c>
      <c r="O33490" t="s">
        <v>229113</v>
      </c>
      <c r="P33490" t="s">
        <v>230107</v>
      </c>
      <c r="Q33490" t="s">
        <v>120682</v>
      </c>
      <c r="R33490" t="s">
        <v>213634</v>
      </c>
      <c r="S33490" t="s">
        <v>233772</v>
      </c>
    </row>
    <row r="33491" spans="1:19" x14ac:dyDescent="0.35">
      <c r="A33491" s="1">
        <v>41623</v>
      </c>
      <c r="B33491" t="s">
        <v>19609</v>
      </c>
      <c r="C33491" t="s">
        <v>78740</v>
      </c>
      <c r="D33491" t="s">
        <v>5</v>
      </c>
      <c r="E33491" t="s">
        <v>119956</v>
      </c>
      <c r="F33491" t="s">
        <v>121716</v>
      </c>
      <c r="G33491">
        <v>5.0999999999999986E-6</v>
      </c>
      <c r="H33491" t="s">
        <v>19609</v>
      </c>
      <c r="I33491" t="s">
        <v>144134</v>
      </c>
      <c r="J33491" s="2" t="s">
        <v>188143</v>
      </c>
      <c r="K33491" t="s">
        <v>213634</v>
      </c>
      <c r="L33491" t="s">
        <v>228704</v>
      </c>
      <c r="M33491" t="s">
        <v>8</v>
      </c>
      <c r="N33491" t="s">
        <v>228828</v>
      </c>
      <c r="O33491" t="s">
        <v>229113</v>
      </c>
      <c r="P33491" t="s">
        <v>230107</v>
      </c>
      <c r="Q33491" t="s">
        <v>120682</v>
      </c>
      <c r="R33491" t="s">
        <v>213634</v>
      </c>
      <c r="S33491" t="s">
        <v>233772</v>
      </c>
    </row>
    <row r="33492" spans="1:19" x14ac:dyDescent="0.35">
      <c r="A33492" s="1">
        <v>41624</v>
      </c>
      <c r="B33492" t="s">
        <v>19609</v>
      </c>
      <c r="C33492" t="s">
        <v>78741</v>
      </c>
      <c r="D33492" t="s">
        <v>5</v>
      </c>
      <c r="E33492" t="s">
        <v>119956</v>
      </c>
      <c r="F33492" t="s">
        <v>121792</v>
      </c>
      <c r="G33492">
        <v>4.0396500000000004E-6</v>
      </c>
      <c r="H33492" t="s">
        <v>19609</v>
      </c>
      <c r="I33492" t="s">
        <v>144134</v>
      </c>
      <c r="J33492" s="2" t="s">
        <v>188143</v>
      </c>
      <c r="K33492" t="s">
        <v>213634</v>
      </c>
      <c r="L33492" t="s">
        <v>228704</v>
      </c>
      <c r="M33492" t="s">
        <v>8</v>
      </c>
      <c r="N33492" t="s">
        <v>228828</v>
      </c>
      <c r="O33492" t="s">
        <v>229113</v>
      </c>
      <c r="P33492" t="s">
        <v>230107</v>
      </c>
      <c r="Q33492" t="s">
        <v>120682</v>
      </c>
      <c r="R33492" t="s">
        <v>213634</v>
      </c>
      <c r="S33492" t="s">
        <v>233772</v>
      </c>
    </row>
    <row r="33493" spans="1:19" x14ac:dyDescent="0.35">
      <c r="A33493" s="1">
        <v>41625</v>
      </c>
      <c r="B33493" t="s">
        <v>19610</v>
      </c>
      <c r="C33493" t="s">
        <v>78742</v>
      </c>
      <c r="D33493" t="s">
        <v>5</v>
      </c>
      <c r="E33493" t="s">
        <v>119955</v>
      </c>
      <c r="F33493" t="s">
        <v>121333</v>
      </c>
      <c r="G33493">
        <v>2.6000000000000001E-6</v>
      </c>
      <c r="H33493" t="s">
        <v>19610</v>
      </c>
      <c r="I33493" t="s">
        <v>144135</v>
      </c>
      <c r="J33493" s="2" t="s">
        <v>188144</v>
      </c>
      <c r="K33493" t="s">
        <v>213793</v>
      </c>
      <c r="L33493" t="s">
        <v>228704</v>
      </c>
      <c r="M33493" t="s">
        <v>8</v>
      </c>
      <c r="N33493" t="s">
        <v>228830</v>
      </c>
      <c r="O33493" t="s">
        <v>229110</v>
      </c>
      <c r="P33493" t="s">
        <v>229110</v>
      </c>
      <c r="Q33493" t="s">
        <v>120848</v>
      </c>
      <c r="R33493" t="s">
        <v>213634</v>
      </c>
      <c r="S33493" t="s">
        <v>233772</v>
      </c>
    </row>
    <row r="33494" spans="1:19" x14ac:dyDescent="0.35">
      <c r="A33494" s="1">
        <v>41626</v>
      </c>
      <c r="B33494" t="s">
        <v>19610</v>
      </c>
      <c r="C33494" t="s">
        <v>78743</v>
      </c>
      <c r="D33494" t="s">
        <v>4</v>
      </c>
      <c r="F33494" t="s">
        <v>122308</v>
      </c>
      <c r="G33494">
        <v>7.4999999999999997E-8</v>
      </c>
      <c r="H33494" t="s">
        <v>19610</v>
      </c>
      <c r="I33494" t="s">
        <v>144135</v>
      </c>
      <c r="J33494" s="2" t="s">
        <v>188144</v>
      </c>
      <c r="K33494" t="s">
        <v>213793</v>
      </c>
      <c r="L33494" t="s">
        <v>228704</v>
      </c>
      <c r="M33494" t="s">
        <v>8</v>
      </c>
      <c r="N33494" t="s">
        <v>228830</v>
      </c>
      <c r="O33494" t="s">
        <v>229110</v>
      </c>
      <c r="P33494" t="s">
        <v>229110</v>
      </c>
      <c r="Q33494" t="s">
        <v>120848</v>
      </c>
      <c r="R33494" t="s">
        <v>213634</v>
      </c>
      <c r="S33494" t="s">
        <v>233772</v>
      </c>
    </row>
    <row r="33495" spans="1:19" x14ac:dyDescent="0.35">
      <c r="A33495" s="1">
        <v>41627</v>
      </c>
      <c r="B33495" t="s">
        <v>19610</v>
      </c>
      <c r="C33495" t="s">
        <v>78744</v>
      </c>
      <c r="D33495" t="s">
        <v>4</v>
      </c>
      <c r="F33495" t="s">
        <v>121586</v>
      </c>
      <c r="G33495">
        <v>8.6492299999999997E-7</v>
      </c>
      <c r="H33495" t="s">
        <v>19610</v>
      </c>
      <c r="I33495" t="s">
        <v>144135</v>
      </c>
      <c r="J33495" s="2" t="s">
        <v>188144</v>
      </c>
      <c r="K33495" t="s">
        <v>213793</v>
      </c>
      <c r="L33495" t="s">
        <v>228704</v>
      </c>
      <c r="M33495" t="s">
        <v>8</v>
      </c>
      <c r="N33495" t="s">
        <v>228830</v>
      </c>
      <c r="O33495" t="s">
        <v>229110</v>
      </c>
      <c r="P33495" t="s">
        <v>229110</v>
      </c>
      <c r="Q33495" t="s">
        <v>120848</v>
      </c>
      <c r="R33495" t="s">
        <v>213634</v>
      </c>
      <c r="S33495" t="s">
        <v>233772</v>
      </c>
    </row>
    <row r="33496" spans="1:19" x14ac:dyDescent="0.35">
      <c r="A33496" s="1">
        <v>41628</v>
      </c>
      <c r="B33496" t="s">
        <v>19610</v>
      </c>
      <c r="C33496" t="s">
        <v>78745</v>
      </c>
      <c r="D33496" t="s">
        <v>5</v>
      </c>
      <c r="F33496" t="s">
        <v>120749</v>
      </c>
      <c r="G33496">
        <v>2.1999900000000001E-7</v>
      </c>
      <c r="H33496" t="s">
        <v>19610</v>
      </c>
      <c r="I33496" t="s">
        <v>144135</v>
      </c>
      <c r="J33496" s="2" t="s">
        <v>188144</v>
      </c>
      <c r="K33496" t="s">
        <v>213793</v>
      </c>
      <c r="L33496" t="s">
        <v>228704</v>
      </c>
      <c r="M33496" t="s">
        <v>8</v>
      </c>
      <c r="N33496" t="s">
        <v>228830</v>
      </c>
      <c r="O33496" t="s">
        <v>229110</v>
      </c>
      <c r="P33496" t="s">
        <v>229110</v>
      </c>
      <c r="Q33496" t="s">
        <v>120848</v>
      </c>
      <c r="R33496" t="s">
        <v>213634</v>
      </c>
      <c r="S33496" t="s">
        <v>233772</v>
      </c>
    </row>
    <row r="33497" spans="1:19" x14ac:dyDescent="0.35">
      <c r="A33497" s="1">
        <v>41629</v>
      </c>
      <c r="B33497" t="s">
        <v>19610</v>
      </c>
      <c r="C33497" t="s">
        <v>78746</v>
      </c>
      <c r="D33497" t="s">
        <v>5</v>
      </c>
      <c r="E33497" t="s">
        <v>119954</v>
      </c>
      <c r="F33497" t="s">
        <v>120998</v>
      </c>
      <c r="G33497">
        <v>2.0999999999999998E-6</v>
      </c>
      <c r="H33497" t="s">
        <v>19610</v>
      </c>
      <c r="I33497" t="s">
        <v>144135</v>
      </c>
      <c r="J33497" s="2" t="s">
        <v>188144</v>
      </c>
      <c r="K33497" t="s">
        <v>213793</v>
      </c>
      <c r="L33497" t="s">
        <v>228704</v>
      </c>
      <c r="M33497" t="s">
        <v>8</v>
      </c>
      <c r="N33497" t="s">
        <v>228830</v>
      </c>
      <c r="O33497" t="s">
        <v>229110</v>
      </c>
      <c r="P33497" t="s">
        <v>229110</v>
      </c>
      <c r="Q33497" t="s">
        <v>120848</v>
      </c>
      <c r="R33497" t="s">
        <v>213634</v>
      </c>
      <c r="S33497" t="s">
        <v>233772</v>
      </c>
    </row>
    <row r="33498" spans="1:19" x14ac:dyDescent="0.35">
      <c r="A33498" s="1">
        <v>41630</v>
      </c>
      <c r="B33498" t="s">
        <v>19611</v>
      </c>
      <c r="C33498" t="s">
        <v>78747</v>
      </c>
      <c r="D33498" t="s">
        <v>5</v>
      </c>
      <c r="F33498" t="s">
        <v>123897</v>
      </c>
      <c r="G33498">
        <v>7.1099999999999995E-7</v>
      </c>
      <c r="H33498" t="s">
        <v>19611</v>
      </c>
      <c r="I33498" t="s">
        <v>144136</v>
      </c>
      <c r="K33498" t="s">
        <v>213634</v>
      </c>
      <c r="L33498" t="s">
        <v>228704</v>
      </c>
      <c r="R33498" t="s">
        <v>213634</v>
      </c>
      <c r="S33498" t="s">
        <v>233772</v>
      </c>
    </row>
    <row r="33499" spans="1:19" x14ac:dyDescent="0.35">
      <c r="A33499" s="1">
        <v>41631</v>
      </c>
      <c r="B33499" t="s">
        <v>19612</v>
      </c>
      <c r="C33499" t="s">
        <v>78748</v>
      </c>
      <c r="D33499" t="s">
        <v>5</v>
      </c>
      <c r="E33499" t="s">
        <v>119954</v>
      </c>
      <c r="F33499" t="s">
        <v>121474</v>
      </c>
      <c r="G33499">
        <v>4.5000000000000001E-6</v>
      </c>
      <c r="H33499" t="s">
        <v>19612</v>
      </c>
      <c r="I33499" t="s">
        <v>144137</v>
      </c>
      <c r="J33499" s="2" t="s">
        <v>188145</v>
      </c>
      <c r="K33499" t="s">
        <v>213688</v>
      </c>
      <c r="L33499" t="s">
        <v>228706</v>
      </c>
      <c r="M33499" t="s">
        <v>8</v>
      </c>
      <c r="N33499" t="s">
        <v>228896</v>
      </c>
      <c r="O33499" t="s">
        <v>229210</v>
      </c>
      <c r="P33499" t="s">
        <v>229210</v>
      </c>
      <c r="Q33499" t="s">
        <v>123278</v>
      </c>
      <c r="R33499" t="s">
        <v>213634</v>
      </c>
      <c r="S33499" t="s">
        <v>233772</v>
      </c>
    </row>
    <row r="33500" spans="1:19" x14ac:dyDescent="0.35">
      <c r="A33500" s="1">
        <v>41632</v>
      </c>
      <c r="B33500" t="s">
        <v>19612</v>
      </c>
      <c r="C33500" t="s">
        <v>78749</v>
      </c>
      <c r="D33500" t="s">
        <v>5</v>
      </c>
      <c r="E33500" t="s">
        <v>119956</v>
      </c>
      <c r="F33500" t="s">
        <v>120729</v>
      </c>
      <c r="G33500">
        <v>4.9476909999999996E-6</v>
      </c>
      <c r="H33500" t="s">
        <v>19612</v>
      </c>
      <c r="I33500" t="s">
        <v>144137</v>
      </c>
      <c r="J33500" s="2" t="s">
        <v>188145</v>
      </c>
      <c r="K33500" t="s">
        <v>213688</v>
      </c>
      <c r="L33500" t="s">
        <v>228706</v>
      </c>
      <c r="M33500" t="s">
        <v>8</v>
      </c>
      <c r="N33500" t="s">
        <v>228896</v>
      </c>
      <c r="O33500" t="s">
        <v>229210</v>
      </c>
      <c r="P33500" t="s">
        <v>229210</v>
      </c>
      <c r="Q33500" t="s">
        <v>123278</v>
      </c>
      <c r="R33500" t="s">
        <v>213634</v>
      </c>
      <c r="S33500" t="s">
        <v>233772</v>
      </c>
    </row>
    <row r="33501" spans="1:19" x14ac:dyDescent="0.35">
      <c r="A33501" s="1">
        <v>41633</v>
      </c>
      <c r="B33501" t="s">
        <v>19612</v>
      </c>
      <c r="C33501" t="s">
        <v>78750</v>
      </c>
      <c r="D33501" t="s">
        <v>5</v>
      </c>
      <c r="F33501" t="s">
        <v>122563</v>
      </c>
      <c r="G33501">
        <v>9.0000000000000002E-6</v>
      </c>
      <c r="H33501" t="s">
        <v>19612</v>
      </c>
      <c r="I33501" t="s">
        <v>144137</v>
      </c>
      <c r="J33501" s="2" t="s">
        <v>188145</v>
      </c>
      <c r="K33501" t="s">
        <v>213688</v>
      </c>
      <c r="L33501" t="s">
        <v>228706</v>
      </c>
      <c r="M33501" t="s">
        <v>8</v>
      </c>
      <c r="N33501" t="s">
        <v>228896</v>
      </c>
      <c r="O33501" t="s">
        <v>229210</v>
      </c>
      <c r="P33501" t="s">
        <v>229210</v>
      </c>
      <c r="Q33501" t="s">
        <v>123278</v>
      </c>
      <c r="R33501" t="s">
        <v>213634</v>
      </c>
      <c r="S33501" t="s">
        <v>233772</v>
      </c>
    </row>
    <row r="33502" spans="1:19" x14ac:dyDescent="0.35">
      <c r="A33502" s="1">
        <v>41634</v>
      </c>
      <c r="B33502" t="s">
        <v>19612</v>
      </c>
      <c r="C33502" t="s">
        <v>78751</v>
      </c>
      <c r="D33502" t="s">
        <v>5</v>
      </c>
      <c r="E33502" t="s">
        <v>119955</v>
      </c>
      <c r="F33502" t="s">
        <v>122008</v>
      </c>
      <c r="G33502">
        <v>1.6517853000000001E-5</v>
      </c>
      <c r="H33502" t="s">
        <v>19612</v>
      </c>
      <c r="I33502" t="s">
        <v>144137</v>
      </c>
      <c r="J33502" s="2" t="s">
        <v>188145</v>
      </c>
      <c r="K33502" t="s">
        <v>213688</v>
      </c>
      <c r="L33502" t="s">
        <v>228706</v>
      </c>
      <c r="M33502" t="s">
        <v>8</v>
      </c>
      <c r="N33502" t="s">
        <v>228896</v>
      </c>
      <c r="O33502" t="s">
        <v>229210</v>
      </c>
      <c r="P33502" t="s">
        <v>229210</v>
      </c>
      <c r="Q33502" t="s">
        <v>123278</v>
      </c>
      <c r="R33502" t="s">
        <v>213634</v>
      </c>
      <c r="S33502" t="s">
        <v>233772</v>
      </c>
    </row>
    <row r="33503" spans="1:19" x14ac:dyDescent="0.35">
      <c r="A33503" s="1">
        <v>41635</v>
      </c>
      <c r="B33503" t="s">
        <v>19613</v>
      </c>
      <c r="C33503" t="s">
        <v>78752</v>
      </c>
      <c r="D33503" t="s">
        <v>5</v>
      </c>
      <c r="F33503" t="s">
        <v>122240</v>
      </c>
      <c r="G33503">
        <v>1.4399999999999999E-5</v>
      </c>
      <c r="H33503" t="s">
        <v>19613</v>
      </c>
      <c r="I33503" t="s">
        <v>144138</v>
      </c>
      <c r="J33503" s="2" t="s">
        <v>188146</v>
      </c>
      <c r="K33503" t="s">
        <v>213794</v>
      </c>
      <c r="L33503" t="s">
        <v>228704</v>
      </c>
      <c r="M33503" t="s">
        <v>8</v>
      </c>
      <c r="N33503" t="s">
        <v>228828</v>
      </c>
      <c r="O33503" t="s">
        <v>229216</v>
      </c>
      <c r="P33503" t="s">
        <v>229216</v>
      </c>
      <c r="Q33503" t="s">
        <v>120682</v>
      </c>
      <c r="R33503" t="s">
        <v>213634</v>
      </c>
      <c r="S33503" t="s">
        <v>233772</v>
      </c>
    </row>
    <row r="33504" spans="1:19" x14ac:dyDescent="0.35">
      <c r="A33504" s="1">
        <v>41636</v>
      </c>
      <c r="B33504" t="s">
        <v>19613</v>
      </c>
      <c r="C33504" t="s">
        <v>78753</v>
      </c>
      <c r="D33504" t="s">
        <v>5</v>
      </c>
      <c r="E33504" t="s">
        <v>119954</v>
      </c>
      <c r="F33504" t="s">
        <v>120826</v>
      </c>
      <c r="G33504">
        <v>1.8199999999999999E-5</v>
      </c>
      <c r="H33504" t="s">
        <v>19613</v>
      </c>
      <c r="I33504" t="s">
        <v>144138</v>
      </c>
      <c r="J33504" s="2" t="s">
        <v>188146</v>
      </c>
      <c r="K33504" t="s">
        <v>213794</v>
      </c>
      <c r="L33504" t="s">
        <v>228704</v>
      </c>
      <c r="M33504" t="s">
        <v>8</v>
      </c>
      <c r="N33504" t="s">
        <v>228828</v>
      </c>
      <c r="O33504" t="s">
        <v>229216</v>
      </c>
      <c r="P33504" t="s">
        <v>229216</v>
      </c>
      <c r="Q33504" t="s">
        <v>120682</v>
      </c>
      <c r="R33504" t="s">
        <v>213634</v>
      </c>
      <c r="S33504" t="s">
        <v>233772</v>
      </c>
    </row>
    <row r="33505" spans="1:19" x14ac:dyDescent="0.35">
      <c r="A33505" s="1">
        <v>41637</v>
      </c>
      <c r="B33505" t="s">
        <v>19613</v>
      </c>
      <c r="C33505" t="s">
        <v>78754</v>
      </c>
      <c r="D33505" t="s">
        <v>5</v>
      </c>
      <c r="F33505" t="s">
        <v>122136</v>
      </c>
      <c r="G33505">
        <v>1.06E-5</v>
      </c>
      <c r="H33505" t="s">
        <v>19613</v>
      </c>
      <c r="I33505" t="s">
        <v>144138</v>
      </c>
      <c r="J33505" s="2" t="s">
        <v>188146</v>
      </c>
      <c r="K33505" t="s">
        <v>213794</v>
      </c>
      <c r="L33505" t="s">
        <v>228704</v>
      </c>
      <c r="M33505" t="s">
        <v>8</v>
      </c>
      <c r="N33505" t="s">
        <v>228828</v>
      </c>
      <c r="O33505" t="s">
        <v>229216</v>
      </c>
      <c r="P33505" t="s">
        <v>229216</v>
      </c>
      <c r="Q33505" t="s">
        <v>120682</v>
      </c>
      <c r="R33505" t="s">
        <v>213634</v>
      </c>
      <c r="S33505" t="s">
        <v>233772</v>
      </c>
    </row>
    <row r="33506" spans="1:19" x14ac:dyDescent="0.35">
      <c r="A33506" s="1">
        <v>41638</v>
      </c>
      <c r="B33506" t="s">
        <v>19613</v>
      </c>
      <c r="C33506" t="s">
        <v>78755</v>
      </c>
      <c r="D33506" t="s">
        <v>5</v>
      </c>
      <c r="E33506" t="s">
        <v>119956</v>
      </c>
      <c r="F33506" t="s">
        <v>120161</v>
      </c>
      <c r="G33506">
        <v>2.0999999999999999E-5</v>
      </c>
      <c r="H33506" t="s">
        <v>19613</v>
      </c>
      <c r="I33506" t="s">
        <v>144138</v>
      </c>
      <c r="J33506" s="2" t="s">
        <v>188146</v>
      </c>
      <c r="K33506" t="s">
        <v>213794</v>
      </c>
      <c r="L33506" t="s">
        <v>228704</v>
      </c>
      <c r="M33506" t="s">
        <v>8</v>
      </c>
      <c r="N33506" t="s">
        <v>228828</v>
      </c>
      <c r="O33506" t="s">
        <v>229216</v>
      </c>
      <c r="P33506" t="s">
        <v>229216</v>
      </c>
      <c r="Q33506" t="s">
        <v>120682</v>
      </c>
      <c r="R33506" t="s">
        <v>213634</v>
      </c>
      <c r="S33506" t="s">
        <v>233772</v>
      </c>
    </row>
    <row r="33507" spans="1:19" x14ac:dyDescent="0.35">
      <c r="A33507" s="1">
        <v>41639</v>
      </c>
      <c r="B33507" t="s">
        <v>19613</v>
      </c>
      <c r="C33507" t="s">
        <v>78756</v>
      </c>
      <c r="D33507" t="s">
        <v>5</v>
      </c>
      <c r="F33507" t="s">
        <v>120048</v>
      </c>
      <c r="G33507">
        <v>6.9999999999999999E-6</v>
      </c>
      <c r="H33507" t="s">
        <v>19613</v>
      </c>
      <c r="I33507" t="s">
        <v>144138</v>
      </c>
      <c r="J33507" s="2" t="s">
        <v>188146</v>
      </c>
      <c r="K33507" t="s">
        <v>213794</v>
      </c>
      <c r="L33507" t="s">
        <v>228704</v>
      </c>
      <c r="M33507" t="s">
        <v>8</v>
      </c>
      <c r="N33507" t="s">
        <v>228828</v>
      </c>
      <c r="O33507" t="s">
        <v>229216</v>
      </c>
      <c r="P33507" t="s">
        <v>229216</v>
      </c>
      <c r="Q33507" t="s">
        <v>120682</v>
      </c>
      <c r="R33507" t="s">
        <v>213634</v>
      </c>
      <c r="S33507" t="s">
        <v>233772</v>
      </c>
    </row>
    <row r="33508" spans="1:19" x14ac:dyDescent="0.35">
      <c r="A33508" s="1">
        <v>41640</v>
      </c>
      <c r="B33508" t="s">
        <v>19614</v>
      </c>
      <c r="C33508" t="s">
        <v>78757</v>
      </c>
      <c r="D33508" t="s">
        <v>5</v>
      </c>
      <c r="F33508" t="s">
        <v>122310</v>
      </c>
      <c r="G33508">
        <v>6.7400000000000003E-7</v>
      </c>
      <c r="H33508" t="s">
        <v>19614</v>
      </c>
      <c r="I33508" t="s">
        <v>144139</v>
      </c>
      <c r="J33508" s="2" t="s">
        <v>188147</v>
      </c>
      <c r="K33508" t="s">
        <v>213634</v>
      </c>
      <c r="L33508" t="s">
        <v>228704</v>
      </c>
      <c r="M33508" t="s">
        <v>15</v>
      </c>
      <c r="N33508" t="s">
        <v>228956</v>
      </c>
      <c r="O33508" t="s">
        <v>229252</v>
      </c>
      <c r="P33508" t="s">
        <v>231914</v>
      </c>
      <c r="Q33508" t="s">
        <v>120308</v>
      </c>
      <c r="R33508" t="s">
        <v>213634</v>
      </c>
      <c r="S33508" t="s">
        <v>233772</v>
      </c>
    </row>
    <row r="33509" spans="1:19" x14ac:dyDescent="0.35">
      <c r="A33509" s="1">
        <v>41641</v>
      </c>
      <c r="B33509" t="s">
        <v>19615</v>
      </c>
      <c r="C33509" t="s">
        <v>78758</v>
      </c>
      <c r="D33509" t="s">
        <v>5</v>
      </c>
      <c r="E33509" t="s">
        <v>119954</v>
      </c>
      <c r="F33509" t="s">
        <v>120994</v>
      </c>
      <c r="G33509">
        <v>1.1209999999999999E-5</v>
      </c>
      <c r="H33509" t="s">
        <v>19615</v>
      </c>
      <c r="I33509" t="s">
        <v>144140</v>
      </c>
      <c r="J33509" s="2" t="s">
        <v>188148</v>
      </c>
      <c r="K33509" t="s">
        <v>213634</v>
      </c>
      <c r="L33509" t="s">
        <v>228706</v>
      </c>
      <c r="Q33509" t="s">
        <v>124022</v>
      </c>
      <c r="R33509" t="s">
        <v>213634</v>
      </c>
      <c r="S33509" t="s">
        <v>233772</v>
      </c>
    </row>
    <row r="33510" spans="1:19" x14ac:dyDescent="0.35">
      <c r="A33510" s="1">
        <v>41642</v>
      </c>
      <c r="B33510" t="s">
        <v>19616</v>
      </c>
      <c r="C33510" t="s">
        <v>78759</v>
      </c>
      <c r="D33510" t="s">
        <v>5</v>
      </c>
      <c r="F33510" t="s">
        <v>121264</v>
      </c>
      <c r="G33510">
        <v>2.9999999999999997E-8</v>
      </c>
      <c r="H33510" t="s">
        <v>19616</v>
      </c>
      <c r="I33510" t="s">
        <v>144141</v>
      </c>
      <c r="J33510" s="2" t="s">
        <v>188149</v>
      </c>
      <c r="K33510" t="s">
        <v>213634</v>
      </c>
      <c r="L33510" t="s">
        <v>228705</v>
      </c>
      <c r="M33510" t="s">
        <v>8</v>
      </c>
      <c r="N33510" t="s">
        <v>228853</v>
      </c>
      <c r="O33510" t="s">
        <v>229221</v>
      </c>
      <c r="P33510" t="s">
        <v>229221</v>
      </c>
      <c r="Q33510" t="s">
        <v>120679</v>
      </c>
      <c r="R33510" t="s">
        <v>213634</v>
      </c>
      <c r="S33510" t="s">
        <v>233772</v>
      </c>
    </row>
    <row r="33511" spans="1:19" x14ac:dyDescent="0.35">
      <c r="A33511" s="1">
        <v>41643</v>
      </c>
      <c r="B33511" t="s">
        <v>19616</v>
      </c>
      <c r="C33511" t="s">
        <v>78760</v>
      </c>
      <c r="D33511" t="s">
        <v>4</v>
      </c>
      <c r="F33511" t="s">
        <v>121439</v>
      </c>
      <c r="G33511">
        <v>2.4999999999999999E-8</v>
      </c>
      <c r="H33511" t="s">
        <v>19616</v>
      </c>
      <c r="I33511" t="s">
        <v>144141</v>
      </c>
      <c r="J33511" s="2" t="s">
        <v>188149</v>
      </c>
      <c r="K33511" t="s">
        <v>213634</v>
      </c>
      <c r="L33511" t="s">
        <v>228705</v>
      </c>
      <c r="M33511" t="s">
        <v>8</v>
      </c>
      <c r="N33511" t="s">
        <v>228853</v>
      </c>
      <c r="O33511" t="s">
        <v>229221</v>
      </c>
      <c r="P33511" t="s">
        <v>229221</v>
      </c>
      <c r="Q33511" t="s">
        <v>120679</v>
      </c>
      <c r="R33511" t="s">
        <v>213634</v>
      </c>
      <c r="S33511" t="s">
        <v>233772</v>
      </c>
    </row>
    <row r="33512" spans="1:19" x14ac:dyDescent="0.35">
      <c r="A33512" s="1">
        <v>41644</v>
      </c>
      <c r="B33512" t="s">
        <v>19616</v>
      </c>
      <c r="C33512" t="s">
        <v>78761</v>
      </c>
      <c r="D33512" t="s">
        <v>5</v>
      </c>
      <c r="F33512" t="s">
        <v>122637</v>
      </c>
      <c r="G33512">
        <v>1.1830660000000001E-6</v>
      </c>
      <c r="H33512" t="s">
        <v>19616</v>
      </c>
      <c r="I33512" t="s">
        <v>144141</v>
      </c>
      <c r="J33512" s="2" t="s">
        <v>188149</v>
      </c>
      <c r="K33512" t="s">
        <v>213634</v>
      </c>
      <c r="L33512" t="s">
        <v>228705</v>
      </c>
      <c r="M33512" t="s">
        <v>8</v>
      </c>
      <c r="N33512" t="s">
        <v>228853</v>
      </c>
      <c r="O33512" t="s">
        <v>229221</v>
      </c>
      <c r="P33512" t="s">
        <v>229221</v>
      </c>
      <c r="Q33512" t="s">
        <v>120679</v>
      </c>
      <c r="R33512" t="s">
        <v>213634</v>
      </c>
      <c r="S33512" t="s">
        <v>233772</v>
      </c>
    </row>
    <row r="33513" spans="1:19" x14ac:dyDescent="0.35">
      <c r="A33513" s="1">
        <v>41645</v>
      </c>
      <c r="B33513" t="s">
        <v>19617</v>
      </c>
      <c r="C33513" t="s">
        <v>78762</v>
      </c>
      <c r="D33513" t="s">
        <v>4</v>
      </c>
      <c r="F33513" t="s">
        <v>119989</v>
      </c>
      <c r="G33513">
        <v>1.5999999999999999E-6</v>
      </c>
      <c r="H33513" t="s">
        <v>19617</v>
      </c>
      <c r="I33513" t="s">
        <v>144142</v>
      </c>
      <c r="J33513" s="2" t="s">
        <v>188150</v>
      </c>
      <c r="K33513" t="s">
        <v>213634</v>
      </c>
      <c r="L33513" t="s">
        <v>228704</v>
      </c>
      <c r="M33513" t="s">
        <v>228738</v>
      </c>
      <c r="N33513" t="s">
        <v>228880</v>
      </c>
      <c r="O33513" t="s">
        <v>229184</v>
      </c>
      <c r="P33513" t="s">
        <v>229184</v>
      </c>
      <c r="Q33513" t="s">
        <v>121251</v>
      </c>
      <c r="R33513" t="s">
        <v>213634</v>
      </c>
      <c r="S33513" t="s">
        <v>233772</v>
      </c>
    </row>
    <row r="33514" spans="1:19" x14ac:dyDescent="0.35">
      <c r="A33514" s="1">
        <v>41646</v>
      </c>
      <c r="B33514" t="s">
        <v>19618</v>
      </c>
      <c r="C33514" t="s">
        <v>78763</v>
      </c>
      <c r="D33514" t="s">
        <v>5</v>
      </c>
      <c r="F33514" t="s">
        <v>120211</v>
      </c>
      <c r="G33514">
        <v>2.2500000000000001E-5</v>
      </c>
      <c r="H33514" t="s">
        <v>19618</v>
      </c>
      <c r="I33514" t="s">
        <v>144143</v>
      </c>
      <c r="J33514" s="2" t="s">
        <v>188151</v>
      </c>
      <c r="K33514" t="s">
        <v>213634</v>
      </c>
      <c r="L33514" t="s">
        <v>228704</v>
      </c>
      <c r="M33514" t="s">
        <v>8</v>
      </c>
      <c r="N33514" t="s">
        <v>228896</v>
      </c>
      <c r="O33514" t="s">
        <v>229210</v>
      </c>
      <c r="P33514" t="s">
        <v>230939</v>
      </c>
      <c r="R33514" t="s">
        <v>213634</v>
      </c>
      <c r="S33514" t="s">
        <v>233772</v>
      </c>
    </row>
    <row r="33515" spans="1:19" x14ac:dyDescent="0.35">
      <c r="A33515" s="1">
        <v>41647</v>
      </c>
      <c r="B33515" t="s">
        <v>19618</v>
      </c>
      <c r="C33515" t="s">
        <v>78764</v>
      </c>
      <c r="D33515" t="s">
        <v>5</v>
      </c>
      <c r="E33515" t="s">
        <v>119954</v>
      </c>
      <c r="F33515" t="s">
        <v>121041</v>
      </c>
      <c r="G33515">
        <v>3.4999999999999999E-6</v>
      </c>
      <c r="H33515" t="s">
        <v>19618</v>
      </c>
      <c r="I33515" t="s">
        <v>144143</v>
      </c>
      <c r="J33515" s="2" t="s">
        <v>188151</v>
      </c>
      <c r="K33515" t="s">
        <v>213634</v>
      </c>
      <c r="L33515" t="s">
        <v>228704</v>
      </c>
      <c r="M33515" t="s">
        <v>8</v>
      </c>
      <c r="N33515" t="s">
        <v>228896</v>
      </c>
      <c r="O33515" t="s">
        <v>229210</v>
      </c>
      <c r="P33515" t="s">
        <v>230939</v>
      </c>
      <c r="R33515" t="s">
        <v>213634</v>
      </c>
      <c r="S33515" t="s">
        <v>233772</v>
      </c>
    </row>
    <row r="33516" spans="1:19" x14ac:dyDescent="0.35">
      <c r="A33516" s="1">
        <v>41648</v>
      </c>
      <c r="B33516" t="s">
        <v>19619</v>
      </c>
      <c r="C33516" t="s">
        <v>78765</v>
      </c>
      <c r="D33516" t="s">
        <v>4</v>
      </c>
      <c r="F33516" t="s">
        <v>120296</v>
      </c>
      <c r="G33516">
        <v>8.0000000000000007E-7</v>
      </c>
      <c r="H33516" t="s">
        <v>19619</v>
      </c>
      <c r="I33516" t="s">
        <v>144144</v>
      </c>
      <c r="J33516" s="2" t="s">
        <v>188152</v>
      </c>
      <c r="K33516" t="s">
        <v>213634</v>
      </c>
      <c r="L33516" t="s">
        <v>228706</v>
      </c>
      <c r="M33516" t="s">
        <v>8</v>
      </c>
      <c r="N33516" t="s">
        <v>228828</v>
      </c>
      <c r="O33516" t="s">
        <v>229150</v>
      </c>
      <c r="P33516" t="s">
        <v>230096</v>
      </c>
      <c r="Q33516" t="s">
        <v>121744</v>
      </c>
      <c r="R33516" t="s">
        <v>213634</v>
      </c>
      <c r="S33516" t="s">
        <v>233772</v>
      </c>
    </row>
    <row r="33517" spans="1:19" x14ac:dyDescent="0.35">
      <c r="A33517" s="1">
        <v>41649</v>
      </c>
      <c r="B33517" t="s">
        <v>19620</v>
      </c>
      <c r="C33517" t="s">
        <v>78766</v>
      </c>
      <c r="D33517" t="s">
        <v>5</v>
      </c>
      <c r="F33517" t="s">
        <v>120249</v>
      </c>
      <c r="G33517">
        <v>3.4999999999999999E-6</v>
      </c>
      <c r="H33517" t="s">
        <v>19620</v>
      </c>
      <c r="I33517" t="s">
        <v>144145</v>
      </c>
      <c r="J33517" s="2" t="s">
        <v>188153</v>
      </c>
      <c r="K33517" t="s">
        <v>213795</v>
      </c>
      <c r="L33517" t="s">
        <v>228704</v>
      </c>
      <c r="M33517" t="s">
        <v>8</v>
      </c>
      <c r="N33517" t="s">
        <v>228828</v>
      </c>
      <c r="O33517" t="s">
        <v>229113</v>
      </c>
      <c r="P33517" t="s">
        <v>230099</v>
      </c>
      <c r="Q33517" t="s">
        <v>121634</v>
      </c>
      <c r="R33517" t="s">
        <v>213634</v>
      </c>
      <c r="S33517" t="s">
        <v>233772</v>
      </c>
    </row>
    <row r="33518" spans="1:19" x14ac:dyDescent="0.35">
      <c r="A33518" s="1">
        <v>41650</v>
      </c>
      <c r="B33518" t="s">
        <v>19620</v>
      </c>
      <c r="C33518" t="s">
        <v>78767</v>
      </c>
      <c r="D33518" t="s">
        <v>5</v>
      </c>
      <c r="F33518" t="s">
        <v>121451</v>
      </c>
      <c r="G33518">
        <v>5.0000000000000004E-6</v>
      </c>
      <c r="H33518" t="s">
        <v>19620</v>
      </c>
      <c r="I33518" t="s">
        <v>144145</v>
      </c>
      <c r="J33518" s="2" t="s">
        <v>188153</v>
      </c>
      <c r="K33518" t="s">
        <v>213795</v>
      </c>
      <c r="L33518" t="s">
        <v>228704</v>
      </c>
      <c r="M33518" t="s">
        <v>8</v>
      </c>
      <c r="N33518" t="s">
        <v>228828</v>
      </c>
      <c r="O33518" t="s">
        <v>229113</v>
      </c>
      <c r="P33518" t="s">
        <v>230099</v>
      </c>
      <c r="Q33518" t="s">
        <v>121634</v>
      </c>
      <c r="R33518" t="s">
        <v>213634</v>
      </c>
      <c r="S33518" t="s">
        <v>233772</v>
      </c>
    </row>
    <row r="33519" spans="1:19" x14ac:dyDescent="0.35">
      <c r="A33519" s="1">
        <v>41651</v>
      </c>
      <c r="B33519" t="s">
        <v>19621</v>
      </c>
      <c r="C33519" t="s">
        <v>78768</v>
      </c>
      <c r="D33519" t="s">
        <v>4</v>
      </c>
      <c r="F33519" t="s">
        <v>119973</v>
      </c>
      <c r="G33519">
        <v>5.9999999999999995E-8</v>
      </c>
      <c r="H33519" t="s">
        <v>19621</v>
      </c>
      <c r="I33519" t="s">
        <v>144146</v>
      </c>
      <c r="J33519" s="2" t="s">
        <v>188154</v>
      </c>
      <c r="K33519" t="s">
        <v>213634</v>
      </c>
      <c r="L33519" t="s">
        <v>228704</v>
      </c>
      <c r="M33519" t="s">
        <v>8</v>
      </c>
      <c r="N33519" t="s">
        <v>228832</v>
      </c>
      <c r="O33519" t="s">
        <v>229111</v>
      </c>
      <c r="P33519" t="s">
        <v>230079</v>
      </c>
      <c r="Q33519" t="s">
        <v>120308</v>
      </c>
      <c r="R33519" t="s">
        <v>213634</v>
      </c>
      <c r="S33519" t="s">
        <v>233772</v>
      </c>
    </row>
    <row r="33520" spans="1:19" x14ac:dyDescent="0.35">
      <c r="A33520" s="1">
        <v>41652</v>
      </c>
      <c r="B33520" t="s">
        <v>19622</v>
      </c>
      <c r="C33520" t="s">
        <v>78769</v>
      </c>
      <c r="D33520" t="s">
        <v>5</v>
      </c>
      <c r="F33520" t="s">
        <v>121726</v>
      </c>
      <c r="G33520">
        <v>1.7E-6</v>
      </c>
      <c r="H33520" t="s">
        <v>19622</v>
      </c>
      <c r="I33520" t="s">
        <v>144147</v>
      </c>
      <c r="J33520" s="2" t="s">
        <v>188155</v>
      </c>
      <c r="K33520" t="s">
        <v>213634</v>
      </c>
      <c r="L33520" t="s">
        <v>228704</v>
      </c>
      <c r="M33520" t="s">
        <v>8</v>
      </c>
      <c r="N33520" t="s">
        <v>228853</v>
      </c>
      <c r="O33520" t="s">
        <v>229141</v>
      </c>
      <c r="P33520" t="s">
        <v>230664</v>
      </c>
      <c r="Q33520" t="s">
        <v>120216</v>
      </c>
      <c r="R33520" t="s">
        <v>213634</v>
      </c>
      <c r="S33520" t="s">
        <v>233772</v>
      </c>
    </row>
    <row r="33521" spans="1:19" x14ac:dyDescent="0.35">
      <c r="A33521" s="1">
        <v>41653</v>
      </c>
      <c r="B33521" t="s">
        <v>19622</v>
      </c>
      <c r="C33521" t="s">
        <v>78770</v>
      </c>
      <c r="D33521" t="s">
        <v>4</v>
      </c>
      <c r="F33521" t="s">
        <v>121064</v>
      </c>
      <c r="G33521">
        <v>9.9999999999999995E-7</v>
      </c>
      <c r="H33521" t="s">
        <v>19622</v>
      </c>
      <c r="I33521" t="s">
        <v>144147</v>
      </c>
      <c r="J33521" s="2" t="s">
        <v>188155</v>
      </c>
      <c r="K33521" t="s">
        <v>213634</v>
      </c>
      <c r="L33521" t="s">
        <v>228704</v>
      </c>
      <c r="M33521" t="s">
        <v>8</v>
      </c>
      <c r="N33521" t="s">
        <v>228853</v>
      </c>
      <c r="O33521" t="s">
        <v>229141</v>
      </c>
      <c r="P33521" t="s">
        <v>230664</v>
      </c>
      <c r="Q33521" t="s">
        <v>120216</v>
      </c>
      <c r="R33521" t="s">
        <v>213634</v>
      </c>
      <c r="S33521" t="s">
        <v>233772</v>
      </c>
    </row>
    <row r="33522" spans="1:19" x14ac:dyDescent="0.35">
      <c r="A33522" s="1">
        <v>41654</v>
      </c>
      <c r="B33522" t="s">
        <v>19622</v>
      </c>
      <c r="C33522" t="s">
        <v>78771</v>
      </c>
      <c r="D33522" t="s">
        <v>5</v>
      </c>
      <c r="E33522" t="s">
        <v>119955</v>
      </c>
      <c r="F33522" t="s">
        <v>120501</v>
      </c>
      <c r="G33522">
        <v>6.9999999999999999E-6</v>
      </c>
      <c r="H33522" t="s">
        <v>19622</v>
      </c>
      <c r="I33522" t="s">
        <v>144147</v>
      </c>
      <c r="J33522" s="2" t="s">
        <v>188155</v>
      </c>
      <c r="K33522" t="s">
        <v>213634</v>
      </c>
      <c r="L33522" t="s">
        <v>228704</v>
      </c>
      <c r="M33522" t="s">
        <v>8</v>
      </c>
      <c r="N33522" t="s">
        <v>228853</v>
      </c>
      <c r="O33522" t="s">
        <v>229141</v>
      </c>
      <c r="P33522" t="s">
        <v>230664</v>
      </c>
      <c r="Q33522" t="s">
        <v>120216</v>
      </c>
      <c r="R33522" t="s">
        <v>213634</v>
      </c>
      <c r="S33522" t="s">
        <v>233772</v>
      </c>
    </row>
    <row r="33523" spans="1:19" x14ac:dyDescent="0.35">
      <c r="A33523" s="1">
        <v>41655</v>
      </c>
      <c r="B33523" t="s">
        <v>19623</v>
      </c>
      <c r="C33523" t="s">
        <v>78772</v>
      </c>
      <c r="D33523" t="s">
        <v>5</v>
      </c>
      <c r="F33523" t="s">
        <v>120683</v>
      </c>
      <c r="G33523">
        <v>3.8817600000000002E-7</v>
      </c>
      <c r="H33523" t="s">
        <v>19623</v>
      </c>
      <c r="I33523" t="s">
        <v>144148</v>
      </c>
      <c r="J33523" s="2" t="s">
        <v>188156</v>
      </c>
      <c r="K33523" t="s">
        <v>213796</v>
      </c>
      <c r="L33523" t="s">
        <v>228704</v>
      </c>
      <c r="M33523" t="s">
        <v>12</v>
      </c>
      <c r="N33523" t="s">
        <v>228919</v>
      </c>
      <c r="O33523" t="s">
        <v>229284</v>
      </c>
      <c r="P33523" t="s">
        <v>229284</v>
      </c>
      <c r="Q33523" t="s">
        <v>122192</v>
      </c>
      <c r="R33523" t="s">
        <v>213634</v>
      </c>
      <c r="S33523" t="s">
        <v>233772</v>
      </c>
    </row>
    <row r="33524" spans="1:19" x14ac:dyDescent="0.35">
      <c r="A33524" s="1">
        <v>41656</v>
      </c>
      <c r="B33524" t="s">
        <v>19623</v>
      </c>
      <c r="C33524" t="s">
        <v>78773</v>
      </c>
      <c r="D33524" t="s">
        <v>4</v>
      </c>
      <c r="F33524" t="s">
        <v>120980</v>
      </c>
      <c r="G33524">
        <v>1.099309E-6</v>
      </c>
      <c r="H33524" t="s">
        <v>19623</v>
      </c>
      <c r="I33524" t="s">
        <v>144148</v>
      </c>
      <c r="J33524" s="2" t="s">
        <v>188156</v>
      </c>
      <c r="K33524" t="s">
        <v>213796</v>
      </c>
      <c r="L33524" t="s">
        <v>228704</v>
      </c>
      <c r="M33524" t="s">
        <v>12</v>
      </c>
      <c r="N33524" t="s">
        <v>228919</v>
      </c>
      <c r="O33524" t="s">
        <v>229284</v>
      </c>
      <c r="P33524" t="s">
        <v>229284</v>
      </c>
      <c r="Q33524" t="s">
        <v>122192</v>
      </c>
      <c r="R33524" t="s">
        <v>213634</v>
      </c>
      <c r="S33524" t="s">
        <v>233772</v>
      </c>
    </row>
    <row r="33525" spans="1:19" x14ac:dyDescent="0.35">
      <c r="A33525" s="1">
        <v>41657</v>
      </c>
      <c r="B33525" t="s">
        <v>19624</v>
      </c>
      <c r="C33525" t="s">
        <v>78774</v>
      </c>
      <c r="D33525" t="s">
        <v>5</v>
      </c>
      <c r="E33525" t="s">
        <v>119955</v>
      </c>
      <c r="F33525" t="s">
        <v>120239</v>
      </c>
      <c r="G33525">
        <v>1.2999999999999999E-5</v>
      </c>
      <c r="H33525" t="s">
        <v>19624</v>
      </c>
      <c r="I33525" t="s">
        <v>144149</v>
      </c>
      <c r="J33525" s="2" t="s">
        <v>188157</v>
      </c>
      <c r="K33525" t="s">
        <v>213797</v>
      </c>
      <c r="L33525" t="s">
        <v>228704</v>
      </c>
      <c r="M33525" t="s">
        <v>8</v>
      </c>
      <c r="N33525" t="s">
        <v>228828</v>
      </c>
      <c r="O33525" t="s">
        <v>229113</v>
      </c>
      <c r="P33525" t="s">
        <v>230081</v>
      </c>
      <c r="Q33525" t="s">
        <v>120056</v>
      </c>
      <c r="R33525" t="s">
        <v>213634</v>
      </c>
      <c r="S33525" t="s">
        <v>233772</v>
      </c>
    </row>
    <row r="33526" spans="1:19" x14ac:dyDescent="0.35">
      <c r="A33526" s="1">
        <v>41658</v>
      </c>
      <c r="B33526" t="s">
        <v>19624</v>
      </c>
      <c r="C33526" t="s">
        <v>78775</v>
      </c>
      <c r="D33526" t="s">
        <v>5</v>
      </c>
      <c r="F33526" t="s">
        <v>122009</v>
      </c>
      <c r="G33526">
        <v>9.9999999999999995E-7</v>
      </c>
      <c r="H33526" t="s">
        <v>19624</v>
      </c>
      <c r="I33526" t="s">
        <v>144149</v>
      </c>
      <c r="J33526" s="2" t="s">
        <v>188157</v>
      </c>
      <c r="K33526" t="s">
        <v>213797</v>
      </c>
      <c r="L33526" t="s">
        <v>228704</v>
      </c>
      <c r="M33526" t="s">
        <v>8</v>
      </c>
      <c r="N33526" t="s">
        <v>228828</v>
      </c>
      <c r="O33526" t="s">
        <v>229113</v>
      </c>
      <c r="P33526" t="s">
        <v>230081</v>
      </c>
      <c r="Q33526" t="s">
        <v>120056</v>
      </c>
      <c r="R33526" t="s">
        <v>213634</v>
      </c>
      <c r="S33526" t="s">
        <v>233772</v>
      </c>
    </row>
    <row r="33527" spans="1:19" x14ac:dyDescent="0.35">
      <c r="A33527" s="1">
        <v>41659</v>
      </c>
      <c r="B33527" t="s">
        <v>19624</v>
      </c>
      <c r="C33527" t="s">
        <v>78776</v>
      </c>
      <c r="D33527" t="s">
        <v>5</v>
      </c>
      <c r="E33527" t="s">
        <v>119954</v>
      </c>
      <c r="F33527" t="s">
        <v>120399</v>
      </c>
      <c r="G33527">
        <v>1.8E-5</v>
      </c>
      <c r="H33527" t="s">
        <v>19624</v>
      </c>
      <c r="I33527" t="s">
        <v>144149</v>
      </c>
      <c r="J33527" s="2" t="s">
        <v>188157</v>
      </c>
      <c r="K33527" t="s">
        <v>213797</v>
      </c>
      <c r="L33527" t="s">
        <v>228704</v>
      </c>
      <c r="M33527" t="s">
        <v>8</v>
      </c>
      <c r="N33527" t="s">
        <v>228828</v>
      </c>
      <c r="O33527" t="s">
        <v>229113</v>
      </c>
      <c r="P33527" t="s">
        <v>230081</v>
      </c>
      <c r="Q33527" t="s">
        <v>120056</v>
      </c>
      <c r="R33527" t="s">
        <v>213634</v>
      </c>
      <c r="S33527" t="s">
        <v>233772</v>
      </c>
    </row>
    <row r="33528" spans="1:19" x14ac:dyDescent="0.35">
      <c r="A33528" s="1">
        <v>41660</v>
      </c>
      <c r="B33528" t="s">
        <v>19624</v>
      </c>
      <c r="C33528" t="s">
        <v>78777</v>
      </c>
      <c r="D33528" t="s">
        <v>4</v>
      </c>
      <c r="F33528" t="s">
        <v>123898</v>
      </c>
      <c r="G33528">
        <v>3.0000000000000001E-6</v>
      </c>
      <c r="H33528" t="s">
        <v>19624</v>
      </c>
      <c r="I33528" t="s">
        <v>144149</v>
      </c>
      <c r="J33528" s="2" t="s">
        <v>188157</v>
      </c>
      <c r="K33528" t="s">
        <v>213797</v>
      </c>
      <c r="L33528" t="s">
        <v>228704</v>
      </c>
      <c r="M33528" t="s">
        <v>8</v>
      </c>
      <c r="N33528" t="s">
        <v>228828</v>
      </c>
      <c r="O33528" t="s">
        <v>229113</v>
      </c>
      <c r="P33528" t="s">
        <v>230081</v>
      </c>
      <c r="Q33528" t="s">
        <v>120056</v>
      </c>
      <c r="R33528" t="s">
        <v>213634</v>
      </c>
      <c r="S33528" t="s">
        <v>233772</v>
      </c>
    </row>
    <row r="33529" spans="1:19" x14ac:dyDescent="0.35">
      <c r="A33529" s="1">
        <v>41662</v>
      </c>
      <c r="B33529" t="s">
        <v>19625</v>
      </c>
      <c r="C33529" t="s">
        <v>78778</v>
      </c>
      <c r="D33529" t="s">
        <v>5</v>
      </c>
      <c r="E33529" t="s">
        <v>119955</v>
      </c>
      <c r="F33529" t="s">
        <v>121665</v>
      </c>
      <c r="G33529">
        <v>6.0000000000000002E-6</v>
      </c>
      <c r="H33529" t="s">
        <v>19625</v>
      </c>
      <c r="I33529" t="s">
        <v>144150</v>
      </c>
      <c r="J33529" s="2" t="s">
        <v>188158</v>
      </c>
      <c r="K33529" t="s">
        <v>213798</v>
      </c>
      <c r="L33529" t="s">
        <v>228704</v>
      </c>
      <c r="M33529" t="s">
        <v>8</v>
      </c>
      <c r="N33529" t="s">
        <v>228828</v>
      </c>
      <c r="O33529" t="s">
        <v>229113</v>
      </c>
      <c r="P33529" t="s">
        <v>230138</v>
      </c>
      <c r="Q33529" t="s">
        <v>120216</v>
      </c>
      <c r="R33529" t="s">
        <v>213634</v>
      </c>
      <c r="S33529" t="s">
        <v>233772</v>
      </c>
    </row>
    <row r="33530" spans="1:19" x14ac:dyDescent="0.35">
      <c r="A33530" s="1">
        <v>41664</v>
      </c>
      <c r="B33530" t="s">
        <v>19625</v>
      </c>
      <c r="C33530" t="s">
        <v>78779</v>
      </c>
      <c r="D33530" t="s">
        <v>5</v>
      </c>
      <c r="E33530" t="s">
        <v>119954</v>
      </c>
      <c r="F33530" t="s">
        <v>119985</v>
      </c>
      <c r="G33530">
        <v>2.5000000000000001E-5</v>
      </c>
      <c r="H33530" t="s">
        <v>19625</v>
      </c>
      <c r="I33530" t="s">
        <v>144150</v>
      </c>
      <c r="J33530" s="2" t="s">
        <v>188158</v>
      </c>
      <c r="K33530" t="s">
        <v>213798</v>
      </c>
      <c r="L33530" t="s">
        <v>228704</v>
      </c>
      <c r="M33530" t="s">
        <v>8</v>
      </c>
      <c r="N33530" t="s">
        <v>228828</v>
      </c>
      <c r="O33530" t="s">
        <v>229113</v>
      </c>
      <c r="P33530" t="s">
        <v>230138</v>
      </c>
      <c r="Q33530" t="s">
        <v>120216</v>
      </c>
      <c r="R33530" t="s">
        <v>213634</v>
      </c>
      <c r="S33530" t="s">
        <v>233772</v>
      </c>
    </row>
    <row r="33531" spans="1:19" x14ac:dyDescent="0.35">
      <c r="A33531" s="1">
        <v>41665</v>
      </c>
      <c r="B33531" t="s">
        <v>19625</v>
      </c>
      <c r="C33531" t="s">
        <v>78780</v>
      </c>
      <c r="D33531" t="s">
        <v>4</v>
      </c>
      <c r="F33531" t="s">
        <v>120247</v>
      </c>
      <c r="G33531">
        <v>9.9999999999999995E-7</v>
      </c>
      <c r="H33531" t="s">
        <v>19625</v>
      </c>
      <c r="I33531" t="s">
        <v>144150</v>
      </c>
      <c r="J33531" s="2" t="s">
        <v>188158</v>
      </c>
      <c r="K33531" t="s">
        <v>213798</v>
      </c>
      <c r="L33531" t="s">
        <v>228704</v>
      </c>
      <c r="M33531" t="s">
        <v>8</v>
      </c>
      <c r="N33531" t="s">
        <v>228828</v>
      </c>
      <c r="O33531" t="s">
        <v>229113</v>
      </c>
      <c r="P33531" t="s">
        <v>230138</v>
      </c>
      <c r="Q33531" t="s">
        <v>120216</v>
      </c>
      <c r="R33531" t="s">
        <v>213634</v>
      </c>
      <c r="S33531" t="s">
        <v>233772</v>
      </c>
    </row>
    <row r="33532" spans="1:19" x14ac:dyDescent="0.35">
      <c r="A33532" s="1">
        <v>41666</v>
      </c>
      <c r="B33532" t="s">
        <v>19626</v>
      </c>
      <c r="C33532" t="s">
        <v>78781</v>
      </c>
      <c r="D33532" t="s">
        <v>4</v>
      </c>
      <c r="F33532" t="s">
        <v>120277</v>
      </c>
      <c r="G33532">
        <v>8.5E-9</v>
      </c>
      <c r="H33532" t="s">
        <v>19626</v>
      </c>
      <c r="I33532" t="s">
        <v>144151</v>
      </c>
      <c r="J33532" s="2" t="s">
        <v>188159</v>
      </c>
      <c r="K33532" t="s">
        <v>213799</v>
      </c>
      <c r="L33532" t="s">
        <v>228704</v>
      </c>
      <c r="M33532" t="s">
        <v>228756</v>
      </c>
      <c r="N33532" t="s">
        <v>228927</v>
      </c>
      <c r="O33532" t="s">
        <v>229304</v>
      </c>
      <c r="P33532" t="s">
        <v>229304</v>
      </c>
      <c r="Q33532" t="s">
        <v>120060</v>
      </c>
      <c r="R33532" t="s">
        <v>213634</v>
      </c>
      <c r="S33532" t="s">
        <v>233772</v>
      </c>
    </row>
    <row r="33533" spans="1:19" x14ac:dyDescent="0.35">
      <c r="A33533" s="1">
        <v>41667</v>
      </c>
      <c r="B33533" t="s">
        <v>19626</v>
      </c>
      <c r="C33533" t="s">
        <v>78782</v>
      </c>
      <c r="D33533" t="s">
        <v>4</v>
      </c>
      <c r="F33533" t="s">
        <v>123899</v>
      </c>
      <c r="G33533">
        <v>2.5936000000000001E-8</v>
      </c>
      <c r="H33533" t="s">
        <v>19626</v>
      </c>
      <c r="I33533" t="s">
        <v>144151</v>
      </c>
      <c r="J33533" s="2" t="s">
        <v>188159</v>
      </c>
      <c r="K33533" t="s">
        <v>213799</v>
      </c>
      <c r="L33533" t="s">
        <v>228704</v>
      </c>
      <c r="M33533" t="s">
        <v>228756</v>
      </c>
      <c r="N33533" t="s">
        <v>228927</v>
      </c>
      <c r="O33533" t="s">
        <v>229304</v>
      </c>
      <c r="P33533" t="s">
        <v>229304</v>
      </c>
      <c r="Q33533" t="s">
        <v>120060</v>
      </c>
      <c r="R33533" t="s">
        <v>213634</v>
      </c>
      <c r="S33533" t="s">
        <v>233772</v>
      </c>
    </row>
    <row r="33534" spans="1:19" x14ac:dyDescent="0.35">
      <c r="A33534" s="1">
        <v>41670</v>
      </c>
      <c r="B33534" t="s">
        <v>19627</v>
      </c>
      <c r="C33534" t="s">
        <v>78783</v>
      </c>
      <c r="D33534" t="s">
        <v>5</v>
      </c>
      <c r="E33534" t="s">
        <v>119955</v>
      </c>
      <c r="F33534" t="s">
        <v>120870</v>
      </c>
      <c r="G33534">
        <v>1.0000000000000001E-5</v>
      </c>
      <c r="H33534" t="s">
        <v>19627</v>
      </c>
      <c r="I33534" t="s">
        <v>144152</v>
      </c>
      <c r="J33534" s="2" t="s">
        <v>188160</v>
      </c>
      <c r="K33534" t="s">
        <v>213800</v>
      </c>
      <c r="L33534" t="s">
        <v>228704</v>
      </c>
      <c r="M33534" t="s">
        <v>8</v>
      </c>
      <c r="N33534" t="s">
        <v>228828</v>
      </c>
      <c r="O33534" t="s">
        <v>229113</v>
      </c>
      <c r="P33534" t="s">
        <v>230081</v>
      </c>
      <c r="Q33534" t="s">
        <v>120052</v>
      </c>
      <c r="R33534" t="s">
        <v>213634</v>
      </c>
      <c r="S33534" t="s">
        <v>233772</v>
      </c>
    </row>
    <row r="33535" spans="1:19" x14ac:dyDescent="0.35">
      <c r="A33535" s="1">
        <v>41672</v>
      </c>
      <c r="B33535" t="s">
        <v>19628</v>
      </c>
      <c r="C33535" t="s">
        <v>78784</v>
      </c>
      <c r="D33535" t="s">
        <v>5</v>
      </c>
      <c r="E33535" t="s">
        <v>119955</v>
      </c>
      <c r="F33535" t="s">
        <v>123900</v>
      </c>
      <c r="G33535">
        <v>6.0000000000000002E-6</v>
      </c>
      <c r="H33535" t="s">
        <v>19628</v>
      </c>
      <c r="I33535" t="s">
        <v>144153</v>
      </c>
      <c r="J33535" s="2" t="s">
        <v>188161</v>
      </c>
      <c r="K33535" t="s">
        <v>213801</v>
      </c>
      <c r="L33535" t="s">
        <v>228706</v>
      </c>
      <c r="M33535" t="s">
        <v>8</v>
      </c>
      <c r="N33535" t="s">
        <v>228828</v>
      </c>
      <c r="O33535" t="s">
        <v>229113</v>
      </c>
      <c r="P33535" t="s">
        <v>230081</v>
      </c>
      <c r="Q33535" t="s">
        <v>124039</v>
      </c>
      <c r="R33535" t="s">
        <v>213634</v>
      </c>
      <c r="S33535" t="s">
        <v>233772</v>
      </c>
    </row>
    <row r="33536" spans="1:19" x14ac:dyDescent="0.35">
      <c r="A33536" s="1">
        <v>41673</v>
      </c>
      <c r="B33536" t="s">
        <v>19629</v>
      </c>
      <c r="C33536" t="s">
        <v>78785</v>
      </c>
      <c r="D33536" t="s">
        <v>4</v>
      </c>
      <c r="F33536" t="s">
        <v>120038</v>
      </c>
      <c r="G33536">
        <v>1.1999999999999999E-6</v>
      </c>
      <c r="H33536" t="s">
        <v>19629</v>
      </c>
      <c r="I33536" t="s">
        <v>144154</v>
      </c>
      <c r="J33536" s="2" t="s">
        <v>188162</v>
      </c>
      <c r="K33536" t="s">
        <v>213634</v>
      </c>
      <c r="L33536" t="s">
        <v>228706</v>
      </c>
      <c r="M33536" t="s">
        <v>8</v>
      </c>
      <c r="N33536" t="s">
        <v>228828</v>
      </c>
      <c r="O33536" t="s">
        <v>229113</v>
      </c>
      <c r="P33536" t="s">
        <v>230137</v>
      </c>
      <c r="Q33536" t="s">
        <v>120666</v>
      </c>
      <c r="R33536" t="s">
        <v>213634</v>
      </c>
      <c r="S33536" t="s">
        <v>233772</v>
      </c>
    </row>
    <row r="33537" spans="1:19" x14ac:dyDescent="0.35">
      <c r="A33537" s="1">
        <v>41674</v>
      </c>
      <c r="B33537" t="s">
        <v>19629</v>
      </c>
      <c r="C33537" t="s">
        <v>78786</v>
      </c>
      <c r="D33537" t="s">
        <v>5</v>
      </c>
      <c r="E33537" t="s">
        <v>119955</v>
      </c>
      <c r="F33537" t="s">
        <v>121581</v>
      </c>
      <c r="G33537">
        <v>4.5000000000000001E-6</v>
      </c>
      <c r="H33537" t="s">
        <v>19629</v>
      </c>
      <c r="I33537" t="s">
        <v>144154</v>
      </c>
      <c r="J33537" s="2" t="s">
        <v>188162</v>
      </c>
      <c r="K33537" t="s">
        <v>213634</v>
      </c>
      <c r="L33537" t="s">
        <v>228706</v>
      </c>
      <c r="M33537" t="s">
        <v>8</v>
      </c>
      <c r="N33537" t="s">
        <v>228828</v>
      </c>
      <c r="O33537" t="s">
        <v>229113</v>
      </c>
      <c r="P33537" t="s">
        <v>230137</v>
      </c>
      <c r="Q33537" t="s">
        <v>120666</v>
      </c>
      <c r="R33537" t="s">
        <v>213634</v>
      </c>
      <c r="S33537" t="s">
        <v>233772</v>
      </c>
    </row>
    <row r="33538" spans="1:19" x14ac:dyDescent="0.35">
      <c r="A33538" s="1">
        <v>41675</v>
      </c>
      <c r="B33538" t="s">
        <v>19630</v>
      </c>
      <c r="C33538" t="s">
        <v>78787</v>
      </c>
      <c r="D33538" t="s">
        <v>4</v>
      </c>
      <c r="F33538" t="s">
        <v>121213</v>
      </c>
      <c r="G33538">
        <v>5.9999999999999997E-7</v>
      </c>
      <c r="H33538" t="s">
        <v>19630</v>
      </c>
      <c r="I33538" t="s">
        <v>144155</v>
      </c>
      <c r="J33538" s="2" t="s">
        <v>188163</v>
      </c>
      <c r="K33538" t="s">
        <v>213802</v>
      </c>
      <c r="L33538" t="s">
        <v>228704</v>
      </c>
      <c r="M33538" t="s">
        <v>8</v>
      </c>
      <c r="N33538" t="s">
        <v>228828</v>
      </c>
      <c r="O33538" t="s">
        <v>229216</v>
      </c>
      <c r="P33538" t="s">
        <v>229216</v>
      </c>
      <c r="Q33538" t="s">
        <v>120022</v>
      </c>
      <c r="R33538" t="s">
        <v>213634</v>
      </c>
      <c r="S33538" t="s">
        <v>233772</v>
      </c>
    </row>
    <row r="33539" spans="1:19" x14ac:dyDescent="0.35">
      <c r="A33539" s="1">
        <v>41678</v>
      </c>
      <c r="B33539" t="s">
        <v>19631</v>
      </c>
      <c r="C33539" t="s">
        <v>78788</v>
      </c>
      <c r="D33539" t="s">
        <v>5</v>
      </c>
      <c r="E33539" t="s">
        <v>119954</v>
      </c>
      <c r="F33539" t="s">
        <v>121115</v>
      </c>
      <c r="G33539">
        <v>1.1E-5</v>
      </c>
      <c r="H33539" t="s">
        <v>19631</v>
      </c>
      <c r="I33539" t="s">
        <v>144156</v>
      </c>
      <c r="J33539" s="2" t="s">
        <v>188164</v>
      </c>
      <c r="K33539" t="s">
        <v>213803</v>
      </c>
      <c r="L33539" t="s">
        <v>228704</v>
      </c>
      <c r="M33539" t="s">
        <v>8</v>
      </c>
      <c r="N33539" t="s">
        <v>228832</v>
      </c>
      <c r="O33539" t="s">
        <v>229111</v>
      </c>
      <c r="P33539" t="s">
        <v>230079</v>
      </c>
      <c r="Q33539" t="s">
        <v>121999</v>
      </c>
      <c r="R33539" t="s">
        <v>213634</v>
      </c>
      <c r="S33539" t="s">
        <v>233772</v>
      </c>
    </row>
    <row r="33540" spans="1:19" x14ac:dyDescent="0.35">
      <c r="A33540" s="1">
        <v>41679</v>
      </c>
      <c r="B33540" t="s">
        <v>19631</v>
      </c>
      <c r="C33540" t="s">
        <v>78789</v>
      </c>
      <c r="D33540" t="s">
        <v>5</v>
      </c>
      <c r="F33540" t="s">
        <v>120347</v>
      </c>
      <c r="G33540">
        <v>3.72E-7</v>
      </c>
      <c r="H33540" t="s">
        <v>19631</v>
      </c>
      <c r="I33540" t="s">
        <v>144156</v>
      </c>
      <c r="J33540" s="2" t="s">
        <v>188164</v>
      </c>
      <c r="K33540" t="s">
        <v>213803</v>
      </c>
      <c r="L33540" t="s">
        <v>228704</v>
      </c>
      <c r="M33540" t="s">
        <v>8</v>
      </c>
      <c r="N33540" t="s">
        <v>228832</v>
      </c>
      <c r="O33540" t="s">
        <v>229111</v>
      </c>
      <c r="P33540" t="s">
        <v>230079</v>
      </c>
      <c r="Q33540" t="s">
        <v>121999</v>
      </c>
      <c r="R33540" t="s">
        <v>213634</v>
      </c>
      <c r="S33540" t="s">
        <v>233772</v>
      </c>
    </row>
    <row r="33541" spans="1:19" x14ac:dyDescent="0.35">
      <c r="A33541" s="1">
        <v>41680</v>
      </c>
      <c r="B33541" t="s">
        <v>19631</v>
      </c>
      <c r="C33541" t="s">
        <v>78790</v>
      </c>
      <c r="D33541" t="s">
        <v>5</v>
      </c>
      <c r="F33541" t="s">
        <v>121911</v>
      </c>
      <c r="G33541">
        <v>4.0899999999999998E-6</v>
      </c>
      <c r="H33541" t="s">
        <v>19631</v>
      </c>
      <c r="I33541" t="s">
        <v>144156</v>
      </c>
      <c r="J33541" s="2" t="s">
        <v>188164</v>
      </c>
      <c r="K33541" t="s">
        <v>213803</v>
      </c>
      <c r="L33541" t="s">
        <v>228704</v>
      </c>
      <c r="M33541" t="s">
        <v>8</v>
      </c>
      <c r="N33541" t="s">
        <v>228832</v>
      </c>
      <c r="O33541" t="s">
        <v>229111</v>
      </c>
      <c r="P33541" t="s">
        <v>230079</v>
      </c>
      <c r="Q33541" t="s">
        <v>121999</v>
      </c>
      <c r="R33541" t="s">
        <v>213634</v>
      </c>
      <c r="S33541" t="s">
        <v>233772</v>
      </c>
    </row>
    <row r="33542" spans="1:19" x14ac:dyDescent="0.35">
      <c r="A33542" s="1">
        <v>41681</v>
      </c>
      <c r="B33542" t="s">
        <v>19631</v>
      </c>
      <c r="C33542" t="s">
        <v>78791</v>
      </c>
      <c r="D33542" t="s">
        <v>5</v>
      </c>
      <c r="F33542" t="s">
        <v>120277</v>
      </c>
      <c r="G33542">
        <v>5.0695599999999992E-7</v>
      </c>
      <c r="H33542" t="s">
        <v>19631</v>
      </c>
      <c r="I33542" t="s">
        <v>144156</v>
      </c>
      <c r="J33542" s="2" t="s">
        <v>188164</v>
      </c>
      <c r="K33542" t="s">
        <v>213803</v>
      </c>
      <c r="L33542" t="s">
        <v>228704</v>
      </c>
      <c r="M33542" t="s">
        <v>8</v>
      </c>
      <c r="N33542" t="s">
        <v>228832</v>
      </c>
      <c r="O33542" t="s">
        <v>229111</v>
      </c>
      <c r="P33542" t="s">
        <v>230079</v>
      </c>
      <c r="Q33542" t="s">
        <v>121999</v>
      </c>
      <c r="R33542" t="s">
        <v>213634</v>
      </c>
      <c r="S33542" t="s">
        <v>233772</v>
      </c>
    </row>
    <row r="33543" spans="1:19" x14ac:dyDescent="0.35">
      <c r="A33543" s="1">
        <v>41683</v>
      </c>
      <c r="B33543" t="s">
        <v>19632</v>
      </c>
      <c r="C33543" t="s">
        <v>78792</v>
      </c>
      <c r="D33543" t="s">
        <v>5</v>
      </c>
      <c r="E33543" t="s">
        <v>119955</v>
      </c>
      <c r="F33543" t="s">
        <v>121404</v>
      </c>
      <c r="G33543">
        <v>1.0000000000000001E-5</v>
      </c>
      <c r="H33543" t="s">
        <v>19632</v>
      </c>
      <c r="I33543" t="s">
        <v>144157</v>
      </c>
      <c r="J33543" s="2" t="s">
        <v>188165</v>
      </c>
      <c r="K33543" t="s">
        <v>213634</v>
      </c>
      <c r="L33543" t="s">
        <v>228704</v>
      </c>
      <c r="M33543" t="s">
        <v>8</v>
      </c>
      <c r="N33543" t="s">
        <v>228832</v>
      </c>
      <c r="O33543" t="s">
        <v>229111</v>
      </c>
      <c r="P33543" t="s">
        <v>230079</v>
      </c>
      <c r="Q33543" t="s">
        <v>121999</v>
      </c>
      <c r="R33543" t="s">
        <v>213634</v>
      </c>
      <c r="S33543" t="s">
        <v>233772</v>
      </c>
    </row>
    <row r="33544" spans="1:19" x14ac:dyDescent="0.35">
      <c r="A33544" s="1">
        <v>41684</v>
      </c>
      <c r="B33544" t="s">
        <v>19633</v>
      </c>
      <c r="C33544" t="s">
        <v>78793</v>
      </c>
      <c r="D33544" t="s">
        <v>5</v>
      </c>
      <c r="E33544" t="s">
        <v>119954</v>
      </c>
      <c r="F33544" t="s">
        <v>120438</v>
      </c>
      <c r="G33544">
        <v>1.8E-5</v>
      </c>
      <c r="H33544" t="s">
        <v>19633</v>
      </c>
      <c r="I33544" t="s">
        <v>144158</v>
      </c>
      <c r="J33544" s="2" t="s">
        <v>188166</v>
      </c>
      <c r="K33544" t="s">
        <v>213634</v>
      </c>
      <c r="L33544" t="s">
        <v>228706</v>
      </c>
      <c r="M33544" t="s">
        <v>8</v>
      </c>
      <c r="N33544" t="s">
        <v>228828</v>
      </c>
      <c r="O33544" t="s">
        <v>229113</v>
      </c>
      <c r="P33544" t="s">
        <v>230090</v>
      </c>
      <c r="R33544" t="s">
        <v>213634</v>
      </c>
      <c r="S33544" t="s">
        <v>233772</v>
      </c>
    </row>
    <row r="33545" spans="1:19" x14ac:dyDescent="0.35">
      <c r="A33545" s="1">
        <v>41685</v>
      </c>
      <c r="B33545" t="s">
        <v>19634</v>
      </c>
      <c r="C33545" t="s">
        <v>78794</v>
      </c>
      <c r="D33545" t="s">
        <v>4</v>
      </c>
      <c r="F33545" t="s">
        <v>121200</v>
      </c>
      <c r="G33545">
        <v>7.5000000000000002E-7</v>
      </c>
      <c r="H33545" t="s">
        <v>19634</v>
      </c>
      <c r="I33545" t="s">
        <v>144159</v>
      </c>
      <c r="J33545" s="2" t="s">
        <v>188167</v>
      </c>
      <c r="K33545" t="s">
        <v>213634</v>
      </c>
      <c r="L33545" t="s">
        <v>228706</v>
      </c>
      <c r="M33545" t="s">
        <v>8</v>
      </c>
      <c r="N33545" t="s">
        <v>228881</v>
      </c>
      <c r="O33545" t="s">
        <v>229259</v>
      </c>
      <c r="P33545" t="s">
        <v>230552</v>
      </c>
      <c r="Q33545" t="s">
        <v>121066</v>
      </c>
      <c r="R33545" t="s">
        <v>213634</v>
      </c>
      <c r="S33545" t="s">
        <v>233772</v>
      </c>
    </row>
    <row r="33546" spans="1:19" x14ac:dyDescent="0.35">
      <c r="A33546" s="1">
        <v>41686</v>
      </c>
      <c r="B33546" t="s">
        <v>19634</v>
      </c>
      <c r="C33546" t="s">
        <v>78795</v>
      </c>
      <c r="D33546" t="s">
        <v>5</v>
      </c>
      <c r="F33546" t="s">
        <v>122212</v>
      </c>
      <c r="G33546">
        <v>3.7500000000000001E-6</v>
      </c>
      <c r="H33546" t="s">
        <v>19634</v>
      </c>
      <c r="I33546" t="s">
        <v>144159</v>
      </c>
      <c r="J33546" s="2" t="s">
        <v>188167</v>
      </c>
      <c r="K33546" t="s">
        <v>213634</v>
      </c>
      <c r="L33546" t="s">
        <v>228706</v>
      </c>
      <c r="M33546" t="s">
        <v>8</v>
      </c>
      <c r="N33546" t="s">
        <v>228881</v>
      </c>
      <c r="O33546" t="s">
        <v>229259</v>
      </c>
      <c r="P33546" t="s">
        <v>230552</v>
      </c>
      <c r="Q33546" t="s">
        <v>121066</v>
      </c>
      <c r="R33546" t="s">
        <v>213634</v>
      </c>
      <c r="S33546" t="s">
        <v>233772</v>
      </c>
    </row>
    <row r="33547" spans="1:19" x14ac:dyDescent="0.35">
      <c r="A33547" s="1">
        <v>41687</v>
      </c>
      <c r="B33547" t="s">
        <v>19634</v>
      </c>
      <c r="C33547" t="s">
        <v>78796</v>
      </c>
      <c r="D33547" t="s">
        <v>5</v>
      </c>
      <c r="F33547" t="s">
        <v>121108</v>
      </c>
      <c r="G33547">
        <v>1.6999999999999999E-7</v>
      </c>
      <c r="H33547" t="s">
        <v>19634</v>
      </c>
      <c r="I33547" t="s">
        <v>144159</v>
      </c>
      <c r="J33547" s="2" t="s">
        <v>188167</v>
      </c>
      <c r="K33547" t="s">
        <v>213634</v>
      </c>
      <c r="L33547" t="s">
        <v>228706</v>
      </c>
      <c r="M33547" t="s">
        <v>8</v>
      </c>
      <c r="N33547" t="s">
        <v>228881</v>
      </c>
      <c r="O33547" t="s">
        <v>229259</v>
      </c>
      <c r="P33547" t="s">
        <v>230552</v>
      </c>
      <c r="Q33547" t="s">
        <v>121066</v>
      </c>
      <c r="R33547" t="s">
        <v>213634</v>
      </c>
      <c r="S33547" t="s">
        <v>233772</v>
      </c>
    </row>
    <row r="33548" spans="1:19" x14ac:dyDescent="0.35">
      <c r="A33548" s="1">
        <v>41688</v>
      </c>
      <c r="B33548" t="s">
        <v>19635</v>
      </c>
      <c r="C33548" t="s">
        <v>78797</v>
      </c>
      <c r="D33548" t="s">
        <v>5</v>
      </c>
      <c r="F33548" t="s">
        <v>121522</v>
      </c>
      <c r="G33548">
        <v>1.2E-5</v>
      </c>
      <c r="H33548" t="s">
        <v>19635</v>
      </c>
      <c r="I33548" t="s">
        <v>144160</v>
      </c>
      <c r="J33548" s="2" t="s">
        <v>188168</v>
      </c>
      <c r="K33548" t="s">
        <v>213634</v>
      </c>
      <c r="L33548" t="s">
        <v>228704</v>
      </c>
      <c r="M33548" t="s">
        <v>8</v>
      </c>
      <c r="N33548" t="s">
        <v>228832</v>
      </c>
      <c r="O33548" t="s">
        <v>229111</v>
      </c>
      <c r="P33548" t="s">
        <v>230079</v>
      </c>
      <c r="Q33548" t="s">
        <v>120308</v>
      </c>
      <c r="R33548" t="s">
        <v>213634</v>
      </c>
      <c r="S33548" t="s">
        <v>233772</v>
      </c>
    </row>
    <row r="33549" spans="1:19" x14ac:dyDescent="0.35">
      <c r="A33549" s="1">
        <v>41689</v>
      </c>
      <c r="B33549" t="s">
        <v>19636</v>
      </c>
      <c r="C33549" t="s">
        <v>78798</v>
      </c>
      <c r="D33549" t="s">
        <v>5</v>
      </c>
      <c r="E33549" t="s">
        <v>119956</v>
      </c>
      <c r="F33549" t="s">
        <v>123456</v>
      </c>
      <c r="G33549">
        <v>7.5000000000000002E-6</v>
      </c>
      <c r="H33549" t="s">
        <v>19636</v>
      </c>
      <c r="I33549" t="s">
        <v>144161</v>
      </c>
      <c r="J33549" s="2" t="s">
        <v>188169</v>
      </c>
      <c r="K33549" t="s">
        <v>213634</v>
      </c>
      <c r="L33549" t="s">
        <v>228706</v>
      </c>
      <c r="M33549" t="s">
        <v>8</v>
      </c>
      <c r="N33549" t="s">
        <v>228848</v>
      </c>
      <c r="O33549" t="s">
        <v>229133</v>
      </c>
      <c r="P33549" t="s">
        <v>230294</v>
      </c>
      <c r="R33549" t="s">
        <v>213634</v>
      </c>
      <c r="S33549" t="s">
        <v>233772</v>
      </c>
    </row>
    <row r="33550" spans="1:19" x14ac:dyDescent="0.35">
      <c r="A33550" s="1">
        <v>41690</v>
      </c>
      <c r="B33550" t="s">
        <v>19636</v>
      </c>
      <c r="C33550" t="s">
        <v>78799</v>
      </c>
      <c r="D33550" t="s">
        <v>5</v>
      </c>
      <c r="E33550" t="s">
        <v>119958</v>
      </c>
      <c r="F33550" t="s">
        <v>123038</v>
      </c>
      <c r="G33550">
        <v>1.0000000000000001E-5</v>
      </c>
      <c r="H33550" t="s">
        <v>19636</v>
      </c>
      <c r="I33550" t="s">
        <v>144161</v>
      </c>
      <c r="J33550" s="2" t="s">
        <v>188169</v>
      </c>
      <c r="K33550" t="s">
        <v>213634</v>
      </c>
      <c r="L33550" t="s">
        <v>228706</v>
      </c>
      <c r="M33550" t="s">
        <v>8</v>
      </c>
      <c r="N33550" t="s">
        <v>228848</v>
      </c>
      <c r="O33550" t="s">
        <v>229133</v>
      </c>
      <c r="P33550" t="s">
        <v>230294</v>
      </c>
      <c r="R33550" t="s">
        <v>213634</v>
      </c>
      <c r="S33550" t="s">
        <v>233772</v>
      </c>
    </row>
    <row r="33551" spans="1:19" x14ac:dyDescent="0.35">
      <c r="A33551" s="1">
        <v>41691</v>
      </c>
      <c r="B33551" t="s">
        <v>19637</v>
      </c>
      <c r="C33551" t="s">
        <v>78800</v>
      </c>
      <c r="D33551" t="s">
        <v>5</v>
      </c>
      <c r="E33551" t="s">
        <v>119955</v>
      </c>
      <c r="F33551" t="s">
        <v>122297</v>
      </c>
      <c r="G33551">
        <v>2.43E-6</v>
      </c>
      <c r="H33551" t="s">
        <v>19637</v>
      </c>
      <c r="I33551" t="s">
        <v>144162</v>
      </c>
      <c r="J33551" s="2" t="s">
        <v>188170</v>
      </c>
      <c r="K33551" t="s">
        <v>213634</v>
      </c>
      <c r="L33551" t="s">
        <v>228706</v>
      </c>
      <c r="M33551" t="s">
        <v>8</v>
      </c>
      <c r="N33551" t="s">
        <v>228896</v>
      </c>
      <c r="O33551" t="s">
        <v>229210</v>
      </c>
      <c r="P33551" t="s">
        <v>229210</v>
      </c>
      <c r="Q33551" t="s">
        <v>120377</v>
      </c>
      <c r="R33551" t="s">
        <v>213634</v>
      </c>
      <c r="S33551" t="s">
        <v>233772</v>
      </c>
    </row>
    <row r="33552" spans="1:19" x14ac:dyDescent="0.35">
      <c r="A33552" s="1">
        <v>41693</v>
      </c>
      <c r="B33552" t="s">
        <v>19638</v>
      </c>
      <c r="C33552" t="s">
        <v>78801</v>
      </c>
      <c r="D33552" t="s">
        <v>4</v>
      </c>
      <c r="F33552" t="s">
        <v>120216</v>
      </c>
      <c r="G33552">
        <v>4.0019999999999997E-8</v>
      </c>
      <c r="H33552" t="s">
        <v>19638</v>
      </c>
      <c r="I33552" t="s">
        <v>144163</v>
      </c>
      <c r="J33552" s="2" t="s">
        <v>188171</v>
      </c>
      <c r="K33552" t="s">
        <v>213634</v>
      </c>
      <c r="L33552" t="s">
        <v>228704</v>
      </c>
      <c r="M33552" t="s">
        <v>228721</v>
      </c>
      <c r="N33552" t="s">
        <v>228829</v>
      </c>
      <c r="O33552" t="s">
        <v>229139</v>
      </c>
      <c r="P33552" t="s">
        <v>229139</v>
      </c>
      <c r="Q33552" t="s">
        <v>120117</v>
      </c>
      <c r="R33552" t="s">
        <v>213634</v>
      </c>
      <c r="S33552" t="s">
        <v>233772</v>
      </c>
    </row>
    <row r="33553" spans="1:19" x14ac:dyDescent="0.35">
      <c r="A33553" s="1">
        <v>41694</v>
      </c>
      <c r="B33553" t="s">
        <v>19639</v>
      </c>
      <c r="C33553" t="s">
        <v>78802</v>
      </c>
      <c r="D33553" t="s">
        <v>5</v>
      </c>
      <c r="E33553" t="s">
        <v>119955</v>
      </c>
      <c r="F33553" t="s">
        <v>122086</v>
      </c>
      <c r="G33553">
        <v>4.34E-6</v>
      </c>
      <c r="H33553" t="s">
        <v>19639</v>
      </c>
      <c r="I33553" t="s">
        <v>144164</v>
      </c>
      <c r="J33553" s="2" t="s">
        <v>188172</v>
      </c>
      <c r="K33553" t="s">
        <v>213634</v>
      </c>
      <c r="L33553" t="s">
        <v>228704</v>
      </c>
      <c r="M33553" t="s">
        <v>8</v>
      </c>
      <c r="N33553" t="s">
        <v>228841</v>
      </c>
      <c r="O33553" t="s">
        <v>229137</v>
      </c>
      <c r="P33553" t="s">
        <v>229137</v>
      </c>
      <c r="R33553" t="s">
        <v>213634</v>
      </c>
      <c r="S33553" t="s">
        <v>233772</v>
      </c>
    </row>
    <row r="33554" spans="1:19" x14ac:dyDescent="0.35">
      <c r="A33554" s="1">
        <v>41696</v>
      </c>
      <c r="B33554" t="s">
        <v>19640</v>
      </c>
      <c r="C33554" t="s">
        <v>78803</v>
      </c>
      <c r="D33554" t="s">
        <v>3</v>
      </c>
      <c r="F33554" t="s">
        <v>120727</v>
      </c>
      <c r="G33554">
        <v>5.7824379999999997E-6</v>
      </c>
      <c r="H33554" t="s">
        <v>19640</v>
      </c>
      <c r="I33554" t="s">
        <v>144165</v>
      </c>
      <c r="J33554" s="2" t="s">
        <v>188173</v>
      </c>
      <c r="K33554" t="s">
        <v>213804</v>
      </c>
      <c r="L33554" t="s">
        <v>228706</v>
      </c>
      <c r="M33554" t="s">
        <v>8</v>
      </c>
      <c r="N33554" t="s">
        <v>228828</v>
      </c>
      <c r="O33554" t="s">
        <v>229216</v>
      </c>
      <c r="P33554" t="s">
        <v>230164</v>
      </c>
      <c r="Q33554" t="s">
        <v>123546</v>
      </c>
      <c r="R33554" t="s">
        <v>213634</v>
      </c>
      <c r="S33554" t="s">
        <v>233772</v>
      </c>
    </row>
    <row r="33555" spans="1:19" x14ac:dyDescent="0.35">
      <c r="A33555" s="1">
        <v>41698</v>
      </c>
      <c r="B33555" t="s">
        <v>19640</v>
      </c>
      <c r="C33555" t="s">
        <v>78804</v>
      </c>
      <c r="D33555" t="s">
        <v>5</v>
      </c>
      <c r="E33555" t="s">
        <v>119958</v>
      </c>
      <c r="F33555" t="s">
        <v>120888</v>
      </c>
      <c r="G33555">
        <v>4.0500000000000002E-6</v>
      </c>
      <c r="H33555" t="s">
        <v>19640</v>
      </c>
      <c r="I33555" t="s">
        <v>144165</v>
      </c>
      <c r="J33555" s="2" t="s">
        <v>188173</v>
      </c>
      <c r="K33555" t="s">
        <v>213804</v>
      </c>
      <c r="L33555" t="s">
        <v>228706</v>
      </c>
      <c r="M33555" t="s">
        <v>8</v>
      </c>
      <c r="N33555" t="s">
        <v>228828</v>
      </c>
      <c r="O33555" t="s">
        <v>229216</v>
      </c>
      <c r="P33555" t="s">
        <v>230164</v>
      </c>
      <c r="Q33555" t="s">
        <v>123546</v>
      </c>
      <c r="R33555" t="s">
        <v>213634</v>
      </c>
      <c r="S33555" t="s">
        <v>233772</v>
      </c>
    </row>
    <row r="33556" spans="1:19" x14ac:dyDescent="0.35">
      <c r="A33556" s="1">
        <v>41699</v>
      </c>
      <c r="B33556" t="s">
        <v>19640</v>
      </c>
      <c r="C33556" t="s">
        <v>78805</v>
      </c>
      <c r="D33556" t="s">
        <v>5</v>
      </c>
      <c r="E33556" t="s">
        <v>119954</v>
      </c>
      <c r="F33556" t="s">
        <v>119973</v>
      </c>
      <c r="G33556">
        <v>8.1517500000000003E-6</v>
      </c>
      <c r="H33556" t="s">
        <v>19640</v>
      </c>
      <c r="I33556" t="s">
        <v>144165</v>
      </c>
      <c r="J33556" s="2" t="s">
        <v>188173</v>
      </c>
      <c r="K33556" t="s">
        <v>213804</v>
      </c>
      <c r="L33556" t="s">
        <v>228706</v>
      </c>
      <c r="M33556" t="s">
        <v>8</v>
      </c>
      <c r="N33556" t="s">
        <v>228828</v>
      </c>
      <c r="O33556" t="s">
        <v>229216</v>
      </c>
      <c r="P33556" t="s">
        <v>230164</v>
      </c>
      <c r="Q33556" t="s">
        <v>123546</v>
      </c>
      <c r="R33556" t="s">
        <v>213634</v>
      </c>
      <c r="S33556" t="s">
        <v>233772</v>
      </c>
    </row>
    <row r="33557" spans="1:19" x14ac:dyDescent="0.35">
      <c r="A33557" s="1">
        <v>41700</v>
      </c>
      <c r="B33557" t="s">
        <v>19640</v>
      </c>
      <c r="C33557" t="s">
        <v>78806</v>
      </c>
      <c r="D33557" t="s">
        <v>5</v>
      </c>
      <c r="E33557" t="s">
        <v>119956</v>
      </c>
      <c r="F33557" t="s">
        <v>121434</v>
      </c>
      <c r="G33557">
        <v>1.2999999999999999E-5</v>
      </c>
      <c r="H33557" t="s">
        <v>19640</v>
      </c>
      <c r="I33557" t="s">
        <v>144165</v>
      </c>
      <c r="J33557" s="2" t="s">
        <v>188173</v>
      </c>
      <c r="K33557" t="s">
        <v>213804</v>
      </c>
      <c r="L33557" t="s">
        <v>228706</v>
      </c>
      <c r="M33557" t="s">
        <v>8</v>
      </c>
      <c r="N33557" t="s">
        <v>228828</v>
      </c>
      <c r="O33557" t="s">
        <v>229216</v>
      </c>
      <c r="P33557" t="s">
        <v>230164</v>
      </c>
      <c r="Q33557" t="s">
        <v>123546</v>
      </c>
      <c r="R33557" t="s">
        <v>213634</v>
      </c>
      <c r="S33557" t="s">
        <v>233772</v>
      </c>
    </row>
    <row r="33558" spans="1:19" x14ac:dyDescent="0.35">
      <c r="A33558" s="1">
        <v>41701</v>
      </c>
      <c r="B33558" t="s">
        <v>19640</v>
      </c>
      <c r="C33558" t="s">
        <v>78807</v>
      </c>
      <c r="D33558" t="s">
        <v>5</v>
      </c>
      <c r="E33558" t="s">
        <v>119955</v>
      </c>
      <c r="F33558" t="s">
        <v>123252</v>
      </c>
      <c r="G33558">
        <v>5.0000000000000004E-6</v>
      </c>
      <c r="H33558" t="s">
        <v>19640</v>
      </c>
      <c r="I33558" t="s">
        <v>144165</v>
      </c>
      <c r="J33558" s="2" t="s">
        <v>188173</v>
      </c>
      <c r="K33558" t="s">
        <v>213804</v>
      </c>
      <c r="L33558" t="s">
        <v>228706</v>
      </c>
      <c r="M33558" t="s">
        <v>8</v>
      </c>
      <c r="N33558" t="s">
        <v>228828</v>
      </c>
      <c r="O33558" t="s">
        <v>229216</v>
      </c>
      <c r="P33558" t="s">
        <v>230164</v>
      </c>
      <c r="Q33558" t="s">
        <v>123546</v>
      </c>
      <c r="R33558" t="s">
        <v>213634</v>
      </c>
      <c r="S33558" t="s">
        <v>233772</v>
      </c>
    </row>
    <row r="33559" spans="1:19" x14ac:dyDescent="0.35">
      <c r="A33559" s="1">
        <v>41702</v>
      </c>
      <c r="B33559" t="s">
        <v>19641</v>
      </c>
      <c r="C33559" t="s">
        <v>78808</v>
      </c>
      <c r="D33559" t="s">
        <v>5</v>
      </c>
      <c r="F33559" t="s">
        <v>122313</v>
      </c>
      <c r="G33559">
        <v>1.7499999999999999E-7</v>
      </c>
      <c r="H33559" t="s">
        <v>19641</v>
      </c>
      <c r="I33559" t="s">
        <v>144166</v>
      </c>
      <c r="J33559" s="2" t="s">
        <v>188174</v>
      </c>
      <c r="K33559" t="s">
        <v>213805</v>
      </c>
      <c r="L33559" t="s">
        <v>228705</v>
      </c>
      <c r="M33559" t="s">
        <v>8</v>
      </c>
      <c r="N33559" t="s">
        <v>228828</v>
      </c>
      <c r="O33559" t="s">
        <v>229198</v>
      </c>
      <c r="P33559" t="s">
        <v>229198</v>
      </c>
      <c r="Q33559" t="s">
        <v>121230</v>
      </c>
      <c r="R33559" t="s">
        <v>213634</v>
      </c>
      <c r="S33559" t="s">
        <v>233772</v>
      </c>
    </row>
    <row r="33560" spans="1:19" x14ac:dyDescent="0.35">
      <c r="A33560" s="1">
        <v>41703</v>
      </c>
      <c r="B33560" t="s">
        <v>19641</v>
      </c>
      <c r="C33560" t="s">
        <v>78809</v>
      </c>
      <c r="D33560" t="s">
        <v>3</v>
      </c>
      <c r="F33560" t="s">
        <v>122749</v>
      </c>
      <c r="G33560">
        <v>1.0000000000000001E-5</v>
      </c>
      <c r="H33560" t="s">
        <v>19641</v>
      </c>
      <c r="I33560" t="s">
        <v>144166</v>
      </c>
      <c r="J33560" s="2" t="s">
        <v>188174</v>
      </c>
      <c r="K33560" t="s">
        <v>213805</v>
      </c>
      <c r="L33560" t="s">
        <v>228705</v>
      </c>
      <c r="M33560" t="s">
        <v>8</v>
      </c>
      <c r="N33560" t="s">
        <v>228828</v>
      </c>
      <c r="O33560" t="s">
        <v>229198</v>
      </c>
      <c r="P33560" t="s">
        <v>229198</v>
      </c>
      <c r="Q33560" t="s">
        <v>121230</v>
      </c>
      <c r="R33560" t="s">
        <v>213634</v>
      </c>
      <c r="S33560" t="s">
        <v>233772</v>
      </c>
    </row>
    <row r="33561" spans="1:19" x14ac:dyDescent="0.35">
      <c r="A33561" s="1">
        <v>41704</v>
      </c>
      <c r="B33561" t="s">
        <v>19641</v>
      </c>
      <c r="C33561" t="s">
        <v>78810</v>
      </c>
      <c r="D33561" t="s">
        <v>5</v>
      </c>
      <c r="F33561" t="s">
        <v>121673</v>
      </c>
      <c r="G33561">
        <v>7.0999999999999998E-7</v>
      </c>
      <c r="H33561" t="s">
        <v>19641</v>
      </c>
      <c r="I33561" t="s">
        <v>144166</v>
      </c>
      <c r="J33561" s="2" t="s">
        <v>188174</v>
      </c>
      <c r="K33561" t="s">
        <v>213805</v>
      </c>
      <c r="L33561" t="s">
        <v>228705</v>
      </c>
      <c r="M33561" t="s">
        <v>8</v>
      </c>
      <c r="N33561" t="s">
        <v>228828</v>
      </c>
      <c r="O33561" t="s">
        <v>229198</v>
      </c>
      <c r="P33561" t="s">
        <v>229198</v>
      </c>
      <c r="Q33561" t="s">
        <v>121230</v>
      </c>
      <c r="R33561" t="s">
        <v>213634</v>
      </c>
      <c r="S33561" t="s">
        <v>233772</v>
      </c>
    </row>
    <row r="33562" spans="1:19" x14ac:dyDescent="0.35">
      <c r="A33562" s="1">
        <v>41705</v>
      </c>
      <c r="B33562" t="s">
        <v>19641</v>
      </c>
      <c r="C33562" t="s">
        <v>78811</v>
      </c>
      <c r="D33562" t="s">
        <v>5</v>
      </c>
      <c r="F33562" t="s">
        <v>121388</v>
      </c>
      <c r="G33562">
        <v>8.5000000000000001E-7</v>
      </c>
      <c r="H33562" t="s">
        <v>19641</v>
      </c>
      <c r="I33562" t="s">
        <v>144166</v>
      </c>
      <c r="J33562" s="2" t="s">
        <v>188174</v>
      </c>
      <c r="K33562" t="s">
        <v>213805</v>
      </c>
      <c r="L33562" t="s">
        <v>228705</v>
      </c>
      <c r="M33562" t="s">
        <v>8</v>
      </c>
      <c r="N33562" t="s">
        <v>228828</v>
      </c>
      <c r="O33562" t="s">
        <v>229198</v>
      </c>
      <c r="P33562" t="s">
        <v>229198</v>
      </c>
      <c r="Q33562" t="s">
        <v>121230</v>
      </c>
      <c r="R33562" t="s">
        <v>213634</v>
      </c>
      <c r="S33562" t="s">
        <v>233772</v>
      </c>
    </row>
    <row r="33563" spans="1:19" x14ac:dyDescent="0.35">
      <c r="A33563" s="1">
        <v>41706</v>
      </c>
      <c r="B33563" t="s">
        <v>19642</v>
      </c>
      <c r="C33563" t="s">
        <v>78812</v>
      </c>
      <c r="D33563" t="s">
        <v>5</v>
      </c>
      <c r="E33563" t="s">
        <v>119954</v>
      </c>
      <c r="F33563" t="s">
        <v>120411</v>
      </c>
      <c r="G33563">
        <v>7.9999999999999996E-6</v>
      </c>
      <c r="H33563" t="s">
        <v>19642</v>
      </c>
      <c r="I33563" t="s">
        <v>144167</v>
      </c>
      <c r="J33563" s="2" t="s">
        <v>188175</v>
      </c>
      <c r="K33563" t="s">
        <v>213634</v>
      </c>
      <c r="L33563" t="s">
        <v>228704</v>
      </c>
      <c r="M33563" t="s">
        <v>8</v>
      </c>
      <c r="N33563" t="s">
        <v>228828</v>
      </c>
      <c r="O33563" t="s">
        <v>229113</v>
      </c>
      <c r="P33563" t="s">
        <v>230081</v>
      </c>
      <c r="Q33563" t="s">
        <v>120666</v>
      </c>
      <c r="R33563" t="s">
        <v>213634</v>
      </c>
      <c r="S33563" t="s">
        <v>233772</v>
      </c>
    </row>
    <row r="33564" spans="1:19" x14ac:dyDescent="0.35">
      <c r="A33564" s="1">
        <v>41707</v>
      </c>
      <c r="B33564" t="s">
        <v>19642</v>
      </c>
      <c r="C33564" t="s">
        <v>78813</v>
      </c>
      <c r="D33564" t="s">
        <v>4</v>
      </c>
      <c r="F33564" t="s">
        <v>123266</v>
      </c>
      <c r="G33564">
        <v>4.9999999999999998E-7</v>
      </c>
      <c r="H33564" t="s">
        <v>19642</v>
      </c>
      <c r="I33564" t="s">
        <v>144167</v>
      </c>
      <c r="J33564" s="2" t="s">
        <v>188175</v>
      </c>
      <c r="K33564" t="s">
        <v>213634</v>
      </c>
      <c r="L33564" t="s">
        <v>228704</v>
      </c>
      <c r="M33564" t="s">
        <v>8</v>
      </c>
      <c r="N33564" t="s">
        <v>228828</v>
      </c>
      <c r="O33564" t="s">
        <v>229113</v>
      </c>
      <c r="P33564" t="s">
        <v>230081</v>
      </c>
      <c r="Q33564" t="s">
        <v>120666</v>
      </c>
      <c r="R33564" t="s">
        <v>213634</v>
      </c>
      <c r="S33564" t="s">
        <v>233772</v>
      </c>
    </row>
    <row r="33565" spans="1:19" x14ac:dyDescent="0.35">
      <c r="A33565" s="1">
        <v>41708</v>
      </c>
      <c r="B33565" t="s">
        <v>19642</v>
      </c>
      <c r="C33565" t="s">
        <v>78814</v>
      </c>
      <c r="D33565" t="s">
        <v>5</v>
      </c>
      <c r="E33565" t="s">
        <v>119955</v>
      </c>
      <c r="F33565" t="s">
        <v>120712</v>
      </c>
      <c r="G33565">
        <v>9.9000000000000001E-6</v>
      </c>
      <c r="H33565" t="s">
        <v>19642</v>
      </c>
      <c r="I33565" t="s">
        <v>144167</v>
      </c>
      <c r="J33565" s="2" t="s">
        <v>188175</v>
      </c>
      <c r="K33565" t="s">
        <v>213634</v>
      </c>
      <c r="L33565" t="s">
        <v>228704</v>
      </c>
      <c r="M33565" t="s">
        <v>8</v>
      </c>
      <c r="N33565" t="s">
        <v>228828</v>
      </c>
      <c r="O33565" t="s">
        <v>229113</v>
      </c>
      <c r="P33565" t="s">
        <v>230081</v>
      </c>
      <c r="Q33565" t="s">
        <v>120666</v>
      </c>
      <c r="R33565" t="s">
        <v>213634</v>
      </c>
      <c r="S33565" t="s">
        <v>233772</v>
      </c>
    </row>
    <row r="33566" spans="1:19" x14ac:dyDescent="0.35">
      <c r="A33566" s="1">
        <v>41709</v>
      </c>
      <c r="B33566" t="s">
        <v>19642</v>
      </c>
      <c r="C33566" t="s">
        <v>78815</v>
      </c>
      <c r="D33566" t="s">
        <v>5</v>
      </c>
      <c r="E33566" t="s">
        <v>119956</v>
      </c>
      <c r="F33566" t="s">
        <v>120272</v>
      </c>
      <c r="G33566">
        <v>1.5E-5</v>
      </c>
      <c r="H33566" t="s">
        <v>19642</v>
      </c>
      <c r="I33566" t="s">
        <v>144167</v>
      </c>
      <c r="J33566" s="2" t="s">
        <v>188175</v>
      </c>
      <c r="K33566" t="s">
        <v>213634</v>
      </c>
      <c r="L33566" t="s">
        <v>228704</v>
      </c>
      <c r="M33566" t="s">
        <v>8</v>
      </c>
      <c r="N33566" t="s">
        <v>228828</v>
      </c>
      <c r="O33566" t="s">
        <v>229113</v>
      </c>
      <c r="P33566" t="s">
        <v>230081</v>
      </c>
      <c r="Q33566" t="s">
        <v>120666</v>
      </c>
      <c r="R33566" t="s">
        <v>213634</v>
      </c>
      <c r="S33566" t="s">
        <v>233772</v>
      </c>
    </row>
    <row r="33567" spans="1:19" x14ac:dyDescent="0.35">
      <c r="A33567" s="1">
        <v>41710</v>
      </c>
      <c r="B33567" t="s">
        <v>19643</v>
      </c>
      <c r="C33567" t="s">
        <v>78816</v>
      </c>
      <c r="D33567" t="s">
        <v>4</v>
      </c>
      <c r="F33567" t="s">
        <v>120439</v>
      </c>
      <c r="G33567">
        <v>9.9999999999999995E-7</v>
      </c>
      <c r="H33567" t="s">
        <v>19643</v>
      </c>
      <c r="I33567" t="s">
        <v>144168</v>
      </c>
      <c r="J33567" s="2" t="s">
        <v>188176</v>
      </c>
      <c r="K33567" t="s">
        <v>213634</v>
      </c>
      <c r="L33567" t="s">
        <v>228704</v>
      </c>
      <c r="M33567" t="s">
        <v>15</v>
      </c>
      <c r="N33567" t="s">
        <v>228849</v>
      </c>
      <c r="O33567" t="s">
        <v>229134</v>
      </c>
      <c r="P33567" t="s">
        <v>229134</v>
      </c>
      <c r="Q33567" t="s">
        <v>120059</v>
      </c>
      <c r="R33567" t="s">
        <v>213634</v>
      </c>
      <c r="S33567" t="s">
        <v>233772</v>
      </c>
    </row>
    <row r="33568" spans="1:19" x14ac:dyDescent="0.35">
      <c r="A33568" s="1">
        <v>41711</v>
      </c>
      <c r="B33568" t="s">
        <v>19644</v>
      </c>
      <c r="C33568" t="s">
        <v>78817</v>
      </c>
      <c r="D33568" t="s">
        <v>5</v>
      </c>
      <c r="F33568" t="s">
        <v>122110</v>
      </c>
      <c r="G33568">
        <v>4.9009479999999996E-6</v>
      </c>
      <c r="H33568" t="s">
        <v>19644</v>
      </c>
      <c r="I33568" t="s">
        <v>144169</v>
      </c>
      <c r="J33568" s="2" t="s">
        <v>188177</v>
      </c>
      <c r="K33568" t="s">
        <v>213634</v>
      </c>
      <c r="L33568" t="s">
        <v>228704</v>
      </c>
      <c r="M33568" t="s">
        <v>8</v>
      </c>
      <c r="N33568" t="s">
        <v>228864</v>
      </c>
      <c r="O33568" t="s">
        <v>229158</v>
      </c>
      <c r="P33568" t="s">
        <v>230165</v>
      </c>
      <c r="Q33568" t="s">
        <v>121999</v>
      </c>
      <c r="R33568" t="s">
        <v>213634</v>
      </c>
      <c r="S33568" t="s">
        <v>233772</v>
      </c>
    </row>
    <row r="33569" spans="1:19" x14ac:dyDescent="0.35">
      <c r="A33569" s="1">
        <v>41712</v>
      </c>
      <c r="B33569" t="s">
        <v>19644</v>
      </c>
      <c r="C33569" t="s">
        <v>78818</v>
      </c>
      <c r="D33569" t="s">
        <v>5</v>
      </c>
      <c r="E33569" t="s">
        <v>119956</v>
      </c>
      <c r="F33569" t="s">
        <v>121733</v>
      </c>
      <c r="G33569">
        <v>1.0000000000000001E-5</v>
      </c>
      <c r="H33569" t="s">
        <v>19644</v>
      </c>
      <c r="I33569" t="s">
        <v>144169</v>
      </c>
      <c r="J33569" s="2" t="s">
        <v>188177</v>
      </c>
      <c r="K33569" t="s">
        <v>213634</v>
      </c>
      <c r="L33569" t="s">
        <v>228704</v>
      </c>
      <c r="M33569" t="s">
        <v>8</v>
      </c>
      <c r="N33569" t="s">
        <v>228864</v>
      </c>
      <c r="O33569" t="s">
        <v>229158</v>
      </c>
      <c r="P33569" t="s">
        <v>230165</v>
      </c>
      <c r="Q33569" t="s">
        <v>121999</v>
      </c>
      <c r="R33569" t="s">
        <v>213634</v>
      </c>
      <c r="S33569" t="s">
        <v>233772</v>
      </c>
    </row>
    <row r="33570" spans="1:19" x14ac:dyDescent="0.35">
      <c r="A33570" s="1">
        <v>41713</v>
      </c>
      <c r="B33570" t="s">
        <v>19644</v>
      </c>
      <c r="C33570" t="s">
        <v>78819</v>
      </c>
      <c r="D33570" t="s">
        <v>5</v>
      </c>
      <c r="E33570" t="s">
        <v>119957</v>
      </c>
      <c r="F33570" t="s">
        <v>120805</v>
      </c>
      <c r="G33570">
        <v>4.0000000000000003E-5</v>
      </c>
      <c r="H33570" t="s">
        <v>19644</v>
      </c>
      <c r="I33570" t="s">
        <v>144169</v>
      </c>
      <c r="J33570" s="2" t="s">
        <v>188177</v>
      </c>
      <c r="K33570" t="s">
        <v>213634</v>
      </c>
      <c r="L33570" t="s">
        <v>228704</v>
      </c>
      <c r="M33570" t="s">
        <v>8</v>
      </c>
      <c r="N33570" t="s">
        <v>228864</v>
      </c>
      <c r="O33570" t="s">
        <v>229158</v>
      </c>
      <c r="P33570" t="s">
        <v>230165</v>
      </c>
      <c r="Q33570" t="s">
        <v>121999</v>
      </c>
      <c r="R33570" t="s">
        <v>213634</v>
      </c>
      <c r="S33570" t="s">
        <v>233772</v>
      </c>
    </row>
    <row r="33571" spans="1:19" x14ac:dyDescent="0.35">
      <c r="A33571" s="1">
        <v>41714</v>
      </c>
      <c r="B33571" t="s">
        <v>19644</v>
      </c>
      <c r="C33571" t="s">
        <v>78820</v>
      </c>
      <c r="D33571" t="s">
        <v>5</v>
      </c>
      <c r="E33571" t="s">
        <v>119958</v>
      </c>
      <c r="F33571" t="s">
        <v>120727</v>
      </c>
      <c r="G33571">
        <v>1.5E-5</v>
      </c>
      <c r="H33571" t="s">
        <v>19644</v>
      </c>
      <c r="I33571" t="s">
        <v>144169</v>
      </c>
      <c r="J33571" s="2" t="s">
        <v>188177</v>
      </c>
      <c r="K33571" t="s">
        <v>213634</v>
      </c>
      <c r="L33571" t="s">
        <v>228704</v>
      </c>
      <c r="M33571" t="s">
        <v>8</v>
      </c>
      <c r="N33571" t="s">
        <v>228864</v>
      </c>
      <c r="O33571" t="s">
        <v>229158</v>
      </c>
      <c r="P33571" t="s">
        <v>230165</v>
      </c>
      <c r="Q33571" t="s">
        <v>121999</v>
      </c>
      <c r="R33571" t="s">
        <v>213634</v>
      </c>
      <c r="S33571" t="s">
        <v>233772</v>
      </c>
    </row>
    <row r="33572" spans="1:19" x14ac:dyDescent="0.35">
      <c r="A33572" s="1">
        <v>41715</v>
      </c>
      <c r="B33572" t="s">
        <v>19644</v>
      </c>
      <c r="C33572" t="s">
        <v>78821</v>
      </c>
      <c r="D33572" t="s">
        <v>5</v>
      </c>
      <c r="E33572" t="s">
        <v>119955</v>
      </c>
      <c r="F33572" t="s">
        <v>121846</v>
      </c>
      <c r="G33572">
        <v>3.2499999999999998E-6</v>
      </c>
      <c r="H33572" t="s">
        <v>19644</v>
      </c>
      <c r="I33572" t="s">
        <v>144169</v>
      </c>
      <c r="J33572" s="2" t="s">
        <v>188177</v>
      </c>
      <c r="K33572" t="s">
        <v>213634</v>
      </c>
      <c r="L33572" t="s">
        <v>228704</v>
      </c>
      <c r="M33572" t="s">
        <v>8</v>
      </c>
      <c r="N33572" t="s">
        <v>228864</v>
      </c>
      <c r="O33572" t="s">
        <v>229158</v>
      </c>
      <c r="P33572" t="s">
        <v>230165</v>
      </c>
      <c r="Q33572" t="s">
        <v>121999</v>
      </c>
      <c r="R33572" t="s">
        <v>213634</v>
      </c>
      <c r="S33572" t="s">
        <v>233772</v>
      </c>
    </row>
    <row r="33573" spans="1:19" x14ac:dyDescent="0.35">
      <c r="A33573" s="1">
        <v>41716</v>
      </c>
      <c r="B33573" t="s">
        <v>19644</v>
      </c>
      <c r="C33573" t="s">
        <v>78822</v>
      </c>
      <c r="D33573" t="s">
        <v>5</v>
      </c>
      <c r="E33573" t="s">
        <v>119954</v>
      </c>
      <c r="F33573" t="s">
        <v>120009</v>
      </c>
      <c r="G33573">
        <v>3.1E-6</v>
      </c>
      <c r="H33573" t="s">
        <v>19644</v>
      </c>
      <c r="I33573" t="s">
        <v>144169</v>
      </c>
      <c r="J33573" s="2" t="s">
        <v>188177</v>
      </c>
      <c r="K33573" t="s">
        <v>213634</v>
      </c>
      <c r="L33573" t="s">
        <v>228704</v>
      </c>
      <c r="M33573" t="s">
        <v>8</v>
      </c>
      <c r="N33573" t="s">
        <v>228864</v>
      </c>
      <c r="O33573" t="s">
        <v>229158</v>
      </c>
      <c r="P33573" t="s">
        <v>230165</v>
      </c>
      <c r="Q33573" t="s">
        <v>121999</v>
      </c>
      <c r="R33573" t="s">
        <v>213634</v>
      </c>
      <c r="S33573" t="s">
        <v>233772</v>
      </c>
    </row>
    <row r="33574" spans="1:19" x14ac:dyDescent="0.35">
      <c r="A33574" s="1">
        <v>41717</v>
      </c>
      <c r="B33574" t="s">
        <v>19645</v>
      </c>
      <c r="C33574" t="s">
        <v>78823</v>
      </c>
      <c r="D33574" t="s">
        <v>5</v>
      </c>
      <c r="E33574" t="s">
        <v>119955</v>
      </c>
      <c r="F33574" t="s">
        <v>120327</v>
      </c>
      <c r="G33574">
        <v>2.9982689999999999E-6</v>
      </c>
      <c r="H33574" t="s">
        <v>19645</v>
      </c>
      <c r="I33574" t="s">
        <v>144170</v>
      </c>
      <c r="J33574" s="2" t="s">
        <v>188178</v>
      </c>
      <c r="K33574" t="s">
        <v>213634</v>
      </c>
      <c r="L33574" t="s">
        <v>228704</v>
      </c>
      <c r="M33574" t="s">
        <v>228717</v>
      </c>
      <c r="N33574" t="s">
        <v>228893</v>
      </c>
      <c r="O33574" t="s">
        <v>229203</v>
      </c>
      <c r="P33574" t="s">
        <v>229203</v>
      </c>
      <c r="Q33574" t="s">
        <v>121258</v>
      </c>
      <c r="R33574" t="s">
        <v>213634</v>
      </c>
      <c r="S33574" t="s">
        <v>233772</v>
      </c>
    </row>
    <row r="33575" spans="1:19" x14ac:dyDescent="0.35">
      <c r="A33575" s="1">
        <v>41718</v>
      </c>
      <c r="B33575" t="s">
        <v>19646</v>
      </c>
      <c r="C33575" t="s">
        <v>78824</v>
      </c>
      <c r="D33575" t="s">
        <v>5</v>
      </c>
      <c r="E33575" t="s">
        <v>119955</v>
      </c>
      <c r="F33575" t="s">
        <v>123498</v>
      </c>
      <c r="G33575">
        <v>1.208424E-6</v>
      </c>
      <c r="H33575" t="s">
        <v>19646</v>
      </c>
      <c r="I33575" t="s">
        <v>144171</v>
      </c>
      <c r="J33575" s="2" t="s">
        <v>188179</v>
      </c>
      <c r="K33575" t="s">
        <v>213634</v>
      </c>
      <c r="L33575" t="s">
        <v>228704</v>
      </c>
      <c r="Q33575" t="s">
        <v>120077</v>
      </c>
      <c r="R33575" t="s">
        <v>213634</v>
      </c>
      <c r="S33575" t="s">
        <v>233772</v>
      </c>
    </row>
    <row r="33576" spans="1:19" x14ac:dyDescent="0.35">
      <c r="A33576" s="1">
        <v>41720</v>
      </c>
      <c r="B33576" t="s">
        <v>19647</v>
      </c>
      <c r="C33576" t="s">
        <v>78825</v>
      </c>
      <c r="D33576" t="s">
        <v>4</v>
      </c>
      <c r="F33576" t="s">
        <v>120859</v>
      </c>
      <c r="G33576">
        <v>9.9999999999999995E-8</v>
      </c>
      <c r="H33576" t="s">
        <v>19647</v>
      </c>
      <c r="I33576" t="s">
        <v>144172</v>
      </c>
      <c r="J33576" s="2" t="s">
        <v>188180</v>
      </c>
      <c r="K33576" t="s">
        <v>213806</v>
      </c>
      <c r="L33576" t="s">
        <v>228704</v>
      </c>
      <c r="M33576" t="s">
        <v>228726</v>
      </c>
      <c r="N33576" t="s">
        <v>228858</v>
      </c>
      <c r="O33576" t="s">
        <v>229151</v>
      </c>
      <c r="P33576" t="s">
        <v>230097</v>
      </c>
      <c r="Q33576" t="s">
        <v>122602</v>
      </c>
      <c r="R33576" t="s">
        <v>213634</v>
      </c>
      <c r="S33576" t="s">
        <v>233772</v>
      </c>
    </row>
    <row r="33577" spans="1:19" x14ac:dyDescent="0.35">
      <c r="A33577" s="1">
        <v>41721</v>
      </c>
      <c r="B33577" t="s">
        <v>19648</v>
      </c>
      <c r="C33577" t="s">
        <v>78826</v>
      </c>
      <c r="D33577" t="s">
        <v>4</v>
      </c>
      <c r="F33577" t="s">
        <v>120018</v>
      </c>
      <c r="G33577">
        <v>8.7499999999999999E-7</v>
      </c>
      <c r="H33577" t="s">
        <v>19648</v>
      </c>
      <c r="I33577" t="s">
        <v>144173</v>
      </c>
      <c r="J33577" s="2" t="s">
        <v>188181</v>
      </c>
      <c r="K33577" t="s">
        <v>213807</v>
      </c>
      <c r="L33577" t="s">
        <v>228704</v>
      </c>
      <c r="M33577" t="s">
        <v>8</v>
      </c>
      <c r="N33577" t="s">
        <v>228898</v>
      </c>
      <c r="O33577" t="s">
        <v>229218</v>
      </c>
      <c r="P33577" t="s">
        <v>230152</v>
      </c>
      <c r="Q33577" t="s">
        <v>120107</v>
      </c>
      <c r="R33577" t="s">
        <v>213634</v>
      </c>
      <c r="S33577" t="s">
        <v>233772</v>
      </c>
    </row>
    <row r="33578" spans="1:19" x14ac:dyDescent="0.35">
      <c r="A33578" s="1">
        <v>41722</v>
      </c>
      <c r="B33578" t="s">
        <v>19649</v>
      </c>
      <c r="C33578" t="s">
        <v>78827</v>
      </c>
      <c r="D33578" t="s">
        <v>4</v>
      </c>
      <c r="F33578" t="s">
        <v>123811</v>
      </c>
      <c r="G33578">
        <v>9.9999999999999995E-7</v>
      </c>
      <c r="H33578" t="s">
        <v>19649</v>
      </c>
      <c r="I33578" t="s">
        <v>144174</v>
      </c>
      <c r="J33578" s="2" t="s">
        <v>188182</v>
      </c>
      <c r="K33578" t="s">
        <v>213808</v>
      </c>
      <c r="L33578" t="s">
        <v>228704</v>
      </c>
      <c r="M33578" t="s">
        <v>10</v>
      </c>
      <c r="N33578" t="s">
        <v>228827</v>
      </c>
      <c r="O33578" t="s">
        <v>229107</v>
      </c>
      <c r="P33578" t="s">
        <v>229107</v>
      </c>
      <c r="Q33578" t="s">
        <v>120060</v>
      </c>
      <c r="R33578" t="s">
        <v>213634</v>
      </c>
      <c r="S33578" t="s">
        <v>233772</v>
      </c>
    </row>
    <row r="33579" spans="1:19" x14ac:dyDescent="0.35">
      <c r="A33579" s="1">
        <v>41725</v>
      </c>
      <c r="B33579" t="s">
        <v>19650</v>
      </c>
      <c r="C33579" t="s">
        <v>78828</v>
      </c>
      <c r="D33579" t="s">
        <v>5</v>
      </c>
      <c r="F33579" t="s">
        <v>120109</v>
      </c>
      <c r="G33579">
        <v>2.1100000000000001E-6</v>
      </c>
      <c r="H33579" t="s">
        <v>19650</v>
      </c>
      <c r="I33579" t="s">
        <v>144175</v>
      </c>
      <c r="J33579" s="2" t="s">
        <v>188183</v>
      </c>
      <c r="K33579" t="s">
        <v>213634</v>
      </c>
      <c r="L33579" t="s">
        <v>228704</v>
      </c>
      <c r="M33579" t="s">
        <v>10</v>
      </c>
      <c r="N33579" t="s">
        <v>228827</v>
      </c>
      <c r="O33579" t="s">
        <v>229107</v>
      </c>
      <c r="P33579" t="s">
        <v>229107</v>
      </c>
      <c r="Q33579" t="s">
        <v>120915</v>
      </c>
      <c r="R33579" t="s">
        <v>213634</v>
      </c>
      <c r="S33579" t="s">
        <v>233772</v>
      </c>
    </row>
    <row r="33580" spans="1:19" x14ac:dyDescent="0.35">
      <c r="A33580" s="1">
        <v>41726</v>
      </c>
      <c r="B33580" t="s">
        <v>19650</v>
      </c>
      <c r="C33580" t="s">
        <v>78829</v>
      </c>
      <c r="D33580" t="s">
        <v>4</v>
      </c>
      <c r="F33580" t="s">
        <v>120575</v>
      </c>
      <c r="G33580">
        <v>1.5E-6</v>
      </c>
      <c r="H33580" t="s">
        <v>19650</v>
      </c>
      <c r="I33580" t="s">
        <v>144175</v>
      </c>
      <c r="J33580" s="2" t="s">
        <v>188183</v>
      </c>
      <c r="K33580" t="s">
        <v>213634</v>
      </c>
      <c r="L33580" t="s">
        <v>228704</v>
      </c>
      <c r="M33580" t="s">
        <v>10</v>
      </c>
      <c r="N33580" t="s">
        <v>228827</v>
      </c>
      <c r="O33580" t="s">
        <v>229107</v>
      </c>
      <c r="P33580" t="s">
        <v>229107</v>
      </c>
      <c r="Q33580" t="s">
        <v>120915</v>
      </c>
      <c r="R33580" t="s">
        <v>213634</v>
      </c>
      <c r="S33580" t="s">
        <v>233772</v>
      </c>
    </row>
    <row r="33581" spans="1:19" x14ac:dyDescent="0.35">
      <c r="A33581" s="1">
        <v>41727</v>
      </c>
      <c r="B33581" t="s">
        <v>19650</v>
      </c>
      <c r="C33581" t="s">
        <v>78830</v>
      </c>
      <c r="D33581" t="s">
        <v>4</v>
      </c>
      <c r="F33581" t="s">
        <v>120505</v>
      </c>
      <c r="G33581">
        <v>4.9999999999999998E-7</v>
      </c>
      <c r="H33581" t="s">
        <v>19650</v>
      </c>
      <c r="I33581" t="s">
        <v>144175</v>
      </c>
      <c r="J33581" s="2" t="s">
        <v>188183</v>
      </c>
      <c r="K33581" t="s">
        <v>213634</v>
      </c>
      <c r="L33581" t="s">
        <v>228704</v>
      </c>
      <c r="M33581" t="s">
        <v>10</v>
      </c>
      <c r="N33581" t="s">
        <v>228827</v>
      </c>
      <c r="O33581" t="s">
        <v>229107</v>
      </c>
      <c r="P33581" t="s">
        <v>229107</v>
      </c>
      <c r="Q33581" t="s">
        <v>120915</v>
      </c>
      <c r="R33581" t="s">
        <v>213634</v>
      </c>
      <c r="S33581" t="s">
        <v>233772</v>
      </c>
    </row>
    <row r="33582" spans="1:19" x14ac:dyDescent="0.35">
      <c r="A33582" s="1">
        <v>41728</v>
      </c>
      <c r="B33582" t="s">
        <v>19651</v>
      </c>
      <c r="C33582" t="s">
        <v>78831</v>
      </c>
      <c r="D33582" t="s">
        <v>5</v>
      </c>
      <c r="F33582" t="s">
        <v>122740</v>
      </c>
      <c r="G33582">
        <v>6.4999999999999996E-6</v>
      </c>
      <c r="H33582" t="s">
        <v>19651</v>
      </c>
      <c r="I33582" t="s">
        <v>144176</v>
      </c>
      <c r="J33582" s="2" t="s">
        <v>188184</v>
      </c>
      <c r="K33582" t="s">
        <v>213634</v>
      </c>
      <c r="L33582" t="s">
        <v>228706</v>
      </c>
      <c r="M33582" t="s">
        <v>8</v>
      </c>
      <c r="N33582" t="s">
        <v>228867</v>
      </c>
      <c r="O33582" t="s">
        <v>229522</v>
      </c>
      <c r="P33582" t="s">
        <v>229522</v>
      </c>
      <c r="Q33582" t="s">
        <v>122295</v>
      </c>
      <c r="R33582" t="s">
        <v>213634</v>
      </c>
      <c r="S33582" t="s">
        <v>233772</v>
      </c>
    </row>
    <row r="33583" spans="1:19" x14ac:dyDescent="0.35">
      <c r="A33583" s="1">
        <v>41730</v>
      </c>
      <c r="B33583" t="s">
        <v>19652</v>
      </c>
      <c r="C33583" t="s">
        <v>78832</v>
      </c>
      <c r="D33583" t="s">
        <v>5</v>
      </c>
      <c r="F33583" t="s">
        <v>122502</v>
      </c>
      <c r="G33583">
        <v>3.2994499999999998E-7</v>
      </c>
      <c r="H33583" t="s">
        <v>19652</v>
      </c>
      <c r="I33583" t="s">
        <v>144177</v>
      </c>
      <c r="J33583" s="2" t="s">
        <v>188185</v>
      </c>
      <c r="K33583" t="s">
        <v>213634</v>
      </c>
      <c r="L33583" t="s">
        <v>228704</v>
      </c>
      <c r="M33583" t="s">
        <v>8</v>
      </c>
      <c r="N33583" t="s">
        <v>228830</v>
      </c>
      <c r="O33583" t="s">
        <v>229110</v>
      </c>
      <c r="P33583" t="s">
        <v>231909</v>
      </c>
      <c r="Q33583" t="s">
        <v>120679</v>
      </c>
      <c r="R33583" t="s">
        <v>213634</v>
      </c>
      <c r="S33583" t="s">
        <v>233772</v>
      </c>
    </row>
    <row r="33584" spans="1:19" x14ac:dyDescent="0.35">
      <c r="A33584" s="1">
        <v>41731</v>
      </c>
      <c r="B33584" t="s">
        <v>19652</v>
      </c>
      <c r="C33584" t="s">
        <v>78833</v>
      </c>
      <c r="D33584" t="s">
        <v>5</v>
      </c>
      <c r="E33584" t="s">
        <v>119955</v>
      </c>
      <c r="F33584" t="s">
        <v>120524</v>
      </c>
      <c r="G33584">
        <v>1.3626849999999999E-6</v>
      </c>
      <c r="H33584" t="s">
        <v>19652</v>
      </c>
      <c r="I33584" t="s">
        <v>144177</v>
      </c>
      <c r="J33584" s="2" t="s">
        <v>188185</v>
      </c>
      <c r="K33584" t="s">
        <v>213634</v>
      </c>
      <c r="L33584" t="s">
        <v>228704</v>
      </c>
      <c r="M33584" t="s">
        <v>8</v>
      </c>
      <c r="N33584" t="s">
        <v>228830</v>
      </c>
      <c r="O33584" t="s">
        <v>229110</v>
      </c>
      <c r="P33584" t="s">
        <v>231909</v>
      </c>
      <c r="Q33584" t="s">
        <v>120679</v>
      </c>
      <c r="R33584" t="s">
        <v>213634</v>
      </c>
      <c r="S33584" t="s">
        <v>233772</v>
      </c>
    </row>
    <row r="33585" spans="1:19" x14ac:dyDescent="0.35">
      <c r="A33585" s="1">
        <v>41732</v>
      </c>
      <c r="B33585" t="s">
        <v>19652</v>
      </c>
      <c r="C33585" t="s">
        <v>78834</v>
      </c>
      <c r="D33585" t="s">
        <v>5</v>
      </c>
      <c r="F33585" t="s">
        <v>121869</v>
      </c>
      <c r="G33585">
        <v>8.4199999999999994E-7</v>
      </c>
      <c r="H33585" t="s">
        <v>19652</v>
      </c>
      <c r="I33585" t="s">
        <v>144177</v>
      </c>
      <c r="J33585" s="2" t="s">
        <v>188185</v>
      </c>
      <c r="K33585" t="s">
        <v>213634</v>
      </c>
      <c r="L33585" t="s">
        <v>228704</v>
      </c>
      <c r="M33585" t="s">
        <v>8</v>
      </c>
      <c r="N33585" t="s">
        <v>228830</v>
      </c>
      <c r="O33585" t="s">
        <v>229110</v>
      </c>
      <c r="P33585" t="s">
        <v>231909</v>
      </c>
      <c r="Q33585" t="s">
        <v>120679</v>
      </c>
      <c r="R33585" t="s">
        <v>213634</v>
      </c>
      <c r="S33585" t="s">
        <v>233772</v>
      </c>
    </row>
    <row r="33586" spans="1:19" x14ac:dyDescent="0.35">
      <c r="A33586" s="1">
        <v>41733</v>
      </c>
      <c r="B33586" t="s">
        <v>19653</v>
      </c>
      <c r="C33586" t="s">
        <v>78835</v>
      </c>
      <c r="D33586" t="s">
        <v>5</v>
      </c>
      <c r="F33586" t="s">
        <v>122428</v>
      </c>
      <c r="G33586">
        <v>1.0000000000000001E-5</v>
      </c>
      <c r="H33586" t="s">
        <v>19653</v>
      </c>
      <c r="I33586" t="s">
        <v>144178</v>
      </c>
      <c r="J33586" s="2" t="s">
        <v>188186</v>
      </c>
      <c r="K33586" t="s">
        <v>213809</v>
      </c>
      <c r="L33586" t="s">
        <v>228706</v>
      </c>
      <c r="M33586" t="s">
        <v>8</v>
      </c>
      <c r="N33586" t="s">
        <v>228841</v>
      </c>
      <c r="O33586" t="s">
        <v>229137</v>
      </c>
      <c r="P33586" t="s">
        <v>229137</v>
      </c>
      <c r="Q33586" t="s">
        <v>120008</v>
      </c>
      <c r="R33586" t="s">
        <v>213634</v>
      </c>
      <c r="S33586" t="s">
        <v>233772</v>
      </c>
    </row>
    <row r="33587" spans="1:19" x14ac:dyDescent="0.35">
      <c r="A33587" s="1">
        <v>41734</v>
      </c>
      <c r="B33587" t="s">
        <v>19653</v>
      </c>
      <c r="C33587" t="s">
        <v>78836</v>
      </c>
      <c r="D33587" t="s">
        <v>5</v>
      </c>
      <c r="E33587" t="s">
        <v>119954</v>
      </c>
      <c r="F33587" t="s">
        <v>121130</v>
      </c>
      <c r="G33587">
        <v>1.0000000000000001E-5</v>
      </c>
      <c r="H33587" t="s">
        <v>19653</v>
      </c>
      <c r="I33587" t="s">
        <v>144178</v>
      </c>
      <c r="J33587" s="2" t="s">
        <v>188186</v>
      </c>
      <c r="K33587" t="s">
        <v>213809</v>
      </c>
      <c r="L33587" t="s">
        <v>228706</v>
      </c>
      <c r="M33587" t="s">
        <v>8</v>
      </c>
      <c r="N33587" t="s">
        <v>228841</v>
      </c>
      <c r="O33587" t="s">
        <v>229137</v>
      </c>
      <c r="P33587" t="s">
        <v>229137</v>
      </c>
      <c r="Q33587" t="s">
        <v>120008</v>
      </c>
      <c r="R33587" t="s">
        <v>213634</v>
      </c>
      <c r="S33587" t="s">
        <v>233772</v>
      </c>
    </row>
    <row r="33588" spans="1:19" x14ac:dyDescent="0.35">
      <c r="A33588" s="1">
        <v>41736</v>
      </c>
      <c r="B33588" t="s">
        <v>19653</v>
      </c>
      <c r="C33588" t="s">
        <v>78837</v>
      </c>
      <c r="D33588" t="s">
        <v>5</v>
      </c>
      <c r="F33588" t="s">
        <v>121131</v>
      </c>
      <c r="G33588">
        <v>1.0244995000000001E-5</v>
      </c>
      <c r="H33588" t="s">
        <v>19653</v>
      </c>
      <c r="I33588" t="s">
        <v>144178</v>
      </c>
      <c r="J33588" s="2" t="s">
        <v>188186</v>
      </c>
      <c r="K33588" t="s">
        <v>213809</v>
      </c>
      <c r="L33588" t="s">
        <v>228706</v>
      </c>
      <c r="M33588" t="s">
        <v>8</v>
      </c>
      <c r="N33588" t="s">
        <v>228841</v>
      </c>
      <c r="O33588" t="s">
        <v>229137</v>
      </c>
      <c r="P33588" t="s">
        <v>229137</v>
      </c>
      <c r="Q33588" t="s">
        <v>120008</v>
      </c>
      <c r="R33588" t="s">
        <v>213634</v>
      </c>
      <c r="S33588" t="s">
        <v>233772</v>
      </c>
    </row>
    <row r="33589" spans="1:19" x14ac:dyDescent="0.35">
      <c r="A33589" s="1">
        <v>41737</v>
      </c>
      <c r="B33589" t="s">
        <v>19653</v>
      </c>
      <c r="C33589" t="s">
        <v>78838</v>
      </c>
      <c r="D33589" t="s">
        <v>5</v>
      </c>
      <c r="E33589" t="s">
        <v>119955</v>
      </c>
      <c r="F33589" t="s">
        <v>121826</v>
      </c>
      <c r="G33589">
        <v>2.7499999999999999E-6</v>
      </c>
      <c r="H33589" t="s">
        <v>19653</v>
      </c>
      <c r="I33589" t="s">
        <v>144178</v>
      </c>
      <c r="J33589" s="2" t="s">
        <v>188186</v>
      </c>
      <c r="K33589" t="s">
        <v>213809</v>
      </c>
      <c r="L33589" t="s">
        <v>228706</v>
      </c>
      <c r="M33589" t="s">
        <v>8</v>
      </c>
      <c r="N33589" t="s">
        <v>228841</v>
      </c>
      <c r="O33589" t="s">
        <v>229137</v>
      </c>
      <c r="P33589" t="s">
        <v>229137</v>
      </c>
      <c r="Q33589" t="s">
        <v>120008</v>
      </c>
      <c r="R33589" t="s">
        <v>213634</v>
      </c>
      <c r="S33589" t="s">
        <v>233772</v>
      </c>
    </row>
    <row r="33590" spans="1:19" x14ac:dyDescent="0.35">
      <c r="A33590" s="1">
        <v>41738</v>
      </c>
      <c r="B33590" t="s">
        <v>19654</v>
      </c>
      <c r="C33590" t="s">
        <v>78839</v>
      </c>
      <c r="D33590" t="s">
        <v>4</v>
      </c>
      <c r="F33590" t="s">
        <v>120659</v>
      </c>
      <c r="G33590">
        <v>7.5000000000000002E-7</v>
      </c>
      <c r="H33590" t="s">
        <v>19654</v>
      </c>
      <c r="I33590" t="s">
        <v>144179</v>
      </c>
      <c r="J33590" s="2" t="s">
        <v>188187</v>
      </c>
      <c r="K33590" t="s">
        <v>213634</v>
      </c>
      <c r="L33590" t="s">
        <v>228704</v>
      </c>
      <c r="M33590" t="s">
        <v>8</v>
      </c>
      <c r="N33590" t="s">
        <v>228828</v>
      </c>
      <c r="O33590" t="s">
        <v>229113</v>
      </c>
      <c r="P33590" t="s">
        <v>230107</v>
      </c>
      <c r="Q33590" t="s">
        <v>120056</v>
      </c>
      <c r="R33590" t="s">
        <v>213634</v>
      </c>
      <c r="S33590" t="s">
        <v>233772</v>
      </c>
    </row>
    <row r="33591" spans="1:19" x14ac:dyDescent="0.35">
      <c r="A33591" s="1">
        <v>41739</v>
      </c>
      <c r="B33591" t="s">
        <v>19654</v>
      </c>
      <c r="C33591" t="s">
        <v>78840</v>
      </c>
      <c r="D33591" t="s">
        <v>3</v>
      </c>
      <c r="F33591" t="s">
        <v>122024</v>
      </c>
      <c r="G33591">
        <v>7.999995000000001E-6</v>
      </c>
      <c r="H33591" t="s">
        <v>19654</v>
      </c>
      <c r="I33591" t="s">
        <v>144179</v>
      </c>
      <c r="J33591" s="2" t="s">
        <v>188187</v>
      </c>
      <c r="K33591" t="s">
        <v>213634</v>
      </c>
      <c r="L33591" t="s">
        <v>228704</v>
      </c>
      <c r="M33591" t="s">
        <v>8</v>
      </c>
      <c r="N33591" t="s">
        <v>228828</v>
      </c>
      <c r="O33591" t="s">
        <v>229113</v>
      </c>
      <c r="P33591" t="s">
        <v>230107</v>
      </c>
      <c r="Q33591" t="s">
        <v>120056</v>
      </c>
      <c r="R33591" t="s">
        <v>213634</v>
      </c>
      <c r="S33591" t="s">
        <v>233772</v>
      </c>
    </row>
    <row r="33592" spans="1:19" x14ac:dyDescent="0.35">
      <c r="A33592" s="1">
        <v>41740</v>
      </c>
      <c r="B33592" t="s">
        <v>19655</v>
      </c>
      <c r="C33592" t="s">
        <v>78841</v>
      </c>
      <c r="D33592" t="s">
        <v>5</v>
      </c>
      <c r="E33592" t="s">
        <v>119955</v>
      </c>
      <c r="F33592" t="s">
        <v>121905</v>
      </c>
      <c r="G33592">
        <v>6.0000000000000002E-6</v>
      </c>
      <c r="H33592" t="s">
        <v>19655</v>
      </c>
      <c r="I33592" t="s">
        <v>144180</v>
      </c>
      <c r="J33592" s="2" t="s">
        <v>188188</v>
      </c>
      <c r="K33592" t="s">
        <v>213810</v>
      </c>
      <c r="L33592" t="s">
        <v>228704</v>
      </c>
      <c r="M33592" t="s">
        <v>8</v>
      </c>
      <c r="N33592" t="s">
        <v>228830</v>
      </c>
      <c r="O33592" t="s">
        <v>229110</v>
      </c>
      <c r="P33592" t="s">
        <v>231207</v>
      </c>
      <c r="Q33592" t="s">
        <v>120008</v>
      </c>
      <c r="R33592" t="s">
        <v>213634</v>
      </c>
      <c r="S33592" t="s">
        <v>233772</v>
      </c>
    </row>
    <row r="33593" spans="1:19" x14ac:dyDescent="0.35">
      <c r="A33593" s="1">
        <v>41741</v>
      </c>
      <c r="B33593" t="s">
        <v>19656</v>
      </c>
      <c r="C33593" t="s">
        <v>78842</v>
      </c>
      <c r="D33593" t="s">
        <v>5</v>
      </c>
      <c r="F33593" t="s">
        <v>121355</v>
      </c>
      <c r="G33593">
        <v>5.2900000000000004E-7</v>
      </c>
      <c r="H33593" t="s">
        <v>19656</v>
      </c>
      <c r="I33593" t="s">
        <v>144181</v>
      </c>
      <c r="J33593" s="2" t="s">
        <v>188189</v>
      </c>
      <c r="K33593" t="s">
        <v>213634</v>
      </c>
      <c r="L33593" t="s">
        <v>228704</v>
      </c>
      <c r="M33593" t="s">
        <v>228709</v>
      </c>
      <c r="N33593" t="s">
        <v>228829</v>
      </c>
      <c r="O33593" t="s">
        <v>229109</v>
      </c>
      <c r="P33593" t="s">
        <v>229109</v>
      </c>
      <c r="Q33593" t="s">
        <v>119973</v>
      </c>
      <c r="R33593" t="s">
        <v>213634</v>
      </c>
      <c r="S33593" t="s">
        <v>233772</v>
      </c>
    </row>
    <row r="33594" spans="1:19" x14ac:dyDescent="0.35">
      <c r="A33594" s="1">
        <v>41742</v>
      </c>
      <c r="B33594" t="s">
        <v>19657</v>
      </c>
      <c r="C33594" t="s">
        <v>78843</v>
      </c>
      <c r="D33594" t="s">
        <v>5</v>
      </c>
      <c r="E33594" t="s">
        <v>119955</v>
      </c>
      <c r="F33594" t="s">
        <v>120588</v>
      </c>
      <c r="G33594">
        <v>1.3E-6</v>
      </c>
      <c r="H33594" t="s">
        <v>19657</v>
      </c>
      <c r="I33594" t="s">
        <v>144182</v>
      </c>
      <c r="J33594" s="2" t="s">
        <v>188190</v>
      </c>
      <c r="K33594" t="s">
        <v>213811</v>
      </c>
      <c r="L33594" t="s">
        <v>228704</v>
      </c>
      <c r="M33594" t="s">
        <v>8</v>
      </c>
      <c r="N33594" t="s">
        <v>228855</v>
      </c>
      <c r="O33594" t="s">
        <v>229488</v>
      </c>
      <c r="P33594" t="s">
        <v>230606</v>
      </c>
      <c r="Q33594" t="s">
        <v>120008</v>
      </c>
      <c r="R33594" t="s">
        <v>213634</v>
      </c>
      <c r="S33594" t="s">
        <v>233772</v>
      </c>
    </row>
    <row r="33595" spans="1:19" x14ac:dyDescent="0.35">
      <c r="A33595" s="1">
        <v>41744</v>
      </c>
      <c r="B33595" t="s">
        <v>19658</v>
      </c>
      <c r="C33595" t="s">
        <v>78844</v>
      </c>
      <c r="D33595" t="s">
        <v>5</v>
      </c>
      <c r="F33595" t="s">
        <v>120316</v>
      </c>
      <c r="G33595">
        <v>5.0999999999999986E-6</v>
      </c>
      <c r="H33595" t="s">
        <v>19658</v>
      </c>
      <c r="I33595" t="s">
        <v>144183</v>
      </c>
      <c r="J33595" s="2" t="s">
        <v>188191</v>
      </c>
      <c r="K33595" t="s">
        <v>213634</v>
      </c>
      <c r="L33595" t="s">
        <v>228706</v>
      </c>
      <c r="M33595" t="s">
        <v>228721</v>
      </c>
      <c r="N33595" t="s">
        <v>228829</v>
      </c>
      <c r="O33595" t="s">
        <v>229139</v>
      </c>
      <c r="P33595" t="s">
        <v>229139</v>
      </c>
      <c r="Q33595" t="s">
        <v>123278</v>
      </c>
      <c r="R33595" t="s">
        <v>213634</v>
      </c>
      <c r="S33595" t="s">
        <v>233772</v>
      </c>
    </row>
    <row r="33596" spans="1:19" x14ac:dyDescent="0.35">
      <c r="A33596" s="1">
        <v>41745</v>
      </c>
      <c r="B33596" t="s">
        <v>19659</v>
      </c>
      <c r="C33596" t="s">
        <v>78845</v>
      </c>
      <c r="D33596" t="s">
        <v>5</v>
      </c>
      <c r="F33596" t="s">
        <v>122074</v>
      </c>
      <c r="G33596">
        <v>1.2E-5</v>
      </c>
      <c r="H33596" t="s">
        <v>19659</v>
      </c>
      <c r="I33596" t="s">
        <v>144184</v>
      </c>
      <c r="J33596" s="2" t="s">
        <v>188192</v>
      </c>
      <c r="K33596" t="s">
        <v>213634</v>
      </c>
      <c r="L33596" t="s">
        <v>228706</v>
      </c>
      <c r="M33596" t="s">
        <v>8</v>
      </c>
      <c r="N33596" t="s">
        <v>228828</v>
      </c>
      <c r="O33596" t="s">
        <v>229113</v>
      </c>
      <c r="P33596" t="s">
        <v>230081</v>
      </c>
      <c r="Q33596" t="s">
        <v>120970</v>
      </c>
      <c r="R33596" t="s">
        <v>213634</v>
      </c>
      <c r="S33596" t="s">
        <v>233772</v>
      </c>
    </row>
    <row r="33597" spans="1:19" x14ac:dyDescent="0.35">
      <c r="A33597" s="1">
        <v>41746</v>
      </c>
      <c r="B33597" t="s">
        <v>19660</v>
      </c>
      <c r="C33597" t="s">
        <v>78846</v>
      </c>
      <c r="D33597" t="s">
        <v>4</v>
      </c>
      <c r="F33597" t="s">
        <v>120545</v>
      </c>
      <c r="G33597">
        <v>2.7967999999999999E-8</v>
      </c>
      <c r="H33597" t="s">
        <v>19660</v>
      </c>
      <c r="I33597" t="s">
        <v>144185</v>
      </c>
      <c r="J33597" s="2" t="s">
        <v>188193</v>
      </c>
      <c r="K33597" t="s">
        <v>213812</v>
      </c>
      <c r="L33597" t="s">
        <v>228704</v>
      </c>
      <c r="M33597" t="s">
        <v>13</v>
      </c>
      <c r="N33597" t="s">
        <v>228861</v>
      </c>
      <c r="O33597" t="s">
        <v>229370</v>
      </c>
      <c r="P33597" t="s">
        <v>230571</v>
      </c>
      <c r="Q33597" t="s">
        <v>121251</v>
      </c>
      <c r="R33597" t="s">
        <v>213634</v>
      </c>
      <c r="S33597" t="s">
        <v>233772</v>
      </c>
    </row>
    <row r="33598" spans="1:19" x14ac:dyDescent="0.35">
      <c r="A33598" s="1">
        <v>41747</v>
      </c>
      <c r="B33598" t="s">
        <v>19661</v>
      </c>
      <c r="C33598" t="s">
        <v>78847</v>
      </c>
      <c r="D33598" t="s">
        <v>5</v>
      </c>
      <c r="F33598" t="s">
        <v>120276</v>
      </c>
      <c r="G33598">
        <v>2.5000000000000002E-6</v>
      </c>
      <c r="H33598" t="s">
        <v>19661</v>
      </c>
      <c r="I33598" t="s">
        <v>144186</v>
      </c>
      <c r="J33598" s="2" t="s">
        <v>188194</v>
      </c>
      <c r="K33598" t="s">
        <v>213634</v>
      </c>
      <c r="L33598" t="s">
        <v>228706</v>
      </c>
      <c r="M33598" t="s">
        <v>8</v>
      </c>
      <c r="N33598" t="s">
        <v>228848</v>
      </c>
      <c r="O33598" t="s">
        <v>229133</v>
      </c>
      <c r="P33598" t="s">
        <v>230112</v>
      </c>
      <c r="Q33598" t="s">
        <v>120281</v>
      </c>
      <c r="R33598" t="s">
        <v>213634</v>
      </c>
      <c r="S33598" t="s">
        <v>233772</v>
      </c>
    </row>
    <row r="33599" spans="1:19" x14ac:dyDescent="0.35">
      <c r="A33599" s="1">
        <v>41748</v>
      </c>
      <c r="B33599" t="s">
        <v>19662</v>
      </c>
      <c r="C33599" t="s">
        <v>78848</v>
      </c>
      <c r="D33599" t="s">
        <v>5</v>
      </c>
      <c r="E33599" t="s">
        <v>119955</v>
      </c>
      <c r="F33599" t="s">
        <v>120117</v>
      </c>
      <c r="G33599">
        <v>1.9999999999999999E-6</v>
      </c>
      <c r="H33599" t="s">
        <v>19662</v>
      </c>
      <c r="I33599" t="s">
        <v>144187</v>
      </c>
      <c r="J33599" s="2" t="s">
        <v>188195</v>
      </c>
      <c r="K33599" t="s">
        <v>213634</v>
      </c>
      <c r="L33599" t="s">
        <v>228704</v>
      </c>
      <c r="M33599" t="s">
        <v>8</v>
      </c>
      <c r="N33599" t="s">
        <v>228828</v>
      </c>
      <c r="O33599" t="s">
        <v>229113</v>
      </c>
      <c r="P33599" t="s">
        <v>230081</v>
      </c>
      <c r="Q33599" t="s">
        <v>121378</v>
      </c>
      <c r="R33599" t="s">
        <v>213634</v>
      </c>
      <c r="S33599" t="s">
        <v>233772</v>
      </c>
    </row>
    <row r="33600" spans="1:19" x14ac:dyDescent="0.35">
      <c r="A33600" s="1">
        <v>41749</v>
      </c>
      <c r="B33600" t="s">
        <v>19662</v>
      </c>
      <c r="C33600" t="s">
        <v>78849</v>
      </c>
      <c r="D33600" t="s">
        <v>4</v>
      </c>
      <c r="F33600" t="s">
        <v>121622</v>
      </c>
      <c r="G33600">
        <v>9.9999999999999995E-7</v>
      </c>
      <c r="H33600" t="s">
        <v>19662</v>
      </c>
      <c r="I33600" t="s">
        <v>144187</v>
      </c>
      <c r="J33600" s="2" t="s">
        <v>188195</v>
      </c>
      <c r="K33600" t="s">
        <v>213634</v>
      </c>
      <c r="L33600" t="s">
        <v>228704</v>
      </c>
      <c r="M33600" t="s">
        <v>8</v>
      </c>
      <c r="N33600" t="s">
        <v>228828</v>
      </c>
      <c r="O33600" t="s">
        <v>229113</v>
      </c>
      <c r="P33600" t="s">
        <v>230081</v>
      </c>
      <c r="Q33600" t="s">
        <v>121378</v>
      </c>
      <c r="R33600" t="s">
        <v>213634</v>
      </c>
      <c r="S33600" t="s">
        <v>233772</v>
      </c>
    </row>
    <row r="33601" spans="1:19" x14ac:dyDescent="0.35">
      <c r="A33601" s="1">
        <v>41750</v>
      </c>
      <c r="B33601" t="s">
        <v>19663</v>
      </c>
      <c r="C33601" t="s">
        <v>78850</v>
      </c>
      <c r="D33601" t="s">
        <v>4</v>
      </c>
      <c r="F33601" t="s">
        <v>122302</v>
      </c>
      <c r="G33601">
        <v>4.9999999999999998E-8</v>
      </c>
      <c r="H33601" t="s">
        <v>19663</v>
      </c>
      <c r="I33601" t="s">
        <v>144188</v>
      </c>
      <c r="J33601" s="2" t="s">
        <v>188196</v>
      </c>
      <c r="K33601" t="s">
        <v>213634</v>
      </c>
      <c r="L33601" t="s">
        <v>228704</v>
      </c>
      <c r="Q33601" t="s">
        <v>120679</v>
      </c>
      <c r="R33601" t="s">
        <v>213634</v>
      </c>
      <c r="S33601" t="s">
        <v>233772</v>
      </c>
    </row>
    <row r="33602" spans="1:19" x14ac:dyDescent="0.35">
      <c r="A33602" s="1">
        <v>41751</v>
      </c>
      <c r="B33602" t="s">
        <v>19664</v>
      </c>
      <c r="C33602" t="s">
        <v>78851</v>
      </c>
      <c r="D33602" t="s">
        <v>4</v>
      </c>
      <c r="F33602" t="s">
        <v>121461</v>
      </c>
      <c r="G33602">
        <v>4.7999999999999996E-7</v>
      </c>
      <c r="H33602" t="s">
        <v>19664</v>
      </c>
      <c r="I33602" t="s">
        <v>144189</v>
      </c>
      <c r="J33602" s="2" t="s">
        <v>188197</v>
      </c>
      <c r="K33602" t="s">
        <v>213634</v>
      </c>
      <c r="L33602" t="s">
        <v>228704</v>
      </c>
      <c r="M33602" t="s">
        <v>8</v>
      </c>
      <c r="N33602" t="s">
        <v>228842</v>
      </c>
      <c r="O33602" t="s">
        <v>229125</v>
      </c>
      <c r="P33602" t="s">
        <v>230422</v>
      </c>
      <c r="Q33602" t="s">
        <v>120438</v>
      </c>
      <c r="R33602" t="s">
        <v>213634</v>
      </c>
      <c r="S33602" t="s">
        <v>233772</v>
      </c>
    </row>
    <row r="33603" spans="1:19" x14ac:dyDescent="0.35">
      <c r="A33603" s="1">
        <v>41752</v>
      </c>
      <c r="B33603" t="s">
        <v>19665</v>
      </c>
      <c r="C33603" t="s">
        <v>78852</v>
      </c>
      <c r="D33603" t="s">
        <v>5</v>
      </c>
      <c r="E33603" t="s">
        <v>119954</v>
      </c>
      <c r="F33603" t="s">
        <v>122971</v>
      </c>
      <c r="G33603">
        <v>6.0000000000000002E-6</v>
      </c>
      <c r="H33603" t="s">
        <v>19665</v>
      </c>
      <c r="I33603" t="s">
        <v>144190</v>
      </c>
      <c r="J33603" s="2" t="s">
        <v>188198</v>
      </c>
      <c r="K33603" t="s">
        <v>213660</v>
      </c>
      <c r="L33603" t="s">
        <v>228706</v>
      </c>
      <c r="R33603" t="s">
        <v>213634</v>
      </c>
      <c r="S33603" t="s">
        <v>233772</v>
      </c>
    </row>
    <row r="33604" spans="1:19" x14ac:dyDescent="0.35">
      <c r="A33604" s="1">
        <v>41753</v>
      </c>
      <c r="B33604" t="s">
        <v>19665</v>
      </c>
      <c r="C33604" t="s">
        <v>78853</v>
      </c>
      <c r="D33604" t="s">
        <v>5</v>
      </c>
      <c r="E33604" t="s">
        <v>119955</v>
      </c>
      <c r="F33604" t="s">
        <v>123901</v>
      </c>
      <c r="G33604">
        <v>3.9999999999999998E-6</v>
      </c>
      <c r="H33604" t="s">
        <v>19665</v>
      </c>
      <c r="I33604" t="s">
        <v>144190</v>
      </c>
      <c r="J33604" s="2" t="s">
        <v>188198</v>
      </c>
      <c r="K33604" t="s">
        <v>213660</v>
      </c>
      <c r="L33604" t="s">
        <v>228706</v>
      </c>
      <c r="R33604" t="s">
        <v>213634</v>
      </c>
      <c r="S33604" t="s">
        <v>233772</v>
      </c>
    </row>
    <row r="33605" spans="1:19" x14ac:dyDescent="0.35">
      <c r="A33605" s="1">
        <v>41754</v>
      </c>
      <c r="B33605" t="s">
        <v>19666</v>
      </c>
      <c r="C33605" t="s">
        <v>78854</v>
      </c>
      <c r="D33605" t="s">
        <v>5</v>
      </c>
      <c r="F33605" t="s">
        <v>120099</v>
      </c>
      <c r="G33605">
        <v>2.7500000000000001E-7</v>
      </c>
      <c r="H33605" t="s">
        <v>19666</v>
      </c>
      <c r="I33605" t="s">
        <v>144191</v>
      </c>
      <c r="J33605" s="2" t="s">
        <v>188199</v>
      </c>
      <c r="K33605" t="s">
        <v>213813</v>
      </c>
      <c r="L33605" t="s">
        <v>228705</v>
      </c>
      <c r="M33605" t="s">
        <v>8</v>
      </c>
      <c r="N33605" t="s">
        <v>228828</v>
      </c>
      <c r="O33605" t="s">
        <v>229113</v>
      </c>
      <c r="P33605" t="s">
        <v>230081</v>
      </c>
      <c r="Q33605" t="s">
        <v>120083</v>
      </c>
      <c r="R33605" t="s">
        <v>213634</v>
      </c>
      <c r="S33605" t="s">
        <v>233772</v>
      </c>
    </row>
    <row r="33606" spans="1:19" x14ac:dyDescent="0.35">
      <c r="A33606" s="1">
        <v>41755</v>
      </c>
      <c r="B33606" t="s">
        <v>19666</v>
      </c>
      <c r="C33606" t="s">
        <v>78855</v>
      </c>
      <c r="D33606" t="s">
        <v>4</v>
      </c>
      <c r="F33606" t="s">
        <v>120109</v>
      </c>
      <c r="G33606">
        <v>9.0999999999999994E-8</v>
      </c>
      <c r="H33606" t="s">
        <v>19666</v>
      </c>
      <c r="I33606" t="s">
        <v>144191</v>
      </c>
      <c r="J33606" s="2" t="s">
        <v>188199</v>
      </c>
      <c r="K33606" t="s">
        <v>213813</v>
      </c>
      <c r="L33606" t="s">
        <v>228705</v>
      </c>
      <c r="M33606" t="s">
        <v>8</v>
      </c>
      <c r="N33606" t="s">
        <v>228828</v>
      </c>
      <c r="O33606" t="s">
        <v>229113</v>
      </c>
      <c r="P33606" t="s">
        <v>230081</v>
      </c>
      <c r="Q33606" t="s">
        <v>120083</v>
      </c>
      <c r="R33606" t="s">
        <v>213634</v>
      </c>
      <c r="S33606" t="s">
        <v>233772</v>
      </c>
    </row>
    <row r="33607" spans="1:19" x14ac:dyDescent="0.35">
      <c r="A33607" s="1">
        <v>41756</v>
      </c>
      <c r="B33607" t="s">
        <v>19667</v>
      </c>
      <c r="C33607" t="s">
        <v>78856</v>
      </c>
      <c r="D33607" t="s">
        <v>4</v>
      </c>
      <c r="F33607" t="s">
        <v>120839</v>
      </c>
      <c r="G33607">
        <v>2.4999999999999999E-8</v>
      </c>
      <c r="H33607" t="s">
        <v>19667</v>
      </c>
      <c r="I33607" t="s">
        <v>144192</v>
      </c>
      <c r="J33607" s="2" t="s">
        <v>188200</v>
      </c>
      <c r="K33607" t="s">
        <v>213634</v>
      </c>
      <c r="L33607" t="s">
        <v>228704</v>
      </c>
      <c r="M33607" t="s">
        <v>8</v>
      </c>
      <c r="N33607" t="s">
        <v>228853</v>
      </c>
      <c r="O33607" t="s">
        <v>229221</v>
      </c>
      <c r="P33607" t="s">
        <v>229221</v>
      </c>
      <c r="Q33607" t="s">
        <v>120160</v>
      </c>
      <c r="R33607" t="s">
        <v>213634</v>
      </c>
      <c r="S33607" t="s">
        <v>233772</v>
      </c>
    </row>
    <row r="33608" spans="1:19" x14ac:dyDescent="0.35">
      <c r="A33608" s="1">
        <v>41758</v>
      </c>
      <c r="B33608" t="s">
        <v>19668</v>
      </c>
      <c r="C33608" t="s">
        <v>78857</v>
      </c>
      <c r="D33608" t="s">
        <v>5</v>
      </c>
      <c r="F33608" t="s">
        <v>120099</v>
      </c>
      <c r="G33608">
        <v>2.4999999999999999E-7</v>
      </c>
      <c r="H33608" t="s">
        <v>19668</v>
      </c>
      <c r="I33608" t="s">
        <v>144193</v>
      </c>
      <c r="J33608" s="2" t="s">
        <v>188201</v>
      </c>
      <c r="K33608" t="s">
        <v>213634</v>
      </c>
      <c r="L33608" t="s">
        <v>228704</v>
      </c>
      <c r="M33608" t="s">
        <v>8</v>
      </c>
      <c r="N33608" t="s">
        <v>228896</v>
      </c>
      <c r="O33608" t="s">
        <v>229210</v>
      </c>
      <c r="P33608" t="s">
        <v>229210</v>
      </c>
      <c r="Q33608" t="s">
        <v>123256</v>
      </c>
      <c r="R33608" t="s">
        <v>213634</v>
      </c>
      <c r="S33608" t="s">
        <v>233772</v>
      </c>
    </row>
    <row r="33609" spans="1:19" x14ac:dyDescent="0.35">
      <c r="A33609" s="1">
        <v>41761</v>
      </c>
      <c r="B33609" t="s">
        <v>19668</v>
      </c>
      <c r="C33609" t="s">
        <v>78858</v>
      </c>
      <c r="D33609" t="s">
        <v>5</v>
      </c>
      <c r="F33609" t="s">
        <v>120276</v>
      </c>
      <c r="G33609">
        <v>2.3999999999999998E-7</v>
      </c>
      <c r="H33609" t="s">
        <v>19668</v>
      </c>
      <c r="I33609" t="s">
        <v>144193</v>
      </c>
      <c r="J33609" s="2" t="s">
        <v>188201</v>
      </c>
      <c r="K33609" t="s">
        <v>213634</v>
      </c>
      <c r="L33609" t="s">
        <v>228704</v>
      </c>
      <c r="M33609" t="s">
        <v>8</v>
      </c>
      <c r="N33609" t="s">
        <v>228896</v>
      </c>
      <c r="O33609" t="s">
        <v>229210</v>
      </c>
      <c r="P33609" t="s">
        <v>229210</v>
      </c>
      <c r="Q33609" t="s">
        <v>123256</v>
      </c>
      <c r="R33609" t="s">
        <v>213634</v>
      </c>
      <c r="S33609" t="s">
        <v>233772</v>
      </c>
    </row>
    <row r="33610" spans="1:19" x14ac:dyDescent="0.35">
      <c r="A33610" s="1">
        <v>41762</v>
      </c>
      <c r="B33610" t="s">
        <v>19668</v>
      </c>
      <c r="C33610" t="s">
        <v>78859</v>
      </c>
      <c r="D33610" t="s">
        <v>5</v>
      </c>
      <c r="E33610" t="s">
        <v>119955</v>
      </c>
      <c r="F33610" t="s">
        <v>120160</v>
      </c>
      <c r="G33610">
        <v>6.1999999999999999E-6</v>
      </c>
      <c r="H33610" t="s">
        <v>19668</v>
      </c>
      <c r="I33610" t="s">
        <v>144193</v>
      </c>
      <c r="J33610" s="2" t="s">
        <v>188201</v>
      </c>
      <c r="K33610" t="s">
        <v>213634</v>
      </c>
      <c r="L33610" t="s">
        <v>228704</v>
      </c>
      <c r="M33610" t="s">
        <v>8</v>
      </c>
      <c r="N33610" t="s">
        <v>228896</v>
      </c>
      <c r="O33610" t="s">
        <v>229210</v>
      </c>
      <c r="P33610" t="s">
        <v>229210</v>
      </c>
      <c r="Q33610" t="s">
        <v>123256</v>
      </c>
      <c r="R33610" t="s">
        <v>213634</v>
      </c>
      <c r="S33610" t="s">
        <v>233772</v>
      </c>
    </row>
    <row r="33611" spans="1:19" x14ac:dyDescent="0.35">
      <c r="A33611" s="1">
        <v>41763</v>
      </c>
      <c r="B33611" t="s">
        <v>19668</v>
      </c>
      <c r="C33611" t="s">
        <v>78860</v>
      </c>
      <c r="D33611" t="s">
        <v>5</v>
      </c>
      <c r="F33611" t="s">
        <v>121052</v>
      </c>
      <c r="G33611">
        <v>1.3E-6</v>
      </c>
      <c r="H33611" t="s">
        <v>19668</v>
      </c>
      <c r="I33611" t="s">
        <v>144193</v>
      </c>
      <c r="J33611" s="2" t="s">
        <v>188201</v>
      </c>
      <c r="K33611" t="s">
        <v>213634</v>
      </c>
      <c r="L33611" t="s">
        <v>228704</v>
      </c>
      <c r="M33611" t="s">
        <v>8</v>
      </c>
      <c r="N33611" t="s">
        <v>228896</v>
      </c>
      <c r="O33611" t="s">
        <v>229210</v>
      </c>
      <c r="P33611" t="s">
        <v>229210</v>
      </c>
      <c r="Q33611" t="s">
        <v>123256</v>
      </c>
      <c r="R33611" t="s">
        <v>213634</v>
      </c>
      <c r="S33611" t="s">
        <v>233772</v>
      </c>
    </row>
    <row r="33612" spans="1:19" x14ac:dyDescent="0.35">
      <c r="A33612" s="1">
        <v>41764</v>
      </c>
      <c r="B33612" t="s">
        <v>19669</v>
      </c>
      <c r="C33612" t="s">
        <v>78861</v>
      </c>
      <c r="D33612" t="s">
        <v>5</v>
      </c>
      <c r="E33612" t="s">
        <v>119954</v>
      </c>
      <c r="F33612" t="s">
        <v>121553</v>
      </c>
      <c r="G33612">
        <v>5.4999999999999999E-6</v>
      </c>
      <c r="H33612" t="s">
        <v>19669</v>
      </c>
      <c r="I33612" t="s">
        <v>144194</v>
      </c>
      <c r="J33612" s="2" t="s">
        <v>188202</v>
      </c>
      <c r="K33612" t="s">
        <v>213814</v>
      </c>
      <c r="L33612" t="s">
        <v>228704</v>
      </c>
      <c r="M33612" t="s">
        <v>8</v>
      </c>
      <c r="N33612" t="s">
        <v>228828</v>
      </c>
      <c r="O33612" t="s">
        <v>229108</v>
      </c>
      <c r="P33612" t="s">
        <v>230190</v>
      </c>
      <c r="Q33612" t="s">
        <v>121230</v>
      </c>
      <c r="R33612" t="s">
        <v>213634</v>
      </c>
      <c r="S33612" t="s">
        <v>233772</v>
      </c>
    </row>
    <row r="33613" spans="1:19" x14ac:dyDescent="0.35">
      <c r="A33613" s="1">
        <v>41765</v>
      </c>
      <c r="B33613" t="s">
        <v>19669</v>
      </c>
      <c r="C33613" t="s">
        <v>78862</v>
      </c>
      <c r="D33613" t="s">
        <v>5</v>
      </c>
      <c r="E33613" t="s">
        <v>119955</v>
      </c>
      <c r="F33613" t="s">
        <v>120377</v>
      </c>
      <c r="G33613">
        <v>3.0000000000000001E-6</v>
      </c>
      <c r="H33613" t="s">
        <v>19669</v>
      </c>
      <c r="I33613" t="s">
        <v>144194</v>
      </c>
      <c r="J33613" s="2" t="s">
        <v>188202</v>
      </c>
      <c r="K33613" t="s">
        <v>213814</v>
      </c>
      <c r="L33613" t="s">
        <v>228704</v>
      </c>
      <c r="M33613" t="s">
        <v>8</v>
      </c>
      <c r="N33613" t="s">
        <v>228828</v>
      </c>
      <c r="O33613" t="s">
        <v>229108</v>
      </c>
      <c r="P33613" t="s">
        <v>230190</v>
      </c>
      <c r="Q33613" t="s">
        <v>121230</v>
      </c>
      <c r="R33613" t="s">
        <v>213634</v>
      </c>
      <c r="S33613" t="s">
        <v>233772</v>
      </c>
    </row>
    <row r="33614" spans="1:19" x14ac:dyDescent="0.35">
      <c r="A33614" s="1">
        <v>41766</v>
      </c>
      <c r="B33614" t="s">
        <v>19669</v>
      </c>
      <c r="C33614" t="s">
        <v>78863</v>
      </c>
      <c r="D33614" t="s">
        <v>3</v>
      </c>
      <c r="F33614" t="s">
        <v>120443</v>
      </c>
      <c r="G33614">
        <v>1.2E-5</v>
      </c>
      <c r="H33614" t="s">
        <v>19669</v>
      </c>
      <c r="I33614" t="s">
        <v>144194</v>
      </c>
      <c r="J33614" s="2" t="s">
        <v>188202</v>
      </c>
      <c r="K33614" t="s">
        <v>213814</v>
      </c>
      <c r="L33614" t="s">
        <v>228704</v>
      </c>
      <c r="M33614" t="s">
        <v>8</v>
      </c>
      <c r="N33614" t="s">
        <v>228828</v>
      </c>
      <c r="O33614" t="s">
        <v>229108</v>
      </c>
      <c r="P33614" t="s">
        <v>230190</v>
      </c>
      <c r="Q33614" t="s">
        <v>121230</v>
      </c>
      <c r="R33614" t="s">
        <v>213634</v>
      </c>
      <c r="S33614" t="s">
        <v>233772</v>
      </c>
    </row>
    <row r="33615" spans="1:19" x14ac:dyDescent="0.35">
      <c r="A33615" s="1">
        <v>41767</v>
      </c>
      <c r="B33615" t="s">
        <v>19669</v>
      </c>
      <c r="C33615" t="s">
        <v>78864</v>
      </c>
      <c r="D33615" t="s">
        <v>5</v>
      </c>
      <c r="F33615" t="s">
        <v>120430</v>
      </c>
      <c r="G33615">
        <v>9.9999999999999995E-7</v>
      </c>
      <c r="H33615" t="s">
        <v>19669</v>
      </c>
      <c r="I33615" t="s">
        <v>144194</v>
      </c>
      <c r="J33615" s="2" t="s">
        <v>188202</v>
      </c>
      <c r="K33615" t="s">
        <v>213814</v>
      </c>
      <c r="L33615" t="s">
        <v>228704</v>
      </c>
      <c r="M33615" t="s">
        <v>8</v>
      </c>
      <c r="N33615" t="s">
        <v>228828</v>
      </c>
      <c r="O33615" t="s">
        <v>229108</v>
      </c>
      <c r="P33615" t="s">
        <v>230190</v>
      </c>
      <c r="Q33615" t="s">
        <v>121230</v>
      </c>
      <c r="R33615" t="s">
        <v>213634</v>
      </c>
      <c r="S33615" t="s">
        <v>233772</v>
      </c>
    </row>
    <row r="33616" spans="1:19" x14ac:dyDescent="0.35">
      <c r="A33616" s="1">
        <v>41768</v>
      </c>
      <c r="B33616" t="s">
        <v>19669</v>
      </c>
      <c r="C33616" t="s">
        <v>78865</v>
      </c>
      <c r="D33616" t="s">
        <v>5</v>
      </c>
      <c r="F33616" t="s">
        <v>121727</v>
      </c>
      <c r="G33616">
        <v>4.25E-6</v>
      </c>
      <c r="H33616" t="s">
        <v>19669</v>
      </c>
      <c r="I33616" t="s">
        <v>144194</v>
      </c>
      <c r="J33616" s="2" t="s">
        <v>188202</v>
      </c>
      <c r="K33616" t="s">
        <v>213814</v>
      </c>
      <c r="L33616" t="s">
        <v>228704</v>
      </c>
      <c r="M33616" t="s">
        <v>8</v>
      </c>
      <c r="N33616" t="s">
        <v>228828</v>
      </c>
      <c r="O33616" t="s">
        <v>229108</v>
      </c>
      <c r="P33616" t="s">
        <v>230190</v>
      </c>
      <c r="Q33616" t="s">
        <v>121230</v>
      </c>
      <c r="R33616" t="s">
        <v>213634</v>
      </c>
      <c r="S33616" t="s">
        <v>233772</v>
      </c>
    </row>
    <row r="33617" spans="1:19" x14ac:dyDescent="0.35">
      <c r="A33617" s="1">
        <v>41769</v>
      </c>
      <c r="B33617" t="s">
        <v>19670</v>
      </c>
      <c r="C33617" t="s">
        <v>78866</v>
      </c>
      <c r="D33617" t="s">
        <v>5</v>
      </c>
      <c r="F33617" t="s">
        <v>121319</v>
      </c>
      <c r="G33617">
        <v>9.7771380000000006E-6</v>
      </c>
      <c r="H33617" t="s">
        <v>19670</v>
      </c>
      <c r="I33617" t="s">
        <v>144195</v>
      </c>
      <c r="J33617" s="2" t="s">
        <v>188203</v>
      </c>
      <c r="K33617" t="s">
        <v>213634</v>
      </c>
      <c r="L33617" t="s">
        <v>228704</v>
      </c>
      <c r="M33617" t="s">
        <v>12</v>
      </c>
      <c r="N33617" t="s">
        <v>228878</v>
      </c>
      <c r="O33617" t="s">
        <v>229181</v>
      </c>
      <c r="P33617" t="s">
        <v>229181</v>
      </c>
      <c r="Q33617" t="s">
        <v>120970</v>
      </c>
      <c r="R33617" t="s">
        <v>213634</v>
      </c>
      <c r="S33617" t="s">
        <v>233772</v>
      </c>
    </row>
    <row r="33618" spans="1:19" x14ac:dyDescent="0.35">
      <c r="A33618" s="1">
        <v>41770</v>
      </c>
      <c r="B33618" t="s">
        <v>19670</v>
      </c>
      <c r="C33618" t="s">
        <v>78867</v>
      </c>
      <c r="D33618" t="s">
        <v>5</v>
      </c>
      <c r="E33618" t="s">
        <v>119954</v>
      </c>
      <c r="F33618" t="s">
        <v>122318</v>
      </c>
      <c r="G33618">
        <v>6.9999999999999999E-6</v>
      </c>
      <c r="H33618" t="s">
        <v>19670</v>
      </c>
      <c r="I33618" t="s">
        <v>144195</v>
      </c>
      <c r="J33618" s="2" t="s">
        <v>188203</v>
      </c>
      <c r="K33618" t="s">
        <v>213634</v>
      </c>
      <c r="L33618" t="s">
        <v>228704</v>
      </c>
      <c r="M33618" t="s">
        <v>12</v>
      </c>
      <c r="N33618" t="s">
        <v>228878</v>
      </c>
      <c r="O33618" t="s">
        <v>229181</v>
      </c>
      <c r="P33618" t="s">
        <v>229181</v>
      </c>
      <c r="Q33618" t="s">
        <v>120970</v>
      </c>
      <c r="R33618" t="s">
        <v>213634</v>
      </c>
      <c r="S33618" t="s">
        <v>233772</v>
      </c>
    </row>
    <row r="33619" spans="1:19" x14ac:dyDescent="0.35">
      <c r="A33619" s="1">
        <v>41771</v>
      </c>
      <c r="B33619" t="s">
        <v>19670</v>
      </c>
      <c r="C33619" t="s">
        <v>78868</v>
      </c>
      <c r="D33619" t="s">
        <v>5</v>
      </c>
      <c r="F33619" t="s">
        <v>120467</v>
      </c>
      <c r="G33619">
        <v>2.5000000000000002E-6</v>
      </c>
      <c r="H33619" t="s">
        <v>19670</v>
      </c>
      <c r="I33619" t="s">
        <v>144195</v>
      </c>
      <c r="J33619" s="2" t="s">
        <v>188203</v>
      </c>
      <c r="K33619" t="s">
        <v>213634</v>
      </c>
      <c r="L33619" t="s">
        <v>228704</v>
      </c>
      <c r="M33619" t="s">
        <v>12</v>
      </c>
      <c r="N33619" t="s">
        <v>228878</v>
      </c>
      <c r="O33619" t="s">
        <v>229181</v>
      </c>
      <c r="P33619" t="s">
        <v>229181</v>
      </c>
      <c r="Q33619" t="s">
        <v>120970</v>
      </c>
      <c r="R33619" t="s">
        <v>213634</v>
      </c>
      <c r="S33619" t="s">
        <v>233772</v>
      </c>
    </row>
    <row r="33620" spans="1:19" x14ac:dyDescent="0.35">
      <c r="A33620" s="1">
        <v>41772</v>
      </c>
      <c r="B33620" t="s">
        <v>19670</v>
      </c>
      <c r="C33620" t="s">
        <v>78869</v>
      </c>
      <c r="D33620" t="s">
        <v>5</v>
      </c>
      <c r="F33620" t="s">
        <v>121741</v>
      </c>
      <c r="G33620">
        <v>1.7280000000000001E-7</v>
      </c>
      <c r="H33620" t="s">
        <v>19670</v>
      </c>
      <c r="I33620" t="s">
        <v>144195</v>
      </c>
      <c r="J33620" s="2" t="s">
        <v>188203</v>
      </c>
      <c r="K33620" t="s">
        <v>213634</v>
      </c>
      <c r="L33620" t="s">
        <v>228704</v>
      </c>
      <c r="M33620" t="s">
        <v>12</v>
      </c>
      <c r="N33620" t="s">
        <v>228878</v>
      </c>
      <c r="O33620" t="s">
        <v>229181</v>
      </c>
      <c r="P33620" t="s">
        <v>229181</v>
      </c>
      <c r="Q33620" t="s">
        <v>120970</v>
      </c>
      <c r="R33620" t="s">
        <v>213634</v>
      </c>
      <c r="S33620" t="s">
        <v>233772</v>
      </c>
    </row>
    <row r="33621" spans="1:19" x14ac:dyDescent="0.35">
      <c r="A33621" s="1">
        <v>41774</v>
      </c>
      <c r="B33621" t="s">
        <v>19671</v>
      </c>
      <c r="C33621" t="s">
        <v>78870</v>
      </c>
      <c r="D33621" t="s">
        <v>4</v>
      </c>
      <c r="F33621" t="s">
        <v>120278</v>
      </c>
      <c r="G33621">
        <v>4.0000000000000001E-8</v>
      </c>
      <c r="H33621" t="s">
        <v>19671</v>
      </c>
      <c r="I33621" t="s">
        <v>144196</v>
      </c>
      <c r="J33621" s="2" t="s">
        <v>188204</v>
      </c>
      <c r="K33621" t="s">
        <v>213815</v>
      </c>
      <c r="L33621" t="s">
        <v>228704</v>
      </c>
      <c r="M33621" t="s">
        <v>8</v>
      </c>
      <c r="N33621" t="s">
        <v>228881</v>
      </c>
      <c r="O33621" t="s">
        <v>229251</v>
      </c>
      <c r="P33621" t="s">
        <v>229251</v>
      </c>
      <c r="Q33621" t="s">
        <v>120923</v>
      </c>
      <c r="R33621" t="s">
        <v>213634</v>
      </c>
      <c r="S33621" t="s">
        <v>233772</v>
      </c>
    </row>
    <row r="33622" spans="1:19" x14ac:dyDescent="0.35">
      <c r="A33622" s="1">
        <v>41775</v>
      </c>
      <c r="B33622" t="s">
        <v>19672</v>
      </c>
      <c r="C33622" t="s">
        <v>78871</v>
      </c>
      <c r="D33622" t="s">
        <v>4</v>
      </c>
      <c r="F33622" t="s">
        <v>120054</v>
      </c>
      <c r="G33622">
        <v>4.9999999999999998E-8</v>
      </c>
      <c r="H33622" t="s">
        <v>19672</v>
      </c>
      <c r="I33622" t="s">
        <v>144197</v>
      </c>
      <c r="J33622" s="2" t="s">
        <v>188205</v>
      </c>
      <c r="K33622" t="s">
        <v>213634</v>
      </c>
      <c r="L33622" t="s">
        <v>228704</v>
      </c>
      <c r="M33622" t="s">
        <v>228740</v>
      </c>
      <c r="N33622" t="s">
        <v>228891</v>
      </c>
      <c r="O33622" t="s">
        <v>229241</v>
      </c>
      <c r="P33622" t="s">
        <v>229241</v>
      </c>
      <c r="Q33622" t="s">
        <v>121077</v>
      </c>
      <c r="R33622" t="s">
        <v>213634</v>
      </c>
      <c r="S33622" t="s">
        <v>233772</v>
      </c>
    </row>
    <row r="33623" spans="1:19" x14ac:dyDescent="0.35">
      <c r="A33623" s="1">
        <v>41777</v>
      </c>
      <c r="B33623" t="s">
        <v>19673</v>
      </c>
      <c r="C33623" t="s">
        <v>78872</v>
      </c>
      <c r="D33623" t="s">
        <v>5</v>
      </c>
      <c r="E33623" t="s">
        <v>119958</v>
      </c>
      <c r="F33623" t="s">
        <v>123361</v>
      </c>
      <c r="G33623">
        <v>1.0000000000000001E-5</v>
      </c>
      <c r="H33623" t="s">
        <v>19673</v>
      </c>
      <c r="I33623" t="s">
        <v>144198</v>
      </c>
      <c r="J33623" s="2" t="s">
        <v>188206</v>
      </c>
      <c r="K33623" t="s">
        <v>213635</v>
      </c>
      <c r="L33623" t="s">
        <v>228706</v>
      </c>
      <c r="M33623" t="s">
        <v>8</v>
      </c>
      <c r="N33623" t="s">
        <v>228848</v>
      </c>
      <c r="O33623" t="s">
        <v>229133</v>
      </c>
      <c r="P33623" t="s">
        <v>231095</v>
      </c>
      <c r="Q33623" t="s">
        <v>122295</v>
      </c>
      <c r="R33623" t="s">
        <v>213634</v>
      </c>
      <c r="S33623" t="s">
        <v>233772</v>
      </c>
    </row>
    <row r="33624" spans="1:19" x14ac:dyDescent="0.35">
      <c r="A33624" s="1">
        <v>41778</v>
      </c>
      <c r="B33624" t="s">
        <v>19673</v>
      </c>
      <c r="C33624" t="s">
        <v>78873</v>
      </c>
      <c r="D33624" t="s">
        <v>5</v>
      </c>
      <c r="F33624" t="s">
        <v>121962</v>
      </c>
      <c r="G33624">
        <v>7.5000000000000002E-6</v>
      </c>
      <c r="H33624" t="s">
        <v>19673</v>
      </c>
      <c r="I33624" t="s">
        <v>144198</v>
      </c>
      <c r="J33624" s="2" t="s">
        <v>188206</v>
      </c>
      <c r="K33624" t="s">
        <v>213635</v>
      </c>
      <c r="L33624" t="s">
        <v>228706</v>
      </c>
      <c r="M33624" t="s">
        <v>8</v>
      </c>
      <c r="N33624" t="s">
        <v>228848</v>
      </c>
      <c r="O33624" t="s">
        <v>229133</v>
      </c>
      <c r="P33624" t="s">
        <v>231095</v>
      </c>
      <c r="Q33624" t="s">
        <v>122295</v>
      </c>
      <c r="R33624" t="s">
        <v>213634</v>
      </c>
      <c r="S33624" t="s">
        <v>233772</v>
      </c>
    </row>
    <row r="33625" spans="1:19" x14ac:dyDescent="0.35">
      <c r="A33625" s="1">
        <v>41779</v>
      </c>
      <c r="B33625" t="s">
        <v>19673</v>
      </c>
      <c r="C33625" t="s">
        <v>78874</v>
      </c>
      <c r="D33625" t="s">
        <v>5</v>
      </c>
      <c r="E33625" t="s">
        <v>119954</v>
      </c>
      <c r="F33625" t="s">
        <v>123781</v>
      </c>
      <c r="G33625">
        <v>3.0000000000000001E-6</v>
      </c>
      <c r="H33625" t="s">
        <v>19673</v>
      </c>
      <c r="I33625" t="s">
        <v>144198</v>
      </c>
      <c r="J33625" s="2" t="s">
        <v>188206</v>
      </c>
      <c r="K33625" t="s">
        <v>213635</v>
      </c>
      <c r="L33625" t="s">
        <v>228706</v>
      </c>
      <c r="M33625" t="s">
        <v>8</v>
      </c>
      <c r="N33625" t="s">
        <v>228848</v>
      </c>
      <c r="O33625" t="s">
        <v>229133</v>
      </c>
      <c r="P33625" t="s">
        <v>231095</v>
      </c>
      <c r="Q33625" t="s">
        <v>122295</v>
      </c>
      <c r="R33625" t="s">
        <v>213634</v>
      </c>
      <c r="S33625" t="s">
        <v>233772</v>
      </c>
    </row>
    <row r="33626" spans="1:19" x14ac:dyDescent="0.35">
      <c r="A33626" s="1">
        <v>41780</v>
      </c>
      <c r="B33626" t="s">
        <v>19673</v>
      </c>
      <c r="C33626" t="s">
        <v>78875</v>
      </c>
      <c r="D33626" t="s">
        <v>5</v>
      </c>
      <c r="E33626" t="s">
        <v>119957</v>
      </c>
      <c r="F33626" t="s">
        <v>121430</v>
      </c>
      <c r="G33626">
        <v>5.0000000000000004E-6</v>
      </c>
      <c r="H33626" t="s">
        <v>19673</v>
      </c>
      <c r="I33626" t="s">
        <v>144198</v>
      </c>
      <c r="J33626" s="2" t="s">
        <v>188206</v>
      </c>
      <c r="K33626" t="s">
        <v>213635</v>
      </c>
      <c r="L33626" t="s">
        <v>228706</v>
      </c>
      <c r="M33626" t="s">
        <v>8</v>
      </c>
      <c r="N33626" t="s">
        <v>228848</v>
      </c>
      <c r="O33626" t="s">
        <v>229133</v>
      </c>
      <c r="P33626" t="s">
        <v>231095</v>
      </c>
      <c r="Q33626" t="s">
        <v>122295</v>
      </c>
      <c r="R33626" t="s">
        <v>213634</v>
      </c>
      <c r="S33626" t="s">
        <v>233772</v>
      </c>
    </row>
    <row r="33627" spans="1:19" x14ac:dyDescent="0.35">
      <c r="A33627" s="1">
        <v>41782</v>
      </c>
      <c r="B33627" t="s">
        <v>19674</v>
      </c>
      <c r="C33627" t="s">
        <v>78876</v>
      </c>
      <c r="D33627" t="s">
        <v>5</v>
      </c>
      <c r="E33627" t="s">
        <v>119954</v>
      </c>
      <c r="F33627" t="s">
        <v>122475</v>
      </c>
      <c r="G33627">
        <v>2.5000000000000001E-5</v>
      </c>
      <c r="H33627" t="s">
        <v>19674</v>
      </c>
      <c r="I33627" t="s">
        <v>144199</v>
      </c>
      <c r="J33627" s="2" t="s">
        <v>188207</v>
      </c>
      <c r="K33627" t="s">
        <v>213816</v>
      </c>
      <c r="L33627" t="s">
        <v>228704</v>
      </c>
      <c r="Q33627" t="s">
        <v>121230</v>
      </c>
      <c r="R33627" t="s">
        <v>213634</v>
      </c>
      <c r="S33627" t="s">
        <v>233772</v>
      </c>
    </row>
    <row r="33628" spans="1:19" x14ac:dyDescent="0.35">
      <c r="A33628" s="1">
        <v>41783</v>
      </c>
      <c r="B33628" t="s">
        <v>19674</v>
      </c>
      <c r="C33628" t="s">
        <v>78877</v>
      </c>
      <c r="D33628" t="s">
        <v>5</v>
      </c>
      <c r="E33628" t="s">
        <v>119955</v>
      </c>
      <c r="F33628" t="s">
        <v>122755</v>
      </c>
      <c r="G33628">
        <v>1.2999999999999999E-5</v>
      </c>
      <c r="H33628" t="s">
        <v>19674</v>
      </c>
      <c r="I33628" t="s">
        <v>144199</v>
      </c>
      <c r="J33628" s="2" t="s">
        <v>188207</v>
      </c>
      <c r="K33628" t="s">
        <v>213816</v>
      </c>
      <c r="L33628" t="s">
        <v>228704</v>
      </c>
      <c r="Q33628" t="s">
        <v>121230</v>
      </c>
      <c r="R33628" t="s">
        <v>213634</v>
      </c>
      <c r="S33628" t="s">
        <v>233772</v>
      </c>
    </row>
    <row r="33629" spans="1:19" x14ac:dyDescent="0.35">
      <c r="A33629" s="1">
        <v>41784</v>
      </c>
      <c r="B33629" t="s">
        <v>19675</v>
      </c>
      <c r="C33629" t="s">
        <v>78878</v>
      </c>
      <c r="D33629" t="s">
        <v>4</v>
      </c>
      <c r="F33629" t="s">
        <v>120890</v>
      </c>
      <c r="G33629">
        <v>8.0000000000000007E-7</v>
      </c>
      <c r="H33629" t="s">
        <v>19675</v>
      </c>
      <c r="I33629" t="s">
        <v>144200</v>
      </c>
      <c r="J33629" s="2" t="s">
        <v>188208</v>
      </c>
      <c r="K33629" t="s">
        <v>213634</v>
      </c>
      <c r="L33629" t="s">
        <v>228704</v>
      </c>
      <c r="M33629" t="s">
        <v>15</v>
      </c>
      <c r="N33629" t="s">
        <v>228849</v>
      </c>
      <c r="O33629" t="s">
        <v>229134</v>
      </c>
      <c r="P33629" t="s">
        <v>229134</v>
      </c>
      <c r="Q33629" t="s">
        <v>120022</v>
      </c>
      <c r="R33629" t="s">
        <v>213634</v>
      </c>
      <c r="S33629" t="s">
        <v>233772</v>
      </c>
    </row>
    <row r="33630" spans="1:19" x14ac:dyDescent="0.35">
      <c r="A33630" s="1">
        <v>41785</v>
      </c>
      <c r="B33630" t="s">
        <v>19676</v>
      </c>
      <c r="C33630" t="s">
        <v>78879</v>
      </c>
      <c r="D33630" t="s">
        <v>4</v>
      </c>
      <c r="F33630" t="s">
        <v>120931</v>
      </c>
      <c r="G33630">
        <v>7.6000000000000003E-7</v>
      </c>
      <c r="H33630" t="s">
        <v>19676</v>
      </c>
      <c r="I33630" t="s">
        <v>144201</v>
      </c>
      <c r="J33630" s="2" t="s">
        <v>188209</v>
      </c>
      <c r="K33630" t="s">
        <v>213634</v>
      </c>
      <c r="L33630" t="s">
        <v>228704</v>
      </c>
      <c r="M33630" t="s">
        <v>8</v>
      </c>
      <c r="N33630" t="s">
        <v>228828</v>
      </c>
      <c r="O33630" t="s">
        <v>229113</v>
      </c>
      <c r="P33630" t="s">
        <v>230081</v>
      </c>
      <c r="Q33630" t="s">
        <v>121112</v>
      </c>
      <c r="R33630" t="s">
        <v>213634</v>
      </c>
      <c r="S33630" t="s">
        <v>233772</v>
      </c>
    </row>
    <row r="33631" spans="1:19" x14ac:dyDescent="0.35">
      <c r="A33631" s="1">
        <v>41786</v>
      </c>
      <c r="B33631" t="s">
        <v>19677</v>
      </c>
      <c r="C33631" t="s">
        <v>78880</v>
      </c>
      <c r="D33631" t="s">
        <v>5</v>
      </c>
      <c r="F33631" t="s">
        <v>121319</v>
      </c>
      <c r="G33631">
        <v>9.7499999999999998E-7</v>
      </c>
      <c r="H33631" t="s">
        <v>19677</v>
      </c>
      <c r="I33631" t="s">
        <v>144202</v>
      </c>
      <c r="J33631" s="2" t="s">
        <v>188210</v>
      </c>
      <c r="K33631" t="s">
        <v>213817</v>
      </c>
      <c r="L33631" t="s">
        <v>228706</v>
      </c>
      <c r="M33631" t="s">
        <v>8</v>
      </c>
      <c r="N33631" t="s">
        <v>228855</v>
      </c>
      <c r="O33631" t="s">
        <v>229145</v>
      </c>
      <c r="P33631" t="s">
        <v>230095</v>
      </c>
      <c r="Q33631" t="s">
        <v>120054</v>
      </c>
      <c r="R33631" t="s">
        <v>213634</v>
      </c>
      <c r="S33631" t="s">
        <v>233772</v>
      </c>
    </row>
    <row r="33632" spans="1:19" x14ac:dyDescent="0.35">
      <c r="A33632" s="1">
        <v>41787</v>
      </c>
      <c r="B33632" t="s">
        <v>19677</v>
      </c>
      <c r="C33632" t="s">
        <v>78881</v>
      </c>
      <c r="D33632" t="s">
        <v>4</v>
      </c>
      <c r="F33632" t="s">
        <v>122050</v>
      </c>
      <c r="G33632">
        <v>9.9999999999999995E-7</v>
      </c>
      <c r="H33632" t="s">
        <v>19677</v>
      </c>
      <c r="I33632" t="s">
        <v>144202</v>
      </c>
      <c r="J33632" s="2" t="s">
        <v>188210</v>
      </c>
      <c r="K33632" t="s">
        <v>213817</v>
      </c>
      <c r="L33632" t="s">
        <v>228706</v>
      </c>
      <c r="M33632" t="s">
        <v>8</v>
      </c>
      <c r="N33632" t="s">
        <v>228855</v>
      </c>
      <c r="O33632" t="s">
        <v>229145</v>
      </c>
      <c r="P33632" t="s">
        <v>230095</v>
      </c>
      <c r="Q33632" t="s">
        <v>120054</v>
      </c>
      <c r="R33632" t="s">
        <v>213634</v>
      </c>
      <c r="S33632" t="s">
        <v>233772</v>
      </c>
    </row>
    <row r="33633" spans="1:19" x14ac:dyDescent="0.35">
      <c r="A33633" s="1">
        <v>41788</v>
      </c>
      <c r="B33633" t="s">
        <v>19678</v>
      </c>
      <c r="C33633" t="s">
        <v>78882</v>
      </c>
      <c r="D33633" t="s">
        <v>4</v>
      </c>
      <c r="F33633" t="s">
        <v>122519</v>
      </c>
      <c r="G33633">
        <v>3.4274999999999998E-6</v>
      </c>
      <c r="H33633" t="s">
        <v>19678</v>
      </c>
      <c r="I33633" t="s">
        <v>144203</v>
      </c>
      <c r="J33633" s="2" t="s">
        <v>188211</v>
      </c>
      <c r="K33633" t="s">
        <v>213634</v>
      </c>
      <c r="L33633" t="s">
        <v>228704</v>
      </c>
      <c r="M33633" t="s">
        <v>8</v>
      </c>
      <c r="N33633" t="s">
        <v>228832</v>
      </c>
      <c r="O33633" t="s">
        <v>229111</v>
      </c>
      <c r="P33633" t="s">
        <v>230079</v>
      </c>
      <c r="Q33633" t="s">
        <v>120008</v>
      </c>
      <c r="R33633" t="s">
        <v>213634</v>
      </c>
      <c r="S33633" t="s">
        <v>233772</v>
      </c>
    </row>
    <row r="33634" spans="1:19" x14ac:dyDescent="0.35">
      <c r="A33634" s="1">
        <v>41791</v>
      </c>
      <c r="B33634" t="s">
        <v>19679</v>
      </c>
      <c r="C33634" t="s">
        <v>78883</v>
      </c>
      <c r="D33634" t="s">
        <v>5</v>
      </c>
      <c r="F33634" t="s">
        <v>121442</v>
      </c>
      <c r="G33634">
        <v>1.832E-6</v>
      </c>
      <c r="H33634" t="s">
        <v>19679</v>
      </c>
      <c r="I33634" t="s">
        <v>144204</v>
      </c>
      <c r="J33634" s="2" t="s">
        <v>188212</v>
      </c>
      <c r="K33634" t="s">
        <v>213634</v>
      </c>
      <c r="L33634" t="s">
        <v>228704</v>
      </c>
      <c r="M33634" t="s">
        <v>8</v>
      </c>
      <c r="N33634" t="s">
        <v>228830</v>
      </c>
      <c r="O33634" t="s">
        <v>229110</v>
      </c>
      <c r="P33634" t="s">
        <v>229110</v>
      </c>
      <c r="Q33634" t="s">
        <v>121129</v>
      </c>
      <c r="R33634" t="s">
        <v>213634</v>
      </c>
      <c r="S33634" t="s">
        <v>233772</v>
      </c>
    </row>
    <row r="33635" spans="1:19" x14ac:dyDescent="0.35">
      <c r="A33635" s="1">
        <v>41792</v>
      </c>
      <c r="B33635" t="s">
        <v>19679</v>
      </c>
      <c r="C33635" t="s">
        <v>78884</v>
      </c>
      <c r="D33635" t="s">
        <v>5</v>
      </c>
      <c r="F33635" t="s">
        <v>120524</v>
      </c>
      <c r="G33635">
        <v>2.5500000000000001E-6</v>
      </c>
      <c r="H33635" t="s">
        <v>19679</v>
      </c>
      <c r="I33635" t="s">
        <v>144204</v>
      </c>
      <c r="J33635" s="2" t="s">
        <v>188212</v>
      </c>
      <c r="K33635" t="s">
        <v>213634</v>
      </c>
      <c r="L33635" t="s">
        <v>228704</v>
      </c>
      <c r="M33635" t="s">
        <v>8</v>
      </c>
      <c r="N33635" t="s">
        <v>228830</v>
      </c>
      <c r="O33635" t="s">
        <v>229110</v>
      </c>
      <c r="P33635" t="s">
        <v>229110</v>
      </c>
      <c r="Q33635" t="s">
        <v>121129</v>
      </c>
      <c r="R33635" t="s">
        <v>213634</v>
      </c>
      <c r="S33635" t="s">
        <v>233772</v>
      </c>
    </row>
    <row r="33636" spans="1:19" x14ac:dyDescent="0.35">
      <c r="A33636" s="1">
        <v>41793</v>
      </c>
      <c r="B33636" t="s">
        <v>19680</v>
      </c>
      <c r="C33636" t="s">
        <v>78885</v>
      </c>
      <c r="D33636" t="s">
        <v>5</v>
      </c>
      <c r="F33636" t="s">
        <v>122229</v>
      </c>
      <c r="G33636">
        <v>3.9999999999999998E-6</v>
      </c>
      <c r="H33636" t="s">
        <v>19680</v>
      </c>
      <c r="I33636" t="s">
        <v>144205</v>
      </c>
      <c r="J33636" s="2" t="s">
        <v>188213</v>
      </c>
      <c r="K33636" t="s">
        <v>213634</v>
      </c>
      <c r="L33636" t="s">
        <v>228706</v>
      </c>
      <c r="M33636" t="s">
        <v>8</v>
      </c>
      <c r="N33636" t="s">
        <v>228910</v>
      </c>
      <c r="O33636" t="s">
        <v>229253</v>
      </c>
      <c r="P33636" t="s">
        <v>229253</v>
      </c>
      <c r="Q33636" t="s">
        <v>120077</v>
      </c>
      <c r="R33636" t="s">
        <v>213634</v>
      </c>
      <c r="S33636" t="s">
        <v>233772</v>
      </c>
    </row>
    <row r="33637" spans="1:19" x14ac:dyDescent="0.35">
      <c r="A33637" s="1">
        <v>41794</v>
      </c>
      <c r="B33637" t="s">
        <v>19680</v>
      </c>
      <c r="C33637" t="s">
        <v>78886</v>
      </c>
      <c r="D33637" t="s">
        <v>5</v>
      </c>
      <c r="E33637" t="s">
        <v>119956</v>
      </c>
      <c r="F33637" t="s">
        <v>123312</v>
      </c>
      <c r="G33637">
        <v>3.0000000000000001E-5</v>
      </c>
      <c r="H33637" t="s">
        <v>19680</v>
      </c>
      <c r="I33637" t="s">
        <v>144205</v>
      </c>
      <c r="J33637" s="2" t="s">
        <v>188213</v>
      </c>
      <c r="K33637" t="s">
        <v>213634</v>
      </c>
      <c r="L33637" t="s">
        <v>228706</v>
      </c>
      <c r="M33637" t="s">
        <v>8</v>
      </c>
      <c r="N33637" t="s">
        <v>228910</v>
      </c>
      <c r="O33637" t="s">
        <v>229253</v>
      </c>
      <c r="P33637" t="s">
        <v>229253</v>
      </c>
      <c r="Q33637" t="s">
        <v>120077</v>
      </c>
      <c r="R33637" t="s">
        <v>213634</v>
      </c>
      <c r="S33637" t="s">
        <v>233772</v>
      </c>
    </row>
    <row r="33638" spans="1:19" x14ac:dyDescent="0.35">
      <c r="A33638" s="1">
        <v>41796</v>
      </c>
      <c r="B33638" t="s">
        <v>19681</v>
      </c>
      <c r="C33638" t="s">
        <v>78887</v>
      </c>
      <c r="D33638" t="s">
        <v>5</v>
      </c>
      <c r="F33638" t="s">
        <v>123902</v>
      </c>
      <c r="G33638">
        <v>1.13E-5</v>
      </c>
      <c r="H33638" t="s">
        <v>19681</v>
      </c>
      <c r="I33638" t="s">
        <v>144206</v>
      </c>
      <c r="J33638" s="2" t="s">
        <v>188214</v>
      </c>
      <c r="K33638" t="s">
        <v>213634</v>
      </c>
      <c r="L33638" t="s">
        <v>228706</v>
      </c>
      <c r="M33638" t="s">
        <v>8</v>
      </c>
      <c r="N33638" t="s">
        <v>228848</v>
      </c>
      <c r="O33638" t="s">
        <v>229133</v>
      </c>
      <c r="P33638" t="s">
        <v>231136</v>
      </c>
      <c r="Q33638" t="s">
        <v>120682</v>
      </c>
      <c r="R33638" t="s">
        <v>213634</v>
      </c>
      <c r="S33638" t="s">
        <v>233772</v>
      </c>
    </row>
    <row r="33639" spans="1:19" x14ac:dyDescent="0.35">
      <c r="A33639" s="1">
        <v>41797</v>
      </c>
      <c r="B33639" t="s">
        <v>19681</v>
      </c>
      <c r="C33639" t="s">
        <v>78888</v>
      </c>
      <c r="D33639" t="s">
        <v>5</v>
      </c>
      <c r="E33639" t="s">
        <v>119956</v>
      </c>
      <c r="F33639" t="s">
        <v>122524</v>
      </c>
      <c r="G33639">
        <v>8.3000000000000002E-6</v>
      </c>
      <c r="H33639" t="s">
        <v>19681</v>
      </c>
      <c r="I33639" t="s">
        <v>144206</v>
      </c>
      <c r="J33639" s="2" t="s">
        <v>188214</v>
      </c>
      <c r="K33639" t="s">
        <v>213634</v>
      </c>
      <c r="L33639" t="s">
        <v>228706</v>
      </c>
      <c r="M33639" t="s">
        <v>8</v>
      </c>
      <c r="N33639" t="s">
        <v>228848</v>
      </c>
      <c r="O33639" t="s">
        <v>229133</v>
      </c>
      <c r="P33639" t="s">
        <v>231136</v>
      </c>
      <c r="Q33639" t="s">
        <v>120682</v>
      </c>
      <c r="R33639" t="s">
        <v>213634</v>
      </c>
      <c r="S33639" t="s">
        <v>233772</v>
      </c>
    </row>
    <row r="33640" spans="1:19" x14ac:dyDescent="0.35">
      <c r="A33640" s="1">
        <v>41798</v>
      </c>
      <c r="B33640" t="s">
        <v>19681</v>
      </c>
      <c r="C33640" t="s">
        <v>78889</v>
      </c>
      <c r="D33640" t="s">
        <v>5</v>
      </c>
      <c r="E33640" t="s">
        <v>119954</v>
      </c>
      <c r="F33640" t="s">
        <v>121111</v>
      </c>
      <c r="G33640">
        <v>6.9999999999999999E-6</v>
      </c>
      <c r="H33640" t="s">
        <v>19681</v>
      </c>
      <c r="I33640" t="s">
        <v>144206</v>
      </c>
      <c r="J33640" s="2" t="s">
        <v>188214</v>
      </c>
      <c r="K33640" t="s">
        <v>213634</v>
      </c>
      <c r="L33640" t="s">
        <v>228706</v>
      </c>
      <c r="M33640" t="s">
        <v>8</v>
      </c>
      <c r="N33640" t="s">
        <v>228848</v>
      </c>
      <c r="O33640" t="s">
        <v>229133</v>
      </c>
      <c r="P33640" t="s">
        <v>231136</v>
      </c>
      <c r="Q33640" t="s">
        <v>120682</v>
      </c>
      <c r="R33640" t="s">
        <v>213634</v>
      </c>
      <c r="S33640" t="s">
        <v>233772</v>
      </c>
    </row>
    <row r="33641" spans="1:19" x14ac:dyDescent="0.35">
      <c r="A33641" s="1">
        <v>41799</v>
      </c>
      <c r="B33641" t="s">
        <v>19682</v>
      </c>
      <c r="C33641" t="s">
        <v>78890</v>
      </c>
      <c r="D33641" t="s">
        <v>5</v>
      </c>
      <c r="F33641" t="s">
        <v>122396</v>
      </c>
      <c r="G33641">
        <v>1.575E-6</v>
      </c>
      <c r="H33641" t="s">
        <v>19682</v>
      </c>
      <c r="I33641" t="s">
        <v>144207</v>
      </c>
      <c r="J33641" s="2" t="s">
        <v>188215</v>
      </c>
      <c r="K33641" t="s">
        <v>213634</v>
      </c>
      <c r="L33641" t="s">
        <v>228704</v>
      </c>
      <c r="M33641" t="s">
        <v>8</v>
      </c>
      <c r="N33641" t="s">
        <v>228853</v>
      </c>
      <c r="O33641" t="s">
        <v>229221</v>
      </c>
      <c r="P33641" t="s">
        <v>231616</v>
      </c>
      <c r="Q33641" t="s">
        <v>119973</v>
      </c>
      <c r="R33641" t="s">
        <v>213634</v>
      </c>
      <c r="S33641" t="s">
        <v>233772</v>
      </c>
    </row>
    <row r="33642" spans="1:19" x14ac:dyDescent="0.35">
      <c r="A33642" s="1">
        <v>41800</v>
      </c>
      <c r="B33642" t="s">
        <v>19682</v>
      </c>
      <c r="C33642" t="s">
        <v>78891</v>
      </c>
      <c r="D33642" t="s">
        <v>5</v>
      </c>
      <c r="F33642" t="s">
        <v>121239</v>
      </c>
      <c r="G33642">
        <v>4.9999999999999998E-7</v>
      </c>
      <c r="H33642" t="s">
        <v>19682</v>
      </c>
      <c r="I33642" t="s">
        <v>144207</v>
      </c>
      <c r="J33642" s="2" t="s">
        <v>188215</v>
      </c>
      <c r="K33642" t="s">
        <v>213634</v>
      </c>
      <c r="L33642" t="s">
        <v>228704</v>
      </c>
      <c r="M33642" t="s">
        <v>8</v>
      </c>
      <c r="N33642" t="s">
        <v>228853</v>
      </c>
      <c r="O33642" t="s">
        <v>229221</v>
      </c>
      <c r="P33642" t="s">
        <v>231616</v>
      </c>
      <c r="Q33642" t="s">
        <v>119973</v>
      </c>
      <c r="R33642" t="s">
        <v>213634</v>
      </c>
      <c r="S33642" t="s">
        <v>233772</v>
      </c>
    </row>
    <row r="33643" spans="1:19" x14ac:dyDescent="0.35">
      <c r="A33643" s="1">
        <v>41801</v>
      </c>
      <c r="B33643" t="s">
        <v>19682</v>
      </c>
      <c r="C33643" t="s">
        <v>78892</v>
      </c>
      <c r="D33643" t="s">
        <v>5</v>
      </c>
      <c r="F33643" t="s">
        <v>123102</v>
      </c>
      <c r="G33643">
        <v>4.9999999999999998E-7</v>
      </c>
      <c r="H33643" t="s">
        <v>19682</v>
      </c>
      <c r="I33643" t="s">
        <v>144207</v>
      </c>
      <c r="J33643" s="2" t="s">
        <v>188215</v>
      </c>
      <c r="K33643" t="s">
        <v>213634</v>
      </c>
      <c r="L33643" t="s">
        <v>228704</v>
      </c>
      <c r="M33643" t="s">
        <v>8</v>
      </c>
      <c r="N33643" t="s">
        <v>228853</v>
      </c>
      <c r="O33643" t="s">
        <v>229221</v>
      </c>
      <c r="P33643" t="s">
        <v>231616</v>
      </c>
      <c r="Q33643" t="s">
        <v>119973</v>
      </c>
      <c r="R33643" t="s">
        <v>213634</v>
      </c>
      <c r="S33643" t="s">
        <v>233772</v>
      </c>
    </row>
    <row r="33644" spans="1:19" x14ac:dyDescent="0.35">
      <c r="A33644" s="1">
        <v>41802</v>
      </c>
      <c r="B33644" t="s">
        <v>19682</v>
      </c>
      <c r="C33644" t="s">
        <v>78893</v>
      </c>
      <c r="D33644" t="s">
        <v>5</v>
      </c>
      <c r="F33644" t="s">
        <v>121013</v>
      </c>
      <c r="G33644">
        <v>9.9999999999999995E-7</v>
      </c>
      <c r="H33644" t="s">
        <v>19682</v>
      </c>
      <c r="I33644" t="s">
        <v>144207</v>
      </c>
      <c r="J33644" s="2" t="s">
        <v>188215</v>
      </c>
      <c r="K33644" t="s">
        <v>213634</v>
      </c>
      <c r="L33644" t="s">
        <v>228704</v>
      </c>
      <c r="M33644" t="s">
        <v>8</v>
      </c>
      <c r="N33644" t="s">
        <v>228853</v>
      </c>
      <c r="O33644" t="s">
        <v>229221</v>
      </c>
      <c r="P33644" t="s">
        <v>231616</v>
      </c>
      <c r="Q33644" t="s">
        <v>119973</v>
      </c>
      <c r="R33644" t="s">
        <v>213634</v>
      </c>
      <c r="S33644" t="s">
        <v>233772</v>
      </c>
    </row>
    <row r="33645" spans="1:19" x14ac:dyDescent="0.35">
      <c r="A33645" s="1">
        <v>41803</v>
      </c>
      <c r="B33645" t="s">
        <v>19683</v>
      </c>
      <c r="C33645" t="s">
        <v>78894</v>
      </c>
      <c r="D33645" t="s">
        <v>5</v>
      </c>
      <c r="F33645" t="s">
        <v>121966</v>
      </c>
      <c r="G33645">
        <v>7.9999999999999996E-6</v>
      </c>
      <c r="H33645" t="s">
        <v>19683</v>
      </c>
      <c r="I33645" t="s">
        <v>144208</v>
      </c>
      <c r="J33645" s="2" t="s">
        <v>188216</v>
      </c>
      <c r="K33645" t="s">
        <v>213634</v>
      </c>
      <c r="L33645" t="s">
        <v>228704</v>
      </c>
      <c r="M33645" t="s">
        <v>14</v>
      </c>
      <c r="N33645" t="s">
        <v>228858</v>
      </c>
      <c r="O33645" t="s">
        <v>229417</v>
      </c>
      <c r="P33645" t="s">
        <v>229417</v>
      </c>
      <c r="R33645" t="s">
        <v>213634</v>
      </c>
      <c r="S33645" t="s">
        <v>233772</v>
      </c>
    </row>
    <row r="33646" spans="1:19" x14ac:dyDescent="0.35">
      <c r="A33646" s="1">
        <v>41804</v>
      </c>
      <c r="B33646" t="s">
        <v>19684</v>
      </c>
      <c r="C33646" t="s">
        <v>78895</v>
      </c>
      <c r="D33646" t="s">
        <v>5</v>
      </c>
      <c r="F33646" t="s">
        <v>121837</v>
      </c>
      <c r="G33646">
        <v>4.0130000000000004E-6</v>
      </c>
      <c r="H33646" t="s">
        <v>19684</v>
      </c>
      <c r="I33646" t="s">
        <v>144209</v>
      </c>
      <c r="J33646" s="2" t="s">
        <v>188217</v>
      </c>
      <c r="K33646" t="s">
        <v>213667</v>
      </c>
      <c r="L33646" t="s">
        <v>228706</v>
      </c>
      <c r="M33646" t="s">
        <v>8</v>
      </c>
      <c r="N33646" t="s">
        <v>228841</v>
      </c>
      <c r="O33646" t="s">
        <v>229159</v>
      </c>
      <c r="P33646" t="s">
        <v>229159</v>
      </c>
      <c r="Q33646" t="s">
        <v>119973</v>
      </c>
      <c r="R33646" t="s">
        <v>213634</v>
      </c>
      <c r="S33646" t="s">
        <v>233772</v>
      </c>
    </row>
    <row r="33647" spans="1:19" x14ac:dyDescent="0.35">
      <c r="A33647" s="1">
        <v>41805</v>
      </c>
      <c r="B33647" t="s">
        <v>19685</v>
      </c>
      <c r="C33647" t="s">
        <v>78896</v>
      </c>
      <c r="D33647" t="s">
        <v>5</v>
      </c>
      <c r="F33647" t="s">
        <v>120882</v>
      </c>
      <c r="G33647">
        <v>3.9999999999999998E-7</v>
      </c>
      <c r="H33647" t="s">
        <v>19685</v>
      </c>
      <c r="I33647" t="s">
        <v>144210</v>
      </c>
      <c r="J33647" s="2" t="s">
        <v>188218</v>
      </c>
      <c r="K33647" t="s">
        <v>213818</v>
      </c>
      <c r="L33647" t="s">
        <v>228704</v>
      </c>
      <c r="M33647" t="s">
        <v>8</v>
      </c>
      <c r="N33647" t="s">
        <v>228841</v>
      </c>
      <c r="O33647" t="s">
        <v>229137</v>
      </c>
      <c r="P33647" t="s">
        <v>229137</v>
      </c>
      <c r="Q33647" t="s">
        <v>120160</v>
      </c>
      <c r="R33647" t="s">
        <v>213634</v>
      </c>
      <c r="S33647" t="s">
        <v>233772</v>
      </c>
    </row>
    <row r="33648" spans="1:19" x14ac:dyDescent="0.35">
      <c r="A33648" s="1">
        <v>41808</v>
      </c>
      <c r="B33648" t="s">
        <v>19686</v>
      </c>
      <c r="C33648" t="s">
        <v>78897</v>
      </c>
      <c r="D33648" t="s">
        <v>5</v>
      </c>
      <c r="F33648" t="s">
        <v>121365</v>
      </c>
      <c r="G33648">
        <v>1.1E-5</v>
      </c>
      <c r="H33648" t="s">
        <v>19686</v>
      </c>
      <c r="I33648" t="s">
        <v>144211</v>
      </c>
      <c r="J33648" s="2" t="s">
        <v>188219</v>
      </c>
      <c r="K33648" t="s">
        <v>213634</v>
      </c>
      <c r="L33648" t="s">
        <v>228706</v>
      </c>
      <c r="M33648" t="s">
        <v>8</v>
      </c>
      <c r="N33648" t="s">
        <v>228848</v>
      </c>
      <c r="O33648" t="s">
        <v>229133</v>
      </c>
      <c r="P33648" t="s">
        <v>230294</v>
      </c>
      <c r="Q33648" t="s">
        <v>120970</v>
      </c>
      <c r="R33648" t="s">
        <v>213634</v>
      </c>
      <c r="S33648" t="s">
        <v>233772</v>
      </c>
    </row>
    <row r="33649" spans="1:19" x14ac:dyDescent="0.35">
      <c r="A33649" s="1">
        <v>41809</v>
      </c>
      <c r="B33649" t="s">
        <v>19686</v>
      </c>
      <c r="C33649" t="s">
        <v>78898</v>
      </c>
      <c r="D33649" t="s">
        <v>5</v>
      </c>
      <c r="F33649" t="s">
        <v>121684</v>
      </c>
      <c r="G33649">
        <v>1.8E-5</v>
      </c>
      <c r="H33649" t="s">
        <v>19686</v>
      </c>
      <c r="I33649" t="s">
        <v>144211</v>
      </c>
      <c r="J33649" s="2" t="s">
        <v>188219</v>
      </c>
      <c r="K33649" t="s">
        <v>213634</v>
      </c>
      <c r="L33649" t="s">
        <v>228706</v>
      </c>
      <c r="M33649" t="s">
        <v>8</v>
      </c>
      <c r="N33649" t="s">
        <v>228848</v>
      </c>
      <c r="O33649" t="s">
        <v>229133</v>
      </c>
      <c r="P33649" t="s">
        <v>230294</v>
      </c>
      <c r="Q33649" t="s">
        <v>120970</v>
      </c>
      <c r="R33649" t="s">
        <v>213634</v>
      </c>
      <c r="S33649" t="s">
        <v>233772</v>
      </c>
    </row>
    <row r="33650" spans="1:19" x14ac:dyDescent="0.35">
      <c r="A33650" s="1">
        <v>41810</v>
      </c>
      <c r="B33650" t="s">
        <v>19686</v>
      </c>
      <c r="C33650" t="s">
        <v>78899</v>
      </c>
      <c r="D33650" t="s">
        <v>5</v>
      </c>
      <c r="E33650" t="s">
        <v>119958</v>
      </c>
      <c r="F33650" t="s">
        <v>120725</v>
      </c>
      <c r="G33650">
        <v>1.4E-5</v>
      </c>
      <c r="H33650" t="s">
        <v>19686</v>
      </c>
      <c r="I33650" t="s">
        <v>144211</v>
      </c>
      <c r="J33650" s="2" t="s">
        <v>188219</v>
      </c>
      <c r="K33650" t="s">
        <v>213634</v>
      </c>
      <c r="L33650" t="s">
        <v>228706</v>
      </c>
      <c r="M33650" t="s">
        <v>8</v>
      </c>
      <c r="N33650" t="s">
        <v>228848</v>
      </c>
      <c r="O33650" t="s">
        <v>229133</v>
      </c>
      <c r="P33650" t="s">
        <v>230294</v>
      </c>
      <c r="Q33650" t="s">
        <v>120970</v>
      </c>
      <c r="R33650" t="s">
        <v>213634</v>
      </c>
      <c r="S33650" t="s">
        <v>233772</v>
      </c>
    </row>
    <row r="33651" spans="1:19" x14ac:dyDescent="0.35">
      <c r="A33651" s="1">
        <v>41811</v>
      </c>
      <c r="B33651" t="s">
        <v>19686</v>
      </c>
      <c r="C33651" t="s">
        <v>78900</v>
      </c>
      <c r="D33651" t="s">
        <v>5</v>
      </c>
      <c r="F33651" t="s">
        <v>120524</v>
      </c>
      <c r="G33651">
        <v>1.0976220000000001E-6</v>
      </c>
      <c r="H33651" t="s">
        <v>19686</v>
      </c>
      <c r="I33651" t="s">
        <v>144211</v>
      </c>
      <c r="J33651" s="2" t="s">
        <v>188219</v>
      </c>
      <c r="K33651" t="s">
        <v>213634</v>
      </c>
      <c r="L33651" t="s">
        <v>228706</v>
      </c>
      <c r="M33651" t="s">
        <v>8</v>
      </c>
      <c r="N33651" t="s">
        <v>228848</v>
      </c>
      <c r="O33651" t="s">
        <v>229133</v>
      </c>
      <c r="P33651" t="s">
        <v>230294</v>
      </c>
      <c r="Q33651" t="s">
        <v>120970</v>
      </c>
      <c r="R33651" t="s">
        <v>213634</v>
      </c>
      <c r="S33651" t="s">
        <v>233772</v>
      </c>
    </row>
    <row r="33652" spans="1:19" x14ac:dyDescent="0.35">
      <c r="A33652" s="1">
        <v>41812</v>
      </c>
      <c r="B33652" t="s">
        <v>19687</v>
      </c>
      <c r="C33652" t="s">
        <v>78901</v>
      </c>
      <c r="D33652" t="s">
        <v>5</v>
      </c>
      <c r="E33652" t="s">
        <v>119955</v>
      </c>
      <c r="F33652" t="s">
        <v>120123</v>
      </c>
      <c r="G33652">
        <v>1.2500000000000001E-5</v>
      </c>
      <c r="H33652" t="s">
        <v>19687</v>
      </c>
      <c r="I33652" t="s">
        <v>144212</v>
      </c>
      <c r="J33652" s="2" t="s">
        <v>188220</v>
      </c>
      <c r="K33652" t="s">
        <v>213819</v>
      </c>
      <c r="L33652" t="s">
        <v>228704</v>
      </c>
      <c r="M33652" t="s">
        <v>8</v>
      </c>
      <c r="N33652" t="s">
        <v>228828</v>
      </c>
      <c r="O33652" t="s">
        <v>229113</v>
      </c>
      <c r="P33652" t="s">
        <v>230107</v>
      </c>
      <c r="Q33652" t="s">
        <v>120113</v>
      </c>
      <c r="R33652" t="s">
        <v>213634</v>
      </c>
      <c r="S33652" t="s">
        <v>233772</v>
      </c>
    </row>
    <row r="33653" spans="1:19" x14ac:dyDescent="0.35">
      <c r="A33653" s="1">
        <v>41813</v>
      </c>
      <c r="B33653" t="s">
        <v>19687</v>
      </c>
      <c r="C33653" t="s">
        <v>78902</v>
      </c>
      <c r="D33653" t="s">
        <v>4</v>
      </c>
      <c r="F33653" t="s">
        <v>120407</v>
      </c>
      <c r="G33653">
        <v>1.7999999999999999E-6</v>
      </c>
      <c r="H33653" t="s">
        <v>19687</v>
      </c>
      <c r="I33653" t="s">
        <v>144212</v>
      </c>
      <c r="J33653" s="2" t="s">
        <v>188220</v>
      </c>
      <c r="K33653" t="s">
        <v>213819</v>
      </c>
      <c r="L33653" t="s">
        <v>228704</v>
      </c>
      <c r="M33653" t="s">
        <v>8</v>
      </c>
      <c r="N33653" t="s">
        <v>228828</v>
      </c>
      <c r="O33653" t="s">
        <v>229113</v>
      </c>
      <c r="P33653" t="s">
        <v>230107</v>
      </c>
      <c r="Q33653" t="s">
        <v>120113</v>
      </c>
      <c r="R33653" t="s">
        <v>213634</v>
      </c>
      <c r="S33653" t="s">
        <v>233772</v>
      </c>
    </row>
    <row r="33654" spans="1:19" x14ac:dyDescent="0.35">
      <c r="A33654" s="1">
        <v>41814</v>
      </c>
      <c r="B33654" t="s">
        <v>19688</v>
      </c>
      <c r="C33654" t="s">
        <v>78903</v>
      </c>
      <c r="D33654" t="s">
        <v>5</v>
      </c>
      <c r="E33654" t="s">
        <v>119956</v>
      </c>
      <c r="F33654" t="s">
        <v>120123</v>
      </c>
      <c r="G33654">
        <v>1.4118523E-5</v>
      </c>
      <c r="H33654" t="s">
        <v>19688</v>
      </c>
      <c r="I33654" t="s">
        <v>144213</v>
      </c>
      <c r="J33654" s="2" t="s">
        <v>188221</v>
      </c>
      <c r="K33654" t="s">
        <v>213634</v>
      </c>
      <c r="L33654" t="s">
        <v>228704</v>
      </c>
      <c r="M33654" t="s">
        <v>8</v>
      </c>
      <c r="N33654" t="s">
        <v>228852</v>
      </c>
      <c r="O33654" t="s">
        <v>229209</v>
      </c>
      <c r="P33654" t="s">
        <v>230148</v>
      </c>
      <c r="Q33654" t="s">
        <v>120679</v>
      </c>
      <c r="R33654" t="s">
        <v>213634</v>
      </c>
      <c r="S33654" t="s">
        <v>233772</v>
      </c>
    </row>
    <row r="33655" spans="1:19" x14ac:dyDescent="0.35">
      <c r="A33655" s="1">
        <v>41815</v>
      </c>
      <c r="B33655" t="s">
        <v>19688</v>
      </c>
      <c r="C33655" t="s">
        <v>78904</v>
      </c>
      <c r="D33655" t="s">
        <v>5</v>
      </c>
      <c r="E33655" t="s">
        <v>119954</v>
      </c>
      <c r="F33655" t="s">
        <v>122015</v>
      </c>
      <c r="G33655">
        <v>9.0000000000000002E-6</v>
      </c>
      <c r="H33655" t="s">
        <v>19688</v>
      </c>
      <c r="I33655" t="s">
        <v>144213</v>
      </c>
      <c r="J33655" s="2" t="s">
        <v>188221</v>
      </c>
      <c r="K33655" t="s">
        <v>213634</v>
      </c>
      <c r="L33655" t="s">
        <v>228704</v>
      </c>
      <c r="M33655" t="s">
        <v>8</v>
      </c>
      <c r="N33655" t="s">
        <v>228852</v>
      </c>
      <c r="O33655" t="s">
        <v>229209</v>
      </c>
      <c r="P33655" t="s">
        <v>230148</v>
      </c>
      <c r="Q33655" t="s">
        <v>120679</v>
      </c>
      <c r="R33655" t="s">
        <v>213634</v>
      </c>
      <c r="S33655" t="s">
        <v>233772</v>
      </c>
    </row>
    <row r="33656" spans="1:19" x14ac:dyDescent="0.35">
      <c r="A33656" s="1">
        <v>41816</v>
      </c>
      <c r="B33656" t="s">
        <v>19688</v>
      </c>
      <c r="C33656" t="s">
        <v>78905</v>
      </c>
      <c r="D33656" t="s">
        <v>5</v>
      </c>
      <c r="F33656" t="s">
        <v>122378</v>
      </c>
      <c r="G33656">
        <v>1.35E-6</v>
      </c>
      <c r="H33656" t="s">
        <v>19688</v>
      </c>
      <c r="I33656" t="s">
        <v>144213</v>
      </c>
      <c r="J33656" s="2" t="s">
        <v>188221</v>
      </c>
      <c r="K33656" t="s">
        <v>213634</v>
      </c>
      <c r="L33656" t="s">
        <v>228704</v>
      </c>
      <c r="M33656" t="s">
        <v>8</v>
      </c>
      <c r="N33656" t="s">
        <v>228852</v>
      </c>
      <c r="O33656" t="s">
        <v>229209</v>
      </c>
      <c r="P33656" t="s">
        <v>230148</v>
      </c>
      <c r="Q33656" t="s">
        <v>120679</v>
      </c>
      <c r="R33656" t="s">
        <v>213634</v>
      </c>
      <c r="S33656" t="s">
        <v>233772</v>
      </c>
    </row>
    <row r="33657" spans="1:19" x14ac:dyDescent="0.35">
      <c r="A33657" s="1">
        <v>41817</v>
      </c>
      <c r="B33657" t="s">
        <v>19688</v>
      </c>
      <c r="C33657" t="s">
        <v>78906</v>
      </c>
      <c r="D33657" t="s">
        <v>5</v>
      </c>
      <c r="F33657" t="s">
        <v>122061</v>
      </c>
      <c r="G33657">
        <v>1.9999999999999999E-6</v>
      </c>
      <c r="H33657" t="s">
        <v>19688</v>
      </c>
      <c r="I33657" t="s">
        <v>144213</v>
      </c>
      <c r="J33657" s="2" t="s">
        <v>188221</v>
      </c>
      <c r="K33657" t="s">
        <v>213634</v>
      </c>
      <c r="L33657" t="s">
        <v>228704</v>
      </c>
      <c r="M33657" t="s">
        <v>8</v>
      </c>
      <c r="N33657" t="s">
        <v>228852</v>
      </c>
      <c r="O33657" t="s">
        <v>229209</v>
      </c>
      <c r="P33657" t="s">
        <v>230148</v>
      </c>
      <c r="Q33657" t="s">
        <v>120679</v>
      </c>
      <c r="R33657" t="s">
        <v>213634</v>
      </c>
      <c r="S33657" t="s">
        <v>233772</v>
      </c>
    </row>
    <row r="33658" spans="1:19" x14ac:dyDescent="0.35">
      <c r="A33658" s="1">
        <v>41819</v>
      </c>
      <c r="B33658" t="s">
        <v>19688</v>
      </c>
      <c r="C33658" t="s">
        <v>78907</v>
      </c>
      <c r="D33658" t="s">
        <v>5</v>
      </c>
      <c r="E33658" t="s">
        <v>119954</v>
      </c>
      <c r="F33658" t="s">
        <v>120978</v>
      </c>
      <c r="G33658">
        <v>2.5000000000000002E-6</v>
      </c>
      <c r="H33658" t="s">
        <v>19688</v>
      </c>
      <c r="I33658" t="s">
        <v>144213</v>
      </c>
      <c r="J33658" s="2" t="s">
        <v>188221</v>
      </c>
      <c r="K33658" t="s">
        <v>213634</v>
      </c>
      <c r="L33658" t="s">
        <v>228704</v>
      </c>
      <c r="M33658" t="s">
        <v>8</v>
      </c>
      <c r="N33658" t="s">
        <v>228852</v>
      </c>
      <c r="O33658" t="s">
        <v>229209</v>
      </c>
      <c r="P33658" t="s">
        <v>230148</v>
      </c>
      <c r="Q33658" t="s">
        <v>120679</v>
      </c>
      <c r="R33658" t="s">
        <v>213634</v>
      </c>
      <c r="S33658" t="s">
        <v>233772</v>
      </c>
    </row>
    <row r="33659" spans="1:19" x14ac:dyDescent="0.35">
      <c r="A33659" s="1">
        <v>41820</v>
      </c>
      <c r="B33659" t="s">
        <v>19689</v>
      </c>
      <c r="C33659" t="s">
        <v>78908</v>
      </c>
      <c r="D33659" t="s">
        <v>5</v>
      </c>
      <c r="E33659" t="s">
        <v>119954</v>
      </c>
      <c r="F33659" t="s">
        <v>120110</v>
      </c>
      <c r="G33659">
        <v>1.52352E-6</v>
      </c>
      <c r="H33659" t="s">
        <v>19689</v>
      </c>
      <c r="I33659" t="s">
        <v>144214</v>
      </c>
      <c r="J33659" s="2" t="s">
        <v>188222</v>
      </c>
      <c r="K33659" t="s">
        <v>213820</v>
      </c>
      <c r="L33659" t="s">
        <v>228704</v>
      </c>
      <c r="M33659" t="s">
        <v>228716</v>
      </c>
      <c r="N33659" t="s">
        <v>228843</v>
      </c>
      <c r="O33659" t="s">
        <v>229863</v>
      </c>
      <c r="P33659" t="s">
        <v>229863</v>
      </c>
      <c r="Q33659" t="s">
        <v>120377</v>
      </c>
      <c r="R33659" t="s">
        <v>213634</v>
      </c>
      <c r="S33659" t="s">
        <v>233772</v>
      </c>
    </row>
    <row r="33660" spans="1:19" x14ac:dyDescent="0.35">
      <c r="A33660" s="1">
        <v>41823</v>
      </c>
      <c r="B33660" t="s">
        <v>19690</v>
      </c>
      <c r="C33660" t="s">
        <v>78909</v>
      </c>
      <c r="D33660" t="s">
        <v>5</v>
      </c>
      <c r="E33660" t="s">
        <v>119955</v>
      </c>
      <c r="F33660" t="s">
        <v>123903</v>
      </c>
      <c r="G33660">
        <v>2.5000000000000002E-6</v>
      </c>
      <c r="H33660" t="s">
        <v>19690</v>
      </c>
      <c r="I33660" t="s">
        <v>144215</v>
      </c>
      <c r="K33660" t="s">
        <v>213634</v>
      </c>
      <c r="L33660" t="s">
        <v>228706</v>
      </c>
      <c r="M33660" t="s">
        <v>8</v>
      </c>
      <c r="N33660" t="s">
        <v>228828</v>
      </c>
      <c r="O33660" t="s">
        <v>229108</v>
      </c>
      <c r="P33660" t="s">
        <v>230532</v>
      </c>
      <c r="Q33660" t="s">
        <v>120973</v>
      </c>
      <c r="R33660" t="s">
        <v>213634</v>
      </c>
      <c r="S33660" t="s">
        <v>233772</v>
      </c>
    </row>
    <row r="33661" spans="1:19" x14ac:dyDescent="0.35">
      <c r="A33661" s="1">
        <v>41824</v>
      </c>
      <c r="B33661" t="s">
        <v>19690</v>
      </c>
      <c r="C33661" t="s">
        <v>78910</v>
      </c>
      <c r="D33661" t="s">
        <v>5</v>
      </c>
      <c r="E33661" t="s">
        <v>119954</v>
      </c>
      <c r="F33661" t="s">
        <v>123904</v>
      </c>
      <c r="G33661">
        <v>2.5000000000000002E-6</v>
      </c>
      <c r="H33661" t="s">
        <v>19690</v>
      </c>
      <c r="I33661" t="s">
        <v>144215</v>
      </c>
      <c r="K33661" t="s">
        <v>213634</v>
      </c>
      <c r="L33661" t="s">
        <v>228706</v>
      </c>
      <c r="M33661" t="s">
        <v>8</v>
      </c>
      <c r="N33661" t="s">
        <v>228828</v>
      </c>
      <c r="O33661" t="s">
        <v>229108</v>
      </c>
      <c r="P33661" t="s">
        <v>230532</v>
      </c>
      <c r="Q33661" t="s">
        <v>120973</v>
      </c>
      <c r="R33661" t="s">
        <v>213634</v>
      </c>
      <c r="S33661" t="s">
        <v>233772</v>
      </c>
    </row>
    <row r="33662" spans="1:19" x14ac:dyDescent="0.35">
      <c r="A33662" s="1">
        <v>41825</v>
      </c>
      <c r="B33662" t="s">
        <v>19691</v>
      </c>
      <c r="C33662" t="s">
        <v>78911</v>
      </c>
      <c r="D33662" t="s">
        <v>5</v>
      </c>
      <c r="E33662" t="s">
        <v>119955</v>
      </c>
      <c r="F33662" t="s">
        <v>120679</v>
      </c>
      <c r="G33662">
        <v>3.0761710000000001E-6</v>
      </c>
      <c r="H33662" t="s">
        <v>19691</v>
      </c>
      <c r="I33662" t="s">
        <v>144216</v>
      </c>
      <c r="J33662" s="2" t="s">
        <v>188223</v>
      </c>
      <c r="K33662" t="s">
        <v>213634</v>
      </c>
      <c r="L33662" t="s">
        <v>228704</v>
      </c>
      <c r="M33662" t="s">
        <v>9</v>
      </c>
      <c r="N33662" t="s">
        <v>228882</v>
      </c>
      <c r="O33662" t="s">
        <v>229185</v>
      </c>
      <c r="P33662" t="s">
        <v>229185</v>
      </c>
      <c r="Q33662" t="s">
        <v>121230</v>
      </c>
      <c r="R33662" t="s">
        <v>213634</v>
      </c>
      <c r="S33662" t="s">
        <v>233772</v>
      </c>
    </row>
    <row r="33663" spans="1:19" x14ac:dyDescent="0.35">
      <c r="A33663" s="1">
        <v>41827</v>
      </c>
      <c r="B33663" t="s">
        <v>19692</v>
      </c>
      <c r="C33663" t="s">
        <v>78912</v>
      </c>
      <c r="D33663" t="s">
        <v>5</v>
      </c>
      <c r="F33663" t="s">
        <v>123902</v>
      </c>
      <c r="G33663">
        <v>9.9999999999999995E-7</v>
      </c>
      <c r="H33663" t="s">
        <v>19692</v>
      </c>
      <c r="I33663" t="s">
        <v>144217</v>
      </c>
      <c r="J33663" s="2" t="s">
        <v>188224</v>
      </c>
      <c r="K33663" t="s">
        <v>213634</v>
      </c>
      <c r="L33663" t="s">
        <v>228704</v>
      </c>
      <c r="M33663" t="s">
        <v>8</v>
      </c>
      <c r="N33663" t="s">
        <v>228968</v>
      </c>
      <c r="O33663" t="s">
        <v>229529</v>
      </c>
      <c r="P33663" t="s">
        <v>144202</v>
      </c>
      <c r="Q33663" t="s">
        <v>120682</v>
      </c>
      <c r="R33663" t="s">
        <v>213634</v>
      </c>
      <c r="S33663" t="s">
        <v>233772</v>
      </c>
    </row>
    <row r="33664" spans="1:19" x14ac:dyDescent="0.35">
      <c r="A33664" s="1">
        <v>41828</v>
      </c>
      <c r="B33664" t="s">
        <v>19693</v>
      </c>
      <c r="C33664" t="s">
        <v>78913</v>
      </c>
      <c r="D33664" t="s">
        <v>5</v>
      </c>
      <c r="F33664" t="s">
        <v>120294</v>
      </c>
      <c r="G33664">
        <v>2.3E-6</v>
      </c>
      <c r="H33664" t="s">
        <v>19693</v>
      </c>
      <c r="I33664" t="s">
        <v>144218</v>
      </c>
      <c r="J33664" s="2" t="s">
        <v>188225</v>
      </c>
      <c r="K33664" t="s">
        <v>213634</v>
      </c>
      <c r="L33664" t="s">
        <v>228706</v>
      </c>
      <c r="M33664" t="s">
        <v>8</v>
      </c>
      <c r="N33664" t="s">
        <v>228828</v>
      </c>
      <c r="O33664" t="s">
        <v>229113</v>
      </c>
      <c r="P33664" t="s">
        <v>230090</v>
      </c>
      <c r="Q33664" t="s">
        <v>120216</v>
      </c>
      <c r="R33664" t="s">
        <v>213634</v>
      </c>
      <c r="S33664" t="s">
        <v>233772</v>
      </c>
    </row>
    <row r="33665" spans="1:19" x14ac:dyDescent="0.35">
      <c r="A33665" s="1">
        <v>41829</v>
      </c>
      <c r="B33665" t="s">
        <v>19693</v>
      </c>
      <c r="C33665" t="s">
        <v>78914</v>
      </c>
      <c r="D33665" t="s">
        <v>4</v>
      </c>
      <c r="F33665" t="s">
        <v>120117</v>
      </c>
      <c r="G33665">
        <v>2.7999999999999999E-8</v>
      </c>
      <c r="H33665" t="s">
        <v>19693</v>
      </c>
      <c r="I33665" t="s">
        <v>144218</v>
      </c>
      <c r="J33665" s="2" t="s">
        <v>188225</v>
      </c>
      <c r="K33665" t="s">
        <v>213634</v>
      </c>
      <c r="L33665" t="s">
        <v>228706</v>
      </c>
      <c r="M33665" t="s">
        <v>8</v>
      </c>
      <c r="N33665" t="s">
        <v>228828</v>
      </c>
      <c r="O33665" t="s">
        <v>229113</v>
      </c>
      <c r="P33665" t="s">
        <v>230090</v>
      </c>
      <c r="Q33665" t="s">
        <v>120216</v>
      </c>
      <c r="R33665" t="s">
        <v>213634</v>
      </c>
      <c r="S33665" t="s">
        <v>233772</v>
      </c>
    </row>
    <row r="33666" spans="1:19" x14ac:dyDescent="0.35">
      <c r="A33666" s="1">
        <v>41830</v>
      </c>
      <c r="B33666" t="s">
        <v>19694</v>
      </c>
      <c r="C33666" t="s">
        <v>78915</v>
      </c>
      <c r="D33666" t="s">
        <v>5</v>
      </c>
      <c r="F33666" t="s">
        <v>120153</v>
      </c>
      <c r="G33666">
        <v>1E-8</v>
      </c>
      <c r="H33666" t="s">
        <v>19694</v>
      </c>
      <c r="I33666" t="s">
        <v>144219</v>
      </c>
      <c r="J33666" s="2" t="s">
        <v>188226</v>
      </c>
      <c r="K33666" t="s">
        <v>213634</v>
      </c>
      <c r="L33666" t="s">
        <v>228704</v>
      </c>
      <c r="M33666" t="s">
        <v>8</v>
      </c>
      <c r="N33666" t="s">
        <v>228828</v>
      </c>
      <c r="O33666" t="s">
        <v>229113</v>
      </c>
      <c r="P33666" t="s">
        <v>230207</v>
      </c>
      <c r="Q33666" t="s">
        <v>120056</v>
      </c>
      <c r="R33666" t="s">
        <v>213634</v>
      </c>
      <c r="S33666" t="s">
        <v>233772</v>
      </c>
    </row>
    <row r="33667" spans="1:19" x14ac:dyDescent="0.35">
      <c r="A33667" s="1">
        <v>41831</v>
      </c>
      <c r="B33667" t="s">
        <v>19694</v>
      </c>
      <c r="C33667" t="s">
        <v>78916</v>
      </c>
      <c r="D33667" t="s">
        <v>5</v>
      </c>
      <c r="F33667" t="s">
        <v>120383</v>
      </c>
      <c r="G33667">
        <v>1.2499999999999999E-7</v>
      </c>
      <c r="H33667" t="s">
        <v>19694</v>
      </c>
      <c r="I33667" t="s">
        <v>144219</v>
      </c>
      <c r="J33667" s="2" t="s">
        <v>188226</v>
      </c>
      <c r="K33667" t="s">
        <v>213634</v>
      </c>
      <c r="L33667" t="s">
        <v>228704</v>
      </c>
      <c r="M33667" t="s">
        <v>8</v>
      </c>
      <c r="N33667" t="s">
        <v>228828</v>
      </c>
      <c r="O33667" t="s">
        <v>229113</v>
      </c>
      <c r="P33667" t="s">
        <v>230207</v>
      </c>
      <c r="Q33667" t="s">
        <v>120056</v>
      </c>
      <c r="R33667" t="s">
        <v>213634</v>
      </c>
      <c r="S33667" t="s">
        <v>233772</v>
      </c>
    </row>
    <row r="33668" spans="1:19" x14ac:dyDescent="0.35">
      <c r="A33668" s="1">
        <v>41832</v>
      </c>
      <c r="B33668" t="s">
        <v>19694</v>
      </c>
      <c r="C33668" t="s">
        <v>78917</v>
      </c>
      <c r="D33668" t="s">
        <v>5</v>
      </c>
      <c r="F33668" t="s">
        <v>120560</v>
      </c>
      <c r="G33668">
        <v>1.7188000000000001E-8</v>
      </c>
      <c r="H33668" t="s">
        <v>19694</v>
      </c>
      <c r="I33668" t="s">
        <v>144219</v>
      </c>
      <c r="J33668" s="2" t="s">
        <v>188226</v>
      </c>
      <c r="K33668" t="s">
        <v>213634</v>
      </c>
      <c r="L33668" t="s">
        <v>228704</v>
      </c>
      <c r="M33668" t="s">
        <v>8</v>
      </c>
      <c r="N33668" t="s">
        <v>228828</v>
      </c>
      <c r="O33668" t="s">
        <v>229113</v>
      </c>
      <c r="P33668" t="s">
        <v>230207</v>
      </c>
      <c r="Q33668" t="s">
        <v>120056</v>
      </c>
      <c r="R33668" t="s">
        <v>213634</v>
      </c>
      <c r="S33668" t="s">
        <v>233772</v>
      </c>
    </row>
    <row r="33669" spans="1:19" x14ac:dyDescent="0.35">
      <c r="A33669" s="1">
        <v>41833</v>
      </c>
      <c r="B33669" t="s">
        <v>19695</v>
      </c>
      <c r="C33669" t="s">
        <v>78918</v>
      </c>
      <c r="D33669" t="s">
        <v>5</v>
      </c>
      <c r="E33669" t="s">
        <v>119954</v>
      </c>
      <c r="F33669" t="s">
        <v>120308</v>
      </c>
      <c r="G33669">
        <v>1.5E-5</v>
      </c>
      <c r="H33669" t="s">
        <v>19695</v>
      </c>
      <c r="I33669" t="s">
        <v>144220</v>
      </c>
      <c r="J33669" s="2" t="s">
        <v>188227</v>
      </c>
      <c r="K33669" t="s">
        <v>213667</v>
      </c>
      <c r="L33669" t="s">
        <v>228704</v>
      </c>
      <c r="M33669" t="s">
        <v>8</v>
      </c>
      <c r="N33669" t="s">
        <v>228828</v>
      </c>
      <c r="O33669" t="s">
        <v>229113</v>
      </c>
      <c r="P33669" t="s">
        <v>230138</v>
      </c>
      <c r="Q33669" t="s">
        <v>121230</v>
      </c>
      <c r="R33669" t="s">
        <v>213634</v>
      </c>
      <c r="S33669" t="s">
        <v>233772</v>
      </c>
    </row>
    <row r="33670" spans="1:19" x14ac:dyDescent="0.35">
      <c r="A33670" s="1">
        <v>41834</v>
      </c>
      <c r="B33670" t="s">
        <v>19695</v>
      </c>
      <c r="C33670" t="s">
        <v>78919</v>
      </c>
      <c r="D33670" t="s">
        <v>5</v>
      </c>
      <c r="E33670" t="s">
        <v>119958</v>
      </c>
      <c r="F33670" t="s">
        <v>120808</v>
      </c>
      <c r="G33670">
        <v>1.6343646999999999E-5</v>
      </c>
      <c r="H33670" t="s">
        <v>19695</v>
      </c>
      <c r="I33670" t="s">
        <v>144220</v>
      </c>
      <c r="J33670" s="2" t="s">
        <v>188227</v>
      </c>
      <c r="K33670" t="s">
        <v>213667</v>
      </c>
      <c r="L33670" t="s">
        <v>228704</v>
      </c>
      <c r="M33670" t="s">
        <v>8</v>
      </c>
      <c r="N33670" t="s">
        <v>228828</v>
      </c>
      <c r="O33670" t="s">
        <v>229113</v>
      </c>
      <c r="P33670" t="s">
        <v>230138</v>
      </c>
      <c r="Q33670" t="s">
        <v>121230</v>
      </c>
      <c r="R33670" t="s">
        <v>213634</v>
      </c>
      <c r="S33670" t="s">
        <v>233772</v>
      </c>
    </row>
    <row r="33671" spans="1:19" x14ac:dyDescent="0.35">
      <c r="A33671" s="1">
        <v>41836</v>
      </c>
      <c r="B33671" t="s">
        <v>19695</v>
      </c>
      <c r="C33671" t="s">
        <v>78920</v>
      </c>
      <c r="D33671" t="s">
        <v>5</v>
      </c>
      <c r="E33671" t="s">
        <v>119956</v>
      </c>
      <c r="F33671" t="s">
        <v>121373</v>
      </c>
      <c r="G33671">
        <v>2.0999999999999999E-5</v>
      </c>
      <c r="H33671" t="s">
        <v>19695</v>
      </c>
      <c r="I33671" t="s">
        <v>144220</v>
      </c>
      <c r="J33671" s="2" t="s">
        <v>188227</v>
      </c>
      <c r="K33671" t="s">
        <v>213667</v>
      </c>
      <c r="L33671" t="s">
        <v>228704</v>
      </c>
      <c r="M33671" t="s">
        <v>8</v>
      </c>
      <c r="N33671" t="s">
        <v>228828</v>
      </c>
      <c r="O33671" t="s">
        <v>229113</v>
      </c>
      <c r="P33671" t="s">
        <v>230138</v>
      </c>
      <c r="Q33671" t="s">
        <v>121230</v>
      </c>
      <c r="R33671" t="s">
        <v>213634</v>
      </c>
      <c r="S33671" t="s">
        <v>233772</v>
      </c>
    </row>
    <row r="33672" spans="1:19" x14ac:dyDescent="0.35">
      <c r="A33672" s="1">
        <v>41837</v>
      </c>
      <c r="B33672" t="s">
        <v>19695</v>
      </c>
      <c r="C33672" t="s">
        <v>78921</v>
      </c>
      <c r="D33672" t="s">
        <v>5</v>
      </c>
      <c r="F33672" t="s">
        <v>121611</v>
      </c>
      <c r="G33672">
        <v>2.3956365000000001E-5</v>
      </c>
      <c r="H33672" t="s">
        <v>19695</v>
      </c>
      <c r="I33672" t="s">
        <v>144220</v>
      </c>
      <c r="J33672" s="2" t="s">
        <v>188227</v>
      </c>
      <c r="K33672" t="s">
        <v>213667</v>
      </c>
      <c r="L33672" t="s">
        <v>228704</v>
      </c>
      <c r="M33672" t="s">
        <v>8</v>
      </c>
      <c r="N33672" t="s">
        <v>228828</v>
      </c>
      <c r="O33672" t="s">
        <v>229113</v>
      </c>
      <c r="P33672" t="s">
        <v>230138</v>
      </c>
      <c r="Q33672" t="s">
        <v>121230</v>
      </c>
      <c r="R33672" t="s">
        <v>213634</v>
      </c>
      <c r="S33672" t="s">
        <v>233772</v>
      </c>
    </row>
    <row r="33673" spans="1:19" x14ac:dyDescent="0.35">
      <c r="A33673" s="1">
        <v>41838</v>
      </c>
      <c r="B33673" t="s">
        <v>19695</v>
      </c>
      <c r="C33673" t="s">
        <v>78922</v>
      </c>
      <c r="D33673" t="s">
        <v>5</v>
      </c>
      <c r="E33673" t="s">
        <v>119954</v>
      </c>
      <c r="F33673" t="s">
        <v>121136</v>
      </c>
      <c r="G33673">
        <v>1.5E-5</v>
      </c>
      <c r="H33673" t="s">
        <v>19695</v>
      </c>
      <c r="I33673" t="s">
        <v>144220</v>
      </c>
      <c r="J33673" s="2" t="s">
        <v>188227</v>
      </c>
      <c r="K33673" t="s">
        <v>213667</v>
      </c>
      <c r="L33673" t="s">
        <v>228704</v>
      </c>
      <c r="M33673" t="s">
        <v>8</v>
      </c>
      <c r="N33673" t="s">
        <v>228828</v>
      </c>
      <c r="O33673" t="s">
        <v>229113</v>
      </c>
      <c r="P33673" t="s">
        <v>230138</v>
      </c>
      <c r="Q33673" t="s">
        <v>121230</v>
      </c>
      <c r="R33673" t="s">
        <v>213634</v>
      </c>
      <c r="S33673" t="s">
        <v>233772</v>
      </c>
    </row>
    <row r="33674" spans="1:19" x14ac:dyDescent="0.35">
      <c r="A33674" s="1">
        <v>41840</v>
      </c>
      <c r="B33674" t="s">
        <v>19695</v>
      </c>
      <c r="C33674" t="s">
        <v>78923</v>
      </c>
      <c r="D33674" t="s">
        <v>5</v>
      </c>
      <c r="F33674" t="s">
        <v>122812</v>
      </c>
      <c r="G33674">
        <v>3.0000000000000001E-6</v>
      </c>
      <c r="H33674" t="s">
        <v>19695</v>
      </c>
      <c r="I33674" t="s">
        <v>144220</v>
      </c>
      <c r="J33674" s="2" t="s">
        <v>188227</v>
      </c>
      <c r="K33674" t="s">
        <v>213667</v>
      </c>
      <c r="L33674" t="s">
        <v>228704</v>
      </c>
      <c r="M33674" t="s">
        <v>8</v>
      </c>
      <c r="N33674" t="s">
        <v>228828</v>
      </c>
      <c r="O33674" t="s">
        <v>229113</v>
      </c>
      <c r="P33674" t="s">
        <v>230138</v>
      </c>
      <c r="Q33674" t="s">
        <v>121230</v>
      </c>
      <c r="R33674" t="s">
        <v>213634</v>
      </c>
      <c r="S33674" t="s">
        <v>233772</v>
      </c>
    </row>
    <row r="33675" spans="1:19" x14ac:dyDescent="0.35">
      <c r="A33675" s="1">
        <v>41841</v>
      </c>
      <c r="B33675" t="s">
        <v>19696</v>
      </c>
      <c r="C33675" t="s">
        <v>78924</v>
      </c>
      <c r="D33675" t="s">
        <v>4</v>
      </c>
      <c r="F33675" t="s">
        <v>120217</v>
      </c>
      <c r="G33675">
        <v>1.7999999999999999E-6</v>
      </c>
      <c r="H33675" t="s">
        <v>19696</v>
      </c>
      <c r="I33675" t="s">
        <v>144221</v>
      </c>
      <c r="J33675" s="2" t="s">
        <v>188228</v>
      </c>
      <c r="K33675" t="s">
        <v>213821</v>
      </c>
      <c r="L33675" t="s">
        <v>228704</v>
      </c>
      <c r="M33675" t="s">
        <v>8</v>
      </c>
      <c r="N33675" t="s">
        <v>228832</v>
      </c>
      <c r="O33675" t="s">
        <v>229111</v>
      </c>
      <c r="P33675" t="s">
        <v>230079</v>
      </c>
      <c r="Q33675" t="s">
        <v>120226</v>
      </c>
      <c r="R33675" t="s">
        <v>213634</v>
      </c>
      <c r="S33675" t="s">
        <v>233772</v>
      </c>
    </row>
    <row r="33676" spans="1:19" x14ac:dyDescent="0.35">
      <c r="A33676" s="1">
        <v>41842</v>
      </c>
      <c r="B33676" t="s">
        <v>19696</v>
      </c>
      <c r="C33676" t="s">
        <v>78925</v>
      </c>
      <c r="D33676" t="s">
        <v>4</v>
      </c>
      <c r="F33676" t="s">
        <v>120955</v>
      </c>
      <c r="G33676">
        <v>4.0000000000000001E-8</v>
      </c>
      <c r="H33676" t="s">
        <v>19696</v>
      </c>
      <c r="I33676" t="s">
        <v>144221</v>
      </c>
      <c r="J33676" s="2" t="s">
        <v>188228</v>
      </c>
      <c r="K33676" t="s">
        <v>213821</v>
      </c>
      <c r="L33676" t="s">
        <v>228704</v>
      </c>
      <c r="M33676" t="s">
        <v>8</v>
      </c>
      <c r="N33676" t="s">
        <v>228832</v>
      </c>
      <c r="O33676" t="s">
        <v>229111</v>
      </c>
      <c r="P33676" t="s">
        <v>230079</v>
      </c>
      <c r="Q33676" t="s">
        <v>120226</v>
      </c>
      <c r="R33676" t="s">
        <v>213634</v>
      </c>
      <c r="S33676" t="s">
        <v>233772</v>
      </c>
    </row>
    <row r="33677" spans="1:19" x14ac:dyDescent="0.35">
      <c r="A33677" s="1">
        <v>41843</v>
      </c>
      <c r="B33677" t="s">
        <v>19697</v>
      </c>
      <c r="C33677" t="s">
        <v>78926</v>
      </c>
      <c r="D33677" t="s">
        <v>4</v>
      </c>
      <c r="F33677" t="s">
        <v>119973</v>
      </c>
      <c r="G33677">
        <v>5.4E-10</v>
      </c>
      <c r="H33677" t="s">
        <v>19697</v>
      </c>
      <c r="I33677" t="s">
        <v>144222</v>
      </c>
      <c r="J33677" s="2" t="s">
        <v>188229</v>
      </c>
      <c r="K33677" t="s">
        <v>213822</v>
      </c>
      <c r="L33677" t="s">
        <v>228704</v>
      </c>
      <c r="M33677" t="s">
        <v>8</v>
      </c>
      <c r="N33677" t="s">
        <v>228853</v>
      </c>
      <c r="O33677" t="s">
        <v>229141</v>
      </c>
      <c r="P33677" t="s">
        <v>229141</v>
      </c>
      <c r="Q33677" t="s">
        <v>120594</v>
      </c>
      <c r="R33677" t="s">
        <v>213634</v>
      </c>
      <c r="S33677" t="s">
        <v>233772</v>
      </c>
    </row>
    <row r="33678" spans="1:19" x14ac:dyDescent="0.35">
      <c r="A33678" s="1">
        <v>41844</v>
      </c>
      <c r="B33678" t="s">
        <v>19697</v>
      </c>
      <c r="C33678" t="s">
        <v>78927</v>
      </c>
      <c r="D33678" t="s">
        <v>5</v>
      </c>
      <c r="E33678" t="s">
        <v>119956</v>
      </c>
      <c r="F33678" t="s">
        <v>120839</v>
      </c>
      <c r="G33678">
        <v>1.7346999999999998E-5</v>
      </c>
      <c r="H33678" t="s">
        <v>19697</v>
      </c>
      <c r="I33678" t="s">
        <v>144222</v>
      </c>
      <c r="J33678" s="2" t="s">
        <v>188229</v>
      </c>
      <c r="K33678" t="s">
        <v>213822</v>
      </c>
      <c r="L33678" t="s">
        <v>228704</v>
      </c>
      <c r="M33678" t="s">
        <v>8</v>
      </c>
      <c r="N33678" t="s">
        <v>228853</v>
      </c>
      <c r="O33678" t="s">
        <v>229141</v>
      </c>
      <c r="P33678" t="s">
        <v>229141</v>
      </c>
      <c r="Q33678" t="s">
        <v>120594</v>
      </c>
      <c r="R33678" t="s">
        <v>213634</v>
      </c>
      <c r="S33678" t="s">
        <v>233772</v>
      </c>
    </row>
    <row r="33679" spans="1:19" x14ac:dyDescent="0.35">
      <c r="A33679" s="1">
        <v>41845</v>
      </c>
      <c r="B33679" t="s">
        <v>19697</v>
      </c>
      <c r="C33679" t="s">
        <v>78928</v>
      </c>
      <c r="D33679" t="s">
        <v>5</v>
      </c>
      <c r="E33679" t="s">
        <v>119954</v>
      </c>
      <c r="F33679" t="s">
        <v>121286</v>
      </c>
      <c r="G33679">
        <v>1.9999999999999999E-6</v>
      </c>
      <c r="H33679" t="s">
        <v>19697</v>
      </c>
      <c r="I33679" t="s">
        <v>144222</v>
      </c>
      <c r="J33679" s="2" t="s">
        <v>188229</v>
      </c>
      <c r="K33679" t="s">
        <v>213822</v>
      </c>
      <c r="L33679" t="s">
        <v>228704</v>
      </c>
      <c r="M33679" t="s">
        <v>8</v>
      </c>
      <c r="N33679" t="s">
        <v>228853</v>
      </c>
      <c r="O33679" t="s">
        <v>229141</v>
      </c>
      <c r="P33679" t="s">
        <v>229141</v>
      </c>
      <c r="Q33679" t="s">
        <v>120594</v>
      </c>
      <c r="R33679" t="s">
        <v>213634</v>
      </c>
      <c r="S33679" t="s">
        <v>233772</v>
      </c>
    </row>
    <row r="33680" spans="1:19" x14ac:dyDescent="0.35">
      <c r="A33680" s="1">
        <v>41846</v>
      </c>
      <c r="B33680" t="s">
        <v>19697</v>
      </c>
      <c r="C33680" t="s">
        <v>78929</v>
      </c>
      <c r="D33680" t="s">
        <v>5</v>
      </c>
      <c r="E33680" t="s">
        <v>119955</v>
      </c>
      <c r="F33680" t="s">
        <v>122787</v>
      </c>
      <c r="G33680">
        <v>5.0999999999999986E-6</v>
      </c>
      <c r="H33680" t="s">
        <v>19697</v>
      </c>
      <c r="I33680" t="s">
        <v>144222</v>
      </c>
      <c r="J33680" s="2" t="s">
        <v>188229</v>
      </c>
      <c r="K33680" t="s">
        <v>213822</v>
      </c>
      <c r="L33680" t="s">
        <v>228704</v>
      </c>
      <c r="M33680" t="s">
        <v>8</v>
      </c>
      <c r="N33680" t="s">
        <v>228853</v>
      </c>
      <c r="O33680" t="s">
        <v>229141</v>
      </c>
      <c r="P33680" t="s">
        <v>229141</v>
      </c>
      <c r="Q33680" t="s">
        <v>120594</v>
      </c>
      <c r="R33680" t="s">
        <v>213634</v>
      </c>
      <c r="S33680" t="s">
        <v>233772</v>
      </c>
    </row>
    <row r="33681" spans="1:19" x14ac:dyDescent="0.35">
      <c r="A33681" s="1">
        <v>41847</v>
      </c>
      <c r="B33681" t="s">
        <v>19697</v>
      </c>
      <c r="C33681" t="s">
        <v>78930</v>
      </c>
      <c r="D33681" t="s">
        <v>4</v>
      </c>
      <c r="F33681" t="s">
        <v>119973</v>
      </c>
      <c r="G33681">
        <v>5.9999999999999997E-7</v>
      </c>
      <c r="H33681" t="s">
        <v>19697</v>
      </c>
      <c r="I33681" t="s">
        <v>144222</v>
      </c>
      <c r="J33681" s="2" t="s">
        <v>188229</v>
      </c>
      <c r="K33681" t="s">
        <v>213822</v>
      </c>
      <c r="L33681" t="s">
        <v>228704</v>
      </c>
      <c r="M33681" t="s">
        <v>8</v>
      </c>
      <c r="N33681" t="s">
        <v>228853</v>
      </c>
      <c r="O33681" t="s">
        <v>229141</v>
      </c>
      <c r="P33681" t="s">
        <v>229141</v>
      </c>
      <c r="Q33681" t="s">
        <v>120594</v>
      </c>
      <c r="R33681" t="s">
        <v>213634</v>
      </c>
      <c r="S33681" t="s">
        <v>233772</v>
      </c>
    </row>
    <row r="33682" spans="1:19" x14ac:dyDescent="0.35">
      <c r="A33682" s="1">
        <v>41848</v>
      </c>
      <c r="B33682" t="s">
        <v>19697</v>
      </c>
      <c r="C33682" t="s">
        <v>78931</v>
      </c>
      <c r="D33682" t="s">
        <v>5</v>
      </c>
      <c r="E33682" t="s">
        <v>119956</v>
      </c>
      <c r="F33682" t="s">
        <v>121367</v>
      </c>
      <c r="G33682">
        <v>7.9999999999999996E-6</v>
      </c>
      <c r="H33682" t="s">
        <v>19697</v>
      </c>
      <c r="I33682" t="s">
        <v>144222</v>
      </c>
      <c r="J33682" s="2" t="s">
        <v>188229</v>
      </c>
      <c r="K33682" t="s">
        <v>213822</v>
      </c>
      <c r="L33682" t="s">
        <v>228704</v>
      </c>
      <c r="M33682" t="s">
        <v>8</v>
      </c>
      <c r="N33682" t="s">
        <v>228853</v>
      </c>
      <c r="O33682" t="s">
        <v>229141</v>
      </c>
      <c r="P33682" t="s">
        <v>229141</v>
      </c>
      <c r="Q33682" t="s">
        <v>120594</v>
      </c>
      <c r="R33682" t="s">
        <v>213634</v>
      </c>
      <c r="S33682" t="s">
        <v>233772</v>
      </c>
    </row>
    <row r="33683" spans="1:19" x14ac:dyDescent="0.35">
      <c r="A33683" s="1">
        <v>41849</v>
      </c>
      <c r="B33683" t="s">
        <v>19697</v>
      </c>
      <c r="C33683" t="s">
        <v>78932</v>
      </c>
      <c r="D33683" t="s">
        <v>5</v>
      </c>
      <c r="E33683" t="s">
        <v>119954</v>
      </c>
      <c r="F33683" t="s">
        <v>121286</v>
      </c>
      <c r="G33683">
        <v>1.5E-5</v>
      </c>
      <c r="H33683" t="s">
        <v>19697</v>
      </c>
      <c r="I33683" t="s">
        <v>144222</v>
      </c>
      <c r="J33683" s="2" t="s">
        <v>188229</v>
      </c>
      <c r="K33683" t="s">
        <v>213822</v>
      </c>
      <c r="L33683" t="s">
        <v>228704</v>
      </c>
      <c r="M33683" t="s">
        <v>8</v>
      </c>
      <c r="N33683" t="s">
        <v>228853</v>
      </c>
      <c r="O33683" t="s">
        <v>229141</v>
      </c>
      <c r="P33683" t="s">
        <v>229141</v>
      </c>
      <c r="Q33683" t="s">
        <v>120594</v>
      </c>
      <c r="R33683" t="s">
        <v>213634</v>
      </c>
      <c r="S33683" t="s">
        <v>233772</v>
      </c>
    </row>
    <row r="33684" spans="1:19" x14ac:dyDescent="0.35">
      <c r="A33684" s="1">
        <v>41850</v>
      </c>
      <c r="B33684" t="s">
        <v>19698</v>
      </c>
      <c r="C33684" t="s">
        <v>78933</v>
      </c>
      <c r="D33684" t="s">
        <v>5</v>
      </c>
      <c r="E33684" t="s">
        <v>119956</v>
      </c>
      <c r="F33684" t="s">
        <v>120425</v>
      </c>
      <c r="G33684">
        <v>6.0000000000000002E-6</v>
      </c>
      <c r="H33684" t="s">
        <v>19698</v>
      </c>
      <c r="I33684" t="s">
        <v>144223</v>
      </c>
      <c r="J33684" s="2" t="s">
        <v>188230</v>
      </c>
      <c r="K33684" t="s">
        <v>213634</v>
      </c>
      <c r="L33684" t="s">
        <v>228704</v>
      </c>
      <c r="M33684" t="s">
        <v>8</v>
      </c>
      <c r="N33684" t="s">
        <v>228865</v>
      </c>
      <c r="O33684" t="s">
        <v>229333</v>
      </c>
      <c r="P33684" t="s">
        <v>231564</v>
      </c>
      <c r="Q33684" t="s">
        <v>120308</v>
      </c>
      <c r="R33684" t="s">
        <v>213634</v>
      </c>
      <c r="S33684" t="s">
        <v>233772</v>
      </c>
    </row>
    <row r="33685" spans="1:19" x14ac:dyDescent="0.35">
      <c r="A33685" s="1">
        <v>41851</v>
      </c>
      <c r="B33685" t="s">
        <v>19698</v>
      </c>
      <c r="C33685" t="s">
        <v>78934</v>
      </c>
      <c r="D33685" t="s">
        <v>5</v>
      </c>
      <c r="E33685" t="s">
        <v>119955</v>
      </c>
      <c r="F33685" t="s">
        <v>122697</v>
      </c>
      <c r="G33685">
        <v>4.6999999999999999E-6</v>
      </c>
      <c r="H33685" t="s">
        <v>19698</v>
      </c>
      <c r="I33685" t="s">
        <v>144223</v>
      </c>
      <c r="J33685" s="2" t="s">
        <v>188230</v>
      </c>
      <c r="K33685" t="s">
        <v>213634</v>
      </c>
      <c r="L33685" t="s">
        <v>228704</v>
      </c>
      <c r="M33685" t="s">
        <v>8</v>
      </c>
      <c r="N33685" t="s">
        <v>228865</v>
      </c>
      <c r="O33685" t="s">
        <v>229333</v>
      </c>
      <c r="P33685" t="s">
        <v>231564</v>
      </c>
      <c r="Q33685" t="s">
        <v>120308</v>
      </c>
      <c r="R33685" t="s">
        <v>213634</v>
      </c>
      <c r="S33685" t="s">
        <v>233772</v>
      </c>
    </row>
    <row r="33686" spans="1:19" x14ac:dyDescent="0.35">
      <c r="A33686" s="1">
        <v>41852</v>
      </c>
      <c r="B33686" t="s">
        <v>19698</v>
      </c>
      <c r="C33686" t="s">
        <v>78935</v>
      </c>
      <c r="D33686" t="s">
        <v>5</v>
      </c>
      <c r="E33686" t="s">
        <v>119954</v>
      </c>
      <c r="F33686" t="s">
        <v>123216</v>
      </c>
      <c r="G33686">
        <v>3.9999999999999998E-6</v>
      </c>
      <c r="H33686" t="s">
        <v>19698</v>
      </c>
      <c r="I33686" t="s">
        <v>144223</v>
      </c>
      <c r="J33686" s="2" t="s">
        <v>188230</v>
      </c>
      <c r="K33686" t="s">
        <v>213634</v>
      </c>
      <c r="L33686" t="s">
        <v>228704</v>
      </c>
      <c r="M33686" t="s">
        <v>8</v>
      </c>
      <c r="N33686" t="s">
        <v>228865</v>
      </c>
      <c r="O33686" t="s">
        <v>229333</v>
      </c>
      <c r="P33686" t="s">
        <v>231564</v>
      </c>
      <c r="Q33686" t="s">
        <v>120308</v>
      </c>
      <c r="R33686" t="s">
        <v>213634</v>
      </c>
      <c r="S33686" t="s">
        <v>233772</v>
      </c>
    </row>
    <row r="33687" spans="1:19" x14ac:dyDescent="0.35">
      <c r="A33687" s="1">
        <v>41853</v>
      </c>
      <c r="B33687" t="s">
        <v>19699</v>
      </c>
      <c r="C33687" t="s">
        <v>78936</v>
      </c>
      <c r="D33687" t="s">
        <v>5</v>
      </c>
      <c r="F33687" t="s">
        <v>120801</v>
      </c>
      <c r="G33687">
        <v>1.738055E-6</v>
      </c>
      <c r="H33687" t="s">
        <v>19699</v>
      </c>
      <c r="I33687" t="s">
        <v>144224</v>
      </c>
      <c r="J33687" s="2" t="s">
        <v>188231</v>
      </c>
      <c r="K33687" t="s">
        <v>213634</v>
      </c>
      <c r="L33687" t="s">
        <v>228705</v>
      </c>
      <c r="M33687" t="s">
        <v>8</v>
      </c>
      <c r="N33687" t="s">
        <v>228830</v>
      </c>
      <c r="O33687" t="s">
        <v>229110</v>
      </c>
      <c r="P33687" t="s">
        <v>229110</v>
      </c>
      <c r="Q33687" t="s">
        <v>120008</v>
      </c>
      <c r="R33687" t="s">
        <v>213634</v>
      </c>
      <c r="S33687" t="s">
        <v>233772</v>
      </c>
    </row>
    <row r="33688" spans="1:19" x14ac:dyDescent="0.35">
      <c r="A33688" s="1">
        <v>41855</v>
      </c>
      <c r="B33688" t="s">
        <v>19700</v>
      </c>
      <c r="C33688" t="s">
        <v>78937</v>
      </c>
      <c r="D33688" t="s">
        <v>5</v>
      </c>
      <c r="F33688" t="s">
        <v>122207</v>
      </c>
      <c r="G33688">
        <v>7.5000000000000002E-7</v>
      </c>
      <c r="H33688" t="s">
        <v>19700</v>
      </c>
      <c r="I33688" t="s">
        <v>144225</v>
      </c>
      <c r="J33688" s="2" t="s">
        <v>188232</v>
      </c>
      <c r="K33688" t="s">
        <v>213634</v>
      </c>
      <c r="L33688" t="s">
        <v>228704</v>
      </c>
      <c r="M33688" t="s">
        <v>8</v>
      </c>
      <c r="N33688" t="s">
        <v>228881</v>
      </c>
      <c r="O33688" t="s">
        <v>229244</v>
      </c>
      <c r="P33688" t="s">
        <v>229244</v>
      </c>
      <c r="Q33688" t="s">
        <v>120970</v>
      </c>
      <c r="R33688" t="s">
        <v>213634</v>
      </c>
      <c r="S33688" t="s">
        <v>233772</v>
      </c>
    </row>
    <row r="33689" spans="1:19" x14ac:dyDescent="0.35">
      <c r="A33689" s="1">
        <v>41856</v>
      </c>
      <c r="B33689" t="s">
        <v>19700</v>
      </c>
      <c r="C33689" t="s">
        <v>78938</v>
      </c>
      <c r="D33689" t="s">
        <v>5</v>
      </c>
      <c r="F33689" t="s">
        <v>122533</v>
      </c>
      <c r="G33689">
        <v>1.8500000000000001E-6</v>
      </c>
      <c r="H33689" t="s">
        <v>19700</v>
      </c>
      <c r="I33689" t="s">
        <v>144225</v>
      </c>
      <c r="J33689" s="2" t="s">
        <v>188232</v>
      </c>
      <c r="K33689" t="s">
        <v>213634</v>
      </c>
      <c r="L33689" t="s">
        <v>228704</v>
      </c>
      <c r="M33689" t="s">
        <v>8</v>
      </c>
      <c r="N33689" t="s">
        <v>228881</v>
      </c>
      <c r="O33689" t="s">
        <v>229244</v>
      </c>
      <c r="P33689" t="s">
        <v>229244</v>
      </c>
      <c r="Q33689" t="s">
        <v>120970</v>
      </c>
      <c r="R33689" t="s">
        <v>213634</v>
      </c>
      <c r="S33689" t="s">
        <v>233772</v>
      </c>
    </row>
    <row r="33690" spans="1:19" x14ac:dyDescent="0.35">
      <c r="A33690" s="1">
        <v>41857</v>
      </c>
      <c r="B33690" t="s">
        <v>19700</v>
      </c>
      <c r="C33690" t="s">
        <v>78939</v>
      </c>
      <c r="D33690" t="s">
        <v>5</v>
      </c>
      <c r="F33690" t="s">
        <v>121330</v>
      </c>
      <c r="G33690">
        <v>8.5000000000000001E-7</v>
      </c>
      <c r="H33690" t="s">
        <v>19700</v>
      </c>
      <c r="I33690" t="s">
        <v>144225</v>
      </c>
      <c r="J33690" s="2" t="s">
        <v>188232</v>
      </c>
      <c r="K33690" t="s">
        <v>213634</v>
      </c>
      <c r="L33690" t="s">
        <v>228704</v>
      </c>
      <c r="M33690" t="s">
        <v>8</v>
      </c>
      <c r="N33690" t="s">
        <v>228881</v>
      </c>
      <c r="O33690" t="s">
        <v>229244</v>
      </c>
      <c r="P33690" t="s">
        <v>229244</v>
      </c>
      <c r="Q33690" t="s">
        <v>120970</v>
      </c>
      <c r="R33690" t="s">
        <v>213634</v>
      </c>
      <c r="S33690" t="s">
        <v>233772</v>
      </c>
    </row>
    <row r="33691" spans="1:19" x14ac:dyDescent="0.35">
      <c r="A33691" s="1">
        <v>41858</v>
      </c>
      <c r="B33691" t="s">
        <v>19701</v>
      </c>
      <c r="C33691" t="s">
        <v>78940</v>
      </c>
      <c r="D33691" t="s">
        <v>4</v>
      </c>
      <c r="F33691" t="s">
        <v>121796</v>
      </c>
      <c r="G33691">
        <v>1.7999999999999999E-6</v>
      </c>
      <c r="H33691" t="s">
        <v>19701</v>
      </c>
      <c r="I33691" t="s">
        <v>144226</v>
      </c>
      <c r="J33691" s="2" t="s">
        <v>188233</v>
      </c>
      <c r="K33691" t="s">
        <v>213823</v>
      </c>
      <c r="L33691" t="s">
        <v>228704</v>
      </c>
      <c r="M33691" t="s">
        <v>10</v>
      </c>
      <c r="N33691" t="s">
        <v>228827</v>
      </c>
      <c r="O33691" t="s">
        <v>229107</v>
      </c>
      <c r="P33691" t="s">
        <v>229107</v>
      </c>
      <c r="Q33691" t="s">
        <v>120226</v>
      </c>
      <c r="R33691" t="s">
        <v>213634</v>
      </c>
      <c r="S33691" t="s">
        <v>233772</v>
      </c>
    </row>
    <row r="33692" spans="1:19" x14ac:dyDescent="0.35">
      <c r="A33692" s="1">
        <v>41859</v>
      </c>
      <c r="B33692" t="s">
        <v>19701</v>
      </c>
      <c r="C33692" t="s">
        <v>78941</v>
      </c>
      <c r="D33692" t="s">
        <v>5</v>
      </c>
      <c r="E33692" t="s">
        <v>119954</v>
      </c>
      <c r="F33692" t="s">
        <v>120282</v>
      </c>
      <c r="G33692">
        <v>1.56E-5</v>
      </c>
      <c r="H33692" t="s">
        <v>19701</v>
      </c>
      <c r="I33692" t="s">
        <v>144226</v>
      </c>
      <c r="J33692" s="2" t="s">
        <v>188233</v>
      </c>
      <c r="K33692" t="s">
        <v>213823</v>
      </c>
      <c r="L33692" t="s">
        <v>228704</v>
      </c>
      <c r="M33692" t="s">
        <v>10</v>
      </c>
      <c r="N33692" t="s">
        <v>228827</v>
      </c>
      <c r="O33692" t="s">
        <v>229107</v>
      </c>
      <c r="P33692" t="s">
        <v>229107</v>
      </c>
      <c r="Q33692" t="s">
        <v>120226</v>
      </c>
      <c r="R33692" t="s">
        <v>213634</v>
      </c>
      <c r="S33692" t="s">
        <v>233772</v>
      </c>
    </row>
    <row r="33693" spans="1:19" x14ac:dyDescent="0.35">
      <c r="A33693" s="1">
        <v>41861</v>
      </c>
      <c r="B33693" t="s">
        <v>19701</v>
      </c>
      <c r="C33693" t="s">
        <v>78942</v>
      </c>
      <c r="D33693" t="s">
        <v>5</v>
      </c>
      <c r="E33693" t="s">
        <v>119955</v>
      </c>
      <c r="F33693" t="s">
        <v>121624</v>
      </c>
      <c r="G33693">
        <v>8.199999E-6</v>
      </c>
      <c r="H33693" t="s">
        <v>19701</v>
      </c>
      <c r="I33693" t="s">
        <v>144226</v>
      </c>
      <c r="J33693" s="2" t="s">
        <v>188233</v>
      </c>
      <c r="K33693" t="s">
        <v>213823</v>
      </c>
      <c r="L33693" t="s">
        <v>228704</v>
      </c>
      <c r="M33693" t="s">
        <v>10</v>
      </c>
      <c r="N33693" t="s">
        <v>228827</v>
      </c>
      <c r="O33693" t="s">
        <v>229107</v>
      </c>
      <c r="P33693" t="s">
        <v>229107</v>
      </c>
      <c r="Q33693" t="s">
        <v>120226</v>
      </c>
      <c r="R33693" t="s">
        <v>213634</v>
      </c>
      <c r="S33693" t="s">
        <v>233772</v>
      </c>
    </row>
    <row r="33694" spans="1:19" x14ac:dyDescent="0.35">
      <c r="A33694" s="1">
        <v>41862</v>
      </c>
      <c r="B33694" t="s">
        <v>19702</v>
      </c>
      <c r="C33694" t="s">
        <v>78943</v>
      </c>
      <c r="D33694" t="s">
        <v>5</v>
      </c>
      <c r="F33694" t="s">
        <v>122669</v>
      </c>
      <c r="G33694">
        <v>5.0000000000000004E-6</v>
      </c>
      <c r="H33694" t="s">
        <v>19702</v>
      </c>
      <c r="I33694" t="s">
        <v>144227</v>
      </c>
      <c r="J33694" s="2" t="s">
        <v>188234</v>
      </c>
      <c r="K33694" t="s">
        <v>213634</v>
      </c>
      <c r="L33694" t="s">
        <v>228704</v>
      </c>
      <c r="M33694" t="s">
        <v>8</v>
      </c>
      <c r="N33694" t="s">
        <v>228852</v>
      </c>
      <c r="O33694" t="s">
        <v>229209</v>
      </c>
      <c r="P33694" t="s">
        <v>230148</v>
      </c>
      <c r="Q33694" t="s">
        <v>121322</v>
      </c>
      <c r="R33694" t="s">
        <v>213634</v>
      </c>
      <c r="S33694" t="s">
        <v>233772</v>
      </c>
    </row>
    <row r="33695" spans="1:19" x14ac:dyDescent="0.35">
      <c r="A33695" s="1">
        <v>41863</v>
      </c>
      <c r="B33695" t="s">
        <v>19703</v>
      </c>
      <c r="C33695" t="s">
        <v>78944</v>
      </c>
      <c r="D33695" t="s">
        <v>5</v>
      </c>
      <c r="E33695" t="s">
        <v>119955</v>
      </c>
      <c r="F33695" t="s">
        <v>122094</v>
      </c>
      <c r="G33695">
        <v>5.0000000000000004E-6</v>
      </c>
      <c r="H33695" t="s">
        <v>19703</v>
      </c>
      <c r="I33695" t="s">
        <v>144228</v>
      </c>
      <c r="J33695" s="2" t="s">
        <v>188235</v>
      </c>
      <c r="K33695" t="s">
        <v>213634</v>
      </c>
      <c r="L33695" t="s">
        <v>228705</v>
      </c>
      <c r="M33695" t="s">
        <v>8</v>
      </c>
      <c r="N33695" t="s">
        <v>228841</v>
      </c>
      <c r="O33695" t="s">
        <v>229137</v>
      </c>
      <c r="P33695" t="s">
        <v>229137</v>
      </c>
      <c r="Q33695" t="s">
        <v>121999</v>
      </c>
      <c r="R33695" t="s">
        <v>213634</v>
      </c>
      <c r="S33695" t="s">
        <v>233772</v>
      </c>
    </row>
    <row r="33696" spans="1:19" x14ac:dyDescent="0.35">
      <c r="A33696" s="1">
        <v>41864</v>
      </c>
      <c r="B33696" t="s">
        <v>19703</v>
      </c>
      <c r="C33696" t="s">
        <v>78945</v>
      </c>
      <c r="D33696" t="s">
        <v>5</v>
      </c>
      <c r="F33696" t="s">
        <v>121013</v>
      </c>
      <c r="G33696">
        <v>9.9231600000000003E-7</v>
      </c>
      <c r="H33696" t="s">
        <v>19703</v>
      </c>
      <c r="I33696" t="s">
        <v>144228</v>
      </c>
      <c r="J33696" s="2" t="s">
        <v>188235</v>
      </c>
      <c r="K33696" t="s">
        <v>213634</v>
      </c>
      <c r="L33696" t="s">
        <v>228705</v>
      </c>
      <c r="M33696" t="s">
        <v>8</v>
      </c>
      <c r="N33696" t="s">
        <v>228841</v>
      </c>
      <c r="O33696" t="s">
        <v>229137</v>
      </c>
      <c r="P33696" t="s">
        <v>229137</v>
      </c>
      <c r="Q33696" t="s">
        <v>121999</v>
      </c>
      <c r="R33696" t="s">
        <v>213634</v>
      </c>
      <c r="S33696" t="s">
        <v>233772</v>
      </c>
    </row>
    <row r="33697" spans="1:19" x14ac:dyDescent="0.35">
      <c r="A33697" s="1">
        <v>41865</v>
      </c>
      <c r="B33697" t="s">
        <v>19704</v>
      </c>
      <c r="C33697" t="s">
        <v>78946</v>
      </c>
      <c r="D33697" t="s">
        <v>5</v>
      </c>
      <c r="E33697" t="s">
        <v>119954</v>
      </c>
      <c r="F33697" t="s">
        <v>120808</v>
      </c>
      <c r="G33697">
        <v>1.85E-4</v>
      </c>
      <c r="H33697" t="s">
        <v>19704</v>
      </c>
      <c r="I33697" t="s">
        <v>144229</v>
      </c>
      <c r="J33697" s="2" t="s">
        <v>188236</v>
      </c>
      <c r="K33697" t="s">
        <v>213731</v>
      </c>
      <c r="L33697" t="s">
        <v>228704</v>
      </c>
      <c r="M33697" t="s">
        <v>8</v>
      </c>
      <c r="N33697" t="s">
        <v>228841</v>
      </c>
      <c r="O33697" t="s">
        <v>229137</v>
      </c>
      <c r="P33697" t="s">
        <v>229137</v>
      </c>
      <c r="Q33697" t="s">
        <v>119973</v>
      </c>
      <c r="R33697" t="s">
        <v>213634</v>
      </c>
      <c r="S33697" t="s">
        <v>233772</v>
      </c>
    </row>
    <row r="33698" spans="1:19" x14ac:dyDescent="0.35">
      <c r="A33698" s="1">
        <v>41866</v>
      </c>
      <c r="B33698" t="s">
        <v>19704</v>
      </c>
      <c r="C33698" t="s">
        <v>78947</v>
      </c>
      <c r="D33698" t="s">
        <v>5</v>
      </c>
      <c r="E33698" t="s">
        <v>119955</v>
      </c>
      <c r="F33698" t="s">
        <v>121196</v>
      </c>
      <c r="G33698">
        <v>1.03472242E-4</v>
      </c>
      <c r="H33698" t="s">
        <v>19704</v>
      </c>
      <c r="I33698" t="s">
        <v>144229</v>
      </c>
      <c r="J33698" s="2" t="s">
        <v>188236</v>
      </c>
      <c r="K33698" t="s">
        <v>213731</v>
      </c>
      <c r="L33698" t="s">
        <v>228704</v>
      </c>
      <c r="M33698" t="s">
        <v>8</v>
      </c>
      <c r="N33698" t="s">
        <v>228841</v>
      </c>
      <c r="O33698" t="s">
        <v>229137</v>
      </c>
      <c r="P33698" t="s">
        <v>229137</v>
      </c>
      <c r="Q33698" t="s">
        <v>119973</v>
      </c>
      <c r="R33698" t="s">
        <v>213634</v>
      </c>
      <c r="S33698" t="s">
        <v>233772</v>
      </c>
    </row>
    <row r="33699" spans="1:19" x14ac:dyDescent="0.35">
      <c r="A33699" s="1">
        <v>41867</v>
      </c>
      <c r="B33699" t="s">
        <v>19704</v>
      </c>
      <c r="C33699" t="s">
        <v>78948</v>
      </c>
      <c r="D33699" t="s">
        <v>5</v>
      </c>
      <c r="F33699" t="s">
        <v>122954</v>
      </c>
      <c r="G33699">
        <v>1.8689550000000001E-5</v>
      </c>
      <c r="H33699" t="s">
        <v>19704</v>
      </c>
      <c r="I33699" t="s">
        <v>144229</v>
      </c>
      <c r="J33699" s="2" t="s">
        <v>188236</v>
      </c>
      <c r="K33699" t="s">
        <v>213731</v>
      </c>
      <c r="L33699" t="s">
        <v>228704</v>
      </c>
      <c r="M33699" t="s">
        <v>8</v>
      </c>
      <c r="N33699" t="s">
        <v>228841</v>
      </c>
      <c r="O33699" t="s">
        <v>229137</v>
      </c>
      <c r="P33699" t="s">
        <v>229137</v>
      </c>
      <c r="Q33699" t="s">
        <v>119973</v>
      </c>
      <c r="R33699" t="s">
        <v>213634</v>
      </c>
      <c r="S33699" t="s">
        <v>233772</v>
      </c>
    </row>
    <row r="33700" spans="1:19" x14ac:dyDescent="0.35">
      <c r="A33700" s="1">
        <v>41868</v>
      </c>
      <c r="B33700" t="s">
        <v>19705</v>
      </c>
      <c r="C33700" t="s">
        <v>78949</v>
      </c>
      <c r="D33700" t="s">
        <v>5</v>
      </c>
      <c r="E33700" t="s">
        <v>119954</v>
      </c>
      <c r="F33700" t="s">
        <v>122909</v>
      </c>
      <c r="G33700">
        <v>2.6000000000000001E-6</v>
      </c>
      <c r="H33700" t="s">
        <v>19705</v>
      </c>
      <c r="I33700" t="s">
        <v>144230</v>
      </c>
      <c r="J33700" s="2" t="s">
        <v>188237</v>
      </c>
      <c r="K33700" t="s">
        <v>213634</v>
      </c>
      <c r="L33700" t="s">
        <v>228704</v>
      </c>
      <c r="M33700" t="s">
        <v>10</v>
      </c>
      <c r="N33700" t="s">
        <v>228827</v>
      </c>
      <c r="O33700" t="s">
        <v>229107</v>
      </c>
      <c r="P33700" t="s">
        <v>229107</v>
      </c>
      <c r="Q33700" t="s">
        <v>120970</v>
      </c>
      <c r="R33700" t="s">
        <v>213634</v>
      </c>
      <c r="S33700" t="s">
        <v>233772</v>
      </c>
    </row>
    <row r="33701" spans="1:19" x14ac:dyDescent="0.35">
      <c r="A33701" s="1">
        <v>41869</v>
      </c>
      <c r="B33701" t="s">
        <v>19705</v>
      </c>
      <c r="C33701" t="s">
        <v>78950</v>
      </c>
      <c r="D33701" t="s">
        <v>5</v>
      </c>
      <c r="E33701" t="s">
        <v>119956</v>
      </c>
      <c r="F33701" t="s">
        <v>122717</v>
      </c>
      <c r="G33701">
        <v>7.08E-6</v>
      </c>
      <c r="H33701" t="s">
        <v>19705</v>
      </c>
      <c r="I33701" t="s">
        <v>144230</v>
      </c>
      <c r="J33701" s="2" t="s">
        <v>188237</v>
      </c>
      <c r="K33701" t="s">
        <v>213634</v>
      </c>
      <c r="L33701" t="s">
        <v>228704</v>
      </c>
      <c r="M33701" t="s">
        <v>10</v>
      </c>
      <c r="N33701" t="s">
        <v>228827</v>
      </c>
      <c r="O33701" t="s">
        <v>229107</v>
      </c>
      <c r="P33701" t="s">
        <v>229107</v>
      </c>
      <c r="Q33701" t="s">
        <v>120970</v>
      </c>
      <c r="R33701" t="s">
        <v>213634</v>
      </c>
      <c r="S33701" t="s">
        <v>233772</v>
      </c>
    </row>
    <row r="33702" spans="1:19" x14ac:dyDescent="0.35">
      <c r="A33702" s="1">
        <v>41870</v>
      </c>
      <c r="B33702" t="s">
        <v>19706</v>
      </c>
      <c r="C33702" t="s">
        <v>78951</v>
      </c>
      <c r="D33702" t="s">
        <v>5</v>
      </c>
      <c r="E33702" t="s">
        <v>119958</v>
      </c>
      <c r="F33702" t="s">
        <v>121567</v>
      </c>
      <c r="G33702">
        <v>1.5E-5</v>
      </c>
      <c r="H33702" t="s">
        <v>19706</v>
      </c>
      <c r="I33702" t="s">
        <v>144231</v>
      </c>
      <c r="J33702" s="2" t="s">
        <v>188238</v>
      </c>
      <c r="K33702" t="s">
        <v>213634</v>
      </c>
      <c r="L33702" t="s">
        <v>228704</v>
      </c>
      <c r="M33702" t="s">
        <v>8</v>
      </c>
      <c r="N33702" t="s">
        <v>228828</v>
      </c>
      <c r="O33702" t="s">
        <v>229113</v>
      </c>
      <c r="P33702" t="s">
        <v>230081</v>
      </c>
      <c r="Q33702" t="s">
        <v>120377</v>
      </c>
      <c r="R33702" t="s">
        <v>213634</v>
      </c>
      <c r="S33702" t="s">
        <v>233772</v>
      </c>
    </row>
    <row r="33703" spans="1:19" x14ac:dyDescent="0.35">
      <c r="A33703" s="1">
        <v>41871</v>
      </c>
      <c r="B33703" t="s">
        <v>19706</v>
      </c>
      <c r="C33703" t="s">
        <v>78952</v>
      </c>
      <c r="D33703" t="s">
        <v>5</v>
      </c>
      <c r="E33703" t="s">
        <v>119957</v>
      </c>
      <c r="F33703" t="s">
        <v>121516</v>
      </c>
      <c r="G33703">
        <v>3.6999999999999998E-5</v>
      </c>
      <c r="H33703" t="s">
        <v>19706</v>
      </c>
      <c r="I33703" t="s">
        <v>144231</v>
      </c>
      <c r="J33703" s="2" t="s">
        <v>188238</v>
      </c>
      <c r="K33703" t="s">
        <v>213634</v>
      </c>
      <c r="L33703" t="s">
        <v>228704</v>
      </c>
      <c r="M33703" t="s">
        <v>8</v>
      </c>
      <c r="N33703" t="s">
        <v>228828</v>
      </c>
      <c r="O33703" t="s">
        <v>229113</v>
      </c>
      <c r="P33703" t="s">
        <v>230081</v>
      </c>
      <c r="Q33703" t="s">
        <v>120377</v>
      </c>
      <c r="R33703" t="s">
        <v>213634</v>
      </c>
      <c r="S33703" t="s">
        <v>233772</v>
      </c>
    </row>
    <row r="33704" spans="1:19" x14ac:dyDescent="0.35">
      <c r="A33704" s="1">
        <v>41872</v>
      </c>
      <c r="B33704" t="s">
        <v>19706</v>
      </c>
      <c r="C33704" t="s">
        <v>78953</v>
      </c>
      <c r="D33704" t="s">
        <v>4</v>
      </c>
      <c r="F33704" t="s">
        <v>120315</v>
      </c>
      <c r="G33704">
        <v>3.9999999999999998E-6</v>
      </c>
      <c r="H33704" t="s">
        <v>19706</v>
      </c>
      <c r="I33704" t="s">
        <v>144231</v>
      </c>
      <c r="J33704" s="2" t="s">
        <v>188238</v>
      </c>
      <c r="K33704" t="s">
        <v>213634</v>
      </c>
      <c r="L33704" t="s">
        <v>228704</v>
      </c>
      <c r="M33704" t="s">
        <v>8</v>
      </c>
      <c r="N33704" t="s">
        <v>228828</v>
      </c>
      <c r="O33704" t="s">
        <v>229113</v>
      </c>
      <c r="P33704" t="s">
        <v>230081</v>
      </c>
      <c r="Q33704" t="s">
        <v>120377</v>
      </c>
      <c r="R33704" t="s">
        <v>213634</v>
      </c>
      <c r="S33704" t="s">
        <v>233772</v>
      </c>
    </row>
    <row r="33705" spans="1:19" x14ac:dyDescent="0.35">
      <c r="A33705" s="1">
        <v>41873</v>
      </c>
      <c r="B33705" t="s">
        <v>19706</v>
      </c>
      <c r="C33705" t="s">
        <v>78954</v>
      </c>
      <c r="D33705" t="s">
        <v>5</v>
      </c>
      <c r="E33705" t="s">
        <v>119960</v>
      </c>
      <c r="F33705" t="s">
        <v>120439</v>
      </c>
      <c r="G33705">
        <v>1.2799999999999999E-4</v>
      </c>
      <c r="H33705" t="s">
        <v>19706</v>
      </c>
      <c r="I33705" t="s">
        <v>144231</v>
      </c>
      <c r="J33705" s="2" t="s">
        <v>188238</v>
      </c>
      <c r="K33705" t="s">
        <v>213634</v>
      </c>
      <c r="L33705" t="s">
        <v>228704</v>
      </c>
      <c r="M33705" t="s">
        <v>8</v>
      </c>
      <c r="N33705" t="s">
        <v>228828</v>
      </c>
      <c r="O33705" t="s">
        <v>229113</v>
      </c>
      <c r="P33705" t="s">
        <v>230081</v>
      </c>
      <c r="Q33705" t="s">
        <v>120377</v>
      </c>
      <c r="R33705" t="s">
        <v>213634</v>
      </c>
      <c r="S33705" t="s">
        <v>233772</v>
      </c>
    </row>
    <row r="33706" spans="1:19" x14ac:dyDescent="0.35">
      <c r="A33706" s="1">
        <v>41874</v>
      </c>
      <c r="B33706" t="s">
        <v>19706</v>
      </c>
      <c r="C33706" t="s">
        <v>78955</v>
      </c>
      <c r="D33706" t="s">
        <v>5</v>
      </c>
      <c r="E33706" t="s">
        <v>119956</v>
      </c>
      <c r="F33706" t="s">
        <v>121575</v>
      </c>
      <c r="G33706">
        <v>1.2E-5</v>
      </c>
      <c r="H33706" t="s">
        <v>19706</v>
      </c>
      <c r="I33706" t="s">
        <v>144231</v>
      </c>
      <c r="J33706" s="2" t="s">
        <v>188238</v>
      </c>
      <c r="K33706" t="s">
        <v>213634</v>
      </c>
      <c r="L33706" t="s">
        <v>228704</v>
      </c>
      <c r="M33706" t="s">
        <v>8</v>
      </c>
      <c r="N33706" t="s">
        <v>228828</v>
      </c>
      <c r="O33706" t="s">
        <v>229113</v>
      </c>
      <c r="P33706" t="s">
        <v>230081</v>
      </c>
      <c r="Q33706" t="s">
        <v>120377</v>
      </c>
      <c r="R33706" t="s">
        <v>213634</v>
      </c>
      <c r="S33706" t="s">
        <v>233772</v>
      </c>
    </row>
    <row r="33707" spans="1:19" x14ac:dyDescent="0.35">
      <c r="A33707" s="1">
        <v>41875</v>
      </c>
      <c r="B33707" t="s">
        <v>19706</v>
      </c>
      <c r="C33707" t="s">
        <v>78956</v>
      </c>
      <c r="D33707" t="s">
        <v>5</v>
      </c>
      <c r="E33707" t="s">
        <v>119959</v>
      </c>
      <c r="F33707" t="s">
        <v>120322</v>
      </c>
      <c r="G33707">
        <v>5.0500000000000001E-5</v>
      </c>
      <c r="H33707" t="s">
        <v>19706</v>
      </c>
      <c r="I33707" t="s">
        <v>144231</v>
      </c>
      <c r="J33707" s="2" t="s">
        <v>188238</v>
      </c>
      <c r="K33707" t="s">
        <v>213634</v>
      </c>
      <c r="L33707" t="s">
        <v>228704</v>
      </c>
      <c r="M33707" t="s">
        <v>8</v>
      </c>
      <c r="N33707" t="s">
        <v>228828</v>
      </c>
      <c r="O33707" t="s">
        <v>229113</v>
      </c>
      <c r="P33707" t="s">
        <v>230081</v>
      </c>
      <c r="Q33707" t="s">
        <v>120377</v>
      </c>
      <c r="R33707" t="s">
        <v>213634</v>
      </c>
      <c r="S33707" t="s">
        <v>233772</v>
      </c>
    </row>
    <row r="33708" spans="1:19" x14ac:dyDescent="0.35">
      <c r="A33708" s="1">
        <v>41876</v>
      </c>
      <c r="B33708" t="s">
        <v>19706</v>
      </c>
      <c r="C33708" t="s">
        <v>78957</v>
      </c>
      <c r="D33708" t="s">
        <v>5</v>
      </c>
      <c r="E33708" t="s">
        <v>119954</v>
      </c>
      <c r="F33708" t="s">
        <v>121111</v>
      </c>
      <c r="G33708">
        <v>1.2500000000000001E-5</v>
      </c>
      <c r="H33708" t="s">
        <v>19706</v>
      </c>
      <c r="I33708" t="s">
        <v>144231</v>
      </c>
      <c r="J33708" s="2" t="s">
        <v>188238</v>
      </c>
      <c r="K33708" t="s">
        <v>213634</v>
      </c>
      <c r="L33708" t="s">
        <v>228704</v>
      </c>
      <c r="M33708" t="s">
        <v>8</v>
      </c>
      <c r="N33708" t="s">
        <v>228828</v>
      </c>
      <c r="O33708" t="s">
        <v>229113</v>
      </c>
      <c r="P33708" t="s">
        <v>230081</v>
      </c>
      <c r="Q33708" t="s">
        <v>120377</v>
      </c>
      <c r="R33708" t="s">
        <v>213634</v>
      </c>
      <c r="S33708" t="s">
        <v>233772</v>
      </c>
    </row>
    <row r="33709" spans="1:19" x14ac:dyDescent="0.35">
      <c r="A33709" s="1">
        <v>41877</v>
      </c>
      <c r="B33709" t="s">
        <v>19707</v>
      </c>
      <c r="C33709" t="s">
        <v>78958</v>
      </c>
      <c r="D33709" t="s">
        <v>4</v>
      </c>
      <c r="F33709" t="s">
        <v>119991</v>
      </c>
      <c r="G33709">
        <v>9.9999999999999995E-7</v>
      </c>
      <c r="H33709" t="s">
        <v>19707</v>
      </c>
      <c r="I33709" t="s">
        <v>144232</v>
      </c>
      <c r="J33709" s="2" t="s">
        <v>188239</v>
      </c>
      <c r="K33709" t="s">
        <v>213634</v>
      </c>
      <c r="L33709" t="s">
        <v>228704</v>
      </c>
      <c r="M33709" t="s">
        <v>10</v>
      </c>
      <c r="N33709" t="s">
        <v>229014</v>
      </c>
      <c r="O33709" t="s">
        <v>229107</v>
      </c>
      <c r="P33709" t="s">
        <v>231745</v>
      </c>
      <c r="Q33709" t="s">
        <v>119991</v>
      </c>
      <c r="R33709" t="s">
        <v>213634</v>
      </c>
      <c r="S33709" t="s">
        <v>233772</v>
      </c>
    </row>
    <row r="33710" spans="1:19" x14ac:dyDescent="0.35">
      <c r="A33710" s="1">
        <v>41880</v>
      </c>
      <c r="B33710" t="s">
        <v>19708</v>
      </c>
      <c r="C33710" t="s">
        <v>78959</v>
      </c>
      <c r="D33710" t="s">
        <v>5</v>
      </c>
      <c r="F33710" t="s">
        <v>120690</v>
      </c>
      <c r="G33710">
        <v>1.15E-7</v>
      </c>
      <c r="H33710" t="s">
        <v>19708</v>
      </c>
      <c r="I33710" t="s">
        <v>144233</v>
      </c>
      <c r="J33710" s="2" t="s">
        <v>188240</v>
      </c>
      <c r="K33710" t="s">
        <v>213824</v>
      </c>
      <c r="L33710" t="s">
        <v>228704</v>
      </c>
      <c r="M33710" t="s">
        <v>8</v>
      </c>
      <c r="N33710" t="s">
        <v>228867</v>
      </c>
      <c r="O33710" t="s">
        <v>229163</v>
      </c>
      <c r="P33710" t="s">
        <v>229163</v>
      </c>
      <c r="Q33710" t="s">
        <v>121720</v>
      </c>
      <c r="R33710" t="s">
        <v>213634</v>
      </c>
      <c r="S33710" t="s">
        <v>233772</v>
      </c>
    </row>
    <row r="33711" spans="1:19" x14ac:dyDescent="0.35">
      <c r="A33711" s="1">
        <v>41881</v>
      </c>
      <c r="B33711" t="s">
        <v>19709</v>
      </c>
      <c r="C33711" t="s">
        <v>78960</v>
      </c>
      <c r="D33711" t="s">
        <v>5</v>
      </c>
      <c r="F33711" t="s">
        <v>122426</v>
      </c>
      <c r="G33711">
        <v>4.9999999999999998E-7</v>
      </c>
      <c r="H33711" t="s">
        <v>19709</v>
      </c>
      <c r="I33711" t="s">
        <v>144234</v>
      </c>
      <c r="J33711" s="2" t="s">
        <v>188241</v>
      </c>
      <c r="K33711" t="s">
        <v>213638</v>
      </c>
      <c r="L33711" t="s">
        <v>228704</v>
      </c>
      <c r="M33711" t="s">
        <v>8</v>
      </c>
      <c r="N33711" t="s">
        <v>229004</v>
      </c>
      <c r="O33711" t="s">
        <v>229602</v>
      </c>
      <c r="P33711" t="s">
        <v>229602</v>
      </c>
      <c r="Q33711" t="s">
        <v>120113</v>
      </c>
      <c r="R33711" t="s">
        <v>213634</v>
      </c>
      <c r="S33711" t="s">
        <v>233772</v>
      </c>
    </row>
    <row r="33712" spans="1:19" x14ac:dyDescent="0.35">
      <c r="A33712" s="1">
        <v>41882</v>
      </c>
      <c r="B33712" t="s">
        <v>19710</v>
      </c>
      <c r="C33712" t="s">
        <v>78961</v>
      </c>
      <c r="D33712" t="s">
        <v>4</v>
      </c>
      <c r="F33712" t="s">
        <v>120109</v>
      </c>
      <c r="G33712">
        <v>1.5E-6</v>
      </c>
      <c r="H33712" t="s">
        <v>19710</v>
      </c>
      <c r="I33712" t="s">
        <v>144235</v>
      </c>
      <c r="J33712" s="2" t="s">
        <v>188242</v>
      </c>
      <c r="K33712" t="s">
        <v>213825</v>
      </c>
      <c r="L33712" t="s">
        <v>228704</v>
      </c>
      <c r="M33712" t="s">
        <v>8</v>
      </c>
      <c r="N33712" t="s">
        <v>228998</v>
      </c>
      <c r="O33712" t="s">
        <v>229586</v>
      </c>
      <c r="P33712" t="s">
        <v>231915</v>
      </c>
      <c r="Q33712" t="s">
        <v>120027</v>
      </c>
      <c r="R33712" t="s">
        <v>213634</v>
      </c>
      <c r="S33712" t="s">
        <v>233772</v>
      </c>
    </row>
    <row r="33713" spans="1:19" x14ac:dyDescent="0.35">
      <c r="A33713" s="1">
        <v>41883</v>
      </c>
      <c r="B33713" t="s">
        <v>19711</v>
      </c>
      <c r="C33713" t="s">
        <v>78962</v>
      </c>
      <c r="D33713" t="s">
        <v>4</v>
      </c>
      <c r="F33713" t="s">
        <v>121335</v>
      </c>
      <c r="G33713">
        <v>7.5420049999999986E-6</v>
      </c>
      <c r="H33713" t="s">
        <v>19711</v>
      </c>
      <c r="I33713" t="s">
        <v>144236</v>
      </c>
      <c r="J33713" s="2" t="s">
        <v>188243</v>
      </c>
      <c r="K33713" t="s">
        <v>213671</v>
      </c>
      <c r="L33713" t="s">
        <v>228704</v>
      </c>
      <c r="M33713" t="s">
        <v>8</v>
      </c>
      <c r="N33713" t="s">
        <v>228867</v>
      </c>
      <c r="O33713" t="s">
        <v>229433</v>
      </c>
      <c r="P33713" t="s">
        <v>230176</v>
      </c>
      <c r="Q33713" t="s">
        <v>120056</v>
      </c>
      <c r="R33713" t="s">
        <v>213634</v>
      </c>
      <c r="S33713" t="s">
        <v>233772</v>
      </c>
    </row>
    <row r="33714" spans="1:19" x14ac:dyDescent="0.35">
      <c r="A33714" s="1">
        <v>41884</v>
      </c>
      <c r="B33714" t="s">
        <v>19711</v>
      </c>
      <c r="C33714" t="s">
        <v>78963</v>
      </c>
      <c r="D33714" t="s">
        <v>5</v>
      </c>
      <c r="E33714" t="s">
        <v>119954</v>
      </c>
      <c r="F33714" t="s">
        <v>121538</v>
      </c>
      <c r="G33714">
        <v>1.0999997E-5</v>
      </c>
      <c r="H33714" t="s">
        <v>19711</v>
      </c>
      <c r="I33714" t="s">
        <v>144236</v>
      </c>
      <c r="J33714" s="2" t="s">
        <v>188243</v>
      </c>
      <c r="K33714" t="s">
        <v>213671</v>
      </c>
      <c r="L33714" t="s">
        <v>228704</v>
      </c>
      <c r="M33714" t="s">
        <v>8</v>
      </c>
      <c r="N33714" t="s">
        <v>228867</v>
      </c>
      <c r="O33714" t="s">
        <v>229433</v>
      </c>
      <c r="P33714" t="s">
        <v>230176</v>
      </c>
      <c r="Q33714" t="s">
        <v>120056</v>
      </c>
      <c r="R33714" t="s">
        <v>213634</v>
      </c>
      <c r="S33714" t="s">
        <v>233772</v>
      </c>
    </row>
    <row r="33715" spans="1:19" x14ac:dyDescent="0.35">
      <c r="A33715" s="1">
        <v>41885</v>
      </c>
      <c r="B33715" t="s">
        <v>19711</v>
      </c>
      <c r="C33715" t="s">
        <v>78964</v>
      </c>
      <c r="D33715" t="s">
        <v>5</v>
      </c>
      <c r="E33715" t="s">
        <v>119955</v>
      </c>
      <c r="F33715" t="s">
        <v>120888</v>
      </c>
      <c r="G33715">
        <v>1.4580000000000001E-6</v>
      </c>
      <c r="H33715" t="s">
        <v>19711</v>
      </c>
      <c r="I33715" t="s">
        <v>144236</v>
      </c>
      <c r="J33715" s="2" t="s">
        <v>188243</v>
      </c>
      <c r="K33715" t="s">
        <v>213671</v>
      </c>
      <c r="L33715" t="s">
        <v>228704</v>
      </c>
      <c r="M33715" t="s">
        <v>8</v>
      </c>
      <c r="N33715" t="s">
        <v>228867</v>
      </c>
      <c r="O33715" t="s">
        <v>229433</v>
      </c>
      <c r="P33715" t="s">
        <v>230176</v>
      </c>
      <c r="Q33715" t="s">
        <v>120056</v>
      </c>
      <c r="R33715" t="s">
        <v>213634</v>
      </c>
      <c r="S33715" t="s">
        <v>233772</v>
      </c>
    </row>
    <row r="33716" spans="1:19" x14ac:dyDescent="0.35">
      <c r="A33716" s="1">
        <v>41886</v>
      </c>
      <c r="B33716" t="s">
        <v>19711</v>
      </c>
      <c r="C33716" t="s">
        <v>78965</v>
      </c>
      <c r="D33716" t="s">
        <v>5</v>
      </c>
      <c r="E33716" t="s">
        <v>119954</v>
      </c>
      <c r="F33716" t="s">
        <v>120511</v>
      </c>
      <c r="G33716">
        <v>2.9E-5</v>
      </c>
      <c r="H33716" t="s">
        <v>19711</v>
      </c>
      <c r="I33716" t="s">
        <v>144236</v>
      </c>
      <c r="J33716" s="2" t="s">
        <v>188243</v>
      </c>
      <c r="K33716" t="s">
        <v>213671</v>
      </c>
      <c r="L33716" t="s">
        <v>228704</v>
      </c>
      <c r="M33716" t="s">
        <v>8</v>
      </c>
      <c r="N33716" t="s">
        <v>228867</v>
      </c>
      <c r="O33716" t="s">
        <v>229433</v>
      </c>
      <c r="P33716" t="s">
        <v>230176</v>
      </c>
      <c r="Q33716" t="s">
        <v>120056</v>
      </c>
      <c r="R33716" t="s">
        <v>213634</v>
      </c>
      <c r="S33716" t="s">
        <v>233772</v>
      </c>
    </row>
    <row r="33717" spans="1:19" x14ac:dyDescent="0.35">
      <c r="A33717" s="1">
        <v>41887</v>
      </c>
      <c r="B33717" t="s">
        <v>19712</v>
      </c>
      <c r="C33717" t="s">
        <v>78966</v>
      </c>
      <c r="D33717" t="s">
        <v>4</v>
      </c>
      <c r="F33717" t="s">
        <v>119996</v>
      </c>
      <c r="G33717">
        <v>9.9999999999999995E-7</v>
      </c>
      <c r="H33717" t="s">
        <v>19712</v>
      </c>
      <c r="I33717" t="s">
        <v>144237</v>
      </c>
      <c r="J33717" s="2" t="s">
        <v>188244</v>
      </c>
      <c r="K33717" t="s">
        <v>213826</v>
      </c>
      <c r="L33717" t="s">
        <v>228705</v>
      </c>
      <c r="M33717" t="s">
        <v>12</v>
      </c>
      <c r="N33717" t="s">
        <v>228921</v>
      </c>
      <c r="O33717" t="s">
        <v>229341</v>
      </c>
      <c r="P33717" t="s">
        <v>230311</v>
      </c>
      <c r="Q33717" t="s">
        <v>120008</v>
      </c>
      <c r="R33717" t="s">
        <v>213634</v>
      </c>
      <c r="S33717" t="s">
        <v>233772</v>
      </c>
    </row>
    <row r="33718" spans="1:19" x14ac:dyDescent="0.35">
      <c r="A33718" s="1">
        <v>41888</v>
      </c>
      <c r="B33718" t="s">
        <v>19713</v>
      </c>
      <c r="C33718" t="s">
        <v>78967</v>
      </c>
      <c r="D33718" t="s">
        <v>5</v>
      </c>
      <c r="F33718" t="s">
        <v>121396</v>
      </c>
      <c r="G33718">
        <v>6.0780770000000007E-6</v>
      </c>
      <c r="H33718" t="s">
        <v>19713</v>
      </c>
      <c r="I33718" t="s">
        <v>144238</v>
      </c>
      <c r="J33718" s="2" t="s">
        <v>188245</v>
      </c>
      <c r="K33718" t="s">
        <v>213634</v>
      </c>
      <c r="L33718" t="s">
        <v>228704</v>
      </c>
      <c r="M33718" t="s">
        <v>8</v>
      </c>
      <c r="N33718" t="s">
        <v>228892</v>
      </c>
      <c r="O33718" t="s">
        <v>229199</v>
      </c>
      <c r="P33718" t="s">
        <v>230616</v>
      </c>
      <c r="Q33718" t="s">
        <v>120377</v>
      </c>
      <c r="R33718" t="s">
        <v>213634</v>
      </c>
      <c r="S33718" t="s">
        <v>233772</v>
      </c>
    </row>
    <row r="33719" spans="1:19" x14ac:dyDescent="0.35">
      <c r="A33719" s="1">
        <v>41889</v>
      </c>
      <c r="B33719" t="s">
        <v>19713</v>
      </c>
      <c r="C33719" t="s">
        <v>78968</v>
      </c>
      <c r="D33719" t="s">
        <v>5</v>
      </c>
      <c r="E33719" t="s">
        <v>119955</v>
      </c>
      <c r="F33719" t="s">
        <v>121093</v>
      </c>
      <c r="G33719">
        <v>5.0000000000000004E-6</v>
      </c>
      <c r="H33719" t="s">
        <v>19713</v>
      </c>
      <c r="I33719" t="s">
        <v>144238</v>
      </c>
      <c r="J33719" s="2" t="s">
        <v>188245</v>
      </c>
      <c r="K33719" t="s">
        <v>213634</v>
      </c>
      <c r="L33719" t="s">
        <v>228704</v>
      </c>
      <c r="M33719" t="s">
        <v>8</v>
      </c>
      <c r="N33719" t="s">
        <v>228892</v>
      </c>
      <c r="O33719" t="s">
        <v>229199</v>
      </c>
      <c r="P33719" t="s">
        <v>230616</v>
      </c>
      <c r="Q33719" t="s">
        <v>120377</v>
      </c>
      <c r="R33719" t="s">
        <v>213634</v>
      </c>
      <c r="S33719" t="s">
        <v>233772</v>
      </c>
    </row>
    <row r="33720" spans="1:19" x14ac:dyDescent="0.35">
      <c r="A33720" s="1">
        <v>41890</v>
      </c>
      <c r="B33720" t="s">
        <v>19713</v>
      </c>
      <c r="C33720" t="s">
        <v>78969</v>
      </c>
      <c r="D33720" t="s">
        <v>5</v>
      </c>
      <c r="E33720" t="s">
        <v>119954</v>
      </c>
      <c r="F33720" t="s">
        <v>121815</v>
      </c>
      <c r="G33720">
        <v>1.1399999999999999E-5</v>
      </c>
      <c r="H33720" t="s">
        <v>19713</v>
      </c>
      <c r="I33720" t="s">
        <v>144238</v>
      </c>
      <c r="J33720" s="2" t="s">
        <v>188245</v>
      </c>
      <c r="K33720" t="s">
        <v>213634</v>
      </c>
      <c r="L33720" t="s">
        <v>228704</v>
      </c>
      <c r="M33720" t="s">
        <v>8</v>
      </c>
      <c r="N33720" t="s">
        <v>228892</v>
      </c>
      <c r="O33720" t="s">
        <v>229199</v>
      </c>
      <c r="P33720" t="s">
        <v>230616</v>
      </c>
      <c r="Q33720" t="s">
        <v>120377</v>
      </c>
      <c r="R33720" t="s">
        <v>213634</v>
      </c>
      <c r="S33720" t="s">
        <v>233772</v>
      </c>
    </row>
    <row r="33721" spans="1:19" x14ac:dyDescent="0.35">
      <c r="A33721" s="1">
        <v>41891</v>
      </c>
      <c r="B33721" t="s">
        <v>19714</v>
      </c>
      <c r="C33721" t="s">
        <v>78970</v>
      </c>
      <c r="D33721" t="s">
        <v>5</v>
      </c>
      <c r="E33721" t="s">
        <v>119955</v>
      </c>
      <c r="F33721" t="s">
        <v>122486</v>
      </c>
      <c r="G33721">
        <v>6.0000000000000002E-6</v>
      </c>
      <c r="H33721" t="s">
        <v>19714</v>
      </c>
      <c r="I33721" t="s">
        <v>144239</v>
      </c>
      <c r="J33721" s="2" t="s">
        <v>188246</v>
      </c>
      <c r="K33721" t="s">
        <v>213634</v>
      </c>
      <c r="L33721" t="s">
        <v>228706</v>
      </c>
      <c r="M33721" t="s">
        <v>8</v>
      </c>
      <c r="N33721" t="s">
        <v>228828</v>
      </c>
      <c r="O33721" t="s">
        <v>229113</v>
      </c>
      <c r="P33721" t="s">
        <v>230137</v>
      </c>
      <c r="Q33721" t="s">
        <v>122295</v>
      </c>
      <c r="R33721" t="s">
        <v>213634</v>
      </c>
      <c r="S33721" t="s">
        <v>233772</v>
      </c>
    </row>
    <row r="33722" spans="1:19" x14ac:dyDescent="0.35">
      <c r="A33722" s="1">
        <v>41892</v>
      </c>
      <c r="B33722" t="s">
        <v>19714</v>
      </c>
      <c r="C33722" t="s">
        <v>78971</v>
      </c>
      <c r="D33722" t="s">
        <v>5</v>
      </c>
      <c r="E33722" t="s">
        <v>119956</v>
      </c>
      <c r="F33722" t="s">
        <v>123472</v>
      </c>
      <c r="G33722">
        <v>1.1E-5</v>
      </c>
      <c r="H33722" t="s">
        <v>19714</v>
      </c>
      <c r="I33722" t="s">
        <v>144239</v>
      </c>
      <c r="J33722" s="2" t="s">
        <v>188246</v>
      </c>
      <c r="K33722" t="s">
        <v>213634</v>
      </c>
      <c r="L33722" t="s">
        <v>228706</v>
      </c>
      <c r="M33722" t="s">
        <v>8</v>
      </c>
      <c r="N33722" t="s">
        <v>228828</v>
      </c>
      <c r="O33722" t="s">
        <v>229113</v>
      </c>
      <c r="P33722" t="s">
        <v>230137</v>
      </c>
      <c r="Q33722" t="s">
        <v>122295</v>
      </c>
      <c r="R33722" t="s">
        <v>213634</v>
      </c>
      <c r="S33722" t="s">
        <v>233772</v>
      </c>
    </row>
    <row r="33723" spans="1:19" x14ac:dyDescent="0.35">
      <c r="A33723" s="1">
        <v>41893</v>
      </c>
      <c r="B33723" t="s">
        <v>19714</v>
      </c>
      <c r="C33723" t="s">
        <v>78972</v>
      </c>
      <c r="D33723" t="s">
        <v>5</v>
      </c>
      <c r="E33723" t="s">
        <v>119954</v>
      </c>
      <c r="F33723" t="s">
        <v>121085</v>
      </c>
      <c r="G33723">
        <v>1.2E-5</v>
      </c>
      <c r="H33723" t="s">
        <v>19714</v>
      </c>
      <c r="I33723" t="s">
        <v>144239</v>
      </c>
      <c r="J33723" s="2" t="s">
        <v>188246</v>
      </c>
      <c r="K33723" t="s">
        <v>213634</v>
      </c>
      <c r="L33723" t="s">
        <v>228706</v>
      </c>
      <c r="M33723" t="s">
        <v>8</v>
      </c>
      <c r="N33723" t="s">
        <v>228828</v>
      </c>
      <c r="O33723" t="s">
        <v>229113</v>
      </c>
      <c r="P33723" t="s">
        <v>230137</v>
      </c>
      <c r="Q33723" t="s">
        <v>122295</v>
      </c>
      <c r="R33723" t="s">
        <v>213634</v>
      </c>
      <c r="S33723" t="s">
        <v>233772</v>
      </c>
    </row>
    <row r="33724" spans="1:19" x14ac:dyDescent="0.35">
      <c r="A33724" s="1">
        <v>41894</v>
      </c>
      <c r="B33724" t="s">
        <v>19715</v>
      </c>
      <c r="C33724" t="s">
        <v>78973</v>
      </c>
      <c r="D33724" t="s">
        <v>4</v>
      </c>
      <c r="F33724" t="s">
        <v>120056</v>
      </c>
      <c r="G33724">
        <v>2E-8</v>
      </c>
      <c r="H33724" t="s">
        <v>19715</v>
      </c>
      <c r="I33724" t="s">
        <v>144240</v>
      </c>
      <c r="J33724" s="2" t="s">
        <v>188247</v>
      </c>
      <c r="K33724" t="s">
        <v>213827</v>
      </c>
      <c r="L33724" t="s">
        <v>228704</v>
      </c>
      <c r="M33724" t="s">
        <v>8</v>
      </c>
      <c r="N33724" t="s">
        <v>228828</v>
      </c>
      <c r="O33724" t="s">
        <v>229108</v>
      </c>
      <c r="P33724" t="s">
        <v>230108</v>
      </c>
      <c r="Q33724" t="s">
        <v>121066</v>
      </c>
      <c r="R33724" t="s">
        <v>213634</v>
      </c>
      <c r="S33724" t="s">
        <v>233772</v>
      </c>
    </row>
    <row r="33725" spans="1:19" x14ac:dyDescent="0.35">
      <c r="A33725" s="1">
        <v>41895</v>
      </c>
      <c r="B33725" t="s">
        <v>19716</v>
      </c>
      <c r="C33725" t="s">
        <v>78974</v>
      </c>
      <c r="D33725" t="s">
        <v>5</v>
      </c>
      <c r="F33725" t="s">
        <v>121799</v>
      </c>
      <c r="G33725">
        <v>8.6599999999999995E-7</v>
      </c>
      <c r="H33725" t="s">
        <v>19716</v>
      </c>
      <c r="I33725" t="s">
        <v>144241</v>
      </c>
      <c r="J33725" s="2" t="s">
        <v>188248</v>
      </c>
      <c r="K33725" t="s">
        <v>213634</v>
      </c>
      <c r="L33725" t="s">
        <v>228706</v>
      </c>
      <c r="M33725" t="s">
        <v>228716</v>
      </c>
      <c r="N33725" t="s">
        <v>228843</v>
      </c>
      <c r="O33725" t="s">
        <v>229128</v>
      </c>
      <c r="P33725" t="s">
        <v>229128</v>
      </c>
      <c r="Q33725" t="s">
        <v>121322</v>
      </c>
      <c r="R33725" t="s">
        <v>213634</v>
      </c>
      <c r="S33725" t="s">
        <v>233772</v>
      </c>
    </row>
    <row r="33726" spans="1:19" x14ac:dyDescent="0.35">
      <c r="A33726" s="1">
        <v>41896</v>
      </c>
      <c r="B33726" t="s">
        <v>19717</v>
      </c>
      <c r="C33726" t="s">
        <v>78975</v>
      </c>
      <c r="D33726" t="s">
        <v>5</v>
      </c>
      <c r="E33726" t="s">
        <v>119954</v>
      </c>
      <c r="F33726" t="s">
        <v>122419</v>
      </c>
      <c r="G33726">
        <v>1.4500000000000001E-6</v>
      </c>
      <c r="H33726" t="s">
        <v>19717</v>
      </c>
      <c r="I33726" t="s">
        <v>144242</v>
      </c>
      <c r="J33726" s="2" t="s">
        <v>188249</v>
      </c>
      <c r="K33726" t="s">
        <v>213634</v>
      </c>
      <c r="L33726" t="s">
        <v>228704</v>
      </c>
      <c r="M33726" t="s">
        <v>228717</v>
      </c>
      <c r="N33726" t="s">
        <v>228845</v>
      </c>
      <c r="O33726" t="s">
        <v>229130</v>
      </c>
      <c r="P33726" t="s">
        <v>229130</v>
      </c>
      <c r="Q33726" t="s">
        <v>120682</v>
      </c>
      <c r="R33726" t="s">
        <v>213634</v>
      </c>
      <c r="S33726" t="s">
        <v>233772</v>
      </c>
    </row>
    <row r="33727" spans="1:19" x14ac:dyDescent="0.35">
      <c r="A33727" s="1">
        <v>41897</v>
      </c>
      <c r="B33727" t="s">
        <v>19717</v>
      </c>
      <c r="C33727" t="s">
        <v>78976</v>
      </c>
      <c r="D33727" t="s">
        <v>5</v>
      </c>
      <c r="E33727" t="s">
        <v>119954</v>
      </c>
      <c r="F33727" t="s">
        <v>121612</v>
      </c>
      <c r="G33727">
        <v>1.434E-5</v>
      </c>
      <c r="H33727" t="s">
        <v>19717</v>
      </c>
      <c r="I33727" t="s">
        <v>144242</v>
      </c>
      <c r="J33727" s="2" t="s">
        <v>188249</v>
      </c>
      <c r="K33727" t="s">
        <v>213634</v>
      </c>
      <c r="L33727" t="s">
        <v>228704</v>
      </c>
      <c r="M33727" t="s">
        <v>228717</v>
      </c>
      <c r="N33727" t="s">
        <v>228845</v>
      </c>
      <c r="O33727" t="s">
        <v>229130</v>
      </c>
      <c r="P33727" t="s">
        <v>229130</v>
      </c>
      <c r="Q33727" t="s">
        <v>120682</v>
      </c>
      <c r="R33727" t="s">
        <v>213634</v>
      </c>
      <c r="S33727" t="s">
        <v>233772</v>
      </c>
    </row>
    <row r="33728" spans="1:19" x14ac:dyDescent="0.35">
      <c r="A33728" s="1">
        <v>41899</v>
      </c>
      <c r="B33728" t="s">
        <v>19718</v>
      </c>
      <c r="C33728" t="s">
        <v>78977</v>
      </c>
      <c r="D33728" t="s">
        <v>3</v>
      </c>
      <c r="F33728" t="s">
        <v>121963</v>
      </c>
      <c r="G33728">
        <v>6.4999999999999996E-6</v>
      </c>
      <c r="H33728" t="s">
        <v>19718</v>
      </c>
      <c r="I33728" t="s">
        <v>144243</v>
      </c>
      <c r="J33728" s="2" t="s">
        <v>188250</v>
      </c>
      <c r="K33728" t="s">
        <v>213634</v>
      </c>
      <c r="L33728" t="s">
        <v>228706</v>
      </c>
      <c r="M33728" t="s">
        <v>8</v>
      </c>
      <c r="N33728" t="s">
        <v>228963</v>
      </c>
      <c r="O33728" t="s">
        <v>229440</v>
      </c>
      <c r="P33728" t="s">
        <v>231289</v>
      </c>
      <c r="Q33728" t="s">
        <v>121634</v>
      </c>
      <c r="R33728" t="s">
        <v>213634</v>
      </c>
      <c r="S33728" t="s">
        <v>233772</v>
      </c>
    </row>
    <row r="33729" spans="1:19" x14ac:dyDescent="0.35">
      <c r="A33729" s="1">
        <v>41900</v>
      </c>
      <c r="B33729" t="s">
        <v>19719</v>
      </c>
      <c r="C33729" t="s">
        <v>78978</v>
      </c>
      <c r="D33729" t="s">
        <v>5</v>
      </c>
      <c r="E33729" t="s">
        <v>119954</v>
      </c>
      <c r="F33729" t="s">
        <v>123905</v>
      </c>
      <c r="G33729">
        <v>2.5999999999999998E-5</v>
      </c>
      <c r="H33729" t="s">
        <v>19719</v>
      </c>
      <c r="I33729" t="s">
        <v>144244</v>
      </c>
      <c r="J33729" s="2" t="s">
        <v>188251</v>
      </c>
      <c r="K33729" t="s">
        <v>213634</v>
      </c>
      <c r="L33729" t="s">
        <v>228706</v>
      </c>
      <c r="M33729" t="s">
        <v>8</v>
      </c>
      <c r="N33729" t="s">
        <v>228828</v>
      </c>
      <c r="O33729" t="s">
        <v>229113</v>
      </c>
      <c r="P33729" t="s">
        <v>230090</v>
      </c>
      <c r="Q33729" t="s">
        <v>120970</v>
      </c>
      <c r="R33729" t="s">
        <v>213634</v>
      </c>
      <c r="S33729" t="s">
        <v>233772</v>
      </c>
    </row>
    <row r="33730" spans="1:19" x14ac:dyDescent="0.35">
      <c r="A33730" s="1">
        <v>41901</v>
      </c>
      <c r="B33730" t="s">
        <v>19719</v>
      </c>
      <c r="C33730" t="s">
        <v>78979</v>
      </c>
      <c r="D33730" t="s">
        <v>5</v>
      </c>
      <c r="F33730" t="s">
        <v>123819</v>
      </c>
      <c r="G33730">
        <v>1.5E-5</v>
      </c>
      <c r="H33730" t="s">
        <v>19719</v>
      </c>
      <c r="I33730" t="s">
        <v>144244</v>
      </c>
      <c r="J33730" s="2" t="s">
        <v>188251</v>
      </c>
      <c r="K33730" t="s">
        <v>213634</v>
      </c>
      <c r="L33730" t="s">
        <v>228706</v>
      </c>
      <c r="M33730" t="s">
        <v>8</v>
      </c>
      <c r="N33730" t="s">
        <v>228828</v>
      </c>
      <c r="O33730" t="s">
        <v>229113</v>
      </c>
      <c r="P33730" t="s">
        <v>230090</v>
      </c>
      <c r="Q33730" t="s">
        <v>120970</v>
      </c>
      <c r="R33730" t="s">
        <v>213634</v>
      </c>
      <c r="S33730" t="s">
        <v>233772</v>
      </c>
    </row>
    <row r="33731" spans="1:19" x14ac:dyDescent="0.35">
      <c r="A33731" s="1">
        <v>41902</v>
      </c>
      <c r="B33731" t="s">
        <v>19720</v>
      </c>
      <c r="C33731" t="s">
        <v>78980</v>
      </c>
      <c r="D33731" t="s">
        <v>5</v>
      </c>
      <c r="F33731" t="s">
        <v>123906</v>
      </c>
      <c r="G33731">
        <v>4.5000000000000001E-6</v>
      </c>
      <c r="H33731" t="s">
        <v>19720</v>
      </c>
      <c r="I33731" t="s">
        <v>144245</v>
      </c>
      <c r="J33731" s="2" t="s">
        <v>188252</v>
      </c>
      <c r="K33731" t="s">
        <v>213634</v>
      </c>
      <c r="L33731" t="s">
        <v>228704</v>
      </c>
      <c r="M33731" t="s">
        <v>8</v>
      </c>
      <c r="N33731" t="s">
        <v>228832</v>
      </c>
      <c r="O33731" t="s">
        <v>229328</v>
      </c>
      <c r="P33731" t="s">
        <v>231916</v>
      </c>
      <c r="Q33731" t="s">
        <v>233151</v>
      </c>
      <c r="R33731" t="s">
        <v>213634</v>
      </c>
      <c r="S33731" t="s">
        <v>233772</v>
      </c>
    </row>
    <row r="33732" spans="1:19" x14ac:dyDescent="0.35">
      <c r="A33732" s="1">
        <v>41903</v>
      </c>
      <c r="B33732" t="s">
        <v>19721</v>
      </c>
      <c r="C33732" t="s">
        <v>78981</v>
      </c>
      <c r="D33732" t="s">
        <v>5</v>
      </c>
      <c r="E33732" t="s">
        <v>119955</v>
      </c>
      <c r="F33732" t="s">
        <v>119973</v>
      </c>
      <c r="G33732">
        <v>1.9999999999999999E-6</v>
      </c>
      <c r="H33732" t="s">
        <v>19721</v>
      </c>
      <c r="I33732" t="s">
        <v>144246</v>
      </c>
      <c r="J33732" s="2" t="s">
        <v>188253</v>
      </c>
      <c r="K33732" t="s">
        <v>213828</v>
      </c>
      <c r="L33732" t="s">
        <v>228704</v>
      </c>
      <c r="M33732" t="s">
        <v>8</v>
      </c>
      <c r="N33732" t="s">
        <v>228832</v>
      </c>
      <c r="O33732" t="s">
        <v>229111</v>
      </c>
      <c r="P33732" t="s">
        <v>230079</v>
      </c>
      <c r="Q33732" t="s">
        <v>119973</v>
      </c>
      <c r="R33732" t="s">
        <v>213634</v>
      </c>
      <c r="S33732" t="s">
        <v>233772</v>
      </c>
    </row>
    <row r="33733" spans="1:19" x14ac:dyDescent="0.35">
      <c r="A33733" s="1">
        <v>41904</v>
      </c>
      <c r="B33733" t="s">
        <v>19722</v>
      </c>
      <c r="C33733" t="s">
        <v>78982</v>
      </c>
      <c r="D33733" t="s">
        <v>5</v>
      </c>
      <c r="F33733" t="s">
        <v>123907</v>
      </c>
      <c r="G33733">
        <v>7.9999999999999996E-6</v>
      </c>
      <c r="H33733" t="s">
        <v>19722</v>
      </c>
      <c r="I33733" t="s">
        <v>144247</v>
      </c>
      <c r="K33733" t="s">
        <v>213634</v>
      </c>
      <c r="L33733" t="s">
        <v>228706</v>
      </c>
      <c r="M33733" t="s">
        <v>8</v>
      </c>
      <c r="N33733" t="s">
        <v>228828</v>
      </c>
      <c r="O33733" t="s">
        <v>229113</v>
      </c>
      <c r="P33733" t="s">
        <v>230137</v>
      </c>
      <c r="Q33733" t="s">
        <v>120970</v>
      </c>
      <c r="R33733" t="s">
        <v>213634</v>
      </c>
      <c r="S33733" t="s">
        <v>233772</v>
      </c>
    </row>
    <row r="33734" spans="1:19" x14ac:dyDescent="0.35">
      <c r="A33734" s="1">
        <v>41905</v>
      </c>
      <c r="B33734" t="s">
        <v>19722</v>
      </c>
      <c r="C33734" t="s">
        <v>78983</v>
      </c>
      <c r="D33734" t="s">
        <v>5</v>
      </c>
      <c r="F33734" t="s">
        <v>123194</v>
      </c>
      <c r="G33734">
        <v>8.6300000000000004E-6</v>
      </c>
      <c r="H33734" t="s">
        <v>19722</v>
      </c>
      <c r="I33734" t="s">
        <v>144247</v>
      </c>
      <c r="K33734" t="s">
        <v>213634</v>
      </c>
      <c r="L33734" t="s">
        <v>228706</v>
      </c>
      <c r="M33734" t="s">
        <v>8</v>
      </c>
      <c r="N33734" t="s">
        <v>228828</v>
      </c>
      <c r="O33734" t="s">
        <v>229113</v>
      </c>
      <c r="P33734" t="s">
        <v>230137</v>
      </c>
      <c r="Q33734" t="s">
        <v>120970</v>
      </c>
      <c r="R33734" t="s">
        <v>213634</v>
      </c>
      <c r="S33734" t="s">
        <v>233772</v>
      </c>
    </row>
    <row r="33735" spans="1:19" x14ac:dyDescent="0.35">
      <c r="A33735" s="1">
        <v>41906</v>
      </c>
      <c r="B33735" t="s">
        <v>19723</v>
      </c>
      <c r="C33735" t="s">
        <v>78984</v>
      </c>
      <c r="D33735" t="s">
        <v>4</v>
      </c>
      <c r="F33735" t="s">
        <v>120052</v>
      </c>
      <c r="G33735">
        <v>4.0000000000000001E-8</v>
      </c>
      <c r="H33735" t="s">
        <v>19723</v>
      </c>
      <c r="I33735" t="s">
        <v>144248</v>
      </c>
      <c r="J33735" s="2" t="s">
        <v>188254</v>
      </c>
      <c r="K33735" t="s">
        <v>213684</v>
      </c>
      <c r="L33735" t="s">
        <v>228704</v>
      </c>
      <c r="M33735" t="s">
        <v>8</v>
      </c>
      <c r="N33735" t="s">
        <v>228832</v>
      </c>
      <c r="O33735" t="s">
        <v>229111</v>
      </c>
      <c r="P33735" t="s">
        <v>230079</v>
      </c>
      <c r="Q33735" t="s">
        <v>120923</v>
      </c>
      <c r="R33735" t="s">
        <v>213634</v>
      </c>
      <c r="S33735" t="s">
        <v>233772</v>
      </c>
    </row>
    <row r="33736" spans="1:19" x14ac:dyDescent="0.35">
      <c r="A33736" s="1">
        <v>41907</v>
      </c>
      <c r="B33736" t="s">
        <v>19724</v>
      </c>
      <c r="C33736" t="s">
        <v>78985</v>
      </c>
      <c r="D33736" t="s">
        <v>5</v>
      </c>
      <c r="E33736" t="s">
        <v>119956</v>
      </c>
      <c r="F33736" t="s">
        <v>123242</v>
      </c>
      <c r="G33736">
        <v>6.9999999999999999E-6</v>
      </c>
      <c r="H33736" t="s">
        <v>19724</v>
      </c>
      <c r="I33736" t="s">
        <v>144249</v>
      </c>
      <c r="J33736" s="2" t="s">
        <v>188255</v>
      </c>
      <c r="K33736" t="s">
        <v>213634</v>
      </c>
      <c r="L33736" t="s">
        <v>228705</v>
      </c>
      <c r="M33736" t="s">
        <v>8</v>
      </c>
      <c r="N33736" t="s">
        <v>228865</v>
      </c>
      <c r="O33736" t="s">
        <v>229496</v>
      </c>
      <c r="P33736" t="s">
        <v>231885</v>
      </c>
      <c r="Q33736" t="s">
        <v>122295</v>
      </c>
      <c r="R33736" t="s">
        <v>213634</v>
      </c>
      <c r="S33736" t="s">
        <v>233772</v>
      </c>
    </row>
    <row r="33737" spans="1:19" x14ac:dyDescent="0.35">
      <c r="A33737" s="1">
        <v>41908</v>
      </c>
      <c r="B33737" t="s">
        <v>19724</v>
      </c>
      <c r="C33737" t="s">
        <v>78986</v>
      </c>
      <c r="D33737" t="s">
        <v>5</v>
      </c>
      <c r="E33737" t="s">
        <v>119954</v>
      </c>
      <c r="F33737" t="s">
        <v>121352</v>
      </c>
      <c r="G33737">
        <v>5.0000000000000004E-6</v>
      </c>
      <c r="H33737" t="s">
        <v>19724</v>
      </c>
      <c r="I33737" t="s">
        <v>144249</v>
      </c>
      <c r="J33737" s="2" t="s">
        <v>188255</v>
      </c>
      <c r="K33737" t="s">
        <v>213634</v>
      </c>
      <c r="L33737" t="s">
        <v>228705</v>
      </c>
      <c r="M33737" t="s">
        <v>8</v>
      </c>
      <c r="N33737" t="s">
        <v>228865</v>
      </c>
      <c r="O33737" t="s">
        <v>229496</v>
      </c>
      <c r="P33737" t="s">
        <v>231885</v>
      </c>
      <c r="Q33737" t="s">
        <v>122295</v>
      </c>
      <c r="R33737" t="s">
        <v>213634</v>
      </c>
      <c r="S33737" t="s">
        <v>233772</v>
      </c>
    </row>
    <row r="33738" spans="1:19" x14ac:dyDescent="0.35">
      <c r="A33738" s="1">
        <v>41909</v>
      </c>
      <c r="B33738" t="s">
        <v>19725</v>
      </c>
      <c r="C33738" t="s">
        <v>78987</v>
      </c>
      <c r="D33738" t="s">
        <v>5</v>
      </c>
      <c r="E33738" t="s">
        <v>119958</v>
      </c>
      <c r="F33738" t="s">
        <v>123478</v>
      </c>
      <c r="G33738">
        <v>1.1E-5</v>
      </c>
      <c r="H33738" t="s">
        <v>19725</v>
      </c>
      <c r="I33738" t="s">
        <v>144250</v>
      </c>
      <c r="J33738" s="2" t="s">
        <v>188256</v>
      </c>
      <c r="K33738" t="s">
        <v>213634</v>
      </c>
      <c r="L33738" t="s">
        <v>228706</v>
      </c>
      <c r="M33738" t="s">
        <v>8</v>
      </c>
      <c r="N33738" t="s">
        <v>228828</v>
      </c>
      <c r="O33738" t="s">
        <v>229113</v>
      </c>
      <c r="P33738" t="s">
        <v>230104</v>
      </c>
      <c r="R33738" t="s">
        <v>213634</v>
      </c>
      <c r="S33738" t="s">
        <v>233772</v>
      </c>
    </row>
    <row r="33739" spans="1:19" x14ac:dyDescent="0.35">
      <c r="A33739" s="1">
        <v>41910</v>
      </c>
      <c r="B33739" t="s">
        <v>19725</v>
      </c>
      <c r="C33739" t="s">
        <v>78988</v>
      </c>
      <c r="D33739" t="s">
        <v>5</v>
      </c>
      <c r="F33739" t="s">
        <v>121233</v>
      </c>
      <c r="G33739">
        <v>2.2000000000000001E-6</v>
      </c>
      <c r="H33739" t="s">
        <v>19725</v>
      </c>
      <c r="I33739" t="s">
        <v>144250</v>
      </c>
      <c r="J33739" s="2" t="s">
        <v>188256</v>
      </c>
      <c r="K33739" t="s">
        <v>213634</v>
      </c>
      <c r="L33739" t="s">
        <v>228706</v>
      </c>
      <c r="M33739" t="s">
        <v>8</v>
      </c>
      <c r="N33739" t="s">
        <v>228828</v>
      </c>
      <c r="O33739" t="s">
        <v>229113</v>
      </c>
      <c r="P33739" t="s">
        <v>230104</v>
      </c>
      <c r="R33739" t="s">
        <v>213634</v>
      </c>
      <c r="S33739" t="s">
        <v>233772</v>
      </c>
    </row>
    <row r="33740" spans="1:19" x14ac:dyDescent="0.35">
      <c r="A33740" s="1">
        <v>41911</v>
      </c>
      <c r="B33740" t="s">
        <v>19725</v>
      </c>
      <c r="C33740" t="s">
        <v>78989</v>
      </c>
      <c r="D33740" t="s">
        <v>5</v>
      </c>
      <c r="E33740" t="s">
        <v>119956</v>
      </c>
      <c r="F33740" t="s">
        <v>122389</v>
      </c>
      <c r="G33740">
        <v>1.5E-5</v>
      </c>
      <c r="H33740" t="s">
        <v>19725</v>
      </c>
      <c r="I33740" t="s">
        <v>144250</v>
      </c>
      <c r="J33740" s="2" t="s">
        <v>188256</v>
      </c>
      <c r="K33740" t="s">
        <v>213634</v>
      </c>
      <c r="L33740" t="s">
        <v>228706</v>
      </c>
      <c r="M33740" t="s">
        <v>8</v>
      </c>
      <c r="N33740" t="s">
        <v>228828</v>
      </c>
      <c r="O33740" t="s">
        <v>229113</v>
      </c>
      <c r="P33740" t="s">
        <v>230104</v>
      </c>
      <c r="R33740" t="s">
        <v>213634</v>
      </c>
      <c r="S33740" t="s">
        <v>233772</v>
      </c>
    </row>
    <row r="33741" spans="1:19" x14ac:dyDescent="0.35">
      <c r="A33741" s="1">
        <v>41912</v>
      </c>
      <c r="B33741" t="s">
        <v>19725</v>
      </c>
      <c r="C33741" t="s">
        <v>78990</v>
      </c>
      <c r="D33741" t="s">
        <v>5</v>
      </c>
      <c r="F33741" t="s">
        <v>123908</v>
      </c>
      <c r="G33741">
        <v>1.4E-5</v>
      </c>
      <c r="H33741" t="s">
        <v>19725</v>
      </c>
      <c r="I33741" t="s">
        <v>144250</v>
      </c>
      <c r="J33741" s="2" t="s">
        <v>188256</v>
      </c>
      <c r="K33741" t="s">
        <v>213634</v>
      </c>
      <c r="L33741" t="s">
        <v>228706</v>
      </c>
      <c r="M33741" t="s">
        <v>8</v>
      </c>
      <c r="N33741" t="s">
        <v>228828</v>
      </c>
      <c r="O33741" t="s">
        <v>229113</v>
      </c>
      <c r="P33741" t="s">
        <v>230104</v>
      </c>
      <c r="R33741" t="s">
        <v>213634</v>
      </c>
      <c r="S33741" t="s">
        <v>233772</v>
      </c>
    </row>
    <row r="33742" spans="1:19" x14ac:dyDescent="0.35">
      <c r="A33742" s="1">
        <v>41913</v>
      </c>
      <c r="B33742" t="s">
        <v>19726</v>
      </c>
      <c r="C33742" t="s">
        <v>78991</v>
      </c>
      <c r="D33742" t="s">
        <v>5</v>
      </c>
      <c r="E33742" t="s">
        <v>119955</v>
      </c>
      <c r="F33742" t="s">
        <v>120156</v>
      </c>
      <c r="G33742">
        <v>6.2999999999999998E-6</v>
      </c>
      <c r="H33742" t="s">
        <v>19726</v>
      </c>
      <c r="I33742" t="s">
        <v>144251</v>
      </c>
      <c r="J33742" s="2" t="s">
        <v>188257</v>
      </c>
      <c r="K33742" t="s">
        <v>213634</v>
      </c>
      <c r="L33742" t="s">
        <v>228704</v>
      </c>
      <c r="M33742" t="s">
        <v>10</v>
      </c>
      <c r="N33742" t="s">
        <v>228936</v>
      </c>
      <c r="O33742" t="s">
        <v>229107</v>
      </c>
      <c r="P33742" t="s">
        <v>231491</v>
      </c>
      <c r="Q33742" t="s">
        <v>120682</v>
      </c>
      <c r="R33742" t="s">
        <v>213634</v>
      </c>
      <c r="S33742" t="s">
        <v>233772</v>
      </c>
    </row>
    <row r="33743" spans="1:19" x14ac:dyDescent="0.35">
      <c r="A33743" s="1">
        <v>41914</v>
      </c>
      <c r="B33743" t="s">
        <v>19726</v>
      </c>
      <c r="C33743" t="s">
        <v>78992</v>
      </c>
      <c r="D33743" t="s">
        <v>5</v>
      </c>
      <c r="E33743" t="s">
        <v>119954</v>
      </c>
      <c r="F33743" t="s">
        <v>121335</v>
      </c>
      <c r="G33743">
        <v>2.0000000000000002E-5</v>
      </c>
      <c r="H33743" t="s">
        <v>19726</v>
      </c>
      <c r="I33743" t="s">
        <v>144251</v>
      </c>
      <c r="J33743" s="2" t="s">
        <v>188257</v>
      </c>
      <c r="K33743" t="s">
        <v>213634</v>
      </c>
      <c r="L33743" t="s">
        <v>228704</v>
      </c>
      <c r="M33743" t="s">
        <v>10</v>
      </c>
      <c r="N33743" t="s">
        <v>228936</v>
      </c>
      <c r="O33743" t="s">
        <v>229107</v>
      </c>
      <c r="P33743" t="s">
        <v>231491</v>
      </c>
      <c r="Q33743" t="s">
        <v>120682</v>
      </c>
      <c r="R33743" t="s">
        <v>213634</v>
      </c>
      <c r="S33743" t="s">
        <v>233772</v>
      </c>
    </row>
    <row r="33744" spans="1:19" x14ac:dyDescent="0.35">
      <c r="A33744" s="1">
        <v>41915</v>
      </c>
      <c r="B33744" t="s">
        <v>19726</v>
      </c>
      <c r="C33744" t="s">
        <v>78993</v>
      </c>
      <c r="D33744" t="s">
        <v>5</v>
      </c>
      <c r="E33744" t="s">
        <v>119956</v>
      </c>
      <c r="F33744" t="s">
        <v>120100</v>
      </c>
      <c r="G33744">
        <v>3.4999999999999997E-5</v>
      </c>
      <c r="H33744" t="s">
        <v>19726</v>
      </c>
      <c r="I33744" t="s">
        <v>144251</v>
      </c>
      <c r="J33744" s="2" t="s">
        <v>188257</v>
      </c>
      <c r="K33744" t="s">
        <v>213634</v>
      </c>
      <c r="L33744" t="s">
        <v>228704</v>
      </c>
      <c r="M33744" t="s">
        <v>10</v>
      </c>
      <c r="N33744" t="s">
        <v>228936</v>
      </c>
      <c r="O33744" t="s">
        <v>229107</v>
      </c>
      <c r="P33744" t="s">
        <v>231491</v>
      </c>
      <c r="Q33744" t="s">
        <v>120682</v>
      </c>
      <c r="R33744" t="s">
        <v>213634</v>
      </c>
      <c r="S33744" t="s">
        <v>233772</v>
      </c>
    </row>
    <row r="33745" spans="1:19" x14ac:dyDescent="0.35">
      <c r="A33745" s="1">
        <v>41916</v>
      </c>
      <c r="B33745" t="s">
        <v>19726</v>
      </c>
      <c r="C33745" t="s">
        <v>78994</v>
      </c>
      <c r="D33745" t="s">
        <v>5</v>
      </c>
      <c r="E33745" t="s">
        <v>119957</v>
      </c>
      <c r="F33745" t="s">
        <v>120116</v>
      </c>
      <c r="G33745">
        <v>5.0000000000000002E-5</v>
      </c>
      <c r="H33745" t="s">
        <v>19726</v>
      </c>
      <c r="I33745" t="s">
        <v>144251</v>
      </c>
      <c r="J33745" s="2" t="s">
        <v>188257</v>
      </c>
      <c r="K33745" t="s">
        <v>213634</v>
      </c>
      <c r="L33745" t="s">
        <v>228704</v>
      </c>
      <c r="M33745" t="s">
        <v>10</v>
      </c>
      <c r="N33745" t="s">
        <v>228936</v>
      </c>
      <c r="O33745" t="s">
        <v>229107</v>
      </c>
      <c r="P33745" t="s">
        <v>231491</v>
      </c>
      <c r="Q33745" t="s">
        <v>120682</v>
      </c>
      <c r="R33745" t="s">
        <v>213634</v>
      </c>
      <c r="S33745" t="s">
        <v>233772</v>
      </c>
    </row>
    <row r="33746" spans="1:19" x14ac:dyDescent="0.35">
      <c r="A33746" s="1">
        <v>41917</v>
      </c>
      <c r="B33746" t="s">
        <v>19727</v>
      </c>
      <c r="C33746" t="s">
        <v>78995</v>
      </c>
      <c r="D33746" t="s">
        <v>5</v>
      </c>
      <c r="F33746" t="s">
        <v>120110</v>
      </c>
      <c r="G33746">
        <v>2.5804499999999998E-7</v>
      </c>
      <c r="H33746" t="s">
        <v>19727</v>
      </c>
      <c r="I33746" t="s">
        <v>144252</v>
      </c>
      <c r="J33746" s="2" t="s">
        <v>188258</v>
      </c>
      <c r="K33746" t="s">
        <v>213634</v>
      </c>
      <c r="L33746" t="s">
        <v>228704</v>
      </c>
      <c r="M33746" t="s">
        <v>8</v>
      </c>
      <c r="N33746" t="s">
        <v>228862</v>
      </c>
      <c r="O33746" t="s">
        <v>229278</v>
      </c>
      <c r="P33746" t="s">
        <v>231917</v>
      </c>
      <c r="Q33746" t="s">
        <v>119973</v>
      </c>
      <c r="R33746" t="s">
        <v>213634</v>
      </c>
      <c r="S33746" t="s">
        <v>233772</v>
      </c>
    </row>
    <row r="33747" spans="1:19" x14ac:dyDescent="0.35">
      <c r="A33747" s="1">
        <v>41919</v>
      </c>
      <c r="B33747" t="s">
        <v>19727</v>
      </c>
      <c r="C33747" t="s">
        <v>78996</v>
      </c>
      <c r="D33747" t="s">
        <v>5</v>
      </c>
      <c r="F33747" t="s">
        <v>120564</v>
      </c>
      <c r="G33747">
        <v>2.9999999999999999E-7</v>
      </c>
      <c r="H33747" t="s">
        <v>19727</v>
      </c>
      <c r="I33747" t="s">
        <v>144252</v>
      </c>
      <c r="J33747" s="2" t="s">
        <v>188258</v>
      </c>
      <c r="K33747" t="s">
        <v>213634</v>
      </c>
      <c r="L33747" t="s">
        <v>228704</v>
      </c>
      <c r="M33747" t="s">
        <v>8</v>
      </c>
      <c r="N33747" t="s">
        <v>228862</v>
      </c>
      <c r="O33747" t="s">
        <v>229278</v>
      </c>
      <c r="P33747" t="s">
        <v>231917</v>
      </c>
      <c r="Q33747" t="s">
        <v>119973</v>
      </c>
      <c r="R33747" t="s">
        <v>213634</v>
      </c>
      <c r="S33747" t="s">
        <v>233772</v>
      </c>
    </row>
    <row r="33748" spans="1:19" x14ac:dyDescent="0.35">
      <c r="A33748" s="1">
        <v>41920</v>
      </c>
      <c r="B33748" t="s">
        <v>19727</v>
      </c>
      <c r="C33748" t="s">
        <v>78997</v>
      </c>
      <c r="D33748" t="s">
        <v>5</v>
      </c>
      <c r="F33748" t="s">
        <v>122280</v>
      </c>
      <c r="G33748">
        <v>9.0000000000000007E-7</v>
      </c>
      <c r="H33748" t="s">
        <v>19727</v>
      </c>
      <c r="I33748" t="s">
        <v>144252</v>
      </c>
      <c r="J33748" s="2" t="s">
        <v>188258</v>
      </c>
      <c r="K33748" t="s">
        <v>213634</v>
      </c>
      <c r="L33748" t="s">
        <v>228704</v>
      </c>
      <c r="M33748" t="s">
        <v>8</v>
      </c>
      <c r="N33748" t="s">
        <v>228862</v>
      </c>
      <c r="O33748" t="s">
        <v>229278</v>
      </c>
      <c r="P33748" t="s">
        <v>231917</v>
      </c>
      <c r="Q33748" t="s">
        <v>119973</v>
      </c>
      <c r="R33748" t="s">
        <v>213634</v>
      </c>
      <c r="S33748" t="s">
        <v>233772</v>
      </c>
    </row>
    <row r="33749" spans="1:19" x14ac:dyDescent="0.35">
      <c r="A33749" s="1">
        <v>41921</v>
      </c>
      <c r="B33749" t="s">
        <v>19727</v>
      </c>
      <c r="C33749" t="s">
        <v>78998</v>
      </c>
      <c r="D33749" t="s">
        <v>5</v>
      </c>
      <c r="F33749" t="s">
        <v>120483</v>
      </c>
      <c r="G33749">
        <v>2.7500000000000001E-7</v>
      </c>
      <c r="H33749" t="s">
        <v>19727</v>
      </c>
      <c r="I33749" t="s">
        <v>144252</v>
      </c>
      <c r="J33749" s="2" t="s">
        <v>188258</v>
      </c>
      <c r="K33749" t="s">
        <v>213634</v>
      </c>
      <c r="L33749" t="s">
        <v>228704</v>
      </c>
      <c r="M33749" t="s">
        <v>8</v>
      </c>
      <c r="N33749" t="s">
        <v>228862</v>
      </c>
      <c r="O33749" t="s">
        <v>229278</v>
      </c>
      <c r="P33749" t="s">
        <v>231917</v>
      </c>
      <c r="Q33749" t="s">
        <v>119973</v>
      </c>
      <c r="R33749" t="s">
        <v>213634</v>
      </c>
      <c r="S33749" t="s">
        <v>233772</v>
      </c>
    </row>
    <row r="33750" spans="1:19" x14ac:dyDescent="0.35">
      <c r="A33750" s="1">
        <v>41922</v>
      </c>
      <c r="B33750" t="s">
        <v>19727</v>
      </c>
      <c r="C33750" t="s">
        <v>78999</v>
      </c>
      <c r="D33750" t="s">
        <v>5</v>
      </c>
      <c r="F33750" t="s">
        <v>123177</v>
      </c>
      <c r="G33750">
        <v>2.5000100000000002E-7</v>
      </c>
      <c r="H33750" t="s">
        <v>19727</v>
      </c>
      <c r="I33750" t="s">
        <v>144252</v>
      </c>
      <c r="J33750" s="2" t="s">
        <v>188258</v>
      </c>
      <c r="K33750" t="s">
        <v>213634</v>
      </c>
      <c r="L33750" t="s">
        <v>228704</v>
      </c>
      <c r="M33750" t="s">
        <v>8</v>
      </c>
      <c r="N33750" t="s">
        <v>228862</v>
      </c>
      <c r="O33750" t="s">
        <v>229278</v>
      </c>
      <c r="P33750" t="s">
        <v>231917</v>
      </c>
      <c r="Q33750" t="s">
        <v>119973</v>
      </c>
      <c r="R33750" t="s">
        <v>213634</v>
      </c>
      <c r="S33750" t="s">
        <v>233772</v>
      </c>
    </row>
    <row r="33751" spans="1:19" x14ac:dyDescent="0.35">
      <c r="A33751" s="1">
        <v>41923</v>
      </c>
      <c r="B33751" t="s">
        <v>19728</v>
      </c>
      <c r="C33751" t="s">
        <v>79000</v>
      </c>
      <c r="D33751" t="s">
        <v>5</v>
      </c>
      <c r="E33751" t="s">
        <v>119957</v>
      </c>
      <c r="F33751" t="s">
        <v>122997</v>
      </c>
      <c r="G33751">
        <v>1.375E-5</v>
      </c>
      <c r="H33751" t="s">
        <v>19728</v>
      </c>
      <c r="I33751" t="s">
        <v>144253</v>
      </c>
      <c r="J33751" s="2" t="s">
        <v>188259</v>
      </c>
      <c r="K33751" t="s">
        <v>213634</v>
      </c>
      <c r="L33751" t="s">
        <v>228704</v>
      </c>
      <c r="M33751" t="s">
        <v>8</v>
      </c>
      <c r="N33751" t="s">
        <v>228828</v>
      </c>
      <c r="O33751" t="s">
        <v>229198</v>
      </c>
      <c r="P33751" t="s">
        <v>230973</v>
      </c>
      <c r="Q33751" t="s">
        <v>120970</v>
      </c>
      <c r="R33751" t="s">
        <v>213634</v>
      </c>
      <c r="S33751" t="s">
        <v>233772</v>
      </c>
    </row>
    <row r="33752" spans="1:19" x14ac:dyDescent="0.35">
      <c r="A33752" s="1">
        <v>41924</v>
      </c>
      <c r="B33752" t="s">
        <v>19729</v>
      </c>
      <c r="C33752" t="s">
        <v>79001</v>
      </c>
      <c r="D33752" t="s">
        <v>5</v>
      </c>
      <c r="F33752" t="s">
        <v>122313</v>
      </c>
      <c r="G33752">
        <v>2.7499999999999999E-6</v>
      </c>
      <c r="H33752" t="s">
        <v>19729</v>
      </c>
      <c r="I33752" t="s">
        <v>144254</v>
      </c>
      <c r="J33752" s="2" t="s">
        <v>188260</v>
      </c>
      <c r="K33752" t="s">
        <v>213829</v>
      </c>
      <c r="L33752" t="s">
        <v>228704</v>
      </c>
      <c r="M33752" t="s">
        <v>12</v>
      </c>
      <c r="N33752" t="s">
        <v>228921</v>
      </c>
      <c r="O33752" t="s">
        <v>229291</v>
      </c>
      <c r="P33752" t="s">
        <v>230221</v>
      </c>
      <c r="R33752" t="s">
        <v>213634</v>
      </c>
      <c r="S33752" t="s">
        <v>233772</v>
      </c>
    </row>
    <row r="33753" spans="1:19" x14ac:dyDescent="0.35">
      <c r="A33753" s="1">
        <v>41925</v>
      </c>
      <c r="B33753" t="s">
        <v>19730</v>
      </c>
      <c r="C33753" t="s">
        <v>79002</v>
      </c>
      <c r="D33753" t="s">
        <v>5</v>
      </c>
      <c r="F33753" t="s">
        <v>123909</v>
      </c>
      <c r="G33753">
        <v>7.5000000000000002E-6</v>
      </c>
      <c r="H33753" t="s">
        <v>19730</v>
      </c>
      <c r="I33753" t="s">
        <v>144255</v>
      </c>
      <c r="J33753" s="2" t="s">
        <v>188261</v>
      </c>
      <c r="K33753" t="s">
        <v>213830</v>
      </c>
      <c r="L33753" t="s">
        <v>228706</v>
      </c>
      <c r="M33753" t="s">
        <v>10</v>
      </c>
      <c r="N33753" t="s">
        <v>229018</v>
      </c>
      <c r="O33753" t="s">
        <v>229678</v>
      </c>
      <c r="P33753" t="s">
        <v>229678</v>
      </c>
      <c r="Q33753" t="s">
        <v>120682</v>
      </c>
      <c r="R33753" t="s">
        <v>213634</v>
      </c>
      <c r="S33753" t="s">
        <v>233772</v>
      </c>
    </row>
    <row r="33754" spans="1:19" x14ac:dyDescent="0.35">
      <c r="A33754" s="1">
        <v>41926</v>
      </c>
      <c r="B33754" t="s">
        <v>19730</v>
      </c>
      <c r="C33754" t="s">
        <v>79003</v>
      </c>
      <c r="D33754" t="s">
        <v>5</v>
      </c>
      <c r="E33754" t="s">
        <v>119955</v>
      </c>
      <c r="F33754" t="s">
        <v>123310</v>
      </c>
      <c r="G33754">
        <v>1.7E-5</v>
      </c>
      <c r="H33754" t="s">
        <v>19730</v>
      </c>
      <c r="I33754" t="s">
        <v>144255</v>
      </c>
      <c r="J33754" s="2" t="s">
        <v>188261</v>
      </c>
      <c r="K33754" t="s">
        <v>213830</v>
      </c>
      <c r="L33754" t="s">
        <v>228706</v>
      </c>
      <c r="M33754" t="s">
        <v>10</v>
      </c>
      <c r="N33754" t="s">
        <v>229018</v>
      </c>
      <c r="O33754" t="s">
        <v>229678</v>
      </c>
      <c r="P33754" t="s">
        <v>229678</v>
      </c>
      <c r="Q33754" t="s">
        <v>120682</v>
      </c>
      <c r="R33754" t="s">
        <v>213634</v>
      </c>
      <c r="S33754" t="s">
        <v>233772</v>
      </c>
    </row>
    <row r="33755" spans="1:19" x14ac:dyDescent="0.35">
      <c r="A33755" s="1">
        <v>41927</v>
      </c>
      <c r="B33755" t="s">
        <v>19731</v>
      </c>
      <c r="C33755" t="s">
        <v>79004</v>
      </c>
      <c r="D33755" t="s">
        <v>5</v>
      </c>
      <c r="E33755" t="s">
        <v>119956</v>
      </c>
      <c r="F33755" t="s">
        <v>120527</v>
      </c>
      <c r="G33755">
        <v>2.1999999999999999E-5</v>
      </c>
      <c r="H33755" t="s">
        <v>19731</v>
      </c>
      <c r="I33755" t="s">
        <v>144256</v>
      </c>
      <c r="J33755" s="2" t="s">
        <v>188262</v>
      </c>
      <c r="K33755" t="s">
        <v>213634</v>
      </c>
      <c r="L33755" t="s">
        <v>228704</v>
      </c>
      <c r="M33755" t="s">
        <v>8</v>
      </c>
      <c r="N33755" t="s">
        <v>228828</v>
      </c>
      <c r="O33755" t="s">
        <v>229113</v>
      </c>
      <c r="P33755" t="s">
        <v>230081</v>
      </c>
      <c r="R33755" t="s">
        <v>213634</v>
      </c>
      <c r="S33755" t="s">
        <v>233772</v>
      </c>
    </row>
    <row r="33756" spans="1:19" x14ac:dyDescent="0.35">
      <c r="A33756" s="1">
        <v>41928</v>
      </c>
      <c r="B33756" t="s">
        <v>19731</v>
      </c>
      <c r="C33756" t="s">
        <v>79005</v>
      </c>
      <c r="D33756" t="s">
        <v>5</v>
      </c>
      <c r="E33756" t="s">
        <v>119954</v>
      </c>
      <c r="F33756" t="s">
        <v>121898</v>
      </c>
      <c r="G33756">
        <v>1.4E-5</v>
      </c>
      <c r="H33756" t="s">
        <v>19731</v>
      </c>
      <c r="I33756" t="s">
        <v>144256</v>
      </c>
      <c r="J33756" s="2" t="s">
        <v>188262</v>
      </c>
      <c r="K33756" t="s">
        <v>213634</v>
      </c>
      <c r="L33756" t="s">
        <v>228704</v>
      </c>
      <c r="M33756" t="s">
        <v>8</v>
      </c>
      <c r="N33756" t="s">
        <v>228828</v>
      </c>
      <c r="O33756" t="s">
        <v>229113</v>
      </c>
      <c r="P33756" t="s">
        <v>230081</v>
      </c>
      <c r="R33756" t="s">
        <v>213634</v>
      </c>
      <c r="S33756" t="s">
        <v>233772</v>
      </c>
    </row>
    <row r="33757" spans="1:19" x14ac:dyDescent="0.35">
      <c r="A33757" s="1">
        <v>41929</v>
      </c>
      <c r="B33757" t="s">
        <v>19732</v>
      </c>
      <c r="C33757" t="s">
        <v>79006</v>
      </c>
      <c r="D33757" t="s">
        <v>5</v>
      </c>
      <c r="F33757" t="s">
        <v>123307</v>
      </c>
      <c r="G33757">
        <v>9.0000000000000002E-6</v>
      </c>
      <c r="H33757" t="s">
        <v>19732</v>
      </c>
      <c r="I33757" t="s">
        <v>144257</v>
      </c>
      <c r="J33757" s="2" t="s">
        <v>188263</v>
      </c>
      <c r="K33757" t="s">
        <v>213634</v>
      </c>
      <c r="L33757" t="s">
        <v>228704</v>
      </c>
      <c r="M33757" t="s">
        <v>8</v>
      </c>
      <c r="N33757" t="s">
        <v>228841</v>
      </c>
      <c r="O33757" t="s">
        <v>229137</v>
      </c>
      <c r="P33757" t="s">
        <v>229137</v>
      </c>
      <c r="Q33757" t="s">
        <v>120682</v>
      </c>
      <c r="R33757" t="s">
        <v>213634</v>
      </c>
      <c r="S33757" t="s">
        <v>233772</v>
      </c>
    </row>
    <row r="33758" spans="1:19" x14ac:dyDescent="0.35">
      <c r="A33758" s="1">
        <v>41930</v>
      </c>
      <c r="B33758" t="s">
        <v>19732</v>
      </c>
      <c r="C33758" t="s">
        <v>79007</v>
      </c>
      <c r="D33758" t="s">
        <v>5</v>
      </c>
      <c r="E33758" t="s">
        <v>119957</v>
      </c>
      <c r="F33758" t="s">
        <v>123055</v>
      </c>
      <c r="G33758">
        <v>1.01E-5</v>
      </c>
      <c r="H33758" t="s">
        <v>19732</v>
      </c>
      <c r="I33758" t="s">
        <v>144257</v>
      </c>
      <c r="J33758" s="2" t="s">
        <v>188263</v>
      </c>
      <c r="K33758" t="s">
        <v>213634</v>
      </c>
      <c r="L33758" t="s">
        <v>228704</v>
      </c>
      <c r="M33758" t="s">
        <v>8</v>
      </c>
      <c r="N33758" t="s">
        <v>228841</v>
      </c>
      <c r="O33758" t="s">
        <v>229137</v>
      </c>
      <c r="P33758" t="s">
        <v>229137</v>
      </c>
      <c r="Q33758" t="s">
        <v>120682</v>
      </c>
      <c r="R33758" t="s">
        <v>213634</v>
      </c>
      <c r="S33758" t="s">
        <v>233772</v>
      </c>
    </row>
    <row r="33759" spans="1:19" x14ac:dyDescent="0.35">
      <c r="A33759" s="1">
        <v>41931</v>
      </c>
      <c r="B33759" t="s">
        <v>19733</v>
      </c>
      <c r="C33759" t="s">
        <v>79008</v>
      </c>
      <c r="D33759" t="s">
        <v>5</v>
      </c>
      <c r="E33759" t="s">
        <v>119955</v>
      </c>
      <c r="F33759" t="s">
        <v>121230</v>
      </c>
      <c r="G33759">
        <v>1.1000000000000001E-6</v>
      </c>
      <c r="H33759" t="s">
        <v>19733</v>
      </c>
      <c r="I33759" t="s">
        <v>144258</v>
      </c>
      <c r="J33759" s="2" t="s">
        <v>188264</v>
      </c>
      <c r="K33759" t="s">
        <v>213634</v>
      </c>
      <c r="L33759" t="s">
        <v>228706</v>
      </c>
      <c r="M33759" t="s">
        <v>8</v>
      </c>
      <c r="N33759" t="s">
        <v>228828</v>
      </c>
      <c r="O33759" t="s">
        <v>229113</v>
      </c>
      <c r="P33759" t="s">
        <v>230090</v>
      </c>
      <c r="Q33759" t="s">
        <v>121202</v>
      </c>
      <c r="R33759" t="s">
        <v>213634</v>
      </c>
      <c r="S33759" t="s">
        <v>233772</v>
      </c>
    </row>
    <row r="33760" spans="1:19" x14ac:dyDescent="0.35">
      <c r="A33760" s="1">
        <v>41932</v>
      </c>
      <c r="B33760" t="s">
        <v>19733</v>
      </c>
      <c r="C33760" t="s">
        <v>79009</v>
      </c>
      <c r="D33760" t="s">
        <v>5</v>
      </c>
      <c r="E33760" t="s">
        <v>119956</v>
      </c>
      <c r="F33760" t="s">
        <v>121703</v>
      </c>
      <c r="G33760">
        <v>7.9999999999999996E-6</v>
      </c>
      <c r="H33760" t="s">
        <v>19733</v>
      </c>
      <c r="I33760" t="s">
        <v>144258</v>
      </c>
      <c r="J33760" s="2" t="s">
        <v>188264</v>
      </c>
      <c r="K33760" t="s">
        <v>213634</v>
      </c>
      <c r="L33760" t="s">
        <v>228706</v>
      </c>
      <c r="M33760" t="s">
        <v>8</v>
      </c>
      <c r="N33760" t="s">
        <v>228828</v>
      </c>
      <c r="O33760" t="s">
        <v>229113</v>
      </c>
      <c r="P33760" t="s">
        <v>230090</v>
      </c>
      <c r="Q33760" t="s">
        <v>121202</v>
      </c>
      <c r="R33760" t="s">
        <v>213634</v>
      </c>
      <c r="S33760" t="s">
        <v>233772</v>
      </c>
    </row>
    <row r="33761" spans="1:19" x14ac:dyDescent="0.35">
      <c r="A33761" s="1">
        <v>41933</v>
      </c>
      <c r="B33761" t="s">
        <v>19733</v>
      </c>
      <c r="C33761" t="s">
        <v>79010</v>
      </c>
      <c r="D33761" t="s">
        <v>5</v>
      </c>
      <c r="E33761" t="s">
        <v>119954</v>
      </c>
      <c r="F33761" t="s">
        <v>121759</v>
      </c>
      <c r="G33761">
        <v>6.9999999999999999E-6</v>
      </c>
      <c r="H33761" t="s">
        <v>19733</v>
      </c>
      <c r="I33761" t="s">
        <v>144258</v>
      </c>
      <c r="J33761" s="2" t="s">
        <v>188264</v>
      </c>
      <c r="K33761" t="s">
        <v>213634</v>
      </c>
      <c r="L33761" t="s">
        <v>228706</v>
      </c>
      <c r="M33761" t="s">
        <v>8</v>
      </c>
      <c r="N33761" t="s">
        <v>228828</v>
      </c>
      <c r="O33761" t="s">
        <v>229113</v>
      </c>
      <c r="P33761" t="s">
        <v>230090</v>
      </c>
      <c r="Q33761" t="s">
        <v>121202</v>
      </c>
      <c r="R33761" t="s">
        <v>213634</v>
      </c>
      <c r="S33761" t="s">
        <v>233772</v>
      </c>
    </row>
    <row r="33762" spans="1:19" x14ac:dyDescent="0.35">
      <c r="A33762" s="1">
        <v>41934</v>
      </c>
      <c r="B33762" t="s">
        <v>19734</v>
      </c>
      <c r="C33762" t="s">
        <v>79011</v>
      </c>
      <c r="D33762" t="s">
        <v>5</v>
      </c>
      <c r="F33762" t="s">
        <v>121606</v>
      </c>
      <c r="G33762">
        <v>1.1829999999999999E-6</v>
      </c>
      <c r="H33762" t="s">
        <v>19734</v>
      </c>
      <c r="I33762" t="s">
        <v>144259</v>
      </c>
      <c r="J33762" s="2" t="s">
        <v>188265</v>
      </c>
      <c r="K33762" t="s">
        <v>213634</v>
      </c>
      <c r="L33762" t="s">
        <v>228704</v>
      </c>
      <c r="M33762" t="s">
        <v>8</v>
      </c>
      <c r="N33762" t="s">
        <v>228828</v>
      </c>
      <c r="O33762" t="s">
        <v>229305</v>
      </c>
      <c r="P33762" t="s">
        <v>229305</v>
      </c>
      <c r="R33762" t="s">
        <v>213634</v>
      </c>
      <c r="S33762" t="s">
        <v>233772</v>
      </c>
    </row>
    <row r="33763" spans="1:19" x14ac:dyDescent="0.35">
      <c r="A33763" s="1">
        <v>41935</v>
      </c>
      <c r="B33763" t="s">
        <v>19735</v>
      </c>
      <c r="C33763" t="s">
        <v>79012</v>
      </c>
      <c r="D33763" t="s">
        <v>4</v>
      </c>
      <c r="F33763" t="s">
        <v>120147</v>
      </c>
      <c r="G33763">
        <v>1.5999999999999999E-6</v>
      </c>
      <c r="H33763" t="s">
        <v>19735</v>
      </c>
      <c r="I33763" t="s">
        <v>144260</v>
      </c>
      <c r="J33763" s="2" t="s">
        <v>188266</v>
      </c>
      <c r="K33763" t="s">
        <v>213831</v>
      </c>
      <c r="L33763" t="s">
        <v>228704</v>
      </c>
      <c r="M33763" t="s">
        <v>8</v>
      </c>
      <c r="N33763" t="s">
        <v>228832</v>
      </c>
      <c r="O33763" t="s">
        <v>229111</v>
      </c>
      <c r="P33763" t="s">
        <v>230079</v>
      </c>
      <c r="Q33763" t="s">
        <v>120217</v>
      </c>
      <c r="R33763" t="s">
        <v>213634</v>
      </c>
      <c r="S33763" t="s">
        <v>233772</v>
      </c>
    </row>
    <row r="33764" spans="1:19" x14ac:dyDescent="0.35">
      <c r="A33764" s="1">
        <v>41937</v>
      </c>
      <c r="B33764" t="s">
        <v>19735</v>
      </c>
      <c r="C33764" t="s">
        <v>79013</v>
      </c>
      <c r="D33764" t="s">
        <v>4</v>
      </c>
      <c r="F33764" t="s">
        <v>123106</v>
      </c>
      <c r="G33764">
        <v>6.9999999999999997E-7</v>
      </c>
      <c r="H33764" t="s">
        <v>19735</v>
      </c>
      <c r="I33764" t="s">
        <v>144260</v>
      </c>
      <c r="J33764" s="2" t="s">
        <v>188266</v>
      </c>
      <c r="K33764" t="s">
        <v>213831</v>
      </c>
      <c r="L33764" t="s">
        <v>228704</v>
      </c>
      <c r="M33764" t="s">
        <v>8</v>
      </c>
      <c r="N33764" t="s">
        <v>228832</v>
      </c>
      <c r="O33764" t="s">
        <v>229111</v>
      </c>
      <c r="P33764" t="s">
        <v>230079</v>
      </c>
      <c r="Q33764" t="s">
        <v>120217</v>
      </c>
      <c r="R33764" t="s">
        <v>213634</v>
      </c>
      <c r="S33764" t="s">
        <v>233772</v>
      </c>
    </row>
    <row r="33765" spans="1:19" x14ac:dyDescent="0.35">
      <c r="A33765" s="1">
        <v>41938</v>
      </c>
      <c r="B33765" t="s">
        <v>19736</v>
      </c>
      <c r="C33765" t="s">
        <v>79014</v>
      </c>
      <c r="D33765" t="s">
        <v>4</v>
      </c>
      <c r="F33765" t="s">
        <v>121509</v>
      </c>
      <c r="G33765">
        <v>2.4999999999999999E-8</v>
      </c>
      <c r="H33765" t="s">
        <v>19736</v>
      </c>
      <c r="I33765" t="s">
        <v>144261</v>
      </c>
      <c r="J33765" s="2" t="s">
        <v>188267</v>
      </c>
      <c r="K33765" t="s">
        <v>213832</v>
      </c>
      <c r="L33765" t="s">
        <v>228704</v>
      </c>
      <c r="M33765" t="s">
        <v>11</v>
      </c>
      <c r="N33765" t="s">
        <v>228843</v>
      </c>
      <c r="O33765" t="s">
        <v>229228</v>
      </c>
      <c r="P33765" t="s">
        <v>229228</v>
      </c>
      <c r="Q33765" t="s">
        <v>121509</v>
      </c>
      <c r="R33765" t="s">
        <v>213634</v>
      </c>
      <c r="S33765" t="s">
        <v>233772</v>
      </c>
    </row>
    <row r="33766" spans="1:19" x14ac:dyDescent="0.35">
      <c r="A33766" s="1">
        <v>41939</v>
      </c>
      <c r="B33766" t="s">
        <v>19737</v>
      </c>
      <c r="C33766" t="s">
        <v>79015</v>
      </c>
      <c r="D33766" t="s">
        <v>5</v>
      </c>
      <c r="E33766" t="s">
        <v>119955</v>
      </c>
      <c r="F33766" t="s">
        <v>122501</v>
      </c>
      <c r="G33766">
        <v>3.0000000000000001E-6</v>
      </c>
      <c r="H33766" t="s">
        <v>19737</v>
      </c>
      <c r="I33766" t="s">
        <v>144262</v>
      </c>
      <c r="J33766" s="2" t="s">
        <v>188268</v>
      </c>
      <c r="K33766" t="s">
        <v>213634</v>
      </c>
      <c r="L33766" t="s">
        <v>228704</v>
      </c>
      <c r="M33766" t="s">
        <v>8</v>
      </c>
      <c r="N33766" t="s">
        <v>228834</v>
      </c>
      <c r="O33766" t="s">
        <v>229114</v>
      </c>
      <c r="P33766" t="s">
        <v>230082</v>
      </c>
      <c r="Q33766" t="s">
        <v>121535</v>
      </c>
      <c r="R33766" t="s">
        <v>213634</v>
      </c>
      <c r="S33766" t="s">
        <v>233772</v>
      </c>
    </row>
    <row r="33767" spans="1:19" x14ac:dyDescent="0.35">
      <c r="A33767" s="1">
        <v>41943</v>
      </c>
      <c r="B33767" t="s">
        <v>19738</v>
      </c>
      <c r="C33767" t="s">
        <v>79016</v>
      </c>
      <c r="D33767" t="s">
        <v>5</v>
      </c>
      <c r="E33767" t="s">
        <v>119957</v>
      </c>
      <c r="F33767" t="s">
        <v>121690</v>
      </c>
      <c r="G33767">
        <v>3.9999999999999998E-6</v>
      </c>
      <c r="H33767" t="s">
        <v>19738</v>
      </c>
      <c r="I33767" t="s">
        <v>144263</v>
      </c>
      <c r="J33767" s="2" t="s">
        <v>188269</v>
      </c>
      <c r="K33767" t="s">
        <v>213634</v>
      </c>
      <c r="L33767" t="s">
        <v>228704</v>
      </c>
      <c r="M33767" t="s">
        <v>8</v>
      </c>
      <c r="N33767" t="s">
        <v>228852</v>
      </c>
      <c r="O33767" t="s">
        <v>229140</v>
      </c>
      <c r="P33767" t="s">
        <v>229140</v>
      </c>
      <c r="Q33767" t="s">
        <v>120682</v>
      </c>
      <c r="R33767" t="s">
        <v>213634</v>
      </c>
      <c r="S33767" t="s">
        <v>233772</v>
      </c>
    </row>
    <row r="33768" spans="1:19" x14ac:dyDescent="0.35">
      <c r="A33768" s="1">
        <v>41944</v>
      </c>
      <c r="B33768" t="s">
        <v>19739</v>
      </c>
      <c r="C33768" t="s">
        <v>79017</v>
      </c>
      <c r="D33768" t="s">
        <v>5</v>
      </c>
      <c r="F33768" t="s">
        <v>121571</v>
      </c>
      <c r="G33768">
        <v>4.3000000000000001E-7</v>
      </c>
      <c r="H33768" t="s">
        <v>19739</v>
      </c>
      <c r="I33768" t="s">
        <v>144264</v>
      </c>
      <c r="J33768" s="2" t="s">
        <v>188270</v>
      </c>
      <c r="K33768" t="s">
        <v>213634</v>
      </c>
      <c r="L33768" t="s">
        <v>228704</v>
      </c>
      <c r="M33768" t="s">
        <v>8</v>
      </c>
      <c r="N33768" t="s">
        <v>228862</v>
      </c>
      <c r="O33768" t="s">
        <v>229114</v>
      </c>
      <c r="P33768" t="s">
        <v>229132</v>
      </c>
      <c r="Q33768" t="s">
        <v>120682</v>
      </c>
      <c r="R33768" t="s">
        <v>213634</v>
      </c>
      <c r="S33768" t="s">
        <v>233772</v>
      </c>
    </row>
    <row r="33769" spans="1:19" x14ac:dyDescent="0.35">
      <c r="A33769" s="1">
        <v>41946</v>
      </c>
      <c r="B33769" t="s">
        <v>19740</v>
      </c>
      <c r="C33769" t="s">
        <v>79018</v>
      </c>
      <c r="D33769" t="s">
        <v>4</v>
      </c>
      <c r="F33769" t="s">
        <v>119989</v>
      </c>
      <c r="G33769">
        <v>9.9999999999999995E-7</v>
      </c>
      <c r="H33769" t="s">
        <v>19740</v>
      </c>
      <c r="I33769" t="s">
        <v>144265</v>
      </c>
      <c r="J33769" s="2" t="s">
        <v>188271</v>
      </c>
      <c r="K33769" t="s">
        <v>213833</v>
      </c>
      <c r="L33769" t="s">
        <v>228704</v>
      </c>
      <c r="M33769" t="s">
        <v>8</v>
      </c>
      <c r="N33769" t="s">
        <v>228832</v>
      </c>
      <c r="O33769" t="s">
        <v>229111</v>
      </c>
      <c r="P33769" t="s">
        <v>230122</v>
      </c>
      <c r="R33769" t="s">
        <v>213634</v>
      </c>
      <c r="S33769" t="s">
        <v>233772</v>
      </c>
    </row>
    <row r="33770" spans="1:19" x14ac:dyDescent="0.35">
      <c r="A33770" s="1">
        <v>41947</v>
      </c>
      <c r="B33770" t="s">
        <v>19741</v>
      </c>
      <c r="C33770" t="s">
        <v>79019</v>
      </c>
      <c r="D33770" t="s">
        <v>5</v>
      </c>
      <c r="F33770" t="s">
        <v>120481</v>
      </c>
      <c r="G33770">
        <v>6.7049979999999997E-6</v>
      </c>
      <c r="H33770" t="s">
        <v>19741</v>
      </c>
      <c r="I33770" t="s">
        <v>144266</v>
      </c>
      <c r="J33770" s="2" t="s">
        <v>188272</v>
      </c>
      <c r="K33770" t="s">
        <v>213634</v>
      </c>
      <c r="L33770" t="s">
        <v>228704</v>
      </c>
      <c r="M33770" t="s">
        <v>8</v>
      </c>
      <c r="N33770" t="s">
        <v>228883</v>
      </c>
      <c r="O33770" t="s">
        <v>229188</v>
      </c>
      <c r="P33770" t="s">
        <v>231918</v>
      </c>
      <c r="Q33770" t="s">
        <v>120308</v>
      </c>
      <c r="R33770" t="s">
        <v>213634</v>
      </c>
      <c r="S33770" t="s">
        <v>233772</v>
      </c>
    </row>
    <row r="33771" spans="1:19" x14ac:dyDescent="0.35">
      <c r="A33771" s="1">
        <v>41948</v>
      </c>
      <c r="B33771" t="s">
        <v>19741</v>
      </c>
      <c r="C33771" t="s">
        <v>79020</v>
      </c>
      <c r="D33771" t="s">
        <v>5</v>
      </c>
      <c r="F33771" t="s">
        <v>120890</v>
      </c>
      <c r="G33771">
        <v>1.5E-6</v>
      </c>
      <c r="H33771" t="s">
        <v>19741</v>
      </c>
      <c r="I33771" t="s">
        <v>144266</v>
      </c>
      <c r="J33771" s="2" t="s">
        <v>188272</v>
      </c>
      <c r="K33771" t="s">
        <v>213634</v>
      </c>
      <c r="L33771" t="s">
        <v>228704</v>
      </c>
      <c r="M33771" t="s">
        <v>8</v>
      </c>
      <c r="N33771" t="s">
        <v>228883</v>
      </c>
      <c r="O33771" t="s">
        <v>229188</v>
      </c>
      <c r="P33771" t="s">
        <v>231918</v>
      </c>
      <c r="Q33771" t="s">
        <v>120308</v>
      </c>
      <c r="R33771" t="s">
        <v>213634</v>
      </c>
      <c r="S33771" t="s">
        <v>233772</v>
      </c>
    </row>
    <row r="33772" spans="1:19" x14ac:dyDescent="0.35">
      <c r="A33772" s="1">
        <v>41949</v>
      </c>
      <c r="B33772" t="s">
        <v>19742</v>
      </c>
      <c r="C33772" t="s">
        <v>79021</v>
      </c>
      <c r="D33772" t="s">
        <v>5</v>
      </c>
      <c r="E33772" t="s">
        <v>119958</v>
      </c>
      <c r="F33772" t="s">
        <v>121998</v>
      </c>
      <c r="G33772">
        <v>1.9999499999999998E-6</v>
      </c>
      <c r="H33772" t="s">
        <v>19742</v>
      </c>
      <c r="I33772" t="s">
        <v>144267</v>
      </c>
      <c r="J33772" s="2" t="s">
        <v>188273</v>
      </c>
      <c r="K33772" t="s">
        <v>213634</v>
      </c>
      <c r="L33772" t="s">
        <v>228704</v>
      </c>
      <c r="M33772" t="s">
        <v>15</v>
      </c>
      <c r="N33772" t="s">
        <v>228849</v>
      </c>
      <c r="O33772" t="s">
        <v>229134</v>
      </c>
      <c r="P33772" t="s">
        <v>229134</v>
      </c>
      <c r="Q33772" t="s">
        <v>121040</v>
      </c>
      <c r="R33772" t="s">
        <v>213634</v>
      </c>
      <c r="S33772" t="s">
        <v>233772</v>
      </c>
    </row>
    <row r="33773" spans="1:19" x14ac:dyDescent="0.35">
      <c r="A33773" s="1">
        <v>41950</v>
      </c>
      <c r="B33773" t="s">
        <v>19742</v>
      </c>
      <c r="C33773" t="s">
        <v>79022</v>
      </c>
      <c r="D33773" t="s">
        <v>5</v>
      </c>
      <c r="E33773" t="s">
        <v>119957</v>
      </c>
      <c r="F33773" t="s">
        <v>120283</v>
      </c>
      <c r="G33773">
        <v>1.7499999999999998E-5</v>
      </c>
      <c r="H33773" t="s">
        <v>19742</v>
      </c>
      <c r="I33773" t="s">
        <v>144267</v>
      </c>
      <c r="J33773" s="2" t="s">
        <v>188273</v>
      </c>
      <c r="K33773" t="s">
        <v>213634</v>
      </c>
      <c r="L33773" t="s">
        <v>228704</v>
      </c>
      <c r="M33773" t="s">
        <v>15</v>
      </c>
      <c r="N33773" t="s">
        <v>228849</v>
      </c>
      <c r="O33773" t="s">
        <v>229134</v>
      </c>
      <c r="P33773" t="s">
        <v>229134</v>
      </c>
      <c r="Q33773" t="s">
        <v>121040</v>
      </c>
      <c r="R33773" t="s">
        <v>213634</v>
      </c>
      <c r="S33773" t="s">
        <v>233772</v>
      </c>
    </row>
    <row r="33774" spans="1:19" x14ac:dyDescent="0.35">
      <c r="A33774" s="1">
        <v>41952</v>
      </c>
      <c r="B33774" t="s">
        <v>19743</v>
      </c>
      <c r="C33774" t="s">
        <v>79023</v>
      </c>
      <c r="D33774" t="s">
        <v>5</v>
      </c>
      <c r="F33774" t="s">
        <v>120181</v>
      </c>
      <c r="G33774">
        <v>5.5000000000000003E-7</v>
      </c>
      <c r="H33774" t="s">
        <v>19743</v>
      </c>
      <c r="I33774" t="s">
        <v>144268</v>
      </c>
      <c r="J33774" s="2" t="s">
        <v>188274</v>
      </c>
      <c r="K33774" t="s">
        <v>213834</v>
      </c>
      <c r="L33774" t="s">
        <v>228704</v>
      </c>
      <c r="M33774" t="s">
        <v>8</v>
      </c>
      <c r="N33774" t="s">
        <v>228830</v>
      </c>
      <c r="O33774" t="s">
        <v>229110</v>
      </c>
      <c r="P33774" t="s">
        <v>230396</v>
      </c>
      <c r="Q33774" t="s">
        <v>120869</v>
      </c>
      <c r="R33774" t="s">
        <v>213634</v>
      </c>
      <c r="S33774" t="s">
        <v>233772</v>
      </c>
    </row>
    <row r="33775" spans="1:19" x14ac:dyDescent="0.35">
      <c r="A33775" s="1">
        <v>41953</v>
      </c>
      <c r="B33775" t="s">
        <v>19743</v>
      </c>
      <c r="C33775" t="s">
        <v>79024</v>
      </c>
      <c r="D33775" t="s">
        <v>5</v>
      </c>
      <c r="F33775" t="s">
        <v>120607</v>
      </c>
      <c r="G33775">
        <v>1.607282E-6</v>
      </c>
      <c r="H33775" t="s">
        <v>19743</v>
      </c>
      <c r="I33775" t="s">
        <v>144268</v>
      </c>
      <c r="J33775" s="2" t="s">
        <v>188274</v>
      </c>
      <c r="K33775" t="s">
        <v>213834</v>
      </c>
      <c r="L33775" t="s">
        <v>228704</v>
      </c>
      <c r="M33775" t="s">
        <v>8</v>
      </c>
      <c r="N33775" t="s">
        <v>228830</v>
      </c>
      <c r="O33775" t="s">
        <v>229110</v>
      </c>
      <c r="P33775" t="s">
        <v>230396</v>
      </c>
      <c r="Q33775" t="s">
        <v>120869</v>
      </c>
      <c r="R33775" t="s">
        <v>213634</v>
      </c>
      <c r="S33775" t="s">
        <v>233772</v>
      </c>
    </row>
    <row r="33776" spans="1:19" x14ac:dyDescent="0.35">
      <c r="A33776" s="1">
        <v>41954</v>
      </c>
      <c r="B33776" t="s">
        <v>19744</v>
      </c>
      <c r="C33776" t="s">
        <v>79025</v>
      </c>
      <c r="D33776" t="s">
        <v>5</v>
      </c>
      <c r="F33776" t="s">
        <v>122070</v>
      </c>
      <c r="G33776">
        <v>1.381973E-6</v>
      </c>
      <c r="H33776" t="s">
        <v>19744</v>
      </c>
      <c r="I33776" t="s">
        <v>144269</v>
      </c>
      <c r="J33776" s="2" t="s">
        <v>188275</v>
      </c>
      <c r="K33776" t="s">
        <v>213634</v>
      </c>
      <c r="L33776" t="s">
        <v>228704</v>
      </c>
      <c r="M33776" t="s">
        <v>8</v>
      </c>
      <c r="N33776" t="s">
        <v>228883</v>
      </c>
      <c r="O33776" t="s">
        <v>229188</v>
      </c>
      <c r="P33776" t="s">
        <v>230193</v>
      </c>
      <c r="R33776" t="s">
        <v>213634</v>
      </c>
      <c r="S33776" t="s">
        <v>233772</v>
      </c>
    </row>
    <row r="33777" spans="1:19" x14ac:dyDescent="0.35">
      <c r="A33777" s="1">
        <v>41955</v>
      </c>
      <c r="B33777" t="s">
        <v>19745</v>
      </c>
      <c r="C33777" t="s">
        <v>79026</v>
      </c>
      <c r="D33777" t="s">
        <v>5</v>
      </c>
      <c r="F33777" t="s">
        <v>120759</v>
      </c>
      <c r="G33777">
        <v>3.2232500000000002E-7</v>
      </c>
      <c r="H33777" t="s">
        <v>19745</v>
      </c>
      <c r="I33777" t="s">
        <v>144270</v>
      </c>
      <c r="J33777" s="2" t="s">
        <v>188276</v>
      </c>
      <c r="K33777" t="s">
        <v>213634</v>
      </c>
      <c r="L33777" t="s">
        <v>228704</v>
      </c>
      <c r="M33777" t="s">
        <v>10</v>
      </c>
      <c r="N33777" t="s">
        <v>228827</v>
      </c>
      <c r="O33777" t="s">
        <v>229107</v>
      </c>
      <c r="P33777" t="s">
        <v>229107</v>
      </c>
      <c r="R33777" t="s">
        <v>213634</v>
      </c>
      <c r="S33777" t="s">
        <v>233772</v>
      </c>
    </row>
    <row r="33778" spans="1:19" x14ac:dyDescent="0.35">
      <c r="A33778" s="1">
        <v>41956</v>
      </c>
      <c r="B33778" t="s">
        <v>19746</v>
      </c>
      <c r="C33778" t="s">
        <v>79027</v>
      </c>
      <c r="D33778" t="s">
        <v>5</v>
      </c>
      <c r="E33778" t="s">
        <v>119956</v>
      </c>
      <c r="F33778" t="s">
        <v>120840</v>
      </c>
      <c r="G33778">
        <v>3.4E-5</v>
      </c>
      <c r="H33778" t="s">
        <v>19746</v>
      </c>
      <c r="I33778" t="s">
        <v>144271</v>
      </c>
      <c r="J33778" s="2" t="s">
        <v>188277</v>
      </c>
      <c r="K33778" t="s">
        <v>213634</v>
      </c>
      <c r="L33778" t="s">
        <v>228706</v>
      </c>
      <c r="M33778" t="s">
        <v>228717</v>
      </c>
      <c r="N33778" t="s">
        <v>228845</v>
      </c>
      <c r="O33778" t="s">
        <v>229130</v>
      </c>
      <c r="P33778" t="s">
        <v>229130</v>
      </c>
      <c r="Q33778" t="s">
        <v>120682</v>
      </c>
      <c r="R33778" t="s">
        <v>213634</v>
      </c>
      <c r="S33778" t="s">
        <v>233772</v>
      </c>
    </row>
    <row r="33779" spans="1:19" x14ac:dyDescent="0.35">
      <c r="A33779" s="1">
        <v>41957</v>
      </c>
      <c r="B33779" t="s">
        <v>19747</v>
      </c>
      <c r="C33779" t="s">
        <v>79028</v>
      </c>
      <c r="D33779" t="s">
        <v>4</v>
      </c>
      <c r="F33779" t="s">
        <v>121219</v>
      </c>
      <c r="G33779">
        <v>4.0000000000000001E-8</v>
      </c>
      <c r="H33779" t="s">
        <v>19747</v>
      </c>
      <c r="I33779" t="s">
        <v>144272</v>
      </c>
      <c r="J33779" s="2" t="s">
        <v>188278</v>
      </c>
      <c r="K33779" t="s">
        <v>213634</v>
      </c>
      <c r="L33779" t="s">
        <v>228704</v>
      </c>
      <c r="M33779" t="s">
        <v>228717</v>
      </c>
      <c r="N33779" t="s">
        <v>228845</v>
      </c>
      <c r="O33779" t="s">
        <v>229130</v>
      </c>
      <c r="P33779" t="s">
        <v>229130</v>
      </c>
      <c r="Q33779" t="s">
        <v>119991</v>
      </c>
      <c r="R33779" t="s">
        <v>213634</v>
      </c>
      <c r="S33779" t="s">
        <v>233772</v>
      </c>
    </row>
    <row r="33780" spans="1:19" x14ac:dyDescent="0.35">
      <c r="A33780" s="1">
        <v>41958</v>
      </c>
      <c r="B33780" t="s">
        <v>19747</v>
      </c>
      <c r="C33780" t="s">
        <v>79029</v>
      </c>
      <c r="D33780" t="s">
        <v>4</v>
      </c>
      <c r="F33780" t="s">
        <v>119991</v>
      </c>
      <c r="G33780">
        <v>1.73744E-7</v>
      </c>
      <c r="H33780" t="s">
        <v>19747</v>
      </c>
      <c r="I33780" t="s">
        <v>144272</v>
      </c>
      <c r="J33780" s="2" t="s">
        <v>188278</v>
      </c>
      <c r="K33780" t="s">
        <v>213634</v>
      </c>
      <c r="L33780" t="s">
        <v>228704</v>
      </c>
      <c r="M33780" t="s">
        <v>228717</v>
      </c>
      <c r="N33780" t="s">
        <v>228845</v>
      </c>
      <c r="O33780" t="s">
        <v>229130</v>
      </c>
      <c r="P33780" t="s">
        <v>229130</v>
      </c>
      <c r="Q33780" t="s">
        <v>119991</v>
      </c>
      <c r="R33780" t="s">
        <v>213634</v>
      </c>
      <c r="S33780" t="s">
        <v>233772</v>
      </c>
    </row>
    <row r="33781" spans="1:19" x14ac:dyDescent="0.35">
      <c r="A33781" s="1">
        <v>41959</v>
      </c>
      <c r="B33781" t="s">
        <v>19747</v>
      </c>
      <c r="C33781" t="s">
        <v>79030</v>
      </c>
      <c r="D33781" t="s">
        <v>4</v>
      </c>
      <c r="F33781" t="s">
        <v>120677</v>
      </c>
      <c r="G33781">
        <v>1.2529999999999999E-6</v>
      </c>
      <c r="H33781" t="s">
        <v>19747</v>
      </c>
      <c r="I33781" t="s">
        <v>144272</v>
      </c>
      <c r="J33781" s="2" t="s">
        <v>188278</v>
      </c>
      <c r="K33781" t="s">
        <v>213634</v>
      </c>
      <c r="L33781" t="s">
        <v>228704</v>
      </c>
      <c r="M33781" t="s">
        <v>228717</v>
      </c>
      <c r="N33781" t="s">
        <v>228845</v>
      </c>
      <c r="O33781" t="s">
        <v>229130</v>
      </c>
      <c r="P33781" t="s">
        <v>229130</v>
      </c>
      <c r="Q33781" t="s">
        <v>119991</v>
      </c>
      <c r="R33781" t="s">
        <v>213634</v>
      </c>
      <c r="S33781" t="s">
        <v>233772</v>
      </c>
    </row>
    <row r="33782" spans="1:19" x14ac:dyDescent="0.35">
      <c r="A33782" s="1">
        <v>41960</v>
      </c>
      <c r="B33782" t="s">
        <v>19747</v>
      </c>
      <c r="C33782" t="s">
        <v>79031</v>
      </c>
      <c r="D33782" t="s">
        <v>4</v>
      </c>
      <c r="F33782" t="s">
        <v>120117</v>
      </c>
      <c r="G33782">
        <v>2.4235699999999998E-7</v>
      </c>
      <c r="H33782" t="s">
        <v>19747</v>
      </c>
      <c r="I33782" t="s">
        <v>144272</v>
      </c>
      <c r="J33782" s="2" t="s">
        <v>188278</v>
      </c>
      <c r="K33782" t="s">
        <v>213634</v>
      </c>
      <c r="L33782" t="s">
        <v>228704</v>
      </c>
      <c r="M33782" t="s">
        <v>228717</v>
      </c>
      <c r="N33782" t="s">
        <v>228845</v>
      </c>
      <c r="O33782" t="s">
        <v>229130</v>
      </c>
      <c r="P33782" t="s">
        <v>229130</v>
      </c>
      <c r="Q33782" t="s">
        <v>119991</v>
      </c>
      <c r="R33782" t="s">
        <v>213634</v>
      </c>
      <c r="S33782" t="s">
        <v>233772</v>
      </c>
    </row>
    <row r="33783" spans="1:19" x14ac:dyDescent="0.35">
      <c r="A33783" s="1">
        <v>41961</v>
      </c>
      <c r="B33783" t="s">
        <v>19747</v>
      </c>
      <c r="C33783" t="s">
        <v>79032</v>
      </c>
      <c r="D33783" t="s">
        <v>5</v>
      </c>
      <c r="F33783" t="s">
        <v>120974</v>
      </c>
      <c r="G33783">
        <v>2.9641920000000001E-6</v>
      </c>
      <c r="H33783" t="s">
        <v>19747</v>
      </c>
      <c r="I33783" t="s">
        <v>144272</v>
      </c>
      <c r="J33783" s="2" t="s">
        <v>188278</v>
      </c>
      <c r="K33783" t="s">
        <v>213634</v>
      </c>
      <c r="L33783" t="s">
        <v>228704</v>
      </c>
      <c r="M33783" t="s">
        <v>228717</v>
      </c>
      <c r="N33783" t="s">
        <v>228845</v>
      </c>
      <c r="O33783" t="s">
        <v>229130</v>
      </c>
      <c r="P33783" t="s">
        <v>229130</v>
      </c>
      <c r="Q33783" t="s">
        <v>119991</v>
      </c>
      <c r="R33783" t="s">
        <v>213634</v>
      </c>
      <c r="S33783" t="s">
        <v>233772</v>
      </c>
    </row>
    <row r="33784" spans="1:19" x14ac:dyDescent="0.35">
      <c r="A33784" s="1">
        <v>41962</v>
      </c>
      <c r="B33784" t="s">
        <v>19748</v>
      </c>
      <c r="C33784" t="s">
        <v>79033</v>
      </c>
      <c r="D33784" t="s">
        <v>3</v>
      </c>
      <c r="F33784" t="s">
        <v>121502</v>
      </c>
      <c r="G33784">
        <v>4.1814640000000004E-6</v>
      </c>
      <c r="H33784" t="s">
        <v>19748</v>
      </c>
      <c r="I33784" t="s">
        <v>144273</v>
      </c>
      <c r="J33784" s="2" t="s">
        <v>188279</v>
      </c>
      <c r="K33784" t="s">
        <v>213634</v>
      </c>
      <c r="L33784" t="s">
        <v>228704</v>
      </c>
      <c r="M33784" t="s">
        <v>8</v>
      </c>
      <c r="N33784" t="s">
        <v>228862</v>
      </c>
      <c r="O33784" t="s">
        <v>229114</v>
      </c>
      <c r="P33784" t="s">
        <v>230100</v>
      </c>
      <c r="Q33784" t="s">
        <v>120216</v>
      </c>
      <c r="R33784" t="s">
        <v>213634</v>
      </c>
      <c r="S33784" t="s">
        <v>233772</v>
      </c>
    </row>
    <row r="33785" spans="1:19" x14ac:dyDescent="0.35">
      <c r="A33785" s="1">
        <v>41964</v>
      </c>
      <c r="B33785" t="s">
        <v>19749</v>
      </c>
      <c r="C33785" t="s">
        <v>79034</v>
      </c>
      <c r="D33785" t="s">
        <v>5</v>
      </c>
      <c r="F33785" t="s">
        <v>122211</v>
      </c>
      <c r="G33785">
        <v>1.068E-7</v>
      </c>
      <c r="H33785" t="s">
        <v>19749</v>
      </c>
      <c r="I33785" t="s">
        <v>144274</v>
      </c>
      <c r="J33785" s="2" t="s">
        <v>188280</v>
      </c>
      <c r="K33785" t="s">
        <v>213634</v>
      </c>
      <c r="L33785" t="s">
        <v>228706</v>
      </c>
      <c r="M33785" t="s">
        <v>8</v>
      </c>
      <c r="N33785" t="s">
        <v>228828</v>
      </c>
      <c r="O33785" t="s">
        <v>229216</v>
      </c>
      <c r="P33785" t="s">
        <v>230329</v>
      </c>
      <c r="R33785" t="s">
        <v>213634</v>
      </c>
      <c r="S33785" t="s">
        <v>233772</v>
      </c>
    </row>
    <row r="33786" spans="1:19" x14ac:dyDescent="0.35">
      <c r="A33786" s="1">
        <v>41965</v>
      </c>
      <c r="B33786" t="s">
        <v>19750</v>
      </c>
      <c r="C33786" t="s">
        <v>79035</v>
      </c>
      <c r="D33786" t="s">
        <v>5</v>
      </c>
      <c r="E33786" t="s">
        <v>119955</v>
      </c>
      <c r="F33786" t="s">
        <v>120204</v>
      </c>
      <c r="G33786">
        <v>3.8000000000000002E-5</v>
      </c>
      <c r="H33786" t="s">
        <v>19750</v>
      </c>
      <c r="I33786" t="s">
        <v>144275</v>
      </c>
      <c r="J33786" s="2" t="s">
        <v>188281</v>
      </c>
      <c r="K33786" t="s">
        <v>213634</v>
      </c>
      <c r="L33786" t="s">
        <v>228704</v>
      </c>
      <c r="Q33786" t="s">
        <v>120635</v>
      </c>
      <c r="R33786" t="s">
        <v>213634</v>
      </c>
      <c r="S33786" t="s">
        <v>233772</v>
      </c>
    </row>
    <row r="33787" spans="1:19" x14ac:dyDescent="0.35">
      <c r="A33787" s="1">
        <v>41966</v>
      </c>
      <c r="B33787" t="s">
        <v>19751</v>
      </c>
      <c r="C33787" t="s">
        <v>79036</v>
      </c>
      <c r="D33787" t="s">
        <v>5</v>
      </c>
      <c r="E33787" t="s">
        <v>119954</v>
      </c>
      <c r="F33787" t="s">
        <v>121222</v>
      </c>
      <c r="G33787">
        <v>1.36E-5</v>
      </c>
      <c r="H33787" t="s">
        <v>19751</v>
      </c>
      <c r="I33787" t="s">
        <v>144276</v>
      </c>
      <c r="J33787" s="2" t="s">
        <v>188282</v>
      </c>
      <c r="K33787" t="s">
        <v>213634</v>
      </c>
      <c r="L33787" t="s">
        <v>228704</v>
      </c>
      <c r="M33787" t="s">
        <v>8</v>
      </c>
      <c r="N33787" t="s">
        <v>228828</v>
      </c>
      <c r="O33787" t="s">
        <v>229198</v>
      </c>
      <c r="P33787" t="s">
        <v>230318</v>
      </c>
      <c r="Q33787" t="s">
        <v>120077</v>
      </c>
      <c r="R33787" t="s">
        <v>213634</v>
      </c>
      <c r="S33787" t="s">
        <v>233772</v>
      </c>
    </row>
    <row r="33788" spans="1:19" x14ac:dyDescent="0.35">
      <c r="A33788" s="1">
        <v>41967</v>
      </c>
      <c r="B33788" t="s">
        <v>19751</v>
      </c>
      <c r="C33788" t="s">
        <v>79037</v>
      </c>
      <c r="D33788" t="s">
        <v>5</v>
      </c>
      <c r="E33788" t="s">
        <v>119956</v>
      </c>
      <c r="F33788" t="s">
        <v>120561</v>
      </c>
      <c r="G33788">
        <v>1.5500000000000001E-5</v>
      </c>
      <c r="H33788" t="s">
        <v>19751</v>
      </c>
      <c r="I33788" t="s">
        <v>144276</v>
      </c>
      <c r="J33788" s="2" t="s">
        <v>188282</v>
      </c>
      <c r="K33788" t="s">
        <v>213634</v>
      </c>
      <c r="L33788" t="s">
        <v>228704</v>
      </c>
      <c r="M33788" t="s">
        <v>8</v>
      </c>
      <c r="N33788" t="s">
        <v>228828</v>
      </c>
      <c r="O33788" t="s">
        <v>229198</v>
      </c>
      <c r="P33788" t="s">
        <v>230318</v>
      </c>
      <c r="Q33788" t="s">
        <v>120077</v>
      </c>
      <c r="R33788" t="s">
        <v>213634</v>
      </c>
      <c r="S33788" t="s">
        <v>233772</v>
      </c>
    </row>
    <row r="33789" spans="1:19" x14ac:dyDescent="0.35">
      <c r="A33789" s="1">
        <v>41968</v>
      </c>
      <c r="B33789" t="s">
        <v>19751</v>
      </c>
      <c r="C33789" t="s">
        <v>79038</v>
      </c>
      <c r="D33789" t="s">
        <v>5</v>
      </c>
      <c r="E33789" t="s">
        <v>119955</v>
      </c>
      <c r="F33789" t="s">
        <v>121251</v>
      </c>
      <c r="G33789">
        <v>1.9999999999999999E-6</v>
      </c>
      <c r="H33789" t="s">
        <v>19751</v>
      </c>
      <c r="I33789" t="s">
        <v>144276</v>
      </c>
      <c r="J33789" s="2" t="s">
        <v>188282</v>
      </c>
      <c r="K33789" t="s">
        <v>213634</v>
      </c>
      <c r="L33789" t="s">
        <v>228704</v>
      </c>
      <c r="M33789" t="s">
        <v>8</v>
      </c>
      <c r="N33789" t="s">
        <v>228828</v>
      </c>
      <c r="O33789" t="s">
        <v>229198</v>
      </c>
      <c r="P33789" t="s">
        <v>230318</v>
      </c>
      <c r="Q33789" t="s">
        <v>120077</v>
      </c>
      <c r="R33789" t="s">
        <v>213634</v>
      </c>
      <c r="S33789" t="s">
        <v>233772</v>
      </c>
    </row>
    <row r="33790" spans="1:19" x14ac:dyDescent="0.35">
      <c r="A33790" s="1">
        <v>41969</v>
      </c>
      <c r="B33790" t="s">
        <v>19752</v>
      </c>
      <c r="C33790" t="s">
        <v>79039</v>
      </c>
      <c r="D33790" t="s">
        <v>5</v>
      </c>
      <c r="E33790" t="s">
        <v>119958</v>
      </c>
      <c r="F33790" t="s">
        <v>120573</v>
      </c>
      <c r="G33790">
        <v>1.01E-4</v>
      </c>
      <c r="H33790" t="s">
        <v>19752</v>
      </c>
      <c r="I33790" t="s">
        <v>144277</v>
      </c>
      <c r="J33790" s="2" t="s">
        <v>188283</v>
      </c>
      <c r="K33790" t="s">
        <v>213835</v>
      </c>
      <c r="L33790" t="s">
        <v>228704</v>
      </c>
      <c r="M33790" t="s">
        <v>8</v>
      </c>
      <c r="N33790" t="s">
        <v>228828</v>
      </c>
      <c r="O33790" t="s">
        <v>229113</v>
      </c>
      <c r="P33790" t="s">
        <v>230099</v>
      </c>
      <c r="Q33790" t="s">
        <v>120679</v>
      </c>
      <c r="R33790" t="s">
        <v>213634</v>
      </c>
      <c r="S33790" t="s">
        <v>233772</v>
      </c>
    </row>
    <row r="33791" spans="1:19" x14ac:dyDescent="0.35">
      <c r="A33791" s="1">
        <v>41970</v>
      </c>
      <c r="B33791" t="s">
        <v>19752</v>
      </c>
      <c r="C33791" t="s">
        <v>79040</v>
      </c>
      <c r="D33791" t="s">
        <v>5</v>
      </c>
      <c r="E33791" t="s">
        <v>119956</v>
      </c>
      <c r="F33791" t="s">
        <v>120126</v>
      </c>
      <c r="G33791">
        <v>3.3000000000000003E-5</v>
      </c>
      <c r="H33791" t="s">
        <v>19752</v>
      </c>
      <c r="I33791" t="s">
        <v>144277</v>
      </c>
      <c r="J33791" s="2" t="s">
        <v>188283</v>
      </c>
      <c r="K33791" t="s">
        <v>213835</v>
      </c>
      <c r="L33791" t="s">
        <v>228704</v>
      </c>
      <c r="M33791" t="s">
        <v>8</v>
      </c>
      <c r="N33791" t="s">
        <v>228828</v>
      </c>
      <c r="O33791" t="s">
        <v>229113</v>
      </c>
      <c r="P33791" t="s">
        <v>230099</v>
      </c>
      <c r="Q33791" t="s">
        <v>120679</v>
      </c>
      <c r="R33791" t="s">
        <v>213634</v>
      </c>
      <c r="S33791" t="s">
        <v>233772</v>
      </c>
    </row>
    <row r="33792" spans="1:19" x14ac:dyDescent="0.35">
      <c r="A33792" s="1">
        <v>41971</v>
      </c>
      <c r="B33792" t="s">
        <v>19752</v>
      </c>
      <c r="C33792" t="s">
        <v>79041</v>
      </c>
      <c r="D33792" t="s">
        <v>5</v>
      </c>
      <c r="E33792" t="s">
        <v>119957</v>
      </c>
      <c r="F33792" t="s">
        <v>121777</v>
      </c>
      <c r="G33792">
        <v>1.3999999999999999E-4</v>
      </c>
      <c r="H33792" t="s">
        <v>19752</v>
      </c>
      <c r="I33792" t="s">
        <v>144277</v>
      </c>
      <c r="J33792" s="2" t="s">
        <v>188283</v>
      </c>
      <c r="K33792" t="s">
        <v>213835</v>
      </c>
      <c r="L33792" t="s">
        <v>228704</v>
      </c>
      <c r="M33792" t="s">
        <v>8</v>
      </c>
      <c r="N33792" t="s">
        <v>228828</v>
      </c>
      <c r="O33792" t="s">
        <v>229113</v>
      </c>
      <c r="P33792" t="s">
        <v>230099</v>
      </c>
      <c r="Q33792" t="s">
        <v>120679</v>
      </c>
      <c r="R33792" t="s">
        <v>213634</v>
      </c>
      <c r="S33792" t="s">
        <v>233772</v>
      </c>
    </row>
    <row r="33793" spans="1:19" x14ac:dyDescent="0.35">
      <c r="A33793" s="1">
        <v>41972</v>
      </c>
      <c r="B33793" t="s">
        <v>19752</v>
      </c>
      <c r="C33793" t="s">
        <v>79042</v>
      </c>
      <c r="D33793" t="s">
        <v>5</v>
      </c>
      <c r="E33793" t="s">
        <v>119954</v>
      </c>
      <c r="F33793" t="s">
        <v>121487</v>
      </c>
      <c r="G33793">
        <v>2.5000000000000001E-5</v>
      </c>
      <c r="H33793" t="s">
        <v>19752</v>
      </c>
      <c r="I33793" t="s">
        <v>144277</v>
      </c>
      <c r="J33793" s="2" t="s">
        <v>188283</v>
      </c>
      <c r="K33793" t="s">
        <v>213835</v>
      </c>
      <c r="L33793" t="s">
        <v>228704</v>
      </c>
      <c r="M33793" t="s">
        <v>8</v>
      </c>
      <c r="N33793" t="s">
        <v>228828</v>
      </c>
      <c r="O33793" t="s">
        <v>229113</v>
      </c>
      <c r="P33793" t="s">
        <v>230099</v>
      </c>
      <c r="Q33793" t="s">
        <v>120679</v>
      </c>
      <c r="R33793" t="s">
        <v>213634</v>
      </c>
      <c r="S33793" t="s">
        <v>233772</v>
      </c>
    </row>
    <row r="33794" spans="1:19" x14ac:dyDescent="0.35">
      <c r="A33794" s="1">
        <v>41973</v>
      </c>
      <c r="B33794" t="s">
        <v>19752</v>
      </c>
      <c r="C33794" t="s">
        <v>79043</v>
      </c>
      <c r="D33794" t="s">
        <v>5</v>
      </c>
      <c r="E33794" t="s">
        <v>119955</v>
      </c>
      <c r="F33794" t="s">
        <v>121237</v>
      </c>
      <c r="G33794">
        <v>1.3200000000000001E-5</v>
      </c>
      <c r="H33794" t="s">
        <v>19752</v>
      </c>
      <c r="I33794" t="s">
        <v>144277</v>
      </c>
      <c r="J33794" s="2" t="s">
        <v>188283</v>
      </c>
      <c r="K33794" t="s">
        <v>213835</v>
      </c>
      <c r="L33794" t="s">
        <v>228704</v>
      </c>
      <c r="M33794" t="s">
        <v>8</v>
      </c>
      <c r="N33794" t="s">
        <v>228828</v>
      </c>
      <c r="O33794" t="s">
        <v>229113</v>
      </c>
      <c r="P33794" t="s">
        <v>230099</v>
      </c>
      <c r="Q33794" t="s">
        <v>120679</v>
      </c>
      <c r="R33794" t="s">
        <v>213634</v>
      </c>
      <c r="S33794" t="s">
        <v>233772</v>
      </c>
    </row>
    <row r="33795" spans="1:19" x14ac:dyDescent="0.35">
      <c r="A33795" s="1">
        <v>41974</v>
      </c>
      <c r="B33795" t="s">
        <v>19753</v>
      </c>
      <c r="C33795" t="s">
        <v>79044</v>
      </c>
      <c r="D33795" t="s">
        <v>5</v>
      </c>
      <c r="E33795" t="s">
        <v>119954</v>
      </c>
      <c r="F33795" t="s">
        <v>121938</v>
      </c>
      <c r="G33795">
        <v>1.0000000000000001E-5</v>
      </c>
      <c r="H33795" t="s">
        <v>19753</v>
      </c>
      <c r="I33795" t="s">
        <v>144278</v>
      </c>
      <c r="J33795" s="2" t="s">
        <v>188284</v>
      </c>
      <c r="K33795" t="s">
        <v>213634</v>
      </c>
      <c r="L33795" t="s">
        <v>228704</v>
      </c>
      <c r="M33795" t="s">
        <v>9</v>
      </c>
      <c r="N33795" t="s">
        <v>228871</v>
      </c>
      <c r="O33795" t="s">
        <v>229326</v>
      </c>
      <c r="P33795" t="s">
        <v>231919</v>
      </c>
      <c r="Q33795" t="s">
        <v>121535</v>
      </c>
      <c r="R33795" t="s">
        <v>213634</v>
      </c>
      <c r="S33795" t="s">
        <v>233772</v>
      </c>
    </row>
    <row r="33796" spans="1:19" x14ac:dyDescent="0.35">
      <c r="A33796" s="1">
        <v>41975</v>
      </c>
      <c r="B33796" t="s">
        <v>19753</v>
      </c>
      <c r="C33796" t="s">
        <v>79045</v>
      </c>
      <c r="D33796" t="s">
        <v>5</v>
      </c>
      <c r="E33796" t="s">
        <v>119955</v>
      </c>
      <c r="F33796" t="s">
        <v>120004</v>
      </c>
      <c r="G33796">
        <v>3.1000000000000001E-5</v>
      </c>
      <c r="H33796" t="s">
        <v>19753</v>
      </c>
      <c r="I33796" t="s">
        <v>144278</v>
      </c>
      <c r="J33796" s="2" t="s">
        <v>188284</v>
      </c>
      <c r="K33796" t="s">
        <v>213634</v>
      </c>
      <c r="L33796" t="s">
        <v>228704</v>
      </c>
      <c r="M33796" t="s">
        <v>9</v>
      </c>
      <c r="N33796" t="s">
        <v>228871</v>
      </c>
      <c r="O33796" t="s">
        <v>229326</v>
      </c>
      <c r="P33796" t="s">
        <v>231919</v>
      </c>
      <c r="Q33796" t="s">
        <v>121535</v>
      </c>
      <c r="R33796" t="s">
        <v>213634</v>
      </c>
      <c r="S33796" t="s">
        <v>233772</v>
      </c>
    </row>
    <row r="33797" spans="1:19" x14ac:dyDescent="0.35">
      <c r="A33797" s="1">
        <v>41977</v>
      </c>
      <c r="B33797" t="s">
        <v>19754</v>
      </c>
      <c r="C33797" t="s">
        <v>79046</v>
      </c>
      <c r="D33797" t="s">
        <v>3</v>
      </c>
      <c r="F33797" t="s">
        <v>120846</v>
      </c>
      <c r="G33797">
        <v>4.0999999999999999E-4</v>
      </c>
      <c r="H33797" t="s">
        <v>19754</v>
      </c>
      <c r="I33797" t="s">
        <v>144279</v>
      </c>
      <c r="J33797" s="2" t="s">
        <v>188285</v>
      </c>
      <c r="K33797" t="s">
        <v>213634</v>
      </c>
      <c r="L33797" t="s">
        <v>228704</v>
      </c>
      <c r="M33797" t="s">
        <v>16</v>
      </c>
      <c r="N33797" t="s">
        <v>228837</v>
      </c>
      <c r="O33797" t="s">
        <v>229262</v>
      </c>
      <c r="P33797" t="s">
        <v>229262</v>
      </c>
      <c r="Q33797" t="s">
        <v>120308</v>
      </c>
      <c r="R33797" t="s">
        <v>213634</v>
      </c>
      <c r="S33797" t="s">
        <v>233772</v>
      </c>
    </row>
    <row r="33798" spans="1:19" x14ac:dyDescent="0.35">
      <c r="A33798" s="1">
        <v>41978</v>
      </c>
      <c r="B33798" t="s">
        <v>19754</v>
      </c>
      <c r="C33798" t="s">
        <v>79047</v>
      </c>
      <c r="D33798" t="s">
        <v>3</v>
      </c>
      <c r="F33798" t="s">
        <v>120766</v>
      </c>
      <c r="G33798">
        <v>1.275E-5</v>
      </c>
      <c r="H33798" t="s">
        <v>19754</v>
      </c>
      <c r="I33798" t="s">
        <v>144279</v>
      </c>
      <c r="J33798" s="2" t="s">
        <v>188285</v>
      </c>
      <c r="K33798" t="s">
        <v>213634</v>
      </c>
      <c r="L33798" t="s">
        <v>228704</v>
      </c>
      <c r="M33798" t="s">
        <v>16</v>
      </c>
      <c r="N33798" t="s">
        <v>228837</v>
      </c>
      <c r="O33798" t="s">
        <v>229262</v>
      </c>
      <c r="P33798" t="s">
        <v>229262</v>
      </c>
      <c r="Q33798" t="s">
        <v>120308</v>
      </c>
      <c r="R33798" t="s">
        <v>213634</v>
      </c>
      <c r="S33798" t="s">
        <v>233772</v>
      </c>
    </row>
    <row r="33799" spans="1:19" x14ac:dyDescent="0.35">
      <c r="A33799" s="1">
        <v>41979</v>
      </c>
      <c r="B33799" t="s">
        <v>19754</v>
      </c>
      <c r="C33799" t="s">
        <v>79048</v>
      </c>
      <c r="D33799" t="s">
        <v>3</v>
      </c>
      <c r="F33799" t="s">
        <v>122287</v>
      </c>
      <c r="G33799">
        <v>2.4099200000000001E-5</v>
      </c>
      <c r="H33799" t="s">
        <v>19754</v>
      </c>
      <c r="I33799" t="s">
        <v>144279</v>
      </c>
      <c r="J33799" s="2" t="s">
        <v>188285</v>
      </c>
      <c r="K33799" t="s">
        <v>213634</v>
      </c>
      <c r="L33799" t="s">
        <v>228704</v>
      </c>
      <c r="M33799" t="s">
        <v>16</v>
      </c>
      <c r="N33799" t="s">
        <v>228837</v>
      </c>
      <c r="O33799" t="s">
        <v>229262</v>
      </c>
      <c r="P33799" t="s">
        <v>229262</v>
      </c>
      <c r="Q33799" t="s">
        <v>120308</v>
      </c>
      <c r="R33799" t="s">
        <v>213634</v>
      </c>
      <c r="S33799" t="s">
        <v>233772</v>
      </c>
    </row>
    <row r="33800" spans="1:19" x14ac:dyDescent="0.35">
      <c r="A33800" s="1">
        <v>41981</v>
      </c>
      <c r="B33800" t="s">
        <v>19754</v>
      </c>
      <c r="C33800" t="s">
        <v>79049</v>
      </c>
      <c r="D33800" t="s">
        <v>3</v>
      </c>
      <c r="F33800" t="s">
        <v>120927</v>
      </c>
      <c r="G33800">
        <v>7.4999999999999993E-5</v>
      </c>
      <c r="H33800" t="s">
        <v>19754</v>
      </c>
      <c r="I33800" t="s">
        <v>144279</v>
      </c>
      <c r="J33800" s="2" t="s">
        <v>188285</v>
      </c>
      <c r="K33800" t="s">
        <v>213634</v>
      </c>
      <c r="L33800" t="s">
        <v>228704</v>
      </c>
      <c r="M33800" t="s">
        <v>16</v>
      </c>
      <c r="N33800" t="s">
        <v>228837</v>
      </c>
      <c r="O33800" t="s">
        <v>229262</v>
      </c>
      <c r="P33800" t="s">
        <v>229262</v>
      </c>
      <c r="Q33800" t="s">
        <v>120308</v>
      </c>
      <c r="R33800" t="s">
        <v>213634</v>
      </c>
      <c r="S33800" t="s">
        <v>233772</v>
      </c>
    </row>
    <row r="33801" spans="1:19" x14ac:dyDescent="0.35">
      <c r="A33801" s="1">
        <v>41982</v>
      </c>
      <c r="B33801" t="s">
        <v>19754</v>
      </c>
      <c r="C33801" t="s">
        <v>79050</v>
      </c>
      <c r="D33801" t="s">
        <v>3</v>
      </c>
      <c r="F33801" t="s">
        <v>122986</v>
      </c>
      <c r="G33801">
        <v>2.5330000000000001E-6</v>
      </c>
      <c r="H33801" t="s">
        <v>19754</v>
      </c>
      <c r="I33801" t="s">
        <v>144279</v>
      </c>
      <c r="J33801" s="2" t="s">
        <v>188285</v>
      </c>
      <c r="K33801" t="s">
        <v>213634</v>
      </c>
      <c r="L33801" t="s">
        <v>228704</v>
      </c>
      <c r="M33801" t="s">
        <v>16</v>
      </c>
      <c r="N33801" t="s">
        <v>228837</v>
      </c>
      <c r="O33801" t="s">
        <v>229262</v>
      </c>
      <c r="P33801" t="s">
        <v>229262</v>
      </c>
      <c r="Q33801" t="s">
        <v>120308</v>
      </c>
      <c r="R33801" t="s">
        <v>213634</v>
      </c>
      <c r="S33801" t="s">
        <v>233772</v>
      </c>
    </row>
    <row r="33802" spans="1:19" x14ac:dyDescent="0.35">
      <c r="A33802" s="1">
        <v>41983</v>
      </c>
      <c r="B33802" t="s">
        <v>19754</v>
      </c>
      <c r="C33802" t="s">
        <v>79051</v>
      </c>
      <c r="D33802" t="s">
        <v>5</v>
      </c>
      <c r="F33802" t="s">
        <v>121794</v>
      </c>
      <c r="G33802">
        <v>1.3512828E-5</v>
      </c>
      <c r="H33802" t="s">
        <v>19754</v>
      </c>
      <c r="I33802" t="s">
        <v>144279</v>
      </c>
      <c r="J33802" s="2" t="s">
        <v>188285</v>
      </c>
      <c r="K33802" t="s">
        <v>213634</v>
      </c>
      <c r="L33802" t="s">
        <v>228704</v>
      </c>
      <c r="M33802" t="s">
        <v>16</v>
      </c>
      <c r="N33802" t="s">
        <v>228837</v>
      </c>
      <c r="O33802" t="s">
        <v>229262</v>
      </c>
      <c r="P33802" t="s">
        <v>229262</v>
      </c>
      <c r="Q33802" t="s">
        <v>120308</v>
      </c>
      <c r="R33802" t="s">
        <v>213634</v>
      </c>
      <c r="S33802" t="s">
        <v>233772</v>
      </c>
    </row>
    <row r="33803" spans="1:19" x14ac:dyDescent="0.35">
      <c r="A33803" s="1">
        <v>41984</v>
      </c>
      <c r="B33803" t="s">
        <v>19754</v>
      </c>
      <c r="C33803" t="s">
        <v>79052</v>
      </c>
      <c r="D33803" t="s">
        <v>3</v>
      </c>
      <c r="F33803" t="s">
        <v>120304</v>
      </c>
      <c r="G33803">
        <v>5.0000400000000003E-5</v>
      </c>
      <c r="H33803" t="s">
        <v>19754</v>
      </c>
      <c r="I33803" t="s">
        <v>144279</v>
      </c>
      <c r="J33803" s="2" t="s">
        <v>188285</v>
      </c>
      <c r="K33803" t="s">
        <v>213634</v>
      </c>
      <c r="L33803" t="s">
        <v>228704</v>
      </c>
      <c r="M33803" t="s">
        <v>16</v>
      </c>
      <c r="N33803" t="s">
        <v>228837</v>
      </c>
      <c r="O33803" t="s">
        <v>229262</v>
      </c>
      <c r="P33803" t="s">
        <v>229262</v>
      </c>
      <c r="Q33803" t="s">
        <v>120308</v>
      </c>
      <c r="R33803" t="s">
        <v>213634</v>
      </c>
      <c r="S33803" t="s">
        <v>233772</v>
      </c>
    </row>
    <row r="33804" spans="1:19" x14ac:dyDescent="0.35">
      <c r="A33804" s="1">
        <v>41985</v>
      </c>
      <c r="B33804" t="s">
        <v>19755</v>
      </c>
      <c r="C33804" t="s">
        <v>79053</v>
      </c>
      <c r="D33804" t="s">
        <v>5</v>
      </c>
      <c r="F33804" t="s">
        <v>120405</v>
      </c>
      <c r="G33804">
        <v>5.0000000000000004E-6</v>
      </c>
      <c r="H33804" t="s">
        <v>19755</v>
      </c>
      <c r="I33804" t="s">
        <v>144280</v>
      </c>
      <c r="J33804" s="2" t="s">
        <v>188286</v>
      </c>
      <c r="K33804" t="s">
        <v>213634</v>
      </c>
      <c r="L33804" t="s">
        <v>228704</v>
      </c>
      <c r="M33804" t="s">
        <v>8</v>
      </c>
      <c r="N33804" t="s">
        <v>228841</v>
      </c>
      <c r="O33804" t="s">
        <v>229123</v>
      </c>
      <c r="P33804" t="s">
        <v>229123</v>
      </c>
      <c r="Q33804" t="s">
        <v>120679</v>
      </c>
      <c r="R33804" t="s">
        <v>213634</v>
      </c>
      <c r="S33804" t="s">
        <v>233772</v>
      </c>
    </row>
    <row r="33805" spans="1:19" x14ac:dyDescent="0.35">
      <c r="A33805" s="1">
        <v>41986</v>
      </c>
      <c r="B33805" t="s">
        <v>19755</v>
      </c>
      <c r="C33805" t="s">
        <v>79054</v>
      </c>
      <c r="D33805" t="s">
        <v>5</v>
      </c>
      <c r="F33805" t="s">
        <v>120072</v>
      </c>
      <c r="G33805">
        <v>3.0000000000000001E-6</v>
      </c>
      <c r="H33805" t="s">
        <v>19755</v>
      </c>
      <c r="I33805" t="s">
        <v>144280</v>
      </c>
      <c r="J33805" s="2" t="s">
        <v>188286</v>
      </c>
      <c r="K33805" t="s">
        <v>213634</v>
      </c>
      <c r="L33805" t="s">
        <v>228704</v>
      </c>
      <c r="M33805" t="s">
        <v>8</v>
      </c>
      <c r="N33805" t="s">
        <v>228841</v>
      </c>
      <c r="O33805" t="s">
        <v>229123</v>
      </c>
      <c r="P33805" t="s">
        <v>229123</v>
      </c>
      <c r="Q33805" t="s">
        <v>120679</v>
      </c>
      <c r="R33805" t="s">
        <v>213634</v>
      </c>
      <c r="S33805" t="s">
        <v>233772</v>
      </c>
    </row>
    <row r="33806" spans="1:19" x14ac:dyDescent="0.35">
      <c r="A33806" s="1">
        <v>41987</v>
      </c>
      <c r="B33806" t="s">
        <v>19755</v>
      </c>
      <c r="C33806" t="s">
        <v>79055</v>
      </c>
      <c r="D33806" t="s">
        <v>5</v>
      </c>
      <c r="F33806" t="s">
        <v>120272</v>
      </c>
      <c r="G33806">
        <v>3.0000000000000001E-6</v>
      </c>
      <c r="H33806" t="s">
        <v>19755</v>
      </c>
      <c r="I33806" t="s">
        <v>144280</v>
      </c>
      <c r="J33806" s="2" t="s">
        <v>188286</v>
      </c>
      <c r="K33806" t="s">
        <v>213634</v>
      </c>
      <c r="L33806" t="s">
        <v>228704</v>
      </c>
      <c r="M33806" t="s">
        <v>8</v>
      </c>
      <c r="N33806" t="s">
        <v>228841</v>
      </c>
      <c r="O33806" t="s">
        <v>229123</v>
      </c>
      <c r="P33806" t="s">
        <v>229123</v>
      </c>
      <c r="Q33806" t="s">
        <v>120679</v>
      </c>
      <c r="R33806" t="s">
        <v>213634</v>
      </c>
      <c r="S33806" t="s">
        <v>233772</v>
      </c>
    </row>
    <row r="33807" spans="1:19" x14ac:dyDescent="0.35">
      <c r="A33807" s="1">
        <v>41988</v>
      </c>
      <c r="B33807" t="s">
        <v>19755</v>
      </c>
      <c r="C33807" t="s">
        <v>79056</v>
      </c>
      <c r="D33807" t="s">
        <v>5</v>
      </c>
      <c r="F33807" t="s">
        <v>121393</v>
      </c>
      <c r="G33807">
        <v>3.0000000000000001E-6</v>
      </c>
      <c r="H33807" t="s">
        <v>19755</v>
      </c>
      <c r="I33807" t="s">
        <v>144280</v>
      </c>
      <c r="J33807" s="2" t="s">
        <v>188286</v>
      </c>
      <c r="K33807" t="s">
        <v>213634</v>
      </c>
      <c r="L33807" t="s">
        <v>228704</v>
      </c>
      <c r="M33807" t="s">
        <v>8</v>
      </c>
      <c r="N33807" t="s">
        <v>228841</v>
      </c>
      <c r="O33807" t="s">
        <v>229123</v>
      </c>
      <c r="P33807" t="s">
        <v>229123</v>
      </c>
      <c r="Q33807" t="s">
        <v>120679</v>
      </c>
      <c r="R33807" t="s">
        <v>213634</v>
      </c>
      <c r="S33807" t="s">
        <v>233772</v>
      </c>
    </row>
    <row r="33808" spans="1:19" x14ac:dyDescent="0.35">
      <c r="A33808" s="1">
        <v>41989</v>
      </c>
      <c r="B33808" t="s">
        <v>19755</v>
      </c>
      <c r="C33808" t="s">
        <v>79057</v>
      </c>
      <c r="D33808" t="s">
        <v>4</v>
      </c>
      <c r="F33808" t="s">
        <v>122320</v>
      </c>
      <c r="G33808">
        <v>3.0000000000000001E-6</v>
      </c>
      <c r="H33808" t="s">
        <v>19755</v>
      </c>
      <c r="I33808" t="s">
        <v>144280</v>
      </c>
      <c r="J33808" s="2" t="s">
        <v>188286</v>
      </c>
      <c r="K33808" t="s">
        <v>213634</v>
      </c>
      <c r="L33808" t="s">
        <v>228704</v>
      </c>
      <c r="M33808" t="s">
        <v>8</v>
      </c>
      <c r="N33808" t="s">
        <v>228841</v>
      </c>
      <c r="O33808" t="s">
        <v>229123</v>
      </c>
      <c r="P33808" t="s">
        <v>229123</v>
      </c>
      <c r="Q33808" t="s">
        <v>120679</v>
      </c>
      <c r="R33808" t="s">
        <v>213634</v>
      </c>
      <c r="S33808" t="s">
        <v>233772</v>
      </c>
    </row>
    <row r="33809" spans="1:19" x14ac:dyDescent="0.35">
      <c r="A33809" s="1">
        <v>41990</v>
      </c>
      <c r="B33809" t="s">
        <v>19756</v>
      </c>
      <c r="C33809" t="s">
        <v>79058</v>
      </c>
      <c r="D33809" t="s">
        <v>5</v>
      </c>
      <c r="F33809" t="s">
        <v>121151</v>
      </c>
      <c r="G33809">
        <v>1.5466986000000001E-5</v>
      </c>
      <c r="H33809" t="s">
        <v>19756</v>
      </c>
      <c r="I33809" t="s">
        <v>144281</v>
      </c>
      <c r="J33809" s="2" t="s">
        <v>188287</v>
      </c>
      <c r="K33809" t="s">
        <v>213634</v>
      </c>
      <c r="L33809" t="s">
        <v>228704</v>
      </c>
      <c r="M33809" t="s">
        <v>8</v>
      </c>
      <c r="N33809" t="s">
        <v>228828</v>
      </c>
      <c r="O33809" t="s">
        <v>229113</v>
      </c>
      <c r="P33809" t="s">
        <v>230099</v>
      </c>
      <c r="Q33809" t="s">
        <v>122295</v>
      </c>
      <c r="R33809" t="s">
        <v>213634</v>
      </c>
      <c r="S33809" t="s">
        <v>233772</v>
      </c>
    </row>
    <row r="33810" spans="1:19" x14ac:dyDescent="0.35">
      <c r="A33810" s="1">
        <v>41991</v>
      </c>
      <c r="B33810" t="s">
        <v>19756</v>
      </c>
      <c r="C33810" t="s">
        <v>79059</v>
      </c>
      <c r="D33810" t="s">
        <v>5</v>
      </c>
      <c r="E33810" t="s">
        <v>119955</v>
      </c>
      <c r="F33810" t="s">
        <v>120999</v>
      </c>
      <c r="G33810">
        <v>3.1704E-5</v>
      </c>
      <c r="H33810" t="s">
        <v>19756</v>
      </c>
      <c r="I33810" t="s">
        <v>144281</v>
      </c>
      <c r="J33810" s="2" t="s">
        <v>188287</v>
      </c>
      <c r="K33810" t="s">
        <v>213634</v>
      </c>
      <c r="L33810" t="s">
        <v>228704</v>
      </c>
      <c r="M33810" t="s">
        <v>8</v>
      </c>
      <c r="N33810" t="s">
        <v>228828</v>
      </c>
      <c r="O33810" t="s">
        <v>229113</v>
      </c>
      <c r="P33810" t="s">
        <v>230099</v>
      </c>
      <c r="Q33810" t="s">
        <v>122295</v>
      </c>
      <c r="R33810" t="s">
        <v>213634</v>
      </c>
      <c r="S33810" t="s">
        <v>233772</v>
      </c>
    </row>
    <row r="33811" spans="1:19" x14ac:dyDescent="0.35">
      <c r="A33811" s="1">
        <v>41992</v>
      </c>
      <c r="B33811" t="s">
        <v>19756</v>
      </c>
      <c r="C33811" t="s">
        <v>79060</v>
      </c>
      <c r="D33811" t="s">
        <v>5</v>
      </c>
      <c r="F33811" t="s">
        <v>120802</v>
      </c>
      <c r="G33811">
        <v>2.2000000999999999E-5</v>
      </c>
      <c r="H33811" t="s">
        <v>19756</v>
      </c>
      <c r="I33811" t="s">
        <v>144281</v>
      </c>
      <c r="J33811" s="2" t="s">
        <v>188287</v>
      </c>
      <c r="K33811" t="s">
        <v>213634</v>
      </c>
      <c r="L33811" t="s">
        <v>228704</v>
      </c>
      <c r="M33811" t="s">
        <v>8</v>
      </c>
      <c r="N33811" t="s">
        <v>228828</v>
      </c>
      <c r="O33811" t="s">
        <v>229113</v>
      </c>
      <c r="P33811" t="s">
        <v>230099</v>
      </c>
      <c r="Q33811" t="s">
        <v>122295</v>
      </c>
      <c r="R33811" t="s">
        <v>213634</v>
      </c>
      <c r="S33811" t="s">
        <v>233772</v>
      </c>
    </row>
    <row r="33812" spans="1:19" x14ac:dyDescent="0.35">
      <c r="A33812" s="1">
        <v>41999</v>
      </c>
      <c r="B33812" t="s">
        <v>19757</v>
      </c>
      <c r="C33812" t="s">
        <v>79061</v>
      </c>
      <c r="D33812" t="s">
        <v>5</v>
      </c>
      <c r="E33812" t="s">
        <v>119957</v>
      </c>
      <c r="F33812" t="s">
        <v>120206</v>
      </c>
      <c r="G33812">
        <v>7.4999999999999993E-5</v>
      </c>
      <c r="H33812" t="s">
        <v>19757</v>
      </c>
      <c r="I33812" t="s">
        <v>144282</v>
      </c>
      <c r="J33812" s="2" t="s">
        <v>188288</v>
      </c>
      <c r="K33812" t="s">
        <v>213634</v>
      </c>
      <c r="L33812" t="s">
        <v>228704</v>
      </c>
      <c r="M33812" t="s">
        <v>8</v>
      </c>
      <c r="N33812" t="s">
        <v>228828</v>
      </c>
      <c r="O33812" t="s">
        <v>229113</v>
      </c>
      <c r="P33812" t="s">
        <v>230081</v>
      </c>
      <c r="Q33812" t="s">
        <v>120679</v>
      </c>
      <c r="R33812" t="s">
        <v>213634</v>
      </c>
      <c r="S33812" t="s">
        <v>233772</v>
      </c>
    </row>
    <row r="33813" spans="1:19" x14ac:dyDescent="0.35">
      <c r="A33813" s="1">
        <v>42001</v>
      </c>
      <c r="B33813" t="s">
        <v>19757</v>
      </c>
      <c r="C33813" t="s">
        <v>79062</v>
      </c>
      <c r="D33813" t="s">
        <v>5</v>
      </c>
      <c r="E33813" t="s">
        <v>119955</v>
      </c>
      <c r="F33813" t="s">
        <v>120860</v>
      </c>
      <c r="G33813">
        <v>1.0000000000000001E-5</v>
      </c>
      <c r="H33813" t="s">
        <v>19757</v>
      </c>
      <c r="I33813" t="s">
        <v>144282</v>
      </c>
      <c r="J33813" s="2" t="s">
        <v>188288</v>
      </c>
      <c r="K33813" t="s">
        <v>213634</v>
      </c>
      <c r="L33813" t="s">
        <v>228704</v>
      </c>
      <c r="M33813" t="s">
        <v>8</v>
      </c>
      <c r="N33813" t="s">
        <v>228828</v>
      </c>
      <c r="O33813" t="s">
        <v>229113</v>
      </c>
      <c r="P33813" t="s">
        <v>230081</v>
      </c>
      <c r="Q33813" t="s">
        <v>120679</v>
      </c>
      <c r="R33813" t="s">
        <v>213634</v>
      </c>
      <c r="S33813" t="s">
        <v>233772</v>
      </c>
    </row>
    <row r="33814" spans="1:19" x14ac:dyDescent="0.35">
      <c r="A33814" s="1">
        <v>42002</v>
      </c>
      <c r="B33814" t="s">
        <v>19757</v>
      </c>
      <c r="C33814" t="s">
        <v>79063</v>
      </c>
      <c r="D33814" t="s">
        <v>5</v>
      </c>
      <c r="E33814" t="s">
        <v>119954</v>
      </c>
      <c r="F33814" t="s">
        <v>120113</v>
      </c>
      <c r="G33814">
        <v>1.6500000000000001E-5</v>
      </c>
      <c r="H33814" t="s">
        <v>19757</v>
      </c>
      <c r="I33814" t="s">
        <v>144282</v>
      </c>
      <c r="J33814" s="2" t="s">
        <v>188288</v>
      </c>
      <c r="K33814" t="s">
        <v>213634</v>
      </c>
      <c r="L33814" t="s">
        <v>228704</v>
      </c>
      <c r="M33814" t="s">
        <v>8</v>
      </c>
      <c r="N33814" t="s">
        <v>228828</v>
      </c>
      <c r="O33814" t="s">
        <v>229113</v>
      </c>
      <c r="P33814" t="s">
        <v>230081</v>
      </c>
      <c r="Q33814" t="s">
        <v>120679</v>
      </c>
      <c r="R33814" t="s">
        <v>213634</v>
      </c>
      <c r="S33814" t="s">
        <v>233772</v>
      </c>
    </row>
    <row r="33815" spans="1:19" x14ac:dyDescent="0.35">
      <c r="A33815" s="1">
        <v>42003</v>
      </c>
      <c r="B33815" t="s">
        <v>19757</v>
      </c>
      <c r="C33815" t="s">
        <v>79064</v>
      </c>
      <c r="D33815" t="s">
        <v>5</v>
      </c>
      <c r="E33815" t="s">
        <v>119956</v>
      </c>
      <c r="F33815" t="s">
        <v>122408</v>
      </c>
      <c r="G33815">
        <v>2.5000000000000001E-5</v>
      </c>
      <c r="H33815" t="s">
        <v>19757</v>
      </c>
      <c r="I33815" t="s">
        <v>144282</v>
      </c>
      <c r="J33815" s="2" t="s">
        <v>188288</v>
      </c>
      <c r="K33815" t="s">
        <v>213634</v>
      </c>
      <c r="L33815" t="s">
        <v>228704</v>
      </c>
      <c r="M33815" t="s">
        <v>8</v>
      </c>
      <c r="N33815" t="s">
        <v>228828</v>
      </c>
      <c r="O33815" t="s">
        <v>229113</v>
      </c>
      <c r="P33815" t="s">
        <v>230081</v>
      </c>
      <c r="Q33815" t="s">
        <v>120679</v>
      </c>
      <c r="R33815" t="s">
        <v>213634</v>
      </c>
      <c r="S33815" t="s">
        <v>233772</v>
      </c>
    </row>
    <row r="33816" spans="1:19" x14ac:dyDescent="0.35">
      <c r="A33816" s="1">
        <v>42004</v>
      </c>
      <c r="B33816" t="s">
        <v>19757</v>
      </c>
      <c r="C33816" t="s">
        <v>79065</v>
      </c>
      <c r="D33816" t="s">
        <v>4</v>
      </c>
      <c r="F33816" t="s">
        <v>119971</v>
      </c>
      <c r="G33816">
        <v>7.5000000000000002E-7</v>
      </c>
      <c r="H33816" t="s">
        <v>19757</v>
      </c>
      <c r="I33816" t="s">
        <v>144282</v>
      </c>
      <c r="J33816" s="2" t="s">
        <v>188288</v>
      </c>
      <c r="K33816" t="s">
        <v>213634</v>
      </c>
      <c r="L33816" t="s">
        <v>228704</v>
      </c>
      <c r="M33816" t="s">
        <v>8</v>
      </c>
      <c r="N33816" t="s">
        <v>228828</v>
      </c>
      <c r="O33816" t="s">
        <v>229113</v>
      </c>
      <c r="P33816" t="s">
        <v>230081</v>
      </c>
      <c r="Q33816" t="s">
        <v>120679</v>
      </c>
      <c r="R33816" t="s">
        <v>213634</v>
      </c>
      <c r="S33816" t="s">
        <v>233772</v>
      </c>
    </row>
    <row r="33817" spans="1:19" x14ac:dyDescent="0.35">
      <c r="A33817" s="1">
        <v>42005</v>
      </c>
      <c r="B33817" t="s">
        <v>19757</v>
      </c>
      <c r="C33817" t="s">
        <v>79066</v>
      </c>
      <c r="D33817" t="s">
        <v>5</v>
      </c>
      <c r="E33817" t="s">
        <v>119959</v>
      </c>
      <c r="F33817" t="s">
        <v>122362</v>
      </c>
      <c r="G33817">
        <v>7.4999999999999993E-5</v>
      </c>
      <c r="H33817" t="s">
        <v>19757</v>
      </c>
      <c r="I33817" t="s">
        <v>144282</v>
      </c>
      <c r="J33817" s="2" t="s">
        <v>188288</v>
      </c>
      <c r="K33817" t="s">
        <v>213634</v>
      </c>
      <c r="L33817" t="s">
        <v>228704</v>
      </c>
      <c r="M33817" t="s">
        <v>8</v>
      </c>
      <c r="N33817" t="s">
        <v>228828</v>
      </c>
      <c r="O33817" t="s">
        <v>229113</v>
      </c>
      <c r="P33817" t="s">
        <v>230081</v>
      </c>
      <c r="Q33817" t="s">
        <v>120679</v>
      </c>
      <c r="R33817" t="s">
        <v>213634</v>
      </c>
      <c r="S33817" t="s">
        <v>233772</v>
      </c>
    </row>
    <row r="33818" spans="1:19" x14ac:dyDescent="0.35">
      <c r="A33818" s="1">
        <v>42006</v>
      </c>
      <c r="B33818" t="s">
        <v>19757</v>
      </c>
      <c r="C33818" t="s">
        <v>79067</v>
      </c>
      <c r="D33818" t="s">
        <v>5</v>
      </c>
      <c r="E33818" t="s">
        <v>119958</v>
      </c>
      <c r="F33818" t="s">
        <v>121256</v>
      </c>
      <c r="G33818">
        <v>2.6999999999999999E-5</v>
      </c>
      <c r="H33818" t="s">
        <v>19757</v>
      </c>
      <c r="I33818" t="s">
        <v>144282</v>
      </c>
      <c r="J33818" s="2" t="s">
        <v>188288</v>
      </c>
      <c r="K33818" t="s">
        <v>213634</v>
      </c>
      <c r="L33818" t="s">
        <v>228704</v>
      </c>
      <c r="M33818" t="s">
        <v>8</v>
      </c>
      <c r="N33818" t="s">
        <v>228828</v>
      </c>
      <c r="O33818" t="s">
        <v>229113</v>
      </c>
      <c r="P33818" t="s">
        <v>230081</v>
      </c>
      <c r="Q33818" t="s">
        <v>120679</v>
      </c>
      <c r="R33818" t="s">
        <v>213634</v>
      </c>
      <c r="S33818" t="s">
        <v>233772</v>
      </c>
    </row>
    <row r="33819" spans="1:19" x14ac:dyDescent="0.35">
      <c r="A33819" s="1">
        <v>42007</v>
      </c>
      <c r="B33819" t="s">
        <v>19758</v>
      </c>
      <c r="C33819" t="s">
        <v>79068</v>
      </c>
      <c r="D33819" t="s">
        <v>5</v>
      </c>
      <c r="F33819" t="s">
        <v>123910</v>
      </c>
      <c r="G33819">
        <v>2.6E-7</v>
      </c>
      <c r="H33819" t="s">
        <v>19758</v>
      </c>
      <c r="I33819" t="s">
        <v>144283</v>
      </c>
      <c r="J33819" s="2" t="s">
        <v>188289</v>
      </c>
      <c r="K33819" t="s">
        <v>213634</v>
      </c>
      <c r="L33819" t="s">
        <v>228704</v>
      </c>
      <c r="M33819" t="s">
        <v>8</v>
      </c>
      <c r="N33819" t="s">
        <v>228840</v>
      </c>
      <c r="O33819" t="s">
        <v>229122</v>
      </c>
      <c r="P33819" t="s">
        <v>230201</v>
      </c>
      <c r="Q33819" t="s">
        <v>121322</v>
      </c>
      <c r="R33819" t="s">
        <v>213634</v>
      </c>
      <c r="S33819" t="s">
        <v>233772</v>
      </c>
    </row>
    <row r="33820" spans="1:19" x14ac:dyDescent="0.35">
      <c r="A33820" s="1">
        <v>42008</v>
      </c>
      <c r="B33820" t="s">
        <v>19758</v>
      </c>
      <c r="C33820" t="s">
        <v>79069</v>
      </c>
      <c r="D33820" t="s">
        <v>4</v>
      </c>
      <c r="F33820" t="s">
        <v>120661</v>
      </c>
      <c r="G33820">
        <v>1.2500000000000001E-6</v>
      </c>
      <c r="H33820" t="s">
        <v>19758</v>
      </c>
      <c r="I33820" t="s">
        <v>144283</v>
      </c>
      <c r="J33820" s="2" t="s">
        <v>188289</v>
      </c>
      <c r="K33820" t="s">
        <v>213634</v>
      </c>
      <c r="L33820" t="s">
        <v>228704</v>
      </c>
      <c r="M33820" t="s">
        <v>8</v>
      </c>
      <c r="N33820" t="s">
        <v>228840</v>
      </c>
      <c r="O33820" t="s">
        <v>229122</v>
      </c>
      <c r="P33820" t="s">
        <v>230201</v>
      </c>
      <c r="Q33820" t="s">
        <v>121322</v>
      </c>
      <c r="R33820" t="s">
        <v>213634</v>
      </c>
      <c r="S33820" t="s">
        <v>233772</v>
      </c>
    </row>
    <row r="33821" spans="1:19" x14ac:dyDescent="0.35">
      <c r="A33821" s="1">
        <v>42009</v>
      </c>
      <c r="B33821" t="s">
        <v>19758</v>
      </c>
      <c r="C33821" t="s">
        <v>79070</v>
      </c>
      <c r="D33821" t="s">
        <v>5</v>
      </c>
      <c r="F33821" t="s">
        <v>122465</v>
      </c>
      <c r="G33821">
        <v>9.9999999999999995E-7</v>
      </c>
      <c r="H33821" t="s">
        <v>19758</v>
      </c>
      <c r="I33821" t="s">
        <v>144283</v>
      </c>
      <c r="J33821" s="2" t="s">
        <v>188289</v>
      </c>
      <c r="K33821" t="s">
        <v>213634</v>
      </c>
      <c r="L33821" t="s">
        <v>228704</v>
      </c>
      <c r="M33821" t="s">
        <v>8</v>
      </c>
      <c r="N33821" t="s">
        <v>228840</v>
      </c>
      <c r="O33821" t="s">
        <v>229122</v>
      </c>
      <c r="P33821" t="s">
        <v>230201</v>
      </c>
      <c r="Q33821" t="s">
        <v>121322</v>
      </c>
      <c r="R33821" t="s">
        <v>213634</v>
      </c>
      <c r="S33821" t="s">
        <v>233772</v>
      </c>
    </row>
    <row r="33822" spans="1:19" x14ac:dyDescent="0.35">
      <c r="A33822" s="1">
        <v>42010</v>
      </c>
      <c r="B33822" t="s">
        <v>19758</v>
      </c>
      <c r="C33822" t="s">
        <v>79071</v>
      </c>
      <c r="D33822" t="s">
        <v>5</v>
      </c>
      <c r="F33822" t="s">
        <v>120017</v>
      </c>
      <c r="G33822">
        <v>9.9999999999999995E-7</v>
      </c>
      <c r="H33822" t="s">
        <v>19758</v>
      </c>
      <c r="I33822" t="s">
        <v>144283</v>
      </c>
      <c r="J33822" s="2" t="s">
        <v>188289</v>
      </c>
      <c r="K33822" t="s">
        <v>213634</v>
      </c>
      <c r="L33822" t="s">
        <v>228704</v>
      </c>
      <c r="M33822" t="s">
        <v>8</v>
      </c>
      <c r="N33822" t="s">
        <v>228840</v>
      </c>
      <c r="O33822" t="s">
        <v>229122</v>
      </c>
      <c r="P33822" t="s">
        <v>230201</v>
      </c>
      <c r="Q33822" t="s">
        <v>121322</v>
      </c>
      <c r="R33822" t="s">
        <v>213634</v>
      </c>
      <c r="S33822" t="s">
        <v>233772</v>
      </c>
    </row>
    <row r="33823" spans="1:19" x14ac:dyDescent="0.35">
      <c r="A33823" s="1">
        <v>42011</v>
      </c>
      <c r="B33823" t="s">
        <v>19759</v>
      </c>
      <c r="C33823" t="s">
        <v>79072</v>
      </c>
      <c r="D33823" t="s">
        <v>5</v>
      </c>
      <c r="F33823" t="s">
        <v>122767</v>
      </c>
      <c r="G33823">
        <v>4.2446260000000003E-6</v>
      </c>
      <c r="H33823" t="s">
        <v>19759</v>
      </c>
      <c r="I33823" t="s">
        <v>144284</v>
      </c>
      <c r="J33823" s="2" t="s">
        <v>188290</v>
      </c>
      <c r="K33823" t="s">
        <v>213634</v>
      </c>
      <c r="L33823" t="s">
        <v>228704</v>
      </c>
      <c r="M33823" t="s">
        <v>10</v>
      </c>
      <c r="N33823" t="s">
        <v>228988</v>
      </c>
      <c r="O33823" t="s">
        <v>229483</v>
      </c>
      <c r="P33823" t="s">
        <v>229483</v>
      </c>
      <c r="Q33823" t="s">
        <v>121322</v>
      </c>
      <c r="R33823" t="s">
        <v>213634</v>
      </c>
      <c r="S33823" t="s">
        <v>233772</v>
      </c>
    </row>
    <row r="33824" spans="1:19" x14ac:dyDescent="0.35">
      <c r="A33824" s="1">
        <v>42013</v>
      </c>
      <c r="B33824" t="s">
        <v>19759</v>
      </c>
      <c r="C33824" t="s">
        <v>79073</v>
      </c>
      <c r="D33824" t="s">
        <v>5</v>
      </c>
      <c r="E33824" t="s">
        <v>119955</v>
      </c>
      <c r="F33824" t="s">
        <v>122650</v>
      </c>
      <c r="G33824">
        <v>9.0685949999999995E-6</v>
      </c>
      <c r="H33824" t="s">
        <v>19759</v>
      </c>
      <c r="I33824" t="s">
        <v>144284</v>
      </c>
      <c r="J33824" s="2" t="s">
        <v>188290</v>
      </c>
      <c r="K33824" t="s">
        <v>213634</v>
      </c>
      <c r="L33824" t="s">
        <v>228704</v>
      </c>
      <c r="M33824" t="s">
        <v>10</v>
      </c>
      <c r="N33824" t="s">
        <v>228988</v>
      </c>
      <c r="O33824" t="s">
        <v>229483</v>
      </c>
      <c r="P33824" t="s">
        <v>229483</v>
      </c>
      <c r="Q33824" t="s">
        <v>121322</v>
      </c>
      <c r="R33824" t="s">
        <v>213634</v>
      </c>
      <c r="S33824" t="s">
        <v>233772</v>
      </c>
    </row>
    <row r="33825" spans="1:19" x14ac:dyDescent="0.35">
      <c r="A33825" s="1">
        <v>42014</v>
      </c>
      <c r="B33825" t="s">
        <v>19760</v>
      </c>
      <c r="C33825" t="s">
        <v>79074</v>
      </c>
      <c r="D33825" t="s">
        <v>5</v>
      </c>
      <c r="F33825" t="s">
        <v>122490</v>
      </c>
      <c r="G33825">
        <v>6.0000000000000002E-6</v>
      </c>
      <c r="H33825" t="s">
        <v>19760</v>
      </c>
      <c r="I33825" t="s">
        <v>144285</v>
      </c>
      <c r="J33825" s="2" t="s">
        <v>188291</v>
      </c>
      <c r="K33825" t="s">
        <v>213634</v>
      </c>
      <c r="L33825" t="s">
        <v>228704</v>
      </c>
      <c r="M33825" t="s">
        <v>8</v>
      </c>
      <c r="N33825" t="s">
        <v>228841</v>
      </c>
      <c r="O33825" t="s">
        <v>229123</v>
      </c>
      <c r="P33825" t="s">
        <v>230698</v>
      </c>
      <c r="R33825" t="s">
        <v>213634</v>
      </c>
      <c r="S33825" t="s">
        <v>233772</v>
      </c>
    </row>
    <row r="33826" spans="1:19" x14ac:dyDescent="0.35">
      <c r="A33826" s="1">
        <v>42015</v>
      </c>
      <c r="B33826" t="s">
        <v>19761</v>
      </c>
      <c r="C33826" t="s">
        <v>79075</v>
      </c>
      <c r="D33826" t="s">
        <v>4</v>
      </c>
      <c r="F33826" t="s">
        <v>121793</v>
      </c>
      <c r="G33826">
        <v>8.0000000000000007E-7</v>
      </c>
      <c r="H33826" t="s">
        <v>19761</v>
      </c>
      <c r="I33826" t="s">
        <v>144286</v>
      </c>
      <c r="J33826" s="2" t="s">
        <v>188292</v>
      </c>
      <c r="K33826" t="s">
        <v>213836</v>
      </c>
      <c r="L33826" t="s">
        <v>228704</v>
      </c>
      <c r="Q33826" t="s">
        <v>120347</v>
      </c>
      <c r="R33826" t="s">
        <v>213634</v>
      </c>
      <c r="S33826" t="s">
        <v>233772</v>
      </c>
    </row>
    <row r="33827" spans="1:19" x14ac:dyDescent="0.35">
      <c r="A33827" s="1">
        <v>42016</v>
      </c>
      <c r="B33827" t="s">
        <v>19761</v>
      </c>
      <c r="C33827" t="s">
        <v>79076</v>
      </c>
      <c r="D33827" t="s">
        <v>5</v>
      </c>
      <c r="E33827" t="s">
        <v>119955</v>
      </c>
      <c r="F33827" t="s">
        <v>122722</v>
      </c>
      <c r="G33827">
        <v>1.9999999999999999E-6</v>
      </c>
      <c r="H33827" t="s">
        <v>19761</v>
      </c>
      <c r="I33827" t="s">
        <v>144286</v>
      </c>
      <c r="J33827" s="2" t="s">
        <v>188292</v>
      </c>
      <c r="K33827" t="s">
        <v>213836</v>
      </c>
      <c r="L33827" t="s">
        <v>228704</v>
      </c>
      <c r="Q33827" t="s">
        <v>120347</v>
      </c>
      <c r="R33827" t="s">
        <v>213634</v>
      </c>
      <c r="S33827" t="s">
        <v>233772</v>
      </c>
    </row>
    <row r="33828" spans="1:19" x14ac:dyDescent="0.35">
      <c r="A33828" s="1">
        <v>42017</v>
      </c>
      <c r="B33828" t="s">
        <v>19762</v>
      </c>
      <c r="C33828" t="s">
        <v>79077</v>
      </c>
      <c r="D33828" t="s">
        <v>5</v>
      </c>
      <c r="E33828" t="s">
        <v>119955</v>
      </c>
      <c r="F33828" t="s">
        <v>122605</v>
      </c>
      <c r="G33828">
        <v>1.614202E-6</v>
      </c>
      <c r="H33828" t="s">
        <v>19762</v>
      </c>
      <c r="I33828" t="s">
        <v>144287</v>
      </c>
      <c r="J33828" s="2" t="s">
        <v>188293</v>
      </c>
      <c r="K33828" t="s">
        <v>213634</v>
      </c>
      <c r="L33828" t="s">
        <v>228706</v>
      </c>
      <c r="M33828" t="s">
        <v>10</v>
      </c>
      <c r="N33828" t="s">
        <v>228827</v>
      </c>
      <c r="O33828" t="s">
        <v>229107</v>
      </c>
      <c r="P33828" t="s">
        <v>229107</v>
      </c>
      <c r="Q33828" t="s">
        <v>121435</v>
      </c>
      <c r="R33828" t="s">
        <v>213634</v>
      </c>
      <c r="S33828" t="s">
        <v>233772</v>
      </c>
    </row>
    <row r="33829" spans="1:19" x14ac:dyDescent="0.35">
      <c r="A33829" s="1">
        <v>42018</v>
      </c>
      <c r="B33829" t="s">
        <v>19763</v>
      </c>
      <c r="C33829" t="s">
        <v>79078</v>
      </c>
      <c r="D33829" t="s">
        <v>5</v>
      </c>
      <c r="E33829" t="s">
        <v>119954</v>
      </c>
      <c r="F33829" t="s">
        <v>120272</v>
      </c>
      <c r="G33829">
        <v>5.0000000000000004E-6</v>
      </c>
      <c r="H33829" t="s">
        <v>19763</v>
      </c>
      <c r="I33829" t="s">
        <v>144288</v>
      </c>
      <c r="J33829" s="2" t="s">
        <v>188294</v>
      </c>
      <c r="K33829" t="s">
        <v>213634</v>
      </c>
      <c r="L33829" t="s">
        <v>228704</v>
      </c>
      <c r="M33829" t="s">
        <v>8</v>
      </c>
      <c r="N33829" t="s">
        <v>228830</v>
      </c>
      <c r="O33829" t="s">
        <v>229110</v>
      </c>
      <c r="P33829" t="s">
        <v>229110</v>
      </c>
      <c r="Q33829" t="s">
        <v>120679</v>
      </c>
      <c r="R33829" t="s">
        <v>213634</v>
      </c>
      <c r="S33829" t="s">
        <v>233772</v>
      </c>
    </row>
    <row r="33830" spans="1:19" x14ac:dyDescent="0.35">
      <c r="A33830" s="1">
        <v>42019</v>
      </c>
      <c r="B33830" t="s">
        <v>19764</v>
      </c>
      <c r="C33830" t="s">
        <v>79079</v>
      </c>
      <c r="D33830" t="s">
        <v>5</v>
      </c>
      <c r="E33830" t="s">
        <v>119954</v>
      </c>
      <c r="F33830" t="s">
        <v>120818</v>
      </c>
      <c r="G33830">
        <v>1.2999999999999999E-5</v>
      </c>
      <c r="H33830" t="s">
        <v>19764</v>
      </c>
      <c r="I33830" t="s">
        <v>144289</v>
      </c>
      <c r="J33830" s="2" t="s">
        <v>188295</v>
      </c>
      <c r="K33830" t="s">
        <v>213837</v>
      </c>
      <c r="L33830" t="s">
        <v>228704</v>
      </c>
      <c r="M33830" t="s">
        <v>8</v>
      </c>
      <c r="N33830" t="s">
        <v>228828</v>
      </c>
      <c r="O33830" t="s">
        <v>229113</v>
      </c>
      <c r="P33830" t="s">
        <v>230081</v>
      </c>
      <c r="Q33830" t="s">
        <v>120679</v>
      </c>
      <c r="R33830" t="s">
        <v>213634</v>
      </c>
      <c r="S33830" t="s">
        <v>233772</v>
      </c>
    </row>
    <row r="33831" spans="1:19" x14ac:dyDescent="0.35">
      <c r="A33831" s="1">
        <v>42020</v>
      </c>
      <c r="B33831" t="s">
        <v>19764</v>
      </c>
      <c r="C33831" t="s">
        <v>79080</v>
      </c>
      <c r="D33831" t="s">
        <v>5</v>
      </c>
      <c r="E33831" t="s">
        <v>119956</v>
      </c>
      <c r="F33831" t="s">
        <v>119967</v>
      </c>
      <c r="G33831">
        <v>2.5000000000000001E-5</v>
      </c>
      <c r="H33831" t="s">
        <v>19764</v>
      </c>
      <c r="I33831" t="s">
        <v>144289</v>
      </c>
      <c r="J33831" s="2" t="s">
        <v>188295</v>
      </c>
      <c r="K33831" t="s">
        <v>213837</v>
      </c>
      <c r="L33831" t="s">
        <v>228704</v>
      </c>
      <c r="M33831" t="s">
        <v>8</v>
      </c>
      <c r="N33831" t="s">
        <v>228828</v>
      </c>
      <c r="O33831" t="s">
        <v>229113</v>
      </c>
      <c r="P33831" t="s">
        <v>230081</v>
      </c>
      <c r="Q33831" t="s">
        <v>120679</v>
      </c>
      <c r="R33831" t="s">
        <v>213634</v>
      </c>
      <c r="S33831" t="s">
        <v>233772</v>
      </c>
    </row>
    <row r="33832" spans="1:19" x14ac:dyDescent="0.35">
      <c r="A33832" s="1">
        <v>42021</v>
      </c>
      <c r="B33832" t="s">
        <v>19764</v>
      </c>
      <c r="C33832" t="s">
        <v>79081</v>
      </c>
      <c r="D33832" t="s">
        <v>5</v>
      </c>
      <c r="E33832" t="s">
        <v>119955</v>
      </c>
      <c r="F33832" t="s">
        <v>120181</v>
      </c>
      <c r="G33832">
        <v>4.6999999999999999E-6</v>
      </c>
      <c r="H33832" t="s">
        <v>19764</v>
      </c>
      <c r="I33832" t="s">
        <v>144289</v>
      </c>
      <c r="J33832" s="2" t="s">
        <v>188295</v>
      </c>
      <c r="K33832" t="s">
        <v>213837</v>
      </c>
      <c r="L33832" t="s">
        <v>228704</v>
      </c>
      <c r="M33832" t="s">
        <v>8</v>
      </c>
      <c r="N33832" t="s">
        <v>228828</v>
      </c>
      <c r="O33832" t="s">
        <v>229113</v>
      </c>
      <c r="P33832" t="s">
        <v>230081</v>
      </c>
      <c r="Q33832" t="s">
        <v>120679</v>
      </c>
      <c r="R33832" t="s">
        <v>213634</v>
      </c>
      <c r="S33832" t="s">
        <v>233772</v>
      </c>
    </row>
    <row r="33833" spans="1:19" x14ac:dyDescent="0.35">
      <c r="A33833" s="1">
        <v>42022</v>
      </c>
      <c r="B33833" t="s">
        <v>19765</v>
      </c>
      <c r="C33833" t="s">
        <v>79082</v>
      </c>
      <c r="D33833" t="s">
        <v>5</v>
      </c>
      <c r="E33833" t="s">
        <v>119955</v>
      </c>
      <c r="F33833" t="s">
        <v>121213</v>
      </c>
      <c r="G33833">
        <v>1.5E-5</v>
      </c>
      <c r="H33833" t="s">
        <v>19765</v>
      </c>
      <c r="I33833" t="s">
        <v>144290</v>
      </c>
      <c r="J33833" s="2" t="s">
        <v>188296</v>
      </c>
      <c r="K33833" t="s">
        <v>213634</v>
      </c>
      <c r="L33833" t="s">
        <v>228704</v>
      </c>
      <c r="M33833" t="s">
        <v>8</v>
      </c>
      <c r="N33833" t="s">
        <v>228841</v>
      </c>
      <c r="O33833" t="s">
        <v>229123</v>
      </c>
      <c r="P33833" t="s">
        <v>230698</v>
      </c>
      <c r="Q33833" t="s">
        <v>121968</v>
      </c>
      <c r="R33833" t="s">
        <v>213634</v>
      </c>
      <c r="S33833" t="s">
        <v>233772</v>
      </c>
    </row>
    <row r="33834" spans="1:19" x14ac:dyDescent="0.35">
      <c r="A33834" s="1">
        <v>42023</v>
      </c>
      <c r="B33834" t="s">
        <v>19765</v>
      </c>
      <c r="C33834" t="s">
        <v>79083</v>
      </c>
      <c r="D33834" t="s">
        <v>5</v>
      </c>
      <c r="E33834" t="s">
        <v>119954</v>
      </c>
      <c r="F33834" t="s">
        <v>120402</v>
      </c>
      <c r="G33834">
        <v>1.4999999999999999E-4</v>
      </c>
      <c r="H33834" t="s">
        <v>19765</v>
      </c>
      <c r="I33834" t="s">
        <v>144290</v>
      </c>
      <c r="J33834" s="2" t="s">
        <v>188296</v>
      </c>
      <c r="K33834" t="s">
        <v>213634</v>
      </c>
      <c r="L33834" t="s">
        <v>228704</v>
      </c>
      <c r="M33834" t="s">
        <v>8</v>
      </c>
      <c r="N33834" t="s">
        <v>228841</v>
      </c>
      <c r="O33834" t="s">
        <v>229123</v>
      </c>
      <c r="P33834" t="s">
        <v>230698</v>
      </c>
      <c r="Q33834" t="s">
        <v>121968</v>
      </c>
      <c r="R33834" t="s">
        <v>213634</v>
      </c>
      <c r="S33834" t="s">
        <v>233772</v>
      </c>
    </row>
    <row r="33835" spans="1:19" x14ac:dyDescent="0.35">
      <c r="A33835" s="1">
        <v>42025</v>
      </c>
      <c r="B33835" t="s">
        <v>19766</v>
      </c>
      <c r="C33835" t="s">
        <v>79084</v>
      </c>
      <c r="D33835" t="s">
        <v>4</v>
      </c>
      <c r="F33835" t="s">
        <v>119989</v>
      </c>
      <c r="G33835">
        <v>1.4999999999999999E-7</v>
      </c>
      <c r="H33835" t="s">
        <v>19766</v>
      </c>
      <c r="I33835" t="s">
        <v>144291</v>
      </c>
      <c r="J33835" s="2" t="s">
        <v>188297</v>
      </c>
      <c r="K33835" t="s">
        <v>213634</v>
      </c>
      <c r="L33835" t="s">
        <v>228704</v>
      </c>
      <c r="M33835" t="s">
        <v>228709</v>
      </c>
      <c r="N33835" t="s">
        <v>228829</v>
      </c>
      <c r="O33835" t="s">
        <v>229109</v>
      </c>
      <c r="P33835" t="s">
        <v>229109</v>
      </c>
      <c r="Q33835" t="s">
        <v>119991</v>
      </c>
      <c r="R33835" t="s">
        <v>213634</v>
      </c>
      <c r="S33835" t="s">
        <v>233772</v>
      </c>
    </row>
    <row r="33836" spans="1:19" x14ac:dyDescent="0.35">
      <c r="A33836" s="1">
        <v>42026</v>
      </c>
      <c r="B33836" t="s">
        <v>19767</v>
      </c>
      <c r="C33836" t="s">
        <v>79085</v>
      </c>
      <c r="D33836" t="s">
        <v>4</v>
      </c>
      <c r="F33836" t="s">
        <v>120359</v>
      </c>
      <c r="G33836">
        <v>1.9999999999999999E-6</v>
      </c>
      <c r="H33836" t="s">
        <v>19767</v>
      </c>
      <c r="I33836" t="s">
        <v>144292</v>
      </c>
      <c r="J33836" s="2" t="s">
        <v>188298</v>
      </c>
      <c r="K33836" t="s">
        <v>213838</v>
      </c>
      <c r="L33836" t="s">
        <v>228704</v>
      </c>
      <c r="M33836" t="s">
        <v>8</v>
      </c>
      <c r="N33836" t="s">
        <v>228828</v>
      </c>
      <c r="O33836" t="s">
        <v>229113</v>
      </c>
      <c r="P33836" t="s">
        <v>230081</v>
      </c>
      <c r="Q33836" t="s">
        <v>120059</v>
      </c>
      <c r="R33836" t="s">
        <v>213634</v>
      </c>
      <c r="S33836" t="s">
        <v>233772</v>
      </c>
    </row>
    <row r="33837" spans="1:19" x14ac:dyDescent="0.35">
      <c r="A33837" s="1">
        <v>42028</v>
      </c>
      <c r="B33837" t="s">
        <v>19768</v>
      </c>
      <c r="C33837" t="s">
        <v>79086</v>
      </c>
      <c r="D33837" t="s">
        <v>5</v>
      </c>
      <c r="F33837" t="s">
        <v>121173</v>
      </c>
      <c r="G33837">
        <v>5.0000000000000004E-6</v>
      </c>
      <c r="H33837" t="s">
        <v>19768</v>
      </c>
      <c r="I33837" t="s">
        <v>144293</v>
      </c>
      <c r="J33837" s="2" t="s">
        <v>188299</v>
      </c>
      <c r="K33837" t="s">
        <v>213839</v>
      </c>
      <c r="L33837" t="s">
        <v>228706</v>
      </c>
      <c r="M33837" t="s">
        <v>8</v>
      </c>
      <c r="N33837" t="s">
        <v>228848</v>
      </c>
      <c r="O33837" t="s">
        <v>229133</v>
      </c>
      <c r="P33837" t="s">
        <v>229436</v>
      </c>
      <c r="Q33837" t="s">
        <v>123384</v>
      </c>
      <c r="R33837" t="s">
        <v>213634</v>
      </c>
      <c r="S33837" t="s">
        <v>233772</v>
      </c>
    </row>
    <row r="33838" spans="1:19" x14ac:dyDescent="0.35">
      <c r="A33838" s="1">
        <v>42029</v>
      </c>
      <c r="B33838" t="s">
        <v>19768</v>
      </c>
      <c r="C33838" t="s">
        <v>79087</v>
      </c>
      <c r="D33838" t="s">
        <v>5</v>
      </c>
      <c r="E33838" t="s">
        <v>119955</v>
      </c>
      <c r="F33838" t="s">
        <v>122095</v>
      </c>
      <c r="G33838">
        <v>1.5E-5</v>
      </c>
      <c r="H33838" t="s">
        <v>19768</v>
      </c>
      <c r="I33838" t="s">
        <v>144293</v>
      </c>
      <c r="J33838" s="2" t="s">
        <v>188299</v>
      </c>
      <c r="K33838" t="s">
        <v>213839</v>
      </c>
      <c r="L33838" t="s">
        <v>228706</v>
      </c>
      <c r="M33838" t="s">
        <v>8</v>
      </c>
      <c r="N33838" t="s">
        <v>228848</v>
      </c>
      <c r="O33838" t="s">
        <v>229133</v>
      </c>
      <c r="P33838" t="s">
        <v>229436</v>
      </c>
      <c r="Q33838" t="s">
        <v>123384</v>
      </c>
      <c r="R33838" t="s">
        <v>213634</v>
      </c>
      <c r="S33838" t="s">
        <v>233772</v>
      </c>
    </row>
    <row r="33839" spans="1:19" x14ac:dyDescent="0.35">
      <c r="A33839" s="1">
        <v>42030</v>
      </c>
      <c r="B33839" t="s">
        <v>19768</v>
      </c>
      <c r="C33839" t="s">
        <v>79088</v>
      </c>
      <c r="D33839" t="s">
        <v>5</v>
      </c>
      <c r="E33839" t="s">
        <v>119955</v>
      </c>
      <c r="F33839" t="s">
        <v>119996</v>
      </c>
      <c r="G33839">
        <v>6.7499999999999997E-6</v>
      </c>
      <c r="H33839" t="s">
        <v>19768</v>
      </c>
      <c r="I33839" t="s">
        <v>144293</v>
      </c>
      <c r="J33839" s="2" t="s">
        <v>188299</v>
      </c>
      <c r="K33839" t="s">
        <v>213839</v>
      </c>
      <c r="L33839" t="s">
        <v>228706</v>
      </c>
      <c r="M33839" t="s">
        <v>8</v>
      </c>
      <c r="N33839" t="s">
        <v>228848</v>
      </c>
      <c r="O33839" t="s">
        <v>229133</v>
      </c>
      <c r="P33839" t="s">
        <v>229436</v>
      </c>
      <c r="Q33839" t="s">
        <v>123384</v>
      </c>
      <c r="R33839" t="s">
        <v>213634</v>
      </c>
      <c r="S33839" t="s">
        <v>233772</v>
      </c>
    </row>
    <row r="33840" spans="1:19" x14ac:dyDescent="0.35">
      <c r="A33840" s="1">
        <v>42032</v>
      </c>
      <c r="B33840" t="s">
        <v>19769</v>
      </c>
      <c r="C33840" t="s">
        <v>79089</v>
      </c>
      <c r="D33840" t="s">
        <v>5</v>
      </c>
      <c r="F33840" t="s">
        <v>121310</v>
      </c>
      <c r="G33840">
        <v>2.3605979999999998E-6</v>
      </c>
      <c r="H33840" t="s">
        <v>19769</v>
      </c>
      <c r="I33840" t="s">
        <v>144294</v>
      </c>
      <c r="J33840" s="2" t="s">
        <v>188300</v>
      </c>
      <c r="K33840" t="s">
        <v>213840</v>
      </c>
      <c r="L33840" t="s">
        <v>228704</v>
      </c>
      <c r="M33840" t="s">
        <v>8</v>
      </c>
      <c r="N33840" t="s">
        <v>228828</v>
      </c>
      <c r="O33840" t="s">
        <v>229113</v>
      </c>
      <c r="P33840" t="s">
        <v>230081</v>
      </c>
      <c r="Q33840" t="s">
        <v>120606</v>
      </c>
      <c r="R33840" t="s">
        <v>213634</v>
      </c>
      <c r="S33840" t="s">
        <v>233772</v>
      </c>
    </row>
    <row r="33841" spans="1:19" x14ac:dyDescent="0.35">
      <c r="A33841" s="1">
        <v>42033</v>
      </c>
      <c r="B33841" t="s">
        <v>19770</v>
      </c>
      <c r="C33841" t="s">
        <v>79090</v>
      </c>
      <c r="D33841" t="s">
        <v>4</v>
      </c>
      <c r="F33841" t="s">
        <v>121531</v>
      </c>
      <c r="G33841">
        <v>2.0999999999999998E-6</v>
      </c>
      <c r="H33841" t="s">
        <v>19770</v>
      </c>
      <c r="I33841" t="s">
        <v>144295</v>
      </c>
      <c r="J33841" s="2" t="s">
        <v>188301</v>
      </c>
      <c r="K33841" t="s">
        <v>213667</v>
      </c>
      <c r="L33841" t="s">
        <v>228704</v>
      </c>
      <c r="M33841" t="s">
        <v>8</v>
      </c>
      <c r="N33841" t="s">
        <v>228855</v>
      </c>
      <c r="O33841" t="s">
        <v>229145</v>
      </c>
      <c r="P33841" t="s">
        <v>230095</v>
      </c>
      <c r="Q33841" t="s">
        <v>121720</v>
      </c>
      <c r="R33841" t="s">
        <v>213634</v>
      </c>
      <c r="S33841" t="s">
        <v>233772</v>
      </c>
    </row>
    <row r="33842" spans="1:19" x14ac:dyDescent="0.35">
      <c r="A33842" s="1">
        <v>42034</v>
      </c>
      <c r="B33842" t="s">
        <v>19770</v>
      </c>
      <c r="C33842" t="s">
        <v>79091</v>
      </c>
      <c r="D33842" t="s">
        <v>5</v>
      </c>
      <c r="E33842" t="s">
        <v>119955</v>
      </c>
      <c r="F33842" t="s">
        <v>122487</v>
      </c>
      <c r="G33842">
        <v>7.9999999999999996E-6</v>
      </c>
      <c r="H33842" t="s">
        <v>19770</v>
      </c>
      <c r="I33842" t="s">
        <v>144295</v>
      </c>
      <c r="J33842" s="2" t="s">
        <v>188301</v>
      </c>
      <c r="K33842" t="s">
        <v>213667</v>
      </c>
      <c r="L33842" t="s">
        <v>228704</v>
      </c>
      <c r="M33842" t="s">
        <v>8</v>
      </c>
      <c r="N33842" t="s">
        <v>228855</v>
      </c>
      <c r="O33842" t="s">
        <v>229145</v>
      </c>
      <c r="P33842" t="s">
        <v>230095</v>
      </c>
      <c r="Q33842" t="s">
        <v>121720</v>
      </c>
      <c r="R33842" t="s">
        <v>213634</v>
      </c>
      <c r="S33842" t="s">
        <v>233772</v>
      </c>
    </row>
    <row r="33843" spans="1:19" x14ac:dyDescent="0.35">
      <c r="A33843" s="1">
        <v>42035</v>
      </c>
      <c r="B33843" t="s">
        <v>19771</v>
      </c>
      <c r="C33843" t="s">
        <v>79092</v>
      </c>
      <c r="D33843" t="s">
        <v>4</v>
      </c>
      <c r="F33843" t="s">
        <v>120113</v>
      </c>
      <c r="G33843">
        <v>9.9999999999999995E-7</v>
      </c>
      <c r="H33843" t="s">
        <v>19771</v>
      </c>
      <c r="I33843" t="s">
        <v>144296</v>
      </c>
      <c r="J33843" s="2" t="s">
        <v>188302</v>
      </c>
      <c r="K33843" t="s">
        <v>213634</v>
      </c>
      <c r="L33843" t="s">
        <v>228706</v>
      </c>
      <c r="M33843" t="s">
        <v>8</v>
      </c>
      <c r="N33843" t="s">
        <v>228864</v>
      </c>
      <c r="O33843" t="s">
        <v>229158</v>
      </c>
      <c r="P33843" t="s">
        <v>230165</v>
      </c>
      <c r="Q33843" t="s">
        <v>120216</v>
      </c>
      <c r="R33843" t="s">
        <v>213634</v>
      </c>
      <c r="S33843" t="s">
        <v>233772</v>
      </c>
    </row>
    <row r="33844" spans="1:19" x14ac:dyDescent="0.35">
      <c r="A33844" s="1">
        <v>42036</v>
      </c>
      <c r="B33844" t="s">
        <v>19771</v>
      </c>
      <c r="C33844" t="s">
        <v>79093</v>
      </c>
      <c r="D33844" t="s">
        <v>4</v>
      </c>
      <c r="F33844" t="s">
        <v>120957</v>
      </c>
      <c r="G33844">
        <v>9.9999999999999995E-7</v>
      </c>
      <c r="H33844" t="s">
        <v>19771</v>
      </c>
      <c r="I33844" t="s">
        <v>144296</v>
      </c>
      <c r="J33844" s="2" t="s">
        <v>188302</v>
      </c>
      <c r="K33844" t="s">
        <v>213634</v>
      </c>
      <c r="L33844" t="s">
        <v>228706</v>
      </c>
      <c r="M33844" t="s">
        <v>8</v>
      </c>
      <c r="N33844" t="s">
        <v>228864</v>
      </c>
      <c r="O33844" t="s">
        <v>229158</v>
      </c>
      <c r="P33844" t="s">
        <v>230165</v>
      </c>
      <c r="Q33844" t="s">
        <v>120216</v>
      </c>
      <c r="R33844" t="s">
        <v>213634</v>
      </c>
      <c r="S33844" t="s">
        <v>233772</v>
      </c>
    </row>
    <row r="33845" spans="1:19" x14ac:dyDescent="0.35">
      <c r="A33845" s="1">
        <v>42037</v>
      </c>
      <c r="B33845" t="s">
        <v>19771</v>
      </c>
      <c r="C33845" t="s">
        <v>79094</v>
      </c>
      <c r="D33845" t="s">
        <v>4</v>
      </c>
      <c r="F33845" t="s">
        <v>123216</v>
      </c>
      <c r="G33845">
        <v>6.5000000000000002E-7</v>
      </c>
      <c r="H33845" t="s">
        <v>19771</v>
      </c>
      <c r="I33845" t="s">
        <v>144296</v>
      </c>
      <c r="J33845" s="2" t="s">
        <v>188302</v>
      </c>
      <c r="K33845" t="s">
        <v>213634</v>
      </c>
      <c r="L33845" t="s">
        <v>228706</v>
      </c>
      <c r="M33845" t="s">
        <v>8</v>
      </c>
      <c r="N33845" t="s">
        <v>228864</v>
      </c>
      <c r="O33845" t="s">
        <v>229158</v>
      </c>
      <c r="P33845" t="s">
        <v>230165</v>
      </c>
      <c r="Q33845" t="s">
        <v>120216</v>
      </c>
      <c r="R33845" t="s">
        <v>213634</v>
      </c>
      <c r="S33845" t="s">
        <v>233772</v>
      </c>
    </row>
    <row r="33846" spans="1:19" x14ac:dyDescent="0.35">
      <c r="A33846" s="1">
        <v>42038</v>
      </c>
      <c r="B33846" t="s">
        <v>19772</v>
      </c>
      <c r="C33846" t="s">
        <v>79095</v>
      </c>
      <c r="D33846" t="s">
        <v>5</v>
      </c>
      <c r="F33846" t="s">
        <v>122463</v>
      </c>
      <c r="G33846">
        <v>6.0340000000000002E-6</v>
      </c>
      <c r="H33846" t="s">
        <v>19772</v>
      </c>
      <c r="I33846" t="s">
        <v>144297</v>
      </c>
      <c r="J33846" s="2" t="s">
        <v>188303</v>
      </c>
      <c r="K33846" t="s">
        <v>213841</v>
      </c>
      <c r="L33846" t="s">
        <v>228704</v>
      </c>
      <c r="M33846" t="s">
        <v>228717</v>
      </c>
      <c r="N33846" t="s">
        <v>228845</v>
      </c>
      <c r="O33846" t="s">
        <v>229130</v>
      </c>
      <c r="P33846" t="s">
        <v>229130</v>
      </c>
      <c r="Q33846" t="s">
        <v>123791</v>
      </c>
      <c r="R33846" t="s">
        <v>213634</v>
      </c>
      <c r="S33846" t="s">
        <v>233772</v>
      </c>
    </row>
    <row r="33847" spans="1:19" x14ac:dyDescent="0.35">
      <c r="A33847" s="1">
        <v>42039</v>
      </c>
      <c r="B33847" t="s">
        <v>19772</v>
      </c>
      <c r="C33847" t="s">
        <v>79096</v>
      </c>
      <c r="D33847" t="s">
        <v>5</v>
      </c>
      <c r="E33847" t="s">
        <v>119954</v>
      </c>
      <c r="F33847" t="s">
        <v>121217</v>
      </c>
      <c r="G33847">
        <v>1.2E-5</v>
      </c>
      <c r="H33847" t="s">
        <v>19772</v>
      </c>
      <c r="I33847" t="s">
        <v>144297</v>
      </c>
      <c r="J33847" s="2" t="s">
        <v>188303</v>
      </c>
      <c r="K33847" t="s">
        <v>213841</v>
      </c>
      <c r="L33847" t="s">
        <v>228704</v>
      </c>
      <c r="M33847" t="s">
        <v>228717</v>
      </c>
      <c r="N33847" t="s">
        <v>228845</v>
      </c>
      <c r="O33847" t="s">
        <v>229130</v>
      </c>
      <c r="P33847" t="s">
        <v>229130</v>
      </c>
      <c r="Q33847" t="s">
        <v>123791</v>
      </c>
      <c r="R33847" t="s">
        <v>213634</v>
      </c>
      <c r="S33847" t="s">
        <v>233772</v>
      </c>
    </row>
    <row r="33848" spans="1:19" x14ac:dyDescent="0.35">
      <c r="A33848" s="1">
        <v>42040</v>
      </c>
      <c r="B33848" t="s">
        <v>19773</v>
      </c>
      <c r="C33848" t="s">
        <v>79097</v>
      </c>
      <c r="D33848" t="s">
        <v>5</v>
      </c>
      <c r="E33848" t="s">
        <v>119954</v>
      </c>
      <c r="F33848" t="s">
        <v>120283</v>
      </c>
      <c r="G33848">
        <v>1.0000000000000001E-5</v>
      </c>
      <c r="H33848" t="s">
        <v>19773</v>
      </c>
      <c r="I33848" t="s">
        <v>144298</v>
      </c>
      <c r="J33848" s="2" t="s">
        <v>188304</v>
      </c>
      <c r="K33848" t="s">
        <v>213842</v>
      </c>
      <c r="L33848" t="s">
        <v>228704</v>
      </c>
      <c r="M33848" t="s">
        <v>228713</v>
      </c>
      <c r="N33848" t="s">
        <v>228868</v>
      </c>
      <c r="O33848" t="s">
        <v>229439</v>
      </c>
      <c r="P33848" t="s">
        <v>231920</v>
      </c>
      <c r="Q33848" t="s">
        <v>121230</v>
      </c>
      <c r="R33848" t="s">
        <v>213634</v>
      </c>
      <c r="S33848" t="s">
        <v>233772</v>
      </c>
    </row>
    <row r="33849" spans="1:19" x14ac:dyDescent="0.35">
      <c r="A33849" s="1">
        <v>42041</v>
      </c>
      <c r="B33849" t="s">
        <v>19773</v>
      </c>
      <c r="C33849" t="s">
        <v>79098</v>
      </c>
      <c r="D33849" t="s">
        <v>5</v>
      </c>
      <c r="E33849" t="s">
        <v>119955</v>
      </c>
      <c r="F33849" t="s">
        <v>120177</v>
      </c>
      <c r="G33849">
        <v>4.0946999999999999E-6</v>
      </c>
      <c r="H33849" t="s">
        <v>19773</v>
      </c>
      <c r="I33849" t="s">
        <v>144298</v>
      </c>
      <c r="J33849" s="2" t="s">
        <v>188304</v>
      </c>
      <c r="K33849" t="s">
        <v>213842</v>
      </c>
      <c r="L33849" t="s">
        <v>228704</v>
      </c>
      <c r="M33849" t="s">
        <v>228713</v>
      </c>
      <c r="N33849" t="s">
        <v>228868</v>
      </c>
      <c r="O33849" t="s">
        <v>229439</v>
      </c>
      <c r="P33849" t="s">
        <v>231920</v>
      </c>
      <c r="Q33849" t="s">
        <v>121230</v>
      </c>
      <c r="R33849" t="s">
        <v>213634</v>
      </c>
      <c r="S33849" t="s">
        <v>233772</v>
      </c>
    </row>
    <row r="33850" spans="1:19" x14ac:dyDescent="0.35">
      <c r="A33850" s="1">
        <v>42042</v>
      </c>
      <c r="B33850" t="s">
        <v>19774</v>
      </c>
      <c r="C33850" t="s">
        <v>79099</v>
      </c>
      <c r="D33850" t="s">
        <v>4</v>
      </c>
      <c r="F33850" t="s">
        <v>121586</v>
      </c>
      <c r="G33850">
        <v>1.2500009999999999E-6</v>
      </c>
      <c r="H33850" t="s">
        <v>19774</v>
      </c>
      <c r="I33850" t="s">
        <v>144299</v>
      </c>
      <c r="J33850" s="2" t="s">
        <v>188305</v>
      </c>
      <c r="K33850" t="s">
        <v>213634</v>
      </c>
      <c r="L33850" t="s">
        <v>228704</v>
      </c>
      <c r="M33850" t="s">
        <v>8</v>
      </c>
      <c r="N33850" t="s">
        <v>228848</v>
      </c>
      <c r="O33850" t="s">
        <v>229133</v>
      </c>
      <c r="P33850" t="s">
        <v>229133</v>
      </c>
      <c r="Q33850" t="s">
        <v>120679</v>
      </c>
      <c r="R33850" t="s">
        <v>213634</v>
      </c>
      <c r="S33850" t="s">
        <v>233772</v>
      </c>
    </row>
    <row r="33851" spans="1:19" x14ac:dyDescent="0.35">
      <c r="A33851" s="1">
        <v>42043</v>
      </c>
      <c r="B33851" t="s">
        <v>19774</v>
      </c>
      <c r="C33851" t="s">
        <v>79100</v>
      </c>
      <c r="D33851" t="s">
        <v>5</v>
      </c>
      <c r="F33851" t="s">
        <v>121837</v>
      </c>
      <c r="G33851">
        <v>3.1E-6</v>
      </c>
      <c r="H33851" t="s">
        <v>19774</v>
      </c>
      <c r="I33851" t="s">
        <v>144299</v>
      </c>
      <c r="J33851" s="2" t="s">
        <v>188305</v>
      </c>
      <c r="K33851" t="s">
        <v>213634</v>
      </c>
      <c r="L33851" t="s">
        <v>228704</v>
      </c>
      <c r="M33851" t="s">
        <v>8</v>
      </c>
      <c r="N33851" t="s">
        <v>228848</v>
      </c>
      <c r="O33851" t="s">
        <v>229133</v>
      </c>
      <c r="P33851" t="s">
        <v>229133</v>
      </c>
      <c r="Q33851" t="s">
        <v>120679</v>
      </c>
      <c r="R33851" t="s">
        <v>213634</v>
      </c>
      <c r="S33851" t="s">
        <v>233772</v>
      </c>
    </row>
    <row r="33852" spans="1:19" x14ac:dyDescent="0.35">
      <c r="A33852" s="1">
        <v>42044</v>
      </c>
      <c r="B33852" t="s">
        <v>19774</v>
      </c>
      <c r="C33852" t="s">
        <v>79101</v>
      </c>
      <c r="D33852" t="s">
        <v>5</v>
      </c>
      <c r="E33852" t="s">
        <v>119954</v>
      </c>
      <c r="F33852" t="s">
        <v>121688</v>
      </c>
      <c r="G33852">
        <v>6.0000000000000002E-6</v>
      </c>
      <c r="H33852" t="s">
        <v>19774</v>
      </c>
      <c r="I33852" t="s">
        <v>144299</v>
      </c>
      <c r="J33852" s="2" t="s">
        <v>188305</v>
      </c>
      <c r="K33852" t="s">
        <v>213634</v>
      </c>
      <c r="L33852" t="s">
        <v>228704</v>
      </c>
      <c r="M33852" t="s">
        <v>8</v>
      </c>
      <c r="N33852" t="s">
        <v>228848</v>
      </c>
      <c r="O33852" t="s">
        <v>229133</v>
      </c>
      <c r="P33852" t="s">
        <v>229133</v>
      </c>
      <c r="Q33852" t="s">
        <v>120679</v>
      </c>
      <c r="R33852" t="s">
        <v>213634</v>
      </c>
      <c r="S33852" t="s">
        <v>233772</v>
      </c>
    </row>
    <row r="33853" spans="1:19" x14ac:dyDescent="0.35">
      <c r="A33853" s="1">
        <v>42045</v>
      </c>
      <c r="B33853" t="s">
        <v>19775</v>
      </c>
      <c r="C33853" t="s">
        <v>79102</v>
      </c>
      <c r="D33853" t="s">
        <v>5</v>
      </c>
      <c r="E33853" t="s">
        <v>119955</v>
      </c>
      <c r="F33853" t="s">
        <v>123043</v>
      </c>
      <c r="G33853">
        <v>3.9999999999999998E-6</v>
      </c>
      <c r="H33853" t="s">
        <v>19775</v>
      </c>
      <c r="I33853" t="s">
        <v>144300</v>
      </c>
      <c r="J33853" s="2" t="s">
        <v>188306</v>
      </c>
      <c r="K33853" t="s">
        <v>213634</v>
      </c>
      <c r="L33853" t="s">
        <v>228704</v>
      </c>
      <c r="M33853" t="s">
        <v>8</v>
      </c>
      <c r="N33853" t="s">
        <v>228864</v>
      </c>
      <c r="O33853" t="s">
        <v>229158</v>
      </c>
      <c r="P33853" t="s">
        <v>230300</v>
      </c>
      <c r="Q33853" t="s">
        <v>121230</v>
      </c>
      <c r="R33853" t="s">
        <v>213634</v>
      </c>
      <c r="S33853" t="s">
        <v>233772</v>
      </c>
    </row>
    <row r="33854" spans="1:19" x14ac:dyDescent="0.35">
      <c r="A33854" s="1">
        <v>42046</v>
      </c>
      <c r="B33854" t="s">
        <v>19775</v>
      </c>
      <c r="C33854" t="s">
        <v>79103</v>
      </c>
      <c r="D33854" t="s">
        <v>5</v>
      </c>
      <c r="F33854" t="s">
        <v>120762</v>
      </c>
      <c r="G33854">
        <v>1.9999999999999999E-6</v>
      </c>
      <c r="H33854" t="s">
        <v>19775</v>
      </c>
      <c r="I33854" t="s">
        <v>144300</v>
      </c>
      <c r="J33854" s="2" t="s">
        <v>188306</v>
      </c>
      <c r="K33854" t="s">
        <v>213634</v>
      </c>
      <c r="L33854" t="s">
        <v>228704</v>
      </c>
      <c r="M33854" t="s">
        <v>8</v>
      </c>
      <c r="N33854" t="s">
        <v>228864</v>
      </c>
      <c r="O33854" t="s">
        <v>229158</v>
      </c>
      <c r="P33854" t="s">
        <v>230300</v>
      </c>
      <c r="Q33854" t="s">
        <v>121230</v>
      </c>
      <c r="R33854" t="s">
        <v>213634</v>
      </c>
      <c r="S33854" t="s">
        <v>233772</v>
      </c>
    </row>
    <row r="33855" spans="1:19" x14ac:dyDescent="0.35">
      <c r="A33855" s="1">
        <v>42048</v>
      </c>
      <c r="B33855" t="s">
        <v>19775</v>
      </c>
      <c r="C33855" t="s">
        <v>79104</v>
      </c>
      <c r="D33855" t="s">
        <v>5</v>
      </c>
      <c r="F33855" t="s">
        <v>122669</v>
      </c>
      <c r="G33855">
        <v>4.2999999999999986E-6</v>
      </c>
      <c r="H33855" t="s">
        <v>19775</v>
      </c>
      <c r="I33855" t="s">
        <v>144300</v>
      </c>
      <c r="J33855" s="2" t="s">
        <v>188306</v>
      </c>
      <c r="K33855" t="s">
        <v>213634</v>
      </c>
      <c r="L33855" t="s">
        <v>228704</v>
      </c>
      <c r="M33855" t="s">
        <v>8</v>
      </c>
      <c r="N33855" t="s">
        <v>228864</v>
      </c>
      <c r="O33855" t="s">
        <v>229158</v>
      </c>
      <c r="P33855" t="s">
        <v>230300</v>
      </c>
      <c r="Q33855" t="s">
        <v>121230</v>
      </c>
      <c r="R33855" t="s">
        <v>213634</v>
      </c>
      <c r="S33855" t="s">
        <v>233772</v>
      </c>
    </row>
    <row r="33856" spans="1:19" x14ac:dyDescent="0.35">
      <c r="A33856" s="1">
        <v>42049</v>
      </c>
      <c r="B33856" t="s">
        <v>19776</v>
      </c>
      <c r="C33856" t="s">
        <v>79105</v>
      </c>
      <c r="D33856" t="s">
        <v>5</v>
      </c>
      <c r="E33856" t="s">
        <v>119956</v>
      </c>
      <c r="F33856" t="s">
        <v>120096</v>
      </c>
      <c r="G33856">
        <v>1.0000000000000001E-5</v>
      </c>
      <c r="H33856" t="s">
        <v>19776</v>
      </c>
      <c r="I33856" t="s">
        <v>144301</v>
      </c>
      <c r="J33856" s="2" t="s">
        <v>188307</v>
      </c>
      <c r="K33856" t="s">
        <v>213634</v>
      </c>
      <c r="L33856" t="s">
        <v>228706</v>
      </c>
      <c r="M33856" t="s">
        <v>8</v>
      </c>
      <c r="N33856" t="s">
        <v>228848</v>
      </c>
      <c r="O33856" t="s">
        <v>229133</v>
      </c>
      <c r="P33856" t="s">
        <v>230294</v>
      </c>
      <c r="Q33856" t="s">
        <v>120077</v>
      </c>
      <c r="R33856" t="s">
        <v>213634</v>
      </c>
      <c r="S33856" t="s">
        <v>233772</v>
      </c>
    </row>
    <row r="33857" spans="1:19" x14ac:dyDescent="0.35">
      <c r="A33857" s="1">
        <v>42050</v>
      </c>
      <c r="B33857" t="s">
        <v>19776</v>
      </c>
      <c r="C33857" t="s">
        <v>79106</v>
      </c>
      <c r="D33857" t="s">
        <v>5</v>
      </c>
      <c r="E33857" t="s">
        <v>119954</v>
      </c>
      <c r="F33857" t="s">
        <v>123911</v>
      </c>
      <c r="G33857">
        <v>4.0000000000000003E-5</v>
      </c>
      <c r="H33857" t="s">
        <v>19776</v>
      </c>
      <c r="I33857" t="s">
        <v>144301</v>
      </c>
      <c r="J33857" s="2" t="s">
        <v>188307</v>
      </c>
      <c r="K33857" t="s">
        <v>213634</v>
      </c>
      <c r="L33857" t="s">
        <v>228706</v>
      </c>
      <c r="M33857" t="s">
        <v>8</v>
      </c>
      <c r="N33857" t="s">
        <v>228848</v>
      </c>
      <c r="O33857" t="s">
        <v>229133</v>
      </c>
      <c r="P33857" t="s">
        <v>230294</v>
      </c>
      <c r="Q33857" t="s">
        <v>120077</v>
      </c>
      <c r="R33857" t="s">
        <v>213634</v>
      </c>
      <c r="S33857" t="s">
        <v>233772</v>
      </c>
    </row>
    <row r="33858" spans="1:19" x14ac:dyDescent="0.35">
      <c r="A33858" s="1">
        <v>42051</v>
      </c>
      <c r="B33858" t="s">
        <v>19777</v>
      </c>
      <c r="C33858" t="s">
        <v>79107</v>
      </c>
      <c r="D33858" t="s">
        <v>4</v>
      </c>
      <c r="F33858" t="s">
        <v>120712</v>
      </c>
      <c r="G33858">
        <v>3.0716699999999999E-7</v>
      </c>
      <c r="H33858" t="s">
        <v>19777</v>
      </c>
      <c r="I33858" t="s">
        <v>144302</v>
      </c>
      <c r="J33858" s="2" t="s">
        <v>188308</v>
      </c>
      <c r="K33858" t="s">
        <v>213634</v>
      </c>
      <c r="L33858" t="s">
        <v>228704</v>
      </c>
      <c r="M33858" t="s">
        <v>228734</v>
      </c>
      <c r="N33858" t="s">
        <v>228837</v>
      </c>
      <c r="O33858" t="s">
        <v>229175</v>
      </c>
      <c r="P33858" t="s">
        <v>229175</v>
      </c>
      <c r="Q33858" t="s">
        <v>120056</v>
      </c>
      <c r="R33858" t="s">
        <v>213634</v>
      </c>
      <c r="S33858" t="s">
        <v>233772</v>
      </c>
    </row>
    <row r="33859" spans="1:19" x14ac:dyDescent="0.35">
      <c r="A33859" s="1">
        <v>42052</v>
      </c>
      <c r="B33859" t="s">
        <v>19778</v>
      </c>
      <c r="C33859" t="s">
        <v>79108</v>
      </c>
      <c r="D33859" t="s">
        <v>4</v>
      </c>
      <c r="F33859" t="s">
        <v>121340</v>
      </c>
      <c r="G33859">
        <v>3.0000000000000001E-6</v>
      </c>
      <c r="H33859" t="s">
        <v>19778</v>
      </c>
      <c r="I33859" t="s">
        <v>144303</v>
      </c>
      <c r="J33859" s="2" t="s">
        <v>188309</v>
      </c>
      <c r="K33859" t="s">
        <v>213634</v>
      </c>
      <c r="L33859" t="s">
        <v>228706</v>
      </c>
      <c r="M33859" t="s">
        <v>8</v>
      </c>
      <c r="N33859" t="s">
        <v>228828</v>
      </c>
      <c r="O33859" t="s">
        <v>229113</v>
      </c>
      <c r="P33859" t="s">
        <v>230081</v>
      </c>
      <c r="Q33859" t="s">
        <v>119989</v>
      </c>
      <c r="R33859" t="s">
        <v>213634</v>
      </c>
      <c r="S33859" t="s">
        <v>233772</v>
      </c>
    </row>
    <row r="33860" spans="1:19" x14ac:dyDescent="0.35">
      <c r="A33860" s="1">
        <v>42053</v>
      </c>
      <c r="B33860" t="s">
        <v>19779</v>
      </c>
      <c r="C33860" t="s">
        <v>79109</v>
      </c>
      <c r="D33860" t="s">
        <v>5</v>
      </c>
      <c r="F33860" t="s">
        <v>121922</v>
      </c>
      <c r="G33860">
        <v>2.2399999999999999E-5</v>
      </c>
      <c r="H33860" t="s">
        <v>19779</v>
      </c>
      <c r="I33860" t="s">
        <v>144304</v>
      </c>
      <c r="J33860" s="2" t="s">
        <v>188310</v>
      </c>
      <c r="K33860" t="s">
        <v>213634</v>
      </c>
      <c r="L33860" t="s">
        <v>228704</v>
      </c>
      <c r="M33860" t="s">
        <v>8</v>
      </c>
      <c r="N33860" t="s">
        <v>228841</v>
      </c>
      <c r="O33860" t="s">
        <v>229123</v>
      </c>
      <c r="P33860" t="s">
        <v>230314</v>
      </c>
      <c r="Q33860" t="s">
        <v>122295</v>
      </c>
      <c r="R33860" t="s">
        <v>213634</v>
      </c>
      <c r="S33860" t="s">
        <v>233772</v>
      </c>
    </row>
    <row r="33861" spans="1:19" x14ac:dyDescent="0.35">
      <c r="A33861" s="1">
        <v>42054</v>
      </c>
      <c r="B33861" t="s">
        <v>19780</v>
      </c>
      <c r="C33861" t="s">
        <v>79110</v>
      </c>
      <c r="D33861" t="s">
        <v>5</v>
      </c>
      <c r="F33861" t="s">
        <v>123630</v>
      </c>
      <c r="G33861">
        <v>7.5000000000000002E-6</v>
      </c>
      <c r="H33861" t="s">
        <v>19780</v>
      </c>
      <c r="I33861" t="s">
        <v>144305</v>
      </c>
      <c r="K33861" t="s">
        <v>213634</v>
      </c>
      <c r="L33861" t="s">
        <v>228704</v>
      </c>
      <c r="M33861" t="s">
        <v>8</v>
      </c>
      <c r="N33861" t="s">
        <v>228862</v>
      </c>
      <c r="O33861" t="s">
        <v>229114</v>
      </c>
      <c r="P33861" t="s">
        <v>230166</v>
      </c>
      <c r="Q33861" t="s">
        <v>124552</v>
      </c>
      <c r="R33861" t="s">
        <v>213634</v>
      </c>
      <c r="S33861" t="s">
        <v>233772</v>
      </c>
    </row>
    <row r="33862" spans="1:19" x14ac:dyDescent="0.35">
      <c r="A33862" s="1">
        <v>42055</v>
      </c>
      <c r="B33862" t="s">
        <v>19781</v>
      </c>
      <c r="C33862" t="s">
        <v>79111</v>
      </c>
      <c r="D33862" t="s">
        <v>5</v>
      </c>
      <c r="E33862" t="s">
        <v>119954</v>
      </c>
      <c r="F33862" t="s">
        <v>122584</v>
      </c>
      <c r="G33862">
        <v>6.0000000000000002E-6</v>
      </c>
      <c r="H33862" t="s">
        <v>19781</v>
      </c>
      <c r="I33862" t="s">
        <v>144306</v>
      </c>
      <c r="J33862" s="2" t="s">
        <v>188311</v>
      </c>
      <c r="K33862" t="s">
        <v>213634</v>
      </c>
      <c r="L33862" t="s">
        <v>228706</v>
      </c>
      <c r="M33862" t="s">
        <v>8</v>
      </c>
      <c r="N33862" t="s">
        <v>228910</v>
      </c>
      <c r="O33862" t="s">
        <v>229114</v>
      </c>
      <c r="P33862" t="s">
        <v>230292</v>
      </c>
      <c r="Q33862" t="s">
        <v>121322</v>
      </c>
      <c r="R33862" t="s">
        <v>213634</v>
      </c>
      <c r="S33862" t="s">
        <v>233772</v>
      </c>
    </row>
    <row r="33863" spans="1:19" x14ac:dyDescent="0.35">
      <c r="A33863" s="1">
        <v>42057</v>
      </c>
      <c r="B33863" t="s">
        <v>19782</v>
      </c>
      <c r="C33863" t="s">
        <v>79112</v>
      </c>
      <c r="D33863" t="s">
        <v>5</v>
      </c>
      <c r="E33863" t="s">
        <v>119956</v>
      </c>
      <c r="F33863" t="s">
        <v>120147</v>
      </c>
      <c r="G33863">
        <v>5.0000000000000002E-5</v>
      </c>
      <c r="H33863" t="s">
        <v>19782</v>
      </c>
      <c r="I33863" t="s">
        <v>144307</v>
      </c>
      <c r="J33863" s="2" t="s">
        <v>188312</v>
      </c>
      <c r="K33863" t="s">
        <v>213634</v>
      </c>
      <c r="L33863" t="s">
        <v>228704</v>
      </c>
      <c r="M33863" t="s">
        <v>8</v>
      </c>
      <c r="N33863" t="s">
        <v>228910</v>
      </c>
      <c r="O33863" t="s">
        <v>229114</v>
      </c>
      <c r="P33863" t="s">
        <v>231921</v>
      </c>
      <c r="Q33863" t="s">
        <v>121322</v>
      </c>
      <c r="R33863" t="s">
        <v>213634</v>
      </c>
      <c r="S33863" t="s">
        <v>233772</v>
      </c>
    </row>
    <row r="33864" spans="1:19" x14ac:dyDescent="0.35">
      <c r="A33864" s="1">
        <v>42058</v>
      </c>
      <c r="B33864" t="s">
        <v>19782</v>
      </c>
      <c r="C33864" t="s">
        <v>79113</v>
      </c>
      <c r="D33864" t="s">
        <v>5</v>
      </c>
      <c r="E33864" t="s">
        <v>119955</v>
      </c>
      <c r="F33864" t="s">
        <v>121871</v>
      </c>
      <c r="G33864">
        <v>7.5000000000000002E-6</v>
      </c>
      <c r="H33864" t="s">
        <v>19782</v>
      </c>
      <c r="I33864" t="s">
        <v>144307</v>
      </c>
      <c r="J33864" s="2" t="s">
        <v>188312</v>
      </c>
      <c r="K33864" t="s">
        <v>213634</v>
      </c>
      <c r="L33864" t="s">
        <v>228704</v>
      </c>
      <c r="M33864" t="s">
        <v>8</v>
      </c>
      <c r="N33864" t="s">
        <v>228910</v>
      </c>
      <c r="O33864" t="s">
        <v>229114</v>
      </c>
      <c r="P33864" t="s">
        <v>231921</v>
      </c>
      <c r="Q33864" t="s">
        <v>121322</v>
      </c>
      <c r="R33864" t="s">
        <v>213634</v>
      </c>
      <c r="S33864" t="s">
        <v>233772</v>
      </c>
    </row>
    <row r="33865" spans="1:19" x14ac:dyDescent="0.35">
      <c r="A33865" s="1">
        <v>42059</v>
      </c>
      <c r="B33865" t="s">
        <v>19782</v>
      </c>
      <c r="C33865" t="s">
        <v>79114</v>
      </c>
      <c r="D33865" t="s">
        <v>5</v>
      </c>
      <c r="E33865" t="s">
        <v>119955</v>
      </c>
      <c r="F33865" t="s">
        <v>121234</v>
      </c>
      <c r="G33865">
        <v>1.9E-6</v>
      </c>
      <c r="H33865" t="s">
        <v>19782</v>
      </c>
      <c r="I33865" t="s">
        <v>144307</v>
      </c>
      <c r="J33865" s="2" t="s">
        <v>188312</v>
      </c>
      <c r="K33865" t="s">
        <v>213634</v>
      </c>
      <c r="L33865" t="s">
        <v>228704</v>
      </c>
      <c r="M33865" t="s">
        <v>8</v>
      </c>
      <c r="N33865" t="s">
        <v>228910</v>
      </c>
      <c r="O33865" t="s">
        <v>229114</v>
      </c>
      <c r="P33865" t="s">
        <v>231921</v>
      </c>
      <c r="Q33865" t="s">
        <v>121322</v>
      </c>
      <c r="R33865" t="s">
        <v>213634</v>
      </c>
      <c r="S33865" t="s">
        <v>233772</v>
      </c>
    </row>
    <row r="33866" spans="1:19" x14ac:dyDescent="0.35">
      <c r="A33866" s="1">
        <v>42060</v>
      </c>
      <c r="B33866" t="s">
        <v>19782</v>
      </c>
      <c r="C33866" t="s">
        <v>79115</v>
      </c>
      <c r="D33866" t="s">
        <v>5</v>
      </c>
      <c r="E33866" t="s">
        <v>119954</v>
      </c>
      <c r="F33866" t="s">
        <v>120713</v>
      </c>
      <c r="G33866">
        <v>2.3499999999999999E-5</v>
      </c>
      <c r="H33866" t="s">
        <v>19782</v>
      </c>
      <c r="I33866" t="s">
        <v>144307</v>
      </c>
      <c r="J33866" s="2" t="s">
        <v>188312</v>
      </c>
      <c r="K33866" t="s">
        <v>213634</v>
      </c>
      <c r="L33866" t="s">
        <v>228704</v>
      </c>
      <c r="M33866" t="s">
        <v>8</v>
      </c>
      <c r="N33866" t="s">
        <v>228910</v>
      </c>
      <c r="O33866" t="s">
        <v>229114</v>
      </c>
      <c r="P33866" t="s">
        <v>231921</v>
      </c>
      <c r="Q33866" t="s">
        <v>121322</v>
      </c>
      <c r="R33866" t="s">
        <v>213634</v>
      </c>
      <c r="S33866" t="s">
        <v>233772</v>
      </c>
    </row>
    <row r="33867" spans="1:19" x14ac:dyDescent="0.35">
      <c r="A33867" s="1">
        <v>42061</v>
      </c>
      <c r="B33867" t="s">
        <v>19783</v>
      </c>
      <c r="C33867" t="s">
        <v>79116</v>
      </c>
      <c r="D33867" t="s">
        <v>5</v>
      </c>
      <c r="E33867" t="s">
        <v>119955</v>
      </c>
      <c r="F33867" t="s">
        <v>120214</v>
      </c>
      <c r="G33867">
        <v>6.0000000000000002E-6</v>
      </c>
      <c r="H33867" t="s">
        <v>19783</v>
      </c>
      <c r="I33867" t="s">
        <v>144308</v>
      </c>
      <c r="J33867" s="2" t="s">
        <v>188313</v>
      </c>
      <c r="K33867" t="s">
        <v>213843</v>
      </c>
      <c r="L33867" t="s">
        <v>228706</v>
      </c>
      <c r="M33867" t="s">
        <v>8</v>
      </c>
      <c r="N33867" t="s">
        <v>228828</v>
      </c>
      <c r="O33867" t="s">
        <v>229113</v>
      </c>
      <c r="P33867" t="s">
        <v>230099</v>
      </c>
      <c r="Q33867" t="s">
        <v>122295</v>
      </c>
      <c r="R33867" t="s">
        <v>213634</v>
      </c>
      <c r="S33867" t="s">
        <v>233772</v>
      </c>
    </row>
    <row r="33868" spans="1:19" x14ac:dyDescent="0.35">
      <c r="A33868" s="1">
        <v>42062</v>
      </c>
      <c r="B33868" t="s">
        <v>19784</v>
      </c>
      <c r="C33868" t="s">
        <v>79117</v>
      </c>
      <c r="D33868" t="s">
        <v>5</v>
      </c>
      <c r="F33868" t="s">
        <v>121360</v>
      </c>
      <c r="G33868">
        <v>4.5000000000000001E-6</v>
      </c>
      <c r="H33868" t="s">
        <v>19784</v>
      </c>
      <c r="I33868" t="s">
        <v>144309</v>
      </c>
      <c r="J33868" s="2" t="s">
        <v>188314</v>
      </c>
      <c r="K33868" t="s">
        <v>213634</v>
      </c>
      <c r="L33868" t="s">
        <v>228704</v>
      </c>
      <c r="M33868" t="s">
        <v>8</v>
      </c>
      <c r="N33868" t="s">
        <v>228828</v>
      </c>
      <c r="O33868" t="s">
        <v>229113</v>
      </c>
      <c r="P33868" t="s">
        <v>230923</v>
      </c>
      <c r="Q33868" t="s">
        <v>233145</v>
      </c>
      <c r="R33868" t="s">
        <v>213634</v>
      </c>
      <c r="S33868" t="s">
        <v>233772</v>
      </c>
    </row>
    <row r="33869" spans="1:19" x14ac:dyDescent="0.35">
      <c r="A33869" s="1">
        <v>42063</v>
      </c>
      <c r="B33869" t="s">
        <v>19784</v>
      </c>
      <c r="C33869" t="s">
        <v>79118</v>
      </c>
      <c r="D33869" t="s">
        <v>3</v>
      </c>
      <c r="F33869" t="s">
        <v>121108</v>
      </c>
      <c r="G33869">
        <v>1.35E-4</v>
      </c>
      <c r="H33869" t="s">
        <v>19784</v>
      </c>
      <c r="I33869" t="s">
        <v>144309</v>
      </c>
      <c r="J33869" s="2" t="s">
        <v>188314</v>
      </c>
      <c r="K33869" t="s">
        <v>213634</v>
      </c>
      <c r="L33869" t="s">
        <v>228704</v>
      </c>
      <c r="M33869" t="s">
        <v>8</v>
      </c>
      <c r="N33869" t="s">
        <v>228828</v>
      </c>
      <c r="O33869" t="s">
        <v>229113</v>
      </c>
      <c r="P33869" t="s">
        <v>230923</v>
      </c>
      <c r="Q33869" t="s">
        <v>233145</v>
      </c>
      <c r="R33869" t="s">
        <v>213634</v>
      </c>
      <c r="S33869" t="s">
        <v>233772</v>
      </c>
    </row>
    <row r="33870" spans="1:19" x14ac:dyDescent="0.35">
      <c r="A33870" s="1">
        <v>42064</v>
      </c>
      <c r="B33870" t="s">
        <v>19785</v>
      </c>
      <c r="C33870" t="s">
        <v>79119</v>
      </c>
      <c r="D33870" t="s">
        <v>5</v>
      </c>
      <c r="F33870" t="s">
        <v>120999</v>
      </c>
      <c r="G33870">
        <v>2.2227071E-5</v>
      </c>
      <c r="H33870" t="s">
        <v>19785</v>
      </c>
      <c r="I33870" t="s">
        <v>144310</v>
      </c>
      <c r="J33870" s="2" t="s">
        <v>188315</v>
      </c>
      <c r="K33870" t="s">
        <v>213717</v>
      </c>
      <c r="L33870" t="s">
        <v>228707</v>
      </c>
      <c r="M33870" t="s">
        <v>8</v>
      </c>
      <c r="N33870" t="s">
        <v>228828</v>
      </c>
      <c r="O33870" t="s">
        <v>229113</v>
      </c>
      <c r="P33870" t="s">
        <v>230099</v>
      </c>
      <c r="R33870" t="s">
        <v>213634</v>
      </c>
      <c r="S33870" t="s">
        <v>233772</v>
      </c>
    </row>
    <row r="33871" spans="1:19" x14ac:dyDescent="0.35">
      <c r="A33871" s="1">
        <v>42065</v>
      </c>
      <c r="B33871" t="s">
        <v>19785</v>
      </c>
      <c r="C33871" t="s">
        <v>79120</v>
      </c>
      <c r="D33871" t="s">
        <v>5</v>
      </c>
      <c r="F33871" t="s">
        <v>121277</v>
      </c>
      <c r="G33871">
        <v>2.8916054999999999E-5</v>
      </c>
      <c r="H33871" t="s">
        <v>19785</v>
      </c>
      <c r="I33871" t="s">
        <v>144310</v>
      </c>
      <c r="J33871" s="2" t="s">
        <v>188315</v>
      </c>
      <c r="K33871" t="s">
        <v>213717</v>
      </c>
      <c r="L33871" t="s">
        <v>228707</v>
      </c>
      <c r="M33871" t="s">
        <v>8</v>
      </c>
      <c r="N33871" t="s">
        <v>228828</v>
      </c>
      <c r="O33871" t="s">
        <v>229113</v>
      </c>
      <c r="P33871" t="s">
        <v>230099</v>
      </c>
      <c r="R33871" t="s">
        <v>213634</v>
      </c>
      <c r="S33871" t="s">
        <v>233772</v>
      </c>
    </row>
    <row r="33872" spans="1:19" x14ac:dyDescent="0.35">
      <c r="A33872" s="1">
        <v>42066</v>
      </c>
      <c r="B33872" t="s">
        <v>19786</v>
      </c>
      <c r="C33872" t="s">
        <v>79121</v>
      </c>
      <c r="D33872" t="s">
        <v>5</v>
      </c>
      <c r="F33872" t="s">
        <v>120070</v>
      </c>
      <c r="G33872">
        <v>2.5000000000000002E-6</v>
      </c>
      <c r="H33872" t="s">
        <v>19786</v>
      </c>
      <c r="I33872" t="s">
        <v>144311</v>
      </c>
      <c r="J33872" s="2" t="s">
        <v>188316</v>
      </c>
      <c r="K33872" t="s">
        <v>213634</v>
      </c>
      <c r="L33872" t="s">
        <v>228704</v>
      </c>
      <c r="M33872" t="s">
        <v>8</v>
      </c>
      <c r="N33872" t="s">
        <v>228848</v>
      </c>
      <c r="O33872" t="s">
        <v>229133</v>
      </c>
      <c r="P33872" t="s">
        <v>229436</v>
      </c>
      <c r="Q33872" t="s">
        <v>120216</v>
      </c>
      <c r="R33872" t="s">
        <v>213634</v>
      </c>
      <c r="S33872" t="s">
        <v>233772</v>
      </c>
    </row>
    <row r="33873" spans="1:19" x14ac:dyDescent="0.35">
      <c r="A33873" s="1">
        <v>42067</v>
      </c>
      <c r="B33873" t="s">
        <v>19786</v>
      </c>
      <c r="C33873" t="s">
        <v>79122</v>
      </c>
      <c r="D33873" t="s">
        <v>5</v>
      </c>
      <c r="E33873" t="s">
        <v>119955</v>
      </c>
      <c r="F33873" t="s">
        <v>120605</v>
      </c>
      <c r="G33873">
        <v>6.2999999999999998E-6</v>
      </c>
      <c r="H33873" t="s">
        <v>19786</v>
      </c>
      <c r="I33873" t="s">
        <v>144311</v>
      </c>
      <c r="J33873" s="2" t="s">
        <v>188316</v>
      </c>
      <c r="K33873" t="s">
        <v>213634</v>
      </c>
      <c r="L33873" t="s">
        <v>228704</v>
      </c>
      <c r="M33873" t="s">
        <v>8</v>
      </c>
      <c r="N33873" t="s">
        <v>228848</v>
      </c>
      <c r="O33873" t="s">
        <v>229133</v>
      </c>
      <c r="P33873" t="s">
        <v>229436</v>
      </c>
      <c r="Q33873" t="s">
        <v>120216</v>
      </c>
      <c r="R33873" t="s">
        <v>213634</v>
      </c>
      <c r="S33873" t="s">
        <v>233772</v>
      </c>
    </row>
    <row r="33874" spans="1:19" x14ac:dyDescent="0.35">
      <c r="A33874" s="1">
        <v>42068</v>
      </c>
      <c r="B33874" t="s">
        <v>19786</v>
      </c>
      <c r="C33874" t="s">
        <v>79123</v>
      </c>
      <c r="D33874" t="s">
        <v>5</v>
      </c>
      <c r="E33874" t="s">
        <v>119955</v>
      </c>
      <c r="F33874" t="s">
        <v>122156</v>
      </c>
      <c r="G33874">
        <v>8.1999999999999998E-7</v>
      </c>
      <c r="H33874" t="s">
        <v>19786</v>
      </c>
      <c r="I33874" t="s">
        <v>144311</v>
      </c>
      <c r="J33874" s="2" t="s">
        <v>188316</v>
      </c>
      <c r="K33874" t="s">
        <v>213634</v>
      </c>
      <c r="L33874" t="s">
        <v>228704</v>
      </c>
      <c r="M33874" t="s">
        <v>8</v>
      </c>
      <c r="N33874" t="s">
        <v>228848</v>
      </c>
      <c r="O33874" t="s">
        <v>229133</v>
      </c>
      <c r="P33874" t="s">
        <v>229436</v>
      </c>
      <c r="Q33874" t="s">
        <v>120216</v>
      </c>
      <c r="R33874" t="s">
        <v>213634</v>
      </c>
      <c r="S33874" t="s">
        <v>233772</v>
      </c>
    </row>
    <row r="33875" spans="1:19" x14ac:dyDescent="0.35">
      <c r="A33875" s="1">
        <v>42069</v>
      </c>
      <c r="B33875" t="s">
        <v>19787</v>
      </c>
      <c r="C33875" t="s">
        <v>79124</v>
      </c>
      <c r="D33875" t="s">
        <v>4</v>
      </c>
      <c r="F33875" t="s">
        <v>120226</v>
      </c>
      <c r="G33875">
        <v>2.4E-8</v>
      </c>
      <c r="H33875" t="s">
        <v>19787</v>
      </c>
      <c r="I33875" t="s">
        <v>144312</v>
      </c>
      <c r="J33875" s="2" t="s">
        <v>188317</v>
      </c>
      <c r="K33875" t="s">
        <v>213844</v>
      </c>
      <c r="L33875" t="s">
        <v>228704</v>
      </c>
      <c r="M33875" t="s">
        <v>10</v>
      </c>
      <c r="N33875" t="s">
        <v>228981</v>
      </c>
      <c r="O33875" t="s">
        <v>229462</v>
      </c>
      <c r="P33875" t="s">
        <v>229462</v>
      </c>
      <c r="R33875" t="s">
        <v>213634</v>
      </c>
      <c r="S33875" t="s">
        <v>233772</v>
      </c>
    </row>
    <row r="33876" spans="1:19" x14ac:dyDescent="0.35">
      <c r="A33876" s="1">
        <v>42072</v>
      </c>
      <c r="B33876" t="s">
        <v>19788</v>
      </c>
      <c r="C33876" t="s">
        <v>79125</v>
      </c>
      <c r="D33876" t="s">
        <v>5</v>
      </c>
      <c r="E33876" t="s">
        <v>119956</v>
      </c>
      <c r="F33876" t="s">
        <v>122761</v>
      </c>
      <c r="G33876">
        <v>1.2E-5</v>
      </c>
      <c r="H33876" t="s">
        <v>19788</v>
      </c>
      <c r="I33876" t="s">
        <v>144313</v>
      </c>
      <c r="J33876" s="2" t="s">
        <v>188318</v>
      </c>
      <c r="K33876" t="s">
        <v>213845</v>
      </c>
      <c r="L33876" t="s">
        <v>228704</v>
      </c>
      <c r="M33876" t="s">
        <v>8</v>
      </c>
      <c r="N33876" t="s">
        <v>228830</v>
      </c>
      <c r="O33876" t="s">
        <v>229110</v>
      </c>
      <c r="P33876" t="s">
        <v>230252</v>
      </c>
      <c r="R33876" t="s">
        <v>213634</v>
      </c>
      <c r="S33876" t="s">
        <v>233772</v>
      </c>
    </row>
    <row r="33877" spans="1:19" x14ac:dyDescent="0.35">
      <c r="A33877" s="1">
        <v>42073</v>
      </c>
      <c r="B33877" t="s">
        <v>19789</v>
      </c>
      <c r="C33877" t="s">
        <v>79126</v>
      </c>
      <c r="D33877" t="s">
        <v>5</v>
      </c>
      <c r="E33877" t="s">
        <v>119956</v>
      </c>
      <c r="F33877" t="s">
        <v>122688</v>
      </c>
      <c r="G33877">
        <v>7.5000000000000002E-6</v>
      </c>
      <c r="H33877" t="s">
        <v>19789</v>
      </c>
      <c r="I33877" t="s">
        <v>144314</v>
      </c>
      <c r="J33877" s="2" t="s">
        <v>188319</v>
      </c>
      <c r="K33877" t="s">
        <v>213634</v>
      </c>
      <c r="L33877" t="s">
        <v>228706</v>
      </c>
      <c r="M33877" t="s">
        <v>8</v>
      </c>
      <c r="N33877" t="s">
        <v>228828</v>
      </c>
      <c r="O33877" t="s">
        <v>229113</v>
      </c>
      <c r="P33877" t="s">
        <v>230099</v>
      </c>
      <c r="Q33877" t="s">
        <v>122295</v>
      </c>
      <c r="R33877" t="s">
        <v>213634</v>
      </c>
      <c r="S33877" t="s">
        <v>233772</v>
      </c>
    </row>
    <row r="33878" spans="1:19" x14ac:dyDescent="0.35">
      <c r="A33878" s="1">
        <v>42074</v>
      </c>
      <c r="B33878" t="s">
        <v>19789</v>
      </c>
      <c r="C33878" t="s">
        <v>79127</v>
      </c>
      <c r="D33878" t="s">
        <v>5</v>
      </c>
      <c r="E33878" t="s">
        <v>119956</v>
      </c>
      <c r="F33878" t="s">
        <v>121214</v>
      </c>
      <c r="G33878">
        <v>2.7E-6</v>
      </c>
      <c r="H33878" t="s">
        <v>19789</v>
      </c>
      <c r="I33878" t="s">
        <v>144314</v>
      </c>
      <c r="J33878" s="2" t="s">
        <v>188319</v>
      </c>
      <c r="K33878" t="s">
        <v>213634</v>
      </c>
      <c r="L33878" t="s">
        <v>228706</v>
      </c>
      <c r="M33878" t="s">
        <v>8</v>
      </c>
      <c r="N33878" t="s">
        <v>228828</v>
      </c>
      <c r="O33878" t="s">
        <v>229113</v>
      </c>
      <c r="P33878" t="s">
        <v>230099</v>
      </c>
      <c r="Q33878" t="s">
        <v>122295</v>
      </c>
      <c r="R33878" t="s">
        <v>213634</v>
      </c>
      <c r="S33878" t="s">
        <v>233772</v>
      </c>
    </row>
    <row r="33879" spans="1:19" x14ac:dyDescent="0.35">
      <c r="A33879" s="1">
        <v>42075</v>
      </c>
      <c r="B33879" t="s">
        <v>19789</v>
      </c>
      <c r="C33879" t="s">
        <v>79128</v>
      </c>
      <c r="D33879" t="s">
        <v>5</v>
      </c>
      <c r="E33879" t="s">
        <v>119954</v>
      </c>
      <c r="F33879" t="s">
        <v>123793</v>
      </c>
      <c r="G33879">
        <v>5.9699999999999996E-6</v>
      </c>
      <c r="H33879" t="s">
        <v>19789</v>
      </c>
      <c r="I33879" t="s">
        <v>144314</v>
      </c>
      <c r="J33879" s="2" t="s">
        <v>188319</v>
      </c>
      <c r="K33879" t="s">
        <v>213634</v>
      </c>
      <c r="L33879" t="s">
        <v>228706</v>
      </c>
      <c r="M33879" t="s">
        <v>8</v>
      </c>
      <c r="N33879" t="s">
        <v>228828</v>
      </c>
      <c r="O33879" t="s">
        <v>229113</v>
      </c>
      <c r="P33879" t="s">
        <v>230099</v>
      </c>
      <c r="Q33879" t="s">
        <v>122295</v>
      </c>
      <c r="R33879" t="s">
        <v>213634</v>
      </c>
      <c r="S33879" t="s">
        <v>233772</v>
      </c>
    </row>
    <row r="33880" spans="1:19" x14ac:dyDescent="0.35">
      <c r="A33880" s="1">
        <v>42076</v>
      </c>
      <c r="B33880" t="s">
        <v>19789</v>
      </c>
      <c r="C33880" t="s">
        <v>79129</v>
      </c>
      <c r="D33880" t="s">
        <v>5</v>
      </c>
      <c r="E33880" t="s">
        <v>119956</v>
      </c>
      <c r="F33880" t="s">
        <v>120842</v>
      </c>
      <c r="G33880">
        <v>5.0000000000000004E-6</v>
      </c>
      <c r="H33880" t="s">
        <v>19789</v>
      </c>
      <c r="I33880" t="s">
        <v>144314</v>
      </c>
      <c r="J33880" s="2" t="s">
        <v>188319</v>
      </c>
      <c r="K33880" t="s">
        <v>213634</v>
      </c>
      <c r="L33880" t="s">
        <v>228706</v>
      </c>
      <c r="M33880" t="s">
        <v>8</v>
      </c>
      <c r="N33880" t="s">
        <v>228828</v>
      </c>
      <c r="O33880" t="s">
        <v>229113</v>
      </c>
      <c r="P33880" t="s">
        <v>230099</v>
      </c>
      <c r="Q33880" t="s">
        <v>122295</v>
      </c>
      <c r="R33880" t="s">
        <v>213634</v>
      </c>
      <c r="S33880" t="s">
        <v>233772</v>
      </c>
    </row>
    <row r="33881" spans="1:19" x14ac:dyDescent="0.35">
      <c r="A33881" s="1">
        <v>42077</v>
      </c>
      <c r="B33881" t="s">
        <v>19790</v>
      </c>
      <c r="C33881" t="s">
        <v>79130</v>
      </c>
      <c r="D33881" t="s">
        <v>5</v>
      </c>
      <c r="F33881" t="s">
        <v>120625</v>
      </c>
      <c r="G33881">
        <v>1.0000000000000001E-5</v>
      </c>
      <c r="H33881" t="s">
        <v>19790</v>
      </c>
      <c r="I33881" t="s">
        <v>144315</v>
      </c>
      <c r="J33881" s="2" t="s">
        <v>188320</v>
      </c>
      <c r="K33881" t="s">
        <v>213846</v>
      </c>
      <c r="L33881" t="s">
        <v>228704</v>
      </c>
      <c r="M33881" t="s">
        <v>11</v>
      </c>
      <c r="N33881" t="s">
        <v>228875</v>
      </c>
      <c r="O33881" t="s">
        <v>229172</v>
      </c>
      <c r="P33881" t="s">
        <v>229172</v>
      </c>
      <c r="Q33881" t="s">
        <v>120682</v>
      </c>
      <c r="R33881" t="s">
        <v>213634</v>
      </c>
      <c r="S33881" t="s">
        <v>233772</v>
      </c>
    </row>
    <row r="33882" spans="1:19" x14ac:dyDescent="0.35">
      <c r="A33882" s="1">
        <v>42078</v>
      </c>
      <c r="B33882" t="s">
        <v>19791</v>
      </c>
      <c r="C33882" t="s">
        <v>79131</v>
      </c>
      <c r="D33882" t="s">
        <v>5</v>
      </c>
      <c r="F33882" t="s">
        <v>122115</v>
      </c>
      <c r="G33882">
        <v>7.3000000000000004E-6</v>
      </c>
      <c r="H33882" t="s">
        <v>19791</v>
      </c>
      <c r="I33882" t="s">
        <v>144316</v>
      </c>
      <c r="J33882" s="2" t="s">
        <v>188321</v>
      </c>
      <c r="K33882" t="s">
        <v>213671</v>
      </c>
      <c r="L33882" t="s">
        <v>228704</v>
      </c>
      <c r="M33882" t="s">
        <v>8</v>
      </c>
      <c r="N33882" t="s">
        <v>228832</v>
      </c>
      <c r="O33882" t="s">
        <v>229111</v>
      </c>
      <c r="P33882" t="s">
        <v>230079</v>
      </c>
      <c r="Q33882" t="s">
        <v>121945</v>
      </c>
      <c r="R33882" t="s">
        <v>213634</v>
      </c>
      <c r="S33882" t="s">
        <v>233772</v>
      </c>
    </row>
    <row r="33883" spans="1:19" x14ac:dyDescent="0.35">
      <c r="A33883" s="1">
        <v>42079</v>
      </c>
      <c r="B33883" t="s">
        <v>19792</v>
      </c>
      <c r="C33883" t="s">
        <v>79132</v>
      </c>
      <c r="D33883" t="s">
        <v>5</v>
      </c>
      <c r="F33883" t="s">
        <v>121290</v>
      </c>
      <c r="G33883">
        <v>2.6000000000000001E-6</v>
      </c>
      <c r="H33883" t="s">
        <v>19792</v>
      </c>
      <c r="I33883" t="s">
        <v>144317</v>
      </c>
      <c r="J33883" s="2" t="s">
        <v>188322</v>
      </c>
      <c r="K33883" t="s">
        <v>213634</v>
      </c>
      <c r="L33883" t="s">
        <v>228706</v>
      </c>
      <c r="M33883" t="s">
        <v>8</v>
      </c>
      <c r="N33883" t="s">
        <v>228911</v>
      </c>
      <c r="O33883" t="s">
        <v>229560</v>
      </c>
      <c r="P33883" t="s">
        <v>229560</v>
      </c>
      <c r="Q33883" t="s">
        <v>120077</v>
      </c>
      <c r="R33883" t="s">
        <v>213634</v>
      </c>
      <c r="S33883" t="s">
        <v>233772</v>
      </c>
    </row>
    <row r="33884" spans="1:19" x14ac:dyDescent="0.35">
      <c r="A33884" s="1">
        <v>42080</v>
      </c>
      <c r="B33884" t="s">
        <v>19792</v>
      </c>
      <c r="C33884" t="s">
        <v>79133</v>
      </c>
      <c r="D33884" t="s">
        <v>5</v>
      </c>
      <c r="F33884" t="s">
        <v>121237</v>
      </c>
      <c r="G33884">
        <v>1.9825020000000001E-6</v>
      </c>
      <c r="H33884" t="s">
        <v>19792</v>
      </c>
      <c r="I33884" t="s">
        <v>144317</v>
      </c>
      <c r="J33884" s="2" t="s">
        <v>188322</v>
      </c>
      <c r="K33884" t="s">
        <v>213634</v>
      </c>
      <c r="L33884" t="s">
        <v>228706</v>
      </c>
      <c r="M33884" t="s">
        <v>8</v>
      </c>
      <c r="N33884" t="s">
        <v>228911</v>
      </c>
      <c r="O33884" t="s">
        <v>229560</v>
      </c>
      <c r="P33884" t="s">
        <v>229560</v>
      </c>
      <c r="Q33884" t="s">
        <v>120077</v>
      </c>
      <c r="R33884" t="s">
        <v>213634</v>
      </c>
      <c r="S33884" t="s">
        <v>233772</v>
      </c>
    </row>
    <row r="33885" spans="1:19" x14ac:dyDescent="0.35">
      <c r="A33885" s="1">
        <v>42082</v>
      </c>
      <c r="B33885" t="s">
        <v>19792</v>
      </c>
      <c r="C33885" t="s">
        <v>79134</v>
      </c>
      <c r="D33885" t="s">
        <v>5</v>
      </c>
      <c r="E33885" t="s">
        <v>119957</v>
      </c>
      <c r="F33885" t="s">
        <v>123115</v>
      </c>
      <c r="G33885">
        <v>1.9999999999999999E-6</v>
      </c>
      <c r="H33885" t="s">
        <v>19792</v>
      </c>
      <c r="I33885" t="s">
        <v>144317</v>
      </c>
      <c r="J33885" s="2" t="s">
        <v>188322</v>
      </c>
      <c r="K33885" t="s">
        <v>213634</v>
      </c>
      <c r="L33885" t="s">
        <v>228706</v>
      </c>
      <c r="M33885" t="s">
        <v>8</v>
      </c>
      <c r="N33885" t="s">
        <v>228911</v>
      </c>
      <c r="O33885" t="s">
        <v>229560</v>
      </c>
      <c r="P33885" t="s">
        <v>229560</v>
      </c>
      <c r="Q33885" t="s">
        <v>120077</v>
      </c>
      <c r="R33885" t="s">
        <v>213634</v>
      </c>
      <c r="S33885" t="s">
        <v>233772</v>
      </c>
    </row>
    <row r="33886" spans="1:19" x14ac:dyDescent="0.35">
      <c r="A33886" s="1">
        <v>42083</v>
      </c>
      <c r="B33886" t="s">
        <v>19793</v>
      </c>
      <c r="C33886" t="s">
        <v>79135</v>
      </c>
      <c r="D33886" t="s">
        <v>5</v>
      </c>
      <c r="E33886" t="s">
        <v>119954</v>
      </c>
      <c r="F33886" t="s">
        <v>121688</v>
      </c>
      <c r="G33886">
        <v>1.95E-6</v>
      </c>
      <c r="H33886" t="s">
        <v>19793</v>
      </c>
      <c r="I33886" t="s">
        <v>144318</v>
      </c>
      <c r="J33886" s="2" t="s">
        <v>188323</v>
      </c>
      <c r="K33886" t="s">
        <v>213634</v>
      </c>
      <c r="L33886" t="s">
        <v>228704</v>
      </c>
      <c r="Q33886" t="s">
        <v>120008</v>
      </c>
      <c r="R33886" t="s">
        <v>213634</v>
      </c>
      <c r="S33886" t="s">
        <v>233772</v>
      </c>
    </row>
    <row r="33887" spans="1:19" x14ac:dyDescent="0.35">
      <c r="A33887" s="1">
        <v>42084</v>
      </c>
      <c r="B33887" t="s">
        <v>19794</v>
      </c>
      <c r="C33887" t="s">
        <v>79136</v>
      </c>
      <c r="D33887" t="s">
        <v>5</v>
      </c>
      <c r="E33887" t="s">
        <v>119955</v>
      </c>
      <c r="F33887" t="s">
        <v>123463</v>
      </c>
      <c r="G33887">
        <v>5.0000000000000004E-6</v>
      </c>
      <c r="H33887" t="s">
        <v>19794</v>
      </c>
      <c r="I33887" t="s">
        <v>144319</v>
      </c>
      <c r="J33887" s="2" t="s">
        <v>188324</v>
      </c>
      <c r="K33887" t="s">
        <v>213847</v>
      </c>
      <c r="L33887" t="s">
        <v>228706</v>
      </c>
      <c r="M33887" t="s">
        <v>8</v>
      </c>
      <c r="N33887" t="s">
        <v>228828</v>
      </c>
      <c r="O33887" t="s">
        <v>229113</v>
      </c>
      <c r="P33887" t="s">
        <v>230090</v>
      </c>
      <c r="R33887" t="s">
        <v>213634</v>
      </c>
      <c r="S33887" t="s">
        <v>233772</v>
      </c>
    </row>
    <row r="33888" spans="1:19" x14ac:dyDescent="0.35">
      <c r="A33888" s="1">
        <v>42085</v>
      </c>
      <c r="B33888" t="s">
        <v>19795</v>
      </c>
      <c r="C33888" t="s">
        <v>79137</v>
      </c>
      <c r="D33888" t="s">
        <v>5</v>
      </c>
      <c r="E33888" t="s">
        <v>119954</v>
      </c>
      <c r="F33888" t="s">
        <v>123819</v>
      </c>
      <c r="G33888">
        <v>1.0000000000000001E-5</v>
      </c>
      <c r="H33888" t="s">
        <v>19795</v>
      </c>
      <c r="I33888" t="s">
        <v>144320</v>
      </c>
      <c r="J33888" s="2" t="s">
        <v>188325</v>
      </c>
      <c r="K33888" t="s">
        <v>213634</v>
      </c>
      <c r="L33888" t="s">
        <v>228706</v>
      </c>
      <c r="M33888" t="s">
        <v>8</v>
      </c>
      <c r="N33888" t="s">
        <v>228848</v>
      </c>
      <c r="O33888" t="s">
        <v>229133</v>
      </c>
      <c r="P33888" t="s">
        <v>230501</v>
      </c>
      <c r="Q33888" t="s">
        <v>120970</v>
      </c>
      <c r="R33888" t="s">
        <v>213634</v>
      </c>
      <c r="S33888" t="s">
        <v>233772</v>
      </c>
    </row>
    <row r="33889" spans="1:19" x14ac:dyDescent="0.35">
      <c r="A33889" s="1">
        <v>42086</v>
      </c>
      <c r="B33889" t="s">
        <v>19796</v>
      </c>
      <c r="C33889" t="s">
        <v>79138</v>
      </c>
      <c r="D33889" t="s">
        <v>5</v>
      </c>
      <c r="F33889" t="s">
        <v>121463</v>
      </c>
      <c r="G33889">
        <v>1.68708E-6</v>
      </c>
      <c r="H33889" t="s">
        <v>19796</v>
      </c>
      <c r="I33889" t="s">
        <v>144321</v>
      </c>
      <c r="J33889" s="2" t="s">
        <v>188326</v>
      </c>
      <c r="K33889" t="s">
        <v>213848</v>
      </c>
      <c r="L33889" t="s">
        <v>228704</v>
      </c>
      <c r="M33889" t="s">
        <v>8</v>
      </c>
      <c r="N33889" t="s">
        <v>228853</v>
      </c>
      <c r="O33889" t="s">
        <v>229221</v>
      </c>
      <c r="P33889" t="s">
        <v>229221</v>
      </c>
      <c r="Q33889" t="s">
        <v>120308</v>
      </c>
      <c r="R33889" t="s">
        <v>213634</v>
      </c>
      <c r="S33889" t="s">
        <v>233772</v>
      </c>
    </row>
    <row r="33890" spans="1:19" x14ac:dyDescent="0.35">
      <c r="A33890" s="1">
        <v>42088</v>
      </c>
      <c r="B33890" t="s">
        <v>19796</v>
      </c>
      <c r="C33890" t="s">
        <v>79139</v>
      </c>
      <c r="D33890" t="s">
        <v>5</v>
      </c>
      <c r="F33890" t="s">
        <v>121450</v>
      </c>
      <c r="G33890">
        <v>3.9775639999999997E-6</v>
      </c>
      <c r="H33890" t="s">
        <v>19796</v>
      </c>
      <c r="I33890" t="s">
        <v>144321</v>
      </c>
      <c r="J33890" s="2" t="s">
        <v>188326</v>
      </c>
      <c r="K33890" t="s">
        <v>213848</v>
      </c>
      <c r="L33890" t="s">
        <v>228704</v>
      </c>
      <c r="M33890" t="s">
        <v>8</v>
      </c>
      <c r="N33890" t="s">
        <v>228853</v>
      </c>
      <c r="O33890" t="s">
        <v>229221</v>
      </c>
      <c r="P33890" t="s">
        <v>229221</v>
      </c>
      <c r="Q33890" t="s">
        <v>120308</v>
      </c>
      <c r="R33890" t="s">
        <v>213634</v>
      </c>
      <c r="S33890" t="s">
        <v>233772</v>
      </c>
    </row>
    <row r="33891" spans="1:19" x14ac:dyDescent="0.35">
      <c r="A33891" s="1">
        <v>42089</v>
      </c>
      <c r="B33891" t="s">
        <v>19797</v>
      </c>
      <c r="C33891" t="s">
        <v>79140</v>
      </c>
      <c r="D33891" t="s">
        <v>4</v>
      </c>
      <c r="F33891" t="s">
        <v>119994</v>
      </c>
      <c r="G33891">
        <v>9.0000000000000007E-7</v>
      </c>
      <c r="H33891" t="s">
        <v>19797</v>
      </c>
      <c r="I33891" t="s">
        <v>144322</v>
      </c>
      <c r="J33891" s="2" t="s">
        <v>188327</v>
      </c>
      <c r="K33891" t="s">
        <v>213849</v>
      </c>
      <c r="L33891" t="s">
        <v>228704</v>
      </c>
      <c r="M33891" t="s">
        <v>8</v>
      </c>
      <c r="N33891" t="s">
        <v>228828</v>
      </c>
      <c r="O33891" t="s">
        <v>229113</v>
      </c>
      <c r="P33891" t="s">
        <v>230081</v>
      </c>
      <c r="Q33891" t="s">
        <v>120210</v>
      </c>
      <c r="R33891" t="s">
        <v>213634</v>
      </c>
      <c r="S33891" t="s">
        <v>233772</v>
      </c>
    </row>
    <row r="33892" spans="1:19" x14ac:dyDescent="0.35">
      <c r="A33892" s="1">
        <v>42090</v>
      </c>
      <c r="B33892" t="s">
        <v>19798</v>
      </c>
      <c r="C33892" t="s">
        <v>79141</v>
      </c>
      <c r="D33892" t="s">
        <v>5</v>
      </c>
      <c r="F33892" t="s">
        <v>120006</v>
      </c>
      <c r="G33892">
        <v>9.5000000000000005E-6</v>
      </c>
      <c r="H33892" t="s">
        <v>19798</v>
      </c>
      <c r="I33892" t="s">
        <v>144323</v>
      </c>
      <c r="J33892" s="2" t="s">
        <v>188328</v>
      </c>
      <c r="K33892" t="s">
        <v>213634</v>
      </c>
      <c r="L33892" t="s">
        <v>228705</v>
      </c>
      <c r="M33892" t="s">
        <v>8</v>
      </c>
      <c r="N33892" t="s">
        <v>228828</v>
      </c>
      <c r="O33892" t="s">
        <v>229113</v>
      </c>
      <c r="P33892" t="s">
        <v>230090</v>
      </c>
      <c r="Q33892" t="s">
        <v>122295</v>
      </c>
      <c r="R33892" t="s">
        <v>213634</v>
      </c>
      <c r="S33892" t="s">
        <v>233772</v>
      </c>
    </row>
    <row r="33893" spans="1:19" x14ac:dyDescent="0.35">
      <c r="A33893" s="1">
        <v>42091</v>
      </c>
      <c r="B33893" t="s">
        <v>19799</v>
      </c>
      <c r="C33893" t="s">
        <v>79142</v>
      </c>
      <c r="D33893" t="s">
        <v>5</v>
      </c>
      <c r="E33893" t="s">
        <v>119955</v>
      </c>
      <c r="F33893" t="s">
        <v>122789</v>
      </c>
      <c r="G33893">
        <v>3.49E-6</v>
      </c>
      <c r="H33893" t="s">
        <v>19799</v>
      </c>
      <c r="I33893" t="s">
        <v>144324</v>
      </c>
      <c r="J33893" s="2" t="s">
        <v>188329</v>
      </c>
      <c r="K33893" t="s">
        <v>213634</v>
      </c>
      <c r="L33893" t="s">
        <v>228704</v>
      </c>
      <c r="M33893" t="s">
        <v>228733</v>
      </c>
      <c r="N33893" t="s">
        <v>228836</v>
      </c>
      <c r="O33893" t="s">
        <v>229290</v>
      </c>
      <c r="P33893" t="s">
        <v>229290</v>
      </c>
      <c r="Q33893" t="s">
        <v>121634</v>
      </c>
      <c r="R33893" t="s">
        <v>213634</v>
      </c>
      <c r="S33893" t="s">
        <v>233772</v>
      </c>
    </row>
    <row r="33894" spans="1:19" x14ac:dyDescent="0.35">
      <c r="A33894" s="1">
        <v>42092</v>
      </c>
      <c r="B33894" t="s">
        <v>19800</v>
      </c>
      <c r="C33894" t="s">
        <v>79143</v>
      </c>
      <c r="D33894" t="s">
        <v>4</v>
      </c>
      <c r="F33894" t="s">
        <v>122015</v>
      </c>
      <c r="G33894">
        <v>9.9999999999999995E-7</v>
      </c>
      <c r="H33894" t="s">
        <v>19800</v>
      </c>
      <c r="I33894" t="s">
        <v>144325</v>
      </c>
      <c r="J33894" s="2" t="s">
        <v>188330</v>
      </c>
      <c r="K33894" t="s">
        <v>213634</v>
      </c>
      <c r="L33894" t="s">
        <v>228704</v>
      </c>
      <c r="M33894" t="s">
        <v>8</v>
      </c>
      <c r="N33894" t="s">
        <v>228910</v>
      </c>
      <c r="O33894" t="s">
        <v>229253</v>
      </c>
      <c r="P33894" t="s">
        <v>231922</v>
      </c>
      <c r="Q33894" t="s">
        <v>121237</v>
      </c>
      <c r="R33894" t="s">
        <v>213634</v>
      </c>
      <c r="S33894" t="s">
        <v>233772</v>
      </c>
    </row>
    <row r="33895" spans="1:19" x14ac:dyDescent="0.35">
      <c r="A33895" s="1">
        <v>42093</v>
      </c>
      <c r="B33895" t="s">
        <v>19801</v>
      </c>
      <c r="C33895" t="s">
        <v>79144</v>
      </c>
      <c r="D33895" t="s">
        <v>5</v>
      </c>
      <c r="E33895" t="s">
        <v>119955</v>
      </c>
      <c r="F33895" t="s">
        <v>120986</v>
      </c>
      <c r="G33895">
        <v>1.137E-5</v>
      </c>
      <c r="H33895" t="s">
        <v>19801</v>
      </c>
      <c r="I33895" t="s">
        <v>144326</v>
      </c>
      <c r="J33895" s="2" t="s">
        <v>188331</v>
      </c>
      <c r="K33895" t="s">
        <v>213634</v>
      </c>
      <c r="L33895" t="s">
        <v>228706</v>
      </c>
      <c r="M33895" t="s">
        <v>8</v>
      </c>
      <c r="N33895" t="s">
        <v>228828</v>
      </c>
      <c r="O33895" t="s">
        <v>229113</v>
      </c>
      <c r="P33895" t="s">
        <v>230140</v>
      </c>
      <c r="Q33895" t="s">
        <v>121230</v>
      </c>
      <c r="R33895" t="s">
        <v>213634</v>
      </c>
      <c r="S33895" t="s">
        <v>233772</v>
      </c>
    </row>
    <row r="33896" spans="1:19" x14ac:dyDescent="0.35">
      <c r="A33896" s="1">
        <v>42094</v>
      </c>
      <c r="B33896" t="s">
        <v>19802</v>
      </c>
      <c r="C33896" t="s">
        <v>79145</v>
      </c>
      <c r="D33896" t="s">
        <v>5</v>
      </c>
      <c r="E33896" t="s">
        <v>119955</v>
      </c>
      <c r="F33896" t="s">
        <v>122494</v>
      </c>
      <c r="G33896">
        <v>3.2999989999999999E-6</v>
      </c>
      <c r="H33896" t="s">
        <v>19802</v>
      </c>
      <c r="I33896" t="s">
        <v>144327</v>
      </c>
      <c r="J33896" s="2" t="s">
        <v>188332</v>
      </c>
      <c r="K33896" t="s">
        <v>213634</v>
      </c>
      <c r="L33896" t="s">
        <v>228706</v>
      </c>
      <c r="M33896" t="s">
        <v>8</v>
      </c>
      <c r="N33896" t="s">
        <v>228828</v>
      </c>
      <c r="O33896" t="s">
        <v>229113</v>
      </c>
      <c r="P33896" t="s">
        <v>230107</v>
      </c>
      <c r="Q33896" t="s">
        <v>120308</v>
      </c>
      <c r="R33896" t="s">
        <v>213634</v>
      </c>
      <c r="S33896" t="s">
        <v>233772</v>
      </c>
    </row>
    <row r="33897" spans="1:19" x14ac:dyDescent="0.35">
      <c r="A33897" s="1">
        <v>42095</v>
      </c>
      <c r="B33897" t="s">
        <v>19802</v>
      </c>
      <c r="C33897" t="s">
        <v>79146</v>
      </c>
      <c r="D33897" t="s">
        <v>5</v>
      </c>
      <c r="F33897" t="s">
        <v>120038</v>
      </c>
      <c r="G33897">
        <v>2.9949969999999998E-6</v>
      </c>
      <c r="H33897" t="s">
        <v>19802</v>
      </c>
      <c r="I33897" t="s">
        <v>144327</v>
      </c>
      <c r="J33897" s="2" t="s">
        <v>188332</v>
      </c>
      <c r="K33897" t="s">
        <v>213634</v>
      </c>
      <c r="L33897" t="s">
        <v>228706</v>
      </c>
      <c r="M33897" t="s">
        <v>8</v>
      </c>
      <c r="N33897" t="s">
        <v>228828</v>
      </c>
      <c r="O33897" t="s">
        <v>229113</v>
      </c>
      <c r="P33897" t="s">
        <v>230107</v>
      </c>
      <c r="Q33897" t="s">
        <v>120308</v>
      </c>
      <c r="R33897" t="s">
        <v>213634</v>
      </c>
      <c r="S33897" t="s">
        <v>233772</v>
      </c>
    </row>
    <row r="33898" spans="1:19" x14ac:dyDescent="0.35">
      <c r="A33898" s="1">
        <v>42097</v>
      </c>
      <c r="B33898" t="s">
        <v>19803</v>
      </c>
      <c r="C33898" t="s">
        <v>79147</v>
      </c>
      <c r="D33898" t="s">
        <v>5</v>
      </c>
      <c r="E33898" t="s">
        <v>119954</v>
      </c>
      <c r="F33898" t="s">
        <v>122453</v>
      </c>
      <c r="G33898">
        <v>4.5000000000000001E-6</v>
      </c>
      <c r="H33898" t="s">
        <v>19803</v>
      </c>
      <c r="I33898" t="s">
        <v>144328</v>
      </c>
      <c r="J33898" s="2" t="s">
        <v>188333</v>
      </c>
      <c r="K33898" t="s">
        <v>213634</v>
      </c>
      <c r="L33898" t="s">
        <v>228706</v>
      </c>
      <c r="M33898" t="s">
        <v>8</v>
      </c>
      <c r="N33898" t="s">
        <v>228896</v>
      </c>
      <c r="O33898" t="s">
        <v>229210</v>
      </c>
      <c r="P33898" t="s">
        <v>229210</v>
      </c>
      <c r="Q33898" t="s">
        <v>120682</v>
      </c>
      <c r="R33898" t="s">
        <v>213634</v>
      </c>
      <c r="S33898" t="s">
        <v>233772</v>
      </c>
    </row>
    <row r="33899" spans="1:19" x14ac:dyDescent="0.35">
      <c r="A33899" s="1">
        <v>42098</v>
      </c>
      <c r="B33899" t="s">
        <v>19804</v>
      </c>
      <c r="C33899" t="s">
        <v>79148</v>
      </c>
      <c r="D33899" t="s">
        <v>4</v>
      </c>
      <c r="F33899" t="s">
        <v>120125</v>
      </c>
      <c r="G33899">
        <v>1.5E-6</v>
      </c>
      <c r="H33899" t="s">
        <v>19804</v>
      </c>
      <c r="I33899" t="s">
        <v>144329</v>
      </c>
      <c r="J33899" s="2" t="s">
        <v>188334</v>
      </c>
      <c r="K33899" t="s">
        <v>213850</v>
      </c>
      <c r="L33899" t="s">
        <v>228704</v>
      </c>
      <c r="M33899" t="s">
        <v>8</v>
      </c>
      <c r="N33899" t="s">
        <v>228873</v>
      </c>
      <c r="O33899" t="s">
        <v>229170</v>
      </c>
      <c r="P33899" t="s">
        <v>229170</v>
      </c>
      <c r="Q33899" t="s">
        <v>120060</v>
      </c>
      <c r="R33899" t="s">
        <v>213634</v>
      </c>
      <c r="S33899" t="s">
        <v>233772</v>
      </c>
    </row>
    <row r="33900" spans="1:19" x14ac:dyDescent="0.35">
      <c r="A33900" s="1">
        <v>42099</v>
      </c>
      <c r="B33900" t="s">
        <v>19805</v>
      </c>
      <c r="C33900" t="s">
        <v>79149</v>
      </c>
      <c r="D33900" t="s">
        <v>5</v>
      </c>
      <c r="E33900" t="s">
        <v>119956</v>
      </c>
      <c r="F33900" t="s">
        <v>121542</v>
      </c>
      <c r="G33900">
        <v>1.15E-5</v>
      </c>
      <c r="H33900" t="s">
        <v>19805</v>
      </c>
      <c r="I33900" t="s">
        <v>144330</v>
      </c>
      <c r="J33900" s="2" t="s">
        <v>188335</v>
      </c>
      <c r="K33900" t="s">
        <v>213752</v>
      </c>
      <c r="L33900" t="s">
        <v>228706</v>
      </c>
      <c r="M33900" t="s">
        <v>8</v>
      </c>
      <c r="N33900" t="s">
        <v>228832</v>
      </c>
      <c r="O33900" t="s">
        <v>229111</v>
      </c>
      <c r="P33900" t="s">
        <v>230079</v>
      </c>
      <c r="Q33900" t="s">
        <v>120077</v>
      </c>
      <c r="R33900" t="s">
        <v>213634</v>
      </c>
      <c r="S33900" t="s">
        <v>233772</v>
      </c>
    </row>
    <row r="33901" spans="1:19" x14ac:dyDescent="0.35">
      <c r="A33901" s="1">
        <v>42101</v>
      </c>
      <c r="B33901" t="s">
        <v>19806</v>
      </c>
      <c r="C33901" t="s">
        <v>79150</v>
      </c>
      <c r="D33901" t="s">
        <v>5</v>
      </c>
      <c r="E33901" t="s">
        <v>119955</v>
      </c>
      <c r="F33901" t="s">
        <v>120911</v>
      </c>
      <c r="G33901">
        <v>6.0000000000000002E-6</v>
      </c>
      <c r="H33901" t="s">
        <v>19806</v>
      </c>
      <c r="I33901" t="s">
        <v>144331</v>
      </c>
      <c r="J33901" s="2" t="s">
        <v>188336</v>
      </c>
      <c r="K33901" t="s">
        <v>213851</v>
      </c>
      <c r="L33901" t="s">
        <v>228704</v>
      </c>
      <c r="M33901" t="s">
        <v>8</v>
      </c>
      <c r="N33901" t="s">
        <v>228867</v>
      </c>
      <c r="O33901" t="s">
        <v>229522</v>
      </c>
      <c r="P33901" t="s">
        <v>229522</v>
      </c>
      <c r="Q33901" t="s">
        <v>120692</v>
      </c>
      <c r="R33901" t="s">
        <v>213634</v>
      </c>
      <c r="S33901" t="s">
        <v>233772</v>
      </c>
    </row>
    <row r="33902" spans="1:19" x14ac:dyDescent="0.35">
      <c r="A33902" s="1">
        <v>42102</v>
      </c>
      <c r="B33902" t="s">
        <v>19806</v>
      </c>
      <c r="C33902" t="s">
        <v>79151</v>
      </c>
      <c r="D33902" t="s">
        <v>4</v>
      </c>
      <c r="F33902" t="s">
        <v>120033</v>
      </c>
      <c r="G33902">
        <v>5.6874999999999995E-7</v>
      </c>
      <c r="H33902" t="s">
        <v>19806</v>
      </c>
      <c r="I33902" t="s">
        <v>144331</v>
      </c>
      <c r="J33902" s="2" t="s">
        <v>188336</v>
      </c>
      <c r="K33902" t="s">
        <v>213851</v>
      </c>
      <c r="L33902" t="s">
        <v>228704</v>
      </c>
      <c r="M33902" t="s">
        <v>8</v>
      </c>
      <c r="N33902" t="s">
        <v>228867</v>
      </c>
      <c r="O33902" t="s">
        <v>229522</v>
      </c>
      <c r="P33902" t="s">
        <v>229522</v>
      </c>
      <c r="Q33902" t="s">
        <v>120692</v>
      </c>
      <c r="R33902" t="s">
        <v>213634</v>
      </c>
      <c r="S33902" t="s">
        <v>233772</v>
      </c>
    </row>
    <row r="33903" spans="1:19" x14ac:dyDescent="0.35">
      <c r="A33903" s="1">
        <v>42103</v>
      </c>
      <c r="B33903" t="s">
        <v>19806</v>
      </c>
      <c r="C33903" t="s">
        <v>79152</v>
      </c>
      <c r="D33903" t="s">
        <v>4</v>
      </c>
      <c r="F33903" t="s">
        <v>120692</v>
      </c>
      <c r="G33903">
        <v>4.9999999999999998E-7</v>
      </c>
      <c r="H33903" t="s">
        <v>19806</v>
      </c>
      <c r="I33903" t="s">
        <v>144331</v>
      </c>
      <c r="J33903" s="2" t="s">
        <v>188336</v>
      </c>
      <c r="K33903" t="s">
        <v>213851</v>
      </c>
      <c r="L33903" t="s">
        <v>228704</v>
      </c>
      <c r="M33903" t="s">
        <v>8</v>
      </c>
      <c r="N33903" t="s">
        <v>228867</v>
      </c>
      <c r="O33903" t="s">
        <v>229522</v>
      </c>
      <c r="P33903" t="s">
        <v>229522</v>
      </c>
      <c r="Q33903" t="s">
        <v>120692</v>
      </c>
      <c r="R33903" t="s">
        <v>213634</v>
      </c>
      <c r="S33903" t="s">
        <v>233772</v>
      </c>
    </row>
    <row r="33904" spans="1:19" x14ac:dyDescent="0.35">
      <c r="A33904" s="1">
        <v>42104</v>
      </c>
      <c r="B33904" t="s">
        <v>19807</v>
      </c>
      <c r="C33904" t="s">
        <v>79153</v>
      </c>
      <c r="D33904" t="s">
        <v>5</v>
      </c>
      <c r="F33904" t="s">
        <v>121636</v>
      </c>
      <c r="G33904">
        <v>2.9999989999999998E-6</v>
      </c>
      <c r="H33904" t="s">
        <v>19807</v>
      </c>
      <c r="I33904" t="s">
        <v>144332</v>
      </c>
      <c r="J33904" s="2" t="s">
        <v>188337</v>
      </c>
      <c r="K33904" t="s">
        <v>213634</v>
      </c>
      <c r="L33904" t="s">
        <v>228706</v>
      </c>
      <c r="M33904" t="s">
        <v>8</v>
      </c>
      <c r="N33904" t="s">
        <v>228828</v>
      </c>
      <c r="O33904" t="s">
        <v>229198</v>
      </c>
      <c r="P33904" t="s">
        <v>230318</v>
      </c>
      <c r="R33904" t="s">
        <v>213634</v>
      </c>
      <c r="S33904" t="s">
        <v>233772</v>
      </c>
    </row>
    <row r="33905" spans="1:19" x14ac:dyDescent="0.35">
      <c r="A33905" s="1">
        <v>42106</v>
      </c>
      <c r="B33905" t="s">
        <v>19807</v>
      </c>
      <c r="C33905" t="s">
        <v>79154</v>
      </c>
      <c r="D33905" t="s">
        <v>5</v>
      </c>
      <c r="E33905" t="s">
        <v>119954</v>
      </c>
      <c r="F33905" t="s">
        <v>122002</v>
      </c>
      <c r="G33905">
        <v>1.0000000000000001E-5</v>
      </c>
      <c r="H33905" t="s">
        <v>19807</v>
      </c>
      <c r="I33905" t="s">
        <v>144332</v>
      </c>
      <c r="J33905" s="2" t="s">
        <v>188337</v>
      </c>
      <c r="K33905" t="s">
        <v>213634</v>
      </c>
      <c r="L33905" t="s">
        <v>228706</v>
      </c>
      <c r="M33905" t="s">
        <v>8</v>
      </c>
      <c r="N33905" t="s">
        <v>228828</v>
      </c>
      <c r="O33905" t="s">
        <v>229198</v>
      </c>
      <c r="P33905" t="s">
        <v>230318</v>
      </c>
      <c r="R33905" t="s">
        <v>213634</v>
      </c>
      <c r="S33905" t="s">
        <v>233772</v>
      </c>
    </row>
    <row r="33906" spans="1:19" x14ac:dyDescent="0.35">
      <c r="A33906" s="1">
        <v>42107</v>
      </c>
      <c r="B33906" t="s">
        <v>19808</v>
      </c>
      <c r="C33906" t="s">
        <v>79155</v>
      </c>
      <c r="D33906" t="s">
        <v>5</v>
      </c>
      <c r="E33906" t="s">
        <v>119958</v>
      </c>
      <c r="F33906" t="s">
        <v>122685</v>
      </c>
      <c r="G33906">
        <v>8.4999999999999999E-6</v>
      </c>
      <c r="H33906" t="s">
        <v>19808</v>
      </c>
      <c r="I33906" t="s">
        <v>144333</v>
      </c>
      <c r="J33906" s="2" t="s">
        <v>188338</v>
      </c>
      <c r="K33906" t="s">
        <v>213634</v>
      </c>
      <c r="L33906" t="s">
        <v>228706</v>
      </c>
      <c r="M33906" t="s">
        <v>8</v>
      </c>
      <c r="N33906" t="s">
        <v>228828</v>
      </c>
      <c r="O33906" t="s">
        <v>229113</v>
      </c>
      <c r="P33906" t="s">
        <v>230137</v>
      </c>
      <c r="R33906" t="s">
        <v>213634</v>
      </c>
      <c r="S33906" t="s">
        <v>233772</v>
      </c>
    </row>
    <row r="33907" spans="1:19" x14ac:dyDescent="0.35">
      <c r="A33907" s="1">
        <v>42108</v>
      </c>
      <c r="B33907" t="s">
        <v>19809</v>
      </c>
      <c r="C33907" t="s">
        <v>79156</v>
      </c>
      <c r="D33907" t="s">
        <v>4</v>
      </c>
      <c r="F33907" t="s">
        <v>121300</v>
      </c>
      <c r="G33907">
        <v>9.9999999999999995E-7</v>
      </c>
      <c r="H33907" t="s">
        <v>19809</v>
      </c>
      <c r="I33907" t="s">
        <v>144334</v>
      </c>
      <c r="J33907" s="2" t="s">
        <v>188339</v>
      </c>
      <c r="K33907" t="s">
        <v>213634</v>
      </c>
      <c r="L33907" t="s">
        <v>228704</v>
      </c>
      <c r="M33907" t="s">
        <v>8</v>
      </c>
      <c r="N33907" t="s">
        <v>228828</v>
      </c>
      <c r="O33907" t="s">
        <v>229113</v>
      </c>
      <c r="P33907" t="s">
        <v>230081</v>
      </c>
      <c r="Q33907" t="s">
        <v>120216</v>
      </c>
      <c r="R33907" t="s">
        <v>213634</v>
      </c>
      <c r="S33907" t="s">
        <v>233772</v>
      </c>
    </row>
    <row r="33908" spans="1:19" x14ac:dyDescent="0.35">
      <c r="A33908" s="1">
        <v>42111</v>
      </c>
      <c r="B33908" t="s">
        <v>19810</v>
      </c>
      <c r="C33908" t="s">
        <v>79157</v>
      </c>
      <c r="D33908" t="s">
        <v>5</v>
      </c>
      <c r="E33908" t="s">
        <v>119956</v>
      </c>
      <c r="F33908" t="s">
        <v>123105</v>
      </c>
      <c r="G33908">
        <v>1.4E-5</v>
      </c>
      <c r="H33908" t="s">
        <v>19810</v>
      </c>
      <c r="I33908" t="s">
        <v>144335</v>
      </c>
      <c r="J33908" s="2" t="s">
        <v>188340</v>
      </c>
      <c r="K33908" t="s">
        <v>213634</v>
      </c>
      <c r="L33908" t="s">
        <v>228704</v>
      </c>
      <c r="M33908" t="s">
        <v>8</v>
      </c>
      <c r="N33908" t="s">
        <v>228980</v>
      </c>
      <c r="O33908" t="s">
        <v>229498</v>
      </c>
      <c r="P33908" t="s">
        <v>230733</v>
      </c>
      <c r="Q33908" t="s">
        <v>120038</v>
      </c>
      <c r="R33908" t="s">
        <v>213634</v>
      </c>
      <c r="S33908" t="s">
        <v>233772</v>
      </c>
    </row>
    <row r="33909" spans="1:19" x14ac:dyDescent="0.35">
      <c r="A33909" s="1">
        <v>42112</v>
      </c>
      <c r="B33909" t="s">
        <v>19810</v>
      </c>
      <c r="C33909" t="s">
        <v>79158</v>
      </c>
      <c r="D33909" t="s">
        <v>5</v>
      </c>
      <c r="E33909" t="s">
        <v>119954</v>
      </c>
      <c r="F33909" t="s">
        <v>122535</v>
      </c>
      <c r="G33909">
        <v>7.2000000000000014E-6</v>
      </c>
      <c r="H33909" t="s">
        <v>19810</v>
      </c>
      <c r="I33909" t="s">
        <v>144335</v>
      </c>
      <c r="J33909" s="2" t="s">
        <v>188340</v>
      </c>
      <c r="K33909" t="s">
        <v>213634</v>
      </c>
      <c r="L33909" t="s">
        <v>228704</v>
      </c>
      <c r="M33909" t="s">
        <v>8</v>
      </c>
      <c r="N33909" t="s">
        <v>228980</v>
      </c>
      <c r="O33909" t="s">
        <v>229498</v>
      </c>
      <c r="P33909" t="s">
        <v>230733</v>
      </c>
      <c r="Q33909" t="s">
        <v>120038</v>
      </c>
      <c r="R33909" t="s">
        <v>213634</v>
      </c>
      <c r="S33909" t="s">
        <v>233772</v>
      </c>
    </row>
    <row r="33910" spans="1:19" x14ac:dyDescent="0.35">
      <c r="A33910" s="1">
        <v>42113</v>
      </c>
      <c r="B33910" t="s">
        <v>19810</v>
      </c>
      <c r="C33910" t="s">
        <v>79159</v>
      </c>
      <c r="D33910" t="s">
        <v>5</v>
      </c>
      <c r="E33910" t="s">
        <v>119958</v>
      </c>
      <c r="F33910" t="s">
        <v>123012</v>
      </c>
      <c r="G33910">
        <v>1.9000000000000001E-5</v>
      </c>
      <c r="H33910" t="s">
        <v>19810</v>
      </c>
      <c r="I33910" t="s">
        <v>144335</v>
      </c>
      <c r="J33910" s="2" t="s">
        <v>188340</v>
      </c>
      <c r="K33910" t="s">
        <v>213634</v>
      </c>
      <c r="L33910" t="s">
        <v>228704</v>
      </c>
      <c r="M33910" t="s">
        <v>8</v>
      </c>
      <c r="N33910" t="s">
        <v>228980</v>
      </c>
      <c r="O33910" t="s">
        <v>229498</v>
      </c>
      <c r="P33910" t="s">
        <v>230733</v>
      </c>
      <c r="Q33910" t="s">
        <v>120038</v>
      </c>
      <c r="R33910" t="s">
        <v>213634</v>
      </c>
      <c r="S33910" t="s">
        <v>233772</v>
      </c>
    </row>
    <row r="33911" spans="1:19" x14ac:dyDescent="0.35">
      <c r="A33911" s="1">
        <v>42114</v>
      </c>
      <c r="B33911" t="s">
        <v>19810</v>
      </c>
      <c r="C33911" t="s">
        <v>79160</v>
      </c>
      <c r="D33911" t="s">
        <v>5</v>
      </c>
      <c r="E33911" t="s">
        <v>119957</v>
      </c>
      <c r="F33911" t="s">
        <v>120882</v>
      </c>
      <c r="G33911">
        <v>1.5999999999999999E-5</v>
      </c>
      <c r="H33911" t="s">
        <v>19810</v>
      </c>
      <c r="I33911" t="s">
        <v>144335</v>
      </c>
      <c r="J33911" s="2" t="s">
        <v>188340</v>
      </c>
      <c r="K33911" t="s">
        <v>213634</v>
      </c>
      <c r="L33911" t="s">
        <v>228704</v>
      </c>
      <c r="M33911" t="s">
        <v>8</v>
      </c>
      <c r="N33911" t="s">
        <v>228980</v>
      </c>
      <c r="O33911" t="s">
        <v>229498</v>
      </c>
      <c r="P33911" t="s">
        <v>230733</v>
      </c>
      <c r="Q33911" t="s">
        <v>120038</v>
      </c>
      <c r="R33911" t="s">
        <v>213634</v>
      </c>
      <c r="S33911" t="s">
        <v>233772</v>
      </c>
    </row>
    <row r="33912" spans="1:19" x14ac:dyDescent="0.35">
      <c r="A33912" s="1">
        <v>42115</v>
      </c>
      <c r="B33912" t="s">
        <v>19810</v>
      </c>
      <c r="C33912" t="s">
        <v>79161</v>
      </c>
      <c r="D33912" t="s">
        <v>5</v>
      </c>
      <c r="F33912" t="s">
        <v>122119</v>
      </c>
      <c r="G33912">
        <v>7.2000000000000014E-6</v>
      </c>
      <c r="H33912" t="s">
        <v>19810</v>
      </c>
      <c r="I33912" t="s">
        <v>144335</v>
      </c>
      <c r="J33912" s="2" t="s">
        <v>188340</v>
      </c>
      <c r="K33912" t="s">
        <v>213634</v>
      </c>
      <c r="L33912" t="s">
        <v>228704</v>
      </c>
      <c r="M33912" t="s">
        <v>8</v>
      </c>
      <c r="N33912" t="s">
        <v>228980</v>
      </c>
      <c r="O33912" t="s">
        <v>229498</v>
      </c>
      <c r="P33912" t="s">
        <v>230733</v>
      </c>
      <c r="Q33912" t="s">
        <v>120038</v>
      </c>
      <c r="R33912" t="s">
        <v>213634</v>
      </c>
      <c r="S33912" t="s">
        <v>233772</v>
      </c>
    </row>
    <row r="33913" spans="1:19" x14ac:dyDescent="0.35">
      <c r="A33913" s="1">
        <v>42116</v>
      </c>
      <c r="B33913" t="s">
        <v>19811</v>
      </c>
      <c r="C33913" t="s">
        <v>79162</v>
      </c>
      <c r="D33913" t="s">
        <v>5</v>
      </c>
      <c r="E33913" t="s">
        <v>119954</v>
      </c>
      <c r="F33913" t="s">
        <v>120527</v>
      </c>
      <c r="G33913">
        <v>1.0000000000000001E-5</v>
      </c>
      <c r="H33913" t="s">
        <v>19811</v>
      </c>
      <c r="I33913" t="s">
        <v>144336</v>
      </c>
      <c r="J33913" s="2" t="s">
        <v>188341</v>
      </c>
      <c r="K33913" t="s">
        <v>213634</v>
      </c>
      <c r="L33913" t="s">
        <v>228704</v>
      </c>
      <c r="M33913" t="s">
        <v>10</v>
      </c>
      <c r="N33913" t="s">
        <v>228908</v>
      </c>
      <c r="O33913" t="s">
        <v>229247</v>
      </c>
      <c r="P33913" t="s">
        <v>230177</v>
      </c>
      <c r="Q33913" t="s">
        <v>120210</v>
      </c>
      <c r="R33913" t="s">
        <v>213634</v>
      </c>
      <c r="S33913" t="s">
        <v>233772</v>
      </c>
    </row>
    <row r="33914" spans="1:19" x14ac:dyDescent="0.35">
      <c r="A33914" s="1">
        <v>42117</v>
      </c>
      <c r="B33914" t="s">
        <v>19811</v>
      </c>
      <c r="C33914" t="s">
        <v>79163</v>
      </c>
      <c r="D33914" t="s">
        <v>5</v>
      </c>
      <c r="E33914" t="s">
        <v>119955</v>
      </c>
      <c r="F33914" t="s">
        <v>120278</v>
      </c>
      <c r="G33914">
        <v>3.1E-6</v>
      </c>
      <c r="H33914" t="s">
        <v>19811</v>
      </c>
      <c r="I33914" t="s">
        <v>144336</v>
      </c>
      <c r="J33914" s="2" t="s">
        <v>188341</v>
      </c>
      <c r="K33914" t="s">
        <v>213634</v>
      </c>
      <c r="L33914" t="s">
        <v>228704</v>
      </c>
      <c r="M33914" t="s">
        <v>10</v>
      </c>
      <c r="N33914" t="s">
        <v>228908</v>
      </c>
      <c r="O33914" t="s">
        <v>229247</v>
      </c>
      <c r="P33914" t="s">
        <v>230177</v>
      </c>
      <c r="Q33914" t="s">
        <v>120210</v>
      </c>
      <c r="R33914" t="s">
        <v>213634</v>
      </c>
      <c r="S33914" t="s">
        <v>233772</v>
      </c>
    </row>
    <row r="33915" spans="1:19" x14ac:dyDescent="0.35">
      <c r="A33915" s="1">
        <v>42118</v>
      </c>
      <c r="B33915" t="s">
        <v>19812</v>
      </c>
      <c r="C33915" t="s">
        <v>79164</v>
      </c>
      <c r="D33915" t="s">
        <v>5</v>
      </c>
      <c r="E33915" t="s">
        <v>119955</v>
      </c>
      <c r="F33915" t="s">
        <v>120056</v>
      </c>
      <c r="G33915">
        <v>6.9999999999999999E-6</v>
      </c>
      <c r="H33915" t="s">
        <v>19812</v>
      </c>
      <c r="I33915" t="s">
        <v>144337</v>
      </c>
      <c r="J33915" s="2" t="s">
        <v>188342</v>
      </c>
      <c r="K33915" t="s">
        <v>213634</v>
      </c>
      <c r="L33915" t="s">
        <v>228704</v>
      </c>
      <c r="M33915" t="s">
        <v>8</v>
      </c>
      <c r="N33915" t="s">
        <v>228828</v>
      </c>
      <c r="O33915" t="s">
        <v>229113</v>
      </c>
      <c r="P33915" t="s">
        <v>230099</v>
      </c>
      <c r="Q33915" t="s">
        <v>120056</v>
      </c>
      <c r="R33915" t="s">
        <v>213634</v>
      </c>
      <c r="S33915" t="s">
        <v>233772</v>
      </c>
    </row>
    <row r="33916" spans="1:19" x14ac:dyDescent="0.35">
      <c r="A33916" s="1">
        <v>42119</v>
      </c>
      <c r="B33916" t="s">
        <v>19812</v>
      </c>
      <c r="C33916" t="s">
        <v>79165</v>
      </c>
      <c r="D33916" t="s">
        <v>5</v>
      </c>
      <c r="E33916" t="s">
        <v>119956</v>
      </c>
      <c r="F33916" t="s">
        <v>120864</v>
      </c>
      <c r="G33916">
        <v>3.4999999999999997E-5</v>
      </c>
      <c r="H33916" t="s">
        <v>19812</v>
      </c>
      <c r="I33916" t="s">
        <v>144337</v>
      </c>
      <c r="J33916" s="2" t="s">
        <v>188342</v>
      </c>
      <c r="K33916" t="s">
        <v>213634</v>
      </c>
      <c r="L33916" t="s">
        <v>228704</v>
      </c>
      <c r="M33916" t="s">
        <v>8</v>
      </c>
      <c r="N33916" t="s">
        <v>228828</v>
      </c>
      <c r="O33916" t="s">
        <v>229113</v>
      </c>
      <c r="P33916" t="s">
        <v>230099</v>
      </c>
      <c r="Q33916" t="s">
        <v>120056</v>
      </c>
      <c r="R33916" t="s">
        <v>213634</v>
      </c>
      <c r="S33916" t="s">
        <v>233772</v>
      </c>
    </row>
    <row r="33917" spans="1:19" x14ac:dyDescent="0.35">
      <c r="A33917" s="1">
        <v>42120</v>
      </c>
      <c r="B33917" t="s">
        <v>19812</v>
      </c>
      <c r="C33917" t="s">
        <v>79166</v>
      </c>
      <c r="D33917" t="s">
        <v>5</v>
      </c>
      <c r="E33917" t="s">
        <v>119954</v>
      </c>
      <c r="F33917" t="s">
        <v>120041</v>
      </c>
      <c r="G33917">
        <v>2.0000000000000002E-5</v>
      </c>
      <c r="H33917" t="s">
        <v>19812</v>
      </c>
      <c r="I33917" t="s">
        <v>144337</v>
      </c>
      <c r="J33917" s="2" t="s">
        <v>188342</v>
      </c>
      <c r="K33917" t="s">
        <v>213634</v>
      </c>
      <c r="L33917" t="s">
        <v>228704</v>
      </c>
      <c r="M33917" t="s">
        <v>8</v>
      </c>
      <c r="N33917" t="s">
        <v>228828</v>
      </c>
      <c r="O33917" t="s">
        <v>229113</v>
      </c>
      <c r="P33917" t="s">
        <v>230099</v>
      </c>
      <c r="Q33917" t="s">
        <v>120056</v>
      </c>
      <c r="R33917" t="s">
        <v>213634</v>
      </c>
      <c r="S33917" t="s">
        <v>233772</v>
      </c>
    </row>
    <row r="33918" spans="1:19" x14ac:dyDescent="0.35">
      <c r="A33918" s="1">
        <v>42121</v>
      </c>
      <c r="B33918" t="s">
        <v>19813</v>
      </c>
      <c r="C33918" t="s">
        <v>79167</v>
      </c>
      <c r="D33918" t="s">
        <v>4</v>
      </c>
      <c r="F33918" t="s">
        <v>120453</v>
      </c>
      <c r="G33918">
        <v>4.0000000000000001E-8</v>
      </c>
      <c r="H33918" t="s">
        <v>19813</v>
      </c>
      <c r="I33918" t="s">
        <v>144338</v>
      </c>
      <c r="J33918" s="2" t="s">
        <v>188343</v>
      </c>
      <c r="K33918" t="s">
        <v>213634</v>
      </c>
      <c r="L33918" t="s">
        <v>228704</v>
      </c>
      <c r="M33918" t="s">
        <v>228736</v>
      </c>
      <c r="N33918" t="s">
        <v>228836</v>
      </c>
      <c r="O33918" t="s">
        <v>229179</v>
      </c>
      <c r="P33918" t="s">
        <v>229179</v>
      </c>
      <c r="Q33918" t="s">
        <v>120679</v>
      </c>
      <c r="R33918" t="s">
        <v>213634</v>
      </c>
      <c r="S33918" t="s">
        <v>233772</v>
      </c>
    </row>
    <row r="33919" spans="1:19" x14ac:dyDescent="0.35">
      <c r="A33919" s="1">
        <v>42122</v>
      </c>
      <c r="B33919" t="s">
        <v>19814</v>
      </c>
      <c r="C33919" t="s">
        <v>79168</v>
      </c>
      <c r="D33919" t="s">
        <v>5</v>
      </c>
      <c r="E33919" t="s">
        <v>119956</v>
      </c>
      <c r="F33919" t="s">
        <v>122599</v>
      </c>
      <c r="G33919">
        <v>1.9999999999999999E-6</v>
      </c>
      <c r="H33919" t="s">
        <v>19814</v>
      </c>
      <c r="I33919" t="s">
        <v>144339</v>
      </c>
      <c r="J33919" s="2" t="s">
        <v>188344</v>
      </c>
      <c r="K33919" t="s">
        <v>213634</v>
      </c>
      <c r="L33919" t="s">
        <v>228706</v>
      </c>
      <c r="M33919" t="s">
        <v>8</v>
      </c>
      <c r="N33919" t="s">
        <v>228853</v>
      </c>
      <c r="O33919" t="s">
        <v>229141</v>
      </c>
      <c r="P33919" t="s">
        <v>229141</v>
      </c>
      <c r="Q33919" t="s">
        <v>121230</v>
      </c>
      <c r="R33919" t="s">
        <v>213634</v>
      </c>
      <c r="S33919" t="s">
        <v>233772</v>
      </c>
    </row>
    <row r="33920" spans="1:19" x14ac:dyDescent="0.35">
      <c r="A33920" s="1">
        <v>42124</v>
      </c>
      <c r="B33920" t="s">
        <v>19815</v>
      </c>
      <c r="C33920" t="s">
        <v>79169</v>
      </c>
      <c r="D33920" t="s">
        <v>4</v>
      </c>
      <c r="F33920" t="s">
        <v>120444</v>
      </c>
      <c r="G33920">
        <v>1.86797E-6</v>
      </c>
      <c r="H33920" t="s">
        <v>19815</v>
      </c>
      <c r="I33920" t="s">
        <v>144340</v>
      </c>
      <c r="J33920" s="2" t="s">
        <v>188345</v>
      </c>
      <c r="K33920" t="s">
        <v>213852</v>
      </c>
      <c r="L33920" t="s">
        <v>228704</v>
      </c>
      <c r="M33920" t="s">
        <v>228721</v>
      </c>
      <c r="N33920" t="s">
        <v>228829</v>
      </c>
      <c r="O33920" t="s">
        <v>229139</v>
      </c>
      <c r="P33920" t="s">
        <v>229139</v>
      </c>
      <c r="Q33920" t="s">
        <v>121999</v>
      </c>
      <c r="R33920" t="s">
        <v>213634</v>
      </c>
      <c r="S33920" t="s">
        <v>233772</v>
      </c>
    </row>
    <row r="33921" spans="1:19" x14ac:dyDescent="0.35">
      <c r="A33921" s="1">
        <v>42125</v>
      </c>
      <c r="B33921" t="s">
        <v>19816</v>
      </c>
      <c r="C33921" t="s">
        <v>79170</v>
      </c>
      <c r="D33921" t="s">
        <v>5</v>
      </c>
      <c r="E33921" t="s">
        <v>119955</v>
      </c>
      <c r="F33921" t="s">
        <v>122882</v>
      </c>
      <c r="G33921">
        <v>2.5000000000000002E-6</v>
      </c>
      <c r="H33921" t="s">
        <v>19816</v>
      </c>
      <c r="I33921" t="s">
        <v>144341</v>
      </c>
      <c r="J33921" s="2" t="s">
        <v>188346</v>
      </c>
      <c r="K33921" t="s">
        <v>213634</v>
      </c>
      <c r="L33921" t="s">
        <v>228706</v>
      </c>
      <c r="M33921" t="s">
        <v>8</v>
      </c>
      <c r="N33921" t="s">
        <v>228828</v>
      </c>
      <c r="O33921" t="s">
        <v>229113</v>
      </c>
      <c r="P33921" t="s">
        <v>230137</v>
      </c>
      <c r="Q33921" t="s">
        <v>120377</v>
      </c>
      <c r="R33921" t="s">
        <v>213634</v>
      </c>
      <c r="S33921" t="s">
        <v>233772</v>
      </c>
    </row>
    <row r="33922" spans="1:19" x14ac:dyDescent="0.35">
      <c r="A33922" s="1">
        <v>42126</v>
      </c>
      <c r="B33922" t="s">
        <v>19816</v>
      </c>
      <c r="C33922" t="s">
        <v>79171</v>
      </c>
      <c r="D33922" t="s">
        <v>5</v>
      </c>
      <c r="F33922" t="s">
        <v>120056</v>
      </c>
      <c r="G33922">
        <v>4.4400000000000001E-7</v>
      </c>
      <c r="H33922" t="s">
        <v>19816</v>
      </c>
      <c r="I33922" t="s">
        <v>144341</v>
      </c>
      <c r="J33922" s="2" t="s">
        <v>188346</v>
      </c>
      <c r="K33922" t="s">
        <v>213634</v>
      </c>
      <c r="L33922" t="s">
        <v>228706</v>
      </c>
      <c r="M33922" t="s">
        <v>8</v>
      </c>
      <c r="N33922" t="s">
        <v>228828</v>
      </c>
      <c r="O33922" t="s">
        <v>229113</v>
      </c>
      <c r="P33922" t="s">
        <v>230137</v>
      </c>
      <c r="Q33922" t="s">
        <v>120377</v>
      </c>
      <c r="R33922" t="s">
        <v>213634</v>
      </c>
      <c r="S33922" t="s">
        <v>233772</v>
      </c>
    </row>
    <row r="33923" spans="1:19" x14ac:dyDescent="0.35">
      <c r="A33923" s="1">
        <v>42128</v>
      </c>
      <c r="B33923" t="s">
        <v>19816</v>
      </c>
      <c r="C33923" t="s">
        <v>79172</v>
      </c>
      <c r="D33923" t="s">
        <v>5</v>
      </c>
      <c r="E33923" t="s">
        <v>119954</v>
      </c>
      <c r="F33923" t="s">
        <v>121390</v>
      </c>
      <c r="G33923">
        <v>6.9E-6</v>
      </c>
      <c r="H33923" t="s">
        <v>19816</v>
      </c>
      <c r="I33923" t="s">
        <v>144341</v>
      </c>
      <c r="J33923" s="2" t="s">
        <v>188346</v>
      </c>
      <c r="K33923" t="s">
        <v>213634</v>
      </c>
      <c r="L33923" t="s">
        <v>228706</v>
      </c>
      <c r="M33923" t="s">
        <v>8</v>
      </c>
      <c r="N33923" t="s">
        <v>228828</v>
      </c>
      <c r="O33923" t="s">
        <v>229113</v>
      </c>
      <c r="P33923" t="s">
        <v>230137</v>
      </c>
      <c r="Q33923" t="s">
        <v>120377</v>
      </c>
      <c r="R33923" t="s">
        <v>213634</v>
      </c>
      <c r="S33923" t="s">
        <v>233772</v>
      </c>
    </row>
    <row r="33924" spans="1:19" x14ac:dyDescent="0.35">
      <c r="A33924" s="1">
        <v>42129</v>
      </c>
      <c r="B33924" t="s">
        <v>19817</v>
      </c>
      <c r="C33924" t="s">
        <v>79173</v>
      </c>
      <c r="D33924" t="s">
        <v>5</v>
      </c>
      <c r="E33924" t="s">
        <v>119954</v>
      </c>
      <c r="F33924" t="s">
        <v>123037</v>
      </c>
      <c r="G33924">
        <v>9.3999999999999998E-6</v>
      </c>
      <c r="H33924" t="s">
        <v>19817</v>
      </c>
      <c r="I33924" t="s">
        <v>144342</v>
      </c>
      <c r="J33924" s="2" t="s">
        <v>188347</v>
      </c>
      <c r="K33924" t="s">
        <v>213695</v>
      </c>
      <c r="L33924" t="s">
        <v>228706</v>
      </c>
      <c r="M33924" t="s">
        <v>8</v>
      </c>
      <c r="N33924" t="s">
        <v>228830</v>
      </c>
      <c r="O33924" t="s">
        <v>229110</v>
      </c>
      <c r="P33924" t="s">
        <v>229110</v>
      </c>
      <c r="Q33924" t="s">
        <v>121999</v>
      </c>
      <c r="R33924" t="s">
        <v>213634</v>
      </c>
      <c r="S33924" t="s">
        <v>233772</v>
      </c>
    </row>
    <row r="33925" spans="1:19" x14ac:dyDescent="0.35">
      <c r="A33925" s="1">
        <v>42130</v>
      </c>
      <c r="B33925" t="s">
        <v>19818</v>
      </c>
      <c r="C33925" t="s">
        <v>79174</v>
      </c>
      <c r="D33925" t="s">
        <v>3</v>
      </c>
      <c r="F33925" t="s">
        <v>121871</v>
      </c>
      <c r="G33925">
        <v>3.4999999999999997E-5</v>
      </c>
      <c r="H33925" t="s">
        <v>19818</v>
      </c>
      <c r="I33925" t="s">
        <v>144343</v>
      </c>
      <c r="J33925" s="2" t="s">
        <v>188348</v>
      </c>
      <c r="K33925" t="s">
        <v>213634</v>
      </c>
      <c r="L33925" t="s">
        <v>228704</v>
      </c>
      <c r="M33925" t="s">
        <v>8</v>
      </c>
      <c r="N33925" t="s">
        <v>228828</v>
      </c>
      <c r="O33925" t="s">
        <v>229198</v>
      </c>
      <c r="P33925" t="s">
        <v>230318</v>
      </c>
      <c r="Q33925" t="s">
        <v>121999</v>
      </c>
      <c r="R33925" t="s">
        <v>213634</v>
      </c>
      <c r="S33925" t="s">
        <v>233772</v>
      </c>
    </row>
    <row r="33926" spans="1:19" x14ac:dyDescent="0.35">
      <c r="A33926" s="1">
        <v>42131</v>
      </c>
      <c r="B33926" t="s">
        <v>19819</v>
      </c>
      <c r="C33926" t="s">
        <v>79175</v>
      </c>
      <c r="D33926" t="s">
        <v>4</v>
      </c>
      <c r="F33926" t="s">
        <v>122696</v>
      </c>
      <c r="G33926">
        <v>9.9999999999999995E-8</v>
      </c>
      <c r="H33926" t="s">
        <v>19819</v>
      </c>
      <c r="I33926" t="s">
        <v>144344</v>
      </c>
      <c r="J33926" s="2" t="s">
        <v>188349</v>
      </c>
      <c r="K33926" t="s">
        <v>213640</v>
      </c>
      <c r="L33926" t="s">
        <v>228704</v>
      </c>
      <c r="M33926" t="s">
        <v>228776</v>
      </c>
      <c r="N33926" t="s">
        <v>228861</v>
      </c>
      <c r="O33926" t="s">
        <v>229860</v>
      </c>
      <c r="P33926" t="s">
        <v>229860</v>
      </c>
      <c r="Q33926" t="s">
        <v>122696</v>
      </c>
      <c r="R33926" t="s">
        <v>213634</v>
      </c>
      <c r="S33926" t="s">
        <v>233772</v>
      </c>
    </row>
    <row r="33927" spans="1:19" x14ac:dyDescent="0.35">
      <c r="A33927" s="1">
        <v>42132</v>
      </c>
      <c r="B33927" t="s">
        <v>19820</v>
      </c>
      <c r="C33927" t="s">
        <v>79176</v>
      </c>
      <c r="D33927" t="s">
        <v>5</v>
      </c>
      <c r="F33927" t="s">
        <v>120128</v>
      </c>
      <c r="G33927">
        <v>4.53873E-7</v>
      </c>
      <c r="H33927" t="s">
        <v>19820</v>
      </c>
      <c r="I33927" t="s">
        <v>144345</v>
      </c>
      <c r="J33927" s="2" t="s">
        <v>188350</v>
      </c>
      <c r="K33927" t="s">
        <v>213853</v>
      </c>
      <c r="L33927" t="s">
        <v>228704</v>
      </c>
      <c r="M33927" t="s">
        <v>10</v>
      </c>
      <c r="N33927" t="s">
        <v>228827</v>
      </c>
      <c r="O33927" t="s">
        <v>229107</v>
      </c>
      <c r="P33927" t="s">
        <v>229107</v>
      </c>
      <c r="Q33927" t="s">
        <v>120060</v>
      </c>
      <c r="R33927" t="s">
        <v>213634</v>
      </c>
      <c r="S33927" t="s">
        <v>233772</v>
      </c>
    </row>
    <row r="33928" spans="1:19" x14ac:dyDescent="0.35">
      <c r="A33928" s="1">
        <v>42133</v>
      </c>
      <c r="B33928" t="s">
        <v>19820</v>
      </c>
      <c r="C33928" t="s">
        <v>79177</v>
      </c>
      <c r="D33928" t="s">
        <v>5</v>
      </c>
      <c r="F33928" t="s">
        <v>120753</v>
      </c>
      <c r="G33928">
        <v>5.9911400000000008E-7</v>
      </c>
      <c r="H33928" t="s">
        <v>19820</v>
      </c>
      <c r="I33928" t="s">
        <v>144345</v>
      </c>
      <c r="J33928" s="2" t="s">
        <v>188350</v>
      </c>
      <c r="K33928" t="s">
        <v>213853</v>
      </c>
      <c r="L33928" t="s">
        <v>228704</v>
      </c>
      <c r="M33928" t="s">
        <v>10</v>
      </c>
      <c r="N33928" t="s">
        <v>228827</v>
      </c>
      <c r="O33928" t="s">
        <v>229107</v>
      </c>
      <c r="P33928" t="s">
        <v>229107</v>
      </c>
      <c r="Q33928" t="s">
        <v>120060</v>
      </c>
      <c r="R33928" t="s">
        <v>213634</v>
      </c>
      <c r="S33928" t="s">
        <v>233772</v>
      </c>
    </row>
    <row r="33929" spans="1:19" x14ac:dyDescent="0.35">
      <c r="A33929" s="1">
        <v>42134</v>
      </c>
      <c r="B33929" t="s">
        <v>19820</v>
      </c>
      <c r="C33929" t="s">
        <v>79178</v>
      </c>
      <c r="D33929" t="s">
        <v>4</v>
      </c>
      <c r="F33929" t="s">
        <v>121516</v>
      </c>
      <c r="G33929">
        <v>7.4999999999999997E-8</v>
      </c>
      <c r="H33929" t="s">
        <v>19820</v>
      </c>
      <c r="I33929" t="s">
        <v>144345</v>
      </c>
      <c r="J33929" s="2" t="s">
        <v>188350</v>
      </c>
      <c r="K33929" t="s">
        <v>213853</v>
      </c>
      <c r="L33929" t="s">
        <v>228704</v>
      </c>
      <c r="M33929" t="s">
        <v>10</v>
      </c>
      <c r="N33929" t="s">
        <v>228827</v>
      </c>
      <c r="O33929" t="s">
        <v>229107</v>
      </c>
      <c r="P33929" t="s">
        <v>229107</v>
      </c>
      <c r="Q33929" t="s">
        <v>120060</v>
      </c>
      <c r="R33929" t="s">
        <v>213634</v>
      </c>
      <c r="S33929" t="s">
        <v>233772</v>
      </c>
    </row>
    <row r="33930" spans="1:19" x14ac:dyDescent="0.35">
      <c r="A33930" s="1">
        <v>42135</v>
      </c>
      <c r="B33930" t="s">
        <v>19820</v>
      </c>
      <c r="C33930" t="s">
        <v>79179</v>
      </c>
      <c r="D33930" t="s">
        <v>4</v>
      </c>
      <c r="F33930" t="s">
        <v>120128</v>
      </c>
      <c r="G33930">
        <v>4.5436E-7</v>
      </c>
      <c r="H33930" t="s">
        <v>19820</v>
      </c>
      <c r="I33930" t="s">
        <v>144345</v>
      </c>
      <c r="J33930" s="2" t="s">
        <v>188350</v>
      </c>
      <c r="K33930" t="s">
        <v>213853</v>
      </c>
      <c r="L33930" t="s">
        <v>228704</v>
      </c>
      <c r="M33930" t="s">
        <v>10</v>
      </c>
      <c r="N33930" t="s">
        <v>228827</v>
      </c>
      <c r="O33930" t="s">
        <v>229107</v>
      </c>
      <c r="P33930" t="s">
        <v>229107</v>
      </c>
      <c r="Q33930" t="s">
        <v>120060</v>
      </c>
      <c r="R33930" t="s">
        <v>213634</v>
      </c>
      <c r="S33930" t="s">
        <v>233772</v>
      </c>
    </row>
    <row r="33931" spans="1:19" x14ac:dyDescent="0.35">
      <c r="A33931" s="1">
        <v>42136</v>
      </c>
      <c r="B33931" t="s">
        <v>19821</v>
      </c>
      <c r="C33931" t="s">
        <v>79180</v>
      </c>
      <c r="D33931" t="s">
        <v>4</v>
      </c>
      <c r="F33931" t="s">
        <v>123697</v>
      </c>
      <c r="G33931">
        <v>2.4999999999999999E-7</v>
      </c>
      <c r="H33931" t="s">
        <v>19821</v>
      </c>
      <c r="I33931" t="s">
        <v>144346</v>
      </c>
      <c r="J33931" s="2" t="s">
        <v>188351</v>
      </c>
      <c r="K33931" t="s">
        <v>213854</v>
      </c>
      <c r="L33931" t="s">
        <v>228704</v>
      </c>
      <c r="M33931" t="s">
        <v>8</v>
      </c>
      <c r="N33931" t="s">
        <v>228828</v>
      </c>
      <c r="O33931" t="s">
        <v>229113</v>
      </c>
      <c r="P33931" t="s">
        <v>230104</v>
      </c>
      <c r="Q33931" t="s">
        <v>121588</v>
      </c>
      <c r="R33931" t="s">
        <v>213634</v>
      </c>
      <c r="S33931" t="s">
        <v>233772</v>
      </c>
    </row>
    <row r="33932" spans="1:19" x14ac:dyDescent="0.35">
      <c r="A33932" s="1">
        <v>42138</v>
      </c>
      <c r="B33932" t="s">
        <v>19822</v>
      </c>
      <c r="C33932" t="s">
        <v>79181</v>
      </c>
      <c r="D33932" t="s">
        <v>5</v>
      </c>
      <c r="E33932" t="s">
        <v>119955</v>
      </c>
      <c r="F33932" t="s">
        <v>120786</v>
      </c>
      <c r="G33932">
        <v>4.5000000000000001E-6</v>
      </c>
      <c r="H33932" t="s">
        <v>19822</v>
      </c>
      <c r="I33932" t="s">
        <v>144347</v>
      </c>
      <c r="J33932" s="2" t="s">
        <v>188352</v>
      </c>
      <c r="K33932" t="s">
        <v>213634</v>
      </c>
      <c r="L33932" t="s">
        <v>228704</v>
      </c>
      <c r="M33932" t="s">
        <v>8</v>
      </c>
      <c r="N33932" t="s">
        <v>228828</v>
      </c>
      <c r="O33932" t="s">
        <v>229113</v>
      </c>
      <c r="P33932" t="s">
        <v>230107</v>
      </c>
      <c r="Q33932" t="s">
        <v>120060</v>
      </c>
      <c r="R33932" t="s">
        <v>213634</v>
      </c>
      <c r="S33932" t="s">
        <v>233772</v>
      </c>
    </row>
    <row r="33933" spans="1:19" x14ac:dyDescent="0.35">
      <c r="A33933" s="1">
        <v>42139</v>
      </c>
      <c r="B33933" t="s">
        <v>19822</v>
      </c>
      <c r="C33933" t="s">
        <v>79182</v>
      </c>
      <c r="D33933" t="s">
        <v>5</v>
      </c>
      <c r="E33933" t="s">
        <v>119954</v>
      </c>
      <c r="F33933" t="s">
        <v>120723</v>
      </c>
      <c r="G33933">
        <v>1.0000000000000001E-5</v>
      </c>
      <c r="H33933" t="s">
        <v>19822</v>
      </c>
      <c r="I33933" t="s">
        <v>144347</v>
      </c>
      <c r="J33933" s="2" t="s">
        <v>188352</v>
      </c>
      <c r="K33933" t="s">
        <v>213634</v>
      </c>
      <c r="L33933" t="s">
        <v>228704</v>
      </c>
      <c r="M33933" t="s">
        <v>8</v>
      </c>
      <c r="N33933" t="s">
        <v>228828</v>
      </c>
      <c r="O33933" t="s">
        <v>229113</v>
      </c>
      <c r="P33933" t="s">
        <v>230107</v>
      </c>
      <c r="Q33933" t="s">
        <v>120060</v>
      </c>
      <c r="R33933" t="s">
        <v>213634</v>
      </c>
      <c r="S33933" t="s">
        <v>233772</v>
      </c>
    </row>
    <row r="33934" spans="1:19" x14ac:dyDescent="0.35">
      <c r="A33934" s="1">
        <v>42140</v>
      </c>
      <c r="B33934" t="s">
        <v>19823</v>
      </c>
      <c r="C33934" t="s">
        <v>79183</v>
      </c>
      <c r="D33934" t="s">
        <v>5</v>
      </c>
      <c r="E33934" t="s">
        <v>119955</v>
      </c>
      <c r="F33934" t="s">
        <v>120056</v>
      </c>
      <c r="G33934">
        <v>9.9999999999999995E-7</v>
      </c>
      <c r="H33934" t="s">
        <v>19823</v>
      </c>
      <c r="I33934" t="s">
        <v>144348</v>
      </c>
      <c r="J33934" s="2" t="s">
        <v>188353</v>
      </c>
      <c r="K33934" t="s">
        <v>213667</v>
      </c>
      <c r="L33934" t="s">
        <v>228704</v>
      </c>
      <c r="Q33934" t="s">
        <v>120060</v>
      </c>
      <c r="R33934" t="s">
        <v>213634</v>
      </c>
      <c r="S33934" t="s">
        <v>233772</v>
      </c>
    </row>
    <row r="33935" spans="1:19" x14ac:dyDescent="0.35">
      <c r="A33935" s="1">
        <v>42141</v>
      </c>
      <c r="B33935" t="s">
        <v>19824</v>
      </c>
      <c r="C33935" t="s">
        <v>79184</v>
      </c>
      <c r="D33935" t="s">
        <v>5</v>
      </c>
      <c r="F33935" t="s">
        <v>120202</v>
      </c>
      <c r="G33935">
        <v>2.7300005999999999E-5</v>
      </c>
      <c r="H33935" t="s">
        <v>19824</v>
      </c>
      <c r="I33935" t="s">
        <v>144349</v>
      </c>
      <c r="J33935" s="2" t="s">
        <v>188354</v>
      </c>
      <c r="K33935" t="s">
        <v>213634</v>
      </c>
      <c r="L33935" t="s">
        <v>228706</v>
      </c>
      <c r="M33935" t="s">
        <v>8</v>
      </c>
      <c r="N33935" t="s">
        <v>228828</v>
      </c>
      <c r="O33935" t="s">
        <v>229113</v>
      </c>
      <c r="P33935" t="s">
        <v>230207</v>
      </c>
      <c r="Q33935" t="s">
        <v>120430</v>
      </c>
      <c r="R33935" t="s">
        <v>213634</v>
      </c>
      <c r="S33935" t="s">
        <v>233772</v>
      </c>
    </row>
    <row r="33936" spans="1:19" x14ac:dyDescent="0.35">
      <c r="A33936" s="1">
        <v>42142</v>
      </c>
      <c r="B33936" t="s">
        <v>19824</v>
      </c>
      <c r="C33936" t="s">
        <v>79185</v>
      </c>
      <c r="D33936" t="s">
        <v>5</v>
      </c>
      <c r="E33936" t="s">
        <v>119956</v>
      </c>
      <c r="F33936" t="s">
        <v>122445</v>
      </c>
      <c r="G33936">
        <v>1.5E-5</v>
      </c>
      <c r="H33936" t="s">
        <v>19824</v>
      </c>
      <c r="I33936" t="s">
        <v>144349</v>
      </c>
      <c r="J33936" s="2" t="s">
        <v>188354</v>
      </c>
      <c r="K33936" t="s">
        <v>213634</v>
      </c>
      <c r="L33936" t="s">
        <v>228706</v>
      </c>
      <c r="M33936" t="s">
        <v>8</v>
      </c>
      <c r="N33936" t="s">
        <v>228828</v>
      </c>
      <c r="O33936" t="s">
        <v>229113</v>
      </c>
      <c r="P33936" t="s">
        <v>230207</v>
      </c>
      <c r="Q33936" t="s">
        <v>120430</v>
      </c>
      <c r="R33936" t="s">
        <v>213634</v>
      </c>
      <c r="S33936" t="s">
        <v>233772</v>
      </c>
    </row>
    <row r="33937" spans="1:19" x14ac:dyDescent="0.35">
      <c r="A33937" s="1">
        <v>42143</v>
      </c>
      <c r="B33937" t="s">
        <v>19824</v>
      </c>
      <c r="C33937" t="s">
        <v>79186</v>
      </c>
      <c r="D33937" t="s">
        <v>5</v>
      </c>
      <c r="E33937" t="s">
        <v>119955</v>
      </c>
      <c r="F33937" t="s">
        <v>122416</v>
      </c>
      <c r="G33937">
        <v>7.9999999999999996E-6</v>
      </c>
      <c r="H33937" t="s">
        <v>19824</v>
      </c>
      <c r="I33937" t="s">
        <v>144349</v>
      </c>
      <c r="J33937" s="2" t="s">
        <v>188354</v>
      </c>
      <c r="K33937" t="s">
        <v>213634</v>
      </c>
      <c r="L33937" t="s">
        <v>228706</v>
      </c>
      <c r="M33937" t="s">
        <v>8</v>
      </c>
      <c r="N33937" t="s">
        <v>228828</v>
      </c>
      <c r="O33937" t="s">
        <v>229113</v>
      </c>
      <c r="P33937" t="s">
        <v>230207</v>
      </c>
      <c r="Q33937" t="s">
        <v>120430</v>
      </c>
      <c r="R33937" t="s">
        <v>213634</v>
      </c>
      <c r="S33937" t="s">
        <v>233772</v>
      </c>
    </row>
    <row r="33938" spans="1:19" x14ac:dyDescent="0.35">
      <c r="A33938" s="1">
        <v>42144</v>
      </c>
      <c r="B33938" t="s">
        <v>19825</v>
      </c>
      <c r="C33938" t="s">
        <v>79187</v>
      </c>
      <c r="D33938" t="s">
        <v>5</v>
      </c>
      <c r="E33938" t="s">
        <v>119954</v>
      </c>
      <c r="F33938" t="s">
        <v>120383</v>
      </c>
      <c r="G33938">
        <v>6.0000000000000002E-6</v>
      </c>
      <c r="H33938" t="s">
        <v>19825</v>
      </c>
      <c r="I33938" t="s">
        <v>144350</v>
      </c>
      <c r="J33938" s="2" t="s">
        <v>188355</v>
      </c>
      <c r="K33938" t="s">
        <v>213634</v>
      </c>
      <c r="L33938" t="s">
        <v>228704</v>
      </c>
      <c r="M33938" t="s">
        <v>8</v>
      </c>
      <c r="N33938" t="s">
        <v>228887</v>
      </c>
      <c r="O33938" t="s">
        <v>229195</v>
      </c>
      <c r="P33938" t="s">
        <v>231201</v>
      </c>
      <c r="Q33938" t="s">
        <v>120008</v>
      </c>
      <c r="R33938" t="s">
        <v>213634</v>
      </c>
      <c r="S33938" t="s">
        <v>233772</v>
      </c>
    </row>
    <row r="33939" spans="1:19" x14ac:dyDescent="0.35">
      <c r="A33939" s="1">
        <v>42145</v>
      </c>
      <c r="B33939" t="s">
        <v>19825</v>
      </c>
      <c r="C33939" t="s">
        <v>79188</v>
      </c>
      <c r="D33939" t="s">
        <v>5</v>
      </c>
      <c r="E33939" t="s">
        <v>119954</v>
      </c>
      <c r="F33939" t="s">
        <v>120351</v>
      </c>
      <c r="G33939">
        <v>5.0000000000000004E-6</v>
      </c>
      <c r="H33939" t="s">
        <v>19825</v>
      </c>
      <c r="I33939" t="s">
        <v>144350</v>
      </c>
      <c r="J33939" s="2" t="s">
        <v>188355</v>
      </c>
      <c r="K33939" t="s">
        <v>213634</v>
      </c>
      <c r="L33939" t="s">
        <v>228704</v>
      </c>
      <c r="M33939" t="s">
        <v>8</v>
      </c>
      <c r="N33939" t="s">
        <v>228887</v>
      </c>
      <c r="O33939" t="s">
        <v>229195</v>
      </c>
      <c r="P33939" t="s">
        <v>231201</v>
      </c>
      <c r="Q33939" t="s">
        <v>120008</v>
      </c>
      <c r="R33939" t="s">
        <v>213634</v>
      </c>
      <c r="S33939" t="s">
        <v>233772</v>
      </c>
    </row>
    <row r="33940" spans="1:19" x14ac:dyDescent="0.35">
      <c r="A33940" s="1">
        <v>42146</v>
      </c>
      <c r="B33940" t="s">
        <v>19825</v>
      </c>
      <c r="C33940" t="s">
        <v>79189</v>
      </c>
      <c r="D33940" t="s">
        <v>5</v>
      </c>
      <c r="E33940" t="s">
        <v>119955</v>
      </c>
      <c r="F33940" t="s">
        <v>121323</v>
      </c>
      <c r="G33940">
        <v>1.9999999999999999E-6</v>
      </c>
      <c r="H33940" t="s">
        <v>19825</v>
      </c>
      <c r="I33940" t="s">
        <v>144350</v>
      </c>
      <c r="J33940" s="2" t="s">
        <v>188355</v>
      </c>
      <c r="K33940" t="s">
        <v>213634</v>
      </c>
      <c r="L33940" t="s">
        <v>228704</v>
      </c>
      <c r="M33940" t="s">
        <v>8</v>
      </c>
      <c r="N33940" t="s">
        <v>228887</v>
      </c>
      <c r="O33940" t="s">
        <v>229195</v>
      </c>
      <c r="P33940" t="s">
        <v>231201</v>
      </c>
      <c r="Q33940" t="s">
        <v>120008</v>
      </c>
      <c r="R33940" t="s">
        <v>213634</v>
      </c>
      <c r="S33940" t="s">
        <v>233772</v>
      </c>
    </row>
    <row r="33941" spans="1:19" x14ac:dyDescent="0.35">
      <c r="A33941" s="1">
        <v>42147</v>
      </c>
      <c r="B33941" t="s">
        <v>19826</v>
      </c>
      <c r="C33941" t="s">
        <v>79190</v>
      </c>
      <c r="D33941" t="s">
        <v>5</v>
      </c>
      <c r="F33941" t="s">
        <v>122433</v>
      </c>
      <c r="G33941">
        <v>6.9999999999999999E-6</v>
      </c>
      <c r="H33941" t="s">
        <v>19826</v>
      </c>
      <c r="I33941" t="s">
        <v>144351</v>
      </c>
      <c r="J33941" s="2" t="s">
        <v>188356</v>
      </c>
      <c r="K33941" t="s">
        <v>213634</v>
      </c>
      <c r="L33941" t="s">
        <v>228706</v>
      </c>
      <c r="M33941" t="s">
        <v>228721</v>
      </c>
      <c r="N33941" t="s">
        <v>228829</v>
      </c>
      <c r="O33941" t="s">
        <v>229139</v>
      </c>
      <c r="P33941" t="s">
        <v>229139</v>
      </c>
      <c r="Q33941" t="s">
        <v>120970</v>
      </c>
      <c r="R33941" t="s">
        <v>213634</v>
      </c>
      <c r="S33941" t="s">
        <v>233772</v>
      </c>
    </row>
    <row r="33942" spans="1:19" x14ac:dyDescent="0.35">
      <c r="A33942" s="1">
        <v>42148</v>
      </c>
      <c r="B33942" t="s">
        <v>19827</v>
      </c>
      <c r="C33942" t="s">
        <v>79191</v>
      </c>
      <c r="D33942" t="s">
        <v>5</v>
      </c>
      <c r="E33942" t="s">
        <v>119956</v>
      </c>
      <c r="F33942" t="s">
        <v>121371</v>
      </c>
      <c r="G33942">
        <v>3.0000000000000001E-6</v>
      </c>
      <c r="H33942" t="s">
        <v>19827</v>
      </c>
      <c r="I33942" t="s">
        <v>144352</v>
      </c>
      <c r="J33942" s="2" t="s">
        <v>188357</v>
      </c>
      <c r="K33942" t="s">
        <v>213855</v>
      </c>
      <c r="L33942" t="s">
        <v>228704</v>
      </c>
      <c r="M33942" t="s">
        <v>8</v>
      </c>
      <c r="N33942" t="s">
        <v>228828</v>
      </c>
      <c r="O33942" t="s">
        <v>229113</v>
      </c>
      <c r="P33942" t="s">
        <v>230137</v>
      </c>
      <c r="Q33942" t="s">
        <v>120970</v>
      </c>
      <c r="R33942" t="s">
        <v>213634</v>
      </c>
      <c r="S33942" t="s">
        <v>233772</v>
      </c>
    </row>
    <row r="33943" spans="1:19" x14ac:dyDescent="0.35">
      <c r="A33943" s="1">
        <v>42149</v>
      </c>
      <c r="B33943" t="s">
        <v>19828</v>
      </c>
      <c r="C33943" t="s">
        <v>79192</v>
      </c>
      <c r="D33943" t="s">
        <v>4</v>
      </c>
      <c r="F33943" t="s">
        <v>120880</v>
      </c>
      <c r="G33943">
        <v>2.9999999999999999E-7</v>
      </c>
      <c r="H33943" t="s">
        <v>19828</v>
      </c>
      <c r="I33943" t="s">
        <v>144353</v>
      </c>
      <c r="J33943" s="2" t="s">
        <v>188358</v>
      </c>
      <c r="K33943" t="s">
        <v>213634</v>
      </c>
      <c r="L33943" t="s">
        <v>228704</v>
      </c>
      <c r="M33943" t="s">
        <v>8</v>
      </c>
      <c r="N33943" t="s">
        <v>228910</v>
      </c>
      <c r="O33943" t="s">
        <v>229114</v>
      </c>
      <c r="P33943" t="s">
        <v>230305</v>
      </c>
      <c r="Q33943" t="s">
        <v>122295</v>
      </c>
      <c r="R33943" t="s">
        <v>213634</v>
      </c>
      <c r="S33943" t="s">
        <v>233772</v>
      </c>
    </row>
    <row r="33944" spans="1:19" x14ac:dyDescent="0.35">
      <c r="A33944" s="1">
        <v>42150</v>
      </c>
      <c r="B33944" t="s">
        <v>19829</v>
      </c>
      <c r="C33944" t="s">
        <v>79193</v>
      </c>
      <c r="D33944" t="s">
        <v>4</v>
      </c>
      <c r="F33944" t="s">
        <v>123912</v>
      </c>
      <c r="G33944">
        <v>1.4999999999999999E-7</v>
      </c>
      <c r="H33944" t="s">
        <v>19829</v>
      </c>
      <c r="I33944" t="s">
        <v>144354</v>
      </c>
      <c r="J33944" s="2" t="s">
        <v>188359</v>
      </c>
      <c r="K33944" t="s">
        <v>213856</v>
      </c>
      <c r="L33944" t="s">
        <v>228704</v>
      </c>
      <c r="M33944" t="s">
        <v>12</v>
      </c>
      <c r="N33944" t="s">
        <v>228878</v>
      </c>
      <c r="O33944" t="s">
        <v>229181</v>
      </c>
      <c r="P33944" t="s">
        <v>229181</v>
      </c>
      <c r="Q33944" t="s">
        <v>119989</v>
      </c>
      <c r="R33944" t="s">
        <v>213634</v>
      </c>
      <c r="S33944" t="s">
        <v>233772</v>
      </c>
    </row>
    <row r="33945" spans="1:19" x14ac:dyDescent="0.35">
      <c r="A33945" s="1">
        <v>42151</v>
      </c>
      <c r="B33945" t="s">
        <v>19830</v>
      </c>
      <c r="C33945" t="s">
        <v>79194</v>
      </c>
      <c r="D33945" t="s">
        <v>4</v>
      </c>
      <c r="F33945" t="s">
        <v>122308</v>
      </c>
      <c r="G33945">
        <v>2.5422000000000001E-7</v>
      </c>
      <c r="H33945" t="s">
        <v>19830</v>
      </c>
      <c r="I33945" t="s">
        <v>144355</v>
      </c>
      <c r="J33945" s="2" t="s">
        <v>188360</v>
      </c>
      <c r="K33945" t="s">
        <v>213634</v>
      </c>
      <c r="L33945" t="s">
        <v>228705</v>
      </c>
      <c r="Q33945" t="s">
        <v>122066</v>
      </c>
      <c r="R33945" t="s">
        <v>213634</v>
      </c>
      <c r="S33945" t="s">
        <v>233772</v>
      </c>
    </row>
    <row r="33946" spans="1:19" x14ac:dyDescent="0.35">
      <c r="A33946" s="1">
        <v>42152</v>
      </c>
      <c r="B33946" t="s">
        <v>19831</v>
      </c>
      <c r="C33946" t="s">
        <v>79195</v>
      </c>
      <c r="D33946" t="s">
        <v>5</v>
      </c>
      <c r="E33946" t="s">
        <v>119955</v>
      </c>
      <c r="F33946" t="s">
        <v>120056</v>
      </c>
      <c r="G33946">
        <v>1.9999999999999999E-6</v>
      </c>
      <c r="H33946" t="s">
        <v>19831</v>
      </c>
      <c r="I33946" t="s">
        <v>144356</v>
      </c>
      <c r="J33946" s="2" t="s">
        <v>188361</v>
      </c>
      <c r="K33946" t="s">
        <v>213634</v>
      </c>
      <c r="L33946" t="s">
        <v>228704</v>
      </c>
      <c r="M33946" t="s">
        <v>11</v>
      </c>
      <c r="N33946" t="s">
        <v>228826</v>
      </c>
      <c r="O33946" t="s">
        <v>229106</v>
      </c>
      <c r="P33946" t="s">
        <v>229106</v>
      </c>
      <c r="Q33946" t="s">
        <v>120056</v>
      </c>
      <c r="R33946" t="s">
        <v>213634</v>
      </c>
      <c r="S33946" t="s">
        <v>233772</v>
      </c>
    </row>
    <row r="33947" spans="1:19" x14ac:dyDescent="0.35">
      <c r="A33947" s="1">
        <v>42153</v>
      </c>
      <c r="B33947" t="s">
        <v>19831</v>
      </c>
      <c r="C33947" t="s">
        <v>79196</v>
      </c>
      <c r="D33947" t="s">
        <v>5</v>
      </c>
      <c r="E33947" t="s">
        <v>119956</v>
      </c>
      <c r="F33947" t="s">
        <v>119990</v>
      </c>
      <c r="G33947">
        <v>6.8000000000000001E-6</v>
      </c>
      <c r="H33947" t="s">
        <v>19831</v>
      </c>
      <c r="I33947" t="s">
        <v>144356</v>
      </c>
      <c r="J33947" s="2" t="s">
        <v>188361</v>
      </c>
      <c r="K33947" t="s">
        <v>213634</v>
      </c>
      <c r="L33947" t="s">
        <v>228704</v>
      </c>
      <c r="M33947" t="s">
        <v>11</v>
      </c>
      <c r="N33947" t="s">
        <v>228826</v>
      </c>
      <c r="O33947" t="s">
        <v>229106</v>
      </c>
      <c r="P33947" t="s">
        <v>229106</v>
      </c>
      <c r="Q33947" t="s">
        <v>120056</v>
      </c>
      <c r="R33947" t="s">
        <v>213634</v>
      </c>
      <c r="S33947" t="s">
        <v>233772</v>
      </c>
    </row>
    <row r="33948" spans="1:19" x14ac:dyDescent="0.35">
      <c r="A33948" s="1">
        <v>42154</v>
      </c>
      <c r="B33948" t="s">
        <v>19831</v>
      </c>
      <c r="C33948" t="s">
        <v>79197</v>
      </c>
      <c r="D33948" t="s">
        <v>5</v>
      </c>
      <c r="E33948" t="s">
        <v>119954</v>
      </c>
      <c r="F33948" t="s">
        <v>120396</v>
      </c>
      <c r="G33948">
        <v>6.0000000000000002E-6</v>
      </c>
      <c r="H33948" t="s">
        <v>19831</v>
      </c>
      <c r="I33948" t="s">
        <v>144356</v>
      </c>
      <c r="J33948" s="2" t="s">
        <v>188361</v>
      </c>
      <c r="K33948" t="s">
        <v>213634</v>
      </c>
      <c r="L33948" t="s">
        <v>228704</v>
      </c>
      <c r="M33948" t="s">
        <v>11</v>
      </c>
      <c r="N33948" t="s">
        <v>228826</v>
      </c>
      <c r="O33948" t="s">
        <v>229106</v>
      </c>
      <c r="P33948" t="s">
        <v>229106</v>
      </c>
      <c r="Q33948" t="s">
        <v>120056</v>
      </c>
      <c r="R33948" t="s">
        <v>213634</v>
      </c>
      <c r="S33948" t="s">
        <v>233772</v>
      </c>
    </row>
    <row r="33949" spans="1:19" x14ac:dyDescent="0.35">
      <c r="A33949" s="1">
        <v>42155</v>
      </c>
      <c r="B33949" t="s">
        <v>19832</v>
      </c>
      <c r="C33949" t="s">
        <v>79198</v>
      </c>
      <c r="D33949" t="s">
        <v>5</v>
      </c>
      <c r="E33949" t="s">
        <v>119955</v>
      </c>
      <c r="F33949" t="s">
        <v>122845</v>
      </c>
      <c r="G33949">
        <v>2.1500000000000002E-6</v>
      </c>
      <c r="H33949" t="s">
        <v>19832</v>
      </c>
      <c r="I33949" t="s">
        <v>144357</v>
      </c>
      <c r="J33949" s="2" t="s">
        <v>188362</v>
      </c>
      <c r="K33949" t="s">
        <v>213857</v>
      </c>
      <c r="L33949" t="s">
        <v>228704</v>
      </c>
      <c r="M33949" t="s">
        <v>8</v>
      </c>
      <c r="N33949" t="s">
        <v>228873</v>
      </c>
      <c r="O33949" t="s">
        <v>229170</v>
      </c>
      <c r="P33949" t="s">
        <v>229170</v>
      </c>
      <c r="Q33949" t="s">
        <v>120257</v>
      </c>
      <c r="R33949" t="s">
        <v>213634</v>
      </c>
      <c r="S33949" t="s">
        <v>233772</v>
      </c>
    </row>
    <row r="33950" spans="1:19" x14ac:dyDescent="0.35">
      <c r="A33950" s="1">
        <v>42156</v>
      </c>
      <c r="B33950" t="s">
        <v>19833</v>
      </c>
      <c r="C33950" t="s">
        <v>79199</v>
      </c>
      <c r="D33950" t="s">
        <v>5</v>
      </c>
      <c r="F33950" t="s">
        <v>121458</v>
      </c>
      <c r="G33950">
        <v>1.7E-5</v>
      </c>
      <c r="H33950" t="s">
        <v>19833</v>
      </c>
      <c r="I33950" t="s">
        <v>144358</v>
      </c>
      <c r="J33950" s="2" t="s">
        <v>188363</v>
      </c>
      <c r="K33950" t="s">
        <v>213634</v>
      </c>
      <c r="L33950" t="s">
        <v>228704</v>
      </c>
      <c r="M33950" t="s">
        <v>8</v>
      </c>
      <c r="N33950" t="s">
        <v>228862</v>
      </c>
      <c r="O33950" t="s">
        <v>229114</v>
      </c>
      <c r="P33950" t="s">
        <v>230166</v>
      </c>
      <c r="Q33950" t="s">
        <v>233108</v>
      </c>
      <c r="R33950" t="s">
        <v>213634</v>
      </c>
      <c r="S33950" t="s">
        <v>233772</v>
      </c>
    </row>
    <row r="33951" spans="1:19" x14ac:dyDescent="0.35">
      <c r="A33951" s="1">
        <v>42160</v>
      </c>
      <c r="B33951" t="s">
        <v>19834</v>
      </c>
      <c r="C33951" t="s">
        <v>79200</v>
      </c>
      <c r="D33951" t="s">
        <v>5</v>
      </c>
      <c r="F33951" t="s">
        <v>122142</v>
      </c>
      <c r="G33951">
        <v>6.3093989999999999E-6</v>
      </c>
      <c r="H33951" t="s">
        <v>19834</v>
      </c>
      <c r="I33951" t="s">
        <v>144359</v>
      </c>
      <c r="J33951" s="2" t="s">
        <v>188364</v>
      </c>
      <c r="K33951" t="s">
        <v>213634</v>
      </c>
      <c r="L33951" t="s">
        <v>228704</v>
      </c>
      <c r="M33951" t="s">
        <v>8</v>
      </c>
      <c r="N33951" t="s">
        <v>228830</v>
      </c>
      <c r="O33951" t="s">
        <v>229110</v>
      </c>
      <c r="P33951" t="s">
        <v>230364</v>
      </c>
      <c r="Q33951" t="s">
        <v>123498</v>
      </c>
      <c r="R33951" t="s">
        <v>213634</v>
      </c>
      <c r="S33951" t="s">
        <v>233772</v>
      </c>
    </row>
    <row r="33952" spans="1:19" x14ac:dyDescent="0.35">
      <c r="A33952" s="1">
        <v>42161</v>
      </c>
      <c r="B33952" t="s">
        <v>19834</v>
      </c>
      <c r="C33952" t="s">
        <v>79201</v>
      </c>
      <c r="D33952" t="s">
        <v>5</v>
      </c>
      <c r="E33952" t="s">
        <v>119955</v>
      </c>
      <c r="F33952" t="s">
        <v>121033</v>
      </c>
      <c r="G33952">
        <v>1.1999999999999999E-6</v>
      </c>
      <c r="H33952" t="s">
        <v>19834</v>
      </c>
      <c r="I33952" t="s">
        <v>144359</v>
      </c>
      <c r="J33952" s="2" t="s">
        <v>188364</v>
      </c>
      <c r="K33952" t="s">
        <v>213634</v>
      </c>
      <c r="L33952" t="s">
        <v>228704</v>
      </c>
      <c r="M33952" t="s">
        <v>8</v>
      </c>
      <c r="N33952" t="s">
        <v>228830</v>
      </c>
      <c r="O33952" t="s">
        <v>229110</v>
      </c>
      <c r="P33952" t="s">
        <v>230364</v>
      </c>
      <c r="Q33952" t="s">
        <v>123498</v>
      </c>
      <c r="R33952" t="s">
        <v>213634</v>
      </c>
      <c r="S33952" t="s">
        <v>233772</v>
      </c>
    </row>
    <row r="33953" spans="1:19" x14ac:dyDescent="0.35">
      <c r="A33953" s="1">
        <v>42163</v>
      </c>
      <c r="B33953" t="s">
        <v>19835</v>
      </c>
      <c r="C33953" t="s">
        <v>79202</v>
      </c>
      <c r="D33953" t="s">
        <v>4</v>
      </c>
      <c r="F33953" t="s">
        <v>123913</v>
      </c>
      <c r="G33953">
        <v>9.0000000000000007E-7</v>
      </c>
      <c r="H33953" t="s">
        <v>19835</v>
      </c>
      <c r="I33953" t="s">
        <v>144360</v>
      </c>
      <c r="J33953" s="2" t="s">
        <v>188365</v>
      </c>
      <c r="K33953" t="s">
        <v>213801</v>
      </c>
      <c r="L33953" t="s">
        <v>228704</v>
      </c>
      <c r="M33953" t="s">
        <v>8</v>
      </c>
      <c r="N33953" t="s">
        <v>228828</v>
      </c>
      <c r="O33953" t="s">
        <v>229113</v>
      </c>
      <c r="P33953" t="s">
        <v>230137</v>
      </c>
      <c r="Q33953" t="s">
        <v>120982</v>
      </c>
      <c r="R33953" t="s">
        <v>213634</v>
      </c>
      <c r="S33953" t="s">
        <v>233772</v>
      </c>
    </row>
    <row r="33954" spans="1:19" x14ac:dyDescent="0.35">
      <c r="A33954" s="1">
        <v>42164</v>
      </c>
      <c r="B33954" t="s">
        <v>19835</v>
      </c>
      <c r="C33954" t="s">
        <v>79203</v>
      </c>
      <c r="D33954" t="s">
        <v>4</v>
      </c>
      <c r="F33954" t="s">
        <v>122777</v>
      </c>
      <c r="G33954">
        <v>2.0250000000000001E-6</v>
      </c>
      <c r="H33954" t="s">
        <v>19835</v>
      </c>
      <c r="I33954" t="s">
        <v>144360</v>
      </c>
      <c r="J33954" s="2" t="s">
        <v>188365</v>
      </c>
      <c r="K33954" t="s">
        <v>213801</v>
      </c>
      <c r="L33954" t="s">
        <v>228704</v>
      </c>
      <c r="M33954" t="s">
        <v>8</v>
      </c>
      <c r="N33954" t="s">
        <v>228828</v>
      </c>
      <c r="O33954" t="s">
        <v>229113</v>
      </c>
      <c r="P33954" t="s">
        <v>230137</v>
      </c>
      <c r="Q33954" t="s">
        <v>120982</v>
      </c>
      <c r="R33954" t="s">
        <v>213634</v>
      </c>
      <c r="S33954" t="s">
        <v>233772</v>
      </c>
    </row>
    <row r="33955" spans="1:19" x14ac:dyDescent="0.35">
      <c r="A33955" s="1">
        <v>42165</v>
      </c>
      <c r="B33955" t="s">
        <v>19835</v>
      </c>
      <c r="C33955" t="s">
        <v>79204</v>
      </c>
      <c r="D33955" t="s">
        <v>4</v>
      </c>
      <c r="F33955" t="s">
        <v>121404</v>
      </c>
      <c r="G33955">
        <v>3.5000000000000002E-8</v>
      </c>
      <c r="H33955" t="s">
        <v>19835</v>
      </c>
      <c r="I33955" t="s">
        <v>144360</v>
      </c>
      <c r="J33955" s="2" t="s">
        <v>188365</v>
      </c>
      <c r="K33955" t="s">
        <v>213801</v>
      </c>
      <c r="L33955" t="s">
        <v>228704</v>
      </c>
      <c r="M33955" t="s">
        <v>8</v>
      </c>
      <c r="N33955" t="s">
        <v>228828</v>
      </c>
      <c r="O33955" t="s">
        <v>229113</v>
      </c>
      <c r="P33955" t="s">
        <v>230137</v>
      </c>
      <c r="Q33955" t="s">
        <v>120982</v>
      </c>
      <c r="R33955" t="s">
        <v>213634</v>
      </c>
      <c r="S33955" t="s">
        <v>233772</v>
      </c>
    </row>
    <row r="33956" spans="1:19" x14ac:dyDescent="0.35">
      <c r="A33956" s="1">
        <v>42166</v>
      </c>
      <c r="B33956" t="s">
        <v>19836</v>
      </c>
      <c r="C33956" t="s">
        <v>79205</v>
      </c>
      <c r="D33956" t="s">
        <v>5</v>
      </c>
      <c r="E33956" t="s">
        <v>119955</v>
      </c>
      <c r="F33956" t="s">
        <v>121818</v>
      </c>
      <c r="G33956">
        <v>5.0000000000000004E-6</v>
      </c>
      <c r="H33956" t="s">
        <v>19836</v>
      </c>
      <c r="I33956" t="s">
        <v>144361</v>
      </c>
      <c r="J33956" s="2" t="s">
        <v>188366</v>
      </c>
      <c r="K33956" t="s">
        <v>213634</v>
      </c>
      <c r="L33956" t="s">
        <v>228704</v>
      </c>
      <c r="M33956" t="s">
        <v>8</v>
      </c>
      <c r="N33956" t="s">
        <v>228862</v>
      </c>
      <c r="O33956" t="s">
        <v>229295</v>
      </c>
      <c r="P33956" t="s">
        <v>229295</v>
      </c>
      <c r="R33956" t="s">
        <v>213634</v>
      </c>
      <c r="S33956" t="s">
        <v>233772</v>
      </c>
    </row>
    <row r="33957" spans="1:19" x14ac:dyDescent="0.35">
      <c r="A33957" s="1">
        <v>42167</v>
      </c>
      <c r="B33957" t="s">
        <v>19837</v>
      </c>
      <c r="C33957" t="s">
        <v>79206</v>
      </c>
      <c r="D33957" t="s">
        <v>5</v>
      </c>
      <c r="E33957" t="s">
        <v>119955</v>
      </c>
      <c r="F33957" t="s">
        <v>121582</v>
      </c>
      <c r="G33957">
        <v>5.4E-6</v>
      </c>
      <c r="H33957" t="s">
        <v>19837</v>
      </c>
      <c r="I33957" t="s">
        <v>144362</v>
      </c>
      <c r="J33957" s="2" t="s">
        <v>188367</v>
      </c>
      <c r="K33957" t="s">
        <v>213858</v>
      </c>
      <c r="L33957" t="s">
        <v>228704</v>
      </c>
      <c r="M33957" t="s">
        <v>8</v>
      </c>
      <c r="N33957" t="s">
        <v>228841</v>
      </c>
      <c r="O33957" t="s">
        <v>229137</v>
      </c>
      <c r="P33957" t="s">
        <v>229137</v>
      </c>
      <c r="Q33957" t="s">
        <v>120041</v>
      </c>
      <c r="R33957" t="s">
        <v>213634</v>
      </c>
      <c r="S33957" t="s">
        <v>233772</v>
      </c>
    </row>
    <row r="33958" spans="1:19" x14ac:dyDescent="0.35">
      <c r="A33958" s="1">
        <v>42168</v>
      </c>
      <c r="B33958" t="s">
        <v>19837</v>
      </c>
      <c r="C33958" t="s">
        <v>79207</v>
      </c>
      <c r="D33958" t="s">
        <v>4</v>
      </c>
      <c r="F33958" t="s">
        <v>120323</v>
      </c>
      <c r="G33958">
        <v>7.5000000000000002E-7</v>
      </c>
      <c r="H33958" t="s">
        <v>19837</v>
      </c>
      <c r="I33958" t="s">
        <v>144362</v>
      </c>
      <c r="J33958" s="2" t="s">
        <v>188367</v>
      </c>
      <c r="K33958" t="s">
        <v>213858</v>
      </c>
      <c r="L33958" t="s">
        <v>228704</v>
      </c>
      <c r="M33958" t="s">
        <v>8</v>
      </c>
      <c r="N33958" t="s">
        <v>228841</v>
      </c>
      <c r="O33958" t="s">
        <v>229137</v>
      </c>
      <c r="P33958" t="s">
        <v>229137</v>
      </c>
      <c r="Q33958" t="s">
        <v>120041</v>
      </c>
      <c r="R33958" t="s">
        <v>213634</v>
      </c>
      <c r="S33958" t="s">
        <v>233772</v>
      </c>
    </row>
    <row r="33959" spans="1:19" x14ac:dyDescent="0.35">
      <c r="A33959" s="1">
        <v>42170</v>
      </c>
      <c r="B33959" t="s">
        <v>19838</v>
      </c>
      <c r="C33959" t="s">
        <v>79208</v>
      </c>
      <c r="D33959" t="s">
        <v>5</v>
      </c>
      <c r="F33959" t="s">
        <v>121453</v>
      </c>
      <c r="G33959">
        <v>9.5499999999999996E-7</v>
      </c>
      <c r="H33959" t="s">
        <v>19838</v>
      </c>
      <c r="I33959" t="s">
        <v>144363</v>
      </c>
      <c r="J33959" s="2" t="s">
        <v>188368</v>
      </c>
      <c r="K33959" t="s">
        <v>213634</v>
      </c>
      <c r="L33959" t="s">
        <v>228704</v>
      </c>
      <c r="M33959" t="s">
        <v>8</v>
      </c>
      <c r="N33959" t="s">
        <v>228862</v>
      </c>
      <c r="O33959" t="s">
        <v>229114</v>
      </c>
      <c r="P33959" t="s">
        <v>230875</v>
      </c>
      <c r="R33959" t="s">
        <v>213634</v>
      </c>
      <c r="S33959" t="s">
        <v>233772</v>
      </c>
    </row>
    <row r="33960" spans="1:19" x14ac:dyDescent="0.35">
      <c r="A33960" s="1">
        <v>42171</v>
      </c>
      <c r="B33960" t="s">
        <v>19839</v>
      </c>
      <c r="C33960" t="s">
        <v>79209</v>
      </c>
      <c r="D33960" t="s">
        <v>5</v>
      </c>
      <c r="E33960" t="s">
        <v>119955</v>
      </c>
      <c r="F33960" t="s">
        <v>120526</v>
      </c>
      <c r="G33960">
        <v>3.9999999999999998E-6</v>
      </c>
      <c r="H33960" t="s">
        <v>19839</v>
      </c>
      <c r="I33960" t="s">
        <v>144364</v>
      </c>
      <c r="J33960" s="2" t="s">
        <v>188369</v>
      </c>
      <c r="K33960" t="s">
        <v>213859</v>
      </c>
      <c r="L33960" t="s">
        <v>228704</v>
      </c>
      <c r="M33960" t="s">
        <v>8</v>
      </c>
      <c r="N33960" t="s">
        <v>228896</v>
      </c>
      <c r="O33960" t="s">
        <v>229210</v>
      </c>
      <c r="P33960" t="s">
        <v>229210</v>
      </c>
      <c r="Q33960" t="s">
        <v>120056</v>
      </c>
      <c r="R33960" t="s">
        <v>213634</v>
      </c>
      <c r="S33960" t="s">
        <v>233772</v>
      </c>
    </row>
    <row r="33961" spans="1:19" x14ac:dyDescent="0.35">
      <c r="A33961" s="1">
        <v>42172</v>
      </c>
      <c r="B33961" t="s">
        <v>19839</v>
      </c>
      <c r="C33961" t="s">
        <v>79210</v>
      </c>
      <c r="D33961" t="s">
        <v>4</v>
      </c>
      <c r="F33961" t="s">
        <v>120457</v>
      </c>
      <c r="G33961">
        <v>1.1000000000000001E-6</v>
      </c>
      <c r="H33961" t="s">
        <v>19839</v>
      </c>
      <c r="I33961" t="s">
        <v>144364</v>
      </c>
      <c r="J33961" s="2" t="s">
        <v>188369</v>
      </c>
      <c r="K33961" t="s">
        <v>213859</v>
      </c>
      <c r="L33961" t="s">
        <v>228704</v>
      </c>
      <c r="M33961" t="s">
        <v>8</v>
      </c>
      <c r="N33961" t="s">
        <v>228896</v>
      </c>
      <c r="O33961" t="s">
        <v>229210</v>
      </c>
      <c r="P33961" t="s">
        <v>229210</v>
      </c>
      <c r="Q33961" t="s">
        <v>120056</v>
      </c>
      <c r="R33961" t="s">
        <v>213634</v>
      </c>
      <c r="S33961" t="s">
        <v>233772</v>
      </c>
    </row>
    <row r="33962" spans="1:19" x14ac:dyDescent="0.35">
      <c r="A33962" s="1">
        <v>42173</v>
      </c>
      <c r="B33962" t="s">
        <v>19840</v>
      </c>
      <c r="C33962" t="s">
        <v>79211</v>
      </c>
      <c r="D33962" t="s">
        <v>4</v>
      </c>
      <c r="F33962" t="s">
        <v>120695</v>
      </c>
      <c r="G33962">
        <v>9.9999999999999995E-7</v>
      </c>
      <c r="H33962" t="s">
        <v>19840</v>
      </c>
      <c r="I33962" t="s">
        <v>144365</v>
      </c>
      <c r="J33962" s="2" t="s">
        <v>188370</v>
      </c>
      <c r="K33962" t="s">
        <v>213860</v>
      </c>
      <c r="L33962" t="s">
        <v>228704</v>
      </c>
      <c r="M33962" t="s">
        <v>228735</v>
      </c>
      <c r="N33962" t="s">
        <v>228860</v>
      </c>
      <c r="O33962" t="s">
        <v>229176</v>
      </c>
      <c r="P33962" t="s">
        <v>229176</v>
      </c>
      <c r="Q33962" t="s">
        <v>120695</v>
      </c>
      <c r="R33962" t="s">
        <v>213634</v>
      </c>
      <c r="S33962" t="s">
        <v>233772</v>
      </c>
    </row>
    <row r="33963" spans="1:19" x14ac:dyDescent="0.35">
      <c r="A33963" s="1">
        <v>42174</v>
      </c>
      <c r="B33963" t="s">
        <v>19841</v>
      </c>
      <c r="C33963" t="s">
        <v>79212</v>
      </c>
      <c r="D33963" t="s">
        <v>5</v>
      </c>
      <c r="E33963" t="s">
        <v>119955</v>
      </c>
      <c r="F33963" t="s">
        <v>120391</v>
      </c>
      <c r="G33963">
        <v>1.95E-5</v>
      </c>
      <c r="H33963" t="s">
        <v>19841</v>
      </c>
      <c r="I33963" t="s">
        <v>144366</v>
      </c>
      <c r="J33963" s="2" t="s">
        <v>188371</v>
      </c>
      <c r="K33963" t="s">
        <v>213634</v>
      </c>
      <c r="L33963" t="s">
        <v>228704</v>
      </c>
      <c r="M33963" t="s">
        <v>8</v>
      </c>
      <c r="N33963" t="s">
        <v>228848</v>
      </c>
      <c r="O33963" t="s">
        <v>229133</v>
      </c>
      <c r="P33963" t="s">
        <v>230112</v>
      </c>
      <c r="Q33963" t="s">
        <v>121850</v>
      </c>
      <c r="R33963" t="s">
        <v>213634</v>
      </c>
      <c r="S33963" t="s">
        <v>233772</v>
      </c>
    </row>
    <row r="33964" spans="1:19" x14ac:dyDescent="0.35">
      <c r="A33964" s="1">
        <v>42175</v>
      </c>
      <c r="B33964" t="s">
        <v>19842</v>
      </c>
      <c r="C33964" t="s">
        <v>79213</v>
      </c>
      <c r="D33964" t="s">
        <v>5</v>
      </c>
      <c r="F33964" t="s">
        <v>122017</v>
      </c>
      <c r="G33964">
        <v>5.6869999999999995E-7</v>
      </c>
      <c r="H33964" t="s">
        <v>19842</v>
      </c>
      <c r="I33964" t="s">
        <v>144367</v>
      </c>
      <c r="J33964" s="2" t="s">
        <v>188372</v>
      </c>
      <c r="K33964" t="s">
        <v>213634</v>
      </c>
      <c r="L33964" t="s">
        <v>228706</v>
      </c>
      <c r="M33964" t="s">
        <v>8</v>
      </c>
      <c r="N33964" t="s">
        <v>228832</v>
      </c>
      <c r="O33964" t="s">
        <v>229374</v>
      </c>
      <c r="P33964" t="s">
        <v>231337</v>
      </c>
      <c r="R33964" t="s">
        <v>213634</v>
      </c>
      <c r="S33964" t="s">
        <v>233772</v>
      </c>
    </row>
    <row r="33965" spans="1:19" x14ac:dyDescent="0.35">
      <c r="A33965" s="1">
        <v>42176</v>
      </c>
      <c r="B33965" t="s">
        <v>19843</v>
      </c>
      <c r="C33965" t="s">
        <v>79214</v>
      </c>
      <c r="D33965" t="s">
        <v>5</v>
      </c>
      <c r="F33965" t="s">
        <v>121116</v>
      </c>
      <c r="G33965">
        <v>1.3900000000000001E-5</v>
      </c>
      <c r="H33965" t="s">
        <v>19843</v>
      </c>
      <c r="I33965" t="s">
        <v>144368</v>
      </c>
      <c r="J33965" s="2" t="s">
        <v>188373</v>
      </c>
      <c r="K33965" t="s">
        <v>213634</v>
      </c>
      <c r="L33965" t="s">
        <v>228706</v>
      </c>
      <c r="M33965" t="s">
        <v>8</v>
      </c>
      <c r="N33965" t="s">
        <v>228881</v>
      </c>
      <c r="O33965" t="s">
        <v>229201</v>
      </c>
      <c r="P33965" t="s">
        <v>230144</v>
      </c>
      <c r="Q33965" t="s">
        <v>121999</v>
      </c>
      <c r="R33965" t="s">
        <v>213634</v>
      </c>
      <c r="S33965" t="s">
        <v>233772</v>
      </c>
    </row>
    <row r="33966" spans="1:19" x14ac:dyDescent="0.35">
      <c r="A33966" s="1">
        <v>42177</v>
      </c>
      <c r="B33966" t="s">
        <v>19843</v>
      </c>
      <c r="C33966" t="s">
        <v>79215</v>
      </c>
      <c r="D33966" t="s">
        <v>5</v>
      </c>
      <c r="E33966" t="s">
        <v>119954</v>
      </c>
      <c r="F33966" t="s">
        <v>120656</v>
      </c>
      <c r="G33966">
        <v>7.9999999999999996E-6</v>
      </c>
      <c r="H33966" t="s">
        <v>19843</v>
      </c>
      <c r="I33966" t="s">
        <v>144368</v>
      </c>
      <c r="J33966" s="2" t="s">
        <v>188373</v>
      </c>
      <c r="K33966" t="s">
        <v>213634</v>
      </c>
      <c r="L33966" t="s">
        <v>228706</v>
      </c>
      <c r="M33966" t="s">
        <v>8</v>
      </c>
      <c r="N33966" t="s">
        <v>228881</v>
      </c>
      <c r="O33966" t="s">
        <v>229201</v>
      </c>
      <c r="P33966" t="s">
        <v>230144</v>
      </c>
      <c r="Q33966" t="s">
        <v>121999</v>
      </c>
      <c r="R33966" t="s">
        <v>213634</v>
      </c>
      <c r="S33966" t="s">
        <v>233772</v>
      </c>
    </row>
    <row r="33967" spans="1:19" x14ac:dyDescent="0.35">
      <c r="A33967" s="1">
        <v>42178</v>
      </c>
      <c r="B33967" t="s">
        <v>19843</v>
      </c>
      <c r="C33967" t="s">
        <v>79216</v>
      </c>
      <c r="D33967" t="s">
        <v>5</v>
      </c>
      <c r="E33967" t="s">
        <v>119956</v>
      </c>
      <c r="F33967" t="s">
        <v>120413</v>
      </c>
      <c r="G33967">
        <v>3.0000000000000001E-5</v>
      </c>
      <c r="H33967" t="s">
        <v>19843</v>
      </c>
      <c r="I33967" t="s">
        <v>144368</v>
      </c>
      <c r="J33967" s="2" t="s">
        <v>188373</v>
      </c>
      <c r="K33967" t="s">
        <v>213634</v>
      </c>
      <c r="L33967" t="s">
        <v>228706</v>
      </c>
      <c r="M33967" t="s">
        <v>8</v>
      </c>
      <c r="N33967" t="s">
        <v>228881</v>
      </c>
      <c r="O33967" t="s">
        <v>229201</v>
      </c>
      <c r="P33967" t="s">
        <v>230144</v>
      </c>
      <c r="Q33967" t="s">
        <v>121999</v>
      </c>
      <c r="R33967" t="s">
        <v>213634</v>
      </c>
      <c r="S33967" t="s">
        <v>233772</v>
      </c>
    </row>
    <row r="33968" spans="1:19" x14ac:dyDescent="0.35">
      <c r="A33968" s="1">
        <v>42179</v>
      </c>
      <c r="B33968" t="s">
        <v>19844</v>
      </c>
      <c r="C33968" t="s">
        <v>79217</v>
      </c>
      <c r="D33968" t="s">
        <v>5</v>
      </c>
      <c r="E33968" t="s">
        <v>119954</v>
      </c>
      <c r="F33968" t="s">
        <v>123914</v>
      </c>
      <c r="G33968">
        <v>9.0000000000000002E-6</v>
      </c>
      <c r="H33968" t="s">
        <v>19844</v>
      </c>
      <c r="I33968" t="s">
        <v>144369</v>
      </c>
      <c r="J33968" s="2" t="s">
        <v>188374</v>
      </c>
      <c r="K33968" t="s">
        <v>213861</v>
      </c>
      <c r="L33968" t="s">
        <v>228707</v>
      </c>
      <c r="M33968" t="s">
        <v>8</v>
      </c>
      <c r="N33968" t="s">
        <v>228828</v>
      </c>
      <c r="O33968" t="s">
        <v>229113</v>
      </c>
      <c r="P33968" t="s">
        <v>230107</v>
      </c>
      <c r="Q33968" t="s">
        <v>122873</v>
      </c>
      <c r="R33968" t="s">
        <v>213634</v>
      </c>
      <c r="S33968" t="s">
        <v>233772</v>
      </c>
    </row>
    <row r="33969" spans="1:19" x14ac:dyDescent="0.35">
      <c r="A33969" s="1">
        <v>42180</v>
      </c>
      <c r="B33969" t="s">
        <v>19844</v>
      </c>
      <c r="C33969" t="s">
        <v>79218</v>
      </c>
      <c r="D33969" t="s">
        <v>5</v>
      </c>
      <c r="F33969" t="s">
        <v>122198</v>
      </c>
      <c r="G33969">
        <v>2.8E-5</v>
      </c>
      <c r="H33969" t="s">
        <v>19844</v>
      </c>
      <c r="I33969" t="s">
        <v>144369</v>
      </c>
      <c r="J33969" s="2" t="s">
        <v>188374</v>
      </c>
      <c r="K33969" t="s">
        <v>213861</v>
      </c>
      <c r="L33969" t="s">
        <v>228707</v>
      </c>
      <c r="M33969" t="s">
        <v>8</v>
      </c>
      <c r="N33969" t="s">
        <v>228828</v>
      </c>
      <c r="O33969" t="s">
        <v>229113</v>
      </c>
      <c r="P33969" t="s">
        <v>230107</v>
      </c>
      <c r="Q33969" t="s">
        <v>122873</v>
      </c>
      <c r="R33969" t="s">
        <v>213634</v>
      </c>
      <c r="S33969" t="s">
        <v>233772</v>
      </c>
    </row>
    <row r="33970" spans="1:19" x14ac:dyDescent="0.35">
      <c r="A33970" s="1">
        <v>42181</v>
      </c>
      <c r="B33970" t="s">
        <v>19844</v>
      </c>
      <c r="C33970" t="s">
        <v>79219</v>
      </c>
      <c r="D33970" t="s">
        <v>5</v>
      </c>
      <c r="E33970" t="s">
        <v>119957</v>
      </c>
      <c r="F33970" t="s">
        <v>123190</v>
      </c>
      <c r="G33970">
        <v>2.0000000000000002E-5</v>
      </c>
      <c r="H33970" t="s">
        <v>19844</v>
      </c>
      <c r="I33970" t="s">
        <v>144369</v>
      </c>
      <c r="J33970" s="2" t="s">
        <v>188374</v>
      </c>
      <c r="K33970" t="s">
        <v>213861</v>
      </c>
      <c r="L33970" t="s">
        <v>228707</v>
      </c>
      <c r="M33970" t="s">
        <v>8</v>
      </c>
      <c r="N33970" t="s">
        <v>228828</v>
      </c>
      <c r="O33970" t="s">
        <v>229113</v>
      </c>
      <c r="P33970" t="s">
        <v>230107</v>
      </c>
      <c r="Q33970" t="s">
        <v>122873</v>
      </c>
      <c r="R33970" t="s">
        <v>213634</v>
      </c>
      <c r="S33970" t="s">
        <v>233772</v>
      </c>
    </row>
    <row r="33971" spans="1:19" x14ac:dyDescent="0.35">
      <c r="A33971" s="1">
        <v>42182</v>
      </c>
      <c r="B33971" t="s">
        <v>19844</v>
      </c>
      <c r="C33971" t="s">
        <v>79220</v>
      </c>
      <c r="D33971" t="s">
        <v>5</v>
      </c>
      <c r="E33971" t="s">
        <v>119958</v>
      </c>
      <c r="F33971" t="s">
        <v>123792</v>
      </c>
      <c r="G33971">
        <v>1.9999999999999999E-6</v>
      </c>
      <c r="H33971" t="s">
        <v>19844</v>
      </c>
      <c r="I33971" t="s">
        <v>144369</v>
      </c>
      <c r="J33971" s="2" t="s">
        <v>188374</v>
      </c>
      <c r="K33971" t="s">
        <v>213861</v>
      </c>
      <c r="L33971" t="s">
        <v>228707</v>
      </c>
      <c r="M33971" t="s">
        <v>8</v>
      </c>
      <c r="N33971" t="s">
        <v>228828</v>
      </c>
      <c r="O33971" t="s">
        <v>229113</v>
      </c>
      <c r="P33971" t="s">
        <v>230107</v>
      </c>
      <c r="Q33971" t="s">
        <v>122873</v>
      </c>
      <c r="R33971" t="s">
        <v>213634</v>
      </c>
      <c r="S33971" t="s">
        <v>233772</v>
      </c>
    </row>
    <row r="33972" spans="1:19" x14ac:dyDescent="0.35">
      <c r="A33972" s="1">
        <v>42183</v>
      </c>
      <c r="B33972" t="s">
        <v>19844</v>
      </c>
      <c r="C33972" t="s">
        <v>79221</v>
      </c>
      <c r="D33972" t="s">
        <v>5</v>
      </c>
      <c r="E33972" t="s">
        <v>119956</v>
      </c>
      <c r="F33972" t="s">
        <v>122713</v>
      </c>
      <c r="G33972">
        <v>2.0000000000000002E-5</v>
      </c>
      <c r="H33972" t="s">
        <v>19844</v>
      </c>
      <c r="I33972" t="s">
        <v>144369</v>
      </c>
      <c r="J33972" s="2" t="s">
        <v>188374</v>
      </c>
      <c r="K33972" t="s">
        <v>213861</v>
      </c>
      <c r="L33972" t="s">
        <v>228707</v>
      </c>
      <c r="M33972" t="s">
        <v>8</v>
      </c>
      <c r="N33972" t="s">
        <v>228828</v>
      </c>
      <c r="O33972" t="s">
        <v>229113</v>
      </c>
      <c r="P33972" t="s">
        <v>230107</v>
      </c>
      <c r="Q33972" t="s">
        <v>122873</v>
      </c>
      <c r="R33972" t="s">
        <v>213634</v>
      </c>
      <c r="S33972" t="s">
        <v>233772</v>
      </c>
    </row>
    <row r="33973" spans="1:19" x14ac:dyDescent="0.35">
      <c r="A33973" s="1">
        <v>42185</v>
      </c>
      <c r="B33973" t="s">
        <v>19845</v>
      </c>
      <c r="C33973" t="s">
        <v>79222</v>
      </c>
      <c r="D33973" t="s">
        <v>5</v>
      </c>
      <c r="E33973" t="s">
        <v>119955</v>
      </c>
      <c r="F33973" t="s">
        <v>121411</v>
      </c>
      <c r="G33973">
        <v>6.4999999999999996E-6</v>
      </c>
      <c r="H33973" t="s">
        <v>19845</v>
      </c>
      <c r="I33973" t="s">
        <v>144370</v>
      </c>
      <c r="J33973" s="2" t="s">
        <v>188375</v>
      </c>
      <c r="K33973" t="s">
        <v>213646</v>
      </c>
      <c r="L33973" t="s">
        <v>228704</v>
      </c>
      <c r="M33973" t="s">
        <v>8</v>
      </c>
      <c r="N33973" t="s">
        <v>228841</v>
      </c>
      <c r="O33973" t="s">
        <v>229137</v>
      </c>
      <c r="P33973" t="s">
        <v>229137</v>
      </c>
      <c r="Q33973" t="s">
        <v>121230</v>
      </c>
      <c r="R33973" t="s">
        <v>213634</v>
      </c>
      <c r="S33973" t="s">
        <v>233772</v>
      </c>
    </row>
    <row r="33974" spans="1:19" x14ac:dyDescent="0.35">
      <c r="A33974" s="1">
        <v>42186</v>
      </c>
      <c r="B33974" t="s">
        <v>19845</v>
      </c>
      <c r="C33974" t="s">
        <v>79223</v>
      </c>
      <c r="D33974" t="s">
        <v>5</v>
      </c>
      <c r="F33974" t="s">
        <v>120653</v>
      </c>
      <c r="G33974">
        <v>8.2476429999999997E-6</v>
      </c>
      <c r="H33974" t="s">
        <v>19845</v>
      </c>
      <c r="I33974" t="s">
        <v>144370</v>
      </c>
      <c r="J33974" s="2" t="s">
        <v>188375</v>
      </c>
      <c r="K33974" t="s">
        <v>213646</v>
      </c>
      <c r="L33974" t="s">
        <v>228704</v>
      </c>
      <c r="M33974" t="s">
        <v>8</v>
      </c>
      <c r="N33974" t="s">
        <v>228841</v>
      </c>
      <c r="O33974" t="s">
        <v>229137</v>
      </c>
      <c r="P33974" t="s">
        <v>229137</v>
      </c>
      <c r="Q33974" t="s">
        <v>121230</v>
      </c>
      <c r="R33974" t="s">
        <v>213634</v>
      </c>
      <c r="S33974" t="s">
        <v>233772</v>
      </c>
    </row>
    <row r="33975" spans="1:19" x14ac:dyDescent="0.35">
      <c r="A33975" s="1">
        <v>42188</v>
      </c>
      <c r="B33975" t="s">
        <v>19845</v>
      </c>
      <c r="C33975" t="s">
        <v>79224</v>
      </c>
      <c r="D33975" t="s">
        <v>5</v>
      </c>
      <c r="F33975" t="s">
        <v>120605</v>
      </c>
      <c r="G33975">
        <v>1.873585E-6</v>
      </c>
      <c r="H33975" t="s">
        <v>19845</v>
      </c>
      <c r="I33975" t="s">
        <v>144370</v>
      </c>
      <c r="J33975" s="2" t="s">
        <v>188375</v>
      </c>
      <c r="K33975" t="s">
        <v>213646</v>
      </c>
      <c r="L33975" t="s">
        <v>228704</v>
      </c>
      <c r="M33975" t="s">
        <v>8</v>
      </c>
      <c r="N33975" t="s">
        <v>228841</v>
      </c>
      <c r="O33975" t="s">
        <v>229137</v>
      </c>
      <c r="P33975" t="s">
        <v>229137</v>
      </c>
      <c r="Q33975" t="s">
        <v>121230</v>
      </c>
      <c r="R33975" t="s">
        <v>213634</v>
      </c>
      <c r="S33975" t="s">
        <v>233772</v>
      </c>
    </row>
    <row r="33976" spans="1:19" x14ac:dyDescent="0.35">
      <c r="A33976" s="1">
        <v>42189</v>
      </c>
      <c r="B33976" t="s">
        <v>19845</v>
      </c>
      <c r="C33976" t="s">
        <v>79225</v>
      </c>
      <c r="D33976" t="s">
        <v>5</v>
      </c>
      <c r="E33976" t="s">
        <v>119956</v>
      </c>
      <c r="F33976" t="s">
        <v>120281</v>
      </c>
      <c r="G33976">
        <v>1.5E-6</v>
      </c>
      <c r="H33976" t="s">
        <v>19845</v>
      </c>
      <c r="I33976" t="s">
        <v>144370</v>
      </c>
      <c r="J33976" s="2" t="s">
        <v>188375</v>
      </c>
      <c r="K33976" t="s">
        <v>213646</v>
      </c>
      <c r="L33976" t="s">
        <v>228704</v>
      </c>
      <c r="M33976" t="s">
        <v>8</v>
      </c>
      <c r="N33976" t="s">
        <v>228841</v>
      </c>
      <c r="O33976" t="s">
        <v>229137</v>
      </c>
      <c r="P33976" t="s">
        <v>229137</v>
      </c>
      <c r="Q33976" t="s">
        <v>121230</v>
      </c>
      <c r="R33976" t="s">
        <v>213634</v>
      </c>
      <c r="S33976" t="s">
        <v>233772</v>
      </c>
    </row>
    <row r="33977" spans="1:19" x14ac:dyDescent="0.35">
      <c r="A33977" s="1">
        <v>42190</v>
      </c>
      <c r="B33977" t="s">
        <v>19845</v>
      </c>
      <c r="C33977" t="s">
        <v>79226</v>
      </c>
      <c r="D33977" t="s">
        <v>5</v>
      </c>
      <c r="F33977" t="s">
        <v>120407</v>
      </c>
      <c r="G33977">
        <v>2.4999999999999999E-7</v>
      </c>
      <c r="H33977" t="s">
        <v>19845</v>
      </c>
      <c r="I33977" t="s">
        <v>144370</v>
      </c>
      <c r="J33977" s="2" t="s">
        <v>188375</v>
      </c>
      <c r="K33977" t="s">
        <v>213646</v>
      </c>
      <c r="L33977" t="s">
        <v>228704</v>
      </c>
      <c r="M33977" t="s">
        <v>8</v>
      </c>
      <c r="N33977" t="s">
        <v>228841</v>
      </c>
      <c r="O33977" t="s">
        <v>229137</v>
      </c>
      <c r="P33977" t="s">
        <v>229137</v>
      </c>
      <c r="Q33977" t="s">
        <v>121230</v>
      </c>
      <c r="R33977" t="s">
        <v>213634</v>
      </c>
      <c r="S33977" t="s">
        <v>233772</v>
      </c>
    </row>
    <row r="33978" spans="1:19" x14ac:dyDescent="0.35">
      <c r="A33978" s="1">
        <v>42191</v>
      </c>
      <c r="B33978" t="s">
        <v>19845</v>
      </c>
      <c r="C33978" t="s">
        <v>79227</v>
      </c>
      <c r="D33978" t="s">
        <v>5</v>
      </c>
      <c r="E33978" t="s">
        <v>119954</v>
      </c>
      <c r="F33978" t="s">
        <v>120393</v>
      </c>
      <c r="G33978">
        <v>7.9999999999999996E-6</v>
      </c>
      <c r="H33978" t="s">
        <v>19845</v>
      </c>
      <c r="I33978" t="s">
        <v>144370</v>
      </c>
      <c r="J33978" s="2" t="s">
        <v>188375</v>
      </c>
      <c r="K33978" t="s">
        <v>213646</v>
      </c>
      <c r="L33978" t="s">
        <v>228704</v>
      </c>
      <c r="M33978" t="s">
        <v>8</v>
      </c>
      <c r="N33978" t="s">
        <v>228841</v>
      </c>
      <c r="O33978" t="s">
        <v>229137</v>
      </c>
      <c r="P33978" t="s">
        <v>229137</v>
      </c>
      <c r="Q33978" t="s">
        <v>121230</v>
      </c>
      <c r="R33978" t="s">
        <v>213634</v>
      </c>
      <c r="S33978" t="s">
        <v>233772</v>
      </c>
    </row>
    <row r="33979" spans="1:19" x14ac:dyDescent="0.35">
      <c r="A33979" s="1">
        <v>42192</v>
      </c>
      <c r="B33979" t="s">
        <v>19846</v>
      </c>
      <c r="C33979" t="s">
        <v>79228</v>
      </c>
      <c r="D33979" t="s">
        <v>5</v>
      </c>
      <c r="E33979" t="s">
        <v>119954</v>
      </c>
      <c r="F33979" t="s">
        <v>121190</v>
      </c>
      <c r="G33979">
        <v>4.5000000000000001E-6</v>
      </c>
      <c r="H33979" t="s">
        <v>19846</v>
      </c>
      <c r="I33979" t="s">
        <v>144371</v>
      </c>
      <c r="J33979" s="2" t="s">
        <v>188376</v>
      </c>
      <c r="K33979" t="s">
        <v>213634</v>
      </c>
      <c r="L33979" t="s">
        <v>228704</v>
      </c>
      <c r="M33979" t="s">
        <v>8</v>
      </c>
      <c r="N33979" t="s">
        <v>228853</v>
      </c>
      <c r="O33979" t="s">
        <v>229141</v>
      </c>
      <c r="P33979" t="s">
        <v>231092</v>
      </c>
      <c r="R33979" t="s">
        <v>213634</v>
      </c>
      <c r="S33979" t="s">
        <v>233772</v>
      </c>
    </row>
    <row r="33980" spans="1:19" x14ac:dyDescent="0.35">
      <c r="A33980" s="1">
        <v>42193</v>
      </c>
      <c r="B33980" t="s">
        <v>19846</v>
      </c>
      <c r="C33980" t="s">
        <v>79229</v>
      </c>
      <c r="D33980" t="s">
        <v>5</v>
      </c>
      <c r="F33980" t="s">
        <v>122632</v>
      </c>
      <c r="G33980">
        <v>2.5000000000000002E-6</v>
      </c>
      <c r="H33980" t="s">
        <v>19846</v>
      </c>
      <c r="I33980" t="s">
        <v>144371</v>
      </c>
      <c r="J33980" s="2" t="s">
        <v>188376</v>
      </c>
      <c r="K33980" t="s">
        <v>213634</v>
      </c>
      <c r="L33980" t="s">
        <v>228704</v>
      </c>
      <c r="M33980" t="s">
        <v>8</v>
      </c>
      <c r="N33980" t="s">
        <v>228853</v>
      </c>
      <c r="O33980" t="s">
        <v>229141</v>
      </c>
      <c r="P33980" t="s">
        <v>231092</v>
      </c>
      <c r="R33980" t="s">
        <v>213634</v>
      </c>
      <c r="S33980" t="s">
        <v>233772</v>
      </c>
    </row>
    <row r="33981" spans="1:19" x14ac:dyDescent="0.35">
      <c r="A33981" s="1">
        <v>42194</v>
      </c>
      <c r="B33981" t="s">
        <v>19846</v>
      </c>
      <c r="C33981" t="s">
        <v>79230</v>
      </c>
      <c r="D33981" t="s">
        <v>5</v>
      </c>
      <c r="E33981" t="s">
        <v>119956</v>
      </c>
      <c r="F33981" t="s">
        <v>121134</v>
      </c>
      <c r="G33981">
        <v>9.9999999999999995E-7</v>
      </c>
      <c r="H33981" t="s">
        <v>19846</v>
      </c>
      <c r="I33981" t="s">
        <v>144371</v>
      </c>
      <c r="J33981" s="2" t="s">
        <v>188376</v>
      </c>
      <c r="K33981" t="s">
        <v>213634</v>
      </c>
      <c r="L33981" t="s">
        <v>228704</v>
      </c>
      <c r="M33981" t="s">
        <v>8</v>
      </c>
      <c r="N33981" t="s">
        <v>228853</v>
      </c>
      <c r="O33981" t="s">
        <v>229141</v>
      </c>
      <c r="P33981" t="s">
        <v>231092</v>
      </c>
      <c r="R33981" t="s">
        <v>213634</v>
      </c>
      <c r="S33981" t="s">
        <v>233772</v>
      </c>
    </row>
    <row r="33982" spans="1:19" x14ac:dyDescent="0.35">
      <c r="A33982" s="1">
        <v>42195</v>
      </c>
      <c r="B33982" t="s">
        <v>19847</v>
      </c>
      <c r="C33982" t="s">
        <v>79231</v>
      </c>
      <c r="D33982" t="s">
        <v>5</v>
      </c>
      <c r="E33982" t="s">
        <v>119955</v>
      </c>
      <c r="F33982" t="s">
        <v>123643</v>
      </c>
      <c r="G33982">
        <v>3.9999999999999998E-6</v>
      </c>
      <c r="H33982" t="s">
        <v>19847</v>
      </c>
      <c r="I33982" t="s">
        <v>144372</v>
      </c>
      <c r="J33982" s="2" t="s">
        <v>188377</v>
      </c>
      <c r="K33982" t="s">
        <v>213634</v>
      </c>
      <c r="L33982" t="s">
        <v>228706</v>
      </c>
      <c r="M33982" t="s">
        <v>8</v>
      </c>
      <c r="N33982" t="s">
        <v>228828</v>
      </c>
      <c r="O33982" t="s">
        <v>229113</v>
      </c>
      <c r="P33982" t="s">
        <v>230104</v>
      </c>
      <c r="Q33982" t="s">
        <v>121322</v>
      </c>
      <c r="R33982" t="s">
        <v>213634</v>
      </c>
      <c r="S33982" t="s">
        <v>233772</v>
      </c>
    </row>
    <row r="33983" spans="1:19" x14ac:dyDescent="0.35">
      <c r="A33983" s="1">
        <v>42196</v>
      </c>
      <c r="B33983" t="s">
        <v>19847</v>
      </c>
      <c r="C33983" t="s">
        <v>79232</v>
      </c>
      <c r="D33983" t="s">
        <v>5</v>
      </c>
      <c r="E33983" t="s">
        <v>119956</v>
      </c>
      <c r="F33983" t="s">
        <v>123065</v>
      </c>
      <c r="G33983">
        <v>5.2000000000000002E-6</v>
      </c>
      <c r="H33983" t="s">
        <v>19847</v>
      </c>
      <c r="I33983" t="s">
        <v>144372</v>
      </c>
      <c r="J33983" s="2" t="s">
        <v>188377</v>
      </c>
      <c r="K33983" t="s">
        <v>213634</v>
      </c>
      <c r="L33983" t="s">
        <v>228706</v>
      </c>
      <c r="M33983" t="s">
        <v>8</v>
      </c>
      <c r="N33983" t="s">
        <v>228828</v>
      </c>
      <c r="O33983" t="s">
        <v>229113</v>
      </c>
      <c r="P33983" t="s">
        <v>230104</v>
      </c>
      <c r="Q33983" t="s">
        <v>121322</v>
      </c>
      <c r="R33983" t="s">
        <v>213634</v>
      </c>
      <c r="S33983" t="s">
        <v>233772</v>
      </c>
    </row>
    <row r="33984" spans="1:19" x14ac:dyDescent="0.35">
      <c r="A33984" s="1">
        <v>42197</v>
      </c>
      <c r="B33984" t="s">
        <v>19847</v>
      </c>
      <c r="C33984" t="s">
        <v>79233</v>
      </c>
      <c r="D33984" t="s">
        <v>5</v>
      </c>
      <c r="E33984" t="s">
        <v>119957</v>
      </c>
      <c r="F33984" t="s">
        <v>121546</v>
      </c>
      <c r="G33984">
        <v>3.204392E-6</v>
      </c>
      <c r="H33984" t="s">
        <v>19847</v>
      </c>
      <c r="I33984" t="s">
        <v>144372</v>
      </c>
      <c r="J33984" s="2" t="s">
        <v>188377</v>
      </c>
      <c r="K33984" t="s">
        <v>213634</v>
      </c>
      <c r="L33984" t="s">
        <v>228706</v>
      </c>
      <c r="M33984" t="s">
        <v>8</v>
      </c>
      <c r="N33984" t="s">
        <v>228828</v>
      </c>
      <c r="O33984" t="s">
        <v>229113</v>
      </c>
      <c r="P33984" t="s">
        <v>230104</v>
      </c>
      <c r="Q33984" t="s">
        <v>121322</v>
      </c>
      <c r="R33984" t="s">
        <v>213634</v>
      </c>
      <c r="S33984" t="s">
        <v>233772</v>
      </c>
    </row>
    <row r="33985" spans="1:19" x14ac:dyDescent="0.35">
      <c r="A33985" s="1">
        <v>42198</v>
      </c>
      <c r="B33985" t="s">
        <v>19847</v>
      </c>
      <c r="C33985" t="s">
        <v>79234</v>
      </c>
      <c r="D33985" t="s">
        <v>5</v>
      </c>
      <c r="F33985" t="s">
        <v>121000</v>
      </c>
      <c r="G33985">
        <v>3.3000000000000002E-6</v>
      </c>
      <c r="H33985" t="s">
        <v>19847</v>
      </c>
      <c r="I33985" t="s">
        <v>144372</v>
      </c>
      <c r="J33985" s="2" t="s">
        <v>188377</v>
      </c>
      <c r="K33985" t="s">
        <v>213634</v>
      </c>
      <c r="L33985" t="s">
        <v>228706</v>
      </c>
      <c r="M33985" t="s">
        <v>8</v>
      </c>
      <c r="N33985" t="s">
        <v>228828</v>
      </c>
      <c r="O33985" t="s">
        <v>229113</v>
      </c>
      <c r="P33985" t="s">
        <v>230104</v>
      </c>
      <c r="Q33985" t="s">
        <v>121322</v>
      </c>
      <c r="R33985" t="s">
        <v>213634</v>
      </c>
      <c r="S33985" t="s">
        <v>233772</v>
      </c>
    </row>
    <row r="33986" spans="1:19" x14ac:dyDescent="0.35">
      <c r="A33986" s="1">
        <v>42199</v>
      </c>
      <c r="B33986" t="s">
        <v>19847</v>
      </c>
      <c r="C33986" t="s">
        <v>79235</v>
      </c>
      <c r="D33986" t="s">
        <v>5</v>
      </c>
      <c r="E33986" t="s">
        <v>119959</v>
      </c>
      <c r="F33986" t="s">
        <v>121670</v>
      </c>
      <c r="G33986">
        <v>2.6800000000000002E-6</v>
      </c>
      <c r="H33986" t="s">
        <v>19847</v>
      </c>
      <c r="I33986" t="s">
        <v>144372</v>
      </c>
      <c r="J33986" s="2" t="s">
        <v>188377</v>
      </c>
      <c r="K33986" t="s">
        <v>213634</v>
      </c>
      <c r="L33986" t="s">
        <v>228706</v>
      </c>
      <c r="M33986" t="s">
        <v>8</v>
      </c>
      <c r="N33986" t="s">
        <v>228828</v>
      </c>
      <c r="O33986" t="s">
        <v>229113</v>
      </c>
      <c r="P33986" t="s">
        <v>230104</v>
      </c>
      <c r="Q33986" t="s">
        <v>121322</v>
      </c>
      <c r="R33986" t="s">
        <v>213634</v>
      </c>
      <c r="S33986" t="s">
        <v>233772</v>
      </c>
    </row>
    <row r="33987" spans="1:19" x14ac:dyDescent="0.35">
      <c r="A33987" s="1">
        <v>42200</v>
      </c>
      <c r="B33987" t="s">
        <v>19848</v>
      </c>
      <c r="C33987" t="s">
        <v>79236</v>
      </c>
      <c r="D33987" t="s">
        <v>5</v>
      </c>
      <c r="F33987" t="s">
        <v>122142</v>
      </c>
      <c r="G33987">
        <v>1.392E-6</v>
      </c>
      <c r="H33987" t="s">
        <v>19848</v>
      </c>
      <c r="I33987" t="s">
        <v>144373</v>
      </c>
      <c r="J33987" s="2" t="s">
        <v>188378</v>
      </c>
      <c r="K33987" t="s">
        <v>213634</v>
      </c>
      <c r="L33987" t="s">
        <v>228704</v>
      </c>
      <c r="M33987" t="s">
        <v>15</v>
      </c>
      <c r="N33987" t="s">
        <v>228849</v>
      </c>
      <c r="O33987" t="s">
        <v>229134</v>
      </c>
      <c r="P33987" t="s">
        <v>229134</v>
      </c>
      <c r="Q33987" t="s">
        <v>120078</v>
      </c>
      <c r="R33987" t="s">
        <v>213634</v>
      </c>
      <c r="S33987" t="s">
        <v>233772</v>
      </c>
    </row>
    <row r="33988" spans="1:19" x14ac:dyDescent="0.35">
      <c r="A33988" s="1">
        <v>42201</v>
      </c>
      <c r="B33988" t="s">
        <v>19849</v>
      </c>
      <c r="C33988" t="s">
        <v>79237</v>
      </c>
      <c r="D33988" t="s">
        <v>4</v>
      </c>
      <c r="F33988" t="s">
        <v>120392</v>
      </c>
      <c r="G33988">
        <v>2E-8</v>
      </c>
      <c r="H33988" t="s">
        <v>19849</v>
      </c>
      <c r="I33988" t="s">
        <v>144374</v>
      </c>
      <c r="J33988" s="2" t="s">
        <v>188379</v>
      </c>
      <c r="K33988" t="s">
        <v>213862</v>
      </c>
      <c r="L33988" t="s">
        <v>228704</v>
      </c>
      <c r="M33988" t="s">
        <v>10</v>
      </c>
      <c r="N33988" t="s">
        <v>229061</v>
      </c>
      <c r="O33988" t="s">
        <v>229864</v>
      </c>
      <c r="P33988" t="s">
        <v>229864</v>
      </c>
      <c r="Q33988" t="s">
        <v>120824</v>
      </c>
      <c r="R33988" t="s">
        <v>213634</v>
      </c>
      <c r="S33988" t="s">
        <v>233772</v>
      </c>
    </row>
    <row r="33989" spans="1:19" x14ac:dyDescent="0.35">
      <c r="A33989" s="1">
        <v>42202</v>
      </c>
      <c r="B33989" t="s">
        <v>19849</v>
      </c>
      <c r="C33989" t="s">
        <v>79238</v>
      </c>
      <c r="D33989" t="s">
        <v>4</v>
      </c>
      <c r="F33989" t="s">
        <v>123915</v>
      </c>
      <c r="G33989">
        <v>1.4999999999999999E-7</v>
      </c>
      <c r="H33989" t="s">
        <v>19849</v>
      </c>
      <c r="I33989" t="s">
        <v>144374</v>
      </c>
      <c r="J33989" s="2" t="s">
        <v>188379</v>
      </c>
      <c r="K33989" t="s">
        <v>213862</v>
      </c>
      <c r="L33989" t="s">
        <v>228704</v>
      </c>
      <c r="M33989" t="s">
        <v>10</v>
      </c>
      <c r="N33989" t="s">
        <v>229061</v>
      </c>
      <c r="O33989" t="s">
        <v>229864</v>
      </c>
      <c r="P33989" t="s">
        <v>229864</v>
      </c>
      <c r="Q33989" t="s">
        <v>120824</v>
      </c>
      <c r="R33989" t="s">
        <v>213634</v>
      </c>
      <c r="S33989" t="s">
        <v>233772</v>
      </c>
    </row>
    <row r="33990" spans="1:19" x14ac:dyDescent="0.35">
      <c r="A33990" s="1">
        <v>42203</v>
      </c>
      <c r="B33990" t="s">
        <v>19850</v>
      </c>
      <c r="C33990" t="s">
        <v>79239</v>
      </c>
      <c r="D33990" t="s">
        <v>5</v>
      </c>
      <c r="E33990" t="s">
        <v>119957</v>
      </c>
      <c r="F33990" t="s">
        <v>120651</v>
      </c>
      <c r="G33990">
        <v>1.4999999999999999E-4</v>
      </c>
      <c r="H33990" t="s">
        <v>19850</v>
      </c>
      <c r="I33990" t="s">
        <v>144375</v>
      </c>
      <c r="J33990" s="2" t="s">
        <v>188380</v>
      </c>
      <c r="K33990" t="s">
        <v>213695</v>
      </c>
      <c r="L33990" t="s">
        <v>228707</v>
      </c>
      <c r="M33990" t="s">
        <v>8</v>
      </c>
      <c r="N33990" t="s">
        <v>228828</v>
      </c>
      <c r="O33990" t="s">
        <v>229113</v>
      </c>
      <c r="P33990" t="s">
        <v>230137</v>
      </c>
      <c r="Q33990" t="s">
        <v>120038</v>
      </c>
      <c r="R33990" t="s">
        <v>213634</v>
      </c>
      <c r="S33990" t="s">
        <v>233772</v>
      </c>
    </row>
    <row r="33991" spans="1:19" x14ac:dyDescent="0.35">
      <c r="A33991" s="1">
        <v>42204</v>
      </c>
      <c r="B33991" t="s">
        <v>19850</v>
      </c>
      <c r="C33991" t="s">
        <v>79240</v>
      </c>
      <c r="D33991" t="s">
        <v>5</v>
      </c>
      <c r="E33991" t="s">
        <v>119954</v>
      </c>
      <c r="F33991" t="s">
        <v>120848</v>
      </c>
      <c r="G33991">
        <v>2.0000000000000002E-5</v>
      </c>
      <c r="H33991" t="s">
        <v>19850</v>
      </c>
      <c r="I33991" t="s">
        <v>144375</v>
      </c>
      <c r="J33991" s="2" t="s">
        <v>188380</v>
      </c>
      <c r="K33991" t="s">
        <v>213695</v>
      </c>
      <c r="L33991" t="s">
        <v>228707</v>
      </c>
      <c r="M33991" t="s">
        <v>8</v>
      </c>
      <c r="N33991" t="s">
        <v>228828</v>
      </c>
      <c r="O33991" t="s">
        <v>229113</v>
      </c>
      <c r="P33991" t="s">
        <v>230137</v>
      </c>
      <c r="Q33991" t="s">
        <v>120038</v>
      </c>
      <c r="R33991" t="s">
        <v>213634</v>
      </c>
      <c r="S33991" t="s">
        <v>233772</v>
      </c>
    </row>
    <row r="33992" spans="1:19" x14ac:dyDescent="0.35">
      <c r="A33992" s="1">
        <v>42205</v>
      </c>
      <c r="B33992" t="s">
        <v>19850</v>
      </c>
      <c r="C33992" t="s">
        <v>79241</v>
      </c>
      <c r="D33992" t="s">
        <v>5</v>
      </c>
      <c r="E33992" t="s">
        <v>119955</v>
      </c>
      <c r="F33992" t="s">
        <v>120842</v>
      </c>
      <c r="G33992">
        <v>5.0000000000000004E-6</v>
      </c>
      <c r="H33992" t="s">
        <v>19850</v>
      </c>
      <c r="I33992" t="s">
        <v>144375</v>
      </c>
      <c r="J33992" s="2" t="s">
        <v>188380</v>
      </c>
      <c r="K33992" t="s">
        <v>213695</v>
      </c>
      <c r="L33992" t="s">
        <v>228707</v>
      </c>
      <c r="M33992" t="s">
        <v>8</v>
      </c>
      <c r="N33992" t="s">
        <v>228828</v>
      </c>
      <c r="O33992" t="s">
        <v>229113</v>
      </c>
      <c r="P33992" t="s">
        <v>230137</v>
      </c>
      <c r="Q33992" t="s">
        <v>120038</v>
      </c>
      <c r="R33992" t="s">
        <v>213634</v>
      </c>
      <c r="S33992" t="s">
        <v>233772</v>
      </c>
    </row>
    <row r="33993" spans="1:19" x14ac:dyDescent="0.35">
      <c r="A33993" s="1">
        <v>42206</v>
      </c>
      <c r="B33993" t="s">
        <v>19850</v>
      </c>
      <c r="C33993" t="s">
        <v>79242</v>
      </c>
      <c r="D33993" t="s">
        <v>5</v>
      </c>
      <c r="E33993" t="s">
        <v>119959</v>
      </c>
      <c r="F33993" t="s">
        <v>120304</v>
      </c>
      <c r="G33993">
        <v>2.2499999999999999E-4</v>
      </c>
      <c r="H33993" t="s">
        <v>19850</v>
      </c>
      <c r="I33993" t="s">
        <v>144375</v>
      </c>
      <c r="J33993" s="2" t="s">
        <v>188380</v>
      </c>
      <c r="K33993" t="s">
        <v>213695</v>
      </c>
      <c r="L33993" t="s">
        <v>228707</v>
      </c>
      <c r="M33993" t="s">
        <v>8</v>
      </c>
      <c r="N33993" t="s">
        <v>228828</v>
      </c>
      <c r="O33993" t="s">
        <v>229113</v>
      </c>
      <c r="P33993" t="s">
        <v>230137</v>
      </c>
      <c r="Q33993" t="s">
        <v>120038</v>
      </c>
      <c r="R33993" t="s">
        <v>213634</v>
      </c>
      <c r="S33993" t="s">
        <v>233772</v>
      </c>
    </row>
    <row r="33994" spans="1:19" x14ac:dyDescent="0.35">
      <c r="A33994" s="1">
        <v>42209</v>
      </c>
      <c r="B33994" t="s">
        <v>19850</v>
      </c>
      <c r="C33994" t="s">
        <v>79243</v>
      </c>
      <c r="D33994" t="s">
        <v>5</v>
      </c>
      <c r="E33994" t="s">
        <v>119956</v>
      </c>
      <c r="F33994" t="s">
        <v>122784</v>
      </c>
      <c r="G33994">
        <v>3.0000000000000001E-5</v>
      </c>
      <c r="H33994" t="s">
        <v>19850</v>
      </c>
      <c r="I33994" t="s">
        <v>144375</v>
      </c>
      <c r="J33994" s="2" t="s">
        <v>188380</v>
      </c>
      <c r="K33994" t="s">
        <v>213695</v>
      </c>
      <c r="L33994" t="s">
        <v>228707</v>
      </c>
      <c r="M33994" t="s">
        <v>8</v>
      </c>
      <c r="N33994" t="s">
        <v>228828</v>
      </c>
      <c r="O33994" t="s">
        <v>229113</v>
      </c>
      <c r="P33994" t="s">
        <v>230137</v>
      </c>
      <c r="Q33994" t="s">
        <v>120038</v>
      </c>
      <c r="R33994" t="s">
        <v>213634</v>
      </c>
      <c r="S33994" t="s">
        <v>233772</v>
      </c>
    </row>
    <row r="33995" spans="1:19" x14ac:dyDescent="0.35">
      <c r="A33995" s="1">
        <v>42210</v>
      </c>
      <c r="B33995" t="s">
        <v>19850</v>
      </c>
      <c r="C33995" t="s">
        <v>79244</v>
      </c>
      <c r="D33995" t="s">
        <v>5</v>
      </c>
      <c r="E33995" t="s">
        <v>119958</v>
      </c>
      <c r="F33995" t="s">
        <v>121424</v>
      </c>
      <c r="G33995">
        <v>4.0000000000000003E-5</v>
      </c>
      <c r="H33995" t="s">
        <v>19850</v>
      </c>
      <c r="I33995" t="s">
        <v>144375</v>
      </c>
      <c r="J33995" s="2" t="s">
        <v>188380</v>
      </c>
      <c r="K33995" t="s">
        <v>213695</v>
      </c>
      <c r="L33995" t="s">
        <v>228707</v>
      </c>
      <c r="M33995" t="s">
        <v>8</v>
      </c>
      <c r="N33995" t="s">
        <v>228828</v>
      </c>
      <c r="O33995" t="s">
        <v>229113</v>
      </c>
      <c r="P33995" t="s">
        <v>230137</v>
      </c>
      <c r="Q33995" t="s">
        <v>120038</v>
      </c>
      <c r="R33995" t="s">
        <v>213634</v>
      </c>
      <c r="S33995" t="s">
        <v>233772</v>
      </c>
    </row>
    <row r="33996" spans="1:19" x14ac:dyDescent="0.35">
      <c r="A33996" s="1">
        <v>42211</v>
      </c>
      <c r="B33996" t="s">
        <v>19851</v>
      </c>
      <c r="C33996" t="s">
        <v>79245</v>
      </c>
      <c r="D33996" t="s">
        <v>5</v>
      </c>
      <c r="E33996" t="s">
        <v>119956</v>
      </c>
      <c r="F33996" t="s">
        <v>120179</v>
      </c>
      <c r="G33996">
        <v>1.0000000000000001E-5</v>
      </c>
      <c r="H33996" t="s">
        <v>19851</v>
      </c>
      <c r="I33996" t="s">
        <v>144376</v>
      </c>
      <c r="J33996" s="2" t="s">
        <v>188381</v>
      </c>
      <c r="K33996" t="s">
        <v>213863</v>
      </c>
      <c r="L33996" t="s">
        <v>228704</v>
      </c>
      <c r="M33996" t="s">
        <v>8</v>
      </c>
      <c r="N33996" t="s">
        <v>228841</v>
      </c>
      <c r="O33996" t="s">
        <v>229123</v>
      </c>
      <c r="P33996" t="s">
        <v>229123</v>
      </c>
      <c r="Q33996" t="s">
        <v>121230</v>
      </c>
      <c r="R33996" t="s">
        <v>213634</v>
      </c>
      <c r="S33996" t="s">
        <v>233772</v>
      </c>
    </row>
    <row r="33997" spans="1:19" x14ac:dyDescent="0.35">
      <c r="A33997" s="1">
        <v>42212</v>
      </c>
      <c r="B33997" t="s">
        <v>19851</v>
      </c>
      <c r="C33997" t="s">
        <v>79246</v>
      </c>
      <c r="D33997" t="s">
        <v>5</v>
      </c>
      <c r="E33997" t="s">
        <v>119956</v>
      </c>
      <c r="F33997" t="s">
        <v>120246</v>
      </c>
      <c r="G33997">
        <v>5.0000000000000004E-6</v>
      </c>
      <c r="H33997" t="s">
        <v>19851</v>
      </c>
      <c r="I33997" t="s">
        <v>144376</v>
      </c>
      <c r="J33997" s="2" t="s">
        <v>188381</v>
      </c>
      <c r="K33997" t="s">
        <v>213863</v>
      </c>
      <c r="L33997" t="s">
        <v>228704</v>
      </c>
      <c r="M33997" t="s">
        <v>8</v>
      </c>
      <c r="N33997" t="s">
        <v>228841</v>
      </c>
      <c r="O33997" t="s">
        <v>229123</v>
      </c>
      <c r="P33997" t="s">
        <v>229123</v>
      </c>
      <c r="Q33997" t="s">
        <v>121230</v>
      </c>
      <c r="R33997" t="s">
        <v>213634</v>
      </c>
      <c r="S33997" t="s">
        <v>233772</v>
      </c>
    </row>
    <row r="33998" spans="1:19" x14ac:dyDescent="0.35">
      <c r="A33998" s="1">
        <v>42215</v>
      </c>
      <c r="B33998" t="s">
        <v>19852</v>
      </c>
      <c r="C33998" t="s">
        <v>79247</v>
      </c>
      <c r="D33998" t="s">
        <v>4</v>
      </c>
      <c r="F33998" t="s">
        <v>121023</v>
      </c>
      <c r="G33998">
        <v>1.75E-6</v>
      </c>
      <c r="H33998" t="s">
        <v>19852</v>
      </c>
      <c r="I33998" t="s">
        <v>144377</v>
      </c>
      <c r="J33998" s="2" t="s">
        <v>188382</v>
      </c>
      <c r="K33998" t="s">
        <v>213864</v>
      </c>
      <c r="L33998" t="s">
        <v>228706</v>
      </c>
      <c r="M33998" t="s">
        <v>8</v>
      </c>
      <c r="N33998" t="s">
        <v>228873</v>
      </c>
      <c r="O33998" t="s">
        <v>229170</v>
      </c>
      <c r="P33998" t="s">
        <v>229170</v>
      </c>
      <c r="Q33998" t="s">
        <v>121023</v>
      </c>
      <c r="R33998" t="s">
        <v>213634</v>
      </c>
      <c r="S33998" t="s">
        <v>233772</v>
      </c>
    </row>
    <row r="33999" spans="1:19" x14ac:dyDescent="0.35">
      <c r="A33999" s="1">
        <v>42216</v>
      </c>
      <c r="B33999" t="s">
        <v>19853</v>
      </c>
      <c r="C33999" t="s">
        <v>79248</v>
      </c>
      <c r="D33999" t="s">
        <v>4</v>
      </c>
      <c r="F33999" t="s">
        <v>120918</v>
      </c>
      <c r="G33999">
        <v>4.9999999999999998E-7</v>
      </c>
      <c r="H33999" t="s">
        <v>19853</v>
      </c>
      <c r="I33999" t="s">
        <v>144378</v>
      </c>
      <c r="J33999" s="2" t="s">
        <v>188383</v>
      </c>
      <c r="K33999" t="s">
        <v>213800</v>
      </c>
      <c r="L33999" t="s">
        <v>228704</v>
      </c>
      <c r="M33999" t="s">
        <v>12</v>
      </c>
      <c r="N33999" t="s">
        <v>229002</v>
      </c>
      <c r="O33999" t="s">
        <v>229442</v>
      </c>
      <c r="P33999" t="s">
        <v>229442</v>
      </c>
      <c r="Q33999" t="s">
        <v>120124</v>
      </c>
      <c r="R33999" t="s">
        <v>213634</v>
      </c>
      <c r="S33999" t="s">
        <v>233772</v>
      </c>
    </row>
    <row r="34000" spans="1:19" x14ac:dyDescent="0.35">
      <c r="A34000" s="1">
        <v>42217</v>
      </c>
      <c r="B34000" t="s">
        <v>19854</v>
      </c>
      <c r="C34000" t="s">
        <v>79249</v>
      </c>
      <c r="D34000" t="s">
        <v>5</v>
      </c>
      <c r="E34000" t="s">
        <v>119955</v>
      </c>
      <c r="F34000" t="s">
        <v>121989</v>
      </c>
      <c r="G34000">
        <v>2.5000000000000002E-6</v>
      </c>
      <c r="H34000" t="s">
        <v>19854</v>
      </c>
      <c r="I34000" t="s">
        <v>144379</v>
      </c>
      <c r="J34000" s="2" t="s">
        <v>188384</v>
      </c>
      <c r="K34000" t="s">
        <v>213634</v>
      </c>
      <c r="L34000" t="s">
        <v>228704</v>
      </c>
      <c r="M34000" t="s">
        <v>10</v>
      </c>
      <c r="N34000" t="s">
        <v>228827</v>
      </c>
      <c r="O34000" t="s">
        <v>229107</v>
      </c>
      <c r="P34000" t="s">
        <v>229107</v>
      </c>
      <c r="Q34000" t="s">
        <v>121230</v>
      </c>
      <c r="R34000" t="s">
        <v>213634</v>
      </c>
      <c r="S34000" t="s">
        <v>233772</v>
      </c>
    </row>
    <row r="34001" spans="1:19" x14ac:dyDescent="0.35">
      <c r="A34001" s="1">
        <v>42218</v>
      </c>
      <c r="B34001" t="s">
        <v>19854</v>
      </c>
      <c r="C34001" t="s">
        <v>79250</v>
      </c>
      <c r="D34001" t="s">
        <v>5</v>
      </c>
      <c r="E34001" t="s">
        <v>119954</v>
      </c>
      <c r="F34001" t="s">
        <v>120409</v>
      </c>
      <c r="G34001">
        <v>9.1828059999999993E-6</v>
      </c>
      <c r="H34001" t="s">
        <v>19854</v>
      </c>
      <c r="I34001" t="s">
        <v>144379</v>
      </c>
      <c r="J34001" s="2" t="s">
        <v>188384</v>
      </c>
      <c r="K34001" t="s">
        <v>213634</v>
      </c>
      <c r="L34001" t="s">
        <v>228704</v>
      </c>
      <c r="M34001" t="s">
        <v>10</v>
      </c>
      <c r="N34001" t="s">
        <v>228827</v>
      </c>
      <c r="O34001" t="s">
        <v>229107</v>
      </c>
      <c r="P34001" t="s">
        <v>229107</v>
      </c>
      <c r="Q34001" t="s">
        <v>121230</v>
      </c>
      <c r="R34001" t="s">
        <v>213634</v>
      </c>
      <c r="S34001" t="s">
        <v>233772</v>
      </c>
    </row>
    <row r="34002" spans="1:19" x14ac:dyDescent="0.35">
      <c r="A34002" s="1">
        <v>42220</v>
      </c>
      <c r="B34002" t="s">
        <v>19855</v>
      </c>
      <c r="C34002" t="s">
        <v>79251</v>
      </c>
      <c r="D34002" t="s">
        <v>5</v>
      </c>
      <c r="E34002" t="s">
        <v>119954</v>
      </c>
      <c r="F34002" t="s">
        <v>123916</v>
      </c>
      <c r="G34002">
        <v>8.599999999999999E-6</v>
      </c>
      <c r="H34002" t="s">
        <v>19855</v>
      </c>
      <c r="I34002" t="s">
        <v>144380</v>
      </c>
      <c r="J34002" s="2" t="s">
        <v>188385</v>
      </c>
      <c r="K34002" t="s">
        <v>213634</v>
      </c>
      <c r="L34002" t="s">
        <v>228704</v>
      </c>
      <c r="M34002" t="s">
        <v>8</v>
      </c>
      <c r="N34002" t="s">
        <v>228828</v>
      </c>
      <c r="O34002" t="s">
        <v>229113</v>
      </c>
      <c r="P34002" t="s">
        <v>229199</v>
      </c>
      <c r="Q34002" t="s">
        <v>120008</v>
      </c>
      <c r="R34002" t="s">
        <v>213634</v>
      </c>
      <c r="S34002" t="s">
        <v>233772</v>
      </c>
    </row>
    <row r="34003" spans="1:19" x14ac:dyDescent="0.35">
      <c r="A34003" s="1">
        <v>42222</v>
      </c>
      <c r="B34003" t="s">
        <v>19856</v>
      </c>
      <c r="C34003" t="s">
        <v>79252</v>
      </c>
      <c r="D34003" t="s">
        <v>4</v>
      </c>
      <c r="F34003" t="s">
        <v>120548</v>
      </c>
      <c r="G34003">
        <v>2E-8</v>
      </c>
      <c r="H34003" t="s">
        <v>19856</v>
      </c>
      <c r="I34003" t="s">
        <v>144381</v>
      </c>
      <c r="J34003" s="2" t="s">
        <v>188386</v>
      </c>
      <c r="K34003" t="s">
        <v>213865</v>
      </c>
      <c r="L34003" t="s">
        <v>228704</v>
      </c>
      <c r="Q34003" t="s">
        <v>120216</v>
      </c>
      <c r="R34003" t="s">
        <v>213634</v>
      </c>
      <c r="S34003" t="s">
        <v>233772</v>
      </c>
    </row>
    <row r="34004" spans="1:19" x14ac:dyDescent="0.35">
      <c r="A34004" s="1">
        <v>42223</v>
      </c>
      <c r="B34004" t="s">
        <v>19856</v>
      </c>
      <c r="C34004" t="s">
        <v>79253</v>
      </c>
      <c r="D34004" t="s">
        <v>5</v>
      </c>
      <c r="E34004" t="s">
        <v>119955</v>
      </c>
      <c r="F34004" t="s">
        <v>121545</v>
      </c>
      <c r="G34004">
        <v>7.8941779999999996E-6</v>
      </c>
      <c r="H34004" t="s">
        <v>19856</v>
      </c>
      <c r="I34004" t="s">
        <v>144381</v>
      </c>
      <c r="J34004" s="2" t="s">
        <v>188386</v>
      </c>
      <c r="K34004" t="s">
        <v>213865</v>
      </c>
      <c r="L34004" t="s">
        <v>228704</v>
      </c>
      <c r="Q34004" t="s">
        <v>120216</v>
      </c>
      <c r="R34004" t="s">
        <v>213634</v>
      </c>
      <c r="S34004" t="s">
        <v>233772</v>
      </c>
    </row>
    <row r="34005" spans="1:19" x14ac:dyDescent="0.35">
      <c r="A34005" s="1">
        <v>42225</v>
      </c>
      <c r="B34005" t="s">
        <v>19857</v>
      </c>
      <c r="C34005" t="s">
        <v>79254</v>
      </c>
      <c r="D34005" t="s">
        <v>5</v>
      </c>
      <c r="E34005" t="s">
        <v>119955</v>
      </c>
      <c r="F34005" t="s">
        <v>122410</v>
      </c>
      <c r="G34005">
        <v>3.9999999999999998E-6</v>
      </c>
      <c r="H34005" t="s">
        <v>19857</v>
      </c>
      <c r="I34005" t="s">
        <v>144382</v>
      </c>
      <c r="J34005" s="2" t="s">
        <v>188387</v>
      </c>
      <c r="K34005" t="s">
        <v>213634</v>
      </c>
      <c r="L34005" t="s">
        <v>228707</v>
      </c>
      <c r="M34005" t="s">
        <v>8</v>
      </c>
      <c r="N34005" t="s">
        <v>228828</v>
      </c>
      <c r="O34005" t="s">
        <v>229113</v>
      </c>
      <c r="P34005" t="s">
        <v>230099</v>
      </c>
      <c r="R34005" t="s">
        <v>213634</v>
      </c>
      <c r="S34005" t="s">
        <v>233772</v>
      </c>
    </row>
    <row r="34006" spans="1:19" x14ac:dyDescent="0.35">
      <c r="A34006" s="1">
        <v>42226</v>
      </c>
      <c r="B34006" t="s">
        <v>19857</v>
      </c>
      <c r="C34006" t="s">
        <v>79255</v>
      </c>
      <c r="D34006" t="s">
        <v>5</v>
      </c>
      <c r="F34006" t="s">
        <v>122642</v>
      </c>
      <c r="G34006">
        <v>3.5999999999999998E-6</v>
      </c>
      <c r="H34006" t="s">
        <v>19857</v>
      </c>
      <c r="I34006" t="s">
        <v>144382</v>
      </c>
      <c r="J34006" s="2" t="s">
        <v>188387</v>
      </c>
      <c r="K34006" t="s">
        <v>213634</v>
      </c>
      <c r="L34006" t="s">
        <v>228707</v>
      </c>
      <c r="M34006" t="s">
        <v>8</v>
      </c>
      <c r="N34006" t="s">
        <v>228828</v>
      </c>
      <c r="O34006" t="s">
        <v>229113</v>
      </c>
      <c r="P34006" t="s">
        <v>230099</v>
      </c>
      <c r="R34006" t="s">
        <v>213634</v>
      </c>
      <c r="S34006" t="s">
        <v>233772</v>
      </c>
    </row>
    <row r="34007" spans="1:19" x14ac:dyDescent="0.35">
      <c r="A34007" s="1">
        <v>42227</v>
      </c>
      <c r="B34007" t="s">
        <v>19858</v>
      </c>
      <c r="C34007" t="s">
        <v>79256</v>
      </c>
      <c r="D34007" t="s">
        <v>5</v>
      </c>
      <c r="E34007" t="s">
        <v>119955</v>
      </c>
      <c r="F34007" t="s">
        <v>123656</v>
      </c>
      <c r="G34007">
        <v>3.54E-6</v>
      </c>
      <c r="H34007" t="s">
        <v>19858</v>
      </c>
      <c r="I34007" t="s">
        <v>144383</v>
      </c>
      <c r="J34007" s="2" t="s">
        <v>188388</v>
      </c>
      <c r="K34007" t="s">
        <v>213634</v>
      </c>
      <c r="L34007" t="s">
        <v>228704</v>
      </c>
      <c r="M34007" t="s">
        <v>8</v>
      </c>
      <c r="N34007" t="s">
        <v>228828</v>
      </c>
      <c r="O34007" t="s">
        <v>229113</v>
      </c>
      <c r="P34007" t="s">
        <v>230099</v>
      </c>
      <c r="Q34007" t="s">
        <v>121322</v>
      </c>
      <c r="R34007" t="s">
        <v>213634</v>
      </c>
      <c r="S34007" t="s">
        <v>233772</v>
      </c>
    </row>
    <row r="34008" spans="1:19" x14ac:dyDescent="0.35">
      <c r="A34008" s="1">
        <v>42230</v>
      </c>
      <c r="B34008" t="s">
        <v>19859</v>
      </c>
      <c r="C34008" t="s">
        <v>79257</v>
      </c>
      <c r="D34008" t="s">
        <v>5</v>
      </c>
      <c r="F34008" t="s">
        <v>122787</v>
      </c>
      <c r="G34008">
        <v>6.6658200000000003E-7</v>
      </c>
      <c r="H34008" t="s">
        <v>19859</v>
      </c>
      <c r="I34008" t="s">
        <v>144384</v>
      </c>
      <c r="J34008" s="2" t="s">
        <v>188389</v>
      </c>
      <c r="K34008" t="s">
        <v>213634</v>
      </c>
      <c r="L34008" t="s">
        <v>228704</v>
      </c>
      <c r="M34008" t="s">
        <v>8</v>
      </c>
      <c r="N34008" t="s">
        <v>228848</v>
      </c>
      <c r="O34008" t="s">
        <v>229133</v>
      </c>
      <c r="P34008" t="s">
        <v>230112</v>
      </c>
      <c r="R34008" t="s">
        <v>213634</v>
      </c>
      <c r="S34008" t="s">
        <v>233772</v>
      </c>
    </row>
    <row r="34009" spans="1:19" x14ac:dyDescent="0.35">
      <c r="A34009" s="1">
        <v>42231</v>
      </c>
      <c r="B34009" t="s">
        <v>19859</v>
      </c>
      <c r="C34009" t="s">
        <v>79258</v>
      </c>
      <c r="D34009" t="s">
        <v>5</v>
      </c>
      <c r="F34009" t="s">
        <v>120119</v>
      </c>
      <c r="G34009">
        <v>2.5000019999999998E-6</v>
      </c>
      <c r="H34009" t="s">
        <v>19859</v>
      </c>
      <c r="I34009" t="s">
        <v>144384</v>
      </c>
      <c r="J34009" s="2" t="s">
        <v>188389</v>
      </c>
      <c r="K34009" t="s">
        <v>213634</v>
      </c>
      <c r="L34009" t="s">
        <v>228704</v>
      </c>
      <c r="M34009" t="s">
        <v>8</v>
      </c>
      <c r="N34009" t="s">
        <v>228848</v>
      </c>
      <c r="O34009" t="s">
        <v>229133</v>
      </c>
      <c r="P34009" t="s">
        <v>230112</v>
      </c>
      <c r="R34009" t="s">
        <v>213634</v>
      </c>
      <c r="S34009" t="s">
        <v>233772</v>
      </c>
    </row>
    <row r="34010" spans="1:19" x14ac:dyDescent="0.35">
      <c r="A34010" s="1">
        <v>42232</v>
      </c>
      <c r="B34010" t="s">
        <v>19860</v>
      </c>
      <c r="C34010" t="s">
        <v>79259</v>
      </c>
      <c r="D34010" t="s">
        <v>5</v>
      </c>
      <c r="E34010" t="s">
        <v>119955</v>
      </c>
      <c r="F34010" t="s">
        <v>120548</v>
      </c>
      <c r="G34010">
        <v>3.9999999999999998E-6</v>
      </c>
      <c r="H34010" t="s">
        <v>19860</v>
      </c>
      <c r="I34010" t="s">
        <v>144385</v>
      </c>
      <c r="J34010" s="2" t="s">
        <v>188390</v>
      </c>
      <c r="K34010" t="s">
        <v>213866</v>
      </c>
      <c r="L34010" t="s">
        <v>228704</v>
      </c>
      <c r="M34010" t="s">
        <v>8</v>
      </c>
      <c r="N34010" t="s">
        <v>228828</v>
      </c>
      <c r="O34010" t="s">
        <v>229113</v>
      </c>
      <c r="P34010" t="s">
        <v>230103</v>
      </c>
      <c r="Q34010" t="s">
        <v>120679</v>
      </c>
      <c r="R34010" t="s">
        <v>213634</v>
      </c>
      <c r="S34010" t="s">
        <v>233772</v>
      </c>
    </row>
    <row r="34011" spans="1:19" x14ac:dyDescent="0.35">
      <c r="A34011" s="1">
        <v>42233</v>
      </c>
      <c r="B34011" t="s">
        <v>19860</v>
      </c>
      <c r="C34011" t="s">
        <v>79260</v>
      </c>
      <c r="D34011" t="s">
        <v>4</v>
      </c>
      <c r="F34011" t="s">
        <v>121644</v>
      </c>
      <c r="G34011">
        <v>1.1999999999999999E-6</v>
      </c>
      <c r="H34011" t="s">
        <v>19860</v>
      </c>
      <c r="I34011" t="s">
        <v>144385</v>
      </c>
      <c r="J34011" s="2" t="s">
        <v>188390</v>
      </c>
      <c r="K34011" t="s">
        <v>213866</v>
      </c>
      <c r="L34011" t="s">
        <v>228704</v>
      </c>
      <c r="M34011" t="s">
        <v>8</v>
      </c>
      <c r="N34011" t="s">
        <v>228828</v>
      </c>
      <c r="O34011" t="s">
        <v>229113</v>
      </c>
      <c r="P34011" t="s">
        <v>230103</v>
      </c>
      <c r="Q34011" t="s">
        <v>120679</v>
      </c>
      <c r="R34011" t="s">
        <v>213634</v>
      </c>
      <c r="S34011" t="s">
        <v>233772</v>
      </c>
    </row>
    <row r="34012" spans="1:19" x14ac:dyDescent="0.35">
      <c r="A34012" s="1">
        <v>42234</v>
      </c>
      <c r="B34012" t="s">
        <v>19861</v>
      </c>
      <c r="C34012" t="s">
        <v>79261</v>
      </c>
      <c r="D34012" t="s">
        <v>5</v>
      </c>
      <c r="E34012" t="s">
        <v>119955</v>
      </c>
      <c r="F34012" t="s">
        <v>120104</v>
      </c>
      <c r="G34012">
        <v>6.9999999999999999E-6</v>
      </c>
      <c r="H34012" t="s">
        <v>19861</v>
      </c>
      <c r="I34012" t="s">
        <v>144386</v>
      </c>
      <c r="J34012" s="2" t="s">
        <v>188391</v>
      </c>
      <c r="K34012" t="s">
        <v>213634</v>
      </c>
      <c r="L34012" t="s">
        <v>228704</v>
      </c>
      <c r="Q34012" t="s">
        <v>120216</v>
      </c>
      <c r="R34012" t="s">
        <v>213634</v>
      </c>
      <c r="S34012" t="s">
        <v>233772</v>
      </c>
    </row>
    <row r="34013" spans="1:19" x14ac:dyDescent="0.35">
      <c r="A34013" s="1">
        <v>42235</v>
      </c>
      <c r="B34013" t="s">
        <v>19861</v>
      </c>
      <c r="C34013" t="s">
        <v>79262</v>
      </c>
      <c r="D34013" t="s">
        <v>5</v>
      </c>
      <c r="E34013" t="s">
        <v>119954</v>
      </c>
      <c r="F34013" t="s">
        <v>120147</v>
      </c>
      <c r="G34013">
        <v>1.2999999999999999E-5</v>
      </c>
      <c r="H34013" t="s">
        <v>19861</v>
      </c>
      <c r="I34013" t="s">
        <v>144386</v>
      </c>
      <c r="J34013" s="2" t="s">
        <v>188391</v>
      </c>
      <c r="K34013" t="s">
        <v>213634</v>
      </c>
      <c r="L34013" t="s">
        <v>228704</v>
      </c>
      <c r="Q34013" t="s">
        <v>120216</v>
      </c>
      <c r="R34013" t="s">
        <v>213634</v>
      </c>
      <c r="S34013" t="s">
        <v>233772</v>
      </c>
    </row>
    <row r="34014" spans="1:19" x14ac:dyDescent="0.35">
      <c r="A34014" s="1">
        <v>42236</v>
      </c>
      <c r="B34014" t="s">
        <v>19862</v>
      </c>
      <c r="C34014" t="s">
        <v>79263</v>
      </c>
      <c r="D34014" t="s">
        <v>5</v>
      </c>
      <c r="E34014" t="s">
        <v>119955</v>
      </c>
      <c r="F34014" t="s">
        <v>120038</v>
      </c>
      <c r="G34014">
        <v>1.5E-6</v>
      </c>
      <c r="H34014" t="s">
        <v>19862</v>
      </c>
      <c r="I34014" t="s">
        <v>144387</v>
      </c>
      <c r="J34014" s="2" t="s">
        <v>188392</v>
      </c>
      <c r="K34014" t="s">
        <v>213634</v>
      </c>
      <c r="L34014" t="s">
        <v>228705</v>
      </c>
      <c r="M34014" t="s">
        <v>8</v>
      </c>
      <c r="N34014" t="s">
        <v>228828</v>
      </c>
      <c r="O34014" t="s">
        <v>229113</v>
      </c>
      <c r="P34014" t="s">
        <v>230107</v>
      </c>
      <c r="Q34014" t="s">
        <v>121322</v>
      </c>
      <c r="R34014" t="s">
        <v>213634</v>
      </c>
      <c r="S34014" t="s">
        <v>233772</v>
      </c>
    </row>
    <row r="34015" spans="1:19" x14ac:dyDescent="0.35">
      <c r="A34015" s="1">
        <v>42237</v>
      </c>
      <c r="B34015" t="s">
        <v>19863</v>
      </c>
      <c r="C34015" t="s">
        <v>79264</v>
      </c>
      <c r="D34015" t="s">
        <v>5</v>
      </c>
      <c r="E34015" t="s">
        <v>119955</v>
      </c>
      <c r="F34015" t="s">
        <v>121989</v>
      </c>
      <c r="G34015">
        <v>4.9999999999999998E-7</v>
      </c>
      <c r="H34015" t="s">
        <v>19863</v>
      </c>
      <c r="I34015" t="s">
        <v>144388</v>
      </c>
      <c r="J34015" s="2" t="s">
        <v>188393</v>
      </c>
      <c r="K34015" t="s">
        <v>213867</v>
      </c>
      <c r="L34015" t="s">
        <v>228704</v>
      </c>
      <c r="M34015" t="s">
        <v>8</v>
      </c>
      <c r="N34015" t="s">
        <v>228883</v>
      </c>
      <c r="O34015" t="s">
        <v>229188</v>
      </c>
      <c r="P34015" t="s">
        <v>231923</v>
      </c>
      <c r="Q34015" t="s">
        <v>120216</v>
      </c>
      <c r="R34015" t="s">
        <v>213634</v>
      </c>
      <c r="S34015" t="s">
        <v>233772</v>
      </c>
    </row>
    <row r="34016" spans="1:19" x14ac:dyDescent="0.35">
      <c r="A34016" s="1">
        <v>42238</v>
      </c>
      <c r="B34016" t="s">
        <v>19863</v>
      </c>
      <c r="C34016" t="s">
        <v>79265</v>
      </c>
      <c r="D34016" t="s">
        <v>4</v>
      </c>
      <c r="F34016" t="s">
        <v>120566</v>
      </c>
      <c r="G34016">
        <v>1.4999999999999999E-7</v>
      </c>
      <c r="H34016" t="s">
        <v>19863</v>
      </c>
      <c r="I34016" t="s">
        <v>144388</v>
      </c>
      <c r="J34016" s="2" t="s">
        <v>188393</v>
      </c>
      <c r="K34016" t="s">
        <v>213867</v>
      </c>
      <c r="L34016" t="s">
        <v>228704</v>
      </c>
      <c r="M34016" t="s">
        <v>8</v>
      </c>
      <c r="N34016" t="s">
        <v>228883</v>
      </c>
      <c r="O34016" t="s">
        <v>229188</v>
      </c>
      <c r="P34016" t="s">
        <v>231923</v>
      </c>
      <c r="Q34016" t="s">
        <v>120216</v>
      </c>
      <c r="R34016" t="s">
        <v>213634</v>
      </c>
      <c r="S34016" t="s">
        <v>233772</v>
      </c>
    </row>
    <row r="34017" spans="1:19" x14ac:dyDescent="0.35">
      <c r="A34017" s="1">
        <v>42239</v>
      </c>
      <c r="B34017" t="s">
        <v>19864</v>
      </c>
      <c r="C34017" t="s">
        <v>79266</v>
      </c>
      <c r="D34017" t="s">
        <v>5</v>
      </c>
      <c r="E34017" t="s">
        <v>119956</v>
      </c>
      <c r="F34017" t="s">
        <v>121879</v>
      </c>
      <c r="G34017">
        <v>1.5E-5</v>
      </c>
      <c r="H34017" t="s">
        <v>19864</v>
      </c>
      <c r="I34017" t="s">
        <v>144389</v>
      </c>
      <c r="J34017" s="2" t="s">
        <v>188394</v>
      </c>
      <c r="K34017" t="s">
        <v>213634</v>
      </c>
      <c r="L34017" t="s">
        <v>228704</v>
      </c>
      <c r="M34017" t="s">
        <v>12</v>
      </c>
      <c r="N34017" t="s">
        <v>228878</v>
      </c>
      <c r="O34017" t="s">
        <v>229181</v>
      </c>
      <c r="P34017" t="s">
        <v>229181</v>
      </c>
      <c r="Q34017" t="s">
        <v>121999</v>
      </c>
      <c r="R34017" t="s">
        <v>213634</v>
      </c>
      <c r="S34017" t="s">
        <v>233772</v>
      </c>
    </row>
    <row r="34018" spans="1:19" x14ac:dyDescent="0.35">
      <c r="A34018" s="1">
        <v>42240</v>
      </c>
      <c r="B34018" t="s">
        <v>19864</v>
      </c>
      <c r="C34018" t="s">
        <v>79267</v>
      </c>
      <c r="D34018" t="s">
        <v>3</v>
      </c>
      <c r="F34018" t="s">
        <v>120748</v>
      </c>
      <c r="G34018">
        <v>4.5535884999999998E-5</v>
      </c>
      <c r="H34018" t="s">
        <v>19864</v>
      </c>
      <c r="I34018" t="s">
        <v>144389</v>
      </c>
      <c r="J34018" s="2" t="s">
        <v>188394</v>
      </c>
      <c r="K34018" t="s">
        <v>213634</v>
      </c>
      <c r="L34018" t="s">
        <v>228704</v>
      </c>
      <c r="M34018" t="s">
        <v>12</v>
      </c>
      <c r="N34018" t="s">
        <v>228878</v>
      </c>
      <c r="O34018" t="s">
        <v>229181</v>
      </c>
      <c r="P34018" t="s">
        <v>229181</v>
      </c>
      <c r="Q34018" t="s">
        <v>121999</v>
      </c>
      <c r="R34018" t="s">
        <v>213634</v>
      </c>
      <c r="S34018" t="s">
        <v>233772</v>
      </c>
    </row>
    <row r="34019" spans="1:19" x14ac:dyDescent="0.35">
      <c r="A34019" s="1">
        <v>42241</v>
      </c>
      <c r="B34019" t="s">
        <v>19864</v>
      </c>
      <c r="C34019" t="s">
        <v>79268</v>
      </c>
      <c r="D34019" t="s">
        <v>3</v>
      </c>
      <c r="F34019" t="s">
        <v>121313</v>
      </c>
      <c r="G34019">
        <v>1E-4</v>
      </c>
      <c r="H34019" t="s">
        <v>19864</v>
      </c>
      <c r="I34019" t="s">
        <v>144389</v>
      </c>
      <c r="J34019" s="2" t="s">
        <v>188394</v>
      </c>
      <c r="K34019" t="s">
        <v>213634</v>
      </c>
      <c r="L34019" t="s">
        <v>228704</v>
      </c>
      <c r="M34019" t="s">
        <v>12</v>
      </c>
      <c r="N34019" t="s">
        <v>228878</v>
      </c>
      <c r="O34019" t="s">
        <v>229181</v>
      </c>
      <c r="P34019" t="s">
        <v>229181</v>
      </c>
      <c r="Q34019" t="s">
        <v>121999</v>
      </c>
      <c r="R34019" t="s">
        <v>213634</v>
      </c>
      <c r="S34019" t="s">
        <v>233772</v>
      </c>
    </row>
    <row r="34020" spans="1:19" x14ac:dyDescent="0.35">
      <c r="A34020" s="1">
        <v>42242</v>
      </c>
      <c r="B34020" t="s">
        <v>19864</v>
      </c>
      <c r="C34020" t="s">
        <v>79269</v>
      </c>
      <c r="D34020" t="s">
        <v>5</v>
      </c>
      <c r="E34020" t="s">
        <v>119958</v>
      </c>
      <c r="F34020" t="s">
        <v>122632</v>
      </c>
      <c r="G34020">
        <v>1.2999999999999999E-5</v>
      </c>
      <c r="H34020" t="s">
        <v>19864</v>
      </c>
      <c r="I34020" t="s">
        <v>144389</v>
      </c>
      <c r="J34020" s="2" t="s">
        <v>188394</v>
      </c>
      <c r="K34020" t="s">
        <v>213634</v>
      </c>
      <c r="L34020" t="s">
        <v>228704</v>
      </c>
      <c r="M34020" t="s">
        <v>12</v>
      </c>
      <c r="N34020" t="s">
        <v>228878</v>
      </c>
      <c r="O34020" t="s">
        <v>229181</v>
      </c>
      <c r="P34020" t="s">
        <v>229181</v>
      </c>
      <c r="Q34020" t="s">
        <v>121999</v>
      </c>
      <c r="R34020" t="s">
        <v>213634</v>
      </c>
      <c r="S34020" t="s">
        <v>233772</v>
      </c>
    </row>
    <row r="34021" spans="1:19" x14ac:dyDescent="0.35">
      <c r="A34021" s="1">
        <v>42243</v>
      </c>
      <c r="B34021" t="s">
        <v>19864</v>
      </c>
      <c r="C34021" t="s">
        <v>79270</v>
      </c>
      <c r="D34021" t="s">
        <v>5</v>
      </c>
      <c r="E34021" t="s">
        <v>119954</v>
      </c>
      <c r="F34021" t="s">
        <v>123065</v>
      </c>
      <c r="G34021">
        <v>1.0699999999999999E-5</v>
      </c>
      <c r="H34021" t="s">
        <v>19864</v>
      </c>
      <c r="I34021" t="s">
        <v>144389</v>
      </c>
      <c r="J34021" s="2" t="s">
        <v>188394</v>
      </c>
      <c r="K34021" t="s">
        <v>213634</v>
      </c>
      <c r="L34021" t="s">
        <v>228704</v>
      </c>
      <c r="M34021" t="s">
        <v>12</v>
      </c>
      <c r="N34021" t="s">
        <v>228878</v>
      </c>
      <c r="O34021" t="s">
        <v>229181</v>
      </c>
      <c r="P34021" t="s">
        <v>229181</v>
      </c>
      <c r="Q34021" t="s">
        <v>121999</v>
      </c>
      <c r="R34021" t="s">
        <v>213634</v>
      </c>
      <c r="S34021" t="s">
        <v>233772</v>
      </c>
    </row>
    <row r="34022" spans="1:19" x14ac:dyDescent="0.35">
      <c r="A34022" s="1">
        <v>42244</v>
      </c>
      <c r="B34022" t="s">
        <v>19865</v>
      </c>
      <c r="C34022" t="s">
        <v>79271</v>
      </c>
      <c r="D34022" t="s">
        <v>4</v>
      </c>
      <c r="E34022" t="s">
        <v>119954</v>
      </c>
      <c r="F34022" t="s">
        <v>123917</v>
      </c>
      <c r="G34022">
        <v>5.2000000000000002E-6</v>
      </c>
      <c r="H34022" t="s">
        <v>19865</v>
      </c>
      <c r="I34022" t="s">
        <v>144390</v>
      </c>
      <c r="K34022" t="s">
        <v>213634</v>
      </c>
      <c r="L34022" t="s">
        <v>228704</v>
      </c>
      <c r="M34022" t="s">
        <v>8</v>
      </c>
      <c r="N34022" t="s">
        <v>228841</v>
      </c>
      <c r="O34022" t="s">
        <v>229137</v>
      </c>
      <c r="P34022" t="s">
        <v>229137</v>
      </c>
      <c r="Q34022" t="s">
        <v>120682</v>
      </c>
      <c r="R34022" t="s">
        <v>213634</v>
      </c>
      <c r="S34022" t="s">
        <v>233772</v>
      </c>
    </row>
    <row r="34023" spans="1:19" x14ac:dyDescent="0.35">
      <c r="A34023" s="1">
        <v>42245</v>
      </c>
      <c r="B34023" t="s">
        <v>19866</v>
      </c>
      <c r="C34023" t="s">
        <v>79272</v>
      </c>
      <c r="D34023" t="s">
        <v>5</v>
      </c>
      <c r="F34023" t="s">
        <v>121069</v>
      </c>
      <c r="G34023">
        <v>9.3500000000000005E-7</v>
      </c>
      <c r="H34023" t="s">
        <v>19866</v>
      </c>
      <c r="I34023" t="s">
        <v>144391</v>
      </c>
      <c r="J34023" s="2" t="s">
        <v>188395</v>
      </c>
      <c r="K34023" t="s">
        <v>213634</v>
      </c>
      <c r="L34023" t="s">
        <v>228705</v>
      </c>
      <c r="M34023" t="s">
        <v>8</v>
      </c>
      <c r="N34023" t="s">
        <v>228828</v>
      </c>
      <c r="O34023" t="s">
        <v>229113</v>
      </c>
      <c r="P34023" t="s">
        <v>230081</v>
      </c>
      <c r="Q34023" t="s">
        <v>119973</v>
      </c>
      <c r="R34023" t="s">
        <v>213634</v>
      </c>
      <c r="S34023" t="s">
        <v>233772</v>
      </c>
    </row>
    <row r="34024" spans="1:19" x14ac:dyDescent="0.35">
      <c r="A34024" s="1">
        <v>42246</v>
      </c>
      <c r="B34024" t="s">
        <v>19867</v>
      </c>
      <c r="C34024" t="s">
        <v>79273</v>
      </c>
      <c r="D34024" t="s">
        <v>5</v>
      </c>
      <c r="F34024" t="s">
        <v>122655</v>
      </c>
      <c r="G34024">
        <v>6.9999999999999999E-6</v>
      </c>
      <c r="H34024" t="s">
        <v>19867</v>
      </c>
      <c r="I34024" t="s">
        <v>144392</v>
      </c>
      <c r="J34024" s="2" t="s">
        <v>188396</v>
      </c>
      <c r="K34024" t="s">
        <v>213634</v>
      </c>
      <c r="L34024" t="s">
        <v>228705</v>
      </c>
      <c r="M34024" t="s">
        <v>8</v>
      </c>
      <c r="N34024" t="s">
        <v>228828</v>
      </c>
      <c r="O34024" t="s">
        <v>229113</v>
      </c>
      <c r="P34024" t="s">
        <v>230103</v>
      </c>
      <c r="R34024" t="s">
        <v>213634</v>
      </c>
      <c r="S34024" t="s">
        <v>233772</v>
      </c>
    </row>
    <row r="34025" spans="1:19" x14ac:dyDescent="0.35">
      <c r="A34025" s="1">
        <v>42247</v>
      </c>
      <c r="B34025" t="s">
        <v>19868</v>
      </c>
      <c r="C34025" t="s">
        <v>79274</v>
      </c>
      <c r="D34025" t="s">
        <v>5</v>
      </c>
      <c r="E34025" t="s">
        <v>119955</v>
      </c>
      <c r="F34025" t="s">
        <v>120204</v>
      </c>
      <c r="G34025">
        <v>3.0000000000000001E-6</v>
      </c>
      <c r="H34025" t="s">
        <v>19868</v>
      </c>
      <c r="I34025" t="s">
        <v>144393</v>
      </c>
      <c r="J34025" s="2" t="s">
        <v>188397</v>
      </c>
      <c r="K34025" t="s">
        <v>213634</v>
      </c>
      <c r="L34025" t="s">
        <v>228704</v>
      </c>
      <c r="M34025" t="s">
        <v>8</v>
      </c>
      <c r="N34025" t="s">
        <v>228828</v>
      </c>
      <c r="O34025" t="s">
        <v>229113</v>
      </c>
      <c r="P34025" t="s">
        <v>230207</v>
      </c>
      <c r="Q34025" t="s">
        <v>120679</v>
      </c>
      <c r="R34025" t="s">
        <v>213634</v>
      </c>
      <c r="S34025" t="s">
        <v>233772</v>
      </c>
    </row>
    <row r="34026" spans="1:19" x14ac:dyDescent="0.35">
      <c r="A34026" s="1">
        <v>42249</v>
      </c>
      <c r="B34026" t="s">
        <v>19868</v>
      </c>
      <c r="C34026" t="s">
        <v>79275</v>
      </c>
      <c r="D34026" t="s">
        <v>5</v>
      </c>
      <c r="F34026" t="s">
        <v>120116</v>
      </c>
      <c r="G34026">
        <v>2.3E-6</v>
      </c>
      <c r="H34026" t="s">
        <v>19868</v>
      </c>
      <c r="I34026" t="s">
        <v>144393</v>
      </c>
      <c r="J34026" s="2" t="s">
        <v>188397</v>
      </c>
      <c r="K34026" t="s">
        <v>213634</v>
      </c>
      <c r="L34026" t="s">
        <v>228704</v>
      </c>
      <c r="M34026" t="s">
        <v>8</v>
      </c>
      <c r="N34026" t="s">
        <v>228828</v>
      </c>
      <c r="O34026" t="s">
        <v>229113</v>
      </c>
      <c r="P34026" t="s">
        <v>230207</v>
      </c>
      <c r="Q34026" t="s">
        <v>120679</v>
      </c>
      <c r="R34026" t="s">
        <v>213634</v>
      </c>
      <c r="S34026" t="s">
        <v>233772</v>
      </c>
    </row>
    <row r="34027" spans="1:19" x14ac:dyDescent="0.35">
      <c r="A34027" s="1">
        <v>42250</v>
      </c>
      <c r="B34027" t="s">
        <v>19869</v>
      </c>
      <c r="C34027" t="s">
        <v>79276</v>
      </c>
      <c r="D34027" t="s">
        <v>4</v>
      </c>
      <c r="F34027" t="s">
        <v>123512</v>
      </c>
      <c r="G34027">
        <v>1.068E-6</v>
      </c>
      <c r="H34027" t="s">
        <v>19869</v>
      </c>
      <c r="I34027" t="s">
        <v>144394</v>
      </c>
      <c r="J34027" s="2" t="s">
        <v>188398</v>
      </c>
      <c r="K34027" t="s">
        <v>213634</v>
      </c>
      <c r="L34027" t="s">
        <v>228704</v>
      </c>
      <c r="M34027" t="s">
        <v>8</v>
      </c>
      <c r="N34027" t="s">
        <v>228828</v>
      </c>
      <c r="O34027" t="s">
        <v>229108</v>
      </c>
      <c r="P34027" t="s">
        <v>230186</v>
      </c>
      <c r="Q34027" t="s">
        <v>120216</v>
      </c>
      <c r="R34027" t="s">
        <v>213634</v>
      </c>
      <c r="S34027" t="s">
        <v>233772</v>
      </c>
    </row>
    <row r="34028" spans="1:19" x14ac:dyDescent="0.35">
      <c r="A34028" s="1">
        <v>42254</v>
      </c>
      <c r="B34028" t="s">
        <v>19870</v>
      </c>
      <c r="C34028" t="s">
        <v>79277</v>
      </c>
      <c r="D34028" t="s">
        <v>5</v>
      </c>
      <c r="F34028" t="s">
        <v>122190</v>
      </c>
      <c r="G34028">
        <v>1.7600000000000001E-6</v>
      </c>
      <c r="H34028" t="s">
        <v>19870</v>
      </c>
      <c r="I34028" t="s">
        <v>144395</v>
      </c>
      <c r="J34028" s="2" t="s">
        <v>188399</v>
      </c>
      <c r="K34028" t="s">
        <v>213634</v>
      </c>
      <c r="L34028" t="s">
        <v>228706</v>
      </c>
      <c r="M34028" t="s">
        <v>10</v>
      </c>
      <c r="N34028" t="s">
        <v>228827</v>
      </c>
      <c r="O34028" t="s">
        <v>229107</v>
      </c>
      <c r="P34028" t="s">
        <v>229107</v>
      </c>
      <c r="R34028" t="s">
        <v>213634</v>
      </c>
      <c r="S34028" t="s">
        <v>233772</v>
      </c>
    </row>
    <row r="34029" spans="1:19" x14ac:dyDescent="0.35">
      <c r="A34029" s="1">
        <v>42255</v>
      </c>
      <c r="B34029" t="s">
        <v>19871</v>
      </c>
      <c r="C34029" t="s">
        <v>79278</v>
      </c>
      <c r="D34029" t="s">
        <v>5</v>
      </c>
      <c r="F34029" t="s">
        <v>120882</v>
      </c>
      <c r="G34029">
        <v>1.5E-5</v>
      </c>
      <c r="H34029" t="s">
        <v>19871</v>
      </c>
      <c r="I34029" t="s">
        <v>144396</v>
      </c>
      <c r="J34029" s="2" t="s">
        <v>188400</v>
      </c>
      <c r="K34029" t="s">
        <v>213634</v>
      </c>
      <c r="L34029" t="s">
        <v>228704</v>
      </c>
      <c r="M34029" t="s">
        <v>8</v>
      </c>
      <c r="N34029" t="s">
        <v>228848</v>
      </c>
      <c r="O34029" t="s">
        <v>229133</v>
      </c>
      <c r="P34029" t="s">
        <v>231469</v>
      </c>
      <c r="Q34029" t="s">
        <v>121634</v>
      </c>
      <c r="R34029" t="s">
        <v>213634</v>
      </c>
      <c r="S34029" t="s">
        <v>233772</v>
      </c>
    </row>
    <row r="34030" spans="1:19" x14ac:dyDescent="0.35">
      <c r="A34030" s="1">
        <v>42256</v>
      </c>
      <c r="B34030" t="s">
        <v>19872</v>
      </c>
      <c r="C34030" t="s">
        <v>79279</v>
      </c>
      <c r="D34030" t="s">
        <v>5</v>
      </c>
      <c r="F34030" t="s">
        <v>120202</v>
      </c>
      <c r="G34030">
        <v>1.5999999999999999E-5</v>
      </c>
      <c r="H34030" t="s">
        <v>19872</v>
      </c>
      <c r="I34030" t="s">
        <v>144397</v>
      </c>
      <c r="J34030" s="2" t="s">
        <v>188401</v>
      </c>
      <c r="K34030" t="s">
        <v>213868</v>
      </c>
      <c r="L34030" t="s">
        <v>228706</v>
      </c>
      <c r="M34030" t="s">
        <v>8</v>
      </c>
      <c r="N34030" t="s">
        <v>228864</v>
      </c>
      <c r="O34030" t="s">
        <v>229158</v>
      </c>
      <c r="P34030" t="s">
        <v>230165</v>
      </c>
      <c r="Q34030" t="s">
        <v>121634</v>
      </c>
      <c r="R34030" t="s">
        <v>213634</v>
      </c>
      <c r="S34030" t="s">
        <v>233772</v>
      </c>
    </row>
    <row r="34031" spans="1:19" x14ac:dyDescent="0.35">
      <c r="A34031" s="1">
        <v>42257</v>
      </c>
      <c r="B34031" t="s">
        <v>19872</v>
      </c>
      <c r="C34031" t="s">
        <v>79280</v>
      </c>
      <c r="D34031" t="s">
        <v>5</v>
      </c>
      <c r="E34031" t="s">
        <v>119958</v>
      </c>
      <c r="F34031" t="s">
        <v>123439</v>
      </c>
      <c r="G34031">
        <v>7.9999999999999996E-6</v>
      </c>
      <c r="H34031" t="s">
        <v>19872</v>
      </c>
      <c r="I34031" t="s">
        <v>144397</v>
      </c>
      <c r="J34031" s="2" t="s">
        <v>188401</v>
      </c>
      <c r="K34031" t="s">
        <v>213868</v>
      </c>
      <c r="L34031" t="s">
        <v>228706</v>
      </c>
      <c r="M34031" t="s">
        <v>8</v>
      </c>
      <c r="N34031" t="s">
        <v>228864</v>
      </c>
      <c r="O34031" t="s">
        <v>229158</v>
      </c>
      <c r="P34031" t="s">
        <v>230165</v>
      </c>
      <c r="Q34031" t="s">
        <v>121634</v>
      </c>
      <c r="R34031" t="s">
        <v>213634</v>
      </c>
      <c r="S34031" t="s">
        <v>233772</v>
      </c>
    </row>
    <row r="34032" spans="1:19" x14ac:dyDescent="0.35">
      <c r="A34032" s="1">
        <v>42258</v>
      </c>
      <c r="B34032" t="s">
        <v>19872</v>
      </c>
      <c r="C34032" t="s">
        <v>79281</v>
      </c>
      <c r="D34032" t="s">
        <v>5</v>
      </c>
      <c r="E34032" t="s">
        <v>119954</v>
      </c>
      <c r="F34032" t="s">
        <v>121407</v>
      </c>
      <c r="G34032">
        <v>7.9999999999999996E-6</v>
      </c>
      <c r="H34032" t="s">
        <v>19872</v>
      </c>
      <c r="I34032" t="s">
        <v>144397</v>
      </c>
      <c r="J34032" s="2" t="s">
        <v>188401</v>
      </c>
      <c r="K34032" t="s">
        <v>213868</v>
      </c>
      <c r="L34032" t="s">
        <v>228706</v>
      </c>
      <c r="M34032" t="s">
        <v>8</v>
      </c>
      <c r="N34032" t="s">
        <v>228864</v>
      </c>
      <c r="O34032" t="s">
        <v>229158</v>
      </c>
      <c r="P34032" t="s">
        <v>230165</v>
      </c>
      <c r="Q34032" t="s">
        <v>121634</v>
      </c>
      <c r="R34032" t="s">
        <v>213634</v>
      </c>
      <c r="S34032" t="s">
        <v>233772</v>
      </c>
    </row>
    <row r="34033" spans="1:19" x14ac:dyDescent="0.35">
      <c r="A34033" s="1">
        <v>42259</v>
      </c>
      <c r="B34033" t="s">
        <v>19872</v>
      </c>
      <c r="C34033" t="s">
        <v>79282</v>
      </c>
      <c r="D34033" t="s">
        <v>5</v>
      </c>
      <c r="F34033" t="s">
        <v>121627</v>
      </c>
      <c r="G34033">
        <v>2.0000000000000002E-5</v>
      </c>
      <c r="H34033" t="s">
        <v>19872</v>
      </c>
      <c r="I34033" t="s">
        <v>144397</v>
      </c>
      <c r="J34033" s="2" t="s">
        <v>188401</v>
      </c>
      <c r="K34033" t="s">
        <v>213868</v>
      </c>
      <c r="L34033" t="s">
        <v>228706</v>
      </c>
      <c r="M34033" t="s">
        <v>8</v>
      </c>
      <c r="N34033" t="s">
        <v>228864</v>
      </c>
      <c r="O34033" t="s">
        <v>229158</v>
      </c>
      <c r="P34033" t="s">
        <v>230165</v>
      </c>
      <c r="Q34033" t="s">
        <v>121634</v>
      </c>
      <c r="R34033" t="s">
        <v>213634</v>
      </c>
      <c r="S34033" t="s">
        <v>233772</v>
      </c>
    </row>
    <row r="34034" spans="1:19" x14ac:dyDescent="0.35">
      <c r="A34034" s="1">
        <v>42260</v>
      </c>
      <c r="B34034" t="s">
        <v>19872</v>
      </c>
      <c r="C34034" t="s">
        <v>79283</v>
      </c>
      <c r="D34034" t="s">
        <v>5</v>
      </c>
      <c r="E34034" t="s">
        <v>119956</v>
      </c>
      <c r="F34034" t="s">
        <v>122770</v>
      </c>
      <c r="G34034">
        <v>1.685E-5</v>
      </c>
      <c r="H34034" t="s">
        <v>19872</v>
      </c>
      <c r="I34034" t="s">
        <v>144397</v>
      </c>
      <c r="J34034" s="2" t="s">
        <v>188401</v>
      </c>
      <c r="K34034" t="s">
        <v>213868</v>
      </c>
      <c r="L34034" t="s">
        <v>228706</v>
      </c>
      <c r="M34034" t="s">
        <v>8</v>
      </c>
      <c r="N34034" t="s">
        <v>228864</v>
      </c>
      <c r="O34034" t="s">
        <v>229158</v>
      </c>
      <c r="P34034" t="s">
        <v>230165</v>
      </c>
      <c r="Q34034" t="s">
        <v>121634</v>
      </c>
      <c r="R34034" t="s">
        <v>213634</v>
      </c>
      <c r="S34034" t="s">
        <v>233772</v>
      </c>
    </row>
    <row r="34035" spans="1:19" x14ac:dyDescent="0.35">
      <c r="A34035" s="1">
        <v>42261</v>
      </c>
      <c r="B34035" t="s">
        <v>19873</v>
      </c>
      <c r="C34035" t="s">
        <v>79284</v>
      </c>
      <c r="D34035" t="s">
        <v>5</v>
      </c>
      <c r="F34035" t="s">
        <v>122642</v>
      </c>
      <c r="G34035">
        <v>1.5E-6</v>
      </c>
      <c r="H34035" t="s">
        <v>19873</v>
      </c>
      <c r="I34035" t="s">
        <v>144398</v>
      </c>
      <c r="J34035" s="2" t="s">
        <v>188402</v>
      </c>
      <c r="K34035" t="s">
        <v>213869</v>
      </c>
      <c r="L34035" t="s">
        <v>228704</v>
      </c>
      <c r="M34035" t="s">
        <v>8</v>
      </c>
      <c r="N34035" t="s">
        <v>228828</v>
      </c>
      <c r="O34035" t="s">
        <v>229113</v>
      </c>
      <c r="P34035" t="s">
        <v>230081</v>
      </c>
      <c r="Q34035" t="s">
        <v>120042</v>
      </c>
      <c r="R34035" t="s">
        <v>213634</v>
      </c>
      <c r="S34035" t="s">
        <v>233772</v>
      </c>
    </row>
    <row r="34036" spans="1:19" x14ac:dyDescent="0.35">
      <c r="A34036" s="1">
        <v>42262</v>
      </c>
      <c r="B34036" t="s">
        <v>19874</v>
      </c>
      <c r="C34036" t="s">
        <v>79285</v>
      </c>
      <c r="D34036" t="s">
        <v>4</v>
      </c>
      <c r="F34036" t="s">
        <v>119990</v>
      </c>
      <c r="G34036">
        <v>1.1999999999999999E-6</v>
      </c>
      <c r="H34036" t="s">
        <v>19874</v>
      </c>
      <c r="I34036" t="s">
        <v>144399</v>
      </c>
      <c r="J34036" s="2" t="s">
        <v>188403</v>
      </c>
      <c r="K34036" t="s">
        <v>213870</v>
      </c>
      <c r="L34036" t="s">
        <v>228704</v>
      </c>
      <c r="M34036" t="s">
        <v>8</v>
      </c>
      <c r="N34036" t="s">
        <v>228828</v>
      </c>
      <c r="O34036" t="s">
        <v>229113</v>
      </c>
      <c r="P34036" t="s">
        <v>230081</v>
      </c>
      <c r="Q34036" t="s">
        <v>120082</v>
      </c>
      <c r="R34036" t="s">
        <v>213634</v>
      </c>
      <c r="S34036" t="s">
        <v>233772</v>
      </c>
    </row>
    <row r="34037" spans="1:19" x14ac:dyDescent="0.35">
      <c r="A34037" s="1">
        <v>42263</v>
      </c>
      <c r="B34037" t="s">
        <v>19874</v>
      </c>
      <c r="C34037" t="s">
        <v>79286</v>
      </c>
      <c r="D34037" t="s">
        <v>4</v>
      </c>
      <c r="F34037" t="s">
        <v>120564</v>
      </c>
      <c r="G34037">
        <v>1.18E-7</v>
      </c>
      <c r="H34037" t="s">
        <v>19874</v>
      </c>
      <c r="I34037" t="s">
        <v>144399</v>
      </c>
      <c r="J34037" s="2" t="s">
        <v>188403</v>
      </c>
      <c r="K34037" t="s">
        <v>213870</v>
      </c>
      <c r="L34037" t="s">
        <v>228704</v>
      </c>
      <c r="M34037" t="s">
        <v>8</v>
      </c>
      <c r="N34037" t="s">
        <v>228828</v>
      </c>
      <c r="O34037" t="s">
        <v>229113</v>
      </c>
      <c r="P34037" t="s">
        <v>230081</v>
      </c>
      <c r="Q34037" t="s">
        <v>120082</v>
      </c>
      <c r="R34037" t="s">
        <v>213634</v>
      </c>
      <c r="S34037" t="s">
        <v>233772</v>
      </c>
    </row>
    <row r="34038" spans="1:19" x14ac:dyDescent="0.35">
      <c r="A34038" s="1">
        <v>42264</v>
      </c>
      <c r="B34038" t="s">
        <v>19874</v>
      </c>
      <c r="C34038" t="s">
        <v>79287</v>
      </c>
      <c r="D34038" t="s">
        <v>4</v>
      </c>
      <c r="F34038" t="s">
        <v>119994</v>
      </c>
      <c r="G34038">
        <v>4.4999999999999999E-8</v>
      </c>
      <c r="H34038" t="s">
        <v>19874</v>
      </c>
      <c r="I34038" t="s">
        <v>144399</v>
      </c>
      <c r="J34038" s="2" t="s">
        <v>188403</v>
      </c>
      <c r="K34038" t="s">
        <v>213870</v>
      </c>
      <c r="L34038" t="s">
        <v>228704</v>
      </c>
      <c r="M34038" t="s">
        <v>8</v>
      </c>
      <c r="N34038" t="s">
        <v>228828</v>
      </c>
      <c r="O34038" t="s">
        <v>229113</v>
      </c>
      <c r="P34038" t="s">
        <v>230081</v>
      </c>
      <c r="Q34038" t="s">
        <v>120082</v>
      </c>
      <c r="R34038" t="s">
        <v>213634</v>
      </c>
      <c r="S34038" t="s">
        <v>233772</v>
      </c>
    </row>
    <row r="34039" spans="1:19" x14ac:dyDescent="0.35">
      <c r="A34039" s="1">
        <v>42265</v>
      </c>
      <c r="B34039" t="s">
        <v>19875</v>
      </c>
      <c r="C34039" t="s">
        <v>79288</v>
      </c>
      <c r="D34039" t="s">
        <v>4</v>
      </c>
      <c r="F34039" t="s">
        <v>121131</v>
      </c>
      <c r="G34039">
        <v>4.0000000000000001E-8</v>
      </c>
      <c r="H34039" t="s">
        <v>19875</v>
      </c>
      <c r="I34039" t="s">
        <v>144400</v>
      </c>
      <c r="J34039" s="2" t="s">
        <v>188404</v>
      </c>
      <c r="K34039" t="s">
        <v>213871</v>
      </c>
      <c r="L34039" t="s">
        <v>228704</v>
      </c>
      <c r="M34039" t="s">
        <v>8</v>
      </c>
      <c r="N34039" t="s">
        <v>228828</v>
      </c>
      <c r="O34039" t="s">
        <v>229113</v>
      </c>
      <c r="P34039" t="s">
        <v>230107</v>
      </c>
      <c r="Q34039" t="s">
        <v>120524</v>
      </c>
      <c r="R34039" t="s">
        <v>213634</v>
      </c>
      <c r="S34039" t="s">
        <v>233772</v>
      </c>
    </row>
    <row r="34040" spans="1:19" x14ac:dyDescent="0.35">
      <c r="A34040" s="1">
        <v>42266</v>
      </c>
      <c r="B34040" t="s">
        <v>19876</v>
      </c>
      <c r="C34040" t="s">
        <v>79289</v>
      </c>
      <c r="D34040" t="s">
        <v>5</v>
      </c>
      <c r="E34040" t="s">
        <v>119955</v>
      </c>
      <c r="F34040" t="s">
        <v>121949</v>
      </c>
      <c r="G34040">
        <v>3.1999999999999999E-6</v>
      </c>
      <c r="H34040" t="s">
        <v>19876</v>
      </c>
      <c r="I34040" t="s">
        <v>144401</v>
      </c>
      <c r="J34040" s="2" t="s">
        <v>188405</v>
      </c>
      <c r="K34040" t="s">
        <v>213640</v>
      </c>
      <c r="L34040" t="s">
        <v>228704</v>
      </c>
      <c r="M34040" t="s">
        <v>8</v>
      </c>
      <c r="N34040" t="s">
        <v>228841</v>
      </c>
      <c r="O34040" t="s">
        <v>229137</v>
      </c>
      <c r="P34040" t="s">
        <v>229137</v>
      </c>
      <c r="Q34040" t="s">
        <v>121193</v>
      </c>
      <c r="R34040" t="s">
        <v>213634</v>
      </c>
      <c r="S34040" t="s">
        <v>233772</v>
      </c>
    </row>
    <row r="34041" spans="1:19" x14ac:dyDescent="0.35">
      <c r="A34041" s="1">
        <v>42268</v>
      </c>
      <c r="B34041" t="s">
        <v>19876</v>
      </c>
      <c r="C34041" t="s">
        <v>79290</v>
      </c>
      <c r="D34041" t="s">
        <v>5</v>
      </c>
      <c r="F34041" t="s">
        <v>121648</v>
      </c>
      <c r="G34041">
        <v>4.6E-6</v>
      </c>
      <c r="H34041" t="s">
        <v>19876</v>
      </c>
      <c r="I34041" t="s">
        <v>144401</v>
      </c>
      <c r="J34041" s="2" t="s">
        <v>188405</v>
      </c>
      <c r="K34041" t="s">
        <v>213640</v>
      </c>
      <c r="L34041" t="s">
        <v>228704</v>
      </c>
      <c r="M34041" t="s">
        <v>8</v>
      </c>
      <c r="N34041" t="s">
        <v>228841</v>
      </c>
      <c r="O34041" t="s">
        <v>229137</v>
      </c>
      <c r="P34041" t="s">
        <v>229137</v>
      </c>
      <c r="Q34041" t="s">
        <v>121193</v>
      </c>
      <c r="R34041" t="s">
        <v>213634</v>
      </c>
      <c r="S34041" t="s">
        <v>233772</v>
      </c>
    </row>
    <row r="34042" spans="1:19" x14ac:dyDescent="0.35">
      <c r="A34042" s="1">
        <v>42269</v>
      </c>
      <c r="B34042" t="s">
        <v>19876</v>
      </c>
      <c r="C34042" t="s">
        <v>79291</v>
      </c>
      <c r="D34042" t="s">
        <v>5</v>
      </c>
      <c r="F34042" t="s">
        <v>120898</v>
      </c>
      <c r="G34042">
        <v>1.69999E-6</v>
      </c>
      <c r="H34042" t="s">
        <v>19876</v>
      </c>
      <c r="I34042" t="s">
        <v>144401</v>
      </c>
      <c r="J34042" s="2" t="s">
        <v>188405</v>
      </c>
      <c r="K34042" t="s">
        <v>213640</v>
      </c>
      <c r="L34042" t="s">
        <v>228704</v>
      </c>
      <c r="M34042" t="s">
        <v>8</v>
      </c>
      <c r="N34042" t="s">
        <v>228841</v>
      </c>
      <c r="O34042" t="s">
        <v>229137</v>
      </c>
      <c r="P34042" t="s">
        <v>229137</v>
      </c>
      <c r="Q34042" t="s">
        <v>121193</v>
      </c>
      <c r="R34042" t="s">
        <v>213634</v>
      </c>
      <c r="S34042" t="s">
        <v>233772</v>
      </c>
    </row>
    <row r="34043" spans="1:19" x14ac:dyDescent="0.35">
      <c r="A34043" s="1">
        <v>42270</v>
      </c>
      <c r="B34043" t="s">
        <v>19876</v>
      </c>
      <c r="C34043" t="s">
        <v>79292</v>
      </c>
      <c r="D34043" t="s">
        <v>5</v>
      </c>
      <c r="E34043" t="s">
        <v>119954</v>
      </c>
      <c r="F34043" t="s">
        <v>121404</v>
      </c>
      <c r="G34043">
        <v>5.0000000000000004E-6</v>
      </c>
      <c r="H34043" t="s">
        <v>19876</v>
      </c>
      <c r="I34043" t="s">
        <v>144401</v>
      </c>
      <c r="J34043" s="2" t="s">
        <v>188405</v>
      </c>
      <c r="K34043" t="s">
        <v>213640</v>
      </c>
      <c r="L34043" t="s">
        <v>228704</v>
      </c>
      <c r="M34043" t="s">
        <v>8</v>
      </c>
      <c r="N34043" t="s">
        <v>228841</v>
      </c>
      <c r="O34043" t="s">
        <v>229137</v>
      </c>
      <c r="P34043" t="s">
        <v>229137</v>
      </c>
      <c r="Q34043" t="s">
        <v>121193</v>
      </c>
      <c r="R34043" t="s">
        <v>213634</v>
      </c>
      <c r="S34043" t="s">
        <v>233772</v>
      </c>
    </row>
    <row r="34044" spans="1:19" x14ac:dyDescent="0.35">
      <c r="A34044" s="1">
        <v>42271</v>
      </c>
      <c r="B34044" t="s">
        <v>19877</v>
      </c>
      <c r="C34044" t="s">
        <v>79293</v>
      </c>
      <c r="D34044" t="s">
        <v>5</v>
      </c>
      <c r="F34044" t="s">
        <v>121352</v>
      </c>
      <c r="G34044">
        <v>8.5500000000000011E-6</v>
      </c>
      <c r="H34044" t="s">
        <v>19877</v>
      </c>
      <c r="I34044" t="s">
        <v>144402</v>
      </c>
      <c r="K34044" t="s">
        <v>213634</v>
      </c>
      <c r="L34044" t="s">
        <v>228706</v>
      </c>
      <c r="M34044" t="s">
        <v>8</v>
      </c>
      <c r="N34044" t="s">
        <v>228828</v>
      </c>
      <c r="O34044" t="s">
        <v>229113</v>
      </c>
      <c r="P34044" t="s">
        <v>149116</v>
      </c>
      <c r="Q34044" t="s">
        <v>121535</v>
      </c>
      <c r="R34044" t="s">
        <v>213634</v>
      </c>
      <c r="S34044" t="s">
        <v>233772</v>
      </c>
    </row>
    <row r="34045" spans="1:19" x14ac:dyDescent="0.35">
      <c r="A34045" s="1">
        <v>42272</v>
      </c>
      <c r="B34045" t="s">
        <v>19878</v>
      </c>
      <c r="C34045" t="s">
        <v>79294</v>
      </c>
      <c r="D34045" t="s">
        <v>5</v>
      </c>
      <c r="E34045" t="s">
        <v>119955</v>
      </c>
      <c r="F34045" t="s">
        <v>121342</v>
      </c>
      <c r="G34045">
        <v>1.446466E-6</v>
      </c>
      <c r="H34045" t="s">
        <v>19878</v>
      </c>
      <c r="I34045" t="s">
        <v>144403</v>
      </c>
      <c r="J34045" s="2" t="s">
        <v>188406</v>
      </c>
      <c r="K34045" t="s">
        <v>213634</v>
      </c>
      <c r="L34045" t="s">
        <v>228704</v>
      </c>
      <c r="Q34045" t="s">
        <v>122533</v>
      </c>
      <c r="R34045" t="s">
        <v>213634</v>
      </c>
      <c r="S34045" t="s">
        <v>233772</v>
      </c>
    </row>
    <row r="34046" spans="1:19" x14ac:dyDescent="0.35">
      <c r="A34046" s="1">
        <v>42273</v>
      </c>
      <c r="B34046" t="s">
        <v>19879</v>
      </c>
      <c r="C34046" t="s">
        <v>79295</v>
      </c>
      <c r="D34046" t="s">
        <v>3</v>
      </c>
      <c r="F34046" t="s">
        <v>120185</v>
      </c>
      <c r="G34046">
        <v>6.0000000000000002E-5</v>
      </c>
      <c r="H34046" t="s">
        <v>19879</v>
      </c>
      <c r="I34046" t="s">
        <v>144404</v>
      </c>
      <c r="J34046" s="2" t="s">
        <v>188407</v>
      </c>
      <c r="K34046" t="s">
        <v>213634</v>
      </c>
      <c r="L34046" t="s">
        <v>228704</v>
      </c>
      <c r="M34046" t="s">
        <v>12</v>
      </c>
      <c r="N34046" t="s">
        <v>228878</v>
      </c>
      <c r="O34046" t="s">
        <v>229181</v>
      </c>
      <c r="P34046" t="s">
        <v>230646</v>
      </c>
      <c r="Q34046" t="s">
        <v>121322</v>
      </c>
      <c r="R34046" t="s">
        <v>213634</v>
      </c>
      <c r="S34046" t="s">
        <v>233772</v>
      </c>
    </row>
    <row r="34047" spans="1:19" x14ac:dyDescent="0.35">
      <c r="A34047" s="1">
        <v>42274</v>
      </c>
      <c r="B34047" t="s">
        <v>19879</v>
      </c>
      <c r="C34047" t="s">
        <v>79296</v>
      </c>
      <c r="D34047" t="s">
        <v>5</v>
      </c>
      <c r="F34047" t="s">
        <v>120656</v>
      </c>
      <c r="G34047">
        <v>2.2125009E-5</v>
      </c>
      <c r="H34047" t="s">
        <v>19879</v>
      </c>
      <c r="I34047" t="s">
        <v>144404</v>
      </c>
      <c r="J34047" s="2" t="s">
        <v>188407</v>
      </c>
      <c r="K34047" t="s">
        <v>213634</v>
      </c>
      <c r="L34047" t="s">
        <v>228704</v>
      </c>
      <c r="M34047" t="s">
        <v>12</v>
      </c>
      <c r="N34047" t="s">
        <v>228878</v>
      </c>
      <c r="O34047" t="s">
        <v>229181</v>
      </c>
      <c r="P34047" t="s">
        <v>230646</v>
      </c>
      <c r="Q34047" t="s">
        <v>121322</v>
      </c>
      <c r="R34047" t="s">
        <v>213634</v>
      </c>
      <c r="S34047" t="s">
        <v>233772</v>
      </c>
    </row>
    <row r="34048" spans="1:19" x14ac:dyDescent="0.35">
      <c r="A34048" s="1">
        <v>42276</v>
      </c>
      <c r="B34048" t="s">
        <v>19879</v>
      </c>
      <c r="C34048" t="s">
        <v>79297</v>
      </c>
      <c r="D34048" t="s">
        <v>3</v>
      </c>
      <c r="F34048" t="s">
        <v>120292</v>
      </c>
      <c r="G34048">
        <v>4.0000000000000003E-5</v>
      </c>
      <c r="H34048" t="s">
        <v>19879</v>
      </c>
      <c r="I34048" t="s">
        <v>144404</v>
      </c>
      <c r="J34048" s="2" t="s">
        <v>188407</v>
      </c>
      <c r="K34048" t="s">
        <v>213634</v>
      </c>
      <c r="L34048" t="s">
        <v>228704</v>
      </c>
      <c r="M34048" t="s">
        <v>12</v>
      </c>
      <c r="N34048" t="s">
        <v>228878</v>
      </c>
      <c r="O34048" t="s">
        <v>229181</v>
      </c>
      <c r="P34048" t="s">
        <v>230646</v>
      </c>
      <c r="Q34048" t="s">
        <v>121322</v>
      </c>
      <c r="R34048" t="s">
        <v>213634</v>
      </c>
      <c r="S34048" t="s">
        <v>233772</v>
      </c>
    </row>
    <row r="34049" spans="1:19" x14ac:dyDescent="0.35">
      <c r="A34049" s="1">
        <v>42278</v>
      </c>
      <c r="B34049" t="s">
        <v>19880</v>
      </c>
      <c r="C34049" t="s">
        <v>79298</v>
      </c>
      <c r="D34049" t="s">
        <v>5</v>
      </c>
      <c r="E34049" t="s">
        <v>119955</v>
      </c>
      <c r="F34049" t="s">
        <v>122020</v>
      </c>
      <c r="G34049">
        <v>3.1999999999999999E-6</v>
      </c>
      <c r="H34049" t="s">
        <v>19880</v>
      </c>
      <c r="I34049" t="s">
        <v>144405</v>
      </c>
      <c r="J34049" s="2" t="s">
        <v>188408</v>
      </c>
      <c r="K34049" t="s">
        <v>213634</v>
      </c>
      <c r="L34049" t="s">
        <v>228706</v>
      </c>
      <c r="M34049" t="s">
        <v>8</v>
      </c>
      <c r="N34049" t="s">
        <v>228828</v>
      </c>
      <c r="O34049" t="s">
        <v>229113</v>
      </c>
      <c r="P34049" t="s">
        <v>230081</v>
      </c>
      <c r="R34049" t="s">
        <v>213634</v>
      </c>
      <c r="S34049" t="s">
        <v>233772</v>
      </c>
    </row>
    <row r="34050" spans="1:19" x14ac:dyDescent="0.35">
      <c r="A34050" s="1">
        <v>42280</v>
      </c>
      <c r="B34050" t="s">
        <v>19881</v>
      </c>
      <c r="C34050" t="s">
        <v>79299</v>
      </c>
      <c r="D34050" t="s">
        <v>5</v>
      </c>
      <c r="E34050" t="s">
        <v>119956</v>
      </c>
      <c r="F34050" t="s">
        <v>120770</v>
      </c>
      <c r="G34050">
        <v>1.5E-5</v>
      </c>
      <c r="H34050" t="s">
        <v>19881</v>
      </c>
      <c r="I34050" t="s">
        <v>144406</v>
      </c>
      <c r="J34050" s="2" t="s">
        <v>188409</v>
      </c>
      <c r="K34050" t="s">
        <v>213634</v>
      </c>
      <c r="L34050" t="s">
        <v>228704</v>
      </c>
      <c r="M34050" t="s">
        <v>8</v>
      </c>
      <c r="N34050" t="s">
        <v>228828</v>
      </c>
      <c r="O34050" t="s">
        <v>229113</v>
      </c>
      <c r="P34050" t="s">
        <v>230081</v>
      </c>
      <c r="Q34050" t="s">
        <v>120682</v>
      </c>
      <c r="R34050" t="s">
        <v>213634</v>
      </c>
      <c r="S34050" t="s">
        <v>233772</v>
      </c>
    </row>
    <row r="34051" spans="1:19" x14ac:dyDescent="0.35">
      <c r="A34051" s="1">
        <v>42281</v>
      </c>
      <c r="B34051" t="s">
        <v>19881</v>
      </c>
      <c r="C34051" t="s">
        <v>79300</v>
      </c>
      <c r="D34051" t="s">
        <v>5</v>
      </c>
      <c r="E34051" t="s">
        <v>119954</v>
      </c>
      <c r="F34051" t="s">
        <v>121204</v>
      </c>
      <c r="G34051">
        <v>7.5000000000000002E-6</v>
      </c>
      <c r="H34051" t="s">
        <v>19881</v>
      </c>
      <c r="I34051" t="s">
        <v>144406</v>
      </c>
      <c r="J34051" s="2" t="s">
        <v>188409</v>
      </c>
      <c r="K34051" t="s">
        <v>213634</v>
      </c>
      <c r="L34051" t="s">
        <v>228704</v>
      </c>
      <c r="M34051" t="s">
        <v>8</v>
      </c>
      <c r="N34051" t="s">
        <v>228828</v>
      </c>
      <c r="O34051" t="s">
        <v>229113</v>
      </c>
      <c r="P34051" t="s">
        <v>230081</v>
      </c>
      <c r="Q34051" t="s">
        <v>120682</v>
      </c>
      <c r="R34051" t="s">
        <v>213634</v>
      </c>
      <c r="S34051" t="s">
        <v>233772</v>
      </c>
    </row>
    <row r="34052" spans="1:19" x14ac:dyDescent="0.35">
      <c r="A34052" s="1">
        <v>42283</v>
      </c>
      <c r="B34052" t="s">
        <v>19882</v>
      </c>
      <c r="C34052" t="s">
        <v>79301</v>
      </c>
      <c r="D34052" t="s">
        <v>5</v>
      </c>
      <c r="E34052" t="s">
        <v>119955</v>
      </c>
      <c r="F34052" t="s">
        <v>121399</v>
      </c>
      <c r="G34052">
        <v>7.5000000000000002E-7</v>
      </c>
      <c r="H34052" t="s">
        <v>19882</v>
      </c>
      <c r="I34052" t="s">
        <v>144407</v>
      </c>
      <c r="J34052" s="2" t="s">
        <v>188410</v>
      </c>
      <c r="K34052" t="s">
        <v>213634</v>
      </c>
      <c r="L34052" t="s">
        <v>228704</v>
      </c>
      <c r="M34052" t="s">
        <v>8</v>
      </c>
      <c r="N34052" t="s">
        <v>228932</v>
      </c>
      <c r="O34052" t="s">
        <v>229369</v>
      </c>
      <c r="P34052" t="s">
        <v>229369</v>
      </c>
      <c r="Q34052" t="s">
        <v>120054</v>
      </c>
      <c r="R34052" t="s">
        <v>213634</v>
      </c>
      <c r="S34052" t="s">
        <v>233772</v>
      </c>
    </row>
    <row r="34053" spans="1:19" x14ac:dyDescent="0.35">
      <c r="A34053" s="1">
        <v>42285</v>
      </c>
      <c r="B34053" t="s">
        <v>19882</v>
      </c>
      <c r="C34053" t="s">
        <v>79302</v>
      </c>
      <c r="D34053" t="s">
        <v>5</v>
      </c>
      <c r="F34053" t="s">
        <v>122641</v>
      </c>
      <c r="G34053">
        <v>3.1E-7</v>
      </c>
      <c r="H34053" t="s">
        <v>19882</v>
      </c>
      <c r="I34053" t="s">
        <v>144407</v>
      </c>
      <c r="J34053" s="2" t="s">
        <v>188410</v>
      </c>
      <c r="K34053" t="s">
        <v>213634</v>
      </c>
      <c r="L34053" t="s">
        <v>228704</v>
      </c>
      <c r="M34053" t="s">
        <v>8</v>
      </c>
      <c r="N34053" t="s">
        <v>228932</v>
      </c>
      <c r="O34053" t="s">
        <v>229369</v>
      </c>
      <c r="P34053" t="s">
        <v>229369</v>
      </c>
      <c r="Q34053" t="s">
        <v>120054</v>
      </c>
      <c r="R34053" t="s">
        <v>213634</v>
      </c>
      <c r="S34053" t="s">
        <v>233772</v>
      </c>
    </row>
    <row r="34054" spans="1:19" x14ac:dyDescent="0.35">
      <c r="A34054" s="1">
        <v>42286</v>
      </c>
      <c r="B34054" t="s">
        <v>19883</v>
      </c>
      <c r="C34054" t="s">
        <v>79303</v>
      </c>
      <c r="D34054" t="s">
        <v>4</v>
      </c>
      <c r="F34054" t="s">
        <v>119985</v>
      </c>
      <c r="G34054">
        <v>5.2840000000000002E-8</v>
      </c>
      <c r="H34054" t="s">
        <v>19883</v>
      </c>
      <c r="I34054" t="s">
        <v>144408</v>
      </c>
      <c r="J34054" s="2" t="s">
        <v>188411</v>
      </c>
      <c r="K34054" t="s">
        <v>213872</v>
      </c>
      <c r="L34054" t="s">
        <v>228705</v>
      </c>
      <c r="M34054" t="s">
        <v>228717</v>
      </c>
      <c r="N34054" t="s">
        <v>228893</v>
      </c>
      <c r="O34054" t="s">
        <v>229203</v>
      </c>
      <c r="P34054" t="s">
        <v>229203</v>
      </c>
      <c r="Q34054" t="s">
        <v>119973</v>
      </c>
      <c r="R34054" t="s">
        <v>213634</v>
      </c>
      <c r="S34054" t="s">
        <v>233772</v>
      </c>
    </row>
    <row r="34055" spans="1:19" x14ac:dyDescent="0.35">
      <c r="A34055" s="1">
        <v>42287</v>
      </c>
      <c r="B34055" t="s">
        <v>19884</v>
      </c>
      <c r="C34055" t="s">
        <v>79304</v>
      </c>
      <c r="D34055" t="s">
        <v>4</v>
      </c>
      <c r="F34055" t="s">
        <v>120293</v>
      </c>
      <c r="G34055">
        <v>4.1800000000000001E-7</v>
      </c>
      <c r="H34055" t="s">
        <v>19884</v>
      </c>
      <c r="I34055" t="s">
        <v>144409</v>
      </c>
      <c r="J34055" s="2" t="s">
        <v>188412</v>
      </c>
      <c r="K34055" t="s">
        <v>213671</v>
      </c>
      <c r="L34055" t="s">
        <v>228704</v>
      </c>
      <c r="M34055" t="s">
        <v>8</v>
      </c>
      <c r="N34055" t="s">
        <v>228832</v>
      </c>
      <c r="O34055" t="s">
        <v>229111</v>
      </c>
      <c r="P34055" t="s">
        <v>230079</v>
      </c>
      <c r="Q34055" t="s">
        <v>121641</v>
      </c>
      <c r="R34055" t="s">
        <v>213634</v>
      </c>
      <c r="S34055" t="s">
        <v>233772</v>
      </c>
    </row>
    <row r="34056" spans="1:19" x14ac:dyDescent="0.35">
      <c r="A34056" s="1">
        <v>42288</v>
      </c>
      <c r="B34056" t="s">
        <v>19885</v>
      </c>
      <c r="C34056" t="s">
        <v>79305</v>
      </c>
      <c r="D34056" t="s">
        <v>5</v>
      </c>
      <c r="F34056" t="s">
        <v>120888</v>
      </c>
      <c r="G34056">
        <v>5.00001E-7</v>
      </c>
      <c r="H34056" t="s">
        <v>19885</v>
      </c>
      <c r="I34056" t="s">
        <v>144410</v>
      </c>
      <c r="J34056" s="2" t="s">
        <v>188413</v>
      </c>
      <c r="K34056" t="s">
        <v>213873</v>
      </c>
      <c r="L34056" t="s">
        <v>228704</v>
      </c>
      <c r="M34056" t="s">
        <v>8</v>
      </c>
      <c r="N34056" t="s">
        <v>228841</v>
      </c>
      <c r="O34056" t="s">
        <v>229123</v>
      </c>
      <c r="P34056" t="s">
        <v>230639</v>
      </c>
      <c r="Q34056" t="s">
        <v>120008</v>
      </c>
      <c r="R34056" t="s">
        <v>213634</v>
      </c>
      <c r="S34056" t="s">
        <v>233772</v>
      </c>
    </row>
    <row r="34057" spans="1:19" x14ac:dyDescent="0.35">
      <c r="A34057" s="1">
        <v>42289</v>
      </c>
      <c r="B34057" t="s">
        <v>19885</v>
      </c>
      <c r="C34057" t="s">
        <v>79306</v>
      </c>
      <c r="D34057" t="s">
        <v>4</v>
      </c>
      <c r="F34057" t="s">
        <v>120034</v>
      </c>
      <c r="G34057">
        <v>7.5000000000000002E-7</v>
      </c>
      <c r="H34057" t="s">
        <v>19885</v>
      </c>
      <c r="I34057" t="s">
        <v>144410</v>
      </c>
      <c r="J34057" s="2" t="s">
        <v>188413</v>
      </c>
      <c r="K34057" t="s">
        <v>213873</v>
      </c>
      <c r="L34057" t="s">
        <v>228704</v>
      </c>
      <c r="M34057" t="s">
        <v>8</v>
      </c>
      <c r="N34057" t="s">
        <v>228841</v>
      </c>
      <c r="O34057" t="s">
        <v>229123</v>
      </c>
      <c r="P34057" t="s">
        <v>230639</v>
      </c>
      <c r="Q34057" t="s">
        <v>120008</v>
      </c>
      <c r="R34057" t="s">
        <v>213634</v>
      </c>
      <c r="S34057" t="s">
        <v>233772</v>
      </c>
    </row>
    <row r="34058" spans="1:19" x14ac:dyDescent="0.35">
      <c r="A34058" s="1">
        <v>42290</v>
      </c>
      <c r="B34058" t="s">
        <v>19886</v>
      </c>
      <c r="C34058" t="s">
        <v>79307</v>
      </c>
      <c r="D34058" t="s">
        <v>5</v>
      </c>
      <c r="F34058" t="s">
        <v>122045</v>
      </c>
      <c r="G34058">
        <v>9.7499999999999998E-7</v>
      </c>
      <c r="H34058" t="s">
        <v>19886</v>
      </c>
      <c r="I34058" t="s">
        <v>144411</v>
      </c>
      <c r="J34058" s="2" t="s">
        <v>188414</v>
      </c>
      <c r="K34058" t="s">
        <v>213634</v>
      </c>
      <c r="L34058" t="s">
        <v>228704</v>
      </c>
      <c r="M34058" t="s">
        <v>8</v>
      </c>
      <c r="N34058" t="s">
        <v>228848</v>
      </c>
      <c r="O34058" t="s">
        <v>229133</v>
      </c>
      <c r="P34058" t="s">
        <v>230112</v>
      </c>
      <c r="Q34058" t="s">
        <v>120679</v>
      </c>
      <c r="R34058" t="s">
        <v>213634</v>
      </c>
      <c r="S34058" t="s">
        <v>233772</v>
      </c>
    </row>
    <row r="34059" spans="1:19" x14ac:dyDescent="0.35">
      <c r="A34059" s="1">
        <v>42291</v>
      </c>
      <c r="B34059" t="s">
        <v>19886</v>
      </c>
      <c r="C34059" t="s">
        <v>79308</v>
      </c>
      <c r="D34059" t="s">
        <v>5</v>
      </c>
      <c r="F34059" t="s">
        <v>122657</v>
      </c>
      <c r="G34059">
        <v>5.3500000000000007E-7</v>
      </c>
      <c r="H34059" t="s">
        <v>19886</v>
      </c>
      <c r="I34059" t="s">
        <v>144411</v>
      </c>
      <c r="J34059" s="2" t="s">
        <v>188414</v>
      </c>
      <c r="K34059" t="s">
        <v>213634</v>
      </c>
      <c r="L34059" t="s">
        <v>228704</v>
      </c>
      <c r="M34059" t="s">
        <v>8</v>
      </c>
      <c r="N34059" t="s">
        <v>228848</v>
      </c>
      <c r="O34059" t="s">
        <v>229133</v>
      </c>
      <c r="P34059" t="s">
        <v>230112</v>
      </c>
      <c r="Q34059" t="s">
        <v>120679</v>
      </c>
      <c r="R34059" t="s">
        <v>213634</v>
      </c>
      <c r="S34059" t="s">
        <v>233772</v>
      </c>
    </row>
    <row r="34060" spans="1:19" x14ac:dyDescent="0.35">
      <c r="A34060" s="1">
        <v>42293</v>
      </c>
      <c r="B34060" t="s">
        <v>19887</v>
      </c>
      <c r="C34060" t="s">
        <v>79309</v>
      </c>
      <c r="D34060" t="s">
        <v>4</v>
      </c>
      <c r="F34060" t="s">
        <v>120569</v>
      </c>
      <c r="G34060">
        <v>2.4999999999999999E-8</v>
      </c>
      <c r="H34060" t="s">
        <v>19887</v>
      </c>
      <c r="I34060" t="s">
        <v>144412</v>
      </c>
      <c r="J34060" s="2" t="s">
        <v>188415</v>
      </c>
      <c r="K34060" t="s">
        <v>213634</v>
      </c>
      <c r="L34060" t="s">
        <v>228704</v>
      </c>
      <c r="M34060" t="s">
        <v>8</v>
      </c>
      <c r="N34060" t="s">
        <v>228828</v>
      </c>
      <c r="O34060" t="s">
        <v>229216</v>
      </c>
      <c r="P34060" t="s">
        <v>229216</v>
      </c>
      <c r="Q34060" t="s">
        <v>120060</v>
      </c>
      <c r="R34060" t="s">
        <v>213634</v>
      </c>
      <c r="S34060" t="s">
        <v>233772</v>
      </c>
    </row>
    <row r="34061" spans="1:19" x14ac:dyDescent="0.35">
      <c r="A34061" s="1">
        <v>42294</v>
      </c>
      <c r="B34061" t="s">
        <v>19888</v>
      </c>
      <c r="C34061" t="s">
        <v>79310</v>
      </c>
      <c r="D34061" t="s">
        <v>5</v>
      </c>
      <c r="F34061" t="s">
        <v>122127</v>
      </c>
      <c r="G34061">
        <v>2.8350000000000001E-5</v>
      </c>
      <c r="H34061" t="s">
        <v>19888</v>
      </c>
      <c r="I34061" t="s">
        <v>144413</v>
      </c>
      <c r="J34061" s="2" t="s">
        <v>188416</v>
      </c>
      <c r="K34061" t="s">
        <v>213874</v>
      </c>
      <c r="L34061" t="s">
        <v>228704</v>
      </c>
      <c r="M34061" t="s">
        <v>8</v>
      </c>
      <c r="N34061" t="s">
        <v>228848</v>
      </c>
      <c r="O34061" t="s">
        <v>229133</v>
      </c>
      <c r="P34061" t="s">
        <v>231136</v>
      </c>
      <c r="Q34061" t="s">
        <v>121634</v>
      </c>
      <c r="R34061" t="s">
        <v>213634</v>
      </c>
      <c r="S34061" t="s">
        <v>233772</v>
      </c>
    </row>
    <row r="34062" spans="1:19" x14ac:dyDescent="0.35">
      <c r="A34062" s="1">
        <v>42295</v>
      </c>
      <c r="B34062" t="s">
        <v>19888</v>
      </c>
      <c r="C34062" t="s">
        <v>79311</v>
      </c>
      <c r="D34062" t="s">
        <v>3</v>
      </c>
      <c r="F34062" t="s">
        <v>121609</v>
      </c>
      <c r="G34062">
        <v>2.8350000000000001E-5</v>
      </c>
      <c r="H34062" t="s">
        <v>19888</v>
      </c>
      <c r="I34062" t="s">
        <v>144413</v>
      </c>
      <c r="J34062" s="2" t="s">
        <v>188416</v>
      </c>
      <c r="K34062" t="s">
        <v>213874</v>
      </c>
      <c r="L34062" t="s">
        <v>228704</v>
      </c>
      <c r="M34062" t="s">
        <v>8</v>
      </c>
      <c r="N34062" t="s">
        <v>228848</v>
      </c>
      <c r="O34062" t="s">
        <v>229133</v>
      </c>
      <c r="P34062" t="s">
        <v>231136</v>
      </c>
      <c r="Q34062" t="s">
        <v>121634</v>
      </c>
      <c r="R34062" t="s">
        <v>213634</v>
      </c>
      <c r="S34062" t="s">
        <v>233772</v>
      </c>
    </row>
    <row r="34063" spans="1:19" x14ac:dyDescent="0.35">
      <c r="A34063" s="1">
        <v>42296</v>
      </c>
      <c r="B34063" t="s">
        <v>19888</v>
      </c>
      <c r="C34063" t="s">
        <v>79312</v>
      </c>
      <c r="D34063" t="s">
        <v>5</v>
      </c>
      <c r="E34063" t="s">
        <v>119955</v>
      </c>
      <c r="F34063" t="s">
        <v>121975</v>
      </c>
      <c r="G34063">
        <v>1.0000000000000001E-5</v>
      </c>
      <c r="H34063" t="s">
        <v>19888</v>
      </c>
      <c r="I34063" t="s">
        <v>144413</v>
      </c>
      <c r="J34063" s="2" t="s">
        <v>188416</v>
      </c>
      <c r="K34063" t="s">
        <v>213874</v>
      </c>
      <c r="L34063" t="s">
        <v>228704</v>
      </c>
      <c r="M34063" t="s">
        <v>8</v>
      </c>
      <c r="N34063" t="s">
        <v>228848</v>
      </c>
      <c r="O34063" t="s">
        <v>229133</v>
      </c>
      <c r="P34063" t="s">
        <v>231136</v>
      </c>
      <c r="Q34063" t="s">
        <v>121634</v>
      </c>
      <c r="R34063" t="s">
        <v>213634</v>
      </c>
      <c r="S34063" t="s">
        <v>233772</v>
      </c>
    </row>
    <row r="34064" spans="1:19" x14ac:dyDescent="0.35">
      <c r="A34064" s="1">
        <v>42301</v>
      </c>
      <c r="B34064" t="s">
        <v>19889</v>
      </c>
      <c r="C34064" t="s">
        <v>79313</v>
      </c>
      <c r="D34064" t="s">
        <v>4</v>
      </c>
      <c r="F34064" t="s">
        <v>120467</v>
      </c>
      <c r="G34064">
        <v>2.4999999999999999E-7</v>
      </c>
      <c r="H34064" t="s">
        <v>19889</v>
      </c>
      <c r="I34064" t="s">
        <v>144414</v>
      </c>
      <c r="J34064" s="2" t="s">
        <v>188417</v>
      </c>
      <c r="K34064" t="s">
        <v>213875</v>
      </c>
      <c r="L34064" t="s">
        <v>228704</v>
      </c>
      <c r="M34064" t="s">
        <v>8</v>
      </c>
      <c r="N34064" t="s">
        <v>228840</v>
      </c>
      <c r="O34064" t="s">
        <v>229122</v>
      </c>
      <c r="P34064" t="s">
        <v>230201</v>
      </c>
      <c r="Q34064" t="s">
        <v>122079</v>
      </c>
      <c r="R34064" t="s">
        <v>213634</v>
      </c>
      <c r="S34064" t="s">
        <v>233772</v>
      </c>
    </row>
    <row r="34065" spans="1:19" x14ac:dyDescent="0.35">
      <c r="A34065" s="1">
        <v>42302</v>
      </c>
      <c r="B34065" t="s">
        <v>19890</v>
      </c>
      <c r="C34065" t="s">
        <v>79314</v>
      </c>
      <c r="D34065" t="s">
        <v>5</v>
      </c>
      <c r="E34065" t="s">
        <v>119954</v>
      </c>
      <c r="F34065" t="s">
        <v>121245</v>
      </c>
      <c r="G34065">
        <v>2.0000000000000002E-5</v>
      </c>
      <c r="H34065" t="s">
        <v>19890</v>
      </c>
      <c r="I34065" t="s">
        <v>144415</v>
      </c>
      <c r="J34065" s="2" t="s">
        <v>188418</v>
      </c>
      <c r="K34065" t="s">
        <v>213634</v>
      </c>
      <c r="L34065" t="s">
        <v>228706</v>
      </c>
      <c r="M34065" t="s">
        <v>8</v>
      </c>
      <c r="N34065" t="s">
        <v>228828</v>
      </c>
      <c r="O34065" t="s">
        <v>229113</v>
      </c>
      <c r="P34065" t="s">
        <v>230103</v>
      </c>
      <c r="Q34065" t="s">
        <v>120216</v>
      </c>
      <c r="R34065" t="s">
        <v>213634</v>
      </c>
      <c r="S34065" t="s">
        <v>233772</v>
      </c>
    </row>
    <row r="34066" spans="1:19" x14ac:dyDescent="0.35">
      <c r="A34066" s="1">
        <v>42303</v>
      </c>
      <c r="B34066" t="s">
        <v>19890</v>
      </c>
      <c r="C34066" t="s">
        <v>79315</v>
      </c>
      <c r="D34066" t="s">
        <v>5</v>
      </c>
      <c r="E34066" t="s">
        <v>119956</v>
      </c>
      <c r="F34066" t="s">
        <v>121105</v>
      </c>
      <c r="G34066">
        <v>4.0000000000000003E-5</v>
      </c>
      <c r="H34066" t="s">
        <v>19890</v>
      </c>
      <c r="I34066" t="s">
        <v>144415</v>
      </c>
      <c r="J34066" s="2" t="s">
        <v>188418</v>
      </c>
      <c r="K34066" t="s">
        <v>213634</v>
      </c>
      <c r="L34066" t="s">
        <v>228706</v>
      </c>
      <c r="M34066" t="s">
        <v>8</v>
      </c>
      <c r="N34066" t="s">
        <v>228828</v>
      </c>
      <c r="O34066" t="s">
        <v>229113</v>
      </c>
      <c r="P34066" t="s">
        <v>230103</v>
      </c>
      <c r="Q34066" t="s">
        <v>120216</v>
      </c>
      <c r="R34066" t="s">
        <v>213634</v>
      </c>
      <c r="S34066" t="s">
        <v>233772</v>
      </c>
    </row>
    <row r="34067" spans="1:19" x14ac:dyDescent="0.35">
      <c r="A34067" s="1">
        <v>42304</v>
      </c>
      <c r="B34067" t="s">
        <v>19890</v>
      </c>
      <c r="C34067" t="s">
        <v>79316</v>
      </c>
      <c r="D34067" t="s">
        <v>5</v>
      </c>
      <c r="E34067" t="s">
        <v>119955</v>
      </c>
      <c r="F34067" t="s">
        <v>120060</v>
      </c>
      <c r="G34067">
        <v>9.0000000000000002E-6</v>
      </c>
      <c r="H34067" t="s">
        <v>19890</v>
      </c>
      <c r="I34067" t="s">
        <v>144415</v>
      </c>
      <c r="J34067" s="2" t="s">
        <v>188418</v>
      </c>
      <c r="K34067" t="s">
        <v>213634</v>
      </c>
      <c r="L34067" t="s">
        <v>228706</v>
      </c>
      <c r="M34067" t="s">
        <v>8</v>
      </c>
      <c r="N34067" t="s">
        <v>228828</v>
      </c>
      <c r="O34067" t="s">
        <v>229113</v>
      </c>
      <c r="P34067" t="s">
        <v>230103</v>
      </c>
      <c r="Q34067" t="s">
        <v>120216</v>
      </c>
      <c r="R34067" t="s">
        <v>213634</v>
      </c>
      <c r="S34067" t="s">
        <v>233772</v>
      </c>
    </row>
    <row r="34068" spans="1:19" x14ac:dyDescent="0.35">
      <c r="A34068" s="1">
        <v>42305</v>
      </c>
      <c r="B34068" t="s">
        <v>19891</v>
      </c>
      <c r="C34068" t="s">
        <v>79317</v>
      </c>
      <c r="D34068" t="s">
        <v>5</v>
      </c>
      <c r="E34068" t="s">
        <v>119954</v>
      </c>
      <c r="F34068" t="s">
        <v>120524</v>
      </c>
      <c r="G34068">
        <v>3.9999999999999998E-6</v>
      </c>
      <c r="H34068" t="s">
        <v>19891</v>
      </c>
      <c r="I34068" t="s">
        <v>144416</v>
      </c>
      <c r="J34068" s="2" t="s">
        <v>188419</v>
      </c>
      <c r="K34068" t="s">
        <v>213835</v>
      </c>
      <c r="L34068" t="s">
        <v>228706</v>
      </c>
      <c r="M34068" t="s">
        <v>8</v>
      </c>
      <c r="N34068" t="s">
        <v>228892</v>
      </c>
      <c r="O34068" t="s">
        <v>229199</v>
      </c>
      <c r="P34068" t="s">
        <v>230626</v>
      </c>
      <c r="Q34068" t="s">
        <v>121230</v>
      </c>
      <c r="R34068" t="s">
        <v>213634</v>
      </c>
      <c r="S34068" t="s">
        <v>233772</v>
      </c>
    </row>
    <row r="34069" spans="1:19" x14ac:dyDescent="0.35">
      <c r="A34069" s="1">
        <v>42306</v>
      </c>
      <c r="B34069" t="s">
        <v>19892</v>
      </c>
      <c r="C34069" t="s">
        <v>79318</v>
      </c>
      <c r="D34069" t="s">
        <v>5</v>
      </c>
      <c r="F34069" t="s">
        <v>121221</v>
      </c>
      <c r="G34069">
        <v>4.0000000000000001E-8</v>
      </c>
      <c r="H34069" t="s">
        <v>19892</v>
      </c>
      <c r="I34069" t="s">
        <v>144417</v>
      </c>
      <c r="J34069" s="2" t="s">
        <v>188420</v>
      </c>
      <c r="K34069" t="s">
        <v>213634</v>
      </c>
      <c r="L34069" t="s">
        <v>228704</v>
      </c>
      <c r="M34069" t="s">
        <v>8</v>
      </c>
      <c r="N34069" t="s">
        <v>228864</v>
      </c>
      <c r="O34069" t="s">
        <v>229158</v>
      </c>
      <c r="P34069" t="s">
        <v>229158</v>
      </c>
      <c r="Q34069" t="s">
        <v>121860</v>
      </c>
      <c r="R34069" t="s">
        <v>213634</v>
      </c>
      <c r="S34069" t="s">
        <v>233772</v>
      </c>
    </row>
    <row r="34070" spans="1:19" x14ac:dyDescent="0.35">
      <c r="A34070" s="1">
        <v>42307</v>
      </c>
      <c r="B34070" t="s">
        <v>19892</v>
      </c>
      <c r="C34070" t="s">
        <v>79319</v>
      </c>
      <c r="D34070" t="s">
        <v>5</v>
      </c>
      <c r="F34070" t="s">
        <v>121592</v>
      </c>
      <c r="G34070">
        <v>9.9999999999999995E-8</v>
      </c>
      <c r="H34070" t="s">
        <v>19892</v>
      </c>
      <c r="I34070" t="s">
        <v>144417</v>
      </c>
      <c r="J34070" s="2" t="s">
        <v>188420</v>
      </c>
      <c r="K34070" t="s">
        <v>213634</v>
      </c>
      <c r="L34070" t="s">
        <v>228704</v>
      </c>
      <c r="M34070" t="s">
        <v>8</v>
      </c>
      <c r="N34070" t="s">
        <v>228864</v>
      </c>
      <c r="O34070" t="s">
        <v>229158</v>
      </c>
      <c r="P34070" t="s">
        <v>229158</v>
      </c>
      <c r="Q34070" t="s">
        <v>121860</v>
      </c>
      <c r="R34070" t="s">
        <v>213634</v>
      </c>
      <c r="S34070" t="s">
        <v>233772</v>
      </c>
    </row>
    <row r="34071" spans="1:19" x14ac:dyDescent="0.35">
      <c r="A34071" s="1">
        <v>42308</v>
      </c>
      <c r="B34071" t="s">
        <v>19892</v>
      </c>
      <c r="C34071" t="s">
        <v>79320</v>
      </c>
      <c r="D34071" t="s">
        <v>4</v>
      </c>
      <c r="F34071" t="s">
        <v>120226</v>
      </c>
      <c r="G34071">
        <v>3.5999999999999999E-7</v>
      </c>
      <c r="H34071" t="s">
        <v>19892</v>
      </c>
      <c r="I34071" t="s">
        <v>144417</v>
      </c>
      <c r="J34071" s="2" t="s">
        <v>188420</v>
      </c>
      <c r="K34071" t="s">
        <v>213634</v>
      </c>
      <c r="L34071" t="s">
        <v>228704</v>
      </c>
      <c r="M34071" t="s">
        <v>8</v>
      </c>
      <c r="N34071" t="s">
        <v>228864</v>
      </c>
      <c r="O34071" t="s">
        <v>229158</v>
      </c>
      <c r="P34071" t="s">
        <v>229158</v>
      </c>
      <c r="Q34071" t="s">
        <v>121860</v>
      </c>
      <c r="R34071" t="s">
        <v>213634</v>
      </c>
      <c r="S34071" t="s">
        <v>233772</v>
      </c>
    </row>
    <row r="34072" spans="1:19" x14ac:dyDescent="0.35">
      <c r="A34072" s="1">
        <v>42309</v>
      </c>
      <c r="B34072" t="s">
        <v>19893</v>
      </c>
      <c r="C34072" t="s">
        <v>79321</v>
      </c>
      <c r="D34072" t="s">
        <v>5</v>
      </c>
      <c r="E34072" t="s">
        <v>119955</v>
      </c>
      <c r="F34072" t="s">
        <v>120729</v>
      </c>
      <c r="G34072">
        <v>2.0000000000000002E-5</v>
      </c>
      <c r="H34072" t="s">
        <v>19893</v>
      </c>
      <c r="I34072" t="s">
        <v>144418</v>
      </c>
      <c r="J34072" s="2" t="s">
        <v>188421</v>
      </c>
      <c r="K34072" t="s">
        <v>213634</v>
      </c>
      <c r="L34072" t="s">
        <v>228704</v>
      </c>
      <c r="M34072" t="s">
        <v>8</v>
      </c>
      <c r="N34072" t="s">
        <v>228828</v>
      </c>
      <c r="O34072" t="s">
        <v>229113</v>
      </c>
      <c r="P34072" t="s">
        <v>230138</v>
      </c>
      <c r="Q34072" t="s">
        <v>120077</v>
      </c>
      <c r="R34072" t="s">
        <v>213634</v>
      </c>
      <c r="S34072" t="s">
        <v>233772</v>
      </c>
    </row>
    <row r="34073" spans="1:19" x14ac:dyDescent="0.35">
      <c r="A34073" s="1">
        <v>42319</v>
      </c>
      <c r="B34073" t="s">
        <v>19894</v>
      </c>
      <c r="C34073" t="s">
        <v>79322</v>
      </c>
      <c r="D34073" t="s">
        <v>4</v>
      </c>
      <c r="F34073" t="s">
        <v>121738</v>
      </c>
      <c r="G34073">
        <v>6.4841400000000008E-7</v>
      </c>
      <c r="H34073" t="s">
        <v>19894</v>
      </c>
      <c r="I34073" t="s">
        <v>144419</v>
      </c>
      <c r="J34073" s="2" t="s">
        <v>188422</v>
      </c>
      <c r="K34073" t="s">
        <v>213876</v>
      </c>
      <c r="L34073" t="s">
        <v>228707</v>
      </c>
      <c r="M34073" t="s">
        <v>12</v>
      </c>
      <c r="N34073" t="s">
        <v>228899</v>
      </c>
      <c r="O34073" t="s">
        <v>229220</v>
      </c>
      <c r="P34073" t="s">
        <v>229220</v>
      </c>
      <c r="Q34073" t="s">
        <v>122303</v>
      </c>
      <c r="R34073" t="s">
        <v>213634</v>
      </c>
      <c r="S34073" t="s">
        <v>233772</v>
      </c>
    </row>
    <row r="34074" spans="1:19" x14ac:dyDescent="0.35">
      <c r="A34074" s="1">
        <v>42322</v>
      </c>
      <c r="B34074" t="s">
        <v>19895</v>
      </c>
      <c r="C34074" t="s">
        <v>79323</v>
      </c>
      <c r="D34074" t="s">
        <v>5</v>
      </c>
      <c r="E34074" t="s">
        <v>119955</v>
      </c>
      <c r="F34074" t="s">
        <v>120217</v>
      </c>
      <c r="G34074">
        <v>2.252252E-6</v>
      </c>
      <c r="H34074" t="s">
        <v>19895</v>
      </c>
      <c r="I34074" t="s">
        <v>144420</v>
      </c>
      <c r="J34074" s="2" t="s">
        <v>188423</v>
      </c>
      <c r="K34074" t="s">
        <v>213877</v>
      </c>
      <c r="L34074" t="s">
        <v>228704</v>
      </c>
      <c r="M34074" t="s">
        <v>228726</v>
      </c>
      <c r="N34074" t="s">
        <v>228931</v>
      </c>
      <c r="O34074" t="s">
        <v>229569</v>
      </c>
      <c r="P34074" t="s">
        <v>230878</v>
      </c>
      <c r="Q34074" t="s">
        <v>120216</v>
      </c>
      <c r="R34074" t="s">
        <v>213634</v>
      </c>
      <c r="S34074" t="s">
        <v>233772</v>
      </c>
    </row>
    <row r="34075" spans="1:19" x14ac:dyDescent="0.35">
      <c r="A34075" s="1">
        <v>42323</v>
      </c>
      <c r="B34075" t="s">
        <v>19895</v>
      </c>
      <c r="C34075" t="s">
        <v>79324</v>
      </c>
      <c r="D34075" t="s">
        <v>5</v>
      </c>
      <c r="E34075" t="s">
        <v>119954</v>
      </c>
      <c r="F34075" t="s">
        <v>120207</v>
      </c>
      <c r="G34075">
        <v>4.7652270000000002E-6</v>
      </c>
      <c r="H34075" t="s">
        <v>19895</v>
      </c>
      <c r="I34075" t="s">
        <v>144420</v>
      </c>
      <c r="J34075" s="2" t="s">
        <v>188423</v>
      </c>
      <c r="K34075" t="s">
        <v>213877</v>
      </c>
      <c r="L34075" t="s">
        <v>228704</v>
      </c>
      <c r="M34075" t="s">
        <v>228726</v>
      </c>
      <c r="N34075" t="s">
        <v>228931</v>
      </c>
      <c r="O34075" t="s">
        <v>229569</v>
      </c>
      <c r="P34075" t="s">
        <v>230878</v>
      </c>
      <c r="Q34075" t="s">
        <v>120216</v>
      </c>
      <c r="R34075" t="s">
        <v>213634</v>
      </c>
      <c r="S34075" t="s">
        <v>233772</v>
      </c>
    </row>
    <row r="34076" spans="1:19" x14ac:dyDescent="0.35">
      <c r="A34076" s="1">
        <v>42324</v>
      </c>
      <c r="B34076" t="s">
        <v>19896</v>
      </c>
      <c r="C34076" t="s">
        <v>79325</v>
      </c>
      <c r="D34076" t="s">
        <v>5</v>
      </c>
      <c r="F34076" t="s">
        <v>120295</v>
      </c>
      <c r="G34076">
        <v>1.015E-7</v>
      </c>
      <c r="H34076" t="s">
        <v>19896</v>
      </c>
      <c r="I34076" t="s">
        <v>144421</v>
      </c>
      <c r="J34076" s="2" t="s">
        <v>188424</v>
      </c>
      <c r="K34076" t="s">
        <v>213634</v>
      </c>
      <c r="L34076" t="s">
        <v>228704</v>
      </c>
      <c r="M34076" t="s">
        <v>8</v>
      </c>
      <c r="N34076" t="s">
        <v>228881</v>
      </c>
      <c r="O34076" t="s">
        <v>229495</v>
      </c>
      <c r="P34076" t="s">
        <v>231924</v>
      </c>
      <c r="Q34076" t="s">
        <v>119973</v>
      </c>
      <c r="R34076" t="s">
        <v>213634</v>
      </c>
      <c r="S34076" t="s">
        <v>233772</v>
      </c>
    </row>
    <row r="34077" spans="1:19" x14ac:dyDescent="0.35">
      <c r="A34077" s="1">
        <v>42325</v>
      </c>
      <c r="B34077" t="s">
        <v>19897</v>
      </c>
      <c r="C34077" t="s">
        <v>79326</v>
      </c>
      <c r="D34077" t="s">
        <v>4</v>
      </c>
      <c r="F34077" t="s">
        <v>120566</v>
      </c>
      <c r="G34077">
        <v>8.4093399999999995E-7</v>
      </c>
      <c r="H34077" t="s">
        <v>19897</v>
      </c>
      <c r="I34077" t="s">
        <v>144422</v>
      </c>
      <c r="J34077" s="2" t="s">
        <v>188425</v>
      </c>
      <c r="K34077" t="s">
        <v>213878</v>
      </c>
      <c r="L34077" t="s">
        <v>228704</v>
      </c>
      <c r="M34077" t="s">
        <v>8</v>
      </c>
      <c r="N34077" t="s">
        <v>228873</v>
      </c>
      <c r="O34077" t="s">
        <v>229170</v>
      </c>
      <c r="P34077" t="s">
        <v>229170</v>
      </c>
      <c r="Q34077" t="s">
        <v>121230</v>
      </c>
      <c r="R34077" t="s">
        <v>213634</v>
      </c>
      <c r="S34077" t="s">
        <v>233772</v>
      </c>
    </row>
    <row r="34078" spans="1:19" x14ac:dyDescent="0.35">
      <c r="A34078" s="1">
        <v>42326</v>
      </c>
      <c r="B34078" t="s">
        <v>19897</v>
      </c>
      <c r="C34078" t="s">
        <v>79327</v>
      </c>
      <c r="D34078" t="s">
        <v>5</v>
      </c>
      <c r="E34078" t="s">
        <v>119955</v>
      </c>
      <c r="F34078" t="s">
        <v>120120</v>
      </c>
      <c r="G34078">
        <v>3.0000000000000001E-6</v>
      </c>
      <c r="H34078" t="s">
        <v>19897</v>
      </c>
      <c r="I34078" t="s">
        <v>144422</v>
      </c>
      <c r="J34078" s="2" t="s">
        <v>188425</v>
      </c>
      <c r="K34078" t="s">
        <v>213878</v>
      </c>
      <c r="L34078" t="s">
        <v>228704</v>
      </c>
      <c r="M34078" t="s">
        <v>8</v>
      </c>
      <c r="N34078" t="s">
        <v>228873</v>
      </c>
      <c r="O34078" t="s">
        <v>229170</v>
      </c>
      <c r="P34078" t="s">
        <v>229170</v>
      </c>
      <c r="Q34078" t="s">
        <v>121230</v>
      </c>
      <c r="R34078" t="s">
        <v>213634</v>
      </c>
      <c r="S34078" t="s">
        <v>233772</v>
      </c>
    </row>
    <row r="34079" spans="1:19" x14ac:dyDescent="0.35">
      <c r="A34079" s="1">
        <v>42327</v>
      </c>
      <c r="B34079" t="s">
        <v>19898</v>
      </c>
      <c r="C34079" t="s">
        <v>79328</v>
      </c>
      <c r="D34079" t="s">
        <v>5</v>
      </c>
      <c r="F34079" t="s">
        <v>120266</v>
      </c>
      <c r="G34079">
        <v>2.638575E-6</v>
      </c>
      <c r="H34079" t="s">
        <v>19898</v>
      </c>
      <c r="I34079" t="s">
        <v>144423</v>
      </c>
      <c r="J34079" s="2" t="s">
        <v>188426</v>
      </c>
      <c r="K34079" t="s">
        <v>213879</v>
      </c>
      <c r="L34079" t="s">
        <v>228704</v>
      </c>
      <c r="M34079" t="s">
        <v>8</v>
      </c>
      <c r="N34079" t="s">
        <v>228896</v>
      </c>
      <c r="O34079" t="s">
        <v>229210</v>
      </c>
      <c r="P34079" t="s">
        <v>229210</v>
      </c>
      <c r="Q34079" t="s">
        <v>120377</v>
      </c>
      <c r="R34079" t="s">
        <v>213634</v>
      </c>
      <c r="S34079" t="s">
        <v>233772</v>
      </c>
    </row>
    <row r="34080" spans="1:19" x14ac:dyDescent="0.35">
      <c r="A34080" s="1">
        <v>42328</v>
      </c>
      <c r="B34080" t="s">
        <v>19898</v>
      </c>
      <c r="C34080" t="s">
        <v>79329</v>
      </c>
      <c r="D34080" t="s">
        <v>5</v>
      </c>
      <c r="E34080" t="s">
        <v>119954</v>
      </c>
      <c r="F34080" t="s">
        <v>120774</v>
      </c>
      <c r="G34080">
        <v>5.0000000000000004E-6</v>
      </c>
      <c r="H34080" t="s">
        <v>19898</v>
      </c>
      <c r="I34080" t="s">
        <v>144423</v>
      </c>
      <c r="J34080" s="2" t="s">
        <v>188426</v>
      </c>
      <c r="K34080" t="s">
        <v>213879</v>
      </c>
      <c r="L34080" t="s">
        <v>228704</v>
      </c>
      <c r="M34080" t="s">
        <v>8</v>
      </c>
      <c r="N34080" t="s">
        <v>228896</v>
      </c>
      <c r="O34080" t="s">
        <v>229210</v>
      </c>
      <c r="P34080" t="s">
        <v>229210</v>
      </c>
      <c r="Q34080" t="s">
        <v>120377</v>
      </c>
      <c r="R34080" t="s">
        <v>213634</v>
      </c>
      <c r="S34080" t="s">
        <v>233772</v>
      </c>
    </row>
    <row r="34081" spans="1:19" x14ac:dyDescent="0.35">
      <c r="A34081" s="1">
        <v>42329</v>
      </c>
      <c r="B34081" t="s">
        <v>19899</v>
      </c>
      <c r="C34081" t="s">
        <v>79330</v>
      </c>
      <c r="D34081" t="s">
        <v>4</v>
      </c>
      <c r="F34081" t="s">
        <v>120718</v>
      </c>
      <c r="G34081">
        <v>1.9999999999999999E-6</v>
      </c>
      <c r="H34081" t="s">
        <v>19899</v>
      </c>
      <c r="I34081" t="s">
        <v>144424</v>
      </c>
      <c r="J34081" s="2" t="s">
        <v>188427</v>
      </c>
      <c r="K34081" t="s">
        <v>213880</v>
      </c>
      <c r="L34081" t="s">
        <v>228704</v>
      </c>
      <c r="M34081" t="s">
        <v>8</v>
      </c>
      <c r="N34081" t="s">
        <v>228896</v>
      </c>
      <c r="O34081" t="s">
        <v>229210</v>
      </c>
      <c r="P34081" t="s">
        <v>229210</v>
      </c>
      <c r="Q34081" t="s">
        <v>121232</v>
      </c>
      <c r="R34081" t="s">
        <v>213634</v>
      </c>
      <c r="S34081" t="s">
        <v>233772</v>
      </c>
    </row>
    <row r="34082" spans="1:19" x14ac:dyDescent="0.35">
      <c r="A34082" s="1">
        <v>42330</v>
      </c>
      <c r="B34082" t="s">
        <v>19899</v>
      </c>
      <c r="C34082" t="s">
        <v>79331</v>
      </c>
      <c r="D34082" t="s">
        <v>4</v>
      </c>
      <c r="F34082" t="s">
        <v>120585</v>
      </c>
      <c r="G34082">
        <v>2E-8</v>
      </c>
      <c r="H34082" t="s">
        <v>19899</v>
      </c>
      <c r="I34082" t="s">
        <v>144424</v>
      </c>
      <c r="J34082" s="2" t="s">
        <v>188427</v>
      </c>
      <c r="K34082" t="s">
        <v>213880</v>
      </c>
      <c r="L34082" t="s">
        <v>228704</v>
      </c>
      <c r="M34082" t="s">
        <v>8</v>
      </c>
      <c r="N34082" t="s">
        <v>228896</v>
      </c>
      <c r="O34082" t="s">
        <v>229210</v>
      </c>
      <c r="P34082" t="s">
        <v>229210</v>
      </c>
      <c r="Q34082" t="s">
        <v>121232</v>
      </c>
      <c r="R34082" t="s">
        <v>213634</v>
      </c>
      <c r="S34082" t="s">
        <v>233772</v>
      </c>
    </row>
    <row r="34083" spans="1:19" x14ac:dyDescent="0.35">
      <c r="A34083" s="1">
        <v>42331</v>
      </c>
      <c r="B34083" t="s">
        <v>19899</v>
      </c>
      <c r="C34083" t="s">
        <v>79332</v>
      </c>
      <c r="D34083" t="s">
        <v>4</v>
      </c>
      <c r="F34083" t="s">
        <v>120760</v>
      </c>
      <c r="G34083">
        <v>4.0000000000000001E-8</v>
      </c>
      <c r="H34083" t="s">
        <v>19899</v>
      </c>
      <c r="I34083" t="s">
        <v>144424</v>
      </c>
      <c r="J34083" s="2" t="s">
        <v>188427</v>
      </c>
      <c r="K34083" t="s">
        <v>213880</v>
      </c>
      <c r="L34083" t="s">
        <v>228704</v>
      </c>
      <c r="M34083" t="s">
        <v>8</v>
      </c>
      <c r="N34083" t="s">
        <v>228896</v>
      </c>
      <c r="O34083" t="s">
        <v>229210</v>
      </c>
      <c r="P34083" t="s">
        <v>229210</v>
      </c>
      <c r="Q34083" t="s">
        <v>121232</v>
      </c>
      <c r="R34083" t="s">
        <v>213634</v>
      </c>
      <c r="S34083" t="s">
        <v>233772</v>
      </c>
    </row>
    <row r="34084" spans="1:19" x14ac:dyDescent="0.35">
      <c r="A34084" s="1">
        <v>42332</v>
      </c>
      <c r="B34084" t="s">
        <v>19900</v>
      </c>
      <c r="C34084" t="s">
        <v>79333</v>
      </c>
      <c r="D34084" t="s">
        <v>5</v>
      </c>
      <c r="F34084" t="s">
        <v>121360</v>
      </c>
      <c r="G34084">
        <v>1.9999999999999999E-7</v>
      </c>
      <c r="H34084" t="s">
        <v>19900</v>
      </c>
      <c r="I34084" t="s">
        <v>144425</v>
      </c>
      <c r="J34084" s="2" t="s">
        <v>188428</v>
      </c>
      <c r="K34084" t="s">
        <v>213881</v>
      </c>
      <c r="L34084" t="s">
        <v>228704</v>
      </c>
      <c r="M34084" t="s">
        <v>8</v>
      </c>
      <c r="N34084" t="s">
        <v>228828</v>
      </c>
      <c r="O34084" t="s">
        <v>229113</v>
      </c>
      <c r="P34084" t="s">
        <v>230081</v>
      </c>
      <c r="Q34084" t="s">
        <v>120679</v>
      </c>
      <c r="R34084" t="s">
        <v>213634</v>
      </c>
      <c r="S34084" t="s">
        <v>233772</v>
      </c>
    </row>
    <row r="34085" spans="1:19" x14ac:dyDescent="0.35">
      <c r="A34085" s="1">
        <v>42333</v>
      </c>
      <c r="B34085" t="s">
        <v>19900</v>
      </c>
      <c r="C34085" t="s">
        <v>79334</v>
      </c>
      <c r="D34085" t="s">
        <v>5</v>
      </c>
      <c r="E34085" t="s">
        <v>119955</v>
      </c>
      <c r="F34085" t="s">
        <v>120930</v>
      </c>
      <c r="G34085">
        <v>1.45E-5</v>
      </c>
      <c r="H34085" t="s">
        <v>19900</v>
      </c>
      <c r="I34085" t="s">
        <v>144425</v>
      </c>
      <c r="J34085" s="2" t="s">
        <v>188428</v>
      </c>
      <c r="K34085" t="s">
        <v>213881</v>
      </c>
      <c r="L34085" t="s">
        <v>228704</v>
      </c>
      <c r="M34085" t="s">
        <v>8</v>
      </c>
      <c r="N34085" t="s">
        <v>228828</v>
      </c>
      <c r="O34085" t="s">
        <v>229113</v>
      </c>
      <c r="P34085" t="s">
        <v>230081</v>
      </c>
      <c r="Q34085" t="s">
        <v>120679</v>
      </c>
      <c r="R34085" t="s">
        <v>213634</v>
      </c>
      <c r="S34085" t="s">
        <v>233772</v>
      </c>
    </row>
    <row r="34086" spans="1:19" x14ac:dyDescent="0.35">
      <c r="A34086" s="1">
        <v>42334</v>
      </c>
      <c r="B34086" t="s">
        <v>19900</v>
      </c>
      <c r="C34086" t="s">
        <v>79335</v>
      </c>
      <c r="D34086" t="s">
        <v>5</v>
      </c>
      <c r="E34086" t="s">
        <v>119954</v>
      </c>
      <c r="F34086" t="s">
        <v>120149</v>
      </c>
      <c r="G34086">
        <v>1.5339999999999999E-5</v>
      </c>
      <c r="H34086" t="s">
        <v>19900</v>
      </c>
      <c r="I34086" t="s">
        <v>144425</v>
      </c>
      <c r="J34086" s="2" t="s">
        <v>188428</v>
      </c>
      <c r="K34086" t="s">
        <v>213881</v>
      </c>
      <c r="L34086" t="s">
        <v>228704</v>
      </c>
      <c r="M34086" t="s">
        <v>8</v>
      </c>
      <c r="N34086" t="s">
        <v>228828</v>
      </c>
      <c r="O34086" t="s">
        <v>229113</v>
      </c>
      <c r="P34086" t="s">
        <v>230081</v>
      </c>
      <c r="Q34086" t="s">
        <v>120679</v>
      </c>
      <c r="R34086" t="s">
        <v>213634</v>
      </c>
      <c r="S34086" t="s">
        <v>233772</v>
      </c>
    </row>
    <row r="34087" spans="1:19" x14ac:dyDescent="0.35">
      <c r="A34087" s="1">
        <v>42335</v>
      </c>
      <c r="B34087" t="s">
        <v>19900</v>
      </c>
      <c r="C34087" t="s">
        <v>79336</v>
      </c>
      <c r="D34087" t="s">
        <v>5</v>
      </c>
      <c r="F34087" t="s">
        <v>121139</v>
      </c>
      <c r="G34087">
        <v>4.9999999999999998E-7</v>
      </c>
      <c r="H34087" t="s">
        <v>19900</v>
      </c>
      <c r="I34087" t="s">
        <v>144425</v>
      </c>
      <c r="J34087" s="2" t="s">
        <v>188428</v>
      </c>
      <c r="K34087" t="s">
        <v>213881</v>
      </c>
      <c r="L34087" t="s">
        <v>228704</v>
      </c>
      <c r="M34087" t="s">
        <v>8</v>
      </c>
      <c r="N34087" t="s">
        <v>228828</v>
      </c>
      <c r="O34087" t="s">
        <v>229113</v>
      </c>
      <c r="P34087" t="s">
        <v>230081</v>
      </c>
      <c r="Q34087" t="s">
        <v>120679</v>
      </c>
      <c r="R34087" t="s">
        <v>213634</v>
      </c>
      <c r="S34087" t="s">
        <v>233772</v>
      </c>
    </row>
    <row r="34088" spans="1:19" x14ac:dyDescent="0.35">
      <c r="A34088" s="1">
        <v>42337</v>
      </c>
      <c r="B34088" t="s">
        <v>19901</v>
      </c>
      <c r="C34088" t="s">
        <v>79337</v>
      </c>
      <c r="D34088" t="s">
        <v>4</v>
      </c>
      <c r="F34088" t="s">
        <v>120293</v>
      </c>
      <c r="G34088">
        <v>3.1499999999999999E-6</v>
      </c>
      <c r="H34088" t="s">
        <v>19901</v>
      </c>
      <c r="I34088" t="s">
        <v>144426</v>
      </c>
      <c r="J34088" s="2" t="s">
        <v>188429</v>
      </c>
      <c r="K34088" t="s">
        <v>213882</v>
      </c>
      <c r="L34088" t="s">
        <v>228704</v>
      </c>
      <c r="M34088" t="s">
        <v>8</v>
      </c>
      <c r="N34088" t="s">
        <v>228867</v>
      </c>
      <c r="O34088" t="s">
        <v>229522</v>
      </c>
      <c r="P34088" t="s">
        <v>229522</v>
      </c>
      <c r="Q34088" t="s">
        <v>122897</v>
      </c>
      <c r="R34088" t="s">
        <v>213634</v>
      </c>
      <c r="S34088" t="s">
        <v>233772</v>
      </c>
    </row>
    <row r="34089" spans="1:19" x14ac:dyDescent="0.35">
      <c r="A34089" s="1">
        <v>42338</v>
      </c>
      <c r="B34089" t="s">
        <v>19902</v>
      </c>
      <c r="C34089" t="s">
        <v>79338</v>
      </c>
      <c r="D34089" t="s">
        <v>5</v>
      </c>
      <c r="E34089" t="s">
        <v>119955</v>
      </c>
      <c r="F34089" t="s">
        <v>120907</v>
      </c>
      <c r="G34089">
        <v>3.4999999999999999E-6</v>
      </c>
      <c r="H34089" t="s">
        <v>19902</v>
      </c>
      <c r="I34089" t="s">
        <v>144427</v>
      </c>
      <c r="J34089" s="2" t="s">
        <v>188430</v>
      </c>
      <c r="K34089" t="s">
        <v>213735</v>
      </c>
      <c r="L34089" t="s">
        <v>228704</v>
      </c>
      <c r="Q34089" t="s">
        <v>120663</v>
      </c>
      <c r="R34089" t="s">
        <v>213634</v>
      </c>
      <c r="S34089" t="s">
        <v>233772</v>
      </c>
    </row>
    <row r="34090" spans="1:19" x14ac:dyDescent="0.35">
      <c r="A34090" s="1">
        <v>42339</v>
      </c>
      <c r="B34090" t="s">
        <v>19903</v>
      </c>
      <c r="C34090" t="s">
        <v>79339</v>
      </c>
      <c r="D34090" t="s">
        <v>5</v>
      </c>
      <c r="E34090" t="s">
        <v>119956</v>
      </c>
      <c r="F34090" t="s">
        <v>122496</v>
      </c>
      <c r="G34090">
        <v>9.9999689999999993E-6</v>
      </c>
      <c r="H34090" t="s">
        <v>19903</v>
      </c>
      <c r="I34090" t="s">
        <v>144428</v>
      </c>
      <c r="J34090" s="2" t="s">
        <v>188431</v>
      </c>
      <c r="K34090" t="s">
        <v>213634</v>
      </c>
      <c r="L34090" t="s">
        <v>228706</v>
      </c>
      <c r="M34090" t="s">
        <v>8</v>
      </c>
      <c r="N34090" t="s">
        <v>228828</v>
      </c>
      <c r="O34090" t="s">
        <v>229113</v>
      </c>
      <c r="P34090" t="s">
        <v>230464</v>
      </c>
      <c r="Q34090" t="s">
        <v>123278</v>
      </c>
      <c r="R34090" t="s">
        <v>213634</v>
      </c>
      <c r="S34090" t="s">
        <v>233772</v>
      </c>
    </row>
    <row r="34091" spans="1:19" x14ac:dyDescent="0.35">
      <c r="A34091" s="1">
        <v>42340</v>
      </c>
      <c r="B34091" t="s">
        <v>19903</v>
      </c>
      <c r="C34091" t="s">
        <v>79340</v>
      </c>
      <c r="D34091" t="s">
        <v>5</v>
      </c>
      <c r="E34091" t="s">
        <v>119954</v>
      </c>
      <c r="F34091" t="s">
        <v>123722</v>
      </c>
      <c r="G34091">
        <v>1.2E-5</v>
      </c>
      <c r="H34091" t="s">
        <v>19903</v>
      </c>
      <c r="I34091" t="s">
        <v>144428</v>
      </c>
      <c r="J34091" s="2" t="s">
        <v>188431</v>
      </c>
      <c r="K34091" t="s">
        <v>213634</v>
      </c>
      <c r="L34091" t="s">
        <v>228706</v>
      </c>
      <c r="M34091" t="s">
        <v>8</v>
      </c>
      <c r="N34091" t="s">
        <v>228828</v>
      </c>
      <c r="O34091" t="s">
        <v>229113</v>
      </c>
      <c r="P34091" t="s">
        <v>230464</v>
      </c>
      <c r="Q34091" t="s">
        <v>123278</v>
      </c>
      <c r="R34091" t="s">
        <v>213634</v>
      </c>
      <c r="S34091" t="s">
        <v>233772</v>
      </c>
    </row>
    <row r="34092" spans="1:19" x14ac:dyDescent="0.35">
      <c r="A34092" s="1">
        <v>42341</v>
      </c>
      <c r="B34092" t="s">
        <v>19904</v>
      </c>
      <c r="C34092" t="s">
        <v>79341</v>
      </c>
      <c r="D34092" t="s">
        <v>5</v>
      </c>
      <c r="E34092" t="s">
        <v>119954</v>
      </c>
      <c r="F34092" t="s">
        <v>121494</v>
      </c>
      <c r="G34092">
        <v>1.0000003000000001E-5</v>
      </c>
      <c r="H34092" t="s">
        <v>19904</v>
      </c>
      <c r="I34092" t="s">
        <v>144429</v>
      </c>
      <c r="J34092" s="2" t="s">
        <v>188432</v>
      </c>
      <c r="K34092" t="s">
        <v>213634</v>
      </c>
      <c r="L34092" t="s">
        <v>228704</v>
      </c>
      <c r="M34092" t="s">
        <v>8</v>
      </c>
      <c r="N34092" t="s">
        <v>228904</v>
      </c>
      <c r="O34092" t="s">
        <v>229236</v>
      </c>
      <c r="P34092" t="s">
        <v>229236</v>
      </c>
      <c r="Q34092" t="s">
        <v>121230</v>
      </c>
      <c r="R34092" t="s">
        <v>213634</v>
      </c>
      <c r="S34092" t="s">
        <v>233772</v>
      </c>
    </row>
    <row r="34093" spans="1:19" x14ac:dyDescent="0.35">
      <c r="A34093" s="1">
        <v>42343</v>
      </c>
      <c r="B34093" t="s">
        <v>19905</v>
      </c>
      <c r="C34093" t="s">
        <v>79342</v>
      </c>
      <c r="D34093" t="s">
        <v>5</v>
      </c>
      <c r="E34093" t="s">
        <v>119955</v>
      </c>
      <c r="F34093" t="s">
        <v>122757</v>
      </c>
      <c r="G34093">
        <v>3.0000000000000001E-6</v>
      </c>
      <c r="H34093" t="s">
        <v>19905</v>
      </c>
      <c r="I34093" t="s">
        <v>144430</v>
      </c>
      <c r="J34093" s="2" t="s">
        <v>188433</v>
      </c>
      <c r="K34093" t="s">
        <v>213634</v>
      </c>
      <c r="L34093" t="s">
        <v>228706</v>
      </c>
      <c r="M34093" t="s">
        <v>8</v>
      </c>
      <c r="N34093" t="s">
        <v>228828</v>
      </c>
      <c r="O34093" t="s">
        <v>229113</v>
      </c>
      <c r="P34093" t="s">
        <v>230099</v>
      </c>
      <c r="Q34093" t="s">
        <v>120079</v>
      </c>
      <c r="R34093" t="s">
        <v>213634</v>
      </c>
      <c r="S34093" t="s">
        <v>233772</v>
      </c>
    </row>
    <row r="34094" spans="1:19" x14ac:dyDescent="0.35">
      <c r="A34094" s="1">
        <v>42344</v>
      </c>
      <c r="B34094" t="s">
        <v>19905</v>
      </c>
      <c r="C34094" t="s">
        <v>79343</v>
      </c>
      <c r="D34094" t="s">
        <v>5</v>
      </c>
      <c r="F34094" t="s">
        <v>121251</v>
      </c>
      <c r="G34094">
        <v>1.9999999999999999E-6</v>
      </c>
      <c r="H34094" t="s">
        <v>19905</v>
      </c>
      <c r="I34094" t="s">
        <v>144430</v>
      </c>
      <c r="J34094" s="2" t="s">
        <v>188433</v>
      </c>
      <c r="K34094" t="s">
        <v>213634</v>
      </c>
      <c r="L34094" t="s">
        <v>228706</v>
      </c>
      <c r="M34094" t="s">
        <v>8</v>
      </c>
      <c r="N34094" t="s">
        <v>228828</v>
      </c>
      <c r="O34094" t="s">
        <v>229113</v>
      </c>
      <c r="P34094" t="s">
        <v>230099</v>
      </c>
      <c r="Q34094" t="s">
        <v>120079</v>
      </c>
      <c r="R34094" t="s">
        <v>213634</v>
      </c>
      <c r="S34094" t="s">
        <v>233772</v>
      </c>
    </row>
    <row r="34095" spans="1:19" x14ac:dyDescent="0.35">
      <c r="A34095" s="1">
        <v>42345</v>
      </c>
      <c r="B34095" t="s">
        <v>19905</v>
      </c>
      <c r="C34095" t="s">
        <v>79344</v>
      </c>
      <c r="D34095" t="s">
        <v>5</v>
      </c>
      <c r="F34095" t="s">
        <v>120754</v>
      </c>
      <c r="G34095">
        <v>1.1E-5</v>
      </c>
      <c r="H34095" t="s">
        <v>19905</v>
      </c>
      <c r="I34095" t="s">
        <v>144430</v>
      </c>
      <c r="J34095" s="2" t="s">
        <v>188433</v>
      </c>
      <c r="K34095" t="s">
        <v>213634</v>
      </c>
      <c r="L34095" t="s">
        <v>228706</v>
      </c>
      <c r="M34095" t="s">
        <v>8</v>
      </c>
      <c r="N34095" t="s">
        <v>228828</v>
      </c>
      <c r="O34095" t="s">
        <v>229113</v>
      </c>
      <c r="P34095" t="s">
        <v>230099</v>
      </c>
      <c r="Q34095" t="s">
        <v>120079</v>
      </c>
      <c r="R34095" t="s">
        <v>213634</v>
      </c>
      <c r="S34095" t="s">
        <v>233772</v>
      </c>
    </row>
    <row r="34096" spans="1:19" x14ac:dyDescent="0.35">
      <c r="A34096" s="1">
        <v>42346</v>
      </c>
      <c r="B34096" t="s">
        <v>19905</v>
      </c>
      <c r="C34096" t="s">
        <v>79345</v>
      </c>
      <c r="D34096" t="s">
        <v>5</v>
      </c>
      <c r="F34096" t="s">
        <v>121388</v>
      </c>
      <c r="G34096">
        <v>3.0000000000000001E-6</v>
      </c>
      <c r="H34096" t="s">
        <v>19905</v>
      </c>
      <c r="I34096" t="s">
        <v>144430</v>
      </c>
      <c r="J34096" s="2" t="s">
        <v>188433</v>
      </c>
      <c r="K34096" t="s">
        <v>213634</v>
      </c>
      <c r="L34096" t="s">
        <v>228706</v>
      </c>
      <c r="M34096" t="s">
        <v>8</v>
      </c>
      <c r="N34096" t="s">
        <v>228828</v>
      </c>
      <c r="O34096" t="s">
        <v>229113</v>
      </c>
      <c r="P34096" t="s">
        <v>230099</v>
      </c>
      <c r="Q34096" t="s">
        <v>120079</v>
      </c>
      <c r="R34096" t="s">
        <v>213634</v>
      </c>
      <c r="S34096" t="s">
        <v>233772</v>
      </c>
    </row>
    <row r="34097" spans="1:19" x14ac:dyDescent="0.35">
      <c r="A34097" s="1">
        <v>42347</v>
      </c>
      <c r="B34097" t="s">
        <v>19905</v>
      </c>
      <c r="C34097" t="s">
        <v>79346</v>
      </c>
      <c r="D34097" t="s">
        <v>5</v>
      </c>
      <c r="E34097" t="s">
        <v>119955</v>
      </c>
      <c r="F34097" t="s">
        <v>120842</v>
      </c>
      <c r="G34097">
        <v>4.6E-6</v>
      </c>
      <c r="H34097" t="s">
        <v>19905</v>
      </c>
      <c r="I34097" t="s">
        <v>144430</v>
      </c>
      <c r="J34097" s="2" t="s">
        <v>188433</v>
      </c>
      <c r="K34097" t="s">
        <v>213634</v>
      </c>
      <c r="L34097" t="s">
        <v>228706</v>
      </c>
      <c r="M34097" t="s">
        <v>8</v>
      </c>
      <c r="N34097" t="s">
        <v>228828</v>
      </c>
      <c r="O34097" t="s">
        <v>229113</v>
      </c>
      <c r="P34097" t="s">
        <v>230099</v>
      </c>
      <c r="Q34097" t="s">
        <v>120079</v>
      </c>
      <c r="R34097" t="s">
        <v>213634</v>
      </c>
      <c r="S34097" t="s">
        <v>233772</v>
      </c>
    </row>
    <row r="34098" spans="1:19" x14ac:dyDescent="0.35">
      <c r="A34098" s="1">
        <v>42348</v>
      </c>
      <c r="B34098" t="s">
        <v>19906</v>
      </c>
      <c r="C34098" t="s">
        <v>79347</v>
      </c>
      <c r="D34098" t="s">
        <v>3</v>
      </c>
      <c r="F34098" t="s">
        <v>120852</v>
      </c>
      <c r="G34098">
        <v>1.0000000000000001E-5</v>
      </c>
      <c r="H34098" t="s">
        <v>19906</v>
      </c>
      <c r="I34098" t="s">
        <v>144431</v>
      </c>
      <c r="J34098" s="2" t="s">
        <v>188434</v>
      </c>
      <c r="K34098" t="s">
        <v>213634</v>
      </c>
      <c r="L34098" t="s">
        <v>228704</v>
      </c>
      <c r="M34098" t="s">
        <v>8</v>
      </c>
      <c r="N34098" t="s">
        <v>228873</v>
      </c>
      <c r="O34098" t="s">
        <v>229170</v>
      </c>
      <c r="P34098" t="s">
        <v>231331</v>
      </c>
      <c r="Q34098" t="s">
        <v>120982</v>
      </c>
      <c r="R34098" t="s">
        <v>213634</v>
      </c>
      <c r="S34098" t="s">
        <v>233772</v>
      </c>
    </row>
    <row r="34099" spans="1:19" x14ac:dyDescent="0.35">
      <c r="A34099" s="1">
        <v>42349</v>
      </c>
      <c r="B34099" t="s">
        <v>19907</v>
      </c>
      <c r="C34099" t="s">
        <v>79348</v>
      </c>
      <c r="D34099" t="s">
        <v>5</v>
      </c>
      <c r="E34099" t="s">
        <v>119956</v>
      </c>
      <c r="F34099" t="s">
        <v>122893</v>
      </c>
      <c r="G34099">
        <v>1.15E-5</v>
      </c>
      <c r="H34099" t="s">
        <v>19907</v>
      </c>
      <c r="I34099" t="s">
        <v>144432</v>
      </c>
      <c r="J34099" s="2" t="s">
        <v>188435</v>
      </c>
      <c r="K34099" t="s">
        <v>213848</v>
      </c>
      <c r="L34099" t="s">
        <v>228706</v>
      </c>
      <c r="M34099" t="s">
        <v>8</v>
      </c>
      <c r="N34099" t="s">
        <v>228862</v>
      </c>
      <c r="O34099" t="s">
        <v>229114</v>
      </c>
      <c r="P34099" t="s">
        <v>230875</v>
      </c>
      <c r="Q34099" t="s">
        <v>121322</v>
      </c>
      <c r="R34099" t="s">
        <v>213634</v>
      </c>
      <c r="S34099" t="s">
        <v>233772</v>
      </c>
    </row>
    <row r="34100" spans="1:19" x14ac:dyDescent="0.35">
      <c r="A34100" s="1">
        <v>42350</v>
      </c>
      <c r="B34100" t="s">
        <v>19907</v>
      </c>
      <c r="C34100" t="s">
        <v>79349</v>
      </c>
      <c r="D34100" t="s">
        <v>5</v>
      </c>
      <c r="E34100" t="s">
        <v>119954</v>
      </c>
      <c r="F34100" t="s">
        <v>122297</v>
      </c>
      <c r="G34100">
        <v>2.0000000000000002E-5</v>
      </c>
      <c r="H34100" t="s">
        <v>19907</v>
      </c>
      <c r="I34100" t="s">
        <v>144432</v>
      </c>
      <c r="J34100" s="2" t="s">
        <v>188435</v>
      </c>
      <c r="K34100" t="s">
        <v>213848</v>
      </c>
      <c r="L34100" t="s">
        <v>228706</v>
      </c>
      <c r="M34100" t="s">
        <v>8</v>
      </c>
      <c r="N34100" t="s">
        <v>228862</v>
      </c>
      <c r="O34100" t="s">
        <v>229114</v>
      </c>
      <c r="P34100" t="s">
        <v>230875</v>
      </c>
      <c r="Q34100" t="s">
        <v>121322</v>
      </c>
      <c r="R34100" t="s">
        <v>213634</v>
      </c>
      <c r="S34100" t="s">
        <v>233772</v>
      </c>
    </row>
    <row r="34101" spans="1:19" x14ac:dyDescent="0.35">
      <c r="A34101" s="1">
        <v>42351</v>
      </c>
      <c r="B34101" t="s">
        <v>19907</v>
      </c>
      <c r="C34101" t="s">
        <v>79350</v>
      </c>
      <c r="D34101" t="s">
        <v>5</v>
      </c>
      <c r="F34101" t="s">
        <v>120842</v>
      </c>
      <c r="G34101">
        <v>1.5762639999999999E-6</v>
      </c>
      <c r="H34101" t="s">
        <v>19907</v>
      </c>
      <c r="I34101" t="s">
        <v>144432</v>
      </c>
      <c r="J34101" s="2" t="s">
        <v>188435</v>
      </c>
      <c r="K34101" t="s">
        <v>213848</v>
      </c>
      <c r="L34101" t="s">
        <v>228706</v>
      </c>
      <c r="M34101" t="s">
        <v>8</v>
      </c>
      <c r="N34101" t="s">
        <v>228862</v>
      </c>
      <c r="O34101" t="s">
        <v>229114</v>
      </c>
      <c r="P34101" t="s">
        <v>230875</v>
      </c>
      <c r="Q34101" t="s">
        <v>121322</v>
      </c>
      <c r="R34101" t="s">
        <v>213634</v>
      </c>
      <c r="S34101" t="s">
        <v>233772</v>
      </c>
    </row>
    <row r="34102" spans="1:19" x14ac:dyDescent="0.35">
      <c r="A34102" s="1">
        <v>42352</v>
      </c>
      <c r="B34102" t="s">
        <v>19908</v>
      </c>
      <c r="C34102" t="s">
        <v>79351</v>
      </c>
      <c r="D34102" t="s">
        <v>5</v>
      </c>
      <c r="F34102" t="s">
        <v>123918</v>
      </c>
      <c r="G34102">
        <v>1.9E-6</v>
      </c>
      <c r="H34102" t="s">
        <v>19908</v>
      </c>
      <c r="I34102" t="s">
        <v>144433</v>
      </c>
      <c r="K34102" t="s">
        <v>213634</v>
      </c>
      <c r="L34102" t="s">
        <v>228705</v>
      </c>
      <c r="M34102" t="s">
        <v>12</v>
      </c>
      <c r="N34102" t="s">
        <v>228912</v>
      </c>
      <c r="O34102" t="s">
        <v>229443</v>
      </c>
      <c r="P34102" t="s">
        <v>229443</v>
      </c>
      <c r="Q34102" t="s">
        <v>121535</v>
      </c>
      <c r="R34102" t="s">
        <v>213634</v>
      </c>
      <c r="S34102" t="s">
        <v>233772</v>
      </c>
    </row>
    <row r="34103" spans="1:19" x14ac:dyDescent="0.35">
      <c r="A34103" s="1">
        <v>42353</v>
      </c>
      <c r="B34103" t="s">
        <v>19909</v>
      </c>
      <c r="C34103" t="s">
        <v>79352</v>
      </c>
      <c r="D34103" t="s">
        <v>5</v>
      </c>
      <c r="E34103" t="s">
        <v>119955</v>
      </c>
      <c r="F34103" t="s">
        <v>120007</v>
      </c>
      <c r="G34103">
        <v>3.0000000000000001E-6</v>
      </c>
      <c r="H34103" t="s">
        <v>19909</v>
      </c>
      <c r="I34103" t="s">
        <v>144434</v>
      </c>
      <c r="J34103" s="2" t="s">
        <v>188436</v>
      </c>
      <c r="K34103" t="s">
        <v>213883</v>
      </c>
      <c r="L34103" t="s">
        <v>228704</v>
      </c>
      <c r="M34103" t="s">
        <v>8</v>
      </c>
      <c r="N34103" t="s">
        <v>228832</v>
      </c>
      <c r="O34103" t="s">
        <v>229111</v>
      </c>
      <c r="P34103" t="s">
        <v>230079</v>
      </c>
      <c r="Q34103" t="s">
        <v>120060</v>
      </c>
      <c r="R34103" t="s">
        <v>213634</v>
      </c>
      <c r="S34103" t="s">
        <v>233772</v>
      </c>
    </row>
    <row r="34104" spans="1:19" x14ac:dyDescent="0.35">
      <c r="A34104" s="1">
        <v>42354</v>
      </c>
      <c r="B34104" t="s">
        <v>19909</v>
      </c>
      <c r="C34104" t="s">
        <v>79353</v>
      </c>
      <c r="D34104" t="s">
        <v>5</v>
      </c>
      <c r="E34104" t="s">
        <v>119955</v>
      </c>
      <c r="F34104" t="s">
        <v>120856</v>
      </c>
      <c r="G34104">
        <v>2.6000000000000001E-6</v>
      </c>
      <c r="H34104" t="s">
        <v>19909</v>
      </c>
      <c r="I34104" t="s">
        <v>144434</v>
      </c>
      <c r="J34104" s="2" t="s">
        <v>188436</v>
      </c>
      <c r="K34104" t="s">
        <v>213883</v>
      </c>
      <c r="L34104" t="s">
        <v>228704</v>
      </c>
      <c r="M34104" t="s">
        <v>8</v>
      </c>
      <c r="N34104" t="s">
        <v>228832</v>
      </c>
      <c r="O34104" t="s">
        <v>229111</v>
      </c>
      <c r="P34104" t="s">
        <v>230079</v>
      </c>
      <c r="Q34104" t="s">
        <v>120060</v>
      </c>
      <c r="R34104" t="s">
        <v>213634</v>
      </c>
      <c r="S34104" t="s">
        <v>233772</v>
      </c>
    </row>
    <row r="34105" spans="1:19" x14ac:dyDescent="0.35">
      <c r="A34105" s="1">
        <v>42355</v>
      </c>
      <c r="B34105" t="s">
        <v>19909</v>
      </c>
      <c r="C34105" t="s">
        <v>79354</v>
      </c>
      <c r="D34105" t="s">
        <v>4</v>
      </c>
      <c r="F34105" t="s">
        <v>120122</v>
      </c>
      <c r="G34105">
        <v>5.75E-7</v>
      </c>
      <c r="H34105" t="s">
        <v>19909</v>
      </c>
      <c r="I34105" t="s">
        <v>144434</v>
      </c>
      <c r="J34105" s="2" t="s">
        <v>188436</v>
      </c>
      <c r="K34105" t="s">
        <v>213883</v>
      </c>
      <c r="L34105" t="s">
        <v>228704</v>
      </c>
      <c r="M34105" t="s">
        <v>8</v>
      </c>
      <c r="N34105" t="s">
        <v>228832</v>
      </c>
      <c r="O34105" t="s">
        <v>229111</v>
      </c>
      <c r="P34105" t="s">
        <v>230079</v>
      </c>
      <c r="Q34105" t="s">
        <v>120060</v>
      </c>
      <c r="R34105" t="s">
        <v>213634</v>
      </c>
      <c r="S34105" t="s">
        <v>233772</v>
      </c>
    </row>
    <row r="34106" spans="1:19" x14ac:dyDescent="0.35">
      <c r="A34106" s="1">
        <v>42356</v>
      </c>
      <c r="B34106" t="s">
        <v>19909</v>
      </c>
      <c r="C34106" t="s">
        <v>79355</v>
      </c>
      <c r="D34106" t="s">
        <v>5</v>
      </c>
      <c r="F34106" t="s">
        <v>120341</v>
      </c>
      <c r="G34106">
        <v>1.9999999999999999E-6</v>
      </c>
      <c r="H34106" t="s">
        <v>19909</v>
      </c>
      <c r="I34106" t="s">
        <v>144434</v>
      </c>
      <c r="J34106" s="2" t="s">
        <v>188436</v>
      </c>
      <c r="K34106" t="s">
        <v>213883</v>
      </c>
      <c r="L34106" t="s">
        <v>228704</v>
      </c>
      <c r="M34106" t="s">
        <v>8</v>
      </c>
      <c r="N34106" t="s">
        <v>228832</v>
      </c>
      <c r="O34106" t="s">
        <v>229111</v>
      </c>
      <c r="P34106" t="s">
        <v>230079</v>
      </c>
      <c r="Q34106" t="s">
        <v>120060</v>
      </c>
      <c r="R34106" t="s">
        <v>213634</v>
      </c>
      <c r="S34106" t="s">
        <v>233772</v>
      </c>
    </row>
    <row r="34107" spans="1:19" x14ac:dyDescent="0.35">
      <c r="A34107" s="1">
        <v>42357</v>
      </c>
      <c r="B34107" t="s">
        <v>19910</v>
      </c>
      <c r="C34107" t="s">
        <v>79356</v>
      </c>
      <c r="D34107" t="s">
        <v>5</v>
      </c>
      <c r="F34107" t="s">
        <v>123266</v>
      </c>
      <c r="G34107">
        <v>2.9999999999999999E-7</v>
      </c>
      <c r="H34107" t="s">
        <v>19910</v>
      </c>
      <c r="I34107" t="s">
        <v>144435</v>
      </c>
      <c r="J34107" s="2" t="s">
        <v>188437</v>
      </c>
      <c r="K34107" t="s">
        <v>213634</v>
      </c>
      <c r="L34107" t="s">
        <v>228706</v>
      </c>
      <c r="M34107" t="s">
        <v>8</v>
      </c>
      <c r="N34107" t="s">
        <v>228910</v>
      </c>
      <c r="O34107" t="s">
        <v>229253</v>
      </c>
      <c r="P34107" t="s">
        <v>229253</v>
      </c>
      <c r="Q34107" t="s">
        <v>119973</v>
      </c>
      <c r="R34107" t="s">
        <v>213634</v>
      </c>
      <c r="S34107" t="s">
        <v>233772</v>
      </c>
    </row>
    <row r="34108" spans="1:19" x14ac:dyDescent="0.35">
      <c r="A34108" s="1">
        <v>42358</v>
      </c>
      <c r="B34108" t="s">
        <v>19911</v>
      </c>
      <c r="C34108" t="s">
        <v>79357</v>
      </c>
      <c r="D34108" t="s">
        <v>4</v>
      </c>
      <c r="F34108" t="s">
        <v>120569</v>
      </c>
      <c r="G34108">
        <v>2.4999999999999999E-8</v>
      </c>
      <c r="H34108" t="s">
        <v>19911</v>
      </c>
      <c r="I34108" t="s">
        <v>144436</v>
      </c>
      <c r="J34108" s="2" t="s">
        <v>188438</v>
      </c>
      <c r="K34108" t="s">
        <v>213634</v>
      </c>
      <c r="L34108" t="s">
        <v>228704</v>
      </c>
      <c r="M34108" t="s">
        <v>12</v>
      </c>
      <c r="N34108" t="s">
        <v>228899</v>
      </c>
      <c r="O34108" t="s">
        <v>229220</v>
      </c>
      <c r="P34108" t="s">
        <v>229220</v>
      </c>
      <c r="Q34108" t="s">
        <v>120082</v>
      </c>
      <c r="R34108" t="s">
        <v>213634</v>
      </c>
      <c r="S34108" t="s">
        <v>233772</v>
      </c>
    </row>
    <row r="34109" spans="1:19" x14ac:dyDescent="0.35">
      <c r="A34109" s="1">
        <v>42359</v>
      </c>
      <c r="B34109" t="s">
        <v>19912</v>
      </c>
      <c r="C34109" t="s">
        <v>79358</v>
      </c>
      <c r="D34109" t="s">
        <v>3</v>
      </c>
      <c r="F34109" t="s">
        <v>120279</v>
      </c>
      <c r="G34109">
        <v>9.3999999999999998E-6</v>
      </c>
      <c r="H34109" t="s">
        <v>19912</v>
      </c>
      <c r="I34109" t="s">
        <v>144437</v>
      </c>
      <c r="J34109" s="2" t="s">
        <v>188439</v>
      </c>
      <c r="K34109" t="s">
        <v>213884</v>
      </c>
      <c r="L34109" t="s">
        <v>228707</v>
      </c>
      <c r="M34109" t="s">
        <v>14</v>
      </c>
      <c r="Q34109" t="s">
        <v>233142</v>
      </c>
      <c r="R34109" t="s">
        <v>213634</v>
      </c>
      <c r="S34109" t="s">
        <v>233772</v>
      </c>
    </row>
    <row r="34110" spans="1:19" x14ac:dyDescent="0.35">
      <c r="A34110" s="1">
        <v>42360</v>
      </c>
      <c r="B34110" t="s">
        <v>19912</v>
      </c>
      <c r="C34110" t="s">
        <v>79359</v>
      </c>
      <c r="D34110" t="s">
        <v>3</v>
      </c>
      <c r="F34110" t="s">
        <v>120891</v>
      </c>
      <c r="G34110">
        <v>2.8E-5</v>
      </c>
      <c r="H34110" t="s">
        <v>19912</v>
      </c>
      <c r="I34110" t="s">
        <v>144437</v>
      </c>
      <c r="J34110" s="2" t="s">
        <v>188439</v>
      </c>
      <c r="K34110" t="s">
        <v>213884</v>
      </c>
      <c r="L34110" t="s">
        <v>228707</v>
      </c>
      <c r="M34110" t="s">
        <v>14</v>
      </c>
      <c r="Q34110" t="s">
        <v>233142</v>
      </c>
      <c r="R34110" t="s">
        <v>213634</v>
      </c>
      <c r="S34110" t="s">
        <v>233772</v>
      </c>
    </row>
    <row r="34111" spans="1:19" x14ac:dyDescent="0.35">
      <c r="A34111" s="1">
        <v>42361</v>
      </c>
      <c r="B34111" t="s">
        <v>19913</v>
      </c>
      <c r="C34111" t="s">
        <v>79360</v>
      </c>
      <c r="D34111" t="s">
        <v>5</v>
      </c>
      <c r="E34111" t="s">
        <v>119955</v>
      </c>
      <c r="F34111" t="s">
        <v>122039</v>
      </c>
      <c r="G34111">
        <v>1.9999999999999999E-6</v>
      </c>
      <c r="H34111" t="s">
        <v>19913</v>
      </c>
      <c r="I34111" t="s">
        <v>144438</v>
      </c>
      <c r="J34111" s="2" t="s">
        <v>188440</v>
      </c>
      <c r="K34111" t="s">
        <v>213885</v>
      </c>
      <c r="L34111" t="s">
        <v>228704</v>
      </c>
      <c r="M34111" t="s">
        <v>8</v>
      </c>
      <c r="N34111" t="s">
        <v>228828</v>
      </c>
      <c r="O34111" t="s">
        <v>229108</v>
      </c>
      <c r="P34111" t="s">
        <v>230150</v>
      </c>
      <c r="Q34111" t="s">
        <v>119973</v>
      </c>
      <c r="R34111" t="s">
        <v>213634</v>
      </c>
      <c r="S34111" t="s">
        <v>233772</v>
      </c>
    </row>
    <row r="34112" spans="1:19" x14ac:dyDescent="0.35">
      <c r="A34112" s="1">
        <v>42362</v>
      </c>
      <c r="B34112" t="s">
        <v>19913</v>
      </c>
      <c r="C34112" t="s">
        <v>79361</v>
      </c>
      <c r="D34112" t="s">
        <v>4</v>
      </c>
      <c r="F34112" t="s">
        <v>119973</v>
      </c>
      <c r="G34112">
        <v>7.5000000000000002E-7</v>
      </c>
      <c r="H34112" t="s">
        <v>19913</v>
      </c>
      <c r="I34112" t="s">
        <v>144438</v>
      </c>
      <c r="J34112" s="2" t="s">
        <v>188440</v>
      </c>
      <c r="K34112" t="s">
        <v>213885</v>
      </c>
      <c r="L34112" t="s">
        <v>228704</v>
      </c>
      <c r="M34112" t="s">
        <v>8</v>
      </c>
      <c r="N34112" t="s">
        <v>228828</v>
      </c>
      <c r="O34112" t="s">
        <v>229108</v>
      </c>
      <c r="P34112" t="s">
        <v>230150</v>
      </c>
      <c r="Q34112" t="s">
        <v>119973</v>
      </c>
      <c r="R34112" t="s">
        <v>213634</v>
      </c>
      <c r="S34112" t="s">
        <v>233772</v>
      </c>
    </row>
    <row r="34113" spans="1:19" x14ac:dyDescent="0.35">
      <c r="A34113" s="1">
        <v>42363</v>
      </c>
      <c r="B34113" t="s">
        <v>19914</v>
      </c>
      <c r="C34113" t="s">
        <v>79362</v>
      </c>
      <c r="D34113" t="s">
        <v>5</v>
      </c>
      <c r="F34113" t="s">
        <v>122484</v>
      </c>
      <c r="G34113">
        <v>2.0099999999999998E-6</v>
      </c>
      <c r="H34113" t="s">
        <v>19914</v>
      </c>
      <c r="I34113" t="s">
        <v>144439</v>
      </c>
      <c r="J34113" s="2" t="s">
        <v>188441</v>
      </c>
      <c r="K34113" t="s">
        <v>213634</v>
      </c>
      <c r="L34113" t="s">
        <v>228706</v>
      </c>
      <c r="M34113" t="s">
        <v>10</v>
      </c>
      <c r="N34113" t="s">
        <v>228827</v>
      </c>
      <c r="O34113" t="s">
        <v>229107</v>
      </c>
      <c r="P34113" t="s">
        <v>229107</v>
      </c>
      <c r="Q34113" t="s">
        <v>121230</v>
      </c>
      <c r="R34113" t="s">
        <v>213634</v>
      </c>
      <c r="S34113" t="s">
        <v>233772</v>
      </c>
    </row>
    <row r="34114" spans="1:19" x14ac:dyDescent="0.35">
      <c r="A34114" s="1">
        <v>42364</v>
      </c>
      <c r="B34114" t="s">
        <v>19915</v>
      </c>
      <c r="C34114" t="s">
        <v>79363</v>
      </c>
      <c r="D34114" t="s">
        <v>5</v>
      </c>
      <c r="E34114" t="s">
        <v>119954</v>
      </c>
      <c r="F34114" t="s">
        <v>120937</v>
      </c>
      <c r="G34114">
        <v>6.1999999999999999E-6</v>
      </c>
      <c r="H34114" t="s">
        <v>19915</v>
      </c>
      <c r="I34114" t="s">
        <v>144440</v>
      </c>
      <c r="J34114" s="2" t="s">
        <v>188442</v>
      </c>
      <c r="K34114" t="s">
        <v>213634</v>
      </c>
      <c r="L34114" t="s">
        <v>228706</v>
      </c>
      <c r="M34114" t="s">
        <v>8</v>
      </c>
      <c r="N34114" t="s">
        <v>228855</v>
      </c>
      <c r="O34114" t="s">
        <v>229145</v>
      </c>
      <c r="P34114" t="s">
        <v>230353</v>
      </c>
      <c r="Q34114" t="s">
        <v>122295</v>
      </c>
      <c r="R34114" t="s">
        <v>213634</v>
      </c>
      <c r="S34114" t="s">
        <v>233772</v>
      </c>
    </row>
    <row r="34115" spans="1:19" x14ac:dyDescent="0.35">
      <c r="A34115" s="1">
        <v>42365</v>
      </c>
      <c r="B34115" t="s">
        <v>19915</v>
      </c>
      <c r="C34115" t="s">
        <v>79364</v>
      </c>
      <c r="D34115" t="s">
        <v>5</v>
      </c>
      <c r="E34115" t="s">
        <v>119958</v>
      </c>
      <c r="F34115" t="s">
        <v>122573</v>
      </c>
      <c r="G34115">
        <v>1.2999999999999999E-5</v>
      </c>
      <c r="H34115" t="s">
        <v>19915</v>
      </c>
      <c r="I34115" t="s">
        <v>144440</v>
      </c>
      <c r="J34115" s="2" t="s">
        <v>188442</v>
      </c>
      <c r="K34115" t="s">
        <v>213634</v>
      </c>
      <c r="L34115" t="s">
        <v>228706</v>
      </c>
      <c r="M34115" t="s">
        <v>8</v>
      </c>
      <c r="N34115" t="s">
        <v>228855</v>
      </c>
      <c r="O34115" t="s">
        <v>229145</v>
      </c>
      <c r="P34115" t="s">
        <v>230353</v>
      </c>
      <c r="Q34115" t="s">
        <v>122295</v>
      </c>
      <c r="R34115" t="s">
        <v>213634</v>
      </c>
      <c r="S34115" t="s">
        <v>233772</v>
      </c>
    </row>
    <row r="34116" spans="1:19" x14ac:dyDescent="0.35">
      <c r="A34116" s="1">
        <v>42366</v>
      </c>
      <c r="B34116" t="s">
        <v>19915</v>
      </c>
      <c r="C34116" t="s">
        <v>79365</v>
      </c>
      <c r="D34116" t="s">
        <v>5</v>
      </c>
      <c r="E34116" t="s">
        <v>119957</v>
      </c>
      <c r="F34116" t="s">
        <v>121377</v>
      </c>
      <c r="G34116">
        <v>7.9999999999999996E-6</v>
      </c>
      <c r="H34116" t="s">
        <v>19915</v>
      </c>
      <c r="I34116" t="s">
        <v>144440</v>
      </c>
      <c r="J34116" s="2" t="s">
        <v>188442</v>
      </c>
      <c r="K34116" t="s">
        <v>213634</v>
      </c>
      <c r="L34116" t="s">
        <v>228706</v>
      </c>
      <c r="M34116" t="s">
        <v>8</v>
      </c>
      <c r="N34116" t="s">
        <v>228855</v>
      </c>
      <c r="O34116" t="s">
        <v>229145</v>
      </c>
      <c r="P34116" t="s">
        <v>230353</v>
      </c>
      <c r="Q34116" t="s">
        <v>122295</v>
      </c>
      <c r="R34116" t="s">
        <v>213634</v>
      </c>
      <c r="S34116" t="s">
        <v>233772</v>
      </c>
    </row>
    <row r="34117" spans="1:19" x14ac:dyDescent="0.35">
      <c r="A34117" s="1">
        <v>42367</v>
      </c>
      <c r="B34117" t="s">
        <v>19916</v>
      </c>
      <c r="C34117" t="s">
        <v>79366</v>
      </c>
      <c r="D34117" t="s">
        <v>5</v>
      </c>
      <c r="F34117" t="s">
        <v>120634</v>
      </c>
      <c r="G34117">
        <v>5.0000000000000004E-6</v>
      </c>
      <c r="H34117" t="s">
        <v>19916</v>
      </c>
      <c r="I34117" t="s">
        <v>144441</v>
      </c>
      <c r="K34117" t="s">
        <v>213634</v>
      </c>
      <c r="L34117" t="s">
        <v>228704</v>
      </c>
      <c r="M34117" t="s">
        <v>8</v>
      </c>
      <c r="N34117" t="s">
        <v>228881</v>
      </c>
      <c r="O34117" t="s">
        <v>229259</v>
      </c>
      <c r="P34117" t="s">
        <v>230552</v>
      </c>
      <c r="Q34117" t="s">
        <v>124434</v>
      </c>
      <c r="R34117" t="s">
        <v>213634</v>
      </c>
      <c r="S34117" t="s">
        <v>233772</v>
      </c>
    </row>
    <row r="34118" spans="1:19" x14ac:dyDescent="0.35">
      <c r="A34118" s="1">
        <v>42368</v>
      </c>
      <c r="B34118" t="s">
        <v>19917</v>
      </c>
      <c r="C34118" t="s">
        <v>79367</v>
      </c>
      <c r="D34118" t="s">
        <v>5</v>
      </c>
      <c r="E34118" t="s">
        <v>119956</v>
      </c>
      <c r="F34118" t="s">
        <v>122925</v>
      </c>
      <c r="G34118">
        <v>9.0000000000000002E-6</v>
      </c>
      <c r="H34118" t="s">
        <v>19917</v>
      </c>
      <c r="I34118" t="s">
        <v>144442</v>
      </c>
      <c r="J34118" s="2" t="s">
        <v>188443</v>
      </c>
      <c r="K34118" t="s">
        <v>213634</v>
      </c>
      <c r="L34118" t="s">
        <v>228706</v>
      </c>
      <c r="M34118" t="s">
        <v>14</v>
      </c>
      <c r="N34118" t="s">
        <v>228857</v>
      </c>
      <c r="O34118" t="s">
        <v>229149</v>
      </c>
      <c r="P34118" t="s">
        <v>229149</v>
      </c>
      <c r="Q34118" t="s">
        <v>121999</v>
      </c>
      <c r="R34118" t="s">
        <v>213634</v>
      </c>
      <c r="S34118" t="s">
        <v>233772</v>
      </c>
    </row>
    <row r="34119" spans="1:19" x14ac:dyDescent="0.35">
      <c r="A34119" s="1">
        <v>42369</v>
      </c>
      <c r="B34119" t="s">
        <v>19917</v>
      </c>
      <c r="C34119" t="s">
        <v>79368</v>
      </c>
      <c r="D34119" t="s">
        <v>5</v>
      </c>
      <c r="E34119" t="s">
        <v>119954</v>
      </c>
      <c r="F34119" t="s">
        <v>123919</v>
      </c>
      <c r="G34119">
        <v>7.4000000000000003E-6</v>
      </c>
      <c r="H34119" t="s">
        <v>19917</v>
      </c>
      <c r="I34119" t="s">
        <v>144442</v>
      </c>
      <c r="J34119" s="2" t="s">
        <v>188443</v>
      </c>
      <c r="K34119" t="s">
        <v>213634</v>
      </c>
      <c r="L34119" t="s">
        <v>228706</v>
      </c>
      <c r="M34119" t="s">
        <v>14</v>
      </c>
      <c r="N34119" t="s">
        <v>228857</v>
      </c>
      <c r="O34119" t="s">
        <v>229149</v>
      </c>
      <c r="P34119" t="s">
        <v>229149</v>
      </c>
      <c r="Q34119" t="s">
        <v>121999</v>
      </c>
      <c r="R34119" t="s">
        <v>213634</v>
      </c>
      <c r="S34119" t="s">
        <v>233772</v>
      </c>
    </row>
    <row r="34120" spans="1:19" x14ac:dyDescent="0.35">
      <c r="A34120" s="1">
        <v>42370</v>
      </c>
      <c r="B34120" t="s">
        <v>19918</v>
      </c>
      <c r="C34120" t="s">
        <v>79369</v>
      </c>
      <c r="D34120" t="s">
        <v>4</v>
      </c>
      <c r="F34120" t="s">
        <v>120038</v>
      </c>
      <c r="G34120">
        <v>7.5000000000000002E-7</v>
      </c>
      <c r="H34120" t="s">
        <v>19918</v>
      </c>
      <c r="I34120" t="s">
        <v>144443</v>
      </c>
      <c r="J34120" s="2" t="s">
        <v>188444</v>
      </c>
      <c r="K34120" t="s">
        <v>213886</v>
      </c>
      <c r="L34120" t="s">
        <v>228706</v>
      </c>
      <c r="M34120" t="s">
        <v>8</v>
      </c>
      <c r="N34120" t="s">
        <v>228864</v>
      </c>
      <c r="O34120" t="s">
        <v>229158</v>
      </c>
      <c r="P34120" t="s">
        <v>229158</v>
      </c>
      <c r="Q34120" t="s">
        <v>120679</v>
      </c>
      <c r="R34120" t="s">
        <v>213634</v>
      </c>
      <c r="S34120" t="s">
        <v>233772</v>
      </c>
    </row>
    <row r="34121" spans="1:19" x14ac:dyDescent="0.35">
      <c r="A34121" s="1">
        <v>42371</v>
      </c>
      <c r="B34121" t="s">
        <v>19918</v>
      </c>
      <c r="C34121" t="s">
        <v>79370</v>
      </c>
      <c r="D34121" t="s">
        <v>5</v>
      </c>
      <c r="E34121" t="s">
        <v>119955</v>
      </c>
      <c r="F34121" t="s">
        <v>120628</v>
      </c>
      <c r="G34121">
        <v>7.9999999999999996E-6</v>
      </c>
      <c r="H34121" t="s">
        <v>19918</v>
      </c>
      <c r="I34121" t="s">
        <v>144443</v>
      </c>
      <c r="J34121" s="2" t="s">
        <v>188444</v>
      </c>
      <c r="K34121" t="s">
        <v>213886</v>
      </c>
      <c r="L34121" t="s">
        <v>228706</v>
      </c>
      <c r="M34121" t="s">
        <v>8</v>
      </c>
      <c r="N34121" t="s">
        <v>228864</v>
      </c>
      <c r="O34121" t="s">
        <v>229158</v>
      </c>
      <c r="P34121" t="s">
        <v>229158</v>
      </c>
      <c r="Q34121" t="s">
        <v>120679</v>
      </c>
      <c r="R34121" t="s">
        <v>213634</v>
      </c>
      <c r="S34121" t="s">
        <v>233772</v>
      </c>
    </row>
    <row r="34122" spans="1:19" x14ac:dyDescent="0.35">
      <c r="A34122" s="1">
        <v>42372</v>
      </c>
      <c r="B34122" t="s">
        <v>19919</v>
      </c>
      <c r="C34122" t="s">
        <v>79371</v>
      </c>
      <c r="D34122" t="s">
        <v>5</v>
      </c>
      <c r="E34122" t="s">
        <v>119954</v>
      </c>
      <c r="F34122" t="s">
        <v>120888</v>
      </c>
      <c r="G34122">
        <v>1.0000000000000001E-5</v>
      </c>
      <c r="H34122" t="s">
        <v>19919</v>
      </c>
      <c r="I34122" t="s">
        <v>144444</v>
      </c>
      <c r="J34122" s="2" t="s">
        <v>188445</v>
      </c>
      <c r="K34122" t="s">
        <v>213634</v>
      </c>
      <c r="L34122" t="s">
        <v>228704</v>
      </c>
      <c r="M34122" t="s">
        <v>8</v>
      </c>
      <c r="N34122" t="s">
        <v>228848</v>
      </c>
      <c r="O34122" t="s">
        <v>229133</v>
      </c>
      <c r="P34122" t="s">
        <v>229133</v>
      </c>
      <c r="Q34122" t="s">
        <v>120056</v>
      </c>
      <c r="R34122" t="s">
        <v>213634</v>
      </c>
      <c r="S34122" t="s">
        <v>233772</v>
      </c>
    </row>
    <row r="34123" spans="1:19" x14ac:dyDescent="0.35">
      <c r="A34123" s="1">
        <v>42373</v>
      </c>
      <c r="B34123" t="s">
        <v>19919</v>
      </c>
      <c r="C34123" t="s">
        <v>79372</v>
      </c>
      <c r="D34123" t="s">
        <v>5</v>
      </c>
      <c r="E34123" t="s">
        <v>119955</v>
      </c>
      <c r="F34123" t="s">
        <v>120778</v>
      </c>
      <c r="G34123">
        <v>3.2017889999999999E-6</v>
      </c>
      <c r="H34123" t="s">
        <v>19919</v>
      </c>
      <c r="I34123" t="s">
        <v>144444</v>
      </c>
      <c r="J34123" s="2" t="s">
        <v>188445</v>
      </c>
      <c r="K34123" t="s">
        <v>213634</v>
      </c>
      <c r="L34123" t="s">
        <v>228704</v>
      </c>
      <c r="M34123" t="s">
        <v>8</v>
      </c>
      <c r="N34123" t="s">
        <v>228848</v>
      </c>
      <c r="O34123" t="s">
        <v>229133</v>
      </c>
      <c r="P34123" t="s">
        <v>229133</v>
      </c>
      <c r="Q34123" t="s">
        <v>120056</v>
      </c>
      <c r="R34123" t="s">
        <v>213634</v>
      </c>
      <c r="S34123" t="s">
        <v>233772</v>
      </c>
    </row>
    <row r="34124" spans="1:19" x14ac:dyDescent="0.35">
      <c r="A34124" s="1">
        <v>42374</v>
      </c>
      <c r="B34124" t="s">
        <v>19920</v>
      </c>
      <c r="C34124" t="s">
        <v>79373</v>
      </c>
      <c r="D34124" t="s">
        <v>5</v>
      </c>
      <c r="F34124" t="s">
        <v>121071</v>
      </c>
      <c r="G34124">
        <v>1.0924534E-5</v>
      </c>
      <c r="H34124" t="s">
        <v>19920</v>
      </c>
      <c r="I34124" t="s">
        <v>144445</v>
      </c>
      <c r="J34124" s="2" t="s">
        <v>188446</v>
      </c>
      <c r="K34124" t="s">
        <v>213887</v>
      </c>
      <c r="L34124" t="s">
        <v>228707</v>
      </c>
      <c r="M34124" t="s">
        <v>8</v>
      </c>
      <c r="N34124" t="s">
        <v>228865</v>
      </c>
      <c r="O34124" t="s">
        <v>229496</v>
      </c>
      <c r="P34124" t="s">
        <v>230810</v>
      </c>
      <c r="R34124" t="s">
        <v>213634</v>
      </c>
      <c r="S34124" t="s">
        <v>233772</v>
      </c>
    </row>
    <row r="34125" spans="1:19" x14ac:dyDescent="0.35">
      <c r="A34125" s="1">
        <v>42376</v>
      </c>
      <c r="B34125" t="s">
        <v>19921</v>
      </c>
      <c r="C34125" t="s">
        <v>79374</v>
      </c>
      <c r="D34125" t="s">
        <v>4</v>
      </c>
      <c r="F34125" t="s">
        <v>120787</v>
      </c>
      <c r="G34125">
        <v>1.23045E-7</v>
      </c>
      <c r="H34125" t="s">
        <v>19921</v>
      </c>
      <c r="I34125" t="s">
        <v>144446</v>
      </c>
      <c r="J34125" s="2" t="s">
        <v>188447</v>
      </c>
      <c r="K34125" t="s">
        <v>213634</v>
      </c>
      <c r="L34125" t="s">
        <v>228704</v>
      </c>
      <c r="M34125" t="s">
        <v>8</v>
      </c>
      <c r="N34125" t="s">
        <v>228848</v>
      </c>
      <c r="O34125" t="s">
        <v>229133</v>
      </c>
      <c r="P34125" t="s">
        <v>229133</v>
      </c>
      <c r="Q34125" t="s">
        <v>121262</v>
      </c>
      <c r="R34125" t="s">
        <v>213634</v>
      </c>
      <c r="S34125" t="s">
        <v>233772</v>
      </c>
    </row>
    <row r="34126" spans="1:19" x14ac:dyDescent="0.35">
      <c r="A34126" s="1">
        <v>42377</v>
      </c>
      <c r="B34126" t="s">
        <v>19921</v>
      </c>
      <c r="C34126" t="s">
        <v>79375</v>
      </c>
      <c r="D34126" t="s">
        <v>5</v>
      </c>
      <c r="F34126" t="s">
        <v>122059</v>
      </c>
      <c r="G34126">
        <v>9.0265399999999995E-7</v>
      </c>
      <c r="H34126" t="s">
        <v>19921</v>
      </c>
      <c r="I34126" t="s">
        <v>144446</v>
      </c>
      <c r="J34126" s="2" t="s">
        <v>188447</v>
      </c>
      <c r="K34126" t="s">
        <v>213634</v>
      </c>
      <c r="L34126" t="s">
        <v>228704</v>
      </c>
      <c r="M34126" t="s">
        <v>8</v>
      </c>
      <c r="N34126" t="s">
        <v>228848</v>
      </c>
      <c r="O34126" t="s">
        <v>229133</v>
      </c>
      <c r="P34126" t="s">
        <v>229133</v>
      </c>
      <c r="Q34126" t="s">
        <v>121262</v>
      </c>
      <c r="R34126" t="s">
        <v>213634</v>
      </c>
      <c r="S34126" t="s">
        <v>233772</v>
      </c>
    </row>
    <row r="34127" spans="1:19" x14ac:dyDescent="0.35">
      <c r="A34127" s="1">
        <v>42378</v>
      </c>
      <c r="B34127" t="s">
        <v>19922</v>
      </c>
      <c r="C34127" t="s">
        <v>79376</v>
      </c>
      <c r="D34127" t="s">
        <v>4</v>
      </c>
      <c r="F34127" t="s">
        <v>121720</v>
      </c>
      <c r="G34127">
        <v>4.3500000000000002E-7</v>
      </c>
      <c r="H34127" t="s">
        <v>19922</v>
      </c>
      <c r="I34127" t="s">
        <v>144447</v>
      </c>
      <c r="J34127" s="2" t="s">
        <v>188448</v>
      </c>
      <c r="K34127" t="s">
        <v>213634</v>
      </c>
      <c r="L34127" t="s">
        <v>228704</v>
      </c>
      <c r="M34127" t="s">
        <v>8</v>
      </c>
      <c r="N34127" t="s">
        <v>228828</v>
      </c>
      <c r="O34127" t="s">
        <v>229113</v>
      </c>
      <c r="P34127" t="s">
        <v>230138</v>
      </c>
      <c r="Q34127" t="s">
        <v>120679</v>
      </c>
      <c r="R34127" t="s">
        <v>213634</v>
      </c>
      <c r="S34127" t="s">
        <v>233772</v>
      </c>
    </row>
    <row r="34128" spans="1:19" x14ac:dyDescent="0.35">
      <c r="A34128" s="1">
        <v>42379</v>
      </c>
      <c r="B34128" t="s">
        <v>19922</v>
      </c>
      <c r="C34128" t="s">
        <v>79377</v>
      </c>
      <c r="D34128" t="s">
        <v>5</v>
      </c>
      <c r="E34128" t="s">
        <v>119955</v>
      </c>
      <c r="F34128" t="s">
        <v>120923</v>
      </c>
      <c r="G34128">
        <v>4.5000000000000001E-6</v>
      </c>
      <c r="H34128" t="s">
        <v>19922</v>
      </c>
      <c r="I34128" t="s">
        <v>144447</v>
      </c>
      <c r="J34128" s="2" t="s">
        <v>188448</v>
      </c>
      <c r="K34128" t="s">
        <v>213634</v>
      </c>
      <c r="L34128" t="s">
        <v>228704</v>
      </c>
      <c r="M34128" t="s">
        <v>8</v>
      </c>
      <c r="N34128" t="s">
        <v>228828</v>
      </c>
      <c r="O34128" t="s">
        <v>229113</v>
      </c>
      <c r="P34128" t="s">
        <v>230138</v>
      </c>
      <c r="Q34128" t="s">
        <v>120679</v>
      </c>
      <c r="R34128" t="s">
        <v>213634</v>
      </c>
      <c r="S34128" t="s">
        <v>233772</v>
      </c>
    </row>
    <row r="34129" spans="1:19" x14ac:dyDescent="0.35">
      <c r="A34129" s="1">
        <v>42380</v>
      </c>
      <c r="B34129" t="s">
        <v>19923</v>
      </c>
      <c r="C34129" t="s">
        <v>79378</v>
      </c>
      <c r="D34129" t="s">
        <v>5</v>
      </c>
      <c r="F34129" t="s">
        <v>120739</v>
      </c>
      <c r="G34129">
        <v>4.9999999999999998E-7</v>
      </c>
      <c r="H34129" t="s">
        <v>19923</v>
      </c>
      <c r="I34129" t="s">
        <v>144448</v>
      </c>
      <c r="J34129" s="2" t="s">
        <v>188449</v>
      </c>
      <c r="K34129" t="s">
        <v>213634</v>
      </c>
      <c r="L34129" t="s">
        <v>228704</v>
      </c>
      <c r="M34129" t="s">
        <v>8</v>
      </c>
      <c r="N34129" t="s">
        <v>228828</v>
      </c>
      <c r="O34129" t="s">
        <v>229108</v>
      </c>
      <c r="P34129" t="s">
        <v>229108</v>
      </c>
      <c r="Q34129" t="s">
        <v>233286</v>
      </c>
      <c r="R34129" t="s">
        <v>213634</v>
      </c>
      <c r="S34129" t="s">
        <v>233772</v>
      </c>
    </row>
    <row r="34130" spans="1:19" x14ac:dyDescent="0.35">
      <c r="A34130" s="1">
        <v>42381</v>
      </c>
      <c r="B34130" t="s">
        <v>19923</v>
      </c>
      <c r="C34130" t="s">
        <v>79379</v>
      </c>
      <c r="D34130" t="s">
        <v>5</v>
      </c>
      <c r="F34130" t="s">
        <v>120770</v>
      </c>
      <c r="G34130">
        <v>4.9999999999999998E-7</v>
      </c>
      <c r="H34130" t="s">
        <v>19923</v>
      </c>
      <c r="I34130" t="s">
        <v>144448</v>
      </c>
      <c r="J34130" s="2" t="s">
        <v>188449</v>
      </c>
      <c r="K34130" t="s">
        <v>213634</v>
      </c>
      <c r="L34130" t="s">
        <v>228704</v>
      </c>
      <c r="M34130" t="s">
        <v>8</v>
      </c>
      <c r="N34130" t="s">
        <v>228828</v>
      </c>
      <c r="O34130" t="s">
        <v>229108</v>
      </c>
      <c r="P34130" t="s">
        <v>229108</v>
      </c>
      <c r="Q34130" t="s">
        <v>233286</v>
      </c>
      <c r="R34130" t="s">
        <v>213634</v>
      </c>
      <c r="S34130" t="s">
        <v>233772</v>
      </c>
    </row>
    <row r="34131" spans="1:19" x14ac:dyDescent="0.35">
      <c r="A34131" s="1">
        <v>42383</v>
      </c>
      <c r="B34131" t="s">
        <v>19924</v>
      </c>
      <c r="C34131" t="s">
        <v>79380</v>
      </c>
      <c r="D34131" t="s">
        <v>5</v>
      </c>
      <c r="E34131" t="s">
        <v>119958</v>
      </c>
      <c r="F34131" t="s">
        <v>120593</v>
      </c>
      <c r="G34131">
        <v>2.5000000000000001E-5</v>
      </c>
      <c r="H34131" t="s">
        <v>19924</v>
      </c>
      <c r="I34131" t="s">
        <v>144449</v>
      </c>
      <c r="J34131" s="2" t="s">
        <v>188450</v>
      </c>
      <c r="K34131" t="s">
        <v>213695</v>
      </c>
      <c r="L34131" t="s">
        <v>228706</v>
      </c>
      <c r="M34131" t="s">
        <v>8</v>
      </c>
      <c r="N34131" t="s">
        <v>228828</v>
      </c>
      <c r="O34131" t="s">
        <v>229113</v>
      </c>
      <c r="P34131" t="s">
        <v>230207</v>
      </c>
      <c r="Q34131" t="s">
        <v>120994</v>
      </c>
      <c r="R34131" t="s">
        <v>213634</v>
      </c>
      <c r="S34131" t="s">
        <v>233772</v>
      </c>
    </row>
    <row r="34132" spans="1:19" x14ac:dyDescent="0.35">
      <c r="A34132" s="1">
        <v>42384</v>
      </c>
      <c r="B34132" t="s">
        <v>19924</v>
      </c>
      <c r="C34132" t="s">
        <v>79381</v>
      </c>
      <c r="D34132" t="s">
        <v>5</v>
      </c>
      <c r="E34132" t="s">
        <v>119956</v>
      </c>
      <c r="F34132" t="s">
        <v>122033</v>
      </c>
      <c r="G34132">
        <v>2.0999999999999999E-5</v>
      </c>
      <c r="H34132" t="s">
        <v>19924</v>
      </c>
      <c r="I34132" t="s">
        <v>144449</v>
      </c>
      <c r="J34132" s="2" t="s">
        <v>188450</v>
      </c>
      <c r="K34132" t="s">
        <v>213695</v>
      </c>
      <c r="L34132" t="s">
        <v>228706</v>
      </c>
      <c r="M34132" t="s">
        <v>8</v>
      </c>
      <c r="N34132" t="s">
        <v>228828</v>
      </c>
      <c r="O34132" t="s">
        <v>229113</v>
      </c>
      <c r="P34132" t="s">
        <v>230207</v>
      </c>
      <c r="Q34132" t="s">
        <v>120994</v>
      </c>
      <c r="R34132" t="s">
        <v>213634</v>
      </c>
      <c r="S34132" t="s">
        <v>233772</v>
      </c>
    </row>
    <row r="34133" spans="1:19" x14ac:dyDescent="0.35">
      <c r="A34133" s="1">
        <v>42386</v>
      </c>
      <c r="B34133" t="s">
        <v>19925</v>
      </c>
      <c r="C34133" t="s">
        <v>79382</v>
      </c>
      <c r="D34133" t="s">
        <v>5</v>
      </c>
      <c r="E34133" t="s">
        <v>119955</v>
      </c>
      <c r="F34133" t="s">
        <v>122695</v>
      </c>
      <c r="G34133">
        <v>6.9999999999999999E-6</v>
      </c>
      <c r="H34133" t="s">
        <v>19925</v>
      </c>
      <c r="I34133" t="s">
        <v>144450</v>
      </c>
      <c r="J34133" s="2" t="s">
        <v>188451</v>
      </c>
      <c r="K34133" t="s">
        <v>213888</v>
      </c>
      <c r="L34133" t="s">
        <v>228704</v>
      </c>
      <c r="M34133" t="s">
        <v>8</v>
      </c>
      <c r="N34133" t="s">
        <v>228828</v>
      </c>
      <c r="O34133" t="s">
        <v>229113</v>
      </c>
      <c r="P34133" t="s">
        <v>230081</v>
      </c>
      <c r="Q34133" t="s">
        <v>121938</v>
      </c>
      <c r="R34133" t="s">
        <v>213634</v>
      </c>
      <c r="S34133" t="s">
        <v>233772</v>
      </c>
    </row>
    <row r="34134" spans="1:19" x14ac:dyDescent="0.35">
      <c r="A34134" s="1">
        <v>42387</v>
      </c>
      <c r="B34134" t="s">
        <v>19925</v>
      </c>
      <c r="C34134" t="s">
        <v>79383</v>
      </c>
      <c r="D34134" t="s">
        <v>5</v>
      </c>
      <c r="E34134" t="s">
        <v>119958</v>
      </c>
      <c r="F34134" t="s">
        <v>122366</v>
      </c>
      <c r="G34134">
        <v>1.5E-5</v>
      </c>
      <c r="H34134" t="s">
        <v>19925</v>
      </c>
      <c r="I34134" t="s">
        <v>144450</v>
      </c>
      <c r="J34134" s="2" t="s">
        <v>188451</v>
      </c>
      <c r="K34134" t="s">
        <v>213888</v>
      </c>
      <c r="L34134" t="s">
        <v>228704</v>
      </c>
      <c r="M34134" t="s">
        <v>8</v>
      </c>
      <c r="N34134" t="s">
        <v>228828</v>
      </c>
      <c r="O34134" t="s">
        <v>229113</v>
      </c>
      <c r="P34134" t="s">
        <v>230081</v>
      </c>
      <c r="Q34134" t="s">
        <v>121938</v>
      </c>
      <c r="R34134" t="s">
        <v>213634</v>
      </c>
      <c r="S34134" t="s">
        <v>233772</v>
      </c>
    </row>
    <row r="34135" spans="1:19" x14ac:dyDescent="0.35">
      <c r="A34135" s="1">
        <v>42388</v>
      </c>
      <c r="B34135" t="s">
        <v>19925</v>
      </c>
      <c r="C34135" t="s">
        <v>79384</v>
      </c>
      <c r="D34135" t="s">
        <v>5</v>
      </c>
      <c r="E34135" t="s">
        <v>119956</v>
      </c>
      <c r="F34135" t="s">
        <v>120713</v>
      </c>
      <c r="G34135">
        <v>5.0000000000000004E-6</v>
      </c>
      <c r="H34135" t="s">
        <v>19925</v>
      </c>
      <c r="I34135" t="s">
        <v>144450</v>
      </c>
      <c r="J34135" s="2" t="s">
        <v>188451</v>
      </c>
      <c r="K34135" t="s">
        <v>213888</v>
      </c>
      <c r="L34135" t="s">
        <v>228704</v>
      </c>
      <c r="M34135" t="s">
        <v>8</v>
      </c>
      <c r="N34135" t="s">
        <v>228828</v>
      </c>
      <c r="O34135" t="s">
        <v>229113</v>
      </c>
      <c r="P34135" t="s">
        <v>230081</v>
      </c>
      <c r="Q34135" t="s">
        <v>121938</v>
      </c>
      <c r="R34135" t="s">
        <v>213634</v>
      </c>
      <c r="S34135" t="s">
        <v>233772</v>
      </c>
    </row>
    <row r="34136" spans="1:19" x14ac:dyDescent="0.35">
      <c r="A34136" s="1">
        <v>42389</v>
      </c>
      <c r="B34136" t="s">
        <v>19925</v>
      </c>
      <c r="C34136" t="s">
        <v>79385</v>
      </c>
      <c r="D34136" t="s">
        <v>5</v>
      </c>
      <c r="E34136" t="s">
        <v>119954</v>
      </c>
      <c r="F34136" t="s">
        <v>122478</v>
      </c>
      <c r="G34136">
        <v>3.9999999999999998E-6</v>
      </c>
      <c r="H34136" t="s">
        <v>19925</v>
      </c>
      <c r="I34136" t="s">
        <v>144450</v>
      </c>
      <c r="J34136" s="2" t="s">
        <v>188451</v>
      </c>
      <c r="K34136" t="s">
        <v>213888</v>
      </c>
      <c r="L34136" t="s">
        <v>228704</v>
      </c>
      <c r="M34136" t="s">
        <v>8</v>
      </c>
      <c r="N34136" t="s">
        <v>228828</v>
      </c>
      <c r="O34136" t="s">
        <v>229113</v>
      </c>
      <c r="P34136" t="s">
        <v>230081</v>
      </c>
      <c r="Q34136" t="s">
        <v>121938</v>
      </c>
      <c r="R34136" t="s">
        <v>213634</v>
      </c>
      <c r="S34136" t="s">
        <v>233772</v>
      </c>
    </row>
    <row r="34137" spans="1:19" x14ac:dyDescent="0.35">
      <c r="A34137" s="1">
        <v>42390</v>
      </c>
      <c r="B34137" t="s">
        <v>19926</v>
      </c>
      <c r="C34137" t="s">
        <v>79386</v>
      </c>
      <c r="D34137" t="s">
        <v>5</v>
      </c>
      <c r="E34137" t="s">
        <v>119956</v>
      </c>
      <c r="F34137" t="s">
        <v>120486</v>
      </c>
      <c r="G34137">
        <v>1.7E-5</v>
      </c>
      <c r="H34137" t="s">
        <v>19926</v>
      </c>
      <c r="I34137" t="s">
        <v>144451</v>
      </c>
      <c r="J34137" s="2" t="s">
        <v>188452</v>
      </c>
      <c r="K34137" t="s">
        <v>213634</v>
      </c>
      <c r="L34137" t="s">
        <v>228704</v>
      </c>
      <c r="M34137" t="s">
        <v>8</v>
      </c>
      <c r="N34137" t="s">
        <v>228831</v>
      </c>
      <c r="O34137" t="s">
        <v>229126</v>
      </c>
      <c r="P34137" t="s">
        <v>229126</v>
      </c>
      <c r="Q34137" t="s">
        <v>120377</v>
      </c>
      <c r="R34137" t="s">
        <v>213634</v>
      </c>
      <c r="S34137" t="s">
        <v>233772</v>
      </c>
    </row>
    <row r="34138" spans="1:19" x14ac:dyDescent="0.35">
      <c r="A34138" s="1">
        <v>42391</v>
      </c>
      <c r="B34138" t="s">
        <v>19926</v>
      </c>
      <c r="C34138" t="s">
        <v>79387</v>
      </c>
      <c r="D34138" t="s">
        <v>5</v>
      </c>
      <c r="E34138" t="s">
        <v>119955</v>
      </c>
      <c r="F34138" t="s">
        <v>121425</v>
      </c>
      <c r="G34138">
        <v>3.0000000000000001E-6</v>
      </c>
      <c r="H34138" t="s">
        <v>19926</v>
      </c>
      <c r="I34138" t="s">
        <v>144451</v>
      </c>
      <c r="J34138" s="2" t="s">
        <v>188452</v>
      </c>
      <c r="K34138" t="s">
        <v>213634</v>
      </c>
      <c r="L34138" t="s">
        <v>228704</v>
      </c>
      <c r="M34138" t="s">
        <v>8</v>
      </c>
      <c r="N34138" t="s">
        <v>228831</v>
      </c>
      <c r="O34138" t="s">
        <v>229126</v>
      </c>
      <c r="P34138" t="s">
        <v>229126</v>
      </c>
      <c r="Q34138" t="s">
        <v>120377</v>
      </c>
      <c r="R34138" t="s">
        <v>213634</v>
      </c>
      <c r="S34138" t="s">
        <v>233772</v>
      </c>
    </row>
    <row r="34139" spans="1:19" x14ac:dyDescent="0.35">
      <c r="A34139" s="1">
        <v>42392</v>
      </c>
      <c r="B34139" t="s">
        <v>19926</v>
      </c>
      <c r="C34139" t="s">
        <v>79388</v>
      </c>
      <c r="D34139" t="s">
        <v>5</v>
      </c>
      <c r="E34139" t="s">
        <v>119958</v>
      </c>
      <c r="F34139" t="s">
        <v>122171</v>
      </c>
      <c r="G34139">
        <v>1.2E-5</v>
      </c>
      <c r="H34139" t="s">
        <v>19926</v>
      </c>
      <c r="I34139" t="s">
        <v>144451</v>
      </c>
      <c r="J34139" s="2" t="s">
        <v>188452</v>
      </c>
      <c r="K34139" t="s">
        <v>213634</v>
      </c>
      <c r="L34139" t="s">
        <v>228704</v>
      </c>
      <c r="M34139" t="s">
        <v>8</v>
      </c>
      <c r="N34139" t="s">
        <v>228831</v>
      </c>
      <c r="O34139" t="s">
        <v>229126</v>
      </c>
      <c r="P34139" t="s">
        <v>229126</v>
      </c>
      <c r="Q34139" t="s">
        <v>120377</v>
      </c>
      <c r="R34139" t="s">
        <v>213634</v>
      </c>
      <c r="S34139" t="s">
        <v>233772</v>
      </c>
    </row>
    <row r="34140" spans="1:19" x14ac:dyDescent="0.35">
      <c r="A34140" s="1">
        <v>42393</v>
      </c>
      <c r="B34140" t="s">
        <v>19926</v>
      </c>
      <c r="C34140" t="s">
        <v>79389</v>
      </c>
      <c r="D34140" t="s">
        <v>5</v>
      </c>
      <c r="E34140" t="s">
        <v>119954</v>
      </c>
      <c r="F34140" t="s">
        <v>121071</v>
      </c>
      <c r="G34140">
        <v>9.0000000000000002E-6</v>
      </c>
      <c r="H34140" t="s">
        <v>19926</v>
      </c>
      <c r="I34140" t="s">
        <v>144451</v>
      </c>
      <c r="J34140" s="2" t="s">
        <v>188452</v>
      </c>
      <c r="K34140" t="s">
        <v>213634</v>
      </c>
      <c r="L34140" t="s">
        <v>228704</v>
      </c>
      <c r="M34140" t="s">
        <v>8</v>
      </c>
      <c r="N34140" t="s">
        <v>228831</v>
      </c>
      <c r="O34140" t="s">
        <v>229126</v>
      </c>
      <c r="P34140" t="s">
        <v>229126</v>
      </c>
      <c r="Q34140" t="s">
        <v>120377</v>
      </c>
      <c r="R34140" t="s">
        <v>213634</v>
      </c>
      <c r="S34140" t="s">
        <v>233772</v>
      </c>
    </row>
    <row r="34141" spans="1:19" x14ac:dyDescent="0.35">
      <c r="A34141" s="1">
        <v>42394</v>
      </c>
      <c r="B34141" t="s">
        <v>19926</v>
      </c>
      <c r="C34141" t="s">
        <v>79390</v>
      </c>
      <c r="D34141" t="s">
        <v>5</v>
      </c>
      <c r="F34141" t="s">
        <v>121621</v>
      </c>
      <c r="G34141">
        <v>1.9999999999999999E-6</v>
      </c>
      <c r="H34141" t="s">
        <v>19926</v>
      </c>
      <c r="I34141" t="s">
        <v>144451</v>
      </c>
      <c r="J34141" s="2" t="s">
        <v>188452</v>
      </c>
      <c r="K34141" t="s">
        <v>213634</v>
      </c>
      <c r="L34141" t="s">
        <v>228704</v>
      </c>
      <c r="M34141" t="s">
        <v>8</v>
      </c>
      <c r="N34141" t="s">
        <v>228831</v>
      </c>
      <c r="O34141" t="s">
        <v>229126</v>
      </c>
      <c r="P34141" t="s">
        <v>229126</v>
      </c>
      <c r="Q34141" t="s">
        <v>120377</v>
      </c>
      <c r="R34141" t="s">
        <v>213634</v>
      </c>
      <c r="S34141" t="s">
        <v>233772</v>
      </c>
    </row>
    <row r="34142" spans="1:19" x14ac:dyDescent="0.35">
      <c r="A34142" s="1">
        <v>42395</v>
      </c>
      <c r="B34142" t="s">
        <v>19926</v>
      </c>
      <c r="C34142" t="s">
        <v>79391</v>
      </c>
      <c r="D34142" t="s">
        <v>5</v>
      </c>
      <c r="E34142" t="s">
        <v>119957</v>
      </c>
      <c r="F34142" t="s">
        <v>120032</v>
      </c>
      <c r="G34142">
        <v>1.8E-5</v>
      </c>
      <c r="H34142" t="s">
        <v>19926</v>
      </c>
      <c r="I34142" t="s">
        <v>144451</v>
      </c>
      <c r="J34142" s="2" t="s">
        <v>188452</v>
      </c>
      <c r="K34142" t="s">
        <v>213634</v>
      </c>
      <c r="L34142" t="s">
        <v>228704</v>
      </c>
      <c r="M34142" t="s">
        <v>8</v>
      </c>
      <c r="N34142" t="s">
        <v>228831</v>
      </c>
      <c r="O34142" t="s">
        <v>229126</v>
      </c>
      <c r="P34142" t="s">
        <v>229126</v>
      </c>
      <c r="Q34142" t="s">
        <v>120377</v>
      </c>
      <c r="R34142" t="s">
        <v>213634</v>
      </c>
      <c r="S34142" t="s">
        <v>233772</v>
      </c>
    </row>
    <row r="34143" spans="1:19" x14ac:dyDescent="0.35">
      <c r="A34143" s="1">
        <v>42396</v>
      </c>
      <c r="B34143" t="s">
        <v>19927</v>
      </c>
      <c r="C34143" t="s">
        <v>79392</v>
      </c>
      <c r="D34143" t="s">
        <v>5</v>
      </c>
      <c r="E34143" t="s">
        <v>119954</v>
      </c>
      <c r="F34143" t="s">
        <v>121973</v>
      </c>
      <c r="G34143">
        <v>1.1E-5</v>
      </c>
      <c r="H34143" t="s">
        <v>19927</v>
      </c>
      <c r="I34143" t="s">
        <v>144452</v>
      </c>
      <c r="J34143" s="2" t="s">
        <v>188453</v>
      </c>
      <c r="K34143" t="s">
        <v>213634</v>
      </c>
      <c r="L34143" t="s">
        <v>228704</v>
      </c>
      <c r="M34143" t="s">
        <v>8</v>
      </c>
      <c r="N34143" t="s">
        <v>228828</v>
      </c>
      <c r="O34143" t="s">
        <v>229113</v>
      </c>
      <c r="P34143" t="s">
        <v>230104</v>
      </c>
      <c r="Q34143" t="s">
        <v>120848</v>
      </c>
      <c r="R34143" t="s">
        <v>213634</v>
      </c>
      <c r="S34143" t="s">
        <v>233772</v>
      </c>
    </row>
    <row r="34144" spans="1:19" x14ac:dyDescent="0.35">
      <c r="A34144" s="1">
        <v>42397</v>
      </c>
      <c r="B34144" t="s">
        <v>19927</v>
      </c>
      <c r="C34144" t="s">
        <v>79393</v>
      </c>
      <c r="D34144" t="s">
        <v>5</v>
      </c>
      <c r="E34144" t="s">
        <v>119955</v>
      </c>
      <c r="F34144" t="s">
        <v>122324</v>
      </c>
      <c r="G34144">
        <v>1.9999999999999999E-6</v>
      </c>
      <c r="H34144" t="s">
        <v>19927</v>
      </c>
      <c r="I34144" t="s">
        <v>144452</v>
      </c>
      <c r="J34144" s="2" t="s">
        <v>188453</v>
      </c>
      <c r="K34144" t="s">
        <v>213634</v>
      </c>
      <c r="L34144" t="s">
        <v>228704</v>
      </c>
      <c r="M34144" t="s">
        <v>8</v>
      </c>
      <c r="N34144" t="s">
        <v>228828</v>
      </c>
      <c r="O34144" t="s">
        <v>229113</v>
      </c>
      <c r="P34144" t="s">
        <v>230104</v>
      </c>
      <c r="Q34144" t="s">
        <v>120848</v>
      </c>
      <c r="R34144" t="s">
        <v>213634</v>
      </c>
      <c r="S34144" t="s">
        <v>233772</v>
      </c>
    </row>
    <row r="34145" spans="1:19" x14ac:dyDescent="0.35">
      <c r="A34145" s="1">
        <v>42398</v>
      </c>
      <c r="B34145" t="s">
        <v>19928</v>
      </c>
      <c r="C34145" t="s">
        <v>79394</v>
      </c>
      <c r="D34145" t="s">
        <v>5</v>
      </c>
      <c r="F34145" t="s">
        <v>121315</v>
      </c>
      <c r="G34145">
        <v>2.9999999999999997E-8</v>
      </c>
      <c r="H34145" t="s">
        <v>19928</v>
      </c>
      <c r="I34145" t="s">
        <v>144453</v>
      </c>
      <c r="J34145" s="2" t="s">
        <v>188454</v>
      </c>
      <c r="K34145" t="s">
        <v>213634</v>
      </c>
      <c r="L34145" t="s">
        <v>228704</v>
      </c>
      <c r="M34145" t="s">
        <v>8</v>
      </c>
      <c r="N34145" t="s">
        <v>228883</v>
      </c>
      <c r="O34145" t="s">
        <v>229188</v>
      </c>
      <c r="P34145" t="s">
        <v>231142</v>
      </c>
      <c r="Q34145" t="s">
        <v>120056</v>
      </c>
      <c r="R34145" t="s">
        <v>213634</v>
      </c>
      <c r="S34145" t="s">
        <v>233772</v>
      </c>
    </row>
    <row r="34146" spans="1:19" x14ac:dyDescent="0.35">
      <c r="A34146" s="1">
        <v>42399</v>
      </c>
      <c r="B34146" t="s">
        <v>19929</v>
      </c>
      <c r="C34146" t="s">
        <v>79395</v>
      </c>
      <c r="D34146" t="s">
        <v>5</v>
      </c>
      <c r="F34146" t="s">
        <v>122049</v>
      </c>
      <c r="G34146">
        <v>4.8199999999999996E-6</v>
      </c>
      <c r="H34146" t="s">
        <v>19929</v>
      </c>
      <c r="I34146" t="s">
        <v>144454</v>
      </c>
      <c r="J34146" s="2" t="s">
        <v>188455</v>
      </c>
      <c r="K34146" t="s">
        <v>213634</v>
      </c>
      <c r="L34146" t="s">
        <v>228704</v>
      </c>
      <c r="M34146" t="s">
        <v>228740</v>
      </c>
      <c r="N34146" t="s">
        <v>228891</v>
      </c>
      <c r="O34146" t="s">
        <v>229865</v>
      </c>
      <c r="P34146" t="s">
        <v>229865</v>
      </c>
      <c r="Q34146" t="s">
        <v>233146</v>
      </c>
      <c r="R34146" t="s">
        <v>213634</v>
      </c>
      <c r="S34146" t="s">
        <v>233772</v>
      </c>
    </row>
    <row r="34147" spans="1:19" x14ac:dyDescent="0.35">
      <c r="A34147" s="1">
        <v>42400</v>
      </c>
      <c r="B34147" t="s">
        <v>19930</v>
      </c>
      <c r="C34147" t="s">
        <v>79396</v>
      </c>
      <c r="D34147" t="s">
        <v>4</v>
      </c>
      <c r="F34147" t="s">
        <v>121241</v>
      </c>
      <c r="G34147">
        <v>1.35E-6</v>
      </c>
      <c r="H34147" t="s">
        <v>19930</v>
      </c>
      <c r="I34147" t="s">
        <v>144455</v>
      </c>
      <c r="J34147" s="2" t="s">
        <v>188456</v>
      </c>
      <c r="K34147" t="s">
        <v>213889</v>
      </c>
      <c r="L34147" t="s">
        <v>228704</v>
      </c>
      <c r="M34147" t="s">
        <v>12</v>
      </c>
      <c r="N34147" t="s">
        <v>228878</v>
      </c>
      <c r="O34147" t="s">
        <v>229181</v>
      </c>
      <c r="P34147" t="s">
        <v>230159</v>
      </c>
      <c r="Q34147" t="s">
        <v>121150</v>
      </c>
      <c r="R34147" t="s">
        <v>213634</v>
      </c>
      <c r="S34147" t="s">
        <v>233772</v>
      </c>
    </row>
    <row r="34148" spans="1:19" x14ac:dyDescent="0.35">
      <c r="A34148" s="1">
        <v>42401</v>
      </c>
      <c r="B34148" t="s">
        <v>19930</v>
      </c>
      <c r="C34148" t="s">
        <v>79397</v>
      </c>
      <c r="D34148" t="s">
        <v>5</v>
      </c>
      <c r="E34148" t="s">
        <v>119955</v>
      </c>
      <c r="F34148" t="s">
        <v>120577</v>
      </c>
      <c r="G34148">
        <v>3.9999999999999998E-6</v>
      </c>
      <c r="H34148" t="s">
        <v>19930</v>
      </c>
      <c r="I34148" t="s">
        <v>144455</v>
      </c>
      <c r="J34148" s="2" t="s">
        <v>188456</v>
      </c>
      <c r="K34148" t="s">
        <v>213889</v>
      </c>
      <c r="L34148" t="s">
        <v>228704</v>
      </c>
      <c r="M34148" t="s">
        <v>12</v>
      </c>
      <c r="N34148" t="s">
        <v>228878</v>
      </c>
      <c r="O34148" t="s">
        <v>229181</v>
      </c>
      <c r="P34148" t="s">
        <v>230159</v>
      </c>
      <c r="Q34148" t="s">
        <v>121150</v>
      </c>
      <c r="R34148" t="s">
        <v>213634</v>
      </c>
      <c r="S34148" t="s">
        <v>233772</v>
      </c>
    </row>
    <row r="34149" spans="1:19" x14ac:dyDescent="0.35">
      <c r="A34149" s="1">
        <v>42402</v>
      </c>
      <c r="B34149" t="s">
        <v>19930</v>
      </c>
      <c r="C34149" t="s">
        <v>79398</v>
      </c>
      <c r="D34149" t="s">
        <v>4</v>
      </c>
      <c r="F34149" t="s">
        <v>121552</v>
      </c>
      <c r="G34149">
        <v>5.9999999999999997E-7</v>
      </c>
      <c r="H34149" t="s">
        <v>19930</v>
      </c>
      <c r="I34149" t="s">
        <v>144455</v>
      </c>
      <c r="J34149" s="2" t="s">
        <v>188456</v>
      </c>
      <c r="K34149" t="s">
        <v>213889</v>
      </c>
      <c r="L34149" t="s">
        <v>228704</v>
      </c>
      <c r="M34149" t="s">
        <v>12</v>
      </c>
      <c r="N34149" t="s">
        <v>228878</v>
      </c>
      <c r="O34149" t="s">
        <v>229181</v>
      </c>
      <c r="P34149" t="s">
        <v>230159</v>
      </c>
      <c r="Q34149" t="s">
        <v>121150</v>
      </c>
      <c r="R34149" t="s">
        <v>213634</v>
      </c>
      <c r="S34149" t="s">
        <v>233772</v>
      </c>
    </row>
    <row r="34150" spans="1:19" x14ac:dyDescent="0.35">
      <c r="A34150" s="1">
        <v>42403</v>
      </c>
      <c r="B34150" t="s">
        <v>19931</v>
      </c>
      <c r="C34150" t="s">
        <v>79399</v>
      </c>
      <c r="D34150" t="s">
        <v>5</v>
      </c>
      <c r="E34150" t="s">
        <v>119956</v>
      </c>
      <c r="F34150" t="s">
        <v>120975</v>
      </c>
      <c r="G34150">
        <v>1.2799999999999999E-5</v>
      </c>
      <c r="H34150" t="s">
        <v>19931</v>
      </c>
      <c r="I34150" t="s">
        <v>144456</v>
      </c>
      <c r="J34150" s="2" t="s">
        <v>188457</v>
      </c>
      <c r="K34150" t="s">
        <v>213634</v>
      </c>
      <c r="L34150" t="s">
        <v>228706</v>
      </c>
      <c r="M34150" t="s">
        <v>8</v>
      </c>
      <c r="N34150" t="s">
        <v>228830</v>
      </c>
      <c r="O34150" t="s">
        <v>229110</v>
      </c>
      <c r="P34150" t="s">
        <v>230364</v>
      </c>
      <c r="Q34150" t="s">
        <v>121634</v>
      </c>
      <c r="R34150" t="s">
        <v>213634</v>
      </c>
      <c r="S34150" t="s">
        <v>233772</v>
      </c>
    </row>
    <row r="34151" spans="1:19" x14ac:dyDescent="0.35">
      <c r="A34151" s="1">
        <v>42404</v>
      </c>
      <c r="B34151" t="s">
        <v>19931</v>
      </c>
      <c r="C34151" t="s">
        <v>79400</v>
      </c>
      <c r="D34151" t="s">
        <v>5</v>
      </c>
      <c r="F34151" t="s">
        <v>123209</v>
      </c>
      <c r="G34151">
        <v>4.6E-6</v>
      </c>
      <c r="H34151" t="s">
        <v>19931</v>
      </c>
      <c r="I34151" t="s">
        <v>144456</v>
      </c>
      <c r="J34151" s="2" t="s">
        <v>188457</v>
      </c>
      <c r="K34151" t="s">
        <v>213634</v>
      </c>
      <c r="L34151" t="s">
        <v>228706</v>
      </c>
      <c r="M34151" t="s">
        <v>8</v>
      </c>
      <c r="N34151" t="s">
        <v>228830</v>
      </c>
      <c r="O34151" t="s">
        <v>229110</v>
      </c>
      <c r="P34151" t="s">
        <v>230364</v>
      </c>
      <c r="Q34151" t="s">
        <v>121634</v>
      </c>
      <c r="R34151" t="s">
        <v>213634</v>
      </c>
      <c r="S34151" t="s">
        <v>233772</v>
      </c>
    </row>
    <row r="34152" spans="1:19" x14ac:dyDescent="0.35">
      <c r="A34152" s="1">
        <v>42406</v>
      </c>
      <c r="B34152" t="s">
        <v>19932</v>
      </c>
      <c r="C34152" t="s">
        <v>79401</v>
      </c>
      <c r="D34152" t="s">
        <v>4</v>
      </c>
      <c r="F34152" t="s">
        <v>121630</v>
      </c>
      <c r="G34152">
        <v>1E-8</v>
      </c>
      <c r="H34152" t="s">
        <v>19932</v>
      </c>
      <c r="I34152" t="s">
        <v>144457</v>
      </c>
      <c r="J34152" s="2" t="s">
        <v>188458</v>
      </c>
      <c r="K34152" t="s">
        <v>213634</v>
      </c>
      <c r="L34152" t="s">
        <v>228704</v>
      </c>
      <c r="M34152" t="s">
        <v>8</v>
      </c>
      <c r="N34152" t="s">
        <v>228873</v>
      </c>
      <c r="O34152" t="s">
        <v>229170</v>
      </c>
      <c r="P34152" t="s">
        <v>229170</v>
      </c>
      <c r="Q34152" t="s">
        <v>121630</v>
      </c>
      <c r="R34152" t="s">
        <v>213634</v>
      </c>
      <c r="S34152" t="s">
        <v>233772</v>
      </c>
    </row>
    <row r="34153" spans="1:19" x14ac:dyDescent="0.35">
      <c r="A34153" s="1">
        <v>42408</v>
      </c>
      <c r="B34153" t="s">
        <v>19933</v>
      </c>
      <c r="C34153" t="s">
        <v>79402</v>
      </c>
      <c r="D34153" t="s">
        <v>5</v>
      </c>
      <c r="F34153" t="s">
        <v>120327</v>
      </c>
      <c r="G34153">
        <v>1.6236400000000001E-7</v>
      </c>
      <c r="H34153" t="s">
        <v>19933</v>
      </c>
      <c r="I34153" t="s">
        <v>144458</v>
      </c>
      <c r="J34153" s="2" t="s">
        <v>188459</v>
      </c>
      <c r="K34153" t="s">
        <v>213634</v>
      </c>
      <c r="L34153" t="s">
        <v>228704</v>
      </c>
      <c r="M34153" t="s">
        <v>9</v>
      </c>
      <c r="Q34153" t="s">
        <v>120962</v>
      </c>
      <c r="R34153" t="s">
        <v>213634</v>
      </c>
      <c r="S34153" t="s">
        <v>233772</v>
      </c>
    </row>
    <row r="34154" spans="1:19" x14ac:dyDescent="0.35">
      <c r="A34154" s="1">
        <v>42409</v>
      </c>
      <c r="B34154" t="s">
        <v>19934</v>
      </c>
      <c r="C34154" t="s">
        <v>79403</v>
      </c>
      <c r="D34154" t="s">
        <v>5</v>
      </c>
      <c r="E34154" t="s">
        <v>119955</v>
      </c>
      <c r="F34154" t="s">
        <v>122938</v>
      </c>
      <c r="G34154">
        <v>5.0000000000000004E-6</v>
      </c>
      <c r="H34154" t="s">
        <v>19934</v>
      </c>
      <c r="I34154" t="s">
        <v>144459</v>
      </c>
      <c r="J34154" s="2" t="s">
        <v>188460</v>
      </c>
      <c r="K34154" t="s">
        <v>213890</v>
      </c>
      <c r="L34154" t="s">
        <v>228704</v>
      </c>
      <c r="M34154" t="s">
        <v>8</v>
      </c>
      <c r="N34154" t="s">
        <v>228832</v>
      </c>
      <c r="O34154" t="s">
        <v>229111</v>
      </c>
      <c r="P34154" t="s">
        <v>230079</v>
      </c>
      <c r="Q34154" t="s">
        <v>122045</v>
      </c>
      <c r="R34154" t="s">
        <v>213634</v>
      </c>
      <c r="S34154" t="s">
        <v>233772</v>
      </c>
    </row>
    <row r="34155" spans="1:19" x14ac:dyDescent="0.35">
      <c r="A34155" s="1">
        <v>42410</v>
      </c>
      <c r="B34155" t="s">
        <v>19934</v>
      </c>
      <c r="C34155" t="s">
        <v>79404</v>
      </c>
      <c r="D34155" t="s">
        <v>4</v>
      </c>
      <c r="F34155" t="s">
        <v>120997</v>
      </c>
      <c r="G34155">
        <v>2.4999999999999999E-8</v>
      </c>
      <c r="H34155" t="s">
        <v>19934</v>
      </c>
      <c r="I34155" t="s">
        <v>144459</v>
      </c>
      <c r="J34155" s="2" t="s">
        <v>188460</v>
      </c>
      <c r="K34155" t="s">
        <v>213890</v>
      </c>
      <c r="L34155" t="s">
        <v>228704</v>
      </c>
      <c r="M34155" t="s">
        <v>8</v>
      </c>
      <c r="N34155" t="s">
        <v>228832</v>
      </c>
      <c r="O34155" t="s">
        <v>229111</v>
      </c>
      <c r="P34155" t="s">
        <v>230079</v>
      </c>
      <c r="Q34155" t="s">
        <v>122045</v>
      </c>
      <c r="R34155" t="s">
        <v>213634</v>
      </c>
      <c r="S34155" t="s">
        <v>233772</v>
      </c>
    </row>
    <row r="34156" spans="1:19" x14ac:dyDescent="0.35">
      <c r="A34156" s="1">
        <v>42411</v>
      </c>
      <c r="B34156" t="s">
        <v>19934</v>
      </c>
      <c r="C34156" t="s">
        <v>79405</v>
      </c>
      <c r="D34156" t="s">
        <v>4</v>
      </c>
      <c r="F34156" t="s">
        <v>120307</v>
      </c>
      <c r="G34156">
        <v>4.2500000000000001E-7</v>
      </c>
      <c r="H34156" t="s">
        <v>19934</v>
      </c>
      <c r="I34156" t="s">
        <v>144459</v>
      </c>
      <c r="J34156" s="2" t="s">
        <v>188460</v>
      </c>
      <c r="K34156" t="s">
        <v>213890</v>
      </c>
      <c r="L34156" t="s">
        <v>228704</v>
      </c>
      <c r="M34156" t="s">
        <v>8</v>
      </c>
      <c r="N34156" t="s">
        <v>228832</v>
      </c>
      <c r="O34156" t="s">
        <v>229111</v>
      </c>
      <c r="P34156" t="s">
        <v>230079</v>
      </c>
      <c r="Q34156" t="s">
        <v>122045</v>
      </c>
      <c r="R34156" t="s">
        <v>213634</v>
      </c>
      <c r="S34156" t="s">
        <v>233772</v>
      </c>
    </row>
    <row r="34157" spans="1:19" x14ac:dyDescent="0.35">
      <c r="A34157" s="1">
        <v>42412</v>
      </c>
      <c r="B34157" t="s">
        <v>19934</v>
      </c>
      <c r="C34157" t="s">
        <v>79406</v>
      </c>
      <c r="D34157" t="s">
        <v>4</v>
      </c>
      <c r="F34157" t="s">
        <v>120217</v>
      </c>
      <c r="G34157">
        <v>9.9999999999999995E-7</v>
      </c>
      <c r="H34157" t="s">
        <v>19934</v>
      </c>
      <c r="I34157" t="s">
        <v>144459</v>
      </c>
      <c r="J34157" s="2" t="s">
        <v>188460</v>
      </c>
      <c r="K34157" t="s">
        <v>213890</v>
      </c>
      <c r="L34157" t="s">
        <v>228704</v>
      </c>
      <c r="M34157" t="s">
        <v>8</v>
      </c>
      <c r="N34157" t="s">
        <v>228832</v>
      </c>
      <c r="O34157" t="s">
        <v>229111</v>
      </c>
      <c r="P34157" t="s">
        <v>230079</v>
      </c>
      <c r="Q34157" t="s">
        <v>122045</v>
      </c>
      <c r="R34157" t="s">
        <v>213634</v>
      </c>
      <c r="S34157" t="s">
        <v>233772</v>
      </c>
    </row>
    <row r="34158" spans="1:19" x14ac:dyDescent="0.35">
      <c r="A34158" s="1">
        <v>42413</v>
      </c>
      <c r="B34158" t="s">
        <v>19935</v>
      </c>
      <c r="C34158" t="s">
        <v>79407</v>
      </c>
      <c r="D34158" t="s">
        <v>5</v>
      </c>
      <c r="F34158" t="s">
        <v>122500</v>
      </c>
      <c r="G34158">
        <v>1.0699999999999999E-5</v>
      </c>
      <c r="H34158" t="s">
        <v>19935</v>
      </c>
      <c r="I34158" t="s">
        <v>144460</v>
      </c>
      <c r="J34158" s="2" t="s">
        <v>188461</v>
      </c>
      <c r="K34158" t="s">
        <v>213634</v>
      </c>
      <c r="L34158" t="s">
        <v>228704</v>
      </c>
      <c r="M34158" t="s">
        <v>228710</v>
      </c>
      <c r="N34158" t="s">
        <v>228843</v>
      </c>
      <c r="O34158" t="s">
        <v>229421</v>
      </c>
      <c r="P34158" t="s">
        <v>231925</v>
      </c>
      <c r="R34158" t="s">
        <v>213634</v>
      </c>
      <c r="S34158" t="s">
        <v>233772</v>
      </c>
    </row>
    <row r="34159" spans="1:19" x14ac:dyDescent="0.35">
      <c r="A34159" s="1">
        <v>42414</v>
      </c>
      <c r="B34159" t="s">
        <v>19936</v>
      </c>
      <c r="C34159" t="s">
        <v>79408</v>
      </c>
      <c r="D34159" t="s">
        <v>5</v>
      </c>
      <c r="E34159" t="s">
        <v>119958</v>
      </c>
      <c r="F34159" t="s">
        <v>119968</v>
      </c>
      <c r="G34159">
        <v>1.0000000000000001E-5</v>
      </c>
      <c r="H34159" t="s">
        <v>19936</v>
      </c>
      <c r="I34159" t="s">
        <v>144461</v>
      </c>
      <c r="J34159" s="2" t="s">
        <v>188462</v>
      </c>
      <c r="K34159" t="s">
        <v>213891</v>
      </c>
      <c r="L34159" t="s">
        <v>228704</v>
      </c>
      <c r="M34159" t="s">
        <v>8</v>
      </c>
      <c r="N34159" t="s">
        <v>228828</v>
      </c>
      <c r="O34159" t="s">
        <v>229198</v>
      </c>
      <c r="P34159" t="s">
        <v>230318</v>
      </c>
      <c r="Q34159" t="s">
        <v>120377</v>
      </c>
      <c r="R34159" t="s">
        <v>213634</v>
      </c>
      <c r="S34159" t="s">
        <v>233772</v>
      </c>
    </row>
    <row r="34160" spans="1:19" x14ac:dyDescent="0.35">
      <c r="A34160" s="1">
        <v>42415</v>
      </c>
      <c r="B34160" t="s">
        <v>19936</v>
      </c>
      <c r="C34160" t="s">
        <v>79409</v>
      </c>
      <c r="D34160" t="s">
        <v>5</v>
      </c>
      <c r="E34160" t="s">
        <v>119956</v>
      </c>
      <c r="F34160" t="s">
        <v>120787</v>
      </c>
      <c r="G34160">
        <v>3.0000000000000001E-6</v>
      </c>
      <c r="H34160" t="s">
        <v>19936</v>
      </c>
      <c r="I34160" t="s">
        <v>144461</v>
      </c>
      <c r="J34160" s="2" t="s">
        <v>188462</v>
      </c>
      <c r="K34160" t="s">
        <v>213891</v>
      </c>
      <c r="L34160" t="s">
        <v>228704</v>
      </c>
      <c r="M34160" t="s">
        <v>8</v>
      </c>
      <c r="N34160" t="s">
        <v>228828</v>
      </c>
      <c r="O34160" t="s">
        <v>229198</v>
      </c>
      <c r="P34160" t="s">
        <v>230318</v>
      </c>
      <c r="Q34160" t="s">
        <v>120377</v>
      </c>
      <c r="R34160" t="s">
        <v>213634</v>
      </c>
      <c r="S34160" t="s">
        <v>233772</v>
      </c>
    </row>
    <row r="34161" spans="1:19" x14ac:dyDescent="0.35">
      <c r="A34161" s="1">
        <v>42416</v>
      </c>
      <c r="B34161" t="s">
        <v>19937</v>
      </c>
      <c r="C34161" t="s">
        <v>79410</v>
      </c>
      <c r="D34161" t="s">
        <v>4</v>
      </c>
      <c r="F34161" t="s">
        <v>120369</v>
      </c>
      <c r="G34161">
        <v>9.9999999999999995E-7</v>
      </c>
      <c r="H34161" t="s">
        <v>19937</v>
      </c>
      <c r="I34161" t="s">
        <v>144462</v>
      </c>
      <c r="J34161" s="2" t="s">
        <v>188463</v>
      </c>
      <c r="K34161" t="s">
        <v>213892</v>
      </c>
      <c r="L34161" t="s">
        <v>228704</v>
      </c>
      <c r="M34161" t="s">
        <v>8</v>
      </c>
      <c r="N34161" t="s">
        <v>228841</v>
      </c>
      <c r="O34161" t="s">
        <v>229159</v>
      </c>
      <c r="P34161" t="s">
        <v>229159</v>
      </c>
      <c r="Q34161" t="s">
        <v>121098</v>
      </c>
      <c r="R34161" t="s">
        <v>213634</v>
      </c>
      <c r="S34161" t="s">
        <v>233772</v>
      </c>
    </row>
    <row r="34162" spans="1:19" x14ac:dyDescent="0.35">
      <c r="A34162" s="1">
        <v>42418</v>
      </c>
      <c r="B34162" t="s">
        <v>19937</v>
      </c>
      <c r="C34162" t="s">
        <v>79411</v>
      </c>
      <c r="D34162" t="s">
        <v>4</v>
      </c>
      <c r="F34162" t="s">
        <v>121197</v>
      </c>
      <c r="G34162">
        <v>3.6250000000000002E-7</v>
      </c>
      <c r="H34162" t="s">
        <v>19937</v>
      </c>
      <c r="I34162" t="s">
        <v>144462</v>
      </c>
      <c r="J34162" s="2" t="s">
        <v>188463</v>
      </c>
      <c r="K34162" t="s">
        <v>213892</v>
      </c>
      <c r="L34162" t="s">
        <v>228704</v>
      </c>
      <c r="M34162" t="s">
        <v>8</v>
      </c>
      <c r="N34162" t="s">
        <v>228841</v>
      </c>
      <c r="O34162" t="s">
        <v>229159</v>
      </c>
      <c r="P34162" t="s">
        <v>229159</v>
      </c>
      <c r="Q34162" t="s">
        <v>121098</v>
      </c>
      <c r="R34162" t="s">
        <v>213634</v>
      </c>
      <c r="S34162" t="s">
        <v>233772</v>
      </c>
    </row>
    <row r="34163" spans="1:19" x14ac:dyDescent="0.35">
      <c r="A34163" s="1">
        <v>42419</v>
      </c>
      <c r="B34163" t="s">
        <v>19938</v>
      </c>
      <c r="C34163" t="s">
        <v>79412</v>
      </c>
      <c r="D34163" t="s">
        <v>5</v>
      </c>
      <c r="E34163" t="s">
        <v>119955</v>
      </c>
      <c r="F34163" t="s">
        <v>120902</v>
      </c>
      <c r="G34163">
        <v>4.5000000000000001E-6</v>
      </c>
      <c r="H34163" t="s">
        <v>19938</v>
      </c>
      <c r="I34163" t="s">
        <v>144463</v>
      </c>
      <c r="J34163" s="2" t="s">
        <v>188464</v>
      </c>
      <c r="K34163" t="s">
        <v>213893</v>
      </c>
      <c r="L34163" t="s">
        <v>228704</v>
      </c>
      <c r="M34163" t="s">
        <v>8</v>
      </c>
      <c r="N34163" t="s">
        <v>228828</v>
      </c>
      <c r="O34163" t="s">
        <v>229216</v>
      </c>
      <c r="P34163" t="s">
        <v>230329</v>
      </c>
      <c r="Q34163" t="s">
        <v>120239</v>
      </c>
      <c r="R34163" t="s">
        <v>213634</v>
      </c>
      <c r="S34163" t="s">
        <v>233772</v>
      </c>
    </row>
    <row r="34164" spans="1:19" x14ac:dyDescent="0.35">
      <c r="A34164" s="1">
        <v>42420</v>
      </c>
      <c r="B34164" t="s">
        <v>19938</v>
      </c>
      <c r="C34164" t="s">
        <v>79413</v>
      </c>
      <c r="D34164" t="s">
        <v>5</v>
      </c>
      <c r="E34164" t="s">
        <v>119954</v>
      </c>
      <c r="F34164" t="s">
        <v>120974</v>
      </c>
      <c r="G34164">
        <v>2.0000000000000002E-5</v>
      </c>
      <c r="H34164" t="s">
        <v>19938</v>
      </c>
      <c r="I34164" t="s">
        <v>144463</v>
      </c>
      <c r="J34164" s="2" t="s">
        <v>188464</v>
      </c>
      <c r="K34164" t="s">
        <v>213893</v>
      </c>
      <c r="L34164" t="s">
        <v>228704</v>
      </c>
      <c r="M34164" t="s">
        <v>8</v>
      </c>
      <c r="N34164" t="s">
        <v>228828</v>
      </c>
      <c r="O34164" t="s">
        <v>229216</v>
      </c>
      <c r="P34164" t="s">
        <v>230329</v>
      </c>
      <c r="Q34164" t="s">
        <v>120239</v>
      </c>
      <c r="R34164" t="s">
        <v>213634</v>
      </c>
      <c r="S34164" t="s">
        <v>233772</v>
      </c>
    </row>
    <row r="34165" spans="1:19" x14ac:dyDescent="0.35">
      <c r="A34165" s="1">
        <v>42421</v>
      </c>
      <c r="B34165" t="s">
        <v>19939</v>
      </c>
      <c r="C34165" t="s">
        <v>79414</v>
      </c>
      <c r="D34165" t="s">
        <v>4</v>
      </c>
      <c r="F34165" t="s">
        <v>121516</v>
      </c>
      <c r="G34165">
        <v>1.7499999999999999E-7</v>
      </c>
      <c r="H34165" t="s">
        <v>19939</v>
      </c>
      <c r="I34165" t="s">
        <v>144464</v>
      </c>
      <c r="J34165" s="2" t="s">
        <v>188465</v>
      </c>
      <c r="K34165" t="s">
        <v>213634</v>
      </c>
      <c r="L34165" t="s">
        <v>228704</v>
      </c>
      <c r="M34165" t="s">
        <v>8</v>
      </c>
      <c r="N34165" t="s">
        <v>228864</v>
      </c>
      <c r="O34165" t="s">
        <v>229158</v>
      </c>
      <c r="P34165" t="s">
        <v>229158</v>
      </c>
      <c r="R34165" t="s">
        <v>213634</v>
      </c>
      <c r="S34165" t="s">
        <v>233772</v>
      </c>
    </row>
    <row r="34166" spans="1:19" x14ac:dyDescent="0.35">
      <c r="A34166" s="1">
        <v>42423</v>
      </c>
      <c r="B34166" t="s">
        <v>19940</v>
      </c>
      <c r="C34166" t="s">
        <v>79415</v>
      </c>
      <c r="D34166" t="s">
        <v>4</v>
      </c>
      <c r="F34166" t="s">
        <v>120239</v>
      </c>
      <c r="G34166">
        <v>4.0000000000000001E-8</v>
      </c>
      <c r="H34166" t="s">
        <v>19940</v>
      </c>
      <c r="I34166" t="s">
        <v>144465</v>
      </c>
      <c r="J34166" s="2" t="s">
        <v>188466</v>
      </c>
      <c r="K34166" t="s">
        <v>213894</v>
      </c>
      <c r="L34166" t="s">
        <v>228704</v>
      </c>
      <c r="M34166" t="s">
        <v>10</v>
      </c>
      <c r="N34166" t="s">
        <v>228944</v>
      </c>
      <c r="O34166" t="s">
        <v>229322</v>
      </c>
      <c r="P34166" t="s">
        <v>231926</v>
      </c>
      <c r="Q34166" t="s">
        <v>120239</v>
      </c>
      <c r="R34166" t="s">
        <v>213634</v>
      </c>
      <c r="S34166" t="s">
        <v>233772</v>
      </c>
    </row>
    <row r="34167" spans="1:19" x14ac:dyDescent="0.35">
      <c r="A34167" s="1">
        <v>42425</v>
      </c>
      <c r="B34167" t="s">
        <v>19941</v>
      </c>
      <c r="C34167" t="s">
        <v>79416</v>
      </c>
      <c r="D34167" t="s">
        <v>4</v>
      </c>
      <c r="F34167" t="s">
        <v>123920</v>
      </c>
      <c r="G34167">
        <v>4.9999999999999998E-7</v>
      </c>
      <c r="H34167" t="s">
        <v>19941</v>
      </c>
      <c r="I34167" t="s">
        <v>144466</v>
      </c>
      <c r="J34167" s="2" t="s">
        <v>188467</v>
      </c>
      <c r="K34167" t="s">
        <v>213639</v>
      </c>
      <c r="L34167" t="s">
        <v>228706</v>
      </c>
      <c r="M34167" t="s">
        <v>8</v>
      </c>
      <c r="N34167" t="s">
        <v>228828</v>
      </c>
      <c r="O34167" t="s">
        <v>229113</v>
      </c>
      <c r="P34167" t="s">
        <v>230094</v>
      </c>
      <c r="Q34167" t="s">
        <v>120004</v>
      </c>
      <c r="R34167" t="s">
        <v>213634</v>
      </c>
      <c r="S34167" t="s">
        <v>233772</v>
      </c>
    </row>
    <row r="34168" spans="1:19" x14ac:dyDescent="0.35">
      <c r="A34168" s="1">
        <v>42426</v>
      </c>
      <c r="B34168" t="s">
        <v>19941</v>
      </c>
      <c r="C34168" t="s">
        <v>79417</v>
      </c>
      <c r="D34168" t="s">
        <v>5</v>
      </c>
      <c r="E34168" t="s">
        <v>119955</v>
      </c>
      <c r="F34168" t="s">
        <v>121023</v>
      </c>
      <c r="G34168">
        <v>1.9999999999999999E-6</v>
      </c>
      <c r="H34168" t="s">
        <v>19941</v>
      </c>
      <c r="I34168" t="s">
        <v>144466</v>
      </c>
      <c r="J34168" s="2" t="s">
        <v>188467</v>
      </c>
      <c r="K34168" t="s">
        <v>213639</v>
      </c>
      <c r="L34168" t="s">
        <v>228706</v>
      </c>
      <c r="M34168" t="s">
        <v>8</v>
      </c>
      <c r="N34168" t="s">
        <v>228828</v>
      </c>
      <c r="O34168" t="s">
        <v>229113</v>
      </c>
      <c r="P34168" t="s">
        <v>230094</v>
      </c>
      <c r="Q34168" t="s">
        <v>120004</v>
      </c>
      <c r="R34168" t="s">
        <v>213634</v>
      </c>
      <c r="S34168" t="s">
        <v>233772</v>
      </c>
    </row>
    <row r="34169" spans="1:19" x14ac:dyDescent="0.35">
      <c r="A34169" s="1">
        <v>42427</v>
      </c>
      <c r="B34169" t="s">
        <v>19942</v>
      </c>
      <c r="C34169" t="s">
        <v>79418</v>
      </c>
      <c r="D34169" t="s">
        <v>4</v>
      </c>
      <c r="F34169" t="s">
        <v>120560</v>
      </c>
      <c r="G34169">
        <v>1.2500000000000001E-6</v>
      </c>
      <c r="H34169" t="s">
        <v>19942</v>
      </c>
      <c r="I34169" t="s">
        <v>144467</v>
      </c>
      <c r="J34169" s="2" t="s">
        <v>188468</v>
      </c>
      <c r="K34169" t="s">
        <v>213895</v>
      </c>
      <c r="L34169" t="s">
        <v>228704</v>
      </c>
      <c r="M34169" t="s">
        <v>8</v>
      </c>
      <c r="N34169" t="s">
        <v>228828</v>
      </c>
      <c r="O34169" t="s">
        <v>229113</v>
      </c>
      <c r="P34169" t="s">
        <v>230081</v>
      </c>
      <c r="Q34169" t="s">
        <v>120464</v>
      </c>
      <c r="R34169" t="s">
        <v>213634</v>
      </c>
      <c r="S34169" t="s">
        <v>233772</v>
      </c>
    </row>
    <row r="34170" spans="1:19" x14ac:dyDescent="0.35">
      <c r="A34170" s="1">
        <v>42428</v>
      </c>
      <c r="B34170" t="s">
        <v>19942</v>
      </c>
      <c r="C34170" t="s">
        <v>79419</v>
      </c>
      <c r="D34170" t="s">
        <v>4</v>
      </c>
      <c r="F34170" t="s">
        <v>120894</v>
      </c>
      <c r="G34170">
        <v>2.7999999999999999E-8</v>
      </c>
      <c r="H34170" t="s">
        <v>19942</v>
      </c>
      <c r="I34170" t="s">
        <v>144467</v>
      </c>
      <c r="J34170" s="2" t="s">
        <v>188468</v>
      </c>
      <c r="K34170" t="s">
        <v>213895</v>
      </c>
      <c r="L34170" t="s">
        <v>228704</v>
      </c>
      <c r="M34170" t="s">
        <v>8</v>
      </c>
      <c r="N34170" t="s">
        <v>228828</v>
      </c>
      <c r="O34170" t="s">
        <v>229113</v>
      </c>
      <c r="P34170" t="s">
        <v>230081</v>
      </c>
      <c r="Q34170" t="s">
        <v>120464</v>
      </c>
      <c r="R34170" t="s">
        <v>213634</v>
      </c>
      <c r="S34170" t="s">
        <v>233772</v>
      </c>
    </row>
    <row r="34171" spans="1:19" x14ac:dyDescent="0.35">
      <c r="A34171" s="1">
        <v>42429</v>
      </c>
      <c r="B34171" t="s">
        <v>19942</v>
      </c>
      <c r="C34171" t="s">
        <v>79420</v>
      </c>
      <c r="D34171" t="s">
        <v>5</v>
      </c>
      <c r="E34171" t="s">
        <v>119955</v>
      </c>
      <c r="F34171" t="s">
        <v>120402</v>
      </c>
      <c r="G34171">
        <v>2.5000000000000002E-6</v>
      </c>
      <c r="H34171" t="s">
        <v>19942</v>
      </c>
      <c r="I34171" t="s">
        <v>144467</v>
      </c>
      <c r="J34171" s="2" t="s">
        <v>188468</v>
      </c>
      <c r="K34171" t="s">
        <v>213895</v>
      </c>
      <c r="L34171" t="s">
        <v>228704</v>
      </c>
      <c r="M34171" t="s">
        <v>8</v>
      </c>
      <c r="N34171" t="s">
        <v>228828</v>
      </c>
      <c r="O34171" t="s">
        <v>229113</v>
      </c>
      <c r="P34171" t="s">
        <v>230081</v>
      </c>
      <c r="Q34171" t="s">
        <v>120464</v>
      </c>
      <c r="R34171" t="s">
        <v>213634</v>
      </c>
      <c r="S34171" t="s">
        <v>233772</v>
      </c>
    </row>
    <row r="34172" spans="1:19" x14ac:dyDescent="0.35">
      <c r="A34172" s="1">
        <v>42430</v>
      </c>
      <c r="B34172" t="s">
        <v>19943</v>
      </c>
      <c r="C34172" t="s">
        <v>79421</v>
      </c>
      <c r="D34172" t="s">
        <v>5</v>
      </c>
      <c r="E34172" t="s">
        <v>119955</v>
      </c>
      <c r="F34172" t="s">
        <v>122140</v>
      </c>
      <c r="G34172">
        <v>1.6170919999999999E-6</v>
      </c>
      <c r="H34172" t="s">
        <v>19943</v>
      </c>
      <c r="I34172" t="s">
        <v>144468</v>
      </c>
      <c r="J34172" s="2" t="s">
        <v>188469</v>
      </c>
      <c r="K34172" t="s">
        <v>213634</v>
      </c>
      <c r="L34172" t="s">
        <v>228704</v>
      </c>
      <c r="R34172" t="s">
        <v>213634</v>
      </c>
      <c r="S34172" t="s">
        <v>233772</v>
      </c>
    </row>
    <row r="34173" spans="1:19" x14ac:dyDescent="0.35">
      <c r="A34173" s="1">
        <v>42431</v>
      </c>
      <c r="B34173" t="s">
        <v>19943</v>
      </c>
      <c r="C34173" t="s">
        <v>79422</v>
      </c>
      <c r="D34173" t="s">
        <v>5</v>
      </c>
      <c r="E34173" t="s">
        <v>119954</v>
      </c>
      <c r="F34173" t="s">
        <v>122402</v>
      </c>
      <c r="G34173">
        <v>1.5857900000000001E-6</v>
      </c>
      <c r="H34173" t="s">
        <v>19943</v>
      </c>
      <c r="I34173" t="s">
        <v>144468</v>
      </c>
      <c r="J34173" s="2" t="s">
        <v>188469</v>
      </c>
      <c r="K34173" t="s">
        <v>213634</v>
      </c>
      <c r="L34173" t="s">
        <v>228704</v>
      </c>
      <c r="R34173" t="s">
        <v>213634</v>
      </c>
      <c r="S34173" t="s">
        <v>233772</v>
      </c>
    </row>
    <row r="34174" spans="1:19" x14ac:dyDescent="0.35">
      <c r="A34174" s="1">
        <v>42432</v>
      </c>
      <c r="B34174" t="s">
        <v>19944</v>
      </c>
      <c r="C34174" t="s">
        <v>79423</v>
      </c>
      <c r="D34174" t="s">
        <v>5</v>
      </c>
      <c r="E34174" t="s">
        <v>119954</v>
      </c>
      <c r="F34174" t="s">
        <v>123276</v>
      </c>
      <c r="G34174">
        <v>1.2999999999999999E-5</v>
      </c>
      <c r="H34174" t="s">
        <v>19944</v>
      </c>
      <c r="I34174" t="s">
        <v>144469</v>
      </c>
      <c r="J34174" s="2" t="s">
        <v>188470</v>
      </c>
      <c r="K34174" t="s">
        <v>213634</v>
      </c>
      <c r="L34174" t="s">
        <v>228704</v>
      </c>
      <c r="M34174" t="s">
        <v>8</v>
      </c>
      <c r="N34174" t="s">
        <v>228848</v>
      </c>
      <c r="O34174" t="s">
        <v>229133</v>
      </c>
      <c r="P34174" t="s">
        <v>230089</v>
      </c>
      <c r="Q34174" t="s">
        <v>122295</v>
      </c>
      <c r="R34174" t="s">
        <v>213634</v>
      </c>
      <c r="S34174" t="s">
        <v>233772</v>
      </c>
    </row>
    <row r="34175" spans="1:19" x14ac:dyDescent="0.35">
      <c r="A34175" s="1">
        <v>42433</v>
      </c>
      <c r="B34175" t="s">
        <v>19945</v>
      </c>
      <c r="C34175" t="s">
        <v>79424</v>
      </c>
      <c r="D34175" t="s">
        <v>4</v>
      </c>
      <c r="F34175" t="s">
        <v>120513</v>
      </c>
      <c r="G34175">
        <v>2.37943E-7</v>
      </c>
      <c r="H34175" t="s">
        <v>19945</v>
      </c>
      <c r="I34175" t="s">
        <v>144470</v>
      </c>
      <c r="J34175" s="2" t="s">
        <v>188471</v>
      </c>
      <c r="K34175" t="s">
        <v>213634</v>
      </c>
      <c r="L34175" t="s">
        <v>228704</v>
      </c>
      <c r="M34175" t="s">
        <v>228730</v>
      </c>
      <c r="N34175" t="s">
        <v>143600</v>
      </c>
      <c r="O34175" t="s">
        <v>229160</v>
      </c>
      <c r="P34175" t="s">
        <v>229160</v>
      </c>
      <c r="Q34175" t="s">
        <v>120216</v>
      </c>
      <c r="R34175" t="s">
        <v>213634</v>
      </c>
      <c r="S34175" t="s">
        <v>233772</v>
      </c>
    </row>
    <row r="34176" spans="1:19" x14ac:dyDescent="0.35">
      <c r="A34176" s="1">
        <v>42434</v>
      </c>
      <c r="B34176" t="s">
        <v>19945</v>
      </c>
      <c r="C34176" t="s">
        <v>79425</v>
      </c>
      <c r="D34176" t="s">
        <v>4</v>
      </c>
      <c r="F34176" t="s">
        <v>120027</v>
      </c>
      <c r="G34176">
        <v>3.1388999999999997E-8</v>
      </c>
      <c r="H34176" t="s">
        <v>19945</v>
      </c>
      <c r="I34176" t="s">
        <v>144470</v>
      </c>
      <c r="J34176" s="2" t="s">
        <v>188471</v>
      </c>
      <c r="K34176" t="s">
        <v>213634</v>
      </c>
      <c r="L34176" t="s">
        <v>228704</v>
      </c>
      <c r="M34176" t="s">
        <v>228730</v>
      </c>
      <c r="N34176" t="s">
        <v>143600</v>
      </c>
      <c r="O34176" t="s">
        <v>229160</v>
      </c>
      <c r="P34176" t="s">
        <v>229160</v>
      </c>
      <c r="Q34176" t="s">
        <v>120216</v>
      </c>
      <c r="R34176" t="s">
        <v>213634</v>
      </c>
      <c r="S34176" t="s">
        <v>233772</v>
      </c>
    </row>
    <row r="34177" spans="1:19" x14ac:dyDescent="0.35">
      <c r="A34177" s="1">
        <v>42435</v>
      </c>
      <c r="B34177" t="s">
        <v>19945</v>
      </c>
      <c r="C34177" t="s">
        <v>79426</v>
      </c>
      <c r="D34177" t="s">
        <v>4</v>
      </c>
      <c r="F34177" t="s">
        <v>121995</v>
      </c>
      <c r="G34177">
        <v>5.4587999999999999E-8</v>
      </c>
      <c r="H34177" t="s">
        <v>19945</v>
      </c>
      <c r="I34177" t="s">
        <v>144470</v>
      </c>
      <c r="J34177" s="2" t="s">
        <v>188471</v>
      </c>
      <c r="K34177" t="s">
        <v>213634</v>
      </c>
      <c r="L34177" t="s">
        <v>228704</v>
      </c>
      <c r="M34177" t="s">
        <v>228730</v>
      </c>
      <c r="N34177" t="s">
        <v>143600</v>
      </c>
      <c r="O34177" t="s">
        <v>229160</v>
      </c>
      <c r="P34177" t="s">
        <v>229160</v>
      </c>
      <c r="Q34177" t="s">
        <v>120216</v>
      </c>
      <c r="R34177" t="s">
        <v>213634</v>
      </c>
      <c r="S34177" t="s">
        <v>233772</v>
      </c>
    </row>
    <row r="34178" spans="1:19" x14ac:dyDescent="0.35">
      <c r="A34178" s="1">
        <v>42436</v>
      </c>
      <c r="B34178" t="s">
        <v>19946</v>
      </c>
      <c r="C34178" t="s">
        <v>79427</v>
      </c>
      <c r="D34178" t="s">
        <v>5</v>
      </c>
      <c r="E34178" t="s">
        <v>119955</v>
      </c>
      <c r="F34178" t="s">
        <v>123921</v>
      </c>
      <c r="G34178">
        <v>1.1E-5</v>
      </c>
      <c r="H34178" t="s">
        <v>19946</v>
      </c>
      <c r="I34178" t="s">
        <v>144471</v>
      </c>
      <c r="J34178" s="2" t="s">
        <v>188472</v>
      </c>
      <c r="K34178" t="s">
        <v>213896</v>
      </c>
      <c r="L34178" t="s">
        <v>228706</v>
      </c>
      <c r="M34178" t="s">
        <v>8</v>
      </c>
      <c r="N34178" t="s">
        <v>228841</v>
      </c>
      <c r="O34178" t="s">
        <v>229123</v>
      </c>
      <c r="P34178" t="s">
        <v>230224</v>
      </c>
      <c r="Q34178" t="s">
        <v>122295</v>
      </c>
      <c r="R34178" t="s">
        <v>213634</v>
      </c>
      <c r="S34178" t="s">
        <v>233772</v>
      </c>
    </row>
    <row r="34179" spans="1:19" x14ac:dyDescent="0.35">
      <c r="A34179" s="1">
        <v>42437</v>
      </c>
      <c r="B34179" t="s">
        <v>19946</v>
      </c>
      <c r="C34179" t="s">
        <v>79428</v>
      </c>
      <c r="D34179" t="s">
        <v>5</v>
      </c>
      <c r="E34179" t="s">
        <v>119954</v>
      </c>
      <c r="F34179" t="s">
        <v>121483</v>
      </c>
      <c r="G34179">
        <v>5.0000000000000004E-6</v>
      </c>
      <c r="H34179" t="s">
        <v>19946</v>
      </c>
      <c r="I34179" t="s">
        <v>144471</v>
      </c>
      <c r="J34179" s="2" t="s">
        <v>188472</v>
      </c>
      <c r="K34179" t="s">
        <v>213896</v>
      </c>
      <c r="L34179" t="s">
        <v>228706</v>
      </c>
      <c r="M34179" t="s">
        <v>8</v>
      </c>
      <c r="N34179" t="s">
        <v>228841</v>
      </c>
      <c r="O34179" t="s">
        <v>229123</v>
      </c>
      <c r="P34179" t="s">
        <v>230224</v>
      </c>
      <c r="Q34179" t="s">
        <v>122295</v>
      </c>
      <c r="R34179" t="s">
        <v>213634</v>
      </c>
      <c r="S34179" t="s">
        <v>233772</v>
      </c>
    </row>
    <row r="34180" spans="1:19" x14ac:dyDescent="0.35">
      <c r="A34180" s="1">
        <v>42438</v>
      </c>
      <c r="B34180" t="s">
        <v>19946</v>
      </c>
      <c r="C34180" t="s">
        <v>79429</v>
      </c>
      <c r="D34180" t="s">
        <v>5</v>
      </c>
      <c r="F34180" t="s">
        <v>122182</v>
      </c>
      <c r="G34180">
        <v>5.0179899999999998E-7</v>
      </c>
      <c r="H34180" t="s">
        <v>19946</v>
      </c>
      <c r="I34180" t="s">
        <v>144471</v>
      </c>
      <c r="J34180" s="2" t="s">
        <v>188472</v>
      </c>
      <c r="K34180" t="s">
        <v>213896</v>
      </c>
      <c r="L34180" t="s">
        <v>228706</v>
      </c>
      <c r="M34180" t="s">
        <v>8</v>
      </c>
      <c r="N34180" t="s">
        <v>228841</v>
      </c>
      <c r="O34180" t="s">
        <v>229123</v>
      </c>
      <c r="P34180" t="s">
        <v>230224</v>
      </c>
      <c r="Q34180" t="s">
        <v>122295</v>
      </c>
      <c r="R34180" t="s">
        <v>213634</v>
      </c>
      <c r="S34180" t="s">
        <v>233772</v>
      </c>
    </row>
    <row r="34181" spans="1:19" x14ac:dyDescent="0.35">
      <c r="A34181" s="1">
        <v>42439</v>
      </c>
      <c r="B34181" t="s">
        <v>19946</v>
      </c>
      <c r="C34181" t="s">
        <v>79430</v>
      </c>
      <c r="D34181" t="s">
        <v>5</v>
      </c>
      <c r="F34181" t="s">
        <v>120475</v>
      </c>
      <c r="G34181">
        <v>5.0000000000000004E-6</v>
      </c>
      <c r="H34181" t="s">
        <v>19946</v>
      </c>
      <c r="I34181" t="s">
        <v>144471</v>
      </c>
      <c r="J34181" s="2" t="s">
        <v>188472</v>
      </c>
      <c r="K34181" t="s">
        <v>213896</v>
      </c>
      <c r="L34181" t="s">
        <v>228706</v>
      </c>
      <c r="M34181" t="s">
        <v>8</v>
      </c>
      <c r="N34181" t="s">
        <v>228841</v>
      </c>
      <c r="O34181" t="s">
        <v>229123</v>
      </c>
      <c r="P34181" t="s">
        <v>230224</v>
      </c>
      <c r="Q34181" t="s">
        <v>122295</v>
      </c>
      <c r="R34181" t="s">
        <v>213634</v>
      </c>
      <c r="S34181" t="s">
        <v>233772</v>
      </c>
    </row>
    <row r="34182" spans="1:19" x14ac:dyDescent="0.35">
      <c r="A34182" s="1">
        <v>42440</v>
      </c>
      <c r="B34182" t="s">
        <v>19946</v>
      </c>
      <c r="C34182" t="s">
        <v>79431</v>
      </c>
      <c r="D34182" t="s">
        <v>5</v>
      </c>
      <c r="E34182" t="s">
        <v>119956</v>
      </c>
      <c r="F34182" t="s">
        <v>121630</v>
      </c>
      <c r="G34182">
        <v>9.0000000000000002E-6</v>
      </c>
      <c r="H34182" t="s">
        <v>19946</v>
      </c>
      <c r="I34182" t="s">
        <v>144471</v>
      </c>
      <c r="J34182" s="2" t="s">
        <v>188472</v>
      </c>
      <c r="K34182" t="s">
        <v>213896</v>
      </c>
      <c r="L34182" t="s">
        <v>228706</v>
      </c>
      <c r="M34182" t="s">
        <v>8</v>
      </c>
      <c r="N34182" t="s">
        <v>228841</v>
      </c>
      <c r="O34182" t="s">
        <v>229123</v>
      </c>
      <c r="P34182" t="s">
        <v>230224</v>
      </c>
      <c r="Q34182" t="s">
        <v>122295</v>
      </c>
      <c r="R34182" t="s">
        <v>213634</v>
      </c>
      <c r="S34182" t="s">
        <v>233772</v>
      </c>
    </row>
    <row r="34183" spans="1:19" x14ac:dyDescent="0.35">
      <c r="A34183" s="1">
        <v>42441</v>
      </c>
      <c r="B34183" t="s">
        <v>19947</v>
      </c>
      <c r="C34183" t="s">
        <v>79432</v>
      </c>
      <c r="D34183" t="s">
        <v>5</v>
      </c>
      <c r="F34183" t="s">
        <v>121580</v>
      </c>
      <c r="G34183">
        <v>1.5E-6</v>
      </c>
      <c r="H34183" t="s">
        <v>19947</v>
      </c>
      <c r="I34183" t="s">
        <v>144472</v>
      </c>
      <c r="J34183" s="2" t="s">
        <v>188473</v>
      </c>
      <c r="K34183" t="s">
        <v>213897</v>
      </c>
      <c r="L34183" t="s">
        <v>228704</v>
      </c>
      <c r="M34183" t="s">
        <v>8</v>
      </c>
      <c r="N34183" t="s">
        <v>228904</v>
      </c>
      <c r="O34183" t="s">
        <v>229760</v>
      </c>
      <c r="P34183" t="s">
        <v>231362</v>
      </c>
      <c r="Q34183" t="s">
        <v>120679</v>
      </c>
      <c r="R34183" t="s">
        <v>213634</v>
      </c>
      <c r="S34183" t="s">
        <v>233772</v>
      </c>
    </row>
    <row r="34184" spans="1:19" x14ac:dyDescent="0.35">
      <c r="A34184" s="1">
        <v>42442</v>
      </c>
      <c r="B34184" t="s">
        <v>19948</v>
      </c>
      <c r="C34184" t="s">
        <v>79433</v>
      </c>
      <c r="D34184" t="s">
        <v>5</v>
      </c>
      <c r="F34184" t="s">
        <v>122241</v>
      </c>
      <c r="G34184">
        <v>1.9999999999999999E-6</v>
      </c>
      <c r="H34184" t="s">
        <v>19948</v>
      </c>
      <c r="I34184" t="s">
        <v>144473</v>
      </c>
      <c r="J34184" s="2" t="s">
        <v>188474</v>
      </c>
      <c r="K34184" t="s">
        <v>213634</v>
      </c>
      <c r="L34184" t="s">
        <v>228706</v>
      </c>
      <c r="M34184" t="s">
        <v>8</v>
      </c>
      <c r="N34184" t="s">
        <v>228828</v>
      </c>
      <c r="O34184" t="s">
        <v>229113</v>
      </c>
      <c r="P34184" t="s">
        <v>230107</v>
      </c>
      <c r="Q34184" t="s">
        <v>120682</v>
      </c>
      <c r="R34184" t="s">
        <v>213634</v>
      </c>
      <c r="S34184" t="s">
        <v>233772</v>
      </c>
    </row>
    <row r="34185" spans="1:19" x14ac:dyDescent="0.35">
      <c r="A34185" s="1">
        <v>42443</v>
      </c>
      <c r="B34185" t="s">
        <v>19948</v>
      </c>
      <c r="C34185" t="s">
        <v>79434</v>
      </c>
      <c r="D34185" t="s">
        <v>5</v>
      </c>
      <c r="E34185" t="s">
        <v>119956</v>
      </c>
      <c r="F34185" t="s">
        <v>121136</v>
      </c>
      <c r="G34185">
        <v>7.9999999999999996E-6</v>
      </c>
      <c r="H34185" t="s">
        <v>19948</v>
      </c>
      <c r="I34185" t="s">
        <v>144473</v>
      </c>
      <c r="J34185" s="2" t="s">
        <v>188474</v>
      </c>
      <c r="K34185" t="s">
        <v>213634</v>
      </c>
      <c r="L34185" t="s">
        <v>228706</v>
      </c>
      <c r="M34185" t="s">
        <v>8</v>
      </c>
      <c r="N34185" t="s">
        <v>228828</v>
      </c>
      <c r="O34185" t="s">
        <v>229113</v>
      </c>
      <c r="P34185" t="s">
        <v>230107</v>
      </c>
      <c r="Q34185" t="s">
        <v>120682</v>
      </c>
      <c r="R34185" t="s">
        <v>213634</v>
      </c>
      <c r="S34185" t="s">
        <v>233772</v>
      </c>
    </row>
    <row r="34186" spans="1:19" x14ac:dyDescent="0.35">
      <c r="A34186" s="1">
        <v>42444</v>
      </c>
      <c r="B34186" t="s">
        <v>19948</v>
      </c>
      <c r="C34186" t="s">
        <v>79435</v>
      </c>
      <c r="D34186" t="s">
        <v>5</v>
      </c>
      <c r="F34186" t="s">
        <v>119973</v>
      </c>
      <c r="G34186">
        <v>5.8000000000000004E-6</v>
      </c>
      <c r="H34186" t="s">
        <v>19948</v>
      </c>
      <c r="I34186" t="s">
        <v>144473</v>
      </c>
      <c r="J34186" s="2" t="s">
        <v>188474</v>
      </c>
      <c r="K34186" t="s">
        <v>213634</v>
      </c>
      <c r="L34186" t="s">
        <v>228706</v>
      </c>
      <c r="M34186" t="s">
        <v>8</v>
      </c>
      <c r="N34186" t="s">
        <v>228828</v>
      </c>
      <c r="O34186" t="s">
        <v>229113</v>
      </c>
      <c r="P34186" t="s">
        <v>230107</v>
      </c>
      <c r="Q34186" t="s">
        <v>120682</v>
      </c>
      <c r="R34186" t="s">
        <v>213634</v>
      </c>
      <c r="S34186" t="s">
        <v>233772</v>
      </c>
    </row>
    <row r="34187" spans="1:19" x14ac:dyDescent="0.35">
      <c r="A34187" s="1">
        <v>42445</v>
      </c>
      <c r="B34187" t="s">
        <v>19948</v>
      </c>
      <c r="C34187" t="s">
        <v>79436</v>
      </c>
      <c r="D34187" t="s">
        <v>5</v>
      </c>
      <c r="E34187" t="s">
        <v>119954</v>
      </c>
      <c r="F34187" t="s">
        <v>122368</v>
      </c>
      <c r="G34187">
        <v>5.3000000000000001E-6</v>
      </c>
      <c r="H34187" t="s">
        <v>19948</v>
      </c>
      <c r="I34187" t="s">
        <v>144473</v>
      </c>
      <c r="J34187" s="2" t="s">
        <v>188474</v>
      </c>
      <c r="K34187" t="s">
        <v>213634</v>
      </c>
      <c r="L34187" t="s">
        <v>228706</v>
      </c>
      <c r="M34187" t="s">
        <v>8</v>
      </c>
      <c r="N34187" t="s">
        <v>228828</v>
      </c>
      <c r="O34187" t="s">
        <v>229113</v>
      </c>
      <c r="P34187" t="s">
        <v>230107</v>
      </c>
      <c r="Q34187" t="s">
        <v>120682</v>
      </c>
      <c r="R34187" t="s">
        <v>213634</v>
      </c>
      <c r="S34187" t="s">
        <v>233772</v>
      </c>
    </row>
    <row r="34188" spans="1:19" x14ac:dyDescent="0.35">
      <c r="A34188" s="1">
        <v>42446</v>
      </c>
      <c r="B34188" t="s">
        <v>19949</v>
      </c>
      <c r="C34188" t="s">
        <v>79437</v>
      </c>
      <c r="D34188" t="s">
        <v>3</v>
      </c>
      <c r="F34188" t="s">
        <v>121980</v>
      </c>
      <c r="G34188">
        <v>4.1363895999999988E-5</v>
      </c>
      <c r="H34188" t="s">
        <v>19949</v>
      </c>
      <c r="I34188" t="s">
        <v>144474</v>
      </c>
      <c r="J34188" s="2" t="s">
        <v>188475</v>
      </c>
      <c r="K34188" t="s">
        <v>213898</v>
      </c>
      <c r="L34188" t="s">
        <v>228707</v>
      </c>
      <c r="M34188" t="s">
        <v>8</v>
      </c>
      <c r="N34188" t="s">
        <v>228828</v>
      </c>
      <c r="O34188" t="s">
        <v>229113</v>
      </c>
      <c r="P34188" t="s">
        <v>230090</v>
      </c>
      <c r="Q34188" t="s">
        <v>121322</v>
      </c>
      <c r="R34188" t="s">
        <v>213634</v>
      </c>
      <c r="S34188" t="s">
        <v>233772</v>
      </c>
    </row>
    <row r="34189" spans="1:19" x14ac:dyDescent="0.35">
      <c r="A34189" s="1">
        <v>42447</v>
      </c>
      <c r="B34189" t="s">
        <v>19949</v>
      </c>
      <c r="C34189" t="s">
        <v>79438</v>
      </c>
      <c r="D34189" t="s">
        <v>5</v>
      </c>
      <c r="E34189" t="s">
        <v>119955</v>
      </c>
      <c r="F34189" t="s">
        <v>122054</v>
      </c>
      <c r="G34189">
        <v>2.5000000000000002E-6</v>
      </c>
      <c r="H34189" t="s">
        <v>19949</v>
      </c>
      <c r="I34189" t="s">
        <v>144474</v>
      </c>
      <c r="J34189" s="2" t="s">
        <v>188475</v>
      </c>
      <c r="K34189" t="s">
        <v>213898</v>
      </c>
      <c r="L34189" t="s">
        <v>228707</v>
      </c>
      <c r="M34189" t="s">
        <v>8</v>
      </c>
      <c r="N34189" t="s">
        <v>228828</v>
      </c>
      <c r="O34189" t="s">
        <v>229113</v>
      </c>
      <c r="P34189" t="s">
        <v>230090</v>
      </c>
      <c r="Q34189" t="s">
        <v>121322</v>
      </c>
      <c r="R34189" t="s">
        <v>213634</v>
      </c>
      <c r="S34189" t="s">
        <v>233772</v>
      </c>
    </row>
    <row r="34190" spans="1:19" x14ac:dyDescent="0.35">
      <c r="A34190" s="1">
        <v>42448</v>
      </c>
      <c r="B34190" t="s">
        <v>19949</v>
      </c>
      <c r="C34190" t="s">
        <v>79439</v>
      </c>
      <c r="D34190" t="s">
        <v>3</v>
      </c>
      <c r="F34190" t="s">
        <v>121907</v>
      </c>
      <c r="G34190">
        <v>1.7859996000000001E-5</v>
      </c>
      <c r="H34190" t="s">
        <v>19949</v>
      </c>
      <c r="I34190" t="s">
        <v>144474</v>
      </c>
      <c r="J34190" s="2" t="s">
        <v>188475</v>
      </c>
      <c r="K34190" t="s">
        <v>213898</v>
      </c>
      <c r="L34190" t="s">
        <v>228707</v>
      </c>
      <c r="M34190" t="s">
        <v>8</v>
      </c>
      <c r="N34190" t="s">
        <v>228828</v>
      </c>
      <c r="O34190" t="s">
        <v>229113</v>
      </c>
      <c r="P34190" t="s">
        <v>230090</v>
      </c>
      <c r="Q34190" t="s">
        <v>121322</v>
      </c>
      <c r="R34190" t="s">
        <v>213634</v>
      </c>
      <c r="S34190" t="s">
        <v>233772</v>
      </c>
    </row>
    <row r="34191" spans="1:19" x14ac:dyDescent="0.35">
      <c r="A34191" s="1">
        <v>42449</v>
      </c>
      <c r="B34191" t="s">
        <v>19949</v>
      </c>
      <c r="C34191" t="s">
        <v>79440</v>
      </c>
      <c r="D34191" t="s">
        <v>3</v>
      </c>
      <c r="F34191" t="s">
        <v>121512</v>
      </c>
      <c r="G34191">
        <v>6.0000000000000002E-6</v>
      </c>
      <c r="H34191" t="s">
        <v>19949</v>
      </c>
      <c r="I34191" t="s">
        <v>144474</v>
      </c>
      <c r="J34191" s="2" t="s">
        <v>188475</v>
      </c>
      <c r="K34191" t="s">
        <v>213898</v>
      </c>
      <c r="L34191" t="s">
        <v>228707</v>
      </c>
      <c r="M34191" t="s">
        <v>8</v>
      </c>
      <c r="N34191" t="s">
        <v>228828</v>
      </c>
      <c r="O34191" t="s">
        <v>229113</v>
      </c>
      <c r="P34191" t="s">
        <v>230090</v>
      </c>
      <c r="Q34191" t="s">
        <v>121322</v>
      </c>
      <c r="R34191" t="s">
        <v>213634</v>
      </c>
      <c r="S34191" t="s">
        <v>233772</v>
      </c>
    </row>
    <row r="34192" spans="1:19" x14ac:dyDescent="0.35">
      <c r="A34192" s="1">
        <v>42450</v>
      </c>
      <c r="B34192" t="s">
        <v>19949</v>
      </c>
      <c r="C34192" t="s">
        <v>79441</v>
      </c>
      <c r="D34192" t="s">
        <v>3</v>
      </c>
      <c r="F34192" t="s">
        <v>120517</v>
      </c>
      <c r="G34192">
        <v>1.098E-5</v>
      </c>
      <c r="H34192" t="s">
        <v>19949</v>
      </c>
      <c r="I34192" t="s">
        <v>144474</v>
      </c>
      <c r="J34192" s="2" t="s">
        <v>188475</v>
      </c>
      <c r="K34192" t="s">
        <v>213898</v>
      </c>
      <c r="L34192" t="s">
        <v>228707</v>
      </c>
      <c r="M34192" t="s">
        <v>8</v>
      </c>
      <c r="N34192" t="s">
        <v>228828</v>
      </c>
      <c r="O34192" t="s">
        <v>229113</v>
      </c>
      <c r="P34192" t="s">
        <v>230090</v>
      </c>
      <c r="Q34192" t="s">
        <v>121322</v>
      </c>
      <c r="R34192" t="s">
        <v>213634</v>
      </c>
      <c r="S34192" t="s">
        <v>233772</v>
      </c>
    </row>
    <row r="34193" spans="1:19" x14ac:dyDescent="0.35">
      <c r="A34193" s="1">
        <v>42451</v>
      </c>
      <c r="B34193" t="s">
        <v>19949</v>
      </c>
      <c r="C34193" t="s">
        <v>79442</v>
      </c>
      <c r="D34193" t="s">
        <v>5</v>
      </c>
      <c r="E34193" t="s">
        <v>119954</v>
      </c>
      <c r="F34193" t="s">
        <v>122798</v>
      </c>
      <c r="G34193">
        <v>5.0000000000000004E-6</v>
      </c>
      <c r="H34193" t="s">
        <v>19949</v>
      </c>
      <c r="I34193" t="s">
        <v>144474</v>
      </c>
      <c r="J34193" s="2" t="s">
        <v>188475</v>
      </c>
      <c r="K34193" t="s">
        <v>213898</v>
      </c>
      <c r="L34193" t="s">
        <v>228707</v>
      </c>
      <c r="M34193" t="s">
        <v>8</v>
      </c>
      <c r="N34193" t="s">
        <v>228828</v>
      </c>
      <c r="O34193" t="s">
        <v>229113</v>
      </c>
      <c r="P34193" t="s">
        <v>230090</v>
      </c>
      <c r="Q34193" t="s">
        <v>121322</v>
      </c>
      <c r="R34193" t="s">
        <v>213634</v>
      </c>
      <c r="S34193" t="s">
        <v>233772</v>
      </c>
    </row>
    <row r="34194" spans="1:19" x14ac:dyDescent="0.35">
      <c r="A34194" s="1">
        <v>42452</v>
      </c>
      <c r="B34194" t="s">
        <v>19950</v>
      </c>
      <c r="C34194" t="s">
        <v>79443</v>
      </c>
      <c r="D34194" t="s">
        <v>5</v>
      </c>
      <c r="E34194" t="s">
        <v>119954</v>
      </c>
      <c r="F34194" t="s">
        <v>121799</v>
      </c>
      <c r="G34194">
        <v>7.9999999999999996E-6</v>
      </c>
      <c r="H34194" t="s">
        <v>19950</v>
      </c>
      <c r="I34194" t="s">
        <v>144475</v>
      </c>
      <c r="J34194" s="2" t="s">
        <v>188476</v>
      </c>
      <c r="K34194" t="s">
        <v>213634</v>
      </c>
      <c r="L34194" t="s">
        <v>228704</v>
      </c>
      <c r="M34194" t="s">
        <v>8</v>
      </c>
      <c r="N34194" t="s">
        <v>228828</v>
      </c>
      <c r="O34194" t="s">
        <v>229113</v>
      </c>
      <c r="P34194" t="s">
        <v>230464</v>
      </c>
      <c r="Q34194" t="s">
        <v>120308</v>
      </c>
      <c r="R34194" t="s">
        <v>213634</v>
      </c>
      <c r="S34194" t="s">
        <v>233772</v>
      </c>
    </row>
    <row r="34195" spans="1:19" x14ac:dyDescent="0.35">
      <c r="A34195" s="1">
        <v>42453</v>
      </c>
      <c r="B34195" t="s">
        <v>19950</v>
      </c>
      <c r="C34195" t="s">
        <v>79444</v>
      </c>
      <c r="D34195" t="s">
        <v>5</v>
      </c>
      <c r="E34195" t="s">
        <v>119959</v>
      </c>
      <c r="F34195" t="s">
        <v>120440</v>
      </c>
      <c r="G34195">
        <v>8.2000000000000001E-5</v>
      </c>
      <c r="H34195" t="s">
        <v>19950</v>
      </c>
      <c r="I34195" t="s">
        <v>144475</v>
      </c>
      <c r="J34195" s="2" t="s">
        <v>188476</v>
      </c>
      <c r="K34195" t="s">
        <v>213634</v>
      </c>
      <c r="L34195" t="s">
        <v>228704</v>
      </c>
      <c r="M34195" t="s">
        <v>8</v>
      </c>
      <c r="N34195" t="s">
        <v>228828</v>
      </c>
      <c r="O34195" t="s">
        <v>229113</v>
      </c>
      <c r="P34195" t="s">
        <v>230464</v>
      </c>
      <c r="Q34195" t="s">
        <v>120308</v>
      </c>
      <c r="R34195" t="s">
        <v>213634</v>
      </c>
      <c r="S34195" t="s">
        <v>233772</v>
      </c>
    </row>
    <row r="34196" spans="1:19" x14ac:dyDescent="0.35">
      <c r="A34196" s="1">
        <v>42454</v>
      </c>
      <c r="B34196" t="s">
        <v>19950</v>
      </c>
      <c r="C34196" t="s">
        <v>79445</v>
      </c>
      <c r="D34196" t="s">
        <v>5</v>
      </c>
      <c r="E34196" t="s">
        <v>119957</v>
      </c>
      <c r="F34196" t="s">
        <v>120991</v>
      </c>
      <c r="G34196">
        <v>7.1000000000000005E-5</v>
      </c>
      <c r="H34196" t="s">
        <v>19950</v>
      </c>
      <c r="I34196" t="s">
        <v>144475</v>
      </c>
      <c r="J34196" s="2" t="s">
        <v>188476</v>
      </c>
      <c r="K34196" t="s">
        <v>213634</v>
      </c>
      <c r="L34196" t="s">
        <v>228704</v>
      </c>
      <c r="M34196" t="s">
        <v>8</v>
      </c>
      <c r="N34196" t="s">
        <v>228828</v>
      </c>
      <c r="O34196" t="s">
        <v>229113</v>
      </c>
      <c r="P34196" t="s">
        <v>230464</v>
      </c>
      <c r="Q34196" t="s">
        <v>120308</v>
      </c>
      <c r="R34196" t="s">
        <v>213634</v>
      </c>
      <c r="S34196" t="s">
        <v>233772</v>
      </c>
    </row>
    <row r="34197" spans="1:19" x14ac:dyDescent="0.35">
      <c r="A34197" s="1">
        <v>42455</v>
      </c>
      <c r="B34197" t="s">
        <v>19950</v>
      </c>
      <c r="C34197" t="s">
        <v>79446</v>
      </c>
      <c r="D34197" t="s">
        <v>5</v>
      </c>
      <c r="E34197" t="s">
        <v>119955</v>
      </c>
      <c r="F34197" t="s">
        <v>122879</v>
      </c>
      <c r="G34197">
        <v>1.9999999999999999E-6</v>
      </c>
      <c r="H34197" t="s">
        <v>19950</v>
      </c>
      <c r="I34197" t="s">
        <v>144475</v>
      </c>
      <c r="J34197" s="2" t="s">
        <v>188476</v>
      </c>
      <c r="K34197" t="s">
        <v>213634</v>
      </c>
      <c r="L34197" t="s">
        <v>228704</v>
      </c>
      <c r="M34197" t="s">
        <v>8</v>
      </c>
      <c r="N34197" t="s">
        <v>228828</v>
      </c>
      <c r="O34197" t="s">
        <v>229113</v>
      </c>
      <c r="P34197" t="s">
        <v>230464</v>
      </c>
      <c r="Q34197" t="s">
        <v>120308</v>
      </c>
      <c r="R34197" t="s">
        <v>213634</v>
      </c>
      <c r="S34197" t="s">
        <v>233772</v>
      </c>
    </row>
    <row r="34198" spans="1:19" x14ac:dyDescent="0.35">
      <c r="A34198" s="1">
        <v>42456</v>
      </c>
      <c r="B34198" t="s">
        <v>19950</v>
      </c>
      <c r="C34198" t="s">
        <v>79447</v>
      </c>
      <c r="D34198" t="s">
        <v>5</v>
      </c>
      <c r="E34198" t="s">
        <v>119956</v>
      </c>
      <c r="F34198" t="s">
        <v>121114</v>
      </c>
      <c r="G34198">
        <v>1.4E-5</v>
      </c>
      <c r="H34198" t="s">
        <v>19950</v>
      </c>
      <c r="I34198" t="s">
        <v>144475</v>
      </c>
      <c r="J34198" s="2" t="s">
        <v>188476</v>
      </c>
      <c r="K34198" t="s">
        <v>213634</v>
      </c>
      <c r="L34198" t="s">
        <v>228704</v>
      </c>
      <c r="M34198" t="s">
        <v>8</v>
      </c>
      <c r="N34198" t="s">
        <v>228828</v>
      </c>
      <c r="O34198" t="s">
        <v>229113</v>
      </c>
      <c r="P34198" t="s">
        <v>230464</v>
      </c>
      <c r="Q34198" t="s">
        <v>120308</v>
      </c>
      <c r="R34198" t="s">
        <v>213634</v>
      </c>
      <c r="S34198" t="s">
        <v>233772</v>
      </c>
    </row>
    <row r="34199" spans="1:19" x14ac:dyDescent="0.35">
      <c r="A34199" s="1">
        <v>42457</v>
      </c>
      <c r="B34199" t="s">
        <v>19950</v>
      </c>
      <c r="C34199" t="s">
        <v>79448</v>
      </c>
      <c r="D34199" t="s">
        <v>5</v>
      </c>
      <c r="E34199" t="s">
        <v>119958</v>
      </c>
      <c r="F34199" t="s">
        <v>121107</v>
      </c>
      <c r="G34199">
        <v>2.6999999999999999E-5</v>
      </c>
      <c r="H34199" t="s">
        <v>19950</v>
      </c>
      <c r="I34199" t="s">
        <v>144475</v>
      </c>
      <c r="J34199" s="2" t="s">
        <v>188476</v>
      </c>
      <c r="K34199" t="s">
        <v>213634</v>
      </c>
      <c r="L34199" t="s">
        <v>228704</v>
      </c>
      <c r="M34199" t="s">
        <v>8</v>
      </c>
      <c r="N34199" t="s">
        <v>228828</v>
      </c>
      <c r="O34199" t="s">
        <v>229113</v>
      </c>
      <c r="P34199" t="s">
        <v>230464</v>
      </c>
      <c r="Q34199" t="s">
        <v>120308</v>
      </c>
      <c r="R34199" t="s">
        <v>213634</v>
      </c>
      <c r="S34199" t="s">
        <v>233772</v>
      </c>
    </row>
    <row r="34200" spans="1:19" x14ac:dyDescent="0.35">
      <c r="A34200" s="1">
        <v>42458</v>
      </c>
      <c r="B34200" t="s">
        <v>19951</v>
      </c>
      <c r="C34200" t="s">
        <v>79449</v>
      </c>
      <c r="D34200" t="s">
        <v>5</v>
      </c>
      <c r="E34200" t="s">
        <v>119955</v>
      </c>
      <c r="F34200" t="s">
        <v>121938</v>
      </c>
      <c r="G34200">
        <v>1.463414E-6</v>
      </c>
      <c r="H34200" t="s">
        <v>19951</v>
      </c>
      <c r="I34200" t="s">
        <v>144476</v>
      </c>
      <c r="J34200" s="2" t="s">
        <v>188477</v>
      </c>
      <c r="K34200" t="s">
        <v>213634</v>
      </c>
      <c r="L34200" t="s">
        <v>228704</v>
      </c>
      <c r="M34200" t="s">
        <v>9</v>
      </c>
      <c r="N34200" t="s">
        <v>228844</v>
      </c>
      <c r="O34200" t="s">
        <v>229189</v>
      </c>
      <c r="P34200" t="s">
        <v>229189</v>
      </c>
      <c r="R34200" t="s">
        <v>213634</v>
      </c>
      <c r="S34200" t="s">
        <v>233772</v>
      </c>
    </row>
    <row r="34201" spans="1:19" x14ac:dyDescent="0.35">
      <c r="A34201" s="1">
        <v>42459</v>
      </c>
      <c r="B34201" t="s">
        <v>19952</v>
      </c>
      <c r="C34201" t="s">
        <v>79450</v>
      </c>
      <c r="D34201" t="s">
        <v>5</v>
      </c>
      <c r="E34201" t="s">
        <v>119954</v>
      </c>
      <c r="F34201" t="s">
        <v>120809</v>
      </c>
      <c r="G34201">
        <v>5.0000000000000004E-6</v>
      </c>
      <c r="H34201" t="s">
        <v>19952</v>
      </c>
      <c r="I34201" t="s">
        <v>144477</v>
      </c>
      <c r="J34201" s="2" t="s">
        <v>188478</v>
      </c>
      <c r="K34201" t="s">
        <v>213634</v>
      </c>
      <c r="L34201" t="s">
        <v>228704</v>
      </c>
      <c r="M34201" t="s">
        <v>8</v>
      </c>
      <c r="N34201" t="s">
        <v>228850</v>
      </c>
      <c r="O34201" t="s">
        <v>229142</v>
      </c>
      <c r="P34201" t="s">
        <v>229142</v>
      </c>
      <c r="Q34201" t="s">
        <v>120679</v>
      </c>
      <c r="R34201" t="s">
        <v>213634</v>
      </c>
      <c r="S34201" t="s">
        <v>233772</v>
      </c>
    </row>
    <row r="34202" spans="1:19" x14ac:dyDescent="0.35">
      <c r="A34202" s="1">
        <v>42460</v>
      </c>
      <c r="B34202" t="s">
        <v>19952</v>
      </c>
      <c r="C34202" t="s">
        <v>79451</v>
      </c>
      <c r="D34202" t="s">
        <v>4</v>
      </c>
      <c r="F34202" t="s">
        <v>122111</v>
      </c>
      <c r="G34202">
        <v>1.5E-6</v>
      </c>
      <c r="H34202" t="s">
        <v>19952</v>
      </c>
      <c r="I34202" t="s">
        <v>144477</v>
      </c>
      <c r="J34202" s="2" t="s">
        <v>188478</v>
      </c>
      <c r="K34202" t="s">
        <v>213634</v>
      </c>
      <c r="L34202" t="s">
        <v>228704</v>
      </c>
      <c r="M34202" t="s">
        <v>8</v>
      </c>
      <c r="N34202" t="s">
        <v>228850</v>
      </c>
      <c r="O34202" t="s">
        <v>229142</v>
      </c>
      <c r="P34202" t="s">
        <v>229142</v>
      </c>
      <c r="Q34202" t="s">
        <v>120679</v>
      </c>
      <c r="R34202" t="s">
        <v>213634</v>
      </c>
      <c r="S34202" t="s">
        <v>233772</v>
      </c>
    </row>
    <row r="34203" spans="1:19" x14ac:dyDescent="0.35">
      <c r="A34203" s="1">
        <v>42461</v>
      </c>
      <c r="B34203" t="s">
        <v>19952</v>
      </c>
      <c r="C34203" t="s">
        <v>79452</v>
      </c>
      <c r="D34203" t="s">
        <v>5</v>
      </c>
      <c r="E34203" t="s">
        <v>119955</v>
      </c>
      <c r="F34203" t="s">
        <v>122140</v>
      </c>
      <c r="G34203">
        <v>4.5000000000000001E-6</v>
      </c>
      <c r="H34203" t="s">
        <v>19952</v>
      </c>
      <c r="I34203" t="s">
        <v>144477</v>
      </c>
      <c r="J34203" s="2" t="s">
        <v>188478</v>
      </c>
      <c r="K34203" t="s">
        <v>213634</v>
      </c>
      <c r="L34203" t="s">
        <v>228704</v>
      </c>
      <c r="M34203" t="s">
        <v>8</v>
      </c>
      <c r="N34203" t="s">
        <v>228850</v>
      </c>
      <c r="O34203" t="s">
        <v>229142</v>
      </c>
      <c r="P34203" t="s">
        <v>229142</v>
      </c>
      <c r="Q34203" t="s">
        <v>120679</v>
      </c>
      <c r="R34203" t="s">
        <v>213634</v>
      </c>
      <c r="S34203" t="s">
        <v>233772</v>
      </c>
    </row>
    <row r="34204" spans="1:19" x14ac:dyDescent="0.35">
      <c r="A34204" s="1">
        <v>42462</v>
      </c>
      <c r="B34204" t="s">
        <v>19952</v>
      </c>
      <c r="C34204" t="s">
        <v>79453</v>
      </c>
      <c r="D34204" t="s">
        <v>5</v>
      </c>
      <c r="E34204" t="s">
        <v>119956</v>
      </c>
      <c r="F34204" t="s">
        <v>121222</v>
      </c>
      <c r="G34204">
        <v>3.0000000000000001E-6</v>
      </c>
      <c r="H34204" t="s">
        <v>19952</v>
      </c>
      <c r="I34204" t="s">
        <v>144477</v>
      </c>
      <c r="J34204" s="2" t="s">
        <v>188478</v>
      </c>
      <c r="K34204" t="s">
        <v>213634</v>
      </c>
      <c r="L34204" t="s">
        <v>228704</v>
      </c>
      <c r="M34204" t="s">
        <v>8</v>
      </c>
      <c r="N34204" t="s">
        <v>228850</v>
      </c>
      <c r="O34204" t="s">
        <v>229142</v>
      </c>
      <c r="P34204" t="s">
        <v>229142</v>
      </c>
      <c r="Q34204" t="s">
        <v>120679</v>
      </c>
      <c r="R34204" t="s">
        <v>213634</v>
      </c>
      <c r="S34204" t="s">
        <v>233772</v>
      </c>
    </row>
    <row r="34205" spans="1:19" x14ac:dyDescent="0.35">
      <c r="A34205" s="1">
        <v>42464</v>
      </c>
      <c r="B34205" t="s">
        <v>19952</v>
      </c>
      <c r="C34205" t="s">
        <v>79454</v>
      </c>
      <c r="D34205" t="s">
        <v>5</v>
      </c>
      <c r="E34205" t="s">
        <v>119956</v>
      </c>
      <c r="F34205" t="s">
        <v>120947</v>
      </c>
      <c r="G34205">
        <v>1.0699999999999999E-5</v>
      </c>
      <c r="H34205" t="s">
        <v>19952</v>
      </c>
      <c r="I34205" t="s">
        <v>144477</v>
      </c>
      <c r="J34205" s="2" t="s">
        <v>188478</v>
      </c>
      <c r="K34205" t="s">
        <v>213634</v>
      </c>
      <c r="L34205" t="s">
        <v>228704</v>
      </c>
      <c r="M34205" t="s">
        <v>8</v>
      </c>
      <c r="N34205" t="s">
        <v>228850</v>
      </c>
      <c r="O34205" t="s">
        <v>229142</v>
      </c>
      <c r="P34205" t="s">
        <v>229142</v>
      </c>
      <c r="Q34205" t="s">
        <v>120679</v>
      </c>
      <c r="R34205" t="s">
        <v>213634</v>
      </c>
      <c r="S34205" t="s">
        <v>233772</v>
      </c>
    </row>
    <row r="34206" spans="1:19" x14ac:dyDescent="0.35">
      <c r="A34206" s="1">
        <v>42465</v>
      </c>
      <c r="B34206" t="s">
        <v>19953</v>
      </c>
      <c r="C34206" t="s">
        <v>79455</v>
      </c>
      <c r="D34206" t="s">
        <v>5</v>
      </c>
      <c r="F34206" t="s">
        <v>121145</v>
      </c>
      <c r="G34206">
        <v>8.1250000000000003E-8</v>
      </c>
      <c r="H34206" t="s">
        <v>19953</v>
      </c>
      <c r="I34206" t="s">
        <v>144478</v>
      </c>
      <c r="J34206" s="2" t="s">
        <v>188479</v>
      </c>
      <c r="K34206" t="s">
        <v>213634</v>
      </c>
      <c r="L34206" t="s">
        <v>228704</v>
      </c>
      <c r="M34206" t="s">
        <v>8</v>
      </c>
      <c r="N34206" t="s">
        <v>228840</v>
      </c>
      <c r="O34206" t="s">
        <v>229122</v>
      </c>
      <c r="P34206" t="s">
        <v>230201</v>
      </c>
      <c r="Q34206" t="s">
        <v>119973</v>
      </c>
      <c r="R34206" t="s">
        <v>213634</v>
      </c>
      <c r="S34206" t="s">
        <v>233772</v>
      </c>
    </row>
    <row r="34207" spans="1:19" x14ac:dyDescent="0.35">
      <c r="A34207" s="1">
        <v>42466</v>
      </c>
      <c r="B34207" t="s">
        <v>19953</v>
      </c>
      <c r="C34207" t="s">
        <v>79456</v>
      </c>
      <c r="D34207" t="s">
        <v>5</v>
      </c>
      <c r="F34207" t="s">
        <v>120167</v>
      </c>
      <c r="G34207">
        <v>2.9499999999999998E-7</v>
      </c>
      <c r="H34207" t="s">
        <v>19953</v>
      </c>
      <c r="I34207" t="s">
        <v>144478</v>
      </c>
      <c r="J34207" s="2" t="s">
        <v>188479</v>
      </c>
      <c r="K34207" t="s">
        <v>213634</v>
      </c>
      <c r="L34207" t="s">
        <v>228704</v>
      </c>
      <c r="M34207" t="s">
        <v>8</v>
      </c>
      <c r="N34207" t="s">
        <v>228840</v>
      </c>
      <c r="O34207" t="s">
        <v>229122</v>
      </c>
      <c r="P34207" t="s">
        <v>230201</v>
      </c>
      <c r="Q34207" t="s">
        <v>119973</v>
      </c>
      <c r="R34207" t="s">
        <v>213634</v>
      </c>
      <c r="S34207" t="s">
        <v>233772</v>
      </c>
    </row>
    <row r="34208" spans="1:19" x14ac:dyDescent="0.35">
      <c r="A34208" s="1">
        <v>42467</v>
      </c>
      <c r="B34208" t="s">
        <v>19953</v>
      </c>
      <c r="C34208" t="s">
        <v>79457</v>
      </c>
      <c r="D34208" t="s">
        <v>5</v>
      </c>
      <c r="F34208" t="s">
        <v>120464</v>
      </c>
      <c r="G34208">
        <v>3.3500000000000002E-7</v>
      </c>
      <c r="H34208" t="s">
        <v>19953</v>
      </c>
      <c r="I34208" t="s">
        <v>144478</v>
      </c>
      <c r="J34208" s="2" t="s">
        <v>188479</v>
      </c>
      <c r="K34208" t="s">
        <v>213634</v>
      </c>
      <c r="L34208" t="s">
        <v>228704</v>
      </c>
      <c r="M34208" t="s">
        <v>8</v>
      </c>
      <c r="N34208" t="s">
        <v>228840</v>
      </c>
      <c r="O34208" t="s">
        <v>229122</v>
      </c>
      <c r="P34208" t="s">
        <v>230201</v>
      </c>
      <c r="Q34208" t="s">
        <v>119973</v>
      </c>
      <c r="R34208" t="s">
        <v>213634</v>
      </c>
      <c r="S34208" t="s">
        <v>233772</v>
      </c>
    </row>
    <row r="34209" spans="1:19" x14ac:dyDescent="0.35">
      <c r="A34209" s="1">
        <v>42468</v>
      </c>
      <c r="B34209" t="s">
        <v>19954</v>
      </c>
      <c r="C34209" t="s">
        <v>79458</v>
      </c>
      <c r="D34209" t="s">
        <v>5</v>
      </c>
      <c r="E34209" t="s">
        <v>119955</v>
      </c>
      <c r="F34209" t="s">
        <v>123498</v>
      </c>
      <c r="G34209">
        <v>5.4379100000000005E-7</v>
      </c>
      <c r="H34209" t="s">
        <v>19954</v>
      </c>
      <c r="I34209" t="s">
        <v>144479</v>
      </c>
      <c r="J34209" s="2" t="s">
        <v>188480</v>
      </c>
      <c r="K34209" t="s">
        <v>213634</v>
      </c>
      <c r="L34209" t="s">
        <v>228704</v>
      </c>
      <c r="M34209" t="s">
        <v>9</v>
      </c>
      <c r="N34209" t="s">
        <v>228871</v>
      </c>
      <c r="O34209" t="s">
        <v>229168</v>
      </c>
      <c r="P34209" t="s">
        <v>229168</v>
      </c>
      <c r="R34209" t="s">
        <v>213634</v>
      </c>
      <c r="S34209" t="s">
        <v>233772</v>
      </c>
    </row>
    <row r="34210" spans="1:19" x14ac:dyDescent="0.35">
      <c r="A34210" s="1">
        <v>42469</v>
      </c>
      <c r="B34210" t="s">
        <v>19955</v>
      </c>
      <c r="C34210" t="s">
        <v>79459</v>
      </c>
      <c r="D34210" t="s">
        <v>5</v>
      </c>
      <c r="E34210" t="s">
        <v>119955</v>
      </c>
      <c r="F34210" t="s">
        <v>121914</v>
      </c>
      <c r="G34210">
        <v>1.2100000000000001E-6</v>
      </c>
      <c r="H34210" t="s">
        <v>19955</v>
      </c>
      <c r="I34210" t="s">
        <v>144480</v>
      </c>
      <c r="J34210" s="2" t="s">
        <v>188481</v>
      </c>
      <c r="K34210" t="s">
        <v>213634</v>
      </c>
      <c r="L34210" t="s">
        <v>228704</v>
      </c>
      <c r="M34210" t="s">
        <v>9</v>
      </c>
      <c r="N34210" t="s">
        <v>228871</v>
      </c>
      <c r="O34210" t="s">
        <v>229168</v>
      </c>
      <c r="P34210" t="s">
        <v>229168</v>
      </c>
      <c r="R34210" t="s">
        <v>213634</v>
      </c>
      <c r="S34210" t="s">
        <v>233772</v>
      </c>
    </row>
    <row r="34211" spans="1:19" x14ac:dyDescent="0.35">
      <c r="A34211" s="1">
        <v>42471</v>
      </c>
      <c r="B34211" t="s">
        <v>19956</v>
      </c>
      <c r="C34211" t="s">
        <v>79460</v>
      </c>
      <c r="D34211" t="s">
        <v>5</v>
      </c>
      <c r="E34211" t="s">
        <v>119955</v>
      </c>
      <c r="F34211" t="s">
        <v>120031</v>
      </c>
      <c r="G34211">
        <v>6.081871E-6</v>
      </c>
      <c r="H34211" t="s">
        <v>19956</v>
      </c>
      <c r="I34211" t="s">
        <v>144481</v>
      </c>
      <c r="J34211" s="2" t="s">
        <v>188482</v>
      </c>
      <c r="K34211" t="s">
        <v>213634</v>
      </c>
      <c r="L34211" t="s">
        <v>228704</v>
      </c>
      <c r="M34211" t="s">
        <v>9</v>
      </c>
      <c r="N34211" t="s">
        <v>228871</v>
      </c>
      <c r="O34211" t="s">
        <v>229168</v>
      </c>
      <c r="P34211" t="s">
        <v>229168</v>
      </c>
      <c r="R34211" t="s">
        <v>213634</v>
      </c>
      <c r="S34211" t="s">
        <v>233772</v>
      </c>
    </row>
    <row r="34212" spans="1:19" x14ac:dyDescent="0.35">
      <c r="A34212" s="1">
        <v>42472</v>
      </c>
      <c r="B34212" t="s">
        <v>19956</v>
      </c>
      <c r="C34212" t="s">
        <v>79461</v>
      </c>
      <c r="D34212" t="s">
        <v>5</v>
      </c>
      <c r="E34212" t="s">
        <v>119954</v>
      </c>
      <c r="F34212" t="s">
        <v>121738</v>
      </c>
      <c r="G34212">
        <v>4.41874E-6</v>
      </c>
      <c r="H34212" t="s">
        <v>19956</v>
      </c>
      <c r="I34212" t="s">
        <v>144481</v>
      </c>
      <c r="J34212" s="2" t="s">
        <v>188482</v>
      </c>
      <c r="K34212" t="s">
        <v>213634</v>
      </c>
      <c r="L34212" t="s">
        <v>228704</v>
      </c>
      <c r="M34212" t="s">
        <v>9</v>
      </c>
      <c r="N34212" t="s">
        <v>228871</v>
      </c>
      <c r="O34212" t="s">
        <v>229168</v>
      </c>
      <c r="P34212" t="s">
        <v>229168</v>
      </c>
      <c r="R34212" t="s">
        <v>213634</v>
      </c>
      <c r="S34212" t="s">
        <v>233772</v>
      </c>
    </row>
    <row r="34213" spans="1:19" x14ac:dyDescent="0.35">
      <c r="A34213" s="1">
        <v>42474</v>
      </c>
      <c r="B34213" t="s">
        <v>19957</v>
      </c>
      <c r="C34213" t="s">
        <v>79462</v>
      </c>
      <c r="D34213" t="s">
        <v>5</v>
      </c>
      <c r="F34213" t="s">
        <v>123922</v>
      </c>
      <c r="G34213">
        <v>1.1999999999999999E-6</v>
      </c>
      <c r="H34213" t="s">
        <v>19957</v>
      </c>
      <c r="I34213" t="s">
        <v>144482</v>
      </c>
      <c r="J34213" s="2" t="s">
        <v>188483</v>
      </c>
      <c r="K34213" t="s">
        <v>213899</v>
      </c>
      <c r="L34213" t="s">
        <v>228704</v>
      </c>
      <c r="R34213" t="s">
        <v>213634</v>
      </c>
      <c r="S34213" t="s">
        <v>233772</v>
      </c>
    </row>
    <row r="34214" spans="1:19" x14ac:dyDescent="0.35">
      <c r="A34214" s="1">
        <v>42475</v>
      </c>
      <c r="B34214" t="s">
        <v>19957</v>
      </c>
      <c r="C34214" t="s">
        <v>79463</v>
      </c>
      <c r="D34214" t="s">
        <v>4</v>
      </c>
      <c r="F34214" t="s">
        <v>120083</v>
      </c>
      <c r="G34214">
        <v>9.9999999999999995E-8</v>
      </c>
      <c r="H34214" t="s">
        <v>19957</v>
      </c>
      <c r="I34214" t="s">
        <v>144482</v>
      </c>
      <c r="J34214" s="2" t="s">
        <v>188483</v>
      </c>
      <c r="K34214" t="s">
        <v>213899</v>
      </c>
      <c r="L34214" t="s">
        <v>228704</v>
      </c>
      <c r="R34214" t="s">
        <v>213634</v>
      </c>
      <c r="S34214" t="s">
        <v>233772</v>
      </c>
    </row>
    <row r="34215" spans="1:19" x14ac:dyDescent="0.35">
      <c r="A34215" s="1">
        <v>42476</v>
      </c>
      <c r="B34215" t="s">
        <v>19958</v>
      </c>
      <c r="C34215" t="s">
        <v>79464</v>
      </c>
      <c r="D34215" t="s">
        <v>5</v>
      </c>
      <c r="F34215" t="s">
        <v>121431</v>
      </c>
      <c r="G34215">
        <v>6.0000000000000002E-6</v>
      </c>
      <c r="H34215" t="s">
        <v>19958</v>
      </c>
      <c r="I34215" t="s">
        <v>144483</v>
      </c>
      <c r="J34215" s="2" t="s">
        <v>188484</v>
      </c>
      <c r="K34215" t="s">
        <v>213634</v>
      </c>
      <c r="L34215" t="s">
        <v>228706</v>
      </c>
      <c r="M34215" t="s">
        <v>8</v>
      </c>
      <c r="N34215" t="s">
        <v>228828</v>
      </c>
      <c r="O34215" t="s">
        <v>229113</v>
      </c>
      <c r="P34215" t="s">
        <v>230103</v>
      </c>
      <c r="Q34215" t="s">
        <v>120377</v>
      </c>
      <c r="R34215" t="s">
        <v>213634</v>
      </c>
      <c r="S34215" t="s">
        <v>233772</v>
      </c>
    </row>
    <row r="34216" spans="1:19" x14ac:dyDescent="0.35">
      <c r="A34216" s="1">
        <v>42477</v>
      </c>
      <c r="B34216" t="s">
        <v>19958</v>
      </c>
      <c r="C34216" t="s">
        <v>79465</v>
      </c>
      <c r="D34216" t="s">
        <v>5</v>
      </c>
      <c r="E34216" t="s">
        <v>119955</v>
      </c>
      <c r="F34216" t="s">
        <v>121088</v>
      </c>
      <c r="G34216">
        <v>3.9999999999999998E-6</v>
      </c>
      <c r="H34216" t="s">
        <v>19958</v>
      </c>
      <c r="I34216" t="s">
        <v>144483</v>
      </c>
      <c r="J34216" s="2" t="s">
        <v>188484</v>
      </c>
      <c r="K34216" t="s">
        <v>213634</v>
      </c>
      <c r="L34216" t="s">
        <v>228706</v>
      </c>
      <c r="M34216" t="s">
        <v>8</v>
      </c>
      <c r="N34216" t="s">
        <v>228828</v>
      </c>
      <c r="O34216" t="s">
        <v>229113</v>
      </c>
      <c r="P34216" t="s">
        <v>230103</v>
      </c>
      <c r="Q34216" t="s">
        <v>120377</v>
      </c>
      <c r="R34216" t="s">
        <v>213634</v>
      </c>
      <c r="S34216" t="s">
        <v>233772</v>
      </c>
    </row>
    <row r="34217" spans="1:19" x14ac:dyDescent="0.35">
      <c r="A34217" s="1">
        <v>42478</v>
      </c>
      <c r="B34217" t="s">
        <v>19959</v>
      </c>
      <c r="C34217" t="s">
        <v>79466</v>
      </c>
      <c r="D34217" t="s">
        <v>5</v>
      </c>
      <c r="E34217" t="s">
        <v>119956</v>
      </c>
      <c r="F34217" t="s">
        <v>120507</v>
      </c>
      <c r="G34217">
        <v>1.5E-5</v>
      </c>
      <c r="H34217" t="s">
        <v>19959</v>
      </c>
      <c r="I34217" t="s">
        <v>144484</v>
      </c>
      <c r="J34217" s="2" t="s">
        <v>188485</v>
      </c>
      <c r="K34217" t="s">
        <v>213634</v>
      </c>
      <c r="L34217" t="s">
        <v>228706</v>
      </c>
      <c r="M34217" t="s">
        <v>8</v>
      </c>
      <c r="N34217" t="s">
        <v>228865</v>
      </c>
      <c r="O34217" t="s">
        <v>229161</v>
      </c>
      <c r="P34217" t="s">
        <v>229161</v>
      </c>
      <c r="Q34217" t="s">
        <v>120008</v>
      </c>
      <c r="R34217" t="s">
        <v>213634</v>
      </c>
      <c r="S34217" t="s">
        <v>233772</v>
      </c>
    </row>
    <row r="34218" spans="1:19" x14ac:dyDescent="0.35">
      <c r="A34218" s="1">
        <v>42479</v>
      </c>
      <c r="B34218" t="s">
        <v>19959</v>
      </c>
      <c r="C34218" t="s">
        <v>79467</v>
      </c>
      <c r="D34218" t="s">
        <v>5</v>
      </c>
      <c r="E34218" t="s">
        <v>119955</v>
      </c>
      <c r="F34218" t="s">
        <v>122631</v>
      </c>
      <c r="G34218">
        <v>3.1999999999999999E-6</v>
      </c>
      <c r="H34218" t="s">
        <v>19959</v>
      </c>
      <c r="I34218" t="s">
        <v>144484</v>
      </c>
      <c r="J34218" s="2" t="s">
        <v>188485</v>
      </c>
      <c r="K34218" t="s">
        <v>213634</v>
      </c>
      <c r="L34218" t="s">
        <v>228706</v>
      </c>
      <c r="M34218" t="s">
        <v>8</v>
      </c>
      <c r="N34218" t="s">
        <v>228865</v>
      </c>
      <c r="O34218" t="s">
        <v>229161</v>
      </c>
      <c r="P34218" t="s">
        <v>229161</v>
      </c>
      <c r="Q34218" t="s">
        <v>120008</v>
      </c>
      <c r="R34218" t="s">
        <v>213634</v>
      </c>
      <c r="S34218" t="s">
        <v>233772</v>
      </c>
    </row>
    <row r="34219" spans="1:19" x14ac:dyDescent="0.35">
      <c r="A34219" s="1">
        <v>42481</v>
      </c>
      <c r="B34219" t="s">
        <v>19959</v>
      </c>
      <c r="C34219" t="s">
        <v>79468</v>
      </c>
      <c r="D34219" t="s">
        <v>5</v>
      </c>
      <c r="E34219" t="s">
        <v>119954</v>
      </c>
      <c r="F34219" t="s">
        <v>122787</v>
      </c>
      <c r="G34219">
        <v>6.0000000000000002E-6</v>
      </c>
      <c r="H34219" t="s">
        <v>19959</v>
      </c>
      <c r="I34219" t="s">
        <v>144484</v>
      </c>
      <c r="J34219" s="2" t="s">
        <v>188485</v>
      </c>
      <c r="K34219" t="s">
        <v>213634</v>
      </c>
      <c r="L34219" t="s">
        <v>228706</v>
      </c>
      <c r="M34219" t="s">
        <v>8</v>
      </c>
      <c r="N34219" t="s">
        <v>228865</v>
      </c>
      <c r="O34219" t="s">
        <v>229161</v>
      </c>
      <c r="P34219" t="s">
        <v>229161</v>
      </c>
      <c r="Q34219" t="s">
        <v>120008</v>
      </c>
      <c r="R34219" t="s">
        <v>213634</v>
      </c>
      <c r="S34219" t="s">
        <v>233772</v>
      </c>
    </row>
    <row r="34220" spans="1:19" x14ac:dyDescent="0.35">
      <c r="A34220" s="1">
        <v>42482</v>
      </c>
      <c r="B34220" t="s">
        <v>19960</v>
      </c>
      <c r="C34220" t="s">
        <v>79469</v>
      </c>
      <c r="D34220" t="s">
        <v>5</v>
      </c>
      <c r="E34220" t="s">
        <v>119955</v>
      </c>
      <c r="F34220" t="s">
        <v>121770</v>
      </c>
      <c r="G34220">
        <v>3.0000000000000001E-6</v>
      </c>
      <c r="H34220" t="s">
        <v>19960</v>
      </c>
      <c r="I34220" t="s">
        <v>144485</v>
      </c>
      <c r="J34220" s="2" t="s">
        <v>188486</v>
      </c>
      <c r="K34220" t="s">
        <v>213634</v>
      </c>
      <c r="L34220" t="s">
        <v>228706</v>
      </c>
      <c r="M34220" t="s">
        <v>8</v>
      </c>
      <c r="N34220" t="s">
        <v>228828</v>
      </c>
      <c r="O34220" t="s">
        <v>229216</v>
      </c>
      <c r="P34220" t="s">
        <v>229216</v>
      </c>
      <c r="R34220" t="s">
        <v>213634</v>
      </c>
      <c r="S34220" t="s">
        <v>233772</v>
      </c>
    </row>
    <row r="34221" spans="1:19" x14ac:dyDescent="0.35">
      <c r="A34221" s="1">
        <v>42483</v>
      </c>
      <c r="B34221" t="s">
        <v>19961</v>
      </c>
      <c r="C34221" t="s">
        <v>79470</v>
      </c>
      <c r="D34221" t="s">
        <v>4</v>
      </c>
      <c r="F34221" t="s">
        <v>120216</v>
      </c>
      <c r="G34221">
        <v>1.7999999999999999E-8</v>
      </c>
      <c r="H34221" t="s">
        <v>19961</v>
      </c>
      <c r="I34221" t="s">
        <v>144486</v>
      </c>
      <c r="J34221" s="2" t="s">
        <v>188487</v>
      </c>
      <c r="K34221" t="s">
        <v>213634</v>
      </c>
      <c r="L34221" t="s">
        <v>228704</v>
      </c>
      <c r="M34221" t="s">
        <v>8</v>
      </c>
      <c r="N34221" t="s">
        <v>228896</v>
      </c>
      <c r="O34221" t="s">
        <v>229210</v>
      </c>
      <c r="P34221" t="s">
        <v>229210</v>
      </c>
      <c r="Q34221" t="s">
        <v>120210</v>
      </c>
      <c r="R34221" t="s">
        <v>213634</v>
      </c>
      <c r="S34221" t="s">
        <v>233772</v>
      </c>
    </row>
    <row r="34222" spans="1:19" x14ac:dyDescent="0.35">
      <c r="A34222" s="1">
        <v>42484</v>
      </c>
      <c r="B34222" t="s">
        <v>19961</v>
      </c>
      <c r="C34222" t="s">
        <v>79471</v>
      </c>
      <c r="D34222" t="s">
        <v>4</v>
      </c>
      <c r="F34222" t="s">
        <v>120152</v>
      </c>
      <c r="G34222">
        <v>7.5000000000000002E-7</v>
      </c>
      <c r="H34222" t="s">
        <v>19961</v>
      </c>
      <c r="I34222" t="s">
        <v>144486</v>
      </c>
      <c r="J34222" s="2" t="s">
        <v>188487</v>
      </c>
      <c r="K34222" t="s">
        <v>213634</v>
      </c>
      <c r="L34222" t="s">
        <v>228704</v>
      </c>
      <c r="M34222" t="s">
        <v>8</v>
      </c>
      <c r="N34222" t="s">
        <v>228896</v>
      </c>
      <c r="O34222" t="s">
        <v>229210</v>
      </c>
      <c r="P34222" t="s">
        <v>229210</v>
      </c>
      <c r="Q34222" t="s">
        <v>120210</v>
      </c>
      <c r="R34222" t="s">
        <v>213634</v>
      </c>
      <c r="S34222" t="s">
        <v>233772</v>
      </c>
    </row>
    <row r="34223" spans="1:19" x14ac:dyDescent="0.35">
      <c r="A34223" s="1">
        <v>42485</v>
      </c>
      <c r="B34223" t="s">
        <v>19961</v>
      </c>
      <c r="C34223" t="s">
        <v>79472</v>
      </c>
      <c r="D34223" t="s">
        <v>4</v>
      </c>
      <c r="F34223" t="s">
        <v>120113</v>
      </c>
      <c r="G34223">
        <v>2.8000000000000002E-7</v>
      </c>
      <c r="H34223" t="s">
        <v>19961</v>
      </c>
      <c r="I34223" t="s">
        <v>144486</v>
      </c>
      <c r="J34223" s="2" t="s">
        <v>188487</v>
      </c>
      <c r="K34223" t="s">
        <v>213634</v>
      </c>
      <c r="L34223" t="s">
        <v>228704</v>
      </c>
      <c r="M34223" t="s">
        <v>8</v>
      </c>
      <c r="N34223" t="s">
        <v>228896</v>
      </c>
      <c r="O34223" t="s">
        <v>229210</v>
      </c>
      <c r="P34223" t="s">
        <v>229210</v>
      </c>
      <c r="Q34223" t="s">
        <v>120210</v>
      </c>
      <c r="R34223" t="s">
        <v>213634</v>
      </c>
      <c r="S34223" t="s">
        <v>233772</v>
      </c>
    </row>
    <row r="34224" spans="1:19" x14ac:dyDescent="0.35">
      <c r="A34224" s="1">
        <v>42486</v>
      </c>
      <c r="B34224" t="s">
        <v>19962</v>
      </c>
      <c r="C34224" t="s">
        <v>79473</v>
      </c>
      <c r="D34224" t="s">
        <v>5</v>
      </c>
      <c r="F34224" t="s">
        <v>123121</v>
      </c>
      <c r="G34224">
        <v>7.5000000000000002E-7</v>
      </c>
      <c r="H34224" t="s">
        <v>19962</v>
      </c>
      <c r="I34224" t="s">
        <v>144487</v>
      </c>
      <c r="J34224" s="2" t="s">
        <v>188488</v>
      </c>
      <c r="K34224" t="s">
        <v>213900</v>
      </c>
      <c r="L34224" t="s">
        <v>228704</v>
      </c>
      <c r="M34224" t="s">
        <v>8</v>
      </c>
      <c r="N34224" t="s">
        <v>228828</v>
      </c>
      <c r="O34224" t="s">
        <v>229113</v>
      </c>
      <c r="P34224" t="s">
        <v>230081</v>
      </c>
      <c r="Q34224" t="s">
        <v>120056</v>
      </c>
      <c r="R34224" t="s">
        <v>213634</v>
      </c>
      <c r="S34224" t="s">
        <v>233772</v>
      </c>
    </row>
    <row r="34225" spans="1:19" x14ac:dyDescent="0.35">
      <c r="A34225" s="1">
        <v>42487</v>
      </c>
      <c r="B34225" t="s">
        <v>19963</v>
      </c>
      <c r="C34225" t="s">
        <v>79474</v>
      </c>
      <c r="D34225" t="s">
        <v>5</v>
      </c>
      <c r="F34225" t="s">
        <v>121293</v>
      </c>
      <c r="G34225">
        <v>1.9999999999999999E-6</v>
      </c>
      <c r="H34225" t="s">
        <v>19963</v>
      </c>
      <c r="I34225" t="s">
        <v>144488</v>
      </c>
      <c r="J34225" s="2" t="s">
        <v>188489</v>
      </c>
      <c r="K34225" t="s">
        <v>213634</v>
      </c>
      <c r="L34225" t="s">
        <v>228704</v>
      </c>
      <c r="M34225" t="s">
        <v>228710</v>
      </c>
      <c r="N34225" t="s">
        <v>228844</v>
      </c>
      <c r="O34225" t="s">
        <v>229421</v>
      </c>
      <c r="P34225" t="s">
        <v>231927</v>
      </c>
      <c r="R34225" t="s">
        <v>213634</v>
      </c>
      <c r="S34225" t="s">
        <v>233772</v>
      </c>
    </row>
    <row r="34226" spans="1:19" x14ac:dyDescent="0.35">
      <c r="A34226" s="1">
        <v>42488</v>
      </c>
      <c r="B34226" t="s">
        <v>19963</v>
      </c>
      <c r="C34226" t="s">
        <v>79475</v>
      </c>
      <c r="D34226" t="s">
        <v>5</v>
      </c>
      <c r="F34226" t="s">
        <v>121145</v>
      </c>
      <c r="G34226">
        <v>2.1299999999999999E-6</v>
      </c>
      <c r="H34226" t="s">
        <v>19963</v>
      </c>
      <c r="I34226" t="s">
        <v>144488</v>
      </c>
      <c r="J34226" s="2" t="s">
        <v>188489</v>
      </c>
      <c r="K34226" t="s">
        <v>213634</v>
      </c>
      <c r="L34226" t="s">
        <v>228704</v>
      </c>
      <c r="M34226" t="s">
        <v>228710</v>
      </c>
      <c r="N34226" t="s">
        <v>228844</v>
      </c>
      <c r="O34226" t="s">
        <v>229421</v>
      </c>
      <c r="P34226" t="s">
        <v>231927</v>
      </c>
      <c r="R34226" t="s">
        <v>213634</v>
      </c>
      <c r="S34226" t="s">
        <v>233772</v>
      </c>
    </row>
    <row r="34227" spans="1:19" x14ac:dyDescent="0.35">
      <c r="A34227" s="1">
        <v>42489</v>
      </c>
      <c r="B34227" t="s">
        <v>19964</v>
      </c>
      <c r="C34227" t="s">
        <v>79476</v>
      </c>
      <c r="D34227" t="s">
        <v>5</v>
      </c>
      <c r="E34227" t="s">
        <v>119954</v>
      </c>
      <c r="F34227" t="s">
        <v>120012</v>
      </c>
      <c r="G34227">
        <v>1.0000000000000001E-5</v>
      </c>
      <c r="H34227" t="s">
        <v>19964</v>
      </c>
      <c r="I34227" t="s">
        <v>144489</v>
      </c>
      <c r="J34227" s="2" t="s">
        <v>188490</v>
      </c>
      <c r="K34227" t="s">
        <v>213901</v>
      </c>
      <c r="L34227" t="s">
        <v>228704</v>
      </c>
      <c r="M34227" t="s">
        <v>8</v>
      </c>
      <c r="N34227" t="s">
        <v>228828</v>
      </c>
      <c r="O34227" t="s">
        <v>229113</v>
      </c>
      <c r="P34227" t="s">
        <v>230103</v>
      </c>
      <c r="Q34227" t="s">
        <v>120008</v>
      </c>
      <c r="R34227" t="s">
        <v>213634</v>
      </c>
      <c r="S34227" t="s">
        <v>233772</v>
      </c>
    </row>
    <row r="34228" spans="1:19" x14ac:dyDescent="0.35">
      <c r="A34228" s="1">
        <v>42490</v>
      </c>
      <c r="B34228" t="s">
        <v>19964</v>
      </c>
      <c r="C34228" t="s">
        <v>79477</v>
      </c>
      <c r="D34228" t="s">
        <v>4</v>
      </c>
      <c r="F34228" t="s">
        <v>120438</v>
      </c>
      <c r="G34228">
        <v>1.7999999999999999E-6</v>
      </c>
      <c r="H34228" t="s">
        <v>19964</v>
      </c>
      <c r="I34228" t="s">
        <v>144489</v>
      </c>
      <c r="J34228" s="2" t="s">
        <v>188490</v>
      </c>
      <c r="K34228" t="s">
        <v>213901</v>
      </c>
      <c r="L34228" t="s">
        <v>228704</v>
      </c>
      <c r="M34228" t="s">
        <v>8</v>
      </c>
      <c r="N34228" t="s">
        <v>228828</v>
      </c>
      <c r="O34228" t="s">
        <v>229113</v>
      </c>
      <c r="P34228" t="s">
        <v>230103</v>
      </c>
      <c r="Q34228" t="s">
        <v>120008</v>
      </c>
      <c r="R34228" t="s">
        <v>213634</v>
      </c>
      <c r="S34228" t="s">
        <v>233772</v>
      </c>
    </row>
    <row r="34229" spans="1:19" x14ac:dyDescent="0.35">
      <c r="A34229" s="1">
        <v>42491</v>
      </c>
      <c r="B34229" t="s">
        <v>19964</v>
      </c>
      <c r="C34229" t="s">
        <v>79478</v>
      </c>
      <c r="D34229" t="s">
        <v>5</v>
      </c>
      <c r="E34229" t="s">
        <v>119955</v>
      </c>
      <c r="F34229" t="s">
        <v>121102</v>
      </c>
      <c r="G34229">
        <v>6.0000000000000002E-6</v>
      </c>
      <c r="H34229" t="s">
        <v>19964</v>
      </c>
      <c r="I34229" t="s">
        <v>144489</v>
      </c>
      <c r="J34229" s="2" t="s">
        <v>188490</v>
      </c>
      <c r="K34229" t="s">
        <v>213901</v>
      </c>
      <c r="L34229" t="s">
        <v>228704</v>
      </c>
      <c r="M34229" t="s">
        <v>8</v>
      </c>
      <c r="N34229" t="s">
        <v>228828</v>
      </c>
      <c r="O34229" t="s">
        <v>229113</v>
      </c>
      <c r="P34229" t="s">
        <v>230103</v>
      </c>
      <c r="Q34229" t="s">
        <v>120008</v>
      </c>
      <c r="R34229" t="s">
        <v>213634</v>
      </c>
      <c r="S34229" t="s">
        <v>233772</v>
      </c>
    </row>
    <row r="34230" spans="1:19" x14ac:dyDescent="0.35">
      <c r="A34230" s="1">
        <v>42492</v>
      </c>
      <c r="B34230" t="s">
        <v>19965</v>
      </c>
      <c r="C34230" t="s">
        <v>79479</v>
      </c>
      <c r="D34230" t="s">
        <v>4</v>
      </c>
      <c r="F34230" t="s">
        <v>121337</v>
      </c>
      <c r="G34230">
        <v>4.4999999999999998E-7</v>
      </c>
      <c r="H34230" t="s">
        <v>19965</v>
      </c>
      <c r="I34230" t="s">
        <v>144490</v>
      </c>
      <c r="J34230" s="2" t="s">
        <v>188491</v>
      </c>
      <c r="K34230" t="s">
        <v>213902</v>
      </c>
      <c r="L34230" t="s">
        <v>228704</v>
      </c>
      <c r="M34230" t="s">
        <v>15</v>
      </c>
      <c r="N34230" t="s">
        <v>228849</v>
      </c>
      <c r="O34230" t="s">
        <v>229134</v>
      </c>
      <c r="P34230" t="s">
        <v>229134</v>
      </c>
      <c r="Q34230" t="s">
        <v>120217</v>
      </c>
      <c r="R34230" t="s">
        <v>213634</v>
      </c>
      <c r="S34230" t="s">
        <v>233772</v>
      </c>
    </row>
    <row r="34231" spans="1:19" x14ac:dyDescent="0.35">
      <c r="A34231" s="1">
        <v>42493</v>
      </c>
      <c r="B34231" t="s">
        <v>19966</v>
      </c>
      <c r="C34231" t="s">
        <v>79480</v>
      </c>
      <c r="D34231" t="s">
        <v>4</v>
      </c>
      <c r="F34231" t="s">
        <v>120848</v>
      </c>
      <c r="G34231">
        <v>3.4999999999999998E-7</v>
      </c>
      <c r="H34231" t="s">
        <v>19966</v>
      </c>
      <c r="I34231" t="s">
        <v>144491</v>
      </c>
      <c r="J34231" s="2" t="s">
        <v>188492</v>
      </c>
      <c r="K34231" t="s">
        <v>213903</v>
      </c>
      <c r="L34231" t="s">
        <v>228704</v>
      </c>
      <c r="M34231" t="s">
        <v>8</v>
      </c>
      <c r="N34231" t="s">
        <v>228828</v>
      </c>
      <c r="O34231" t="s">
        <v>229113</v>
      </c>
      <c r="P34231" t="s">
        <v>230081</v>
      </c>
      <c r="Q34231" t="s">
        <v>120848</v>
      </c>
      <c r="R34231" t="s">
        <v>213634</v>
      </c>
      <c r="S34231" t="s">
        <v>233772</v>
      </c>
    </row>
    <row r="34232" spans="1:19" x14ac:dyDescent="0.35">
      <c r="A34232" s="1">
        <v>42494</v>
      </c>
      <c r="B34232" t="s">
        <v>19967</v>
      </c>
      <c r="C34232" t="s">
        <v>79481</v>
      </c>
      <c r="D34232" t="s">
        <v>5</v>
      </c>
      <c r="E34232" t="s">
        <v>119955</v>
      </c>
      <c r="F34232" t="s">
        <v>121404</v>
      </c>
      <c r="G34232">
        <v>3.0134729999999999E-6</v>
      </c>
      <c r="H34232" t="s">
        <v>19967</v>
      </c>
      <c r="I34232" t="s">
        <v>144492</v>
      </c>
      <c r="J34232" s="2" t="s">
        <v>188493</v>
      </c>
      <c r="K34232" t="s">
        <v>213640</v>
      </c>
      <c r="L34232" t="s">
        <v>228706</v>
      </c>
      <c r="M34232" t="s">
        <v>8</v>
      </c>
      <c r="N34232" t="s">
        <v>228881</v>
      </c>
      <c r="O34232" t="s">
        <v>229251</v>
      </c>
      <c r="P34232" t="s">
        <v>230348</v>
      </c>
      <c r="Q34232" t="s">
        <v>121404</v>
      </c>
      <c r="R34232" t="s">
        <v>213634</v>
      </c>
      <c r="S34232" t="s">
        <v>233772</v>
      </c>
    </row>
    <row r="34233" spans="1:19" x14ac:dyDescent="0.35">
      <c r="A34233" s="1">
        <v>42495</v>
      </c>
      <c r="B34233" t="s">
        <v>19967</v>
      </c>
      <c r="C34233" t="s">
        <v>79482</v>
      </c>
      <c r="D34233" t="s">
        <v>5</v>
      </c>
      <c r="E34233" t="s">
        <v>119954</v>
      </c>
      <c r="F34233" t="s">
        <v>120671</v>
      </c>
      <c r="G34233">
        <v>1.6270639999999999E-6</v>
      </c>
      <c r="H34233" t="s">
        <v>19967</v>
      </c>
      <c r="I34233" t="s">
        <v>144492</v>
      </c>
      <c r="J34233" s="2" t="s">
        <v>188493</v>
      </c>
      <c r="K34233" t="s">
        <v>213640</v>
      </c>
      <c r="L34233" t="s">
        <v>228706</v>
      </c>
      <c r="M34233" t="s">
        <v>8</v>
      </c>
      <c r="N34233" t="s">
        <v>228881</v>
      </c>
      <c r="O34233" t="s">
        <v>229251</v>
      </c>
      <c r="P34233" t="s">
        <v>230348</v>
      </c>
      <c r="Q34233" t="s">
        <v>121404</v>
      </c>
      <c r="R34233" t="s">
        <v>213634</v>
      </c>
      <c r="S34233" t="s">
        <v>233772</v>
      </c>
    </row>
    <row r="34234" spans="1:19" x14ac:dyDescent="0.35">
      <c r="A34234" s="1">
        <v>42496</v>
      </c>
      <c r="B34234" t="s">
        <v>19968</v>
      </c>
      <c r="C34234" t="s">
        <v>79483</v>
      </c>
      <c r="D34234" t="s">
        <v>5</v>
      </c>
      <c r="F34234" t="s">
        <v>121396</v>
      </c>
      <c r="G34234">
        <v>9.9999999999999995E-7</v>
      </c>
      <c r="H34234" t="s">
        <v>19968</v>
      </c>
      <c r="I34234" t="s">
        <v>144493</v>
      </c>
      <c r="J34234" s="2" t="s">
        <v>188494</v>
      </c>
      <c r="K34234" t="s">
        <v>213634</v>
      </c>
      <c r="L34234" t="s">
        <v>228704</v>
      </c>
      <c r="M34234" t="s">
        <v>8</v>
      </c>
      <c r="N34234" t="s">
        <v>228881</v>
      </c>
      <c r="O34234" t="s">
        <v>229353</v>
      </c>
      <c r="P34234" t="s">
        <v>231928</v>
      </c>
      <c r="R34234" t="s">
        <v>213634</v>
      </c>
      <c r="S34234" t="s">
        <v>233772</v>
      </c>
    </row>
    <row r="34235" spans="1:19" x14ac:dyDescent="0.35">
      <c r="A34235" s="1">
        <v>42498</v>
      </c>
      <c r="B34235" t="s">
        <v>19969</v>
      </c>
      <c r="C34235" t="s">
        <v>79484</v>
      </c>
      <c r="D34235" t="s">
        <v>5</v>
      </c>
      <c r="F34235" t="s">
        <v>120022</v>
      </c>
      <c r="G34235">
        <v>9.3999999999999989E-7</v>
      </c>
      <c r="H34235" t="s">
        <v>19969</v>
      </c>
      <c r="I34235" t="s">
        <v>144494</v>
      </c>
      <c r="J34235" s="2" t="s">
        <v>188495</v>
      </c>
      <c r="K34235" t="s">
        <v>213904</v>
      </c>
      <c r="L34235" t="s">
        <v>228704</v>
      </c>
      <c r="M34235" t="s">
        <v>8</v>
      </c>
      <c r="N34235" t="s">
        <v>228842</v>
      </c>
      <c r="O34235" t="s">
        <v>229125</v>
      </c>
      <c r="P34235" t="s">
        <v>229125</v>
      </c>
      <c r="Q34235" t="s">
        <v>121795</v>
      </c>
      <c r="R34235" t="s">
        <v>213634</v>
      </c>
      <c r="S34235" t="s">
        <v>233772</v>
      </c>
    </row>
    <row r="34236" spans="1:19" x14ac:dyDescent="0.35">
      <c r="A34236" s="1">
        <v>42499</v>
      </c>
      <c r="B34236" t="s">
        <v>19970</v>
      </c>
      <c r="C34236" t="s">
        <v>79485</v>
      </c>
      <c r="D34236" t="s">
        <v>4</v>
      </c>
      <c r="F34236" t="s">
        <v>120083</v>
      </c>
      <c r="G34236">
        <v>5.0000000000000001E-9</v>
      </c>
      <c r="H34236" t="s">
        <v>19970</v>
      </c>
      <c r="I34236" t="s">
        <v>144495</v>
      </c>
      <c r="J34236" s="2" t="s">
        <v>188496</v>
      </c>
      <c r="K34236" t="s">
        <v>213634</v>
      </c>
      <c r="L34236" t="s">
        <v>228704</v>
      </c>
      <c r="M34236" t="s">
        <v>11</v>
      </c>
      <c r="N34236" t="s">
        <v>228897</v>
      </c>
      <c r="O34236" t="s">
        <v>229213</v>
      </c>
      <c r="P34236" t="s">
        <v>229213</v>
      </c>
      <c r="Q34236" t="s">
        <v>120535</v>
      </c>
      <c r="R34236" t="s">
        <v>213634</v>
      </c>
      <c r="S34236" t="s">
        <v>233772</v>
      </c>
    </row>
    <row r="34237" spans="1:19" x14ac:dyDescent="0.35">
      <c r="A34237" s="1">
        <v>42500</v>
      </c>
      <c r="B34237" t="s">
        <v>19971</v>
      </c>
      <c r="C34237" t="s">
        <v>79486</v>
      </c>
      <c r="D34237" t="s">
        <v>5</v>
      </c>
      <c r="E34237" t="s">
        <v>119954</v>
      </c>
      <c r="F34237" t="s">
        <v>121476</v>
      </c>
      <c r="G34237">
        <v>5.1600000000000001E-5</v>
      </c>
      <c r="H34237" t="s">
        <v>19971</v>
      </c>
      <c r="I34237" t="s">
        <v>144496</v>
      </c>
      <c r="J34237" s="2" t="s">
        <v>188497</v>
      </c>
      <c r="K34237" t="s">
        <v>213634</v>
      </c>
      <c r="L34237" t="s">
        <v>228706</v>
      </c>
      <c r="M34237" t="s">
        <v>8</v>
      </c>
      <c r="N34237" t="s">
        <v>228828</v>
      </c>
      <c r="O34237" t="s">
        <v>229113</v>
      </c>
      <c r="P34237" t="s">
        <v>230099</v>
      </c>
      <c r="Q34237" t="s">
        <v>120008</v>
      </c>
      <c r="R34237" t="s">
        <v>213634</v>
      </c>
      <c r="S34237" t="s">
        <v>233772</v>
      </c>
    </row>
    <row r="34238" spans="1:19" x14ac:dyDescent="0.35">
      <c r="A34238" s="1">
        <v>42501</v>
      </c>
      <c r="B34238" t="s">
        <v>19972</v>
      </c>
      <c r="C34238" t="s">
        <v>79487</v>
      </c>
      <c r="D34238" t="s">
        <v>5</v>
      </c>
      <c r="E34238" t="s">
        <v>119958</v>
      </c>
      <c r="F34238" t="s">
        <v>122219</v>
      </c>
      <c r="G34238">
        <v>1.0000000000000001E-5</v>
      </c>
      <c r="H34238" t="s">
        <v>19972</v>
      </c>
      <c r="I34238" t="s">
        <v>144497</v>
      </c>
      <c r="J34238" s="2" t="s">
        <v>188498</v>
      </c>
      <c r="K34238" t="s">
        <v>213634</v>
      </c>
      <c r="L34238" t="s">
        <v>228706</v>
      </c>
      <c r="M34238" t="s">
        <v>8</v>
      </c>
      <c r="N34238" t="s">
        <v>228828</v>
      </c>
      <c r="O34238" t="s">
        <v>229113</v>
      </c>
      <c r="P34238" t="s">
        <v>230137</v>
      </c>
      <c r="Q34238" t="s">
        <v>120430</v>
      </c>
      <c r="R34238" t="s">
        <v>213634</v>
      </c>
      <c r="S34238" t="s">
        <v>233772</v>
      </c>
    </row>
    <row r="34239" spans="1:19" x14ac:dyDescent="0.35">
      <c r="A34239" s="1">
        <v>42502</v>
      </c>
      <c r="B34239" t="s">
        <v>19972</v>
      </c>
      <c r="C34239" t="s">
        <v>79488</v>
      </c>
      <c r="D34239" t="s">
        <v>5</v>
      </c>
      <c r="E34239" t="s">
        <v>119956</v>
      </c>
      <c r="F34239" t="s">
        <v>122029</v>
      </c>
      <c r="G34239">
        <v>7.9999999999999996E-6</v>
      </c>
      <c r="H34239" t="s">
        <v>19972</v>
      </c>
      <c r="I34239" t="s">
        <v>144497</v>
      </c>
      <c r="J34239" s="2" t="s">
        <v>188498</v>
      </c>
      <c r="K34239" t="s">
        <v>213634</v>
      </c>
      <c r="L34239" t="s">
        <v>228706</v>
      </c>
      <c r="M34239" t="s">
        <v>8</v>
      </c>
      <c r="N34239" t="s">
        <v>228828</v>
      </c>
      <c r="O34239" t="s">
        <v>229113</v>
      </c>
      <c r="P34239" t="s">
        <v>230137</v>
      </c>
      <c r="Q34239" t="s">
        <v>120430</v>
      </c>
      <c r="R34239" t="s">
        <v>213634</v>
      </c>
      <c r="S34239" t="s">
        <v>233772</v>
      </c>
    </row>
    <row r="34240" spans="1:19" x14ac:dyDescent="0.35">
      <c r="A34240" s="1">
        <v>42503</v>
      </c>
      <c r="B34240" t="s">
        <v>19972</v>
      </c>
      <c r="C34240" t="s">
        <v>79489</v>
      </c>
      <c r="D34240" t="s">
        <v>5</v>
      </c>
      <c r="E34240" t="s">
        <v>119954</v>
      </c>
      <c r="F34240" t="s">
        <v>120038</v>
      </c>
      <c r="G34240">
        <v>5.0000000000000004E-6</v>
      </c>
      <c r="H34240" t="s">
        <v>19972</v>
      </c>
      <c r="I34240" t="s">
        <v>144497</v>
      </c>
      <c r="J34240" s="2" t="s">
        <v>188498</v>
      </c>
      <c r="K34240" t="s">
        <v>213634</v>
      </c>
      <c r="L34240" t="s">
        <v>228706</v>
      </c>
      <c r="M34240" t="s">
        <v>8</v>
      </c>
      <c r="N34240" t="s">
        <v>228828</v>
      </c>
      <c r="O34240" t="s">
        <v>229113</v>
      </c>
      <c r="P34240" t="s">
        <v>230137</v>
      </c>
      <c r="Q34240" t="s">
        <v>120430</v>
      </c>
      <c r="R34240" t="s">
        <v>213634</v>
      </c>
      <c r="S34240" t="s">
        <v>233772</v>
      </c>
    </row>
    <row r="34241" spans="1:19" x14ac:dyDescent="0.35">
      <c r="A34241" s="1">
        <v>42504</v>
      </c>
      <c r="B34241" t="s">
        <v>19972</v>
      </c>
      <c r="C34241" t="s">
        <v>79490</v>
      </c>
      <c r="D34241" t="s">
        <v>5</v>
      </c>
      <c r="E34241" t="s">
        <v>119954</v>
      </c>
      <c r="F34241" t="s">
        <v>120945</v>
      </c>
      <c r="G34241">
        <v>1.2999999999999999E-5</v>
      </c>
      <c r="H34241" t="s">
        <v>19972</v>
      </c>
      <c r="I34241" t="s">
        <v>144497</v>
      </c>
      <c r="J34241" s="2" t="s">
        <v>188498</v>
      </c>
      <c r="K34241" t="s">
        <v>213634</v>
      </c>
      <c r="L34241" t="s">
        <v>228706</v>
      </c>
      <c r="M34241" t="s">
        <v>8</v>
      </c>
      <c r="N34241" t="s">
        <v>228828</v>
      </c>
      <c r="O34241" t="s">
        <v>229113</v>
      </c>
      <c r="P34241" t="s">
        <v>230137</v>
      </c>
      <c r="Q34241" t="s">
        <v>120430</v>
      </c>
      <c r="R34241" t="s">
        <v>213634</v>
      </c>
      <c r="S34241" t="s">
        <v>233772</v>
      </c>
    </row>
    <row r="34242" spans="1:19" x14ac:dyDescent="0.35">
      <c r="A34242" s="1">
        <v>42505</v>
      </c>
      <c r="B34242" t="s">
        <v>19972</v>
      </c>
      <c r="C34242" t="s">
        <v>79491</v>
      </c>
      <c r="D34242" t="s">
        <v>5</v>
      </c>
      <c r="E34242" t="s">
        <v>119955</v>
      </c>
      <c r="F34242" t="s">
        <v>122090</v>
      </c>
      <c r="G34242">
        <v>4.7999999999999998E-6</v>
      </c>
      <c r="H34242" t="s">
        <v>19972</v>
      </c>
      <c r="I34242" t="s">
        <v>144497</v>
      </c>
      <c r="J34242" s="2" t="s">
        <v>188498</v>
      </c>
      <c r="K34242" t="s">
        <v>213634</v>
      </c>
      <c r="L34242" t="s">
        <v>228706</v>
      </c>
      <c r="M34242" t="s">
        <v>8</v>
      </c>
      <c r="N34242" t="s">
        <v>228828</v>
      </c>
      <c r="O34242" t="s">
        <v>229113</v>
      </c>
      <c r="P34242" t="s">
        <v>230137</v>
      </c>
      <c r="Q34242" t="s">
        <v>120430</v>
      </c>
      <c r="R34242" t="s">
        <v>213634</v>
      </c>
      <c r="S34242" t="s">
        <v>233772</v>
      </c>
    </row>
    <row r="34243" spans="1:19" x14ac:dyDescent="0.35">
      <c r="A34243" s="1">
        <v>42509</v>
      </c>
      <c r="B34243" t="s">
        <v>19973</v>
      </c>
      <c r="C34243" t="s">
        <v>79492</v>
      </c>
      <c r="D34243" t="s">
        <v>5</v>
      </c>
      <c r="F34243" t="s">
        <v>122767</v>
      </c>
      <c r="G34243">
        <v>3.0000000000000001E-6</v>
      </c>
      <c r="H34243" t="s">
        <v>19973</v>
      </c>
      <c r="I34243" t="s">
        <v>144498</v>
      </c>
      <c r="J34243" s="2" t="s">
        <v>188499</v>
      </c>
      <c r="K34243" t="s">
        <v>213634</v>
      </c>
      <c r="L34243" t="s">
        <v>228704</v>
      </c>
      <c r="M34243" t="s">
        <v>8</v>
      </c>
      <c r="N34243" t="s">
        <v>228830</v>
      </c>
      <c r="O34243" t="s">
        <v>229110</v>
      </c>
      <c r="P34243" t="s">
        <v>229110</v>
      </c>
      <c r="Q34243" t="s">
        <v>120293</v>
      </c>
      <c r="R34243" t="s">
        <v>213634</v>
      </c>
      <c r="S34243" t="s">
        <v>233772</v>
      </c>
    </row>
    <row r="34244" spans="1:19" x14ac:dyDescent="0.35">
      <c r="A34244" s="1">
        <v>42510</v>
      </c>
      <c r="B34244" t="s">
        <v>19973</v>
      </c>
      <c r="C34244" t="s">
        <v>79493</v>
      </c>
      <c r="D34244" t="s">
        <v>5</v>
      </c>
      <c r="F34244" t="s">
        <v>120789</v>
      </c>
      <c r="G34244">
        <v>0</v>
      </c>
      <c r="H34244" t="s">
        <v>19973</v>
      </c>
      <c r="I34244" t="s">
        <v>144498</v>
      </c>
      <c r="J34244" s="2" t="s">
        <v>188499</v>
      </c>
      <c r="K34244" t="s">
        <v>213634</v>
      </c>
      <c r="L34244" t="s">
        <v>228704</v>
      </c>
      <c r="M34244" t="s">
        <v>8</v>
      </c>
      <c r="N34244" t="s">
        <v>228830</v>
      </c>
      <c r="O34244" t="s">
        <v>229110</v>
      </c>
      <c r="P34244" t="s">
        <v>229110</v>
      </c>
      <c r="Q34244" t="s">
        <v>120293</v>
      </c>
      <c r="R34244" t="s">
        <v>213634</v>
      </c>
      <c r="S34244" t="s">
        <v>233772</v>
      </c>
    </row>
    <row r="34245" spans="1:19" x14ac:dyDescent="0.35">
      <c r="A34245" s="1">
        <v>42511</v>
      </c>
      <c r="B34245" t="s">
        <v>19974</v>
      </c>
      <c r="C34245" t="s">
        <v>79494</v>
      </c>
      <c r="D34245" t="s">
        <v>5</v>
      </c>
      <c r="E34245" t="s">
        <v>119954</v>
      </c>
      <c r="F34245" t="s">
        <v>120028</v>
      </c>
      <c r="G34245">
        <v>1.5E-5</v>
      </c>
      <c r="H34245" t="s">
        <v>19974</v>
      </c>
      <c r="I34245" t="s">
        <v>144499</v>
      </c>
      <c r="J34245" s="2" t="s">
        <v>188500</v>
      </c>
      <c r="K34245" t="s">
        <v>213634</v>
      </c>
      <c r="L34245" t="s">
        <v>228704</v>
      </c>
      <c r="M34245" t="s">
        <v>8</v>
      </c>
      <c r="N34245" t="s">
        <v>228828</v>
      </c>
      <c r="O34245" t="s">
        <v>229113</v>
      </c>
      <c r="P34245" t="s">
        <v>230099</v>
      </c>
      <c r="Q34245" t="s">
        <v>120077</v>
      </c>
      <c r="R34245" t="s">
        <v>213634</v>
      </c>
      <c r="S34245" t="s">
        <v>233772</v>
      </c>
    </row>
    <row r="34246" spans="1:19" x14ac:dyDescent="0.35">
      <c r="A34246" s="1">
        <v>42512</v>
      </c>
      <c r="B34246" t="s">
        <v>19975</v>
      </c>
      <c r="C34246" t="s">
        <v>79495</v>
      </c>
      <c r="D34246" t="s">
        <v>5</v>
      </c>
      <c r="E34246" t="s">
        <v>119955</v>
      </c>
      <c r="F34246" t="s">
        <v>121829</v>
      </c>
      <c r="G34246">
        <v>1.9999999999999999E-6</v>
      </c>
      <c r="H34246" t="s">
        <v>19975</v>
      </c>
      <c r="I34246" t="s">
        <v>144500</v>
      </c>
      <c r="J34246" s="2" t="s">
        <v>188501</v>
      </c>
      <c r="K34246" t="s">
        <v>213905</v>
      </c>
      <c r="L34246" t="s">
        <v>228706</v>
      </c>
      <c r="M34246" t="s">
        <v>8</v>
      </c>
      <c r="N34246" t="s">
        <v>228828</v>
      </c>
      <c r="O34246" t="s">
        <v>229113</v>
      </c>
      <c r="P34246" t="s">
        <v>230081</v>
      </c>
      <c r="Q34246" t="s">
        <v>120078</v>
      </c>
      <c r="R34246" t="s">
        <v>213634</v>
      </c>
      <c r="S34246" t="s">
        <v>233772</v>
      </c>
    </row>
    <row r="34247" spans="1:19" x14ac:dyDescent="0.35">
      <c r="A34247" s="1">
        <v>42513</v>
      </c>
      <c r="B34247" t="s">
        <v>19975</v>
      </c>
      <c r="C34247" t="s">
        <v>79496</v>
      </c>
      <c r="D34247" t="s">
        <v>5</v>
      </c>
      <c r="E34247" t="s">
        <v>119954</v>
      </c>
      <c r="F34247" t="s">
        <v>122597</v>
      </c>
      <c r="G34247">
        <v>5.0000000000000004E-6</v>
      </c>
      <c r="H34247" t="s">
        <v>19975</v>
      </c>
      <c r="I34247" t="s">
        <v>144500</v>
      </c>
      <c r="J34247" s="2" t="s">
        <v>188501</v>
      </c>
      <c r="K34247" t="s">
        <v>213905</v>
      </c>
      <c r="L34247" t="s">
        <v>228706</v>
      </c>
      <c r="M34247" t="s">
        <v>8</v>
      </c>
      <c r="N34247" t="s">
        <v>228828</v>
      </c>
      <c r="O34247" t="s">
        <v>229113</v>
      </c>
      <c r="P34247" t="s">
        <v>230081</v>
      </c>
      <c r="Q34247" t="s">
        <v>120078</v>
      </c>
      <c r="R34247" t="s">
        <v>213634</v>
      </c>
      <c r="S34247" t="s">
        <v>233772</v>
      </c>
    </row>
    <row r="34248" spans="1:19" x14ac:dyDescent="0.35">
      <c r="A34248" s="1">
        <v>42514</v>
      </c>
      <c r="B34248" t="s">
        <v>19976</v>
      </c>
      <c r="C34248" t="s">
        <v>79497</v>
      </c>
      <c r="D34248" t="s">
        <v>4</v>
      </c>
      <c r="F34248" t="s">
        <v>122753</v>
      </c>
      <c r="G34248">
        <v>3.65E-7</v>
      </c>
      <c r="H34248" t="s">
        <v>19976</v>
      </c>
      <c r="I34248" t="s">
        <v>144501</v>
      </c>
      <c r="K34248" t="s">
        <v>213906</v>
      </c>
      <c r="L34248" t="s">
        <v>228704</v>
      </c>
      <c r="R34248" t="s">
        <v>213634</v>
      </c>
      <c r="S34248" t="s">
        <v>233772</v>
      </c>
    </row>
    <row r="34249" spans="1:19" x14ac:dyDescent="0.35">
      <c r="A34249" s="1">
        <v>42515</v>
      </c>
      <c r="B34249" t="s">
        <v>19977</v>
      </c>
      <c r="C34249" t="s">
        <v>79498</v>
      </c>
      <c r="D34249" t="s">
        <v>5</v>
      </c>
      <c r="E34249" t="s">
        <v>119954</v>
      </c>
      <c r="F34249" t="s">
        <v>122753</v>
      </c>
      <c r="G34249">
        <v>9.5000000000000005E-6</v>
      </c>
      <c r="H34249" t="s">
        <v>19977</v>
      </c>
      <c r="I34249" t="s">
        <v>144502</v>
      </c>
      <c r="J34249" s="2" t="s">
        <v>188502</v>
      </c>
      <c r="K34249" t="s">
        <v>213907</v>
      </c>
      <c r="L34249" t="s">
        <v>228704</v>
      </c>
      <c r="M34249" t="s">
        <v>8</v>
      </c>
      <c r="N34249" t="s">
        <v>228828</v>
      </c>
      <c r="O34249" t="s">
        <v>229113</v>
      </c>
      <c r="P34249" t="s">
        <v>230081</v>
      </c>
      <c r="Q34249" t="s">
        <v>121077</v>
      </c>
      <c r="R34249" t="s">
        <v>213634</v>
      </c>
      <c r="S34249" t="s">
        <v>233772</v>
      </c>
    </row>
    <row r="34250" spans="1:19" x14ac:dyDescent="0.35">
      <c r="A34250" s="1">
        <v>42516</v>
      </c>
      <c r="B34250" t="s">
        <v>19977</v>
      </c>
      <c r="C34250" t="s">
        <v>79499</v>
      </c>
      <c r="D34250" t="s">
        <v>5</v>
      </c>
      <c r="E34250" t="s">
        <v>119955</v>
      </c>
      <c r="F34250" t="s">
        <v>120977</v>
      </c>
      <c r="G34250">
        <v>5.4600000000000002E-6</v>
      </c>
      <c r="H34250" t="s">
        <v>19977</v>
      </c>
      <c r="I34250" t="s">
        <v>144502</v>
      </c>
      <c r="J34250" s="2" t="s">
        <v>188502</v>
      </c>
      <c r="K34250" t="s">
        <v>213907</v>
      </c>
      <c r="L34250" t="s">
        <v>228704</v>
      </c>
      <c r="M34250" t="s">
        <v>8</v>
      </c>
      <c r="N34250" t="s">
        <v>228828</v>
      </c>
      <c r="O34250" t="s">
        <v>229113</v>
      </c>
      <c r="P34250" t="s">
        <v>230081</v>
      </c>
      <c r="Q34250" t="s">
        <v>121077</v>
      </c>
      <c r="R34250" t="s">
        <v>213634</v>
      </c>
      <c r="S34250" t="s">
        <v>233772</v>
      </c>
    </row>
    <row r="34251" spans="1:19" x14ac:dyDescent="0.35">
      <c r="A34251" s="1">
        <v>42517</v>
      </c>
      <c r="B34251" t="s">
        <v>19977</v>
      </c>
      <c r="C34251" t="s">
        <v>79500</v>
      </c>
      <c r="D34251" t="s">
        <v>5</v>
      </c>
      <c r="E34251" t="s">
        <v>119954</v>
      </c>
      <c r="F34251" t="s">
        <v>120345</v>
      </c>
      <c r="G34251">
        <v>1.0000000000000001E-5</v>
      </c>
      <c r="H34251" t="s">
        <v>19977</v>
      </c>
      <c r="I34251" t="s">
        <v>144502</v>
      </c>
      <c r="J34251" s="2" t="s">
        <v>188502</v>
      </c>
      <c r="K34251" t="s">
        <v>213907</v>
      </c>
      <c r="L34251" t="s">
        <v>228704</v>
      </c>
      <c r="M34251" t="s">
        <v>8</v>
      </c>
      <c r="N34251" t="s">
        <v>228828</v>
      </c>
      <c r="O34251" t="s">
        <v>229113</v>
      </c>
      <c r="P34251" t="s">
        <v>230081</v>
      </c>
      <c r="Q34251" t="s">
        <v>121077</v>
      </c>
      <c r="R34251" t="s">
        <v>213634</v>
      </c>
      <c r="S34251" t="s">
        <v>233772</v>
      </c>
    </row>
    <row r="34252" spans="1:19" x14ac:dyDescent="0.35">
      <c r="A34252" s="1">
        <v>42518</v>
      </c>
      <c r="B34252" t="s">
        <v>19978</v>
      </c>
      <c r="C34252" t="s">
        <v>79501</v>
      </c>
      <c r="D34252" t="s">
        <v>5</v>
      </c>
      <c r="E34252" t="s">
        <v>119955</v>
      </c>
      <c r="F34252" t="s">
        <v>121772</v>
      </c>
      <c r="G34252">
        <v>3.8500000000000004E-6</v>
      </c>
      <c r="H34252" t="s">
        <v>19978</v>
      </c>
      <c r="I34252" t="s">
        <v>144503</v>
      </c>
      <c r="J34252" s="2" t="s">
        <v>188503</v>
      </c>
      <c r="K34252" t="s">
        <v>213634</v>
      </c>
      <c r="L34252" t="s">
        <v>228704</v>
      </c>
      <c r="M34252" t="s">
        <v>8</v>
      </c>
      <c r="N34252" t="s">
        <v>228850</v>
      </c>
      <c r="O34252" t="s">
        <v>229142</v>
      </c>
      <c r="P34252" t="s">
        <v>229142</v>
      </c>
      <c r="Q34252" t="s">
        <v>120077</v>
      </c>
      <c r="R34252" t="s">
        <v>213634</v>
      </c>
      <c r="S34252" t="s">
        <v>233772</v>
      </c>
    </row>
    <row r="34253" spans="1:19" x14ac:dyDescent="0.35">
      <c r="A34253" s="1">
        <v>42519</v>
      </c>
      <c r="B34253" t="s">
        <v>19978</v>
      </c>
      <c r="C34253" t="s">
        <v>79502</v>
      </c>
      <c r="D34253" t="s">
        <v>5</v>
      </c>
      <c r="F34253" t="s">
        <v>121553</v>
      </c>
      <c r="G34253">
        <v>2.4999999999999999E-7</v>
      </c>
      <c r="H34253" t="s">
        <v>19978</v>
      </c>
      <c r="I34253" t="s">
        <v>144503</v>
      </c>
      <c r="J34253" s="2" t="s">
        <v>188503</v>
      </c>
      <c r="K34253" t="s">
        <v>213634</v>
      </c>
      <c r="L34253" t="s">
        <v>228704</v>
      </c>
      <c r="M34253" t="s">
        <v>8</v>
      </c>
      <c r="N34253" t="s">
        <v>228850</v>
      </c>
      <c r="O34253" t="s">
        <v>229142</v>
      </c>
      <c r="P34253" t="s">
        <v>229142</v>
      </c>
      <c r="Q34253" t="s">
        <v>120077</v>
      </c>
      <c r="R34253" t="s">
        <v>213634</v>
      </c>
      <c r="S34253" t="s">
        <v>233772</v>
      </c>
    </row>
    <row r="34254" spans="1:19" x14ac:dyDescent="0.35">
      <c r="A34254" s="1">
        <v>42521</v>
      </c>
      <c r="B34254" t="s">
        <v>19978</v>
      </c>
      <c r="C34254" t="s">
        <v>79503</v>
      </c>
      <c r="D34254" t="s">
        <v>4</v>
      </c>
      <c r="F34254" t="s">
        <v>120327</v>
      </c>
      <c r="G34254">
        <v>1.75E-6</v>
      </c>
      <c r="H34254" t="s">
        <v>19978</v>
      </c>
      <c r="I34254" t="s">
        <v>144503</v>
      </c>
      <c r="J34254" s="2" t="s">
        <v>188503</v>
      </c>
      <c r="K34254" t="s">
        <v>213634</v>
      </c>
      <c r="L34254" t="s">
        <v>228704</v>
      </c>
      <c r="M34254" t="s">
        <v>8</v>
      </c>
      <c r="N34254" t="s">
        <v>228850</v>
      </c>
      <c r="O34254" t="s">
        <v>229142</v>
      </c>
      <c r="P34254" t="s">
        <v>229142</v>
      </c>
      <c r="Q34254" t="s">
        <v>120077</v>
      </c>
      <c r="R34254" t="s">
        <v>213634</v>
      </c>
      <c r="S34254" t="s">
        <v>233772</v>
      </c>
    </row>
    <row r="34255" spans="1:19" x14ac:dyDescent="0.35">
      <c r="A34255" s="1">
        <v>42522</v>
      </c>
      <c r="B34255" t="s">
        <v>19978</v>
      </c>
      <c r="C34255" t="s">
        <v>79504</v>
      </c>
      <c r="D34255" t="s">
        <v>5</v>
      </c>
      <c r="E34255" t="s">
        <v>119954</v>
      </c>
      <c r="F34255" t="s">
        <v>120557</v>
      </c>
      <c r="G34255">
        <v>1.5E-5</v>
      </c>
      <c r="H34255" t="s">
        <v>19978</v>
      </c>
      <c r="I34255" t="s">
        <v>144503</v>
      </c>
      <c r="J34255" s="2" t="s">
        <v>188503</v>
      </c>
      <c r="K34255" t="s">
        <v>213634</v>
      </c>
      <c r="L34255" t="s">
        <v>228704</v>
      </c>
      <c r="M34255" t="s">
        <v>8</v>
      </c>
      <c r="N34255" t="s">
        <v>228850</v>
      </c>
      <c r="O34255" t="s">
        <v>229142</v>
      </c>
      <c r="P34255" t="s">
        <v>229142</v>
      </c>
      <c r="Q34255" t="s">
        <v>120077</v>
      </c>
      <c r="R34255" t="s">
        <v>213634</v>
      </c>
      <c r="S34255" t="s">
        <v>233772</v>
      </c>
    </row>
    <row r="34256" spans="1:19" x14ac:dyDescent="0.35">
      <c r="A34256" s="1">
        <v>42523</v>
      </c>
      <c r="B34256" t="s">
        <v>19979</v>
      </c>
      <c r="C34256" t="s">
        <v>79505</v>
      </c>
      <c r="D34256" t="s">
        <v>5</v>
      </c>
      <c r="E34256" t="s">
        <v>119955</v>
      </c>
      <c r="F34256" t="s">
        <v>120979</v>
      </c>
      <c r="G34256">
        <v>1.5E-5</v>
      </c>
      <c r="H34256" t="s">
        <v>19979</v>
      </c>
      <c r="I34256" t="s">
        <v>144504</v>
      </c>
      <c r="J34256" s="2" t="s">
        <v>188504</v>
      </c>
      <c r="K34256" t="s">
        <v>213908</v>
      </c>
      <c r="L34256" t="s">
        <v>228704</v>
      </c>
      <c r="M34256" t="s">
        <v>8</v>
      </c>
      <c r="N34256" t="s">
        <v>228896</v>
      </c>
      <c r="O34256" t="s">
        <v>229210</v>
      </c>
      <c r="P34256" t="s">
        <v>229210</v>
      </c>
      <c r="Q34256" t="s">
        <v>123280</v>
      </c>
      <c r="R34256" t="s">
        <v>213634</v>
      </c>
      <c r="S34256" t="s">
        <v>233772</v>
      </c>
    </row>
    <row r="34257" spans="1:19" x14ac:dyDescent="0.35">
      <c r="A34257" s="1">
        <v>42524</v>
      </c>
      <c r="B34257" t="s">
        <v>19979</v>
      </c>
      <c r="C34257" t="s">
        <v>79506</v>
      </c>
      <c r="D34257" t="s">
        <v>5</v>
      </c>
      <c r="E34257" t="s">
        <v>119954</v>
      </c>
      <c r="F34257" t="s">
        <v>120326</v>
      </c>
      <c r="G34257">
        <v>4.5000000000000003E-5</v>
      </c>
      <c r="H34257" t="s">
        <v>19979</v>
      </c>
      <c r="I34257" t="s">
        <v>144504</v>
      </c>
      <c r="J34257" s="2" t="s">
        <v>188504</v>
      </c>
      <c r="K34257" t="s">
        <v>213908</v>
      </c>
      <c r="L34257" t="s">
        <v>228704</v>
      </c>
      <c r="M34257" t="s">
        <v>8</v>
      </c>
      <c r="N34257" t="s">
        <v>228896</v>
      </c>
      <c r="O34257" t="s">
        <v>229210</v>
      </c>
      <c r="P34257" t="s">
        <v>229210</v>
      </c>
      <c r="Q34257" t="s">
        <v>123280</v>
      </c>
      <c r="R34257" t="s">
        <v>213634</v>
      </c>
      <c r="S34257" t="s">
        <v>233772</v>
      </c>
    </row>
    <row r="34258" spans="1:19" x14ac:dyDescent="0.35">
      <c r="A34258" s="1">
        <v>42525</v>
      </c>
      <c r="B34258" t="s">
        <v>19979</v>
      </c>
      <c r="C34258" t="s">
        <v>79507</v>
      </c>
      <c r="D34258" t="s">
        <v>5</v>
      </c>
      <c r="E34258" t="s">
        <v>119956</v>
      </c>
      <c r="F34258" t="s">
        <v>120262</v>
      </c>
      <c r="G34258">
        <v>4.5000000000000003E-5</v>
      </c>
      <c r="H34258" t="s">
        <v>19979</v>
      </c>
      <c r="I34258" t="s">
        <v>144504</v>
      </c>
      <c r="J34258" s="2" t="s">
        <v>188504</v>
      </c>
      <c r="K34258" t="s">
        <v>213908</v>
      </c>
      <c r="L34258" t="s">
        <v>228704</v>
      </c>
      <c r="M34258" t="s">
        <v>8</v>
      </c>
      <c r="N34258" t="s">
        <v>228896</v>
      </c>
      <c r="O34258" t="s">
        <v>229210</v>
      </c>
      <c r="P34258" t="s">
        <v>229210</v>
      </c>
      <c r="Q34258" t="s">
        <v>123280</v>
      </c>
      <c r="R34258" t="s">
        <v>213634</v>
      </c>
      <c r="S34258" t="s">
        <v>233772</v>
      </c>
    </row>
    <row r="34259" spans="1:19" x14ac:dyDescent="0.35">
      <c r="A34259" s="1">
        <v>42526</v>
      </c>
      <c r="B34259" t="s">
        <v>19980</v>
      </c>
      <c r="C34259" t="s">
        <v>79508</v>
      </c>
      <c r="D34259" t="s">
        <v>4</v>
      </c>
      <c r="F34259" t="s">
        <v>120217</v>
      </c>
      <c r="G34259">
        <v>2.4999999999999999E-7</v>
      </c>
      <c r="H34259" t="s">
        <v>19980</v>
      </c>
      <c r="I34259" t="s">
        <v>144505</v>
      </c>
      <c r="J34259" s="2" t="s">
        <v>188505</v>
      </c>
      <c r="K34259" t="s">
        <v>213909</v>
      </c>
      <c r="L34259" t="s">
        <v>228704</v>
      </c>
      <c r="M34259" t="s">
        <v>228709</v>
      </c>
      <c r="N34259" t="s">
        <v>228829</v>
      </c>
      <c r="O34259" t="s">
        <v>229109</v>
      </c>
      <c r="P34259" t="s">
        <v>229109</v>
      </c>
      <c r="Q34259" t="s">
        <v>120217</v>
      </c>
      <c r="R34259" t="s">
        <v>213634</v>
      </c>
      <c r="S34259" t="s">
        <v>233772</v>
      </c>
    </row>
    <row r="34260" spans="1:19" x14ac:dyDescent="0.35">
      <c r="A34260" s="1">
        <v>42527</v>
      </c>
      <c r="B34260" t="s">
        <v>19981</v>
      </c>
      <c r="C34260" t="s">
        <v>79509</v>
      </c>
      <c r="D34260" t="s">
        <v>5</v>
      </c>
      <c r="F34260" t="s">
        <v>120822</v>
      </c>
      <c r="G34260">
        <v>2.5000000000000002E-6</v>
      </c>
      <c r="H34260" t="s">
        <v>19981</v>
      </c>
      <c r="I34260" t="s">
        <v>144506</v>
      </c>
      <c r="J34260" s="2" t="s">
        <v>188506</v>
      </c>
      <c r="K34260" t="s">
        <v>213667</v>
      </c>
      <c r="L34260" t="s">
        <v>228706</v>
      </c>
      <c r="M34260" t="s">
        <v>8</v>
      </c>
      <c r="N34260" t="s">
        <v>228910</v>
      </c>
      <c r="O34260" t="s">
        <v>229253</v>
      </c>
      <c r="P34260" t="s">
        <v>229253</v>
      </c>
      <c r="Q34260" t="s">
        <v>120377</v>
      </c>
      <c r="R34260" t="s">
        <v>213634</v>
      </c>
      <c r="S34260" t="s">
        <v>233772</v>
      </c>
    </row>
    <row r="34261" spans="1:19" x14ac:dyDescent="0.35">
      <c r="A34261" s="1">
        <v>42528</v>
      </c>
      <c r="B34261" t="s">
        <v>19981</v>
      </c>
      <c r="C34261" t="s">
        <v>79510</v>
      </c>
      <c r="D34261" t="s">
        <v>5</v>
      </c>
      <c r="E34261" t="s">
        <v>119955</v>
      </c>
      <c r="F34261" t="s">
        <v>121028</v>
      </c>
      <c r="G34261">
        <v>2.7499999999999999E-6</v>
      </c>
      <c r="H34261" t="s">
        <v>19981</v>
      </c>
      <c r="I34261" t="s">
        <v>144506</v>
      </c>
      <c r="J34261" s="2" t="s">
        <v>188506</v>
      </c>
      <c r="K34261" t="s">
        <v>213667</v>
      </c>
      <c r="L34261" t="s">
        <v>228706</v>
      </c>
      <c r="M34261" t="s">
        <v>8</v>
      </c>
      <c r="N34261" t="s">
        <v>228910</v>
      </c>
      <c r="O34261" t="s">
        <v>229253</v>
      </c>
      <c r="P34261" t="s">
        <v>229253</v>
      </c>
      <c r="Q34261" t="s">
        <v>120377</v>
      </c>
      <c r="R34261" t="s">
        <v>213634</v>
      </c>
      <c r="S34261" t="s">
        <v>233772</v>
      </c>
    </row>
    <row r="34262" spans="1:19" x14ac:dyDescent="0.35">
      <c r="A34262" s="1">
        <v>42529</v>
      </c>
      <c r="B34262" t="s">
        <v>19981</v>
      </c>
      <c r="C34262" t="s">
        <v>79511</v>
      </c>
      <c r="D34262" t="s">
        <v>5</v>
      </c>
      <c r="E34262" t="s">
        <v>119954</v>
      </c>
      <c r="F34262" t="s">
        <v>120019</v>
      </c>
      <c r="G34262">
        <v>6.4999999999999996E-6</v>
      </c>
      <c r="H34262" t="s">
        <v>19981</v>
      </c>
      <c r="I34262" t="s">
        <v>144506</v>
      </c>
      <c r="J34262" s="2" t="s">
        <v>188506</v>
      </c>
      <c r="K34262" t="s">
        <v>213667</v>
      </c>
      <c r="L34262" t="s">
        <v>228706</v>
      </c>
      <c r="M34262" t="s">
        <v>8</v>
      </c>
      <c r="N34262" t="s">
        <v>228910</v>
      </c>
      <c r="O34262" t="s">
        <v>229253</v>
      </c>
      <c r="P34262" t="s">
        <v>229253</v>
      </c>
      <c r="Q34262" t="s">
        <v>120377</v>
      </c>
      <c r="R34262" t="s">
        <v>213634</v>
      </c>
      <c r="S34262" t="s">
        <v>233772</v>
      </c>
    </row>
    <row r="34263" spans="1:19" x14ac:dyDescent="0.35">
      <c r="A34263" s="1">
        <v>42530</v>
      </c>
      <c r="B34263" t="s">
        <v>19982</v>
      </c>
      <c r="C34263" t="s">
        <v>79512</v>
      </c>
      <c r="D34263" t="s">
        <v>5</v>
      </c>
      <c r="E34263" t="s">
        <v>119955</v>
      </c>
      <c r="F34263" t="s">
        <v>122182</v>
      </c>
      <c r="G34263">
        <v>9.9999999999999995E-7</v>
      </c>
      <c r="H34263" t="s">
        <v>19982</v>
      </c>
      <c r="I34263" t="s">
        <v>144507</v>
      </c>
      <c r="J34263" s="2" t="s">
        <v>188507</v>
      </c>
      <c r="K34263" t="s">
        <v>213634</v>
      </c>
      <c r="L34263" t="s">
        <v>228706</v>
      </c>
      <c r="M34263" t="s">
        <v>8</v>
      </c>
      <c r="N34263" t="s">
        <v>228828</v>
      </c>
      <c r="O34263" t="s">
        <v>229113</v>
      </c>
      <c r="P34263" t="s">
        <v>230081</v>
      </c>
      <c r="Q34263" t="s">
        <v>121006</v>
      </c>
      <c r="R34263" t="s">
        <v>213634</v>
      </c>
      <c r="S34263" t="s">
        <v>233772</v>
      </c>
    </row>
    <row r="34264" spans="1:19" x14ac:dyDescent="0.35">
      <c r="A34264" s="1">
        <v>42531</v>
      </c>
      <c r="B34264" t="s">
        <v>19982</v>
      </c>
      <c r="C34264" t="s">
        <v>79513</v>
      </c>
      <c r="D34264" t="s">
        <v>5</v>
      </c>
      <c r="E34264" t="s">
        <v>119954</v>
      </c>
      <c r="F34264" t="s">
        <v>121525</v>
      </c>
      <c r="G34264">
        <v>7.9999999999999996E-6</v>
      </c>
      <c r="H34264" t="s">
        <v>19982</v>
      </c>
      <c r="I34264" t="s">
        <v>144507</v>
      </c>
      <c r="J34264" s="2" t="s">
        <v>188507</v>
      </c>
      <c r="K34264" t="s">
        <v>213634</v>
      </c>
      <c r="L34264" t="s">
        <v>228706</v>
      </c>
      <c r="M34264" t="s">
        <v>8</v>
      </c>
      <c r="N34264" t="s">
        <v>228828</v>
      </c>
      <c r="O34264" t="s">
        <v>229113</v>
      </c>
      <c r="P34264" t="s">
        <v>230081</v>
      </c>
      <c r="Q34264" t="s">
        <v>121006</v>
      </c>
      <c r="R34264" t="s">
        <v>213634</v>
      </c>
      <c r="S34264" t="s">
        <v>233772</v>
      </c>
    </row>
    <row r="34265" spans="1:19" x14ac:dyDescent="0.35">
      <c r="A34265" s="1">
        <v>42533</v>
      </c>
      <c r="B34265" t="s">
        <v>19983</v>
      </c>
      <c r="C34265" t="s">
        <v>79514</v>
      </c>
      <c r="D34265" t="s">
        <v>5</v>
      </c>
      <c r="F34265" t="s">
        <v>122479</v>
      </c>
      <c r="G34265">
        <v>3.0000000000000001E-6</v>
      </c>
      <c r="H34265" t="s">
        <v>19983</v>
      </c>
      <c r="I34265" t="s">
        <v>144508</v>
      </c>
      <c r="J34265" s="2" t="s">
        <v>188508</v>
      </c>
      <c r="K34265" t="s">
        <v>213634</v>
      </c>
      <c r="L34265" t="s">
        <v>228706</v>
      </c>
      <c r="M34265" t="s">
        <v>8</v>
      </c>
      <c r="N34265" t="s">
        <v>228841</v>
      </c>
      <c r="O34265" t="s">
        <v>229137</v>
      </c>
      <c r="P34265" t="s">
        <v>229137</v>
      </c>
      <c r="Q34265" t="s">
        <v>120679</v>
      </c>
      <c r="R34265" t="s">
        <v>213634</v>
      </c>
      <c r="S34265" t="s">
        <v>233772</v>
      </c>
    </row>
    <row r="34266" spans="1:19" x14ac:dyDescent="0.35">
      <c r="A34266" s="1">
        <v>42535</v>
      </c>
      <c r="B34266" t="s">
        <v>19983</v>
      </c>
      <c r="C34266" t="s">
        <v>79515</v>
      </c>
      <c r="D34266" t="s">
        <v>5</v>
      </c>
      <c r="F34266" t="s">
        <v>119973</v>
      </c>
      <c r="G34266">
        <v>2.9999999999999999E-7</v>
      </c>
      <c r="H34266" t="s">
        <v>19983</v>
      </c>
      <c r="I34266" t="s">
        <v>144508</v>
      </c>
      <c r="J34266" s="2" t="s">
        <v>188508</v>
      </c>
      <c r="K34266" t="s">
        <v>213634</v>
      </c>
      <c r="L34266" t="s">
        <v>228706</v>
      </c>
      <c r="M34266" t="s">
        <v>8</v>
      </c>
      <c r="N34266" t="s">
        <v>228841</v>
      </c>
      <c r="O34266" t="s">
        <v>229137</v>
      </c>
      <c r="P34266" t="s">
        <v>229137</v>
      </c>
      <c r="Q34266" t="s">
        <v>120679</v>
      </c>
      <c r="R34266" t="s">
        <v>213634</v>
      </c>
      <c r="S34266" t="s">
        <v>233772</v>
      </c>
    </row>
    <row r="34267" spans="1:19" x14ac:dyDescent="0.35">
      <c r="A34267" s="1">
        <v>42536</v>
      </c>
      <c r="B34267" t="s">
        <v>19983</v>
      </c>
      <c r="C34267" t="s">
        <v>79516</v>
      </c>
      <c r="D34267" t="s">
        <v>5</v>
      </c>
      <c r="E34267" t="s">
        <v>119956</v>
      </c>
      <c r="F34267" t="s">
        <v>120762</v>
      </c>
      <c r="G34267">
        <v>6.9999999999999999E-6</v>
      </c>
      <c r="H34267" t="s">
        <v>19983</v>
      </c>
      <c r="I34267" t="s">
        <v>144508</v>
      </c>
      <c r="J34267" s="2" t="s">
        <v>188508</v>
      </c>
      <c r="K34267" t="s">
        <v>213634</v>
      </c>
      <c r="L34267" t="s">
        <v>228706</v>
      </c>
      <c r="M34267" t="s">
        <v>8</v>
      </c>
      <c r="N34267" t="s">
        <v>228841</v>
      </c>
      <c r="O34267" t="s">
        <v>229137</v>
      </c>
      <c r="P34267" t="s">
        <v>229137</v>
      </c>
      <c r="Q34267" t="s">
        <v>120679</v>
      </c>
      <c r="R34267" t="s">
        <v>213634</v>
      </c>
      <c r="S34267" t="s">
        <v>233772</v>
      </c>
    </row>
    <row r="34268" spans="1:19" x14ac:dyDescent="0.35">
      <c r="A34268" s="1">
        <v>42537</v>
      </c>
      <c r="B34268" t="s">
        <v>19983</v>
      </c>
      <c r="C34268" t="s">
        <v>79517</v>
      </c>
      <c r="D34268" t="s">
        <v>5</v>
      </c>
      <c r="F34268" t="s">
        <v>121539</v>
      </c>
      <c r="G34268">
        <v>4.1666879999999999E-6</v>
      </c>
      <c r="H34268" t="s">
        <v>19983</v>
      </c>
      <c r="I34268" t="s">
        <v>144508</v>
      </c>
      <c r="J34268" s="2" t="s">
        <v>188508</v>
      </c>
      <c r="K34268" t="s">
        <v>213634</v>
      </c>
      <c r="L34268" t="s">
        <v>228706</v>
      </c>
      <c r="M34268" t="s">
        <v>8</v>
      </c>
      <c r="N34268" t="s">
        <v>228841</v>
      </c>
      <c r="O34268" t="s">
        <v>229137</v>
      </c>
      <c r="P34268" t="s">
        <v>229137</v>
      </c>
      <c r="Q34268" t="s">
        <v>120679</v>
      </c>
      <c r="R34268" t="s">
        <v>213634</v>
      </c>
      <c r="S34268" t="s">
        <v>233772</v>
      </c>
    </row>
    <row r="34269" spans="1:19" x14ac:dyDescent="0.35">
      <c r="A34269" s="1">
        <v>42538</v>
      </c>
      <c r="B34269" t="s">
        <v>19983</v>
      </c>
      <c r="C34269" t="s">
        <v>79518</v>
      </c>
      <c r="D34269" t="s">
        <v>4</v>
      </c>
      <c r="F34269" t="s">
        <v>120388</v>
      </c>
      <c r="G34269">
        <v>1.9999999999999999E-7</v>
      </c>
      <c r="H34269" t="s">
        <v>19983</v>
      </c>
      <c r="I34269" t="s">
        <v>144508</v>
      </c>
      <c r="J34269" s="2" t="s">
        <v>188508</v>
      </c>
      <c r="K34269" t="s">
        <v>213634</v>
      </c>
      <c r="L34269" t="s">
        <v>228706</v>
      </c>
      <c r="M34269" t="s">
        <v>8</v>
      </c>
      <c r="N34269" t="s">
        <v>228841</v>
      </c>
      <c r="O34269" t="s">
        <v>229137</v>
      </c>
      <c r="P34269" t="s">
        <v>229137</v>
      </c>
      <c r="Q34269" t="s">
        <v>120679</v>
      </c>
      <c r="R34269" t="s">
        <v>213634</v>
      </c>
      <c r="S34269" t="s">
        <v>233772</v>
      </c>
    </row>
    <row r="34270" spans="1:19" x14ac:dyDescent="0.35">
      <c r="A34270" s="1">
        <v>42539</v>
      </c>
      <c r="B34270" t="s">
        <v>19984</v>
      </c>
      <c r="C34270" t="s">
        <v>79519</v>
      </c>
      <c r="D34270" t="s">
        <v>4</v>
      </c>
      <c r="F34270" t="s">
        <v>122038</v>
      </c>
      <c r="G34270">
        <v>2.9999999999999999E-7</v>
      </c>
      <c r="H34270" t="s">
        <v>19984</v>
      </c>
      <c r="I34270" t="s">
        <v>144509</v>
      </c>
      <c r="J34270" s="2" t="s">
        <v>188509</v>
      </c>
      <c r="K34270" t="s">
        <v>213910</v>
      </c>
      <c r="L34270" t="s">
        <v>228705</v>
      </c>
      <c r="M34270" t="s">
        <v>8</v>
      </c>
      <c r="N34270" t="s">
        <v>228828</v>
      </c>
      <c r="O34270" t="s">
        <v>229113</v>
      </c>
      <c r="P34270" t="s">
        <v>230103</v>
      </c>
      <c r="Q34270" t="s">
        <v>120216</v>
      </c>
      <c r="R34270" t="s">
        <v>213634</v>
      </c>
      <c r="S34270" t="s">
        <v>233772</v>
      </c>
    </row>
    <row r="34271" spans="1:19" x14ac:dyDescent="0.35">
      <c r="A34271" s="1">
        <v>42540</v>
      </c>
      <c r="B34271" t="s">
        <v>19985</v>
      </c>
      <c r="C34271" t="s">
        <v>79520</v>
      </c>
      <c r="D34271" t="s">
        <v>5</v>
      </c>
      <c r="F34271" t="s">
        <v>122421</v>
      </c>
      <c r="G34271">
        <v>4.1999999999999996E-6</v>
      </c>
      <c r="H34271" t="s">
        <v>19985</v>
      </c>
      <c r="I34271" t="s">
        <v>144510</v>
      </c>
      <c r="J34271" s="2" t="s">
        <v>188510</v>
      </c>
      <c r="K34271" t="s">
        <v>213634</v>
      </c>
      <c r="L34271" t="s">
        <v>228704</v>
      </c>
      <c r="M34271" t="s">
        <v>8</v>
      </c>
      <c r="N34271" t="s">
        <v>228828</v>
      </c>
      <c r="O34271" t="s">
        <v>229113</v>
      </c>
      <c r="P34271" t="s">
        <v>230099</v>
      </c>
      <c r="Q34271" t="s">
        <v>124053</v>
      </c>
      <c r="R34271" t="s">
        <v>213634</v>
      </c>
      <c r="S34271" t="s">
        <v>233772</v>
      </c>
    </row>
    <row r="34272" spans="1:19" x14ac:dyDescent="0.35">
      <c r="A34272" s="1">
        <v>42542</v>
      </c>
      <c r="B34272" t="s">
        <v>19985</v>
      </c>
      <c r="C34272" t="s">
        <v>79521</v>
      </c>
      <c r="D34272" t="s">
        <v>5</v>
      </c>
      <c r="F34272" t="s">
        <v>120391</v>
      </c>
      <c r="G34272">
        <v>4.5239050000000004E-6</v>
      </c>
      <c r="H34272" t="s">
        <v>19985</v>
      </c>
      <c r="I34272" t="s">
        <v>144510</v>
      </c>
      <c r="J34272" s="2" t="s">
        <v>188510</v>
      </c>
      <c r="K34272" t="s">
        <v>213634</v>
      </c>
      <c r="L34272" t="s">
        <v>228704</v>
      </c>
      <c r="M34272" t="s">
        <v>8</v>
      </c>
      <c r="N34272" t="s">
        <v>228828</v>
      </c>
      <c r="O34272" t="s">
        <v>229113</v>
      </c>
      <c r="P34272" t="s">
        <v>230099</v>
      </c>
      <c r="Q34272" t="s">
        <v>124053</v>
      </c>
      <c r="R34272" t="s">
        <v>213634</v>
      </c>
      <c r="S34272" t="s">
        <v>233772</v>
      </c>
    </row>
    <row r="34273" spans="1:19" x14ac:dyDescent="0.35">
      <c r="A34273" s="1">
        <v>42544</v>
      </c>
      <c r="B34273" t="s">
        <v>19986</v>
      </c>
      <c r="C34273" t="s">
        <v>79522</v>
      </c>
      <c r="D34273" t="s">
        <v>5</v>
      </c>
      <c r="F34273" t="s">
        <v>122904</v>
      </c>
      <c r="G34273">
        <v>2.5999999999999998E-5</v>
      </c>
      <c r="H34273" t="s">
        <v>19986</v>
      </c>
      <c r="I34273" t="s">
        <v>144511</v>
      </c>
      <c r="J34273" s="2" t="s">
        <v>188511</v>
      </c>
      <c r="K34273" t="s">
        <v>213634</v>
      </c>
      <c r="L34273" t="s">
        <v>228704</v>
      </c>
      <c r="M34273" t="s">
        <v>8</v>
      </c>
      <c r="N34273" t="s">
        <v>228828</v>
      </c>
      <c r="O34273" t="s">
        <v>229198</v>
      </c>
      <c r="P34273" t="s">
        <v>230318</v>
      </c>
      <c r="Q34273" t="s">
        <v>121230</v>
      </c>
      <c r="R34273" t="s">
        <v>213634</v>
      </c>
      <c r="S34273" t="s">
        <v>233772</v>
      </c>
    </row>
    <row r="34274" spans="1:19" x14ac:dyDescent="0.35">
      <c r="A34274" s="1">
        <v>42546</v>
      </c>
      <c r="B34274" t="s">
        <v>19986</v>
      </c>
      <c r="C34274" t="s">
        <v>79523</v>
      </c>
      <c r="D34274" t="s">
        <v>5</v>
      </c>
      <c r="F34274" t="s">
        <v>121356</v>
      </c>
      <c r="G34274">
        <v>4.0000000000000001E-8</v>
      </c>
      <c r="H34274" t="s">
        <v>19986</v>
      </c>
      <c r="I34274" t="s">
        <v>144511</v>
      </c>
      <c r="J34274" s="2" t="s">
        <v>188511</v>
      </c>
      <c r="K34274" t="s">
        <v>213634</v>
      </c>
      <c r="L34274" t="s">
        <v>228704</v>
      </c>
      <c r="M34274" t="s">
        <v>8</v>
      </c>
      <c r="N34274" t="s">
        <v>228828</v>
      </c>
      <c r="O34274" t="s">
        <v>229198</v>
      </c>
      <c r="P34274" t="s">
        <v>230318</v>
      </c>
      <c r="Q34274" t="s">
        <v>121230</v>
      </c>
      <c r="R34274" t="s">
        <v>213634</v>
      </c>
      <c r="S34274" t="s">
        <v>233772</v>
      </c>
    </row>
    <row r="34275" spans="1:19" x14ac:dyDescent="0.35">
      <c r="A34275" s="1">
        <v>42548</v>
      </c>
      <c r="B34275" t="s">
        <v>19986</v>
      </c>
      <c r="C34275" t="s">
        <v>79524</v>
      </c>
      <c r="D34275" t="s">
        <v>5</v>
      </c>
      <c r="F34275" t="s">
        <v>121810</v>
      </c>
      <c r="G34275">
        <v>2.2022207999999999E-5</v>
      </c>
      <c r="H34275" t="s">
        <v>19986</v>
      </c>
      <c r="I34275" t="s">
        <v>144511</v>
      </c>
      <c r="J34275" s="2" t="s">
        <v>188511</v>
      </c>
      <c r="K34275" t="s">
        <v>213634</v>
      </c>
      <c r="L34275" t="s">
        <v>228704</v>
      </c>
      <c r="M34275" t="s">
        <v>8</v>
      </c>
      <c r="N34275" t="s">
        <v>228828</v>
      </c>
      <c r="O34275" t="s">
        <v>229198</v>
      </c>
      <c r="P34275" t="s">
        <v>230318</v>
      </c>
      <c r="Q34275" t="s">
        <v>121230</v>
      </c>
      <c r="R34275" t="s">
        <v>213634</v>
      </c>
      <c r="S34275" t="s">
        <v>233772</v>
      </c>
    </row>
    <row r="34276" spans="1:19" x14ac:dyDescent="0.35">
      <c r="A34276" s="1">
        <v>42551</v>
      </c>
      <c r="B34276" t="s">
        <v>19986</v>
      </c>
      <c r="C34276" t="s">
        <v>79525</v>
      </c>
      <c r="D34276" t="s">
        <v>5</v>
      </c>
      <c r="F34276" t="s">
        <v>122166</v>
      </c>
      <c r="G34276">
        <v>2.0142876000000001E-5</v>
      </c>
      <c r="H34276" t="s">
        <v>19986</v>
      </c>
      <c r="I34276" t="s">
        <v>144511</v>
      </c>
      <c r="J34276" s="2" t="s">
        <v>188511</v>
      </c>
      <c r="K34276" t="s">
        <v>213634</v>
      </c>
      <c r="L34276" t="s">
        <v>228704</v>
      </c>
      <c r="M34276" t="s">
        <v>8</v>
      </c>
      <c r="N34276" t="s">
        <v>228828</v>
      </c>
      <c r="O34276" t="s">
        <v>229198</v>
      </c>
      <c r="P34276" t="s">
        <v>230318</v>
      </c>
      <c r="Q34276" t="s">
        <v>121230</v>
      </c>
      <c r="R34276" t="s">
        <v>213634</v>
      </c>
      <c r="S34276" t="s">
        <v>233772</v>
      </c>
    </row>
    <row r="34277" spans="1:19" x14ac:dyDescent="0.35">
      <c r="A34277" s="1">
        <v>42553</v>
      </c>
      <c r="B34277" t="s">
        <v>19986</v>
      </c>
      <c r="C34277" t="s">
        <v>79526</v>
      </c>
      <c r="D34277" t="s">
        <v>5</v>
      </c>
      <c r="F34277" t="s">
        <v>123923</v>
      </c>
      <c r="G34277">
        <v>3.1999999999999999E-5</v>
      </c>
      <c r="H34277" t="s">
        <v>19986</v>
      </c>
      <c r="I34277" t="s">
        <v>144511</v>
      </c>
      <c r="J34277" s="2" t="s">
        <v>188511</v>
      </c>
      <c r="K34277" t="s">
        <v>213634</v>
      </c>
      <c r="L34277" t="s">
        <v>228704</v>
      </c>
      <c r="M34277" t="s">
        <v>8</v>
      </c>
      <c r="N34277" t="s">
        <v>228828</v>
      </c>
      <c r="O34277" t="s">
        <v>229198</v>
      </c>
      <c r="P34277" t="s">
        <v>230318</v>
      </c>
      <c r="Q34277" t="s">
        <v>121230</v>
      </c>
      <c r="R34277" t="s">
        <v>213634</v>
      </c>
      <c r="S34277" t="s">
        <v>233772</v>
      </c>
    </row>
    <row r="34278" spans="1:19" x14ac:dyDescent="0.35">
      <c r="A34278" s="1">
        <v>42554</v>
      </c>
      <c r="B34278" t="s">
        <v>19986</v>
      </c>
      <c r="C34278" t="s">
        <v>79527</v>
      </c>
      <c r="D34278" t="s">
        <v>5</v>
      </c>
      <c r="F34278" t="s">
        <v>120664</v>
      </c>
      <c r="G34278">
        <v>2.0488080999999999E-5</v>
      </c>
      <c r="H34278" t="s">
        <v>19986</v>
      </c>
      <c r="I34278" t="s">
        <v>144511</v>
      </c>
      <c r="J34278" s="2" t="s">
        <v>188511</v>
      </c>
      <c r="K34278" t="s">
        <v>213634</v>
      </c>
      <c r="L34278" t="s">
        <v>228704</v>
      </c>
      <c r="M34278" t="s">
        <v>8</v>
      </c>
      <c r="N34278" t="s">
        <v>228828</v>
      </c>
      <c r="O34278" t="s">
        <v>229198</v>
      </c>
      <c r="P34278" t="s">
        <v>230318</v>
      </c>
      <c r="Q34278" t="s">
        <v>121230</v>
      </c>
      <c r="R34278" t="s">
        <v>213634</v>
      </c>
      <c r="S34278" t="s">
        <v>233772</v>
      </c>
    </row>
    <row r="34279" spans="1:19" x14ac:dyDescent="0.35">
      <c r="A34279" s="1">
        <v>42555</v>
      </c>
      <c r="B34279" t="s">
        <v>19986</v>
      </c>
      <c r="C34279" t="s">
        <v>79528</v>
      </c>
      <c r="D34279" t="s">
        <v>5</v>
      </c>
      <c r="E34279" t="s">
        <v>119956</v>
      </c>
      <c r="F34279" t="s">
        <v>122911</v>
      </c>
      <c r="G34279">
        <v>4.8000000000000001E-5</v>
      </c>
      <c r="H34279" t="s">
        <v>19986</v>
      </c>
      <c r="I34279" t="s">
        <v>144511</v>
      </c>
      <c r="J34279" s="2" t="s">
        <v>188511</v>
      </c>
      <c r="K34279" t="s">
        <v>213634</v>
      </c>
      <c r="L34279" t="s">
        <v>228704</v>
      </c>
      <c r="M34279" t="s">
        <v>8</v>
      </c>
      <c r="N34279" t="s">
        <v>228828</v>
      </c>
      <c r="O34279" t="s">
        <v>229198</v>
      </c>
      <c r="P34279" t="s">
        <v>230318</v>
      </c>
      <c r="Q34279" t="s">
        <v>121230</v>
      </c>
      <c r="R34279" t="s">
        <v>213634</v>
      </c>
      <c r="S34279" t="s">
        <v>233772</v>
      </c>
    </row>
    <row r="34280" spans="1:19" x14ac:dyDescent="0.35">
      <c r="A34280" s="1">
        <v>42556</v>
      </c>
      <c r="B34280" t="s">
        <v>19986</v>
      </c>
      <c r="C34280" t="s">
        <v>79529</v>
      </c>
      <c r="D34280" t="s">
        <v>5</v>
      </c>
      <c r="F34280" t="s">
        <v>119962</v>
      </c>
      <c r="G34280">
        <v>3.0137941E-5</v>
      </c>
      <c r="H34280" t="s">
        <v>19986</v>
      </c>
      <c r="I34280" t="s">
        <v>144511</v>
      </c>
      <c r="J34280" s="2" t="s">
        <v>188511</v>
      </c>
      <c r="K34280" t="s">
        <v>213634</v>
      </c>
      <c r="L34280" t="s">
        <v>228704</v>
      </c>
      <c r="M34280" t="s">
        <v>8</v>
      </c>
      <c r="N34280" t="s">
        <v>228828</v>
      </c>
      <c r="O34280" t="s">
        <v>229198</v>
      </c>
      <c r="P34280" t="s">
        <v>230318</v>
      </c>
      <c r="Q34280" t="s">
        <v>121230</v>
      </c>
      <c r="R34280" t="s">
        <v>213634</v>
      </c>
      <c r="S34280" t="s">
        <v>233772</v>
      </c>
    </row>
    <row r="34281" spans="1:19" x14ac:dyDescent="0.35">
      <c r="A34281" s="1">
        <v>42560</v>
      </c>
      <c r="B34281" t="s">
        <v>19986</v>
      </c>
      <c r="C34281" t="s">
        <v>79530</v>
      </c>
      <c r="D34281" t="s">
        <v>5</v>
      </c>
      <c r="F34281" t="s">
        <v>120272</v>
      </c>
      <c r="G34281">
        <v>1.1000000000000001E-6</v>
      </c>
      <c r="H34281" t="s">
        <v>19986</v>
      </c>
      <c r="I34281" t="s">
        <v>144511</v>
      </c>
      <c r="J34281" s="2" t="s">
        <v>188511</v>
      </c>
      <c r="K34281" t="s">
        <v>213634</v>
      </c>
      <c r="L34281" t="s">
        <v>228704</v>
      </c>
      <c r="M34281" t="s">
        <v>8</v>
      </c>
      <c r="N34281" t="s">
        <v>228828</v>
      </c>
      <c r="O34281" t="s">
        <v>229198</v>
      </c>
      <c r="P34281" t="s">
        <v>230318</v>
      </c>
      <c r="Q34281" t="s">
        <v>121230</v>
      </c>
      <c r="R34281" t="s">
        <v>213634</v>
      </c>
      <c r="S34281" t="s">
        <v>233772</v>
      </c>
    </row>
    <row r="34282" spans="1:19" x14ac:dyDescent="0.35">
      <c r="A34282" s="1">
        <v>42563</v>
      </c>
      <c r="B34282" t="s">
        <v>19987</v>
      </c>
      <c r="C34282" t="s">
        <v>79531</v>
      </c>
      <c r="D34282" t="s">
        <v>5</v>
      </c>
      <c r="E34282" t="s">
        <v>119956</v>
      </c>
      <c r="F34282" t="s">
        <v>120413</v>
      </c>
      <c r="G34282">
        <v>3.1000000000000001E-5</v>
      </c>
      <c r="H34282" t="s">
        <v>19987</v>
      </c>
      <c r="I34282" t="s">
        <v>144512</v>
      </c>
      <c r="J34282" s="2" t="s">
        <v>188512</v>
      </c>
      <c r="K34282" t="s">
        <v>213634</v>
      </c>
      <c r="L34282" t="s">
        <v>228704</v>
      </c>
      <c r="M34282" t="s">
        <v>8</v>
      </c>
      <c r="N34282" t="s">
        <v>228864</v>
      </c>
      <c r="O34282" t="s">
        <v>229158</v>
      </c>
      <c r="P34282" t="s">
        <v>230165</v>
      </c>
      <c r="Q34282" t="s">
        <v>120008</v>
      </c>
      <c r="R34282" t="s">
        <v>213634</v>
      </c>
      <c r="S34282" t="s">
        <v>233772</v>
      </c>
    </row>
    <row r="34283" spans="1:19" x14ac:dyDescent="0.35">
      <c r="A34283" s="1">
        <v>42564</v>
      </c>
      <c r="B34283" t="s">
        <v>19987</v>
      </c>
      <c r="C34283" t="s">
        <v>79532</v>
      </c>
      <c r="D34283" t="s">
        <v>5</v>
      </c>
      <c r="F34283" t="s">
        <v>121773</v>
      </c>
      <c r="G34283">
        <v>1.035E-6</v>
      </c>
      <c r="H34283" t="s">
        <v>19987</v>
      </c>
      <c r="I34283" t="s">
        <v>144512</v>
      </c>
      <c r="J34283" s="2" t="s">
        <v>188512</v>
      </c>
      <c r="K34283" t="s">
        <v>213634</v>
      </c>
      <c r="L34283" t="s">
        <v>228704</v>
      </c>
      <c r="M34283" t="s">
        <v>8</v>
      </c>
      <c r="N34283" t="s">
        <v>228864</v>
      </c>
      <c r="O34283" t="s">
        <v>229158</v>
      </c>
      <c r="P34283" t="s">
        <v>230165</v>
      </c>
      <c r="Q34283" t="s">
        <v>120008</v>
      </c>
      <c r="R34283" t="s">
        <v>213634</v>
      </c>
      <c r="S34283" t="s">
        <v>233772</v>
      </c>
    </row>
    <row r="34284" spans="1:19" x14ac:dyDescent="0.35">
      <c r="A34284" s="1">
        <v>42565</v>
      </c>
      <c r="B34284" t="s">
        <v>19987</v>
      </c>
      <c r="C34284" t="s">
        <v>79533</v>
      </c>
      <c r="D34284" t="s">
        <v>5</v>
      </c>
      <c r="E34284" t="s">
        <v>119958</v>
      </c>
      <c r="F34284" t="s">
        <v>120050</v>
      </c>
      <c r="G34284">
        <v>8.2000000000000001E-5</v>
      </c>
      <c r="H34284" t="s">
        <v>19987</v>
      </c>
      <c r="I34284" t="s">
        <v>144512</v>
      </c>
      <c r="J34284" s="2" t="s">
        <v>188512</v>
      </c>
      <c r="K34284" t="s">
        <v>213634</v>
      </c>
      <c r="L34284" t="s">
        <v>228704</v>
      </c>
      <c r="M34284" t="s">
        <v>8</v>
      </c>
      <c r="N34284" t="s">
        <v>228864</v>
      </c>
      <c r="O34284" t="s">
        <v>229158</v>
      </c>
      <c r="P34284" t="s">
        <v>230165</v>
      </c>
      <c r="Q34284" t="s">
        <v>120008</v>
      </c>
      <c r="R34284" t="s">
        <v>213634</v>
      </c>
      <c r="S34284" t="s">
        <v>233772</v>
      </c>
    </row>
    <row r="34285" spans="1:19" x14ac:dyDescent="0.35">
      <c r="A34285" s="1">
        <v>42566</v>
      </c>
      <c r="B34285" t="s">
        <v>19987</v>
      </c>
      <c r="C34285" t="s">
        <v>79534</v>
      </c>
      <c r="D34285" t="s">
        <v>5</v>
      </c>
      <c r="E34285" t="s">
        <v>119954</v>
      </c>
      <c r="F34285" t="s">
        <v>122755</v>
      </c>
      <c r="G34285">
        <v>2.5000000000000001E-5</v>
      </c>
      <c r="H34285" t="s">
        <v>19987</v>
      </c>
      <c r="I34285" t="s">
        <v>144512</v>
      </c>
      <c r="J34285" s="2" t="s">
        <v>188512</v>
      </c>
      <c r="K34285" t="s">
        <v>213634</v>
      </c>
      <c r="L34285" t="s">
        <v>228704</v>
      </c>
      <c r="M34285" t="s">
        <v>8</v>
      </c>
      <c r="N34285" t="s">
        <v>228864</v>
      </c>
      <c r="O34285" t="s">
        <v>229158</v>
      </c>
      <c r="P34285" t="s">
        <v>230165</v>
      </c>
      <c r="Q34285" t="s">
        <v>120008</v>
      </c>
      <c r="R34285" t="s">
        <v>213634</v>
      </c>
      <c r="S34285" t="s">
        <v>233772</v>
      </c>
    </row>
    <row r="34286" spans="1:19" x14ac:dyDescent="0.35">
      <c r="A34286" s="1">
        <v>42567</v>
      </c>
      <c r="B34286" t="s">
        <v>19987</v>
      </c>
      <c r="C34286" t="s">
        <v>79535</v>
      </c>
      <c r="D34286" t="s">
        <v>5</v>
      </c>
      <c r="E34286" t="s">
        <v>119955</v>
      </c>
      <c r="F34286" t="s">
        <v>120572</v>
      </c>
      <c r="G34286">
        <v>1.1E-5</v>
      </c>
      <c r="H34286" t="s">
        <v>19987</v>
      </c>
      <c r="I34286" t="s">
        <v>144512</v>
      </c>
      <c r="J34286" s="2" t="s">
        <v>188512</v>
      </c>
      <c r="K34286" t="s">
        <v>213634</v>
      </c>
      <c r="L34286" t="s">
        <v>228704</v>
      </c>
      <c r="M34286" t="s">
        <v>8</v>
      </c>
      <c r="N34286" t="s">
        <v>228864</v>
      </c>
      <c r="O34286" t="s">
        <v>229158</v>
      </c>
      <c r="P34286" t="s">
        <v>230165</v>
      </c>
      <c r="Q34286" t="s">
        <v>120008</v>
      </c>
      <c r="R34286" t="s">
        <v>213634</v>
      </c>
      <c r="S34286" t="s">
        <v>233772</v>
      </c>
    </row>
    <row r="34287" spans="1:19" x14ac:dyDescent="0.35">
      <c r="A34287" s="1">
        <v>42569</v>
      </c>
      <c r="B34287" t="s">
        <v>19988</v>
      </c>
      <c r="C34287" t="s">
        <v>79536</v>
      </c>
      <c r="D34287" t="s">
        <v>5</v>
      </c>
      <c r="E34287" t="s">
        <v>119954</v>
      </c>
      <c r="F34287" t="s">
        <v>123699</v>
      </c>
      <c r="G34287">
        <v>2.5000000000000002E-6</v>
      </c>
      <c r="H34287" t="s">
        <v>19988</v>
      </c>
      <c r="I34287" t="s">
        <v>144513</v>
      </c>
      <c r="J34287" s="2" t="s">
        <v>188513</v>
      </c>
      <c r="K34287" t="s">
        <v>213911</v>
      </c>
      <c r="L34287" t="s">
        <v>228704</v>
      </c>
      <c r="M34287" t="s">
        <v>8</v>
      </c>
      <c r="N34287" t="s">
        <v>228853</v>
      </c>
      <c r="O34287" t="s">
        <v>229221</v>
      </c>
      <c r="P34287" t="s">
        <v>231929</v>
      </c>
      <c r="R34287" t="s">
        <v>213634</v>
      </c>
      <c r="S34287" t="s">
        <v>233772</v>
      </c>
    </row>
    <row r="34288" spans="1:19" x14ac:dyDescent="0.35">
      <c r="A34288" s="1">
        <v>42570</v>
      </c>
      <c r="B34288" t="s">
        <v>19989</v>
      </c>
      <c r="C34288" t="s">
        <v>79537</v>
      </c>
      <c r="D34288" t="s">
        <v>5</v>
      </c>
      <c r="F34288" t="s">
        <v>120306</v>
      </c>
      <c r="G34288">
        <v>4.25E-6</v>
      </c>
      <c r="H34288" t="s">
        <v>19989</v>
      </c>
      <c r="I34288" t="s">
        <v>144514</v>
      </c>
      <c r="J34288" s="2" t="s">
        <v>188514</v>
      </c>
      <c r="K34288" t="s">
        <v>213634</v>
      </c>
      <c r="L34288" t="s">
        <v>228704</v>
      </c>
      <c r="M34288" t="s">
        <v>9</v>
      </c>
      <c r="N34288" t="s">
        <v>228882</v>
      </c>
      <c r="O34288" t="s">
        <v>229185</v>
      </c>
      <c r="P34288" t="s">
        <v>229185</v>
      </c>
      <c r="R34288" t="s">
        <v>213634</v>
      </c>
      <c r="S34288" t="s">
        <v>233772</v>
      </c>
    </row>
    <row r="34289" spans="1:19" x14ac:dyDescent="0.35">
      <c r="A34289" s="1">
        <v>42571</v>
      </c>
      <c r="B34289" t="s">
        <v>19990</v>
      </c>
      <c r="C34289" t="s">
        <v>79538</v>
      </c>
      <c r="D34289" t="s">
        <v>5</v>
      </c>
      <c r="F34289" t="s">
        <v>121233</v>
      </c>
      <c r="G34289">
        <v>1.6799999999999998E-5</v>
      </c>
      <c r="H34289" t="s">
        <v>19990</v>
      </c>
      <c r="I34289" t="s">
        <v>144515</v>
      </c>
      <c r="J34289" s="2" t="s">
        <v>188515</v>
      </c>
      <c r="K34289" t="s">
        <v>213634</v>
      </c>
      <c r="L34289" t="s">
        <v>228704</v>
      </c>
      <c r="M34289" t="s">
        <v>8</v>
      </c>
      <c r="N34289" t="s">
        <v>228842</v>
      </c>
      <c r="O34289" t="s">
        <v>229125</v>
      </c>
      <c r="P34289" t="s">
        <v>229125</v>
      </c>
      <c r="Q34289" t="s">
        <v>119973</v>
      </c>
      <c r="R34289" t="s">
        <v>213634</v>
      </c>
      <c r="S34289" t="s">
        <v>233772</v>
      </c>
    </row>
    <row r="34290" spans="1:19" x14ac:dyDescent="0.35">
      <c r="A34290" s="1">
        <v>42572</v>
      </c>
      <c r="B34290" t="s">
        <v>19990</v>
      </c>
      <c r="C34290" t="s">
        <v>79539</v>
      </c>
      <c r="D34290" t="s">
        <v>5</v>
      </c>
      <c r="F34290" t="s">
        <v>121738</v>
      </c>
      <c r="G34290">
        <v>7.6249999999999998E-6</v>
      </c>
      <c r="H34290" t="s">
        <v>19990</v>
      </c>
      <c r="I34290" t="s">
        <v>144515</v>
      </c>
      <c r="J34290" s="2" t="s">
        <v>188515</v>
      </c>
      <c r="K34290" t="s">
        <v>213634</v>
      </c>
      <c r="L34290" t="s">
        <v>228704</v>
      </c>
      <c r="M34290" t="s">
        <v>8</v>
      </c>
      <c r="N34290" t="s">
        <v>228842</v>
      </c>
      <c r="O34290" t="s">
        <v>229125</v>
      </c>
      <c r="P34290" t="s">
        <v>229125</v>
      </c>
      <c r="Q34290" t="s">
        <v>119973</v>
      </c>
      <c r="R34290" t="s">
        <v>213634</v>
      </c>
      <c r="S34290" t="s">
        <v>233772</v>
      </c>
    </row>
    <row r="34291" spans="1:19" x14ac:dyDescent="0.35">
      <c r="A34291" s="1">
        <v>42573</v>
      </c>
      <c r="B34291" t="s">
        <v>19991</v>
      </c>
      <c r="C34291" t="s">
        <v>79540</v>
      </c>
      <c r="D34291" t="s">
        <v>5</v>
      </c>
      <c r="E34291" t="s">
        <v>119955</v>
      </c>
      <c r="F34291" t="s">
        <v>121238</v>
      </c>
      <c r="G34291">
        <v>9.9999999999999995E-7</v>
      </c>
      <c r="H34291" t="s">
        <v>19991</v>
      </c>
      <c r="I34291" t="s">
        <v>144516</v>
      </c>
      <c r="J34291" s="2" t="s">
        <v>188516</v>
      </c>
      <c r="K34291" t="s">
        <v>213912</v>
      </c>
      <c r="L34291" t="s">
        <v>228706</v>
      </c>
      <c r="M34291" t="s">
        <v>8</v>
      </c>
      <c r="N34291" t="s">
        <v>228841</v>
      </c>
      <c r="O34291" t="s">
        <v>229137</v>
      </c>
      <c r="P34291" t="s">
        <v>229137</v>
      </c>
      <c r="Q34291" t="s">
        <v>122976</v>
      </c>
      <c r="R34291" t="s">
        <v>213634</v>
      </c>
      <c r="S34291" t="s">
        <v>233772</v>
      </c>
    </row>
    <row r="34292" spans="1:19" x14ac:dyDescent="0.35">
      <c r="A34292" s="1">
        <v>42574</v>
      </c>
      <c r="B34292" t="s">
        <v>19992</v>
      </c>
      <c r="C34292" t="s">
        <v>79541</v>
      </c>
      <c r="D34292" t="s">
        <v>5</v>
      </c>
      <c r="F34292" t="s">
        <v>123048</v>
      </c>
      <c r="G34292">
        <v>1.0000000000000001E-5</v>
      </c>
      <c r="H34292" t="s">
        <v>19992</v>
      </c>
      <c r="I34292" t="s">
        <v>144517</v>
      </c>
      <c r="J34292" s="2" t="s">
        <v>188517</v>
      </c>
      <c r="K34292" t="s">
        <v>213634</v>
      </c>
      <c r="L34292" t="s">
        <v>228704</v>
      </c>
      <c r="M34292" t="s">
        <v>8</v>
      </c>
      <c r="N34292" t="s">
        <v>228832</v>
      </c>
      <c r="O34292" t="s">
        <v>229111</v>
      </c>
      <c r="P34292" t="s">
        <v>230079</v>
      </c>
      <c r="R34292" t="s">
        <v>213634</v>
      </c>
      <c r="S34292" t="s">
        <v>233772</v>
      </c>
    </row>
    <row r="34293" spans="1:19" x14ac:dyDescent="0.35">
      <c r="A34293" s="1">
        <v>42575</v>
      </c>
      <c r="B34293" t="s">
        <v>19993</v>
      </c>
      <c r="C34293" t="s">
        <v>79542</v>
      </c>
      <c r="D34293" t="s">
        <v>5</v>
      </c>
      <c r="F34293" t="s">
        <v>120619</v>
      </c>
      <c r="G34293">
        <v>3.4999999999999997E-5</v>
      </c>
      <c r="H34293" t="s">
        <v>19993</v>
      </c>
      <c r="I34293" t="s">
        <v>144518</v>
      </c>
      <c r="J34293" s="2" t="s">
        <v>188518</v>
      </c>
      <c r="K34293" t="s">
        <v>213634</v>
      </c>
      <c r="L34293" t="s">
        <v>228704</v>
      </c>
      <c r="M34293" t="s">
        <v>8</v>
      </c>
      <c r="N34293" t="s">
        <v>228828</v>
      </c>
      <c r="O34293" t="s">
        <v>229113</v>
      </c>
      <c r="P34293" t="s">
        <v>230099</v>
      </c>
      <c r="Q34293" t="s">
        <v>120308</v>
      </c>
      <c r="R34293" t="s">
        <v>213634</v>
      </c>
      <c r="S34293" t="s">
        <v>233772</v>
      </c>
    </row>
    <row r="34294" spans="1:19" x14ac:dyDescent="0.35">
      <c r="A34294" s="1">
        <v>42576</v>
      </c>
      <c r="B34294" t="s">
        <v>19993</v>
      </c>
      <c r="C34294" t="s">
        <v>79543</v>
      </c>
      <c r="D34294" t="s">
        <v>5</v>
      </c>
      <c r="E34294" t="s">
        <v>119954</v>
      </c>
      <c r="F34294" t="s">
        <v>121145</v>
      </c>
      <c r="G34294">
        <v>2.4999997999999999E-5</v>
      </c>
      <c r="H34294" t="s">
        <v>19993</v>
      </c>
      <c r="I34294" t="s">
        <v>144518</v>
      </c>
      <c r="J34294" s="2" t="s">
        <v>188518</v>
      </c>
      <c r="K34294" t="s">
        <v>213634</v>
      </c>
      <c r="L34294" t="s">
        <v>228704</v>
      </c>
      <c r="M34294" t="s">
        <v>8</v>
      </c>
      <c r="N34294" t="s">
        <v>228828</v>
      </c>
      <c r="O34294" t="s">
        <v>229113</v>
      </c>
      <c r="P34294" t="s">
        <v>230099</v>
      </c>
      <c r="Q34294" t="s">
        <v>120308</v>
      </c>
      <c r="R34294" t="s">
        <v>213634</v>
      </c>
      <c r="S34294" t="s">
        <v>233772</v>
      </c>
    </row>
    <row r="34295" spans="1:19" x14ac:dyDescent="0.35">
      <c r="A34295" s="1">
        <v>42577</v>
      </c>
      <c r="B34295" t="s">
        <v>19993</v>
      </c>
      <c r="C34295" t="s">
        <v>79544</v>
      </c>
      <c r="D34295" t="s">
        <v>5</v>
      </c>
      <c r="E34295" t="s">
        <v>119955</v>
      </c>
      <c r="F34295" t="s">
        <v>121604</v>
      </c>
      <c r="G34295">
        <v>1.5E-5</v>
      </c>
      <c r="H34295" t="s">
        <v>19993</v>
      </c>
      <c r="I34295" t="s">
        <v>144518</v>
      </c>
      <c r="J34295" s="2" t="s">
        <v>188518</v>
      </c>
      <c r="K34295" t="s">
        <v>213634</v>
      </c>
      <c r="L34295" t="s">
        <v>228704</v>
      </c>
      <c r="M34295" t="s">
        <v>8</v>
      </c>
      <c r="N34295" t="s">
        <v>228828</v>
      </c>
      <c r="O34295" t="s">
        <v>229113</v>
      </c>
      <c r="P34295" t="s">
        <v>230099</v>
      </c>
      <c r="Q34295" t="s">
        <v>120308</v>
      </c>
      <c r="R34295" t="s">
        <v>213634</v>
      </c>
      <c r="S34295" t="s">
        <v>233772</v>
      </c>
    </row>
    <row r="34296" spans="1:19" x14ac:dyDescent="0.35">
      <c r="A34296" s="1">
        <v>42578</v>
      </c>
      <c r="B34296" t="s">
        <v>19993</v>
      </c>
      <c r="C34296" t="s">
        <v>79545</v>
      </c>
      <c r="D34296" t="s">
        <v>5</v>
      </c>
      <c r="F34296" t="s">
        <v>121190</v>
      </c>
      <c r="G34296">
        <v>3.0999998000000003E-5</v>
      </c>
      <c r="H34296" t="s">
        <v>19993</v>
      </c>
      <c r="I34296" t="s">
        <v>144518</v>
      </c>
      <c r="J34296" s="2" t="s">
        <v>188518</v>
      </c>
      <c r="K34296" t="s">
        <v>213634</v>
      </c>
      <c r="L34296" t="s">
        <v>228704</v>
      </c>
      <c r="M34296" t="s">
        <v>8</v>
      </c>
      <c r="N34296" t="s">
        <v>228828</v>
      </c>
      <c r="O34296" t="s">
        <v>229113</v>
      </c>
      <c r="P34296" t="s">
        <v>230099</v>
      </c>
      <c r="Q34296" t="s">
        <v>120308</v>
      </c>
      <c r="R34296" t="s">
        <v>213634</v>
      </c>
      <c r="S34296" t="s">
        <v>233772</v>
      </c>
    </row>
    <row r="34297" spans="1:19" x14ac:dyDescent="0.35">
      <c r="A34297" s="1">
        <v>42579</v>
      </c>
      <c r="B34297" t="s">
        <v>19993</v>
      </c>
      <c r="C34297" t="s">
        <v>79546</v>
      </c>
      <c r="D34297" t="s">
        <v>5</v>
      </c>
      <c r="F34297" t="s">
        <v>121146</v>
      </c>
      <c r="G34297">
        <v>1.4999998999999999E-5</v>
      </c>
      <c r="H34297" t="s">
        <v>19993</v>
      </c>
      <c r="I34297" t="s">
        <v>144518</v>
      </c>
      <c r="J34297" s="2" t="s">
        <v>188518</v>
      </c>
      <c r="K34297" t="s">
        <v>213634</v>
      </c>
      <c r="L34297" t="s">
        <v>228704</v>
      </c>
      <c r="M34297" t="s">
        <v>8</v>
      </c>
      <c r="N34297" t="s">
        <v>228828</v>
      </c>
      <c r="O34297" t="s">
        <v>229113</v>
      </c>
      <c r="P34297" t="s">
        <v>230099</v>
      </c>
      <c r="Q34297" t="s">
        <v>120308</v>
      </c>
      <c r="R34297" t="s">
        <v>213634</v>
      </c>
      <c r="S34297" t="s">
        <v>233772</v>
      </c>
    </row>
    <row r="34298" spans="1:19" x14ac:dyDescent="0.35">
      <c r="A34298" s="1">
        <v>42580</v>
      </c>
      <c r="B34298" t="s">
        <v>19994</v>
      </c>
      <c r="C34298" t="s">
        <v>79547</v>
      </c>
      <c r="D34298" t="s">
        <v>5</v>
      </c>
      <c r="E34298" t="s">
        <v>119955</v>
      </c>
      <c r="F34298" t="s">
        <v>121139</v>
      </c>
      <c r="G34298">
        <v>1.5999999999999999E-6</v>
      </c>
      <c r="H34298" t="s">
        <v>19994</v>
      </c>
      <c r="I34298" t="s">
        <v>144519</v>
      </c>
      <c r="J34298" s="2" t="s">
        <v>188519</v>
      </c>
      <c r="K34298" t="s">
        <v>213913</v>
      </c>
      <c r="L34298" t="s">
        <v>228704</v>
      </c>
      <c r="M34298" t="s">
        <v>8</v>
      </c>
      <c r="N34298" t="s">
        <v>228841</v>
      </c>
      <c r="O34298" t="s">
        <v>229137</v>
      </c>
      <c r="P34298" t="s">
        <v>229137</v>
      </c>
      <c r="Q34298" t="s">
        <v>121972</v>
      </c>
      <c r="R34298" t="s">
        <v>213634</v>
      </c>
      <c r="S34298" t="s">
        <v>233772</v>
      </c>
    </row>
    <row r="34299" spans="1:19" x14ac:dyDescent="0.35">
      <c r="A34299" s="1">
        <v>42581</v>
      </c>
      <c r="B34299" t="s">
        <v>19994</v>
      </c>
      <c r="C34299" t="s">
        <v>79548</v>
      </c>
      <c r="D34299" t="s">
        <v>5</v>
      </c>
      <c r="E34299" t="s">
        <v>119958</v>
      </c>
      <c r="F34299" t="s">
        <v>122031</v>
      </c>
      <c r="G34299">
        <v>3.2499999999999997E-5</v>
      </c>
      <c r="H34299" t="s">
        <v>19994</v>
      </c>
      <c r="I34299" t="s">
        <v>144519</v>
      </c>
      <c r="J34299" s="2" t="s">
        <v>188519</v>
      </c>
      <c r="K34299" t="s">
        <v>213913</v>
      </c>
      <c r="L34299" t="s">
        <v>228704</v>
      </c>
      <c r="M34299" t="s">
        <v>8</v>
      </c>
      <c r="N34299" t="s">
        <v>228841</v>
      </c>
      <c r="O34299" t="s">
        <v>229137</v>
      </c>
      <c r="P34299" t="s">
        <v>229137</v>
      </c>
      <c r="Q34299" t="s">
        <v>121972</v>
      </c>
      <c r="R34299" t="s">
        <v>213634</v>
      </c>
      <c r="S34299" t="s">
        <v>233772</v>
      </c>
    </row>
    <row r="34300" spans="1:19" x14ac:dyDescent="0.35">
      <c r="A34300" s="1">
        <v>42582</v>
      </c>
      <c r="B34300" t="s">
        <v>19994</v>
      </c>
      <c r="C34300" t="s">
        <v>79549</v>
      </c>
      <c r="D34300" t="s">
        <v>5</v>
      </c>
      <c r="E34300" t="s">
        <v>119957</v>
      </c>
      <c r="F34300" t="s">
        <v>120330</v>
      </c>
      <c r="G34300">
        <v>2.4000000000000001E-5</v>
      </c>
      <c r="H34300" t="s">
        <v>19994</v>
      </c>
      <c r="I34300" t="s">
        <v>144519</v>
      </c>
      <c r="J34300" s="2" t="s">
        <v>188519</v>
      </c>
      <c r="K34300" t="s">
        <v>213913</v>
      </c>
      <c r="L34300" t="s">
        <v>228704</v>
      </c>
      <c r="M34300" t="s">
        <v>8</v>
      </c>
      <c r="N34300" t="s">
        <v>228841</v>
      </c>
      <c r="O34300" t="s">
        <v>229137</v>
      </c>
      <c r="P34300" t="s">
        <v>229137</v>
      </c>
      <c r="Q34300" t="s">
        <v>121972</v>
      </c>
      <c r="R34300" t="s">
        <v>213634</v>
      </c>
      <c r="S34300" t="s">
        <v>233772</v>
      </c>
    </row>
    <row r="34301" spans="1:19" x14ac:dyDescent="0.35">
      <c r="A34301" s="1">
        <v>42583</v>
      </c>
      <c r="B34301" t="s">
        <v>19994</v>
      </c>
      <c r="C34301" t="s">
        <v>79550</v>
      </c>
      <c r="D34301" t="s">
        <v>5</v>
      </c>
      <c r="E34301" t="s">
        <v>119954</v>
      </c>
      <c r="F34301" t="s">
        <v>122165</v>
      </c>
      <c r="G34301">
        <v>1.2E-5</v>
      </c>
      <c r="H34301" t="s">
        <v>19994</v>
      </c>
      <c r="I34301" t="s">
        <v>144519</v>
      </c>
      <c r="J34301" s="2" t="s">
        <v>188519</v>
      </c>
      <c r="K34301" t="s">
        <v>213913</v>
      </c>
      <c r="L34301" t="s">
        <v>228704</v>
      </c>
      <c r="M34301" t="s">
        <v>8</v>
      </c>
      <c r="N34301" t="s">
        <v>228841</v>
      </c>
      <c r="O34301" t="s">
        <v>229137</v>
      </c>
      <c r="P34301" t="s">
        <v>229137</v>
      </c>
      <c r="Q34301" t="s">
        <v>121972</v>
      </c>
      <c r="R34301" t="s">
        <v>213634</v>
      </c>
      <c r="S34301" t="s">
        <v>233772</v>
      </c>
    </row>
    <row r="34302" spans="1:19" x14ac:dyDescent="0.35">
      <c r="A34302" s="1">
        <v>42584</v>
      </c>
      <c r="B34302" t="s">
        <v>19994</v>
      </c>
      <c r="C34302" t="s">
        <v>79551</v>
      </c>
      <c r="D34302" t="s">
        <v>5</v>
      </c>
      <c r="E34302" t="s">
        <v>119956</v>
      </c>
      <c r="F34302" t="s">
        <v>120549</v>
      </c>
      <c r="G34302">
        <v>1.8E-5</v>
      </c>
      <c r="H34302" t="s">
        <v>19994</v>
      </c>
      <c r="I34302" t="s">
        <v>144519</v>
      </c>
      <c r="J34302" s="2" t="s">
        <v>188519</v>
      </c>
      <c r="K34302" t="s">
        <v>213913</v>
      </c>
      <c r="L34302" t="s">
        <v>228704</v>
      </c>
      <c r="M34302" t="s">
        <v>8</v>
      </c>
      <c r="N34302" t="s">
        <v>228841</v>
      </c>
      <c r="O34302" t="s">
        <v>229137</v>
      </c>
      <c r="P34302" t="s">
        <v>229137</v>
      </c>
      <c r="Q34302" t="s">
        <v>121972</v>
      </c>
      <c r="R34302" t="s">
        <v>213634</v>
      </c>
      <c r="S34302" t="s">
        <v>233772</v>
      </c>
    </row>
    <row r="34303" spans="1:19" x14ac:dyDescent="0.35">
      <c r="A34303" s="1">
        <v>42586</v>
      </c>
      <c r="B34303" t="s">
        <v>19995</v>
      </c>
      <c r="C34303" t="s">
        <v>79552</v>
      </c>
      <c r="D34303" t="s">
        <v>5</v>
      </c>
      <c r="E34303" t="s">
        <v>119955</v>
      </c>
      <c r="F34303" t="s">
        <v>120767</v>
      </c>
      <c r="G34303">
        <v>1.5999999999999999E-6</v>
      </c>
      <c r="H34303" t="s">
        <v>19995</v>
      </c>
      <c r="I34303" t="s">
        <v>144520</v>
      </c>
      <c r="J34303" s="2" t="s">
        <v>188520</v>
      </c>
      <c r="K34303" t="s">
        <v>213914</v>
      </c>
      <c r="L34303" t="s">
        <v>228704</v>
      </c>
      <c r="M34303" t="s">
        <v>8</v>
      </c>
      <c r="N34303" t="s">
        <v>228828</v>
      </c>
      <c r="O34303" t="s">
        <v>229113</v>
      </c>
      <c r="P34303" t="s">
        <v>230081</v>
      </c>
      <c r="Q34303" t="s">
        <v>121618</v>
      </c>
      <c r="R34303" t="s">
        <v>213634</v>
      </c>
      <c r="S34303" t="s">
        <v>233772</v>
      </c>
    </row>
    <row r="34304" spans="1:19" x14ac:dyDescent="0.35">
      <c r="A34304" s="1">
        <v>42587</v>
      </c>
      <c r="B34304" t="s">
        <v>19996</v>
      </c>
      <c r="C34304" t="s">
        <v>79553</v>
      </c>
      <c r="D34304" t="s">
        <v>4</v>
      </c>
      <c r="F34304" t="s">
        <v>121447</v>
      </c>
      <c r="G34304">
        <v>1.7999999999999999E-8</v>
      </c>
      <c r="H34304" t="s">
        <v>19996</v>
      </c>
      <c r="I34304" t="s">
        <v>144521</v>
      </c>
      <c r="J34304" s="2" t="s">
        <v>188521</v>
      </c>
      <c r="K34304" t="s">
        <v>213671</v>
      </c>
      <c r="L34304" t="s">
        <v>228705</v>
      </c>
      <c r="M34304" t="s">
        <v>8</v>
      </c>
      <c r="R34304" t="s">
        <v>213634</v>
      </c>
      <c r="S34304" t="s">
        <v>233772</v>
      </c>
    </row>
    <row r="34305" spans="1:19" x14ac:dyDescent="0.35">
      <c r="A34305" s="1">
        <v>42588</v>
      </c>
      <c r="B34305" t="s">
        <v>19997</v>
      </c>
      <c r="C34305" t="s">
        <v>79554</v>
      </c>
      <c r="D34305" t="s">
        <v>5</v>
      </c>
      <c r="E34305" t="s">
        <v>119955</v>
      </c>
      <c r="F34305" t="s">
        <v>122280</v>
      </c>
      <c r="G34305">
        <v>1.1625111999999999E-5</v>
      </c>
      <c r="H34305" t="s">
        <v>19997</v>
      </c>
      <c r="I34305" t="s">
        <v>144522</v>
      </c>
      <c r="J34305" s="2" t="s">
        <v>188522</v>
      </c>
      <c r="K34305" t="s">
        <v>213915</v>
      </c>
      <c r="L34305" t="s">
        <v>228704</v>
      </c>
      <c r="M34305" t="s">
        <v>10</v>
      </c>
      <c r="N34305" t="s">
        <v>229047</v>
      </c>
      <c r="O34305" t="s">
        <v>229829</v>
      </c>
      <c r="P34305" t="s">
        <v>229829</v>
      </c>
      <c r="Q34305" t="s">
        <v>121377</v>
      </c>
      <c r="R34305" t="s">
        <v>213634</v>
      </c>
      <c r="S34305" t="s">
        <v>233772</v>
      </c>
    </row>
    <row r="34306" spans="1:19" x14ac:dyDescent="0.35">
      <c r="A34306" s="1">
        <v>42589</v>
      </c>
      <c r="B34306" t="s">
        <v>19998</v>
      </c>
      <c r="C34306" t="s">
        <v>79555</v>
      </c>
      <c r="D34306" t="s">
        <v>5</v>
      </c>
      <c r="E34306" t="s">
        <v>119955</v>
      </c>
      <c r="F34306" t="s">
        <v>121619</v>
      </c>
      <c r="G34306">
        <v>5.0000000000000004E-6</v>
      </c>
      <c r="H34306" t="s">
        <v>19998</v>
      </c>
      <c r="I34306" t="s">
        <v>144523</v>
      </c>
      <c r="J34306" s="2" t="s">
        <v>188523</v>
      </c>
      <c r="K34306" t="s">
        <v>213634</v>
      </c>
      <c r="L34306" t="s">
        <v>228706</v>
      </c>
      <c r="M34306" t="s">
        <v>8</v>
      </c>
      <c r="N34306" t="s">
        <v>228848</v>
      </c>
      <c r="O34306" t="s">
        <v>229133</v>
      </c>
      <c r="P34306" t="s">
        <v>229133</v>
      </c>
      <c r="Q34306" t="s">
        <v>123260</v>
      </c>
      <c r="R34306" t="s">
        <v>213634</v>
      </c>
      <c r="S34306" t="s">
        <v>233772</v>
      </c>
    </row>
    <row r="34307" spans="1:19" x14ac:dyDescent="0.35">
      <c r="A34307" s="1">
        <v>42590</v>
      </c>
      <c r="B34307" t="s">
        <v>19998</v>
      </c>
      <c r="C34307" t="s">
        <v>79556</v>
      </c>
      <c r="D34307" t="s">
        <v>5</v>
      </c>
      <c r="E34307" t="s">
        <v>119954</v>
      </c>
      <c r="F34307" t="s">
        <v>121688</v>
      </c>
      <c r="G34307">
        <v>1.0000000000000001E-5</v>
      </c>
      <c r="H34307" t="s">
        <v>19998</v>
      </c>
      <c r="I34307" t="s">
        <v>144523</v>
      </c>
      <c r="J34307" s="2" t="s">
        <v>188523</v>
      </c>
      <c r="K34307" t="s">
        <v>213634</v>
      </c>
      <c r="L34307" t="s">
        <v>228706</v>
      </c>
      <c r="M34307" t="s">
        <v>8</v>
      </c>
      <c r="N34307" t="s">
        <v>228848</v>
      </c>
      <c r="O34307" t="s">
        <v>229133</v>
      </c>
      <c r="P34307" t="s">
        <v>229133</v>
      </c>
      <c r="Q34307" t="s">
        <v>123260</v>
      </c>
      <c r="R34307" t="s">
        <v>213634</v>
      </c>
      <c r="S34307" t="s">
        <v>233772</v>
      </c>
    </row>
    <row r="34308" spans="1:19" x14ac:dyDescent="0.35">
      <c r="A34308" s="1">
        <v>42591</v>
      </c>
      <c r="B34308" t="s">
        <v>19999</v>
      </c>
      <c r="C34308" t="s">
        <v>79557</v>
      </c>
      <c r="D34308" t="s">
        <v>4</v>
      </c>
      <c r="F34308" t="s">
        <v>120056</v>
      </c>
      <c r="G34308">
        <v>1E-8</v>
      </c>
      <c r="H34308" t="s">
        <v>19999</v>
      </c>
      <c r="I34308" t="s">
        <v>144524</v>
      </c>
      <c r="J34308" s="2" t="s">
        <v>188524</v>
      </c>
      <c r="K34308" t="s">
        <v>213916</v>
      </c>
      <c r="L34308" t="s">
        <v>228705</v>
      </c>
      <c r="M34308" t="s">
        <v>8</v>
      </c>
      <c r="N34308" t="s">
        <v>228828</v>
      </c>
      <c r="O34308" t="s">
        <v>229216</v>
      </c>
      <c r="P34308" t="s">
        <v>229216</v>
      </c>
      <c r="Q34308" t="s">
        <v>122809</v>
      </c>
      <c r="R34308" t="s">
        <v>213634</v>
      </c>
      <c r="S34308" t="s">
        <v>233772</v>
      </c>
    </row>
    <row r="34309" spans="1:19" x14ac:dyDescent="0.35">
      <c r="A34309" s="1">
        <v>42592</v>
      </c>
      <c r="B34309" t="s">
        <v>20000</v>
      </c>
      <c r="C34309" t="s">
        <v>79558</v>
      </c>
      <c r="D34309" t="s">
        <v>5</v>
      </c>
      <c r="E34309" t="s">
        <v>119954</v>
      </c>
      <c r="F34309" t="s">
        <v>120485</v>
      </c>
      <c r="G34309">
        <v>3.0000000000000001E-6</v>
      </c>
      <c r="H34309" t="s">
        <v>20000</v>
      </c>
      <c r="I34309" t="s">
        <v>144525</v>
      </c>
      <c r="J34309" s="2" t="s">
        <v>188525</v>
      </c>
      <c r="K34309" t="s">
        <v>213634</v>
      </c>
      <c r="L34309" t="s">
        <v>228706</v>
      </c>
      <c r="M34309" t="s">
        <v>8</v>
      </c>
      <c r="N34309" t="s">
        <v>228848</v>
      </c>
      <c r="O34309" t="s">
        <v>229133</v>
      </c>
      <c r="P34309" t="s">
        <v>230223</v>
      </c>
      <c r="R34309" t="s">
        <v>213634</v>
      </c>
      <c r="S34309" t="s">
        <v>233772</v>
      </c>
    </row>
    <row r="34310" spans="1:19" x14ac:dyDescent="0.35">
      <c r="A34310" s="1">
        <v>42593</v>
      </c>
      <c r="B34310" t="s">
        <v>20000</v>
      </c>
      <c r="C34310" t="s">
        <v>79559</v>
      </c>
      <c r="D34310" t="s">
        <v>5</v>
      </c>
      <c r="F34310" t="s">
        <v>123122</v>
      </c>
      <c r="G34310">
        <v>2.5000000000000002E-6</v>
      </c>
      <c r="H34310" t="s">
        <v>20000</v>
      </c>
      <c r="I34310" t="s">
        <v>144525</v>
      </c>
      <c r="J34310" s="2" t="s">
        <v>188525</v>
      </c>
      <c r="K34310" t="s">
        <v>213634</v>
      </c>
      <c r="L34310" t="s">
        <v>228706</v>
      </c>
      <c r="M34310" t="s">
        <v>8</v>
      </c>
      <c r="N34310" t="s">
        <v>228848</v>
      </c>
      <c r="O34310" t="s">
        <v>229133</v>
      </c>
      <c r="P34310" t="s">
        <v>230223</v>
      </c>
      <c r="R34310" t="s">
        <v>213634</v>
      </c>
      <c r="S34310" t="s">
        <v>233772</v>
      </c>
    </row>
    <row r="34311" spans="1:19" x14ac:dyDescent="0.35">
      <c r="A34311" s="1">
        <v>42594</v>
      </c>
      <c r="B34311" t="s">
        <v>20001</v>
      </c>
      <c r="C34311" t="s">
        <v>79560</v>
      </c>
      <c r="D34311" t="s">
        <v>5</v>
      </c>
      <c r="E34311" t="s">
        <v>119954</v>
      </c>
      <c r="F34311" t="s">
        <v>121044</v>
      </c>
      <c r="G34311">
        <v>1.2999999999999999E-5</v>
      </c>
      <c r="H34311" t="s">
        <v>20001</v>
      </c>
      <c r="I34311" t="s">
        <v>144526</v>
      </c>
      <c r="J34311" s="2" t="s">
        <v>188526</v>
      </c>
      <c r="K34311" t="s">
        <v>213695</v>
      </c>
      <c r="L34311" t="s">
        <v>228705</v>
      </c>
      <c r="M34311" t="s">
        <v>8</v>
      </c>
      <c r="N34311" t="s">
        <v>228864</v>
      </c>
      <c r="O34311" t="s">
        <v>229158</v>
      </c>
      <c r="P34311" t="s">
        <v>230300</v>
      </c>
      <c r="Q34311" t="s">
        <v>121551</v>
      </c>
      <c r="R34311" t="s">
        <v>213634</v>
      </c>
      <c r="S34311" t="s">
        <v>233772</v>
      </c>
    </row>
    <row r="34312" spans="1:19" x14ac:dyDescent="0.35">
      <c r="A34312" s="1">
        <v>42595</v>
      </c>
      <c r="B34312" t="s">
        <v>20002</v>
      </c>
      <c r="C34312" t="s">
        <v>79561</v>
      </c>
      <c r="D34312" t="s">
        <v>5</v>
      </c>
      <c r="F34312" t="s">
        <v>121283</v>
      </c>
      <c r="G34312">
        <v>1.026566E-6</v>
      </c>
      <c r="H34312" t="s">
        <v>20002</v>
      </c>
      <c r="I34312" t="s">
        <v>144527</v>
      </c>
      <c r="J34312" s="2" t="s">
        <v>188527</v>
      </c>
      <c r="K34312" t="s">
        <v>213634</v>
      </c>
      <c r="L34312" t="s">
        <v>228704</v>
      </c>
      <c r="M34312" t="s">
        <v>8</v>
      </c>
      <c r="N34312" t="s">
        <v>228830</v>
      </c>
      <c r="O34312" t="s">
        <v>229110</v>
      </c>
      <c r="P34312" t="s">
        <v>230396</v>
      </c>
      <c r="Q34312" t="s">
        <v>120216</v>
      </c>
      <c r="R34312" t="s">
        <v>213634</v>
      </c>
      <c r="S34312" t="s">
        <v>233772</v>
      </c>
    </row>
    <row r="34313" spans="1:19" x14ac:dyDescent="0.35">
      <c r="A34313" s="1">
        <v>42596</v>
      </c>
      <c r="B34313" t="s">
        <v>20003</v>
      </c>
      <c r="C34313" t="s">
        <v>79562</v>
      </c>
      <c r="D34313" t="s">
        <v>5</v>
      </c>
      <c r="E34313" t="s">
        <v>119958</v>
      </c>
      <c r="F34313" t="s">
        <v>123203</v>
      </c>
      <c r="G34313">
        <v>2.5000000000000001E-5</v>
      </c>
      <c r="H34313" t="s">
        <v>20003</v>
      </c>
      <c r="I34313" t="s">
        <v>144528</v>
      </c>
      <c r="J34313" s="2" t="s">
        <v>188528</v>
      </c>
      <c r="K34313" t="s">
        <v>213884</v>
      </c>
      <c r="L34313" t="s">
        <v>228706</v>
      </c>
      <c r="M34313" t="s">
        <v>8</v>
      </c>
      <c r="N34313" t="s">
        <v>228848</v>
      </c>
      <c r="O34313" t="s">
        <v>229133</v>
      </c>
      <c r="P34313" t="s">
        <v>230259</v>
      </c>
      <c r="Q34313" t="s">
        <v>120682</v>
      </c>
      <c r="R34313" t="s">
        <v>213634</v>
      </c>
      <c r="S34313" t="s">
        <v>233772</v>
      </c>
    </row>
    <row r="34314" spans="1:19" x14ac:dyDescent="0.35">
      <c r="A34314" s="1">
        <v>42597</v>
      </c>
      <c r="B34314" t="s">
        <v>20003</v>
      </c>
      <c r="C34314" t="s">
        <v>79563</v>
      </c>
      <c r="D34314" t="s">
        <v>5</v>
      </c>
      <c r="E34314" t="s">
        <v>119956</v>
      </c>
      <c r="F34314" t="s">
        <v>123924</v>
      </c>
      <c r="G34314">
        <v>2.3E-5</v>
      </c>
      <c r="H34314" t="s">
        <v>20003</v>
      </c>
      <c r="I34314" t="s">
        <v>144528</v>
      </c>
      <c r="J34314" s="2" t="s">
        <v>188528</v>
      </c>
      <c r="K34314" t="s">
        <v>213884</v>
      </c>
      <c r="L34314" t="s">
        <v>228706</v>
      </c>
      <c r="M34314" t="s">
        <v>8</v>
      </c>
      <c r="N34314" t="s">
        <v>228848</v>
      </c>
      <c r="O34314" t="s">
        <v>229133</v>
      </c>
      <c r="P34314" t="s">
        <v>230259</v>
      </c>
      <c r="Q34314" t="s">
        <v>120682</v>
      </c>
      <c r="R34314" t="s">
        <v>213634</v>
      </c>
      <c r="S34314" t="s">
        <v>233772</v>
      </c>
    </row>
    <row r="34315" spans="1:19" x14ac:dyDescent="0.35">
      <c r="A34315" s="1">
        <v>42598</v>
      </c>
      <c r="B34315" t="s">
        <v>20004</v>
      </c>
      <c r="C34315" t="s">
        <v>79564</v>
      </c>
      <c r="D34315" t="s">
        <v>5</v>
      </c>
      <c r="E34315" t="s">
        <v>119955</v>
      </c>
      <c r="F34315" t="s">
        <v>121874</v>
      </c>
      <c r="G34315">
        <v>2.6228000000000001E-6</v>
      </c>
      <c r="H34315" t="s">
        <v>20004</v>
      </c>
      <c r="I34315" t="s">
        <v>144529</v>
      </c>
      <c r="J34315" s="2" t="s">
        <v>188529</v>
      </c>
      <c r="K34315" t="s">
        <v>213634</v>
      </c>
      <c r="L34315" t="s">
        <v>228704</v>
      </c>
      <c r="M34315" t="s">
        <v>13</v>
      </c>
      <c r="N34315" t="s">
        <v>228861</v>
      </c>
      <c r="O34315" t="s">
        <v>229370</v>
      </c>
      <c r="P34315" t="s">
        <v>231265</v>
      </c>
      <c r="R34315" t="s">
        <v>213634</v>
      </c>
      <c r="S34315" t="s">
        <v>233772</v>
      </c>
    </row>
    <row r="34316" spans="1:19" x14ac:dyDescent="0.35">
      <c r="A34316" s="1">
        <v>42599</v>
      </c>
      <c r="B34316" t="s">
        <v>20005</v>
      </c>
      <c r="C34316" t="s">
        <v>79565</v>
      </c>
      <c r="D34316" t="s">
        <v>5</v>
      </c>
      <c r="F34316" t="s">
        <v>120735</v>
      </c>
      <c r="G34316">
        <v>1.125E-6</v>
      </c>
      <c r="H34316" t="s">
        <v>20005</v>
      </c>
      <c r="I34316" t="s">
        <v>144530</v>
      </c>
      <c r="J34316" s="2" t="s">
        <v>188530</v>
      </c>
      <c r="K34316" t="s">
        <v>213917</v>
      </c>
      <c r="L34316" t="s">
        <v>228704</v>
      </c>
      <c r="M34316" t="s">
        <v>8</v>
      </c>
      <c r="N34316" t="s">
        <v>228873</v>
      </c>
      <c r="O34316" t="s">
        <v>229170</v>
      </c>
      <c r="P34316" t="s">
        <v>229170</v>
      </c>
      <c r="Q34316" t="s">
        <v>122038</v>
      </c>
      <c r="R34316" t="s">
        <v>213634</v>
      </c>
      <c r="S34316" t="s">
        <v>233772</v>
      </c>
    </row>
    <row r="34317" spans="1:19" x14ac:dyDescent="0.35">
      <c r="A34317" s="1">
        <v>42601</v>
      </c>
      <c r="B34317" t="s">
        <v>20005</v>
      </c>
      <c r="C34317" t="s">
        <v>79566</v>
      </c>
      <c r="D34317" t="s">
        <v>5</v>
      </c>
      <c r="E34317" t="s">
        <v>119955</v>
      </c>
      <c r="F34317" t="s">
        <v>121393</v>
      </c>
      <c r="G34317">
        <v>2.5000000000000002E-6</v>
      </c>
      <c r="H34317" t="s">
        <v>20005</v>
      </c>
      <c r="I34317" t="s">
        <v>144530</v>
      </c>
      <c r="J34317" s="2" t="s">
        <v>188530</v>
      </c>
      <c r="K34317" t="s">
        <v>213917</v>
      </c>
      <c r="L34317" t="s">
        <v>228704</v>
      </c>
      <c r="M34317" t="s">
        <v>8</v>
      </c>
      <c r="N34317" t="s">
        <v>228873</v>
      </c>
      <c r="O34317" t="s">
        <v>229170</v>
      </c>
      <c r="P34317" t="s">
        <v>229170</v>
      </c>
      <c r="Q34317" t="s">
        <v>122038</v>
      </c>
      <c r="R34317" t="s">
        <v>213634</v>
      </c>
      <c r="S34317" t="s">
        <v>233772</v>
      </c>
    </row>
    <row r="34318" spans="1:19" x14ac:dyDescent="0.35">
      <c r="A34318" s="1">
        <v>42602</v>
      </c>
      <c r="B34318" t="s">
        <v>20006</v>
      </c>
      <c r="C34318" t="s">
        <v>79567</v>
      </c>
      <c r="D34318" t="s">
        <v>5</v>
      </c>
      <c r="E34318" t="s">
        <v>119955</v>
      </c>
      <c r="F34318" t="s">
        <v>119996</v>
      </c>
      <c r="G34318">
        <v>9.9999999999999995E-7</v>
      </c>
      <c r="H34318" t="s">
        <v>20006</v>
      </c>
      <c r="I34318" t="s">
        <v>144531</v>
      </c>
      <c r="J34318" s="2" t="s">
        <v>188531</v>
      </c>
      <c r="K34318" t="s">
        <v>213634</v>
      </c>
      <c r="L34318" t="s">
        <v>228706</v>
      </c>
      <c r="M34318" t="s">
        <v>8</v>
      </c>
      <c r="N34318" t="s">
        <v>228828</v>
      </c>
      <c r="O34318" t="s">
        <v>229113</v>
      </c>
      <c r="P34318" t="s">
        <v>230081</v>
      </c>
      <c r="Q34318" t="s">
        <v>120430</v>
      </c>
      <c r="R34318" t="s">
        <v>213634</v>
      </c>
      <c r="S34318" t="s">
        <v>233772</v>
      </c>
    </row>
    <row r="34319" spans="1:19" x14ac:dyDescent="0.35">
      <c r="A34319" s="1">
        <v>42603</v>
      </c>
      <c r="B34319" t="s">
        <v>20006</v>
      </c>
      <c r="C34319" t="s">
        <v>79568</v>
      </c>
      <c r="D34319" t="s">
        <v>5</v>
      </c>
      <c r="E34319" t="s">
        <v>119954</v>
      </c>
      <c r="F34319" t="s">
        <v>123925</v>
      </c>
      <c r="G34319">
        <v>5.0000000000000004E-6</v>
      </c>
      <c r="H34319" t="s">
        <v>20006</v>
      </c>
      <c r="I34319" t="s">
        <v>144531</v>
      </c>
      <c r="J34319" s="2" t="s">
        <v>188531</v>
      </c>
      <c r="K34319" t="s">
        <v>213634</v>
      </c>
      <c r="L34319" t="s">
        <v>228706</v>
      </c>
      <c r="M34319" t="s">
        <v>8</v>
      </c>
      <c r="N34319" t="s">
        <v>228828</v>
      </c>
      <c r="O34319" t="s">
        <v>229113</v>
      </c>
      <c r="P34319" t="s">
        <v>230081</v>
      </c>
      <c r="Q34319" t="s">
        <v>120430</v>
      </c>
      <c r="R34319" t="s">
        <v>213634</v>
      </c>
      <c r="S34319" t="s">
        <v>233772</v>
      </c>
    </row>
    <row r="34320" spans="1:19" x14ac:dyDescent="0.35">
      <c r="A34320" s="1">
        <v>42604</v>
      </c>
      <c r="B34320" t="s">
        <v>20007</v>
      </c>
      <c r="C34320" t="s">
        <v>79569</v>
      </c>
      <c r="D34320" t="s">
        <v>5</v>
      </c>
      <c r="F34320" t="s">
        <v>123066</v>
      </c>
      <c r="G34320">
        <v>3.9999999999999998E-6</v>
      </c>
      <c r="H34320" t="s">
        <v>20007</v>
      </c>
      <c r="I34320" t="s">
        <v>144532</v>
      </c>
      <c r="J34320" s="2" t="s">
        <v>188532</v>
      </c>
      <c r="K34320" t="s">
        <v>213634</v>
      </c>
      <c r="L34320" t="s">
        <v>228704</v>
      </c>
      <c r="M34320" t="s">
        <v>8</v>
      </c>
      <c r="N34320" t="s">
        <v>228828</v>
      </c>
      <c r="O34320" t="s">
        <v>229113</v>
      </c>
      <c r="P34320" t="s">
        <v>230464</v>
      </c>
      <c r="Q34320" t="s">
        <v>120682</v>
      </c>
      <c r="R34320" t="s">
        <v>213634</v>
      </c>
      <c r="S34320" t="s">
        <v>233772</v>
      </c>
    </row>
    <row r="34321" spans="1:19" x14ac:dyDescent="0.35">
      <c r="A34321" s="1">
        <v>42605</v>
      </c>
      <c r="B34321" t="s">
        <v>20007</v>
      </c>
      <c r="C34321" t="s">
        <v>79570</v>
      </c>
      <c r="D34321" t="s">
        <v>5</v>
      </c>
      <c r="F34321" t="s">
        <v>122345</v>
      </c>
      <c r="G34321">
        <v>1.5999999999999999E-5</v>
      </c>
      <c r="H34321" t="s">
        <v>20007</v>
      </c>
      <c r="I34321" t="s">
        <v>144532</v>
      </c>
      <c r="J34321" s="2" t="s">
        <v>188532</v>
      </c>
      <c r="K34321" t="s">
        <v>213634</v>
      </c>
      <c r="L34321" t="s">
        <v>228704</v>
      </c>
      <c r="M34321" t="s">
        <v>8</v>
      </c>
      <c r="N34321" t="s">
        <v>228828</v>
      </c>
      <c r="O34321" t="s">
        <v>229113</v>
      </c>
      <c r="P34321" t="s">
        <v>230464</v>
      </c>
      <c r="Q34321" t="s">
        <v>120682</v>
      </c>
      <c r="R34321" t="s">
        <v>213634</v>
      </c>
      <c r="S34321" t="s">
        <v>233772</v>
      </c>
    </row>
    <row r="34322" spans="1:19" x14ac:dyDescent="0.35">
      <c r="A34322" s="1">
        <v>42606</v>
      </c>
      <c r="B34322" t="s">
        <v>20007</v>
      </c>
      <c r="C34322" t="s">
        <v>79571</v>
      </c>
      <c r="D34322" t="s">
        <v>5</v>
      </c>
      <c r="F34322" t="s">
        <v>120325</v>
      </c>
      <c r="G34322">
        <v>2.2500000000000001E-5</v>
      </c>
      <c r="H34322" t="s">
        <v>20007</v>
      </c>
      <c r="I34322" t="s">
        <v>144532</v>
      </c>
      <c r="J34322" s="2" t="s">
        <v>188532</v>
      </c>
      <c r="K34322" t="s">
        <v>213634</v>
      </c>
      <c r="L34322" t="s">
        <v>228704</v>
      </c>
      <c r="M34322" t="s">
        <v>8</v>
      </c>
      <c r="N34322" t="s">
        <v>228828</v>
      </c>
      <c r="O34322" t="s">
        <v>229113</v>
      </c>
      <c r="P34322" t="s">
        <v>230464</v>
      </c>
      <c r="Q34322" t="s">
        <v>120682</v>
      </c>
      <c r="R34322" t="s">
        <v>213634</v>
      </c>
      <c r="S34322" t="s">
        <v>233772</v>
      </c>
    </row>
    <row r="34323" spans="1:19" x14ac:dyDescent="0.35">
      <c r="A34323" s="1">
        <v>42607</v>
      </c>
      <c r="B34323" t="s">
        <v>20008</v>
      </c>
      <c r="C34323" t="s">
        <v>79572</v>
      </c>
      <c r="D34323" t="s">
        <v>5</v>
      </c>
      <c r="E34323" t="s">
        <v>119955</v>
      </c>
      <c r="F34323" t="s">
        <v>122079</v>
      </c>
      <c r="G34323">
        <v>1.0200000000000001E-5</v>
      </c>
      <c r="H34323" t="s">
        <v>20008</v>
      </c>
      <c r="I34323" t="s">
        <v>144533</v>
      </c>
      <c r="J34323" s="2" t="s">
        <v>188533</v>
      </c>
      <c r="K34323" t="s">
        <v>213634</v>
      </c>
      <c r="L34323" t="s">
        <v>228704</v>
      </c>
      <c r="M34323" t="s">
        <v>8</v>
      </c>
      <c r="N34323" t="s">
        <v>228828</v>
      </c>
      <c r="O34323" t="s">
        <v>229113</v>
      </c>
      <c r="P34323" t="s">
        <v>230393</v>
      </c>
      <c r="Q34323" t="s">
        <v>120679</v>
      </c>
      <c r="R34323" t="s">
        <v>213634</v>
      </c>
      <c r="S34323" t="s">
        <v>233772</v>
      </c>
    </row>
    <row r="34324" spans="1:19" x14ac:dyDescent="0.35">
      <c r="A34324" s="1">
        <v>42608</v>
      </c>
      <c r="B34324" t="s">
        <v>20008</v>
      </c>
      <c r="C34324" t="s">
        <v>79573</v>
      </c>
      <c r="D34324" t="s">
        <v>5</v>
      </c>
      <c r="E34324" t="s">
        <v>119956</v>
      </c>
      <c r="F34324" t="s">
        <v>120678</v>
      </c>
      <c r="G34324">
        <v>3.3000000000000003E-5</v>
      </c>
      <c r="H34324" t="s">
        <v>20008</v>
      </c>
      <c r="I34324" t="s">
        <v>144533</v>
      </c>
      <c r="J34324" s="2" t="s">
        <v>188533</v>
      </c>
      <c r="K34324" t="s">
        <v>213634</v>
      </c>
      <c r="L34324" t="s">
        <v>228704</v>
      </c>
      <c r="M34324" t="s">
        <v>8</v>
      </c>
      <c r="N34324" t="s">
        <v>228828</v>
      </c>
      <c r="O34324" t="s">
        <v>229113</v>
      </c>
      <c r="P34324" t="s">
        <v>230393</v>
      </c>
      <c r="Q34324" t="s">
        <v>120679</v>
      </c>
      <c r="R34324" t="s">
        <v>213634</v>
      </c>
      <c r="S34324" t="s">
        <v>233772</v>
      </c>
    </row>
    <row r="34325" spans="1:19" x14ac:dyDescent="0.35">
      <c r="A34325" s="1">
        <v>42610</v>
      </c>
      <c r="B34325" t="s">
        <v>20008</v>
      </c>
      <c r="C34325" t="s">
        <v>79574</v>
      </c>
      <c r="D34325" t="s">
        <v>5</v>
      </c>
      <c r="E34325" t="s">
        <v>119954</v>
      </c>
      <c r="F34325" t="s">
        <v>120020</v>
      </c>
      <c r="G34325">
        <v>2.6999999999999999E-5</v>
      </c>
      <c r="H34325" t="s">
        <v>20008</v>
      </c>
      <c r="I34325" t="s">
        <v>144533</v>
      </c>
      <c r="J34325" s="2" t="s">
        <v>188533</v>
      </c>
      <c r="K34325" t="s">
        <v>213634</v>
      </c>
      <c r="L34325" t="s">
        <v>228704</v>
      </c>
      <c r="M34325" t="s">
        <v>8</v>
      </c>
      <c r="N34325" t="s">
        <v>228828</v>
      </c>
      <c r="O34325" t="s">
        <v>229113</v>
      </c>
      <c r="P34325" t="s">
        <v>230393</v>
      </c>
      <c r="Q34325" t="s">
        <v>120679</v>
      </c>
      <c r="R34325" t="s">
        <v>213634</v>
      </c>
      <c r="S34325" t="s">
        <v>233772</v>
      </c>
    </row>
    <row r="34326" spans="1:19" x14ac:dyDescent="0.35">
      <c r="A34326" s="1">
        <v>42611</v>
      </c>
      <c r="B34326" t="s">
        <v>20008</v>
      </c>
      <c r="C34326" t="s">
        <v>79575</v>
      </c>
      <c r="D34326" t="s">
        <v>5</v>
      </c>
      <c r="E34326" t="s">
        <v>119956</v>
      </c>
      <c r="F34326" t="s">
        <v>120395</v>
      </c>
      <c r="G34326">
        <v>1.2E-5</v>
      </c>
      <c r="H34326" t="s">
        <v>20008</v>
      </c>
      <c r="I34326" t="s">
        <v>144533</v>
      </c>
      <c r="J34326" s="2" t="s">
        <v>188533</v>
      </c>
      <c r="K34326" t="s">
        <v>213634</v>
      </c>
      <c r="L34326" t="s">
        <v>228704</v>
      </c>
      <c r="M34326" t="s">
        <v>8</v>
      </c>
      <c r="N34326" t="s">
        <v>228828</v>
      </c>
      <c r="O34326" t="s">
        <v>229113</v>
      </c>
      <c r="P34326" t="s">
        <v>230393</v>
      </c>
      <c r="Q34326" t="s">
        <v>120679</v>
      </c>
      <c r="R34326" t="s">
        <v>213634</v>
      </c>
      <c r="S34326" t="s">
        <v>233772</v>
      </c>
    </row>
    <row r="34327" spans="1:19" x14ac:dyDescent="0.35">
      <c r="A34327" s="1">
        <v>42612</v>
      </c>
      <c r="B34327" t="s">
        <v>20008</v>
      </c>
      <c r="C34327" t="s">
        <v>79576</v>
      </c>
      <c r="D34327" t="s">
        <v>5</v>
      </c>
      <c r="E34327" t="s">
        <v>119954</v>
      </c>
      <c r="F34327" t="s">
        <v>121228</v>
      </c>
      <c r="G34327">
        <v>1.5E-5</v>
      </c>
      <c r="H34327" t="s">
        <v>20008</v>
      </c>
      <c r="I34327" t="s">
        <v>144533</v>
      </c>
      <c r="J34327" s="2" t="s">
        <v>188533</v>
      </c>
      <c r="K34327" t="s">
        <v>213634</v>
      </c>
      <c r="L34327" t="s">
        <v>228704</v>
      </c>
      <c r="M34327" t="s">
        <v>8</v>
      </c>
      <c r="N34327" t="s">
        <v>228828</v>
      </c>
      <c r="O34327" t="s">
        <v>229113</v>
      </c>
      <c r="P34327" t="s">
        <v>230393</v>
      </c>
      <c r="Q34327" t="s">
        <v>120679</v>
      </c>
      <c r="R34327" t="s">
        <v>213634</v>
      </c>
      <c r="S34327" t="s">
        <v>233772</v>
      </c>
    </row>
    <row r="34328" spans="1:19" x14ac:dyDescent="0.35">
      <c r="A34328" s="1">
        <v>42614</v>
      </c>
      <c r="B34328" t="s">
        <v>20009</v>
      </c>
      <c r="C34328" t="s">
        <v>79577</v>
      </c>
      <c r="D34328" t="s">
        <v>5</v>
      </c>
      <c r="F34328" t="s">
        <v>121863</v>
      </c>
      <c r="G34328">
        <v>7.2000000000000014E-6</v>
      </c>
      <c r="H34328" t="s">
        <v>20009</v>
      </c>
      <c r="I34328" t="s">
        <v>144534</v>
      </c>
      <c r="J34328" s="2" t="s">
        <v>188534</v>
      </c>
      <c r="K34328" t="s">
        <v>213918</v>
      </c>
      <c r="L34328" t="s">
        <v>228705</v>
      </c>
      <c r="M34328" t="s">
        <v>8</v>
      </c>
      <c r="N34328" t="s">
        <v>228832</v>
      </c>
      <c r="O34328" t="s">
        <v>229111</v>
      </c>
      <c r="P34328" t="s">
        <v>230079</v>
      </c>
      <c r="Q34328" t="s">
        <v>120430</v>
      </c>
      <c r="R34328" t="s">
        <v>213634</v>
      </c>
      <c r="S34328" t="s">
        <v>233772</v>
      </c>
    </row>
    <row r="34329" spans="1:19" x14ac:dyDescent="0.35">
      <c r="A34329" s="1">
        <v>42615</v>
      </c>
      <c r="B34329" t="s">
        <v>20009</v>
      </c>
      <c r="C34329" t="s">
        <v>79578</v>
      </c>
      <c r="D34329" t="s">
        <v>5</v>
      </c>
      <c r="E34329" t="s">
        <v>119955</v>
      </c>
      <c r="F34329" t="s">
        <v>120046</v>
      </c>
      <c r="G34329">
        <v>3.5999999999999998E-6</v>
      </c>
      <c r="H34329" t="s">
        <v>20009</v>
      </c>
      <c r="I34329" t="s">
        <v>144534</v>
      </c>
      <c r="J34329" s="2" t="s">
        <v>188534</v>
      </c>
      <c r="K34329" t="s">
        <v>213918</v>
      </c>
      <c r="L34329" t="s">
        <v>228705</v>
      </c>
      <c r="M34329" t="s">
        <v>8</v>
      </c>
      <c r="N34329" t="s">
        <v>228832</v>
      </c>
      <c r="O34329" t="s">
        <v>229111</v>
      </c>
      <c r="P34329" t="s">
        <v>230079</v>
      </c>
      <c r="Q34329" t="s">
        <v>120430</v>
      </c>
      <c r="R34329" t="s">
        <v>213634</v>
      </c>
      <c r="S34329" t="s">
        <v>233772</v>
      </c>
    </row>
    <row r="34330" spans="1:19" x14ac:dyDescent="0.35">
      <c r="A34330" s="1">
        <v>42616</v>
      </c>
      <c r="B34330" t="s">
        <v>20010</v>
      </c>
      <c r="C34330" t="s">
        <v>79579</v>
      </c>
      <c r="D34330" t="s">
        <v>5</v>
      </c>
      <c r="E34330" t="s">
        <v>119956</v>
      </c>
      <c r="F34330" t="s">
        <v>121645</v>
      </c>
      <c r="G34330">
        <v>1.0499999999999999E-5</v>
      </c>
      <c r="H34330" t="s">
        <v>20010</v>
      </c>
      <c r="I34330" t="s">
        <v>144535</v>
      </c>
      <c r="J34330" s="2" t="s">
        <v>188535</v>
      </c>
      <c r="K34330" t="s">
        <v>213634</v>
      </c>
      <c r="L34330" t="s">
        <v>228706</v>
      </c>
      <c r="M34330" t="s">
        <v>8</v>
      </c>
      <c r="N34330" t="s">
        <v>228828</v>
      </c>
      <c r="O34330" t="s">
        <v>229113</v>
      </c>
      <c r="P34330" t="s">
        <v>230090</v>
      </c>
      <c r="Q34330" t="s">
        <v>120679</v>
      </c>
      <c r="R34330" t="s">
        <v>213634</v>
      </c>
      <c r="S34330" t="s">
        <v>233772</v>
      </c>
    </row>
    <row r="34331" spans="1:19" x14ac:dyDescent="0.35">
      <c r="A34331" s="1">
        <v>42617</v>
      </c>
      <c r="B34331" t="s">
        <v>20010</v>
      </c>
      <c r="C34331" t="s">
        <v>79580</v>
      </c>
      <c r="D34331" t="s">
        <v>5</v>
      </c>
      <c r="E34331" t="s">
        <v>119955</v>
      </c>
      <c r="F34331" t="s">
        <v>120635</v>
      </c>
      <c r="G34331">
        <v>7.9999999999999996E-6</v>
      </c>
      <c r="H34331" t="s">
        <v>20010</v>
      </c>
      <c r="I34331" t="s">
        <v>144535</v>
      </c>
      <c r="J34331" s="2" t="s">
        <v>188535</v>
      </c>
      <c r="K34331" t="s">
        <v>213634</v>
      </c>
      <c r="L34331" t="s">
        <v>228706</v>
      </c>
      <c r="M34331" t="s">
        <v>8</v>
      </c>
      <c r="N34331" t="s">
        <v>228828</v>
      </c>
      <c r="O34331" t="s">
        <v>229113</v>
      </c>
      <c r="P34331" t="s">
        <v>230090</v>
      </c>
      <c r="Q34331" t="s">
        <v>120679</v>
      </c>
      <c r="R34331" t="s">
        <v>213634</v>
      </c>
      <c r="S34331" t="s">
        <v>233772</v>
      </c>
    </row>
    <row r="34332" spans="1:19" x14ac:dyDescent="0.35">
      <c r="A34332" s="1">
        <v>42618</v>
      </c>
      <c r="B34332" t="s">
        <v>20010</v>
      </c>
      <c r="C34332" t="s">
        <v>79581</v>
      </c>
      <c r="D34332" t="s">
        <v>5</v>
      </c>
      <c r="E34332" t="s">
        <v>119954</v>
      </c>
      <c r="F34332" t="s">
        <v>121667</v>
      </c>
      <c r="G34332">
        <v>1.2999999999999999E-5</v>
      </c>
      <c r="H34332" t="s">
        <v>20010</v>
      </c>
      <c r="I34332" t="s">
        <v>144535</v>
      </c>
      <c r="J34332" s="2" t="s">
        <v>188535</v>
      </c>
      <c r="K34332" t="s">
        <v>213634</v>
      </c>
      <c r="L34332" t="s">
        <v>228706</v>
      </c>
      <c r="M34332" t="s">
        <v>8</v>
      </c>
      <c r="N34332" t="s">
        <v>228828</v>
      </c>
      <c r="O34332" t="s">
        <v>229113</v>
      </c>
      <c r="P34332" t="s">
        <v>230090</v>
      </c>
      <c r="Q34332" t="s">
        <v>120679</v>
      </c>
      <c r="R34332" t="s">
        <v>213634</v>
      </c>
      <c r="S34332" t="s">
        <v>233772</v>
      </c>
    </row>
    <row r="34333" spans="1:19" x14ac:dyDescent="0.35">
      <c r="A34333" s="1">
        <v>42619</v>
      </c>
      <c r="B34333" t="s">
        <v>20011</v>
      </c>
      <c r="C34333" t="s">
        <v>79582</v>
      </c>
      <c r="D34333" t="s">
        <v>5</v>
      </c>
      <c r="E34333" t="s">
        <v>119955</v>
      </c>
      <c r="F34333" t="s">
        <v>122717</v>
      </c>
      <c r="G34333">
        <v>1.15E-5</v>
      </c>
      <c r="H34333" t="s">
        <v>20011</v>
      </c>
      <c r="I34333" t="s">
        <v>144536</v>
      </c>
      <c r="J34333" s="2" t="s">
        <v>188536</v>
      </c>
      <c r="K34333" t="s">
        <v>213634</v>
      </c>
      <c r="L34333" t="s">
        <v>228706</v>
      </c>
      <c r="M34333" t="s">
        <v>12</v>
      </c>
      <c r="N34333" t="s">
        <v>228899</v>
      </c>
      <c r="O34333" t="s">
        <v>229220</v>
      </c>
      <c r="P34333" t="s">
        <v>229220</v>
      </c>
      <c r="Q34333" t="s">
        <v>120377</v>
      </c>
      <c r="R34333" t="s">
        <v>213634</v>
      </c>
      <c r="S34333" t="s">
        <v>233772</v>
      </c>
    </row>
    <row r="34334" spans="1:19" x14ac:dyDescent="0.35">
      <c r="A34334" s="1">
        <v>42620</v>
      </c>
      <c r="B34334" t="s">
        <v>20011</v>
      </c>
      <c r="C34334" t="s">
        <v>79583</v>
      </c>
      <c r="D34334" t="s">
        <v>5</v>
      </c>
      <c r="E34334" t="s">
        <v>119954</v>
      </c>
      <c r="F34334" t="s">
        <v>120296</v>
      </c>
      <c r="G34334">
        <v>1.0000000000000001E-5</v>
      </c>
      <c r="H34334" t="s">
        <v>20011</v>
      </c>
      <c r="I34334" t="s">
        <v>144536</v>
      </c>
      <c r="J34334" s="2" t="s">
        <v>188536</v>
      </c>
      <c r="K34334" t="s">
        <v>213634</v>
      </c>
      <c r="L34334" t="s">
        <v>228706</v>
      </c>
      <c r="M34334" t="s">
        <v>12</v>
      </c>
      <c r="N34334" t="s">
        <v>228899</v>
      </c>
      <c r="O34334" t="s">
        <v>229220</v>
      </c>
      <c r="P34334" t="s">
        <v>229220</v>
      </c>
      <c r="Q34334" t="s">
        <v>120377</v>
      </c>
      <c r="R34334" t="s">
        <v>213634</v>
      </c>
      <c r="S34334" t="s">
        <v>233772</v>
      </c>
    </row>
    <row r="34335" spans="1:19" x14ac:dyDescent="0.35">
      <c r="A34335" s="1">
        <v>42621</v>
      </c>
      <c r="B34335" t="s">
        <v>20012</v>
      </c>
      <c r="C34335" t="s">
        <v>79584</v>
      </c>
      <c r="D34335" t="s">
        <v>5</v>
      </c>
      <c r="E34335" t="s">
        <v>119955</v>
      </c>
      <c r="F34335" t="s">
        <v>123926</v>
      </c>
      <c r="G34335">
        <v>3.7900000000000001E-6</v>
      </c>
      <c r="H34335" t="s">
        <v>20012</v>
      </c>
      <c r="I34335" t="s">
        <v>144537</v>
      </c>
      <c r="J34335" s="2" t="s">
        <v>188537</v>
      </c>
      <c r="K34335" t="s">
        <v>213634</v>
      </c>
      <c r="L34335" t="s">
        <v>228706</v>
      </c>
      <c r="M34335" t="s">
        <v>15</v>
      </c>
      <c r="N34335" t="s">
        <v>228849</v>
      </c>
      <c r="O34335" t="s">
        <v>229859</v>
      </c>
      <c r="P34335" t="s">
        <v>229859</v>
      </c>
      <c r="R34335" t="s">
        <v>213634</v>
      </c>
      <c r="S34335" t="s">
        <v>233772</v>
      </c>
    </row>
    <row r="34336" spans="1:19" x14ac:dyDescent="0.35">
      <c r="A34336" s="1">
        <v>42622</v>
      </c>
      <c r="B34336" t="s">
        <v>20012</v>
      </c>
      <c r="C34336" t="s">
        <v>79585</v>
      </c>
      <c r="D34336" t="s">
        <v>5</v>
      </c>
      <c r="E34336" t="s">
        <v>119954</v>
      </c>
      <c r="F34336" t="s">
        <v>121919</v>
      </c>
      <c r="G34336">
        <v>6.9999999999999999E-6</v>
      </c>
      <c r="H34336" t="s">
        <v>20012</v>
      </c>
      <c r="I34336" t="s">
        <v>144537</v>
      </c>
      <c r="J34336" s="2" t="s">
        <v>188537</v>
      </c>
      <c r="K34336" t="s">
        <v>213634</v>
      </c>
      <c r="L34336" t="s">
        <v>228706</v>
      </c>
      <c r="M34336" t="s">
        <v>15</v>
      </c>
      <c r="N34336" t="s">
        <v>228849</v>
      </c>
      <c r="O34336" t="s">
        <v>229859</v>
      </c>
      <c r="P34336" t="s">
        <v>229859</v>
      </c>
      <c r="R34336" t="s">
        <v>213634</v>
      </c>
      <c r="S34336" t="s">
        <v>233772</v>
      </c>
    </row>
    <row r="34337" spans="1:19" x14ac:dyDescent="0.35">
      <c r="A34337" s="1">
        <v>42623</v>
      </c>
      <c r="B34337" t="s">
        <v>20013</v>
      </c>
      <c r="C34337" t="s">
        <v>79586</v>
      </c>
      <c r="D34337" t="s">
        <v>5</v>
      </c>
      <c r="F34337" t="s">
        <v>121472</v>
      </c>
      <c r="G34337">
        <v>2.34E-6</v>
      </c>
      <c r="H34337" t="s">
        <v>20013</v>
      </c>
      <c r="I34337" t="s">
        <v>144538</v>
      </c>
      <c r="J34337" s="2" t="s">
        <v>188538</v>
      </c>
      <c r="K34337" t="s">
        <v>213634</v>
      </c>
      <c r="L34337" t="s">
        <v>228704</v>
      </c>
      <c r="M34337" t="s">
        <v>8</v>
      </c>
      <c r="N34337" t="s">
        <v>228867</v>
      </c>
      <c r="O34337" t="s">
        <v>229163</v>
      </c>
      <c r="P34337" t="s">
        <v>230673</v>
      </c>
      <c r="Q34337" t="s">
        <v>121999</v>
      </c>
      <c r="R34337" t="s">
        <v>213634</v>
      </c>
      <c r="S34337" t="s">
        <v>233772</v>
      </c>
    </row>
    <row r="34338" spans="1:19" x14ac:dyDescent="0.35">
      <c r="A34338" s="1">
        <v>42624</v>
      </c>
      <c r="B34338" t="s">
        <v>20013</v>
      </c>
      <c r="C34338" t="s">
        <v>79587</v>
      </c>
      <c r="D34338" t="s">
        <v>5</v>
      </c>
      <c r="E34338" t="s">
        <v>119958</v>
      </c>
      <c r="F34338" t="s">
        <v>122012</v>
      </c>
      <c r="G34338">
        <v>5.4999999999999999E-6</v>
      </c>
      <c r="H34338" t="s">
        <v>20013</v>
      </c>
      <c r="I34338" t="s">
        <v>144538</v>
      </c>
      <c r="J34338" s="2" t="s">
        <v>188538</v>
      </c>
      <c r="K34338" t="s">
        <v>213634</v>
      </c>
      <c r="L34338" t="s">
        <v>228704</v>
      </c>
      <c r="M34338" t="s">
        <v>8</v>
      </c>
      <c r="N34338" t="s">
        <v>228867</v>
      </c>
      <c r="O34338" t="s">
        <v>229163</v>
      </c>
      <c r="P34338" t="s">
        <v>230673</v>
      </c>
      <c r="Q34338" t="s">
        <v>121999</v>
      </c>
      <c r="R34338" t="s">
        <v>213634</v>
      </c>
      <c r="S34338" t="s">
        <v>233772</v>
      </c>
    </row>
    <row r="34339" spans="1:19" x14ac:dyDescent="0.35">
      <c r="A34339" s="1">
        <v>42625</v>
      </c>
      <c r="B34339" t="s">
        <v>20013</v>
      </c>
      <c r="C34339" t="s">
        <v>79588</v>
      </c>
      <c r="D34339" t="s">
        <v>5</v>
      </c>
      <c r="E34339" t="s">
        <v>119956</v>
      </c>
      <c r="F34339" t="s">
        <v>122240</v>
      </c>
      <c r="G34339">
        <v>5.0000000000000004E-6</v>
      </c>
      <c r="H34339" t="s">
        <v>20013</v>
      </c>
      <c r="I34339" t="s">
        <v>144538</v>
      </c>
      <c r="J34339" s="2" t="s">
        <v>188538</v>
      </c>
      <c r="K34339" t="s">
        <v>213634</v>
      </c>
      <c r="L34339" t="s">
        <v>228704</v>
      </c>
      <c r="M34339" t="s">
        <v>8</v>
      </c>
      <c r="N34339" t="s">
        <v>228867</v>
      </c>
      <c r="O34339" t="s">
        <v>229163</v>
      </c>
      <c r="P34339" t="s">
        <v>230673</v>
      </c>
      <c r="Q34339" t="s">
        <v>121999</v>
      </c>
      <c r="R34339" t="s">
        <v>213634</v>
      </c>
      <c r="S34339" t="s">
        <v>233772</v>
      </c>
    </row>
    <row r="34340" spans="1:19" x14ac:dyDescent="0.35">
      <c r="A34340" s="1">
        <v>42627</v>
      </c>
      <c r="B34340" t="s">
        <v>20014</v>
      </c>
      <c r="C34340" t="s">
        <v>79589</v>
      </c>
      <c r="D34340" t="s">
        <v>5</v>
      </c>
      <c r="E34340" t="s">
        <v>119955</v>
      </c>
      <c r="F34340" t="s">
        <v>120904</v>
      </c>
      <c r="G34340">
        <v>1.3999999999999999E-6</v>
      </c>
      <c r="H34340" t="s">
        <v>20014</v>
      </c>
      <c r="I34340" t="s">
        <v>144539</v>
      </c>
      <c r="J34340" s="2" t="s">
        <v>188539</v>
      </c>
      <c r="K34340" t="s">
        <v>213634</v>
      </c>
      <c r="L34340" t="s">
        <v>228704</v>
      </c>
      <c r="M34340" t="s">
        <v>8</v>
      </c>
      <c r="N34340" t="s">
        <v>228896</v>
      </c>
      <c r="O34340" t="s">
        <v>229210</v>
      </c>
      <c r="P34340" t="s">
        <v>229210</v>
      </c>
      <c r="Q34340" t="s">
        <v>120008</v>
      </c>
      <c r="R34340" t="s">
        <v>213634</v>
      </c>
      <c r="S34340" t="s">
        <v>233772</v>
      </c>
    </row>
    <row r="34341" spans="1:19" x14ac:dyDescent="0.35">
      <c r="A34341" s="1">
        <v>42628</v>
      </c>
      <c r="B34341" t="s">
        <v>20014</v>
      </c>
      <c r="C34341" t="s">
        <v>79590</v>
      </c>
      <c r="D34341" t="s">
        <v>5</v>
      </c>
      <c r="F34341" t="s">
        <v>121415</v>
      </c>
      <c r="G34341">
        <v>7.2499999999999994E-7</v>
      </c>
      <c r="H34341" t="s">
        <v>20014</v>
      </c>
      <c r="I34341" t="s">
        <v>144539</v>
      </c>
      <c r="J34341" s="2" t="s">
        <v>188539</v>
      </c>
      <c r="K34341" t="s">
        <v>213634</v>
      </c>
      <c r="L34341" t="s">
        <v>228704</v>
      </c>
      <c r="M34341" t="s">
        <v>8</v>
      </c>
      <c r="N34341" t="s">
        <v>228896</v>
      </c>
      <c r="O34341" t="s">
        <v>229210</v>
      </c>
      <c r="P34341" t="s">
        <v>229210</v>
      </c>
      <c r="Q34341" t="s">
        <v>120008</v>
      </c>
      <c r="R34341" t="s">
        <v>213634</v>
      </c>
      <c r="S34341" t="s">
        <v>233772</v>
      </c>
    </row>
    <row r="34342" spans="1:19" x14ac:dyDescent="0.35">
      <c r="A34342" s="1">
        <v>42630</v>
      </c>
      <c r="B34342" t="s">
        <v>20015</v>
      </c>
      <c r="C34342" t="s">
        <v>79591</v>
      </c>
      <c r="D34342" t="s">
        <v>5</v>
      </c>
      <c r="E34342" t="s">
        <v>119954</v>
      </c>
      <c r="F34342" t="s">
        <v>120905</v>
      </c>
      <c r="G34342">
        <v>1.0000000000000001E-5</v>
      </c>
      <c r="H34342" t="s">
        <v>20015</v>
      </c>
      <c r="I34342" t="s">
        <v>144540</v>
      </c>
      <c r="J34342" s="2" t="s">
        <v>188540</v>
      </c>
      <c r="K34342" t="s">
        <v>213919</v>
      </c>
      <c r="L34342" t="s">
        <v>228704</v>
      </c>
      <c r="M34342" t="s">
        <v>8</v>
      </c>
      <c r="N34342" t="s">
        <v>228828</v>
      </c>
      <c r="O34342" t="s">
        <v>229113</v>
      </c>
      <c r="P34342" t="s">
        <v>230103</v>
      </c>
      <c r="Q34342" t="s">
        <v>121524</v>
      </c>
      <c r="R34342" t="s">
        <v>213634</v>
      </c>
      <c r="S34342" t="s">
        <v>233772</v>
      </c>
    </row>
    <row r="34343" spans="1:19" x14ac:dyDescent="0.35">
      <c r="A34343" s="1">
        <v>42631</v>
      </c>
      <c r="B34343" t="s">
        <v>20015</v>
      </c>
      <c r="C34343" t="s">
        <v>79592</v>
      </c>
      <c r="D34343" t="s">
        <v>5</v>
      </c>
      <c r="E34343" t="s">
        <v>119955</v>
      </c>
      <c r="F34343" t="s">
        <v>121442</v>
      </c>
      <c r="G34343">
        <v>3.0000000000000001E-6</v>
      </c>
      <c r="H34343" t="s">
        <v>20015</v>
      </c>
      <c r="I34343" t="s">
        <v>144540</v>
      </c>
      <c r="J34343" s="2" t="s">
        <v>188540</v>
      </c>
      <c r="K34343" t="s">
        <v>213919</v>
      </c>
      <c r="L34343" t="s">
        <v>228704</v>
      </c>
      <c r="M34343" t="s">
        <v>8</v>
      </c>
      <c r="N34343" t="s">
        <v>228828</v>
      </c>
      <c r="O34343" t="s">
        <v>229113</v>
      </c>
      <c r="P34343" t="s">
        <v>230103</v>
      </c>
      <c r="Q34343" t="s">
        <v>121524</v>
      </c>
      <c r="R34343" t="s">
        <v>213634</v>
      </c>
      <c r="S34343" t="s">
        <v>233772</v>
      </c>
    </row>
    <row r="34344" spans="1:19" x14ac:dyDescent="0.35">
      <c r="A34344" s="1">
        <v>42632</v>
      </c>
      <c r="B34344" t="s">
        <v>20016</v>
      </c>
      <c r="C34344" t="s">
        <v>79593</v>
      </c>
      <c r="D34344" t="s">
        <v>4</v>
      </c>
      <c r="F34344" t="s">
        <v>120464</v>
      </c>
      <c r="G34344">
        <v>1.7999999999999999E-8</v>
      </c>
      <c r="H34344" t="s">
        <v>20016</v>
      </c>
      <c r="I34344" t="s">
        <v>144541</v>
      </c>
      <c r="J34344" s="2" t="s">
        <v>188541</v>
      </c>
      <c r="K34344" t="s">
        <v>213920</v>
      </c>
      <c r="L34344" t="s">
        <v>228705</v>
      </c>
      <c r="M34344" t="s">
        <v>8</v>
      </c>
      <c r="N34344" t="s">
        <v>228832</v>
      </c>
      <c r="O34344" t="s">
        <v>229456</v>
      </c>
      <c r="P34344" t="s">
        <v>229456</v>
      </c>
      <c r="Q34344" t="s">
        <v>120056</v>
      </c>
      <c r="R34344" t="s">
        <v>213634</v>
      </c>
      <c r="S34344" t="s">
        <v>233772</v>
      </c>
    </row>
    <row r="34345" spans="1:19" x14ac:dyDescent="0.35">
      <c r="A34345" s="1">
        <v>42633</v>
      </c>
      <c r="B34345" t="s">
        <v>20017</v>
      </c>
      <c r="C34345" t="s">
        <v>79594</v>
      </c>
      <c r="D34345" t="s">
        <v>5</v>
      </c>
      <c r="E34345" t="s">
        <v>119955</v>
      </c>
      <c r="F34345" t="s">
        <v>121778</v>
      </c>
      <c r="G34345">
        <v>2.3499999999999999E-6</v>
      </c>
      <c r="H34345" t="s">
        <v>20017</v>
      </c>
      <c r="I34345" t="s">
        <v>144542</v>
      </c>
      <c r="J34345" s="2" t="s">
        <v>188542</v>
      </c>
      <c r="K34345" t="s">
        <v>213634</v>
      </c>
      <c r="L34345" t="s">
        <v>228706</v>
      </c>
      <c r="M34345" t="s">
        <v>8</v>
      </c>
      <c r="N34345" t="s">
        <v>228828</v>
      </c>
      <c r="O34345" t="s">
        <v>229113</v>
      </c>
      <c r="P34345" t="s">
        <v>230090</v>
      </c>
      <c r="Q34345" t="s">
        <v>121564</v>
      </c>
      <c r="R34345" t="s">
        <v>213634</v>
      </c>
      <c r="S34345" t="s">
        <v>233772</v>
      </c>
    </row>
    <row r="34346" spans="1:19" x14ac:dyDescent="0.35">
      <c r="A34346" s="1">
        <v>42634</v>
      </c>
      <c r="B34346" t="s">
        <v>20018</v>
      </c>
      <c r="C34346" t="s">
        <v>79595</v>
      </c>
      <c r="D34346" t="s">
        <v>5</v>
      </c>
      <c r="E34346" t="s">
        <v>119954</v>
      </c>
      <c r="F34346" t="s">
        <v>123927</v>
      </c>
      <c r="G34346">
        <v>5.8000000000000004E-6</v>
      </c>
      <c r="H34346" t="s">
        <v>20018</v>
      </c>
      <c r="I34346" t="s">
        <v>144543</v>
      </c>
      <c r="J34346" s="2" t="s">
        <v>188543</v>
      </c>
      <c r="K34346" t="s">
        <v>213634</v>
      </c>
      <c r="L34346" t="s">
        <v>228704</v>
      </c>
      <c r="M34346" t="s">
        <v>8</v>
      </c>
      <c r="N34346" t="s">
        <v>228828</v>
      </c>
      <c r="O34346" t="s">
        <v>229216</v>
      </c>
      <c r="P34346" t="s">
        <v>229216</v>
      </c>
      <c r="Q34346" t="s">
        <v>123278</v>
      </c>
      <c r="R34346" t="s">
        <v>213634</v>
      </c>
      <c r="S34346" t="s">
        <v>233772</v>
      </c>
    </row>
    <row r="34347" spans="1:19" x14ac:dyDescent="0.35">
      <c r="A34347" s="1">
        <v>42635</v>
      </c>
      <c r="B34347" t="s">
        <v>20018</v>
      </c>
      <c r="C34347" t="s">
        <v>79596</v>
      </c>
      <c r="D34347" t="s">
        <v>5</v>
      </c>
      <c r="F34347" t="s">
        <v>123623</v>
      </c>
      <c r="G34347">
        <v>3.3000000000000002E-6</v>
      </c>
      <c r="H34347" t="s">
        <v>20018</v>
      </c>
      <c r="I34347" t="s">
        <v>144543</v>
      </c>
      <c r="J34347" s="2" t="s">
        <v>188543</v>
      </c>
      <c r="K34347" t="s">
        <v>213634</v>
      </c>
      <c r="L34347" t="s">
        <v>228704</v>
      </c>
      <c r="M34347" t="s">
        <v>8</v>
      </c>
      <c r="N34347" t="s">
        <v>228828</v>
      </c>
      <c r="O34347" t="s">
        <v>229216</v>
      </c>
      <c r="P34347" t="s">
        <v>229216</v>
      </c>
      <c r="Q34347" t="s">
        <v>123278</v>
      </c>
      <c r="R34347" t="s">
        <v>213634</v>
      </c>
      <c r="S34347" t="s">
        <v>233772</v>
      </c>
    </row>
    <row r="34348" spans="1:19" x14ac:dyDescent="0.35">
      <c r="A34348" s="1">
        <v>42636</v>
      </c>
      <c r="B34348" t="s">
        <v>20019</v>
      </c>
      <c r="C34348" t="s">
        <v>79597</v>
      </c>
      <c r="D34348" t="s">
        <v>4</v>
      </c>
      <c r="F34348" t="s">
        <v>120939</v>
      </c>
      <c r="G34348">
        <v>2.3E-6</v>
      </c>
      <c r="H34348" t="s">
        <v>20019</v>
      </c>
      <c r="I34348" t="s">
        <v>144544</v>
      </c>
      <c r="K34348" t="s">
        <v>213667</v>
      </c>
      <c r="L34348" t="s">
        <v>228706</v>
      </c>
      <c r="M34348" t="s">
        <v>8</v>
      </c>
      <c r="N34348" t="s">
        <v>228848</v>
      </c>
      <c r="O34348" t="s">
        <v>229133</v>
      </c>
      <c r="P34348" t="s">
        <v>230223</v>
      </c>
      <c r="Q34348" t="s">
        <v>121803</v>
      </c>
      <c r="R34348" t="s">
        <v>213634</v>
      </c>
      <c r="S34348" t="s">
        <v>233772</v>
      </c>
    </row>
    <row r="34349" spans="1:19" x14ac:dyDescent="0.35">
      <c r="A34349" s="1">
        <v>42637</v>
      </c>
      <c r="B34349" t="s">
        <v>20019</v>
      </c>
      <c r="C34349" t="s">
        <v>79598</v>
      </c>
      <c r="D34349" t="s">
        <v>5</v>
      </c>
      <c r="F34349" t="s">
        <v>123928</v>
      </c>
      <c r="G34349">
        <v>2.0999999999999999E-5</v>
      </c>
      <c r="H34349" t="s">
        <v>20019</v>
      </c>
      <c r="I34349" t="s">
        <v>144544</v>
      </c>
      <c r="K34349" t="s">
        <v>213667</v>
      </c>
      <c r="L34349" t="s">
        <v>228706</v>
      </c>
      <c r="M34349" t="s">
        <v>8</v>
      </c>
      <c r="N34349" t="s">
        <v>228848</v>
      </c>
      <c r="O34349" t="s">
        <v>229133</v>
      </c>
      <c r="P34349" t="s">
        <v>230223</v>
      </c>
      <c r="Q34349" t="s">
        <v>121803</v>
      </c>
      <c r="R34349" t="s">
        <v>213634</v>
      </c>
      <c r="S34349" t="s">
        <v>233772</v>
      </c>
    </row>
    <row r="34350" spans="1:19" x14ac:dyDescent="0.35">
      <c r="A34350" s="1">
        <v>42638</v>
      </c>
      <c r="B34350" t="s">
        <v>20019</v>
      </c>
      <c r="C34350" t="s">
        <v>79599</v>
      </c>
      <c r="D34350" t="s">
        <v>5</v>
      </c>
      <c r="F34350" t="s">
        <v>122902</v>
      </c>
      <c r="G34350">
        <v>1.0499999999999999E-5</v>
      </c>
      <c r="H34350" t="s">
        <v>20019</v>
      </c>
      <c r="I34350" t="s">
        <v>144544</v>
      </c>
      <c r="K34350" t="s">
        <v>213667</v>
      </c>
      <c r="L34350" t="s">
        <v>228706</v>
      </c>
      <c r="M34350" t="s">
        <v>8</v>
      </c>
      <c r="N34350" t="s">
        <v>228848</v>
      </c>
      <c r="O34350" t="s">
        <v>229133</v>
      </c>
      <c r="P34350" t="s">
        <v>230223</v>
      </c>
      <c r="Q34350" t="s">
        <v>121803</v>
      </c>
      <c r="R34350" t="s">
        <v>213634</v>
      </c>
      <c r="S34350" t="s">
        <v>233772</v>
      </c>
    </row>
    <row r="34351" spans="1:19" x14ac:dyDescent="0.35">
      <c r="A34351" s="1">
        <v>42641</v>
      </c>
      <c r="B34351" t="s">
        <v>20020</v>
      </c>
      <c r="C34351" t="s">
        <v>79600</v>
      </c>
      <c r="D34351" t="s">
        <v>5</v>
      </c>
      <c r="F34351" t="s">
        <v>120177</v>
      </c>
      <c r="G34351">
        <v>4.7559999999999997E-8</v>
      </c>
      <c r="H34351" t="s">
        <v>20020</v>
      </c>
      <c r="I34351" t="s">
        <v>144545</v>
      </c>
      <c r="J34351" s="2" t="s">
        <v>188544</v>
      </c>
      <c r="K34351" t="s">
        <v>213634</v>
      </c>
      <c r="L34351" t="s">
        <v>228704</v>
      </c>
      <c r="M34351" t="s">
        <v>12</v>
      </c>
      <c r="N34351" t="s">
        <v>228899</v>
      </c>
      <c r="O34351" t="s">
        <v>229220</v>
      </c>
      <c r="P34351" t="s">
        <v>229220</v>
      </c>
      <c r="Q34351" t="s">
        <v>121378</v>
      </c>
      <c r="R34351" t="s">
        <v>213634</v>
      </c>
      <c r="S34351" t="s">
        <v>233772</v>
      </c>
    </row>
    <row r="34352" spans="1:19" x14ac:dyDescent="0.35">
      <c r="A34352" s="1">
        <v>42643</v>
      </c>
      <c r="B34352" t="s">
        <v>20021</v>
      </c>
      <c r="C34352" t="s">
        <v>79601</v>
      </c>
      <c r="D34352" t="s">
        <v>5</v>
      </c>
      <c r="E34352" t="s">
        <v>119955</v>
      </c>
      <c r="F34352" t="s">
        <v>119973</v>
      </c>
      <c r="G34352">
        <v>1.3999999999999999E-6</v>
      </c>
      <c r="H34352" t="s">
        <v>20021</v>
      </c>
      <c r="I34352" t="s">
        <v>144546</v>
      </c>
      <c r="J34352" s="2" t="s">
        <v>188545</v>
      </c>
      <c r="K34352" t="s">
        <v>213921</v>
      </c>
      <c r="L34352" t="s">
        <v>228704</v>
      </c>
      <c r="M34352" t="s">
        <v>8</v>
      </c>
      <c r="N34352" t="s">
        <v>228828</v>
      </c>
      <c r="O34352" t="s">
        <v>229113</v>
      </c>
      <c r="P34352" t="s">
        <v>230099</v>
      </c>
      <c r="Q34352" t="s">
        <v>120679</v>
      </c>
      <c r="R34352" t="s">
        <v>213634</v>
      </c>
      <c r="S34352" t="s">
        <v>233772</v>
      </c>
    </row>
    <row r="34353" spans="1:19" x14ac:dyDescent="0.35">
      <c r="A34353" s="1">
        <v>42645</v>
      </c>
      <c r="B34353" t="s">
        <v>20021</v>
      </c>
      <c r="C34353" t="s">
        <v>79602</v>
      </c>
      <c r="D34353" t="s">
        <v>5</v>
      </c>
      <c r="E34353" t="s">
        <v>119954</v>
      </c>
      <c r="F34353" t="s">
        <v>123118</v>
      </c>
      <c r="G34353">
        <v>6.1999999999999999E-6</v>
      </c>
      <c r="H34353" t="s">
        <v>20021</v>
      </c>
      <c r="I34353" t="s">
        <v>144546</v>
      </c>
      <c r="J34353" s="2" t="s">
        <v>188545</v>
      </c>
      <c r="K34353" t="s">
        <v>213921</v>
      </c>
      <c r="L34353" t="s">
        <v>228704</v>
      </c>
      <c r="M34353" t="s">
        <v>8</v>
      </c>
      <c r="N34353" t="s">
        <v>228828</v>
      </c>
      <c r="O34353" t="s">
        <v>229113</v>
      </c>
      <c r="P34353" t="s">
        <v>230099</v>
      </c>
      <c r="Q34353" t="s">
        <v>120679</v>
      </c>
      <c r="R34353" t="s">
        <v>213634</v>
      </c>
      <c r="S34353" t="s">
        <v>233772</v>
      </c>
    </row>
    <row r="34354" spans="1:19" x14ac:dyDescent="0.35">
      <c r="A34354" s="1">
        <v>42646</v>
      </c>
      <c r="B34354" t="s">
        <v>20021</v>
      </c>
      <c r="C34354" t="s">
        <v>79603</v>
      </c>
      <c r="D34354" t="s">
        <v>5</v>
      </c>
      <c r="E34354" t="s">
        <v>119956</v>
      </c>
      <c r="F34354" t="s">
        <v>120921</v>
      </c>
      <c r="G34354">
        <v>5.0000000000000004E-6</v>
      </c>
      <c r="H34354" t="s">
        <v>20021</v>
      </c>
      <c r="I34354" t="s">
        <v>144546</v>
      </c>
      <c r="J34354" s="2" t="s">
        <v>188545</v>
      </c>
      <c r="K34354" t="s">
        <v>213921</v>
      </c>
      <c r="L34354" t="s">
        <v>228704</v>
      </c>
      <c r="M34354" t="s">
        <v>8</v>
      </c>
      <c r="N34354" t="s">
        <v>228828</v>
      </c>
      <c r="O34354" t="s">
        <v>229113</v>
      </c>
      <c r="P34354" t="s">
        <v>230099</v>
      </c>
      <c r="Q34354" t="s">
        <v>120679</v>
      </c>
      <c r="R34354" t="s">
        <v>213634</v>
      </c>
      <c r="S34354" t="s">
        <v>233772</v>
      </c>
    </row>
    <row r="34355" spans="1:19" x14ac:dyDescent="0.35">
      <c r="A34355" s="1">
        <v>42647</v>
      </c>
      <c r="B34355" t="s">
        <v>20021</v>
      </c>
      <c r="C34355" t="s">
        <v>79604</v>
      </c>
      <c r="D34355" t="s">
        <v>5</v>
      </c>
      <c r="E34355" t="s">
        <v>119956</v>
      </c>
      <c r="F34355" t="s">
        <v>121570</v>
      </c>
      <c r="G34355">
        <v>1.0000000000000001E-5</v>
      </c>
      <c r="H34355" t="s">
        <v>20021</v>
      </c>
      <c r="I34355" t="s">
        <v>144546</v>
      </c>
      <c r="J34355" s="2" t="s">
        <v>188545</v>
      </c>
      <c r="K34355" t="s">
        <v>213921</v>
      </c>
      <c r="L34355" t="s">
        <v>228704</v>
      </c>
      <c r="M34355" t="s">
        <v>8</v>
      </c>
      <c r="N34355" t="s">
        <v>228828</v>
      </c>
      <c r="O34355" t="s">
        <v>229113</v>
      </c>
      <c r="P34355" t="s">
        <v>230099</v>
      </c>
      <c r="Q34355" t="s">
        <v>120679</v>
      </c>
      <c r="R34355" t="s">
        <v>213634</v>
      </c>
      <c r="S34355" t="s">
        <v>233772</v>
      </c>
    </row>
    <row r="34356" spans="1:19" x14ac:dyDescent="0.35">
      <c r="A34356" s="1">
        <v>42648</v>
      </c>
      <c r="B34356" t="s">
        <v>20021</v>
      </c>
      <c r="C34356" t="s">
        <v>79605</v>
      </c>
      <c r="D34356" t="s">
        <v>5</v>
      </c>
      <c r="E34356" t="s">
        <v>119958</v>
      </c>
      <c r="F34356" t="s">
        <v>121315</v>
      </c>
      <c r="G34356">
        <v>1.5E-5</v>
      </c>
      <c r="H34356" t="s">
        <v>20021</v>
      </c>
      <c r="I34356" t="s">
        <v>144546</v>
      </c>
      <c r="J34356" s="2" t="s">
        <v>188545</v>
      </c>
      <c r="K34356" t="s">
        <v>213921</v>
      </c>
      <c r="L34356" t="s">
        <v>228704</v>
      </c>
      <c r="M34356" t="s">
        <v>8</v>
      </c>
      <c r="N34356" t="s">
        <v>228828</v>
      </c>
      <c r="O34356" t="s">
        <v>229113</v>
      </c>
      <c r="P34356" t="s">
        <v>230099</v>
      </c>
      <c r="Q34356" t="s">
        <v>120679</v>
      </c>
      <c r="R34356" t="s">
        <v>213634</v>
      </c>
      <c r="S34356" t="s">
        <v>233772</v>
      </c>
    </row>
    <row r="34357" spans="1:19" x14ac:dyDescent="0.35">
      <c r="A34357" s="1">
        <v>42649</v>
      </c>
      <c r="B34357" t="s">
        <v>20022</v>
      </c>
      <c r="C34357" t="s">
        <v>79606</v>
      </c>
      <c r="D34357" t="s">
        <v>3</v>
      </c>
      <c r="F34357" t="s">
        <v>120888</v>
      </c>
      <c r="G34357">
        <v>2.5000000000000001E-5</v>
      </c>
      <c r="H34357" t="s">
        <v>20022</v>
      </c>
      <c r="I34357" t="s">
        <v>144547</v>
      </c>
      <c r="J34357" s="2" t="s">
        <v>188546</v>
      </c>
      <c r="K34357" t="s">
        <v>213634</v>
      </c>
      <c r="L34357" t="s">
        <v>228704</v>
      </c>
      <c r="M34357" t="s">
        <v>8</v>
      </c>
      <c r="N34357" t="s">
        <v>228830</v>
      </c>
      <c r="O34357" t="s">
        <v>229110</v>
      </c>
      <c r="P34357" t="s">
        <v>230542</v>
      </c>
      <c r="Q34357" t="s">
        <v>120377</v>
      </c>
      <c r="R34357" t="s">
        <v>213634</v>
      </c>
      <c r="S34357" t="s">
        <v>233772</v>
      </c>
    </row>
    <row r="34358" spans="1:19" x14ac:dyDescent="0.35">
      <c r="A34358" s="1">
        <v>42650</v>
      </c>
      <c r="B34358" t="s">
        <v>20023</v>
      </c>
      <c r="C34358" t="s">
        <v>79607</v>
      </c>
      <c r="D34358" t="s">
        <v>5</v>
      </c>
      <c r="E34358" t="s">
        <v>119957</v>
      </c>
      <c r="F34358" t="s">
        <v>123929</v>
      </c>
      <c r="G34358">
        <v>9.0000000000000006E-5</v>
      </c>
      <c r="H34358" t="s">
        <v>20023</v>
      </c>
      <c r="I34358" t="s">
        <v>144548</v>
      </c>
      <c r="J34358" s="2" t="s">
        <v>188547</v>
      </c>
      <c r="K34358" t="s">
        <v>213635</v>
      </c>
      <c r="L34358" t="s">
        <v>228704</v>
      </c>
      <c r="M34358" t="s">
        <v>8</v>
      </c>
      <c r="N34358" t="s">
        <v>228828</v>
      </c>
      <c r="O34358" t="s">
        <v>229113</v>
      </c>
      <c r="P34358" t="s">
        <v>230442</v>
      </c>
      <c r="Q34358" t="s">
        <v>120308</v>
      </c>
      <c r="R34358" t="s">
        <v>213634</v>
      </c>
      <c r="S34358" t="s">
        <v>233772</v>
      </c>
    </row>
    <row r="34359" spans="1:19" x14ac:dyDescent="0.35">
      <c r="A34359" s="1">
        <v>42651</v>
      </c>
      <c r="B34359" t="s">
        <v>20023</v>
      </c>
      <c r="C34359" t="s">
        <v>79608</v>
      </c>
      <c r="D34359" t="s">
        <v>5</v>
      </c>
      <c r="E34359" t="s">
        <v>119959</v>
      </c>
      <c r="F34359" t="s">
        <v>120414</v>
      </c>
      <c r="G34359">
        <v>6.3999999999999997E-5</v>
      </c>
      <c r="H34359" t="s">
        <v>20023</v>
      </c>
      <c r="I34359" t="s">
        <v>144548</v>
      </c>
      <c r="J34359" s="2" t="s">
        <v>188547</v>
      </c>
      <c r="K34359" t="s">
        <v>213635</v>
      </c>
      <c r="L34359" t="s">
        <v>228704</v>
      </c>
      <c r="M34359" t="s">
        <v>8</v>
      </c>
      <c r="N34359" t="s">
        <v>228828</v>
      </c>
      <c r="O34359" t="s">
        <v>229113</v>
      </c>
      <c r="P34359" t="s">
        <v>230442</v>
      </c>
      <c r="Q34359" t="s">
        <v>120308</v>
      </c>
      <c r="R34359" t="s">
        <v>213634</v>
      </c>
      <c r="S34359" t="s">
        <v>233772</v>
      </c>
    </row>
    <row r="34360" spans="1:19" x14ac:dyDescent="0.35">
      <c r="A34360" s="1">
        <v>42652</v>
      </c>
      <c r="B34360" t="s">
        <v>20023</v>
      </c>
      <c r="C34360" t="s">
        <v>79609</v>
      </c>
      <c r="D34360" t="s">
        <v>5</v>
      </c>
      <c r="E34360" t="s">
        <v>119960</v>
      </c>
      <c r="F34360" t="s">
        <v>120613</v>
      </c>
      <c r="G34360">
        <v>3.0000000000000001E-5</v>
      </c>
      <c r="H34360" t="s">
        <v>20023</v>
      </c>
      <c r="I34360" t="s">
        <v>144548</v>
      </c>
      <c r="J34360" s="2" t="s">
        <v>188547</v>
      </c>
      <c r="K34360" t="s">
        <v>213635</v>
      </c>
      <c r="L34360" t="s">
        <v>228704</v>
      </c>
      <c r="M34360" t="s">
        <v>8</v>
      </c>
      <c r="N34360" t="s">
        <v>228828</v>
      </c>
      <c r="O34360" t="s">
        <v>229113</v>
      </c>
      <c r="P34360" t="s">
        <v>230442</v>
      </c>
      <c r="Q34360" t="s">
        <v>120308</v>
      </c>
      <c r="R34360" t="s">
        <v>213634</v>
      </c>
      <c r="S34360" t="s">
        <v>233772</v>
      </c>
    </row>
    <row r="34361" spans="1:19" x14ac:dyDescent="0.35">
      <c r="A34361" s="1">
        <v>42653</v>
      </c>
      <c r="B34361" t="s">
        <v>20023</v>
      </c>
      <c r="C34361" t="s">
        <v>79610</v>
      </c>
      <c r="D34361" t="s">
        <v>5</v>
      </c>
      <c r="F34361" t="s">
        <v>121471</v>
      </c>
      <c r="G34361">
        <v>8.1249699999999997E-7</v>
      </c>
      <c r="H34361" t="s">
        <v>20023</v>
      </c>
      <c r="I34361" t="s">
        <v>144548</v>
      </c>
      <c r="J34361" s="2" t="s">
        <v>188547</v>
      </c>
      <c r="K34361" t="s">
        <v>213635</v>
      </c>
      <c r="L34361" t="s">
        <v>228704</v>
      </c>
      <c r="M34361" t="s">
        <v>8</v>
      </c>
      <c r="N34361" t="s">
        <v>228828</v>
      </c>
      <c r="O34361" t="s">
        <v>229113</v>
      </c>
      <c r="P34361" t="s">
        <v>230442</v>
      </c>
      <c r="Q34361" t="s">
        <v>120308</v>
      </c>
      <c r="R34361" t="s">
        <v>213634</v>
      </c>
      <c r="S34361" t="s">
        <v>233772</v>
      </c>
    </row>
    <row r="34362" spans="1:19" x14ac:dyDescent="0.35">
      <c r="A34362" s="1">
        <v>42654</v>
      </c>
      <c r="B34362" t="s">
        <v>20023</v>
      </c>
      <c r="C34362" t="s">
        <v>79611</v>
      </c>
      <c r="D34362" t="s">
        <v>5</v>
      </c>
      <c r="E34362" t="s">
        <v>119960</v>
      </c>
      <c r="F34362" t="s">
        <v>120422</v>
      </c>
      <c r="G34362">
        <v>1.175E-4</v>
      </c>
      <c r="H34362" t="s">
        <v>20023</v>
      </c>
      <c r="I34362" t="s">
        <v>144548</v>
      </c>
      <c r="J34362" s="2" t="s">
        <v>188547</v>
      </c>
      <c r="K34362" t="s">
        <v>213635</v>
      </c>
      <c r="L34362" t="s">
        <v>228704</v>
      </c>
      <c r="M34362" t="s">
        <v>8</v>
      </c>
      <c r="N34362" t="s">
        <v>228828</v>
      </c>
      <c r="O34362" t="s">
        <v>229113</v>
      </c>
      <c r="P34362" t="s">
        <v>230442</v>
      </c>
      <c r="Q34362" t="s">
        <v>120308</v>
      </c>
      <c r="R34362" t="s">
        <v>213634</v>
      </c>
      <c r="S34362" t="s">
        <v>233772</v>
      </c>
    </row>
    <row r="34363" spans="1:19" x14ac:dyDescent="0.35">
      <c r="A34363" s="1">
        <v>42655</v>
      </c>
      <c r="B34363" t="s">
        <v>20024</v>
      </c>
      <c r="C34363" t="s">
        <v>79612</v>
      </c>
      <c r="D34363" t="s">
        <v>4</v>
      </c>
      <c r="F34363" t="s">
        <v>123370</v>
      </c>
      <c r="G34363">
        <v>2.4999999999999999E-8</v>
      </c>
      <c r="H34363" t="s">
        <v>20024</v>
      </c>
      <c r="I34363" t="s">
        <v>144549</v>
      </c>
      <c r="J34363" s="2" t="s">
        <v>188548</v>
      </c>
      <c r="K34363" t="s">
        <v>213922</v>
      </c>
      <c r="L34363" t="s">
        <v>228704</v>
      </c>
      <c r="M34363" t="s">
        <v>8</v>
      </c>
      <c r="N34363" t="s">
        <v>228830</v>
      </c>
      <c r="O34363" t="s">
        <v>229124</v>
      </c>
      <c r="P34363" t="s">
        <v>230223</v>
      </c>
      <c r="Q34363" t="s">
        <v>120160</v>
      </c>
      <c r="R34363" t="s">
        <v>213634</v>
      </c>
      <c r="S34363" t="s">
        <v>233772</v>
      </c>
    </row>
    <row r="34364" spans="1:19" x14ac:dyDescent="0.35">
      <c r="A34364" s="1">
        <v>42657</v>
      </c>
      <c r="B34364" t="s">
        <v>20025</v>
      </c>
      <c r="C34364" t="s">
        <v>79613</v>
      </c>
      <c r="D34364" t="s">
        <v>5</v>
      </c>
      <c r="E34364" t="s">
        <v>119955</v>
      </c>
      <c r="F34364" t="s">
        <v>122664</v>
      </c>
      <c r="G34364">
        <v>2.0781219999999998E-6</v>
      </c>
      <c r="H34364" t="s">
        <v>20025</v>
      </c>
      <c r="I34364" t="s">
        <v>144550</v>
      </c>
      <c r="J34364" s="2" t="s">
        <v>188549</v>
      </c>
      <c r="K34364" t="s">
        <v>213923</v>
      </c>
      <c r="L34364" t="s">
        <v>228706</v>
      </c>
      <c r="M34364" t="s">
        <v>8</v>
      </c>
      <c r="N34364" t="s">
        <v>228841</v>
      </c>
      <c r="O34364" t="s">
        <v>229490</v>
      </c>
      <c r="P34364" t="s">
        <v>229490</v>
      </c>
      <c r="Q34364" t="s">
        <v>120679</v>
      </c>
      <c r="R34364" t="s">
        <v>213634</v>
      </c>
      <c r="S34364" t="s">
        <v>233772</v>
      </c>
    </row>
    <row r="34365" spans="1:19" x14ac:dyDescent="0.35">
      <c r="A34365" s="1">
        <v>42658</v>
      </c>
      <c r="B34365" t="s">
        <v>20026</v>
      </c>
      <c r="C34365" t="s">
        <v>79614</v>
      </c>
      <c r="D34365" t="s">
        <v>4</v>
      </c>
      <c r="F34365" t="s">
        <v>120651</v>
      </c>
      <c r="G34365">
        <v>1.1700000000000001E-8</v>
      </c>
      <c r="H34365" t="s">
        <v>20026</v>
      </c>
      <c r="I34365" t="s">
        <v>144551</v>
      </c>
      <c r="J34365" s="2" t="s">
        <v>188550</v>
      </c>
      <c r="K34365" t="s">
        <v>213634</v>
      </c>
      <c r="L34365" t="s">
        <v>228704</v>
      </c>
      <c r="M34365" t="s">
        <v>228722</v>
      </c>
      <c r="O34365" t="s">
        <v>229143</v>
      </c>
      <c r="P34365" t="s">
        <v>229143</v>
      </c>
      <c r="Q34365" t="s">
        <v>119989</v>
      </c>
      <c r="R34365" t="s">
        <v>213634</v>
      </c>
      <c r="S34365" t="s">
        <v>233772</v>
      </c>
    </row>
    <row r="34366" spans="1:19" x14ac:dyDescent="0.35">
      <c r="A34366" s="1">
        <v>42659</v>
      </c>
      <c r="B34366" t="s">
        <v>20027</v>
      </c>
      <c r="C34366" t="s">
        <v>79615</v>
      </c>
      <c r="D34366" t="s">
        <v>5</v>
      </c>
      <c r="E34366" t="s">
        <v>119958</v>
      </c>
      <c r="F34366" t="s">
        <v>120101</v>
      </c>
      <c r="G34366">
        <v>1.2999999999999999E-5</v>
      </c>
      <c r="H34366" t="s">
        <v>20027</v>
      </c>
      <c r="I34366" t="s">
        <v>144552</v>
      </c>
      <c r="J34366" s="2" t="s">
        <v>188551</v>
      </c>
      <c r="K34366" t="s">
        <v>213924</v>
      </c>
      <c r="L34366" t="s">
        <v>228704</v>
      </c>
      <c r="M34366" t="s">
        <v>8</v>
      </c>
      <c r="N34366" t="s">
        <v>228828</v>
      </c>
      <c r="O34366" t="s">
        <v>229113</v>
      </c>
      <c r="P34366" t="s">
        <v>230081</v>
      </c>
      <c r="Q34366" t="s">
        <v>120679</v>
      </c>
      <c r="R34366" t="s">
        <v>213634</v>
      </c>
      <c r="S34366" t="s">
        <v>233772</v>
      </c>
    </row>
    <row r="34367" spans="1:19" x14ac:dyDescent="0.35">
      <c r="A34367" s="1">
        <v>42660</v>
      </c>
      <c r="B34367" t="s">
        <v>20027</v>
      </c>
      <c r="C34367" t="s">
        <v>79616</v>
      </c>
      <c r="D34367" t="s">
        <v>5</v>
      </c>
      <c r="E34367" t="s">
        <v>119958</v>
      </c>
      <c r="F34367" t="s">
        <v>120805</v>
      </c>
      <c r="G34367">
        <v>2.6999999999999999E-5</v>
      </c>
      <c r="H34367" t="s">
        <v>20027</v>
      </c>
      <c r="I34367" t="s">
        <v>144552</v>
      </c>
      <c r="J34367" s="2" t="s">
        <v>188551</v>
      </c>
      <c r="K34367" t="s">
        <v>213924</v>
      </c>
      <c r="L34367" t="s">
        <v>228704</v>
      </c>
      <c r="M34367" t="s">
        <v>8</v>
      </c>
      <c r="N34367" t="s">
        <v>228828</v>
      </c>
      <c r="O34367" t="s">
        <v>229113</v>
      </c>
      <c r="P34367" t="s">
        <v>230081</v>
      </c>
      <c r="Q34367" t="s">
        <v>120679</v>
      </c>
      <c r="R34367" t="s">
        <v>213634</v>
      </c>
      <c r="S34367" t="s">
        <v>233772</v>
      </c>
    </row>
    <row r="34368" spans="1:19" x14ac:dyDescent="0.35">
      <c r="A34368" s="1">
        <v>42661</v>
      </c>
      <c r="B34368" t="s">
        <v>20027</v>
      </c>
      <c r="C34368" t="s">
        <v>79617</v>
      </c>
      <c r="D34368" t="s">
        <v>5</v>
      </c>
      <c r="E34368" t="s">
        <v>119956</v>
      </c>
      <c r="F34368" t="s">
        <v>121394</v>
      </c>
      <c r="G34368">
        <v>1.8E-5</v>
      </c>
      <c r="H34368" t="s">
        <v>20027</v>
      </c>
      <c r="I34368" t="s">
        <v>144552</v>
      </c>
      <c r="J34368" s="2" t="s">
        <v>188551</v>
      </c>
      <c r="K34368" t="s">
        <v>213924</v>
      </c>
      <c r="L34368" t="s">
        <v>228704</v>
      </c>
      <c r="M34368" t="s">
        <v>8</v>
      </c>
      <c r="N34368" t="s">
        <v>228828</v>
      </c>
      <c r="O34368" t="s">
        <v>229113</v>
      </c>
      <c r="P34368" t="s">
        <v>230081</v>
      </c>
      <c r="Q34368" t="s">
        <v>120679</v>
      </c>
      <c r="R34368" t="s">
        <v>213634</v>
      </c>
      <c r="S34368" t="s">
        <v>233772</v>
      </c>
    </row>
    <row r="34369" spans="1:19" x14ac:dyDescent="0.35">
      <c r="A34369" s="1">
        <v>42662</v>
      </c>
      <c r="B34369" t="s">
        <v>20027</v>
      </c>
      <c r="C34369" t="s">
        <v>79618</v>
      </c>
      <c r="D34369" t="s">
        <v>5</v>
      </c>
      <c r="F34369" t="s">
        <v>120347</v>
      </c>
      <c r="G34369">
        <v>6.0000000000000002E-6</v>
      </c>
      <c r="H34369" t="s">
        <v>20027</v>
      </c>
      <c r="I34369" t="s">
        <v>144552</v>
      </c>
      <c r="J34369" s="2" t="s">
        <v>188551</v>
      </c>
      <c r="K34369" t="s">
        <v>213924</v>
      </c>
      <c r="L34369" t="s">
        <v>228704</v>
      </c>
      <c r="M34369" t="s">
        <v>8</v>
      </c>
      <c r="N34369" t="s">
        <v>228828</v>
      </c>
      <c r="O34369" t="s">
        <v>229113</v>
      </c>
      <c r="P34369" t="s">
        <v>230081</v>
      </c>
      <c r="Q34369" t="s">
        <v>120679</v>
      </c>
      <c r="R34369" t="s">
        <v>213634</v>
      </c>
      <c r="S34369" t="s">
        <v>233772</v>
      </c>
    </row>
    <row r="34370" spans="1:19" x14ac:dyDescent="0.35">
      <c r="A34370" s="1">
        <v>42663</v>
      </c>
      <c r="B34370" t="s">
        <v>20027</v>
      </c>
      <c r="C34370" t="s">
        <v>79619</v>
      </c>
      <c r="D34370" t="s">
        <v>5</v>
      </c>
      <c r="E34370" t="s">
        <v>119955</v>
      </c>
      <c r="F34370" t="s">
        <v>122787</v>
      </c>
      <c r="G34370">
        <v>3.1999999999999999E-6</v>
      </c>
      <c r="H34370" t="s">
        <v>20027</v>
      </c>
      <c r="I34370" t="s">
        <v>144552</v>
      </c>
      <c r="J34370" s="2" t="s">
        <v>188551</v>
      </c>
      <c r="K34370" t="s">
        <v>213924</v>
      </c>
      <c r="L34370" t="s">
        <v>228704</v>
      </c>
      <c r="M34370" t="s">
        <v>8</v>
      </c>
      <c r="N34370" t="s">
        <v>228828</v>
      </c>
      <c r="O34370" t="s">
        <v>229113</v>
      </c>
      <c r="P34370" t="s">
        <v>230081</v>
      </c>
      <c r="Q34370" t="s">
        <v>120679</v>
      </c>
      <c r="R34370" t="s">
        <v>213634</v>
      </c>
      <c r="S34370" t="s">
        <v>233772</v>
      </c>
    </row>
    <row r="34371" spans="1:19" x14ac:dyDescent="0.35">
      <c r="A34371" s="1">
        <v>42664</v>
      </c>
      <c r="B34371" t="s">
        <v>20027</v>
      </c>
      <c r="C34371" t="s">
        <v>79620</v>
      </c>
      <c r="D34371" t="s">
        <v>5</v>
      </c>
      <c r="E34371" t="s">
        <v>119958</v>
      </c>
      <c r="F34371" t="s">
        <v>120449</v>
      </c>
      <c r="G34371">
        <v>1.5E-5</v>
      </c>
      <c r="H34371" t="s">
        <v>20027</v>
      </c>
      <c r="I34371" t="s">
        <v>144552</v>
      </c>
      <c r="J34371" s="2" t="s">
        <v>188551</v>
      </c>
      <c r="K34371" t="s">
        <v>213924</v>
      </c>
      <c r="L34371" t="s">
        <v>228704</v>
      </c>
      <c r="M34371" t="s">
        <v>8</v>
      </c>
      <c r="N34371" t="s">
        <v>228828</v>
      </c>
      <c r="O34371" t="s">
        <v>229113</v>
      </c>
      <c r="P34371" t="s">
        <v>230081</v>
      </c>
      <c r="Q34371" t="s">
        <v>120679</v>
      </c>
      <c r="R34371" t="s">
        <v>213634</v>
      </c>
      <c r="S34371" t="s">
        <v>233772</v>
      </c>
    </row>
    <row r="34372" spans="1:19" x14ac:dyDescent="0.35">
      <c r="A34372" s="1">
        <v>42665</v>
      </c>
      <c r="B34372" t="s">
        <v>20027</v>
      </c>
      <c r="C34372" t="s">
        <v>79621</v>
      </c>
      <c r="D34372" t="s">
        <v>5</v>
      </c>
      <c r="E34372" t="s">
        <v>119954</v>
      </c>
      <c r="F34372" t="s">
        <v>120923</v>
      </c>
      <c r="G34372">
        <v>8.4999999999999999E-6</v>
      </c>
      <c r="H34372" t="s">
        <v>20027</v>
      </c>
      <c r="I34372" t="s">
        <v>144552</v>
      </c>
      <c r="J34372" s="2" t="s">
        <v>188551</v>
      </c>
      <c r="K34372" t="s">
        <v>213924</v>
      </c>
      <c r="L34372" t="s">
        <v>228704</v>
      </c>
      <c r="M34372" t="s">
        <v>8</v>
      </c>
      <c r="N34372" t="s">
        <v>228828</v>
      </c>
      <c r="O34372" t="s">
        <v>229113</v>
      </c>
      <c r="P34372" t="s">
        <v>230081</v>
      </c>
      <c r="Q34372" t="s">
        <v>120679</v>
      </c>
      <c r="R34372" t="s">
        <v>213634</v>
      </c>
      <c r="S34372" t="s">
        <v>233772</v>
      </c>
    </row>
    <row r="34373" spans="1:19" x14ac:dyDescent="0.35">
      <c r="A34373" s="1">
        <v>42666</v>
      </c>
      <c r="B34373" t="s">
        <v>20028</v>
      </c>
      <c r="C34373" t="s">
        <v>79622</v>
      </c>
      <c r="D34373" t="s">
        <v>5</v>
      </c>
      <c r="E34373" t="s">
        <v>119958</v>
      </c>
      <c r="F34373" t="s">
        <v>120494</v>
      </c>
      <c r="G34373">
        <v>3.0700000000000001E-5</v>
      </c>
      <c r="H34373" t="s">
        <v>20028</v>
      </c>
      <c r="I34373" t="s">
        <v>144553</v>
      </c>
      <c r="J34373" s="2" t="s">
        <v>188552</v>
      </c>
      <c r="K34373" t="s">
        <v>213634</v>
      </c>
      <c r="L34373" t="s">
        <v>228704</v>
      </c>
      <c r="M34373" t="s">
        <v>8</v>
      </c>
      <c r="N34373" t="s">
        <v>228828</v>
      </c>
      <c r="O34373" t="s">
        <v>229216</v>
      </c>
      <c r="P34373" t="s">
        <v>229216</v>
      </c>
      <c r="Q34373" t="s">
        <v>120594</v>
      </c>
      <c r="R34373" t="s">
        <v>213634</v>
      </c>
      <c r="S34373" t="s">
        <v>233772</v>
      </c>
    </row>
    <row r="34374" spans="1:19" x14ac:dyDescent="0.35">
      <c r="A34374" s="1">
        <v>42667</v>
      </c>
      <c r="B34374" t="s">
        <v>20028</v>
      </c>
      <c r="C34374" t="s">
        <v>79623</v>
      </c>
      <c r="D34374" t="s">
        <v>5</v>
      </c>
      <c r="E34374" t="s">
        <v>119955</v>
      </c>
      <c r="F34374" t="s">
        <v>121106</v>
      </c>
      <c r="G34374">
        <v>1.1000000000000001E-6</v>
      </c>
      <c r="H34374" t="s">
        <v>20028</v>
      </c>
      <c r="I34374" t="s">
        <v>144553</v>
      </c>
      <c r="J34374" s="2" t="s">
        <v>188552</v>
      </c>
      <c r="K34374" t="s">
        <v>213634</v>
      </c>
      <c r="L34374" t="s">
        <v>228704</v>
      </c>
      <c r="M34374" t="s">
        <v>8</v>
      </c>
      <c r="N34374" t="s">
        <v>228828</v>
      </c>
      <c r="O34374" t="s">
        <v>229216</v>
      </c>
      <c r="P34374" t="s">
        <v>229216</v>
      </c>
      <c r="Q34374" t="s">
        <v>120594</v>
      </c>
      <c r="R34374" t="s">
        <v>213634</v>
      </c>
      <c r="S34374" t="s">
        <v>233772</v>
      </c>
    </row>
    <row r="34375" spans="1:19" x14ac:dyDescent="0.35">
      <c r="A34375" s="1">
        <v>42668</v>
      </c>
      <c r="B34375" t="s">
        <v>20028</v>
      </c>
      <c r="C34375" t="s">
        <v>79624</v>
      </c>
      <c r="D34375" t="s">
        <v>5</v>
      </c>
      <c r="E34375" t="s">
        <v>119954</v>
      </c>
      <c r="F34375" t="s">
        <v>121605</v>
      </c>
      <c r="G34375">
        <v>1.0499999999999999E-5</v>
      </c>
      <c r="H34375" t="s">
        <v>20028</v>
      </c>
      <c r="I34375" t="s">
        <v>144553</v>
      </c>
      <c r="J34375" s="2" t="s">
        <v>188552</v>
      </c>
      <c r="K34375" t="s">
        <v>213634</v>
      </c>
      <c r="L34375" t="s">
        <v>228704</v>
      </c>
      <c r="M34375" t="s">
        <v>8</v>
      </c>
      <c r="N34375" t="s">
        <v>228828</v>
      </c>
      <c r="O34375" t="s">
        <v>229216</v>
      </c>
      <c r="P34375" t="s">
        <v>229216</v>
      </c>
      <c r="Q34375" t="s">
        <v>120594</v>
      </c>
      <c r="R34375" t="s">
        <v>213634</v>
      </c>
      <c r="S34375" t="s">
        <v>233772</v>
      </c>
    </row>
    <row r="34376" spans="1:19" x14ac:dyDescent="0.35">
      <c r="A34376" s="1">
        <v>42669</v>
      </c>
      <c r="B34376" t="s">
        <v>20028</v>
      </c>
      <c r="C34376" t="s">
        <v>79625</v>
      </c>
      <c r="D34376" t="s">
        <v>5</v>
      </c>
      <c r="E34376" t="s">
        <v>119958</v>
      </c>
      <c r="F34376" t="s">
        <v>121342</v>
      </c>
      <c r="G34376">
        <v>2.0000000000000002E-5</v>
      </c>
      <c r="H34376" t="s">
        <v>20028</v>
      </c>
      <c r="I34376" t="s">
        <v>144553</v>
      </c>
      <c r="J34376" s="2" t="s">
        <v>188552</v>
      </c>
      <c r="K34376" t="s">
        <v>213634</v>
      </c>
      <c r="L34376" t="s">
        <v>228704</v>
      </c>
      <c r="M34376" t="s">
        <v>8</v>
      </c>
      <c r="N34376" t="s">
        <v>228828</v>
      </c>
      <c r="O34376" t="s">
        <v>229216</v>
      </c>
      <c r="P34376" t="s">
        <v>229216</v>
      </c>
      <c r="Q34376" t="s">
        <v>120594</v>
      </c>
      <c r="R34376" t="s">
        <v>213634</v>
      </c>
      <c r="S34376" t="s">
        <v>233772</v>
      </c>
    </row>
    <row r="34377" spans="1:19" x14ac:dyDescent="0.35">
      <c r="A34377" s="1">
        <v>42670</v>
      </c>
      <c r="B34377" t="s">
        <v>20028</v>
      </c>
      <c r="C34377" t="s">
        <v>79626</v>
      </c>
      <c r="D34377" t="s">
        <v>5</v>
      </c>
      <c r="E34377" t="s">
        <v>119956</v>
      </c>
      <c r="F34377" t="s">
        <v>121516</v>
      </c>
      <c r="G34377">
        <v>1.56E-5</v>
      </c>
      <c r="H34377" t="s">
        <v>20028</v>
      </c>
      <c r="I34377" t="s">
        <v>144553</v>
      </c>
      <c r="J34377" s="2" t="s">
        <v>188552</v>
      </c>
      <c r="K34377" t="s">
        <v>213634</v>
      </c>
      <c r="L34377" t="s">
        <v>228704</v>
      </c>
      <c r="M34377" t="s">
        <v>8</v>
      </c>
      <c r="N34377" t="s">
        <v>228828</v>
      </c>
      <c r="O34377" t="s">
        <v>229216</v>
      </c>
      <c r="P34377" t="s">
        <v>229216</v>
      </c>
      <c r="Q34377" t="s">
        <v>120594</v>
      </c>
      <c r="R34377" t="s">
        <v>213634</v>
      </c>
      <c r="S34377" t="s">
        <v>233772</v>
      </c>
    </row>
    <row r="34378" spans="1:19" x14ac:dyDescent="0.35">
      <c r="A34378" s="1">
        <v>42671</v>
      </c>
      <c r="B34378" t="s">
        <v>20029</v>
      </c>
      <c r="C34378" t="s">
        <v>79627</v>
      </c>
      <c r="D34378" t="s">
        <v>5</v>
      </c>
      <c r="E34378" t="s">
        <v>119955</v>
      </c>
      <c r="F34378" t="s">
        <v>120022</v>
      </c>
      <c r="G34378">
        <v>1.1999999999999999E-6</v>
      </c>
      <c r="H34378" t="s">
        <v>20029</v>
      </c>
      <c r="I34378" t="s">
        <v>144554</v>
      </c>
      <c r="J34378" s="2" t="s">
        <v>188553</v>
      </c>
      <c r="K34378" t="s">
        <v>213877</v>
      </c>
      <c r="L34378" t="s">
        <v>228704</v>
      </c>
      <c r="M34378" t="s">
        <v>8</v>
      </c>
      <c r="N34378" t="s">
        <v>228910</v>
      </c>
      <c r="O34378" t="s">
        <v>229114</v>
      </c>
      <c r="P34378" t="s">
        <v>230449</v>
      </c>
      <c r="Q34378" t="s">
        <v>120264</v>
      </c>
      <c r="R34378" t="s">
        <v>213634</v>
      </c>
      <c r="S34378" t="s">
        <v>233772</v>
      </c>
    </row>
    <row r="34379" spans="1:19" x14ac:dyDescent="0.35">
      <c r="A34379" s="1">
        <v>42673</v>
      </c>
      <c r="B34379" t="s">
        <v>20030</v>
      </c>
      <c r="C34379" t="s">
        <v>79628</v>
      </c>
      <c r="D34379" t="s">
        <v>5</v>
      </c>
      <c r="F34379" t="s">
        <v>123883</v>
      </c>
      <c r="G34379">
        <v>6.9999999999999999E-6</v>
      </c>
      <c r="H34379" t="s">
        <v>20030</v>
      </c>
      <c r="I34379" t="s">
        <v>144555</v>
      </c>
      <c r="J34379" s="2" t="s">
        <v>188554</v>
      </c>
      <c r="K34379" t="s">
        <v>213634</v>
      </c>
      <c r="L34379" t="s">
        <v>228704</v>
      </c>
      <c r="M34379" t="s">
        <v>10</v>
      </c>
      <c r="N34379" t="s">
        <v>228888</v>
      </c>
      <c r="O34379" t="s">
        <v>229107</v>
      </c>
      <c r="P34379" t="s">
        <v>230132</v>
      </c>
      <c r="Q34379" t="s">
        <v>124434</v>
      </c>
      <c r="R34379" t="s">
        <v>213634</v>
      </c>
      <c r="S34379" t="s">
        <v>233772</v>
      </c>
    </row>
    <row r="34380" spans="1:19" x14ac:dyDescent="0.35">
      <c r="A34380" s="1">
        <v>42674</v>
      </c>
      <c r="B34380" t="s">
        <v>20031</v>
      </c>
      <c r="C34380" t="s">
        <v>79629</v>
      </c>
      <c r="D34380" t="s">
        <v>5</v>
      </c>
      <c r="F34380" t="s">
        <v>121177</v>
      </c>
      <c r="G34380">
        <v>6.1999999999999999E-6</v>
      </c>
      <c r="H34380" t="s">
        <v>20031</v>
      </c>
      <c r="I34380" t="s">
        <v>144556</v>
      </c>
      <c r="J34380" s="2" t="s">
        <v>188555</v>
      </c>
      <c r="K34380" t="s">
        <v>213651</v>
      </c>
      <c r="L34380" t="s">
        <v>228704</v>
      </c>
      <c r="M34380" t="s">
        <v>228729</v>
      </c>
      <c r="N34380" t="s">
        <v>228931</v>
      </c>
      <c r="O34380" t="s">
        <v>229231</v>
      </c>
      <c r="P34380" t="s">
        <v>229231</v>
      </c>
      <c r="Q34380" t="s">
        <v>121999</v>
      </c>
      <c r="R34380" t="s">
        <v>213634</v>
      </c>
      <c r="S34380" t="s">
        <v>233772</v>
      </c>
    </row>
    <row r="34381" spans="1:19" x14ac:dyDescent="0.35">
      <c r="A34381" s="1">
        <v>42675</v>
      </c>
      <c r="B34381" t="s">
        <v>20031</v>
      </c>
      <c r="C34381" t="s">
        <v>79630</v>
      </c>
      <c r="D34381" t="s">
        <v>5</v>
      </c>
      <c r="E34381" t="s">
        <v>119954</v>
      </c>
      <c r="F34381" t="s">
        <v>122536</v>
      </c>
      <c r="G34381">
        <v>1.27E-5</v>
      </c>
      <c r="H34381" t="s">
        <v>20031</v>
      </c>
      <c r="I34381" t="s">
        <v>144556</v>
      </c>
      <c r="J34381" s="2" t="s">
        <v>188555</v>
      </c>
      <c r="K34381" t="s">
        <v>213651</v>
      </c>
      <c r="L34381" t="s">
        <v>228704</v>
      </c>
      <c r="M34381" t="s">
        <v>228729</v>
      </c>
      <c r="N34381" t="s">
        <v>228931</v>
      </c>
      <c r="O34381" t="s">
        <v>229231</v>
      </c>
      <c r="P34381" t="s">
        <v>229231</v>
      </c>
      <c r="Q34381" t="s">
        <v>121999</v>
      </c>
      <c r="R34381" t="s">
        <v>213634</v>
      </c>
      <c r="S34381" t="s">
        <v>233772</v>
      </c>
    </row>
    <row r="34382" spans="1:19" x14ac:dyDescent="0.35">
      <c r="A34382" s="1">
        <v>42676</v>
      </c>
      <c r="B34382" t="s">
        <v>20031</v>
      </c>
      <c r="C34382" t="s">
        <v>79631</v>
      </c>
      <c r="D34382" t="s">
        <v>5</v>
      </c>
      <c r="E34382" t="s">
        <v>119955</v>
      </c>
      <c r="F34382" t="s">
        <v>123793</v>
      </c>
      <c r="G34382">
        <v>5.0900000000000004E-6</v>
      </c>
      <c r="H34382" t="s">
        <v>20031</v>
      </c>
      <c r="I34382" t="s">
        <v>144556</v>
      </c>
      <c r="J34382" s="2" t="s">
        <v>188555</v>
      </c>
      <c r="K34382" t="s">
        <v>213651</v>
      </c>
      <c r="L34382" t="s">
        <v>228704</v>
      </c>
      <c r="M34382" t="s">
        <v>228729</v>
      </c>
      <c r="N34382" t="s">
        <v>228931</v>
      </c>
      <c r="O34382" t="s">
        <v>229231</v>
      </c>
      <c r="P34382" t="s">
        <v>229231</v>
      </c>
      <c r="Q34382" t="s">
        <v>121999</v>
      </c>
      <c r="R34382" t="s">
        <v>213634</v>
      </c>
      <c r="S34382" t="s">
        <v>233772</v>
      </c>
    </row>
    <row r="34383" spans="1:19" x14ac:dyDescent="0.35">
      <c r="A34383" s="1">
        <v>42677</v>
      </c>
      <c r="B34383" t="s">
        <v>20032</v>
      </c>
      <c r="C34383" t="s">
        <v>79632</v>
      </c>
      <c r="D34383" t="s">
        <v>5</v>
      </c>
      <c r="F34383" t="s">
        <v>120385</v>
      </c>
      <c r="G34383">
        <v>8.0991100000000006E-7</v>
      </c>
      <c r="H34383" t="s">
        <v>20032</v>
      </c>
      <c r="I34383" t="s">
        <v>144557</v>
      </c>
      <c r="J34383" s="2" t="s">
        <v>188556</v>
      </c>
      <c r="K34383" t="s">
        <v>213925</v>
      </c>
      <c r="L34383" t="s">
        <v>228704</v>
      </c>
      <c r="M34383" t="s">
        <v>8</v>
      </c>
      <c r="N34383" t="s">
        <v>228841</v>
      </c>
      <c r="O34383" t="s">
        <v>229137</v>
      </c>
      <c r="P34383" t="s">
        <v>229137</v>
      </c>
      <c r="Q34383" t="s">
        <v>121868</v>
      </c>
      <c r="R34383" t="s">
        <v>213634</v>
      </c>
      <c r="S34383" t="s">
        <v>233772</v>
      </c>
    </row>
    <row r="34384" spans="1:19" x14ac:dyDescent="0.35">
      <c r="A34384" s="1">
        <v>42678</v>
      </c>
      <c r="B34384" t="s">
        <v>20033</v>
      </c>
      <c r="C34384" t="s">
        <v>79633</v>
      </c>
      <c r="D34384" t="s">
        <v>5</v>
      </c>
      <c r="F34384" t="s">
        <v>121587</v>
      </c>
      <c r="G34384">
        <v>1.1E-5</v>
      </c>
      <c r="H34384" t="s">
        <v>20033</v>
      </c>
      <c r="I34384" t="s">
        <v>144558</v>
      </c>
      <c r="J34384" s="2" t="s">
        <v>188557</v>
      </c>
      <c r="K34384" t="s">
        <v>213634</v>
      </c>
      <c r="L34384" t="s">
        <v>228704</v>
      </c>
      <c r="M34384" t="s">
        <v>8</v>
      </c>
      <c r="N34384" t="s">
        <v>228832</v>
      </c>
      <c r="O34384" t="s">
        <v>229111</v>
      </c>
      <c r="P34384" t="s">
        <v>230079</v>
      </c>
      <c r="Q34384" t="s">
        <v>120970</v>
      </c>
      <c r="R34384" t="s">
        <v>213634</v>
      </c>
      <c r="S34384" t="s">
        <v>233772</v>
      </c>
    </row>
    <row r="34385" spans="1:19" x14ac:dyDescent="0.35">
      <c r="A34385" s="1">
        <v>42679</v>
      </c>
      <c r="B34385" t="s">
        <v>20033</v>
      </c>
      <c r="C34385" t="s">
        <v>79634</v>
      </c>
      <c r="D34385" t="s">
        <v>5</v>
      </c>
      <c r="E34385" t="s">
        <v>119955</v>
      </c>
      <c r="F34385" t="s">
        <v>122813</v>
      </c>
      <c r="G34385">
        <v>4.0000000000000003E-5</v>
      </c>
      <c r="H34385" t="s">
        <v>20033</v>
      </c>
      <c r="I34385" t="s">
        <v>144558</v>
      </c>
      <c r="J34385" s="2" t="s">
        <v>188557</v>
      </c>
      <c r="K34385" t="s">
        <v>213634</v>
      </c>
      <c r="L34385" t="s">
        <v>228704</v>
      </c>
      <c r="M34385" t="s">
        <v>8</v>
      </c>
      <c r="N34385" t="s">
        <v>228832</v>
      </c>
      <c r="O34385" t="s">
        <v>229111</v>
      </c>
      <c r="P34385" t="s">
        <v>230079</v>
      </c>
      <c r="Q34385" t="s">
        <v>120970</v>
      </c>
      <c r="R34385" t="s">
        <v>213634</v>
      </c>
      <c r="S34385" t="s">
        <v>233772</v>
      </c>
    </row>
    <row r="34386" spans="1:19" x14ac:dyDescent="0.35">
      <c r="A34386" s="1">
        <v>42680</v>
      </c>
      <c r="B34386" t="s">
        <v>20034</v>
      </c>
      <c r="C34386" t="s">
        <v>79635</v>
      </c>
      <c r="D34386" t="s">
        <v>5</v>
      </c>
      <c r="E34386" t="s">
        <v>119955</v>
      </c>
      <c r="F34386" t="s">
        <v>120204</v>
      </c>
      <c r="G34386">
        <v>3.0000000000000001E-6</v>
      </c>
      <c r="H34386" t="s">
        <v>20034</v>
      </c>
      <c r="I34386" t="s">
        <v>144559</v>
      </c>
      <c r="J34386" s="2" t="s">
        <v>188558</v>
      </c>
      <c r="K34386" t="s">
        <v>213634</v>
      </c>
      <c r="L34386" t="s">
        <v>228704</v>
      </c>
      <c r="M34386" t="s">
        <v>8</v>
      </c>
      <c r="N34386" t="s">
        <v>228830</v>
      </c>
      <c r="O34386" t="s">
        <v>229110</v>
      </c>
      <c r="P34386" t="s">
        <v>230252</v>
      </c>
      <c r="R34386" t="s">
        <v>213634</v>
      </c>
      <c r="S34386" t="s">
        <v>233772</v>
      </c>
    </row>
    <row r="34387" spans="1:19" x14ac:dyDescent="0.35">
      <c r="A34387" s="1">
        <v>42681</v>
      </c>
      <c r="B34387" t="s">
        <v>20035</v>
      </c>
      <c r="C34387" t="s">
        <v>79636</v>
      </c>
      <c r="D34387" t="s">
        <v>4</v>
      </c>
      <c r="F34387" t="s">
        <v>120765</v>
      </c>
      <c r="G34387">
        <v>4.3119999999999998E-8</v>
      </c>
      <c r="H34387" t="s">
        <v>20035</v>
      </c>
      <c r="I34387" t="s">
        <v>144560</v>
      </c>
      <c r="J34387" s="2" t="s">
        <v>188559</v>
      </c>
      <c r="K34387" t="s">
        <v>213634</v>
      </c>
      <c r="L34387" t="s">
        <v>228704</v>
      </c>
      <c r="M34387" t="s">
        <v>8</v>
      </c>
      <c r="N34387" t="s">
        <v>228862</v>
      </c>
      <c r="O34387" t="s">
        <v>229114</v>
      </c>
      <c r="P34387" t="s">
        <v>231168</v>
      </c>
      <c r="Q34387" t="s">
        <v>233199</v>
      </c>
      <c r="R34387" t="s">
        <v>213634</v>
      </c>
      <c r="S34387" t="s">
        <v>233772</v>
      </c>
    </row>
    <row r="34388" spans="1:19" x14ac:dyDescent="0.35">
      <c r="A34388" s="1">
        <v>42682</v>
      </c>
      <c r="B34388" t="s">
        <v>20036</v>
      </c>
      <c r="C34388" t="s">
        <v>79637</v>
      </c>
      <c r="D34388" t="s">
        <v>4</v>
      </c>
      <c r="F34388" t="s">
        <v>120179</v>
      </c>
      <c r="G34388">
        <v>1.5E-6</v>
      </c>
      <c r="H34388" t="s">
        <v>20036</v>
      </c>
      <c r="I34388" t="s">
        <v>144561</v>
      </c>
      <c r="J34388" s="2" t="s">
        <v>188560</v>
      </c>
      <c r="K34388" t="s">
        <v>213634</v>
      </c>
      <c r="L34388" t="s">
        <v>228705</v>
      </c>
      <c r="M34388" t="s">
        <v>8</v>
      </c>
      <c r="N34388" t="s">
        <v>228828</v>
      </c>
      <c r="O34388" t="s">
        <v>229113</v>
      </c>
      <c r="P34388" t="s">
        <v>230099</v>
      </c>
      <c r="Q34388" t="s">
        <v>120033</v>
      </c>
      <c r="R34388" t="s">
        <v>213634</v>
      </c>
      <c r="S34388" t="s">
        <v>233772</v>
      </c>
    </row>
    <row r="34389" spans="1:19" x14ac:dyDescent="0.35">
      <c r="A34389" s="1">
        <v>42683</v>
      </c>
      <c r="B34389" t="s">
        <v>20037</v>
      </c>
      <c r="C34389" t="s">
        <v>79638</v>
      </c>
      <c r="D34389" t="s">
        <v>5</v>
      </c>
      <c r="F34389" t="s">
        <v>120929</v>
      </c>
      <c r="G34389">
        <v>1.465E-5</v>
      </c>
      <c r="H34389" t="s">
        <v>20037</v>
      </c>
      <c r="I34389" t="s">
        <v>144562</v>
      </c>
      <c r="J34389" s="2" t="s">
        <v>188561</v>
      </c>
      <c r="K34389" t="s">
        <v>213634</v>
      </c>
      <c r="L34389" t="s">
        <v>228705</v>
      </c>
      <c r="M34389" t="s">
        <v>9</v>
      </c>
      <c r="N34389" t="s">
        <v>228857</v>
      </c>
      <c r="O34389" t="s">
        <v>229696</v>
      </c>
      <c r="P34389" t="s">
        <v>229696</v>
      </c>
      <c r="R34389" t="s">
        <v>213634</v>
      </c>
      <c r="S34389" t="s">
        <v>233772</v>
      </c>
    </row>
    <row r="34390" spans="1:19" x14ac:dyDescent="0.35">
      <c r="A34390" s="1">
        <v>42684</v>
      </c>
      <c r="B34390" t="s">
        <v>20038</v>
      </c>
      <c r="C34390" t="s">
        <v>79639</v>
      </c>
      <c r="D34390" t="s">
        <v>5</v>
      </c>
      <c r="F34390" t="s">
        <v>121983</v>
      </c>
      <c r="G34390">
        <v>1.0699999999999999E-6</v>
      </c>
      <c r="H34390" t="s">
        <v>20038</v>
      </c>
      <c r="I34390" t="s">
        <v>144563</v>
      </c>
      <c r="J34390" s="2" t="s">
        <v>188562</v>
      </c>
      <c r="K34390" t="s">
        <v>213926</v>
      </c>
      <c r="L34390" t="s">
        <v>228704</v>
      </c>
      <c r="M34390" t="s">
        <v>12</v>
      </c>
      <c r="N34390" t="s">
        <v>228899</v>
      </c>
      <c r="O34390" t="s">
        <v>229412</v>
      </c>
      <c r="P34390" t="s">
        <v>229412</v>
      </c>
      <c r="Q34390" t="s">
        <v>121322</v>
      </c>
      <c r="R34390" t="s">
        <v>213634</v>
      </c>
      <c r="S34390" t="s">
        <v>233772</v>
      </c>
    </row>
    <row r="34391" spans="1:19" x14ac:dyDescent="0.35">
      <c r="A34391" s="1">
        <v>42685</v>
      </c>
      <c r="B34391" t="s">
        <v>20038</v>
      </c>
      <c r="C34391" t="s">
        <v>79640</v>
      </c>
      <c r="D34391" t="s">
        <v>5</v>
      </c>
      <c r="E34391" t="s">
        <v>119954</v>
      </c>
      <c r="F34391" t="s">
        <v>122461</v>
      </c>
      <c r="G34391">
        <v>1.8E-5</v>
      </c>
      <c r="H34391" t="s">
        <v>20038</v>
      </c>
      <c r="I34391" t="s">
        <v>144563</v>
      </c>
      <c r="J34391" s="2" t="s">
        <v>188562</v>
      </c>
      <c r="K34391" t="s">
        <v>213926</v>
      </c>
      <c r="L34391" t="s">
        <v>228704</v>
      </c>
      <c r="M34391" t="s">
        <v>12</v>
      </c>
      <c r="N34391" t="s">
        <v>228899</v>
      </c>
      <c r="O34391" t="s">
        <v>229412</v>
      </c>
      <c r="P34391" t="s">
        <v>229412</v>
      </c>
      <c r="Q34391" t="s">
        <v>121322</v>
      </c>
      <c r="R34391" t="s">
        <v>213634</v>
      </c>
      <c r="S34391" t="s">
        <v>233772</v>
      </c>
    </row>
    <row r="34392" spans="1:19" x14ac:dyDescent="0.35">
      <c r="A34392" s="1">
        <v>42686</v>
      </c>
      <c r="B34392" t="s">
        <v>20038</v>
      </c>
      <c r="C34392" t="s">
        <v>79641</v>
      </c>
      <c r="D34392" t="s">
        <v>5</v>
      </c>
      <c r="F34392" t="s">
        <v>122449</v>
      </c>
      <c r="G34392">
        <v>1.0000000000000001E-5</v>
      </c>
      <c r="H34392" t="s">
        <v>20038</v>
      </c>
      <c r="I34392" t="s">
        <v>144563</v>
      </c>
      <c r="J34392" s="2" t="s">
        <v>188562</v>
      </c>
      <c r="K34392" t="s">
        <v>213926</v>
      </c>
      <c r="L34392" t="s">
        <v>228704</v>
      </c>
      <c r="M34392" t="s">
        <v>12</v>
      </c>
      <c r="N34392" t="s">
        <v>228899</v>
      </c>
      <c r="O34392" t="s">
        <v>229412</v>
      </c>
      <c r="P34392" t="s">
        <v>229412</v>
      </c>
      <c r="Q34392" t="s">
        <v>121322</v>
      </c>
      <c r="R34392" t="s">
        <v>213634</v>
      </c>
      <c r="S34392" t="s">
        <v>233772</v>
      </c>
    </row>
    <row r="34393" spans="1:19" x14ac:dyDescent="0.35">
      <c r="A34393" s="1">
        <v>42687</v>
      </c>
      <c r="B34393" t="s">
        <v>20038</v>
      </c>
      <c r="C34393" t="s">
        <v>79642</v>
      </c>
      <c r="D34393" t="s">
        <v>5</v>
      </c>
      <c r="F34393" t="s">
        <v>120377</v>
      </c>
      <c r="G34393">
        <v>2.8E-5</v>
      </c>
      <c r="H34393" t="s">
        <v>20038</v>
      </c>
      <c r="I34393" t="s">
        <v>144563</v>
      </c>
      <c r="J34393" s="2" t="s">
        <v>188562</v>
      </c>
      <c r="K34393" t="s">
        <v>213926</v>
      </c>
      <c r="L34393" t="s">
        <v>228704</v>
      </c>
      <c r="M34393" t="s">
        <v>12</v>
      </c>
      <c r="N34393" t="s">
        <v>228899</v>
      </c>
      <c r="O34393" t="s">
        <v>229412</v>
      </c>
      <c r="P34393" t="s">
        <v>229412</v>
      </c>
      <c r="Q34393" t="s">
        <v>121322</v>
      </c>
      <c r="R34393" t="s">
        <v>213634</v>
      </c>
      <c r="S34393" t="s">
        <v>233772</v>
      </c>
    </row>
    <row r="34394" spans="1:19" x14ac:dyDescent="0.35">
      <c r="A34394" s="1">
        <v>42688</v>
      </c>
      <c r="B34394" t="s">
        <v>20038</v>
      </c>
      <c r="C34394" t="s">
        <v>79643</v>
      </c>
      <c r="D34394" t="s">
        <v>5</v>
      </c>
      <c r="E34394" t="s">
        <v>119955</v>
      </c>
      <c r="F34394" t="s">
        <v>121075</v>
      </c>
      <c r="G34394">
        <v>8.7510869999999994E-6</v>
      </c>
      <c r="H34394" t="s">
        <v>20038</v>
      </c>
      <c r="I34394" t="s">
        <v>144563</v>
      </c>
      <c r="J34394" s="2" t="s">
        <v>188562</v>
      </c>
      <c r="K34394" t="s">
        <v>213926</v>
      </c>
      <c r="L34394" t="s">
        <v>228704</v>
      </c>
      <c r="M34394" t="s">
        <v>12</v>
      </c>
      <c r="N34394" t="s">
        <v>228899</v>
      </c>
      <c r="O34394" t="s">
        <v>229412</v>
      </c>
      <c r="P34394" t="s">
        <v>229412</v>
      </c>
      <c r="Q34394" t="s">
        <v>121322</v>
      </c>
      <c r="R34394" t="s">
        <v>213634</v>
      </c>
      <c r="S34394" t="s">
        <v>233772</v>
      </c>
    </row>
    <row r="34395" spans="1:19" x14ac:dyDescent="0.35">
      <c r="A34395" s="1">
        <v>42689</v>
      </c>
      <c r="B34395" t="s">
        <v>20038</v>
      </c>
      <c r="C34395" t="s">
        <v>79644</v>
      </c>
      <c r="D34395" t="s">
        <v>5</v>
      </c>
      <c r="E34395" t="s">
        <v>119956</v>
      </c>
      <c r="F34395" t="s">
        <v>122220</v>
      </c>
      <c r="G34395">
        <v>1.7E-5</v>
      </c>
      <c r="H34395" t="s">
        <v>20038</v>
      </c>
      <c r="I34395" t="s">
        <v>144563</v>
      </c>
      <c r="J34395" s="2" t="s">
        <v>188562</v>
      </c>
      <c r="K34395" t="s">
        <v>213926</v>
      </c>
      <c r="L34395" t="s">
        <v>228704</v>
      </c>
      <c r="M34395" t="s">
        <v>12</v>
      </c>
      <c r="N34395" t="s">
        <v>228899</v>
      </c>
      <c r="O34395" t="s">
        <v>229412</v>
      </c>
      <c r="P34395" t="s">
        <v>229412</v>
      </c>
      <c r="Q34395" t="s">
        <v>121322</v>
      </c>
      <c r="R34395" t="s">
        <v>213634</v>
      </c>
      <c r="S34395" t="s">
        <v>233772</v>
      </c>
    </row>
    <row r="34396" spans="1:19" x14ac:dyDescent="0.35">
      <c r="A34396" s="1">
        <v>42690</v>
      </c>
      <c r="B34396" t="s">
        <v>20039</v>
      </c>
      <c r="C34396" t="s">
        <v>79645</v>
      </c>
      <c r="D34396" t="s">
        <v>5</v>
      </c>
      <c r="F34396" t="s">
        <v>121075</v>
      </c>
      <c r="G34396">
        <v>6.3E-7</v>
      </c>
      <c r="H34396" t="s">
        <v>20039</v>
      </c>
      <c r="I34396" t="s">
        <v>144564</v>
      </c>
      <c r="J34396" s="2" t="s">
        <v>188563</v>
      </c>
      <c r="K34396" t="s">
        <v>213634</v>
      </c>
      <c r="L34396" t="s">
        <v>228706</v>
      </c>
      <c r="M34396" t="s">
        <v>8</v>
      </c>
      <c r="N34396" t="s">
        <v>228865</v>
      </c>
      <c r="O34396" t="s">
        <v>229496</v>
      </c>
      <c r="P34396" t="s">
        <v>230884</v>
      </c>
      <c r="R34396" t="s">
        <v>213634</v>
      </c>
      <c r="S34396" t="s">
        <v>233772</v>
      </c>
    </row>
    <row r="34397" spans="1:19" x14ac:dyDescent="0.35">
      <c r="A34397" s="1">
        <v>42691</v>
      </c>
      <c r="B34397" t="s">
        <v>20039</v>
      </c>
      <c r="C34397" t="s">
        <v>79646</v>
      </c>
      <c r="D34397" t="s">
        <v>4</v>
      </c>
      <c r="F34397" t="s">
        <v>120760</v>
      </c>
      <c r="G34397">
        <v>2.243E-6</v>
      </c>
      <c r="H34397" t="s">
        <v>20039</v>
      </c>
      <c r="I34397" t="s">
        <v>144564</v>
      </c>
      <c r="J34397" s="2" t="s">
        <v>188563</v>
      </c>
      <c r="K34397" t="s">
        <v>213634</v>
      </c>
      <c r="L34397" t="s">
        <v>228706</v>
      </c>
      <c r="M34397" t="s">
        <v>8</v>
      </c>
      <c r="N34397" t="s">
        <v>228865</v>
      </c>
      <c r="O34397" t="s">
        <v>229496</v>
      </c>
      <c r="P34397" t="s">
        <v>230884</v>
      </c>
      <c r="R34397" t="s">
        <v>213634</v>
      </c>
      <c r="S34397" t="s">
        <v>233772</v>
      </c>
    </row>
    <row r="34398" spans="1:19" x14ac:dyDescent="0.35">
      <c r="A34398" s="1">
        <v>42692</v>
      </c>
      <c r="B34398" t="s">
        <v>20040</v>
      </c>
      <c r="C34398" t="s">
        <v>79647</v>
      </c>
      <c r="D34398" t="s">
        <v>5</v>
      </c>
      <c r="F34398" t="s">
        <v>122695</v>
      </c>
      <c r="G34398">
        <v>2.6172716000000001E-5</v>
      </c>
      <c r="H34398" t="s">
        <v>20040</v>
      </c>
      <c r="I34398" t="s">
        <v>144565</v>
      </c>
      <c r="J34398" s="2" t="s">
        <v>188564</v>
      </c>
      <c r="K34398" t="s">
        <v>213634</v>
      </c>
      <c r="L34398" t="s">
        <v>228707</v>
      </c>
      <c r="M34398" t="s">
        <v>10</v>
      </c>
      <c r="N34398" t="s">
        <v>229043</v>
      </c>
      <c r="O34398" t="s">
        <v>229322</v>
      </c>
      <c r="P34398" t="s">
        <v>231930</v>
      </c>
      <c r="Q34398" t="s">
        <v>233287</v>
      </c>
      <c r="R34398" t="s">
        <v>213634</v>
      </c>
      <c r="S34398" t="s">
        <v>233772</v>
      </c>
    </row>
    <row r="34399" spans="1:19" x14ac:dyDescent="0.35">
      <c r="A34399" s="1">
        <v>42693</v>
      </c>
      <c r="B34399" t="s">
        <v>20040</v>
      </c>
      <c r="C34399" t="s">
        <v>79648</v>
      </c>
      <c r="D34399" t="s">
        <v>5</v>
      </c>
      <c r="F34399" t="s">
        <v>121741</v>
      </c>
      <c r="G34399">
        <v>8.4378449999999988E-6</v>
      </c>
      <c r="H34399" t="s">
        <v>20040</v>
      </c>
      <c r="I34399" t="s">
        <v>144565</v>
      </c>
      <c r="J34399" s="2" t="s">
        <v>188564</v>
      </c>
      <c r="K34399" t="s">
        <v>213634</v>
      </c>
      <c r="L34399" t="s">
        <v>228707</v>
      </c>
      <c r="M34399" t="s">
        <v>10</v>
      </c>
      <c r="N34399" t="s">
        <v>229043</v>
      </c>
      <c r="O34399" t="s">
        <v>229322</v>
      </c>
      <c r="P34399" t="s">
        <v>231930</v>
      </c>
      <c r="Q34399" t="s">
        <v>233287</v>
      </c>
      <c r="R34399" t="s">
        <v>213634</v>
      </c>
      <c r="S34399" t="s">
        <v>233772</v>
      </c>
    </row>
    <row r="34400" spans="1:19" x14ac:dyDescent="0.35">
      <c r="A34400" s="1">
        <v>42694</v>
      </c>
      <c r="B34400" t="s">
        <v>20041</v>
      </c>
      <c r="C34400" t="s">
        <v>79649</v>
      </c>
      <c r="D34400" t="s">
        <v>5</v>
      </c>
      <c r="E34400" t="s">
        <v>119955</v>
      </c>
      <c r="F34400" t="s">
        <v>120526</v>
      </c>
      <c r="G34400">
        <v>2.7018600000000001E-6</v>
      </c>
      <c r="H34400" t="s">
        <v>20041</v>
      </c>
      <c r="I34400" t="s">
        <v>144566</v>
      </c>
      <c r="J34400" s="2" t="s">
        <v>188565</v>
      </c>
      <c r="K34400" t="s">
        <v>213634</v>
      </c>
      <c r="L34400" t="s">
        <v>228704</v>
      </c>
      <c r="M34400" t="s">
        <v>13</v>
      </c>
      <c r="N34400" t="s">
        <v>228858</v>
      </c>
      <c r="O34400" t="s">
        <v>229230</v>
      </c>
      <c r="P34400" t="s">
        <v>229230</v>
      </c>
      <c r="Q34400" t="s">
        <v>120216</v>
      </c>
      <c r="R34400" t="s">
        <v>213634</v>
      </c>
      <c r="S34400" t="s">
        <v>233772</v>
      </c>
    </row>
    <row r="34401" spans="1:19" x14ac:dyDescent="0.35">
      <c r="A34401" s="1">
        <v>42695</v>
      </c>
      <c r="B34401" t="s">
        <v>20042</v>
      </c>
      <c r="C34401" t="s">
        <v>79650</v>
      </c>
      <c r="D34401" t="s">
        <v>5</v>
      </c>
      <c r="E34401" t="s">
        <v>119958</v>
      </c>
      <c r="F34401" t="s">
        <v>122241</v>
      </c>
      <c r="G34401">
        <v>3.1E-6</v>
      </c>
      <c r="H34401" t="s">
        <v>20042</v>
      </c>
      <c r="I34401" t="s">
        <v>144567</v>
      </c>
      <c r="J34401" s="2" t="s">
        <v>188566</v>
      </c>
      <c r="K34401" t="s">
        <v>213634</v>
      </c>
      <c r="L34401" t="s">
        <v>228704</v>
      </c>
      <c r="M34401" t="s">
        <v>15</v>
      </c>
      <c r="N34401" t="s">
        <v>228849</v>
      </c>
      <c r="O34401" t="s">
        <v>229134</v>
      </c>
      <c r="P34401" t="s">
        <v>230546</v>
      </c>
      <c r="Q34401" t="s">
        <v>120682</v>
      </c>
      <c r="R34401" t="s">
        <v>213634</v>
      </c>
      <c r="S34401" t="s">
        <v>233772</v>
      </c>
    </row>
    <row r="34402" spans="1:19" x14ac:dyDescent="0.35">
      <c r="A34402" s="1">
        <v>42696</v>
      </c>
      <c r="B34402" t="s">
        <v>20042</v>
      </c>
      <c r="C34402" t="s">
        <v>79651</v>
      </c>
      <c r="D34402" t="s">
        <v>5</v>
      </c>
      <c r="E34402" t="s">
        <v>119954</v>
      </c>
      <c r="F34402" t="s">
        <v>122733</v>
      </c>
      <c r="G34402">
        <v>2.0200000000000001E-6</v>
      </c>
      <c r="H34402" t="s">
        <v>20042</v>
      </c>
      <c r="I34402" t="s">
        <v>144567</v>
      </c>
      <c r="J34402" s="2" t="s">
        <v>188566</v>
      </c>
      <c r="K34402" t="s">
        <v>213634</v>
      </c>
      <c r="L34402" t="s">
        <v>228704</v>
      </c>
      <c r="M34402" t="s">
        <v>15</v>
      </c>
      <c r="N34402" t="s">
        <v>228849</v>
      </c>
      <c r="O34402" t="s">
        <v>229134</v>
      </c>
      <c r="P34402" t="s">
        <v>230546</v>
      </c>
      <c r="Q34402" t="s">
        <v>120682</v>
      </c>
      <c r="R34402" t="s">
        <v>213634</v>
      </c>
      <c r="S34402" t="s">
        <v>233772</v>
      </c>
    </row>
    <row r="34403" spans="1:19" x14ac:dyDescent="0.35">
      <c r="A34403" s="1">
        <v>42697</v>
      </c>
      <c r="B34403" t="s">
        <v>20042</v>
      </c>
      <c r="C34403" t="s">
        <v>79652</v>
      </c>
      <c r="D34403" t="s">
        <v>5</v>
      </c>
      <c r="E34403" t="s">
        <v>119956</v>
      </c>
      <c r="F34403" t="s">
        <v>122898</v>
      </c>
      <c r="G34403">
        <v>3.8800000000000001E-6</v>
      </c>
      <c r="H34403" t="s">
        <v>20042</v>
      </c>
      <c r="I34403" t="s">
        <v>144567</v>
      </c>
      <c r="J34403" s="2" t="s">
        <v>188566</v>
      </c>
      <c r="K34403" t="s">
        <v>213634</v>
      </c>
      <c r="L34403" t="s">
        <v>228704</v>
      </c>
      <c r="M34403" t="s">
        <v>15</v>
      </c>
      <c r="N34403" t="s">
        <v>228849</v>
      </c>
      <c r="O34403" t="s">
        <v>229134</v>
      </c>
      <c r="P34403" t="s">
        <v>230546</v>
      </c>
      <c r="Q34403" t="s">
        <v>120682</v>
      </c>
      <c r="R34403" t="s">
        <v>213634</v>
      </c>
      <c r="S34403" t="s">
        <v>233772</v>
      </c>
    </row>
    <row r="34404" spans="1:19" x14ac:dyDescent="0.35">
      <c r="A34404" s="1">
        <v>42698</v>
      </c>
      <c r="B34404" t="s">
        <v>20043</v>
      </c>
      <c r="C34404" t="s">
        <v>79653</v>
      </c>
      <c r="D34404" t="s">
        <v>5</v>
      </c>
      <c r="F34404" t="s">
        <v>120269</v>
      </c>
      <c r="G34404">
        <v>5.0902499999999997E-7</v>
      </c>
      <c r="H34404" t="s">
        <v>20043</v>
      </c>
      <c r="I34404" t="s">
        <v>144568</v>
      </c>
      <c r="J34404" s="2" t="s">
        <v>188567</v>
      </c>
      <c r="K34404" t="s">
        <v>213634</v>
      </c>
      <c r="L34404" t="s">
        <v>228704</v>
      </c>
      <c r="M34404" t="s">
        <v>8</v>
      </c>
      <c r="N34404" t="s">
        <v>228941</v>
      </c>
      <c r="O34404" t="s">
        <v>229390</v>
      </c>
      <c r="P34404" t="s">
        <v>229390</v>
      </c>
      <c r="Q34404" t="s">
        <v>122295</v>
      </c>
      <c r="R34404" t="s">
        <v>213634</v>
      </c>
      <c r="S34404" t="s">
        <v>233772</v>
      </c>
    </row>
    <row r="34405" spans="1:19" x14ac:dyDescent="0.35">
      <c r="A34405" s="1">
        <v>42699</v>
      </c>
      <c r="B34405" t="s">
        <v>20043</v>
      </c>
      <c r="C34405" t="s">
        <v>79654</v>
      </c>
      <c r="D34405" t="s">
        <v>4</v>
      </c>
      <c r="F34405" t="s">
        <v>122212</v>
      </c>
      <c r="G34405">
        <v>9.9999999999999995E-7</v>
      </c>
      <c r="H34405" t="s">
        <v>20043</v>
      </c>
      <c r="I34405" t="s">
        <v>144568</v>
      </c>
      <c r="J34405" s="2" t="s">
        <v>188567</v>
      </c>
      <c r="K34405" t="s">
        <v>213634</v>
      </c>
      <c r="L34405" t="s">
        <v>228704</v>
      </c>
      <c r="M34405" t="s">
        <v>8</v>
      </c>
      <c r="N34405" t="s">
        <v>228941</v>
      </c>
      <c r="O34405" t="s">
        <v>229390</v>
      </c>
      <c r="P34405" t="s">
        <v>229390</v>
      </c>
      <c r="Q34405" t="s">
        <v>122295</v>
      </c>
      <c r="R34405" t="s">
        <v>213634</v>
      </c>
      <c r="S34405" t="s">
        <v>233772</v>
      </c>
    </row>
    <row r="34406" spans="1:19" x14ac:dyDescent="0.35">
      <c r="A34406" s="1">
        <v>42700</v>
      </c>
      <c r="B34406" t="s">
        <v>20044</v>
      </c>
      <c r="C34406" t="s">
        <v>79655</v>
      </c>
      <c r="D34406" t="s">
        <v>5</v>
      </c>
      <c r="E34406" t="s">
        <v>119955</v>
      </c>
      <c r="F34406" t="s">
        <v>121446</v>
      </c>
      <c r="G34406">
        <v>3.0000000000000001E-6</v>
      </c>
      <c r="H34406" t="s">
        <v>20044</v>
      </c>
      <c r="I34406" t="s">
        <v>144569</v>
      </c>
      <c r="J34406" s="2" t="s">
        <v>188568</v>
      </c>
      <c r="K34406" t="s">
        <v>213634</v>
      </c>
      <c r="L34406" t="s">
        <v>228705</v>
      </c>
      <c r="M34406" t="s">
        <v>8</v>
      </c>
      <c r="N34406" t="s">
        <v>228841</v>
      </c>
      <c r="O34406" t="s">
        <v>229123</v>
      </c>
      <c r="P34406" t="s">
        <v>229123</v>
      </c>
      <c r="Q34406" t="s">
        <v>120308</v>
      </c>
      <c r="R34406" t="s">
        <v>213634</v>
      </c>
      <c r="S34406" t="s">
        <v>233772</v>
      </c>
    </row>
    <row r="34407" spans="1:19" x14ac:dyDescent="0.35">
      <c r="A34407" s="1">
        <v>42701</v>
      </c>
      <c r="B34407" t="s">
        <v>20045</v>
      </c>
      <c r="C34407" t="s">
        <v>79656</v>
      </c>
      <c r="D34407" t="s">
        <v>4</v>
      </c>
      <c r="F34407" t="s">
        <v>121009</v>
      </c>
      <c r="G34407">
        <v>1.8E-7</v>
      </c>
      <c r="H34407" t="s">
        <v>20045</v>
      </c>
      <c r="I34407" t="s">
        <v>144570</v>
      </c>
      <c r="J34407" s="2" t="s">
        <v>188569</v>
      </c>
      <c r="K34407" t="s">
        <v>213927</v>
      </c>
      <c r="L34407" t="s">
        <v>228704</v>
      </c>
      <c r="M34407" t="s">
        <v>8</v>
      </c>
      <c r="N34407" t="s">
        <v>228848</v>
      </c>
      <c r="O34407" t="s">
        <v>229335</v>
      </c>
      <c r="P34407" t="s">
        <v>230302</v>
      </c>
      <c r="Q34407" t="s">
        <v>120842</v>
      </c>
      <c r="R34407" t="s">
        <v>213634</v>
      </c>
      <c r="S34407" t="s">
        <v>233772</v>
      </c>
    </row>
    <row r="34408" spans="1:19" x14ac:dyDescent="0.35">
      <c r="A34408" s="1">
        <v>42702</v>
      </c>
      <c r="B34408" t="s">
        <v>20046</v>
      </c>
      <c r="C34408" t="s">
        <v>79657</v>
      </c>
      <c r="D34408" t="s">
        <v>4</v>
      </c>
      <c r="F34408" t="s">
        <v>120833</v>
      </c>
      <c r="G34408">
        <v>4.9999999999999998E-8</v>
      </c>
      <c r="H34408" t="s">
        <v>20046</v>
      </c>
      <c r="I34408" t="s">
        <v>144571</v>
      </c>
      <c r="J34408" s="2" t="s">
        <v>188570</v>
      </c>
      <c r="K34408" t="s">
        <v>213928</v>
      </c>
      <c r="L34408" t="s">
        <v>228704</v>
      </c>
      <c r="M34408" t="s">
        <v>10</v>
      </c>
      <c r="N34408" t="s">
        <v>228944</v>
      </c>
      <c r="O34408" t="s">
        <v>229107</v>
      </c>
      <c r="P34408" t="s">
        <v>231931</v>
      </c>
      <c r="Q34408" t="s">
        <v>120210</v>
      </c>
      <c r="R34408" t="s">
        <v>213634</v>
      </c>
      <c r="S34408" t="s">
        <v>233772</v>
      </c>
    </row>
    <row r="34409" spans="1:19" x14ac:dyDescent="0.35">
      <c r="A34409" s="1">
        <v>42704</v>
      </c>
      <c r="B34409" t="s">
        <v>20047</v>
      </c>
      <c r="C34409" t="s">
        <v>79658</v>
      </c>
      <c r="D34409" t="s">
        <v>5</v>
      </c>
      <c r="F34409" t="s">
        <v>120003</v>
      </c>
      <c r="G34409">
        <v>7.25E-6</v>
      </c>
      <c r="H34409" t="s">
        <v>20047</v>
      </c>
      <c r="I34409" t="s">
        <v>144572</v>
      </c>
      <c r="J34409" s="2" t="s">
        <v>188571</v>
      </c>
      <c r="K34409" t="s">
        <v>213634</v>
      </c>
      <c r="L34409" t="s">
        <v>228704</v>
      </c>
      <c r="M34409" t="s">
        <v>8</v>
      </c>
      <c r="N34409" t="s">
        <v>228832</v>
      </c>
      <c r="O34409" t="s">
        <v>229111</v>
      </c>
      <c r="P34409" t="s">
        <v>230079</v>
      </c>
      <c r="Q34409" t="s">
        <v>122295</v>
      </c>
      <c r="R34409" t="s">
        <v>213634</v>
      </c>
      <c r="S34409" t="s">
        <v>233772</v>
      </c>
    </row>
    <row r="34410" spans="1:19" x14ac:dyDescent="0.35">
      <c r="A34410" s="1">
        <v>42705</v>
      </c>
      <c r="B34410" t="s">
        <v>20048</v>
      </c>
      <c r="C34410" t="s">
        <v>79659</v>
      </c>
      <c r="D34410" t="s">
        <v>5</v>
      </c>
      <c r="E34410" t="s">
        <v>119958</v>
      </c>
      <c r="F34410" t="s">
        <v>120268</v>
      </c>
      <c r="G34410">
        <v>5.6700000000000003E-5</v>
      </c>
      <c r="H34410" t="s">
        <v>20048</v>
      </c>
      <c r="I34410" t="s">
        <v>144573</v>
      </c>
      <c r="J34410" s="2" t="s">
        <v>188572</v>
      </c>
      <c r="K34410" t="s">
        <v>213634</v>
      </c>
      <c r="L34410" t="s">
        <v>228704</v>
      </c>
      <c r="Q34410" t="s">
        <v>120377</v>
      </c>
      <c r="R34410" t="s">
        <v>213634</v>
      </c>
      <c r="S34410" t="s">
        <v>233772</v>
      </c>
    </row>
    <row r="34411" spans="1:19" x14ac:dyDescent="0.35">
      <c r="A34411" s="1">
        <v>42706</v>
      </c>
      <c r="B34411" t="s">
        <v>20048</v>
      </c>
      <c r="C34411" t="s">
        <v>79660</v>
      </c>
      <c r="D34411" t="s">
        <v>5</v>
      </c>
      <c r="F34411" t="s">
        <v>121592</v>
      </c>
      <c r="G34411">
        <v>1.77E-6</v>
      </c>
      <c r="H34411" t="s">
        <v>20048</v>
      </c>
      <c r="I34411" t="s">
        <v>144573</v>
      </c>
      <c r="J34411" s="2" t="s">
        <v>188572</v>
      </c>
      <c r="K34411" t="s">
        <v>213634</v>
      </c>
      <c r="L34411" t="s">
        <v>228704</v>
      </c>
      <c r="Q34411" t="s">
        <v>120377</v>
      </c>
      <c r="R34411" t="s">
        <v>213634</v>
      </c>
      <c r="S34411" t="s">
        <v>233772</v>
      </c>
    </row>
    <row r="34412" spans="1:19" x14ac:dyDescent="0.35">
      <c r="A34412" s="1">
        <v>42707</v>
      </c>
      <c r="B34412" t="s">
        <v>20048</v>
      </c>
      <c r="C34412" t="s">
        <v>79661</v>
      </c>
      <c r="D34412" t="s">
        <v>4</v>
      </c>
      <c r="F34412" t="s">
        <v>120566</v>
      </c>
      <c r="G34412">
        <v>2.8860169999999998E-6</v>
      </c>
      <c r="H34412" t="s">
        <v>20048</v>
      </c>
      <c r="I34412" t="s">
        <v>144573</v>
      </c>
      <c r="J34412" s="2" t="s">
        <v>188572</v>
      </c>
      <c r="K34412" t="s">
        <v>213634</v>
      </c>
      <c r="L34412" t="s">
        <v>228704</v>
      </c>
      <c r="Q34412" t="s">
        <v>120377</v>
      </c>
      <c r="R34412" t="s">
        <v>213634</v>
      </c>
      <c r="S34412" t="s">
        <v>233772</v>
      </c>
    </row>
    <row r="34413" spans="1:19" x14ac:dyDescent="0.35">
      <c r="A34413" s="1">
        <v>42708</v>
      </c>
      <c r="B34413" t="s">
        <v>20048</v>
      </c>
      <c r="C34413" t="s">
        <v>79662</v>
      </c>
      <c r="D34413" t="s">
        <v>5</v>
      </c>
      <c r="F34413" t="s">
        <v>121415</v>
      </c>
      <c r="G34413">
        <v>1.6500000000000001E-5</v>
      </c>
      <c r="H34413" t="s">
        <v>20048</v>
      </c>
      <c r="I34413" t="s">
        <v>144573</v>
      </c>
      <c r="J34413" s="2" t="s">
        <v>188572</v>
      </c>
      <c r="K34413" t="s">
        <v>213634</v>
      </c>
      <c r="L34413" t="s">
        <v>228704</v>
      </c>
      <c r="Q34413" t="s">
        <v>120377</v>
      </c>
      <c r="R34413" t="s">
        <v>213634</v>
      </c>
      <c r="S34413" t="s">
        <v>233772</v>
      </c>
    </row>
    <row r="34414" spans="1:19" x14ac:dyDescent="0.35">
      <c r="A34414" s="1">
        <v>42709</v>
      </c>
      <c r="B34414" t="s">
        <v>20048</v>
      </c>
      <c r="C34414" t="s">
        <v>79663</v>
      </c>
      <c r="D34414" t="s">
        <v>5</v>
      </c>
      <c r="E34414" t="s">
        <v>119956</v>
      </c>
      <c r="F34414" t="s">
        <v>121393</v>
      </c>
      <c r="G34414">
        <v>1.0000000000000001E-5</v>
      </c>
      <c r="H34414" t="s">
        <v>20048</v>
      </c>
      <c r="I34414" t="s">
        <v>144573</v>
      </c>
      <c r="J34414" s="2" t="s">
        <v>188572</v>
      </c>
      <c r="K34414" t="s">
        <v>213634</v>
      </c>
      <c r="L34414" t="s">
        <v>228704</v>
      </c>
      <c r="Q34414" t="s">
        <v>120377</v>
      </c>
      <c r="R34414" t="s">
        <v>213634</v>
      </c>
      <c r="S34414" t="s">
        <v>233772</v>
      </c>
    </row>
    <row r="34415" spans="1:19" x14ac:dyDescent="0.35">
      <c r="A34415" s="1">
        <v>42710</v>
      </c>
      <c r="B34415" t="s">
        <v>20049</v>
      </c>
      <c r="C34415" t="s">
        <v>79664</v>
      </c>
      <c r="D34415" t="s">
        <v>5</v>
      </c>
      <c r="E34415" t="s">
        <v>119954</v>
      </c>
      <c r="F34415" t="s">
        <v>123930</v>
      </c>
      <c r="G34415">
        <v>1.5500000000000001E-5</v>
      </c>
      <c r="H34415" t="s">
        <v>20049</v>
      </c>
      <c r="I34415" t="s">
        <v>144574</v>
      </c>
      <c r="K34415" t="s">
        <v>213929</v>
      </c>
      <c r="L34415" t="s">
        <v>228704</v>
      </c>
      <c r="M34415" t="s">
        <v>8</v>
      </c>
      <c r="N34415" t="s">
        <v>228828</v>
      </c>
      <c r="O34415" t="s">
        <v>229108</v>
      </c>
      <c r="P34415" t="s">
        <v>231932</v>
      </c>
      <c r="R34415" t="s">
        <v>213634</v>
      </c>
      <c r="S34415" t="s">
        <v>233772</v>
      </c>
    </row>
    <row r="34416" spans="1:19" x14ac:dyDescent="0.35">
      <c r="A34416" s="1">
        <v>42711</v>
      </c>
      <c r="B34416" t="s">
        <v>20049</v>
      </c>
      <c r="C34416" t="s">
        <v>79665</v>
      </c>
      <c r="D34416" t="s">
        <v>5</v>
      </c>
      <c r="E34416" t="s">
        <v>119956</v>
      </c>
      <c r="F34416" t="s">
        <v>123931</v>
      </c>
      <c r="G34416">
        <v>1.1E-5</v>
      </c>
      <c r="H34416" t="s">
        <v>20049</v>
      </c>
      <c r="I34416" t="s">
        <v>144574</v>
      </c>
      <c r="K34416" t="s">
        <v>213929</v>
      </c>
      <c r="L34416" t="s">
        <v>228704</v>
      </c>
      <c r="M34416" t="s">
        <v>8</v>
      </c>
      <c r="N34416" t="s">
        <v>228828</v>
      </c>
      <c r="O34416" t="s">
        <v>229108</v>
      </c>
      <c r="P34416" t="s">
        <v>231932</v>
      </c>
      <c r="R34416" t="s">
        <v>213634</v>
      </c>
      <c r="S34416" t="s">
        <v>233772</v>
      </c>
    </row>
    <row r="34417" spans="1:19" x14ac:dyDescent="0.35">
      <c r="A34417" s="1">
        <v>42712</v>
      </c>
      <c r="B34417" t="s">
        <v>20049</v>
      </c>
      <c r="C34417" t="s">
        <v>79666</v>
      </c>
      <c r="D34417" t="s">
        <v>5</v>
      </c>
      <c r="E34417" t="s">
        <v>119955</v>
      </c>
      <c r="F34417" t="s">
        <v>123932</v>
      </c>
      <c r="G34417">
        <v>5.0000000000000004E-6</v>
      </c>
      <c r="H34417" t="s">
        <v>20049</v>
      </c>
      <c r="I34417" t="s">
        <v>144574</v>
      </c>
      <c r="K34417" t="s">
        <v>213929</v>
      </c>
      <c r="L34417" t="s">
        <v>228704</v>
      </c>
      <c r="M34417" t="s">
        <v>8</v>
      </c>
      <c r="N34417" t="s">
        <v>228828</v>
      </c>
      <c r="O34417" t="s">
        <v>229108</v>
      </c>
      <c r="P34417" t="s">
        <v>231932</v>
      </c>
      <c r="R34417" t="s">
        <v>213634</v>
      </c>
      <c r="S34417" t="s">
        <v>233772</v>
      </c>
    </row>
    <row r="34418" spans="1:19" x14ac:dyDescent="0.35">
      <c r="A34418" s="1">
        <v>42713</v>
      </c>
      <c r="B34418" t="s">
        <v>20049</v>
      </c>
      <c r="C34418" t="s">
        <v>79667</v>
      </c>
      <c r="D34418" t="s">
        <v>5</v>
      </c>
      <c r="E34418" t="s">
        <v>119958</v>
      </c>
      <c r="F34418" t="s">
        <v>123933</v>
      </c>
      <c r="G34418">
        <v>4.6999999999999999E-6</v>
      </c>
      <c r="H34418" t="s">
        <v>20049</v>
      </c>
      <c r="I34418" t="s">
        <v>144574</v>
      </c>
      <c r="K34418" t="s">
        <v>213929</v>
      </c>
      <c r="L34418" t="s">
        <v>228704</v>
      </c>
      <c r="M34418" t="s">
        <v>8</v>
      </c>
      <c r="N34418" t="s">
        <v>228828</v>
      </c>
      <c r="O34418" t="s">
        <v>229108</v>
      </c>
      <c r="P34418" t="s">
        <v>231932</v>
      </c>
      <c r="R34418" t="s">
        <v>213634</v>
      </c>
      <c r="S34418" t="s">
        <v>233772</v>
      </c>
    </row>
    <row r="34419" spans="1:19" x14ac:dyDescent="0.35">
      <c r="A34419" s="1">
        <v>42715</v>
      </c>
      <c r="B34419" t="s">
        <v>20050</v>
      </c>
      <c r="C34419" t="s">
        <v>79668</v>
      </c>
      <c r="D34419" t="s">
        <v>5</v>
      </c>
      <c r="E34419" t="s">
        <v>119955</v>
      </c>
      <c r="F34419" t="s">
        <v>120473</v>
      </c>
      <c r="G34419">
        <v>5.4999999999999999E-6</v>
      </c>
      <c r="H34419" t="s">
        <v>20050</v>
      </c>
      <c r="I34419" t="s">
        <v>144575</v>
      </c>
      <c r="J34419" s="2" t="s">
        <v>188573</v>
      </c>
      <c r="K34419" t="s">
        <v>213801</v>
      </c>
      <c r="L34419" t="s">
        <v>228704</v>
      </c>
      <c r="M34419" t="s">
        <v>8</v>
      </c>
      <c r="N34419" t="s">
        <v>228828</v>
      </c>
      <c r="O34419" t="s">
        <v>229113</v>
      </c>
      <c r="P34419" t="s">
        <v>230081</v>
      </c>
      <c r="Q34419" t="s">
        <v>123861</v>
      </c>
      <c r="R34419" t="s">
        <v>213634</v>
      </c>
      <c r="S34419" t="s">
        <v>233772</v>
      </c>
    </row>
    <row r="34420" spans="1:19" x14ac:dyDescent="0.35">
      <c r="A34420" s="1">
        <v>42716</v>
      </c>
      <c r="B34420" t="s">
        <v>20050</v>
      </c>
      <c r="C34420" t="s">
        <v>79669</v>
      </c>
      <c r="D34420" t="s">
        <v>5</v>
      </c>
      <c r="E34420" t="s">
        <v>119954</v>
      </c>
      <c r="F34420" t="s">
        <v>121090</v>
      </c>
      <c r="G34420">
        <v>2.0000000000000002E-5</v>
      </c>
      <c r="H34420" t="s">
        <v>20050</v>
      </c>
      <c r="I34420" t="s">
        <v>144575</v>
      </c>
      <c r="J34420" s="2" t="s">
        <v>188573</v>
      </c>
      <c r="K34420" t="s">
        <v>213801</v>
      </c>
      <c r="L34420" t="s">
        <v>228704</v>
      </c>
      <c r="M34420" t="s">
        <v>8</v>
      </c>
      <c r="N34420" t="s">
        <v>228828</v>
      </c>
      <c r="O34420" t="s">
        <v>229113</v>
      </c>
      <c r="P34420" t="s">
        <v>230081</v>
      </c>
      <c r="Q34420" t="s">
        <v>123861</v>
      </c>
      <c r="R34420" t="s">
        <v>213634</v>
      </c>
      <c r="S34420" t="s">
        <v>233772</v>
      </c>
    </row>
    <row r="34421" spans="1:19" x14ac:dyDescent="0.35">
      <c r="A34421" s="1">
        <v>42717</v>
      </c>
      <c r="B34421" t="s">
        <v>20051</v>
      </c>
      <c r="C34421" t="s">
        <v>79670</v>
      </c>
      <c r="D34421" t="s">
        <v>5</v>
      </c>
      <c r="E34421" t="s">
        <v>119955</v>
      </c>
      <c r="F34421" t="s">
        <v>120308</v>
      </c>
      <c r="G34421">
        <v>5.3000000000000001E-6</v>
      </c>
      <c r="H34421" t="s">
        <v>20051</v>
      </c>
      <c r="I34421" t="s">
        <v>144576</v>
      </c>
      <c r="J34421" s="2" t="s">
        <v>188574</v>
      </c>
      <c r="K34421" t="s">
        <v>213634</v>
      </c>
      <c r="L34421" t="s">
        <v>228704</v>
      </c>
      <c r="M34421" t="s">
        <v>9</v>
      </c>
      <c r="N34421" t="s">
        <v>228871</v>
      </c>
      <c r="O34421" t="s">
        <v>229168</v>
      </c>
      <c r="P34421" t="s">
        <v>229168</v>
      </c>
      <c r="R34421" t="s">
        <v>213634</v>
      </c>
      <c r="S34421" t="s">
        <v>233772</v>
      </c>
    </row>
    <row r="34422" spans="1:19" x14ac:dyDescent="0.35">
      <c r="A34422" s="1">
        <v>42719</v>
      </c>
      <c r="B34422" t="s">
        <v>20052</v>
      </c>
      <c r="C34422" t="s">
        <v>79671</v>
      </c>
      <c r="D34422" t="s">
        <v>5</v>
      </c>
      <c r="F34422" t="s">
        <v>120033</v>
      </c>
      <c r="G34422">
        <v>1.6313209999999999E-6</v>
      </c>
      <c r="H34422" t="s">
        <v>20052</v>
      </c>
      <c r="I34422" t="s">
        <v>144577</v>
      </c>
      <c r="J34422" s="2" t="s">
        <v>188575</v>
      </c>
      <c r="K34422" t="s">
        <v>213634</v>
      </c>
      <c r="L34422" t="s">
        <v>228704</v>
      </c>
      <c r="M34422" t="s">
        <v>9</v>
      </c>
      <c r="R34422" t="s">
        <v>213634</v>
      </c>
      <c r="S34422" t="s">
        <v>233772</v>
      </c>
    </row>
    <row r="34423" spans="1:19" x14ac:dyDescent="0.35">
      <c r="A34423" s="1">
        <v>42720</v>
      </c>
      <c r="B34423" t="s">
        <v>20053</v>
      </c>
      <c r="C34423" t="s">
        <v>79672</v>
      </c>
      <c r="D34423" t="s">
        <v>5</v>
      </c>
      <c r="E34423" t="s">
        <v>119955</v>
      </c>
      <c r="F34423" t="s">
        <v>121634</v>
      </c>
      <c r="G34423">
        <v>4.0000000000000001E-8</v>
      </c>
      <c r="H34423" t="s">
        <v>20053</v>
      </c>
      <c r="I34423" t="s">
        <v>144578</v>
      </c>
      <c r="J34423" s="2" t="s">
        <v>188576</v>
      </c>
      <c r="K34423" t="s">
        <v>213634</v>
      </c>
      <c r="L34423" t="s">
        <v>228704</v>
      </c>
      <c r="M34423" t="s">
        <v>9</v>
      </c>
      <c r="R34423" t="s">
        <v>213634</v>
      </c>
      <c r="S34423" t="s">
        <v>233772</v>
      </c>
    </row>
    <row r="34424" spans="1:19" x14ac:dyDescent="0.35">
      <c r="A34424" s="1">
        <v>42721</v>
      </c>
      <c r="B34424" t="s">
        <v>20053</v>
      </c>
      <c r="C34424" t="s">
        <v>79673</v>
      </c>
      <c r="D34424" t="s">
        <v>5</v>
      </c>
      <c r="E34424" t="s">
        <v>119954</v>
      </c>
      <c r="F34424" t="s">
        <v>122614</v>
      </c>
      <c r="G34424">
        <v>5.0000000000000004E-6</v>
      </c>
      <c r="H34424" t="s">
        <v>20053</v>
      </c>
      <c r="I34424" t="s">
        <v>144578</v>
      </c>
      <c r="J34424" s="2" t="s">
        <v>188576</v>
      </c>
      <c r="K34424" t="s">
        <v>213634</v>
      </c>
      <c r="L34424" t="s">
        <v>228704</v>
      </c>
      <c r="M34424" t="s">
        <v>9</v>
      </c>
      <c r="R34424" t="s">
        <v>213634</v>
      </c>
      <c r="S34424" t="s">
        <v>233772</v>
      </c>
    </row>
    <row r="34425" spans="1:19" x14ac:dyDescent="0.35">
      <c r="A34425" s="1">
        <v>42722</v>
      </c>
      <c r="B34425" t="s">
        <v>20054</v>
      </c>
      <c r="C34425" t="s">
        <v>79674</v>
      </c>
      <c r="D34425" t="s">
        <v>5</v>
      </c>
      <c r="E34425" t="s">
        <v>119958</v>
      </c>
      <c r="F34425" t="s">
        <v>120032</v>
      </c>
      <c r="G34425">
        <v>5.0000000000000002E-5</v>
      </c>
      <c r="H34425" t="s">
        <v>20054</v>
      </c>
      <c r="I34425" t="s">
        <v>144579</v>
      </c>
      <c r="J34425" s="2" t="s">
        <v>188577</v>
      </c>
      <c r="K34425" t="s">
        <v>213930</v>
      </c>
      <c r="L34425" t="s">
        <v>228706</v>
      </c>
      <c r="M34425" t="s">
        <v>8</v>
      </c>
      <c r="N34425" t="s">
        <v>228828</v>
      </c>
      <c r="O34425" t="s">
        <v>229113</v>
      </c>
      <c r="P34425" t="s">
        <v>230081</v>
      </c>
      <c r="Q34425" t="s">
        <v>121378</v>
      </c>
      <c r="R34425" t="s">
        <v>213634</v>
      </c>
      <c r="S34425" t="s">
        <v>233772</v>
      </c>
    </row>
    <row r="34426" spans="1:19" x14ac:dyDescent="0.35">
      <c r="A34426" s="1">
        <v>42723</v>
      </c>
      <c r="B34426" t="s">
        <v>20054</v>
      </c>
      <c r="C34426" t="s">
        <v>79675</v>
      </c>
      <c r="D34426" t="s">
        <v>5</v>
      </c>
      <c r="E34426" t="s">
        <v>119955</v>
      </c>
      <c r="F34426" t="s">
        <v>120040</v>
      </c>
      <c r="G34426">
        <v>3.0000000000000001E-6</v>
      </c>
      <c r="H34426" t="s">
        <v>20054</v>
      </c>
      <c r="I34426" t="s">
        <v>144579</v>
      </c>
      <c r="J34426" s="2" t="s">
        <v>188577</v>
      </c>
      <c r="K34426" t="s">
        <v>213930</v>
      </c>
      <c r="L34426" t="s">
        <v>228706</v>
      </c>
      <c r="M34426" t="s">
        <v>8</v>
      </c>
      <c r="N34426" t="s">
        <v>228828</v>
      </c>
      <c r="O34426" t="s">
        <v>229113</v>
      </c>
      <c r="P34426" t="s">
        <v>230081</v>
      </c>
      <c r="Q34426" t="s">
        <v>121378</v>
      </c>
      <c r="R34426" t="s">
        <v>213634</v>
      </c>
      <c r="S34426" t="s">
        <v>233772</v>
      </c>
    </row>
    <row r="34427" spans="1:19" x14ac:dyDescent="0.35">
      <c r="A34427" s="1">
        <v>42724</v>
      </c>
      <c r="B34427" t="s">
        <v>20054</v>
      </c>
      <c r="C34427" t="s">
        <v>79676</v>
      </c>
      <c r="D34427" t="s">
        <v>5</v>
      </c>
      <c r="E34427" t="s">
        <v>119954</v>
      </c>
      <c r="F34427" t="s">
        <v>121800</v>
      </c>
      <c r="G34427">
        <v>1.2E-5</v>
      </c>
      <c r="H34427" t="s">
        <v>20054</v>
      </c>
      <c r="I34427" t="s">
        <v>144579</v>
      </c>
      <c r="J34427" s="2" t="s">
        <v>188577</v>
      </c>
      <c r="K34427" t="s">
        <v>213930</v>
      </c>
      <c r="L34427" t="s">
        <v>228706</v>
      </c>
      <c r="M34427" t="s">
        <v>8</v>
      </c>
      <c r="N34427" t="s">
        <v>228828</v>
      </c>
      <c r="O34427" t="s">
        <v>229113</v>
      </c>
      <c r="P34427" t="s">
        <v>230081</v>
      </c>
      <c r="Q34427" t="s">
        <v>121378</v>
      </c>
      <c r="R34427" t="s">
        <v>213634</v>
      </c>
      <c r="S34427" t="s">
        <v>233772</v>
      </c>
    </row>
    <row r="34428" spans="1:19" x14ac:dyDescent="0.35">
      <c r="A34428" s="1">
        <v>42725</v>
      </c>
      <c r="B34428" t="s">
        <v>20054</v>
      </c>
      <c r="C34428" t="s">
        <v>79677</v>
      </c>
      <c r="D34428" t="s">
        <v>5</v>
      </c>
      <c r="E34428" t="s">
        <v>119956</v>
      </c>
      <c r="F34428" t="s">
        <v>120930</v>
      </c>
      <c r="G34428">
        <v>2.1999999999999999E-5</v>
      </c>
      <c r="H34428" t="s">
        <v>20054</v>
      </c>
      <c r="I34428" t="s">
        <v>144579</v>
      </c>
      <c r="J34428" s="2" t="s">
        <v>188577</v>
      </c>
      <c r="K34428" t="s">
        <v>213930</v>
      </c>
      <c r="L34428" t="s">
        <v>228706</v>
      </c>
      <c r="M34428" t="s">
        <v>8</v>
      </c>
      <c r="N34428" t="s">
        <v>228828</v>
      </c>
      <c r="O34428" t="s">
        <v>229113</v>
      </c>
      <c r="P34428" t="s">
        <v>230081</v>
      </c>
      <c r="Q34428" t="s">
        <v>121378</v>
      </c>
      <c r="R34428" t="s">
        <v>213634</v>
      </c>
      <c r="S34428" t="s">
        <v>233772</v>
      </c>
    </row>
    <row r="34429" spans="1:19" x14ac:dyDescent="0.35">
      <c r="A34429" s="1">
        <v>42726</v>
      </c>
      <c r="B34429" t="s">
        <v>20055</v>
      </c>
      <c r="C34429" t="s">
        <v>79678</v>
      </c>
      <c r="D34429" t="s">
        <v>5</v>
      </c>
      <c r="F34429" t="s">
        <v>121640</v>
      </c>
      <c r="G34429">
        <v>1.1E-5</v>
      </c>
      <c r="H34429" t="s">
        <v>20055</v>
      </c>
      <c r="I34429" t="s">
        <v>144580</v>
      </c>
      <c r="J34429" s="2" t="s">
        <v>188578</v>
      </c>
      <c r="K34429" t="s">
        <v>213634</v>
      </c>
      <c r="L34429" t="s">
        <v>228704</v>
      </c>
      <c r="M34429" t="s">
        <v>10</v>
      </c>
      <c r="N34429" t="s">
        <v>228827</v>
      </c>
      <c r="O34429" t="s">
        <v>229107</v>
      </c>
      <c r="P34429" t="s">
        <v>229107</v>
      </c>
      <c r="Q34429" t="s">
        <v>120988</v>
      </c>
      <c r="R34429" t="s">
        <v>213634</v>
      </c>
      <c r="S34429" t="s">
        <v>233772</v>
      </c>
    </row>
    <row r="34430" spans="1:19" x14ac:dyDescent="0.35">
      <c r="A34430" s="1">
        <v>42727</v>
      </c>
      <c r="B34430" t="s">
        <v>20056</v>
      </c>
      <c r="C34430" t="s">
        <v>79679</v>
      </c>
      <c r="D34430" t="s">
        <v>5</v>
      </c>
      <c r="E34430" t="s">
        <v>119955</v>
      </c>
      <c r="F34430" t="s">
        <v>123459</v>
      </c>
      <c r="G34430">
        <v>9.9999999999999995E-8</v>
      </c>
      <c r="H34430" t="s">
        <v>20056</v>
      </c>
      <c r="I34430" t="s">
        <v>144581</v>
      </c>
      <c r="J34430" s="2" t="s">
        <v>188579</v>
      </c>
      <c r="K34430" t="s">
        <v>213931</v>
      </c>
      <c r="L34430" t="s">
        <v>228704</v>
      </c>
      <c r="M34430" t="s">
        <v>8</v>
      </c>
      <c r="N34430" t="s">
        <v>228828</v>
      </c>
      <c r="O34430" t="s">
        <v>229108</v>
      </c>
      <c r="P34430" t="s">
        <v>229108</v>
      </c>
      <c r="Q34430" t="s">
        <v>121915</v>
      </c>
      <c r="R34430" t="s">
        <v>213634</v>
      </c>
      <c r="S34430" t="s">
        <v>233772</v>
      </c>
    </row>
    <row r="34431" spans="1:19" x14ac:dyDescent="0.35">
      <c r="A34431" s="1">
        <v>42729</v>
      </c>
      <c r="B34431" t="s">
        <v>20056</v>
      </c>
      <c r="C34431" t="s">
        <v>79680</v>
      </c>
      <c r="D34431" t="s">
        <v>4</v>
      </c>
      <c r="F34431" t="s">
        <v>121492</v>
      </c>
      <c r="G34431">
        <v>2E-8</v>
      </c>
      <c r="H34431" t="s">
        <v>20056</v>
      </c>
      <c r="I34431" t="s">
        <v>144581</v>
      </c>
      <c r="J34431" s="2" t="s">
        <v>188579</v>
      </c>
      <c r="K34431" t="s">
        <v>213931</v>
      </c>
      <c r="L34431" t="s">
        <v>228704</v>
      </c>
      <c r="M34431" t="s">
        <v>8</v>
      </c>
      <c r="N34431" t="s">
        <v>228828</v>
      </c>
      <c r="O34431" t="s">
        <v>229108</v>
      </c>
      <c r="P34431" t="s">
        <v>229108</v>
      </c>
      <c r="Q34431" t="s">
        <v>121915</v>
      </c>
      <c r="R34431" t="s">
        <v>213634</v>
      </c>
      <c r="S34431" t="s">
        <v>233772</v>
      </c>
    </row>
    <row r="34432" spans="1:19" x14ac:dyDescent="0.35">
      <c r="A34432" s="1">
        <v>42730</v>
      </c>
      <c r="B34432" t="s">
        <v>20057</v>
      </c>
      <c r="C34432" t="s">
        <v>79681</v>
      </c>
      <c r="D34432" t="s">
        <v>5</v>
      </c>
      <c r="E34432" t="s">
        <v>119955</v>
      </c>
      <c r="F34432" t="s">
        <v>121178</v>
      </c>
      <c r="G34432">
        <v>5.5999999999999997E-6</v>
      </c>
      <c r="H34432" t="s">
        <v>20057</v>
      </c>
      <c r="I34432" t="s">
        <v>144582</v>
      </c>
      <c r="J34432" s="2" t="s">
        <v>188580</v>
      </c>
      <c r="K34432" t="s">
        <v>213932</v>
      </c>
      <c r="L34432" t="s">
        <v>228704</v>
      </c>
      <c r="Q34432" t="s">
        <v>120682</v>
      </c>
      <c r="R34432" t="s">
        <v>213634</v>
      </c>
      <c r="S34432" t="s">
        <v>233772</v>
      </c>
    </row>
    <row r="34433" spans="1:19" x14ac:dyDescent="0.35">
      <c r="A34433" s="1">
        <v>42731</v>
      </c>
      <c r="B34433" t="s">
        <v>20057</v>
      </c>
      <c r="C34433" t="s">
        <v>79682</v>
      </c>
      <c r="D34433" t="s">
        <v>5</v>
      </c>
      <c r="E34433" t="s">
        <v>119956</v>
      </c>
      <c r="F34433" t="s">
        <v>120667</v>
      </c>
      <c r="G34433">
        <v>5.0000000000000004E-6</v>
      </c>
      <c r="H34433" t="s">
        <v>20057</v>
      </c>
      <c r="I34433" t="s">
        <v>144582</v>
      </c>
      <c r="J34433" s="2" t="s">
        <v>188580</v>
      </c>
      <c r="K34433" t="s">
        <v>213932</v>
      </c>
      <c r="L34433" t="s">
        <v>228704</v>
      </c>
      <c r="Q34433" t="s">
        <v>120682</v>
      </c>
      <c r="R34433" t="s">
        <v>213634</v>
      </c>
      <c r="S34433" t="s">
        <v>233772</v>
      </c>
    </row>
    <row r="34434" spans="1:19" x14ac:dyDescent="0.35">
      <c r="A34434" s="1">
        <v>42734</v>
      </c>
      <c r="B34434" t="s">
        <v>20058</v>
      </c>
      <c r="C34434" t="s">
        <v>79683</v>
      </c>
      <c r="D34434" t="s">
        <v>5</v>
      </c>
      <c r="E34434" t="s">
        <v>119956</v>
      </c>
      <c r="F34434" t="s">
        <v>121130</v>
      </c>
      <c r="G34434">
        <v>1.8E-5</v>
      </c>
      <c r="H34434" t="s">
        <v>20058</v>
      </c>
      <c r="I34434" t="s">
        <v>144583</v>
      </c>
      <c r="J34434" s="2" t="s">
        <v>188581</v>
      </c>
      <c r="K34434" t="s">
        <v>213835</v>
      </c>
      <c r="L34434" t="s">
        <v>228704</v>
      </c>
      <c r="M34434" t="s">
        <v>8</v>
      </c>
      <c r="N34434" t="s">
        <v>228828</v>
      </c>
      <c r="O34434" t="s">
        <v>229113</v>
      </c>
      <c r="P34434" t="s">
        <v>230137</v>
      </c>
      <c r="Q34434" t="s">
        <v>119973</v>
      </c>
      <c r="R34434" t="s">
        <v>213634</v>
      </c>
      <c r="S34434" t="s">
        <v>233772</v>
      </c>
    </row>
    <row r="34435" spans="1:19" x14ac:dyDescent="0.35">
      <c r="A34435" s="1">
        <v>42735</v>
      </c>
      <c r="B34435" t="s">
        <v>20058</v>
      </c>
      <c r="C34435" t="s">
        <v>79684</v>
      </c>
      <c r="D34435" t="s">
        <v>5</v>
      </c>
      <c r="F34435" t="s">
        <v>120696</v>
      </c>
      <c r="G34435">
        <v>2.5000000000000001E-5</v>
      </c>
      <c r="H34435" t="s">
        <v>20058</v>
      </c>
      <c r="I34435" t="s">
        <v>144583</v>
      </c>
      <c r="J34435" s="2" t="s">
        <v>188581</v>
      </c>
      <c r="K34435" t="s">
        <v>213835</v>
      </c>
      <c r="L34435" t="s">
        <v>228704</v>
      </c>
      <c r="M34435" t="s">
        <v>8</v>
      </c>
      <c r="N34435" t="s">
        <v>228828</v>
      </c>
      <c r="O34435" t="s">
        <v>229113</v>
      </c>
      <c r="P34435" t="s">
        <v>230137</v>
      </c>
      <c r="Q34435" t="s">
        <v>119973</v>
      </c>
      <c r="R34435" t="s">
        <v>213634</v>
      </c>
      <c r="S34435" t="s">
        <v>233772</v>
      </c>
    </row>
    <row r="34436" spans="1:19" x14ac:dyDescent="0.35">
      <c r="A34436" s="1">
        <v>42736</v>
      </c>
      <c r="B34436" t="s">
        <v>20058</v>
      </c>
      <c r="C34436" t="s">
        <v>79685</v>
      </c>
      <c r="D34436" t="s">
        <v>5</v>
      </c>
      <c r="E34436" t="s">
        <v>119959</v>
      </c>
      <c r="F34436" t="s">
        <v>120443</v>
      </c>
      <c r="G34436">
        <v>1.25E-4</v>
      </c>
      <c r="H34436" t="s">
        <v>20058</v>
      </c>
      <c r="I34436" t="s">
        <v>144583</v>
      </c>
      <c r="J34436" s="2" t="s">
        <v>188581</v>
      </c>
      <c r="K34436" t="s">
        <v>213835</v>
      </c>
      <c r="L34436" t="s">
        <v>228704</v>
      </c>
      <c r="M34436" t="s">
        <v>8</v>
      </c>
      <c r="N34436" t="s">
        <v>228828</v>
      </c>
      <c r="O34436" t="s">
        <v>229113</v>
      </c>
      <c r="P34436" t="s">
        <v>230137</v>
      </c>
      <c r="Q34436" t="s">
        <v>119973</v>
      </c>
      <c r="R34436" t="s">
        <v>213634</v>
      </c>
      <c r="S34436" t="s">
        <v>233772</v>
      </c>
    </row>
    <row r="34437" spans="1:19" x14ac:dyDescent="0.35">
      <c r="A34437" s="1">
        <v>42737</v>
      </c>
      <c r="B34437" t="s">
        <v>20058</v>
      </c>
      <c r="C34437" t="s">
        <v>79686</v>
      </c>
      <c r="D34437" t="s">
        <v>5</v>
      </c>
      <c r="E34437" t="s">
        <v>119957</v>
      </c>
      <c r="F34437" t="s">
        <v>120754</v>
      </c>
      <c r="G34437">
        <v>7.4999999999999993E-5</v>
      </c>
      <c r="H34437" t="s">
        <v>20058</v>
      </c>
      <c r="I34437" t="s">
        <v>144583</v>
      </c>
      <c r="J34437" s="2" t="s">
        <v>188581</v>
      </c>
      <c r="K34437" t="s">
        <v>213835</v>
      </c>
      <c r="L34437" t="s">
        <v>228704</v>
      </c>
      <c r="M34437" t="s">
        <v>8</v>
      </c>
      <c r="N34437" t="s">
        <v>228828</v>
      </c>
      <c r="O34437" t="s">
        <v>229113</v>
      </c>
      <c r="P34437" t="s">
        <v>230137</v>
      </c>
      <c r="Q34437" t="s">
        <v>119973</v>
      </c>
      <c r="R34437" t="s">
        <v>213634</v>
      </c>
      <c r="S34437" t="s">
        <v>233772</v>
      </c>
    </row>
    <row r="34438" spans="1:19" x14ac:dyDescent="0.35">
      <c r="A34438" s="1">
        <v>42738</v>
      </c>
      <c r="B34438" t="s">
        <v>20058</v>
      </c>
      <c r="C34438" t="s">
        <v>79687</v>
      </c>
      <c r="D34438" t="s">
        <v>5</v>
      </c>
      <c r="F34438" t="s">
        <v>121263</v>
      </c>
      <c r="G34438">
        <v>1.7E-5</v>
      </c>
      <c r="H34438" t="s">
        <v>20058</v>
      </c>
      <c r="I34438" t="s">
        <v>144583</v>
      </c>
      <c r="J34438" s="2" t="s">
        <v>188581</v>
      </c>
      <c r="K34438" t="s">
        <v>213835</v>
      </c>
      <c r="L34438" t="s">
        <v>228704</v>
      </c>
      <c r="M34438" t="s">
        <v>8</v>
      </c>
      <c r="N34438" t="s">
        <v>228828</v>
      </c>
      <c r="O34438" t="s">
        <v>229113</v>
      </c>
      <c r="P34438" t="s">
        <v>230137</v>
      </c>
      <c r="Q34438" t="s">
        <v>119973</v>
      </c>
      <c r="R34438" t="s">
        <v>213634</v>
      </c>
      <c r="S34438" t="s">
        <v>233772</v>
      </c>
    </row>
    <row r="34439" spans="1:19" x14ac:dyDescent="0.35">
      <c r="A34439" s="1">
        <v>42739</v>
      </c>
      <c r="B34439" t="s">
        <v>20059</v>
      </c>
      <c r="C34439" t="s">
        <v>79688</v>
      </c>
      <c r="D34439" t="s">
        <v>5</v>
      </c>
      <c r="F34439" t="s">
        <v>120296</v>
      </c>
      <c r="G34439">
        <v>1.558044E-5</v>
      </c>
      <c r="H34439" t="s">
        <v>20059</v>
      </c>
      <c r="I34439" t="s">
        <v>144584</v>
      </c>
      <c r="J34439" s="2" t="s">
        <v>188582</v>
      </c>
      <c r="K34439" t="s">
        <v>213634</v>
      </c>
      <c r="L34439" t="s">
        <v>228704</v>
      </c>
      <c r="M34439" t="s">
        <v>15</v>
      </c>
      <c r="N34439" t="s">
        <v>228935</v>
      </c>
      <c r="R34439" t="s">
        <v>213634</v>
      </c>
      <c r="S34439" t="s">
        <v>233772</v>
      </c>
    </row>
    <row r="34440" spans="1:19" x14ac:dyDescent="0.35">
      <c r="A34440" s="1">
        <v>42740</v>
      </c>
      <c r="B34440" t="s">
        <v>20060</v>
      </c>
      <c r="C34440" t="s">
        <v>79689</v>
      </c>
      <c r="D34440" t="s">
        <v>5</v>
      </c>
      <c r="E34440" t="s">
        <v>119954</v>
      </c>
      <c r="F34440" t="s">
        <v>121885</v>
      </c>
      <c r="G34440">
        <v>3.0000000000000001E-6</v>
      </c>
      <c r="H34440" t="s">
        <v>20060</v>
      </c>
      <c r="I34440" t="s">
        <v>144585</v>
      </c>
      <c r="J34440" s="2" t="s">
        <v>188583</v>
      </c>
      <c r="K34440" t="s">
        <v>213634</v>
      </c>
      <c r="L34440" t="s">
        <v>228706</v>
      </c>
      <c r="M34440" t="s">
        <v>8</v>
      </c>
      <c r="N34440" t="s">
        <v>228848</v>
      </c>
      <c r="O34440" t="s">
        <v>229133</v>
      </c>
      <c r="P34440" t="s">
        <v>230590</v>
      </c>
      <c r="Q34440" t="s">
        <v>122295</v>
      </c>
      <c r="R34440" t="s">
        <v>213634</v>
      </c>
      <c r="S34440" t="s">
        <v>233772</v>
      </c>
    </row>
    <row r="34441" spans="1:19" x14ac:dyDescent="0.35">
      <c r="A34441" s="1">
        <v>42741</v>
      </c>
      <c r="B34441" t="s">
        <v>20060</v>
      </c>
      <c r="C34441" t="s">
        <v>79690</v>
      </c>
      <c r="D34441" t="s">
        <v>5</v>
      </c>
      <c r="E34441" t="s">
        <v>119956</v>
      </c>
      <c r="F34441" t="s">
        <v>121798</v>
      </c>
      <c r="G34441">
        <v>8.3000000000000002E-6</v>
      </c>
      <c r="H34441" t="s">
        <v>20060</v>
      </c>
      <c r="I34441" t="s">
        <v>144585</v>
      </c>
      <c r="J34441" s="2" t="s">
        <v>188583</v>
      </c>
      <c r="K34441" t="s">
        <v>213634</v>
      </c>
      <c r="L34441" t="s">
        <v>228706</v>
      </c>
      <c r="M34441" t="s">
        <v>8</v>
      </c>
      <c r="N34441" t="s">
        <v>228848</v>
      </c>
      <c r="O34441" t="s">
        <v>229133</v>
      </c>
      <c r="P34441" t="s">
        <v>230590</v>
      </c>
      <c r="Q34441" t="s">
        <v>122295</v>
      </c>
      <c r="R34441" t="s">
        <v>213634</v>
      </c>
      <c r="S34441" t="s">
        <v>233772</v>
      </c>
    </row>
    <row r="34442" spans="1:19" x14ac:dyDescent="0.35">
      <c r="A34442" s="1">
        <v>42742</v>
      </c>
      <c r="B34442" t="s">
        <v>20060</v>
      </c>
      <c r="C34442" t="s">
        <v>79691</v>
      </c>
      <c r="D34442" t="s">
        <v>5</v>
      </c>
      <c r="E34442" t="s">
        <v>119954</v>
      </c>
      <c r="F34442" t="s">
        <v>122436</v>
      </c>
      <c r="G34442">
        <v>1.2E-5</v>
      </c>
      <c r="H34442" t="s">
        <v>20060</v>
      </c>
      <c r="I34442" t="s">
        <v>144585</v>
      </c>
      <c r="J34442" s="2" t="s">
        <v>188583</v>
      </c>
      <c r="K34442" t="s">
        <v>213634</v>
      </c>
      <c r="L34442" t="s">
        <v>228706</v>
      </c>
      <c r="M34442" t="s">
        <v>8</v>
      </c>
      <c r="N34442" t="s">
        <v>228848</v>
      </c>
      <c r="O34442" t="s">
        <v>229133</v>
      </c>
      <c r="P34442" t="s">
        <v>230590</v>
      </c>
      <c r="Q34442" t="s">
        <v>122295</v>
      </c>
      <c r="R34442" t="s">
        <v>213634</v>
      </c>
      <c r="S34442" t="s">
        <v>233772</v>
      </c>
    </row>
    <row r="34443" spans="1:19" x14ac:dyDescent="0.35">
      <c r="A34443" s="1">
        <v>42743</v>
      </c>
      <c r="B34443" t="s">
        <v>20060</v>
      </c>
      <c r="C34443" t="s">
        <v>79692</v>
      </c>
      <c r="D34443" t="s">
        <v>5</v>
      </c>
      <c r="E34443" t="s">
        <v>119955</v>
      </c>
      <c r="F34443" t="s">
        <v>122713</v>
      </c>
      <c r="G34443">
        <v>3.0000000000000001E-6</v>
      </c>
      <c r="H34443" t="s">
        <v>20060</v>
      </c>
      <c r="I34443" t="s">
        <v>144585</v>
      </c>
      <c r="J34443" s="2" t="s">
        <v>188583</v>
      </c>
      <c r="K34443" t="s">
        <v>213634</v>
      </c>
      <c r="L34443" t="s">
        <v>228706</v>
      </c>
      <c r="M34443" t="s">
        <v>8</v>
      </c>
      <c r="N34443" t="s">
        <v>228848</v>
      </c>
      <c r="O34443" t="s">
        <v>229133</v>
      </c>
      <c r="P34443" t="s">
        <v>230590</v>
      </c>
      <c r="Q34443" t="s">
        <v>122295</v>
      </c>
      <c r="R34443" t="s">
        <v>213634</v>
      </c>
      <c r="S34443" t="s">
        <v>233772</v>
      </c>
    </row>
    <row r="34444" spans="1:19" x14ac:dyDescent="0.35">
      <c r="A34444" s="1">
        <v>42745</v>
      </c>
      <c r="B34444" t="s">
        <v>20061</v>
      </c>
      <c r="C34444" t="s">
        <v>79693</v>
      </c>
      <c r="D34444" t="s">
        <v>5</v>
      </c>
      <c r="E34444" t="s">
        <v>119956</v>
      </c>
      <c r="F34444" t="s">
        <v>120940</v>
      </c>
      <c r="G34444">
        <v>1.2999999999999999E-5</v>
      </c>
      <c r="H34444" t="s">
        <v>20061</v>
      </c>
      <c r="I34444" t="s">
        <v>144586</v>
      </c>
      <c r="J34444" s="2" t="s">
        <v>188584</v>
      </c>
      <c r="K34444" t="s">
        <v>213646</v>
      </c>
      <c r="L34444" t="s">
        <v>228706</v>
      </c>
      <c r="M34444" t="s">
        <v>8</v>
      </c>
      <c r="N34444" t="s">
        <v>228852</v>
      </c>
      <c r="O34444" t="s">
        <v>229140</v>
      </c>
      <c r="P34444" t="s">
        <v>230354</v>
      </c>
      <c r="Q34444" t="s">
        <v>121999</v>
      </c>
      <c r="R34444" t="s">
        <v>213634</v>
      </c>
      <c r="S34444" t="s">
        <v>233772</v>
      </c>
    </row>
    <row r="34445" spans="1:19" x14ac:dyDescent="0.35">
      <c r="A34445" s="1">
        <v>42746</v>
      </c>
      <c r="B34445" t="s">
        <v>20061</v>
      </c>
      <c r="C34445" t="s">
        <v>79694</v>
      </c>
      <c r="D34445" t="s">
        <v>5</v>
      </c>
      <c r="E34445" t="s">
        <v>119958</v>
      </c>
      <c r="F34445" t="s">
        <v>120530</v>
      </c>
      <c r="G34445">
        <v>1.7200000000000001E-5</v>
      </c>
      <c r="H34445" t="s">
        <v>20061</v>
      </c>
      <c r="I34445" t="s">
        <v>144586</v>
      </c>
      <c r="J34445" s="2" t="s">
        <v>188584</v>
      </c>
      <c r="K34445" t="s">
        <v>213646</v>
      </c>
      <c r="L34445" t="s">
        <v>228706</v>
      </c>
      <c r="M34445" t="s">
        <v>8</v>
      </c>
      <c r="N34445" t="s">
        <v>228852</v>
      </c>
      <c r="O34445" t="s">
        <v>229140</v>
      </c>
      <c r="P34445" t="s">
        <v>230354</v>
      </c>
      <c r="Q34445" t="s">
        <v>121999</v>
      </c>
      <c r="R34445" t="s">
        <v>213634</v>
      </c>
      <c r="S34445" t="s">
        <v>233772</v>
      </c>
    </row>
    <row r="34446" spans="1:19" x14ac:dyDescent="0.35">
      <c r="A34446" s="1">
        <v>42747</v>
      </c>
      <c r="B34446" t="s">
        <v>20061</v>
      </c>
      <c r="C34446" t="s">
        <v>79695</v>
      </c>
      <c r="D34446" t="s">
        <v>5</v>
      </c>
      <c r="E34446" t="s">
        <v>119957</v>
      </c>
      <c r="F34446" t="s">
        <v>120713</v>
      </c>
      <c r="G34446">
        <v>6.6000000000000005E-5</v>
      </c>
      <c r="H34446" t="s">
        <v>20061</v>
      </c>
      <c r="I34446" t="s">
        <v>144586</v>
      </c>
      <c r="J34446" s="2" t="s">
        <v>188584</v>
      </c>
      <c r="K34446" t="s">
        <v>213646</v>
      </c>
      <c r="L34446" t="s">
        <v>228706</v>
      </c>
      <c r="M34446" t="s">
        <v>8</v>
      </c>
      <c r="N34446" t="s">
        <v>228852</v>
      </c>
      <c r="O34446" t="s">
        <v>229140</v>
      </c>
      <c r="P34446" t="s">
        <v>230354</v>
      </c>
      <c r="Q34446" t="s">
        <v>121999</v>
      </c>
      <c r="R34446" t="s">
        <v>213634</v>
      </c>
      <c r="S34446" t="s">
        <v>233772</v>
      </c>
    </row>
    <row r="34447" spans="1:19" x14ac:dyDescent="0.35">
      <c r="A34447" s="1">
        <v>42749</v>
      </c>
      <c r="B34447" t="s">
        <v>20062</v>
      </c>
      <c r="C34447" t="s">
        <v>79696</v>
      </c>
      <c r="D34447" t="s">
        <v>5</v>
      </c>
      <c r="F34447" t="s">
        <v>120152</v>
      </c>
      <c r="G34447">
        <v>1.5E-6</v>
      </c>
      <c r="H34447" t="s">
        <v>20062</v>
      </c>
      <c r="I34447" t="s">
        <v>144587</v>
      </c>
      <c r="J34447" s="2" t="s">
        <v>188585</v>
      </c>
      <c r="K34447" t="s">
        <v>213634</v>
      </c>
      <c r="L34447" t="s">
        <v>228706</v>
      </c>
      <c r="M34447" t="s">
        <v>8</v>
      </c>
      <c r="N34447" t="s">
        <v>228848</v>
      </c>
      <c r="O34447" t="s">
        <v>229133</v>
      </c>
      <c r="P34447" t="s">
        <v>229436</v>
      </c>
      <c r="Q34447" t="s">
        <v>120377</v>
      </c>
      <c r="R34447" t="s">
        <v>213634</v>
      </c>
      <c r="S34447" t="s">
        <v>233772</v>
      </c>
    </row>
    <row r="34448" spans="1:19" x14ac:dyDescent="0.35">
      <c r="A34448" s="1">
        <v>42750</v>
      </c>
      <c r="B34448" t="s">
        <v>20062</v>
      </c>
      <c r="C34448" t="s">
        <v>79697</v>
      </c>
      <c r="D34448" t="s">
        <v>5</v>
      </c>
      <c r="F34448" t="s">
        <v>122308</v>
      </c>
      <c r="G34448">
        <v>2.7999999999999999E-6</v>
      </c>
      <c r="H34448" t="s">
        <v>20062</v>
      </c>
      <c r="I34448" t="s">
        <v>144587</v>
      </c>
      <c r="J34448" s="2" t="s">
        <v>188585</v>
      </c>
      <c r="K34448" t="s">
        <v>213634</v>
      </c>
      <c r="L34448" t="s">
        <v>228706</v>
      </c>
      <c r="M34448" t="s">
        <v>8</v>
      </c>
      <c r="N34448" t="s">
        <v>228848</v>
      </c>
      <c r="O34448" t="s">
        <v>229133</v>
      </c>
      <c r="P34448" t="s">
        <v>229436</v>
      </c>
      <c r="Q34448" t="s">
        <v>120377</v>
      </c>
      <c r="R34448" t="s">
        <v>213634</v>
      </c>
      <c r="S34448" t="s">
        <v>233772</v>
      </c>
    </row>
    <row r="34449" spans="1:19" x14ac:dyDescent="0.35">
      <c r="A34449" s="1">
        <v>42751</v>
      </c>
      <c r="B34449" t="s">
        <v>20063</v>
      </c>
      <c r="C34449" t="s">
        <v>79698</v>
      </c>
      <c r="D34449" t="s">
        <v>5</v>
      </c>
      <c r="F34449" t="s">
        <v>121973</v>
      </c>
      <c r="G34449">
        <v>2.8499999999999998E-6</v>
      </c>
      <c r="H34449" t="s">
        <v>20063</v>
      </c>
      <c r="I34449" t="s">
        <v>144588</v>
      </c>
      <c r="J34449" s="2" t="s">
        <v>188586</v>
      </c>
      <c r="K34449" t="s">
        <v>213634</v>
      </c>
      <c r="L34449" t="s">
        <v>228707</v>
      </c>
      <c r="M34449" t="s">
        <v>8</v>
      </c>
      <c r="N34449" t="s">
        <v>228832</v>
      </c>
      <c r="O34449" t="s">
        <v>229111</v>
      </c>
      <c r="P34449" t="s">
        <v>230079</v>
      </c>
      <c r="Q34449" t="s">
        <v>233108</v>
      </c>
      <c r="R34449" t="s">
        <v>213634</v>
      </c>
      <c r="S34449" t="s">
        <v>233772</v>
      </c>
    </row>
    <row r="34450" spans="1:19" x14ac:dyDescent="0.35">
      <c r="A34450" s="1">
        <v>42752</v>
      </c>
      <c r="B34450" t="s">
        <v>20064</v>
      </c>
      <c r="C34450" t="s">
        <v>79699</v>
      </c>
      <c r="D34450" t="s">
        <v>5</v>
      </c>
      <c r="E34450" t="s">
        <v>119955</v>
      </c>
      <c r="F34450" t="s">
        <v>121101</v>
      </c>
      <c r="G34450">
        <v>1.9999999999999999E-6</v>
      </c>
      <c r="H34450" t="s">
        <v>20064</v>
      </c>
      <c r="I34450" t="s">
        <v>144589</v>
      </c>
      <c r="J34450" s="2" t="s">
        <v>188587</v>
      </c>
      <c r="K34450" t="s">
        <v>213634</v>
      </c>
      <c r="L34450" t="s">
        <v>228705</v>
      </c>
      <c r="M34450" t="s">
        <v>8</v>
      </c>
      <c r="N34450" t="s">
        <v>228828</v>
      </c>
      <c r="O34450" t="s">
        <v>229113</v>
      </c>
      <c r="P34450" t="s">
        <v>230081</v>
      </c>
      <c r="Q34450" t="s">
        <v>120787</v>
      </c>
      <c r="R34450" t="s">
        <v>213634</v>
      </c>
      <c r="S34450" t="s">
        <v>233772</v>
      </c>
    </row>
    <row r="34451" spans="1:19" x14ac:dyDescent="0.35">
      <c r="A34451" s="1">
        <v>42753</v>
      </c>
      <c r="B34451" t="s">
        <v>20065</v>
      </c>
      <c r="C34451" t="s">
        <v>79700</v>
      </c>
      <c r="D34451" t="s">
        <v>5</v>
      </c>
      <c r="E34451" t="s">
        <v>119954</v>
      </c>
      <c r="F34451" t="s">
        <v>123576</v>
      </c>
      <c r="G34451">
        <v>1.0000000000000001E-5</v>
      </c>
      <c r="H34451" t="s">
        <v>20065</v>
      </c>
      <c r="I34451" t="s">
        <v>144590</v>
      </c>
      <c r="J34451" s="2" t="s">
        <v>188588</v>
      </c>
      <c r="K34451" t="s">
        <v>213634</v>
      </c>
      <c r="L34451" t="s">
        <v>228706</v>
      </c>
      <c r="M34451" t="s">
        <v>8</v>
      </c>
      <c r="N34451" t="s">
        <v>228828</v>
      </c>
      <c r="O34451" t="s">
        <v>229113</v>
      </c>
      <c r="P34451" t="s">
        <v>230090</v>
      </c>
      <c r="R34451" t="s">
        <v>213634</v>
      </c>
      <c r="S34451" t="s">
        <v>233772</v>
      </c>
    </row>
    <row r="34452" spans="1:19" x14ac:dyDescent="0.35">
      <c r="A34452" s="1">
        <v>42754</v>
      </c>
      <c r="B34452" t="s">
        <v>20065</v>
      </c>
      <c r="C34452" t="s">
        <v>79701</v>
      </c>
      <c r="D34452" t="s">
        <v>5</v>
      </c>
      <c r="E34452" t="s">
        <v>119958</v>
      </c>
      <c r="F34452" t="s">
        <v>123243</v>
      </c>
      <c r="G34452">
        <v>7.9999999999999996E-6</v>
      </c>
      <c r="H34452" t="s">
        <v>20065</v>
      </c>
      <c r="I34452" t="s">
        <v>144590</v>
      </c>
      <c r="J34452" s="2" t="s">
        <v>188588</v>
      </c>
      <c r="K34452" t="s">
        <v>213634</v>
      </c>
      <c r="L34452" t="s">
        <v>228706</v>
      </c>
      <c r="M34452" t="s">
        <v>8</v>
      </c>
      <c r="N34452" t="s">
        <v>228828</v>
      </c>
      <c r="O34452" t="s">
        <v>229113</v>
      </c>
      <c r="P34452" t="s">
        <v>230090</v>
      </c>
      <c r="R34452" t="s">
        <v>213634</v>
      </c>
      <c r="S34452" t="s">
        <v>233772</v>
      </c>
    </row>
    <row r="34453" spans="1:19" x14ac:dyDescent="0.35">
      <c r="A34453" s="1">
        <v>42755</v>
      </c>
      <c r="B34453" t="s">
        <v>20065</v>
      </c>
      <c r="C34453" t="s">
        <v>79702</v>
      </c>
      <c r="D34453" t="s">
        <v>5</v>
      </c>
      <c r="E34453" t="s">
        <v>119956</v>
      </c>
      <c r="F34453" t="s">
        <v>123599</v>
      </c>
      <c r="G34453">
        <v>7.9999999999999996E-6</v>
      </c>
      <c r="H34453" t="s">
        <v>20065</v>
      </c>
      <c r="I34453" t="s">
        <v>144590</v>
      </c>
      <c r="J34453" s="2" t="s">
        <v>188588</v>
      </c>
      <c r="K34453" t="s">
        <v>213634</v>
      </c>
      <c r="L34453" t="s">
        <v>228706</v>
      </c>
      <c r="M34453" t="s">
        <v>8</v>
      </c>
      <c r="N34453" t="s">
        <v>228828</v>
      </c>
      <c r="O34453" t="s">
        <v>229113</v>
      </c>
      <c r="P34453" t="s">
        <v>230090</v>
      </c>
      <c r="R34453" t="s">
        <v>213634</v>
      </c>
      <c r="S34453" t="s">
        <v>233772</v>
      </c>
    </row>
    <row r="34454" spans="1:19" x14ac:dyDescent="0.35">
      <c r="A34454" s="1">
        <v>42756</v>
      </c>
      <c r="B34454" t="s">
        <v>20066</v>
      </c>
      <c r="C34454" t="s">
        <v>79703</v>
      </c>
      <c r="D34454" t="s">
        <v>5</v>
      </c>
      <c r="F34454" t="s">
        <v>121629</v>
      </c>
      <c r="G34454">
        <v>7.5000000000000002E-6</v>
      </c>
      <c r="H34454" t="s">
        <v>20066</v>
      </c>
      <c r="I34454" t="s">
        <v>144591</v>
      </c>
      <c r="J34454" s="2" t="s">
        <v>188589</v>
      </c>
      <c r="K34454" t="s">
        <v>213634</v>
      </c>
      <c r="L34454" t="s">
        <v>228704</v>
      </c>
      <c r="M34454" t="s">
        <v>8</v>
      </c>
      <c r="N34454" t="s">
        <v>228830</v>
      </c>
      <c r="O34454" t="s">
        <v>229110</v>
      </c>
      <c r="P34454" t="s">
        <v>229110</v>
      </c>
      <c r="R34454" t="s">
        <v>213634</v>
      </c>
      <c r="S34454" t="s">
        <v>233772</v>
      </c>
    </row>
    <row r="34455" spans="1:19" x14ac:dyDescent="0.35">
      <c r="A34455" s="1">
        <v>42757</v>
      </c>
      <c r="B34455" t="s">
        <v>20066</v>
      </c>
      <c r="C34455" t="s">
        <v>79704</v>
      </c>
      <c r="D34455" t="s">
        <v>5</v>
      </c>
      <c r="F34455" t="s">
        <v>121860</v>
      </c>
      <c r="G34455">
        <v>8.1042000000000003E-7</v>
      </c>
      <c r="H34455" t="s">
        <v>20066</v>
      </c>
      <c r="I34455" t="s">
        <v>144591</v>
      </c>
      <c r="J34455" s="2" t="s">
        <v>188589</v>
      </c>
      <c r="K34455" t="s">
        <v>213634</v>
      </c>
      <c r="L34455" t="s">
        <v>228704</v>
      </c>
      <c r="M34455" t="s">
        <v>8</v>
      </c>
      <c r="N34455" t="s">
        <v>228830</v>
      </c>
      <c r="O34455" t="s">
        <v>229110</v>
      </c>
      <c r="P34455" t="s">
        <v>229110</v>
      </c>
      <c r="R34455" t="s">
        <v>213634</v>
      </c>
      <c r="S34455" t="s">
        <v>233772</v>
      </c>
    </row>
    <row r="34456" spans="1:19" x14ac:dyDescent="0.35">
      <c r="A34456" s="1">
        <v>42758</v>
      </c>
      <c r="B34456" t="s">
        <v>20067</v>
      </c>
      <c r="C34456" t="s">
        <v>79705</v>
      </c>
      <c r="D34456" t="s">
        <v>5</v>
      </c>
      <c r="E34456" t="s">
        <v>119955</v>
      </c>
      <c r="F34456" t="s">
        <v>122707</v>
      </c>
      <c r="G34456">
        <v>1.5E-5</v>
      </c>
      <c r="H34456" t="s">
        <v>20067</v>
      </c>
      <c r="I34456" t="s">
        <v>144592</v>
      </c>
      <c r="J34456" s="2" t="s">
        <v>188590</v>
      </c>
      <c r="K34456" t="s">
        <v>213634</v>
      </c>
      <c r="L34456" t="s">
        <v>228704</v>
      </c>
      <c r="M34456" t="s">
        <v>8</v>
      </c>
      <c r="N34456" t="s">
        <v>228896</v>
      </c>
      <c r="O34456" t="s">
        <v>229210</v>
      </c>
      <c r="P34456" t="s">
        <v>229210</v>
      </c>
      <c r="Q34456" t="s">
        <v>122295</v>
      </c>
      <c r="R34456" t="s">
        <v>213634</v>
      </c>
      <c r="S34456" t="s">
        <v>233772</v>
      </c>
    </row>
    <row r="34457" spans="1:19" x14ac:dyDescent="0.35">
      <c r="A34457" s="1">
        <v>42759</v>
      </c>
      <c r="B34457" t="s">
        <v>20068</v>
      </c>
      <c r="C34457" t="s">
        <v>79706</v>
      </c>
      <c r="D34457" t="s">
        <v>5</v>
      </c>
      <c r="E34457" t="s">
        <v>119955</v>
      </c>
      <c r="F34457" t="s">
        <v>120679</v>
      </c>
      <c r="G34457">
        <v>1.9999999999999999E-6</v>
      </c>
      <c r="H34457" t="s">
        <v>20068</v>
      </c>
      <c r="I34457" t="s">
        <v>144593</v>
      </c>
      <c r="J34457" s="2" t="s">
        <v>188591</v>
      </c>
      <c r="K34457" t="s">
        <v>213933</v>
      </c>
      <c r="L34457" t="s">
        <v>228705</v>
      </c>
      <c r="M34457" t="s">
        <v>228734</v>
      </c>
      <c r="N34457" t="s">
        <v>228837</v>
      </c>
      <c r="O34457" t="s">
        <v>229175</v>
      </c>
      <c r="P34457" t="s">
        <v>229175</v>
      </c>
      <c r="Q34457" t="s">
        <v>124403</v>
      </c>
      <c r="R34457" t="s">
        <v>213634</v>
      </c>
      <c r="S34457" t="s">
        <v>233772</v>
      </c>
    </row>
    <row r="34458" spans="1:19" x14ac:dyDescent="0.35">
      <c r="A34458" s="1">
        <v>42760</v>
      </c>
      <c r="B34458" t="s">
        <v>20069</v>
      </c>
      <c r="C34458" t="s">
        <v>79707</v>
      </c>
      <c r="D34458" t="s">
        <v>5</v>
      </c>
      <c r="F34458" t="s">
        <v>122378</v>
      </c>
      <c r="G34458">
        <v>2.0000000000000002E-5</v>
      </c>
      <c r="H34458" t="s">
        <v>20069</v>
      </c>
      <c r="I34458" t="s">
        <v>144594</v>
      </c>
      <c r="J34458" s="2" t="s">
        <v>188592</v>
      </c>
      <c r="K34458" t="s">
        <v>213634</v>
      </c>
      <c r="L34458" t="s">
        <v>228704</v>
      </c>
      <c r="M34458" t="s">
        <v>8</v>
      </c>
      <c r="N34458" t="s">
        <v>228881</v>
      </c>
      <c r="O34458" t="s">
        <v>229244</v>
      </c>
      <c r="P34458" t="s">
        <v>229408</v>
      </c>
      <c r="Q34458" t="s">
        <v>120377</v>
      </c>
      <c r="R34458" t="s">
        <v>213634</v>
      </c>
      <c r="S34458" t="s">
        <v>233772</v>
      </c>
    </row>
    <row r="34459" spans="1:19" x14ac:dyDescent="0.35">
      <c r="A34459" s="1">
        <v>42761</v>
      </c>
      <c r="B34459" t="s">
        <v>20069</v>
      </c>
      <c r="C34459" t="s">
        <v>79708</v>
      </c>
      <c r="D34459" t="s">
        <v>5</v>
      </c>
      <c r="F34459" t="s">
        <v>122954</v>
      </c>
      <c r="G34459">
        <v>1.7E-5</v>
      </c>
      <c r="H34459" t="s">
        <v>20069</v>
      </c>
      <c r="I34459" t="s">
        <v>144594</v>
      </c>
      <c r="J34459" s="2" t="s">
        <v>188592</v>
      </c>
      <c r="K34459" t="s">
        <v>213634</v>
      </c>
      <c r="L34459" t="s">
        <v>228704</v>
      </c>
      <c r="M34459" t="s">
        <v>8</v>
      </c>
      <c r="N34459" t="s">
        <v>228881</v>
      </c>
      <c r="O34459" t="s">
        <v>229244</v>
      </c>
      <c r="P34459" t="s">
        <v>229408</v>
      </c>
      <c r="Q34459" t="s">
        <v>120377</v>
      </c>
      <c r="R34459" t="s">
        <v>213634</v>
      </c>
      <c r="S34459" t="s">
        <v>233772</v>
      </c>
    </row>
    <row r="34460" spans="1:19" x14ac:dyDescent="0.35">
      <c r="A34460" s="1">
        <v>42762</v>
      </c>
      <c r="B34460" t="s">
        <v>20069</v>
      </c>
      <c r="C34460" t="s">
        <v>79709</v>
      </c>
      <c r="D34460" t="s">
        <v>5</v>
      </c>
      <c r="F34460" t="s">
        <v>121053</v>
      </c>
      <c r="G34460">
        <v>5.3999999999999998E-5</v>
      </c>
      <c r="H34460" t="s">
        <v>20069</v>
      </c>
      <c r="I34460" t="s">
        <v>144594</v>
      </c>
      <c r="J34460" s="2" t="s">
        <v>188592</v>
      </c>
      <c r="K34460" t="s">
        <v>213634</v>
      </c>
      <c r="L34460" t="s">
        <v>228704</v>
      </c>
      <c r="M34460" t="s">
        <v>8</v>
      </c>
      <c r="N34460" t="s">
        <v>228881</v>
      </c>
      <c r="O34460" t="s">
        <v>229244</v>
      </c>
      <c r="P34460" t="s">
        <v>229408</v>
      </c>
      <c r="Q34460" t="s">
        <v>120377</v>
      </c>
      <c r="R34460" t="s">
        <v>213634</v>
      </c>
      <c r="S34460" t="s">
        <v>233772</v>
      </c>
    </row>
    <row r="34461" spans="1:19" x14ac:dyDescent="0.35">
      <c r="A34461" s="1">
        <v>42763</v>
      </c>
      <c r="B34461" t="s">
        <v>20069</v>
      </c>
      <c r="C34461" t="s">
        <v>79710</v>
      </c>
      <c r="D34461" t="s">
        <v>5</v>
      </c>
      <c r="F34461" t="s">
        <v>120244</v>
      </c>
      <c r="G34461">
        <v>1.8046752999999999E-5</v>
      </c>
      <c r="H34461" t="s">
        <v>20069</v>
      </c>
      <c r="I34461" t="s">
        <v>144594</v>
      </c>
      <c r="J34461" s="2" t="s">
        <v>188592</v>
      </c>
      <c r="K34461" t="s">
        <v>213634</v>
      </c>
      <c r="L34461" t="s">
        <v>228704</v>
      </c>
      <c r="M34461" t="s">
        <v>8</v>
      </c>
      <c r="N34461" t="s">
        <v>228881</v>
      </c>
      <c r="O34461" t="s">
        <v>229244</v>
      </c>
      <c r="P34461" t="s">
        <v>229408</v>
      </c>
      <c r="Q34461" t="s">
        <v>120377</v>
      </c>
      <c r="R34461" t="s">
        <v>213634</v>
      </c>
      <c r="S34461" t="s">
        <v>233772</v>
      </c>
    </row>
    <row r="34462" spans="1:19" x14ac:dyDescent="0.35">
      <c r="A34462" s="1">
        <v>42764</v>
      </c>
      <c r="B34462" t="s">
        <v>20070</v>
      </c>
      <c r="C34462" t="s">
        <v>79711</v>
      </c>
      <c r="D34462" t="s">
        <v>4</v>
      </c>
      <c r="F34462" t="s">
        <v>120396</v>
      </c>
      <c r="G34462">
        <v>6.4329999999999994E-7</v>
      </c>
      <c r="H34462" t="s">
        <v>20070</v>
      </c>
      <c r="I34462" t="s">
        <v>144595</v>
      </c>
      <c r="J34462" s="2" t="s">
        <v>188593</v>
      </c>
      <c r="K34462" t="s">
        <v>213634</v>
      </c>
      <c r="L34462" t="s">
        <v>228704</v>
      </c>
      <c r="M34462" t="s">
        <v>15</v>
      </c>
      <c r="N34462" t="s">
        <v>228849</v>
      </c>
      <c r="O34462" t="s">
        <v>229134</v>
      </c>
      <c r="P34462" t="s">
        <v>229134</v>
      </c>
      <c r="Q34462" t="s">
        <v>120216</v>
      </c>
      <c r="R34462" t="s">
        <v>213634</v>
      </c>
      <c r="S34462" t="s">
        <v>233772</v>
      </c>
    </row>
    <row r="34463" spans="1:19" x14ac:dyDescent="0.35">
      <c r="A34463" s="1">
        <v>42765</v>
      </c>
      <c r="B34463" t="s">
        <v>20071</v>
      </c>
      <c r="C34463" t="s">
        <v>79712</v>
      </c>
      <c r="D34463" t="s">
        <v>4</v>
      </c>
      <c r="F34463" t="s">
        <v>120250</v>
      </c>
      <c r="G34463">
        <v>4.0000000000000001E-8</v>
      </c>
      <c r="H34463" t="s">
        <v>20071</v>
      </c>
      <c r="I34463" t="s">
        <v>144596</v>
      </c>
      <c r="J34463" s="2" t="s">
        <v>188594</v>
      </c>
      <c r="K34463" t="s">
        <v>213634</v>
      </c>
      <c r="L34463" t="s">
        <v>228704</v>
      </c>
      <c r="M34463" t="s">
        <v>228736</v>
      </c>
      <c r="N34463" t="s">
        <v>228836</v>
      </c>
      <c r="O34463" t="s">
        <v>229179</v>
      </c>
      <c r="P34463" t="s">
        <v>229179</v>
      </c>
      <c r="Q34463" t="s">
        <v>120060</v>
      </c>
      <c r="R34463" t="s">
        <v>213634</v>
      </c>
      <c r="S34463" t="s">
        <v>233772</v>
      </c>
    </row>
    <row r="34464" spans="1:19" x14ac:dyDescent="0.35">
      <c r="A34464" s="1">
        <v>42766</v>
      </c>
      <c r="B34464" t="s">
        <v>20072</v>
      </c>
      <c r="C34464" t="s">
        <v>79713</v>
      </c>
      <c r="D34464" t="s">
        <v>5</v>
      </c>
      <c r="E34464" t="s">
        <v>119955</v>
      </c>
      <c r="F34464" t="s">
        <v>122041</v>
      </c>
      <c r="G34464">
        <v>5.2000000000000002E-6</v>
      </c>
      <c r="H34464" t="s">
        <v>20072</v>
      </c>
      <c r="I34464" t="s">
        <v>144597</v>
      </c>
      <c r="J34464" s="2" t="s">
        <v>188595</v>
      </c>
      <c r="K34464" t="s">
        <v>213934</v>
      </c>
      <c r="L34464" t="s">
        <v>228706</v>
      </c>
      <c r="M34464" t="s">
        <v>8</v>
      </c>
      <c r="N34464" t="s">
        <v>228950</v>
      </c>
      <c r="O34464" t="s">
        <v>229361</v>
      </c>
      <c r="P34464" t="s">
        <v>229361</v>
      </c>
      <c r="Q34464" t="s">
        <v>120892</v>
      </c>
      <c r="R34464" t="s">
        <v>213634</v>
      </c>
      <c r="S34464" t="s">
        <v>233772</v>
      </c>
    </row>
    <row r="34465" spans="1:19" x14ac:dyDescent="0.35">
      <c r="A34465" s="1">
        <v>42767</v>
      </c>
      <c r="B34465" t="s">
        <v>20072</v>
      </c>
      <c r="C34465" t="s">
        <v>79714</v>
      </c>
      <c r="D34465" t="s">
        <v>4</v>
      </c>
      <c r="F34465" t="s">
        <v>121173</v>
      </c>
      <c r="G34465">
        <v>5.9999999999999997E-7</v>
      </c>
      <c r="H34465" t="s">
        <v>20072</v>
      </c>
      <c r="I34465" t="s">
        <v>144597</v>
      </c>
      <c r="J34465" s="2" t="s">
        <v>188595</v>
      </c>
      <c r="K34465" t="s">
        <v>213934</v>
      </c>
      <c r="L34465" t="s">
        <v>228706</v>
      </c>
      <c r="M34465" t="s">
        <v>8</v>
      </c>
      <c r="N34465" t="s">
        <v>228950</v>
      </c>
      <c r="O34465" t="s">
        <v>229361</v>
      </c>
      <c r="P34465" t="s">
        <v>229361</v>
      </c>
      <c r="Q34465" t="s">
        <v>120892</v>
      </c>
      <c r="R34465" t="s">
        <v>213634</v>
      </c>
      <c r="S34465" t="s">
        <v>233772</v>
      </c>
    </row>
    <row r="34466" spans="1:19" x14ac:dyDescent="0.35">
      <c r="A34466" s="1">
        <v>42768</v>
      </c>
      <c r="B34466" t="s">
        <v>20073</v>
      </c>
      <c r="C34466" t="s">
        <v>79715</v>
      </c>
      <c r="D34466" t="s">
        <v>5</v>
      </c>
      <c r="F34466" t="s">
        <v>123130</v>
      </c>
      <c r="G34466">
        <v>5.6499999999999999E-7</v>
      </c>
      <c r="H34466" t="s">
        <v>20073</v>
      </c>
      <c r="I34466" t="s">
        <v>144598</v>
      </c>
      <c r="K34466" t="s">
        <v>213634</v>
      </c>
      <c r="L34466" t="s">
        <v>228704</v>
      </c>
      <c r="M34466" t="s">
        <v>10</v>
      </c>
      <c r="N34466" t="s">
        <v>228983</v>
      </c>
      <c r="O34466" t="s">
        <v>229465</v>
      </c>
      <c r="P34466" t="s">
        <v>229465</v>
      </c>
      <c r="R34466" t="s">
        <v>213634</v>
      </c>
      <c r="S34466" t="s">
        <v>233772</v>
      </c>
    </row>
    <row r="34467" spans="1:19" x14ac:dyDescent="0.35">
      <c r="A34467" s="1">
        <v>42769</v>
      </c>
      <c r="B34467" t="s">
        <v>20074</v>
      </c>
      <c r="C34467" t="s">
        <v>79716</v>
      </c>
      <c r="D34467" t="s">
        <v>5</v>
      </c>
      <c r="F34467" t="s">
        <v>121257</v>
      </c>
      <c r="G34467">
        <v>6.9999999999999999E-6</v>
      </c>
      <c r="H34467" t="s">
        <v>20074</v>
      </c>
      <c r="I34467" t="s">
        <v>144599</v>
      </c>
      <c r="J34467" s="2" t="s">
        <v>188596</v>
      </c>
      <c r="K34467" t="s">
        <v>213634</v>
      </c>
      <c r="L34467" t="s">
        <v>228706</v>
      </c>
      <c r="M34467" t="s">
        <v>8</v>
      </c>
      <c r="N34467" t="s">
        <v>228828</v>
      </c>
      <c r="O34467" t="s">
        <v>229113</v>
      </c>
      <c r="P34467" t="s">
        <v>230104</v>
      </c>
      <c r="R34467" t="s">
        <v>213634</v>
      </c>
      <c r="S34467" t="s">
        <v>233772</v>
      </c>
    </row>
    <row r="34468" spans="1:19" x14ac:dyDescent="0.35">
      <c r="A34468" s="1">
        <v>42770</v>
      </c>
      <c r="B34468" t="s">
        <v>20074</v>
      </c>
      <c r="C34468" t="s">
        <v>79717</v>
      </c>
      <c r="D34468" t="s">
        <v>5</v>
      </c>
      <c r="E34468" t="s">
        <v>119956</v>
      </c>
      <c r="F34468" t="s">
        <v>121086</v>
      </c>
      <c r="G34468">
        <v>9.8499999999999989E-6</v>
      </c>
      <c r="H34468" t="s">
        <v>20074</v>
      </c>
      <c r="I34468" t="s">
        <v>144599</v>
      </c>
      <c r="J34468" s="2" t="s">
        <v>188596</v>
      </c>
      <c r="K34468" t="s">
        <v>213634</v>
      </c>
      <c r="L34468" t="s">
        <v>228706</v>
      </c>
      <c r="M34468" t="s">
        <v>8</v>
      </c>
      <c r="N34468" t="s">
        <v>228828</v>
      </c>
      <c r="O34468" t="s">
        <v>229113</v>
      </c>
      <c r="P34468" t="s">
        <v>230104</v>
      </c>
      <c r="R34468" t="s">
        <v>213634</v>
      </c>
      <c r="S34468" t="s">
        <v>233772</v>
      </c>
    </row>
    <row r="34469" spans="1:19" x14ac:dyDescent="0.35">
      <c r="A34469" s="1">
        <v>42771</v>
      </c>
      <c r="B34469" t="s">
        <v>20074</v>
      </c>
      <c r="C34469" t="s">
        <v>79718</v>
      </c>
      <c r="D34469" t="s">
        <v>5</v>
      </c>
      <c r="E34469" t="s">
        <v>119956</v>
      </c>
      <c r="F34469" t="s">
        <v>122747</v>
      </c>
      <c r="G34469">
        <v>2.9E-5</v>
      </c>
      <c r="H34469" t="s">
        <v>20074</v>
      </c>
      <c r="I34469" t="s">
        <v>144599</v>
      </c>
      <c r="J34469" s="2" t="s">
        <v>188596</v>
      </c>
      <c r="K34469" t="s">
        <v>213634</v>
      </c>
      <c r="L34469" t="s">
        <v>228706</v>
      </c>
      <c r="M34469" t="s">
        <v>8</v>
      </c>
      <c r="N34469" t="s">
        <v>228828</v>
      </c>
      <c r="O34469" t="s">
        <v>229113</v>
      </c>
      <c r="P34469" t="s">
        <v>230104</v>
      </c>
      <c r="R34469" t="s">
        <v>213634</v>
      </c>
      <c r="S34469" t="s">
        <v>233772</v>
      </c>
    </row>
    <row r="34470" spans="1:19" x14ac:dyDescent="0.35">
      <c r="A34470" s="1">
        <v>42772</v>
      </c>
      <c r="B34470" t="s">
        <v>20075</v>
      </c>
      <c r="C34470" t="s">
        <v>79719</v>
      </c>
      <c r="D34470" t="s">
        <v>5</v>
      </c>
      <c r="F34470" t="s">
        <v>122936</v>
      </c>
      <c r="G34470">
        <v>1.4E-5</v>
      </c>
      <c r="H34470" t="s">
        <v>20075</v>
      </c>
      <c r="I34470" t="s">
        <v>144600</v>
      </c>
      <c r="J34470" s="2" t="s">
        <v>188597</v>
      </c>
      <c r="K34470" t="s">
        <v>213935</v>
      </c>
      <c r="L34470" t="s">
        <v>228706</v>
      </c>
      <c r="M34470" t="s">
        <v>8</v>
      </c>
      <c r="N34470" t="s">
        <v>228832</v>
      </c>
      <c r="O34470" t="s">
        <v>229111</v>
      </c>
      <c r="P34470" t="s">
        <v>230079</v>
      </c>
      <c r="Q34470" t="s">
        <v>120970</v>
      </c>
      <c r="R34470" t="s">
        <v>213634</v>
      </c>
      <c r="S34470" t="s">
        <v>233772</v>
      </c>
    </row>
    <row r="34471" spans="1:19" x14ac:dyDescent="0.35">
      <c r="A34471" s="1">
        <v>42773</v>
      </c>
      <c r="B34471" t="s">
        <v>20075</v>
      </c>
      <c r="C34471" t="s">
        <v>79720</v>
      </c>
      <c r="D34471" t="s">
        <v>3</v>
      </c>
      <c r="F34471" t="s">
        <v>120937</v>
      </c>
      <c r="G34471">
        <v>1.0000000000000001E-5</v>
      </c>
      <c r="H34471" t="s">
        <v>20075</v>
      </c>
      <c r="I34471" t="s">
        <v>144600</v>
      </c>
      <c r="J34471" s="2" t="s">
        <v>188597</v>
      </c>
      <c r="K34471" t="s">
        <v>213935</v>
      </c>
      <c r="L34471" t="s">
        <v>228706</v>
      </c>
      <c r="M34471" t="s">
        <v>8</v>
      </c>
      <c r="N34471" t="s">
        <v>228832</v>
      </c>
      <c r="O34471" t="s">
        <v>229111</v>
      </c>
      <c r="P34471" t="s">
        <v>230079</v>
      </c>
      <c r="Q34471" t="s">
        <v>120970</v>
      </c>
      <c r="R34471" t="s">
        <v>213634</v>
      </c>
      <c r="S34471" t="s">
        <v>233772</v>
      </c>
    </row>
    <row r="34472" spans="1:19" x14ac:dyDescent="0.35">
      <c r="A34472" s="1">
        <v>42774</v>
      </c>
      <c r="B34472" t="s">
        <v>20075</v>
      </c>
      <c r="C34472" t="s">
        <v>79721</v>
      </c>
      <c r="D34472" t="s">
        <v>5</v>
      </c>
      <c r="F34472" t="s">
        <v>121223</v>
      </c>
      <c r="G34472">
        <v>3.0925050000000003E-5</v>
      </c>
      <c r="H34472" t="s">
        <v>20075</v>
      </c>
      <c r="I34472" t="s">
        <v>144600</v>
      </c>
      <c r="J34472" s="2" t="s">
        <v>188597</v>
      </c>
      <c r="K34472" t="s">
        <v>213935</v>
      </c>
      <c r="L34472" t="s">
        <v>228706</v>
      </c>
      <c r="M34472" t="s">
        <v>8</v>
      </c>
      <c r="N34472" t="s">
        <v>228832</v>
      </c>
      <c r="O34472" t="s">
        <v>229111</v>
      </c>
      <c r="P34472" t="s">
        <v>230079</v>
      </c>
      <c r="Q34472" t="s">
        <v>120970</v>
      </c>
      <c r="R34472" t="s">
        <v>213634</v>
      </c>
      <c r="S34472" t="s">
        <v>233772</v>
      </c>
    </row>
    <row r="34473" spans="1:19" x14ac:dyDescent="0.35">
      <c r="A34473" s="1">
        <v>42775</v>
      </c>
      <c r="B34473" t="s">
        <v>20076</v>
      </c>
      <c r="C34473" t="s">
        <v>79722</v>
      </c>
      <c r="D34473" t="s">
        <v>5</v>
      </c>
      <c r="E34473" t="s">
        <v>119955</v>
      </c>
      <c r="F34473" t="s">
        <v>120359</v>
      </c>
      <c r="G34473">
        <v>6.4999999999999996E-6</v>
      </c>
      <c r="H34473" t="s">
        <v>20076</v>
      </c>
      <c r="I34473" t="s">
        <v>144601</v>
      </c>
      <c r="J34473" s="2" t="s">
        <v>188598</v>
      </c>
      <c r="K34473" t="s">
        <v>213936</v>
      </c>
      <c r="L34473" t="s">
        <v>228704</v>
      </c>
      <c r="M34473" t="s">
        <v>228722</v>
      </c>
      <c r="Q34473" t="s">
        <v>120056</v>
      </c>
      <c r="R34473" t="s">
        <v>213634</v>
      </c>
      <c r="S34473" t="s">
        <v>233772</v>
      </c>
    </row>
    <row r="34474" spans="1:19" x14ac:dyDescent="0.35">
      <c r="A34474" s="1">
        <v>42776</v>
      </c>
      <c r="B34474" t="s">
        <v>20076</v>
      </c>
      <c r="C34474" t="s">
        <v>79723</v>
      </c>
      <c r="D34474" t="s">
        <v>4</v>
      </c>
      <c r="F34474" t="s">
        <v>122029</v>
      </c>
      <c r="G34474">
        <v>1E-8</v>
      </c>
      <c r="H34474" t="s">
        <v>20076</v>
      </c>
      <c r="I34474" t="s">
        <v>144601</v>
      </c>
      <c r="J34474" s="2" t="s">
        <v>188598</v>
      </c>
      <c r="K34474" t="s">
        <v>213936</v>
      </c>
      <c r="L34474" t="s">
        <v>228704</v>
      </c>
      <c r="M34474" t="s">
        <v>228722</v>
      </c>
      <c r="Q34474" t="s">
        <v>120056</v>
      </c>
      <c r="R34474" t="s">
        <v>213634</v>
      </c>
      <c r="S34474" t="s">
        <v>233772</v>
      </c>
    </row>
    <row r="34475" spans="1:19" x14ac:dyDescent="0.35">
      <c r="A34475" s="1">
        <v>42777</v>
      </c>
      <c r="B34475" t="s">
        <v>20076</v>
      </c>
      <c r="C34475" t="s">
        <v>79724</v>
      </c>
      <c r="D34475" t="s">
        <v>4</v>
      </c>
      <c r="F34475" t="s">
        <v>122845</v>
      </c>
      <c r="G34475">
        <v>1.1999999999999999E-6</v>
      </c>
      <c r="H34475" t="s">
        <v>20076</v>
      </c>
      <c r="I34475" t="s">
        <v>144601</v>
      </c>
      <c r="J34475" s="2" t="s">
        <v>188598</v>
      </c>
      <c r="K34475" t="s">
        <v>213936</v>
      </c>
      <c r="L34475" t="s">
        <v>228704</v>
      </c>
      <c r="M34475" t="s">
        <v>228722</v>
      </c>
      <c r="Q34475" t="s">
        <v>120056</v>
      </c>
      <c r="R34475" t="s">
        <v>213634</v>
      </c>
      <c r="S34475" t="s">
        <v>233772</v>
      </c>
    </row>
    <row r="34476" spans="1:19" x14ac:dyDescent="0.35">
      <c r="A34476" s="1">
        <v>42779</v>
      </c>
      <c r="B34476" t="s">
        <v>20077</v>
      </c>
      <c r="C34476" t="s">
        <v>79725</v>
      </c>
      <c r="D34476" t="s">
        <v>4</v>
      </c>
      <c r="F34476" t="s">
        <v>122343</v>
      </c>
      <c r="G34476">
        <v>3.9999999999999998E-7</v>
      </c>
      <c r="H34476" t="s">
        <v>20077</v>
      </c>
      <c r="I34476" t="s">
        <v>144602</v>
      </c>
      <c r="J34476" s="2" t="s">
        <v>188599</v>
      </c>
      <c r="K34476" t="s">
        <v>213937</v>
      </c>
      <c r="L34476" t="s">
        <v>228704</v>
      </c>
      <c r="M34476" t="s">
        <v>10</v>
      </c>
      <c r="N34476" t="s">
        <v>228827</v>
      </c>
      <c r="O34476" t="s">
        <v>229107</v>
      </c>
      <c r="P34476" t="s">
        <v>229107</v>
      </c>
      <c r="Q34476" t="s">
        <v>122343</v>
      </c>
      <c r="R34476" t="s">
        <v>213634</v>
      </c>
      <c r="S34476" t="s">
        <v>233772</v>
      </c>
    </row>
    <row r="34477" spans="1:19" x14ac:dyDescent="0.35">
      <c r="A34477" s="1">
        <v>42780</v>
      </c>
      <c r="B34477" t="s">
        <v>20077</v>
      </c>
      <c r="C34477" t="s">
        <v>79726</v>
      </c>
      <c r="D34477" t="s">
        <v>5</v>
      </c>
      <c r="F34477" t="s">
        <v>121776</v>
      </c>
      <c r="G34477">
        <v>5.7991190000000004E-6</v>
      </c>
      <c r="H34477" t="s">
        <v>20077</v>
      </c>
      <c r="I34477" t="s">
        <v>144602</v>
      </c>
      <c r="J34477" s="2" t="s">
        <v>188599</v>
      </c>
      <c r="K34477" t="s">
        <v>213937</v>
      </c>
      <c r="L34477" t="s">
        <v>228704</v>
      </c>
      <c r="M34477" t="s">
        <v>10</v>
      </c>
      <c r="N34477" t="s">
        <v>228827</v>
      </c>
      <c r="O34477" t="s">
        <v>229107</v>
      </c>
      <c r="P34477" t="s">
        <v>229107</v>
      </c>
      <c r="Q34477" t="s">
        <v>122343</v>
      </c>
      <c r="R34477" t="s">
        <v>213634</v>
      </c>
      <c r="S34477" t="s">
        <v>233772</v>
      </c>
    </row>
    <row r="34478" spans="1:19" x14ac:dyDescent="0.35">
      <c r="A34478" s="1">
        <v>42782</v>
      </c>
      <c r="B34478" t="s">
        <v>20077</v>
      </c>
      <c r="C34478" t="s">
        <v>79727</v>
      </c>
      <c r="D34478" t="s">
        <v>5</v>
      </c>
      <c r="F34478" t="s">
        <v>121017</v>
      </c>
      <c r="G34478">
        <v>5.44E-7</v>
      </c>
      <c r="H34478" t="s">
        <v>20077</v>
      </c>
      <c r="I34478" t="s">
        <v>144602</v>
      </c>
      <c r="J34478" s="2" t="s">
        <v>188599</v>
      </c>
      <c r="K34478" t="s">
        <v>213937</v>
      </c>
      <c r="L34478" t="s">
        <v>228704</v>
      </c>
      <c r="M34478" t="s">
        <v>10</v>
      </c>
      <c r="N34478" t="s">
        <v>228827</v>
      </c>
      <c r="O34478" t="s">
        <v>229107</v>
      </c>
      <c r="P34478" t="s">
        <v>229107</v>
      </c>
      <c r="Q34478" t="s">
        <v>122343</v>
      </c>
      <c r="R34478" t="s">
        <v>213634</v>
      </c>
      <c r="S34478" t="s">
        <v>233772</v>
      </c>
    </row>
    <row r="34479" spans="1:19" x14ac:dyDescent="0.35">
      <c r="A34479" s="1">
        <v>42783</v>
      </c>
      <c r="B34479" t="s">
        <v>20078</v>
      </c>
      <c r="C34479" t="s">
        <v>79728</v>
      </c>
      <c r="D34479" t="s">
        <v>4</v>
      </c>
      <c r="F34479" t="s">
        <v>120377</v>
      </c>
      <c r="G34479">
        <v>5.8984999999999995E-7</v>
      </c>
      <c r="H34479" t="s">
        <v>20078</v>
      </c>
      <c r="I34479" t="s">
        <v>144603</v>
      </c>
      <c r="J34479" s="2" t="s">
        <v>188600</v>
      </c>
      <c r="K34479" t="s">
        <v>213938</v>
      </c>
      <c r="L34479" t="s">
        <v>228704</v>
      </c>
      <c r="M34479" t="s">
        <v>13</v>
      </c>
      <c r="N34479" t="s">
        <v>228843</v>
      </c>
      <c r="O34479" t="s">
        <v>229457</v>
      </c>
      <c r="P34479" t="s">
        <v>229457</v>
      </c>
      <c r="Q34479" t="s">
        <v>233288</v>
      </c>
      <c r="R34479" t="s">
        <v>213634</v>
      </c>
      <c r="S34479" t="s">
        <v>233772</v>
      </c>
    </row>
    <row r="34480" spans="1:19" x14ac:dyDescent="0.35">
      <c r="A34480" s="1">
        <v>42785</v>
      </c>
      <c r="B34480" t="s">
        <v>20079</v>
      </c>
      <c r="C34480" t="s">
        <v>79729</v>
      </c>
      <c r="D34480" t="s">
        <v>5</v>
      </c>
      <c r="E34480" t="s">
        <v>119954</v>
      </c>
      <c r="F34480" t="s">
        <v>122805</v>
      </c>
      <c r="G34480">
        <v>3.4999999999999999E-6</v>
      </c>
      <c r="H34480" t="s">
        <v>20079</v>
      </c>
      <c r="I34480" t="s">
        <v>144604</v>
      </c>
      <c r="J34480" s="2" t="s">
        <v>188601</v>
      </c>
      <c r="K34480" t="s">
        <v>213634</v>
      </c>
      <c r="L34480" t="s">
        <v>228706</v>
      </c>
      <c r="M34480" t="s">
        <v>12</v>
      </c>
      <c r="N34480" t="s">
        <v>228921</v>
      </c>
      <c r="O34480" t="s">
        <v>229341</v>
      </c>
      <c r="P34480" t="s">
        <v>230311</v>
      </c>
      <c r="Q34480" t="s">
        <v>121999</v>
      </c>
      <c r="R34480" t="s">
        <v>213634</v>
      </c>
      <c r="S34480" t="s">
        <v>233772</v>
      </c>
    </row>
    <row r="34481" spans="1:19" x14ac:dyDescent="0.35">
      <c r="A34481" s="1">
        <v>42786</v>
      </c>
      <c r="B34481" t="s">
        <v>20079</v>
      </c>
      <c r="C34481" t="s">
        <v>79730</v>
      </c>
      <c r="D34481" t="s">
        <v>5</v>
      </c>
      <c r="F34481" t="s">
        <v>121280</v>
      </c>
      <c r="G34481">
        <v>1.9999999999999999E-6</v>
      </c>
      <c r="H34481" t="s">
        <v>20079</v>
      </c>
      <c r="I34481" t="s">
        <v>144604</v>
      </c>
      <c r="J34481" s="2" t="s">
        <v>188601</v>
      </c>
      <c r="K34481" t="s">
        <v>213634</v>
      </c>
      <c r="L34481" t="s">
        <v>228706</v>
      </c>
      <c r="M34481" t="s">
        <v>12</v>
      </c>
      <c r="N34481" t="s">
        <v>228921</v>
      </c>
      <c r="O34481" t="s">
        <v>229341</v>
      </c>
      <c r="P34481" t="s">
        <v>230311</v>
      </c>
      <c r="Q34481" t="s">
        <v>121999</v>
      </c>
      <c r="R34481" t="s">
        <v>213634</v>
      </c>
      <c r="S34481" t="s">
        <v>233772</v>
      </c>
    </row>
    <row r="34482" spans="1:19" x14ac:dyDescent="0.35">
      <c r="A34482" s="1">
        <v>42787</v>
      </c>
      <c r="B34482" t="s">
        <v>20079</v>
      </c>
      <c r="C34482" t="s">
        <v>79731</v>
      </c>
      <c r="D34482" t="s">
        <v>5</v>
      </c>
      <c r="E34482" t="s">
        <v>119955</v>
      </c>
      <c r="F34482" t="s">
        <v>123934</v>
      </c>
      <c r="G34482">
        <v>3.3000000000000002E-6</v>
      </c>
      <c r="H34482" t="s">
        <v>20079</v>
      </c>
      <c r="I34482" t="s">
        <v>144604</v>
      </c>
      <c r="J34482" s="2" t="s">
        <v>188601</v>
      </c>
      <c r="K34482" t="s">
        <v>213634</v>
      </c>
      <c r="L34482" t="s">
        <v>228706</v>
      </c>
      <c r="M34482" t="s">
        <v>12</v>
      </c>
      <c r="N34482" t="s">
        <v>228921</v>
      </c>
      <c r="O34482" t="s">
        <v>229341</v>
      </c>
      <c r="P34482" t="s">
        <v>230311</v>
      </c>
      <c r="Q34482" t="s">
        <v>121999</v>
      </c>
      <c r="R34482" t="s">
        <v>213634</v>
      </c>
      <c r="S34482" t="s">
        <v>233772</v>
      </c>
    </row>
    <row r="34483" spans="1:19" x14ac:dyDescent="0.35">
      <c r="A34483" s="1">
        <v>42788</v>
      </c>
      <c r="B34483" t="s">
        <v>20080</v>
      </c>
      <c r="C34483" t="s">
        <v>79732</v>
      </c>
      <c r="D34483" t="s">
        <v>5</v>
      </c>
      <c r="F34483" t="s">
        <v>120524</v>
      </c>
      <c r="G34483">
        <v>1.68E-6</v>
      </c>
      <c r="H34483" t="s">
        <v>20080</v>
      </c>
      <c r="I34483" t="s">
        <v>144605</v>
      </c>
      <c r="J34483" s="2" t="s">
        <v>188602</v>
      </c>
      <c r="K34483" t="s">
        <v>213634</v>
      </c>
      <c r="L34483" t="s">
        <v>228704</v>
      </c>
      <c r="M34483" t="s">
        <v>8</v>
      </c>
      <c r="N34483" t="s">
        <v>228828</v>
      </c>
      <c r="O34483" t="s">
        <v>229216</v>
      </c>
      <c r="P34483" t="s">
        <v>229216</v>
      </c>
      <c r="R34483" t="s">
        <v>213634</v>
      </c>
      <c r="S34483" t="s">
        <v>233772</v>
      </c>
    </row>
    <row r="34484" spans="1:19" x14ac:dyDescent="0.35">
      <c r="A34484" s="1">
        <v>42789</v>
      </c>
      <c r="B34484" t="s">
        <v>20081</v>
      </c>
      <c r="C34484" t="s">
        <v>79733</v>
      </c>
      <c r="D34484" t="s">
        <v>4</v>
      </c>
      <c r="F34484" t="s">
        <v>120333</v>
      </c>
      <c r="G34484">
        <v>9.9999999999999995E-7</v>
      </c>
      <c r="H34484" t="s">
        <v>20081</v>
      </c>
      <c r="I34484" t="s">
        <v>144606</v>
      </c>
      <c r="J34484" s="2" t="s">
        <v>188603</v>
      </c>
      <c r="K34484" t="s">
        <v>213939</v>
      </c>
      <c r="L34484" t="s">
        <v>228704</v>
      </c>
      <c r="M34484" t="s">
        <v>8</v>
      </c>
      <c r="N34484" t="s">
        <v>228828</v>
      </c>
      <c r="O34484" t="s">
        <v>229113</v>
      </c>
      <c r="P34484" t="s">
        <v>230081</v>
      </c>
      <c r="R34484" t="s">
        <v>213634</v>
      </c>
      <c r="S34484" t="s">
        <v>233772</v>
      </c>
    </row>
    <row r="34485" spans="1:19" x14ac:dyDescent="0.35">
      <c r="A34485" s="1">
        <v>42790</v>
      </c>
      <c r="B34485" t="s">
        <v>20082</v>
      </c>
      <c r="C34485" t="s">
        <v>79734</v>
      </c>
      <c r="D34485" t="s">
        <v>5</v>
      </c>
      <c r="E34485" t="s">
        <v>119954</v>
      </c>
      <c r="F34485" t="s">
        <v>123770</v>
      </c>
      <c r="G34485">
        <v>1.01E-5</v>
      </c>
      <c r="H34485" t="s">
        <v>20082</v>
      </c>
      <c r="I34485" t="s">
        <v>144607</v>
      </c>
      <c r="J34485" s="2" t="s">
        <v>188604</v>
      </c>
      <c r="K34485" t="s">
        <v>213634</v>
      </c>
      <c r="L34485" t="s">
        <v>228706</v>
      </c>
      <c r="M34485" t="s">
        <v>8</v>
      </c>
      <c r="N34485" t="s">
        <v>228828</v>
      </c>
      <c r="O34485" t="s">
        <v>229113</v>
      </c>
      <c r="P34485" t="s">
        <v>230156</v>
      </c>
      <c r="Q34485" t="s">
        <v>120682</v>
      </c>
      <c r="R34485" t="s">
        <v>213634</v>
      </c>
      <c r="S34485" t="s">
        <v>233772</v>
      </c>
    </row>
    <row r="34486" spans="1:19" x14ac:dyDescent="0.35">
      <c r="A34486" s="1">
        <v>42791</v>
      </c>
      <c r="B34486" t="s">
        <v>20082</v>
      </c>
      <c r="C34486" t="s">
        <v>79735</v>
      </c>
      <c r="D34486" t="s">
        <v>5</v>
      </c>
      <c r="F34486" t="s">
        <v>120349</v>
      </c>
      <c r="G34486">
        <v>3.0000000000000001E-6</v>
      </c>
      <c r="H34486" t="s">
        <v>20082</v>
      </c>
      <c r="I34486" t="s">
        <v>144607</v>
      </c>
      <c r="J34486" s="2" t="s">
        <v>188604</v>
      </c>
      <c r="K34486" t="s">
        <v>213634</v>
      </c>
      <c r="L34486" t="s">
        <v>228706</v>
      </c>
      <c r="M34486" t="s">
        <v>8</v>
      </c>
      <c r="N34486" t="s">
        <v>228828</v>
      </c>
      <c r="O34486" t="s">
        <v>229113</v>
      </c>
      <c r="P34486" t="s">
        <v>230156</v>
      </c>
      <c r="Q34486" t="s">
        <v>120682</v>
      </c>
      <c r="R34486" t="s">
        <v>213634</v>
      </c>
      <c r="S34486" t="s">
        <v>233772</v>
      </c>
    </row>
    <row r="34487" spans="1:19" x14ac:dyDescent="0.35">
      <c r="A34487" s="1">
        <v>42792</v>
      </c>
      <c r="B34487" t="s">
        <v>20082</v>
      </c>
      <c r="C34487" t="s">
        <v>79736</v>
      </c>
      <c r="D34487" t="s">
        <v>5</v>
      </c>
      <c r="E34487" t="s">
        <v>119958</v>
      </c>
      <c r="F34487" t="s">
        <v>123044</v>
      </c>
      <c r="G34487">
        <v>1.2E-5</v>
      </c>
      <c r="H34487" t="s">
        <v>20082</v>
      </c>
      <c r="I34487" t="s">
        <v>144607</v>
      </c>
      <c r="J34487" s="2" t="s">
        <v>188604</v>
      </c>
      <c r="K34487" t="s">
        <v>213634</v>
      </c>
      <c r="L34487" t="s">
        <v>228706</v>
      </c>
      <c r="M34487" t="s">
        <v>8</v>
      </c>
      <c r="N34487" t="s">
        <v>228828</v>
      </c>
      <c r="O34487" t="s">
        <v>229113</v>
      </c>
      <c r="P34487" t="s">
        <v>230156</v>
      </c>
      <c r="Q34487" t="s">
        <v>120682</v>
      </c>
      <c r="R34487" t="s">
        <v>213634</v>
      </c>
      <c r="S34487" t="s">
        <v>233772</v>
      </c>
    </row>
    <row r="34488" spans="1:19" x14ac:dyDescent="0.35">
      <c r="A34488" s="1">
        <v>42793</v>
      </c>
      <c r="B34488" t="s">
        <v>20082</v>
      </c>
      <c r="C34488" t="s">
        <v>79737</v>
      </c>
      <c r="D34488" t="s">
        <v>5</v>
      </c>
      <c r="E34488" t="s">
        <v>119956</v>
      </c>
      <c r="F34488" t="s">
        <v>122813</v>
      </c>
      <c r="G34488">
        <v>1.5E-5</v>
      </c>
      <c r="H34488" t="s">
        <v>20082</v>
      </c>
      <c r="I34488" t="s">
        <v>144607</v>
      </c>
      <c r="J34488" s="2" t="s">
        <v>188604</v>
      </c>
      <c r="K34488" t="s">
        <v>213634</v>
      </c>
      <c r="L34488" t="s">
        <v>228706</v>
      </c>
      <c r="M34488" t="s">
        <v>8</v>
      </c>
      <c r="N34488" t="s">
        <v>228828</v>
      </c>
      <c r="O34488" t="s">
        <v>229113</v>
      </c>
      <c r="P34488" t="s">
        <v>230156</v>
      </c>
      <c r="Q34488" t="s">
        <v>120682</v>
      </c>
      <c r="R34488" t="s">
        <v>213634</v>
      </c>
      <c r="S34488" t="s">
        <v>233772</v>
      </c>
    </row>
    <row r="34489" spans="1:19" x14ac:dyDescent="0.35">
      <c r="A34489" s="1">
        <v>42797</v>
      </c>
      <c r="B34489" t="s">
        <v>20083</v>
      </c>
      <c r="C34489" t="s">
        <v>79738</v>
      </c>
      <c r="D34489" t="s">
        <v>4</v>
      </c>
      <c r="F34489" t="s">
        <v>121793</v>
      </c>
      <c r="G34489">
        <v>9.9999999999999995E-7</v>
      </c>
      <c r="H34489" t="s">
        <v>20083</v>
      </c>
      <c r="I34489" t="s">
        <v>144608</v>
      </c>
      <c r="J34489" s="2" t="s">
        <v>188605</v>
      </c>
      <c r="K34489" t="s">
        <v>213638</v>
      </c>
      <c r="L34489" t="s">
        <v>228704</v>
      </c>
      <c r="M34489" t="s">
        <v>8</v>
      </c>
      <c r="N34489" t="s">
        <v>228828</v>
      </c>
      <c r="O34489" t="s">
        <v>229113</v>
      </c>
      <c r="P34489" t="s">
        <v>230081</v>
      </c>
      <c r="R34489" t="s">
        <v>213634</v>
      </c>
      <c r="S34489" t="s">
        <v>233772</v>
      </c>
    </row>
    <row r="34490" spans="1:19" x14ac:dyDescent="0.35">
      <c r="A34490" s="1">
        <v>42798</v>
      </c>
      <c r="B34490" t="s">
        <v>20084</v>
      </c>
      <c r="C34490" t="s">
        <v>79739</v>
      </c>
      <c r="D34490" t="s">
        <v>5</v>
      </c>
      <c r="E34490" t="s">
        <v>119958</v>
      </c>
      <c r="F34490" t="s">
        <v>120161</v>
      </c>
      <c r="G34490">
        <v>1.1E-5</v>
      </c>
      <c r="H34490" t="s">
        <v>20084</v>
      </c>
      <c r="I34490" t="s">
        <v>144609</v>
      </c>
      <c r="J34490" s="2" t="s">
        <v>188606</v>
      </c>
      <c r="K34490" t="s">
        <v>213634</v>
      </c>
      <c r="L34490" t="s">
        <v>228704</v>
      </c>
      <c r="M34490" t="s">
        <v>8</v>
      </c>
      <c r="N34490" t="s">
        <v>228832</v>
      </c>
      <c r="O34490" t="s">
        <v>229111</v>
      </c>
      <c r="P34490" t="s">
        <v>230079</v>
      </c>
      <c r="Q34490" t="s">
        <v>121230</v>
      </c>
      <c r="R34490" t="s">
        <v>213634</v>
      </c>
      <c r="S34490" t="s">
        <v>233772</v>
      </c>
    </row>
    <row r="34491" spans="1:19" x14ac:dyDescent="0.35">
      <c r="A34491" s="1">
        <v>42799</v>
      </c>
      <c r="B34491" t="s">
        <v>20084</v>
      </c>
      <c r="C34491" t="s">
        <v>79740</v>
      </c>
      <c r="D34491" t="s">
        <v>5</v>
      </c>
      <c r="E34491" t="s">
        <v>119956</v>
      </c>
      <c r="F34491" t="s">
        <v>120126</v>
      </c>
      <c r="G34491">
        <v>5.0000000000000004E-6</v>
      </c>
      <c r="H34491" t="s">
        <v>20084</v>
      </c>
      <c r="I34491" t="s">
        <v>144609</v>
      </c>
      <c r="J34491" s="2" t="s">
        <v>188606</v>
      </c>
      <c r="K34491" t="s">
        <v>213634</v>
      </c>
      <c r="L34491" t="s">
        <v>228704</v>
      </c>
      <c r="M34491" t="s">
        <v>8</v>
      </c>
      <c r="N34491" t="s">
        <v>228832</v>
      </c>
      <c r="O34491" t="s">
        <v>229111</v>
      </c>
      <c r="P34491" t="s">
        <v>230079</v>
      </c>
      <c r="Q34491" t="s">
        <v>121230</v>
      </c>
      <c r="R34491" t="s">
        <v>213634</v>
      </c>
      <c r="S34491" t="s">
        <v>233772</v>
      </c>
    </row>
    <row r="34492" spans="1:19" x14ac:dyDescent="0.35">
      <c r="A34492" s="1">
        <v>42800</v>
      </c>
      <c r="B34492" t="s">
        <v>20085</v>
      </c>
      <c r="C34492" t="s">
        <v>79741</v>
      </c>
      <c r="D34492" t="s">
        <v>5</v>
      </c>
      <c r="E34492" t="s">
        <v>119958</v>
      </c>
      <c r="F34492" t="s">
        <v>123935</v>
      </c>
      <c r="G34492">
        <v>3.3000000000000003E-5</v>
      </c>
      <c r="H34492" t="s">
        <v>20085</v>
      </c>
      <c r="I34492" t="s">
        <v>144610</v>
      </c>
      <c r="K34492" t="s">
        <v>213634</v>
      </c>
      <c r="L34492" t="s">
        <v>228706</v>
      </c>
      <c r="M34492" t="s">
        <v>12</v>
      </c>
      <c r="N34492" t="s">
        <v>228878</v>
      </c>
      <c r="O34492" t="s">
        <v>229283</v>
      </c>
      <c r="P34492" t="s">
        <v>229283</v>
      </c>
      <c r="Q34492" t="s">
        <v>120682</v>
      </c>
      <c r="R34492" t="s">
        <v>213634</v>
      </c>
      <c r="S34492" t="s">
        <v>233772</v>
      </c>
    </row>
    <row r="34493" spans="1:19" x14ac:dyDescent="0.35">
      <c r="A34493" s="1">
        <v>42801</v>
      </c>
      <c r="B34493" t="s">
        <v>20085</v>
      </c>
      <c r="C34493" t="s">
        <v>79742</v>
      </c>
      <c r="D34493" t="s">
        <v>5</v>
      </c>
      <c r="E34493" t="s">
        <v>119956</v>
      </c>
      <c r="F34493" t="s">
        <v>122242</v>
      </c>
      <c r="G34493">
        <v>2.0000000000000002E-5</v>
      </c>
      <c r="H34493" t="s">
        <v>20085</v>
      </c>
      <c r="I34493" t="s">
        <v>144610</v>
      </c>
      <c r="K34493" t="s">
        <v>213634</v>
      </c>
      <c r="L34493" t="s">
        <v>228706</v>
      </c>
      <c r="M34493" t="s">
        <v>12</v>
      </c>
      <c r="N34493" t="s">
        <v>228878</v>
      </c>
      <c r="O34493" t="s">
        <v>229283</v>
      </c>
      <c r="P34493" t="s">
        <v>229283</v>
      </c>
      <c r="Q34493" t="s">
        <v>120682</v>
      </c>
      <c r="R34493" t="s">
        <v>213634</v>
      </c>
      <c r="S34493" t="s">
        <v>233772</v>
      </c>
    </row>
    <row r="34494" spans="1:19" x14ac:dyDescent="0.35">
      <c r="A34494" s="1">
        <v>42802</v>
      </c>
      <c r="B34494" t="s">
        <v>20085</v>
      </c>
      <c r="C34494" t="s">
        <v>79743</v>
      </c>
      <c r="D34494" t="s">
        <v>5</v>
      </c>
      <c r="F34494" t="s">
        <v>122583</v>
      </c>
      <c r="G34494">
        <v>3.3000000000000003E-5</v>
      </c>
      <c r="H34494" t="s">
        <v>20085</v>
      </c>
      <c r="I34494" t="s">
        <v>144610</v>
      </c>
      <c r="K34494" t="s">
        <v>213634</v>
      </c>
      <c r="L34494" t="s">
        <v>228706</v>
      </c>
      <c r="M34494" t="s">
        <v>12</v>
      </c>
      <c r="N34494" t="s">
        <v>228878</v>
      </c>
      <c r="O34494" t="s">
        <v>229283</v>
      </c>
      <c r="P34494" t="s">
        <v>229283</v>
      </c>
      <c r="Q34494" t="s">
        <v>120682</v>
      </c>
      <c r="R34494" t="s">
        <v>213634</v>
      </c>
      <c r="S34494" t="s">
        <v>233772</v>
      </c>
    </row>
    <row r="34495" spans="1:19" x14ac:dyDescent="0.35">
      <c r="A34495" s="1">
        <v>42804</v>
      </c>
      <c r="B34495" t="s">
        <v>20086</v>
      </c>
      <c r="C34495" t="s">
        <v>79744</v>
      </c>
      <c r="D34495" t="s">
        <v>5</v>
      </c>
      <c r="F34495" t="s">
        <v>120942</v>
      </c>
      <c r="G34495">
        <v>5.0000000000000004E-6</v>
      </c>
      <c r="H34495" t="s">
        <v>20086</v>
      </c>
      <c r="I34495" t="s">
        <v>144611</v>
      </c>
      <c r="J34495" s="2" t="s">
        <v>188607</v>
      </c>
      <c r="K34495" t="s">
        <v>213940</v>
      </c>
      <c r="L34495" t="s">
        <v>228704</v>
      </c>
      <c r="M34495" t="s">
        <v>8</v>
      </c>
      <c r="N34495" t="s">
        <v>228832</v>
      </c>
      <c r="O34495" t="s">
        <v>229111</v>
      </c>
      <c r="P34495" t="s">
        <v>230079</v>
      </c>
      <c r="Q34495" t="s">
        <v>120008</v>
      </c>
      <c r="R34495" t="s">
        <v>213634</v>
      </c>
      <c r="S34495" t="s">
        <v>233772</v>
      </c>
    </row>
    <row r="34496" spans="1:19" x14ac:dyDescent="0.35">
      <c r="A34496" s="1">
        <v>42805</v>
      </c>
      <c r="B34496" t="s">
        <v>20086</v>
      </c>
      <c r="C34496" t="s">
        <v>79745</v>
      </c>
      <c r="D34496" t="s">
        <v>5</v>
      </c>
      <c r="F34496" t="s">
        <v>121466</v>
      </c>
      <c r="G34496">
        <v>6.5000000000000002E-7</v>
      </c>
      <c r="H34496" t="s">
        <v>20086</v>
      </c>
      <c r="I34496" t="s">
        <v>144611</v>
      </c>
      <c r="J34496" s="2" t="s">
        <v>188607</v>
      </c>
      <c r="K34496" t="s">
        <v>213940</v>
      </c>
      <c r="L34496" t="s">
        <v>228704</v>
      </c>
      <c r="M34496" t="s">
        <v>8</v>
      </c>
      <c r="N34496" t="s">
        <v>228832</v>
      </c>
      <c r="O34496" t="s">
        <v>229111</v>
      </c>
      <c r="P34496" t="s">
        <v>230079</v>
      </c>
      <c r="Q34496" t="s">
        <v>120008</v>
      </c>
      <c r="R34496" t="s">
        <v>213634</v>
      </c>
      <c r="S34496" t="s">
        <v>233772</v>
      </c>
    </row>
    <row r="34497" spans="1:19" x14ac:dyDescent="0.35">
      <c r="A34497" s="1">
        <v>42806</v>
      </c>
      <c r="B34497" t="s">
        <v>20086</v>
      </c>
      <c r="C34497" t="s">
        <v>79746</v>
      </c>
      <c r="D34497" t="s">
        <v>5</v>
      </c>
      <c r="F34497" t="s">
        <v>120261</v>
      </c>
      <c r="G34497">
        <v>1.125E-6</v>
      </c>
      <c r="H34497" t="s">
        <v>20086</v>
      </c>
      <c r="I34497" t="s">
        <v>144611</v>
      </c>
      <c r="J34497" s="2" t="s">
        <v>188607</v>
      </c>
      <c r="K34497" t="s">
        <v>213940</v>
      </c>
      <c r="L34497" t="s">
        <v>228704</v>
      </c>
      <c r="M34497" t="s">
        <v>8</v>
      </c>
      <c r="N34497" t="s">
        <v>228832</v>
      </c>
      <c r="O34497" t="s">
        <v>229111</v>
      </c>
      <c r="P34497" t="s">
        <v>230079</v>
      </c>
      <c r="Q34497" t="s">
        <v>120008</v>
      </c>
      <c r="R34497" t="s">
        <v>213634</v>
      </c>
      <c r="S34497" t="s">
        <v>233772</v>
      </c>
    </row>
    <row r="34498" spans="1:19" x14ac:dyDescent="0.35">
      <c r="A34498" s="1">
        <v>42807</v>
      </c>
      <c r="B34498" t="s">
        <v>20086</v>
      </c>
      <c r="C34498" t="s">
        <v>79747</v>
      </c>
      <c r="D34498" t="s">
        <v>5</v>
      </c>
      <c r="F34498" t="s">
        <v>122258</v>
      </c>
      <c r="G34498">
        <v>9.7499999999999998E-7</v>
      </c>
      <c r="H34498" t="s">
        <v>20086</v>
      </c>
      <c r="I34498" t="s">
        <v>144611</v>
      </c>
      <c r="J34498" s="2" t="s">
        <v>188607</v>
      </c>
      <c r="K34498" t="s">
        <v>213940</v>
      </c>
      <c r="L34498" t="s">
        <v>228704</v>
      </c>
      <c r="M34498" t="s">
        <v>8</v>
      </c>
      <c r="N34498" t="s">
        <v>228832</v>
      </c>
      <c r="O34498" t="s">
        <v>229111</v>
      </c>
      <c r="P34498" t="s">
        <v>230079</v>
      </c>
      <c r="Q34498" t="s">
        <v>120008</v>
      </c>
      <c r="R34498" t="s">
        <v>213634</v>
      </c>
      <c r="S34498" t="s">
        <v>233772</v>
      </c>
    </row>
    <row r="34499" spans="1:19" x14ac:dyDescent="0.35">
      <c r="A34499" s="1">
        <v>42808</v>
      </c>
      <c r="B34499" t="s">
        <v>20086</v>
      </c>
      <c r="C34499" t="s">
        <v>79748</v>
      </c>
      <c r="D34499" t="s">
        <v>5</v>
      </c>
      <c r="F34499" t="s">
        <v>120243</v>
      </c>
      <c r="G34499">
        <v>9.0000000000000002E-6</v>
      </c>
      <c r="H34499" t="s">
        <v>20086</v>
      </c>
      <c r="I34499" t="s">
        <v>144611</v>
      </c>
      <c r="J34499" s="2" t="s">
        <v>188607</v>
      </c>
      <c r="K34499" t="s">
        <v>213940</v>
      </c>
      <c r="L34499" t="s">
        <v>228704</v>
      </c>
      <c r="M34499" t="s">
        <v>8</v>
      </c>
      <c r="N34499" t="s">
        <v>228832</v>
      </c>
      <c r="O34499" t="s">
        <v>229111</v>
      </c>
      <c r="P34499" t="s">
        <v>230079</v>
      </c>
      <c r="Q34499" t="s">
        <v>120008</v>
      </c>
      <c r="R34499" t="s">
        <v>213634</v>
      </c>
      <c r="S34499" t="s">
        <v>233772</v>
      </c>
    </row>
    <row r="34500" spans="1:19" x14ac:dyDescent="0.35">
      <c r="A34500" s="1">
        <v>42809</v>
      </c>
      <c r="B34500" t="s">
        <v>20087</v>
      </c>
      <c r="C34500" t="s">
        <v>79749</v>
      </c>
      <c r="D34500" t="s">
        <v>4</v>
      </c>
      <c r="F34500" t="s">
        <v>120992</v>
      </c>
      <c r="G34500">
        <v>1.3999999999999999E-6</v>
      </c>
      <c r="H34500" t="s">
        <v>20087</v>
      </c>
      <c r="I34500" t="s">
        <v>144612</v>
      </c>
      <c r="J34500" s="2" t="s">
        <v>188608</v>
      </c>
      <c r="K34500" t="s">
        <v>213634</v>
      </c>
      <c r="L34500" t="s">
        <v>228704</v>
      </c>
      <c r="M34500" t="s">
        <v>8</v>
      </c>
      <c r="N34500" t="s">
        <v>228832</v>
      </c>
      <c r="O34500" t="s">
        <v>229111</v>
      </c>
      <c r="P34500" t="s">
        <v>230079</v>
      </c>
      <c r="Q34500" t="s">
        <v>120152</v>
      </c>
      <c r="R34500" t="s">
        <v>213634</v>
      </c>
      <c r="S34500" t="s">
        <v>233772</v>
      </c>
    </row>
    <row r="34501" spans="1:19" x14ac:dyDescent="0.35">
      <c r="A34501" s="1">
        <v>42810</v>
      </c>
      <c r="B34501" t="s">
        <v>20088</v>
      </c>
      <c r="C34501" t="s">
        <v>79750</v>
      </c>
      <c r="D34501" t="s">
        <v>5</v>
      </c>
      <c r="E34501" t="s">
        <v>119955</v>
      </c>
      <c r="F34501" t="s">
        <v>121497</v>
      </c>
      <c r="G34501">
        <v>1.0000000000000001E-5</v>
      </c>
      <c r="H34501" t="s">
        <v>20088</v>
      </c>
      <c r="I34501" t="s">
        <v>144613</v>
      </c>
      <c r="J34501" s="2" t="s">
        <v>188609</v>
      </c>
      <c r="K34501" t="s">
        <v>213941</v>
      </c>
      <c r="L34501" t="s">
        <v>228704</v>
      </c>
      <c r="M34501" t="s">
        <v>8</v>
      </c>
      <c r="N34501" t="s">
        <v>228828</v>
      </c>
      <c r="O34501" t="s">
        <v>229113</v>
      </c>
      <c r="P34501" t="s">
        <v>230081</v>
      </c>
      <c r="Q34501" t="s">
        <v>123278</v>
      </c>
      <c r="R34501" t="s">
        <v>213634</v>
      </c>
      <c r="S34501" t="s">
        <v>233772</v>
      </c>
    </row>
    <row r="34502" spans="1:19" x14ac:dyDescent="0.35">
      <c r="A34502" s="1">
        <v>42811</v>
      </c>
      <c r="B34502" t="s">
        <v>20088</v>
      </c>
      <c r="C34502" t="s">
        <v>79751</v>
      </c>
      <c r="D34502" t="s">
        <v>5</v>
      </c>
      <c r="E34502" t="s">
        <v>119954</v>
      </c>
      <c r="F34502" t="s">
        <v>120787</v>
      </c>
      <c r="G34502">
        <v>1.2E-5</v>
      </c>
      <c r="H34502" t="s">
        <v>20088</v>
      </c>
      <c r="I34502" t="s">
        <v>144613</v>
      </c>
      <c r="J34502" s="2" t="s">
        <v>188609</v>
      </c>
      <c r="K34502" t="s">
        <v>213941</v>
      </c>
      <c r="L34502" t="s">
        <v>228704</v>
      </c>
      <c r="M34502" t="s">
        <v>8</v>
      </c>
      <c r="N34502" t="s">
        <v>228828</v>
      </c>
      <c r="O34502" t="s">
        <v>229113</v>
      </c>
      <c r="P34502" t="s">
        <v>230081</v>
      </c>
      <c r="Q34502" t="s">
        <v>123278</v>
      </c>
      <c r="R34502" t="s">
        <v>213634</v>
      </c>
      <c r="S34502" t="s">
        <v>233772</v>
      </c>
    </row>
    <row r="34503" spans="1:19" x14ac:dyDescent="0.35">
      <c r="A34503" s="1">
        <v>42812</v>
      </c>
      <c r="B34503" t="s">
        <v>20088</v>
      </c>
      <c r="C34503" t="s">
        <v>79752</v>
      </c>
      <c r="D34503" t="s">
        <v>5</v>
      </c>
      <c r="E34503" t="s">
        <v>119956</v>
      </c>
      <c r="F34503" t="s">
        <v>120592</v>
      </c>
      <c r="G34503">
        <v>1.5E-5</v>
      </c>
      <c r="H34503" t="s">
        <v>20088</v>
      </c>
      <c r="I34503" t="s">
        <v>144613</v>
      </c>
      <c r="J34503" s="2" t="s">
        <v>188609</v>
      </c>
      <c r="K34503" t="s">
        <v>213941</v>
      </c>
      <c r="L34503" t="s">
        <v>228704</v>
      </c>
      <c r="M34503" t="s">
        <v>8</v>
      </c>
      <c r="N34503" t="s">
        <v>228828</v>
      </c>
      <c r="O34503" t="s">
        <v>229113</v>
      </c>
      <c r="P34503" t="s">
        <v>230081</v>
      </c>
      <c r="Q34503" t="s">
        <v>123278</v>
      </c>
      <c r="R34503" t="s">
        <v>213634</v>
      </c>
      <c r="S34503" t="s">
        <v>233772</v>
      </c>
    </row>
    <row r="34504" spans="1:19" x14ac:dyDescent="0.35">
      <c r="A34504" s="1">
        <v>42813</v>
      </c>
      <c r="B34504" t="s">
        <v>20089</v>
      </c>
      <c r="C34504" t="s">
        <v>79753</v>
      </c>
      <c r="D34504" t="s">
        <v>4</v>
      </c>
      <c r="F34504" t="s">
        <v>121366</v>
      </c>
      <c r="G34504">
        <v>4.0000000000000001E-8</v>
      </c>
      <c r="H34504" t="s">
        <v>20089</v>
      </c>
      <c r="I34504" t="s">
        <v>144614</v>
      </c>
      <c r="J34504" s="2" t="s">
        <v>188610</v>
      </c>
      <c r="K34504" t="s">
        <v>213634</v>
      </c>
      <c r="L34504" t="s">
        <v>228704</v>
      </c>
      <c r="M34504" t="s">
        <v>8</v>
      </c>
      <c r="N34504" t="s">
        <v>228873</v>
      </c>
      <c r="O34504" t="s">
        <v>229170</v>
      </c>
      <c r="P34504" t="s">
        <v>229170</v>
      </c>
      <c r="Q34504" t="s">
        <v>120056</v>
      </c>
      <c r="R34504" t="s">
        <v>213634</v>
      </c>
      <c r="S34504" t="s">
        <v>233772</v>
      </c>
    </row>
    <row r="34505" spans="1:19" x14ac:dyDescent="0.35">
      <c r="A34505" s="1">
        <v>42814</v>
      </c>
      <c r="B34505" t="s">
        <v>20090</v>
      </c>
      <c r="C34505" t="s">
        <v>79754</v>
      </c>
      <c r="D34505" t="s">
        <v>5</v>
      </c>
      <c r="F34505" t="s">
        <v>120042</v>
      </c>
      <c r="G34505">
        <v>2.904978E-6</v>
      </c>
      <c r="H34505" t="s">
        <v>20090</v>
      </c>
      <c r="I34505" t="s">
        <v>144615</v>
      </c>
      <c r="J34505" s="2" t="s">
        <v>188611</v>
      </c>
      <c r="K34505" t="s">
        <v>213634</v>
      </c>
      <c r="L34505" t="s">
        <v>228704</v>
      </c>
      <c r="M34505" t="s">
        <v>228734</v>
      </c>
      <c r="N34505" t="s">
        <v>228837</v>
      </c>
      <c r="O34505" t="s">
        <v>229175</v>
      </c>
      <c r="P34505" t="s">
        <v>229175</v>
      </c>
      <c r="Q34505" t="s">
        <v>122406</v>
      </c>
      <c r="R34505" t="s">
        <v>213634</v>
      </c>
      <c r="S34505" t="s">
        <v>233772</v>
      </c>
    </row>
    <row r="34506" spans="1:19" x14ac:dyDescent="0.35">
      <c r="A34506" s="1">
        <v>42815</v>
      </c>
      <c r="B34506" t="s">
        <v>20091</v>
      </c>
      <c r="C34506" t="s">
        <v>79755</v>
      </c>
      <c r="D34506" t="s">
        <v>5</v>
      </c>
      <c r="E34506" t="s">
        <v>119954</v>
      </c>
      <c r="F34506" t="s">
        <v>123936</v>
      </c>
      <c r="G34506">
        <v>5.0000000000000004E-6</v>
      </c>
      <c r="H34506" t="s">
        <v>20091</v>
      </c>
      <c r="I34506" t="s">
        <v>144616</v>
      </c>
      <c r="J34506" s="2" t="s">
        <v>188612</v>
      </c>
      <c r="K34506" t="s">
        <v>213942</v>
      </c>
      <c r="L34506" t="s">
        <v>228706</v>
      </c>
      <c r="M34506" t="s">
        <v>12</v>
      </c>
      <c r="N34506" t="s">
        <v>228921</v>
      </c>
      <c r="O34506" t="s">
        <v>229341</v>
      </c>
      <c r="P34506" t="s">
        <v>230311</v>
      </c>
      <c r="Q34506" t="s">
        <v>120377</v>
      </c>
      <c r="R34506" t="s">
        <v>213634</v>
      </c>
      <c r="S34506" t="s">
        <v>233772</v>
      </c>
    </row>
    <row r="34507" spans="1:19" x14ac:dyDescent="0.35">
      <c r="A34507" s="1">
        <v>42816</v>
      </c>
      <c r="B34507" t="s">
        <v>20091</v>
      </c>
      <c r="C34507" t="s">
        <v>79756</v>
      </c>
      <c r="D34507" t="s">
        <v>5</v>
      </c>
      <c r="E34507" t="s">
        <v>119955</v>
      </c>
      <c r="F34507" t="s">
        <v>121505</v>
      </c>
      <c r="G34507">
        <v>1.3599999999999999E-6</v>
      </c>
      <c r="H34507" t="s">
        <v>20091</v>
      </c>
      <c r="I34507" t="s">
        <v>144616</v>
      </c>
      <c r="J34507" s="2" t="s">
        <v>188612</v>
      </c>
      <c r="K34507" t="s">
        <v>213942</v>
      </c>
      <c r="L34507" t="s">
        <v>228706</v>
      </c>
      <c r="M34507" t="s">
        <v>12</v>
      </c>
      <c r="N34507" t="s">
        <v>228921</v>
      </c>
      <c r="O34507" t="s">
        <v>229341</v>
      </c>
      <c r="P34507" t="s">
        <v>230311</v>
      </c>
      <c r="Q34507" t="s">
        <v>120377</v>
      </c>
      <c r="R34507" t="s">
        <v>213634</v>
      </c>
      <c r="S34507" t="s">
        <v>233772</v>
      </c>
    </row>
    <row r="34508" spans="1:19" x14ac:dyDescent="0.35">
      <c r="A34508" s="1">
        <v>42817</v>
      </c>
      <c r="B34508" t="s">
        <v>20092</v>
      </c>
      <c r="C34508" t="s">
        <v>79757</v>
      </c>
      <c r="D34508" t="s">
        <v>5</v>
      </c>
      <c r="E34508" t="s">
        <v>119957</v>
      </c>
      <c r="F34508" t="s">
        <v>120088</v>
      </c>
      <c r="G34508">
        <v>1.2999999999999999E-4</v>
      </c>
      <c r="H34508" t="s">
        <v>20092</v>
      </c>
      <c r="I34508" t="s">
        <v>144617</v>
      </c>
      <c r="J34508" s="2" t="s">
        <v>188613</v>
      </c>
      <c r="K34508" t="s">
        <v>213634</v>
      </c>
      <c r="L34508" t="s">
        <v>228704</v>
      </c>
      <c r="M34508" t="s">
        <v>8</v>
      </c>
      <c r="N34508" t="s">
        <v>228828</v>
      </c>
      <c r="O34508" t="s">
        <v>229113</v>
      </c>
      <c r="P34508" t="s">
        <v>230081</v>
      </c>
      <c r="Q34508" t="s">
        <v>119973</v>
      </c>
      <c r="R34508" t="s">
        <v>213634</v>
      </c>
      <c r="S34508" t="s">
        <v>233772</v>
      </c>
    </row>
    <row r="34509" spans="1:19" x14ac:dyDescent="0.35">
      <c r="A34509" s="1">
        <v>42818</v>
      </c>
      <c r="B34509" t="s">
        <v>20092</v>
      </c>
      <c r="C34509" t="s">
        <v>79758</v>
      </c>
      <c r="D34509" t="s">
        <v>4</v>
      </c>
      <c r="F34509" t="s">
        <v>120679</v>
      </c>
      <c r="G34509">
        <v>9.9999999999999995E-7</v>
      </c>
      <c r="H34509" t="s">
        <v>20092</v>
      </c>
      <c r="I34509" t="s">
        <v>144617</v>
      </c>
      <c r="J34509" s="2" t="s">
        <v>188613</v>
      </c>
      <c r="K34509" t="s">
        <v>213634</v>
      </c>
      <c r="L34509" t="s">
        <v>228704</v>
      </c>
      <c r="M34509" t="s">
        <v>8</v>
      </c>
      <c r="N34509" t="s">
        <v>228828</v>
      </c>
      <c r="O34509" t="s">
        <v>229113</v>
      </c>
      <c r="P34509" t="s">
        <v>230081</v>
      </c>
      <c r="Q34509" t="s">
        <v>119973</v>
      </c>
      <c r="R34509" t="s">
        <v>213634</v>
      </c>
      <c r="S34509" t="s">
        <v>233772</v>
      </c>
    </row>
    <row r="34510" spans="1:19" x14ac:dyDescent="0.35">
      <c r="A34510" s="1">
        <v>42819</v>
      </c>
      <c r="B34510" t="s">
        <v>20092</v>
      </c>
      <c r="C34510" t="s">
        <v>79759</v>
      </c>
      <c r="D34510" t="s">
        <v>5</v>
      </c>
      <c r="E34510" t="s">
        <v>119954</v>
      </c>
      <c r="F34510" t="s">
        <v>122140</v>
      </c>
      <c r="G34510">
        <v>1.2E-5</v>
      </c>
      <c r="H34510" t="s">
        <v>20092</v>
      </c>
      <c r="I34510" t="s">
        <v>144617</v>
      </c>
      <c r="J34510" s="2" t="s">
        <v>188613</v>
      </c>
      <c r="K34510" t="s">
        <v>213634</v>
      </c>
      <c r="L34510" t="s">
        <v>228704</v>
      </c>
      <c r="M34510" t="s">
        <v>8</v>
      </c>
      <c r="N34510" t="s">
        <v>228828</v>
      </c>
      <c r="O34510" t="s">
        <v>229113</v>
      </c>
      <c r="P34510" t="s">
        <v>230081</v>
      </c>
      <c r="Q34510" t="s">
        <v>119973</v>
      </c>
      <c r="R34510" t="s">
        <v>213634</v>
      </c>
      <c r="S34510" t="s">
        <v>233772</v>
      </c>
    </row>
    <row r="34511" spans="1:19" x14ac:dyDescent="0.35">
      <c r="A34511" s="1">
        <v>42820</v>
      </c>
      <c r="B34511" t="s">
        <v>20092</v>
      </c>
      <c r="C34511" t="s">
        <v>79760</v>
      </c>
      <c r="D34511" t="s">
        <v>5</v>
      </c>
      <c r="E34511" t="s">
        <v>119955</v>
      </c>
      <c r="F34511" t="s">
        <v>121597</v>
      </c>
      <c r="G34511">
        <v>3.7000000000000002E-6</v>
      </c>
      <c r="H34511" t="s">
        <v>20092</v>
      </c>
      <c r="I34511" t="s">
        <v>144617</v>
      </c>
      <c r="J34511" s="2" t="s">
        <v>188613</v>
      </c>
      <c r="K34511" t="s">
        <v>213634</v>
      </c>
      <c r="L34511" t="s">
        <v>228704</v>
      </c>
      <c r="M34511" t="s">
        <v>8</v>
      </c>
      <c r="N34511" t="s">
        <v>228828</v>
      </c>
      <c r="O34511" t="s">
        <v>229113</v>
      </c>
      <c r="P34511" t="s">
        <v>230081</v>
      </c>
      <c r="Q34511" t="s">
        <v>119973</v>
      </c>
      <c r="R34511" t="s">
        <v>213634</v>
      </c>
      <c r="S34511" t="s">
        <v>233772</v>
      </c>
    </row>
    <row r="34512" spans="1:19" x14ac:dyDescent="0.35">
      <c r="A34512" s="1">
        <v>42821</v>
      </c>
      <c r="B34512" t="s">
        <v>20092</v>
      </c>
      <c r="C34512" t="s">
        <v>79761</v>
      </c>
      <c r="D34512" t="s">
        <v>5</v>
      </c>
      <c r="E34512" t="s">
        <v>119958</v>
      </c>
      <c r="F34512" t="s">
        <v>120865</v>
      </c>
      <c r="G34512">
        <v>6.9999999999999994E-5</v>
      </c>
      <c r="H34512" t="s">
        <v>20092</v>
      </c>
      <c r="I34512" t="s">
        <v>144617</v>
      </c>
      <c r="J34512" s="2" t="s">
        <v>188613</v>
      </c>
      <c r="K34512" t="s">
        <v>213634</v>
      </c>
      <c r="L34512" t="s">
        <v>228704</v>
      </c>
      <c r="M34512" t="s">
        <v>8</v>
      </c>
      <c r="N34512" t="s">
        <v>228828</v>
      </c>
      <c r="O34512" t="s">
        <v>229113</v>
      </c>
      <c r="P34512" t="s">
        <v>230081</v>
      </c>
      <c r="Q34512" t="s">
        <v>119973</v>
      </c>
      <c r="R34512" t="s">
        <v>213634</v>
      </c>
      <c r="S34512" t="s">
        <v>233772</v>
      </c>
    </row>
    <row r="34513" spans="1:19" x14ac:dyDescent="0.35">
      <c r="A34513" s="1">
        <v>42822</v>
      </c>
      <c r="B34513" t="s">
        <v>20092</v>
      </c>
      <c r="C34513" t="s">
        <v>79762</v>
      </c>
      <c r="D34513" t="s">
        <v>5</v>
      </c>
      <c r="E34513" t="s">
        <v>119956</v>
      </c>
      <c r="F34513" t="s">
        <v>120472</v>
      </c>
      <c r="G34513">
        <v>1.7E-5</v>
      </c>
      <c r="H34513" t="s">
        <v>20092</v>
      </c>
      <c r="I34513" t="s">
        <v>144617</v>
      </c>
      <c r="J34513" s="2" t="s">
        <v>188613</v>
      </c>
      <c r="K34513" t="s">
        <v>213634</v>
      </c>
      <c r="L34513" t="s">
        <v>228704</v>
      </c>
      <c r="M34513" t="s">
        <v>8</v>
      </c>
      <c r="N34513" t="s">
        <v>228828</v>
      </c>
      <c r="O34513" t="s">
        <v>229113</v>
      </c>
      <c r="P34513" t="s">
        <v>230081</v>
      </c>
      <c r="Q34513" t="s">
        <v>119973</v>
      </c>
      <c r="R34513" t="s">
        <v>213634</v>
      </c>
      <c r="S34513" t="s">
        <v>233772</v>
      </c>
    </row>
    <row r="34514" spans="1:19" x14ac:dyDescent="0.35">
      <c r="A34514" s="1">
        <v>42823</v>
      </c>
      <c r="B34514" t="s">
        <v>20093</v>
      </c>
      <c r="C34514" t="s">
        <v>79763</v>
      </c>
      <c r="D34514" t="s">
        <v>5</v>
      </c>
      <c r="E34514" t="s">
        <v>119955</v>
      </c>
      <c r="F34514" t="s">
        <v>120279</v>
      </c>
      <c r="G34514">
        <v>3.8E-6</v>
      </c>
      <c r="H34514" t="s">
        <v>20093</v>
      </c>
      <c r="I34514" t="s">
        <v>144618</v>
      </c>
      <c r="J34514" s="2" t="s">
        <v>188614</v>
      </c>
      <c r="K34514" t="s">
        <v>213943</v>
      </c>
      <c r="L34514" t="s">
        <v>228704</v>
      </c>
      <c r="M34514" t="s">
        <v>13</v>
      </c>
      <c r="N34514" t="s">
        <v>228843</v>
      </c>
      <c r="O34514" t="s">
        <v>229191</v>
      </c>
      <c r="P34514" t="s">
        <v>230487</v>
      </c>
      <c r="Q34514" t="s">
        <v>119994</v>
      </c>
      <c r="R34514" t="s">
        <v>213634</v>
      </c>
      <c r="S34514" t="s">
        <v>233772</v>
      </c>
    </row>
    <row r="34515" spans="1:19" x14ac:dyDescent="0.35">
      <c r="A34515" s="1">
        <v>42824</v>
      </c>
      <c r="B34515" t="s">
        <v>20093</v>
      </c>
      <c r="C34515" t="s">
        <v>79764</v>
      </c>
      <c r="D34515" t="s">
        <v>4</v>
      </c>
      <c r="F34515" t="s">
        <v>122845</v>
      </c>
      <c r="G34515">
        <v>9.9999999999999995E-7</v>
      </c>
      <c r="H34515" t="s">
        <v>20093</v>
      </c>
      <c r="I34515" t="s">
        <v>144618</v>
      </c>
      <c r="J34515" s="2" t="s">
        <v>188614</v>
      </c>
      <c r="K34515" t="s">
        <v>213943</v>
      </c>
      <c r="L34515" t="s">
        <v>228704</v>
      </c>
      <c r="M34515" t="s">
        <v>13</v>
      </c>
      <c r="N34515" t="s">
        <v>228843</v>
      </c>
      <c r="O34515" t="s">
        <v>229191</v>
      </c>
      <c r="P34515" t="s">
        <v>230487</v>
      </c>
      <c r="Q34515" t="s">
        <v>119994</v>
      </c>
      <c r="R34515" t="s">
        <v>213634</v>
      </c>
      <c r="S34515" t="s">
        <v>233772</v>
      </c>
    </row>
    <row r="34516" spans="1:19" x14ac:dyDescent="0.35">
      <c r="A34516" s="1">
        <v>42825</v>
      </c>
      <c r="B34516" t="s">
        <v>20094</v>
      </c>
      <c r="C34516" t="s">
        <v>79765</v>
      </c>
      <c r="D34516" t="s">
        <v>5</v>
      </c>
      <c r="F34516" t="s">
        <v>120966</v>
      </c>
      <c r="G34516">
        <v>3.0000000000000001E-6</v>
      </c>
      <c r="H34516" t="s">
        <v>20094</v>
      </c>
      <c r="I34516" t="s">
        <v>144619</v>
      </c>
      <c r="J34516" s="2" t="s">
        <v>188615</v>
      </c>
      <c r="K34516" t="s">
        <v>213634</v>
      </c>
      <c r="L34516" t="s">
        <v>228704</v>
      </c>
      <c r="M34516" t="s">
        <v>10</v>
      </c>
      <c r="N34516" t="s">
        <v>228874</v>
      </c>
      <c r="O34516" t="s">
        <v>229107</v>
      </c>
      <c r="P34516" t="s">
        <v>230112</v>
      </c>
      <c r="R34516" t="s">
        <v>213634</v>
      </c>
      <c r="S34516" t="s">
        <v>233772</v>
      </c>
    </row>
    <row r="34517" spans="1:19" x14ac:dyDescent="0.35">
      <c r="A34517" s="1">
        <v>42826</v>
      </c>
      <c r="B34517" t="s">
        <v>20095</v>
      </c>
      <c r="C34517" t="s">
        <v>79766</v>
      </c>
      <c r="D34517" t="s">
        <v>5</v>
      </c>
      <c r="F34517" t="s">
        <v>122892</v>
      </c>
      <c r="G34517">
        <v>5.0000000000000004E-6</v>
      </c>
      <c r="H34517" t="s">
        <v>20095</v>
      </c>
      <c r="I34517" t="s">
        <v>144620</v>
      </c>
      <c r="K34517" t="s">
        <v>213634</v>
      </c>
      <c r="L34517" t="s">
        <v>228706</v>
      </c>
      <c r="M34517" t="s">
        <v>10</v>
      </c>
      <c r="N34517" t="s">
        <v>228966</v>
      </c>
      <c r="O34517" t="s">
        <v>229423</v>
      </c>
      <c r="P34517" t="s">
        <v>229423</v>
      </c>
      <c r="Q34517" t="s">
        <v>121535</v>
      </c>
      <c r="R34517" t="s">
        <v>213634</v>
      </c>
      <c r="S34517" t="s">
        <v>233772</v>
      </c>
    </row>
    <row r="34518" spans="1:19" x14ac:dyDescent="0.35">
      <c r="A34518" s="1">
        <v>42828</v>
      </c>
      <c r="B34518" t="s">
        <v>20096</v>
      </c>
      <c r="C34518" t="s">
        <v>79767</v>
      </c>
      <c r="D34518" t="s">
        <v>4</v>
      </c>
      <c r="F34518" t="s">
        <v>122916</v>
      </c>
      <c r="G34518">
        <v>4.0000000000000001E-8</v>
      </c>
      <c r="H34518" t="s">
        <v>20096</v>
      </c>
      <c r="I34518" t="s">
        <v>144621</v>
      </c>
      <c r="J34518" s="2" t="s">
        <v>188616</v>
      </c>
      <c r="K34518" t="s">
        <v>213634</v>
      </c>
      <c r="L34518" t="s">
        <v>228704</v>
      </c>
      <c r="M34518" t="s">
        <v>228731</v>
      </c>
      <c r="N34518" t="s">
        <v>228872</v>
      </c>
      <c r="O34518" t="s">
        <v>162070</v>
      </c>
      <c r="P34518" t="s">
        <v>162070</v>
      </c>
      <c r="R34518" t="s">
        <v>213634</v>
      </c>
      <c r="S34518" t="s">
        <v>233772</v>
      </c>
    </row>
    <row r="34519" spans="1:19" x14ac:dyDescent="0.35">
      <c r="A34519" s="1">
        <v>42829</v>
      </c>
      <c r="B34519" t="s">
        <v>20097</v>
      </c>
      <c r="C34519" t="s">
        <v>79768</v>
      </c>
      <c r="D34519" t="s">
        <v>3</v>
      </c>
      <c r="F34519" t="s">
        <v>120164</v>
      </c>
      <c r="G34519">
        <v>9.9999999999999995E-7</v>
      </c>
      <c r="H34519" t="s">
        <v>20097</v>
      </c>
      <c r="I34519" t="s">
        <v>144622</v>
      </c>
      <c r="J34519" s="2" t="s">
        <v>188617</v>
      </c>
      <c r="K34519" t="s">
        <v>213761</v>
      </c>
      <c r="L34519" t="s">
        <v>228704</v>
      </c>
      <c r="M34519" t="s">
        <v>8</v>
      </c>
      <c r="N34519" t="s">
        <v>228828</v>
      </c>
      <c r="O34519" t="s">
        <v>229113</v>
      </c>
      <c r="P34519" t="s">
        <v>230137</v>
      </c>
      <c r="Q34519" t="s">
        <v>121664</v>
      </c>
      <c r="R34519" t="s">
        <v>213634</v>
      </c>
      <c r="S34519" t="s">
        <v>233772</v>
      </c>
    </row>
    <row r="34520" spans="1:19" x14ac:dyDescent="0.35">
      <c r="A34520" s="1">
        <v>42830</v>
      </c>
      <c r="B34520" t="s">
        <v>20097</v>
      </c>
      <c r="C34520" t="s">
        <v>79769</v>
      </c>
      <c r="D34520" t="s">
        <v>5</v>
      </c>
      <c r="F34520" t="s">
        <v>120740</v>
      </c>
      <c r="G34520">
        <v>2.1447099999999999E-7</v>
      </c>
      <c r="H34520" t="s">
        <v>20097</v>
      </c>
      <c r="I34520" t="s">
        <v>144622</v>
      </c>
      <c r="J34520" s="2" t="s">
        <v>188617</v>
      </c>
      <c r="K34520" t="s">
        <v>213761</v>
      </c>
      <c r="L34520" t="s">
        <v>228704</v>
      </c>
      <c r="M34520" t="s">
        <v>8</v>
      </c>
      <c r="N34520" t="s">
        <v>228828</v>
      </c>
      <c r="O34520" t="s">
        <v>229113</v>
      </c>
      <c r="P34520" t="s">
        <v>230137</v>
      </c>
      <c r="Q34520" t="s">
        <v>121664</v>
      </c>
      <c r="R34520" t="s">
        <v>213634</v>
      </c>
      <c r="S34520" t="s">
        <v>233772</v>
      </c>
    </row>
    <row r="34521" spans="1:19" x14ac:dyDescent="0.35">
      <c r="A34521" s="1">
        <v>42831</v>
      </c>
      <c r="B34521" t="s">
        <v>20098</v>
      </c>
      <c r="C34521" t="s">
        <v>79770</v>
      </c>
      <c r="D34521" t="s">
        <v>5</v>
      </c>
      <c r="E34521" t="s">
        <v>119955</v>
      </c>
      <c r="F34521" t="s">
        <v>121861</v>
      </c>
      <c r="G34521">
        <v>4.6999999999999999E-6</v>
      </c>
      <c r="H34521" t="s">
        <v>20098</v>
      </c>
      <c r="I34521" t="s">
        <v>144623</v>
      </c>
      <c r="J34521" s="2" t="s">
        <v>188618</v>
      </c>
      <c r="K34521" t="s">
        <v>213634</v>
      </c>
      <c r="L34521" t="s">
        <v>228704</v>
      </c>
      <c r="M34521" t="s">
        <v>10</v>
      </c>
      <c r="N34521" t="s">
        <v>228888</v>
      </c>
      <c r="O34521" t="s">
        <v>229107</v>
      </c>
      <c r="P34521" t="s">
        <v>230132</v>
      </c>
      <c r="Q34521" t="s">
        <v>120970</v>
      </c>
      <c r="R34521" t="s">
        <v>213634</v>
      </c>
      <c r="S34521" t="s">
        <v>233772</v>
      </c>
    </row>
    <row r="34522" spans="1:19" x14ac:dyDescent="0.35">
      <c r="A34522" s="1">
        <v>42832</v>
      </c>
      <c r="B34522" t="s">
        <v>20099</v>
      </c>
      <c r="C34522" t="s">
        <v>79771</v>
      </c>
      <c r="D34522" t="s">
        <v>5</v>
      </c>
      <c r="F34522" t="s">
        <v>121954</v>
      </c>
      <c r="G34522">
        <v>3.1999999999999999E-6</v>
      </c>
      <c r="H34522" t="s">
        <v>20099</v>
      </c>
      <c r="I34522" t="s">
        <v>144624</v>
      </c>
      <c r="J34522" s="2" t="s">
        <v>188619</v>
      </c>
      <c r="K34522" t="s">
        <v>213634</v>
      </c>
      <c r="L34522" t="s">
        <v>228706</v>
      </c>
      <c r="M34522" t="s">
        <v>8</v>
      </c>
      <c r="N34522" t="s">
        <v>228828</v>
      </c>
      <c r="O34522" t="s">
        <v>229113</v>
      </c>
      <c r="P34522" t="s">
        <v>230113</v>
      </c>
      <c r="Q34522" t="s">
        <v>120682</v>
      </c>
      <c r="R34522" t="s">
        <v>213634</v>
      </c>
      <c r="S34522" t="s">
        <v>233772</v>
      </c>
    </row>
    <row r="34523" spans="1:19" x14ac:dyDescent="0.35">
      <c r="A34523" s="1">
        <v>42833</v>
      </c>
      <c r="B34523" t="s">
        <v>20099</v>
      </c>
      <c r="C34523" t="s">
        <v>79772</v>
      </c>
      <c r="D34523" t="s">
        <v>5</v>
      </c>
      <c r="E34523" t="s">
        <v>119954</v>
      </c>
      <c r="F34523" t="s">
        <v>122200</v>
      </c>
      <c r="G34523">
        <v>1.0000000000000001E-5</v>
      </c>
      <c r="H34523" t="s">
        <v>20099</v>
      </c>
      <c r="I34523" t="s">
        <v>144624</v>
      </c>
      <c r="J34523" s="2" t="s">
        <v>188619</v>
      </c>
      <c r="K34523" t="s">
        <v>213634</v>
      </c>
      <c r="L34523" t="s">
        <v>228706</v>
      </c>
      <c r="M34523" t="s">
        <v>8</v>
      </c>
      <c r="N34523" t="s">
        <v>228828</v>
      </c>
      <c r="O34523" t="s">
        <v>229113</v>
      </c>
      <c r="P34523" t="s">
        <v>230113</v>
      </c>
      <c r="Q34523" t="s">
        <v>120682</v>
      </c>
      <c r="R34523" t="s">
        <v>213634</v>
      </c>
      <c r="S34523" t="s">
        <v>233772</v>
      </c>
    </row>
    <row r="34524" spans="1:19" x14ac:dyDescent="0.35">
      <c r="A34524" s="1">
        <v>42834</v>
      </c>
      <c r="B34524" t="s">
        <v>20099</v>
      </c>
      <c r="C34524" t="s">
        <v>79773</v>
      </c>
      <c r="D34524" t="s">
        <v>5</v>
      </c>
      <c r="E34524" t="s">
        <v>119956</v>
      </c>
      <c r="F34524" t="s">
        <v>122521</v>
      </c>
      <c r="G34524">
        <v>3.9999999999999998E-6</v>
      </c>
      <c r="H34524" t="s">
        <v>20099</v>
      </c>
      <c r="I34524" t="s">
        <v>144624</v>
      </c>
      <c r="J34524" s="2" t="s">
        <v>188619</v>
      </c>
      <c r="K34524" t="s">
        <v>213634</v>
      </c>
      <c r="L34524" t="s">
        <v>228706</v>
      </c>
      <c r="M34524" t="s">
        <v>8</v>
      </c>
      <c r="N34524" t="s">
        <v>228828</v>
      </c>
      <c r="O34524" t="s">
        <v>229113</v>
      </c>
      <c r="P34524" t="s">
        <v>230113</v>
      </c>
      <c r="Q34524" t="s">
        <v>120682</v>
      </c>
      <c r="R34524" t="s">
        <v>213634</v>
      </c>
      <c r="S34524" t="s">
        <v>233772</v>
      </c>
    </row>
    <row r="34525" spans="1:19" x14ac:dyDescent="0.35">
      <c r="A34525" s="1">
        <v>42835</v>
      </c>
      <c r="B34525" t="s">
        <v>20099</v>
      </c>
      <c r="C34525" t="s">
        <v>79774</v>
      </c>
      <c r="D34525" t="s">
        <v>5</v>
      </c>
      <c r="E34525" t="s">
        <v>119955</v>
      </c>
      <c r="F34525" t="s">
        <v>119973</v>
      </c>
      <c r="G34525">
        <v>5.0000000000000004E-6</v>
      </c>
      <c r="H34525" t="s">
        <v>20099</v>
      </c>
      <c r="I34525" t="s">
        <v>144624</v>
      </c>
      <c r="J34525" s="2" t="s">
        <v>188619</v>
      </c>
      <c r="K34525" t="s">
        <v>213634</v>
      </c>
      <c r="L34525" t="s">
        <v>228706</v>
      </c>
      <c r="M34525" t="s">
        <v>8</v>
      </c>
      <c r="N34525" t="s">
        <v>228828</v>
      </c>
      <c r="O34525" t="s">
        <v>229113</v>
      </c>
      <c r="P34525" t="s">
        <v>230113</v>
      </c>
      <c r="Q34525" t="s">
        <v>120682</v>
      </c>
      <c r="R34525" t="s">
        <v>213634</v>
      </c>
      <c r="S34525" t="s">
        <v>233772</v>
      </c>
    </row>
    <row r="34526" spans="1:19" x14ac:dyDescent="0.35">
      <c r="A34526" s="1">
        <v>42836</v>
      </c>
      <c r="B34526" t="s">
        <v>20100</v>
      </c>
      <c r="C34526" t="s">
        <v>79775</v>
      </c>
      <c r="D34526" t="s">
        <v>5</v>
      </c>
      <c r="F34526" t="s">
        <v>121076</v>
      </c>
      <c r="G34526">
        <v>1.0499999999999999E-5</v>
      </c>
      <c r="H34526" t="s">
        <v>20100</v>
      </c>
      <c r="I34526" t="s">
        <v>144625</v>
      </c>
      <c r="J34526" s="2" t="s">
        <v>188620</v>
      </c>
      <c r="K34526" t="s">
        <v>213634</v>
      </c>
      <c r="L34526" t="s">
        <v>228704</v>
      </c>
      <c r="M34526" t="s">
        <v>8</v>
      </c>
      <c r="N34526" t="s">
        <v>228828</v>
      </c>
      <c r="O34526" t="s">
        <v>229113</v>
      </c>
      <c r="P34526" t="s">
        <v>230090</v>
      </c>
      <c r="Q34526" t="s">
        <v>121634</v>
      </c>
      <c r="R34526" t="s">
        <v>213634</v>
      </c>
      <c r="S34526" t="s">
        <v>233772</v>
      </c>
    </row>
    <row r="34527" spans="1:19" x14ac:dyDescent="0.35">
      <c r="A34527" s="1">
        <v>42837</v>
      </c>
      <c r="B34527" t="s">
        <v>20101</v>
      </c>
      <c r="C34527" t="s">
        <v>79776</v>
      </c>
      <c r="D34527" t="s">
        <v>5</v>
      </c>
      <c r="E34527" t="s">
        <v>119954</v>
      </c>
      <c r="F34527" t="s">
        <v>121377</v>
      </c>
      <c r="G34527">
        <v>4.8499999999999993E-6</v>
      </c>
      <c r="H34527" t="s">
        <v>20101</v>
      </c>
      <c r="I34527" t="s">
        <v>144626</v>
      </c>
      <c r="J34527" s="2" t="s">
        <v>188621</v>
      </c>
      <c r="K34527" t="s">
        <v>213634</v>
      </c>
      <c r="L34527" t="s">
        <v>228704</v>
      </c>
      <c r="M34527" t="s">
        <v>9</v>
      </c>
      <c r="N34527" t="s">
        <v>228882</v>
      </c>
      <c r="O34527" t="s">
        <v>229185</v>
      </c>
      <c r="P34527" t="s">
        <v>229185</v>
      </c>
      <c r="R34527" t="s">
        <v>213634</v>
      </c>
      <c r="S34527" t="s">
        <v>233772</v>
      </c>
    </row>
    <row r="34528" spans="1:19" x14ac:dyDescent="0.35">
      <c r="A34528" s="1">
        <v>42838</v>
      </c>
      <c r="B34528" t="s">
        <v>20101</v>
      </c>
      <c r="C34528" t="s">
        <v>79777</v>
      </c>
      <c r="D34528" t="s">
        <v>5</v>
      </c>
      <c r="E34528" t="s">
        <v>119955</v>
      </c>
      <c r="F34528" t="s">
        <v>120004</v>
      </c>
      <c r="G34528">
        <v>1.01E-4</v>
      </c>
      <c r="H34528" t="s">
        <v>20101</v>
      </c>
      <c r="I34528" t="s">
        <v>144626</v>
      </c>
      <c r="J34528" s="2" t="s">
        <v>188621</v>
      </c>
      <c r="K34528" t="s">
        <v>213634</v>
      </c>
      <c r="L34528" t="s">
        <v>228704</v>
      </c>
      <c r="M34528" t="s">
        <v>9</v>
      </c>
      <c r="N34528" t="s">
        <v>228882</v>
      </c>
      <c r="O34528" t="s">
        <v>229185</v>
      </c>
      <c r="P34528" t="s">
        <v>229185</v>
      </c>
      <c r="R34528" t="s">
        <v>213634</v>
      </c>
      <c r="S34528" t="s">
        <v>233772</v>
      </c>
    </row>
    <row r="34529" spans="1:19" x14ac:dyDescent="0.35">
      <c r="A34529" s="1">
        <v>42839</v>
      </c>
      <c r="B34529" t="s">
        <v>20101</v>
      </c>
      <c r="C34529" t="s">
        <v>79778</v>
      </c>
      <c r="D34529" t="s">
        <v>3</v>
      </c>
      <c r="F34529" t="s">
        <v>122725</v>
      </c>
      <c r="G34529">
        <v>1.0499999999999999E-5</v>
      </c>
      <c r="H34529" t="s">
        <v>20101</v>
      </c>
      <c r="I34529" t="s">
        <v>144626</v>
      </c>
      <c r="J34529" s="2" t="s">
        <v>188621</v>
      </c>
      <c r="K34529" t="s">
        <v>213634</v>
      </c>
      <c r="L34529" t="s">
        <v>228704</v>
      </c>
      <c r="M34529" t="s">
        <v>9</v>
      </c>
      <c r="N34529" t="s">
        <v>228882</v>
      </c>
      <c r="O34529" t="s">
        <v>229185</v>
      </c>
      <c r="P34529" t="s">
        <v>229185</v>
      </c>
      <c r="R34529" t="s">
        <v>213634</v>
      </c>
      <c r="S34529" t="s">
        <v>233772</v>
      </c>
    </row>
    <row r="34530" spans="1:19" x14ac:dyDescent="0.35">
      <c r="A34530" s="1">
        <v>42840</v>
      </c>
      <c r="B34530" t="s">
        <v>20102</v>
      </c>
      <c r="C34530" t="s">
        <v>79779</v>
      </c>
      <c r="D34530" t="s">
        <v>4</v>
      </c>
      <c r="F34530" t="s">
        <v>123255</v>
      </c>
      <c r="G34530">
        <v>5.0000000000000004E-6</v>
      </c>
      <c r="H34530" t="s">
        <v>20102</v>
      </c>
      <c r="I34530" t="s">
        <v>144627</v>
      </c>
      <c r="J34530" s="2" t="s">
        <v>188622</v>
      </c>
      <c r="K34530" t="s">
        <v>213634</v>
      </c>
      <c r="L34530" t="s">
        <v>228704</v>
      </c>
      <c r="M34530" t="s">
        <v>8</v>
      </c>
      <c r="N34530" t="s">
        <v>228834</v>
      </c>
      <c r="O34530" t="s">
        <v>229114</v>
      </c>
      <c r="P34530" t="s">
        <v>230082</v>
      </c>
      <c r="R34530" t="s">
        <v>213634</v>
      </c>
      <c r="S34530" t="s">
        <v>233772</v>
      </c>
    </row>
    <row r="34531" spans="1:19" x14ac:dyDescent="0.35">
      <c r="A34531" s="1">
        <v>42842</v>
      </c>
      <c r="B34531" t="s">
        <v>20103</v>
      </c>
      <c r="C34531" t="s">
        <v>79780</v>
      </c>
      <c r="D34531" t="s">
        <v>5</v>
      </c>
      <c r="E34531" t="s">
        <v>119954</v>
      </c>
      <c r="F34531" t="s">
        <v>122092</v>
      </c>
      <c r="G34531">
        <v>6.9999999999999999E-6</v>
      </c>
      <c r="H34531" t="s">
        <v>20103</v>
      </c>
      <c r="I34531" t="s">
        <v>144628</v>
      </c>
      <c r="J34531" s="2" t="s">
        <v>188623</v>
      </c>
      <c r="K34531" t="s">
        <v>213944</v>
      </c>
      <c r="L34531" t="s">
        <v>228704</v>
      </c>
      <c r="M34531" t="s">
        <v>8</v>
      </c>
      <c r="N34531" t="s">
        <v>228841</v>
      </c>
      <c r="O34531" t="s">
        <v>229137</v>
      </c>
      <c r="P34531" t="s">
        <v>229137</v>
      </c>
      <c r="Q34531" t="s">
        <v>121999</v>
      </c>
      <c r="R34531" t="s">
        <v>213634</v>
      </c>
      <c r="S34531" t="s">
        <v>233772</v>
      </c>
    </row>
    <row r="34532" spans="1:19" x14ac:dyDescent="0.35">
      <c r="A34532" s="1">
        <v>42843</v>
      </c>
      <c r="B34532" t="s">
        <v>20103</v>
      </c>
      <c r="C34532" t="s">
        <v>79781</v>
      </c>
      <c r="D34532" t="s">
        <v>5</v>
      </c>
      <c r="E34532" t="s">
        <v>119958</v>
      </c>
      <c r="F34532" t="s">
        <v>120275</v>
      </c>
      <c r="G34532">
        <v>1.2809603999999999E-5</v>
      </c>
      <c r="H34532" t="s">
        <v>20103</v>
      </c>
      <c r="I34532" t="s">
        <v>144628</v>
      </c>
      <c r="J34532" s="2" t="s">
        <v>188623</v>
      </c>
      <c r="K34532" t="s">
        <v>213944</v>
      </c>
      <c r="L34532" t="s">
        <v>228704</v>
      </c>
      <c r="M34532" t="s">
        <v>8</v>
      </c>
      <c r="N34532" t="s">
        <v>228841</v>
      </c>
      <c r="O34532" t="s">
        <v>229137</v>
      </c>
      <c r="P34532" t="s">
        <v>229137</v>
      </c>
      <c r="Q34532" t="s">
        <v>121999</v>
      </c>
      <c r="R34532" t="s">
        <v>213634</v>
      </c>
      <c r="S34532" t="s">
        <v>233772</v>
      </c>
    </row>
    <row r="34533" spans="1:19" x14ac:dyDescent="0.35">
      <c r="A34533" s="1">
        <v>42844</v>
      </c>
      <c r="B34533" t="s">
        <v>20103</v>
      </c>
      <c r="C34533" t="s">
        <v>79782</v>
      </c>
      <c r="D34533" t="s">
        <v>5</v>
      </c>
      <c r="E34533" t="s">
        <v>119956</v>
      </c>
      <c r="F34533" t="s">
        <v>121588</v>
      </c>
      <c r="G34533">
        <v>1.0000000000000001E-5</v>
      </c>
      <c r="H34533" t="s">
        <v>20103</v>
      </c>
      <c r="I34533" t="s">
        <v>144628</v>
      </c>
      <c r="J34533" s="2" t="s">
        <v>188623</v>
      </c>
      <c r="K34533" t="s">
        <v>213944</v>
      </c>
      <c r="L34533" t="s">
        <v>228704</v>
      </c>
      <c r="M34533" t="s">
        <v>8</v>
      </c>
      <c r="N34533" t="s">
        <v>228841</v>
      </c>
      <c r="O34533" t="s">
        <v>229137</v>
      </c>
      <c r="P34533" t="s">
        <v>229137</v>
      </c>
      <c r="Q34533" t="s">
        <v>121999</v>
      </c>
      <c r="R34533" t="s">
        <v>213634</v>
      </c>
      <c r="S34533" t="s">
        <v>233772</v>
      </c>
    </row>
    <row r="34534" spans="1:19" x14ac:dyDescent="0.35">
      <c r="A34534" s="1">
        <v>42846</v>
      </c>
      <c r="B34534" t="s">
        <v>20103</v>
      </c>
      <c r="C34534" t="s">
        <v>79783</v>
      </c>
      <c r="D34534" t="s">
        <v>5</v>
      </c>
      <c r="F34534" t="s">
        <v>120587</v>
      </c>
      <c r="G34534">
        <v>4.9985940000000001E-6</v>
      </c>
      <c r="H34534" t="s">
        <v>20103</v>
      </c>
      <c r="I34534" t="s">
        <v>144628</v>
      </c>
      <c r="J34534" s="2" t="s">
        <v>188623</v>
      </c>
      <c r="K34534" t="s">
        <v>213944</v>
      </c>
      <c r="L34534" t="s">
        <v>228704</v>
      </c>
      <c r="M34534" t="s">
        <v>8</v>
      </c>
      <c r="N34534" t="s">
        <v>228841</v>
      </c>
      <c r="O34534" t="s">
        <v>229137</v>
      </c>
      <c r="P34534" t="s">
        <v>229137</v>
      </c>
      <c r="Q34534" t="s">
        <v>121999</v>
      </c>
      <c r="R34534" t="s">
        <v>213634</v>
      </c>
      <c r="S34534" t="s">
        <v>233772</v>
      </c>
    </row>
    <row r="34535" spans="1:19" x14ac:dyDescent="0.35">
      <c r="A34535" s="1">
        <v>42847</v>
      </c>
      <c r="B34535" t="s">
        <v>20103</v>
      </c>
      <c r="C34535" t="s">
        <v>79784</v>
      </c>
      <c r="D34535" t="s">
        <v>5</v>
      </c>
      <c r="E34535" t="s">
        <v>119957</v>
      </c>
      <c r="F34535" t="s">
        <v>122388</v>
      </c>
      <c r="G34535">
        <v>4.2204350000000002E-6</v>
      </c>
      <c r="H34535" t="s">
        <v>20103</v>
      </c>
      <c r="I34535" t="s">
        <v>144628</v>
      </c>
      <c r="J34535" s="2" t="s">
        <v>188623</v>
      </c>
      <c r="K34535" t="s">
        <v>213944</v>
      </c>
      <c r="L34535" t="s">
        <v>228704</v>
      </c>
      <c r="M34535" t="s">
        <v>8</v>
      </c>
      <c r="N34535" t="s">
        <v>228841</v>
      </c>
      <c r="O34535" t="s">
        <v>229137</v>
      </c>
      <c r="P34535" t="s">
        <v>229137</v>
      </c>
      <c r="Q34535" t="s">
        <v>121999</v>
      </c>
      <c r="R34535" t="s">
        <v>213634</v>
      </c>
      <c r="S34535" t="s">
        <v>233772</v>
      </c>
    </row>
    <row r="34536" spans="1:19" x14ac:dyDescent="0.35">
      <c r="A34536" s="1">
        <v>42848</v>
      </c>
      <c r="B34536" t="s">
        <v>20103</v>
      </c>
      <c r="C34536" t="s">
        <v>79785</v>
      </c>
      <c r="D34536" t="s">
        <v>5</v>
      </c>
      <c r="E34536" t="s">
        <v>119959</v>
      </c>
      <c r="F34536" t="s">
        <v>121538</v>
      </c>
      <c r="G34536">
        <v>2.4251010000000001E-6</v>
      </c>
      <c r="H34536" t="s">
        <v>20103</v>
      </c>
      <c r="I34536" t="s">
        <v>144628</v>
      </c>
      <c r="J34536" s="2" t="s">
        <v>188623</v>
      </c>
      <c r="K34536" t="s">
        <v>213944</v>
      </c>
      <c r="L34536" t="s">
        <v>228704</v>
      </c>
      <c r="M34536" t="s">
        <v>8</v>
      </c>
      <c r="N34536" t="s">
        <v>228841</v>
      </c>
      <c r="O34536" t="s">
        <v>229137</v>
      </c>
      <c r="P34536" t="s">
        <v>229137</v>
      </c>
      <c r="Q34536" t="s">
        <v>121999</v>
      </c>
      <c r="R34536" t="s">
        <v>213634</v>
      </c>
      <c r="S34536" t="s">
        <v>233772</v>
      </c>
    </row>
    <row r="34537" spans="1:19" x14ac:dyDescent="0.35">
      <c r="A34537" s="1">
        <v>42849</v>
      </c>
      <c r="B34537" t="s">
        <v>20104</v>
      </c>
      <c r="C34537" t="s">
        <v>79786</v>
      </c>
      <c r="D34537" t="s">
        <v>5</v>
      </c>
      <c r="E34537" t="s">
        <v>119955</v>
      </c>
      <c r="F34537" t="s">
        <v>121479</v>
      </c>
      <c r="G34537">
        <v>2.2000000000000001E-6</v>
      </c>
      <c r="H34537" t="s">
        <v>20104</v>
      </c>
      <c r="I34537" t="s">
        <v>144629</v>
      </c>
      <c r="J34537" s="2" t="s">
        <v>188624</v>
      </c>
      <c r="K34537" t="s">
        <v>213634</v>
      </c>
      <c r="L34537" t="s">
        <v>228704</v>
      </c>
      <c r="Q34537" t="s">
        <v>120679</v>
      </c>
      <c r="R34537" t="s">
        <v>213634</v>
      </c>
      <c r="S34537" t="s">
        <v>233772</v>
      </c>
    </row>
    <row r="34538" spans="1:19" x14ac:dyDescent="0.35">
      <c r="A34538" s="1">
        <v>42850</v>
      </c>
      <c r="B34538" t="s">
        <v>20104</v>
      </c>
      <c r="C34538" t="s">
        <v>79787</v>
      </c>
      <c r="D34538" t="s">
        <v>5</v>
      </c>
      <c r="E34538" t="s">
        <v>119954</v>
      </c>
      <c r="F34538" t="s">
        <v>122540</v>
      </c>
      <c r="G34538">
        <v>3.9999999999999998E-6</v>
      </c>
      <c r="H34538" t="s">
        <v>20104</v>
      </c>
      <c r="I34538" t="s">
        <v>144629</v>
      </c>
      <c r="J34538" s="2" t="s">
        <v>188624</v>
      </c>
      <c r="K34538" t="s">
        <v>213634</v>
      </c>
      <c r="L34538" t="s">
        <v>228704</v>
      </c>
      <c r="Q34538" t="s">
        <v>120679</v>
      </c>
      <c r="R34538" t="s">
        <v>213634</v>
      </c>
      <c r="S34538" t="s">
        <v>233772</v>
      </c>
    </row>
    <row r="34539" spans="1:19" x14ac:dyDescent="0.35">
      <c r="A34539" s="1">
        <v>42851</v>
      </c>
      <c r="B34539" t="s">
        <v>20104</v>
      </c>
      <c r="C34539" t="s">
        <v>79788</v>
      </c>
      <c r="D34539" t="s">
        <v>5</v>
      </c>
      <c r="E34539" t="s">
        <v>119954</v>
      </c>
      <c r="F34539" t="s">
        <v>120563</v>
      </c>
      <c r="G34539">
        <v>3.9999999999999998E-6</v>
      </c>
      <c r="H34539" t="s">
        <v>20104</v>
      </c>
      <c r="I34539" t="s">
        <v>144629</v>
      </c>
      <c r="J34539" s="2" t="s">
        <v>188624</v>
      </c>
      <c r="K34539" t="s">
        <v>213634</v>
      </c>
      <c r="L34539" t="s">
        <v>228704</v>
      </c>
      <c r="Q34539" t="s">
        <v>120679</v>
      </c>
      <c r="R34539" t="s">
        <v>213634</v>
      </c>
      <c r="S34539" t="s">
        <v>233772</v>
      </c>
    </row>
    <row r="34540" spans="1:19" x14ac:dyDescent="0.35">
      <c r="A34540" s="1">
        <v>42852</v>
      </c>
      <c r="B34540" t="s">
        <v>20105</v>
      </c>
      <c r="C34540" t="s">
        <v>79789</v>
      </c>
      <c r="D34540" t="s">
        <v>5</v>
      </c>
      <c r="F34540" t="s">
        <v>121909</v>
      </c>
      <c r="G34540">
        <v>5.0000000000000002E-5</v>
      </c>
      <c r="H34540" t="s">
        <v>20105</v>
      </c>
      <c r="I34540" t="s">
        <v>144630</v>
      </c>
      <c r="J34540" s="2" t="s">
        <v>188625</v>
      </c>
      <c r="K34540" t="s">
        <v>213634</v>
      </c>
      <c r="L34540" t="s">
        <v>228704</v>
      </c>
      <c r="M34540" t="s">
        <v>8</v>
      </c>
      <c r="N34540" t="s">
        <v>228896</v>
      </c>
      <c r="O34540" t="s">
        <v>229210</v>
      </c>
      <c r="P34540" t="s">
        <v>231933</v>
      </c>
      <c r="R34540" t="s">
        <v>213634</v>
      </c>
      <c r="S34540" t="s">
        <v>233772</v>
      </c>
    </row>
    <row r="34541" spans="1:19" x14ac:dyDescent="0.35">
      <c r="A34541" s="1">
        <v>42853</v>
      </c>
      <c r="B34541" t="s">
        <v>20106</v>
      </c>
      <c r="C34541" t="s">
        <v>79790</v>
      </c>
      <c r="D34541" t="s">
        <v>5</v>
      </c>
      <c r="F34541" t="s">
        <v>121140</v>
      </c>
      <c r="G34541">
        <v>7.5000000000000002E-6</v>
      </c>
      <c r="H34541" t="s">
        <v>20106</v>
      </c>
      <c r="I34541" t="s">
        <v>144631</v>
      </c>
      <c r="J34541" s="2" t="s">
        <v>188626</v>
      </c>
      <c r="K34541" t="s">
        <v>213634</v>
      </c>
      <c r="L34541" t="s">
        <v>228706</v>
      </c>
      <c r="M34541" t="s">
        <v>8</v>
      </c>
      <c r="N34541" t="s">
        <v>228828</v>
      </c>
      <c r="O34541" t="s">
        <v>229113</v>
      </c>
      <c r="P34541" t="s">
        <v>230081</v>
      </c>
      <c r="Q34541" t="s">
        <v>120970</v>
      </c>
      <c r="R34541" t="s">
        <v>213634</v>
      </c>
      <c r="S34541" t="s">
        <v>233772</v>
      </c>
    </row>
    <row r="34542" spans="1:19" x14ac:dyDescent="0.35">
      <c r="A34542" s="1">
        <v>42854</v>
      </c>
      <c r="B34542" t="s">
        <v>20107</v>
      </c>
      <c r="C34542" t="s">
        <v>79791</v>
      </c>
      <c r="D34542" t="s">
        <v>5</v>
      </c>
      <c r="E34542" t="s">
        <v>119955</v>
      </c>
      <c r="F34542" t="s">
        <v>123582</v>
      </c>
      <c r="G34542">
        <v>1.15E-5</v>
      </c>
      <c r="H34542" t="s">
        <v>20107</v>
      </c>
      <c r="I34542" t="s">
        <v>144632</v>
      </c>
      <c r="J34542" s="2" t="s">
        <v>188627</v>
      </c>
      <c r="K34542" t="s">
        <v>213634</v>
      </c>
      <c r="L34542" t="s">
        <v>228706</v>
      </c>
      <c r="M34542" t="s">
        <v>8</v>
      </c>
      <c r="N34542" t="s">
        <v>228842</v>
      </c>
      <c r="O34542" t="s">
        <v>229125</v>
      </c>
      <c r="P34542" t="s">
        <v>229125</v>
      </c>
      <c r="Q34542" t="s">
        <v>122697</v>
      </c>
      <c r="R34542" t="s">
        <v>213634</v>
      </c>
      <c r="S34542" t="s">
        <v>233772</v>
      </c>
    </row>
    <row r="34543" spans="1:19" x14ac:dyDescent="0.35">
      <c r="A34543" s="1">
        <v>42855</v>
      </c>
      <c r="B34543" t="s">
        <v>20107</v>
      </c>
      <c r="C34543" t="s">
        <v>79792</v>
      </c>
      <c r="D34543" t="s">
        <v>4</v>
      </c>
      <c r="F34543" t="s">
        <v>121043</v>
      </c>
      <c r="G34543">
        <v>1.1999999999999999E-6</v>
      </c>
      <c r="H34543" t="s">
        <v>20107</v>
      </c>
      <c r="I34543" t="s">
        <v>144632</v>
      </c>
      <c r="J34543" s="2" t="s">
        <v>188627</v>
      </c>
      <c r="K34543" t="s">
        <v>213634</v>
      </c>
      <c r="L34543" t="s">
        <v>228706</v>
      </c>
      <c r="M34543" t="s">
        <v>8</v>
      </c>
      <c r="N34543" t="s">
        <v>228842</v>
      </c>
      <c r="O34543" t="s">
        <v>229125</v>
      </c>
      <c r="P34543" t="s">
        <v>229125</v>
      </c>
      <c r="Q34543" t="s">
        <v>122697</v>
      </c>
      <c r="R34543" t="s">
        <v>213634</v>
      </c>
      <c r="S34543" t="s">
        <v>233772</v>
      </c>
    </row>
    <row r="34544" spans="1:19" x14ac:dyDescent="0.35">
      <c r="A34544" s="1">
        <v>42856</v>
      </c>
      <c r="B34544" t="s">
        <v>20108</v>
      </c>
      <c r="C34544" t="s">
        <v>79793</v>
      </c>
      <c r="D34544" t="s">
        <v>5</v>
      </c>
      <c r="F34544" t="s">
        <v>122440</v>
      </c>
      <c r="G34544">
        <v>1.6590060000000001E-6</v>
      </c>
      <c r="H34544" t="s">
        <v>20108</v>
      </c>
      <c r="I34544" t="s">
        <v>144633</v>
      </c>
      <c r="J34544" s="2" t="s">
        <v>188628</v>
      </c>
      <c r="K34544" t="s">
        <v>213634</v>
      </c>
      <c r="L34544" t="s">
        <v>228704</v>
      </c>
      <c r="M34544" t="s">
        <v>10</v>
      </c>
      <c r="N34544" t="s">
        <v>228958</v>
      </c>
      <c r="O34544" t="s">
        <v>229393</v>
      </c>
      <c r="P34544" t="s">
        <v>229393</v>
      </c>
      <c r="R34544" t="s">
        <v>213634</v>
      </c>
      <c r="S34544" t="s">
        <v>233772</v>
      </c>
    </row>
    <row r="34545" spans="1:19" x14ac:dyDescent="0.35">
      <c r="A34545" s="1">
        <v>42857</v>
      </c>
      <c r="B34545" t="s">
        <v>20109</v>
      </c>
      <c r="C34545" t="s">
        <v>79794</v>
      </c>
      <c r="D34545" t="s">
        <v>5</v>
      </c>
      <c r="F34545" t="s">
        <v>122199</v>
      </c>
      <c r="G34545">
        <v>7.54E-7</v>
      </c>
      <c r="H34545" t="s">
        <v>20109</v>
      </c>
      <c r="I34545" t="s">
        <v>144634</v>
      </c>
      <c r="K34545" t="s">
        <v>213634</v>
      </c>
      <c r="L34545" t="s">
        <v>228706</v>
      </c>
      <c r="M34545" t="s">
        <v>13</v>
      </c>
      <c r="N34545" t="s">
        <v>228858</v>
      </c>
      <c r="O34545" t="s">
        <v>229230</v>
      </c>
      <c r="P34545" t="s">
        <v>229230</v>
      </c>
      <c r="R34545" t="s">
        <v>213634</v>
      </c>
      <c r="S34545" t="s">
        <v>233772</v>
      </c>
    </row>
    <row r="34546" spans="1:19" x14ac:dyDescent="0.35">
      <c r="A34546" s="1">
        <v>42858</v>
      </c>
      <c r="B34546" t="s">
        <v>20110</v>
      </c>
      <c r="C34546" t="s">
        <v>79795</v>
      </c>
      <c r="D34546" t="s">
        <v>5</v>
      </c>
      <c r="E34546" t="s">
        <v>119954</v>
      </c>
      <c r="F34546" t="s">
        <v>120840</v>
      </c>
      <c r="G34546">
        <v>1.06E-5</v>
      </c>
      <c r="H34546" t="s">
        <v>20110</v>
      </c>
      <c r="I34546" t="s">
        <v>144635</v>
      </c>
      <c r="J34546" s="2" t="s">
        <v>188629</v>
      </c>
      <c r="K34546" t="s">
        <v>213634</v>
      </c>
      <c r="L34546" t="s">
        <v>228704</v>
      </c>
      <c r="M34546" t="s">
        <v>8</v>
      </c>
      <c r="N34546" t="s">
        <v>228830</v>
      </c>
      <c r="O34546" t="s">
        <v>229110</v>
      </c>
      <c r="P34546" t="s">
        <v>229110</v>
      </c>
      <c r="Q34546" t="s">
        <v>121999</v>
      </c>
      <c r="R34546" t="s">
        <v>213634</v>
      </c>
      <c r="S34546" t="s">
        <v>233772</v>
      </c>
    </row>
    <row r="34547" spans="1:19" x14ac:dyDescent="0.35">
      <c r="A34547" s="1">
        <v>42859</v>
      </c>
      <c r="B34547" t="s">
        <v>20110</v>
      </c>
      <c r="C34547" t="s">
        <v>79796</v>
      </c>
      <c r="D34547" t="s">
        <v>5</v>
      </c>
      <c r="E34547" t="s">
        <v>119955</v>
      </c>
      <c r="F34547" t="s">
        <v>123937</v>
      </c>
      <c r="G34547">
        <v>6.5999999999999986E-6</v>
      </c>
      <c r="H34547" t="s">
        <v>20110</v>
      </c>
      <c r="I34547" t="s">
        <v>144635</v>
      </c>
      <c r="J34547" s="2" t="s">
        <v>188629</v>
      </c>
      <c r="K34547" t="s">
        <v>213634</v>
      </c>
      <c r="L34547" t="s">
        <v>228704</v>
      </c>
      <c r="M34547" t="s">
        <v>8</v>
      </c>
      <c r="N34547" t="s">
        <v>228830</v>
      </c>
      <c r="O34547" t="s">
        <v>229110</v>
      </c>
      <c r="P34547" t="s">
        <v>229110</v>
      </c>
      <c r="Q34547" t="s">
        <v>121999</v>
      </c>
      <c r="R34547" t="s">
        <v>213634</v>
      </c>
      <c r="S34547" t="s">
        <v>233772</v>
      </c>
    </row>
    <row r="34548" spans="1:19" x14ac:dyDescent="0.35">
      <c r="A34548" s="1">
        <v>42861</v>
      </c>
      <c r="B34548" t="s">
        <v>20110</v>
      </c>
      <c r="C34548" t="s">
        <v>79797</v>
      </c>
      <c r="D34548" t="s">
        <v>5</v>
      </c>
      <c r="F34548" t="s">
        <v>122058</v>
      </c>
      <c r="G34548">
        <v>8.7348700000000004E-7</v>
      </c>
      <c r="H34548" t="s">
        <v>20110</v>
      </c>
      <c r="I34548" t="s">
        <v>144635</v>
      </c>
      <c r="J34548" s="2" t="s">
        <v>188629</v>
      </c>
      <c r="K34548" t="s">
        <v>213634</v>
      </c>
      <c r="L34548" t="s">
        <v>228704</v>
      </c>
      <c r="M34548" t="s">
        <v>8</v>
      </c>
      <c r="N34548" t="s">
        <v>228830</v>
      </c>
      <c r="O34548" t="s">
        <v>229110</v>
      </c>
      <c r="P34548" t="s">
        <v>229110</v>
      </c>
      <c r="Q34548" t="s">
        <v>121999</v>
      </c>
      <c r="R34548" t="s">
        <v>213634</v>
      </c>
      <c r="S34548" t="s">
        <v>233772</v>
      </c>
    </row>
    <row r="34549" spans="1:19" x14ac:dyDescent="0.35">
      <c r="A34549" s="1">
        <v>42862</v>
      </c>
      <c r="B34549" t="s">
        <v>20111</v>
      </c>
      <c r="C34549" t="s">
        <v>79798</v>
      </c>
      <c r="D34549" t="s">
        <v>5</v>
      </c>
      <c r="E34549" t="s">
        <v>119955</v>
      </c>
      <c r="F34549" t="s">
        <v>122852</v>
      </c>
      <c r="G34549">
        <v>2.5000000000000002E-6</v>
      </c>
      <c r="H34549" t="s">
        <v>20111</v>
      </c>
      <c r="I34549" t="s">
        <v>144636</v>
      </c>
      <c r="K34549" t="s">
        <v>213634</v>
      </c>
      <c r="L34549" t="s">
        <v>228706</v>
      </c>
      <c r="M34549" t="s">
        <v>8</v>
      </c>
      <c r="N34549" t="s">
        <v>228892</v>
      </c>
      <c r="O34549" t="s">
        <v>229199</v>
      </c>
      <c r="P34549" t="s">
        <v>231291</v>
      </c>
      <c r="Q34549" t="s">
        <v>122295</v>
      </c>
      <c r="R34549" t="s">
        <v>213634</v>
      </c>
      <c r="S34549" t="s">
        <v>233772</v>
      </c>
    </row>
    <row r="34550" spans="1:19" x14ac:dyDescent="0.35">
      <c r="A34550" s="1">
        <v>42863</v>
      </c>
      <c r="B34550" t="s">
        <v>20112</v>
      </c>
      <c r="C34550" t="s">
        <v>79799</v>
      </c>
      <c r="D34550" t="s">
        <v>5</v>
      </c>
      <c r="F34550" t="s">
        <v>121882</v>
      </c>
      <c r="G34550">
        <v>2.2000599999999999E-7</v>
      </c>
      <c r="H34550" t="s">
        <v>20112</v>
      </c>
      <c r="I34550" t="s">
        <v>144637</v>
      </c>
      <c r="J34550" s="2" t="s">
        <v>188630</v>
      </c>
      <c r="K34550" t="s">
        <v>213634</v>
      </c>
      <c r="L34550" t="s">
        <v>228704</v>
      </c>
      <c r="M34550" t="s">
        <v>228716</v>
      </c>
      <c r="N34550" t="s">
        <v>228872</v>
      </c>
      <c r="O34550" t="s">
        <v>229473</v>
      </c>
      <c r="P34550" t="s">
        <v>229473</v>
      </c>
      <c r="Q34550" t="s">
        <v>120008</v>
      </c>
      <c r="R34550" t="s">
        <v>213634</v>
      </c>
      <c r="S34550" t="s">
        <v>233772</v>
      </c>
    </row>
    <row r="34551" spans="1:19" x14ac:dyDescent="0.35">
      <c r="A34551" s="1">
        <v>42864</v>
      </c>
      <c r="B34551" t="s">
        <v>20113</v>
      </c>
      <c r="C34551" t="s">
        <v>79800</v>
      </c>
      <c r="D34551" t="s">
        <v>5</v>
      </c>
      <c r="E34551" t="s">
        <v>119956</v>
      </c>
      <c r="F34551" t="s">
        <v>120842</v>
      </c>
      <c r="G34551">
        <v>3.4999999999999997E-5</v>
      </c>
      <c r="H34551" t="s">
        <v>20113</v>
      </c>
      <c r="I34551" t="s">
        <v>144638</v>
      </c>
      <c r="J34551" s="2" t="s">
        <v>188631</v>
      </c>
      <c r="K34551" t="s">
        <v>213634</v>
      </c>
      <c r="L34551" t="s">
        <v>228706</v>
      </c>
      <c r="M34551" t="s">
        <v>12</v>
      </c>
      <c r="N34551" t="s">
        <v>228878</v>
      </c>
      <c r="O34551" t="s">
        <v>229181</v>
      </c>
      <c r="P34551" t="s">
        <v>229181</v>
      </c>
      <c r="Q34551" t="s">
        <v>121999</v>
      </c>
      <c r="R34551" t="s">
        <v>213634</v>
      </c>
      <c r="S34551" t="s">
        <v>233772</v>
      </c>
    </row>
    <row r="34552" spans="1:19" x14ac:dyDescent="0.35">
      <c r="A34552" s="1">
        <v>42866</v>
      </c>
      <c r="B34552" t="s">
        <v>20114</v>
      </c>
      <c r="C34552" t="s">
        <v>79801</v>
      </c>
      <c r="D34552" t="s">
        <v>5</v>
      </c>
      <c r="F34552" t="s">
        <v>121134</v>
      </c>
      <c r="G34552">
        <v>5.0000000000000004E-6</v>
      </c>
      <c r="H34552" t="s">
        <v>20114</v>
      </c>
      <c r="I34552" t="s">
        <v>144639</v>
      </c>
      <c r="J34552" s="2" t="s">
        <v>188632</v>
      </c>
      <c r="K34552" t="s">
        <v>213634</v>
      </c>
      <c r="L34552" t="s">
        <v>228704</v>
      </c>
      <c r="M34552" t="s">
        <v>8</v>
      </c>
      <c r="N34552" t="s">
        <v>228862</v>
      </c>
      <c r="O34552" t="s">
        <v>229114</v>
      </c>
      <c r="P34552" t="s">
        <v>230875</v>
      </c>
      <c r="Q34552" t="s">
        <v>121535</v>
      </c>
      <c r="R34552" t="s">
        <v>213634</v>
      </c>
      <c r="S34552" t="s">
        <v>233772</v>
      </c>
    </row>
    <row r="34553" spans="1:19" x14ac:dyDescent="0.35">
      <c r="A34553" s="1">
        <v>42867</v>
      </c>
      <c r="B34553" t="s">
        <v>20114</v>
      </c>
      <c r="C34553" t="s">
        <v>79802</v>
      </c>
      <c r="D34553" t="s">
        <v>5</v>
      </c>
      <c r="F34553" t="s">
        <v>122441</v>
      </c>
      <c r="G34553">
        <v>1.19E-5</v>
      </c>
      <c r="H34553" t="s">
        <v>20114</v>
      </c>
      <c r="I34553" t="s">
        <v>144639</v>
      </c>
      <c r="J34553" s="2" t="s">
        <v>188632</v>
      </c>
      <c r="K34553" t="s">
        <v>213634</v>
      </c>
      <c r="L34553" t="s">
        <v>228704</v>
      </c>
      <c r="M34553" t="s">
        <v>8</v>
      </c>
      <c r="N34553" t="s">
        <v>228862</v>
      </c>
      <c r="O34553" t="s">
        <v>229114</v>
      </c>
      <c r="P34553" t="s">
        <v>230875</v>
      </c>
      <c r="Q34553" t="s">
        <v>121535</v>
      </c>
      <c r="R34553" t="s">
        <v>213634</v>
      </c>
      <c r="S34553" t="s">
        <v>233772</v>
      </c>
    </row>
    <row r="34554" spans="1:19" x14ac:dyDescent="0.35">
      <c r="A34554" s="1">
        <v>42869</v>
      </c>
      <c r="B34554" t="s">
        <v>20115</v>
      </c>
      <c r="C34554" t="s">
        <v>79803</v>
      </c>
      <c r="D34554" t="s">
        <v>5</v>
      </c>
      <c r="F34554" t="s">
        <v>122674</v>
      </c>
      <c r="G34554">
        <v>1.2999999999999999E-5</v>
      </c>
      <c r="H34554" t="s">
        <v>20115</v>
      </c>
      <c r="I34554" t="s">
        <v>144640</v>
      </c>
      <c r="K34554" t="s">
        <v>213634</v>
      </c>
      <c r="L34554" t="s">
        <v>228704</v>
      </c>
      <c r="M34554" t="s">
        <v>8</v>
      </c>
      <c r="N34554" t="s">
        <v>228840</v>
      </c>
      <c r="O34554" t="s">
        <v>229122</v>
      </c>
      <c r="P34554" t="s">
        <v>230201</v>
      </c>
      <c r="Q34554" t="s">
        <v>123278</v>
      </c>
      <c r="R34554" t="s">
        <v>213634</v>
      </c>
      <c r="S34554" t="s">
        <v>233772</v>
      </c>
    </row>
    <row r="34555" spans="1:19" x14ac:dyDescent="0.35">
      <c r="A34555" s="1">
        <v>42870</v>
      </c>
      <c r="B34555" t="s">
        <v>20116</v>
      </c>
      <c r="C34555" t="s">
        <v>79804</v>
      </c>
      <c r="D34555" t="s">
        <v>4</v>
      </c>
      <c r="F34555" t="s">
        <v>120082</v>
      </c>
      <c r="G34555">
        <v>3.6338499999999999E-7</v>
      </c>
      <c r="H34555" t="s">
        <v>20116</v>
      </c>
      <c r="I34555" t="s">
        <v>144641</v>
      </c>
      <c r="J34555" s="2" t="s">
        <v>188633</v>
      </c>
      <c r="K34555" t="s">
        <v>213945</v>
      </c>
      <c r="L34555" t="s">
        <v>228704</v>
      </c>
      <c r="M34555" t="s">
        <v>16</v>
      </c>
      <c r="N34555" t="s">
        <v>228833</v>
      </c>
      <c r="O34555" t="s">
        <v>229116</v>
      </c>
      <c r="P34555" t="s">
        <v>229116</v>
      </c>
      <c r="Q34555" t="s">
        <v>120566</v>
      </c>
      <c r="R34555" t="s">
        <v>213634</v>
      </c>
      <c r="S34555" t="s">
        <v>233772</v>
      </c>
    </row>
    <row r="34556" spans="1:19" x14ac:dyDescent="0.35">
      <c r="A34556" s="1">
        <v>42871</v>
      </c>
      <c r="B34556" t="s">
        <v>20117</v>
      </c>
      <c r="C34556" t="s">
        <v>79805</v>
      </c>
      <c r="D34556" t="s">
        <v>5</v>
      </c>
      <c r="F34556" t="s">
        <v>121845</v>
      </c>
      <c r="G34556">
        <v>5.9999999999999995E-8</v>
      </c>
      <c r="H34556" t="s">
        <v>20117</v>
      </c>
      <c r="I34556" t="s">
        <v>144642</v>
      </c>
      <c r="J34556" s="2" t="s">
        <v>188634</v>
      </c>
      <c r="K34556" t="s">
        <v>213634</v>
      </c>
      <c r="L34556" t="s">
        <v>228704</v>
      </c>
      <c r="M34556" t="s">
        <v>8</v>
      </c>
      <c r="N34556" t="s">
        <v>228832</v>
      </c>
      <c r="O34556" t="s">
        <v>229374</v>
      </c>
      <c r="P34556" t="s">
        <v>231934</v>
      </c>
      <c r="Q34556" t="s">
        <v>121535</v>
      </c>
      <c r="R34556" t="s">
        <v>213634</v>
      </c>
      <c r="S34556" t="s">
        <v>233772</v>
      </c>
    </row>
    <row r="34557" spans="1:19" x14ac:dyDescent="0.35">
      <c r="A34557" s="1">
        <v>42872</v>
      </c>
      <c r="B34557" t="s">
        <v>20117</v>
      </c>
      <c r="C34557" t="s">
        <v>79806</v>
      </c>
      <c r="D34557" t="s">
        <v>5</v>
      </c>
      <c r="F34557" t="s">
        <v>120320</v>
      </c>
      <c r="G34557">
        <v>8.5000000000000007E-8</v>
      </c>
      <c r="H34557" t="s">
        <v>20117</v>
      </c>
      <c r="I34557" t="s">
        <v>144642</v>
      </c>
      <c r="J34557" s="2" t="s">
        <v>188634</v>
      </c>
      <c r="K34557" t="s">
        <v>213634</v>
      </c>
      <c r="L34557" t="s">
        <v>228704</v>
      </c>
      <c r="M34557" t="s">
        <v>8</v>
      </c>
      <c r="N34557" t="s">
        <v>228832</v>
      </c>
      <c r="O34557" t="s">
        <v>229374</v>
      </c>
      <c r="P34557" t="s">
        <v>231934</v>
      </c>
      <c r="Q34557" t="s">
        <v>121535</v>
      </c>
      <c r="R34557" t="s">
        <v>213634</v>
      </c>
      <c r="S34557" t="s">
        <v>233772</v>
      </c>
    </row>
    <row r="34558" spans="1:19" x14ac:dyDescent="0.35">
      <c r="A34558" s="1">
        <v>42873</v>
      </c>
      <c r="B34558" t="s">
        <v>20117</v>
      </c>
      <c r="C34558" t="s">
        <v>79807</v>
      </c>
      <c r="D34558" t="s">
        <v>5</v>
      </c>
      <c r="F34558" t="s">
        <v>120015</v>
      </c>
      <c r="G34558">
        <v>1.12877E-7</v>
      </c>
      <c r="H34558" t="s">
        <v>20117</v>
      </c>
      <c r="I34558" t="s">
        <v>144642</v>
      </c>
      <c r="J34558" s="2" t="s">
        <v>188634</v>
      </c>
      <c r="K34558" t="s">
        <v>213634</v>
      </c>
      <c r="L34558" t="s">
        <v>228704</v>
      </c>
      <c r="M34558" t="s">
        <v>8</v>
      </c>
      <c r="N34558" t="s">
        <v>228832</v>
      </c>
      <c r="O34558" t="s">
        <v>229374</v>
      </c>
      <c r="P34558" t="s">
        <v>231934</v>
      </c>
      <c r="Q34558" t="s">
        <v>121535</v>
      </c>
      <c r="R34558" t="s">
        <v>213634</v>
      </c>
      <c r="S34558" t="s">
        <v>233772</v>
      </c>
    </row>
    <row r="34559" spans="1:19" x14ac:dyDescent="0.35">
      <c r="A34559" s="1">
        <v>42874</v>
      </c>
      <c r="B34559" t="s">
        <v>20117</v>
      </c>
      <c r="C34559" t="s">
        <v>79808</v>
      </c>
      <c r="D34559" t="s">
        <v>5</v>
      </c>
      <c r="F34559" t="s">
        <v>120325</v>
      </c>
      <c r="G34559">
        <v>1.6E-7</v>
      </c>
      <c r="H34559" t="s">
        <v>20117</v>
      </c>
      <c r="I34559" t="s">
        <v>144642</v>
      </c>
      <c r="J34559" s="2" t="s">
        <v>188634</v>
      </c>
      <c r="K34559" t="s">
        <v>213634</v>
      </c>
      <c r="L34559" t="s">
        <v>228704</v>
      </c>
      <c r="M34559" t="s">
        <v>8</v>
      </c>
      <c r="N34559" t="s">
        <v>228832</v>
      </c>
      <c r="O34559" t="s">
        <v>229374</v>
      </c>
      <c r="P34559" t="s">
        <v>231934</v>
      </c>
      <c r="Q34559" t="s">
        <v>121535</v>
      </c>
      <c r="R34559" t="s">
        <v>213634</v>
      </c>
      <c r="S34559" t="s">
        <v>233772</v>
      </c>
    </row>
    <row r="34560" spans="1:19" x14ac:dyDescent="0.35">
      <c r="A34560" s="1">
        <v>42875</v>
      </c>
      <c r="B34560" t="s">
        <v>20117</v>
      </c>
      <c r="C34560" t="s">
        <v>79809</v>
      </c>
      <c r="D34560" t="s">
        <v>5</v>
      </c>
      <c r="F34560" t="s">
        <v>123383</v>
      </c>
      <c r="G34560">
        <v>1.4999999999999999E-7</v>
      </c>
      <c r="H34560" t="s">
        <v>20117</v>
      </c>
      <c r="I34560" t="s">
        <v>144642</v>
      </c>
      <c r="J34560" s="2" t="s">
        <v>188634</v>
      </c>
      <c r="K34560" t="s">
        <v>213634</v>
      </c>
      <c r="L34560" t="s">
        <v>228704</v>
      </c>
      <c r="M34560" t="s">
        <v>8</v>
      </c>
      <c r="N34560" t="s">
        <v>228832</v>
      </c>
      <c r="O34560" t="s">
        <v>229374</v>
      </c>
      <c r="P34560" t="s">
        <v>231934</v>
      </c>
      <c r="Q34560" t="s">
        <v>121535</v>
      </c>
      <c r="R34560" t="s">
        <v>213634</v>
      </c>
      <c r="S34560" t="s">
        <v>233772</v>
      </c>
    </row>
    <row r="34561" spans="1:19" x14ac:dyDescent="0.35">
      <c r="A34561" s="1">
        <v>42876</v>
      </c>
      <c r="B34561" t="s">
        <v>20117</v>
      </c>
      <c r="C34561" t="s">
        <v>79810</v>
      </c>
      <c r="D34561" t="s">
        <v>5</v>
      </c>
      <c r="F34561" t="s">
        <v>121435</v>
      </c>
      <c r="G34561">
        <v>9.9999999999999995E-7</v>
      </c>
      <c r="H34561" t="s">
        <v>20117</v>
      </c>
      <c r="I34561" t="s">
        <v>144642</v>
      </c>
      <c r="J34561" s="2" t="s">
        <v>188634</v>
      </c>
      <c r="K34561" t="s">
        <v>213634</v>
      </c>
      <c r="L34561" t="s">
        <v>228704</v>
      </c>
      <c r="M34561" t="s">
        <v>8</v>
      </c>
      <c r="N34561" t="s">
        <v>228832</v>
      </c>
      <c r="O34561" t="s">
        <v>229374</v>
      </c>
      <c r="P34561" t="s">
        <v>231934</v>
      </c>
      <c r="Q34561" t="s">
        <v>121535</v>
      </c>
      <c r="R34561" t="s">
        <v>213634</v>
      </c>
      <c r="S34561" t="s">
        <v>233772</v>
      </c>
    </row>
    <row r="34562" spans="1:19" x14ac:dyDescent="0.35">
      <c r="A34562" s="1">
        <v>42877</v>
      </c>
      <c r="B34562" t="s">
        <v>20117</v>
      </c>
      <c r="C34562" t="s">
        <v>79811</v>
      </c>
      <c r="D34562" t="s">
        <v>5</v>
      </c>
      <c r="F34562" t="s">
        <v>120515</v>
      </c>
      <c r="G34562">
        <v>2E-8</v>
      </c>
      <c r="H34562" t="s">
        <v>20117</v>
      </c>
      <c r="I34562" t="s">
        <v>144642</v>
      </c>
      <c r="J34562" s="2" t="s">
        <v>188634</v>
      </c>
      <c r="K34562" t="s">
        <v>213634</v>
      </c>
      <c r="L34562" t="s">
        <v>228704</v>
      </c>
      <c r="M34562" t="s">
        <v>8</v>
      </c>
      <c r="N34562" t="s">
        <v>228832</v>
      </c>
      <c r="O34562" t="s">
        <v>229374</v>
      </c>
      <c r="P34562" t="s">
        <v>231934</v>
      </c>
      <c r="Q34562" t="s">
        <v>121535</v>
      </c>
      <c r="R34562" t="s">
        <v>213634</v>
      </c>
      <c r="S34562" t="s">
        <v>233772</v>
      </c>
    </row>
    <row r="34563" spans="1:19" x14ac:dyDescent="0.35">
      <c r="A34563" s="1">
        <v>42878</v>
      </c>
      <c r="B34563" t="s">
        <v>20117</v>
      </c>
      <c r="C34563" t="s">
        <v>79812</v>
      </c>
      <c r="D34563" t="s">
        <v>5</v>
      </c>
      <c r="F34563" t="s">
        <v>120360</v>
      </c>
      <c r="G34563">
        <v>1.6999999999999999E-7</v>
      </c>
      <c r="H34563" t="s">
        <v>20117</v>
      </c>
      <c r="I34563" t="s">
        <v>144642</v>
      </c>
      <c r="J34563" s="2" t="s">
        <v>188634</v>
      </c>
      <c r="K34563" t="s">
        <v>213634</v>
      </c>
      <c r="L34563" t="s">
        <v>228704</v>
      </c>
      <c r="M34563" t="s">
        <v>8</v>
      </c>
      <c r="N34563" t="s">
        <v>228832</v>
      </c>
      <c r="O34563" t="s">
        <v>229374</v>
      </c>
      <c r="P34563" t="s">
        <v>231934</v>
      </c>
      <c r="Q34563" t="s">
        <v>121535</v>
      </c>
      <c r="R34563" t="s">
        <v>213634</v>
      </c>
      <c r="S34563" t="s">
        <v>233772</v>
      </c>
    </row>
    <row r="34564" spans="1:19" x14ac:dyDescent="0.35">
      <c r="A34564" s="1">
        <v>42879</v>
      </c>
      <c r="B34564" t="s">
        <v>20117</v>
      </c>
      <c r="C34564" t="s">
        <v>79813</v>
      </c>
      <c r="D34564" t="s">
        <v>5</v>
      </c>
      <c r="F34564" t="s">
        <v>122378</v>
      </c>
      <c r="G34564">
        <v>4.9999999999999998E-8</v>
      </c>
      <c r="H34564" t="s">
        <v>20117</v>
      </c>
      <c r="I34564" t="s">
        <v>144642</v>
      </c>
      <c r="J34564" s="2" t="s">
        <v>188634</v>
      </c>
      <c r="K34564" t="s">
        <v>213634</v>
      </c>
      <c r="L34564" t="s">
        <v>228704</v>
      </c>
      <c r="M34564" t="s">
        <v>8</v>
      </c>
      <c r="N34564" t="s">
        <v>228832</v>
      </c>
      <c r="O34564" t="s">
        <v>229374</v>
      </c>
      <c r="P34564" t="s">
        <v>231934</v>
      </c>
      <c r="Q34564" t="s">
        <v>121535</v>
      </c>
      <c r="R34564" t="s">
        <v>213634</v>
      </c>
      <c r="S34564" t="s">
        <v>233772</v>
      </c>
    </row>
    <row r="34565" spans="1:19" x14ac:dyDescent="0.35">
      <c r="A34565" s="1">
        <v>42880</v>
      </c>
      <c r="B34565" t="s">
        <v>20117</v>
      </c>
      <c r="C34565" t="s">
        <v>79814</v>
      </c>
      <c r="D34565" t="s">
        <v>5</v>
      </c>
      <c r="F34565" t="s">
        <v>120527</v>
      </c>
      <c r="G34565">
        <v>9.9999999999999995E-8</v>
      </c>
      <c r="H34565" t="s">
        <v>20117</v>
      </c>
      <c r="I34565" t="s">
        <v>144642</v>
      </c>
      <c r="J34565" s="2" t="s">
        <v>188634</v>
      </c>
      <c r="K34565" t="s">
        <v>213634</v>
      </c>
      <c r="L34565" t="s">
        <v>228704</v>
      </c>
      <c r="M34565" t="s">
        <v>8</v>
      </c>
      <c r="N34565" t="s">
        <v>228832</v>
      </c>
      <c r="O34565" t="s">
        <v>229374</v>
      </c>
      <c r="P34565" t="s">
        <v>231934</v>
      </c>
      <c r="Q34565" t="s">
        <v>121535</v>
      </c>
      <c r="R34565" t="s">
        <v>213634</v>
      </c>
      <c r="S34565" t="s">
        <v>233772</v>
      </c>
    </row>
    <row r="34566" spans="1:19" x14ac:dyDescent="0.35">
      <c r="A34566" s="1">
        <v>42881</v>
      </c>
      <c r="B34566" t="s">
        <v>20117</v>
      </c>
      <c r="C34566" t="s">
        <v>79815</v>
      </c>
      <c r="D34566" t="s">
        <v>5</v>
      </c>
      <c r="F34566" t="s">
        <v>120381</v>
      </c>
      <c r="G34566">
        <v>2.4999999999999999E-8</v>
      </c>
      <c r="H34566" t="s">
        <v>20117</v>
      </c>
      <c r="I34566" t="s">
        <v>144642</v>
      </c>
      <c r="J34566" s="2" t="s">
        <v>188634</v>
      </c>
      <c r="K34566" t="s">
        <v>213634</v>
      </c>
      <c r="L34566" t="s">
        <v>228704</v>
      </c>
      <c r="M34566" t="s">
        <v>8</v>
      </c>
      <c r="N34566" t="s">
        <v>228832</v>
      </c>
      <c r="O34566" t="s">
        <v>229374</v>
      </c>
      <c r="P34566" t="s">
        <v>231934</v>
      </c>
      <c r="Q34566" t="s">
        <v>121535</v>
      </c>
      <c r="R34566" t="s">
        <v>213634</v>
      </c>
      <c r="S34566" t="s">
        <v>233772</v>
      </c>
    </row>
    <row r="34567" spans="1:19" x14ac:dyDescent="0.35">
      <c r="A34567" s="1">
        <v>42882</v>
      </c>
      <c r="B34567" t="s">
        <v>20117</v>
      </c>
      <c r="C34567" t="s">
        <v>79816</v>
      </c>
      <c r="D34567" t="s">
        <v>5</v>
      </c>
      <c r="F34567" t="s">
        <v>120754</v>
      </c>
      <c r="G34567">
        <v>4.9999999999999998E-8</v>
      </c>
      <c r="H34567" t="s">
        <v>20117</v>
      </c>
      <c r="I34567" t="s">
        <v>144642</v>
      </c>
      <c r="J34567" s="2" t="s">
        <v>188634</v>
      </c>
      <c r="K34567" t="s">
        <v>213634</v>
      </c>
      <c r="L34567" t="s">
        <v>228704</v>
      </c>
      <c r="M34567" t="s">
        <v>8</v>
      </c>
      <c r="N34567" t="s">
        <v>228832</v>
      </c>
      <c r="O34567" t="s">
        <v>229374</v>
      </c>
      <c r="P34567" t="s">
        <v>231934</v>
      </c>
      <c r="Q34567" t="s">
        <v>121535</v>
      </c>
      <c r="R34567" t="s">
        <v>213634</v>
      </c>
      <c r="S34567" t="s">
        <v>233772</v>
      </c>
    </row>
    <row r="34568" spans="1:19" x14ac:dyDescent="0.35">
      <c r="A34568" s="1">
        <v>42883</v>
      </c>
      <c r="B34568" t="s">
        <v>20118</v>
      </c>
      <c r="C34568" t="s">
        <v>79817</v>
      </c>
      <c r="D34568" t="s">
        <v>4</v>
      </c>
      <c r="F34568" t="s">
        <v>120447</v>
      </c>
      <c r="G34568">
        <v>2.7097899999999998E-7</v>
      </c>
      <c r="H34568" t="s">
        <v>20118</v>
      </c>
      <c r="I34568" t="s">
        <v>144643</v>
      </c>
      <c r="J34568" s="2" t="s">
        <v>188635</v>
      </c>
      <c r="K34568" t="s">
        <v>213946</v>
      </c>
      <c r="L34568" t="s">
        <v>228705</v>
      </c>
      <c r="M34568" t="s">
        <v>228719</v>
      </c>
      <c r="N34568" t="s">
        <v>228884</v>
      </c>
      <c r="O34568" t="s">
        <v>229616</v>
      </c>
      <c r="P34568" t="s">
        <v>229616</v>
      </c>
      <c r="Q34568" t="s">
        <v>120060</v>
      </c>
      <c r="R34568" t="s">
        <v>213634</v>
      </c>
      <c r="S34568" t="s">
        <v>233772</v>
      </c>
    </row>
    <row r="34569" spans="1:19" x14ac:dyDescent="0.35">
      <c r="A34569" s="1">
        <v>42885</v>
      </c>
      <c r="B34569" t="s">
        <v>20119</v>
      </c>
      <c r="C34569" t="s">
        <v>79818</v>
      </c>
      <c r="D34569" t="s">
        <v>5</v>
      </c>
      <c r="E34569" t="s">
        <v>119955</v>
      </c>
      <c r="F34569" t="s">
        <v>123614</v>
      </c>
      <c r="G34569">
        <v>1.4E-5</v>
      </c>
      <c r="H34569" t="s">
        <v>20119</v>
      </c>
      <c r="I34569" t="s">
        <v>144644</v>
      </c>
      <c r="J34569" s="2" t="s">
        <v>188636</v>
      </c>
      <c r="K34569" t="s">
        <v>213634</v>
      </c>
      <c r="L34569" t="s">
        <v>228705</v>
      </c>
      <c r="M34569" t="s">
        <v>8</v>
      </c>
      <c r="N34569" t="s">
        <v>228828</v>
      </c>
      <c r="O34569" t="s">
        <v>229216</v>
      </c>
      <c r="P34569" t="s">
        <v>229216</v>
      </c>
      <c r="Q34569" t="s">
        <v>120077</v>
      </c>
      <c r="R34569" t="s">
        <v>213634</v>
      </c>
      <c r="S34569" t="s">
        <v>233772</v>
      </c>
    </row>
    <row r="34570" spans="1:19" x14ac:dyDescent="0.35">
      <c r="A34570" s="1">
        <v>42886</v>
      </c>
      <c r="B34570" t="s">
        <v>20119</v>
      </c>
      <c r="C34570" t="s">
        <v>79819</v>
      </c>
      <c r="D34570" t="s">
        <v>5</v>
      </c>
      <c r="E34570" t="s">
        <v>119956</v>
      </c>
      <c r="F34570" t="s">
        <v>123138</v>
      </c>
      <c r="G34570">
        <v>2.0000000000000002E-5</v>
      </c>
      <c r="H34570" t="s">
        <v>20119</v>
      </c>
      <c r="I34570" t="s">
        <v>144644</v>
      </c>
      <c r="J34570" s="2" t="s">
        <v>188636</v>
      </c>
      <c r="K34570" t="s">
        <v>213634</v>
      </c>
      <c r="L34570" t="s">
        <v>228705</v>
      </c>
      <c r="M34570" t="s">
        <v>8</v>
      </c>
      <c r="N34570" t="s">
        <v>228828</v>
      </c>
      <c r="O34570" t="s">
        <v>229216</v>
      </c>
      <c r="P34570" t="s">
        <v>229216</v>
      </c>
      <c r="Q34570" t="s">
        <v>120077</v>
      </c>
      <c r="R34570" t="s">
        <v>213634</v>
      </c>
      <c r="S34570" t="s">
        <v>233772</v>
      </c>
    </row>
    <row r="34571" spans="1:19" x14ac:dyDescent="0.35">
      <c r="A34571" s="1">
        <v>42887</v>
      </c>
      <c r="B34571" t="s">
        <v>20119</v>
      </c>
      <c r="C34571" t="s">
        <v>79820</v>
      </c>
      <c r="D34571" t="s">
        <v>5</v>
      </c>
      <c r="E34571" t="s">
        <v>119954</v>
      </c>
      <c r="F34571" t="s">
        <v>122713</v>
      </c>
      <c r="G34571">
        <v>1.3275000000000001E-5</v>
      </c>
      <c r="H34571" t="s">
        <v>20119</v>
      </c>
      <c r="I34571" t="s">
        <v>144644</v>
      </c>
      <c r="J34571" s="2" t="s">
        <v>188636</v>
      </c>
      <c r="K34571" t="s">
        <v>213634</v>
      </c>
      <c r="L34571" t="s">
        <v>228705</v>
      </c>
      <c r="M34571" t="s">
        <v>8</v>
      </c>
      <c r="N34571" t="s">
        <v>228828</v>
      </c>
      <c r="O34571" t="s">
        <v>229216</v>
      </c>
      <c r="P34571" t="s">
        <v>229216</v>
      </c>
      <c r="Q34571" t="s">
        <v>120077</v>
      </c>
      <c r="R34571" t="s">
        <v>213634</v>
      </c>
      <c r="S34571" t="s">
        <v>233772</v>
      </c>
    </row>
    <row r="34572" spans="1:19" x14ac:dyDescent="0.35">
      <c r="A34572" s="1">
        <v>42888</v>
      </c>
      <c r="B34572" t="s">
        <v>20120</v>
      </c>
      <c r="C34572" t="s">
        <v>79821</v>
      </c>
      <c r="D34572" t="s">
        <v>5</v>
      </c>
      <c r="F34572" t="s">
        <v>122552</v>
      </c>
      <c r="G34572">
        <v>6.9999999999999999E-6</v>
      </c>
      <c r="H34572" t="s">
        <v>20120</v>
      </c>
      <c r="I34572" t="s">
        <v>144645</v>
      </c>
      <c r="J34572" s="2" t="s">
        <v>188637</v>
      </c>
      <c r="K34572" t="s">
        <v>213634</v>
      </c>
      <c r="L34572" t="s">
        <v>228706</v>
      </c>
      <c r="R34572" t="s">
        <v>213634</v>
      </c>
      <c r="S34572" t="s">
        <v>233772</v>
      </c>
    </row>
    <row r="34573" spans="1:19" x14ac:dyDescent="0.35">
      <c r="A34573" s="1">
        <v>42889</v>
      </c>
      <c r="B34573" t="s">
        <v>20121</v>
      </c>
      <c r="C34573" t="s">
        <v>79822</v>
      </c>
      <c r="D34573" t="s">
        <v>5</v>
      </c>
      <c r="F34573" t="s">
        <v>121254</v>
      </c>
      <c r="G34573">
        <v>4.9999999999999998E-8</v>
      </c>
      <c r="H34573" t="s">
        <v>20121</v>
      </c>
      <c r="I34573" t="s">
        <v>144646</v>
      </c>
      <c r="J34573" s="2" t="s">
        <v>188638</v>
      </c>
      <c r="K34573" t="s">
        <v>213634</v>
      </c>
      <c r="L34573" t="s">
        <v>228704</v>
      </c>
      <c r="M34573" t="s">
        <v>12</v>
      </c>
      <c r="N34573" t="s">
        <v>228899</v>
      </c>
      <c r="O34573" t="s">
        <v>229323</v>
      </c>
      <c r="P34573" t="s">
        <v>229323</v>
      </c>
      <c r="Q34573" t="s">
        <v>119973</v>
      </c>
      <c r="R34573" t="s">
        <v>213634</v>
      </c>
      <c r="S34573" t="s">
        <v>233772</v>
      </c>
    </row>
    <row r="34574" spans="1:19" x14ac:dyDescent="0.35">
      <c r="A34574" s="1">
        <v>42891</v>
      </c>
      <c r="B34574" t="s">
        <v>20122</v>
      </c>
      <c r="C34574" t="s">
        <v>79823</v>
      </c>
      <c r="D34574" t="s">
        <v>5</v>
      </c>
      <c r="F34574" t="s">
        <v>121106</v>
      </c>
      <c r="G34574">
        <v>1.7E-5</v>
      </c>
      <c r="H34574" t="s">
        <v>20122</v>
      </c>
      <c r="I34574" t="s">
        <v>144647</v>
      </c>
      <c r="J34574" s="2" t="s">
        <v>188639</v>
      </c>
      <c r="K34574" t="s">
        <v>213634</v>
      </c>
      <c r="L34574" t="s">
        <v>228704</v>
      </c>
      <c r="M34574" t="s">
        <v>8</v>
      </c>
      <c r="N34574" t="s">
        <v>228848</v>
      </c>
      <c r="O34574" t="s">
        <v>229133</v>
      </c>
      <c r="P34574" t="s">
        <v>230294</v>
      </c>
      <c r="Q34574" t="s">
        <v>121535</v>
      </c>
      <c r="R34574" t="s">
        <v>213634</v>
      </c>
      <c r="S34574" t="s">
        <v>233772</v>
      </c>
    </row>
    <row r="34575" spans="1:19" x14ac:dyDescent="0.35">
      <c r="A34575" s="1">
        <v>42892</v>
      </c>
      <c r="B34575" t="s">
        <v>20122</v>
      </c>
      <c r="C34575" t="s">
        <v>79824</v>
      </c>
      <c r="D34575" t="s">
        <v>5</v>
      </c>
      <c r="F34575" t="s">
        <v>120015</v>
      </c>
      <c r="G34575">
        <v>3.9999999999999998E-6</v>
      </c>
      <c r="H34575" t="s">
        <v>20122</v>
      </c>
      <c r="I34575" t="s">
        <v>144647</v>
      </c>
      <c r="J34575" s="2" t="s">
        <v>188639</v>
      </c>
      <c r="K34575" t="s">
        <v>213634</v>
      </c>
      <c r="L34575" t="s">
        <v>228704</v>
      </c>
      <c r="M34575" t="s">
        <v>8</v>
      </c>
      <c r="N34575" t="s">
        <v>228848</v>
      </c>
      <c r="O34575" t="s">
        <v>229133</v>
      </c>
      <c r="P34575" t="s">
        <v>230294</v>
      </c>
      <c r="Q34575" t="s">
        <v>121535</v>
      </c>
      <c r="R34575" t="s">
        <v>213634</v>
      </c>
      <c r="S34575" t="s">
        <v>233772</v>
      </c>
    </row>
    <row r="34576" spans="1:19" x14ac:dyDescent="0.35">
      <c r="A34576" s="1">
        <v>42893</v>
      </c>
      <c r="B34576" t="s">
        <v>20122</v>
      </c>
      <c r="C34576" t="s">
        <v>79825</v>
      </c>
      <c r="D34576" t="s">
        <v>5</v>
      </c>
      <c r="E34576" t="s">
        <v>119954</v>
      </c>
      <c r="F34576" t="s">
        <v>122241</v>
      </c>
      <c r="G34576">
        <v>1.95E-6</v>
      </c>
      <c r="H34576" t="s">
        <v>20122</v>
      </c>
      <c r="I34576" t="s">
        <v>144647</v>
      </c>
      <c r="J34576" s="2" t="s">
        <v>188639</v>
      </c>
      <c r="K34576" t="s">
        <v>213634</v>
      </c>
      <c r="L34576" t="s">
        <v>228704</v>
      </c>
      <c r="M34576" t="s">
        <v>8</v>
      </c>
      <c r="N34576" t="s">
        <v>228848</v>
      </c>
      <c r="O34576" t="s">
        <v>229133</v>
      </c>
      <c r="P34576" t="s">
        <v>230294</v>
      </c>
      <c r="Q34576" t="s">
        <v>121535</v>
      </c>
      <c r="R34576" t="s">
        <v>213634</v>
      </c>
      <c r="S34576" t="s">
        <v>233772</v>
      </c>
    </row>
    <row r="34577" spans="1:19" x14ac:dyDescent="0.35">
      <c r="A34577" s="1">
        <v>42894</v>
      </c>
      <c r="B34577" t="s">
        <v>20122</v>
      </c>
      <c r="C34577" t="s">
        <v>79826</v>
      </c>
      <c r="D34577" t="s">
        <v>5</v>
      </c>
      <c r="E34577" t="s">
        <v>119955</v>
      </c>
      <c r="F34577" t="s">
        <v>123938</v>
      </c>
      <c r="G34577">
        <v>5.2000000000000002E-6</v>
      </c>
      <c r="H34577" t="s">
        <v>20122</v>
      </c>
      <c r="I34577" t="s">
        <v>144647</v>
      </c>
      <c r="J34577" s="2" t="s">
        <v>188639</v>
      </c>
      <c r="K34577" t="s">
        <v>213634</v>
      </c>
      <c r="L34577" t="s">
        <v>228704</v>
      </c>
      <c r="M34577" t="s">
        <v>8</v>
      </c>
      <c r="N34577" t="s">
        <v>228848</v>
      </c>
      <c r="O34577" t="s">
        <v>229133</v>
      </c>
      <c r="P34577" t="s">
        <v>230294</v>
      </c>
      <c r="Q34577" t="s">
        <v>121535</v>
      </c>
      <c r="R34577" t="s">
        <v>213634</v>
      </c>
      <c r="S34577" t="s">
        <v>233772</v>
      </c>
    </row>
    <row r="34578" spans="1:19" x14ac:dyDescent="0.35">
      <c r="A34578" s="1">
        <v>42896</v>
      </c>
      <c r="B34578" t="s">
        <v>20123</v>
      </c>
      <c r="C34578" t="s">
        <v>79827</v>
      </c>
      <c r="D34578" t="s">
        <v>5</v>
      </c>
      <c r="F34578" t="s">
        <v>119966</v>
      </c>
      <c r="G34578">
        <v>1.5E-6</v>
      </c>
      <c r="H34578" t="s">
        <v>20123</v>
      </c>
      <c r="I34578" t="s">
        <v>144648</v>
      </c>
      <c r="J34578" s="2" t="s">
        <v>188640</v>
      </c>
      <c r="K34578" t="s">
        <v>213634</v>
      </c>
      <c r="L34578" t="s">
        <v>228704</v>
      </c>
      <c r="M34578" t="s">
        <v>8</v>
      </c>
      <c r="N34578" t="s">
        <v>228841</v>
      </c>
      <c r="O34578" t="s">
        <v>229137</v>
      </c>
      <c r="P34578" t="s">
        <v>230817</v>
      </c>
      <c r="Q34578" t="s">
        <v>121634</v>
      </c>
      <c r="R34578" t="s">
        <v>213634</v>
      </c>
      <c r="S34578" t="s">
        <v>233772</v>
      </c>
    </row>
    <row r="34579" spans="1:19" x14ac:dyDescent="0.35">
      <c r="A34579" s="1">
        <v>42897</v>
      </c>
      <c r="B34579" t="s">
        <v>20123</v>
      </c>
      <c r="C34579" t="s">
        <v>79828</v>
      </c>
      <c r="D34579" t="s">
        <v>5</v>
      </c>
      <c r="E34579" t="s">
        <v>119955</v>
      </c>
      <c r="F34579" t="s">
        <v>120073</v>
      </c>
      <c r="G34579">
        <v>3.0000000000000001E-6</v>
      </c>
      <c r="H34579" t="s">
        <v>20123</v>
      </c>
      <c r="I34579" t="s">
        <v>144648</v>
      </c>
      <c r="J34579" s="2" t="s">
        <v>188640</v>
      </c>
      <c r="K34579" t="s">
        <v>213634</v>
      </c>
      <c r="L34579" t="s">
        <v>228704</v>
      </c>
      <c r="M34579" t="s">
        <v>8</v>
      </c>
      <c r="N34579" t="s">
        <v>228841</v>
      </c>
      <c r="O34579" t="s">
        <v>229137</v>
      </c>
      <c r="P34579" t="s">
        <v>230817</v>
      </c>
      <c r="Q34579" t="s">
        <v>121634</v>
      </c>
      <c r="R34579" t="s">
        <v>213634</v>
      </c>
      <c r="S34579" t="s">
        <v>233772</v>
      </c>
    </row>
    <row r="34580" spans="1:19" x14ac:dyDescent="0.35">
      <c r="A34580" s="1">
        <v>42898</v>
      </c>
      <c r="B34580" t="s">
        <v>20123</v>
      </c>
      <c r="C34580" t="s">
        <v>79829</v>
      </c>
      <c r="D34580" t="s">
        <v>5</v>
      </c>
      <c r="E34580" t="s">
        <v>119955</v>
      </c>
      <c r="F34580" t="s">
        <v>121297</v>
      </c>
      <c r="G34580">
        <v>5.0000000000000004E-6</v>
      </c>
      <c r="H34580" t="s">
        <v>20123</v>
      </c>
      <c r="I34580" t="s">
        <v>144648</v>
      </c>
      <c r="J34580" s="2" t="s">
        <v>188640</v>
      </c>
      <c r="K34580" t="s">
        <v>213634</v>
      </c>
      <c r="L34580" t="s">
        <v>228704</v>
      </c>
      <c r="M34580" t="s">
        <v>8</v>
      </c>
      <c r="N34580" t="s">
        <v>228841</v>
      </c>
      <c r="O34580" t="s">
        <v>229137</v>
      </c>
      <c r="P34580" t="s">
        <v>230817</v>
      </c>
      <c r="Q34580" t="s">
        <v>121634</v>
      </c>
      <c r="R34580" t="s">
        <v>213634</v>
      </c>
      <c r="S34580" t="s">
        <v>233772</v>
      </c>
    </row>
    <row r="34581" spans="1:19" x14ac:dyDescent="0.35">
      <c r="A34581" s="1">
        <v>42899</v>
      </c>
      <c r="B34581" t="s">
        <v>20123</v>
      </c>
      <c r="C34581" t="s">
        <v>79830</v>
      </c>
      <c r="D34581" t="s">
        <v>5</v>
      </c>
      <c r="E34581" t="s">
        <v>119955</v>
      </c>
      <c r="F34581" t="s">
        <v>120981</v>
      </c>
      <c r="G34581">
        <v>7.9999999999999996E-6</v>
      </c>
      <c r="H34581" t="s">
        <v>20123</v>
      </c>
      <c r="I34581" t="s">
        <v>144648</v>
      </c>
      <c r="J34581" s="2" t="s">
        <v>188640</v>
      </c>
      <c r="K34581" t="s">
        <v>213634</v>
      </c>
      <c r="L34581" t="s">
        <v>228704</v>
      </c>
      <c r="M34581" t="s">
        <v>8</v>
      </c>
      <c r="N34581" t="s">
        <v>228841</v>
      </c>
      <c r="O34581" t="s">
        <v>229137</v>
      </c>
      <c r="P34581" t="s">
        <v>230817</v>
      </c>
      <c r="Q34581" t="s">
        <v>121634</v>
      </c>
      <c r="R34581" t="s">
        <v>213634</v>
      </c>
      <c r="S34581" t="s">
        <v>233772</v>
      </c>
    </row>
    <row r="34582" spans="1:19" x14ac:dyDescent="0.35">
      <c r="A34582" s="1">
        <v>42901</v>
      </c>
      <c r="B34582" t="s">
        <v>20124</v>
      </c>
      <c r="C34582" t="s">
        <v>79831</v>
      </c>
      <c r="D34582" t="s">
        <v>4</v>
      </c>
      <c r="F34582" t="s">
        <v>120731</v>
      </c>
      <c r="G34582">
        <v>1.9999999999999999E-6</v>
      </c>
      <c r="H34582" t="s">
        <v>20124</v>
      </c>
      <c r="I34582" t="s">
        <v>144649</v>
      </c>
      <c r="J34582" s="2" t="s">
        <v>188641</v>
      </c>
      <c r="K34582" t="s">
        <v>213634</v>
      </c>
      <c r="L34582" t="s">
        <v>228704</v>
      </c>
      <c r="M34582" t="s">
        <v>8</v>
      </c>
      <c r="N34582" t="s">
        <v>228832</v>
      </c>
      <c r="O34582" t="s">
        <v>229111</v>
      </c>
      <c r="P34582" t="s">
        <v>230079</v>
      </c>
      <c r="Q34582" t="s">
        <v>120160</v>
      </c>
      <c r="R34582" t="s">
        <v>213634</v>
      </c>
      <c r="S34582" t="s">
        <v>233772</v>
      </c>
    </row>
    <row r="34583" spans="1:19" x14ac:dyDescent="0.35">
      <c r="A34583" s="1">
        <v>42902</v>
      </c>
      <c r="B34583" t="s">
        <v>20125</v>
      </c>
      <c r="C34583" t="s">
        <v>79832</v>
      </c>
      <c r="D34583" t="s">
        <v>5</v>
      </c>
      <c r="E34583" t="s">
        <v>119956</v>
      </c>
      <c r="F34583" t="s">
        <v>123043</v>
      </c>
      <c r="G34583">
        <v>1.025E-5</v>
      </c>
      <c r="H34583" t="s">
        <v>20125</v>
      </c>
      <c r="I34583" t="s">
        <v>144650</v>
      </c>
      <c r="J34583" s="2" t="s">
        <v>188642</v>
      </c>
      <c r="K34583" t="s">
        <v>213634</v>
      </c>
      <c r="L34583" t="s">
        <v>228706</v>
      </c>
      <c r="M34583" t="s">
        <v>8</v>
      </c>
      <c r="N34583" t="s">
        <v>228828</v>
      </c>
      <c r="O34583" t="s">
        <v>229113</v>
      </c>
      <c r="P34583" t="s">
        <v>230156</v>
      </c>
      <c r="Q34583" t="s">
        <v>121535</v>
      </c>
      <c r="R34583" t="s">
        <v>213634</v>
      </c>
      <c r="S34583" t="s">
        <v>233772</v>
      </c>
    </row>
    <row r="34584" spans="1:19" x14ac:dyDescent="0.35">
      <c r="A34584" s="1">
        <v>42903</v>
      </c>
      <c r="B34584" t="s">
        <v>20126</v>
      </c>
      <c r="C34584" t="s">
        <v>79833</v>
      </c>
      <c r="D34584" t="s">
        <v>5</v>
      </c>
      <c r="F34584" t="s">
        <v>121423</v>
      </c>
      <c r="G34584">
        <v>8.0000000000000007E-7</v>
      </c>
      <c r="H34584" t="s">
        <v>20126</v>
      </c>
      <c r="I34584" t="s">
        <v>144651</v>
      </c>
      <c r="J34584" s="2" t="s">
        <v>188643</v>
      </c>
      <c r="K34584" t="s">
        <v>213634</v>
      </c>
      <c r="L34584" t="s">
        <v>228704</v>
      </c>
      <c r="M34584" t="s">
        <v>14</v>
      </c>
      <c r="N34584" t="s">
        <v>228833</v>
      </c>
      <c r="O34584" t="s">
        <v>229149</v>
      </c>
      <c r="P34584" t="s">
        <v>229256</v>
      </c>
      <c r="R34584" t="s">
        <v>213634</v>
      </c>
      <c r="S34584" t="s">
        <v>233772</v>
      </c>
    </row>
    <row r="34585" spans="1:19" x14ac:dyDescent="0.35">
      <c r="A34585" s="1">
        <v>42904</v>
      </c>
      <c r="B34585" t="s">
        <v>20127</v>
      </c>
      <c r="C34585" t="s">
        <v>79834</v>
      </c>
      <c r="D34585" t="s">
        <v>5</v>
      </c>
      <c r="E34585" t="s">
        <v>119955</v>
      </c>
      <c r="F34585" t="s">
        <v>122840</v>
      </c>
      <c r="G34585">
        <v>5.0000000000000004E-6</v>
      </c>
      <c r="H34585" t="s">
        <v>20127</v>
      </c>
      <c r="I34585" t="s">
        <v>144652</v>
      </c>
      <c r="J34585" s="2" t="s">
        <v>188644</v>
      </c>
      <c r="K34585" t="s">
        <v>213947</v>
      </c>
      <c r="L34585" t="s">
        <v>228704</v>
      </c>
      <c r="M34585" t="s">
        <v>8</v>
      </c>
      <c r="N34585" t="s">
        <v>228828</v>
      </c>
      <c r="O34585" t="s">
        <v>229113</v>
      </c>
      <c r="P34585" t="s">
        <v>230137</v>
      </c>
      <c r="Q34585" t="s">
        <v>119973</v>
      </c>
      <c r="R34585" t="s">
        <v>213634</v>
      </c>
      <c r="S34585" t="s">
        <v>233772</v>
      </c>
    </row>
    <row r="34586" spans="1:19" x14ac:dyDescent="0.35">
      <c r="A34586" s="1">
        <v>42905</v>
      </c>
      <c r="B34586" t="s">
        <v>20128</v>
      </c>
      <c r="C34586" t="s">
        <v>79835</v>
      </c>
      <c r="D34586" t="s">
        <v>5</v>
      </c>
      <c r="F34586" t="s">
        <v>123939</v>
      </c>
      <c r="G34586">
        <v>3.0000000000000001E-6</v>
      </c>
      <c r="H34586" t="s">
        <v>20128</v>
      </c>
      <c r="I34586" t="s">
        <v>144653</v>
      </c>
      <c r="J34586" s="2" t="s">
        <v>188645</v>
      </c>
      <c r="K34586" t="s">
        <v>213634</v>
      </c>
      <c r="L34586" t="s">
        <v>228706</v>
      </c>
      <c r="M34586" t="s">
        <v>8</v>
      </c>
      <c r="N34586" t="s">
        <v>228848</v>
      </c>
      <c r="O34586" t="s">
        <v>229133</v>
      </c>
      <c r="P34586" t="s">
        <v>230294</v>
      </c>
      <c r="Q34586" t="s">
        <v>120308</v>
      </c>
      <c r="R34586" t="s">
        <v>213634</v>
      </c>
      <c r="S34586" t="s">
        <v>233772</v>
      </c>
    </row>
    <row r="34587" spans="1:19" x14ac:dyDescent="0.35">
      <c r="A34587" s="1">
        <v>42906</v>
      </c>
      <c r="B34587" t="s">
        <v>20128</v>
      </c>
      <c r="C34587" t="s">
        <v>79836</v>
      </c>
      <c r="D34587" t="s">
        <v>5</v>
      </c>
      <c r="E34587" t="s">
        <v>119956</v>
      </c>
      <c r="F34587" t="s">
        <v>121403</v>
      </c>
      <c r="G34587">
        <v>8.4999999999999999E-6</v>
      </c>
      <c r="H34587" t="s">
        <v>20128</v>
      </c>
      <c r="I34587" t="s">
        <v>144653</v>
      </c>
      <c r="J34587" s="2" t="s">
        <v>188645</v>
      </c>
      <c r="K34587" t="s">
        <v>213634</v>
      </c>
      <c r="L34587" t="s">
        <v>228706</v>
      </c>
      <c r="M34587" t="s">
        <v>8</v>
      </c>
      <c r="N34587" t="s">
        <v>228848</v>
      </c>
      <c r="O34587" t="s">
        <v>229133</v>
      </c>
      <c r="P34587" t="s">
        <v>230294</v>
      </c>
      <c r="Q34587" t="s">
        <v>120308</v>
      </c>
      <c r="R34587" t="s">
        <v>213634</v>
      </c>
      <c r="S34587" t="s">
        <v>233772</v>
      </c>
    </row>
    <row r="34588" spans="1:19" x14ac:dyDescent="0.35">
      <c r="A34588" s="1">
        <v>42908</v>
      </c>
      <c r="B34588" t="s">
        <v>20128</v>
      </c>
      <c r="C34588" t="s">
        <v>79837</v>
      </c>
      <c r="D34588" t="s">
        <v>5</v>
      </c>
      <c r="E34588" t="s">
        <v>119954</v>
      </c>
      <c r="F34588" t="s">
        <v>120177</v>
      </c>
      <c r="G34588">
        <v>9.0000000000000002E-6</v>
      </c>
      <c r="H34588" t="s">
        <v>20128</v>
      </c>
      <c r="I34588" t="s">
        <v>144653</v>
      </c>
      <c r="J34588" s="2" t="s">
        <v>188645</v>
      </c>
      <c r="K34588" t="s">
        <v>213634</v>
      </c>
      <c r="L34588" t="s">
        <v>228706</v>
      </c>
      <c r="M34588" t="s">
        <v>8</v>
      </c>
      <c r="N34588" t="s">
        <v>228848</v>
      </c>
      <c r="O34588" t="s">
        <v>229133</v>
      </c>
      <c r="P34588" t="s">
        <v>230294</v>
      </c>
      <c r="Q34588" t="s">
        <v>120308</v>
      </c>
      <c r="R34588" t="s">
        <v>213634</v>
      </c>
      <c r="S34588" t="s">
        <v>233772</v>
      </c>
    </row>
    <row r="34589" spans="1:19" x14ac:dyDescent="0.35">
      <c r="A34589" s="1">
        <v>42910</v>
      </c>
      <c r="B34589" t="s">
        <v>20128</v>
      </c>
      <c r="C34589" t="s">
        <v>79838</v>
      </c>
      <c r="D34589" t="s">
        <v>5</v>
      </c>
      <c r="F34589" t="s">
        <v>121586</v>
      </c>
      <c r="G34589">
        <v>5.0000000000000004E-6</v>
      </c>
      <c r="H34589" t="s">
        <v>20128</v>
      </c>
      <c r="I34589" t="s">
        <v>144653</v>
      </c>
      <c r="J34589" s="2" t="s">
        <v>188645</v>
      </c>
      <c r="K34589" t="s">
        <v>213634</v>
      </c>
      <c r="L34589" t="s">
        <v>228706</v>
      </c>
      <c r="M34589" t="s">
        <v>8</v>
      </c>
      <c r="N34589" t="s">
        <v>228848</v>
      </c>
      <c r="O34589" t="s">
        <v>229133</v>
      </c>
      <c r="P34589" t="s">
        <v>230294</v>
      </c>
      <c r="Q34589" t="s">
        <v>120308</v>
      </c>
      <c r="R34589" t="s">
        <v>213634</v>
      </c>
      <c r="S34589" t="s">
        <v>233772</v>
      </c>
    </row>
    <row r="34590" spans="1:19" x14ac:dyDescent="0.35">
      <c r="A34590" s="1">
        <v>42911</v>
      </c>
      <c r="B34590" t="s">
        <v>20129</v>
      </c>
      <c r="C34590" t="s">
        <v>79839</v>
      </c>
      <c r="D34590" t="s">
        <v>5</v>
      </c>
      <c r="E34590" t="s">
        <v>119955</v>
      </c>
      <c r="F34590" t="s">
        <v>121395</v>
      </c>
      <c r="G34590">
        <v>2.7524000000000001E-6</v>
      </c>
      <c r="H34590" t="s">
        <v>20129</v>
      </c>
      <c r="I34590" t="s">
        <v>144654</v>
      </c>
      <c r="J34590" s="2" t="s">
        <v>188646</v>
      </c>
      <c r="K34590" t="s">
        <v>213634</v>
      </c>
      <c r="L34590" t="s">
        <v>228704</v>
      </c>
      <c r="M34590" t="s">
        <v>228716</v>
      </c>
      <c r="N34590" t="s">
        <v>228843</v>
      </c>
      <c r="O34590" t="s">
        <v>229128</v>
      </c>
      <c r="P34590" t="s">
        <v>230526</v>
      </c>
      <c r="Q34590" t="s">
        <v>122295</v>
      </c>
      <c r="R34590" t="s">
        <v>213634</v>
      </c>
      <c r="S34590" t="s">
        <v>233772</v>
      </c>
    </row>
    <row r="34591" spans="1:19" x14ac:dyDescent="0.35">
      <c r="A34591" s="1">
        <v>42912</v>
      </c>
      <c r="B34591" t="s">
        <v>20130</v>
      </c>
      <c r="C34591" t="s">
        <v>79840</v>
      </c>
      <c r="D34591" t="s">
        <v>4</v>
      </c>
      <c r="F34591" t="s">
        <v>120022</v>
      </c>
      <c r="G34591">
        <v>4.5000000000000001E-6</v>
      </c>
      <c r="H34591" t="s">
        <v>20130</v>
      </c>
      <c r="I34591" t="s">
        <v>144655</v>
      </c>
      <c r="J34591" s="2" t="s">
        <v>188647</v>
      </c>
      <c r="K34591" t="s">
        <v>213948</v>
      </c>
      <c r="L34591" t="s">
        <v>228704</v>
      </c>
      <c r="M34591" t="s">
        <v>8</v>
      </c>
      <c r="N34591" t="s">
        <v>228828</v>
      </c>
      <c r="O34591" t="s">
        <v>229113</v>
      </c>
      <c r="P34591" t="s">
        <v>230406</v>
      </c>
      <c r="Q34591" t="s">
        <v>120216</v>
      </c>
      <c r="R34591" t="s">
        <v>213634</v>
      </c>
      <c r="S34591" t="s">
        <v>233772</v>
      </c>
    </row>
    <row r="34592" spans="1:19" x14ac:dyDescent="0.35">
      <c r="A34592" s="1">
        <v>42914</v>
      </c>
      <c r="B34592" t="s">
        <v>20131</v>
      </c>
      <c r="C34592" t="s">
        <v>79841</v>
      </c>
      <c r="D34592" t="s">
        <v>4</v>
      </c>
      <c r="F34592" t="s">
        <v>120137</v>
      </c>
      <c r="G34592">
        <v>4.25E-6</v>
      </c>
      <c r="H34592" t="s">
        <v>20131</v>
      </c>
      <c r="I34592" t="s">
        <v>144656</v>
      </c>
      <c r="J34592" s="2" t="s">
        <v>188648</v>
      </c>
      <c r="K34592" t="s">
        <v>213949</v>
      </c>
      <c r="L34592" t="s">
        <v>228706</v>
      </c>
      <c r="M34592" t="s">
        <v>8</v>
      </c>
      <c r="N34592" t="s">
        <v>228828</v>
      </c>
      <c r="O34592" t="s">
        <v>229113</v>
      </c>
      <c r="P34592" t="s">
        <v>230104</v>
      </c>
      <c r="Q34592" t="s">
        <v>120239</v>
      </c>
      <c r="R34592" t="s">
        <v>213634</v>
      </c>
      <c r="S34592" t="s">
        <v>233772</v>
      </c>
    </row>
    <row r="34593" spans="1:19" x14ac:dyDescent="0.35">
      <c r="A34593" s="1">
        <v>42916</v>
      </c>
      <c r="B34593" t="s">
        <v>20132</v>
      </c>
      <c r="C34593" t="s">
        <v>79842</v>
      </c>
      <c r="D34593" t="s">
        <v>5</v>
      </c>
      <c r="F34593" t="s">
        <v>122402</v>
      </c>
      <c r="G34593">
        <v>3.0000000000000001E-6</v>
      </c>
      <c r="H34593" t="s">
        <v>20132</v>
      </c>
      <c r="I34593" t="s">
        <v>144657</v>
      </c>
      <c r="J34593" s="2" t="s">
        <v>188649</v>
      </c>
      <c r="K34593" t="s">
        <v>213634</v>
      </c>
      <c r="L34593" t="s">
        <v>228704</v>
      </c>
      <c r="M34593" t="s">
        <v>8</v>
      </c>
      <c r="N34593" t="s">
        <v>228848</v>
      </c>
      <c r="O34593" t="s">
        <v>229133</v>
      </c>
      <c r="P34593" t="s">
        <v>230112</v>
      </c>
      <c r="Q34593" t="s">
        <v>120679</v>
      </c>
      <c r="R34593" t="s">
        <v>213634</v>
      </c>
      <c r="S34593" t="s">
        <v>233772</v>
      </c>
    </row>
    <row r="34594" spans="1:19" x14ac:dyDescent="0.35">
      <c r="A34594" s="1">
        <v>42917</v>
      </c>
      <c r="B34594" t="s">
        <v>20132</v>
      </c>
      <c r="C34594" t="s">
        <v>79843</v>
      </c>
      <c r="D34594" t="s">
        <v>5</v>
      </c>
      <c r="E34594" t="s">
        <v>119955</v>
      </c>
      <c r="F34594" t="s">
        <v>120026</v>
      </c>
      <c r="G34594">
        <v>1.5000079999999999E-5</v>
      </c>
      <c r="H34594" t="s">
        <v>20132</v>
      </c>
      <c r="I34594" t="s">
        <v>144657</v>
      </c>
      <c r="J34594" s="2" t="s">
        <v>188649</v>
      </c>
      <c r="K34594" t="s">
        <v>213634</v>
      </c>
      <c r="L34594" t="s">
        <v>228704</v>
      </c>
      <c r="M34594" t="s">
        <v>8</v>
      </c>
      <c r="N34594" t="s">
        <v>228848</v>
      </c>
      <c r="O34594" t="s">
        <v>229133</v>
      </c>
      <c r="P34594" t="s">
        <v>230112</v>
      </c>
      <c r="Q34594" t="s">
        <v>120679</v>
      </c>
      <c r="R34594" t="s">
        <v>213634</v>
      </c>
      <c r="S34594" t="s">
        <v>233772</v>
      </c>
    </row>
    <row r="34595" spans="1:19" x14ac:dyDescent="0.35">
      <c r="A34595" s="1">
        <v>42918</v>
      </c>
      <c r="B34595" t="s">
        <v>20132</v>
      </c>
      <c r="C34595" t="s">
        <v>79844</v>
      </c>
      <c r="D34595" t="s">
        <v>5</v>
      </c>
      <c r="F34595" t="s">
        <v>120247</v>
      </c>
      <c r="G34595">
        <v>5.4999999999999999E-6</v>
      </c>
      <c r="H34595" t="s">
        <v>20132</v>
      </c>
      <c r="I34595" t="s">
        <v>144657</v>
      </c>
      <c r="J34595" s="2" t="s">
        <v>188649</v>
      </c>
      <c r="K34595" t="s">
        <v>213634</v>
      </c>
      <c r="L34595" t="s">
        <v>228704</v>
      </c>
      <c r="M34595" t="s">
        <v>8</v>
      </c>
      <c r="N34595" t="s">
        <v>228848</v>
      </c>
      <c r="O34595" t="s">
        <v>229133</v>
      </c>
      <c r="P34595" t="s">
        <v>230112</v>
      </c>
      <c r="Q34595" t="s">
        <v>120679</v>
      </c>
      <c r="R34595" t="s">
        <v>213634</v>
      </c>
      <c r="S34595" t="s">
        <v>233772</v>
      </c>
    </row>
    <row r="34596" spans="1:19" x14ac:dyDescent="0.35">
      <c r="A34596" s="1">
        <v>42919</v>
      </c>
      <c r="B34596" t="s">
        <v>20133</v>
      </c>
      <c r="C34596" t="s">
        <v>79845</v>
      </c>
      <c r="D34596" t="s">
        <v>5</v>
      </c>
      <c r="F34596" t="s">
        <v>122791</v>
      </c>
      <c r="G34596">
        <v>9.0000000000000007E-7</v>
      </c>
      <c r="H34596" t="s">
        <v>20133</v>
      </c>
      <c r="I34596" t="s">
        <v>144658</v>
      </c>
      <c r="J34596" s="2" t="s">
        <v>188650</v>
      </c>
      <c r="K34596" t="s">
        <v>213950</v>
      </c>
      <c r="L34596" t="s">
        <v>228704</v>
      </c>
      <c r="M34596" t="s">
        <v>16</v>
      </c>
      <c r="N34596" t="s">
        <v>228829</v>
      </c>
      <c r="O34596" t="s">
        <v>229115</v>
      </c>
      <c r="P34596" t="s">
        <v>229115</v>
      </c>
      <c r="Q34596" t="s">
        <v>119973</v>
      </c>
      <c r="R34596" t="s">
        <v>213634</v>
      </c>
      <c r="S34596" t="s">
        <v>233772</v>
      </c>
    </row>
    <row r="34597" spans="1:19" x14ac:dyDescent="0.35">
      <c r="A34597" s="1">
        <v>42920</v>
      </c>
      <c r="B34597" t="s">
        <v>20133</v>
      </c>
      <c r="C34597" t="s">
        <v>79846</v>
      </c>
      <c r="D34597" t="s">
        <v>5</v>
      </c>
      <c r="E34597" t="s">
        <v>119955</v>
      </c>
      <c r="F34597" t="s">
        <v>120186</v>
      </c>
      <c r="G34597">
        <v>2.315657E-6</v>
      </c>
      <c r="H34597" t="s">
        <v>20133</v>
      </c>
      <c r="I34597" t="s">
        <v>144658</v>
      </c>
      <c r="J34597" s="2" t="s">
        <v>188650</v>
      </c>
      <c r="K34597" t="s">
        <v>213950</v>
      </c>
      <c r="L34597" t="s">
        <v>228704</v>
      </c>
      <c r="M34597" t="s">
        <v>16</v>
      </c>
      <c r="N34597" t="s">
        <v>228829</v>
      </c>
      <c r="O34597" t="s">
        <v>229115</v>
      </c>
      <c r="P34597" t="s">
        <v>229115</v>
      </c>
      <c r="Q34597" t="s">
        <v>119973</v>
      </c>
      <c r="R34597" t="s">
        <v>213634</v>
      </c>
      <c r="S34597" t="s">
        <v>233772</v>
      </c>
    </row>
    <row r="34598" spans="1:19" x14ac:dyDescent="0.35">
      <c r="A34598" s="1">
        <v>42921</v>
      </c>
      <c r="B34598" t="s">
        <v>20134</v>
      </c>
      <c r="C34598" t="s">
        <v>79847</v>
      </c>
      <c r="D34598" t="s">
        <v>5</v>
      </c>
      <c r="E34598" t="s">
        <v>119954</v>
      </c>
      <c r="F34598" t="s">
        <v>122794</v>
      </c>
      <c r="G34598">
        <v>3.7981530000000001E-6</v>
      </c>
      <c r="H34598" t="s">
        <v>20134</v>
      </c>
      <c r="I34598" t="s">
        <v>144659</v>
      </c>
      <c r="J34598" s="2" t="s">
        <v>188651</v>
      </c>
      <c r="K34598" t="s">
        <v>213634</v>
      </c>
      <c r="L34598" t="s">
        <v>228704</v>
      </c>
      <c r="M34598" t="s">
        <v>8</v>
      </c>
      <c r="N34598" t="s">
        <v>228828</v>
      </c>
      <c r="O34598" t="s">
        <v>229113</v>
      </c>
      <c r="P34598" t="s">
        <v>230099</v>
      </c>
      <c r="Q34598" t="s">
        <v>120840</v>
      </c>
      <c r="R34598" t="s">
        <v>213634</v>
      </c>
      <c r="S34598" t="s">
        <v>233772</v>
      </c>
    </row>
    <row r="34599" spans="1:19" x14ac:dyDescent="0.35">
      <c r="A34599" s="1">
        <v>42923</v>
      </c>
      <c r="B34599" t="s">
        <v>20134</v>
      </c>
      <c r="C34599" t="s">
        <v>79848</v>
      </c>
      <c r="D34599" t="s">
        <v>5</v>
      </c>
      <c r="E34599" t="s">
        <v>119956</v>
      </c>
      <c r="F34599" t="s">
        <v>120182</v>
      </c>
      <c r="G34599">
        <v>2.1858475999999999E-5</v>
      </c>
      <c r="H34599" t="s">
        <v>20134</v>
      </c>
      <c r="I34599" t="s">
        <v>144659</v>
      </c>
      <c r="J34599" s="2" t="s">
        <v>188651</v>
      </c>
      <c r="K34599" t="s">
        <v>213634</v>
      </c>
      <c r="L34599" t="s">
        <v>228704</v>
      </c>
      <c r="M34599" t="s">
        <v>8</v>
      </c>
      <c r="N34599" t="s">
        <v>228828</v>
      </c>
      <c r="O34599" t="s">
        <v>229113</v>
      </c>
      <c r="P34599" t="s">
        <v>230099</v>
      </c>
      <c r="Q34599" t="s">
        <v>120840</v>
      </c>
      <c r="R34599" t="s">
        <v>213634</v>
      </c>
      <c r="S34599" t="s">
        <v>233772</v>
      </c>
    </row>
    <row r="34600" spans="1:19" x14ac:dyDescent="0.35">
      <c r="A34600" s="1">
        <v>42925</v>
      </c>
      <c r="B34600" t="s">
        <v>20134</v>
      </c>
      <c r="C34600" t="s">
        <v>79849</v>
      </c>
      <c r="D34600" t="s">
        <v>5</v>
      </c>
      <c r="E34600" t="s">
        <v>119955</v>
      </c>
      <c r="F34600" t="s">
        <v>122017</v>
      </c>
      <c r="G34600">
        <v>5.9595380000000001E-6</v>
      </c>
      <c r="H34600" t="s">
        <v>20134</v>
      </c>
      <c r="I34600" t="s">
        <v>144659</v>
      </c>
      <c r="J34600" s="2" t="s">
        <v>188651</v>
      </c>
      <c r="K34600" t="s">
        <v>213634</v>
      </c>
      <c r="L34600" t="s">
        <v>228704</v>
      </c>
      <c r="M34600" t="s">
        <v>8</v>
      </c>
      <c r="N34600" t="s">
        <v>228828</v>
      </c>
      <c r="O34600" t="s">
        <v>229113</v>
      </c>
      <c r="P34600" t="s">
        <v>230099</v>
      </c>
      <c r="Q34600" t="s">
        <v>120840</v>
      </c>
      <c r="R34600" t="s">
        <v>213634</v>
      </c>
      <c r="S34600" t="s">
        <v>233772</v>
      </c>
    </row>
    <row r="34601" spans="1:19" x14ac:dyDescent="0.35">
      <c r="A34601" s="1">
        <v>42926</v>
      </c>
      <c r="B34601" t="s">
        <v>20134</v>
      </c>
      <c r="C34601" t="s">
        <v>79850</v>
      </c>
      <c r="D34601" t="s">
        <v>5</v>
      </c>
      <c r="E34601" t="s">
        <v>119958</v>
      </c>
      <c r="F34601" t="s">
        <v>121121</v>
      </c>
      <c r="G34601">
        <v>2.7500000000000001E-5</v>
      </c>
      <c r="H34601" t="s">
        <v>20134</v>
      </c>
      <c r="I34601" t="s">
        <v>144659</v>
      </c>
      <c r="J34601" s="2" t="s">
        <v>188651</v>
      </c>
      <c r="K34601" t="s">
        <v>213634</v>
      </c>
      <c r="L34601" t="s">
        <v>228704</v>
      </c>
      <c r="M34601" t="s">
        <v>8</v>
      </c>
      <c r="N34601" t="s">
        <v>228828</v>
      </c>
      <c r="O34601" t="s">
        <v>229113</v>
      </c>
      <c r="P34601" t="s">
        <v>230099</v>
      </c>
      <c r="Q34601" t="s">
        <v>120840</v>
      </c>
      <c r="R34601" t="s">
        <v>213634</v>
      </c>
      <c r="S34601" t="s">
        <v>233772</v>
      </c>
    </row>
    <row r="34602" spans="1:19" x14ac:dyDescent="0.35">
      <c r="A34602" s="1">
        <v>42927</v>
      </c>
      <c r="B34602" t="s">
        <v>20135</v>
      </c>
      <c r="C34602" t="s">
        <v>79851</v>
      </c>
      <c r="D34602" t="s">
        <v>5</v>
      </c>
      <c r="E34602" t="s">
        <v>119954</v>
      </c>
      <c r="F34602" t="s">
        <v>121655</v>
      </c>
      <c r="G34602">
        <v>1.1399999999999999E-5</v>
      </c>
      <c r="H34602" t="s">
        <v>20135</v>
      </c>
      <c r="I34602" t="s">
        <v>144660</v>
      </c>
      <c r="J34602" s="2" t="s">
        <v>188652</v>
      </c>
      <c r="K34602" t="s">
        <v>213634</v>
      </c>
      <c r="L34602" t="s">
        <v>228706</v>
      </c>
      <c r="M34602" t="s">
        <v>8</v>
      </c>
      <c r="N34602" t="s">
        <v>228828</v>
      </c>
      <c r="O34602" t="s">
        <v>229113</v>
      </c>
      <c r="P34602" t="s">
        <v>230442</v>
      </c>
      <c r="Q34602" t="s">
        <v>122295</v>
      </c>
      <c r="R34602" t="s">
        <v>213634</v>
      </c>
      <c r="S34602" t="s">
        <v>233772</v>
      </c>
    </row>
    <row r="34603" spans="1:19" x14ac:dyDescent="0.35">
      <c r="A34603" s="1">
        <v>42928</v>
      </c>
      <c r="B34603" t="s">
        <v>20135</v>
      </c>
      <c r="C34603" t="s">
        <v>79852</v>
      </c>
      <c r="D34603" t="s">
        <v>5</v>
      </c>
      <c r="F34603" t="s">
        <v>121114</v>
      </c>
      <c r="G34603">
        <v>6.9999999999999999E-6</v>
      </c>
      <c r="H34603" t="s">
        <v>20135</v>
      </c>
      <c r="I34603" t="s">
        <v>144660</v>
      </c>
      <c r="J34603" s="2" t="s">
        <v>188652</v>
      </c>
      <c r="K34603" t="s">
        <v>213634</v>
      </c>
      <c r="L34603" t="s">
        <v>228706</v>
      </c>
      <c r="M34603" t="s">
        <v>8</v>
      </c>
      <c r="N34603" t="s">
        <v>228828</v>
      </c>
      <c r="O34603" t="s">
        <v>229113</v>
      </c>
      <c r="P34603" t="s">
        <v>230442</v>
      </c>
      <c r="Q34603" t="s">
        <v>122295</v>
      </c>
      <c r="R34603" t="s">
        <v>213634</v>
      </c>
      <c r="S34603" t="s">
        <v>233772</v>
      </c>
    </row>
    <row r="34604" spans="1:19" x14ac:dyDescent="0.35">
      <c r="A34604" s="1">
        <v>42929</v>
      </c>
      <c r="B34604" t="s">
        <v>20135</v>
      </c>
      <c r="C34604" t="s">
        <v>79853</v>
      </c>
      <c r="D34604" t="s">
        <v>3</v>
      </c>
      <c r="F34604" t="s">
        <v>120022</v>
      </c>
      <c r="G34604">
        <v>1.8363999999999999E-5</v>
      </c>
      <c r="H34604" t="s">
        <v>20135</v>
      </c>
      <c r="I34604" t="s">
        <v>144660</v>
      </c>
      <c r="J34604" s="2" t="s">
        <v>188652</v>
      </c>
      <c r="K34604" t="s">
        <v>213634</v>
      </c>
      <c r="L34604" t="s">
        <v>228706</v>
      </c>
      <c r="M34604" t="s">
        <v>8</v>
      </c>
      <c r="N34604" t="s">
        <v>228828</v>
      </c>
      <c r="O34604" t="s">
        <v>229113</v>
      </c>
      <c r="P34604" t="s">
        <v>230442</v>
      </c>
      <c r="Q34604" t="s">
        <v>122295</v>
      </c>
      <c r="R34604" t="s">
        <v>213634</v>
      </c>
      <c r="S34604" t="s">
        <v>233772</v>
      </c>
    </row>
    <row r="34605" spans="1:19" x14ac:dyDescent="0.35">
      <c r="A34605" s="1">
        <v>42930</v>
      </c>
      <c r="B34605" t="s">
        <v>20135</v>
      </c>
      <c r="C34605" t="s">
        <v>79854</v>
      </c>
      <c r="D34605" t="s">
        <v>5</v>
      </c>
      <c r="E34605" t="s">
        <v>119955</v>
      </c>
      <c r="F34605" t="s">
        <v>122883</v>
      </c>
      <c r="G34605">
        <v>1.9999999999999999E-6</v>
      </c>
      <c r="H34605" t="s">
        <v>20135</v>
      </c>
      <c r="I34605" t="s">
        <v>144660</v>
      </c>
      <c r="J34605" s="2" t="s">
        <v>188652</v>
      </c>
      <c r="K34605" t="s">
        <v>213634</v>
      </c>
      <c r="L34605" t="s">
        <v>228706</v>
      </c>
      <c r="M34605" t="s">
        <v>8</v>
      </c>
      <c r="N34605" t="s">
        <v>228828</v>
      </c>
      <c r="O34605" t="s">
        <v>229113</v>
      </c>
      <c r="P34605" t="s">
        <v>230442</v>
      </c>
      <c r="Q34605" t="s">
        <v>122295</v>
      </c>
      <c r="R34605" t="s">
        <v>213634</v>
      </c>
      <c r="S34605" t="s">
        <v>233772</v>
      </c>
    </row>
    <row r="34606" spans="1:19" x14ac:dyDescent="0.35">
      <c r="A34606" s="1">
        <v>42931</v>
      </c>
      <c r="B34606" t="s">
        <v>20136</v>
      </c>
      <c r="C34606" t="s">
        <v>79855</v>
      </c>
      <c r="D34606" t="s">
        <v>5</v>
      </c>
      <c r="F34606" t="s">
        <v>120967</v>
      </c>
      <c r="G34606">
        <v>9.55E-6</v>
      </c>
      <c r="H34606" t="s">
        <v>20136</v>
      </c>
      <c r="I34606" t="s">
        <v>144661</v>
      </c>
      <c r="J34606" s="2" t="s">
        <v>188653</v>
      </c>
      <c r="K34606" t="s">
        <v>213634</v>
      </c>
      <c r="L34606" t="s">
        <v>228706</v>
      </c>
      <c r="M34606" t="s">
        <v>8</v>
      </c>
      <c r="N34606" t="s">
        <v>228910</v>
      </c>
      <c r="O34606" t="s">
        <v>229114</v>
      </c>
      <c r="P34606" t="s">
        <v>230292</v>
      </c>
      <c r="Q34606" t="s">
        <v>119973</v>
      </c>
      <c r="R34606" t="s">
        <v>213634</v>
      </c>
      <c r="S34606" t="s">
        <v>233772</v>
      </c>
    </row>
    <row r="34607" spans="1:19" x14ac:dyDescent="0.35">
      <c r="A34607" s="1">
        <v>42932</v>
      </c>
      <c r="B34607" t="s">
        <v>20136</v>
      </c>
      <c r="C34607" t="s">
        <v>79856</v>
      </c>
      <c r="D34607" t="s">
        <v>5</v>
      </c>
      <c r="E34607" t="s">
        <v>119954</v>
      </c>
      <c r="F34607" t="s">
        <v>122186</v>
      </c>
      <c r="G34607">
        <v>1.0000000000000001E-5</v>
      </c>
      <c r="H34607" t="s">
        <v>20136</v>
      </c>
      <c r="I34607" t="s">
        <v>144661</v>
      </c>
      <c r="J34607" s="2" t="s">
        <v>188653</v>
      </c>
      <c r="K34607" t="s">
        <v>213634</v>
      </c>
      <c r="L34607" t="s">
        <v>228706</v>
      </c>
      <c r="M34607" t="s">
        <v>8</v>
      </c>
      <c r="N34607" t="s">
        <v>228910</v>
      </c>
      <c r="O34607" t="s">
        <v>229114</v>
      </c>
      <c r="P34607" t="s">
        <v>230292</v>
      </c>
      <c r="Q34607" t="s">
        <v>119973</v>
      </c>
      <c r="R34607" t="s">
        <v>213634</v>
      </c>
      <c r="S34607" t="s">
        <v>233772</v>
      </c>
    </row>
    <row r="34608" spans="1:19" x14ac:dyDescent="0.35">
      <c r="A34608" s="1">
        <v>42933</v>
      </c>
      <c r="B34608" t="s">
        <v>20136</v>
      </c>
      <c r="C34608" t="s">
        <v>79857</v>
      </c>
      <c r="D34608" t="s">
        <v>5</v>
      </c>
      <c r="E34608" t="s">
        <v>119958</v>
      </c>
      <c r="F34608" t="s">
        <v>120277</v>
      </c>
      <c r="G34608">
        <v>4.0000000000000003E-5</v>
      </c>
      <c r="H34608" t="s">
        <v>20136</v>
      </c>
      <c r="I34608" t="s">
        <v>144661</v>
      </c>
      <c r="J34608" s="2" t="s">
        <v>188653</v>
      </c>
      <c r="K34608" t="s">
        <v>213634</v>
      </c>
      <c r="L34608" t="s">
        <v>228706</v>
      </c>
      <c r="M34608" t="s">
        <v>8</v>
      </c>
      <c r="N34608" t="s">
        <v>228910</v>
      </c>
      <c r="O34608" t="s">
        <v>229114</v>
      </c>
      <c r="P34608" t="s">
        <v>230292</v>
      </c>
      <c r="Q34608" t="s">
        <v>119973</v>
      </c>
      <c r="R34608" t="s">
        <v>213634</v>
      </c>
      <c r="S34608" t="s">
        <v>233772</v>
      </c>
    </row>
    <row r="34609" spans="1:19" x14ac:dyDescent="0.35">
      <c r="A34609" s="1">
        <v>42934</v>
      </c>
      <c r="B34609" t="s">
        <v>20136</v>
      </c>
      <c r="C34609" t="s">
        <v>79858</v>
      </c>
      <c r="D34609" t="s">
        <v>5</v>
      </c>
      <c r="E34609" t="s">
        <v>119955</v>
      </c>
      <c r="F34609" t="s">
        <v>120572</v>
      </c>
      <c r="G34609">
        <v>9.7499999999999998E-6</v>
      </c>
      <c r="H34609" t="s">
        <v>20136</v>
      </c>
      <c r="I34609" t="s">
        <v>144661</v>
      </c>
      <c r="J34609" s="2" t="s">
        <v>188653</v>
      </c>
      <c r="K34609" t="s">
        <v>213634</v>
      </c>
      <c r="L34609" t="s">
        <v>228706</v>
      </c>
      <c r="M34609" t="s">
        <v>8</v>
      </c>
      <c r="N34609" t="s">
        <v>228910</v>
      </c>
      <c r="O34609" t="s">
        <v>229114</v>
      </c>
      <c r="P34609" t="s">
        <v>230292</v>
      </c>
      <c r="Q34609" t="s">
        <v>119973</v>
      </c>
      <c r="R34609" t="s">
        <v>213634</v>
      </c>
      <c r="S34609" t="s">
        <v>233772</v>
      </c>
    </row>
    <row r="34610" spans="1:19" x14ac:dyDescent="0.35">
      <c r="A34610" s="1">
        <v>42935</v>
      </c>
      <c r="B34610" t="s">
        <v>20136</v>
      </c>
      <c r="C34610" t="s">
        <v>79859</v>
      </c>
      <c r="D34610" t="s">
        <v>5</v>
      </c>
      <c r="F34610" t="s">
        <v>122286</v>
      </c>
      <c r="G34610">
        <v>3.4292499999999998E-7</v>
      </c>
      <c r="H34610" t="s">
        <v>20136</v>
      </c>
      <c r="I34610" t="s">
        <v>144661</v>
      </c>
      <c r="J34610" s="2" t="s">
        <v>188653</v>
      </c>
      <c r="K34610" t="s">
        <v>213634</v>
      </c>
      <c r="L34610" t="s">
        <v>228706</v>
      </c>
      <c r="M34610" t="s">
        <v>8</v>
      </c>
      <c r="N34610" t="s">
        <v>228910</v>
      </c>
      <c r="O34610" t="s">
        <v>229114</v>
      </c>
      <c r="P34610" t="s">
        <v>230292</v>
      </c>
      <c r="Q34610" t="s">
        <v>119973</v>
      </c>
      <c r="R34610" t="s">
        <v>213634</v>
      </c>
      <c r="S34610" t="s">
        <v>233772</v>
      </c>
    </row>
    <row r="34611" spans="1:19" x14ac:dyDescent="0.35">
      <c r="A34611" s="1">
        <v>42936</v>
      </c>
      <c r="B34611" t="s">
        <v>20136</v>
      </c>
      <c r="C34611" t="s">
        <v>79860</v>
      </c>
      <c r="D34611" t="s">
        <v>5</v>
      </c>
      <c r="E34611" t="s">
        <v>119954</v>
      </c>
      <c r="F34611" t="s">
        <v>121198</v>
      </c>
      <c r="G34611">
        <v>1.5E-5</v>
      </c>
      <c r="H34611" t="s">
        <v>20136</v>
      </c>
      <c r="I34611" t="s">
        <v>144661</v>
      </c>
      <c r="J34611" s="2" t="s">
        <v>188653</v>
      </c>
      <c r="K34611" t="s">
        <v>213634</v>
      </c>
      <c r="L34611" t="s">
        <v>228706</v>
      </c>
      <c r="M34611" t="s">
        <v>8</v>
      </c>
      <c r="N34611" t="s">
        <v>228910</v>
      </c>
      <c r="O34611" t="s">
        <v>229114</v>
      </c>
      <c r="P34611" t="s">
        <v>230292</v>
      </c>
      <c r="Q34611" t="s">
        <v>119973</v>
      </c>
      <c r="R34611" t="s">
        <v>213634</v>
      </c>
      <c r="S34611" t="s">
        <v>233772</v>
      </c>
    </row>
    <row r="34612" spans="1:19" x14ac:dyDescent="0.35">
      <c r="A34612" s="1">
        <v>42937</v>
      </c>
      <c r="B34612" t="s">
        <v>20136</v>
      </c>
      <c r="C34612" t="s">
        <v>79861</v>
      </c>
      <c r="D34612" t="s">
        <v>5</v>
      </c>
      <c r="E34612" t="s">
        <v>119956</v>
      </c>
      <c r="F34612" t="s">
        <v>121502</v>
      </c>
      <c r="G34612">
        <v>5.0000000000000004E-6</v>
      </c>
      <c r="H34612" t="s">
        <v>20136</v>
      </c>
      <c r="I34612" t="s">
        <v>144661</v>
      </c>
      <c r="J34612" s="2" t="s">
        <v>188653</v>
      </c>
      <c r="K34612" t="s">
        <v>213634</v>
      </c>
      <c r="L34612" t="s">
        <v>228706</v>
      </c>
      <c r="M34612" t="s">
        <v>8</v>
      </c>
      <c r="N34612" t="s">
        <v>228910</v>
      </c>
      <c r="O34612" t="s">
        <v>229114</v>
      </c>
      <c r="P34612" t="s">
        <v>230292</v>
      </c>
      <c r="Q34612" t="s">
        <v>119973</v>
      </c>
      <c r="R34612" t="s">
        <v>213634</v>
      </c>
      <c r="S34612" t="s">
        <v>233772</v>
      </c>
    </row>
    <row r="34613" spans="1:19" x14ac:dyDescent="0.35">
      <c r="A34613" s="1">
        <v>42938</v>
      </c>
      <c r="B34613" t="s">
        <v>20136</v>
      </c>
      <c r="C34613" t="s">
        <v>79862</v>
      </c>
      <c r="D34613" t="s">
        <v>5</v>
      </c>
      <c r="E34613" t="s">
        <v>119955</v>
      </c>
      <c r="F34613" t="s">
        <v>121984</v>
      </c>
      <c r="G34613">
        <v>2.5000000000000001E-5</v>
      </c>
      <c r="H34613" t="s">
        <v>20136</v>
      </c>
      <c r="I34613" t="s">
        <v>144661</v>
      </c>
      <c r="J34613" s="2" t="s">
        <v>188653</v>
      </c>
      <c r="K34613" t="s">
        <v>213634</v>
      </c>
      <c r="L34613" t="s">
        <v>228706</v>
      </c>
      <c r="M34613" t="s">
        <v>8</v>
      </c>
      <c r="N34613" t="s">
        <v>228910</v>
      </c>
      <c r="O34613" t="s">
        <v>229114</v>
      </c>
      <c r="P34613" t="s">
        <v>230292</v>
      </c>
      <c r="Q34613" t="s">
        <v>119973</v>
      </c>
      <c r="R34613" t="s">
        <v>213634</v>
      </c>
      <c r="S34613" t="s">
        <v>233772</v>
      </c>
    </row>
    <row r="34614" spans="1:19" x14ac:dyDescent="0.35">
      <c r="A34614" s="1">
        <v>42939</v>
      </c>
      <c r="B34614" t="s">
        <v>20136</v>
      </c>
      <c r="C34614" t="s">
        <v>79863</v>
      </c>
      <c r="D34614" t="s">
        <v>5</v>
      </c>
      <c r="E34614" t="s">
        <v>119955</v>
      </c>
      <c r="F34614" t="s">
        <v>122210</v>
      </c>
      <c r="G34614">
        <v>1.5E-5</v>
      </c>
      <c r="H34614" t="s">
        <v>20136</v>
      </c>
      <c r="I34614" t="s">
        <v>144661</v>
      </c>
      <c r="J34614" s="2" t="s">
        <v>188653</v>
      </c>
      <c r="K34614" t="s">
        <v>213634</v>
      </c>
      <c r="L34614" t="s">
        <v>228706</v>
      </c>
      <c r="M34614" t="s">
        <v>8</v>
      </c>
      <c r="N34614" t="s">
        <v>228910</v>
      </c>
      <c r="O34614" t="s">
        <v>229114</v>
      </c>
      <c r="P34614" t="s">
        <v>230292</v>
      </c>
      <c r="Q34614" t="s">
        <v>119973</v>
      </c>
      <c r="R34614" t="s">
        <v>213634</v>
      </c>
      <c r="S34614" t="s">
        <v>233772</v>
      </c>
    </row>
    <row r="34615" spans="1:19" x14ac:dyDescent="0.35">
      <c r="A34615" s="1">
        <v>42940</v>
      </c>
      <c r="B34615" t="s">
        <v>20137</v>
      </c>
      <c r="C34615" t="s">
        <v>79864</v>
      </c>
      <c r="D34615" t="s">
        <v>5</v>
      </c>
      <c r="E34615" t="s">
        <v>119954</v>
      </c>
      <c r="F34615" t="s">
        <v>120657</v>
      </c>
      <c r="G34615">
        <v>4.5000000000000001E-6</v>
      </c>
      <c r="H34615" t="s">
        <v>20137</v>
      </c>
      <c r="I34615" t="s">
        <v>144662</v>
      </c>
      <c r="J34615" s="2" t="s">
        <v>188654</v>
      </c>
      <c r="K34615" t="s">
        <v>213634</v>
      </c>
      <c r="L34615" t="s">
        <v>228704</v>
      </c>
      <c r="M34615" t="s">
        <v>8</v>
      </c>
      <c r="N34615" t="s">
        <v>228828</v>
      </c>
      <c r="O34615" t="s">
        <v>229113</v>
      </c>
      <c r="P34615" t="s">
        <v>230660</v>
      </c>
      <c r="Q34615" t="s">
        <v>121634</v>
      </c>
      <c r="R34615" t="s">
        <v>213634</v>
      </c>
      <c r="S34615" t="s">
        <v>233772</v>
      </c>
    </row>
    <row r="34616" spans="1:19" x14ac:dyDescent="0.35">
      <c r="A34616" s="1">
        <v>42942</v>
      </c>
      <c r="B34616" t="s">
        <v>20137</v>
      </c>
      <c r="C34616" t="s">
        <v>79865</v>
      </c>
      <c r="D34616" t="s">
        <v>5</v>
      </c>
      <c r="E34616" t="s">
        <v>119956</v>
      </c>
      <c r="F34616" t="s">
        <v>121520</v>
      </c>
      <c r="G34616">
        <v>7.9999999999999996E-6</v>
      </c>
      <c r="H34616" t="s">
        <v>20137</v>
      </c>
      <c r="I34616" t="s">
        <v>144662</v>
      </c>
      <c r="J34616" s="2" t="s">
        <v>188654</v>
      </c>
      <c r="K34616" t="s">
        <v>213634</v>
      </c>
      <c r="L34616" t="s">
        <v>228704</v>
      </c>
      <c r="M34616" t="s">
        <v>8</v>
      </c>
      <c r="N34616" t="s">
        <v>228828</v>
      </c>
      <c r="O34616" t="s">
        <v>229113</v>
      </c>
      <c r="P34616" t="s">
        <v>230660</v>
      </c>
      <c r="Q34616" t="s">
        <v>121634</v>
      </c>
      <c r="R34616" t="s">
        <v>213634</v>
      </c>
      <c r="S34616" t="s">
        <v>233772</v>
      </c>
    </row>
    <row r="34617" spans="1:19" x14ac:dyDescent="0.35">
      <c r="A34617" s="1">
        <v>42943</v>
      </c>
      <c r="B34617" t="s">
        <v>20137</v>
      </c>
      <c r="C34617" t="s">
        <v>79866</v>
      </c>
      <c r="D34617" t="s">
        <v>5</v>
      </c>
      <c r="E34617" t="s">
        <v>119957</v>
      </c>
      <c r="F34617" t="s">
        <v>121483</v>
      </c>
      <c r="G34617">
        <v>1.0000000000000001E-5</v>
      </c>
      <c r="H34617" t="s">
        <v>20137</v>
      </c>
      <c r="I34617" t="s">
        <v>144662</v>
      </c>
      <c r="J34617" s="2" t="s">
        <v>188654</v>
      </c>
      <c r="K34617" t="s">
        <v>213634</v>
      </c>
      <c r="L34617" t="s">
        <v>228704</v>
      </c>
      <c r="M34617" t="s">
        <v>8</v>
      </c>
      <c r="N34617" t="s">
        <v>228828</v>
      </c>
      <c r="O34617" t="s">
        <v>229113</v>
      </c>
      <c r="P34617" t="s">
        <v>230660</v>
      </c>
      <c r="Q34617" t="s">
        <v>121634</v>
      </c>
      <c r="R34617" t="s">
        <v>213634</v>
      </c>
      <c r="S34617" t="s">
        <v>233772</v>
      </c>
    </row>
    <row r="34618" spans="1:19" x14ac:dyDescent="0.35">
      <c r="A34618" s="1">
        <v>42944</v>
      </c>
      <c r="B34618" t="s">
        <v>20138</v>
      </c>
      <c r="C34618" t="s">
        <v>79867</v>
      </c>
      <c r="D34618" t="s">
        <v>4</v>
      </c>
      <c r="F34618" t="s">
        <v>121738</v>
      </c>
      <c r="G34618">
        <v>2.4999999999999999E-8</v>
      </c>
      <c r="H34618" t="s">
        <v>20138</v>
      </c>
      <c r="I34618" t="s">
        <v>144663</v>
      </c>
      <c r="J34618" s="2" t="s">
        <v>188655</v>
      </c>
      <c r="K34618" t="s">
        <v>213634</v>
      </c>
      <c r="L34618" t="s">
        <v>228704</v>
      </c>
      <c r="M34618" t="s">
        <v>8</v>
      </c>
      <c r="N34618" t="s">
        <v>228876</v>
      </c>
      <c r="O34618" t="s">
        <v>229173</v>
      </c>
      <c r="P34618" t="s">
        <v>231492</v>
      </c>
      <c r="Q34618" t="s">
        <v>120745</v>
      </c>
      <c r="R34618" t="s">
        <v>213634</v>
      </c>
      <c r="S34618" t="s">
        <v>233772</v>
      </c>
    </row>
    <row r="34619" spans="1:19" x14ac:dyDescent="0.35">
      <c r="A34619" s="1">
        <v>42945</v>
      </c>
      <c r="B34619" t="s">
        <v>20138</v>
      </c>
      <c r="C34619" t="s">
        <v>79868</v>
      </c>
      <c r="D34619" t="s">
        <v>4</v>
      </c>
      <c r="F34619" t="s">
        <v>120666</v>
      </c>
      <c r="G34619">
        <v>2.4999999999999999E-8</v>
      </c>
      <c r="H34619" t="s">
        <v>20138</v>
      </c>
      <c r="I34619" t="s">
        <v>144663</v>
      </c>
      <c r="J34619" s="2" t="s">
        <v>188655</v>
      </c>
      <c r="K34619" t="s">
        <v>213634</v>
      </c>
      <c r="L34619" t="s">
        <v>228704</v>
      </c>
      <c r="M34619" t="s">
        <v>8</v>
      </c>
      <c r="N34619" t="s">
        <v>228876</v>
      </c>
      <c r="O34619" t="s">
        <v>229173</v>
      </c>
      <c r="P34619" t="s">
        <v>231492</v>
      </c>
      <c r="Q34619" t="s">
        <v>120745</v>
      </c>
      <c r="R34619" t="s">
        <v>213634</v>
      </c>
      <c r="S34619" t="s">
        <v>233772</v>
      </c>
    </row>
    <row r="34620" spans="1:19" x14ac:dyDescent="0.35">
      <c r="A34620" s="1">
        <v>42946</v>
      </c>
      <c r="B34620" t="s">
        <v>20139</v>
      </c>
      <c r="C34620" t="s">
        <v>79869</v>
      </c>
      <c r="D34620" t="s">
        <v>4</v>
      </c>
      <c r="F34620" t="s">
        <v>120052</v>
      </c>
      <c r="G34620">
        <v>2.3535E-7</v>
      </c>
      <c r="H34620" t="s">
        <v>20139</v>
      </c>
      <c r="I34620" t="s">
        <v>144664</v>
      </c>
      <c r="J34620" s="2" t="s">
        <v>188656</v>
      </c>
      <c r="K34620" t="s">
        <v>213951</v>
      </c>
      <c r="L34620" t="s">
        <v>228705</v>
      </c>
      <c r="Q34620" t="s">
        <v>120052</v>
      </c>
      <c r="R34620" t="s">
        <v>213634</v>
      </c>
      <c r="S34620" t="s">
        <v>233772</v>
      </c>
    </row>
    <row r="34621" spans="1:19" x14ac:dyDescent="0.35">
      <c r="A34621" s="1">
        <v>42947</v>
      </c>
      <c r="B34621" t="s">
        <v>20140</v>
      </c>
      <c r="C34621" t="s">
        <v>79870</v>
      </c>
      <c r="D34621" t="s">
        <v>5</v>
      </c>
      <c r="F34621" t="s">
        <v>121837</v>
      </c>
      <c r="G34621">
        <v>2.0000000000000002E-5</v>
      </c>
      <c r="H34621" t="s">
        <v>20140</v>
      </c>
      <c r="I34621" t="s">
        <v>144665</v>
      </c>
      <c r="J34621" s="2" t="s">
        <v>188657</v>
      </c>
      <c r="K34621" t="s">
        <v>213634</v>
      </c>
      <c r="L34621" t="s">
        <v>228704</v>
      </c>
      <c r="M34621" t="s">
        <v>12</v>
      </c>
      <c r="N34621" t="s">
        <v>228878</v>
      </c>
      <c r="O34621" t="s">
        <v>229181</v>
      </c>
      <c r="P34621" t="s">
        <v>230159</v>
      </c>
      <c r="Q34621" t="s">
        <v>121230</v>
      </c>
      <c r="R34621" t="s">
        <v>213634</v>
      </c>
      <c r="S34621" t="s">
        <v>233772</v>
      </c>
    </row>
    <row r="34622" spans="1:19" x14ac:dyDescent="0.35">
      <c r="A34622" s="1">
        <v>42950</v>
      </c>
      <c r="B34622" t="s">
        <v>20141</v>
      </c>
      <c r="C34622" t="s">
        <v>79871</v>
      </c>
      <c r="D34622" t="s">
        <v>5</v>
      </c>
      <c r="E34622" t="s">
        <v>119955</v>
      </c>
      <c r="F34622" t="s">
        <v>122633</v>
      </c>
      <c r="G34622">
        <v>3.9999999999999998E-6</v>
      </c>
      <c r="H34622" t="s">
        <v>20141</v>
      </c>
      <c r="I34622" t="s">
        <v>144666</v>
      </c>
      <c r="J34622" s="2" t="s">
        <v>188658</v>
      </c>
      <c r="K34622" t="s">
        <v>213634</v>
      </c>
      <c r="L34622" t="s">
        <v>228706</v>
      </c>
      <c r="M34622" t="s">
        <v>8</v>
      </c>
      <c r="N34622" t="s">
        <v>228853</v>
      </c>
      <c r="O34622" t="s">
        <v>229221</v>
      </c>
      <c r="P34622" t="s">
        <v>229221</v>
      </c>
      <c r="R34622" t="s">
        <v>213634</v>
      </c>
      <c r="S34622" t="s">
        <v>233772</v>
      </c>
    </row>
    <row r="34623" spans="1:19" x14ac:dyDescent="0.35">
      <c r="A34623" s="1">
        <v>42951</v>
      </c>
      <c r="B34623" t="s">
        <v>20141</v>
      </c>
      <c r="C34623" t="s">
        <v>79872</v>
      </c>
      <c r="D34623" t="s">
        <v>4</v>
      </c>
      <c r="F34623" t="s">
        <v>123940</v>
      </c>
      <c r="G34623">
        <v>9.9999999999999995E-8</v>
      </c>
      <c r="H34623" t="s">
        <v>20141</v>
      </c>
      <c r="I34623" t="s">
        <v>144666</v>
      </c>
      <c r="J34623" s="2" t="s">
        <v>188658</v>
      </c>
      <c r="K34623" t="s">
        <v>213634</v>
      </c>
      <c r="L34623" t="s">
        <v>228706</v>
      </c>
      <c r="M34623" t="s">
        <v>8</v>
      </c>
      <c r="N34623" t="s">
        <v>228853</v>
      </c>
      <c r="O34623" t="s">
        <v>229221</v>
      </c>
      <c r="P34623" t="s">
        <v>229221</v>
      </c>
      <c r="R34623" t="s">
        <v>213634</v>
      </c>
      <c r="S34623" t="s">
        <v>233772</v>
      </c>
    </row>
    <row r="34624" spans="1:19" x14ac:dyDescent="0.35">
      <c r="A34624" s="1">
        <v>42952</v>
      </c>
      <c r="B34624" t="s">
        <v>20141</v>
      </c>
      <c r="C34624" t="s">
        <v>79873</v>
      </c>
      <c r="D34624" t="s">
        <v>4</v>
      </c>
      <c r="F34624" t="s">
        <v>123941</v>
      </c>
      <c r="G34624">
        <v>4.9999999999999998E-7</v>
      </c>
      <c r="H34624" t="s">
        <v>20141</v>
      </c>
      <c r="I34624" t="s">
        <v>144666</v>
      </c>
      <c r="J34624" s="2" t="s">
        <v>188658</v>
      </c>
      <c r="K34624" t="s">
        <v>213634</v>
      </c>
      <c r="L34624" t="s">
        <v>228706</v>
      </c>
      <c r="M34624" t="s">
        <v>8</v>
      </c>
      <c r="N34624" t="s">
        <v>228853</v>
      </c>
      <c r="O34624" t="s">
        <v>229221</v>
      </c>
      <c r="P34624" t="s">
        <v>229221</v>
      </c>
      <c r="R34624" t="s">
        <v>213634</v>
      </c>
      <c r="S34624" t="s">
        <v>233772</v>
      </c>
    </row>
    <row r="34625" spans="1:19" x14ac:dyDescent="0.35">
      <c r="A34625" s="1">
        <v>42953</v>
      </c>
      <c r="B34625" t="s">
        <v>20141</v>
      </c>
      <c r="C34625" t="s">
        <v>79874</v>
      </c>
      <c r="D34625" t="s">
        <v>4</v>
      </c>
      <c r="F34625" t="s">
        <v>121201</v>
      </c>
      <c r="G34625">
        <v>9.9999999999999995E-8</v>
      </c>
      <c r="H34625" t="s">
        <v>20141</v>
      </c>
      <c r="I34625" t="s">
        <v>144666</v>
      </c>
      <c r="J34625" s="2" t="s">
        <v>188658</v>
      </c>
      <c r="K34625" t="s">
        <v>213634</v>
      </c>
      <c r="L34625" t="s">
        <v>228706</v>
      </c>
      <c r="M34625" t="s">
        <v>8</v>
      </c>
      <c r="N34625" t="s">
        <v>228853</v>
      </c>
      <c r="O34625" t="s">
        <v>229221</v>
      </c>
      <c r="P34625" t="s">
        <v>229221</v>
      </c>
      <c r="R34625" t="s">
        <v>213634</v>
      </c>
      <c r="S34625" t="s">
        <v>233772</v>
      </c>
    </row>
    <row r="34626" spans="1:19" x14ac:dyDescent="0.35">
      <c r="A34626" s="1">
        <v>42954</v>
      </c>
      <c r="B34626" t="s">
        <v>20141</v>
      </c>
      <c r="C34626" t="s">
        <v>79875</v>
      </c>
      <c r="D34626" t="s">
        <v>4</v>
      </c>
      <c r="F34626" t="s">
        <v>123942</v>
      </c>
      <c r="G34626">
        <v>9.5999999999999991E-7</v>
      </c>
      <c r="H34626" t="s">
        <v>20141</v>
      </c>
      <c r="I34626" t="s">
        <v>144666</v>
      </c>
      <c r="J34626" s="2" t="s">
        <v>188658</v>
      </c>
      <c r="K34626" t="s">
        <v>213634</v>
      </c>
      <c r="L34626" t="s">
        <v>228706</v>
      </c>
      <c r="M34626" t="s">
        <v>8</v>
      </c>
      <c r="N34626" t="s">
        <v>228853</v>
      </c>
      <c r="O34626" t="s">
        <v>229221</v>
      </c>
      <c r="P34626" t="s">
        <v>229221</v>
      </c>
      <c r="R34626" t="s">
        <v>213634</v>
      </c>
      <c r="S34626" t="s">
        <v>233772</v>
      </c>
    </row>
    <row r="34627" spans="1:19" x14ac:dyDescent="0.35">
      <c r="A34627" s="1">
        <v>42955</v>
      </c>
      <c r="B34627" t="s">
        <v>20142</v>
      </c>
      <c r="C34627" t="s">
        <v>79876</v>
      </c>
      <c r="D34627" t="s">
        <v>4</v>
      </c>
      <c r="F34627" t="s">
        <v>120160</v>
      </c>
      <c r="G34627">
        <v>1.5E-6</v>
      </c>
      <c r="H34627" t="s">
        <v>20142</v>
      </c>
      <c r="I34627" t="s">
        <v>144667</v>
      </c>
      <c r="J34627" s="2" t="s">
        <v>188659</v>
      </c>
      <c r="K34627" t="s">
        <v>213911</v>
      </c>
      <c r="L34627" t="s">
        <v>228704</v>
      </c>
      <c r="M34627" t="s">
        <v>8</v>
      </c>
      <c r="N34627" t="s">
        <v>228828</v>
      </c>
      <c r="O34627" t="s">
        <v>229113</v>
      </c>
      <c r="P34627" t="s">
        <v>230103</v>
      </c>
      <c r="Q34627" t="s">
        <v>120062</v>
      </c>
      <c r="R34627" t="s">
        <v>213634</v>
      </c>
      <c r="S34627" t="s">
        <v>233772</v>
      </c>
    </row>
    <row r="34628" spans="1:19" x14ac:dyDescent="0.35">
      <c r="A34628" s="1">
        <v>42956</v>
      </c>
      <c r="B34628" t="s">
        <v>20143</v>
      </c>
      <c r="C34628" t="s">
        <v>79877</v>
      </c>
      <c r="D34628" t="s">
        <v>5</v>
      </c>
      <c r="E34628" t="s">
        <v>119955</v>
      </c>
      <c r="F34628" t="s">
        <v>121747</v>
      </c>
      <c r="G34628">
        <v>3.9999999999999998E-6</v>
      </c>
      <c r="H34628" t="s">
        <v>20143</v>
      </c>
      <c r="I34628" t="s">
        <v>144668</v>
      </c>
      <c r="J34628" s="2" t="s">
        <v>188660</v>
      </c>
      <c r="K34628" t="s">
        <v>213634</v>
      </c>
      <c r="L34628" t="s">
        <v>228704</v>
      </c>
      <c r="M34628" t="s">
        <v>12</v>
      </c>
      <c r="N34628" t="s">
        <v>228921</v>
      </c>
      <c r="O34628" t="s">
        <v>229341</v>
      </c>
      <c r="P34628" t="s">
        <v>230311</v>
      </c>
      <c r="Q34628" t="s">
        <v>120008</v>
      </c>
      <c r="R34628" t="s">
        <v>213634</v>
      </c>
      <c r="S34628" t="s">
        <v>233772</v>
      </c>
    </row>
    <row r="34629" spans="1:19" x14ac:dyDescent="0.35">
      <c r="A34629" s="1">
        <v>42957</v>
      </c>
      <c r="B34629" t="s">
        <v>20144</v>
      </c>
      <c r="C34629" t="s">
        <v>79878</v>
      </c>
      <c r="D34629" t="s">
        <v>5</v>
      </c>
      <c r="E34629" t="s">
        <v>119955</v>
      </c>
      <c r="F34629" t="s">
        <v>120078</v>
      </c>
      <c r="G34629">
        <v>5.0000000000000004E-6</v>
      </c>
      <c r="H34629" t="s">
        <v>20144</v>
      </c>
      <c r="I34629" t="s">
        <v>144669</v>
      </c>
      <c r="J34629" s="2" t="s">
        <v>188661</v>
      </c>
      <c r="K34629" t="s">
        <v>213848</v>
      </c>
      <c r="L34629" t="s">
        <v>228704</v>
      </c>
      <c r="M34629" t="s">
        <v>8</v>
      </c>
      <c r="N34629" t="s">
        <v>228828</v>
      </c>
      <c r="O34629" t="s">
        <v>229216</v>
      </c>
      <c r="P34629" t="s">
        <v>229216</v>
      </c>
      <c r="Q34629" t="s">
        <v>121230</v>
      </c>
      <c r="R34629" t="s">
        <v>213634</v>
      </c>
      <c r="S34629" t="s">
        <v>233772</v>
      </c>
    </row>
    <row r="34630" spans="1:19" x14ac:dyDescent="0.35">
      <c r="A34630" s="1">
        <v>42958</v>
      </c>
      <c r="B34630" t="s">
        <v>20144</v>
      </c>
      <c r="C34630" t="s">
        <v>79879</v>
      </c>
      <c r="D34630" t="s">
        <v>5</v>
      </c>
      <c r="E34630" t="s">
        <v>119954</v>
      </c>
      <c r="F34630" t="s">
        <v>121088</v>
      </c>
      <c r="G34630">
        <v>1.6500000000000001E-5</v>
      </c>
      <c r="H34630" t="s">
        <v>20144</v>
      </c>
      <c r="I34630" t="s">
        <v>144669</v>
      </c>
      <c r="J34630" s="2" t="s">
        <v>188661</v>
      </c>
      <c r="K34630" t="s">
        <v>213848</v>
      </c>
      <c r="L34630" t="s">
        <v>228704</v>
      </c>
      <c r="M34630" t="s">
        <v>8</v>
      </c>
      <c r="N34630" t="s">
        <v>228828</v>
      </c>
      <c r="O34630" t="s">
        <v>229216</v>
      </c>
      <c r="P34630" t="s">
        <v>229216</v>
      </c>
      <c r="Q34630" t="s">
        <v>121230</v>
      </c>
      <c r="R34630" t="s">
        <v>213634</v>
      </c>
      <c r="S34630" t="s">
        <v>233772</v>
      </c>
    </row>
    <row r="34631" spans="1:19" x14ac:dyDescent="0.35">
      <c r="A34631" s="1">
        <v>42959</v>
      </c>
      <c r="B34631" t="s">
        <v>20144</v>
      </c>
      <c r="C34631" t="s">
        <v>79880</v>
      </c>
      <c r="D34631" t="s">
        <v>5</v>
      </c>
      <c r="E34631" t="s">
        <v>119954</v>
      </c>
      <c r="F34631" t="s">
        <v>120221</v>
      </c>
      <c r="G34631">
        <v>5.4999999999999999E-6</v>
      </c>
      <c r="H34631" t="s">
        <v>20144</v>
      </c>
      <c r="I34631" t="s">
        <v>144669</v>
      </c>
      <c r="J34631" s="2" t="s">
        <v>188661</v>
      </c>
      <c r="K34631" t="s">
        <v>213848</v>
      </c>
      <c r="L34631" t="s">
        <v>228704</v>
      </c>
      <c r="M34631" t="s">
        <v>8</v>
      </c>
      <c r="N34631" t="s">
        <v>228828</v>
      </c>
      <c r="O34631" t="s">
        <v>229216</v>
      </c>
      <c r="P34631" t="s">
        <v>229216</v>
      </c>
      <c r="Q34631" t="s">
        <v>121230</v>
      </c>
      <c r="R34631" t="s">
        <v>213634</v>
      </c>
      <c r="S34631" t="s">
        <v>233772</v>
      </c>
    </row>
    <row r="34632" spans="1:19" x14ac:dyDescent="0.35">
      <c r="A34632" s="1">
        <v>42960</v>
      </c>
      <c r="B34632" t="s">
        <v>20144</v>
      </c>
      <c r="C34632" t="s">
        <v>79881</v>
      </c>
      <c r="D34632" t="s">
        <v>5</v>
      </c>
      <c r="E34632" t="s">
        <v>119954</v>
      </c>
      <c r="F34632" t="s">
        <v>120842</v>
      </c>
      <c r="G34632">
        <v>1.9999999999999999E-6</v>
      </c>
      <c r="H34632" t="s">
        <v>20144</v>
      </c>
      <c r="I34632" t="s">
        <v>144669</v>
      </c>
      <c r="J34632" s="2" t="s">
        <v>188661</v>
      </c>
      <c r="K34632" t="s">
        <v>213848</v>
      </c>
      <c r="L34632" t="s">
        <v>228704</v>
      </c>
      <c r="M34632" t="s">
        <v>8</v>
      </c>
      <c r="N34632" t="s">
        <v>228828</v>
      </c>
      <c r="O34632" t="s">
        <v>229216</v>
      </c>
      <c r="P34632" t="s">
        <v>229216</v>
      </c>
      <c r="Q34632" t="s">
        <v>121230</v>
      </c>
      <c r="R34632" t="s">
        <v>213634</v>
      </c>
      <c r="S34632" t="s">
        <v>233772</v>
      </c>
    </row>
    <row r="34633" spans="1:19" x14ac:dyDescent="0.35">
      <c r="A34633" s="1">
        <v>42961</v>
      </c>
      <c r="B34633" t="s">
        <v>20144</v>
      </c>
      <c r="C34633" t="s">
        <v>79882</v>
      </c>
      <c r="D34633" t="s">
        <v>5</v>
      </c>
      <c r="E34633" t="s">
        <v>119956</v>
      </c>
      <c r="F34633" t="s">
        <v>121362</v>
      </c>
      <c r="G34633">
        <v>2.5000000000000002E-6</v>
      </c>
      <c r="H34633" t="s">
        <v>20144</v>
      </c>
      <c r="I34633" t="s">
        <v>144669</v>
      </c>
      <c r="J34633" s="2" t="s">
        <v>188661</v>
      </c>
      <c r="K34633" t="s">
        <v>213848</v>
      </c>
      <c r="L34633" t="s">
        <v>228704</v>
      </c>
      <c r="M34633" t="s">
        <v>8</v>
      </c>
      <c r="N34633" t="s">
        <v>228828</v>
      </c>
      <c r="O34633" t="s">
        <v>229216</v>
      </c>
      <c r="P34633" t="s">
        <v>229216</v>
      </c>
      <c r="Q34633" t="s">
        <v>121230</v>
      </c>
      <c r="R34633" t="s">
        <v>213634</v>
      </c>
      <c r="S34633" t="s">
        <v>233772</v>
      </c>
    </row>
    <row r="34634" spans="1:19" x14ac:dyDescent="0.35">
      <c r="A34634" s="1">
        <v>42962</v>
      </c>
      <c r="B34634" t="s">
        <v>20145</v>
      </c>
      <c r="C34634" t="s">
        <v>79883</v>
      </c>
      <c r="D34634" t="s">
        <v>5</v>
      </c>
      <c r="E34634" t="s">
        <v>119958</v>
      </c>
      <c r="F34634" t="s">
        <v>120301</v>
      </c>
      <c r="G34634">
        <v>5.0000000000000002E-5</v>
      </c>
      <c r="H34634" t="s">
        <v>20145</v>
      </c>
      <c r="I34634" t="s">
        <v>144670</v>
      </c>
      <c r="J34634" s="2" t="s">
        <v>188662</v>
      </c>
      <c r="K34634" t="s">
        <v>213634</v>
      </c>
      <c r="L34634" t="s">
        <v>228704</v>
      </c>
      <c r="M34634" t="s">
        <v>8</v>
      </c>
      <c r="N34634" t="s">
        <v>228848</v>
      </c>
      <c r="O34634" t="s">
        <v>229133</v>
      </c>
      <c r="P34634" t="s">
        <v>229133</v>
      </c>
      <c r="Q34634" t="s">
        <v>119973</v>
      </c>
      <c r="R34634" t="s">
        <v>213634</v>
      </c>
      <c r="S34634" t="s">
        <v>233772</v>
      </c>
    </row>
    <row r="34635" spans="1:19" x14ac:dyDescent="0.35">
      <c r="A34635" s="1">
        <v>42963</v>
      </c>
      <c r="B34635" t="s">
        <v>20145</v>
      </c>
      <c r="C34635" t="s">
        <v>79884</v>
      </c>
      <c r="D34635" t="s">
        <v>5</v>
      </c>
      <c r="E34635" t="s">
        <v>119954</v>
      </c>
      <c r="F34635" t="s">
        <v>120520</v>
      </c>
      <c r="G34635">
        <v>1.0000000000000001E-5</v>
      </c>
      <c r="H34635" t="s">
        <v>20145</v>
      </c>
      <c r="I34635" t="s">
        <v>144670</v>
      </c>
      <c r="J34635" s="2" t="s">
        <v>188662</v>
      </c>
      <c r="K34635" t="s">
        <v>213634</v>
      </c>
      <c r="L34635" t="s">
        <v>228704</v>
      </c>
      <c r="M34635" t="s">
        <v>8</v>
      </c>
      <c r="N34635" t="s">
        <v>228848</v>
      </c>
      <c r="O34635" t="s">
        <v>229133</v>
      </c>
      <c r="P34635" t="s">
        <v>229133</v>
      </c>
      <c r="Q34635" t="s">
        <v>119973</v>
      </c>
      <c r="R34635" t="s">
        <v>213634</v>
      </c>
      <c r="S34635" t="s">
        <v>233772</v>
      </c>
    </row>
    <row r="34636" spans="1:19" x14ac:dyDescent="0.35">
      <c r="A34636" s="1">
        <v>42964</v>
      </c>
      <c r="B34636" t="s">
        <v>20146</v>
      </c>
      <c r="C34636" t="s">
        <v>79885</v>
      </c>
      <c r="D34636" t="s">
        <v>4</v>
      </c>
      <c r="F34636" t="s">
        <v>120210</v>
      </c>
      <c r="G34636">
        <v>5.9999999999999997E-7</v>
      </c>
      <c r="H34636" t="s">
        <v>20146</v>
      </c>
      <c r="I34636" t="s">
        <v>144671</v>
      </c>
      <c r="J34636" s="2" t="s">
        <v>188663</v>
      </c>
      <c r="K34636" t="s">
        <v>213634</v>
      </c>
      <c r="L34636" t="s">
        <v>228704</v>
      </c>
      <c r="Q34636" t="s">
        <v>120210</v>
      </c>
      <c r="R34636" t="s">
        <v>213634</v>
      </c>
      <c r="S34636" t="s">
        <v>233772</v>
      </c>
    </row>
    <row r="34637" spans="1:19" x14ac:dyDescent="0.35">
      <c r="A34637" s="1">
        <v>42967</v>
      </c>
      <c r="B34637" t="s">
        <v>20147</v>
      </c>
      <c r="C34637" t="s">
        <v>79886</v>
      </c>
      <c r="D34637" t="s">
        <v>5</v>
      </c>
      <c r="F34637" t="s">
        <v>120788</v>
      </c>
      <c r="G34637">
        <v>9.9999999999999995E-7</v>
      </c>
      <c r="H34637" t="s">
        <v>20147</v>
      </c>
      <c r="I34637" t="s">
        <v>144672</v>
      </c>
      <c r="J34637" s="2" t="s">
        <v>188664</v>
      </c>
      <c r="K34637" t="s">
        <v>213634</v>
      </c>
      <c r="L34637" t="s">
        <v>228704</v>
      </c>
      <c r="M34637" t="s">
        <v>8</v>
      </c>
      <c r="N34637" t="s">
        <v>228853</v>
      </c>
      <c r="O34637" t="s">
        <v>229221</v>
      </c>
      <c r="P34637" t="s">
        <v>229221</v>
      </c>
      <c r="Q34637" t="s">
        <v>119973</v>
      </c>
      <c r="R34637" t="s">
        <v>213634</v>
      </c>
      <c r="S34637" t="s">
        <v>233772</v>
      </c>
    </row>
    <row r="34638" spans="1:19" x14ac:dyDescent="0.35">
      <c r="A34638" s="1">
        <v>42968</v>
      </c>
      <c r="B34638" t="s">
        <v>20147</v>
      </c>
      <c r="C34638" t="s">
        <v>79887</v>
      </c>
      <c r="D34638" t="s">
        <v>5</v>
      </c>
      <c r="E34638" t="s">
        <v>119955</v>
      </c>
      <c r="F34638" t="s">
        <v>121366</v>
      </c>
      <c r="G34638">
        <v>3.1200000000000002E-6</v>
      </c>
      <c r="H34638" t="s">
        <v>20147</v>
      </c>
      <c r="I34638" t="s">
        <v>144672</v>
      </c>
      <c r="J34638" s="2" t="s">
        <v>188664</v>
      </c>
      <c r="K34638" t="s">
        <v>213634</v>
      </c>
      <c r="L34638" t="s">
        <v>228704</v>
      </c>
      <c r="M34638" t="s">
        <v>8</v>
      </c>
      <c r="N34638" t="s">
        <v>228853</v>
      </c>
      <c r="O34638" t="s">
        <v>229221</v>
      </c>
      <c r="P34638" t="s">
        <v>229221</v>
      </c>
      <c r="Q34638" t="s">
        <v>119973</v>
      </c>
      <c r="R34638" t="s">
        <v>213634</v>
      </c>
      <c r="S34638" t="s">
        <v>233772</v>
      </c>
    </row>
    <row r="34639" spans="1:19" x14ac:dyDescent="0.35">
      <c r="A34639" s="1">
        <v>42969</v>
      </c>
      <c r="B34639" t="s">
        <v>20147</v>
      </c>
      <c r="C34639" t="s">
        <v>79888</v>
      </c>
      <c r="D34639" t="s">
        <v>5</v>
      </c>
      <c r="F34639" t="s">
        <v>120981</v>
      </c>
      <c r="G34639">
        <v>5.9999999999999997E-7</v>
      </c>
      <c r="H34639" t="s">
        <v>20147</v>
      </c>
      <c r="I34639" t="s">
        <v>144672</v>
      </c>
      <c r="J34639" s="2" t="s">
        <v>188664</v>
      </c>
      <c r="K34639" t="s">
        <v>213634</v>
      </c>
      <c r="L34639" t="s">
        <v>228704</v>
      </c>
      <c r="M34639" t="s">
        <v>8</v>
      </c>
      <c r="N34639" t="s">
        <v>228853</v>
      </c>
      <c r="O34639" t="s">
        <v>229221</v>
      </c>
      <c r="P34639" t="s">
        <v>229221</v>
      </c>
      <c r="Q34639" t="s">
        <v>119973</v>
      </c>
      <c r="R34639" t="s">
        <v>213634</v>
      </c>
      <c r="S34639" t="s">
        <v>233772</v>
      </c>
    </row>
    <row r="34640" spans="1:19" x14ac:dyDescent="0.35">
      <c r="A34640" s="1">
        <v>42970</v>
      </c>
      <c r="B34640" t="s">
        <v>20148</v>
      </c>
      <c r="C34640" t="s">
        <v>79889</v>
      </c>
      <c r="D34640" t="s">
        <v>5</v>
      </c>
      <c r="E34640" t="s">
        <v>119954</v>
      </c>
      <c r="F34640" t="s">
        <v>122943</v>
      </c>
      <c r="G34640">
        <v>2.43E-6</v>
      </c>
      <c r="H34640" t="s">
        <v>20148</v>
      </c>
      <c r="I34640" t="s">
        <v>144673</v>
      </c>
      <c r="J34640" s="2" t="s">
        <v>188665</v>
      </c>
      <c r="K34640" t="s">
        <v>213634</v>
      </c>
      <c r="L34640" t="s">
        <v>228704</v>
      </c>
      <c r="M34640" t="s">
        <v>13</v>
      </c>
      <c r="N34640" t="s">
        <v>228858</v>
      </c>
      <c r="O34640" t="s">
        <v>229230</v>
      </c>
      <c r="P34640" t="s">
        <v>229230</v>
      </c>
      <c r="Q34640" t="s">
        <v>120682</v>
      </c>
      <c r="R34640" t="s">
        <v>213634</v>
      </c>
      <c r="S34640" t="s">
        <v>233772</v>
      </c>
    </row>
    <row r="34641" spans="1:19" x14ac:dyDescent="0.35">
      <c r="A34641" s="1">
        <v>42971</v>
      </c>
      <c r="B34641" t="s">
        <v>20149</v>
      </c>
      <c r="C34641" t="s">
        <v>79890</v>
      </c>
      <c r="D34641" t="s">
        <v>4</v>
      </c>
      <c r="F34641" t="s">
        <v>120992</v>
      </c>
      <c r="G34641">
        <v>0</v>
      </c>
      <c r="H34641" t="s">
        <v>20149</v>
      </c>
      <c r="I34641" t="s">
        <v>144674</v>
      </c>
      <c r="J34641" s="2" t="s">
        <v>188666</v>
      </c>
      <c r="K34641" t="s">
        <v>213634</v>
      </c>
      <c r="L34641" t="s">
        <v>228704</v>
      </c>
      <c r="M34641" t="s">
        <v>8</v>
      </c>
      <c r="N34641" t="s">
        <v>228828</v>
      </c>
      <c r="O34641" t="s">
        <v>229108</v>
      </c>
      <c r="P34641" t="s">
        <v>230108</v>
      </c>
      <c r="Q34641" t="s">
        <v>120060</v>
      </c>
      <c r="R34641" t="s">
        <v>213634</v>
      </c>
      <c r="S34641" t="s">
        <v>233772</v>
      </c>
    </row>
    <row r="34642" spans="1:19" x14ac:dyDescent="0.35">
      <c r="A34642" s="1">
        <v>42972</v>
      </c>
      <c r="B34642" t="s">
        <v>20150</v>
      </c>
      <c r="C34642" t="s">
        <v>79891</v>
      </c>
      <c r="D34642" t="s">
        <v>5</v>
      </c>
      <c r="E34642" t="s">
        <v>119956</v>
      </c>
      <c r="F34642" t="s">
        <v>122867</v>
      </c>
      <c r="G34642">
        <v>1.5E-5</v>
      </c>
      <c r="H34642" t="s">
        <v>20150</v>
      </c>
      <c r="I34642" t="s">
        <v>144675</v>
      </c>
      <c r="J34642" s="2" t="s">
        <v>188667</v>
      </c>
      <c r="K34642" t="s">
        <v>213634</v>
      </c>
      <c r="L34642" t="s">
        <v>228706</v>
      </c>
      <c r="M34642" t="s">
        <v>8</v>
      </c>
      <c r="N34642" t="s">
        <v>228828</v>
      </c>
      <c r="O34642" t="s">
        <v>229113</v>
      </c>
      <c r="P34642" t="s">
        <v>230099</v>
      </c>
      <c r="Q34642" t="s">
        <v>121634</v>
      </c>
      <c r="R34642" t="s">
        <v>213634</v>
      </c>
      <c r="S34642" t="s">
        <v>233772</v>
      </c>
    </row>
    <row r="34643" spans="1:19" x14ac:dyDescent="0.35">
      <c r="A34643" s="1">
        <v>42973</v>
      </c>
      <c r="B34643" t="s">
        <v>20150</v>
      </c>
      <c r="C34643" t="s">
        <v>79892</v>
      </c>
      <c r="D34643" t="s">
        <v>5</v>
      </c>
      <c r="E34643" t="s">
        <v>119958</v>
      </c>
      <c r="F34643" t="s">
        <v>120430</v>
      </c>
      <c r="G34643">
        <v>5.0000000000000004E-6</v>
      </c>
      <c r="H34643" t="s">
        <v>20150</v>
      </c>
      <c r="I34643" t="s">
        <v>144675</v>
      </c>
      <c r="J34643" s="2" t="s">
        <v>188667</v>
      </c>
      <c r="K34643" t="s">
        <v>213634</v>
      </c>
      <c r="L34643" t="s">
        <v>228706</v>
      </c>
      <c r="M34643" t="s">
        <v>8</v>
      </c>
      <c r="N34643" t="s">
        <v>228828</v>
      </c>
      <c r="O34643" t="s">
        <v>229113</v>
      </c>
      <c r="P34643" t="s">
        <v>230099</v>
      </c>
      <c r="Q34643" t="s">
        <v>121634</v>
      </c>
      <c r="R34643" t="s">
        <v>213634</v>
      </c>
      <c r="S34643" t="s">
        <v>233772</v>
      </c>
    </row>
    <row r="34644" spans="1:19" x14ac:dyDescent="0.35">
      <c r="A34644" s="1">
        <v>42974</v>
      </c>
      <c r="B34644" t="s">
        <v>20150</v>
      </c>
      <c r="C34644" t="s">
        <v>79893</v>
      </c>
      <c r="D34644" t="s">
        <v>5</v>
      </c>
      <c r="E34644" t="s">
        <v>119954</v>
      </c>
      <c r="F34644" t="s">
        <v>122801</v>
      </c>
      <c r="G34644">
        <v>1.0000000000000001E-5</v>
      </c>
      <c r="H34644" t="s">
        <v>20150</v>
      </c>
      <c r="I34644" t="s">
        <v>144675</v>
      </c>
      <c r="J34644" s="2" t="s">
        <v>188667</v>
      </c>
      <c r="K34644" t="s">
        <v>213634</v>
      </c>
      <c r="L34644" t="s">
        <v>228706</v>
      </c>
      <c r="M34644" t="s">
        <v>8</v>
      </c>
      <c r="N34644" t="s">
        <v>228828</v>
      </c>
      <c r="O34644" t="s">
        <v>229113</v>
      </c>
      <c r="P34644" t="s">
        <v>230099</v>
      </c>
      <c r="Q34644" t="s">
        <v>121634</v>
      </c>
      <c r="R34644" t="s">
        <v>213634</v>
      </c>
      <c r="S34644" t="s">
        <v>233772</v>
      </c>
    </row>
    <row r="34645" spans="1:19" x14ac:dyDescent="0.35">
      <c r="A34645" s="1">
        <v>42975</v>
      </c>
      <c r="B34645" t="s">
        <v>20150</v>
      </c>
      <c r="C34645" t="s">
        <v>79894</v>
      </c>
      <c r="D34645" t="s">
        <v>5</v>
      </c>
      <c r="F34645" t="s">
        <v>120196</v>
      </c>
      <c r="G34645">
        <v>1.5E-5</v>
      </c>
      <c r="H34645" t="s">
        <v>20150</v>
      </c>
      <c r="I34645" t="s">
        <v>144675</v>
      </c>
      <c r="J34645" s="2" t="s">
        <v>188667</v>
      </c>
      <c r="K34645" t="s">
        <v>213634</v>
      </c>
      <c r="L34645" t="s">
        <v>228706</v>
      </c>
      <c r="M34645" t="s">
        <v>8</v>
      </c>
      <c r="N34645" t="s">
        <v>228828</v>
      </c>
      <c r="O34645" t="s">
        <v>229113</v>
      </c>
      <c r="P34645" t="s">
        <v>230099</v>
      </c>
      <c r="Q34645" t="s">
        <v>121634</v>
      </c>
      <c r="R34645" t="s">
        <v>213634</v>
      </c>
      <c r="S34645" t="s">
        <v>233772</v>
      </c>
    </row>
    <row r="34646" spans="1:19" x14ac:dyDescent="0.35">
      <c r="A34646" s="1">
        <v>42976</v>
      </c>
      <c r="B34646" t="s">
        <v>20151</v>
      </c>
      <c r="C34646" t="s">
        <v>79895</v>
      </c>
      <c r="D34646" t="s">
        <v>4</v>
      </c>
      <c r="F34646" t="s">
        <v>121088</v>
      </c>
      <c r="G34646">
        <v>1.5224809999999999E-6</v>
      </c>
      <c r="H34646" t="s">
        <v>20151</v>
      </c>
      <c r="I34646" t="s">
        <v>144676</v>
      </c>
      <c r="J34646" s="2" t="s">
        <v>188668</v>
      </c>
      <c r="K34646" t="s">
        <v>213952</v>
      </c>
      <c r="L34646" t="s">
        <v>228706</v>
      </c>
      <c r="M34646" t="s">
        <v>228713</v>
      </c>
      <c r="N34646" t="s">
        <v>228837</v>
      </c>
      <c r="O34646" t="s">
        <v>229119</v>
      </c>
      <c r="P34646" t="s">
        <v>229119</v>
      </c>
      <c r="Q34646" t="s">
        <v>121230</v>
      </c>
      <c r="R34646" t="s">
        <v>213634</v>
      </c>
      <c r="S34646" t="s">
        <v>233772</v>
      </c>
    </row>
    <row r="34647" spans="1:19" x14ac:dyDescent="0.35">
      <c r="A34647" s="1">
        <v>42977</v>
      </c>
      <c r="B34647" t="s">
        <v>20152</v>
      </c>
      <c r="C34647" t="s">
        <v>79896</v>
      </c>
      <c r="D34647" t="s">
        <v>5</v>
      </c>
      <c r="E34647" t="s">
        <v>119954</v>
      </c>
      <c r="F34647" t="s">
        <v>121992</v>
      </c>
      <c r="G34647">
        <v>1.0000000000000001E-5</v>
      </c>
      <c r="H34647" t="s">
        <v>20152</v>
      </c>
      <c r="I34647" t="s">
        <v>144677</v>
      </c>
      <c r="J34647" s="2" t="s">
        <v>188669</v>
      </c>
      <c r="K34647" t="s">
        <v>213634</v>
      </c>
      <c r="L34647" t="s">
        <v>228706</v>
      </c>
      <c r="M34647" t="s">
        <v>8</v>
      </c>
      <c r="N34647" t="s">
        <v>228828</v>
      </c>
      <c r="O34647" t="s">
        <v>229113</v>
      </c>
      <c r="P34647" t="s">
        <v>230687</v>
      </c>
      <c r="Q34647" t="s">
        <v>121634</v>
      </c>
      <c r="R34647" t="s">
        <v>213634</v>
      </c>
      <c r="S34647" t="s">
        <v>233772</v>
      </c>
    </row>
    <row r="34648" spans="1:19" x14ac:dyDescent="0.35">
      <c r="A34648" s="1">
        <v>42978</v>
      </c>
      <c r="B34648" t="s">
        <v>20152</v>
      </c>
      <c r="C34648" t="s">
        <v>79897</v>
      </c>
      <c r="D34648" t="s">
        <v>5</v>
      </c>
      <c r="F34648" t="s">
        <v>120946</v>
      </c>
      <c r="G34648">
        <v>7.9999999999999996E-6</v>
      </c>
      <c r="H34648" t="s">
        <v>20152</v>
      </c>
      <c r="I34648" t="s">
        <v>144677</v>
      </c>
      <c r="J34648" s="2" t="s">
        <v>188669</v>
      </c>
      <c r="K34648" t="s">
        <v>213634</v>
      </c>
      <c r="L34648" t="s">
        <v>228706</v>
      </c>
      <c r="M34648" t="s">
        <v>8</v>
      </c>
      <c r="N34648" t="s">
        <v>228828</v>
      </c>
      <c r="O34648" t="s">
        <v>229113</v>
      </c>
      <c r="P34648" t="s">
        <v>230687</v>
      </c>
      <c r="Q34648" t="s">
        <v>121634</v>
      </c>
      <c r="R34648" t="s">
        <v>213634</v>
      </c>
      <c r="S34648" t="s">
        <v>233772</v>
      </c>
    </row>
    <row r="34649" spans="1:19" x14ac:dyDescent="0.35">
      <c r="A34649" s="1">
        <v>42979</v>
      </c>
      <c r="B34649" t="s">
        <v>20152</v>
      </c>
      <c r="C34649" t="s">
        <v>79898</v>
      </c>
      <c r="D34649" t="s">
        <v>5</v>
      </c>
      <c r="E34649" t="s">
        <v>119958</v>
      </c>
      <c r="F34649" t="s">
        <v>122882</v>
      </c>
      <c r="G34649">
        <v>1.5E-5</v>
      </c>
      <c r="H34649" t="s">
        <v>20152</v>
      </c>
      <c r="I34649" t="s">
        <v>144677</v>
      </c>
      <c r="J34649" s="2" t="s">
        <v>188669</v>
      </c>
      <c r="K34649" t="s">
        <v>213634</v>
      </c>
      <c r="L34649" t="s">
        <v>228706</v>
      </c>
      <c r="M34649" t="s">
        <v>8</v>
      </c>
      <c r="N34649" t="s">
        <v>228828</v>
      </c>
      <c r="O34649" t="s">
        <v>229113</v>
      </c>
      <c r="P34649" t="s">
        <v>230687</v>
      </c>
      <c r="Q34649" t="s">
        <v>121634</v>
      </c>
      <c r="R34649" t="s">
        <v>213634</v>
      </c>
      <c r="S34649" t="s">
        <v>233772</v>
      </c>
    </row>
    <row r="34650" spans="1:19" x14ac:dyDescent="0.35">
      <c r="A34650" s="1">
        <v>42980</v>
      </c>
      <c r="B34650" t="s">
        <v>20153</v>
      </c>
      <c r="C34650" t="s">
        <v>79899</v>
      </c>
      <c r="D34650" t="s">
        <v>5</v>
      </c>
      <c r="E34650" t="s">
        <v>119955</v>
      </c>
      <c r="F34650" t="s">
        <v>121845</v>
      </c>
      <c r="G34650">
        <v>2.0000000000000002E-5</v>
      </c>
      <c r="H34650" t="s">
        <v>20153</v>
      </c>
      <c r="I34650" t="s">
        <v>144678</v>
      </c>
      <c r="J34650" s="2" t="s">
        <v>188670</v>
      </c>
      <c r="K34650" t="s">
        <v>213953</v>
      </c>
      <c r="L34650" t="s">
        <v>228706</v>
      </c>
      <c r="M34650" t="s">
        <v>8</v>
      </c>
      <c r="N34650" t="s">
        <v>228828</v>
      </c>
      <c r="O34650" t="s">
        <v>229113</v>
      </c>
      <c r="P34650" t="s">
        <v>230107</v>
      </c>
      <c r="Q34650" t="s">
        <v>121999</v>
      </c>
      <c r="R34650" t="s">
        <v>213634</v>
      </c>
      <c r="S34650" t="s">
        <v>233772</v>
      </c>
    </row>
    <row r="34651" spans="1:19" x14ac:dyDescent="0.35">
      <c r="A34651" s="1">
        <v>42981</v>
      </c>
      <c r="B34651" t="s">
        <v>20154</v>
      </c>
      <c r="C34651" t="s">
        <v>79900</v>
      </c>
      <c r="D34651" t="s">
        <v>4</v>
      </c>
      <c r="F34651" t="s">
        <v>122413</v>
      </c>
      <c r="G34651">
        <v>1.1999999999999999E-6</v>
      </c>
      <c r="H34651" t="s">
        <v>20154</v>
      </c>
      <c r="I34651" t="s">
        <v>144679</v>
      </c>
      <c r="J34651" s="2" t="s">
        <v>188671</v>
      </c>
      <c r="K34651" t="s">
        <v>213954</v>
      </c>
      <c r="L34651" t="s">
        <v>228704</v>
      </c>
      <c r="M34651" t="s">
        <v>228740</v>
      </c>
      <c r="N34651" t="s">
        <v>228885</v>
      </c>
      <c r="O34651" t="s">
        <v>229581</v>
      </c>
      <c r="P34651" t="s">
        <v>229581</v>
      </c>
      <c r="Q34651" t="s">
        <v>119966</v>
      </c>
      <c r="R34651" t="s">
        <v>213634</v>
      </c>
      <c r="S34651" t="s">
        <v>233772</v>
      </c>
    </row>
    <row r="34652" spans="1:19" x14ac:dyDescent="0.35">
      <c r="A34652" s="1">
        <v>42982</v>
      </c>
      <c r="B34652" t="s">
        <v>20155</v>
      </c>
      <c r="C34652" t="s">
        <v>79901</v>
      </c>
      <c r="D34652" t="s">
        <v>5</v>
      </c>
      <c r="F34652" t="s">
        <v>123943</v>
      </c>
      <c r="G34652">
        <v>6.7512869999999986E-6</v>
      </c>
      <c r="H34652" t="s">
        <v>20155</v>
      </c>
      <c r="I34652" t="s">
        <v>144680</v>
      </c>
      <c r="J34652" s="2" t="s">
        <v>188672</v>
      </c>
      <c r="K34652" t="s">
        <v>213801</v>
      </c>
      <c r="L34652" t="s">
        <v>228704</v>
      </c>
      <c r="M34652" t="s">
        <v>8</v>
      </c>
      <c r="N34652" t="s">
        <v>228828</v>
      </c>
      <c r="O34652" t="s">
        <v>229113</v>
      </c>
      <c r="P34652" t="s">
        <v>230081</v>
      </c>
      <c r="Q34652" t="s">
        <v>120124</v>
      </c>
      <c r="R34652" t="s">
        <v>213634</v>
      </c>
      <c r="S34652" t="s">
        <v>233772</v>
      </c>
    </row>
    <row r="34653" spans="1:19" x14ac:dyDescent="0.35">
      <c r="A34653" s="1">
        <v>42984</v>
      </c>
      <c r="B34653" t="s">
        <v>20156</v>
      </c>
      <c r="C34653" t="s">
        <v>79902</v>
      </c>
      <c r="D34653" t="s">
        <v>4</v>
      </c>
      <c r="F34653" t="s">
        <v>120217</v>
      </c>
      <c r="G34653">
        <v>1.3999999999999999E-6</v>
      </c>
      <c r="H34653" t="s">
        <v>20156</v>
      </c>
      <c r="I34653" t="s">
        <v>144681</v>
      </c>
      <c r="J34653" s="2" t="s">
        <v>188673</v>
      </c>
      <c r="K34653" t="s">
        <v>213955</v>
      </c>
      <c r="L34653" t="s">
        <v>228705</v>
      </c>
      <c r="M34653" t="s">
        <v>228790</v>
      </c>
      <c r="N34653" t="s">
        <v>228915</v>
      </c>
      <c r="O34653" t="s">
        <v>229866</v>
      </c>
      <c r="P34653" t="s">
        <v>229476</v>
      </c>
      <c r="Q34653" t="s">
        <v>123097</v>
      </c>
      <c r="R34653" t="s">
        <v>213634</v>
      </c>
      <c r="S34653" t="s">
        <v>233772</v>
      </c>
    </row>
    <row r="34654" spans="1:19" x14ac:dyDescent="0.35">
      <c r="A34654" s="1">
        <v>42985</v>
      </c>
      <c r="B34654" t="s">
        <v>20157</v>
      </c>
      <c r="C34654" t="s">
        <v>79903</v>
      </c>
      <c r="D34654" t="s">
        <v>5</v>
      </c>
      <c r="E34654" t="s">
        <v>119954</v>
      </c>
      <c r="F34654" t="s">
        <v>122784</v>
      </c>
      <c r="G34654">
        <v>1.0000000000000001E-5</v>
      </c>
      <c r="H34654" t="s">
        <v>20157</v>
      </c>
      <c r="I34654" t="s">
        <v>144682</v>
      </c>
      <c r="J34654" s="2" t="s">
        <v>188674</v>
      </c>
      <c r="K34654" t="s">
        <v>213634</v>
      </c>
      <c r="L34654" t="s">
        <v>228706</v>
      </c>
      <c r="M34654" t="s">
        <v>8</v>
      </c>
      <c r="N34654" t="s">
        <v>228828</v>
      </c>
      <c r="O34654" t="s">
        <v>229113</v>
      </c>
      <c r="P34654" t="s">
        <v>230185</v>
      </c>
      <c r="R34654" t="s">
        <v>213634</v>
      </c>
      <c r="S34654" t="s">
        <v>233772</v>
      </c>
    </row>
    <row r="34655" spans="1:19" x14ac:dyDescent="0.35">
      <c r="A34655" s="1">
        <v>42986</v>
      </c>
      <c r="B34655" t="s">
        <v>20157</v>
      </c>
      <c r="C34655" t="s">
        <v>79904</v>
      </c>
      <c r="D34655" t="s">
        <v>5</v>
      </c>
      <c r="E34655" t="s">
        <v>119955</v>
      </c>
      <c r="F34655" t="s">
        <v>122497</v>
      </c>
      <c r="G34655">
        <v>1.2999999999999999E-5</v>
      </c>
      <c r="H34655" t="s">
        <v>20157</v>
      </c>
      <c r="I34655" t="s">
        <v>144682</v>
      </c>
      <c r="J34655" s="2" t="s">
        <v>188674</v>
      </c>
      <c r="K34655" t="s">
        <v>213634</v>
      </c>
      <c r="L34655" t="s">
        <v>228706</v>
      </c>
      <c r="M34655" t="s">
        <v>8</v>
      </c>
      <c r="N34655" t="s">
        <v>228828</v>
      </c>
      <c r="O34655" t="s">
        <v>229113</v>
      </c>
      <c r="P34655" t="s">
        <v>230185</v>
      </c>
      <c r="R34655" t="s">
        <v>213634</v>
      </c>
      <c r="S34655" t="s">
        <v>233772</v>
      </c>
    </row>
    <row r="34656" spans="1:19" x14ac:dyDescent="0.35">
      <c r="A34656" s="1">
        <v>42987</v>
      </c>
      <c r="B34656" t="s">
        <v>20158</v>
      </c>
      <c r="C34656" t="s">
        <v>79905</v>
      </c>
      <c r="D34656" t="s">
        <v>5</v>
      </c>
      <c r="E34656" t="s">
        <v>119954</v>
      </c>
      <c r="F34656" t="s">
        <v>120524</v>
      </c>
      <c r="G34656">
        <v>9.2499999999999995E-6</v>
      </c>
      <c r="H34656" t="s">
        <v>20158</v>
      </c>
      <c r="I34656" t="s">
        <v>144683</v>
      </c>
      <c r="J34656" s="2" t="s">
        <v>188675</v>
      </c>
      <c r="K34656" t="s">
        <v>213634</v>
      </c>
      <c r="L34656" t="s">
        <v>228706</v>
      </c>
      <c r="M34656" t="s">
        <v>8</v>
      </c>
      <c r="N34656" t="s">
        <v>228828</v>
      </c>
      <c r="O34656" t="s">
        <v>229113</v>
      </c>
      <c r="P34656" t="s">
        <v>230103</v>
      </c>
      <c r="Q34656" t="s">
        <v>121938</v>
      </c>
      <c r="R34656" t="s">
        <v>213634</v>
      </c>
      <c r="S34656" t="s">
        <v>233772</v>
      </c>
    </row>
    <row r="34657" spans="1:19" x14ac:dyDescent="0.35">
      <c r="A34657" s="1">
        <v>42988</v>
      </c>
      <c r="B34657" t="s">
        <v>20158</v>
      </c>
      <c r="C34657" t="s">
        <v>79906</v>
      </c>
      <c r="D34657" t="s">
        <v>5</v>
      </c>
      <c r="E34657" t="s">
        <v>119958</v>
      </c>
      <c r="F34657" t="s">
        <v>121335</v>
      </c>
      <c r="G34657">
        <v>1.2E-5</v>
      </c>
      <c r="H34657" t="s">
        <v>20158</v>
      </c>
      <c r="I34657" t="s">
        <v>144683</v>
      </c>
      <c r="J34657" s="2" t="s">
        <v>188675</v>
      </c>
      <c r="K34657" t="s">
        <v>213634</v>
      </c>
      <c r="L34657" t="s">
        <v>228706</v>
      </c>
      <c r="M34657" t="s">
        <v>8</v>
      </c>
      <c r="N34657" t="s">
        <v>228828</v>
      </c>
      <c r="O34657" t="s">
        <v>229113</v>
      </c>
      <c r="P34657" t="s">
        <v>230103</v>
      </c>
      <c r="Q34657" t="s">
        <v>121938</v>
      </c>
      <c r="R34657" t="s">
        <v>213634</v>
      </c>
      <c r="S34657" t="s">
        <v>233772</v>
      </c>
    </row>
    <row r="34658" spans="1:19" x14ac:dyDescent="0.35">
      <c r="A34658" s="1">
        <v>42989</v>
      </c>
      <c r="B34658" t="s">
        <v>20158</v>
      </c>
      <c r="C34658" t="s">
        <v>79907</v>
      </c>
      <c r="D34658" t="s">
        <v>5</v>
      </c>
      <c r="E34658" t="s">
        <v>119956</v>
      </c>
      <c r="F34658" t="s">
        <v>120160</v>
      </c>
      <c r="G34658">
        <v>9.0000000000000002E-6</v>
      </c>
      <c r="H34658" t="s">
        <v>20158</v>
      </c>
      <c r="I34658" t="s">
        <v>144683</v>
      </c>
      <c r="J34658" s="2" t="s">
        <v>188675</v>
      </c>
      <c r="K34658" t="s">
        <v>213634</v>
      </c>
      <c r="L34658" t="s">
        <v>228706</v>
      </c>
      <c r="M34658" t="s">
        <v>8</v>
      </c>
      <c r="N34658" t="s">
        <v>228828</v>
      </c>
      <c r="O34658" t="s">
        <v>229113</v>
      </c>
      <c r="P34658" t="s">
        <v>230103</v>
      </c>
      <c r="Q34658" t="s">
        <v>121938</v>
      </c>
      <c r="R34658" t="s">
        <v>213634</v>
      </c>
      <c r="S34658" t="s">
        <v>233772</v>
      </c>
    </row>
    <row r="34659" spans="1:19" x14ac:dyDescent="0.35">
      <c r="A34659" s="1">
        <v>42990</v>
      </c>
      <c r="B34659" t="s">
        <v>20158</v>
      </c>
      <c r="C34659" t="s">
        <v>79908</v>
      </c>
      <c r="D34659" t="s">
        <v>5</v>
      </c>
      <c r="E34659" t="s">
        <v>119955</v>
      </c>
      <c r="F34659" t="s">
        <v>121938</v>
      </c>
      <c r="G34659">
        <v>5.4999999999999999E-6</v>
      </c>
      <c r="H34659" t="s">
        <v>20158</v>
      </c>
      <c r="I34659" t="s">
        <v>144683</v>
      </c>
      <c r="J34659" s="2" t="s">
        <v>188675</v>
      </c>
      <c r="K34659" t="s">
        <v>213634</v>
      </c>
      <c r="L34659" t="s">
        <v>228706</v>
      </c>
      <c r="M34659" t="s">
        <v>8</v>
      </c>
      <c r="N34659" t="s">
        <v>228828</v>
      </c>
      <c r="O34659" t="s">
        <v>229113</v>
      </c>
      <c r="P34659" t="s">
        <v>230103</v>
      </c>
      <c r="Q34659" t="s">
        <v>121938</v>
      </c>
      <c r="R34659" t="s">
        <v>213634</v>
      </c>
      <c r="S34659" t="s">
        <v>233772</v>
      </c>
    </row>
    <row r="34660" spans="1:19" x14ac:dyDescent="0.35">
      <c r="A34660" s="1">
        <v>42994</v>
      </c>
      <c r="B34660" t="s">
        <v>20159</v>
      </c>
      <c r="C34660" t="s">
        <v>79909</v>
      </c>
      <c r="D34660" t="s">
        <v>5</v>
      </c>
      <c r="F34660" t="s">
        <v>122414</v>
      </c>
      <c r="G34660">
        <v>3.0000000000000001E-6</v>
      </c>
      <c r="H34660" t="s">
        <v>20159</v>
      </c>
      <c r="I34660" t="s">
        <v>144684</v>
      </c>
      <c r="J34660" s="2" t="s">
        <v>188676</v>
      </c>
      <c r="K34660" t="s">
        <v>213634</v>
      </c>
      <c r="L34660" t="s">
        <v>228704</v>
      </c>
      <c r="M34660" t="s">
        <v>8</v>
      </c>
      <c r="N34660" t="s">
        <v>228828</v>
      </c>
      <c r="O34660" t="s">
        <v>229108</v>
      </c>
      <c r="P34660" t="s">
        <v>229108</v>
      </c>
      <c r="Q34660" t="s">
        <v>120682</v>
      </c>
      <c r="R34660" t="s">
        <v>213634</v>
      </c>
      <c r="S34660" t="s">
        <v>233772</v>
      </c>
    </row>
    <row r="34661" spans="1:19" x14ac:dyDescent="0.35">
      <c r="A34661" s="1">
        <v>42995</v>
      </c>
      <c r="B34661" t="s">
        <v>20160</v>
      </c>
      <c r="C34661" t="s">
        <v>79910</v>
      </c>
      <c r="D34661" t="s">
        <v>4</v>
      </c>
      <c r="F34661" t="s">
        <v>120054</v>
      </c>
      <c r="G34661">
        <v>8.9999999999999999E-8</v>
      </c>
      <c r="H34661" t="s">
        <v>20160</v>
      </c>
      <c r="I34661" t="s">
        <v>144685</v>
      </c>
      <c r="J34661" s="2" t="s">
        <v>188677</v>
      </c>
      <c r="K34661" t="s">
        <v>213956</v>
      </c>
      <c r="L34661" t="s">
        <v>228704</v>
      </c>
      <c r="M34661" t="s">
        <v>228751</v>
      </c>
      <c r="N34661" t="s">
        <v>228915</v>
      </c>
      <c r="O34661" t="s">
        <v>229478</v>
      </c>
      <c r="P34661" t="s">
        <v>231172</v>
      </c>
      <c r="Q34661" t="s">
        <v>120060</v>
      </c>
      <c r="R34661" t="s">
        <v>213634</v>
      </c>
      <c r="S34661" t="s">
        <v>233772</v>
      </c>
    </row>
    <row r="34662" spans="1:19" x14ac:dyDescent="0.35">
      <c r="A34662" s="1">
        <v>42996</v>
      </c>
      <c r="B34662" t="s">
        <v>20160</v>
      </c>
      <c r="C34662" t="s">
        <v>79911</v>
      </c>
      <c r="D34662" t="s">
        <v>4</v>
      </c>
      <c r="F34662" t="s">
        <v>120620</v>
      </c>
      <c r="G34662">
        <v>1.9999999999999999E-7</v>
      </c>
      <c r="H34662" t="s">
        <v>20160</v>
      </c>
      <c r="I34662" t="s">
        <v>144685</v>
      </c>
      <c r="J34662" s="2" t="s">
        <v>188677</v>
      </c>
      <c r="K34662" t="s">
        <v>213956</v>
      </c>
      <c r="L34662" t="s">
        <v>228704</v>
      </c>
      <c r="M34662" t="s">
        <v>228751</v>
      </c>
      <c r="N34662" t="s">
        <v>228915</v>
      </c>
      <c r="O34662" t="s">
        <v>229478</v>
      </c>
      <c r="P34662" t="s">
        <v>231172</v>
      </c>
      <c r="Q34662" t="s">
        <v>120060</v>
      </c>
      <c r="R34662" t="s">
        <v>213634</v>
      </c>
      <c r="S34662" t="s">
        <v>233772</v>
      </c>
    </row>
    <row r="34663" spans="1:19" x14ac:dyDescent="0.35">
      <c r="A34663" s="1">
        <v>42997</v>
      </c>
      <c r="B34663" t="s">
        <v>20161</v>
      </c>
      <c r="C34663" t="s">
        <v>79912</v>
      </c>
      <c r="D34663" t="s">
        <v>5</v>
      </c>
      <c r="E34663" t="s">
        <v>119954</v>
      </c>
      <c r="F34663" t="s">
        <v>119983</v>
      </c>
      <c r="G34663">
        <v>4.982871E-6</v>
      </c>
      <c r="H34663" t="s">
        <v>20161</v>
      </c>
      <c r="I34663" t="s">
        <v>144686</v>
      </c>
      <c r="J34663" s="2" t="s">
        <v>188678</v>
      </c>
      <c r="K34663" t="s">
        <v>213957</v>
      </c>
      <c r="L34663" t="s">
        <v>228704</v>
      </c>
      <c r="M34663" t="s">
        <v>13</v>
      </c>
      <c r="N34663" t="s">
        <v>228884</v>
      </c>
      <c r="O34663" t="s">
        <v>229191</v>
      </c>
      <c r="P34663" t="s">
        <v>231935</v>
      </c>
      <c r="R34663" t="s">
        <v>213634</v>
      </c>
      <c r="S34663" t="s">
        <v>233772</v>
      </c>
    </row>
    <row r="34664" spans="1:19" x14ac:dyDescent="0.35">
      <c r="A34664" s="1">
        <v>42998</v>
      </c>
      <c r="B34664" t="s">
        <v>20162</v>
      </c>
      <c r="C34664" t="s">
        <v>79913</v>
      </c>
      <c r="D34664" t="s">
        <v>5</v>
      </c>
      <c r="E34664" t="s">
        <v>119955</v>
      </c>
      <c r="F34664" t="s">
        <v>120512</v>
      </c>
      <c r="G34664">
        <v>7.9999999999999996E-6</v>
      </c>
      <c r="H34664" t="s">
        <v>20162</v>
      </c>
      <c r="I34664" t="s">
        <v>144687</v>
      </c>
      <c r="J34664" s="2" t="s">
        <v>188679</v>
      </c>
      <c r="K34664" t="s">
        <v>213634</v>
      </c>
      <c r="L34664" t="s">
        <v>228704</v>
      </c>
      <c r="M34664" t="s">
        <v>9</v>
      </c>
      <c r="N34664" t="s">
        <v>228882</v>
      </c>
      <c r="O34664" t="s">
        <v>229185</v>
      </c>
      <c r="P34664" t="s">
        <v>229185</v>
      </c>
      <c r="Q34664" t="s">
        <v>121535</v>
      </c>
      <c r="R34664" t="s">
        <v>213634</v>
      </c>
      <c r="S34664" t="s">
        <v>233772</v>
      </c>
    </row>
    <row r="34665" spans="1:19" x14ac:dyDescent="0.35">
      <c r="A34665" s="1">
        <v>42999</v>
      </c>
      <c r="B34665" t="s">
        <v>20163</v>
      </c>
      <c r="C34665" t="s">
        <v>79914</v>
      </c>
      <c r="D34665" t="s">
        <v>5</v>
      </c>
      <c r="E34665" t="s">
        <v>119956</v>
      </c>
      <c r="F34665" t="s">
        <v>121639</v>
      </c>
      <c r="G34665">
        <v>3.1000000000000001E-5</v>
      </c>
      <c r="H34665" t="s">
        <v>20163</v>
      </c>
      <c r="I34665" t="s">
        <v>144688</v>
      </c>
      <c r="J34665" s="2" t="s">
        <v>188680</v>
      </c>
      <c r="K34665" t="s">
        <v>213695</v>
      </c>
      <c r="L34665" t="s">
        <v>228706</v>
      </c>
      <c r="M34665" t="s">
        <v>8</v>
      </c>
      <c r="N34665" t="s">
        <v>228892</v>
      </c>
      <c r="O34665" t="s">
        <v>229199</v>
      </c>
      <c r="P34665" t="s">
        <v>231936</v>
      </c>
      <c r="R34665" t="s">
        <v>213634</v>
      </c>
      <c r="S34665" t="s">
        <v>233772</v>
      </c>
    </row>
    <row r="34666" spans="1:19" x14ac:dyDescent="0.35">
      <c r="A34666" s="1">
        <v>43000</v>
      </c>
      <c r="B34666" t="s">
        <v>20164</v>
      </c>
      <c r="C34666" t="s">
        <v>79915</v>
      </c>
      <c r="D34666" t="s">
        <v>5</v>
      </c>
      <c r="F34666" t="s">
        <v>120760</v>
      </c>
      <c r="G34666">
        <v>4.4999999999999998E-7</v>
      </c>
      <c r="H34666" t="s">
        <v>20164</v>
      </c>
      <c r="I34666" t="s">
        <v>144689</v>
      </c>
      <c r="J34666" s="2" t="s">
        <v>188681</v>
      </c>
      <c r="K34666" t="s">
        <v>213634</v>
      </c>
      <c r="L34666" t="s">
        <v>228704</v>
      </c>
      <c r="M34666" t="s">
        <v>11</v>
      </c>
      <c r="N34666" t="s">
        <v>228875</v>
      </c>
      <c r="O34666" t="s">
        <v>229172</v>
      </c>
      <c r="P34666" t="s">
        <v>229172</v>
      </c>
      <c r="Q34666" t="s">
        <v>120056</v>
      </c>
      <c r="R34666" t="s">
        <v>213634</v>
      </c>
      <c r="S34666" t="s">
        <v>233772</v>
      </c>
    </row>
    <row r="34667" spans="1:19" x14ac:dyDescent="0.35">
      <c r="A34667" s="1">
        <v>43001</v>
      </c>
      <c r="B34667" t="s">
        <v>20165</v>
      </c>
      <c r="C34667" t="s">
        <v>79916</v>
      </c>
      <c r="D34667" t="s">
        <v>5</v>
      </c>
      <c r="F34667" t="s">
        <v>121365</v>
      </c>
      <c r="G34667">
        <v>1.0000000000000001E-5</v>
      </c>
      <c r="H34667" t="s">
        <v>20165</v>
      </c>
      <c r="I34667" t="s">
        <v>144690</v>
      </c>
      <c r="J34667" s="2" t="s">
        <v>188682</v>
      </c>
      <c r="K34667" t="s">
        <v>213660</v>
      </c>
      <c r="L34667" t="s">
        <v>228705</v>
      </c>
      <c r="M34667" t="s">
        <v>8</v>
      </c>
      <c r="N34667" t="s">
        <v>228848</v>
      </c>
      <c r="O34667" t="s">
        <v>229133</v>
      </c>
      <c r="P34667" t="s">
        <v>230519</v>
      </c>
      <c r="R34667" t="s">
        <v>213634</v>
      </c>
      <c r="S34667" t="s">
        <v>233772</v>
      </c>
    </row>
    <row r="34668" spans="1:19" x14ac:dyDescent="0.35">
      <c r="A34668" s="1">
        <v>43002</v>
      </c>
      <c r="B34668" t="s">
        <v>20166</v>
      </c>
      <c r="C34668" t="s">
        <v>79917</v>
      </c>
      <c r="D34668" t="s">
        <v>5</v>
      </c>
      <c r="E34668" t="s">
        <v>119955</v>
      </c>
      <c r="F34668" t="s">
        <v>122113</v>
      </c>
      <c r="G34668">
        <v>1.9999999999999999E-6</v>
      </c>
      <c r="H34668" t="s">
        <v>20166</v>
      </c>
      <c r="I34668" t="s">
        <v>144691</v>
      </c>
      <c r="J34668" s="2" t="s">
        <v>188683</v>
      </c>
      <c r="K34668" t="s">
        <v>213634</v>
      </c>
      <c r="L34668" t="s">
        <v>228704</v>
      </c>
      <c r="M34668" t="s">
        <v>9</v>
      </c>
      <c r="N34668" t="s">
        <v>228882</v>
      </c>
      <c r="O34668" t="s">
        <v>229185</v>
      </c>
      <c r="P34668" t="s">
        <v>229185</v>
      </c>
      <c r="Q34668" t="s">
        <v>120682</v>
      </c>
      <c r="R34668" t="s">
        <v>213634</v>
      </c>
      <c r="S34668" t="s">
        <v>233772</v>
      </c>
    </row>
    <row r="34669" spans="1:19" x14ac:dyDescent="0.35">
      <c r="A34669" s="1">
        <v>43003</v>
      </c>
      <c r="B34669" t="s">
        <v>20167</v>
      </c>
      <c r="C34669" t="s">
        <v>79918</v>
      </c>
      <c r="D34669" t="s">
        <v>4</v>
      </c>
      <c r="F34669" t="s">
        <v>120409</v>
      </c>
      <c r="G34669">
        <v>1.1999999999999999E-7</v>
      </c>
      <c r="H34669" t="s">
        <v>20167</v>
      </c>
      <c r="I34669" t="s">
        <v>144692</v>
      </c>
      <c r="J34669" s="2" t="s">
        <v>188684</v>
      </c>
      <c r="K34669" t="s">
        <v>213958</v>
      </c>
      <c r="L34669" t="s">
        <v>228705</v>
      </c>
      <c r="Q34669" t="s">
        <v>120059</v>
      </c>
      <c r="R34669" t="s">
        <v>213634</v>
      </c>
      <c r="S34669" t="s">
        <v>233772</v>
      </c>
    </row>
    <row r="34670" spans="1:19" x14ac:dyDescent="0.35">
      <c r="A34670" s="1">
        <v>43005</v>
      </c>
      <c r="B34670" t="s">
        <v>20168</v>
      </c>
      <c r="C34670" t="s">
        <v>79919</v>
      </c>
      <c r="D34670" t="s">
        <v>4</v>
      </c>
      <c r="F34670" t="s">
        <v>120679</v>
      </c>
      <c r="G34670">
        <v>9.9999999999999995E-8</v>
      </c>
      <c r="H34670" t="s">
        <v>20168</v>
      </c>
      <c r="I34670" t="s">
        <v>144693</v>
      </c>
      <c r="J34670" s="2" t="s">
        <v>188685</v>
      </c>
      <c r="K34670" t="s">
        <v>213634</v>
      </c>
      <c r="L34670" t="s">
        <v>228704</v>
      </c>
      <c r="M34670" t="s">
        <v>8</v>
      </c>
      <c r="N34670" t="s">
        <v>228853</v>
      </c>
      <c r="O34670" t="s">
        <v>229141</v>
      </c>
      <c r="P34670" t="s">
        <v>230647</v>
      </c>
      <c r="Q34670" t="s">
        <v>122080</v>
      </c>
      <c r="R34670" t="s">
        <v>213634</v>
      </c>
      <c r="S34670" t="s">
        <v>233772</v>
      </c>
    </row>
    <row r="34671" spans="1:19" x14ac:dyDescent="0.35">
      <c r="A34671" s="1">
        <v>43007</v>
      </c>
      <c r="B34671" t="s">
        <v>20169</v>
      </c>
      <c r="C34671" t="s">
        <v>79920</v>
      </c>
      <c r="D34671" t="s">
        <v>4</v>
      </c>
      <c r="F34671" t="s">
        <v>120328</v>
      </c>
      <c r="G34671">
        <v>4.8640099999999994E-7</v>
      </c>
      <c r="H34671" t="s">
        <v>20169</v>
      </c>
      <c r="I34671" t="s">
        <v>144694</v>
      </c>
      <c r="J34671" s="2" t="s">
        <v>188686</v>
      </c>
      <c r="K34671" t="s">
        <v>213959</v>
      </c>
      <c r="L34671" t="s">
        <v>228704</v>
      </c>
      <c r="M34671" t="s">
        <v>11</v>
      </c>
      <c r="N34671" t="s">
        <v>228826</v>
      </c>
      <c r="O34671" t="s">
        <v>229106</v>
      </c>
      <c r="P34671" t="s">
        <v>229106</v>
      </c>
      <c r="Q34671" t="s">
        <v>121343</v>
      </c>
      <c r="R34671" t="s">
        <v>213634</v>
      </c>
      <c r="S34671" t="s">
        <v>233772</v>
      </c>
    </row>
    <row r="34672" spans="1:19" x14ac:dyDescent="0.35">
      <c r="A34672" s="1">
        <v>43008</v>
      </c>
      <c r="B34672" t="s">
        <v>20170</v>
      </c>
      <c r="C34672" t="s">
        <v>79921</v>
      </c>
      <c r="D34672" t="s">
        <v>5</v>
      </c>
      <c r="E34672" t="s">
        <v>119954</v>
      </c>
      <c r="F34672" t="s">
        <v>120134</v>
      </c>
      <c r="G34672">
        <v>1.0000000000000001E-5</v>
      </c>
      <c r="H34672" t="s">
        <v>20170</v>
      </c>
      <c r="I34672" t="s">
        <v>144695</v>
      </c>
      <c r="J34672" s="2" t="s">
        <v>188687</v>
      </c>
      <c r="K34672" t="s">
        <v>213634</v>
      </c>
      <c r="L34672" t="s">
        <v>228704</v>
      </c>
      <c r="M34672" t="s">
        <v>8</v>
      </c>
      <c r="N34672" t="s">
        <v>228832</v>
      </c>
      <c r="O34672" t="s">
        <v>229111</v>
      </c>
      <c r="P34672" t="s">
        <v>230079</v>
      </c>
      <c r="Q34672" t="s">
        <v>120040</v>
      </c>
      <c r="R34672" t="s">
        <v>213634</v>
      </c>
      <c r="S34672" t="s">
        <v>233772</v>
      </c>
    </row>
    <row r="34673" spans="1:19" x14ac:dyDescent="0.35">
      <c r="A34673" s="1">
        <v>43009</v>
      </c>
      <c r="B34673" t="s">
        <v>20170</v>
      </c>
      <c r="C34673" t="s">
        <v>79922</v>
      </c>
      <c r="D34673" t="s">
        <v>5</v>
      </c>
      <c r="E34673" t="s">
        <v>119954</v>
      </c>
      <c r="F34673" t="s">
        <v>120226</v>
      </c>
      <c r="G34673">
        <v>5.0000000000000004E-6</v>
      </c>
      <c r="H34673" t="s">
        <v>20170</v>
      </c>
      <c r="I34673" t="s">
        <v>144695</v>
      </c>
      <c r="J34673" s="2" t="s">
        <v>188687</v>
      </c>
      <c r="K34673" t="s">
        <v>213634</v>
      </c>
      <c r="L34673" t="s">
        <v>228704</v>
      </c>
      <c r="M34673" t="s">
        <v>8</v>
      </c>
      <c r="N34673" t="s">
        <v>228832</v>
      </c>
      <c r="O34673" t="s">
        <v>229111</v>
      </c>
      <c r="P34673" t="s">
        <v>230079</v>
      </c>
      <c r="Q34673" t="s">
        <v>120040</v>
      </c>
      <c r="R34673" t="s">
        <v>213634</v>
      </c>
      <c r="S34673" t="s">
        <v>233772</v>
      </c>
    </row>
    <row r="34674" spans="1:19" x14ac:dyDescent="0.35">
      <c r="A34674" s="1">
        <v>43010</v>
      </c>
      <c r="B34674" t="s">
        <v>20170</v>
      </c>
      <c r="C34674" t="s">
        <v>79923</v>
      </c>
      <c r="D34674" t="s">
        <v>5</v>
      </c>
      <c r="E34674" t="s">
        <v>119956</v>
      </c>
      <c r="F34674" t="s">
        <v>120449</v>
      </c>
      <c r="G34674">
        <v>2.0000000000000002E-5</v>
      </c>
      <c r="H34674" t="s">
        <v>20170</v>
      </c>
      <c r="I34674" t="s">
        <v>144695</v>
      </c>
      <c r="J34674" s="2" t="s">
        <v>188687</v>
      </c>
      <c r="K34674" t="s">
        <v>213634</v>
      </c>
      <c r="L34674" t="s">
        <v>228704</v>
      </c>
      <c r="M34674" t="s">
        <v>8</v>
      </c>
      <c r="N34674" t="s">
        <v>228832</v>
      </c>
      <c r="O34674" t="s">
        <v>229111</v>
      </c>
      <c r="P34674" t="s">
        <v>230079</v>
      </c>
      <c r="Q34674" t="s">
        <v>120040</v>
      </c>
      <c r="R34674" t="s">
        <v>213634</v>
      </c>
      <c r="S34674" t="s">
        <v>233772</v>
      </c>
    </row>
    <row r="34675" spans="1:19" x14ac:dyDescent="0.35">
      <c r="A34675" s="1">
        <v>43011</v>
      </c>
      <c r="B34675" t="s">
        <v>20171</v>
      </c>
      <c r="C34675" t="s">
        <v>79924</v>
      </c>
      <c r="D34675" t="s">
        <v>5</v>
      </c>
      <c r="F34675" t="s">
        <v>123644</v>
      </c>
      <c r="G34675">
        <v>9.9999999999999995E-8</v>
      </c>
      <c r="H34675" t="s">
        <v>20171</v>
      </c>
      <c r="I34675" t="s">
        <v>144696</v>
      </c>
      <c r="J34675" s="2" t="s">
        <v>188688</v>
      </c>
      <c r="K34675" t="s">
        <v>213634</v>
      </c>
      <c r="L34675" t="s">
        <v>228704</v>
      </c>
      <c r="M34675" t="s">
        <v>8</v>
      </c>
      <c r="N34675" t="s">
        <v>228862</v>
      </c>
      <c r="O34675" t="s">
        <v>229114</v>
      </c>
      <c r="P34675" t="s">
        <v>230287</v>
      </c>
      <c r="R34675" t="s">
        <v>213634</v>
      </c>
      <c r="S34675" t="s">
        <v>233772</v>
      </c>
    </row>
    <row r="34676" spans="1:19" x14ac:dyDescent="0.35">
      <c r="A34676" s="1">
        <v>43012</v>
      </c>
      <c r="B34676" t="s">
        <v>20172</v>
      </c>
      <c r="C34676" t="s">
        <v>79925</v>
      </c>
      <c r="D34676" t="s">
        <v>5</v>
      </c>
      <c r="E34676" t="s">
        <v>119955</v>
      </c>
      <c r="F34676" t="s">
        <v>120612</v>
      </c>
      <c r="G34676">
        <v>6.4999999999999996E-6</v>
      </c>
      <c r="H34676" t="s">
        <v>20172</v>
      </c>
      <c r="I34676" t="s">
        <v>144697</v>
      </c>
      <c r="J34676" s="2" t="s">
        <v>188689</v>
      </c>
      <c r="K34676" t="s">
        <v>213960</v>
      </c>
      <c r="L34676" t="s">
        <v>228704</v>
      </c>
      <c r="M34676" t="s">
        <v>8</v>
      </c>
      <c r="N34676" t="s">
        <v>228828</v>
      </c>
      <c r="O34676" t="s">
        <v>229113</v>
      </c>
      <c r="P34676" t="s">
        <v>230140</v>
      </c>
      <c r="Q34676" t="s">
        <v>119966</v>
      </c>
      <c r="R34676" t="s">
        <v>213634</v>
      </c>
      <c r="S34676" t="s">
        <v>233772</v>
      </c>
    </row>
    <row r="34677" spans="1:19" x14ac:dyDescent="0.35">
      <c r="A34677" s="1">
        <v>43013</v>
      </c>
      <c r="B34677" t="s">
        <v>20172</v>
      </c>
      <c r="C34677" t="s">
        <v>79926</v>
      </c>
      <c r="D34677" t="s">
        <v>5</v>
      </c>
      <c r="F34677" t="s">
        <v>120709</v>
      </c>
      <c r="G34677">
        <v>1.2249999999999999E-6</v>
      </c>
      <c r="H34677" t="s">
        <v>20172</v>
      </c>
      <c r="I34677" t="s">
        <v>144697</v>
      </c>
      <c r="J34677" s="2" t="s">
        <v>188689</v>
      </c>
      <c r="K34677" t="s">
        <v>213960</v>
      </c>
      <c r="L34677" t="s">
        <v>228704</v>
      </c>
      <c r="M34677" t="s">
        <v>8</v>
      </c>
      <c r="N34677" t="s">
        <v>228828</v>
      </c>
      <c r="O34677" t="s">
        <v>229113</v>
      </c>
      <c r="P34677" t="s">
        <v>230140</v>
      </c>
      <c r="Q34677" t="s">
        <v>119966</v>
      </c>
      <c r="R34677" t="s">
        <v>213634</v>
      </c>
      <c r="S34677" t="s">
        <v>233772</v>
      </c>
    </row>
    <row r="34678" spans="1:19" x14ac:dyDescent="0.35">
      <c r="A34678" s="1">
        <v>43014</v>
      </c>
      <c r="B34678" t="s">
        <v>20172</v>
      </c>
      <c r="C34678" t="s">
        <v>79927</v>
      </c>
      <c r="D34678" t="s">
        <v>4</v>
      </c>
      <c r="F34678" t="s">
        <v>121660</v>
      </c>
      <c r="G34678">
        <v>1.9E-6</v>
      </c>
      <c r="H34678" t="s">
        <v>20172</v>
      </c>
      <c r="I34678" t="s">
        <v>144697</v>
      </c>
      <c r="J34678" s="2" t="s">
        <v>188689</v>
      </c>
      <c r="K34678" t="s">
        <v>213960</v>
      </c>
      <c r="L34678" t="s">
        <v>228704</v>
      </c>
      <c r="M34678" t="s">
        <v>8</v>
      </c>
      <c r="N34678" t="s">
        <v>228828</v>
      </c>
      <c r="O34678" t="s">
        <v>229113</v>
      </c>
      <c r="P34678" t="s">
        <v>230140</v>
      </c>
      <c r="Q34678" t="s">
        <v>119966</v>
      </c>
      <c r="R34678" t="s">
        <v>213634</v>
      </c>
      <c r="S34678" t="s">
        <v>233772</v>
      </c>
    </row>
    <row r="34679" spans="1:19" x14ac:dyDescent="0.35">
      <c r="A34679" s="1">
        <v>43016</v>
      </c>
      <c r="B34679" t="s">
        <v>20173</v>
      </c>
      <c r="C34679" t="s">
        <v>79928</v>
      </c>
      <c r="D34679" t="s">
        <v>5</v>
      </c>
      <c r="E34679" t="s">
        <v>119955</v>
      </c>
      <c r="F34679" t="s">
        <v>121318</v>
      </c>
      <c r="G34679">
        <v>3.4999999999999999E-6</v>
      </c>
      <c r="H34679" t="s">
        <v>20173</v>
      </c>
      <c r="I34679" t="s">
        <v>144698</v>
      </c>
      <c r="J34679" s="2" t="s">
        <v>188690</v>
      </c>
      <c r="K34679" t="s">
        <v>213634</v>
      </c>
      <c r="L34679" t="s">
        <v>228705</v>
      </c>
      <c r="M34679" t="s">
        <v>8</v>
      </c>
      <c r="N34679" t="s">
        <v>228841</v>
      </c>
      <c r="O34679" t="s">
        <v>229137</v>
      </c>
      <c r="P34679" t="s">
        <v>229137</v>
      </c>
      <c r="Q34679" t="s">
        <v>120842</v>
      </c>
      <c r="R34679" t="s">
        <v>213634</v>
      </c>
      <c r="S34679" t="s">
        <v>233772</v>
      </c>
    </row>
    <row r="34680" spans="1:19" x14ac:dyDescent="0.35">
      <c r="A34680" s="1">
        <v>43017</v>
      </c>
      <c r="B34680" t="s">
        <v>20174</v>
      </c>
      <c r="C34680" t="s">
        <v>79929</v>
      </c>
      <c r="D34680" t="s">
        <v>5</v>
      </c>
      <c r="E34680" t="s">
        <v>119954</v>
      </c>
      <c r="F34680" t="s">
        <v>121952</v>
      </c>
      <c r="G34680">
        <v>6.0000000000000002E-6</v>
      </c>
      <c r="H34680" t="s">
        <v>20174</v>
      </c>
      <c r="I34680" t="s">
        <v>144699</v>
      </c>
      <c r="J34680" s="2" t="s">
        <v>188691</v>
      </c>
      <c r="K34680" t="s">
        <v>213961</v>
      </c>
      <c r="L34680" t="s">
        <v>228706</v>
      </c>
      <c r="M34680" t="s">
        <v>8</v>
      </c>
      <c r="N34680" t="s">
        <v>228832</v>
      </c>
      <c r="O34680" t="s">
        <v>229111</v>
      </c>
      <c r="P34680" t="s">
        <v>230778</v>
      </c>
      <c r="Q34680" t="s">
        <v>121322</v>
      </c>
      <c r="R34680" t="s">
        <v>213634</v>
      </c>
      <c r="S34680" t="s">
        <v>233772</v>
      </c>
    </row>
    <row r="34681" spans="1:19" x14ac:dyDescent="0.35">
      <c r="A34681" s="1">
        <v>43018</v>
      </c>
      <c r="B34681" t="s">
        <v>20174</v>
      </c>
      <c r="C34681" t="s">
        <v>79930</v>
      </c>
      <c r="D34681" t="s">
        <v>5</v>
      </c>
      <c r="F34681" t="s">
        <v>121741</v>
      </c>
      <c r="G34681">
        <v>1.282836E-6</v>
      </c>
      <c r="H34681" t="s">
        <v>20174</v>
      </c>
      <c r="I34681" t="s">
        <v>144699</v>
      </c>
      <c r="J34681" s="2" t="s">
        <v>188691</v>
      </c>
      <c r="K34681" t="s">
        <v>213961</v>
      </c>
      <c r="L34681" t="s">
        <v>228706</v>
      </c>
      <c r="M34681" t="s">
        <v>8</v>
      </c>
      <c r="N34681" t="s">
        <v>228832</v>
      </c>
      <c r="O34681" t="s">
        <v>229111</v>
      </c>
      <c r="P34681" t="s">
        <v>230778</v>
      </c>
      <c r="Q34681" t="s">
        <v>121322</v>
      </c>
      <c r="R34681" t="s">
        <v>213634</v>
      </c>
      <c r="S34681" t="s">
        <v>233772</v>
      </c>
    </row>
    <row r="34682" spans="1:19" x14ac:dyDescent="0.35">
      <c r="A34682" s="1">
        <v>43019</v>
      </c>
      <c r="B34682" t="s">
        <v>20174</v>
      </c>
      <c r="C34682" t="s">
        <v>79931</v>
      </c>
      <c r="D34682" t="s">
        <v>5</v>
      </c>
      <c r="E34682" t="s">
        <v>119955</v>
      </c>
      <c r="F34682" t="s">
        <v>121088</v>
      </c>
      <c r="G34682">
        <v>5.0000000000000004E-6</v>
      </c>
      <c r="H34682" t="s">
        <v>20174</v>
      </c>
      <c r="I34682" t="s">
        <v>144699</v>
      </c>
      <c r="J34682" s="2" t="s">
        <v>188691</v>
      </c>
      <c r="K34682" t="s">
        <v>213961</v>
      </c>
      <c r="L34682" t="s">
        <v>228706</v>
      </c>
      <c r="M34682" t="s">
        <v>8</v>
      </c>
      <c r="N34682" t="s">
        <v>228832</v>
      </c>
      <c r="O34682" t="s">
        <v>229111</v>
      </c>
      <c r="P34682" t="s">
        <v>230778</v>
      </c>
      <c r="Q34682" t="s">
        <v>121322</v>
      </c>
      <c r="R34682" t="s">
        <v>213634</v>
      </c>
      <c r="S34682" t="s">
        <v>233772</v>
      </c>
    </row>
    <row r="34683" spans="1:19" x14ac:dyDescent="0.35">
      <c r="A34683" s="1">
        <v>43020</v>
      </c>
      <c r="B34683" t="s">
        <v>20175</v>
      </c>
      <c r="C34683" t="s">
        <v>79932</v>
      </c>
      <c r="D34683" t="s">
        <v>4</v>
      </c>
      <c r="F34683" t="s">
        <v>120679</v>
      </c>
      <c r="G34683">
        <v>1.4999999999999999E-7</v>
      </c>
      <c r="H34683" t="s">
        <v>20175</v>
      </c>
      <c r="I34683" t="s">
        <v>144700</v>
      </c>
      <c r="J34683" s="2" t="s">
        <v>188692</v>
      </c>
      <c r="K34683" t="s">
        <v>213634</v>
      </c>
      <c r="L34683" t="s">
        <v>228704</v>
      </c>
      <c r="M34683" t="s">
        <v>8</v>
      </c>
      <c r="N34683" t="s">
        <v>228832</v>
      </c>
      <c r="O34683" t="s">
        <v>229111</v>
      </c>
      <c r="P34683" t="s">
        <v>230079</v>
      </c>
      <c r="Q34683" t="s">
        <v>121938</v>
      </c>
      <c r="R34683" t="s">
        <v>213634</v>
      </c>
      <c r="S34683" t="s">
        <v>233772</v>
      </c>
    </row>
    <row r="34684" spans="1:19" x14ac:dyDescent="0.35">
      <c r="A34684" s="1">
        <v>43021</v>
      </c>
      <c r="B34684" t="s">
        <v>20176</v>
      </c>
      <c r="C34684" t="s">
        <v>79933</v>
      </c>
      <c r="D34684" t="s">
        <v>4</v>
      </c>
      <c r="F34684" t="s">
        <v>120322</v>
      </c>
      <c r="G34684">
        <v>9.9999999999999995E-7</v>
      </c>
      <c r="H34684" t="s">
        <v>20176</v>
      </c>
      <c r="I34684" t="s">
        <v>144701</v>
      </c>
      <c r="J34684" s="2" t="s">
        <v>188693</v>
      </c>
      <c r="K34684" t="s">
        <v>213649</v>
      </c>
      <c r="L34684" t="s">
        <v>228704</v>
      </c>
      <c r="M34684" t="s">
        <v>8</v>
      </c>
      <c r="N34684" t="s">
        <v>228828</v>
      </c>
      <c r="O34684" t="s">
        <v>229239</v>
      </c>
      <c r="P34684" t="s">
        <v>229239</v>
      </c>
      <c r="Q34684" t="s">
        <v>124006</v>
      </c>
      <c r="R34684" t="s">
        <v>213634</v>
      </c>
      <c r="S34684" t="s">
        <v>233772</v>
      </c>
    </row>
    <row r="34685" spans="1:19" x14ac:dyDescent="0.35">
      <c r="A34685" s="1">
        <v>43023</v>
      </c>
      <c r="B34685" t="s">
        <v>20177</v>
      </c>
      <c r="C34685" t="s">
        <v>79934</v>
      </c>
      <c r="D34685" t="s">
        <v>5</v>
      </c>
      <c r="F34685" t="s">
        <v>121029</v>
      </c>
      <c r="G34685">
        <v>1.3749069999999999E-6</v>
      </c>
      <c r="H34685" t="s">
        <v>20177</v>
      </c>
      <c r="I34685" t="s">
        <v>144702</v>
      </c>
      <c r="J34685" s="2" t="s">
        <v>188694</v>
      </c>
      <c r="K34685" t="s">
        <v>213962</v>
      </c>
      <c r="L34685" t="s">
        <v>228704</v>
      </c>
      <c r="M34685" t="s">
        <v>8</v>
      </c>
      <c r="N34685" t="s">
        <v>228828</v>
      </c>
      <c r="O34685" t="s">
        <v>229113</v>
      </c>
      <c r="P34685" t="s">
        <v>230103</v>
      </c>
      <c r="Q34685" t="s">
        <v>120848</v>
      </c>
      <c r="R34685" t="s">
        <v>213634</v>
      </c>
      <c r="S34685" t="s">
        <v>233772</v>
      </c>
    </row>
    <row r="34686" spans="1:19" x14ac:dyDescent="0.35">
      <c r="A34686" s="1">
        <v>43024</v>
      </c>
      <c r="B34686" t="s">
        <v>20177</v>
      </c>
      <c r="C34686" t="s">
        <v>79935</v>
      </c>
      <c r="D34686" t="s">
        <v>4</v>
      </c>
      <c r="F34686" t="s">
        <v>120679</v>
      </c>
      <c r="G34686">
        <v>4.5000000000000001E-6</v>
      </c>
      <c r="H34686" t="s">
        <v>20177</v>
      </c>
      <c r="I34686" t="s">
        <v>144702</v>
      </c>
      <c r="J34686" s="2" t="s">
        <v>188694</v>
      </c>
      <c r="K34686" t="s">
        <v>213962</v>
      </c>
      <c r="L34686" t="s">
        <v>228704</v>
      </c>
      <c r="M34686" t="s">
        <v>8</v>
      </c>
      <c r="N34686" t="s">
        <v>228828</v>
      </c>
      <c r="O34686" t="s">
        <v>229113</v>
      </c>
      <c r="P34686" t="s">
        <v>230103</v>
      </c>
      <c r="Q34686" t="s">
        <v>120848</v>
      </c>
      <c r="R34686" t="s">
        <v>213634</v>
      </c>
      <c r="S34686" t="s">
        <v>233772</v>
      </c>
    </row>
    <row r="34687" spans="1:19" x14ac:dyDescent="0.35">
      <c r="A34687" s="1">
        <v>43025</v>
      </c>
      <c r="B34687" t="s">
        <v>20177</v>
      </c>
      <c r="C34687" t="s">
        <v>79936</v>
      </c>
      <c r="D34687" t="s">
        <v>4</v>
      </c>
      <c r="F34687" t="s">
        <v>121240</v>
      </c>
      <c r="G34687">
        <v>6.6499999999999999E-7</v>
      </c>
      <c r="H34687" t="s">
        <v>20177</v>
      </c>
      <c r="I34687" t="s">
        <v>144702</v>
      </c>
      <c r="J34687" s="2" t="s">
        <v>188694</v>
      </c>
      <c r="K34687" t="s">
        <v>213962</v>
      </c>
      <c r="L34687" t="s">
        <v>228704</v>
      </c>
      <c r="M34687" t="s">
        <v>8</v>
      </c>
      <c r="N34687" t="s">
        <v>228828</v>
      </c>
      <c r="O34687" t="s">
        <v>229113</v>
      </c>
      <c r="P34687" t="s">
        <v>230103</v>
      </c>
      <c r="Q34687" t="s">
        <v>120848</v>
      </c>
      <c r="R34687" t="s">
        <v>213634</v>
      </c>
      <c r="S34687" t="s">
        <v>233772</v>
      </c>
    </row>
    <row r="34688" spans="1:19" x14ac:dyDescent="0.35">
      <c r="A34688" s="1">
        <v>43026</v>
      </c>
      <c r="B34688" t="s">
        <v>20178</v>
      </c>
      <c r="C34688" t="s">
        <v>79937</v>
      </c>
      <c r="D34688" t="s">
        <v>3</v>
      </c>
      <c r="F34688" t="s">
        <v>121805</v>
      </c>
      <c r="G34688">
        <v>5.0000000000000001E-9</v>
      </c>
      <c r="H34688" t="s">
        <v>20178</v>
      </c>
      <c r="I34688" t="s">
        <v>144703</v>
      </c>
      <c r="J34688" s="2" t="s">
        <v>188695</v>
      </c>
      <c r="K34688" t="s">
        <v>213963</v>
      </c>
      <c r="L34688" t="s">
        <v>228704</v>
      </c>
      <c r="M34688" t="s">
        <v>228754</v>
      </c>
      <c r="N34688" t="s">
        <v>228975</v>
      </c>
      <c r="O34688" t="s">
        <v>229289</v>
      </c>
      <c r="P34688" t="s">
        <v>231937</v>
      </c>
      <c r="R34688" t="s">
        <v>213634</v>
      </c>
      <c r="S34688" t="s">
        <v>233772</v>
      </c>
    </row>
    <row r="34689" spans="1:19" x14ac:dyDescent="0.35">
      <c r="A34689" s="1">
        <v>43027</v>
      </c>
      <c r="B34689" t="s">
        <v>20178</v>
      </c>
      <c r="C34689" t="s">
        <v>79938</v>
      </c>
      <c r="D34689" t="s">
        <v>3</v>
      </c>
      <c r="F34689" t="s">
        <v>120844</v>
      </c>
      <c r="G34689">
        <v>5.0000000000000001E-9</v>
      </c>
      <c r="H34689" t="s">
        <v>20178</v>
      </c>
      <c r="I34689" t="s">
        <v>144703</v>
      </c>
      <c r="J34689" s="2" t="s">
        <v>188695</v>
      </c>
      <c r="K34689" t="s">
        <v>213963</v>
      </c>
      <c r="L34689" t="s">
        <v>228704</v>
      </c>
      <c r="M34689" t="s">
        <v>228754</v>
      </c>
      <c r="N34689" t="s">
        <v>228975</v>
      </c>
      <c r="O34689" t="s">
        <v>229289</v>
      </c>
      <c r="P34689" t="s">
        <v>231937</v>
      </c>
      <c r="R34689" t="s">
        <v>213634</v>
      </c>
      <c r="S34689" t="s">
        <v>233772</v>
      </c>
    </row>
    <row r="34690" spans="1:19" x14ac:dyDescent="0.35">
      <c r="A34690" s="1">
        <v>43028</v>
      </c>
      <c r="B34690" t="s">
        <v>20179</v>
      </c>
      <c r="C34690" t="s">
        <v>79939</v>
      </c>
      <c r="D34690" t="s">
        <v>5</v>
      </c>
      <c r="F34690" t="s">
        <v>122610</v>
      </c>
      <c r="G34690">
        <v>1.9999999999999999E-6</v>
      </c>
      <c r="H34690" t="s">
        <v>20179</v>
      </c>
      <c r="I34690" t="s">
        <v>144704</v>
      </c>
      <c r="J34690" s="2" t="s">
        <v>188696</v>
      </c>
      <c r="K34690" t="s">
        <v>213634</v>
      </c>
      <c r="L34690" t="s">
        <v>228704</v>
      </c>
      <c r="M34690" t="s">
        <v>8</v>
      </c>
      <c r="N34690" t="s">
        <v>228832</v>
      </c>
      <c r="O34690" t="s">
        <v>229111</v>
      </c>
      <c r="P34690" t="s">
        <v>230079</v>
      </c>
      <c r="Q34690" t="s">
        <v>120970</v>
      </c>
      <c r="R34690" t="s">
        <v>213634</v>
      </c>
      <c r="S34690" t="s">
        <v>233772</v>
      </c>
    </row>
    <row r="34691" spans="1:19" x14ac:dyDescent="0.35">
      <c r="A34691" s="1">
        <v>43030</v>
      </c>
      <c r="B34691" t="s">
        <v>20179</v>
      </c>
      <c r="C34691" t="s">
        <v>79940</v>
      </c>
      <c r="D34691" t="s">
        <v>5</v>
      </c>
      <c r="E34691" t="s">
        <v>119955</v>
      </c>
      <c r="F34691" t="s">
        <v>120840</v>
      </c>
      <c r="G34691">
        <v>1.5999999999999999E-5</v>
      </c>
      <c r="H34691" t="s">
        <v>20179</v>
      </c>
      <c r="I34691" t="s">
        <v>144704</v>
      </c>
      <c r="J34691" s="2" t="s">
        <v>188696</v>
      </c>
      <c r="K34691" t="s">
        <v>213634</v>
      </c>
      <c r="L34691" t="s">
        <v>228704</v>
      </c>
      <c r="M34691" t="s">
        <v>8</v>
      </c>
      <c r="N34691" t="s">
        <v>228832</v>
      </c>
      <c r="O34691" t="s">
        <v>229111</v>
      </c>
      <c r="P34691" t="s">
        <v>230079</v>
      </c>
      <c r="Q34691" t="s">
        <v>120970</v>
      </c>
      <c r="R34691" t="s">
        <v>213634</v>
      </c>
      <c r="S34691" t="s">
        <v>233772</v>
      </c>
    </row>
    <row r="34692" spans="1:19" x14ac:dyDescent="0.35">
      <c r="A34692" s="1">
        <v>43031</v>
      </c>
      <c r="B34692" t="s">
        <v>20179</v>
      </c>
      <c r="C34692" t="s">
        <v>79941</v>
      </c>
      <c r="D34692" t="s">
        <v>5</v>
      </c>
      <c r="E34692" t="s">
        <v>119954</v>
      </c>
      <c r="F34692" t="s">
        <v>121147</v>
      </c>
      <c r="G34692">
        <v>1.0000000000000001E-5</v>
      </c>
      <c r="H34692" t="s">
        <v>20179</v>
      </c>
      <c r="I34692" t="s">
        <v>144704</v>
      </c>
      <c r="J34692" s="2" t="s">
        <v>188696</v>
      </c>
      <c r="K34692" t="s">
        <v>213634</v>
      </c>
      <c r="L34692" t="s">
        <v>228704</v>
      </c>
      <c r="M34692" t="s">
        <v>8</v>
      </c>
      <c r="N34692" t="s">
        <v>228832</v>
      </c>
      <c r="O34692" t="s">
        <v>229111</v>
      </c>
      <c r="P34692" t="s">
        <v>230079</v>
      </c>
      <c r="Q34692" t="s">
        <v>120970</v>
      </c>
      <c r="R34692" t="s">
        <v>213634</v>
      </c>
      <c r="S34692" t="s">
        <v>233772</v>
      </c>
    </row>
    <row r="34693" spans="1:19" x14ac:dyDescent="0.35">
      <c r="A34693" s="1">
        <v>43032</v>
      </c>
      <c r="B34693" t="s">
        <v>20180</v>
      </c>
      <c r="C34693" t="s">
        <v>79942</v>
      </c>
      <c r="D34693" t="s">
        <v>5</v>
      </c>
      <c r="E34693" t="s">
        <v>119954</v>
      </c>
      <c r="F34693" t="s">
        <v>122544</v>
      </c>
      <c r="G34693">
        <v>1.0000000000000001E-5</v>
      </c>
      <c r="H34693" t="s">
        <v>20180</v>
      </c>
      <c r="I34693" t="s">
        <v>144705</v>
      </c>
      <c r="J34693" s="2" t="s">
        <v>188697</v>
      </c>
      <c r="K34693" t="s">
        <v>213634</v>
      </c>
      <c r="L34693" t="s">
        <v>228704</v>
      </c>
      <c r="M34693" t="s">
        <v>8</v>
      </c>
      <c r="N34693" t="s">
        <v>228828</v>
      </c>
      <c r="O34693" t="s">
        <v>229108</v>
      </c>
      <c r="P34693" t="s">
        <v>230262</v>
      </c>
      <c r="Q34693" t="s">
        <v>121999</v>
      </c>
      <c r="R34693" t="s">
        <v>213634</v>
      </c>
      <c r="S34693" t="s">
        <v>233772</v>
      </c>
    </row>
    <row r="34694" spans="1:19" x14ac:dyDescent="0.35">
      <c r="A34694" s="1">
        <v>43033</v>
      </c>
      <c r="B34694" t="s">
        <v>20180</v>
      </c>
      <c r="C34694" t="s">
        <v>79943</v>
      </c>
      <c r="D34694" t="s">
        <v>5</v>
      </c>
      <c r="F34694" t="s">
        <v>120562</v>
      </c>
      <c r="G34694">
        <v>2.2000000000000001E-6</v>
      </c>
      <c r="H34694" t="s">
        <v>20180</v>
      </c>
      <c r="I34694" t="s">
        <v>144705</v>
      </c>
      <c r="J34694" s="2" t="s">
        <v>188697</v>
      </c>
      <c r="K34694" t="s">
        <v>213634</v>
      </c>
      <c r="L34694" t="s">
        <v>228704</v>
      </c>
      <c r="M34694" t="s">
        <v>8</v>
      </c>
      <c r="N34694" t="s">
        <v>228828</v>
      </c>
      <c r="O34694" t="s">
        <v>229108</v>
      </c>
      <c r="P34694" t="s">
        <v>230262</v>
      </c>
      <c r="Q34694" t="s">
        <v>121999</v>
      </c>
      <c r="R34694" t="s">
        <v>213634</v>
      </c>
      <c r="S34694" t="s">
        <v>233772</v>
      </c>
    </row>
    <row r="34695" spans="1:19" x14ac:dyDescent="0.35">
      <c r="A34695" s="1">
        <v>43034</v>
      </c>
      <c r="B34695" t="s">
        <v>20181</v>
      </c>
      <c r="C34695" t="s">
        <v>79944</v>
      </c>
      <c r="D34695" t="s">
        <v>5</v>
      </c>
      <c r="F34695" t="s">
        <v>122735</v>
      </c>
      <c r="G34695">
        <v>3.4900000000000001E-7</v>
      </c>
      <c r="H34695" t="s">
        <v>20181</v>
      </c>
      <c r="I34695" t="s">
        <v>144706</v>
      </c>
      <c r="J34695" s="2" t="s">
        <v>188698</v>
      </c>
      <c r="K34695" t="s">
        <v>213634</v>
      </c>
      <c r="L34695" t="s">
        <v>228704</v>
      </c>
      <c r="M34695" t="s">
        <v>10</v>
      </c>
      <c r="N34695" t="s">
        <v>228984</v>
      </c>
      <c r="O34695" t="s">
        <v>229466</v>
      </c>
      <c r="P34695" t="s">
        <v>229466</v>
      </c>
      <c r="Q34695" t="s">
        <v>121999</v>
      </c>
      <c r="R34695" t="s">
        <v>213634</v>
      </c>
      <c r="S34695" t="s">
        <v>233772</v>
      </c>
    </row>
    <row r="34696" spans="1:19" x14ac:dyDescent="0.35">
      <c r="A34696" s="1">
        <v>43035</v>
      </c>
      <c r="B34696" t="s">
        <v>20182</v>
      </c>
      <c r="C34696" t="s">
        <v>79945</v>
      </c>
      <c r="D34696" t="s">
        <v>5</v>
      </c>
      <c r="E34696" t="s">
        <v>119954</v>
      </c>
      <c r="F34696" t="s">
        <v>120667</v>
      </c>
      <c r="G34696">
        <v>1.0699999999999999E-5</v>
      </c>
      <c r="H34696" t="s">
        <v>20182</v>
      </c>
      <c r="I34696" t="s">
        <v>144707</v>
      </c>
      <c r="J34696" s="2" t="s">
        <v>188699</v>
      </c>
      <c r="K34696" t="s">
        <v>213964</v>
      </c>
      <c r="L34696" t="s">
        <v>228704</v>
      </c>
      <c r="M34696" t="s">
        <v>8</v>
      </c>
      <c r="N34696" t="s">
        <v>228828</v>
      </c>
      <c r="O34696" t="s">
        <v>229113</v>
      </c>
      <c r="P34696" t="s">
        <v>230099</v>
      </c>
      <c r="Q34696" t="s">
        <v>120377</v>
      </c>
      <c r="R34696" t="s">
        <v>213634</v>
      </c>
      <c r="S34696" t="s">
        <v>233772</v>
      </c>
    </row>
    <row r="34697" spans="1:19" x14ac:dyDescent="0.35">
      <c r="A34697" s="1">
        <v>43036</v>
      </c>
      <c r="B34697" t="s">
        <v>20182</v>
      </c>
      <c r="C34697" t="s">
        <v>79946</v>
      </c>
      <c r="D34697" t="s">
        <v>5</v>
      </c>
      <c r="E34697" t="s">
        <v>119955</v>
      </c>
      <c r="F34697" t="s">
        <v>120783</v>
      </c>
      <c r="G34697">
        <v>1.1E-5</v>
      </c>
      <c r="H34697" t="s">
        <v>20182</v>
      </c>
      <c r="I34697" t="s">
        <v>144707</v>
      </c>
      <c r="J34697" s="2" t="s">
        <v>188699</v>
      </c>
      <c r="K34697" t="s">
        <v>213964</v>
      </c>
      <c r="L34697" t="s">
        <v>228704</v>
      </c>
      <c r="M34697" t="s">
        <v>8</v>
      </c>
      <c r="N34697" t="s">
        <v>228828</v>
      </c>
      <c r="O34697" t="s">
        <v>229113</v>
      </c>
      <c r="P34697" t="s">
        <v>230099</v>
      </c>
      <c r="Q34697" t="s">
        <v>120377</v>
      </c>
      <c r="R34697" t="s">
        <v>213634</v>
      </c>
      <c r="S34697" t="s">
        <v>233772</v>
      </c>
    </row>
    <row r="34698" spans="1:19" x14ac:dyDescent="0.35">
      <c r="A34698" s="1">
        <v>43037</v>
      </c>
      <c r="B34698" t="s">
        <v>20183</v>
      </c>
      <c r="C34698" t="s">
        <v>79947</v>
      </c>
      <c r="D34698" t="s">
        <v>5</v>
      </c>
      <c r="E34698" t="s">
        <v>119954</v>
      </c>
      <c r="F34698" t="s">
        <v>123197</v>
      </c>
      <c r="G34698">
        <v>6.0000000000000002E-6</v>
      </c>
      <c r="H34698" t="s">
        <v>20183</v>
      </c>
      <c r="I34698" t="s">
        <v>144708</v>
      </c>
      <c r="K34698" t="s">
        <v>213634</v>
      </c>
      <c r="L34698" t="s">
        <v>228704</v>
      </c>
      <c r="M34698" t="s">
        <v>8</v>
      </c>
      <c r="N34698" t="s">
        <v>228887</v>
      </c>
      <c r="O34698" t="s">
        <v>229195</v>
      </c>
      <c r="P34698" t="s">
        <v>230820</v>
      </c>
      <c r="Q34698" t="s">
        <v>122295</v>
      </c>
      <c r="R34698" t="s">
        <v>213634</v>
      </c>
      <c r="S34698" t="s">
        <v>233772</v>
      </c>
    </row>
    <row r="34699" spans="1:19" x14ac:dyDescent="0.35">
      <c r="A34699" s="1">
        <v>43038</v>
      </c>
      <c r="B34699" t="s">
        <v>20184</v>
      </c>
      <c r="C34699" t="s">
        <v>79948</v>
      </c>
      <c r="D34699" t="s">
        <v>5</v>
      </c>
      <c r="E34699" t="s">
        <v>119958</v>
      </c>
      <c r="F34699" t="s">
        <v>123065</v>
      </c>
      <c r="G34699">
        <v>1.9999999999999999E-6</v>
      </c>
      <c r="H34699" t="s">
        <v>20184</v>
      </c>
      <c r="I34699" t="s">
        <v>144709</v>
      </c>
      <c r="J34699" s="2" t="s">
        <v>188700</v>
      </c>
      <c r="K34699" t="s">
        <v>213646</v>
      </c>
      <c r="L34699" t="s">
        <v>228706</v>
      </c>
      <c r="M34699" t="s">
        <v>8</v>
      </c>
      <c r="N34699" t="s">
        <v>228828</v>
      </c>
      <c r="O34699" t="s">
        <v>229216</v>
      </c>
      <c r="P34699" t="s">
        <v>229216</v>
      </c>
      <c r="Q34699" t="s">
        <v>123278</v>
      </c>
      <c r="R34699" t="s">
        <v>213634</v>
      </c>
      <c r="S34699" t="s">
        <v>233772</v>
      </c>
    </row>
    <row r="34700" spans="1:19" x14ac:dyDescent="0.35">
      <c r="A34700" s="1">
        <v>43039</v>
      </c>
      <c r="B34700" t="s">
        <v>20185</v>
      </c>
      <c r="C34700" t="s">
        <v>79949</v>
      </c>
      <c r="D34700" t="s">
        <v>5</v>
      </c>
      <c r="E34700" t="s">
        <v>119955</v>
      </c>
      <c r="F34700" t="s">
        <v>121719</v>
      </c>
      <c r="G34700">
        <v>6.9999999999999999E-6</v>
      </c>
      <c r="H34700" t="s">
        <v>20185</v>
      </c>
      <c r="I34700" t="s">
        <v>144710</v>
      </c>
      <c r="J34700" s="2" t="s">
        <v>188701</v>
      </c>
      <c r="K34700" t="s">
        <v>213965</v>
      </c>
      <c r="L34700" t="s">
        <v>228706</v>
      </c>
      <c r="M34700" t="s">
        <v>8</v>
      </c>
      <c r="N34700" t="s">
        <v>228828</v>
      </c>
      <c r="O34700" t="s">
        <v>229113</v>
      </c>
      <c r="P34700" t="s">
        <v>230137</v>
      </c>
      <c r="Q34700" t="s">
        <v>120970</v>
      </c>
      <c r="R34700" t="s">
        <v>213634</v>
      </c>
      <c r="S34700" t="s">
        <v>233772</v>
      </c>
    </row>
    <row r="34701" spans="1:19" x14ac:dyDescent="0.35">
      <c r="A34701" s="1">
        <v>43040</v>
      </c>
      <c r="B34701" t="s">
        <v>20185</v>
      </c>
      <c r="C34701" t="s">
        <v>79950</v>
      </c>
      <c r="D34701" t="s">
        <v>5</v>
      </c>
      <c r="F34701" t="s">
        <v>121477</v>
      </c>
      <c r="G34701">
        <v>8.4999999999999999E-6</v>
      </c>
      <c r="H34701" t="s">
        <v>20185</v>
      </c>
      <c r="I34701" t="s">
        <v>144710</v>
      </c>
      <c r="J34701" s="2" t="s">
        <v>188701</v>
      </c>
      <c r="K34701" t="s">
        <v>213965</v>
      </c>
      <c r="L34701" t="s">
        <v>228706</v>
      </c>
      <c r="M34701" t="s">
        <v>8</v>
      </c>
      <c r="N34701" t="s">
        <v>228828</v>
      </c>
      <c r="O34701" t="s">
        <v>229113</v>
      </c>
      <c r="P34701" t="s">
        <v>230137</v>
      </c>
      <c r="Q34701" t="s">
        <v>120970</v>
      </c>
      <c r="R34701" t="s">
        <v>213634</v>
      </c>
      <c r="S34701" t="s">
        <v>233772</v>
      </c>
    </row>
    <row r="34702" spans="1:19" x14ac:dyDescent="0.35">
      <c r="A34702" s="1">
        <v>43042</v>
      </c>
      <c r="B34702" t="s">
        <v>20185</v>
      </c>
      <c r="C34702" t="s">
        <v>79951</v>
      </c>
      <c r="D34702" t="s">
        <v>5</v>
      </c>
      <c r="E34702" t="s">
        <v>119954</v>
      </c>
      <c r="F34702" t="s">
        <v>123384</v>
      </c>
      <c r="G34702">
        <v>3.9999999999999998E-6</v>
      </c>
      <c r="H34702" t="s">
        <v>20185</v>
      </c>
      <c r="I34702" t="s">
        <v>144710</v>
      </c>
      <c r="J34702" s="2" t="s">
        <v>188701</v>
      </c>
      <c r="K34702" t="s">
        <v>213965</v>
      </c>
      <c r="L34702" t="s">
        <v>228706</v>
      </c>
      <c r="M34702" t="s">
        <v>8</v>
      </c>
      <c r="N34702" t="s">
        <v>228828</v>
      </c>
      <c r="O34702" t="s">
        <v>229113</v>
      </c>
      <c r="P34702" t="s">
        <v>230137</v>
      </c>
      <c r="Q34702" t="s">
        <v>120970</v>
      </c>
      <c r="R34702" t="s">
        <v>213634</v>
      </c>
      <c r="S34702" t="s">
        <v>233772</v>
      </c>
    </row>
    <row r="34703" spans="1:19" x14ac:dyDescent="0.35">
      <c r="A34703" s="1">
        <v>43043</v>
      </c>
      <c r="B34703" t="s">
        <v>20186</v>
      </c>
      <c r="C34703" t="s">
        <v>79952</v>
      </c>
      <c r="D34703" t="s">
        <v>4</v>
      </c>
      <c r="F34703" t="s">
        <v>120060</v>
      </c>
      <c r="G34703">
        <v>2.9999999999999999E-7</v>
      </c>
      <c r="H34703" t="s">
        <v>20186</v>
      </c>
      <c r="I34703" t="s">
        <v>144711</v>
      </c>
      <c r="J34703" s="2" t="s">
        <v>188702</v>
      </c>
      <c r="K34703" t="s">
        <v>213966</v>
      </c>
      <c r="L34703" t="s">
        <v>228704</v>
      </c>
      <c r="M34703" t="s">
        <v>8</v>
      </c>
      <c r="N34703" t="s">
        <v>228867</v>
      </c>
      <c r="O34703" t="s">
        <v>229599</v>
      </c>
      <c r="P34703" t="s">
        <v>229599</v>
      </c>
      <c r="R34703" t="s">
        <v>213634</v>
      </c>
      <c r="S34703" t="s">
        <v>233772</v>
      </c>
    </row>
    <row r="34704" spans="1:19" x14ac:dyDescent="0.35">
      <c r="A34704" s="1">
        <v>43044</v>
      </c>
      <c r="B34704" t="s">
        <v>20187</v>
      </c>
      <c r="C34704" t="s">
        <v>79953</v>
      </c>
      <c r="D34704" t="s">
        <v>5</v>
      </c>
      <c r="E34704" t="s">
        <v>119954</v>
      </c>
      <c r="F34704" t="s">
        <v>123718</v>
      </c>
      <c r="G34704">
        <v>1.9999999999999999E-6</v>
      </c>
      <c r="H34704" t="s">
        <v>20187</v>
      </c>
      <c r="I34704" t="s">
        <v>144712</v>
      </c>
      <c r="J34704" s="2" t="s">
        <v>188703</v>
      </c>
      <c r="K34704" t="s">
        <v>213634</v>
      </c>
      <c r="L34704" t="s">
        <v>228704</v>
      </c>
      <c r="M34704" t="s">
        <v>8</v>
      </c>
      <c r="N34704" t="s">
        <v>228841</v>
      </c>
      <c r="O34704" t="s">
        <v>229123</v>
      </c>
      <c r="P34704" t="s">
        <v>230837</v>
      </c>
      <c r="R34704" t="s">
        <v>213634</v>
      </c>
      <c r="S34704" t="s">
        <v>233772</v>
      </c>
    </row>
    <row r="34705" spans="1:19" x14ac:dyDescent="0.35">
      <c r="A34705" s="1">
        <v>43045</v>
      </c>
      <c r="B34705" t="s">
        <v>20188</v>
      </c>
      <c r="C34705" t="s">
        <v>79954</v>
      </c>
      <c r="D34705" t="s">
        <v>5</v>
      </c>
      <c r="E34705" t="s">
        <v>119954</v>
      </c>
      <c r="F34705" t="s">
        <v>121681</v>
      </c>
      <c r="G34705">
        <v>5.0000000000000004E-6</v>
      </c>
      <c r="H34705" t="s">
        <v>20188</v>
      </c>
      <c r="I34705" t="s">
        <v>144713</v>
      </c>
      <c r="J34705" s="2" t="s">
        <v>188704</v>
      </c>
      <c r="K34705" t="s">
        <v>213695</v>
      </c>
      <c r="L34705" t="s">
        <v>228706</v>
      </c>
      <c r="M34705" t="s">
        <v>8</v>
      </c>
      <c r="N34705" t="s">
        <v>228828</v>
      </c>
      <c r="O34705" t="s">
        <v>229113</v>
      </c>
      <c r="P34705" t="s">
        <v>230140</v>
      </c>
      <c r="Q34705" t="s">
        <v>120679</v>
      </c>
      <c r="R34705" t="s">
        <v>213634</v>
      </c>
      <c r="S34705" t="s">
        <v>233772</v>
      </c>
    </row>
    <row r="34706" spans="1:19" x14ac:dyDescent="0.35">
      <c r="A34706" s="1">
        <v>43046</v>
      </c>
      <c r="B34706" t="s">
        <v>20188</v>
      </c>
      <c r="C34706" t="s">
        <v>79955</v>
      </c>
      <c r="D34706" t="s">
        <v>5</v>
      </c>
      <c r="E34706" t="s">
        <v>119954</v>
      </c>
      <c r="F34706" t="s">
        <v>120812</v>
      </c>
      <c r="G34706">
        <v>1.4E-5</v>
      </c>
      <c r="H34706" t="s">
        <v>20188</v>
      </c>
      <c r="I34706" t="s">
        <v>144713</v>
      </c>
      <c r="J34706" s="2" t="s">
        <v>188704</v>
      </c>
      <c r="K34706" t="s">
        <v>213695</v>
      </c>
      <c r="L34706" t="s">
        <v>228706</v>
      </c>
      <c r="M34706" t="s">
        <v>8</v>
      </c>
      <c r="N34706" t="s">
        <v>228828</v>
      </c>
      <c r="O34706" t="s">
        <v>229113</v>
      </c>
      <c r="P34706" t="s">
        <v>230140</v>
      </c>
      <c r="Q34706" t="s">
        <v>120679</v>
      </c>
      <c r="R34706" t="s">
        <v>213634</v>
      </c>
      <c r="S34706" t="s">
        <v>233772</v>
      </c>
    </row>
    <row r="34707" spans="1:19" x14ac:dyDescent="0.35">
      <c r="A34707" s="1">
        <v>43047</v>
      </c>
      <c r="B34707" t="s">
        <v>20188</v>
      </c>
      <c r="C34707" t="s">
        <v>79956</v>
      </c>
      <c r="D34707" t="s">
        <v>5</v>
      </c>
      <c r="E34707" t="s">
        <v>119955</v>
      </c>
      <c r="F34707" t="s">
        <v>120742</v>
      </c>
      <c r="G34707">
        <v>6.0000000000000002E-6</v>
      </c>
      <c r="H34707" t="s">
        <v>20188</v>
      </c>
      <c r="I34707" t="s">
        <v>144713</v>
      </c>
      <c r="J34707" s="2" t="s">
        <v>188704</v>
      </c>
      <c r="K34707" t="s">
        <v>213695</v>
      </c>
      <c r="L34707" t="s">
        <v>228706</v>
      </c>
      <c r="M34707" t="s">
        <v>8</v>
      </c>
      <c r="N34707" t="s">
        <v>228828</v>
      </c>
      <c r="O34707" t="s">
        <v>229113</v>
      </c>
      <c r="P34707" t="s">
        <v>230140</v>
      </c>
      <c r="Q34707" t="s">
        <v>120679</v>
      </c>
      <c r="R34707" t="s">
        <v>213634</v>
      </c>
      <c r="S34707" t="s">
        <v>233772</v>
      </c>
    </row>
    <row r="34708" spans="1:19" x14ac:dyDescent="0.35">
      <c r="A34708" s="1">
        <v>43048</v>
      </c>
      <c r="B34708" t="s">
        <v>20189</v>
      </c>
      <c r="C34708" t="s">
        <v>79957</v>
      </c>
      <c r="D34708" t="s">
        <v>5</v>
      </c>
      <c r="E34708" t="s">
        <v>119954</v>
      </c>
      <c r="F34708" t="s">
        <v>123332</v>
      </c>
      <c r="G34708">
        <v>3.0000000000000001E-6</v>
      </c>
      <c r="H34708" t="s">
        <v>20189</v>
      </c>
      <c r="I34708" t="s">
        <v>144714</v>
      </c>
      <c r="J34708" s="2" t="s">
        <v>188705</v>
      </c>
      <c r="K34708" t="s">
        <v>213634</v>
      </c>
      <c r="L34708" t="s">
        <v>228705</v>
      </c>
      <c r="M34708" t="s">
        <v>8</v>
      </c>
      <c r="N34708" t="s">
        <v>228862</v>
      </c>
      <c r="O34708" t="s">
        <v>229114</v>
      </c>
      <c r="P34708" t="s">
        <v>229132</v>
      </c>
      <c r="Q34708" t="s">
        <v>121322</v>
      </c>
      <c r="R34708" t="s">
        <v>213634</v>
      </c>
      <c r="S34708" t="s">
        <v>233772</v>
      </c>
    </row>
    <row r="34709" spans="1:19" x14ac:dyDescent="0.35">
      <c r="A34709" s="1">
        <v>43049</v>
      </c>
      <c r="B34709" t="s">
        <v>20190</v>
      </c>
      <c r="C34709" t="s">
        <v>79958</v>
      </c>
      <c r="D34709" t="s">
        <v>4</v>
      </c>
      <c r="F34709" t="s">
        <v>120259</v>
      </c>
      <c r="G34709">
        <v>3.4999999999999999E-6</v>
      </c>
      <c r="H34709" t="s">
        <v>20190</v>
      </c>
      <c r="I34709" t="s">
        <v>144715</v>
      </c>
      <c r="J34709" s="2" t="s">
        <v>188706</v>
      </c>
      <c r="K34709" t="s">
        <v>213967</v>
      </c>
      <c r="L34709" t="s">
        <v>228704</v>
      </c>
      <c r="M34709" t="s">
        <v>8</v>
      </c>
      <c r="N34709" t="s">
        <v>228896</v>
      </c>
      <c r="O34709" t="s">
        <v>229210</v>
      </c>
      <c r="P34709" t="s">
        <v>229210</v>
      </c>
      <c r="Q34709" t="s">
        <v>120216</v>
      </c>
      <c r="R34709" t="s">
        <v>213634</v>
      </c>
      <c r="S34709" t="s">
        <v>233772</v>
      </c>
    </row>
    <row r="34710" spans="1:19" x14ac:dyDescent="0.35">
      <c r="A34710" s="1">
        <v>43050</v>
      </c>
      <c r="B34710" t="s">
        <v>20191</v>
      </c>
      <c r="C34710" t="s">
        <v>79959</v>
      </c>
      <c r="D34710" t="s">
        <v>4</v>
      </c>
      <c r="F34710" t="s">
        <v>120139</v>
      </c>
      <c r="G34710">
        <v>1.5E-6</v>
      </c>
      <c r="H34710" t="s">
        <v>20191</v>
      </c>
      <c r="I34710" t="s">
        <v>144716</v>
      </c>
      <c r="J34710" s="2" t="s">
        <v>188707</v>
      </c>
      <c r="K34710" t="s">
        <v>213968</v>
      </c>
      <c r="L34710" t="s">
        <v>228704</v>
      </c>
      <c r="M34710" t="s">
        <v>8</v>
      </c>
      <c r="N34710" t="s">
        <v>228832</v>
      </c>
      <c r="O34710" t="s">
        <v>229111</v>
      </c>
      <c r="P34710" t="s">
        <v>230079</v>
      </c>
      <c r="Q34710" t="s">
        <v>119985</v>
      </c>
      <c r="R34710" t="s">
        <v>213634</v>
      </c>
      <c r="S34710" t="s">
        <v>233772</v>
      </c>
    </row>
    <row r="34711" spans="1:19" x14ac:dyDescent="0.35">
      <c r="A34711" s="1">
        <v>43051</v>
      </c>
      <c r="B34711" t="s">
        <v>20191</v>
      </c>
      <c r="C34711" t="s">
        <v>79960</v>
      </c>
      <c r="D34711" t="s">
        <v>4</v>
      </c>
      <c r="F34711" t="s">
        <v>120124</v>
      </c>
      <c r="G34711">
        <v>9.9999999999999995E-7</v>
      </c>
      <c r="H34711" t="s">
        <v>20191</v>
      </c>
      <c r="I34711" t="s">
        <v>144716</v>
      </c>
      <c r="J34711" s="2" t="s">
        <v>188707</v>
      </c>
      <c r="K34711" t="s">
        <v>213968</v>
      </c>
      <c r="L34711" t="s">
        <v>228704</v>
      </c>
      <c r="M34711" t="s">
        <v>8</v>
      </c>
      <c r="N34711" t="s">
        <v>228832</v>
      </c>
      <c r="O34711" t="s">
        <v>229111</v>
      </c>
      <c r="P34711" t="s">
        <v>230079</v>
      </c>
      <c r="Q34711" t="s">
        <v>119985</v>
      </c>
      <c r="R34711" t="s">
        <v>213634</v>
      </c>
      <c r="S34711" t="s">
        <v>233772</v>
      </c>
    </row>
    <row r="34712" spans="1:19" x14ac:dyDescent="0.35">
      <c r="A34712" s="1">
        <v>43052</v>
      </c>
      <c r="B34712" t="s">
        <v>20191</v>
      </c>
      <c r="C34712" t="s">
        <v>79961</v>
      </c>
      <c r="D34712" t="s">
        <v>4</v>
      </c>
      <c r="F34712" t="s">
        <v>120087</v>
      </c>
      <c r="G34712">
        <v>1.1999999999999999E-7</v>
      </c>
      <c r="H34712" t="s">
        <v>20191</v>
      </c>
      <c r="I34712" t="s">
        <v>144716</v>
      </c>
      <c r="J34712" s="2" t="s">
        <v>188707</v>
      </c>
      <c r="K34712" t="s">
        <v>213968</v>
      </c>
      <c r="L34712" t="s">
        <v>228704</v>
      </c>
      <c r="M34712" t="s">
        <v>8</v>
      </c>
      <c r="N34712" t="s">
        <v>228832</v>
      </c>
      <c r="O34712" t="s">
        <v>229111</v>
      </c>
      <c r="P34712" t="s">
        <v>230079</v>
      </c>
      <c r="Q34712" t="s">
        <v>119985</v>
      </c>
      <c r="R34712" t="s">
        <v>213634</v>
      </c>
      <c r="S34712" t="s">
        <v>233772</v>
      </c>
    </row>
    <row r="34713" spans="1:19" x14ac:dyDescent="0.35">
      <c r="A34713" s="1">
        <v>43053</v>
      </c>
      <c r="B34713" t="s">
        <v>20192</v>
      </c>
      <c r="C34713" t="s">
        <v>79962</v>
      </c>
      <c r="D34713" t="s">
        <v>4</v>
      </c>
      <c r="F34713" t="s">
        <v>119985</v>
      </c>
      <c r="G34713">
        <v>1.5E-6</v>
      </c>
      <c r="H34713" t="s">
        <v>20192</v>
      </c>
      <c r="I34713" t="s">
        <v>144717</v>
      </c>
      <c r="J34713" s="2" t="s">
        <v>188708</v>
      </c>
      <c r="K34713" t="s">
        <v>213969</v>
      </c>
      <c r="L34713" t="s">
        <v>228704</v>
      </c>
      <c r="M34713" t="s">
        <v>8</v>
      </c>
      <c r="N34713" t="s">
        <v>228828</v>
      </c>
      <c r="O34713" t="s">
        <v>229108</v>
      </c>
      <c r="P34713" t="s">
        <v>229108</v>
      </c>
      <c r="Q34713" t="s">
        <v>119985</v>
      </c>
      <c r="R34713" t="s">
        <v>213634</v>
      </c>
      <c r="S34713" t="s">
        <v>233772</v>
      </c>
    </row>
    <row r="34714" spans="1:19" x14ac:dyDescent="0.35">
      <c r="A34714" s="1">
        <v>43054</v>
      </c>
      <c r="B34714" t="s">
        <v>20193</v>
      </c>
      <c r="C34714" t="s">
        <v>79963</v>
      </c>
      <c r="D34714" t="s">
        <v>4</v>
      </c>
      <c r="F34714" t="s">
        <v>120020</v>
      </c>
      <c r="G34714">
        <v>3.03347E-7</v>
      </c>
      <c r="H34714" t="s">
        <v>20193</v>
      </c>
      <c r="I34714" t="s">
        <v>144718</v>
      </c>
      <c r="J34714" s="2" t="s">
        <v>188709</v>
      </c>
      <c r="K34714" t="s">
        <v>213970</v>
      </c>
      <c r="L34714" t="s">
        <v>228704</v>
      </c>
      <c r="M34714" t="s">
        <v>10</v>
      </c>
      <c r="N34714" t="s">
        <v>228827</v>
      </c>
      <c r="O34714" t="s">
        <v>229107</v>
      </c>
      <c r="P34714" t="s">
        <v>229107</v>
      </c>
      <c r="Q34714" t="s">
        <v>121720</v>
      </c>
      <c r="R34714" t="s">
        <v>213634</v>
      </c>
      <c r="S34714" t="s">
        <v>233772</v>
      </c>
    </row>
    <row r="34715" spans="1:19" x14ac:dyDescent="0.35">
      <c r="A34715" s="1">
        <v>43055</v>
      </c>
      <c r="B34715" t="s">
        <v>20194</v>
      </c>
      <c r="C34715" t="s">
        <v>79964</v>
      </c>
      <c r="D34715" t="s">
        <v>5</v>
      </c>
      <c r="F34715" t="s">
        <v>120257</v>
      </c>
      <c r="G34715">
        <v>4.0000000000000001E-8</v>
      </c>
      <c r="H34715" t="s">
        <v>20194</v>
      </c>
      <c r="I34715" t="s">
        <v>144719</v>
      </c>
      <c r="J34715" s="2" t="s">
        <v>188710</v>
      </c>
      <c r="K34715" t="s">
        <v>213634</v>
      </c>
      <c r="L34715" t="s">
        <v>228704</v>
      </c>
      <c r="M34715" t="s">
        <v>8</v>
      </c>
      <c r="N34715" t="s">
        <v>228881</v>
      </c>
      <c r="O34715" t="s">
        <v>229353</v>
      </c>
      <c r="P34715" t="s">
        <v>229353</v>
      </c>
      <c r="Q34715" t="s">
        <v>120308</v>
      </c>
      <c r="R34715" t="s">
        <v>213634</v>
      </c>
      <c r="S34715" t="s">
        <v>233772</v>
      </c>
    </row>
    <row r="34716" spans="1:19" x14ac:dyDescent="0.35">
      <c r="A34716" s="1">
        <v>43057</v>
      </c>
      <c r="B34716" t="s">
        <v>20195</v>
      </c>
      <c r="C34716" t="s">
        <v>79965</v>
      </c>
      <c r="D34716" t="s">
        <v>5</v>
      </c>
      <c r="E34716" t="s">
        <v>119955</v>
      </c>
      <c r="F34716" t="s">
        <v>120467</v>
      </c>
      <c r="G34716">
        <v>2.0000000000000002E-5</v>
      </c>
      <c r="H34716" t="s">
        <v>20195</v>
      </c>
      <c r="I34716" t="s">
        <v>144720</v>
      </c>
      <c r="J34716" s="2" t="s">
        <v>188711</v>
      </c>
      <c r="K34716" t="s">
        <v>213634</v>
      </c>
      <c r="L34716" t="s">
        <v>228704</v>
      </c>
      <c r="M34716" t="s">
        <v>9</v>
      </c>
      <c r="N34716" t="s">
        <v>228882</v>
      </c>
      <c r="O34716" t="s">
        <v>229185</v>
      </c>
      <c r="P34716" t="s">
        <v>229185</v>
      </c>
      <c r="R34716" t="s">
        <v>213634</v>
      </c>
      <c r="S34716" t="s">
        <v>233772</v>
      </c>
    </row>
    <row r="34717" spans="1:19" x14ac:dyDescent="0.35">
      <c r="A34717" s="1">
        <v>43059</v>
      </c>
      <c r="B34717" t="s">
        <v>20196</v>
      </c>
      <c r="C34717" t="s">
        <v>79966</v>
      </c>
      <c r="D34717" t="s">
        <v>5</v>
      </c>
      <c r="F34717" t="s">
        <v>122533</v>
      </c>
      <c r="G34717">
        <v>1.412378E-6</v>
      </c>
      <c r="H34717" t="s">
        <v>20196</v>
      </c>
      <c r="I34717" t="s">
        <v>144721</v>
      </c>
      <c r="J34717" s="2" t="s">
        <v>188712</v>
      </c>
      <c r="K34717" t="s">
        <v>213971</v>
      </c>
      <c r="L34717" t="s">
        <v>228704</v>
      </c>
      <c r="M34717" t="s">
        <v>8</v>
      </c>
      <c r="N34717" t="s">
        <v>228828</v>
      </c>
      <c r="O34717" t="s">
        <v>229108</v>
      </c>
      <c r="P34717" t="s">
        <v>229437</v>
      </c>
      <c r="Q34717" t="s">
        <v>121804</v>
      </c>
      <c r="R34717" t="s">
        <v>213634</v>
      </c>
      <c r="S34717" t="s">
        <v>233772</v>
      </c>
    </row>
    <row r="34718" spans="1:19" x14ac:dyDescent="0.35">
      <c r="A34718" s="1">
        <v>43060</v>
      </c>
      <c r="B34718" t="s">
        <v>20196</v>
      </c>
      <c r="C34718" t="s">
        <v>79967</v>
      </c>
      <c r="D34718" t="s">
        <v>5</v>
      </c>
      <c r="E34718" t="s">
        <v>119954</v>
      </c>
      <c r="F34718" t="s">
        <v>123944</v>
      </c>
      <c r="G34718">
        <v>6.9999999999999999E-6</v>
      </c>
      <c r="H34718" t="s">
        <v>20196</v>
      </c>
      <c r="I34718" t="s">
        <v>144721</v>
      </c>
      <c r="J34718" s="2" t="s">
        <v>188712</v>
      </c>
      <c r="K34718" t="s">
        <v>213971</v>
      </c>
      <c r="L34718" t="s">
        <v>228704</v>
      </c>
      <c r="M34718" t="s">
        <v>8</v>
      </c>
      <c r="N34718" t="s">
        <v>228828</v>
      </c>
      <c r="O34718" t="s">
        <v>229108</v>
      </c>
      <c r="P34718" t="s">
        <v>229437</v>
      </c>
      <c r="Q34718" t="s">
        <v>121804</v>
      </c>
      <c r="R34718" t="s">
        <v>213634</v>
      </c>
      <c r="S34718" t="s">
        <v>233772</v>
      </c>
    </row>
    <row r="34719" spans="1:19" x14ac:dyDescent="0.35">
      <c r="A34719" s="1">
        <v>43061</v>
      </c>
      <c r="B34719" t="s">
        <v>20196</v>
      </c>
      <c r="C34719" t="s">
        <v>79968</v>
      </c>
      <c r="D34719" t="s">
        <v>5</v>
      </c>
      <c r="E34719" t="s">
        <v>119958</v>
      </c>
      <c r="F34719" t="s">
        <v>121531</v>
      </c>
      <c r="G34719">
        <v>3.0000000000000001E-5</v>
      </c>
      <c r="H34719" t="s">
        <v>20196</v>
      </c>
      <c r="I34719" t="s">
        <v>144721</v>
      </c>
      <c r="J34719" s="2" t="s">
        <v>188712</v>
      </c>
      <c r="K34719" t="s">
        <v>213971</v>
      </c>
      <c r="L34719" t="s">
        <v>228704</v>
      </c>
      <c r="M34719" t="s">
        <v>8</v>
      </c>
      <c r="N34719" t="s">
        <v>228828</v>
      </c>
      <c r="O34719" t="s">
        <v>229108</v>
      </c>
      <c r="P34719" t="s">
        <v>229437</v>
      </c>
      <c r="Q34719" t="s">
        <v>121804</v>
      </c>
      <c r="R34719" t="s">
        <v>213634</v>
      </c>
      <c r="S34719" t="s">
        <v>233772</v>
      </c>
    </row>
    <row r="34720" spans="1:19" x14ac:dyDescent="0.35">
      <c r="A34720" s="1">
        <v>43062</v>
      </c>
      <c r="B34720" t="s">
        <v>20196</v>
      </c>
      <c r="C34720" t="s">
        <v>79969</v>
      </c>
      <c r="D34720" t="s">
        <v>5</v>
      </c>
      <c r="E34720" t="s">
        <v>119956</v>
      </c>
      <c r="F34720" t="s">
        <v>121424</v>
      </c>
      <c r="G34720">
        <v>1.8499999999999999E-5</v>
      </c>
      <c r="H34720" t="s">
        <v>20196</v>
      </c>
      <c r="I34720" t="s">
        <v>144721</v>
      </c>
      <c r="J34720" s="2" t="s">
        <v>188712</v>
      </c>
      <c r="K34720" t="s">
        <v>213971</v>
      </c>
      <c r="L34720" t="s">
        <v>228704</v>
      </c>
      <c r="M34720" t="s">
        <v>8</v>
      </c>
      <c r="N34720" t="s">
        <v>228828</v>
      </c>
      <c r="O34720" t="s">
        <v>229108</v>
      </c>
      <c r="P34720" t="s">
        <v>229437</v>
      </c>
      <c r="Q34720" t="s">
        <v>121804</v>
      </c>
      <c r="R34720" t="s">
        <v>213634</v>
      </c>
      <c r="S34720" t="s">
        <v>233772</v>
      </c>
    </row>
    <row r="34721" spans="1:19" x14ac:dyDescent="0.35">
      <c r="A34721" s="1">
        <v>43063</v>
      </c>
      <c r="B34721" t="s">
        <v>20196</v>
      </c>
      <c r="C34721" t="s">
        <v>79970</v>
      </c>
      <c r="D34721" t="s">
        <v>5</v>
      </c>
      <c r="E34721" t="s">
        <v>119955</v>
      </c>
      <c r="F34721" t="s">
        <v>122140</v>
      </c>
      <c r="G34721">
        <v>3.0000000000000001E-6</v>
      </c>
      <c r="H34721" t="s">
        <v>20196</v>
      </c>
      <c r="I34721" t="s">
        <v>144721</v>
      </c>
      <c r="J34721" s="2" t="s">
        <v>188712</v>
      </c>
      <c r="K34721" t="s">
        <v>213971</v>
      </c>
      <c r="L34721" t="s">
        <v>228704</v>
      </c>
      <c r="M34721" t="s">
        <v>8</v>
      </c>
      <c r="N34721" t="s">
        <v>228828</v>
      </c>
      <c r="O34721" t="s">
        <v>229108</v>
      </c>
      <c r="P34721" t="s">
        <v>229437</v>
      </c>
      <c r="Q34721" t="s">
        <v>121804</v>
      </c>
      <c r="R34721" t="s">
        <v>213634</v>
      </c>
      <c r="S34721" t="s">
        <v>233772</v>
      </c>
    </row>
    <row r="34722" spans="1:19" x14ac:dyDescent="0.35">
      <c r="A34722" s="1">
        <v>43065</v>
      </c>
      <c r="B34722" t="s">
        <v>20197</v>
      </c>
      <c r="C34722" t="s">
        <v>79971</v>
      </c>
      <c r="D34722" t="s">
        <v>4</v>
      </c>
      <c r="F34722" t="s">
        <v>120242</v>
      </c>
      <c r="G34722">
        <v>2.0999999999999998E-6</v>
      </c>
      <c r="H34722" t="s">
        <v>20197</v>
      </c>
      <c r="I34722" t="s">
        <v>144722</v>
      </c>
      <c r="J34722" s="2" t="s">
        <v>188713</v>
      </c>
      <c r="K34722" t="s">
        <v>213972</v>
      </c>
      <c r="L34722" t="s">
        <v>228704</v>
      </c>
      <c r="M34722" t="s">
        <v>8</v>
      </c>
      <c r="N34722" t="s">
        <v>228828</v>
      </c>
      <c r="O34722" t="s">
        <v>229113</v>
      </c>
      <c r="P34722" t="s">
        <v>230081</v>
      </c>
      <c r="Q34722" t="s">
        <v>120060</v>
      </c>
      <c r="R34722" t="s">
        <v>213634</v>
      </c>
      <c r="S34722" t="s">
        <v>233772</v>
      </c>
    </row>
    <row r="34723" spans="1:19" x14ac:dyDescent="0.35">
      <c r="A34723" s="1">
        <v>43066</v>
      </c>
      <c r="B34723" t="s">
        <v>20197</v>
      </c>
      <c r="C34723" t="s">
        <v>79972</v>
      </c>
      <c r="D34723" t="s">
        <v>5</v>
      </c>
      <c r="E34723" t="s">
        <v>119956</v>
      </c>
      <c r="F34723" t="s">
        <v>120672</v>
      </c>
      <c r="G34723">
        <v>5.0000000000000001E-4</v>
      </c>
      <c r="H34723" t="s">
        <v>20197</v>
      </c>
      <c r="I34723" t="s">
        <v>144722</v>
      </c>
      <c r="J34723" s="2" t="s">
        <v>188713</v>
      </c>
      <c r="K34723" t="s">
        <v>213972</v>
      </c>
      <c r="L34723" t="s">
        <v>228704</v>
      </c>
      <c r="M34723" t="s">
        <v>8</v>
      </c>
      <c r="N34723" t="s">
        <v>228828</v>
      </c>
      <c r="O34723" t="s">
        <v>229113</v>
      </c>
      <c r="P34723" t="s">
        <v>230081</v>
      </c>
      <c r="Q34723" t="s">
        <v>120060</v>
      </c>
      <c r="R34723" t="s">
        <v>213634</v>
      </c>
      <c r="S34723" t="s">
        <v>233772</v>
      </c>
    </row>
    <row r="34724" spans="1:19" x14ac:dyDescent="0.35">
      <c r="A34724" s="1">
        <v>43067</v>
      </c>
      <c r="B34724" t="s">
        <v>20197</v>
      </c>
      <c r="C34724" t="s">
        <v>79973</v>
      </c>
      <c r="D34724" t="s">
        <v>5</v>
      </c>
      <c r="E34724" t="s">
        <v>119955</v>
      </c>
      <c r="F34724" t="s">
        <v>120741</v>
      </c>
      <c r="G34724">
        <v>1.5E-5</v>
      </c>
      <c r="H34724" t="s">
        <v>20197</v>
      </c>
      <c r="I34724" t="s">
        <v>144722</v>
      </c>
      <c r="J34724" s="2" t="s">
        <v>188713</v>
      </c>
      <c r="K34724" t="s">
        <v>213972</v>
      </c>
      <c r="L34724" t="s">
        <v>228704</v>
      </c>
      <c r="M34724" t="s">
        <v>8</v>
      </c>
      <c r="N34724" t="s">
        <v>228828</v>
      </c>
      <c r="O34724" t="s">
        <v>229113</v>
      </c>
      <c r="P34724" t="s">
        <v>230081</v>
      </c>
      <c r="Q34724" t="s">
        <v>120060</v>
      </c>
      <c r="R34724" t="s">
        <v>213634</v>
      </c>
      <c r="S34724" t="s">
        <v>233772</v>
      </c>
    </row>
    <row r="34725" spans="1:19" x14ac:dyDescent="0.35">
      <c r="A34725" s="1">
        <v>43068</v>
      </c>
      <c r="B34725" t="s">
        <v>20197</v>
      </c>
      <c r="C34725" t="s">
        <v>79974</v>
      </c>
      <c r="D34725" t="s">
        <v>5</v>
      </c>
      <c r="E34725" t="s">
        <v>119954</v>
      </c>
      <c r="F34725" t="s">
        <v>121369</v>
      </c>
      <c r="G34725">
        <v>6.6500000000000004E-5</v>
      </c>
      <c r="H34725" t="s">
        <v>20197</v>
      </c>
      <c r="I34725" t="s">
        <v>144722</v>
      </c>
      <c r="J34725" s="2" t="s">
        <v>188713</v>
      </c>
      <c r="K34725" t="s">
        <v>213972</v>
      </c>
      <c r="L34725" t="s">
        <v>228704</v>
      </c>
      <c r="M34725" t="s">
        <v>8</v>
      </c>
      <c r="N34725" t="s">
        <v>228828</v>
      </c>
      <c r="O34725" t="s">
        <v>229113</v>
      </c>
      <c r="P34725" t="s">
        <v>230081</v>
      </c>
      <c r="Q34725" t="s">
        <v>120060</v>
      </c>
      <c r="R34725" t="s">
        <v>213634</v>
      </c>
      <c r="S34725" t="s">
        <v>233772</v>
      </c>
    </row>
    <row r="34726" spans="1:19" x14ac:dyDescent="0.35">
      <c r="A34726" s="1">
        <v>43069</v>
      </c>
      <c r="B34726" t="s">
        <v>20198</v>
      </c>
      <c r="C34726" t="s">
        <v>79975</v>
      </c>
      <c r="D34726" t="s">
        <v>5</v>
      </c>
      <c r="E34726" t="s">
        <v>119955</v>
      </c>
      <c r="F34726" t="s">
        <v>120720</v>
      </c>
      <c r="G34726">
        <v>9.9999999999999995E-7</v>
      </c>
      <c r="H34726" t="s">
        <v>20198</v>
      </c>
      <c r="I34726" t="s">
        <v>144723</v>
      </c>
      <c r="J34726" s="2" t="s">
        <v>188714</v>
      </c>
      <c r="K34726" t="s">
        <v>213973</v>
      </c>
      <c r="L34726" t="s">
        <v>228704</v>
      </c>
      <c r="M34726" t="s">
        <v>228717</v>
      </c>
      <c r="N34726" t="s">
        <v>228838</v>
      </c>
      <c r="O34726" t="s">
        <v>229867</v>
      </c>
      <c r="P34726" t="s">
        <v>229867</v>
      </c>
      <c r="Q34726" t="s">
        <v>119973</v>
      </c>
      <c r="R34726" t="s">
        <v>213634</v>
      </c>
      <c r="S34726" t="s">
        <v>233772</v>
      </c>
    </row>
    <row r="34727" spans="1:19" x14ac:dyDescent="0.35">
      <c r="A34727" s="1">
        <v>43070</v>
      </c>
      <c r="B34727" t="s">
        <v>20199</v>
      </c>
      <c r="C34727" t="s">
        <v>79976</v>
      </c>
      <c r="D34727" t="s">
        <v>5</v>
      </c>
      <c r="E34727" t="s">
        <v>119955</v>
      </c>
      <c r="F34727" t="s">
        <v>121409</v>
      </c>
      <c r="G34727">
        <v>6.0000000000000002E-6</v>
      </c>
      <c r="H34727" t="s">
        <v>20199</v>
      </c>
      <c r="I34727" t="s">
        <v>144724</v>
      </c>
      <c r="J34727" s="2" t="s">
        <v>188715</v>
      </c>
      <c r="K34727" t="s">
        <v>213634</v>
      </c>
      <c r="L34727" t="s">
        <v>228704</v>
      </c>
      <c r="M34727" t="s">
        <v>8</v>
      </c>
      <c r="N34727" t="s">
        <v>228848</v>
      </c>
      <c r="O34727" t="s">
        <v>229133</v>
      </c>
      <c r="P34727" t="s">
        <v>229133</v>
      </c>
      <c r="Q34727" t="s">
        <v>120679</v>
      </c>
      <c r="R34727" t="s">
        <v>213634</v>
      </c>
      <c r="S34727" t="s">
        <v>233772</v>
      </c>
    </row>
    <row r="34728" spans="1:19" x14ac:dyDescent="0.35">
      <c r="A34728" s="1">
        <v>43071</v>
      </c>
      <c r="B34728" t="s">
        <v>20199</v>
      </c>
      <c r="C34728" t="s">
        <v>79977</v>
      </c>
      <c r="D34728" t="s">
        <v>5</v>
      </c>
      <c r="E34728" t="s">
        <v>119954</v>
      </c>
      <c r="F34728" t="s">
        <v>120361</v>
      </c>
      <c r="G34728">
        <v>1.5E-5</v>
      </c>
      <c r="H34728" t="s">
        <v>20199</v>
      </c>
      <c r="I34728" t="s">
        <v>144724</v>
      </c>
      <c r="J34728" s="2" t="s">
        <v>188715</v>
      </c>
      <c r="K34728" t="s">
        <v>213634</v>
      </c>
      <c r="L34728" t="s">
        <v>228704</v>
      </c>
      <c r="M34728" t="s">
        <v>8</v>
      </c>
      <c r="N34728" t="s">
        <v>228848</v>
      </c>
      <c r="O34728" t="s">
        <v>229133</v>
      </c>
      <c r="P34728" t="s">
        <v>229133</v>
      </c>
      <c r="Q34728" t="s">
        <v>120679</v>
      </c>
      <c r="R34728" t="s">
        <v>213634</v>
      </c>
      <c r="S34728" t="s">
        <v>233772</v>
      </c>
    </row>
    <row r="34729" spans="1:19" x14ac:dyDescent="0.35">
      <c r="A34729" s="1">
        <v>43072</v>
      </c>
      <c r="B34729" t="s">
        <v>20199</v>
      </c>
      <c r="C34729" t="s">
        <v>79978</v>
      </c>
      <c r="D34729" t="s">
        <v>5</v>
      </c>
      <c r="E34729" t="s">
        <v>119956</v>
      </c>
      <c r="F34729" t="s">
        <v>121805</v>
      </c>
      <c r="G34729">
        <v>1.2999999999999999E-5</v>
      </c>
      <c r="H34729" t="s">
        <v>20199</v>
      </c>
      <c r="I34729" t="s">
        <v>144724</v>
      </c>
      <c r="J34729" s="2" t="s">
        <v>188715</v>
      </c>
      <c r="K34729" t="s">
        <v>213634</v>
      </c>
      <c r="L34729" t="s">
        <v>228704</v>
      </c>
      <c r="M34729" t="s">
        <v>8</v>
      </c>
      <c r="N34729" t="s">
        <v>228848</v>
      </c>
      <c r="O34729" t="s">
        <v>229133</v>
      </c>
      <c r="P34729" t="s">
        <v>229133</v>
      </c>
      <c r="Q34729" t="s">
        <v>120679</v>
      </c>
      <c r="R34729" t="s">
        <v>213634</v>
      </c>
      <c r="S34729" t="s">
        <v>233772</v>
      </c>
    </row>
    <row r="34730" spans="1:19" x14ac:dyDescent="0.35">
      <c r="A34730" s="1">
        <v>43073</v>
      </c>
      <c r="B34730" t="s">
        <v>20199</v>
      </c>
      <c r="C34730" t="s">
        <v>79979</v>
      </c>
      <c r="D34730" t="s">
        <v>5</v>
      </c>
      <c r="E34730" t="s">
        <v>119958</v>
      </c>
      <c r="F34730" t="s">
        <v>120625</v>
      </c>
      <c r="G34730">
        <v>2.5999999999999998E-5</v>
      </c>
      <c r="H34730" t="s">
        <v>20199</v>
      </c>
      <c r="I34730" t="s">
        <v>144724</v>
      </c>
      <c r="J34730" s="2" t="s">
        <v>188715</v>
      </c>
      <c r="K34730" t="s">
        <v>213634</v>
      </c>
      <c r="L34730" t="s">
        <v>228704</v>
      </c>
      <c r="M34730" t="s">
        <v>8</v>
      </c>
      <c r="N34730" t="s">
        <v>228848</v>
      </c>
      <c r="O34730" t="s">
        <v>229133</v>
      </c>
      <c r="P34730" t="s">
        <v>229133</v>
      </c>
      <c r="Q34730" t="s">
        <v>120679</v>
      </c>
      <c r="R34730" t="s">
        <v>213634</v>
      </c>
      <c r="S34730" t="s">
        <v>233772</v>
      </c>
    </row>
    <row r="34731" spans="1:19" x14ac:dyDescent="0.35">
      <c r="A34731" s="1">
        <v>43074</v>
      </c>
      <c r="B34731" t="s">
        <v>20200</v>
      </c>
      <c r="C34731" t="s">
        <v>79980</v>
      </c>
      <c r="D34731" t="s">
        <v>5</v>
      </c>
      <c r="E34731" t="s">
        <v>119956</v>
      </c>
      <c r="F34731" t="s">
        <v>120032</v>
      </c>
      <c r="G34731">
        <v>2.4000000000000001E-5</v>
      </c>
      <c r="H34731" t="s">
        <v>20200</v>
      </c>
      <c r="I34731" t="s">
        <v>144725</v>
      </c>
      <c r="J34731" s="2" t="s">
        <v>188716</v>
      </c>
      <c r="K34731" t="s">
        <v>213974</v>
      </c>
      <c r="L34731" t="s">
        <v>228704</v>
      </c>
      <c r="M34731" t="s">
        <v>8</v>
      </c>
      <c r="N34731" t="s">
        <v>228841</v>
      </c>
      <c r="O34731" t="s">
        <v>229137</v>
      </c>
      <c r="P34731" t="s">
        <v>229137</v>
      </c>
      <c r="Q34731" t="s">
        <v>120679</v>
      </c>
      <c r="R34731" t="s">
        <v>213634</v>
      </c>
      <c r="S34731" t="s">
        <v>233772</v>
      </c>
    </row>
    <row r="34732" spans="1:19" x14ac:dyDescent="0.35">
      <c r="A34732" s="1">
        <v>43075</v>
      </c>
      <c r="B34732" t="s">
        <v>20200</v>
      </c>
      <c r="C34732" t="s">
        <v>79981</v>
      </c>
      <c r="D34732" t="s">
        <v>5</v>
      </c>
      <c r="E34732" t="s">
        <v>119954</v>
      </c>
      <c r="F34732" t="s">
        <v>122499</v>
      </c>
      <c r="G34732">
        <v>5.4999999999999999E-6</v>
      </c>
      <c r="H34732" t="s">
        <v>20200</v>
      </c>
      <c r="I34732" t="s">
        <v>144725</v>
      </c>
      <c r="J34732" s="2" t="s">
        <v>188716</v>
      </c>
      <c r="K34732" t="s">
        <v>213974</v>
      </c>
      <c r="L34732" t="s">
        <v>228704</v>
      </c>
      <c r="M34732" t="s">
        <v>8</v>
      </c>
      <c r="N34732" t="s">
        <v>228841</v>
      </c>
      <c r="O34732" t="s">
        <v>229137</v>
      </c>
      <c r="P34732" t="s">
        <v>229137</v>
      </c>
      <c r="Q34732" t="s">
        <v>120679</v>
      </c>
      <c r="R34732" t="s">
        <v>213634</v>
      </c>
      <c r="S34732" t="s">
        <v>233772</v>
      </c>
    </row>
    <row r="34733" spans="1:19" x14ac:dyDescent="0.35">
      <c r="A34733" s="1">
        <v>43076</v>
      </c>
      <c r="B34733" t="s">
        <v>20200</v>
      </c>
      <c r="C34733" t="s">
        <v>79982</v>
      </c>
      <c r="D34733" t="s">
        <v>5</v>
      </c>
      <c r="E34733" t="s">
        <v>119955</v>
      </c>
      <c r="F34733" t="s">
        <v>120446</v>
      </c>
      <c r="G34733">
        <v>5.8000000000000004E-6</v>
      </c>
      <c r="H34733" t="s">
        <v>20200</v>
      </c>
      <c r="I34733" t="s">
        <v>144725</v>
      </c>
      <c r="J34733" s="2" t="s">
        <v>188716</v>
      </c>
      <c r="K34733" t="s">
        <v>213974</v>
      </c>
      <c r="L34733" t="s">
        <v>228704</v>
      </c>
      <c r="M34733" t="s">
        <v>8</v>
      </c>
      <c r="N34733" t="s">
        <v>228841</v>
      </c>
      <c r="O34733" t="s">
        <v>229137</v>
      </c>
      <c r="P34733" t="s">
        <v>229137</v>
      </c>
      <c r="Q34733" t="s">
        <v>120679</v>
      </c>
      <c r="R34733" t="s">
        <v>213634</v>
      </c>
      <c r="S34733" t="s">
        <v>233772</v>
      </c>
    </row>
    <row r="34734" spans="1:19" x14ac:dyDescent="0.35">
      <c r="A34734" s="1">
        <v>43079</v>
      </c>
      <c r="B34734" t="s">
        <v>20201</v>
      </c>
      <c r="C34734" t="s">
        <v>79983</v>
      </c>
      <c r="D34734" t="s">
        <v>5</v>
      </c>
      <c r="E34734" t="s">
        <v>119959</v>
      </c>
      <c r="F34734" t="s">
        <v>122236</v>
      </c>
      <c r="G34734">
        <v>3.9999999999999998E-6</v>
      </c>
      <c r="H34734" t="s">
        <v>20201</v>
      </c>
      <c r="I34734" t="s">
        <v>144726</v>
      </c>
      <c r="J34734" s="2" t="s">
        <v>188717</v>
      </c>
      <c r="K34734" t="s">
        <v>213975</v>
      </c>
      <c r="L34734" t="s">
        <v>228704</v>
      </c>
      <c r="M34734" t="s">
        <v>8</v>
      </c>
      <c r="N34734" t="s">
        <v>228841</v>
      </c>
      <c r="O34734" t="s">
        <v>229137</v>
      </c>
      <c r="P34734" t="s">
        <v>229137</v>
      </c>
      <c r="Q34734" t="s">
        <v>120970</v>
      </c>
      <c r="R34734" t="s">
        <v>213634</v>
      </c>
      <c r="S34734" t="s">
        <v>233772</v>
      </c>
    </row>
    <row r="34735" spans="1:19" x14ac:dyDescent="0.35">
      <c r="A34735" s="1">
        <v>43080</v>
      </c>
      <c r="B34735" t="s">
        <v>20201</v>
      </c>
      <c r="C34735" t="s">
        <v>79984</v>
      </c>
      <c r="D34735" t="s">
        <v>5</v>
      </c>
      <c r="F34735" t="s">
        <v>121572</v>
      </c>
      <c r="G34735">
        <v>1.31E-5</v>
      </c>
      <c r="H34735" t="s">
        <v>20201</v>
      </c>
      <c r="I34735" t="s">
        <v>144726</v>
      </c>
      <c r="J34735" s="2" t="s">
        <v>188717</v>
      </c>
      <c r="K34735" t="s">
        <v>213975</v>
      </c>
      <c r="L34735" t="s">
        <v>228704</v>
      </c>
      <c r="M34735" t="s">
        <v>8</v>
      </c>
      <c r="N34735" t="s">
        <v>228841</v>
      </c>
      <c r="O34735" t="s">
        <v>229137</v>
      </c>
      <c r="P34735" t="s">
        <v>229137</v>
      </c>
      <c r="Q34735" t="s">
        <v>120970</v>
      </c>
      <c r="R34735" t="s">
        <v>213634</v>
      </c>
      <c r="S34735" t="s">
        <v>233772</v>
      </c>
    </row>
    <row r="34736" spans="1:19" x14ac:dyDescent="0.35">
      <c r="A34736" s="1">
        <v>43081</v>
      </c>
      <c r="B34736" t="s">
        <v>20201</v>
      </c>
      <c r="C34736" t="s">
        <v>79985</v>
      </c>
      <c r="D34736" t="s">
        <v>5</v>
      </c>
      <c r="E34736" t="s">
        <v>119954</v>
      </c>
      <c r="F34736" t="s">
        <v>123731</v>
      </c>
      <c r="G34736">
        <v>6.0000000000000002E-6</v>
      </c>
      <c r="H34736" t="s">
        <v>20201</v>
      </c>
      <c r="I34736" t="s">
        <v>144726</v>
      </c>
      <c r="J34736" s="2" t="s">
        <v>188717</v>
      </c>
      <c r="K34736" t="s">
        <v>213975</v>
      </c>
      <c r="L34736" t="s">
        <v>228704</v>
      </c>
      <c r="M34736" t="s">
        <v>8</v>
      </c>
      <c r="N34736" t="s">
        <v>228841</v>
      </c>
      <c r="O34736" t="s">
        <v>229137</v>
      </c>
      <c r="P34736" t="s">
        <v>229137</v>
      </c>
      <c r="Q34736" t="s">
        <v>120970</v>
      </c>
      <c r="R34736" t="s">
        <v>213634</v>
      </c>
      <c r="S34736" t="s">
        <v>233772</v>
      </c>
    </row>
    <row r="34737" spans="1:19" x14ac:dyDescent="0.35">
      <c r="A34737" s="1">
        <v>43082</v>
      </c>
      <c r="B34737" t="s">
        <v>20201</v>
      </c>
      <c r="C34737" t="s">
        <v>79986</v>
      </c>
      <c r="D34737" t="s">
        <v>5</v>
      </c>
      <c r="E34737" t="s">
        <v>119958</v>
      </c>
      <c r="F34737" t="s">
        <v>122634</v>
      </c>
      <c r="G34737">
        <v>1.2E-5</v>
      </c>
      <c r="H34737" t="s">
        <v>20201</v>
      </c>
      <c r="I34737" t="s">
        <v>144726</v>
      </c>
      <c r="J34737" s="2" t="s">
        <v>188717</v>
      </c>
      <c r="K34737" t="s">
        <v>213975</v>
      </c>
      <c r="L34737" t="s">
        <v>228704</v>
      </c>
      <c r="M34737" t="s">
        <v>8</v>
      </c>
      <c r="N34737" t="s">
        <v>228841</v>
      </c>
      <c r="O34737" t="s">
        <v>229137</v>
      </c>
      <c r="P34737" t="s">
        <v>229137</v>
      </c>
      <c r="Q34737" t="s">
        <v>120970</v>
      </c>
      <c r="R34737" t="s">
        <v>213634</v>
      </c>
      <c r="S34737" t="s">
        <v>233772</v>
      </c>
    </row>
    <row r="34738" spans="1:19" x14ac:dyDescent="0.35">
      <c r="A34738" s="1">
        <v>43083</v>
      </c>
      <c r="B34738" t="s">
        <v>20201</v>
      </c>
      <c r="C34738" t="s">
        <v>79987</v>
      </c>
      <c r="D34738" t="s">
        <v>5</v>
      </c>
      <c r="E34738" t="s">
        <v>119956</v>
      </c>
      <c r="F34738" t="s">
        <v>120085</v>
      </c>
      <c r="G34738">
        <v>1.45E-5</v>
      </c>
      <c r="H34738" t="s">
        <v>20201</v>
      </c>
      <c r="I34738" t="s">
        <v>144726</v>
      </c>
      <c r="J34738" s="2" t="s">
        <v>188717</v>
      </c>
      <c r="K34738" t="s">
        <v>213975</v>
      </c>
      <c r="L34738" t="s">
        <v>228704</v>
      </c>
      <c r="M34738" t="s">
        <v>8</v>
      </c>
      <c r="N34738" t="s">
        <v>228841</v>
      </c>
      <c r="O34738" t="s">
        <v>229137</v>
      </c>
      <c r="P34738" t="s">
        <v>229137</v>
      </c>
      <c r="Q34738" t="s">
        <v>120970</v>
      </c>
      <c r="R34738" t="s">
        <v>213634</v>
      </c>
      <c r="S34738" t="s">
        <v>233772</v>
      </c>
    </row>
    <row r="34739" spans="1:19" x14ac:dyDescent="0.35">
      <c r="A34739" s="1">
        <v>43084</v>
      </c>
      <c r="B34739" t="s">
        <v>20202</v>
      </c>
      <c r="C34739" t="s">
        <v>79988</v>
      </c>
      <c r="D34739" t="s">
        <v>5</v>
      </c>
      <c r="F34739" t="s">
        <v>121239</v>
      </c>
      <c r="G34739">
        <v>2.0000000000000002E-5</v>
      </c>
      <c r="H34739" t="s">
        <v>20202</v>
      </c>
      <c r="I34739" t="s">
        <v>144727</v>
      </c>
      <c r="J34739" s="2" t="s">
        <v>188718</v>
      </c>
      <c r="K34739" t="s">
        <v>213634</v>
      </c>
      <c r="L34739" t="s">
        <v>228704</v>
      </c>
      <c r="Q34739" t="s">
        <v>120308</v>
      </c>
      <c r="R34739" t="s">
        <v>213634</v>
      </c>
      <c r="S34739" t="s">
        <v>233772</v>
      </c>
    </row>
    <row r="34740" spans="1:19" x14ac:dyDescent="0.35">
      <c r="A34740" s="1">
        <v>43085</v>
      </c>
      <c r="B34740" t="s">
        <v>20202</v>
      </c>
      <c r="C34740" t="s">
        <v>79989</v>
      </c>
      <c r="D34740" t="s">
        <v>5</v>
      </c>
      <c r="F34740" t="s">
        <v>121749</v>
      </c>
      <c r="G34740">
        <v>5.4820000000000002E-6</v>
      </c>
      <c r="H34740" t="s">
        <v>20202</v>
      </c>
      <c r="I34740" t="s">
        <v>144727</v>
      </c>
      <c r="J34740" s="2" t="s">
        <v>188718</v>
      </c>
      <c r="K34740" t="s">
        <v>213634</v>
      </c>
      <c r="L34740" t="s">
        <v>228704</v>
      </c>
      <c r="Q34740" t="s">
        <v>120308</v>
      </c>
      <c r="R34740" t="s">
        <v>213634</v>
      </c>
      <c r="S34740" t="s">
        <v>233772</v>
      </c>
    </row>
    <row r="34741" spans="1:19" x14ac:dyDescent="0.35">
      <c r="A34741" s="1">
        <v>43086</v>
      </c>
      <c r="B34741" t="s">
        <v>20203</v>
      </c>
      <c r="C34741" t="s">
        <v>79990</v>
      </c>
      <c r="D34741" t="s">
        <v>5</v>
      </c>
      <c r="E34741" t="s">
        <v>119956</v>
      </c>
      <c r="F34741" t="s">
        <v>123801</v>
      </c>
      <c r="G34741">
        <v>1.2999999999999999E-5</v>
      </c>
      <c r="H34741" t="s">
        <v>20203</v>
      </c>
      <c r="I34741" t="s">
        <v>144728</v>
      </c>
      <c r="K34741" t="s">
        <v>213634</v>
      </c>
      <c r="L34741" t="s">
        <v>228704</v>
      </c>
      <c r="M34741" t="s">
        <v>8</v>
      </c>
      <c r="N34741" t="s">
        <v>228848</v>
      </c>
      <c r="O34741" t="s">
        <v>229133</v>
      </c>
      <c r="P34741" t="s">
        <v>229436</v>
      </c>
      <c r="R34741" t="s">
        <v>213634</v>
      </c>
      <c r="S34741" t="s">
        <v>233772</v>
      </c>
    </row>
    <row r="34742" spans="1:19" x14ac:dyDescent="0.35">
      <c r="A34742" s="1">
        <v>43087</v>
      </c>
      <c r="B34742" t="s">
        <v>20204</v>
      </c>
      <c r="C34742" t="s">
        <v>79991</v>
      </c>
      <c r="D34742" t="s">
        <v>5</v>
      </c>
      <c r="F34742" t="s">
        <v>122406</v>
      </c>
      <c r="G34742">
        <v>3.9999999999999998E-6</v>
      </c>
      <c r="H34742" t="s">
        <v>20204</v>
      </c>
      <c r="I34742" t="s">
        <v>144729</v>
      </c>
      <c r="J34742" s="2" t="s">
        <v>188719</v>
      </c>
      <c r="K34742" t="s">
        <v>213634</v>
      </c>
      <c r="L34742" t="s">
        <v>228704</v>
      </c>
      <c r="M34742" t="s">
        <v>8</v>
      </c>
      <c r="N34742" t="s">
        <v>228848</v>
      </c>
      <c r="O34742" t="s">
        <v>229133</v>
      </c>
      <c r="P34742" t="s">
        <v>230294</v>
      </c>
      <c r="R34742" t="s">
        <v>213634</v>
      </c>
      <c r="S34742" t="s">
        <v>233772</v>
      </c>
    </row>
    <row r="34743" spans="1:19" x14ac:dyDescent="0.35">
      <c r="A34743" s="1">
        <v>43088</v>
      </c>
      <c r="B34743" t="s">
        <v>20205</v>
      </c>
      <c r="C34743" t="s">
        <v>79992</v>
      </c>
      <c r="D34743" t="s">
        <v>5</v>
      </c>
      <c r="E34743" t="s">
        <v>119955</v>
      </c>
      <c r="F34743" t="s">
        <v>120022</v>
      </c>
      <c r="G34743">
        <v>1.5873010000000001E-6</v>
      </c>
      <c r="H34743" t="s">
        <v>20205</v>
      </c>
      <c r="I34743" t="s">
        <v>144730</v>
      </c>
      <c r="J34743" s="2" t="s">
        <v>188720</v>
      </c>
      <c r="K34743" t="s">
        <v>213634</v>
      </c>
      <c r="L34743" t="s">
        <v>228704</v>
      </c>
      <c r="M34743" t="s">
        <v>9</v>
      </c>
      <c r="N34743" t="s">
        <v>228882</v>
      </c>
      <c r="O34743" t="s">
        <v>229185</v>
      </c>
      <c r="P34743" t="s">
        <v>229185</v>
      </c>
      <c r="R34743" t="s">
        <v>213634</v>
      </c>
      <c r="S34743" t="s">
        <v>233772</v>
      </c>
    </row>
    <row r="34744" spans="1:19" x14ac:dyDescent="0.35">
      <c r="A34744" s="1">
        <v>43089</v>
      </c>
      <c r="B34744" t="s">
        <v>20206</v>
      </c>
      <c r="C34744" t="s">
        <v>79993</v>
      </c>
      <c r="D34744" t="s">
        <v>5</v>
      </c>
      <c r="E34744" t="s">
        <v>119954</v>
      </c>
      <c r="F34744" t="s">
        <v>120370</v>
      </c>
      <c r="G34744">
        <v>2.0000000000000002E-5</v>
      </c>
      <c r="H34744" t="s">
        <v>20206</v>
      </c>
      <c r="I34744" t="s">
        <v>144731</v>
      </c>
      <c r="J34744" s="2" t="s">
        <v>188721</v>
      </c>
      <c r="K34744" t="s">
        <v>213976</v>
      </c>
      <c r="L34744" t="s">
        <v>228704</v>
      </c>
      <c r="M34744" t="s">
        <v>9</v>
      </c>
      <c r="N34744" t="s">
        <v>228844</v>
      </c>
      <c r="O34744" t="s">
        <v>229189</v>
      </c>
      <c r="P34744" t="s">
        <v>229189</v>
      </c>
      <c r="Q34744" t="s">
        <v>120293</v>
      </c>
      <c r="R34744" t="s">
        <v>213976</v>
      </c>
      <c r="S34744" t="s">
        <v>233771</v>
      </c>
    </row>
    <row r="34745" spans="1:19" x14ac:dyDescent="0.35">
      <c r="A34745" s="1">
        <v>43090</v>
      </c>
      <c r="B34745" t="s">
        <v>20207</v>
      </c>
      <c r="C34745" t="s">
        <v>79994</v>
      </c>
      <c r="D34745" t="s">
        <v>4</v>
      </c>
      <c r="F34745" t="s">
        <v>119985</v>
      </c>
      <c r="G34745">
        <v>4.9999999999999998E-8</v>
      </c>
      <c r="H34745" t="s">
        <v>20207</v>
      </c>
      <c r="I34745" t="s">
        <v>144732</v>
      </c>
      <c r="J34745" s="2" t="s">
        <v>188722</v>
      </c>
      <c r="K34745" t="s">
        <v>213977</v>
      </c>
      <c r="L34745" t="s">
        <v>228704</v>
      </c>
      <c r="M34745" t="s">
        <v>10</v>
      </c>
      <c r="N34745" t="s">
        <v>228827</v>
      </c>
      <c r="O34745" t="s">
        <v>229107</v>
      </c>
      <c r="P34745" t="s">
        <v>229107</v>
      </c>
      <c r="Q34745" t="s">
        <v>120060</v>
      </c>
      <c r="R34745" t="s">
        <v>213976</v>
      </c>
      <c r="S34745" t="s">
        <v>233771</v>
      </c>
    </row>
    <row r="34746" spans="1:19" x14ac:dyDescent="0.35">
      <c r="A34746" s="1">
        <v>43091</v>
      </c>
      <c r="B34746" t="s">
        <v>20207</v>
      </c>
      <c r="C34746" t="s">
        <v>79995</v>
      </c>
      <c r="D34746" t="s">
        <v>4</v>
      </c>
      <c r="F34746" t="s">
        <v>121274</v>
      </c>
      <c r="G34746">
        <v>4.9999999999999998E-8</v>
      </c>
      <c r="H34746" t="s">
        <v>20207</v>
      </c>
      <c r="I34746" t="s">
        <v>144732</v>
      </c>
      <c r="J34746" s="2" t="s">
        <v>188722</v>
      </c>
      <c r="K34746" t="s">
        <v>213977</v>
      </c>
      <c r="L34746" t="s">
        <v>228704</v>
      </c>
      <c r="M34746" t="s">
        <v>10</v>
      </c>
      <c r="N34746" t="s">
        <v>228827</v>
      </c>
      <c r="O34746" t="s">
        <v>229107</v>
      </c>
      <c r="P34746" t="s">
        <v>229107</v>
      </c>
      <c r="Q34746" t="s">
        <v>120060</v>
      </c>
      <c r="R34746" t="s">
        <v>213976</v>
      </c>
      <c r="S34746" t="s">
        <v>233771</v>
      </c>
    </row>
    <row r="34747" spans="1:19" x14ac:dyDescent="0.35">
      <c r="A34747" s="1">
        <v>43092</v>
      </c>
      <c r="B34747" t="s">
        <v>20208</v>
      </c>
      <c r="C34747" t="s">
        <v>79996</v>
      </c>
      <c r="D34747" t="s">
        <v>4</v>
      </c>
      <c r="F34747" t="s">
        <v>120092</v>
      </c>
      <c r="G34747">
        <v>9.9999999999999995E-8</v>
      </c>
      <c r="H34747" t="s">
        <v>20208</v>
      </c>
      <c r="I34747" t="s">
        <v>144733</v>
      </c>
      <c r="J34747" s="2" t="s">
        <v>188723</v>
      </c>
      <c r="K34747" t="s">
        <v>213978</v>
      </c>
      <c r="L34747" t="s">
        <v>228704</v>
      </c>
      <c r="M34747" t="s">
        <v>228743</v>
      </c>
      <c r="N34747" t="s">
        <v>228857</v>
      </c>
      <c r="O34747" t="s">
        <v>229200</v>
      </c>
      <c r="P34747" t="s">
        <v>230142</v>
      </c>
      <c r="Q34747" t="s">
        <v>120060</v>
      </c>
      <c r="R34747" t="s">
        <v>213976</v>
      </c>
      <c r="S34747" t="s">
        <v>233771</v>
      </c>
    </row>
    <row r="34748" spans="1:19" x14ac:dyDescent="0.35">
      <c r="A34748" s="1">
        <v>43093</v>
      </c>
      <c r="B34748" t="s">
        <v>20209</v>
      </c>
      <c r="C34748" t="s">
        <v>79997</v>
      </c>
      <c r="D34748" t="s">
        <v>4</v>
      </c>
      <c r="F34748" t="s">
        <v>120517</v>
      </c>
      <c r="G34748">
        <v>7.4000000000000001E-7</v>
      </c>
      <c r="H34748" t="s">
        <v>20209</v>
      </c>
      <c r="I34748" t="s">
        <v>144734</v>
      </c>
      <c r="J34748" s="2" t="s">
        <v>188724</v>
      </c>
      <c r="K34748" t="s">
        <v>213978</v>
      </c>
      <c r="L34748" t="s">
        <v>228704</v>
      </c>
      <c r="M34748" t="s">
        <v>228729</v>
      </c>
      <c r="N34748" t="s">
        <v>228931</v>
      </c>
      <c r="O34748" t="s">
        <v>229231</v>
      </c>
      <c r="P34748" t="s">
        <v>229231</v>
      </c>
      <c r="Q34748" t="s">
        <v>120239</v>
      </c>
      <c r="R34748" t="s">
        <v>213976</v>
      </c>
      <c r="S34748" t="s">
        <v>233771</v>
      </c>
    </row>
    <row r="34749" spans="1:19" x14ac:dyDescent="0.35">
      <c r="A34749" s="1">
        <v>43094</v>
      </c>
      <c r="B34749" t="s">
        <v>20210</v>
      </c>
      <c r="C34749" t="s">
        <v>79998</v>
      </c>
      <c r="D34749" t="s">
        <v>4</v>
      </c>
      <c r="F34749" t="s">
        <v>120110</v>
      </c>
      <c r="G34749">
        <v>2.4999999999999999E-7</v>
      </c>
      <c r="H34749" t="s">
        <v>20210</v>
      </c>
      <c r="I34749" t="s">
        <v>144735</v>
      </c>
      <c r="J34749" s="2" t="s">
        <v>188725</v>
      </c>
      <c r="K34749" t="s">
        <v>213979</v>
      </c>
      <c r="L34749" t="s">
        <v>228704</v>
      </c>
      <c r="M34749" t="s">
        <v>228709</v>
      </c>
      <c r="N34749" t="s">
        <v>228829</v>
      </c>
      <c r="O34749" t="s">
        <v>229109</v>
      </c>
      <c r="P34749" t="s">
        <v>229109</v>
      </c>
      <c r="Q34749" t="s">
        <v>121251</v>
      </c>
      <c r="R34749" t="s">
        <v>214053</v>
      </c>
      <c r="S34749" t="s">
        <v>212718</v>
      </c>
    </row>
    <row r="34750" spans="1:19" x14ac:dyDescent="0.35">
      <c r="A34750" s="1">
        <v>43095</v>
      </c>
      <c r="B34750" t="s">
        <v>20210</v>
      </c>
      <c r="C34750" t="s">
        <v>79999</v>
      </c>
      <c r="D34750" t="s">
        <v>4</v>
      </c>
      <c r="F34750" t="s">
        <v>122810</v>
      </c>
      <c r="G34750">
        <v>1.6999999999999999E-7</v>
      </c>
      <c r="H34750" t="s">
        <v>20210</v>
      </c>
      <c r="I34750" t="s">
        <v>144735</v>
      </c>
      <c r="J34750" s="2" t="s">
        <v>188725</v>
      </c>
      <c r="K34750" t="s">
        <v>213979</v>
      </c>
      <c r="L34750" t="s">
        <v>228704</v>
      </c>
      <c r="M34750" t="s">
        <v>228709</v>
      </c>
      <c r="N34750" t="s">
        <v>228829</v>
      </c>
      <c r="O34750" t="s">
        <v>229109</v>
      </c>
      <c r="P34750" t="s">
        <v>229109</v>
      </c>
      <c r="Q34750" t="s">
        <v>121251</v>
      </c>
      <c r="R34750" t="s">
        <v>214053</v>
      </c>
      <c r="S34750" t="s">
        <v>212718</v>
      </c>
    </row>
    <row r="34751" spans="1:19" x14ac:dyDescent="0.35">
      <c r="A34751" s="1">
        <v>43097</v>
      </c>
      <c r="B34751" t="s">
        <v>20211</v>
      </c>
      <c r="C34751" t="s">
        <v>80000</v>
      </c>
      <c r="D34751" t="s">
        <v>5</v>
      </c>
      <c r="E34751" t="s">
        <v>119955</v>
      </c>
      <c r="F34751" t="s">
        <v>121006</v>
      </c>
      <c r="G34751">
        <v>6.0000000000000002E-5</v>
      </c>
      <c r="H34751" t="s">
        <v>20211</v>
      </c>
      <c r="I34751" t="s">
        <v>144736</v>
      </c>
      <c r="J34751" s="2" t="s">
        <v>188726</v>
      </c>
      <c r="K34751" t="s">
        <v>213980</v>
      </c>
      <c r="L34751" t="s">
        <v>228704</v>
      </c>
      <c r="Q34751" t="s">
        <v>233289</v>
      </c>
      <c r="R34751" t="s">
        <v>214053</v>
      </c>
      <c r="S34751" t="s">
        <v>212718</v>
      </c>
    </row>
    <row r="34752" spans="1:19" x14ac:dyDescent="0.35">
      <c r="A34752" s="1">
        <v>43098</v>
      </c>
      <c r="B34752" t="s">
        <v>20212</v>
      </c>
      <c r="C34752" t="s">
        <v>80001</v>
      </c>
      <c r="D34752" t="s">
        <v>5</v>
      </c>
      <c r="F34752" t="s">
        <v>122115</v>
      </c>
      <c r="G34752">
        <v>5.0000000000000004E-6</v>
      </c>
      <c r="H34752" t="s">
        <v>20212</v>
      </c>
      <c r="I34752" t="s">
        <v>144737</v>
      </c>
      <c r="J34752" s="2" t="s">
        <v>188727</v>
      </c>
      <c r="K34752" t="s">
        <v>213981</v>
      </c>
      <c r="L34752" t="s">
        <v>228704</v>
      </c>
      <c r="M34752" t="s">
        <v>228729</v>
      </c>
      <c r="N34752" t="s">
        <v>228931</v>
      </c>
      <c r="O34752" t="s">
        <v>229231</v>
      </c>
      <c r="P34752" t="s">
        <v>229231</v>
      </c>
      <c r="Q34752" t="s">
        <v>120665</v>
      </c>
      <c r="R34752" t="s">
        <v>214053</v>
      </c>
      <c r="S34752" t="s">
        <v>212718</v>
      </c>
    </row>
    <row r="34753" spans="1:19" x14ac:dyDescent="0.35">
      <c r="A34753" s="1">
        <v>43099</v>
      </c>
      <c r="B34753" t="s">
        <v>20213</v>
      </c>
      <c r="C34753" t="s">
        <v>80002</v>
      </c>
      <c r="D34753" t="s">
        <v>4</v>
      </c>
      <c r="F34753" t="s">
        <v>120889</v>
      </c>
      <c r="G34753">
        <v>7.9039800000000003E-7</v>
      </c>
      <c r="H34753" t="s">
        <v>20213</v>
      </c>
      <c r="I34753" t="s">
        <v>144738</v>
      </c>
      <c r="J34753" s="2" t="s">
        <v>188728</v>
      </c>
      <c r="K34753" t="s">
        <v>213982</v>
      </c>
      <c r="L34753" t="s">
        <v>228704</v>
      </c>
      <c r="M34753" t="s">
        <v>228740</v>
      </c>
      <c r="N34753" t="s">
        <v>228891</v>
      </c>
      <c r="O34753" t="s">
        <v>229241</v>
      </c>
      <c r="P34753" t="s">
        <v>229241</v>
      </c>
      <c r="Q34753" t="s">
        <v>120008</v>
      </c>
      <c r="R34753" t="s">
        <v>214053</v>
      </c>
      <c r="S34753" t="s">
        <v>212718</v>
      </c>
    </row>
    <row r="34754" spans="1:19" x14ac:dyDescent="0.35">
      <c r="A34754" s="1">
        <v>43102</v>
      </c>
      <c r="B34754" t="s">
        <v>20214</v>
      </c>
      <c r="C34754" t="s">
        <v>80003</v>
      </c>
      <c r="D34754" t="s">
        <v>4</v>
      </c>
      <c r="F34754" t="s">
        <v>120239</v>
      </c>
      <c r="G34754">
        <v>4.9999999999999998E-7</v>
      </c>
      <c r="H34754" t="s">
        <v>20214</v>
      </c>
      <c r="I34754" t="s">
        <v>144739</v>
      </c>
      <c r="J34754" s="2" t="s">
        <v>188729</v>
      </c>
      <c r="K34754" t="s">
        <v>213983</v>
      </c>
      <c r="L34754" t="s">
        <v>228704</v>
      </c>
      <c r="M34754" t="s">
        <v>8</v>
      </c>
      <c r="N34754" t="s">
        <v>228855</v>
      </c>
      <c r="O34754" t="s">
        <v>229488</v>
      </c>
      <c r="P34754" t="s">
        <v>229488</v>
      </c>
      <c r="Q34754" t="s">
        <v>120008</v>
      </c>
      <c r="R34754" t="s">
        <v>214053</v>
      </c>
      <c r="S34754" t="s">
        <v>212718</v>
      </c>
    </row>
    <row r="34755" spans="1:19" x14ac:dyDescent="0.35">
      <c r="A34755" s="1">
        <v>43103</v>
      </c>
      <c r="B34755" t="s">
        <v>20214</v>
      </c>
      <c r="C34755" t="s">
        <v>80004</v>
      </c>
      <c r="D34755" t="s">
        <v>4</v>
      </c>
      <c r="F34755" t="s">
        <v>121125</v>
      </c>
      <c r="G34755">
        <v>5.75E-7</v>
      </c>
      <c r="H34755" t="s">
        <v>20214</v>
      </c>
      <c r="I34755" t="s">
        <v>144739</v>
      </c>
      <c r="J34755" s="2" t="s">
        <v>188729</v>
      </c>
      <c r="K34755" t="s">
        <v>213983</v>
      </c>
      <c r="L34755" t="s">
        <v>228704</v>
      </c>
      <c r="M34755" t="s">
        <v>8</v>
      </c>
      <c r="N34755" t="s">
        <v>228855</v>
      </c>
      <c r="O34755" t="s">
        <v>229488</v>
      </c>
      <c r="P34755" t="s">
        <v>229488</v>
      </c>
      <c r="Q34755" t="s">
        <v>120008</v>
      </c>
      <c r="R34755" t="s">
        <v>214053</v>
      </c>
      <c r="S34755" t="s">
        <v>212718</v>
      </c>
    </row>
    <row r="34756" spans="1:19" x14ac:dyDescent="0.35">
      <c r="A34756" s="1">
        <v>43106</v>
      </c>
      <c r="B34756" t="s">
        <v>20215</v>
      </c>
      <c r="C34756" t="s">
        <v>80005</v>
      </c>
      <c r="D34756" t="s">
        <v>5</v>
      </c>
      <c r="E34756" t="s">
        <v>119955</v>
      </c>
      <c r="F34756" t="s">
        <v>119988</v>
      </c>
      <c r="G34756">
        <v>1.36E-5</v>
      </c>
      <c r="H34756" t="s">
        <v>20215</v>
      </c>
      <c r="I34756" t="s">
        <v>144740</v>
      </c>
      <c r="J34756" s="2" t="s">
        <v>188730</v>
      </c>
      <c r="K34756" t="s">
        <v>213984</v>
      </c>
      <c r="L34756" t="s">
        <v>228704</v>
      </c>
      <c r="M34756" t="s">
        <v>8</v>
      </c>
      <c r="N34756" t="s">
        <v>228828</v>
      </c>
      <c r="O34756" t="s">
        <v>229113</v>
      </c>
      <c r="P34756" t="s">
        <v>230137</v>
      </c>
      <c r="Q34756" t="s">
        <v>120060</v>
      </c>
      <c r="R34756" t="s">
        <v>214053</v>
      </c>
      <c r="S34756" t="s">
        <v>212718</v>
      </c>
    </row>
    <row r="34757" spans="1:19" x14ac:dyDescent="0.35">
      <c r="A34757" s="1">
        <v>43107</v>
      </c>
      <c r="B34757" t="s">
        <v>20216</v>
      </c>
      <c r="C34757" t="s">
        <v>80006</v>
      </c>
      <c r="D34757" t="s">
        <v>4</v>
      </c>
      <c r="F34757" t="s">
        <v>121123</v>
      </c>
      <c r="G34757">
        <v>4.2999999999999988E-8</v>
      </c>
      <c r="H34757" t="s">
        <v>20216</v>
      </c>
      <c r="I34757" t="s">
        <v>144741</v>
      </c>
      <c r="J34757" s="2" t="s">
        <v>188731</v>
      </c>
      <c r="K34757" t="s">
        <v>213985</v>
      </c>
      <c r="L34757" t="s">
        <v>228704</v>
      </c>
      <c r="M34757" t="s">
        <v>8</v>
      </c>
      <c r="N34757" t="s">
        <v>228828</v>
      </c>
      <c r="O34757" t="s">
        <v>229113</v>
      </c>
      <c r="P34757" t="s">
        <v>230081</v>
      </c>
      <c r="Q34757" t="s">
        <v>120526</v>
      </c>
      <c r="R34757" t="s">
        <v>214053</v>
      </c>
      <c r="S34757" t="s">
        <v>212718</v>
      </c>
    </row>
    <row r="34758" spans="1:19" x14ac:dyDescent="0.35">
      <c r="A34758" s="1">
        <v>43108</v>
      </c>
      <c r="B34758" t="s">
        <v>20217</v>
      </c>
      <c r="C34758" t="s">
        <v>80007</v>
      </c>
      <c r="D34758" t="s">
        <v>3</v>
      </c>
      <c r="F34758" t="s">
        <v>120514</v>
      </c>
      <c r="G34758">
        <v>3.066E-9</v>
      </c>
      <c r="H34758" t="s">
        <v>20217</v>
      </c>
      <c r="I34758" t="s">
        <v>144742</v>
      </c>
      <c r="J34758" s="2" t="s">
        <v>188732</v>
      </c>
      <c r="K34758" t="s">
        <v>213986</v>
      </c>
      <c r="L34758" t="s">
        <v>228704</v>
      </c>
      <c r="M34758" t="s">
        <v>10</v>
      </c>
      <c r="N34758" t="s">
        <v>229058</v>
      </c>
      <c r="O34758" t="s">
        <v>229847</v>
      </c>
      <c r="P34758" t="s">
        <v>229847</v>
      </c>
      <c r="Q34758" t="s">
        <v>121283</v>
      </c>
      <c r="R34758" t="s">
        <v>214053</v>
      </c>
      <c r="S34758" t="s">
        <v>212718</v>
      </c>
    </row>
    <row r="34759" spans="1:19" x14ac:dyDescent="0.35">
      <c r="A34759" s="1">
        <v>43110</v>
      </c>
      <c r="B34759" t="s">
        <v>20218</v>
      </c>
      <c r="C34759" t="s">
        <v>80008</v>
      </c>
      <c r="D34759" t="s">
        <v>4</v>
      </c>
      <c r="F34759" t="s">
        <v>123676</v>
      </c>
      <c r="G34759">
        <v>4.7094499999999999E-7</v>
      </c>
      <c r="H34759" t="s">
        <v>20218</v>
      </c>
      <c r="I34759" t="s">
        <v>144743</v>
      </c>
      <c r="J34759" s="2" t="s">
        <v>188733</v>
      </c>
      <c r="K34759" t="s">
        <v>213987</v>
      </c>
      <c r="L34759" t="s">
        <v>228704</v>
      </c>
      <c r="M34759" t="s">
        <v>10</v>
      </c>
      <c r="N34759" t="s">
        <v>228827</v>
      </c>
      <c r="O34759" t="s">
        <v>229107</v>
      </c>
      <c r="P34759" t="s">
        <v>229107</v>
      </c>
      <c r="Q34759" t="s">
        <v>124119</v>
      </c>
      <c r="R34759" t="s">
        <v>214053</v>
      </c>
      <c r="S34759" t="s">
        <v>212718</v>
      </c>
    </row>
    <row r="34760" spans="1:19" x14ac:dyDescent="0.35">
      <c r="A34760" s="1">
        <v>43111</v>
      </c>
      <c r="B34760" t="s">
        <v>20219</v>
      </c>
      <c r="C34760" t="s">
        <v>80009</v>
      </c>
      <c r="D34760" t="s">
        <v>5</v>
      </c>
      <c r="E34760" t="s">
        <v>119955</v>
      </c>
      <c r="F34760" t="s">
        <v>119996</v>
      </c>
      <c r="G34760">
        <v>8.4999999999999999E-6</v>
      </c>
      <c r="H34760" t="s">
        <v>20219</v>
      </c>
      <c r="I34760" t="s">
        <v>144744</v>
      </c>
      <c r="J34760" s="2" t="s">
        <v>188734</v>
      </c>
      <c r="K34760" t="s">
        <v>213988</v>
      </c>
      <c r="L34760" t="s">
        <v>228705</v>
      </c>
      <c r="M34760" t="s">
        <v>10</v>
      </c>
      <c r="N34760" t="s">
        <v>228988</v>
      </c>
      <c r="O34760" t="s">
        <v>229322</v>
      </c>
      <c r="P34760" t="s">
        <v>157278</v>
      </c>
      <c r="R34760" t="s">
        <v>214053</v>
      </c>
      <c r="S34760" t="s">
        <v>212718</v>
      </c>
    </row>
    <row r="34761" spans="1:19" x14ac:dyDescent="0.35">
      <c r="A34761" s="1">
        <v>43115</v>
      </c>
      <c r="B34761" t="s">
        <v>20220</v>
      </c>
      <c r="C34761" t="s">
        <v>80010</v>
      </c>
      <c r="D34761" t="s">
        <v>5</v>
      </c>
      <c r="E34761" t="s">
        <v>119955</v>
      </c>
      <c r="F34761" t="s">
        <v>120576</v>
      </c>
      <c r="G34761">
        <v>9.3699999999999984E-6</v>
      </c>
      <c r="H34761" t="s">
        <v>20220</v>
      </c>
      <c r="I34761" t="s">
        <v>144745</v>
      </c>
      <c r="J34761" s="2" t="s">
        <v>188735</v>
      </c>
      <c r="K34761" t="s">
        <v>213989</v>
      </c>
      <c r="L34761" t="s">
        <v>228704</v>
      </c>
      <c r="M34761" t="s">
        <v>8</v>
      </c>
      <c r="N34761" t="s">
        <v>228828</v>
      </c>
      <c r="O34761" t="s">
        <v>229113</v>
      </c>
      <c r="P34761" t="s">
        <v>230138</v>
      </c>
      <c r="Q34761" t="s">
        <v>120027</v>
      </c>
      <c r="R34761" t="s">
        <v>214053</v>
      </c>
      <c r="S34761" t="s">
        <v>212718</v>
      </c>
    </row>
    <row r="34762" spans="1:19" x14ac:dyDescent="0.35">
      <c r="A34762" s="1">
        <v>43116</v>
      </c>
      <c r="B34762" t="s">
        <v>20220</v>
      </c>
      <c r="C34762" t="s">
        <v>80011</v>
      </c>
      <c r="D34762" t="s">
        <v>5</v>
      </c>
      <c r="F34762" t="s">
        <v>121523</v>
      </c>
      <c r="G34762">
        <v>1.8603969999999999E-6</v>
      </c>
      <c r="H34762" t="s">
        <v>20220</v>
      </c>
      <c r="I34762" t="s">
        <v>144745</v>
      </c>
      <c r="J34762" s="2" t="s">
        <v>188735</v>
      </c>
      <c r="K34762" t="s">
        <v>213989</v>
      </c>
      <c r="L34762" t="s">
        <v>228704</v>
      </c>
      <c r="M34762" t="s">
        <v>8</v>
      </c>
      <c r="N34762" t="s">
        <v>228828</v>
      </c>
      <c r="O34762" t="s">
        <v>229113</v>
      </c>
      <c r="P34762" t="s">
        <v>230138</v>
      </c>
      <c r="Q34762" t="s">
        <v>120027</v>
      </c>
      <c r="R34762" t="s">
        <v>214053</v>
      </c>
      <c r="S34762" t="s">
        <v>212718</v>
      </c>
    </row>
    <row r="34763" spans="1:19" x14ac:dyDescent="0.35">
      <c r="A34763" s="1">
        <v>43117</v>
      </c>
      <c r="B34763" t="s">
        <v>20220</v>
      </c>
      <c r="C34763" t="s">
        <v>80012</v>
      </c>
      <c r="D34763" t="s">
        <v>5</v>
      </c>
      <c r="E34763" t="s">
        <v>119954</v>
      </c>
      <c r="F34763" t="s">
        <v>122748</v>
      </c>
      <c r="G34763">
        <v>2.4000000000000001E-5</v>
      </c>
      <c r="H34763" t="s">
        <v>20220</v>
      </c>
      <c r="I34763" t="s">
        <v>144745</v>
      </c>
      <c r="J34763" s="2" t="s">
        <v>188735</v>
      </c>
      <c r="K34763" t="s">
        <v>213989</v>
      </c>
      <c r="L34763" t="s">
        <v>228704</v>
      </c>
      <c r="M34763" t="s">
        <v>8</v>
      </c>
      <c r="N34763" t="s">
        <v>228828</v>
      </c>
      <c r="O34763" t="s">
        <v>229113</v>
      </c>
      <c r="P34763" t="s">
        <v>230138</v>
      </c>
      <c r="Q34763" t="s">
        <v>120027</v>
      </c>
      <c r="R34763" t="s">
        <v>214053</v>
      </c>
      <c r="S34763" t="s">
        <v>212718</v>
      </c>
    </row>
    <row r="34764" spans="1:19" x14ac:dyDescent="0.35">
      <c r="A34764" s="1">
        <v>43118</v>
      </c>
      <c r="B34764" t="s">
        <v>20221</v>
      </c>
      <c r="C34764" t="s">
        <v>80013</v>
      </c>
      <c r="D34764" t="s">
        <v>5</v>
      </c>
      <c r="F34764" t="s">
        <v>120927</v>
      </c>
      <c r="G34764">
        <v>8.0629410000000008E-6</v>
      </c>
      <c r="H34764" t="s">
        <v>20221</v>
      </c>
      <c r="I34764" t="s">
        <v>144746</v>
      </c>
      <c r="J34764" s="2" t="s">
        <v>188736</v>
      </c>
      <c r="K34764" t="s">
        <v>213990</v>
      </c>
      <c r="L34764" t="s">
        <v>228704</v>
      </c>
      <c r="M34764" t="s">
        <v>8</v>
      </c>
      <c r="N34764" t="s">
        <v>228855</v>
      </c>
      <c r="O34764" t="s">
        <v>229145</v>
      </c>
      <c r="P34764" t="s">
        <v>231048</v>
      </c>
      <c r="Q34764" t="s">
        <v>121322</v>
      </c>
      <c r="R34764" t="s">
        <v>214053</v>
      </c>
      <c r="S34764" t="s">
        <v>212718</v>
      </c>
    </row>
    <row r="34765" spans="1:19" x14ac:dyDescent="0.35">
      <c r="A34765" s="1">
        <v>43119</v>
      </c>
      <c r="B34765" t="s">
        <v>20221</v>
      </c>
      <c r="C34765" t="s">
        <v>80014</v>
      </c>
      <c r="D34765" t="s">
        <v>5</v>
      </c>
      <c r="E34765" t="s">
        <v>119958</v>
      </c>
      <c r="F34765" t="s">
        <v>120846</v>
      </c>
      <c r="G34765">
        <v>1.1000029000000001E-5</v>
      </c>
      <c r="H34765" t="s">
        <v>20221</v>
      </c>
      <c r="I34765" t="s">
        <v>144746</v>
      </c>
      <c r="J34765" s="2" t="s">
        <v>188736</v>
      </c>
      <c r="K34765" t="s">
        <v>213990</v>
      </c>
      <c r="L34765" t="s">
        <v>228704</v>
      </c>
      <c r="M34765" t="s">
        <v>8</v>
      </c>
      <c r="N34765" t="s">
        <v>228855</v>
      </c>
      <c r="O34765" t="s">
        <v>229145</v>
      </c>
      <c r="P34765" t="s">
        <v>231048</v>
      </c>
      <c r="Q34765" t="s">
        <v>121322</v>
      </c>
      <c r="R34765" t="s">
        <v>214053</v>
      </c>
      <c r="S34765" t="s">
        <v>212718</v>
      </c>
    </row>
    <row r="34766" spans="1:19" x14ac:dyDescent="0.35">
      <c r="A34766" s="1">
        <v>43120</v>
      </c>
      <c r="B34766" t="s">
        <v>20221</v>
      </c>
      <c r="C34766" t="s">
        <v>80015</v>
      </c>
      <c r="D34766" t="s">
        <v>5</v>
      </c>
      <c r="E34766" t="s">
        <v>119958</v>
      </c>
      <c r="F34766" t="s">
        <v>121261</v>
      </c>
      <c r="G34766">
        <v>1.0000000000000001E-5</v>
      </c>
      <c r="H34766" t="s">
        <v>20221</v>
      </c>
      <c r="I34766" t="s">
        <v>144746</v>
      </c>
      <c r="J34766" s="2" t="s">
        <v>188736</v>
      </c>
      <c r="K34766" t="s">
        <v>213990</v>
      </c>
      <c r="L34766" t="s">
        <v>228704</v>
      </c>
      <c r="M34766" t="s">
        <v>8</v>
      </c>
      <c r="N34766" t="s">
        <v>228855</v>
      </c>
      <c r="O34766" t="s">
        <v>229145</v>
      </c>
      <c r="P34766" t="s">
        <v>231048</v>
      </c>
      <c r="Q34766" t="s">
        <v>121322</v>
      </c>
      <c r="R34766" t="s">
        <v>214053</v>
      </c>
      <c r="S34766" t="s">
        <v>212718</v>
      </c>
    </row>
    <row r="34767" spans="1:19" x14ac:dyDescent="0.35">
      <c r="A34767" s="1">
        <v>43121</v>
      </c>
      <c r="B34767" t="s">
        <v>20221</v>
      </c>
      <c r="C34767" t="s">
        <v>80016</v>
      </c>
      <c r="D34767" t="s">
        <v>5</v>
      </c>
      <c r="E34767" t="s">
        <v>119954</v>
      </c>
      <c r="F34767" t="s">
        <v>123462</v>
      </c>
      <c r="G34767">
        <v>1.2E-5</v>
      </c>
      <c r="H34767" t="s">
        <v>20221</v>
      </c>
      <c r="I34767" t="s">
        <v>144746</v>
      </c>
      <c r="J34767" s="2" t="s">
        <v>188736</v>
      </c>
      <c r="K34767" t="s">
        <v>213990</v>
      </c>
      <c r="L34767" t="s">
        <v>228704</v>
      </c>
      <c r="M34767" t="s">
        <v>8</v>
      </c>
      <c r="N34767" t="s">
        <v>228855</v>
      </c>
      <c r="O34767" t="s">
        <v>229145</v>
      </c>
      <c r="P34767" t="s">
        <v>231048</v>
      </c>
      <c r="Q34767" t="s">
        <v>121322</v>
      </c>
      <c r="R34767" t="s">
        <v>214053</v>
      </c>
      <c r="S34767" t="s">
        <v>212718</v>
      </c>
    </row>
    <row r="34768" spans="1:19" x14ac:dyDescent="0.35">
      <c r="A34768" s="1">
        <v>43122</v>
      </c>
      <c r="B34768" t="s">
        <v>20221</v>
      </c>
      <c r="C34768" t="s">
        <v>80017</v>
      </c>
      <c r="D34768" t="s">
        <v>5</v>
      </c>
      <c r="E34768" t="s">
        <v>119957</v>
      </c>
      <c r="F34768" t="s">
        <v>121638</v>
      </c>
      <c r="G34768">
        <v>3.7251530000000001E-6</v>
      </c>
      <c r="H34768" t="s">
        <v>20221</v>
      </c>
      <c r="I34768" t="s">
        <v>144746</v>
      </c>
      <c r="J34768" s="2" t="s">
        <v>188736</v>
      </c>
      <c r="K34768" t="s">
        <v>213990</v>
      </c>
      <c r="L34768" t="s">
        <v>228704</v>
      </c>
      <c r="M34768" t="s">
        <v>8</v>
      </c>
      <c r="N34768" t="s">
        <v>228855</v>
      </c>
      <c r="O34768" t="s">
        <v>229145</v>
      </c>
      <c r="P34768" t="s">
        <v>231048</v>
      </c>
      <c r="Q34768" t="s">
        <v>121322</v>
      </c>
      <c r="R34768" t="s">
        <v>214053</v>
      </c>
      <c r="S34768" t="s">
        <v>212718</v>
      </c>
    </row>
    <row r="34769" spans="1:19" x14ac:dyDescent="0.35">
      <c r="A34769" s="1">
        <v>43123</v>
      </c>
      <c r="B34769" t="s">
        <v>20221</v>
      </c>
      <c r="C34769" t="s">
        <v>80018</v>
      </c>
      <c r="D34769" t="s">
        <v>5</v>
      </c>
      <c r="E34769" t="s">
        <v>119956</v>
      </c>
      <c r="F34769" t="s">
        <v>119996</v>
      </c>
      <c r="G34769">
        <v>1.47E-5</v>
      </c>
      <c r="H34769" t="s">
        <v>20221</v>
      </c>
      <c r="I34769" t="s">
        <v>144746</v>
      </c>
      <c r="J34769" s="2" t="s">
        <v>188736</v>
      </c>
      <c r="K34769" t="s">
        <v>213990</v>
      </c>
      <c r="L34769" t="s">
        <v>228704</v>
      </c>
      <c r="M34769" t="s">
        <v>8</v>
      </c>
      <c r="N34769" t="s">
        <v>228855</v>
      </c>
      <c r="O34769" t="s">
        <v>229145</v>
      </c>
      <c r="P34769" t="s">
        <v>231048</v>
      </c>
      <c r="Q34769" t="s">
        <v>121322</v>
      </c>
      <c r="R34769" t="s">
        <v>214053</v>
      </c>
      <c r="S34769" t="s">
        <v>212718</v>
      </c>
    </row>
    <row r="34770" spans="1:19" x14ac:dyDescent="0.35">
      <c r="A34770" s="1">
        <v>43124</v>
      </c>
      <c r="B34770" t="s">
        <v>20221</v>
      </c>
      <c r="C34770" t="s">
        <v>80019</v>
      </c>
      <c r="D34770" t="s">
        <v>5</v>
      </c>
      <c r="E34770" t="s">
        <v>119955</v>
      </c>
      <c r="F34770" t="s">
        <v>121193</v>
      </c>
      <c r="G34770">
        <v>7.5999999999999992E-6</v>
      </c>
      <c r="H34770" t="s">
        <v>20221</v>
      </c>
      <c r="I34770" t="s">
        <v>144746</v>
      </c>
      <c r="J34770" s="2" t="s">
        <v>188736</v>
      </c>
      <c r="K34770" t="s">
        <v>213990</v>
      </c>
      <c r="L34770" t="s">
        <v>228704</v>
      </c>
      <c r="M34770" t="s">
        <v>8</v>
      </c>
      <c r="N34770" t="s">
        <v>228855</v>
      </c>
      <c r="O34770" t="s">
        <v>229145</v>
      </c>
      <c r="P34770" t="s">
        <v>231048</v>
      </c>
      <c r="Q34770" t="s">
        <v>121322</v>
      </c>
      <c r="R34770" t="s">
        <v>214053</v>
      </c>
      <c r="S34770" t="s">
        <v>212718</v>
      </c>
    </row>
    <row r="34771" spans="1:19" x14ac:dyDescent="0.35">
      <c r="A34771" s="1">
        <v>43126</v>
      </c>
      <c r="B34771" t="s">
        <v>20221</v>
      </c>
      <c r="C34771" t="s">
        <v>80020</v>
      </c>
      <c r="D34771" t="s">
        <v>5</v>
      </c>
      <c r="E34771" t="s">
        <v>119955</v>
      </c>
      <c r="F34771" t="s">
        <v>121212</v>
      </c>
      <c r="G34771">
        <v>7.7000000000000008E-6</v>
      </c>
      <c r="H34771" t="s">
        <v>20221</v>
      </c>
      <c r="I34771" t="s">
        <v>144746</v>
      </c>
      <c r="J34771" s="2" t="s">
        <v>188736</v>
      </c>
      <c r="K34771" t="s">
        <v>213990</v>
      </c>
      <c r="L34771" t="s">
        <v>228704</v>
      </c>
      <c r="M34771" t="s">
        <v>8</v>
      </c>
      <c r="N34771" t="s">
        <v>228855</v>
      </c>
      <c r="O34771" t="s">
        <v>229145</v>
      </c>
      <c r="P34771" t="s">
        <v>231048</v>
      </c>
      <c r="Q34771" t="s">
        <v>121322</v>
      </c>
      <c r="R34771" t="s">
        <v>214053</v>
      </c>
      <c r="S34771" t="s">
        <v>212718</v>
      </c>
    </row>
    <row r="34772" spans="1:19" x14ac:dyDescent="0.35">
      <c r="A34772" s="1">
        <v>43127</v>
      </c>
      <c r="B34772" t="s">
        <v>20222</v>
      </c>
      <c r="C34772" t="s">
        <v>80021</v>
      </c>
      <c r="D34772" t="s">
        <v>4</v>
      </c>
      <c r="F34772" t="s">
        <v>121075</v>
      </c>
      <c r="G34772">
        <v>8.0000000000000007E-7</v>
      </c>
      <c r="H34772" t="s">
        <v>20222</v>
      </c>
      <c r="I34772" t="s">
        <v>144747</v>
      </c>
      <c r="J34772" s="2" t="s">
        <v>188737</v>
      </c>
      <c r="K34772" t="s">
        <v>213991</v>
      </c>
      <c r="L34772" t="s">
        <v>228704</v>
      </c>
      <c r="M34772" t="s">
        <v>8</v>
      </c>
      <c r="N34772" t="s">
        <v>228828</v>
      </c>
      <c r="O34772" t="s">
        <v>229150</v>
      </c>
      <c r="P34772" t="s">
        <v>230096</v>
      </c>
      <c r="Q34772" t="s">
        <v>119973</v>
      </c>
      <c r="R34772" t="s">
        <v>214053</v>
      </c>
      <c r="S34772" t="s">
        <v>212718</v>
      </c>
    </row>
    <row r="34773" spans="1:19" x14ac:dyDescent="0.35">
      <c r="A34773" s="1">
        <v>43128</v>
      </c>
      <c r="B34773" t="s">
        <v>20222</v>
      </c>
      <c r="C34773" t="s">
        <v>80022</v>
      </c>
      <c r="D34773" t="s">
        <v>4</v>
      </c>
      <c r="F34773" t="s">
        <v>121075</v>
      </c>
      <c r="G34773">
        <v>8.0000000000000007E-7</v>
      </c>
      <c r="H34773" t="s">
        <v>20222</v>
      </c>
      <c r="I34773" t="s">
        <v>144747</v>
      </c>
      <c r="J34773" s="2" t="s">
        <v>188737</v>
      </c>
      <c r="K34773" t="s">
        <v>213991</v>
      </c>
      <c r="L34773" t="s">
        <v>228704</v>
      </c>
      <c r="M34773" t="s">
        <v>8</v>
      </c>
      <c r="N34773" t="s">
        <v>228828</v>
      </c>
      <c r="O34773" t="s">
        <v>229150</v>
      </c>
      <c r="P34773" t="s">
        <v>230096</v>
      </c>
      <c r="Q34773" t="s">
        <v>119973</v>
      </c>
      <c r="R34773" t="s">
        <v>214053</v>
      </c>
      <c r="S34773" t="s">
        <v>212718</v>
      </c>
    </row>
    <row r="34774" spans="1:19" x14ac:dyDescent="0.35">
      <c r="A34774" s="1">
        <v>43129</v>
      </c>
      <c r="B34774" t="s">
        <v>20223</v>
      </c>
      <c r="C34774" t="s">
        <v>80023</v>
      </c>
      <c r="D34774" t="s">
        <v>5</v>
      </c>
      <c r="F34774" t="s">
        <v>122405</v>
      </c>
      <c r="G34774">
        <v>5.0500000000000004E-7</v>
      </c>
      <c r="H34774" t="s">
        <v>20223</v>
      </c>
      <c r="I34774" t="s">
        <v>144748</v>
      </c>
      <c r="J34774" s="2" t="s">
        <v>188738</v>
      </c>
      <c r="K34774" t="s">
        <v>213992</v>
      </c>
      <c r="L34774" t="s">
        <v>228705</v>
      </c>
      <c r="M34774" t="s">
        <v>8</v>
      </c>
      <c r="N34774" t="s">
        <v>228896</v>
      </c>
      <c r="O34774" t="s">
        <v>229287</v>
      </c>
      <c r="P34774" t="s">
        <v>230216</v>
      </c>
      <c r="R34774" t="s">
        <v>214053</v>
      </c>
      <c r="S34774" t="s">
        <v>212718</v>
      </c>
    </row>
    <row r="34775" spans="1:19" x14ac:dyDescent="0.35">
      <c r="A34775" s="1">
        <v>43130</v>
      </c>
      <c r="B34775" t="s">
        <v>20223</v>
      </c>
      <c r="C34775" t="s">
        <v>80024</v>
      </c>
      <c r="D34775" t="s">
        <v>5</v>
      </c>
      <c r="E34775" t="s">
        <v>119955</v>
      </c>
      <c r="F34775" t="s">
        <v>122816</v>
      </c>
      <c r="G34775">
        <v>1.6850000000000001E-7</v>
      </c>
      <c r="H34775" t="s">
        <v>20223</v>
      </c>
      <c r="I34775" t="s">
        <v>144748</v>
      </c>
      <c r="J34775" s="2" t="s">
        <v>188738</v>
      </c>
      <c r="K34775" t="s">
        <v>213992</v>
      </c>
      <c r="L34775" t="s">
        <v>228705</v>
      </c>
      <c r="M34775" t="s">
        <v>8</v>
      </c>
      <c r="N34775" t="s">
        <v>228896</v>
      </c>
      <c r="O34775" t="s">
        <v>229287</v>
      </c>
      <c r="P34775" t="s">
        <v>230216</v>
      </c>
      <c r="R34775" t="s">
        <v>214053</v>
      </c>
      <c r="S34775" t="s">
        <v>212718</v>
      </c>
    </row>
    <row r="34776" spans="1:19" x14ac:dyDescent="0.35">
      <c r="A34776" s="1">
        <v>43131</v>
      </c>
      <c r="B34776" t="s">
        <v>20223</v>
      </c>
      <c r="C34776" t="s">
        <v>80025</v>
      </c>
      <c r="D34776" t="s">
        <v>4</v>
      </c>
      <c r="F34776" t="s">
        <v>123945</v>
      </c>
      <c r="G34776">
        <v>2.7000000000000001E-7</v>
      </c>
      <c r="H34776" t="s">
        <v>20223</v>
      </c>
      <c r="I34776" t="s">
        <v>144748</v>
      </c>
      <c r="J34776" s="2" t="s">
        <v>188738</v>
      </c>
      <c r="K34776" t="s">
        <v>213992</v>
      </c>
      <c r="L34776" t="s">
        <v>228705</v>
      </c>
      <c r="M34776" t="s">
        <v>8</v>
      </c>
      <c r="N34776" t="s">
        <v>228896</v>
      </c>
      <c r="O34776" t="s">
        <v>229287</v>
      </c>
      <c r="P34776" t="s">
        <v>230216</v>
      </c>
      <c r="R34776" t="s">
        <v>214053</v>
      </c>
      <c r="S34776" t="s">
        <v>212718</v>
      </c>
    </row>
    <row r="34777" spans="1:19" x14ac:dyDescent="0.35">
      <c r="A34777" s="1">
        <v>43132</v>
      </c>
      <c r="B34777" t="s">
        <v>20223</v>
      </c>
      <c r="C34777" t="s">
        <v>80026</v>
      </c>
      <c r="D34777" t="s">
        <v>5</v>
      </c>
      <c r="E34777" t="s">
        <v>119955</v>
      </c>
      <c r="F34777" t="s">
        <v>122514</v>
      </c>
      <c r="G34777">
        <v>1.2800000000000001E-7</v>
      </c>
      <c r="H34777" t="s">
        <v>20223</v>
      </c>
      <c r="I34777" t="s">
        <v>144748</v>
      </c>
      <c r="J34777" s="2" t="s">
        <v>188738</v>
      </c>
      <c r="K34777" t="s">
        <v>213992</v>
      </c>
      <c r="L34777" t="s">
        <v>228705</v>
      </c>
      <c r="M34777" t="s">
        <v>8</v>
      </c>
      <c r="N34777" t="s">
        <v>228896</v>
      </c>
      <c r="O34777" t="s">
        <v>229287</v>
      </c>
      <c r="P34777" t="s">
        <v>230216</v>
      </c>
      <c r="R34777" t="s">
        <v>214053</v>
      </c>
      <c r="S34777" t="s">
        <v>212718</v>
      </c>
    </row>
    <row r="34778" spans="1:19" x14ac:dyDescent="0.35">
      <c r="A34778" s="1">
        <v>43133</v>
      </c>
      <c r="B34778" t="s">
        <v>20224</v>
      </c>
      <c r="C34778" t="s">
        <v>80027</v>
      </c>
      <c r="D34778" t="s">
        <v>4</v>
      </c>
      <c r="F34778" t="s">
        <v>120379</v>
      </c>
      <c r="G34778">
        <v>2.8000000000000002E-7</v>
      </c>
      <c r="H34778" t="s">
        <v>20224</v>
      </c>
      <c r="I34778" t="s">
        <v>144749</v>
      </c>
      <c r="J34778" s="2" t="s">
        <v>188739</v>
      </c>
      <c r="K34778" t="s">
        <v>213993</v>
      </c>
      <c r="L34778" t="s">
        <v>228704</v>
      </c>
      <c r="M34778" t="s">
        <v>8</v>
      </c>
      <c r="N34778" t="s">
        <v>228980</v>
      </c>
      <c r="O34778" t="s">
        <v>229481</v>
      </c>
      <c r="P34778" t="s">
        <v>230761</v>
      </c>
      <c r="Q34778" t="s">
        <v>120059</v>
      </c>
      <c r="R34778" t="s">
        <v>214053</v>
      </c>
      <c r="S34778" t="s">
        <v>212718</v>
      </c>
    </row>
    <row r="34779" spans="1:19" x14ac:dyDescent="0.35">
      <c r="A34779" s="1">
        <v>43134</v>
      </c>
      <c r="B34779" t="s">
        <v>20225</v>
      </c>
      <c r="C34779" t="s">
        <v>80028</v>
      </c>
      <c r="D34779" t="s">
        <v>5</v>
      </c>
      <c r="F34779" t="s">
        <v>121444</v>
      </c>
      <c r="G34779">
        <v>1.9500000000000001E-7</v>
      </c>
      <c r="H34779" t="s">
        <v>20225</v>
      </c>
      <c r="I34779" t="s">
        <v>144750</v>
      </c>
      <c r="K34779" t="s">
        <v>213994</v>
      </c>
      <c r="L34779" t="s">
        <v>228704</v>
      </c>
      <c r="M34779" t="s">
        <v>8</v>
      </c>
      <c r="N34779" t="s">
        <v>228881</v>
      </c>
      <c r="O34779" t="s">
        <v>229274</v>
      </c>
      <c r="P34779" t="s">
        <v>231129</v>
      </c>
      <c r="R34779" t="s">
        <v>214053</v>
      </c>
      <c r="S34779" t="s">
        <v>212718</v>
      </c>
    </row>
    <row r="34780" spans="1:19" x14ac:dyDescent="0.35">
      <c r="A34780" s="1">
        <v>43135</v>
      </c>
      <c r="B34780" t="s">
        <v>20226</v>
      </c>
      <c r="C34780" t="s">
        <v>80029</v>
      </c>
      <c r="D34780" t="s">
        <v>4</v>
      </c>
      <c r="F34780" t="s">
        <v>120042</v>
      </c>
      <c r="G34780">
        <v>1.4999999999999999E-8</v>
      </c>
      <c r="H34780" t="s">
        <v>20226</v>
      </c>
      <c r="I34780" t="s">
        <v>144751</v>
      </c>
      <c r="J34780" s="2" t="s">
        <v>188740</v>
      </c>
      <c r="K34780" t="s">
        <v>213995</v>
      </c>
      <c r="L34780" t="s">
        <v>228704</v>
      </c>
      <c r="M34780" t="s">
        <v>8</v>
      </c>
      <c r="N34780" t="s">
        <v>228850</v>
      </c>
      <c r="O34780" t="s">
        <v>229142</v>
      </c>
      <c r="P34780" t="s">
        <v>229142</v>
      </c>
      <c r="Q34780" t="s">
        <v>120042</v>
      </c>
      <c r="R34780" t="s">
        <v>214053</v>
      </c>
      <c r="S34780" t="s">
        <v>212718</v>
      </c>
    </row>
    <row r="34781" spans="1:19" x14ac:dyDescent="0.35">
      <c r="A34781" s="1">
        <v>43138</v>
      </c>
      <c r="B34781" t="s">
        <v>20227</v>
      </c>
      <c r="C34781" t="s">
        <v>80030</v>
      </c>
      <c r="D34781" t="s">
        <v>5</v>
      </c>
      <c r="F34781" t="s">
        <v>120500</v>
      </c>
      <c r="G34781">
        <v>2.1999999999999999E-5</v>
      </c>
      <c r="H34781" t="s">
        <v>20227</v>
      </c>
      <c r="I34781" t="s">
        <v>144752</v>
      </c>
      <c r="J34781" s="2" t="s">
        <v>188741</v>
      </c>
      <c r="K34781" t="s">
        <v>213996</v>
      </c>
      <c r="L34781" t="s">
        <v>228704</v>
      </c>
      <c r="M34781" t="s">
        <v>13</v>
      </c>
      <c r="N34781" t="s">
        <v>228858</v>
      </c>
      <c r="O34781" t="s">
        <v>229230</v>
      </c>
      <c r="P34781" t="s">
        <v>231306</v>
      </c>
      <c r="Q34781" t="s">
        <v>120060</v>
      </c>
      <c r="R34781" t="s">
        <v>214053</v>
      </c>
      <c r="S34781" t="s">
        <v>212718</v>
      </c>
    </row>
    <row r="34782" spans="1:19" x14ac:dyDescent="0.35">
      <c r="A34782" s="1">
        <v>43139</v>
      </c>
      <c r="B34782" t="s">
        <v>20228</v>
      </c>
      <c r="C34782" t="s">
        <v>80031</v>
      </c>
      <c r="D34782" t="s">
        <v>5</v>
      </c>
      <c r="E34782" t="s">
        <v>119958</v>
      </c>
      <c r="F34782" t="s">
        <v>121657</v>
      </c>
      <c r="G34782">
        <v>1.0000000000000001E-5</v>
      </c>
      <c r="H34782" t="s">
        <v>20228</v>
      </c>
      <c r="I34782" t="s">
        <v>144753</v>
      </c>
      <c r="J34782" s="2" t="s">
        <v>188742</v>
      </c>
      <c r="K34782" t="s">
        <v>213997</v>
      </c>
      <c r="L34782" t="s">
        <v>228706</v>
      </c>
      <c r="M34782" t="s">
        <v>228722</v>
      </c>
      <c r="O34782" t="s">
        <v>229143</v>
      </c>
      <c r="P34782" t="s">
        <v>229143</v>
      </c>
      <c r="Q34782" t="s">
        <v>121230</v>
      </c>
      <c r="R34782" t="s">
        <v>214053</v>
      </c>
      <c r="S34782" t="s">
        <v>212718</v>
      </c>
    </row>
    <row r="34783" spans="1:19" x14ac:dyDescent="0.35">
      <c r="A34783" s="1">
        <v>43140</v>
      </c>
      <c r="B34783" t="s">
        <v>20228</v>
      </c>
      <c r="C34783" t="s">
        <v>80032</v>
      </c>
      <c r="D34783" t="s">
        <v>5</v>
      </c>
      <c r="E34783" t="s">
        <v>119956</v>
      </c>
      <c r="F34783" t="s">
        <v>120635</v>
      </c>
      <c r="G34783">
        <v>6.0000000000000002E-6</v>
      </c>
      <c r="H34783" t="s">
        <v>20228</v>
      </c>
      <c r="I34783" t="s">
        <v>144753</v>
      </c>
      <c r="J34783" s="2" t="s">
        <v>188742</v>
      </c>
      <c r="K34783" t="s">
        <v>213997</v>
      </c>
      <c r="L34783" t="s">
        <v>228706</v>
      </c>
      <c r="M34783" t="s">
        <v>228722</v>
      </c>
      <c r="O34783" t="s">
        <v>229143</v>
      </c>
      <c r="P34783" t="s">
        <v>229143</v>
      </c>
      <c r="Q34783" t="s">
        <v>121230</v>
      </c>
      <c r="R34783" t="s">
        <v>214053</v>
      </c>
      <c r="S34783" t="s">
        <v>212718</v>
      </c>
    </row>
    <row r="34784" spans="1:19" x14ac:dyDescent="0.35">
      <c r="A34784" s="1">
        <v>43141</v>
      </c>
      <c r="B34784" t="s">
        <v>20228</v>
      </c>
      <c r="C34784" t="s">
        <v>80033</v>
      </c>
      <c r="D34784" t="s">
        <v>5</v>
      </c>
      <c r="E34784" t="s">
        <v>119955</v>
      </c>
      <c r="F34784" t="s">
        <v>123065</v>
      </c>
      <c r="G34784">
        <v>5.0000000000000004E-6</v>
      </c>
      <c r="H34784" t="s">
        <v>20228</v>
      </c>
      <c r="I34784" t="s">
        <v>144753</v>
      </c>
      <c r="J34784" s="2" t="s">
        <v>188742</v>
      </c>
      <c r="K34784" t="s">
        <v>213997</v>
      </c>
      <c r="L34784" t="s">
        <v>228706</v>
      </c>
      <c r="M34784" t="s">
        <v>228722</v>
      </c>
      <c r="O34784" t="s">
        <v>229143</v>
      </c>
      <c r="P34784" t="s">
        <v>229143</v>
      </c>
      <c r="Q34784" t="s">
        <v>121230</v>
      </c>
      <c r="R34784" t="s">
        <v>214053</v>
      </c>
      <c r="S34784" t="s">
        <v>212718</v>
      </c>
    </row>
    <row r="34785" spans="1:19" x14ac:dyDescent="0.35">
      <c r="A34785" s="1">
        <v>43142</v>
      </c>
      <c r="B34785" t="s">
        <v>20228</v>
      </c>
      <c r="C34785" t="s">
        <v>80034</v>
      </c>
      <c r="D34785" t="s">
        <v>5</v>
      </c>
      <c r="E34785" t="s">
        <v>119954</v>
      </c>
      <c r="F34785" t="s">
        <v>122036</v>
      </c>
      <c r="G34785">
        <v>1.4E-5</v>
      </c>
      <c r="H34785" t="s">
        <v>20228</v>
      </c>
      <c r="I34785" t="s">
        <v>144753</v>
      </c>
      <c r="J34785" s="2" t="s">
        <v>188742</v>
      </c>
      <c r="K34785" t="s">
        <v>213997</v>
      </c>
      <c r="L34785" t="s">
        <v>228706</v>
      </c>
      <c r="M34785" t="s">
        <v>228722</v>
      </c>
      <c r="O34785" t="s">
        <v>229143</v>
      </c>
      <c r="P34785" t="s">
        <v>229143</v>
      </c>
      <c r="Q34785" t="s">
        <v>121230</v>
      </c>
      <c r="R34785" t="s">
        <v>214053</v>
      </c>
      <c r="S34785" t="s">
        <v>212718</v>
      </c>
    </row>
    <row r="34786" spans="1:19" x14ac:dyDescent="0.35">
      <c r="A34786" s="1">
        <v>43143</v>
      </c>
      <c r="B34786" t="s">
        <v>20228</v>
      </c>
      <c r="C34786" t="s">
        <v>80035</v>
      </c>
      <c r="D34786" t="s">
        <v>5</v>
      </c>
      <c r="E34786" t="s">
        <v>119957</v>
      </c>
      <c r="F34786" t="s">
        <v>120512</v>
      </c>
      <c r="G34786">
        <v>5.0000000000000004E-6</v>
      </c>
      <c r="H34786" t="s">
        <v>20228</v>
      </c>
      <c r="I34786" t="s">
        <v>144753</v>
      </c>
      <c r="J34786" s="2" t="s">
        <v>188742</v>
      </c>
      <c r="K34786" t="s">
        <v>213997</v>
      </c>
      <c r="L34786" t="s">
        <v>228706</v>
      </c>
      <c r="M34786" t="s">
        <v>228722</v>
      </c>
      <c r="O34786" t="s">
        <v>229143</v>
      </c>
      <c r="P34786" t="s">
        <v>229143</v>
      </c>
      <c r="Q34786" t="s">
        <v>121230</v>
      </c>
      <c r="R34786" t="s">
        <v>214053</v>
      </c>
      <c r="S34786" t="s">
        <v>212718</v>
      </c>
    </row>
    <row r="34787" spans="1:19" x14ac:dyDescent="0.35">
      <c r="A34787" s="1">
        <v>43145</v>
      </c>
      <c r="B34787" t="s">
        <v>20229</v>
      </c>
      <c r="C34787" t="s">
        <v>80036</v>
      </c>
      <c r="D34787" t="s">
        <v>5</v>
      </c>
      <c r="F34787" t="s">
        <v>120719</v>
      </c>
      <c r="G34787">
        <v>9.9999999999999995E-7</v>
      </c>
      <c r="H34787" t="s">
        <v>20229</v>
      </c>
      <c r="I34787" t="s">
        <v>144754</v>
      </c>
      <c r="J34787" s="2" t="s">
        <v>188743</v>
      </c>
      <c r="K34787" t="s">
        <v>213998</v>
      </c>
      <c r="L34787" t="s">
        <v>228704</v>
      </c>
      <c r="M34787" t="s">
        <v>8</v>
      </c>
      <c r="N34787" t="s">
        <v>228848</v>
      </c>
      <c r="O34787" t="s">
        <v>229133</v>
      </c>
      <c r="P34787" t="s">
        <v>230414</v>
      </c>
      <c r="Q34787" t="s">
        <v>233117</v>
      </c>
      <c r="R34787" t="s">
        <v>214053</v>
      </c>
      <c r="S34787" t="s">
        <v>212718</v>
      </c>
    </row>
    <row r="34788" spans="1:19" x14ac:dyDescent="0.35">
      <c r="A34788" s="1">
        <v>43146</v>
      </c>
      <c r="B34788" t="s">
        <v>20230</v>
      </c>
      <c r="C34788" t="s">
        <v>80037</v>
      </c>
      <c r="D34788" t="s">
        <v>5</v>
      </c>
      <c r="F34788" t="s">
        <v>123357</v>
      </c>
      <c r="G34788">
        <v>4.9999999999999998E-7</v>
      </c>
      <c r="H34788" t="s">
        <v>20230</v>
      </c>
      <c r="I34788" t="s">
        <v>144755</v>
      </c>
      <c r="J34788" s="2" t="s">
        <v>188744</v>
      </c>
      <c r="K34788" t="s">
        <v>213999</v>
      </c>
      <c r="L34788" t="s">
        <v>228704</v>
      </c>
      <c r="M34788" t="s">
        <v>8</v>
      </c>
      <c r="N34788" t="s">
        <v>228852</v>
      </c>
      <c r="O34788" t="s">
        <v>229209</v>
      </c>
      <c r="P34788" t="s">
        <v>230540</v>
      </c>
      <c r="Q34788" t="s">
        <v>123968</v>
      </c>
      <c r="R34788" t="s">
        <v>214053</v>
      </c>
      <c r="S34788" t="s">
        <v>212718</v>
      </c>
    </row>
    <row r="34789" spans="1:19" x14ac:dyDescent="0.35">
      <c r="A34789" s="1">
        <v>43147</v>
      </c>
      <c r="B34789" t="s">
        <v>20231</v>
      </c>
      <c r="C34789" t="s">
        <v>80038</v>
      </c>
      <c r="D34789" t="s">
        <v>4</v>
      </c>
      <c r="F34789" t="s">
        <v>123171</v>
      </c>
      <c r="G34789">
        <v>2.05E-7</v>
      </c>
      <c r="H34789" t="s">
        <v>20231</v>
      </c>
      <c r="I34789" t="s">
        <v>144756</v>
      </c>
      <c r="J34789" s="2" t="s">
        <v>188745</v>
      </c>
      <c r="K34789" t="s">
        <v>214000</v>
      </c>
      <c r="L34789" t="s">
        <v>228704</v>
      </c>
      <c r="M34789" t="s">
        <v>8</v>
      </c>
      <c r="N34789" t="s">
        <v>228840</v>
      </c>
      <c r="O34789" t="s">
        <v>229715</v>
      </c>
      <c r="P34789" t="s">
        <v>231485</v>
      </c>
      <c r="Q34789" t="s">
        <v>123379</v>
      </c>
      <c r="R34789" t="s">
        <v>214053</v>
      </c>
      <c r="S34789" t="s">
        <v>212718</v>
      </c>
    </row>
    <row r="34790" spans="1:19" x14ac:dyDescent="0.35">
      <c r="A34790" s="1">
        <v>43148</v>
      </c>
      <c r="B34790" t="s">
        <v>20231</v>
      </c>
      <c r="C34790" t="s">
        <v>80039</v>
      </c>
      <c r="D34790" t="s">
        <v>4</v>
      </c>
      <c r="F34790" t="s">
        <v>123171</v>
      </c>
      <c r="G34790">
        <v>2.05E-7</v>
      </c>
      <c r="H34790" t="s">
        <v>20231</v>
      </c>
      <c r="I34790" t="s">
        <v>144756</v>
      </c>
      <c r="J34790" s="2" t="s">
        <v>188745</v>
      </c>
      <c r="K34790" t="s">
        <v>214000</v>
      </c>
      <c r="L34790" t="s">
        <v>228704</v>
      </c>
      <c r="M34790" t="s">
        <v>8</v>
      </c>
      <c r="N34790" t="s">
        <v>228840</v>
      </c>
      <c r="O34790" t="s">
        <v>229715</v>
      </c>
      <c r="P34790" t="s">
        <v>231485</v>
      </c>
      <c r="Q34790" t="s">
        <v>123379</v>
      </c>
      <c r="R34790" t="s">
        <v>214053</v>
      </c>
      <c r="S34790" t="s">
        <v>212718</v>
      </c>
    </row>
    <row r="34791" spans="1:19" x14ac:dyDescent="0.35">
      <c r="A34791" s="1">
        <v>43150</v>
      </c>
      <c r="B34791" t="s">
        <v>20232</v>
      </c>
      <c r="C34791" t="s">
        <v>80040</v>
      </c>
      <c r="D34791" t="s">
        <v>4</v>
      </c>
      <c r="F34791" t="s">
        <v>120464</v>
      </c>
      <c r="G34791">
        <v>5.2547000000000001E-8</v>
      </c>
      <c r="H34791" t="s">
        <v>20232</v>
      </c>
      <c r="I34791" t="s">
        <v>144757</v>
      </c>
      <c r="J34791" s="2" t="s">
        <v>188746</v>
      </c>
      <c r="K34791" t="s">
        <v>214001</v>
      </c>
      <c r="L34791" t="s">
        <v>228704</v>
      </c>
      <c r="M34791" t="s">
        <v>228717</v>
      </c>
      <c r="N34791" t="s">
        <v>228893</v>
      </c>
      <c r="O34791" t="s">
        <v>229203</v>
      </c>
      <c r="P34791" t="s">
        <v>229203</v>
      </c>
      <c r="Q34791" t="s">
        <v>120467</v>
      </c>
      <c r="R34791" t="s">
        <v>214053</v>
      </c>
      <c r="S34791" t="s">
        <v>212718</v>
      </c>
    </row>
    <row r="34792" spans="1:19" x14ac:dyDescent="0.35">
      <c r="A34792" s="1">
        <v>43151</v>
      </c>
      <c r="B34792" t="s">
        <v>20233</v>
      </c>
      <c r="C34792" t="s">
        <v>80041</v>
      </c>
      <c r="D34792" t="s">
        <v>5</v>
      </c>
      <c r="E34792" t="s">
        <v>119954</v>
      </c>
      <c r="F34792" t="s">
        <v>122868</v>
      </c>
      <c r="G34792">
        <v>1.5500000000000001E-5</v>
      </c>
      <c r="H34792" t="s">
        <v>20233</v>
      </c>
      <c r="I34792" t="s">
        <v>144758</v>
      </c>
      <c r="J34792" s="2" t="s">
        <v>188747</v>
      </c>
      <c r="K34792" t="s">
        <v>214002</v>
      </c>
      <c r="L34792" t="s">
        <v>228706</v>
      </c>
      <c r="R34792" t="s">
        <v>214053</v>
      </c>
      <c r="S34792" t="s">
        <v>212718</v>
      </c>
    </row>
    <row r="34793" spans="1:19" x14ac:dyDescent="0.35">
      <c r="A34793" s="1">
        <v>43152</v>
      </c>
      <c r="B34793" t="s">
        <v>20234</v>
      </c>
      <c r="C34793" t="s">
        <v>80042</v>
      </c>
      <c r="D34793" t="s">
        <v>4</v>
      </c>
      <c r="F34793" t="s">
        <v>121258</v>
      </c>
      <c r="G34793">
        <v>1.1000000000000001E-7</v>
      </c>
      <c r="H34793" t="s">
        <v>20234</v>
      </c>
      <c r="I34793" t="s">
        <v>144759</v>
      </c>
      <c r="J34793" s="2" t="s">
        <v>188748</v>
      </c>
      <c r="K34793" t="s">
        <v>214003</v>
      </c>
      <c r="L34793" t="s">
        <v>228704</v>
      </c>
      <c r="M34793" t="s">
        <v>8</v>
      </c>
      <c r="N34793" t="s">
        <v>228896</v>
      </c>
      <c r="O34793" t="s">
        <v>229210</v>
      </c>
      <c r="P34793" t="s">
        <v>229210</v>
      </c>
      <c r="Q34793" t="s">
        <v>119973</v>
      </c>
      <c r="R34793" t="s">
        <v>214053</v>
      </c>
      <c r="S34793" t="s">
        <v>212718</v>
      </c>
    </row>
    <row r="34794" spans="1:19" x14ac:dyDescent="0.35">
      <c r="A34794" s="1">
        <v>43153</v>
      </c>
      <c r="B34794" t="s">
        <v>20234</v>
      </c>
      <c r="C34794" t="s">
        <v>80043</v>
      </c>
      <c r="D34794" t="s">
        <v>4</v>
      </c>
      <c r="F34794" t="s">
        <v>120008</v>
      </c>
      <c r="G34794">
        <v>4.0000000000000001E-8</v>
      </c>
      <c r="H34794" t="s">
        <v>20234</v>
      </c>
      <c r="I34794" t="s">
        <v>144759</v>
      </c>
      <c r="J34794" s="2" t="s">
        <v>188748</v>
      </c>
      <c r="K34794" t="s">
        <v>214003</v>
      </c>
      <c r="L34794" t="s">
        <v>228704</v>
      </c>
      <c r="M34794" t="s">
        <v>8</v>
      </c>
      <c r="N34794" t="s">
        <v>228896</v>
      </c>
      <c r="O34794" t="s">
        <v>229210</v>
      </c>
      <c r="P34794" t="s">
        <v>229210</v>
      </c>
      <c r="Q34794" t="s">
        <v>119973</v>
      </c>
      <c r="R34794" t="s">
        <v>214053</v>
      </c>
      <c r="S34794" t="s">
        <v>212718</v>
      </c>
    </row>
    <row r="34795" spans="1:19" x14ac:dyDescent="0.35">
      <c r="A34795" s="1">
        <v>43154</v>
      </c>
      <c r="B34795" t="s">
        <v>20235</v>
      </c>
      <c r="C34795" t="s">
        <v>80044</v>
      </c>
      <c r="D34795" t="s">
        <v>5</v>
      </c>
      <c r="E34795" t="s">
        <v>119955</v>
      </c>
      <c r="F34795" t="s">
        <v>121129</v>
      </c>
      <c r="G34795">
        <v>7.9999999999999996E-6</v>
      </c>
      <c r="H34795" t="s">
        <v>20235</v>
      </c>
      <c r="I34795" t="s">
        <v>144760</v>
      </c>
      <c r="J34795" s="2" t="s">
        <v>188749</v>
      </c>
      <c r="K34795" t="s">
        <v>214004</v>
      </c>
      <c r="L34795" t="s">
        <v>228706</v>
      </c>
      <c r="M34795" t="s">
        <v>8</v>
      </c>
      <c r="N34795" t="s">
        <v>228830</v>
      </c>
      <c r="O34795" t="s">
        <v>229110</v>
      </c>
      <c r="P34795" t="s">
        <v>229110</v>
      </c>
      <c r="Q34795" t="s">
        <v>120944</v>
      </c>
      <c r="R34795" t="s">
        <v>214053</v>
      </c>
      <c r="S34795" t="s">
        <v>212718</v>
      </c>
    </row>
    <row r="34796" spans="1:19" x14ac:dyDescent="0.35">
      <c r="A34796" s="1">
        <v>43155</v>
      </c>
      <c r="B34796" t="s">
        <v>20235</v>
      </c>
      <c r="C34796" t="s">
        <v>80045</v>
      </c>
      <c r="D34796" t="s">
        <v>4</v>
      </c>
      <c r="F34796" t="s">
        <v>120046</v>
      </c>
      <c r="G34796">
        <v>1.6500000000000001E-6</v>
      </c>
      <c r="H34796" t="s">
        <v>20235</v>
      </c>
      <c r="I34796" t="s">
        <v>144760</v>
      </c>
      <c r="J34796" s="2" t="s">
        <v>188749</v>
      </c>
      <c r="K34796" t="s">
        <v>214004</v>
      </c>
      <c r="L34796" t="s">
        <v>228706</v>
      </c>
      <c r="M34796" t="s">
        <v>8</v>
      </c>
      <c r="N34796" t="s">
        <v>228830</v>
      </c>
      <c r="O34796" t="s">
        <v>229110</v>
      </c>
      <c r="P34796" t="s">
        <v>229110</v>
      </c>
      <c r="Q34796" t="s">
        <v>120944</v>
      </c>
      <c r="R34796" t="s">
        <v>214053</v>
      </c>
      <c r="S34796" t="s">
        <v>212718</v>
      </c>
    </row>
    <row r="34797" spans="1:19" x14ac:dyDescent="0.35">
      <c r="A34797" s="1">
        <v>43156</v>
      </c>
      <c r="B34797" t="s">
        <v>20235</v>
      </c>
      <c r="C34797" t="s">
        <v>80046</v>
      </c>
      <c r="D34797" t="s">
        <v>5</v>
      </c>
      <c r="F34797" t="s">
        <v>122142</v>
      </c>
      <c r="G34797">
        <v>1.9178000000000001E-6</v>
      </c>
      <c r="H34797" t="s">
        <v>20235</v>
      </c>
      <c r="I34797" t="s">
        <v>144760</v>
      </c>
      <c r="J34797" s="2" t="s">
        <v>188749</v>
      </c>
      <c r="K34797" t="s">
        <v>214004</v>
      </c>
      <c r="L34797" t="s">
        <v>228706</v>
      </c>
      <c r="M34797" t="s">
        <v>8</v>
      </c>
      <c r="N34797" t="s">
        <v>228830</v>
      </c>
      <c r="O34797" t="s">
        <v>229110</v>
      </c>
      <c r="P34797" t="s">
        <v>229110</v>
      </c>
      <c r="Q34797" t="s">
        <v>120944</v>
      </c>
      <c r="R34797" t="s">
        <v>214053</v>
      </c>
      <c r="S34797" t="s">
        <v>212718</v>
      </c>
    </row>
    <row r="34798" spans="1:19" x14ac:dyDescent="0.35">
      <c r="A34798" s="1">
        <v>43157</v>
      </c>
      <c r="B34798" t="s">
        <v>20236</v>
      </c>
      <c r="C34798" t="s">
        <v>80047</v>
      </c>
      <c r="D34798" t="s">
        <v>5</v>
      </c>
      <c r="E34798" t="s">
        <v>119954</v>
      </c>
      <c r="F34798" t="s">
        <v>120125</v>
      </c>
      <c r="G34798">
        <v>2.0000000000000002E-5</v>
      </c>
      <c r="H34798" t="s">
        <v>20236</v>
      </c>
      <c r="I34798" t="s">
        <v>144761</v>
      </c>
      <c r="J34798" s="2" t="s">
        <v>188750</v>
      </c>
      <c r="K34798" t="s">
        <v>214005</v>
      </c>
      <c r="L34798" t="s">
        <v>228704</v>
      </c>
      <c r="M34798" t="s">
        <v>15</v>
      </c>
      <c r="N34798" t="s">
        <v>228849</v>
      </c>
      <c r="O34798" t="s">
        <v>229134</v>
      </c>
      <c r="P34798" t="s">
        <v>229134</v>
      </c>
      <c r="Q34798" t="s">
        <v>120308</v>
      </c>
      <c r="R34798" t="s">
        <v>214053</v>
      </c>
      <c r="S34798" t="s">
        <v>212718</v>
      </c>
    </row>
    <row r="34799" spans="1:19" x14ac:dyDescent="0.35">
      <c r="A34799" s="1">
        <v>43158</v>
      </c>
      <c r="B34799" t="s">
        <v>20236</v>
      </c>
      <c r="C34799" t="s">
        <v>80048</v>
      </c>
      <c r="D34799" t="s">
        <v>5</v>
      </c>
      <c r="E34799" t="s">
        <v>119955</v>
      </c>
      <c r="F34799" t="s">
        <v>122034</v>
      </c>
      <c r="G34799">
        <v>1.91E-5</v>
      </c>
      <c r="H34799" t="s">
        <v>20236</v>
      </c>
      <c r="I34799" t="s">
        <v>144761</v>
      </c>
      <c r="J34799" s="2" t="s">
        <v>188750</v>
      </c>
      <c r="K34799" t="s">
        <v>214005</v>
      </c>
      <c r="L34799" t="s">
        <v>228704</v>
      </c>
      <c r="M34799" t="s">
        <v>15</v>
      </c>
      <c r="N34799" t="s">
        <v>228849</v>
      </c>
      <c r="O34799" t="s">
        <v>229134</v>
      </c>
      <c r="P34799" t="s">
        <v>229134</v>
      </c>
      <c r="Q34799" t="s">
        <v>120308</v>
      </c>
      <c r="R34799" t="s">
        <v>214053</v>
      </c>
      <c r="S34799" t="s">
        <v>212718</v>
      </c>
    </row>
    <row r="34800" spans="1:19" x14ac:dyDescent="0.35">
      <c r="A34800" s="1">
        <v>43159</v>
      </c>
      <c r="B34800" t="s">
        <v>20237</v>
      </c>
      <c r="C34800" t="s">
        <v>80049</v>
      </c>
      <c r="D34800" t="s">
        <v>5</v>
      </c>
      <c r="E34800" t="s">
        <v>119955</v>
      </c>
      <c r="F34800" t="s">
        <v>123126</v>
      </c>
      <c r="G34800">
        <v>1.38E-5</v>
      </c>
      <c r="H34800" t="s">
        <v>20237</v>
      </c>
      <c r="I34800" t="s">
        <v>144762</v>
      </c>
      <c r="J34800" s="2" t="s">
        <v>188751</v>
      </c>
      <c r="K34800" t="s">
        <v>214006</v>
      </c>
      <c r="L34800" t="s">
        <v>228704</v>
      </c>
      <c r="M34800" t="s">
        <v>8</v>
      </c>
      <c r="N34800" t="s">
        <v>228920</v>
      </c>
      <c r="O34800" t="s">
        <v>229512</v>
      </c>
      <c r="P34800" t="s">
        <v>229512</v>
      </c>
      <c r="Q34800" t="s">
        <v>120970</v>
      </c>
      <c r="R34800" t="s">
        <v>214053</v>
      </c>
      <c r="S34800" t="s">
        <v>212718</v>
      </c>
    </row>
    <row r="34801" spans="1:19" x14ac:dyDescent="0.35">
      <c r="A34801" s="1">
        <v>43160</v>
      </c>
      <c r="B34801" t="s">
        <v>20238</v>
      </c>
      <c r="C34801" t="s">
        <v>80050</v>
      </c>
      <c r="D34801" t="s">
        <v>4</v>
      </c>
      <c r="F34801" t="s">
        <v>121478</v>
      </c>
      <c r="G34801">
        <v>1.5E-6</v>
      </c>
      <c r="H34801" t="s">
        <v>20238</v>
      </c>
      <c r="I34801" t="s">
        <v>144763</v>
      </c>
      <c r="J34801" s="2" t="s">
        <v>188752</v>
      </c>
      <c r="K34801" t="s">
        <v>214007</v>
      </c>
      <c r="L34801" t="s">
        <v>228704</v>
      </c>
      <c r="M34801" t="s">
        <v>228710</v>
      </c>
      <c r="N34801" t="s">
        <v>228890</v>
      </c>
      <c r="O34801" t="s">
        <v>229794</v>
      </c>
      <c r="P34801" t="s">
        <v>229794</v>
      </c>
      <c r="Q34801" t="s">
        <v>120833</v>
      </c>
      <c r="R34801" t="s">
        <v>214053</v>
      </c>
      <c r="S34801" t="s">
        <v>212718</v>
      </c>
    </row>
    <row r="34802" spans="1:19" x14ac:dyDescent="0.35">
      <c r="A34802" s="1">
        <v>43162</v>
      </c>
      <c r="B34802" t="s">
        <v>20239</v>
      </c>
      <c r="C34802" t="s">
        <v>80051</v>
      </c>
      <c r="D34802" t="s">
        <v>5</v>
      </c>
      <c r="E34802" t="s">
        <v>119954</v>
      </c>
      <c r="F34802" t="s">
        <v>120218</v>
      </c>
      <c r="G34802">
        <v>1.7E-5</v>
      </c>
      <c r="H34802" t="s">
        <v>20239</v>
      </c>
      <c r="I34802" t="s">
        <v>144764</v>
      </c>
      <c r="J34802" s="2" t="s">
        <v>188753</v>
      </c>
      <c r="K34802" t="s">
        <v>214008</v>
      </c>
      <c r="L34802" t="s">
        <v>228704</v>
      </c>
      <c r="M34802" t="s">
        <v>8</v>
      </c>
      <c r="N34802" t="s">
        <v>228832</v>
      </c>
      <c r="O34802" t="s">
        <v>229111</v>
      </c>
      <c r="P34802" t="s">
        <v>230079</v>
      </c>
      <c r="Q34802" t="s">
        <v>120060</v>
      </c>
      <c r="R34802" t="s">
        <v>214053</v>
      </c>
      <c r="S34802" t="s">
        <v>212718</v>
      </c>
    </row>
    <row r="34803" spans="1:19" x14ac:dyDescent="0.35">
      <c r="A34803" s="1">
        <v>43164</v>
      </c>
      <c r="B34803" t="s">
        <v>20240</v>
      </c>
      <c r="C34803" t="s">
        <v>80052</v>
      </c>
      <c r="D34803" t="s">
        <v>4</v>
      </c>
      <c r="F34803" t="s">
        <v>120954</v>
      </c>
      <c r="G34803">
        <v>5.7579499999999992E-7</v>
      </c>
      <c r="H34803" t="s">
        <v>20240</v>
      </c>
      <c r="I34803" t="s">
        <v>144765</v>
      </c>
      <c r="J34803" s="2" t="s">
        <v>188754</v>
      </c>
      <c r="K34803" t="s">
        <v>214009</v>
      </c>
      <c r="L34803" t="s">
        <v>228704</v>
      </c>
      <c r="M34803" t="s">
        <v>10</v>
      </c>
      <c r="N34803" t="s">
        <v>228926</v>
      </c>
      <c r="O34803" t="s">
        <v>229303</v>
      </c>
      <c r="P34803" t="s">
        <v>229303</v>
      </c>
      <c r="Q34803" t="s">
        <v>120913</v>
      </c>
      <c r="R34803" t="s">
        <v>214053</v>
      </c>
      <c r="S34803" t="s">
        <v>212718</v>
      </c>
    </row>
    <row r="34804" spans="1:19" x14ac:dyDescent="0.35">
      <c r="A34804" s="1">
        <v>43165</v>
      </c>
      <c r="B34804" t="s">
        <v>20241</v>
      </c>
      <c r="C34804" t="s">
        <v>80053</v>
      </c>
      <c r="D34804" t="s">
        <v>4</v>
      </c>
      <c r="F34804" t="s">
        <v>121206</v>
      </c>
      <c r="G34804">
        <v>2.2000000000000001E-6</v>
      </c>
      <c r="H34804" t="s">
        <v>20241</v>
      </c>
      <c r="I34804" t="s">
        <v>144766</v>
      </c>
      <c r="J34804" s="2" t="s">
        <v>188755</v>
      </c>
      <c r="K34804" t="s">
        <v>214010</v>
      </c>
      <c r="L34804" t="s">
        <v>228704</v>
      </c>
      <c r="M34804" t="s">
        <v>8</v>
      </c>
      <c r="N34804" t="s">
        <v>228855</v>
      </c>
      <c r="O34804" t="s">
        <v>229145</v>
      </c>
      <c r="P34804" t="s">
        <v>230095</v>
      </c>
      <c r="Q34804" t="s">
        <v>120682</v>
      </c>
      <c r="R34804" t="s">
        <v>214053</v>
      </c>
      <c r="S34804" t="s">
        <v>212718</v>
      </c>
    </row>
    <row r="34805" spans="1:19" x14ac:dyDescent="0.35">
      <c r="A34805" s="1">
        <v>43166</v>
      </c>
      <c r="B34805" t="s">
        <v>20242</v>
      </c>
      <c r="C34805" t="s">
        <v>80054</v>
      </c>
      <c r="D34805" t="s">
        <v>4</v>
      </c>
      <c r="F34805" t="s">
        <v>119962</v>
      </c>
      <c r="G34805">
        <v>0</v>
      </c>
      <c r="H34805" t="s">
        <v>20242</v>
      </c>
      <c r="I34805" t="s">
        <v>144767</v>
      </c>
      <c r="J34805" s="2" t="s">
        <v>188756</v>
      </c>
      <c r="K34805" t="s">
        <v>214011</v>
      </c>
      <c r="L34805" t="s">
        <v>228704</v>
      </c>
      <c r="M34805" t="s">
        <v>228730</v>
      </c>
      <c r="N34805" t="s">
        <v>143600</v>
      </c>
      <c r="O34805" t="s">
        <v>229160</v>
      </c>
      <c r="P34805" t="s">
        <v>229160</v>
      </c>
      <c r="Q34805" t="s">
        <v>119962</v>
      </c>
      <c r="R34805" t="s">
        <v>214053</v>
      </c>
      <c r="S34805" t="s">
        <v>212718</v>
      </c>
    </row>
    <row r="34806" spans="1:19" x14ac:dyDescent="0.35">
      <c r="A34806" s="1">
        <v>43168</v>
      </c>
      <c r="B34806" t="s">
        <v>20243</v>
      </c>
      <c r="C34806" t="s">
        <v>80055</v>
      </c>
      <c r="D34806" t="s">
        <v>5</v>
      </c>
      <c r="F34806" t="s">
        <v>121878</v>
      </c>
      <c r="G34806">
        <v>2.9999999999999999E-7</v>
      </c>
      <c r="H34806" t="s">
        <v>20243</v>
      </c>
      <c r="I34806" t="s">
        <v>144768</v>
      </c>
      <c r="J34806" s="2" t="s">
        <v>188757</v>
      </c>
      <c r="K34806" t="s">
        <v>214012</v>
      </c>
      <c r="L34806" t="s">
        <v>228704</v>
      </c>
      <c r="M34806" t="s">
        <v>8</v>
      </c>
      <c r="N34806" t="s">
        <v>228828</v>
      </c>
      <c r="O34806" t="s">
        <v>229113</v>
      </c>
      <c r="P34806" t="s">
        <v>230442</v>
      </c>
      <c r="Q34806" t="s">
        <v>120679</v>
      </c>
      <c r="R34806" t="s">
        <v>214053</v>
      </c>
      <c r="S34806" t="s">
        <v>212718</v>
      </c>
    </row>
    <row r="34807" spans="1:19" x14ac:dyDescent="0.35">
      <c r="A34807" s="1">
        <v>43169</v>
      </c>
      <c r="B34807" t="s">
        <v>20244</v>
      </c>
      <c r="C34807" t="s">
        <v>80056</v>
      </c>
      <c r="D34807" t="s">
        <v>5</v>
      </c>
      <c r="F34807" t="s">
        <v>122241</v>
      </c>
      <c r="G34807">
        <v>8.9000000000000012E-6</v>
      </c>
      <c r="H34807" t="s">
        <v>20244</v>
      </c>
      <c r="I34807" t="s">
        <v>144769</v>
      </c>
      <c r="J34807" s="2" t="s">
        <v>188758</v>
      </c>
      <c r="K34807" t="s">
        <v>214013</v>
      </c>
      <c r="L34807" t="s">
        <v>228704</v>
      </c>
      <c r="M34807" t="s">
        <v>228717</v>
      </c>
      <c r="N34807" t="s">
        <v>228893</v>
      </c>
      <c r="O34807" t="s">
        <v>229615</v>
      </c>
      <c r="P34807" t="s">
        <v>231008</v>
      </c>
      <c r="Q34807" t="s">
        <v>120682</v>
      </c>
      <c r="R34807" t="s">
        <v>214053</v>
      </c>
      <c r="S34807" t="s">
        <v>212718</v>
      </c>
    </row>
    <row r="34808" spans="1:19" x14ac:dyDescent="0.35">
      <c r="A34808" s="1">
        <v>43171</v>
      </c>
      <c r="B34808" t="s">
        <v>20245</v>
      </c>
      <c r="C34808" t="s">
        <v>80057</v>
      </c>
      <c r="D34808" t="s">
        <v>4</v>
      </c>
      <c r="F34808" t="s">
        <v>120788</v>
      </c>
      <c r="G34808">
        <v>7.4999999999999997E-8</v>
      </c>
      <c r="H34808" t="s">
        <v>20245</v>
      </c>
      <c r="I34808" t="s">
        <v>144770</v>
      </c>
      <c r="J34808" s="2" t="s">
        <v>188759</v>
      </c>
      <c r="K34808" t="s">
        <v>214014</v>
      </c>
      <c r="L34808" t="s">
        <v>228704</v>
      </c>
      <c r="M34808" t="s">
        <v>228792</v>
      </c>
      <c r="N34808" t="s">
        <v>228868</v>
      </c>
      <c r="O34808" t="s">
        <v>229868</v>
      </c>
      <c r="P34808" t="s">
        <v>229868</v>
      </c>
      <c r="Q34808" t="s">
        <v>120216</v>
      </c>
      <c r="R34808" t="s">
        <v>214053</v>
      </c>
      <c r="S34808" t="s">
        <v>212718</v>
      </c>
    </row>
    <row r="34809" spans="1:19" x14ac:dyDescent="0.35">
      <c r="A34809" s="1">
        <v>43172</v>
      </c>
      <c r="B34809" t="s">
        <v>20246</v>
      </c>
      <c r="C34809" t="s">
        <v>80058</v>
      </c>
      <c r="D34809" t="s">
        <v>4</v>
      </c>
      <c r="F34809" t="s">
        <v>121239</v>
      </c>
      <c r="G34809">
        <v>4.9999999999999998E-7</v>
      </c>
      <c r="H34809" t="s">
        <v>20246</v>
      </c>
      <c r="I34809" t="s">
        <v>144771</v>
      </c>
      <c r="J34809" s="2" t="s">
        <v>188760</v>
      </c>
      <c r="K34809" t="s">
        <v>214015</v>
      </c>
      <c r="L34809" t="s">
        <v>228704</v>
      </c>
      <c r="M34809" t="s">
        <v>11</v>
      </c>
      <c r="N34809" t="s">
        <v>228829</v>
      </c>
      <c r="O34809" t="s">
        <v>229164</v>
      </c>
      <c r="P34809" t="s">
        <v>229164</v>
      </c>
      <c r="Q34809" t="s">
        <v>120679</v>
      </c>
      <c r="R34809" t="s">
        <v>214053</v>
      </c>
      <c r="S34809" t="s">
        <v>212718</v>
      </c>
    </row>
    <row r="34810" spans="1:19" x14ac:dyDescent="0.35">
      <c r="A34810" s="1">
        <v>43173</v>
      </c>
      <c r="B34810" t="s">
        <v>20247</v>
      </c>
      <c r="C34810" t="s">
        <v>80059</v>
      </c>
      <c r="D34810" t="s">
        <v>5</v>
      </c>
      <c r="E34810" t="s">
        <v>119954</v>
      </c>
      <c r="F34810" t="s">
        <v>121760</v>
      </c>
      <c r="G34810">
        <v>4.2999999999999986E-6</v>
      </c>
      <c r="H34810" t="s">
        <v>20247</v>
      </c>
      <c r="I34810" t="s">
        <v>144772</v>
      </c>
      <c r="J34810" s="2" t="s">
        <v>188761</v>
      </c>
      <c r="K34810" t="s">
        <v>214016</v>
      </c>
      <c r="L34810" t="s">
        <v>228704</v>
      </c>
      <c r="M34810" t="s">
        <v>8</v>
      </c>
      <c r="N34810" t="s">
        <v>228865</v>
      </c>
      <c r="O34810" t="s">
        <v>229333</v>
      </c>
      <c r="P34810" t="s">
        <v>229333</v>
      </c>
      <c r="Q34810" t="s">
        <v>124403</v>
      </c>
      <c r="R34810" t="s">
        <v>214053</v>
      </c>
      <c r="S34810" t="s">
        <v>212718</v>
      </c>
    </row>
    <row r="34811" spans="1:19" x14ac:dyDescent="0.35">
      <c r="A34811" s="1">
        <v>43174</v>
      </c>
      <c r="B34811" t="s">
        <v>20247</v>
      </c>
      <c r="C34811" t="s">
        <v>80060</v>
      </c>
      <c r="D34811" t="s">
        <v>4</v>
      </c>
      <c r="F34811" t="s">
        <v>119973</v>
      </c>
      <c r="G34811">
        <v>7.5000000000000002E-7</v>
      </c>
      <c r="H34811" t="s">
        <v>20247</v>
      </c>
      <c r="I34811" t="s">
        <v>144772</v>
      </c>
      <c r="J34811" s="2" t="s">
        <v>188761</v>
      </c>
      <c r="K34811" t="s">
        <v>214016</v>
      </c>
      <c r="L34811" t="s">
        <v>228704</v>
      </c>
      <c r="M34811" t="s">
        <v>8</v>
      </c>
      <c r="N34811" t="s">
        <v>228865</v>
      </c>
      <c r="O34811" t="s">
        <v>229333</v>
      </c>
      <c r="P34811" t="s">
        <v>229333</v>
      </c>
      <c r="Q34811" t="s">
        <v>124403</v>
      </c>
      <c r="R34811" t="s">
        <v>214053</v>
      </c>
      <c r="S34811" t="s">
        <v>212718</v>
      </c>
    </row>
    <row r="34812" spans="1:19" x14ac:dyDescent="0.35">
      <c r="A34812" s="1">
        <v>43175</v>
      </c>
      <c r="B34812" t="s">
        <v>20247</v>
      </c>
      <c r="C34812" t="s">
        <v>80061</v>
      </c>
      <c r="D34812" t="s">
        <v>5</v>
      </c>
      <c r="E34812" t="s">
        <v>119955</v>
      </c>
      <c r="F34812" t="s">
        <v>120045</v>
      </c>
      <c r="G34812">
        <v>2.7181770000000001E-6</v>
      </c>
      <c r="H34812" t="s">
        <v>20247</v>
      </c>
      <c r="I34812" t="s">
        <v>144772</v>
      </c>
      <c r="J34812" s="2" t="s">
        <v>188761</v>
      </c>
      <c r="K34812" t="s">
        <v>214016</v>
      </c>
      <c r="L34812" t="s">
        <v>228704</v>
      </c>
      <c r="M34812" t="s">
        <v>8</v>
      </c>
      <c r="N34812" t="s">
        <v>228865</v>
      </c>
      <c r="O34812" t="s">
        <v>229333</v>
      </c>
      <c r="P34812" t="s">
        <v>229333</v>
      </c>
      <c r="Q34812" t="s">
        <v>124403</v>
      </c>
      <c r="R34812" t="s">
        <v>214053</v>
      </c>
      <c r="S34812" t="s">
        <v>212718</v>
      </c>
    </row>
    <row r="34813" spans="1:19" x14ac:dyDescent="0.35">
      <c r="A34813" s="1">
        <v>43176</v>
      </c>
      <c r="B34813" t="s">
        <v>20248</v>
      </c>
      <c r="C34813" t="s">
        <v>80062</v>
      </c>
      <c r="D34813" t="s">
        <v>4</v>
      </c>
      <c r="F34813" t="s">
        <v>120042</v>
      </c>
      <c r="G34813">
        <v>4.9999999999999998E-7</v>
      </c>
      <c r="H34813" t="s">
        <v>20248</v>
      </c>
      <c r="I34813" t="s">
        <v>144773</v>
      </c>
      <c r="J34813" s="2" t="s">
        <v>188762</v>
      </c>
      <c r="K34813" t="s">
        <v>214017</v>
      </c>
      <c r="L34813" t="s">
        <v>228704</v>
      </c>
      <c r="M34813" t="s">
        <v>228723</v>
      </c>
      <c r="N34813" t="s">
        <v>228901</v>
      </c>
      <c r="O34813" t="s">
        <v>229226</v>
      </c>
      <c r="P34813" t="s">
        <v>229226</v>
      </c>
      <c r="Q34813" t="s">
        <v>121129</v>
      </c>
      <c r="R34813" t="s">
        <v>214053</v>
      </c>
      <c r="S34813" t="s">
        <v>212718</v>
      </c>
    </row>
    <row r="34814" spans="1:19" x14ac:dyDescent="0.35">
      <c r="A34814" s="1">
        <v>43178</v>
      </c>
      <c r="B34814" t="s">
        <v>20249</v>
      </c>
      <c r="C34814" t="s">
        <v>80063</v>
      </c>
      <c r="D34814" t="s">
        <v>4</v>
      </c>
      <c r="F34814" t="s">
        <v>120801</v>
      </c>
      <c r="G34814">
        <v>2.9999999999999999E-7</v>
      </c>
      <c r="H34814" t="s">
        <v>20249</v>
      </c>
      <c r="I34814" t="s">
        <v>135545</v>
      </c>
      <c r="J34814" s="2" t="s">
        <v>188763</v>
      </c>
      <c r="K34814" t="s">
        <v>214018</v>
      </c>
      <c r="L34814" t="s">
        <v>228704</v>
      </c>
      <c r="M34814" t="s">
        <v>228719</v>
      </c>
      <c r="N34814" t="s">
        <v>228847</v>
      </c>
      <c r="O34814" t="s">
        <v>229132</v>
      </c>
      <c r="P34814" t="s">
        <v>229132</v>
      </c>
      <c r="Q34814" t="s">
        <v>120216</v>
      </c>
      <c r="R34814" t="s">
        <v>214053</v>
      </c>
      <c r="S34814" t="s">
        <v>212718</v>
      </c>
    </row>
    <row r="34815" spans="1:19" x14ac:dyDescent="0.35">
      <c r="A34815" s="1">
        <v>43179</v>
      </c>
      <c r="B34815" t="s">
        <v>20250</v>
      </c>
      <c r="C34815" t="s">
        <v>80064</v>
      </c>
      <c r="D34815" t="s">
        <v>4</v>
      </c>
      <c r="F34815" t="s">
        <v>120062</v>
      </c>
      <c r="G34815">
        <v>1.1000000000000001E-6</v>
      </c>
      <c r="H34815" t="s">
        <v>20250</v>
      </c>
      <c r="I34815" t="s">
        <v>144774</v>
      </c>
      <c r="J34815" s="2" t="s">
        <v>188764</v>
      </c>
      <c r="K34815" t="s">
        <v>214019</v>
      </c>
      <c r="L34815" t="s">
        <v>228706</v>
      </c>
      <c r="M34815" t="s">
        <v>8</v>
      </c>
      <c r="N34815" t="s">
        <v>228828</v>
      </c>
      <c r="O34815" t="s">
        <v>229113</v>
      </c>
      <c r="P34815" t="s">
        <v>230081</v>
      </c>
      <c r="Q34815" t="s">
        <v>121694</v>
      </c>
      <c r="R34815" t="s">
        <v>214053</v>
      </c>
      <c r="S34815" t="s">
        <v>212718</v>
      </c>
    </row>
    <row r="34816" spans="1:19" x14ac:dyDescent="0.35">
      <c r="A34816" s="1">
        <v>43180</v>
      </c>
      <c r="B34816" t="s">
        <v>20251</v>
      </c>
      <c r="C34816" t="s">
        <v>80065</v>
      </c>
      <c r="D34816" t="s">
        <v>4</v>
      </c>
      <c r="F34816" t="s">
        <v>119973</v>
      </c>
      <c r="G34816">
        <v>7.3605000000000003E-7</v>
      </c>
      <c r="H34816" t="s">
        <v>20251</v>
      </c>
      <c r="I34816" t="s">
        <v>144775</v>
      </c>
      <c r="J34816" s="2" t="s">
        <v>188765</v>
      </c>
      <c r="K34816" t="s">
        <v>214020</v>
      </c>
      <c r="L34816" t="s">
        <v>228704</v>
      </c>
      <c r="M34816" t="s">
        <v>15</v>
      </c>
      <c r="N34816" t="s">
        <v>228972</v>
      </c>
      <c r="O34816" t="s">
        <v>229647</v>
      </c>
      <c r="P34816" t="s">
        <v>229647</v>
      </c>
      <c r="Q34816" t="s">
        <v>123085</v>
      </c>
      <c r="R34816" t="s">
        <v>214053</v>
      </c>
      <c r="S34816" t="s">
        <v>212718</v>
      </c>
    </row>
    <row r="34817" spans="1:19" x14ac:dyDescent="0.35">
      <c r="A34817" s="1">
        <v>43182</v>
      </c>
      <c r="B34817" t="s">
        <v>20252</v>
      </c>
      <c r="C34817" t="s">
        <v>80066</v>
      </c>
      <c r="D34817" t="s">
        <v>5</v>
      </c>
      <c r="F34817" t="s">
        <v>121415</v>
      </c>
      <c r="G34817">
        <v>5.1615999999999998E-7</v>
      </c>
      <c r="H34817" t="s">
        <v>20252</v>
      </c>
      <c r="I34817" t="s">
        <v>144776</v>
      </c>
      <c r="J34817" s="2" t="s">
        <v>188766</v>
      </c>
      <c r="K34817" t="s">
        <v>214021</v>
      </c>
      <c r="L34817" t="s">
        <v>228704</v>
      </c>
      <c r="M34817" t="s">
        <v>228721</v>
      </c>
      <c r="N34817" t="s">
        <v>228833</v>
      </c>
      <c r="O34817" t="s">
        <v>229313</v>
      </c>
      <c r="P34817" t="s">
        <v>229313</v>
      </c>
      <c r="Q34817" t="s">
        <v>121230</v>
      </c>
      <c r="R34817" t="s">
        <v>214053</v>
      </c>
      <c r="S34817" t="s">
        <v>212718</v>
      </c>
    </row>
    <row r="34818" spans="1:19" x14ac:dyDescent="0.35">
      <c r="A34818" s="1">
        <v>43183</v>
      </c>
      <c r="B34818" t="s">
        <v>20253</v>
      </c>
      <c r="C34818" t="s">
        <v>80067</v>
      </c>
      <c r="D34818" t="s">
        <v>5</v>
      </c>
      <c r="F34818" t="s">
        <v>120811</v>
      </c>
      <c r="G34818">
        <v>5.9999999999999997E-7</v>
      </c>
      <c r="H34818" t="s">
        <v>20253</v>
      </c>
      <c r="I34818" t="s">
        <v>144777</v>
      </c>
      <c r="J34818" s="2" t="s">
        <v>188767</v>
      </c>
      <c r="K34818" t="s">
        <v>214022</v>
      </c>
      <c r="L34818" t="s">
        <v>228704</v>
      </c>
      <c r="M34818" t="s">
        <v>8</v>
      </c>
      <c r="N34818" t="s">
        <v>228831</v>
      </c>
      <c r="O34818" t="s">
        <v>229126</v>
      </c>
      <c r="P34818" t="s">
        <v>229126</v>
      </c>
      <c r="Q34818" t="s">
        <v>120005</v>
      </c>
      <c r="R34818" t="s">
        <v>214053</v>
      </c>
      <c r="S34818" t="s">
        <v>212718</v>
      </c>
    </row>
    <row r="34819" spans="1:19" x14ac:dyDescent="0.35">
      <c r="A34819" s="1">
        <v>43184</v>
      </c>
      <c r="B34819" t="s">
        <v>20254</v>
      </c>
      <c r="C34819" t="s">
        <v>80068</v>
      </c>
      <c r="D34819" t="s">
        <v>4</v>
      </c>
      <c r="F34819" t="s">
        <v>120033</v>
      </c>
      <c r="G34819">
        <v>2.9999999999999999E-7</v>
      </c>
      <c r="H34819" t="s">
        <v>20254</v>
      </c>
      <c r="I34819" t="s">
        <v>144778</v>
      </c>
      <c r="J34819" s="2" t="s">
        <v>188768</v>
      </c>
      <c r="K34819" t="s">
        <v>214023</v>
      </c>
      <c r="L34819" t="s">
        <v>228704</v>
      </c>
      <c r="M34819" t="s">
        <v>12</v>
      </c>
      <c r="N34819" t="s">
        <v>228878</v>
      </c>
      <c r="O34819" t="s">
        <v>229181</v>
      </c>
      <c r="P34819" t="s">
        <v>229181</v>
      </c>
      <c r="Q34819" t="s">
        <v>120347</v>
      </c>
      <c r="R34819" t="s">
        <v>214053</v>
      </c>
      <c r="S34819" t="s">
        <v>212718</v>
      </c>
    </row>
    <row r="34820" spans="1:19" x14ac:dyDescent="0.35">
      <c r="A34820" s="1">
        <v>43185</v>
      </c>
      <c r="B34820" t="s">
        <v>20255</v>
      </c>
      <c r="C34820" t="s">
        <v>80069</v>
      </c>
      <c r="D34820" t="s">
        <v>5</v>
      </c>
      <c r="F34820" t="s">
        <v>122401</v>
      </c>
      <c r="G34820">
        <v>1.5999999999999999E-6</v>
      </c>
      <c r="H34820" t="s">
        <v>20255</v>
      </c>
      <c r="I34820" t="s">
        <v>144779</v>
      </c>
      <c r="J34820" s="2" t="s">
        <v>188769</v>
      </c>
      <c r="K34820" t="s">
        <v>214024</v>
      </c>
      <c r="L34820" t="s">
        <v>228704</v>
      </c>
      <c r="M34820" t="s">
        <v>10</v>
      </c>
      <c r="N34820" t="s">
        <v>228827</v>
      </c>
      <c r="O34820" t="s">
        <v>229107</v>
      </c>
      <c r="P34820" t="s">
        <v>229107</v>
      </c>
      <c r="Q34820" t="s">
        <v>122118</v>
      </c>
      <c r="R34820" t="s">
        <v>214053</v>
      </c>
      <c r="S34820" t="s">
        <v>212718</v>
      </c>
    </row>
    <row r="34821" spans="1:19" x14ac:dyDescent="0.35">
      <c r="A34821" s="1">
        <v>43186</v>
      </c>
      <c r="B34821" t="s">
        <v>20256</v>
      </c>
      <c r="C34821" t="s">
        <v>80070</v>
      </c>
      <c r="D34821" t="s">
        <v>5</v>
      </c>
      <c r="E34821" t="s">
        <v>119954</v>
      </c>
      <c r="F34821" t="s">
        <v>120430</v>
      </c>
      <c r="G34821">
        <v>5.0000000000000004E-6</v>
      </c>
      <c r="H34821" t="s">
        <v>20256</v>
      </c>
      <c r="I34821" t="s">
        <v>144780</v>
      </c>
      <c r="J34821" s="2" t="s">
        <v>188770</v>
      </c>
      <c r="K34821" t="s">
        <v>214025</v>
      </c>
      <c r="L34821" t="s">
        <v>228706</v>
      </c>
      <c r="M34821" t="s">
        <v>8</v>
      </c>
      <c r="N34821" t="s">
        <v>228828</v>
      </c>
      <c r="O34821" t="s">
        <v>229113</v>
      </c>
      <c r="P34821" t="s">
        <v>230137</v>
      </c>
      <c r="Q34821" t="s">
        <v>121230</v>
      </c>
      <c r="R34821" t="s">
        <v>214053</v>
      </c>
      <c r="S34821" t="s">
        <v>212718</v>
      </c>
    </row>
    <row r="34822" spans="1:19" x14ac:dyDescent="0.35">
      <c r="A34822" s="1">
        <v>43187</v>
      </c>
      <c r="B34822" t="s">
        <v>20256</v>
      </c>
      <c r="C34822" t="s">
        <v>80071</v>
      </c>
      <c r="D34822" t="s">
        <v>5</v>
      </c>
      <c r="E34822" t="s">
        <v>119955</v>
      </c>
      <c r="F34822" t="s">
        <v>120078</v>
      </c>
      <c r="G34822">
        <v>3.0000000000000001E-6</v>
      </c>
      <c r="H34822" t="s">
        <v>20256</v>
      </c>
      <c r="I34822" t="s">
        <v>144780</v>
      </c>
      <c r="J34822" s="2" t="s">
        <v>188770</v>
      </c>
      <c r="K34822" t="s">
        <v>214025</v>
      </c>
      <c r="L34822" t="s">
        <v>228706</v>
      </c>
      <c r="M34822" t="s">
        <v>8</v>
      </c>
      <c r="N34822" t="s">
        <v>228828</v>
      </c>
      <c r="O34822" t="s">
        <v>229113</v>
      </c>
      <c r="P34822" t="s">
        <v>230137</v>
      </c>
      <c r="Q34822" t="s">
        <v>121230</v>
      </c>
      <c r="R34822" t="s">
        <v>214053</v>
      </c>
      <c r="S34822" t="s">
        <v>212718</v>
      </c>
    </row>
    <row r="34823" spans="1:19" x14ac:dyDescent="0.35">
      <c r="A34823" s="1">
        <v>43188</v>
      </c>
      <c r="B34823" t="s">
        <v>20256</v>
      </c>
      <c r="C34823" t="s">
        <v>80072</v>
      </c>
      <c r="D34823" t="s">
        <v>5</v>
      </c>
      <c r="E34823" t="s">
        <v>119958</v>
      </c>
      <c r="F34823" t="s">
        <v>120031</v>
      </c>
      <c r="G34823">
        <v>5.0000000000000004E-6</v>
      </c>
      <c r="H34823" t="s">
        <v>20256</v>
      </c>
      <c r="I34823" t="s">
        <v>144780</v>
      </c>
      <c r="J34823" s="2" t="s">
        <v>188770</v>
      </c>
      <c r="K34823" t="s">
        <v>214025</v>
      </c>
      <c r="L34823" t="s">
        <v>228706</v>
      </c>
      <c r="M34823" t="s">
        <v>8</v>
      </c>
      <c r="N34823" t="s">
        <v>228828</v>
      </c>
      <c r="O34823" t="s">
        <v>229113</v>
      </c>
      <c r="P34823" t="s">
        <v>230137</v>
      </c>
      <c r="Q34823" t="s">
        <v>121230</v>
      </c>
      <c r="R34823" t="s">
        <v>214053</v>
      </c>
      <c r="S34823" t="s">
        <v>212718</v>
      </c>
    </row>
    <row r="34824" spans="1:19" x14ac:dyDescent="0.35">
      <c r="A34824" s="1">
        <v>43189</v>
      </c>
      <c r="B34824" t="s">
        <v>20256</v>
      </c>
      <c r="C34824" t="s">
        <v>80073</v>
      </c>
      <c r="D34824" t="s">
        <v>5</v>
      </c>
      <c r="E34824" t="s">
        <v>119956</v>
      </c>
      <c r="F34824" t="s">
        <v>121962</v>
      </c>
      <c r="G34824">
        <v>2.0000000000000002E-5</v>
      </c>
      <c r="H34824" t="s">
        <v>20256</v>
      </c>
      <c r="I34824" t="s">
        <v>144780</v>
      </c>
      <c r="J34824" s="2" t="s">
        <v>188770</v>
      </c>
      <c r="K34824" t="s">
        <v>214025</v>
      </c>
      <c r="L34824" t="s">
        <v>228706</v>
      </c>
      <c r="M34824" t="s">
        <v>8</v>
      </c>
      <c r="N34824" t="s">
        <v>228828</v>
      </c>
      <c r="O34824" t="s">
        <v>229113</v>
      </c>
      <c r="P34824" t="s">
        <v>230137</v>
      </c>
      <c r="Q34824" t="s">
        <v>121230</v>
      </c>
      <c r="R34824" t="s">
        <v>214053</v>
      </c>
      <c r="S34824" t="s">
        <v>212718</v>
      </c>
    </row>
    <row r="34825" spans="1:19" x14ac:dyDescent="0.35">
      <c r="A34825" s="1">
        <v>43190</v>
      </c>
      <c r="B34825" t="s">
        <v>20257</v>
      </c>
      <c r="C34825" t="s">
        <v>80074</v>
      </c>
      <c r="D34825" t="s">
        <v>5</v>
      </c>
      <c r="E34825" t="s">
        <v>119954</v>
      </c>
      <c r="F34825" t="s">
        <v>121557</v>
      </c>
      <c r="G34825">
        <v>6.9999999999999999E-6</v>
      </c>
      <c r="H34825" t="s">
        <v>20257</v>
      </c>
      <c r="I34825" t="s">
        <v>144781</v>
      </c>
      <c r="J34825" s="2" t="s">
        <v>188771</v>
      </c>
      <c r="K34825" t="s">
        <v>214026</v>
      </c>
      <c r="L34825" t="s">
        <v>228704</v>
      </c>
      <c r="M34825" t="s">
        <v>8</v>
      </c>
      <c r="N34825" t="s">
        <v>228828</v>
      </c>
      <c r="O34825" t="s">
        <v>229113</v>
      </c>
      <c r="P34825" t="s">
        <v>230464</v>
      </c>
      <c r="Q34825" t="s">
        <v>121226</v>
      </c>
      <c r="R34825" t="s">
        <v>214053</v>
      </c>
      <c r="S34825" t="s">
        <v>212718</v>
      </c>
    </row>
    <row r="34826" spans="1:19" x14ac:dyDescent="0.35">
      <c r="A34826" s="1">
        <v>43191</v>
      </c>
      <c r="B34826" t="s">
        <v>20257</v>
      </c>
      <c r="C34826" t="s">
        <v>80075</v>
      </c>
      <c r="D34826" t="s">
        <v>5</v>
      </c>
      <c r="E34826" t="s">
        <v>119955</v>
      </c>
      <c r="F34826" t="s">
        <v>121230</v>
      </c>
      <c r="G34826">
        <v>1.9999999999999999E-6</v>
      </c>
      <c r="H34826" t="s">
        <v>20257</v>
      </c>
      <c r="I34826" t="s">
        <v>144781</v>
      </c>
      <c r="J34826" s="2" t="s">
        <v>188771</v>
      </c>
      <c r="K34826" t="s">
        <v>214026</v>
      </c>
      <c r="L34826" t="s">
        <v>228704</v>
      </c>
      <c r="M34826" t="s">
        <v>8</v>
      </c>
      <c r="N34826" t="s">
        <v>228828</v>
      </c>
      <c r="O34826" t="s">
        <v>229113</v>
      </c>
      <c r="P34826" t="s">
        <v>230464</v>
      </c>
      <c r="Q34826" t="s">
        <v>121226</v>
      </c>
      <c r="R34826" t="s">
        <v>214053</v>
      </c>
      <c r="S34826" t="s">
        <v>212718</v>
      </c>
    </row>
    <row r="34827" spans="1:19" x14ac:dyDescent="0.35">
      <c r="A34827" s="1">
        <v>43192</v>
      </c>
      <c r="B34827" t="s">
        <v>20258</v>
      </c>
      <c r="C34827" t="s">
        <v>80076</v>
      </c>
      <c r="D34827" t="s">
        <v>4</v>
      </c>
      <c r="F34827" t="s">
        <v>122015</v>
      </c>
      <c r="G34827">
        <v>9.9999999999999995E-7</v>
      </c>
      <c r="H34827" t="s">
        <v>20258</v>
      </c>
      <c r="I34827" t="s">
        <v>144782</v>
      </c>
      <c r="J34827" s="2" t="s">
        <v>188772</v>
      </c>
      <c r="K34827" t="s">
        <v>214027</v>
      </c>
      <c r="L34827" t="s">
        <v>228704</v>
      </c>
      <c r="M34827" t="s">
        <v>8</v>
      </c>
      <c r="N34827" t="s">
        <v>228828</v>
      </c>
      <c r="O34827" t="s">
        <v>229113</v>
      </c>
      <c r="P34827" t="s">
        <v>230103</v>
      </c>
      <c r="Q34827" t="s">
        <v>120060</v>
      </c>
      <c r="R34827" t="s">
        <v>214053</v>
      </c>
      <c r="S34827" t="s">
        <v>212718</v>
      </c>
    </row>
    <row r="34828" spans="1:19" x14ac:dyDescent="0.35">
      <c r="A34828" s="1">
        <v>43193</v>
      </c>
      <c r="B34828" t="s">
        <v>20259</v>
      </c>
      <c r="C34828" t="s">
        <v>80077</v>
      </c>
      <c r="D34828" t="s">
        <v>4</v>
      </c>
      <c r="F34828" t="s">
        <v>121963</v>
      </c>
      <c r="G34828">
        <v>1.5E-6</v>
      </c>
      <c r="H34828" t="s">
        <v>20259</v>
      </c>
      <c r="I34828" t="s">
        <v>144783</v>
      </c>
      <c r="J34828" s="2" t="s">
        <v>188773</v>
      </c>
      <c r="K34828" t="s">
        <v>214028</v>
      </c>
      <c r="L34828" t="s">
        <v>228704</v>
      </c>
      <c r="M34828" t="s">
        <v>14</v>
      </c>
      <c r="N34828" t="s">
        <v>228857</v>
      </c>
      <c r="O34828" t="s">
        <v>229149</v>
      </c>
      <c r="P34828" t="s">
        <v>229149</v>
      </c>
      <c r="Q34828" t="s">
        <v>120892</v>
      </c>
      <c r="R34828" t="s">
        <v>214053</v>
      </c>
      <c r="S34828" t="s">
        <v>212718</v>
      </c>
    </row>
    <row r="34829" spans="1:19" x14ac:dyDescent="0.35">
      <c r="A34829" s="1">
        <v>43195</v>
      </c>
      <c r="B34829" t="s">
        <v>20259</v>
      </c>
      <c r="C34829" t="s">
        <v>80078</v>
      </c>
      <c r="D34829" t="s">
        <v>5</v>
      </c>
      <c r="E34829" t="s">
        <v>119955</v>
      </c>
      <c r="F34829" t="s">
        <v>120786</v>
      </c>
      <c r="G34829">
        <v>5.0000000000000004E-6</v>
      </c>
      <c r="H34829" t="s">
        <v>20259</v>
      </c>
      <c r="I34829" t="s">
        <v>144783</v>
      </c>
      <c r="J34829" s="2" t="s">
        <v>188773</v>
      </c>
      <c r="K34829" t="s">
        <v>214028</v>
      </c>
      <c r="L34829" t="s">
        <v>228704</v>
      </c>
      <c r="M34829" t="s">
        <v>14</v>
      </c>
      <c r="N34829" t="s">
        <v>228857</v>
      </c>
      <c r="O34829" t="s">
        <v>229149</v>
      </c>
      <c r="P34829" t="s">
        <v>229149</v>
      </c>
      <c r="Q34829" t="s">
        <v>120892</v>
      </c>
      <c r="R34829" t="s">
        <v>214053</v>
      </c>
      <c r="S34829" t="s">
        <v>212718</v>
      </c>
    </row>
    <row r="34830" spans="1:19" x14ac:dyDescent="0.35">
      <c r="A34830" s="1">
        <v>43196</v>
      </c>
      <c r="B34830" t="s">
        <v>20260</v>
      </c>
      <c r="C34830" t="s">
        <v>80079</v>
      </c>
      <c r="D34830" t="s">
        <v>5</v>
      </c>
      <c r="E34830" t="s">
        <v>119955</v>
      </c>
      <c r="F34830" t="s">
        <v>119973</v>
      </c>
      <c r="G34830">
        <v>6.9999999999999999E-6</v>
      </c>
      <c r="H34830" t="s">
        <v>20260</v>
      </c>
      <c r="I34830" t="s">
        <v>144784</v>
      </c>
      <c r="J34830" s="2" t="s">
        <v>188774</v>
      </c>
      <c r="K34830" t="s">
        <v>214029</v>
      </c>
      <c r="L34830" t="s">
        <v>228705</v>
      </c>
      <c r="M34830" t="s">
        <v>8</v>
      </c>
      <c r="N34830" t="s">
        <v>228828</v>
      </c>
      <c r="O34830" t="s">
        <v>229113</v>
      </c>
      <c r="P34830" t="s">
        <v>230081</v>
      </c>
      <c r="R34830" t="s">
        <v>214053</v>
      </c>
      <c r="S34830" t="s">
        <v>212718</v>
      </c>
    </row>
    <row r="34831" spans="1:19" x14ac:dyDescent="0.35">
      <c r="A34831" s="1">
        <v>43198</v>
      </c>
      <c r="B34831" t="s">
        <v>20261</v>
      </c>
      <c r="C34831" t="s">
        <v>80080</v>
      </c>
      <c r="D34831" t="s">
        <v>4</v>
      </c>
      <c r="F34831" t="s">
        <v>121777</v>
      </c>
      <c r="G34831">
        <v>4.9999999999999998E-8</v>
      </c>
      <c r="H34831" t="s">
        <v>20261</v>
      </c>
      <c r="I34831" t="s">
        <v>144785</v>
      </c>
      <c r="J34831" s="2" t="s">
        <v>188775</v>
      </c>
      <c r="K34831" t="s">
        <v>214030</v>
      </c>
      <c r="L34831" t="s">
        <v>228704</v>
      </c>
      <c r="M34831" t="s">
        <v>8</v>
      </c>
      <c r="N34831" t="s">
        <v>228867</v>
      </c>
      <c r="O34831" t="s">
        <v>229163</v>
      </c>
      <c r="P34831" t="s">
        <v>229884</v>
      </c>
      <c r="Q34831" t="s">
        <v>121095</v>
      </c>
      <c r="R34831" t="s">
        <v>214053</v>
      </c>
      <c r="S34831" t="s">
        <v>212718</v>
      </c>
    </row>
    <row r="34832" spans="1:19" x14ac:dyDescent="0.35">
      <c r="A34832" s="1">
        <v>43200</v>
      </c>
      <c r="B34832" t="s">
        <v>20262</v>
      </c>
      <c r="C34832" t="s">
        <v>80081</v>
      </c>
      <c r="D34832" t="s">
        <v>4</v>
      </c>
      <c r="F34832" t="s">
        <v>123176</v>
      </c>
      <c r="G34832">
        <v>1.2500000000000001E-6</v>
      </c>
      <c r="H34832" t="s">
        <v>20262</v>
      </c>
      <c r="I34832" t="s">
        <v>144786</v>
      </c>
      <c r="J34832" s="2" t="s">
        <v>188776</v>
      </c>
      <c r="K34832" t="s">
        <v>214031</v>
      </c>
      <c r="L34832" t="s">
        <v>228705</v>
      </c>
      <c r="M34832" t="s">
        <v>8</v>
      </c>
      <c r="N34832" t="s">
        <v>228828</v>
      </c>
      <c r="O34832" t="s">
        <v>229113</v>
      </c>
      <c r="P34832" t="s">
        <v>230081</v>
      </c>
      <c r="Q34832" t="s">
        <v>120377</v>
      </c>
      <c r="R34832" t="s">
        <v>214053</v>
      </c>
      <c r="S34832" t="s">
        <v>212718</v>
      </c>
    </row>
    <row r="34833" spans="1:19" x14ac:dyDescent="0.35">
      <c r="A34833" s="1">
        <v>43206</v>
      </c>
      <c r="B34833" t="s">
        <v>20263</v>
      </c>
      <c r="C34833" t="s">
        <v>80082</v>
      </c>
      <c r="D34833" t="s">
        <v>5</v>
      </c>
      <c r="E34833" t="s">
        <v>119954</v>
      </c>
      <c r="F34833" t="s">
        <v>120500</v>
      </c>
      <c r="G34833">
        <v>1.0000000000000001E-5</v>
      </c>
      <c r="H34833" t="s">
        <v>20263</v>
      </c>
      <c r="I34833" t="s">
        <v>144787</v>
      </c>
      <c r="J34833" s="2" t="s">
        <v>188777</v>
      </c>
      <c r="K34833" t="s">
        <v>214032</v>
      </c>
      <c r="L34833" t="s">
        <v>228704</v>
      </c>
      <c r="M34833" t="s">
        <v>8</v>
      </c>
      <c r="N34833" t="s">
        <v>228852</v>
      </c>
      <c r="O34833" t="s">
        <v>229182</v>
      </c>
      <c r="P34833" t="s">
        <v>229182</v>
      </c>
      <c r="Q34833" t="s">
        <v>120160</v>
      </c>
      <c r="R34833" t="s">
        <v>214053</v>
      </c>
      <c r="S34833" t="s">
        <v>212718</v>
      </c>
    </row>
    <row r="34834" spans="1:19" x14ac:dyDescent="0.35">
      <c r="A34834" s="1">
        <v>43207</v>
      </c>
      <c r="B34834" t="s">
        <v>20263</v>
      </c>
      <c r="C34834" t="s">
        <v>80083</v>
      </c>
      <c r="D34834" t="s">
        <v>5</v>
      </c>
      <c r="E34834" t="s">
        <v>119955</v>
      </c>
      <c r="F34834" t="s">
        <v>120714</v>
      </c>
      <c r="G34834">
        <v>3.4999999999999999E-6</v>
      </c>
      <c r="H34834" t="s">
        <v>20263</v>
      </c>
      <c r="I34834" t="s">
        <v>144787</v>
      </c>
      <c r="J34834" s="2" t="s">
        <v>188777</v>
      </c>
      <c r="K34834" t="s">
        <v>214032</v>
      </c>
      <c r="L34834" t="s">
        <v>228704</v>
      </c>
      <c r="M34834" t="s">
        <v>8</v>
      </c>
      <c r="N34834" t="s">
        <v>228852</v>
      </c>
      <c r="O34834" t="s">
        <v>229182</v>
      </c>
      <c r="P34834" t="s">
        <v>229182</v>
      </c>
      <c r="Q34834" t="s">
        <v>120160</v>
      </c>
      <c r="R34834" t="s">
        <v>214053</v>
      </c>
      <c r="S34834" t="s">
        <v>212718</v>
      </c>
    </row>
    <row r="34835" spans="1:19" x14ac:dyDescent="0.35">
      <c r="A34835" s="1">
        <v>43208</v>
      </c>
      <c r="B34835" t="s">
        <v>20263</v>
      </c>
      <c r="C34835" t="s">
        <v>80084</v>
      </c>
      <c r="D34835" t="s">
        <v>5</v>
      </c>
      <c r="E34835" t="s">
        <v>119954</v>
      </c>
      <c r="F34835" t="s">
        <v>120195</v>
      </c>
      <c r="G34835">
        <v>2.9999999999999999E-7</v>
      </c>
      <c r="H34835" t="s">
        <v>20263</v>
      </c>
      <c r="I34835" t="s">
        <v>144787</v>
      </c>
      <c r="J34835" s="2" t="s">
        <v>188777</v>
      </c>
      <c r="K34835" t="s">
        <v>214032</v>
      </c>
      <c r="L34835" t="s">
        <v>228704</v>
      </c>
      <c r="M34835" t="s">
        <v>8</v>
      </c>
      <c r="N34835" t="s">
        <v>228852</v>
      </c>
      <c r="O34835" t="s">
        <v>229182</v>
      </c>
      <c r="P34835" t="s">
        <v>229182</v>
      </c>
      <c r="Q34835" t="s">
        <v>120160</v>
      </c>
      <c r="R34835" t="s">
        <v>214053</v>
      </c>
      <c r="S34835" t="s">
        <v>212718</v>
      </c>
    </row>
    <row r="34836" spans="1:19" x14ac:dyDescent="0.35">
      <c r="A34836" s="1">
        <v>43209</v>
      </c>
      <c r="B34836" t="s">
        <v>20263</v>
      </c>
      <c r="C34836" t="s">
        <v>80085</v>
      </c>
      <c r="D34836" t="s">
        <v>4</v>
      </c>
      <c r="F34836" t="s">
        <v>120204</v>
      </c>
      <c r="G34836">
        <v>8.5000000000000001E-7</v>
      </c>
      <c r="H34836" t="s">
        <v>20263</v>
      </c>
      <c r="I34836" t="s">
        <v>144787</v>
      </c>
      <c r="J34836" s="2" t="s">
        <v>188777</v>
      </c>
      <c r="K34836" t="s">
        <v>214032</v>
      </c>
      <c r="L34836" t="s">
        <v>228704</v>
      </c>
      <c r="M34836" t="s">
        <v>8</v>
      </c>
      <c r="N34836" t="s">
        <v>228852</v>
      </c>
      <c r="O34836" t="s">
        <v>229182</v>
      </c>
      <c r="P34836" t="s">
        <v>229182</v>
      </c>
      <c r="Q34836" t="s">
        <v>120160</v>
      </c>
      <c r="R34836" t="s">
        <v>214053</v>
      </c>
      <c r="S34836" t="s">
        <v>212718</v>
      </c>
    </row>
    <row r="34837" spans="1:19" x14ac:dyDescent="0.35">
      <c r="A34837" s="1">
        <v>43210</v>
      </c>
      <c r="B34837" t="s">
        <v>20264</v>
      </c>
      <c r="C34837" t="s">
        <v>80086</v>
      </c>
      <c r="D34837" t="s">
        <v>4</v>
      </c>
      <c r="F34837" t="s">
        <v>121126</v>
      </c>
      <c r="G34837">
        <v>2.4999999999999999E-7</v>
      </c>
      <c r="H34837" t="s">
        <v>20264</v>
      </c>
      <c r="I34837" t="s">
        <v>144788</v>
      </c>
      <c r="J34837" s="2" t="s">
        <v>188778</v>
      </c>
      <c r="K34837" t="s">
        <v>214033</v>
      </c>
      <c r="L34837" t="s">
        <v>228704</v>
      </c>
      <c r="M34837" t="s">
        <v>8</v>
      </c>
      <c r="N34837" t="s">
        <v>228841</v>
      </c>
      <c r="O34837" t="s">
        <v>229159</v>
      </c>
      <c r="P34837" t="s">
        <v>231938</v>
      </c>
      <c r="Q34837" t="s">
        <v>120226</v>
      </c>
      <c r="R34837" t="s">
        <v>214053</v>
      </c>
      <c r="S34837" t="s">
        <v>212718</v>
      </c>
    </row>
    <row r="34838" spans="1:19" x14ac:dyDescent="0.35">
      <c r="A34838" s="1">
        <v>43211</v>
      </c>
      <c r="B34838" t="s">
        <v>20264</v>
      </c>
      <c r="C34838" t="s">
        <v>80087</v>
      </c>
      <c r="D34838" t="s">
        <v>4</v>
      </c>
      <c r="F34838" t="s">
        <v>120195</v>
      </c>
      <c r="G34838">
        <v>5.9999999999999997E-7</v>
      </c>
      <c r="H34838" t="s">
        <v>20264</v>
      </c>
      <c r="I34838" t="s">
        <v>144788</v>
      </c>
      <c r="J34838" s="2" t="s">
        <v>188778</v>
      </c>
      <c r="K34838" t="s">
        <v>214033</v>
      </c>
      <c r="L34838" t="s">
        <v>228704</v>
      </c>
      <c r="M34838" t="s">
        <v>8</v>
      </c>
      <c r="N34838" t="s">
        <v>228841</v>
      </c>
      <c r="O34838" t="s">
        <v>229159</v>
      </c>
      <c r="P34838" t="s">
        <v>231938</v>
      </c>
      <c r="Q34838" t="s">
        <v>120226</v>
      </c>
      <c r="R34838" t="s">
        <v>214053</v>
      </c>
      <c r="S34838" t="s">
        <v>212718</v>
      </c>
    </row>
    <row r="34839" spans="1:19" x14ac:dyDescent="0.35">
      <c r="A34839" s="1">
        <v>43213</v>
      </c>
      <c r="B34839" t="s">
        <v>20265</v>
      </c>
      <c r="C34839" t="s">
        <v>80088</v>
      </c>
      <c r="D34839" t="s">
        <v>5</v>
      </c>
      <c r="F34839" t="s">
        <v>123361</v>
      </c>
      <c r="G34839">
        <v>4.33E-6</v>
      </c>
      <c r="H34839" t="s">
        <v>20265</v>
      </c>
      <c r="I34839" t="s">
        <v>144789</v>
      </c>
      <c r="J34839" s="2" t="s">
        <v>188779</v>
      </c>
      <c r="K34839" t="s">
        <v>214034</v>
      </c>
      <c r="L34839" t="s">
        <v>228704</v>
      </c>
      <c r="M34839" t="s">
        <v>15</v>
      </c>
      <c r="N34839" t="s">
        <v>228849</v>
      </c>
      <c r="O34839" t="s">
        <v>229134</v>
      </c>
      <c r="P34839" t="s">
        <v>229134</v>
      </c>
      <c r="Q34839" t="s">
        <v>233290</v>
      </c>
      <c r="R34839" t="s">
        <v>214053</v>
      </c>
      <c r="S34839" t="s">
        <v>212718</v>
      </c>
    </row>
    <row r="34840" spans="1:19" x14ac:dyDescent="0.35">
      <c r="A34840" s="1">
        <v>43214</v>
      </c>
      <c r="B34840" t="s">
        <v>20265</v>
      </c>
      <c r="C34840" t="s">
        <v>80089</v>
      </c>
      <c r="D34840" t="s">
        <v>5</v>
      </c>
      <c r="E34840" t="s">
        <v>119955</v>
      </c>
      <c r="F34840" t="s">
        <v>120308</v>
      </c>
      <c r="G34840">
        <v>1.5999999999999999E-6</v>
      </c>
      <c r="H34840" t="s">
        <v>20265</v>
      </c>
      <c r="I34840" t="s">
        <v>144789</v>
      </c>
      <c r="J34840" s="2" t="s">
        <v>188779</v>
      </c>
      <c r="K34840" t="s">
        <v>214034</v>
      </c>
      <c r="L34840" t="s">
        <v>228704</v>
      </c>
      <c r="M34840" t="s">
        <v>15</v>
      </c>
      <c r="N34840" t="s">
        <v>228849</v>
      </c>
      <c r="O34840" t="s">
        <v>229134</v>
      </c>
      <c r="P34840" t="s">
        <v>229134</v>
      </c>
      <c r="Q34840" t="s">
        <v>233290</v>
      </c>
      <c r="R34840" t="s">
        <v>214053</v>
      </c>
      <c r="S34840" t="s">
        <v>212718</v>
      </c>
    </row>
    <row r="34841" spans="1:19" x14ac:dyDescent="0.35">
      <c r="A34841" s="1">
        <v>43215</v>
      </c>
      <c r="B34841" t="s">
        <v>20266</v>
      </c>
      <c r="C34841" t="s">
        <v>80090</v>
      </c>
      <c r="D34841" t="s">
        <v>4</v>
      </c>
      <c r="F34841" t="s">
        <v>120842</v>
      </c>
      <c r="G34841">
        <v>1.4539000000000001E-7</v>
      </c>
      <c r="H34841" t="s">
        <v>20266</v>
      </c>
      <c r="I34841" t="s">
        <v>144790</v>
      </c>
      <c r="J34841" s="2" t="s">
        <v>188780</v>
      </c>
      <c r="K34841" t="s">
        <v>214035</v>
      </c>
      <c r="L34841" t="s">
        <v>228704</v>
      </c>
      <c r="Q34841" t="s">
        <v>120927</v>
      </c>
      <c r="R34841" t="s">
        <v>214053</v>
      </c>
      <c r="S34841" t="s">
        <v>212718</v>
      </c>
    </row>
    <row r="34842" spans="1:19" x14ac:dyDescent="0.35">
      <c r="A34842" s="1">
        <v>43216</v>
      </c>
      <c r="B34842" t="s">
        <v>20267</v>
      </c>
      <c r="C34842" t="s">
        <v>80091</v>
      </c>
      <c r="D34842" t="s">
        <v>4</v>
      </c>
      <c r="F34842" t="s">
        <v>123062</v>
      </c>
      <c r="G34842">
        <v>2.9137499999999997E-7</v>
      </c>
      <c r="H34842" t="s">
        <v>20267</v>
      </c>
      <c r="I34842" t="s">
        <v>144791</v>
      </c>
      <c r="J34842" s="2" t="s">
        <v>188781</v>
      </c>
      <c r="K34842" t="s">
        <v>214036</v>
      </c>
      <c r="L34842" t="s">
        <v>228704</v>
      </c>
      <c r="M34842" t="s">
        <v>228717</v>
      </c>
      <c r="N34842" t="s">
        <v>228903</v>
      </c>
      <c r="O34842" t="s">
        <v>229356</v>
      </c>
      <c r="P34842" t="s">
        <v>231939</v>
      </c>
      <c r="Q34842" t="s">
        <v>124025</v>
      </c>
      <c r="R34842" t="s">
        <v>214053</v>
      </c>
      <c r="S34842" t="s">
        <v>212718</v>
      </c>
    </row>
    <row r="34843" spans="1:19" x14ac:dyDescent="0.35">
      <c r="A34843" s="1">
        <v>43217</v>
      </c>
      <c r="B34843" t="s">
        <v>20268</v>
      </c>
      <c r="C34843" t="s">
        <v>80092</v>
      </c>
      <c r="D34843" t="s">
        <v>5</v>
      </c>
      <c r="E34843" t="s">
        <v>119955</v>
      </c>
      <c r="F34843" t="s">
        <v>121334</v>
      </c>
      <c r="G34843">
        <v>5.4999999999999999E-6</v>
      </c>
      <c r="H34843" t="s">
        <v>20268</v>
      </c>
      <c r="I34843" t="s">
        <v>144792</v>
      </c>
      <c r="J34843" s="2" t="s">
        <v>188782</v>
      </c>
      <c r="K34843" t="s">
        <v>214037</v>
      </c>
      <c r="L34843" t="s">
        <v>228706</v>
      </c>
      <c r="M34843" t="s">
        <v>10</v>
      </c>
      <c r="N34843" t="s">
        <v>228827</v>
      </c>
      <c r="O34843" t="s">
        <v>229107</v>
      </c>
      <c r="P34843" t="s">
        <v>229107</v>
      </c>
      <c r="Q34843" t="s">
        <v>119973</v>
      </c>
      <c r="R34843" t="s">
        <v>214053</v>
      </c>
      <c r="S34843" t="s">
        <v>212718</v>
      </c>
    </row>
    <row r="34844" spans="1:19" x14ac:dyDescent="0.35">
      <c r="A34844" s="1">
        <v>43218</v>
      </c>
      <c r="B34844" t="s">
        <v>20269</v>
      </c>
      <c r="C34844" t="s">
        <v>80093</v>
      </c>
      <c r="D34844" t="s">
        <v>5</v>
      </c>
      <c r="F34844" t="s">
        <v>120630</v>
      </c>
      <c r="G34844">
        <v>3.8430200000000002E-7</v>
      </c>
      <c r="H34844" t="s">
        <v>20269</v>
      </c>
      <c r="I34844" t="s">
        <v>144793</v>
      </c>
      <c r="J34844" s="2" t="s">
        <v>188783</v>
      </c>
      <c r="K34844" t="s">
        <v>214038</v>
      </c>
      <c r="L34844" t="s">
        <v>228704</v>
      </c>
      <c r="M34844" t="s">
        <v>8</v>
      </c>
      <c r="N34844" t="s">
        <v>228850</v>
      </c>
      <c r="O34844" t="s">
        <v>229135</v>
      </c>
      <c r="P34844" t="s">
        <v>229135</v>
      </c>
      <c r="Q34844" t="s">
        <v>122382</v>
      </c>
      <c r="R34844" t="s">
        <v>214053</v>
      </c>
      <c r="S34844" t="s">
        <v>212718</v>
      </c>
    </row>
    <row r="34845" spans="1:19" x14ac:dyDescent="0.35">
      <c r="A34845" s="1">
        <v>43219</v>
      </c>
      <c r="B34845" t="s">
        <v>20269</v>
      </c>
      <c r="C34845" t="s">
        <v>80094</v>
      </c>
      <c r="D34845" t="s">
        <v>4</v>
      </c>
      <c r="F34845" t="s">
        <v>120513</v>
      </c>
      <c r="G34845">
        <v>1.4999999999999999E-8</v>
      </c>
      <c r="H34845" t="s">
        <v>20269</v>
      </c>
      <c r="I34845" t="s">
        <v>144793</v>
      </c>
      <c r="J34845" s="2" t="s">
        <v>188783</v>
      </c>
      <c r="K34845" t="s">
        <v>214038</v>
      </c>
      <c r="L34845" t="s">
        <v>228704</v>
      </c>
      <c r="M34845" t="s">
        <v>8</v>
      </c>
      <c r="N34845" t="s">
        <v>228850</v>
      </c>
      <c r="O34845" t="s">
        <v>229135</v>
      </c>
      <c r="P34845" t="s">
        <v>229135</v>
      </c>
      <c r="Q34845" t="s">
        <v>122382</v>
      </c>
      <c r="R34845" t="s">
        <v>214053</v>
      </c>
      <c r="S34845" t="s">
        <v>212718</v>
      </c>
    </row>
    <row r="34846" spans="1:19" x14ac:dyDescent="0.35">
      <c r="A34846" s="1">
        <v>43221</v>
      </c>
      <c r="B34846" t="s">
        <v>20270</v>
      </c>
      <c r="C34846" t="s">
        <v>80095</v>
      </c>
      <c r="D34846" t="s">
        <v>4</v>
      </c>
      <c r="F34846" t="s">
        <v>123174</v>
      </c>
      <c r="G34846">
        <v>1.6500000000000001E-7</v>
      </c>
      <c r="H34846" t="s">
        <v>20270</v>
      </c>
      <c r="I34846" t="s">
        <v>144794</v>
      </c>
      <c r="J34846" s="2" t="s">
        <v>188784</v>
      </c>
      <c r="K34846" t="s">
        <v>214039</v>
      </c>
      <c r="L34846" t="s">
        <v>228704</v>
      </c>
      <c r="M34846" t="s">
        <v>8</v>
      </c>
      <c r="N34846" t="s">
        <v>228942</v>
      </c>
      <c r="O34846" t="s">
        <v>229455</v>
      </c>
      <c r="P34846" t="s">
        <v>229455</v>
      </c>
      <c r="Q34846" t="s">
        <v>120216</v>
      </c>
      <c r="R34846" t="s">
        <v>214053</v>
      </c>
      <c r="S34846" t="s">
        <v>212718</v>
      </c>
    </row>
    <row r="34847" spans="1:19" x14ac:dyDescent="0.35">
      <c r="A34847" s="1">
        <v>43222</v>
      </c>
      <c r="B34847" t="s">
        <v>20271</v>
      </c>
      <c r="C34847" t="s">
        <v>80096</v>
      </c>
      <c r="D34847" t="s">
        <v>5</v>
      </c>
      <c r="F34847" t="s">
        <v>121439</v>
      </c>
      <c r="G34847">
        <v>8.0000000000000007E-7</v>
      </c>
      <c r="H34847" t="s">
        <v>20271</v>
      </c>
      <c r="I34847" t="s">
        <v>144795</v>
      </c>
      <c r="J34847" s="2" t="s">
        <v>188785</v>
      </c>
      <c r="K34847" t="s">
        <v>214040</v>
      </c>
      <c r="L34847" t="s">
        <v>228704</v>
      </c>
      <c r="M34847" t="s">
        <v>8</v>
      </c>
      <c r="N34847" t="s">
        <v>228828</v>
      </c>
      <c r="O34847" t="s">
        <v>229108</v>
      </c>
      <c r="P34847" t="s">
        <v>231940</v>
      </c>
      <c r="R34847" t="s">
        <v>214053</v>
      </c>
      <c r="S34847" t="s">
        <v>212718</v>
      </c>
    </row>
    <row r="34848" spans="1:19" x14ac:dyDescent="0.35">
      <c r="A34848" s="1">
        <v>43223</v>
      </c>
      <c r="B34848" t="s">
        <v>20271</v>
      </c>
      <c r="C34848" t="s">
        <v>80097</v>
      </c>
      <c r="D34848" t="s">
        <v>5</v>
      </c>
      <c r="F34848" t="s">
        <v>121290</v>
      </c>
      <c r="G34848">
        <v>1.435E-6</v>
      </c>
      <c r="H34848" t="s">
        <v>20271</v>
      </c>
      <c r="I34848" t="s">
        <v>144795</v>
      </c>
      <c r="J34848" s="2" t="s">
        <v>188785</v>
      </c>
      <c r="K34848" t="s">
        <v>214040</v>
      </c>
      <c r="L34848" t="s">
        <v>228704</v>
      </c>
      <c r="M34848" t="s">
        <v>8</v>
      </c>
      <c r="N34848" t="s">
        <v>228828</v>
      </c>
      <c r="O34848" t="s">
        <v>229108</v>
      </c>
      <c r="P34848" t="s">
        <v>231940</v>
      </c>
      <c r="R34848" t="s">
        <v>214053</v>
      </c>
      <c r="S34848" t="s">
        <v>212718</v>
      </c>
    </row>
    <row r="34849" spans="1:19" x14ac:dyDescent="0.35">
      <c r="A34849" s="1">
        <v>43224</v>
      </c>
      <c r="B34849" t="s">
        <v>20272</v>
      </c>
      <c r="C34849" t="s">
        <v>80098</v>
      </c>
      <c r="D34849" t="s">
        <v>5</v>
      </c>
      <c r="E34849" t="s">
        <v>119958</v>
      </c>
      <c r="F34849" t="s">
        <v>122289</v>
      </c>
      <c r="G34849">
        <v>1.7E-5</v>
      </c>
      <c r="H34849" t="s">
        <v>20272</v>
      </c>
      <c r="I34849" t="s">
        <v>144796</v>
      </c>
      <c r="K34849" t="s">
        <v>214041</v>
      </c>
      <c r="L34849" t="s">
        <v>228706</v>
      </c>
      <c r="M34849" t="s">
        <v>8</v>
      </c>
      <c r="N34849" t="s">
        <v>228887</v>
      </c>
      <c r="O34849" t="s">
        <v>229195</v>
      </c>
      <c r="P34849" t="s">
        <v>231201</v>
      </c>
      <c r="Q34849" t="s">
        <v>121535</v>
      </c>
      <c r="R34849" t="s">
        <v>214053</v>
      </c>
      <c r="S34849" t="s">
        <v>212718</v>
      </c>
    </row>
    <row r="34850" spans="1:19" x14ac:dyDescent="0.35">
      <c r="A34850" s="1">
        <v>43225</v>
      </c>
      <c r="B34850" t="s">
        <v>20273</v>
      </c>
      <c r="C34850" t="s">
        <v>80099</v>
      </c>
      <c r="D34850" t="s">
        <v>4</v>
      </c>
      <c r="F34850" t="s">
        <v>123526</v>
      </c>
      <c r="G34850">
        <v>9.9999999999999995E-8</v>
      </c>
      <c r="H34850" t="s">
        <v>20273</v>
      </c>
      <c r="I34850" t="s">
        <v>144797</v>
      </c>
      <c r="J34850" s="2" t="s">
        <v>188786</v>
      </c>
      <c r="K34850" t="s">
        <v>214042</v>
      </c>
      <c r="L34850" t="s">
        <v>228704</v>
      </c>
      <c r="M34850" t="s">
        <v>8</v>
      </c>
      <c r="N34850" t="s">
        <v>228873</v>
      </c>
      <c r="O34850" t="s">
        <v>229170</v>
      </c>
      <c r="P34850" t="s">
        <v>229170</v>
      </c>
      <c r="Q34850" t="s">
        <v>120513</v>
      </c>
      <c r="R34850" t="s">
        <v>214053</v>
      </c>
      <c r="S34850" t="s">
        <v>212718</v>
      </c>
    </row>
    <row r="34851" spans="1:19" x14ac:dyDescent="0.35">
      <c r="A34851" s="1">
        <v>43227</v>
      </c>
      <c r="B34851" t="s">
        <v>20274</v>
      </c>
      <c r="C34851" t="s">
        <v>80100</v>
      </c>
      <c r="D34851" t="s">
        <v>4</v>
      </c>
      <c r="F34851" t="s">
        <v>120008</v>
      </c>
      <c r="G34851">
        <v>4.9999999999999998E-7</v>
      </c>
      <c r="H34851" t="s">
        <v>20274</v>
      </c>
      <c r="I34851" t="s">
        <v>144798</v>
      </c>
      <c r="J34851" s="2" t="s">
        <v>188787</v>
      </c>
      <c r="K34851" t="s">
        <v>214043</v>
      </c>
      <c r="L34851" t="s">
        <v>228705</v>
      </c>
      <c r="M34851" t="s">
        <v>8</v>
      </c>
      <c r="N34851" t="s">
        <v>228828</v>
      </c>
      <c r="O34851" t="s">
        <v>229113</v>
      </c>
      <c r="P34851" t="s">
        <v>230104</v>
      </c>
      <c r="Q34851" t="s">
        <v>120008</v>
      </c>
      <c r="R34851" t="s">
        <v>214053</v>
      </c>
      <c r="S34851" t="s">
        <v>212718</v>
      </c>
    </row>
    <row r="34852" spans="1:19" x14ac:dyDescent="0.35">
      <c r="A34852" s="1">
        <v>43228</v>
      </c>
      <c r="B34852" t="s">
        <v>20275</v>
      </c>
      <c r="C34852" t="s">
        <v>80101</v>
      </c>
      <c r="D34852" t="s">
        <v>5</v>
      </c>
      <c r="E34852" t="s">
        <v>119954</v>
      </c>
      <c r="F34852" t="s">
        <v>121293</v>
      </c>
      <c r="G34852">
        <v>1.575E-5</v>
      </c>
      <c r="H34852" t="s">
        <v>20275</v>
      </c>
      <c r="I34852" t="s">
        <v>144799</v>
      </c>
      <c r="J34852" s="2" t="s">
        <v>188788</v>
      </c>
      <c r="K34852" t="s">
        <v>214013</v>
      </c>
      <c r="L34852" t="s">
        <v>228706</v>
      </c>
      <c r="M34852" t="s">
        <v>8</v>
      </c>
      <c r="N34852" t="s">
        <v>228832</v>
      </c>
      <c r="O34852" t="s">
        <v>229111</v>
      </c>
      <c r="P34852" t="s">
        <v>230079</v>
      </c>
      <c r="Q34852" t="s">
        <v>121230</v>
      </c>
      <c r="R34852" t="s">
        <v>214053</v>
      </c>
      <c r="S34852" t="s">
        <v>212718</v>
      </c>
    </row>
    <row r="34853" spans="1:19" x14ac:dyDescent="0.35">
      <c r="A34853" s="1">
        <v>43229</v>
      </c>
      <c r="B34853" t="s">
        <v>20275</v>
      </c>
      <c r="C34853" t="s">
        <v>80102</v>
      </c>
      <c r="D34853" t="s">
        <v>5</v>
      </c>
      <c r="F34853" t="s">
        <v>122314</v>
      </c>
      <c r="G34853">
        <v>6.0000000000000002E-6</v>
      </c>
      <c r="H34853" t="s">
        <v>20275</v>
      </c>
      <c r="I34853" t="s">
        <v>144799</v>
      </c>
      <c r="J34853" s="2" t="s">
        <v>188788</v>
      </c>
      <c r="K34853" t="s">
        <v>214013</v>
      </c>
      <c r="L34853" t="s">
        <v>228706</v>
      </c>
      <c r="M34853" t="s">
        <v>8</v>
      </c>
      <c r="N34853" t="s">
        <v>228832</v>
      </c>
      <c r="O34853" t="s">
        <v>229111</v>
      </c>
      <c r="P34853" t="s">
        <v>230079</v>
      </c>
      <c r="Q34853" t="s">
        <v>121230</v>
      </c>
      <c r="R34853" t="s">
        <v>214053</v>
      </c>
      <c r="S34853" t="s">
        <v>212718</v>
      </c>
    </row>
    <row r="34854" spans="1:19" x14ac:dyDescent="0.35">
      <c r="A34854" s="1">
        <v>43230</v>
      </c>
      <c r="B34854" t="s">
        <v>20276</v>
      </c>
      <c r="C34854" t="s">
        <v>80103</v>
      </c>
      <c r="D34854" t="s">
        <v>4</v>
      </c>
      <c r="F34854" t="s">
        <v>123226</v>
      </c>
      <c r="G34854">
        <v>9.9999999999999995E-8</v>
      </c>
      <c r="H34854" t="s">
        <v>20276</v>
      </c>
      <c r="I34854" t="s">
        <v>144800</v>
      </c>
      <c r="J34854" s="2" t="s">
        <v>188789</v>
      </c>
      <c r="K34854" t="s">
        <v>214044</v>
      </c>
      <c r="L34854" t="s">
        <v>228704</v>
      </c>
      <c r="M34854" t="s">
        <v>8</v>
      </c>
      <c r="N34854" t="s">
        <v>228904</v>
      </c>
      <c r="O34854" t="s">
        <v>229236</v>
      </c>
      <c r="P34854" t="s">
        <v>229236</v>
      </c>
      <c r="Q34854" t="s">
        <v>120060</v>
      </c>
      <c r="R34854" t="s">
        <v>214053</v>
      </c>
      <c r="S34854" t="s">
        <v>212718</v>
      </c>
    </row>
    <row r="34855" spans="1:19" x14ac:dyDescent="0.35">
      <c r="A34855" s="1">
        <v>43231</v>
      </c>
      <c r="B34855" t="s">
        <v>20277</v>
      </c>
      <c r="C34855" t="s">
        <v>80104</v>
      </c>
      <c r="D34855" t="s">
        <v>4</v>
      </c>
      <c r="F34855" t="s">
        <v>120049</v>
      </c>
      <c r="G34855">
        <v>7.5E-10</v>
      </c>
      <c r="H34855" t="s">
        <v>20277</v>
      </c>
      <c r="I34855" t="s">
        <v>144801</v>
      </c>
      <c r="J34855" s="2" t="s">
        <v>188790</v>
      </c>
      <c r="K34855" t="s">
        <v>214045</v>
      </c>
      <c r="L34855" t="s">
        <v>228704</v>
      </c>
      <c r="M34855" t="s">
        <v>8</v>
      </c>
      <c r="N34855" t="s">
        <v>228828</v>
      </c>
      <c r="O34855" t="s">
        <v>229113</v>
      </c>
      <c r="P34855" t="s">
        <v>230081</v>
      </c>
      <c r="Q34855" t="s">
        <v>120059</v>
      </c>
      <c r="R34855" t="s">
        <v>214053</v>
      </c>
      <c r="S34855" t="s">
        <v>212718</v>
      </c>
    </row>
    <row r="34856" spans="1:19" x14ac:dyDescent="0.35">
      <c r="A34856" s="1">
        <v>43232</v>
      </c>
      <c r="B34856" t="s">
        <v>20278</v>
      </c>
      <c r="C34856" t="s">
        <v>80105</v>
      </c>
      <c r="D34856" t="s">
        <v>5</v>
      </c>
      <c r="E34856" t="s">
        <v>119954</v>
      </c>
      <c r="F34856" t="s">
        <v>121120</v>
      </c>
      <c r="G34856">
        <v>3.4999999999999997E-5</v>
      </c>
      <c r="H34856" t="s">
        <v>20278</v>
      </c>
      <c r="I34856" t="s">
        <v>144802</v>
      </c>
      <c r="J34856" s="2" t="s">
        <v>188791</v>
      </c>
      <c r="K34856" t="s">
        <v>214046</v>
      </c>
      <c r="L34856" t="s">
        <v>228704</v>
      </c>
      <c r="M34856" t="s">
        <v>8</v>
      </c>
      <c r="N34856" t="s">
        <v>228873</v>
      </c>
      <c r="O34856" t="s">
        <v>229170</v>
      </c>
      <c r="P34856" t="s">
        <v>229170</v>
      </c>
      <c r="Q34856" t="s">
        <v>120216</v>
      </c>
      <c r="R34856" t="s">
        <v>214053</v>
      </c>
      <c r="S34856" t="s">
        <v>212718</v>
      </c>
    </row>
    <row r="34857" spans="1:19" x14ac:dyDescent="0.35">
      <c r="A34857" s="1">
        <v>43233</v>
      </c>
      <c r="B34857" t="s">
        <v>20278</v>
      </c>
      <c r="C34857" t="s">
        <v>80106</v>
      </c>
      <c r="D34857" t="s">
        <v>4</v>
      </c>
      <c r="F34857" t="s">
        <v>120082</v>
      </c>
      <c r="G34857">
        <v>9.9999999999999995E-7</v>
      </c>
      <c r="H34857" t="s">
        <v>20278</v>
      </c>
      <c r="I34857" t="s">
        <v>144802</v>
      </c>
      <c r="J34857" s="2" t="s">
        <v>188791</v>
      </c>
      <c r="K34857" t="s">
        <v>214046</v>
      </c>
      <c r="L34857" t="s">
        <v>228704</v>
      </c>
      <c r="M34857" t="s">
        <v>8</v>
      </c>
      <c r="N34857" t="s">
        <v>228873</v>
      </c>
      <c r="O34857" t="s">
        <v>229170</v>
      </c>
      <c r="P34857" t="s">
        <v>229170</v>
      </c>
      <c r="Q34857" t="s">
        <v>120216</v>
      </c>
      <c r="R34857" t="s">
        <v>214053</v>
      </c>
      <c r="S34857" t="s">
        <v>212718</v>
      </c>
    </row>
    <row r="34858" spans="1:19" x14ac:dyDescent="0.35">
      <c r="A34858" s="1">
        <v>43234</v>
      </c>
      <c r="B34858" t="s">
        <v>20278</v>
      </c>
      <c r="C34858" t="s">
        <v>80107</v>
      </c>
      <c r="D34858" t="s">
        <v>5</v>
      </c>
      <c r="E34858" t="s">
        <v>119955</v>
      </c>
      <c r="F34858" t="s">
        <v>120473</v>
      </c>
      <c r="G34858">
        <v>1.1E-5</v>
      </c>
      <c r="H34858" t="s">
        <v>20278</v>
      </c>
      <c r="I34858" t="s">
        <v>144802</v>
      </c>
      <c r="J34858" s="2" t="s">
        <v>188791</v>
      </c>
      <c r="K34858" t="s">
        <v>214046</v>
      </c>
      <c r="L34858" t="s">
        <v>228704</v>
      </c>
      <c r="M34858" t="s">
        <v>8</v>
      </c>
      <c r="N34858" t="s">
        <v>228873</v>
      </c>
      <c r="O34858" t="s">
        <v>229170</v>
      </c>
      <c r="P34858" t="s">
        <v>229170</v>
      </c>
      <c r="Q34858" t="s">
        <v>120216</v>
      </c>
      <c r="R34858" t="s">
        <v>214053</v>
      </c>
      <c r="S34858" t="s">
        <v>212718</v>
      </c>
    </row>
    <row r="34859" spans="1:19" x14ac:dyDescent="0.35">
      <c r="A34859" s="1">
        <v>43235</v>
      </c>
      <c r="B34859" t="s">
        <v>20279</v>
      </c>
      <c r="C34859" t="s">
        <v>80108</v>
      </c>
      <c r="D34859" t="s">
        <v>5</v>
      </c>
      <c r="F34859" t="s">
        <v>122065</v>
      </c>
      <c r="G34859">
        <v>4.1999999999999996E-6</v>
      </c>
      <c r="H34859" t="s">
        <v>20279</v>
      </c>
      <c r="I34859" t="s">
        <v>144803</v>
      </c>
      <c r="J34859" s="2" t="s">
        <v>188792</v>
      </c>
      <c r="K34859" t="s">
        <v>214047</v>
      </c>
      <c r="L34859" t="s">
        <v>228704</v>
      </c>
      <c r="R34859" t="s">
        <v>214053</v>
      </c>
      <c r="S34859" t="s">
        <v>212718</v>
      </c>
    </row>
    <row r="34860" spans="1:19" x14ac:dyDescent="0.35">
      <c r="A34860" s="1">
        <v>43236</v>
      </c>
      <c r="B34860" t="s">
        <v>20280</v>
      </c>
      <c r="C34860" t="s">
        <v>80109</v>
      </c>
      <c r="D34860" t="s">
        <v>4</v>
      </c>
      <c r="F34860" t="s">
        <v>122408</v>
      </c>
      <c r="G34860">
        <v>1.75E-6</v>
      </c>
      <c r="H34860" t="s">
        <v>20280</v>
      </c>
      <c r="I34860" t="s">
        <v>144804</v>
      </c>
      <c r="J34860" s="2" t="s">
        <v>188793</v>
      </c>
      <c r="K34860" t="s">
        <v>214048</v>
      </c>
      <c r="L34860" t="s">
        <v>228704</v>
      </c>
      <c r="M34860" t="s">
        <v>8</v>
      </c>
      <c r="N34860" t="s">
        <v>228828</v>
      </c>
      <c r="O34860" t="s">
        <v>229113</v>
      </c>
      <c r="P34860" t="s">
        <v>230081</v>
      </c>
      <c r="Q34860" t="s">
        <v>120281</v>
      </c>
      <c r="R34860" t="s">
        <v>214053</v>
      </c>
      <c r="S34860" t="s">
        <v>212718</v>
      </c>
    </row>
    <row r="34861" spans="1:19" x14ac:dyDescent="0.35">
      <c r="A34861" s="1">
        <v>43237</v>
      </c>
      <c r="B34861" t="s">
        <v>20281</v>
      </c>
      <c r="C34861" t="s">
        <v>80110</v>
      </c>
      <c r="D34861" t="s">
        <v>4</v>
      </c>
      <c r="F34861" t="s">
        <v>120189</v>
      </c>
      <c r="G34861">
        <v>9.9999999999999995E-8</v>
      </c>
      <c r="H34861" t="s">
        <v>20281</v>
      </c>
      <c r="I34861" t="s">
        <v>144805</v>
      </c>
      <c r="J34861" s="2" t="s">
        <v>188794</v>
      </c>
      <c r="K34861" t="s">
        <v>214049</v>
      </c>
      <c r="L34861" t="s">
        <v>228704</v>
      </c>
      <c r="M34861" t="s">
        <v>8</v>
      </c>
      <c r="N34861" t="s">
        <v>228834</v>
      </c>
      <c r="O34861" t="s">
        <v>229114</v>
      </c>
      <c r="P34861" t="s">
        <v>230082</v>
      </c>
      <c r="Q34861" t="s">
        <v>120319</v>
      </c>
      <c r="R34861" t="s">
        <v>214053</v>
      </c>
      <c r="S34861" t="s">
        <v>212718</v>
      </c>
    </row>
    <row r="34862" spans="1:19" x14ac:dyDescent="0.35">
      <c r="A34862" s="1">
        <v>43238</v>
      </c>
      <c r="B34862" t="s">
        <v>20282</v>
      </c>
      <c r="C34862" t="s">
        <v>80111</v>
      </c>
      <c r="D34862" t="s">
        <v>5</v>
      </c>
      <c r="E34862" t="s">
        <v>119955</v>
      </c>
      <c r="F34862" t="s">
        <v>122388</v>
      </c>
      <c r="G34862">
        <v>1.2500000000000001E-6</v>
      </c>
      <c r="H34862" t="s">
        <v>20282</v>
      </c>
      <c r="I34862" t="s">
        <v>144806</v>
      </c>
      <c r="J34862" s="2" t="s">
        <v>188795</v>
      </c>
      <c r="K34862" t="s">
        <v>214050</v>
      </c>
      <c r="L34862" t="s">
        <v>228704</v>
      </c>
      <c r="M34862" t="s">
        <v>8</v>
      </c>
      <c r="N34862" t="s">
        <v>228832</v>
      </c>
      <c r="O34862" t="s">
        <v>229111</v>
      </c>
      <c r="P34862" t="s">
        <v>230079</v>
      </c>
      <c r="Q34862" t="s">
        <v>120008</v>
      </c>
      <c r="R34862" t="s">
        <v>214053</v>
      </c>
      <c r="S34862" t="s">
        <v>212718</v>
      </c>
    </row>
    <row r="34863" spans="1:19" x14ac:dyDescent="0.35">
      <c r="A34863" s="1">
        <v>43239</v>
      </c>
      <c r="B34863" t="s">
        <v>20283</v>
      </c>
      <c r="C34863" t="s">
        <v>80112</v>
      </c>
      <c r="D34863" t="s">
        <v>4</v>
      </c>
      <c r="F34863" t="s">
        <v>120110</v>
      </c>
      <c r="G34863">
        <v>3.1773999999999997E-8</v>
      </c>
      <c r="H34863" t="s">
        <v>20283</v>
      </c>
      <c r="I34863" t="s">
        <v>144807</v>
      </c>
      <c r="J34863" s="2" t="s">
        <v>188796</v>
      </c>
      <c r="K34863" t="s">
        <v>214051</v>
      </c>
      <c r="L34863" t="s">
        <v>228704</v>
      </c>
      <c r="Q34863" t="s">
        <v>120245</v>
      </c>
      <c r="R34863" t="s">
        <v>214053</v>
      </c>
      <c r="S34863" t="s">
        <v>212718</v>
      </c>
    </row>
    <row r="34864" spans="1:19" x14ac:dyDescent="0.35">
      <c r="A34864" s="1">
        <v>43240</v>
      </c>
      <c r="B34864" t="s">
        <v>20284</v>
      </c>
      <c r="C34864" t="s">
        <v>80113</v>
      </c>
      <c r="D34864" t="s">
        <v>5</v>
      </c>
      <c r="E34864" t="s">
        <v>119955</v>
      </c>
      <c r="F34864" t="s">
        <v>120315</v>
      </c>
      <c r="G34864">
        <v>3.3000000000000002E-6</v>
      </c>
      <c r="H34864" t="s">
        <v>20284</v>
      </c>
      <c r="I34864" t="s">
        <v>144808</v>
      </c>
      <c r="J34864" s="2" t="s">
        <v>188797</v>
      </c>
      <c r="K34864" t="s">
        <v>214052</v>
      </c>
      <c r="L34864" t="s">
        <v>228706</v>
      </c>
      <c r="M34864" t="s">
        <v>8</v>
      </c>
      <c r="N34864" t="s">
        <v>228828</v>
      </c>
      <c r="O34864" t="s">
        <v>229113</v>
      </c>
      <c r="P34864" t="s">
        <v>230137</v>
      </c>
      <c r="Q34864" t="s">
        <v>124312</v>
      </c>
      <c r="R34864" t="s">
        <v>214053</v>
      </c>
      <c r="S34864" t="s">
        <v>212718</v>
      </c>
    </row>
    <row r="34865" spans="1:19" x14ac:dyDescent="0.35">
      <c r="A34865" s="1">
        <v>43241</v>
      </c>
      <c r="B34865" t="s">
        <v>20284</v>
      </c>
      <c r="C34865" t="s">
        <v>80114</v>
      </c>
      <c r="D34865" t="s">
        <v>5</v>
      </c>
      <c r="E34865" t="s">
        <v>119954</v>
      </c>
      <c r="F34865" t="s">
        <v>122387</v>
      </c>
      <c r="G34865">
        <v>7.7000000000000008E-6</v>
      </c>
      <c r="H34865" t="s">
        <v>20284</v>
      </c>
      <c r="I34865" t="s">
        <v>144808</v>
      </c>
      <c r="J34865" s="2" t="s">
        <v>188797</v>
      </c>
      <c r="K34865" t="s">
        <v>214052</v>
      </c>
      <c r="L34865" t="s">
        <v>228706</v>
      </c>
      <c r="M34865" t="s">
        <v>8</v>
      </c>
      <c r="N34865" t="s">
        <v>228828</v>
      </c>
      <c r="O34865" t="s">
        <v>229113</v>
      </c>
      <c r="P34865" t="s">
        <v>230137</v>
      </c>
      <c r="Q34865" t="s">
        <v>124312</v>
      </c>
      <c r="R34865" t="s">
        <v>214053</v>
      </c>
      <c r="S34865" t="s">
        <v>212718</v>
      </c>
    </row>
    <row r="34866" spans="1:19" x14ac:dyDescent="0.35">
      <c r="A34866" s="1">
        <v>43242</v>
      </c>
      <c r="B34866" t="s">
        <v>20284</v>
      </c>
      <c r="C34866" t="s">
        <v>80115</v>
      </c>
      <c r="D34866" t="s">
        <v>5</v>
      </c>
      <c r="E34866" t="s">
        <v>119954</v>
      </c>
      <c r="F34866" t="s">
        <v>121745</v>
      </c>
      <c r="G34866">
        <v>1.0000000000000001E-5</v>
      </c>
      <c r="H34866" t="s">
        <v>20284</v>
      </c>
      <c r="I34866" t="s">
        <v>144808</v>
      </c>
      <c r="J34866" s="2" t="s">
        <v>188797</v>
      </c>
      <c r="K34866" t="s">
        <v>214052</v>
      </c>
      <c r="L34866" t="s">
        <v>228706</v>
      </c>
      <c r="M34866" t="s">
        <v>8</v>
      </c>
      <c r="N34866" t="s">
        <v>228828</v>
      </c>
      <c r="O34866" t="s">
        <v>229113</v>
      </c>
      <c r="P34866" t="s">
        <v>230137</v>
      </c>
      <c r="Q34866" t="s">
        <v>124312</v>
      </c>
      <c r="R34866" t="s">
        <v>214053</v>
      </c>
      <c r="S34866" t="s">
        <v>212718</v>
      </c>
    </row>
    <row r="34867" spans="1:19" x14ac:dyDescent="0.35">
      <c r="A34867" s="1">
        <v>43243</v>
      </c>
      <c r="B34867" t="s">
        <v>20285</v>
      </c>
      <c r="C34867" t="s">
        <v>80116</v>
      </c>
      <c r="D34867" t="s">
        <v>5</v>
      </c>
      <c r="F34867" t="s">
        <v>120207</v>
      </c>
      <c r="G34867">
        <v>1.0000000000000001E-5</v>
      </c>
      <c r="H34867" t="s">
        <v>20285</v>
      </c>
      <c r="I34867" t="s">
        <v>144809</v>
      </c>
      <c r="J34867" s="2" t="s">
        <v>188798</v>
      </c>
      <c r="K34867" t="s">
        <v>214053</v>
      </c>
      <c r="L34867" t="s">
        <v>228704</v>
      </c>
      <c r="M34867" t="s">
        <v>8</v>
      </c>
      <c r="N34867" t="s">
        <v>228828</v>
      </c>
      <c r="O34867" t="s">
        <v>229315</v>
      </c>
      <c r="P34867" t="s">
        <v>231599</v>
      </c>
      <c r="Q34867" t="s">
        <v>120059</v>
      </c>
      <c r="R34867" t="s">
        <v>214053</v>
      </c>
      <c r="S34867" t="s">
        <v>212718</v>
      </c>
    </row>
    <row r="34868" spans="1:19" x14ac:dyDescent="0.35">
      <c r="A34868" s="1">
        <v>43244</v>
      </c>
      <c r="B34868" t="s">
        <v>20286</v>
      </c>
      <c r="C34868" t="s">
        <v>80117</v>
      </c>
      <c r="D34868" t="s">
        <v>5</v>
      </c>
      <c r="F34868" t="s">
        <v>120128</v>
      </c>
      <c r="G34868">
        <v>3.9999999999999998E-7</v>
      </c>
      <c r="H34868" t="s">
        <v>20286</v>
      </c>
      <c r="I34868" t="s">
        <v>144810</v>
      </c>
      <c r="J34868" s="2" t="s">
        <v>188799</v>
      </c>
      <c r="K34868" t="s">
        <v>214054</v>
      </c>
      <c r="L34868" t="s">
        <v>228704</v>
      </c>
      <c r="M34868" t="s">
        <v>8</v>
      </c>
      <c r="N34868" t="s">
        <v>228848</v>
      </c>
      <c r="O34868" t="s">
        <v>229133</v>
      </c>
      <c r="P34868" t="s">
        <v>229133</v>
      </c>
      <c r="Q34868" t="s">
        <v>120513</v>
      </c>
      <c r="R34868" t="s">
        <v>214053</v>
      </c>
      <c r="S34868" t="s">
        <v>212718</v>
      </c>
    </row>
    <row r="34869" spans="1:19" x14ac:dyDescent="0.35">
      <c r="A34869" s="1">
        <v>43246</v>
      </c>
      <c r="B34869" t="s">
        <v>20286</v>
      </c>
      <c r="C34869" t="s">
        <v>80118</v>
      </c>
      <c r="D34869" t="s">
        <v>4</v>
      </c>
      <c r="F34869" t="s">
        <v>120816</v>
      </c>
      <c r="G34869">
        <v>2.9499999999999998E-7</v>
      </c>
      <c r="H34869" t="s">
        <v>20286</v>
      </c>
      <c r="I34869" t="s">
        <v>144810</v>
      </c>
      <c r="J34869" s="2" t="s">
        <v>188799</v>
      </c>
      <c r="K34869" t="s">
        <v>214054</v>
      </c>
      <c r="L34869" t="s">
        <v>228704</v>
      </c>
      <c r="M34869" t="s">
        <v>8</v>
      </c>
      <c r="N34869" t="s">
        <v>228848</v>
      </c>
      <c r="O34869" t="s">
        <v>229133</v>
      </c>
      <c r="P34869" t="s">
        <v>229133</v>
      </c>
      <c r="Q34869" t="s">
        <v>120513</v>
      </c>
      <c r="R34869" t="s">
        <v>214053</v>
      </c>
      <c r="S34869" t="s">
        <v>212718</v>
      </c>
    </row>
    <row r="34870" spans="1:19" x14ac:dyDescent="0.35">
      <c r="A34870" s="1">
        <v>43247</v>
      </c>
      <c r="B34870" t="s">
        <v>20287</v>
      </c>
      <c r="C34870" t="s">
        <v>80119</v>
      </c>
      <c r="D34870" t="s">
        <v>5</v>
      </c>
      <c r="E34870" t="s">
        <v>119955</v>
      </c>
      <c r="F34870" t="s">
        <v>121377</v>
      </c>
      <c r="G34870">
        <v>2.5000000000000002E-6</v>
      </c>
      <c r="H34870" t="s">
        <v>20287</v>
      </c>
      <c r="I34870" t="s">
        <v>144811</v>
      </c>
      <c r="J34870" s="2" t="s">
        <v>188800</v>
      </c>
      <c r="K34870" t="s">
        <v>214055</v>
      </c>
      <c r="L34870" t="s">
        <v>228706</v>
      </c>
      <c r="M34870" t="s">
        <v>8</v>
      </c>
      <c r="N34870" t="s">
        <v>228828</v>
      </c>
      <c r="O34870" t="s">
        <v>229113</v>
      </c>
      <c r="P34870" t="s">
        <v>230081</v>
      </c>
      <c r="Q34870" t="s">
        <v>120810</v>
      </c>
      <c r="R34870" t="s">
        <v>214053</v>
      </c>
      <c r="S34870" t="s">
        <v>212718</v>
      </c>
    </row>
    <row r="34871" spans="1:19" x14ac:dyDescent="0.35">
      <c r="A34871" s="1">
        <v>43249</v>
      </c>
      <c r="B34871" t="s">
        <v>20288</v>
      </c>
      <c r="C34871" t="s">
        <v>80120</v>
      </c>
      <c r="D34871" t="s">
        <v>5</v>
      </c>
      <c r="E34871" t="s">
        <v>119955</v>
      </c>
      <c r="F34871" t="s">
        <v>120454</v>
      </c>
      <c r="G34871">
        <v>3.0000000000000001E-6</v>
      </c>
      <c r="H34871" t="s">
        <v>20288</v>
      </c>
      <c r="I34871" t="s">
        <v>144812</v>
      </c>
      <c r="J34871" s="2" t="s">
        <v>188801</v>
      </c>
      <c r="K34871" t="s">
        <v>214056</v>
      </c>
      <c r="L34871" t="s">
        <v>228704</v>
      </c>
      <c r="M34871" t="s">
        <v>8</v>
      </c>
      <c r="N34871" t="s">
        <v>228828</v>
      </c>
      <c r="O34871" t="s">
        <v>229113</v>
      </c>
      <c r="P34871" t="s">
        <v>230113</v>
      </c>
      <c r="Q34871" t="s">
        <v>120566</v>
      </c>
      <c r="R34871" t="s">
        <v>214053</v>
      </c>
      <c r="S34871" t="s">
        <v>212718</v>
      </c>
    </row>
    <row r="34872" spans="1:19" x14ac:dyDescent="0.35">
      <c r="A34872" s="1">
        <v>43250</v>
      </c>
      <c r="B34872" t="s">
        <v>20288</v>
      </c>
      <c r="C34872" t="s">
        <v>80121</v>
      </c>
      <c r="D34872" t="s">
        <v>5</v>
      </c>
      <c r="E34872" t="s">
        <v>119954</v>
      </c>
      <c r="F34872" t="s">
        <v>120887</v>
      </c>
      <c r="G34872">
        <v>5.0000000000000004E-6</v>
      </c>
      <c r="H34872" t="s">
        <v>20288</v>
      </c>
      <c r="I34872" t="s">
        <v>144812</v>
      </c>
      <c r="J34872" s="2" t="s">
        <v>188801</v>
      </c>
      <c r="K34872" t="s">
        <v>214056</v>
      </c>
      <c r="L34872" t="s">
        <v>228704</v>
      </c>
      <c r="M34872" t="s">
        <v>8</v>
      </c>
      <c r="N34872" t="s">
        <v>228828</v>
      </c>
      <c r="O34872" t="s">
        <v>229113</v>
      </c>
      <c r="P34872" t="s">
        <v>230113</v>
      </c>
      <c r="Q34872" t="s">
        <v>120566</v>
      </c>
      <c r="R34872" t="s">
        <v>214053</v>
      </c>
      <c r="S34872" t="s">
        <v>212718</v>
      </c>
    </row>
    <row r="34873" spans="1:19" x14ac:dyDescent="0.35">
      <c r="A34873" s="1">
        <v>43251</v>
      </c>
      <c r="B34873" t="s">
        <v>20288</v>
      </c>
      <c r="C34873" t="s">
        <v>80122</v>
      </c>
      <c r="D34873" t="s">
        <v>4</v>
      </c>
      <c r="F34873" t="s">
        <v>121754</v>
      </c>
      <c r="G34873">
        <v>1.9999999999999999E-6</v>
      </c>
      <c r="H34873" t="s">
        <v>20288</v>
      </c>
      <c r="I34873" t="s">
        <v>144812</v>
      </c>
      <c r="J34873" s="2" t="s">
        <v>188801</v>
      </c>
      <c r="K34873" t="s">
        <v>214056</v>
      </c>
      <c r="L34873" t="s">
        <v>228704</v>
      </c>
      <c r="M34873" t="s">
        <v>8</v>
      </c>
      <c r="N34873" t="s">
        <v>228828</v>
      </c>
      <c r="O34873" t="s">
        <v>229113</v>
      </c>
      <c r="P34873" t="s">
        <v>230113</v>
      </c>
      <c r="Q34873" t="s">
        <v>120566</v>
      </c>
      <c r="R34873" t="s">
        <v>214053</v>
      </c>
      <c r="S34873" t="s">
        <v>212718</v>
      </c>
    </row>
    <row r="34874" spans="1:19" x14ac:dyDescent="0.35">
      <c r="A34874" s="1">
        <v>43252</v>
      </c>
      <c r="B34874" t="s">
        <v>20289</v>
      </c>
      <c r="C34874" t="s">
        <v>80123</v>
      </c>
      <c r="D34874" t="s">
        <v>5</v>
      </c>
      <c r="E34874" t="s">
        <v>119959</v>
      </c>
      <c r="F34874" t="s">
        <v>120481</v>
      </c>
      <c r="G34874">
        <v>2.5999999999999998E-5</v>
      </c>
      <c r="H34874" t="s">
        <v>20289</v>
      </c>
      <c r="I34874" t="s">
        <v>144813</v>
      </c>
      <c r="J34874" s="2" t="s">
        <v>188802</v>
      </c>
      <c r="K34874" t="s">
        <v>214057</v>
      </c>
      <c r="L34874" t="s">
        <v>228704</v>
      </c>
      <c r="M34874" t="s">
        <v>8</v>
      </c>
      <c r="N34874" t="s">
        <v>228828</v>
      </c>
      <c r="O34874" t="s">
        <v>229113</v>
      </c>
      <c r="P34874" t="s">
        <v>230081</v>
      </c>
      <c r="Q34874" t="s">
        <v>119973</v>
      </c>
      <c r="R34874" t="s">
        <v>214053</v>
      </c>
      <c r="S34874" t="s">
        <v>212718</v>
      </c>
    </row>
    <row r="34875" spans="1:19" x14ac:dyDescent="0.35">
      <c r="A34875" s="1">
        <v>43253</v>
      </c>
      <c r="B34875" t="s">
        <v>20289</v>
      </c>
      <c r="C34875" t="s">
        <v>80124</v>
      </c>
      <c r="D34875" t="s">
        <v>5</v>
      </c>
      <c r="E34875" t="s">
        <v>119955</v>
      </c>
      <c r="F34875" t="s">
        <v>121153</v>
      </c>
      <c r="G34875">
        <v>3.8999999999999999E-6</v>
      </c>
      <c r="H34875" t="s">
        <v>20289</v>
      </c>
      <c r="I34875" t="s">
        <v>144813</v>
      </c>
      <c r="J34875" s="2" t="s">
        <v>188802</v>
      </c>
      <c r="K34875" t="s">
        <v>214057</v>
      </c>
      <c r="L34875" t="s">
        <v>228704</v>
      </c>
      <c r="M34875" t="s">
        <v>8</v>
      </c>
      <c r="N34875" t="s">
        <v>228828</v>
      </c>
      <c r="O34875" t="s">
        <v>229113</v>
      </c>
      <c r="P34875" t="s">
        <v>230081</v>
      </c>
      <c r="Q34875" t="s">
        <v>119973</v>
      </c>
      <c r="R34875" t="s">
        <v>214053</v>
      </c>
      <c r="S34875" t="s">
        <v>212718</v>
      </c>
    </row>
    <row r="34876" spans="1:19" x14ac:dyDescent="0.35">
      <c r="A34876" s="1">
        <v>43254</v>
      </c>
      <c r="B34876" t="s">
        <v>20289</v>
      </c>
      <c r="C34876" t="s">
        <v>80125</v>
      </c>
      <c r="D34876" t="s">
        <v>5</v>
      </c>
      <c r="E34876" t="s">
        <v>119958</v>
      </c>
      <c r="F34876" t="s">
        <v>122755</v>
      </c>
      <c r="G34876">
        <v>1.2E-5</v>
      </c>
      <c r="H34876" t="s">
        <v>20289</v>
      </c>
      <c r="I34876" t="s">
        <v>144813</v>
      </c>
      <c r="J34876" s="2" t="s">
        <v>188802</v>
      </c>
      <c r="K34876" t="s">
        <v>214057</v>
      </c>
      <c r="L34876" t="s">
        <v>228704</v>
      </c>
      <c r="M34876" t="s">
        <v>8</v>
      </c>
      <c r="N34876" t="s">
        <v>228828</v>
      </c>
      <c r="O34876" t="s">
        <v>229113</v>
      </c>
      <c r="P34876" t="s">
        <v>230081</v>
      </c>
      <c r="Q34876" t="s">
        <v>119973</v>
      </c>
      <c r="R34876" t="s">
        <v>214053</v>
      </c>
      <c r="S34876" t="s">
        <v>212718</v>
      </c>
    </row>
    <row r="34877" spans="1:19" x14ac:dyDescent="0.35">
      <c r="A34877" s="1">
        <v>43255</v>
      </c>
      <c r="B34877" t="s">
        <v>20289</v>
      </c>
      <c r="C34877" t="s">
        <v>80126</v>
      </c>
      <c r="D34877" t="s">
        <v>4</v>
      </c>
      <c r="F34877" t="s">
        <v>119973</v>
      </c>
      <c r="G34877">
        <v>1.5999999999999999E-6</v>
      </c>
      <c r="H34877" t="s">
        <v>20289</v>
      </c>
      <c r="I34877" t="s">
        <v>144813</v>
      </c>
      <c r="J34877" s="2" t="s">
        <v>188802</v>
      </c>
      <c r="K34877" t="s">
        <v>214057</v>
      </c>
      <c r="L34877" t="s">
        <v>228704</v>
      </c>
      <c r="M34877" t="s">
        <v>8</v>
      </c>
      <c r="N34877" t="s">
        <v>228828</v>
      </c>
      <c r="O34877" t="s">
        <v>229113</v>
      </c>
      <c r="P34877" t="s">
        <v>230081</v>
      </c>
      <c r="Q34877" t="s">
        <v>119973</v>
      </c>
      <c r="R34877" t="s">
        <v>214053</v>
      </c>
      <c r="S34877" t="s">
        <v>212718</v>
      </c>
    </row>
    <row r="34878" spans="1:19" x14ac:dyDescent="0.35">
      <c r="A34878" s="1">
        <v>43256</v>
      </c>
      <c r="B34878" t="s">
        <v>20289</v>
      </c>
      <c r="C34878" t="s">
        <v>80127</v>
      </c>
      <c r="D34878" t="s">
        <v>5</v>
      </c>
      <c r="E34878" t="s">
        <v>119956</v>
      </c>
      <c r="F34878" t="s">
        <v>120356</v>
      </c>
      <c r="G34878">
        <v>7.9999999999999996E-6</v>
      </c>
      <c r="H34878" t="s">
        <v>20289</v>
      </c>
      <c r="I34878" t="s">
        <v>144813</v>
      </c>
      <c r="J34878" s="2" t="s">
        <v>188802</v>
      </c>
      <c r="K34878" t="s">
        <v>214057</v>
      </c>
      <c r="L34878" t="s">
        <v>228704</v>
      </c>
      <c r="M34878" t="s">
        <v>8</v>
      </c>
      <c r="N34878" t="s">
        <v>228828</v>
      </c>
      <c r="O34878" t="s">
        <v>229113</v>
      </c>
      <c r="P34878" t="s">
        <v>230081</v>
      </c>
      <c r="Q34878" t="s">
        <v>119973</v>
      </c>
      <c r="R34878" t="s">
        <v>214053</v>
      </c>
      <c r="S34878" t="s">
        <v>212718</v>
      </c>
    </row>
    <row r="34879" spans="1:19" x14ac:dyDescent="0.35">
      <c r="A34879" s="1">
        <v>43257</v>
      </c>
      <c r="B34879" t="s">
        <v>20289</v>
      </c>
      <c r="C34879" t="s">
        <v>80128</v>
      </c>
      <c r="D34879" t="s">
        <v>5</v>
      </c>
      <c r="E34879" t="s">
        <v>119957</v>
      </c>
      <c r="F34879" t="s">
        <v>120279</v>
      </c>
      <c r="G34879">
        <v>1.66E-5</v>
      </c>
      <c r="H34879" t="s">
        <v>20289</v>
      </c>
      <c r="I34879" t="s">
        <v>144813</v>
      </c>
      <c r="J34879" s="2" t="s">
        <v>188802</v>
      </c>
      <c r="K34879" t="s">
        <v>214057</v>
      </c>
      <c r="L34879" t="s">
        <v>228704</v>
      </c>
      <c r="M34879" t="s">
        <v>8</v>
      </c>
      <c r="N34879" t="s">
        <v>228828</v>
      </c>
      <c r="O34879" t="s">
        <v>229113</v>
      </c>
      <c r="P34879" t="s">
        <v>230081</v>
      </c>
      <c r="Q34879" t="s">
        <v>119973</v>
      </c>
      <c r="R34879" t="s">
        <v>214053</v>
      </c>
      <c r="S34879" t="s">
        <v>212718</v>
      </c>
    </row>
    <row r="34880" spans="1:19" x14ac:dyDescent="0.35">
      <c r="A34880" s="1">
        <v>43259</v>
      </c>
      <c r="B34880" t="s">
        <v>20290</v>
      </c>
      <c r="C34880" t="s">
        <v>80129</v>
      </c>
      <c r="D34880" t="s">
        <v>5</v>
      </c>
      <c r="E34880" t="s">
        <v>119954</v>
      </c>
      <c r="F34880" t="s">
        <v>119996</v>
      </c>
      <c r="G34880">
        <v>1.0000000000000001E-5</v>
      </c>
      <c r="H34880" t="s">
        <v>20290</v>
      </c>
      <c r="I34880" t="s">
        <v>144814</v>
      </c>
      <c r="J34880" s="2" t="s">
        <v>188803</v>
      </c>
      <c r="K34880" t="s">
        <v>214058</v>
      </c>
      <c r="L34880" t="s">
        <v>228706</v>
      </c>
      <c r="M34880" t="s">
        <v>8</v>
      </c>
      <c r="N34880" t="s">
        <v>228830</v>
      </c>
      <c r="O34880" t="s">
        <v>229110</v>
      </c>
      <c r="P34880" t="s">
        <v>229110</v>
      </c>
      <c r="Q34880" t="s">
        <v>121230</v>
      </c>
      <c r="R34880" t="s">
        <v>214053</v>
      </c>
      <c r="S34880" t="s">
        <v>212718</v>
      </c>
    </row>
    <row r="34881" spans="1:19" x14ac:dyDescent="0.35">
      <c r="A34881" s="1">
        <v>43260</v>
      </c>
      <c r="B34881" t="s">
        <v>20290</v>
      </c>
      <c r="C34881" t="s">
        <v>80130</v>
      </c>
      <c r="D34881" t="s">
        <v>5</v>
      </c>
      <c r="E34881" t="s">
        <v>119955</v>
      </c>
      <c r="F34881" t="s">
        <v>121557</v>
      </c>
      <c r="G34881">
        <v>1.9999999999999999E-6</v>
      </c>
      <c r="H34881" t="s">
        <v>20290</v>
      </c>
      <c r="I34881" t="s">
        <v>144814</v>
      </c>
      <c r="J34881" s="2" t="s">
        <v>188803</v>
      </c>
      <c r="K34881" t="s">
        <v>214058</v>
      </c>
      <c r="L34881" t="s">
        <v>228706</v>
      </c>
      <c r="M34881" t="s">
        <v>8</v>
      </c>
      <c r="N34881" t="s">
        <v>228830</v>
      </c>
      <c r="O34881" t="s">
        <v>229110</v>
      </c>
      <c r="P34881" t="s">
        <v>229110</v>
      </c>
      <c r="Q34881" t="s">
        <v>121230</v>
      </c>
      <c r="R34881" t="s">
        <v>214053</v>
      </c>
      <c r="S34881" t="s">
        <v>212718</v>
      </c>
    </row>
    <row r="34882" spans="1:19" x14ac:dyDescent="0.35">
      <c r="A34882" s="1">
        <v>43261</v>
      </c>
      <c r="B34882" t="s">
        <v>20291</v>
      </c>
      <c r="C34882" t="s">
        <v>80131</v>
      </c>
      <c r="D34882" t="s">
        <v>4</v>
      </c>
      <c r="F34882" t="s">
        <v>120711</v>
      </c>
      <c r="G34882">
        <v>1.5E-6</v>
      </c>
      <c r="H34882" t="s">
        <v>20291</v>
      </c>
      <c r="I34882" t="s">
        <v>144815</v>
      </c>
      <c r="J34882" s="2" t="s">
        <v>188804</v>
      </c>
      <c r="K34882" t="s">
        <v>214059</v>
      </c>
      <c r="L34882" t="s">
        <v>228706</v>
      </c>
      <c r="Q34882" t="s">
        <v>120563</v>
      </c>
      <c r="R34882" t="s">
        <v>214053</v>
      </c>
      <c r="S34882" t="s">
        <v>212718</v>
      </c>
    </row>
    <row r="34883" spans="1:19" x14ac:dyDescent="0.35">
      <c r="A34883" s="1">
        <v>43264</v>
      </c>
      <c r="B34883" t="s">
        <v>20292</v>
      </c>
      <c r="C34883" t="s">
        <v>80132</v>
      </c>
      <c r="D34883" t="s">
        <v>5</v>
      </c>
      <c r="F34883" t="s">
        <v>122060</v>
      </c>
      <c r="G34883">
        <v>2.7808800000000002E-7</v>
      </c>
      <c r="H34883" t="s">
        <v>20292</v>
      </c>
      <c r="I34883" t="s">
        <v>144816</v>
      </c>
      <c r="J34883" s="2" t="s">
        <v>188805</v>
      </c>
      <c r="K34883" t="s">
        <v>214060</v>
      </c>
      <c r="L34883" t="s">
        <v>228704</v>
      </c>
      <c r="M34883" t="s">
        <v>228757</v>
      </c>
      <c r="N34883" t="s">
        <v>228909</v>
      </c>
      <c r="O34883" t="s">
        <v>229713</v>
      </c>
      <c r="P34883" t="s">
        <v>229713</v>
      </c>
      <c r="Q34883" t="s">
        <v>120056</v>
      </c>
      <c r="R34883" t="s">
        <v>214053</v>
      </c>
      <c r="S34883" t="s">
        <v>212718</v>
      </c>
    </row>
    <row r="34884" spans="1:19" x14ac:dyDescent="0.35">
      <c r="A34884" s="1">
        <v>43266</v>
      </c>
      <c r="B34884" t="s">
        <v>20293</v>
      </c>
      <c r="C34884" t="s">
        <v>80133</v>
      </c>
      <c r="D34884" t="s">
        <v>4</v>
      </c>
      <c r="F34884" t="s">
        <v>123615</v>
      </c>
      <c r="G34884">
        <v>2.9999999999999997E-8</v>
      </c>
      <c r="H34884" t="s">
        <v>20293</v>
      </c>
      <c r="I34884" t="s">
        <v>144817</v>
      </c>
      <c r="J34884" s="2" t="s">
        <v>188806</v>
      </c>
      <c r="K34884" t="s">
        <v>214061</v>
      </c>
      <c r="L34884" t="s">
        <v>228704</v>
      </c>
      <c r="M34884" t="s">
        <v>228723</v>
      </c>
      <c r="N34884" t="s">
        <v>228901</v>
      </c>
      <c r="O34884" t="s">
        <v>229226</v>
      </c>
      <c r="P34884" t="s">
        <v>229226</v>
      </c>
      <c r="Q34884" t="s">
        <v>124232</v>
      </c>
      <c r="R34884" t="s">
        <v>214053</v>
      </c>
      <c r="S34884" t="s">
        <v>212718</v>
      </c>
    </row>
    <row r="34885" spans="1:19" x14ac:dyDescent="0.35">
      <c r="A34885" s="1">
        <v>43270</v>
      </c>
      <c r="B34885" t="s">
        <v>20294</v>
      </c>
      <c r="C34885" t="s">
        <v>80134</v>
      </c>
      <c r="D34885" t="s">
        <v>5</v>
      </c>
      <c r="F34885" t="s">
        <v>122941</v>
      </c>
      <c r="G34885">
        <v>1.2999999999999999E-5</v>
      </c>
      <c r="H34885" t="s">
        <v>20294</v>
      </c>
      <c r="I34885" t="s">
        <v>144818</v>
      </c>
      <c r="J34885" s="2" t="s">
        <v>188807</v>
      </c>
      <c r="K34885" t="s">
        <v>214062</v>
      </c>
      <c r="L34885" t="s">
        <v>228704</v>
      </c>
      <c r="M34885" t="s">
        <v>8</v>
      </c>
      <c r="N34885" t="s">
        <v>228828</v>
      </c>
      <c r="O34885" t="s">
        <v>229113</v>
      </c>
      <c r="P34885" t="s">
        <v>230534</v>
      </c>
      <c r="Q34885" t="s">
        <v>121230</v>
      </c>
      <c r="R34885" t="s">
        <v>214053</v>
      </c>
      <c r="S34885" t="s">
        <v>212718</v>
      </c>
    </row>
    <row r="34886" spans="1:19" x14ac:dyDescent="0.35">
      <c r="A34886" s="1">
        <v>43271</v>
      </c>
      <c r="B34886" t="s">
        <v>20295</v>
      </c>
      <c r="C34886" t="s">
        <v>80135</v>
      </c>
      <c r="D34886" t="s">
        <v>5</v>
      </c>
      <c r="E34886" t="s">
        <v>119955</v>
      </c>
      <c r="F34886" t="s">
        <v>119996</v>
      </c>
      <c r="G34886">
        <v>3.9999999999999998E-6</v>
      </c>
      <c r="H34886" t="s">
        <v>20295</v>
      </c>
      <c r="I34886" t="s">
        <v>144819</v>
      </c>
      <c r="J34886" s="2" t="s">
        <v>188808</v>
      </c>
      <c r="K34886" t="s">
        <v>214063</v>
      </c>
      <c r="L34886" t="s">
        <v>228705</v>
      </c>
      <c r="M34886" t="s">
        <v>8</v>
      </c>
      <c r="N34886" t="s">
        <v>228848</v>
      </c>
      <c r="O34886" t="s">
        <v>229133</v>
      </c>
      <c r="P34886" t="s">
        <v>230590</v>
      </c>
      <c r="Q34886" t="s">
        <v>122955</v>
      </c>
      <c r="R34886" t="s">
        <v>214053</v>
      </c>
      <c r="S34886" t="s">
        <v>212718</v>
      </c>
    </row>
    <row r="34887" spans="1:19" x14ac:dyDescent="0.35">
      <c r="A34887" s="1">
        <v>43272</v>
      </c>
      <c r="B34887" t="s">
        <v>20296</v>
      </c>
      <c r="C34887" t="s">
        <v>80136</v>
      </c>
      <c r="D34887" t="s">
        <v>5</v>
      </c>
      <c r="E34887" t="s">
        <v>119954</v>
      </c>
      <c r="F34887" t="s">
        <v>121177</v>
      </c>
      <c r="G34887">
        <v>1.9999999999999999E-6</v>
      </c>
      <c r="H34887" t="s">
        <v>20296</v>
      </c>
      <c r="I34887" t="s">
        <v>144820</v>
      </c>
      <c r="J34887" s="2" t="s">
        <v>188809</v>
      </c>
      <c r="K34887" t="s">
        <v>214064</v>
      </c>
      <c r="L34887" t="s">
        <v>228704</v>
      </c>
      <c r="M34887" t="s">
        <v>8</v>
      </c>
      <c r="N34887" t="s">
        <v>228828</v>
      </c>
      <c r="O34887" t="s">
        <v>229198</v>
      </c>
      <c r="P34887" t="s">
        <v>230318</v>
      </c>
      <c r="R34887" t="s">
        <v>214053</v>
      </c>
      <c r="S34887" t="s">
        <v>212718</v>
      </c>
    </row>
    <row r="34888" spans="1:19" x14ac:dyDescent="0.35">
      <c r="A34888" s="1">
        <v>43273</v>
      </c>
      <c r="B34888" t="s">
        <v>20296</v>
      </c>
      <c r="C34888" t="s">
        <v>80137</v>
      </c>
      <c r="D34888" t="s">
        <v>5</v>
      </c>
      <c r="E34888" t="s">
        <v>119955</v>
      </c>
      <c r="F34888" t="s">
        <v>122256</v>
      </c>
      <c r="G34888">
        <v>3.0000000000000001E-6</v>
      </c>
      <c r="H34888" t="s">
        <v>20296</v>
      </c>
      <c r="I34888" t="s">
        <v>144820</v>
      </c>
      <c r="J34888" s="2" t="s">
        <v>188809</v>
      </c>
      <c r="K34888" t="s">
        <v>214064</v>
      </c>
      <c r="L34888" t="s">
        <v>228704</v>
      </c>
      <c r="M34888" t="s">
        <v>8</v>
      </c>
      <c r="N34888" t="s">
        <v>228828</v>
      </c>
      <c r="O34888" t="s">
        <v>229198</v>
      </c>
      <c r="P34888" t="s">
        <v>230318</v>
      </c>
      <c r="R34888" t="s">
        <v>214053</v>
      </c>
      <c r="S34888" t="s">
        <v>212718</v>
      </c>
    </row>
    <row r="34889" spans="1:19" x14ac:dyDescent="0.35">
      <c r="A34889" s="1">
        <v>43274</v>
      </c>
      <c r="B34889" t="s">
        <v>20297</v>
      </c>
      <c r="C34889" t="s">
        <v>80138</v>
      </c>
      <c r="D34889" t="s">
        <v>4</v>
      </c>
      <c r="F34889" t="s">
        <v>120284</v>
      </c>
      <c r="G34889">
        <v>2.9869500000000002E-7</v>
      </c>
      <c r="H34889" t="s">
        <v>20297</v>
      </c>
      <c r="I34889" t="s">
        <v>144821</v>
      </c>
      <c r="K34889" t="s">
        <v>214065</v>
      </c>
      <c r="L34889" t="s">
        <v>228705</v>
      </c>
      <c r="R34889" t="s">
        <v>214053</v>
      </c>
      <c r="S34889" t="s">
        <v>212718</v>
      </c>
    </row>
    <row r="34890" spans="1:19" x14ac:dyDescent="0.35">
      <c r="A34890" s="1">
        <v>43275</v>
      </c>
      <c r="B34890" t="s">
        <v>20298</v>
      </c>
      <c r="C34890" t="s">
        <v>80139</v>
      </c>
      <c r="D34890" t="s">
        <v>5</v>
      </c>
      <c r="F34890" t="s">
        <v>121736</v>
      </c>
      <c r="G34890">
        <v>4.9999999999999998E-7</v>
      </c>
      <c r="H34890" t="s">
        <v>20298</v>
      </c>
      <c r="I34890" t="s">
        <v>144822</v>
      </c>
      <c r="J34890" s="2" t="s">
        <v>188810</v>
      </c>
      <c r="K34890" t="s">
        <v>214066</v>
      </c>
      <c r="L34890" t="s">
        <v>228704</v>
      </c>
      <c r="M34890" t="s">
        <v>12</v>
      </c>
      <c r="N34890" t="s">
        <v>228878</v>
      </c>
      <c r="O34890" t="s">
        <v>229700</v>
      </c>
      <c r="P34890" t="s">
        <v>231941</v>
      </c>
      <c r="R34890" t="s">
        <v>214053</v>
      </c>
      <c r="S34890" t="s">
        <v>212718</v>
      </c>
    </row>
    <row r="34891" spans="1:19" x14ac:dyDescent="0.35">
      <c r="A34891" s="1">
        <v>43276</v>
      </c>
      <c r="B34891" t="s">
        <v>20299</v>
      </c>
      <c r="C34891" t="s">
        <v>80140</v>
      </c>
      <c r="D34891" t="s">
        <v>4</v>
      </c>
      <c r="F34891" t="s">
        <v>123946</v>
      </c>
      <c r="G34891">
        <v>3.4999999999999998E-7</v>
      </c>
      <c r="H34891" t="s">
        <v>20299</v>
      </c>
      <c r="I34891" t="s">
        <v>144823</v>
      </c>
      <c r="J34891" s="2" t="s">
        <v>188811</v>
      </c>
      <c r="K34891" t="s">
        <v>214067</v>
      </c>
      <c r="L34891" t="s">
        <v>228704</v>
      </c>
      <c r="M34891" t="s">
        <v>10</v>
      </c>
      <c r="N34891" t="s">
        <v>228827</v>
      </c>
      <c r="O34891" t="s">
        <v>229107</v>
      </c>
      <c r="P34891" t="s">
        <v>229107</v>
      </c>
      <c r="Q34891" t="s">
        <v>120033</v>
      </c>
      <c r="R34891" t="s">
        <v>214053</v>
      </c>
      <c r="S34891" t="s">
        <v>212718</v>
      </c>
    </row>
    <row r="34892" spans="1:19" x14ac:dyDescent="0.35">
      <c r="A34892" s="1">
        <v>43277</v>
      </c>
      <c r="B34892" t="s">
        <v>20300</v>
      </c>
      <c r="C34892" t="s">
        <v>80141</v>
      </c>
      <c r="D34892" t="s">
        <v>4</v>
      </c>
      <c r="F34892" t="s">
        <v>119973</v>
      </c>
      <c r="G34892">
        <v>6.5000000000000002E-7</v>
      </c>
      <c r="H34892" t="s">
        <v>20300</v>
      </c>
      <c r="I34892" t="s">
        <v>144824</v>
      </c>
      <c r="J34892" s="2" t="s">
        <v>188812</v>
      </c>
      <c r="K34892" t="s">
        <v>214068</v>
      </c>
      <c r="L34892" t="s">
        <v>228704</v>
      </c>
      <c r="M34892" t="s">
        <v>14</v>
      </c>
      <c r="N34892" t="s">
        <v>228860</v>
      </c>
      <c r="O34892" t="s">
        <v>229388</v>
      </c>
      <c r="P34892" t="s">
        <v>230836</v>
      </c>
      <c r="Q34892" t="s">
        <v>119973</v>
      </c>
      <c r="R34892" t="s">
        <v>214053</v>
      </c>
      <c r="S34892" t="s">
        <v>212718</v>
      </c>
    </row>
    <row r="34893" spans="1:19" x14ac:dyDescent="0.35">
      <c r="A34893" s="1">
        <v>43279</v>
      </c>
      <c r="B34893" t="s">
        <v>20301</v>
      </c>
      <c r="C34893" t="s">
        <v>80142</v>
      </c>
      <c r="D34893" t="s">
        <v>5</v>
      </c>
      <c r="E34893" t="s">
        <v>119955</v>
      </c>
      <c r="F34893" t="s">
        <v>120046</v>
      </c>
      <c r="G34893">
        <v>6.4999999999999996E-6</v>
      </c>
      <c r="H34893" t="s">
        <v>20301</v>
      </c>
      <c r="I34893" t="s">
        <v>144825</v>
      </c>
      <c r="J34893" s="2" t="s">
        <v>188813</v>
      </c>
      <c r="K34893" t="s">
        <v>214069</v>
      </c>
      <c r="L34893" t="s">
        <v>228706</v>
      </c>
      <c r="M34893" t="s">
        <v>8</v>
      </c>
      <c r="N34893" t="s">
        <v>228848</v>
      </c>
      <c r="O34893" t="s">
        <v>229133</v>
      </c>
      <c r="P34893" t="s">
        <v>230112</v>
      </c>
      <c r="Q34893" t="s">
        <v>120994</v>
      </c>
      <c r="R34893" t="s">
        <v>214053</v>
      </c>
      <c r="S34893" t="s">
        <v>212718</v>
      </c>
    </row>
    <row r="34894" spans="1:19" x14ac:dyDescent="0.35">
      <c r="A34894" s="1">
        <v>43280</v>
      </c>
      <c r="B34894" t="s">
        <v>20301</v>
      </c>
      <c r="C34894" t="s">
        <v>80143</v>
      </c>
      <c r="D34894" t="s">
        <v>5</v>
      </c>
      <c r="E34894" t="s">
        <v>119954</v>
      </c>
      <c r="F34894" t="s">
        <v>121789</v>
      </c>
      <c r="G34894">
        <v>2.0000000000000002E-5</v>
      </c>
      <c r="H34894" t="s">
        <v>20301</v>
      </c>
      <c r="I34894" t="s">
        <v>144825</v>
      </c>
      <c r="J34894" s="2" t="s">
        <v>188813</v>
      </c>
      <c r="K34894" t="s">
        <v>214069</v>
      </c>
      <c r="L34894" t="s">
        <v>228706</v>
      </c>
      <c r="M34894" t="s">
        <v>8</v>
      </c>
      <c r="N34894" t="s">
        <v>228848</v>
      </c>
      <c r="O34894" t="s">
        <v>229133</v>
      </c>
      <c r="P34894" t="s">
        <v>230112</v>
      </c>
      <c r="Q34894" t="s">
        <v>120994</v>
      </c>
      <c r="R34894" t="s">
        <v>214053</v>
      </c>
      <c r="S34894" t="s">
        <v>212718</v>
      </c>
    </row>
    <row r="34895" spans="1:19" x14ac:dyDescent="0.35">
      <c r="A34895" s="1">
        <v>43281</v>
      </c>
      <c r="B34895" t="s">
        <v>20302</v>
      </c>
      <c r="C34895" t="s">
        <v>80144</v>
      </c>
      <c r="D34895" t="s">
        <v>4</v>
      </c>
      <c r="F34895" t="s">
        <v>120578</v>
      </c>
      <c r="G34895">
        <v>1.2755750000000001E-6</v>
      </c>
      <c r="H34895" t="s">
        <v>20302</v>
      </c>
      <c r="I34895" t="s">
        <v>144826</v>
      </c>
      <c r="J34895" s="2" t="s">
        <v>188814</v>
      </c>
      <c r="K34895" t="s">
        <v>214070</v>
      </c>
      <c r="L34895" t="s">
        <v>228706</v>
      </c>
      <c r="M34895" t="s">
        <v>10</v>
      </c>
      <c r="N34895" t="s">
        <v>228874</v>
      </c>
      <c r="O34895" t="s">
        <v>229107</v>
      </c>
      <c r="P34895" t="s">
        <v>230112</v>
      </c>
      <c r="Q34895" t="s">
        <v>120054</v>
      </c>
      <c r="R34895" t="s">
        <v>214053</v>
      </c>
      <c r="S34895" t="s">
        <v>212718</v>
      </c>
    </row>
    <row r="34896" spans="1:19" x14ac:dyDescent="0.35">
      <c r="A34896" s="1">
        <v>43282</v>
      </c>
      <c r="B34896" t="s">
        <v>20303</v>
      </c>
      <c r="C34896" t="s">
        <v>80145</v>
      </c>
      <c r="D34896" t="s">
        <v>4</v>
      </c>
      <c r="F34896" t="s">
        <v>123947</v>
      </c>
      <c r="G34896">
        <v>5.9440000000000002E-8</v>
      </c>
      <c r="H34896" t="s">
        <v>20303</v>
      </c>
      <c r="I34896" t="s">
        <v>144827</v>
      </c>
      <c r="K34896" t="s">
        <v>214071</v>
      </c>
      <c r="L34896" t="s">
        <v>228705</v>
      </c>
      <c r="M34896" t="s">
        <v>228721</v>
      </c>
      <c r="N34896" t="s">
        <v>228829</v>
      </c>
      <c r="O34896" t="s">
        <v>229139</v>
      </c>
      <c r="P34896" t="s">
        <v>229139</v>
      </c>
      <c r="R34896" t="s">
        <v>214053</v>
      </c>
      <c r="S34896" t="s">
        <v>212718</v>
      </c>
    </row>
    <row r="34897" spans="1:19" x14ac:dyDescent="0.35">
      <c r="A34897" s="1">
        <v>43283</v>
      </c>
      <c r="B34897" t="s">
        <v>20304</v>
      </c>
      <c r="C34897" t="s">
        <v>80146</v>
      </c>
      <c r="D34897" t="s">
        <v>5</v>
      </c>
      <c r="E34897" t="s">
        <v>119955</v>
      </c>
      <c r="F34897" t="s">
        <v>122280</v>
      </c>
      <c r="G34897">
        <v>6.9999999999999997E-7</v>
      </c>
      <c r="H34897" t="s">
        <v>20304</v>
      </c>
      <c r="I34897" t="s">
        <v>144828</v>
      </c>
      <c r="J34897" s="2" t="s">
        <v>188815</v>
      </c>
      <c r="K34897" t="s">
        <v>214072</v>
      </c>
      <c r="L34897" t="s">
        <v>228704</v>
      </c>
      <c r="M34897" t="s">
        <v>14</v>
      </c>
      <c r="N34897" t="s">
        <v>228860</v>
      </c>
      <c r="O34897" t="s">
        <v>229256</v>
      </c>
      <c r="P34897" t="s">
        <v>230188</v>
      </c>
      <c r="Q34897" t="s">
        <v>120008</v>
      </c>
      <c r="R34897" t="s">
        <v>214053</v>
      </c>
      <c r="S34897" t="s">
        <v>212718</v>
      </c>
    </row>
    <row r="34898" spans="1:19" x14ac:dyDescent="0.35">
      <c r="A34898" s="1">
        <v>43284</v>
      </c>
      <c r="B34898" t="s">
        <v>20304</v>
      </c>
      <c r="C34898" t="s">
        <v>80147</v>
      </c>
      <c r="D34898" t="s">
        <v>5</v>
      </c>
      <c r="E34898" t="s">
        <v>119956</v>
      </c>
      <c r="F34898" t="s">
        <v>120128</v>
      </c>
      <c r="G34898">
        <v>9.0000000000000002E-6</v>
      </c>
      <c r="H34898" t="s">
        <v>20304</v>
      </c>
      <c r="I34898" t="s">
        <v>144828</v>
      </c>
      <c r="J34898" s="2" t="s">
        <v>188815</v>
      </c>
      <c r="K34898" t="s">
        <v>214072</v>
      </c>
      <c r="L34898" t="s">
        <v>228704</v>
      </c>
      <c r="M34898" t="s">
        <v>14</v>
      </c>
      <c r="N34898" t="s">
        <v>228860</v>
      </c>
      <c r="O34898" t="s">
        <v>229256</v>
      </c>
      <c r="P34898" t="s">
        <v>230188</v>
      </c>
      <c r="Q34898" t="s">
        <v>120008</v>
      </c>
      <c r="R34898" t="s">
        <v>214053</v>
      </c>
      <c r="S34898" t="s">
        <v>212718</v>
      </c>
    </row>
    <row r="34899" spans="1:19" x14ac:dyDescent="0.35">
      <c r="A34899" s="1">
        <v>43285</v>
      </c>
      <c r="B34899" t="s">
        <v>20304</v>
      </c>
      <c r="C34899" t="s">
        <v>80148</v>
      </c>
      <c r="D34899" t="s">
        <v>5</v>
      </c>
      <c r="E34899" t="s">
        <v>119954</v>
      </c>
      <c r="F34899" t="s">
        <v>120260</v>
      </c>
      <c r="G34899">
        <v>3.0000000000000001E-6</v>
      </c>
      <c r="H34899" t="s">
        <v>20304</v>
      </c>
      <c r="I34899" t="s">
        <v>144828</v>
      </c>
      <c r="J34899" s="2" t="s">
        <v>188815</v>
      </c>
      <c r="K34899" t="s">
        <v>214072</v>
      </c>
      <c r="L34899" t="s">
        <v>228704</v>
      </c>
      <c r="M34899" t="s">
        <v>14</v>
      </c>
      <c r="N34899" t="s">
        <v>228860</v>
      </c>
      <c r="O34899" t="s">
        <v>229256</v>
      </c>
      <c r="P34899" t="s">
        <v>230188</v>
      </c>
      <c r="Q34899" t="s">
        <v>120008</v>
      </c>
      <c r="R34899" t="s">
        <v>214053</v>
      </c>
      <c r="S34899" t="s">
        <v>212718</v>
      </c>
    </row>
    <row r="34900" spans="1:19" x14ac:dyDescent="0.35">
      <c r="A34900" s="1">
        <v>43287</v>
      </c>
      <c r="B34900" t="s">
        <v>20305</v>
      </c>
      <c r="C34900" t="s">
        <v>80149</v>
      </c>
      <c r="D34900" t="s">
        <v>4</v>
      </c>
      <c r="F34900" t="s">
        <v>120072</v>
      </c>
      <c r="G34900">
        <v>5.4783000000000002E-8</v>
      </c>
      <c r="H34900" t="s">
        <v>20305</v>
      </c>
      <c r="I34900" t="s">
        <v>144829</v>
      </c>
      <c r="J34900" s="2" t="s">
        <v>188816</v>
      </c>
      <c r="K34900" t="s">
        <v>214073</v>
      </c>
      <c r="L34900" t="s">
        <v>228704</v>
      </c>
      <c r="M34900" t="s">
        <v>228717</v>
      </c>
      <c r="N34900" t="s">
        <v>228903</v>
      </c>
      <c r="O34900" t="s">
        <v>229234</v>
      </c>
      <c r="P34900" t="s">
        <v>229234</v>
      </c>
      <c r="Q34900" t="s">
        <v>120612</v>
      </c>
      <c r="R34900" t="s">
        <v>214053</v>
      </c>
      <c r="S34900" t="s">
        <v>212718</v>
      </c>
    </row>
    <row r="34901" spans="1:19" x14ac:dyDescent="0.35">
      <c r="A34901" s="1">
        <v>43289</v>
      </c>
      <c r="B34901" t="s">
        <v>20306</v>
      </c>
      <c r="C34901" t="s">
        <v>80150</v>
      </c>
      <c r="D34901" t="s">
        <v>5</v>
      </c>
      <c r="F34901" t="s">
        <v>121082</v>
      </c>
      <c r="G34901">
        <v>1.92E-7</v>
      </c>
      <c r="H34901" t="s">
        <v>20306</v>
      </c>
      <c r="I34901" t="s">
        <v>144830</v>
      </c>
      <c r="J34901" s="2" t="s">
        <v>188817</v>
      </c>
      <c r="K34901" t="s">
        <v>214074</v>
      </c>
      <c r="L34901" t="s">
        <v>228705</v>
      </c>
      <c r="M34901" t="s">
        <v>8</v>
      </c>
      <c r="N34901" t="s">
        <v>228831</v>
      </c>
      <c r="O34901" t="s">
        <v>229126</v>
      </c>
      <c r="P34901" t="s">
        <v>229126</v>
      </c>
      <c r="Q34901" t="s">
        <v>121230</v>
      </c>
      <c r="R34901" t="s">
        <v>214053</v>
      </c>
      <c r="S34901" t="s">
        <v>212718</v>
      </c>
    </row>
    <row r="34902" spans="1:19" x14ac:dyDescent="0.35">
      <c r="A34902" s="1">
        <v>43290</v>
      </c>
      <c r="B34902" t="s">
        <v>20306</v>
      </c>
      <c r="C34902" t="s">
        <v>80151</v>
      </c>
      <c r="D34902" t="s">
        <v>5</v>
      </c>
      <c r="E34902" t="s">
        <v>119954</v>
      </c>
      <c r="F34902" t="s">
        <v>121650</v>
      </c>
      <c r="G34902">
        <v>1.9999999999999999E-6</v>
      </c>
      <c r="H34902" t="s">
        <v>20306</v>
      </c>
      <c r="I34902" t="s">
        <v>144830</v>
      </c>
      <c r="J34902" s="2" t="s">
        <v>188817</v>
      </c>
      <c r="K34902" t="s">
        <v>214074</v>
      </c>
      <c r="L34902" t="s">
        <v>228705</v>
      </c>
      <c r="M34902" t="s">
        <v>8</v>
      </c>
      <c r="N34902" t="s">
        <v>228831</v>
      </c>
      <c r="O34902" t="s">
        <v>229126</v>
      </c>
      <c r="P34902" t="s">
        <v>229126</v>
      </c>
      <c r="Q34902" t="s">
        <v>121230</v>
      </c>
      <c r="R34902" t="s">
        <v>214053</v>
      </c>
      <c r="S34902" t="s">
        <v>212718</v>
      </c>
    </row>
    <row r="34903" spans="1:19" x14ac:dyDescent="0.35">
      <c r="A34903" s="1">
        <v>43291</v>
      </c>
      <c r="B34903" t="s">
        <v>20307</v>
      </c>
      <c r="C34903" t="s">
        <v>80152</v>
      </c>
      <c r="D34903" t="s">
        <v>5</v>
      </c>
      <c r="F34903" t="s">
        <v>123239</v>
      </c>
      <c r="G34903">
        <v>5.5999999999999997E-6</v>
      </c>
      <c r="H34903" t="s">
        <v>20307</v>
      </c>
      <c r="I34903" t="s">
        <v>144831</v>
      </c>
      <c r="J34903" s="2" t="s">
        <v>188818</v>
      </c>
      <c r="K34903" t="s">
        <v>214075</v>
      </c>
      <c r="L34903" t="s">
        <v>228705</v>
      </c>
      <c r="M34903" t="s">
        <v>8</v>
      </c>
      <c r="N34903" t="s">
        <v>228892</v>
      </c>
      <c r="O34903" t="s">
        <v>229485</v>
      </c>
      <c r="P34903" t="s">
        <v>230725</v>
      </c>
      <c r="Q34903" t="s">
        <v>233117</v>
      </c>
      <c r="R34903" t="s">
        <v>214053</v>
      </c>
      <c r="S34903" t="s">
        <v>212718</v>
      </c>
    </row>
    <row r="34904" spans="1:19" x14ac:dyDescent="0.35">
      <c r="A34904" s="1">
        <v>43292</v>
      </c>
      <c r="B34904" t="s">
        <v>20307</v>
      </c>
      <c r="C34904" t="s">
        <v>80153</v>
      </c>
      <c r="D34904" t="s">
        <v>5</v>
      </c>
      <c r="F34904" t="s">
        <v>121923</v>
      </c>
      <c r="G34904">
        <v>2.2500000000000001E-6</v>
      </c>
      <c r="H34904" t="s">
        <v>20307</v>
      </c>
      <c r="I34904" t="s">
        <v>144831</v>
      </c>
      <c r="J34904" s="2" t="s">
        <v>188818</v>
      </c>
      <c r="K34904" t="s">
        <v>214075</v>
      </c>
      <c r="L34904" t="s">
        <v>228705</v>
      </c>
      <c r="M34904" t="s">
        <v>8</v>
      </c>
      <c r="N34904" t="s">
        <v>228892</v>
      </c>
      <c r="O34904" t="s">
        <v>229485</v>
      </c>
      <c r="P34904" t="s">
        <v>230725</v>
      </c>
      <c r="Q34904" t="s">
        <v>233117</v>
      </c>
      <c r="R34904" t="s">
        <v>214053</v>
      </c>
      <c r="S34904" t="s">
        <v>212718</v>
      </c>
    </row>
    <row r="34905" spans="1:19" x14ac:dyDescent="0.35">
      <c r="A34905" s="1">
        <v>43293</v>
      </c>
      <c r="B34905" t="s">
        <v>20308</v>
      </c>
      <c r="C34905" t="s">
        <v>80154</v>
      </c>
      <c r="D34905" t="s">
        <v>5</v>
      </c>
      <c r="E34905" t="s">
        <v>119955</v>
      </c>
      <c r="F34905" t="s">
        <v>123948</v>
      </c>
      <c r="G34905">
        <v>5.0999999999999986E-6</v>
      </c>
      <c r="H34905" t="s">
        <v>20308</v>
      </c>
      <c r="I34905" t="s">
        <v>144832</v>
      </c>
      <c r="J34905" s="2" t="s">
        <v>188819</v>
      </c>
      <c r="K34905" t="s">
        <v>214076</v>
      </c>
      <c r="L34905" t="s">
        <v>228704</v>
      </c>
      <c r="M34905" t="s">
        <v>228717</v>
      </c>
      <c r="N34905" t="s">
        <v>228893</v>
      </c>
      <c r="O34905" t="s">
        <v>229203</v>
      </c>
      <c r="P34905" t="s">
        <v>231942</v>
      </c>
      <c r="Q34905" t="s">
        <v>122355</v>
      </c>
      <c r="R34905" t="s">
        <v>214053</v>
      </c>
      <c r="S34905" t="s">
        <v>212718</v>
      </c>
    </row>
    <row r="34906" spans="1:19" x14ac:dyDescent="0.35">
      <c r="A34906" s="1">
        <v>43294</v>
      </c>
      <c r="B34906" t="s">
        <v>20309</v>
      </c>
      <c r="C34906" t="s">
        <v>80155</v>
      </c>
      <c r="D34906" t="s">
        <v>4</v>
      </c>
      <c r="F34906" t="s">
        <v>120100</v>
      </c>
      <c r="G34906">
        <v>4.2999999999999988E-8</v>
      </c>
      <c r="H34906" t="s">
        <v>20309</v>
      </c>
      <c r="I34906" t="s">
        <v>144833</v>
      </c>
      <c r="J34906" s="2" t="s">
        <v>188820</v>
      </c>
      <c r="K34906" t="s">
        <v>214077</v>
      </c>
      <c r="L34906" t="s">
        <v>228704</v>
      </c>
      <c r="M34906" t="s">
        <v>8</v>
      </c>
      <c r="N34906" t="s">
        <v>228828</v>
      </c>
      <c r="O34906" t="s">
        <v>229113</v>
      </c>
      <c r="P34906" t="s">
        <v>230102</v>
      </c>
      <c r="R34906" t="s">
        <v>214053</v>
      </c>
      <c r="S34906" t="s">
        <v>212718</v>
      </c>
    </row>
    <row r="34907" spans="1:19" x14ac:dyDescent="0.35">
      <c r="A34907" s="1">
        <v>43296</v>
      </c>
      <c r="B34907" t="s">
        <v>20310</v>
      </c>
      <c r="C34907" t="s">
        <v>80156</v>
      </c>
      <c r="D34907" t="s">
        <v>5</v>
      </c>
      <c r="F34907" t="s">
        <v>121129</v>
      </c>
      <c r="G34907">
        <v>6.0000000000000002E-6</v>
      </c>
      <c r="H34907" t="s">
        <v>20310</v>
      </c>
      <c r="I34907" t="s">
        <v>144834</v>
      </c>
      <c r="K34907" t="s">
        <v>214078</v>
      </c>
      <c r="L34907" t="s">
        <v>228706</v>
      </c>
      <c r="M34907" t="s">
        <v>16</v>
      </c>
      <c r="N34907" t="s">
        <v>228829</v>
      </c>
      <c r="O34907" t="s">
        <v>229115</v>
      </c>
      <c r="P34907" t="s">
        <v>229115</v>
      </c>
      <c r="R34907" t="s">
        <v>214053</v>
      </c>
      <c r="S34907" t="s">
        <v>212718</v>
      </c>
    </row>
    <row r="34908" spans="1:19" x14ac:dyDescent="0.35">
      <c r="A34908" s="1">
        <v>43297</v>
      </c>
      <c r="B34908" t="s">
        <v>20311</v>
      </c>
      <c r="C34908" t="s">
        <v>80157</v>
      </c>
      <c r="D34908" t="s">
        <v>4</v>
      </c>
      <c r="F34908" t="s">
        <v>123949</v>
      </c>
      <c r="G34908">
        <v>8.0000000000000007E-7</v>
      </c>
      <c r="H34908" t="s">
        <v>20311</v>
      </c>
      <c r="I34908" t="s">
        <v>144835</v>
      </c>
      <c r="J34908" s="2" t="s">
        <v>188821</v>
      </c>
      <c r="K34908" t="s">
        <v>214079</v>
      </c>
      <c r="L34908" t="s">
        <v>228704</v>
      </c>
      <c r="M34908" t="s">
        <v>228748</v>
      </c>
      <c r="N34908" t="s">
        <v>228918</v>
      </c>
      <c r="O34908" t="s">
        <v>229275</v>
      </c>
      <c r="P34908" t="s">
        <v>229275</v>
      </c>
      <c r="Q34908" t="s">
        <v>120052</v>
      </c>
      <c r="R34908" t="s">
        <v>214053</v>
      </c>
      <c r="S34908" t="s">
        <v>212718</v>
      </c>
    </row>
    <row r="34909" spans="1:19" x14ac:dyDescent="0.35">
      <c r="A34909" s="1">
        <v>43299</v>
      </c>
      <c r="B34909" t="s">
        <v>20312</v>
      </c>
      <c r="C34909" t="s">
        <v>80158</v>
      </c>
      <c r="D34909" t="s">
        <v>4</v>
      </c>
      <c r="F34909" t="s">
        <v>120623</v>
      </c>
      <c r="G34909">
        <v>3.0000000000000001E-6</v>
      </c>
      <c r="H34909" t="s">
        <v>20312</v>
      </c>
      <c r="I34909" t="s">
        <v>144836</v>
      </c>
      <c r="J34909" s="2" t="s">
        <v>188822</v>
      </c>
      <c r="K34909" t="s">
        <v>214080</v>
      </c>
      <c r="L34909" t="s">
        <v>228704</v>
      </c>
      <c r="M34909" t="s">
        <v>8</v>
      </c>
      <c r="N34909" t="s">
        <v>228834</v>
      </c>
      <c r="O34909" t="s">
        <v>229114</v>
      </c>
      <c r="P34909" t="s">
        <v>230082</v>
      </c>
      <c r="Q34909" t="s">
        <v>120056</v>
      </c>
      <c r="R34909" t="s">
        <v>214053</v>
      </c>
      <c r="S34909" t="s">
        <v>212718</v>
      </c>
    </row>
    <row r="34910" spans="1:19" x14ac:dyDescent="0.35">
      <c r="A34910" s="1">
        <v>43300</v>
      </c>
      <c r="B34910" t="s">
        <v>20312</v>
      </c>
      <c r="C34910" t="s">
        <v>80159</v>
      </c>
      <c r="D34910" t="s">
        <v>5</v>
      </c>
      <c r="F34910" t="s">
        <v>120756</v>
      </c>
      <c r="G34910">
        <v>1.95E-6</v>
      </c>
      <c r="H34910" t="s">
        <v>20312</v>
      </c>
      <c r="I34910" t="s">
        <v>144836</v>
      </c>
      <c r="J34910" s="2" t="s">
        <v>188822</v>
      </c>
      <c r="K34910" t="s">
        <v>214080</v>
      </c>
      <c r="L34910" t="s">
        <v>228704</v>
      </c>
      <c r="M34910" t="s">
        <v>8</v>
      </c>
      <c r="N34910" t="s">
        <v>228834</v>
      </c>
      <c r="O34910" t="s">
        <v>229114</v>
      </c>
      <c r="P34910" t="s">
        <v>230082</v>
      </c>
      <c r="Q34910" t="s">
        <v>120056</v>
      </c>
      <c r="R34910" t="s">
        <v>214053</v>
      </c>
      <c r="S34910" t="s">
        <v>212718</v>
      </c>
    </row>
    <row r="34911" spans="1:19" x14ac:dyDescent="0.35">
      <c r="A34911" s="1">
        <v>43301</v>
      </c>
      <c r="B34911" t="s">
        <v>20312</v>
      </c>
      <c r="C34911" t="s">
        <v>80160</v>
      </c>
      <c r="D34911" t="s">
        <v>5</v>
      </c>
      <c r="E34911" t="s">
        <v>119955</v>
      </c>
      <c r="F34911" t="s">
        <v>120406</v>
      </c>
      <c r="G34911">
        <v>3.8E-6</v>
      </c>
      <c r="H34911" t="s">
        <v>20312</v>
      </c>
      <c r="I34911" t="s">
        <v>144836</v>
      </c>
      <c r="J34911" s="2" t="s">
        <v>188822</v>
      </c>
      <c r="K34911" t="s">
        <v>214080</v>
      </c>
      <c r="L34911" t="s">
        <v>228704</v>
      </c>
      <c r="M34911" t="s">
        <v>8</v>
      </c>
      <c r="N34911" t="s">
        <v>228834</v>
      </c>
      <c r="O34911" t="s">
        <v>229114</v>
      </c>
      <c r="P34911" t="s">
        <v>230082</v>
      </c>
      <c r="Q34911" t="s">
        <v>120056</v>
      </c>
      <c r="R34911" t="s">
        <v>214053</v>
      </c>
      <c r="S34911" t="s">
        <v>212718</v>
      </c>
    </row>
    <row r="34912" spans="1:19" x14ac:dyDescent="0.35">
      <c r="A34912" s="1">
        <v>43302</v>
      </c>
      <c r="B34912" t="s">
        <v>20313</v>
      </c>
      <c r="C34912" t="s">
        <v>80161</v>
      </c>
      <c r="D34912" t="s">
        <v>4</v>
      </c>
      <c r="F34912" t="s">
        <v>120640</v>
      </c>
      <c r="G34912">
        <v>9.9999999999999995E-7</v>
      </c>
      <c r="H34912" t="s">
        <v>20313</v>
      </c>
      <c r="I34912" t="s">
        <v>144837</v>
      </c>
      <c r="J34912" s="2" t="s">
        <v>188823</v>
      </c>
      <c r="K34912" t="s">
        <v>214081</v>
      </c>
      <c r="L34912" t="s">
        <v>228704</v>
      </c>
      <c r="M34912" t="s">
        <v>228720</v>
      </c>
      <c r="Q34912" t="s">
        <v>120382</v>
      </c>
      <c r="R34912" t="s">
        <v>214053</v>
      </c>
      <c r="S34912" t="s">
        <v>212718</v>
      </c>
    </row>
    <row r="34913" spans="1:19" x14ac:dyDescent="0.35">
      <c r="A34913" s="1">
        <v>43303</v>
      </c>
      <c r="B34913" t="s">
        <v>20314</v>
      </c>
      <c r="C34913" t="s">
        <v>80162</v>
      </c>
      <c r="D34913" t="s">
        <v>5</v>
      </c>
      <c r="F34913" t="s">
        <v>122030</v>
      </c>
      <c r="G34913">
        <v>1.9999999999999999E-6</v>
      </c>
      <c r="H34913" t="s">
        <v>20314</v>
      </c>
      <c r="I34913" t="s">
        <v>144838</v>
      </c>
      <c r="J34913" s="2" t="s">
        <v>188824</v>
      </c>
      <c r="K34913" t="s">
        <v>214082</v>
      </c>
      <c r="L34913" t="s">
        <v>228705</v>
      </c>
      <c r="M34913" t="s">
        <v>8</v>
      </c>
      <c r="N34913" t="s">
        <v>228867</v>
      </c>
      <c r="O34913" t="s">
        <v>229522</v>
      </c>
      <c r="P34913" t="s">
        <v>229522</v>
      </c>
      <c r="Q34913" t="s">
        <v>121383</v>
      </c>
      <c r="R34913" t="s">
        <v>214053</v>
      </c>
      <c r="S34913" t="s">
        <v>212718</v>
      </c>
    </row>
    <row r="34914" spans="1:19" x14ac:dyDescent="0.35">
      <c r="A34914" s="1">
        <v>43305</v>
      </c>
      <c r="B34914" t="s">
        <v>20314</v>
      </c>
      <c r="C34914" t="s">
        <v>80163</v>
      </c>
      <c r="D34914" t="s">
        <v>5</v>
      </c>
      <c r="E34914" t="s">
        <v>119955</v>
      </c>
      <c r="F34914" t="s">
        <v>122904</v>
      </c>
      <c r="G34914">
        <v>6.4999999999999996E-6</v>
      </c>
      <c r="H34914" t="s">
        <v>20314</v>
      </c>
      <c r="I34914" t="s">
        <v>144838</v>
      </c>
      <c r="J34914" s="2" t="s">
        <v>188824</v>
      </c>
      <c r="K34914" t="s">
        <v>214082</v>
      </c>
      <c r="L34914" t="s">
        <v>228705</v>
      </c>
      <c r="M34914" t="s">
        <v>8</v>
      </c>
      <c r="N34914" t="s">
        <v>228867</v>
      </c>
      <c r="O34914" t="s">
        <v>229522</v>
      </c>
      <c r="P34914" t="s">
        <v>229522</v>
      </c>
      <c r="Q34914" t="s">
        <v>121383</v>
      </c>
      <c r="R34914" t="s">
        <v>214053</v>
      </c>
      <c r="S34914" t="s">
        <v>212718</v>
      </c>
    </row>
    <row r="34915" spans="1:19" x14ac:dyDescent="0.35">
      <c r="A34915" s="1">
        <v>43307</v>
      </c>
      <c r="B34915" t="s">
        <v>20315</v>
      </c>
      <c r="C34915" t="s">
        <v>80164</v>
      </c>
      <c r="D34915" t="s">
        <v>4</v>
      </c>
      <c r="F34915" t="s">
        <v>121792</v>
      </c>
      <c r="G34915">
        <v>2.1899999999999999E-7</v>
      </c>
      <c r="H34915" t="s">
        <v>20315</v>
      </c>
      <c r="I34915" t="s">
        <v>144839</v>
      </c>
      <c r="J34915" s="2" t="s">
        <v>188825</v>
      </c>
      <c r="K34915" t="s">
        <v>214083</v>
      </c>
      <c r="L34915" t="s">
        <v>228706</v>
      </c>
      <c r="M34915" t="s">
        <v>8</v>
      </c>
      <c r="N34915" t="s">
        <v>228898</v>
      </c>
      <c r="O34915" t="s">
        <v>229218</v>
      </c>
      <c r="P34915" t="s">
        <v>230279</v>
      </c>
      <c r="Q34915" t="s">
        <v>120679</v>
      </c>
      <c r="R34915" t="s">
        <v>214053</v>
      </c>
      <c r="S34915" t="s">
        <v>212718</v>
      </c>
    </row>
    <row r="34916" spans="1:19" x14ac:dyDescent="0.35">
      <c r="A34916" s="1">
        <v>43309</v>
      </c>
      <c r="B34916" t="s">
        <v>20315</v>
      </c>
      <c r="C34916" t="s">
        <v>80165</v>
      </c>
      <c r="D34916" t="s">
        <v>5</v>
      </c>
      <c r="F34916" t="s">
        <v>121878</v>
      </c>
      <c r="G34916">
        <v>5.6574669999999993E-6</v>
      </c>
      <c r="H34916" t="s">
        <v>20315</v>
      </c>
      <c r="I34916" t="s">
        <v>144839</v>
      </c>
      <c r="J34916" s="2" t="s">
        <v>188825</v>
      </c>
      <c r="K34916" t="s">
        <v>214083</v>
      </c>
      <c r="L34916" t="s">
        <v>228706</v>
      </c>
      <c r="M34916" t="s">
        <v>8</v>
      </c>
      <c r="N34916" t="s">
        <v>228898</v>
      </c>
      <c r="O34916" t="s">
        <v>229218</v>
      </c>
      <c r="P34916" t="s">
        <v>230279</v>
      </c>
      <c r="Q34916" t="s">
        <v>120679</v>
      </c>
      <c r="R34916" t="s">
        <v>214053</v>
      </c>
      <c r="S34916" t="s">
        <v>212718</v>
      </c>
    </row>
    <row r="34917" spans="1:19" x14ac:dyDescent="0.35">
      <c r="A34917" s="1">
        <v>43311</v>
      </c>
      <c r="B34917" t="s">
        <v>20316</v>
      </c>
      <c r="C34917" t="s">
        <v>80166</v>
      </c>
      <c r="D34917" t="s">
        <v>4</v>
      </c>
      <c r="F34917" t="s">
        <v>120737</v>
      </c>
      <c r="G34917">
        <v>1.5E-6</v>
      </c>
      <c r="H34917" t="s">
        <v>20316</v>
      </c>
      <c r="I34917" t="s">
        <v>144840</v>
      </c>
      <c r="J34917" s="2" t="s">
        <v>188826</v>
      </c>
      <c r="K34917" t="s">
        <v>214084</v>
      </c>
      <c r="L34917" t="s">
        <v>228705</v>
      </c>
      <c r="Q34917" t="s">
        <v>120059</v>
      </c>
      <c r="R34917" t="s">
        <v>214053</v>
      </c>
      <c r="S34917" t="s">
        <v>212718</v>
      </c>
    </row>
    <row r="34918" spans="1:19" x14ac:dyDescent="0.35">
      <c r="A34918" s="1">
        <v>43312</v>
      </c>
      <c r="B34918" t="s">
        <v>20317</v>
      </c>
      <c r="C34918" t="s">
        <v>80167</v>
      </c>
      <c r="D34918" t="s">
        <v>5</v>
      </c>
      <c r="E34918" t="s">
        <v>119955</v>
      </c>
      <c r="F34918" t="s">
        <v>121191</v>
      </c>
      <c r="G34918">
        <v>1.9999999999999999E-6</v>
      </c>
      <c r="H34918" t="s">
        <v>20317</v>
      </c>
      <c r="I34918" t="s">
        <v>144841</v>
      </c>
      <c r="J34918" s="2" t="s">
        <v>188827</v>
      </c>
      <c r="K34918" t="s">
        <v>214085</v>
      </c>
      <c r="L34918" t="s">
        <v>228706</v>
      </c>
      <c r="M34918" t="s">
        <v>8</v>
      </c>
      <c r="N34918" t="s">
        <v>228828</v>
      </c>
      <c r="O34918" t="s">
        <v>229113</v>
      </c>
      <c r="P34918" t="s">
        <v>230081</v>
      </c>
      <c r="Q34918" t="s">
        <v>120308</v>
      </c>
      <c r="R34918" t="s">
        <v>214053</v>
      </c>
      <c r="S34918" t="s">
        <v>212718</v>
      </c>
    </row>
    <row r="34919" spans="1:19" x14ac:dyDescent="0.35">
      <c r="A34919" s="1">
        <v>43316</v>
      </c>
      <c r="B34919" t="s">
        <v>20318</v>
      </c>
      <c r="C34919" t="s">
        <v>80168</v>
      </c>
      <c r="D34919" t="s">
        <v>4</v>
      </c>
      <c r="F34919" t="s">
        <v>121452</v>
      </c>
      <c r="G34919">
        <v>1.4E-8</v>
      </c>
      <c r="H34919" t="s">
        <v>20318</v>
      </c>
      <c r="I34919" t="s">
        <v>144842</v>
      </c>
      <c r="J34919" s="2" t="s">
        <v>188828</v>
      </c>
      <c r="K34919" t="s">
        <v>214086</v>
      </c>
      <c r="L34919" t="s">
        <v>228704</v>
      </c>
      <c r="M34919" t="s">
        <v>8</v>
      </c>
      <c r="N34919" t="s">
        <v>228950</v>
      </c>
      <c r="O34919" t="s">
        <v>229361</v>
      </c>
      <c r="P34919" t="s">
        <v>229361</v>
      </c>
      <c r="Q34919" t="s">
        <v>120801</v>
      </c>
      <c r="R34919" t="s">
        <v>214093</v>
      </c>
      <c r="S34919" t="s">
        <v>233773</v>
      </c>
    </row>
    <row r="34920" spans="1:19" x14ac:dyDescent="0.35">
      <c r="A34920" s="1">
        <v>43318</v>
      </c>
      <c r="B34920" t="s">
        <v>20318</v>
      </c>
      <c r="C34920" t="s">
        <v>80169</v>
      </c>
      <c r="D34920" t="s">
        <v>4</v>
      </c>
      <c r="F34920" t="s">
        <v>122038</v>
      </c>
      <c r="G34920">
        <v>5.5000000000000003E-8</v>
      </c>
      <c r="H34920" t="s">
        <v>20318</v>
      </c>
      <c r="I34920" t="s">
        <v>144842</v>
      </c>
      <c r="J34920" s="2" t="s">
        <v>188828</v>
      </c>
      <c r="K34920" t="s">
        <v>214086</v>
      </c>
      <c r="L34920" t="s">
        <v>228704</v>
      </c>
      <c r="M34920" t="s">
        <v>8</v>
      </c>
      <c r="N34920" t="s">
        <v>228950</v>
      </c>
      <c r="O34920" t="s">
        <v>229361</v>
      </c>
      <c r="P34920" t="s">
        <v>229361</v>
      </c>
      <c r="Q34920" t="s">
        <v>120801</v>
      </c>
      <c r="R34920" t="s">
        <v>214093</v>
      </c>
      <c r="S34920" t="s">
        <v>233773</v>
      </c>
    </row>
    <row r="34921" spans="1:19" x14ac:dyDescent="0.35">
      <c r="A34921" s="1">
        <v>43320</v>
      </c>
      <c r="B34921" t="s">
        <v>20319</v>
      </c>
      <c r="C34921" t="s">
        <v>80170</v>
      </c>
      <c r="D34921" t="s">
        <v>4</v>
      </c>
      <c r="F34921" t="s">
        <v>121335</v>
      </c>
      <c r="G34921">
        <v>1.5999999999999999E-6</v>
      </c>
      <c r="H34921" t="s">
        <v>20319</v>
      </c>
      <c r="I34921" t="s">
        <v>144843</v>
      </c>
      <c r="J34921" s="2" t="s">
        <v>188829</v>
      </c>
      <c r="K34921" t="s">
        <v>214087</v>
      </c>
      <c r="L34921" t="s">
        <v>228704</v>
      </c>
      <c r="M34921" t="s">
        <v>8</v>
      </c>
      <c r="N34921" t="s">
        <v>228980</v>
      </c>
      <c r="O34921" t="s">
        <v>229498</v>
      </c>
      <c r="P34921" t="s">
        <v>230733</v>
      </c>
      <c r="R34921" t="s">
        <v>214093</v>
      </c>
      <c r="S34921" t="s">
        <v>233773</v>
      </c>
    </row>
    <row r="34922" spans="1:19" x14ac:dyDescent="0.35">
      <c r="A34922" s="1">
        <v>43321</v>
      </c>
      <c r="B34922" t="s">
        <v>20320</v>
      </c>
      <c r="C34922" t="s">
        <v>80171</v>
      </c>
      <c r="D34922" t="s">
        <v>4</v>
      </c>
      <c r="F34922" t="s">
        <v>122139</v>
      </c>
      <c r="G34922">
        <v>5.0000000000000004E-6</v>
      </c>
      <c r="H34922" t="s">
        <v>20320</v>
      </c>
      <c r="I34922" t="s">
        <v>144844</v>
      </c>
      <c r="J34922" s="2" t="s">
        <v>188830</v>
      </c>
      <c r="K34922" t="s">
        <v>214088</v>
      </c>
      <c r="L34922" t="s">
        <v>228704</v>
      </c>
      <c r="M34922" t="s">
        <v>8</v>
      </c>
      <c r="N34922" t="s">
        <v>228828</v>
      </c>
      <c r="O34922" t="s">
        <v>229113</v>
      </c>
      <c r="P34922" t="s">
        <v>230081</v>
      </c>
      <c r="Q34922" t="s">
        <v>120059</v>
      </c>
      <c r="R34922" t="s">
        <v>214093</v>
      </c>
      <c r="S34922" t="s">
        <v>233773</v>
      </c>
    </row>
    <row r="34923" spans="1:19" x14ac:dyDescent="0.35">
      <c r="A34923" s="1">
        <v>43322</v>
      </c>
      <c r="B34923" t="s">
        <v>20321</v>
      </c>
      <c r="C34923" t="s">
        <v>80172</v>
      </c>
      <c r="D34923" t="s">
        <v>5</v>
      </c>
      <c r="F34923" t="s">
        <v>121037</v>
      </c>
      <c r="G34923">
        <v>2.1614580000000001E-6</v>
      </c>
      <c r="H34923" t="s">
        <v>20321</v>
      </c>
      <c r="I34923" t="s">
        <v>144845</v>
      </c>
      <c r="J34923" s="2" t="s">
        <v>188831</v>
      </c>
      <c r="K34923" t="s">
        <v>214089</v>
      </c>
      <c r="L34923" t="s">
        <v>228704</v>
      </c>
      <c r="M34923" t="s">
        <v>8</v>
      </c>
      <c r="N34923" t="s">
        <v>228883</v>
      </c>
      <c r="O34923" t="s">
        <v>229188</v>
      </c>
      <c r="P34923" t="s">
        <v>230325</v>
      </c>
      <c r="Q34923" t="s">
        <v>119973</v>
      </c>
      <c r="R34923" t="s">
        <v>214093</v>
      </c>
      <c r="S34923" t="s">
        <v>233773</v>
      </c>
    </row>
    <row r="34924" spans="1:19" x14ac:dyDescent="0.35">
      <c r="A34924" s="1">
        <v>43323</v>
      </c>
      <c r="B34924" t="s">
        <v>20321</v>
      </c>
      <c r="C34924" t="s">
        <v>80173</v>
      </c>
      <c r="D34924" t="s">
        <v>5</v>
      </c>
      <c r="F34924" t="s">
        <v>120446</v>
      </c>
      <c r="G34924">
        <v>1.110361E-6</v>
      </c>
      <c r="H34924" t="s">
        <v>20321</v>
      </c>
      <c r="I34924" t="s">
        <v>144845</v>
      </c>
      <c r="J34924" s="2" t="s">
        <v>188831</v>
      </c>
      <c r="K34924" t="s">
        <v>214089</v>
      </c>
      <c r="L34924" t="s">
        <v>228704</v>
      </c>
      <c r="M34924" t="s">
        <v>8</v>
      </c>
      <c r="N34924" t="s">
        <v>228883</v>
      </c>
      <c r="O34924" t="s">
        <v>229188</v>
      </c>
      <c r="P34924" t="s">
        <v>230325</v>
      </c>
      <c r="Q34924" t="s">
        <v>119973</v>
      </c>
      <c r="R34924" t="s">
        <v>214093</v>
      </c>
      <c r="S34924" t="s">
        <v>233773</v>
      </c>
    </row>
    <row r="34925" spans="1:19" x14ac:dyDescent="0.35">
      <c r="A34925" s="1">
        <v>43324</v>
      </c>
      <c r="B34925" t="s">
        <v>20321</v>
      </c>
      <c r="C34925" t="s">
        <v>80174</v>
      </c>
      <c r="D34925" t="s">
        <v>5</v>
      </c>
      <c r="F34925" t="s">
        <v>120969</v>
      </c>
      <c r="G34925">
        <v>1.0499999999999999E-6</v>
      </c>
      <c r="H34925" t="s">
        <v>20321</v>
      </c>
      <c r="I34925" t="s">
        <v>144845</v>
      </c>
      <c r="J34925" s="2" t="s">
        <v>188831</v>
      </c>
      <c r="K34925" t="s">
        <v>214089</v>
      </c>
      <c r="L34925" t="s">
        <v>228704</v>
      </c>
      <c r="M34925" t="s">
        <v>8</v>
      </c>
      <c r="N34925" t="s">
        <v>228883</v>
      </c>
      <c r="O34925" t="s">
        <v>229188</v>
      </c>
      <c r="P34925" t="s">
        <v>230325</v>
      </c>
      <c r="Q34925" t="s">
        <v>119973</v>
      </c>
      <c r="R34925" t="s">
        <v>214093</v>
      </c>
      <c r="S34925" t="s">
        <v>233773</v>
      </c>
    </row>
    <row r="34926" spans="1:19" x14ac:dyDescent="0.35">
      <c r="A34926" s="1">
        <v>43325</v>
      </c>
      <c r="B34926" t="s">
        <v>20321</v>
      </c>
      <c r="C34926" t="s">
        <v>80175</v>
      </c>
      <c r="D34926" t="s">
        <v>5</v>
      </c>
      <c r="F34926" t="s">
        <v>120777</v>
      </c>
      <c r="G34926">
        <v>1.0041088E-5</v>
      </c>
      <c r="H34926" t="s">
        <v>20321</v>
      </c>
      <c r="I34926" t="s">
        <v>144845</v>
      </c>
      <c r="J34926" s="2" t="s">
        <v>188831</v>
      </c>
      <c r="K34926" t="s">
        <v>214089</v>
      </c>
      <c r="L34926" t="s">
        <v>228704</v>
      </c>
      <c r="M34926" t="s">
        <v>8</v>
      </c>
      <c r="N34926" t="s">
        <v>228883</v>
      </c>
      <c r="O34926" t="s">
        <v>229188</v>
      </c>
      <c r="P34926" t="s">
        <v>230325</v>
      </c>
      <c r="Q34926" t="s">
        <v>119973</v>
      </c>
      <c r="R34926" t="s">
        <v>214093</v>
      </c>
      <c r="S34926" t="s">
        <v>233773</v>
      </c>
    </row>
    <row r="34927" spans="1:19" x14ac:dyDescent="0.35">
      <c r="A34927" s="1">
        <v>43326</v>
      </c>
      <c r="B34927" t="s">
        <v>20321</v>
      </c>
      <c r="C34927" t="s">
        <v>80176</v>
      </c>
      <c r="D34927" t="s">
        <v>4</v>
      </c>
      <c r="F34927" t="s">
        <v>121277</v>
      </c>
      <c r="G34927">
        <v>2.1299999999999999E-6</v>
      </c>
      <c r="H34927" t="s">
        <v>20321</v>
      </c>
      <c r="I34927" t="s">
        <v>144845</v>
      </c>
      <c r="J34927" s="2" t="s">
        <v>188831</v>
      </c>
      <c r="K34927" t="s">
        <v>214089</v>
      </c>
      <c r="L34927" t="s">
        <v>228704</v>
      </c>
      <c r="M34927" t="s">
        <v>8</v>
      </c>
      <c r="N34927" t="s">
        <v>228883</v>
      </c>
      <c r="O34927" t="s">
        <v>229188</v>
      </c>
      <c r="P34927" t="s">
        <v>230325</v>
      </c>
      <c r="Q34927" t="s">
        <v>119973</v>
      </c>
      <c r="R34927" t="s">
        <v>214093</v>
      </c>
      <c r="S34927" t="s">
        <v>233773</v>
      </c>
    </row>
    <row r="34928" spans="1:19" x14ac:dyDescent="0.35">
      <c r="A34928" s="1">
        <v>43327</v>
      </c>
      <c r="B34928" t="s">
        <v>20322</v>
      </c>
      <c r="C34928" t="s">
        <v>80177</v>
      </c>
      <c r="D34928" t="s">
        <v>4</v>
      </c>
      <c r="F34928" t="s">
        <v>120027</v>
      </c>
      <c r="G34928">
        <v>9.9999999999999995E-8</v>
      </c>
      <c r="H34928" t="s">
        <v>20322</v>
      </c>
      <c r="I34928" t="s">
        <v>144846</v>
      </c>
      <c r="J34928" s="2" t="s">
        <v>188832</v>
      </c>
      <c r="K34928" t="s">
        <v>214090</v>
      </c>
      <c r="L34928" t="s">
        <v>228706</v>
      </c>
      <c r="M34928" t="s">
        <v>8</v>
      </c>
      <c r="N34928" t="s">
        <v>228850</v>
      </c>
      <c r="O34928" t="s">
        <v>229142</v>
      </c>
      <c r="P34928" t="s">
        <v>229142</v>
      </c>
      <c r="Q34928" t="s">
        <v>120216</v>
      </c>
      <c r="R34928" t="s">
        <v>214093</v>
      </c>
      <c r="S34928" t="s">
        <v>233773</v>
      </c>
    </row>
    <row r="34929" spans="1:19" x14ac:dyDescent="0.35">
      <c r="A34929" s="1">
        <v>43328</v>
      </c>
      <c r="B34929" t="s">
        <v>20322</v>
      </c>
      <c r="C34929" t="s">
        <v>80178</v>
      </c>
      <c r="D34929" t="s">
        <v>4</v>
      </c>
      <c r="F34929" t="s">
        <v>119989</v>
      </c>
      <c r="G34929">
        <v>5.9999999999999995E-8</v>
      </c>
      <c r="H34929" t="s">
        <v>20322</v>
      </c>
      <c r="I34929" t="s">
        <v>144846</v>
      </c>
      <c r="J34929" s="2" t="s">
        <v>188832</v>
      </c>
      <c r="K34929" t="s">
        <v>214090</v>
      </c>
      <c r="L34929" t="s">
        <v>228706</v>
      </c>
      <c r="M34929" t="s">
        <v>8</v>
      </c>
      <c r="N34929" t="s">
        <v>228850</v>
      </c>
      <c r="O34929" t="s">
        <v>229142</v>
      </c>
      <c r="P34929" t="s">
        <v>229142</v>
      </c>
      <c r="Q34929" t="s">
        <v>120216</v>
      </c>
      <c r="R34929" t="s">
        <v>214093</v>
      </c>
      <c r="S34929" t="s">
        <v>233773</v>
      </c>
    </row>
    <row r="34930" spans="1:19" x14ac:dyDescent="0.35">
      <c r="A34930" s="1">
        <v>43329</v>
      </c>
      <c r="B34930" t="s">
        <v>20322</v>
      </c>
      <c r="C34930" t="s">
        <v>80179</v>
      </c>
      <c r="D34930" t="s">
        <v>4</v>
      </c>
      <c r="F34930" t="s">
        <v>121769</v>
      </c>
      <c r="G34930">
        <v>0</v>
      </c>
      <c r="H34930" t="s">
        <v>20322</v>
      </c>
      <c r="I34930" t="s">
        <v>144846</v>
      </c>
      <c r="J34930" s="2" t="s">
        <v>188832</v>
      </c>
      <c r="K34930" t="s">
        <v>214090</v>
      </c>
      <c r="L34930" t="s">
        <v>228706</v>
      </c>
      <c r="M34930" t="s">
        <v>8</v>
      </c>
      <c r="N34930" t="s">
        <v>228850</v>
      </c>
      <c r="O34930" t="s">
        <v>229142</v>
      </c>
      <c r="P34930" t="s">
        <v>229142</v>
      </c>
      <c r="Q34930" t="s">
        <v>120216</v>
      </c>
      <c r="R34930" t="s">
        <v>214093</v>
      </c>
      <c r="S34930" t="s">
        <v>233773</v>
      </c>
    </row>
    <row r="34931" spans="1:19" x14ac:dyDescent="0.35">
      <c r="A34931" s="1">
        <v>43330</v>
      </c>
      <c r="B34931" t="s">
        <v>20322</v>
      </c>
      <c r="C34931" t="s">
        <v>80180</v>
      </c>
      <c r="D34931" t="s">
        <v>4</v>
      </c>
      <c r="F34931" t="s">
        <v>120327</v>
      </c>
      <c r="G34931">
        <v>1.5E-6</v>
      </c>
      <c r="H34931" t="s">
        <v>20322</v>
      </c>
      <c r="I34931" t="s">
        <v>144846</v>
      </c>
      <c r="J34931" s="2" t="s">
        <v>188832</v>
      </c>
      <c r="K34931" t="s">
        <v>214090</v>
      </c>
      <c r="L34931" t="s">
        <v>228706</v>
      </c>
      <c r="M34931" t="s">
        <v>8</v>
      </c>
      <c r="N34931" t="s">
        <v>228850</v>
      </c>
      <c r="O34931" t="s">
        <v>229142</v>
      </c>
      <c r="P34931" t="s">
        <v>229142</v>
      </c>
      <c r="Q34931" t="s">
        <v>120216</v>
      </c>
      <c r="R34931" t="s">
        <v>214093</v>
      </c>
      <c r="S34931" t="s">
        <v>233773</v>
      </c>
    </row>
    <row r="34932" spans="1:19" x14ac:dyDescent="0.35">
      <c r="A34932" s="1">
        <v>43331</v>
      </c>
      <c r="B34932" t="s">
        <v>20322</v>
      </c>
      <c r="C34932" t="s">
        <v>80181</v>
      </c>
      <c r="D34932" t="s">
        <v>4</v>
      </c>
      <c r="F34932" t="s">
        <v>119985</v>
      </c>
      <c r="G34932">
        <v>9.9999999999999995E-8</v>
      </c>
      <c r="H34932" t="s">
        <v>20322</v>
      </c>
      <c r="I34932" t="s">
        <v>144846</v>
      </c>
      <c r="J34932" s="2" t="s">
        <v>188832</v>
      </c>
      <c r="K34932" t="s">
        <v>214090</v>
      </c>
      <c r="L34932" t="s">
        <v>228706</v>
      </c>
      <c r="M34932" t="s">
        <v>8</v>
      </c>
      <c r="N34932" t="s">
        <v>228850</v>
      </c>
      <c r="O34932" t="s">
        <v>229142</v>
      </c>
      <c r="P34932" t="s">
        <v>229142</v>
      </c>
      <c r="Q34932" t="s">
        <v>120216</v>
      </c>
      <c r="R34932" t="s">
        <v>214093</v>
      </c>
      <c r="S34932" t="s">
        <v>233773</v>
      </c>
    </row>
    <row r="34933" spans="1:19" x14ac:dyDescent="0.35">
      <c r="A34933" s="1">
        <v>43332</v>
      </c>
      <c r="B34933" t="s">
        <v>20322</v>
      </c>
      <c r="C34933" t="s">
        <v>80182</v>
      </c>
      <c r="D34933" t="s">
        <v>4</v>
      </c>
      <c r="F34933" t="s">
        <v>120033</v>
      </c>
      <c r="G34933">
        <v>2.4999999999999999E-7</v>
      </c>
      <c r="H34933" t="s">
        <v>20322</v>
      </c>
      <c r="I34933" t="s">
        <v>144846</v>
      </c>
      <c r="J34933" s="2" t="s">
        <v>188832</v>
      </c>
      <c r="K34933" t="s">
        <v>214090</v>
      </c>
      <c r="L34933" t="s">
        <v>228706</v>
      </c>
      <c r="M34933" t="s">
        <v>8</v>
      </c>
      <c r="N34933" t="s">
        <v>228850</v>
      </c>
      <c r="O34933" t="s">
        <v>229142</v>
      </c>
      <c r="P34933" t="s">
        <v>229142</v>
      </c>
      <c r="Q34933" t="s">
        <v>120216</v>
      </c>
      <c r="R34933" t="s">
        <v>214093</v>
      </c>
      <c r="S34933" t="s">
        <v>233773</v>
      </c>
    </row>
    <row r="34934" spans="1:19" x14ac:dyDescent="0.35">
      <c r="A34934" s="1">
        <v>43333</v>
      </c>
      <c r="B34934" t="s">
        <v>20323</v>
      </c>
      <c r="C34934" t="s">
        <v>80183</v>
      </c>
      <c r="D34934" t="s">
        <v>5</v>
      </c>
      <c r="F34934" t="s">
        <v>120078</v>
      </c>
      <c r="G34934">
        <v>3.8640600000000003E-7</v>
      </c>
      <c r="H34934" t="s">
        <v>20323</v>
      </c>
      <c r="I34934" t="s">
        <v>144847</v>
      </c>
      <c r="K34934" t="s">
        <v>214091</v>
      </c>
      <c r="L34934" t="s">
        <v>228704</v>
      </c>
      <c r="M34934" t="s">
        <v>10</v>
      </c>
      <c r="N34934" t="s">
        <v>229024</v>
      </c>
      <c r="O34934" t="s">
        <v>229717</v>
      </c>
      <c r="P34934" t="s">
        <v>229717</v>
      </c>
      <c r="Q34934" t="s">
        <v>121634</v>
      </c>
      <c r="R34934" t="s">
        <v>214093</v>
      </c>
      <c r="S34934" t="s">
        <v>233773</v>
      </c>
    </row>
    <row r="34935" spans="1:19" x14ac:dyDescent="0.35">
      <c r="A34935" s="1">
        <v>43334</v>
      </c>
      <c r="B34935" t="s">
        <v>20324</v>
      </c>
      <c r="C34935" t="s">
        <v>80184</v>
      </c>
      <c r="D34935" t="s">
        <v>4</v>
      </c>
      <c r="F34935" t="s">
        <v>120112</v>
      </c>
      <c r="G34935">
        <v>6.8600000000000008E-7</v>
      </c>
      <c r="H34935" t="s">
        <v>20324</v>
      </c>
      <c r="I34935" t="s">
        <v>144848</v>
      </c>
      <c r="J34935" s="2" t="s">
        <v>188833</v>
      </c>
      <c r="K34935" t="s">
        <v>214089</v>
      </c>
      <c r="L34935" t="s">
        <v>228704</v>
      </c>
      <c r="M34935" t="s">
        <v>8</v>
      </c>
      <c r="N34935" t="s">
        <v>228828</v>
      </c>
      <c r="O34935" t="s">
        <v>229198</v>
      </c>
      <c r="P34935" t="s">
        <v>230494</v>
      </c>
      <c r="Q34935" t="s">
        <v>120216</v>
      </c>
      <c r="R34935" t="s">
        <v>214093</v>
      </c>
      <c r="S34935" t="s">
        <v>233773</v>
      </c>
    </row>
    <row r="34936" spans="1:19" x14ac:dyDescent="0.35">
      <c r="A34936" s="1">
        <v>43335</v>
      </c>
      <c r="B34936" t="s">
        <v>20325</v>
      </c>
      <c r="C34936" t="s">
        <v>80185</v>
      </c>
      <c r="D34936" t="s">
        <v>5</v>
      </c>
      <c r="E34936" t="s">
        <v>119956</v>
      </c>
      <c r="F34936" t="s">
        <v>122521</v>
      </c>
      <c r="G34936">
        <v>3.0000000000000001E-5</v>
      </c>
      <c r="H34936" t="s">
        <v>20325</v>
      </c>
      <c r="I34936" t="s">
        <v>144849</v>
      </c>
      <c r="J34936" s="2" t="s">
        <v>188834</v>
      </c>
      <c r="K34936" t="s">
        <v>214092</v>
      </c>
      <c r="L34936" t="s">
        <v>228704</v>
      </c>
      <c r="M34936" t="s">
        <v>8</v>
      </c>
      <c r="N34936" t="s">
        <v>228828</v>
      </c>
      <c r="O34936" t="s">
        <v>229113</v>
      </c>
      <c r="P34936" t="s">
        <v>230081</v>
      </c>
      <c r="R34936" t="s">
        <v>214093</v>
      </c>
      <c r="S34936" t="s">
        <v>233773</v>
      </c>
    </row>
    <row r="34937" spans="1:19" x14ac:dyDescent="0.35">
      <c r="A34937" s="1">
        <v>43336</v>
      </c>
      <c r="B34937" t="s">
        <v>20326</v>
      </c>
      <c r="C34937" t="s">
        <v>80186</v>
      </c>
      <c r="D34937" t="s">
        <v>5</v>
      </c>
      <c r="F34937" t="s">
        <v>123054</v>
      </c>
      <c r="G34937">
        <v>2.41E-5</v>
      </c>
      <c r="H34937" t="s">
        <v>20326</v>
      </c>
      <c r="I34937" t="s">
        <v>144850</v>
      </c>
      <c r="J34937" s="2" t="s">
        <v>188835</v>
      </c>
      <c r="K34937" t="s">
        <v>214089</v>
      </c>
      <c r="L34937" t="s">
        <v>228707</v>
      </c>
      <c r="Q34937" t="s">
        <v>121535</v>
      </c>
      <c r="R34937" t="s">
        <v>214093</v>
      </c>
      <c r="S34937" t="s">
        <v>233773</v>
      </c>
    </row>
    <row r="34938" spans="1:19" x14ac:dyDescent="0.35">
      <c r="A34938" s="1">
        <v>43338</v>
      </c>
      <c r="B34938" t="s">
        <v>20326</v>
      </c>
      <c r="C34938" t="s">
        <v>80187</v>
      </c>
      <c r="D34938" t="s">
        <v>5</v>
      </c>
      <c r="F34938" t="s">
        <v>120640</v>
      </c>
      <c r="G34938">
        <v>5.3000000000000001E-6</v>
      </c>
      <c r="H34938" t="s">
        <v>20326</v>
      </c>
      <c r="I34938" t="s">
        <v>144850</v>
      </c>
      <c r="J34938" s="2" t="s">
        <v>188835</v>
      </c>
      <c r="K34938" t="s">
        <v>214089</v>
      </c>
      <c r="L34938" t="s">
        <v>228707</v>
      </c>
      <c r="Q34938" t="s">
        <v>121535</v>
      </c>
      <c r="R34938" t="s">
        <v>214093</v>
      </c>
      <c r="S34938" t="s">
        <v>233773</v>
      </c>
    </row>
    <row r="34939" spans="1:19" x14ac:dyDescent="0.35">
      <c r="A34939" s="1">
        <v>43339</v>
      </c>
      <c r="B34939" t="s">
        <v>20326</v>
      </c>
      <c r="C34939" t="s">
        <v>80188</v>
      </c>
      <c r="D34939" t="s">
        <v>5</v>
      </c>
      <c r="E34939" t="s">
        <v>119956</v>
      </c>
      <c r="F34939" t="s">
        <v>123516</v>
      </c>
      <c r="G34939">
        <v>2.2686351999999999E-5</v>
      </c>
      <c r="H34939" t="s">
        <v>20326</v>
      </c>
      <c r="I34939" t="s">
        <v>144850</v>
      </c>
      <c r="J34939" s="2" t="s">
        <v>188835</v>
      </c>
      <c r="K34939" t="s">
        <v>214089</v>
      </c>
      <c r="L34939" t="s">
        <v>228707</v>
      </c>
      <c r="Q34939" t="s">
        <v>121535</v>
      </c>
      <c r="R34939" t="s">
        <v>214093</v>
      </c>
      <c r="S34939" t="s">
        <v>233773</v>
      </c>
    </row>
    <row r="34940" spans="1:19" x14ac:dyDescent="0.35">
      <c r="A34940" s="1">
        <v>43340</v>
      </c>
      <c r="B34940" t="s">
        <v>20327</v>
      </c>
      <c r="C34940" t="s">
        <v>80189</v>
      </c>
      <c r="D34940" t="s">
        <v>5</v>
      </c>
      <c r="E34940" t="s">
        <v>119955</v>
      </c>
      <c r="F34940" t="s">
        <v>122392</v>
      </c>
      <c r="G34940">
        <v>1.2500000000000001E-6</v>
      </c>
      <c r="H34940" t="s">
        <v>20327</v>
      </c>
      <c r="I34940" t="s">
        <v>144851</v>
      </c>
      <c r="J34940" s="2" t="s">
        <v>188836</v>
      </c>
      <c r="K34940" t="s">
        <v>214090</v>
      </c>
      <c r="L34940" t="s">
        <v>228704</v>
      </c>
      <c r="M34940" t="s">
        <v>8</v>
      </c>
      <c r="N34940" t="s">
        <v>228841</v>
      </c>
      <c r="O34940" t="s">
        <v>229137</v>
      </c>
      <c r="P34940" t="s">
        <v>231943</v>
      </c>
      <c r="Q34940" t="s">
        <v>120287</v>
      </c>
      <c r="R34940" t="s">
        <v>214093</v>
      </c>
      <c r="S34940" t="s">
        <v>233773</v>
      </c>
    </row>
    <row r="34941" spans="1:19" x14ac:dyDescent="0.35">
      <c r="A34941" s="1">
        <v>43341</v>
      </c>
      <c r="B34941" t="s">
        <v>20327</v>
      </c>
      <c r="C34941" t="s">
        <v>80190</v>
      </c>
      <c r="D34941" t="s">
        <v>5</v>
      </c>
      <c r="F34941" t="s">
        <v>120498</v>
      </c>
      <c r="G34941">
        <v>1.9693520000000001E-6</v>
      </c>
      <c r="H34941" t="s">
        <v>20327</v>
      </c>
      <c r="I34941" t="s">
        <v>144851</v>
      </c>
      <c r="J34941" s="2" t="s">
        <v>188836</v>
      </c>
      <c r="K34941" t="s">
        <v>214090</v>
      </c>
      <c r="L34941" t="s">
        <v>228704</v>
      </c>
      <c r="M34941" t="s">
        <v>8</v>
      </c>
      <c r="N34941" t="s">
        <v>228841</v>
      </c>
      <c r="O34941" t="s">
        <v>229137</v>
      </c>
      <c r="P34941" t="s">
        <v>231943</v>
      </c>
      <c r="Q34941" t="s">
        <v>120287</v>
      </c>
      <c r="R34941" t="s">
        <v>214093</v>
      </c>
      <c r="S34941" t="s">
        <v>233773</v>
      </c>
    </row>
    <row r="34942" spans="1:19" x14ac:dyDescent="0.35">
      <c r="A34942" s="1">
        <v>43342</v>
      </c>
      <c r="B34942" t="s">
        <v>20328</v>
      </c>
      <c r="C34942" t="s">
        <v>80191</v>
      </c>
      <c r="D34942" t="s">
        <v>4</v>
      </c>
      <c r="F34942" t="s">
        <v>120724</v>
      </c>
      <c r="G34942">
        <v>9.9999999999999995E-7</v>
      </c>
      <c r="H34942" t="s">
        <v>20328</v>
      </c>
      <c r="I34942" t="s">
        <v>144852</v>
      </c>
      <c r="J34942" s="2" t="s">
        <v>188837</v>
      </c>
      <c r="K34942" t="s">
        <v>214093</v>
      </c>
      <c r="L34942" t="s">
        <v>228704</v>
      </c>
      <c r="M34942" t="s">
        <v>8</v>
      </c>
      <c r="N34942" t="s">
        <v>228873</v>
      </c>
      <c r="O34942" t="s">
        <v>229170</v>
      </c>
      <c r="P34942" t="s">
        <v>229964</v>
      </c>
      <c r="Q34942" t="s">
        <v>120087</v>
      </c>
      <c r="R34942" t="s">
        <v>214093</v>
      </c>
      <c r="S34942" t="s">
        <v>233773</v>
      </c>
    </row>
    <row r="34943" spans="1:19" x14ac:dyDescent="0.35">
      <c r="A34943" s="1">
        <v>43343</v>
      </c>
      <c r="B34943" t="s">
        <v>20328</v>
      </c>
      <c r="C34943" t="s">
        <v>80192</v>
      </c>
      <c r="D34943" t="s">
        <v>4</v>
      </c>
      <c r="F34943" t="s">
        <v>122777</v>
      </c>
      <c r="G34943">
        <v>9.9999999999999995E-7</v>
      </c>
      <c r="H34943" t="s">
        <v>20328</v>
      </c>
      <c r="I34943" t="s">
        <v>144852</v>
      </c>
      <c r="J34943" s="2" t="s">
        <v>188837</v>
      </c>
      <c r="K34943" t="s">
        <v>214093</v>
      </c>
      <c r="L34943" t="s">
        <v>228704</v>
      </c>
      <c r="M34943" t="s">
        <v>8</v>
      </c>
      <c r="N34943" t="s">
        <v>228873</v>
      </c>
      <c r="O34943" t="s">
        <v>229170</v>
      </c>
      <c r="P34943" t="s">
        <v>229964</v>
      </c>
      <c r="Q34943" t="s">
        <v>120087</v>
      </c>
      <c r="R34943" t="s">
        <v>214093</v>
      </c>
      <c r="S34943" t="s">
        <v>233773</v>
      </c>
    </row>
    <row r="34944" spans="1:19" x14ac:dyDescent="0.35">
      <c r="A34944" s="1">
        <v>43344</v>
      </c>
      <c r="B34944" t="s">
        <v>20329</v>
      </c>
      <c r="C34944" t="s">
        <v>80193</v>
      </c>
      <c r="D34944" t="s">
        <v>5</v>
      </c>
      <c r="F34944" t="s">
        <v>120551</v>
      </c>
      <c r="G34944">
        <v>2.4999999999999999E-7</v>
      </c>
      <c r="H34944" t="s">
        <v>20329</v>
      </c>
      <c r="I34944" t="s">
        <v>144853</v>
      </c>
      <c r="J34944" s="2" t="s">
        <v>188838</v>
      </c>
      <c r="K34944" t="s">
        <v>214094</v>
      </c>
      <c r="L34944" t="s">
        <v>228704</v>
      </c>
      <c r="M34944" t="s">
        <v>8</v>
      </c>
      <c r="N34944" t="s">
        <v>228881</v>
      </c>
      <c r="O34944" t="s">
        <v>229259</v>
      </c>
      <c r="P34944" t="s">
        <v>230552</v>
      </c>
      <c r="R34944" t="s">
        <v>214093</v>
      </c>
      <c r="S34944" t="s">
        <v>233773</v>
      </c>
    </row>
    <row r="34945" spans="1:19" x14ac:dyDescent="0.35">
      <c r="A34945" s="1">
        <v>43345</v>
      </c>
      <c r="B34945" t="s">
        <v>20330</v>
      </c>
      <c r="C34945" t="s">
        <v>80194</v>
      </c>
      <c r="D34945" t="s">
        <v>5</v>
      </c>
      <c r="F34945" t="s">
        <v>120907</v>
      </c>
      <c r="G34945">
        <v>2.2558929999999999E-6</v>
      </c>
      <c r="H34945" t="s">
        <v>20330</v>
      </c>
      <c r="I34945" t="s">
        <v>144854</v>
      </c>
      <c r="J34945" s="2" t="s">
        <v>188839</v>
      </c>
      <c r="K34945" t="s">
        <v>214094</v>
      </c>
      <c r="L34945" t="s">
        <v>228704</v>
      </c>
      <c r="M34945" t="s">
        <v>10</v>
      </c>
      <c r="N34945" t="s">
        <v>228976</v>
      </c>
      <c r="O34945" t="s">
        <v>229322</v>
      </c>
      <c r="P34945" t="s">
        <v>230504</v>
      </c>
      <c r="Q34945" t="s">
        <v>120216</v>
      </c>
      <c r="R34945" t="s">
        <v>214093</v>
      </c>
      <c r="S34945" t="s">
        <v>233773</v>
      </c>
    </row>
    <row r="34946" spans="1:19" x14ac:dyDescent="0.35">
      <c r="A34946" s="1">
        <v>43346</v>
      </c>
      <c r="B34946" t="s">
        <v>20331</v>
      </c>
      <c r="C34946" t="s">
        <v>80195</v>
      </c>
      <c r="D34946" t="s">
        <v>5</v>
      </c>
      <c r="E34946" t="s">
        <v>119954</v>
      </c>
      <c r="F34946" t="s">
        <v>121369</v>
      </c>
      <c r="G34946">
        <v>8.4999999999999999E-6</v>
      </c>
      <c r="H34946" t="s">
        <v>20331</v>
      </c>
      <c r="I34946" t="s">
        <v>144855</v>
      </c>
      <c r="J34946" s="2" t="s">
        <v>188840</v>
      </c>
      <c r="K34946" t="s">
        <v>214089</v>
      </c>
      <c r="L34946" t="s">
        <v>228704</v>
      </c>
      <c r="M34946" t="s">
        <v>8</v>
      </c>
      <c r="N34946" t="s">
        <v>228831</v>
      </c>
      <c r="O34946" t="s">
        <v>229126</v>
      </c>
      <c r="P34946" t="s">
        <v>229126</v>
      </c>
      <c r="R34946" t="s">
        <v>214093</v>
      </c>
      <c r="S34946" t="s">
        <v>233773</v>
      </c>
    </row>
    <row r="34947" spans="1:19" x14ac:dyDescent="0.35">
      <c r="A34947" s="1">
        <v>43347</v>
      </c>
      <c r="B34947" t="s">
        <v>20331</v>
      </c>
      <c r="C34947" t="s">
        <v>80196</v>
      </c>
      <c r="D34947" t="s">
        <v>5</v>
      </c>
      <c r="F34947" t="s">
        <v>120524</v>
      </c>
      <c r="G34947">
        <v>1.84825E-6</v>
      </c>
      <c r="H34947" t="s">
        <v>20331</v>
      </c>
      <c r="I34947" t="s">
        <v>144855</v>
      </c>
      <c r="J34947" s="2" t="s">
        <v>188840</v>
      </c>
      <c r="K34947" t="s">
        <v>214089</v>
      </c>
      <c r="L34947" t="s">
        <v>228704</v>
      </c>
      <c r="M34947" t="s">
        <v>8</v>
      </c>
      <c r="N34947" t="s">
        <v>228831</v>
      </c>
      <c r="O34947" t="s">
        <v>229126</v>
      </c>
      <c r="P34947" t="s">
        <v>229126</v>
      </c>
      <c r="R34947" t="s">
        <v>214093</v>
      </c>
      <c r="S34947" t="s">
        <v>233773</v>
      </c>
    </row>
    <row r="34948" spans="1:19" x14ac:dyDescent="0.35">
      <c r="A34948" s="1">
        <v>43350</v>
      </c>
      <c r="B34948" t="s">
        <v>20332</v>
      </c>
      <c r="C34948" t="s">
        <v>80197</v>
      </c>
      <c r="D34948" t="s">
        <v>5</v>
      </c>
      <c r="F34948" t="s">
        <v>121617</v>
      </c>
      <c r="G34948">
        <v>2.345E-6</v>
      </c>
      <c r="H34948" t="s">
        <v>20332</v>
      </c>
      <c r="I34948" t="s">
        <v>144856</v>
      </c>
      <c r="J34948" s="2" t="s">
        <v>188841</v>
      </c>
      <c r="K34948" t="s">
        <v>214095</v>
      </c>
      <c r="L34948" t="s">
        <v>228704</v>
      </c>
      <c r="M34948" t="s">
        <v>228756</v>
      </c>
      <c r="N34948" t="s">
        <v>228943</v>
      </c>
      <c r="O34948" t="s">
        <v>229347</v>
      </c>
      <c r="P34948" t="s">
        <v>229347</v>
      </c>
      <c r="Q34948" t="s">
        <v>121999</v>
      </c>
      <c r="R34948" t="s">
        <v>214093</v>
      </c>
      <c r="S34948" t="s">
        <v>233773</v>
      </c>
    </row>
    <row r="34949" spans="1:19" x14ac:dyDescent="0.35">
      <c r="A34949" s="1">
        <v>43355</v>
      </c>
      <c r="B34949" t="s">
        <v>20333</v>
      </c>
      <c r="C34949" t="s">
        <v>80198</v>
      </c>
      <c r="D34949" t="s">
        <v>5</v>
      </c>
      <c r="E34949" t="s">
        <v>119956</v>
      </c>
      <c r="F34949" t="s">
        <v>119994</v>
      </c>
      <c r="G34949">
        <v>4.5646299999999998E-7</v>
      </c>
      <c r="H34949" t="s">
        <v>20333</v>
      </c>
      <c r="I34949" t="s">
        <v>144857</v>
      </c>
      <c r="J34949" s="2" t="s">
        <v>188842</v>
      </c>
      <c r="K34949" t="s">
        <v>214096</v>
      </c>
      <c r="L34949" t="s">
        <v>228704</v>
      </c>
      <c r="M34949" t="s">
        <v>10</v>
      </c>
      <c r="N34949" t="s">
        <v>228900</v>
      </c>
      <c r="O34949" t="s">
        <v>229224</v>
      </c>
      <c r="P34949" t="s">
        <v>229224</v>
      </c>
      <c r="Q34949" t="s">
        <v>120745</v>
      </c>
      <c r="R34949" t="s">
        <v>214093</v>
      </c>
      <c r="S34949" t="s">
        <v>233773</v>
      </c>
    </row>
    <row r="34950" spans="1:19" x14ac:dyDescent="0.35">
      <c r="A34950" s="1">
        <v>43357</v>
      </c>
      <c r="B34950" t="s">
        <v>20334</v>
      </c>
      <c r="C34950" t="s">
        <v>80199</v>
      </c>
      <c r="D34950" t="s">
        <v>5</v>
      </c>
      <c r="F34950" t="s">
        <v>121273</v>
      </c>
      <c r="G34950">
        <v>1.312993E-6</v>
      </c>
      <c r="H34950" t="s">
        <v>20334</v>
      </c>
      <c r="I34950" t="s">
        <v>144858</v>
      </c>
      <c r="J34950" s="2" t="s">
        <v>188843</v>
      </c>
      <c r="K34950" t="s">
        <v>214089</v>
      </c>
      <c r="L34950" t="s">
        <v>228706</v>
      </c>
      <c r="M34950" t="s">
        <v>8</v>
      </c>
      <c r="N34950" t="s">
        <v>228892</v>
      </c>
      <c r="O34950" t="s">
        <v>229199</v>
      </c>
      <c r="P34950" t="s">
        <v>230157</v>
      </c>
      <c r="Q34950" t="s">
        <v>120970</v>
      </c>
      <c r="R34950" t="s">
        <v>214093</v>
      </c>
      <c r="S34950" t="s">
        <v>233773</v>
      </c>
    </row>
    <row r="34951" spans="1:19" x14ac:dyDescent="0.35">
      <c r="A34951" s="1">
        <v>43358</v>
      </c>
      <c r="B34951" t="s">
        <v>20334</v>
      </c>
      <c r="C34951" t="s">
        <v>80200</v>
      </c>
      <c r="D34951" t="s">
        <v>5</v>
      </c>
      <c r="E34951" t="s">
        <v>119957</v>
      </c>
      <c r="F34951" t="s">
        <v>123883</v>
      </c>
      <c r="G34951">
        <v>2.0000000000000002E-5</v>
      </c>
      <c r="H34951" t="s">
        <v>20334</v>
      </c>
      <c r="I34951" t="s">
        <v>144858</v>
      </c>
      <c r="J34951" s="2" t="s">
        <v>188843</v>
      </c>
      <c r="K34951" t="s">
        <v>214089</v>
      </c>
      <c r="L34951" t="s">
        <v>228706</v>
      </c>
      <c r="M34951" t="s">
        <v>8</v>
      </c>
      <c r="N34951" t="s">
        <v>228892</v>
      </c>
      <c r="O34951" t="s">
        <v>229199</v>
      </c>
      <c r="P34951" t="s">
        <v>230157</v>
      </c>
      <c r="Q34951" t="s">
        <v>120970</v>
      </c>
      <c r="R34951" t="s">
        <v>214093</v>
      </c>
      <c r="S34951" t="s">
        <v>233773</v>
      </c>
    </row>
    <row r="34952" spans="1:19" x14ac:dyDescent="0.35">
      <c r="A34952" s="1">
        <v>43360</v>
      </c>
      <c r="B34952" t="s">
        <v>20334</v>
      </c>
      <c r="C34952" t="s">
        <v>80201</v>
      </c>
      <c r="D34952" t="s">
        <v>5</v>
      </c>
      <c r="F34952" t="s">
        <v>122328</v>
      </c>
      <c r="G34952">
        <v>3.9999999999999998E-6</v>
      </c>
      <c r="H34952" t="s">
        <v>20334</v>
      </c>
      <c r="I34952" t="s">
        <v>144858</v>
      </c>
      <c r="J34952" s="2" t="s">
        <v>188843</v>
      </c>
      <c r="K34952" t="s">
        <v>214089</v>
      </c>
      <c r="L34952" t="s">
        <v>228706</v>
      </c>
      <c r="M34952" t="s">
        <v>8</v>
      </c>
      <c r="N34952" t="s">
        <v>228892</v>
      </c>
      <c r="O34952" t="s">
        <v>229199</v>
      </c>
      <c r="P34952" t="s">
        <v>230157</v>
      </c>
      <c r="Q34952" t="s">
        <v>120970</v>
      </c>
      <c r="R34952" t="s">
        <v>214093</v>
      </c>
      <c r="S34952" t="s">
        <v>233773</v>
      </c>
    </row>
    <row r="34953" spans="1:19" x14ac:dyDescent="0.35">
      <c r="A34953" s="1">
        <v>43361</v>
      </c>
      <c r="B34953" t="s">
        <v>20334</v>
      </c>
      <c r="C34953" t="s">
        <v>80202</v>
      </c>
      <c r="D34953" t="s">
        <v>5</v>
      </c>
      <c r="E34953" t="s">
        <v>119958</v>
      </c>
      <c r="F34953" t="s">
        <v>123593</v>
      </c>
      <c r="G34953">
        <v>9.0000000000000002E-6</v>
      </c>
      <c r="H34953" t="s">
        <v>20334</v>
      </c>
      <c r="I34953" t="s">
        <v>144858</v>
      </c>
      <c r="J34953" s="2" t="s">
        <v>188843</v>
      </c>
      <c r="K34953" t="s">
        <v>214089</v>
      </c>
      <c r="L34953" t="s">
        <v>228706</v>
      </c>
      <c r="M34953" t="s">
        <v>8</v>
      </c>
      <c r="N34953" t="s">
        <v>228892</v>
      </c>
      <c r="O34953" t="s">
        <v>229199</v>
      </c>
      <c r="P34953" t="s">
        <v>230157</v>
      </c>
      <c r="Q34953" t="s">
        <v>120970</v>
      </c>
      <c r="R34953" t="s">
        <v>214093</v>
      </c>
      <c r="S34953" t="s">
        <v>233773</v>
      </c>
    </row>
    <row r="34954" spans="1:19" x14ac:dyDescent="0.35">
      <c r="A34954" s="1">
        <v>43362</v>
      </c>
      <c r="B34954" t="s">
        <v>20334</v>
      </c>
      <c r="C34954" t="s">
        <v>80203</v>
      </c>
      <c r="D34954" t="s">
        <v>5</v>
      </c>
      <c r="F34954" t="s">
        <v>122298</v>
      </c>
      <c r="G34954">
        <v>5.8189679999999996E-6</v>
      </c>
      <c r="H34954" t="s">
        <v>20334</v>
      </c>
      <c r="I34954" t="s">
        <v>144858</v>
      </c>
      <c r="J34954" s="2" t="s">
        <v>188843</v>
      </c>
      <c r="K34954" t="s">
        <v>214089</v>
      </c>
      <c r="L34954" t="s">
        <v>228706</v>
      </c>
      <c r="M34954" t="s">
        <v>8</v>
      </c>
      <c r="N34954" t="s">
        <v>228892</v>
      </c>
      <c r="O34954" t="s">
        <v>229199</v>
      </c>
      <c r="P34954" t="s">
        <v>230157</v>
      </c>
      <c r="Q34954" t="s">
        <v>120970</v>
      </c>
      <c r="R34954" t="s">
        <v>214093</v>
      </c>
      <c r="S34954" t="s">
        <v>233773</v>
      </c>
    </row>
    <row r="34955" spans="1:19" x14ac:dyDescent="0.35">
      <c r="A34955" s="1">
        <v>43363</v>
      </c>
      <c r="B34955" t="s">
        <v>20335</v>
      </c>
      <c r="C34955" t="s">
        <v>80204</v>
      </c>
      <c r="D34955" t="s">
        <v>5</v>
      </c>
      <c r="F34955" t="s">
        <v>120072</v>
      </c>
      <c r="G34955">
        <v>2.6E-7</v>
      </c>
      <c r="H34955" t="s">
        <v>20335</v>
      </c>
      <c r="I34955" t="s">
        <v>144859</v>
      </c>
      <c r="K34955" t="s">
        <v>214097</v>
      </c>
      <c r="L34955" t="s">
        <v>228705</v>
      </c>
      <c r="R34955" t="s">
        <v>214093</v>
      </c>
      <c r="S34955" t="s">
        <v>233773</v>
      </c>
    </row>
    <row r="34956" spans="1:19" x14ac:dyDescent="0.35">
      <c r="A34956" s="1">
        <v>43364</v>
      </c>
      <c r="B34956" t="s">
        <v>20336</v>
      </c>
      <c r="C34956" t="s">
        <v>80205</v>
      </c>
      <c r="D34956" t="s">
        <v>4</v>
      </c>
      <c r="F34956" t="s">
        <v>120369</v>
      </c>
      <c r="G34956">
        <v>8.5640000000000007E-7</v>
      </c>
      <c r="H34956" t="s">
        <v>20336</v>
      </c>
      <c r="I34956" t="s">
        <v>144860</v>
      </c>
      <c r="J34956" s="2" t="s">
        <v>188844</v>
      </c>
      <c r="K34956" t="s">
        <v>214089</v>
      </c>
      <c r="L34956" t="s">
        <v>228704</v>
      </c>
      <c r="M34956" t="s">
        <v>8</v>
      </c>
      <c r="N34956" t="s">
        <v>228864</v>
      </c>
      <c r="O34956" t="s">
        <v>229336</v>
      </c>
      <c r="P34956" t="s">
        <v>229336</v>
      </c>
      <c r="R34956" t="s">
        <v>214093</v>
      </c>
      <c r="S34956" t="s">
        <v>233773</v>
      </c>
    </row>
    <row r="34957" spans="1:19" x14ac:dyDescent="0.35">
      <c r="A34957" s="1">
        <v>43366</v>
      </c>
      <c r="B34957" t="s">
        <v>20337</v>
      </c>
      <c r="C34957" t="s">
        <v>80206</v>
      </c>
      <c r="D34957" t="s">
        <v>5</v>
      </c>
      <c r="F34957" t="s">
        <v>122586</v>
      </c>
      <c r="G34957">
        <v>1.091713E-5</v>
      </c>
      <c r="H34957" t="s">
        <v>20337</v>
      </c>
      <c r="I34957" t="s">
        <v>144861</v>
      </c>
      <c r="J34957" s="2" t="s">
        <v>188845</v>
      </c>
      <c r="K34957" t="s">
        <v>214098</v>
      </c>
      <c r="L34957" t="s">
        <v>228707</v>
      </c>
      <c r="M34957" t="s">
        <v>228716</v>
      </c>
      <c r="N34957" t="s">
        <v>228843</v>
      </c>
      <c r="O34957" t="s">
        <v>229128</v>
      </c>
      <c r="P34957" t="s">
        <v>229128</v>
      </c>
      <c r="Q34957" t="s">
        <v>120682</v>
      </c>
      <c r="R34957" t="s">
        <v>214093</v>
      </c>
      <c r="S34957" t="s">
        <v>233773</v>
      </c>
    </row>
    <row r="34958" spans="1:19" x14ac:dyDescent="0.35">
      <c r="A34958" s="1">
        <v>43367</v>
      </c>
      <c r="B34958" t="s">
        <v>20337</v>
      </c>
      <c r="C34958" t="s">
        <v>80207</v>
      </c>
      <c r="D34958" t="s">
        <v>5</v>
      </c>
      <c r="F34958" t="s">
        <v>121580</v>
      </c>
      <c r="G34958">
        <v>1.50491E-5</v>
      </c>
      <c r="H34958" t="s">
        <v>20337</v>
      </c>
      <c r="I34958" t="s">
        <v>144861</v>
      </c>
      <c r="J34958" s="2" t="s">
        <v>188845</v>
      </c>
      <c r="K34958" t="s">
        <v>214098</v>
      </c>
      <c r="L34958" t="s">
        <v>228707</v>
      </c>
      <c r="M34958" t="s">
        <v>228716</v>
      </c>
      <c r="N34958" t="s">
        <v>228843</v>
      </c>
      <c r="O34958" t="s">
        <v>229128</v>
      </c>
      <c r="P34958" t="s">
        <v>229128</v>
      </c>
      <c r="Q34958" t="s">
        <v>120682</v>
      </c>
      <c r="R34958" t="s">
        <v>214093</v>
      </c>
      <c r="S34958" t="s">
        <v>233773</v>
      </c>
    </row>
    <row r="34959" spans="1:19" x14ac:dyDescent="0.35">
      <c r="A34959" s="1">
        <v>43368</v>
      </c>
      <c r="B34959" t="s">
        <v>20337</v>
      </c>
      <c r="C34959" t="s">
        <v>80208</v>
      </c>
      <c r="D34959" t="s">
        <v>5</v>
      </c>
      <c r="F34959" t="s">
        <v>123171</v>
      </c>
      <c r="G34959">
        <v>3.7483039999999999E-6</v>
      </c>
      <c r="H34959" t="s">
        <v>20337</v>
      </c>
      <c r="I34959" t="s">
        <v>144861</v>
      </c>
      <c r="J34959" s="2" t="s">
        <v>188845</v>
      </c>
      <c r="K34959" t="s">
        <v>214098</v>
      </c>
      <c r="L34959" t="s">
        <v>228707</v>
      </c>
      <c r="M34959" t="s">
        <v>228716</v>
      </c>
      <c r="N34959" t="s">
        <v>228843</v>
      </c>
      <c r="O34959" t="s">
        <v>229128</v>
      </c>
      <c r="P34959" t="s">
        <v>229128</v>
      </c>
      <c r="Q34959" t="s">
        <v>120682</v>
      </c>
      <c r="R34959" t="s">
        <v>214093</v>
      </c>
      <c r="S34959" t="s">
        <v>233773</v>
      </c>
    </row>
    <row r="34960" spans="1:19" x14ac:dyDescent="0.35">
      <c r="A34960" s="1">
        <v>43369</v>
      </c>
      <c r="B34960" t="s">
        <v>20337</v>
      </c>
      <c r="C34960" t="s">
        <v>80209</v>
      </c>
      <c r="D34960" t="s">
        <v>5</v>
      </c>
      <c r="F34960" t="s">
        <v>122477</v>
      </c>
      <c r="G34960">
        <v>2.8714000000000002E-6</v>
      </c>
      <c r="H34960" t="s">
        <v>20337</v>
      </c>
      <c r="I34960" t="s">
        <v>144861</v>
      </c>
      <c r="J34960" s="2" t="s">
        <v>188845</v>
      </c>
      <c r="K34960" t="s">
        <v>214098</v>
      </c>
      <c r="L34960" t="s">
        <v>228707</v>
      </c>
      <c r="M34960" t="s">
        <v>228716</v>
      </c>
      <c r="N34960" t="s">
        <v>228843</v>
      </c>
      <c r="O34960" t="s">
        <v>229128</v>
      </c>
      <c r="P34960" t="s">
        <v>229128</v>
      </c>
      <c r="Q34960" t="s">
        <v>120682</v>
      </c>
      <c r="R34960" t="s">
        <v>214093</v>
      </c>
      <c r="S34960" t="s">
        <v>233773</v>
      </c>
    </row>
    <row r="34961" spans="1:19" x14ac:dyDescent="0.35">
      <c r="A34961" s="1">
        <v>43370</v>
      </c>
      <c r="B34961" t="s">
        <v>20338</v>
      </c>
      <c r="C34961" t="s">
        <v>80210</v>
      </c>
      <c r="D34961" t="s">
        <v>5</v>
      </c>
      <c r="E34961" t="s">
        <v>119954</v>
      </c>
      <c r="F34961" t="s">
        <v>122589</v>
      </c>
      <c r="G34961">
        <v>1.0000000000000001E-5</v>
      </c>
      <c r="H34961" t="s">
        <v>20338</v>
      </c>
      <c r="I34961" t="s">
        <v>144862</v>
      </c>
      <c r="J34961" s="2" t="s">
        <v>188846</v>
      </c>
      <c r="K34961" t="s">
        <v>214099</v>
      </c>
      <c r="L34961" t="s">
        <v>228704</v>
      </c>
      <c r="M34961" t="s">
        <v>14</v>
      </c>
      <c r="N34961" t="s">
        <v>228858</v>
      </c>
      <c r="O34961" t="s">
        <v>229149</v>
      </c>
      <c r="P34961" t="s">
        <v>231723</v>
      </c>
      <c r="Q34961" t="s">
        <v>120056</v>
      </c>
      <c r="R34961" t="s">
        <v>214093</v>
      </c>
      <c r="S34961" t="s">
        <v>233773</v>
      </c>
    </row>
    <row r="34962" spans="1:19" x14ac:dyDescent="0.35">
      <c r="A34962" s="1">
        <v>43371</v>
      </c>
      <c r="B34962" t="s">
        <v>20338</v>
      </c>
      <c r="C34962" t="s">
        <v>80211</v>
      </c>
      <c r="D34962" t="s">
        <v>5</v>
      </c>
      <c r="E34962" t="s">
        <v>119955</v>
      </c>
      <c r="F34962" t="s">
        <v>123282</v>
      </c>
      <c r="G34962">
        <v>5.0000000000000004E-6</v>
      </c>
      <c r="H34962" t="s">
        <v>20338</v>
      </c>
      <c r="I34962" t="s">
        <v>144862</v>
      </c>
      <c r="J34962" s="2" t="s">
        <v>188846</v>
      </c>
      <c r="K34962" t="s">
        <v>214099</v>
      </c>
      <c r="L34962" t="s">
        <v>228704</v>
      </c>
      <c r="M34962" t="s">
        <v>14</v>
      </c>
      <c r="N34962" t="s">
        <v>228858</v>
      </c>
      <c r="O34962" t="s">
        <v>229149</v>
      </c>
      <c r="P34962" t="s">
        <v>231723</v>
      </c>
      <c r="Q34962" t="s">
        <v>120056</v>
      </c>
      <c r="R34962" t="s">
        <v>214093</v>
      </c>
      <c r="S34962" t="s">
        <v>233773</v>
      </c>
    </row>
    <row r="34963" spans="1:19" x14ac:dyDescent="0.35">
      <c r="A34963" s="1">
        <v>43372</v>
      </c>
      <c r="B34963" t="s">
        <v>20339</v>
      </c>
      <c r="C34963" t="s">
        <v>80212</v>
      </c>
      <c r="D34963" t="s">
        <v>5</v>
      </c>
      <c r="F34963" t="s">
        <v>121176</v>
      </c>
      <c r="G34963">
        <v>1.08E-6</v>
      </c>
      <c r="H34963" t="s">
        <v>20339</v>
      </c>
      <c r="I34963" t="s">
        <v>144863</v>
      </c>
      <c r="K34963" t="s">
        <v>214100</v>
      </c>
      <c r="L34963" t="s">
        <v>228704</v>
      </c>
      <c r="M34963" t="s">
        <v>8</v>
      </c>
      <c r="N34963" t="s">
        <v>228850</v>
      </c>
      <c r="O34963" t="s">
        <v>229142</v>
      </c>
      <c r="P34963" t="s">
        <v>230375</v>
      </c>
      <c r="R34963" t="s">
        <v>214093</v>
      </c>
      <c r="S34963" t="s">
        <v>233773</v>
      </c>
    </row>
    <row r="34964" spans="1:19" x14ac:dyDescent="0.35">
      <c r="A34964" s="1">
        <v>43373</v>
      </c>
      <c r="B34964" t="s">
        <v>20340</v>
      </c>
      <c r="C34964" t="s">
        <v>80213</v>
      </c>
      <c r="D34964" t="s">
        <v>4</v>
      </c>
      <c r="F34964" t="s">
        <v>120123</v>
      </c>
      <c r="G34964">
        <v>1.5E-6</v>
      </c>
      <c r="H34964" t="s">
        <v>20340</v>
      </c>
      <c r="I34964" t="s">
        <v>144864</v>
      </c>
      <c r="J34964" s="2" t="s">
        <v>188847</v>
      </c>
      <c r="K34964" t="s">
        <v>214093</v>
      </c>
      <c r="L34964" t="s">
        <v>228704</v>
      </c>
      <c r="M34964" t="s">
        <v>10</v>
      </c>
      <c r="N34964" t="s">
        <v>228827</v>
      </c>
      <c r="O34964" t="s">
        <v>229107</v>
      </c>
      <c r="P34964" t="s">
        <v>229107</v>
      </c>
      <c r="Q34964" t="s">
        <v>120087</v>
      </c>
      <c r="R34964" t="s">
        <v>214093</v>
      </c>
      <c r="S34964" t="s">
        <v>233773</v>
      </c>
    </row>
    <row r="34965" spans="1:19" x14ac:dyDescent="0.35">
      <c r="A34965" s="1">
        <v>43374</v>
      </c>
      <c r="B34965" t="s">
        <v>20341</v>
      </c>
      <c r="C34965" t="s">
        <v>80214</v>
      </c>
      <c r="D34965" t="s">
        <v>4</v>
      </c>
      <c r="F34965" t="s">
        <v>120923</v>
      </c>
      <c r="G34965">
        <v>9.9999999999999995E-7</v>
      </c>
      <c r="H34965" t="s">
        <v>20341</v>
      </c>
      <c r="I34965" t="s">
        <v>144865</v>
      </c>
      <c r="J34965" s="2" t="s">
        <v>188848</v>
      </c>
      <c r="K34965" t="s">
        <v>214087</v>
      </c>
      <c r="L34965" t="s">
        <v>228704</v>
      </c>
      <c r="R34965" t="s">
        <v>214093</v>
      </c>
      <c r="S34965" t="s">
        <v>233773</v>
      </c>
    </row>
    <row r="34966" spans="1:19" x14ac:dyDescent="0.35">
      <c r="A34966" s="1">
        <v>43375</v>
      </c>
      <c r="B34966" t="s">
        <v>20342</v>
      </c>
      <c r="C34966" t="s">
        <v>80215</v>
      </c>
      <c r="D34966" t="s">
        <v>4</v>
      </c>
      <c r="F34966" t="s">
        <v>120815</v>
      </c>
      <c r="G34966">
        <v>1.1999999999999999E-7</v>
      </c>
      <c r="H34966" t="s">
        <v>20342</v>
      </c>
      <c r="I34966" t="s">
        <v>144866</v>
      </c>
      <c r="J34966" s="2" t="s">
        <v>188849</v>
      </c>
      <c r="K34966" t="s">
        <v>214101</v>
      </c>
      <c r="L34966" t="s">
        <v>228704</v>
      </c>
      <c r="M34966" t="s">
        <v>8</v>
      </c>
      <c r="N34966" t="s">
        <v>228828</v>
      </c>
      <c r="O34966" t="s">
        <v>229113</v>
      </c>
      <c r="P34966" t="s">
        <v>230081</v>
      </c>
      <c r="R34966" t="s">
        <v>214093</v>
      </c>
      <c r="S34966" t="s">
        <v>233773</v>
      </c>
    </row>
    <row r="34967" spans="1:19" x14ac:dyDescent="0.35">
      <c r="A34967" s="1">
        <v>43379</v>
      </c>
      <c r="B34967" t="s">
        <v>20343</v>
      </c>
      <c r="C34967" t="s">
        <v>80216</v>
      </c>
      <c r="D34967" t="s">
        <v>4</v>
      </c>
      <c r="F34967" t="s">
        <v>120689</v>
      </c>
      <c r="G34967">
        <v>4.4999999999999998E-7</v>
      </c>
      <c r="H34967" t="s">
        <v>20343</v>
      </c>
      <c r="I34967" t="s">
        <v>144867</v>
      </c>
      <c r="J34967" s="2" t="s">
        <v>188850</v>
      </c>
      <c r="K34967" t="s">
        <v>214094</v>
      </c>
      <c r="L34967" t="s">
        <v>228704</v>
      </c>
      <c r="M34967" t="s">
        <v>14</v>
      </c>
      <c r="N34967" t="s">
        <v>228884</v>
      </c>
      <c r="O34967" t="s">
        <v>229149</v>
      </c>
      <c r="P34967" t="s">
        <v>229723</v>
      </c>
      <c r="Q34967" t="s">
        <v>120308</v>
      </c>
      <c r="R34967" t="s">
        <v>214093</v>
      </c>
      <c r="S34967" t="s">
        <v>233773</v>
      </c>
    </row>
    <row r="34968" spans="1:19" x14ac:dyDescent="0.35">
      <c r="A34968" s="1">
        <v>43380</v>
      </c>
      <c r="B34968" t="s">
        <v>20344</v>
      </c>
      <c r="C34968" t="s">
        <v>80217</v>
      </c>
      <c r="D34968" t="s">
        <v>5</v>
      </c>
      <c r="F34968" t="s">
        <v>122859</v>
      </c>
      <c r="G34968">
        <v>4.7797199999999999E-7</v>
      </c>
      <c r="H34968" t="s">
        <v>20344</v>
      </c>
      <c r="I34968" t="s">
        <v>144868</v>
      </c>
      <c r="K34968" t="s">
        <v>214089</v>
      </c>
      <c r="L34968" t="s">
        <v>228704</v>
      </c>
      <c r="M34968" t="s">
        <v>10</v>
      </c>
      <c r="N34968" t="s">
        <v>228827</v>
      </c>
      <c r="O34968" t="s">
        <v>229107</v>
      </c>
      <c r="P34968" t="s">
        <v>229107</v>
      </c>
      <c r="Q34968" t="s">
        <v>120682</v>
      </c>
      <c r="R34968" t="s">
        <v>214093</v>
      </c>
      <c r="S34968" t="s">
        <v>233773</v>
      </c>
    </row>
    <row r="34969" spans="1:19" x14ac:dyDescent="0.35">
      <c r="A34969" s="1">
        <v>43381</v>
      </c>
      <c r="B34969" t="s">
        <v>20345</v>
      </c>
      <c r="C34969" t="s">
        <v>80218</v>
      </c>
      <c r="D34969" t="s">
        <v>5</v>
      </c>
      <c r="F34969" t="s">
        <v>120166</v>
      </c>
      <c r="G34969">
        <v>5.0000000000000004E-6</v>
      </c>
      <c r="H34969" t="s">
        <v>20345</v>
      </c>
      <c r="I34969" t="s">
        <v>144869</v>
      </c>
      <c r="J34969" s="2" t="s">
        <v>188851</v>
      </c>
      <c r="K34969" t="s">
        <v>214093</v>
      </c>
      <c r="L34969" t="s">
        <v>228706</v>
      </c>
      <c r="R34969" t="s">
        <v>214093</v>
      </c>
      <c r="S34969" t="s">
        <v>233773</v>
      </c>
    </row>
    <row r="34970" spans="1:19" x14ac:dyDescent="0.35">
      <c r="A34970" s="1">
        <v>43382</v>
      </c>
      <c r="B34970" t="s">
        <v>20346</v>
      </c>
      <c r="C34970" t="s">
        <v>80219</v>
      </c>
      <c r="D34970" t="s">
        <v>4</v>
      </c>
      <c r="F34970" t="s">
        <v>123432</v>
      </c>
      <c r="G34970">
        <v>7.0000000000000005E-8</v>
      </c>
      <c r="H34970" t="s">
        <v>20346</v>
      </c>
      <c r="I34970" t="s">
        <v>144870</v>
      </c>
      <c r="J34970" s="2" t="s">
        <v>188852</v>
      </c>
      <c r="K34970" t="s">
        <v>214093</v>
      </c>
      <c r="L34970" t="s">
        <v>228706</v>
      </c>
      <c r="M34970" t="s">
        <v>8</v>
      </c>
      <c r="N34970" t="s">
        <v>228841</v>
      </c>
      <c r="O34970" t="s">
        <v>229123</v>
      </c>
      <c r="P34970" t="s">
        <v>229123</v>
      </c>
      <c r="R34970" t="s">
        <v>214093</v>
      </c>
      <c r="S34970" t="s">
        <v>233773</v>
      </c>
    </row>
    <row r="34971" spans="1:19" x14ac:dyDescent="0.35">
      <c r="A34971" s="1">
        <v>43384</v>
      </c>
      <c r="B34971" t="s">
        <v>20347</v>
      </c>
      <c r="C34971" t="s">
        <v>80220</v>
      </c>
      <c r="D34971" t="s">
        <v>3</v>
      </c>
      <c r="F34971" t="s">
        <v>120786</v>
      </c>
      <c r="G34971">
        <v>5.8999999999999998E-5</v>
      </c>
      <c r="H34971" t="s">
        <v>20347</v>
      </c>
      <c r="I34971" t="s">
        <v>144871</v>
      </c>
      <c r="J34971" s="2" t="s">
        <v>188853</v>
      </c>
      <c r="K34971" t="s">
        <v>214096</v>
      </c>
      <c r="L34971" t="s">
        <v>228704</v>
      </c>
      <c r="M34971" t="s">
        <v>10</v>
      </c>
      <c r="N34971" t="s">
        <v>141796</v>
      </c>
      <c r="O34971" t="s">
        <v>229107</v>
      </c>
      <c r="P34971" t="s">
        <v>230182</v>
      </c>
      <c r="Q34971" t="s">
        <v>121230</v>
      </c>
      <c r="R34971" t="s">
        <v>214093</v>
      </c>
      <c r="S34971" t="s">
        <v>233773</v>
      </c>
    </row>
    <row r="34972" spans="1:19" x14ac:dyDescent="0.35">
      <c r="A34972" s="1">
        <v>43385</v>
      </c>
      <c r="B34972" t="s">
        <v>20347</v>
      </c>
      <c r="C34972" t="s">
        <v>80221</v>
      </c>
      <c r="D34972" t="s">
        <v>5</v>
      </c>
      <c r="E34972" t="s">
        <v>119954</v>
      </c>
      <c r="F34972" t="s">
        <v>122257</v>
      </c>
      <c r="G34972">
        <v>1.026E-5</v>
      </c>
      <c r="H34972" t="s">
        <v>20347</v>
      </c>
      <c r="I34972" t="s">
        <v>144871</v>
      </c>
      <c r="J34972" s="2" t="s">
        <v>188853</v>
      </c>
      <c r="K34972" t="s">
        <v>214096</v>
      </c>
      <c r="L34972" t="s">
        <v>228704</v>
      </c>
      <c r="M34972" t="s">
        <v>10</v>
      </c>
      <c r="N34972" t="s">
        <v>141796</v>
      </c>
      <c r="O34972" t="s">
        <v>229107</v>
      </c>
      <c r="P34972" t="s">
        <v>230182</v>
      </c>
      <c r="Q34972" t="s">
        <v>121230</v>
      </c>
      <c r="R34972" t="s">
        <v>214093</v>
      </c>
      <c r="S34972" t="s">
        <v>233773</v>
      </c>
    </row>
    <row r="34973" spans="1:19" x14ac:dyDescent="0.35">
      <c r="A34973" s="1">
        <v>43386</v>
      </c>
      <c r="B34973" t="s">
        <v>20347</v>
      </c>
      <c r="C34973" t="s">
        <v>80222</v>
      </c>
      <c r="D34973" t="s">
        <v>5</v>
      </c>
      <c r="E34973" t="s">
        <v>119956</v>
      </c>
      <c r="F34973" t="s">
        <v>121747</v>
      </c>
      <c r="G34973">
        <v>2.8E-5</v>
      </c>
      <c r="H34973" t="s">
        <v>20347</v>
      </c>
      <c r="I34973" t="s">
        <v>144871</v>
      </c>
      <c r="J34973" s="2" t="s">
        <v>188853</v>
      </c>
      <c r="K34973" t="s">
        <v>214096</v>
      </c>
      <c r="L34973" t="s">
        <v>228704</v>
      </c>
      <c r="M34973" t="s">
        <v>10</v>
      </c>
      <c r="N34973" t="s">
        <v>141796</v>
      </c>
      <c r="O34973" t="s">
        <v>229107</v>
      </c>
      <c r="P34973" t="s">
        <v>230182</v>
      </c>
      <c r="Q34973" t="s">
        <v>121230</v>
      </c>
      <c r="R34973" t="s">
        <v>214093</v>
      </c>
      <c r="S34973" t="s">
        <v>233773</v>
      </c>
    </row>
    <row r="34974" spans="1:19" x14ac:dyDescent="0.35">
      <c r="A34974" s="1">
        <v>43387</v>
      </c>
      <c r="B34974" t="s">
        <v>20347</v>
      </c>
      <c r="C34974" t="s">
        <v>80223</v>
      </c>
      <c r="D34974" t="s">
        <v>5</v>
      </c>
      <c r="E34974" t="s">
        <v>119958</v>
      </c>
      <c r="F34974" t="s">
        <v>121047</v>
      </c>
      <c r="G34974">
        <v>4.1190891999999997E-5</v>
      </c>
      <c r="H34974" t="s">
        <v>20347</v>
      </c>
      <c r="I34974" t="s">
        <v>144871</v>
      </c>
      <c r="J34974" s="2" t="s">
        <v>188853</v>
      </c>
      <c r="K34974" t="s">
        <v>214096</v>
      </c>
      <c r="L34974" t="s">
        <v>228704</v>
      </c>
      <c r="M34974" t="s">
        <v>10</v>
      </c>
      <c r="N34974" t="s">
        <v>141796</v>
      </c>
      <c r="O34974" t="s">
        <v>229107</v>
      </c>
      <c r="P34974" t="s">
        <v>230182</v>
      </c>
      <c r="Q34974" t="s">
        <v>121230</v>
      </c>
      <c r="R34974" t="s">
        <v>214093</v>
      </c>
      <c r="S34974" t="s">
        <v>233773</v>
      </c>
    </row>
    <row r="34975" spans="1:19" x14ac:dyDescent="0.35">
      <c r="A34975" s="1">
        <v>43388</v>
      </c>
      <c r="B34975" t="s">
        <v>20347</v>
      </c>
      <c r="C34975" t="s">
        <v>80224</v>
      </c>
      <c r="D34975" t="s">
        <v>3</v>
      </c>
      <c r="F34975" t="s">
        <v>120954</v>
      </c>
      <c r="G34975">
        <v>6.0610057E-5</v>
      </c>
      <c r="H34975" t="s">
        <v>20347</v>
      </c>
      <c r="I34975" t="s">
        <v>144871</v>
      </c>
      <c r="J34975" s="2" t="s">
        <v>188853</v>
      </c>
      <c r="K34975" t="s">
        <v>214096</v>
      </c>
      <c r="L34975" t="s">
        <v>228704</v>
      </c>
      <c r="M34975" t="s">
        <v>10</v>
      </c>
      <c r="N34975" t="s">
        <v>141796</v>
      </c>
      <c r="O34975" t="s">
        <v>229107</v>
      </c>
      <c r="P34975" t="s">
        <v>230182</v>
      </c>
      <c r="Q34975" t="s">
        <v>121230</v>
      </c>
      <c r="R34975" t="s">
        <v>214093</v>
      </c>
      <c r="S34975" t="s">
        <v>233773</v>
      </c>
    </row>
    <row r="34976" spans="1:19" x14ac:dyDescent="0.35">
      <c r="A34976" s="1">
        <v>43389</v>
      </c>
      <c r="B34976" t="s">
        <v>20347</v>
      </c>
      <c r="C34976" t="s">
        <v>80225</v>
      </c>
      <c r="D34976" t="s">
        <v>5</v>
      </c>
      <c r="F34976" t="s">
        <v>123646</v>
      </c>
      <c r="G34976">
        <v>8.9599999999999998E-7</v>
      </c>
      <c r="H34976" t="s">
        <v>20347</v>
      </c>
      <c r="I34976" t="s">
        <v>144871</v>
      </c>
      <c r="J34976" s="2" t="s">
        <v>188853</v>
      </c>
      <c r="K34976" t="s">
        <v>214096</v>
      </c>
      <c r="L34976" t="s">
        <v>228704</v>
      </c>
      <c r="M34976" t="s">
        <v>10</v>
      </c>
      <c r="N34976" t="s">
        <v>141796</v>
      </c>
      <c r="O34976" t="s">
        <v>229107</v>
      </c>
      <c r="P34976" t="s">
        <v>230182</v>
      </c>
      <c r="Q34976" t="s">
        <v>121230</v>
      </c>
      <c r="R34976" t="s">
        <v>214093</v>
      </c>
      <c r="S34976" t="s">
        <v>233773</v>
      </c>
    </row>
    <row r="34977" spans="1:19" x14ac:dyDescent="0.35">
      <c r="A34977" s="1">
        <v>43390</v>
      </c>
      <c r="B34977" t="s">
        <v>20347</v>
      </c>
      <c r="C34977" t="s">
        <v>80226</v>
      </c>
      <c r="D34977" t="s">
        <v>5</v>
      </c>
      <c r="F34977" t="s">
        <v>123465</v>
      </c>
      <c r="G34977">
        <v>1.9974709000000002E-5</v>
      </c>
      <c r="H34977" t="s">
        <v>20347</v>
      </c>
      <c r="I34977" t="s">
        <v>144871</v>
      </c>
      <c r="J34977" s="2" t="s">
        <v>188853</v>
      </c>
      <c r="K34977" t="s">
        <v>214096</v>
      </c>
      <c r="L34977" t="s">
        <v>228704</v>
      </c>
      <c r="M34977" t="s">
        <v>10</v>
      </c>
      <c r="N34977" t="s">
        <v>141796</v>
      </c>
      <c r="O34977" t="s">
        <v>229107</v>
      </c>
      <c r="P34977" t="s">
        <v>230182</v>
      </c>
      <c r="Q34977" t="s">
        <v>121230</v>
      </c>
      <c r="R34977" t="s">
        <v>214093</v>
      </c>
      <c r="S34977" t="s">
        <v>233773</v>
      </c>
    </row>
    <row r="34978" spans="1:19" x14ac:dyDescent="0.35">
      <c r="A34978" s="1">
        <v>43391</v>
      </c>
      <c r="B34978" t="s">
        <v>20347</v>
      </c>
      <c r="C34978" t="s">
        <v>80227</v>
      </c>
      <c r="D34978" t="s">
        <v>3</v>
      </c>
      <c r="F34978" t="s">
        <v>120660</v>
      </c>
      <c r="G34978">
        <v>1.09140234E-4</v>
      </c>
      <c r="H34978" t="s">
        <v>20347</v>
      </c>
      <c r="I34978" t="s">
        <v>144871</v>
      </c>
      <c r="J34978" s="2" t="s">
        <v>188853</v>
      </c>
      <c r="K34978" t="s">
        <v>214096</v>
      </c>
      <c r="L34978" t="s">
        <v>228704</v>
      </c>
      <c r="M34978" t="s">
        <v>10</v>
      </c>
      <c r="N34978" t="s">
        <v>141796</v>
      </c>
      <c r="O34978" t="s">
        <v>229107</v>
      </c>
      <c r="P34978" t="s">
        <v>230182</v>
      </c>
      <c r="Q34978" t="s">
        <v>121230</v>
      </c>
      <c r="R34978" t="s">
        <v>214093</v>
      </c>
      <c r="S34978" t="s">
        <v>233773</v>
      </c>
    </row>
    <row r="34979" spans="1:19" x14ac:dyDescent="0.35">
      <c r="A34979" s="1">
        <v>43392</v>
      </c>
      <c r="B34979" t="s">
        <v>20348</v>
      </c>
      <c r="C34979" t="s">
        <v>80228</v>
      </c>
      <c r="D34979" t="s">
        <v>5</v>
      </c>
      <c r="F34979" t="s">
        <v>122054</v>
      </c>
      <c r="G34979">
        <v>1.4034694E-5</v>
      </c>
      <c r="H34979" t="s">
        <v>20348</v>
      </c>
      <c r="I34979" t="s">
        <v>144872</v>
      </c>
      <c r="J34979" s="2" t="s">
        <v>188854</v>
      </c>
      <c r="K34979" t="s">
        <v>214096</v>
      </c>
      <c r="L34979" t="s">
        <v>228706</v>
      </c>
      <c r="M34979" t="s">
        <v>10</v>
      </c>
      <c r="N34979" t="s">
        <v>228874</v>
      </c>
      <c r="O34979" t="s">
        <v>229322</v>
      </c>
      <c r="P34979" t="s">
        <v>231944</v>
      </c>
      <c r="R34979" t="s">
        <v>214093</v>
      </c>
      <c r="S34979" t="s">
        <v>233773</v>
      </c>
    </row>
    <row r="34980" spans="1:19" x14ac:dyDescent="0.35">
      <c r="A34980" s="1">
        <v>43394</v>
      </c>
      <c r="B34980" t="s">
        <v>20349</v>
      </c>
      <c r="C34980" t="s">
        <v>80229</v>
      </c>
      <c r="D34980" t="s">
        <v>4</v>
      </c>
      <c r="F34980" t="s">
        <v>121510</v>
      </c>
      <c r="G34980">
        <v>4.9999900000000006E-7</v>
      </c>
      <c r="H34980" t="s">
        <v>20349</v>
      </c>
      <c r="I34980" t="s">
        <v>144873</v>
      </c>
      <c r="J34980" s="2" t="s">
        <v>188855</v>
      </c>
      <c r="K34980" t="s">
        <v>214102</v>
      </c>
      <c r="L34980" t="s">
        <v>228704</v>
      </c>
      <c r="M34980" t="s">
        <v>8</v>
      </c>
      <c r="N34980" t="s">
        <v>228828</v>
      </c>
      <c r="O34980" t="s">
        <v>229113</v>
      </c>
      <c r="P34980" t="s">
        <v>230464</v>
      </c>
      <c r="Q34980" t="s">
        <v>121999</v>
      </c>
      <c r="R34980" t="s">
        <v>214093</v>
      </c>
      <c r="S34980" t="s">
        <v>233773</v>
      </c>
    </row>
    <row r="34981" spans="1:19" x14ac:dyDescent="0.35">
      <c r="A34981" s="1">
        <v>43395</v>
      </c>
      <c r="B34981" t="s">
        <v>20349</v>
      </c>
      <c r="C34981" t="s">
        <v>80230</v>
      </c>
      <c r="D34981" t="s">
        <v>5</v>
      </c>
      <c r="E34981" t="s">
        <v>119954</v>
      </c>
      <c r="F34981" t="s">
        <v>122196</v>
      </c>
      <c r="G34981">
        <v>1.0000000000000001E-5</v>
      </c>
      <c r="H34981" t="s">
        <v>20349</v>
      </c>
      <c r="I34981" t="s">
        <v>144873</v>
      </c>
      <c r="J34981" s="2" t="s">
        <v>188855</v>
      </c>
      <c r="K34981" t="s">
        <v>214102</v>
      </c>
      <c r="L34981" t="s">
        <v>228704</v>
      </c>
      <c r="M34981" t="s">
        <v>8</v>
      </c>
      <c r="N34981" t="s">
        <v>228828</v>
      </c>
      <c r="O34981" t="s">
        <v>229113</v>
      </c>
      <c r="P34981" t="s">
        <v>230464</v>
      </c>
      <c r="Q34981" t="s">
        <v>121999</v>
      </c>
      <c r="R34981" t="s">
        <v>214093</v>
      </c>
      <c r="S34981" t="s">
        <v>233773</v>
      </c>
    </row>
    <row r="34982" spans="1:19" x14ac:dyDescent="0.35">
      <c r="A34982" s="1">
        <v>43396</v>
      </c>
      <c r="B34982" t="s">
        <v>20349</v>
      </c>
      <c r="C34982" t="s">
        <v>80231</v>
      </c>
      <c r="D34982" t="s">
        <v>5</v>
      </c>
      <c r="F34982" t="s">
        <v>120022</v>
      </c>
      <c r="G34982">
        <v>1.9999999999999999E-7</v>
      </c>
      <c r="H34982" t="s">
        <v>20349</v>
      </c>
      <c r="I34982" t="s">
        <v>144873</v>
      </c>
      <c r="J34982" s="2" t="s">
        <v>188855</v>
      </c>
      <c r="K34982" t="s">
        <v>214102</v>
      </c>
      <c r="L34982" t="s">
        <v>228704</v>
      </c>
      <c r="M34982" t="s">
        <v>8</v>
      </c>
      <c r="N34982" t="s">
        <v>228828</v>
      </c>
      <c r="O34982" t="s">
        <v>229113</v>
      </c>
      <c r="P34982" t="s">
        <v>230464</v>
      </c>
      <c r="Q34982" t="s">
        <v>121999</v>
      </c>
      <c r="R34982" t="s">
        <v>214093</v>
      </c>
      <c r="S34982" t="s">
        <v>233773</v>
      </c>
    </row>
    <row r="34983" spans="1:19" x14ac:dyDescent="0.35">
      <c r="A34983" s="1">
        <v>43397</v>
      </c>
      <c r="B34983" t="s">
        <v>20349</v>
      </c>
      <c r="C34983" t="s">
        <v>80232</v>
      </c>
      <c r="D34983" t="s">
        <v>5</v>
      </c>
      <c r="E34983" t="s">
        <v>119956</v>
      </c>
      <c r="F34983" t="s">
        <v>120799</v>
      </c>
      <c r="G34983">
        <v>1.1049999999999999E-5</v>
      </c>
      <c r="H34983" t="s">
        <v>20349</v>
      </c>
      <c r="I34983" t="s">
        <v>144873</v>
      </c>
      <c r="J34983" s="2" t="s">
        <v>188855</v>
      </c>
      <c r="K34983" t="s">
        <v>214102</v>
      </c>
      <c r="L34983" t="s">
        <v>228704</v>
      </c>
      <c r="M34983" t="s">
        <v>8</v>
      </c>
      <c r="N34983" t="s">
        <v>228828</v>
      </c>
      <c r="O34983" t="s">
        <v>229113</v>
      </c>
      <c r="P34983" t="s">
        <v>230464</v>
      </c>
      <c r="Q34983" t="s">
        <v>121999</v>
      </c>
      <c r="R34983" t="s">
        <v>214093</v>
      </c>
      <c r="S34983" t="s">
        <v>233773</v>
      </c>
    </row>
    <row r="34984" spans="1:19" x14ac:dyDescent="0.35">
      <c r="A34984" s="1">
        <v>43398</v>
      </c>
      <c r="B34984" t="s">
        <v>20349</v>
      </c>
      <c r="C34984" t="s">
        <v>80233</v>
      </c>
      <c r="D34984" t="s">
        <v>5</v>
      </c>
      <c r="F34984" t="s">
        <v>122540</v>
      </c>
      <c r="G34984">
        <v>4.6E-6</v>
      </c>
      <c r="H34984" t="s">
        <v>20349</v>
      </c>
      <c r="I34984" t="s">
        <v>144873</v>
      </c>
      <c r="J34984" s="2" t="s">
        <v>188855</v>
      </c>
      <c r="K34984" t="s">
        <v>214102</v>
      </c>
      <c r="L34984" t="s">
        <v>228704</v>
      </c>
      <c r="M34984" t="s">
        <v>8</v>
      </c>
      <c r="N34984" t="s">
        <v>228828</v>
      </c>
      <c r="O34984" t="s">
        <v>229113</v>
      </c>
      <c r="P34984" t="s">
        <v>230464</v>
      </c>
      <c r="Q34984" t="s">
        <v>121999</v>
      </c>
      <c r="R34984" t="s">
        <v>214093</v>
      </c>
      <c r="S34984" t="s">
        <v>233773</v>
      </c>
    </row>
    <row r="34985" spans="1:19" x14ac:dyDescent="0.35">
      <c r="A34985" s="1">
        <v>43399</v>
      </c>
      <c r="B34985" t="s">
        <v>20349</v>
      </c>
      <c r="C34985" t="s">
        <v>80234</v>
      </c>
      <c r="D34985" t="s">
        <v>5</v>
      </c>
      <c r="F34985" t="s">
        <v>120735</v>
      </c>
      <c r="G34985">
        <v>5.4714739999999998E-6</v>
      </c>
      <c r="H34985" t="s">
        <v>20349</v>
      </c>
      <c r="I34985" t="s">
        <v>144873</v>
      </c>
      <c r="J34985" s="2" t="s">
        <v>188855</v>
      </c>
      <c r="K34985" t="s">
        <v>214102</v>
      </c>
      <c r="L34985" t="s">
        <v>228704</v>
      </c>
      <c r="M34985" t="s">
        <v>8</v>
      </c>
      <c r="N34985" t="s">
        <v>228828</v>
      </c>
      <c r="O34985" t="s">
        <v>229113</v>
      </c>
      <c r="P34985" t="s">
        <v>230464</v>
      </c>
      <c r="Q34985" t="s">
        <v>121999</v>
      </c>
      <c r="R34985" t="s">
        <v>214093</v>
      </c>
      <c r="S34985" t="s">
        <v>233773</v>
      </c>
    </row>
    <row r="34986" spans="1:19" x14ac:dyDescent="0.35">
      <c r="A34986" s="1">
        <v>43400</v>
      </c>
      <c r="B34986" t="s">
        <v>20349</v>
      </c>
      <c r="C34986" t="s">
        <v>80235</v>
      </c>
      <c r="D34986" t="s">
        <v>5</v>
      </c>
      <c r="E34986" t="s">
        <v>119956</v>
      </c>
      <c r="F34986" t="s">
        <v>120181</v>
      </c>
      <c r="G34986">
        <v>8.599999999999999E-6</v>
      </c>
      <c r="H34986" t="s">
        <v>20349</v>
      </c>
      <c r="I34986" t="s">
        <v>144873</v>
      </c>
      <c r="J34986" s="2" t="s">
        <v>188855</v>
      </c>
      <c r="K34986" t="s">
        <v>214102</v>
      </c>
      <c r="L34986" t="s">
        <v>228704</v>
      </c>
      <c r="M34986" t="s">
        <v>8</v>
      </c>
      <c r="N34986" t="s">
        <v>228828</v>
      </c>
      <c r="O34986" t="s">
        <v>229113</v>
      </c>
      <c r="P34986" t="s">
        <v>230464</v>
      </c>
      <c r="Q34986" t="s">
        <v>121999</v>
      </c>
      <c r="R34986" t="s">
        <v>214093</v>
      </c>
      <c r="S34986" t="s">
        <v>233773</v>
      </c>
    </row>
    <row r="34987" spans="1:19" x14ac:dyDescent="0.35">
      <c r="A34987" s="1">
        <v>43401</v>
      </c>
      <c r="B34987" t="s">
        <v>20350</v>
      </c>
      <c r="C34987" t="s">
        <v>80236</v>
      </c>
      <c r="D34987" t="s">
        <v>5</v>
      </c>
      <c r="F34987" t="s">
        <v>120494</v>
      </c>
      <c r="G34987">
        <v>1.5E-5</v>
      </c>
      <c r="H34987" t="s">
        <v>20350</v>
      </c>
      <c r="I34987" t="s">
        <v>144874</v>
      </c>
      <c r="J34987" s="2" t="s">
        <v>188856</v>
      </c>
      <c r="K34987" t="s">
        <v>214094</v>
      </c>
      <c r="L34987" t="s">
        <v>228704</v>
      </c>
      <c r="M34987" t="s">
        <v>14</v>
      </c>
      <c r="N34987" t="s">
        <v>228858</v>
      </c>
      <c r="O34987" t="s">
        <v>229149</v>
      </c>
      <c r="P34987" t="s">
        <v>230844</v>
      </c>
      <c r="Q34987" t="s">
        <v>121322</v>
      </c>
      <c r="R34987" t="s">
        <v>214093</v>
      </c>
      <c r="S34987" t="s">
        <v>233773</v>
      </c>
    </row>
    <row r="34988" spans="1:19" x14ac:dyDescent="0.35">
      <c r="A34988" s="1">
        <v>43402</v>
      </c>
      <c r="B34988" t="s">
        <v>20351</v>
      </c>
      <c r="C34988" t="s">
        <v>80237</v>
      </c>
      <c r="D34988" t="s">
        <v>5</v>
      </c>
      <c r="F34988" t="s">
        <v>121468</v>
      </c>
      <c r="G34988">
        <v>1.4886E-6</v>
      </c>
      <c r="H34988" t="s">
        <v>20351</v>
      </c>
      <c r="I34988" t="s">
        <v>144875</v>
      </c>
      <c r="J34988" s="2" t="s">
        <v>188857</v>
      </c>
      <c r="K34988" t="s">
        <v>214089</v>
      </c>
      <c r="L34988" t="s">
        <v>228704</v>
      </c>
      <c r="M34988" t="s">
        <v>13</v>
      </c>
      <c r="N34988" t="s">
        <v>228829</v>
      </c>
      <c r="O34988" t="s">
        <v>229752</v>
      </c>
      <c r="P34988" t="s">
        <v>229752</v>
      </c>
      <c r="R34988" t="s">
        <v>214093</v>
      </c>
      <c r="S34988" t="s">
        <v>233773</v>
      </c>
    </row>
    <row r="34989" spans="1:19" x14ac:dyDescent="0.35">
      <c r="A34989" s="1">
        <v>43403</v>
      </c>
      <c r="B34989" t="s">
        <v>20351</v>
      </c>
      <c r="C34989" t="s">
        <v>80238</v>
      </c>
      <c r="D34989" t="s">
        <v>5</v>
      </c>
      <c r="E34989" t="s">
        <v>119954</v>
      </c>
      <c r="F34989" t="s">
        <v>122262</v>
      </c>
      <c r="G34989">
        <v>1.27E-5</v>
      </c>
      <c r="H34989" t="s">
        <v>20351</v>
      </c>
      <c r="I34989" t="s">
        <v>144875</v>
      </c>
      <c r="J34989" s="2" t="s">
        <v>188857</v>
      </c>
      <c r="K34989" t="s">
        <v>214089</v>
      </c>
      <c r="L34989" t="s">
        <v>228704</v>
      </c>
      <c r="M34989" t="s">
        <v>13</v>
      </c>
      <c r="N34989" t="s">
        <v>228829</v>
      </c>
      <c r="O34989" t="s">
        <v>229752</v>
      </c>
      <c r="P34989" t="s">
        <v>229752</v>
      </c>
      <c r="R34989" t="s">
        <v>214093</v>
      </c>
      <c r="S34989" t="s">
        <v>233773</v>
      </c>
    </row>
    <row r="34990" spans="1:19" x14ac:dyDescent="0.35">
      <c r="A34990" s="1">
        <v>43404</v>
      </c>
      <c r="B34990" t="s">
        <v>20351</v>
      </c>
      <c r="C34990" t="s">
        <v>80239</v>
      </c>
      <c r="D34990" t="s">
        <v>5</v>
      </c>
      <c r="E34990" t="s">
        <v>119954</v>
      </c>
      <c r="F34990" t="s">
        <v>122546</v>
      </c>
      <c r="G34990">
        <v>4.2094800000000004E-6</v>
      </c>
      <c r="H34990" t="s">
        <v>20351</v>
      </c>
      <c r="I34990" t="s">
        <v>144875</v>
      </c>
      <c r="J34990" s="2" t="s">
        <v>188857</v>
      </c>
      <c r="K34990" t="s">
        <v>214089</v>
      </c>
      <c r="L34990" t="s">
        <v>228704</v>
      </c>
      <c r="M34990" t="s">
        <v>13</v>
      </c>
      <c r="N34990" t="s">
        <v>228829</v>
      </c>
      <c r="O34990" t="s">
        <v>229752</v>
      </c>
      <c r="P34990" t="s">
        <v>229752</v>
      </c>
      <c r="R34990" t="s">
        <v>214093</v>
      </c>
      <c r="S34990" t="s">
        <v>233773</v>
      </c>
    </row>
    <row r="34991" spans="1:19" x14ac:dyDescent="0.35">
      <c r="A34991" s="1">
        <v>43405</v>
      </c>
      <c r="B34991" t="s">
        <v>20351</v>
      </c>
      <c r="C34991" t="s">
        <v>80240</v>
      </c>
      <c r="D34991" t="s">
        <v>5</v>
      </c>
      <c r="F34991" t="s">
        <v>122613</v>
      </c>
      <c r="G34991">
        <v>5.3299999999999998E-6</v>
      </c>
      <c r="H34991" t="s">
        <v>20351</v>
      </c>
      <c r="I34991" t="s">
        <v>144875</v>
      </c>
      <c r="J34991" s="2" t="s">
        <v>188857</v>
      </c>
      <c r="K34991" t="s">
        <v>214089</v>
      </c>
      <c r="L34991" t="s">
        <v>228704</v>
      </c>
      <c r="M34991" t="s">
        <v>13</v>
      </c>
      <c r="N34991" t="s">
        <v>228829</v>
      </c>
      <c r="O34991" t="s">
        <v>229752</v>
      </c>
      <c r="P34991" t="s">
        <v>229752</v>
      </c>
      <c r="R34991" t="s">
        <v>214093</v>
      </c>
      <c r="S34991" t="s">
        <v>233773</v>
      </c>
    </row>
    <row r="34992" spans="1:19" x14ac:dyDescent="0.35">
      <c r="A34992" s="1">
        <v>43406</v>
      </c>
      <c r="B34992" t="s">
        <v>20352</v>
      </c>
      <c r="C34992" t="s">
        <v>80241</v>
      </c>
      <c r="D34992" t="s">
        <v>5</v>
      </c>
      <c r="E34992" t="s">
        <v>119955</v>
      </c>
      <c r="F34992" t="s">
        <v>123284</v>
      </c>
      <c r="G34992">
        <v>2.7E-6</v>
      </c>
      <c r="H34992" t="s">
        <v>20352</v>
      </c>
      <c r="I34992" t="s">
        <v>144876</v>
      </c>
      <c r="J34992" s="2" t="s">
        <v>188858</v>
      </c>
      <c r="K34992" t="s">
        <v>214103</v>
      </c>
      <c r="L34992" t="s">
        <v>228705</v>
      </c>
      <c r="M34992" t="s">
        <v>8</v>
      </c>
      <c r="N34992" t="s">
        <v>228876</v>
      </c>
      <c r="O34992" t="s">
        <v>229173</v>
      </c>
      <c r="P34992" t="s">
        <v>229173</v>
      </c>
      <c r="R34992" t="s">
        <v>214093</v>
      </c>
      <c r="S34992" t="s">
        <v>233773</v>
      </c>
    </row>
    <row r="34993" spans="1:19" x14ac:dyDescent="0.35">
      <c r="A34993" s="1">
        <v>43407</v>
      </c>
      <c r="B34993" t="s">
        <v>20353</v>
      </c>
      <c r="C34993" t="s">
        <v>80242</v>
      </c>
      <c r="D34993" t="s">
        <v>5</v>
      </c>
      <c r="E34993" t="s">
        <v>119958</v>
      </c>
      <c r="F34993" t="s">
        <v>122343</v>
      </c>
      <c r="G34993">
        <v>1.15E-4</v>
      </c>
      <c r="H34993" t="s">
        <v>20353</v>
      </c>
      <c r="I34993" t="s">
        <v>144877</v>
      </c>
      <c r="K34993" t="s">
        <v>214104</v>
      </c>
      <c r="L34993" t="s">
        <v>228706</v>
      </c>
      <c r="R34993" t="s">
        <v>214093</v>
      </c>
      <c r="S34993" t="s">
        <v>233773</v>
      </c>
    </row>
    <row r="34994" spans="1:19" x14ac:dyDescent="0.35">
      <c r="A34994" s="1">
        <v>43408</v>
      </c>
      <c r="B34994" t="s">
        <v>20354</v>
      </c>
      <c r="C34994" t="s">
        <v>80243</v>
      </c>
      <c r="D34994" t="s">
        <v>5</v>
      </c>
      <c r="E34994" t="s">
        <v>119955</v>
      </c>
      <c r="F34994" t="s">
        <v>122682</v>
      </c>
      <c r="G34994">
        <v>7.1999999999999999E-7</v>
      </c>
      <c r="H34994" t="s">
        <v>20354</v>
      </c>
      <c r="I34994" t="s">
        <v>144878</v>
      </c>
      <c r="J34994" s="2" t="s">
        <v>188859</v>
      </c>
      <c r="K34994" t="s">
        <v>214089</v>
      </c>
      <c r="L34994" t="s">
        <v>228704</v>
      </c>
      <c r="M34994" t="s">
        <v>15</v>
      </c>
      <c r="N34994" t="s">
        <v>228869</v>
      </c>
      <c r="O34994" t="s">
        <v>229252</v>
      </c>
      <c r="P34994" t="s">
        <v>231945</v>
      </c>
      <c r="Q34994" t="s">
        <v>124552</v>
      </c>
      <c r="R34994" t="s">
        <v>214093</v>
      </c>
      <c r="S34994" t="s">
        <v>233773</v>
      </c>
    </row>
    <row r="34995" spans="1:19" x14ac:dyDescent="0.35">
      <c r="A34995" s="1">
        <v>43409</v>
      </c>
      <c r="B34995" t="s">
        <v>20355</v>
      </c>
      <c r="C34995" t="s">
        <v>80244</v>
      </c>
      <c r="D34995" t="s">
        <v>5</v>
      </c>
      <c r="F34995" t="s">
        <v>120835</v>
      </c>
      <c r="G34995">
        <v>3.4499999999999998E-7</v>
      </c>
      <c r="H34995" t="s">
        <v>20355</v>
      </c>
      <c r="I34995" t="s">
        <v>144879</v>
      </c>
      <c r="J34995" s="2" t="s">
        <v>188860</v>
      </c>
      <c r="K34995" t="s">
        <v>214102</v>
      </c>
      <c r="L34995" t="s">
        <v>228704</v>
      </c>
      <c r="M34995" t="s">
        <v>8</v>
      </c>
      <c r="N34995" t="s">
        <v>228828</v>
      </c>
      <c r="O34995" t="s">
        <v>229216</v>
      </c>
      <c r="P34995" t="s">
        <v>230164</v>
      </c>
      <c r="R34995" t="s">
        <v>214093</v>
      </c>
      <c r="S34995" t="s">
        <v>233773</v>
      </c>
    </row>
    <row r="34996" spans="1:19" x14ac:dyDescent="0.35">
      <c r="A34996" s="1">
        <v>43410</v>
      </c>
      <c r="B34996" t="s">
        <v>20356</v>
      </c>
      <c r="C34996" t="s">
        <v>80245</v>
      </c>
      <c r="D34996" t="s">
        <v>4</v>
      </c>
      <c r="F34996" t="s">
        <v>122366</v>
      </c>
      <c r="G34996">
        <v>2E-8</v>
      </c>
      <c r="H34996" t="s">
        <v>20356</v>
      </c>
      <c r="I34996" t="s">
        <v>144880</v>
      </c>
      <c r="K34996" t="s">
        <v>214105</v>
      </c>
      <c r="L34996" t="s">
        <v>228704</v>
      </c>
      <c r="R34996" t="s">
        <v>214093</v>
      </c>
      <c r="S34996" t="s">
        <v>233773</v>
      </c>
    </row>
    <row r="34997" spans="1:19" x14ac:dyDescent="0.35">
      <c r="A34997" s="1">
        <v>43411</v>
      </c>
      <c r="B34997" t="s">
        <v>20357</v>
      </c>
      <c r="C34997" t="s">
        <v>80246</v>
      </c>
      <c r="D34997" t="s">
        <v>5</v>
      </c>
      <c r="F34997" t="s">
        <v>122184</v>
      </c>
      <c r="G34997">
        <v>1.04366E-7</v>
      </c>
      <c r="H34997" t="s">
        <v>20357</v>
      </c>
      <c r="I34997" t="s">
        <v>144881</v>
      </c>
      <c r="J34997" s="2" t="s">
        <v>188861</v>
      </c>
      <c r="K34997" t="s">
        <v>214106</v>
      </c>
      <c r="L34997" t="s">
        <v>228705</v>
      </c>
      <c r="M34997" t="s">
        <v>228719</v>
      </c>
      <c r="N34997" t="s">
        <v>228829</v>
      </c>
      <c r="O34997" t="s">
        <v>229530</v>
      </c>
      <c r="P34997" t="s">
        <v>231946</v>
      </c>
      <c r="Q34997" t="s">
        <v>121230</v>
      </c>
      <c r="R34997" t="s">
        <v>214093</v>
      </c>
      <c r="S34997" t="s">
        <v>233773</v>
      </c>
    </row>
    <row r="34998" spans="1:19" x14ac:dyDescent="0.35">
      <c r="A34998" s="1">
        <v>43412</v>
      </c>
      <c r="B34998" t="s">
        <v>20357</v>
      </c>
      <c r="C34998" t="s">
        <v>80247</v>
      </c>
      <c r="D34998" t="s">
        <v>5</v>
      </c>
      <c r="F34998" t="s">
        <v>123291</v>
      </c>
      <c r="G34998">
        <v>9.5599999999999999E-6</v>
      </c>
      <c r="H34998" t="s">
        <v>20357</v>
      </c>
      <c r="I34998" t="s">
        <v>144881</v>
      </c>
      <c r="J34998" s="2" t="s">
        <v>188861</v>
      </c>
      <c r="K34998" t="s">
        <v>214106</v>
      </c>
      <c r="L34998" t="s">
        <v>228705</v>
      </c>
      <c r="M34998" t="s">
        <v>228719</v>
      </c>
      <c r="N34998" t="s">
        <v>228829</v>
      </c>
      <c r="O34998" t="s">
        <v>229530</v>
      </c>
      <c r="P34998" t="s">
        <v>231946</v>
      </c>
      <c r="Q34998" t="s">
        <v>121230</v>
      </c>
      <c r="R34998" t="s">
        <v>214093</v>
      </c>
      <c r="S34998" t="s">
        <v>233773</v>
      </c>
    </row>
    <row r="34999" spans="1:19" x14ac:dyDescent="0.35">
      <c r="A34999" s="1">
        <v>43414</v>
      </c>
      <c r="B34999" t="s">
        <v>20358</v>
      </c>
      <c r="C34999" t="s">
        <v>80248</v>
      </c>
      <c r="D34999" t="s">
        <v>5</v>
      </c>
      <c r="F34999" t="s">
        <v>120582</v>
      </c>
      <c r="G34999">
        <v>3.1765840000000002E-6</v>
      </c>
      <c r="H34999" t="s">
        <v>20358</v>
      </c>
      <c r="I34999" t="s">
        <v>144882</v>
      </c>
      <c r="J34999" s="2" t="s">
        <v>188862</v>
      </c>
      <c r="K34999" t="s">
        <v>214099</v>
      </c>
      <c r="L34999" t="s">
        <v>228704</v>
      </c>
      <c r="M34999" t="s">
        <v>8</v>
      </c>
      <c r="N34999" t="s">
        <v>228828</v>
      </c>
      <c r="O34999" t="s">
        <v>229113</v>
      </c>
      <c r="P34999" t="s">
        <v>230687</v>
      </c>
      <c r="Q34999" t="s">
        <v>120377</v>
      </c>
      <c r="R34999" t="s">
        <v>214093</v>
      </c>
      <c r="S34999" t="s">
        <v>233773</v>
      </c>
    </row>
    <row r="35000" spans="1:19" x14ac:dyDescent="0.35">
      <c r="A35000" s="1">
        <v>43415</v>
      </c>
      <c r="B35000" t="s">
        <v>20359</v>
      </c>
      <c r="C35000" t="s">
        <v>80249</v>
      </c>
      <c r="D35000" t="s">
        <v>5</v>
      </c>
      <c r="E35000" t="s">
        <v>119956</v>
      </c>
      <c r="F35000" t="s">
        <v>122059</v>
      </c>
      <c r="G35000">
        <v>3.0641E-6</v>
      </c>
      <c r="H35000" t="s">
        <v>20359</v>
      </c>
      <c r="I35000" t="s">
        <v>144883</v>
      </c>
      <c r="J35000" s="2" t="s">
        <v>188863</v>
      </c>
      <c r="K35000" t="s">
        <v>214107</v>
      </c>
      <c r="L35000" t="s">
        <v>228704</v>
      </c>
      <c r="M35000" t="s">
        <v>10</v>
      </c>
      <c r="N35000" t="s">
        <v>228960</v>
      </c>
      <c r="O35000" t="s">
        <v>229107</v>
      </c>
      <c r="P35000" t="s">
        <v>230436</v>
      </c>
      <c r="Q35000" t="s">
        <v>122295</v>
      </c>
      <c r="R35000" t="s">
        <v>214093</v>
      </c>
      <c r="S35000" t="s">
        <v>233773</v>
      </c>
    </row>
    <row r="35001" spans="1:19" x14ac:dyDescent="0.35">
      <c r="A35001" s="1">
        <v>43416</v>
      </c>
      <c r="B35001" t="s">
        <v>20359</v>
      </c>
      <c r="C35001" t="s">
        <v>80250</v>
      </c>
      <c r="D35001" t="s">
        <v>5</v>
      </c>
      <c r="E35001" t="s">
        <v>119956</v>
      </c>
      <c r="F35001" t="s">
        <v>121377</v>
      </c>
      <c r="G35001">
        <v>1.1999999999999999E-6</v>
      </c>
      <c r="H35001" t="s">
        <v>20359</v>
      </c>
      <c r="I35001" t="s">
        <v>144883</v>
      </c>
      <c r="J35001" s="2" t="s">
        <v>188863</v>
      </c>
      <c r="K35001" t="s">
        <v>214107</v>
      </c>
      <c r="L35001" t="s">
        <v>228704</v>
      </c>
      <c r="M35001" t="s">
        <v>10</v>
      </c>
      <c r="N35001" t="s">
        <v>228960</v>
      </c>
      <c r="O35001" t="s">
        <v>229107</v>
      </c>
      <c r="P35001" t="s">
        <v>230436</v>
      </c>
      <c r="Q35001" t="s">
        <v>122295</v>
      </c>
      <c r="R35001" t="s">
        <v>214093</v>
      </c>
      <c r="S35001" t="s">
        <v>233773</v>
      </c>
    </row>
    <row r="35002" spans="1:19" x14ac:dyDescent="0.35">
      <c r="A35002" s="1">
        <v>43417</v>
      </c>
      <c r="B35002" t="s">
        <v>20359</v>
      </c>
      <c r="C35002" t="s">
        <v>80251</v>
      </c>
      <c r="D35002" t="s">
        <v>5</v>
      </c>
      <c r="E35002" t="s">
        <v>119954</v>
      </c>
      <c r="F35002" t="s">
        <v>122746</v>
      </c>
      <c r="G35002">
        <v>4.2E-7</v>
      </c>
      <c r="H35002" t="s">
        <v>20359</v>
      </c>
      <c r="I35002" t="s">
        <v>144883</v>
      </c>
      <c r="J35002" s="2" t="s">
        <v>188863</v>
      </c>
      <c r="K35002" t="s">
        <v>214107</v>
      </c>
      <c r="L35002" t="s">
        <v>228704</v>
      </c>
      <c r="M35002" t="s">
        <v>10</v>
      </c>
      <c r="N35002" t="s">
        <v>228960</v>
      </c>
      <c r="O35002" t="s">
        <v>229107</v>
      </c>
      <c r="P35002" t="s">
        <v>230436</v>
      </c>
      <c r="Q35002" t="s">
        <v>122295</v>
      </c>
      <c r="R35002" t="s">
        <v>214093</v>
      </c>
      <c r="S35002" t="s">
        <v>233773</v>
      </c>
    </row>
    <row r="35003" spans="1:19" x14ac:dyDescent="0.35">
      <c r="A35003" s="1">
        <v>43418</v>
      </c>
      <c r="B35003" t="s">
        <v>20360</v>
      </c>
      <c r="C35003" t="s">
        <v>80252</v>
      </c>
      <c r="D35003" t="s">
        <v>5</v>
      </c>
      <c r="E35003" t="s">
        <v>119954</v>
      </c>
      <c r="F35003" t="s">
        <v>122337</v>
      </c>
      <c r="G35003">
        <v>6.4999999999999996E-6</v>
      </c>
      <c r="H35003" t="s">
        <v>20360</v>
      </c>
      <c r="I35003" t="s">
        <v>144884</v>
      </c>
      <c r="J35003" s="2" t="s">
        <v>188864</v>
      </c>
      <c r="K35003" t="s">
        <v>214090</v>
      </c>
      <c r="L35003" t="s">
        <v>228704</v>
      </c>
      <c r="M35003" t="s">
        <v>8</v>
      </c>
      <c r="N35003" t="s">
        <v>228853</v>
      </c>
      <c r="O35003" t="s">
        <v>229141</v>
      </c>
      <c r="P35003" t="s">
        <v>230409</v>
      </c>
      <c r="R35003" t="s">
        <v>214093</v>
      </c>
      <c r="S35003" t="s">
        <v>233773</v>
      </c>
    </row>
    <row r="35004" spans="1:19" x14ac:dyDescent="0.35">
      <c r="A35004" s="1">
        <v>43419</v>
      </c>
      <c r="B35004" t="s">
        <v>20360</v>
      </c>
      <c r="C35004" t="s">
        <v>80253</v>
      </c>
      <c r="D35004" t="s">
        <v>5</v>
      </c>
      <c r="E35004" t="s">
        <v>119954</v>
      </c>
      <c r="F35004" t="s">
        <v>120588</v>
      </c>
      <c r="G35004">
        <v>1.1600000000000001E-5</v>
      </c>
      <c r="H35004" t="s">
        <v>20360</v>
      </c>
      <c r="I35004" t="s">
        <v>144884</v>
      </c>
      <c r="J35004" s="2" t="s">
        <v>188864</v>
      </c>
      <c r="K35004" t="s">
        <v>214090</v>
      </c>
      <c r="L35004" t="s">
        <v>228704</v>
      </c>
      <c r="M35004" t="s">
        <v>8</v>
      </c>
      <c r="N35004" t="s">
        <v>228853</v>
      </c>
      <c r="O35004" t="s">
        <v>229141</v>
      </c>
      <c r="P35004" t="s">
        <v>230409</v>
      </c>
      <c r="R35004" t="s">
        <v>214093</v>
      </c>
      <c r="S35004" t="s">
        <v>233773</v>
      </c>
    </row>
    <row r="35005" spans="1:19" x14ac:dyDescent="0.35">
      <c r="A35005" s="1">
        <v>43420</v>
      </c>
      <c r="B35005" t="s">
        <v>20361</v>
      </c>
      <c r="C35005" t="s">
        <v>80254</v>
      </c>
      <c r="D35005" t="s">
        <v>4</v>
      </c>
      <c r="F35005" t="s">
        <v>120877</v>
      </c>
      <c r="G35005">
        <v>1.9042070000000001E-6</v>
      </c>
      <c r="H35005" t="s">
        <v>20361</v>
      </c>
      <c r="I35005" t="s">
        <v>144885</v>
      </c>
      <c r="K35005" t="s">
        <v>214099</v>
      </c>
      <c r="L35005" t="s">
        <v>228704</v>
      </c>
      <c r="M35005" t="s">
        <v>8</v>
      </c>
      <c r="N35005" t="s">
        <v>228840</v>
      </c>
      <c r="O35005" t="s">
        <v>229122</v>
      </c>
      <c r="P35005" t="s">
        <v>229547</v>
      </c>
      <c r="R35005" t="s">
        <v>214093</v>
      </c>
      <c r="S35005" t="s">
        <v>233773</v>
      </c>
    </row>
    <row r="35006" spans="1:19" x14ac:dyDescent="0.35">
      <c r="A35006" s="1">
        <v>43421</v>
      </c>
      <c r="B35006" t="s">
        <v>20362</v>
      </c>
      <c r="C35006" t="s">
        <v>80255</v>
      </c>
      <c r="D35006" t="s">
        <v>5</v>
      </c>
      <c r="F35006" t="s">
        <v>121780</v>
      </c>
      <c r="G35006">
        <v>2.9000000000000002E-6</v>
      </c>
      <c r="H35006" t="s">
        <v>20362</v>
      </c>
      <c r="I35006" t="s">
        <v>144886</v>
      </c>
      <c r="J35006" s="2" t="s">
        <v>188865</v>
      </c>
      <c r="K35006" t="s">
        <v>214102</v>
      </c>
      <c r="L35006" t="s">
        <v>228707</v>
      </c>
      <c r="M35006" t="s">
        <v>8</v>
      </c>
      <c r="N35006" t="s">
        <v>228830</v>
      </c>
      <c r="O35006" t="s">
        <v>229110</v>
      </c>
      <c r="P35006" t="s">
        <v>229110</v>
      </c>
      <c r="Q35006" t="s">
        <v>121535</v>
      </c>
      <c r="R35006" t="s">
        <v>214093</v>
      </c>
      <c r="S35006" t="s">
        <v>233773</v>
      </c>
    </row>
    <row r="35007" spans="1:19" x14ac:dyDescent="0.35">
      <c r="A35007" s="1">
        <v>43422</v>
      </c>
      <c r="B35007" t="s">
        <v>20362</v>
      </c>
      <c r="C35007" t="s">
        <v>80256</v>
      </c>
      <c r="D35007" t="s">
        <v>5</v>
      </c>
      <c r="F35007" t="s">
        <v>120628</v>
      </c>
      <c r="G35007">
        <v>2.1799999999999999E-7</v>
      </c>
      <c r="H35007" t="s">
        <v>20362</v>
      </c>
      <c r="I35007" t="s">
        <v>144886</v>
      </c>
      <c r="J35007" s="2" t="s">
        <v>188865</v>
      </c>
      <c r="K35007" t="s">
        <v>214102</v>
      </c>
      <c r="L35007" t="s">
        <v>228707</v>
      </c>
      <c r="M35007" t="s">
        <v>8</v>
      </c>
      <c r="N35007" t="s">
        <v>228830</v>
      </c>
      <c r="O35007" t="s">
        <v>229110</v>
      </c>
      <c r="P35007" t="s">
        <v>229110</v>
      </c>
      <c r="Q35007" t="s">
        <v>121535</v>
      </c>
      <c r="R35007" t="s">
        <v>214093</v>
      </c>
      <c r="S35007" t="s">
        <v>233773</v>
      </c>
    </row>
    <row r="35008" spans="1:19" x14ac:dyDescent="0.35">
      <c r="A35008" s="1">
        <v>43423</v>
      </c>
      <c r="B35008" t="s">
        <v>20362</v>
      </c>
      <c r="C35008" t="s">
        <v>80257</v>
      </c>
      <c r="D35008" t="s">
        <v>5</v>
      </c>
      <c r="F35008" t="s">
        <v>120454</v>
      </c>
      <c r="G35008">
        <v>1.8E-7</v>
      </c>
      <c r="H35008" t="s">
        <v>20362</v>
      </c>
      <c r="I35008" t="s">
        <v>144886</v>
      </c>
      <c r="J35008" s="2" t="s">
        <v>188865</v>
      </c>
      <c r="K35008" t="s">
        <v>214102</v>
      </c>
      <c r="L35008" t="s">
        <v>228707</v>
      </c>
      <c r="M35008" t="s">
        <v>8</v>
      </c>
      <c r="N35008" t="s">
        <v>228830</v>
      </c>
      <c r="O35008" t="s">
        <v>229110</v>
      </c>
      <c r="P35008" t="s">
        <v>229110</v>
      </c>
      <c r="Q35008" t="s">
        <v>121535</v>
      </c>
      <c r="R35008" t="s">
        <v>214093</v>
      </c>
      <c r="S35008" t="s">
        <v>233773</v>
      </c>
    </row>
    <row r="35009" spans="1:19" x14ac:dyDescent="0.35">
      <c r="A35009" s="1">
        <v>43424</v>
      </c>
      <c r="B35009" t="s">
        <v>20362</v>
      </c>
      <c r="C35009" t="s">
        <v>80258</v>
      </c>
      <c r="D35009" t="s">
        <v>5</v>
      </c>
      <c r="F35009" t="s">
        <v>121582</v>
      </c>
      <c r="G35009">
        <v>1.9999999999999999E-7</v>
      </c>
      <c r="H35009" t="s">
        <v>20362</v>
      </c>
      <c r="I35009" t="s">
        <v>144886</v>
      </c>
      <c r="J35009" s="2" t="s">
        <v>188865</v>
      </c>
      <c r="K35009" t="s">
        <v>214102</v>
      </c>
      <c r="L35009" t="s">
        <v>228707</v>
      </c>
      <c r="M35009" t="s">
        <v>8</v>
      </c>
      <c r="N35009" t="s">
        <v>228830</v>
      </c>
      <c r="O35009" t="s">
        <v>229110</v>
      </c>
      <c r="P35009" t="s">
        <v>229110</v>
      </c>
      <c r="Q35009" t="s">
        <v>121535</v>
      </c>
      <c r="R35009" t="s">
        <v>214093</v>
      </c>
      <c r="S35009" t="s">
        <v>233773</v>
      </c>
    </row>
    <row r="35010" spans="1:19" x14ac:dyDescent="0.35">
      <c r="A35010" s="1">
        <v>43425</v>
      </c>
      <c r="B35010" t="s">
        <v>20362</v>
      </c>
      <c r="C35010" t="s">
        <v>80259</v>
      </c>
      <c r="D35010" t="s">
        <v>5</v>
      </c>
      <c r="F35010" t="s">
        <v>120780</v>
      </c>
      <c r="G35010">
        <v>3.4999999999999998E-7</v>
      </c>
      <c r="H35010" t="s">
        <v>20362</v>
      </c>
      <c r="I35010" t="s">
        <v>144886</v>
      </c>
      <c r="J35010" s="2" t="s">
        <v>188865</v>
      </c>
      <c r="K35010" t="s">
        <v>214102</v>
      </c>
      <c r="L35010" t="s">
        <v>228707</v>
      </c>
      <c r="M35010" t="s">
        <v>8</v>
      </c>
      <c r="N35010" t="s">
        <v>228830</v>
      </c>
      <c r="O35010" t="s">
        <v>229110</v>
      </c>
      <c r="P35010" t="s">
        <v>229110</v>
      </c>
      <c r="Q35010" t="s">
        <v>121535</v>
      </c>
      <c r="R35010" t="s">
        <v>214093</v>
      </c>
      <c r="S35010" t="s">
        <v>233773</v>
      </c>
    </row>
    <row r="35011" spans="1:19" x14ac:dyDescent="0.35">
      <c r="A35011" s="1">
        <v>43426</v>
      </c>
      <c r="B35011" t="s">
        <v>20362</v>
      </c>
      <c r="C35011" t="s">
        <v>80260</v>
      </c>
      <c r="D35011" t="s">
        <v>5</v>
      </c>
      <c r="F35011" t="s">
        <v>120615</v>
      </c>
      <c r="G35011">
        <v>3.2684199999999998E-7</v>
      </c>
      <c r="H35011" t="s">
        <v>20362</v>
      </c>
      <c r="I35011" t="s">
        <v>144886</v>
      </c>
      <c r="J35011" s="2" t="s">
        <v>188865</v>
      </c>
      <c r="K35011" t="s">
        <v>214102</v>
      </c>
      <c r="L35011" t="s">
        <v>228707</v>
      </c>
      <c r="M35011" t="s">
        <v>8</v>
      </c>
      <c r="N35011" t="s">
        <v>228830</v>
      </c>
      <c r="O35011" t="s">
        <v>229110</v>
      </c>
      <c r="P35011" t="s">
        <v>229110</v>
      </c>
      <c r="Q35011" t="s">
        <v>121535</v>
      </c>
      <c r="R35011" t="s">
        <v>214093</v>
      </c>
      <c r="S35011" t="s">
        <v>233773</v>
      </c>
    </row>
    <row r="35012" spans="1:19" x14ac:dyDescent="0.35">
      <c r="A35012" s="1">
        <v>43427</v>
      </c>
      <c r="B35012" t="s">
        <v>20362</v>
      </c>
      <c r="C35012" t="s">
        <v>80261</v>
      </c>
      <c r="D35012" t="s">
        <v>5</v>
      </c>
      <c r="F35012" t="s">
        <v>121772</v>
      </c>
      <c r="G35012">
        <v>2.3999999999999998E-7</v>
      </c>
      <c r="H35012" t="s">
        <v>20362</v>
      </c>
      <c r="I35012" t="s">
        <v>144886</v>
      </c>
      <c r="J35012" s="2" t="s">
        <v>188865</v>
      </c>
      <c r="K35012" t="s">
        <v>214102</v>
      </c>
      <c r="L35012" t="s">
        <v>228707</v>
      </c>
      <c r="M35012" t="s">
        <v>8</v>
      </c>
      <c r="N35012" t="s">
        <v>228830</v>
      </c>
      <c r="O35012" t="s">
        <v>229110</v>
      </c>
      <c r="P35012" t="s">
        <v>229110</v>
      </c>
      <c r="Q35012" t="s">
        <v>121535</v>
      </c>
      <c r="R35012" t="s">
        <v>214093</v>
      </c>
      <c r="S35012" t="s">
        <v>233773</v>
      </c>
    </row>
    <row r="35013" spans="1:19" x14ac:dyDescent="0.35">
      <c r="A35013" s="1">
        <v>43428</v>
      </c>
      <c r="B35013" t="s">
        <v>20362</v>
      </c>
      <c r="C35013" t="s">
        <v>80262</v>
      </c>
      <c r="D35013" t="s">
        <v>5</v>
      </c>
      <c r="F35013" t="s">
        <v>121928</v>
      </c>
      <c r="G35013">
        <v>2.4999999999999999E-7</v>
      </c>
      <c r="H35013" t="s">
        <v>20362</v>
      </c>
      <c r="I35013" t="s">
        <v>144886</v>
      </c>
      <c r="J35013" s="2" t="s">
        <v>188865</v>
      </c>
      <c r="K35013" t="s">
        <v>214102</v>
      </c>
      <c r="L35013" t="s">
        <v>228707</v>
      </c>
      <c r="M35013" t="s">
        <v>8</v>
      </c>
      <c r="N35013" t="s">
        <v>228830</v>
      </c>
      <c r="O35013" t="s">
        <v>229110</v>
      </c>
      <c r="P35013" t="s">
        <v>229110</v>
      </c>
      <c r="Q35013" t="s">
        <v>121535</v>
      </c>
      <c r="R35013" t="s">
        <v>214093</v>
      </c>
      <c r="S35013" t="s">
        <v>233773</v>
      </c>
    </row>
    <row r="35014" spans="1:19" x14ac:dyDescent="0.35">
      <c r="A35014" s="1">
        <v>43429</v>
      </c>
      <c r="B35014" t="s">
        <v>20362</v>
      </c>
      <c r="C35014" t="s">
        <v>80263</v>
      </c>
      <c r="D35014" t="s">
        <v>5</v>
      </c>
      <c r="F35014" t="s">
        <v>120921</v>
      </c>
      <c r="G35014">
        <v>5.0000000000000004E-6</v>
      </c>
      <c r="H35014" t="s">
        <v>20362</v>
      </c>
      <c r="I35014" t="s">
        <v>144886</v>
      </c>
      <c r="J35014" s="2" t="s">
        <v>188865</v>
      </c>
      <c r="K35014" t="s">
        <v>214102</v>
      </c>
      <c r="L35014" t="s">
        <v>228707</v>
      </c>
      <c r="M35014" t="s">
        <v>8</v>
      </c>
      <c r="N35014" t="s">
        <v>228830</v>
      </c>
      <c r="O35014" t="s">
        <v>229110</v>
      </c>
      <c r="P35014" t="s">
        <v>229110</v>
      </c>
      <c r="Q35014" t="s">
        <v>121535</v>
      </c>
      <c r="R35014" t="s">
        <v>214093</v>
      </c>
      <c r="S35014" t="s">
        <v>233773</v>
      </c>
    </row>
    <row r="35015" spans="1:19" x14ac:dyDescent="0.35">
      <c r="A35015" s="1">
        <v>43430</v>
      </c>
      <c r="B35015" t="s">
        <v>20362</v>
      </c>
      <c r="C35015" t="s">
        <v>80264</v>
      </c>
      <c r="D35015" t="s">
        <v>5</v>
      </c>
      <c r="F35015" t="s">
        <v>120375</v>
      </c>
      <c r="G35015">
        <v>5.0000000000000004E-6</v>
      </c>
      <c r="H35015" t="s">
        <v>20362</v>
      </c>
      <c r="I35015" t="s">
        <v>144886</v>
      </c>
      <c r="J35015" s="2" t="s">
        <v>188865</v>
      </c>
      <c r="K35015" t="s">
        <v>214102</v>
      </c>
      <c r="L35015" t="s">
        <v>228707</v>
      </c>
      <c r="M35015" t="s">
        <v>8</v>
      </c>
      <c r="N35015" t="s">
        <v>228830</v>
      </c>
      <c r="O35015" t="s">
        <v>229110</v>
      </c>
      <c r="P35015" t="s">
        <v>229110</v>
      </c>
      <c r="Q35015" t="s">
        <v>121535</v>
      </c>
      <c r="R35015" t="s">
        <v>214093</v>
      </c>
      <c r="S35015" t="s">
        <v>233773</v>
      </c>
    </row>
    <row r="35016" spans="1:19" x14ac:dyDescent="0.35">
      <c r="A35016" s="1">
        <v>43432</v>
      </c>
      <c r="B35016" t="s">
        <v>20362</v>
      </c>
      <c r="C35016" t="s">
        <v>80265</v>
      </c>
      <c r="D35016" t="s">
        <v>5</v>
      </c>
      <c r="F35016" t="s">
        <v>122903</v>
      </c>
      <c r="G35016">
        <v>1.6E-7</v>
      </c>
      <c r="H35016" t="s">
        <v>20362</v>
      </c>
      <c r="I35016" t="s">
        <v>144886</v>
      </c>
      <c r="J35016" s="2" t="s">
        <v>188865</v>
      </c>
      <c r="K35016" t="s">
        <v>214102</v>
      </c>
      <c r="L35016" t="s">
        <v>228707</v>
      </c>
      <c r="M35016" t="s">
        <v>8</v>
      </c>
      <c r="N35016" t="s">
        <v>228830</v>
      </c>
      <c r="O35016" t="s">
        <v>229110</v>
      </c>
      <c r="P35016" t="s">
        <v>229110</v>
      </c>
      <c r="Q35016" t="s">
        <v>121535</v>
      </c>
      <c r="R35016" t="s">
        <v>214093</v>
      </c>
      <c r="S35016" t="s">
        <v>233773</v>
      </c>
    </row>
    <row r="35017" spans="1:19" x14ac:dyDescent="0.35">
      <c r="A35017" s="1">
        <v>43433</v>
      </c>
      <c r="B35017" t="s">
        <v>20362</v>
      </c>
      <c r="C35017" t="s">
        <v>80266</v>
      </c>
      <c r="D35017" t="s">
        <v>5</v>
      </c>
      <c r="F35017" t="s">
        <v>120109</v>
      </c>
      <c r="G35017">
        <v>6.2999999999999995E-8</v>
      </c>
      <c r="H35017" t="s">
        <v>20362</v>
      </c>
      <c r="I35017" t="s">
        <v>144886</v>
      </c>
      <c r="J35017" s="2" t="s">
        <v>188865</v>
      </c>
      <c r="K35017" t="s">
        <v>214102</v>
      </c>
      <c r="L35017" t="s">
        <v>228707</v>
      </c>
      <c r="M35017" t="s">
        <v>8</v>
      </c>
      <c r="N35017" t="s">
        <v>228830</v>
      </c>
      <c r="O35017" t="s">
        <v>229110</v>
      </c>
      <c r="P35017" t="s">
        <v>229110</v>
      </c>
      <c r="Q35017" t="s">
        <v>121535</v>
      </c>
      <c r="R35017" t="s">
        <v>214093</v>
      </c>
      <c r="S35017" t="s">
        <v>233773</v>
      </c>
    </row>
    <row r="35018" spans="1:19" x14ac:dyDescent="0.35">
      <c r="A35018" s="1">
        <v>43434</v>
      </c>
      <c r="B35018" t="s">
        <v>20363</v>
      </c>
      <c r="C35018" t="s">
        <v>80267</v>
      </c>
      <c r="D35018" t="s">
        <v>4</v>
      </c>
      <c r="F35018" t="s">
        <v>120625</v>
      </c>
      <c r="G35018">
        <v>4.9999999999999998E-8</v>
      </c>
      <c r="H35018" t="s">
        <v>20363</v>
      </c>
      <c r="I35018" t="s">
        <v>144887</v>
      </c>
      <c r="J35018" s="2" t="s">
        <v>188866</v>
      </c>
      <c r="K35018" t="s">
        <v>214089</v>
      </c>
      <c r="L35018" t="s">
        <v>228704</v>
      </c>
      <c r="M35018" t="s">
        <v>8</v>
      </c>
      <c r="N35018" t="s">
        <v>228853</v>
      </c>
      <c r="O35018" t="s">
        <v>229141</v>
      </c>
      <c r="P35018" t="s">
        <v>230286</v>
      </c>
      <c r="Q35018" t="s">
        <v>120682</v>
      </c>
      <c r="R35018" t="s">
        <v>214093</v>
      </c>
      <c r="S35018" t="s">
        <v>233773</v>
      </c>
    </row>
    <row r="35019" spans="1:19" x14ac:dyDescent="0.35">
      <c r="A35019" s="1">
        <v>43435</v>
      </c>
      <c r="B35019" t="s">
        <v>20364</v>
      </c>
      <c r="C35019" t="s">
        <v>80268</v>
      </c>
      <c r="D35019" t="s">
        <v>4</v>
      </c>
      <c r="F35019" t="s">
        <v>120272</v>
      </c>
      <c r="G35019">
        <v>9.9999999999999995E-8</v>
      </c>
      <c r="H35019" t="s">
        <v>20364</v>
      </c>
      <c r="I35019" t="s">
        <v>144888</v>
      </c>
      <c r="J35019" s="2" t="s">
        <v>188867</v>
      </c>
      <c r="K35019" t="s">
        <v>214108</v>
      </c>
      <c r="L35019" t="s">
        <v>228704</v>
      </c>
      <c r="M35019" t="s">
        <v>8</v>
      </c>
      <c r="N35019" t="s">
        <v>228883</v>
      </c>
      <c r="O35019" t="s">
        <v>229188</v>
      </c>
      <c r="P35019" t="s">
        <v>230325</v>
      </c>
      <c r="Q35019" t="s">
        <v>120464</v>
      </c>
      <c r="R35019" t="s">
        <v>214093</v>
      </c>
      <c r="S35019" t="s">
        <v>233773</v>
      </c>
    </row>
    <row r="35020" spans="1:19" x14ac:dyDescent="0.35">
      <c r="A35020" s="1">
        <v>43436</v>
      </c>
      <c r="B35020" t="s">
        <v>20365</v>
      </c>
      <c r="C35020" t="s">
        <v>80269</v>
      </c>
      <c r="D35020" t="s">
        <v>5</v>
      </c>
      <c r="F35020" t="s">
        <v>123814</v>
      </c>
      <c r="G35020">
        <v>1.5400000000000001E-6</v>
      </c>
      <c r="H35020" t="s">
        <v>20365</v>
      </c>
      <c r="I35020" t="s">
        <v>144889</v>
      </c>
      <c r="K35020" t="s">
        <v>214089</v>
      </c>
      <c r="L35020" t="s">
        <v>228704</v>
      </c>
      <c r="M35020" t="s">
        <v>228729</v>
      </c>
      <c r="N35020" t="s">
        <v>228897</v>
      </c>
      <c r="O35020" t="s">
        <v>229231</v>
      </c>
      <c r="P35020" t="s">
        <v>231947</v>
      </c>
      <c r="Q35020" t="s">
        <v>121634</v>
      </c>
      <c r="R35020" t="s">
        <v>214093</v>
      </c>
      <c r="S35020" t="s">
        <v>233773</v>
      </c>
    </row>
    <row r="35021" spans="1:19" x14ac:dyDescent="0.35">
      <c r="A35021" s="1">
        <v>43437</v>
      </c>
      <c r="B35021" t="s">
        <v>20366</v>
      </c>
      <c r="C35021" t="s">
        <v>80270</v>
      </c>
      <c r="D35021" t="s">
        <v>5</v>
      </c>
      <c r="F35021" t="s">
        <v>122617</v>
      </c>
      <c r="G35021">
        <v>1.50267E-7</v>
      </c>
      <c r="H35021" t="s">
        <v>20366</v>
      </c>
      <c r="I35021" t="s">
        <v>144890</v>
      </c>
      <c r="J35021" s="2" t="s">
        <v>188868</v>
      </c>
      <c r="K35021" t="s">
        <v>214109</v>
      </c>
      <c r="L35021" t="s">
        <v>228704</v>
      </c>
      <c r="Q35021" t="s">
        <v>120056</v>
      </c>
      <c r="R35021" t="s">
        <v>214128</v>
      </c>
      <c r="S35021" t="s">
        <v>233771</v>
      </c>
    </row>
    <row r="35022" spans="1:19" x14ac:dyDescent="0.35">
      <c r="A35022" s="1">
        <v>43438</v>
      </c>
      <c r="B35022" t="s">
        <v>20366</v>
      </c>
      <c r="C35022" t="s">
        <v>80271</v>
      </c>
      <c r="D35022" t="s">
        <v>4</v>
      </c>
      <c r="F35022" t="s">
        <v>120027</v>
      </c>
      <c r="G35022">
        <v>4.9999999999999998E-7</v>
      </c>
      <c r="H35022" t="s">
        <v>20366</v>
      </c>
      <c r="I35022" t="s">
        <v>144890</v>
      </c>
      <c r="J35022" s="2" t="s">
        <v>188868</v>
      </c>
      <c r="K35022" t="s">
        <v>214109</v>
      </c>
      <c r="L35022" t="s">
        <v>228704</v>
      </c>
      <c r="Q35022" t="s">
        <v>120056</v>
      </c>
      <c r="R35022" t="s">
        <v>214128</v>
      </c>
      <c r="S35022" t="s">
        <v>233771</v>
      </c>
    </row>
    <row r="35023" spans="1:19" x14ac:dyDescent="0.35">
      <c r="A35023" s="1">
        <v>43439</v>
      </c>
      <c r="B35023" t="s">
        <v>20367</v>
      </c>
      <c r="C35023" t="s">
        <v>80272</v>
      </c>
      <c r="D35023" t="s">
        <v>5</v>
      </c>
      <c r="E35023" t="s">
        <v>119955</v>
      </c>
      <c r="F35023" t="s">
        <v>121738</v>
      </c>
      <c r="G35023">
        <v>3.0000000000000001E-6</v>
      </c>
      <c r="H35023" t="s">
        <v>20367</v>
      </c>
      <c r="I35023" t="s">
        <v>144891</v>
      </c>
      <c r="J35023" s="2" t="s">
        <v>188869</v>
      </c>
      <c r="K35023" t="s">
        <v>214110</v>
      </c>
      <c r="L35023" t="s">
        <v>228704</v>
      </c>
      <c r="M35023" t="s">
        <v>8</v>
      </c>
      <c r="N35023" t="s">
        <v>228828</v>
      </c>
      <c r="O35023" t="s">
        <v>229113</v>
      </c>
      <c r="P35023" t="s">
        <v>230081</v>
      </c>
      <c r="Q35023" t="s">
        <v>121737</v>
      </c>
      <c r="R35023" t="s">
        <v>214128</v>
      </c>
      <c r="S35023" t="s">
        <v>233771</v>
      </c>
    </row>
    <row r="35024" spans="1:19" x14ac:dyDescent="0.35">
      <c r="A35024" s="1">
        <v>43440</v>
      </c>
      <c r="B35024" t="s">
        <v>20367</v>
      </c>
      <c r="C35024" t="s">
        <v>80273</v>
      </c>
      <c r="D35024" t="s">
        <v>5</v>
      </c>
      <c r="E35024" t="s">
        <v>119954</v>
      </c>
      <c r="F35024" t="s">
        <v>120281</v>
      </c>
      <c r="G35024">
        <v>2.5000000000000002E-6</v>
      </c>
      <c r="H35024" t="s">
        <v>20367</v>
      </c>
      <c r="I35024" t="s">
        <v>144891</v>
      </c>
      <c r="J35024" s="2" t="s">
        <v>188869</v>
      </c>
      <c r="K35024" t="s">
        <v>214110</v>
      </c>
      <c r="L35024" t="s">
        <v>228704</v>
      </c>
      <c r="M35024" t="s">
        <v>8</v>
      </c>
      <c r="N35024" t="s">
        <v>228828</v>
      </c>
      <c r="O35024" t="s">
        <v>229113</v>
      </c>
      <c r="P35024" t="s">
        <v>230081</v>
      </c>
      <c r="Q35024" t="s">
        <v>121737</v>
      </c>
      <c r="R35024" t="s">
        <v>214128</v>
      </c>
      <c r="S35024" t="s">
        <v>233771</v>
      </c>
    </row>
    <row r="35025" spans="1:19" x14ac:dyDescent="0.35">
      <c r="A35025" s="1">
        <v>43441</v>
      </c>
      <c r="B35025" t="s">
        <v>20368</v>
      </c>
      <c r="C35025" t="s">
        <v>80274</v>
      </c>
      <c r="D35025" t="s">
        <v>4</v>
      </c>
      <c r="F35025" t="s">
        <v>121932</v>
      </c>
      <c r="G35025">
        <v>4.9999999999999998E-7</v>
      </c>
      <c r="H35025" t="s">
        <v>20368</v>
      </c>
      <c r="I35025" t="s">
        <v>144892</v>
      </c>
      <c r="J35025" s="2" t="s">
        <v>188870</v>
      </c>
      <c r="K35025" t="s">
        <v>214111</v>
      </c>
      <c r="L35025" t="s">
        <v>228704</v>
      </c>
      <c r="M35025" t="s">
        <v>8</v>
      </c>
      <c r="N35025" t="s">
        <v>228828</v>
      </c>
      <c r="O35025" t="s">
        <v>229108</v>
      </c>
      <c r="P35025" t="s">
        <v>230108</v>
      </c>
      <c r="Q35025" t="s">
        <v>120008</v>
      </c>
      <c r="R35025" t="s">
        <v>214128</v>
      </c>
      <c r="S35025" t="s">
        <v>233771</v>
      </c>
    </row>
    <row r="35026" spans="1:19" x14ac:dyDescent="0.35">
      <c r="A35026" s="1">
        <v>43442</v>
      </c>
      <c r="B35026" t="s">
        <v>20369</v>
      </c>
      <c r="C35026" t="s">
        <v>80275</v>
      </c>
      <c r="D35026" t="s">
        <v>5</v>
      </c>
      <c r="E35026" t="s">
        <v>119955</v>
      </c>
      <c r="F35026" t="s">
        <v>123203</v>
      </c>
      <c r="G35026">
        <v>4.0000000000000003E-5</v>
      </c>
      <c r="H35026" t="s">
        <v>20369</v>
      </c>
      <c r="I35026" t="s">
        <v>144893</v>
      </c>
      <c r="K35026" t="s">
        <v>214112</v>
      </c>
      <c r="L35026" t="s">
        <v>228705</v>
      </c>
      <c r="M35026" t="s">
        <v>8</v>
      </c>
      <c r="N35026" t="s">
        <v>228830</v>
      </c>
      <c r="O35026" t="s">
        <v>229110</v>
      </c>
      <c r="P35026" t="s">
        <v>230252</v>
      </c>
      <c r="R35026" t="s">
        <v>214128</v>
      </c>
      <c r="S35026" t="s">
        <v>233771</v>
      </c>
    </row>
    <row r="35027" spans="1:19" x14ac:dyDescent="0.35">
      <c r="A35027" s="1">
        <v>43444</v>
      </c>
      <c r="B35027" t="s">
        <v>20370</v>
      </c>
      <c r="C35027" t="s">
        <v>80276</v>
      </c>
      <c r="D35027" t="s">
        <v>4</v>
      </c>
      <c r="F35027" t="s">
        <v>120060</v>
      </c>
      <c r="G35027">
        <v>4.9999999999999998E-8</v>
      </c>
      <c r="H35027" t="s">
        <v>20370</v>
      </c>
      <c r="I35027" t="s">
        <v>144894</v>
      </c>
      <c r="J35027" s="2" t="s">
        <v>188871</v>
      </c>
      <c r="K35027" t="s">
        <v>214113</v>
      </c>
      <c r="L35027" t="s">
        <v>228705</v>
      </c>
      <c r="M35027" t="s">
        <v>8</v>
      </c>
      <c r="N35027" t="s">
        <v>228828</v>
      </c>
      <c r="O35027" t="s">
        <v>229113</v>
      </c>
      <c r="P35027" t="s">
        <v>230406</v>
      </c>
      <c r="Q35027" t="s">
        <v>121130</v>
      </c>
      <c r="R35027" t="s">
        <v>214128</v>
      </c>
      <c r="S35027" t="s">
        <v>233771</v>
      </c>
    </row>
    <row r="35028" spans="1:19" x14ac:dyDescent="0.35">
      <c r="A35028" s="1">
        <v>43446</v>
      </c>
      <c r="B35028" t="s">
        <v>20371</v>
      </c>
      <c r="C35028" t="s">
        <v>80277</v>
      </c>
      <c r="D35028" t="s">
        <v>4</v>
      </c>
      <c r="F35028" t="s">
        <v>122652</v>
      </c>
      <c r="G35028">
        <v>7.5000000000000002E-7</v>
      </c>
      <c r="H35028" t="s">
        <v>20371</v>
      </c>
      <c r="I35028" t="s">
        <v>144895</v>
      </c>
      <c r="J35028" s="2" t="s">
        <v>188872</v>
      </c>
      <c r="K35028" t="s">
        <v>214114</v>
      </c>
      <c r="L35028" t="s">
        <v>228704</v>
      </c>
      <c r="M35028" t="s">
        <v>8</v>
      </c>
      <c r="N35028" t="s">
        <v>228832</v>
      </c>
      <c r="O35028" t="s">
        <v>229111</v>
      </c>
      <c r="P35028" t="s">
        <v>230079</v>
      </c>
      <c r="Q35028" t="s">
        <v>119996</v>
      </c>
      <c r="R35028" t="s">
        <v>214128</v>
      </c>
      <c r="S35028" t="s">
        <v>233771</v>
      </c>
    </row>
    <row r="35029" spans="1:19" x14ac:dyDescent="0.35">
      <c r="A35029" s="1">
        <v>43447</v>
      </c>
      <c r="B35029" t="s">
        <v>20371</v>
      </c>
      <c r="C35029" t="s">
        <v>80278</v>
      </c>
      <c r="D35029" t="s">
        <v>5</v>
      </c>
      <c r="F35029" t="s">
        <v>121899</v>
      </c>
      <c r="G35029">
        <v>1.5200000000000001E-6</v>
      </c>
      <c r="H35029" t="s">
        <v>20371</v>
      </c>
      <c r="I35029" t="s">
        <v>144895</v>
      </c>
      <c r="J35029" s="2" t="s">
        <v>188872</v>
      </c>
      <c r="K35029" t="s">
        <v>214114</v>
      </c>
      <c r="L35029" t="s">
        <v>228704</v>
      </c>
      <c r="M35029" t="s">
        <v>8</v>
      </c>
      <c r="N35029" t="s">
        <v>228832</v>
      </c>
      <c r="O35029" t="s">
        <v>229111</v>
      </c>
      <c r="P35029" t="s">
        <v>230079</v>
      </c>
      <c r="Q35029" t="s">
        <v>119996</v>
      </c>
      <c r="R35029" t="s">
        <v>214128</v>
      </c>
      <c r="S35029" t="s">
        <v>233771</v>
      </c>
    </row>
    <row r="35030" spans="1:19" x14ac:dyDescent="0.35">
      <c r="A35030" s="1">
        <v>43448</v>
      </c>
      <c r="B35030" t="s">
        <v>20371</v>
      </c>
      <c r="C35030" t="s">
        <v>80279</v>
      </c>
      <c r="D35030" t="s">
        <v>5</v>
      </c>
      <c r="E35030" t="s">
        <v>119956</v>
      </c>
      <c r="F35030" t="s">
        <v>121247</v>
      </c>
      <c r="G35030">
        <v>1.31E-5</v>
      </c>
      <c r="H35030" t="s">
        <v>20371</v>
      </c>
      <c r="I35030" t="s">
        <v>144895</v>
      </c>
      <c r="J35030" s="2" t="s">
        <v>188872</v>
      </c>
      <c r="K35030" t="s">
        <v>214114</v>
      </c>
      <c r="L35030" t="s">
        <v>228704</v>
      </c>
      <c r="M35030" t="s">
        <v>8</v>
      </c>
      <c r="N35030" t="s">
        <v>228832</v>
      </c>
      <c r="O35030" t="s">
        <v>229111</v>
      </c>
      <c r="P35030" t="s">
        <v>230079</v>
      </c>
      <c r="Q35030" t="s">
        <v>119996</v>
      </c>
      <c r="R35030" t="s">
        <v>214128</v>
      </c>
      <c r="S35030" t="s">
        <v>233771</v>
      </c>
    </row>
    <row r="35031" spans="1:19" x14ac:dyDescent="0.35">
      <c r="A35031" s="1">
        <v>43449</v>
      </c>
      <c r="B35031" t="s">
        <v>20371</v>
      </c>
      <c r="C35031" t="s">
        <v>80280</v>
      </c>
      <c r="D35031" t="s">
        <v>5</v>
      </c>
      <c r="E35031" t="s">
        <v>119955</v>
      </c>
      <c r="F35031" t="s">
        <v>121826</v>
      </c>
      <c r="G35031">
        <v>1.2845599999999999E-6</v>
      </c>
      <c r="H35031" t="s">
        <v>20371</v>
      </c>
      <c r="I35031" t="s">
        <v>144895</v>
      </c>
      <c r="J35031" s="2" t="s">
        <v>188872</v>
      </c>
      <c r="K35031" t="s">
        <v>214114</v>
      </c>
      <c r="L35031" t="s">
        <v>228704</v>
      </c>
      <c r="M35031" t="s">
        <v>8</v>
      </c>
      <c r="N35031" t="s">
        <v>228832</v>
      </c>
      <c r="O35031" t="s">
        <v>229111</v>
      </c>
      <c r="P35031" t="s">
        <v>230079</v>
      </c>
      <c r="Q35031" t="s">
        <v>119996</v>
      </c>
      <c r="R35031" t="s">
        <v>214128</v>
      </c>
      <c r="S35031" t="s">
        <v>233771</v>
      </c>
    </row>
    <row r="35032" spans="1:19" x14ac:dyDescent="0.35">
      <c r="A35032" s="1">
        <v>43450</v>
      </c>
      <c r="B35032" t="s">
        <v>20371</v>
      </c>
      <c r="C35032" t="s">
        <v>80281</v>
      </c>
      <c r="D35032" t="s">
        <v>5</v>
      </c>
      <c r="E35032" t="s">
        <v>119954</v>
      </c>
      <c r="F35032" t="s">
        <v>121108</v>
      </c>
      <c r="G35032">
        <v>9.0000000000000002E-6</v>
      </c>
      <c r="H35032" t="s">
        <v>20371</v>
      </c>
      <c r="I35032" t="s">
        <v>144895</v>
      </c>
      <c r="J35032" s="2" t="s">
        <v>188872</v>
      </c>
      <c r="K35032" t="s">
        <v>214114</v>
      </c>
      <c r="L35032" t="s">
        <v>228704</v>
      </c>
      <c r="M35032" t="s">
        <v>8</v>
      </c>
      <c r="N35032" t="s">
        <v>228832</v>
      </c>
      <c r="O35032" t="s">
        <v>229111</v>
      </c>
      <c r="P35032" t="s">
        <v>230079</v>
      </c>
      <c r="Q35032" t="s">
        <v>119996</v>
      </c>
      <c r="R35032" t="s">
        <v>214128</v>
      </c>
      <c r="S35032" t="s">
        <v>233771</v>
      </c>
    </row>
    <row r="35033" spans="1:19" x14ac:dyDescent="0.35">
      <c r="A35033" s="1">
        <v>43451</v>
      </c>
      <c r="B35033" t="s">
        <v>20372</v>
      </c>
      <c r="C35033" t="s">
        <v>80282</v>
      </c>
      <c r="D35033" t="s">
        <v>4</v>
      </c>
      <c r="F35033" t="s">
        <v>122061</v>
      </c>
      <c r="G35033">
        <v>2.7775499999999999E-7</v>
      </c>
      <c r="H35033" t="s">
        <v>20372</v>
      </c>
      <c r="I35033" t="s">
        <v>144896</v>
      </c>
      <c r="J35033" s="2" t="s">
        <v>188873</v>
      </c>
      <c r="K35033" t="s">
        <v>214115</v>
      </c>
      <c r="L35033" t="s">
        <v>228704</v>
      </c>
      <c r="M35033" t="s">
        <v>10</v>
      </c>
      <c r="N35033" t="s">
        <v>228959</v>
      </c>
      <c r="O35033" t="s">
        <v>229402</v>
      </c>
      <c r="P35033" t="s">
        <v>229402</v>
      </c>
      <c r="Q35033" t="s">
        <v>122627</v>
      </c>
      <c r="R35033" t="s">
        <v>214128</v>
      </c>
      <c r="S35033" t="s">
        <v>233771</v>
      </c>
    </row>
    <row r="35034" spans="1:19" x14ac:dyDescent="0.35">
      <c r="A35034" s="1">
        <v>43452</v>
      </c>
      <c r="B35034" t="s">
        <v>20372</v>
      </c>
      <c r="C35034" t="s">
        <v>80283</v>
      </c>
      <c r="D35034" t="s">
        <v>4</v>
      </c>
      <c r="F35034" t="s">
        <v>120902</v>
      </c>
      <c r="G35034">
        <v>6.0610000000000001E-7</v>
      </c>
      <c r="H35034" t="s">
        <v>20372</v>
      </c>
      <c r="I35034" t="s">
        <v>144896</v>
      </c>
      <c r="J35034" s="2" t="s">
        <v>188873</v>
      </c>
      <c r="K35034" t="s">
        <v>214115</v>
      </c>
      <c r="L35034" t="s">
        <v>228704</v>
      </c>
      <c r="M35034" t="s">
        <v>10</v>
      </c>
      <c r="N35034" t="s">
        <v>228959</v>
      </c>
      <c r="O35034" t="s">
        <v>229402</v>
      </c>
      <c r="P35034" t="s">
        <v>229402</v>
      </c>
      <c r="Q35034" t="s">
        <v>122627</v>
      </c>
      <c r="R35034" t="s">
        <v>214128</v>
      </c>
      <c r="S35034" t="s">
        <v>233771</v>
      </c>
    </row>
    <row r="35035" spans="1:19" x14ac:dyDescent="0.35">
      <c r="A35035" s="1">
        <v>43453</v>
      </c>
      <c r="B35035" t="s">
        <v>20372</v>
      </c>
      <c r="C35035" t="s">
        <v>80284</v>
      </c>
      <c r="D35035" t="s">
        <v>4</v>
      </c>
      <c r="F35035" t="s">
        <v>121771</v>
      </c>
      <c r="G35035">
        <v>1.59412E-7</v>
      </c>
      <c r="H35035" t="s">
        <v>20372</v>
      </c>
      <c r="I35035" t="s">
        <v>144896</v>
      </c>
      <c r="J35035" s="2" t="s">
        <v>188873</v>
      </c>
      <c r="K35035" t="s">
        <v>214115</v>
      </c>
      <c r="L35035" t="s">
        <v>228704</v>
      </c>
      <c r="M35035" t="s">
        <v>10</v>
      </c>
      <c r="N35035" t="s">
        <v>228959</v>
      </c>
      <c r="O35035" t="s">
        <v>229402</v>
      </c>
      <c r="P35035" t="s">
        <v>229402</v>
      </c>
      <c r="Q35035" t="s">
        <v>122627</v>
      </c>
      <c r="R35035" t="s">
        <v>214128</v>
      </c>
      <c r="S35035" t="s">
        <v>233771</v>
      </c>
    </row>
    <row r="35036" spans="1:19" x14ac:dyDescent="0.35">
      <c r="A35036" s="1">
        <v>43454</v>
      </c>
      <c r="B35036" t="s">
        <v>20372</v>
      </c>
      <c r="C35036" t="s">
        <v>80285</v>
      </c>
      <c r="D35036" t="s">
        <v>4</v>
      </c>
      <c r="F35036" t="s">
        <v>121568</v>
      </c>
      <c r="G35036">
        <v>7.7811000000000008E-8</v>
      </c>
      <c r="H35036" t="s">
        <v>20372</v>
      </c>
      <c r="I35036" t="s">
        <v>144896</v>
      </c>
      <c r="J35036" s="2" t="s">
        <v>188873</v>
      </c>
      <c r="K35036" t="s">
        <v>214115</v>
      </c>
      <c r="L35036" t="s">
        <v>228704</v>
      </c>
      <c r="M35036" t="s">
        <v>10</v>
      </c>
      <c r="N35036" t="s">
        <v>228959</v>
      </c>
      <c r="O35036" t="s">
        <v>229402</v>
      </c>
      <c r="P35036" t="s">
        <v>229402</v>
      </c>
      <c r="Q35036" t="s">
        <v>122627</v>
      </c>
      <c r="R35036" t="s">
        <v>214128</v>
      </c>
      <c r="S35036" t="s">
        <v>233771</v>
      </c>
    </row>
    <row r="35037" spans="1:19" x14ac:dyDescent="0.35">
      <c r="A35037" s="1">
        <v>43455</v>
      </c>
      <c r="B35037" t="s">
        <v>20373</v>
      </c>
      <c r="C35037" t="s">
        <v>80286</v>
      </c>
      <c r="D35037" t="s">
        <v>4</v>
      </c>
      <c r="F35037" t="s">
        <v>120065</v>
      </c>
      <c r="G35037">
        <v>2.7429E-8</v>
      </c>
      <c r="H35037" t="s">
        <v>20373</v>
      </c>
      <c r="I35037" t="s">
        <v>144897</v>
      </c>
      <c r="J35037" s="2" t="s">
        <v>188874</v>
      </c>
      <c r="K35037" t="s">
        <v>214116</v>
      </c>
      <c r="L35037" t="s">
        <v>228705</v>
      </c>
      <c r="Q35037" t="s">
        <v>123448</v>
      </c>
      <c r="R35037" t="s">
        <v>214128</v>
      </c>
      <c r="S35037" t="s">
        <v>233771</v>
      </c>
    </row>
    <row r="35038" spans="1:19" x14ac:dyDescent="0.35">
      <c r="A35038" s="1">
        <v>43456</v>
      </c>
      <c r="B35038" t="s">
        <v>20374</v>
      </c>
      <c r="C35038" t="s">
        <v>80287</v>
      </c>
      <c r="D35038" t="s">
        <v>4</v>
      </c>
      <c r="F35038" t="s">
        <v>123894</v>
      </c>
      <c r="G35038">
        <v>2.4999999999999999E-7</v>
      </c>
      <c r="H35038" t="s">
        <v>20374</v>
      </c>
      <c r="I35038" t="s">
        <v>144898</v>
      </c>
      <c r="J35038" s="2" t="s">
        <v>188875</v>
      </c>
      <c r="K35038" t="s">
        <v>214117</v>
      </c>
      <c r="L35038" t="s">
        <v>228704</v>
      </c>
      <c r="M35038" t="s">
        <v>8</v>
      </c>
      <c r="N35038" t="s">
        <v>228832</v>
      </c>
      <c r="O35038" t="s">
        <v>229111</v>
      </c>
      <c r="P35038" t="s">
        <v>230079</v>
      </c>
      <c r="Q35038" t="s">
        <v>124112</v>
      </c>
      <c r="R35038" t="s">
        <v>214128</v>
      </c>
      <c r="S35038" t="s">
        <v>233771</v>
      </c>
    </row>
    <row r="35039" spans="1:19" x14ac:dyDescent="0.35">
      <c r="A35039" s="1">
        <v>43457</v>
      </c>
      <c r="B35039" t="s">
        <v>20375</v>
      </c>
      <c r="C35039" t="s">
        <v>80288</v>
      </c>
      <c r="D35039" t="s">
        <v>5</v>
      </c>
      <c r="F35039" t="s">
        <v>122340</v>
      </c>
      <c r="G35039">
        <v>2.4925159999999999E-6</v>
      </c>
      <c r="H35039" t="s">
        <v>20375</v>
      </c>
      <c r="I35039" t="s">
        <v>144899</v>
      </c>
      <c r="J35039" s="2" t="s">
        <v>188876</v>
      </c>
      <c r="K35039" t="s">
        <v>214118</v>
      </c>
      <c r="L35039" t="s">
        <v>228706</v>
      </c>
      <c r="M35039" t="s">
        <v>8</v>
      </c>
      <c r="N35039" t="s">
        <v>228830</v>
      </c>
      <c r="O35039" t="s">
        <v>229110</v>
      </c>
      <c r="P35039" t="s">
        <v>229110</v>
      </c>
      <c r="Q35039" t="s">
        <v>120679</v>
      </c>
      <c r="R35039" t="s">
        <v>214128</v>
      </c>
      <c r="S35039" t="s">
        <v>233771</v>
      </c>
    </row>
    <row r="35040" spans="1:19" x14ac:dyDescent="0.35">
      <c r="A35040" s="1">
        <v>43459</v>
      </c>
      <c r="B35040" t="s">
        <v>20375</v>
      </c>
      <c r="C35040" t="s">
        <v>80289</v>
      </c>
      <c r="D35040" t="s">
        <v>5</v>
      </c>
      <c r="F35040" t="s">
        <v>122020</v>
      </c>
      <c r="G35040">
        <v>6.4999999999999996E-6</v>
      </c>
      <c r="H35040" t="s">
        <v>20375</v>
      </c>
      <c r="I35040" t="s">
        <v>144899</v>
      </c>
      <c r="J35040" s="2" t="s">
        <v>188876</v>
      </c>
      <c r="K35040" t="s">
        <v>214118</v>
      </c>
      <c r="L35040" t="s">
        <v>228706</v>
      </c>
      <c r="M35040" t="s">
        <v>8</v>
      </c>
      <c r="N35040" t="s">
        <v>228830</v>
      </c>
      <c r="O35040" t="s">
        <v>229110</v>
      </c>
      <c r="P35040" t="s">
        <v>229110</v>
      </c>
      <c r="Q35040" t="s">
        <v>120679</v>
      </c>
      <c r="R35040" t="s">
        <v>214128</v>
      </c>
      <c r="S35040" t="s">
        <v>233771</v>
      </c>
    </row>
    <row r="35041" spans="1:19" x14ac:dyDescent="0.35">
      <c r="A35041" s="1">
        <v>43460</v>
      </c>
      <c r="B35041" t="s">
        <v>20375</v>
      </c>
      <c r="C35041" t="s">
        <v>80290</v>
      </c>
      <c r="D35041" t="s">
        <v>5</v>
      </c>
      <c r="F35041" t="s">
        <v>121328</v>
      </c>
      <c r="G35041">
        <v>6.3097440000000003E-6</v>
      </c>
      <c r="H35041" t="s">
        <v>20375</v>
      </c>
      <c r="I35041" t="s">
        <v>144899</v>
      </c>
      <c r="J35041" s="2" t="s">
        <v>188876</v>
      </c>
      <c r="K35041" t="s">
        <v>214118</v>
      </c>
      <c r="L35041" t="s">
        <v>228706</v>
      </c>
      <c r="M35041" t="s">
        <v>8</v>
      </c>
      <c r="N35041" t="s">
        <v>228830</v>
      </c>
      <c r="O35041" t="s">
        <v>229110</v>
      </c>
      <c r="P35041" t="s">
        <v>229110</v>
      </c>
      <c r="Q35041" t="s">
        <v>120679</v>
      </c>
      <c r="R35041" t="s">
        <v>214128</v>
      </c>
      <c r="S35041" t="s">
        <v>233771</v>
      </c>
    </row>
    <row r="35042" spans="1:19" x14ac:dyDescent="0.35">
      <c r="A35042" s="1">
        <v>43461</v>
      </c>
      <c r="B35042" t="s">
        <v>20376</v>
      </c>
      <c r="C35042" t="s">
        <v>80291</v>
      </c>
      <c r="D35042" t="s">
        <v>4</v>
      </c>
      <c r="F35042" t="s">
        <v>120027</v>
      </c>
      <c r="G35042">
        <v>1.5E-6</v>
      </c>
      <c r="H35042" t="s">
        <v>20376</v>
      </c>
      <c r="I35042" t="s">
        <v>144900</v>
      </c>
      <c r="J35042" s="2" t="s">
        <v>188877</v>
      </c>
      <c r="K35042" t="s">
        <v>214119</v>
      </c>
      <c r="L35042" t="s">
        <v>228704</v>
      </c>
      <c r="M35042" t="s">
        <v>8</v>
      </c>
      <c r="N35042" t="s">
        <v>228832</v>
      </c>
      <c r="O35042" t="s">
        <v>229111</v>
      </c>
      <c r="P35042" t="s">
        <v>230079</v>
      </c>
      <c r="Q35042" t="s">
        <v>119991</v>
      </c>
      <c r="R35042" t="s">
        <v>214128</v>
      </c>
      <c r="S35042" t="s">
        <v>233771</v>
      </c>
    </row>
    <row r="35043" spans="1:19" x14ac:dyDescent="0.35">
      <c r="A35043" s="1">
        <v>43462</v>
      </c>
      <c r="B35043" t="s">
        <v>20377</v>
      </c>
      <c r="C35043" t="s">
        <v>80292</v>
      </c>
      <c r="D35043" t="s">
        <v>5</v>
      </c>
      <c r="F35043" t="s">
        <v>122017</v>
      </c>
      <c r="G35043">
        <v>2.0999999999999998E-6</v>
      </c>
      <c r="H35043" t="s">
        <v>20377</v>
      </c>
      <c r="I35043" t="s">
        <v>144901</v>
      </c>
      <c r="J35043" s="2" t="s">
        <v>188878</v>
      </c>
      <c r="K35043" t="s">
        <v>214120</v>
      </c>
      <c r="L35043" t="s">
        <v>228705</v>
      </c>
      <c r="M35043" t="s">
        <v>12</v>
      </c>
      <c r="N35043" t="s">
        <v>228878</v>
      </c>
      <c r="O35043" t="s">
        <v>229181</v>
      </c>
      <c r="P35043" t="s">
        <v>229181</v>
      </c>
      <c r="R35043" t="s">
        <v>214128</v>
      </c>
      <c r="S35043" t="s">
        <v>233771</v>
      </c>
    </row>
    <row r="35044" spans="1:19" x14ac:dyDescent="0.35">
      <c r="A35044" s="1">
        <v>43463</v>
      </c>
      <c r="B35044" t="s">
        <v>20378</v>
      </c>
      <c r="C35044" t="s">
        <v>80293</v>
      </c>
      <c r="D35044" t="s">
        <v>4</v>
      </c>
      <c r="F35044" t="s">
        <v>120158</v>
      </c>
      <c r="G35044">
        <v>1.1000000000000001E-7</v>
      </c>
      <c r="H35044" t="s">
        <v>20378</v>
      </c>
      <c r="I35044" t="s">
        <v>144902</v>
      </c>
      <c r="J35044" s="2" t="s">
        <v>188879</v>
      </c>
      <c r="K35044" t="s">
        <v>214121</v>
      </c>
      <c r="L35044" t="s">
        <v>228704</v>
      </c>
      <c r="M35044" t="s">
        <v>10</v>
      </c>
      <c r="N35044" t="s">
        <v>228827</v>
      </c>
      <c r="O35044" t="s">
        <v>229107</v>
      </c>
      <c r="P35044" t="s">
        <v>229107</v>
      </c>
      <c r="Q35044" t="s">
        <v>120513</v>
      </c>
      <c r="R35044" t="s">
        <v>214128</v>
      </c>
      <c r="S35044" t="s">
        <v>233771</v>
      </c>
    </row>
    <row r="35045" spans="1:19" x14ac:dyDescent="0.35">
      <c r="A35045" s="1">
        <v>43464</v>
      </c>
      <c r="B35045" t="s">
        <v>20378</v>
      </c>
      <c r="C35045" t="s">
        <v>80294</v>
      </c>
      <c r="D35045" t="s">
        <v>4</v>
      </c>
      <c r="F35045" t="s">
        <v>119987</v>
      </c>
      <c r="G35045">
        <v>2.9999999999999997E-8</v>
      </c>
      <c r="H35045" t="s">
        <v>20378</v>
      </c>
      <c r="I35045" t="s">
        <v>144902</v>
      </c>
      <c r="J35045" s="2" t="s">
        <v>188879</v>
      </c>
      <c r="K35045" t="s">
        <v>214121</v>
      </c>
      <c r="L35045" t="s">
        <v>228704</v>
      </c>
      <c r="M35045" t="s">
        <v>10</v>
      </c>
      <c r="N35045" t="s">
        <v>228827</v>
      </c>
      <c r="O35045" t="s">
        <v>229107</v>
      </c>
      <c r="P35045" t="s">
        <v>229107</v>
      </c>
      <c r="Q35045" t="s">
        <v>120513</v>
      </c>
      <c r="R35045" t="s">
        <v>214128</v>
      </c>
      <c r="S35045" t="s">
        <v>233771</v>
      </c>
    </row>
    <row r="35046" spans="1:19" x14ac:dyDescent="0.35">
      <c r="A35046" s="1">
        <v>43468</v>
      </c>
      <c r="B35046" t="s">
        <v>20379</v>
      </c>
      <c r="C35046" t="s">
        <v>80295</v>
      </c>
      <c r="D35046" t="s">
        <v>4</v>
      </c>
      <c r="F35046" t="s">
        <v>120527</v>
      </c>
      <c r="G35046">
        <v>1.4128339999999999E-6</v>
      </c>
      <c r="H35046" t="s">
        <v>20379</v>
      </c>
      <c r="I35046" t="s">
        <v>144903</v>
      </c>
      <c r="J35046" s="2" t="s">
        <v>188880</v>
      </c>
      <c r="K35046" t="s">
        <v>214122</v>
      </c>
      <c r="L35046" t="s">
        <v>228704</v>
      </c>
      <c r="M35046" t="s">
        <v>15</v>
      </c>
      <c r="N35046" t="s">
        <v>228849</v>
      </c>
      <c r="O35046" t="s">
        <v>229134</v>
      </c>
      <c r="P35046" t="s">
        <v>229134</v>
      </c>
      <c r="R35046" t="s">
        <v>214128</v>
      </c>
      <c r="S35046" t="s">
        <v>233771</v>
      </c>
    </row>
    <row r="35047" spans="1:19" x14ac:dyDescent="0.35">
      <c r="A35047" s="1">
        <v>43469</v>
      </c>
      <c r="B35047" t="s">
        <v>20380</v>
      </c>
      <c r="C35047" t="s">
        <v>80296</v>
      </c>
      <c r="D35047" t="s">
        <v>5</v>
      </c>
      <c r="F35047" t="s">
        <v>120828</v>
      </c>
      <c r="G35047">
        <v>8.2499999999999994E-7</v>
      </c>
      <c r="H35047" t="s">
        <v>20380</v>
      </c>
      <c r="I35047" t="s">
        <v>144904</v>
      </c>
      <c r="J35047" s="2" t="s">
        <v>188881</v>
      </c>
      <c r="K35047" t="s">
        <v>214123</v>
      </c>
      <c r="L35047" t="s">
        <v>228704</v>
      </c>
      <c r="M35047" t="s">
        <v>8</v>
      </c>
      <c r="N35047" t="s">
        <v>228828</v>
      </c>
      <c r="O35047" t="s">
        <v>229113</v>
      </c>
      <c r="P35047" t="s">
        <v>230442</v>
      </c>
      <c r="Q35047" t="s">
        <v>120060</v>
      </c>
      <c r="R35047" t="s">
        <v>214128</v>
      </c>
      <c r="S35047" t="s">
        <v>233771</v>
      </c>
    </row>
    <row r="35048" spans="1:19" x14ac:dyDescent="0.35">
      <c r="A35048" s="1">
        <v>43471</v>
      </c>
      <c r="B35048" t="s">
        <v>20381</v>
      </c>
      <c r="C35048" t="s">
        <v>80297</v>
      </c>
      <c r="D35048" t="s">
        <v>3</v>
      </c>
      <c r="F35048" t="s">
        <v>122377</v>
      </c>
      <c r="G35048">
        <v>4.2200000000000001E-4</v>
      </c>
      <c r="H35048" t="s">
        <v>20381</v>
      </c>
      <c r="I35048" t="s">
        <v>144905</v>
      </c>
      <c r="J35048" s="2" t="s">
        <v>188882</v>
      </c>
      <c r="K35048" t="s">
        <v>214124</v>
      </c>
      <c r="L35048" t="s">
        <v>228704</v>
      </c>
      <c r="M35048" t="s">
        <v>228726</v>
      </c>
      <c r="N35048" t="s">
        <v>228858</v>
      </c>
      <c r="O35048" t="s">
        <v>229151</v>
      </c>
      <c r="P35048" t="s">
        <v>230097</v>
      </c>
      <c r="Q35048" t="s">
        <v>233224</v>
      </c>
      <c r="R35048" t="s">
        <v>214128</v>
      </c>
      <c r="S35048" t="s">
        <v>233771</v>
      </c>
    </row>
    <row r="35049" spans="1:19" x14ac:dyDescent="0.35">
      <c r="A35049" s="1">
        <v>43472</v>
      </c>
      <c r="B35049" t="s">
        <v>20382</v>
      </c>
      <c r="C35049" t="s">
        <v>80298</v>
      </c>
      <c r="D35049" t="s">
        <v>5</v>
      </c>
      <c r="E35049" t="s">
        <v>119955</v>
      </c>
      <c r="F35049" t="s">
        <v>120679</v>
      </c>
      <c r="G35049">
        <v>1.0000000000000001E-5</v>
      </c>
      <c r="H35049" t="s">
        <v>20382</v>
      </c>
      <c r="I35049" t="s">
        <v>144906</v>
      </c>
      <c r="J35049" s="2" t="s">
        <v>188883</v>
      </c>
      <c r="K35049" t="s">
        <v>214125</v>
      </c>
      <c r="L35049" t="s">
        <v>228704</v>
      </c>
      <c r="M35049" t="s">
        <v>8</v>
      </c>
      <c r="N35049" t="s">
        <v>228828</v>
      </c>
      <c r="O35049" t="s">
        <v>229113</v>
      </c>
      <c r="P35049" t="s">
        <v>230113</v>
      </c>
      <c r="Q35049" t="s">
        <v>121322</v>
      </c>
      <c r="R35049" t="s">
        <v>214128</v>
      </c>
      <c r="S35049" t="s">
        <v>233771</v>
      </c>
    </row>
    <row r="35050" spans="1:19" x14ac:dyDescent="0.35">
      <c r="A35050" s="1">
        <v>43473</v>
      </c>
      <c r="B35050" t="s">
        <v>20383</v>
      </c>
      <c r="C35050" t="s">
        <v>80299</v>
      </c>
      <c r="D35050" t="s">
        <v>5</v>
      </c>
      <c r="F35050" t="s">
        <v>122129</v>
      </c>
      <c r="G35050">
        <v>4.5000000000000001E-6</v>
      </c>
      <c r="H35050" t="s">
        <v>20383</v>
      </c>
      <c r="I35050" t="s">
        <v>144907</v>
      </c>
      <c r="J35050" s="2" t="s">
        <v>188884</v>
      </c>
      <c r="K35050" t="s">
        <v>214126</v>
      </c>
      <c r="L35050" t="s">
        <v>228704</v>
      </c>
      <c r="M35050" t="s">
        <v>228757</v>
      </c>
      <c r="N35050" t="s">
        <v>228844</v>
      </c>
      <c r="O35050" t="s">
        <v>229330</v>
      </c>
      <c r="P35050" t="s">
        <v>229330</v>
      </c>
      <c r="Q35050" t="s">
        <v>122515</v>
      </c>
      <c r="R35050" t="s">
        <v>214128</v>
      </c>
      <c r="S35050" t="s">
        <v>233771</v>
      </c>
    </row>
    <row r="35051" spans="1:19" x14ac:dyDescent="0.35">
      <c r="A35051" s="1">
        <v>43474</v>
      </c>
      <c r="B35051" t="s">
        <v>20384</v>
      </c>
      <c r="C35051" t="s">
        <v>80300</v>
      </c>
      <c r="D35051" t="s">
        <v>5</v>
      </c>
      <c r="E35051" t="s">
        <v>119955</v>
      </c>
      <c r="F35051" t="s">
        <v>122647</v>
      </c>
      <c r="G35051">
        <v>4.25E-6</v>
      </c>
      <c r="H35051" t="s">
        <v>20384</v>
      </c>
      <c r="I35051" t="s">
        <v>144908</v>
      </c>
      <c r="J35051" s="2" t="s">
        <v>188885</v>
      </c>
      <c r="K35051" t="s">
        <v>214127</v>
      </c>
      <c r="L35051" t="s">
        <v>228704</v>
      </c>
      <c r="M35051" t="s">
        <v>8</v>
      </c>
      <c r="N35051" t="s">
        <v>228828</v>
      </c>
      <c r="O35051" t="s">
        <v>229108</v>
      </c>
      <c r="P35051" t="s">
        <v>229108</v>
      </c>
      <c r="Q35051" t="s">
        <v>121999</v>
      </c>
      <c r="R35051" t="s">
        <v>214128</v>
      </c>
      <c r="S35051" t="s">
        <v>233771</v>
      </c>
    </row>
    <row r="35052" spans="1:19" x14ac:dyDescent="0.35">
      <c r="A35052" s="1">
        <v>43475</v>
      </c>
      <c r="B35052" t="s">
        <v>20384</v>
      </c>
      <c r="C35052" t="s">
        <v>80301</v>
      </c>
      <c r="D35052" t="s">
        <v>5</v>
      </c>
      <c r="E35052" t="s">
        <v>119954</v>
      </c>
      <c r="F35052" t="s">
        <v>122441</v>
      </c>
      <c r="G35052">
        <v>7.9999999999999996E-6</v>
      </c>
      <c r="H35052" t="s">
        <v>20384</v>
      </c>
      <c r="I35052" t="s">
        <v>144908</v>
      </c>
      <c r="J35052" s="2" t="s">
        <v>188885</v>
      </c>
      <c r="K35052" t="s">
        <v>214127</v>
      </c>
      <c r="L35052" t="s">
        <v>228704</v>
      </c>
      <c r="M35052" t="s">
        <v>8</v>
      </c>
      <c r="N35052" t="s">
        <v>228828</v>
      </c>
      <c r="O35052" t="s">
        <v>229108</v>
      </c>
      <c r="P35052" t="s">
        <v>229108</v>
      </c>
      <c r="Q35052" t="s">
        <v>121999</v>
      </c>
      <c r="R35052" t="s">
        <v>214128</v>
      </c>
      <c r="S35052" t="s">
        <v>233771</v>
      </c>
    </row>
    <row r="35053" spans="1:19" x14ac:dyDescent="0.35">
      <c r="A35053" s="1">
        <v>43476</v>
      </c>
      <c r="B35053" t="s">
        <v>20384</v>
      </c>
      <c r="C35053" t="s">
        <v>80302</v>
      </c>
      <c r="D35053" t="s">
        <v>5</v>
      </c>
      <c r="E35053" t="s">
        <v>119956</v>
      </c>
      <c r="F35053" t="s">
        <v>121108</v>
      </c>
      <c r="G35053">
        <v>1.2E-5</v>
      </c>
      <c r="H35053" t="s">
        <v>20384</v>
      </c>
      <c r="I35053" t="s">
        <v>144908</v>
      </c>
      <c r="J35053" s="2" t="s">
        <v>188885</v>
      </c>
      <c r="K35053" t="s">
        <v>214127</v>
      </c>
      <c r="L35053" t="s">
        <v>228704</v>
      </c>
      <c r="M35053" t="s">
        <v>8</v>
      </c>
      <c r="N35053" t="s">
        <v>228828</v>
      </c>
      <c r="O35053" t="s">
        <v>229108</v>
      </c>
      <c r="P35053" t="s">
        <v>229108</v>
      </c>
      <c r="Q35053" t="s">
        <v>121999</v>
      </c>
      <c r="R35053" t="s">
        <v>214128</v>
      </c>
      <c r="S35053" t="s">
        <v>233771</v>
      </c>
    </row>
    <row r="35054" spans="1:19" x14ac:dyDescent="0.35">
      <c r="A35054" s="1">
        <v>43477</v>
      </c>
      <c r="B35054" t="s">
        <v>20385</v>
      </c>
      <c r="C35054" t="s">
        <v>80303</v>
      </c>
      <c r="D35054" t="s">
        <v>5</v>
      </c>
      <c r="E35054" t="s">
        <v>119955</v>
      </c>
      <c r="F35054" t="s">
        <v>120692</v>
      </c>
      <c r="G35054">
        <v>1.7E-6</v>
      </c>
      <c r="H35054" t="s">
        <v>20385</v>
      </c>
      <c r="I35054" t="s">
        <v>144909</v>
      </c>
      <c r="J35054" s="2" t="s">
        <v>188886</v>
      </c>
      <c r="K35054" t="s">
        <v>214128</v>
      </c>
      <c r="L35054" t="s">
        <v>228704</v>
      </c>
      <c r="M35054" t="s">
        <v>8</v>
      </c>
      <c r="N35054" t="s">
        <v>228832</v>
      </c>
      <c r="O35054" t="s">
        <v>229111</v>
      </c>
      <c r="P35054" t="s">
        <v>230079</v>
      </c>
      <c r="Q35054" t="s">
        <v>119973</v>
      </c>
      <c r="R35054" t="s">
        <v>214128</v>
      </c>
      <c r="S35054" t="s">
        <v>233771</v>
      </c>
    </row>
    <row r="35055" spans="1:19" x14ac:dyDescent="0.35">
      <c r="A35055" s="1">
        <v>43479</v>
      </c>
      <c r="B35055" t="s">
        <v>20386</v>
      </c>
      <c r="C35055" t="s">
        <v>80304</v>
      </c>
      <c r="D35055" t="s">
        <v>4</v>
      </c>
      <c r="F35055" t="s">
        <v>123832</v>
      </c>
      <c r="G35055">
        <v>4.9999999999999998E-7</v>
      </c>
      <c r="H35055" t="s">
        <v>20386</v>
      </c>
      <c r="I35055" t="s">
        <v>144910</v>
      </c>
      <c r="J35055" s="2" t="s">
        <v>188887</v>
      </c>
      <c r="K35055" t="s">
        <v>214129</v>
      </c>
      <c r="L35055" t="s">
        <v>228704</v>
      </c>
      <c r="M35055" t="s">
        <v>8</v>
      </c>
      <c r="N35055" t="s">
        <v>228867</v>
      </c>
      <c r="O35055" t="s">
        <v>229163</v>
      </c>
      <c r="P35055" t="s">
        <v>229163</v>
      </c>
      <c r="Q35055" t="s">
        <v>123832</v>
      </c>
      <c r="R35055" t="s">
        <v>214128</v>
      </c>
      <c r="S35055" t="s">
        <v>233771</v>
      </c>
    </row>
    <row r="35056" spans="1:19" x14ac:dyDescent="0.35">
      <c r="A35056" s="1">
        <v>43480</v>
      </c>
      <c r="B35056" t="s">
        <v>20386</v>
      </c>
      <c r="C35056" t="s">
        <v>80305</v>
      </c>
      <c r="D35056" t="s">
        <v>5</v>
      </c>
      <c r="E35056" t="s">
        <v>119955</v>
      </c>
      <c r="F35056" t="s">
        <v>123278</v>
      </c>
      <c r="G35056">
        <v>3.0000000000000001E-6</v>
      </c>
      <c r="H35056" t="s">
        <v>20386</v>
      </c>
      <c r="I35056" t="s">
        <v>144910</v>
      </c>
      <c r="J35056" s="2" t="s">
        <v>188887</v>
      </c>
      <c r="K35056" t="s">
        <v>214129</v>
      </c>
      <c r="L35056" t="s">
        <v>228704</v>
      </c>
      <c r="M35056" t="s">
        <v>8</v>
      </c>
      <c r="N35056" t="s">
        <v>228867</v>
      </c>
      <c r="O35056" t="s">
        <v>229163</v>
      </c>
      <c r="P35056" t="s">
        <v>229163</v>
      </c>
      <c r="Q35056" t="s">
        <v>123832</v>
      </c>
      <c r="R35056" t="s">
        <v>214128</v>
      </c>
      <c r="S35056" t="s">
        <v>233771</v>
      </c>
    </row>
    <row r="35057" spans="1:19" x14ac:dyDescent="0.35">
      <c r="A35057" s="1">
        <v>43481</v>
      </c>
      <c r="B35057" t="s">
        <v>20386</v>
      </c>
      <c r="C35057" t="s">
        <v>80306</v>
      </c>
      <c r="D35057" t="s">
        <v>5</v>
      </c>
      <c r="F35057" t="s">
        <v>122520</v>
      </c>
      <c r="G35057">
        <v>1.9999999999999999E-6</v>
      </c>
      <c r="H35057" t="s">
        <v>20386</v>
      </c>
      <c r="I35057" t="s">
        <v>144910</v>
      </c>
      <c r="J35057" s="2" t="s">
        <v>188887</v>
      </c>
      <c r="K35057" t="s">
        <v>214129</v>
      </c>
      <c r="L35057" t="s">
        <v>228704</v>
      </c>
      <c r="M35057" t="s">
        <v>8</v>
      </c>
      <c r="N35057" t="s">
        <v>228867</v>
      </c>
      <c r="O35057" t="s">
        <v>229163</v>
      </c>
      <c r="P35057" t="s">
        <v>229163</v>
      </c>
      <c r="Q35057" t="s">
        <v>123832</v>
      </c>
      <c r="R35057" t="s">
        <v>214128</v>
      </c>
      <c r="S35057" t="s">
        <v>233771</v>
      </c>
    </row>
    <row r="35058" spans="1:19" x14ac:dyDescent="0.35">
      <c r="A35058" s="1">
        <v>43482</v>
      </c>
      <c r="B35058" t="s">
        <v>20387</v>
      </c>
      <c r="C35058" t="s">
        <v>80307</v>
      </c>
      <c r="D35058" t="s">
        <v>5</v>
      </c>
      <c r="E35058" t="s">
        <v>119954</v>
      </c>
      <c r="F35058" t="s">
        <v>120356</v>
      </c>
      <c r="G35058">
        <v>6.0000000000000002E-6</v>
      </c>
      <c r="H35058" t="s">
        <v>20387</v>
      </c>
      <c r="I35058" t="s">
        <v>144911</v>
      </c>
      <c r="J35058" s="2" t="s">
        <v>188888</v>
      </c>
      <c r="K35058" t="s">
        <v>214128</v>
      </c>
      <c r="L35058" t="s">
        <v>228704</v>
      </c>
      <c r="M35058" t="s">
        <v>8</v>
      </c>
      <c r="N35058" t="s">
        <v>228828</v>
      </c>
      <c r="O35058" t="s">
        <v>229108</v>
      </c>
      <c r="P35058" t="s">
        <v>230326</v>
      </c>
      <c r="Q35058" t="s">
        <v>120308</v>
      </c>
      <c r="R35058" t="s">
        <v>214128</v>
      </c>
      <c r="S35058" t="s">
        <v>233771</v>
      </c>
    </row>
    <row r="35059" spans="1:19" x14ac:dyDescent="0.35">
      <c r="A35059" s="1">
        <v>43483</v>
      </c>
      <c r="B35059" t="s">
        <v>20387</v>
      </c>
      <c r="C35059" t="s">
        <v>80308</v>
      </c>
      <c r="D35059" t="s">
        <v>5</v>
      </c>
      <c r="E35059" t="s">
        <v>119956</v>
      </c>
      <c r="F35059" t="s">
        <v>120173</v>
      </c>
      <c r="G35059">
        <v>4.044493E-6</v>
      </c>
      <c r="H35059" t="s">
        <v>20387</v>
      </c>
      <c r="I35059" t="s">
        <v>144911</v>
      </c>
      <c r="J35059" s="2" t="s">
        <v>188888</v>
      </c>
      <c r="K35059" t="s">
        <v>214128</v>
      </c>
      <c r="L35059" t="s">
        <v>228704</v>
      </c>
      <c r="M35059" t="s">
        <v>8</v>
      </c>
      <c r="N35059" t="s">
        <v>228828</v>
      </c>
      <c r="O35059" t="s">
        <v>229108</v>
      </c>
      <c r="P35059" t="s">
        <v>230326</v>
      </c>
      <c r="Q35059" t="s">
        <v>120308</v>
      </c>
      <c r="R35059" t="s">
        <v>214128</v>
      </c>
      <c r="S35059" t="s">
        <v>233771</v>
      </c>
    </row>
    <row r="35060" spans="1:19" x14ac:dyDescent="0.35">
      <c r="A35060" s="1">
        <v>43484</v>
      </c>
      <c r="B35060" t="s">
        <v>20387</v>
      </c>
      <c r="C35060" t="s">
        <v>80309</v>
      </c>
      <c r="D35060" t="s">
        <v>5</v>
      </c>
      <c r="E35060" t="s">
        <v>119956</v>
      </c>
      <c r="F35060" t="s">
        <v>120659</v>
      </c>
      <c r="G35060">
        <v>7.9999999999999996E-6</v>
      </c>
      <c r="H35060" t="s">
        <v>20387</v>
      </c>
      <c r="I35060" t="s">
        <v>144911</v>
      </c>
      <c r="J35060" s="2" t="s">
        <v>188888</v>
      </c>
      <c r="K35060" t="s">
        <v>214128</v>
      </c>
      <c r="L35060" t="s">
        <v>228704</v>
      </c>
      <c r="M35060" t="s">
        <v>8</v>
      </c>
      <c r="N35060" t="s">
        <v>228828</v>
      </c>
      <c r="O35060" t="s">
        <v>229108</v>
      </c>
      <c r="P35060" t="s">
        <v>230326</v>
      </c>
      <c r="Q35060" t="s">
        <v>120308</v>
      </c>
      <c r="R35060" t="s">
        <v>214128</v>
      </c>
      <c r="S35060" t="s">
        <v>233771</v>
      </c>
    </row>
    <row r="35061" spans="1:19" x14ac:dyDescent="0.35">
      <c r="A35061" s="1">
        <v>43485</v>
      </c>
      <c r="B35061" t="s">
        <v>20387</v>
      </c>
      <c r="C35061" t="s">
        <v>80310</v>
      </c>
      <c r="D35061" t="s">
        <v>5</v>
      </c>
      <c r="F35061" t="s">
        <v>122167</v>
      </c>
      <c r="G35061">
        <v>1.7E-6</v>
      </c>
      <c r="H35061" t="s">
        <v>20387</v>
      </c>
      <c r="I35061" t="s">
        <v>144911</v>
      </c>
      <c r="J35061" s="2" t="s">
        <v>188888</v>
      </c>
      <c r="K35061" t="s">
        <v>214128</v>
      </c>
      <c r="L35061" t="s">
        <v>228704</v>
      </c>
      <c r="M35061" t="s">
        <v>8</v>
      </c>
      <c r="N35061" t="s">
        <v>228828</v>
      </c>
      <c r="O35061" t="s">
        <v>229108</v>
      </c>
      <c r="P35061" t="s">
        <v>230326</v>
      </c>
      <c r="Q35061" t="s">
        <v>120308</v>
      </c>
      <c r="R35061" t="s">
        <v>214128</v>
      </c>
      <c r="S35061" t="s">
        <v>233771</v>
      </c>
    </row>
    <row r="35062" spans="1:19" x14ac:dyDescent="0.35">
      <c r="A35062" s="1">
        <v>43486</v>
      </c>
      <c r="B35062" t="s">
        <v>20387</v>
      </c>
      <c r="C35062" t="s">
        <v>80311</v>
      </c>
      <c r="D35062" t="s">
        <v>5</v>
      </c>
      <c r="E35062" t="s">
        <v>119956</v>
      </c>
      <c r="F35062" t="s">
        <v>122598</v>
      </c>
      <c r="G35062">
        <v>2.2358139999999998E-6</v>
      </c>
      <c r="H35062" t="s">
        <v>20387</v>
      </c>
      <c r="I35062" t="s">
        <v>144911</v>
      </c>
      <c r="J35062" s="2" t="s">
        <v>188888</v>
      </c>
      <c r="K35062" t="s">
        <v>214128</v>
      </c>
      <c r="L35062" t="s">
        <v>228704</v>
      </c>
      <c r="M35062" t="s">
        <v>8</v>
      </c>
      <c r="N35062" t="s">
        <v>228828</v>
      </c>
      <c r="O35062" t="s">
        <v>229108</v>
      </c>
      <c r="P35062" t="s">
        <v>230326</v>
      </c>
      <c r="Q35062" t="s">
        <v>120308</v>
      </c>
      <c r="R35062" t="s">
        <v>214128</v>
      </c>
      <c r="S35062" t="s">
        <v>233771</v>
      </c>
    </row>
    <row r="35063" spans="1:19" x14ac:dyDescent="0.35">
      <c r="A35063" s="1">
        <v>43487</v>
      </c>
      <c r="B35063" t="s">
        <v>20387</v>
      </c>
      <c r="C35063" t="s">
        <v>80312</v>
      </c>
      <c r="D35063" t="s">
        <v>5</v>
      </c>
      <c r="E35063" t="s">
        <v>119955</v>
      </c>
      <c r="F35063" t="s">
        <v>121938</v>
      </c>
      <c r="G35063">
        <v>3.0000000000000001E-6</v>
      </c>
      <c r="H35063" t="s">
        <v>20387</v>
      </c>
      <c r="I35063" t="s">
        <v>144911</v>
      </c>
      <c r="J35063" s="2" t="s">
        <v>188888</v>
      </c>
      <c r="K35063" t="s">
        <v>214128</v>
      </c>
      <c r="L35063" t="s">
        <v>228704</v>
      </c>
      <c r="M35063" t="s">
        <v>8</v>
      </c>
      <c r="N35063" t="s">
        <v>228828</v>
      </c>
      <c r="O35063" t="s">
        <v>229108</v>
      </c>
      <c r="P35063" t="s">
        <v>230326</v>
      </c>
      <c r="Q35063" t="s">
        <v>120308</v>
      </c>
      <c r="R35063" t="s">
        <v>214128</v>
      </c>
      <c r="S35063" t="s">
        <v>233771</v>
      </c>
    </row>
    <row r="35064" spans="1:19" x14ac:dyDescent="0.35">
      <c r="A35064" s="1">
        <v>43488</v>
      </c>
      <c r="B35064" t="s">
        <v>20388</v>
      </c>
      <c r="C35064" t="s">
        <v>80313</v>
      </c>
      <c r="D35064" t="s">
        <v>4</v>
      </c>
      <c r="F35064" t="s">
        <v>120679</v>
      </c>
      <c r="G35064">
        <v>2.9999999999999997E-8</v>
      </c>
      <c r="H35064" t="s">
        <v>20388</v>
      </c>
      <c r="I35064" t="s">
        <v>144912</v>
      </c>
      <c r="J35064" s="2" t="s">
        <v>188889</v>
      </c>
      <c r="K35064" t="s">
        <v>214130</v>
      </c>
      <c r="L35064" t="s">
        <v>228704</v>
      </c>
      <c r="M35064" t="s">
        <v>228726</v>
      </c>
      <c r="N35064" t="s">
        <v>228885</v>
      </c>
      <c r="O35064" t="s">
        <v>229280</v>
      </c>
      <c r="P35064" t="s">
        <v>230209</v>
      </c>
      <c r="Q35064" t="s">
        <v>120679</v>
      </c>
      <c r="R35064" t="s">
        <v>214128</v>
      </c>
      <c r="S35064" t="s">
        <v>233771</v>
      </c>
    </row>
    <row r="35065" spans="1:19" x14ac:dyDescent="0.35">
      <c r="A35065" s="1">
        <v>43489</v>
      </c>
      <c r="B35065" t="s">
        <v>20389</v>
      </c>
      <c r="C35065" t="s">
        <v>80314</v>
      </c>
      <c r="D35065" t="s">
        <v>5</v>
      </c>
      <c r="E35065" t="s">
        <v>119955</v>
      </c>
      <c r="F35065" t="s">
        <v>120377</v>
      </c>
      <c r="G35065">
        <v>4.3000000000000002E-5</v>
      </c>
      <c r="H35065" t="s">
        <v>20389</v>
      </c>
      <c r="I35065" t="s">
        <v>144913</v>
      </c>
      <c r="J35065" s="2" t="s">
        <v>188890</v>
      </c>
      <c r="K35065" t="s">
        <v>214128</v>
      </c>
      <c r="L35065" t="s">
        <v>228707</v>
      </c>
      <c r="M35065" t="s">
        <v>9</v>
      </c>
      <c r="N35065" t="s">
        <v>228844</v>
      </c>
      <c r="O35065" t="s">
        <v>229189</v>
      </c>
      <c r="P35065" t="s">
        <v>229189</v>
      </c>
      <c r="R35065" t="s">
        <v>214128</v>
      </c>
      <c r="S35065" t="s">
        <v>233771</v>
      </c>
    </row>
    <row r="35066" spans="1:19" x14ac:dyDescent="0.35">
      <c r="A35066" s="1">
        <v>43490</v>
      </c>
      <c r="B35066" t="s">
        <v>20390</v>
      </c>
      <c r="C35066" t="s">
        <v>80315</v>
      </c>
      <c r="D35066" t="s">
        <v>5</v>
      </c>
      <c r="F35066" t="s">
        <v>122162</v>
      </c>
      <c r="G35066">
        <v>9.9999999999999995E-7</v>
      </c>
      <c r="H35066" t="s">
        <v>20390</v>
      </c>
      <c r="I35066" t="s">
        <v>144914</v>
      </c>
      <c r="K35066" t="s">
        <v>214128</v>
      </c>
      <c r="L35066" t="s">
        <v>228704</v>
      </c>
      <c r="M35066" t="s">
        <v>13</v>
      </c>
      <c r="N35066" t="s">
        <v>228858</v>
      </c>
      <c r="O35066" t="s">
        <v>229230</v>
      </c>
      <c r="P35066" t="s">
        <v>229230</v>
      </c>
      <c r="Q35066" t="s">
        <v>121230</v>
      </c>
      <c r="R35066" t="s">
        <v>214128</v>
      </c>
      <c r="S35066" t="s">
        <v>233771</v>
      </c>
    </row>
    <row r="35067" spans="1:19" x14ac:dyDescent="0.35">
      <c r="A35067" s="1">
        <v>43491</v>
      </c>
      <c r="B35067" t="s">
        <v>20391</v>
      </c>
      <c r="C35067" t="s">
        <v>80316</v>
      </c>
      <c r="D35067" t="s">
        <v>5</v>
      </c>
      <c r="F35067" t="s">
        <v>123950</v>
      </c>
      <c r="G35067">
        <v>3.9999999999999998E-7</v>
      </c>
      <c r="H35067" t="s">
        <v>20391</v>
      </c>
      <c r="I35067" t="s">
        <v>144915</v>
      </c>
      <c r="J35067" s="2" t="s">
        <v>188891</v>
      </c>
      <c r="K35067" t="s">
        <v>214131</v>
      </c>
      <c r="L35067" t="s">
        <v>228704</v>
      </c>
      <c r="M35067" t="s">
        <v>14</v>
      </c>
      <c r="N35067" t="s">
        <v>228857</v>
      </c>
      <c r="O35067" t="s">
        <v>229149</v>
      </c>
      <c r="P35067" t="s">
        <v>229149</v>
      </c>
      <c r="Q35067" t="s">
        <v>120316</v>
      </c>
      <c r="R35067" t="s">
        <v>214128</v>
      </c>
      <c r="S35067" t="s">
        <v>233771</v>
      </c>
    </row>
    <row r="35068" spans="1:19" x14ac:dyDescent="0.35">
      <c r="A35068" s="1">
        <v>43493</v>
      </c>
      <c r="B35068" t="s">
        <v>20392</v>
      </c>
      <c r="C35068" t="s">
        <v>80317</v>
      </c>
      <c r="D35068" t="s">
        <v>4</v>
      </c>
      <c r="F35068" t="s">
        <v>121496</v>
      </c>
      <c r="G35068">
        <v>2.4999999999999999E-7</v>
      </c>
      <c r="H35068" t="s">
        <v>20392</v>
      </c>
      <c r="I35068" t="s">
        <v>144916</v>
      </c>
      <c r="J35068" s="2" t="s">
        <v>188892</v>
      </c>
      <c r="K35068" t="s">
        <v>214132</v>
      </c>
      <c r="L35068" t="s">
        <v>228704</v>
      </c>
      <c r="M35068" t="s">
        <v>8</v>
      </c>
      <c r="N35068" t="s">
        <v>228867</v>
      </c>
      <c r="O35068" t="s">
        <v>229163</v>
      </c>
      <c r="P35068" t="s">
        <v>229163</v>
      </c>
      <c r="Q35068" t="s">
        <v>120559</v>
      </c>
      <c r="R35068" t="s">
        <v>214128</v>
      </c>
      <c r="S35068" t="s">
        <v>233771</v>
      </c>
    </row>
    <row r="35069" spans="1:19" x14ac:dyDescent="0.35">
      <c r="A35069" s="1">
        <v>43494</v>
      </c>
      <c r="B35069" t="s">
        <v>20393</v>
      </c>
      <c r="C35069" t="s">
        <v>80318</v>
      </c>
      <c r="D35069" t="s">
        <v>5</v>
      </c>
      <c r="E35069" t="s">
        <v>119956</v>
      </c>
      <c r="F35069" t="s">
        <v>121169</v>
      </c>
      <c r="G35069">
        <v>1.0000000000000001E-5</v>
      </c>
      <c r="H35069" t="s">
        <v>20393</v>
      </c>
      <c r="I35069" t="s">
        <v>144917</v>
      </c>
      <c r="J35069" s="2" t="s">
        <v>188893</v>
      </c>
      <c r="K35069" t="s">
        <v>214128</v>
      </c>
      <c r="L35069" t="s">
        <v>228704</v>
      </c>
      <c r="M35069" t="s">
        <v>9</v>
      </c>
      <c r="Q35069" t="s">
        <v>121230</v>
      </c>
      <c r="R35069" t="s">
        <v>214128</v>
      </c>
      <c r="S35069" t="s">
        <v>233771</v>
      </c>
    </row>
    <row r="35070" spans="1:19" x14ac:dyDescent="0.35">
      <c r="A35070" s="1">
        <v>43495</v>
      </c>
      <c r="B35070" t="s">
        <v>20393</v>
      </c>
      <c r="C35070" t="s">
        <v>80319</v>
      </c>
      <c r="D35070" t="s">
        <v>5</v>
      </c>
      <c r="E35070" t="s">
        <v>119955</v>
      </c>
      <c r="F35070" t="s">
        <v>121230</v>
      </c>
      <c r="G35070">
        <v>1.5E-6</v>
      </c>
      <c r="H35070" t="s">
        <v>20393</v>
      </c>
      <c r="I35070" t="s">
        <v>144917</v>
      </c>
      <c r="J35070" s="2" t="s">
        <v>188893</v>
      </c>
      <c r="K35070" t="s">
        <v>214128</v>
      </c>
      <c r="L35070" t="s">
        <v>228704</v>
      </c>
      <c r="M35070" t="s">
        <v>9</v>
      </c>
      <c r="Q35070" t="s">
        <v>121230</v>
      </c>
      <c r="R35070" t="s">
        <v>214128</v>
      </c>
      <c r="S35070" t="s">
        <v>233771</v>
      </c>
    </row>
    <row r="35071" spans="1:19" x14ac:dyDescent="0.35">
      <c r="A35071" s="1">
        <v>43497</v>
      </c>
      <c r="B35071" t="s">
        <v>20394</v>
      </c>
      <c r="C35071" t="s">
        <v>80320</v>
      </c>
      <c r="D35071" t="s">
        <v>5</v>
      </c>
      <c r="E35071" t="s">
        <v>119955</v>
      </c>
      <c r="F35071" t="s">
        <v>121725</v>
      </c>
      <c r="G35071">
        <v>5.7400399999999993E-7</v>
      </c>
      <c r="H35071" t="s">
        <v>20394</v>
      </c>
      <c r="I35071" t="s">
        <v>144918</v>
      </c>
      <c r="J35071" s="2" t="s">
        <v>188894</v>
      </c>
      <c r="K35071" t="s">
        <v>214133</v>
      </c>
      <c r="L35071" t="s">
        <v>228706</v>
      </c>
      <c r="M35071" t="s">
        <v>228722</v>
      </c>
      <c r="O35071" t="s">
        <v>229143</v>
      </c>
      <c r="P35071" t="s">
        <v>229143</v>
      </c>
      <c r="Q35071" t="s">
        <v>121344</v>
      </c>
      <c r="R35071" t="s">
        <v>214128</v>
      </c>
      <c r="S35071" t="s">
        <v>233771</v>
      </c>
    </row>
    <row r="35072" spans="1:19" x14ac:dyDescent="0.35">
      <c r="A35072" s="1">
        <v>43498</v>
      </c>
      <c r="B35072" t="s">
        <v>20394</v>
      </c>
      <c r="C35072" t="s">
        <v>80321</v>
      </c>
      <c r="D35072" t="s">
        <v>5</v>
      </c>
      <c r="F35072" t="s">
        <v>120263</v>
      </c>
      <c r="G35072">
        <v>1.9999999999999999E-6</v>
      </c>
      <c r="H35072" t="s">
        <v>20394</v>
      </c>
      <c r="I35072" t="s">
        <v>144918</v>
      </c>
      <c r="J35072" s="2" t="s">
        <v>188894</v>
      </c>
      <c r="K35072" t="s">
        <v>214133</v>
      </c>
      <c r="L35072" t="s">
        <v>228706</v>
      </c>
      <c r="M35072" t="s">
        <v>228722</v>
      </c>
      <c r="O35072" t="s">
        <v>229143</v>
      </c>
      <c r="P35072" t="s">
        <v>229143</v>
      </c>
      <c r="Q35072" t="s">
        <v>121344</v>
      </c>
      <c r="R35072" t="s">
        <v>214128</v>
      </c>
      <c r="S35072" t="s">
        <v>233771</v>
      </c>
    </row>
    <row r="35073" spans="1:19" x14ac:dyDescent="0.35">
      <c r="A35073" s="1">
        <v>43500</v>
      </c>
      <c r="B35073" t="s">
        <v>20395</v>
      </c>
      <c r="C35073" t="s">
        <v>80322</v>
      </c>
      <c r="D35073" t="s">
        <v>5</v>
      </c>
      <c r="E35073" t="s">
        <v>119954</v>
      </c>
      <c r="F35073" t="s">
        <v>120842</v>
      </c>
      <c r="G35073">
        <v>1.9999999999999999E-6</v>
      </c>
      <c r="H35073" t="s">
        <v>20395</v>
      </c>
      <c r="I35073" t="s">
        <v>144919</v>
      </c>
      <c r="J35073" s="2" t="s">
        <v>188895</v>
      </c>
      <c r="K35073" t="s">
        <v>214134</v>
      </c>
      <c r="L35073" t="s">
        <v>228704</v>
      </c>
      <c r="M35073" t="s">
        <v>14</v>
      </c>
      <c r="N35073" t="s">
        <v>228857</v>
      </c>
      <c r="O35073" t="s">
        <v>229149</v>
      </c>
      <c r="P35073" t="s">
        <v>229149</v>
      </c>
      <c r="Q35073" t="s">
        <v>120377</v>
      </c>
      <c r="R35073" t="s">
        <v>214128</v>
      </c>
      <c r="S35073" t="s">
        <v>233771</v>
      </c>
    </row>
    <row r="35074" spans="1:19" x14ac:dyDescent="0.35">
      <c r="A35074" s="1">
        <v>43501</v>
      </c>
      <c r="B35074" t="s">
        <v>20395</v>
      </c>
      <c r="C35074" t="s">
        <v>80323</v>
      </c>
      <c r="D35074" t="s">
        <v>5</v>
      </c>
      <c r="E35074" t="s">
        <v>119955</v>
      </c>
      <c r="F35074" t="s">
        <v>121694</v>
      </c>
      <c r="G35074">
        <v>1.2500000000000001E-6</v>
      </c>
      <c r="H35074" t="s">
        <v>20395</v>
      </c>
      <c r="I35074" t="s">
        <v>144919</v>
      </c>
      <c r="J35074" s="2" t="s">
        <v>188895</v>
      </c>
      <c r="K35074" t="s">
        <v>214134</v>
      </c>
      <c r="L35074" t="s">
        <v>228704</v>
      </c>
      <c r="M35074" t="s">
        <v>14</v>
      </c>
      <c r="N35074" t="s">
        <v>228857</v>
      </c>
      <c r="O35074" t="s">
        <v>229149</v>
      </c>
      <c r="P35074" t="s">
        <v>229149</v>
      </c>
      <c r="Q35074" t="s">
        <v>120377</v>
      </c>
      <c r="R35074" t="s">
        <v>214128</v>
      </c>
      <c r="S35074" t="s">
        <v>233771</v>
      </c>
    </row>
    <row r="35075" spans="1:19" x14ac:dyDescent="0.35">
      <c r="A35075" s="1">
        <v>43502</v>
      </c>
      <c r="B35075" t="s">
        <v>20396</v>
      </c>
      <c r="C35075" t="s">
        <v>80324</v>
      </c>
      <c r="D35075" t="s">
        <v>4</v>
      </c>
      <c r="F35075" t="s">
        <v>121230</v>
      </c>
      <c r="G35075">
        <v>5.9999999999999997E-7</v>
      </c>
      <c r="H35075" t="s">
        <v>20396</v>
      </c>
      <c r="I35075" t="s">
        <v>144920</v>
      </c>
      <c r="J35075" s="2" t="s">
        <v>188896</v>
      </c>
      <c r="K35075" t="s">
        <v>214135</v>
      </c>
      <c r="L35075" t="s">
        <v>228706</v>
      </c>
      <c r="M35075" t="s">
        <v>8</v>
      </c>
      <c r="N35075" t="s">
        <v>228828</v>
      </c>
      <c r="O35075" t="s">
        <v>229113</v>
      </c>
      <c r="P35075" t="s">
        <v>230081</v>
      </c>
      <c r="Q35075" t="s">
        <v>121389</v>
      </c>
      <c r="R35075" t="s">
        <v>214128</v>
      </c>
      <c r="S35075" t="s">
        <v>233771</v>
      </c>
    </row>
    <row r="35076" spans="1:19" x14ac:dyDescent="0.35">
      <c r="A35076" s="1">
        <v>43503</v>
      </c>
      <c r="B35076" t="s">
        <v>20396</v>
      </c>
      <c r="C35076" t="s">
        <v>80325</v>
      </c>
      <c r="D35076" t="s">
        <v>5</v>
      </c>
      <c r="E35076" t="s">
        <v>119955</v>
      </c>
      <c r="F35076" t="s">
        <v>120994</v>
      </c>
      <c r="G35076">
        <v>5.0000000000000004E-6</v>
      </c>
      <c r="H35076" t="s">
        <v>20396</v>
      </c>
      <c r="I35076" t="s">
        <v>144920</v>
      </c>
      <c r="J35076" s="2" t="s">
        <v>188896</v>
      </c>
      <c r="K35076" t="s">
        <v>214135</v>
      </c>
      <c r="L35076" t="s">
        <v>228706</v>
      </c>
      <c r="M35076" t="s">
        <v>8</v>
      </c>
      <c r="N35076" t="s">
        <v>228828</v>
      </c>
      <c r="O35076" t="s">
        <v>229113</v>
      </c>
      <c r="P35076" t="s">
        <v>230081</v>
      </c>
      <c r="Q35076" t="s">
        <v>121389</v>
      </c>
      <c r="R35076" t="s">
        <v>214128</v>
      </c>
      <c r="S35076" t="s">
        <v>233771</v>
      </c>
    </row>
    <row r="35077" spans="1:19" x14ac:dyDescent="0.35">
      <c r="A35077" s="1">
        <v>43504</v>
      </c>
      <c r="B35077" t="s">
        <v>20396</v>
      </c>
      <c r="C35077" t="s">
        <v>80326</v>
      </c>
      <c r="D35077" t="s">
        <v>5</v>
      </c>
      <c r="E35077" t="s">
        <v>119954</v>
      </c>
      <c r="F35077" t="s">
        <v>122858</v>
      </c>
      <c r="G35077">
        <v>1.2E-5</v>
      </c>
      <c r="H35077" t="s">
        <v>20396</v>
      </c>
      <c r="I35077" t="s">
        <v>144920</v>
      </c>
      <c r="J35077" s="2" t="s">
        <v>188896</v>
      </c>
      <c r="K35077" t="s">
        <v>214135</v>
      </c>
      <c r="L35077" t="s">
        <v>228706</v>
      </c>
      <c r="M35077" t="s">
        <v>8</v>
      </c>
      <c r="N35077" t="s">
        <v>228828</v>
      </c>
      <c r="O35077" t="s">
        <v>229113</v>
      </c>
      <c r="P35077" t="s">
        <v>230081</v>
      </c>
      <c r="Q35077" t="s">
        <v>121389</v>
      </c>
      <c r="R35077" t="s">
        <v>214128</v>
      </c>
      <c r="S35077" t="s">
        <v>233771</v>
      </c>
    </row>
    <row r="35078" spans="1:19" x14ac:dyDescent="0.35">
      <c r="A35078" s="1">
        <v>43505</v>
      </c>
      <c r="B35078" t="s">
        <v>20397</v>
      </c>
      <c r="C35078" t="s">
        <v>80327</v>
      </c>
      <c r="D35078" t="s">
        <v>4</v>
      </c>
      <c r="F35078" t="s">
        <v>121066</v>
      </c>
      <c r="G35078">
        <v>4.9999999999999998E-8</v>
      </c>
      <c r="H35078" t="s">
        <v>20397</v>
      </c>
      <c r="I35078" t="s">
        <v>144921</v>
      </c>
      <c r="J35078" s="2" t="s">
        <v>188897</v>
      </c>
      <c r="K35078" t="s">
        <v>214136</v>
      </c>
      <c r="L35078" t="s">
        <v>228705</v>
      </c>
      <c r="M35078" t="s">
        <v>8</v>
      </c>
      <c r="N35078" t="s">
        <v>228841</v>
      </c>
      <c r="O35078" t="s">
        <v>229159</v>
      </c>
      <c r="P35078" t="s">
        <v>229159</v>
      </c>
      <c r="Q35078" t="s">
        <v>121066</v>
      </c>
      <c r="R35078" t="s">
        <v>214128</v>
      </c>
      <c r="S35078" t="s">
        <v>233771</v>
      </c>
    </row>
    <row r="35079" spans="1:19" x14ac:dyDescent="0.35">
      <c r="A35079" s="1">
        <v>43506</v>
      </c>
      <c r="B35079" t="s">
        <v>20398</v>
      </c>
      <c r="C35079" t="s">
        <v>80328</v>
      </c>
      <c r="D35079" t="s">
        <v>5</v>
      </c>
      <c r="E35079" t="s">
        <v>119955</v>
      </c>
      <c r="F35079" t="s">
        <v>121171</v>
      </c>
      <c r="G35079">
        <v>9.9999999999999995E-7</v>
      </c>
      <c r="H35079" t="s">
        <v>20398</v>
      </c>
      <c r="I35079" t="s">
        <v>144922</v>
      </c>
      <c r="J35079" s="2" t="s">
        <v>188898</v>
      </c>
      <c r="K35079" t="s">
        <v>214128</v>
      </c>
      <c r="L35079" t="s">
        <v>228706</v>
      </c>
      <c r="M35079" t="s">
        <v>8</v>
      </c>
      <c r="N35079" t="s">
        <v>228828</v>
      </c>
      <c r="O35079" t="s">
        <v>229108</v>
      </c>
      <c r="P35079" t="s">
        <v>230133</v>
      </c>
      <c r="R35079" t="s">
        <v>214128</v>
      </c>
      <c r="S35079" t="s">
        <v>233771</v>
      </c>
    </row>
    <row r="35080" spans="1:19" x14ac:dyDescent="0.35">
      <c r="A35080" s="1">
        <v>43507</v>
      </c>
      <c r="B35080" t="s">
        <v>20398</v>
      </c>
      <c r="C35080" t="s">
        <v>80329</v>
      </c>
      <c r="D35080" t="s">
        <v>5</v>
      </c>
      <c r="F35080" t="s">
        <v>122035</v>
      </c>
      <c r="G35080">
        <v>5.5000000000000003E-7</v>
      </c>
      <c r="H35080" t="s">
        <v>20398</v>
      </c>
      <c r="I35080" t="s">
        <v>144922</v>
      </c>
      <c r="J35080" s="2" t="s">
        <v>188898</v>
      </c>
      <c r="K35080" t="s">
        <v>214128</v>
      </c>
      <c r="L35080" t="s">
        <v>228706</v>
      </c>
      <c r="M35080" t="s">
        <v>8</v>
      </c>
      <c r="N35080" t="s">
        <v>228828</v>
      </c>
      <c r="O35080" t="s">
        <v>229108</v>
      </c>
      <c r="P35080" t="s">
        <v>230133</v>
      </c>
      <c r="R35080" t="s">
        <v>214128</v>
      </c>
      <c r="S35080" t="s">
        <v>233771</v>
      </c>
    </row>
    <row r="35081" spans="1:19" x14ac:dyDescent="0.35">
      <c r="A35081" s="1">
        <v>43509</v>
      </c>
      <c r="B35081" t="s">
        <v>20399</v>
      </c>
      <c r="C35081" t="s">
        <v>80330</v>
      </c>
      <c r="D35081" t="s">
        <v>5</v>
      </c>
      <c r="F35081" t="s">
        <v>121869</v>
      </c>
      <c r="G35081">
        <v>3.0499990000000002E-6</v>
      </c>
      <c r="H35081" t="s">
        <v>20399</v>
      </c>
      <c r="I35081" t="s">
        <v>144923</v>
      </c>
      <c r="J35081" s="2" t="s">
        <v>188899</v>
      </c>
      <c r="K35081" t="s">
        <v>214128</v>
      </c>
      <c r="L35081" t="s">
        <v>228705</v>
      </c>
      <c r="M35081" t="s">
        <v>8</v>
      </c>
      <c r="N35081" t="s">
        <v>228832</v>
      </c>
      <c r="O35081" t="s">
        <v>229111</v>
      </c>
      <c r="P35081" t="s">
        <v>230079</v>
      </c>
      <c r="Q35081" t="s">
        <v>120008</v>
      </c>
      <c r="R35081" t="s">
        <v>214128</v>
      </c>
      <c r="S35081" t="s">
        <v>233771</v>
      </c>
    </row>
    <row r="35082" spans="1:19" x14ac:dyDescent="0.35">
      <c r="A35082" s="1">
        <v>43512</v>
      </c>
      <c r="B35082" t="s">
        <v>20400</v>
      </c>
      <c r="C35082" t="s">
        <v>80331</v>
      </c>
      <c r="D35082" t="s">
        <v>4</v>
      </c>
      <c r="F35082" t="s">
        <v>120059</v>
      </c>
      <c r="G35082">
        <v>9.9234E-8</v>
      </c>
      <c r="H35082" t="s">
        <v>20400</v>
      </c>
      <c r="I35082" t="s">
        <v>144924</v>
      </c>
      <c r="J35082" s="2" t="s">
        <v>188900</v>
      </c>
      <c r="K35082" t="s">
        <v>214137</v>
      </c>
      <c r="L35082" t="s">
        <v>228704</v>
      </c>
      <c r="M35082" t="s">
        <v>10</v>
      </c>
      <c r="N35082" t="s">
        <v>228827</v>
      </c>
      <c r="O35082" t="s">
        <v>229107</v>
      </c>
      <c r="P35082" t="s">
        <v>229107</v>
      </c>
      <c r="Q35082" t="s">
        <v>120250</v>
      </c>
      <c r="R35082" t="s">
        <v>214128</v>
      </c>
      <c r="S35082" t="s">
        <v>233771</v>
      </c>
    </row>
    <row r="35083" spans="1:19" x14ac:dyDescent="0.35">
      <c r="A35083" s="1">
        <v>43513</v>
      </c>
      <c r="B35083" t="s">
        <v>20401</v>
      </c>
      <c r="C35083" t="s">
        <v>80332</v>
      </c>
      <c r="D35083" t="s">
        <v>4</v>
      </c>
      <c r="F35083" t="s">
        <v>120116</v>
      </c>
      <c r="G35083">
        <v>3.9999999999999998E-7</v>
      </c>
      <c r="H35083" t="s">
        <v>20401</v>
      </c>
      <c r="I35083" t="s">
        <v>144925</v>
      </c>
      <c r="J35083" s="2" t="s">
        <v>188901</v>
      </c>
      <c r="K35083" t="s">
        <v>214128</v>
      </c>
      <c r="L35083" t="s">
        <v>228704</v>
      </c>
      <c r="M35083" t="s">
        <v>8</v>
      </c>
      <c r="N35083" t="s">
        <v>228877</v>
      </c>
      <c r="O35083" t="s">
        <v>229177</v>
      </c>
      <c r="P35083" t="s">
        <v>230117</v>
      </c>
      <c r="Q35083" t="s">
        <v>120056</v>
      </c>
      <c r="R35083" t="s">
        <v>214128</v>
      </c>
      <c r="S35083" t="s">
        <v>233771</v>
      </c>
    </row>
    <row r="35084" spans="1:19" x14ac:dyDescent="0.35">
      <c r="A35084" s="1">
        <v>43514</v>
      </c>
      <c r="B35084" t="s">
        <v>20401</v>
      </c>
      <c r="C35084" t="s">
        <v>80333</v>
      </c>
      <c r="D35084" t="s">
        <v>4</v>
      </c>
      <c r="F35084" t="s">
        <v>123106</v>
      </c>
      <c r="G35084">
        <v>3.2500000000000001E-7</v>
      </c>
      <c r="H35084" t="s">
        <v>20401</v>
      </c>
      <c r="I35084" t="s">
        <v>144925</v>
      </c>
      <c r="J35084" s="2" t="s">
        <v>188901</v>
      </c>
      <c r="K35084" t="s">
        <v>214128</v>
      </c>
      <c r="L35084" t="s">
        <v>228704</v>
      </c>
      <c r="M35084" t="s">
        <v>8</v>
      </c>
      <c r="N35084" t="s">
        <v>228877</v>
      </c>
      <c r="O35084" t="s">
        <v>229177</v>
      </c>
      <c r="P35084" t="s">
        <v>230117</v>
      </c>
      <c r="Q35084" t="s">
        <v>120056</v>
      </c>
      <c r="R35084" t="s">
        <v>214128</v>
      </c>
      <c r="S35084" t="s">
        <v>233771</v>
      </c>
    </row>
    <row r="35085" spans="1:19" x14ac:dyDescent="0.35">
      <c r="A35085" s="1">
        <v>43515</v>
      </c>
      <c r="B35085" t="s">
        <v>20401</v>
      </c>
      <c r="C35085" t="s">
        <v>80334</v>
      </c>
      <c r="D35085" t="s">
        <v>4</v>
      </c>
      <c r="F35085" t="s">
        <v>120630</v>
      </c>
      <c r="G35085">
        <v>4.5999999999999999E-7</v>
      </c>
      <c r="H35085" t="s">
        <v>20401</v>
      </c>
      <c r="I35085" t="s">
        <v>144925</v>
      </c>
      <c r="J35085" s="2" t="s">
        <v>188901</v>
      </c>
      <c r="K35085" t="s">
        <v>214128</v>
      </c>
      <c r="L35085" t="s">
        <v>228704</v>
      </c>
      <c r="M35085" t="s">
        <v>8</v>
      </c>
      <c r="N35085" t="s">
        <v>228877</v>
      </c>
      <c r="O35085" t="s">
        <v>229177</v>
      </c>
      <c r="P35085" t="s">
        <v>230117</v>
      </c>
      <c r="Q35085" t="s">
        <v>120056</v>
      </c>
      <c r="R35085" t="s">
        <v>214128</v>
      </c>
      <c r="S35085" t="s">
        <v>233771</v>
      </c>
    </row>
    <row r="35086" spans="1:19" x14ac:dyDescent="0.35">
      <c r="A35086" s="1">
        <v>43516</v>
      </c>
      <c r="B35086" t="s">
        <v>20402</v>
      </c>
      <c r="C35086" t="s">
        <v>80335</v>
      </c>
      <c r="D35086" t="s">
        <v>5</v>
      </c>
      <c r="E35086" t="s">
        <v>119954</v>
      </c>
      <c r="F35086" t="s">
        <v>121641</v>
      </c>
      <c r="G35086">
        <v>1.2999999999999999E-5</v>
      </c>
      <c r="H35086" t="s">
        <v>20402</v>
      </c>
      <c r="I35086" t="s">
        <v>144926</v>
      </c>
      <c r="J35086" s="2" t="s">
        <v>188902</v>
      </c>
      <c r="K35086" t="s">
        <v>214138</v>
      </c>
      <c r="L35086" t="s">
        <v>228706</v>
      </c>
      <c r="M35086" t="s">
        <v>8</v>
      </c>
      <c r="N35086" t="s">
        <v>228832</v>
      </c>
      <c r="O35086" t="s">
        <v>229111</v>
      </c>
      <c r="P35086" t="s">
        <v>230079</v>
      </c>
      <c r="Q35086" t="s">
        <v>121076</v>
      </c>
      <c r="R35086" t="s">
        <v>214128</v>
      </c>
      <c r="S35086" t="s">
        <v>233771</v>
      </c>
    </row>
    <row r="35087" spans="1:19" x14ac:dyDescent="0.35">
      <c r="A35087" s="1">
        <v>43517</v>
      </c>
      <c r="B35087" t="s">
        <v>20402</v>
      </c>
      <c r="C35087" t="s">
        <v>80336</v>
      </c>
      <c r="D35087" t="s">
        <v>4</v>
      </c>
      <c r="F35087" t="s">
        <v>120079</v>
      </c>
      <c r="G35087">
        <v>9.9999999999999995E-7</v>
      </c>
      <c r="H35087" t="s">
        <v>20402</v>
      </c>
      <c r="I35087" t="s">
        <v>144926</v>
      </c>
      <c r="J35087" s="2" t="s">
        <v>188902</v>
      </c>
      <c r="K35087" t="s">
        <v>214138</v>
      </c>
      <c r="L35087" t="s">
        <v>228706</v>
      </c>
      <c r="M35087" t="s">
        <v>8</v>
      </c>
      <c r="N35087" t="s">
        <v>228832</v>
      </c>
      <c r="O35087" t="s">
        <v>229111</v>
      </c>
      <c r="P35087" t="s">
        <v>230079</v>
      </c>
      <c r="Q35087" t="s">
        <v>121076</v>
      </c>
      <c r="R35087" t="s">
        <v>214128</v>
      </c>
      <c r="S35087" t="s">
        <v>233771</v>
      </c>
    </row>
    <row r="35088" spans="1:19" x14ac:dyDescent="0.35">
      <c r="A35088" s="1">
        <v>43518</v>
      </c>
      <c r="B35088" t="s">
        <v>20402</v>
      </c>
      <c r="C35088" t="s">
        <v>80337</v>
      </c>
      <c r="D35088" t="s">
        <v>5</v>
      </c>
      <c r="F35088" t="s">
        <v>121474</v>
      </c>
      <c r="G35088">
        <v>4.5000000000000001E-6</v>
      </c>
      <c r="H35088" t="s">
        <v>20402</v>
      </c>
      <c r="I35088" t="s">
        <v>144926</v>
      </c>
      <c r="J35088" s="2" t="s">
        <v>188902</v>
      </c>
      <c r="K35088" t="s">
        <v>214138</v>
      </c>
      <c r="L35088" t="s">
        <v>228706</v>
      </c>
      <c r="M35088" t="s">
        <v>8</v>
      </c>
      <c r="N35088" t="s">
        <v>228832</v>
      </c>
      <c r="O35088" t="s">
        <v>229111</v>
      </c>
      <c r="P35088" t="s">
        <v>230079</v>
      </c>
      <c r="Q35088" t="s">
        <v>121076</v>
      </c>
      <c r="R35088" t="s">
        <v>214128</v>
      </c>
      <c r="S35088" t="s">
        <v>233771</v>
      </c>
    </row>
    <row r="35089" spans="1:19" x14ac:dyDescent="0.35">
      <c r="A35089" s="1">
        <v>43519</v>
      </c>
      <c r="B35089" t="s">
        <v>20402</v>
      </c>
      <c r="C35089" t="s">
        <v>80338</v>
      </c>
      <c r="D35089" t="s">
        <v>5</v>
      </c>
      <c r="E35089" t="s">
        <v>119956</v>
      </c>
      <c r="F35089" t="s">
        <v>121116</v>
      </c>
      <c r="G35089">
        <v>2.0000000000000002E-5</v>
      </c>
      <c r="H35089" t="s">
        <v>20402</v>
      </c>
      <c r="I35089" t="s">
        <v>144926</v>
      </c>
      <c r="J35089" s="2" t="s">
        <v>188902</v>
      </c>
      <c r="K35089" t="s">
        <v>214138</v>
      </c>
      <c r="L35089" t="s">
        <v>228706</v>
      </c>
      <c r="M35089" t="s">
        <v>8</v>
      </c>
      <c r="N35089" t="s">
        <v>228832</v>
      </c>
      <c r="O35089" t="s">
        <v>229111</v>
      </c>
      <c r="P35089" t="s">
        <v>230079</v>
      </c>
      <c r="Q35089" t="s">
        <v>121076</v>
      </c>
      <c r="R35089" t="s">
        <v>214128</v>
      </c>
      <c r="S35089" t="s">
        <v>233771</v>
      </c>
    </row>
    <row r="35090" spans="1:19" x14ac:dyDescent="0.35">
      <c r="A35090" s="1">
        <v>43520</v>
      </c>
      <c r="B35090" t="s">
        <v>20402</v>
      </c>
      <c r="C35090" t="s">
        <v>80339</v>
      </c>
      <c r="D35090" t="s">
        <v>5</v>
      </c>
      <c r="E35090" t="s">
        <v>119955</v>
      </c>
      <c r="F35090" t="s">
        <v>123493</v>
      </c>
      <c r="G35090">
        <v>1.0000000000000001E-5</v>
      </c>
      <c r="H35090" t="s">
        <v>20402</v>
      </c>
      <c r="I35090" t="s">
        <v>144926</v>
      </c>
      <c r="J35090" s="2" t="s">
        <v>188902</v>
      </c>
      <c r="K35090" t="s">
        <v>214138</v>
      </c>
      <c r="L35090" t="s">
        <v>228706</v>
      </c>
      <c r="M35090" t="s">
        <v>8</v>
      </c>
      <c r="N35090" t="s">
        <v>228832</v>
      </c>
      <c r="O35090" t="s">
        <v>229111</v>
      </c>
      <c r="P35090" t="s">
        <v>230079</v>
      </c>
      <c r="Q35090" t="s">
        <v>121076</v>
      </c>
      <c r="R35090" t="s">
        <v>214128</v>
      </c>
      <c r="S35090" t="s">
        <v>233771</v>
      </c>
    </row>
    <row r="35091" spans="1:19" x14ac:dyDescent="0.35">
      <c r="A35091" s="1">
        <v>43521</v>
      </c>
      <c r="B35091" t="s">
        <v>20403</v>
      </c>
      <c r="C35091" t="s">
        <v>80340</v>
      </c>
      <c r="D35091" t="s">
        <v>5</v>
      </c>
      <c r="E35091" t="s">
        <v>119955</v>
      </c>
      <c r="F35091" t="s">
        <v>122490</v>
      </c>
      <c r="G35091">
        <v>1.9999999999999999E-6</v>
      </c>
      <c r="H35091" t="s">
        <v>20403</v>
      </c>
      <c r="I35091" t="s">
        <v>144927</v>
      </c>
      <c r="J35091" s="2" t="s">
        <v>188903</v>
      </c>
      <c r="K35091" t="s">
        <v>214128</v>
      </c>
      <c r="L35091" t="s">
        <v>228704</v>
      </c>
      <c r="M35091" t="s">
        <v>8</v>
      </c>
      <c r="N35091" t="s">
        <v>228832</v>
      </c>
      <c r="O35091" t="s">
        <v>229111</v>
      </c>
      <c r="P35091" t="s">
        <v>230079</v>
      </c>
      <c r="Q35091" t="s">
        <v>121139</v>
      </c>
      <c r="R35091" t="s">
        <v>214128</v>
      </c>
      <c r="S35091" t="s">
        <v>233771</v>
      </c>
    </row>
    <row r="35092" spans="1:19" x14ac:dyDescent="0.35">
      <c r="A35092" s="1">
        <v>43522</v>
      </c>
      <c r="B35092" t="s">
        <v>20403</v>
      </c>
      <c r="C35092" t="s">
        <v>80341</v>
      </c>
      <c r="D35092" t="s">
        <v>4</v>
      </c>
      <c r="F35092" t="s">
        <v>121720</v>
      </c>
      <c r="G35092">
        <v>6.9999999999999997E-7</v>
      </c>
      <c r="H35092" t="s">
        <v>20403</v>
      </c>
      <c r="I35092" t="s">
        <v>144927</v>
      </c>
      <c r="J35092" s="2" t="s">
        <v>188903</v>
      </c>
      <c r="K35092" t="s">
        <v>214128</v>
      </c>
      <c r="L35092" t="s">
        <v>228704</v>
      </c>
      <c r="M35092" t="s">
        <v>8</v>
      </c>
      <c r="N35092" t="s">
        <v>228832</v>
      </c>
      <c r="O35092" t="s">
        <v>229111</v>
      </c>
      <c r="P35092" t="s">
        <v>230079</v>
      </c>
      <c r="Q35092" t="s">
        <v>121139</v>
      </c>
      <c r="R35092" t="s">
        <v>214128</v>
      </c>
      <c r="S35092" t="s">
        <v>233771</v>
      </c>
    </row>
    <row r="35093" spans="1:19" x14ac:dyDescent="0.35">
      <c r="A35093" s="1">
        <v>43523</v>
      </c>
      <c r="B35093" t="s">
        <v>20403</v>
      </c>
      <c r="C35093" t="s">
        <v>80342</v>
      </c>
      <c r="D35093" t="s">
        <v>5</v>
      </c>
      <c r="E35093" t="s">
        <v>119954</v>
      </c>
      <c r="F35093" t="s">
        <v>122386</v>
      </c>
      <c r="G35093">
        <v>1.0499999999999999E-5</v>
      </c>
      <c r="H35093" t="s">
        <v>20403</v>
      </c>
      <c r="I35093" t="s">
        <v>144927</v>
      </c>
      <c r="J35093" s="2" t="s">
        <v>188903</v>
      </c>
      <c r="K35093" t="s">
        <v>214128</v>
      </c>
      <c r="L35093" t="s">
        <v>228704</v>
      </c>
      <c r="M35093" t="s">
        <v>8</v>
      </c>
      <c r="N35093" t="s">
        <v>228832</v>
      </c>
      <c r="O35093" t="s">
        <v>229111</v>
      </c>
      <c r="P35093" t="s">
        <v>230079</v>
      </c>
      <c r="Q35093" t="s">
        <v>121139</v>
      </c>
      <c r="R35093" t="s">
        <v>214128</v>
      </c>
      <c r="S35093" t="s">
        <v>233771</v>
      </c>
    </row>
    <row r="35094" spans="1:19" x14ac:dyDescent="0.35">
      <c r="A35094" s="1">
        <v>43524</v>
      </c>
      <c r="B35094" t="s">
        <v>20404</v>
      </c>
      <c r="C35094" t="s">
        <v>80343</v>
      </c>
      <c r="D35094" t="s">
        <v>5</v>
      </c>
      <c r="E35094" t="s">
        <v>119955</v>
      </c>
      <c r="F35094" t="s">
        <v>123110</v>
      </c>
      <c r="G35094">
        <v>1.0000000000000001E-5</v>
      </c>
      <c r="H35094" t="s">
        <v>20404</v>
      </c>
      <c r="I35094" t="s">
        <v>144928</v>
      </c>
      <c r="J35094" s="2" t="s">
        <v>173392</v>
      </c>
      <c r="K35094" t="s">
        <v>214128</v>
      </c>
      <c r="L35094" t="s">
        <v>228706</v>
      </c>
      <c r="M35094" t="s">
        <v>8</v>
      </c>
      <c r="N35094" t="s">
        <v>228828</v>
      </c>
      <c r="O35094" t="s">
        <v>229108</v>
      </c>
      <c r="P35094" t="s">
        <v>230262</v>
      </c>
      <c r="Q35094" t="s">
        <v>121634</v>
      </c>
      <c r="R35094" t="s">
        <v>214128</v>
      </c>
      <c r="S35094" t="s">
        <v>233771</v>
      </c>
    </row>
    <row r="35095" spans="1:19" x14ac:dyDescent="0.35">
      <c r="A35095" s="1">
        <v>43526</v>
      </c>
      <c r="B35095" t="s">
        <v>20405</v>
      </c>
      <c r="C35095" t="s">
        <v>80344</v>
      </c>
      <c r="D35095" t="s">
        <v>5</v>
      </c>
      <c r="F35095" t="s">
        <v>121266</v>
      </c>
      <c r="G35095">
        <v>5.2000000000000002E-6</v>
      </c>
      <c r="H35095" t="s">
        <v>20405</v>
      </c>
      <c r="I35095" t="s">
        <v>144929</v>
      </c>
      <c r="J35095" s="2" t="s">
        <v>188904</v>
      </c>
      <c r="K35095" t="s">
        <v>214139</v>
      </c>
      <c r="L35095" t="s">
        <v>228707</v>
      </c>
      <c r="M35095" t="s">
        <v>8</v>
      </c>
      <c r="N35095" t="s">
        <v>228828</v>
      </c>
      <c r="O35095" t="s">
        <v>229198</v>
      </c>
      <c r="P35095" t="s">
        <v>230318</v>
      </c>
      <c r="Q35095" t="s">
        <v>120056</v>
      </c>
      <c r="R35095" t="s">
        <v>214128</v>
      </c>
      <c r="S35095" t="s">
        <v>233771</v>
      </c>
    </row>
    <row r="35096" spans="1:19" x14ac:dyDescent="0.35">
      <c r="A35096" s="1">
        <v>43528</v>
      </c>
      <c r="B35096" t="s">
        <v>20406</v>
      </c>
      <c r="C35096" t="s">
        <v>80345</v>
      </c>
      <c r="D35096" t="s">
        <v>5</v>
      </c>
      <c r="F35096" t="s">
        <v>121041</v>
      </c>
      <c r="G35096">
        <v>1.24E-5</v>
      </c>
      <c r="H35096" t="s">
        <v>20406</v>
      </c>
      <c r="I35096" t="s">
        <v>144930</v>
      </c>
      <c r="J35096" s="2" t="s">
        <v>188905</v>
      </c>
      <c r="K35096" t="s">
        <v>214128</v>
      </c>
      <c r="L35096" t="s">
        <v>228704</v>
      </c>
      <c r="M35096" t="s">
        <v>8</v>
      </c>
      <c r="N35096" t="s">
        <v>228828</v>
      </c>
      <c r="O35096" t="s">
        <v>229113</v>
      </c>
      <c r="P35096" t="s">
        <v>230137</v>
      </c>
      <c r="Q35096" t="s">
        <v>120679</v>
      </c>
      <c r="R35096" t="s">
        <v>214128</v>
      </c>
      <c r="S35096" t="s">
        <v>233771</v>
      </c>
    </row>
    <row r="35097" spans="1:19" x14ac:dyDescent="0.35">
      <c r="A35097" s="1">
        <v>43529</v>
      </c>
      <c r="B35097" t="s">
        <v>20406</v>
      </c>
      <c r="C35097" t="s">
        <v>80346</v>
      </c>
      <c r="D35097" t="s">
        <v>5</v>
      </c>
      <c r="E35097" t="s">
        <v>119955</v>
      </c>
      <c r="F35097" t="s">
        <v>121191</v>
      </c>
      <c r="G35097">
        <v>1.171516E-5</v>
      </c>
      <c r="H35097" t="s">
        <v>20406</v>
      </c>
      <c r="I35097" t="s">
        <v>144930</v>
      </c>
      <c r="J35097" s="2" t="s">
        <v>188905</v>
      </c>
      <c r="K35097" t="s">
        <v>214128</v>
      </c>
      <c r="L35097" t="s">
        <v>228704</v>
      </c>
      <c r="M35097" t="s">
        <v>8</v>
      </c>
      <c r="N35097" t="s">
        <v>228828</v>
      </c>
      <c r="O35097" t="s">
        <v>229113</v>
      </c>
      <c r="P35097" t="s">
        <v>230137</v>
      </c>
      <c r="Q35097" t="s">
        <v>120679</v>
      </c>
      <c r="R35097" t="s">
        <v>214128</v>
      </c>
      <c r="S35097" t="s">
        <v>233771</v>
      </c>
    </row>
    <row r="35098" spans="1:19" x14ac:dyDescent="0.35">
      <c r="A35098" s="1">
        <v>43530</v>
      </c>
      <c r="B35098" t="s">
        <v>20406</v>
      </c>
      <c r="C35098" t="s">
        <v>80347</v>
      </c>
      <c r="D35098" t="s">
        <v>5</v>
      </c>
      <c r="E35098" t="s">
        <v>119956</v>
      </c>
      <c r="F35098" t="s">
        <v>120701</v>
      </c>
      <c r="G35098">
        <v>2.3E-5</v>
      </c>
      <c r="H35098" t="s">
        <v>20406</v>
      </c>
      <c r="I35098" t="s">
        <v>144930</v>
      </c>
      <c r="J35098" s="2" t="s">
        <v>188905</v>
      </c>
      <c r="K35098" t="s">
        <v>214128</v>
      </c>
      <c r="L35098" t="s">
        <v>228704</v>
      </c>
      <c r="M35098" t="s">
        <v>8</v>
      </c>
      <c r="N35098" t="s">
        <v>228828</v>
      </c>
      <c r="O35098" t="s">
        <v>229113</v>
      </c>
      <c r="P35098" t="s">
        <v>230137</v>
      </c>
      <c r="Q35098" t="s">
        <v>120679</v>
      </c>
      <c r="R35098" t="s">
        <v>214128</v>
      </c>
      <c r="S35098" t="s">
        <v>233771</v>
      </c>
    </row>
    <row r="35099" spans="1:19" x14ac:dyDescent="0.35">
      <c r="A35099" s="1">
        <v>43531</v>
      </c>
      <c r="B35099" t="s">
        <v>20406</v>
      </c>
      <c r="C35099" t="s">
        <v>80348</v>
      </c>
      <c r="D35099" t="s">
        <v>5</v>
      </c>
      <c r="E35099" t="s">
        <v>119954</v>
      </c>
      <c r="F35099" t="s">
        <v>121476</v>
      </c>
      <c r="G35099">
        <v>2.0000000000000002E-5</v>
      </c>
      <c r="H35099" t="s">
        <v>20406</v>
      </c>
      <c r="I35099" t="s">
        <v>144930</v>
      </c>
      <c r="J35099" s="2" t="s">
        <v>188905</v>
      </c>
      <c r="K35099" t="s">
        <v>214128</v>
      </c>
      <c r="L35099" t="s">
        <v>228704</v>
      </c>
      <c r="M35099" t="s">
        <v>8</v>
      </c>
      <c r="N35099" t="s">
        <v>228828</v>
      </c>
      <c r="O35099" t="s">
        <v>229113</v>
      </c>
      <c r="P35099" t="s">
        <v>230137</v>
      </c>
      <c r="Q35099" t="s">
        <v>120679</v>
      </c>
      <c r="R35099" t="s">
        <v>214128</v>
      </c>
      <c r="S35099" t="s">
        <v>233771</v>
      </c>
    </row>
    <row r="35100" spans="1:19" x14ac:dyDescent="0.35">
      <c r="A35100" s="1">
        <v>43533</v>
      </c>
      <c r="B35100" t="s">
        <v>20407</v>
      </c>
      <c r="C35100" t="s">
        <v>80349</v>
      </c>
      <c r="D35100" t="s">
        <v>5</v>
      </c>
      <c r="E35100" t="s">
        <v>119956</v>
      </c>
      <c r="F35100" t="s">
        <v>120620</v>
      </c>
      <c r="G35100">
        <v>1.2500000000000001E-6</v>
      </c>
      <c r="H35100" t="s">
        <v>20407</v>
      </c>
      <c r="I35100" t="s">
        <v>144931</v>
      </c>
      <c r="J35100" s="2" t="s">
        <v>188906</v>
      </c>
      <c r="K35100" t="s">
        <v>214140</v>
      </c>
      <c r="L35100" t="s">
        <v>228704</v>
      </c>
      <c r="Q35100" t="s">
        <v>122393</v>
      </c>
      <c r="R35100" t="s">
        <v>214128</v>
      </c>
      <c r="S35100" t="s">
        <v>233771</v>
      </c>
    </row>
    <row r="35101" spans="1:19" x14ac:dyDescent="0.35">
      <c r="A35101" s="1">
        <v>43534</v>
      </c>
      <c r="B35101" t="s">
        <v>20408</v>
      </c>
      <c r="C35101" t="s">
        <v>80350</v>
      </c>
      <c r="D35101" t="s">
        <v>5</v>
      </c>
      <c r="E35101" t="s">
        <v>119955</v>
      </c>
      <c r="F35101" t="s">
        <v>120509</v>
      </c>
      <c r="G35101">
        <v>7.5000000000000002E-6</v>
      </c>
      <c r="H35101" t="s">
        <v>20408</v>
      </c>
      <c r="I35101" t="s">
        <v>144932</v>
      </c>
      <c r="J35101" s="2" t="s">
        <v>188907</v>
      </c>
      <c r="K35101" t="s">
        <v>214141</v>
      </c>
      <c r="L35101" t="s">
        <v>228704</v>
      </c>
      <c r="M35101" t="s">
        <v>10</v>
      </c>
      <c r="N35101" t="s">
        <v>228827</v>
      </c>
      <c r="O35101" t="s">
        <v>229107</v>
      </c>
      <c r="P35101" t="s">
        <v>229107</v>
      </c>
      <c r="Q35101" t="s">
        <v>120056</v>
      </c>
      <c r="R35101" t="s">
        <v>214128</v>
      </c>
      <c r="S35101" t="s">
        <v>233771</v>
      </c>
    </row>
    <row r="35102" spans="1:19" x14ac:dyDescent="0.35">
      <c r="A35102" s="1">
        <v>43535</v>
      </c>
      <c r="B35102" t="s">
        <v>20408</v>
      </c>
      <c r="C35102" t="s">
        <v>80351</v>
      </c>
      <c r="D35102" t="s">
        <v>4</v>
      </c>
      <c r="F35102" t="s">
        <v>120464</v>
      </c>
      <c r="G35102">
        <v>1.5E-6</v>
      </c>
      <c r="H35102" t="s">
        <v>20408</v>
      </c>
      <c r="I35102" t="s">
        <v>144932</v>
      </c>
      <c r="J35102" s="2" t="s">
        <v>188907</v>
      </c>
      <c r="K35102" t="s">
        <v>214141</v>
      </c>
      <c r="L35102" t="s">
        <v>228704</v>
      </c>
      <c r="M35102" t="s">
        <v>10</v>
      </c>
      <c r="N35102" t="s">
        <v>228827</v>
      </c>
      <c r="O35102" t="s">
        <v>229107</v>
      </c>
      <c r="P35102" t="s">
        <v>229107</v>
      </c>
      <c r="Q35102" t="s">
        <v>120056</v>
      </c>
      <c r="R35102" t="s">
        <v>214128</v>
      </c>
      <c r="S35102" t="s">
        <v>233771</v>
      </c>
    </row>
    <row r="35103" spans="1:19" x14ac:dyDescent="0.35">
      <c r="A35103" s="1">
        <v>43536</v>
      </c>
      <c r="B35103" t="s">
        <v>20409</v>
      </c>
      <c r="C35103" t="s">
        <v>80352</v>
      </c>
      <c r="D35103" t="s">
        <v>5</v>
      </c>
      <c r="E35103" t="s">
        <v>119956</v>
      </c>
      <c r="F35103" t="s">
        <v>122659</v>
      </c>
      <c r="G35103">
        <v>2.3E-5</v>
      </c>
      <c r="H35103" t="s">
        <v>20409</v>
      </c>
      <c r="I35103" t="s">
        <v>144933</v>
      </c>
      <c r="J35103" s="2" t="s">
        <v>188908</v>
      </c>
      <c r="K35103" t="s">
        <v>214142</v>
      </c>
      <c r="L35103" t="s">
        <v>228706</v>
      </c>
      <c r="M35103" t="s">
        <v>8</v>
      </c>
      <c r="N35103" t="s">
        <v>228828</v>
      </c>
      <c r="O35103" t="s">
        <v>229113</v>
      </c>
      <c r="P35103" t="s">
        <v>230081</v>
      </c>
      <c r="Q35103" t="s">
        <v>121999</v>
      </c>
      <c r="R35103" t="s">
        <v>214128</v>
      </c>
      <c r="S35103" t="s">
        <v>233771</v>
      </c>
    </row>
    <row r="35104" spans="1:19" x14ac:dyDescent="0.35">
      <c r="A35104" s="1">
        <v>43537</v>
      </c>
      <c r="B35104" t="s">
        <v>20409</v>
      </c>
      <c r="C35104" t="s">
        <v>80353</v>
      </c>
      <c r="D35104" t="s">
        <v>5</v>
      </c>
      <c r="E35104" t="s">
        <v>119954</v>
      </c>
      <c r="F35104" t="s">
        <v>120944</v>
      </c>
      <c r="G35104">
        <v>7.9999999999999996E-6</v>
      </c>
      <c r="H35104" t="s">
        <v>20409</v>
      </c>
      <c r="I35104" t="s">
        <v>144933</v>
      </c>
      <c r="J35104" s="2" t="s">
        <v>188908</v>
      </c>
      <c r="K35104" t="s">
        <v>214142</v>
      </c>
      <c r="L35104" t="s">
        <v>228706</v>
      </c>
      <c r="M35104" t="s">
        <v>8</v>
      </c>
      <c r="N35104" t="s">
        <v>228828</v>
      </c>
      <c r="O35104" t="s">
        <v>229113</v>
      </c>
      <c r="P35104" t="s">
        <v>230081</v>
      </c>
      <c r="Q35104" t="s">
        <v>121999</v>
      </c>
      <c r="R35104" t="s">
        <v>214128</v>
      </c>
      <c r="S35104" t="s">
        <v>233771</v>
      </c>
    </row>
    <row r="35105" spans="1:19" x14ac:dyDescent="0.35">
      <c r="A35105" s="1">
        <v>43538</v>
      </c>
      <c r="B35105" t="s">
        <v>20409</v>
      </c>
      <c r="C35105" t="s">
        <v>80354</v>
      </c>
      <c r="D35105" t="s">
        <v>5</v>
      </c>
      <c r="E35105" t="s">
        <v>119955</v>
      </c>
      <c r="F35105" t="s">
        <v>121024</v>
      </c>
      <c r="G35105">
        <v>3.9999999999999998E-6</v>
      </c>
      <c r="H35105" t="s">
        <v>20409</v>
      </c>
      <c r="I35105" t="s">
        <v>144933</v>
      </c>
      <c r="J35105" s="2" t="s">
        <v>188908</v>
      </c>
      <c r="K35105" t="s">
        <v>214142</v>
      </c>
      <c r="L35105" t="s">
        <v>228706</v>
      </c>
      <c r="M35105" t="s">
        <v>8</v>
      </c>
      <c r="N35105" t="s">
        <v>228828</v>
      </c>
      <c r="O35105" t="s">
        <v>229113</v>
      </c>
      <c r="P35105" t="s">
        <v>230081</v>
      </c>
      <c r="Q35105" t="s">
        <v>121999</v>
      </c>
      <c r="R35105" t="s">
        <v>214128</v>
      </c>
      <c r="S35105" t="s">
        <v>233771</v>
      </c>
    </row>
    <row r="35106" spans="1:19" x14ac:dyDescent="0.35">
      <c r="A35106" s="1">
        <v>43539</v>
      </c>
      <c r="B35106" t="s">
        <v>20409</v>
      </c>
      <c r="C35106" t="s">
        <v>80355</v>
      </c>
      <c r="D35106" t="s">
        <v>5</v>
      </c>
      <c r="E35106" t="s">
        <v>119958</v>
      </c>
      <c r="F35106" t="s">
        <v>120082</v>
      </c>
      <c r="G35106">
        <v>5.4E-6</v>
      </c>
      <c r="H35106" t="s">
        <v>20409</v>
      </c>
      <c r="I35106" t="s">
        <v>144933</v>
      </c>
      <c r="J35106" s="2" t="s">
        <v>188908</v>
      </c>
      <c r="K35106" t="s">
        <v>214142</v>
      </c>
      <c r="L35106" t="s">
        <v>228706</v>
      </c>
      <c r="M35106" t="s">
        <v>8</v>
      </c>
      <c r="N35106" t="s">
        <v>228828</v>
      </c>
      <c r="O35106" t="s">
        <v>229113</v>
      </c>
      <c r="P35106" t="s">
        <v>230081</v>
      </c>
      <c r="Q35106" t="s">
        <v>121999</v>
      </c>
      <c r="R35106" t="s">
        <v>214128</v>
      </c>
      <c r="S35106" t="s">
        <v>233771</v>
      </c>
    </row>
    <row r="35107" spans="1:19" x14ac:dyDescent="0.35">
      <c r="A35107" s="1">
        <v>43540</v>
      </c>
      <c r="B35107" t="s">
        <v>20410</v>
      </c>
      <c r="C35107" t="s">
        <v>80356</v>
      </c>
      <c r="D35107" t="s">
        <v>4</v>
      </c>
      <c r="F35107" t="s">
        <v>120027</v>
      </c>
      <c r="G35107">
        <v>9.9999999999999995E-8</v>
      </c>
      <c r="H35107" t="s">
        <v>20410</v>
      </c>
      <c r="I35107" t="s">
        <v>144934</v>
      </c>
      <c r="K35107" t="s">
        <v>214143</v>
      </c>
      <c r="L35107" t="s">
        <v>228705</v>
      </c>
      <c r="M35107" t="s">
        <v>8</v>
      </c>
      <c r="N35107" t="s">
        <v>228867</v>
      </c>
      <c r="O35107" t="s">
        <v>229163</v>
      </c>
      <c r="P35107" t="s">
        <v>229163</v>
      </c>
      <c r="Q35107" t="s">
        <v>122641</v>
      </c>
      <c r="R35107" t="s">
        <v>214128</v>
      </c>
      <c r="S35107" t="s">
        <v>233771</v>
      </c>
    </row>
    <row r="35108" spans="1:19" x14ac:dyDescent="0.35">
      <c r="A35108" s="1">
        <v>43541</v>
      </c>
      <c r="B35108" t="s">
        <v>20411</v>
      </c>
      <c r="C35108" t="s">
        <v>80357</v>
      </c>
      <c r="D35108" t="s">
        <v>4</v>
      </c>
      <c r="F35108" t="s">
        <v>120152</v>
      </c>
      <c r="G35108">
        <v>1.5E-6</v>
      </c>
      <c r="H35108" t="s">
        <v>20411</v>
      </c>
      <c r="I35108" t="s">
        <v>144935</v>
      </c>
      <c r="J35108" s="2" t="s">
        <v>188909</v>
      </c>
      <c r="K35108" t="s">
        <v>214144</v>
      </c>
      <c r="L35108" t="s">
        <v>228704</v>
      </c>
      <c r="M35108" t="s">
        <v>8</v>
      </c>
      <c r="N35108" t="s">
        <v>228832</v>
      </c>
      <c r="O35108" t="s">
        <v>229111</v>
      </c>
      <c r="P35108" t="s">
        <v>230079</v>
      </c>
      <c r="Q35108" t="s">
        <v>121118</v>
      </c>
      <c r="R35108" t="s">
        <v>214128</v>
      </c>
      <c r="S35108" t="s">
        <v>233771</v>
      </c>
    </row>
    <row r="35109" spans="1:19" x14ac:dyDescent="0.35">
      <c r="A35109" s="1">
        <v>43542</v>
      </c>
      <c r="B35109" t="s">
        <v>20411</v>
      </c>
      <c r="C35109" t="s">
        <v>80358</v>
      </c>
      <c r="D35109" t="s">
        <v>5</v>
      </c>
      <c r="E35109" t="s">
        <v>119955</v>
      </c>
      <c r="F35109" t="s">
        <v>120327</v>
      </c>
      <c r="G35109">
        <v>5.0000000000000004E-6</v>
      </c>
      <c r="H35109" t="s">
        <v>20411</v>
      </c>
      <c r="I35109" t="s">
        <v>144935</v>
      </c>
      <c r="J35109" s="2" t="s">
        <v>188909</v>
      </c>
      <c r="K35109" t="s">
        <v>214144</v>
      </c>
      <c r="L35109" t="s">
        <v>228704</v>
      </c>
      <c r="M35109" t="s">
        <v>8</v>
      </c>
      <c r="N35109" t="s">
        <v>228832</v>
      </c>
      <c r="O35109" t="s">
        <v>229111</v>
      </c>
      <c r="P35109" t="s">
        <v>230079</v>
      </c>
      <c r="Q35109" t="s">
        <v>121118</v>
      </c>
      <c r="R35109" t="s">
        <v>214128</v>
      </c>
      <c r="S35109" t="s">
        <v>233771</v>
      </c>
    </row>
    <row r="35110" spans="1:19" x14ac:dyDescent="0.35">
      <c r="A35110" s="1">
        <v>43543</v>
      </c>
      <c r="B35110" t="s">
        <v>20412</v>
      </c>
      <c r="C35110" t="s">
        <v>80359</v>
      </c>
      <c r="D35110" t="s">
        <v>5</v>
      </c>
      <c r="E35110" t="s">
        <v>119955</v>
      </c>
      <c r="F35110" t="s">
        <v>122014</v>
      </c>
      <c r="G35110">
        <v>1.9999999999999999E-6</v>
      </c>
      <c r="H35110" t="s">
        <v>20412</v>
      </c>
      <c r="I35110" t="s">
        <v>144936</v>
      </c>
      <c r="J35110" s="2" t="s">
        <v>188910</v>
      </c>
      <c r="K35110" t="s">
        <v>214128</v>
      </c>
      <c r="L35110" t="s">
        <v>228705</v>
      </c>
      <c r="M35110" t="s">
        <v>228723</v>
      </c>
      <c r="N35110" t="s">
        <v>228901</v>
      </c>
      <c r="O35110" t="s">
        <v>229226</v>
      </c>
      <c r="P35110" t="s">
        <v>229226</v>
      </c>
      <c r="R35110" t="s">
        <v>214128</v>
      </c>
      <c r="S35110" t="s">
        <v>233771</v>
      </c>
    </row>
    <row r="35111" spans="1:19" x14ac:dyDescent="0.35">
      <c r="A35111" s="1">
        <v>43544</v>
      </c>
      <c r="B35111" t="s">
        <v>20413</v>
      </c>
      <c r="C35111" t="s">
        <v>80360</v>
      </c>
      <c r="D35111" t="s">
        <v>4</v>
      </c>
      <c r="F35111" t="s">
        <v>121758</v>
      </c>
      <c r="G35111">
        <v>3.4999999999999999E-9</v>
      </c>
      <c r="H35111" t="s">
        <v>20413</v>
      </c>
      <c r="I35111" t="s">
        <v>144937</v>
      </c>
      <c r="J35111" s="2" t="s">
        <v>188911</v>
      </c>
      <c r="K35111" t="s">
        <v>214145</v>
      </c>
      <c r="L35111" t="s">
        <v>228705</v>
      </c>
      <c r="M35111" t="s">
        <v>8</v>
      </c>
      <c r="N35111" t="s">
        <v>228910</v>
      </c>
      <c r="O35111" t="s">
        <v>229114</v>
      </c>
      <c r="P35111" t="s">
        <v>230641</v>
      </c>
      <c r="Q35111" t="s">
        <v>121758</v>
      </c>
      <c r="R35111" t="s">
        <v>214128</v>
      </c>
      <c r="S35111" t="s">
        <v>233771</v>
      </c>
    </row>
    <row r="35112" spans="1:19" x14ac:dyDescent="0.35">
      <c r="A35112" s="1">
        <v>43545</v>
      </c>
      <c r="B35112" t="s">
        <v>20414</v>
      </c>
      <c r="C35112" t="s">
        <v>80361</v>
      </c>
      <c r="D35112" t="s">
        <v>5</v>
      </c>
      <c r="E35112" t="s">
        <v>119955</v>
      </c>
      <c r="F35112" t="s">
        <v>122081</v>
      </c>
      <c r="G35112">
        <v>2.9399999999999998E-6</v>
      </c>
      <c r="H35112" t="s">
        <v>20414</v>
      </c>
      <c r="I35112" t="s">
        <v>144938</v>
      </c>
      <c r="J35112" s="2" t="s">
        <v>188912</v>
      </c>
      <c r="K35112" t="s">
        <v>214146</v>
      </c>
      <c r="L35112" t="s">
        <v>228706</v>
      </c>
      <c r="M35112" t="s">
        <v>12</v>
      </c>
      <c r="N35112" t="s">
        <v>228878</v>
      </c>
      <c r="O35112" t="s">
        <v>229181</v>
      </c>
      <c r="P35112" t="s">
        <v>229181</v>
      </c>
      <c r="Q35112" t="s">
        <v>120316</v>
      </c>
      <c r="R35112" t="s">
        <v>214128</v>
      </c>
      <c r="S35112" t="s">
        <v>233771</v>
      </c>
    </row>
    <row r="35113" spans="1:19" x14ac:dyDescent="0.35">
      <c r="A35113" s="1">
        <v>43546</v>
      </c>
      <c r="B35113" t="s">
        <v>20415</v>
      </c>
      <c r="C35113" t="s">
        <v>80362</v>
      </c>
      <c r="D35113" t="s">
        <v>5</v>
      </c>
      <c r="F35113" t="s">
        <v>120929</v>
      </c>
      <c r="G35113">
        <v>3.1000000000000001E-5</v>
      </c>
      <c r="H35113" t="s">
        <v>20415</v>
      </c>
      <c r="I35113" t="s">
        <v>144939</v>
      </c>
      <c r="J35113" s="2" t="s">
        <v>188913</v>
      </c>
      <c r="K35113" t="s">
        <v>214128</v>
      </c>
      <c r="L35113" t="s">
        <v>228706</v>
      </c>
      <c r="M35113" t="s">
        <v>8</v>
      </c>
      <c r="N35113" t="s">
        <v>228828</v>
      </c>
      <c r="O35113" t="s">
        <v>229113</v>
      </c>
      <c r="P35113" t="s">
        <v>230253</v>
      </c>
      <c r="Q35113" t="s">
        <v>121322</v>
      </c>
      <c r="R35113" t="s">
        <v>214128</v>
      </c>
      <c r="S35113" t="s">
        <v>233771</v>
      </c>
    </row>
    <row r="35114" spans="1:19" x14ac:dyDescent="0.35">
      <c r="A35114" s="1">
        <v>43548</v>
      </c>
      <c r="B35114" t="s">
        <v>20415</v>
      </c>
      <c r="C35114" t="s">
        <v>80363</v>
      </c>
      <c r="D35114" t="s">
        <v>5</v>
      </c>
      <c r="E35114" t="s">
        <v>119955</v>
      </c>
      <c r="F35114" t="s">
        <v>123241</v>
      </c>
      <c r="G35114">
        <v>7.7499999999999999E-7</v>
      </c>
      <c r="H35114" t="s">
        <v>20415</v>
      </c>
      <c r="I35114" t="s">
        <v>144939</v>
      </c>
      <c r="J35114" s="2" t="s">
        <v>188913</v>
      </c>
      <c r="K35114" t="s">
        <v>214128</v>
      </c>
      <c r="L35114" t="s">
        <v>228706</v>
      </c>
      <c r="M35114" t="s">
        <v>8</v>
      </c>
      <c r="N35114" t="s">
        <v>228828</v>
      </c>
      <c r="O35114" t="s">
        <v>229113</v>
      </c>
      <c r="P35114" t="s">
        <v>230253</v>
      </c>
      <c r="Q35114" t="s">
        <v>121322</v>
      </c>
      <c r="R35114" t="s">
        <v>214128</v>
      </c>
      <c r="S35114" t="s">
        <v>233771</v>
      </c>
    </row>
    <row r="35115" spans="1:19" x14ac:dyDescent="0.35">
      <c r="A35115" s="1">
        <v>43549</v>
      </c>
      <c r="B35115" t="s">
        <v>20415</v>
      </c>
      <c r="C35115" t="s">
        <v>80364</v>
      </c>
      <c r="D35115" t="s">
        <v>5</v>
      </c>
      <c r="E35115" t="s">
        <v>119954</v>
      </c>
      <c r="F35115" t="s">
        <v>123951</v>
      </c>
      <c r="G35115">
        <v>6.4000000000000014E-6</v>
      </c>
      <c r="H35115" t="s">
        <v>20415</v>
      </c>
      <c r="I35115" t="s">
        <v>144939</v>
      </c>
      <c r="J35115" s="2" t="s">
        <v>188913</v>
      </c>
      <c r="K35115" t="s">
        <v>214128</v>
      </c>
      <c r="L35115" t="s">
        <v>228706</v>
      </c>
      <c r="M35115" t="s">
        <v>8</v>
      </c>
      <c r="N35115" t="s">
        <v>228828</v>
      </c>
      <c r="O35115" t="s">
        <v>229113</v>
      </c>
      <c r="P35115" t="s">
        <v>230253</v>
      </c>
      <c r="Q35115" t="s">
        <v>121322</v>
      </c>
      <c r="R35115" t="s">
        <v>214128</v>
      </c>
      <c r="S35115" t="s">
        <v>233771</v>
      </c>
    </row>
    <row r="35116" spans="1:19" x14ac:dyDescent="0.35">
      <c r="A35116" s="1">
        <v>43550</v>
      </c>
      <c r="B35116" t="s">
        <v>20415</v>
      </c>
      <c r="C35116" t="s">
        <v>80365</v>
      </c>
      <c r="D35116" t="s">
        <v>5</v>
      </c>
      <c r="E35116" t="s">
        <v>119957</v>
      </c>
      <c r="F35116" t="s">
        <v>120636</v>
      </c>
      <c r="G35116">
        <v>6.0999999999999999E-5</v>
      </c>
      <c r="H35116" t="s">
        <v>20415</v>
      </c>
      <c r="I35116" t="s">
        <v>144939</v>
      </c>
      <c r="J35116" s="2" t="s">
        <v>188913</v>
      </c>
      <c r="K35116" t="s">
        <v>214128</v>
      </c>
      <c r="L35116" t="s">
        <v>228706</v>
      </c>
      <c r="M35116" t="s">
        <v>8</v>
      </c>
      <c r="N35116" t="s">
        <v>228828</v>
      </c>
      <c r="O35116" t="s">
        <v>229113</v>
      </c>
      <c r="P35116" t="s">
        <v>230253</v>
      </c>
      <c r="Q35116" t="s">
        <v>121322</v>
      </c>
      <c r="R35116" t="s">
        <v>214128</v>
      </c>
      <c r="S35116" t="s">
        <v>233771</v>
      </c>
    </row>
    <row r="35117" spans="1:19" x14ac:dyDescent="0.35">
      <c r="A35117" s="1">
        <v>43551</v>
      </c>
      <c r="B35117" t="s">
        <v>20415</v>
      </c>
      <c r="C35117" t="s">
        <v>80366</v>
      </c>
      <c r="D35117" t="s">
        <v>5</v>
      </c>
      <c r="E35117" t="s">
        <v>119955</v>
      </c>
      <c r="F35117" t="s">
        <v>123825</v>
      </c>
      <c r="G35117">
        <v>9.9999999999999995E-7</v>
      </c>
      <c r="H35117" t="s">
        <v>20415</v>
      </c>
      <c r="I35117" t="s">
        <v>144939</v>
      </c>
      <c r="J35117" s="2" t="s">
        <v>188913</v>
      </c>
      <c r="K35117" t="s">
        <v>214128</v>
      </c>
      <c r="L35117" t="s">
        <v>228706</v>
      </c>
      <c r="M35117" t="s">
        <v>8</v>
      </c>
      <c r="N35117" t="s">
        <v>228828</v>
      </c>
      <c r="O35117" t="s">
        <v>229113</v>
      </c>
      <c r="P35117" t="s">
        <v>230253</v>
      </c>
      <c r="Q35117" t="s">
        <v>121322</v>
      </c>
      <c r="R35117" t="s">
        <v>214128</v>
      </c>
      <c r="S35117" t="s">
        <v>233771</v>
      </c>
    </row>
    <row r="35118" spans="1:19" x14ac:dyDescent="0.35">
      <c r="A35118" s="1">
        <v>43552</v>
      </c>
      <c r="B35118" t="s">
        <v>20415</v>
      </c>
      <c r="C35118" t="s">
        <v>80367</v>
      </c>
      <c r="D35118" t="s">
        <v>5</v>
      </c>
      <c r="E35118" t="s">
        <v>119956</v>
      </c>
      <c r="F35118" t="s">
        <v>119973</v>
      </c>
      <c r="G35118">
        <v>1.9000000000000001E-5</v>
      </c>
      <c r="H35118" t="s">
        <v>20415</v>
      </c>
      <c r="I35118" t="s">
        <v>144939</v>
      </c>
      <c r="J35118" s="2" t="s">
        <v>188913</v>
      </c>
      <c r="K35118" t="s">
        <v>214128</v>
      </c>
      <c r="L35118" t="s">
        <v>228706</v>
      </c>
      <c r="M35118" t="s">
        <v>8</v>
      </c>
      <c r="N35118" t="s">
        <v>228828</v>
      </c>
      <c r="O35118" t="s">
        <v>229113</v>
      </c>
      <c r="P35118" t="s">
        <v>230253</v>
      </c>
      <c r="Q35118" t="s">
        <v>121322</v>
      </c>
      <c r="R35118" t="s">
        <v>214128</v>
      </c>
      <c r="S35118" t="s">
        <v>233771</v>
      </c>
    </row>
    <row r="35119" spans="1:19" x14ac:dyDescent="0.35">
      <c r="A35119" s="1">
        <v>43553</v>
      </c>
      <c r="B35119" t="s">
        <v>20416</v>
      </c>
      <c r="C35119" t="s">
        <v>80368</v>
      </c>
      <c r="D35119" t="s">
        <v>5</v>
      </c>
      <c r="E35119" t="s">
        <v>119955</v>
      </c>
      <c r="F35119" t="s">
        <v>121573</v>
      </c>
      <c r="G35119">
        <v>1.0000000000000001E-5</v>
      </c>
      <c r="H35119" t="s">
        <v>20416</v>
      </c>
      <c r="I35119" t="s">
        <v>144940</v>
      </c>
      <c r="J35119" s="2" t="s">
        <v>188914</v>
      </c>
      <c r="K35119" t="s">
        <v>214128</v>
      </c>
      <c r="L35119" t="s">
        <v>228706</v>
      </c>
      <c r="M35119" t="s">
        <v>9</v>
      </c>
      <c r="N35119" t="s">
        <v>228844</v>
      </c>
      <c r="O35119" t="s">
        <v>229189</v>
      </c>
      <c r="P35119" t="s">
        <v>229189</v>
      </c>
      <c r="Q35119" t="s">
        <v>120308</v>
      </c>
      <c r="R35119" t="s">
        <v>214128</v>
      </c>
      <c r="S35119" t="s">
        <v>233771</v>
      </c>
    </row>
    <row r="35120" spans="1:19" x14ac:dyDescent="0.35">
      <c r="A35120" s="1">
        <v>43554</v>
      </c>
      <c r="B35120" t="s">
        <v>20417</v>
      </c>
      <c r="C35120" t="s">
        <v>80369</v>
      </c>
      <c r="D35120" t="s">
        <v>4</v>
      </c>
      <c r="F35120" t="s">
        <v>120216</v>
      </c>
      <c r="G35120">
        <v>9.9999999999999995E-7</v>
      </c>
      <c r="H35120" t="s">
        <v>20417</v>
      </c>
      <c r="I35120" t="s">
        <v>144941</v>
      </c>
      <c r="J35120" s="2" t="s">
        <v>188915</v>
      </c>
      <c r="K35120" t="s">
        <v>214128</v>
      </c>
      <c r="L35120" t="s">
        <v>228704</v>
      </c>
      <c r="M35120" t="s">
        <v>8</v>
      </c>
      <c r="N35120" t="s">
        <v>228828</v>
      </c>
      <c r="O35120" t="s">
        <v>229108</v>
      </c>
      <c r="P35120" t="s">
        <v>230190</v>
      </c>
      <c r="Q35120" t="s">
        <v>120666</v>
      </c>
      <c r="R35120" t="s">
        <v>214128</v>
      </c>
      <c r="S35120" t="s">
        <v>233771</v>
      </c>
    </row>
    <row r="35121" spans="1:19" x14ac:dyDescent="0.35">
      <c r="A35121" s="1">
        <v>43555</v>
      </c>
      <c r="B35121" t="s">
        <v>20418</v>
      </c>
      <c r="C35121" t="s">
        <v>80370</v>
      </c>
      <c r="D35121" t="s">
        <v>5</v>
      </c>
      <c r="E35121" t="s">
        <v>119955</v>
      </c>
      <c r="F35121" t="s">
        <v>121383</v>
      </c>
      <c r="G35121">
        <v>2.5000000000000002E-6</v>
      </c>
      <c r="H35121" t="s">
        <v>20418</v>
      </c>
      <c r="I35121" t="s">
        <v>144942</v>
      </c>
      <c r="J35121" s="2" t="s">
        <v>188916</v>
      </c>
      <c r="K35121" t="s">
        <v>214147</v>
      </c>
      <c r="L35121" t="s">
        <v>228704</v>
      </c>
      <c r="M35121" t="s">
        <v>8</v>
      </c>
      <c r="N35121" t="s">
        <v>228862</v>
      </c>
      <c r="O35121" t="s">
        <v>229114</v>
      </c>
      <c r="P35121" t="s">
        <v>229132</v>
      </c>
      <c r="Q35121" t="s">
        <v>121322</v>
      </c>
      <c r="R35121" t="s">
        <v>214128</v>
      </c>
      <c r="S35121" t="s">
        <v>233771</v>
      </c>
    </row>
    <row r="35122" spans="1:19" x14ac:dyDescent="0.35">
      <c r="A35122" s="1">
        <v>43556</v>
      </c>
      <c r="B35122" t="s">
        <v>20418</v>
      </c>
      <c r="C35122" t="s">
        <v>80371</v>
      </c>
      <c r="D35122" t="s">
        <v>5</v>
      </c>
      <c r="E35122" t="s">
        <v>119954</v>
      </c>
      <c r="F35122" t="s">
        <v>122818</v>
      </c>
      <c r="G35122">
        <v>1.0000000000000001E-5</v>
      </c>
      <c r="H35122" t="s">
        <v>20418</v>
      </c>
      <c r="I35122" t="s">
        <v>144942</v>
      </c>
      <c r="J35122" s="2" t="s">
        <v>188916</v>
      </c>
      <c r="K35122" t="s">
        <v>214147</v>
      </c>
      <c r="L35122" t="s">
        <v>228704</v>
      </c>
      <c r="M35122" t="s">
        <v>8</v>
      </c>
      <c r="N35122" t="s">
        <v>228862</v>
      </c>
      <c r="O35122" t="s">
        <v>229114</v>
      </c>
      <c r="P35122" t="s">
        <v>229132</v>
      </c>
      <c r="Q35122" t="s">
        <v>121322</v>
      </c>
      <c r="R35122" t="s">
        <v>214128</v>
      </c>
      <c r="S35122" t="s">
        <v>233771</v>
      </c>
    </row>
    <row r="35123" spans="1:19" x14ac:dyDescent="0.35">
      <c r="A35123" s="1">
        <v>43557</v>
      </c>
      <c r="B35123" t="s">
        <v>20418</v>
      </c>
      <c r="C35123" t="s">
        <v>80372</v>
      </c>
      <c r="D35123" t="s">
        <v>3</v>
      </c>
      <c r="F35123" t="s">
        <v>122755</v>
      </c>
      <c r="G35123">
        <v>1.7E-5</v>
      </c>
      <c r="H35123" t="s">
        <v>20418</v>
      </c>
      <c r="I35123" t="s">
        <v>144942</v>
      </c>
      <c r="J35123" s="2" t="s">
        <v>188916</v>
      </c>
      <c r="K35123" t="s">
        <v>214147</v>
      </c>
      <c r="L35123" t="s">
        <v>228704</v>
      </c>
      <c r="M35123" t="s">
        <v>8</v>
      </c>
      <c r="N35123" t="s">
        <v>228862</v>
      </c>
      <c r="O35123" t="s">
        <v>229114</v>
      </c>
      <c r="P35123" t="s">
        <v>229132</v>
      </c>
      <c r="Q35123" t="s">
        <v>121322</v>
      </c>
      <c r="R35123" t="s">
        <v>214128</v>
      </c>
      <c r="S35123" t="s">
        <v>233771</v>
      </c>
    </row>
    <row r="35124" spans="1:19" x14ac:dyDescent="0.35">
      <c r="A35124" s="1">
        <v>43558</v>
      </c>
      <c r="B35124" t="s">
        <v>20418</v>
      </c>
      <c r="C35124" t="s">
        <v>80373</v>
      </c>
      <c r="D35124" t="s">
        <v>5</v>
      </c>
      <c r="E35124" t="s">
        <v>119956</v>
      </c>
      <c r="F35124" t="s">
        <v>123185</v>
      </c>
      <c r="G35124">
        <v>1.8E-5</v>
      </c>
      <c r="H35124" t="s">
        <v>20418</v>
      </c>
      <c r="I35124" t="s">
        <v>144942</v>
      </c>
      <c r="J35124" s="2" t="s">
        <v>188916</v>
      </c>
      <c r="K35124" t="s">
        <v>214147</v>
      </c>
      <c r="L35124" t="s">
        <v>228704</v>
      </c>
      <c r="M35124" t="s">
        <v>8</v>
      </c>
      <c r="N35124" t="s">
        <v>228862</v>
      </c>
      <c r="O35124" t="s">
        <v>229114</v>
      </c>
      <c r="P35124" t="s">
        <v>229132</v>
      </c>
      <c r="Q35124" t="s">
        <v>121322</v>
      </c>
      <c r="R35124" t="s">
        <v>214128</v>
      </c>
      <c r="S35124" t="s">
        <v>233771</v>
      </c>
    </row>
    <row r="35125" spans="1:19" x14ac:dyDescent="0.35">
      <c r="A35125" s="1">
        <v>43559</v>
      </c>
      <c r="B35125" t="s">
        <v>20418</v>
      </c>
      <c r="C35125" t="s">
        <v>80374</v>
      </c>
      <c r="D35125" t="s">
        <v>5</v>
      </c>
      <c r="E35125" t="s">
        <v>119958</v>
      </c>
      <c r="F35125" t="s">
        <v>121814</v>
      </c>
      <c r="G35125">
        <v>2.0000000000000002E-5</v>
      </c>
      <c r="H35125" t="s">
        <v>20418</v>
      </c>
      <c r="I35125" t="s">
        <v>144942</v>
      </c>
      <c r="J35125" s="2" t="s">
        <v>188916</v>
      </c>
      <c r="K35125" t="s">
        <v>214147</v>
      </c>
      <c r="L35125" t="s">
        <v>228704</v>
      </c>
      <c r="M35125" t="s">
        <v>8</v>
      </c>
      <c r="N35125" t="s">
        <v>228862</v>
      </c>
      <c r="O35125" t="s">
        <v>229114</v>
      </c>
      <c r="P35125" t="s">
        <v>229132</v>
      </c>
      <c r="Q35125" t="s">
        <v>121322</v>
      </c>
      <c r="R35125" t="s">
        <v>214128</v>
      </c>
      <c r="S35125" t="s">
        <v>233771</v>
      </c>
    </row>
    <row r="35126" spans="1:19" x14ac:dyDescent="0.35">
      <c r="A35126" s="1">
        <v>43560</v>
      </c>
      <c r="B35126" t="s">
        <v>20418</v>
      </c>
      <c r="C35126" t="s">
        <v>80375</v>
      </c>
      <c r="D35126" t="s">
        <v>5</v>
      </c>
      <c r="E35126" t="s">
        <v>119954</v>
      </c>
      <c r="F35126" t="s">
        <v>120079</v>
      </c>
      <c r="G35126">
        <v>5.4999999999999999E-6</v>
      </c>
      <c r="H35126" t="s">
        <v>20418</v>
      </c>
      <c r="I35126" t="s">
        <v>144942</v>
      </c>
      <c r="J35126" s="2" t="s">
        <v>188916</v>
      </c>
      <c r="K35126" t="s">
        <v>214147</v>
      </c>
      <c r="L35126" t="s">
        <v>228704</v>
      </c>
      <c r="M35126" t="s">
        <v>8</v>
      </c>
      <c r="N35126" t="s">
        <v>228862</v>
      </c>
      <c r="O35126" t="s">
        <v>229114</v>
      </c>
      <c r="P35126" t="s">
        <v>229132</v>
      </c>
      <c r="Q35126" t="s">
        <v>121322</v>
      </c>
      <c r="R35126" t="s">
        <v>214128</v>
      </c>
      <c r="S35126" t="s">
        <v>233771</v>
      </c>
    </row>
    <row r="35127" spans="1:19" x14ac:dyDescent="0.35">
      <c r="A35127" s="1">
        <v>43561</v>
      </c>
      <c r="B35127" t="s">
        <v>20419</v>
      </c>
      <c r="C35127" t="s">
        <v>80376</v>
      </c>
      <c r="D35127" t="s">
        <v>4</v>
      </c>
      <c r="F35127" t="s">
        <v>120767</v>
      </c>
      <c r="G35127">
        <v>4.9999999999999998E-7</v>
      </c>
      <c r="H35127" t="s">
        <v>20419</v>
      </c>
      <c r="I35127" t="s">
        <v>144943</v>
      </c>
      <c r="J35127" s="2" t="s">
        <v>188917</v>
      </c>
      <c r="K35127" t="s">
        <v>214148</v>
      </c>
      <c r="L35127" t="s">
        <v>228704</v>
      </c>
      <c r="M35127" t="s">
        <v>228708</v>
      </c>
      <c r="N35127" t="s">
        <v>228914</v>
      </c>
      <c r="O35127" t="s">
        <v>229260</v>
      </c>
      <c r="P35127" t="s">
        <v>229260</v>
      </c>
      <c r="Q35127" t="s">
        <v>120216</v>
      </c>
      <c r="R35127" t="s">
        <v>214128</v>
      </c>
      <c r="S35127" t="s">
        <v>233771</v>
      </c>
    </row>
    <row r="35128" spans="1:19" x14ac:dyDescent="0.35">
      <c r="A35128" s="1">
        <v>43562</v>
      </c>
      <c r="B35128" t="s">
        <v>20420</v>
      </c>
      <c r="C35128" t="s">
        <v>80377</v>
      </c>
      <c r="D35128" t="s">
        <v>5</v>
      </c>
      <c r="E35128" t="s">
        <v>119955</v>
      </c>
      <c r="F35128" t="s">
        <v>120944</v>
      </c>
      <c r="G35128">
        <v>3.1E-6</v>
      </c>
      <c r="H35128" t="s">
        <v>20420</v>
      </c>
      <c r="I35128" t="s">
        <v>144944</v>
      </c>
      <c r="J35128" s="2" t="s">
        <v>188918</v>
      </c>
      <c r="K35128" t="s">
        <v>214149</v>
      </c>
      <c r="L35128" t="s">
        <v>228706</v>
      </c>
      <c r="M35128" t="s">
        <v>8</v>
      </c>
      <c r="N35128" t="s">
        <v>228828</v>
      </c>
      <c r="O35128" t="s">
        <v>229239</v>
      </c>
      <c r="P35128" t="s">
        <v>230721</v>
      </c>
      <c r="Q35128" t="s">
        <v>121999</v>
      </c>
      <c r="R35128" t="s">
        <v>214128</v>
      </c>
      <c r="S35128" t="s">
        <v>233771</v>
      </c>
    </row>
    <row r="35129" spans="1:19" x14ac:dyDescent="0.35">
      <c r="A35129" s="1">
        <v>43563</v>
      </c>
      <c r="B35129" t="s">
        <v>20421</v>
      </c>
      <c r="C35129" t="s">
        <v>80378</v>
      </c>
      <c r="D35129" t="s">
        <v>5</v>
      </c>
      <c r="E35129" t="s">
        <v>119955</v>
      </c>
      <c r="F35129" t="s">
        <v>120786</v>
      </c>
      <c r="G35129">
        <v>1.9999999999999999E-6</v>
      </c>
      <c r="H35129" t="s">
        <v>20421</v>
      </c>
      <c r="I35129" t="s">
        <v>144945</v>
      </c>
      <c r="J35129" s="2" t="s">
        <v>188919</v>
      </c>
      <c r="K35129" t="s">
        <v>214150</v>
      </c>
      <c r="L35129" t="s">
        <v>228704</v>
      </c>
      <c r="M35129" t="s">
        <v>8</v>
      </c>
      <c r="N35129" t="s">
        <v>228828</v>
      </c>
      <c r="O35129" t="s">
        <v>229113</v>
      </c>
      <c r="P35129" t="s">
        <v>230138</v>
      </c>
      <c r="Q35129" t="s">
        <v>120257</v>
      </c>
      <c r="R35129" t="s">
        <v>214128</v>
      </c>
      <c r="S35129" t="s">
        <v>233771</v>
      </c>
    </row>
    <row r="35130" spans="1:19" x14ac:dyDescent="0.35">
      <c r="A35130" s="1">
        <v>43564</v>
      </c>
      <c r="B35130" t="s">
        <v>20422</v>
      </c>
      <c r="C35130" t="s">
        <v>80379</v>
      </c>
      <c r="D35130" t="s">
        <v>5</v>
      </c>
      <c r="E35130" t="s">
        <v>119954</v>
      </c>
      <c r="F35130" t="s">
        <v>120992</v>
      </c>
      <c r="G35130">
        <v>1.1E-5</v>
      </c>
      <c r="H35130" t="s">
        <v>20422</v>
      </c>
      <c r="I35130" t="s">
        <v>144946</v>
      </c>
      <c r="J35130" s="2" t="s">
        <v>188920</v>
      </c>
      <c r="K35130" t="s">
        <v>214151</v>
      </c>
      <c r="L35130" t="s">
        <v>228704</v>
      </c>
      <c r="M35130" t="s">
        <v>8</v>
      </c>
      <c r="N35130" t="s">
        <v>228848</v>
      </c>
      <c r="O35130" t="s">
        <v>229133</v>
      </c>
      <c r="P35130" t="s">
        <v>230294</v>
      </c>
      <c r="Q35130" t="s">
        <v>120008</v>
      </c>
      <c r="R35130" t="s">
        <v>214128</v>
      </c>
      <c r="S35130" t="s">
        <v>233771</v>
      </c>
    </row>
    <row r="35131" spans="1:19" x14ac:dyDescent="0.35">
      <c r="A35131" s="1">
        <v>43565</v>
      </c>
      <c r="B35131" t="s">
        <v>20422</v>
      </c>
      <c r="C35131" t="s">
        <v>80380</v>
      </c>
      <c r="D35131" t="s">
        <v>4</v>
      </c>
      <c r="F35131" t="s">
        <v>121986</v>
      </c>
      <c r="G35131">
        <v>1.9999999999999999E-6</v>
      </c>
      <c r="H35131" t="s">
        <v>20422</v>
      </c>
      <c r="I35131" t="s">
        <v>144946</v>
      </c>
      <c r="J35131" s="2" t="s">
        <v>188920</v>
      </c>
      <c r="K35131" t="s">
        <v>214151</v>
      </c>
      <c r="L35131" t="s">
        <v>228704</v>
      </c>
      <c r="M35131" t="s">
        <v>8</v>
      </c>
      <c r="N35131" t="s">
        <v>228848</v>
      </c>
      <c r="O35131" t="s">
        <v>229133</v>
      </c>
      <c r="P35131" t="s">
        <v>230294</v>
      </c>
      <c r="Q35131" t="s">
        <v>120008</v>
      </c>
      <c r="R35131" t="s">
        <v>214128</v>
      </c>
      <c r="S35131" t="s">
        <v>233771</v>
      </c>
    </row>
    <row r="35132" spans="1:19" x14ac:dyDescent="0.35">
      <c r="A35132" s="1">
        <v>43566</v>
      </c>
      <c r="B35132" t="s">
        <v>20422</v>
      </c>
      <c r="C35132" t="s">
        <v>80381</v>
      </c>
      <c r="D35132" t="s">
        <v>5</v>
      </c>
      <c r="E35132" t="s">
        <v>119955</v>
      </c>
      <c r="F35132" t="s">
        <v>122408</v>
      </c>
      <c r="G35132">
        <v>1.0000000000000001E-5</v>
      </c>
      <c r="H35132" t="s">
        <v>20422</v>
      </c>
      <c r="I35132" t="s">
        <v>144946</v>
      </c>
      <c r="J35132" s="2" t="s">
        <v>188920</v>
      </c>
      <c r="K35132" t="s">
        <v>214151</v>
      </c>
      <c r="L35132" t="s">
        <v>228704</v>
      </c>
      <c r="M35132" t="s">
        <v>8</v>
      </c>
      <c r="N35132" t="s">
        <v>228848</v>
      </c>
      <c r="O35132" t="s">
        <v>229133</v>
      </c>
      <c r="P35132" t="s">
        <v>230294</v>
      </c>
      <c r="Q35132" t="s">
        <v>120008</v>
      </c>
      <c r="R35132" t="s">
        <v>214128</v>
      </c>
      <c r="S35132" t="s">
        <v>233771</v>
      </c>
    </row>
    <row r="35133" spans="1:19" x14ac:dyDescent="0.35">
      <c r="A35133" s="1">
        <v>43567</v>
      </c>
      <c r="B35133" t="s">
        <v>20423</v>
      </c>
      <c r="C35133" t="s">
        <v>80382</v>
      </c>
      <c r="D35133" t="s">
        <v>4</v>
      </c>
      <c r="F35133" t="s">
        <v>121628</v>
      </c>
      <c r="G35133">
        <v>1.3E-6</v>
      </c>
      <c r="H35133" t="s">
        <v>20423</v>
      </c>
      <c r="I35133" t="s">
        <v>144947</v>
      </c>
      <c r="J35133" s="2" t="s">
        <v>188921</v>
      </c>
      <c r="K35133" t="s">
        <v>214152</v>
      </c>
      <c r="L35133" t="s">
        <v>228704</v>
      </c>
      <c r="M35133" t="s">
        <v>8</v>
      </c>
      <c r="N35133" t="s">
        <v>228828</v>
      </c>
      <c r="O35133" t="s">
        <v>229113</v>
      </c>
      <c r="P35133" t="s">
        <v>230081</v>
      </c>
      <c r="Q35133" t="s">
        <v>120124</v>
      </c>
      <c r="R35133" t="s">
        <v>214128</v>
      </c>
      <c r="S35133" t="s">
        <v>233771</v>
      </c>
    </row>
    <row r="35134" spans="1:19" x14ac:dyDescent="0.35">
      <c r="A35134" s="1">
        <v>43568</v>
      </c>
      <c r="B35134" t="s">
        <v>20423</v>
      </c>
      <c r="C35134" t="s">
        <v>80383</v>
      </c>
      <c r="D35134" t="s">
        <v>4</v>
      </c>
      <c r="F35134" t="s">
        <v>120828</v>
      </c>
      <c r="G35134">
        <v>4.9999999999999998E-7</v>
      </c>
      <c r="H35134" t="s">
        <v>20423</v>
      </c>
      <c r="I35134" t="s">
        <v>144947</v>
      </c>
      <c r="J35134" s="2" t="s">
        <v>188921</v>
      </c>
      <c r="K35134" t="s">
        <v>214152</v>
      </c>
      <c r="L35134" t="s">
        <v>228704</v>
      </c>
      <c r="M35134" t="s">
        <v>8</v>
      </c>
      <c r="N35134" t="s">
        <v>228828</v>
      </c>
      <c r="O35134" t="s">
        <v>229113</v>
      </c>
      <c r="P35134" t="s">
        <v>230081</v>
      </c>
      <c r="Q35134" t="s">
        <v>120124</v>
      </c>
      <c r="R35134" t="s">
        <v>214128</v>
      </c>
      <c r="S35134" t="s">
        <v>233771</v>
      </c>
    </row>
    <row r="35135" spans="1:19" x14ac:dyDescent="0.35">
      <c r="A35135" s="1">
        <v>43569</v>
      </c>
      <c r="B35135" t="s">
        <v>20424</v>
      </c>
      <c r="C35135" t="s">
        <v>80384</v>
      </c>
      <c r="D35135" t="s">
        <v>5</v>
      </c>
      <c r="E35135" t="s">
        <v>119955</v>
      </c>
      <c r="F35135" t="s">
        <v>122107</v>
      </c>
      <c r="G35135">
        <v>2.6656040000000001E-6</v>
      </c>
      <c r="H35135" t="s">
        <v>20424</v>
      </c>
      <c r="I35135" t="s">
        <v>144948</v>
      </c>
      <c r="J35135" s="2" t="s">
        <v>188922</v>
      </c>
      <c r="K35135" t="s">
        <v>214128</v>
      </c>
      <c r="L35135" t="s">
        <v>228704</v>
      </c>
      <c r="M35135" t="s">
        <v>8</v>
      </c>
      <c r="N35135" t="s">
        <v>228828</v>
      </c>
      <c r="O35135" t="s">
        <v>229113</v>
      </c>
      <c r="P35135" t="s">
        <v>230137</v>
      </c>
      <c r="R35135" t="s">
        <v>214128</v>
      </c>
      <c r="S35135" t="s">
        <v>233771</v>
      </c>
    </row>
    <row r="35136" spans="1:19" x14ac:dyDescent="0.35">
      <c r="A35136" s="1">
        <v>43570</v>
      </c>
      <c r="B35136" t="s">
        <v>20425</v>
      </c>
      <c r="C35136" t="s">
        <v>80385</v>
      </c>
      <c r="D35136" t="s">
        <v>4</v>
      </c>
      <c r="F35136" t="s">
        <v>122187</v>
      </c>
      <c r="G35136">
        <v>1.9999999999999999E-6</v>
      </c>
      <c r="H35136" t="s">
        <v>20425</v>
      </c>
      <c r="I35136" t="s">
        <v>144949</v>
      </c>
      <c r="J35136" s="2" t="s">
        <v>188923</v>
      </c>
      <c r="K35136" t="s">
        <v>214153</v>
      </c>
      <c r="L35136" t="s">
        <v>228705</v>
      </c>
      <c r="M35136" t="s">
        <v>8</v>
      </c>
      <c r="N35136" t="s">
        <v>228828</v>
      </c>
      <c r="O35136" t="s">
        <v>229113</v>
      </c>
      <c r="P35136" t="s">
        <v>230185</v>
      </c>
      <c r="Q35136" t="s">
        <v>120111</v>
      </c>
      <c r="R35136" t="s">
        <v>214128</v>
      </c>
      <c r="S35136" t="s">
        <v>233771</v>
      </c>
    </row>
    <row r="35137" spans="1:19" x14ac:dyDescent="0.35">
      <c r="A35137" s="1">
        <v>43571</v>
      </c>
      <c r="B35137" t="s">
        <v>20426</v>
      </c>
      <c r="C35137" t="s">
        <v>80386</v>
      </c>
      <c r="D35137" t="s">
        <v>5</v>
      </c>
      <c r="E35137" t="s">
        <v>119956</v>
      </c>
      <c r="F35137" t="s">
        <v>120897</v>
      </c>
      <c r="G35137">
        <v>2.5000000000000002E-6</v>
      </c>
      <c r="H35137" t="s">
        <v>20426</v>
      </c>
      <c r="I35137" t="s">
        <v>144950</v>
      </c>
      <c r="J35137" s="2" t="s">
        <v>188924</v>
      </c>
      <c r="K35137" t="s">
        <v>214128</v>
      </c>
      <c r="L35137" t="s">
        <v>228704</v>
      </c>
      <c r="M35137" t="s">
        <v>8</v>
      </c>
      <c r="N35137" t="s">
        <v>228828</v>
      </c>
      <c r="O35137" t="s">
        <v>229113</v>
      </c>
      <c r="P35137" t="s">
        <v>230081</v>
      </c>
      <c r="Q35137" t="s">
        <v>121230</v>
      </c>
      <c r="R35137" t="s">
        <v>214128</v>
      </c>
      <c r="S35137" t="s">
        <v>233771</v>
      </c>
    </row>
    <row r="35138" spans="1:19" x14ac:dyDescent="0.35">
      <c r="A35138" s="1">
        <v>43572</v>
      </c>
      <c r="B35138" t="s">
        <v>20426</v>
      </c>
      <c r="C35138" t="s">
        <v>80387</v>
      </c>
      <c r="D35138" t="s">
        <v>5</v>
      </c>
      <c r="E35138" t="s">
        <v>119954</v>
      </c>
      <c r="F35138" t="s">
        <v>122573</v>
      </c>
      <c r="G35138">
        <v>3.0000000000000001E-6</v>
      </c>
      <c r="H35138" t="s">
        <v>20426</v>
      </c>
      <c r="I35138" t="s">
        <v>144950</v>
      </c>
      <c r="J35138" s="2" t="s">
        <v>188924</v>
      </c>
      <c r="K35138" t="s">
        <v>214128</v>
      </c>
      <c r="L35138" t="s">
        <v>228704</v>
      </c>
      <c r="M35138" t="s">
        <v>8</v>
      </c>
      <c r="N35138" t="s">
        <v>228828</v>
      </c>
      <c r="O35138" t="s">
        <v>229113</v>
      </c>
      <c r="P35138" t="s">
        <v>230081</v>
      </c>
      <c r="Q35138" t="s">
        <v>121230</v>
      </c>
      <c r="R35138" t="s">
        <v>214128</v>
      </c>
      <c r="S35138" t="s">
        <v>233771</v>
      </c>
    </row>
    <row r="35139" spans="1:19" x14ac:dyDescent="0.35">
      <c r="A35139" s="1">
        <v>43573</v>
      </c>
      <c r="B35139" t="s">
        <v>20427</v>
      </c>
      <c r="C35139" t="s">
        <v>80388</v>
      </c>
      <c r="D35139" t="s">
        <v>4</v>
      </c>
      <c r="F35139" t="s">
        <v>123105</v>
      </c>
      <c r="G35139">
        <v>2.0117999999999999E-8</v>
      </c>
      <c r="H35139" t="s">
        <v>20427</v>
      </c>
      <c r="I35139" t="s">
        <v>144951</v>
      </c>
      <c r="J35139" s="2" t="s">
        <v>188925</v>
      </c>
      <c r="K35139" t="s">
        <v>214154</v>
      </c>
      <c r="L35139" t="s">
        <v>228704</v>
      </c>
      <c r="M35139" t="s">
        <v>10</v>
      </c>
      <c r="N35139" t="s">
        <v>228854</v>
      </c>
      <c r="O35139" t="s">
        <v>229322</v>
      </c>
      <c r="P35139" t="s">
        <v>231948</v>
      </c>
      <c r="Q35139" t="s">
        <v>120008</v>
      </c>
      <c r="R35139" t="s">
        <v>214128</v>
      </c>
      <c r="S35139" t="s">
        <v>233771</v>
      </c>
    </row>
    <row r="35140" spans="1:19" x14ac:dyDescent="0.35">
      <c r="A35140" s="1">
        <v>43575</v>
      </c>
      <c r="B35140" t="s">
        <v>20428</v>
      </c>
      <c r="C35140" t="s">
        <v>80389</v>
      </c>
      <c r="D35140" t="s">
        <v>5</v>
      </c>
      <c r="F35140" t="s">
        <v>121452</v>
      </c>
      <c r="G35140">
        <v>5.4200000000000006E-7</v>
      </c>
      <c r="H35140" t="s">
        <v>20428</v>
      </c>
      <c r="I35140" t="s">
        <v>144952</v>
      </c>
      <c r="J35140" s="2" t="s">
        <v>188926</v>
      </c>
      <c r="K35140" t="s">
        <v>214128</v>
      </c>
      <c r="L35140" t="s">
        <v>228704</v>
      </c>
      <c r="M35140" t="s">
        <v>12</v>
      </c>
      <c r="N35140" t="s">
        <v>228939</v>
      </c>
      <c r="O35140" t="s">
        <v>229334</v>
      </c>
      <c r="P35140" t="s">
        <v>229334</v>
      </c>
      <c r="Q35140" t="s">
        <v>119973</v>
      </c>
      <c r="R35140" t="s">
        <v>214128</v>
      </c>
      <c r="S35140" t="s">
        <v>233771</v>
      </c>
    </row>
    <row r="35141" spans="1:19" x14ac:dyDescent="0.35">
      <c r="A35141" s="1">
        <v>43576</v>
      </c>
      <c r="B35141" t="s">
        <v>20428</v>
      </c>
      <c r="C35141" t="s">
        <v>80390</v>
      </c>
      <c r="D35141" t="s">
        <v>4</v>
      </c>
      <c r="F35141" t="s">
        <v>119973</v>
      </c>
      <c r="G35141">
        <v>1.5282299999999999E-7</v>
      </c>
      <c r="H35141" t="s">
        <v>20428</v>
      </c>
      <c r="I35141" t="s">
        <v>144952</v>
      </c>
      <c r="J35141" s="2" t="s">
        <v>188926</v>
      </c>
      <c r="K35141" t="s">
        <v>214128</v>
      </c>
      <c r="L35141" t="s">
        <v>228704</v>
      </c>
      <c r="M35141" t="s">
        <v>12</v>
      </c>
      <c r="N35141" t="s">
        <v>228939</v>
      </c>
      <c r="O35141" t="s">
        <v>229334</v>
      </c>
      <c r="P35141" t="s">
        <v>229334</v>
      </c>
      <c r="Q35141" t="s">
        <v>119973</v>
      </c>
      <c r="R35141" t="s">
        <v>214128</v>
      </c>
      <c r="S35141" t="s">
        <v>233771</v>
      </c>
    </row>
    <row r="35142" spans="1:19" x14ac:dyDescent="0.35">
      <c r="A35142" s="1">
        <v>43577</v>
      </c>
      <c r="B35142" t="s">
        <v>20429</v>
      </c>
      <c r="C35142" t="s">
        <v>80391</v>
      </c>
      <c r="D35142" t="s">
        <v>4</v>
      </c>
      <c r="F35142" t="s">
        <v>121375</v>
      </c>
      <c r="G35142">
        <v>7.1999999999999999E-7</v>
      </c>
      <c r="H35142" t="s">
        <v>20429</v>
      </c>
      <c r="I35142" t="s">
        <v>144953</v>
      </c>
      <c r="J35142" s="2" t="s">
        <v>188927</v>
      </c>
      <c r="K35142" t="s">
        <v>214155</v>
      </c>
      <c r="L35142" t="s">
        <v>228704</v>
      </c>
      <c r="M35142" t="s">
        <v>8</v>
      </c>
      <c r="N35142" t="s">
        <v>228828</v>
      </c>
      <c r="O35142" t="s">
        <v>229108</v>
      </c>
      <c r="P35142" t="s">
        <v>230263</v>
      </c>
      <c r="Q35142" t="s">
        <v>124088</v>
      </c>
      <c r="R35142" t="s">
        <v>214128</v>
      </c>
      <c r="S35142" t="s">
        <v>233771</v>
      </c>
    </row>
    <row r="35143" spans="1:19" x14ac:dyDescent="0.35">
      <c r="A35143" s="1">
        <v>43578</v>
      </c>
      <c r="B35143" t="s">
        <v>20430</v>
      </c>
      <c r="C35143" t="s">
        <v>80392</v>
      </c>
      <c r="D35143" t="s">
        <v>5</v>
      </c>
      <c r="E35143" t="s">
        <v>119954</v>
      </c>
      <c r="F35143" t="s">
        <v>120223</v>
      </c>
      <c r="G35143">
        <v>5.4999999999999999E-6</v>
      </c>
      <c r="H35143" t="s">
        <v>20430</v>
      </c>
      <c r="I35143" t="s">
        <v>144954</v>
      </c>
      <c r="J35143" s="2" t="s">
        <v>188928</v>
      </c>
      <c r="K35143" t="s">
        <v>214156</v>
      </c>
      <c r="L35143" t="s">
        <v>228704</v>
      </c>
      <c r="M35143" t="s">
        <v>228740</v>
      </c>
      <c r="N35143" t="s">
        <v>228891</v>
      </c>
      <c r="O35143" t="s">
        <v>229241</v>
      </c>
      <c r="P35143" t="s">
        <v>229241</v>
      </c>
      <c r="Q35143" t="s">
        <v>122295</v>
      </c>
      <c r="R35143" t="s">
        <v>214128</v>
      </c>
      <c r="S35143" t="s">
        <v>233771</v>
      </c>
    </row>
    <row r="35144" spans="1:19" x14ac:dyDescent="0.35">
      <c r="A35144" s="1">
        <v>43579</v>
      </c>
      <c r="B35144" t="s">
        <v>20431</v>
      </c>
      <c r="C35144" t="s">
        <v>80393</v>
      </c>
      <c r="D35144" t="s">
        <v>4</v>
      </c>
      <c r="F35144" t="s">
        <v>121486</v>
      </c>
      <c r="G35144">
        <v>4.9999999999999998E-8</v>
      </c>
      <c r="H35144" t="s">
        <v>20431</v>
      </c>
      <c r="I35144" t="s">
        <v>144955</v>
      </c>
      <c r="J35144" s="2" t="s">
        <v>188929</v>
      </c>
      <c r="K35144" t="s">
        <v>214157</v>
      </c>
      <c r="L35144" t="s">
        <v>228704</v>
      </c>
      <c r="M35144" t="s">
        <v>8</v>
      </c>
      <c r="N35144" t="s">
        <v>228898</v>
      </c>
      <c r="O35144" t="s">
        <v>229218</v>
      </c>
      <c r="P35144" t="s">
        <v>230291</v>
      </c>
      <c r="Q35144" t="s">
        <v>120923</v>
      </c>
      <c r="R35144" t="s">
        <v>214128</v>
      </c>
      <c r="S35144" t="s">
        <v>233771</v>
      </c>
    </row>
    <row r="35145" spans="1:19" x14ac:dyDescent="0.35">
      <c r="A35145" s="1">
        <v>43581</v>
      </c>
      <c r="B35145" t="s">
        <v>20431</v>
      </c>
      <c r="C35145" t="s">
        <v>80394</v>
      </c>
      <c r="D35145" t="s">
        <v>4</v>
      </c>
      <c r="F35145" t="s">
        <v>121562</v>
      </c>
      <c r="G35145">
        <v>2.28E-7</v>
      </c>
      <c r="H35145" t="s">
        <v>20431</v>
      </c>
      <c r="I35145" t="s">
        <v>144955</v>
      </c>
      <c r="J35145" s="2" t="s">
        <v>188929</v>
      </c>
      <c r="K35145" t="s">
        <v>214157</v>
      </c>
      <c r="L35145" t="s">
        <v>228704</v>
      </c>
      <c r="M35145" t="s">
        <v>8</v>
      </c>
      <c r="N35145" t="s">
        <v>228898</v>
      </c>
      <c r="O35145" t="s">
        <v>229218</v>
      </c>
      <c r="P35145" t="s">
        <v>230291</v>
      </c>
      <c r="Q35145" t="s">
        <v>120923</v>
      </c>
      <c r="R35145" t="s">
        <v>214128</v>
      </c>
      <c r="S35145" t="s">
        <v>233771</v>
      </c>
    </row>
    <row r="35146" spans="1:19" x14ac:dyDescent="0.35">
      <c r="A35146" s="1">
        <v>43582</v>
      </c>
      <c r="B35146" t="s">
        <v>20432</v>
      </c>
      <c r="C35146" t="s">
        <v>80395</v>
      </c>
      <c r="D35146" t="s">
        <v>5</v>
      </c>
      <c r="E35146" t="s">
        <v>119955</v>
      </c>
      <c r="F35146" t="s">
        <v>122754</v>
      </c>
      <c r="G35146">
        <v>5.3000000000000001E-6</v>
      </c>
      <c r="H35146" t="s">
        <v>20432</v>
      </c>
      <c r="I35146" t="s">
        <v>144956</v>
      </c>
      <c r="J35146" s="2" t="s">
        <v>188930</v>
      </c>
      <c r="K35146" t="s">
        <v>214128</v>
      </c>
      <c r="L35146" t="s">
        <v>228704</v>
      </c>
      <c r="M35146" t="s">
        <v>8</v>
      </c>
      <c r="N35146" t="s">
        <v>228828</v>
      </c>
      <c r="O35146" t="s">
        <v>229113</v>
      </c>
      <c r="P35146" t="s">
        <v>230103</v>
      </c>
      <c r="Q35146" t="s">
        <v>119973</v>
      </c>
      <c r="R35146" t="s">
        <v>214128</v>
      </c>
      <c r="S35146" t="s">
        <v>233771</v>
      </c>
    </row>
    <row r="35147" spans="1:19" x14ac:dyDescent="0.35">
      <c r="A35147" s="1">
        <v>43584</v>
      </c>
      <c r="B35147" t="s">
        <v>20433</v>
      </c>
      <c r="C35147" t="s">
        <v>80396</v>
      </c>
      <c r="D35147" t="s">
        <v>4</v>
      </c>
      <c r="F35147" t="s">
        <v>120679</v>
      </c>
      <c r="G35147">
        <v>8.1873999999999996E-8</v>
      </c>
      <c r="H35147" t="s">
        <v>20433</v>
      </c>
      <c r="I35147" t="s">
        <v>144957</v>
      </c>
      <c r="J35147" s="2" t="s">
        <v>188931</v>
      </c>
      <c r="K35147" t="s">
        <v>214158</v>
      </c>
      <c r="L35147" t="s">
        <v>228704</v>
      </c>
      <c r="M35147" t="s">
        <v>12</v>
      </c>
      <c r="N35147" t="s">
        <v>228899</v>
      </c>
      <c r="O35147" t="s">
        <v>229220</v>
      </c>
      <c r="P35147" t="s">
        <v>229220</v>
      </c>
      <c r="Q35147" t="s">
        <v>121972</v>
      </c>
      <c r="R35147" t="s">
        <v>214128</v>
      </c>
      <c r="S35147" t="s">
        <v>233771</v>
      </c>
    </row>
    <row r="35148" spans="1:19" x14ac:dyDescent="0.35">
      <c r="A35148" s="1">
        <v>43585</v>
      </c>
      <c r="B35148" t="s">
        <v>20434</v>
      </c>
      <c r="C35148" t="s">
        <v>80397</v>
      </c>
      <c r="D35148" t="s">
        <v>5</v>
      </c>
      <c r="F35148" t="s">
        <v>120629</v>
      </c>
      <c r="G35148">
        <v>1.5E-6</v>
      </c>
      <c r="H35148" t="s">
        <v>20434</v>
      </c>
      <c r="I35148" t="s">
        <v>144958</v>
      </c>
      <c r="J35148" s="2" t="s">
        <v>188932</v>
      </c>
      <c r="K35148" t="s">
        <v>214128</v>
      </c>
      <c r="L35148" t="s">
        <v>228704</v>
      </c>
      <c r="M35148" t="s">
        <v>8</v>
      </c>
      <c r="N35148" t="s">
        <v>228840</v>
      </c>
      <c r="O35148" t="s">
        <v>229122</v>
      </c>
      <c r="P35148" t="s">
        <v>230201</v>
      </c>
      <c r="Q35148" t="s">
        <v>120056</v>
      </c>
      <c r="R35148" t="s">
        <v>214128</v>
      </c>
      <c r="S35148" t="s">
        <v>233771</v>
      </c>
    </row>
    <row r="35149" spans="1:19" x14ac:dyDescent="0.35">
      <c r="A35149" s="1">
        <v>43586</v>
      </c>
      <c r="B35149" t="s">
        <v>20435</v>
      </c>
      <c r="C35149" t="s">
        <v>80398</v>
      </c>
      <c r="D35149" t="s">
        <v>5</v>
      </c>
      <c r="E35149" t="s">
        <v>119955</v>
      </c>
      <c r="F35149" t="s">
        <v>120962</v>
      </c>
      <c r="G35149">
        <v>1.5E-6</v>
      </c>
      <c r="H35149" t="s">
        <v>20435</v>
      </c>
      <c r="I35149" t="s">
        <v>144959</v>
      </c>
      <c r="J35149" s="2" t="s">
        <v>188933</v>
      </c>
      <c r="K35149" t="s">
        <v>214128</v>
      </c>
      <c r="L35149" t="s">
        <v>228705</v>
      </c>
      <c r="M35149" t="s">
        <v>228733</v>
      </c>
      <c r="N35149" t="s">
        <v>228843</v>
      </c>
      <c r="O35149" t="s">
        <v>229174</v>
      </c>
      <c r="P35149" t="s">
        <v>231949</v>
      </c>
      <c r="Q35149" t="s">
        <v>121389</v>
      </c>
      <c r="R35149" t="s">
        <v>214128</v>
      </c>
      <c r="S35149" t="s">
        <v>233771</v>
      </c>
    </row>
    <row r="35150" spans="1:19" x14ac:dyDescent="0.35">
      <c r="A35150" s="1">
        <v>43587</v>
      </c>
      <c r="B35150" t="s">
        <v>20435</v>
      </c>
      <c r="C35150" t="s">
        <v>80399</v>
      </c>
      <c r="D35150" t="s">
        <v>4</v>
      </c>
      <c r="F35150" t="s">
        <v>121389</v>
      </c>
      <c r="G35150">
        <v>3.9999999999999998E-7</v>
      </c>
      <c r="H35150" t="s">
        <v>20435</v>
      </c>
      <c r="I35150" t="s">
        <v>144959</v>
      </c>
      <c r="J35150" s="2" t="s">
        <v>188933</v>
      </c>
      <c r="K35150" t="s">
        <v>214128</v>
      </c>
      <c r="L35150" t="s">
        <v>228705</v>
      </c>
      <c r="M35150" t="s">
        <v>228733</v>
      </c>
      <c r="N35150" t="s">
        <v>228843</v>
      </c>
      <c r="O35150" t="s">
        <v>229174</v>
      </c>
      <c r="P35150" t="s">
        <v>231949</v>
      </c>
      <c r="Q35150" t="s">
        <v>121389</v>
      </c>
      <c r="R35150" t="s">
        <v>214128</v>
      </c>
      <c r="S35150" t="s">
        <v>233771</v>
      </c>
    </row>
    <row r="35151" spans="1:19" x14ac:dyDescent="0.35">
      <c r="A35151" s="1">
        <v>43588</v>
      </c>
      <c r="B35151" t="s">
        <v>20435</v>
      </c>
      <c r="C35151" t="s">
        <v>80400</v>
      </c>
      <c r="D35151" t="s">
        <v>5</v>
      </c>
      <c r="E35151" t="s">
        <v>119954</v>
      </c>
      <c r="F35151" t="s">
        <v>121404</v>
      </c>
      <c r="G35151">
        <v>9.9999999999999995E-7</v>
      </c>
      <c r="H35151" t="s">
        <v>20435</v>
      </c>
      <c r="I35151" t="s">
        <v>144959</v>
      </c>
      <c r="J35151" s="2" t="s">
        <v>188933</v>
      </c>
      <c r="K35151" t="s">
        <v>214128</v>
      </c>
      <c r="L35151" t="s">
        <v>228705</v>
      </c>
      <c r="M35151" t="s">
        <v>228733</v>
      </c>
      <c r="N35151" t="s">
        <v>228843</v>
      </c>
      <c r="O35151" t="s">
        <v>229174</v>
      </c>
      <c r="P35151" t="s">
        <v>231949</v>
      </c>
      <c r="Q35151" t="s">
        <v>121389</v>
      </c>
      <c r="R35151" t="s">
        <v>214128</v>
      </c>
      <c r="S35151" t="s">
        <v>233771</v>
      </c>
    </row>
    <row r="35152" spans="1:19" x14ac:dyDescent="0.35">
      <c r="A35152" s="1">
        <v>43589</v>
      </c>
      <c r="B35152" t="s">
        <v>20436</v>
      </c>
      <c r="C35152" t="s">
        <v>80401</v>
      </c>
      <c r="D35152" t="s">
        <v>4</v>
      </c>
      <c r="F35152" t="s">
        <v>120327</v>
      </c>
      <c r="G35152">
        <v>1.5E-6</v>
      </c>
      <c r="H35152" t="s">
        <v>20436</v>
      </c>
      <c r="I35152" t="s">
        <v>144960</v>
      </c>
      <c r="J35152" s="2" t="s">
        <v>188934</v>
      </c>
      <c r="K35152" t="s">
        <v>214135</v>
      </c>
      <c r="L35152" t="s">
        <v>228704</v>
      </c>
      <c r="M35152" t="s">
        <v>14</v>
      </c>
      <c r="N35152" t="s">
        <v>228857</v>
      </c>
      <c r="O35152" t="s">
        <v>229149</v>
      </c>
      <c r="P35152" t="s">
        <v>230529</v>
      </c>
      <c r="Q35152" t="s">
        <v>120060</v>
      </c>
      <c r="R35152" t="s">
        <v>214128</v>
      </c>
      <c r="S35152" t="s">
        <v>233771</v>
      </c>
    </row>
    <row r="35153" spans="1:19" x14ac:dyDescent="0.35">
      <c r="A35153" s="1">
        <v>43590</v>
      </c>
      <c r="B35153" t="s">
        <v>20437</v>
      </c>
      <c r="C35153" t="s">
        <v>80402</v>
      </c>
      <c r="D35153" t="s">
        <v>5</v>
      </c>
      <c r="E35153" t="s">
        <v>119954</v>
      </c>
      <c r="F35153" t="s">
        <v>122361</v>
      </c>
      <c r="G35153">
        <v>1.9000000000000001E-5</v>
      </c>
      <c r="H35153" t="s">
        <v>20437</v>
      </c>
      <c r="I35153" t="s">
        <v>144961</v>
      </c>
      <c r="J35153" s="2" t="s">
        <v>188935</v>
      </c>
      <c r="K35153" t="s">
        <v>214128</v>
      </c>
      <c r="L35153" t="s">
        <v>228706</v>
      </c>
      <c r="M35153" t="s">
        <v>8</v>
      </c>
      <c r="N35153" t="s">
        <v>228828</v>
      </c>
      <c r="O35153" t="s">
        <v>229113</v>
      </c>
      <c r="P35153" t="s">
        <v>230479</v>
      </c>
      <c r="Q35153" t="s">
        <v>123130</v>
      </c>
      <c r="R35153" t="s">
        <v>214128</v>
      </c>
      <c r="S35153" t="s">
        <v>233771</v>
      </c>
    </row>
    <row r="35154" spans="1:19" x14ac:dyDescent="0.35">
      <c r="A35154" s="1">
        <v>43591</v>
      </c>
      <c r="B35154" t="s">
        <v>20437</v>
      </c>
      <c r="C35154" t="s">
        <v>80403</v>
      </c>
      <c r="D35154" t="s">
        <v>5</v>
      </c>
      <c r="E35154" t="s">
        <v>119955</v>
      </c>
      <c r="F35154" t="s">
        <v>120004</v>
      </c>
      <c r="G35154">
        <v>7.9999999999999996E-6</v>
      </c>
      <c r="H35154" t="s">
        <v>20437</v>
      </c>
      <c r="I35154" t="s">
        <v>144961</v>
      </c>
      <c r="J35154" s="2" t="s">
        <v>188935</v>
      </c>
      <c r="K35154" t="s">
        <v>214128</v>
      </c>
      <c r="L35154" t="s">
        <v>228706</v>
      </c>
      <c r="M35154" t="s">
        <v>8</v>
      </c>
      <c r="N35154" t="s">
        <v>228828</v>
      </c>
      <c r="O35154" t="s">
        <v>229113</v>
      </c>
      <c r="P35154" t="s">
        <v>230479</v>
      </c>
      <c r="Q35154" t="s">
        <v>123130</v>
      </c>
      <c r="R35154" t="s">
        <v>214128</v>
      </c>
      <c r="S35154" t="s">
        <v>233771</v>
      </c>
    </row>
    <row r="35155" spans="1:19" x14ac:dyDescent="0.35">
      <c r="A35155" s="1">
        <v>43592</v>
      </c>
      <c r="B35155" t="s">
        <v>20438</v>
      </c>
      <c r="C35155" t="s">
        <v>80404</v>
      </c>
      <c r="D35155" t="s">
        <v>4</v>
      </c>
      <c r="F35155" t="s">
        <v>120923</v>
      </c>
      <c r="G35155">
        <v>9.9999999999999995E-8</v>
      </c>
      <c r="H35155" t="s">
        <v>20438</v>
      </c>
      <c r="I35155" t="s">
        <v>144962</v>
      </c>
      <c r="J35155" s="2" t="s">
        <v>188936</v>
      </c>
      <c r="K35155" t="s">
        <v>214159</v>
      </c>
      <c r="L35155" t="s">
        <v>228706</v>
      </c>
      <c r="M35155" t="s">
        <v>8</v>
      </c>
      <c r="N35155" t="s">
        <v>228828</v>
      </c>
      <c r="O35155" t="s">
        <v>229113</v>
      </c>
      <c r="P35155" t="s">
        <v>230081</v>
      </c>
      <c r="Q35155" t="s">
        <v>120019</v>
      </c>
      <c r="R35155" t="s">
        <v>214128</v>
      </c>
      <c r="S35155" t="s">
        <v>233771</v>
      </c>
    </row>
    <row r="35156" spans="1:19" x14ac:dyDescent="0.35">
      <c r="A35156" s="1">
        <v>43593</v>
      </c>
      <c r="B35156" t="s">
        <v>20439</v>
      </c>
      <c r="C35156" t="s">
        <v>80405</v>
      </c>
      <c r="D35156" t="s">
        <v>4</v>
      </c>
      <c r="F35156" t="s">
        <v>120825</v>
      </c>
      <c r="G35156">
        <v>9.9999999999999995E-7</v>
      </c>
      <c r="H35156" t="s">
        <v>20439</v>
      </c>
      <c r="I35156" t="s">
        <v>144963</v>
      </c>
      <c r="J35156" s="2" t="s">
        <v>188937</v>
      </c>
      <c r="K35156" t="s">
        <v>214135</v>
      </c>
      <c r="L35156" t="s">
        <v>228704</v>
      </c>
      <c r="Q35156" t="s">
        <v>121436</v>
      </c>
      <c r="R35156" t="s">
        <v>214128</v>
      </c>
      <c r="S35156" t="s">
        <v>233771</v>
      </c>
    </row>
    <row r="35157" spans="1:19" x14ac:dyDescent="0.35">
      <c r="A35157" s="1">
        <v>43594</v>
      </c>
      <c r="B35157" t="s">
        <v>20439</v>
      </c>
      <c r="C35157" t="s">
        <v>80406</v>
      </c>
      <c r="D35157" t="s">
        <v>5</v>
      </c>
      <c r="E35157" t="s">
        <v>119955</v>
      </c>
      <c r="F35157" t="s">
        <v>122251</v>
      </c>
      <c r="G35157">
        <v>1.5999999999999999E-6</v>
      </c>
      <c r="H35157" t="s">
        <v>20439</v>
      </c>
      <c r="I35157" t="s">
        <v>144963</v>
      </c>
      <c r="J35157" s="2" t="s">
        <v>188937</v>
      </c>
      <c r="K35157" t="s">
        <v>214135</v>
      </c>
      <c r="L35157" t="s">
        <v>228704</v>
      </c>
      <c r="Q35157" t="s">
        <v>121436</v>
      </c>
      <c r="R35157" t="s">
        <v>214128</v>
      </c>
      <c r="S35157" t="s">
        <v>233771</v>
      </c>
    </row>
    <row r="35158" spans="1:19" x14ac:dyDescent="0.35">
      <c r="A35158" s="1">
        <v>43595</v>
      </c>
      <c r="B35158" t="s">
        <v>20440</v>
      </c>
      <c r="C35158" t="s">
        <v>80407</v>
      </c>
      <c r="D35158" t="s">
        <v>4</v>
      </c>
      <c r="F35158" t="s">
        <v>120042</v>
      </c>
      <c r="G35158">
        <v>3.4622999999999998E-8</v>
      </c>
      <c r="H35158" t="s">
        <v>20440</v>
      </c>
      <c r="I35158" t="s">
        <v>144964</v>
      </c>
      <c r="J35158" s="2" t="s">
        <v>188938</v>
      </c>
      <c r="K35158" t="s">
        <v>214160</v>
      </c>
      <c r="L35158" t="s">
        <v>228704</v>
      </c>
      <c r="M35158" t="s">
        <v>13</v>
      </c>
      <c r="N35158" t="s">
        <v>228826</v>
      </c>
      <c r="O35158" t="s">
        <v>229146</v>
      </c>
      <c r="P35158" t="s">
        <v>229146</v>
      </c>
      <c r="Q35158" t="s">
        <v>119987</v>
      </c>
      <c r="R35158" t="s">
        <v>214128</v>
      </c>
      <c r="S35158" t="s">
        <v>233771</v>
      </c>
    </row>
    <row r="35159" spans="1:19" x14ac:dyDescent="0.35">
      <c r="A35159" s="1">
        <v>43596</v>
      </c>
      <c r="B35159" t="s">
        <v>20441</v>
      </c>
      <c r="C35159" t="s">
        <v>80408</v>
      </c>
      <c r="D35159" t="s">
        <v>5</v>
      </c>
      <c r="E35159" t="s">
        <v>119954</v>
      </c>
      <c r="F35159" t="s">
        <v>122060</v>
      </c>
      <c r="G35159">
        <v>6.7728120000000001E-6</v>
      </c>
      <c r="H35159" t="s">
        <v>20441</v>
      </c>
      <c r="I35159" t="s">
        <v>144965</v>
      </c>
      <c r="J35159" s="2" t="s">
        <v>188939</v>
      </c>
      <c r="K35159" t="s">
        <v>214161</v>
      </c>
      <c r="L35159" t="s">
        <v>228704</v>
      </c>
      <c r="M35159" t="s">
        <v>10</v>
      </c>
      <c r="N35159" t="s">
        <v>228900</v>
      </c>
      <c r="O35159" t="s">
        <v>229224</v>
      </c>
      <c r="P35159" t="s">
        <v>229224</v>
      </c>
      <c r="Q35159" t="s">
        <v>120840</v>
      </c>
      <c r="R35159" t="s">
        <v>214128</v>
      </c>
      <c r="S35159" t="s">
        <v>233771</v>
      </c>
    </row>
    <row r="35160" spans="1:19" x14ac:dyDescent="0.35">
      <c r="A35160" s="1">
        <v>43597</v>
      </c>
      <c r="B35160" t="s">
        <v>20441</v>
      </c>
      <c r="C35160" t="s">
        <v>80409</v>
      </c>
      <c r="D35160" t="s">
        <v>5</v>
      </c>
      <c r="E35160" t="s">
        <v>119955</v>
      </c>
      <c r="F35160" t="s">
        <v>121520</v>
      </c>
      <c r="G35160">
        <v>2.6000000000000001E-6</v>
      </c>
      <c r="H35160" t="s">
        <v>20441</v>
      </c>
      <c r="I35160" t="s">
        <v>144965</v>
      </c>
      <c r="J35160" s="2" t="s">
        <v>188939</v>
      </c>
      <c r="K35160" t="s">
        <v>214161</v>
      </c>
      <c r="L35160" t="s">
        <v>228704</v>
      </c>
      <c r="M35160" t="s">
        <v>10</v>
      </c>
      <c r="N35160" t="s">
        <v>228900</v>
      </c>
      <c r="O35160" t="s">
        <v>229224</v>
      </c>
      <c r="P35160" t="s">
        <v>229224</v>
      </c>
      <c r="Q35160" t="s">
        <v>120840</v>
      </c>
      <c r="R35160" t="s">
        <v>214128</v>
      </c>
      <c r="S35160" t="s">
        <v>233771</v>
      </c>
    </row>
    <row r="35161" spans="1:19" x14ac:dyDescent="0.35">
      <c r="A35161" s="1">
        <v>43599</v>
      </c>
      <c r="B35161" t="s">
        <v>20442</v>
      </c>
      <c r="C35161" t="s">
        <v>80410</v>
      </c>
      <c r="D35161" t="s">
        <v>3</v>
      </c>
      <c r="F35161" t="s">
        <v>120126</v>
      </c>
      <c r="G35161">
        <v>3.301958E-6</v>
      </c>
      <c r="H35161" t="s">
        <v>20442</v>
      </c>
      <c r="I35161" t="s">
        <v>144966</v>
      </c>
      <c r="J35161" s="2" t="s">
        <v>188940</v>
      </c>
      <c r="K35161" t="s">
        <v>214162</v>
      </c>
      <c r="L35161" t="s">
        <v>228704</v>
      </c>
      <c r="M35161" t="s">
        <v>8</v>
      </c>
      <c r="N35161" t="s">
        <v>228828</v>
      </c>
      <c r="O35161" t="s">
        <v>229113</v>
      </c>
      <c r="P35161" t="s">
        <v>230081</v>
      </c>
      <c r="Q35161" t="s">
        <v>120008</v>
      </c>
      <c r="R35161" t="s">
        <v>214128</v>
      </c>
      <c r="S35161" t="s">
        <v>233771</v>
      </c>
    </row>
    <row r="35162" spans="1:19" x14ac:dyDescent="0.35">
      <c r="A35162" s="1">
        <v>43600</v>
      </c>
      <c r="B35162" t="s">
        <v>20443</v>
      </c>
      <c r="C35162" t="s">
        <v>80411</v>
      </c>
      <c r="D35162" t="s">
        <v>5</v>
      </c>
      <c r="E35162" t="s">
        <v>119955</v>
      </c>
      <c r="F35162" t="s">
        <v>121133</v>
      </c>
      <c r="G35162">
        <v>1.9999999999999999E-6</v>
      </c>
      <c r="H35162" t="s">
        <v>20443</v>
      </c>
      <c r="I35162" t="s">
        <v>144967</v>
      </c>
      <c r="J35162" s="2" t="s">
        <v>188941</v>
      </c>
      <c r="K35162" t="s">
        <v>214163</v>
      </c>
      <c r="L35162" t="s">
        <v>228704</v>
      </c>
      <c r="M35162" t="s">
        <v>10</v>
      </c>
      <c r="N35162" t="s">
        <v>228827</v>
      </c>
      <c r="O35162" t="s">
        <v>229107</v>
      </c>
      <c r="P35162" t="s">
        <v>229107</v>
      </c>
      <c r="Q35162" t="s">
        <v>120056</v>
      </c>
      <c r="R35162" t="s">
        <v>214128</v>
      </c>
      <c r="S35162" t="s">
        <v>233771</v>
      </c>
    </row>
    <row r="35163" spans="1:19" x14ac:dyDescent="0.35">
      <c r="A35163" s="1">
        <v>43601</v>
      </c>
      <c r="B35163" t="s">
        <v>20443</v>
      </c>
      <c r="C35163" t="s">
        <v>80412</v>
      </c>
      <c r="D35163" t="s">
        <v>4</v>
      </c>
      <c r="F35163" t="s">
        <v>122157</v>
      </c>
      <c r="G35163">
        <v>1.6177900000000001E-7</v>
      </c>
      <c r="H35163" t="s">
        <v>20443</v>
      </c>
      <c r="I35163" t="s">
        <v>144967</v>
      </c>
      <c r="J35163" s="2" t="s">
        <v>188941</v>
      </c>
      <c r="K35163" t="s">
        <v>214163</v>
      </c>
      <c r="L35163" t="s">
        <v>228704</v>
      </c>
      <c r="M35163" t="s">
        <v>10</v>
      </c>
      <c r="N35163" t="s">
        <v>228827</v>
      </c>
      <c r="O35163" t="s">
        <v>229107</v>
      </c>
      <c r="P35163" t="s">
        <v>229107</v>
      </c>
      <c r="Q35163" t="s">
        <v>120056</v>
      </c>
      <c r="R35163" t="s">
        <v>214128</v>
      </c>
      <c r="S35163" t="s">
        <v>233771</v>
      </c>
    </row>
    <row r="35164" spans="1:19" x14ac:dyDescent="0.35">
      <c r="A35164" s="1">
        <v>43603</v>
      </c>
      <c r="B35164" t="s">
        <v>20444</v>
      </c>
      <c r="C35164" t="s">
        <v>80413</v>
      </c>
      <c r="D35164" t="s">
        <v>5</v>
      </c>
      <c r="F35164" t="s">
        <v>122483</v>
      </c>
      <c r="G35164">
        <v>1.9999999999999999E-6</v>
      </c>
      <c r="H35164" t="s">
        <v>20444</v>
      </c>
      <c r="I35164" t="s">
        <v>144968</v>
      </c>
      <c r="J35164" s="2" t="s">
        <v>188942</v>
      </c>
      <c r="K35164" t="s">
        <v>214164</v>
      </c>
      <c r="L35164" t="s">
        <v>228706</v>
      </c>
      <c r="M35164" t="s">
        <v>10</v>
      </c>
      <c r="N35164" t="s">
        <v>228827</v>
      </c>
      <c r="O35164" t="s">
        <v>229107</v>
      </c>
      <c r="P35164" t="s">
        <v>229107</v>
      </c>
      <c r="Q35164" t="s">
        <v>120308</v>
      </c>
      <c r="R35164" t="s">
        <v>214128</v>
      </c>
      <c r="S35164" t="s">
        <v>233771</v>
      </c>
    </row>
    <row r="35165" spans="1:19" x14ac:dyDescent="0.35">
      <c r="A35165" s="1">
        <v>43604</v>
      </c>
      <c r="B35165" t="s">
        <v>20444</v>
      </c>
      <c r="C35165" t="s">
        <v>80414</v>
      </c>
      <c r="D35165" t="s">
        <v>5</v>
      </c>
      <c r="E35165" t="s">
        <v>119954</v>
      </c>
      <c r="F35165" t="s">
        <v>120594</v>
      </c>
      <c r="G35165">
        <v>6.4999999999999996E-6</v>
      </c>
      <c r="H35165" t="s">
        <v>20444</v>
      </c>
      <c r="I35165" t="s">
        <v>144968</v>
      </c>
      <c r="J35165" s="2" t="s">
        <v>188942</v>
      </c>
      <c r="K35165" t="s">
        <v>214164</v>
      </c>
      <c r="L35165" t="s">
        <v>228706</v>
      </c>
      <c r="M35165" t="s">
        <v>10</v>
      </c>
      <c r="N35165" t="s">
        <v>228827</v>
      </c>
      <c r="O35165" t="s">
        <v>229107</v>
      </c>
      <c r="P35165" t="s">
        <v>229107</v>
      </c>
      <c r="Q35165" t="s">
        <v>120308</v>
      </c>
      <c r="R35165" t="s">
        <v>214128</v>
      </c>
      <c r="S35165" t="s">
        <v>233771</v>
      </c>
    </row>
    <row r="35166" spans="1:19" x14ac:dyDescent="0.35">
      <c r="A35166" s="1">
        <v>43605</v>
      </c>
      <c r="B35166" t="s">
        <v>20445</v>
      </c>
      <c r="C35166" t="s">
        <v>80415</v>
      </c>
      <c r="D35166" t="s">
        <v>5</v>
      </c>
      <c r="E35166" t="s">
        <v>119955</v>
      </c>
      <c r="F35166" t="s">
        <v>120078</v>
      </c>
      <c r="G35166">
        <v>4.8000000000000001E-5</v>
      </c>
      <c r="H35166" t="s">
        <v>20445</v>
      </c>
      <c r="I35166" t="s">
        <v>144969</v>
      </c>
      <c r="J35166" s="2" t="s">
        <v>188943</v>
      </c>
      <c r="K35166" t="s">
        <v>214165</v>
      </c>
      <c r="L35166" t="s">
        <v>228704</v>
      </c>
      <c r="M35166" t="s">
        <v>8</v>
      </c>
      <c r="N35166" t="s">
        <v>228898</v>
      </c>
      <c r="O35166" t="s">
        <v>229214</v>
      </c>
      <c r="P35166" t="s">
        <v>229214</v>
      </c>
      <c r="Q35166" t="s">
        <v>121322</v>
      </c>
      <c r="R35166" t="s">
        <v>214128</v>
      </c>
      <c r="S35166" t="s">
        <v>233771</v>
      </c>
    </row>
    <row r="35167" spans="1:19" x14ac:dyDescent="0.35">
      <c r="A35167" s="1">
        <v>43606</v>
      </c>
      <c r="B35167" t="s">
        <v>20445</v>
      </c>
      <c r="C35167" t="s">
        <v>80416</v>
      </c>
      <c r="D35167" t="s">
        <v>5</v>
      </c>
      <c r="E35167" t="s">
        <v>119954</v>
      </c>
      <c r="F35167" t="s">
        <v>122874</v>
      </c>
      <c r="G35167">
        <v>2.0000000000000001E-4</v>
      </c>
      <c r="H35167" t="s">
        <v>20445</v>
      </c>
      <c r="I35167" t="s">
        <v>144969</v>
      </c>
      <c r="J35167" s="2" t="s">
        <v>188943</v>
      </c>
      <c r="K35167" t="s">
        <v>214165</v>
      </c>
      <c r="L35167" t="s">
        <v>228704</v>
      </c>
      <c r="M35167" t="s">
        <v>8</v>
      </c>
      <c r="N35167" t="s">
        <v>228898</v>
      </c>
      <c r="O35167" t="s">
        <v>229214</v>
      </c>
      <c r="P35167" t="s">
        <v>229214</v>
      </c>
      <c r="Q35167" t="s">
        <v>121322</v>
      </c>
      <c r="R35167" t="s">
        <v>214128</v>
      </c>
      <c r="S35167" t="s">
        <v>233771</v>
      </c>
    </row>
    <row r="35168" spans="1:19" x14ac:dyDescent="0.35">
      <c r="A35168" s="1">
        <v>43610</v>
      </c>
      <c r="B35168" t="s">
        <v>20446</v>
      </c>
      <c r="C35168" t="s">
        <v>80417</v>
      </c>
      <c r="D35168" t="s">
        <v>4</v>
      </c>
      <c r="F35168" t="s">
        <v>120194</v>
      </c>
      <c r="G35168">
        <v>9.9999999999999995E-8</v>
      </c>
      <c r="H35168" t="s">
        <v>20446</v>
      </c>
      <c r="I35168" t="s">
        <v>144970</v>
      </c>
      <c r="J35168" s="2" t="s">
        <v>188944</v>
      </c>
      <c r="K35168" t="s">
        <v>214166</v>
      </c>
      <c r="L35168" t="s">
        <v>228704</v>
      </c>
      <c r="R35168" t="s">
        <v>214128</v>
      </c>
      <c r="S35168" t="s">
        <v>233771</v>
      </c>
    </row>
    <row r="35169" spans="1:19" x14ac:dyDescent="0.35">
      <c r="A35169" s="1">
        <v>43611</v>
      </c>
      <c r="B35169" t="s">
        <v>20447</v>
      </c>
      <c r="C35169" t="s">
        <v>80418</v>
      </c>
      <c r="D35169" t="s">
        <v>4</v>
      </c>
      <c r="F35169" t="s">
        <v>121434</v>
      </c>
      <c r="G35169">
        <v>1.368157E-6</v>
      </c>
      <c r="H35169" t="s">
        <v>20447</v>
      </c>
      <c r="I35169" t="s">
        <v>144971</v>
      </c>
      <c r="J35169" s="2" t="s">
        <v>188945</v>
      </c>
      <c r="K35169" t="s">
        <v>214167</v>
      </c>
      <c r="L35169" t="s">
        <v>228704</v>
      </c>
      <c r="M35169" t="s">
        <v>228717</v>
      </c>
      <c r="N35169" t="s">
        <v>228845</v>
      </c>
      <c r="O35169" t="s">
        <v>229130</v>
      </c>
      <c r="P35169" t="s">
        <v>229130</v>
      </c>
      <c r="Q35169" t="s">
        <v>121362</v>
      </c>
      <c r="R35169" t="s">
        <v>214128</v>
      </c>
      <c r="S35169" t="s">
        <v>233771</v>
      </c>
    </row>
    <row r="35170" spans="1:19" x14ac:dyDescent="0.35">
      <c r="A35170" s="1">
        <v>43612</v>
      </c>
      <c r="B35170" t="s">
        <v>20448</v>
      </c>
      <c r="C35170" t="s">
        <v>80419</v>
      </c>
      <c r="D35170" t="s">
        <v>5</v>
      </c>
      <c r="E35170" t="s">
        <v>119954</v>
      </c>
      <c r="F35170" t="s">
        <v>122455</v>
      </c>
      <c r="G35170">
        <v>1.3444E-6</v>
      </c>
      <c r="H35170" t="s">
        <v>20448</v>
      </c>
      <c r="I35170" t="s">
        <v>144972</v>
      </c>
      <c r="J35170" s="2" t="s">
        <v>188946</v>
      </c>
      <c r="K35170" t="s">
        <v>214168</v>
      </c>
      <c r="L35170" t="s">
        <v>228704</v>
      </c>
      <c r="M35170" t="s">
        <v>8</v>
      </c>
      <c r="N35170" t="s">
        <v>228883</v>
      </c>
      <c r="O35170" t="s">
        <v>229188</v>
      </c>
      <c r="P35170" t="s">
        <v>231142</v>
      </c>
      <c r="Q35170" t="s">
        <v>121723</v>
      </c>
      <c r="R35170" t="s">
        <v>214128</v>
      </c>
      <c r="S35170" t="s">
        <v>233771</v>
      </c>
    </row>
    <row r="35171" spans="1:19" x14ac:dyDescent="0.35">
      <c r="A35171" s="1">
        <v>43613</v>
      </c>
      <c r="B35171" t="s">
        <v>20448</v>
      </c>
      <c r="C35171" t="s">
        <v>80420</v>
      </c>
      <c r="D35171" t="s">
        <v>5</v>
      </c>
      <c r="F35171" t="s">
        <v>120240</v>
      </c>
      <c r="G35171">
        <v>2.2582280000000002E-6</v>
      </c>
      <c r="H35171" t="s">
        <v>20448</v>
      </c>
      <c r="I35171" t="s">
        <v>144972</v>
      </c>
      <c r="J35171" s="2" t="s">
        <v>188946</v>
      </c>
      <c r="K35171" t="s">
        <v>214168</v>
      </c>
      <c r="L35171" t="s">
        <v>228704</v>
      </c>
      <c r="M35171" t="s">
        <v>8</v>
      </c>
      <c r="N35171" t="s">
        <v>228883</v>
      </c>
      <c r="O35171" t="s">
        <v>229188</v>
      </c>
      <c r="P35171" t="s">
        <v>231142</v>
      </c>
      <c r="Q35171" t="s">
        <v>121723</v>
      </c>
      <c r="R35171" t="s">
        <v>214128</v>
      </c>
      <c r="S35171" t="s">
        <v>233771</v>
      </c>
    </row>
    <row r="35172" spans="1:19" x14ac:dyDescent="0.35">
      <c r="A35172" s="1">
        <v>43614</v>
      </c>
      <c r="B35172" t="s">
        <v>20448</v>
      </c>
      <c r="C35172" t="s">
        <v>80421</v>
      </c>
      <c r="D35172" t="s">
        <v>5</v>
      </c>
      <c r="E35172" t="s">
        <v>119955</v>
      </c>
      <c r="F35172" t="s">
        <v>121114</v>
      </c>
      <c r="G35172">
        <v>2.7999999999999999E-6</v>
      </c>
      <c r="H35172" t="s">
        <v>20448</v>
      </c>
      <c r="I35172" t="s">
        <v>144972</v>
      </c>
      <c r="J35172" s="2" t="s">
        <v>188946</v>
      </c>
      <c r="K35172" t="s">
        <v>214168</v>
      </c>
      <c r="L35172" t="s">
        <v>228704</v>
      </c>
      <c r="M35172" t="s">
        <v>8</v>
      </c>
      <c r="N35172" t="s">
        <v>228883</v>
      </c>
      <c r="O35172" t="s">
        <v>229188</v>
      </c>
      <c r="P35172" t="s">
        <v>231142</v>
      </c>
      <c r="Q35172" t="s">
        <v>121723</v>
      </c>
      <c r="R35172" t="s">
        <v>214128</v>
      </c>
      <c r="S35172" t="s">
        <v>233771</v>
      </c>
    </row>
    <row r="35173" spans="1:19" x14ac:dyDescent="0.35">
      <c r="A35173" s="1">
        <v>43615</v>
      </c>
      <c r="B35173" t="s">
        <v>20448</v>
      </c>
      <c r="C35173" t="s">
        <v>80422</v>
      </c>
      <c r="D35173" t="s">
        <v>5</v>
      </c>
      <c r="F35173" t="s">
        <v>120757</v>
      </c>
      <c r="G35173">
        <v>2.3999999999999999E-6</v>
      </c>
      <c r="H35173" t="s">
        <v>20448</v>
      </c>
      <c r="I35173" t="s">
        <v>144972</v>
      </c>
      <c r="J35173" s="2" t="s">
        <v>188946</v>
      </c>
      <c r="K35173" t="s">
        <v>214168</v>
      </c>
      <c r="L35173" t="s">
        <v>228704</v>
      </c>
      <c r="M35173" t="s">
        <v>8</v>
      </c>
      <c r="N35173" t="s">
        <v>228883</v>
      </c>
      <c r="O35173" t="s">
        <v>229188</v>
      </c>
      <c r="P35173" t="s">
        <v>231142</v>
      </c>
      <c r="Q35173" t="s">
        <v>121723</v>
      </c>
      <c r="R35173" t="s">
        <v>214128</v>
      </c>
      <c r="S35173" t="s">
        <v>233771</v>
      </c>
    </row>
    <row r="35174" spans="1:19" x14ac:dyDescent="0.35">
      <c r="A35174" s="1">
        <v>43616</v>
      </c>
      <c r="B35174" t="s">
        <v>20449</v>
      </c>
      <c r="C35174" t="s">
        <v>80423</v>
      </c>
      <c r="D35174" t="s">
        <v>5</v>
      </c>
      <c r="F35174" t="s">
        <v>120969</v>
      </c>
      <c r="G35174">
        <v>4.7406299999999997E-7</v>
      </c>
      <c r="H35174" t="s">
        <v>20449</v>
      </c>
      <c r="I35174" t="s">
        <v>144973</v>
      </c>
      <c r="J35174" s="2" t="s">
        <v>188947</v>
      </c>
      <c r="K35174" t="s">
        <v>214128</v>
      </c>
      <c r="L35174" t="s">
        <v>228704</v>
      </c>
      <c r="M35174" t="s">
        <v>8</v>
      </c>
      <c r="N35174" t="s">
        <v>228828</v>
      </c>
      <c r="O35174" t="s">
        <v>229113</v>
      </c>
      <c r="P35174" t="s">
        <v>230138</v>
      </c>
      <c r="Q35174" t="s">
        <v>120308</v>
      </c>
      <c r="R35174" t="s">
        <v>214128</v>
      </c>
      <c r="S35174" t="s">
        <v>233771</v>
      </c>
    </row>
    <row r="35175" spans="1:19" x14ac:dyDescent="0.35">
      <c r="A35175" s="1">
        <v>43617</v>
      </c>
      <c r="B35175" t="s">
        <v>20450</v>
      </c>
      <c r="C35175" t="s">
        <v>80424</v>
      </c>
      <c r="D35175" t="s">
        <v>4</v>
      </c>
      <c r="F35175" t="s">
        <v>120022</v>
      </c>
      <c r="G35175">
        <v>5.9999999999999997E-7</v>
      </c>
      <c r="H35175" t="s">
        <v>20450</v>
      </c>
      <c r="I35175" t="s">
        <v>144974</v>
      </c>
      <c r="J35175" s="2" t="s">
        <v>188948</v>
      </c>
      <c r="K35175" t="s">
        <v>214169</v>
      </c>
      <c r="L35175" t="s">
        <v>228705</v>
      </c>
      <c r="M35175" t="s">
        <v>228740</v>
      </c>
      <c r="N35175" t="s">
        <v>228891</v>
      </c>
      <c r="O35175" t="s">
        <v>229241</v>
      </c>
      <c r="P35175" t="s">
        <v>229241</v>
      </c>
      <c r="Q35175" t="s">
        <v>120293</v>
      </c>
      <c r="R35175" t="s">
        <v>214128</v>
      </c>
      <c r="S35175" t="s">
        <v>233771</v>
      </c>
    </row>
    <row r="35176" spans="1:19" x14ac:dyDescent="0.35">
      <c r="A35176" s="1">
        <v>43618</v>
      </c>
      <c r="B35176" t="s">
        <v>20451</v>
      </c>
      <c r="C35176" t="s">
        <v>80425</v>
      </c>
      <c r="D35176" t="s">
        <v>5</v>
      </c>
      <c r="E35176" t="s">
        <v>119954</v>
      </c>
      <c r="F35176" t="s">
        <v>121621</v>
      </c>
      <c r="G35176">
        <v>7.9999999999999996E-6</v>
      </c>
      <c r="H35176" t="s">
        <v>20451</v>
      </c>
      <c r="I35176" t="s">
        <v>144975</v>
      </c>
      <c r="J35176" s="2" t="s">
        <v>188949</v>
      </c>
      <c r="K35176" t="s">
        <v>214170</v>
      </c>
      <c r="L35176" t="s">
        <v>228706</v>
      </c>
      <c r="M35176" t="s">
        <v>8</v>
      </c>
      <c r="N35176" t="s">
        <v>228832</v>
      </c>
      <c r="O35176" t="s">
        <v>229111</v>
      </c>
      <c r="P35176" t="s">
        <v>230079</v>
      </c>
      <c r="Q35176" t="s">
        <v>121088</v>
      </c>
      <c r="R35176" t="s">
        <v>214128</v>
      </c>
      <c r="S35176" t="s">
        <v>233771</v>
      </c>
    </row>
    <row r="35177" spans="1:19" x14ac:dyDescent="0.35">
      <c r="A35177" s="1">
        <v>43619</v>
      </c>
      <c r="B35177" t="s">
        <v>20451</v>
      </c>
      <c r="C35177" t="s">
        <v>80426</v>
      </c>
      <c r="D35177" t="s">
        <v>5</v>
      </c>
      <c r="E35177" t="s">
        <v>119955</v>
      </c>
      <c r="F35177" t="s">
        <v>121556</v>
      </c>
      <c r="G35177">
        <v>6.9999999999999999E-6</v>
      </c>
      <c r="H35177" t="s">
        <v>20451</v>
      </c>
      <c r="I35177" t="s">
        <v>144975</v>
      </c>
      <c r="J35177" s="2" t="s">
        <v>188949</v>
      </c>
      <c r="K35177" t="s">
        <v>214170</v>
      </c>
      <c r="L35177" t="s">
        <v>228706</v>
      </c>
      <c r="M35177" t="s">
        <v>8</v>
      </c>
      <c r="N35177" t="s">
        <v>228832</v>
      </c>
      <c r="O35177" t="s">
        <v>229111</v>
      </c>
      <c r="P35177" t="s">
        <v>230079</v>
      </c>
      <c r="Q35177" t="s">
        <v>121088</v>
      </c>
      <c r="R35177" t="s">
        <v>214128</v>
      </c>
      <c r="S35177" t="s">
        <v>233771</v>
      </c>
    </row>
    <row r="35178" spans="1:19" x14ac:dyDescent="0.35">
      <c r="A35178" s="1">
        <v>43620</v>
      </c>
      <c r="B35178" t="s">
        <v>20451</v>
      </c>
      <c r="C35178" t="s">
        <v>80427</v>
      </c>
      <c r="D35178" t="s">
        <v>5</v>
      </c>
      <c r="E35178" t="s">
        <v>119956</v>
      </c>
      <c r="F35178" t="s">
        <v>120848</v>
      </c>
      <c r="G35178">
        <v>1.5E-5</v>
      </c>
      <c r="H35178" t="s">
        <v>20451</v>
      </c>
      <c r="I35178" t="s">
        <v>144975</v>
      </c>
      <c r="J35178" s="2" t="s">
        <v>188949</v>
      </c>
      <c r="K35178" t="s">
        <v>214170</v>
      </c>
      <c r="L35178" t="s">
        <v>228706</v>
      </c>
      <c r="M35178" t="s">
        <v>8</v>
      </c>
      <c r="N35178" t="s">
        <v>228832</v>
      </c>
      <c r="O35178" t="s">
        <v>229111</v>
      </c>
      <c r="P35178" t="s">
        <v>230079</v>
      </c>
      <c r="Q35178" t="s">
        <v>121088</v>
      </c>
      <c r="R35178" t="s">
        <v>214128</v>
      </c>
      <c r="S35178" t="s">
        <v>233771</v>
      </c>
    </row>
    <row r="35179" spans="1:19" x14ac:dyDescent="0.35">
      <c r="A35179" s="1">
        <v>43621</v>
      </c>
      <c r="B35179" t="s">
        <v>20452</v>
      </c>
      <c r="C35179" t="s">
        <v>80428</v>
      </c>
      <c r="D35179" t="s">
        <v>5</v>
      </c>
      <c r="E35179" t="s">
        <v>119955</v>
      </c>
      <c r="F35179" t="s">
        <v>119973</v>
      </c>
      <c r="G35179">
        <v>5.0000000000000004E-6</v>
      </c>
      <c r="H35179" t="s">
        <v>20452</v>
      </c>
      <c r="I35179" t="s">
        <v>144976</v>
      </c>
      <c r="J35179" s="2" t="s">
        <v>188950</v>
      </c>
      <c r="K35179" t="s">
        <v>214171</v>
      </c>
      <c r="L35179" t="s">
        <v>228706</v>
      </c>
      <c r="M35179" t="s">
        <v>228729</v>
      </c>
      <c r="N35179" t="s">
        <v>228895</v>
      </c>
      <c r="O35179" t="s">
        <v>229208</v>
      </c>
      <c r="P35179" t="s">
        <v>230147</v>
      </c>
      <c r="Q35179" t="s">
        <v>122295</v>
      </c>
      <c r="R35179" t="s">
        <v>214128</v>
      </c>
      <c r="S35179" t="s">
        <v>233771</v>
      </c>
    </row>
    <row r="35180" spans="1:19" x14ac:dyDescent="0.35">
      <c r="A35180" s="1">
        <v>43622</v>
      </c>
      <c r="B35180" t="s">
        <v>20453</v>
      </c>
      <c r="C35180" t="s">
        <v>80429</v>
      </c>
      <c r="D35180" t="s">
        <v>4</v>
      </c>
      <c r="F35180" t="s">
        <v>120400</v>
      </c>
      <c r="G35180">
        <v>4.9999999999999998E-8</v>
      </c>
      <c r="H35180" t="s">
        <v>20453</v>
      </c>
      <c r="I35180" t="s">
        <v>144977</v>
      </c>
      <c r="J35180" s="2" t="s">
        <v>188951</v>
      </c>
      <c r="K35180" t="s">
        <v>214128</v>
      </c>
      <c r="L35180" t="s">
        <v>228704</v>
      </c>
      <c r="M35180" t="s">
        <v>228736</v>
      </c>
      <c r="N35180" t="s">
        <v>228836</v>
      </c>
      <c r="O35180" t="s">
        <v>229179</v>
      </c>
      <c r="P35180" t="s">
        <v>229179</v>
      </c>
      <c r="Q35180" t="s">
        <v>120257</v>
      </c>
      <c r="R35180" t="s">
        <v>214128</v>
      </c>
      <c r="S35180" t="s">
        <v>233771</v>
      </c>
    </row>
    <row r="35181" spans="1:19" x14ac:dyDescent="0.35">
      <c r="A35181" s="1">
        <v>43623</v>
      </c>
      <c r="B35181" t="s">
        <v>20453</v>
      </c>
      <c r="C35181" t="s">
        <v>80430</v>
      </c>
      <c r="D35181" t="s">
        <v>4</v>
      </c>
      <c r="F35181" t="s">
        <v>120428</v>
      </c>
      <c r="G35181">
        <v>4.2500000000000001E-7</v>
      </c>
      <c r="H35181" t="s">
        <v>20453</v>
      </c>
      <c r="I35181" t="s">
        <v>144977</v>
      </c>
      <c r="J35181" s="2" t="s">
        <v>188951</v>
      </c>
      <c r="K35181" t="s">
        <v>214128</v>
      </c>
      <c r="L35181" t="s">
        <v>228704</v>
      </c>
      <c r="M35181" t="s">
        <v>228736</v>
      </c>
      <c r="N35181" t="s">
        <v>228836</v>
      </c>
      <c r="O35181" t="s">
        <v>229179</v>
      </c>
      <c r="P35181" t="s">
        <v>229179</v>
      </c>
      <c r="Q35181" t="s">
        <v>120257</v>
      </c>
      <c r="R35181" t="s">
        <v>214128</v>
      </c>
      <c r="S35181" t="s">
        <v>233771</v>
      </c>
    </row>
    <row r="35182" spans="1:19" x14ac:dyDescent="0.35">
      <c r="A35182" s="1">
        <v>43624</v>
      </c>
      <c r="B35182" t="s">
        <v>20453</v>
      </c>
      <c r="C35182" t="s">
        <v>80431</v>
      </c>
      <c r="D35182" t="s">
        <v>4</v>
      </c>
      <c r="F35182" t="s">
        <v>120579</v>
      </c>
      <c r="G35182">
        <v>4.0000000000000001E-8</v>
      </c>
      <c r="H35182" t="s">
        <v>20453</v>
      </c>
      <c r="I35182" t="s">
        <v>144977</v>
      </c>
      <c r="J35182" s="2" t="s">
        <v>188951</v>
      </c>
      <c r="K35182" t="s">
        <v>214128</v>
      </c>
      <c r="L35182" t="s">
        <v>228704</v>
      </c>
      <c r="M35182" t="s">
        <v>228736</v>
      </c>
      <c r="N35182" t="s">
        <v>228836</v>
      </c>
      <c r="O35182" t="s">
        <v>229179</v>
      </c>
      <c r="P35182" t="s">
        <v>229179</v>
      </c>
      <c r="Q35182" t="s">
        <v>120257</v>
      </c>
      <c r="R35182" t="s">
        <v>214128</v>
      </c>
      <c r="S35182" t="s">
        <v>233771</v>
      </c>
    </row>
    <row r="35183" spans="1:19" x14ac:dyDescent="0.35">
      <c r="A35183" s="1">
        <v>43626</v>
      </c>
      <c r="B35183" t="s">
        <v>20454</v>
      </c>
      <c r="C35183" t="s">
        <v>80432</v>
      </c>
      <c r="D35183" t="s">
        <v>4</v>
      </c>
      <c r="F35183" t="s">
        <v>121258</v>
      </c>
      <c r="G35183">
        <v>5.9999999999999997E-7</v>
      </c>
      <c r="H35183" t="s">
        <v>20454</v>
      </c>
      <c r="I35183" t="s">
        <v>144978</v>
      </c>
      <c r="J35183" s="2" t="s">
        <v>188952</v>
      </c>
      <c r="K35183" t="s">
        <v>214172</v>
      </c>
      <c r="L35183" t="s">
        <v>228704</v>
      </c>
      <c r="M35183" t="s">
        <v>228748</v>
      </c>
      <c r="N35183" t="s">
        <v>228918</v>
      </c>
      <c r="O35183" t="s">
        <v>229275</v>
      </c>
      <c r="P35183" t="s">
        <v>229275</v>
      </c>
      <c r="Q35183" t="s">
        <v>121530</v>
      </c>
      <c r="R35183" t="s">
        <v>214128</v>
      </c>
      <c r="S35183" t="s">
        <v>233771</v>
      </c>
    </row>
    <row r="35184" spans="1:19" x14ac:dyDescent="0.35">
      <c r="A35184" s="1">
        <v>43627</v>
      </c>
      <c r="B35184" t="s">
        <v>20455</v>
      </c>
      <c r="C35184" t="s">
        <v>80433</v>
      </c>
      <c r="D35184" t="s">
        <v>5</v>
      </c>
      <c r="E35184" t="s">
        <v>119956</v>
      </c>
      <c r="F35184" t="s">
        <v>123044</v>
      </c>
      <c r="G35184">
        <v>1.2500000000000001E-5</v>
      </c>
      <c r="H35184" t="s">
        <v>20455</v>
      </c>
      <c r="I35184" t="s">
        <v>144979</v>
      </c>
      <c r="J35184" s="2" t="s">
        <v>188953</v>
      </c>
      <c r="K35184" t="s">
        <v>214135</v>
      </c>
      <c r="L35184" t="s">
        <v>228706</v>
      </c>
      <c r="M35184" t="s">
        <v>8</v>
      </c>
      <c r="N35184" t="s">
        <v>228828</v>
      </c>
      <c r="O35184" t="s">
        <v>229113</v>
      </c>
      <c r="P35184" t="s">
        <v>230137</v>
      </c>
      <c r="Q35184" t="s">
        <v>120046</v>
      </c>
      <c r="R35184" t="s">
        <v>214128</v>
      </c>
      <c r="S35184" t="s">
        <v>233771</v>
      </c>
    </row>
    <row r="35185" spans="1:19" x14ac:dyDescent="0.35">
      <c r="A35185" s="1">
        <v>43628</v>
      </c>
      <c r="B35185" t="s">
        <v>20455</v>
      </c>
      <c r="C35185" t="s">
        <v>80434</v>
      </c>
      <c r="D35185" t="s">
        <v>5</v>
      </c>
      <c r="E35185" t="s">
        <v>119956</v>
      </c>
      <c r="F35185" t="s">
        <v>121446</v>
      </c>
      <c r="G35185">
        <v>1.5699999999999999E-5</v>
      </c>
      <c r="H35185" t="s">
        <v>20455</v>
      </c>
      <c r="I35185" t="s">
        <v>144979</v>
      </c>
      <c r="J35185" s="2" t="s">
        <v>188953</v>
      </c>
      <c r="K35185" t="s">
        <v>214135</v>
      </c>
      <c r="L35185" t="s">
        <v>228706</v>
      </c>
      <c r="M35185" t="s">
        <v>8</v>
      </c>
      <c r="N35185" t="s">
        <v>228828</v>
      </c>
      <c r="O35185" t="s">
        <v>229113</v>
      </c>
      <c r="P35185" t="s">
        <v>230137</v>
      </c>
      <c r="Q35185" t="s">
        <v>120046</v>
      </c>
      <c r="R35185" t="s">
        <v>214128</v>
      </c>
      <c r="S35185" t="s">
        <v>233771</v>
      </c>
    </row>
    <row r="35186" spans="1:19" x14ac:dyDescent="0.35">
      <c r="A35186" s="1">
        <v>43629</v>
      </c>
      <c r="B35186" t="s">
        <v>20455</v>
      </c>
      <c r="C35186" t="s">
        <v>80435</v>
      </c>
      <c r="D35186" t="s">
        <v>5</v>
      </c>
      <c r="E35186" t="s">
        <v>119955</v>
      </c>
      <c r="F35186" t="s">
        <v>120810</v>
      </c>
      <c r="G35186">
        <v>3.5999999999999998E-6</v>
      </c>
      <c r="H35186" t="s">
        <v>20455</v>
      </c>
      <c r="I35186" t="s">
        <v>144979</v>
      </c>
      <c r="J35186" s="2" t="s">
        <v>188953</v>
      </c>
      <c r="K35186" t="s">
        <v>214135</v>
      </c>
      <c r="L35186" t="s">
        <v>228706</v>
      </c>
      <c r="M35186" t="s">
        <v>8</v>
      </c>
      <c r="N35186" t="s">
        <v>228828</v>
      </c>
      <c r="O35186" t="s">
        <v>229113</v>
      </c>
      <c r="P35186" t="s">
        <v>230137</v>
      </c>
      <c r="Q35186" t="s">
        <v>120046</v>
      </c>
      <c r="R35186" t="s">
        <v>214128</v>
      </c>
      <c r="S35186" t="s">
        <v>233771</v>
      </c>
    </row>
    <row r="35187" spans="1:19" x14ac:dyDescent="0.35">
      <c r="A35187" s="1">
        <v>43630</v>
      </c>
      <c r="B35187" t="s">
        <v>20455</v>
      </c>
      <c r="C35187" t="s">
        <v>80436</v>
      </c>
      <c r="D35187" t="s">
        <v>5</v>
      </c>
      <c r="E35187" t="s">
        <v>119954</v>
      </c>
      <c r="F35187" t="s">
        <v>120316</v>
      </c>
      <c r="G35187">
        <v>1.5E-5</v>
      </c>
      <c r="H35187" t="s">
        <v>20455</v>
      </c>
      <c r="I35187" t="s">
        <v>144979</v>
      </c>
      <c r="J35187" s="2" t="s">
        <v>188953</v>
      </c>
      <c r="K35187" t="s">
        <v>214135</v>
      </c>
      <c r="L35187" t="s">
        <v>228706</v>
      </c>
      <c r="M35187" t="s">
        <v>8</v>
      </c>
      <c r="N35187" t="s">
        <v>228828</v>
      </c>
      <c r="O35187" t="s">
        <v>229113</v>
      </c>
      <c r="P35187" t="s">
        <v>230137</v>
      </c>
      <c r="Q35187" t="s">
        <v>120046</v>
      </c>
      <c r="R35187" t="s">
        <v>214128</v>
      </c>
      <c r="S35187" t="s">
        <v>233771</v>
      </c>
    </row>
    <row r="35188" spans="1:19" x14ac:dyDescent="0.35">
      <c r="A35188" s="1">
        <v>43631</v>
      </c>
      <c r="B35188" t="s">
        <v>20456</v>
      </c>
      <c r="C35188" t="s">
        <v>80437</v>
      </c>
      <c r="D35188" t="s">
        <v>4</v>
      </c>
      <c r="E35188" t="s">
        <v>119955</v>
      </c>
      <c r="F35188" t="s">
        <v>120614</v>
      </c>
      <c r="G35188">
        <v>4.5000000000000001E-6</v>
      </c>
      <c r="H35188" t="s">
        <v>20456</v>
      </c>
      <c r="I35188" t="s">
        <v>144980</v>
      </c>
      <c r="J35188" s="2" t="s">
        <v>188954</v>
      </c>
      <c r="K35188" t="s">
        <v>214173</v>
      </c>
      <c r="L35188" t="s">
        <v>228704</v>
      </c>
      <c r="M35188" t="s">
        <v>8</v>
      </c>
      <c r="N35188" t="s">
        <v>228881</v>
      </c>
      <c r="O35188" t="s">
        <v>229251</v>
      </c>
      <c r="P35188" t="s">
        <v>229251</v>
      </c>
      <c r="Q35188" t="s">
        <v>120056</v>
      </c>
      <c r="R35188" t="s">
        <v>214128</v>
      </c>
      <c r="S35188" t="s">
        <v>233771</v>
      </c>
    </row>
    <row r="35189" spans="1:19" x14ac:dyDescent="0.35">
      <c r="A35189" s="1">
        <v>43632</v>
      </c>
      <c r="B35189" t="s">
        <v>20457</v>
      </c>
      <c r="C35189" t="s">
        <v>80438</v>
      </c>
      <c r="D35189" t="s">
        <v>5</v>
      </c>
      <c r="E35189" t="s">
        <v>119955</v>
      </c>
      <c r="F35189" t="s">
        <v>122395</v>
      </c>
      <c r="G35189">
        <v>5.0000000000000004E-6</v>
      </c>
      <c r="H35189" t="s">
        <v>20457</v>
      </c>
      <c r="I35189" t="s">
        <v>144981</v>
      </c>
      <c r="J35189" s="2" t="s">
        <v>188955</v>
      </c>
      <c r="K35189" t="s">
        <v>214128</v>
      </c>
      <c r="L35189" t="s">
        <v>228706</v>
      </c>
      <c r="M35189" t="s">
        <v>8</v>
      </c>
      <c r="N35189" t="s">
        <v>228828</v>
      </c>
      <c r="O35189" t="s">
        <v>229113</v>
      </c>
      <c r="P35189" t="s">
        <v>230104</v>
      </c>
      <c r="Q35189" t="s">
        <v>120923</v>
      </c>
      <c r="R35189" t="s">
        <v>214128</v>
      </c>
      <c r="S35189" t="s">
        <v>233771</v>
      </c>
    </row>
    <row r="35190" spans="1:19" x14ac:dyDescent="0.35">
      <c r="A35190" s="1">
        <v>43633</v>
      </c>
      <c r="B35190" t="s">
        <v>20458</v>
      </c>
      <c r="C35190" t="s">
        <v>80439</v>
      </c>
      <c r="D35190" t="s">
        <v>4</v>
      </c>
      <c r="F35190" t="s">
        <v>120513</v>
      </c>
      <c r="G35190">
        <v>5.5000000000000003E-7</v>
      </c>
      <c r="H35190" t="s">
        <v>20458</v>
      </c>
      <c r="I35190" t="s">
        <v>144982</v>
      </c>
      <c r="J35190" s="2" t="s">
        <v>188956</v>
      </c>
      <c r="K35190" t="s">
        <v>214132</v>
      </c>
      <c r="L35190" t="s">
        <v>228704</v>
      </c>
      <c r="Q35190" t="s">
        <v>119966</v>
      </c>
      <c r="R35190" t="s">
        <v>214128</v>
      </c>
      <c r="S35190" t="s">
        <v>233771</v>
      </c>
    </row>
    <row r="35191" spans="1:19" x14ac:dyDescent="0.35">
      <c r="A35191" s="1">
        <v>43634</v>
      </c>
      <c r="B35191" t="s">
        <v>20458</v>
      </c>
      <c r="C35191" t="s">
        <v>80440</v>
      </c>
      <c r="D35191" t="s">
        <v>4</v>
      </c>
      <c r="F35191" t="s">
        <v>120027</v>
      </c>
      <c r="G35191">
        <v>2.9999999999999999E-7</v>
      </c>
      <c r="H35191" t="s">
        <v>20458</v>
      </c>
      <c r="I35191" t="s">
        <v>144982</v>
      </c>
      <c r="J35191" s="2" t="s">
        <v>188956</v>
      </c>
      <c r="K35191" t="s">
        <v>214132</v>
      </c>
      <c r="L35191" t="s">
        <v>228704</v>
      </c>
      <c r="Q35191" t="s">
        <v>119966</v>
      </c>
      <c r="R35191" t="s">
        <v>214128</v>
      </c>
      <c r="S35191" t="s">
        <v>233771</v>
      </c>
    </row>
    <row r="35192" spans="1:19" x14ac:dyDescent="0.35">
      <c r="A35192" s="1">
        <v>43635</v>
      </c>
      <c r="B35192" t="s">
        <v>20458</v>
      </c>
      <c r="C35192" t="s">
        <v>80441</v>
      </c>
      <c r="D35192" t="s">
        <v>5</v>
      </c>
      <c r="E35192" t="s">
        <v>119955</v>
      </c>
      <c r="F35192" t="s">
        <v>120783</v>
      </c>
      <c r="G35192">
        <v>3.0000000000000001E-6</v>
      </c>
      <c r="H35192" t="s">
        <v>20458</v>
      </c>
      <c r="I35192" t="s">
        <v>144982</v>
      </c>
      <c r="J35192" s="2" t="s">
        <v>188956</v>
      </c>
      <c r="K35192" t="s">
        <v>214132</v>
      </c>
      <c r="L35192" t="s">
        <v>228704</v>
      </c>
      <c r="Q35192" t="s">
        <v>119966</v>
      </c>
      <c r="R35192" t="s">
        <v>214128</v>
      </c>
      <c r="S35192" t="s">
        <v>233771</v>
      </c>
    </row>
    <row r="35193" spans="1:19" x14ac:dyDescent="0.35">
      <c r="A35193" s="1">
        <v>43637</v>
      </c>
      <c r="B35193" t="s">
        <v>20459</v>
      </c>
      <c r="C35193" t="s">
        <v>80442</v>
      </c>
      <c r="D35193" t="s">
        <v>5</v>
      </c>
      <c r="E35193" t="s">
        <v>119956</v>
      </c>
      <c r="F35193" t="s">
        <v>120474</v>
      </c>
      <c r="G35193">
        <v>6.0000000000000002E-6</v>
      </c>
      <c r="H35193" t="s">
        <v>20459</v>
      </c>
      <c r="I35193" t="s">
        <v>144983</v>
      </c>
      <c r="J35193" s="2" t="s">
        <v>188957</v>
      </c>
      <c r="K35193" t="s">
        <v>214174</v>
      </c>
      <c r="L35193" t="s">
        <v>228706</v>
      </c>
      <c r="M35193" t="s">
        <v>8</v>
      </c>
      <c r="N35193" t="s">
        <v>228841</v>
      </c>
      <c r="O35193" t="s">
        <v>229137</v>
      </c>
      <c r="P35193" t="s">
        <v>229137</v>
      </c>
      <c r="Q35193" t="s">
        <v>121230</v>
      </c>
      <c r="R35193" t="s">
        <v>214128</v>
      </c>
      <c r="S35193" t="s">
        <v>233771</v>
      </c>
    </row>
    <row r="35194" spans="1:19" x14ac:dyDescent="0.35">
      <c r="A35194" s="1">
        <v>43638</v>
      </c>
      <c r="B35194" t="s">
        <v>20459</v>
      </c>
      <c r="C35194" t="s">
        <v>80443</v>
      </c>
      <c r="D35194" t="s">
        <v>5</v>
      </c>
      <c r="E35194" t="s">
        <v>119958</v>
      </c>
      <c r="F35194" t="s">
        <v>122330</v>
      </c>
      <c r="G35194">
        <v>8.1000000000000004E-6</v>
      </c>
      <c r="H35194" t="s">
        <v>20459</v>
      </c>
      <c r="I35194" t="s">
        <v>144983</v>
      </c>
      <c r="J35194" s="2" t="s">
        <v>188957</v>
      </c>
      <c r="K35194" t="s">
        <v>214174</v>
      </c>
      <c r="L35194" t="s">
        <v>228706</v>
      </c>
      <c r="M35194" t="s">
        <v>8</v>
      </c>
      <c r="N35194" t="s">
        <v>228841</v>
      </c>
      <c r="O35194" t="s">
        <v>229137</v>
      </c>
      <c r="P35194" t="s">
        <v>229137</v>
      </c>
      <c r="Q35194" t="s">
        <v>121230</v>
      </c>
      <c r="R35194" t="s">
        <v>214128</v>
      </c>
      <c r="S35194" t="s">
        <v>233771</v>
      </c>
    </row>
    <row r="35195" spans="1:19" x14ac:dyDescent="0.35">
      <c r="A35195" s="1">
        <v>43639</v>
      </c>
      <c r="B35195" t="s">
        <v>20459</v>
      </c>
      <c r="C35195" t="s">
        <v>80444</v>
      </c>
      <c r="D35195" t="s">
        <v>5</v>
      </c>
      <c r="E35195" t="s">
        <v>119954</v>
      </c>
      <c r="F35195" t="s">
        <v>121689</v>
      </c>
      <c r="G35195">
        <v>1.0025E-5</v>
      </c>
      <c r="H35195" t="s">
        <v>20459</v>
      </c>
      <c r="I35195" t="s">
        <v>144983</v>
      </c>
      <c r="J35195" s="2" t="s">
        <v>188957</v>
      </c>
      <c r="K35195" t="s">
        <v>214174</v>
      </c>
      <c r="L35195" t="s">
        <v>228706</v>
      </c>
      <c r="M35195" t="s">
        <v>8</v>
      </c>
      <c r="N35195" t="s">
        <v>228841</v>
      </c>
      <c r="O35195" t="s">
        <v>229137</v>
      </c>
      <c r="P35195" t="s">
        <v>229137</v>
      </c>
      <c r="Q35195" t="s">
        <v>121230</v>
      </c>
      <c r="R35195" t="s">
        <v>214128</v>
      </c>
      <c r="S35195" t="s">
        <v>233771</v>
      </c>
    </row>
    <row r="35196" spans="1:19" x14ac:dyDescent="0.35">
      <c r="A35196" s="1">
        <v>43640</v>
      </c>
      <c r="B35196" t="s">
        <v>20459</v>
      </c>
      <c r="C35196" t="s">
        <v>80445</v>
      </c>
      <c r="D35196" t="s">
        <v>5</v>
      </c>
      <c r="E35196" t="s">
        <v>119955</v>
      </c>
      <c r="F35196" t="s">
        <v>122931</v>
      </c>
      <c r="G35196">
        <v>5.0000000000000004E-6</v>
      </c>
      <c r="H35196" t="s">
        <v>20459</v>
      </c>
      <c r="I35196" t="s">
        <v>144983</v>
      </c>
      <c r="J35196" s="2" t="s">
        <v>188957</v>
      </c>
      <c r="K35196" t="s">
        <v>214174</v>
      </c>
      <c r="L35196" t="s">
        <v>228706</v>
      </c>
      <c r="M35196" t="s">
        <v>8</v>
      </c>
      <c r="N35196" t="s">
        <v>228841</v>
      </c>
      <c r="O35196" t="s">
        <v>229137</v>
      </c>
      <c r="P35196" t="s">
        <v>229137</v>
      </c>
      <c r="Q35196" t="s">
        <v>121230</v>
      </c>
      <c r="R35196" t="s">
        <v>214128</v>
      </c>
      <c r="S35196" t="s">
        <v>233771</v>
      </c>
    </row>
    <row r="35197" spans="1:19" x14ac:dyDescent="0.35">
      <c r="A35197" s="1">
        <v>43641</v>
      </c>
      <c r="B35197" t="s">
        <v>20460</v>
      </c>
      <c r="C35197" t="s">
        <v>80446</v>
      </c>
      <c r="D35197" t="s">
        <v>4</v>
      </c>
      <c r="F35197" t="s">
        <v>120709</v>
      </c>
      <c r="G35197">
        <v>1.3E-6</v>
      </c>
      <c r="H35197" t="s">
        <v>20460</v>
      </c>
      <c r="I35197" t="s">
        <v>144984</v>
      </c>
      <c r="J35197" s="2" t="s">
        <v>188958</v>
      </c>
      <c r="K35197" t="s">
        <v>214128</v>
      </c>
      <c r="L35197" t="s">
        <v>228704</v>
      </c>
      <c r="M35197" t="s">
        <v>8</v>
      </c>
      <c r="N35197" t="s">
        <v>228832</v>
      </c>
      <c r="O35197" t="s">
        <v>229111</v>
      </c>
      <c r="P35197" t="s">
        <v>230079</v>
      </c>
      <c r="Q35197" t="s">
        <v>122558</v>
      </c>
      <c r="R35197" t="s">
        <v>214128</v>
      </c>
      <c r="S35197" t="s">
        <v>233771</v>
      </c>
    </row>
    <row r="35198" spans="1:19" x14ac:dyDescent="0.35">
      <c r="A35198" s="1">
        <v>43642</v>
      </c>
      <c r="B35198" t="s">
        <v>20461</v>
      </c>
      <c r="C35198" t="s">
        <v>80447</v>
      </c>
      <c r="D35198" t="s">
        <v>5</v>
      </c>
      <c r="E35198" t="s">
        <v>119955</v>
      </c>
      <c r="F35198" t="s">
        <v>120754</v>
      </c>
      <c r="G35198">
        <v>9.3677600000000005E-7</v>
      </c>
      <c r="H35198" t="s">
        <v>20461</v>
      </c>
      <c r="I35198" t="s">
        <v>144985</v>
      </c>
      <c r="J35198" s="2" t="s">
        <v>188959</v>
      </c>
      <c r="K35198" t="s">
        <v>214175</v>
      </c>
      <c r="L35198" t="s">
        <v>228704</v>
      </c>
      <c r="M35198" t="s">
        <v>228734</v>
      </c>
      <c r="N35198" t="s">
        <v>228837</v>
      </c>
      <c r="O35198" t="s">
        <v>229175</v>
      </c>
      <c r="P35198" t="s">
        <v>229175</v>
      </c>
      <c r="R35198" t="s">
        <v>214128</v>
      </c>
      <c r="S35198" t="s">
        <v>233771</v>
      </c>
    </row>
    <row r="35199" spans="1:19" x14ac:dyDescent="0.35">
      <c r="A35199" s="1">
        <v>43643</v>
      </c>
      <c r="B35199" t="s">
        <v>20462</v>
      </c>
      <c r="C35199" t="s">
        <v>80448</v>
      </c>
      <c r="D35199" t="s">
        <v>4</v>
      </c>
      <c r="F35199" t="s">
        <v>120311</v>
      </c>
      <c r="G35199">
        <v>2.3E-6</v>
      </c>
      <c r="H35199" t="s">
        <v>20462</v>
      </c>
      <c r="I35199" t="s">
        <v>144986</v>
      </c>
      <c r="J35199" s="2" t="s">
        <v>188960</v>
      </c>
      <c r="K35199" t="s">
        <v>214176</v>
      </c>
      <c r="L35199" t="s">
        <v>228704</v>
      </c>
      <c r="M35199" t="s">
        <v>8</v>
      </c>
      <c r="N35199" t="s">
        <v>228887</v>
      </c>
      <c r="O35199" t="s">
        <v>229195</v>
      </c>
      <c r="P35199" t="s">
        <v>229224</v>
      </c>
      <c r="Q35199" t="s">
        <v>120400</v>
      </c>
      <c r="R35199" t="s">
        <v>214128</v>
      </c>
      <c r="S35199" t="s">
        <v>233771</v>
      </c>
    </row>
    <row r="35200" spans="1:19" x14ac:dyDescent="0.35">
      <c r="A35200" s="1">
        <v>43644</v>
      </c>
      <c r="B35200" t="s">
        <v>20463</v>
      </c>
      <c r="C35200" t="s">
        <v>80449</v>
      </c>
      <c r="D35200" t="s">
        <v>4</v>
      </c>
      <c r="F35200" t="s">
        <v>123291</v>
      </c>
      <c r="G35200">
        <v>6.3E-7</v>
      </c>
      <c r="H35200" t="s">
        <v>20463</v>
      </c>
      <c r="I35200" t="s">
        <v>144987</v>
      </c>
      <c r="J35200" s="2" t="s">
        <v>188961</v>
      </c>
      <c r="K35200" t="s">
        <v>214177</v>
      </c>
      <c r="L35200" t="s">
        <v>228706</v>
      </c>
      <c r="M35200" t="s">
        <v>8</v>
      </c>
      <c r="N35200" t="s">
        <v>228832</v>
      </c>
      <c r="O35200" t="s">
        <v>229111</v>
      </c>
      <c r="P35200" t="s">
        <v>230079</v>
      </c>
      <c r="Q35200" t="s">
        <v>121833</v>
      </c>
      <c r="R35200" t="s">
        <v>214128</v>
      </c>
      <c r="S35200" t="s">
        <v>233771</v>
      </c>
    </row>
    <row r="35201" spans="1:19" x14ac:dyDescent="0.35">
      <c r="A35201" s="1">
        <v>43645</v>
      </c>
      <c r="B35201" t="s">
        <v>20463</v>
      </c>
      <c r="C35201" t="s">
        <v>80450</v>
      </c>
      <c r="D35201" t="s">
        <v>4</v>
      </c>
      <c r="F35201" t="s">
        <v>121435</v>
      </c>
      <c r="G35201">
        <v>5.9999999999999997E-7</v>
      </c>
      <c r="H35201" t="s">
        <v>20463</v>
      </c>
      <c r="I35201" t="s">
        <v>144987</v>
      </c>
      <c r="J35201" s="2" t="s">
        <v>188961</v>
      </c>
      <c r="K35201" t="s">
        <v>214177</v>
      </c>
      <c r="L35201" t="s">
        <v>228706</v>
      </c>
      <c r="M35201" t="s">
        <v>8</v>
      </c>
      <c r="N35201" t="s">
        <v>228832</v>
      </c>
      <c r="O35201" t="s">
        <v>229111</v>
      </c>
      <c r="P35201" t="s">
        <v>230079</v>
      </c>
      <c r="Q35201" t="s">
        <v>121833</v>
      </c>
      <c r="R35201" t="s">
        <v>214128</v>
      </c>
      <c r="S35201" t="s">
        <v>233771</v>
      </c>
    </row>
    <row r="35202" spans="1:19" x14ac:dyDescent="0.35">
      <c r="A35202" s="1">
        <v>43646</v>
      </c>
      <c r="B35202" t="s">
        <v>20464</v>
      </c>
      <c r="C35202" t="s">
        <v>80451</v>
      </c>
      <c r="D35202" t="s">
        <v>4</v>
      </c>
      <c r="F35202" t="s">
        <v>119994</v>
      </c>
      <c r="G35202">
        <v>2.9999999999999999E-7</v>
      </c>
      <c r="H35202" t="s">
        <v>20464</v>
      </c>
      <c r="I35202" t="s">
        <v>144988</v>
      </c>
      <c r="J35202" s="2" t="s">
        <v>188962</v>
      </c>
      <c r="K35202" t="s">
        <v>214128</v>
      </c>
      <c r="L35202" t="s">
        <v>228705</v>
      </c>
      <c r="M35202" t="s">
        <v>228723</v>
      </c>
      <c r="R35202" t="s">
        <v>214128</v>
      </c>
      <c r="S35202" t="s">
        <v>233771</v>
      </c>
    </row>
    <row r="35203" spans="1:19" x14ac:dyDescent="0.35">
      <c r="A35203" s="1">
        <v>43647</v>
      </c>
      <c r="B35203" t="s">
        <v>20465</v>
      </c>
      <c r="C35203" t="s">
        <v>80452</v>
      </c>
      <c r="D35203" t="s">
        <v>4</v>
      </c>
      <c r="F35203" t="s">
        <v>120246</v>
      </c>
      <c r="G35203">
        <v>9.9999999999999995E-7</v>
      </c>
      <c r="H35203" t="s">
        <v>20465</v>
      </c>
      <c r="I35203" t="s">
        <v>144989</v>
      </c>
      <c r="J35203" s="2" t="s">
        <v>188963</v>
      </c>
      <c r="K35203" t="s">
        <v>214178</v>
      </c>
      <c r="L35203" t="s">
        <v>228704</v>
      </c>
      <c r="M35203" t="s">
        <v>228748</v>
      </c>
      <c r="N35203" t="s">
        <v>228918</v>
      </c>
      <c r="O35203" t="s">
        <v>229275</v>
      </c>
      <c r="P35203" t="s">
        <v>229275</v>
      </c>
      <c r="Q35203" t="s">
        <v>120060</v>
      </c>
      <c r="R35203" t="s">
        <v>214128</v>
      </c>
      <c r="S35203" t="s">
        <v>233771</v>
      </c>
    </row>
    <row r="35204" spans="1:19" x14ac:dyDescent="0.35">
      <c r="A35204" s="1">
        <v>43648</v>
      </c>
      <c r="B35204" t="s">
        <v>20466</v>
      </c>
      <c r="C35204" t="s">
        <v>80453</v>
      </c>
      <c r="D35204" t="s">
        <v>5</v>
      </c>
      <c r="E35204" t="s">
        <v>119955</v>
      </c>
      <c r="F35204" t="s">
        <v>120022</v>
      </c>
      <c r="G35204">
        <v>1.754012E-6</v>
      </c>
      <c r="H35204" t="s">
        <v>20466</v>
      </c>
      <c r="I35204" t="s">
        <v>144990</v>
      </c>
      <c r="J35204" s="2" t="s">
        <v>188964</v>
      </c>
      <c r="K35204" t="s">
        <v>214179</v>
      </c>
      <c r="L35204" t="s">
        <v>228704</v>
      </c>
      <c r="M35204" t="s">
        <v>10</v>
      </c>
      <c r="N35204" t="s">
        <v>228827</v>
      </c>
      <c r="O35204" t="s">
        <v>229107</v>
      </c>
      <c r="P35204" t="s">
        <v>229107</v>
      </c>
      <c r="Q35204" t="s">
        <v>120692</v>
      </c>
      <c r="R35204" t="s">
        <v>214128</v>
      </c>
      <c r="S35204" t="s">
        <v>233771</v>
      </c>
    </row>
    <row r="35205" spans="1:19" x14ac:dyDescent="0.35">
      <c r="A35205" s="1">
        <v>43649</v>
      </c>
      <c r="B35205" t="s">
        <v>20466</v>
      </c>
      <c r="C35205" t="s">
        <v>80454</v>
      </c>
      <c r="D35205" t="s">
        <v>5</v>
      </c>
      <c r="E35205" t="s">
        <v>119955</v>
      </c>
      <c r="F35205" t="s">
        <v>119985</v>
      </c>
      <c r="G35205">
        <v>1.520534E-6</v>
      </c>
      <c r="H35205" t="s">
        <v>20466</v>
      </c>
      <c r="I35205" t="s">
        <v>144990</v>
      </c>
      <c r="J35205" s="2" t="s">
        <v>188964</v>
      </c>
      <c r="K35205" t="s">
        <v>214179</v>
      </c>
      <c r="L35205" t="s">
        <v>228704</v>
      </c>
      <c r="M35205" t="s">
        <v>10</v>
      </c>
      <c r="N35205" t="s">
        <v>228827</v>
      </c>
      <c r="O35205" t="s">
        <v>229107</v>
      </c>
      <c r="P35205" t="s">
        <v>229107</v>
      </c>
      <c r="Q35205" t="s">
        <v>120692</v>
      </c>
      <c r="R35205" t="s">
        <v>214128</v>
      </c>
      <c r="S35205" t="s">
        <v>233771</v>
      </c>
    </row>
    <row r="35206" spans="1:19" x14ac:dyDescent="0.35">
      <c r="A35206" s="1">
        <v>43650</v>
      </c>
      <c r="B35206" t="s">
        <v>20467</v>
      </c>
      <c r="C35206" t="s">
        <v>80455</v>
      </c>
      <c r="D35206" t="s">
        <v>5</v>
      </c>
      <c r="F35206" t="s">
        <v>122567</v>
      </c>
      <c r="G35206">
        <v>3.2165E-6</v>
      </c>
      <c r="H35206" t="s">
        <v>20467</v>
      </c>
      <c r="I35206" t="s">
        <v>144991</v>
      </c>
      <c r="J35206" s="2" t="s">
        <v>188965</v>
      </c>
      <c r="K35206" t="s">
        <v>214128</v>
      </c>
      <c r="L35206" t="s">
        <v>228706</v>
      </c>
      <c r="M35206" t="s">
        <v>228740</v>
      </c>
      <c r="N35206" t="s">
        <v>228891</v>
      </c>
      <c r="O35206" t="s">
        <v>229241</v>
      </c>
      <c r="P35206" t="s">
        <v>229241</v>
      </c>
      <c r="R35206" t="s">
        <v>214128</v>
      </c>
      <c r="S35206" t="s">
        <v>233771</v>
      </c>
    </row>
    <row r="35207" spans="1:19" x14ac:dyDescent="0.35">
      <c r="A35207" s="1">
        <v>43651</v>
      </c>
      <c r="B35207" t="s">
        <v>20468</v>
      </c>
      <c r="C35207" t="s">
        <v>80456</v>
      </c>
      <c r="D35207" t="s">
        <v>5</v>
      </c>
      <c r="E35207" t="s">
        <v>119955</v>
      </c>
      <c r="F35207" t="s">
        <v>120982</v>
      </c>
      <c r="G35207">
        <v>1.9999999999999999E-6</v>
      </c>
      <c r="H35207" t="s">
        <v>20468</v>
      </c>
      <c r="I35207" t="s">
        <v>144992</v>
      </c>
      <c r="J35207" s="2" t="s">
        <v>188966</v>
      </c>
      <c r="K35207" t="s">
        <v>214180</v>
      </c>
      <c r="L35207" t="s">
        <v>228706</v>
      </c>
      <c r="M35207" t="s">
        <v>8</v>
      </c>
      <c r="N35207" t="s">
        <v>228830</v>
      </c>
      <c r="O35207" t="s">
        <v>229110</v>
      </c>
      <c r="P35207" t="s">
        <v>229110</v>
      </c>
      <c r="Q35207" t="s">
        <v>120377</v>
      </c>
      <c r="R35207" t="s">
        <v>214128</v>
      </c>
      <c r="S35207" t="s">
        <v>233771</v>
      </c>
    </row>
    <row r="35208" spans="1:19" x14ac:dyDescent="0.35">
      <c r="A35208" s="1">
        <v>43652</v>
      </c>
      <c r="B35208" t="s">
        <v>20468</v>
      </c>
      <c r="C35208" t="s">
        <v>80457</v>
      </c>
      <c r="D35208" t="s">
        <v>5</v>
      </c>
      <c r="F35208" t="s">
        <v>120809</v>
      </c>
      <c r="G35208">
        <v>5.0699999999999997E-7</v>
      </c>
      <c r="H35208" t="s">
        <v>20468</v>
      </c>
      <c r="I35208" t="s">
        <v>144992</v>
      </c>
      <c r="J35208" s="2" t="s">
        <v>188966</v>
      </c>
      <c r="K35208" t="s">
        <v>214180</v>
      </c>
      <c r="L35208" t="s">
        <v>228706</v>
      </c>
      <c r="M35208" t="s">
        <v>8</v>
      </c>
      <c r="N35208" t="s">
        <v>228830</v>
      </c>
      <c r="O35208" t="s">
        <v>229110</v>
      </c>
      <c r="P35208" t="s">
        <v>229110</v>
      </c>
      <c r="Q35208" t="s">
        <v>120377</v>
      </c>
      <c r="R35208" t="s">
        <v>214128</v>
      </c>
      <c r="S35208" t="s">
        <v>233771</v>
      </c>
    </row>
    <row r="35209" spans="1:19" x14ac:dyDescent="0.35">
      <c r="A35209" s="1">
        <v>43653</v>
      </c>
      <c r="B35209" t="s">
        <v>20468</v>
      </c>
      <c r="C35209" t="s">
        <v>80458</v>
      </c>
      <c r="D35209" t="s">
        <v>5</v>
      </c>
      <c r="E35209" t="s">
        <v>119956</v>
      </c>
      <c r="F35209" t="s">
        <v>121391</v>
      </c>
      <c r="G35209">
        <v>5.3000000000000001E-6</v>
      </c>
      <c r="H35209" t="s">
        <v>20468</v>
      </c>
      <c r="I35209" t="s">
        <v>144992</v>
      </c>
      <c r="J35209" s="2" t="s">
        <v>188966</v>
      </c>
      <c r="K35209" t="s">
        <v>214180</v>
      </c>
      <c r="L35209" t="s">
        <v>228706</v>
      </c>
      <c r="M35209" t="s">
        <v>8</v>
      </c>
      <c r="N35209" t="s">
        <v>228830</v>
      </c>
      <c r="O35209" t="s">
        <v>229110</v>
      </c>
      <c r="P35209" t="s">
        <v>229110</v>
      </c>
      <c r="Q35209" t="s">
        <v>120377</v>
      </c>
      <c r="R35209" t="s">
        <v>214128</v>
      </c>
      <c r="S35209" t="s">
        <v>233771</v>
      </c>
    </row>
    <row r="35210" spans="1:19" x14ac:dyDescent="0.35">
      <c r="A35210" s="1">
        <v>43654</v>
      </c>
      <c r="B35210" t="s">
        <v>20468</v>
      </c>
      <c r="C35210" t="s">
        <v>80459</v>
      </c>
      <c r="D35210" t="s">
        <v>5</v>
      </c>
      <c r="E35210" t="s">
        <v>119954</v>
      </c>
      <c r="F35210" t="s">
        <v>121404</v>
      </c>
      <c r="G35210">
        <v>1.0000000000000001E-5</v>
      </c>
      <c r="H35210" t="s">
        <v>20468</v>
      </c>
      <c r="I35210" t="s">
        <v>144992</v>
      </c>
      <c r="J35210" s="2" t="s">
        <v>188966</v>
      </c>
      <c r="K35210" t="s">
        <v>214180</v>
      </c>
      <c r="L35210" t="s">
        <v>228706</v>
      </c>
      <c r="M35210" t="s">
        <v>8</v>
      </c>
      <c r="N35210" t="s">
        <v>228830</v>
      </c>
      <c r="O35210" t="s">
        <v>229110</v>
      </c>
      <c r="P35210" t="s">
        <v>229110</v>
      </c>
      <c r="Q35210" t="s">
        <v>120377</v>
      </c>
      <c r="R35210" t="s">
        <v>214128</v>
      </c>
      <c r="S35210" t="s">
        <v>233771</v>
      </c>
    </row>
    <row r="35211" spans="1:19" x14ac:dyDescent="0.35">
      <c r="A35211" s="1">
        <v>43655</v>
      </c>
      <c r="B35211" t="s">
        <v>20469</v>
      </c>
      <c r="C35211" t="s">
        <v>80460</v>
      </c>
      <c r="D35211" t="s">
        <v>5</v>
      </c>
      <c r="F35211" t="s">
        <v>120552</v>
      </c>
      <c r="G35211">
        <v>1.9999999999999999E-6</v>
      </c>
      <c r="H35211" t="s">
        <v>20469</v>
      </c>
      <c r="I35211" t="s">
        <v>144993</v>
      </c>
      <c r="J35211" s="2" t="s">
        <v>188967</v>
      </c>
      <c r="K35211" t="s">
        <v>214181</v>
      </c>
      <c r="L35211" t="s">
        <v>228704</v>
      </c>
      <c r="M35211" t="s">
        <v>8</v>
      </c>
      <c r="N35211" t="s">
        <v>228828</v>
      </c>
      <c r="O35211" t="s">
        <v>229113</v>
      </c>
      <c r="P35211" t="s">
        <v>230081</v>
      </c>
      <c r="Q35211" t="s">
        <v>120823</v>
      </c>
      <c r="R35211" t="s">
        <v>214128</v>
      </c>
      <c r="S35211" t="s">
        <v>233771</v>
      </c>
    </row>
    <row r="35212" spans="1:19" x14ac:dyDescent="0.35">
      <c r="A35212" s="1">
        <v>43656</v>
      </c>
      <c r="B35212" t="s">
        <v>20469</v>
      </c>
      <c r="C35212" t="s">
        <v>80461</v>
      </c>
      <c r="D35212" t="s">
        <v>5</v>
      </c>
      <c r="E35212" t="s">
        <v>119954</v>
      </c>
      <c r="F35212" t="s">
        <v>120123</v>
      </c>
      <c r="G35212">
        <v>6.0000000000000002E-6</v>
      </c>
      <c r="H35212" t="s">
        <v>20469</v>
      </c>
      <c r="I35212" t="s">
        <v>144993</v>
      </c>
      <c r="J35212" s="2" t="s">
        <v>188967</v>
      </c>
      <c r="K35212" t="s">
        <v>214181</v>
      </c>
      <c r="L35212" t="s">
        <v>228704</v>
      </c>
      <c r="M35212" t="s">
        <v>8</v>
      </c>
      <c r="N35212" t="s">
        <v>228828</v>
      </c>
      <c r="O35212" t="s">
        <v>229113</v>
      </c>
      <c r="P35212" t="s">
        <v>230081</v>
      </c>
      <c r="Q35212" t="s">
        <v>120823</v>
      </c>
      <c r="R35212" t="s">
        <v>214128</v>
      </c>
      <c r="S35212" t="s">
        <v>233771</v>
      </c>
    </row>
    <row r="35213" spans="1:19" x14ac:dyDescent="0.35">
      <c r="A35213" s="1">
        <v>43657</v>
      </c>
      <c r="B35213" t="s">
        <v>20469</v>
      </c>
      <c r="C35213" t="s">
        <v>80462</v>
      </c>
      <c r="D35213" t="s">
        <v>5</v>
      </c>
      <c r="E35213" t="s">
        <v>119955</v>
      </c>
      <c r="F35213" t="s">
        <v>120255</v>
      </c>
      <c r="G35213">
        <v>1.9999999999999999E-6</v>
      </c>
      <c r="H35213" t="s">
        <v>20469</v>
      </c>
      <c r="I35213" t="s">
        <v>144993</v>
      </c>
      <c r="J35213" s="2" t="s">
        <v>188967</v>
      </c>
      <c r="K35213" t="s">
        <v>214181</v>
      </c>
      <c r="L35213" t="s">
        <v>228704</v>
      </c>
      <c r="M35213" t="s">
        <v>8</v>
      </c>
      <c r="N35213" t="s">
        <v>228828</v>
      </c>
      <c r="O35213" t="s">
        <v>229113</v>
      </c>
      <c r="P35213" t="s">
        <v>230081</v>
      </c>
      <c r="Q35213" t="s">
        <v>120823</v>
      </c>
      <c r="R35213" t="s">
        <v>214128</v>
      </c>
      <c r="S35213" t="s">
        <v>233771</v>
      </c>
    </row>
    <row r="35214" spans="1:19" x14ac:dyDescent="0.35">
      <c r="A35214" s="1">
        <v>43658</v>
      </c>
      <c r="B35214" t="s">
        <v>20470</v>
      </c>
      <c r="C35214" t="s">
        <v>80463</v>
      </c>
      <c r="D35214" t="s">
        <v>5</v>
      </c>
      <c r="E35214" t="s">
        <v>119954</v>
      </c>
      <c r="F35214" t="s">
        <v>120658</v>
      </c>
      <c r="G35214">
        <v>1.5E-5</v>
      </c>
      <c r="H35214" t="s">
        <v>20470</v>
      </c>
      <c r="I35214" t="s">
        <v>144994</v>
      </c>
      <c r="J35214" s="2" t="s">
        <v>188968</v>
      </c>
      <c r="K35214" t="s">
        <v>214128</v>
      </c>
      <c r="L35214" t="s">
        <v>228704</v>
      </c>
      <c r="M35214" t="s">
        <v>8</v>
      </c>
      <c r="N35214" t="s">
        <v>228828</v>
      </c>
      <c r="O35214" t="s">
        <v>229113</v>
      </c>
      <c r="P35214" t="s">
        <v>230081</v>
      </c>
      <c r="Q35214" t="s">
        <v>120316</v>
      </c>
      <c r="R35214" t="s">
        <v>214128</v>
      </c>
      <c r="S35214" t="s">
        <v>233771</v>
      </c>
    </row>
    <row r="35215" spans="1:19" x14ac:dyDescent="0.35">
      <c r="A35215" s="1">
        <v>43659</v>
      </c>
      <c r="B35215" t="s">
        <v>20470</v>
      </c>
      <c r="C35215" t="s">
        <v>80464</v>
      </c>
      <c r="D35215" t="s">
        <v>5</v>
      </c>
      <c r="E35215" t="s">
        <v>119956</v>
      </c>
      <c r="F35215" t="s">
        <v>122933</v>
      </c>
      <c r="G35215">
        <v>6.9999999999999994E-5</v>
      </c>
      <c r="H35215" t="s">
        <v>20470</v>
      </c>
      <c r="I35215" t="s">
        <v>144994</v>
      </c>
      <c r="J35215" s="2" t="s">
        <v>188968</v>
      </c>
      <c r="K35215" t="s">
        <v>214128</v>
      </c>
      <c r="L35215" t="s">
        <v>228704</v>
      </c>
      <c r="M35215" t="s">
        <v>8</v>
      </c>
      <c r="N35215" t="s">
        <v>228828</v>
      </c>
      <c r="O35215" t="s">
        <v>229113</v>
      </c>
      <c r="P35215" t="s">
        <v>230081</v>
      </c>
      <c r="Q35215" t="s">
        <v>120316</v>
      </c>
      <c r="R35215" t="s">
        <v>214128</v>
      </c>
      <c r="S35215" t="s">
        <v>233771</v>
      </c>
    </row>
    <row r="35216" spans="1:19" x14ac:dyDescent="0.35">
      <c r="A35216" s="1">
        <v>43660</v>
      </c>
      <c r="B35216" t="s">
        <v>20470</v>
      </c>
      <c r="C35216" t="s">
        <v>80465</v>
      </c>
      <c r="D35216" t="s">
        <v>5</v>
      </c>
      <c r="E35216" t="s">
        <v>119955</v>
      </c>
      <c r="F35216" t="s">
        <v>120334</v>
      </c>
      <c r="G35216">
        <v>3.9999999999999998E-6</v>
      </c>
      <c r="H35216" t="s">
        <v>20470</v>
      </c>
      <c r="I35216" t="s">
        <v>144994</v>
      </c>
      <c r="J35216" s="2" t="s">
        <v>188968</v>
      </c>
      <c r="K35216" t="s">
        <v>214128</v>
      </c>
      <c r="L35216" t="s">
        <v>228704</v>
      </c>
      <c r="M35216" t="s">
        <v>8</v>
      </c>
      <c r="N35216" t="s">
        <v>228828</v>
      </c>
      <c r="O35216" t="s">
        <v>229113</v>
      </c>
      <c r="P35216" t="s">
        <v>230081</v>
      </c>
      <c r="Q35216" t="s">
        <v>120316</v>
      </c>
      <c r="R35216" t="s">
        <v>214128</v>
      </c>
      <c r="S35216" t="s">
        <v>233771</v>
      </c>
    </row>
    <row r="35217" spans="1:19" x14ac:dyDescent="0.35">
      <c r="A35217" s="1">
        <v>43662</v>
      </c>
      <c r="B35217" t="s">
        <v>20471</v>
      </c>
      <c r="C35217" t="s">
        <v>80466</v>
      </c>
      <c r="D35217" t="s">
        <v>5</v>
      </c>
      <c r="E35217" t="s">
        <v>119954</v>
      </c>
      <c r="F35217" t="s">
        <v>120288</v>
      </c>
      <c r="G35217">
        <v>2.0000000000000002E-5</v>
      </c>
      <c r="H35217" t="s">
        <v>20471</v>
      </c>
      <c r="I35217" t="s">
        <v>144995</v>
      </c>
      <c r="J35217" s="2" t="s">
        <v>188969</v>
      </c>
      <c r="K35217" t="s">
        <v>214128</v>
      </c>
      <c r="L35217" t="s">
        <v>228704</v>
      </c>
      <c r="M35217" t="s">
        <v>9</v>
      </c>
      <c r="N35217" t="s">
        <v>228844</v>
      </c>
      <c r="O35217" t="s">
        <v>229189</v>
      </c>
      <c r="P35217" t="s">
        <v>229189</v>
      </c>
      <c r="R35217" t="s">
        <v>214128</v>
      </c>
      <c r="S35217" t="s">
        <v>233771</v>
      </c>
    </row>
    <row r="35218" spans="1:19" x14ac:dyDescent="0.35">
      <c r="A35218" s="1">
        <v>43663</v>
      </c>
      <c r="B35218" t="s">
        <v>20471</v>
      </c>
      <c r="C35218" t="s">
        <v>80467</v>
      </c>
      <c r="D35218" t="s">
        <v>5</v>
      </c>
      <c r="E35218" t="s">
        <v>119956</v>
      </c>
      <c r="F35218" t="s">
        <v>121653</v>
      </c>
      <c r="G35218">
        <v>3.0000000000000001E-5</v>
      </c>
      <c r="H35218" t="s">
        <v>20471</v>
      </c>
      <c r="I35218" t="s">
        <v>144995</v>
      </c>
      <c r="J35218" s="2" t="s">
        <v>188969</v>
      </c>
      <c r="K35218" t="s">
        <v>214128</v>
      </c>
      <c r="L35218" t="s">
        <v>228704</v>
      </c>
      <c r="M35218" t="s">
        <v>9</v>
      </c>
      <c r="N35218" t="s">
        <v>228844</v>
      </c>
      <c r="O35218" t="s">
        <v>229189</v>
      </c>
      <c r="P35218" t="s">
        <v>229189</v>
      </c>
      <c r="R35218" t="s">
        <v>214128</v>
      </c>
      <c r="S35218" t="s">
        <v>233771</v>
      </c>
    </row>
    <row r="35219" spans="1:19" x14ac:dyDescent="0.35">
      <c r="A35219" s="1">
        <v>43664</v>
      </c>
      <c r="B35219" t="s">
        <v>20472</v>
      </c>
      <c r="C35219" t="s">
        <v>80468</v>
      </c>
      <c r="D35219" t="s">
        <v>5</v>
      </c>
      <c r="E35219" t="s">
        <v>119954</v>
      </c>
      <c r="F35219" t="s">
        <v>120787</v>
      </c>
      <c r="G35219">
        <v>6.1500000000000004E-6</v>
      </c>
      <c r="H35219" t="s">
        <v>20472</v>
      </c>
      <c r="I35219" t="s">
        <v>144996</v>
      </c>
      <c r="J35219" s="2" t="s">
        <v>188970</v>
      </c>
      <c r="K35219" t="s">
        <v>214128</v>
      </c>
      <c r="L35219" t="s">
        <v>228704</v>
      </c>
      <c r="M35219" t="s">
        <v>13</v>
      </c>
      <c r="N35219" t="s">
        <v>228858</v>
      </c>
      <c r="O35219" t="s">
        <v>229230</v>
      </c>
      <c r="P35219" t="s">
        <v>229230</v>
      </c>
      <c r="Q35219" t="s">
        <v>121478</v>
      </c>
      <c r="R35219" t="s">
        <v>214128</v>
      </c>
      <c r="S35219" t="s">
        <v>233771</v>
      </c>
    </row>
    <row r="35220" spans="1:19" x14ac:dyDescent="0.35">
      <c r="A35220" s="1">
        <v>43665</v>
      </c>
      <c r="B35220" t="s">
        <v>20473</v>
      </c>
      <c r="C35220" t="s">
        <v>80469</v>
      </c>
      <c r="D35220" t="s">
        <v>5</v>
      </c>
      <c r="E35220" t="s">
        <v>119955</v>
      </c>
      <c r="F35220" t="s">
        <v>120316</v>
      </c>
      <c r="G35220">
        <v>3.9500000000000003E-6</v>
      </c>
      <c r="H35220" t="s">
        <v>20473</v>
      </c>
      <c r="I35220" t="s">
        <v>144997</v>
      </c>
      <c r="J35220" s="2" t="s">
        <v>188971</v>
      </c>
      <c r="K35220" t="s">
        <v>214128</v>
      </c>
      <c r="L35220" t="s">
        <v>228704</v>
      </c>
      <c r="M35220" t="s">
        <v>228710</v>
      </c>
      <c r="N35220" t="s">
        <v>228829</v>
      </c>
      <c r="O35220" t="s">
        <v>229546</v>
      </c>
      <c r="P35220" t="s">
        <v>229546</v>
      </c>
      <c r="Q35220" t="s">
        <v>121322</v>
      </c>
      <c r="R35220" t="s">
        <v>214128</v>
      </c>
      <c r="S35220" t="s">
        <v>233771</v>
      </c>
    </row>
    <row r="35221" spans="1:19" x14ac:dyDescent="0.35">
      <c r="A35221" s="1">
        <v>43666</v>
      </c>
      <c r="B35221" t="s">
        <v>20473</v>
      </c>
      <c r="C35221" t="s">
        <v>80470</v>
      </c>
      <c r="D35221" t="s">
        <v>5</v>
      </c>
      <c r="E35221" t="s">
        <v>119954</v>
      </c>
      <c r="F35221" t="s">
        <v>121492</v>
      </c>
      <c r="G35221">
        <v>3.0000000000000001E-6</v>
      </c>
      <c r="H35221" t="s">
        <v>20473</v>
      </c>
      <c r="I35221" t="s">
        <v>144997</v>
      </c>
      <c r="J35221" s="2" t="s">
        <v>188971</v>
      </c>
      <c r="K35221" t="s">
        <v>214128</v>
      </c>
      <c r="L35221" t="s">
        <v>228704</v>
      </c>
      <c r="M35221" t="s">
        <v>228710</v>
      </c>
      <c r="N35221" t="s">
        <v>228829</v>
      </c>
      <c r="O35221" t="s">
        <v>229546</v>
      </c>
      <c r="P35221" t="s">
        <v>229546</v>
      </c>
      <c r="Q35221" t="s">
        <v>121322</v>
      </c>
      <c r="R35221" t="s">
        <v>214128</v>
      </c>
      <c r="S35221" t="s">
        <v>233771</v>
      </c>
    </row>
    <row r="35222" spans="1:19" x14ac:dyDescent="0.35">
      <c r="A35222" s="1">
        <v>43667</v>
      </c>
      <c r="B35222" t="s">
        <v>20474</v>
      </c>
      <c r="C35222" t="s">
        <v>80471</v>
      </c>
      <c r="D35222" t="s">
        <v>4</v>
      </c>
      <c r="F35222" t="s">
        <v>121786</v>
      </c>
      <c r="G35222">
        <v>4.9999999999999998E-8</v>
      </c>
      <c r="H35222" t="s">
        <v>20474</v>
      </c>
      <c r="I35222" t="s">
        <v>144998</v>
      </c>
      <c r="J35222" s="2" t="s">
        <v>188972</v>
      </c>
      <c r="K35222" t="s">
        <v>214128</v>
      </c>
      <c r="L35222" t="s">
        <v>228704</v>
      </c>
      <c r="M35222" t="s">
        <v>8</v>
      </c>
      <c r="N35222" t="s">
        <v>228831</v>
      </c>
      <c r="Q35222" t="s">
        <v>120679</v>
      </c>
      <c r="R35222" t="s">
        <v>214128</v>
      </c>
      <c r="S35222" t="s">
        <v>233771</v>
      </c>
    </row>
    <row r="35223" spans="1:19" x14ac:dyDescent="0.35">
      <c r="A35223" s="1">
        <v>43669</v>
      </c>
      <c r="B35223" t="s">
        <v>20475</v>
      </c>
      <c r="C35223" t="s">
        <v>80472</v>
      </c>
      <c r="D35223" t="s">
        <v>4</v>
      </c>
      <c r="F35223" t="s">
        <v>120314</v>
      </c>
      <c r="G35223">
        <v>4.9999999999999998E-8</v>
      </c>
      <c r="H35223" t="s">
        <v>20475</v>
      </c>
      <c r="I35223" t="s">
        <v>144999</v>
      </c>
      <c r="J35223" s="2" t="s">
        <v>188973</v>
      </c>
      <c r="K35223" t="s">
        <v>214128</v>
      </c>
      <c r="L35223" t="s">
        <v>228704</v>
      </c>
      <c r="M35223" t="s">
        <v>228723</v>
      </c>
      <c r="N35223" t="s">
        <v>228901</v>
      </c>
      <c r="O35223" t="s">
        <v>229226</v>
      </c>
      <c r="P35223" t="s">
        <v>229226</v>
      </c>
      <c r="Q35223" t="s">
        <v>120314</v>
      </c>
      <c r="R35223" t="s">
        <v>214128</v>
      </c>
      <c r="S35223" t="s">
        <v>233771</v>
      </c>
    </row>
    <row r="35224" spans="1:19" x14ac:dyDescent="0.35">
      <c r="A35224" s="1">
        <v>43670</v>
      </c>
      <c r="B35224" t="s">
        <v>20476</v>
      </c>
      <c r="C35224" t="s">
        <v>80473</v>
      </c>
      <c r="D35224" t="s">
        <v>5</v>
      </c>
      <c r="E35224" t="s">
        <v>119955</v>
      </c>
      <c r="F35224" t="s">
        <v>122659</v>
      </c>
      <c r="G35224">
        <v>5.0000000000000004E-6</v>
      </c>
      <c r="H35224" t="s">
        <v>20476</v>
      </c>
      <c r="I35224" t="s">
        <v>145000</v>
      </c>
      <c r="J35224" s="2" t="s">
        <v>188974</v>
      </c>
      <c r="K35224" t="s">
        <v>214128</v>
      </c>
      <c r="L35224" t="s">
        <v>228704</v>
      </c>
      <c r="M35224" t="s">
        <v>9</v>
      </c>
      <c r="N35224" t="s">
        <v>228882</v>
      </c>
      <c r="O35224" t="s">
        <v>229185</v>
      </c>
      <c r="P35224" t="s">
        <v>229185</v>
      </c>
      <c r="R35224" t="s">
        <v>214128</v>
      </c>
      <c r="S35224" t="s">
        <v>233771</v>
      </c>
    </row>
    <row r="35225" spans="1:19" x14ac:dyDescent="0.35">
      <c r="A35225" s="1">
        <v>43671</v>
      </c>
      <c r="B35225" t="s">
        <v>20477</v>
      </c>
      <c r="C35225" t="s">
        <v>80474</v>
      </c>
      <c r="D35225" t="s">
        <v>4</v>
      </c>
      <c r="F35225" t="s">
        <v>121274</v>
      </c>
      <c r="G35225">
        <v>8.5000000000000001E-7</v>
      </c>
      <c r="H35225" t="s">
        <v>20477</v>
      </c>
      <c r="I35225" t="s">
        <v>145001</v>
      </c>
      <c r="J35225" s="2" t="s">
        <v>188975</v>
      </c>
      <c r="K35225" t="s">
        <v>214182</v>
      </c>
      <c r="L35225" t="s">
        <v>228704</v>
      </c>
      <c r="M35225" t="s">
        <v>228722</v>
      </c>
      <c r="O35225" t="s">
        <v>229143</v>
      </c>
      <c r="P35225" t="s">
        <v>229143</v>
      </c>
      <c r="Q35225" t="s">
        <v>120467</v>
      </c>
      <c r="R35225" t="s">
        <v>214128</v>
      </c>
      <c r="S35225" t="s">
        <v>233771</v>
      </c>
    </row>
    <row r="35226" spans="1:19" x14ac:dyDescent="0.35">
      <c r="A35226" s="1">
        <v>43672</v>
      </c>
      <c r="B35226" t="s">
        <v>20478</v>
      </c>
      <c r="C35226" t="s">
        <v>80475</v>
      </c>
      <c r="D35226" t="s">
        <v>4</v>
      </c>
      <c r="F35226" t="s">
        <v>121582</v>
      </c>
      <c r="G35226">
        <v>9.9999999999999995E-8</v>
      </c>
      <c r="H35226" t="s">
        <v>20478</v>
      </c>
      <c r="I35226" t="s">
        <v>145002</v>
      </c>
      <c r="J35226" s="2" t="s">
        <v>188976</v>
      </c>
      <c r="K35226" t="s">
        <v>214183</v>
      </c>
      <c r="L35226" t="s">
        <v>228704</v>
      </c>
      <c r="R35226" t="s">
        <v>214128</v>
      </c>
      <c r="S35226" t="s">
        <v>233771</v>
      </c>
    </row>
    <row r="35227" spans="1:19" x14ac:dyDescent="0.35">
      <c r="A35227" s="1">
        <v>43677</v>
      </c>
      <c r="B35227" t="s">
        <v>20479</v>
      </c>
      <c r="C35227" t="s">
        <v>80476</v>
      </c>
      <c r="D35227" t="s">
        <v>4</v>
      </c>
      <c r="F35227" t="s">
        <v>122461</v>
      </c>
      <c r="G35227">
        <v>5.3300499999999995E-7</v>
      </c>
      <c r="H35227" t="s">
        <v>20479</v>
      </c>
      <c r="I35227" t="s">
        <v>145003</v>
      </c>
      <c r="J35227" s="2" t="s">
        <v>188977</v>
      </c>
      <c r="K35227" t="s">
        <v>214144</v>
      </c>
      <c r="L35227" t="s">
        <v>228707</v>
      </c>
      <c r="M35227" t="s">
        <v>228709</v>
      </c>
      <c r="N35227" t="s">
        <v>228829</v>
      </c>
      <c r="O35227" t="s">
        <v>229109</v>
      </c>
      <c r="P35227" t="s">
        <v>230204</v>
      </c>
      <c r="Q35227" t="s">
        <v>120308</v>
      </c>
      <c r="R35227" t="s">
        <v>214128</v>
      </c>
      <c r="S35227" t="s">
        <v>233771</v>
      </c>
    </row>
    <row r="35228" spans="1:19" x14ac:dyDescent="0.35">
      <c r="A35228" s="1">
        <v>43681</v>
      </c>
      <c r="B35228" t="s">
        <v>20480</v>
      </c>
      <c r="C35228" t="s">
        <v>80477</v>
      </c>
      <c r="D35228" t="s">
        <v>4</v>
      </c>
      <c r="F35228" t="s">
        <v>121029</v>
      </c>
      <c r="G35228">
        <v>1.9999999999999999E-6</v>
      </c>
      <c r="H35228" t="s">
        <v>20480</v>
      </c>
      <c r="I35228" t="s">
        <v>145004</v>
      </c>
      <c r="J35228" s="2" t="s">
        <v>188978</v>
      </c>
      <c r="K35228" t="s">
        <v>214184</v>
      </c>
      <c r="L35228" t="s">
        <v>228704</v>
      </c>
      <c r="M35228" t="s">
        <v>8</v>
      </c>
      <c r="N35228" t="s">
        <v>228828</v>
      </c>
      <c r="O35228" t="s">
        <v>229113</v>
      </c>
      <c r="P35228" t="s">
        <v>230081</v>
      </c>
      <c r="Q35228" t="s">
        <v>120060</v>
      </c>
      <c r="R35228" t="s">
        <v>214128</v>
      </c>
      <c r="S35228" t="s">
        <v>233771</v>
      </c>
    </row>
    <row r="35229" spans="1:19" x14ac:dyDescent="0.35">
      <c r="A35229" s="1">
        <v>43682</v>
      </c>
      <c r="B35229" t="s">
        <v>20480</v>
      </c>
      <c r="C35229" t="s">
        <v>80478</v>
      </c>
      <c r="D35229" t="s">
        <v>5</v>
      </c>
      <c r="E35229" t="s">
        <v>119955</v>
      </c>
      <c r="F35229" t="s">
        <v>120120</v>
      </c>
      <c r="G35229">
        <v>8.4999999999999999E-6</v>
      </c>
      <c r="H35229" t="s">
        <v>20480</v>
      </c>
      <c r="I35229" t="s">
        <v>145004</v>
      </c>
      <c r="J35229" s="2" t="s">
        <v>188978</v>
      </c>
      <c r="K35229" t="s">
        <v>214184</v>
      </c>
      <c r="L35229" t="s">
        <v>228704</v>
      </c>
      <c r="M35229" t="s">
        <v>8</v>
      </c>
      <c r="N35229" t="s">
        <v>228828</v>
      </c>
      <c r="O35229" t="s">
        <v>229113</v>
      </c>
      <c r="P35229" t="s">
        <v>230081</v>
      </c>
      <c r="Q35229" t="s">
        <v>120060</v>
      </c>
      <c r="R35229" t="s">
        <v>214128</v>
      </c>
      <c r="S35229" t="s">
        <v>233771</v>
      </c>
    </row>
    <row r="35230" spans="1:19" x14ac:dyDescent="0.35">
      <c r="A35230" s="1">
        <v>43683</v>
      </c>
      <c r="B35230" t="s">
        <v>20481</v>
      </c>
      <c r="C35230" t="s">
        <v>80479</v>
      </c>
      <c r="D35230" t="s">
        <v>5</v>
      </c>
      <c r="E35230" t="s">
        <v>119957</v>
      </c>
      <c r="F35230" t="s">
        <v>121129</v>
      </c>
      <c r="G35230">
        <v>2.0000000000000002E-5</v>
      </c>
      <c r="H35230" t="s">
        <v>20481</v>
      </c>
      <c r="I35230" t="s">
        <v>145005</v>
      </c>
      <c r="J35230" s="2" t="s">
        <v>188979</v>
      </c>
      <c r="K35230" t="s">
        <v>214128</v>
      </c>
      <c r="L35230" t="s">
        <v>228704</v>
      </c>
      <c r="M35230" t="s">
        <v>8</v>
      </c>
      <c r="N35230" t="s">
        <v>228832</v>
      </c>
      <c r="O35230" t="s">
        <v>229111</v>
      </c>
      <c r="P35230" t="s">
        <v>230079</v>
      </c>
      <c r="Q35230" t="s">
        <v>121535</v>
      </c>
      <c r="R35230" t="s">
        <v>214128</v>
      </c>
      <c r="S35230" t="s">
        <v>233771</v>
      </c>
    </row>
    <row r="35231" spans="1:19" x14ac:dyDescent="0.35">
      <c r="A35231" s="1">
        <v>43684</v>
      </c>
      <c r="B35231" t="s">
        <v>20481</v>
      </c>
      <c r="C35231" t="s">
        <v>80480</v>
      </c>
      <c r="D35231" t="s">
        <v>5</v>
      </c>
      <c r="F35231" t="s">
        <v>123525</v>
      </c>
      <c r="G35231">
        <v>1.4E-5</v>
      </c>
      <c r="H35231" t="s">
        <v>20481</v>
      </c>
      <c r="I35231" t="s">
        <v>145005</v>
      </c>
      <c r="J35231" s="2" t="s">
        <v>188979</v>
      </c>
      <c r="K35231" t="s">
        <v>214128</v>
      </c>
      <c r="L35231" t="s">
        <v>228704</v>
      </c>
      <c r="M35231" t="s">
        <v>8</v>
      </c>
      <c r="N35231" t="s">
        <v>228832</v>
      </c>
      <c r="O35231" t="s">
        <v>229111</v>
      </c>
      <c r="P35231" t="s">
        <v>230079</v>
      </c>
      <c r="Q35231" t="s">
        <v>121535</v>
      </c>
      <c r="R35231" t="s">
        <v>214128</v>
      </c>
      <c r="S35231" t="s">
        <v>233771</v>
      </c>
    </row>
    <row r="35232" spans="1:19" x14ac:dyDescent="0.35">
      <c r="A35232" s="1">
        <v>43685</v>
      </c>
      <c r="B35232" t="s">
        <v>20481</v>
      </c>
      <c r="C35232" t="s">
        <v>80481</v>
      </c>
      <c r="D35232" t="s">
        <v>5</v>
      </c>
      <c r="F35232" t="s">
        <v>121069</v>
      </c>
      <c r="G35232">
        <v>7.4999999999999997E-8</v>
      </c>
      <c r="H35232" t="s">
        <v>20481</v>
      </c>
      <c r="I35232" t="s">
        <v>145005</v>
      </c>
      <c r="J35232" s="2" t="s">
        <v>188979</v>
      </c>
      <c r="K35232" t="s">
        <v>214128</v>
      </c>
      <c r="L35232" t="s">
        <v>228704</v>
      </c>
      <c r="M35232" t="s">
        <v>8</v>
      </c>
      <c r="N35232" t="s">
        <v>228832</v>
      </c>
      <c r="O35232" t="s">
        <v>229111</v>
      </c>
      <c r="P35232" t="s">
        <v>230079</v>
      </c>
      <c r="Q35232" t="s">
        <v>121535</v>
      </c>
      <c r="R35232" t="s">
        <v>214128</v>
      </c>
      <c r="S35232" t="s">
        <v>233771</v>
      </c>
    </row>
    <row r="35233" spans="1:19" x14ac:dyDescent="0.35">
      <c r="A35233" s="1">
        <v>43686</v>
      </c>
      <c r="B35233" t="s">
        <v>20482</v>
      </c>
      <c r="C35233" t="s">
        <v>80482</v>
      </c>
      <c r="D35233" t="s">
        <v>5</v>
      </c>
      <c r="F35233" t="s">
        <v>122845</v>
      </c>
      <c r="G35233">
        <v>1.3E-6</v>
      </c>
      <c r="H35233" t="s">
        <v>20482</v>
      </c>
      <c r="I35233" t="s">
        <v>145006</v>
      </c>
      <c r="J35233" s="2" t="s">
        <v>188980</v>
      </c>
      <c r="K35233" t="s">
        <v>214185</v>
      </c>
      <c r="L35233" t="s">
        <v>228704</v>
      </c>
      <c r="Q35233" t="s">
        <v>120062</v>
      </c>
      <c r="R35233" t="s">
        <v>214128</v>
      </c>
      <c r="S35233" t="s">
        <v>233771</v>
      </c>
    </row>
    <row r="35234" spans="1:19" x14ac:dyDescent="0.35">
      <c r="A35234" s="1">
        <v>43688</v>
      </c>
      <c r="B35234" t="s">
        <v>20483</v>
      </c>
      <c r="C35234" t="s">
        <v>80483</v>
      </c>
      <c r="D35234" t="s">
        <v>4</v>
      </c>
      <c r="F35234" t="s">
        <v>121445</v>
      </c>
      <c r="G35234">
        <v>9.9999999999999995E-8</v>
      </c>
      <c r="H35234" t="s">
        <v>20483</v>
      </c>
      <c r="I35234" t="s">
        <v>145007</v>
      </c>
      <c r="J35234" s="2" t="s">
        <v>188981</v>
      </c>
      <c r="K35234" t="s">
        <v>214186</v>
      </c>
      <c r="L35234" t="s">
        <v>228704</v>
      </c>
      <c r="M35234" t="s">
        <v>8</v>
      </c>
      <c r="N35234" t="s">
        <v>228828</v>
      </c>
      <c r="O35234" t="s">
        <v>229113</v>
      </c>
      <c r="P35234" t="s">
        <v>230081</v>
      </c>
      <c r="Q35234" t="s">
        <v>120082</v>
      </c>
      <c r="R35234" t="s">
        <v>214128</v>
      </c>
      <c r="S35234" t="s">
        <v>233771</v>
      </c>
    </row>
    <row r="35235" spans="1:19" x14ac:dyDescent="0.35">
      <c r="A35235" s="1">
        <v>43689</v>
      </c>
      <c r="B35235" t="s">
        <v>20483</v>
      </c>
      <c r="C35235" t="s">
        <v>80484</v>
      </c>
      <c r="D35235" t="s">
        <v>4</v>
      </c>
      <c r="F35235" t="s">
        <v>119989</v>
      </c>
      <c r="G35235">
        <v>1.3999999999999999E-6</v>
      </c>
      <c r="H35235" t="s">
        <v>20483</v>
      </c>
      <c r="I35235" t="s">
        <v>145007</v>
      </c>
      <c r="J35235" s="2" t="s">
        <v>188981</v>
      </c>
      <c r="K35235" t="s">
        <v>214186</v>
      </c>
      <c r="L35235" t="s">
        <v>228704</v>
      </c>
      <c r="M35235" t="s">
        <v>8</v>
      </c>
      <c r="N35235" t="s">
        <v>228828</v>
      </c>
      <c r="O35235" t="s">
        <v>229113</v>
      </c>
      <c r="P35235" t="s">
        <v>230081</v>
      </c>
      <c r="Q35235" t="s">
        <v>120082</v>
      </c>
      <c r="R35235" t="s">
        <v>214128</v>
      </c>
      <c r="S35235" t="s">
        <v>233771</v>
      </c>
    </row>
    <row r="35236" spans="1:19" x14ac:dyDescent="0.35">
      <c r="A35236" s="1">
        <v>43690</v>
      </c>
      <c r="B35236" t="s">
        <v>20483</v>
      </c>
      <c r="C35236" t="s">
        <v>80485</v>
      </c>
      <c r="D35236" t="s">
        <v>4</v>
      </c>
      <c r="F35236" t="s">
        <v>120348</v>
      </c>
      <c r="G35236">
        <v>9.9999999999999995E-7</v>
      </c>
      <c r="H35236" t="s">
        <v>20483</v>
      </c>
      <c r="I35236" t="s">
        <v>145007</v>
      </c>
      <c r="J35236" s="2" t="s">
        <v>188981</v>
      </c>
      <c r="K35236" t="s">
        <v>214186</v>
      </c>
      <c r="L35236" t="s">
        <v>228704</v>
      </c>
      <c r="M35236" t="s">
        <v>8</v>
      </c>
      <c r="N35236" t="s">
        <v>228828</v>
      </c>
      <c r="O35236" t="s">
        <v>229113</v>
      </c>
      <c r="P35236" t="s">
        <v>230081</v>
      </c>
      <c r="Q35236" t="s">
        <v>120082</v>
      </c>
      <c r="R35236" t="s">
        <v>214128</v>
      </c>
      <c r="S35236" t="s">
        <v>233771</v>
      </c>
    </row>
    <row r="35237" spans="1:19" x14ac:dyDescent="0.35">
      <c r="A35237" s="1">
        <v>43691</v>
      </c>
      <c r="B35237" t="s">
        <v>20483</v>
      </c>
      <c r="C35237" t="s">
        <v>80486</v>
      </c>
      <c r="D35237" t="s">
        <v>5</v>
      </c>
      <c r="E35237" t="s">
        <v>119955</v>
      </c>
      <c r="F35237" t="s">
        <v>121274</v>
      </c>
      <c r="G35237">
        <v>6.2500000000000003E-6</v>
      </c>
      <c r="H35237" t="s">
        <v>20483</v>
      </c>
      <c r="I35237" t="s">
        <v>145007</v>
      </c>
      <c r="J35237" s="2" t="s">
        <v>188981</v>
      </c>
      <c r="K35237" t="s">
        <v>214186</v>
      </c>
      <c r="L35237" t="s">
        <v>228704</v>
      </c>
      <c r="M35237" t="s">
        <v>8</v>
      </c>
      <c r="N35237" t="s">
        <v>228828</v>
      </c>
      <c r="O35237" t="s">
        <v>229113</v>
      </c>
      <c r="P35237" t="s">
        <v>230081</v>
      </c>
      <c r="Q35237" t="s">
        <v>120082</v>
      </c>
      <c r="R35237" t="s">
        <v>214128</v>
      </c>
      <c r="S35237" t="s">
        <v>233771</v>
      </c>
    </row>
    <row r="35238" spans="1:19" x14ac:dyDescent="0.35">
      <c r="A35238" s="1">
        <v>43692</v>
      </c>
      <c r="B35238" t="s">
        <v>20484</v>
      </c>
      <c r="C35238" t="s">
        <v>80487</v>
      </c>
      <c r="D35238" t="s">
        <v>4</v>
      </c>
      <c r="F35238" t="s">
        <v>120168</v>
      </c>
      <c r="G35238">
        <v>5.5000000000000003E-7</v>
      </c>
      <c r="H35238" t="s">
        <v>20484</v>
      </c>
      <c r="I35238" t="s">
        <v>145008</v>
      </c>
      <c r="J35238" s="2" t="s">
        <v>188982</v>
      </c>
      <c r="K35238" t="s">
        <v>214128</v>
      </c>
      <c r="L35238" t="s">
        <v>228704</v>
      </c>
      <c r="M35238" t="s">
        <v>8</v>
      </c>
      <c r="N35238" t="s">
        <v>228887</v>
      </c>
      <c r="O35238" t="s">
        <v>229195</v>
      </c>
      <c r="P35238" t="s">
        <v>231950</v>
      </c>
      <c r="Q35238" t="s">
        <v>120216</v>
      </c>
      <c r="R35238" t="s">
        <v>214128</v>
      </c>
      <c r="S35238" t="s">
        <v>233771</v>
      </c>
    </row>
    <row r="35239" spans="1:19" x14ac:dyDescent="0.35">
      <c r="A35239" s="1">
        <v>43693</v>
      </c>
      <c r="B35239" t="s">
        <v>20485</v>
      </c>
      <c r="C35239" t="s">
        <v>80488</v>
      </c>
      <c r="D35239" t="s">
        <v>4</v>
      </c>
      <c r="F35239" t="s">
        <v>120590</v>
      </c>
      <c r="G35239">
        <v>1.7999999999999999E-8</v>
      </c>
      <c r="H35239" t="s">
        <v>20485</v>
      </c>
      <c r="I35239" t="s">
        <v>145009</v>
      </c>
      <c r="J35239" s="2" t="s">
        <v>188983</v>
      </c>
      <c r="K35239" t="s">
        <v>214187</v>
      </c>
      <c r="L35239" t="s">
        <v>228704</v>
      </c>
      <c r="M35239" t="s">
        <v>8</v>
      </c>
      <c r="N35239" t="s">
        <v>228832</v>
      </c>
      <c r="O35239" t="s">
        <v>229111</v>
      </c>
      <c r="P35239" t="s">
        <v>230079</v>
      </c>
      <c r="Q35239" t="s">
        <v>121741</v>
      </c>
      <c r="R35239" t="s">
        <v>214128</v>
      </c>
      <c r="S35239" t="s">
        <v>233771</v>
      </c>
    </row>
    <row r="35240" spans="1:19" x14ac:dyDescent="0.35">
      <c r="A35240" s="1">
        <v>43694</v>
      </c>
      <c r="B35240" t="s">
        <v>20485</v>
      </c>
      <c r="C35240" t="s">
        <v>80489</v>
      </c>
      <c r="D35240" t="s">
        <v>4</v>
      </c>
      <c r="F35240" t="s">
        <v>120451</v>
      </c>
      <c r="G35240">
        <v>1.1000000000000001E-6</v>
      </c>
      <c r="H35240" t="s">
        <v>20485</v>
      </c>
      <c r="I35240" t="s">
        <v>145009</v>
      </c>
      <c r="J35240" s="2" t="s">
        <v>188983</v>
      </c>
      <c r="K35240" t="s">
        <v>214187</v>
      </c>
      <c r="L35240" t="s">
        <v>228704</v>
      </c>
      <c r="M35240" t="s">
        <v>8</v>
      </c>
      <c r="N35240" t="s">
        <v>228832</v>
      </c>
      <c r="O35240" t="s">
        <v>229111</v>
      </c>
      <c r="P35240" t="s">
        <v>230079</v>
      </c>
      <c r="Q35240" t="s">
        <v>121741</v>
      </c>
      <c r="R35240" t="s">
        <v>214128</v>
      </c>
      <c r="S35240" t="s">
        <v>233771</v>
      </c>
    </row>
    <row r="35241" spans="1:19" x14ac:dyDescent="0.35">
      <c r="A35241" s="1">
        <v>43695</v>
      </c>
      <c r="B35241" t="s">
        <v>20485</v>
      </c>
      <c r="C35241" t="s">
        <v>80490</v>
      </c>
      <c r="D35241" t="s">
        <v>5</v>
      </c>
      <c r="F35241" t="s">
        <v>120605</v>
      </c>
      <c r="G35241">
        <v>1.9999999999999999E-6</v>
      </c>
      <c r="H35241" t="s">
        <v>20485</v>
      </c>
      <c r="I35241" t="s">
        <v>145009</v>
      </c>
      <c r="J35241" s="2" t="s">
        <v>188983</v>
      </c>
      <c r="K35241" t="s">
        <v>214187</v>
      </c>
      <c r="L35241" t="s">
        <v>228704</v>
      </c>
      <c r="M35241" t="s">
        <v>8</v>
      </c>
      <c r="N35241" t="s">
        <v>228832</v>
      </c>
      <c r="O35241" t="s">
        <v>229111</v>
      </c>
      <c r="P35241" t="s">
        <v>230079</v>
      </c>
      <c r="Q35241" t="s">
        <v>121741</v>
      </c>
      <c r="R35241" t="s">
        <v>214128</v>
      </c>
      <c r="S35241" t="s">
        <v>233771</v>
      </c>
    </row>
    <row r="35242" spans="1:19" x14ac:dyDescent="0.35">
      <c r="A35242" s="1">
        <v>43697</v>
      </c>
      <c r="B35242" t="s">
        <v>20486</v>
      </c>
      <c r="C35242" t="s">
        <v>80491</v>
      </c>
      <c r="D35242" t="s">
        <v>5</v>
      </c>
      <c r="F35242" t="s">
        <v>122467</v>
      </c>
      <c r="G35242">
        <v>3.1399999999999998E-7</v>
      </c>
      <c r="H35242" t="s">
        <v>20486</v>
      </c>
      <c r="I35242" t="s">
        <v>145010</v>
      </c>
      <c r="J35242" s="2" t="s">
        <v>188984</v>
      </c>
      <c r="K35242" t="s">
        <v>214188</v>
      </c>
      <c r="L35242" t="s">
        <v>228704</v>
      </c>
      <c r="M35242" t="s">
        <v>10</v>
      </c>
      <c r="N35242" t="s">
        <v>228827</v>
      </c>
      <c r="O35242" t="s">
        <v>229107</v>
      </c>
      <c r="P35242" t="s">
        <v>229107</v>
      </c>
      <c r="Q35242" t="s">
        <v>119973</v>
      </c>
      <c r="R35242" t="s">
        <v>214128</v>
      </c>
      <c r="S35242" t="s">
        <v>233771</v>
      </c>
    </row>
    <row r="35243" spans="1:19" x14ac:dyDescent="0.35">
      <c r="A35243" s="1">
        <v>43698</v>
      </c>
      <c r="B35243" t="s">
        <v>20487</v>
      </c>
      <c r="C35243" t="s">
        <v>80492</v>
      </c>
      <c r="D35243" t="s">
        <v>4</v>
      </c>
      <c r="F35243" t="s">
        <v>122060</v>
      </c>
      <c r="G35243">
        <v>6.9522000000000005E-8</v>
      </c>
      <c r="H35243" t="s">
        <v>20487</v>
      </c>
      <c r="I35243" t="s">
        <v>145011</v>
      </c>
      <c r="J35243" s="2" t="s">
        <v>188985</v>
      </c>
      <c r="K35243" t="s">
        <v>214189</v>
      </c>
      <c r="L35243" t="s">
        <v>228704</v>
      </c>
      <c r="Q35243" t="s">
        <v>120168</v>
      </c>
      <c r="R35243" t="s">
        <v>214128</v>
      </c>
      <c r="S35243" t="s">
        <v>233771</v>
      </c>
    </row>
    <row r="35244" spans="1:19" x14ac:dyDescent="0.35">
      <c r="A35244" s="1">
        <v>43699</v>
      </c>
      <c r="B35244" t="s">
        <v>20488</v>
      </c>
      <c r="C35244" t="s">
        <v>80493</v>
      </c>
      <c r="D35244" t="s">
        <v>5</v>
      </c>
      <c r="E35244" t="s">
        <v>119955</v>
      </c>
      <c r="F35244" t="s">
        <v>122215</v>
      </c>
      <c r="G35244">
        <v>5.0999999999999986E-6</v>
      </c>
      <c r="H35244" t="s">
        <v>20488</v>
      </c>
      <c r="I35244" t="s">
        <v>145012</v>
      </c>
      <c r="J35244" s="2" t="s">
        <v>188986</v>
      </c>
      <c r="K35244" t="s">
        <v>214128</v>
      </c>
      <c r="L35244" t="s">
        <v>228704</v>
      </c>
      <c r="M35244" t="s">
        <v>8</v>
      </c>
      <c r="N35244" t="s">
        <v>228828</v>
      </c>
      <c r="O35244" t="s">
        <v>229113</v>
      </c>
      <c r="P35244" t="s">
        <v>230081</v>
      </c>
      <c r="R35244" t="s">
        <v>214128</v>
      </c>
      <c r="S35244" t="s">
        <v>233771</v>
      </c>
    </row>
    <row r="35245" spans="1:19" x14ac:dyDescent="0.35">
      <c r="A35245" s="1">
        <v>43700</v>
      </c>
      <c r="B35245" t="s">
        <v>20489</v>
      </c>
      <c r="C35245" t="s">
        <v>80494</v>
      </c>
      <c r="D35245" t="s">
        <v>5</v>
      </c>
      <c r="E35245" t="s">
        <v>119955</v>
      </c>
      <c r="F35245" t="s">
        <v>120646</v>
      </c>
      <c r="G35245">
        <v>3.9999999999999998E-6</v>
      </c>
      <c r="H35245" t="s">
        <v>20489</v>
      </c>
      <c r="I35245" t="s">
        <v>145013</v>
      </c>
      <c r="J35245" s="2" t="s">
        <v>188987</v>
      </c>
      <c r="K35245" t="s">
        <v>214128</v>
      </c>
      <c r="L35245" t="s">
        <v>228704</v>
      </c>
      <c r="M35245" t="s">
        <v>8</v>
      </c>
      <c r="N35245" t="s">
        <v>228832</v>
      </c>
      <c r="O35245" t="s">
        <v>229111</v>
      </c>
      <c r="P35245" t="s">
        <v>230079</v>
      </c>
      <c r="Q35245" t="s">
        <v>120008</v>
      </c>
      <c r="R35245" t="s">
        <v>214128</v>
      </c>
      <c r="S35245" t="s">
        <v>233771</v>
      </c>
    </row>
    <row r="35246" spans="1:19" x14ac:dyDescent="0.35">
      <c r="A35246" s="1">
        <v>43701</v>
      </c>
      <c r="B35246" t="s">
        <v>20490</v>
      </c>
      <c r="C35246" t="s">
        <v>80495</v>
      </c>
      <c r="D35246" t="s">
        <v>4</v>
      </c>
      <c r="F35246" t="s">
        <v>120113</v>
      </c>
      <c r="G35246">
        <v>4.9166999999999999E-8</v>
      </c>
      <c r="H35246" t="s">
        <v>20490</v>
      </c>
      <c r="I35246" t="s">
        <v>145014</v>
      </c>
      <c r="J35246" s="2" t="s">
        <v>188988</v>
      </c>
      <c r="K35246" t="s">
        <v>214190</v>
      </c>
      <c r="L35246" t="s">
        <v>228704</v>
      </c>
      <c r="M35246" t="s">
        <v>10</v>
      </c>
      <c r="N35246" t="s">
        <v>228827</v>
      </c>
      <c r="O35246" t="s">
        <v>229107</v>
      </c>
      <c r="P35246" t="s">
        <v>229107</v>
      </c>
      <c r="Q35246" t="s">
        <v>120679</v>
      </c>
      <c r="R35246" t="s">
        <v>214128</v>
      </c>
      <c r="S35246" t="s">
        <v>233771</v>
      </c>
    </row>
    <row r="35247" spans="1:19" x14ac:dyDescent="0.35">
      <c r="A35247" s="1">
        <v>43702</v>
      </c>
      <c r="B35247" t="s">
        <v>20491</v>
      </c>
      <c r="C35247" t="s">
        <v>80496</v>
      </c>
      <c r="D35247" t="s">
        <v>4</v>
      </c>
      <c r="F35247" t="s">
        <v>120230</v>
      </c>
      <c r="G35247">
        <v>1.75E-6</v>
      </c>
      <c r="H35247" t="s">
        <v>20491</v>
      </c>
      <c r="I35247" t="s">
        <v>145015</v>
      </c>
      <c r="J35247" s="2" t="s">
        <v>188989</v>
      </c>
      <c r="K35247" t="s">
        <v>214135</v>
      </c>
      <c r="L35247" t="s">
        <v>228704</v>
      </c>
      <c r="M35247" t="s">
        <v>8</v>
      </c>
      <c r="N35247" t="s">
        <v>228832</v>
      </c>
      <c r="O35247" t="s">
        <v>229111</v>
      </c>
      <c r="P35247" t="s">
        <v>230079</v>
      </c>
      <c r="Q35247" t="s">
        <v>120060</v>
      </c>
      <c r="R35247" t="s">
        <v>214128</v>
      </c>
      <c r="S35247" t="s">
        <v>233771</v>
      </c>
    </row>
    <row r="35248" spans="1:19" x14ac:dyDescent="0.35">
      <c r="A35248" s="1">
        <v>43703</v>
      </c>
      <c r="B35248" t="s">
        <v>20492</v>
      </c>
      <c r="C35248" t="s">
        <v>80497</v>
      </c>
      <c r="D35248" t="s">
        <v>5</v>
      </c>
      <c r="E35248" t="s">
        <v>119955</v>
      </c>
      <c r="F35248" t="s">
        <v>120019</v>
      </c>
      <c r="G35248">
        <v>1.3E-6</v>
      </c>
      <c r="H35248" t="s">
        <v>20492</v>
      </c>
      <c r="I35248" t="s">
        <v>145016</v>
      </c>
      <c r="J35248" s="2" t="s">
        <v>188990</v>
      </c>
      <c r="K35248" t="s">
        <v>214128</v>
      </c>
      <c r="L35248" t="s">
        <v>228706</v>
      </c>
      <c r="M35248" t="s">
        <v>8</v>
      </c>
      <c r="N35248" t="s">
        <v>228832</v>
      </c>
      <c r="O35248" t="s">
        <v>229111</v>
      </c>
      <c r="P35248" t="s">
        <v>230079</v>
      </c>
      <c r="Q35248" t="s">
        <v>120745</v>
      </c>
      <c r="R35248" t="s">
        <v>214128</v>
      </c>
      <c r="S35248" t="s">
        <v>233771</v>
      </c>
    </row>
    <row r="35249" spans="1:19" x14ac:dyDescent="0.35">
      <c r="A35249" s="1">
        <v>43704</v>
      </c>
      <c r="B35249" t="s">
        <v>20493</v>
      </c>
      <c r="C35249" t="s">
        <v>80498</v>
      </c>
      <c r="D35249" t="s">
        <v>4</v>
      </c>
      <c r="F35249" t="s">
        <v>123798</v>
      </c>
      <c r="G35249">
        <v>9.9999999999999995E-8</v>
      </c>
      <c r="H35249" t="s">
        <v>20493</v>
      </c>
      <c r="I35249" t="s">
        <v>145017</v>
      </c>
      <c r="J35249" s="2" t="s">
        <v>188991</v>
      </c>
      <c r="K35249" t="s">
        <v>214128</v>
      </c>
      <c r="L35249" t="s">
        <v>228706</v>
      </c>
      <c r="M35249" t="s">
        <v>8</v>
      </c>
      <c r="N35249" t="s">
        <v>228828</v>
      </c>
      <c r="O35249" t="s">
        <v>229113</v>
      </c>
      <c r="P35249" t="s">
        <v>230099</v>
      </c>
      <c r="Q35249" t="s">
        <v>122638</v>
      </c>
      <c r="R35249" t="s">
        <v>214128</v>
      </c>
      <c r="S35249" t="s">
        <v>233771</v>
      </c>
    </row>
    <row r="35250" spans="1:19" x14ac:dyDescent="0.35">
      <c r="A35250" s="1">
        <v>43705</v>
      </c>
      <c r="B35250" t="s">
        <v>20494</v>
      </c>
      <c r="C35250" t="s">
        <v>80499</v>
      </c>
      <c r="D35250" t="s">
        <v>4</v>
      </c>
      <c r="F35250" t="s">
        <v>122126</v>
      </c>
      <c r="G35250">
        <v>9.9999999999999995E-8</v>
      </c>
      <c r="H35250" t="s">
        <v>20494</v>
      </c>
      <c r="I35250" t="s">
        <v>145018</v>
      </c>
      <c r="J35250" s="2" t="s">
        <v>188992</v>
      </c>
      <c r="K35250" t="s">
        <v>214191</v>
      </c>
      <c r="L35250" t="s">
        <v>228705</v>
      </c>
      <c r="M35250" t="s">
        <v>8</v>
      </c>
      <c r="N35250" t="s">
        <v>228832</v>
      </c>
      <c r="O35250" t="s">
        <v>229111</v>
      </c>
      <c r="P35250" t="s">
        <v>230079</v>
      </c>
      <c r="Q35250" t="s">
        <v>120514</v>
      </c>
      <c r="R35250" t="s">
        <v>214128</v>
      </c>
      <c r="S35250" t="s">
        <v>233771</v>
      </c>
    </row>
    <row r="35251" spans="1:19" x14ac:dyDescent="0.35">
      <c r="A35251" s="1">
        <v>43706</v>
      </c>
      <c r="B35251" t="s">
        <v>20495</v>
      </c>
      <c r="C35251" t="s">
        <v>80500</v>
      </c>
      <c r="D35251" t="s">
        <v>4</v>
      </c>
      <c r="F35251" t="s">
        <v>122504</v>
      </c>
      <c r="G35251">
        <v>4.9999999999999998E-7</v>
      </c>
      <c r="H35251" t="s">
        <v>20495</v>
      </c>
      <c r="I35251" t="s">
        <v>145019</v>
      </c>
      <c r="J35251" s="2" t="s">
        <v>188993</v>
      </c>
      <c r="K35251" t="s">
        <v>214192</v>
      </c>
      <c r="L35251" t="s">
        <v>228705</v>
      </c>
      <c r="M35251" t="s">
        <v>8</v>
      </c>
      <c r="N35251" t="s">
        <v>228883</v>
      </c>
      <c r="O35251" t="s">
        <v>229188</v>
      </c>
      <c r="P35251" t="s">
        <v>230462</v>
      </c>
      <c r="Q35251" t="s">
        <v>120079</v>
      </c>
      <c r="R35251" t="s">
        <v>214128</v>
      </c>
      <c r="S35251" t="s">
        <v>233771</v>
      </c>
    </row>
    <row r="35252" spans="1:19" x14ac:dyDescent="0.35">
      <c r="A35252" s="1">
        <v>43707</v>
      </c>
      <c r="B35252" t="s">
        <v>20496</v>
      </c>
      <c r="C35252" t="s">
        <v>80501</v>
      </c>
      <c r="D35252" t="s">
        <v>4</v>
      </c>
      <c r="F35252" t="s">
        <v>121469</v>
      </c>
      <c r="G35252">
        <v>1.9999999999999999E-6</v>
      </c>
      <c r="H35252" t="s">
        <v>20496</v>
      </c>
      <c r="I35252" t="s">
        <v>145020</v>
      </c>
      <c r="J35252" s="2" t="s">
        <v>188994</v>
      </c>
      <c r="K35252" t="s">
        <v>214193</v>
      </c>
      <c r="L35252" t="s">
        <v>228704</v>
      </c>
      <c r="M35252" t="s">
        <v>8</v>
      </c>
      <c r="N35252" t="s">
        <v>228828</v>
      </c>
      <c r="O35252" t="s">
        <v>229113</v>
      </c>
      <c r="P35252" t="s">
        <v>230081</v>
      </c>
      <c r="R35252" t="s">
        <v>214128</v>
      </c>
      <c r="S35252" t="s">
        <v>233771</v>
      </c>
    </row>
    <row r="35253" spans="1:19" x14ac:dyDescent="0.35">
      <c r="A35253" s="1">
        <v>43708</v>
      </c>
      <c r="B35253" t="s">
        <v>20497</v>
      </c>
      <c r="C35253" t="s">
        <v>80502</v>
      </c>
      <c r="D35253" t="s">
        <v>4</v>
      </c>
      <c r="F35253" t="s">
        <v>120792</v>
      </c>
      <c r="G35253">
        <v>2.9999999999999999E-7</v>
      </c>
      <c r="H35253" t="s">
        <v>20497</v>
      </c>
      <c r="I35253" t="s">
        <v>145021</v>
      </c>
      <c r="J35253" s="2" t="s">
        <v>188995</v>
      </c>
      <c r="K35253" t="s">
        <v>214194</v>
      </c>
      <c r="L35253" t="s">
        <v>228704</v>
      </c>
      <c r="M35253" t="s">
        <v>8</v>
      </c>
      <c r="N35253" t="s">
        <v>228832</v>
      </c>
      <c r="O35253" t="s">
        <v>229111</v>
      </c>
      <c r="P35253" t="s">
        <v>230079</v>
      </c>
      <c r="Q35253" t="s">
        <v>124386</v>
      </c>
      <c r="R35253" t="s">
        <v>214128</v>
      </c>
      <c r="S35253" t="s">
        <v>233771</v>
      </c>
    </row>
    <row r="35254" spans="1:19" x14ac:dyDescent="0.35">
      <c r="A35254" s="1">
        <v>43709</v>
      </c>
      <c r="B35254" t="s">
        <v>20498</v>
      </c>
      <c r="C35254" t="s">
        <v>80503</v>
      </c>
      <c r="D35254" t="s">
        <v>5</v>
      </c>
      <c r="F35254" t="s">
        <v>120124</v>
      </c>
      <c r="G35254">
        <v>7.3063800000000003E-5</v>
      </c>
      <c r="H35254" t="s">
        <v>20498</v>
      </c>
      <c r="I35254" t="s">
        <v>145022</v>
      </c>
      <c r="J35254" s="2" t="s">
        <v>188996</v>
      </c>
      <c r="K35254" t="s">
        <v>214128</v>
      </c>
      <c r="L35254" t="s">
        <v>228704</v>
      </c>
      <c r="M35254" t="s">
        <v>9</v>
      </c>
      <c r="N35254" t="s">
        <v>228844</v>
      </c>
      <c r="O35254" t="s">
        <v>229189</v>
      </c>
      <c r="P35254" t="s">
        <v>229189</v>
      </c>
      <c r="Q35254" t="s">
        <v>121999</v>
      </c>
      <c r="R35254" t="s">
        <v>214128</v>
      </c>
      <c r="S35254" t="s">
        <v>233771</v>
      </c>
    </row>
    <row r="35255" spans="1:19" x14ac:dyDescent="0.35">
      <c r="A35255" s="1">
        <v>43710</v>
      </c>
      <c r="B35255" t="s">
        <v>20498</v>
      </c>
      <c r="C35255" t="s">
        <v>80504</v>
      </c>
      <c r="D35255" t="s">
        <v>5</v>
      </c>
      <c r="E35255" t="s">
        <v>119954</v>
      </c>
      <c r="F35255" t="s">
        <v>120594</v>
      </c>
      <c r="G35255">
        <v>3.0000000000000001E-5</v>
      </c>
      <c r="H35255" t="s">
        <v>20498</v>
      </c>
      <c r="I35255" t="s">
        <v>145022</v>
      </c>
      <c r="J35255" s="2" t="s">
        <v>188996</v>
      </c>
      <c r="K35255" t="s">
        <v>214128</v>
      </c>
      <c r="L35255" t="s">
        <v>228704</v>
      </c>
      <c r="M35255" t="s">
        <v>9</v>
      </c>
      <c r="N35255" t="s">
        <v>228844</v>
      </c>
      <c r="O35255" t="s">
        <v>229189</v>
      </c>
      <c r="P35255" t="s">
        <v>229189</v>
      </c>
      <c r="Q35255" t="s">
        <v>121999</v>
      </c>
      <c r="R35255" t="s">
        <v>214128</v>
      </c>
      <c r="S35255" t="s">
        <v>233771</v>
      </c>
    </row>
    <row r="35256" spans="1:19" x14ac:dyDescent="0.35">
      <c r="A35256" s="1">
        <v>43711</v>
      </c>
      <c r="B35256" t="s">
        <v>20499</v>
      </c>
      <c r="C35256" t="s">
        <v>80505</v>
      </c>
      <c r="D35256" t="s">
        <v>5</v>
      </c>
      <c r="F35256" t="s">
        <v>121265</v>
      </c>
      <c r="G35256">
        <v>7.9999999999999996E-6</v>
      </c>
      <c r="H35256" t="s">
        <v>20499</v>
      </c>
      <c r="I35256" t="s">
        <v>145023</v>
      </c>
      <c r="J35256" s="2" t="s">
        <v>188997</v>
      </c>
      <c r="K35256" t="s">
        <v>214128</v>
      </c>
      <c r="L35256" t="s">
        <v>228706</v>
      </c>
      <c r="M35256" t="s">
        <v>8</v>
      </c>
      <c r="N35256" t="s">
        <v>228828</v>
      </c>
      <c r="O35256" t="s">
        <v>229198</v>
      </c>
      <c r="P35256" t="s">
        <v>230318</v>
      </c>
      <c r="R35256" t="s">
        <v>214128</v>
      </c>
      <c r="S35256" t="s">
        <v>233771</v>
      </c>
    </row>
    <row r="35257" spans="1:19" x14ac:dyDescent="0.35">
      <c r="A35257" s="1">
        <v>43712</v>
      </c>
      <c r="B35257" t="s">
        <v>20500</v>
      </c>
      <c r="C35257" t="s">
        <v>80506</v>
      </c>
      <c r="D35257" t="s">
        <v>5</v>
      </c>
      <c r="F35257" t="s">
        <v>120277</v>
      </c>
      <c r="G35257">
        <v>1.1999999999999999E-6</v>
      </c>
      <c r="H35257" t="s">
        <v>20500</v>
      </c>
      <c r="I35257" t="s">
        <v>145024</v>
      </c>
      <c r="J35257" s="2" t="s">
        <v>188998</v>
      </c>
      <c r="K35257" t="s">
        <v>214195</v>
      </c>
      <c r="L35257" t="s">
        <v>228704</v>
      </c>
      <c r="M35257" t="s">
        <v>8</v>
      </c>
      <c r="N35257" t="s">
        <v>228855</v>
      </c>
      <c r="O35257" t="s">
        <v>229145</v>
      </c>
      <c r="P35257" t="s">
        <v>230095</v>
      </c>
      <c r="Q35257" t="s">
        <v>121251</v>
      </c>
      <c r="R35257" t="s">
        <v>214128</v>
      </c>
      <c r="S35257" t="s">
        <v>233771</v>
      </c>
    </row>
    <row r="35258" spans="1:19" x14ac:dyDescent="0.35">
      <c r="A35258" s="1">
        <v>43714</v>
      </c>
      <c r="B35258" t="s">
        <v>20501</v>
      </c>
      <c r="C35258" t="s">
        <v>80507</v>
      </c>
      <c r="D35258" t="s">
        <v>4</v>
      </c>
      <c r="F35258" t="s">
        <v>120052</v>
      </c>
      <c r="G35258">
        <v>7.4339000000000001E-8</v>
      </c>
      <c r="H35258" t="s">
        <v>20501</v>
      </c>
      <c r="I35258" t="s">
        <v>145025</v>
      </c>
      <c r="J35258" s="2" t="s">
        <v>188999</v>
      </c>
      <c r="K35258" t="s">
        <v>214196</v>
      </c>
      <c r="L35258" t="s">
        <v>228704</v>
      </c>
      <c r="M35258" t="s">
        <v>15</v>
      </c>
      <c r="N35258" t="s">
        <v>229013</v>
      </c>
      <c r="O35258" t="s">
        <v>229134</v>
      </c>
      <c r="P35258" t="s">
        <v>231105</v>
      </c>
      <c r="Q35258" t="s">
        <v>120022</v>
      </c>
      <c r="R35258" t="s">
        <v>214128</v>
      </c>
      <c r="S35258" t="s">
        <v>233771</v>
      </c>
    </row>
    <row r="35259" spans="1:19" x14ac:dyDescent="0.35">
      <c r="A35259" s="1">
        <v>43715</v>
      </c>
      <c r="B35259" t="s">
        <v>20502</v>
      </c>
      <c r="C35259" t="s">
        <v>80508</v>
      </c>
      <c r="D35259" t="s">
        <v>5</v>
      </c>
      <c r="E35259" t="s">
        <v>119955</v>
      </c>
      <c r="F35259" t="s">
        <v>121602</v>
      </c>
      <c r="G35259">
        <v>1.7776000000000001E-5</v>
      </c>
      <c r="H35259" t="s">
        <v>20502</v>
      </c>
      <c r="I35259" t="s">
        <v>145026</v>
      </c>
      <c r="J35259" s="2" t="s">
        <v>189000</v>
      </c>
      <c r="K35259" t="s">
        <v>214197</v>
      </c>
      <c r="L35259" t="s">
        <v>228704</v>
      </c>
      <c r="M35259" t="s">
        <v>228738</v>
      </c>
      <c r="N35259" t="s">
        <v>228880</v>
      </c>
      <c r="O35259" t="s">
        <v>229184</v>
      </c>
      <c r="P35259" t="s">
        <v>229184</v>
      </c>
      <c r="Q35259" t="s">
        <v>124486</v>
      </c>
      <c r="R35259" t="s">
        <v>214128</v>
      </c>
      <c r="S35259" t="s">
        <v>233771</v>
      </c>
    </row>
    <row r="35260" spans="1:19" x14ac:dyDescent="0.35">
      <c r="A35260" s="1">
        <v>43716</v>
      </c>
      <c r="B35260" t="s">
        <v>20503</v>
      </c>
      <c r="C35260" t="s">
        <v>80509</v>
      </c>
      <c r="D35260" t="s">
        <v>5</v>
      </c>
      <c r="F35260" t="s">
        <v>121258</v>
      </c>
      <c r="G35260">
        <v>2.4996999999999999E-8</v>
      </c>
      <c r="H35260" t="s">
        <v>20503</v>
      </c>
      <c r="I35260" t="s">
        <v>145027</v>
      </c>
      <c r="J35260" s="2" t="s">
        <v>189001</v>
      </c>
      <c r="K35260" t="s">
        <v>214128</v>
      </c>
      <c r="L35260" t="s">
        <v>228705</v>
      </c>
      <c r="M35260" t="s">
        <v>10</v>
      </c>
      <c r="N35260" t="s">
        <v>228874</v>
      </c>
      <c r="O35260" t="s">
        <v>229107</v>
      </c>
      <c r="P35260" t="s">
        <v>230112</v>
      </c>
      <c r="Q35260" t="s">
        <v>120216</v>
      </c>
      <c r="R35260" t="s">
        <v>214128</v>
      </c>
      <c r="S35260" t="s">
        <v>233771</v>
      </c>
    </row>
    <row r="35261" spans="1:19" x14ac:dyDescent="0.35">
      <c r="A35261" s="1">
        <v>43718</v>
      </c>
      <c r="B35261" t="s">
        <v>20504</v>
      </c>
      <c r="C35261" t="s">
        <v>80510</v>
      </c>
      <c r="D35261" t="s">
        <v>4</v>
      </c>
      <c r="F35261" t="s">
        <v>121064</v>
      </c>
      <c r="G35261">
        <v>1.2168099999999999E-7</v>
      </c>
      <c r="H35261" t="s">
        <v>20504</v>
      </c>
      <c r="I35261" t="s">
        <v>145028</v>
      </c>
      <c r="J35261" s="2" t="s">
        <v>189002</v>
      </c>
      <c r="K35261" t="s">
        <v>214198</v>
      </c>
      <c r="L35261" t="s">
        <v>228705</v>
      </c>
      <c r="M35261" t="s">
        <v>228723</v>
      </c>
      <c r="N35261" t="s">
        <v>228901</v>
      </c>
      <c r="O35261" t="s">
        <v>229226</v>
      </c>
      <c r="P35261" t="s">
        <v>229226</v>
      </c>
      <c r="Q35261" t="s">
        <v>120038</v>
      </c>
      <c r="R35261" t="s">
        <v>214128</v>
      </c>
      <c r="S35261" t="s">
        <v>233771</v>
      </c>
    </row>
    <row r="35262" spans="1:19" x14ac:dyDescent="0.35">
      <c r="A35262" s="1">
        <v>43719</v>
      </c>
      <c r="B35262" t="s">
        <v>20505</v>
      </c>
      <c r="C35262" t="s">
        <v>80511</v>
      </c>
      <c r="D35262" t="s">
        <v>4</v>
      </c>
      <c r="F35262" t="s">
        <v>120895</v>
      </c>
      <c r="G35262">
        <v>9.9999999999999995E-7</v>
      </c>
      <c r="H35262" t="s">
        <v>20505</v>
      </c>
      <c r="I35262" t="s">
        <v>145029</v>
      </c>
      <c r="J35262" s="2" t="s">
        <v>189003</v>
      </c>
      <c r="K35262" t="s">
        <v>214199</v>
      </c>
      <c r="L35262" t="s">
        <v>228704</v>
      </c>
      <c r="M35262" t="s">
        <v>11</v>
      </c>
      <c r="N35262" t="s">
        <v>228875</v>
      </c>
      <c r="O35262" t="s">
        <v>229172</v>
      </c>
      <c r="P35262" t="s">
        <v>229172</v>
      </c>
      <c r="Q35262" t="s">
        <v>120158</v>
      </c>
      <c r="R35262" t="s">
        <v>214128</v>
      </c>
      <c r="S35262" t="s">
        <v>233771</v>
      </c>
    </row>
    <row r="35263" spans="1:19" x14ac:dyDescent="0.35">
      <c r="A35263" s="1">
        <v>43720</v>
      </c>
      <c r="B35263" t="s">
        <v>20506</v>
      </c>
      <c r="C35263" t="s">
        <v>80512</v>
      </c>
      <c r="D35263" t="s">
        <v>5</v>
      </c>
      <c r="E35263" t="s">
        <v>119955</v>
      </c>
      <c r="F35263" t="s">
        <v>120079</v>
      </c>
      <c r="G35263">
        <v>9.800000000000001E-6</v>
      </c>
      <c r="H35263" t="s">
        <v>20506</v>
      </c>
      <c r="I35263" t="s">
        <v>145030</v>
      </c>
      <c r="J35263" s="2" t="s">
        <v>189004</v>
      </c>
      <c r="K35263" t="s">
        <v>214200</v>
      </c>
      <c r="L35263" t="s">
        <v>228706</v>
      </c>
      <c r="M35263" t="s">
        <v>8</v>
      </c>
      <c r="N35263" t="s">
        <v>228830</v>
      </c>
      <c r="O35263" t="s">
        <v>229110</v>
      </c>
      <c r="P35263" t="s">
        <v>229110</v>
      </c>
      <c r="Q35263" t="s">
        <v>121230</v>
      </c>
      <c r="R35263" t="s">
        <v>214128</v>
      </c>
      <c r="S35263" t="s">
        <v>233771</v>
      </c>
    </row>
    <row r="35264" spans="1:19" x14ac:dyDescent="0.35">
      <c r="A35264" s="1">
        <v>43721</v>
      </c>
      <c r="B35264" t="s">
        <v>20506</v>
      </c>
      <c r="C35264" t="s">
        <v>80513</v>
      </c>
      <c r="D35264" t="s">
        <v>5</v>
      </c>
      <c r="E35264" t="s">
        <v>119954</v>
      </c>
      <c r="F35264" t="s">
        <v>122081</v>
      </c>
      <c r="G35264">
        <v>1.0000000000000001E-5</v>
      </c>
      <c r="H35264" t="s">
        <v>20506</v>
      </c>
      <c r="I35264" t="s">
        <v>145030</v>
      </c>
      <c r="J35264" s="2" t="s">
        <v>189004</v>
      </c>
      <c r="K35264" t="s">
        <v>214200</v>
      </c>
      <c r="L35264" t="s">
        <v>228706</v>
      </c>
      <c r="M35264" t="s">
        <v>8</v>
      </c>
      <c r="N35264" t="s">
        <v>228830</v>
      </c>
      <c r="O35264" t="s">
        <v>229110</v>
      </c>
      <c r="P35264" t="s">
        <v>229110</v>
      </c>
      <c r="Q35264" t="s">
        <v>121230</v>
      </c>
      <c r="R35264" t="s">
        <v>214128</v>
      </c>
      <c r="S35264" t="s">
        <v>233771</v>
      </c>
    </row>
    <row r="35265" spans="1:19" x14ac:dyDescent="0.35">
      <c r="A35265" s="1">
        <v>43722</v>
      </c>
      <c r="B35265" t="s">
        <v>20506</v>
      </c>
      <c r="C35265" t="s">
        <v>80514</v>
      </c>
      <c r="D35265" t="s">
        <v>5</v>
      </c>
      <c r="E35265" t="s">
        <v>119956</v>
      </c>
      <c r="F35265" t="s">
        <v>121614</v>
      </c>
      <c r="G35265">
        <v>3.0000000000000001E-6</v>
      </c>
      <c r="H35265" t="s">
        <v>20506</v>
      </c>
      <c r="I35265" t="s">
        <v>145030</v>
      </c>
      <c r="J35265" s="2" t="s">
        <v>189004</v>
      </c>
      <c r="K35265" t="s">
        <v>214200</v>
      </c>
      <c r="L35265" t="s">
        <v>228706</v>
      </c>
      <c r="M35265" t="s">
        <v>8</v>
      </c>
      <c r="N35265" t="s">
        <v>228830</v>
      </c>
      <c r="O35265" t="s">
        <v>229110</v>
      </c>
      <c r="P35265" t="s">
        <v>229110</v>
      </c>
      <c r="Q35265" t="s">
        <v>121230</v>
      </c>
      <c r="R35265" t="s">
        <v>214128</v>
      </c>
      <c r="S35265" t="s">
        <v>233771</v>
      </c>
    </row>
    <row r="35266" spans="1:19" x14ac:dyDescent="0.35">
      <c r="A35266" s="1">
        <v>43723</v>
      </c>
      <c r="B35266" t="s">
        <v>20507</v>
      </c>
      <c r="C35266" t="s">
        <v>80515</v>
      </c>
      <c r="D35266" t="s">
        <v>4</v>
      </c>
      <c r="F35266" t="s">
        <v>121194</v>
      </c>
      <c r="G35266">
        <v>1.1999999999999999E-6</v>
      </c>
      <c r="H35266" t="s">
        <v>20507</v>
      </c>
      <c r="I35266" t="s">
        <v>145031</v>
      </c>
      <c r="J35266" s="2" t="s">
        <v>189005</v>
      </c>
      <c r="K35266" t="s">
        <v>214201</v>
      </c>
      <c r="L35266" t="s">
        <v>228704</v>
      </c>
      <c r="M35266" t="s">
        <v>8</v>
      </c>
      <c r="N35266" t="s">
        <v>228896</v>
      </c>
      <c r="O35266" t="s">
        <v>229210</v>
      </c>
      <c r="P35266" t="s">
        <v>229210</v>
      </c>
      <c r="Q35266" t="s">
        <v>120787</v>
      </c>
      <c r="R35266" t="s">
        <v>214128</v>
      </c>
      <c r="S35266" t="s">
        <v>233771</v>
      </c>
    </row>
    <row r="35267" spans="1:19" x14ac:dyDescent="0.35">
      <c r="A35267" s="1">
        <v>43724</v>
      </c>
      <c r="B35267" t="s">
        <v>20507</v>
      </c>
      <c r="C35267" t="s">
        <v>80516</v>
      </c>
      <c r="D35267" t="s">
        <v>5</v>
      </c>
      <c r="E35267" t="s">
        <v>119955</v>
      </c>
      <c r="F35267" t="s">
        <v>120506</v>
      </c>
      <c r="G35267">
        <v>4.5000000000000001E-6</v>
      </c>
      <c r="H35267" t="s">
        <v>20507</v>
      </c>
      <c r="I35267" t="s">
        <v>145031</v>
      </c>
      <c r="J35267" s="2" t="s">
        <v>189005</v>
      </c>
      <c r="K35267" t="s">
        <v>214201</v>
      </c>
      <c r="L35267" t="s">
        <v>228704</v>
      </c>
      <c r="M35267" t="s">
        <v>8</v>
      </c>
      <c r="N35267" t="s">
        <v>228896</v>
      </c>
      <c r="O35267" t="s">
        <v>229210</v>
      </c>
      <c r="P35267" t="s">
        <v>229210</v>
      </c>
      <c r="Q35267" t="s">
        <v>120787</v>
      </c>
      <c r="R35267" t="s">
        <v>214128</v>
      </c>
      <c r="S35267" t="s">
        <v>233771</v>
      </c>
    </row>
    <row r="35268" spans="1:19" x14ac:dyDescent="0.35">
      <c r="A35268" s="1">
        <v>43725</v>
      </c>
      <c r="B35268" t="s">
        <v>20507</v>
      </c>
      <c r="C35268" t="s">
        <v>80517</v>
      </c>
      <c r="D35268" t="s">
        <v>4</v>
      </c>
      <c r="F35268" t="s">
        <v>122332</v>
      </c>
      <c r="G35268">
        <v>9.9999999999999995E-7</v>
      </c>
      <c r="H35268" t="s">
        <v>20507</v>
      </c>
      <c r="I35268" t="s">
        <v>145031</v>
      </c>
      <c r="J35268" s="2" t="s">
        <v>189005</v>
      </c>
      <c r="K35268" t="s">
        <v>214201</v>
      </c>
      <c r="L35268" t="s">
        <v>228704</v>
      </c>
      <c r="M35268" t="s">
        <v>8</v>
      </c>
      <c r="N35268" t="s">
        <v>228896</v>
      </c>
      <c r="O35268" t="s">
        <v>229210</v>
      </c>
      <c r="P35268" t="s">
        <v>229210</v>
      </c>
      <c r="Q35268" t="s">
        <v>120787</v>
      </c>
      <c r="R35268" t="s">
        <v>214128</v>
      </c>
      <c r="S35268" t="s">
        <v>233771</v>
      </c>
    </row>
    <row r="35269" spans="1:19" x14ac:dyDescent="0.35">
      <c r="A35269" s="1">
        <v>43727</v>
      </c>
      <c r="B35269" t="s">
        <v>20508</v>
      </c>
      <c r="C35269" t="s">
        <v>80518</v>
      </c>
      <c r="D35269" t="s">
        <v>5</v>
      </c>
      <c r="E35269" t="s">
        <v>119955</v>
      </c>
      <c r="F35269" t="s">
        <v>120624</v>
      </c>
      <c r="G35269">
        <v>1.626E-6</v>
      </c>
      <c r="H35269" t="s">
        <v>20508</v>
      </c>
      <c r="I35269" t="s">
        <v>145032</v>
      </c>
      <c r="J35269" s="2" t="s">
        <v>189006</v>
      </c>
      <c r="K35269" t="s">
        <v>214202</v>
      </c>
      <c r="L35269" t="s">
        <v>228704</v>
      </c>
      <c r="M35269" t="s">
        <v>10</v>
      </c>
      <c r="N35269" t="s">
        <v>228827</v>
      </c>
      <c r="O35269" t="s">
        <v>229107</v>
      </c>
      <c r="P35269" t="s">
        <v>229107</v>
      </c>
      <c r="Q35269" t="s">
        <v>120438</v>
      </c>
      <c r="R35269" t="s">
        <v>214128</v>
      </c>
      <c r="S35269" t="s">
        <v>233771</v>
      </c>
    </row>
    <row r="35270" spans="1:19" x14ac:dyDescent="0.35">
      <c r="A35270" s="1">
        <v>43728</v>
      </c>
      <c r="B35270" t="s">
        <v>20509</v>
      </c>
      <c r="C35270" t="s">
        <v>80519</v>
      </c>
      <c r="D35270" t="s">
        <v>5</v>
      </c>
      <c r="F35270" t="s">
        <v>120308</v>
      </c>
      <c r="G35270">
        <v>3.9999999999999998E-7</v>
      </c>
      <c r="H35270" t="s">
        <v>20509</v>
      </c>
      <c r="I35270" t="s">
        <v>145033</v>
      </c>
      <c r="J35270" s="2" t="s">
        <v>189007</v>
      </c>
      <c r="K35270" t="s">
        <v>214128</v>
      </c>
      <c r="L35270" t="s">
        <v>228705</v>
      </c>
      <c r="M35270" t="s">
        <v>8</v>
      </c>
      <c r="N35270" t="s">
        <v>228828</v>
      </c>
      <c r="O35270" t="s">
        <v>229113</v>
      </c>
      <c r="P35270" t="s">
        <v>230103</v>
      </c>
      <c r="Q35270" t="s">
        <v>120377</v>
      </c>
      <c r="R35270" t="s">
        <v>214128</v>
      </c>
      <c r="S35270" t="s">
        <v>233771</v>
      </c>
    </row>
    <row r="35271" spans="1:19" x14ac:dyDescent="0.35">
      <c r="A35271" s="1">
        <v>43729</v>
      </c>
      <c r="B35271" t="s">
        <v>20509</v>
      </c>
      <c r="C35271" t="s">
        <v>80520</v>
      </c>
      <c r="D35271" t="s">
        <v>5</v>
      </c>
      <c r="F35271" t="s">
        <v>121630</v>
      </c>
      <c r="G35271">
        <v>9.9999999999999995E-7</v>
      </c>
      <c r="H35271" t="s">
        <v>20509</v>
      </c>
      <c r="I35271" t="s">
        <v>145033</v>
      </c>
      <c r="J35271" s="2" t="s">
        <v>189007</v>
      </c>
      <c r="K35271" t="s">
        <v>214128</v>
      </c>
      <c r="L35271" t="s">
        <v>228705</v>
      </c>
      <c r="M35271" t="s">
        <v>8</v>
      </c>
      <c r="N35271" t="s">
        <v>228828</v>
      </c>
      <c r="O35271" t="s">
        <v>229113</v>
      </c>
      <c r="P35271" t="s">
        <v>230103</v>
      </c>
      <c r="Q35271" t="s">
        <v>120377</v>
      </c>
      <c r="R35271" t="s">
        <v>214128</v>
      </c>
      <c r="S35271" t="s">
        <v>233771</v>
      </c>
    </row>
    <row r="35272" spans="1:19" x14ac:dyDescent="0.35">
      <c r="A35272" s="1">
        <v>43730</v>
      </c>
      <c r="B35272" t="s">
        <v>20510</v>
      </c>
      <c r="C35272" t="s">
        <v>80521</v>
      </c>
      <c r="D35272" t="s">
        <v>4</v>
      </c>
      <c r="F35272" t="s">
        <v>120216</v>
      </c>
      <c r="G35272">
        <v>2.4999999999999999E-7</v>
      </c>
      <c r="H35272" t="s">
        <v>20510</v>
      </c>
      <c r="I35272" t="s">
        <v>145034</v>
      </c>
      <c r="J35272" s="2" t="s">
        <v>189008</v>
      </c>
      <c r="K35272" t="s">
        <v>214203</v>
      </c>
      <c r="L35272" t="s">
        <v>228704</v>
      </c>
      <c r="M35272" t="s">
        <v>8</v>
      </c>
      <c r="N35272" t="s">
        <v>228892</v>
      </c>
      <c r="O35272" t="s">
        <v>229199</v>
      </c>
      <c r="P35272" t="s">
        <v>231951</v>
      </c>
      <c r="Q35272" t="s">
        <v>233291</v>
      </c>
      <c r="R35272" t="s">
        <v>214128</v>
      </c>
      <c r="S35272" t="s">
        <v>233771</v>
      </c>
    </row>
    <row r="35273" spans="1:19" x14ac:dyDescent="0.35">
      <c r="A35273" s="1">
        <v>43731</v>
      </c>
      <c r="B35273" t="s">
        <v>20511</v>
      </c>
      <c r="C35273" t="s">
        <v>80522</v>
      </c>
      <c r="D35273" t="s">
        <v>5</v>
      </c>
      <c r="E35273" t="s">
        <v>119955</v>
      </c>
      <c r="F35273" t="s">
        <v>120391</v>
      </c>
      <c r="G35273">
        <v>3.1999999999999999E-6</v>
      </c>
      <c r="H35273" t="s">
        <v>20511</v>
      </c>
      <c r="I35273" t="s">
        <v>145035</v>
      </c>
      <c r="J35273" s="2" t="s">
        <v>189009</v>
      </c>
      <c r="K35273" t="s">
        <v>214204</v>
      </c>
      <c r="L35273" t="s">
        <v>228704</v>
      </c>
      <c r="M35273" t="s">
        <v>228722</v>
      </c>
      <c r="O35273" t="s">
        <v>229143</v>
      </c>
      <c r="P35273" t="s">
        <v>229143</v>
      </c>
      <c r="Q35273" t="s">
        <v>119973</v>
      </c>
      <c r="R35273" t="s">
        <v>214128</v>
      </c>
      <c r="S35273" t="s">
        <v>233771</v>
      </c>
    </row>
    <row r="35274" spans="1:19" x14ac:dyDescent="0.35">
      <c r="A35274" s="1">
        <v>43732</v>
      </c>
      <c r="B35274" t="s">
        <v>20511</v>
      </c>
      <c r="C35274" t="s">
        <v>80523</v>
      </c>
      <c r="D35274" t="s">
        <v>5</v>
      </c>
      <c r="E35274" t="s">
        <v>119954</v>
      </c>
      <c r="F35274" t="s">
        <v>120322</v>
      </c>
      <c r="G35274">
        <v>3.1999999999999999E-6</v>
      </c>
      <c r="H35274" t="s">
        <v>20511</v>
      </c>
      <c r="I35274" t="s">
        <v>145035</v>
      </c>
      <c r="J35274" s="2" t="s">
        <v>189009</v>
      </c>
      <c r="K35274" t="s">
        <v>214204</v>
      </c>
      <c r="L35274" t="s">
        <v>228704</v>
      </c>
      <c r="M35274" t="s">
        <v>228722</v>
      </c>
      <c r="O35274" t="s">
        <v>229143</v>
      </c>
      <c r="P35274" t="s">
        <v>229143</v>
      </c>
      <c r="Q35274" t="s">
        <v>119973</v>
      </c>
      <c r="R35274" t="s">
        <v>214128</v>
      </c>
      <c r="S35274" t="s">
        <v>233771</v>
      </c>
    </row>
    <row r="35275" spans="1:19" x14ac:dyDescent="0.35">
      <c r="A35275" s="1">
        <v>43733</v>
      </c>
      <c r="B35275" t="s">
        <v>20512</v>
      </c>
      <c r="C35275" t="s">
        <v>80524</v>
      </c>
      <c r="D35275" t="s">
        <v>4</v>
      </c>
      <c r="F35275" t="s">
        <v>120949</v>
      </c>
      <c r="G35275">
        <v>6.5000000000000002E-7</v>
      </c>
      <c r="H35275" t="s">
        <v>20512</v>
      </c>
      <c r="I35275" t="s">
        <v>145036</v>
      </c>
      <c r="J35275" s="2" t="s">
        <v>189010</v>
      </c>
      <c r="K35275" t="s">
        <v>214205</v>
      </c>
      <c r="L35275" t="s">
        <v>228704</v>
      </c>
      <c r="M35275" t="s">
        <v>8</v>
      </c>
      <c r="N35275" t="s">
        <v>228867</v>
      </c>
      <c r="O35275" t="s">
        <v>229163</v>
      </c>
      <c r="P35275" t="s">
        <v>229884</v>
      </c>
      <c r="Q35275" t="s">
        <v>120679</v>
      </c>
      <c r="R35275" t="s">
        <v>214128</v>
      </c>
      <c r="S35275" t="s">
        <v>233771</v>
      </c>
    </row>
    <row r="35276" spans="1:19" x14ac:dyDescent="0.35">
      <c r="A35276" s="1">
        <v>43734</v>
      </c>
      <c r="B35276" t="s">
        <v>20513</v>
      </c>
      <c r="C35276" t="s">
        <v>80525</v>
      </c>
      <c r="D35276" t="s">
        <v>5</v>
      </c>
      <c r="E35276" t="s">
        <v>119955</v>
      </c>
      <c r="F35276" t="s">
        <v>121129</v>
      </c>
      <c r="G35276">
        <v>1.025E-5</v>
      </c>
      <c r="H35276" t="s">
        <v>20513</v>
      </c>
      <c r="I35276" t="s">
        <v>145037</v>
      </c>
      <c r="J35276" s="2" t="s">
        <v>189011</v>
      </c>
      <c r="K35276" t="s">
        <v>214128</v>
      </c>
      <c r="L35276" t="s">
        <v>228705</v>
      </c>
      <c r="M35276" t="s">
        <v>8</v>
      </c>
      <c r="N35276" t="s">
        <v>228828</v>
      </c>
      <c r="O35276" t="s">
        <v>229113</v>
      </c>
      <c r="P35276" t="s">
        <v>229269</v>
      </c>
      <c r="R35276" t="s">
        <v>214128</v>
      </c>
      <c r="S35276" t="s">
        <v>233771</v>
      </c>
    </row>
    <row r="35277" spans="1:19" x14ac:dyDescent="0.35">
      <c r="A35277" s="1">
        <v>43735</v>
      </c>
      <c r="B35277" t="s">
        <v>20514</v>
      </c>
      <c r="C35277" t="s">
        <v>80526</v>
      </c>
      <c r="D35277" t="s">
        <v>5</v>
      </c>
      <c r="F35277" t="s">
        <v>123251</v>
      </c>
      <c r="G35277">
        <v>1.41526E-6</v>
      </c>
      <c r="H35277" t="s">
        <v>20514</v>
      </c>
      <c r="I35277" t="s">
        <v>145038</v>
      </c>
      <c r="J35277" s="2" t="s">
        <v>189012</v>
      </c>
      <c r="K35277" t="s">
        <v>214128</v>
      </c>
      <c r="L35277" t="s">
        <v>228704</v>
      </c>
      <c r="M35277" t="s">
        <v>228726</v>
      </c>
      <c r="N35277" t="s">
        <v>228931</v>
      </c>
      <c r="O35277" t="s">
        <v>229527</v>
      </c>
      <c r="P35277" t="s">
        <v>230744</v>
      </c>
      <c r="Q35277" t="s">
        <v>120216</v>
      </c>
      <c r="R35277" t="s">
        <v>214128</v>
      </c>
      <c r="S35277" t="s">
        <v>233771</v>
      </c>
    </row>
    <row r="35278" spans="1:19" x14ac:dyDescent="0.35">
      <c r="A35278" s="1">
        <v>43736</v>
      </c>
      <c r="B35278" t="s">
        <v>20515</v>
      </c>
      <c r="C35278" t="s">
        <v>80527</v>
      </c>
      <c r="D35278" t="s">
        <v>5</v>
      </c>
      <c r="E35278" t="s">
        <v>119955</v>
      </c>
      <c r="F35278" t="s">
        <v>120942</v>
      </c>
      <c r="G35278">
        <v>3.0305020000000001E-6</v>
      </c>
      <c r="H35278" t="s">
        <v>20515</v>
      </c>
      <c r="I35278" t="s">
        <v>145039</v>
      </c>
      <c r="J35278" s="2" t="s">
        <v>189013</v>
      </c>
      <c r="K35278" t="s">
        <v>214206</v>
      </c>
      <c r="L35278" t="s">
        <v>228704</v>
      </c>
      <c r="Q35278" t="s">
        <v>121147</v>
      </c>
      <c r="R35278" t="s">
        <v>214128</v>
      </c>
      <c r="S35278" t="s">
        <v>233771</v>
      </c>
    </row>
    <row r="35279" spans="1:19" x14ac:dyDescent="0.35">
      <c r="A35279" s="1">
        <v>43737</v>
      </c>
      <c r="B35279" t="s">
        <v>20516</v>
      </c>
      <c r="C35279" t="s">
        <v>80528</v>
      </c>
      <c r="D35279" t="s">
        <v>4</v>
      </c>
      <c r="F35279" t="s">
        <v>120300</v>
      </c>
      <c r="G35279">
        <v>1.5E-6</v>
      </c>
      <c r="H35279" t="s">
        <v>20516</v>
      </c>
      <c r="I35279" t="s">
        <v>145040</v>
      </c>
      <c r="J35279" s="2" t="s">
        <v>189014</v>
      </c>
      <c r="K35279" t="s">
        <v>214207</v>
      </c>
      <c r="L35279" t="s">
        <v>228704</v>
      </c>
      <c r="M35279" t="s">
        <v>12</v>
      </c>
      <c r="N35279" t="s">
        <v>228919</v>
      </c>
      <c r="O35279" t="s">
        <v>229284</v>
      </c>
      <c r="P35279" t="s">
        <v>229284</v>
      </c>
      <c r="Q35279" t="s">
        <v>120109</v>
      </c>
      <c r="R35279" t="s">
        <v>214128</v>
      </c>
      <c r="S35279" t="s">
        <v>233771</v>
      </c>
    </row>
    <row r="35280" spans="1:19" x14ac:dyDescent="0.35">
      <c r="A35280" s="1">
        <v>43738</v>
      </c>
      <c r="B35280" t="s">
        <v>20516</v>
      </c>
      <c r="C35280" t="s">
        <v>80529</v>
      </c>
      <c r="D35280" t="s">
        <v>5</v>
      </c>
      <c r="E35280" t="s">
        <v>119955</v>
      </c>
      <c r="F35280" t="s">
        <v>120500</v>
      </c>
      <c r="G35280">
        <v>3.9999999999999998E-6</v>
      </c>
      <c r="H35280" t="s">
        <v>20516</v>
      </c>
      <c r="I35280" t="s">
        <v>145040</v>
      </c>
      <c r="J35280" s="2" t="s">
        <v>189014</v>
      </c>
      <c r="K35280" t="s">
        <v>214207</v>
      </c>
      <c r="L35280" t="s">
        <v>228704</v>
      </c>
      <c r="M35280" t="s">
        <v>12</v>
      </c>
      <c r="N35280" t="s">
        <v>228919</v>
      </c>
      <c r="O35280" t="s">
        <v>229284</v>
      </c>
      <c r="P35280" t="s">
        <v>229284</v>
      </c>
      <c r="Q35280" t="s">
        <v>120109</v>
      </c>
      <c r="R35280" t="s">
        <v>214128</v>
      </c>
      <c r="S35280" t="s">
        <v>233771</v>
      </c>
    </row>
    <row r="35281" spans="1:19" x14ac:dyDescent="0.35">
      <c r="A35281" s="1">
        <v>43739</v>
      </c>
      <c r="B35281" t="s">
        <v>20516</v>
      </c>
      <c r="C35281" t="s">
        <v>80530</v>
      </c>
      <c r="D35281" t="s">
        <v>4</v>
      </c>
      <c r="F35281" t="s">
        <v>120141</v>
      </c>
      <c r="G35281">
        <v>4.9999999999999998E-8</v>
      </c>
      <c r="H35281" t="s">
        <v>20516</v>
      </c>
      <c r="I35281" t="s">
        <v>145040</v>
      </c>
      <c r="J35281" s="2" t="s">
        <v>189014</v>
      </c>
      <c r="K35281" t="s">
        <v>214207</v>
      </c>
      <c r="L35281" t="s">
        <v>228704</v>
      </c>
      <c r="M35281" t="s">
        <v>12</v>
      </c>
      <c r="N35281" t="s">
        <v>228919</v>
      </c>
      <c r="O35281" t="s">
        <v>229284</v>
      </c>
      <c r="P35281" t="s">
        <v>229284</v>
      </c>
      <c r="Q35281" t="s">
        <v>120109</v>
      </c>
      <c r="R35281" t="s">
        <v>214128</v>
      </c>
      <c r="S35281" t="s">
        <v>233771</v>
      </c>
    </row>
    <row r="35282" spans="1:19" x14ac:dyDescent="0.35">
      <c r="A35282" s="1">
        <v>43740</v>
      </c>
      <c r="B35282" t="s">
        <v>20517</v>
      </c>
      <c r="C35282" t="s">
        <v>80531</v>
      </c>
      <c r="D35282" t="s">
        <v>5</v>
      </c>
      <c r="F35282" t="s">
        <v>121031</v>
      </c>
      <c r="G35282">
        <v>1.5E-6</v>
      </c>
      <c r="H35282" t="s">
        <v>20517</v>
      </c>
      <c r="I35282" t="s">
        <v>145041</v>
      </c>
      <c r="J35282" s="2" t="s">
        <v>189015</v>
      </c>
      <c r="K35282" t="s">
        <v>214208</v>
      </c>
      <c r="L35282" t="s">
        <v>228704</v>
      </c>
      <c r="M35282" t="s">
        <v>8</v>
      </c>
      <c r="N35282" t="s">
        <v>228883</v>
      </c>
      <c r="O35282" t="s">
        <v>229188</v>
      </c>
      <c r="P35282" t="s">
        <v>230462</v>
      </c>
      <c r="Q35282" t="s">
        <v>121230</v>
      </c>
      <c r="R35282" t="s">
        <v>214128</v>
      </c>
      <c r="S35282" t="s">
        <v>233771</v>
      </c>
    </row>
    <row r="35283" spans="1:19" x14ac:dyDescent="0.35">
      <c r="A35283" s="1">
        <v>43741</v>
      </c>
      <c r="B35283" t="s">
        <v>20518</v>
      </c>
      <c r="C35283" t="s">
        <v>80532</v>
      </c>
      <c r="D35283" t="s">
        <v>4</v>
      </c>
      <c r="F35283" t="s">
        <v>123660</v>
      </c>
      <c r="G35283">
        <v>1.3999999999999999E-6</v>
      </c>
      <c r="H35283" t="s">
        <v>20518</v>
      </c>
      <c r="I35283" t="s">
        <v>145042</v>
      </c>
      <c r="J35283" s="2" t="s">
        <v>189016</v>
      </c>
      <c r="K35283" t="s">
        <v>214209</v>
      </c>
      <c r="L35283" t="s">
        <v>228704</v>
      </c>
      <c r="M35283" t="s">
        <v>8</v>
      </c>
      <c r="N35283" t="s">
        <v>228830</v>
      </c>
      <c r="O35283" t="s">
        <v>229110</v>
      </c>
      <c r="P35283" t="s">
        <v>230364</v>
      </c>
      <c r="Q35283" t="s">
        <v>120052</v>
      </c>
      <c r="R35283" t="s">
        <v>214128</v>
      </c>
      <c r="S35283" t="s">
        <v>233771</v>
      </c>
    </row>
    <row r="35284" spans="1:19" x14ac:dyDescent="0.35">
      <c r="A35284" s="1">
        <v>43742</v>
      </c>
      <c r="B35284" t="s">
        <v>20518</v>
      </c>
      <c r="C35284" t="s">
        <v>80533</v>
      </c>
      <c r="D35284" t="s">
        <v>4</v>
      </c>
      <c r="F35284" t="s">
        <v>120304</v>
      </c>
      <c r="G35284">
        <v>1.5E-6</v>
      </c>
      <c r="H35284" t="s">
        <v>20518</v>
      </c>
      <c r="I35284" t="s">
        <v>145042</v>
      </c>
      <c r="J35284" s="2" t="s">
        <v>189016</v>
      </c>
      <c r="K35284" t="s">
        <v>214209</v>
      </c>
      <c r="L35284" t="s">
        <v>228704</v>
      </c>
      <c r="M35284" t="s">
        <v>8</v>
      </c>
      <c r="N35284" t="s">
        <v>228830</v>
      </c>
      <c r="O35284" t="s">
        <v>229110</v>
      </c>
      <c r="P35284" t="s">
        <v>230364</v>
      </c>
      <c r="Q35284" t="s">
        <v>120052</v>
      </c>
      <c r="R35284" t="s">
        <v>214128</v>
      </c>
      <c r="S35284" t="s">
        <v>233771</v>
      </c>
    </row>
    <row r="35285" spans="1:19" x14ac:dyDescent="0.35">
      <c r="A35285" s="1">
        <v>43743</v>
      </c>
      <c r="B35285" t="s">
        <v>20519</v>
      </c>
      <c r="C35285" t="s">
        <v>80534</v>
      </c>
      <c r="D35285" t="s">
        <v>5</v>
      </c>
      <c r="E35285" t="s">
        <v>119956</v>
      </c>
      <c r="F35285" t="s">
        <v>123952</v>
      </c>
      <c r="G35285">
        <v>4.5000000000000001E-6</v>
      </c>
      <c r="H35285" t="s">
        <v>20519</v>
      </c>
      <c r="I35285" t="s">
        <v>145043</v>
      </c>
      <c r="J35285" s="2" t="s">
        <v>189017</v>
      </c>
      <c r="K35285" t="s">
        <v>214210</v>
      </c>
      <c r="L35285" t="s">
        <v>228706</v>
      </c>
      <c r="M35285" t="s">
        <v>228722</v>
      </c>
      <c r="O35285" t="s">
        <v>229143</v>
      </c>
      <c r="P35285" t="s">
        <v>229143</v>
      </c>
      <c r="Q35285" t="s">
        <v>120682</v>
      </c>
      <c r="R35285" t="s">
        <v>214128</v>
      </c>
      <c r="S35285" t="s">
        <v>233771</v>
      </c>
    </row>
    <row r="35286" spans="1:19" x14ac:dyDescent="0.35">
      <c r="A35286" s="1">
        <v>43744</v>
      </c>
      <c r="B35286" t="s">
        <v>20519</v>
      </c>
      <c r="C35286" t="s">
        <v>80535</v>
      </c>
      <c r="D35286" t="s">
        <v>5</v>
      </c>
      <c r="E35286" t="s">
        <v>119954</v>
      </c>
      <c r="F35286" t="s">
        <v>122923</v>
      </c>
      <c r="G35286">
        <v>6.0000000000000002E-6</v>
      </c>
      <c r="H35286" t="s">
        <v>20519</v>
      </c>
      <c r="I35286" t="s">
        <v>145043</v>
      </c>
      <c r="J35286" s="2" t="s">
        <v>189017</v>
      </c>
      <c r="K35286" t="s">
        <v>214210</v>
      </c>
      <c r="L35286" t="s">
        <v>228706</v>
      </c>
      <c r="M35286" t="s">
        <v>228722</v>
      </c>
      <c r="O35286" t="s">
        <v>229143</v>
      </c>
      <c r="P35286" t="s">
        <v>229143</v>
      </c>
      <c r="Q35286" t="s">
        <v>120682</v>
      </c>
      <c r="R35286" t="s">
        <v>214128</v>
      </c>
      <c r="S35286" t="s">
        <v>233771</v>
      </c>
    </row>
    <row r="35287" spans="1:19" x14ac:dyDescent="0.35">
      <c r="A35287" s="1">
        <v>43745</v>
      </c>
      <c r="B35287" t="s">
        <v>20520</v>
      </c>
      <c r="C35287" t="s">
        <v>80536</v>
      </c>
      <c r="D35287" t="s">
        <v>5</v>
      </c>
      <c r="F35287" t="s">
        <v>120480</v>
      </c>
      <c r="G35287">
        <v>1.0000000000000001E-5</v>
      </c>
      <c r="H35287" t="s">
        <v>20520</v>
      </c>
      <c r="I35287" t="s">
        <v>145044</v>
      </c>
      <c r="J35287" s="2" t="s">
        <v>189018</v>
      </c>
      <c r="K35287" t="s">
        <v>214211</v>
      </c>
      <c r="L35287" t="s">
        <v>228704</v>
      </c>
      <c r="M35287" t="s">
        <v>228722</v>
      </c>
      <c r="Q35287" t="s">
        <v>120944</v>
      </c>
      <c r="R35287" t="s">
        <v>214128</v>
      </c>
      <c r="S35287" t="s">
        <v>233771</v>
      </c>
    </row>
    <row r="35288" spans="1:19" x14ac:dyDescent="0.35">
      <c r="A35288" s="1">
        <v>43746</v>
      </c>
      <c r="B35288" t="s">
        <v>20520</v>
      </c>
      <c r="C35288" t="s">
        <v>80537</v>
      </c>
      <c r="D35288" t="s">
        <v>5</v>
      </c>
      <c r="E35288" t="s">
        <v>119954</v>
      </c>
      <c r="F35288" t="s">
        <v>121508</v>
      </c>
      <c r="G35288">
        <v>5.0000000000000004E-6</v>
      </c>
      <c r="H35288" t="s">
        <v>20520</v>
      </c>
      <c r="I35288" t="s">
        <v>145044</v>
      </c>
      <c r="J35288" s="2" t="s">
        <v>189018</v>
      </c>
      <c r="K35288" t="s">
        <v>214211</v>
      </c>
      <c r="L35288" t="s">
        <v>228704</v>
      </c>
      <c r="M35288" t="s">
        <v>228722</v>
      </c>
      <c r="Q35288" t="s">
        <v>120944</v>
      </c>
      <c r="R35288" t="s">
        <v>214128</v>
      </c>
      <c r="S35288" t="s">
        <v>233771</v>
      </c>
    </row>
    <row r="35289" spans="1:19" x14ac:dyDescent="0.35">
      <c r="A35289" s="1">
        <v>43747</v>
      </c>
      <c r="B35289" t="s">
        <v>20520</v>
      </c>
      <c r="C35289" t="s">
        <v>80538</v>
      </c>
      <c r="D35289" t="s">
        <v>5</v>
      </c>
      <c r="E35289" t="s">
        <v>119955</v>
      </c>
      <c r="F35289" t="s">
        <v>121076</v>
      </c>
      <c r="G35289">
        <v>1.9999999999999999E-6</v>
      </c>
      <c r="H35289" t="s">
        <v>20520</v>
      </c>
      <c r="I35289" t="s">
        <v>145044</v>
      </c>
      <c r="J35289" s="2" t="s">
        <v>189018</v>
      </c>
      <c r="K35289" t="s">
        <v>214211</v>
      </c>
      <c r="L35289" t="s">
        <v>228704</v>
      </c>
      <c r="M35289" t="s">
        <v>228722</v>
      </c>
      <c r="Q35289" t="s">
        <v>120944</v>
      </c>
      <c r="R35289" t="s">
        <v>214128</v>
      </c>
      <c r="S35289" t="s">
        <v>233771</v>
      </c>
    </row>
    <row r="35290" spans="1:19" x14ac:dyDescent="0.35">
      <c r="A35290" s="1">
        <v>43748</v>
      </c>
      <c r="B35290" t="s">
        <v>20520</v>
      </c>
      <c r="C35290" t="s">
        <v>80539</v>
      </c>
      <c r="D35290" t="s">
        <v>5</v>
      </c>
      <c r="E35290" t="s">
        <v>119954</v>
      </c>
      <c r="F35290" t="s">
        <v>122189</v>
      </c>
      <c r="G35290">
        <v>3.0000000000000001E-6</v>
      </c>
      <c r="H35290" t="s">
        <v>20520</v>
      </c>
      <c r="I35290" t="s">
        <v>145044</v>
      </c>
      <c r="J35290" s="2" t="s">
        <v>189018</v>
      </c>
      <c r="K35290" t="s">
        <v>214211</v>
      </c>
      <c r="L35290" t="s">
        <v>228704</v>
      </c>
      <c r="M35290" t="s">
        <v>228722</v>
      </c>
      <c r="Q35290" t="s">
        <v>120944</v>
      </c>
      <c r="R35290" t="s">
        <v>214128</v>
      </c>
      <c r="S35290" t="s">
        <v>233771</v>
      </c>
    </row>
    <row r="35291" spans="1:19" x14ac:dyDescent="0.35">
      <c r="A35291" s="1">
        <v>43749</v>
      </c>
      <c r="B35291" t="s">
        <v>20521</v>
      </c>
      <c r="C35291" t="s">
        <v>80540</v>
      </c>
      <c r="D35291" t="s">
        <v>5</v>
      </c>
      <c r="F35291" t="s">
        <v>121050</v>
      </c>
      <c r="G35291">
        <v>1.5999999999999999E-6</v>
      </c>
      <c r="H35291" t="s">
        <v>20521</v>
      </c>
      <c r="I35291" t="s">
        <v>145045</v>
      </c>
      <c r="J35291" s="2" t="s">
        <v>189019</v>
      </c>
      <c r="K35291" t="s">
        <v>214128</v>
      </c>
      <c r="L35291" t="s">
        <v>228704</v>
      </c>
      <c r="M35291" t="s">
        <v>8</v>
      </c>
      <c r="N35291" t="s">
        <v>228834</v>
      </c>
      <c r="O35291" t="s">
        <v>229114</v>
      </c>
      <c r="P35291" t="s">
        <v>230082</v>
      </c>
      <c r="R35291" t="s">
        <v>214128</v>
      </c>
      <c r="S35291" t="s">
        <v>233771</v>
      </c>
    </row>
    <row r="35292" spans="1:19" x14ac:dyDescent="0.35">
      <c r="A35292" s="1">
        <v>43750</v>
      </c>
      <c r="B35292" t="s">
        <v>20522</v>
      </c>
      <c r="C35292" t="s">
        <v>80541</v>
      </c>
      <c r="D35292" t="s">
        <v>5</v>
      </c>
      <c r="E35292" t="s">
        <v>119955</v>
      </c>
      <c r="F35292" t="s">
        <v>121981</v>
      </c>
      <c r="G35292">
        <v>1.8094500000000001E-6</v>
      </c>
      <c r="H35292" t="s">
        <v>20522</v>
      </c>
      <c r="I35292" t="s">
        <v>145046</v>
      </c>
      <c r="J35292" s="2" t="s">
        <v>189020</v>
      </c>
      <c r="K35292" t="s">
        <v>214212</v>
      </c>
      <c r="L35292" t="s">
        <v>228704</v>
      </c>
      <c r="M35292" t="s">
        <v>12</v>
      </c>
      <c r="N35292" t="s">
        <v>228921</v>
      </c>
      <c r="O35292" t="s">
        <v>229341</v>
      </c>
      <c r="P35292" t="s">
        <v>230311</v>
      </c>
      <c r="Q35292" t="s">
        <v>121999</v>
      </c>
      <c r="R35292" t="s">
        <v>214128</v>
      </c>
      <c r="S35292" t="s">
        <v>233771</v>
      </c>
    </row>
    <row r="35293" spans="1:19" x14ac:dyDescent="0.35">
      <c r="A35293" s="1">
        <v>43751</v>
      </c>
      <c r="B35293" t="s">
        <v>20522</v>
      </c>
      <c r="C35293" t="s">
        <v>80542</v>
      </c>
      <c r="D35293" t="s">
        <v>5</v>
      </c>
      <c r="E35293" t="s">
        <v>119954</v>
      </c>
      <c r="F35293" t="s">
        <v>121257</v>
      </c>
      <c r="G35293">
        <v>1.3E-6</v>
      </c>
      <c r="H35293" t="s">
        <v>20522</v>
      </c>
      <c r="I35293" t="s">
        <v>145046</v>
      </c>
      <c r="J35293" s="2" t="s">
        <v>189020</v>
      </c>
      <c r="K35293" t="s">
        <v>214212</v>
      </c>
      <c r="L35293" t="s">
        <v>228704</v>
      </c>
      <c r="M35293" t="s">
        <v>12</v>
      </c>
      <c r="N35293" t="s">
        <v>228921</v>
      </c>
      <c r="O35293" t="s">
        <v>229341</v>
      </c>
      <c r="P35293" t="s">
        <v>230311</v>
      </c>
      <c r="Q35293" t="s">
        <v>121999</v>
      </c>
      <c r="R35293" t="s">
        <v>214128</v>
      </c>
      <c r="S35293" t="s">
        <v>233771</v>
      </c>
    </row>
    <row r="35294" spans="1:19" x14ac:dyDescent="0.35">
      <c r="A35294" s="1">
        <v>43753</v>
      </c>
      <c r="B35294" t="s">
        <v>20523</v>
      </c>
      <c r="C35294" t="s">
        <v>80543</v>
      </c>
      <c r="D35294" t="s">
        <v>5</v>
      </c>
      <c r="E35294" t="s">
        <v>119955</v>
      </c>
      <c r="F35294" t="s">
        <v>120994</v>
      </c>
      <c r="G35294">
        <v>5.0000000000000004E-6</v>
      </c>
      <c r="H35294" t="s">
        <v>20523</v>
      </c>
      <c r="I35294" t="s">
        <v>145047</v>
      </c>
      <c r="J35294" s="2" t="s">
        <v>189021</v>
      </c>
      <c r="K35294" t="s">
        <v>214128</v>
      </c>
      <c r="L35294" t="s">
        <v>228706</v>
      </c>
      <c r="M35294" t="s">
        <v>8</v>
      </c>
      <c r="N35294" t="s">
        <v>228828</v>
      </c>
      <c r="O35294" t="s">
        <v>229113</v>
      </c>
      <c r="P35294" t="s">
        <v>230104</v>
      </c>
      <c r="Q35294" t="s">
        <v>120078</v>
      </c>
      <c r="R35294" t="s">
        <v>214128</v>
      </c>
      <c r="S35294" t="s">
        <v>233771</v>
      </c>
    </row>
    <row r="35295" spans="1:19" x14ac:dyDescent="0.35">
      <c r="A35295" s="1">
        <v>43754</v>
      </c>
      <c r="B35295" t="s">
        <v>20523</v>
      </c>
      <c r="C35295" t="s">
        <v>80544</v>
      </c>
      <c r="D35295" t="s">
        <v>5</v>
      </c>
      <c r="E35295" t="s">
        <v>119957</v>
      </c>
      <c r="F35295" t="s">
        <v>121211</v>
      </c>
      <c r="G35295">
        <v>1.1392065E-5</v>
      </c>
      <c r="H35295" t="s">
        <v>20523</v>
      </c>
      <c r="I35295" t="s">
        <v>145047</v>
      </c>
      <c r="J35295" s="2" t="s">
        <v>189021</v>
      </c>
      <c r="K35295" t="s">
        <v>214128</v>
      </c>
      <c r="L35295" t="s">
        <v>228706</v>
      </c>
      <c r="M35295" t="s">
        <v>8</v>
      </c>
      <c r="N35295" t="s">
        <v>228828</v>
      </c>
      <c r="O35295" t="s">
        <v>229113</v>
      </c>
      <c r="P35295" t="s">
        <v>230104</v>
      </c>
      <c r="Q35295" t="s">
        <v>120078</v>
      </c>
      <c r="R35295" t="s">
        <v>214128</v>
      </c>
      <c r="S35295" t="s">
        <v>233771</v>
      </c>
    </row>
    <row r="35296" spans="1:19" x14ac:dyDescent="0.35">
      <c r="A35296" s="1">
        <v>43755</v>
      </c>
      <c r="B35296" t="s">
        <v>20523</v>
      </c>
      <c r="C35296" t="s">
        <v>80545</v>
      </c>
      <c r="D35296" t="s">
        <v>4</v>
      </c>
      <c r="F35296" t="s">
        <v>121230</v>
      </c>
      <c r="G35296">
        <v>4.9999999999999998E-7</v>
      </c>
      <c r="H35296" t="s">
        <v>20523</v>
      </c>
      <c r="I35296" t="s">
        <v>145047</v>
      </c>
      <c r="J35296" s="2" t="s">
        <v>189021</v>
      </c>
      <c r="K35296" t="s">
        <v>214128</v>
      </c>
      <c r="L35296" t="s">
        <v>228706</v>
      </c>
      <c r="M35296" t="s">
        <v>8</v>
      </c>
      <c r="N35296" t="s">
        <v>228828</v>
      </c>
      <c r="O35296" t="s">
        <v>229113</v>
      </c>
      <c r="P35296" t="s">
        <v>230104</v>
      </c>
      <c r="Q35296" t="s">
        <v>120078</v>
      </c>
      <c r="R35296" t="s">
        <v>214128</v>
      </c>
      <c r="S35296" t="s">
        <v>233771</v>
      </c>
    </row>
    <row r="35297" spans="1:19" x14ac:dyDescent="0.35">
      <c r="A35297" s="1">
        <v>43756</v>
      </c>
      <c r="B35297" t="s">
        <v>20523</v>
      </c>
      <c r="C35297" t="s">
        <v>80546</v>
      </c>
      <c r="D35297" t="s">
        <v>5</v>
      </c>
      <c r="F35297" t="s">
        <v>120467</v>
      </c>
      <c r="G35297">
        <v>3.2661E-6</v>
      </c>
      <c r="H35297" t="s">
        <v>20523</v>
      </c>
      <c r="I35297" t="s">
        <v>145047</v>
      </c>
      <c r="J35297" s="2" t="s">
        <v>189021</v>
      </c>
      <c r="K35297" t="s">
        <v>214128</v>
      </c>
      <c r="L35297" t="s">
        <v>228706</v>
      </c>
      <c r="M35297" t="s">
        <v>8</v>
      </c>
      <c r="N35297" t="s">
        <v>228828</v>
      </c>
      <c r="O35297" t="s">
        <v>229113</v>
      </c>
      <c r="P35297" t="s">
        <v>230104</v>
      </c>
      <c r="Q35297" t="s">
        <v>120078</v>
      </c>
      <c r="R35297" t="s">
        <v>214128</v>
      </c>
      <c r="S35297" t="s">
        <v>233771</v>
      </c>
    </row>
    <row r="35298" spans="1:19" x14ac:dyDescent="0.35">
      <c r="A35298" s="1">
        <v>43757</v>
      </c>
      <c r="B35298" t="s">
        <v>20523</v>
      </c>
      <c r="C35298" t="s">
        <v>80547</v>
      </c>
      <c r="D35298" t="s">
        <v>5</v>
      </c>
      <c r="E35298" t="s">
        <v>119956</v>
      </c>
      <c r="F35298" t="s">
        <v>122184</v>
      </c>
      <c r="G35298">
        <v>9.0000000000000002E-6</v>
      </c>
      <c r="H35298" t="s">
        <v>20523</v>
      </c>
      <c r="I35298" t="s">
        <v>145047</v>
      </c>
      <c r="J35298" s="2" t="s">
        <v>189021</v>
      </c>
      <c r="K35298" t="s">
        <v>214128</v>
      </c>
      <c r="L35298" t="s">
        <v>228706</v>
      </c>
      <c r="M35298" t="s">
        <v>8</v>
      </c>
      <c r="N35298" t="s">
        <v>228828</v>
      </c>
      <c r="O35298" t="s">
        <v>229113</v>
      </c>
      <c r="P35298" t="s">
        <v>230104</v>
      </c>
      <c r="Q35298" t="s">
        <v>120078</v>
      </c>
      <c r="R35298" t="s">
        <v>214128</v>
      </c>
      <c r="S35298" t="s">
        <v>233771</v>
      </c>
    </row>
    <row r="35299" spans="1:19" x14ac:dyDescent="0.35">
      <c r="A35299" s="1">
        <v>43758</v>
      </c>
      <c r="B35299" t="s">
        <v>20523</v>
      </c>
      <c r="C35299" t="s">
        <v>80548</v>
      </c>
      <c r="D35299" t="s">
        <v>5</v>
      </c>
      <c r="E35299" t="s">
        <v>119954</v>
      </c>
      <c r="F35299" t="s">
        <v>121478</v>
      </c>
      <c r="G35299">
        <v>2.0000000000000002E-5</v>
      </c>
      <c r="H35299" t="s">
        <v>20523</v>
      </c>
      <c r="I35299" t="s">
        <v>145047</v>
      </c>
      <c r="J35299" s="2" t="s">
        <v>189021</v>
      </c>
      <c r="K35299" t="s">
        <v>214128</v>
      </c>
      <c r="L35299" t="s">
        <v>228706</v>
      </c>
      <c r="M35299" t="s">
        <v>8</v>
      </c>
      <c r="N35299" t="s">
        <v>228828</v>
      </c>
      <c r="O35299" t="s">
        <v>229113</v>
      </c>
      <c r="P35299" t="s">
        <v>230104</v>
      </c>
      <c r="Q35299" t="s">
        <v>120078</v>
      </c>
      <c r="R35299" t="s">
        <v>214128</v>
      </c>
      <c r="S35299" t="s">
        <v>233771</v>
      </c>
    </row>
    <row r="35300" spans="1:19" x14ac:dyDescent="0.35">
      <c r="A35300" s="1">
        <v>43759</v>
      </c>
      <c r="B35300" t="s">
        <v>20523</v>
      </c>
      <c r="C35300" t="s">
        <v>80549</v>
      </c>
      <c r="D35300" t="s">
        <v>5</v>
      </c>
      <c r="E35300" t="s">
        <v>119958</v>
      </c>
      <c r="F35300" t="s">
        <v>120923</v>
      </c>
      <c r="G35300">
        <v>1.4566285E-5</v>
      </c>
      <c r="H35300" t="s">
        <v>20523</v>
      </c>
      <c r="I35300" t="s">
        <v>145047</v>
      </c>
      <c r="J35300" s="2" t="s">
        <v>189021</v>
      </c>
      <c r="K35300" t="s">
        <v>214128</v>
      </c>
      <c r="L35300" t="s">
        <v>228706</v>
      </c>
      <c r="M35300" t="s">
        <v>8</v>
      </c>
      <c r="N35300" t="s">
        <v>228828</v>
      </c>
      <c r="O35300" t="s">
        <v>229113</v>
      </c>
      <c r="P35300" t="s">
        <v>230104</v>
      </c>
      <c r="Q35300" t="s">
        <v>120078</v>
      </c>
      <c r="R35300" t="s">
        <v>214128</v>
      </c>
      <c r="S35300" t="s">
        <v>233771</v>
      </c>
    </row>
    <row r="35301" spans="1:19" x14ac:dyDescent="0.35">
      <c r="A35301" s="1">
        <v>43760</v>
      </c>
      <c r="B35301" t="s">
        <v>20524</v>
      </c>
      <c r="C35301" t="s">
        <v>80550</v>
      </c>
      <c r="D35301" t="s">
        <v>5</v>
      </c>
      <c r="F35301" t="s">
        <v>120009</v>
      </c>
      <c r="G35301">
        <v>9.9999999999999995E-7</v>
      </c>
      <c r="H35301" t="s">
        <v>20524</v>
      </c>
      <c r="I35301" t="s">
        <v>145048</v>
      </c>
      <c r="J35301" s="2" t="s">
        <v>189022</v>
      </c>
      <c r="K35301" t="s">
        <v>214213</v>
      </c>
      <c r="L35301" t="s">
        <v>228704</v>
      </c>
      <c r="M35301" t="s">
        <v>228738</v>
      </c>
      <c r="N35301" t="s">
        <v>228880</v>
      </c>
      <c r="O35301" t="s">
        <v>229184</v>
      </c>
      <c r="P35301" t="s">
        <v>229184</v>
      </c>
      <c r="Q35301" t="s">
        <v>123568</v>
      </c>
      <c r="R35301" t="s">
        <v>214128</v>
      </c>
      <c r="S35301" t="s">
        <v>233771</v>
      </c>
    </row>
    <row r="35302" spans="1:19" x14ac:dyDescent="0.35">
      <c r="A35302" s="1">
        <v>43761</v>
      </c>
      <c r="B35302" t="s">
        <v>20525</v>
      </c>
      <c r="C35302" t="s">
        <v>80551</v>
      </c>
      <c r="D35302" t="s">
        <v>4</v>
      </c>
      <c r="F35302" t="s">
        <v>121358</v>
      </c>
      <c r="G35302">
        <v>3.201E-9</v>
      </c>
      <c r="H35302" t="s">
        <v>20525</v>
      </c>
      <c r="I35302" t="s">
        <v>145049</v>
      </c>
      <c r="J35302" s="2" t="s">
        <v>189023</v>
      </c>
      <c r="K35302" t="s">
        <v>214214</v>
      </c>
      <c r="L35302" t="s">
        <v>228704</v>
      </c>
      <c r="M35302" t="s">
        <v>11</v>
      </c>
      <c r="N35302" t="s">
        <v>228847</v>
      </c>
      <c r="O35302" t="s">
        <v>229368</v>
      </c>
      <c r="P35302" t="s">
        <v>229368</v>
      </c>
      <c r="Q35302" t="s">
        <v>121060</v>
      </c>
      <c r="R35302" t="s">
        <v>214128</v>
      </c>
      <c r="S35302" t="s">
        <v>233771</v>
      </c>
    </row>
    <row r="35303" spans="1:19" x14ac:dyDescent="0.35">
      <c r="A35303" s="1">
        <v>43762</v>
      </c>
      <c r="B35303" t="s">
        <v>20526</v>
      </c>
      <c r="C35303" t="s">
        <v>80552</v>
      </c>
      <c r="D35303" t="s">
        <v>4</v>
      </c>
      <c r="F35303" t="s">
        <v>122599</v>
      </c>
      <c r="G35303">
        <v>4.0000000000000001E-8</v>
      </c>
      <c r="H35303" t="s">
        <v>20526</v>
      </c>
      <c r="I35303" t="s">
        <v>145050</v>
      </c>
      <c r="J35303" s="2" t="s">
        <v>189024</v>
      </c>
      <c r="K35303" t="s">
        <v>214128</v>
      </c>
      <c r="L35303" t="s">
        <v>228704</v>
      </c>
      <c r="M35303" t="s">
        <v>228736</v>
      </c>
      <c r="N35303" t="s">
        <v>228836</v>
      </c>
      <c r="O35303" t="s">
        <v>229179</v>
      </c>
      <c r="P35303" t="s">
        <v>229179</v>
      </c>
      <c r="Q35303" t="s">
        <v>120060</v>
      </c>
      <c r="R35303" t="s">
        <v>214128</v>
      </c>
      <c r="S35303" t="s">
        <v>233771</v>
      </c>
    </row>
    <row r="35304" spans="1:19" x14ac:dyDescent="0.35">
      <c r="A35304" s="1">
        <v>43763</v>
      </c>
      <c r="B35304" t="s">
        <v>20527</v>
      </c>
      <c r="C35304" t="s">
        <v>80553</v>
      </c>
      <c r="D35304" t="s">
        <v>5</v>
      </c>
      <c r="F35304" t="s">
        <v>122147</v>
      </c>
      <c r="G35304">
        <v>1.498225E-6</v>
      </c>
      <c r="H35304" t="s">
        <v>20527</v>
      </c>
      <c r="I35304" t="s">
        <v>145051</v>
      </c>
      <c r="J35304" s="2" t="s">
        <v>189025</v>
      </c>
      <c r="K35304" t="s">
        <v>214128</v>
      </c>
      <c r="L35304" t="s">
        <v>228704</v>
      </c>
      <c r="M35304" t="s">
        <v>8</v>
      </c>
      <c r="N35304" t="s">
        <v>228864</v>
      </c>
      <c r="O35304" t="s">
        <v>229630</v>
      </c>
      <c r="P35304" t="s">
        <v>231952</v>
      </c>
      <c r="Q35304" t="s">
        <v>120008</v>
      </c>
      <c r="R35304" t="s">
        <v>214128</v>
      </c>
      <c r="S35304" t="s">
        <v>233771</v>
      </c>
    </row>
    <row r="35305" spans="1:19" x14ac:dyDescent="0.35">
      <c r="A35305" s="1">
        <v>43765</v>
      </c>
      <c r="B35305" t="s">
        <v>20527</v>
      </c>
      <c r="C35305" t="s">
        <v>80554</v>
      </c>
      <c r="D35305" t="s">
        <v>5</v>
      </c>
      <c r="F35305" t="s">
        <v>120199</v>
      </c>
      <c r="G35305">
        <v>2.4499999999999998E-6</v>
      </c>
      <c r="H35305" t="s">
        <v>20527</v>
      </c>
      <c r="I35305" t="s">
        <v>145051</v>
      </c>
      <c r="J35305" s="2" t="s">
        <v>189025</v>
      </c>
      <c r="K35305" t="s">
        <v>214128</v>
      </c>
      <c r="L35305" t="s">
        <v>228704</v>
      </c>
      <c r="M35305" t="s">
        <v>8</v>
      </c>
      <c r="N35305" t="s">
        <v>228864</v>
      </c>
      <c r="O35305" t="s">
        <v>229630</v>
      </c>
      <c r="P35305" t="s">
        <v>231952</v>
      </c>
      <c r="Q35305" t="s">
        <v>120008</v>
      </c>
      <c r="R35305" t="s">
        <v>214128</v>
      </c>
      <c r="S35305" t="s">
        <v>233771</v>
      </c>
    </row>
    <row r="35306" spans="1:19" x14ac:dyDescent="0.35">
      <c r="A35306" s="1">
        <v>43766</v>
      </c>
      <c r="B35306" t="s">
        <v>20528</v>
      </c>
      <c r="C35306" t="s">
        <v>80555</v>
      </c>
      <c r="D35306" t="s">
        <v>4</v>
      </c>
      <c r="F35306" t="s">
        <v>121147</v>
      </c>
      <c r="G35306">
        <v>3.9999999999999998E-7</v>
      </c>
      <c r="H35306" t="s">
        <v>20528</v>
      </c>
      <c r="I35306" t="s">
        <v>145052</v>
      </c>
      <c r="J35306" s="2" t="s">
        <v>189026</v>
      </c>
      <c r="K35306" t="s">
        <v>214128</v>
      </c>
      <c r="L35306" t="s">
        <v>228704</v>
      </c>
      <c r="M35306" t="s">
        <v>8</v>
      </c>
      <c r="N35306" t="s">
        <v>228828</v>
      </c>
      <c r="O35306" t="s">
        <v>229108</v>
      </c>
      <c r="P35306" t="s">
        <v>229108</v>
      </c>
      <c r="Q35306" t="s">
        <v>120062</v>
      </c>
      <c r="R35306" t="s">
        <v>214128</v>
      </c>
      <c r="S35306" t="s">
        <v>233771</v>
      </c>
    </row>
    <row r="35307" spans="1:19" x14ac:dyDescent="0.35">
      <c r="A35307" s="1">
        <v>43767</v>
      </c>
      <c r="B35307" t="s">
        <v>20529</v>
      </c>
      <c r="C35307" t="s">
        <v>80556</v>
      </c>
      <c r="D35307" t="s">
        <v>4</v>
      </c>
      <c r="F35307" t="s">
        <v>120056</v>
      </c>
      <c r="G35307">
        <v>4.9999999999999998E-8</v>
      </c>
      <c r="H35307" t="s">
        <v>20529</v>
      </c>
      <c r="I35307" t="s">
        <v>145053</v>
      </c>
      <c r="J35307" s="2" t="s">
        <v>189027</v>
      </c>
      <c r="K35307" t="s">
        <v>214215</v>
      </c>
      <c r="L35307" t="s">
        <v>228704</v>
      </c>
      <c r="M35307" t="s">
        <v>8</v>
      </c>
      <c r="N35307" t="s">
        <v>228898</v>
      </c>
      <c r="O35307" t="s">
        <v>229218</v>
      </c>
      <c r="P35307" t="s">
        <v>230152</v>
      </c>
      <c r="Q35307" t="s">
        <v>119973</v>
      </c>
      <c r="R35307" t="s">
        <v>214128</v>
      </c>
      <c r="S35307" t="s">
        <v>233771</v>
      </c>
    </row>
    <row r="35308" spans="1:19" x14ac:dyDescent="0.35">
      <c r="A35308" s="1">
        <v>43769</v>
      </c>
      <c r="B35308" t="s">
        <v>20529</v>
      </c>
      <c r="C35308" t="s">
        <v>80557</v>
      </c>
      <c r="D35308" t="s">
        <v>4</v>
      </c>
      <c r="F35308" t="s">
        <v>121203</v>
      </c>
      <c r="G35308">
        <v>9.9999999999999995E-7</v>
      </c>
      <c r="H35308" t="s">
        <v>20529</v>
      </c>
      <c r="I35308" t="s">
        <v>145053</v>
      </c>
      <c r="J35308" s="2" t="s">
        <v>189027</v>
      </c>
      <c r="K35308" t="s">
        <v>214215</v>
      </c>
      <c r="L35308" t="s">
        <v>228704</v>
      </c>
      <c r="M35308" t="s">
        <v>8</v>
      </c>
      <c r="N35308" t="s">
        <v>228898</v>
      </c>
      <c r="O35308" t="s">
        <v>229218</v>
      </c>
      <c r="P35308" t="s">
        <v>230152</v>
      </c>
      <c r="Q35308" t="s">
        <v>119973</v>
      </c>
      <c r="R35308" t="s">
        <v>214128</v>
      </c>
      <c r="S35308" t="s">
        <v>233771</v>
      </c>
    </row>
    <row r="35309" spans="1:19" x14ac:dyDescent="0.35">
      <c r="A35309" s="1">
        <v>43771</v>
      </c>
      <c r="B35309" t="s">
        <v>20529</v>
      </c>
      <c r="C35309" t="s">
        <v>80558</v>
      </c>
      <c r="D35309" t="s">
        <v>5</v>
      </c>
      <c r="E35309" t="s">
        <v>119955</v>
      </c>
      <c r="F35309" t="s">
        <v>120454</v>
      </c>
      <c r="G35309">
        <v>6.3399999999999986E-6</v>
      </c>
      <c r="H35309" t="s">
        <v>20529</v>
      </c>
      <c r="I35309" t="s">
        <v>145053</v>
      </c>
      <c r="J35309" s="2" t="s">
        <v>189027</v>
      </c>
      <c r="K35309" t="s">
        <v>214215</v>
      </c>
      <c r="L35309" t="s">
        <v>228704</v>
      </c>
      <c r="M35309" t="s">
        <v>8</v>
      </c>
      <c r="N35309" t="s">
        <v>228898</v>
      </c>
      <c r="O35309" t="s">
        <v>229218</v>
      </c>
      <c r="P35309" t="s">
        <v>230152</v>
      </c>
      <c r="Q35309" t="s">
        <v>119973</v>
      </c>
      <c r="R35309" t="s">
        <v>214128</v>
      </c>
      <c r="S35309" t="s">
        <v>233771</v>
      </c>
    </row>
    <row r="35310" spans="1:19" x14ac:dyDescent="0.35">
      <c r="A35310" s="1">
        <v>43772</v>
      </c>
      <c r="B35310" t="s">
        <v>20530</v>
      </c>
      <c r="C35310" t="s">
        <v>80559</v>
      </c>
      <c r="D35310" t="s">
        <v>5</v>
      </c>
      <c r="F35310" t="s">
        <v>120388</v>
      </c>
      <c r="G35310">
        <v>2.6000000000000001E-6</v>
      </c>
      <c r="H35310" t="s">
        <v>20530</v>
      </c>
      <c r="I35310" t="s">
        <v>145054</v>
      </c>
      <c r="J35310" s="2" t="s">
        <v>189028</v>
      </c>
      <c r="K35310" t="s">
        <v>214216</v>
      </c>
      <c r="L35310" t="s">
        <v>228704</v>
      </c>
      <c r="M35310" t="s">
        <v>8</v>
      </c>
      <c r="N35310" t="s">
        <v>228896</v>
      </c>
      <c r="O35310" t="s">
        <v>229210</v>
      </c>
      <c r="P35310" t="s">
        <v>229210</v>
      </c>
      <c r="Q35310" t="s">
        <v>120823</v>
      </c>
      <c r="R35310" t="s">
        <v>214128</v>
      </c>
      <c r="S35310" t="s">
        <v>233771</v>
      </c>
    </row>
    <row r="35311" spans="1:19" x14ac:dyDescent="0.35">
      <c r="A35311" s="1">
        <v>43773</v>
      </c>
      <c r="B35311" t="s">
        <v>20530</v>
      </c>
      <c r="C35311" t="s">
        <v>80560</v>
      </c>
      <c r="D35311" t="s">
        <v>5</v>
      </c>
      <c r="E35311" t="s">
        <v>119955</v>
      </c>
      <c r="F35311" t="s">
        <v>120534</v>
      </c>
      <c r="G35311">
        <v>2.6000000000000001E-6</v>
      </c>
      <c r="H35311" t="s">
        <v>20530</v>
      </c>
      <c r="I35311" t="s">
        <v>145054</v>
      </c>
      <c r="J35311" s="2" t="s">
        <v>189028</v>
      </c>
      <c r="K35311" t="s">
        <v>214216</v>
      </c>
      <c r="L35311" t="s">
        <v>228704</v>
      </c>
      <c r="M35311" t="s">
        <v>8</v>
      </c>
      <c r="N35311" t="s">
        <v>228896</v>
      </c>
      <c r="O35311" t="s">
        <v>229210</v>
      </c>
      <c r="P35311" t="s">
        <v>229210</v>
      </c>
      <c r="Q35311" t="s">
        <v>120823</v>
      </c>
      <c r="R35311" t="s">
        <v>214128</v>
      </c>
      <c r="S35311" t="s">
        <v>233771</v>
      </c>
    </row>
    <row r="35312" spans="1:19" x14ac:dyDescent="0.35">
      <c r="A35312" s="1">
        <v>43774</v>
      </c>
      <c r="B35312" t="s">
        <v>20531</v>
      </c>
      <c r="C35312" t="s">
        <v>80561</v>
      </c>
      <c r="D35312" t="s">
        <v>5</v>
      </c>
      <c r="E35312" t="s">
        <v>119955</v>
      </c>
      <c r="F35312" t="s">
        <v>121955</v>
      </c>
      <c r="G35312">
        <v>7.9999999999999996E-6</v>
      </c>
      <c r="H35312" t="s">
        <v>20531</v>
      </c>
      <c r="I35312" t="s">
        <v>145055</v>
      </c>
      <c r="J35312" s="2" t="s">
        <v>189029</v>
      </c>
      <c r="K35312" t="s">
        <v>214128</v>
      </c>
      <c r="L35312" t="s">
        <v>228705</v>
      </c>
      <c r="M35312" t="s">
        <v>8</v>
      </c>
      <c r="N35312" t="s">
        <v>228832</v>
      </c>
      <c r="O35312" t="s">
        <v>229111</v>
      </c>
      <c r="P35312" t="s">
        <v>230079</v>
      </c>
      <c r="Q35312" t="s">
        <v>120008</v>
      </c>
      <c r="R35312" t="s">
        <v>214128</v>
      </c>
      <c r="S35312" t="s">
        <v>233771</v>
      </c>
    </row>
    <row r="35313" spans="1:19" x14ac:dyDescent="0.35">
      <c r="A35313" s="1">
        <v>43775</v>
      </c>
      <c r="B35313" t="s">
        <v>20531</v>
      </c>
      <c r="C35313" t="s">
        <v>80562</v>
      </c>
      <c r="D35313" t="s">
        <v>5</v>
      </c>
      <c r="E35313" t="s">
        <v>119954</v>
      </c>
      <c r="F35313" t="s">
        <v>121147</v>
      </c>
      <c r="G35313">
        <v>3.4999999999999997E-5</v>
      </c>
      <c r="H35313" t="s">
        <v>20531</v>
      </c>
      <c r="I35313" t="s">
        <v>145055</v>
      </c>
      <c r="J35313" s="2" t="s">
        <v>189029</v>
      </c>
      <c r="K35313" t="s">
        <v>214128</v>
      </c>
      <c r="L35313" t="s">
        <v>228705</v>
      </c>
      <c r="M35313" t="s">
        <v>8</v>
      </c>
      <c r="N35313" t="s">
        <v>228832</v>
      </c>
      <c r="O35313" t="s">
        <v>229111</v>
      </c>
      <c r="P35313" t="s">
        <v>230079</v>
      </c>
      <c r="Q35313" t="s">
        <v>120008</v>
      </c>
      <c r="R35313" t="s">
        <v>214128</v>
      </c>
      <c r="S35313" t="s">
        <v>233771</v>
      </c>
    </row>
    <row r="35314" spans="1:19" x14ac:dyDescent="0.35">
      <c r="A35314" s="1">
        <v>43776</v>
      </c>
      <c r="B35314" t="s">
        <v>20532</v>
      </c>
      <c r="C35314" t="s">
        <v>80563</v>
      </c>
      <c r="D35314" t="s">
        <v>4</v>
      </c>
      <c r="F35314" t="s">
        <v>122715</v>
      </c>
      <c r="G35314">
        <v>2.4999999999999999E-7</v>
      </c>
      <c r="H35314" t="s">
        <v>20532</v>
      </c>
      <c r="I35314" t="s">
        <v>145056</v>
      </c>
      <c r="J35314" s="2" t="s">
        <v>189030</v>
      </c>
      <c r="K35314" t="s">
        <v>214217</v>
      </c>
      <c r="L35314" t="s">
        <v>228704</v>
      </c>
      <c r="M35314" t="s">
        <v>228715</v>
      </c>
      <c r="N35314" t="s">
        <v>228833</v>
      </c>
      <c r="O35314" t="s">
        <v>229127</v>
      </c>
      <c r="P35314" t="s">
        <v>229127</v>
      </c>
      <c r="Q35314" t="s">
        <v>121278</v>
      </c>
      <c r="R35314" t="s">
        <v>214128</v>
      </c>
      <c r="S35314" t="s">
        <v>233771</v>
      </c>
    </row>
    <row r="35315" spans="1:19" x14ac:dyDescent="0.35">
      <c r="A35315" s="1">
        <v>43779</v>
      </c>
      <c r="B35315" t="s">
        <v>20533</v>
      </c>
      <c r="C35315" t="s">
        <v>80564</v>
      </c>
      <c r="D35315" t="s">
        <v>5</v>
      </c>
      <c r="E35315" t="s">
        <v>119955</v>
      </c>
      <c r="F35315" t="s">
        <v>123262</v>
      </c>
      <c r="G35315">
        <v>1.9999999999999999E-6</v>
      </c>
      <c r="H35315" t="s">
        <v>20533</v>
      </c>
      <c r="I35315" t="s">
        <v>145057</v>
      </c>
      <c r="J35315" s="2" t="s">
        <v>189031</v>
      </c>
      <c r="K35315" t="s">
        <v>214128</v>
      </c>
      <c r="L35315" t="s">
        <v>228704</v>
      </c>
      <c r="M35315" t="s">
        <v>15</v>
      </c>
      <c r="N35315" t="s">
        <v>228849</v>
      </c>
      <c r="O35315" t="s">
        <v>229134</v>
      </c>
      <c r="P35315" t="s">
        <v>229134</v>
      </c>
      <c r="Q35315" t="s">
        <v>122395</v>
      </c>
      <c r="R35315" t="s">
        <v>214128</v>
      </c>
      <c r="S35315" t="s">
        <v>233771</v>
      </c>
    </row>
    <row r="35316" spans="1:19" x14ac:dyDescent="0.35">
      <c r="A35316" s="1">
        <v>43780</v>
      </c>
      <c r="B35316" t="s">
        <v>20534</v>
      </c>
      <c r="C35316" t="s">
        <v>80565</v>
      </c>
      <c r="D35316" t="s">
        <v>5</v>
      </c>
      <c r="E35316" t="s">
        <v>119955</v>
      </c>
      <c r="F35316" t="s">
        <v>123418</v>
      </c>
      <c r="G35316">
        <v>3.9999999999999998E-6</v>
      </c>
      <c r="H35316" t="s">
        <v>20534</v>
      </c>
      <c r="I35316" t="s">
        <v>145058</v>
      </c>
      <c r="J35316" s="2" t="s">
        <v>189032</v>
      </c>
      <c r="K35316" t="s">
        <v>214218</v>
      </c>
      <c r="L35316" t="s">
        <v>228704</v>
      </c>
      <c r="M35316" t="s">
        <v>8</v>
      </c>
      <c r="N35316" t="s">
        <v>228828</v>
      </c>
      <c r="O35316" t="s">
        <v>229113</v>
      </c>
      <c r="P35316" t="s">
        <v>230103</v>
      </c>
      <c r="Q35316" t="s">
        <v>120113</v>
      </c>
      <c r="R35316" t="s">
        <v>214128</v>
      </c>
      <c r="S35316" t="s">
        <v>233771</v>
      </c>
    </row>
    <row r="35317" spans="1:19" x14ac:dyDescent="0.35">
      <c r="A35317" s="1">
        <v>43781</v>
      </c>
      <c r="B35317" t="s">
        <v>20535</v>
      </c>
      <c r="C35317" t="s">
        <v>80566</v>
      </c>
      <c r="D35317" t="s">
        <v>5</v>
      </c>
      <c r="F35317" t="s">
        <v>121840</v>
      </c>
      <c r="G35317">
        <v>5.5000000000000003E-7</v>
      </c>
      <c r="H35317" t="s">
        <v>20535</v>
      </c>
      <c r="I35317" t="s">
        <v>145059</v>
      </c>
      <c r="J35317" s="2" t="s">
        <v>189033</v>
      </c>
      <c r="K35317" t="s">
        <v>214219</v>
      </c>
      <c r="L35317" t="s">
        <v>228704</v>
      </c>
      <c r="M35317" t="s">
        <v>228725</v>
      </c>
      <c r="O35317" t="s">
        <v>229148</v>
      </c>
      <c r="P35317" t="s">
        <v>229148</v>
      </c>
      <c r="Q35317" t="s">
        <v>121649</v>
      </c>
      <c r="R35317" t="s">
        <v>214128</v>
      </c>
      <c r="S35317" t="s">
        <v>233771</v>
      </c>
    </row>
    <row r="35318" spans="1:19" x14ac:dyDescent="0.35">
      <c r="A35318" s="1">
        <v>43782</v>
      </c>
      <c r="B35318" t="s">
        <v>20535</v>
      </c>
      <c r="C35318" t="s">
        <v>80567</v>
      </c>
      <c r="D35318" t="s">
        <v>5</v>
      </c>
      <c r="E35318" t="s">
        <v>119955</v>
      </c>
      <c r="F35318" t="s">
        <v>120226</v>
      </c>
      <c r="G35318">
        <v>4.9999999999999998E-7</v>
      </c>
      <c r="H35318" t="s">
        <v>20535</v>
      </c>
      <c r="I35318" t="s">
        <v>145059</v>
      </c>
      <c r="J35318" s="2" t="s">
        <v>189033</v>
      </c>
      <c r="K35318" t="s">
        <v>214219</v>
      </c>
      <c r="L35318" t="s">
        <v>228704</v>
      </c>
      <c r="M35318" t="s">
        <v>228725</v>
      </c>
      <c r="O35318" t="s">
        <v>229148</v>
      </c>
      <c r="P35318" t="s">
        <v>229148</v>
      </c>
      <c r="Q35318" t="s">
        <v>121649</v>
      </c>
      <c r="R35318" t="s">
        <v>214128</v>
      </c>
      <c r="S35318" t="s">
        <v>233771</v>
      </c>
    </row>
    <row r="35319" spans="1:19" x14ac:dyDescent="0.35">
      <c r="A35319" s="1">
        <v>43783</v>
      </c>
      <c r="B35319" t="s">
        <v>20536</v>
      </c>
      <c r="C35319" t="s">
        <v>80568</v>
      </c>
      <c r="D35319" t="s">
        <v>4</v>
      </c>
      <c r="F35319" t="s">
        <v>119989</v>
      </c>
      <c r="G35319">
        <v>9.9999999999999995E-8</v>
      </c>
      <c r="H35319" t="s">
        <v>20536</v>
      </c>
      <c r="I35319" t="s">
        <v>145060</v>
      </c>
      <c r="J35319" s="2" t="s">
        <v>189034</v>
      </c>
      <c r="K35319" t="s">
        <v>214220</v>
      </c>
      <c r="L35319" t="s">
        <v>228705</v>
      </c>
      <c r="M35319" t="s">
        <v>228723</v>
      </c>
      <c r="Q35319" t="s">
        <v>120008</v>
      </c>
      <c r="R35319" t="s">
        <v>214128</v>
      </c>
      <c r="S35319" t="s">
        <v>233771</v>
      </c>
    </row>
    <row r="35320" spans="1:19" x14ac:dyDescent="0.35">
      <c r="A35320" s="1">
        <v>43785</v>
      </c>
      <c r="B35320" t="s">
        <v>20537</v>
      </c>
      <c r="C35320" t="s">
        <v>80569</v>
      </c>
      <c r="D35320" t="s">
        <v>5</v>
      </c>
      <c r="E35320" t="s">
        <v>119955</v>
      </c>
      <c r="F35320" t="s">
        <v>122599</v>
      </c>
      <c r="G35320">
        <v>3.0000000000000001E-5</v>
      </c>
      <c r="H35320" t="s">
        <v>20537</v>
      </c>
      <c r="I35320" t="s">
        <v>145061</v>
      </c>
      <c r="J35320" s="2" t="s">
        <v>189035</v>
      </c>
      <c r="K35320" t="s">
        <v>214128</v>
      </c>
      <c r="L35320" t="s">
        <v>228706</v>
      </c>
      <c r="M35320" t="s">
        <v>8</v>
      </c>
      <c r="N35320" t="s">
        <v>228832</v>
      </c>
      <c r="O35320" t="s">
        <v>229111</v>
      </c>
      <c r="P35320" t="s">
        <v>230079</v>
      </c>
      <c r="Q35320" t="s">
        <v>120679</v>
      </c>
      <c r="R35320" t="s">
        <v>214128</v>
      </c>
      <c r="S35320" t="s">
        <v>233771</v>
      </c>
    </row>
    <row r="35321" spans="1:19" x14ac:dyDescent="0.35">
      <c r="A35321" s="1">
        <v>43786</v>
      </c>
      <c r="B35321" t="s">
        <v>20538</v>
      </c>
      <c r="C35321" t="s">
        <v>80570</v>
      </c>
      <c r="D35321" t="s">
        <v>4</v>
      </c>
      <c r="F35321" t="s">
        <v>121076</v>
      </c>
      <c r="G35321">
        <v>8.5880000000000004E-7</v>
      </c>
      <c r="H35321" t="s">
        <v>20538</v>
      </c>
      <c r="I35321" t="s">
        <v>145062</v>
      </c>
      <c r="J35321" s="2" t="s">
        <v>189036</v>
      </c>
      <c r="K35321" t="s">
        <v>214221</v>
      </c>
      <c r="L35321" t="s">
        <v>228704</v>
      </c>
      <c r="M35321" t="s">
        <v>10</v>
      </c>
      <c r="N35321" t="s">
        <v>229032</v>
      </c>
      <c r="O35321" t="s">
        <v>229740</v>
      </c>
      <c r="P35321" t="s">
        <v>229740</v>
      </c>
      <c r="Q35321" t="s">
        <v>123242</v>
      </c>
      <c r="R35321" t="s">
        <v>214128</v>
      </c>
      <c r="S35321" t="s">
        <v>233771</v>
      </c>
    </row>
    <row r="35322" spans="1:19" x14ac:dyDescent="0.35">
      <c r="A35322" s="1">
        <v>43787</v>
      </c>
      <c r="B35322" t="s">
        <v>20539</v>
      </c>
      <c r="C35322" t="s">
        <v>80571</v>
      </c>
      <c r="D35322" t="s">
        <v>5</v>
      </c>
      <c r="E35322" t="s">
        <v>119954</v>
      </c>
      <c r="F35322" t="s">
        <v>120335</v>
      </c>
      <c r="G35322">
        <v>1.5E-5</v>
      </c>
      <c r="H35322" t="s">
        <v>20539</v>
      </c>
      <c r="I35322" t="s">
        <v>145063</v>
      </c>
      <c r="J35322" s="2" t="s">
        <v>189037</v>
      </c>
      <c r="K35322" t="s">
        <v>214128</v>
      </c>
      <c r="L35322" t="s">
        <v>228704</v>
      </c>
      <c r="M35322" t="s">
        <v>9</v>
      </c>
      <c r="N35322" t="s">
        <v>228882</v>
      </c>
      <c r="O35322" t="s">
        <v>229185</v>
      </c>
      <c r="P35322" t="s">
        <v>229185</v>
      </c>
      <c r="R35322" t="s">
        <v>214128</v>
      </c>
      <c r="S35322" t="s">
        <v>233771</v>
      </c>
    </row>
    <row r="35323" spans="1:19" x14ac:dyDescent="0.35">
      <c r="A35323" s="1">
        <v>43788</v>
      </c>
      <c r="B35323" t="s">
        <v>20539</v>
      </c>
      <c r="C35323" t="s">
        <v>80572</v>
      </c>
      <c r="D35323" t="s">
        <v>5</v>
      </c>
      <c r="E35323" t="s">
        <v>119955</v>
      </c>
      <c r="F35323" t="s">
        <v>120682</v>
      </c>
      <c r="G35323">
        <v>1.5E-6</v>
      </c>
      <c r="H35323" t="s">
        <v>20539</v>
      </c>
      <c r="I35323" t="s">
        <v>145063</v>
      </c>
      <c r="J35323" s="2" t="s">
        <v>189037</v>
      </c>
      <c r="K35323" t="s">
        <v>214128</v>
      </c>
      <c r="L35323" t="s">
        <v>228704</v>
      </c>
      <c r="M35323" t="s">
        <v>9</v>
      </c>
      <c r="N35323" t="s">
        <v>228882</v>
      </c>
      <c r="O35323" t="s">
        <v>229185</v>
      </c>
      <c r="P35323" t="s">
        <v>229185</v>
      </c>
      <c r="R35323" t="s">
        <v>214128</v>
      </c>
      <c r="S35323" t="s">
        <v>233771</v>
      </c>
    </row>
    <row r="35324" spans="1:19" x14ac:dyDescent="0.35">
      <c r="A35324" s="1">
        <v>43789</v>
      </c>
      <c r="B35324" t="s">
        <v>20539</v>
      </c>
      <c r="C35324" t="s">
        <v>80573</v>
      </c>
      <c r="D35324" t="s">
        <v>5</v>
      </c>
      <c r="E35324" t="s">
        <v>119956</v>
      </c>
      <c r="F35324" t="s">
        <v>120892</v>
      </c>
      <c r="G35324">
        <v>1.2400000000000001E-4</v>
      </c>
      <c r="H35324" t="s">
        <v>20539</v>
      </c>
      <c r="I35324" t="s">
        <v>145063</v>
      </c>
      <c r="J35324" s="2" t="s">
        <v>189037</v>
      </c>
      <c r="K35324" t="s">
        <v>214128</v>
      </c>
      <c r="L35324" t="s">
        <v>228704</v>
      </c>
      <c r="M35324" t="s">
        <v>9</v>
      </c>
      <c r="N35324" t="s">
        <v>228882</v>
      </c>
      <c r="O35324" t="s">
        <v>229185</v>
      </c>
      <c r="P35324" t="s">
        <v>229185</v>
      </c>
      <c r="R35324" t="s">
        <v>214128</v>
      </c>
      <c r="S35324" t="s">
        <v>233771</v>
      </c>
    </row>
    <row r="35325" spans="1:19" x14ac:dyDescent="0.35">
      <c r="A35325" s="1">
        <v>43790</v>
      </c>
      <c r="B35325" t="s">
        <v>20540</v>
      </c>
      <c r="C35325" t="s">
        <v>80574</v>
      </c>
      <c r="D35325" t="s">
        <v>5</v>
      </c>
      <c r="F35325" t="s">
        <v>120898</v>
      </c>
      <c r="G35325">
        <v>7.5000000000000002E-7</v>
      </c>
      <c r="H35325" t="s">
        <v>20540</v>
      </c>
      <c r="I35325" t="s">
        <v>145064</v>
      </c>
      <c r="J35325" s="2" t="s">
        <v>189038</v>
      </c>
      <c r="K35325" t="s">
        <v>214128</v>
      </c>
      <c r="L35325" t="s">
        <v>228704</v>
      </c>
      <c r="M35325" t="s">
        <v>8</v>
      </c>
      <c r="N35325" t="s">
        <v>228832</v>
      </c>
      <c r="O35325" t="s">
        <v>229111</v>
      </c>
      <c r="P35325" t="s">
        <v>230079</v>
      </c>
      <c r="Q35325" t="s">
        <v>121535</v>
      </c>
      <c r="R35325" t="s">
        <v>214128</v>
      </c>
      <c r="S35325" t="s">
        <v>233771</v>
      </c>
    </row>
    <row r="35326" spans="1:19" x14ac:dyDescent="0.35">
      <c r="A35326" s="1">
        <v>43791</v>
      </c>
      <c r="B35326" t="s">
        <v>20540</v>
      </c>
      <c r="C35326" t="s">
        <v>80575</v>
      </c>
      <c r="D35326" t="s">
        <v>5</v>
      </c>
      <c r="F35326" t="s">
        <v>120533</v>
      </c>
      <c r="G35326">
        <v>4.6576570000000002E-6</v>
      </c>
      <c r="H35326" t="s">
        <v>20540</v>
      </c>
      <c r="I35326" t="s">
        <v>145064</v>
      </c>
      <c r="J35326" s="2" t="s">
        <v>189038</v>
      </c>
      <c r="K35326" t="s">
        <v>214128</v>
      </c>
      <c r="L35326" t="s">
        <v>228704</v>
      </c>
      <c r="M35326" t="s">
        <v>8</v>
      </c>
      <c r="N35326" t="s">
        <v>228832</v>
      </c>
      <c r="O35326" t="s">
        <v>229111</v>
      </c>
      <c r="P35326" t="s">
        <v>230079</v>
      </c>
      <c r="Q35326" t="s">
        <v>121535</v>
      </c>
      <c r="R35326" t="s">
        <v>214128</v>
      </c>
      <c r="S35326" t="s">
        <v>233771</v>
      </c>
    </row>
    <row r="35327" spans="1:19" x14ac:dyDescent="0.35">
      <c r="A35327" s="1">
        <v>43792</v>
      </c>
      <c r="B35327" t="s">
        <v>20541</v>
      </c>
      <c r="C35327" t="s">
        <v>80576</v>
      </c>
      <c r="D35327" t="s">
        <v>4</v>
      </c>
      <c r="F35327" t="s">
        <v>121781</v>
      </c>
      <c r="G35327">
        <v>9.9999999999999995E-7</v>
      </c>
      <c r="H35327" t="s">
        <v>20541</v>
      </c>
      <c r="I35327" t="s">
        <v>145065</v>
      </c>
      <c r="J35327" s="2" t="s">
        <v>189039</v>
      </c>
      <c r="K35327" t="s">
        <v>214222</v>
      </c>
      <c r="L35327" t="s">
        <v>228704</v>
      </c>
      <c r="M35327" t="s">
        <v>8</v>
      </c>
      <c r="N35327" t="s">
        <v>228828</v>
      </c>
      <c r="O35327" t="s">
        <v>229108</v>
      </c>
      <c r="P35327" t="s">
        <v>229108</v>
      </c>
      <c r="Q35327" t="s">
        <v>122258</v>
      </c>
      <c r="R35327" t="s">
        <v>214128</v>
      </c>
      <c r="S35327" t="s">
        <v>233771</v>
      </c>
    </row>
    <row r="35328" spans="1:19" x14ac:dyDescent="0.35">
      <c r="A35328" s="1">
        <v>43793</v>
      </c>
      <c r="B35328" t="s">
        <v>20542</v>
      </c>
      <c r="C35328" t="s">
        <v>80577</v>
      </c>
      <c r="D35328" t="s">
        <v>5</v>
      </c>
      <c r="F35328" t="s">
        <v>121207</v>
      </c>
      <c r="G35328">
        <v>1.0000000000000001E-5</v>
      </c>
      <c r="H35328" t="s">
        <v>20542</v>
      </c>
      <c r="I35328" t="s">
        <v>145066</v>
      </c>
      <c r="J35328" s="2" t="s">
        <v>189040</v>
      </c>
      <c r="K35328" t="s">
        <v>214223</v>
      </c>
      <c r="L35328" t="s">
        <v>228704</v>
      </c>
      <c r="M35328" t="s">
        <v>228723</v>
      </c>
      <c r="N35328" t="s">
        <v>228901</v>
      </c>
      <c r="O35328" t="s">
        <v>229226</v>
      </c>
      <c r="P35328" t="s">
        <v>229226</v>
      </c>
      <c r="Q35328" t="s">
        <v>119973</v>
      </c>
      <c r="R35328" t="s">
        <v>214128</v>
      </c>
      <c r="S35328" t="s">
        <v>233771</v>
      </c>
    </row>
    <row r="35329" spans="1:19" x14ac:dyDescent="0.35">
      <c r="A35329" s="1">
        <v>43794</v>
      </c>
      <c r="B35329" t="s">
        <v>20542</v>
      </c>
      <c r="C35329" t="s">
        <v>80578</v>
      </c>
      <c r="D35329" t="s">
        <v>5</v>
      </c>
      <c r="F35329" t="s">
        <v>120679</v>
      </c>
      <c r="G35329">
        <v>9.9999999999999995E-7</v>
      </c>
      <c r="H35329" t="s">
        <v>20542</v>
      </c>
      <c r="I35329" t="s">
        <v>145066</v>
      </c>
      <c r="J35329" s="2" t="s">
        <v>189040</v>
      </c>
      <c r="K35329" t="s">
        <v>214223</v>
      </c>
      <c r="L35329" t="s">
        <v>228704</v>
      </c>
      <c r="M35329" t="s">
        <v>228723</v>
      </c>
      <c r="N35329" t="s">
        <v>228901</v>
      </c>
      <c r="O35329" t="s">
        <v>229226</v>
      </c>
      <c r="P35329" t="s">
        <v>229226</v>
      </c>
      <c r="Q35329" t="s">
        <v>119973</v>
      </c>
      <c r="R35329" t="s">
        <v>214128</v>
      </c>
      <c r="S35329" t="s">
        <v>233771</v>
      </c>
    </row>
    <row r="35330" spans="1:19" x14ac:dyDescent="0.35">
      <c r="A35330" s="1">
        <v>43795</v>
      </c>
      <c r="B35330" t="s">
        <v>20543</v>
      </c>
      <c r="C35330" t="s">
        <v>80579</v>
      </c>
      <c r="D35330" t="s">
        <v>5</v>
      </c>
      <c r="E35330" t="s">
        <v>119954</v>
      </c>
      <c r="F35330" t="s">
        <v>120838</v>
      </c>
      <c r="G35330">
        <v>3.0000000000000001E-5</v>
      </c>
      <c r="H35330" t="s">
        <v>20543</v>
      </c>
      <c r="I35330" t="s">
        <v>145067</v>
      </c>
      <c r="J35330" s="2" t="s">
        <v>189041</v>
      </c>
      <c r="K35330" t="s">
        <v>214128</v>
      </c>
      <c r="L35330" t="s">
        <v>228704</v>
      </c>
      <c r="M35330" t="s">
        <v>8</v>
      </c>
      <c r="N35330" t="s">
        <v>228864</v>
      </c>
      <c r="O35330" t="s">
        <v>229158</v>
      </c>
      <c r="P35330" t="s">
        <v>229158</v>
      </c>
      <c r="Q35330" t="s">
        <v>120009</v>
      </c>
      <c r="R35330" t="s">
        <v>214128</v>
      </c>
      <c r="S35330" t="s">
        <v>233771</v>
      </c>
    </row>
    <row r="35331" spans="1:19" x14ac:dyDescent="0.35">
      <c r="A35331" s="1">
        <v>43796</v>
      </c>
      <c r="B35331" t="s">
        <v>20543</v>
      </c>
      <c r="C35331" t="s">
        <v>80580</v>
      </c>
      <c r="D35331" t="s">
        <v>4</v>
      </c>
      <c r="F35331" t="s">
        <v>120062</v>
      </c>
      <c r="G35331">
        <v>1.9999999999999999E-7</v>
      </c>
      <c r="H35331" t="s">
        <v>20543</v>
      </c>
      <c r="I35331" t="s">
        <v>145067</v>
      </c>
      <c r="J35331" s="2" t="s">
        <v>189041</v>
      </c>
      <c r="K35331" t="s">
        <v>214128</v>
      </c>
      <c r="L35331" t="s">
        <v>228704</v>
      </c>
      <c r="M35331" t="s">
        <v>8</v>
      </c>
      <c r="N35331" t="s">
        <v>228864</v>
      </c>
      <c r="O35331" t="s">
        <v>229158</v>
      </c>
      <c r="P35331" t="s">
        <v>229158</v>
      </c>
      <c r="Q35331" t="s">
        <v>120009</v>
      </c>
      <c r="R35331" t="s">
        <v>214128</v>
      </c>
      <c r="S35331" t="s">
        <v>233771</v>
      </c>
    </row>
    <row r="35332" spans="1:19" x14ac:dyDescent="0.35">
      <c r="A35332" s="1">
        <v>43797</v>
      </c>
      <c r="B35332" t="s">
        <v>20543</v>
      </c>
      <c r="C35332" t="s">
        <v>80581</v>
      </c>
      <c r="D35332" t="s">
        <v>5</v>
      </c>
      <c r="E35332" t="s">
        <v>119955</v>
      </c>
      <c r="F35332" t="s">
        <v>122791</v>
      </c>
      <c r="G35332">
        <v>5.0000000000000004E-6</v>
      </c>
      <c r="H35332" t="s">
        <v>20543</v>
      </c>
      <c r="I35332" t="s">
        <v>145067</v>
      </c>
      <c r="J35332" s="2" t="s">
        <v>189041</v>
      </c>
      <c r="K35332" t="s">
        <v>214128</v>
      </c>
      <c r="L35332" t="s">
        <v>228704</v>
      </c>
      <c r="M35332" t="s">
        <v>8</v>
      </c>
      <c r="N35332" t="s">
        <v>228864</v>
      </c>
      <c r="O35332" t="s">
        <v>229158</v>
      </c>
      <c r="P35332" t="s">
        <v>229158</v>
      </c>
      <c r="Q35332" t="s">
        <v>120009</v>
      </c>
      <c r="R35332" t="s">
        <v>214128</v>
      </c>
      <c r="S35332" t="s">
        <v>233771</v>
      </c>
    </row>
    <row r="35333" spans="1:19" x14ac:dyDescent="0.35">
      <c r="A35333" s="1">
        <v>43799</v>
      </c>
      <c r="B35333" t="s">
        <v>20544</v>
      </c>
      <c r="C35333" t="s">
        <v>80582</v>
      </c>
      <c r="D35333" t="s">
        <v>4</v>
      </c>
      <c r="F35333" t="s">
        <v>119989</v>
      </c>
      <c r="G35333">
        <v>3.7994000000000003E-8</v>
      </c>
      <c r="H35333" t="s">
        <v>20544</v>
      </c>
      <c r="I35333" t="s">
        <v>145068</v>
      </c>
      <c r="J35333" s="2" t="s">
        <v>189042</v>
      </c>
      <c r="K35333" t="s">
        <v>214128</v>
      </c>
      <c r="L35333" t="s">
        <v>228705</v>
      </c>
      <c r="M35333" t="s">
        <v>228723</v>
      </c>
      <c r="N35333" t="s">
        <v>228901</v>
      </c>
      <c r="O35333" t="s">
        <v>229749</v>
      </c>
      <c r="P35333" t="s">
        <v>231953</v>
      </c>
      <c r="Q35333" t="s">
        <v>120117</v>
      </c>
      <c r="R35333" t="s">
        <v>214128</v>
      </c>
      <c r="S35333" t="s">
        <v>233771</v>
      </c>
    </row>
    <row r="35334" spans="1:19" x14ac:dyDescent="0.35">
      <c r="A35334" s="1">
        <v>43801</v>
      </c>
      <c r="B35334" t="s">
        <v>20545</v>
      </c>
      <c r="C35334" t="s">
        <v>80583</v>
      </c>
      <c r="D35334" t="s">
        <v>5</v>
      </c>
      <c r="E35334" t="s">
        <v>119955</v>
      </c>
      <c r="F35334" t="s">
        <v>120978</v>
      </c>
      <c r="G35334">
        <v>5.4999999999999999E-6</v>
      </c>
      <c r="H35334" t="s">
        <v>20545</v>
      </c>
      <c r="I35334" t="s">
        <v>145069</v>
      </c>
      <c r="J35334" s="2" t="s">
        <v>189043</v>
      </c>
      <c r="K35334" t="s">
        <v>214128</v>
      </c>
      <c r="L35334" t="s">
        <v>228704</v>
      </c>
      <c r="M35334" t="s">
        <v>11</v>
      </c>
      <c r="N35334" t="s">
        <v>228875</v>
      </c>
      <c r="O35334" t="s">
        <v>229172</v>
      </c>
      <c r="P35334" t="s">
        <v>229172</v>
      </c>
      <c r="Q35334" t="s">
        <v>119973</v>
      </c>
      <c r="R35334" t="s">
        <v>214128</v>
      </c>
      <c r="S35334" t="s">
        <v>233771</v>
      </c>
    </row>
    <row r="35335" spans="1:19" x14ac:dyDescent="0.35">
      <c r="A35335" s="1">
        <v>43802</v>
      </c>
      <c r="B35335" t="s">
        <v>20546</v>
      </c>
      <c r="C35335" t="s">
        <v>80584</v>
      </c>
      <c r="D35335" t="s">
        <v>4</v>
      </c>
      <c r="F35335" t="s">
        <v>120389</v>
      </c>
      <c r="G35335">
        <v>9.9999999999999995E-8</v>
      </c>
      <c r="H35335" t="s">
        <v>20546</v>
      </c>
      <c r="I35335" t="s">
        <v>145070</v>
      </c>
      <c r="J35335" s="2" t="s">
        <v>189044</v>
      </c>
      <c r="K35335" t="s">
        <v>214224</v>
      </c>
      <c r="L35335" t="s">
        <v>228704</v>
      </c>
      <c r="M35335" t="s">
        <v>12</v>
      </c>
      <c r="N35335" t="s">
        <v>228878</v>
      </c>
      <c r="O35335" t="s">
        <v>229181</v>
      </c>
      <c r="P35335" t="s">
        <v>229181</v>
      </c>
      <c r="R35335" t="s">
        <v>214128</v>
      </c>
      <c r="S35335" t="s">
        <v>233771</v>
      </c>
    </row>
    <row r="35336" spans="1:19" x14ac:dyDescent="0.35">
      <c r="A35336" s="1">
        <v>43803</v>
      </c>
      <c r="B35336" t="s">
        <v>20547</v>
      </c>
      <c r="C35336" t="s">
        <v>80585</v>
      </c>
      <c r="D35336" t="s">
        <v>5</v>
      </c>
      <c r="F35336" t="s">
        <v>120733</v>
      </c>
      <c r="G35336">
        <v>1.5E-5</v>
      </c>
      <c r="H35336" t="s">
        <v>20547</v>
      </c>
      <c r="I35336" t="s">
        <v>145071</v>
      </c>
      <c r="J35336" s="2" t="s">
        <v>189045</v>
      </c>
      <c r="K35336" t="s">
        <v>214225</v>
      </c>
      <c r="L35336" t="s">
        <v>228704</v>
      </c>
      <c r="M35336" t="s">
        <v>8</v>
      </c>
      <c r="N35336" t="s">
        <v>228828</v>
      </c>
      <c r="O35336" t="s">
        <v>229113</v>
      </c>
      <c r="P35336" t="s">
        <v>230081</v>
      </c>
      <c r="Q35336" t="s">
        <v>120842</v>
      </c>
      <c r="R35336" t="s">
        <v>214128</v>
      </c>
      <c r="S35336" t="s">
        <v>233771</v>
      </c>
    </row>
    <row r="35337" spans="1:19" x14ac:dyDescent="0.35">
      <c r="A35337" s="1">
        <v>43804</v>
      </c>
      <c r="B35337" t="s">
        <v>20548</v>
      </c>
      <c r="C35337" t="s">
        <v>80586</v>
      </c>
      <c r="D35337" t="s">
        <v>5</v>
      </c>
      <c r="F35337" t="s">
        <v>121463</v>
      </c>
      <c r="G35337">
        <v>1.9515E-8</v>
      </c>
      <c r="H35337" t="s">
        <v>20548</v>
      </c>
      <c r="I35337" t="s">
        <v>145072</v>
      </c>
      <c r="J35337" s="2" t="s">
        <v>189046</v>
      </c>
      <c r="K35337" t="s">
        <v>214128</v>
      </c>
      <c r="L35337" t="s">
        <v>228704</v>
      </c>
      <c r="M35337" t="s">
        <v>8</v>
      </c>
      <c r="N35337" t="s">
        <v>228873</v>
      </c>
      <c r="O35337" t="s">
        <v>229170</v>
      </c>
      <c r="P35337" t="s">
        <v>229170</v>
      </c>
      <c r="Q35337" t="s">
        <v>119973</v>
      </c>
      <c r="R35337" t="s">
        <v>214128</v>
      </c>
      <c r="S35337" t="s">
        <v>233771</v>
      </c>
    </row>
    <row r="35338" spans="1:19" x14ac:dyDescent="0.35">
      <c r="A35338" s="1">
        <v>43805</v>
      </c>
      <c r="B35338" t="s">
        <v>20549</v>
      </c>
      <c r="C35338" t="s">
        <v>80587</v>
      </c>
      <c r="D35338" t="s">
        <v>5</v>
      </c>
      <c r="E35338" t="s">
        <v>119954</v>
      </c>
      <c r="F35338" t="s">
        <v>119996</v>
      </c>
      <c r="G35338">
        <v>3.9999999999999998E-6</v>
      </c>
      <c r="H35338" t="s">
        <v>20549</v>
      </c>
      <c r="I35338" t="s">
        <v>145073</v>
      </c>
      <c r="J35338" s="2" t="s">
        <v>189047</v>
      </c>
      <c r="K35338" t="s">
        <v>214128</v>
      </c>
      <c r="L35338" t="s">
        <v>228705</v>
      </c>
      <c r="M35338" t="s">
        <v>8</v>
      </c>
      <c r="N35338" t="s">
        <v>228828</v>
      </c>
      <c r="O35338" t="s">
        <v>229113</v>
      </c>
      <c r="P35338" t="s">
        <v>230137</v>
      </c>
      <c r="Q35338" t="s">
        <v>120308</v>
      </c>
      <c r="R35338" t="s">
        <v>214128</v>
      </c>
      <c r="S35338" t="s">
        <v>233771</v>
      </c>
    </row>
    <row r="35339" spans="1:19" x14ac:dyDescent="0.35">
      <c r="A35339" s="1">
        <v>43806</v>
      </c>
      <c r="B35339" t="s">
        <v>20549</v>
      </c>
      <c r="C35339" t="s">
        <v>80588</v>
      </c>
      <c r="D35339" t="s">
        <v>5</v>
      </c>
      <c r="E35339" t="s">
        <v>119955</v>
      </c>
      <c r="F35339" t="s">
        <v>120308</v>
      </c>
      <c r="G35339">
        <v>1.9999999999999999E-6</v>
      </c>
      <c r="H35339" t="s">
        <v>20549</v>
      </c>
      <c r="I35339" t="s">
        <v>145073</v>
      </c>
      <c r="J35339" s="2" t="s">
        <v>189047</v>
      </c>
      <c r="K35339" t="s">
        <v>214128</v>
      </c>
      <c r="L35339" t="s">
        <v>228705</v>
      </c>
      <c r="M35339" t="s">
        <v>8</v>
      </c>
      <c r="N35339" t="s">
        <v>228828</v>
      </c>
      <c r="O35339" t="s">
        <v>229113</v>
      </c>
      <c r="P35339" t="s">
        <v>230137</v>
      </c>
      <c r="Q35339" t="s">
        <v>120308</v>
      </c>
      <c r="R35339" t="s">
        <v>214128</v>
      </c>
      <c r="S35339" t="s">
        <v>233771</v>
      </c>
    </row>
    <row r="35340" spans="1:19" x14ac:dyDescent="0.35">
      <c r="A35340" s="1">
        <v>43809</v>
      </c>
      <c r="B35340" t="s">
        <v>20550</v>
      </c>
      <c r="C35340" t="s">
        <v>80589</v>
      </c>
      <c r="D35340" t="s">
        <v>5</v>
      </c>
      <c r="F35340" t="s">
        <v>120897</v>
      </c>
      <c r="G35340">
        <v>3.4999999999999997E-5</v>
      </c>
      <c r="H35340" t="s">
        <v>20550</v>
      </c>
      <c r="I35340" t="s">
        <v>145074</v>
      </c>
      <c r="J35340" s="2" t="s">
        <v>189048</v>
      </c>
      <c r="K35340" t="s">
        <v>214226</v>
      </c>
      <c r="L35340" t="s">
        <v>228707</v>
      </c>
      <c r="M35340" t="s">
        <v>8</v>
      </c>
      <c r="N35340" t="s">
        <v>228831</v>
      </c>
      <c r="O35340" t="s">
        <v>229126</v>
      </c>
      <c r="P35340" t="s">
        <v>229126</v>
      </c>
      <c r="Q35340" t="s">
        <v>123280</v>
      </c>
      <c r="R35340" t="s">
        <v>214128</v>
      </c>
      <c r="S35340" t="s">
        <v>233771</v>
      </c>
    </row>
    <row r="35341" spans="1:19" x14ac:dyDescent="0.35">
      <c r="A35341" s="1">
        <v>43810</v>
      </c>
      <c r="B35341" t="s">
        <v>20550</v>
      </c>
      <c r="C35341" t="s">
        <v>80590</v>
      </c>
      <c r="D35341" t="s">
        <v>5</v>
      </c>
      <c r="F35341" t="s">
        <v>120994</v>
      </c>
      <c r="G35341">
        <v>3.4999999999999999E-6</v>
      </c>
      <c r="H35341" t="s">
        <v>20550</v>
      </c>
      <c r="I35341" t="s">
        <v>145074</v>
      </c>
      <c r="J35341" s="2" t="s">
        <v>189048</v>
      </c>
      <c r="K35341" t="s">
        <v>214226</v>
      </c>
      <c r="L35341" t="s">
        <v>228707</v>
      </c>
      <c r="M35341" t="s">
        <v>8</v>
      </c>
      <c r="N35341" t="s">
        <v>228831</v>
      </c>
      <c r="O35341" t="s">
        <v>229126</v>
      </c>
      <c r="P35341" t="s">
        <v>229126</v>
      </c>
      <c r="Q35341" t="s">
        <v>123280</v>
      </c>
      <c r="R35341" t="s">
        <v>214128</v>
      </c>
      <c r="S35341" t="s">
        <v>233771</v>
      </c>
    </row>
    <row r="35342" spans="1:19" x14ac:dyDescent="0.35">
      <c r="A35342" s="1">
        <v>43812</v>
      </c>
      <c r="B35342" t="s">
        <v>20550</v>
      </c>
      <c r="C35342" t="s">
        <v>80591</v>
      </c>
      <c r="D35342" t="s">
        <v>5</v>
      </c>
      <c r="F35342" t="s">
        <v>120802</v>
      </c>
      <c r="G35342">
        <v>2.5000000000000002E-6</v>
      </c>
      <c r="H35342" t="s">
        <v>20550</v>
      </c>
      <c r="I35342" t="s">
        <v>145074</v>
      </c>
      <c r="J35342" s="2" t="s">
        <v>189048</v>
      </c>
      <c r="K35342" t="s">
        <v>214226</v>
      </c>
      <c r="L35342" t="s">
        <v>228707</v>
      </c>
      <c r="M35342" t="s">
        <v>8</v>
      </c>
      <c r="N35342" t="s">
        <v>228831</v>
      </c>
      <c r="O35342" t="s">
        <v>229126</v>
      </c>
      <c r="P35342" t="s">
        <v>229126</v>
      </c>
      <c r="Q35342" t="s">
        <v>123280</v>
      </c>
      <c r="R35342" t="s">
        <v>214128</v>
      </c>
      <c r="S35342" t="s">
        <v>233771</v>
      </c>
    </row>
    <row r="35343" spans="1:19" x14ac:dyDescent="0.35">
      <c r="A35343" s="1">
        <v>43814</v>
      </c>
      <c r="B35343" t="s">
        <v>20550</v>
      </c>
      <c r="C35343" t="s">
        <v>80592</v>
      </c>
      <c r="D35343" t="s">
        <v>5</v>
      </c>
      <c r="F35343" t="s">
        <v>121263</v>
      </c>
      <c r="G35343">
        <v>5.3600000000000002E-5</v>
      </c>
      <c r="H35343" t="s">
        <v>20550</v>
      </c>
      <c r="I35343" t="s">
        <v>145074</v>
      </c>
      <c r="J35343" s="2" t="s">
        <v>189048</v>
      </c>
      <c r="K35343" t="s">
        <v>214226</v>
      </c>
      <c r="L35343" t="s">
        <v>228707</v>
      </c>
      <c r="M35343" t="s">
        <v>8</v>
      </c>
      <c r="N35343" t="s">
        <v>228831</v>
      </c>
      <c r="O35343" t="s">
        <v>229126</v>
      </c>
      <c r="P35343" t="s">
        <v>229126</v>
      </c>
      <c r="Q35343" t="s">
        <v>123280</v>
      </c>
      <c r="R35343" t="s">
        <v>214128</v>
      </c>
      <c r="S35343" t="s">
        <v>233771</v>
      </c>
    </row>
    <row r="35344" spans="1:19" x14ac:dyDescent="0.35">
      <c r="A35344" s="1">
        <v>43815</v>
      </c>
      <c r="B35344" t="s">
        <v>20550</v>
      </c>
      <c r="C35344" t="s">
        <v>80593</v>
      </c>
      <c r="D35344" t="s">
        <v>5</v>
      </c>
      <c r="F35344" t="s">
        <v>121518</v>
      </c>
      <c r="G35344">
        <v>2.2500000000000001E-5</v>
      </c>
      <c r="H35344" t="s">
        <v>20550</v>
      </c>
      <c r="I35344" t="s">
        <v>145074</v>
      </c>
      <c r="J35344" s="2" t="s">
        <v>189048</v>
      </c>
      <c r="K35344" t="s">
        <v>214226</v>
      </c>
      <c r="L35344" t="s">
        <v>228707</v>
      </c>
      <c r="M35344" t="s">
        <v>8</v>
      </c>
      <c r="N35344" t="s">
        <v>228831</v>
      </c>
      <c r="O35344" t="s">
        <v>229126</v>
      </c>
      <c r="P35344" t="s">
        <v>229126</v>
      </c>
      <c r="Q35344" t="s">
        <v>123280</v>
      </c>
      <c r="R35344" t="s">
        <v>214128</v>
      </c>
      <c r="S35344" t="s">
        <v>233771</v>
      </c>
    </row>
    <row r="35345" spans="1:19" x14ac:dyDescent="0.35">
      <c r="A35345" s="1">
        <v>43816</v>
      </c>
      <c r="B35345" t="s">
        <v>20550</v>
      </c>
      <c r="C35345" t="s">
        <v>80594</v>
      </c>
      <c r="D35345" t="s">
        <v>5</v>
      </c>
      <c r="F35345" t="s">
        <v>121404</v>
      </c>
      <c r="G35345">
        <v>2.5000000000000002E-6</v>
      </c>
      <c r="H35345" t="s">
        <v>20550</v>
      </c>
      <c r="I35345" t="s">
        <v>145074</v>
      </c>
      <c r="J35345" s="2" t="s">
        <v>189048</v>
      </c>
      <c r="K35345" t="s">
        <v>214226</v>
      </c>
      <c r="L35345" t="s">
        <v>228707</v>
      </c>
      <c r="M35345" t="s">
        <v>8</v>
      </c>
      <c r="N35345" t="s">
        <v>228831</v>
      </c>
      <c r="O35345" t="s">
        <v>229126</v>
      </c>
      <c r="P35345" t="s">
        <v>229126</v>
      </c>
      <c r="Q35345" t="s">
        <v>123280</v>
      </c>
      <c r="R35345" t="s">
        <v>214128</v>
      </c>
      <c r="S35345" t="s">
        <v>233771</v>
      </c>
    </row>
    <row r="35346" spans="1:19" x14ac:dyDescent="0.35">
      <c r="A35346" s="1">
        <v>43817</v>
      </c>
      <c r="B35346" t="s">
        <v>20551</v>
      </c>
      <c r="C35346" t="s">
        <v>80595</v>
      </c>
      <c r="D35346" t="s">
        <v>4</v>
      </c>
      <c r="F35346" t="s">
        <v>120310</v>
      </c>
      <c r="G35346">
        <v>1.1999999999999999E-7</v>
      </c>
      <c r="H35346" t="s">
        <v>20551</v>
      </c>
      <c r="I35346" t="s">
        <v>145075</v>
      </c>
      <c r="J35346" s="2" t="s">
        <v>189049</v>
      </c>
      <c r="K35346" t="s">
        <v>214227</v>
      </c>
      <c r="L35346" t="s">
        <v>228704</v>
      </c>
      <c r="M35346" t="s">
        <v>14</v>
      </c>
      <c r="N35346" t="s">
        <v>228857</v>
      </c>
      <c r="O35346" t="s">
        <v>229149</v>
      </c>
      <c r="P35346" t="s">
        <v>230529</v>
      </c>
      <c r="Q35346" t="s">
        <v>120056</v>
      </c>
      <c r="R35346" t="s">
        <v>214128</v>
      </c>
      <c r="S35346" t="s">
        <v>233771</v>
      </c>
    </row>
    <row r="35347" spans="1:19" x14ac:dyDescent="0.35">
      <c r="A35347" s="1">
        <v>43818</v>
      </c>
      <c r="B35347" t="s">
        <v>20551</v>
      </c>
      <c r="C35347" t="s">
        <v>80596</v>
      </c>
      <c r="D35347" t="s">
        <v>4</v>
      </c>
      <c r="F35347" t="s">
        <v>120331</v>
      </c>
      <c r="G35347">
        <v>1.4999999999999999E-7</v>
      </c>
      <c r="H35347" t="s">
        <v>20551</v>
      </c>
      <c r="I35347" t="s">
        <v>145075</v>
      </c>
      <c r="J35347" s="2" t="s">
        <v>189049</v>
      </c>
      <c r="K35347" t="s">
        <v>214227</v>
      </c>
      <c r="L35347" t="s">
        <v>228704</v>
      </c>
      <c r="M35347" t="s">
        <v>14</v>
      </c>
      <c r="N35347" t="s">
        <v>228857</v>
      </c>
      <c r="O35347" t="s">
        <v>229149</v>
      </c>
      <c r="P35347" t="s">
        <v>230529</v>
      </c>
      <c r="Q35347" t="s">
        <v>120056</v>
      </c>
      <c r="R35347" t="s">
        <v>214128</v>
      </c>
      <c r="S35347" t="s">
        <v>233771</v>
      </c>
    </row>
    <row r="35348" spans="1:19" x14ac:dyDescent="0.35">
      <c r="A35348" s="1">
        <v>43819</v>
      </c>
      <c r="B35348" t="s">
        <v>20551</v>
      </c>
      <c r="C35348" t="s">
        <v>80597</v>
      </c>
      <c r="D35348" t="s">
        <v>4</v>
      </c>
      <c r="F35348" t="s">
        <v>121464</v>
      </c>
      <c r="G35348">
        <v>1.1999999999999999E-7</v>
      </c>
      <c r="H35348" t="s">
        <v>20551</v>
      </c>
      <c r="I35348" t="s">
        <v>145075</v>
      </c>
      <c r="J35348" s="2" t="s">
        <v>189049</v>
      </c>
      <c r="K35348" t="s">
        <v>214227</v>
      </c>
      <c r="L35348" t="s">
        <v>228704</v>
      </c>
      <c r="M35348" t="s">
        <v>14</v>
      </c>
      <c r="N35348" t="s">
        <v>228857</v>
      </c>
      <c r="O35348" t="s">
        <v>229149</v>
      </c>
      <c r="P35348" t="s">
        <v>230529</v>
      </c>
      <c r="Q35348" t="s">
        <v>120056</v>
      </c>
      <c r="R35348" t="s">
        <v>214128</v>
      </c>
      <c r="S35348" t="s">
        <v>233771</v>
      </c>
    </row>
    <row r="35349" spans="1:19" x14ac:dyDescent="0.35">
      <c r="A35349" s="1">
        <v>43820</v>
      </c>
      <c r="B35349" t="s">
        <v>20551</v>
      </c>
      <c r="C35349" t="s">
        <v>80598</v>
      </c>
      <c r="D35349" t="s">
        <v>4</v>
      </c>
      <c r="F35349" t="s">
        <v>120621</v>
      </c>
      <c r="G35349">
        <v>6.5000000000000002E-7</v>
      </c>
      <c r="H35349" t="s">
        <v>20551</v>
      </c>
      <c r="I35349" t="s">
        <v>145075</v>
      </c>
      <c r="J35349" s="2" t="s">
        <v>189049</v>
      </c>
      <c r="K35349" t="s">
        <v>214227</v>
      </c>
      <c r="L35349" t="s">
        <v>228704</v>
      </c>
      <c r="M35349" t="s">
        <v>14</v>
      </c>
      <c r="N35349" t="s">
        <v>228857</v>
      </c>
      <c r="O35349" t="s">
        <v>229149</v>
      </c>
      <c r="P35349" t="s">
        <v>230529</v>
      </c>
      <c r="Q35349" t="s">
        <v>120056</v>
      </c>
      <c r="R35349" t="s">
        <v>214128</v>
      </c>
      <c r="S35349" t="s">
        <v>233771</v>
      </c>
    </row>
    <row r="35350" spans="1:19" x14ac:dyDescent="0.35">
      <c r="A35350" s="1">
        <v>43821</v>
      </c>
      <c r="B35350" t="s">
        <v>20551</v>
      </c>
      <c r="C35350" t="s">
        <v>80599</v>
      </c>
      <c r="D35350" t="s">
        <v>4</v>
      </c>
      <c r="F35350" t="s">
        <v>120039</v>
      </c>
      <c r="G35350">
        <v>1.4999999999999999E-7</v>
      </c>
      <c r="H35350" t="s">
        <v>20551</v>
      </c>
      <c r="I35350" t="s">
        <v>145075</v>
      </c>
      <c r="J35350" s="2" t="s">
        <v>189049</v>
      </c>
      <c r="K35350" t="s">
        <v>214227</v>
      </c>
      <c r="L35350" t="s">
        <v>228704</v>
      </c>
      <c r="M35350" t="s">
        <v>14</v>
      </c>
      <c r="N35350" t="s">
        <v>228857</v>
      </c>
      <c r="O35350" t="s">
        <v>229149</v>
      </c>
      <c r="P35350" t="s">
        <v>230529</v>
      </c>
      <c r="Q35350" t="s">
        <v>120056</v>
      </c>
      <c r="R35350" t="s">
        <v>214128</v>
      </c>
      <c r="S35350" t="s">
        <v>233771</v>
      </c>
    </row>
    <row r="35351" spans="1:19" x14ac:dyDescent="0.35">
      <c r="A35351" s="1">
        <v>43822</v>
      </c>
      <c r="B35351" t="s">
        <v>20552</v>
      </c>
      <c r="C35351" t="s">
        <v>80600</v>
      </c>
      <c r="D35351" t="s">
        <v>4</v>
      </c>
      <c r="F35351" t="s">
        <v>121449</v>
      </c>
      <c r="G35351">
        <v>6.5477999999999999E-8</v>
      </c>
      <c r="H35351" t="s">
        <v>20552</v>
      </c>
      <c r="I35351" t="s">
        <v>145076</v>
      </c>
      <c r="J35351" s="2" t="s">
        <v>189050</v>
      </c>
      <c r="K35351" t="s">
        <v>214228</v>
      </c>
      <c r="L35351" t="s">
        <v>228704</v>
      </c>
      <c r="M35351" t="s">
        <v>10</v>
      </c>
      <c r="N35351" t="s">
        <v>228827</v>
      </c>
      <c r="O35351" t="s">
        <v>229107</v>
      </c>
      <c r="P35351" t="s">
        <v>229107</v>
      </c>
      <c r="Q35351" t="s">
        <v>121754</v>
      </c>
      <c r="R35351" t="s">
        <v>214128</v>
      </c>
      <c r="S35351" t="s">
        <v>233771</v>
      </c>
    </row>
    <row r="35352" spans="1:19" x14ac:dyDescent="0.35">
      <c r="A35352" s="1">
        <v>43823</v>
      </c>
      <c r="B35352" t="s">
        <v>20553</v>
      </c>
      <c r="C35352" t="s">
        <v>80601</v>
      </c>
      <c r="D35352" t="s">
        <v>5</v>
      </c>
      <c r="F35352" t="s">
        <v>120207</v>
      </c>
      <c r="G35352">
        <v>2.0999999999999999E-5</v>
      </c>
      <c r="H35352" t="s">
        <v>20553</v>
      </c>
      <c r="I35352" t="s">
        <v>145077</v>
      </c>
      <c r="J35352" s="2" t="s">
        <v>189051</v>
      </c>
      <c r="K35352" t="s">
        <v>214229</v>
      </c>
      <c r="L35352" t="s">
        <v>228704</v>
      </c>
      <c r="M35352" t="s">
        <v>8</v>
      </c>
      <c r="N35352" t="s">
        <v>228832</v>
      </c>
      <c r="O35352" t="s">
        <v>229111</v>
      </c>
      <c r="P35352" t="s">
        <v>230079</v>
      </c>
      <c r="Q35352" t="s">
        <v>119973</v>
      </c>
      <c r="R35352" t="s">
        <v>214128</v>
      </c>
      <c r="S35352" t="s">
        <v>233771</v>
      </c>
    </row>
    <row r="35353" spans="1:19" x14ac:dyDescent="0.35">
      <c r="A35353" s="1">
        <v>43824</v>
      </c>
      <c r="B35353" t="s">
        <v>20554</v>
      </c>
      <c r="C35353" t="s">
        <v>80602</v>
      </c>
      <c r="D35353" t="s">
        <v>5</v>
      </c>
      <c r="E35353" t="s">
        <v>119955</v>
      </c>
      <c r="F35353" t="s">
        <v>122246</v>
      </c>
      <c r="G35353">
        <v>4.5800000000000002E-6</v>
      </c>
      <c r="H35353" t="s">
        <v>20554</v>
      </c>
      <c r="I35353" t="s">
        <v>145078</v>
      </c>
      <c r="J35353" s="2" t="s">
        <v>189052</v>
      </c>
      <c r="K35353" t="s">
        <v>214128</v>
      </c>
      <c r="L35353" t="s">
        <v>228705</v>
      </c>
      <c r="M35353" t="s">
        <v>8</v>
      </c>
      <c r="N35353" t="s">
        <v>228828</v>
      </c>
      <c r="O35353" t="s">
        <v>229113</v>
      </c>
      <c r="P35353" t="s">
        <v>230138</v>
      </c>
      <c r="R35353" t="s">
        <v>214128</v>
      </c>
      <c r="S35353" t="s">
        <v>233771</v>
      </c>
    </row>
    <row r="35354" spans="1:19" x14ac:dyDescent="0.35">
      <c r="A35354" s="1">
        <v>43825</v>
      </c>
      <c r="B35354" t="s">
        <v>20555</v>
      </c>
      <c r="C35354" t="s">
        <v>80603</v>
      </c>
      <c r="D35354" t="s">
        <v>5</v>
      </c>
      <c r="E35354" t="s">
        <v>119955</v>
      </c>
      <c r="F35354" t="s">
        <v>120902</v>
      </c>
      <c r="G35354">
        <v>2.5000000000000002E-6</v>
      </c>
      <c r="H35354" t="s">
        <v>20555</v>
      </c>
      <c r="I35354" t="s">
        <v>145079</v>
      </c>
      <c r="J35354" s="2" t="s">
        <v>189053</v>
      </c>
      <c r="K35354" t="s">
        <v>214128</v>
      </c>
      <c r="L35354" t="s">
        <v>228704</v>
      </c>
      <c r="M35354" t="s">
        <v>8</v>
      </c>
      <c r="N35354" t="s">
        <v>228828</v>
      </c>
      <c r="O35354" t="s">
        <v>229113</v>
      </c>
      <c r="P35354" t="s">
        <v>230081</v>
      </c>
      <c r="Q35354" t="s">
        <v>119966</v>
      </c>
      <c r="R35354" t="s">
        <v>214128</v>
      </c>
      <c r="S35354" t="s">
        <v>233771</v>
      </c>
    </row>
    <row r="35355" spans="1:19" x14ac:dyDescent="0.35">
      <c r="A35355" s="1">
        <v>43827</v>
      </c>
      <c r="B35355" t="s">
        <v>20556</v>
      </c>
      <c r="C35355" t="s">
        <v>80604</v>
      </c>
      <c r="D35355" t="s">
        <v>4</v>
      </c>
      <c r="F35355" t="s">
        <v>121301</v>
      </c>
      <c r="G35355">
        <v>1.1999999999999999E-6</v>
      </c>
      <c r="H35355" t="s">
        <v>20556</v>
      </c>
      <c r="I35355" t="s">
        <v>145080</v>
      </c>
      <c r="J35355" s="2" t="s">
        <v>189054</v>
      </c>
      <c r="K35355" t="s">
        <v>214230</v>
      </c>
      <c r="L35355" t="s">
        <v>228704</v>
      </c>
      <c r="M35355" t="s">
        <v>8</v>
      </c>
      <c r="N35355" t="s">
        <v>228832</v>
      </c>
      <c r="O35355" t="s">
        <v>229111</v>
      </c>
      <c r="P35355" t="s">
        <v>230079</v>
      </c>
      <c r="Q35355" t="s">
        <v>122490</v>
      </c>
      <c r="R35355" t="s">
        <v>214128</v>
      </c>
      <c r="S35355" t="s">
        <v>233771</v>
      </c>
    </row>
    <row r="35356" spans="1:19" x14ac:dyDescent="0.35">
      <c r="A35356" s="1">
        <v>43828</v>
      </c>
      <c r="B35356" t="s">
        <v>20557</v>
      </c>
      <c r="C35356" t="s">
        <v>80605</v>
      </c>
      <c r="D35356" t="s">
        <v>5</v>
      </c>
      <c r="E35356" t="s">
        <v>119955</v>
      </c>
      <c r="F35356" t="s">
        <v>120288</v>
      </c>
      <c r="G35356">
        <v>1.15E-6</v>
      </c>
      <c r="H35356" t="s">
        <v>20557</v>
      </c>
      <c r="I35356" t="s">
        <v>145081</v>
      </c>
      <c r="J35356" s="2" t="s">
        <v>189055</v>
      </c>
      <c r="K35356" t="s">
        <v>214231</v>
      </c>
      <c r="L35356" t="s">
        <v>228704</v>
      </c>
      <c r="M35356" t="s">
        <v>8</v>
      </c>
      <c r="N35356" t="s">
        <v>228896</v>
      </c>
      <c r="O35356" t="s">
        <v>229210</v>
      </c>
      <c r="P35356" t="s">
        <v>229210</v>
      </c>
      <c r="Q35356" t="s">
        <v>120679</v>
      </c>
      <c r="R35356" t="s">
        <v>214128</v>
      </c>
      <c r="S35356" t="s">
        <v>233771</v>
      </c>
    </row>
    <row r="35357" spans="1:19" x14ac:dyDescent="0.35">
      <c r="A35357" s="1">
        <v>43829</v>
      </c>
      <c r="B35357" t="s">
        <v>20557</v>
      </c>
      <c r="C35357" t="s">
        <v>80606</v>
      </c>
      <c r="D35357" t="s">
        <v>4</v>
      </c>
      <c r="F35357" t="s">
        <v>120287</v>
      </c>
      <c r="G35357">
        <v>6.6499999999999999E-7</v>
      </c>
      <c r="H35357" t="s">
        <v>20557</v>
      </c>
      <c r="I35357" t="s">
        <v>145081</v>
      </c>
      <c r="J35357" s="2" t="s">
        <v>189055</v>
      </c>
      <c r="K35357" t="s">
        <v>214231</v>
      </c>
      <c r="L35357" t="s">
        <v>228704</v>
      </c>
      <c r="M35357" t="s">
        <v>8</v>
      </c>
      <c r="N35357" t="s">
        <v>228896</v>
      </c>
      <c r="O35357" t="s">
        <v>229210</v>
      </c>
      <c r="P35357" t="s">
        <v>229210</v>
      </c>
      <c r="Q35357" t="s">
        <v>120679</v>
      </c>
      <c r="R35357" t="s">
        <v>214128</v>
      </c>
      <c r="S35357" t="s">
        <v>233771</v>
      </c>
    </row>
    <row r="35358" spans="1:19" x14ac:dyDescent="0.35">
      <c r="A35358" s="1">
        <v>43830</v>
      </c>
      <c r="B35358" t="s">
        <v>20558</v>
      </c>
      <c r="C35358" t="s">
        <v>80607</v>
      </c>
      <c r="D35358" t="s">
        <v>5</v>
      </c>
      <c r="F35358" t="s">
        <v>122990</v>
      </c>
      <c r="G35358">
        <v>3.2656460000000001E-6</v>
      </c>
      <c r="H35358" t="s">
        <v>20558</v>
      </c>
      <c r="I35358" t="s">
        <v>145082</v>
      </c>
      <c r="J35358" s="2" t="s">
        <v>189056</v>
      </c>
      <c r="K35358" t="s">
        <v>214128</v>
      </c>
      <c r="L35358" t="s">
        <v>228704</v>
      </c>
      <c r="M35358" t="s">
        <v>228734</v>
      </c>
      <c r="N35358" t="s">
        <v>228837</v>
      </c>
      <c r="O35358" t="s">
        <v>229175</v>
      </c>
      <c r="P35358" t="s">
        <v>229175</v>
      </c>
      <c r="Q35358" t="s">
        <v>121455</v>
      </c>
      <c r="R35358" t="s">
        <v>214128</v>
      </c>
      <c r="S35358" t="s">
        <v>233771</v>
      </c>
    </row>
    <row r="35359" spans="1:19" x14ac:dyDescent="0.35">
      <c r="A35359" s="1">
        <v>43831</v>
      </c>
      <c r="B35359" t="s">
        <v>20558</v>
      </c>
      <c r="C35359" t="s">
        <v>80608</v>
      </c>
      <c r="D35359" t="s">
        <v>5</v>
      </c>
      <c r="E35359" t="s">
        <v>119954</v>
      </c>
      <c r="F35359" t="s">
        <v>121125</v>
      </c>
      <c r="G35359">
        <v>1.9999999999999999E-6</v>
      </c>
      <c r="H35359" t="s">
        <v>20558</v>
      </c>
      <c r="I35359" t="s">
        <v>145082</v>
      </c>
      <c r="J35359" s="2" t="s">
        <v>189056</v>
      </c>
      <c r="K35359" t="s">
        <v>214128</v>
      </c>
      <c r="L35359" t="s">
        <v>228704</v>
      </c>
      <c r="M35359" t="s">
        <v>228734</v>
      </c>
      <c r="N35359" t="s">
        <v>228837</v>
      </c>
      <c r="O35359" t="s">
        <v>229175</v>
      </c>
      <c r="P35359" t="s">
        <v>229175</v>
      </c>
      <c r="Q35359" t="s">
        <v>121455</v>
      </c>
      <c r="R35359" t="s">
        <v>214128</v>
      </c>
      <c r="S35359" t="s">
        <v>233771</v>
      </c>
    </row>
    <row r="35360" spans="1:19" x14ac:dyDescent="0.35">
      <c r="A35360" s="1">
        <v>43832</v>
      </c>
      <c r="B35360" t="s">
        <v>20559</v>
      </c>
      <c r="C35360" t="s">
        <v>80609</v>
      </c>
      <c r="D35360" t="s">
        <v>4</v>
      </c>
      <c r="F35360" t="s">
        <v>120383</v>
      </c>
      <c r="G35360">
        <v>3.7500000000000001E-7</v>
      </c>
      <c r="H35360" t="s">
        <v>20559</v>
      </c>
      <c r="I35360" t="s">
        <v>145083</v>
      </c>
      <c r="J35360" s="2" t="s">
        <v>189057</v>
      </c>
      <c r="K35360" t="s">
        <v>214232</v>
      </c>
      <c r="L35360" t="s">
        <v>228704</v>
      </c>
      <c r="M35360" t="s">
        <v>14</v>
      </c>
      <c r="N35360" t="s">
        <v>228857</v>
      </c>
      <c r="O35360" t="s">
        <v>229149</v>
      </c>
      <c r="P35360" t="s">
        <v>229149</v>
      </c>
      <c r="Q35360" t="s">
        <v>120923</v>
      </c>
      <c r="R35360" t="s">
        <v>214128</v>
      </c>
      <c r="S35360" t="s">
        <v>233771</v>
      </c>
    </row>
    <row r="35361" spans="1:19" x14ac:dyDescent="0.35">
      <c r="A35361" s="1">
        <v>43833</v>
      </c>
      <c r="B35361" t="s">
        <v>20559</v>
      </c>
      <c r="C35361" t="s">
        <v>80610</v>
      </c>
      <c r="D35361" t="s">
        <v>4</v>
      </c>
      <c r="F35361" t="s">
        <v>120562</v>
      </c>
      <c r="G35361">
        <v>8.0000000000000002E-8</v>
      </c>
      <c r="H35361" t="s">
        <v>20559</v>
      </c>
      <c r="I35361" t="s">
        <v>145083</v>
      </c>
      <c r="J35361" s="2" t="s">
        <v>189057</v>
      </c>
      <c r="K35361" t="s">
        <v>214232</v>
      </c>
      <c r="L35361" t="s">
        <v>228704</v>
      </c>
      <c r="M35361" t="s">
        <v>14</v>
      </c>
      <c r="N35361" t="s">
        <v>228857</v>
      </c>
      <c r="O35361" t="s">
        <v>229149</v>
      </c>
      <c r="P35361" t="s">
        <v>229149</v>
      </c>
      <c r="Q35361" t="s">
        <v>120923</v>
      </c>
      <c r="R35361" t="s">
        <v>214128</v>
      </c>
      <c r="S35361" t="s">
        <v>233771</v>
      </c>
    </row>
    <row r="35362" spans="1:19" x14ac:dyDescent="0.35">
      <c r="A35362" s="1">
        <v>43834</v>
      </c>
      <c r="B35362" t="s">
        <v>20559</v>
      </c>
      <c r="C35362" t="s">
        <v>80611</v>
      </c>
      <c r="D35362" t="s">
        <v>4</v>
      </c>
      <c r="F35362" t="s">
        <v>120513</v>
      </c>
      <c r="G35362">
        <v>1.745E-6</v>
      </c>
      <c r="H35362" t="s">
        <v>20559</v>
      </c>
      <c r="I35362" t="s">
        <v>145083</v>
      </c>
      <c r="J35362" s="2" t="s">
        <v>189057</v>
      </c>
      <c r="K35362" t="s">
        <v>214232</v>
      </c>
      <c r="L35362" t="s">
        <v>228704</v>
      </c>
      <c r="M35362" t="s">
        <v>14</v>
      </c>
      <c r="N35362" t="s">
        <v>228857</v>
      </c>
      <c r="O35362" t="s">
        <v>229149</v>
      </c>
      <c r="P35362" t="s">
        <v>229149</v>
      </c>
      <c r="Q35362" t="s">
        <v>120923</v>
      </c>
      <c r="R35362" t="s">
        <v>214128</v>
      </c>
      <c r="S35362" t="s">
        <v>233771</v>
      </c>
    </row>
    <row r="35363" spans="1:19" x14ac:dyDescent="0.35">
      <c r="A35363" s="1">
        <v>43835</v>
      </c>
      <c r="B35363" t="s">
        <v>20560</v>
      </c>
      <c r="C35363" t="s">
        <v>80612</v>
      </c>
      <c r="D35363" t="s">
        <v>5</v>
      </c>
      <c r="E35363" t="s">
        <v>119955</v>
      </c>
      <c r="F35363" t="s">
        <v>120840</v>
      </c>
      <c r="G35363">
        <v>3.2499999999999998E-6</v>
      </c>
      <c r="H35363" t="s">
        <v>20560</v>
      </c>
      <c r="I35363" t="s">
        <v>145084</v>
      </c>
      <c r="J35363" s="2" t="s">
        <v>189058</v>
      </c>
      <c r="K35363" t="s">
        <v>214233</v>
      </c>
      <c r="L35363" t="s">
        <v>228706</v>
      </c>
      <c r="M35363" t="s">
        <v>8</v>
      </c>
      <c r="N35363" t="s">
        <v>228867</v>
      </c>
      <c r="O35363" t="s">
        <v>229163</v>
      </c>
      <c r="P35363" t="s">
        <v>229884</v>
      </c>
      <c r="Q35363" t="s">
        <v>119973</v>
      </c>
      <c r="R35363" t="s">
        <v>214128</v>
      </c>
      <c r="S35363" t="s">
        <v>233771</v>
      </c>
    </row>
    <row r="35364" spans="1:19" x14ac:dyDescent="0.35">
      <c r="A35364" s="1">
        <v>43836</v>
      </c>
      <c r="B35364" t="s">
        <v>20560</v>
      </c>
      <c r="C35364" t="s">
        <v>80613</v>
      </c>
      <c r="D35364" t="s">
        <v>5</v>
      </c>
      <c r="F35364" t="s">
        <v>121733</v>
      </c>
      <c r="G35364">
        <v>1.0000000000000001E-5</v>
      </c>
      <c r="H35364" t="s">
        <v>20560</v>
      </c>
      <c r="I35364" t="s">
        <v>145084</v>
      </c>
      <c r="J35364" s="2" t="s">
        <v>189058</v>
      </c>
      <c r="K35364" t="s">
        <v>214233</v>
      </c>
      <c r="L35364" t="s">
        <v>228706</v>
      </c>
      <c r="M35364" t="s">
        <v>8</v>
      </c>
      <c r="N35364" t="s">
        <v>228867</v>
      </c>
      <c r="O35364" t="s">
        <v>229163</v>
      </c>
      <c r="P35364" t="s">
        <v>229884</v>
      </c>
      <c r="Q35364" t="s">
        <v>119973</v>
      </c>
      <c r="R35364" t="s">
        <v>214128</v>
      </c>
      <c r="S35364" t="s">
        <v>233771</v>
      </c>
    </row>
    <row r="35365" spans="1:19" x14ac:dyDescent="0.35">
      <c r="A35365" s="1">
        <v>43839</v>
      </c>
      <c r="B35365" t="s">
        <v>20560</v>
      </c>
      <c r="C35365" t="s">
        <v>80614</v>
      </c>
      <c r="D35365" t="s">
        <v>5</v>
      </c>
      <c r="E35365" t="s">
        <v>119954</v>
      </c>
      <c r="F35365" t="s">
        <v>122098</v>
      </c>
      <c r="G35365">
        <v>4.5000000000000001E-6</v>
      </c>
      <c r="H35365" t="s">
        <v>20560</v>
      </c>
      <c r="I35365" t="s">
        <v>145084</v>
      </c>
      <c r="J35365" s="2" t="s">
        <v>189058</v>
      </c>
      <c r="K35365" t="s">
        <v>214233</v>
      </c>
      <c r="L35365" t="s">
        <v>228706</v>
      </c>
      <c r="M35365" t="s">
        <v>8</v>
      </c>
      <c r="N35365" t="s">
        <v>228867</v>
      </c>
      <c r="O35365" t="s">
        <v>229163</v>
      </c>
      <c r="P35365" t="s">
        <v>229884</v>
      </c>
      <c r="Q35365" t="s">
        <v>119973</v>
      </c>
      <c r="R35365" t="s">
        <v>214128</v>
      </c>
      <c r="S35365" t="s">
        <v>233771</v>
      </c>
    </row>
    <row r="35366" spans="1:19" x14ac:dyDescent="0.35">
      <c r="A35366" s="1">
        <v>43840</v>
      </c>
      <c r="B35366" t="s">
        <v>20560</v>
      </c>
      <c r="C35366" t="s">
        <v>80615</v>
      </c>
      <c r="D35366" t="s">
        <v>5</v>
      </c>
      <c r="E35366" t="s">
        <v>119954</v>
      </c>
      <c r="F35366" t="s">
        <v>120634</v>
      </c>
      <c r="G35366">
        <v>1.5E-5</v>
      </c>
      <c r="H35366" t="s">
        <v>20560</v>
      </c>
      <c r="I35366" t="s">
        <v>145084</v>
      </c>
      <c r="J35366" s="2" t="s">
        <v>189058</v>
      </c>
      <c r="K35366" t="s">
        <v>214233</v>
      </c>
      <c r="L35366" t="s">
        <v>228706</v>
      </c>
      <c r="M35366" t="s">
        <v>8</v>
      </c>
      <c r="N35366" t="s">
        <v>228867</v>
      </c>
      <c r="O35366" t="s">
        <v>229163</v>
      </c>
      <c r="P35366" t="s">
        <v>229884</v>
      </c>
      <c r="Q35366" t="s">
        <v>119973</v>
      </c>
      <c r="R35366" t="s">
        <v>214128</v>
      </c>
      <c r="S35366" t="s">
        <v>233771</v>
      </c>
    </row>
    <row r="35367" spans="1:19" x14ac:dyDescent="0.35">
      <c r="A35367" s="1">
        <v>43842</v>
      </c>
      <c r="B35367" t="s">
        <v>20561</v>
      </c>
      <c r="C35367" t="s">
        <v>80616</v>
      </c>
      <c r="D35367" t="s">
        <v>5</v>
      </c>
      <c r="E35367" t="s">
        <v>119955</v>
      </c>
      <c r="F35367" t="s">
        <v>123338</v>
      </c>
      <c r="G35367">
        <v>8.3000000000000002E-6</v>
      </c>
      <c r="H35367" t="s">
        <v>20561</v>
      </c>
      <c r="I35367" t="s">
        <v>145085</v>
      </c>
      <c r="J35367" s="2" t="s">
        <v>189059</v>
      </c>
      <c r="K35367" t="s">
        <v>214128</v>
      </c>
      <c r="L35367" t="s">
        <v>228705</v>
      </c>
      <c r="M35367" t="s">
        <v>8</v>
      </c>
      <c r="N35367" t="s">
        <v>228828</v>
      </c>
      <c r="O35367" t="s">
        <v>229113</v>
      </c>
      <c r="P35367" t="s">
        <v>230081</v>
      </c>
      <c r="Q35367" t="s">
        <v>122295</v>
      </c>
      <c r="R35367" t="s">
        <v>214128</v>
      </c>
      <c r="S35367" t="s">
        <v>233771</v>
      </c>
    </row>
    <row r="35368" spans="1:19" x14ac:dyDescent="0.35">
      <c r="A35368" s="1">
        <v>43843</v>
      </c>
      <c r="B35368" t="s">
        <v>20561</v>
      </c>
      <c r="C35368" t="s">
        <v>80617</v>
      </c>
      <c r="D35368" t="s">
        <v>5</v>
      </c>
      <c r="E35368" t="s">
        <v>119956</v>
      </c>
      <c r="F35368" t="s">
        <v>121694</v>
      </c>
      <c r="G35368">
        <v>1.0000000000000001E-5</v>
      </c>
      <c r="H35368" t="s">
        <v>20561</v>
      </c>
      <c r="I35368" t="s">
        <v>145085</v>
      </c>
      <c r="J35368" s="2" t="s">
        <v>189059</v>
      </c>
      <c r="K35368" t="s">
        <v>214128</v>
      </c>
      <c r="L35368" t="s">
        <v>228705</v>
      </c>
      <c r="M35368" t="s">
        <v>8</v>
      </c>
      <c r="N35368" t="s">
        <v>228828</v>
      </c>
      <c r="O35368" t="s">
        <v>229113</v>
      </c>
      <c r="P35368" t="s">
        <v>230081</v>
      </c>
      <c r="Q35368" t="s">
        <v>122295</v>
      </c>
      <c r="R35368" t="s">
        <v>214128</v>
      </c>
      <c r="S35368" t="s">
        <v>233771</v>
      </c>
    </row>
    <row r="35369" spans="1:19" x14ac:dyDescent="0.35">
      <c r="A35369" s="1">
        <v>43844</v>
      </c>
      <c r="B35369" t="s">
        <v>20561</v>
      </c>
      <c r="C35369" t="s">
        <v>80618</v>
      </c>
      <c r="D35369" t="s">
        <v>5</v>
      </c>
      <c r="E35369" t="s">
        <v>119954</v>
      </c>
      <c r="F35369" t="s">
        <v>123091</v>
      </c>
      <c r="G35369">
        <v>1.2E-5</v>
      </c>
      <c r="H35369" t="s">
        <v>20561</v>
      </c>
      <c r="I35369" t="s">
        <v>145085</v>
      </c>
      <c r="J35369" s="2" t="s">
        <v>189059</v>
      </c>
      <c r="K35369" t="s">
        <v>214128</v>
      </c>
      <c r="L35369" t="s">
        <v>228705</v>
      </c>
      <c r="M35369" t="s">
        <v>8</v>
      </c>
      <c r="N35369" t="s">
        <v>228828</v>
      </c>
      <c r="O35369" t="s">
        <v>229113</v>
      </c>
      <c r="P35369" t="s">
        <v>230081</v>
      </c>
      <c r="Q35369" t="s">
        <v>122295</v>
      </c>
      <c r="R35369" t="s">
        <v>214128</v>
      </c>
      <c r="S35369" t="s">
        <v>233771</v>
      </c>
    </row>
    <row r="35370" spans="1:19" x14ac:dyDescent="0.35">
      <c r="A35370" s="1">
        <v>43845</v>
      </c>
      <c r="B35370" t="s">
        <v>20562</v>
      </c>
      <c r="C35370" t="s">
        <v>80619</v>
      </c>
      <c r="D35370" t="s">
        <v>4</v>
      </c>
      <c r="F35370" t="s">
        <v>122660</v>
      </c>
      <c r="G35370">
        <v>1.9999999999999999E-6</v>
      </c>
      <c r="H35370" t="s">
        <v>20562</v>
      </c>
      <c r="I35370" t="s">
        <v>145086</v>
      </c>
      <c r="J35370" s="2" t="s">
        <v>189060</v>
      </c>
      <c r="K35370" t="s">
        <v>214234</v>
      </c>
      <c r="L35370" t="s">
        <v>228706</v>
      </c>
      <c r="M35370" t="s">
        <v>228716</v>
      </c>
      <c r="N35370" t="s">
        <v>228843</v>
      </c>
      <c r="O35370" t="s">
        <v>229128</v>
      </c>
      <c r="P35370" t="s">
        <v>229128</v>
      </c>
      <c r="Q35370" t="s">
        <v>121938</v>
      </c>
      <c r="R35370" t="s">
        <v>214128</v>
      </c>
      <c r="S35370" t="s">
        <v>233771</v>
      </c>
    </row>
    <row r="35371" spans="1:19" x14ac:dyDescent="0.35">
      <c r="A35371" s="1">
        <v>43846</v>
      </c>
      <c r="B35371" t="s">
        <v>20562</v>
      </c>
      <c r="C35371" t="s">
        <v>80620</v>
      </c>
      <c r="D35371" t="s">
        <v>5</v>
      </c>
      <c r="E35371" t="s">
        <v>119954</v>
      </c>
      <c r="F35371" t="s">
        <v>121639</v>
      </c>
      <c r="G35371">
        <v>3.9999999999999998E-6</v>
      </c>
      <c r="H35371" t="s">
        <v>20562</v>
      </c>
      <c r="I35371" t="s">
        <v>145086</v>
      </c>
      <c r="J35371" s="2" t="s">
        <v>189060</v>
      </c>
      <c r="K35371" t="s">
        <v>214234</v>
      </c>
      <c r="L35371" t="s">
        <v>228706</v>
      </c>
      <c r="M35371" t="s">
        <v>228716</v>
      </c>
      <c r="N35371" t="s">
        <v>228843</v>
      </c>
      <c r="O35371" t="s">
        <v>229128</v>
      </c>
      <c r="P35371" t="s">
        <v>229128</v>
      </c>
      <c r="Q35371" t="s">
        <v>121938</v>
      </c>
      <c r="R35371" t="s">
        <v>214128</v>
      </c>
      <c r="S35371" t="s">
        <v>233771</v>
      </c>
    </row>
    <row r="35372" spans="1:19" x14ac:dyDescent="0.35">
      <c r="A35372" s="1">
        <v>43847</v>
      </c>
      <c r="B35372" t="s">
        <v>20563</v>
      </c>
      <c r="C35372" t="s">
        <v>80621</v>
      </c>
      <c r="D35372" t="s">
        <v>5</v>
      </c>
      <c r="E35372" t="s">
        <v>119955</v>
      </c>
      <c r="F35372" t="s">
        <v>123331</v>
      </c>
      <c r="G35372">
        <v>2.0000000000000002E-5</v>
      </c>
      <c r="H35372" t="s">
        <v>20563</v>
      </c>
      <c r="I35372" t="s">
        <v>145087</v>
      </c>
      <c r="J35372" s="2" t="s">
        <v>189061</v>
      </c>
      <c r="K35372" t="s">
        <v>214235</v>
      </c>
      <c r="L35372" t="s">
        <v>228704</v>
      </c>
      <c r="M35372" t="s">
        <v>13</v>
      </c>
      <c r="N35372" t="s">
        <v>228826</v>
      </c>
      <c r="O35372" t="s">
        <v>229146</v>
      </c>
      <c r="P35372" t="s">
        <v>229146</v>
      </c>
      <c r="Q35372" t="s">
        <v>119966</v>
      </c>
      <c r="R35372" t="s">
        <v>214128</v>
      </c>
      <c r="S35372" t="s">
        <v>233771</v>
      </c>
    </row>
    <row r="35373" spans="1:19" x14ac:dyDescent="0.35">
      <c r="A35373" s="1">
        <v>43848</v>
      </c>
      <c r="B35373" t="s">
        <v>20564</v>
      </c>
      <c r="C35373" t="s">
        <v>80622</v>
      </c>
      <c r="D35373" t="s">
        <v>5</v>
      </c>
      <c r="E35373" t="s">
        <v>119954</v>
      </c>
      <c r="F35373" t="s">
        <v>122033</v>
      </c>
      <c r="G35373">
        <v>5.0000000000000004E-6</v>
      </c>
      <c r="H35373" t="s">
        <v>20564</v>
      </c>
      <c r="I35373" t="s">
        <v>145088</v>
      </c>
      <c r="J35373" s="2" t="s">
        <v>189062</v>
      </c>
      <c r="K35373" t="s">
        <v>214118</v>
      </c>
      <c r="L35373" t="s">
        <v>228704</v>
      </c>
      <c r="M35373" t="s">
        <v>8</v>
      </c>
      <c r="N35373" t="s">
        <v>228832</v>
      </c>
      <c r="O35373" t="s">
        <v>229111</v>
      </c>
      <c r="P35373" t="s">
        <v>230079</v>
      </c>
      <c r="Q35373" t="s">
        <v>119996</v>
      </c>
      <c r="R35373" t="s">
        <v>214128</v>
      </c>
      <c r="S35373" t="s">
        <v>233771</v>
      </c>
    </row>
    <row r="35374" spans="1:19" x14ac:dyDescent="0.35">
      <c r="A35374" s="1">
        <v>43849</v>
      </c>
      <c r="B35374" t="s">
        <v>20564</v>
      </c>
      <c r="C35374" t="s">
        <v>80623</v>
      </c>
      <c r="D35374" t="s">
        <v>5</v>
      </c>
      <c r="E35374" t="s">
        <v>119957</v>
      </c>
      <c r="F35374" t="s">
        <v>120855</v>
      </c>
      <c r="G35374">
        <v>6.0000000000000002E-5</v>
      </c>
      <c r="H35374" t="s">
        <v>20564</v>
      </c>
      <c r="I35374" t="s">
        <v>145088</v>
      </c>
      <c r="J35374" s="2" t="s">
        <v>189062</v>
      </c>
      <c r="K35374" t="s">
        <v>214118</v>
      </c>
      <c r="L35374" t="s">
        <v>228704</v>
      </c>
      <c r="M35374" t="s">
        <v>8</v>
      </c>
      <c r="N35374" t="s">
        <v>228832</v>
      </c>
      <c r="O35374" t="s">
        <v>229111</v>
      </c>
      <c r="P35374" t="s">
        <v>230079</v>
      </c>
      <c r="Q35374" t="s">
        <v>119996</v>
      </c>
      <c r="R35374" t="s">
        <v>214128</v>
      </c>
      <c r="S35374" t="s">
        <v>233771</v>
      </c>
    </row>
    <row r="35375" spans="1:19" x14ac:dyDescent="0.35">
      <c r="A35375" s="1">
        <v>43850</v>
      </c>
      <c r="B35375" t="s">
        <v>20564</v>
      </c>
      <c r="C35375" t="s">
        <v>80624</v>
      </c>
      <c r="D35375" t="s">
        <v>5</v>
      </c>
      <c r="E35375" t="s">
        <v>119959</v>
      </c>
      <c r="F35375" t="s">
        <v>120254</v>
      </c>
      <c r="G35375">
        <v>6.2671855999999992E-5</v>
      </c>
      <c r="H35375" t="s">
        <v>20564</v>
      </c>
      <c r="I35375" t="s">
        <v>145088</v>
      </c>
      <c r="J35375" s="2" t="s">
        <v>189062</v>
      </c>
      <c r="K35375" t="s">
        <v>214118</v>
      </c>
      <c r="L35375" t="s">
        <v>228704</v>
      </c>
      <c r="M35375" t="s">
        <v>8</v>
      </c>
      <c r="N35375" t="s">
        <v>228832</v>
      </c>
      <c r="O35375" t="s">
        <v>229111</v>
      </c>
      <c r="P35375" t="s">
        <v>230079</v>
      </c>
      <c r="Q35375" t="s">
        <v>119996</v>
      </c>
      <c r="R35375" t="s">
        <v>214128</v>
      </c>
      <c r="S35375" t="s">
        <v>233771</v>
      </c>
    </row>
    <row r="35376" spans="1:19" x14ac:dyDescent="0.35">
      <c r="A35376" s="1">
        <v>43852</v>
      </c>
      <c r="B35376" t="s">
        <v>20564</v>
      </c>
      <c r="C35376" t="s">
        <v>80625</v>
      </c>
      <c r="D35376" t="s">
        <v>5</v>
      </c>
      <c r="E35376" t="s">
        <v>119957</v>
      </c>
      <c r="F35376" t="s">
        <v>120560</v>
      </c>
      <c r="G35376">
        <v>2.5000000000000001E-5</v>
      </c>
      <c r="H35376" t="s">
        <v>20564</v>
      </c>
      <c r="I35376" t="s">
        <v>145088</v>
      </c>
      <c r="J35376" s="2" t="s">
        <v>189062</v>
      </c>
      <c r="K35376" t="s">
        <v>214118</v>
      </c>
      <c r="L35376" t="s">
        <v>228704</v>
      </c>
      <c r="M35376" t="s">
        <v>8</v>
      </c>
      <c r="N35376" t="s">
        <v>228832</v>
      </c>
      <c r="O35376" t="s">
        <v>229111</v>
      </c>
      <c r="P35376" t="s">
        <v>230079</v>
      </c>
      <c r="Q35376" t="s">
        <v>119996</v>
      </c>
      <c r="R35376" t="s">
        <v>214128</v>
      </c>
      <c r="S35376" t="s">
        <v>233771</v>
      </c>
    </row>
    <row r="35377" spans="1:19" x14ac:dyDescent="0.35">
      <c r="A35377" s="1">
        <v>43853</v>
      </c>
      <c r="B35377" t="s">
        <v>20564</v>
      </c>
      <c r="C35377" t="s">
        <v>80626</v>
      </c>
      <c r="D35377" t="s">
        <v>5</v>
      </c>
      <c r="E35377" t="s">
        <v>119954</v>
      </c>
      <c r="F35377" t="s">
        <v>120334</v>
      </c>
      <c r="G35377">
        <v>7.9999999999999996E-6</v>
      </c>
      <c r="H35377" t="s">
        <v>20564</v>
      </c>
      <c r="I35377" t="s">
        <v>145088</v>
      </c>
      <c r="J35377" s="2" t="s">
        <v>189062</v>
      </c>
      <c r="K35377" t="s">
        <v>214118</v>
      </c>
      <c r="L35377" t="s">
        <v>228704</v>
      </c>
      <c r="M35377" t="s">
        <v>8</v>
      </c>
      <c r="N35377" t="s">
        <v>228832</v>
      </c>
      <c r="O35377" t="s">
        <v>229111</v>
      </c>
      <c r="P35377" t="s">
        <v>230079</v>
      </c>
      <c r="Q35377" t="s">
        <v>119996</v>
      </c>
      <c r="R35377" t="s">
        <v>214128</v>
      </c>
      <c r="S35377" t="s">
        <v>233771</v>
      </c>
    </row>
    <row r="35378" spans="1:19" x14ac:dyDescent="0.35">
      <c r="A35378" s="1">
        <v>43854</v>
      </c>
      <c r="B35378" t="s">
        <v>20564</v>
      </c>
      <c r="C35378" t="s">
        <v>80627</v>
      </c>
      <c r="D35378" t="s">
        <v>5</v>
      </c>
      <c r="E35378" t="s">
        <v>119958</v>
      </c>
      <c r="F35378" t="s">
        <v>121647</v>
      </c>
      <c r="G35378">
        <v>7.4999999999999993E-5</v>
      </c>
      <c r="H35378" t="s">
        <v>20564</v>
      </c>
      <c r="I35378" t="s">
        <v>145088</v>
      </c>
      <c r="J35378" s="2" t="s">
        <v>189062</v>
      </c>
      <c r="K35378" t="s">
        <v>214118</v>
      </c>
      <c r="L35378" t="s">
        <v>228704</v>
      </c>
      <c r="M35378" t="s">
        <v>8</v>
      </c>
      <c r="N35378" t="s">
        <v>228832</v>
      </c>
      <c r="O35378" t="s">
        <v>229111</v>
      </c>
      <c r="P35378" t="s">
        <v>230079</v>
      </c>
      <c r="Q35378" t="s">
        <v>119996</v>
      </c>
      <c r="R35378" t="s">
        <v>214128</v>
      </c>
      <c r="S35378" t="s">
        <v>233771</v>
      </c>
    </row>
    <row r="35379" spans="1:19" x14ac:dyDescent="0.35">
      <c r="A35379" s="1">
        <v>43855</v>
      </c>
      <c r="B35379" t="s">
        <v>20564</v>
      </c>
      <c r="C35379" t="s">
        <v>80628</v>
      </c>
      <c r="D35379" t="s">
        <v>5</v>
      </c>
      <c r="E35379" t="s">
        <v>119956</v>
      </c>
      <c r="F35379" t="s">
        <v>122560</v>
      </c>
      <c r="G35379">
        <v>5.0000000000000002E-5</v>
      </c>
      <c r="H35379" t="s">
        <v>20564</v>
      </c>
      <c r="I35379" t="s">
        <v>145088</v>
      </c>
      <c r="J35379" s="2" t="s">
        <v>189062</v>
      </c>
      <c r="K35379" t="s">
        <v>214118</v>
      </c>
      <c r="L35379" t="s">
        <v>228704</v>
      </c>
      <c r="M35379" t="s">
        <v>8</v>
      </c>
      <c r="N35379" t="s">
        <v>228832</v>
      </c>
      <c r="O35379" t="s">
        <v>229111</v>
      </c>
      <c r="P35379" t="s">
        <v>230079</v>
      </c>
      <c r="Q35379" t="s">
        <v>119996</v>
      </c>
      <c r="R35379" t="s">
        <v>214128</v>
      </c>
      <c r="S35379" t="s">
        <v>233771</v>
      </c>
    </row>
    <row r="35380" spans="1:19" x14ac:dyDescent="0.35">
      <c r="A35380" s="1">
        <v>43856</v>
      </c>
      <c r="B35380" t="s">
        <v>20565</v>
      </c>
      <c r="C35380" t="s">
        <v>80629</v>
      </c>
      <c r="D35380" t="s">
        <v>4</v>
      </c>
      <c r="F35380" t="s">
        <v>121150</v>
      </c>
      <c r="G35380">
        <v>6.9999999999999997E-7</v>
      </c>
      <c r="H35380" t="s">
        <v>20565</v>
      </c>
      <c r="I35380" t="s">
        <v>145089</v>
      </c>
      <c r="J35380" s="2" t="s">
        <v>189063</v>
      </c>
      <c r="K35380" t="s">
        <v>214236</v>
      </c>
      <c r="L35380" t="s">
        <v>228706</v>
      </c>
      <c r="M35380" t="s">
        <v>8</v>
      </c>
      <c r="N35380" t="s">
        <v>228828</v>
      </c>
      <c r="O35380" t="s">
        <v>229113</v>
      </c>
      <c r="P35380" t="s">
        <v>230081</v>
      </c>
      <c r="Q35380" t="s">
        <v>121077</v>
      </c>
      <c r="R35380" t="s">
        <v>214128</v>
      </c>
      <c r="S35380" t="s">
        <v>233771</v>
      </c>
    </row>
    <row r="35381" spans="1:19" x14ac:dyDescent="0.35">
      <c r="A35381" s="1">
        <v>43857</v>
      </c>
      <c r="B35381" t="s">
        <v>20566</v>
      </c>
      <c r="C35381" t="s">
        <v>80630</v>
      </c>
      <c r="D35381" t="s">
        <v>5</v>
      </c>
      <c r="F35381" t="s">
        <v>120224</v>
      </c>
      <c r="G35381">
        <v>1.14742E-7</v>
      </c>
      <c r="H35381" t="s">
        <v>20566</v>
      </c>
      <c r="I35381" t="s">
        <v>145090</v>
      </c>
      <c r="J35381" s="2" t="s">
        <v>189064</v>
      </c>
      <c r="K35381" t="s">
        <v>214237</v>
      </c>
      <c r="L35381" t="s">
        <v>228704</v>
      </c>
      <c r="M35381" t="s">
        <v>228729</v>
      </c>
      <c r="N35381" t="s">
        <v>228931</v>
      </c>
      <c r="O35381" t="s">
        <v>229231</v>
      </c>
      <c r="P35381" t="s">
        <v>229231</v>
      </c>
      <c r="Q35381" t="s">
        <v>120216</v>
      </c>
      <c r="R35381" t="s">
        <v>214128</v>
      </c>
      <c r="S35381" t="s">
        <v>233771</v>
      </c>
    </row>
    <row r="35382" spans="1:19" x14ac:dyDescent="0.35">
      <c r="A35382" s="1">
        <v>43858</v>
      </c>
      <c r="B35382" t="s">
        <v>20566</v>
      </c>
      <c r="C35382" t="s">
        <v>80631</v>
      </c>
      <c r="D35382" t="s">
        <v>4</v>
      </c>
      <c r="F35382" t="s">
        <v>120400</v>
      </c>
      <c r="G35382">
        <v>2.4999999999999999E-7</v>
      </c>
      <c r="H35382" t="s">
        <v>20566</v>
      </c>
      <c r="I35382" t="s">
        <v>145090</v>
      </c>
      <c r="J35382" s="2" t="s">
        <v>189064</v>
      </c>
      <c r="K35382" t="s">
        <v>214237</v>
      </c>
      <c r="L35382" t="s">
        <v>228704</v>
      </c>
      <c r="M35382" t="s">
        <v>228729</v>
      </c>
      <c r="N35382" t="s">
        <v>228931</v>
      </c>
      <c r="O35382" t="s">
        <v>229231</v>
      </c>
      <c r="P35382" t="s">
        <v>229231</v>
      </c>
      <c r="Q35382" t="s">
        <v>120216</v>
      </c>
      <c r="R35382" t="s">
        <v>214128</v>
      </c>
      <c r="S35382" t="s">
        <v>233771</v>
      </c>
    </row>
    <row r="35383" spans="1:19" x14ac:dyDescent="0.35">
      <c r="A35383" s="1">
        <v>43859</v>
      </c>
      <c r="B35383" t="s">
        <v>20567</v>
      </c>
      <c r="C35383" t="s">
        <v>80632</v>
      </c>
      <c r="D35383" t="s">
        <v>5</v>
      </c>
      <c r="F35383" t="s">
        <v>120167</v>
      </c>
      <c r="G35383">
        <v>4.0999990000000003E-6</v>
      </c>
      <c r="H35383" t="s">
        <v>20567</v>
      </c>
      <c r="I35383" t="s">
        <v>145091</v>
      </c>
      <c r="J35383" s="2" t="s">
        <v>189065</v>
      </c>
      <c r="K35383" t="s">
        <v>214238</v>
      </c>
      <c r="L35383" t="s">
        <v>228706</v>
      </c>
      <c r="M35383" t="s">
        <v>15</v>
      </c>
      <c r="N35383" t="s">
        <v>228849</v>
      </c>
      <c r="O35383" t="s">
        <v>229134</v>
      </c>
      <c r="P35383" t="s">
        <v>229134</v>
      </c>
      <c r="Q35383" t="s">
        <v>120679</v>
      </c>
      <c r="R35383" t="s">
        <v>214128</v>
      </c>
      <c r="S35383" t="s">
        <v>233771</v>
      </c>
    </row>
    <row r="35384" spans="1:19" x14ac:dyDescent="0.35">
      <c r="A35384" s="1">
        <v>43860</v>
      </c>
      <c r="B35384" t="s">
        <v>20567</v>
      </c>
      <c r="C35384" t="s">
        <v>80633</v>
      </c>
      <c r="D35384" t="s">
        <v>5</v>
      </c>
      <c r="E35384" t="s">
        <v>119955</v>
      </c>
      <c r="F35384" t="s">
        <v>123355</v>
      </c>
      <c r="G35384">
        <v>3.5999999999999998E-6</v>
      </c>
      <c r="H35384" t="s">
        <v>20567</v>
      </c>
      <c r="I35384" t="s">
        <v>145091</v>
      </c>
      <c r="J35384" s="2" t="s">
        <v>189065</v>
      </c>
      <c r="K35384" t="s">
        <v>214238</v>
      </c>
      <c r="L35384" t="s">
        <v>228706</v>
      </c>
      <c r="M35384" t="s">
        <v>15</v>
      </c>
      <c r="N35384" t="s">
        <v>228849</v>
      </c>
      <c r="O35384" t="s">
        <v>229134</v>
      </c>
      <c r="P35384" t="s">
        <v>229134</v>
      </c>
      <c r="Q35384" t="s">
        <v>120679</v>
      </c>
      <c r="R35384" t="s">
        <v>214128</v>
      </c>
      <c r="S35384" t="s">
        <v>233771</v>
      </c>
    </row>
    <row r="35385" spans="1:19" x14ac:dyDescent="0.35">
      <c r="A35385" s="1">
        <v>43862</v>
      </c>
      <c r="B35385" t="s">
        <v>20568</v>
      </c>
      <c r="C35385" t="s">
        <v>80634</v>
      </c>
      <c r="D35385" t="s">
        <v>5</v>
      </c>
      <c r="E35385" t="s">
        <v>119955</v>
      </c>
      <c r="F35385" t="s">
        <v>120670</v>
      </c>
      <c r="G35385">
        <v>7.0999999999999998E-6</v>
      </c>
      <c r="H35385" t="s">
        <v>20568</v>
      </c>
      <c r="I35385" t="s">
        <v>145092</v>
      </c>
      <c r="J35385" s="2" t="s">
        <v>189066</v>
      </c>
      <c r="K35385" t="s">
        <v>214239</v>
      </c>
      <c r="L35385" t="s">
        <v>228704</v>
      </c>
      <c r="M35385" t="s">
        <v>14</v>
      </c>
      <c r="N35385" t="s">
        <v>228857</v>
      </c>
      <c r="O35385" t="s">
        <v>229149</v>
      </c>
      <c r="P35385" t="s">
        <v>230233</v>
      </c>
      <c r="Q35385" t="s">
        <v>120438</v>
      </c>
      <c r="R35385" t="s">
        <v>214128</v>
      </c>
      <c r="S35385" t="s">
        <v>233771</v>
      </c>
    </row>
    <row r="35386" spans="1:19" x14ac:dyDescent="0.35">
      <c r="A35386" s="1">
        <v>43863</v>
      </c>
      <c r="B35386" t="s">
        <v>20568</v>
      </c>
      <c r="C35386" t="s">
        <v>80635</v>
      </c>
      <c r="D35386" t="s">
        <v>5</v>
      </c>
      <c r="E35386" t="s">
        <v>119954</v>
      </c>
      <c r="F35386" t="s">
        <v>120301</v>
      </c>
      <c r="G35386">
        <v>2.0000000000000002E-5</v>
      </c>
      <c r="H35386" t="s">
        <v>20568</v>
      </c>
      <c r="I35386" t="s">
        <v>145092</v>
      </c>
      <c r="J35386" s="2" t="s">
        <v>189066</v>
      </c>
      <c r="K35386" t="s">
        <v>214239</v>
      </c>
      <c r="L35386" t="s">
        <v>228704</v>
      </c>
      <c r="M35386" t="s">
        <v>14</v>
      </c>
      <c r="N35386" t="s">
        <v>228857</v>
      </c>
      <c r="O35386" t="s">
        <v>229149</v>
      </c>
      <c r="P35386" t="s">
        <v>230233</v>
      </c>
      <c r="Q35386" t="s">
        <v>120438</v>
      </c>
      <c r="R35386" t="s">
        <v>214128</v>
      </c>
      <c r="S35386" t="s">
        <v>233771</v>
      </c>
    </row>
    <row r="35387" spans="1:19" x14ac:dyDescent="0.35">
      <c r="A35387" s="1">
        <v>43864</v>
      </c>
      <c r="B35387" t="s">
        <v>20569</v>
      </c>
      <c r="C35387" t="s">
        <v>80636</v>
      </c>
      <c r="D35387" t="s">
        <v>5</v>
      </c>
      <c r="E35387" t="s">
        <v>119955</v>
      </c>
      <c r="F35387" t="s">
        <v>120276</v>
      </c>
      <c r="G35387">
        <v>7.0999999999999998E-6</v>
      </c>
      <c r="H35387" t="s">
        <v>20569</v>
      </c>
      <c r="I35387" t="s">
        <v>145093</v>
      </c>
      <c r="J35387" s="2" t="s">
        <v>189067</v>
      </c>
      <c r="K35387" t="s">
        <v>214128</v>
      </c>
      <c r="L35387" t="s">
        <v>228705</v>
      </c>
      <c r="M35387" t="s">
        <v>8</v>
      </c>
      <c r="N35387" t="s">
        <v>228832</v>
      </c>
      <c r="O35387" t="s">
        <v>229111</v>
      </c>
      <c r="P35387" t="s">
        <v>230079</v>
      </c>
      <c r="Q35387" t="s">
        <v>119973</v>
      </c>
      <c r="R35387" t="s">
        <v>214128</v>
      </c>
      <c r="S35387" t="s">
        <v>233771</v>
      </c>
    </row>
    <row r="35388" spans="1:19" x14ac:dyDescent="0.35">
      <c r="A35388" s="1">
        <v>43865</v>
      </c>
      <c r="B35388" t="s">
        <v>20569</v>
      </c>
      <c r="C35388" t="s">
        <v>80637</v>
      </c>
      <c r="D35388" t="s">
        <v>5</v>
      </c>
      <c r="E35388" t="s">
        <v>119955</v>
      </c>
      <c r="F35388" t="s">
        <v>121161</v>
      </c>
      <c r="G35388">
        <v>3.1E-6</v>
      </c>
      <c r="H35388" t="s">
        <v>20569</v>
      </c>
      <c r="I35388" t="s">
        <v>145093</v>
      </c>
      <c r="J35388" s="2" t="s">
        <v>189067</v>
      </c>
      <c r="K35388" t="s">
        <v>214128</v>
      </c>
      <c r="L35388" t="s">
        <v>228705</v>
      </c>
      <c r="M35388" t="s">
        <v>8</v>
      </c>
      <c r="N35388" t="s">
        <v>228832</v>
      </c>
      <c r="O35388" t="s">
        <v>229111</v>
      </c>
      <c r="P35388" t="s">
        <v>230079</v>
      </c>
      <c r="Q35388" t="s">
        <v>119973</v>
      </c>
      <c r="R35388" t="s">
        <v>214128</v>
      </c>
      <c r="S35388" t="s">
        <v>233771</v>
      </c>
    </row>
    <row r="35389" spans="1:19" x14ac:dyDescent="0.35">
      <c r="A35389" s="1">
        <v>43866</v>
      </c>
      <c r="B35389" t="s">
        <v>20569</v>
      </c>
      <c r="C35389" t="s">
        <v>80638</v>
      </c>
      <c r="D35389" t="s">
        <v>5</v>
      </c>
      <c r="E35389" t="s">
        <v>119955</v>
      </c>
      <c r="F35389" t="s">
        <v>122485</v>
      </c>
      <c r="G35389">
        <v>3.1049149999999999E-6</v>
      </c>
      <c r="H35389" t="s">
        <v>20569</v>
      </c>
      <c r="I35389" t="s">
        <v>145093</v>
      </c>
      <c r="J35389" s="2" t="s">
        <v>189067</v>
      </c>
      <c r="K35389" t="s">
        <v>214128</v>
      </c>
      <c r="L35389" t="s">
        <v>228705</v>
      </c>
      <c r="M35389" t="s">
        <v>8</v>
      </c>
      <c r="N35389" t="s">
        <v>228832</v>
      </c>
      <c r="O35389" t="s">
        <v>229111</v>
      </c>
      <c r="P35389" t="s">
        <v>230079</v>
      </c>
      <c r="Q35389" t="s">
        <v>119973</v>
      </c>
      <c r="R35389" t="s">
        <v>214128</v>
      </c>
      <c r="S35389" t="s">
        <v>233771</v>
      </c>
    </row>
    <row r="35390" spans="1:19" x14ac:dyDescent="0.35">
      <c r="A35390" s="1">
        <v>43868</v>
      </c>
      <c r="B35390" t="s">
        <v>20570</v>
      </c>
      <c r="C35390" t="s">
        <v>80639</v>
      </c>
      <c r="D35390" t="s">
        <v>4</v>
      </c>
      <c r="F35390" t="s">
        <v>121424</v>
      </c>
      <c r="G35390">
        <v>1.9999999999999999E-7</v>
      </c>
      <c r="H35390" t="s">
        <v>20570</v>
      </c>
      <c r="I35390" t="s">
        <v>145094</v>
      </c>
      <c r="J35390" s="2" t="s">
        <v>189068</v>
      </c>
      <c r="K35390" t="s">
        <v>214240</v>
      </c>
      <c r="L35390" t="s">
        <v>228704</v>
      </c>
      <c r="M35390" t="s">
        <v>11</v>
      </c>
      <c r="N35390" t="s">
        <v>228826</v>
      </c>
      <c r="O35390" t="s">
        <v>229364</v>
      </c>
      <c r="P35390" t="s">
        <v>229364</v>
      </c>
      <c r="Q35390" t="s">
        <v>120216</v>
      </c>
      <c r="R35390" t="s">
        <v>214128</v>
      </c>
      <c r="S35390" t="s">
        <v>233771</v>
      </c>
    </row>
    <row r="35391" spans="1:19" x14ac:dyDescent="0.35">
      <c r="A35391" s="1">
        <v>43869</v>
      </c>
      <c r="B35391" t="s">
        <v>20571</v>
      </c>
      <c r="C35391" t="s">
        <v>80640</v>
      </c>
      <c r="D35391" t="s">
        <v>5</v>
      </c>
      <c r="E35391" t="s">
        <v>119958</v>
      </c>
      <c r="F35391" t="s">
        <v>121483</v>
      </c>
      <c r="G35391">
        <v>9.7399999999999999E-6</v>
      </c>
      <c r="H35391" t="s">
        <v>20571</v>
      </c>
      <c r="I35391" t="s">
        <v>145095</v>
      </c>
      <c r="J35391" s="2" t="s">
        <v>189069</v>
      </c>
      <c r="K35391" t="s">
        <v>214128</v>
      </c>
      <c r="L35391" t="s">
        <v>228706</v>
      </c>
      <c r="M35391" t="s">
        <v>8</v>
      </c>
      <c r="N35391" t="s">
        <v>228828</v>
      </c>
      <c r="O35391" t="s">
        <v>229113</v>
      </c>
      <c r="P35391" t="s">
        <v>230103</v>
      </c>
      <c r="Q35391" t="s">
        <v>121634</v>
      </c>
      <c r="R35391" t="s">
        <v>214128</v>
      </c>
      <c r="S35391" t="s">
        <v>233771</v>
      </c>
    </row>
    <row r="35392" spans="1:19" x14ac:dyDescent="0.35">
      <c r="A35392" s="1">
        <v>43870</v>
      </c>
      <c r="B35392" t="s">
        <v>20571</v>
      </c>
      <c r="C35392" t="s">
        <v>80641</v>
      </c>
      <c r="D35392" t="s">
        <v>5</v>
      </c>
      <c r="F35392" t="s">
        <v>122651</v>
      </c>
      <c r="G35392">
        <v>1.0499999999999999E-5</v>
      </c>
      <c r="H35392" t="s">
        <v>20571</v>
      </c>
      <c r="I35392" t="s">
        <v>145095</v>
      </c>
      <c r="J35392" s="2" t="s">
        <v>189069</v>
      </c>
      <c r="K35392" t="s">
        <v>214128</v>
      </c>
      <c r="L35392" t="s">
        <v>228706</v>
      </c>
      <c r="M35392" t="s">
        <v>8</v>
      </c>
      <c r="N35392" t="s">
        <v>228828</v>
      </c>
      <c r="O35392" t="s">
        <v>229113</v>
      </c>
      <c r="P35392" t="s">
        <v>230103</v>
      </c>
      <c r="Q35392" t="s">
        <v>121634</v>
      </c>
      <c r="R35392" t="s">
        <v>214128</v>
      </c>
      <c r="S35392" t="s">
        <v>233771</v>
      </c>
    </row>
    <row r="35393" spans="1:19" x14ac:dyDescent="0.35">
      <c r="A35393" s="1">
        <v>43871</v>
      </c>
      <c r="B35393" t="s">
        <v>20571</v>
      </c>
      <c r="C35393" t="s">
        <v>80642</v>
      </c>
      <c r="D35393" t="s">
        <v>5</v>
      </c>
      <c r="F35393" t="s">
        <v>120628</v>
      </c>
      <c r="G35393">
        <v>1.0000000000000001E-5</v>
      </c>
      <c r="H35393" t="s">
        <v>20571</v>
      </c>
      <c r="I35393" t="s">
        <v>145095</v>
      </c>
      <c r="J35393" s="2" t="s">
        <v>189069</v>
      </c>
      <c r="K35393" t="s">
        <v>214128</v>
      </c>
      <c r="L35393" t="s">
        <v>228706</v>
      </c>
      <c r="M35393" t="s">
        <v>8</v>
      </c>
      <c r="N35393" t="s">
        <v>228828</v>
      </c>
      <c r="O35393" t="s">
        <v>229113</v>
      </c>
      <c r="P35393" t="s">
        <v>230103</v>
      </c>
      <c r="Q35393" t="s">
        <v>121634</v>
      </c>
      <c r="R35393" t="s">
        <v>214128</v>
      </c>
      <c r="S35393" t="s">
        <v>233771</v>
      </c>
    </row>
    <row r="35394" spans="1:19" x14ac:dyDescent="0.35">
      <c r="A35394" s="1">
        <v>43873</v>
      </c>
      <c r="B35394" t="s">
        <v>20572</v>
      </c>
      <c r="C35394" t="s">
        <v>80643</v>
      </c>
      <c r="D35394" t="s">
        <v>5</v>
      </c>
      <c r="F35394" t="s">
        <v>120684</v>
      </c>
      <c r="G35394">
        <v>1.3999999999999999E-6</v>
      </c>
      <c r="H35394" t="s">
        <v>20572</v>
      </c>
      <c r="I35394" t="s">
        <v>145096</v>
      </c>
      <c r="J35394" s="2" t="s">
        <v>189070</v>
      </c>
      <c r="K35394" t="s">
        <v>214241</v>
      </c>
      <c r="L35394" t="s">
        <v>228704</v>
      </c>
      <c r="M35394" t="s">
        <v>14</v>
      </c>
      <c r="N35394" t="s">
        <v>228857</v>
      </c>
      <c r="O35394" t="s">
        <v>229149</v>
      </c>
      <c r="P35394" t="s">
        <v>229149</v>
      </c>
      <c r="Q35394" t="s">
        <v>120117</v>
      </c>
      <c r="R35394" t="s">
        <v>214128</v>
      </c>
      <c r="S35394" t="s">
        <v>233771</v>
      </c>
    </row>
    <row r="35395" spans="1:19" x14ac:dyDescent="0.35">
      <c r="A35395" s="1">
        <v>43875</v>
      </c>
      <c r="B35395" t="s">
        <v>20573</v>
      </c>
      <c r="C35395" t="s">
        <v>80644</v>
      </c>
      <c r="D35395" t="s">
        <v>5</v>
      </c>
      <c r="E35395" t="s">
        <v>119955</v>
      </c>
      <c r="F35395" t="s">
        <v>120851</v>
      </c>
      <c r="G35395">
        <v>5.0000000000000004E-6</v>
      </c>
      <c r="H35395" t="s">
        <v>20573</v>
      </c>
      <c r="I35395" t="s">
        <v>145097</v>
      </c>
      <c r="J35395" s="2" t="s">
        <v>189071</v>
      </c>
      <c r="K35395" t="s">
        <v>214242</v>
      </c>
      <c r="L35395" t="s">
        <v>228704</v>
      </c>
      <c r="M35395" t="s">
        <v>8</v>
      </c>
      <c r="N35395" t="s">
        <v>228828</v>
      </c>
      <c r="O35395" t="s">
        <v>229113</v>
      </c>
      <c r="P35395" t="s">
        <v>230081</v>
      </c>
      <c r="Q35395" t="s">
        <v>120210</v>
      </c>
      <c r="R35395" t="s">
        <v>214128</v>
      </c>
      <c r="S35395" t="s">
        <v>233771</v>
      </c>
    </row>
    <row r="35396" spans="1:19" x14ac:dyDescent="0.35">
      <c r="A35396" s="1">
        <v>43876</v>
      </c>
      <c r="B35396" t="s">
        <v>20573</v>
      </c>
      <c r="C35396" t="s">
        <v>80645</v>
      </c>
      <c r="D35396" t="s">
        <v>5</v>
      </c>
      <c r="E35396" t="s">
        <v>119956</v>
      </c>
      <c r="F35396" t="s">
        <v>120123</v>
      </c>
      <c r="G35396">
        <v>7.9999999999999996E-6</v>
      </c>
      <c r="H35396" t="s">
        <v>20573</v>
      </c>
      <c r="I35396" t="s">
        <v>145097</v>
      </c>
      <c r="J35396" s="2" t="s">
        <v>189071</v>
      </c>
      <c r="K35396" t="s">
        <v>214242</v>
      </c>
      <c r="L35396" t="s">
        <v>228704</v>
      </c>
      <c r="M35396" t="s">
        <v>8</v>
      </c>
      <c r="N35396" t="s">
        <v>228828</v>
      </c>
      <c r="O35396" t="s">
        <v>229113</v>
      </c>
      <c r="P35396" t="s">
        <v>230081</v>
      </c>
      <c r="Q35396" t="s">
        <v>120210</v>
      </c>
      <c r="R35396" t="s">
        <v>214128</v>
      </c>
      <c r="S35396" t="s">
        <v>233771</v>
      </c>
    </row>
    <row r="35397" spans="1:19" x14ac:dyDescent="0.35">
      <c r="A35397" s="1">
        <v>43877</v>
      </c>
      <c r="B35397" t="s">
        <v>20573</v>
      </c>
      <c r="C35397" t="s">
        <v>80646</v>
      </c>
      <c r="D35397" t="s">
        <v>4</v>
      </c>
      <c r="F35397" t="s">
        <v>120823</v>
      </c>
      <c r="G35397">
        <v>8.0000000000000007E-7</v>
      </c>
      <c r="H35397" t="s">
        <v>20573</v>
      </c>
      <c r="I35397" t="s">
        <v>145097</v>
      </c>
      <c r="J35397" s="2" t="s">
        <v>189071</v>
      </c>
      <c r="K35397" t="s">
        <v>214242</v>
      </c>
      <c r="L35397" t="s">
        <v>228704</v>
      </c>
      <c r="M35397" t="s">
        <v>8</v>
      </c>
      <c r="N35397" t="s">
        <v>228828</v>
      </c>
      <c r="O35397" t="s">
        <v>229113</v>
      </c>
      <c r="P35397" t="s">
        <v>230081</v>
      </c>
      <c r="Q35397" t="s">
        <v>120210</v>
      </c>
      <c r="R35397" t="s">
        <v>214128</v>
      </c>
      <c r="S35397" t="s">
        <v>233771</v>
      </c>
    </row>
    <row r="35398" spans="1:19" x14ac:dyDescent="0.35">
      <c r="A35398" s="1">
        <v>43878</v>
      </c>
      <c r="B35398" t="s">
        <v>20573</v>
      </c>
      <c r="C35398" t="s">
        <v>80647</v>
      </c>
      <c r="D35398" t="s">
        <v>5</v>
      </c>
      <c r="E35398" t="s">
        <v>119954</v>
      </c>
      <c r="F35398" t="s">
        <v>120902</v>
      </c>
      <c r="G35398">
        <v>9.0000000000000002E-6</v>
      </c>
      <c r="H35398" t="s">
        <v>20573</v>
      </c>
      <c r="I35398" t="s">
        <v>145097</v>
      </c>
      <c r="J35398" s="2" t="s">
        <v>189071</v>
      </c>
      <c r="K35398" t="s">
        <v>214242</v>
      </c>
      <c r="L35398" t="s">
        <v>228704</v>
      </c>
      <c r="M35398" t="s">
        <v>8</v>
      </c>
      <c r="N35398" t="s">
        <v>228828</v>
      </c>
      <c r="O35398" t="s">
        <v>229113</v>
      </c>
      <c r="P35398" t="s">
        <v>230081</v>
      </c>
      <c r="Q35398" t="s">
        <v>120210</v>
      </c>
      <c r="R35398" t="s">
        <v>214128</v>
      </c>
      <c r="S35398" t="s">
        <v>233771</v>
      </c>
    </row>
    <row r="35399" spans="1:19" x14ac:dyDescent="0.35">
      <c r="A35399" s="1">
        <v>43880</v>
      </c>
      <c r="B35399" t="s">
        <v>20574</v>
      </c>
      <c r="C35399" t="s">
        <v>80648</v>
      </c>
      <c r="D35399" t="s">
        <v>5</v>
      </c>
      <c r="E35399" t="s">
        <v>119955</v>
      </c>
      <c r="F35399" t="s">
        <v>123050</v>
      </c>
      <c r="G35399">
        <v>4.0999999999999997E-6</v>
      </c>
      <c r="H35399" t="s">
        <v>20574</v>
      </c>
      <c r="I35399" t="s">
        <v>145098</v>
      </c>
      <c r="J35399" s="2" t="s">
        <v>189072</v>
      </c>
      <c r="K35399" t="s">
        <v>214243</v>
      </c>
      <c r="L35399" t="s">
        <v>228706</v>
      </c>
      <c r="M35399" t="s">
        <v>8</v>
      </c>
      <c r="N35399" t="s">
        <v>228828</v>
      </c>
      <c r="O35399" t="s">
        <v>229113</v>
      </c>
      <c r="P35399" t="s">
        <v>230081</v>
      </c>
      <c r="Q35399" t="s">
        <v>120962</v>
      </c>
      <c r="R35399" t="s">
        <v>214128</v>
      </c>
      <c r="S35399" t="s">
        <v>233771</v>
      </c>
    </row>
    <row r="35400" spans="1:19" x14ac:dyDescent="0.35">
      <c r="A35400" s="1">
        <v>43881</v>
      </c>
      <c r="B35400" t="s">
        <v>20575</v>
      </c>
      <c r="C35400" t="s">
        <v>80649</v>
      </c>
      <c r="D35400" t="s">
        <v>4</v>
      </c>
      <c r="F35400" t="s">
        <v>121284</v>
      </c>
      <c r="G35400">
        <v>6.5305400000000005E-7</v>
      </c>
      <c r="H35400" t="s">
        <v>20575</v>
      </c>
      <c r="I35400" t="s">
        <v>145099</v>
      </c>
      <c r="J35400" s="2" t="s">
        <v>189073</v>
      </c>
      <c r="K35400" t="s">
        <v>214244</v>
      </c>
      <c r="L35400" t="s">
        <v>228704</v>
      </c>
      <c r="M35400" t="s">
        <v>228713</v>
      </c>
      <c r="N35400" t="s">
        <v>228861</v>
      </c>
      <c r="O35400" t="s">
        <v>229288</v>
      </c>
      <c r="P35400" t="s">
        <v>229288</v>
      </c>
      <c r="Q35400" t="s">
        <v>120056</v>
      </c>
      <c r="R35400" t="s">
        <v>214128</v>
      </c>
      <c r="S35400" t="s">
        <v>233771</v>
      </c>
    </row>
    <row r="35401" spans="1:19" x14ac:dyDescent="0.35">
      <c r="A35401" s="1">
        <v>43882</v>
      </c>
      <c r="B35401" t="s">
        <v>20575</v>
      </c>
      <c r="C35401" t="s">
        <v>80650</v>
      </c>
      <c r="D35401" t="s">
        <v>5</v>
      </c>
      <c r="E35401" t="s">
        <v>119954</v>
      </c>
      <c r="F35401" t="s">
        <v>120561</v>
      </c>
      <c r="G35401">
        <v>5.2000000000000002E-6</v>
      </c>
      <c r="H35401" t="s">
        <v>20575</v>
      </c>
      <c r="I35401" t="s">
        <v>145099</v>
      </c>
      <c r="J35401" s="2" t="s">
        <v>189073</v>
      </c>
      <c r="K35401" t="s">
        <v>214244</v>
      </c>
      <c r="L35401" t="s">
        <v>228704</v>
      </c>
      <c r="M35401" t="s">
        <v>228713</v>
      </c>
      <c r="N35401" t="s">
        <v>228861</v>
      </c>
      <c r="O35401" t="s">
        <v>229288</v>
      </c>
      <c r="P35401" t="s">
        <v>229288</v>
      </c>
      <c r="Q35401" t="s">
        <v>120056</v>
      </c>
      <c r="R35401" t="s">
        <v>214128</v>
      </c>
      <c r="S35401" t="s">
        <v>233771</v>
      </c>
    </row>
    <row r="35402" spans="1:19" x14ac:dyDescent="0.35">
      <c r="A35402" s="1">
        <v>43883</v>
      </c>
      <c r="B35402" t="s">
        <v>20575</v>
      </c>
      <c r="C35402" t="s">
        <v>80651</v>
      </c>
      <c r="D35402" t="s">
        <v>4</v>
      </c>
      <c r="F35402" t="s">
        <v>120370</v>
      </c>
      <c r="G35402">
        <v>6.9208599999999994E-7</v>
      </c>
      <c r="H35402" t="s">
        <v>20575</v>
      </c>
      <c r="I35402" t="s">
        <v>145099</v>
      </c>
      <c r="J35402" s="2" t="s">
        <v>189073</v>
      </c>
      <c r="K35402" t="s">
        <v>214244</v>
      </c>
      <c r="L35402" t="s">
        <v>228704</v>
      </c>
      <c r="M35402" t="s">
        <v>228713</v>
      </c>
      <c r="N35402" t="s">
        <v>228861</v>
      </c>
      <c r="O35402" t="s">
        <v>229288</v>
      </c>
      <c r="P35402" t="s">
        <v>229288</v>
      </c>
      <c r="Q35402" t="s">
        <v>120056</v>
      </c>
      <c r="R35402" t="s">
        <v>214128</v>
      </c>
      <c r="S35402" t="s">
        <v>233771</v>
      </c>
    </row>
    <row r="35403" spans="1:19" x14ac:dyDescent="0.35">
      <c r="A35403" s="1">
        <v>43884</v>
      </c>
      <c r="B35403" t="s">
        <v>20575</v>
      </c>
      <c r="C35403" t="s">
        <v>80652</v>
      </c>
      <c r="D35403" t="s">
        <v>5</v>
      </c>
      <c r="E35403" t="s">
        <v>119955</v>
      </c>
      <c r="F35403" t="s">
        <v>120449</v>
      </c>
      <c r="G35403">
        <v>1.9999999999999999E-6</v>
      </c>
      <c r="H35403" t="s">
        <v>20575</v>
      </c>
      <c r="I35403" t="s">
        <v>145099</v>
      </c>
      <c r="J35403" s="2" t="s">
        <v>189073</v>
      </c>
      <c r="K35403" t="s">
        <v>214244</v>
      </c>
      <c r="L35403" t="s">
        <v>228704</v>
      </c>
      <c r="M35403" t="s">
        <v>228713</v>
      </c>
      <c r="N35403" t="s">
        <v>228861</v>
      </c>
      <c r="O35403" t="s">
        <v>229288</v>
      </c>
      <c r="P35403" t="s">
        <v>229288</v>
      </c>
      <c r="Q35403" t="s">
        <v>120056</v>
      </c>
      <c r="R35403" t="s">
        <v>214128</v>
      </c>
      <c r="S35403" t="s">
        <v>233771</v>
      </c>
    </row>
    <row r="35404" spans="1:19" x14ac:dyDescent="0.35">
      <c r="A35404" s="1">
        <v>43887</v>
      </c>
      <c r="B35404" t="s">
        <v>20576</v>
      </c>
      <c r="C35404" t="s">
        <v>80653</v>
      </c>
      <c r="D35404" t="s">
        <v>4</v>
      </c>
      <c r="F35404" t="s">
        <v>121251</v>
      </c>
      <c r="G35404">
        <v>8.0000000000000002E-8</v>
      </c>
      <c r="H35404" t="s">
        <v>20576</v>
      </c>
      <c r="I35404" t="s">
        <v>145100</v>
      </c>
      <c r="J35404" s="2" t="s">
        <v>189074</v>
      </c>
      <c r="K35404" t="s">
        <v>214245</v>
      </c>
      <c r="L35404" t="s">
        <v>228704</v>
      </c>
      <c r="M35404" t="s">
        <v>14</v>
      </c>
      <c r="Q35404" t="s">
        <v>121251</v>
      </c>
      <c r="R35404" t="s">
        <v>214128</v>
      </c>
      <c r="S35404" t="s">
        <v>233771</v>
      </c>
    </row>
    <row r="35405" spans="1:19" x14ac:dyDescent="0.35">
      <c r="A35405" s="1">
        <v>43888</v>
      </c>
      <c r="B35405" t="s">
        <v>20577</v>
      </c>
      <c r="C35405" t="s">
        <v>80654</v>
      </c>
      <c r="D35405" t="s">
        <v>4</v>
      </c>
      <c r="F35405" t="s">
        <v>121071</v>
      </c>
      <c r="G35405">
        <v>9.9999999999999995E-7</v>
      </c>
      <c r="H35405" t="s">
        <v>20577</v>
      </c>
      <c r="I35405" t="s">
        <v>145101</v>
      </c>
      <c r="J35405" s="2" t="s">
        <v>189075</v>
      </c>
      <c r="K35405" t="s">
        <v>214246</v>
      </c>
      <c r="L35405" t="s">
        <v>228705</v>
      </c>
      <c r="M35405" t="s">
        <v>8</v>
      </c>
      <c r="N35405" t="s">
        <v>228840</v>
      </c>
      <c r="O35405" t="s">
        <v>229122</v>
      </c>
      <c r="P35405" t="s">
        <v>229122</v>
      </c>
      <c r="Q35405" t="s">
        <v>124228</v>
      </c>
      <c r="R35405" t="s">
        <v>214128</v>
      </c>
      <c r="S35405" t="s">
        <v>233771</v>
      </c>
    </row>
    <row r="35406" spans="1:19" x14ac:dyDescent="0.35">
      <c r="A35406" s="1">
        <v>43889</v>
      </c>
      <c r="B35406" t="s">
        <v>20578</v>
      </c>
      <c r="C35406" t="s">
        <v>80655</v>
      </c>
      <c r="D35406" t="s">
        <v>5</v>
      </c>
      <c r="E35406" t="s">
        <v>119956</v>
      </c>
      <c r="F35406" t="s">
        <v>119973</v>
      </c>
      <c r="G35406">
        <v>8.7300000000000011E-6</v>
      </c>
      <c r="H35406" t="s">
        <v>20578</v>
      </c>
      <c r="I35406" t="s">
        <v>145102</v>
      </c>
      <c r="J35406" s="2" t="s">
        <v>189076</v>
      </c>
      <c r="K35406" t="s">
        <v>214128</v>
      </c>
      <c r="L35406" t="s">
        <v>228705</v>
      </c>
      <c r="M35406" t="s">
        <v>8</v>
      </c>
      <c r="N35406" t="s">
        <v>228834</v>
      </c>
      <c r="O35406" t="s">
        <v>229114</v>
      </c>
      <c r="P35406" t="s">
        <v>230082</v>
      </c>
      <c r="Q35406" t="s">
        <v>120006</v>
      </c>
      <c r="R35406" t="s">
        <v>214128</v>
      </c>
      <c r="S35406" t="s">
        <v>233771</v>
      </c>
    </row>
    <row r="35407" spans="1:19" x14ac:dyDescent="0.35">
      <c r="A35407" s="1">
        <v>43890</v>
      </c>
      <c r="B35407" t="s">
        <v>20578</v>
      </c>
      <c r="C35407" t="s">
        <v>80656</v>
      </c>
      <c r="D35407" t="s">
        <v>5</v>
      </c>
      <c r="F35407" t="s">
        <v>121087</v>
      </c>
      <c r="G35407">
        <v>1.8345909999999999E-6</v>
      </c>
      <c r="H35407" t="s">
        <v>20578</v>
      </c>
      <c r="I35407" t="s">
        <v>145102</v>
      </c>
      <c r="J35407" s="2" t="s">
        <v>189076</v>
      </c>
      <c r="K35407" t="s">
        <v>214128</v>
      </c>
      <c r="L35407" t="s">
        <v>228705</v>
      </c>
      <c r="M35407" t="s">
        <v>8</v>
      </c>
      <c r="N35407" t="s">
        <v>228834</v>
      </c>
      <c r="O35407" t="s">
        <v>229114</v>
      </c>
      <c r="P35407" t="s">
        <v>230082</v>
      </c>
      <c r="Q35407" t="s">
        <v>120006</v>
      </c>
      <c r="R35407" t="s">
        <v>214128</v>
      </c>
      <c r="S35407" t="s">
        <v>233771</v>
      </c>
    </row>
    <row r="35408" spans="1:19" x14ac:dyDescent="0.35">
      <c r="A35408" s="1">
        <v>43891</v>
      </c>
      <c r="B35408" t="s">
        <v>20578</v>
      </c>
      <c r="C35408" t="s">
        <v>80657</v>
      </c>
      <c r="D35408" t="s">
        <v>5</v>
      </c>
      <c r="E35408" t="s">
        <v>119954</v>
      </c>
      <c r="F35408" t="s">
        <v>121557</v>
      </c>
      <c r="G35408">
        <v>5.0000000000000004E-6</v>
      </c>
      <c r="H35408" t="s">
        <v>20578</v>
      </c>
      <c r="I35408" t="s">
        <v>145102</v>
      </c>
      <c r="J35408" s="2" t="s">
        <v>189076</v>
      </c>
      <c r="K35408" t="s">
        <v>214128</v>
      </c>
      <c r="L35408" t="s">
        <v>228705</v>
      </c>
      <c r="M35408" t="s">
        <v>8</v>
      </c>
      <c r="N35408" t="s">
        <v>228834</v>
      </c>
      <c r="O35408" t="s">
        <v>229114</v>
      </c>
      <c r="P35408" t="s">
        <v>230082</v>
      </c>
      <c r="Q35408" t="s">
        <v>120006</v>
      </c>
      <c r="R35408" t="s">
        <v>214128</v>
      </c>
      <c r="S35408" t="s">
        <v>233771</v>
      </c>
    </row>
    <row r="35409" spans="1:19" x14ac:dyDescent="0.35">
      <c r="A35409" s="1">
        <v>43892</v>
      </c>
      <c r="B35409" t="s">
        <v>20579</v>
      </c>
      <c r="C35409" t="s">
        <v>80658</v>
      </c>
      <c r="D35409" t="s">
        <v>4</v>
      </c>
      <c r="F35409" t="s">
        <v>120982</v>
      </c>
      <c r="G35409">
        <v>1.4999999999999999E-7</v>
      </c>
      <c r="H35409" t="s">
        <v>20579</v>
      </c>
      <c r="I35409" t="s">
        <v>145103</v>
      </c>
      <c r="J35409" s="2" t="s">
        <v>189077</v>
      </c>
      <c r="K35409" t="s">
        <v>214247</v>
      </c>
      <c r="L35409" t="s">
        <v>228704</v>
      </c>
      <c r="M35409" t="s">
        <v>228709</v>
      </c>
      <c r="N35409" t="s">
        <v>228829</v>
      </c>
      <c r="O35409" t="s">
        <v>229109</v>
      </c>
      <c r="P35409" t="s">
        <v>231913</v>
      </c>
      <c r="Q35409" t="s">
        <v>233292</v>
      </c>
      <c r="R35409" t="s">
        <v>214128</v>
      </c>
      <c r="S35409" t="s">
        <v>233771</v>
      </c>
    </row>
    <row r="35410" spans="1:19" x14ac:dyDescent="0.35">
      <c r="A35410" s="1">
        <v>43893</v>
      </c>
      <c r="B35410" t="s">
        <v>20580</v>
      </c>
      <c r="C35410" t="s">
        <v>80659</v>
      </c>
      <c r="D35410" t="s">
        <v>5</v>
      </c>
      <c r="F35410" t="s">
        <v>119963</v>
      </c>
      <c r="G35410">
        <v>3.3000000000000002E-7</v>
      </c>
      <c r="H35410" t="s">
        <v>20580</v>
      </c>
      <c r="I35410" t="s">
        <v>145104</v>
      </c>
      <c r="J35410" s="2" t="s">
        <v>189078</v>
      </c>
      <c r="K35410" t="s">
        <v>214248</v>
      </c>
      <c r="L35410" t="s">
        <v>228704</v>
      </c>
      <c r="M35410" t="s">
        <v>8</v>
      </c>
      <c r="N35410" t="s">
        <v>228864</v>
      </c>
      <c r="O35410" t="s">
        <v>229158</v>
      </c>
      <c r="P35410" t="s">
        <v>229158</v>
      </c>
      <c r="Q35410" t="s">
        <v>120056</v>
      </c>
      <c r="R35410" t="s">
        <v>214128</v>
      </c>
      <c r="S35410" t="s">
        <v>233771</v>
      </c>
    </row>
    <row r="35411" spans="1:19" x14ac:dyDescent="0.35">
      <c r="A35411" s="1">
        <v>43895</v>
      </c>
      <c r="B35411" t="s">
        <v>20581</v>
      </c>
      <c r="C35411" t="s">
        <v>80660</v>
      </c>
      <c r="D35411" t="s">
        <v>5</v>
      </c>
      <c r="F35411" t="s">
        <v>120246</v>
      </c>
      <c r="G35411">
        <v>1.46E-6</v>
      </c>
      <c r="H35411" t="s">
        <v>20581</v>
      </c>
      <c r="I35411" t="s">
        <v>145105</v>
      </c>
      <c r="J35411" s="2" t="s">
        <v>189079</v>
      </c>
      <c r="K35411" t="s">
        <v>214249</v>
      </c>
      <c r="L35411" t="s">
        <v>228704</v>
      </c>
      <c r="M35411" t="s">
        <v>228722</v>
      </c>
      <c r="O35411" t="s">
        <v>229143</v>
      </c>
      <c r="P35411" t="s">
        <v>229143</v>
      </c>
      <c r="Q35411" t="s">
        <v>120216</v>
      </c>
      <c r="R35411" t="s">
        <v>214128</v>
      </c>
      <c r="S35411" t="s">
        <v>233771</v>
      </c>
    </row>
    <row r="35412" spans="1:19" x14ac:dyDescent="0.35">
      <c r="A35412" s="1">
        <v>43896</v>
      </c>
      <c r="B35412" t="s">
        <v>20582</v>
      </c>
      <c r="C35412" t="s">
        <v>80661</v>
      </c>
      <c r="D35412" t="s">
        <v>4</v>
      </c>
      <c r="F35412" t="s">
        <v>119981</v>
      </c>
      <c r="G35412">
        <v>2.9999999999999999E-7</v>
      </c>
      <c r="H35412" t="s">
        <v>20582</v>
      </c>
      <c r="I35412" t="s">
        <v>145106</v>
      </c>
      <c r="J35412" s="2" t="s">
        <v>189080</v>
      </c>
      <c r="K35412" t="s">
        <v>214250</v>
      </c>
      <c r="L35412" t="s">
        <v>228705</v>
      </c>
      <c r="M35412" t="s">
        <v>8</v>
      </c>
      <c r="N35412" t="s">
        <v>228832</v>
      </c>
      <c r="O35412" t="s">
        <v>229111</v>
      </c>
      <c r="P35412" t="s">
        <v>230079</v>
      </c>
      <c r="Q35412" t="s">
        <v>120226</v>
      </c>
      <c r="R35412" t="s">
        <v>214128</v>
      </c>
      <c r="S35412" t="s">
        <v>233771</v>
      </c>
    </row>
    <row r="35413" spans="1:19" x14ac:dyDescent="0.35">
      <c r="A35413" s="1">
        <v>43897</v>
      </c>
      <c r="B35413" t="s">
        <v>20583</v>
      </c>
      <c r="C35413" t="s">
        <v>80662</v>
      </c>
      <c r="D35413" t="s">
        <v>4</v>
      </c>
      <c r="F35413" t="s">
        <v>121143</v>
      </c>
      <c r="G35413">
        <v>2.9999999999999999E-7</v>
      </c>
      <c r="H35413" t="s">
        <v>20583</v>
      </c>
      <c r="I35413" t="s">
        <v>145107</v>
      </c>
      <c r="J35413" s="2" t="s">
        <v>189081</v>
      </c>
      <c r="K35413" t="s">
        <v>214128</v>
      </c>
      <c r="L35413" t="s">
        <v>228704</v>
      </c>
      <c r="M35413" t="s">
        <v>8</v>
      </c>
      <c r="N35413" t="s">
        <v>228853</v>
      </c>
      <c r="O35413" t="s">
        <v>229221</v>
      </c>
      <c r="P35413" t="s">
        <v>229221</v>
      </c>
      <c r="Q35413" t="s">
        <v>120033</v>
      </c>
      <c r="R35413" t="s">
        <v>214128</v>
      </c>
      <c r="S35413" t="s">
        <v>233771</v>
      </c>
    </row>
    <row r="35414" spans="1:19" x14ac:dyDescent="0.35">
      <c r="A35414" s="1">
        <v>43898</v>
      </c>
      <c r="B35414" t="s">
        <v>20584</v>
      </c>
      <c r="C35414" t="s">
        <v>80663</v>
      </c>
      <c r="D35414" t="s">
        <v>4</v>
      </c>
      <c r="F35414" t="s">
        <v>123581</v>
      </c>
      <c r="G35414">
        <v>2.9999999999999997E-8</v>
      </c>
      <c r="H35414" t="s">
        <v>20584</v>
      </c>
      <c r="I35414" t="s">
        <v>145108</v>
      </c>
      <c r="J35414" s="2" t="s">
        <v>189082</v>
      </c>
      <c r="K35414" t="s">
        <v>214251</v>
      </c>
      <c r="L35414" t="s">
        <v>228704</v>
      </c>
      <c r="Q35414" t="s">
        <v>123581</v>
      </c>
      <c r="R35414" t="s">
        <v>214128</v>
      </c>
      <c r="S35414" t="s">
        <v>233771</v>
      </c>
    </row>
    <row r="35415" spans="1:19" x14ac:dyDescent="0.35">
      <c r="A35415" s="1">
        <v>43899</v>
      </c>
      <c r="B35415" t="s">
        <v>20585</v>
      </c>
      <c r="C35415" t="s">
        <v>80664</v>
      </c>
      <c r="D35415" t="s">
        <v>4</v>
      </c>
      <c r="F35415" t="s">
        <v>120416</v>
      </c>
      <c r="G35415">
        <v>1.9999999999999999E-6</v>
      </c>
      <c r="H35415" t="s">
        <v>20585</v>
      </c>
      <c r="I35415" t="s">
        <v>145109</v>
      </c>
      <c r="J35415" s="2" t="s">
        <v>189083</v>
      </c>
      <c r="K35415" t="s">
        <v>214252</v>
      </c>
      <c r="L35415" t="s">
        <v>228704</v>
      </c>
      <c r="M35415" t="s">
        <v>8</v>
      </c>
      <c r="N35415" t="s">
        <v>228873</v>
      </c>
      <c r="O35415" t="s">
        <v>229170</v>
      </c>
      <c r="P35415" t="s">
        <v>229170</v>
      </c>
      <c r="Q35415" t="s">
        <v>120779</v>
      </c>
      <c r="R35415" t="s">
        <v>214128</v>
      </c>
      <c r="S35415" t="s">
        <v>233771</v>
      </c>
    </row>
    <row r="35416" spans="1:19" x14ac:dyDescent="0.35">
      <c r="A35416" s="1">
        <v>43900</v>
      </c>
      <c r="B35416" t="s">
        <v>20585</v>
      </c>
      <c r="C35416" t="s">
        <v>80665</v>
      </c>
      <c r="D35416" t="s">
        <v>4</v>
      </c>
      <c r="F35416" t="s">
        <v>119987</v>
      </c>
      <c r="G35416">
        <v>5.9999999999999997E-7</v>
      </c>
      <c r="H35416" t="s">
        <v>20585</v>
      </c>
      <c r="I35416" t="s">
        <v>145109</v>
      </c>
      <c r="J35416" s="2" t="s">
        <v>189083</v>
      </c>
      <c r="K35416" t="s">
        <v>214252</v>
      </c>
      <c r="L35416" t="s">
        <v>228704</v>
      </c>
      <c r="M35416" t="s">
        <v>8</v>
      </c>
      <c r="N35416" t="s">
        <v>228873</v>
      </c>
      <c r="O35416" t="s">
        <v>229170</v>
      </c>
      <c r="P35416" t="s">
        <v>229170</v>
      </c>
      <c r="Q35416" t="s">
        <v>120779</v>
      </c>
      <c r="R35416" t="s">
        <v>214128</v>
      </c>
      <c r="S35416" t="s">
        <v>233771</v>
      </c>
    </row>
    <row r="35417" spans="1:19" x14ac:dyDescent="0.35">
      <c r="A35417" s="1">
        <v>43901</v>
      </c>
      <c r="B35417" t="s">
        <v>20585</v>
      </c>
      <c r="C35417" t="s">
        <v>80666</v>
      </c>
      <c r="D35417" t="s">
        <v>4</v>
      </c>
      <c r="F35417" t="s">
        <v>120109</v>
      </c>
      <c r="G35417">
        <v>8.5499999999999997E-7</v>
      </c>
      <c r="H35417" t="s">
        <v>20585</v>
      </c>
      <c r="I35417" t="s">
        <v>145109</v>
      </c>
      <c r="J35417" s="2" t="s">
        <v>189083</v>
      </c>
      <c r="K35417" t="s">
        <v>214252</v>
      </c>
      <c r="L35417" t="s">
        <v>228704</v>
      </c>
      <c r="M35417" t="s">
        <v>8</v>
      </c>
      <c r="N35417" t="s">
        <v>228873</v>
      </c>
      <c r="O35417" t="s">
        <v>229170</v>
      </c>
      <c r="P35417" t="s">
        <v>229170</v>
      </c>
      <c r="Q35417" t="s">
        <v>120779</v>
      </c>
      <c r="R35417" t="s">
        <v>214128</v>
      </c>
      <c r="S35417" t="s">
        <v>233771</v>
      </c>
    </row>
    <row r="35418" spans="1:19" x14ac:dyDescent="0.35">
      <c r="A35418" s="1">
        <v>43902</v>
      </c>
      <c r="B35418" t="s">
        <v>20586</v>
      </c>
      <c r="C35418" t="s">
        <v>80667</v>
      </c>
      <c r="D35418" t="s">
        <v>5</v>
      </c>
      <c r="E35418" t="s">
        <v>119955</v>
      </c>
      <c r="F35418" t="s">
        <v>120608</v>
      </c>
      <c r="G35418">
        <v>2.3E-6</v>
      </c>
      <c r="H35418" t="s">
        <v>20586</v>
      </c>
      <c r="I35418" t="s">
        <v>145110</v>
      </c>
      <c r="J35418" s="2" t="s">
        <v>189084</v>
      </c>
      <c r="K35418" t="s">
        <v>214253</v>
      </c>
      <c r="L35418" t="s">
        <v>228704</v>
      </c>
      <c r="M35418" t="s">
        <v>228740</v>
      </c>
      <c r="N35418" t="s">
        <v>228891</v>
      </c>
      <c r="O35418" t="s">
        <v>229241</v>
      </c>
      <c r="P35418" t="s">
        <v>229241</v>
      </c>
      <c r="Q35418" t="s">
        <v>121147</v>
      </c>
      <c r="R35418" t="s">
        <v>214128</v>
      </c>
      <c r="S35418" t="s">
        <v>233771</v>
      </c>
    </row>
    <row r="35419" spans="1:19" x14ac:dyDescent="0.35">
      <c r="A35419" s="1">
        <v>43903</v>
      </c>
      <c r="B35419" t="s">
        <v>20586</v>
      </c>
      <c r="C35419" t="s">
        <v>80668</v>
      </c>
      <c r="D35419" t="s">
        <v>4</v>
      </c>
      <c r="F35419" t="s">
        <v>121219</v>
      </c>
      <c r="G35419">
        <v>3.1999999999999999E-6</v>
      </c>
      <c r="H35419" t="s">
        <v>20586</v>
      </c>
      <c r="I35419" t="s">
        <v>145110</v>
      </c>
      <c r="J35419" s="2" t="s">
        <v>189084</v>
      </c>
      <c r="K35419" t="s">
        <v>214253</v>
      </c>
      <c r="L35419" t="s">
        <v>228704</v>
      </c>
      <c r="M35419" t="s">
        <v>228740</v>
      </c>
      <c r="N35419" t="s">
        <v>228891</v>
      </c>
      <c r="O35419" t="s">
        <v>229241</v>
      </c>
      <c r="P35419" t="s">
        <v>229241</v>
      </c>
      <c r="Q35419" t="s">
        <v>121147</v>
      </c>
      <c r="R35419" t="s">
        <v>214128</v>
      </c>
      <c r="S35419" t="s">
        <v>233771</v>
      </c>
    </row>
    <row r="35420" spans="1:19" x14ac:dyDescent="0.35">
      <c r="A35420" s="1">
        <v>43905</v>
      </c>
      <c r="B35420" t="s">
        <v>20587</v>
      </c>
      <c r="C35420" t="s">
        <v>80669</v>
      </c>
      <c r="D35420" t="s">
        <v>4</v>
      </c>
      <c r="F35420" t="s">
        <v>120056</v>
      </c>
      <c r="G35420">
        <v>3.3000000000000002E-7</v>
      </c>
      <c r="H35420" t="s">
        <v>20587</v>
      </c>
      <c r="I35420" t="s">
        <v>145111</v>
      </c>
      <c r="J35420" s="2" t="s">
        <v>189085</v>
      </c>
      <c r="K35420" t="s">
        <v>214128</v>
      </c>
      <c r="L35420" t="s">
        <v>228704</v>
      </c>
      <c r="M35420" t="s">
        <v>8</v>
      </c>
      <c r="N35420" t="s">
        <v>228828</v>
      </c>
      <c r="O35420" t="s">
        <v>229113</v>
      </c>
      <c r="P35420" t="s">
        <v>230081</v>
      </c>
      <c r="Q35420" t="s">
        <v>120239</v>
      </c>
      <c r="R35420" t="s">
        <v>214128</v>
      </c>
      <c r="S35420" t="s">
        <v>233771</v>
      </c>
    </row>
    <row r="35421" spans="1:19" x14ac:dyDescent="0.35">
      <c r="A35421" s="1">
        <v>43906</v>
      </c>
      <c r="B35421" t="s">
        <v>20588</v>
      </c>
      <c r="C35421" t="s">
        <v>80670</v>
      </c>
      <c r="D35421" t="s">
        <v>5</v>
      </c>
      <c r="E35421" t="s">
        <v>119955</v>
      </c>
      <c r="F35421" t="s">
        <v>123953</v>
      </c>
      <c r="G35421">
        <v>4.87023E-6</v>
      </c>
      <c r="H35421" t="s">
        <v>20588</v>
      </c>
      <c r="I35421" t="s">
        <v>145112</v>
      </c>
      <c r="J35421" s="2" t="s">
        <v>189086</v>
      </c>
      <c r="K35421" t="s">
        <v>214177</v>
      </c>
      <c r="L35421" t="s">
        <v>228706</v>
      </c>
      <c r="M35421" t="s">
        <v>8</v>
      </c>
      <c r="N35421" t="s">
        <v>228828</v>
      </c>
      <c r="O35421" t="s">
        <v>229113</v>
      </c>
      <c r="P35421" t="s">
        <v>230103</v>
      </c>
      <c r="Q35421" t="s">
        <v>120970</v>
      </c>
      <c r="R35421" t="s">
        <v>214128</v>
      </c>
      <c r="S35421" t="s">
        <v>233771</v>
      </c>
    </row>
    <row r="35422" spans="1:19" x14ac:dyDescent="0.35">
      <c r="A35422" s="1">
        <v>43907</v>
      </c>
      <c r="B35422" t="s">
        <v>20588</v>
      </c>
      <c r="C35422" t="s">
        <v>80671</v>
      </c>
      <c r="D35422" t="s">
        <v>5</v>
      </c>
      <c r="E35422" t="s">
        <v>119956</v>
      </c>
      <c r="F35422" t="s">
        <v>121812</v>
      </c>
      <c r="G35422">
        <v>3.9999999999999998E-6</v>
      </c>
      <c r="H35422" t="s">
        <v>20588</v>
      </c>
      <c r="I35422" t="s">
        <v>145112</v>
      </c>
      <c r="J35422" s="2" t="s">
        <v>189086</v>
      </c>
      <c r="K35422" t="s">
        <v>214177</v>
      </c>
      <c r="L35422" t="s">
        <v>228706</v>
      </c>
      <c r="M35422" t="s">
        <v>8</v>
      </c>
      <c r="N35422" t="s">
        <v>228828</v>
      </c>
      <c r="O35422" t="s">
        <v>229113</v>
      </c>
      <c r="P35422" t="s">
        <v>230103</v>
      </c>
      <c r="Q35422" t="s">
        <v>120970</v>
      </c>
      <c r="R35422" t="s">
        <v>214128</v>
      </c>
      <c r="S35422" t="s">
        <v>233771</v>
      </c>
    </row>
    <row r="35423" spans="1:19" x14ac:dyDescent="0.35">
      <c r="A35423" s="1">
        <v>43908</v>
      </c>
      <c r="B35423" t="s">
        <v>20588</v>
      </c>
      <c r="C35423" t="s">
        <v>80672</v>
      </c>
      <c r="D35423" t="s">
        <v>5</v>
      </c>
      <c r="E35423" t="s">
        <v>119954</v>
      </c>
      <c r="F35423" t="s">
        <v>122086</v>
      </c>
      <c r="G35423">
        <v>1.0555921000000001E-5</v>
      </c>
      <c r="H35423" t="s">
        <v>20588</v>
      </c>
      <c r="I35423" t="s">
        <v>145112</v>
      </c>
      <c r="J35423" s="2" t="s">
        <v>189086</v>
      </c>
      <c r="K35423" t="s">
        <v>214177</v>
      </c>
      <c r="L35423" t="s">
        <v>228706</v>
      </c>
      <c r="M35423" t="s">
        <v>8</v>
      </c>
      <c r="N35423" t="s">
        <v>228828</v>
      </c>
      <c r="O35423" t="s">
        <v>229113</v>
      </c>
      <c r="P35423" t="s">
        <v>230103</v>
      </c>
      <c r="Q35423" t="s">
        <v>120970</v>
      </c>
      <c r="R35423" t="s">
        <v>214128</v>
      </c>
      <c r="S35423" t="s">
        <v>233771</v>
      </c>
    </row>
    <row r="35424" spans="1:19" x14ac:dyDescent="0.35">
      <c r="A35424" s="1">
        <v>43909</v>
      </c>
      <c r="B35424" t="s">
        <v>20588</v>
      </c>
      <c r="C35424" t="s">
        <v>80673</v>
      </c>
      <c r="D35424" t="s">
        <v>5</v>
      </c>
      <c r="E35424" t="s">
        <v>119954</v>
      </c>
      <c r="F35424" t="s">
        <v>122648</v>
      </c>
      <c r="G35424">
        <v>1.1E-5</v>
      </c>
      <c r="H35424" t="s">
        <v>20588</v>
      </c>
      <c r="I35424" t="s">
        <v>145112</v>
      </c>
      <c r="J35424" s="2" t="s">
        <v>189086</v>
      </c>
      <c r="K35424" t="s">
        <v>214177</v>
      </c>
      <c r="L35424" t="s">
        <v>228706</v>
      </c>
      <c r="M35424" t="s">
        <v>8</v>
      </c>
      <c r="N35424" t="s">
        <v>228828</v>
      </c>
      <c r="O35424" t="s">
        <v>229113</v>
      </c>
      <c r="P35424" t="s">
        <v>230103</v>
      </c>
      <c r="Q35424" t="s">
        <v>120970</v>
      </c>
      <c r="R35424" t="s">
        <v>214128</v>
      </c>
      <c r="S35424" t="s">
        <v>233771</v>
      </c>
    </row>
    <row r="35425" spans="1:19" x14ac:dyDescent="0.35">
      <c r="A35425" s="1">
        <v>43911</v>
      </c>
      <c r="B35425" t="s">
        <v>20589</v>
      </c>
      <c r="C35425" t="s">
        <v>80674</v>
      </c>
      <c r="D35425" t="s">
        <v>4</v>
      </c>
      <c r="F35425" t="s">
        <v>120084</v>
      </c>
      <c r="G35425">
        <v>9.9999999999999995E-7</v>
      </c>
      <c r="H35425" t="s">
        <v>20589</v>
      </c>
      <c r="I35425" t="s">
        <v>145113</v>
      </c>
      <c r="J35425" s="2" t="s">
        <v>189087</v>
      </c>
      <c r="K35425" t="s">
        <v>214254</v>
      </c>
      <c r="L35425" t="s">
        <v>228704</v>
      </c>
      <c r="M35425" t="s">
        <v>8</v>
      </c>
      <c r="N35425" t="s">
        <v>228828</v>
      </c>
      <c r="O35425" t="s">
        <v>229113</v>
      </c>
      <c r="P35425" t="s">
        <v>230103</v>
      </c>
      <c r="Q35425" t="s">
        <v>121066</v>
      </c>
      <c r="R35425" t="s">
        <v>214128</v>
      </c>
      <c r="S35425" t="s">
        <v>233771</v>
      </c>
    </row>
    <row r="35426" spans="1:19" x14ac:dyDescent="0.35">
      <c r="A35426" s="1">
        <v>43912</v>
      </c>
      <c r="B35426" t="s">
        <v>20590</v>
      </c>
      <c r="C35426" t="s">
        <v>80675</v>
      </c>
      <c r="D35426" t="s">
        <v>4</v>
      </c>
      <c r="F35426" t="s">
        <v>120134</v>
      </c>
      <c r="G35426">
        <v>1.18E-7</v>
      </c>
      <c r="H35426" t="s">
        <v>20590</v>
      </c>
      <c r="I35426" t="s">
        <v>145114</v>
      </c>
      <c r="J35426" s="2" t="s">
        <v>189088</v>
      </c>
      <c r="K35426" t="s">
        <v>214255</v>
      </c>
      <c r="L35426" t="s">
        <v>228704</v>
      </c>
      <c r="M35426" t="s">
        <v>8</v>
      </c>
      <c r="N35426" t="s">
        <v>228864</v>
      </c>
      <c r="O35426" t="s">
        <v>229158</v>
      </c>
      <c r="P35426" t="s">
        <v>230165</v>
      </c>
      <c r="Q35426" t="s">
        <v>121963</v>
      </c>
      <c r="R35426" t="s">
        <v>214128</v>
      </c>
      <c r="S35426" t="s">
        <v>233771</v>
      </c>
    </row>
    <row r="35427" spans="1:19" x14ac:dyDescent="0.35">
      <c r="A35427" s="1">
        <v>43913</v>
      </c>
      <c r="B35427" t="s">
        <v>20591</v>
      </c>
      <c r="C35427" t="s">
        <v>80676</v>
      </c>
      <c r="D35427" t="s">
        <v>4</v>
      </c>
      <c r="F35427" t="s">
        <v>120794</v>
      </c>
      <c r="G35427">
        <v>4.0000000000000001E-8</v>
      </c>
      <c r="H35427" t="s">
        <v>20591</v>
      </c>
      <c r="I35427" t="s">
        <v>145115</v>
      </c>
      <c r="J35427" s="2" t="s">
        <v>189089</v>
      </c>
      <c r="K35427" t="s">
        <v>214128</v>
      </c>
      <c r="L35427" t="s">
        <v>228704</v>
      </c>
      <c r="M35427" t="s">
        <v>228736</v>
      </c>
      <c r="N35427" t="s">
        <v>228836</v>
      </c>
      <c r="O35427" t="s">
        <v>229179</v>
      </c>
      <c r="P35427" t="s">
        <v>229179</v>
      </c>
      <c r="Q35427" t="s">
        <v>120216</v>
      </c>
      <c r="R35427" t="s">
        <v>214128</v>
      </c>
      <c r="S35427" t="s">
        <v>233771</v>
      </c>
    </row>
    <row r="35428" spans="1:19" x14ac:dyDescent="0.35">
      <c r="A35428" s="1">
        <v>43914</v>
      </c>
      <c r="B35428" t="s">
        <v>20592</v>
      </c>
      <c r="C35428" t="s">
        <v>80677</v>
      </c>
      <c r="D35428" t="s">
        <v>4</v>
      </c>
      <c r="F35428" t="s">
        <v>120257</v>
      </c>
      <c r="G35428">
        <v>2.6292700000000001E-7</v>
      </c>
      <c r="H35428" t="s">
        <v>20592</v>
      </c>
      <c r="I35428" t="s">
        <v>145116</v>
      </c>
      <c r="J35428" s="2" t="s">
        <v>189090</v>
      </c>
      <c r="K35428" t="s">
        <v>214256</v>
      </c>
      <c r="L35428" t="s">
        <v>228704</v>
      </c>
      <c r="M35428" t="s">
        <v>228709</v>
      </c>
      <c r="N35428" t="s">
        <v>228857</v>
      </c>
      <c r="O35428" t="s">
        <v>229627</v>
      </c>
      <c r="P35428" t="s">
        <v>229627</v>
      </c>
      <c r="Q35428" t="s">
        <v>120822</v>
      </c>
      <c r="R35428" t="s">
        <v>214128</v>
      </c>
      <c r="S35428" t="s">
        <v>233771</v>
      </c>
    </row>
    <row r="35429" spans="1:19" x14ac:dyDescent="0.35">
      <c r="A35429" s="1">
        <v>43916</v>
      </c>
      <c r="B35429" t="s">
        <v>20593</v>
      </c>
      <c r="C35429" t="s">
        <v>80678</v>
      </c>
      <c r="D35429" t="s">
        <v>5</v>
      </c>
      <c r="E35429" t="s">
        <v>119955</v>
      </c>
      <c r="F35429" t="s">
        <v>121688</v>
      </c>
      <c r="G35429">
        <v>2.5000000000000002E-6</v>
      </c>
      <c r="H35429" t="s">
        <v>20593</v>
      </c>
      <c r="I35429" t="s">
        <v>145117</v>
      </c>
      <c r="J35429" s="2" t="s">
        <v>189091</v>
      </c>
      <c r="K35429" t="s">
        <v>214257</v>
      </c>
      <c r="L35429" t="s">
        <v>228706</v>
      </c>
      <c r="M35429" t="s">
        <v>8</v>
      </c>
      <c r="N35429" t="s">
        <v>228881</v>
      </c>
      <c r="O35429" t="s">
        <v>229251</v>
      </c>
      <c r="P35429" t="s">
        <v>229251</v>
      </c>
      <c r="Q35429" t="s">
        <v>120033</v>
      </c>
      <c r="R35429" t="s">
        <v>214128</v>
      </c>
      <c r="S35429" t="s">
        <v>233771</v>
      </c>
    </row>
    <row r="35430" spans="1:19" x14ac:dyDescent="0.35">
      <c r="A35430" s="1">
        <v>43917</v>
      </c>
      <c r="B35430" t="s">
        <v>20594</v>
      </c>
      <c r="C35430" t="s">
        <v>80679</v>
      </c>
      <c r="D35430" t="s">
        <v>5</v>
      </c>
      <c r="E35430" t="s">
        <v>119955</v>
      </c>
      <c r="F35430" t="s">
        <v>120991</v>
      </c>
      <c r="G35430">
        <v>4.8000000000000001E-5</v>
      </c>
      <c r="H35430" t="s">
        <v>20594</v>
      </c>
      <c r="I35430" t="s">
        <v>145118</v>
      </c>
      <c r="J35430" s="2" t="s">
        <v>189092</v>
      </c>
      <c r="K35430" t="s">
        <v>214258</v>
      </c>
      <c r="L35430" t="s">
        <v>228704</v>
      </c>
      <c r="M35430" t="s">
        <v>9</v>
      </c>
      <c r="N35430" t="s">
        <v>228844</v>
      </c>
      <c r="O35430" t="s">
        <v>229189</v>
      </c>
      <c r="P35430" t="s">
        <v>229189</v>
      </c>
      <c r="Q35430" t="s">
        <v>120842</v>
      </c>
      <c r="R35430" t="s">
        <v>214128</v>
      </c>
      <c r="S35430" t="s">
        <v>233771</v>
      </c>
    </row>
    <row r="35431" spans="1:19" x14ac:dyDescent="0.35">
      <c r="A35431" s="1">
        <v>43918</v>
      </c>
      <c r="B35431" t="s">
        <v>20595</v>
      </c>
      <c r="C35431" t="s">
        <v>80680</v>
      </c>
      <c r="D35431" t="s">
        <v>5</v>
      </c>
      <c r="F35431" t="s">
        <v>120524</v>
      </c>
      <c r="G35431">
        <v>1.13125E-6</v>
      </c>
      <c r="H35431" t="s">
        <v>20595</v>
      </c>
      <c r="I35431" t="s">
        <v>145119</v>
      </c>
      <c r="J35431" s="2" t="s">
        <v>189093</v>
      </c>
      <c r="K35431" t="s">
        <v>214259</v>
      </c>
      <c r="L35431" t="s">
        <v>228704</v>
      </c>
      <c r="M35431" t="s">
        <v>8</v>
      </c>
      <c r="N35431" t="s">
        <v>229004</v>
      </c>
      <c r="O35431" t="s">
        <v>229602</v>
      </c>
      <c r="P35431" t="s">
        <v>229602</v>
      </c>
      <c r="Q35431" t="s">
        <v>119973</v>
      </c>
      <c r="R35431" t="s">
        <v>214128</v>
      </c>
      <c r="S35431" t="s">
        <v>233771</v>
      </c>
    </row>
    <row r="35432" spans="1:19" x14ac:dyDescent="0.35">
      <c r="A35432" s="1">
        <v>43919</v>
      </c>
      <c r="B35432" t="s">
        <v>20596</v>
      </c>
      <c r="C35432" t="s">
        <v>80681</v>
      </c>
      <c r="D35432" t="s">
        <v>3</v>
      </c>
      <c r="F35432" t="s">
        <v>120082</v>
      </c>
      <c r="G35432">
        <v>7.4999999999999993E-5</v>
      </c>
      <c r="H35432" t="s">
        <v>20596</v>
      </c>
      <c r="I35432" t="s">
        <v>145120</v>
      </c>
      <c r="J35432" s="2" t="s">
        <v>189094</v>
      </c>
      <c r="K35432" t="s">
        <v>214130</v>
      </c>
      <c r="L35432" t="s">
        <v>228706</v>
      </c>
      <c r="M35432" t="s">
        <v>228723</v>
      </c>
      <c r="N35432" t="s">
        <v>228901</v>
      </c>
      <c r="O35432" t="s">
        <v>229226</v>
      </c>
      <c r="P35432" t="s">
        <v>229226</v>
      </c>
      <c r="Q35432" t="s">
        <v>119973</v>
      </c>
      <c r="R35432" t="s">
        <v>214128</v>
      </c>
      <c r="S35432" t="s">
        <v>233771</v>
      </c>
    </row>
    <row r="35433" spans="1:19" x14ac:dyDescent="0.35">
      <c r="A35433" s="1">
        <v>43920</v>
      </c>
      <c r="B35433" t="s">
        <v>20596</v>
      </c>
      <c r="C35433" t="s">
        <v>80682</v>
      </c>
      <c r="D35433" t="s">
        <v>5</v>
      </c>
      <c r="E35433" t="s">
        <v>119958</v>
      </c>
      <c r="F35433" t="s">
        <v>121324</v>
      </c>
      <c r="G35433">
        <v>5.0000000000000002E-5</v>
      </c>
      <c r="H35433" t="s">
        <v>20596</v>
      </c>
      <c r="I35433" t="s">
        <v>145120</v>
      </c>
      <c r="J35433" s="2" t="s">
        <v>189094</v>
      </c>
      <c r="K35433" t="s">
        <v>214130</v>
      </c>
      <c r="L35433" t="s">
        <v>228706</v>
      </c>
      <c r="M35433" t="s">
        <v>228723</v>
      </c>
      <c r="N35433" t="s">
        <v>228901</v>
      </c>
      <c r="O35433" t="s">
        <v>229226</v>
      </c>
      <c r="P35433" t="s">
        <v>229226</v>
      </c>
      <c r="Q35433" t="s">
        <v>119973</v>
      </c>
      <c r="R35433" t="s">
        <v>214128</v>
      </c>
      <c r="S35433" t="s">
        <v>233771</v>
      </c>
    </row>
    <row r="35434" spans="1:19" x14ac:dyDescent="0.35">
      <c r="A35434" s="1">
        <v>43921</v>
      </c>
      <c r="B35434" t="s">
        <v>20596</v>
      </c>
      <c r="C35434" t="s">
        <v>80683</v>
      </c>
      <c r="D35434" t="s">
        <v>3</v>
      </c>
      <c r="F35434" t="s">
        <v>121538</v>
      </c>
      <c r="G35434">
        <v>1.7E-5</v>
      </c>
      <c r="H35434" t="s">
        <v>20596</v>
      </c>
      <c r="I35434" t="s">
        <v>145120</v>
      </c>
      <c r="J35434" s="2" t="s">
        <v>189094</v>
      </c>
      <c r="K35434" t="s">
        <v>214130</v>
      </c>
      <c r="L35434" t="s">
        <v>228706</v>
      </c>
      <c r="M35434" t="s">
        <v>228723</v>
      </c>
      <c r="N35434" t="s">
        <v>228901</v>
      </c>
      <c r="O35434" t="s">
        <v>229226</v>
      </c>
      <c r="P35434" t="s">
        <v>229226</v>
      </c>
      <c r="Q35434" t="s">
        <v>119973</v>
      </c>
      <c r="R35434" t="s">
        <v>214128</v>
      </c>
      <c r="S35434" t="s">
        <v>233771</v>
      </c>
    </row>
    <row r="35435" spans="1:19" x14ac:dyDescent="0.35">
      <c r="A35435" s="1">
        <v>43922</v>
      </c>
      <c r="B35435" t="s">
        <v>20596</v>
      </c>
      <c r="C35435" t="s">
        <v>80684</v>
      </c>
      <c r="D35435" t="s">
        <v>3</v>
      </c>
      <c r="F35435" t="s">
        <v>122367</v>
      </c>
      <c r="G35435">
        <v>1.1999999999999999E-3</v>
      </c>
      <c r="H35435" t="s">
        <v>20596</v>
      </c>
      <c r="I35435" t="s">
        <v>145120</v>
      </c>
      <c r="J35435" s="2" t="s">
        <v>189094</v>
      </c>
      <c r="K35435" t="s">
        <v>214130</v>
      </c>
      <c r="L35435" t="s">
        <v>228706</v>
      </c>
      <c r="M35435" t="s">
        <v>228723</v>
      </c>
      <c r="N35435" t="s">
        <v>228901</v>
      </c>
      <c r="O35435" t="s">
        <v>229226</v>
      </c>
      <c r="P35435" t="s">
        <v>229226</v>
      </c>
      <c r="Q35435" t="s">
        <v>119973</v>
      </c>
      <c r="R35435" t="s">
        <v>214128</v>
      </c>
      <c r="S35435" t="s">
        <v>233771</v>
      </c>
    </row>
    <row r="35436" spans="1:19" x14ac:dyDescent="0.35">
      <c r="A35436" s="1">
        <v>43923</v>
      </c>
      <c r="B35436" t="s">
        <v>20597</v>
      </c>
      <c r="C35436" t="s">
        <v>80685</v>
      </c>
      <c r="D35436" t="s">
        <v>5</v>
      </c>
      <c r="E35436" t="s">
        <v>119955</v>
      </c>
      <c r="F35436" t="s">
        <v>121906</v>
      </c>
      <c r="G35436">
        <v>2.0000000000000002E-5</v>
      </c>
      <c r="H35436" t="s">
        <v>20597</v>
      </c>
      <c r="I35436" t="s">
        <v>145121</v>
      </c>
      <c r="J35436" s="2" t="s">
        <v>189095</v>
      </c>
      <c r="K35436" t="s">
        <v>214128</v>
      </c>
      <c r="L35436" t="s">
        <v>228706</v>
      </c>
      <c r="M35436" t="s">
        <v>8</v>
      </c>
      <c r="N35436" t="s">
        <v>228832</v>
      </c>
      <c r="O35436" t="s">
        <v>229111</v>
      </c>
      <c r="P35436" t="s">
        <v>230079</v>
      </c>
      <c r="Q35436" t="s">
        <v>121230</v>
      </c>
      <c r="R35436" t="s">
        <v>214128</v>
      </c>
      <c r="S35436" t="s">
        <v>233771</v>
      </c>
    </row>
    <row r="35437" spans="1:19" x14ac:dyDescent="0.35">
      <c r="A35437" s="1">
        <v>43924</v>
      </c>
      <c r="B35437" t="s">
        <v>20598</v>
      </c>
      <c r="C35437" t="s">
        <v>80686</v>
      </c>
      <c r="D35437" t="s">
        <v>5</v>
      </c>
      <c r="F35437" t="s">
        <v>120576</v>
      </c>
      <c r="G35437">
        <v>5.5950759999999994E-6</v>
      </c>
      <c r="H35437" t="s">
        <v>20598</v>
      </c>
      <c r="I35437" t="s">
        <v>145122</v>
      </c>
      <c r="J35437" s="2" t="s">
        <v>189096</v>
      </c>
      <c r="K35437" t="s">
        <v>214260</v>
      </c>
      <c r="L35437" t="s">
        <v>228704</v>
      </c>
      <c r="M35437" t="s">
        <v>228721</v>
      </c>
      <c r="N35437" t="s">
        <v>228829</v>
      </c>
      <c r="O35437" t="s">
        <v>229139</v>
      </c>
      <c r="P35437" t="s">
        <v>229139</v>
      </c>
      <c r="Q35437" t="s">
        <v>121999</v>
      </c>
      <c r="R35437" t="s">
        <v>214128</v>
      </c>
      <c r="S35437" t="s">
        <v>233771</v>
      </c>
    </row>
    <row r="35438" spans="1:19" x14ac:dyDescent="0.35">
      <c r="A35438" s="1">
        <v>43925</v>
      </c>
      <c r="B35438" t="s">
        <v>20599</v>
      </c>
      <c r="C35438" t="s">
        <v>80687</v>
      </c>
      <c r="D35438" t="s">
        <v>4</v>
      </c>
      <c r="F35438" t="s">
        <v>120347</v>
      </c>
      <c r="G35438">
        <v>4.9716999999999988E-8</v>
      </c>
      <c r="H35438" t="s">
        <v>20599</v>
      </c>
      <c r="I35438" t="s">
        <v>145123</v>
      </c>
      <c r="J35438" s="2" t="s">
        <v>189097</v>
      </c>
      <c r="K35438" t="s">
        <v>214261</v>
      </c>
      <c r="L35438" t="s">
        <v>228704</v>
      </c>
      <c r="M35438" t="s">
        <v>228763</v>
      </c>
      <c r="N35438" t="s">
        <v>228847</v>
      </c>
      <c r="R35438" t="s">
        <v>214128</v>
      </c>
      <c r="S35438" t="s">
        <v>233771</v>
      </c>
    </row>
    <row r="35439" spans="1:19" x14ac:dyDescent="0.35">
      <c r="A35439" s="1">
        <v>43927</v>
      </c>
      <c r="B35439" t="s">
        <v>20599</v>
      </c>
      <c r="C35439" t="s">
        <v>80688</v>
      </c>
      <c r="D35439" t="s">
        <v>5</v>
      </c>
      <c r="F35439" t="s">
        <v>120042</v>
      </c>
      <c r="G35439">
        <v>1.0473E-7</v>
      </c>
      <c r="H35439" t="s">
        <v>20599</v>
      </c>
      <c r="I35439" t="s">
        <v>145123</v>
      </c>
      <c r="J35439" s="2" t="s">
        <v>189097</v>
      </c>
      <c r="K35439" t="s">
        <v>214261</v>
      </c>
      <c r="L35439" t="s">
        <v>228704</v>
      </c>
      <c r="M35439" t="s">
        <v>228763</v>
      </c>
      <c r="N35439" t="s">
        <v>228847</v>
      </c>
      <c r="R35439" t="s">
        <v>214128</v>
      </c>
      <c r="S35439" t="s">
        <v>233771</v>
      </c>
    </row>
    <row r="35440" spans="1:19" x14ac:dyDescent="0.35">
      <c r="A35440" s="1">
        <v>43928</v>
      </c>
      <c r="B35440" t="s">
        <v>20600</v>
      </c>
      <c r="C35440" t="s">
        <v>80689</v>
      </c>
      <c r="D35440" t="s">
        <v>4</v>
      </c>
      <c r="F35440" t="s">
        <v>120602</v>
      </c>
      <c r="G35440">
        <v>1E-8</v>
      </c>
      <c r="H35440" t="s">
        <v>20600</v>
      </c>
      <c r="I35440" t="s">
        <v>145124</v>
      </c>
      <c r="J35440" s="2" t="s">
        <v>189098</v>
      </c>
      <c r="K35440" t="s">
        <v>214262</v>
      </c>
      <c r="L35440" t="s">
        <v>228704</v>
      </c>
      <c r="Q35440" t="s">
        <v>120602</v>
      </c>
      <c r="R35440" t="s">
        <v>214128</v>
      </c>
      <c r="S35440" t="s">
        <v>233771</v>
      </c>
    </row>
    <row r="35441" spans="1:19" x14ac:dyDescent="0.35">
      <c r="A35441" s="1">
        <v>43929</v>
      </c>
      <c r="B35441" t="s">
        <v>20601</v>
      </c>
      <c r="C35441" t="s">
        <v>80690</v>
      </c>
      <c r="D35441" t="s">
        <v>4</v>
      </c>
      <c r="F35441" t="s">
        <v>120389</v>
      </c>
      <c r="G35441">
        <v>6.8312500000000002E-7</v>
      </c>
      <c r="H35441" t="s">
        <v>20601</v>
      </c>
      <c r="I35441" t="s">
        <v>145125</v>
      </c>
      <c r="J35441" s="2" t="s">
        <v>189099</v>
      </c>
      <c r="K35441" t="s">
        <v>214263</v>
      </c>
      <c r="L35441" t="s">
        <v>228705</v>
      </c>
      <c r="Q35441" t="s">
        <v>120083</v>
      </c>
      <c r="R35441" t="s">
        <v>214128</v>
      </c>
      <c r="S35441" t="s">
        <v>233771</v>
      </c>
    </row>
    <row r="35442" spans="1:19" x14ac:dyDescent="0.35">
      <c r="A35442" s="1">
        <v>43930</v>
      </c>
      <c r="B35442" t="s">
        <v>20602</v>
      </c>
      <c r="C35442" t="s">
        <v>80691</v>
      </c>
      <c r="D35442" t="s">
        <v>5</v>
      </c>
      <c r="F35442" t="s">
        <v>120616</v>
      </c>
      <c r="G35442">
        <v>1.0988300000000001E-7</v>
      </c>
      <c r="H35442" t="s">
        <v>20602</v>
      </c>
      <c r="I35442" t="s">
        <v>145126</v>
      </c>
      <c r="J35442" s="2" t="s">
        <v>189100</v>
      </c>
      <c r="K35442" t="s">
        <v>214115</v>
      </c>
      <c r="L35442" t="s">
        <v>228704</v>
      </c>
      <c r="M35442" t="s">
        <v>10</v>
      </c>
      <c r="N35442" t="s">
        <v>228947</v>
      </c>
      <c r="O35442" t="s">
        <v>229350</v>
      </c>
      <c r="P35442" t="s">
        <v>229350</v>
      </c>
      <c r="Q35442" t="s">
        <v>122531</v>
      </c>
      <c r="R35442" t="s">
        <v>214128</v>
      </c>
      <c r="S35442" t="s">
        <v>233771</v>
      </c>
    </row>
    <row r="35443" spans="1:19" x14ac:dyDescent="0.35">
      <c r="A35443" s="1">
        <v>43931</v>
      </c>
      <c r="B35443" t="s">
        <v>20603</v>
      </c>
      <c r="C35443" t="s">
        <v>80692</v>
      </c>
      <c r="D35443" t="s">
        <v>5</v>
      </c>
      <c r="F35443" t="s">
        <v>121478</v>
      </c>
      <c r="G35443">
        <v>2.6599999999999999E-6</v>
      </c>
      <c r="H35443" t="s">
        <v>20603</v>
      </c>
      <c r="I35443" t="s">
        <v>145127</v>
      </c>
      <c r="J35443" s="2" t="s">
        <v>189101</v>
      </c>
      <c r="K35443" t="s">
        <v>214264</v>
      </c>
      <c r="L35443" t="s">
        <v>228704</v>
      </c>
      <c r="M35443" t="s">
        <v>228717</v>
      </c>
      <c r="N35443" t="s">
        <v>228863</v>
      </c>
      <c r="O35443" t="s">
        <v>229356</v>
      </c>
      <c r="P35443" t="s">
        <v>231954</v>
      </c>
      <c r="R35443" t="s">
        <v>214128</v>
      </c>
      <c r="S35443" t="s">
        <v>233771</v>
      </c>
    </row>
    <row r="35444" spans="1:19" x14ac:dyDescent="0.35">
      <c r="A35444" s="1">
        <v>43932</v>
      </c>
      <c r="B35444" t="s">
        <v>20603</v>
      </c>
      <c r="C35444" t="s">
        <v>80693</v>
      </c>
      <c r="D35444" t="s">
        <v>5</v>
      </c>
      <c r="F35444" t="s">
        <v>120377</v>
      </c>
      <c r="G35444">
        <v>4.7399999999999998E-7</v>
      </c>
      <c r="H35444" t="s">
        <v>20603</v>
      </c>
      <c r="I35444" t="s">
        <v>145127</v>
      </c>
      <c r="J35444" s="2" t="s">
        <v>189101</v>
      </c>
      <c r="K35444" t="s">
        <v>214264</v>
      </c>
      <c r="L35444" t="s">
        <v>228704</v>
      </c>
      <c r="M35444" t="s">
        <v>228717</v>
      </c>
      <c r="N35444" t="s">
        <v>228863</v>
      </c>
      <c r="O35444" t="s">
        <v>229356</v>
      </c>
      <c r="P35444" t="s">
        <v>231954</v>
      </c>
      <c r="R35444" t="s">
        <v>214128</v>
      </c>
      <c r="S35444" t="s">
        <v>233771</v>
      </c>
    </row>
    <row r="35445" spans="1:19" x14ac:dyDescent="0.35">
      <c r="A35445" s="1">
        <v>43933</v>
      </c>
      <c r="B35445" t="s">
        <v>20604</v>
      </c>
      <c r="C35445" t="s">
        <v>80694</v>
      </c>
      <c r="D35445" t="s">
        <v>4</v>
      </c>
      <c r="F35445" t="s">
        <v>120840</v>
      </c>
      <c r="G35445">
        <v>1.4999999999999999E-8</v>
      </c>
      <c r="H35445" t="s">
        <v>20604</v>
      </c>
      <c r="I35445" t="s">
        <v>145128</v>
      </c>
      <c r="J35445" s="2" t="s">
        <v>189102</v>
      </c>
      <c r="K35445" t="s">
        <v>214128</v>
      </c>
      <c r="L35445" t="s">
        <v>228706</v>
      </c>
      <c r="M35445" t="s">
        <v>8</v>
      </c>
      <c r="N35445" t="s">
        <v>228828</v>
      </c>
      <c r="O35445" t="s">
        <v>229113</v>
      </c>
      <c r="P35445" t="s">
        <v>230081</v>
      </c>
      <c r="Q35445" t="s">
        <v>119973</v>
      </c>
      <c r="R35445" t="s">
        <v>214128</v>
      </c>
      <c r="S35445" t="s">
        <v>233771</v>
      </c>
    </row>
    <row r="35446" spans="1:19" x14ac:dyDescent="0.35">
      <c r="A35446" s="1">
        <v>43934</v>
      </c>
      <c r="B35446" t="s">
        <v>20604</v>
      </c>
      <c r="C35446" t="s">
        <v>80695</v>
      </c>
      <c r="D35446" t="s">
        <v>4</v>
      </c>
      <c r="F35446" t="s">
        <v>120679</v>
      </c>
      <c r="G35446">
        <v>2.9999999999999999E-7</v>
      </c>
      <c r="H35446" t="s">
        <v>20604</v>
      </c>
      <c r="I35446" t="s">
        <v>145128</v>
      </c>
      <c r="J35446" s="2" t="s">
        <v>189102</v>
      </c>
      <c r="K35446" t="s">
        <v>214128</v>
      </c>
      <c r="L35446" t="s">
        <v>228706</v>
      </c>
      <c r="M35446" t="s">
        <v>8</v>
      </c>
      <c r="N35446" t="s">
        <v>228828</v>
      </c>
      <c r="O35446" t="s">
        <v>229113</v>
      </c>
      <c r="P35446" t="s">
        <v>230081</v>
      </c>
      <c r="Q35446" t="s">
        <v>119973</v>
      </c>
      <c r="R35446" t="s">
        <v>214128</v>
      </c>
      <c r="S35446" t="s">
        <v>233771</v>
      </c>
    </row>
    <row r="35447" spans="1:19" x14ac:dyDescent="0.35">
      <c r="A35447" s="1">
        <v>43935</v>
      </c>
      <c r="B35447" t="s">
        <v>20604</v>
      </c>
      <c r="C35447" t="s">
        <v>80696</v>
      </c>
      <c r="D35447" t="s">
        <v>4</v>
      </c>
      <c r="F35447" t="s">
        <v>122061</v>
      </c>
      <c r="G35447">
        <v>9.9999999999999995E-7</v>
      </c>
      <c r="H35447" t="s">
        <v>20604</v>
      </c>
      <c r="I35447" t="s">
        <v>145128</v>
      </c>
      <c r="J35447" s="2" t="s">
        <v>189102</v>
      </c>
      <c r="K35447" t="s">
        <v>214128</v>
      </c>
      <c r="L35447" t="s">
        <v>228706</v>
      </c>
      <c r="M35447" t="s">
        <v>8</v>
      </c>
      <c r="N35447" t="s">
        <v>228828</v>
      </c>
      <c r="O35447" t="s">
        <v>229113</v>
      </c>
      <c r="P35447" t="s">
        <v>230081</v>
      </c>
      <c r="Q35447" t="s">
        <v>119973</v>
      </c>
      <c r="R35447" t="s">
        <v>214128</v>
      </c>
      <c r="S35447" t="s">
        <v>233771</v>
      </c>
    </row>
    <row r="35448" spans="1:19" x14ac:dyDescent="0.35">
      <c r="A35448" s="1">
        <v>43937</v>
      </c>
      <c r="B35448" t="s">
        <v>20605</v>
      </c>
      <c r="C35448" t="s">
        <v>80697</v>
      </c>
      <c r="D35448" t="s">
        <v>4</v>
      </c>
      <c r="F35448" t="s">
        <v>119973</v>
      </c>
      <c r="G35448">
        <v>1.1999999999999999E-6</v>
      </c>
      <c r="H35448" t="s">
        <v>20605</v>
      </c>
      <c r="I35448" t="s">
        <v>145129</v>
      </c>
      <c r="J35448" s="2" t="s">
        <v>189103</v>
      </c>
      <c r="K35448" t="s">
        <v>214265</v>
      </c>
      <c r="L35448" t="s">
        <v>228704</v>
      </c>
      <c r="M35448" t="s">
        <v>228796</v>
      </c>
      <c r="N35448" t="s">
        <v>228844</v>
      </c>
      <c r="O35448" t="s">
        <v>229869</v>
      </c>
      <c r="P35448" t="s">
        <v>231955</v>
      </c>
      <c r="Q35448" t="s">
        <v>120009</v>
      </c>
      <c r="R35448" t="s">
        <v>214128</v>
      </c>
      <c r="S35448" t="s">
        <v>233771</v>
      </c>
    </row>
    <row r="35449" spans="1:19" x14ac:dyDescent="0.35">
      <c r="A35449" s="1">
        <v>43938</v>
      </c>
      <c r="B35449" t="s">
        <v>20606</v>
      </c>
      <c r="C35449" t="s">
        <v>80698</v>
      </c>
      <c r="D35449" t="s">
        <v>5</v>
      </c>
      <c r="E35449" t="s">
        <v>119955</v>
      </c>
      <c r="F35449" t="s">
        <v>120982</v>
      </c>
      <c r="G35449">
        <v>1.5E-6</v>
      </c>
      <c r="H35449" t="s">
        <v>20606</v>
      </c>
      <c r="I35449" t="s">
        <v>145130</v>
      </c>
      <c r="J35449" s="2" t="s">
        <v>189104</v>
      </c>
      <c r="K35449" t="s">
        <v>214266</v>
      </c>
      <c r="L35449" t="s">
        <v>228704</v>
      </c>
      <c r="M35449" t="s">
        <v>8</v>
      </c>
      <c r="N35449" t="s">
        <v>228968</v>
      </c>
      <c r="O35449" t="s">
        <v>229428</v>
      </c>
      <c r="P35449" t="s">
        <v>229428</v>
      </c>
      <c r="Q35449" t="s">
        <v>121322</v>
      </c>
      <c r="R35449" t="s">
        <v>214128</v>
      </c>
      <c r="S35449" t="s">
        <v>233771</v>
      </c>
    </row>
    <row r="35450" spans="1:19" x14ac:dyDescent="0.35">
      <c r="A35450" s="1">
        <v>43939</v>
      </c>
      <c r="B35450" t="s">
        <v>20606</v>
      </c>
      <c r="C35450" t="s">
        <v>80699</v>
      </c>
      <c r="D35450" t="s">
        <v>5</v>
      </c>
      <c r="F35450" t="s">
        <v>121189</v>
      </c>
      <c r="G35450">
        <v>5.0000000000000004E-6</v>
      </c>
      <c r="H35450" t="s">
        <v>20606</v>
      </c>
      <c r="I35450" t="s">
        <v>145130</v>
      </c>
      <c r="J35450" s="2" t="s">
        <v>189104</v>
      </c>
      <c r="K35450" t="s">
        <v>214266</v>
      </c>
      <c r="L35450" t="s">
        <v>228704</v>
      </c>
      <c r="M35450" t="s">
        <v>8</v>
      </c>
      <c r="N35450" t="s">
        <v>228968</v>
      </c>
      <c r="O35450" t="s">
        <v>229428</v>
      </c>
      <c r="P35450" t="s">
        <v>229428</v>
      </c>
      <c r="Q35450" t="s">
        <v>121322</v>
      </c>
      <c r="R35450" t="s">
        <v>214128</v>
      </c>
      <c r="S35450" t="s">
        <v>233771</v>
      </c>
    </row>
    <row r="35451" spans="1:19" x14ac:dyDescent="0.35">
      <c r="A35451" s="1">
        <v>43940</v>
      </c>
      <c r="B35451" t="s">
        <v>20606</v>
      </c>
      <c r="C35451" t="s">
        <v>80700</v>
      </c>
      <c r="D35451" t="s">
        <v>5</v>
      </c>
      <c r="E35451" t="s">
        <v>119956</v>
      </c>
      <c r="F35451" t="s">
        <v>122075</v>
      </c>
      <c r="G35451">
        <v>6.9999999999999999E-6</v>
      </c>
      <c r="H35451" t="s">
        <v>20606</v>
      </c>
      <c r="I35451" t="s">
        <v>145130</v>
      </c>
      <c r="J35451" s="2" t="s">
        <v>189104</v>
      </c>
      <c r="K35451" t="s">
        <v>214266</v>
      </c>
      <c r="L35451" t="s">
        <v>228704</v>
      </c>
      <c r="M35451" t="s">
        <v>8</v>
      </c>
      <c r="N35451" t="s">
        <v>228968</v>
      </c>
      <c r="O35451" t="s">
        <v>229428</v>
      </c>
      <c r="P35451" t="s">
        <v>229428</v>
      </c>
      <c r="Q35451" t="s">
        <v>121322</v>
      </c>
      <c r="R35451" t="s">
        <v>214128</v>
      </c>
      <c r="S35451" t="s">
        <v>233771</v>
      </c>
    </row>
    <row r="35452" spans="1:19" x14ac:dyDescent="0.35">
      <c r="A35452" s="1">
        <v>43941</v>
      </c>
      <c r="B35452" t="s">
        <v>20606</v>
      </c>
      <c r="C35452" t="s">
        <v>80701</v>
      </c>
      <c r="D35452" t="s">
        <v>5</v>
      </c>
      <c r="E35452" t="s">
        <v>119954</v>
      </c>
      <c r="F35452" t="s">
        <v>119973</v>
      </c>
      <c r="G35452">
        <v>3.9999999999999998E-6</v>
      </c>
      <c r="H35452" t="s">
        <v>20606</v>
      </c>
      <c r="I35452" t="s">
        <v>145130</v>
      </c>
      <c r="J35452" s="2" t="s">
        <v>189104</v>
      </c>
      <c r="K35452" t="s">
        <v>214266</v>
      </c>
      <c r="L35452" t="s">
        <v>228704</v>
      </c>
      <c r="M35452" t="s">
        <v>8</v>
      </c>
      <c r="N35452" t="s">
        <v>228968</v>
      </c>
      <c r="O35452" t="s">
        <v>229428</v>
      </c>
      <c r="P35452" t="s">
        <v>229428</v>
      </c>
      <c r="Q35452" t="s">
        <v>121322</v>
      </c>
      <c r="R35452" t="s">
        <v>214128</v>
      </c>
      <c r="S35452" t="s">
        <v>233771</v>
      </c>
    </row>
    <row r="35453" spans="1:19" x14ac:dyDescent="0.35">
      <c r="A35453" s="1">
        <v>43942</v>
      </c>
      <c r="B35453" t="s">
        <v>20606</v>
      </c>
      <c r="C35453" t="s">
        <v>80702</v>
      </c>
      <c r="D35453" t="s">
        <v>3</v>
      </c>
      <c r="F35453" t="s">
        <v>120548</v>
      </c>
      <c r="G35453">
        <v>2.0001000000000001E-6</v>
      </c>
      <c r="H35453" t="s">
        <v>20606</v>
      </c>
      <c r="I35453" t="s">
        <v>145130</v>
      </c>
      <c r="J35453" s="2" t="s">
        <v>189104</v>
      </c>
      <c r="K35453" t="s">
        <v>214266</v>
      </c>
      <c r="L35453" t="s">
        <v>228704</v>
      </c>
      <c r="M35453" t="s">
        <v>8</v>
      </c>
      <c r="N35453" t="s">
        <v>228968</v>
      </c>
      <c r="O35453" t="s">
        <v>229428</v>
      </c>
      <c r="P35453" t="s">
        <v>229428</v>
      </c>
      <c r="Q35453" t="s">
        <v>121322</v>
      </c>
      <c r="R35453" t="s">
        <v>214128</v>
      </c>
      <c r="S35453" t="s">
        <v>233771</v>
      </c>
    </row>
    <row r="35454" spans="1:19" x14ac:dyDescent="0.35">
      <c r="A35454" s="1">
        <v>43943</v>
      </c>
      <c r="B35454" t="s">
        <v>20606</v>
      </c>
      <c r="C35454" t="s">
        <v>80703</v>
      </c>
      <c r="D35454" t="s">
        <v>5</v>
      </c>
      <c r="F35454" t="s">
        <v>121466</v>
      </c>
      <c r="G35454">
        <v>5.0000000000000004E-6</v>
      </c>
      <c r="H35454" t="s">
        <v>20606</v>
      </c>
      <c r="I35454" t="s">
        <v>145130</v>
      </c>
      <c r="J35454" s="2" t="s">
        <v>189104</v>
      </c>
      <c r="K35454" t="s">
        <v>214266</v>
      </c>
      <c r="L35454" t="s">
        <v>228704</v>
      </c>
      <c r="M35454" t="s">
        <v>8</v>
      </c>
      <c r="N35454" t="s">
        <v>228968</v>
      </c>
      <c r="O35454" t="s">
        <v>229428</v>
      </c>
      <c r="P35454" t="s">
        <v>229428</v>
      </c>
      <c r="Q35454" t="s">
        <v>121322</v>
      </c>
      <c r="R35454" t="s">
        <v>214128</v>
      </c>
      <c r="S35454" t="s">
        <v>233771</v>
      </c>
    </row>
    <row r="35455" spans="1:19" x14ac:dyDescent="0.35">
      <c r="A35455" s="1">
        <v>43944</v>
      </c>
      <c r="B35455" t="s">
        <v>20607</v>
      </c>
      <c r="C35455" t="s">
        <v>80704</v>
      </c>
      <c r="D35455" t="s">
        <v>4</v>
      </c>
      <c r="F35455" t="s">
        <v>120060</v>
      </c>
      <c r="G35455">
        <v>3.26647E-7</v>
      </c>
      <c r="H35455" t="s">
        <v>20607</v>
      </c>
      <c r="I35455" t="s">
        <v>145131</v>
      </c>
      <c r="K35455" t="s">
        <v>214267</v>
      </c>
      <c r="L35455" t="s">
        <v>228704</v>
      </c>
      <c r="M35455" t="s">
        <v>10</v>
      </c>
      <c r="N35455" t="s">
        <v>228827</v>
      </c>
      <c r="O35455" t="s">
        <v>229107</v>
      </c>
      <c r="P35455" t="s">
        <v>229107</v>
      </c>
      <c r="Q35455" t="s">
        <v>120056</v>
      </c>
      <c r="R35455" t="s">
        <v>214128</v>
      </c>
      <c r="S35455" t="s">
        <v>233771</v>
      </c>
    </row>
    <row r="35456" spans="1:19" x14ac:dyDescent="0.35">
      <c r="A35456" s="1">
        <v>43945</v>
      </c>
      <c r="B35456" t="s">
        <v>20608</v>
      </c>
      <c r="C35456" t="s">
        <v>80705</v>
      </c>
      <c r="D35456" t="s">
        <v>4</v>
      </c>
      <c r="F35456" t="s">
        <v>120060</v>
      </c>
      <c r="G35456">
        <v>6.6022999999999995E-8</v>
      </c>
      <c r="H35456" t="s">
        <v>20608</v>
      </c>
      <c r="I35456" t="s">
        <v>145132</v>
      </c>
      <c r="J35456" s="2" t="s">
        <v>189105</v>
      </c>
      <c r="K35456" t="s">
        <v>214268</v>
      </c>
      <c r="L35456" t="s">
        <v>228704</v>
      </c>
      <c r="M35456" t="s">
        <v>15</v>
      </c>
      <c r="N35456" t="s">
        <v>228849</v>
      </c>
      <c r="O35456" t="s">
        <v>229134</v>
      </c>
      <c r="P35456" t="s">
        <v>229134</v>
      </c>
      <c r="Q35456" t="s">
        <v>120216</v>
      </c>
      <c r="R35456" t="s">
        <v>214128</v>
      </c>
      <c r="S35456" t="s">
        <v>233771</v>
      </c>
    </row>
    <row r="35457" spans="1:19" x14ac:dyDescent="0.35">
      <c r="A35457" s="1">
        <v>43946</v>
      </c>
      <c r="B35457" t="s">
        <v>20609</v>
      </c>
      <c r="C35457" t="s">
        <v>80706</v>
      </c>
      <c r="D35457" t="s">
        <v>5</v>
      </c>
      <c r="E35457" t="s">
        <v>119955</v>
      </c>
      <c r="F35457" t="s">
        <v>121059</v>
      </c>
      <c r="G35457">
        <v>4.3457520000000003E-6</v>
      </c>
      <c r="H35457" t="s">
        <v>20609</v>
      </c>
      <c r="I35457" t="s">
        <v>145133</v>
      </c>
      <c r="J35457" s="2" t="s">
        <v>189106</v>
      </c>
      <c r="K35457" t="s">
        <v>214269</v>
      </c>
      <c r="L35457" t="s">
        <v>228705</v>
      </c>
      <c r="M35457" t="s">
        <v>15</v>
      </c>
      <c r="N35457" t="s">
        <v>228849</v>
      </c>
      <c r="O35457" t="s">
        <v>229134</v>
      </c>
      <c r="P35457" t="s">
        <v>229134</v>
      </c>
      <c r="Q35457" t="s">
        <v>121517</v>
      </c>
      <c r="R35457" t="s">
        <v>214128</v>
      </c>
      <c r="S35457" t="s">
        <v>233771</v>
      </c>
    </row>
    <row r="35458" spans="1:19" x14ac:dyDescent="0.35">
      <c r="A35458" s="1">
        <v>43947</v>
      </c>
      <c r="B35458" t="s">
        <v>20609</v>
      </c>
      <c r="C35458" t="s">
        <v>80707</v>
      </c>
      <c r="D35458" t="s">
        <v>5</v>
      </c>
      <c r="F35458" t="s">
        <v>120110</v>
      </c>
      <c r="G35458">
        <v>1.0000000000000001E-5</v>
      </c>
      <c r="H35458" t="s">
        <v>20609</v>
      </c>
      <c r="I35458" t="s">
        <v>145133</v>
      </c>
      <c r="J35458" s="2" t="s">
        <v>189106</v>
      </c>
      <c r="K35458" t="s">
        <v>214269</v>
      </c>
      <c r="L35458" t="s">
        <v>228705</v>
      </c>
      <c r="M35458" t="s">
        <v>15</v>
      </c>
      <c r="N35458" t="s">
        <v>228849</v>
      </c>
      <c r="O35458" t="s">
        <v>229134</v>
      </c>
      <c r="P35458" t="s">
        <v>229134</v>
      </c>
      <c r="Q35458" t="s">
        <v>121517</v>
      </c>
      <c r="R35458" t="s">
        <v>214128</v>
      </c>
      <c r="S35458" t="s">
        <v>233771</v>
      </c>
    </row>
    <row r="35459" spans="1:19" x14ac:dyDescent="0.35">
      <c r="A35459" s="1">
        <v>43948</v>
      </c>
      <c r="B35459" t="s">
        <v>20610</v>
      </c>
      <c r="C35459" t="s">
        <v>80708</v>
      </c>
      <c r="D35459" t="s">
        <v>5</v>
      </c>
      <c r="E35459" t="s">
        <v>119954</v>
      </c>
      <c r="F35459" t="s">
        <v>120635</v>
      </c>
      <c r="G35459">
        <v>6.0000000000000002E-6</v>
      </c>
      <c r="H35459" t="s">
        <v>20610</v>
      </c>
      <c r="I35459" t="s">
        <v>145134</v>
      </c>
      <c r="J35459" s="2" t="s">
        <v>189107</v>
      </c>
      <c r="K35459" t="s">
        <v>214128</v>
      </c>
      <c r="L35459" t="s">
        <v>228704</v>
      </c>
      <c r="M35459" t="s">
        <v>9</v>
      </c>
      <c r="N35459" t="s">
        <v>228844</v>
      </c>
      <c r="O35459" t="s">
        <v>229189</v>
      </c>
      <c r="P35459" t="s">
        <v>229189</v>
      </c>
      <c r="R35459" t="s">
        <v>214128</v>
      </c>
      <c r="S35459" t="s">
        <v>233771</v>
      </c>
    </row>
    <row r="35460" spans="1:19" x14ac:dyDescent="0.35">
      <c r="A35460" s="1">
        <v>43949</v>
      </c>
      <c r="B35460" t="s">
        <v>20610</v>
      </c>
      <c r="C35460" t="s">
        <v>80709</v>
      </c>
      <c r="D35460" t="s">
        <v>5</v>
      </c>
      <c r="E35460" t="s">
        <v>119956</v>
      </c>
      <c r="F35460" t="s">
        <v>120840</v>
      </c>
      <c r="G35460">
        <v>3.0000000000000001E-5</v>
      </c>
      <c r="H35460" t="s">
        <v>20610</v>
      </c>
      <c r="I35460" t="s">
        <v>145134</v>
      </c>
      <c r="J35460" s="2" t="s">
        <v>189107</v>
      </c>
      <c r="K35460" t="s">
        <v>214128</v>
      </c>
      <c r="L35460" t="s">
        <v>228704</v>
      </c>
      <c r="M35460" t="s">
        <v>9</v>
      </c>
      <c r="N35460" t="s">
        <v>228844</v>
      </c>
      <c r="O35460" t="s">
        <v>229189</v>
      </c>
      <c r="P35460" t="s">
        <v>229189</v>
      </c>
      <c r="R35460" t="s">
        <v>214128</v>
      </c>
      <c r="S35460" t="s">
        <v>233771</v>
      </c>
    </row>
    <row r="35461" spans="1:19" x14ac:dyDescent="0.35">
      <c r="A35461" s="1">
        <v>43950</v>
      </c>
      <c r="B35461" t="s">
        <v>20611</v>
      </c>
      <c r="C35461" t="s">
        <v>80710</v>
      </c>
      <c r="D35461" t="s">
        <v>5</v>
      </c>
      <c r="E35461" t="s">
        <v>119958</v>
      </c>
      <c r="F35461" t="s">
        <v>123321</v>
      </c>
      <c r="G35461">
        <v>2.5000000000000002E-6</v>
      </c>
      <c r="H35461" t="s">
        <v>20611</v>
      </c>
      <c r="I35461" t="s">
        <v>145135</v>
      </c>
      <c r="J35461" s="2" t="s">
        <v>189108</v>
      </c>
      <c r="K35461" t="s">
        <v>214270</v>
      </c>
      <c r="L35461" t="s">
        <v>228704</v>
      </c>
      <c r="M35461" t="s">
        <v>8</v>
      </c>
      <c r="N35461" t="s">
        <v>228881</v>
      </c>
      <c r="O35461" t="s">
        <v>229251</v>
      </c>
      <c r="P35461" t="s">
        <v>230348</v>
      </c>
      <c r="Q35461" t="s">
        <v>120970</v>
      </c>
      <c r="R35461" t="s">
        <v>214128</v>
      </c>
      <c r="S35461" t="s">
        <v>233771</v>
      </c>
    </row>
    <row r="35462" spans="1:19" x14ac:dyDescent="0.35">
      <c r="A35462" s="1">
        <v>43951</v>
      </c>
      <c r="B35462" t="s">
        <v>20611</v>
      </c>
      <c r="C35462" t="s">
        <v>80711</v>
      </c>
      <c r="D35462" t="s">
        <v>5</v>
      </c>
      <c r="E35462" t="s">
        <v>119957</v>
      </c>
      <c r="F35462" t="s">
        <v>121114</v>
      </c>
      <c r="G35462">
        <v>1.5999999999999999E-5</v>
      </c>
      <c r="H35462" t="s">
        <v>20611</v>
      </c>
      <c r="I35462" t="s">
        <v>145135</v>
      </c>
      <c r="J35462" s="2" t="s">
        <v>189108</v>
      </c>
      <c r="K35462" t="s">
        <v>214270</v>
      </c>
      <c r="L35462" t="s">
        <v>228704</v>
      </c>
      <c r="M35462" t="s">
        <v>8</v>
      </c>
      <c r="N35462" t="s">
        <v>228881</v>
      </c>
      <c r="O35462" t="s">
        <v>229251</v>
      </c>
      <c r="P35462" t="s">
        <v>230348</v>
      </c>
      <c r="Q35462" t="s">
        <v>120970</v>
      </c>
      <c r="R35462" t="s">
        <v>214128</v>
      </c>
      <c r="S35462" t="s">
        <v>233771</v>
      </c>
    </row>
    <row r="35463" spans="1:19" x14ac:dyDescent="0.35">
      <c r="A35463" s="1">
        <v>43953</v>
      </c>
      <c r="B35463" t="s">
        <v>20611</v>
      </c>
      <c r="C35463" t="s">
        <v>80712</v>
      </c>
      <c r="D35463" t="s">
        <v>5</v>
      </c>
      <c r="E35463" t="s">
        <v>119954</v>
      </c>
      <c r="F35463" t="s">
        <v>120430</v>
      </c>
      <c r="G35463">
        <v>5.0000000000000004E-6</v>
      </c>
      <c r="H35463" t="s">
        <v>20611</v>
      </c>
      <c r="I35463" t="s">
        <v>145135</v>
      </c>
      <c r="J35463" s="2" t="s">
        <v>189108</v>
      </c>
      <c r="K35463" t="s">
        <v>214270</v>
      </c>
      <c r="L35463" t="s">
        <v>228704</v>
      </c>
      <c r="M35463" t="s">
        <v>8</v>
      </c>
      <c r="N35463" t="s">
        <v>228881</v>
      </c>
      <c r="O35463" t="s">
        <v>229251</v>
      </c>
      <c r="P35463" t="s">
        <v>230348</v>
      </c>
      <c r="Q35463" t="s">
        <v>120970</v>
      </c>
      <c r="R35463" t="s">
        <v>214128</v>
      </c>
      <c r="S35463" t="s">
        <v>233771</v>
      </c>
    </row>
    <row r="35464" spans="1:19" x14ac:dyDescent="0.35">
      <c r="A35464" s="1">
        <v>43954</v>
      </c>
      <c r="B35464" t="s">
        <v>20611</v>
      </c>
      <c r="C35464" t="s">
        <v>80713</v>
      </c>
      <c r="D35464" t="s">
        <v>5</v>
      </c>
      <c r="E35464" t="s">
        <v>119956</v>
      </c>
      <c r="F35464" t="s">
        <v>121129</v>
      </c>
      <c r="G35464">
        <v>3.0000000000000001E-5</v>
      </c>
      <c r="H35464" t="s">
        <v>20611</v>
      </c>
      <c r="I35464" t="s">
        <v>145135</v>
      </c>
      <c r="J35464" s="2" t="s">
        <v>189108</v>
      </c>
      <c r="K35464" t="s">
        <v>214270</v>
      </c>
      <c r="L35464" t="s">
        <v>228704</v>
      </c>
      <c r="M35464" t="s">
        <v>8</v>
      </c>
      <c r="N35464" t="s">
        <v>228881</v>
      </c>
      <c r="O35464" t="s">
        <v>229251</v>
      </c>
      <c r="P35464" t="s">
        <v>230348</v>
      </c>
      <c r="Q35464" t="s">
        <v>120970</v>
      </c>
      <c r="R35464" t="s">
        <v>214128</v>
      </c>
      <c r="S35464" t="s">
        <v>233771</v>
      </c>
    </row>
    <row r="35465" spans="1:19" x14ac:dyDescent="0.35">
      <c r="A35465" s="1">
        <v>43955</v>
      </c>
      <c r="B35465" t="s">
        <v>20612</v>
      </c>
      <c r="C35465" t="s">
        <v>80714</v>
      </c>
      <c r="D35465" t="s">
        <v>5</v>
      </c>
      <c r="E35465" t="s">
        <v>119955</v>
      </c>
      <c r="F35465" t="s">
        <v>123954</v>
      </c>
      <c r="G35465">
        <v>1.0000000000000001E-5</v>
      </c>
      <c r="H35465" t="s">
        <v>20612</v>
      </c>
      <c r="I35465" t="s">
        <v>145136</v>
      </c>
      <c r="J35465" s="2" t="s">
        <v>189109</v>
      </c>
      <c r="K35465" t="s">
        <v>214128</v>
      </c>
      <c r="L35465" t="s">
        <v>228706</v>
      </c>
      <c r="M35465" t="s">
        <v>8</v>
      </c>
      <c r="N35465" t="s">
        <v>228832</v>
      </c>
      <c r="O35465" t="s">
        <v>229111</v>
      </c>
      <c r="P35465" t="s">
        <v>230079</v>
      </c>
      <c r="Q35465" t="s">
        <v>122126</v>
      </c>
      <c r="R35465" t="s">
        <v>214128</v>
      </c>
      <c r="S35465" t="s">
        <v>233771</v>
      </c>
    </row>
    <row r="35466" spans="1:19" x14ac:dyDescent="0.35">
      <c r="A35466" s="1">
        <v>43956</v>
      </c>
      <c r="B35466" t="s">
        <v>20613</v>
      </c>
      <c r="C35466" t="s">
        <v>80715</v>
      </c>
      <c r="D35466" t="s">
        <v>5</v>
      </c>
      <c r="F35466" t="s">
        <v>119990</v>
      </c>
      <c r="G35466">
        <v>3.0000000000000001E-6</v>
      </c>
      <c r="H35466" t="s">
        <v>20613</v>
      </c>
      <c r="I35466" t="s">
        <v>145137</v>
      </c>
      <c r="J35466" s="2" t="s">
        <v>189110</v>
      </c>
      <c r="K35466" t="s">
        <v>214271</v>
      </c>
      <c r="L35466" t="s">
        <v>228704</v>
      </c>
      <c r="M35466" t="s">
        <v>8</v>
      </c>
      <c r="N35466" t="s">
        <v>228848</v>
      </c>
      <c r="O35466" t="s">
        <v>229133</v>
      </c>
      <c r="P35466" t="s">
        <v>230089</v>
      </c>
      <c r="Q35466" t="s">
        <v>233146</v>
      </c>
      <c r="R35466" t="s">
        <v>214128</v>
      </c>
      <c r="S35466" t="s">
        <v>233771</v>
      </c>
    </row>
    <row r="35467" spans="1:19" x14ac:dyDescent="0.35">
      <c r="A35467" s="1">
        <v>43957</v>
      </c>
      <c r="B35467" t="s">
        <v>20614</v>
      </c>
      <c r="C35467" t="s">
        <v>80716</v>
      </c>
      <c r="D35467" t="s">
        <v>5</v>
      </c>
      <c r="F35467" t="s">
        <v>120168</v>
      </c>
      <c r="G35467">
        <v>4.7231000000000003E-7</v>
      </c>
      <c r="H35467" t="s">
        <v>20614</v>
      </c>
      <c r="I35467" t="s">
        <v>145138</v>
      </c>
      <c r="J35467" s="2" t="s">
        <v>189111</v>
      </c>
      <c r="K35467" t="s">
        <v>214128</v>
      </c>
      <c r="L35467" t="s">
        <v>228706</v>
      </c>
      <c r="M35467" t="s">
        <v>228734</v>
      </c>
      <c r="N35467" t="s">
        <v>228837</v>
      </c>
      <c r="O35467" t="s">
        <v>229175</v>
      </c>
      <c r="P35467" t="s">
        <v>229175</v>
      </c>
      <c r="Q35467" t="s">
        <v>120713</v>
      </c>
      <c r="R35467" t="s">
        <v>214128</v>
      </c>
      <c r="S35467" t="s">
        <v>233771</v>
      </c>
    </row>
    <row r="35468" spans="1:19" x14ac:dyDescent="0.35">
      <c r="A35468" s="1">
        <v>43958</v>
      </c>
      <c r="B35468" t="s">
        <v>20614</v>
      </c>
      <c r="C35468" t="s">
        <v>80717</v>
      </c>
      <c r="D35468" t="s">
        <v>5</v>
      </c>
      <c r="E35468" t="s">
        <v>119955</v>
      </c>
      <c r="F35468" t="s">
        <v>122990</v>
      </c>
      <c r="G35468">
        <v>4.6652000000000002E-7</v>
      </c>
      <c r="H35468" t="s">
        <v>20614</v>
      </c>
      <c r="I35468" t="s">
        <v>145138</v>
      </c>
      <c r="J35468" s="2" t="s">
        <v>189111</v>
      </c>
      <c r="K35468" t="s">
        <v>214128</v>
      </c>
      <c r="L35468" t="s">
        <v>228706</v>
      </c>
      <c r="M35468" t="s">
        <v>228734</v>
      </c>
      <c r="N35468" t="s">
        <v>228837</v>
      </c>
      <c r="O35468" t="s">
        <v>229175</v>
      </c>
      <c r="P35468" t="s">
        <v>229175</v>
      </c>
      <c r="Q35468" t="s">
        <v>120713</v>
      </c>
      <c r="R35468" t="s">
        <v>214128</v>
      </c>
      <c r="S35468" t="s">
        <v>233771</v>
      </c>
    </row>
    <row r="35469" spans="1:19" x14ac:dyDescent="0.35">
      <c r="A35469" s="1">
        <v>43959</v>
      </c>
      <c r="B35469" t="s">
        <v>20615</v>
      </c>
      <c r="C35469" t="s">
        <v>80718</v>
      </c>
      <c r="D35469" t="s">
        <v>5</v>
      </c>
      <c r="E35469" t="s">
        <v>119956</v>
      </c>
      <c r="F35469" t="s">
        <v>122400</v>
      </c>
      <c r="G35469">
        <v>1.5E-5</v>
      </c>
      <c r="H35469" t="s">
        <v>20615</v>
      </c>
      <c r="I35469" t="s">
        <v>145139</v>
      </c>
      <c r="J35469" s="2" t="s">
        <v>189112</v>
      </c>
      <c r="K35469" t="s">
        <v>214128</v>
      </c>
      <c r="L35469" t="s">
        <v>228704</v>
      </c>
      <c r="M35469" t="s">
        <v>8</v>
      </c>
      <c r="N35469" t="s">
        <v>228910</v>
      </c>
      <c r="O35469" t="s">
        <v>229253</v>
      </c>
      <c r="P35469" t="s">
        <v>230291</v>
      </c>
      <c r="Q35469" t="s">
        <v>121634</v>
      </c>
      <c r="R35469" t="s">
        <v>214128</v>
      </c>
      <c r="S35469" t="s">
        <v>233771</v>
      </c>
    </row>
    <row r="35470" spans="1:19" x14ac:dyDescent="0.35">
      <c r="A35470" s="1">
        <v>43960</v>
      </c>
      <c r="B35470" t="s">
        <v>20615</v>
      </c>
      <c r="C35470" t="s">
        <v>80719</v>
      </c>
      <c r="D35470" t="s">
        <v>5</v>
      </c>
      <c r="E35470" t="s">
        <v>119954</v>
      </c>
      <c r="F35470" t="s">
        <v>121352</v>
      </c>
      <c r="G35470">
        <v>7.5000000000000002E-6</v>
      </c>
      <c r="H35470" t="s">
        <v>20615</v>
      </c>
      <c r="I35470" t="s">
        <v>145139</v>
      </c>
      <c r="J35470" s="2" t="s">
        <v>189112</v>
      </c>
      <c r="K35470" t="s">
        <v>214128</v>
      </c>
      <c r="L35470" t="s">
        <v>228704</v>
      </c>
      <c r="M35470" t="s">
        <v>8</v>
      </c>
      <c r="N35470" t="s">
        <v>228910</v>
      </c>
      <c r="O35470" t="s">
        <v>229253</v>
      </c>
      <c r="P35470" t="s">
        <v>230291</v>
      </c>
      <c r="Q35470" t="s">
        <v>121634</v>
      </c>
      <c r="R35470" t="s">
        <v>214128</v>
      </c>
      <c r="S35470" t="s">
        <v>233771</v>
      </c>
    </row>
    <row r="35471" spans="1:19" x14ac:dyDescent="0.35">
      <c r="A35471" s="1">
        <v>43962</v>
      </c>
      <c r="B35471" t="s">
        <v>20616</v>
      </c>
      <c r="C35471" t="s">
        <v>80720</v>
      </c>
      <c r="D35471" t="s">
        <v>4</v>
      </c>
      <c r="F35471" t="s">
        <v>120008</v>
      </c>
      <c r="G35471">
        <v>9.5219999999999992E-9</v>
      </c>
      <c r="H35471" t="s">
        <v>20616</v>
      </c>
      <c r="I35471" t="s">
        <v>145140</v>
      </c>
      <c r="J35471" s="2" t="s">
        <v>189113</v>
      </c>
      <c r="K35471" t="s">
        <v>214272</v>
      </c>
      <c r="L35471" t="s">
        <v>228705</v>
      </c>
      <c r="M35471" t="s">
        <v>12</v>
      </c>
      <c r="N35471" t="s">
        <v>228878</v>
      </c>
      <c r="O35471" t="s">
        <v>229181</v>
      </c>
      <c r="P35471" t="s">
        <v>229181</v>
      </c>
      <c r="Q35471" t="s">
        <v>120363</v>
      </c>
      <c r="R35471" t="s">
        <v>214128</v>
      </c>
      <c r="S35471" t="s">
        <v>233771</v>
      </c>
    </row>
    <row r="35472" spans="1:19" x14ac:dyDescent="0.35">
      <c r="A35472" s="1">
        <v>43963</v>
      </c>
      <c r="B35472" t="s">
        <v>20617</v>
      </c>
      <c r="C35472" t="s">
        <v>80721</v>
      </c>
      <c r="D35472" t="s">
        <v>4</v>
      </c>
      <c r="F35472" t="s">
        <v>120272</v>
      </c>
      <c r="G35472">
        <v>2E-8</v>
      </c>
      <c r="H35472" t="s">
        <v>20617</v>
      </c>
      <c r="I35472" t="s">
        <v>145141</v>
      </c>
      <c r="J35472" s="2" t="s">
        <v>189114</v>
      </c>
      <c r="K35472" t="s">
        <v>214128</v>
      </c>
      <c r="L35472" t="s">
        <v>228704</v>
      </c>
      <c r="M35472" t="s">
        <v>8</v>
      </c>
      <c r="N35472" t="s">
        <v>228905</v>
      </c>
      <c r="O35472" t="s">
        <v>229237</v>
      </c>
      <c r="P35472" t="s">
        <v>229237</v>
      </c>
      <c r="R35472" t="s">
        <v>214128</v>
      </c>
      <c r="S35472" t="s">
        <v>233771</v>
      </c>
    </row>
    <row r="35473" spans="1:19" x14ac:dyDescent="0.35">
      <c r="A35473" s="1">
        <v>43964</v>
      </c>
      <c r="B35473" t="s">
        <v>20618</v>
      </c>
      <c r="C35473" t="s">
        <v>80722</v>
      </c>
      <c r="D35473" t="s">
        <v>5</v>
      </c>
      <c r="E35473" t="s">
        <v>119955</v>
      </c>
      <c r="F35473" t="s">
        <v>123955</v>
      </c>
      <c r="G35473">
        <v>2.5000000000000002E-6</v>
      </c>
      <c r="H35473" t="s">
        <v>20618</v>
      </c>
      <c r="I35473" t="s">
        <v>145142</v>
      </c>
      <c r="J35473" s="2" t="s">
        <v>189115</v>
      </c>
      <c r="K35473" t="s">
        <v>214273</v>
      </c>
      <c r="L35473" t="s">
        <v>228705</v>
      </c>
      <c r="M35473" t="s">
        <v>8</v>
      </c>
      <c r="N35473" t="s">
        <v>228832</v>
      </c>
      <c r="O35473" t="s">
        <v>229111</v>
      </c>
      <c r="P35473" t="s">
        <v>230079</v>
      </c>
      <c r="Q35473" t="s">
        <v>120019</v>
      </c>
      <c r="R35473" t="s">
        <v>214128</v>
      </c>
      <c r="S35473" t="s">
        <v>233771</v>
      </c>
    </row>
    <row r="35474" spans="1:19" x14ac:dyDescent="0.35">
      <c r="A35474" s="1">
        <v>43965</v>
      </c>
      <c r="B35474" t="s">
        <v>20618</v>
      </c>
      <c r="C35474" t="s">
        <v>80723</v>
      </c>
      <c r="D35474" t="s">
        <v>4</v>
      </c>
      <c r="F35474" t="s">
        <v>119973</v>
      </c>
      <c r="G35474">
        <v>7.5000000000000002E-7</v>
      </c>
      <c r="H35474" t="s">
        <v>20618</v>
      </c>
      <c r="I35474" t="s">
        <v>145142</v>
      </c>
      <c r="J35474" s="2" t="s">
        <v>189115</v>
      </c>
      <c r="K35474" t="s">
        <v>214273</v>
      </c>
      <c r="L35474" t="s">
        <v>228705</v>
      </c>
      <c r="M35474" t="s">
        <v>8</v>
      </c>
      <c r="N35474" t="s">
        <v>228832</v>
      </c>
      <c r="O35474" t="s">
        <v>229111</v>
      </c>
      <c r="P35474" t="s">
        <v>230079</v>
      </c>
      <c r="Q35474" t="s">
        <v>120019</v>
      </c>
      <c r="R35474" t="s">
        <v>214128</v>
      </c>
      <c r="S35474" t="s">
        <v>233771</v>
      </c>
    </row>
    <row r="35475" spans="1:19" x14ac:dyDescent="0.35">
      <c r="A35475" s="1">
        <v>43969</v>
      </c>
      <c r="B35475" t="s">
        <v>20619</v>
      </c>
      <c r="C35475" t="s">
        <v>80724</v>
      </c>
      <c r="D35475" t="s">
        <v>5</v>
      </c>
      <c r="E35475" t="s">
        <v>119954</v>
      </c>
      <c r="F35475" t="s">
        <v>120848</v>
      </c>
      <c r="G35475">
        <v>2.4587019999999999E-6</v>
      </c>
      <c r="H35475" t="s">
        <v>20619</v>
      </c>
      <c r="I35475" t="s">
        <v>145143</v>
      </c>
      <c r="J35475" s="2" t="s">
        <v>189116</v>
      </c>
      <c r="K35475" t="s">
        <v>214128</v>
      </c>
      <c r="L35475" t="s">
        <v>228704</v>
      </c>
      <c r="M35475" t="s">
        <v>9</v>
      </c>
      <c r="N35475" t="s">
        <v>228882</v>
      </c>
      <c r="O35475" t="s">
        <v>229185</v>
      </c>
      <c r="P35475" t="s">
        <v>229185</v>
      </c>
      <c r="R35475" t="s">
        <v>214128</v>
      </c>
      <c r="S35475" t="s">
        <v>233771</v>
      </c>
    </row>
    <row r="35476" spans="1:19" x14ac:dyDescent="0.35">
      <c r="A35476" s="1">
        <v>43970</v>
      </c>
      <c r="B35476" t="s">
        <v>20619</v>
      </c>
      <c r="C35476" t="s">
        <v>80725</v>
      </c>
      <c r="D35476" t="s">
        <v>5</v>
      </c>
      <c r="E35476" t="s">
        <v>119955</v>
      </c>
      <c r="F35476" t="s">
        <v>121023</v>
      </c>
      <c r="G35476">
        <v>5.0000000000000004E-6</v>
      </c>
      <c r="H35476" t="s">
        <v>20619</v>
      </c>
      <c r="I35476" t="s">
        <v>145143</v>
      </c>
      <c r="J35476" s="2" t="s">
        <v>189116</v>
      </c>
      <c r="K35476" t="s">
        <v>214128</v>
      </c>
      <c r="L35476" t="s">
        <v>228704</v>
      </c>
      <c r="M35476" t="s">
        <v>9</v>
      </c>
      <c r="N35476" t="s">
        <v>228882</v>
      </c>
      <c r="O35476" t="s">
        <v>229185</v>
      </c>
      <c r="P35476" t="s">
        <v>229185</v>
      </c>
      <c r="R35476" t="s">
        <v>214128</v>
      </c>
      <c r="S35476" t="s">
        <v>233771</v>
      </c>
    </row>
    <row r="35477" spans="1:19" x14ac:dyDescent="0.35">
      <c r="A35477" s="1">
        <v>43971</v>
      </c>
      <c r="B35477" t="s">
        <v>20620</v>
      </c>
      <c r="C35477" t="s">
        <v>80726</v>
      </c>
      <c r="D35477" t="s">
        <v>5</v>
      </c>
      <c r="E35477" t="s">
        <v>119954</v>
      </c>
      <c r="F35477" t="s">
        <v>122549</v>
      </c>
      <c r="G35477">
        <v>8.8300000000000002E-6</v>
      </c>
      <c r="H35477" t="s">
        <v>20620</v>
      </c>
      <c r="I35477" t="s">
        <v>145144</v>
      </c>
      <c r="K35477" t="s">
        <v>214128</v>
      </c>
      <c r="L35477" t="s">
        <v>228704</v>
      </c>
      <c r="M35477" t="s">
        <v>9</v>
      </c>
      <c r="N35477" t="s">
        <v>228882</v>
      </c>
      <c r="O35477" t="s">
        <v>229185</v>
      </c>
      <c r="P35477" t="s">
        <v>229185</v>
      </c>
      <c r="R35477" t="s">
        <v>214128</v>
      </c>
      <c r="S35477" t="s">
        <v>233771</v>
      </c>
    </row>
    <row r="35478" spans="1:19" x14ac:dyDescent="0.35">
      <c r="A35478" s="1">
        <v>43972</v>
      </c>
      <c r="B35478" t="s">
        <v>20621</v>
      </c>
      <c r="C35478" t="s">
        <v>80727</v>
      </c>
      <c r="D35478" t="s">
        <v>5</v>
      </c>
      <c r="E35478" t="s">
        <v>119955</v>
      </c>
      <c r="F35478" t="s">
        <v>120083</v>
      </c>
      <c r="G35478">
        <v>1.6295489999999999E-6</v>
      </c>
      <c r="H35478" t="s">
        <v>20621</v>
      </c>
      <c r="I35478" t="s">
        <v>145145</v>
      </c>
      <c r="J35478" s="2" t="s">
        <v>189117</v>
      </c>
      <c r="K35478" t="s">
        <v>214128</v>
      </c>
      <c r="L35478" t="s">
        <v>228704</v>
      </c>
      <c r="R35478" t="s">
        <v>214128</v>
      </c>
      <c r="S35478" t="s">
        <v>233771</v>
      </c>
    </row>
    <row r="35479" spans="1:19" x14ac:dyDescent="0.35">
      <c r="A35479" s="1">
        <v>43973</v>
      </c>
      <c r="B35479" t="s">
        <v>20622</v>
      </c>
      <c r="C35479" t="s">
        <v>80728</v>
      </c>
      <c r="D35479" t="s">
        <v>5</v>
      </c>
      <c r="E35479" t="s">
        <v>119956</v>
      </c>
      <c r="F35479" t="s">
        <v>121186</v>
      </c>
      <c r="G35479">
        <v>1.0000000000000001E-5</v>
      </c>
      <c r="H35479" t="s">
        <v>20622</v>
      </c>
      <c r="I35479" t="s">
        <v>145146</v>
      </c>
      <c r="J35479" s="2" t="s">
        <v>189118</v>
      </c>
      <c r="K35479" t="s">
        <v>214128</v>
      </c>
      <c r="L35479" t="s">
        <v>228704</v>
      </c>
      <c r="M35479" t="s">
        <v>9</v>
      </c>
      <c r="N35479" t="s">
        <v>228882</v>
      </c>
      <c r="O35479" t="s">
        <v>229185</v>
      </c>
      <c r="P35479" t="s">
        <v>229185</v>
      </c>
      <c r="Q35479" t="s">
        <v>120377</v>
      </c>
      <c r="R35479" t="s">
        <v>214128</v>
      </c>
      <c r="S35479" t="s">
        <v>233771</v>
      </c>
    </row>
    <row r="35480" spans="1:19" x14ac:dyDescent="0.35">
      <c r="A35480" s="1">
        <v>43974</v>
      </c>
      <c r="B35480" t="s">
        <v>20622</v>
      </c>
      <c r="C35480" t="s">
        <v>80729</v>
      </c>
      <c r="D35480" t="s">
        <v>5</v>
      </c>
      <c r="F35480" t="s">
        <v>121661</v>
      </c>
      <c r="G35480">
        <v>2.0000000000000002E-5</v>
      </c>
      <c r="H35480" t="s">
        <v>20622</v>
      </c>
      <c r="I35480" t="s">
        <v>145146</v>
      </c>
      <c r="J35480" s="2" t="s">
        <v>189118</v>
      </c>
      <c r="K35480" t="s">
        <v>214128</v>
      </c>
      <c r="L35480" t="s">
        <v>228704</v>
      </c>
      <c r="M35480" t="s">
        <v>9</v>
      </c>
      <c r="N35480" t="s">
        <v>228882</v>
      </c>
      <c r="O35480" t="s">
        <v>229185</v>
      </c>
      <c r="P35480" t="s">
        <v>229185</v>
      </c>
      <c r="Q35480" t="s">
        <v>120377</v>
      </c>
      <c r="R35480" t="s">
        <v>214128</v>
      </c>
      <c r="S35480" t="s">
        <v>233771</v>
      </c>
    </row>
    <row r="35481" spans="1:19" x14ac:dyDescent="0.35">
      <c r="A35481" s="1">
        <v>43975</v>
      </c>
      <c r="B35481" t="s">
        <v>20622</v>
      </c>
      <c r="C35481" t="s">
        <v>80730</v>
      </c>
      <c r="D35481" t="s">
        <v>5</v>
      </c>
      <c r="E35481" t="s">
        <v>119956</v>
      </c>
      <c r="F35481" t="s">
        <v>120467</v>
      </c>
      <c r="G35481">
        <v>1.0000000000000001E-5</v>
      </c>
      <c r="H35481" t="s">
        <v>20622</v>
      </c>
      <c r="I35481" t="s">
        <v>145146</v>
      </c>
      <c r="J35481" s="2" t="s">
        <v>189118</v>
      </c>
      <c r="K35481" t="s">
        <v>214128</v>
      </c>
      <c r="L35481" t="s">
        <v>228704</v>
      </c>
      <c r="M35481" t="s">
        <v>9</v>
      </c>
      <c r="N35481" t="s">
        <v>228882</v>
      </c>
      <c r="O35481" t="s">
        <v>229185</v>
      </c>
      <c r="P35481" t="s">
        <v>229185</v>
      </c>
      <c r="Q35481" t="s">
        <v>120377</v>
      </c>
      <c r="R35481" t="s">
        <v>214128</v>
      </c>
      <c r="S35481" t="s">
        <v>233771</v>
      </c>
    </row>
    <row r="35482" spans="1:19" x14ac:dyDescent="0.35">
      <c r="A35482" s="1">
        <v>43976</v>
      </c>
      <c r="B35482" t="s">
        <v>20622</v>
      </c>
      <c r="C35482" t="s">
        <v>80731</v>
      </c>
      <c r="D35482" t="s">
        <v>5</v>
      </c>
      <c r="E35482" t="s">
        <v>119954</v>
      </c>
      <c r="F35482" t="s">
        <v>120293</v>
      </c>
      <c r="G35482">
        <v>1.0000000000000001E-5</v>
      </c>
      <c r="H35482" t="s">
        <v>20622</v>
      </c>
      <c r="I35482" t="s">
        <v>145146</v>
      </c>
      <c r="J35482" s="2" t="s">
        <v>189118</v>
      </c>
      <c r="K35482" t="s">
        <v>214128</v>
      </c>
      <c r="L35482" t="s">
        <v>228704</v>
      </c>
      <c r="M35482" t="s">
        <v>9</v>
      </c>
      <c r="N35482" t="s">
        <v>228882</v>
      </c>
      <c r="O35482" t="s">
        <v>229185</v>
      </c>
      <c r="P35482" t="s">
        <v>229185</v>
      </c>
      <c r="Q35482" t="s">
        <v>120377</v>
      </c>
      <c r="R35482" t="s">
        <v>214128</v>
      </c>
      <c r="S35482" t="s">
        <v>233771</v>
      </c>
    </row>
    <row r="35483" spans="1:19" x14ac:dyDescent="0.35">
      <c r="A35483" s="1">
        <v>43977</v>
      </c>
      <c r="B35483" t="s">
        <v>20623</v>
      </c>
      <c r="C35483" t="s">
        <v>80732</v>
      </c>
      <c r="D35483" t="s">
        <v>5</v>
      </c>
      <c r="F35483" t="s">
        <v>121415</v>
      </c>
      <c r="G35483">
        <v>1.9999999999999999E-6</v>
      </c>
      <c r="H35483" t="s">
        <v>20623</v>
      </c>
      <c r="I35483" t="s">
        <v>145147</v>
      </c>
      <c r="J35483" s="2" t="s">
        <v>189119</v>
      </c>
      <c r="K35483" t="s">
        <v>214274</v>
      </c>
      <c r="L35483" t="s">
        <v>228704</v>
      </c>
      <c r="M35483" t="s">
        <v>8</v>
      </c>
      <c r="N35483" t="s">
        <v>228832</v>
      </c>
      <c r="O35483" t="s">
        <v>229111</v>
      </c>
      <c r="P35483" t="s">
        <v>230079</v>
      </c>
      <c r="Q35483" t="s">
        <v>120216</v>
      </c>
      <c r="R35483" t="s">
        <v>214128</v>
      </c>
      <c r="S35483" t="s">
        <v>233771</v>
      </c>
    </row>
    <row r="35484" spans="1:19" x14ac:dyDescent="0.35">
      <c r="A35484" s="1">
        <v>43979</v>
      </c>
      <c r="B35484" t="s">
        <v>20623</v>
      </c>
      <c r="C35484" t="s">
        <v>80733</v>
      </c>
      <c r="D35484" t="s">
        <v>5</v>
      </c>
      <c r="E35484" t="s">
        <v>119955</v>
      </c>
      <c r="F35484" t="s">
        <v>123260</v>
      </c>
      <c r="G35484">
        <v>5.0000000000000004E-6</v>
      </c>
      <c r="H35484" t="s">
        <v>20623</v>
      </c>
      <c r="I35484" t="s">
        <v>145147</v>
      </c>
      <c r="J35484" s="2" t="s">
        <v>189119</v>
      </c>
      <c r="K35484" t="s">
        <v>214274</v>
      </c>
      <c r="L35484" t="s">
        <v>228704</v>
      </c>
      <c r="M35484" t="s">
        <v>8</v>
      </c>
      <c r="N35484" t="s">
        <v>228832</v>
      </c>
      <c r="O35484" t="s">
        <v>229111</v>
      </c>
      <c r="P35484" t="s">
        <v>230079</v>
      </c>
      <c r="Q35484" t="s">
        <v>120216</v>
      </c>
      <c r="R35484" t="s">
        <v>214128</v>
      </c>
      <c r="S35484" t="s">
        <v>233771</v>
      </c>
    </row>
    <row r="35485" spans="1:19" x14ac:dyDescent="0.35">
      <c r="A35485" s="1">
        <v>43980</v>
      </c>
      <c r="B35485" t="s">
        <v>20624</v>
      </c>
      <c r="C35485" t="s">
        <v>80734</v>
      </c>
      <c r="D35485" t="s">
        <v>5</v>
      </c>
      <c r="E35485" t="s">
        <v>119954</v>
      </c>
      <c r="F35485" t="s">
        <v>121695</v>
      </c>
      <c r="G35485">
        <v>1.0000000000000001E-5</v>
      </c>
      <c r="H35485" t="s">
        <v>20624</v>
      </c>
      <c r="I35485" t="s">
        <v>145148</v>
      </c>
      <c r="J35485" s="2" t="s">
        <v>189120</v>
      </c>
      <c r="K35485" t="s">
        <v>214275</v>
      </c>
      <c r="L35485" t="s">
        <v>228704</v>
      </c>
      <c r="M35485" t="s">
        <v>8</v>
      </c>
      <c r="N35485" t="s">
        <v>228896</v>
      </c>
      <c r="O35485" t="s">
        <v>229210</v>
      </c>
      <c r="P35485" t="s">
        <v>229210</v>
      </c>
      <c r="Q35485" t="s">
        <v>120113</v>
      </c>
      <c r="R35485" t="s">
        <v>214128</v>
      </c>
      <c r="S35485" t="s">
        <v>233771</v>
      </c>
    </row>
    <row r="35486" spans="1:19" x14ac:dyDescent="0.35">
      <c r="A35486" s="1">
        <v>43981</v>
      </c>
      <c r="B35486" t="s">
        <v>20624</v>
      </c>
      <c r="C35486" t="s">
        <v>80735</v>
      </c>
      <c r="D35486" t="s">
        <v>4</v>
      </c>
      <c r="F35486" t="s">
        <v>120113</v>
      </c>
      <c r="G35486">
        <v>3.7500000000000001E-7</v>
      </c>
      <c r="H35486" t="s">
        <v>20624</v>
      </c>
      <c r="I35486" t="s">
        <v>145148</v>
      </c>
      <c r="J35486" s="2" t="s">
        <v>189120</v>
      </c>
      <c r="K35486" t="s">
        <v>214275</v>
      </c>
      <c r="L35486" t="s">
        <v>228704</v>
      </c>
      <c r="M35486" t="s">
        <v>8</v>
      </c>
      <c r="N35486" t="s">
        <v>228896</v>
      </c>
      <c r="O35486" t="s">
        <v>229210</v>
      </c>
      <c r="P35486" t="s">
        <v>229210</v>
      </c>
      <c r="Q35486" t="s">
        <v>120113</v>
      </c>
      <c r="R35486" t="s">
        <v>214128</v>
      </c>
      <c r="S35486" t="s">
        <v>233771</v>
      </c>
    </row>
    <row r="35487" spans="1:19" x14ac:dyDescent="0.35">
      <c r="A35487" s="1">
        <v>43982</v>
      </c>
      <c r="B35487" t="s">
        <v>20624</v>
      </c>
      <c r="C35487" t="s">
        <v>80736</v>
      </c>
      <c r="D35487" t="s">
        <v>5</v>
      </c>
      <c r="E35487" t="s">
        <v>119954</v>
      </c>
      <c r="F35487" t="s">
        <v>121428</v>
      </c>
      <c r="G35487">
        <v>1.2099999999999999E-5</v>
      </c>
      <c r="H35487" t="s">
        <v>20624</v>
      </c>
      <c r="I35487" t="s">
        <v>145148</v>
      </c>
      <c r="J35487" s="2" t="s">
        <v>189120</v>
      </c>
      <c r="K35487" t="s">
        <v>214275</v>
      </c>
      <c r="L35487" t="s">
        <v>228704</v>
      </c>
      <c r="M35487" t="s">
        <v>8</v>
      </c>
      <c r="N35487" t="s">
        <v>228896</v>
      </c>
      <c r="O35487" t="s">
        <v>229210</v>
      </c>
      <c r="P35487" t="s">
        <v>229210</v>
      </c>
      <c r="Q35487" t="s">
        <v>120113</v>
      </c>
      <c r="R35487" t="s">
        <v>214128</v>
      </c>
      <c r="S35487" t="s">
        <v>233771</v>
      </c>
    </row>
    <row r="35488" spans="1:19" x14ac:dyDescent="0.35">
      <c r="A35488" s="1">
        <v>43983</v>
      </c>
      <c r="B35488" t="s">
        <v>20624</v>
      </c>
      <c r="C35488" t="s">
        <v>80737</v>
      </c>
      <c r="D35488" t="s">
        <v>5</v>
      </c>
      <c r="E35488" t="s">
        <v>119955</v>
      </c>
      <c r="F35488" t="s">
        <v>120056</v>
      </c>
      <c r="G35488">
        <v>2.5000000000000002E-6</v>
      </c>
      <c r="H35488" t="s">
        <v>20624</v>
      </c>
      <c r="I35488" t="s">
        <v>145148</v>
      </c>
      <c r="J35488" s="2" t="s">
        <v>189120</v>
      </c>
      <c r="K35488" t="s">
        <v>214275</v>
      </c>
      <c r="L35488" t="s">
        <v>228704</v>
      </c>
      <c r="M35488" t="s">
        <v>8</v>
      </c>
      <c r="N35488" t="s">
        <v>228896</v>
      </c>
      <c r="O35488" t="s">
        <v>229210</v>
      </c>
      <c r="P35488" t="s">
        <v>229210</v>
      </c>
      <c r="Q35488" t="s">
        <v>120113</v>
      </c>
      <c r="R35488" t="s">
        <v>214128</v>
      </c>
      <c r="S35488" t="s">
        <v>233771</v>
      </c>
    </row>
    <row r="35489" spans="1:19" x14ac:dyDescent="0.35">
      <c r="A35489" s="1">
        <v>43984</v>
      </c>
      <c r="B35489" t="s">
        <v>20625</v>
      </c>
      <c r="C35489" t="s">
        <v>80738</v>
      </c>
      <c r="D35489" t="s">
        <v>4</v>
      </c>
      <c r="F35489" t="s">
        <v>120464</v>
      </c>
      <c r="G35489">
        <v>5.3016000000000003E-8</v>
      </c>
      <c r="H35489" t="s">
        <v>20625</v>
      </c>
      <c r="I35489" t="s">
        <v>145149</v>
      </c>
      <c r="J35489" s="2" t="s">
        <v>189121</v>
      </c>
      <c r="K35489" t="s">
        <v>214128</v>
      </c>
      <c r="L35489" t="s">
        <v>228704</v>
      </c>
      <c r="M35489" t="s">
        <v>228736</v>
      </c>
      <c r="N35489" t="s">
        <v>228836</v>
      </c>
      <c r="O35489" t="s">
        <v>229179</v>
      </c>
      <c r="P35489" t="s">
        <v>229179</v>
      </c>
      <c r="Q35489" t="s">
        <v>121549</v>
      </c>
      <c r="R35489" t="s">
        <v>214128</v>
      </c>
      <c r="S35489" t="s">
        <v>233771</v>
      </c>
    </row>
    <row r="35490" spans="1:19" x14ac:dyDescent="0.35">
      <c r="A35490" s="1">
        <v>43986</v>
      </c>
      <c r="B35490" t="s">
        <v>20625</v>
      </c>
      <c r="C35490" t="s">
        <v>80739</v>
      </c>
      <c r="D35490" t="s">
        <v>4</v>
      </c>
      <c r="F35490" t="s">
        <v>120126</v>
      </c>
      <c r="G35490">
        <v>4.0000000000000001E-8</v>
      </c>
      <c r="H35490" t="s">
        <v>20625</v>
      </c>
      <c r="I35490" t="s">
        <v>145149</v>
      </c>
      <c r="J35490" s="2" t="s">
        <v>189121</v>
      </c>
      <c r="K35490" t="s">
        <v>214128</v>
      </c>
      <c r="L35490" t="s">
        <v>228704</v>
      </c>
      <c r="M35490" t="s">
        <v>228736</v>
      </c>
      <c r="N35490" t="s">
        <v>228836</v>
      </c>
      <c r="O35490" t="s">
        <v>229179</v>
      </c>
      <c r="P35490" t="s">
        <v>229179</v>
      </c>
      <c r="Q35490" t="s">
        <v>121549</v>
      </c>
      <c r="R35490" t="s">
        <v>214128</v>
      </c>
      <c r="S35490" t="s">
        <v>233771</v>
      </c>
    </row>
    <row r="35491" spans="1:19" x14ac:dyDescent="0.35">
      <c r="A35491" s="1">
        <v>43989</v>
      </c>
      <c r="B35491" t="s">
        <v>20626</v>
      </c>
      <c r="C35491" t="s">
        <v>80740</v>
      </c>
      <c r="D35491" t="s">
        <v>5</v>
      </c>
      <c r="F35491" t="s">
        <v>120380</v>
      </c>
      <c r="G35491">
        <v>7.4999999999999993E-5</v>
      </c>
      <c r="H35491" t="s">
        <v>20626</v>
      </c>
      <c r="I35491" t="s">
        <v>145150</v>
      </c>
      <c r="J35491" s="2" t="s">
        <v>189122</v>
      </c>
      <c r="K35491" t="s">
        <v>214276</v>
      </c>
      <c r="L35491" t="s">
        <v>228704</v>
      </c>
      <c r="M35491" t="s">
        <v>8</v>
      </c>
      <c r="N35491" t="s">
        <v>228830</v>
      </c>
      <c r="O35491" t="s">
        <v>229110</v>
      </c>
      <c r="P35491" t="s">
        <v>231909</v>
      </c>
      <c r="Q35491" t="s">
        <v>123273</v>
      </c>
      <c r="R35491" t="s">
        <v>214128</v>
      </c>
      <c r="S35491" t="s">
        <v>233771</v>
      </c>
    </row>
    <row r="35492" spans="1:19" x14ac:dyDescent="0.35">
      <c r="A35492" s="1">
        <v>43990</v>
      </c>
      <c r="B35492" t="s">
        <v>20627</v>
      </c>
      <c r="C35492" t="s">
        <v>80741</v>
      </c>
      <c r="D35492" t="s">
        <v>5</v>
      </c>
      <c r="E35492" t="s">
        <v>119955</v>
      </c>
      <c r="F35492" t="s">
        <v>122077</v>
      </c>
      <c r="G35492">
        <v>3.4999999999999999E-6</v>
      </c>
      <c r="H35492" t="s">
        <v>20627</v>
      </c>
      <c r="I35492" t="s">
        <v>145151</v>
      </c>
      <c r="J35492" s="2" t="s">
        <v>189123</v>
      </c>
      <c r="K35492" t="s">
        <v>214277</v>
      </c>
      <c r="L35492" t="s">
        <v>228706</v>
      </c>
      <c r="M35492" t="s">
        <v>12</v>
      </c>
      <c r="N35492" t="s">
        <v>228878</v>
      </c>
      <c r="O35492" t="s">
        <v>229181</v>
      </c>
      <c r="P35492" t="s">
        <v>229181</v>
      </c>
      <c r="Q35492" t="s">
        <v>119973</v>
      </c>
      <c r="R35492" t="s">
        <v>214128</v>
      </c>
      <c r="S35492" t="s">
        <v>233771</v>
      </c>
    </row>
    <row r="35493" spans="1:19" x14ac:dyDescent="0.35">
      <c r="A35493" s="1">
        <v>43991</v>
      </c>
      <c r="B35493" t="s">
        <v>20627</v>
      </c>
      <c r="C35493" t="s">
        <v>80742</v>
      </c>
      <c r="D35493" t="s">
        <v>5</v>
      </c>
      <c r="E35493" t="s">
        <v>119954</v>
      </c>
      <c r="F35493" t="s">
        <v>121128</v>
      </c>
      <c r="G35493">
        <v>3.9999999999999998E-6</v>
      </c>
      <c r="H35493" t="s">
        <v>20627</v>
      </c>
      <c r="I35493" t="s">
        <v>145151</v>
      </c>
      <c r="J35493" s="2" t="s">
        <v>189123</v>
      </c>
      <c r="K35493" t="s">
        <v>214277</v>
      </c>
      <c r="L35493" t="s">
        <v>228706</v>
      </c>
      <c r="M35493" t="s">
        <v>12</v>
      </c>
      <c r="N35493" t="s">
        <v>228878</v>
      </c>
      <c r="O35493" t="s">
        <v>229181</v>
      </c>
      <c r="P35493" t="s">
        <v>229181</v>
      </c>
      <c r="Q35493" t="s">
        <v>119973</v>
      </c>
      <c r="R35493" t="s">
        <v>214128</v>
      </c>
      <c r="S35493" t="s">
        <v>233771</v>
      </c>
    </row>
    <row r="35494" spans="1:19" x14ac:dyDescent="0.35">
      <c r="A35494" s="1">
        <v>43992</v>
      </c>
      <c r="B35494" t="s">
        <v>20628</v>
      </c>
      <c r="C35494" t="s">
        <v>80743</v>
      </c>
      <c r="D35494" t="s">
        <v>4</v>
      </c>
      <c r="F35494" t="s">
        <v>120310</v>
      </c>
      <c r="G35494">
        <v>6E-9</v>
      </c>
      <c r="H35494" t="s">
        <v>20628</v>
      </c>
      <c r="I35494" t="s">
        <v>145152</v>
      </c>
      <c r="J35494" s="2" t="s">
        <v>189124</v>
      </c>
      <c r="K35494" t="s">
        <v>214278</v>
      </c>
      <c r="L35494" t="s">
        <v>228704</v>
      </c>
      <c r="M35494" t="s">
        <v>10</v>
      </c>
      <c r="N35494" t="s">
        <v>228827</v>
      </c>
      <c r="O35494" t="s">
        <v>229107</v>
      </c>
      <c r="P35494" t="s">
        <v>229107</v>
      </c>
      <c r="Q35494" t="s">
        <v>120022</v>
      </c>
      <c r="R35494" t="s">
        <v>214128</v>
      </c>
      <c r="S35494" t="s">
        <v>233771</v>
      </c>
    </row>
    <row r="35495" spans="1:19" x14ac:dyDescent="0.35">
      <c r="A35495" s="1">
        <v>43993</v>
      </c>
      <c r="B35495" t="s">
        <v>20629</v>
      </c>
      <c r="C35495" t="s">
        <v>80744</v>
      </c>
      <c r="D35495" t="s">
        <v>4</v>
      </c>
      <c r="F35495" t="s">
        <v>121222</v>
      </c>
      <c r="G35495">
        <v>2.5818769999999998E-6</v>
      </c>
      <c r="H35495" t="s">
        <v>20629</v>
      </c>
      <c r="I35495" t="s">
        <v>145153</v>
      </c>
      <c r="J35495" s="2" t="s">
        <v>189125</v>
      </c>
      <c r="K35495" t="s">
        <v>214279</v>
      </c>
      <c r="L35495" t="s">
        <v>228704</v>
      </c>
      <c r="Q35495" t="s">
        <v>120742</v>
      </c>
      <c r="R35495" t="s">
        <v>214128</v>
      </c>
      <c r="S35495" t="s">
        <v>233771</v>
      </c>
    </row>
    <row r="35496" spans="1:19" x14ac:dyDescent="0.35">
      <c r="A35496" s="1">
        <v>43994</v>
      </c>
      <c r="B35496" t="s">
        <v>20629</v>
      </c>
      <c r="C35496" t="s">
        <v>80745</v>
      </c>
      <c r="D35496" t="s">
        <v>5</v>
      </c>
      <c r="F35496" t="s">
        <v>121943</v>
      </c>
      <c r="G35496">
        <v>1.4837300000000001E-6</v>
      </c>
      <c r="H35496" t="s">
        <v>20629</v>
      </c>
      <c r="I35496" t="s">
        <v>145153</v>
      </c>
      <c r="J35496" s="2" t="s">
        <v>189125</v>
      </c>
      <c r="K35496" t="s">
        <v>214279</v>
      </c>
      <c r="L35496" t="s">
        <v>228704</v>
      </c>
      <c r="Q35496" t="s">
        <v>120742</v>
      </c>
      <c r="R35496" t="s">
        <v>214128</v>
      </c>
      <c r="S35496" t="s">
        <v>233771</v>
      </c>
    </row>
    <row r="35497" spans="1:19" x14ac:dyDescent="0.35">
      <c r="A35497" s="1">
        <v>43995</v>
      </c>
      <c r="B35497" t="s">
        <v>20630</v>
      </c>
      <c r="C35497" t="s">
        <v>80746</v>
      </c>
      <c r="D35497" t="s">
        <v>5</v>
      </c>
      <c r="E35497" t="s">
        <v>119955</v>
      </c>
      <c r="F35497" t="s">
        <v>121909</v>
      </c>
      <c r="G35497">
        <v>3.2500000000000001E-7</v>
      </c>
      <c r="H35497" t="s">
        <v>20630</v>
      </c>
      <c r="I35497" t="s">
        <v>145154</v>
      </c>
      <c r="J35497" s="2" t="s">
        <v>189126</v>
      </c>
      <c r="K35497" t="s">
        <v>214128</v>
      </c>
      <c r="L35497" t="s">
        <v>228704</v>
      </c>
      <c r="M35497" t="s">
        <v>8</v>
      </c>
      <c r="N35497" t="s">
        <v>228828</v>
      </c>
      <c r="O35497" t="s">
        <v>229113</v>
      </c>
      <c r="P35497" t="s">
        <v>230156</v>
      </c>
      <c r="Q35497" t="s">
        <v>121837</v>
      </c>
      <c r="R35497" t="s">
        <v>214128</v>
      </c>
      <c r="S35497" t="s">
        <v>233771</v>
      </c>
    </row>
    <row r="35498" spans="1:19" x14ac:dyDescent="0.35">
      <c r="A35498" s="1">
        <v>44000</v>
      </c>
      <c r="B35498" t="s">
        <v>20631</v>
      </c>
      <c r="C35498" t="s">
        <v>80747</v>
      </c>
      <c r="D35498" t="s">
        <v>4</v>
      </c>
      <c r="F35498" t="s">
        <v>121394</v>
      </c>
      <c r="G35498">
        <v>4.0000000000000001E-8</v>
      </c>
      <c r="H35498" t="s">
        <v>20631</v>
      </c>
      <c r="I35498" t="s">
        <v>145155</v>
      </c>
      <c r="J35498" s="2" t="s">
        <v>189127</v>
      </c>
      <c r="K35498" t="s">
        <v>214280</v>
      </c>
      <c r="L35498" t="s">
        <v>228704</v>
      </c>
      <c r="Q35498" t="s">
        <v>120464</v>
      </c>
      <c r="R35498" t="s">
        <v>214128</v>
      </c>
      <c r="S35498" t="s">
        <v>233771</v>
      </c>
    </row>
    <row r="35499" spans="1:19" x14ac:dyDescent="0.35">
      <c r="A35499" s="1">
        <v>44002</v>
      </c>
      <c r="B35499" t="s">
        <v>20632</v>
      </c>
      <c r="C35499" t="s">
        <v>80748</v>
      </c>
      <c r="D35499" t="s">
        <v>5</v>
      </c>
      <c r="E35499" t="s">
        <v>119954</v>
      </c>
      <c r="F35499" t="s">
        <v>120087</v>
      </c>
      <c r="G35499">
        <v>1.5E-6</v>
      </c>
      <c r="H35499" t="s">
        <v>20632</v>
      </c>
      <c r="I35499" t="s">
        <v>145156</v>
      </c>
      <c r="J35499" s="2" t="s">
        <v>189128</v>
      </c>
      <c r="K35499" t="s">
        <v>214281</v>
      </c>
      <c r="L35499" t="s">
        <v>228704</v>
      </c>
      <c r="M35499" t="s">
        <v>8</v>
      </c>
      <c r="N35499" t="s">
        <v>228832</v>
      </c>
      <c r="O35499" t="s">
        <v>229111</v>
      </c>
      <c r="P35499" t="s">
        <v>230079</v>
      </c>
      <c r="Q35499" t="s">
        <v>120009</v>
      </c>
      <c r="R35499" t="s">
        <v>214128</v>
      </c>
      <c r="S35499" t="s">
        <v>233771</v>
      </c>
    </row>
    <row r="35500" spans="1:19" x14ac:dyDescent="0.35">
      <c r="A35500" s="1">
        <v>44003</v>
      </c>
      <c r="B35500" t="s">
        <v>20632</v>
      </c>
      <c r="C35500" t="s">
        <v>80749</v>
      </c>
      <c r="D35500" t="s">
        <v>5</v>
      </c>
      <c r="E35500" t="s">
        <v>119955</v>
      </c>
      <c r="F35500" t="s">
        <v>120027</v>
      </c>
      <c r="G35500">
        <v>3.4999999999999999E-6</v>
      </c>
      <c r="H35500" t="s">
        <v>20632</v>
      </c>
      <c r="I35500" t="s">
        <v>145156</v>
      </c>
      <c r="J35500" s="2" t="s">
        <v>189128</v>
      </c>
      <c r="K35500" t="s">
        <v>214281</v>
      </c>
      <c r="L35500" t="s">
        <v>228704</v>
      </c>
      <c r="M35500" t="s">
        <v>8</v>
      </c>
      <c r="N35500" t="s">
        <v>228832</v>
      </c>
      <c r="O35500" t="s">
        <v>229111</v>
      </c>
      <c r="P35500" t="s">
        <v>230079</v>
      </c>
      <c r="Q35500" t="s">
        <v>120009</v>
      </c>
      <c r="R35500" t="s">
        <v>214128</v>
      </c>
      <c r="S35500" t="s">
        <v>233771</v>
      </c>
    </row>
    <row r="35501" spans="1:19" x14ac:dyDescent="0.35">
      <c r="A35501" s="1">
        <v>44004</v>
      </c>
      <c r="B35501" t="s">
        <v>20633</v>
      </c>
      <c r="C35501" t="s">
        <v>80750</v>
      </c>
      <c r="D35501" t="s">
        <v>4</v>
      </c>
      <c r="F35501" t="s">
        <v>120168</v>
      </c>
      <c r="G35501">
        <v>4.9999999999999998E-7</v>
      </c>
      <c r="H35501" t="s">
        <v>20633</v>
      </c>
      <c r="I35501" t="s">
        <v>145157</v>
      </c>
      <c r="J35501" s="2" t="s">
        <v>189129</v>
      </c>
      <c r="K35501" t="s">
        <v>214282</v>
      </c>
      <c r="L35501" t="s">
        <v>228706</v>
      </c>
      <c r="M35501" t="s">
        <v>228722</v>
      </c>
      <c r="O35501" t="s">
        <v>229143</v>
      </c>
      <c r="P35501" t="s">
        <v>229143</v>
      </c>
      <c r="Q35501" t="s">
        <v>120168</v>
      </c>
      <c r="R35501" t="s">
        <v>214128</v>
      </c>
      <c r="S35501" t="s">
        <v>233771</v>
      </c>
    </row>
    <row r="35502" spans="1:19" x14ac:dyDescent="0.35">
      <c r="A35502" s="1">
        <v>44005</v>
      </c>
      <c r="B35502" t="s">
        <v>20634</v>
      </c>
      <c r="C35502" t="s">
        <v>80751</v>
      </c>
      <c r="D35502" t="s">
        <v>5</v>
      </c>
      <c r="E35502" t="s">
        <v>119955</v>
      </c>
      <c r="F35502" t="s">
        <v>120056</v>
      </c>
      <c r="G35502">
        <v>4.4000000000000002E-6</v>
      </c>
      <c r="H35502" t="s">
        <v>20634</v>
      </c>
      <c r="I35502" t="s">
        <v>145158</v>
      </c>
      <c r="J35502" s="2" t="s">
        <v>189130</v>
      </c>
      <c r="K35502" t="s">
        <v>214283</v>
      </c>
      <c r="L35502" t="s">
        <v>228704</v>
      </c>
      <c r="M35502" t="s">
        <v>8</v>
      </c>
      <c r="N35502" t="s">
        <v>228881</v>
      </c>
      <c r="O35502" t="s">
        <v>229259</v>
      </c>
      <c r="P35502" t="s">
        <v>230429</v>
      </c>
      <c r="Q35502" t="s">
        <v>121172</v>
      </c>
      <c r="R35502" t="s">
        <v>214128</v>
      </c>
      <c r="S35502" t="s">
        <v>233771</v>
      </c>
    </row>
    <row r="35503" spans="1:19" x14ac:dyDescent="0.35">
      <c r="A35503" s="1">
        <v>44006</v>
      </c>
      <c r="B35503" t="s">
        <v>20634</v>
      </c>
      <c r="C35503" t="s">
        <v>80752</v>
      </c>
      <c r="D35503" t="s">
        <v>5</v>
      </c>
      <c r="E35503" t="s">
        <v>119954</v>
      </c>
      <c r="F35503" t="s">
        <v>120433</v>
      </c>
      <c r="G35503">
        <v>2.2397834000000001E-5</v>
      </c>
      <c r="H35503" t="s">
        <v>20634</v>
      </c>
      <c r="I35503" t="s">
        <v>145158</v>
      </c>
      <c r="J35503" s="2" t="s">
        <v>189130</v>
      </c>
      <c r="K35503" t="s">
        <v>214283</v>
      </c>
      <c r="L35503" t="s">
        <v>228704</v>
      </c>
      <c r="M35503" t="s">
        <v>8</v>
      </c>
      <c r="N35503" t="s">
        <v>228881</v>
      </c>
      <c r="O35503" t="s">
        <v>229259</v>
      </c>
      <c r="P35503" t="s">
        <v>230429</v>
      </c>
      <c r="Q35503" t="s">
        <v>121172</v>
      </c>
      <c r="R35503" t="s">
        <v>214128</v>
      </c>
      <c r="S35503" t="s">
        <v>233771</v>
      </c>
    </row>
    <row r="35504" spans="1:19" x14ac:dyDescent="0.35">
      <c r="A35504" s="1">
        <v>44007</v>
      </c>
      <c r="B35504" t="s">
        <v>20635</v>
      </c>
      <c r="C35504" t="s">
        <v>80753</v>
      </c>
      <c r="D35504" t="s">
        <v>4</v>
      </c>
      <c r="F35504" t="s">
        <v>120160</v>
      </c>
      <c r="G35504">
        <v>2.4999999999999999E-8</v>
      </c>
      <c r="H35504" t="s">
        <v>20635</v>
      </c>
      <c r="I35504" t="s">
        <v>145159</v>
      </c>
      <c r="J35504" s="2" t="s">
        <v>189131</v>
      </c>
      <c r="K35504" t="s">
        <v>214284</v>
      </c>
      <c r="L35504" t="s">
        <v>228706</v>
      </c>
      <c r="M35504" t="s">
        <v>8</v>
      </c>
      <c r="N35504" t="s">
        <v>228828</v>
      </c>
      <c r="O35504" t="s">
        <v>229108</v>
      </c>
      <c r="P35504" t="s">
        <v>230340</v>
      </c>
      <c r="Q35504" t="s">
        <v>122186</v>
      </c>
      <c r="R35504" t="s">
        <v>214128</v>
      </c>
      <c r="S35504" t="s">
        <v>233771</v>
      </c>
    </row>
    <row r="35505" spans="1:19" x14ac:dyDescent="0.35">
      <c r="A35505" s="1">
        <v>44008</v>
      </c>
      <c r="B35505" t="s">
        <v>20635</v>
      </c>
      <c r="C35505" t="s">
        <v>80754</v>
      </c>
      <c r="D35505" t="s">
        <v>4</v>
      </c>
      <c r="F35505" t="s">
        <v>120307</v>
      </c>
      <c r="G35505">
        <v>3.4000000000000001E-6</v>
      </c>
      <c r="H35505" t="s">
        <v>20635</v>
      </c>
      <c r="I35505" t="s">
        <v>145159</v>
      </c>
      <c r="J35505" s="2" t="s">
        <v>189131</v>
      </c>
      <c r="K35505" t="s">
        <v>214284</v>
      </c>
      <c r="L35505" t="s">
        <v>228706</v>
      </c>
      <c r="M35505" t="s">
        <v>8</v>
      </c>
      <c r="N35505" t="s">
        <v>228828</v>
      </c>
      <c r="O35505" t="s">
        <v>229108</v>
      </c>
      <c r="P35505" t="s">
        <v>230340</v>
      </c>
      <c r="Q35505" t="s">
        <v>122186</v>
      </c>
      <c r="R35505" t="s">
        <v>214128</v>
      </c>
      <c r="S35505" t="s">
        <v>233771</v>
      </c>
    </row>
    <row r="35506" spans="1:19" x14ac:dyDescent="0.35">
      <c r="A35506" s="1">
        <v>44009</v>
      </c>
      <c r="B35506" t="s">
        <v>20636</v>
      </c>
      <c r="C35506" t="s">
        <v>80755</v>
      </c>
      <c r="D35506" t="s">
        <v>5</v>
      </c>
      <c r="E35506" t="s">
        <v>119956</v>
      </c>
      <c r="F35506" t="s">
        <v>122192</v>
      </c>
      <c r="G35506">
        <v>5.0000000000000004E-6</v>
      </c>
      <c r="H35506" t="s">
        <v>20636</v>
      </c>
      <c r="I35506" t="s">
        <v>145160</v>
      </c>
      <c r="J35506" s="2" t="s">
        <v>189132</v>
      </c>
      <c r="K35506" t="s">
        <v>214285</v>
      </c>
      <c r="L35506" t="s">
        <v>228704</v>
      </c>
      <c r="M35506" t="s">
        <v>8</v>
      </c>
      <c r="N35506" t="s">
        <v>228830</v>
      </c>
      <c r="O35506" t="s">
        <v>229110</v>
      </c>
      <c r="P35506" t="s">
        <v>229110</v>
      </c>
      <c r="Q35506" t="s">
        <v>120635</v>
      </c>
      <c r="R35506" t="s">
        <v>214128</v>
      </c>
      <c r="S35506" t="s">
        <v>233771</v>
      </c>
    </row>
    <row r="35507" spans="1:19" x14ac:dyDescent="0.35">
      <c r="A35507" s="1">
        <v>44010</v>
      </c>
      <c r="B35507" t="s">
        <v>20636</v>
      </c>
      <c r="C35507" t="s">
        <v>80756</v>
      </c>
      <c r="D35507" t="s">
        <v>5</v>
      </c>
      <c r="F35507" t="s">
        <v>120455</v>
      </c>
      <c r="G35507">
        <v>2.4999999999999999E-7</v>
      </c>
      <c r="H35507" t="s">
        <v>20636</v>
      </c>
      <c r="I35507" t="s">
        <v>145160</v>
      </c>
      <c r="J35507" s="2" t="s">
        <v>189132</v>
      </c>
      <c r="K35507" t="s">
        <v>214285</v>
      </c>
      <c r="L35507" t="s">
        <v>228704</v>
      </c>
      <c r="M35507" t="s">
        <v>8</v>
      </c>
      <c r="N35507" t="s">
        <v>228830</v>
      </c>
      <c r="O35507" t="s">
        <v>229110</v>
      </c>
      <c r="P35507" t="s">
        <v>229110</v>
      </c>
      <c r="Q35507" t="s">
        <v>120635</v>
      </c>
      <c r="R35507" t="s">
        <v>214128</v>
      </c>
      <c r="S35507" t="s">
        <v>233771</v>
      </c>
    </row>
    <row r="35508" spans="1:19" x14ac:dyDescent="0.35">
      <c r="A35508" s="1">
        <v>44012</v>
      </c>
      <c r="B35508" t="s">
        <v>20636</v>
      </c>
      <c r="C35508" t="s">
        <v>80757</v>
      </c>
      <c r="D35508" t="s">
        <v>5</v>
      </c>
      <c r="E35508" t="s">
        <v>119954</v>
      </c>
      <c r="F35508" t="s">
        <v>122715</v>
      </c>
      <c r="G35508">
        <v>5.0000000000000004E-6</v>
      </c>
      <c r="H35508" t="s">
        <v>20636</v>
      </c>
      <c r="I35508" t="s">
        <v>145160</v>
      </c>
      <c r="J35508" s="2" t="s">
        <v>189132</v>
      </c>
      <c r="K35508" t="s">
        <v>214285</v>
      </c>
      <c r="L35508" t="s">
        <v>228704</v>
      </c>
      <c r="M35508" t="s">
        <v>8</v>
      </c>
      <c r="N35508" t="s">
        <v>228830</v>
      </c>
      <c r="O35508" t="s">
        <v>229110</v>
      </c>
      <c r="P35508" t="s">
        <v>229110</v>
      </c>
      <c r="Q35508" t="s">
        <v>120635</v>
      </c>
      <c r="R35508" t="s">
        <v>214128</v>
      </c>
      <c r="S35508" t="s">
        <v>233771</v>
      </c>
    </row>
    <row r="35509" spans="1:19" x14ac:dyDescent="0.35">
      <c r="A35509" s="1">
        <v>44013</v>
      </c>
      <c r="B35509" t="s">
        <v>20636</v>
      </c>
      <c r="C35509" t="s">
        <v>80758</v>
      </c>
      <c r="D35509" t="s">
        <v>5</v>
      </c>
      <c r="F35509" t="s">
        <v>120216</v>
      </c>
      <c r="G35509">
        <v>2.2500000000000001E-6</v>
      </c>
      <c r="H35509" t="s">
        <v>20636</v>
      </c>
      <c r="I35509" t="s">
        <v>145160</v>
      </c>
      <c r="J35509" s="2" t="s">
        <v>189132</v>
      </c>
      <c r="K35509" t="s">
        <v>214285</v>
      </c>
      <c r="L35509" t="s">
        <v>228704</v>
      </c>
      <c r="M35509" t="s">
        <v>8</v>
      </c>
      <c r="N35509" t="s">
        <v>228830</v>
      </c>
      <c r="O35509" t="s">
        <v>229110</v>
      </c>
      <c r="P35509" t="s">
        <v>229110</v>
      </c>
      <c r="Q35509" t="s">
        <v>120635</v>
      </c>
      <c r="R35509" t="s">
        <v>214128</v>
      </c>
      <c r="S35509" t="s">
        <v>233771</v>
      </c>
    </row>
    <row r="35510" spans="1:19" x14ac:dyDescent="0.35">
      <c r="A35510" s="1">
        <v>44014</v>
      </c>
      <c r="B35510" t="s">
        <v>20636</v>
      </c>
      <c r="C35510" t="s">
        <v>80759</v>
      </c>
      <c r="D35510" t="s">
        <v>4</v>
      </c>
      <c r="F35510" t="s">
        <v>120933</v>
      </c>
      <c r="G35510">
        <v>2.4999999999999999E-7</v>
      </c>
      <c r="H35510" t="s">
        <v>20636</v>
      </c>
      <c r="I35510" t="s">
        <v>145160</v>
      </c>
      <c r="J35510" s="2" t="s">
        <v>189132</v>
      </c>
      <c r="K35510" t="s">
        <v>214285</v>
      </c>
      <c r="L35510" t="s">
        <v>228704</v>
      </c>
      <c r="M35510" t="s">
        <v>8</v>
      </c>
      <c r="N35510" t="s">
        <v>228830</v>
      </c>
      <c r="O35510" t="s">
        <v>229110</v>
      </c>
      <c r="P35510" t="s">
        <v>229110</v>
      </c>
      <c r="Q35510" t="s">
        <v>120635</v>
      </c>
      <c r="R35510" t="s">
        <v>214128</v>
      </c>
      <c r="S35510" t="s">
        <v>233771</v>
      </c>
    </row>
    <row r="35511" spans="1:19" x14ac:dyDescent="0.35">
      <c r="A35511" s="1">
        <v>44015</v>
      </c>
      <c r="B35511" t="s">
        <v>20636</v>
      </c>
      <c r="C35511" t="s">
        <v>80760</v>
      </c>
      <c r="D35511" t="s">
        <v>5</v>
      </c>
      <c r="F35511" t="s">
        <v>120842</v>
      </c>
      <c r="G35511">
        <v>9.9999999999999995E-8</v>
      </c>
      <c r="H35511" t="s">
        <v>20636</v>
      </c>
      <c r="I35511" t="s">
        <v>145160</v>
      </c>
      <c r="J35511" s="2" t="s">
        <v>189132</v>
      </c>
      <c r="K35511" t="s">
        <v>214285</v>
      </c>
      <c r="L35511" t="s">
        <v>228704</v>
      </c>
      <c r="M35511" t="s">
        <v>8</v>
      </c>
      <c r="N35511" t="s">
        <v>228830</v>
      </c>
      <c r="O35511" t="s">
        <v>229110</v>
      </c>
      <c r="P35511" t="s">
        <v>229110</v>
      </c>
      <c r="Q35511" t="s">
        <v>120635</v>
      </c>
      <c r="R35511" t="s">
        <v>214128</v>
      </c>
      <c r="S35511" t="s">
        <v>233771</v>
      </c>
    </row>
    <row r="35512" spans="1:19" x14ac:dyDescent="0.35">
      <c r="A35512" s="1">
        <v>44016</v>
      </c>
      <c r="B35512" t="s">
        <v>20637</v>
      </c>
      <c r="C35512" t="s">
        <v>80761</v>
      </c>
      <c r="D35512" t="s">
        <v>5</v>
      </c>
      <c r="E35512" t="s">
        <v>119955</v>
      </c>
      <c r="F35512" t="s">
        <v>120699</v>
      </c>
      <c r="G35512">
        <v>5.0000000000000004E-6</v>
      </c>
      <c r="H35512" t="s">
        <v>20637</v>
      </c>
      <c r="I35512" t="s">
        <v>145161</v>
      </c>
      <c r="J35512" s="2" t="s">
        <v>189133</v>
      </c>
      <c r="K35512" t="s">
        <v>214128</v>
      </c>
      <c r="L35512" t="s">
        <v>228705</v>
      </c>
      <c r="R35512" t="s">
        <v>214128</v>
      </c>
      <c r="S35512" t="s">
        <v>233771</v>
      </c>
    </row>
    <row r="35513" spans="1:19" x14ac:dyDescent="0.35">
      <c r="A35513" s="1">
        <v>44017</v>
      </c>
      <c r="B35513" t="s">
        <v>20637</v>
      </c>
      <c r="C35513" t="s">
        <v>80762</v>
      </c>
      <c r="D35513" t="s">
        <v>5</v>
      </c>
      <c r="E35513" t="s">
        <v>119955</v>
      </c>
      <c r="F35513" t="s">
        <v>122173</v>
      </c>
      <c r="G35513">
        <v>1.9999999999999999E-6</v>
      </c>
      <c r="H35513" t="s">
        <v>20637</v>
      </c>
      <c r="I35513" t="s">
        <v>145161</v>
      </c>
      <c r="J35513" s="2" t="s">
        <v>189133</v>
      </c>
      <c r="K35513" t="s">
        <v>214128</v>
      </c>
      <c r="L35513" t="s">
        <v>228705</v>
      </c>
      <c r="R35513" t="s">
        <v>214128</v>
      </c>
      <c r="S35513" t="s">
        <v>233771</v>
      </c>
    </row>
    <row r="35514" spans="1:19" x14ac:dyDescent="0.35">
      <c r="A35514" s="1">
        <v>44018</v>
      </c>
      <c r="B35514" t="s">
        <v>20638</v>
      </c>
      <c r="C35514" t="s">
        <v>80763</v>
      </c>
      <c r="D35514" t="s">
        <v>5</v>
      </c>
      <c r="E35514" t="s">
        <v>119955</v>
      </c>
      <c r="F35514" t="s">
        <v>122686</v>
      </c>
      <c r="G35514">
        <v>1.0000000000000001E-5</v>
      </c>
      <c r="H35514" t="s">
        <v>20638</v>
      </c>
      <c r="I35514" t="s">
        <v>145162</v>
      </c>
      <c r="J35514" s="2" t="s">
        <v>189134</v>
      </c>
      <c r="K35514" t="s">
        <v>214128</v>
      </c>
      <c r="L35514" t="s">
        <v>228705</v>
      </c>
      <c r="M35514" t="s">
        <v>9</v>
      </c>
      <c r="N35514" t="s">
        <v>228882</v>
      </c>
      <c r="O35514" t="s">
        <v>229185</v>
      </c>
      <c r="P35514" t="s">
        <v>229185</v>
      </c>
      <c r="R35514" t="s">
        <v>214128</v>
      </c>
      <c r="S35514" t="s">
        <v>233771</v>
      </c>
    </row>
    <row r="35515" spans="1:19" x14ac:dyDescent="0.35">
      <c r="A35515" s="1">
        <v>44019</v>
      </c>
      <c r="B35515" t="s">
        <v>20639</v>
      </c>
      <c r="C35515" t="s">
        <v>80764</v>
      </c>
      <c r="D35515" t="s">
        <v>4</v>
      </c>
      <c r="F35515" t="s">
        <v>121720</v>
      </c>
      <c r="G35515">
        <v>9.9999999999999995E-8</v>
      </c>
      <c r="H35515" t="s">
        <v>20639</v>
      </c>
      <c r="I35515" t="s">
        <v>145163</v>
      </c>
      <c r="J35515" s="2" t="s">
        <v>189135</v>
      </c>
      <c r="K35515" t="s">
        <v>214286</v>
      </c>
      <c r="L35515" t="s">
        <v>228704</v>
      </c>
      <c r="M35515" t="s">
        <v>12</v>
      </c>
      <c r="N35515" t="s">
        <v>228878</v>
      </c>
      <c r="O35515" t="s">
        <v>229181</v>
      </c>
      <c r="P35515" t="s">
        <v>229181</v>
      </c>
      <c r="Q35515" t="s">
        <v>121720</v>
      </c>
      <c r="R35515" t="s">
        <v>214128</v>
      </c>
      <c r="S35515" t="s">
        <v>233771</v>
      </c>
    </row>
    <row r="35516" spans="1:19" x14ac:dyDescent="0.35">
      <c r="A35516" s="1">
        <v>44020</v>
      </c>
      <c r="B35516" t="s">
        <v>20640</v>
      </c>
      <c r="C35516" t="s">
        <v>80765</v>
      </c>
      <c r="D35516" t="s">
        <v>4</v>
      </c>
      <c r="F35516" t="s">
        <v>120230</v>
      </c>
      <c r="G35516">
        <v>9.0000000000000007E-7</v>
      </c>
      <c r="H35516" t="s">
        <v>20640</v>
      </c>
      <c r="I35516" t="s">
        <v>145164</v>
      </c>
      <c r="J35516" s="2" t="s">
        <v>189136</v>
      </c>
      <c r="K35516" t="s">
        <v>214287</v>
      </c>
      <c r="L35516" t="s">
        <v>228704</v>
      </c>
      <c r="Q35516" t="s">
        <v>121205</v>
      </c>
      <c r="R35516" t="s">
        <v>214128</v>
      </c>
      <c r="S35516" t="s">
        <v>233771</v>
      </c>
    </row>
    <row r="35517" spans="1:19" x14ac:dyDescent="0.35">
      <c r="A35517" s="1">
        <v>44021</v>
      </c>
      <c r="B35517" t="s">
        <v>20641</v>
      </c>
      <c r="C35517" t="s">
        <v>80766</v>
      </c>
      <c r="D35517" t="s">
        <v>4</v>
      </c>
      <c r="F35517" t="s">
        <v>120570</v>
      </c>
      <c r="G35517">
        <v>1.157464E-6</v>
      </c>
      <c r="H35517" t="s">
        <v>20641</v>
      </c>
      <c r="I35517" t="s">
        <v>145165</v>
      </c>
      <c r="J35517" s="2" t="s">
        <v>189137</v>
      </c>
      <c r="K35517" t="s">
        <v>214288</v>
      </c>
      <c r="L35517" t="s">
        <v>228704</v>
      </c>
      <c r="M35517" t="s">
        <v>10</v>
      </c>
      <c r="N35517" t="s">
        <v>228827</v>
      </c>
      <c r="O35517" t="s">
        <v>229107</v>
      </c>
      <c r="P35517" t="s">
        <v>229107</v>
      </c>
      <c r="Q35517" t="s">
        <v>121220</v>
      </c>
      <c r="R35517" t="s">
        <v>214128</v>
      </c>
      <c r="S35517" t="s">
        <v>233771</v>
      </c>
    </row>
    <row r="35518" spans="1:19" x14ac:dyDescent="0.35">
      <c r="A35518" s="1">
        <v>44024</v>
      </c>
      <c r="B35518" t="s">
        <v>20642</v>
      </c>
      <c r="C35518" t="s">
        <v>80767</v>
      </c>
      <c r="D35518" t="s">
        <v>5</v>
      </c>
      <c r="E35518" t="s">
        <v>119954</v>
      </c>
      <c r="F35518" t="s">
        <v>121448</v>
      </c>
      <c r="G35518">
        <v>1.0000000000000001E-5</v>
      </c>
      <c r="H35518" t="s">
        <v>20642</v>
      </c>
      <c r="I35518" t="s">
        <v>145166</v>
      </c>
      <c r="J35518" s="2" t="s">
        <v>189138</v>
      </c>
      <c r="K35518" t="s">
        <v>214128</v>
      </c>
      <c r="L35518" t="s">
        <v>228706</v>
      </c>
      <c r="M35518" t="s">
        <v>8</v>
      </c>
      <c r="N35518" t="s">
        <v>228828</v>
      </c>
      <c r="O35518" t="s">
        <v>229113</v>
      </c>
      <c r="P35518" t="s">
        <v>230081</v>
      </c>
      <c r="Q35518" t="s">
        <v>123185</v>
      </c>
      <c r="R35518" t="s">
        <v>214128</v>
      </c>
      <c r="S35518" t="s">
        <v>233771</v>
      </c>
    </row>
    <row r="35519" spans="1:19" x14ac:dyDescent="0.35">
      <c r="A35519" s="1">
        <v>44025</v>
      </c>
      <c r="B35519" t="s">
        <v>20642</v>
      </c>
      <c r="C35519" t="s">
        <v>80768</v>
      </c>
      <c r="D35519" t="s">
        <v>5</v>
      </c>
      <c r="E35519" t="s">
        <v>119955</v>
      </c>
      <c r="F35519" t="s">
        <v>122167</v>
      </c>
      <c r="G35519">
        <v>6.0000000000000002E-6</v>
      </c>
      <c r="H35519" t="s">
        <v>20642</v>
      </c>
      <c r="I35519" t="s">
        <v>145166</v>
      </c>
      <c r="J35519" s="2" t="s">
        <v>189138</v>
      </c>
      <c r="K35519" t="s">
        <v>214128</v>
      </c>
      <c r="L35519" t="s">
        <v>228706</v>
      </c>
      <c r="M35519" t="s">
        <v>8</v>
      </c>
      <c r="N35519" t="s">
        <v>228828</v>
      </c>
      <c r="O35519" t="s">
        <v>229113</v>
      </c>
      <c r="P35519" t="s">
        <v>230081</v>
      </c>
      <c r="Q35519" t="s">
        <v>123185</v>
      </c>
      <c r="R35519" t="s">
        <v>214128</v>
      </c>
      <c r="S35519" t="s">
        <v>233771</v>
      </c>
    </row>
    <row r="35520" spans="1:19" x14ac:dyDescent="0.35">
      <c r="A35520" s="1">
        <v>44027</v>
      </c>
      <c r="B35520" t="s">
        <v>20643</v>
      </c>
      <c r="C35520" t="s">
        <v>80769</v>
      </c>
      <c r="D35520" t="s">
        <v>5</v>
      </c>
      <c r="E35520" t="s">
        <v>119954</v>
      </c>
      <c r="F35520" t="s">
        <v>120268</v>
      </c>
      <c r="G35520">
        <v>8.8000000000000004E-6</v>
      </c>
      <c r="H35520" t="s">
        <v>20643</v>
      </c>
      <c r="I35520" t="s">
        <v>145167</v>
      </c>
      <c r="J35520" s="2" t="s">
        <v>189139</v>
      </c>
      <c r="K35520" t="s">
        <v>214289</v>
      </c>
      <c r="L35520" t="s">
        <v>228704</v>
      </c>
      <c r="M35520" t="s">
        <v>8</v>
      </c>
      <c r="N35520" t="s">
        <v>228830</v>
      </c>
      <c r="O35520" t="s">
        <v>229110</v>
      </c>
      <c r="P35520" t="s">
        <v>229110</v>
      </c>
      <c r="Q35520" t="s">
        <v>120082</v>
      </c>
      <c r="R35520" t="s">
        <v>214128</v>
      </c>
      <c r="S35520" t="s">
        <v>233771</v>
      </c>
    </row>
    <row r="35521" spans="1:19" x14ac:dyDescent="0.35">
      <c r="A35521" s="1">
        <v>44029</v>
      </c>
      <c r="B35521" t="s">
        <v>20643</v>
      </c>
      <c r="C35521" t="s">
        <v>80770</v>
      </c>
      <c r="D35521" t="s">
        <v>5</v>
      </c>
      <c r="F35521" t="s">
        <v>120513</v>
      </c>
      <c r="G35521">
        <v>2.7247750000000001E-6</v>
      </c>
      <c r="H35521" t="s">
        <v>20643</v>
      </c>
      <c r="I35521" t="s">
        <v>145167</v>
      </c>
      <c r="J35521" s="2" t="s">
        <v>189139</v>
      </c>
      <c r="K35521" t="s">
        <v>214289</v>
      </c>
      <c r="L35521" t="s">
        <v>228704</v>
      </c>
      <c r="M35521" t="s">
        <v>8</v>
      </c>
      <c r="N35521" t="s">
        <v>228830</v>
      </c>
      <c r="O35521" t="s">
        <v>229110</v>
      </c>
      <c r="P35521" t="s">
        <v>229110</v>
      </c>
      <c r="Q35521" t="s">
        <v>120082</v>
      </c>
      <c r="R35521" t="s">
        <v>214128</v>
      </c>
      <c r="S35521" t="s">
        <v>233771</v>
      </c>
    </row>
    <row r="35522" spans="1:19" x14ac:dyDescent="0.35">
      <c r="A35522" s="1">
        <v>44032</v>
      </c>
      <c r="B35522" t="s">
        <v>20644</v>
      </c>
      <c r="C35522" t="s">
        <v>80771</v>
      </c>
      <c r="D35522" t="s">
        <v>4</v>
      </c>
      <c r="F35522" t="s">
        <v>120117</v>
      </c>
      <c r="G35522">
        <v>9.9999999999999995E-8</v>
      </c>
      <c r="H35522" t="s">
        <v>20644</v>
      </c>
      <c r="I35522" t="s">
        <v>145168</v>
      </c>
      <c r="J35522" s="2" t="s">
        <v>189140</v>
      </c>
      <c r="K35522" t="s">
        <v>214290</v>
      </c>
      <c r="L35522" t="s">
        <v>228704</v>
      </c>
      <c r="M35522" t="s">
        <v>8</v>
      </c>
      <c r="N35522" t="s">
        <v>228916</v>
      </c>
      <c r="O35522" t="s">
        <v>229271</v>
      </c>
      <c r="P35522" t="s">
        <v>229271</v>
      </c>
      <c r="Q35522" t="s">
        <v>120117</v>
      </c>
      <c r="R35522" t="s">
        <v>214128</v>
      </c>
      <c r="S35522" t="s">
        <v>233771</v>
      </c>
    </row>
    <row r="35523" spans="1:19" x14ac:dyDescent="0.35">
      <c r="A35523" s="1">
        <v>44033</v>
      </c>
      <c r="B35523" t="s">
        <v>20644</v>
      </c>
      <c r="C35523" t="s">
        <v>80772</v>
      </c>
      <c r="D35523" t="s">
        <v>4</v>
      </c>
      <c r="F35523" t="s">
        <v>122031</v>
      </c>
      <c r="G35523">
        <v>4.9999999999999998E-8</v>
      </c>
      <c r="H35523" t="s">
        <v>20644</v>
      </c>
      <c r="I35523" t="s">
        <v>145168</v>
      </c>
      <c r="J35523" s="2" t="s">
        <v>189140</v>
      </c>
      <c r="K35523" t="s">
        <v>214290</v>
      </c>
      <c r="L35523" t="s">
        <v>228704</v>
      </c>
      <c r="M35523" t="s">
        <v>8</v>
      </c>
      <c r="N35523" t="s">
        <v>228916</v>
      </c>
      <c r="O35523" t="s">
        <v>229271</v>
      </c>
      <c r="P35523" t="s">
        <v>229271</v>
      </c>
      <c r="Q35523" t="s">
        <v>120117</v>
      </c>
      <c r="R35523" t="s">
        <v>214128</v>
      </c>
      <c r="S35523" t="s">
        <v>233771</v>
      </c>
    </row>
    <row r="35524" spans="1:19" x14ac:dyDescent="0.35">
      <c r="A35524" s="1">
        <v>44035</v>
      </c>
      <c r="B35524" t="s">
        <v>20645</v>
      </c>
      <c r="C35524" t="s">
        <v>80773</v>
      </c>
      <c r="D35524" t="s">
        <v>5</v>
      </c>
      <c r="E35524" t="s">
        <v>119954</v>
      </c>
      <c r="F35524" t="s">
        <v>121088</v>
      </c>
      <c r="G35524">
        <v>1.2E-5</v>
      </c>
      <c r="H35524" t="s">
        <v>20645</v>
      </c>
      <c r="I35524" t="s">
        <v>145169</v>
      </c>
      <c r="J35524" s="2" t="s">
        <v>189141</v>
      </c>
      <c r="K35524" t="s">
        <v>214128</v>
      </c>
      <c r="L35524" t="s">
        <v>228706</v>
      </c>
      <c r="M35524" t="s">
        <v>8</v>
      </c>
      <c r="N35524" t="s">
        <v>228828</v>
      </c>
      <c r="O35524" t="s">
        <v>229113</v>
      </c>
      <c r="P35524" t="s">
        <v>230099</v>
      </c>
      <c r="Q35524" t="s">
        <v>121230</v>
      </c>
      <c r="R35524" t="s">
        <v>214128</v>
      </c>
      <c r="S35524" t="s">
        <v>233771</v>
      </c>
    </row>
    <row r="35525" spans="1:19" x14ac:dyDescent="0.35">
      <c r="A35525" s="1">
        <v>44036</v>
      </c>
      <c r="B35525" t="s">
        <v>20645</v>
      </c>
      <c r="C35525" t="s">
        <v>80774</v>
      </c>
      <c r="D35525" t="s">
        <v>5</v>
      </c>
      <c r="E35525" t="s">
        <v>119955</v>
      </c>
      <c r="F35525" t="s">
        <v>121265</v>
      </c>
      <c r="G35525">
        <v>6.0000000000000002E-6</v>
      </c>
      <c r="H35525" t="s">
        <v>20645</v>
      </c>
      <c r="I35525" t="s">
        <v>145169</v>
      </c>
      <c r="J35525" s="2" t="s">
        <v>189141</v>
      </c>
      <c r="K35525" t="s">
        <v>214128</v>
      </c>
      <c r="L35525" t="s">
        <v>228706</v>
      </c>
      <c r="M35525" t="s">
        <v>8</v>
      </c>
      <c r="N35525" t="s">
        <v>228828</v>
      </c>
      <c r="O35525" t="s">
        <v>229113</v>
      </c>
      <c r="P35525" t="s">
        <v>230099</v>
      </c>
      <c r="Q35525" t="s">
        <v>121230</v>
      </c>
      <c r="R35525" t="s">
        <v>214128</v>
      </c>
      <c r="S35525" t="s">
        <v>233771</v>
      </c>
    </row>
    <row r="35526" spans="1:19" x14ac:dyDescent="0.35">
      <c r="A35526" s="1">
        <v>44037</v>
      </c>
      <c r="B35526" t="s">
        <v>20645</v>
      </c>
      <c r="C35526" t="s">
        <v>80775</v>
      </c>
      <c r="D35526" t="s">
        <v>5</v>
      </c>
      <c r="E35526" t="s">
        <v>119954</v>
      </c>
      <c r="F35526" t="s">
        <v>122513</v>
      </c>
      <c r="G35526">
        <v>1.4749999999999999E-5</v>
      </c>
      <c r="H35526" t="s">
        <v>20645</v>
      </c>
      <c r="I35526" t="s">
        <v>145169</v>
      </c>
      <c r="J35526" s="2" t="s">
        <v>189141</v>
      </c>
      <c r="K35526" t="s">
        <v>214128</v>
      </c>
      <c r="L35526" t="s">
        <v>228706</v>
      </c>
      <c r="M35526" t="s">
        <v>8</v>
      </c>
      <c r="N35526" t="s">
        <v>228828</v>
      </c>
      <c r="O35526" t="s">
        <v>229113</v>
      </c>
      <c r="P35526" t="s">
        <v>230099</v>
      </c>
      <c r="Q35526" t="s">
        <v>121230</v>
      </c>
      <c r="R35526" t="s">
        <v>214128</v>
      </c>
      <c r="S35526" t="s">
        <v>233771</v>
      </c>
    </row>
    <row r="35527" spans="1:19" x14ac:dyDescent="0.35">
      <c r="A35527" s="1">
        <v>44038</v>
      </c>
      <c r="B35527" t="s">
        <v>20645</v>
      </c>
      <c r="C35527" t="s">
        <v>80776</v>
      </c>
      <c r="D35527" t="s">
        <v>5</v>
      </c>
      <c r="E35527" t="s">
        <v>119956</v>
      </c>
      <c r="F35527" t="s">
        <v>121005</v>
      </c>
      <c r="G35527">
        <v>2.0000000000000002E-5</v>
      </c>
      <c r="H35527" t="s">
        <v>20645</v>
      </c>
      <c r="I35527" t="s">
        <v>145169</v>
      </c>
      <c r="J35527" s="2" t="s">
        <v>189141</v>
      </c>
      <c r="K35527" t="s">
        <v>214128</v>
      </c>
      <c r="L35527" t="s">
        <v>228706</v>
      </c>
      <c r="M35527" t="s">
        <v>8</v>
      </c>
      <c r="N35527" t="s">
        <v>228828</v>
      </c>
      <c r="O35527" t="s">
        <v>229113</v>
      </c>
      <c r="P35527" t="s">
        <v>230099</v>
      </c>
      <c r="Q35527" t="s">
        <v>121230</v>
      </c>
      <c r="R35527" t="s">
        <v>214128</v>
      </c>
      <c r="S35527" t="s">
        <v>233771</v>
      </c>
    </row>
    <row r="35528" spans="1:19" x14ac:dyDescent="0.35">
      <c r="A35528" s="1">
        <v>44039</v>
      </c>
      <c r="B35528" t="s">
        <v>20645</v>
      </c>
      <c r="C35528" t="s">
        <v>80777</v>
      </c>
      <c r="D35528" t="s">
        <v>5</v>
      </c>
      <c r="E35528" t="s">
        <v>119956</v>
      </c>
      <c r="F35528" t="s">
        <v>121668</v>
      </c>
      <c r="G35528">
        <v>7.013076E-6</v>
      </c>
      <c r="H35528" t="s">
        <v>20645</v>
      </c>
      <c r="I35528" t="s">
        <v>145169</v>
      </c>
      <c r="J35528" s="2" t="s">
        <v>189141</v>
      </c>
      <c r="K35528" t="s">
        <v>214128</v>
      </c>
      <c r="L35528" t="s">
        <v>228706</v>
      </c>
      <c r="M35528" t="s">
        <v>8</v>
      </c>
      <c r="N35528" t="s">
        <v>228828</v>
      </c>
      <c r="O35528" t="s">
        <v>229113</v>
      </c>
      <c r="P35528" t="s">
        <v>230099</v>
      </c>
      <c r="Q35528" t="s">
        <v>121230</v>
      </c>
      <c r="R35528" t="s">
        <v>214128</v>
      </c>
      <c r="S35528" t="s">
        <v>233771</v>
      </c>
    </row>
    <row r="35529" spans="1:19" x14ac:dyDescent="0.35">
      <c r="A35529" s="1">
        <v>44040</v>
      </c>
      <c r="B35529" t="s">
        <v>20646</v>
      </c>
      <c r="C35529" t="s">
        <v>80778</v>
      </c>
      <c r="D35529" t="s">
        <v>4</v>
      </c>
      <c r="F35529" t="s">
        <v>120410</v>
      </c>
      <c r="G35529">
        <v>1.5E-6</v>
      </c>
      <c r="H35529" t="s">
        <v>20646</v>
      </c>
      <c r="I35529" t="s">
        <v>145170</v>
      </c>
      <c r="J35529" s="2" t="s">
        <v>189142</v>
      </c>
      <c r="K35529" t="s">
        <v>214291</v>
      </c>
      <c r="L35529" t="s">
        <v>228705</v>
      </c>
      <c r="M35529" t="s">
        <v>228715</v>
      </c>
      <c r="N35529" t="s">
        <v>228833</v>
      </c>
      <c r="O35529" t="s">
        <v>229127</v>
      </c>
      <c r="P35529" t="s">
        <v>229127</v>
      </c>
      <c r="Q35529" t="s">
        <v>124112</v>
      </c>
      <c r="R35529" t="s">
        <v>214128</v>
      </c>
      <c r="S35529" t="s">
        <v>233771</v>
      </c>
    </row>
    <row r="35530" spans="1:19" x14ac:dyDescent="0.35">
      <c r="A35530" s="1">
        <v>44041</v>
      </c>
      <c r="B35530" t="s">
        <v>20646</v>
      </c>
      <c r="C35530" t="s">
        <v>80779</v>
      </c>
      <c r="D35530" t="s">
        <v>3</v>
      </c>
      <c r="F35530" t="s">
        <v>120646</v>
      </c>
      <c r="G35530">
        <v>1.1999999999999999E-6</v>
      </c>
      <c r="H35530" t="s">
        <v>20646</v>
      </c>
      <c r="I35530" t="s">
        <v>145170</v>
      </c>
      <c r="J35530" s="2" t="s">
        <v>189142</v>
      </c>
      <c r="K35530" t="s">
        <v>214291</v>
      </c>
      <c r="L35530" t="s">
        <v>228705</v>
      </c>
      <c r="M35530" t="s">
        <v>228715</v>
      </c>
      <c r="N35530" t="s">
        <v>228833</v>
      </c>
      <c r="O35530" t="s">
        <v>229127</v>
      </c>
      <c r="P35530" t="s">
        <v>229127</v>
      </c>
      <c r="Q35530" t="s">
        <v>124112</v>
      </c>
      <c r="R35530" t="s">
        <v>214128</v>
      </c>
      <c r="S35530" t="s">
        <v>233771</v>
      </c>
    </row>
    <row r="35531" spans="1:19" x14ac:dyDescent="0.35">
      <c r="A35531" s="1">
        <v>44042</v>
      </c>
      <c r="B35531" t="s">
        <v>20647</v>
      </c>
      <c r="C35531" t="s">
        <v>80780</v>
      </c>
      <c r="D35531" t="s">
        <v>5</v>
      </c>
      <c r="F35531" t="s">
        <v>121230</v>
      </c>
      <c r="G35531">
        <v>2.5000000000000002E-6</v>
      </c>
      <c r="H35531" t="s">
        <v>20647</v>
      </c>
      <c r="I35531" t="s">
        <v>145171</v>
      </c>
      <c r="J35531" s="2" t="s">
        <v>189143</v>
      </c>
      <c r="K35531" t="s">
        <v>214128</v>
      </c>
      <c r="L35531" t="s">
        <v>228704</v>
      </c>
      <c r="M35531" t="s">
        <v>8</v>
      </c>
      <c r="N35531" t="s">
        <v>228828</v>
      </c>
      <c r="O35531" t="s">
        <v>229108</v>
      </c>
      <c r="P35531" t="s">
        <v>229437</v>
      </c>
      <c r="R35531" t="s">
        <v>214128</v>
      </c>
      <c r="S35531" t="s">
        <v>233771</v>
      </c>
    </row>
    <row r="35532" spans="1:19" x14ac:dyDescent="0.35">
      <c r="A35532" s="1">
        <v>44043</v>
      </c>
      <c r="B35532" t="s">
        <v>20647</v>
      </c>
      <c r="C35532" t="s">
        <v>80781</v>
      </c>
      <c r="D35532" t="s">
        <v>5</v>
      </c>
      <c r="F35532" t="s">
        <v>121230</v>
      </c>
      <c r="G35532">
        <v>5.0000000000000004E-6</v>
      </c>
      <c r="H35532" t="s">
        <v>20647</v>
      </c>
      <c r="I35532" t="s">
        <v>145171</v>
      </c>
      <c r="J35532" s="2" t="s">
        <v>189143</v>
      </c>
      <c r="K35532" t="s">
        <v>214128</v>
      </c>
      <c r="L35532" t="s">
        <v>228704</v>
      </c>
      <c r="M35532" t="s">
        <v>8</v>
      </c>
      <c r="N35532" t="s">
        <v>228828</v>
      </c>
      <c r="O35532" t="s">
        <v>229108</v>
      </c>
      <c r="P35532" t="s">
        <v>229437</v>
      </c>
      <c r="R35532" t="s">
        <v>214128</v>
      </c>
      <c r="S35532" t="s">
        <v>233771</v>
      </c>
    </row>
    <row r="35533" spans="1:19" x14ac:dyDescent="0.35">
      <c r="A35533" s="1">
        <v>44044</v>
      </c>
      <c r="B35533" t="s">
        <v>20648</v>
      </c>
      <c r="C35533" t="s">
        <v>80782</v>
      </c>
      <c r="D35533" t="s">
        <v>5</v>
      </c>
      <c r="E35533" t="s">
        <v>119955</v>
      </c>
      <c r="F35533" t="s">
        <v>122066</v>
      </c>
      <c r="G35533">
        <v>4.9999999999999998E-7</v>
      </c>
      <c r="H35533" t="s">
        <v>20648</v>
      </c>
      <c r="I35533" t="s">
        <v>145172</v>
      </c>
      <c r="J35533" s="2" t="s">
        <v>189144</v>
      </c>
      <c r="K35533" t="s">
        <v>214292</v>
      </c>
      <c r="L35533" t="s">
        <v>228705</v>
      </c>
      <c r="M35533" t="s">
        <v>8</v>
      </c>
      <c r="N35533" t="s">
        <v>228873</v>
      </c>
      <c r="O35533" t="s">
        <v>229170</v>
      </c>
      <c r="P35533" t="s">
        <v>229170</v>
      </c>
      <c r="Q35533" t="s">
        <v>120594</v>
      </c>
      <c r="R35533" t="s">
        <v>214128</v>
      </c>
      <c r="S35533" t="s">
        <v>233771</v>
      </c>
    </row>
    <row r="35534" spans="1:19" x14ac:dyDescent="0.35">
      <c r="A35534" s="1">
        <v>44045</v>
      </c>
      <c r="B35534" t="s">
        <v>20648</v>
      </c>
      <c r="C35534" t="s">
        <v>80783</v>
      </c>
      <c r="D35534" t="s">
        <v>5</v>
      </c>
      <c r="F35534" t="s">
        <v>121753</v>
      </c>
      <c r="G35534">
        <v>6.5000000000000002E-7</v>
      </c>
      <c r="H35534" t="s">
        <v>20648</v>
      </c>
      <c r="I35534" t="s">
        <v>145172</v>
      </c>
      <c r="J35534" s="2" t="s">
        <v>189144</v>
      </c>
      <c r="K35534" t="s">
        <v>214292</v>
      </c>
      <c r="L35534" t="s">
        <v>228705</v>
      </c>
      <c r="M35534" t="s">
        <v>8</v>
      </c>
      <c r="N35534" t="s">
        <v>228873</v>
      </c>
      <c r="O35534" t="s">
        <v>229170</v>
      </c>
      <c r="P35534" t="s">
        <v>229170</v>
      </c>
      <c r="Q35534" t="s">
        <v>120594</v>
      </c>
      <c r="R35534" t="s">
        <v>214128</v>
      </c>
      <c r="S35534" t="s">
        <v>233771</v>
      </c>
    </row>
    <row r="35535" spans="1:19" x14ac:dyDescent="0.35">
      <c r="A35535" s="1">
        <v>44046</v>
      </c>
      <c r="B35535" t="s">
        <v>20648</v>
      </c>
      <c r="C35535" t="s">
        <v>80784</v>
      </c>
      <c r="D35535" t="s">
        <v>5</v>
      </c>
      <c r="F35535" t="s">
        <v>120669</v>
      </c>
      <c r="G35535">
        <v>1.1999999999999999E-6</v>
      </c>
      <c r="H35535" t="s">
        <v>20648</v>
      </c>
      <c r="I35535" t="s">
        <v>145172</v>
      </c>
      <c r="J35535" s="2" t="s">
        <v>189144</v>
      </c>
      <c r="K35535" t="s">
        <v>214292</v>
      </c>
      <c r="L35535" t="s">
        <v>228705</v>
      </c>
      <c r="M35535" t="s">
        <v>8</v>
      </c>
      <c r="N35535" t="s">
        <v>228873</v>
      </c>
      <c r="O35535" t="s">
        <v>229170</v>
      </c>
      <c r="P35535" t="s">
        <v>229170</v>
      </c>
      <c r="Q35535" t="s">
        <v>120594</v>
      </c>
      <c r="R35535" t="s">
        <v>214128</v>
      </c>
      <c r="S35535" t="s">
        <v>233771</v>
      </c>
    </row>
    <row r="35536" spans="1:19" x14ac:dyDescent="0.35">
      <c r="A35536" s="1">
        <v>44048</v>
      </c>
      <c r="B35536" t="s">
        <v>20648</v>
      </c>
      <c r="C35536" t="s">
        <v>80785</v>
      </c>
      <c r="D35536" t="s">
        <v>5</v>
      </c>
      <c r="F35536" t="s">
        <v>120934</v>
      </c>
      <c r="G35536">
        <v>7.5000000000000002E-7</v>
      </c>
      <c r="H35536" t="s">
        <v>20648</v>
      </c>
      <c r="I35536" t="s">
        <v>145172</v>
      </c>
      <c r="J35536" s="2" t="s">
        <v>189144</v>
      </c>
      <c r="K35536" t="s">
        <v>214292</v>
      </c>
      <c r="L35536" t="s">
        <v>228705</v>
      </c>
      <c r="M35536" t="s">
        <v>8</v>
      </c>
      <c r="N35536" t="s">
        <v>228873</v>
      </c>
      <c r="O35536" t="s">
        <v>229170</v>
      </c>
      <c r="P35536" t="s">
        <v>229170</v>
      </c>
      <c r="Q35536" t="s">
        <v>120594</v>
      </c>
      <c r="R35536" t="s">
        <v>214128</v>
      </c>
      <c r="S35536" t="s">
        <v>233771</v>
      </c>
    </row>
    <row r="35537" spans="1:19" x14ac:dyDescent="0.35">
      <c r="A35537" s="1">
        <v>44050</v>
      </c>
      <c r="B35537" t="s">
        <v>20649</v>
      </c>
      <c r="C35537" t="s">
        <v>80786</v>
      </c>
      <c r="D35537" t="s">
        <v>5</v>
      </c>
      <c r="E35537" t="s">
        <v>119954</v>
      </c>
      <c r="F35537" t="s">
        <v>121446</v>
      </c>
      <c r="G35537">
        <v>5.2000000000000002E-6</v>
      </c>
      <c r="H35537" t="s">
        <v>20649</v>
      </c>
      <c r="I35537" t="s">
        <v>145173</v>
      </c>
      <c r="J35537" s="2" t="s">
        <v>189145</v>
      </c>
      <c r="K35537" t="s">
        <v>214293</v>
      </c>
      <c r="L35537" t="s">
        <v>228706</v>
      </c>
      <c r="M35537" t="s">
        <v>8</v>
      </c>
      <c r="N35537" t="s">
        <v>228832</v>
      </c>
      <c r="O35537" t="s">
        <v>229111</v>
      </c>
      <c r="P35537" t="s">
        <v>230079</v>
      </c>
      <c r="Q35537" t="s">
        <v>120006</v>
      </c>
      <c r="R35537" t="s">
        <v>214128</v>
      </c>
      <c r="S35537" t="s">
        <v>233771</v>
      </c>
    </row>
    <row r="35538" spans="1:19" x14ac:dyDescent="0.35">
      <c r="A35538" s="1">
        <v>44051</v>
      </c>
      <c r="B35538" t="s">
        <v>20649</v>
      </c>
      <c r="C35538" t="s">
        <v>80787</v>
      </c>
      <c r="D35538" t="s">
        <v>5</v>
      </c>
      <c r="E35538" t="s">
        <v>119956</v>
      </c>
      <c r="F35538" t="s">
        <v>121707</v>
      </c>
      <c r="G35538">
        <v>1.01E-5</v>
      </c>
      <c r="H35538" t="s">
        <v>20649</v>
      </c>
      <c r="I35538" t="s">
        <v>145173</v>
      </c>
      <c r="J35538" s="2" t="s">
        <v>189145</v>
      </c>
      <c r="K35538" t="s">
        <v>214293</v>
      </c>
      <c r="L35538" t="s">
        <v>228706</v>
      </c>
      <c r="M35538" t="s">
        <v>8</v>
      </c>
      <c r="N35538" t="s">
        <v>228832</v>
      </c>
      <c r="O35538" t="s">
        <v>229111</v>
      </c>
      <c r="P35538" t="s">
        <v>230079</v>
      </c>
      <c r="Q35538" t="s">
        <v>120006</v>
      </c>
      <c r="R35538" t="s">
        <v>214128</v>
      </c>
      <c r="S35538" t="s">
        <v>233771</v>
      </c>
    </row>
    <row r="35539" spans="1:19" x14ac:dyDescent="0.35">
      <c r="A35539" s="1">
        <v>44052</v>
      </c>
      <c r="B35539" t="s">
        <v>20649</v>
      </c>
      <c r="C35539" t="s">
        <v>80788</v>
      </c>
      <c r="D35539" t="s">
        <v>5</v>
      </c>
      <c r="E35539" t="s">
        <v>119955</v>
      </c>
      <c r="F35539" t="s">
        <v>120962</v>
      </c>
      <c r="G35539">
        <v>2.5000000000000002E-6</v>
      </c>
      <c r="H35539" t="s">
        <v>20649</v>
      </c>
      <c r="I35539" t="s">
        <v>145173</v>
      </c>
      <c r="J35539" s="2" t="s">
        <v>189145</v>
      </c>
      <c r="K35539" t="s">
        <v>214293</v>
      </c>
      <c r="L35539" t="s">
        <v>228706</v>
      </c>
      <c r="M35539" t="s">
        <v>8</v>
      </c>
      <c r="N35539" t="s">
        <v>228832</v>
      </c>
      <c r="O35539" t="s">
        <v>229111</v>
      </c>
      <c r="P35539" t="s">
        <v>230079</v>
      </c>
      <c r="Q35539" t="s">
        <v>120006</v>
      </c>
      <c r="R35539" t="s">
        <v>214128</v>
      </c>
      <c r="S35539" t="s">
        <v>233771</v>
      </c>
    </row>
    <row r="35540" spans="1:19" x14ac:dyDescent="0.35">
      <c r="A35540" s="1">
        <v>44054</v>
      </c>
      <c r="B35540" t="s">
        <v>20649</v>
      </c>
      <c r="C35540" t="s">
        <v>80789</v>
      </c>
      <c r="D35540" t="s">
        <v>5</v>
      </c>
      <c r="E35540" t="s">
        <v>119958</v>
      </c>
      <c r="F35540" t="s">
        <v>122636</v>
      </c>
      <c r="G35540">
        <v>6.0000000000000002E-6</v>
      </c>
      <c r="H35540" t="s">
        <v>20649</v>
      </c>
      <c r="I35540" t="s">
        <v>145173</v>
      </c>
      <c r="J35540" s="2" t="s">
        <v>189145</v>
      </c>
      <c r="K35540" t="s">
        <v>214293</v>
      </c>
      <c r="L35540" t="s">
        <v>228706</v>
      </c>
      <c r="M35540" t="s">
        <v>8</v>
      </c>
      <c r="N35540" t="s">
        <v>228832</v>
      </c>
      <c r="O35540" t="s">
        <v>229111</v>
      </c>
      <c r="P35540" t="s">
        <v>230079</v>
      </c>
      <c r="Q35540" t="s">
        <v>120006</v>
      </c>
      <c r="R35540" t="s">
        <v>214128</v>
      </c>
      <c r="S35540" t="s">
        <v>233771</v>
      </c>
    </row>
    <row r="35541" spans="1:19" x14ac:dyDescent="0.35">
      <c r="A35541" s="1">
        <v>44055</v>
      </c>
      <c r="B35541" t="s">
        <v>20650</v>
      </c>
      <c r="C35541" t="s">
        <v>80790</v>
      </c>
      <c r="D35541" t="s">
        <v>5</v>
      </c>
      <c r="E35541" t="s">
        <v>119956</v>
      </c>
      <c r="F35541" t="s">
        <v>120804</v>
      </c>
      <c r="G35541">
        <v>4.5000000000000003E-5</v>
      </c>
      <c r="H35541" t="s">
        <v>20650</v>
      </c>
      <c r="I35541" t="s">
        <v>145174</v>
      </c>
      <c r="J35541" s="2" t="s">
        <v>189146</v>
      </c>
      <c r="K35541" t="s">
        <v>214294</v>
      </c>
      <c r="L35541" t="s">
        <v>228704</v>
      </c>
      <c r="M35541" t="s">
        <v>8</v>
      </c>
      <c r="N35541" t="s">
        <v>228832</v>
      </c>
      <c r="O35541" t="s">
        <v>229111</v>
      </c>
      <c r="P35541" t="s">
        <v>230079</v>
      </c>
      <c r="Q35541" t="s">
        <v>121626</v>
      </c>
      <c r="R35541" t="s">
        <v>214128</v>
      </c>
      <c r="S35541" t="s">
        <v>233771</v>
      </c>
    </row>
    <row r="35542" spans="1:19" x14ac:dyDescent="0.35">
      <c r="A35542" s="1">
        <v>44056</v>
      </c>
      <c r="B35542" t="s">
        <v>20651</v>
      </c>
      <c r="C35542" t="s">
        <v>80791</v>
      </c>
      <c r="D35542" t="s">
        <v>4</v>
      </c>
      <c r="F35542" t="s">
        <v>120308</v>
      </c>
      <c r="G35542">
        <v>9.4141399999999996E-7</v>
      </c>
      <c r="H35542" t="s">
        <v>20651</v>
      </c>
      <c r="I35542" t="s">
        <v>145175</v>
      </c>
      <c r="J35542" s="2" t="s">
        <v>189147</v>
      </c>
      <c r="K35542" t="s">
        <v>214295</v>
      </c>
      <c r="L35542" t="s">
        <v>228704</v>
      </c>
      <c r="M35542" t="s">
        <v>10</v>
      </c>
      <c r="N35542" t="s">
        <v>228827</v>
      </c>
      <c r="O35542" t="s">
        <v>229107</v>
      </c>
      <c r="P35542" t="s">
        <v>229107</v>
      </c>
      <c r="Q35542" t="s">
        <v>121322</v>
      </c>
      <c r="R35542" t="s">
        <v>214128</v>
      </c>
      <c r="S35542" t="s">
        <v>233771</v>
      </c>
    </row>
    <row r="35543" spans="1:19" x14ac:dyDescent="0.35">
      <c r="A35543" s="1">
        <v>44057</v>
      </c>
      <c r="B35543" t="s">
        <v>20651</v>
      </c>
      <c r="C35543" t="s">
        <v>80792</v>
      </c>
      <c r="D35543" t="s">
        <v>5</v>
      </c>
      <c r="E35543" t="s">
        <v>119955</v>
      </c>
      <c r="F35543" t="s">
        <v>120566</v>
      </c>
      <c r="G35543">
        <v>1.3999999999999999E-6</v>
      </c>
      <c r="H35543" t="s">
        <v>20651</v>
      </c>
      <c r="I35543" t="s">
        <v>145175</v>
      </c>
      <c r="J35543" s="2" t="s">
        <v>189147</v>
      </c>
      <c r="K35543" t="s">
        <v>214295</v>
      </c>
      <c r="L35543" t="s">
        <v>228704</v>
      </c>
      <c r="M35543" t="s">
        <v>10</v>
      </c>
      <c r="N35543" t="s">
        <v>228827</v>
      </c>
      <c r="O35543" t="s">
        <v>229107</v>
      </c>
      <c r="P35543" t="s">
        <v>229107</v>
      </c>
      <c r="Q35543" t="s">
        <v>121322</v>
      </c>
      <c r="R35543" t="s">
        <v>214128</v>
      </c>
      <c r="S35543" t="s">
        <v>233771</v>
      </c>
    </row>
    <row r="35544" spans="1:19" x14ac:dyDescent="0.35">
      <c r="A35544" s="1">
        <v>44060</v>
      </c>
      <c r="B35544" t="s">
        <v>20652</v>
      </c>
      <c r="C35544" t="s">
        <v>80793</v>
      </c>
      <c r="D35544" t="s">
        <v>4</v>
      </c>
      <c r="F35544" t="s">
        <v>120124</v>
      </c>
      <c r="G35544">
        <v>3.3792999999999997E-8</v>
      </c>
      <c r="H35544" t="s">
        <v>20652</v>
      </c>
      <c r="I35544" t="s">
        <v>145176</v>
      </c>
      <c r="J35544" s="2" t="s">
        <v>189148</v>
      </c>
      <c r="K35544" t="s">
        <v>214296</v>
      </c>
      <c r="L35544" t="s">
        <v>228704</v>
      </c>
      <c r="R35544" t="s">
        <v>214128</v>
      </c>
      <c r="S35544" t="s">
        <v>233771</v>
      </c>
    </row>
    <row r="35545" spans="1:19" x14ac:dyDescent="0.35">
      <c r="A35545" s="1">
        <v>44061</v>
      </c>
      <c r="B35545" t="s">
        <v>20653</v>
      </c>
      <c r="C35545" t="s">
        <v>80794</v>
      </c>
      <c r="D35545" t="s">
        <v>5</v>
      </c>
      <c r="E35545" t="s">
        <v>119954</v>
      </c>
      <c r="F35545" t="s">
        <v>120277</v>
      </c>
      <c r="G35545">
        <v>5.0000000000000004E-6</v>
      </c>
      <c r="H35545" t="s">
        <v>20653</v>
      </c>
      <c r="I35545" t="s">
        <v>145177</v>
      </c>
      <c r="J35545" s="2" t="s">
        <v>189149</v>
      </c>
      <c r="K35545" t="s">
        <v>214297</v>
      </c>
      <c r="L35545" t="s">
        <v>228704</v>
      </c>
      <c r="M35545" t="s">
        <v>8</v>
      </c>
      <c r="N35545" t="s">
        <v>228864</v>
      </c>
      <c r="O35545" t="s">
        <v>229158</v>
      </c>
      <c r="P35545" t="s">
        <v>230165</v>
      </c>
      <c r="Q35545" t="s">
        <v>120635</v>
      </c>
      <c r="R35545" t="s">
        <v>214128</v>
      </c>
      <c r="S35545" t="s">
        <v>233771</v>
      </c>
    </row>
    <row r="35546" spans="1:19" x14ac:dyDescent="0.35">
      <c r="A35546" s="1">
        <v>44062</v>
      </c>
      <c r="B35546" t="s">
        <v>20653</v>
      </c>
      <c r="C35546" t="s">
        <v>80795</v>
      </c>
      <c r="D35546" t="s">
        <v>5</v>
      </c>
      <c r="E35546" t="s">
        <v>119955</v>
      </c>
      <c r="F35546" t="s">
        <v>122396</v>
      </c>
      <c r="G35546">
        <v>3.1999999999999999E-6</v>
      </c>
      <c r="H35546" t="s">
        <v>20653</v>
      </c>
      <c r="I35546" t="s">
        <v>145177</v>
      </c>
      <c r="J35546" s="2" t="s">
        <v>189149</v>
      </c>
      <c r="K35546" t="s">
        <v>214297</v>
      </c>
      <c r="L35546" t="s">
        <v>228704</v>
      </c>
      <c r="M35546" t="s">
        <v>8</v>
      </c>
      <c r="N35546" t="s">
        <v>228864</v>
      </c>
      <c r="O35546" t="s">
        <v>229158</v>
      </c>
      <c r="P35546" t="s">
        <v>230165</v>
      </c>
      <c r="Q35546" t="s">
        <v>120635</v>
      </c>
      <c r="R35546" t="s">
        <v>214128</v>
      </c>
      <c r="S35546" t="s">
        <v>233771</v>
      </c>
    </row>
    <row r="35547" spans="1:19" x14ac:dyDescent="0.35">
      <c r="A35547" s="1">
        <v>44065</v>
      </c>
      <c r="B35547" t="s">
        <v>20654</v>
      </c>
      <c r="C35547" t="s">
        <v>80796</v>
      </c>
      <c r="D35547" t="s">
        <v>5</v>
      </c>
      <c r="F35547" t="s">
        <v>121031</v>
      </c>
      <c r="G35547">
        <v>1.5E-6</v>
      </c>
      <c r="H35547" t="s">
        <v>20654</v>
      </c>
      <c r="I35547" t="s">
        <v>145178</v>
      </c>
      <c r="J35547" s="2" t="s">
        <v>189150</v>
      </c>
      <c r="K35547" t="s">
        <v>214298</v>
      </c>
      <c r="L35547" t="s">
        <v>228707</v>
      </c>
      <c r="M35547" t="s">
        <v>8</v>
      </c>
      <c r="N35547" t="s">
        <v>228841</v>
      </c>
      <c r="O35547" t="s">
        <v>229123</v>
      </c>
      <c r="P35547" t="s">
        <v>229123</v>
      </c>
      <c r="Q35547" t="s">
        <v>120216</v>
      </c>
      <c r="R35547" t="s">
        <v>214128</v>
      </c>
      <c r="S35547" t="s">
        <v>233771</v>
      </c>
    </row>
    <row r="35548" spans="1:19" x14ac:dyDescent="0.35">
      <c r="A35548" s="1">
        <v>44068</v>
      </c>
      <c r="B35548" t="s">
        <v>20654</v>
      </c>
      <c r="C35548" t="s">
        <v>80797</v>
      </c>
      <c r="D35548" t="s">
        <v>5</v>
      </c>
      <c r="F35548" t="s">
        <v>120134</v>
      </c>
      <c r="G35548">
        <v>2.3999999999999999E-6</v>
      </c>
      <c r="H35548" t="s">
        <v>20654</v>
      </c>
      <c r="I35548" t="s">
        <v>145178</v>
      </c>
      <c r="J35548" s="2" t="s">
        <v>189150</v>
      </c>
      <c r="K35548" t="s">
        <v>214298</v>
      </c>
      <c r="L35548" t="s">
        <v>228707</v>
      </c>
      <c r="M35548" t="s">
        <v>8</v>
      </c>
      <c r="N35548" t="s">
        <v>228841</v>
      </c>
      <c r="O35548" t="s">
        <v>229123</v>
      </c>
      <c r="P35548" t="s">
        <v>229123</v>
      </c>
      <c r="Q35548" t="s">
        <v>120216</v>
      </c>
      <c r="R35548" t="s">
        <v>214128</v>
      </c>
      <c r="S35548" t="s">
        <v>233771</v>
      </c>
    </row>
    <row r="35549" spans="1:19" x14ac:dyDescent="0.35">
      <c r="A35549" s="1">
        <v>44070</v>
      </c>
      <c r="B35549" t="s">
        <v>20654</v>
      </c>
      <c r="C35549" t="s">
        <v>80798</v>
      </c>
      <c r="D35549" t="s">
        <v>5</v>
      </c>
      <c r="F35549" t="s">
        <v>120658</v>
      </c>
      <c r="G35549">
        <v>1.9999999999999999E-7</v>
      </c>
      <c r="H35549" t="s">
        <v>20654</v>
      </c>
      <c r="I35549" t="s">
        <v>145178</v>
      </c>
      <c r="J35549" s="2" t="s">
        <v>189150</v>
      </c>
      <c r="K35549" t="s">
        <v>214298</v>
      </c>
      <c r="L35549" t="s">
        <v>228707</v>
      </c>
      <c r="M35549" t="s">
        <v>8</v>
      </c>
      <c r="N35549" t="s">
        <v>228841</v>
      </c>
      <c r="O35549" t="s">
        <v>229123</v>
      </c>
      <c r="P35549" t="s">
        <v>229123</v>
      </c>
      <c r="Q35549" t="s">
        <v>120216</v>
      </c>
      <c r="R35549" t="s">
        <v>214128</v>
      </c>
      <c r="S35549" t="s">
        <v>233771</v>
      </c>
    </row>
    <row r="35550" spans="1:19" x14ac:dyDescent="0.35">
      <c r="A35550" s="1">
        <v>44072</v>
      </c>
      <c r="B35550" t="s">
        <v>20655</v>
      </c>
      <c r="C35550" t="s">
        <v>80799</v>
      </c>
      <c r="D35550" t="s">
        <v>5</v>
      </c>
      <c r="F35550" t="s">
        <v>120422</v>
      </c>
      <c r="G35550">
        <v>9.7958180000000012E-6</v>
      </c>
      <c r="H35550" t="s">
        <v>20655</v>
      </c>
      <c r="I35550" t="s">
        <v>145179</v>
      </c>
      <c r="J35550" s="2" t="s">
        <v>189151</v>
      </c>
      <c r="K35550" t="s">
        <v>214115</v>
      </c>
      <c r="L35550" t="s">
        <v>228704</v>
      </c>
      <c r="M35550" t="s">
        <v>8</v>
      </c>
      <c r="N35550" t="s">
        <v>228828</v>
      </c>
      <c r="O35550" t="s">
        <v>229198</v>
      </c>
      <c r="P35550" t="s">
        <v>230318</v>
      </c>
      <c r="Q35550" t="s">
        <v>120892</v>
      </c>
      <c r="R35550" t="s">
        <v>214128</v>
      </c>
      <c r="S35550" t="s">
        <v>233771</v>
      </c>
    </row>
    <row r="35551" spans="1:19" x14ac:dyDescent="0.35">
      <c r="A35551" s="1">
        <v>44074</v>
      </c>
      <c r="B35551" t="s">
        <v>20655</v>
      </c>
      <c r="C35551" t="s">
        <v>80800</v>
      </c>
      <c r="D35551" t="s">
        <v>5</v>
      </c>
      <c r="F35551" t="s">
        <v>122079</v>
      </c>
      <c r="G35551">
        <v>1.9999999999999999E-6</v>
      </c>
      <c r="H35551" t="s">
        <v>20655</v>
      </c>
      <c r="I35551" t="s">
        <v>145179</v>
      </c>
      <c r="J35551" s="2" t="s">
        <v>189151</v>
      </c>
      <c r="K35551" t="s">
        <v>214115</v>
      </c>
      <c r="L35551" t="s">
        <v>228704</v>
      </c>
      <c r="M35551" t="s">
        <v>8</v>
      </c>
      <c r="N35551" t="s">
        <v>228828</v>
      </c>
      <c r="O35551" t="s">
        <v>229198</v>
      </c>
      <c r="P35551" t="s">
        <v>230318</v>
      </c>
      <c r="Q35551" t="s">
        <v>120892</v>
      </c>
      <c r="R35551" t="s">
        <v>214128</v>
      </c>
      <c r="S35551" t="s">
        <v>233771</v>
      </c>
    </row>
    <row r="35552" spans="1:19" x14ac:dyDescent="0.35">
      <c r="A35552" s="1">
        <v>44075</v>
      </c>
      <c r="B35552" t="s">
        <v>20655</v>
      </c>
      <c r="C35552" t="s">
        <v>80801</v>
      </c>
      <c r="D35552" t="s">
        <v>5</v>
      </c>
      <c r="E35552" t="s">
        <v>119954</v>
      </c>
      <c r="F35552" t="s">
        <v>120243</v>
      </c>
      <c r="G35552">
        <v>1.2999999999999999E-5</v>
      </c>
      <c r="H35552" t="s">
        <v>20655</v>
      </c>
      <c r="I35552" t="s">
        <v>145179</v>
      </c>
      <c r="J35552" s="2" t="s">
        <v>189151</v>
      </c>
      <c r="K35552" t="s">
        <v>214115</v>
      </c>
      <c r="L35552" t="s">
        <v>228704</v>
      </c>
      <c r="M35552" t="s">
        <v>8</v>
      </c>
      <c r="N35552" t="s">
        <v>228828</v>
      </c>
      <c r="O35552" t="s">
        <v>229198</v>
      </c>
      <c r="P35552" t="s">
        <v>230318</v>
      </c>
      <c r="Q35552" t="s">
        <v>120892</v>
      </c>
      <c r="R35552" t="s">
        <v>214128</v>
      </c>
      <c r="S35552" t="s">
        <v>233771</v>
      </c>
    </row>
    <row r="35553" spans="1:19" x14ac:dyDescent="0.35">
      <c r="A35553" s="1">
        <v>44077</v>
      </c>
      <c r="B35553" t="s">
        <v>20655</v>
      </c>
      <c r="C35553" t="s">
        <v>80802</v>
      </c>
      <c r="D35553" t="s">
        <v>5</v>
      </c>
      <c r="E35553" t="s">
        <v>119954</v>
      </c>
      <c r="F35553" t="s">
        <v>122101</v>
      </c>
      <c r="G35553">
        <v>5.5999999999999997E-6</v>
      </c>
      <c r="H35553" t="s">
        <v>20655</v>
      </c>
      <c r="I35553" t="s">
        <v>145179</v>
      </c>
      <c r="J35553" s="2" t="s">
        <v>189151</v>
      </c>
      <c r="K35553" t="s">
        <v>214115</v>
      </c>
      <c r="L35553" t="s">
        <v>228704</v>
      </c>
      <c r="M35553" t="s">
        <v>8</v>
      </c>
      <c r="N35553" t="s">
        <v>228828</v>
      </c>
      <c r="O35553" t="s">
        <v>229198</v>
      </c>
      <c r="P35553" t="s">
        <v>230318</v>
      </c>
      <c r="Q35553" t="s">
        <v>120892</v>
      </c>
      <c r="R35553" t="s">
        <v>214128</v>
      </c>
      <c r="S35553" t="s">
        <v>233771</v>
      </c>
    </row>
    <row r="35554" spans="1:19" x14ac:dyDescent="0.35">
      <c r="A35554" s="1">
        <v>44079</v>
      </c>
      <c r="B35554" t="s">
        <v>20655</v>
      </c>
      <c r="C35554" t="s">
        <v>80803</v>
      </c>
      <c r="D35554" t="s">
        <v>5</v>
      </c>
      <c r="F35554" t="s">
        <v>121297</v>
      </c>
      <c r="G35554">
        <v>1.01E-5</v>
      </c>
      <c r="H35554" t="s">
        <v>20655</v>
      </c>
      <c r="I35554" t="s">
        <v>145179</v>
      </c>
      <c r="J35554" s="2" t="s">
        <v>189151</v>
      </c>
      <c r="K35554" t="s">
        <v>214115</v>
      </c>
      <c r="L35554" t="s">
        <v>228704</v>
      </c>
      <c r="M35554" t="s">
        <v>8</v>
      </c>
      <c r="N35554" t="s">
        <v>228828</v>
      </c>
      <c r="O35554" t="s">
        <v>229198</v>
      </c>
      <c r="P35554" t="s">
        <v>230318</v>
      </c>
      <c r="Q35554" t="s">
        <v>120892</v>
      </c>
      <c r="R35554" t="s">
        <v>214128</v>
      </c>
      <c r="S35554" t="s">
        <v>233771</v>
      </c>
    </row>
    <row r="35555" spans="1:19" x14ac:dyDescent="0.35">
      <c r="A35555" s="1">
        <v>44080</v>
      </c>
      <c r="B35555" t="s">
        <v>20656</v>
      </c>
      <c r="C35555" t="s">
        <v>80804</v>
      </c>
      <c r="D35555" t="s">
        <v>5</v>
      </c>
      <c r="E35555" t="s">
        <v>119956</v>
      </c>
      <c r="F35555" t="s">
        <v>121145</v>
      </c>
      <c r="G35555">
        <v>2.1399999999999998E-5</v>
      </c>
      <c r="H35555" t="s">
        <v>20656</v>
      </c>
      <c r="I35555" t="s">
        <v>145180</v>
      </c>
      <c r="J35555" s="2" t="s">
        <v>189152</v>
      </c>
      <c r="K35555" t="s">
        <v>214128</v>
      </c>
      <c r="L35555" t="s">
        <v>228706</v>
      </c>
      <c r="M35555" t="s">
        <v>8</v>
      </c>
      <c r="N35555" t="s">
        <v>228828</v>
      </c>
      <c r="O35555" t="s">
        <v>229113</v>
      </c>
      <c r="P35555" t="s">
        <v>230140</v>
      </c>
      <c r="Q35555" t="s">
        <v>120308</v>
      </c>
      <c r="R35555" t="s">
        <v>214128</v>
      </c>
      <c r="S35555" t="s">
        <v>233771</v>
      </c>
    </row>
    <row r="35556" spans="1:19" x14ac:dyDescent="0.35">
      <c r="A35556" s="1">
        <v>44081</v>
      </c>
      <c r="B35556" t="s">
        <v>20656</v>
      </c>
      <c r="C35556" t="s">
        <v>80805</v>
      </c>
      <c r="D35556" t="s">
        <v>5</v>
      </c>
      <c r="E35556" t="s">
        <v>119958</v>
      </c>
      <c r="F35556" t="s">
        <v>121943</v>
      </c>
      <c r="G35556">
        <v>1.5E-5</v>
      </c>
      <c r="H35556" t="s">
        <v>20656</v>
      </c>
      <c r="I35556" t="s">
        <v>145180</v>
      </c>
      <c r="J35556" s="2" t="s">
        <v>189152</v>
      </c>
      <c r="K35556" t="s">
        <v>214128</v>
      </c>
      <c r="L35556" t="s">
        <v>228706</v>
      </c>
      <c r="M35556" t="s">
        <v>8</v>
      </c>
      <c r="N35556" t="s">
        <v>228828</v>
      </c>
      <c r="O35556" t="s">
        <v>229113</v>
      </c>
      <c r="P35556" t="s">
        <v>230140</v>
      </c>
      <c r="Q35556" t="s">
        <v>120308</v>
      </c>
      <c r="R35556" t="s">
        <v>214128</v>
      </c>
      <c r="S35556" t="s">
        <v>233771</v>
      </c>
    </row>
    <row r="35557" spans="1:19" x14ac:dyDescent="0.35">
      <c r="A35557" s="1">
        <v>44082</v>
      </c>
      <c r="B35557" t="s">
        <v>20656</v>
      </c>
      <c r="C35557" t="s">
        <v>80806</v>
      </c>
      <c r="D35557" t="s">
        <v>5</v>
      </c>
      <c r="E35557" t="s">
        <v>119954</v>
      </c>
      <c r="F35557" t="s">
        <v>121411</v>
      </c>
      <c r="G35557">
        <v>1.0499999999999999E-5</v>
      </c>
      <c r="H35557" t="s">
        <v>20656</v>
      </c>
      <c r="I35557" t="s">
        <v>145180</v>
      </c>
      <c r="J35557" s="2" t="s">
        <v>189152</v>
      </c>
      <c r="K35557" t="s">
        <v>214128</v>
      </c>
      <c r="L35557" t="s">
        <v>228706</v>
      </c>
      <c r="M35557" t="s">
        <v>8</v>
      </c>
      <c r="N35557" t="s">
        <v>228828</v>
      </c>
      <c r="O35557" t="s">
        <v>229113</v>
      </c>
      <c r="P35557" t="s">
        <v>230140</v>
      </c>
      <c r="Q35557" t="s">
        <v>120308</v>
      </c>
      <c r="R35557" t="s">
        <v>214128</v>
      </c>
      <c r="S35557" t="s">
        <v>233771</v>
      </c>
    </row>
    <row r="35558" spans="1:19" x14ac:dyDescent="0.35">
      <c r="A35558" s="1">
        <v>44083</v>
      </c>
      <c r="B35558" t="s">
        <v>20656</v>
      </c>
      <c r="C35558" t="s">
        <v>80807</v>
      </c>
      <c r="D35558" t="s">
        <v>5</v>
      </c>
      <c r="E35558" t="s">
        <v>119955</v>
      </c>
      <c r="F35558" t="s">
        <v>121435</v>
      </c>
      <c r="G35558">
        <v>3.1999999999999999E-6</v>
      </c>
      <c r="H35558" t="s">
        <v>20656</v>
      </c>
      <c r="I35558" t="s">
        <v>145180</v>
      </c>
      <c r="J35558" s="2" t="s">
        <v>189152</v>
      </c>
      <c r="K35558" t="s">
        <v>214128</v>
      </c>
      <c r="L35558" t="s">
        <v>228706</v>
      </c>
      <c r="M35558" t="s">
        <v>8</v>
      </c>
      <c r="N35558" t="s">
        <v>228828</v>
      </c>
      <c r="O35558" t="s">
        <v>229113</v>
      </c>
      <c r="P35558" t="s">
        <v>230140</v>
      </c>
      <c r="Q35558" t="s">
        <v>120308</v>
      </c>
      <c r="R35558" t="s">
        <v>214128</v>
      </c>
      <c r="S35558" t="s">
        <v>233771</v>
      </c>
    </row>
    <row r="35559" spans="1:19" x14ac:dyDescent="0.35">
      <c r="A35559" s="1">
        <v>44084</v>
      </c>
      <c r="B35559" t="s">
        <v>20657</v>
      </c>
      <c r="C35559" t="s">
        <v>80808</v>
      </c>
      <c r="D35559" t="s">
        <v>5</v>
      </c>
      <c r="E35559" t="s">
        <v>119955</v>
      </c>
      <c r="F35559" t="s">
        <v>121992</v>
      </c>
      <c r="G35559">
        <v>1.15E-5</v>
      </c>
      <c r="H35559" t="s">
        <v>20657</v>
      </c>
      <c r="I35559" t="s">
        <v>145181</v>
      </c>
      <c r="J35559" s="2" t="s">
        <v>189153</v>
      </c>
      <c r="K35559" t="s">
        <v>214265</v>
      </c>
      <c r="L35559" t="s">
        <v>228706</v>
      </c>
      <c r="M35559" t="s">
        <v>8</v>
      </c>
      <c r="N35559" t="s">
        <v>228828</v>
      </c>
      <c r="O35559" t="s">
        <v>229113</v>
      </c>
      <c r="P35559" t="s">
        <v>230099</v>
      </c>
      <c r="Q35559" t="s">
        <v>121322</v>
      </c>
      <c r="R35559" t="s">
        <v>214128</v>
      </c>
      <c r="S35559" t="s">
        <v>233771</v>
      </c>
    </row>
    <row r="35560" spans="1:19" x14ac:dyDescent="0.35">
      <c r="A35560" s="1">
        <v>44085</v>
      </c>
      <c r="B35560" t="s">
        <v>20658</v>
      </c>
      <c r="C35560" t="s">
        <v>80809</v>
      </c>
      <c r="D35560" t="s">
        <v>5</v>
      </c>
      <c r="F35560" t="s">
        <v>121667</v>
      </c>
      <c r="G35560">
        <v>2.1761699999999999E-5</v>
      </c>
      <c r="H35560" t="s">
        <v>20658</v>
      </c>
      <c r="I35560" t="s">
        <v>145182</v>
      </c>
      <c r="J35560" s="2" t="s">
        <v>189154</v>
      </c>
      <c r="K35560" t="s">
        <v>214299</v>
      </c>
      <c r="L35560" t="s">
        <v>228704</v>
      </c>
      <c r="M35560" t="s">
        <v>228716</v>
      </c>
      <c r="N35560" t="s">
        <v>228843</v>
      </c>
      <c r="O35560" t="s">
        <v>229128</v>
      </c>
      <c r="P35560" t="s">
        <v>229128</v>
      </c>
      <c r="Q35560" t="s">
        <v>120377</v>
      </c>
      <c r="R35560" t="s">
        <v>214128</v>
      </c>
      <c r="S35560" t="s">
        <v>233771</v>
      </c>
    </row>
    <row r="35561" spans="1:19" x14ac:dyDescent="0.35">
      <c r="A35561" s="1">
        <v>44086</v>
      </c>
      <c r="B35561" t="s">
        <v>20658</v>
      </c>
      <c r="C35561" t="s">
        <v>80810</v>
      </c>
      <c r="D35561" t="s">
        <v>5</v>
      </c>
      <c r="E35561" t="s">
        <v>119955</v>
      </c>
      <c r="F35561" t="s">
        <v>120377</v>
      </c>
      <c r="G35561">
        <v>3.5391E-5</v>
      </c>
      <c r="H35561" t="s">
        <v>20658</v>
      </c>
      <c r="I35561" t="s">
        <v>145182</v>
      </c>
      <c r="J35561" s="2" t="s">
        <v>189154</v>
      </c>
      <c r="K35561" t="s">
        <v>214299</v>
      </c>
      <c r="L35561" t="s">
        <v>228704</v>
      </c>
      <c r="M35561" t="s">
        <v>228716</v>
      </c>
      <c r="N35561" t="s">
        <v>228843</v>
      </c>
      <c r="O35561" t="s">
        <v>229128</v>
      </c>
      <c r="P35561" t="s">
        <v>229128</v>
      </c>
      <c r="Q35561" t="s">
        <v>120377</v>
      </c>
      <c r="R35561" t="s">
        <v>214128</v>
      </c>
      <c r="S35561" t="s">
        <v>233771</v>
      </c>
    </row>
    <row r="35562" spans="1:19" x14ac:dyDescent="0.35">
      <c r="A35562" s="1">
        <v>44087</v>
      </c>
      <c r="B35562" t="s">
        <v>20658</v>
      </c>
      <c r="C35562" t="s">
        <v>80811</v>
      </c>
      <c r="D35562" t="s">
        <v>5</v>
      </c>
      <c r="E35562" t="s">
        <v>119956</v>
      </c>
      <c r="F35562" t="s">
        <v>121967</v>
      </c>
      <c r="G35562">
        <v>5.0612000000000003E-5</v>
      </c>
      <c r="H35562" t="s">
        <v>20658</v>
      </c>
      <c r="I35562" t="s">
        <v>145182</v>
      </c>
      <c r="J35562" s="2" t="s">
        <v>189154</v>
      </c>
      <c r="K35562" t="s">
        <v>214299</v>
      </c>
      <c r="L35562" t="s">
        <v>228704</v>
      </c>
      <c r="M35562" t="s">
        <v>228716</v>
      </c>
      <c r="N35562" t="s">
        <v>228843</v>
      </c>
      <c r="O35562" t="s">
        <v>229128</v>
      </c>
      <c r="P35562" t="s">
        <v>229128</v>
      </c>
      <c r="Q35562" t="s">
        <v>120377</v>
      </c>
      <c r="R35562" t="s">
        <v>214128</v>
      </c>
      <c r="S35562" t="s">
        <v>233771</v>
      </c>
    </row>
    <row r="35563" spans="1:19" x14ac:dyDescent="0.35">
      <c r="A35563" s="1">
        <v>44088</v>
      </c>
      <c r="B35563" t="s">
        <v>20659</v>
      </c>
      <c r="C35563" t="s">
        <v>80812</v>
      </c>
      <c r="D35563" t="s">
        <v>5</v>
      </c>
      <c r="E35563" t="s">
        <v>119955</v>
      </c>
      <c r="F35563" t="s">
        <v>120513</v>
      </c>
      <c r="G35563">
        <v>3.9999999999999998E-7</v>
      </c>
      <c r="H35563" t="s">
        <v>20659</v>
      </c>
      <c r="I35563" t="s">
        <v>145183</v>
      </c>
      <c r="J35563" s="2" t="s">
        <v>189155</v>
      </c>
      <c r="K35563" t="s">
        <v>214300</v>
      </c>
      <c r="L35563" t="s">
        <v>228704</v>
      </c>
      <c r="M35563" t="s">
        <v>8</v>
      </c>
      <c r="N35563" t="s">
        <v>228828</v>
      </c>
      <c r="O35563" t="s">
        <v>229108</v>
      </c>
      <c r="P35563" t="s">
        <v>230108</v>
      </c>
      <c r="Q35563" t="s">
        <v>121251</v>
      </c>
      <c r="R35563" t="s">
        <v>214128</v>
      </c>
      <c r="S35563" t="s">
        <v>233771</v>
      </c>
    </row>
    <row r="35564" spans="1:19" x14ac:dyDescent="0.35">
      <c r="A35564" s="1">
        <v>44089</v>
      </c>
      <c r="B35564" t="s">
        <v>20659</v>
      </c>
      <c r="C35564" t="s">
        <v>80813</v>
      </c>
      <c r="D35564" t="s">
        <v>4</v>
      </c>
      <c r="F35564" t="s">
        <v>120117</v>
      </c>
      <c r="G35564">
        <v>9.9999999999999995E-8</v>
      </c>
      <c r="H35564" t="s">
        <v>20659</v>
      </c>
      <c r="I35564" t="s">
        <v>145183</v>
      </c>
      <c r="J35564" s="2" t="s">
        <v>189155</v>
      </c>
      <c r="K35564" t="s">
        <v>214300</v>
      </c>
      <c r="L35564" t="s">
        <v>228704</v>
      </c>
      <c r="M35564" t="s">
        <v>8</v>
      </c>
      <c r="N35564" t="s">
        <v>228828</v>
      </c>
      <c r="O35564" t="s">
        <v>229108</v>
      </c>
      <c r="P35564" t="s">
        <v>230108</v>
      </c>
      <c r="Q35564" t="s">
        <v>121251</v>
      </c>
      <c r="R35564" t="s">
        <v>214128</v>
      </c>
      <c r="S35564" t="s">
        <v>233771</v>
      </c>
    </row>
    <row r="35565" spans="1:19" x14ac:dyDescent="0.35">
      <c r="A35565" s="1">
        <v>44093</v>
      </c>
      <c r="B35565" t="s">
        <v>20660</v>
      </c>
      <c r="C35565" t="s">
        <v>80814</v>
      </c>
      <c r="D35565" t="s">
        <v>4</v>
      </c>
      <c r="F35565" t="s">
        <v>120539</v>
      </c>
      <c r="G35565">
        <v>1.875242E-6</v>
      </c>
      <c r="H35565" t="s">
        <v>20660</v>
      </c>
      <c r="I35565" t="s">
        <v>145184</v>
      </c>
      <c r="J35565" s="2" t="s">
        <v>189156</v>
      </c>
      <c r="K35565" t="s">
        <v>214301</v>
      </c>
      <c r="L35565" t="s">
        <v>228704</v>
      </c>
      <c r="M35565" t="s">
        <v>228716</v>
      </c>
      <c r="N35565" t="s">
        <v>228843</v>
      </c>
      <c r="O35565" t="s">
        <v>229128</v>
      </c>
      <c r="P35565" t="s">
        <v>229128</v>
      </c>
      <c r="Q35565" t="s">
        <v>121130</v>
      </c>
      <c r="R35565" t="s">
        <v>214128</v>
      </c>
      <c r="S35565" t="s">
        <v>233771</v>
      </c>
    </row>
    <row r="35566" spans="1:19" x14ac:dyDescent="0.35">
      <c r="A35566" s="1">
        <v>44095</v>
      </c>
      <c r="B35566" t="s">
        <v>20661</v>
      </c>
      <c r="C35566" t="s">
        <v>80815</v>
      </c>
      <c r="D35566" t="s">
        <v>4</v>
      </c>
      <c r="F35566" t="s">
        <v>120413</v>
      </c>
      <c r="G35566">
        <v>4.0000000000000001E-8</v>
      </c>
      <c r="H35566" t="s">
        <v>20661</v>
      </c>
      <c r="I35566" t="s">
        <v>145185</v>
      </c>
      <c r="J35566" s="2" t="s">
        <v>189157</v>
      </c>
      <c r="K35566" t="s">
        <v>214128</v>
      </c>
      <c r="L35566" t="s">
        <v>228704</v>
      </c>
      <c r="M35566" t="s">
        <v>228726</v>
      </c>
      <c r="N35566" t="s">
        <v>228858</v>
      </c>
      <c r="O35566" t="s">
        <v>229151</v>
      </c>
      <c r="P35566" t="s">
        <v>230097</v>
      </c>
      <c r="Q35566" t="s">
        <v>120022</v>
      </c>
      <c r="R35566" t="s">
        <v>214128</v>
      </c>
      <c r="S35566" t="s">
        <v>233771</v>
      </c>
    </row>
    <row r="35567" spans="1:19" x14ac:dyDescent="0.35">
      <c r="A35567" s="1">
        <v>44096</v>
      </c>
      <c r="B35567" t="s">
        <v>20662</v>
      </c>
      <c r="C35567" t="s">
        <v>80816</v>
      </c>
      <c r="D35567" t="s">
        <v>4</v>
      </c>
      <c r="F35567" t="s">
        <v>123956</v>
      </c>
      <c r="G35567">
        <v>2.9999999999999999E-7</v>
      </c>
      <c r="H35567" t="s">
        <v>20662</v>
      </c>
      <c r="I35567" t="s">
        <v>145186</v>
      </c>
      <c r="J35567" s="2" t="s">
        <v>189158</v>
      </c>
      <c r="K35567" t="s">
        <v>214302</v>
      </c>
      <c r="L35567" t="s">
        <v>228704</v>
      </c>
      <c r="M35567" t="s">
        <v>228726</v>
      </c>
      <c r="N35567" t="s">
        <v>228858</v>
      </c>
      <c r="O35567" t="s">
        <v>229151</v>
      </c>
      <c r="P35567" t="s">
        <v>230097</v>
      </c>
      <c r="Q35567" t="s">
        <v>120923</v>
      </c>
      <c r="R35567" t="s">
        <v>214128</v>
      </c>
      <c r="S35567" t="s">
        <v>233771</v>
      </c>
    </row>
    <row r="35568" spans="1:19" x14ac:dyDescent="0.35">
      <c r="A35568" s="1">
        <v>44097</v>
      </c>
      <c r="B35568" t="s">
        <v>20663</v>
      </c>
      <c r="C35568" t="s">
        <v>80817</v>
      </c>
      <c r="D35568" t="s">
        <v>5</v>
      </c>
      <c r="F35568" t="s">
        <v>121752</v>
      </c>
      <c r="G35568">
        <v>9.9999999999999995E-7</v>
      </c>
      <c r="H35568" t="s">
        <v>20663</v>
      </c>
      <c r="I35568" t="s">
        <v>145187</v>
      </c>
      <c r="J35568" s="2" t="s">
        <v>189159</v>
      </c>
      <c r="K35568" t="s">
        <v>214303</v>
      </c>
      <c r="L35568" t="s">
        <v>228705</v>
      </c>
      <c r="M35568" t="s">
        <v>8</v>
      </c>
      <c r="N35568" t="s">
        <v>228896</v>
      </c>
      <c r="O35568" t="s">
        <v>229210</v>
      </c>
      <c r="P35568" t="s">
        <v>229210</v>
      </c>
      <c r="R35568" t="s">
        <v>214128</v>
      </c>
      <c r="S35568" t="s">
        <v>233771</v>
      </c>
    </row>
    <row r="35569" spans="1:19" x14ac:dyDescent="0.35">
      <c r="A35569" s="1">
        <v>44099</v>
      </c>
      <c r="B35569" t="s">
        <v>20664</v>
      </c>
      <c r="C35569" t="s">
        <v>80818</v>
      </c>
      <c r="D35569" t="s">
        <v>4</v>
      </c>
      <c r="F35569" t="s">
        <v>120930</v>
      </c>
      <c r="G35569">
        <v>9.9999999999999995E-7</v>
      </c>
      <c r="H35569" t="s">
        <v>20664</v>
      </c>
      <c r="I35569" t="s">
        <v>145188</v>
      </c>
      <c r="J35569" s="2" t="s">
        <v>189160</v>
      </c>
      <c r="K35569" t="s">
        <v>214304</v>
      </c>
      <c r="L35569" t="s">
        <v>228706</v>
      </c>
      <c r="M35569" t="s">
        <v>8</v>
      </c>
      <c r="N35569" t="s">
        <v>228828</v>
      </c>
      <c r="O35569" t="s">
        <v>229113</v>
      </c>
      <c r="P35569" t="s">
        <v>230138</v>
      </c>
      <c r="Q35569" t="s">
        <v>120056</v>
      </c>
      <c r="R35569" t="s">
        <v>214128</v>
      </c>
      <c r="S35569" t="s">
        <v>233771</v>
      </c>
    </row>
    <row r="35570" spans="1:19" x14ac:dyDescent="0.35">
      <c r="A35570" s="1">
        <v>44100</v>
      </c>
      <c r="B35570" t="s">
        <v>20665</v>
      </c>
      <c r="C35570" t="s">
        <v>80819</v>
      </c>
      <c r="D35570" t="s">
        <v>5</v>
      </c>
      <c r="F35570" t="s">
        <v>120562</v>
      </c>
      <c r="G35570">
        <v>1.515251E-6</v>
      </c>
      <c r="H35570" t="s">
        <v>20665</v>
      </c>
      <c r="I35570" t="s">
        <v>145189</v>
      </c>
      <c r="J35570" s="2" t="s">
        <v>189161</v>
      </c>
      <c r="K35570" t="s">
        <v>214128</v>
      </c>
      <c r="L35570" t="s">
        <v>228704</v>
      </c>
      <c r="M35570" t="s">
        <v>228733</v>
      </c>
      <c r="N35570" t="s">
        <v>228826</v>
      </c>
      <c r="O35570" t="s">
        <v>229816</v>
      </c>
      <c r="P35570" t="s">
        <v>229816</v>
      </c>
      <c r="R35570" t="s">
        <v>214128</v>
      </c>
      <c r="S35570" t="s">
        <v>233771</v>
      </c>
    </row>
    <row r="35571" spans="1:19" x14ac:dyDescent="0.35">
      <c r="A35571" s="1">
        <v>44101</v>
      </c>
      <c r="B35571" t="s">
        <v>20665</v>
      </c>
      <c r="C35571" t="s">
        <v>80820</v>
      </c>
      <c r="D35571" t="s">
        <v>5</v>
      </c>
      <c r="F35571" t="s">
        <v>121208</v>
      </c>
      <c r="G35571">
        <v>4.43982E-6</v>
      </c>
      <c r="H35571" t="s">
        <v>20665</v>
      </c>
      <c r="I35571" t="s">
        <v>145189</v>
      </c>
      <c r="J35571" s="2" t="s">
        <v>189161</v>
      </c>
      <c r="K35571" t="s">
        <v>214128</v>
      </c>
      <c r="L35571" t="s">
        <v>228704</v>
      </c>
      <c r="M35571" t="s">
        <v>228733</v>
      </c>
      <c r="N35571" t="s">
        <v>228826</v>
      </c>
      <c r="O35571" t="s">
        <v>229816</v>
      </c>
      <c r="P35571" t="s">
        <v>229816</v>
      </c>
      <c r="R35571" t="s">
        <v>214128</v>
      </c>
      <c r="S35571" t="s">
        <v>233771</v>
      </c>
    </row>
    <row r="35572" spans="1:19" x14ac:dyDescent="0.35">
      <c r="A35572" s="1">
        <v>44102</v>
      </c>
      <c r="B35572" t="s">
        <v>20666</v>
      </c>
      <c r="C35572" t="s">
        <v>80821</v>
      </c>
      <c r="D35572" t="s">
        <v>4</v>
      </c>
      <c r="F35572" t="s">
        <v>120052</v>
      </c>
      <c r="G35572">
        <v>4.9999999999999998E-7</v>
      </c>
      <c r="H35572" t="s">
        <v>20666</v>
      </c>
      <c r="I35572" t="s">
        <v>145190</v>
      </c>
      <c r="J35572" s="2" t="s">
        <v>189162</v>
      </c>
      <c r="K35572" t="s">
        <v>214305</v>
      </c>
      <c r="L35572" t="s">
        <v>228704</v>
      </c>
      <c r="M35572" t="s">
        <v>228716</v>
      </c>
      <c r="N35572" t="s">
        <v>228843</v>
      </c>
      <c r="O35572" t="s">
        <v>229128</v>
      </c>
      <c r="P35572" t="s">
        <v>229128</v>
      </c>
      <c r="Q35572" t="s">
        <v>120198</v>
      </c>
      <c r="R35572" t="s">
        <v>214128</v>
      </c>
      <c r="S35572" t="s">
        <v>233771</v>
      </c>
    </row>
    <row r="35573" spans="1:19" x14ac:dyDescent="0.35">
      <c r="A35573" s="1">
        <v>44104</v>
      </c>
      <c r="B35573" t="s">
        <v>20667</v>
      </c>
      <c r="C35573" t="s">
        <v>80822</v>
      </c>
      <c r="D35573" t="s">
        <v>4</v>
      </c>
      <c r="F35573" t="s">
        <v>120808</v>
      </c>
      <c r="G35573">
        <v>2.6000000000000001E-6</v>
      </c>
      <c r="H35573" t="s">
        <v>20667</v>
      </c>
      <c r="I35573" t="s">
        <v>145191</v>
      </c>
      <c r="J35573" s="2" t="s">
        <v>189163</v>
      </c>
      <c r="K35573" t="s">
        <v>214128</v>
      </c>
      <c r="L35573" t="s">
        <v>228704</v>
      </c>
      <c r="M35573" t="s">
        <v>8</v>
      </c>
      <c r="N35573" t="s">
        <v>228828</v>
      </c>
      <c r="O35573" t="s">
        <v>229113</v>
      </c>
      <c r="P35573" t="s">
        <v>230081</v>
      </c>
      <c r="Q35573" t="s">
        <v>120327</v>
      </c>
      <c r="R35573" t="s">
        <v>214128</v>
      </c>
      <c r="S35573" t="s">
        <v>233771</v>
      </c>
    </row>
    <row r="35574" spans="1:19" x14ac:dyDescent="0.35">
      <c r="A35574" s="1">
        <v>44105</v>
      </c>
      <c r="B35574" t="s">
        <v>20667</v>
      </c>
      <c r="C35574" t="s">
        <v>80823</v>
      </c>
      <c r="D35574" t="s">
        <v>4</v>
      </c>
      <c r="F35574" t="s">
        <v>120677</v>
      </c>
      <c r="G35574">
        <v>6.2200000000000004E-7</v>
      </c>
      <c r="H35574" t="s">
        <v>20667</v>
      </c>
      <c r="I35574" t="s">
        <v>145191</v>
      </c>
      <c r="J35574" s="2" t="s">
        <v>189163</v>
      </c>
      <c r="K35574" t="s">
        <v>214128</v>
      </c>
      <c r="L35574" t="s">
        <v>228704</v>
      </c>
      <c r="M35574" t="s">
        <v>8</v>
      </c>
      <c r="N35574" t="s">
        <v>228828</v>
      </c>
      <c r="O35574" t="s">
        <v>229113</v>
      </c>
      <c r="P35574" t="s">
        <v>230081</v>
      </c>
      <c r="Q35574" t="s">
        <v>120327</v>
      </c>
      <c r="R35574" t="s">
        <v>214128</v>
      </c>
      <c r="S35574" t="s">
        <v>233771</v>
      </c>
    </row>
    <row r="35575" spans="1:19" x14ac:dyDescent="0.35">
      <c r="A35575" s="1">
        <v>44106</v>
      </c>
      <c r="B35575" t="s">
        <v>20668</v>
      </c>
      <c r="C35575" t="s">
        <v>80824</v>
      </c>
      <c r="D35575" t="s">
        <v>5</v>
      </c>
      <c r="E35575" t="s">
        <v>119955</v>
      </c>
      <c r="F35575" t="s">
        <v>120056</v>
      </c>
      <c r="G35575">
        <v>1.35E-6</v>
      </c>
      <c r="H35575" t="s">
        <v>20668</v>
      </c>
      <c r="I35575" t="s">
        <v>145192</v>
      </c>
      <c r="J35575" s="2" t="s">
        <v>189164</v>
      </c>
      <c r="K35575" t="s">
        <v>214306</v>
      </c>
      <c r="L35575" t="s">
        <v>228704</v>
      </c>
      <c r="M35575" t="s">
        <v>8</v>
      </c>
      <c r="N35575" t="s">
        <v>228828</v>
      </c>
      <c r="O35575" t="s">
        <v>229113</v>
      </c>
      <c r="P35575" t="s">
        <v>230081</v>
      </c>
      <c r="Q35575" t="s">
        <v>120679</v>
      </c>
      <c r="R35575" t="s">
        <v>214128</v>
      </c>
      <c r="S35575" t="s">
        <v>233771</v>
      </c>
    </row>
    <row r="35576" spans="1:19" x14ac:dyDescent="0.35">
      <c r="A35576" s="1">
        <v>44107</v>
      </c>
      <c r="B35576" t="s">
        <v>20668</v>
      </c>
      <c r="C35576" t="s">
        <v>80825</v>
      </c>
      <c r="D35576" t="s">
        <v>5</v>
      </c>
      <c r="E35576" t="s">
        <v>119955</v>
      </c>
      <c r="F35576" t="s">
        <v>120060</v>
      </c>
      <c r="G35576">
        <v>1.9999999999999999E-6</v>
      </c>
      <c r="H35576" t="s">
        <v>20668</v>
      </c>
      <c r="I35576" t="s">
        <v>145192</v>
      </c>
      <c r="J35576" s="2" t="s">
        <v>189164</v>
      </c>
      <c r="K35576" t="s">
        <v>214306</v>
      </c>
      <c r="L35576" t="s">
        <v>228704</v>
      </c>
      <c r="M35576" t="s">
        <v>8</v>
      </c>
      <c r="N35576" t="s">
        <v>228828</v>
      </c>
      <c r="O35576" t="s">
        <v>229113</v>
      </c>
      <c r="P35576" t="s">
        <v>230081</v>
      </c>
      <c r="Q35576" t="s">
        <v>120679</v>
      </c>
      <c r="R35576" t="s">
        <v>214128</v>
      </c>
      <c r="S35576" t="s">
        <v>233771</v>
      </c>
    </row>
    <row r="35577" spans="1:19" x14ac:dyDescent="0.35">
      <c r="A35577" s="1">
        <v>44108</v>
      </c>
      <c r="B35577" t="s">
        <v>20668</v>
      </c>
      <c r="C35577" t="s">
        <v>80826</v>
      </c>
      <c r="D35577" t="s">
        <v>4</v>
      </c>
      <c r="F35577" t="s">
        <v>120903</v>
      </c>
      <c r="G35577">
        <v>1.64E-6</v>
      </c>
      <c r="H35577" t="s">
        <v>20668</v>
      </c>
      <c r="I35577" t="s">
        <v>145192</v>
      </c>
      <c r="J35577" s="2" t="s">
        <v>189164</v>
      </c>
      <c r="K35577" t="s">
        <v>214306</v>
      </c>
      <c r="L35577" t="s">
        <v>228704</v>
      </c>
      <c r="M35577" t="s">
        <v>8</v>
      </c>
      <c r="N35577" t="s">
        <v>228828</v>
      </c>
      <c r="O35577" t="s">
        <v>229113</v>
      </c>
      <c r="P35577" t="s">
        <v>230081</v>
      </c>
      <c r="Q35577" t="s">
        <v>120679</v>
      </c>
      <c r="R35577" t="s">
        <v>214128</v>
      </c>
      <c r="S35577" t="s">
        <v>233771</v>
      </c>
    </row>
    <row r="35578" spans="1:19" x14ac:dyDescent="0.35">
      <c r="A35578" s="1">
        <v>44109</v>
      </c>
      <c r="B35578" t="s">
        <v>20668</v>
      </c>
      <c r="C35578" t="s">
        <v>80827</v>
      </c>
      <c r="D35578" t="s">
        <v>5</v>
      </c>
      <c r="E35578" t="s">
        <v>119954</v>
      </c>
      <c r="F35578" t="s">
        <v>121189</v>
      </c>
      <c r="G35578">
        <v>7.9999999999999996E-6</v>
      </c>
      <c r="H35578" t="s">
        <v>20668</v>
      </c>
      <c r="I35578" t="s">
        <v>145192</v>
      </c>
      <c r="J35578" s="2" t="s">
        <v>189164</v>
      </c>
      <c r="K35578" t="s">
        <v>214306</v>
      </c>
      <c r="L35578" t="s">
        <v>228704</v>
      </c>
      <c r="M35578" t="s">
        <v>8</v>
      </c>
      <c r="N35578" t="s">
        <v>228828</v>
      </c>
      <c r="O35578" t="s">
        <v>229113</v>
      </c>
      <c r="P35578" t="s">
        <v>230081</v>
      </c>
      <c r="Q35578" t="s">
        <v>120679</v>
      </c>
      <c r="R35578" t="s">
        <v>214128</v>
      </c>
      <c r="S35578" t="s">
        <v>233771</v>
      </c>
    </row>
    <row r="35579" spans="1:19" x14ac:dyDescent="0.35">
      <c r="A35579" s="1">
        <v>44110</v>
      </c>
      <c r="B35579" t="s">
        <v>20668</v>
      </c>
      <c r="C35579" t="s">
        <v>80828</v>
      </c>
      <c r="D35579" t="s">
        <v>5</v>
      </c>
      <c r="E35579" t="s">
        <v>119956</v>
      </c>
      <c r="F35579" t="s">
        <v>120539</v>
      </c>
      <c r="G35579">
        <v>1.9000000000000001E-5</v>
      </c>
      <c r="H35579" t="s">
        <v>20668</v>
      </c>
      <c r="I35579" t="s">
        <v>145192</v>
      </c>
      <c r="J35579" s="2" t="s">
        <v>189164</v>
      </c>
      <c r="K35579" t="s">
        <v>214306</v>
      </c>
      <c r="L35579" t="s">
        <v>228704</v>
      </c>
      <c r="M35579" t="s">
        <v>8</v>
      </c>
      <c r="N35579" t="s">
        <v>228828</v>
      </c>
      <c r="O35579" t="s">
        <v>229113</v>
      </c>
      <c r="P35579" t="s">
        <v>230081</v>
      </c>
      <c r="Q35579" t="s">
        <v>120679</v>
      </c>
      <c r="R35579" t="s">
        <v>214128</v>
      </c>
      <c r="S35579" t="s">
        <v>233771</v>
      </c>
    </row>
    <row r="35580" spans="1:19" x14ac:dyDescent="0.35">
      <c r="A35580" s="1">
        <v>44111</v>
      </c>
      <c r="B35580" t="s">
        <v>20669</v>
      </c>
      <c r="C35580" t="s">
        <v>80829</v>
      </c>
      <c r="D35580" t="s">
        <v>4</v>
      </c>
      <c r="F35580" t="s">
        <v>123957</v>
      </c>
      <c r="G35580">
        <v>1.6999999999999999E-7</v>
      </c>
      <c r="H35580" t="s">
        <v>20669</v>
      </c>
      <c r="I35580" t="s">
        <v>145193</v>
      </c>
      <c r="J35580" s="2" t="s">
        <v>189165</v>
      </c>
      <c r="K35580" t="s">
        <v>214121</v>
      </c>
      <c r="L35580" t="s">
        <v>228704</v>
      </c>
      <c r="M35580" t="s">
        <v>228711</v>
      </c>
      <c r="Q35580" t="s">
        <v>123957</v>
      </c>
      <c r="R35580" t="s">
        <v>214128</v>
      </c>
      <c r="S35580" t="s">
        <v>233771</v>
      </c>
    </row>
    <row r="35581" spans="1:19" x14ac:dyDescent="0.35">
      <c r="A35581" s="1">
        <v>44112</v>
      </c>
      <c r="B35581" t="s">
        <v>20670</v>
      </c>
      <c r="C35581" t="s">
        <v>80830</v>
      </c>
      <c r="D35581" t="s">
        <v>5</v>
      </c>
      <c r="F35581" t="s">
        <v>123461</v>
      </c>
      <c r="G35581">
        <v>2.1579929999999999E-6</v>
      </c>
      <c r="H35581" t="s">
        <v>20670</v>
      </c>
      <c r="I35581" t="s">
        <v>145194</v>
      </c>
      <c r="J35581" s="2" t="s">
        <v>189166</v>
      </c>
      <c r="K35581" t="s">
        <v>214307</v>
      </c>
      <c r="L35581" t="s">
        <v>228704</v>
      </c>
      <c r="M35581" t="s">
        <v>8</v>
      </c>
      <c r="N35581" t="s">
        <v>228864</v>
      </c>
      <c r="O35581" t="s">
        <v>229158</v>
      </c>
      <c r="P35581" t="s">
        <v>229369</v>
      </c>
      <c r="Q35581" t="s">
        <v>120060</v>
      </c>
      <c r="R35581" t="s">
        <v>214128</v>
      </c>
      <c r="S35581" t="s">
        <v>233771</v>
      </c>
    </row>
    <row r="35582" spans="1:19" x14ac:dyDescent="0.35">
      <c r="A35582" s="1">
        <v>44113</v>
      </c>
      <c r="B35582" t="s">
        <v>20670</v>
      </c>
      <c r="C35582" t="s">
        <v>80831</v>
      </c>
      <c r="D35582" t="s">
        <v>5</v>
      </c>
      <c r="E35582" t="s">
        <v>119955</v>
      </c>
      <c r="F35582" t="s">
        <v>122149</v>
      </c>
      <c r="G35582">
        <v>4.7999999999999998E-6</v>
      </c>
      <c r="H35582" t="s">
        <v>20670</v>
      </c>
      <c r="I35582" t="s">
        <v>145194</v>
      </c>
      <c r="J35582" s="2" t="s">
        <v>189166</v>
      </c>
      <c r="K35582" t="s">
        <v>214307</v>
      </c>
      <c r="L35582" t="s">
        <v>228704</v>
      </c>
      <c r="M35582" t="s">
        <v>8</v>
      </c>
      <c r="N35582" t="s">
        <v>228864</v>
      </c>
      <c r="O35582" t="s">
        <v>229158</v>
      </c>
      <c r="P35582" t="s">
        <v>229369</v>
      </c>
      <c r="Q35582" t="s">
        <v>120060</v>
      </c>
      <c r="R35582" t="s">
        <v>214128</v>
      </c>
      <c r="S35582" t="s">
        <v>233771</v>
      </c>
    </row>
    <row r="35583" spans="1:19" x14ac:dyDescent="0.35">
      <c r="A35583" s="1">
        <v>44114</v>
      </c>
      <c r="B35583" t="s">
        <v>20671</v>
      </c>
      <c r="C35583" t="s">
        <v>80832</v>
      </c>
      <c r="D35583" t="s">
        <v>5</v>
      </c>
      <c r="F35583" t="s">
        <v>121813</v>
      </c>
      <c r="G35583">
        <v>5.0000000000000004E-6</v>
      </c>
      <c r="H35583" t="s">
        <v>20671</v>
      </c>
      <c r="I35583" t="s">
        <v>145195</v>
      </c>
      <c r="J35583" s="2" t="s">
        <v>189167</v>
      </c>
      <c r="K35583" t="s">
        <v>214128</v>
      </c>
      <c r="L35583" t="s">
        <v>228706</v>
      </c>
      <c r="M35583" t="s">
        <v>8</v>
      </c>
      <c r="N35583" t="s">
        <v>228841</v>
      </c>
      <c r="O35583" t="s">
        <v>229137</v>
      </c>
      <c r="P35583" t="s">
        <v>229137</v>
      </c>
      <c r="Q35583" t="s">
        <v>121230</v>
      </c>
      <c r="R35583" t="s">
        <v>214128</v>
      </c>
      <c r="S35583" t="s">
        <v>233771</v>
      </c>
    </row>
    <row r="35584" spans="1:19" x14ac:dyDescent="0.35">
      <c r="A35584" s="1">
        <v>44116</v>
      </c>
      <c r="B35584" t="s">
        <v>20671</v>
      </c>
      <c r="C35584" t="s">
        <v>80833</v>
      </c>
      <c r="D35584" t="s">
        <v>5</v>
      </c>
      <c r="F35584" t="s">
        <v>122479</v>
      </c>
      <c r="G35584">
        <v>3.9999999999999998E-6</v>
      </c>
      <c r="H35584" t="s">
        <v>20671</v>
      </c>
      <c r="I35584" t="s">
        <v>145195</v>
      </c>
      <c r="J35584" s="2" t="s">
        <v>189167</v>
      </c>
      <c r="K35584" t="s">
        <v>214128</v>
      </c>
      <c r="L35584" t="s">
        <v>228706</v>
      </c>
      <c r="M35584" t="s">
        <v>8</v>
      </c>
      <c r="N35584" t="s">
        <v>228841</v>
      </c>
      <c r="O35584" t="s">
        <v>229137</v>
      </c>
      <c r="P35584" t="s">
        <v>229137</v>
      </c>
      <c r="Q35584" t="s">
        <v>121230</v>
      </c>
      <c r="R35584" t="s">
        <v>214128</v>
      </c>
      <c r="S35584" t="s">
        <v>233771</v>
      </c>
    </row>
    <row r="35585" spans="1:19" x14ac:dyDescent="0.35">
      <c r="A35585" s="1">
        <v>44117</v>
      </c>
      <c r="B35585" t="s">
        <v>20672</v>
      </c>
      <c r="C35585" t="s">
        <v>80834</v>
      </c>
      <c r="D35585" t="s">
        <v>5</v>
      </c>
      <c r="F35585" t="s">
        <v>120226</v>
      </c>
      <c r="G35585">
        <v>6.1099999999999995E-7</v>
      </c>
      <c r="H35585" t="s">
        <v>20672</v>
      </c>
      <c r="I35585" t="s">
        <v>145196</v>
      </c>
      <c r="J35585" s="2" t="s">
        <v>189168</v>
      </c>
      <c r="K35585" t="s">
        <v>214128</v>
      </c>
      <c r="L35585" t="s">
        <v>228704</v>
      </c>
      <c r="M35585" t="s">
        <v>8</v>
      </c>
      <c r="N35585" t="s">
        <v>228841</v>
      </c>
      <c r="O35585" t="s">
        <v>229123</v>
      </c>
      <c r="P35585" t="s">
        <v>229123</v>
      </c>
      <c r="Q35585" t="s">
        <v>120216</v>
      </c>
      <c r="R35585" t="s">
        <v>214128</v>
      </c>
      <c r="S35585" t="s">
        <v>233771</v>
      </c>
    </row>
    <row r="35586" spans="1:19" x14ac:dyDescent="0.35">
      <c r="A35586" s="1">
        <v>44119</v>
      </c>
      <c r="B35586" t="s">
        <v>20673</v>
      </c>
      <c r="C35586" t="s">
        <v>80835</v>
      </c>
      <c r="D35586" t="s">
        <v>4</v>
      </c>
      <c r="F35586" t="s">
        <v>120582</v>
      </c>
      <c r="G35586">
        <v>4.9999999999999998E-8</v>
      </c>
      <c r="H35586" t="s">
        <v>20673</v>
      </c>
      <c r="I35586" t="s">
        <v>145197</v>
      </c>
      <c r="J35586" s="2" t="s">
        <v>189169</v>
      </c>
      <c r="K35586" t="s">
        <v>214308</v>
      </c>
      <c r="L35586" t="s">
        <v>228704</v>
      </c>
      <c r="M35586" t="s">
        <v>10</v>
      </c>
      <c r="N35586" t="s">
        <v>228827</v>
      </c>
      <c r="O35586" t="s">
        <v>229107</v>
      </c>
      <c r="P35586" t="s">
        <v>229107</v>
      </c>
      <c r="Q35586" t="s">
        <v>120679</v>
      </c>
      <c r="R35586" t="s">
        <v>214128</v>
      </c>
      <c r="S35586" t="s">
        <v>233771</v>
      </c>
    </row>
    <row r="35587" spans="1:19" x14ac:dyDescent="0.35">
      <c r="A35587" s="1">
        <v>44120</v>
      </c>
      <c r="B35587" t="s">
        <v>20673</v>
      </c>
      <c r="C35587" t="s">
        <v>80836</v>
      </c>
      <c r="D35587" t="s">
        <v>4</v>
      </c>
      <c r="F35587" t="s">
        <v>120848</v>
      </c>
      <c r="G35587">
        <v>8.0000000000000007E-7</v>
      </c>
      <c r="H35587" t="s">
        <v>20673</v>
      </c>
      <c r="I35587" t="s">
        <v>145197</v>
      </c>
      <c r="J35587" s="2" t="s">
        <v>189169</v>
      </c>
      <c r="K35587" t="s">
        <v>214308</v>
      </c>
      <c r="L35587" t="s">
        <v>228704</v>
      </c>
      <c r="M35587" t="s">
        <v>10</v>
      </c>
      <c r="N35587" t="s">
        <v>228827</v>
      </c>
      <c r="O35587" t="s">
        <v>229107</v>
      </c>
      <c r="P35587" t="s">
        <v>229107</v>
      </c>
      <c r="Q35587" t="s">
        <v>120679</v>
      </c>
      <c r="R35587" t="s">
        <v>214128</v>
      </c>
      <c r="S35587" t="s">
        <v>233771</v>
      </c>
    </row>
    <row r="35588" spans="1:19" x14ac:dyDescent="0.35">
      <c r="A35588" s="1">
        <v>44121</v>
      </c>
      <c r="B35588" t="s">
        <v>20673</v>
      </c>
      <c r="C35588" t="s">
        <v>80837</v>
      </c>
      <c r="D35588" t="s">
        <v>5</v>
      </c>
      <c r="E35588" t="s">
        <v>119955</v>
      </c>
      <c r="F35588" t="s">
        <v>120378</v>
      </c>
      <c r="G35588">
        <v>1.7999999999999999E-6</v>
      </c>
      <c r="H35588" t="s">
        <v>20673</v>
      </c>
      <c r="I35588" t="s">
        <v>145197</v>
      </c>
      <c r="J35588" s="2" t="s">
        <v>189169</v>
      </c>
      <c r="K35588" t="s">
        <v>214308</v>
      </c>
      <c r="L35588" t="s">
        <v>228704</v>
      </c>
      <c r="M35588" t="s">
        <v>10</v>
      </c>
      <c r="N35588" t="s">
        <v>228827</v>
      </c>
      <c r="O35588" t="s">
        <v>229107</v>
      </c>
      <c r="P35588" t="s">
        <v>229107</v>
      </c>
      <c r="Q35588" t="s">
        <v>120679</v>
      </c>
      <c r="R35588" t="s">
        <v>214128</v>
      </c>
      <c r="S35588" t="s">
        <v>233771</v>
      </c>
    </row>
    <row r="35589" spans="1:19" x14ac:dyDescent="0.35">
      <c r="A35589" s="1">
        <v>44122</v>
      </c>
      <c r="B35589" t="s">
        <v>20674</v>
      </c>
      <c r="C35589" t="s">
        <v>80838</v>
      </c>
      <c r="D35589" t="s">
        <v>5</v>
      </c>
      <c r="E35589" t="s">
        <v>119956</v>
      </c>
      <c r="F35589" t="s">
        <v>121845</v>
      </c>
      <c r="G35589">
        <v>2.0000000000000002E-5</v>
      </c>
      <c r="H35589" t="s">
        <v>20674</v>
      </c>
      <c r="I35589" t="s">
        <v>145198</v>
      </c>
      <c r="J35589" s="2" t="s">
        <v>189170</v>
      </c>
      <c r="K35589" t="s">
        <v>214128</v>
      </c>
      <c r="L35589" t="s">
        <v>228704</v>
      </c>
      <c r="M35589" t="s">
        <v>8</v>
      </c>
      <c r="N35589" t="s">
        <v>228828</v>
      </c>
      <c r="O35589" t="s">
        <v>229198</v>
      </c>
      <c r="P35589" t="s">
        <v>230318</v>
      </c>
      <c r="Q35589" t="s">
        <v>120308</v>
      </c>
      <c r="R35589" t="s">
        <v>214128</v>
      </c>
      <c r="S35589" t="s">
        <v>233771</v>
      </c>
    </row>
    <row r="35590" spans="1:19" x14ac:dyDescent="0.35">
      <c r="A35590" s="1">
        <v>44123</v>
      </c>
      <c r="B35590" t="s">
        <v>20674</v>
      </c>
      <c r="C35590" t="s">
        <v>80839</v>
      </c>
      <c r="D35590" t="s">
        <v>5</v>
      </c>
      <c r="E35590" t="s">
        <v>119958</v>
      </c>
      <c r="F35590" t="s">
        <v>122707</v>
      </c>
      <c r="G35590">
        <v>7.5000000000000002E-6</v>
      </c>
      <c r="H35590" t="s">
        <v>20674</v>
      </c>
      <c r="I35590" t="s">
        <v>145198</v>
      </c>
      <c r="J35590" s="2" t="s">
        <v>189170</v>
      </c>
      <c r="K35590" t="s">
        <v>214128</v>
      </c>
      <c r="L35590" t="s">
        <v>228704</v>
      </c>
      <c r="M35590" t="s">
        <v>8</v>
      </c>
      <c r="N35590" t="s">
        <v>228828</v>
      </c>
      <c r="O35590" t="s">
        <v>229198</v>
      </c>
      <c r="P35590" t="s">
        <v>230318</v>
      </c>
      <c r="Q35590" t="s">
        <v>120308</v>
      </c>
      <c r="R35590" t="s">
        <v>214128</v>
      </c>
      <c r="S35590" t="s">
        <v>233771</v>
      </c>
    </row>
    <row r="35591" spans="1:19" x14ac:dyDescent="0.35">
      <c r="A35591" s="1">
        <v>44124</v>
      </c>
      <c r="B35591" t="s">
        <v>20675</v>
      </c>
      <c r="C35591" t="s">
        <v>80840</v>
      </c>
      <c r="D35591" t="s">
        <v>5</v>
      </c>
      <c r="E35591" t="s">
        <v>119955</v>
      </c>
      <c r="F35591" t="s">
        <v>122236</v>
      </c>
      <c r="G35591">
        <v>3.0000000000000001E-6</v>
      </c>
      <c r="H35591" t="s">
        <v>20675</v>
      </c>
      <c r="I35591" t="s">
        <v>145199</v>
      </c>
      <c r="J35591" s="2" t="s">
        <v>189171</v>
      </c>
      <c r="K35591" t="s">
        <v>214128</v>
      </c>
      <c r="L35591" t="s">
        <v>228706</v>
      </c>
      <c r="M35591" t="s">
        <v>8</v>
      </c>
      <c r="N35591" t="s">
        <v>228828</v>
      </c>
      <c r="O35591" t="s">
        <v>229113</v>
      </c>
      <c r="P35591" t="s">
        <v>230104</v>
      </c>
      <c r="Q35591" t="s">
        <v>120308</v>
      </c>
      <c r="R35591" t="s">
        <v>214128</v>
      </c>
      <c r="S35591" t="s">
        <v>233771</v>
      </c>
    </row>
    <row r="35592" spans="1:19" x14ac:dyDescent="0.35">
      <c r="A35592" s="1">
        <v>44125</v>
      </c>
      <c r="B35592" t="s">
        <v>20675</v>
      </c>
      <c r="C35592" t="s">
        <v>80841</v>
      </c>
      <c r="D35592" t="s">
        <v>5</v>
      </c>
      <c r="E35592" t="s">
        <v>119956</v>
      </c>
      <c r="F35592" t="s">
        <v>121625</v>
      </c>
      <c r="G35592">
        <v>1.4E-5</v>
      </c>
      <c r="H35592" t="s">
        <v>20675</v>
      </c>
      <c r="I35592" t="s">
        <v>145199</v>
      </c>
      <c r="J35592" s="2" t="s">
        <v>189171</v>
      </c>
      <c r="K35592" t="s">
        <v>214128</v>
      </c>
      <c r="L35592" t="s">
        <v>228706</v>
      </c>
      <c r="M35592" t="s">
        <v>8</v>
      </c>
      <c r="N35592" t="s">
        <v>228828</v>
      </c>
      <c r="O35592" t="s">
        <v>229113</v>
      </c>
      <c r="P35592" t="s">
        <v>230104</v>
      </c>
      <c r="Q35592" t="s">
        <v>120308</v>
      </c>
      <c r="R35592" t="s">
        <v>214128</v>
      </c>
      <c r="S35592" t="s">
        <v>233771</v>
      </c>
    </row>
    <row r="35593" spans="1:19" x14ac:dyDescent="0.35">
      <c r="A35593" s="1">
        <v>44126</v>
      </c>
      <c r="B35593" t="s">
        <v>20675</v>
      </c>
      <c r="C35593" t="s">
        <v>80842</v>
      </c>
      <c r="D35593" t="s">
        <v>5</v>
      </c>
      <c r="E35593" t="s">
        <v>119954</v>
      </c>
      <c r="F35593" t="s">
        <v>121876</v>
      </c>
      <c r="G35593">
        <v>1.0000000000000001E-5</v>
      </c>
      <c r="H35593" t="s">
        <v>20675</v>
      </c>
      <c r="I35593" t="s">
        <v>145199</v>
      </c>
      <c r="J35593" s="2" t="s">
        <v>189171</v>
      </c>
      <c r="K35593" t="s">
        <v>214128</v>
      </c>
      <c r="L35593" t="s">
        <v>228706</v>
      </c>
      <c r="M35593" t="s">
        <v>8</v>
      </c>
      <c r="N35593" t="s">
        <v>228828</v>
      </c>
      <c r="O35593" t="s">
        <v>229113</v>
      </c>
      <c r="P35593" t="s">
        <v>230104</v>
      </c>
      <c r="Q35593" t="s">
        <v>120308</v>
      </c>
      <c r="R35593" t="s">
        <v>214128</v>
      </c>
      <c r="S35593" t="s">
        <v>233771</v>
      </c>
    </row>
    <row r="35594" spans="1:19" x14ac:dyDescent="0.35">
      <c r="A35594" s="1">
        <v>44127</v>
      </c>
      <c r="B35594" t="s">
        <v>20676</v>
      </c>
      <c r="C35594" t="s">
        <v>80843</v>
      </c>
      <c r="D35594" t="s">
        <v>4</v>
      </c>
      <c r="F35594" t="s">
        <v>122306</v>
      </c>
      <c r="G35594">
        <v>1.8E-7</v>
      </c>
      <c r="H35594" t="s">
        <v>20676</v>
      </c>
      <c r="I35594" t="s">
        <v>145200</v>
      </c>
      <c r="J35594" s="2" t="s">
        <v>189172</v>
      </c>
      <c r="K35594" t="s">
        <v>214309</v>
      </c>
      <c r="L35594" t="s">
        <v>228706</v>
      </c>
      <c r="M35594" t="s">
        <v>8</v>
      </c>
      <c r="N35594" t="s">
        <v>228828</v>
      </c>
      <c r="O35594" t="s">
        <v>229113</v>
      </c>
      <c r="P35594" t="s">
        <v>230442</v>
      </c>
      <c r="Q35594" t="s">
        <v>120293</v>
      </c>
      <c r="R35594" t="s">
        <v>214128</v>
      </c>
      <c r="S35594" t="s">
        <v>233771</v>
      </c>
    </row>
    <row r="35595" spans="1:19" x14ac:dyDescent="0.35">
      <c r="A35595" s="1">
        <v>44128</v>
      </c>
      <c r="B35595" t="s">
        <v>20677</v>
      </c>
      <c r="C35595" t="s">
        <v>80844</v>
      </c>
      <c r="D35595" t="s">
        <v>4</v>
      </c>
      <c r="F35595" t="s">
        <v>121251</v>
      </c>
      <c r="G35595">
        <v>4.9999999999999998E-7</v>
      </c>
      <c r="H35595" t="s">
        <v>20677</v>
      </c>
      <c r="I35595" t="s">
        <v>145201</v>
      </c>
      <c r="J35595" s="2" t="s">
        <v>189173</v>
      </c>
      <c r="K35595" t="s">
        <v>214310</v>
      </c>
      <c r="L35595" t="s">
        <v>228704</v>
      </c>
      <c r="M35595" t="s">
        <v>8</v>
      </c>
      <c r="N35595" t="s">
        <v>228828</v>
      </c>
      <c r="O35595" t="s">
        <v>229113</v>
      </c>
      <c r="P35595" t="s">
        <v>230103</v>
      </c>
      <c r="Q35595" t="s">
        <v>120113</v>
      </c>
      <c r="R35595" t="s">
        <v>214128</v>
      </c>
      <c r="S35595" t="s">
        <v>233771</v>
      </c>
    </row>
    <row r="35596" spans="1:19" x14ac:dyDescent="0.35">
      <c r="A35596" s="1">
        <v>44129</v>
      </c>
      <c r="B35596" t="s">
        <v>20678</v>
      </c>
      <c r="C35596" t="s">
        <v>80845</v>
      </c>
      <c r="D35596" t="s">
        <v>4</v>
      </c>
      <c r="F35596" t="s">
        <v>120796</v>
      </c>
      <c r="G35596">
        <v>1.7576899999999999E-7</v>
      </c>
      <c r="H35596" t="s">
        <v>20678</v>
      </c>
      <c r="I35596" t="s">
        <v>145202</v>
      </c>
      <c r="J35596" s="2" t="s">
        <v>189174</v>
      </c>
      <c r="K35596" t="s">
        <v>214128</v>
      </c>
      <c r="L35596" t="s">
        <v>228704</v>
      </c>
      <c r="M35596" t="s">
        <v>10</v>
      </c>
      <c r="N35596" t="s">
        <v>228983</v>
      </c>
      <c r="O35596" t="s">
        <v>229465</v>
      </c>
      <c r="P35596" t="s">
        <v>229465</v>
      </c>
      <c r="Q35596" t="s">
        <v>120022</v>
      </c>
      <c r="R35596" t="s">
        <v>214128</v>
      </c>
      <c r="S35596" t="s">
        <v>233771</v>
      </c>
    </row>
    <row r="35597" spans="1:19" x14ac:dyDescent="0.35">
      <c r="A35597" s="1">
        <v>44130</v>
      </c>
      <c r="B35597" t="s">
        <v>20679</v>
      </c>
      <c r="C35597" t="s">
        <v>80846</v>
      </c>
      <c r="D35597" t="s">
        <v>5</v>
      </c>
      <c r="F35597" t="s">
        <v>122773</v>
      </c>
      <c r="G35597">
        <v>1.5999999999999999E-6</v>
      </c>
      <c r="H35597" t="s">
        <v>20679</v>
      </c>
      <c r="I35597" t="s">
        <v>145203</v>
      </c>
      <c r="J35597" s="2" t="s">
        <v>189175</v>
      </c>
      <c r="K35597" t="s">
        <v>214311</v>
      </c>
      <c r="L35597" t="s">
        <v>228704</v>
      </c>
      <c r="M35597" t="s">
        <v>228718</v>
      </c>
      <c r="N35597" t="s">
        <v>228925</v>
      </c>
      <c r="O35597" t="s">
        <v>229131</v>
      </c>
      <c r="P35597" t="s">
        <v>230335</v>
      </c>
      <c r="Q35597" t="s">
        <v>124467</v>
      </c>
      <c r="R35597" t="s">
        <v>214128</v>
      </c>
      <c r="S35597" t="s">
        <v>233771</v>
      </c>
    </row>
    <row r="35598" spans="1:19" x14ac:dyDescent="0.35">
      <c r="A35598" s="1">
        <v>44131</v>
      </c>
      <c r="B35598" t="s">
        <v>20679</v>
      </c>
      <c r="C35598" t="s">
        <v>80847</v>
      </c>
      <c r="D35598" t="s">
        <v>5</v>
      </c>
      <c r="F35598" t="s">
        <v>121804</v>
      </c>
      <c r="G35598">
        <v>5.0000000000000004E-6</v>
      </c>
      <c r="H35598" t="s">
        <v>20679</v>
      </c>
      <c r="I35598" t="s">
        <v>145203</v>
      </c>
      <c r="J35598" s="2" t="s">
        <v>189175</v>
      </c>
      <c r="K35598" t="s">
        <v>214311</v>
      </c>
      <c r="L35598" t="s">
        <v>228704</v>
      </c>
      <c r="M35598" t="s">
        <v>228718</v>
      </c>
      <c r="N35598" t="s">
        <v>228925</v>
      </c>
      <c r="O35598" t="s">
        <v>229131</v>
      </c>
      <c r="P35598" t="s">
        <v>230335</v>
      </c>
      <c r="Q35598" t="s">
        <v>124467</v>
      </c>
      <c r="R35598" t="s">
        <v>214128</v>
      </c>
      <c r="S35598" t="s">
        <v>233771</v>
      </c>
    </row>
    <row r="35599" spans="1:19" x14ac:dyDescent="0.35">
      <c r="A35599" s="1">
        <v>44132</v>
      </c>
      <c r="B35599" t="s">
        <v>20680</v>
      </c>
      <c r="C35599" t="s">
        <v>80848</v>
      </c>
      <c r="D35599" t="s">
        <v>4</v>
      </c>
      <c r="F35599" t="s">
        <v>120327</v>
      </c>
      <c r="G35599">
        <v>2.5025000000000001E-8</v>
      </c>
      <c r="H35599" t="s">
        <v>20680</v>
      </c>
      <c r="I35599" t="s">
        <v>145204</v>
      </c>
      <c r="J35599" s="2" t="s">
        <v>189176</v>
      </c>
      <c r="K35599" t="s">
        <v>214312</v>
      </c>
      <c r="L35599" t="s">
        <v>228705</v>
      </c>
      <c r="M35599" t="s">
        <v>228763</v>
      </c>
      <c r="N35599" t="s">
        <v>228847</v>
      </c>
      <c r="O35599" t="s">
        <v>229373</v>
      </c>
      <c r="P35599" t="s">
        <v>229373</v>
      </c>
      <c r="Q35599" t="s">
        <v>120824</v>
      </c>
      <c r="R35599" t="s">
        <v>214128</v>
      </c>
      <c r="S35599" t="s">
        <v>233771</v>
      </c>
    </row>
    <row r="35600" spans="1:19" x14ac:dyDescent="0.35">
      <c r="A35600" s="1">
        <v>44133</v>
      </c>
      <c r="B35600" t="s">
        <v>20681</v>
      </c>
      <c r="C35600" t="s">
        <v>80849</v>
      </c>
      <c r="D35600" t="s">
        <v>4</v>
      </c>
      <c r="F35600" t="s">
        <v>120428</v>
      </c>
      <c r="G35600">
        <v>2.7000000000000001E-7</v>
      </c>
      <c r="H35600" t="s">
        <v>20681</v>
      </c>
      <c r="I35600" t="s">
        <v>145205</v>
      </c>
      <c r="J35600" s="2" t="s">
        <v>189177</v>
      </c>
      <c r="K35600" t="s">
        <v>214313</v>
      </c>
      <c r="L35600" t="s">
        <v>228704</v>
      </c>
      <c r="M35600" t="s">
        <v>13</v>
      </c>
      <c r="N35600" t="s">
        <v>228826</v>
      </c>
      <c r="O35600" t="s">
        <v>229146</v>
      </c>
      <c r="P35600" t="s">
        <v>229146</v>
      </c>
      <c r="R35600" t="s">
        <v>214128</v>
      </c>
      <c r="S35600" t="s">
        <v>233771</v>
      </c>
    </row>
    <row r="35601" spans="1:19" x14ac:dyDescent="0.35">
      <c r="A35601" s="1">
        <v>44134</v>
      </c>
      <c r="B35601" t="s">
        <v>20681</v>
      </c>
      <c r="C35601" t="s">
        <v>80850</v>
      </c>
      <c r="D35601" t="s">
        <v>4</v>
      </c>
      <c r="F35601" t="s">
        <v>120777</v>
      </c>
      <c r="G35601">
        <v>1.9E-6</v>
      </c>
      <c r="H35601" t="s">
        <v>20681</v>
      </c>
      <c r="I35601" t="s">
        <v>145205</v>
      </c>
      <c r="J35601" s="2" t="s">
        <v>189177</v>
      </c>
      <c r="K35601" t="s">
        <v>214313</v>
      </c>
      <c r="L35601" t="s">
        <v>228704</v>
      </c>
      <c r="M35601" t="s">
        <v>13</v>
      </c>
      <c r="N35601" t="s">
        <v>228826</v>
      </c>
      <c r="O35601" t="s">
        <v>229146</v>
      </c>
      <c r="P35601" t="s">
        <v>229146</v>
      </c>
      <c r="R35601" t="s">
        <v>214128</v>
      </c>
      <c r="S35601" t="s">
        <v>233771</v>
      </c>
    </row>
    <row r="35602" spans="1:19" x14ac:dyDescent="0.35">
      <c r="A35602" s="1">
        <v>44135</v>
      </c>
      <c r="B35602" t="s">
        <v>20682</v>
      </c>
      <c r="C35602" t="s">
        <v>80851</v>
      </c>
      <c r="D35602" t="s">
        <v>5</v>
      </c>
      <c r="E35602" t="s">
        <v>119955</v>
      </c>
      <c r="F35602" t="s">
        <v>121386</v>
      </c>
      <c r="G35602">
        <v>1.35E-6</v>
      </c>
      <c r="H35602" t="s">
        <v>20682</v>
      </c>
      <c r="I35602" t="s">
        <v>145206</v>
      </c>
      <c r="J35602" s="2" t="s">
        <v>189178</v>
      </c>
      <c r="K35602" t="s">
        <v>214314</v>
      </c>
      <c r="L35602" t="s">
        <v>228706</v>
      </c>
      <c r="M35602" t="s">
        <v>9</v>
      </c>
      <c r="R35602" t="s">
        <v>214128</v>
      </c>
      <c r="S35602" t="s">
        <v>233771</v>
      </c>
    </row>
    <row r="35603" spans="1:19" x14ac:dyDescent="0.35">
      <c r="A35603" s="1">
        <v>44136</v>
      </c>
      <c r="B35603" t="s">
        <v>20682</v>
      </c>
      <c r="C35603" t="s">
        <v>80852</v>
      </c>
      <c r="D35603" t="s">
        <v>5</v>
      </c>
      <c r="E35603" t="s">
        <v>119955</v>
      </c>
      <c r="F35603" t="s">
        <v>120633</v>
      </c>
      <c r="G35603">
        <v>1.9999999999999999E-6</v>
      </c>
      <c r="H35603" t="s">
        <v>20682</v>
      </c>
      <c r="I35603" t="s">
        <v>145206</v>
      </c>
      <c r="J35603" s="2" t="s">
        <v>189178</v>
      </c>
      <c r="K35603" t="s">
        <v>214314</v>
      </c>
      <c r="L35603" t="s">
        <v>228706</v>
      </c>
      <c r="M35603" t="s">
        <v>9</v>
      </c>
      <c r="R35603" t="s">
        <v>214128</v>
      </c>
      <c r="S35603" t="s">
        <v>233771</v>
      </c>
    </row>
    <row r="35604" spans="1:19" x14ac:dyDescent="0.35">
      <c r="A35604" s="1">
        <v>44137</v>
      </c>
      <c r="B35604" t="s">
        <v>20683</v>
      </c>
      <c r="C35604" t="s">
        <v>80853</v>
      </c>
      <c r="D35604" t="s">
        <v>5</v>
      </c>
      <c r="F35604" t="s">
        <v>120113</v>
      </c>
      <c r="G35604">
        <v>1.4415E-5</v>
      </c>
      <c r="H35604" t="s">
        <v>20683</v>
      </c>
      <c r="I35604" t="s">
        <v>145207</v>
      </c>
      <c r="J35604" s="2" t="s">
        <v>189179</v>
      </c>
      <c r="K35604" t="s">
        <v>214315</v>
      </c>
      <c r="L35604" t="s">
        <v>228704</v>
      </c>
      <c r="M35604" t="s">
        <v>228721</v>
      </c>
      <c r="N35604" t="s">
        <v>228829</v>
      </c>
      <c r="O35604" t="s">
        <v>229139</v>
      </c>
      <c r="P35604" t="s">
        <v>229139</v>
      </c>
      <c r="Q35604" t="s">
        <v>120679</v>
      </c>
      <c r="R35604" t="s">
        <v>214128</v>
      </c>
      <c r="S35604" t="s">
        <v>233771</v>
      </c>
    </row>
    <row r="35605" spans="1:19" x14ac:dyDescent="0.35">
      <c r="A35605" s="1">
        <v>44138</v>
      </c>
      <c r="B35605" t="s">
        <v>20683</v>
      </c>
      <c r="C35605" t="s">
        <v>80854</v>
      </c>
      <c r="D35605" t="s">
        <v>5</v>
      </c>
      <c r="E35605" t="s">
        <v>119958</v>
      </c>
      <c r="F35605" t="s">
        <v>120153</v>
      </c>
      <c r="G35605">
        <v>2.0660464000000001E-5</v>
      </c>
      <c r="H35605" t="s">
        <v>20683</v>
      </c>
      <c r="I35605" t="s">
        <v>145207</v>
      </c>
      <c r="J35605" s="2" t="s">
        <v>189179</v>
      </c>
      <c r="K35605" t="s">
        <v>214315</v>
      </c>
      <c r="L35605" t="s">
        <v>228704</v>
      </c>
      <c r="M35605" t="s">
        <v>228721</v>
      </c>
      <c r="N35605" t="s">
        <v>228829</v>
      </c>
      <c r="O35605" t="s">
        <v>229139</v>
      </c>
      <c r="P35605" t="s">
        <v>229139</v>
      </c>
      <c r="Q35605" t="s">
        <v>120679</v>
      </c>
      <c r="R35605" t="s">
        <v>214128</v>
      </c>
      <c r="S35605" t="s">
        <v>233771</v>
      </c>
    </row>
    <row r="35606" spans="1:19" x14ac:dyDescent="0.35">
      <c r="A35606" s="1">
        <v>44139</v>
      </c>
      <c r="B35606" t="s">
        <v>20683</v>
      </c>
      <c r="C35606" t="s">
        <v>80855</v>
      </c>
      <c r="D35606" t="s">
        <v>5</v>
      </c>
      <c r="E35606" t="s">
        <v>119956</v>
      </c>
      <c r="F35606" t="s">
        <v>120569</v>
      </c>
      <c r="G35606">
        <v>1.8012400000000001E-5</v>
      </c>
      <c r="H35606" t="s">
        <v>20683</v>
      </c>
      <c r="I35606" t="s">
        <v>145207</v>
      </c>
      <c r="J35606" s="2" t="s">
        <v>189179</v>
      </c>
      <c r="K35606" t="s">
        <v>214315</v>
      </c>
      <c r="L35606" t="s">
        <v>228704</v>
      </c>
      <c r="M35606" t="s">
        <v>228721</v>
      </c>
      <c r="N35606" t="s">
        <v>228829</v>
      </c>
      <c r="O35606" t="s">
        <v>229139</v>
      </c>
      <c r="P35606" t="s">
        <v>229139</v>
      </c>
      <c r="Q35606" t="s">
        <v>120679</v>
      </c>
      <c r="R35606" t="s">
        <v>214128</v>
      </c>
      <c r="S35606" t="s">
        <v>233771</v>
      </c>
    </row>
    <row r="35607" spans="1:19" x14ac:dyDescent="0.35">
      <c r="A35607" s="1">
        <v>44140</v>
      </c>
      <c r="B35607" t="s">
        <v>20684</v>
      </c>
      <c r="C35607" t="s">
        <v>80856</v>
      </c>
      <c r="D35607" t="s">
        <v>5</v>
      </c>
      <c r="F35607" t="s">
        <v>120288</v>
      </c>
      <c r="G35607">
        <v>9.9999999999999995E-7</v>
      </c>
      <c r="H35607" t="s">
        <v>20684</v>
      </c>
      <c r="I35607" t="s">
        <v>145208</v>
      </c>
      <c r="J35607" s="2" t="s">
        <v>189180</v>
      </c>
      <c r="K35607" t="s">
        <v>214128</v>
      </c>
      <c r="L35607" t="s">
        <v>228706</v>
      </c>
      <c r="M35607" t="s">
        <v>8</v>
      </c>
      <c r="N35607" t="s">
        <v>228828</v>
      </c>
      <c r="O35607" t="s">
        <v>229113</v>
      </c>
      <c r="P35607" t="s">
        <v>230081</v>
      </c>
      <c r="Q35607" t="s">
        <v>120216</v>
      </c>
      <c r="R35607" t="s">
        <v>214128</v>
      </c>
      <c r="S35607" t="s">
        <v>233771</v>
      </c>
    </row>
    <row r="35608" spans="1:19" x14ac:dyDescent="0.35">
      <c r="A35608" s="1">
        <v>44141</v>
      </c>
      <c r="B35608" t="s">
        <v>20684</v>
      </c>
      <c r="C35608" t="s">
        <v>80857</v>
      </c>
      <c r="D35608" t="s">
        <v>5</v>
      </c>
      <c r="E35608" t="s">
        <v>119955</v>
      </c>
      <c r="F35608" t="s">
        <v>120216</v>
      </c>
      <c r="G35608">
        <v>3.4000000000000001E-6</v>
      </c>
      <c r="H35608" t="s">
        <v>20684</v>
      </c>
      <c r="I35608" t="s">
        <v>145208</v>
      </c>
      <c r="J35608" s="2" t="s">
        <v>189180</v>
      </c>
      <c r="K35608" t="s">
        <v>214128</v>
      </c>
      <c r="L35608" t="s">
        <v>228706</v>
      </c>
      <c r="M35608" t="s">
        <v>8</v>
      </c>
      <c r="N35608" t="s">
        <v>228828</v>
      </c>
      <c r="O35608" t="s">
        <v>229113</v>
      </c>
      <c r="P35608" t="s">
        <v>230081</v>
      </c>
      <c r="Q35608" t="s">
        <v>120216</v>
      </c>
      <c r="R35608" t="s">
        <v>214128</v>
      </c>
      <c r="S35608" t="s">
        <v>233771</v>
      </c>
    </row>
    <row r="35609" spans="1:19" x14ac:dyDescent="0.35">
      <c r="A35609" s="1">
        <v>44142</v>
      </c>
      <c r="B35609" t="s">
        <v>20685</v>
      </c>
      <c r="C35609" t="s">
        <v>80858</v>
      </c>
      <c r="D35609" t="s">
        <v>5</v>
      </c>
      <c r="E35609" t="s">
        <v>119955</v>
      </c>
      <c r="F35609" t="s">
        <v>120982</v>
      </c>
      <c r="G35609">
        <v>2.1399999999999998E-5</v>
      </c>
      <c r="H35609" t="s">
        <v>20685</v>
      </c>
      <c r="I35609" t="s">
        <v>145209</v>
      </c>
      <c r="J35609" s="2" t="s">
        <v>189181</v>
      </c>
      <c r="K35609" t="s">
        <v>214316</v>
      </c>
      <c r="L35609" t="s">
        <v>228706</v>
      </c>
      <c r="M35609" t="s">
        <v>8</v>
      </c>
      <c r="N35609" t="s">
        <v>228828</v>
      </c>
      <c r="O35609" t="s">
        <v>229108</v>
      </c>
      <c r="P35609" t="s">
        <v>229108</v>
      </c>
      <c r="Q35609" t="s">
        <v>121535</v>
      </c>
      <c r="R35609" t="s">
        <v>214128</v>
      </c>
      <c r="S35609" t="s">
        <v>233771</v>
      </c>
    </row>
    <row r="35610" spans="1:19" x14ac:dyDescent="0.35">
      <c r="A35610" s="1">
        <v>44143</v>
      </c>
      <c r="B35610" t="s">
        <v>20686</v>
      </c>
      <c r="C35610" t="s">
        <v>80859</v>
      </c>
      <c r="D35610" t="s">
        <v>5</v>
      </c>
      <c r="F35610" t="s">
        <v>121237</v>
      </c>
      <c r="G35610">
        <v>1.9999999999999999E-6</v>
      </c>
      <c r="H35610" t="s">
        <v>20686</v>
      </c>
      <c r="I35610" t="s">
        <v>145210</v>
      </c>
      <c r="J35610" s="2" t="s">
        <v>189182</v>
      </c>
      <c r="K35610" t="s">
        <v>214317</v>
      </c>
      <c r="L35610" t="s">
        <v>228704</v>
      </c>
      <c r="M35610" t="s">
        <v>8</v>
      </c>
      <c r="N35610" t="s">
        <v>228828</v>
      </c>
      <c r="O35610" t="s">
        <v>229108</v>
      </c>
      <c r="P35610" t="s">
        <v>229437</v>
      </c>
      <c r="Q35610" t="s">
        <v>121230</v>
      </c>
      <c r="R35610" t="s">
        <v>214128</v>
      </c>
      <c r="S35610" t="s">
        <v>233771</v>
      </c>
    </row>
    <row r="35611" spans="1:19" x14ac:dyDescent="0.35">
      <c r="A35611" s="1">
        <v>44144</v>
      </c>
      <c r="B35611" t="s">
        <v>20687</v>
      </c>
      <c r="C35611" t="s">
        <v>80860</v>
      </c>
      <c r="D35611" t="s">
        <v>4</v>
      </c>
      <c r="F35611" t="s">
        <v>121128</v>
      </c>
      <c r="G35611">
        <v>9.9999999999999995E-8</v>
      </c>
      <c r="H35611" t="s">
        <v>20687</v>
      </c>
      <c r="I35611" t="s">
        <v>145211</v>
      </c>
      <c r="J35611" s="2" t="s">
        <v>189183</v>
      </c>
      <c r="K35611" t="s">
        <v>214318</v>
      </c>
      <c r="L35611" t="s">
        <v>228704</v>
      </c>
      <c r="M35611" t="s">
        <v>12</v>
      </c>
      <c r="N35611" t="s">
        <v>228878</v>
      </c>
      <c r="O35611" t="s">
        <v>229181</v>
      </c>
      <c r="P35611" t="s">
        <v>229181</v>
      </c>
      <c r="Q35611" t="s">
        <v>120923</v>
      </c>
      <c r="R35611" t="s">
        <v>214128</v>
      </c>
      <c r="S35611" t="s">
        <v>233771</v>
      </c>
    </row>
    <row r="35612" spans="1:19" x14ac:dyDescent="0.35">
      <c r="A35612" s="1">
        <v>44145</v>
      </c>
      <c r="B35612" t="s">
        <v>20688</v>
      </c>
      <c r="C35612" t="s">
        <v>80861</v>
      </c>
      <c r="D35612" t="s">
        <v>4</v>
      </c>
      <c r="F35612" t="s">
        <v>120428</v>
      </c>
      <c r="G35612">
        <v>9.9999999999999995E-7</v>
      </c>
      <c r="H35612" t="s">
        <v>20688</v>
      </c>
      <c r="I35612" t="s">
        <v>145212</v>
      </c>
      <c r="J35612" s="2" t="s">
        <v>189184</v>
      </c>
      <c r="K35612" t="s">
        <v>214169</v>
      </c>
      <c r="L35612" t="s">
        <v>228704</v>
      </c>
      <c r="M35612" t="s">
        <v>8</v>
      </c>
      <c r="N35612" t="s">
        <v>228841</v>
      </c>
      <c r="O35612" t="s">
        <v>229137</v>
      </c>
      <c r="P35612" t="s">
        <v>229137</v>
      </c>
      <c r="Q35612" t="s">
        <v>120428</v>
      </c>
      <c r="R35612" t="s">
        <v>214128</v>
      </c>
      <c r="S35612" t="s">
        <v>233771</v>
      </c>
    </row>
    <row r="35613" spans="1:19" x14ac:dyDescent="0.35">
      <c r="A35613" s="1">
        <v>44146</v>
      </c>
      <c r="B35613" t="s">
        <v>20689</v>
      </c>
      <c r="C35613" t="s">
        <v>80862</v>
      </c>
      <c r="D35613" t="s">
        <v>5</v>
      </c>
      <c r="E35613" t="s">
        <v>119956</v>
      </c>
      <c r="F35613" t="s">
        <v>121794</v>
      </c>
      <c r="G35613">
        <v>3.4999999999999999E-6</v>
      </c>
      <c r="H35613" t="s">
        <v>20689</v>
      </c>
      <c r="I35613" t="s">
        <v>145213</v>
      </c>
      <c r="J35613" s="2" t="s">
        <v>189185</v>
      </c>
      <c r="K35613" t="s">
        <v>214319</v>
      </c>
      <c r="L35613" t="s">
        <v>228704</v>
      </c>
      <c r="M35613" t="s">
        <v>8</v>
      </c>
      <c r="N35613" t="s">
        <v>228881</v>
      </c>
      <c r="O35613" t="s">
        <v>229429</v>
      </c>
      <c r="P35613" t="s">
        <v>231388</v>
      </c>
      <c r="Q35613" t="s">
        <v>121999</v>
      </c>
      <c r="R35613" t="s">
        <v>214128</v>
      </c>
      <c r="S35613" t="s">
        <v>233771</v>
      </c>
    </row>
    <row r="35614" spans="1:19" x14ac:dyDescent="0.35">
      <c r="A35614" s="1">
        <v>44148</v>
      </c>
      <c r="B35614" t="s">
        <v>20689</v>
      </c>
      <c r="C35614" t="s">
        <v>80863</v>
      </c>
      <c r="D35614" t="s">
        <v>5</v>
      </c>
      <c r="E35614" t="s">
        <v>119955</v>
      </c>
      <c r="F35614" t="s">
        <v>121137</v>
      </c>
      <c r="G35614">
        <v>3.2499999999999998E-6</v>
      </c>
      <c r="H35614" t="s">
        <v>20689</v>
      </c>
      <c r="I35614" t="s">
        <v>145213</v>
      </c>
      <c r="J35614" s="2" t="s">
        <v>189185</v>
      </c>
      <c r="K35614" t="s">
        <v>214319</v>
      </c>
      <c r="L35614" t="s">
        <v>228704</v>
      </c>
      <c r="M35614" t="s">
        <v>8</v>
      </c>
      <c r="N35614" t="s">
        <v>228881</v>
      </c>
      <c r="O35614" t="s">
        <v>229429</v>
      </c>
      <c r="P35614" t="s">
        <v>231388</v>
      </c>
      <c r="Q35614" t="s">
        <v>121999</v>
      </c>
      <c r="R35614" t="s">
        <v>214128</v>
      </c>
      <c r="S35614" t="s">
        <v>233771</v>
      </c>
    </row>
    <row r="35615" spans="1:19" x14ac:dyDescent="0.35">
      <c r="A35615" s="1">
        <v>44149</v>
      </c>
      <c r="B35615" t="s">
        <v>20689</v>
      </c>
      <c r="C35615" t="s">
        <v>80864</v>
      </c>
      <c r="D35615" t="s">
        <v>5</v>
      </c>
      <c r="E35615" t="s">
        <v>119954</v>
      </c>
      <c r="F35615" t="s">
        <v>123036</v>
      </c>
      <c r="G35615">
        <v>9.6999999999999986E-6</v>
      </c>
      <c r="H35615" t="s">
        <v>20689</v>
      </c>
      <c r="I35615" t="s">
        <v>145213</v>
      </c>
      <c r="J35615" s="2" t="s">
        <v>189185</v>
      </c>
      <c r="K35615" t="s">
        <v>214319</v>
      </c>
      <c r="L35615" t="s">
        <v>228704</v>
      </c>
      <c r="M35615" t="s">
        <v>8</v>
      </c>
      <c r="N35615" t="s">
        <v>228881</v>
      </c>
      <c r="O35615" t="s">
        <v>229429</v>
      </c>
      <c r="P35615" t="s">
        <v>231388</v>
      </c>
      <c r="Q35615" t="s">
        <v>121999</v>
      </c>
      <c r="R35615" t="s">
        <v>214128</v>
      </c>
      <c r="S35615" t="s">
        <v>233771</v>
      </c>
    </row>
    <row r="35616" spans="1:19" x14ac:dyDescent="0.35">
      <c r="A35616" s="1">
        <v>44150</v>
      </c>
      <c r="B35616" t="s">
        <v>20690</v>
      </c>
      <c r="C35616" t="s">
        <v>80865</v>
      </c>
      <c r="D35616" t="s">
        <v>5</v>
      </c>
      <c r="E35616" t="s">
        <v>119955</v>
      </c>
      <c r="F35616" t="s">
        <v>120704</v>
      </c>
      <c r="G35616">
        <v>3.0000000000000001E-5</v>
      </c>
      <c r="H35616" t="s">
        <v>20690</v>
      </c>
      <c r="I35616" t="s">
        <v>145214</v>
      </c>
      <c r="J35616" s="2" t="s">
        <v>189186</v>
      </c>
      <c r="K35616" t="s">
        <v>214320</v>
      </c>
      <c r="L35616" t="s">
        <v>228704</v>
      </c>
      <c r="M35616" t="s">
        <v>8</v>
      </c>
      <c r="N35616" t="s">
        <v>228832</v>
      </c>
      <c r="O35616" t="s">
        <v>229111</v>
      </c>
      <c r="P35616" t="s">
        <v>230079</v>
      </c>
      <c r="Q35616" t="s">
        <v>121999</v>
      </c>
      <c r="R35616" t="s">
        <v>214128</v>
      </c>
      <c r="S35616" t="s">
        <v>233771</v>
      </c>
    </row>
    <row r="35617" spans="1:19" x14ac:dyDescent="0.35">
      <c r="A35617" s="1">
        <v>44151</v>
      </c>
      <c r="B35617" t="s">
        <v>20691</v>
      </c>
      <c r="C35617" t="s">
        <v>80866</v>
      </c>
      <c r="D35617" t="s">
        <v>5</v>
      </c>
      <c r="E35617" t="s">
        <v>119955</v>
      </c>
      <c r="F35617" t="s">
        <v>120004</v>
      </c>
      <c r="G35617">
        <v>9.9999999999999995E-7</v>
      </c>
      <c r="H35617" t="s">
        <v>20691</v>
      </c>
      <c r="I35617" t="s">
        <v>145215</v>
      </c>
      <c r="J35617" s="2" t="s">
        <v>189187</v>
      </c>
      <c r="K35617" t="s">
        <v>214321</v>
      </c>
      <c r="L35617" t="s">
        <v>228706</v>
      </c>
      <c r="M35617" t="s">
        <v>8</v>
      </c>
      <c r="N35617" t="s">
        <v>228828</v>
      </c>
      <c r="O35617" t="s">
        <v>229113</v>
      </c>
      <c r="P35617" t="s">
        <v>230081</v>
      </c>
      <c r="Q35617" t="s">
        <v>120377</v>
      </c>
      <c r="R35617" t="s">
        <v>214128</v>
      </c>
      <c r="S35617" t="s">
        <v>233771</v>
      </c>
    </row>
    <row r="35618" spans="1:19" x14ac:dyDescent="0.35">
      <c r="A35618" s="1">
        <v>44152</v>
      </c>
      <c r="B35618" t="s">
        <v>20691</v>
      </c>
      <c r="C35618" t="s">
        <v>80867</v>
      </c>
      <c r="D35618" t="s">
        <v>5</v>
      </c>
      <c r="E35618" t="s">
        <v>119956</v>
      </c>
      <c r="F35618" t="s">
        <v>121145</v>
      </c>
      <c r="G35618">
        <v>1.0000000000000001E-5</v>
      </c>
      <c r="H35618" t="s">
        <v>20691</v>
      </c>
      <c r="I35618" t="s">
        <v>145215</v>
      </c>
      <c r="J35618" s="2" t="s">
        <v>189187</v>
      </c>
      <c r="K35618" t="s">
        <v>214321</v>
      </c>
      <c r="L35618" t="s">
        <v>228706</v>
      </c>
      <c r="M35618" t="s">
        <v>8</v>
      </c>
      <c r="N35618" t="s">
        <v>228828</v>
      </c>
      <c r="O35618" t="s">
        <v>229113</v>
      </c>
      <c r="P35618" t="s">
        <v>230081</v>
      </c>
      <c r="Q35618" t="s">
        <v>120377</v>
      </c>
      <c r="R35618" t="s">
        <v>214128</v>
      </c>
      <c r="S35618" t="s">
        <v>233771</v>
      </c>
    </row>
    <row r="35619" spans="1:19" x14ac:dyDescent="0.35">
      <c r="A35619" s="1">
        <v>44154</v>
      </c>
      <c r="B35619" t="s">
        <v>20691</v>
      </c>
      <c r="C35619" t="s">
        <v>80868</v>
      </c>
      <c r="D35619" t="s">
        <v>5</v>
      </c>
      <c r="E35619" t="s">
        <v>119954</v>
      </c>
      <c r="F35619" t="s">
        <v>122063</v>
      </c>
      <c r="G35619">
        <v>5.0000000000000004E-6</v>
      </c>
      <c r="H35619" t="s">
        <v>20691</v>
      </c>
      <c r="I35619" t="s">
        <v>145215</v>
      </c>
      <c r="J35619" s="2" t="s">
        <v>189187</v>
      </c>
      <c r="K35619" t="s">
        <v>214321</v>
      </c>
      <c r="L35619" t="s">
        <v>228706</v>
      </c>
      <c r="M35619" t="s">
        <v>8</v>
      </c>
      <c r="N35619" t="s">
        <v>228828</v>
      </c>
      <c r="O35619" t="s">
        <v>229113</v>
      </c>
      <c r="P35619" t="s">
        <v>230081</v>
      </c>
      <c r="Q35619" t="s">
        <v>120377</v>
      </c>
      <c r="R35619" t="s">
        <v>214128</v>
      </c>
      <c r="S35619" t="s">
        <v>233771</v>
      </c>
    </row>
    <row r="35620" spans="1:19" x14ac:dyDescent="0.35">
      <c r="A35620" s="1">
        <v>44156</v>
      </c>
      <c r="B35620" t="s">
        <v>20691</v>
      </c>
      <c r="C35620" t="s">
        <v>80869</v>
      </c>
      <c r="D35620" t="s">
        <v>5</v>
      </c>
      <c r="E35620" t="s">
        <v>119958</v>
      </c>
      <c r="F35620" t="s">
        <v>122986</v>
      </c>
      <c r="G35620">
        <v>2.0000000000000002E-5</v>
      </c>
      <c r="H35620" t="s">
        <v>20691</v>
      </c>
      <c r="I35620" t="s">
        <v>145215</v>
      </c>
      <c r="J35620" s="2" t="s">
        <v>189187</v>
      </c>
      <c r="K35620" t="s">
        <v>214321</v>
      </c>
      <c r="L35620" t="s">
        <v>228706</v>
      </c>
      <c r="M35620" t="s">
        <v>8</v>
      </c>
      <c r="N35620" t="s">
        <v>228828</v>
      </c>
      <c r="O35620" t="s">
        <v>229113</v>
      </c>
      <c r="P35620" t="s">
        <v>230081</v>
      </c>
      <c r="Q35620" t="s">
        <v>120377</v>
      </c>
      <c r="R35620" t="s">
        <v>214128</v>
      </c>
      <c r="S35620" t="s">
        <v>233771</v>
      </c>
    </row>
    <row r="35621" spans="1:19" x14ac:dyDescent="0.35">
      <c r="A35621" s="1">
        <v>44157</v>
      </c>
      <c r="B35621" t="s">
        <v>20692</v>
      </c>
      <c r="C35621" t="s">
        <v>80870</v>
      </c>
      <c r="D35621" t="s">
        <v>5</v>
      </c>
      <c r="F35621" t="s">
        <v>122027</v>
      </c>
      <c r="G35621">
        <v>2.05E-5</v>
      </c>
      <c r="H35621" t="s">
        <v>20692</v>
      </c>
      <c r="I35621" t="s">
        <v>145216</v>
      </c>
      <c r="J35621" s="2" t="s">
        <v>189188</v>
      </c>
      <c r="K35621" t="s">
        <v>214322</v>
      </c>
      <c r="L35621" t="s">
        <v>228704</v>
      </c>
      <c r="M35621" t="s">
        <v>8</v>
      </c>
      <c r="N35621" t="s">
        <v>228828</v>
      </c>
      <c r="O35621" t="s">
        <v>229113</v>
      </c>
      <c r="P35621" t="s">
        <v>230081</v>
      </c>
      <c r="Q35621" t="s">
        <v>122295</v>
      </c>
      <c r="R35621" t="s">
        <v>214128</v>
      </c>
      <c r="S35621" t="s">
        <v>233771</v>
      </c>
    </row>
    <row r="35622" spans="1:19" x14ac:dyDescent="0.35">
      <c r="A35622" s="1">
        <v>44158</v>
      </c>
      <c r="B35622" t="s">
        <v>20693</v>
      </c>
      <c r="C35622" t="s">
        <v>80871</v>
      </c>
      <c r="D35622" t="s">
        <v>4</v>
      </c>
      <c r="F35622" t="s">
        <v>120616</v>
      </c>
      <c r="G35622">
        <v>1.1000000000000001E-6</v>
      </c>
      <c r="H35622" t="s">
        <v>20693</v>
      </c>
      <c r="I35622" t="s">
        <v>145217</v>
      </c>
      <c r="J35622" s="2" t="s">
        <v>189189</v>
      </c>
      <c r="K35622" t="s">
        <v>214128</v>
      </c>
      <c r="L35622" t="s">
        <v>228706</v>
      </c>
      <c r="M35622" t="s">
        <v>8</v>
      </c>
      <c r="N35622" t="s">
        <v>228873</v>
      </c>
      <c r="O35622" t="s">
        <v>229170</v>
      </c>
      <c r="P35622" t="s">
        <v>229170</v>
      </c>
      <c r="Q35622" t="s">
        <v>120892</v>
      </c>
      <c r="R35622" t="s">
        <v>214128</v>
      </c>
      <c r="S35622" t="s">
        <v>233771</v>
      </c>
    </row>
    <row r="35623" spans="1:19" x14ac:dyDescent="0.35">
      <c r="A35623" s="1">
        <v>44159</v>
      </c>
      <c r="B35623" t="s">
        <v>20693</v>
      </c>
      <c r="C35623" t="s">
        <v>80872</v>
      </c>
      <c r="D35623" t="s">
        <v>5</v>
      </c>
      <c r="E35623" t="s">
        <v>119955</v>
      </c>
      <c r="F35623" t="s">
        <v>121459</v>
      </c>
      <c r="G35623">
        <v>2.0999999999999998E-6</v>
      </c>
      <c r="H35623" t="s">
        <v>20693</v>
      </c>
      <c r="I35623" t="s">
        <v>145217</v>
      </c>
      <c r="J35623" s="2" t="s">
        <v>189189</v>
      </c>
      <c r="K35623" t="s">
        <v>214128</v>
      </c>
      <c r="L35623" t="s">
        <v>228706</v>
      </c>
      <c r="M35623" t="s">
        <v>8</v>
      </c>
      <c r="N35623" t="s">
        <v>228873</v>
      </c>
      <c r="O35623" t="s">
        <v>229170</v>
      </c>
      <c r="P35623" t="s">
        <v>229170</v>
      </c>
      <c r="Q35623" t="s">
        <v>120892</v>
      </c>
      <c r="R35623" t="s">
        <v>214128</v>
      </c>
      <c r="S35623" t="s">
        <v>233771</v>
      </c>
    </row>
    <row r="35624" spans="1:19" x14ac:dyDescent="0.35">
      <c r="A35624" s="1">
        <v>44160</v>
      </c>
      <c r="B35624" t="s">
        <v>20694</v>
      </c>
      <c r="C35624" t="s">
        <v>80873</v>
      </c>
      <c r="D35624" t="s">
        <v>5</v>
      </c>
      <c r="F35624" t="s">
        <v>120228</v>
      </c>
      <c r="G35624">
        <v>1.7999999999999999E-6</v>
      </c>
      <c r="H35624" t="s">
        <v>20694</v>
      </c>
      <c r="I35624" t="s">
        <v>145218</v>
      </c>
      <c r="J35624" s="2" t="s">
        <v>189190</v>
      </c>
      <c r="K35624" t="s">
        <v>214128</v>
      </c>
      <c r="L35624" t="s">
        <v>228704</v>
      </c>
      <c r="M35624" t="s">
        <v>8</v>
      </c>
      <c r="N35624" t="s">
        <v>228832</v>
      </c>
      <c r="O35624" t="s">
        <v>229111</v>
      </c>
      <c r="P35624" t="s">
        <v>230079</v>
      </c>
      <c r="Q35624" t="s">
        <v>120679</v>
      </c>
      <c r="R35624" t="s">
        <v>214128</v>
      </c>
      <c r="S35624" t="s">
        <v>233771</v>
      </c>
    </row>
    <row r="35625" spans="1:19" x14ac:dyDescent="0.35">
      <c r="A35625" s="1">
        <v>44161</v>
      </c>
      <c r="B35625" t="s">
        <v>20695</v>
      </c>
      <c r="C35625" t="s">
        <v>80874</v>
      </c>
      <c r="D35625" t="s">
        <v>5</v>
      </c>
      <c r="E35625" t="s">
        <v>119955</v>
      </c>
      <c r="F35625" t="s">
        <v>120033</v>
      </c>
      <c r="G35625">
        <v>3.0000000000000001E-6</v>
      </c>
      <c r="H35625" t="s">
        <v>20695</v>
      </c>
      <c r="I35625" t="s">
        <v>145219</v>
      </c>
      <c r="J35625" s="2" t="s">
        <v>189191</v>
      </c>
      <c r="K35625" t="s">
        <v>214323</v>
      </c>
      <c r="L35625" t="s">
        <v>228704</v>
      </c>
      <c r="M35625" t="s">
        <v>228711</v>
      </c>
      <c r="N35625" t="s">
        <v>228967</v>
      </c>
      <c r="O35625" t="s">
        <v>229424</v>
      </c>
      <c r="P35625" t="s">
        <v>230471</v>
      </c>
      <c r="Q35625" t="s">
        <v>120033</v>
      </c>
      <c r="R35625" t="s">
        <v>214128</v>
      </c>
      <c r="S35625" t="s">
        <v>233771</v>
      </c>
    </row>
    <row r="35626" spans="1:19" x14ac:dyDescent="0.35">
      <c r="A35626" s="1">
        <v>44162</v>
      </c>
      <c r="B35626" t="s">
        <v>20696</v>
      </c>
      <c r="C35626" t="s">
        <v>80875</v>
      </c>
      <c r="D35626" t="s">
        <v>4</v>
      </c>
      <c r="F35626" t="s">
        <v>120577</v>
      </c>
      <c r="G35626">
        <v>9.9999999999999995E-8</v>
      </c>
      <c r="H35626" t="s">
        <v>20696</v>
      </c>
      <c r="I35626" t="s">
        <v>145220</v>
      </c>
      <c r="J35626" s="2" t="s">
        <v>189192</v>
      </c>
      <c r="K35626" t="s">
        <v>214324</v>
      </c>
      <c r="L35626" t="s">
        <v>228704</v>
      </c>
      <c r="Q35626" t="s">
        <v>120141</v>
      </c>
      <c r="R35626" t="s">
        <v>214128</v>
      </c>
      <c r="S35626" t="s">
        <v>233771</v>
      </c>
    </row>
    <row r="35627" spans="1:19" x14ac:dyDescent="0.35">
      <c r="A35627" s="1">
        <v>44163</v>
      </c>
      <c r="B35627" t="s">
        <v>20697</v>
      </c>
      <c r="C35627" t="s">
        <v>80876</v>
      </c>
      <c r="D35627" t="s">
        <v>5</v>
      </c>
      <c r="F35627" t="s">
        <v>120110</v>
      </c>
      <c r="G35627">
        <v>4.9999999999999998E-8</v>
      </c>
      <c r="H35627" t="s">
        <v>20697</v>
      </c>
      <c r="I35627" t="s">
        <v>145221</v>
      </c>
      <c r="J35627" s="2" t="s">
        <v>189193</v>
      </c>
      <c r="K35627" t="s">
        <v>214325</v>
      </c>
      <c r="L35627" t="s">
        <v>228704</v>
      </c>
      <c r="M35627" t="s">
        <v>8</v>
      </c>
      <c r="N35627" t="s">
        <v>228841</v>
      </c>
      <c r="O35627" t="s">
        <v>229123</v>
      </c>
      <c r="P35627" t="s">
        <v>229123</v>
      </c>
      <c r="Q35627" t="s">
        <v>121468</v>
      </c>
      <c r="R35627" t="s">
        <v>214128</v>
      </c>
      <c r="S35627" t="s">
        <v>233771</v>
      </c>
    </row>
    <row r="35628" spans="1:19" x14ac:dyDescent="0.35">
      <c r="A35628" s="1">
        <v>44164</v>
      </c>
      <c r="B35628" t="s">
        <v>20698</v>
      </c>
      <c r="C35628" t="s">
        <v>80877</v>
      </c>
      <c r="D35628" t="s">
        <v>4</v>
      </c>
      <c r="F35628" t="s">
        <v>120906</v>
      </c>
      <c r="G35628">
        <v>2.4999999999999999E-8</v>
      </c>
      <c r="H35628" t="s">
        <v>20698</v>
      </c>
      <c r="I35628" t="s">
        <v>145222</v>
      </c>
      <c r="J35628" s="2" t="s">
        <v>189194</v>
      </c>
      <c r="K35628" t="s">
        <v>214128</v>
      </c>
      <c r="L35628" t="s">
        <v>228705</v>
      </c>
      <c r="M35628" t="s">
        <v>8</v>
      </c>
      <c r="N35628" t="s">
        <v>228853</v>
      </c>
      <c r="O35628" t="s">
        <v>229221</v>
      </c>
      <c r="P35628" t="s">
        <v>229221</v>
      </c>
      <c r="Q35628" t="s">
        <v>123563</v>
      </c>
      <c r="R35628" t="s">
        <v>214128</v>
      </c>
      <c r="S35628" t="s">
        <v>233771</v>
      </c>
    </row>
    <row r="35629" spans="1:19" x14ac:dyDescent="0.35">
      <c r="A35629" s="1">
        <v>44165</v>
      </c>
      <c r="B35629" t="s">
        <v>20698</v>
      </c>
      <c r="C35629" t="s">
        <v>80878</v>
      </c>
      <c r="D35629" t="s">
        <v>5</v>
      </c>
      <c r="F35629" t="s">
        <v>120892</v>
      </c>
      <c r="G35629">
        <v>9.9999999999999995E-8</v>
      </c>
      <c r="H35629" t="s">
        <v>20698</v>
      </c>
      <c r="I35629" t="s">
        <v>145222</v>
      </c>
      <c r="J35629" s="2" t="s">
        <v>189194</v>
      </c>
      <c r="K35629" t="s">
        <v>214128</v>
      </c>
      <c r="L35629" t="s">
        <v>228705</v>
      </c>
      <c r="M35629" t="s">
        <v>8</v>
      </c>
      <c r="N35629" t="s">
        <v>228853</v>
      </c>
      <c r="O35629" t="s">
        <v>229221</v>
      </c>
      <c r="P35629" t="s">
        <v>229221</v>
      </c>
      <c r="Q35629" t="s">
        <v>123563</v>
      </c>
      <c r="R35629" t="s">
        <v>214128</v>
      </c>
      <c r="S35629" t="s">
        <v>233771</v>
      </c>
    </row>
    <row r="35630" spans="1:19" x14ac:dyDescent="0.35">
      <c r="A35630" s="1">
        <v>44166</v>
      </c>
      <c r="B35630" t="s">
        <v>20699</v>
      </c>
      <c r="C35630" t="s">
        <v>80879</v>
      </c>
      <c r="D35630" t="s">
        <v>5</v>
      </c>
      <c r="E35630" t="s">
        <v>119955</v>
      </c>
      <c r="F35630" t="s">
        <v>122522</v>
      </c>
      <c r="G35630">
        <v>5.0000000000000004E-6</v>
      </c>
      <c r="H35630" t="s">
        <v>20699</v>
      </c>
      <c r="I35630" t="s">
        <v>145223</v>
      </c>
      <c r="J35630" s="2" t="s">
        <v>189195</v>
      </c>
      <c r="K35630" t="s">
        <v>214128</v>
      </c>
      <c r="L35630" t="s">
        <v>228704</v>
      </c>
      <c r="M35630" t="s">
        <v>8</v>
      </c>
      <c r="N35630" t="s">
        <v>228841</v>
      </c>
      <c r="O35630" t="s">
        <v>229137</v>
      </c>
      <c r="P35630" t="s">
        <v>229137</v>
      </c>
      <c r="Q35630" t="s">
        <v>122295</v>
      </c>
      <c r="R35630" t="s">
        <v>214128</v>
      </c>
      <c r="S35630" t="s">
        <v>233771</v>
      </c>
    </row>
    <row r="35631" spans="1:19" x14ac:dyDescent="0.35">
      <c r="A35631" s="1">
        <v>44167</v>
      </c>
      <c r="B35631" t="s">
        <v>20700</v>
      </c>
      <c r="C35631" t="s">
        <v>80880</v>
      </c>
      <c r="D35631" t="s">
        <v>4</v>
      </c>
      <c r="F35631" t="s">
        <v>120041</v>
      </c>
      <c r="G35631">
        <v>4.5023999999999999E-7</v>
      </c>
      <c r="H35631" t="s">
        <v>20700</v>
      </c>
      <c r="I35631" t="s">
        <v>145224</v>
      </c>
      <c r="J35631" s="2" t="s">
        <v>189196</v>
      </c>
      <c r="K35631" t="s">
        <v>214326</v>
      </c>
      <c r="L35631" t="s">
        <v>228704</v>
      </c>
      <c r="M35631" t="s">
        <v>228720</v>
      </c>
      <c r="N35631" t="s">
        <v>228829</v>
      </c>
      <c r="O35631" t="s">
        <v>229415</v>
      </c>
      <c r="P35631" t="s">
        <v>229415</v>
      </c>
      <c r="Q35631" t="s">
        <v>120216</v>
      </c>
      <c r="R35631" t="s">
        <v>214128</v>
      </c>
      <c r="S35631" t="s">
        <v>233771</v>
      </c>
    </row>
    <row r="35632" spans="1:19" x14ac:dyDescent="0.35">
      <c r="A35632" s="1">
        <v>44169</v>
      </c>
      <c r="B35632" t="s">
        <v>20701</v>
      </c>
      <c r="C35632" t="s">
        <v>80881</v>
      </c>
      <c r="D35632" t="s">
        <v>4</v>
      </c>
      <c r="F35632" t="s">
        <v>120892</v>
      </c>
      <c r="G35632">
        <v>5.5000000000000003E-7</v>
      </c>
      <c r="H35632" t="s">
        <v>20701</v>
      </c>
      <c r="I35632" t="s">
        <v>145225</v>
      </c>
      <c r="J35632" s="2" t="s">
        <v>189197</v>
      </c>
      <c r="K35632" t="s">
        <v>214128</v>
      </c>
      <c r="L35632" t="s">
        <v>228705</v>
      </c>
      <c r="M35632" t="s">
        <v>8</v>
      </c>
      <c r="N35632" t="s">
        <v>228828</v>
      </c>
      <c r="O35632" t="s">
        <v>229113</v>
      </c>
      <c r="P35632" t="s">
        <v>230103</v>
      </c>
      <c r="Q35632" t="s">
        <v>122715</v>
      </c>
      <c r="R35632" t="s">
        <v>214128</v>
      </c>
      <c r="S35632" t="s">
        <v>233771</v>
      </c>
    </row>
    <row r="35633" spans="1:19" x14ac:dyDescent="0.35">
      <c r="A35633" s="1">
        <v>44170</v>
      </c>
      <c r="B35633" t="s">
        <v>20702</v>
      </c>
      <c r="C35633" t="s">
        <v>80882</v>
      </c>
      <c r="D35633" t="s">
        <v>5</v>
      </c>
      <c r="F35633" t="s">
        <v>120819</v>
      </c>
      <c r="G35633">
        <v>5.4999999999999999E-6</v>
      </c>
      <c r="H35633" t="s">
        <v>20702</v>
      </c>
      <c r="I35633" t="s">
        <v>145226</v>
      </c>
      <c r="J35633" s="2" t="s">
        <v>189198</v>
      </c>
      <c r="K35633" t="s">
        <v>214327</v>
      </c>
      <c r="L35633" t="s">
        <v>228706</v>
      </c>
      <c r="M35633" t="s">
        <v>8</v>
      </c>
      <c r="N35633" t="s">
        <v>228828</v>
      </c>
      <c r="O35633" t="s">
        <v>229108</v>
      </c>
      <c r="P35633" t="s">
        <v>230108</v>
      </c>
      <c r="Q35633" t="s">
        <v>120287</v>
      </c>
      <c r="R35633" t="s">
        <v>214128</v>
      </c>
      <c r="S35633" t="s">
        <v>233771</v>
      </c>
    </row>
    <row r="35634" spans="1:19" x14ac:dyDescent="0.35">
      <c r="A35634" s="1">
        <v>44171</v>
      </c>
      <c r="B35634" t="s">
        <v>20702</v>
      </c>
      <c r="C35634" t="s">
        <v>80883</v>
      </c>
      <c r="D35634" t="s">
        <v>5</v>
      </c>
      <c r="E35634" t="s">
        <v>119955</v>
      </c>
      <c r="F35634" t="s">
        <v>121575</v>
      </c>
      <c r="G35634">
        <v>1.7999999999999999E-6</v>
      </c>
      <c r="H35634" t="s">
        <v>20702</v>
      </c>
      <c r="I35634" t="s">
        <v>145226</v>
      </c>
      <c r="J35634" s="2" t="s">
        <v>189198</v>
      </c>
      <c r="K35634" t="s">
        <v>214327</v>
      </c>
      <c r="L35634" t="s">
        <v>228706</v>
      </c>
      <c r="M35634" t="s">
        <v>8</v>
      </c>
      <c r="N35634" t="s">
        <v>228828</v>
      </c>
      <c r="O35634" t="s">
        <v>229108</v>
      </c>
      <c r="P35634" t="s">
        <v>230108</v>
      </c>
      <c r="Q35634" t="s">
        <v>120287</v>
      </c>
      <c r="R35634" t="s">
        <v>214128</v>
      </c>
      <c r="S35634" t="s">
        <v>233771</v>
      </c>
    </row>
    <row r="35635" spans="1:19" x14ac:dyDescent="0.35">
      <c r="A35635" s="1">
        <v>44172</v>
      </c>
      <c r="B35635" t="s">
        <v>20703</v>
      </c>
      <c r="C35635" t="s">
        <v>80884</v>
      </c>
      <c r="D35635" t="s">
        <v>3</v>
      </c>
      <c r="F35635" t="s">
        <v>123400</v>
      </c>
      <c r="G35635">
        <v>1.5E-5</v>
      </c>
      <c r="H35635" t="s">
        <v>20703</v>
      </c>
      <c r="I35635" t="s">
        <v>145227</v>
      </c>
      <c r="J35635" s="2" t="s">
        <v>189199</v>
      </c>
      <c r="K35635" t="s">
        <v>214128</v>
      </c>
      <c r="L35635" t="s">
        <v>228705</v>
      </c>
      <c r="M35635" t="s">
        <v>8</v>
      </c>
      <c r="N35635" t="s">
        <v>228832</v>
      </c>
      <c r="O35635" t="s">
        <v>229111</v>
      </c>
      <c r="P35635" t="s">
        <v>230079</v>
      </c>
      <c r="Q35635" t="s">
        <v>123280</v>
      </c>
      <c r="R35635" t="s">
        <v>214128</v>
      </c>
      <c r="S35635" t="s">
        <v>233771</v>
      </c>
    </row>
    <row r="35636" spans="1:19" x14ac:dyDescent="0.35">
      <c r="A35636" s="1">
        <v>44173</v>
      </c>
      <c r="B35636" t="s">
        <v>20704</v>
      </c>
      <c r="C35636" t="s">
        <v>80885</v>
      </c>
      <c r="D35636" t="s">
        <v>4</v>
      </c>
      <c r="F35636" t="s">
        <v>120392</v>
      </c>
      <c r="G35636">
        <v>3.0000000000000001E-6</v>
      </c>
      <c r="H35636" t="s">
        <v>20704</v>
      </c>
      <c r="I35636" t="s">
        <v>145228</v>
      </c>
      <c r="J35636" s="2" t="s">
        <v>189200</v>
      </c>
      <c r="K35636" t="s">
        <v>214328</v>
      </c>
      <c r="L35636" t="s">
        <v>228704</v>
      </c>
      <c r="M35636" t="s">
        <v>228729</v>
      </c>
      <c r="N35636" t="s">
        <v>228895</v>
      </c>
      <c r="O35636" t="s">
        <v>229208</v>
      </c>
      <c r="P35636" t="s">
        <v>229208</v>
      </c>
      <c r="Q35636" t="s">
        <v>120031</v>
      </c>
      <c r="R35636" t="s">
        <v>214128</v>
      </c>
      <c r="S35636" t="s">
        <v>233771</v>
      </c>
    </row>
    <row r="35637" spans="1:19" x14ac:dyDescent="0.35">
      <c r="A35637" s="1">
        <v>44174</v>
      </c>
      <c r="B35637" t="s">
        <v>20704</v>
      </c>
      <c r="C35637" t="s">
        <v>80886</v>
      </c>
      <c r="D35637" t="s">
        <v>5</v>
      </c>
      <c r="E35637" t="s">
        <v>119955</v>
      </c>
      <c r="F35637" t="s">
        <v>122673</v>
      </c>
      <c r="G35637">
        <v>5.0000000000000004E-6</v>
      </c>
      <c r="H35637" t="s">
        <v>20704</v>
      </c>
      <c r="I35637" t="s">
        <v>145228</v>
      </c>
      <c r="J35637" s="2" t="s">
        <v>189200</v>
      </c>
      <c r="K35637" t="s">
        <v>214328</v>
      </c>
      <c r="L35637" t="s">
        <v>228704</v>
      </c>
      <c r="M35637" t="s">
        <v>228729</v>
      </c>
      <c r="N35637" t="s">
        <v>228895</v>
      </c>
      <c r="O35637" t="s">
        <v>229208</v>
      </c>
      <c r="P35637" t="s">
        <v>229208</v>
      </c>
      <c r="Q35637" t="s">
        <v>120031</v>
      </c>
      <c r="R35637" t="s">
        <v>214128</v>
      </c>
      <c r="S35637" t="s">
        <v>233771</v>
      </c>
    </row>
    <row r="35638" spans="1:19" x14ac:dyDescent="0.35">
      <c r="A35638" s="1">
        <v>44176</v>
      </c>
      <c r="B35638" t="s">
        <v>20705</v>
      </c>
      <c r="C35638" t="s">
        <v>80887</v>
      </c>
      <c r="D35638" t="s">
        <v>5</v>
      </c>
      <c r="E35638" t="s">
        <v>119955</v>
      </c>
      <c r="F35638" t="s">
        <v>121875</v>
      </c>
      <c r="G35638">
        <v>5.0000000000000004E-6</v>
      </c>
      <c r="H35638" t="s">
        <v>20705</v>
      </c>
      <c r="I35638" t="s">
        <v>145229</v>
      </c>
      <c r="J35638" s="2" t="s">
        <v>189201</v>
      </c>
      <c r="K35638" t="s">
        <v>214128</v>
      </c>
      <c r="L35638" t="s">
        <v>228704</v>
      </c>
      <c r="M35638" t="s">
        <v>9</v>
      </c>
      <c r="N35638" t="s">
        <v>228868</v>
      </c>
      <c r="O35638" t="s">
        <v>229326</v>
      </c>
      <c r="P35638" t="s">
        <v>231956</v>
      </c>
      <c r="Q35638" t="s">
        <v>121999</v>
      </c>
      <c r="R35638" t="s">
        <v>214128</v>
      </c>
      <c r="S35638" t="s">
        <v>233771</v>
      </c>
    </row>
    <row r="35639" spans="1:19" x14ac:dyDescent="0.35">
      <c r="A35639" s="1">
        <v>44180</v>
      </c>
      <c r="B35639" t="s">
        <v>20706</v>
      </c>
      <c r="C35639" t="s">
        <v>80888</v>
      </c>
      <c r="D35639" t="s">
        <v>5</v>
      </c>
      <c r="E35639" t="s">
        <v>119955</v>
      </c>
      <c r="F35639" t="s">
        <v>120516</v>
      </c>
      <c r="G35639">
        <v>3.4999999999999999E-6</v>
      </c>
      <c r="H35639" t="s">
        <v>20706</v>
      </c>
      <c r="I35639" t="s">
        <v>145230</v>
      </c>
      <c r="J35639" s="2" t="s">
        <v>189202</v>
      </c>
      <c r="K35639" t="s">
        <v>214329</v>
      </c>
      <c r="L35639" t="s">
        <v>228706</v>
      </c>
      <c r="M35639" t="s">
        <v>8</v>
      </c>
      <c r="N35639" t="s">
        <v>228830</v>
      </c>
      <c r="O35639" t="s">
        <v>229110</v>
      </c>
      <c r="P35639" t="s">
        <v>229110</v>
      </c>
      <c r="Q35639" t="s">
        <v>120008</v>
      </c>
      <c r="R35639" t="s">
        <v>214128</v>
      </c>
      <c r="S35639" t="s">
        <v>233771</v>
      </c>
    </row>
    <row r="35640" spans="1:19" x14ac:dyDescent="0.35">
      <c r="A35640" s="1">
        <v>44181</v>
      </c>
      <c r="B35640" t="s">
        <v>20706</v>
      </c>
      <c r="C35640" t="s">
        <v>80889</v>
      </c>
      <c r="D35640" t="s">
        <v>5</v>
      </c>
      <c r="E35640" t="s">
        <v>119955</v>
      </c>
      <c r="F35640" t="s">
        <v>121521</v>
      </c>
      <c r="G35640">
        <v>1.9999999999999999E-6</v>
      </c>
      <c r="H35640" t="s">
        <v>20706</v>
      </c>
      <c r="I35640" t="s">
        <v>145230</v>
      </c>
      <c r="J35640" s="2" t="s">
        <v>189202</v>
      </c>
      <c r="K35640" t="s">
        <v>214329</v>
      </c>
      <c r="L35640" t="s">
        <v>228706</v>
      </c>
      <c r="M35640" t="s">
        <v>8</v>
      </c>
      <c r="N35640" t="s">
        <v>228830</v>
      </c>
      <c r="O35640" t="s">
        <v>229110</v>
      </c>
      <c r="P35640" t="s">
        <v>229110</v>
      </c>
      <c r="Q35640" t="s">
        <v>120008</v>
      </c>
      <c r="R35640" t="s">
        <v>214128</v>
      </c>
      <c r="S35640" t="s">
        <v>233771</v>
      </c>
    </row>
    <row r="35641" spans="1:19" x14ac:dyDescent="0.35">
      <c r="A35641" s="1">
        <v>44182</v>
      </c>
      <c r="B35641" t="s">
        <v>20706</v>
      </c>
      <c r="C35641" t="s">
        <v>80890</v>
      </c>
      <c r="D35641" t="s">
        <v>5</v>
      </c>
      <c r="F35641" t="s">
        <v>122206</v>
      </c>
      <c r="G35641">
        <v>2.4999900000000001E-7</v>
      </c>
      <c r="H35641" t="s">
        <v>20706</v>
      </c>
      <c r="I35641" t="s">
        <v>145230</v>
      </c>
      <c r="J35641" s="2" t="s">
        <v>189202</v>
      </c>
      <c r="K35641" t="s">
        <v>214329</v>
      </c>
      <c r="L35641" t="s">
        <v>228706</v>
      </c>
      <c r="M35641" t="s">
        <v>8</v>
      </c>
      <c r="N35641" t="s">
        <v>228830</v>
      </c>
      <c r="O35641" t="s">
        <v>229110</v>
      </c>
      <c r="P35641" t="s">
        <v>229110</v>
      </c>
      <c r="Q35641" t="s">
        <v>120008</v>
      </c>
      <c r="R35641" t="s">
        <v>214128</v>
      </c>
      <c r="S35641" t="s">
        <v>233771</v>
      </c>
    </row>
    <row r="35642" spans="1:19" x14ac:dyDescent="0.35">
      <c r="A35642" s="1">
        <v>44183</v>
      </c>
      <c r="B35642" t="s">
        <v>20706</v>
      </c>
      <c r="C35642" t="s">
        <v>80891</v>
      </c>
      <c r="D35642" t="s">
        <v>5</v>
      </c>
      <c r="E35642" t="s">
        <v>119954</v>
      </c>
      <c r="F35642" t="s">
        <v>122519</v>
      </c>
      <c r="G35642">
        <v>1.0000000000000001E-5</v>
      </c>
      <c r="H35642" t="s">
        <v>20706</v>
      </c>
      <c r="I35642" t="s">
        <v>145230</v>
      </c>
      <c r="J35642" s="2" t="s">
        <v>189202</v>
      </c>
      <c r="K35642" t="s">
        <v>214329</v>
      </c>
      <c r="L35642" t="s">
        <v>228706</v>
      </c>
      <c r="M35642" t="s">
        <v>8</v>
      </c>
      <c r="N35642" t="s">
        <v>228830</v>
      </c>
      <c r="O35642" t="s">
        <v>229110</v>
      </c>
      <c r="P35642" t="s">
        <v>229110</v>
      </c>
      <c r="Q35642" t="s">
        <v>120008</v>
      </c>
      <c r="R35642" t="s">
        <v>214128</v>
      </c>
      <c r="S35642" t="s">
        <v>233771</v>
      </c>
    </row>
    <row r="35643" spans="1:19" x14ac:dyDescent="0.35">
      <c r="A35643" s="1">
        <v>44184</v>
      </c>
      <c r="B35643" t="s">
        <v>20707</v>
      </c>
      <c r="C35643" t="s">
        <v>80892</v>
      </c>
      <c r="D35643" t="s">
        <v>4</v>
      </c>
      <c r="F35643" t="s">
        <v>119989</v>
      </c>
      <c r="G35643">
        <v>9.9999999999999995E-7</v>
      </c>
      <c r="H35643" t="s">
        <v>20707</v>
      </c>
      <c r="I35643" t="s">
        <v>145231</v>
      </c>
      <c r="J35643" s="2" t="s">
        <v>189203</v>
      </c>
      <c r="K35643" t="s">
        <v>214330</v>
      </c>
      <c r="L35643" t="s">
        <v>228704</v>
      </c>
      <c r="M35643" t="s">
        <v>8</v>
      </c>
      <c r="N35643" t="s">
        <v>228832</v>
      </c>
      <c r="O35643" t="s">
        <v>229111</v>
      </c>
      <c r="P35643" t="s">
        <v>230079</v>
      </c>
      <c r="Q35643" t="s">
        <v>120566</v>
      </c>
      <c r="R35643" t="s">
        <v>214128</v>
      </c>
      <c r="S35643" t="s">
        <v>233771</v>
      </c>
    </row>
    <row r="35644" spans="1:19" x14ac:dyDescent="0.35">
      <c r="A35644" s="1">
        <v>44187</v>
      </c>
      <c r="B35644" t="s">
        <v>20708</v>
      </c>
      <c r="C35644" t="s">
        <v>80893</v>
      </c>
      <c r="D35644" t="s">
        <v>5</v>
      </c>
      <c r="E35644" t="s">
        <v>119954</v>
      </c>
      <c r="F35644" t="s">
        <v>120771</v>
      </c>
      <c r="G35644">
        <v>7.9999999999999996E-6</v>
      </c>
      <c r="H35644" t="s">
        <v>20708</v>
      </c>
      <c r="I35644" t="s">
        <v>145232</v>
      </c>
      <c r="J35644" s="2" t="s">
        <v>189204</v>
      </c>
      <c r="K35644" t="s">
        <v>214128</v>
      </c>
      <c r="L35644" t="s">
        <v>228706</v>
      </c>
      <c r="M35644" t="s">
        <v>8</v>
      </c>
      <c r="N35644" t="s">
        <v>228828</v>
      </c>
      <c r="O35644" t="s">
        <v>229113</v>
      </c>
      <c r="P35644" t="s">
        <v>230103</v>
      </c>
      <c r="Q35644" t="s">
        <v>119973</v>
      </c>
      <c r="R35644" t="s">
        <v>214128</v>
      </c>
      <c r="S35644" t="s">
        <v>233771</v>
      </c>
    </row>
    <row r="35645" spans="1:19" x14ac:dyDescent="0.35">
      <c r="A35645" s="1">
        <v>44188</v>
      </c>
      <c r="B35645" t="s">
        <v>20708</v>
      </c>
      <c r="C35645" t="s">
        <v>80894</v>
      </c>
      <c r="D35645" t="s">
        <v>5</v>
      </c>
      <c r="E35645" t="s">
        <v>119955</v>
      </c>
      <c r="F35645" t="s">
        <v>122310</v>
      </c>
      <c r="G35645">
        <v>1.0000000000000001E-5</v>
      </c>
      <c r="H35645" t="s">
        <v>20708</v>
      </c>
      <c r="I35645" t="s">
        <v>145232</v>
      </c>
      <c r="J35645" s="2" t="s">
        <v>189204</v>
      </c>
      <c r="K35645" t="s">
        <v>214128</v>
      </c>
      <c r="L35645" t="s">
        <v>228706</v>
      </c>
      <c r="M35645" t="s">
        <v>8</v>
      </c>
      <c r="N35645" t="s">
        <v>228828</v>
      </c>
      <c r="O35645" t="s">
        <v>229113</v>
      </c>
      <c r="P35645" t="s">
        <v>230103</v>
      </c>
      <c r="Q35645" t="s">
        <v>119973</v>
      </c>
      <c r="R35645" t="s">
        <v>214128</v>
      </c>
      <c r="S35645" t="s">
        <v>233771</v>
      </c>
    </row>
    <row r="35646" spans="1:19" x14ac:dyDescent="0.35">
      <c r="A35646" s="1">
        <v>44189</v>
      </c>
      <c r="B35646" t="s">
        <v>20708</v>
      </c>
      <c r="C35646" t="s">
        <v>80895</v>
      </c>
      <c r="D35646" t="s">
        <v>5</v>
      </c>
      <c r="E35646" t="s">
        <v>119955</v>
      </c>
      <c r="F35646" t="s">
        <v>122879</v>
      </c>
      <c r="G35646">
        <v>6.0299999999999999E-6</v>
      </c>
      <c r="H35646" t="s">
        <v>20708</v>
      </c>
      <c r="I35646" t="s">
        <v>145232</v>
      </c>
      <c r="J35646" s="2" t="s">
        <v>189204</v>
      </c>
      <c r="K35646" t="s">
        <v>214128</v>
      </c>
      <c r="L35646" t="s">
        <v>228706</v>
      </c>
      <c r="M35646" t="s">
        <v>8</v>
      </c>
      <c r="N35646" t="s">
        <v>228828</v>
      </c>
      <c r="O35646" t="s">
        <v>229113</v>
      </c>
      <c r="P35646" t="s">
        <v>230103</v>
      </c>
      <c r="Q35646" t="s">
        <v>119973</v>
      </c>
      <c r="R35646" t="s">
        <v>214128</v>
      </c>
      <c r="S35646" t="s">
        <v>233771</v>
      </c>
    </row>
    <row r="35647" spans="1:19" x14ac:dyDescent="0.35">
      <c r="A35647" s="1">
        <v>44190</v>
      </c>
      <c r="B35647" t="s">
        <v>20709</v>
      </c>
      <c r="C35647" t="s">
        <v>80896</v>
      </c>
      <c r="D35647" t="s">
        <v>4</v>
      </c>
      <c r="F35647" t="s">
        <v>123947</v>
      </c>
      <c r="G35647">
        <v>4.9999999999999998E-8</v>
      </c>
      <c r="H35647" t="s">
        <v>20709</v>
      </c>
      <c r="I35647" t="s">
        <v>145233</v>
      </c>
      <c r="J35647" s="2" t="s">
        <v>189205</v>
      </c>
      <c r="K35647" t="s">
        <v>214188</v>
      </c>
      <c r="L35647" t="s">
        <v>228704</v>
      </c>
      <c r="M35647" t="s">
        <v>8</v>
      </c>
      <c r="N35647" t="s">
        <v>228896</v>
      </c>
      <c r="O35647" t="s">
        <v>229210</v>
      </c>
      <c r="P35647" t="s">
        <v>229210</v>
      </c>
      <c r="Q35647" t="s">
        <v>120216</v>
      </c>
      <c r="R35647" t="s">
        <v>214128</v>
      </c>
      <c r="S35647" t="s">
        <v>233771</v>
      </c>
    </row>
    <row r="35648" spans="1:19" x14ac:dyDescent="0.35">
      <c r="A35648" s="1">
        <v>44191</v>
      </c>
      <c r="B35648" t="s">
        <v>20709</v>
      </c>
      <c r="C35648" t="s">
        <v>80897</v>
      </c>
      <c r="D35648" t="s">
        <v>5</v>
      </c>
      <c r="E35648" t="s">
        <v>119955</v>
      </c>
      <c r="F35648" t="s">
        <v>120276</v>
      </c>
      <c r="G35648">
        <v>5.9999999999999997E-7</v>
      </c>
      <c r="H35648" t="s">
        <v>20709</v>
      </c>
      <c r="I35648" t="s">
        <v>145233</v>
      </c>
      <c r="J35648" s="2" t="s">
        <v>189205</v>
      </c>
      <c r="K35648" t="s">
        <v>214188</v>
      </c>
      <c r="L35648" t="s">
        <v>228704</v>
      </c>
      <c r="M35648" t="s">
        <v>8</v>
      </c>
      <c r="N35648" t="s">
        <v>228896</v>
      </c>
      <c r="O35648" t="s">
        <v>229210</v>
      </c>
      <c r="P35648" t="s">
        <v>229210</v>
      </c>
      <c r="Q35648" t="s">
        <v>120216</v>
      </c>
      <c r="R35648" t="s">
        <v>214128</v>
      </c>
      <c r="S35648" t="s">
        <v>233771</v>
      </c>
    </row>
    <row r="35649" spans="1:19" x14ac:dyDescent="0.35">
      <c r="A35649" s="1">
        <v>44194</v>
      </c>
      <c r="B35649" t="s">
        <v>20710</v>
      </c>
      <c r="C35649" t="s">
        <v>80898</v>
      </c>
      <c r="D35649" t="s">
        <v>5</v>
      </c>
      <c r="F35649" t="s">
        <v>121698</v>
      </c>
      <c r="G35649">
        <v>1.0000000000000001E-5</v>
      </c>
      <c r="H35649" t="s">
        <v>20710</v>
      </c>
      <c r="I35649" t="s">
        <v>145234</v>
      </c>
      <c r="J35649" s="2" t="s">
        <v>189206</v>
      </c>
      <c r="K35649" t="s">
        <v>214331</v>
      </c>
      <c r="L35649" t="s">
        <v>228704</v>
      </c>
      <c r="M35649" t="s">
        <v>228722</v>
      </c>
      <c r="O35649" t="s">
        <v>229143</v>
      </c>
      <c r="P35649" t="s">
        <v>229143</v>
      </c>
      <c r="Q35649" t="s">
        <v>120970</v>
      </c>
      <c r="R35649" t="s">
        <v>214128</v>
      </c>
      <c r="S35649" t="s">
        <v>233771</v>
      </c>
    </row>
    <row r="35650" spans="1:19" x14ac:dyDescent="0.35">
      <c r="A35650" s="1">
        <v>44195</v>
      </c>
      <c r="B35650" t="s">
        <v>20711</v>
      </c>
      <c r="C35650" t="s">
        <v>80899</v>
      </c>
      <c r="D35650" t="s">
        <v>4</v>
      </c>
      <c r="F35650" t="s">
        <v>120592</v>
      </c>
      <c r="G35650">
        <v>7.5000000000000002E-7</v>
      </c>
      <c r="H35650" t="s">
        <v>20711</v>
      </c>
      <c r="I35650" t="s">
        <v>145235</v>
      </c>
      <c r="J35650" s="2" t="s">
        <v>189207</v>
      </c>
      <c r="K35650" t="s">
        <v>214128</v>
      </c>
      <c r="L35650" t="s">
        <v>228705</v>
      </c>
      <c r="M35650" t="s">
        <v>14</v>
      </c>
      <c r="N35650" t="s">
        <v>228857</v>
      </c>
      <c r="O35650" t="s">
        <v>229149</v>
      </c>
      <c r="P35650" t="s">
        <v>229149</v>
      </c>
      <c r="Q35650" t="s">
        <v>120008</v>
      </c>
      <c r="R35650" t="s">
        <v>214128</v>
      </c>
      <c r="S35650" t="s">
        <v>233771</v>
      </c>
    </row>
    <row r="35651" spans="1:19" x14ac:dyDescent="0.35">
      <c r="A35651" s="1">
        <v>44196</v>
      </c>
      <c r="B35651" t="s">
        <v>20712</v>
      </c>
      <c r="C35651" t="s">
        <v>80900</v>
      </c>
      <c r="D35651" t="s">
        <v>4</v>
      </c>
      <c r="F35651" t="s">
        <v>120464</v>
      </c>
      <c r="G35651">
        <v>7.9188999999999995E-8</v>
      </c>
      <c r="H35651" t="s">
        <v>20712</v>
      </c>
      <c r="I35651" t="s">
        <v>145236</v>
      </c>
      <c r="J35651" s="2" t="s">
        <v>189208</v>
      </c>
      <c r="K35651" t="s">
        <v>214332</v>
      </c>
      <c r="L35651" t="s">
        <v>228704</v>
      </c>
      <c r="M35651" t="s">
        <v>10</v>
      </c>
      <c r="N35651" t="s">
        <v>228827</v>
      </c>
      <c r="O35651" t="s">
        <v>229107</v>
      </c>
      <c r="P35651" t="s">
        <v>229107</v>
      </c>
      <c r="Q35651" t="s">
        <v>120060</v>
      </c>
      <c r="R35651" t="s">
        <v>214128</v>
      </c>
      <c r="S35651" t="s">
        <v>233771</v>
      </c>
    </row>
    <row r="35652" spans="1:19" x14ac:dyDescent="0.35">
      <c r="A35652" s="1">
        <v>44197</v>
      </c>
      <c r="B35652" t="s">
        <v>20712</v>
      </c>
      <c r="C35652" t="s">
        <v>80901</v>
      </c>
      <c r="D35652" t="s">
        <v>4</v>
      </c>
      <c r="F35652" t="s">
        <v>120129</v>
      </c>
      <c r="G35652">
        <v>6.0163299999999995E-7</v>
      </c>
      <c r="H35652" t="s">
        <v>20712</v>
      </c>
      <c r="I35652" t="s">
        <v>145236</v>
      </c>
      <c r="J35652" s="2" t="s">
        <v>189208</v>
      </c>
      <c r="K35652" t="s">
        <v>214332</v>
      </c>
      <c r="L35652" t="s">
        <v>228704</v>
      </c>
      <c r="M35652" t="s">
        <v>10</v>
      </c>
      <c r="N35652" t="s">
        <v>228827</v>
      </c>
      <c r="O35652" t="s">
        <v>229107</v>
      </c>
      <c r="P35652" t="s">
        <v>229107</v>
      </c>
      <c r="Q35652" t="s">
        <v>120060</v>
      </c>
      <c r="R35652" t="s">
        <v>214128</v>
      </c>
      <c r="S35652" t="s">
        <v>233771</v>
      </c>
    </row>
    <row r="35653" spans="1:19" x14ac:dyDescent="0.35">
      <c r="A35653" s="1">
        <v>44198</v>
      </c>
      <c r="B35653" t="s">
        <v>20712</v>
      </c>
      <c r="C35653" t="s">
        <v>80902</v>
      </c>
      <c r="D35653" t="s">
        <v>4</v>
      </c>
      <c r="F35653" t="s">
        <v>120991</v>
      </c>
      <c r="G35653">
        <v>6.5000000000000002E-7</v>
      </c>
      <c r="H35653" t="s">
        <v>20712</v>
      </c>
      <c r="I35653" t="s">
        <v>145236</v>
      </c>
      <c r="J35653" s="2" t="s">
        <v>189208</v>
      </c>
      <c r="K35653" t="s">
        <v>214332</v>
      </c>
      <c r="L35653" t="s">
        <v>228704</v>
      </c>
      <c r="M35653" t="s">
        <v>10</v>
      </c>
      <c r="N35653" t="s">
        <v>228827</v>
      </c>
      <c r="O35653" t="s">
        <v>229107</v>
      </c>
      <c r="P35653" t="s">
        <v>229107</v>
      </c>
      <c r="Q35653" t="s">
        <v>120060</v>
      </c>
      <c r="R35653" t="s">
        <v>214128</v>
      </c>
      <c r="S35653" t="s">
        <v>233771</v>
      </c>
    </row>
    <row r="35654" spans="1:19" x14ac:dyDescent="0.35">
      <c r="A35654" s="1">
        <v>44199</v>
      </c>
      <c r="B35654" t="s">
        <v>20713</v>
      </c>
      <c r="C35654" t="s">
        <v>80903</v>
      </c>
      <c r="D35654" t="s">
        <v>5</v>
      </c>
      <c r="E35654" t="s">
        <v>119955</v>
      </c>
      <c r="F35654" t="s">
        <v>120505</v>
      </c>
      <c r="G35654">
        <v>2.5000000000000002E-6</v>
      </c>
      <c r="H35654" t="s">
        <v>20713</v>
      </c>
      <c r="I35654" t="s">
        <v>145237</v>
      </c>
      <c r="J35654" s="2" t="s">
        <v>189209</v>
      </c>
      <c r="K35654" t="s">
        <v>214333</v>
      </c>
      <c r="L35654" t="s">
        <v>228704</v>
      </c>
      <c r="M35654" t="s">
        <v>10</v>
      </c>
      <c r="N35654" t="s">
        <v>228827</v>
      </c>
      <c r="O35654" t="s">
        <v>229107</v>
      </c>
      <c r="P35654" t="s">
        <v>229107</v>
      </c>
      <c r="Q35654" t="s">
        <v>120113</v>
      </c>
      <c r="R35654" t="s">
        <v>214128</v>
      </c>
      <c r="S35654" t="s">
        <v>233771</v>
      </c>
    </row>
    <row r="35655" spans="1:19" x14ac:dyDescent="0.35">
      <c r="A35655" s="1">
        <v>44200</v>
      </c>
      <c r="B35655" t="s">
        <v>20714</v>
      </c>
      <c r="C35655" t="s">
        <v>80904</v>
      </c>
      <c r="D35655" t="s">
        <v>4</v>
      </c>
      <c r="F35655" t="s">
        <v>120425</v>
      </c>
      <c r="G35655">
        <v>1.9999999999999999E-6</v>
      </c>
      <c r="H35655" t="s">
        <v>20714</v>
      </c>
      <c r="I35655" t="s">
        <v>145238</v>
      </c>
      <c r="J35655" s="2" t="s">
        <v>189210</v>
      </c>
      <c r="K35655" t="s">
        <v>214273</v>
      </c>
      <c r="L35655" t="s">
        <v>228704</v>
      </c>
      <c r="M35655" t="s">
        <v>228723</v>
      </c>
      <c r="N35655" t="s">
        <v>228901</v>
      </c>
      <c r="O35655" t="s">
        <v>229226</v>
      </c>
      <c r="P35655" t="s">
        <v>229226</v>
      </c>
      <c r="Q35655" t="s">
        <v>120226</v>
      </c>
      <c r="R35655" t="s">
        <v>214128</v>
      </c>
      <c r="S35655" t="s">
        <v>233771</v>
      </c>
    </row>
    <row r="35656" spans="1:19" x14ac:dyDescent="0.35">
      <c r="A35656" s="1">
        <v>44201</v>
      </c>
      <c r="B35656" t="s">
        <v>20714</v>
      </c>
      <c r="C35656" t="s">
        <v>80905</v>
      </c>
      <c r="D35656" t="s">
        <v>4</v>
      </c>
      <c r="F35656" t="s">
        <v>120056</v>
      </c>
      <c r="G35656">
        <v>9.9999999999999995E-7</v>
      </c>
      <c r="H35656" t="s">
        <v>20714</v>
      </c>
      <c r="I35656" t="s">
        <v>145238</v>
      </c>
      <c r="J35656" s="2" t="s">
        <v>189210</v>
      </c>
      <c r="K35656" t="s">
        <v>214273</v>
      </c>
      <c r="L35656" t="s">
        <v>228704</v>
      </c>
      <c r="M35656" t="s">
        <v>228723</v>
      </c>
      <c r="N35656" t="s">
        <v>228901</v>
      </c>
      <c r="O35656" t="s">
        <v>229226</v>
      </c>
      <c r="P35656" t="s">
        <v>229226</v>
      </c>
      <c r="Q35656" t="s">
        <v>120226</v>
      </c>
      <c r="R35656" t="s">
        <v>214128</v>
      </c>
      <c r="S35656" t="s">
        <v>233771</v>
      </c>
    </row>
    <row r="35657" spans="1:19" x14ac:dyDescent="0.35">
      <c r="A35657" s="1">
        <v>44203</v>
      </c>
      <c r="B35657" t="s">
        <v>20715</v>
      </c>
      <c r="C35657" t="s">
        <v>80906</v>
      </c>
      <c r="D35657" t="s">
        <v>4</v>
      </c>
      <c r="F35657" t="s">
        <v>121333</v>
      </c>
      <c r="G35657">
        <v>2.31588E-7</v>
      </c>
      <c r="H35657" t="s">
        <v>20715</v>
      </c>
      <c r="I35657" t="s">
        <v>145239</v>
      </c>
      <c r="J35657" s="2" t="s">
        <v>189211</v>
      </c>
      <c r="K35657" t="s">
        <v>214334</v>
      </c>
      <c r="L35657" t="s">
        <v>228704</v>
      </c>
      <c r="M35657" t="s">
        <v>228720</v>
      </c>
      <c r="N35657" t="s">
        <v>228833</v>
      </c>
      <c r="O35657" t="s">
        <v>229756</v>
      </c>
      <c r="P35657" t="s">
        <v>229756</v>
      </c>
      <c r="Q35657" t="s">
        <v>121220</v>
      </c>
      <c r="R35657" t="s">
        <v>214128</v>
      </c>
      <c r="S35657" t="s">
        <v>233771</v>
      </c>
    </row>
    <row r="35658" spans="1:19" x14ac:dyDescent="0.35">
      <c r="A35658" s="1">
        <v>44204</v>
      </c>
      <c r="B35658" t="s">
        <v>20716</v>
      </c>
      <c r="C35658" t="s">
        <v>80907</v>
      </c>
      <c r="D35658" t="s">
        <v>4</v>
      </c>
      <c r="F35658" t="s">
        <v>120277</v>
      </c>
      <c r="G35658">
        <v>2E-8</v>
      </c>
      <c r="H35658" t="s">
        <v>20716</v>
      </c>
      <c r="I35658" t="s">
        <v>145240</v>
      </c>
      <c r="J35658" s="2" t="s">
        <v>189212</v>
      </c>
      <c r="K35658" t="s">
        <v>214335</v>
      </c>
      <c r="L35658" t="s">
        <v>228704</v>
      </c>
      <c r="M35658" t="s">
        <v>8</v>
      </c>
      <c r="N35658" t="s">
        <v>228828</v>
      </c>
      <c r="O35658" t="s">
        <v>229216</v>
      </c>
      <c r="P35658" t="s">
        <v>229216</v>
      </c>
      <c r="Q35658" t="s">
        <v>120056</v>
      </c>
      <c r="R35658" t="s">
        <v>214128</v>
      </c>
      <c r="S35658" t="s">
        <v>233771</v>
      </c>
    </row>
    <row r="35659" spans="1:19" x14ac:dyDescent="0.35">
      <c r="A35659" s="1">
        <v>44206</v>
      </c>
      <c r="B35659" t="s">
        <v>20717</v>
      </c>
      <c r="C35659" t="s">
        <v>80908</v>
      </c>
      <c r="D35659" t="s">
        <v>4</v>
      </c>
      <c r="F35659" t="s">
        <v>119994</v>
      </c>
      <c r="G35659">
        <v>7.5000000000000002E-7</v>
      </c>
      <c r="H35659" t="s">
        <v>20717</v>
      </c>
      <c r="I35659" t="s">
        <v>145241</v>
      </c>
      <c r="J35659" s="2" t="s">
        <v>189213</v>
      </c>
      <c r="K35659" t="s">
        <v>214336</v>
      </c>
      <c r="L35659" t="s">
        <v>228704</v>
      </c>
      <c r="M35659" t="s">
        <v>8</v>
      </c>
      <c r="N35659" t="s">
        <v>228832</v>
      </c>
      <c r="O35659" t="s">
        <v>229111</v>
      </c>
      <c r="P35659" t="s">
        <v>230079</v>
      </c>
      <c r="Q35659" t="s">
        <v>120060</v>
      </c>
      <c r="R35659" t="s">
        <v>214128</v>
      </c>
      <c r="S35659" t="s">
        <v>233771</v>
      </c>
    </row>
    <row r="35660" spans="1:19" x14ac:dyDescent="0.35">
      <c r="A35660" s="1">
        <v>44207</v>
      </c>
      <c r="B35660" t="s">
        <v>20718</v>
      </c>
      <c r="C35660" t="s">
        <v>80909</v>
      </c>
      <c r="D35660" t="s">
        <v>5</v>
      </c>
      <c r="E35660" t="s">
        <v>119955</v>
      </c>
      <c r="F35660" t="s">
        <v>120318</v>
      </c>
      <c r="G35660">
        <v>3.0000000000000001E-6</v>
      </c>
      <c r="H35660" t="s">
        <v>20718</v>
      </c>
      <c r="I35660" t="s">
        <v>145242</v>
      </c>
      <c r="J35660" s="2" t="s">
        <v>189214</v>
      </c>
      <c r="K35660" t="s">
        <v>214135</v>
      </c>
      <c r="L35660" t="s">
        <v>228704</v>
      </c>
      <c r="M35660" t="s">
        <v>228734</v>
      </c>
      <c r="N35660" t="s">
        <v>228837</v>
      </c>
      <c r="O35660" t="s">
        <v>229175</v>
      </c>
      <c r="P35660" t="s">
        <v>229175</v>
      </c>
      <c r="Q35660" t="s">
        <v>120160</v>
      </c>
      <c r="R35660" t="s">
        <v>214128</v>
      </c>
      <c r="S35660" t="s">
        <v>233771</v>
      </c>
    </row>
    <row r="35661" spans="1:19" x14ac:dyDescent="0.35">
      <c r="A35661" s="1">
        <v>44208</v>
      </c>
      <c r="B35661" t="s">
        <v>20719</v>
      </c>
      <c r="C35661" t="s">
        <v>80910</v>
      </c>
      <c r="D35661" t="s">
        <v>5</v>
      </c>
      <c r="F35661" t="s">
        <v>122345</v>
      </c>
      <c r="G35661">
        <v>7.5000000000000002E-6</v>
      </c>
      <c r="H35661" t="s">
        <v>20719</v>
      </c>
      <c r="I35661" t="s">
        <v>145243</v>
      </c>
      <c r="J35661" s="2" t="s">
        <v>189215</v>
      </c>
      <c r="K35661" t="s">
        <v>214337</v>
      </c>
      <c r="L35661" t="s">
        <v>228704</v>
      </c>
      <c r="M35661" t="s">
        <v>10</v>
      </c>
      <c r="N35661" t="s">
        <v>228827</v>
      </c>
      <c r="O35661" t="s">
        <v>229107</v>
      </c>
      <c r="P35661" t="s">
        <v>229107</v>
      </c>
      <c r="Q35661" t="s">
        <v>121694</v>
      </c>
      <c r="R35661" t="s">
        <v>214128</v>
      </c>
      <c r="S35661" t="s">
        <v>233771</v>
      </c>
    </row>
    <row r="35662" spans="1:19" x14ac:dyDescent="0.35">
      <c r="A35662" s="1">
        <v>44209</v>
      </c>
      <c r="B35662" t="s">
        <v>20719</v>
      </c>
      <c r="C35662" t="s">
        <v>80911</v>
      </c>
      <c r="D35662" t="s">
        <v>5</v>
      </c>
      <c r="E35662" t="s">
        <v>119955</v>
      </c>
      <c r="F35662" t="s">
        <v>120742</v>
      </c>
      <c r="G35662">
        <v>5.9999999999999997E-7</v>
      </c>
      <c r="H35662" t="s">
        <v>20719</v>
      </c>
      <c r="I35662" t="s">
        <v>145243</v>
      </c>
      <c r="J35662" s="2" t="s">
        <v>189215</v>
      </c>
      <c r="K35662" t="s">
        <v>214337</v>
      </c>
      <c r="L35662" t="s">
        <v>228704</v>
      </c>
      <c r="M35662" t="s">
        <v>10</v>
      </c>
      <c r="N35662" t="s">
        <v>228827</v>
      </c>
      <c r="O35662" t="s">
        <v>229107</v>
      </c>
      <c r="P35662" t="s">
        <v>229107</v>
      </c>
      <c r="Q35662" t="s">
        <v>121694</v>
      </c>
      <c r="R35662" t="s">
        <v>214128</v>
      </c>
      <c r="S35662" t="s">
        <v>233771</v>
      </c>
    </row>
    <row r="35663" spans="1:19" x14ac:dyDescent="0.35">
      <c r="A35663" s="1">
        <v>44210</v>
      </c>
      <c r="B35663" t="s">
        <v>20720</v>
      </c>
      <c r="C35663" t="s">
        <v>80912</v>
      </c>
      <c r="D35663" t="s">
        <v>5</v>
      </c>
      <c r="E35663" t="s">
        <v>119954</v>
      </c>
      <c r="F35663" t="s">
        <v>120377</v>
      </c>
      <c r="G35663">
        <v>1.375E-5</v>
      </c>
      <c r="H35663" t="s">
        <v>20720</v>
      </c>
      <c r="I35663" t="s">
        <v>145244</v>
      </c>
      <c r="J35663" s="2" t="s">
        <v>189216</v>
      </c>
      <c r="K35663" t="s">
        <v>214335</v>
      </c>
      <c r="L35663" t="s">
        <v>228706</v>
      </c>
      <c r="M35663" t="s">
        <v>8</v>
      </c>
      <c r="N35663" t="s">
        <v>228848</v>
      </c>
      <c r="O35663" t="s">
        <v>229133</v>
      </c>
      <c r="P35663" t="s">
        <v>229133</v>
      </c>
      <c r="Q35663" t="s">
        <v>121634</v>
      </c>
      <c r="R35663" t="s">
        <v>214128</v>
      </c>
      <c r="S35663" t="s">
        <v>233771</v>
      </c>
    </row>
    <row r="35664" spans="1:19" x14ac:dyDescent="0.35">
      <c r="A35664" s="1">
        <v>44212</v>
      </c>
      <c r="B35664" t="s">
        <v>20721</v>
      </c>
      <c r="C35664" t="s">
        <v>80913</v>
      </c>
      <c r="D35664" t="s">
        <v>4</v>
      </c>
      <c r="F35664" t="s">
        <v>122810</v>
      </c>
      <c r="G35664">
        <v>2.9999999999999999E-7</v>
      </c>
      <c r="H35664" t="s">
        <v>20721</v>
      </c>
      <c r="I35664" t="s">
        <v>145245</v>
      </c>
      <c r="J35664" s="2" t="s">
        <v>189217</v>
      </c>
      <c r="K35664" t="s">
        <v>214338</v>
      </c>
      <c r="L35664" t="s">
        <v>228704</v>
      </c>
      <c r="M35664" t="s">
        <v>8</v>
      </c>
      <c r="N35664" t="s">
        <v>228896</v>
      </c>
      <c r="O35664" t="s">
        <v>229210</v>
      </c>
      <c r="P35664" t="s">
        <v>229210</v>
      </c>
      <c r="Q35664" t="s">
        <v>120027</v>
      </c>
      <c r="R35664" t="s">
        <v>214128</v>
      </c>
      <c r="S35664" t="s">
        <v>233771</v>
      </c>
    </row>
    <row r="35665" spans="1:19" x14ac:dyDescent="0.35">
      <c r="A35665" s="1">
        <v>44214</v>
      </c>
      <c r="B35665" t="s">
        <v>20722</v>
      </c>
      <c r="C35665" t="s">
        <v>80914</v>
      </c>
      <c r="D35665" t="s">
        <v>5</v>
      </c>
      <c r="E35665" t="s">
        <v>119955</v>
      </c>
      <c r="F35665" t="s">
        <v>120673</v>
      </c>
      <c r="G35665">
        <v>5.0999999999999986E-6</v>
      </c>
      <c r="H35665" t="s">
        <v>20722</v>
      </c>
      <c r="I35665" t="s">
        <v>145246</v>
      </c>
      <c r="J35665" s="2" t="s">
        <v>189218</v>
      </c>
      <c r="K35665" t="s">
        <v>214339</v>
      </c>
      <c r="L35665" t="s">
        <v>228704</v>
      </c>
      <c r="M35665" t="s">
        <v>8</v>
      </c>
      <c r="N35665" t="s">
        <v>228828</v>
      </c>
      <c r="O35665" t="s">
        <v>229223</v>
      </c>
      <c r="P35665" t="s">
        <v>230158</v>
      </c>
      <c r="Q35665" t="s">
        <v>120059</v>
      </c>
      <c r="R35665" t="s">
        <v>214128</v>
      </c>
      <c r="S35665" t="s">
        <v>233771</v>
      </c>
    </row>
    <row r="35666" spans="1:19" x14ac:dyDescent="0.35">
      <c r="A35666" s="1">
        <v>44215</v>
      </c>
      <c r="B35666" t="s">
        <v>20723</v>
      </c>
      <c r="C35666" t="s">
        <v>80915</v>
      </c>
      <c r="D35666" t="s">
        <v>4</v>
      </c>
      <c r="F35666" t="s">
        <v>121286</v>
      </c>
      <c r="G35666">
        <v>1.1039999999999999E-6</v>
      </c>
      <c r="H35666" t="s">
        <v>20723</v>
      </c>
      <c r="I35666" t="s">
        <v>145247</v>
      </c>
      <c r="J35666" s="2" t="s">
        <v>189219</v>
      </c>
      <c r="K35666" t="s">
        <v>214340</v>
      </c>
      <c r="L35666" t="s">
        <v>228704</v>
      </c>
      <c r="M35666" t="s">
        <v>8</v>
      </c>
      <c r="N35666" t="s">
        <v>228887</v>
      </c>
      <c r="O35666" t="s">
        <v>229250</v>
      </c>
      <c r="P35666" t="s">
        <v>229250</v>
      </c>
      <c r="Q35666" t="s">
        <v>121169</v>
      </c>
      <c r="R35666" t="s">
        <v>214128</v>
      </c>
      <c r="S35666" t="s">
        <v>233771</v>
      </c>
    </row>
    <row r="35667" spans="1:19" x14ac:dyDescent="0.35">
      <c r="A35667" s="1">
        <v>44216</v>
      </c>
      <c r="B35667" t="s">
        <v>20724</v>
      </c>
      <c r="C35667" t="s">
        <v>80916</v>
      </c>
      <c r="D35667" t="s">
        <v>5</v>
      </c>
      <c r="F35667" t="s">
        <v>123293</v>
      </c>
      <c r="G35667">
        <v>1.2899999999999999E-6</v>
      </c>
      <c r="H35667" t="s">
        <v>20724</v>
      </c>
      <c r="I35667" t="s">
        <v>145248</v>
      </c>
      <c r="J35667" s="2" t="s">
        <v>189220</v>
      </c>
      <c r="K35667" t="s">
        <v>214128</v>
      </c>
      <c r="L35667" t="s">
        <v>228705</v>
      </c>
      <c r="M35667" t="s">
        <v>12</v>
      </c>
      <c r="N35667" t="s">
        <v>228878</v>
      </c>
      <c r="O35667" t="s">
        <v>229181</v>
      </c>
      <c r="P35667" t="s">
        <v>229181</v>
      </c>
      <c r="R35667" t="s">
        <v>214128</v>
      </c>
      <c r="S35667" t="s">
        <v>233771</v>
      </c>
    </row>
    <row r="35668" spans="1:19" x14ac:dyDescent="0.35">
      <c r="A35668" s="1">
        <v>44217</v>
      </c>
      <c r="B35668" t="s">
        <v>20725</v>
      </c>
      <c r="C35668" t="s">
        <v>80917</v>
      </c>
      <c r="D35668" t="s">
        <v>4</v>
      </c>
      <c r="F35668" t="s">
        <v>120115</v>
      </c>
      <c r="G35668">
        <v>1.1999999999999999E-7</v>
      </c>
      <c r="H35668" t="s">
        <v>20725</v>
      </c>
      <c r="I35668" t="s">
        <v>145249</v>
      </c>
      <c r="J35668" s="2" t="s">
        <v>189221</v>
      </c>
      <c r="K35668" t="s">
        <v>214341</v>
      </c>
      <c r="L35668" t="s">
        <v>228704</v>
      </c>
      <c r="M35668" t="s">
        <v>8</v>
      </c>
      <c r="N35668" t="s">
        <v>228848</v>
      </c>
      <c r="O35668" t="s">
        <v>229133</v>
      </c>
      <c r="P35668" t="s">
        <v>229133</v>
      </c>
      <c r="Q35668" t="s">
        <v>120059</v>
      </c>
      <c r="R35668" t="s">
        <v>214128</v>
      </c>
      <c r="S35668" t="s">
        <v>233771</v>
      </c>
    </row>
    <row r="35669" spans="1:19" x14ac:dyDescent="0.35">
      <c r="A35669" s="1">
        <v>44218</v>
      </c>
      <c r="B35669" t="s">
        <v>20726</v>
      </c>
      <c r="C35669" t="s">
        <v>80918</v>
      </c>
      <c r="D35669" t="s">
        <v>4</v>
      </c>
      <c r="F35669" t="s">
        <v>120464</v>
      </c>
      <c r="G35669">
        <v>1.2E-8</v>
      </c>
      <c r="H35669" t="s">
        <v>20726</v>
      </c>
      <c r="I35669" t="s">
        <v>145250</v>
      </c>
      <c r="J35669" s="2" t="s">
        <v>189222</v>
      </c>
      <c r="K35669" t="s">
        <v>214342</v>
      </c>
      <c r="L35669" t="s">
        <v>228704</v>
      </c>
      <c r="Q35669" t="s">
        <v>120060</v>
      </c>
      <c r="R35669" t="s">
        <v>214128</v>
      </c>
      <c r="S35669" t="s">
        <v>233771</v>
      </c>
    </row>
    <row r="35670" spans="1:19" x14ac:dyDescent="0.35">
      <c r="A35670" s="1">
        <v>44220</v>
      </c>
      <c r="B35670" t="s">
        <v>20727</v>
      </c>
      <c r="C35670" t="s">
        <v>80919</v>
      </c>
      <c r="D35670" t="s">
        <v>4</v>
      </c>
      <c r="F35670" t="s">
        <v>120027</v>
      </c>
      <c r="G35670">
        <v>2.4999999999999999E-8</v>
      </c>
      <c r="H35670" t="s">
        <v>20727</v>
      </c>
      <c r="I35670" t="s">
        <v>145251</v>
      </c>
      <c r="J35670" s="2" t="s">
        <v>189223</v>
      </c>
      <c r="K35670" t="s">
        <v>214149</v>
      </c>
      <c r="L35670" t="s">
        <v>228704</v>
      </c>
      <c r="M35670" t="s">
        <v>8</v>
      </c>
      <c r="N35670" t="s">
        <v>228841</v>
      </c>
      <c r="O35670" t="s">
        <v>229490</v>
      </c>
      <c r="P35670" t="s">
        <v>229490</v>
      </c>
      <c r="Q35670" t="s">
        <v>120113</v>
      </c>
      <c r="R35670" t="s">
        <v>214128</v>
      </c>
      <c r="S35670" t="s">
        <v>233771</v>
      </c>
    </row>
    <row r="35671" spans="1:19" x14ac:dyDescent="0.35">
      <c r="A35671" s="1">
        <v>44221</v>
      </c>
      <c r="B35671" t="s">
        <v>20728</v>
      </c>
      <c r="C35671" t="s">
        <v>80920</v>
      </c>
      <c r="D35671" t="s">
        <v>5</v>
      </c>
      <c r="F35671" t="s">
        <v>120923</v>
      </c>
      <c r="G35671">
        <v>1.5E-6</v>
      </c>
      <c r="H35671" t="s">
        <v>20728</v>
      </c>
      <c r="I35671" t="s">
        <v>145252</v>
      </c>
      <c r="J35671" s="2" t="s">
        <v>189224</v>
      </c>
      <c r="K35671" t="s">
        <v>214343</v>
      </c>
      <c r="L35671" t="s">
        <v>228704</v>
      </c>
      <c r="M35671" t="s">
        <v>10</v>
      </c>
      <c r="N35671" t="s">
        <v>228827</v>
      </c>
      <c r="O35671" t="s">
        <v>229107</v>
      </c>
      <c r="P35671" t="s">
        <v>229107</v>
      </c>
      <c r="Q35671" t="s">
        <v>120216</v>
      </c>
      <c r="R35671" t="s">
        <v>214128</v>
      </c>
      <c r="S35671" t="s">
        <v>233771</v>
      </c>
    </row>
    <row r="35672" spans="1:19" x14ac:dyDescent="0.35">
      <c r="A35672" s="1">
        <v>44222</v>
      </c>
      <c r="B35672" t="s">
        <v>20729</v>
      </c>
      <c r="C35672" t="s">
        <v>80921</v>
      </c>
      <c r="D35672" t="s">
        <v>5</v>
      </c>
      <c r="E35672" t="s">
        <v>119955</v>
      </c>
      <c r="F35672" t="s">
        <v>120754</v>
      </c>
      <c r="G35672">
        <v>5.0000000000000004E-6</v>
      </c>
      <c r="H35672" t="s">
        <v>20729</v>
      </c>
      <c r="I35672" t="s">
        <v>145253</v>
      </c>
      <c r="J35672" s="2" t="s">
        <v>189225</v>
      </c>
      <c r="K35672" t="s">
        <v>214344</v>
      </c>
      <c r="L35672" t="s">
        <v>228706</v>
      </c>
      <c r="M35672" t="s">
        <v>228729</v>
      </c>
      <c r="N35672" t="s">
        <v>228931</v>
      </c>
      <c r="O35672" t="s">
        <v>229231</v>
      </c>
      <c r="P35672" t="s">
        <v>229231</v>
      </c>
      <c r="Q35672" t="s">
        <v>120365</v>
      </c>
      <c r="R35672" t="s">
        <v>214128</v>
      </c>
      <c r="S35672" t="s">
        <v>233771</v>
      </c>
    </row>
    <row r="35673" spans="1:19" x14ac:dyDescent="0.35">
      <c r="A35673" s="1">
        <v>44223</v>
      </c>
      <c r="B35673" t="s">
        <v>20730</v>
      </c>
      <c r="C35673" t="s">
        <v>80922</v>
      </c>
      <c r="D35673" t="s">
        <v>5</v>
      </c>
      <c r="F35673" t="s">
        <v>121060</v>
      </c>
      <c r="G35673">
        <v>3.1E-6</v>
      </c>
      <c r="H35673" t="s">
        <v>20730</v>
      </c>
      <c r="I35673" t="s">
        <v>145254</v>
      </c>
      <c r="J35673" s="2" t="s">
        <v>189226</v>
      </c>
      <c r="K35673" t="s">
        <v>214128</v>
      </c>
      <c r="L35673" t="s">
        <v>228704</v>
      </c>
      <c r="M35673" t="s">
        <v>8</v>
      </c>
      <c r="N35673" t="s">
        <v>228848</v>
      </c>
      <c r="O35673" t="s">
        <v>229133</v>
      </c>
      <c r="P35673" t="s">
        <v>229133</v>
      </c>
      <c r="Q35673" t="s">
        <v>121169</v>
      </c>
      <c r="R35673" t="s">
        <v>214128</v>
      </c>
      <c r="S35673" t="s">
        <v>233771</v>
      </c>
    </row>
    <row r="35674" spans="1:19" x14ac:dyDescent="0.35">
      <c r="A35674" s="1">
        <v>44224</v>
      </c>
      <c r="B35674" t="s">
        <v>20730</v>
      </c>
      <c r="C35674" t="s">
        <v>80923</v>
      </c>
      <c r="D35674" t="s">
        <v>5</v>
      </c>
      <c r="E35674" t="s">
        <v>119955</v>
      </c>
      <c r="F35674" t="s">
        <v>120888</v>
      </c>
      <c r="G35674">
        <v>1.9999999999999999E-6</v>
      </c>
      <c r="H35674" t="s">
        <v>20730</v>
      </c>
      <c r="I35674" t="s">
        <v>145254</v>
      </c>
      <c r="J35674" s="2" t="s">
        <v>189226</v>
      </c>
      <c r="K35674" t="s">
        <v>214128</v>
      </c>
      <c r="L35674" t="s">
        <v>228704</v>
      </c>
      <c r="M35674" t="s">
        <v>8</v>
      </c>
      <c r="N35674" t="s">
        <v>228848</v>
      </c>
      <c r="O35674" t="s">
        <v>229133</v>
      </c>
      <c r="P35674" t="s">
        <v>229133</v>
      </c>
      <c r="Q35674" t="s">
        <v>121169</v>
      </c>
      <c r="R35674" t="s">
        <v>214128</v>
      </c>
      <c r="S35674" t="s">
        <v>233771</v>
      </c>
    </row>
    <row r="35675" spans="1:19" x14ac:dyDescent="0.35">
      <c r="A35675" s="1">
        <v>44225</v>
      </c>
      <c r="B35675" t="s">
        <v>20730</v>
      </c>
      <c r="C35675" t="s">
        <v>80924</v>
      </c>
      <c r="D35675" t="s">
        <v>5</v>
      </c>
      <c r="E35675" t="s">
        <v>119955</v>
      </c>
      <c r="F35675" t="s">
        <v>120117</v>
      </c>
      <c r="G35675">
        <v>5.0000000000000004E-6</v>
      </c>
      <c r="H35675" t="s">
        <v>20730</v>
      </c>
      <c r="I35675" t="s">
        <v>145254</v>
      </c>
      <c r="J35675" s="2" t="s">
        <v>189226</v>
      </c>
      <c r="K35675" t="s">
        <v>214128</v>
      </c>
      <c r="L35675" t="s">
        <v>228704</v>
      </c>
      <c r="M35675" t="s">
        <v>8</v>
      </c>
      <c r="N35675" t="s">
        <v>228848</v>
      </c>
      <c r="O35675" t="s">
        <v>229133</v>
      </c>
      <c r="P35675" t="s">
        <v>229133</v>
      </c>
      <c r="Q35675" t="s">
        <v>121169</v>
      </c>
      <c r="R35675" t="s">
        <v>214128</v>
      </c>
      <c r="S35675" t="s">
        <v>233771</v>
      </c>
    </row>
    <row r="35676" spans="1:19" x14ac:dyDescent="0.35">
      <c r="A35676" s="1">
        <v>44227</v>
      </c>
      <c r="B35676" t="s">
        <v>20731</v>
      </c>
      <c r="C35676" t="s">
        <v>80925</v>
      </c>
      <c r="D35676" t="s">
        <v>5</v>
      </c>
      <c r="F35676" t="s">
        <v>120001</v>
      </c>
      <c r="G35676">
        <v>4.740285E-6</v>
      </c>
      <c r="H35676" t="s">
        <v>20731</v>
      </c>
      <c r="I35676" t="s">
        <v>145255</v>
      </c>
      <c r="J35676" s="2" t="s">
        <v>189227</v>
      </c>
      <c r="K35676" t="s">
        <v>214345</v>
      </c>
      <c r="L35676" t="s">
        <v>228704</v>
      </c>
      <c r="M35676" t="s">
        <v>12</v>
      </c>
      <c r="N35676" t="s">
        <v>228878</v>
      </c>
      <c r="O35676" t="s">
        <v>229181</v>
      </c>
      <c r="P35676" t="s">
        <v>229181</v>
      </c>
      <c r="Q35676" t="s">
        <v>120679</v>
      </c>
      <c r="R35676" t="s">
        <v>214128</v>
      </c>
      <c r="S35676" t="s">
        <v>233771</v>
      </c>
    </row>
    <row r="35677" spans="1:19" x14ac:dyDescent="0.35">
      <c r="A35677" s="1">
        <v>44228</v>
      </c>
      <c r="B35677" t="s">
        <v>20732</v>
      </c>
      <c r="C35677" t="s">
        <v>80926</v>
      </c>
      <c r="D35677" t="s">
        <v>4</v>
      </c>
      <c r="F35677" t="s">
        <v>120788</v>
      </c>
      <c r="G35677">
        <v>1.05E-7</v>
      </c>
      <c r="H35677" t="s">
        <v>20732</v>
      </c>
      <c r="I35677" t="s">
        <v>145256</v>
      </c>
      <c r="J35677" s="2" t="s">
        <v>189228</v>
      </c>
      <c r="K35677" t="s">
        <v>214346</v>
      </c>
      <c r="L35677" t="s">
        <v>228704</v>
      </c>
      <c r="M35677" t="s">
        <v>8</v>
      </c>
      <c r="N35677" t="s">
        <v>228898</v>
      </c>
      <c r="O35677" t="s">
        <v>229218</v>
      </c>
      <c r="P35677" t="s">
        <v>230152</v>
      </c>
      <c r="Q35677" t="s">
        <v>121060</v>
      </c>
      <c r="R35677" t="s">
        <v>214128</v>
      </c>
      <c r="S35677" t="s">
        <v>233771</v>
      </c>
    </row>
    <row r="35678" spans="1:19" x14ac:dyDescent="0.35">
      <c r="A35678" s="1">
        <v>44229</v>
      </c>
      <c r="B35678" t="s">
        <v>20732</v>
      </c>
      <c r="C35678" t="s">
        <v>80927</v>
      </c>
      <c r="D35678" t="s">
        <v>4</v>
      </c>
      <c r="F35678" t="s">
        <v>120330</v>
      </c>
      <c r="G35678">
        <v>2E-8</v>
      </c>
      <c r="H35678" t="s">
        <v>20732</v>
      </c>
      <c r="I35678" t="s">
        <v>145256</v>
      </c>
      <c r="J35678" s="2" t="s">
        <v>189228</v>
      </c>
      <c r="K35678" t="s">
        <v>214346</v>
      </c>
      <c r="L35678" t="s">
        <v>228704</v>
      </c>
      <c r="M35678" t="s">
        <v>8</v>
      </c>
      <c r="N35678" t="s">
        <v>228898</v>
      </c>
      <c r="O35678" t="s">
        <v>229218</v>
      </c>
      <c r="P35678" t="s">
        <v>230152</v>
      </c>
      <c r="Q35678" t="s">
        <v>121060</v>
      </c>
      <c r="R35678" t="s">
        <v>214128</v>
      </c>
      <c r="S35678" t="s">
        <v>233771</v>
      </c>
    </row>
    <row r="35679" spans="1:19" x14ac:dyDescent="0.35">
      <c r="A35679" s="1">
        <v>44231</v>
      </c>
      <c r="B35679" t="s">
        <v>20733</v>
      </c>
      <c r="C35679" t="s">
        <v>80928</v>
      </c>
      <c r="D35679" t="s">
        <v>3</v>
      </c>
      <c r="F35679" t="s">
        <v>121230</v>
      </c>
      <c r="G35679">
        <v>1.1E-4</v>
      </c>
      <c r="H35679" t="s">
        <v>20733</v>
      </c>
      <c r="I35679" t="s">
        <v>145257</v>
      </c>
      <c r="J35679" s="2" t="s">
        <v>189229</v>
      </c>
      <c r="K35679" t="s">
        <v>214347</v>
      </c>
      <c r="L35679" t="s">
        <v>228706</v>
      </c>
      <c r="M35679" t="s">
        <v>12</v>
      </c>
      <c r="N35679" t="s">
        <v>228899</v>
      </c>
      <c r="O35679" t="s">
        <v>229412</v>
      </c>
      <c r="P35679" t="s">
        <v>229412</v>
      </c>
      <c r="Q35679" t="s">
        <v>120377</v>
      </c>
      <c r="R35679" t="s">
        <v>214128</v>
      </c>
      <c r="S35679" t="s">
        <v>233771</v>
      </c>
    </row>
    <row r="35680" spans="1:19" x14ac:dyDescent="0.35">
      <c r="A35680" s="1">
        <v>44232</v>
      </c>
      <c r="B35680" t="s">
        <v>20734</v>
      </c>
      <c r="C35680" t="s">
        <v>80929</v>
      </c>
      <c r="D35680" t="s">
        <v>4</v>
      </c>
      <c r="F35680" t="s">
        <v>120124</v>
      </c>
      <c r="G35680">
        <v>5.9999999999999995E-8</v>
      </c>
      <c r="H35680" t="s">
        <v>20734</v>
      </c>
      <c r="I35680" t="s">
        <v>145258</v>
      </c>
      <c r="J35680" s="2" t="s">
        <v>189230</v>
      </c>
      <c r="K35680" t="s">
        <v>214348</v>
      </c>
      <c r="L35680" t="s">
        <v>228704</v>
      </c>
      <c r="M35680" t="s">
        <v>8</v>
      </c>
      <c r="N35680" t="s">
        <v>228832</v>
      </c>
      <c r="O35680" t="s">
        <v>229111</v>
      </c>
      <c r="P35680" t="s">
        <v>230079</v>
      </c>
      <c r="Q35680" t="s">
        <v>120060</v>
      </c>
      <c r="R35680" t="s">
        <v>214128</v>
      </c>
      <c r="S35680" t="s">
        <v>233771</v>
      </c>
    </row>
    <row r="35681" spans="1:19" x14ac:dyDescent="0.35">
      <c r="A35681" s="1">
        <v>44233</v>
      </c>
      <c r="B35681" t="s">
        <v>20734</v>
      </c>
      <c r="C35681" t="s">
        <v>80930</v>
      </c>
      <c r="D35681" t="s">
        <v>4</v>
      </c>
      <c r="F35681" t="s">
        <v>120431</v>
      </c>
      <c r="G35681">
        <v>9.7499999999999998E-7</v>
      </c>
      <c r="H35681" t="s">
        <v>20734</v>
      </c>
      <c r="I35681" t="s">
        <v>145258</v>
      </c>
      <c r="J35681" s="2" t="s">
        <v>189230</v>
      </c>
      <c r="K35681" t="s">
        <v>214348</v>
      </c>
      <c r="L35681" t="s">
        <v>228704</v>
      </c>
      <c r="M35681" t="s">
        <v>8</v>
      </c>
      <c r="N35681" t="s">
        <v>228832</v>
      </c>
      <c r="O35681" t="s">
        <v>229111</v>
      </c>
      <c r="P35681" t="s">
        <v>230079</v>
      </c>
      <c r="Q35681" t="s">
        <v>120060</v>
      </c>
      <c r="R35681" t="s">
        <v>214128</v>
      </c>
      <c r="S35681" t="s">
        <v>233771</v>
      </c>
    </row>
    <row r="35682" spans="1:19" x14ac:dyDescent="0.35">
      <c r="A35682" s="1">
        <v>44234</v>
      </c>
      <c r="B35682" t="s">
        <v>20735</v>
      </c>
      <c r="C35682" t="s">
        <v>80931</v>
      </c>
      <c r="D35682" t="s">
        <v>5</v>
      </c>
      <c r="E35682" t="s">
        <v>119954</v>
      </c>
      <c r="F35682" t="s">
        <v>123159</v>
      </c>
      <c r="G35682">
        <v>1.2597432999999999E-5</v>
      </c>
      <c r="H35682" t="s">
        <v>20735</v>
      </c>
      <c r="I35682" t="s">
        <v>145259</v>
      </c>
      <c r="J35682" s="2" t="s">
        <v>189231</v>
      </c>
      <c r="K35682" t="s">
        <v>214128</v>
      </c>
      <c r="L35682" t="s">
        <v>228704</v>
      </c>
      <c r="M35682" t="s">
        <v>10</v>
      </c>
      <c r="N35682" t="s">
        <v>228827</v>
      </c>
      <c r="O35682" t="s">
        <v>229107</v>
      </c>
      <c r="P35682" t="s">
        <v>229107</v>
      </c>
      <c r="Q35682" t="s">
        <v>123081</v>
      </c>
      <c r="R35682" t="s">
        <v>214128</v>
      </c>
      <c r="S35682" t="s">
        <v>233771</v>
      </c>
    </row>
    <row r="35683" spans="1:19" x14ac:dyDescent="0.35">
      <c r="A35683" s="1">
        <v>44235</v>
      </c>
      <c r="B35683" t="s">
        <v>20735</v>
      </c>
      <c r="C35683" t="s">
        <v>80932</v>
      </c>
      <c r="D35683" t="s">
        <v>4</v>
      </c>
      <c r="F35683" t="s">
        <v>120663</v>
      </c>
      <c r="G35683">
        <v>1.8183010000000001E-6</v>
      </c>
      <c r="H35683" t="s">
        <v>20735</v>
      </c>
      <c r="I35683" t="s">
        <v>145259</v>
      </c>
      <c r="J35683" s="2" t="s">
        <v>189231</v>
      </c>
      <c r="K35683" t="s">
        <v>214128</v>
      </c>
      <c r="L35683" t="s">
        <v>228704</v>
      </c>
      <c r="M35683" t="s">
        <v>10</v>
      </c>
      <c r="N35683" t="s">
        <v>228827</v>
      </c>
      <c r="O35683" t="s">
        <v>229107</v>
      </c>
      <c r="P35683" t="s">
        <v>229107</v>
      </c>
      <c r="Q35683" t="s">
        <v>123081</v>
      </c>
      <c r="R35683" t="s">
        <v>214128</v>
      </c>
      <c r="S35683" t="s">
        <v>233771</v>
      </c>
    </row>
    <row r="35684" spans="1:19" x14ac:dyDescent="0.35">
      <c r="A35684" s="1">
        <v>44238</v>
      </c>
      <c r="B35684" t="s">
        <v>20736</v>
      </c>
      <c r="C35684" t="s">
        <v>80933</v>
      </c>
      <c r="D35684" t="s">
        <v>5</v>
      </c>
      <c r="F35684" t="s">
        <v>120110</v>
      </c>
      <c r="G35684">
        <v>6.9999999999999997E-7</v>
      </c>
      <c r="H35684" t="s">
        <v>20736</v>
      </c>
      <c r="I35684" t="s">
        <v>145260</v>
      </c>
      <c r="J35684" s="2" t="s">
        <v>189232</v>
      </c>
      <c r="K35684" t="s">
        <v>214349</v>
      </c>
      <c r="L35684" t="s">
        <v>228704</v>
      </c>
      <c r="M35684" t="s">
        <v>10</v>
      </c>
      <c r="N35684" t="s">
        <v>228827</v>
      </c>
      <c r="O35684" t="s">
        <v>229107</v>
      </c>
      <c r="P35684" t="s">
        <v>229107</v>
      </c>
      <c r="Q35684" t="s">
        <v>119991</v>
      </c>
      <c r="R35684" t="s">
        <v>214128</v>
      </c>
      <c r="S35684" t="s">
        <v>233771</v>
      </c>
    </row>
    <row r="35685" spans="1:19" x14ac:dyDescent="0.35">
      <c r="A35685" s="1">
        <v>44239</v>
      </c>
      <c r="B35685" t="s">
        <v>20737</v>
      </c>
      <c r="C35685" t="s">
        <v>80934</v>
      </c>
      <c r="D35685" t="s">
        <v>4</v>
      </c>
      <c r="F35685" t="s">
        <v>120033</v>
      </c>
      <c r="G35685">
        <v>3.3043E-8</v>
      </c>
      <c r="H35685" t="s">
        <v>20737</v>
      </c>
      <c r="I35685" t="s">
        <v>145261</v>
      </c>
      <c r="J35685" s="2" t="s">
        <v>189233</v>
      </c>
      <c r="K35685" t="s">
        <v>214335</v>
      </c>
      <c r="L35685" t="s">
        <v>228704</v>
      </c>
      <c r="R35685" t="s">
        <v>214128</v>
      </c>
      <c r="S35685" t="s">
        <v>233771</v>
      </c>
    </row>
    <row r="35686" spans="1:19" x14ac:dyDescent="0.35">
      <c r="A35686" s="1">
        <v>44240</v>
      </c>
      <c r="B35686" t="s">
        <v>20737</v>
      </c>
      <c r="C35686" t="s">
        <v>80935</v>
      </c>
      <c r="D35686" t="s">
        <v>4</v>
      </c>
      <c r="F35686" t="s">
        <v>120464</v>
      </c>
      <c r="G35686">
        <v>3.2841999999999997E-8</v>
      </c>
      <c r="H35686" t="s">
        <v>20737</v>
      </c>
      <c r="I35686" t="s">
        <v>145261</v>
      </c>
      <c r="J35686" s="2" t="s">
        <v>189233</v>
      </c>
      <c r="K35686" t="s">
        <v>214335</v>
      </c>
      <c r="L35686" t="s">
        <v>228704</v>
      </c>
      <c r="R35686" t="s">
        <v>214128</v>
      </c>
      <c r="S35686" t="s">
        <v>233771</v>
      </c>
    </row>
    <row r="35687" spans="1:19" x14ac:dyDescent="0.35">
      <c r="A35687" s="1">
        <v>44241</v>
      </c>
      <c r="B35687" t="s">
        <v>20738</v>
      </c>
      <c r="C35687" t="s">
        <v>80936</v>
      </c>
      <c r="D35687" t="s">
        <v>4</v>
      </c>
      <c r="F35687" t="s">
        <v>120642</v>
      </c>
      <c r="G35687">
        <v>9.9999999999999995E-7</v>
      </c>
      <c r="H35687" t="s">
        <v>20738</v>
      </c>
      <c r="I35687" t="s">
        <v>145262</v>
      </c>
      <c r="J35687" s="2" t="s">
        <v>189234</v>
      </c>
      <c r="K35687" t="s">
        <v>214273</v>
      </c>
      <c r="L35687" t="s">
        <v>228704</v>
      </c>
      <c r="M35687" t="s">
        <v>14</v>
      </c>
      <c r="N35687" t="s">
        <v>228858</v>
      </c>
      <c r="O35687" t="s">
        <v>229149</v>
      </c>
      <c r="P35687" t="s">
        <v>231066</v>
      </c>
      <c r="Q35687" t="s">
        <v>120216</v>
      </c>
      <c r="R35687" t="s">
        <v>214128</v>
      </c>
      <c r="S35687" t="s">
        <v>233771</v>
      </c>
    </row>
    <row r="35688" spans="1:19" x14ac:dyDescent="0.35">
      <c r="A35688" s="1">
        <v>44242</v>
      </c>
      <c r="B35688" t="s">
        <v>20738</v>
      </c>
      <c r="C35688" t="s">
        <v>80937</v>
      </c>
      <c r="D35688" t="s">
        <v>5</v>
      </c>
      <c r="E35688" t="s">
        <v>119955</v>
      </c>
      <c r="F35688" t="s">
        <v>121796</v>
      </c>
      <c r="G35688">
        <v>3.9999999999999998E-6</v>
      </c>
      <c r="H35688" t="s">
        <v>20738</v>
      </c>
      <c r="I35688" t="s">
        <v>145262</v>
      </c>
      <c r="J35688" s="2" t="s">
        <v>189234</v>
      </c>
      <c r="K35688" t="s">
        <v>214273</v>
      </c>
      <c r="L35688" t="s">
        <v>228704</v>
      </c>
      <c r="M35688" t="s">
        <v>14</v>
      </c>
      <c r="N35688" t="s">
        <v>228858</v>
      </c>
      <c r="O35688" t="s">
        <v>229149</v>
      </c>
      <c r="P35688" t="s">
        <v>231066</v>
      </c>
      <c r="Q35688" t="s">
        <v>120216</v>
      </c>
      <c r="R35688" t="s">
        <v>214128</v>
      </c>
      <c r="S35688" t="s">
        <v>233771</v>
      </c>
    </row>
    <row r="35689" spans="1:19" x14ac:dyDescent="0.35">
      <c r="A35689" s="1">
        <v>44243</v>
      </c>
      <c r="B35689" t="s">
        <v>20739</v>
      </c>
      <c r="C35689" t="s">
        <v>80938</v>
      </c>
      <c r="D35689" t="s">
        <v>5</v>
      </c>
      <c r="F35689" t="s">
        <v>120797</v>
      </c>
      <c r="G35689">
        <v>6.9999999999999994E-5</v>
      </c>
      <c r="H35689" t="s">
        <v>20739</v>
      </c>
      <c r="I35689" t="s">
        <v>145263</v>
      </c>
      <c r="J35689" s="2" t="s">
        <v>189235</v>
      </c>
      <c r="K35689" t="s">
        <v>214128</v>
      </c>
      <c r="L35689" t="s">
        <v>228704</v>
      </c>
      <c r="M35689" t="s">
        <v>8</v>
      </c>
      <c r="N35689" t="s">
        <v>228873</v>
      </c>
      <c r="O35689" t="s">
        <v>229170</v>
      </c>
      <c r="P35689" t="s">
        <v>229170</v>
      </c>
      <c r="Q35689" t="s">
        <v>119973</v>
      </c>
      <c r="R35689" t="s">
        <v>214128</v>
      </c>
      <c r="S35689" t="s">
        <v>233771</v>
      </c>
    </row>
    <row r="35690" spans="1:19" x14ac:dyDescent="0.35">
      <c r="A35690" s="1">
        <v>44244</v>
      </c>
      <c r="B35690" t="s">
        <v>20739</v>
      </c>
      <c r="C35690" t="s">
        <v>80939</v>
      </c>
      <c r="D35690" t="s">
        <v>5</v>
      </c>
      <c r="F35690" t="s">
        <v>122345</v>
      </c>
      <c r="G35690">
        <v>3.3000000000000003E-5</v>
      </c>
      <c r="H35690" t="s">
        <v>20739</v>
      </c>
      <c r="I35690" t="s">
        <v>145263</v>
      </c>
      <c r="J35690" s="2" t="s">
        <v>189235</v>
      </c>
      <c r="K35690" t="s">
        <v>214128</v>
      </c>
      <c r="L35690" t="s">
        <v>228704</v>
      </c>
      <c r="M35690" t="s">
        <v>8</v>
      </c>
      <c r="N35690" t="s">
        <v>228873</v>
      </c>
      <c r="O35690" t="s">
        <v>229170</v>
      </c>
      <c r="P35690" t="s">
        <v>229170</v>
      </c>
      <c r="Q35690" t="s">
        <v>119973</v>
      </c>
      <c r="R35690" t="s">
        <v>214128</v>
      </c>
      <c r="S35690" t="s">
        <v>233771</v>
      </c>
    </row>
    <row r="35691" spans="1:19" x14ac:dyDescent="0.35">
      <c r="A35691" s="1">
        <v>44245</v>
      </c>
      <c r="B35691" t="s">
        <v>20739</v>
      </c>
      <c r="C35691" t="s">
        <v>80940</v>
      </c>
      <c r="D35691" t="s">
        <v>5</v>
      </c>
      <c r="F35691" t="s">
        <v>120709</v>
      </c>
      <c r="G35691">
        <v>4.0000000000000003E-5</v>
      </c>
      <c r="H35691" t="s">
        <v>20739</v>
      </c>
      <c r="I35691" t="s">
        <v>145263</v>
      </c>
      <c r="J35691" s="2" t="s">
        <v>189235</v>
      </c>
      <c r="K35691" t="s">
        <v>214128</v>
      </c>
      <c r="L35691" t="s">
        <v>228704</v>
      </c>
      <c r="M35691" t="s">
        <v>8</v>
      </c>
      <c r="N35691" t="s">
        <v>228873</v>
      </c>
      <c r="O35691" t="s">
        <v>229170</v>
      </c>
      <c r="P35691" t="s">
        <v>229170</v>
      </c>
      <c r="Q35691" t="s">
        <v>119973</v>
      </c>
      <c r="R35691" t="s">
        <v>214128</v>
      </c>
      <c r="S35691" t="s">
        <v>233771</v>
      </c>
    </row>
    <row r="35692" spans="1:19" x14ac:dyDescent="0.35">
      <c r="A35692" s="1">
        <v>44247</v>
      </c>
      <c r="B35692" t="s">
        <v>20740</v>
      </c>
      <c r="C35692" t="s">
        <v>80941</v>
      </c>
      <c r="D35692" t="s">
        <v>4</v>
      </c>
      <c r="F35692" t="s">
        <v>120848</v>
      </c>
      <c r="G35692">
        <v>2.4999999999999999E-7</v>
      </c>
      <c r="H35692" t="s">
        <v>20740</v>
      </c>
      <c r="I35692" t="s">
        <v>145264</v>
      </c>
      <c r="J35692" s="2" t="s">
        <v>189236</v>
      </c>
      <c r="K35692" t="s">
        <v>214350</v>
      </c>
      <c r="L35692" t="s">
        <v>228704</v>
      </c>
      <c r="M35692" t="s">
        <v>8</v>
      </c>
      <c r="N35692" t="s">
        <v>228828</v>
      </c>
      <c r="O35692" t="s">
        <v>229113</v>
      </c>
      <c r="P35692" t="s">
        <v>230081</v>
      </c>
      <c r="Q35692" t="s">
        <v>120892</v>
      </c>
      <c r="R35692" t="s">
        <v>214128</v>
      </c>
      <c r="S35692" t="s">
        <v>233771</v>
      </c>
    </row>
    <row r="35693" spans="1:19" x14ac:dyDescent="0.35">
      <c r="A35693" s="1">
        <v>44248</v>
      </c>
      <c r="B35693" t="s">
        <v>20741</v>
      </c>
      <c r="C35693" t="s">
        <v>80942</v>
      </c>
      <c r="D35693" t="s">
        <v>4</v>
      </c>
      <c r="F35693" t="s">
        <v>120823</v>
      </c>
      <c r="G35693">
        <v>1.8103799999999999E-6</v>
      </c>
      <c r="H35693" t="s">
        <v>20741</v>
      </c>
      <c r="I35693" t="s">
        <v>145265</v>
      </c>
      <c r="J35693" s="2" t="s">
        <v>189237</v>
      </c>
      <c r="K35693" t="s">
        <v>214351</v>
      </c>
      <c r="L35693" t="s">
        <v>228704</v>
      </c>
      <c r="M35693" t="s">
        <v>13</v>
      </c>
      <c r="N35693" t="s">
        <v>228837</v>
      </c>
      <c r="O35693" t="s">
        <v>229146</v>
      </c>
      <c r="P35693" t="s">
        <v>230609</v>
      </c>
      <c r="Q35693" t="s">
        <v>120679</v>
      </c>
      <c r="R35693" t="s">
        <v>214128</v>
      </c>
      <c r="S35693" t="s">
        <v>233771</v>
      </c>
    </row>
    <row r="35694" spans="1:19" x14ac:dyDescent="0.35">
      <c r="A35694" s="1">
        <v>44249</v>
      </c>
      <c r="B35694" t="s">
        <v>20742</v>
      </c>
      <c r="C35694" t="s">
        <v>80943</v>
      </c>
      <c r="D35694" t="s">
        <v>4</v>
      </c>
      <c r="F35694" t="s">
        <v>121102</v>
      </c>
      <c r="G35694">
        <v>7.5000000000000002E-7</v>
      </c>
      <c r="H35694" t="s">
        <v>20742</v>
      </c>
      <c r="I35694" t="s">
        <v>145266</v>
      </c>
      <c r="J35694" s="2" t="s">
        <v>189238</v>
      </c>
      <c r="K35694" t="s">
        <v>214352</v>
      </c>
      <c r="L35694" t="s">
        <v>228704</v>
      </c>
      <c r="M35694" t="s">
        <v>228717</v>
      </c>
      <c r="N35694" t="s">
        <v>228845</v>
      </c>
      <c r="O35694" t="s">
        <v>229130</v>
      </c>
      <c r="P35694" t="s">
        <v>229130</v>
      </c>
      <c r="Q35694" t="s">
        <v>120919</v>
      </c>
      <c r="R35694" t="s">
        <v>214128</v>
      </c>
      <c r="S35694" t="s">
        <v>233771</v>
      </c>
    </row>
    <row r="35695" spans="1:19" x14ac:dyDescent="0.35">
      <c r="A35695" s="1">
        <v>44250</v>
      </c>
      <c r="B35695" t="s">
        <v>20742</v>
      </c>
      <c r="C35695" t="s">
        <v>80944</v>
      </c>
      <c r="D35695" t="s">
        <v>4</v>
      </c>
      <c r="F35695" t="s">
        <v>121102</v>
      </c>
      <c r="G35695">
        <v>7.7058000000000006E-7</v>
      </c>
      <c r="H35695" t="s">
        <v>20742</v>
      </c>
      <c r="I35695" t="s">
        <v>145266</v>
      </c>
      <c r="J35695" s="2" t="s">
        <v>189238</v>
      </c>
      <c r="K35695" t="s">
        <v>214352</v>
      </c>
      <c r="L35695" t="s">
        <v>228704</v>
      </c>
      <c r="M35695" t="s">
        <v>228717</v>
      </c>
      <c r="N35695" t="s">
        <v>228845</v>
      </c>
      <c r="O35695" t="s">
        <v>229130</v>
      </c>
      <c r="P35695" t="s">
        <v>229130</v>
      </c>
      <c r="Q35695" t="s">
        <v>120919</v>
      </c>
      <c r="R35695" t="s">
        <v>214128</v>
      </c>
      <c r="S35695" t="s">
        <v>233771</v>
      </c>
    </row>
    <row r="35696" spans="1:19" x14ac:dyDescent="0.35">
      <c r="A35696" s="1">
        <v>44251</v>
      </c>
      <c r="B35696" t="s">
        <v>20743</v>
      </c>
      <c r="C35696" t="s">
        <v>80945</v>
      </c>
      <c r="D35696" t="s">
        <v>5</v>
      </c>
      <c r="E35696" t="s">
        <v>119955</v>
      </c>
      <c r="F35696" t="s">
        <v>123543</v>
      </c>
      <c r="G35696">
        <v>2.5000000000000002E-6</v>
      </c>
      <c r="H35696" t="s">
        <v>20743</v>
      </c>
      <c r="I35696" t="s">
        <v>145267</v>
      </c>
      <c r="J35696" s="2" t="s">
        <v>189239</v>
      </c>
      <c r="K35696" t="s">
        <v>214353</v>
      </c>
      <c r="L35696" t="s">
        <v>228705</v>
      </c>
      <c r="M35696" t="s">
        <v>228733</v>
      </c>
      <c r="N35696" t="s">
        <v>228861</v>
      </c>
      <c r="O35696" t="s">
        <v>229174</v>
      </c>
      <c r="P35696" t="s">
        <v>155007</v>
      </c>
      <c r="Q35696" t="s">
        <v>121544</v>
      </c>
      <c r="R35696" t="s">
        <v>214128</v>
      </c>
      <c r="S35696" t="s">
        <v>233771</v>
      </c>
    </row>
    <row r="35697" spans="1:19" x14ac:dyDescent="0.35">
      <c r="A35697" s="1">
        <v>44253</v>
      </c>
      <c r="B35697" t="s">
        <v>20744</v>
      </c>
      <c r="C35697" t="s">
        <v>80946</v>
      </c>
      <c r="D35697" t="s">
        <v>4</v>
      </c>
      <c r="F35697" t="s">
        <v>123390</v>
      </c>
      <c r="G35697">
        <v>3.5000000000000002E-8</v>
      </c>
      <c r="H35697" t="s">
        <v>20744</v>
      </c>
      <c r="I35697" t="s">
        <v>145268</v>
      </c>
      <c r="J35697" s="2" t="s">
        <v>189240</v>
      </c>
      <c r="K35697" t="s">
        <v>214354</v>
      </c>
      <c r="L35697" t="s">
        <v>228704</v>
      </c>
      <c r="M35697" t="s">
        <v>8</v>
      </c>
      <c r="N35697" t="s">
        <v>228828</v>
      </c>
      <c r="O35697" t="s">
        <v>229108</v>
      </c>
      <c r="P35697" t="s">
        <v>230313</v>
      </c>
      <c r="Q35697" t="s">
        <v>120008</v>
      </c>
      <c r="R35697" t="s">
        <v>214128</v>
      </c>
      <c r="S35697" t="s">
        <v>233771</v>
      </c>
    </row>
    <row r="35698" spans="1:19" x14ac:dyDescent="0.35">
      <c r="A35698" s="1">
        <v>44254</v>
      </c>
      <c r="B35698" t="s">
        <v>20745</v>
      </c>
      <c r="C35698" t="s">
        <v>80947</v>
      </c>
      <c r="D35698" t="s">
        <v>4</v>
      </c>
      <c r="F35698" t="s">
        <v>120059</v>
      </c>
      <c r="G35698">
        <v>4.9999999999999998E-8</v>
      </c>
      <c r="H35698" t="s">
        <v>20745</v>
      </c>
      <c r="I35698" t="s">
        <v>145269</v>
      </c>
      <c r="J35698" s="2" t="s">
        <v>189241</v>
      </c>
      <c r="K35698" t="s">
        <v>214355</v>
      </c>
      <c r="L35698" t="s">
        <v>228704</v>
      </c>
      <c r="M35698" t="s">
        <v>8</v>
      </c>
      <c r="N35698" t="s">
        <v>228898</v>
      </c>
      <c r="O35698" t="s">
        <v>229218</v>
      </c>
      <c r="P35698" t="s">
        <v>230152</v>
      </c>
      <c r="Q35698" t="s">
        <v>121720</v>
      </c>
      <c r="R35698" t="s">
        <v>214128</v>
      </c>
      <c r="S35698" t="s">
        <v>233771</v>
      </c>
    </row>
    <row r="35699" spans="1:19" x14ac:dyDescent="0.35">
      <c r="A35699" s="1">
        <v>44255</v>
      </c>
      <c r="B35699" t="s">
        <v>20745</v>
      </c>
      <c r="C35699" t="s">
        <v>80948</v>
      </c>
      <c r="D35699" t="s">
        <v>4</v>
      </c>
      <c r="F35699" t="s">
        <v>121310</v>
      </c>
      <c r="G35699">
        <v>2.4999999999999999E-7</v>
      </c>
      <c r="H35699" t="s">
        <v>20745</v>
      </c>
      <c r="I35699" t="s">
        <v>145269</v>
      </c>
      <c r="J35699" s="2" t="s">
        <v>189241</v>
      </c>
      <c r="K35699" t="s">
        <v>214355</v>
      </c>
      <c r="L35699" t="s">
        <v>228704</v>
      </c>
      <c r="M35699" t="s">
        <v>8</v>
      </c>
      <c r="N35699" t="s">
        <v>228898</v>
      </c>
      <c r="O35699" t="s">
        <v>229218</v>
      </c>
      <c r="P35699" t="s">
        <v>230152</v>
      </c>
      <c r="Q35699" t="s">
        <v>121720</v>
      </c>
      <c r="R35699" t="s">
        <v>214128</v>
      </c>
      <c r="S35699" t="s">
        <v>233771</v>
      </c>
    </row>
    <row r="35700" spans="1:19" x14ac:dyDescent="0.35">
      <c r="A35700" s="1">
        <v>44256</v>
      </c>
      <c r="B35700" t="s">
        <v>20745</v>
      </c>
      <c r="C35700" t="s">
        <v>80949</v>
      </c>
      <c r="D35700" t="s">
        <v>4</v>
      </c>
      <c r="F35700" t="s">
        <v>120772</v>
      </c>
      <c r="G35700">
        <v>9.9999999999999995E-8</v>
      </c>
      <c r="H35700" t="s">
        <v>20745</v>
      </c>
      <c r="I35700" t="s">
        <v>145269</v>
      </c>
      <c r="J35700" s="2" t="s">
        <v>189241</v>
      </c>
      <c r="K35700" t="s">
        <v>214355</v>
      </c>
      <c r="L35700" t="s">
        <v>228704</v>
      </c>
      <c r="M35700" t="s">
        <v>8</v>
      </c>
      <c r="N35700" t="s">
        <v>228898</v>
      </c>
      <c r="O35700" t="s">
        <v>229218</v>
      </c>
      <c r="P35700" t="s">
        <v>230152</v>
      </c>
      <c r="Q35700" t="s">
        <v>121720</v>
      </c>
      <c r="R35700" t="s">
        <v>214128</v>
      </c>
      <c r="S35700" t="s">
        <v>233771</v>
      </c>
    </row>
    <row r="35701" spans="1:19" x14ac:dyDescent="0.35">
      <c r="A35701" s="1">
        <v>44258</v>
      </c>
      <c r="B35701" t="s">
        <v>20745</v>
      </c>
      <c r="C35701" t="s">
        <v>80950</v>
      </c>
      <c r="D35701" t="s">
        <v>4</v>
      </c>
      <c r="F35701" t="s">
        <v>121720</v>
      </c>
      <c r="G35701">
        <v>4.0000000000000001E-8</v>
      </c>
      <c r="H35701" t="s">
        <v>20745</v>
      </c>
      <c r="I35701" t="s">
        <v>145269</v>
      </c>
      <c r="J35701" s="2" t="s">
        <v>189241</v>
      </c>
      <c r="K35701" t="s">
        <v>214355</v>
      </c>
      <c r="L35701" t="s">
        <v>228704</v>
      </c>
      <c r="M35701" t="s">
        <v>8</v>
      </c>
      <c r="N35701" t="s">
        <v>228898</v>
      </c>
      <c r="O35701" t="s">
        <v>229218</v>
      </c>
      <c r="P35701" t="s">
        <v>230152</v>
      </c>
      <c r="Q35701" t="s">
        <v>121720</v>
      </c>
      <c r="R35701" t="s">
        <v>214128</v>
      </c>
      <c r="S35701" t="s">
        <v>233771</v>
      </c>
    </row>
    <row r="35702" spans="1:19" x14ac:dyDescent="0.35">
      <c r="A35702" s="1">
        <v>44260</v>
      </c>
      <c r="B35702" t="s">
        <v>20746</v>
      </c>
      <c r="C35702" t="s">
        <v>80951</v>
      </c>
      <c r="D35702" t="s">
        <v>5</v>
      </c>
      <c r="E35702" t="s">
        <v>119957</v>
      </c>
      <c r="F35702" t="s">
        <v>120216</v>
      </c>
      <c r="G35702">
        <v>7.9999999999999996E-6</v>
      </c>
      <c r="H35702" t="s">
        <v>20746</v>
      </c>
      <c r="I35702" t="s">
        <v>145270</v>
      </c>
      <c r="J35702" s="2" t="s">
        <v>189242</v>
      </c>
      <c r="K35702" t="s">
        <v>214135</v>
      </c>
      <c r="L35702" t="s">
        <v>228704</v>
      </c>
      <c r="M35702" t="s">
        <v>10</v>
      </c>
      <c r="N35702" t="s">
        <v>228827</v>
      </c>
      <c r="O35702" t="s">
        <v>229107</v>
      </c>
      <c r="P35702" t="s">
        <v>229107</v>
      </c>
      <c r="Q35702" t="s">
        <v>120682</v>
      </c>
      <c r="R35702" t="s">
        <v>214128</v>
      </c>
      <c r="S35702" t="s">
        <v>233771</v>
      </c>
    </row>
    <row r="35703" spans="1:19" x14ac:dyDescent="0.35">
      <c r="A35703" s="1">
        <v>44261</v>
      </c>
      <c r="B35703" t="s">
        <v>20746</v>
      </c>
      <c r="C35703" t="s">
        <v>80952</v>
      </c>
      <c r="D35703" t="s">
        <v>5</v>
      </c>
      <c r="E35703" t="s">
        <v>119958</v>
      </c>
      <c r="F35703" t="s">
        <v>122375</v>
      </c>
      <c r="G35703">
        <v>8.4999999999999999E-6</v>
      </c>
      <c r="H35703" t="s">
        <v>20746</v>
      </c>
      <c r="I35703" t="s">
        <v>145270</v>
      </c>
      <c r="J35703" s="2" t="s">
        <v>189242</v>
      </c>
      <c r="K35703" t="s">
        <v>214135</v>
      </c>
      <c r="L35703" t="s">
        <v>228704</v>
      </c>
      <c r="M35703" t="s">
        <v>10</v>
      </c>
      <c r="N35703" t="s">
        <v>228827</v>
      </c>
      <c r="O35703" t="s">
        <v>229107</v>
      </c>
      <c r="P35703" t="s">
        <v>229107</v>
      </c>
      <c r="Q35703" t="s">
        <v>120682</v>
      </c>
      <c r="R35703" t="s">
        <v>214128</v>
      </c>
      <c r="S35703" t="s">
        <v>233771</v>
      </c>
    </row>
    <row r="35704" spans="1:19" x14ac:dyDescent="0.35">
      <c r="A35704" s="1">
        <v>44262</v>
      </c>
      <c r="B35704" t="s">
        <v>20746</v>
      </c>
      <c r="C35704" t="s">
        <v>80953</v>
      </c>
      <c r="D35704" t="s">
        <v>5</v>
      </c>
      <c r="E35704" t="s">
        <v>119954</v>
      </c>
      <c r="F35704" t="s">
        <v>123958</v>
      </c>
      <c r="G35704">
        <v>1.0000000000000001E-5</v>
      </c>
      <c r="H35704" t="s">
        <v>20746</v>
      </c>
      <c r="I35704" t="s">
        <v>145270</v>
      </c>
      <c r="J35704" s="2" t="s">
        <v>189242</v>
      </c>
      <c r="K35704" t="s">
        <v>214135</v>
      </c>
      <c r="L35704" t="s">
        <v>228704</v>
      </c>
      <c r="M35704" t="s">
        <v>10</v>
      </c>
      <c r="N35704" t="s">
        <v>228827</v>
      </c>
      <c r="O35704" t="s">
        <v>229107</v>
      </c>
      <c r="P35704" t="s">
        <v>229107</v>
      </c>
      <c r="Q35704" t="s">
        <v>120682</v>
      </c>
      <c r="R35704" t="s">
        <v>214128</v>
      </c>
      <c r="S35704" t="s">
        <v>233771</v>
      </c>
    </row>
    <row r="35705" spans="1:19" x14ac:dyDescent="0.35">
      <c r="A35705" s="1">
        <v>44263</v>
      </c>
      <c r="B35705" t="s">
        <v>20746</v>
      </c>
      <c r="C35705" t="s">
        <v>80954</v>
      </c>
      <c r="D35705" t="s">
        <v>5</v>
      </c>
      <c r="E35705" t="s">
        <v>119955</v>
      </c>
      <c r="F35705" t="s">
        <v>120938</v>
      </c>
      <c r="G35705">
        <v>3.4999999999999999E-6</v>
      </c>
      <c r="H35705" t="s">
        <v>20746</v>
      </c>
      <c r="I35705" t="s">
        <v>145270</v>
      </c>
      <c r="J35705" s="2" t="s">
        <v>189242</v>
      </c>
      <c r="K35705" t="s">
        <v>214135</v>
      </c>
      <c r="L35705" t="s">
        <v>228704</v>
      </c>
      <c r="M35705" t="s">
        <v>10</v>
      </c>
      <c r="N35705" t="s">
        <v>228827</v>
      </c>
      <c r="O35705" t="s">
        <v>229107</v>
      </c>
      <c r="P35705" t="s">
        <v>229107</v>
      </c>
      <c r="Q35705" t="s">
        <v>120682</v>
      </c>
      <c r="R35705" t="s">
        <v>214128</v>
      </c>
      <c r="S35705" t="s">
        <v>233771</v>
      </c>
    </row>
    <row r="35706" spans="1:19" x14ac:dyDescent="0.35">
      <c r="A35706" s="1">
        <v>44264</v>
      </c>
      <c r="B35706" t="s">
        <v>20746</v>
      </c>
      <c r="C35706" t="s">
        <v>80955</v>
      </c>
      <c r="D35706" t="s">
        <v>5</v>
      </c>
      <c r="E35706" t="s">
        <v>119956</v>
      </c>
      <c r="F35706" t="s">
        <v>123623</v>
      </c>
      <c r="G35706">
        <v>1.1E-5</v>
      </c>
      <c r="H35706" t="s">
        <v>20746</v>
      </c>
      <c r="I35706" t="s">
        <v>145270</v>
      </c>
      <c r="J35706" s="2" t="s">
        <v>189242</v>
      </c>
      <c r="K35706" t="s">
        <v>214135</v>
      </c>
      <c r="L35706" t="s">
        <v>228704</v>
      </c>
      <c r="M35706" t="s">
        <v>10</v>
      </c>
      <c r="N35706" t="s">
        <v>228827</v>
      </c>
      <c r="O35706" t="s">
        <v>229107</v>
      </c>
      <c r="P35706" t="s">
        <v>229107</v>
      </c>
      <c r="Q35706" t="s">
        <v>120682</v>
      </c>
      <c r="R35706" t="s">
        <v>214128</v>
      </c>
      <c r="S35706" t="s">
        <v>233771</v>
      </c>
    </row>
    <row r="35707" spans="1:19" x14ac:dyDescent="0.35">
      <c r="A35707" s="1">
        <v>44265</v>
      </c>
      <c r="B35707" t="s">
        <v>20747</v>
      </c>
      <c r="C35707" t="s">
        <v>80956</v>
      </c>
      <c r="D35707" t="s">
        <v>5</v>
      </c>
      <c r="E35707" t="s">
        <v>119954</v>
      </c>
      <c r="F35707" t="s">
        <v>120294</v>
      </c>
      <c r="G35707">
        <v>3.9999999999999998E-6</v>
      </c>
      <c r="H35707" t="s">
        <v>20747</v>
      </c>
      <c r="I35707" t="s">
        <v>145271</v>
      </c>
      <c r="J35707" s="2" t="s">
        <v>189243</v>
      </c>
      <c r="K35707" t="s">
        <v>214356</v>
      </c>
      <c r="L35707" t="s">
        <v>228704</v>
      </c>
      <c r="M35707" t="s">
        <v>8</v>
      </c>
      <c r="N35707" t="s">
        <v>228848</v>
      </c>
      <c r="O35707" t="s">
        <v>229133</v>
      </c>
      <c r="P35707" t="s">
        <v>229133</v>
      </c>
      <c r="Q35707" t="s">
        <v>120377</v>
      </c>
      <c r="R35707" t="s">
        <v>214128</v>
      </c>
      <c r="S35707" t="s">
        <v>233771</v>
      </c>
    </row>
    <row r="35708" spans="1:19" x14ac:dyDescent="0.35">
      <c r="A35708" s="1">
        <v>44266</v>
      </c>
      <c r="B35708" t="s">
        <v>20747</v>
      </c>
      <c r="C35708" t="s">
        <v>80957</v>
      </c>
      <c r="D35708" t="s">
        <v>4</v>
      </c>
      <c r="F35708" t="s">
        <v>122313</v>
      </c>
      <c r="G35708">
        <v>1.1999999999999999E-6</v>
      </c>
      <c r="H35708" t="s">
        <v>20747</v>
      </c>
      <c r="I35708" t="s">
        <v>145271</v>
      </c>
      <c r="J35708" s="2" t="s">
        <v>189243</v>
      </c>
      <c r="K35708" t="s">
        <v>214356</v>
      </c>
      <c r="L35708" t="s">
        <v>228704</v>
      </c>
      <c r="M35708" t="s">
        <v>8</v>
      </c>
      <c r="N35708" t="s">
        <v>228848</v>
      </c>
      <c r="O35708" t="s">
        <v>229133</v>
      </c>
      <c r="P35708" t="s">
        <v>229133</v>
      </c>
      <c r="Q35708" t="s">
        <v>120377</v>
      </c>
      <c r="R35708" t="s">
        <v>214128</v>
      </c>
      <c r="S35708" t="s">
        <v>233771</v>
      </c>
    </row>
    <row r="35709" spans="1:19" x14ac:dyDescent="0.35">
      <c r="A35709" s="1">
        <v>44267</v>
      </c>
      <c r="B35709" t="s">
        <v>20747</v>
      </c>
      <c r="C35709" t="s">
        <v>80958</v>
      </c>
      <c r="D35709" t="s">
        <v>5</v>
      </c>
      <c r="E35709" t="s">
        <v>119955</v>
      </c>
      <c r="F35709" t="s">
        <v>121790</v>
      </c>
      <c r="G35709">
        <v>5.0000000000000004E-6</v>
      </c>
      <c r="H35709" t="s">
        <v>20747</v>
      </c>
      <c r="I35709" t="s">
        <v>145271</v>
      </c>
      <c r="J35709" s="2" t="s">
        <v>189243</v>
      </c>
      <c r="K35709" t="s">
        <v>214356</v>
      </c>
      <c r="L35709" t="s">
        <v>228704</v>
      </c>
      <c r="M35709" t="s">
        <v>8</v>
      </c>
      <c r="N35709" t="s">
        <v>228848</v>
      </c>
      <c r="O35709" t="s">
        <v>229133</v>
      </c>
      <c r="P35709" t="s">
        <v>229133</v>
      </c>
      <c r="Q35709" t="s">
        <v>120377</v>
      </c>
      <c r="R35709" t="s">
        <v>214128</v>
      </c>
      <c r="S35709" t="s">
        <v>233771</v>
      </c>
    </row>
    <row r="35710" spans="1:19" x14ac:dyDescent="0.35">
      <c r="A35710" s="1">
        <v>44268</v>
      </c>
      <c r="B35710" t="s">
        <v>20748</v>
      </c>
      <c r="C35710" t="s">
        <v>80959</v>
      </c>
      <c r="D35710" t="s">
        <v>5</v>
      </c>
      <c r="F35710" t="s">
        <v>122454</v>
      </c>
      <c r="G35710">
        <v>4.9999999999999998E-7</v>
      </c>
      <c r="H35710" t="s">
        <v>20748</v>
      </c>
      <c r="I35710" t="s">
        <v>145272</v>
      </c>
      <c r="J35710" s="2" t="s">
        <v>189244</v>
      </c>
      <c r="K35710" t="s">
        <v>214128</v>
      </c>
      <c r="L35710" t="s">
        <v>228704</v>
      </c>
      <c r="M35710" t="s">
        <v>14</v>
      </c>
      <c r="N35710" t="s">
        <v>228858</v>
      </c>
      <c r="O35710" t="s">
        <v>229149</v>
      </c>
      <c r="P35710" t="s">
        <v>231066</v>
      </c>
      <c r="Q35710" t="s">
        <v>120056</v>
      </c>
      <c r="R35710" t="s">
        <v>214128</v>
      </c>
      <c r="S35710" t="s">
        <v>233771</v>
      </c>
    </row>
    <row r="35711" spans="1:19" x14ac:dyDescent="0.35">
      <c r="A35711" s="1">
        <v>44269</v>
      </c>
      <c r="B35711" t="s">
        <v>20749</v>
      </c>
      <c r="C35711" t="s">
        <v>80960</v>
      </c>
      <c r="D35711" t="s">
        <v>5</v>
      </c>
      <c r="E35711" t="s">
        <v>119954</v>
      </c>
      <c r="F35711" t="s">
        <v>120338</v>
      </c>
      <c r="G35711">
        <v>3.0000000000000001E-5</v>
      </c>
      <c r="H35711" t="s">
        <v>20749</v>
      </c>
      <c r="I35711" t="s">
        <v>145273</v>
      </c>
      <c r="J35711" s="2" t="s">
        <v>189245</v>
      </c>
      <c r="K35711" t="s">
        <v>214357</v>
      </c>
      <c r="L35711" t="s">
        <v>228704</v>
      </c>
      <c r="M35711" t="s">
        <v>8</v>
      </c>
      <c r="N35711" t="s">
        <v>228896</v>
      </c>
      <c r="O35711" t="s">
        <v>229210</v>
      </c>
      <c r="P35711" t="s">
        <v>229210</v>
      </c>
      <c r="Q35711" t="s">
        <v>124428</v>
      </c>
      <c r="R35711" t="s">
        <v>214128</v>
      </c>
      <c r="S35711" t="s">
        <v>233771</v>
      </c>
    </row>
    <row r="35712" spans="1:19" x14ac:dyDescent="0.35">
      <c r="A35712" s="1">
        <v>44270</v>
      </c>
      <c r="B35712" t="s">
        <v>20749</v>
      </c>
      <c r="C35712" t="s">
        <v>80961</v>
      </c>
      <c r="D35712" t="s">
        <v>5</v>
      </c>
      <c r="E35712" t="s">
        <v>119955</v>
      </c>
      <c r="F35712" t="s">
        <v>120275</v>
      </c>
      <c r="G35712">
        <v>2.2500000000000001E-5</v>
      </c>
      <c r="H35712" t="s">
        <v>20749</v>
      </c>
      <c r="I35712" t="s">
        <v>145273</v>
      </c>
      <c r="J35712" s="2" t="s">
        <v>189245</v>
      </c>
      <c r="K35712" t="s">
        <v>214357</v>
      </c>
      <c r="L35712" t="s">
        <v>228704</v>
      </c>
      <c r="M35712" t="s">
        <v>8</v>
      </c>
      <c r="N35712" t="s">
        <v>228896</v>
      </c>
      <c r="O35712" t="s">
        <v>229210</v>
      </c>
      <c r="P35712" t="s">
        <v>229210</v>
      </c>
      <c r="Q35712" t="s">
        <v>124428</v>
      </c>
      <c r="R35712" t="s">
        <v>214128</v>
      </c>
      <c r="S35712" t="s">
        <v>233771</v>
      </c>
    </row>
    <row r="35713" spans="1:19" x14ac:dyDescent="0.35">
      <c r="A35713" s="1">
        <v>44271</v>
      </c>
      <c r="B35713" t="s">
        <v>20750</v>
      </c>
      <c r="C35713" t="s">
        <v>80962</v>
      </c>
      <c r="D35713" t="s">
        <v>5</v>
      </c>
      <c r="F35713" t="s">
        <v>121029</v>
      </c>
      <c r="G35713">
        <v>6.1999999999999999E-6</v>
      </c>
      <c r="H35713" t="s">
        <v>20750</v>
      </c>
      <c r="I35713" t="s">
        <v>145274</v>
      </c>
      <c r="J35713" s="2" t="s">
        <v>189246</v>
      </c>
      <c r="K35713" t="s">
        <v>214319</v>
      </c>
      <c r="L35713" t="s">
        <v>228706</v>
      </c>
      <c r="Q35713" t="s">
        <v>120060</v>
      </c>
      <c r="R35713" t="s">
        <v>214128</v>
      </c>
      <c r="S35713" t="s">
        <v>233771</v>
      </c>
    </row>
    <row r="35714" spans="1:19" x14ac:dyDescent="0.35">
      <c r="A35714" s="1">
        <v>44272</v>
      </c>
      <c r="B35714" t="s">
        <v>20750</v>
      </c>
      <c r="C35714" t="s">
        <v>80963</v>
      </c>
      <c r="D35714" t="s">
        <v>5</v>
      </c>
      <c r="E35714" t="s">
        <v>119955</v>
      </c>
      <c r="F35714" t="s">
        <v>120821</v>
      </c>
      <c r="G35714">
        <v>2.2500000000000001E-6</v>
      </c>
      <c r="H35714" t="s">
        <v>20750</v>
      </c>
      <c r="I35714" t="s">
        <v>145274</v>
      </c>
      <c r="J35714" s="2" t="s">
        <v>189246</v>
      </c>
      <c r="K35714" t="s">
        <v>214319</v>
      </c>
      <c r="L35714" t="s">
        <v>228706</v>
      </c>
      <c r="Q35714" t="s">
        <v>120060</v>
      </c>
      <c r="R35714" t="s">
        <v>214128</v>
      </c>
      <c r="S35714" t="s">
        <v>233771</v>
      </c>
    </row>
    <row r="35715" spans="1:19" x14ac:dyDescent="0.35">
      <c r="A35715" s="1">
        <v>44273</v>
      </c>
      <c r="B35715" t="s">
        <v>20751</v>
      </c>
      <c r="C35715" t="s">
        <v>80964</v>
      </c>
      <c r="D35715" t="s">
        <v>5</v>
      </c>
      <c r="F35715" t="s">
        <v>122455</v>
      </c>
      <c r="G35715">
        <v>1.4E-5</v>
      </c>
      <c r="H35715" t="s">
        <v>20751</v>
      </c>
      <c r="I35715" t="s">
        <v>145275</v>
      </c>
      <c r="J35715" s="2" t="s">
        <v>189247</v>
      </c>
      <c r="K35715" t="s">
        <v>214265</v>
      </c>
      <c r="L35715" t="s">
        <v>228704</v>
      </c>
      <c r="M35715" t="s">
        <v>8</v>
      </c>
      <c r="N35715" t="s">
        <v>228831</v>
      </c>
      <c r="O35715" t="s">
        <v>229126</v>
      </c>
      <c r="P35715" t="s">
        <v>230574</v>
      </c>
      <c r="Q35715" t="s">
        <v>121137</v>
      </c>
      <c r="R35715" t="s">
        <v>214128</v>
      </c>
      <c r="S35715" t="s">
        <v>233771</v>
      </c>
    </row>
    <row r="35716" spans="1:19" x14ac:dyDescent="0.35">
      <c r="A35716" s="1">
        <v>44274</v>
      </c>
      <c r="B35716" t="s">
        <v>20751</v>
      </c>
      <c r="C35716" t="s">
        <v>80965</v>
      </c>
      <c r="D35716" t="s">
        <v>5</v>
      </c>
      <c r="F35716" t="s">
        <v>122467</v>
      </c>
      <c r="G35716">
        <v>4.0319679999999996E-6</v>
      </c>
      <c r="H35716" t="s">
        <v>20751</v>
      </c>
      <c r="I35716" t="s">
        <v>145275</v>
      </c>
      <c r="J35716" s="2" t="s">
        <v>189247</v>
      </c>
      <c r="K35716" t="s">
        <v>214265</v>
      </c>
      <c r="L35716" t="s">
        <v>228704</v>
      </c>
      <c r="M35716" t="s">
        <v>8</v>
      </c>
      <c r="N35716" t="s">
        <v>228831</v>
      </c>
      <c r="O35716" t="s">
        <v>229126</v>
      </c>
      <c r="P35716" t="s">
        <v>230574</v>
      </c>
      <c r="Q35716" t="s">
        <v>121137</v>
      </c>
      <c r="R35716" t="s">
        <v>214128</v>
      </c>
      <c r="S35716" t="s">
        <v>233771</v>
      </c>
    </row>
    <row r="35717" spans="1:19" x14ac:dyDescent="0.35">
      <c r="A35717" s="1">
        <v>44275</v>
      </c>
      <c r="B35717" t="s">
        <v>20751</v>
      </c>
      <c r="C35717" t="s">
        <v>80966</v>
      </c>
      <c r="D35717" t="s">
        <v>5</v>
      </c>
      <c r="F35717" t="s">
        <v>122215</v>
      </c>
      <c r="G35717">
        <v>3.0000000000000001E-6</v>
      </c>
      <c r="H35717" t="s">
        <v>20751</v>
      </c>
      <c r="I35717" t="s">
        <v>145275</v>
      </c>
      <c r="J35717" s="2" t="s">
        <v>189247</v>
      </c>
      <c r="K35717" t="s">
        <v>214265</v>
      </c>
      <c r="L35717" t="s">
        <v>228704</v>
      </c>
      <c r="M35717" t="s">
        <v>8</v>
      </c>
      <c r="N35717" t="s">
        <v>228831</v>
      </c>
      <c r="O35717" t="s">
        <v>229126</v>
      </c>
      <c r="P35717" t="s">
        <v>230574</v>
      </c>
      <c r="Q35717" t="s">
        <v>121137</v>
      </c>
      <c r="R35717" t="s">
        <v>214128</v>
      </c>
      <c r="S35717" t="s">
        <v>233771</v>
      </c>
    </row>
    <row r="35718" spans="1:19" x14ac:dyDescent="0.35">
      <c r="A35718" s="1">
        <v>44276</v>
      </c>
      <c r="B35718" t="s">
        <v>20751</v>
      </c>
      <c r="C35718" t="s">
        <v>80967</v>
      </c>
      <c r="D35718" t="s">
        <v>5</v>
      </c>
      <c r="E35718" t="s">
        <v>119959</v>
      </c>
      <c r="F35718" t="s">
        <v>121720</v>
      </c>
      <c r="G35718">
        <v>2.0000000000000002E-5</v>
      </c>
      <c r="H35718" t="s">
        <v>20751</v>
      </c>
      <c r="I35718" t="s">
        <v>145275</v>
      </c>
      <c r="J35718" s="2" t="s">
        <v>189247</v>
      </c>
      <c r="K35718" t="s">
        <v>214265</v>
      </c>
      <c r="L35718" t="s">
        <v>228704</v>
      </c>
      <c r="M35718" t="s">
        <v>8</v>
      </c>
      <c r="N35718" t="s">
        <v>228831</v>
      </c>
      <c r="O35718" t="s">
        <v>229126</v>
      </c>
      <c r="P35718" t="s">
        <v>230574</v>
      </c>
      <c r="Q35718" t="s">
        <v>121137</v>
      </c>
      <c r="R35718" t="s">
        <v>214128</v>
      </c>
      <c r="S35718" t="s">
        <v>233771</v>
      </c>
    </row>
    <row r="35719" spans="1:19" x14ac:dyDescent="0.35">
      <c r="A35719" s="1">
        <v>44277</v>
      </c>
      <c r="B35719" t="s">
        <v>20751</v>
      </c>
      <c r="C35719" t="s">
        <v>80968</v>
      </c>
      <c r="D35719" t="s">
        <v>5</v>
      </c>
      <c r="E35719" t="s">
        <v>119956</v>
      </c>
      <c r="F35719" t="s">
        <v>121694</v>
      </c>
      <c r="G35719">
        <v>1.4E-5</v>
      </c>
      <c r="H35719" t="s">
        <v>20751</v>
      </c>
      <c r="I35719" t="s">
        <v>145275</v>
      </c>
      <c r="J35719" s="2" t="s">
        <v>189247</v>
      </c>
      <c r="K35719" t="s">
        <v>214265</v>
      </c>
      <c r="L35719" t="s">
        <v>228704</v>
      </c>
      <c r="M35719" t="s">
        <v>8</v>
      </c>
      <c r="N35719" t="s">
        <v>228831</v>
      </c>
      <c r="O35719" t="s">
        <v>229126</v>
      </c>
      <c r="P35719" t="s">
        <v>230574</v>
      </c>
      <c r="Q35719" t="s">
        <v>121137</v>
      </c>
      <c r="R35719" t="s">
        <v>214128</v>
      </c>
      <c r="S35719" t="s">
        <v>233771</v>
      </c>
    </row>
    <row r="35720" spans="1:19" x14ac:dyDescent="0.35">
      <c r="A35720" s="1">
        <v>44278</v>
      </c>
      <c r="B35720" t="s">
        <v>20751</v>
      </c>
      <c r="C35720" t="s">
        <v>80969</v>
      </c>
      <c r="D35720" t="s">
        <v>5</v>
      </c>
      <c r="E35720" t="s">
        <v>119957</v>
      </c>
      <c r="F35720" t="s">
        <v>121307</v>
      </c>
      <c r="G35720">
        <v>6.9999999999999999E-6</v>
      </c>
      <c r="H35720" t="s">
        <v>20751</v>
      </c>
      <c r="I35720" t="s">
        <v>145275</v>
      </c>
      <c r="J35720" s="2" t="s">
        <v>189247</v>
      </c>
      <c r="K35720" t="s">
        <v>214265</v>
      </c>
      <c r="L35720" t="s">
        <v>228704</v>
      </c>
      <c r="M35720" t="s">
        <v>8</v>
      </c>
      <c r="N35720" t="s">
        <v>228831</v>
      </c>
      <c r="O35720" t="s">
        <v>229126</v>
      </c>
      <c r="P35720" t="s">
        <v>230574</v>
      </c>
      <c r="Q35720" t="s">
        <v>121137</v>
      </c>
      <c r="R35720" t="s">
        <v>214128</v>
      </c>
      <c r="S35720" t="s">
        <v>233771</v>
      </c>
    </row>
    <row r="35721" spans="1:19" x14ac:dyDescent="0.35">
      <c r="A35721" s="1">
        <v>44279</v>
      </c>
      <c r="B35721" t="s">
        <v>20751</v>
      </c>
      <c r="C35721" t="s">
        <v>80970</v>
      </c>
      <c r="D35721" t="s">
        <v>5</v>
      </c>
      <c r="E35721" t="s">
        <v>119954</v>
      </c>
      <c r="F35721" t="s">
        <v>121088</v>
      </c>
      <c r="G35721">
        <v>1.2E-5</v>
      </c>
      <c r="H35721" t="s">
        <v>20751</v>
      </c>
      <c r="I35721" t="s">
        <v>145275</v>
      </c>
      <c r="J35721" s="2" t="s">
        <v>189247</v>
      </c>
      <c r="K35721" t="s">
        <v>214265</v>
      </c>
      <c r="L35721" t="s">
        <v>228704</v>
      </c>
      <c r="M35721" t="s">
        <v>8</v>
      </c>
      <c r="N35721" t="s">
        <v>228831</v>
      </c>
      <c r="O35721" t="s">
        <v>229126</v>
      </c>
      <c r="P35721" t="s">
        <v>230574</v>
      </c>
      <c r="Q35721" t="s">
        <v>121137</v>
      </c>
      <c r="R35721" t="s">
        <v>214128</v>
      </c>
      <c r="S35721" t="s">
        <v>233771</v>
      </c>
    </row>
    <row r="35722" spans="1:19" x14ac:dyDescent="0.35">
      <c r="A35722" s="1">
        <v>44280</v>
      </c>
      <c r="B35722" t="s">
        <v>20751</v>
      </c>
      <c r="C35722" t="s">
        <v>80971</v>
      </c>
      <c r="D35722" t="s">
        <v>5</v>
      </c>
      <c r="E35722" t="s">
        <v>119955</v>
      </c>
      <c r="F35722" t="s">
        <v>121076</v>
      </c>
      <c r="G35722">
        <v>6.0000000000000002E-6</v>
      </c>
      <c r="H35722" t="s">
        <v>20751</v>
      </c>
      <c r="I35722" t="s">
        <v>145275</v>
      </c>
      <c r="J35722" s="2" t="s">
        <v>189247</v>
      </c>
      <c r="K35722" t="s">
        <v>214265</v>
      </c>
      <c r="L35722" t="s">
        <v>228704</v>
      </c>
      <c r="M35722" t="s">
        <v>8</v>
      </c>
      <c r="N35722" t="s">
        <v>228831</v>
      </c>
      <c r="O35722" t="s">
        <v>229126</v>
      </c>
      <c r="P35722" t="s">
        <v>230574</v>
      </c>
      <c r="Q35722" t="s">
        <v>121137</v>
      </c>
      <c r="R35722" t="s">
        <v>214128</v>
      </c>
      <c r="S35722" t="s">
        <v>233771</v>
      </c>
    </row>
    <row r="35723" spans="1:19" x14ac:dyDescent="0.35">
      <c r="A35723" s="1">
        <v>44281</v>
      </c>
      <c r="B35723" t="s">
        <v>20751</v>
      </c>
      <c r="C35723" t="s">
        <v>80972</v>
      </c>
      <c r="D35723" t="s">
        <v>5</v>
      </c>
      <c r="E35723" t="s">
        <v>119958</v>
      </c>
      <c r="F35723" t="s">
        <v>120635</v>
      </c>
      <c r="G35723">
        <v>1.5999999999999999E-5</v>
      </c>
      <c r="H35723" t="s">
        <v>20751</v>
      </c>
      <c r="I35723" t="s">
        <v>145275</v>
      </c>
      <c r="J35723" s="2" t="s">
        <v>189247</v>
      </c>
      <c r="K35723" t="s">
        <v>214265</v>
      </c>
      <c r="L35723" t="s">
        <v>228704</v>
      </c>
      <c r="M35723" t="s">
        <v>8</v>
      </c>
      <c r="N35723" t="s">
        <v>228831</v>
      </c>
      <c r="O35723" t="s">
        <v>229126</v>
      </c>
      <c r="P35723" t="s">
        <v>230574</v>
      </c>
      <c r="Q35723" t="s">
        <v>121137</v>
      </c>
      <c r="R35723" t="s">
        <v>214128</v>
      </c>
      <c r="S35723" t="s">
        <v>233771</v>
      </c>
    </row>
    <row r="35724" spans="1:19" x14ac:dyDescent="0.35">
      <c r="A35724" s="1">
        <v>44282</v>
      </c>
      <c r="B35724" t="s">
        <v>20752</v>
      </c>
      <c r="C35724" t="s">
        <v>80973</v>
      </c>
      <c r="D35724" t="s">
        <v>5</v>
      </c>
      <c r="F35724" t="s">
        <v>120207</v>
      </c>
      <c r="G35724">
        <v>7.4999899999999999E-7</v>
      </c>
      <c r="H35724" t="s">
        <v>20752</v>
      </c>
      <c r="I35724" t="s">
        <v>145276</v>
      </c>
      <c r="J35724" s="2" t="s">
        <v>189248</v>
      </c>
      <c r="K35724" t="s">
        <v>214358</v>
      </c>
      <c r="L35724" t="s">
        <v>228704</v>
      </c>
      <c r="M35724" t="s">
        <v>8</v>
      </c>
      <c r="N35724" t="s">
        <v>228828</v>
      </c>
      <c r="O35724" t="s">
        <v>229216</v>
      </c>
      <c r="P35724" t="s">
        <v>229216</v>
      </c>
      <c r="Q35724" t="s">
        <v>120467</v>
      </c>
      <c r="R35724" t="s">
        <v>214128</v>
      </c>
      <c r="S35724" t="s">
        <v>233771</v>
      </c>
    </row>
    <row r="35725" spans="1:19" x14ac:dyDescent="0.35">
      <c r="A35725" s="1">
        <v>44283</v>
      </c>
      <c r="B35725" t="s">
        <v>20753</v>
      </c>
      <c r="C35725" t="s">
        <v>80974</v>
      </c>
      <c r="D35725" t="s">
        <v>4</v>
      </c>
      <c r="F35725" t="s">
        <v>120436</v>
      </c>
      <c r="G35725">
        <v>8.7865E-8</v>
      </c>
      <c r="H35725" t="s">
        <v>20753</v>
      </c>
      <c r="I35725" t="s">
        <v>145277</v>
      </c>
      <c r="J35725" s="2" t="s">
        <v>189249</v>
      </c>
      <c r="K35725" t="s">
        <v>214359</v>
      </c>
      <c r="L35725" t="s">
        <v>228704</v>
      </c>
      <c r="Q35725" t="s">
        <v>120065</v>
      </c>
      <c r="R35725" t="s">
        <v>214128</v>
      </c>
      <c r="S35725" t="s">
        <v>233771</v>
      </c>
    </row>
    <row r="35726" spans="1:19" x14ac:dyDescent="0.35">
      <c r="A35726" s="1">
        <v>44284</v>
      </c>
      <c r="B35726" t="s">
        <v>20754</v>
      </c>
      <c r="C35726" t="s">
        <v>80975</v>
      </c>
      <c r="D35726" t="s">
        <v>5</v>
      </c>
      <c r="F35726" t="s">
        <v>121897</v>
      </c>
      <c r="G35726">
        <v>1.2E-5</v>
      </c>
      <c r="H35726" t="s">
        <v>20754</v>
      </c>
      <c r="I35726" t="s">
        <v>145278</v>
      </c>
      <c r="J35726" s="2" t="s">
        <v>189250</v>
      </c>
      <c r="K35726" t="s">
        <v>214360</v>
      </c>
      <c r="L35726" t="s">
        <v>228706</v>
      </c>
      <c r="M35726" t="s">
        <v>12</v>
      </c>
      <c r="N35726" t="s">
        <v>228878</v>
      </c>
      <c r="O35726" t="s">
        <v>229181</v>
      </c>
      <c r="P35726" t="s">
        <v>229181</v>
      </c>
      <c r="Q35726" t="s">
        <v>119973</v>
      </c>
      <c r="R35726" t="s">
        <v>214128</v>
      </c>
      <c r="S35726" t="s">
        <v>233771</v>
      </c>
    </row>
    <row r="35727" spans="1:19" x14ac:dyDescent="0.35">
      <c r="A35727" s="1">
        <v>44285</v>
      </c>
      <c r="B35727" t="s">
        <v>20754</v>
      </c>
      <c r="C35727" t="s">
        <v>80976</v>
      </c>
      <c r="D35727" t="s">
        <v>5</v>
      </c>
      <c r="E35727" t="s">
        <v>119954</v>
      </c>
      <c r="F35727" t="s">
        <v>120288</v>
      </c>
      <c r="G35727">
        <v>4.25E-6</v>
      </c>
      <c r="H35727" t="s">
        <v>20754</v>
      </c>
      <c r="I35727" t="s">
        <v>145278</v>
      </c>
      <c r="J35727" s="2" t="s">
        <v>189250</v>
      </c>
      <c r="K35727" t="s">
        <v>214360</v>
      </c>
      <c r="L35727" t="s">
        <v>228706</v>
      </c>
      <c r="M35727" t="s">
        <v>12</v>
      </c>
      <c r="N35727" t="s">
        <v>228878</v>
      </c>
      <c r="O35727" t="s">
        <v>229181</v>
      </c>
      <c r="P35727" t="s">
        <v>229181</v>
      </c>
      <c r="Q35727" t="s">
        <v>119973</v>
      </c>
      <c r="R35727" t="s">
        <v>214128</v>
      </c>
      <c r="S35727" t="s">
        <v>233771</v>
      </c>
    </row>
    <row r="35728" spans="1:19" x14ac:dyDescent="0.35">
      <c r="A35728" s="1">
        <v>44286</v>
      </c>
      <c r="B35728" t="s">
        <v>20754</v>
      </c>
      <c r="C35728" t="s">
        <v>80977</v>
      </c>
      <c r="D35728" t="s">
        <v>5</v>
      </c>
      <c r="E35728" t="s">
        <v>119955</v>
      </c>
      <c r="F35728" t="s">
        <v>120474</v>
      </c>
      <c r="G35728">
        <v>1.3999999999999999E-6</v>
      </c>
      <c r="H35728" t="s">
        <v>20754</v>
      </c>
      <c r="I35728" t="s">
        <v>145278</v>
      </c>
      <c r="J35728" s="2" t="s">
        <v>189250</v>
      </c>
      <c r="K35728" t="s">
        <v>214360</v>
      </c>
      <c r="L35728" t="s">
        <v>228706</v>
      </c>
      <c r="M35728" t="s">
        <v>12</v>
      </c>
      <c r="N35728" t="s">
        <v>228878</v>
      </c>
      <c r="O35728" t="s">
        <v>229181</v>
      </c>
      <c r="P35728" t="s">
        <v>229181</v>
      </c>
      <c r="Q35728" t="s">
        <v>119973</v>
      </c>
      <c r="R35728" t="s">
        <v>214128</v>
      </c>
      <c r="S35728" t="s">
        <v>233771</v>
      </c>
    </row>
    <row r="35729" spans="1:19" x14ac:dyDescent="0.35">
      <c r="A35729" s="1">
        <v>44288</v>
      </c>
      <c r="B35729" t="s">
        <v>20755</v>
      </c>
      <c r="C35729" t="s">
        <v>80978</v>
      </c>
      <c r="D35729" t="s">
        <v>5</v>
      </c>
      <c r="E35729" t="s">
        <v>119956</v>
      </c>
      <c r="F35729" t="s">
        <v>121925</v>
      </c>
      <c r="G35729">
        <v>6.0000000000000002E-6</v>
      </c>
      <c r="H35729" t="s">
        <v>20755</v>
      </c>
      <c r="I35729" t="s">
        <v>145279</v>
      </c>
      <c r="J35729" s="2" t="s">
        <v>189251</v>
      </c>
      <c r="K35729" t="s">
        <v>214128</v>
      </c>
      <c r="L35729" t="s">
        <v>228705</v>
      </c>
      <c r="R35729" t="s">
        <v>214128</v>
      </c>
      <c r="S35729" t="s">
        <v>233771</v>
      </c>
    </row>
    <row r="35730" spans="1:19" x14ac:dyDescent="0.35">
      <c r="A35730" s="1">
        <v>44289</v>
      </c>
      <c r="B35730" t="s">
        <v>20756</v>
      </c>
      <c r="C35730" t="s">
        <v>80979</v>
      </c>
      <c r="D35730" t="s">
        <v>5</v>
      </c>
      <c r="F35730" t="s">
        <v>120416</v>
      </c>
      <c r="G35730">
        <v>3.763107E-6</v>
      </c>
      <c r="H35730" t="s">
        <v>20756</v>
      </c>
      <c r="I35730" t="s">
        <v>145280</v>
      </c>
      <c r="J35730" s="2" t="s">
        <v>189252</v>
      </c>
      <c r="K35730" t="s">
        <v>214361</v>
      </c>
      <c r="L35730" t="s">
        <v>228704</v>
      </c>
      <c r="M35730" t="s">
        <v>228721</v>
      </c>
      <c r="N35730" t="s">
        <v>228829</v>
      </c>
      <c r="O35730" t="s">
        <v>229139</v>
      </c>
      <c r="P35730" t="s">
        <v>229139</v>
      </c>
      <c r="Q35730" t="s">
        <v>122015</v>
      </c>
      <c r="R35730" t="s">
        <v>214128</v>
      </c>
      <c r="S35730" t="s">
        <v>233771</v>
      </c>
    </row>
    <row r="35731" spans="1:19" x14ac:dyDescent="0.35">
      <c r="A35731" s="1">
        <v>44290</v>
      </c>
      <c r="B35731" t="s">
        <v>20757</v>
      </c>
      <c r="C35731" t="s">
        <v>80980</v>
      </c>
      <c r="D35731" t="s">
        <v>4</v>
      </c>
      <c r="F35731" t="s">
        <v>120533</v>
      </c>
      <c r="G35731">
        <v>9.9999999999999995E-7</v>
      </c>
      <c r="H35731" t="s">
        <v>20757</v>
      </c>
      <c r="I35731" t="s">
        <v>145281</v>
      </c>
      <c r="J35731" s="2" t="s">
        <v>189253</v>
      </c>
      <c r="K35731" t="s">
        <v>214362</v>
      </c>
      <c r="L35731" t="s">
        <v>228704</v>
      </c>
      <c r="M35731" t="s">
        <v>8</v>
      </c>
      <c r="N35731" t="s">
        <v>228832</v>
      </c>
      <c r="O35731" t="s">
        <v>229111</v>
      </c>
      <c r="P35731" t="s">
        <v>230122</v>
      </c>
      <c r="Q35731" t="s">
        <v>119973</v>
      </c>
      <c r="R35731" t="s">
        <v>214128</v>
      </c>
      <c r="S35731" t="s">
        <v>233771</v>
      </c>
    </row>
    <row r="35732" spans="1:19" x14ac:dyDescent="0.35">
      <c r="A35732" s="1">
        <v>44291</v>
      </c>
      <c r="B35732" t="s">
        <v>20758</v>
      </c>
      <c r="C35732" t="s">
        <v>80981</v>
      </c>
      <c r="D35732" t="s">
        <v>5</v>
      </c>
      <c r="E35732" t="s">
        <v>119954</v>
      </c>
      <c r="F35732" t="s">
        <v>122791</v>
      </c>
      <c r="G35732">
        <v>1.9000000000000001E-5</v>
      </c>
      <c r="H35732" t="s">
        <v>20758</v>
      </c>
      <c r="I35732" t="s">
        <v>145282</v>
      </c>
      <c r="J35732" s="2" t="s">
        <v>189254</v>
      </c>
      <c r="K35732" t="s">
        <v>214363</v>
      </c>
      <c r="L35732" t="s">
        <v>228704</v>
      </c>
      <c r="M35732" t="s">
        <v>8</v>
      </c>
      <c r="N35732" t="s">
        <v>228828</v>
      </c>
      <c r="O35732" t="s">
        <v>229113</v>
      </c>
      <c r="P35732" t="s">
        <v>230081</v>
      </c>
      <c r="Q35732" t="s">
        <v>120288</v>
      </c>
      <c r="R35732" t="s">
        <v>214128</v>
      </c>
      <c r="S35732" t="s">
        <v>233771</v>
      </c>
    </row>
    <row r="35733" spans="1:19" x14ac:dyDescent="0.35">
      <c r="A35733" s="1">
        <v>44292</v>
      </c>
      <c r="B35733" t="s">
        <v>20758</v>
      </c>
      <c r="C35733" t="s">
        <v>80982</v>
      </c>
      <c r="D35733" t="s">
        <v>5</v>
      </c>
      <c r="E35733" t="s">
        <v>119955</v>
      </c>
      <c r="F35733" t="s">
        <v>120293</v>
      </c>
      <c r="G35733">
        <v>1.9999999999999999E-6</v>
      </c>
      <c r="H35733" t="s">
        <v>20758</v>
      </c>
      <c r="I35733" t="s">
        <v>145282</v>
      </c>
      <c r="J35733" s="2" t="s">
        <v>189254</v>
      </c>
      <c r="K35733" t="s">
        <v>214363</v>
      </c>
      <c r="L35733" t="s">
        <v>228704</v>
      </c>
      <c r="M35733" t="s">
        <v>8</v>
      </c>
      <c r="N35733" t="s">
        <v>228828</v>
      </c>
      <c r="O35733" t="s">
        <v>229113</v>
      </c>
      <c r="P35733" t="s">
        <v>230081</v>
      </c>
      <c r="Q35733" t="s">
        <v>120288</v>
      </c>
      <c r="R35733" t="s">
        <v>214128</v>
      </c>
      <c r="S35733" t="s">
        <v>233771</v>
      </c>
    </row>
    <row r="35734" spans="1:19" x14ac:dyDescent="0.35">
      <c r="A35734" s="1">
        <v>44293</v>
      </c>
      <c r="B35734" t="s">
        <v>20759</v>
      </c>
      <c r="C35734" t="s">
        <v>80983</v>
      </c>
      <c r="D35734" t="s">
        <v>4</v>
      </c>
      <c r="F35734" t="s">
        <v>121738</v>
      </c>
      <c r="G35734">
        <v>4.9999999999999998E-7</v>
      </c>
      <c r="H35734" t="s">
        <v>20759</v>
      </c>
      <c r="I35734" t="s">
        <v>145283</v>
      </c>
      <c r="J35734" s="2" t="s">
        <v>189255</v>
      </c>
      <c r="K35734" t="s">
        <v>214364</v>
      </c>
      <c r="L35734" t="s">
        <v>228705</v>
      </c>
      <c r="M35734" t="s">
        <v>8</v>
      </c>
      <c r="N35734" t="s">
        <v>228873</v>
      </c>
      <c r="O35734" t="s">
        <v>229170</v>
      </c>
      <c r="P35734" t="s">
        <v>230401</v>
      </c>
      <c r="Q35734" t="s">
        <v>121738</v>
      </c>
      <c r="R35734" t="s">
        <v>214128</v>
      </c>
      <c r="S35734" t="s">
        <v>233771</v>
      </c>
    </row>
    <row r="35735" spans="1:19" x14ac:dyDescent="0.35">
      <c r="A35735" s="1">
        <v>44294</v>
      </c>
      <c r="B35735" t="s">
        <v>20760</v>
      </c>
      <c r="C35735" t="s">
        <v>80984</v>
      </c>
      <c r="D35735" t="s">
        <v>5</v>
      </c>
      <c r="F35735" t="s">
        <v>122707</v>
      </c>
      <c r="G35735">
        <v>4.9999999999999998E-7</v>
      </c>
      <c r="H35735" t="s">
        <v>20760</v>
      </c>
      <c r="I35735" t="s">
        <v>145284</v>
      </c>
      <c r="J35735" s="2" t="s">
        <v>189256</v>
      </c>
      <c r="K35735" t="s">
        <v>214365</v>
      </c>
      <c r="L35735" t="s">
        <v>228704</v>
      </c>
      <c r="M35735" t="s">
        <v>8</v>
      </c>
      <c r="N35735" t="s">
        <v>228841</v>
      </c>
      <c r="O35735" t="s">
        <v>229137</v>
      </c>
      <c r="P35735" t="s">
        <v>229137</v>
      </c>
      <c r="Q35735" t="s">
        <v>121251</v>
      </c>
      <c r="R35735" t="s">
        <v>214128</v>
      </c>
      <c r="S35735" t="s">
        <v>233771</v>
      </c>
    </row>
    <row r="35736" spans="1:19" x14ac:dyDescent="0.35">
      <c r="A35736" s="1">
        <v>44295</v>
      </c>
      <c r="B35736" t="s">
        <v>20761</v>
      </c>
      <c r="C35736" t="s">
        <v>80985</v>
      </c>
      <c r="D35736" t="s">
        <v>5</v>
      </c>
      <c r="E35736" t="s">
        <v>119955</v>
      </c>
      <c r="F35736" t="s">
        <v>120848</v>
      </c>
      <c r="G35736">
        <v>9.9999999999999995E-7</v>
      </c>
      <c r="H35736" t="s">
        <v>20761</v>
      </c>
      <c r="I35736" t="s">
        <v>145285</v>
      </c>
      <c r="J35736" s="2" t="s">
        <v>189257</v>
      </c>
      <c r="K35736" t="s">
        <v>214366</v>
      </c>
      <c r="L35736" t="s">
        <v>228704</v>
      </c>
      <c r="M35736" t="s">
        <v>8</v>
      </c>
      <c r="N35736" t="s">
        <v>228828</v>
      </c>
      <c r="O35736" t="s">
        <v>229108</v>
      </c>
      <c r="P35736" t="s">
        <v>229437</v>
      </c>
      <c r="Q35736" t="s">
        <v>120692</v>
      </c>
      <c r="R35736" t="s">
        <v>214128</v>
      </c>
      <c r="S35736" t="s">
        <v>233771</v>
      </c>
    </row>
    <row r="35737" spans="1:19" x14ac:dyDescent="0.35">
      <c r="A35737" s="1">
        <v>44296</v>
      </c>
      <c r="B35737" t="s">
        <v>20761</v>
      </c>
      <c r="C35737" t="s">
        <v>80986</v>
      </c>
      <c r="D35737" t="s">
        <v>5</v>
      </c>
      <c r="E35737" t="s">
        <v>119955</v>
      </c>
      <c r="F35737" t="s">
        <v>120210</v>
      </c>
      <c r="G35737">
        <v>9.9999999999999995E-7</v>
      </c>
      <c r="H35737" t="s">
        <v>20761</v>
      </c>
      <c r="I35737" t="s">
        <v>145285</v>
      </c>
      <c r="J35737" s="2" t="s">
        <v>189257</v>
      </c>
      <c r="K35737" t="s">
        <v>214366</v>
      </c>
      <c r="L35737" t="s">
        <v>228704</v>
      </c>
      <c r="M35737" t="s">
        <v>8</v>
      </c>
      <c r="N35737" t="s">
        <v>228828</v>
      </c>
      <c r="O35737" t="s">
        <v>229108</v>
      </c>
      <c r="P35737" t="s">
        <v>229437</v>
      </c>
      <c r="Q35737" t="s">
        <v>120692</v>
      </c>
      <c r="R35737" t="s">
        <v>214128</v>
      </c>
      <c r="S35737" t="s">
        <v>233771</v>
      </c>
    </row>
    <row r="35738" spans="1:19" x14ac:dyDescent="0.35">
      <c r="A35738" s="1">
        <v>44297</v>
      </c>
      <c r="B35738" t="s">
        <v>20762</v>
      </c>
      <c r="C35738" t="s">
        <v>80987</v>
      </c>
      <c r="D35738" t="s">
        <v>4</v>
      </c>
      <c r="F35738" t="s">
        <v>121541</v>
      </c>
      <c r="G35738">
        <v>4.0000000000000001E-8</v>
      </c>
      <c r="H35738" t="s">
        <v>20762</v>
      </c>
      <c r="I35738" t="s">
        <v>145286</v>
      </c>
      <c r="J35738" s="2" t="s">
        <v>189258</v>
      </c>
      <c r="K35738" t="s">
        <v>214367</v>
      </c>
      <c r="L35738" t="s">
        <v>228704</v>
      </c>
      <c r="M35738" t="s">
        <v>8</v>
      </c>
      <c r="N35738" t="s">
        <v>228832</v>
      </c>
      <c r="O35738" t="s">
        <v>229111</v>
      </c>
      <c r="P35738" t="s">
        <v>230079</v>
      </c>
      <c r="Q35738" t="s">
        <v>119985</v>
      </c>
      <c r="R35738" t="s">
        <v>214128</v>
      </c>
      <c r="S35738" t="s">
        <v>233771</v>
      </c>
    </row>
    <row r="35739" spans="1:19" x14ac:dyDescent="0.35">
      <c r="A35739" s="1">
        <v>44298</v>
      </c>
      <c r="B35739" t="s">
        <v>20762</v>
      </c>
      <c r="C35739" t="s">
        <v>80988</v>
      </c>
      <c r="D35739" t="s">
        <v>4</v>
      </c>
      <c r="F35739" t="s">
        <v>120329</v>
      </c>
      <c r="G35739">
        <v>1.1999999999999999E-6</v>
      </c>
      <c r="H35739" t="s">
        <v>20762</v>
      </c>
      <c r="I35739" t="s">
        <v>145286</v>
      </c>
      <c r="J35739" s="2" t="s">
        <v>189258</v>
      </c>
      <c r="K35739" t="s">
        <v>214367</v>
      </c>
      <c r="L35739" t="s">
        <v>228704</v>
      </c>
      <c r="M35739" t="s">
        <v>8</v>
      </c>
      <c r="N35739" t="s">
        <v>228832</v>
      </c>
      <c r="O35739" t="s">
        <v>229111</v>
      </c>
      <c r="P35739" t="s">
        <v>230079</v>
      </c>
      <c r="Q35739" t="s">
        <v>119985</v>
      </c>
      <c r="R35739" t="s">
        <v>214128</v>
      </c>
      <c r="S35739" t="s">
        <v>233771</v>
      </c>
    </row>
    <row r="35740" spans="1:19" x14ac:dyDescent="0.35">
      <c r="A35740" s="1">
        <v>44299</v>
      </c>
      <c r="B35740" t="s">
        <v>20763</v>
      </c>
      <c r="C35740" t="s">
        <v>80989</v>
      </c>
      <c r="D35740" t="s">
        <v>5</v>
      </c>
      <c r="F35740" t="s">
        <v>123910</v>
      </c>
      <c r="G35740">
        <v>1.1E-5</v>
      </c>
      <c r="H35740" t="s">
        <v>20763</v>
      </c>
      <c r="I35740" t="s">
        <v>145287</v>
      </c>
      <c r="K35740" t="s">
        <v>214128</v>
      </c>
      <c r="L35740" t="s">
        <v>228704</v>
      </c>
      <c r="M35740" t="s">
        <v>9</v>
      </c>
      <c r="N35740" t="s">
        <v>228882</v>
      </c>
      <c r="O35740" t="s">
        <v>229185</v>
      </c>
      <c r="P35740" t="s">
        <v>229185</v>
      </c>
      <c r="Q35740" t="s">
        <v>120308</v>
      </c>
      <c r="R35740" t="s">
        <v>214128</v>
      </c>
      <c r="S35740" t="s">
        <v>233771</v>
      </c>
    </row>
    <row r="35741" spans="1:19" x14ac:dyDescent="0.35">
      <c r="A35741" s="1">
        <v>44300</v>
      </c>
      <c r="B35741" t="s">
        <v>20764</v>
      </c>
      <c r="C35741" t="s">
        <v>80990</v>
      </c>
      <c r="D35741" t="s">
        <v>5</v>
      </c>
      <c r="E35741" t="s">
        <v>119954</v>
      </c>
      <c r="F35741" t="s">
        <v>120994</v>
      </c>
      <c r="G35741">
        <v>1.31E-5</v>
      </c>
      <c r="H35741" t="s">
        <v>20764</v>
      </c>
      <c r="I35741" t="s">
        <v>145288</v>
      </c>
      <c r="J35741" s="2" t="s">
        <v>189259</v>
      </c>
      <c r="K35741" t="s">
        <v>214128</v>
      </c>
      <c r="L35741" t="s">
        <v>228704</v>
      </c>
      <c r="M35741" t="s">
        <v>8</v>
      </c>
      <c r="N35741" t="s">
        <v>228848</v>
      </c>
      <c r="O35741" t="s">
        <v>229133</v>
      </c>
      <c r="P35741" t="s">
        <v>229133</v>
      </c>
      <c r="Q35741" t="s">
        <v>123485</v>
      </c>
      <c r="R35741" t="s">
        <v>214128</v>
      </c>
      <c r="S35741" t="s">
        <v>233771</v>
      </c>
    </row>
    <row r="35742" spans="1:19" x14ac:dyDescent="0.35">
      <c r="A35742" s="1">
        <v>44301</v>
      </c>
      <c r="B35742" t="s">
        <v>20764</v>
      </c>
      <c r="C35742" t="s">
        <v>80991</v>
      </c>
      <c r="D35742" t="s">
        <v>5</v>
      </c>
      <c r="F35742" t="s">
        <v>120520</v>
      </c>
      <c r="G35742">
        <v>8.6999999999999997E-6</v>
      </c>
      <c r="H35742" t="s">
        <v>20764</v>
      </c>
      <c r="I35742" t="s">
        <v>145288</v>
      </c>
      <c r="J35742" s="2" t="s">
        <v>189259</v>
      </c>
      <c r="K35742" t="s">
        <v>214128</v>
      </c>
      <c r="L35742" t="s">
        <v>228704</v>
      </c>
      <c r="M35742" t="s">
        <v>8</v>
      </c>
      <c r="N35742" t="s">
        <v>228848</v>
      </c>
      <c r="O35742" t="s">
        <v>229133</v>
      </c>
      <c r="P35742" t="s">
        <v>229133</v>
      </c>
      <c r="Q35742" t="s">
        <v>123485</v>
      </c>
      <c r="R35742" t="s">
        <v>214128</v>
      </c>
      <c r="S35742" t="s">
        <v>233771</v>
      </c>
    </row>
    <row r="35743" spans="1:19" x14ac:dyDescent="0.35">
      <c r="A35743" s="1">
        <v>44302</v>
      </c>
      <c r="B35743" t="s">
        <v>20764</v>
      </c>
      <c r="C35743" t="s">
        <v>80992</v>
      </c>
      <c r="D35743" t="s">
        <v>5</v>
      </c>
      <c r="E35743" t="s">
        <v>119956</v>
      </c>
      <c r="F35743" t="s">
        <v>120256</v>
      </c>
      <c r="G35743">
        <v>1.4E-5</v>
      </c>
      <c r="H35743" t="s">
        <v>20764</v>
      </c>
      <c r="I35743" t="s">
        <v>145288</v>
      </c>
      <c r="J35743" s="2" t="s">
        <v>189259</v>
      </c>
      <c r="K35743" t="s">
        <v>214128</v>
      </c>
      <c r="L35743" t="s">
        <v>228704</v>
      </c>
      <c r="M35743" t="s">
        <v>8</v>
      </c>
      <c r="N35743" t="s">
        <v>228848</v>
      </c>
      <c r="O35743" t="s">
        <v>229133</v>
      </c>
      <c r="P35743" t="s">
        <v>229133</v>
      </c>
      <c r="Q35743" t="s">
        <v>123485</v>
      </c>
      <c r="R35743" t="s">
        <v>214128</v>
      </c>
      <c r="S35743" t="s">
        <v>233771</v>
      </c>
    </row>
    <row r="35744" spans="1:19" x14ac:dyDescent="0.35">
      <c r="A35744" s="1">
        <v>44303</v>
      </c>
      <c r="B35744" t="s">
        <v>20764</v>
      </c>
      <c r="C35744" t="s">
        <v>80993</v>
      </c>
      <c r="D35744" t="s">
        <v>4</v>
      </c>
      <c r="F35744" t="s">
        <v>120682</v>
      </c>
      <c r="G35744">
        <v>1.5E-5</v>
      </c>
      <c r="H35744" t="s">
        <v>20764</v>
      </c>
      <c r="I35744" t="s">
        <v>145288</v>
      </c>
      <c r="J35744" s="2" t="s">
        <v>189259</v>
      </c>
      <c r="K35744" t="s">
        <v>214128</v>
      </c>
      <c r="L35744" t="s">
        <v>228704</v>
      </c>
      <c r="M35744" t="s">
        <v>8</v>
      </c>
      <c r="N35744" t="s">
        <v>228848</v>
      </c>
      <c r="O35744" t="s">
        <v>229133</v>
      </c>
      <c r="P35744" t="s">
        <v>229133</v>
      </c>
      <c r="Q35744" t="s">
        <v>123485</v>
      </c>
      <c r="R35744" t="s">
        <v>214128</v>
      </c>
      <c r="S35744" t="s">
        <v>233771</v>
      </c>
    </row>
    <row r="35745" spans="1:19" x14ac:dyDescent="0.35">
      <c r="A35745" s="1">
        <v>44304</v>
      </c>
      <c r="B35745" t="s">
        <v>20764</v>
      </c>
      <c r="C35745" t="s">
        <v>80994</v>
      </c>
      <c r="D35745" t="s">
        <v>5</v>
      </c>
      <c r="F35745" t="s">
        <v>122193</v>
      </c>
      <c r="G35745">
        <v>7.9999999999999996E-6</v>
      </c>
      <c r="H35745" t="s">
        <v>20764</v>
      </c>
      <c r="I35745" t="s">
        <v>145288</v>
      </c>
      <c r="J35745" s="2" t="s">
        <v>189259</v>
      </c>
      <c r="K35745" t="s">
        <v>214128</v>
      </c>
      <c r="L35745" t="s">
        <v>228704</v>
      </c>
      <c r="M35745" t="s">
        <v>8</v>
      </c>
      <c r="N35745" t="s">
        <v>228848</v>
      </c>
      <c r="O35745" t="s">
        <v>229133</v>
      </c>
      <c r="P35745" t="s">
        <v>229133</v>
      </c>
      <c r="Q35745" t="s">
        <v>123485</v>
      </c>
      <c r="R35745" t="s">
        <v>214128</v>
      </c>
      <c r="S35745" t="s">
        <v>233771</v>
      </c>
    </row>
    <row r="35746" spans="1:19" x14ac:dyDescent="0.35">
      <c r="A35746" s="1">
        <v>44305</v>
      </c>
      <c r="B35746" t="s">
        <v>20764</v>
      </c>
      <c r="C35746" t="s">
        <v>80995</v>
      </c>
      <c r="D35746" t="s">
        <v>5</v>
      </c>
      <c r="E35746" t="s">
        <v>119954</v>
      </c>
      <c r="F35746" t="s">
        <v>122767</v>
      </c>
      <c r="G35746">
        <v>7.5000000000000002E-6</v>
      </c>
      <c r="H35746" t="s">
        <v>20764</v>
      </c>
      <c r="I35746" t="s">
        <v>145288</v>
      </c>
      <c r="J35746" s="2" t="s">
        <v>189259</v>
      </c>
      <c r="K35746" t="s">
        <v>214128</v>
      </c>
      <c r="L35746" t="s">
        <v>228704</v>
      </c>
      <c r="M35746" t="s">
        <v>8</v>
      </c>
      <c r="N35746" t="s">
        <v>228848</v>
      </c>
      <c r="O35746" t="s">
        <v>229133</v>
      </c>
      <c r="P35746" t="s">
        <v>229133</v>
      </c>
      <c r="Q35746" t="s">
        <v>123485</v>
      </c>
      <c r="R35746" t="s">
        <v>214128</v>
      </c>
      <c r="S35746" t="s">
        <v>233771</v>
      </c>
    </row>
    <row r="35747" spans="1:19" x14ac:dyDescent="0.35">
      <c r="A35747" s="1">
        <v>44306</v>
      </c>
      <c r="B35747" t="s">
        <v>20764</v>
      </c>
      <c r="C35747" t="s">
        <v>80996</v>
      </c>
      <c r="D35747" t="s">
        <v>5</v>
      </c>
      <c r="F35747" t="s">
        <v>122222</v>
      </c>
      <c r="G35747">
        <v>2.65E-5</v>
      </c>
      <c r="H35747" t="s">
        <v>20764</v>
      </c>
      <c r="I35747" t="s">
        <v>145288</v>
      </c>
      <c r="J35747" s="2" t="s">
        <v>189259</v>
      </c>
      <c r="K35747" t="s">
        <v>214128</v>
      </c>
      <c r="L35747" t="s">
        <v>228704</v>
      </c>
      <c r="M35747" t="s">
        <v>8</v>
      </c>
      <c r="N35747" t="s">
        <v>228848</v>
      </c>
      <c r="O35747" t="s">
        <v>229133</v>
      </c>
      <c r="P35747" t="s">
        <v>229133</v>
      </c>
      <c r="Q35747" t="s">
        <v>123485</v>
      </c>
      <c r="R35747" t="s">
        <v>214128</v>
      </c>
      <c r="S35747" t="s">
        <v>233771</v>
      </c>
    </row>
    <row r="35748" spans="1:19" x14ac:dyDescent="0.35">
      <c r="A35748" s="1">
        <v>44307</v>
      </c>
      <c r="B35748" t="s">
        <v>20764</v>
      </c>
      <c r="C35748" t="s">
        <v>80997</v>
      </c>
      <c r="D35748" t="s">
        <v>5</v>
      </c>
      <c r="E35748" t="s">
        <v>119955</v>
      </c>
      <c r="F35748" t="s">
        <v>122010</v>
      </c>
      <c r="G35748">
        <v>6.9999999999999999E-6</v>
      </c>
      <c r="H35748" t="s">
        <v>20764</v>
      </c>
      <c r="I35748" t="s">
        <v>145288</v>
      </c>
      <c r="J35748" s="2" t="s">
        <v>189259</v>
      </c>
      <c r="K35748" t="s">
        <v>214128</v>
      </c>
      <c r="L35748" t="s">
        <v>228704</v>
      </c>
      <c r="M35748" t="s">
        <v>8</v>
      </c>
      <c r="N35748" t="s">
        <v>228848</v>
      </c>
      <c r="O35748" t="s">
        <v>229133</v>
      </c>
      <c r="P35748" t="s">
        <v>229133</v>
      </c>
      <c r="Q35748" t="s">
        <v>123485</v>
      </c>
      <c r="R35748" t="s">
        <v>214128</v>
      </c>
      <c r="S35748" t="s">
        <v>233771</v>
      </c>
    </row>
    <row r="35749" spans="1:19" x14ac:dyDescent="0.35">
      <c r="A35749" s="1">
        <v>44308</v>
      </c>
      <c r="B35749" t="s">
        <v>20765</v>
      </c>
      <c r="C35749" t="s">
        <v>80998</v>
      </c>
      <c r="D35749" t="s">
        <v>4</v>
      </c>
      <c r="F35749" t="s">
        <v>120609</v>
      </c>
      <c r="G35749">
        <v>1.4999999999999999E-8</v>
      </c>
      <c r="H35749" t="s">
        <v>20765</v>
      </c>
      <c r="I35749" t="s">
        <v>145289</v>
      </c>
      <c r="J35749" s="2" t="s">
        <v>189260</v>
      </c>
      <c r="K35749" t="s">
        <v>214368</v>
      </c>
      <c r="L35749" t="s">
        <v>228705</v>
      </c>
      <c r="M35749" t="s">
        <v>8</v>
      </c>
      <c r="N35749" t="s">
        <v>228850</v>
      </c>
      <c r="O35749" t="s">
        <v>229135</v>
      </c>
      <c r="P35749" t="s">
        <v>229135</v>
      </c>
      <c r="Q35749" t="s">
        <v>120609</v>
      </c>
      <c r="R35749" t="s">
        <v>214128</v>
      </c>
      <c r="S35749" t="s">
        <v>233771</v>
      </c>
    </row>
    <row r="35750" spans="1:19" x14ac:dyDescent="0.35">
      <c r="A35750" s="1">
        <v>44309</v>
      </c>
      <c r="B35750" t="s">
        <v>20766</v>
      </c>
      <c r="C35750" t="s">
        <v>80999</v>
      </c>
      <c r="D35750" t="s">
        <v>4</v>
      </c>
      <c r="F35750" t="s">
        <v>120722</v>
      </c>
      <c r="G35750">
        <v>1.1000000000000001E-6</v>
      </c>
      <c r="H35750" t="s">
        <v>20766</v>
      </c>
      <c r="I35750" t="s">
        <v>145290</v>
      </c>
      <c r="J35750" s="2" t="s">
        <v>189261</v>
      </c>
      <c r="K35750" t="s">
        <v>214369</v>
      </c>
      <c r="L35750" t="s">
        <v>228704</v>
      </c>
      <c r="M35750" t="s">
        <v>8</v>
      </c>
      <c r="N35750" t="s">
        <v>228864</v>
      </c>
      <c r="O35750" t="s">
        <v>229158</v>
      </c>
      <c r="P35750" t="s">
        <v>229158</v>
      </c>
      <c r="Q35750" t="s">
        <v>120347</v>
      </c>
      <c r="R35750" t="s">
        <v>214128</v>
      </c>
      <c r="S35750" t="s">
        <v>233771</v>
      </c>
    </row>
    <row r="35751" spans="1:19" x14ac:dyDescent="0.35">
      <c r="A35751" s="1">
        <v>44310</v>
      </c>
      <c r="B35751" t="s">
        <v>20766</v>
      </c>
      <c r="C35751" t="s">
        <v>81000</v>
      </c>
      <c r="D35751" t="s">
        <v>5</v>
      </c>
      <c r="E35751" t="s">
        <v>119955</v>
      </c>
      <c r="F35751" t="s">
        <v>120449</v>
      </c>
      <c r="G35751">
        <v>4.0999990000000003E-6</v>
      </c>
      <c r="H35751" t="s">
        <v>20766</v>
      </c>
      <c r="I35751" t="s">
        <v>145290</v>
      </c>
      <c r="J35751" s="2" t="s">
        <v>189261</v>
      </c>
      <c r="K35751" t="s">
        <v>214369</v>
      </c>
      <c r="L35751" t="s">
        <v>228704</v>
      </c>
      <c r="M35751" t="s">
        <v>8</v>
      </c>
      <c r="N35751" t="s">
        <v>228864</v>
      </c>
      <c r="O35751" t="s">
        <v>229158</v>
      </c>
      <c r="P35751" t="s">
        <v>229158</v>
      </c>
      <c r="Q35751" t="s">
        <v>120347</v>
      </c>
      <c r="R35751" t="s">
        <v>214128</v>
      </c>
      <c r="S35751" t="s">
        <v>233771</v>
      </c>
    </row>
    <row r="35752" spans="1:19" x14ac:dyDescent="0.35">
      <c r="A35752" s="1">
        <v>44311</v>
      </c>
      <c r="B35752" t="s">
        <v>20766</v>
      </c>
      <c r="C35752" t="s">
        <v>81001</v>
      </c>
      <c r="D35752" t="s">
        <v>4</v>
      </c>
      <c r="F35752" t="s">
        <v>121219</v>
      </c>
      <c r="G35752">
        <v>5.2749999999999993E-7</v>
      </c>
      <c r="H35752" t="s">
        <v>20766</v>
      </c>
      <c r="I35752" t="s">
        <v>145290</v>
      </c>
      <c r="J35752" s="2" t="s">
        <v>189261</v>
      </c>
      <c r="K35752" t="s">
        <v>214369</v>
      </c>
      <c r="L35752" t="s">
        <v>228704</v>
      </c>
      <c r="M35752" t="s">
        <v>8</v>
      </c>
      <c r="N35752" t="s">
        <v>228864</v>
      </c>
      <c r="O35752" t="s">
        <v>229158</v>
      </c>
      <c r="P35752" t="s">
        <v>229158</v>
      </c>
      <c r="Q35752" t="s">
        <v>120347</v>
      </c>
      <c r="R35752" t="s">
        <v>214128</v>
      </c>
      <c r="S35752" t="s">
        <v>233771</v>
      </c>
    </row>
    <row r="35753" spans="1:19" x14ac:dyDescent="0.35">
      <c r="A35753" s="1">
        <v>44313</v>
      </c>
      <c r="B35753" t="s">
        <v>20767</v>
      </c>
      <c r="C35753" t="s">
        <v>81002</v>
      </c>
      <c r="D35753" t="s">
        <v>4</v>
      </c>
      <c r="F35753" t="s">
        <v>120315</v>
      </c>
      <c r="G35753">
        <v>1.4000000000000001E-7</v>
      </c>
      <c r="H35753" t="s">
        <v>20767</v>
      </c>
      <c r="I35753" t="s">
        <v>145291</v>
      </c>
      <c r="J35753" s="2" t="s">
        <v>189262</v>
      </c>
      <c r="K35753" t="s">
        <v>214273</v>
      </c>
      <c r="L35753" t="s">
        <v>228704</v>
      </c>
      <c r="M35753" t="s">
        <v>8</v>
      </c>
      <c r="N35753" t="s">
        <v>228840</v>
      </c>
      <c r="O35753" t="s">
        <v>229122</v>
      </c>
      <c r="P35753" t="s">
        <v>230201</v>
      </c>
      <c r="Q35753" t="s">
        <v>120315</v>
      </c>
      <c r="R35753" t="s">
        <v>214128</v>
      </c>
      <c r="S35753" t="s">
        <v>233771</v>
      </c>
    </row>
    <row r="35754" spans="1:19" x14ac:dyDescent="0.35">
      <c r="A35754" s="1">
        <v>44314</v>
      </c>
      <c r="B35754" t="s">
        <v>20768</v>
      </c>
      <c r="C35754" t="s">
        <v>81003</v>
      </c>
      <c r="D35754" t="s">
        <v>4</v>
      </c>
      <c r="F35754" t="s">
        <v>120834</v>
      </c>
      <c r="G35754">
        <v>1.5E-6</v>
      </c>
      <c r="H35754" t="s">
        <v>20768</v>
      </c>
      <c r="I35754" t="s">
        <v>145292</v>
      </c>
      <c r="J35754" s="2" t="s">
        <v>189263</v>
      </c>
      <c r="K35754" t="s">
        <v>214370</v>
      </c>
      <c r="L35754" t="s">
        <v>228704</v>
      </c>
      <c r="M35754" t="s">
        <v>228724</v>
      </c>
      <c r="N35754" t="s">
        <v>228833</v>
      </c>
      <c r="O35754" t="s">
        <v>229144</v>
      </c>
      <c r="P35754" t="s">
        <v>229144</v>
      </c>
      <c r="Q35754" t="s">
        <v>120113</v>
      </c>
      <c r="R35754" t="s">
        <v>214128</v>
      </c>
      <c r="S35754" t="s">
        <v>233771</v>
      </c>
    </row>
    <row r="35755" spans="1:19" x14ac:dyDescent="0.35">
      <c r="A35755" s="1">
        <v>44315</v>
      </c>
      <c r="B35755" t="s">
        <v>20769</v>
      </c>
      <c r="C35755" t="s">
        <v>81004</v>
      </c>
      <c r="D35755" t="s">
        <v>4</v>
      </c>
      <c r="F35755" t="s">
        <v>119987</v>
      </c>
      <c r="G35755">
        <v>2.9999999999999997E-8</v>
      </c>
      <c r="H35755" t="s">
        <v>20769</v>
      </c>
      <c r="I35755" t="s">
        <v>145293</v>
      </c>
      <c r="J35755" s="2" t="s">
        <v>189264</v>
      </c>
      <c r="K35755" t="s">
        <v>214371</v>
      </c>
      <c r="L35755" t="s">
        <v>228704</v>
      </c>
      <c r="M35755" t="s">
        <v>228792</v>
      </c>
      <c r="N35755" t="s">
        <v>228915</v>
      </c>
      <c r="O35755" t="s">
        <v>229870</v>
      </c>
      <c r="P35755" t="s">
        <v>229870</v>
      </c>
      <c r="Q35755" t="s">
        <v>120083</v>
      </c>
      <c r="R35755" t="s">
        <v>214128</v>
      </c>
      <c r="S35755" t="s">
        <v>233771</v>
      </c>
    </row>
    <row r="35756" spans="1:19" x14ac:dyDescent="0.35">
      <c r="A35756" s="1">
        <v>44316</v>
      </c>
      <c r="B35756" t="s">
        <v>20769</v>
      </c>
      <c r="C35756" t="s">
        <v>81005</v>
      </c>
      <c r="D35756" t="s">
        <v>4</v>
      </c>
      <c r="F35756" t="s">
        <v>119989</v>
      </c>
      <c r="G35756">
        <v>4.4999999999999999E-8</v>
      </c>
      <c r="H35756" t="s">
        <v>20769</v>
      </c>
      <c r="I35756" t="s">
        <v>145293</v>
      </c>
      <c r="J35756" s="2" t="s">
        <v>189264</v>
      </c>
      <c r="K35756" t="s">
        <v>214371</v>
      </c>
      <c r="L35756" t="s">
        <v>228704</v>
      </c>
      <c r="M35756" t="s">
        <v>228792</v>
      </c>
      <c r="N35756" t="s">
        <v>228915</v>
      </c>
      <c r="O35756" t="s">
        <v>229870</v>
      </c>
      <c r="P35756" t="s">
        <v>229870</v>
      </c>
      <c r="Q35756" t="s">
        <v>120083</v>
      </c>
      <c r="R35756" t="s">
        <v>214128</v>
      </c>
      <c r="S35756" t="s">
        <v>233771</v>
      </c>
    </row>
    <row r="35757" spans="1:19" x14ac:dyDescent="0.35">
      <c r="A35757" s="1">
        <v>44317</v>
      </c>
      <c r="B35757" t="s">
        <v>20770</v>
      </c>
      <c r="C35757" t="s">
        <v>81006</v>
      </c>
      <c r="D35757" t="s">
        <v>4</v>
      </c>
      <c r="F35757" t="s">
        <v>120566</v>
      </c>
      <c r="G35757">
        <v>1.75396E-6</v>
      </c>
      <c r="H35757" t="s">
        <v>20770</v>
      </c>
      <c r="I35757" t="s">
        <v>145294</v>
      </c>
      <c r="J35757" s="2" t="s">
        <v>189265</v>
      </c>
      <c r="K35757" t="s">
        <v>214372</v>
      </c>
      <c r="L35757" t="s">
        <v>228704</v>
      </c>
      <c r="M35757" t="s">
        <v>228717</v>
      </c>
      <c r="N35757" t="s">
        <v>228964</v>
      </c>
      <c r="O35757" t="s">
        <v>229420</v>
      </c>
      <c r="P35757" t="s">
        <v>229420</v>
      </c>
      <c r="Q35757" t="s">
        <v>121694</v>
      </c>
      <c r="R35757" t="s">
        <v>214128</v>
      </c>
      <c r="S35757" t="s">
        <v>233771</v>
      </c>
    </row>
    <row r="35758" spans="1:19" x14ac:dyDescent="0.35">
      <c r="A35758" s="1">
        <v>44319</v>
      </c>
      <c r="B35758" t="s">
        <v>20770</v>
      </c>
      <c r="C35758" t="s">
        <v>81007</v>
      </c>
      <c r="D35758" t="s">
        <v>4</v>
      </c>
      <c r="F35758" t="s">
        <v>120031</v>
      </c>
      <c r="G35758">
        <v>6.9542000000000007E-7</v>
      </c>
      <c r="H35758" t="s">
        <v>20770</v>
      </c>
      <c r="I35758" t="s">
        <v>145294</v>
      </c>
      <c r="J35758" s="2" t="s">
        <v>189265</v>
      </c>
      <c r="K35758" t="s">
        <v>214372</v>
      </c>
      <c r="L35758" t="s">
        <v>228704</v>
      </c>
      <c r="M35758" t="s">
        <v>228717</v>
      </c>
      <c r="N35758" t="s">
        <v>228964</v>
      </c>
      <c r="O35758" t="s">
        <v>229420</v>
      </c>
      <c r="P35758" t="s">
        <v>229420</v>
      </c>
      <c r="Q35758" t="s">
        <v>121694</v>
      </c>
      <c r="R35758" t="s">
        <v>214128</v>
      </c>
      <c r="S35758" t="s">
        <v>233771</v>
      </c>
    </row>
    <row r="35759" spans="1:19" x14ac:dyDescent="0.35">
      <c r="A35759" s="1">
        <v>44320</v>
      </c>
      <c r="B35759" t="s">
        <v>20771</v>
      </c>
      <c r="C35759" t="s">
        <v>81008</v>
      </c>
      <c r="D35759" t="s">
        <v>5</v>
      </c>
      <c r="F35759" t="s">
        <v>121597</v>
      </c>
      <c r="G35759">
        <v>4.9999000000000003E-8</v>
      </c>
      <c r="H35759" t="s">
        <v>20771</v>
      </c>
      <c r="I35759" t="s">
        <v>145295</v>
      </c>
      <c r="J35759" s="2" t="s">
        <v>189266</v>
      </c>
      <c r="K35759" t="s">
        <v>214222</v>
      </c>
      <c r="L35759" t="s">
        <v>228704</v>
      </c>
      <c r="M35759" t="s">
        <v>8</v>
      </c>
      <c r="N35759" t="s">
        <v>228828</v>
      </c>
      <c r="O35759" t="s">
        <v>229108</v>
      </c>
      <c r="P35759" t="s">
        <v>229108</v>
      </c>
      <c r="Q35759" t="s">
        <v>119973</v>
      </c>
      <c r="R35759" t="s">
        <v>214128</v>
      </c>
      <c r="S35759" t="s">
        <v>233771</v>
      </c>
    </row>
    <row r="35760" spans="1:19" x14ac:dyDescent="0.35">
      <c r="A35760" s="1">
        <v>44321</v>
      </c>
      <c r="B35760" t="s">
        <v>20771</v>
      </c>
      <c r="C35760" t="s">
        <v>81009</v>
      </c>
      <c r="D35760" t="s">
        <v>5</v>
      </c>
      <c r="F35760" t="s">
        <v>122467</v>
      </c>
      <c r="G35760">
        <v>3.4999900000000001E-7</v>
      </c>
      <c r="H35760" t="s">
        <v>20771</v>
      </c>
      <c r="I35760" t="s">
        <v>145295</v>
      </c>
      <c r="J35760" s="2" t="s">
        <v>189266</v>
      </c>
      <c r="K35760" t="s">
        <v>214222</v>
      </c>
      <c r="L35760" t="s">
        <v>228704</v>
      </c>
      <c r="M35760" t="s">
        <v>8</v>
      </c>
      <c r="N35760" t="s">
        <v>228828</v>
      </c>
      <c r="O35760" t="s">
        <v>229108</v>
      </c>
      <c r="P35760" t="s">
        <v>229108</v>
      </c>
      <c r="Q35760" t="s">
        <v>119973</v>
      </c>
      <c r="R35760" t="s">
        <v>214128</v>
      </c>
      <c r="S35760" t="s">
        <v>233771</v>
      </c>
    </row>
    <row r="35761" spans="1:19" x14ac:dyDescent="0.35">
      <c r="A35761" s="1">
        <v>44322</v>
      </c>
      <c r="B35761" t="s">
        <v>20771</v>
      </c>
      <c r="C35761" t="s">
        <v>81010</v>
      </c>
      <c r="D35761" t="s">
        <v>5</v>
      </c>
      <c r="F35761" t="s">
        <v>122119</v>
      </c>
      <c r="G35761">
        <v>3.9999799999999998E-7</v>
      </c>
      <c r="H35761" t="s">
        <v>20771</v>
      </c>
      <c r="I35761" t="s">
        <v>145295</v>
      </c>
      <c r="J35761" s="2" t="s">
        <v>189266</v>
      </c>
      <c r="K35761" t="s">
        <v>214222</v>
      </c>
      <c r="L35761" t="s">
        <v>228704</v>
      </c>
      <c r="M35761" t="s">
        <v>8</v>
      </c>
      <c r="N35761" t="s">
        <v>228828</v>
      </c>
      <c r="O35761" t="s">
        <v>229108</v>
      </c>
      <c r="P35761" t="s">
        <v>229108</v>
      </c>
      <c r="Q35761" t="s">
        <v>119973</v>
      </c>
      <c r="R35761" t="s">
        <v>214128</v>
      </c>
      <c r="S35761" t="s">
        <v>233771</v>
      </c>
    </row>
    <row r="35762" spans="1:19" x14ac:dyDescent="0.35">
      <c r="A35762" s="1">
        <v>44323</v>
      </c>
      <c r="B35762" t="s">
        <v>20772</v>
      </c>
      <c r="C35762" t="s">
        <v>81011</v>
      </c>
      <c r="D35762" t="s">
        <v>4</v>
      </c>
      <c r="F35762" t="s">
        <v>120692</v>
      </c>
      <c r="G35762">
        <v>2.4999999999999999E-7</v>
      </c>
      <c r="H35762" t="s">
        <v>20772</v>
      </c>
      <c r="I35762" t="s">
        <v>145296</v>
      </c>
      <c r="J35762" s="2" t="s">
        <v>189267</v>
      </c>
      <c r="K35762" t="s">
        <v>214128</v>
      </c>
      <c r="L35762" t="s">
        <v>228705</v>
      </c>
      <c r="M35762" t="s">
        <v>8</v>
      </c>
      <c r="N35762" t="s">
        <v>228828</v>
      </c>
      <c r="O35762" t="s">
        <v>229108</v>
      </c>
      <c r="P35762" t="s">
        <v>230340</v>
      </c>
      <c r="Q35762" t="s">
        <v>120008</v>
      </c>
      <c r="R35762" t="s">
        <v>214128</v>
      </c>
      <c r="S35762" t="s">
        <v>233771</v>
      </c>
    </row>
    <row r="35763" spans="1:19" x14ac:dyDescent="0.35">
      <c r="A35763" s="1">
        <v>44324</v>
      </c>
      <c r="B35763" t="s">
        <v>20773</v>
      </c>
      <c r="C35763" t="s">
        <v>81012</v>
      </c>
      <c r="D35763" t="s">
        <v>5</v>
      </c>
      <c r="E35763" t="s">
        <v>119954</v>
      </c>
      <c r="F35763" t="s">
        <v>120256</v>
      </c>
      <c r="G35763">
        <v>1.9999999999999999E-6</v>
      </c>
      <c r="H35763" t="s">
        <v>20773</v>
      </c>
      <c r="I35763" t="s">
        <v>145297</v>
      </c>
      <c r="J35763" s="2" t="s">
        <v>189268</v>
      </c>
      <c r="K35763" t="s">
        <v>214128</v>
      </c>
      <c r="L35763" t="s">
        <v>228704</v>
      </c>
      <c r="M35763" t="s">
        <v>8</v>
      </c>
      <c r="N35763" t="s">
        <v>228832</v>
      </c>
      <c r="O35763" t="s">
        <v>229343</v>
      </c>
      <c r="P35763" t="s">
        <v>229343</v>
      </c>
      <c r="Q35763" t="s">
        <v>120008</v>
      </c>
      <c r="R35763" t="s">
        <v>214128</v>
      </c>
      <c r="S35763" t="s">
        <v>233771</v>
      </c>
    </row>
    <row r="35764" spans="1:19" x14ac:dyDescent="0.35">
      <c r="A35764" s="1">
        <v>44325</v>
      </c>
      <c r="B35764" t="s">
        <v>20773</v>
      </c>
      <c r="C35764" t="s">
        <v>81013</v>
      </c>
      <c r="D35764" t="s">
        <v>5</v>
      </c>
      <c r="E35764" t="s">
        <v>119955</v>
      </c>
      <c r="F35764" t="s">
        <v>120450</v>
      </c>
      <c r="G35764">
        <v>9.9999999999999995E-7</v>
      </c>
      <c r="H35764" t="s">
        <v>20773</v>
      </c>
      <c r="I35764" t="s">
        <v>145297</v>
      </c>
      <c r="J35764" s="2" t="s">
        <v>189268</v>
      </c>
      <c r="K35764" t="s">
        <v>214128</v>
      </c>
      <c r="L35764" t="s">
        <v>228704</v>
      </c>
      <c r="M35764" t="s">
        <v>8</v>
      </c>
      <c r="N35764" t="s">
        <v>228832</v>
      </c>
      <c r="O35764" t="s">
        <v>229343</v>
      </c>
      <c r="P35764" t="s">
        <v>229343</v>
      </c>
      <c r="Q35764" t="s">
        <v>120008</v>
      </c>
      <c r="R35764" t="s">
        <v>214128</v>
      </c>
      <c r="S35764" t="s">
        <v>233771</v>
      </c>
    </row>
    <row r="35765" spans="1:19" x14ac:dyDescent="0.35">
      <c r="A35765" s="1">
        <v>44327</v>
      </c>
      <c r="B35765" t="s">
        <v>20774</v>
      </c>
      <c r="C35765" t="s">
        <v>81014</v>
      </c>
      <c r="D35765" t="s">
        <v>4</v>
      </c>
      <c r="F35765" t="s">
        <v>121693</v>
      </c>
      <c r="G35765">
        <v>9.9999999999999995E-7</v>
      </c>
      <c r="H35765" t="s">
        <v>20774</v>
      </c>
      <c r="I35765" t="s">
        <v>145298</v>
      </c>
      <c r="J35765" s="2" t="s">
        <v>189269</v>
      </c>
      <c r="K35765" t="s">
        <v>214128</v>
      </c>
      <c r="L35765" t="s">
        <v>228704</v>
      </c>
      <c r="M35765" t="s">
        <v>8</v>
      </c>
      <c r="N35765" t="s">
        <v>228850</v>
      </c>
      <c r="O35765" t="s">
        <v>229142</v>
      </c>
      <c r="P35765" t="s">
        <v>229142</v>
      </c>
      <c r="Q35765" t="s">
        <v>120033</v>
      </c>
      <c r="R35765" t="s">
        <v>214128</v>
      </c>
      <c r="S35765" t="s">
        <v>233771</v>
      </c>
    </row>
    <row r="35766" spans="1:19" x14ac:dyDescent="0.35">
      <c r="A35766" s="1">
        <v>44328</v>
      </c>
      <c r="B35766" t="s">
        <v>20774</v>
      </c>
      <c r="C35766" t="s">
        <v>81015</v>
      </c>
      <c r="D35766" t="s">
        <v>4</v>
      </c>
      <c r="F35766" t="s">
        <v>120100</v>
      </c>
      <c r="G35766">
        <v>4.9999999999999998E-8</v>
      </c>
      <c r="H35766" t="s">
        <v>20774</v>
      </c>
      <c r="I35766" t="s">
        <v>145298</v>
      </c>
      <c r="J35766" s="2" t="s">
        <v>189269</v>
      </c>
      <c r="K35766" t="s">
        <v>214128</v>
      </c>
      <c r="L35766" t="s">
        <v>228704</v>
      </c>
      <c r="M35766" t="s">
        <v>8</v>
      </c>
      <c r="N35766" t="s">
        <v>228850</v>
      </c>
      <c r="O35766" t="s">
        <v>229142</v>
      </c>
      <c r="P35766" t="s">
        <v>229142</v>
      </c>
      <c r="Q35766" t="s">
        <v>120033</v>
      </c>
      <c r="R35766" t="s">
        <v>214128</v>
      </c>
      <c r="S35766" t="s">
        <v>233771</v>
      </c>
    </row>
    <row r="35767" spans="1:19" x14ac:dyDescent="0.35">
      <c r="A35767" s="1">
        <v>44331</v>
      </c>
      <c r="B35767" t="s">
        <v>20775</v>
      </c>
      <c r="C35767" t="s">
        <v>81016</v>
      </c>
      <c r="D35767" t="s">
        <v>4</v>
      </c>
      <c r="F35767" t="s">
        <v>121567</v>
      </c>
      <c r="G35767">
        <v>4.9999999999999998E-7</v>
      </c>
      <c r="H35767" t="s">
        <v>20775</v>
      </c>
      <c r="I35767" t="s">
        <v>145299</v>
      </c>
      <c r="J35767" s="2" t="s">
        <v>189270</v>
      </c>
      <c r="K35767" t="s">
        <v>214373</v>
      </c>
      <c r="L35767" t="s">
        <v>228706</v>
      </c>
      <c r="M35767" t="s">
        <v>14</v>
      </c>
      <c r="N35767" t="s">
        <v>228857</v>
      </c>
      <c r="O35767" t="s">
        <v>229149</v>
      </c>
      <c r="P35767" t="s">
        <v>229149</v>
      </c>
      <c r="Q35767" t="s">
        <v>120056</v>
      </c>
      <c r="R35767" t="s">
        <v>214128</v>
      </c>
      <c r="S35767" t="s">
        <v>233771</v>
      </c>
    </row>
    <row r="35768" spans="1:19" x14ac:dyDescent="0.35">
      <c r="A35768" s="1">
        <v>44332</v>
      </c>
      <c r="B35768" t="s">
        <v>20776</v>
      </c>
      <c r="C35768" t="s">
        <v>81017</v>
      </c>
      <c r="D35768" t="s">
        <v>5</v>
      </c>
      <c r="E35768" t="s">
        <v>119955</v>
      </c>
      <c r="F35768" t="s">
        <v>120864</v>
      </c>
      <c r="G35768">
        <v>8.0000000000000007E-7</v>
      </c>
      <c r="H35768" t="s">
        <v>20776</v>
      </c>
      <c r="I35768" t="s">
        <v>145300</v>
      </c>
      <c r="J35768" s="2" t="s">
        <v>189271</v>
      </c>
      <c r="K35768" t="s">
        <v>214128</v>
      </c>
      <c r="L35768" t="s">
        <v>228704</v>
      </c>
      <c r="M35768" t="s">
        <v>8</v>
      </c>
      <c r="N35768" t="s">
        <v>228852</v>
      </c>
      <c r="O35768" t="s">
        <v>229209</v>
      </c>
      <c r="P35768" t="s">
        <v>230148</v>
      </c>
      <c r="Q35768" t="s">
        <v>120056</v>
      </c>
      <c r="R35768" t="s">
        <v>214128</v>
      </c>
      <c r="S35768" t="s">
        <v>233771</v>
      </c>
    </row>
    <row r="35769" spans="1:19" x14ac:dyDescent="0.35">
      <c r="A35769" s="1">
        <v>44333</v>
      </c>
      <c r="B35769" t="s">
        <v>20777</v>
      </c>
      <c r="C35769" t="s">
        <v>81018</v>
      </c>
      <c r="D35769" t="s">
        <v>4</v>
      </c>
      <c r="F35769" t="s">
        <v>120259</v>
      </c>
      <c r="G35769">
        <v>2.9999999999999997E-8</v>
      </c>
      <c r="H35769" t="s">
        <v>20777</v>
      </c>
      <c r="I35769" t="s">
        <v>145301</v>
      </c>
      <c r="J35769" s="2" t="s">
        <v>189272</v>
      </c>
      <c r="K35769" t="s">
        <v>214374</v>
      </c>
      <c r="L35769" t="s">
        <v>228704</v>
      </c>
      <c r="M35769" t="s">
        <v>228763</v>
      </c>
      <c r="N35769" t="s">
        <v>228907</v>
      </c>
      <c r="O35769" t="s">
        <v>229373</v>
      </c>
      <c r="P35769" t="s">
        <v>229950</v>
      </c>
      <c r="R35769" t="s">
        <v>214128</v>
      </c>
      <c r="S35769" t="s">
        <v>233771</v>
      </c>
    </row>
    <row r="35770" spans="1:19" x14ac:dyDescent="0.35">
      <c r="A35770" s="1">
        <v>44334</v>
      </c>
      <c r="B35770" t="s">
        <v>20778</v>
      </c>
      <c r="C35770" t="s">
        <v>81019</v>
      </c>
      <c r="D35770" t="s">
        <v>5</v>
      </c>
      <c r="E35770" t="s">
        <v>119954</v>
      </c>
      <c r="F35770" t="s">
        <v>123936</v>
      </c>
      <c r="G35770">
        <v>2.6483309999999999E-6</v>
      </c>
      <c r="H35770" t="s">
        <v>20778</v>
      </c>
      <c r="I35770" t="s">
        <v>145302</v>
      </c>
      <c r="J35770" s="2" t="s">
        <v>189273</v>
      </c>
      <c r="K35770" t="s">
        <v>214128</v>
      </c>
      <c r="L35770" t="s">
        <v>228705</v>
      </c>
      <c r="M35770" t="s">
        <v>10</v>
      </c>
      <c r="N35770" t="s">
        <v>228827</v>
      </c>
      <c r="O35770" t="s">
        <v>229107</v>
      </c>
      <c r="P35770" t="s">
        <v>229107</v>
      </c>
      <c r="Q35770" t="s">
        <v>120377</v>
      </c>
      <c r="R35770" t="s">
        <v>214128</v>
      </c>
      <c r="S35770" t="s">
        <v>233771</v>
      </c>
    </row>
    <row r="35771" spans="1:19" x14ac:dyDescent="0.35">
      <c r="A35771" s="1">
        <v>44335</v>
      </c>
      <c r="B35771" t="s">
        <v>20778</v>
      </c>
      <c r="C35771" t="s">
        <v>81020</v>
      </c>
      <c r="D35771" t="s">
        <v>5</v>
      </c>
      <c r="E35771" t="s">
        <v>119956</v>
      </c>
      <c r="F35771" t="s">
        <v>122288</v>
      </c>
      <c r="G35771">
        <v>2.08E-6</v>
      </c>
      <c r="H35771" t="s">
        <v>20778</v>
      </c>
      <c r="I35771" t="s">
        <v>145302</v>
      </c>
      <c r="J35771" s="2" t="s">
        <v>189273</v>
      </c>
      <c r="K35771" t="s">
        <v>214128</v>
      </c>
      <c r="L35771" t="s">
        <v>228705</v>
      </c>
      <c r="M35771" t="s">
        <v>10</v>
      </c>
      <c r="N35771" t="s">
        <v>228827</v>
      </c>
      <c r="O35771" t="s">
        <v>229107</v>
      </c>
      <c r="P35771" t="s">
        <v>229107</v>
      </c>
      <c r="Q35771" t="s">
        <v>120377</v>
      </c>
      <c r="R35771" t="s">
        <v>214128</v>
      </c>
      <c r="S35771" t="s">
        <v>233771</v>
      </c>
    </row>
    <row r="35772" spans="1:19" x14ac:dyDescent="0.35">
      <c r="A35772" s="1">
        <v>44336</v>
      </c>
      <c r="B35772" t="s">
        <v>20778</v>
      </c>
      <c r="C35772" t="s">
        <v>81021</v>
      </c>
      <c r="D35772" t="s">
        <v>5</v>
      </c>
      <c r="E35772" t="s">
        <v>119955</v>
      </c>
      <c r="F35772" t="s">
        <v>120962</v>
      </c>
      <c r="G35772">
        <v>3.956128E-6</v>
      </c>
      <c r="H35772" t="s">
        <v>20778</v>
      </c>
      <c r="I35772" t="s">
        <v>145302</v>
      </c>
      <c r="J35772" s="2" t="s">
        <v>189273</v>
      </c>
      <c r="K35772" t="s">
        <v>214128</v>
      </c>
      <c r="L35772" t="s">
        <v>228705</v>
      </c>
      <c r="M35772" t="s">
        <v>10</v>
      </c>
      <c r="N35772" t="s">
        <v>228827</v>
      </c>
      <c r="O35772" t="s">
        <v>229107</v>
      </c>
      <c r="P35772" t="s">
        <v>229107</v>
      </c>
      <c r="Q35772" t="s">
        <v>120377</v>
      </c>
      <c r="R35772" t="s">
        <v>214128</v>
      </c>
      <c r="S35772" t="s">
        <v>233771</v>
      </c>
    </row>
    <row r="35773" spans="1:19" x14ac:dyDescent="0.35">
      <c r="A35773" s="1">
        <v>44337</v>
      </c>
      <c r="B35773" t="s">
        <v>20779</v>
      </c>
      <c r="C35773" t="s">
        <v>81022</v>
      </c>
      <c r="D35773" t="s">
        <v>5</v>
      </c>
      <c r="E35773" t="s">
        <v>119956</v>
      </c>
      <c r="F35773" t="s">
        <v>121355</v>
      </c>
      <c r="G35773">
        <v>1.7767629999999999E-6</v>
      </c>
      <c r="H35773" t="s">
        <v>20779</v>
      </c>
      <c r="I35773" t="s">
        <v>145303</v>
      </c>
      <c r="J35773" s="2" t="s">
        <v>189274</v>
      </c>
      <c r="K35773" t="s">
        <v>214128</v>
      </c>
      <c r="L35773" t="s">
        <v>228706</v>
      </c>
      <c r="M35773" t="s">
        <v>8</v>
      </c>
      <c r="N35773" t="s">
        <v>228852</v>
      </c>
      <c r="O35773" t="s">
        <v>229209</v>
      </c>
      <c r="P35773" t="s">
        <v>230148</v>
      </c>
      <c r="Q35773" t="s">
        <v>120377</v>
      </c>
      <c r="R35773" t="s">
        <v>214128</v>
      </c>
      <c r="S35773" t="s">
        <v>233771</v>
      </c>
    </row>
    <row r="35774" spans="1:19" x14ac:dyDescent="0.35">
      <c r="A35774" s="1">
        <v>44339</v>
      </c>
      <c r="B35774" t="s">
        <v>20780</v>
      </c>
      <c r="C35774" t="s">
        <v>81023</v>
      </c>
      <c r="D35774" t="s">
        <v>5</v>
      </c>
      <c r="E35774" t="s">
        <v>119955</v>
      </c>
      <c r="F35774" t="s">
        <v>120569</v>
      </c>
      <c r="G35774">
        <v>3.2000000000000001E-7</v>
      </c>
      <c r="H35774" t="s">
        <v>20780</v>
      </c>
      <c r="I35774" t="s">
        <v>145304</v>
      </c>
      <c r="J35774" s="2" t="s">
        <v>189275</v>
      </c>
      <c r="K35774" t="s">
        <v>214128</v>
      </c>
      <c r="L35774" t="s">
        <v>228704</v>
      </c>
      <c r="M35774" t="s">
        <v>8</v>
      </c>
      <c r="N35774" t="s">
        <v>228896</v>
      </c>
      <c r="O35774" t="s">
        <v>229210</v>
      </c>
      <c r="P35774" t="s">
        <v>229210</v>
      </c>
      <c r="Q35774" t="s">
        <v>120216</v>
      </c>
      <c r="R35774" t="s">
        <v>214128</v>
      </c>
      <c r="S35774" t="s">
        <v>233771</v>
      </c>
    </row>
    <row r="35775" spans="1:19" x14ac:dyDescent="0.35">
      <c r="A35775" s="1">
        <v>44340</v>
      </c>
      <c r="B35775" t="s">
        <v>20781</v>
      </c>
      <c r="C35775" t="s">
        <v>81024</v>
      </c>
      <c r="D35775" t="s">
        <v>5</v>
      </c>
      <c r="F35775" t="s">
        <v>120630</v>
      </c>
      <c r="G35775">
        <v>4.2300000000000002E-7</v>
      </c>
      <c r="H35775" t="s">
        <v>20781</v>
      </c>
      <c r="I35775" t="s">
        <v>145305</v>
      </c>
      <c r="J35775" s="2" t="s">
        <v>189276</v>
      </c>
      <c r="K35775" t="s">
        <v>214128</v>
      </c>
      <c r="L35775" t="s">
        <v>228704</v>
      </c>
      <c r="M35775" t="s">
        <v>8</v>
      </c>
      <c r="N35775" t="s">
        <v>228832</v>
      </c>
      <c r="O35775" t="s">
        <v>229343</v>
      </c>
      <c r="P35775" t="s">
        <v>229343</v>
      </c>
      <c r="Q35775" t="s">
        <v>120060</v>
      </c>
      <c r="R35775" t="s">
        <v>214128</v>
      </c>
      <c r="S35775" t="s">
        <v>233771</v>
      </c>
    </row>
    <row r="35776" spans="1:19" x14ac:dyDescent="0.35">
      <c r="A35776" s="1">
        <v>44341</v>
      </c>
      <c r="B35776" t="s">
        <v>20782</v>
      </c>
      <c r="C35776" t="s">
        <v>81025</v>
      </c>
      <c r="D35776" t="s">
        <v>5</v>
      </c>
      <c r="E35776" t="s">
        <v>119956</v>
      </c>
      <c r="F35776" t="s">
        <v>120661</v>
      </c>
      <c r="G35776">
        <v>1.2E-5</v>
      </c>
      <c r="H35776" t="s">
        <v>20782</v>
      </c>
      <c r="I35776" t="s">
        <v>145306</v>
      </c>
      <c r="J35776" s="2" t="s">
        <v>189277</v>
      </c>
      <c r="K35776" t="s">
        <v>214375</v>
      </c>
      <c r="L35776" t="s">
        <v>228706</v>
      </c>
      <c r="M35776" t="s">
        <v>8</v>
      </c>
      <c r="N35776" t="s">
        <v>228832</v>
      </c>
      <c r="O35776" t="s">
        <v>229111</v>
      </c>
      <c r="P35776" t="s">
        <v>230079</v>
      </c>
      <c r="Q35776" t="s">
        <v>120083</v>
      </c>
      <c r="R35776" t="s">
        <v>214128</v>
      </c>
      <c r="S35776" t="s">
        <v>233771</v>
      </c>
    </row>
    <row r="35777" spans="1:19" x14ac:dyDescent="0.35">
      <c r="A35777" s="1">
        <v>44342</v>
      </c>
      <c r="B35777" t="s">
        <v>20782</v>
      </c>
      <c r="C35777" t="s">
        <v>81026</v>
      </c>
      <c r="D35777" t="s">
        <v>5</v>
      </c>
      <c r="E35777" t="s">
        <v>119955</v>
      </c>
      <c r="F35777" t="s">
        <v>120982</v>
      </c>
      <c r="G35777">
        <v>3.0000000000000001E-6</v>
      </c>
      <c r="H35777" t="s">
        <v>20782</v>
      </c>
      <c r="I35777" t="s">
        <v>145306</v>
      </c>
      <c r="J35777" s="2" t="s">
        <v>189277</v>
      </c>
      <c r="K35777" t="s">
        <v>214375</v>
      </c>
      <c r="L35777" t="s">
        <v>228706</v>
      </c>
      <c r="M35777" t="s">
        <v>8</v>
      </c>
      <c r="N35777" t="s">
        <v>228832</v>
      </c>
      <c r="O35777" t="s">
        <v>229111</v>
      </c>
      <c r="P35777" t="s">
        <v>230079</v>
      </c>
      <c r="Q35777" t="s">
        <v>120083</v>
      </c>
      <c r="R35777" t="s">
        <v>214128</v>
      </c>
      <c r="S35777" t="s">
        <v>233771</v>
      </c>
    </row>
    <row r="35778" spans="1:19" x14ac:dyDescent="0.35">
      <c r="A35778" s="1">
        <v>44343</v>
      </c>
      <c r="B35778" t="s">
        <v>20782</v>
      </c>
      <c r="C35778" t="s">
        <v>81027</v>
      </c>
      <c r="D35778" t="s">
        <v>5</v>
      </c>
      <c r="E35778" t="s">
        <v>119955</v>
      </c>
      <c r="F35778" t="s">
        <v>122646</v>
      </c>
      <c r="G35778">
        <v>3.0000000000000001E-6</v>
      </c>
      <c r="H35778" t="s">
        <v>20782</v>
      </c>
      <c r="I35778" t="s">
        <v>145306</v>
      </c>
      <c r="J35778" s="2" t="s">
        <v>189277</v>
      </c>
      <c r="K35778" t="s">
        <v>214375</v>
      </c>
      <c r="L35778" t="s">
        <v>228706</v>
      </c>
      <c r="M35778" t="s">
        <v>8</v>
      </c>
      <c r="N35778" t="s">
        <v>228832</v>
      </c>
      <c r="O35778" t="s">
        <v>229111</v>
      </c>
      <c r="P35778" t="s">
        <v>230079</v>
      </c>
      <c r="Q35778" t="s">
        <v>120083</v>
      </c>
      <c r="R35778" t="s">
        <v>214128</v>
      </c>
      <c r="S35778" t="s">
        <v>233771</v>
      </c>
    </row>
    <row r="35779" spans="1:19" x14ac:dyDescent="0.35">
      <c r="A35779" s="1">
        <v>44344</v>
      </c>
      <c r="B35779" t="s">
        <v>20782</v>
      </c>
      <c r="C35779" t="s">
        <v>81028</v>
      </c>
      <c r="D35779" t="s">
        <v>5</v>
      </c>
      <c r="E35779" t="s">
        <v>119954</v>
      </c>
      <c r="F35779" t="s">
        <v>122579</v>
      </c>
      <c r="G35779">
        <v>1.45E-5</v>
      </c>
      <c r="H35779" t="s">
        <v>20782</v>
      </c>
      <c r="I35779" t="s">
        <v>145306</v>
      </c>
      <c r="J35779" s="2" t="s">
        <v>189277</v>
      </c>
      <c r="K35779" t="s">
        <v>214375</v>
      </c>
      <c r="L35779" t="s">
        <v>228706</v>
      </c>
      <c r="M35779" t="s">
        <v>8</v>
      </c>
      <c r="N35779" t="s">
        <v>228832</v>
      </c>
      <c r="O35779" t="s">
        <v>229111</v>
      </c>
      <c r="P35779" t="s">
        <v>230079</v>
      </c>
      <c r="Q35779" t="s">
        <v>120083</v>
      </c>
      <c r="R35779" t="s">
        <v>214128</v>
      </c>
      <c r="S35779" t="s">
        <v>233771</v>
      </c>
    </row>
    <row r="35780" spans="1:19" x14ac:dyDescent="0.35">
      <c r="A35780" s="1">
        <v>44345</v>
      </c>
      <c r="B35780" t="s">
        <v>20783</v>
      </c>
      <c r="C35780" t="s">
        <v>81029</v>
      </c>
      <c r="D35780" t="s">
        <v>5</v>
      </c>
      <c r="F35780" t="s">
        <v>121141</v>
      </c>
      <c r="G35780">
        <v>3.0000000000000001E-6</v>
      </c>
      <c r="H35780" t="s">
        <v>20783</v>
      </c>
      <c r="I35780" t="s">
        <v>145307</v>
      </c>
      <c r="J35780" s="2" t="s">
        <v>189278</v>
      </c>
      <c r="K35780" t="s">
        <v>214376</v>
      </c>
      <c r="L35780" t="s">
        <v>228706</v>
      </c>
      <c r="M35780" t="s">
        <v>8</v>
      </c>
      <c r="N35780" t="s">
        <v>228853</v>
      </c>
      <c r="O35780" t="s">
        <v>229141</v>
      </c>
      <c r="P35780" t="s">
        <v>230647</v>
      </c>
      <c r="Q35780" t="s">
        <v>123059</v>
      </c>
      <c r="R35780" t="s">
        <v>214128</v>
      </c>
      <c r="S35780" t="s">
        <v>233771</v>
      </c>
    </row>
    <row r="35781" spans="1:19" x14ac:dyDescent="0.35">
      <c r="A35781" s="1">
        <v>44346</v>
      </c>
      <c r="B35781" t="s">
        <v>20784</v>
      </c>
      <c r="C35781" t="s">
        <v>81030</v>
      </c>
      <c r="D35781" t="s">
        <v>5</v>
      </c>
      <c r="E35781" t="s">
        <v>119954</v>
      </c>
      <c r="F35781" t="s">
        <v>122408</v>
      </c>
      <c r="G35781">
        <v>3.9999999999999998E-6</v>
      </c>
      <c r="H35781" t="s">
        <v>20784</v>
      </c>
      <c r="I35781" t="s">
        <v>145308</v>
      </c>
      <c r="J35781" s="2" t="s">
        <v>189279</v>
      </c>
      <c r="K35781" t="s">
        <v>214377</v>
      </c>
      <c r="L35781" t="s">
        <v>228704</v>
      </c>
      <c r="M35781" t="s">
        <v>8</v>
      </c>
      <c r="N35781" t="s">
        <v>228848</v>
      </c>
      <c r="O35781" t="s">
        <v>229133</v>
      </c>
      <c r="P35781" t="s">
        <v>230223</v>
      </c>
      <c r="Q35781" t="s">
        <v>120030</v>
      </c>
      <c r="R35781" t="s">
        <v>214128</v>
      </c>
      <c r="S35781" t="s">
        <v>233771</v>
      </c>
    </row>
    <row r="35782" spans="1:19" x14ac:dyDescent="0.35">
      <c r="A35782" s="1">
        <v>44347</v>
      </c>
      <c r="B35782" t="s">
        <v>20784</v>
      </c>
      <c r="C35782" t="s">
        <v>81031</v>
      </c>
      <c r="D35782" t="s">
        <v>5</v>
      </c>
      <c r="E35782" t="s">
        <v>119955</v>
      </c>
      <c r="F35782" t="s">
        <v>121451</v>
      </c>
      <c r="G35782">
        <v>2.5000000000000002E-6</v>
      </c>
      <c r="H35782" t="s">
        <v>20784</v>
      </c>
      <c r="I35782" t="s">
        <v>145308</v>
      </c>
      <c r="J35782" s="2" t="s">
        <v>189279</v>
      </c>
      <c r="K35782" t="s">
        <v>214377</v>
      </c>
      <c r="L35782" t="s">
        <v>228704</v>
      </c>
      <c r="M35782" t="s">
        <v>8</v>
      </c>
      <c r="N35782" t="s">
        <v>228848</v>
      </c>
      <c r="O35782" t="s">
        <v>229133</v>
      </c>
      <c r="P35782" t="s">
        <v>230223</v>
      </c>
      <c r="Q35782" t="s">
        <v>120030</v>
      </c>
      <c r="R35782" t="s">
        <v>214128</v>
      </c>
      <c r="S35782" t="s">
        <v>233771</v>
      </c>
    </row>
    <row r="35783" spans="1:19" x14ac:dyDescent="0.35">
      <c r="A35783" s="1">
        <v>44349</v>
      </c>
      <c r="B35783" t="s">
        <v>20785</v>
      </c>
      <c r="C35783" t="s">
        <v>81032</v>
      </c>
      <c r="D35783" t="s">
        <v>4</v>
      </c>
      <c r="F35783" t="s">
        <v>120957</v>
      </c>
      <c r="G35783">
        <v>2E-8</v>
      </c>
      <c r="H35783" t="s">
        <v>20785</v>
      </c>
      <c r="I35783" t="s">
        <v>145309</v>
      </c>
      <c r="J35783" s="2" t="s">
        <v>189280</v>
      </c>
      <c r="K35783" t="s">
        <v>214128</v>
      </c>
      <c r="L35783" t="s">
        <v>228704</v>
      </c>
      <c r="M35783" t="s">
        <v>228754</v>
      </c>
      <c r="N35783" t="s">
        <v>228891</v>
      </c>
      <c r="O35783" t="s">
        <v>229665</v>
      </c>
      <c r="P35783" t="s">
        <v>229665</v>
      </c>
      <c r="Q35783" t="s">
        <v>119987</v>
      </c>
      <c r="R35783" t="s">
        <v>214128</v>
      </c>
      <c r="S35783" t="s">
        <v>233771</v>
      </c>
    </row>
    <row r="35784" spans="1:19" x14ac:dyDescent="0.35">
      <c r="A35784" s="1">
        <v>44350</v>
      </c>
      <c r="B35784" t="s">
        <v>20786</v>
      </c>
      <c r="C35784" t="s">
        <v>81033</v>
      </c>
      <c r="D35784" t="s">
        <v>4</v>
      </c>
      <c r="F35784" t="s">
        <v>122589</v>
      </c>
      <c r="G35784">
        <v>1.9999999999999999E-6</v>
      </c>
      <c r="H35784" t="s">
        <v>20786</v>
      </c>
      <c r="I35784" t="s">
        <v>145310</v>
      </c>
      <c r="J35784" s="2" t="s">
        <v>189281</v>
      </c>
      <c r="K35784" t="s">
        <v>214378</v>
      </c>
      <c r="L35784" t="s">
        <v>228704</v>
      </c>
      <c r="M35784" t="s">
        <v>13</v>
      </c>
      <c r="N35784" t="s">
        <v>228826</v>
      </c>
      <c r="O35784" t="s">
        <v>229146</v>
      </c>
      <c r="P35784" t="s">
        <v>229146</v>
      </c>
      <c r="Q35784" t="s">
        <v>121334</v>
      </c>
      <c r="R35784" t="s">
        <v>214128</v>
      </c>
      <c r="S35784" t="s">
        <v>233771</v>
      </c>
    </row>
    <row r="35785" spans="1:19" x14ac:dyDescent="0.35">
      <c r="A35785" s="1">
        <v>44351</v>
      </c>
      <c r="B35785" t="s">
        <v>20787</v>
      </c>
      <c r="C35785" t="s">
        <v>81034</v>
      </c>
      <c r="D35785" t="s">
        <v>5</v>
      </c>
      <c r="E35785" t="s">
        <v>119955</v>
      </c>
      <c r="F35785" t="s">
        <v>121720</v>
      </c>
      <c r="G35785">
        <v>3.0000000000000001E-6</v>
      </c>
      <c r="H35785" t="s">
        <v>20787</v>
      </c>
      <c r="I35785" t="s">
        <v>145311</v>
      </c>
      <c r="J35785" s="2" t="s">
        <v>189282</v>
      </c>
      <c r="K35785" t="s">
        <v>214379</v>
      </c>
      <c r="L35785" t="s">
        <v>228704</v>
      </c>
      <c r="M35785" t="s">
        <v>228736</v>
      </c>
      <c r="N35785" t="s">
        <v>228836</v>
      </c>
      <c r="O35785" t="s">
        <v>229179</v>
      </c>
      <c r="P35785" t="s">
        <v>229179</v>
      </c>
      <c r="Q35785" t="s">
        <v>120666</v>
      </c>
      <c r="R35785" t="s">
        <v>214128</v>
      </c>
      <c r="S35785" t="s">
        <v>233771</v>
      </c>
    </row>
    <row r="35786" spans="1:19" x14ac:dyDescent="0.35">
      <c r="A35786" s="1">
        <v>44352</v>
      </c>
      <c r="B35786" t="s">
        <v>20788</v>
      </c>
      <c r="C35786" t="s">
        <v>81035</v>
      </c>
      <c r="D35786" t="s">
        <v>5</v>
      </c>
      <c r="E35786" t="s">
        <v>119955</v>
      </c>
      <c r="F35786" t="s">
        <v>122898</v>
      </c>
      <c r="G35786">
        <v>3.7000000000000002E-6</v>
      </c>
      <c r="H35786" t="s">
        <v>20788</v>
      </c>
      <c r="I35786" t="s">
        <v>145312</v>
      </c>
      <c r="J35786" s="2" t="s">
        <v>189283</v>
      </c>
      <c r="K35786" t="s">
        <v>214128</v>
      </c>
      <c r="L35786" t="s">
        <v>228704</v>
      </c>
      <c r="M35786" t="s">
        <v>228746</v>
      </c>
      <c r="O35786" t="s">
        <v>229215</v>
      </c>
      <c r="P35786" t="s">
        <v>229215</v>
      </c>
      <c r="Q35786" t="s">
        <v>123222</v>
      </c>
      <c r="R35786" t="s">
        <v>214128</v>
      </c>
      <c r="S35786" t="s">
        <v>233771</v>
      </c>
    </row>
    <row r="35787" spans="1:19" x14ac:dyDescent="0.35">
      <c r="A35787" s="1">
        <v>44353</v>
      </c>
      <c r="B35787" t="s">
        <v>20789</v>
      </c>
      <c r="C35787" t="s">
        <v>81036</v>
      </c>
      <c r="D35787" t="s">
        <v>4</v>
      </c>
      <c r="F35787" t="s">
        <v>120621</v>
      </c>
      <c r="G35787">
        <v>2.4999999999999999E-7</v>
      </c>
      <c r="H35787" t="s">
        <v>20789</v>
      </c>
      <c r="I35787" t="s">
        <v>145313</v>
      </c>
      <c r="J35787" s="2" t="s">
        <v>189284</v>
      </c>
      <c r="K35787" t="s">
        <v>214380</v>
      </c>
      <c r="L35787" t="s">
        <v>228704</v>
      </c>
      <c r="M35787" t="s">
        <v>8</v>
      </c>
      <c r="N35787" t="s">
        <v>228877</v>
      </c>
      <c r="O35787" t="s">
        <v>229177</v>
      </c>
      <c r="P35787" t="s">
        <v>229177</v>
      </c>
      <c r="Q35787" t="s">
        <v>120124</v>
      </c>
      <c r="R35787" t="s">
        <v>214128</v>
      </c>
      <c r="S35787" t="s">
        <v>233771</v>
      </c>
    </row>
    <row r="35788" spans="1:19" x14ac:dyDescent="0.35">
      <c r="A35788" s="1">
        <v>44356</v>
      </c>
      <c r="B35788" t="s">
        <v>20790</v>
      </c>
      <c r="C35788" t="s">
        <v>81037</v>
      </c>
      <c r="D35788" t="s">
        <v>5</v>
      </c>
      <c r="E35788" t="s">
        <v>119955</v>
      </c>
      <c r="F35788" t="s">
        <v>120541</v>
      </c>
      <c r="G35788">
        <v>4.6E-6</v>
      </c>
      <c r="H35788" t="s">
        <v>20790</v>
      </c>
      <c r="I35788" t="s">
        <v>145314</v>
      </c>
      <c r="J35788" s="2" t="s">
        <v>189285</v>
      </c>
      <c r="K35788" t="s">
        <v>214381</v>
      </c>
      <c r="L35788" t="s">
        <v>228704</v>
      </c>
      <c r="M35788" t="s">
        <v>8</v>
      </c>
      <c r="N35788" t="s">
        <v>228828</v>
      </c>
      <c r="O35788" t="s">
        <v>229108</v>
      </c>
      <c r="P35788" t="s">
        <v>229108</v>
      </c>
      <c r="Q35788" t="s">
        <v>120377</v>
      </c>
      <c r="R35788" t="s">
        <v>214128</v>
      </c>
      <c r="S35788" t="s">
        <v>233771</v>
      </c>
    </row>
    <row r="35789" spans="1:19" x14ac:dyDescent="0.35">
      <c r="A35789" s="1">
        <v>44357</v>
      </c>
      <c r="B35789" t="s">
        <v>20790</v>
      </c>
      <c r="C35789" t="s">
        <v>81038</v>
      </c>
      <c r="D35789" t="s">
        <v>5</v>
      </c>
      <c r="E35789" t="s">
        <v>119954</v>
      </c>
      <c r="F35789" t="s">
        <v>120673</v>
      </c>
      <c r="G35789">
        <v>7.9999999999999996E-6</v>
      </c>
      <c r="H35789" t="s">
        <v>20790</v>
      </c>
      <c r="I35789" t="s">
        <v>145314</v>
      </c>
      <c r="J35789" s="2" t="s">
        <v>189285</v>
      </c>
      <c r="K35789" t="s">
        <v>214381</v>
      </c>
      <c r="L35789" t="s">
        <v>228704</v>
      </c>
      <c r="M35789" t="s">
        <v>8</v>
      </c>
      <c r="N35789" t="s">
        <v>228828</v>
      </c>
      <c r="O35789" t="s">
        <v>229108</v>
      </c>
      <c r="P35789" t="s">
        <v>229108</v>
      </c>
      <c r="Q35789" t="s">
        <v>120377</v>
      </c>
      <c r="R35789" t="s">
        <v>214128</v>
      </c>
      <c r="S35789" t="s">
        <v>233771</v>
      </c>
    </row>
    <row r="35790" spans="1:19" x14ac:dyDescent="0.35">
      <c r="A35790" s="1">
        <v>44358</v>
      </c>
      <c r="B35790" t="s">
        <v>20791</v>
      </c>
      <c r="C35790" t="s">
        <v>81039</v>
      </c>
      <c r="D35790" t="s">
        <v>4</v>
      </c>
      <c r="F35790" t="s">
        <v>121343</v>
      </c>
      <c r="G35790">
        <v>3.2000000000000001E-7</v>
      </c>
      <c r="H35790" t="s">
        <v>20791</v>
      </c>
      <c r="I35790" t="s">
        <v>145315</v>
      </c>
      <c r="J35790" s="2" t="s">
        <v>189286</v>
      </c>
      <c r="K35790" t="s">
        <v>214382</v>
      </c>
      <c r="L35790" t="s">
        <v>228704</v>
      </c>
      <c r="M35790" t="s">
        <v>8</v>
      </c>
      <c r="N35790" t="s">
        <v>228873</v>
      </c>
      <c r="O35790" t="s">
        <v>229170</v>
      </c>
      <c r="P35790" t="s">
        <v>229170</v>
      </c>
      <c r="Q35790" t="s">
        <v>122038</v>
      </c>
      <c r="R35790" t="s">
        <v>214128</v>
      </c>
      <c r="S35790" t="s">
        <v>233771</v>
      </c>
    </row>
    <row r="35791" spans="1:19" x14ac:dyDescent="0.35">
      <c r="A35791" s="1">
        <v>44359</v>
      </c>
      <c r="B35791" t="s">
        <v>20791</v>
      </c>
      <c r="C35791" t="s">
        <v>81040</v>
      </c>
      <c r="D35791" t="s">
        <v>5</v>
      </c>
      <c r="E35791" t="s">
        <v>119955</v>
      </c>
      <c r="F35791" t="s">
        <v>120439</v>
      </c>
      <c r="G35791">
        <v>1.9999999999999999E-6</v>
      </c>
      <c r="H35791" t="s">
        <v>20791</v>
      </c>
      <c r="I35791" t="s">
        <v>145315</v>
      </c>
      <c r="J35791" s="2" t="s">
        <v>189286</v>
      </c>
      <c r="K35791" t="s">
        <v>214382</v>
      </c>
      <c r="L35791" t="s">
        <v>228704</v>
      </c>
      <c r="M35791" t="s">
        <v>8</v>
      </c>
      <c r="N35791" t="s">
        <v>228873</v>
      </c>
      <c r="O35791" t="s">
        <v>229170</v>
      </c>
      <c r="P35791" t="s">
        <v>229170</v>
      </c>
      <c r="Q35791" t="s">
        <v>122038</v>
      </c>
      <c r="R35791" t="s">
        <v>214128</v>
      </c>
      <c r="S35791" t="s">
        <v>233771</v>
      </c>
    </row>
    <row r="35792" spans="1:19" x14ac:dyDescent="0.35">
      <c r="A35792" s="1">
        <v>44360</v>
      </c>
      <c r="B35792" t="s">
        <v>20791</v>
      </c>
      <c r="C35792" t="s">
        <v>81041</v>
      </c>
      <c r="D35792" t="s">
        <v>4</v>
      </c>
      <c r="F35792" t="s">
        <v>121624</v>
      </c>
      <c r="G35792">
        <v>1.2145049999999999E-6</v>
      </c>
      <c r="H35792" t="s">
        <v>20791</v>
      </c>
      <c r="I35792" t="s">
        <v>145315</v>
      </c>
      <c r="J35792" s="2" t="s">
        <v>189286</v>
      </c>
      <c r="K35792" t="s">
        <v>214382</v>
      </c>
      <c r="L35792" t="s">
        <v>228704</v>
      </c>
      <c r="M35792" t="s">
        <v>8</v>
      </c>
      <c r="N35792" t="s">
        <v>228873</v>
      </c>
      <c r="O35792" t="s">
        <v>229170</v>
      </c>
      <c r="P35792" t="s">
        <v>229170</v>
      </c>
      <c r="Q35792" t="s">
        <v>122038</v>
      </c>
      <c r="R35792" t="s">
        <v>214128</v>
      </c>
      <c r="S35792" t="s">
        <v>233771</v>
      </c>
    </row>
    <row r="35793" spans="1:19" x14ac:dyDescent="0.35">
      <c r="A35793" s="1">
        <v>44362</v>
      </c>
      <c r="B35793" t="s">
        <v>20792</v>
      </c>
      <c r="C35793" t="s">
        <v>81042</v>
      </c>
      <c r="D35793" t="s">
        <v>4</v>
      </c>
      <c r="F35793" t="s">
        <v>120226</v>
      </c>
      <c r="G35793">
        <v>2E-8</v>
      </c>
      <c r="H35793" t="s">
        <v>20792</v>
      </c>
      <c r="I35793" t="s">
        <v>145316</v>
      </c>
      <c r="J35793" s="2" t="s">
        <v>189287</v>
      </c>
      <c r="K35793" t="s">
        <v>214383</v>
      </c>
      <c r="L35793" t="s">
        <v>228705</v>
      </c>
      <c r="M35793" t="s">
        <v>8</v>
      </c>
      <c r="N35793" t="s">
        <v>228832</v>
      </c>
      <c r="O35793" t="s">
        <v>229111</v>
      </c>
      <c r="P35793" t="s">
        <v>230122</v>
      </c>
      <c r="Q35793" t="s">
        <v>120892</v>
      </c>
      <c r="R35793" t="s">
        <v>214128</v>
      </c>
      <c r="S35793" t="s">
        <v>233771</v>
      </c>
    </row>
    <row r="35794" spans="1:19" x14ac:dyDescent="0.35">
      <c r="A35794" s="1">
        <v>44363</v>
      </c>
      <c r="B35794" t="s">
        <v>20793</v>
      </c>
      <c r="C35794" t="s">
        <v>81043</v>
      </c>
      <c r="D35794" t="s">
        <v>5</v>
      </c>
      <c r="E35794" t="s">
        <v>119955</v>
      </c>
      <c r="F35794" t="s">
        <v>120621</v>
      </c>
      <c r="G35794">
        <v>8.199999E-6</v>
      </c>
      <c r="H35794" t="s">
        <v>20793</v>
      </c>
      <c r="I35794" t="s">
        <v>145317</v>
      </c>
      <c r="J35794" s="2" t="s">
        <v>189288</v>
      </c>
      <c r="K35794" t="s">
        <v>214384</v>
      </c>
      <c r="L35794" t="s">
        <v>228704</v>
      </c>
      <c r="M35794" t="s">
        <v>8</v>
      </c>
      <c r="N35794" t="s">
        <v>228848</v>
      </c>
      <c r="O35794" t="s">
        <v>229133</v>
      </c>
      <c r="P35794" t="s">
        <v>230373</v>
      </c>
      <c r="Q35794" t="s">
        <v>120152</v>
      </c>
      <c r="R35794" t="s">
        <v>214128</v>
      </c>
      <c r="S35794" t="s">
        <v>233771</v>
      </c>
    </row>
    <row r="35795" spans="1:19" x14ac:dyDescent="0.35">
      <c r="A35795" s="1">
        <v>44364</v>
      </c>
      <c r="B35795" t="s">
        <v>20793</v>
      </c>
      <c r="C35795" t="s">
        <v>81044</v>
      </c>
      <c r="D35795" t="s">
        <v>5</v>
      </c>
      <c r="E35795" t="s">
        <v>119955</v>
      </c>
      <c r="F35795" t="s">
        <v>120383</v>
      </c>
      <c r="G35795">
        <v>3.1999999999999999E-6</v>
      </c>
      <c r="H35795" t="s">
        <v>20793</v>
      </c>
      <c r="I35795" t="s">
        <v>145317</v>
      </c>
      <c r="J35795" s="2" t="s">
        <v>189288</v>
      </c>
      <c r="K35795" t="s">
        <v>214384</v>
      </c>
      <c r="L35795" t="s">
        <v>228704</v>
      </c>
      <c r="M35795" t="s">
        <v>8</v>
      </c>
      <c r="N35795" t="s">
        <v>228848</v>
      </c>
      <c r="O35795" t="s">
        <v>229133</v>
      </c>
      <c r="P35795" t="s">
        <v>230373</v>
      </c>
      <c r="Q35795" t="s">
        <v>120152</v>
      </c>
      <c r="R35795" t="s">
        <v>214128</v>
      </c>
      <c r="S35795" t="s">
        <v>233771</v>
      </c>
    </row>
    <row r="35796" spans="1:19" x14ac:dyDescent="0.35">
      <c r="A35796" s="1">
        <v>44365</v>
      </c>
      <c r="B35796" t="s">
        <v>20793</v>
      </c>
      <c r="C35796" t="s">
        <v>81045</v>
      </c>
      <c r="D35796" t="s">
        <v>5</v>
      </c>
      <c r="E35796" t="s">
        <v>119954</v>
      </c>
      <c r="F35796" t="s">
        <v>119969</v>
      </c>
      <c r="G35796">
        <v>1.9400000000000001E-5</v>
      </c>
      <c r="H35796" t="s">
        <v>20793</v>
      </c>
      <c r="I35796" t="s">
        <v>145317</v>
      </c>
      <c r="J35796" s="2" t="s">
        <v>189288</v>
      </c>
      <c r="K35796" t="s">
        <v>214384</v>
      </c>
      <c r="L35796" t="s">
        <v>228704</v>
      </c>
      <c r="M35796" t="s">
        <v>8</v>
      </c>
      <c r="N35796" t="s">
        <v>228848</v>
      </c>
      <c r="O35796" t="s">
        <v>229133</v>
      </c>
      <c r="P35796" t="s">
        <v>230373</v>
      </c>
      <c r="Q35796" t="s">
        <v>120152</v>
      </c>
      <c r="R35796" t="s">
        <v>214128</v>
      </c>
      <c r="S35796" t="s">
        <v>233771</v>
      </c>
    </row>
    <row r="35797" spans="1:19" x14ac:dyDescent="0.35">
      <c r="A35797" s="1">
        <v>44366</v>
      </c>
      <c r="B35797" t="s">
        <v>20794</v>
      </c>
      <c r="C35797" t="s">
        <v>81046</v>
      </c>
      <c r="D35797" t="s">
        <v>4</v>
      </c>
      <c r="F35797" t="s">
        <v>120027</v>
      </c>
      <c r="G35797">
        <v>2E-8</v>
      </c>
      <c r="H35797" t="s">
        <v>20794</v>
      </c>
      <c r="I35797" t="s">
        <v>145318</v>
      </c>
      <c r="J35797" s="2" t="s">
        <v>189289</v>
      </c>
      <c r="K35797" t="s">
        <v>214385</v>
      </c>
      <c r="L35797" t="s">
        <v>228704</v>
      </c>
      <c r="M35797" t="s">
        <v>8</v>
      </c>
      <c r="N35797" t="s">
        <v>228892</v>
      </c>
      <c r="O35797" t="s">
        <v>229199</v>
      </c>
      <c r="P35797" t="s">
        <v>230616</v>
      </c>
      <c r="Q35797" t="s">
        <v>119991</v>
      </c>
      <c r="R35797" t="s">
        <v>214128</v>
      </c>
      <c r="S35797" t="s">
        <v>233771</v>
      </c>
    </row>
    <row r="35798" spans="1:19" x14ac:dyDescent="0.35">
      <c r="A35798" s="1">
        <v>44367</v>
      </c>
      <c r="B35798" t="s">
        <v>20795</v>
      </c>
      <c r="C35798" t="s">
        <v>81047</v>
      </c>
      <c r="D35798" t="s">
        <v>5</v>
      </c>
      <c r="E35798" t="s">
        <v>119954</v>
      </c>
      <c r="F35798" t="s">
        <v>121613</v>
      </c>
      <c r="G35798">
        <v>2.5000000000000002E-6</v>
      </c>
      <c r="H35798" t="s">
        <v>20795</v>
      </c>
      <c r="I35798" t="s">
        <v>145319</v>
      </c>
      <c r="J35798" s="2" t="s">
        <v>189290</v>
      </c>
      <c r="K35798" t="s">
        <v>214386</v>
      </c>
      <c r="L35798" t="s">
        <v>228706</v>
      </c>
      <c r="M35798" t="s">
        <v>8</v>
      </c>
      <c r="N35798" t="s">
        <v>228832</v>
      </c>
      <c r="O35798" t="s">
        <v>229111</v>
      </c>
      <c r="P35798" t="s">
        <v>230079</v>
      </c>
      <c r="Q35798" t="s">
        <v>120679</v>
      </c>
      <c r="R35798" t="s">
        <v>214128</v>
      </c>
      <c r="S35798" t="s">
        <v>233771</v>
      </c>
    </row>
    <row r="35799" spans="1:19" x14ac:dyDescent="0.35">
      <c r="A35799" s="1">
        <v>44368</v>
      </c>
      <c r="B35799" t="s">
        <v>20795</v>
      </c>
      <c r="C35799" t="s">
        <v>81048</v>
      </c>
      <c r="D35799" t="s">
        <v>5</v>
      </c>
      <c r="E35799" t="s">
        <v>119955</v>
      </c>
      <c r="F35799" t="s">
        <v>121738</v>
      </c>
      <c r="G35799">
        <v>1.6500000000000001E-6</v>
      </c>
      <c r="H35799" t="s">
        <v>20795</v>
      </c>
      <c r="I35799" t="s">
        <v>145319</v>
      </c>
      <c r="J35799" s="2" t="s">
        <v>189290</v>
      </c>
      <c r="K35799" t="s">
        <v>214386</v>
      </c>
      <c r="L35799" t="s">
        <v>228706</v>
      </c>
      <c r="M35799" t="s">
        <v>8</v>
      </c>
      <c r="N35799" t="s">
        <v>228832</v>
      </c>
      <c r="O35799" t="s">
        <v>229111</v>
      </c>
      <c r="P35799" t="s">
        <v>230079</v>
      </c>
      <c r="Q35799" t="s">
        <v>120679</v>
      </c>
      <c r="R35799" t="s">
        <v>214128</v>
      </c>
      <c r="S35799" t="s">
        <v>233771</v>
      </c>
    </row>
    <row r="35800" spans="1:19" x14ac:dyDescent="0.35">
      <c r="A35800" s="1">
        <v>44369</v>
      </c>
      <c r="B35800" t="s">
        <v>20795</v>
      </c>
      <c r="C35800" t="s">
        <v>81049</v>
      </c>
      <c r="D35800" t="s">
        <v>5</v>
      </c>
      <c r="E35800" t="s">
        <v>119956</v>
      </c>
      <c r="F35800" t="s">
        <v>121668</v>
      </c>
      <c r="G35800">
        <v>6.0000000000000002E-6</v>
      </c>
      <c r="H35800" t="s">
        <v>20795</v>
      </c>
      <c r="I35800" t="s">
        <v>145319</v>
      </c>
      <c r="J35800" s="2" t="s">
        <v>189290</v>
      </c>
      <c r="K35800" t="s">
        <v>214386</v>
      </c>
      <c r="L35800" t="s">
        <v>228706</v>
      </c>
      <c r="M35800" t="s">
        <v>8</v>
      </c>
      <c r="N35800" t="s">
        <v>228832</v>
      </c>
      <c r="O35800" t="s">
        <v>229111</v>
      </c>
      <c r="P35800" t="s">
        <v>230079</v>
      </c>
      <c r="Q35800" t="s">
        <v>120679</v>
      </c>
      <c r="R35800" t="s">
        <v>214128</v>
      </c>
      <c r="S35800" t="s">
        <v>233771</v>
      </c>
    </row>
    <row r="35801" spans="1:19" x14ac:dyDescent="0.35">
      <c r="A35801" s="1">
        <v>44371</v>
      </c>
      <c r="B35801" t="s">
        <v>20796</v>
      </c>
      <c r="C35801" t="s">
        <v>81050</v>
      </c>
      <c r="D35801" t="s">
        <v>4</v>
      </c>
      <c r="F35801" t="s">
        <v>120722</v>
      </c>
      <c r="G35801">
        <v>2E-8</v>
      </c>
      <c r="H35801" t="s">
        <v>20796</v>
      </c>
      <c r="I35801" t="s">
        <v>145320</v>
      </c>
      <c r="J35801" s="2" t="s">
        <v>189291</v>
      </c>
      <c r="K35801" t="s">
        <v>214387</v>
      </c>
      <c r="L35801" t="s">
        <v>228704</v>
      </c>
      <c r="M35801" t="s">
        <v>228726</v>
      </c>
      <c r="N35801" t="s">
        <v>228858</v>
      </c>
      <c r="O35801" t="s">
        <v>229151</v>
      </c>
      <c r="P35801" t="s">
        <v>230097</v>
      </c>
      <c r="Q35801" t="s">
        <v>123484</v>
      </c>
      <c r="R35801" t="s">
        <v>214128</v>
      </c>
      <c r="S35801" t="s">
        <v>233771</v>
      </c>
    </row>
    <row r="35802" spans="1:19" x14ac:dyDescent="0.35">
      <c r="A35802" s="1">
        <v>44372</v>
      </c>
      <c r="B35802" t="s">
        <v>20797</v>
      </c>
      <c r="C35802" t="s">
        <v>81051</v>
      </c>
      <c r="D35802" t="s">
        <v>5</v>
      </c>
      <c r="E35802" t="s">
        <v>119955</v>
      </c>
      <c r="F35802" t="s">
        <v>122126</v>
      </c>
      <c r="G35802">
        <v>1.1999999999999999E-7</v>
      </c>
      <c r="H35802" t="s">
        <v>20797</v>
      </c>
      <c r="I35802" t="s">
        <v>145321</v>
      </c>
      <c r="J35802" s="2" t="s">
        <v>189292</v>
      </c>
      <c r="K35802" t="s">
        <v>214388</v>
      </c>
      <c r="L35802" t="s">
        <v>228704</v>
      </c>
      <c r="M35802" t="s">
        <v>8</v>
      </c>
      <c r="N35802" t="s">
        <v>228828</v>
      </c>
      <c r="O35802" t="s">
        <v>229216</v>
      </c>
      <c r="P35802" t="s">
        <v>229216</v>
      </c>
      <c r="Q35802" t="s">
        <v>124511</v>
      </c>
      <c r="R35802" t="s">
        <v>214128</v>
      </c>
      <c r="S35802" t="s">
        <v>233771</v>
      </c>
    </row>
    <row r="35803" spans="1:19" x14ac:dyDescent="0.35">
      <c r="A35803" s="1">
        <v>44374</v>
      </c>
      <c r="B35803" t="s">
        <v>20798</v>
      </c>
      <c r="C35803" t="s">
        <v>81052</v>
      </c>
      <c r="D35803" t="s">
        <v>5</v>
      </c>
      <c r="E35803" t="s">
        <v>119954</v>
      </c>
      <c r="F35803" t="s">
        <v>121378</v>
      </c>
      <c r="G35803">
        <v>7.7999999999999999E-6</v>
      </c>
      <c r="H35803" t="s">
        <v>20798</v>
      </c>
      <c r="I35803" t="s">
        <v>145322</v>
      </c>
      <c r="J35803" s="2" t="s">
        <v>189293</v>
      </c>
      <c r="K35803" t="s">
        <v>214389</v>
      </c>
      <c r="L35803" t="s">
        <v>228704</v>
      </c>
      <c r="M35803" t="s">
        <v>8</v>
      </c>
      <c r="N35803" t="s">
        <v>228828</v>
      </c>
      <c r="O35803" t="s">
        <v>229113</v>
      </c>
      <c r="P35803" t="s">
        <v>230103</v>
      </c>
      <c r="Q35803" t="s">
        <v>121230</v>
      </c>
      <c r="R35803" t="s">
        <v>214128</v>
      </c>
      <c r="S35803" t="s">
        <v>233771</v>
      </c>
    </row>
    <row r="35804" spans="1:19" x14ac:dyDescent="0.35">
      <c r="A35804" s="1">
        <v>44377</v>
      </c>
      <c r="B35804" t="s">
        <v>20799</v>
      </c>
      <c r="C35804" t="s">
        <v>81053</v>
      </c>
      <c r="D35804" t="s">
        <v>5</v>
      </c>
      <c r="E35804" t="s">
        <v>119955</v>
      </c>
      <c r="F35804" t="s">
        <v>121159</v>
      </c>
      <c r="G35804">
        <v>1.0499999999999999E-5</v>
      </c>
      <c r="H35804" t="s">
        <v>20799</v>
      </c>
      <c r="I35804" t="s">
        <v>145323</v>
      </c>
      <c r="J35804" s="2" t="s">
        <v>189294</v>
      </c>
      <c r="K35804" t="s">
        <v>214390</v>
      </c>
      <c r="L35804" t="s">
        <v>228704</v>
      </c>
      <c r="M35804" t="s">
        <v>8</v>
      </c>
      <c r="N35804" t="s">
        <v>228990</v>
      </c>
      <c r="O35804" t="s">
        <v>229491</v>
      </c>
      <c r="P35804" t="s">
        <v>231957</v>
      </c>
      <c r="Q35804" t="s">
        <v>123101</v>
      </c>
      <c r="R35804" t="s">
        <v>214128</v>
      </c>
      <c r="S35804" t="s">
        <v>233771</v>
      </c>
    </row>
    <row r="35805" spans="1:19" x14ac:dyDescent="0.35">
      <c r="A35805" s="1">
        <v>44380</v>
      </c>
      <c r="B35805" t="s">
        <v>20800</v>
      </c>
      <c r="C35805" t="s">
        <v>81054</v>
      </c>
      <c r="D35805" t="s">
        <v>5</v>
      </c>
      <c r="E35805" t="s">
        <v>119954</v>
      </c>
      <c r="F35805" t="s">
        <v>120544</v>
      </c>
      <c r="G35805">
        <v>2.0000000000000002E-5</v>
      </c>
      <c r="H35805" t="s">
        <v>20800</v>
      </c>
      <c r="I35805" t="s">
        <v>145324</v>
      </c>
      <c r="J35805" s="2" t="s">
        <v>189295</v>
      </c>
      <c r="K35805" t="s">
        <v>214128</v>
      </c>
      <c r="L35805" t="s">
        <v>228704</v>
      </c>
      <c r="M35805" t="s">
        <v>8</v>
      </c>
      <c r="N35805" t="s">
        <v>228832</v>
      </c>
      <c r="O35805" t="s">
        <v>229111</v>
      </c>
      <c r="P35805" t="s">
        <v>230079</v>
      </c>
      <c r="Q35805" t="s">
        <v>121230</v>
      </c>
      <c r="R35805" t="s">
        <v>214128</v>
      </c>
      <c r="S35805" t="s">
        <v>233771</v>
      </c>
    </row>
    <row r="35806" spans="1:19" x14ac:dyDescent="0.35">
      <c r="A35806" s="1">
        <v>44381</v>
      </c>
      <c r="B35806" t="s">
        <v>20800</v>
      </c>
      <c r="C35806" t="s">
        <v>81055</v>
      </c>
      <c r="D35806" t="s">
        <v>5</v>
      </c>
      <c r="F35806" t="s">
        <v>123443</v>
      </c>
      <c r="G35806">
        <v>2.0000000000000002E-5</v>
      </c>
      <c r="H35806" t="s">
        <v>20800</v>
      </c>
      <c r="I35806" t="s">
        <v>145324</v>
      </c>
      <c r="J35806" s="2" t="s">
        <v>189295</v>
      </c>
      <c r="K35806" t="s">
        <v>214128</v>
      </c>
      <c r="L35806" t="s">
        <v>228704</v>
      </c>
      <c r="M35806" t="s">
        <v>8</v>
      </c>
      <c r="N35806" t="s">
        <v>228832</v>
      </c>
      <c r="O35806" t="s">
        <v>229111</v>
      </c>
      <c r="P35806" t="s">
        <v>230079</v>
      </c>
      <c r="Q35806" t="s">
        <v>121230</v>
      </c>
      <c r="R35806" t="s">
        <v>214128</v>
      </c>
      <c r="S35806" t="s">
        <v>233771</v>
      </c>
    </row>
    <row r="35807" spans="1:19" x14ac:dyDescent="0.35">
      <c r="A35807" s="1">
        <v>44382</v>
      </c>
      <c r="B35807" t="s">
        <v>20800</v>
      </c>
      <c r="C35807" t="s">
        <v>81056</v>
      </c>
      <c r="D35807" t="s">
        <v>5</v>
      </c>
      <c r="E35807" t="s">
        <v>119956</v>
      </c>
      <c r="F35807" t="s">
        <v>120633</v>
      </c>
      <c r="G35807">
        <v>1.6400002000000001E-5</v>
      </c>
      <c r="H35807" t="s">
        <v>20800</v>
      </c>
      <c r="I35807" t="s">
        <v>145324</v>
      </c>
      <c r="J35807" s="2" t="s">
        <v>189295</v>
      </c>
      <c r="K35807" t="s">
        <v>214128</v>
      </c>
      <c r="L35807" t="s">
        <v>228704</v>
      </c>
      <c r="M35807" t="s">
        <v>8</v>
      </c>
      <c r="N35807" t="s">
        <v>228832</v>
      </c>
      <c r="O35807" t="s">
        <v>229111</v>
      </c>
      <c r="P35807" t="s">
        <v>230079</v>
      </c>
      <c r="Q35807" t="s">
        <v>121230</v>
      </c>
      <c r="R35807" t="s">
        <v>214128</v>
      </c>
      <c r="S35807" t="s">
        <v>233771</v>
      </c>
    </row>
    <row r="35808" spans="1:19" x14ac:dyDescent="0.35">
      <c r="A35808" s="1">
        <v>44383</v>
      </c>
      <c r="B35808" t="s">
        <v>20801</v>
      </c>
      <c r="C35808" t="s">
        <v>81057</v>
      </c>
      <c r="D35808" t="s">
        <v>4</v>
      </c>
      <c r="F35808" t="s">
        <v>120452</v>
      </c>
      <c r="G35808">
        <v>5.4800000000000009E-7</v>
      </c>
      <c r="H35808" t="s">
        <v>20801</v>
      </c>
      <c r="I35808" t="s">
        <v>145325</v>
      </c>
      <c r="J35808" s="2" t="s">
        <v>189296</v>
      </c>
      <c r="K35808" t="s">
        <v>214391</v>
      </c>
      <c r="L35808" t="s">
        <v>228704</v>
      </c>
      <c r="M35808" t="s">
        <v>8</v>
      </c>
      <c r="N35808" t="s">
        <v>228864</v>
      </c>
      <c r="O35808" t="s">
        <v>229158</v>
      </c>
      <c r="P35808" t="s">
        <v>230165</v>
      </c>
      <c r="Q35808" t="s">
        <v>121569</v>
      </c>
      <c r="R35808" t="s">
        <v>214128</v>
      </c>
      <c r="S35808" t="s">
        <v>233771</v>
      </c>
    </row>
    <row r="35809" spans="1:19" x14ac:dyDescent="0.35">
      <c r="A35809" s="1">
        <v>44384</v>
      </c>
      <c r="B35809" t="s">
        <v>20802</v>
      </c>
      <c r="C35809" t="s">
        <v>81058</v>
      </c>
      <c r="D35809" t="s">
        <v>5</v>
      </c>
      <c r="F35809" t="s">
        <v>121359</v>
      </c>
      <c r="G35809">
        <v>2.8758250000000001E-6</v>
      </c>
      <c r="H35809" t="s">
        <v>20802</v>
      </c>
      <c r="I35809" t="s">
        <v>145326</v>
      </c>
      <c r="J35809" s="2" t="s">
        <v>189297</v>
      </c>
      <c r="K35809" t="s">
        <v>214128</v>
      </c>
      <c r="L35809" t="s">
        <v>228706</v>
      </c>
      <c r="M35809" t="s">
        <v>8</v>
      </c>
      <c r="N35809" t="s">
        <v>228841</v>
      </c>
      <c r="O35809" t="s">
        <v>229137</v>
      </c>
      <c r="P35809" t="s">
        <v>229137</v>
      </c>
      <c r="Q35809" t="s">
        <v>120679</v>
      </c>
      <c r="R35809" t="s">
        <v>214128</v>
      </c>
      <c r="S35809" t="s">
        <v>233771</v>
      </c>
    </row>
    <row r="35810" spans="1:19" x14ac:dyDescent="0.35">
      <c r="A35810" s="1">
        <v>44385</v>
      </c>
      <c r="B35810" t="s">
        <v>20802</v>
      </c>
      <c r="C35810" t="s">
        <v>81059</v>
      </c>
      <c r="D35810" t="s">
        <v>3</v>
      </c>
      <c r="F35810" t="s">
        <v>120801</v>
      </c>
      <c r="G35810">
        <v>3.3258239999999998E-6</v>
      </c>
      <c r="H35810" t="s">
        <v>20802</v>
      </c>
      <c r="I35810" t="s">
        <v>145326</v>
      </c>
      <c r="J35810" s="2" t="s">
        <v>189297</v>
      </c>
      <c r="K35810" t="s">
        <v>214128</v>
      </c>
      <c r="L35810" t="s">
        <v>228706</v>
      </c>
      <c r="M35810" t="s">
        <v>8</v>
      </c>
      <c r="N35810" t="s">
        <v>228841</v>
      </c>
      <c r="O35810" t="s">
        <v>229137</v>
      </c>
      <c r="P35810" t="s">
        <v>229137</v>
      </c>
      <c r="Q35810" t="s">
        <v>120679</v>
      </c>
      <c r="R35810" t="s">
        <v>214128</v>
      </c>
      <c r="S35810" t="s">
        <v>233771</v>
      </c>
    </row>
    <row r="35811" spans="1:19" x14ac:dyDescent="0.35">
      <c r="A35811" s="1">
        <v>44386</v>
      </c>
      <c r="B35811" t="s">
        <v>20803</v>
      </c>
      <c r="C35811" t="s">
        <v>81060</v>
      </c>
      <c r="D35811" t="s">
        <v>4</v>
      </c>
      <c r="F35811" t="s">
        <v>120056</v>
      </c>
      <c r="G35811">
        <v>1.2E-8</v>
      </c>
      <c r="H35811" t="s">
        <v>20803</v>
      </c>
      <c r="I35811" t="s">
        <v>145327</v>
      </c>
      <c r="J35811" s="2" t="s">
        <v>189298</v>
      </c>
      <c r="K35811" t="s">
        <v>214392</v>
      </c>
      <c r="L35811" t="s">
        <v>228704</v>
      </c>
      <c r="Q35811" t="s">
        <v>120087</v>
      </c>
      <c r="R35811" t="s">
        <v>214128</v>
      </c>
      <c r="S35811" t="s">
        <v>233771</v>
      </c>
    </row>
    <row r="35812" spans="1:19" x14ac:dyDescent="0.35">
      <c r="A35812" s="1">
        <v>44387</v>
      </c>
      <c r="B35812" t="s">
        <v>20804</v>
      </c>
      <c r="C35812" t="s">
        <v>81061</v>
      </c>
      <c r="D35812" t="s">
        <v>4</v>
      </c>
      <c r="F35812" t="s">
        <v>120170</v>
      </c>
      <c r="G35812">
        <v>1.7999999999999999E-6</v>
      </c>
      <c r="H35812" t="s">
        <v>20804</v>
      </c>
      <c r="I35812" t="s">
        <v>145328</v>
      </c>
      <c r="J35812" s="2" t="s">
        <v>189299</v>
      </c>
      <c r="K35812" t="s">
        <v>214393</v>
      </c>
      <c r="L35812" t="s">
        <v>228704</v>
      </c>
      <c r="M35812" t="s">
        <v>8</v>
      </c>
      <c r="N35812" t="s">
        <v>228828</v>
      </c>
      <c r="O35812" t="s">
        <v>229113</v>
      </c>
      <c r="P35812" t="s">
        <v>230103</v>
      </c>
      <c r="Q35812" t="s">
        <v>120056</v>
      </c>
      <c r="R35812" t="s">
        <v>214128</v>
      </c>
      <c r="S35812" t="s">
        <v>233771</v>
      </c>
    </row>
    <row r="35813" spans="1:19" x14ac:dyDescent="0.35">
      <c r="A35813" s="1">
        <v>44388</v>
      </c>
      <c r="B35813" t="s">
        <v>20804</v>
      </c>
      <c r="C35813" t="s">
        <v>81062</v>
      </c>
      <c r="D35813" t="s">
        <v>4</v>
      </c>
      <c r="F35813" t="s">
        <v>121350</v>
      </c>
      <c r="G35813">
        <v>3.9999999999999998E-6</v>
      </c>
      <c r="H35813" t="s">
        <v>20804</v>
      </c>
      <c r="I35813" t="s">
        <v>145328</v>
      </c>
      <c r="J35813" s="2" t="s">
        <v>189299</v>
      </c>
      <c r="K35813" t="s">
        <v>214393</v>
      </c>
      <c r="L35813" t="s">
        <v>228704</v>
      </c>
      <c r="M35813" t="s">
        <v>8</v>
      </c>
      <c r="N35813" t="s">
        <v>228828</v>
      </c>
      <c r="O35813" t="s">
        <v>229113</v>
      </c>
      <c r="P35813" t="s">
        <v>230103</v>
      </c>
      <c r="Q35813" t="s">
        <v>120056</v>
      </c>
      <c r="R35813" t="s">
        <v>214128</v>
      </c>
      <c r="S35813" t="s">
        <v>233771</v>
      </c>
    </row>
    <row r="35814" spans="1:19" x14ac:dyDescent="0.35">
      <c r="A35814" s="1">
        <v>44389</v>
      </c>
      <c r="B35814" t="s">
        <v>20805</v>
      </c>
      <c r="C35814" t="s">
        <v>81063</v>
      </c>
      <c r="D35814" t="s">
        <v>5</v>
      </c>
      <c r="E35814" t="s">
        <v>119955</v>
      </c>
      <c r="F35814" t="s">
        <v>121559</v>
      </c>
      <c r="G35814">
        <v>3.9999999999999998E-6</v>
      </c>
      <c r="H35814" t="s">
        <v>20805</v>
      </c>
      <c r="I35814" t="s">
        <v>145329</v>
      </c>
      <c r="J35814" s="2" t="s">
        <v>189300</v>
      </c>
      <c r="K35814" t="s">
        <v>214394</v>
      </c>
      <c r="L35814" t="s">
        <v>228704</v>
      </c>
      <c r="M35814" t="s">
        <v>8</v>
      </c>
      <c r="N35814" t="s">
        <v>228828</v>
      </c>
      <c r="O35814" t="s">
        <v>229113</v>
      </c>
      <c r="P35814" t="s">
        <v>230103</v>
      </c>
      <c r="Q35814" t="s">
        <v>120056</v>
      </c>
      <c r="R35814" t="s">
        <v>214128</v>
      </c>
      <c r="S35814" t="s">
        <v>233771</v>
      </c>
    </row>
    <row r="35815" spans="1:19" x14ac:dyDescent="0.35">
      <c r="A35815" s="1">
        <v>44390</v>
      </c>
      <c r="B35815" t="s">
        <v>20806</v>
      </c>
      <c r="C35815" t="s">
        <v>81064</v>
      </c>
      <c r="D35815" t="s">
        <v>4</v>
      </c>
      <c r="F35815" t="s">
        <v>120677</v>
      </c>
      <c r="G35815">
        <v>4.75E-7</v>
      </c>
      <c r="H35815" t="s">
        <v>20806</v>
      </c>
      <c r="I35815" t="s">
        <v>145330</v>
      </c>
      <c r="J35815" s="2" t="s">
        <v>189301</v>
      </c>
      <c r="K35815" t="s">
        <v>214395</v>
      </c>
      <c r="L35815" t="s">
        <v>228704</v>
      </c>
      <c r="M35815" t="s">
        <v>8</v>
      </c>
      <c r="N35815" t="s">
        <v>228828</v>
      </c>
      <c r="O35815" t="s">
        <v>229198</v>
      </c>
      <c r="P35815" t="s">
        <v>230550</v>
      </c>
      <c r="Q35815" t="s">
        <v>122539</v>
      </c>
      <c r="R35815" t="s">
        <v>214128</v>
      </c>
      <c r="S35815" t="s">
        <v>233771</v>
      </c>
    </row>
    <row r="35816" spans="1:19" x14ac:dyDescent="0.35">
      <c r="A35816" s="1">
        <v>44392</v>
      </c>
      <c r="B35816" t="s">
        <v>20806</v>
      </c>
      <c r="C35816" t="s">
        <v>81065</v>
      </c>
      <c r="D35816" t="s">
        <v>4</v>
      </c>
      <c r="F35816" t="s">
        <v>121297</v>
      </c>
      <c r="G35816">
        <v>1.1000000000000001E-7</v>
      </c>
      <c r="H35816" t="s">
        <v>20806</v>
      </c>
      <c r="I35816" t="s">
        <v>145330</v>
      </c>
      <c r="J35816" s="2" t="s">
        <v>189301</v>
      </c>
      <c r="K35816" t="s">
        <v>214395</v>
      </c>
      <c r="L35816" t="s">
        <v>228704</v>
      </c>
      <c r="M35816" t="s">
        <v>8</v>
      </c>
      <c r="N35816" t="s">
        <v>228828</v>
      </c>
      <c r="O35816" t="s">
        <v>229198</v>
      </c>
      <c r="P35816" t="s">
        <v>230550</v>
      </c>
      <c r="Q35816" t="s">
        <v>122539</v>
      </c>
      <c r="R35816" t="s">
        <v>214128</v>
      </c>
      <c r="S35816" t="s">
        <v>233771</v>
      </c>
    </row>
    <row r="35817" spans="1:19" x14ac:dyDescent="0.35">
      <c r="A35817" s="1">
        <v>44393</v>
      </c>
      <c r="B35817" t="s">
        <v>20807</v>
      </c>
      <c r="C35817" t="s">
        <v>81066</v>
      </c>
      <c r="D35817" t="s">
        <v>5</v>
      </c>
      <c r="F35817" t="s">
        <v>120012</v>
      </c>
      <c r="G35817">
        <v>3.7499999999999998E-8</v>
      </c>
      <c r="H35817" t="s">
        <v>20807</v>
      </c>
      <c r="I35817" t="s">
        <v>145331</v>
      </c>
      <c r="J35817" s="2" t="s">
        <v>189302</v>
      </c>
      <c r="K35817" t="s">
        <v>214128</v>
      </c>
      <c r="L35817" t="s">
        <v>228704</v>
      </c>
      <c r="M35817" t="s">
        <v>8</v>
      </c>
      <c r="N35817" t="s">
        <v>228904</v>
      </c>
      <c r="O35817" t="s">
        <v>229236</v>
      </c>
      <c r="P35817" t="s">
        <v>229236</v>
      </c>
      <c r="Q35817" t="s">
        <v>119973</v>
      </c>
      <c r="R35817" t="s">
        <v>214128</v>
      </c>
      <c r="S35817" t="s">
        <v>233771</v>
      </c>
    </row>
    <row r="35818" spans="1:19" x14ac:dyDescent="0.35">
      <c r="A35818" s="1">
        <v>44394</v>
      </c>
      <c r="B35818" t="s">
        <v>20807</v>
      </c>
      <c r="C35818" t="s">
        <v>81067</v>
      </c>
      <c r="D35818" t="s">
        <v>5</v>
      </c>
      <c r="F35818" t="s">
        <v>120992</v>
      </c>
      <c r="G35818">
        <v>2.4999999999999999E-8</v>
      </c>
      <c r="H35818" t="s">
        <v>20807</v>
      </c>
      <c r="I35818" t="s">
        <v>145331</v>
      </c>
      <c r="J35818" s="2" t="s">
        <v>189302</v>
      </c>
      <c r="K35818" t="s">
        <v>214128</v>
      </c>
      <c r="L35818" t="s">
        <v>228704</v>
      </c>
      <c r="M35818" t="s">
        <v>8</v>
      </c>
      <c r="N35818" t="s">
        <v>228904</v>
      </c>
      <c r="O35818" t="s">
        <v>229236</v>
      </c>
      <c r="P35818" t="s">
        <v>229236</v>
      </c>
      <c r="Q35818" t="s">
        <v>119973</v>
      </c>
      <c r="R35818" t="s">
        <v>214128</v>
      </c>
      <c r="S35818" t="s">
        <v>233771</v>
      </c>
    </row>
    <row r="35819" spans="1:19" x14ac:dyDescent="0.35">
      <c r="A35819" s="1">
        <v>44396</v>
      </c>
      <c r="B35819" t="s">
        <v>20808</v>
      </c>
      <c r="C35819" t="s">
        <v>81068</v>
      </c>
      <c r="D35819" t="s">
        <v>5</v>
      </c>
      <c r="F35819" t="s">
        <v>121572</v>
      </c>
      <c r="G35819">
        <v>5.0000000000000004E-6</v>
      </c>
      <c r="H35819" t="s">
        <v>20808</v>
      </c>
      <c r="I35819" t="s">
        <v>145332</v>
      </c>
      <c r="J35819" s="2" t="s">
        <v>189303</v>
      </c>
      <c r="K35819" t="s">
        <v>214396</v>
      </c>
      <c r="L35819" t="s">
        <v>228705</v>
      </c>
      <c r="M35819" t="s">
        <v>8</v>
      </c>
      <c r="N35819" t="s">
        <v>228828</v>
      </c>
      <c r="O35819" t="s">
        <v>229113</v>
      </c>
      <c r="P35819" t="s">
        <v>230099</v>
      </c>
      <c r="Q35819" t="s">
        <v>120679</v>
      </c>
      <c r="R35819" t="s">
        <v>214128</v>
      </c>
      <c r="S35819" t="s">
        <v>233771</v>
      </c>
    </row>
    <row r="35820" spans="1:19" x14ac:dyDescent="0.35">
      <c r="A35820" s="1">
        <v>44397</v>
      </c>
      <c r="B35820" t="s">
        <v>20808</v>
      </c>
      <c r="C35820" t="s">
        <v>81069</v>
      </c>
      <c r="D35820" t="s">
        <v>5</v>
      </c>
      <c r="F35820" t="s">
        <v>120313</v>
      </c>
      <c r="G35820">
        <v>6.0000000000000002E-6</v>
      </c>
      <c r="H35820" t="s">
        <v>20808</v>
      </c>
      <c r="I35820" t="s">
        <v>145332</v>
      </c>
      <c r="J35820" s="2" t="s">
        <v>189303</v>
      </c>
      <c r="K35820" t="s">
        <v>214396</v>
      </c>
      <c r="L35820" t="s">
        <v>228705</v>
      </c>
      <c r="M35820" t="s">
        <v>8</v>
      </c>
      <c r="N35820" t="s">
        <v>228828</v>
      </c>
      <c r="O35820" t="s">
        <v>229113</v>
      </c>
      <c r="P35820" t="s">
        <v>230099</v>
      </c>
      <c r="Q35820" t="s">
        <v>120679</v>
      </c>
      <c r="R35820" t="s">
        <v>214128</v>
      </c>
      <c r="S35820" t="s">
        <v>233771</v>
      </c>
    </row>
    <row r="35821" spans="1:19" x14ac:dyDescent="0.35">
      <c r="A35821" s="1">
        <v>44398</v>
      </c>
      <c r="B35821" t="s">
        <v>20808</v>
      </c>
      <c r="C35821" t="s">
        <v>81070</v>
      </c>
      <c r="D35821" t="s">
        <v>5</v>
      </c>
      <c r="F35821" t="s">
        <v>123959</v>
      </c>
      <c r="G35821">
        <v>9.9999999999999995E-7</v>
      </c>
      <c r="H35821" t="s">
        <v>20808</v>
      </c>
      <c r="I35821" t="s">
        <v>145332</v>
      </c>
      <c r="J35821" s="2" t="s">
        <v>189303</v>
      </c>
      <c r="K35821" t="s">
        <v>214396</v>
      </c>
      <c r="L35821" t="s">
        <v>228705</v>
      </c>
      <c r="M35821" t="s">
        <v>8</v>
      </c>
      <c r="N35821" t="s">
        <v>228828</v>
      </c>
      <c r="O35821" t="s">
        <v>229113</v>
      </c>
      <c r="P35821" t="s">
        <v>230099</v>
      </c>
      <c r="Q35821" t="s">
        <v>120679</v>
      </c>
      <c r="R35821" t="s">
        <v>214128</v>
      </c>
      <c r="S35821" t="s">
        <v>233771</v>
      </c>
    </row>
    <row r="35822" spans="1:19" x14ac:dyDescent="0.35">
      <c r="A35822" s="1">
        <v>44399</v>
      </c>
      <c r="B35822" t="s">
        <v>20809</v>
      </c>
      <c r="C35822" t="s">
        <v>81071</v>
      </c>
      <c r="D35822" t="s">
        <v>5</v>
      </c>
      <c r="E35822" t="s">
        <v>119954</v>
      </c>
      <c r="F35822" t="s">
        <v>122444</v>
      </c>
      <c r="G35822">
        <v>1.2999999999999999E-5</v>
      </c>
      <c r="H35822" t="s">
        <v>20809</v>
      </c>
      <c r="I35822" t="s">
        <v>145333</v>
      </c>
      <c r="J35822" s="2" t="s">
        <v>189304</v>
      </c>
      <c r="K35822" t="s">
        <v>214397</v>
      </c>
      <c r="L35822" t="s">
        <v>228706</v>
      </c>
      <c r="M35822" t="s">
        <v>8</v>
      </c>
      <c r="N35822" t="s">
        <v>228848</v>
      </c>
      <c r="O35822" t="s">
        <v>229133</v>
      </c>
      <c r="P35822" t="s">
        <v>229133</v>
      </c>
      <c r="Q35822" t="s">
        <v>120682</v>
      </c>
      <c r="R35822" t="s">
        <v>214128</v>
      </c>
      <c r="S35822" t="s">
        <v>233771</v>
      </c>
    </row>
    <row r="35823" spans="1:19" x14ac:dyDescent="0.35">
      <c r="A35823" s="1">
        <v>44400</v>
      </c>
      <c r="B35823" t="s">
        <v>20809</v>
      </c>
      <c r="C35823" t="s">
        <v>81072</v>
      </c>
      <c r="D35823" t="s">
        <v>5</v>
      </c>
      <c r="F35823" t="s">
        <v>123621</v>
      </c>
      <c r="G35823">
        <v>3.9999999999999998E-6</v>
      </c>
      <c r="H35823" t="s">
        <v>20809</v>
      </c>
      <c r="I35823" t="s">
        <v>145333</v>
      </c>
      <c r="J35823" s="2" t="s">
        <v>189304</v>
      </c>
      <c r="K35823" t="s">
        <v>214397</v>
      </c>
      <c r="L35823" t="s">
        <v>228706</v>
      </c>
      <c r="M35823" t="s">
        <v>8</v>
      </c>
      <c r="N35823" t="s">
        <v>228848</v>
      </c>
      <c r="O35823" t="s">
        <v>229133</v>
      </c>
      <c r="P35823" t="s">
        <v>229133</v>
      </c>
      <c r="Q35823" t="s">
        <v>120682</v>
      </c>
      <c r="R35823" t="s">
        <v>214128</v>
      </c>
      <c r="S35823" t="s">
        <v>233771</v>
      </c>
    </row>
    <row r="35824" spans="1:19" x14ac:dyDescent="0.35">
      <c r="A35824" s="1">
        <v>44401</v>
      </c>
      <c r="B35824" t="s">
        <v>20809</v>
      </c>
      <c r="C35824" t="s">
        <v>81073</v>
      </c>
      <c r="D35824" t="s">
        <v>5</v>
      </c>
      <c r="E35824" t="s">
        <v>119955</v>
      </c>
      <c r="F35824" t="s">
        <v>121633</v>
      </c>
      <c r="G35824">
        <v>6.0000000000000002E-6</v>
      </c>
      <c r="H35824" t="s">
        <v>20809</v>
      </c>
      <c r="I35824" t="s">
        <v>145333</v>
      </c>
      <c r="J35824" s="2" t="s">
        <v>189304</v>
      </c>
      <c r="K35824" t="s">
        <v>214397</v>
      </c>
      <c r="L35824" t="s">
        <v>228706</v>
      </c>
      <c r="M35824" t="s">
        <v>8</v>
      </c>
      <c r="N35824" t="s">
        <v>228848</v>
      </c>
      <c r="O35824" t="s">
        <v>229133</v>
      </c>
      <c r="P35824" t="s">
        <v>229133</v>
      </c>
      <c r="Q35824" t="s">
        <v>120682</v>
      </c>
      <c r="R35824" t="s">
        <v>214128</v>
      </c>
      <c r="S35824" t="s">
        <v>233771</v>
      </c>
    </row>
    <row r="35825" spans="1:19" x14ac:dyDescent="0.35">
      <c r="A35825" s="1">
        <v>44402</v>
      </c>
      <c r="B35825" t="s">
        <v>20809</v>
      </c>
      <c r="C35825" t="s">
        <v>81074</v>
      </c>
      <c r="D35825" t="s">
        <v>5</v>
      </c>
      <c r="E35825" t="s">
        <v>119956</v>
      </c>
      <c r="F35825" t="s">
        <v>121129</v>
      </c>
      <c r="G35825">
        <v>1.0000000000000001E-5</v>
      </c>
      <c r="H35825" t="s">
        <v>20809</v>
      </c>
      <c r="I35825" t="s">
        <v>145333</v>
      </c>
      <c r="J35825" s="2" t="s">
        <v>189304</v>
      </c>
      <c r="K35825" t="s">
        <v>214397</v>
      </c>
      <c r="L35825" t="s">
        <v>228706</v>
      </c>
      <c r="M35825" t="s">
        <v>8</v>
      </c>
      <c r="N35825" t="s">
        <v>228848</v>
      </c>
      <c r="O35825" t="s">
        <v>229133</v>
      </c>
      <c r="P35825" t="s">
        <v>229133</v>
      </c>
      <c r="Q35825" t="s">
        <v>120682</v>
      </c>
      <c r="R35825" t="s">
        <v>214128</v>
      </c>
      <c r="S35825" t="s">
        <v>233771</v>
      </c>
    </row>
    <row r="35826" spans="1:19" x14ac:dyDescent="0.35">
      <c r="A35826" s="1">
        <v>44403</v>
      </c>
      <c r="B35826" t="s">
        <v>20810</v>
      </c>
      <c r="C35826" t="s">
        <v>81075</v>
      </c>
      <c r="D35826" t="s">
        <v>3</v>
      </c>
      <c r="F35826" t="s">
        <v>120579</v>
      </c>
      <c r="G35826">
        <v>3.9999999999999998E-7</v>
      </c>
      <c r="H35826" t="s">
        <v>20810</v>
      </c>
      <c r="I35826" t="s">
        <v>145334</v>
      </c>
      <c r="J35826" s="2" t="s">
        <v>189305</v>
      </c>
      <c r="K35826" t="s">
        <v>214398</v>
      </c>
      <c r="L35826" t="s">
        <v>228704</v>
      </c>
      <c r="M35826" t="s">
        <v>8</v>
      </c>
      <c r="N35826" t="s">
        <v>228904</v>
      </c>
      <c r="O35826" t="s">
        <v>229236</v>
      </c>
      <c r="P35826" t="s">
        <v>229236</v>
      </c>
      <c r="Q35826" t="s">
        <v>122244</v>
      </c>
      <c r="R35826" t="s">
        <v>214128</v>
      </c>
      <c r="S35826" t="s">
        <v>233771</v>
      </c>
    </row>
    <row r="35827" spans="1:19" x14ac:dyDescent="0.35">
      <c r="A35827" s="1">
        <v>44404</v>
      </c>
      <c r="B35827" t="s">
        <v>20810</v>
      </c>
      <c r="C35827" t="s">
        <v>81076</v>
      </c>
      <c r="D35827" t="s">
        <v>5</v>
      </c>
      <c r="E35827" t="s">
        <v>119955</v>
      </c>
      <c r="F35827" t="s">
        <v>120676</v>
      </c>
      <c r="G35827">
        <v>1.5E-5</v>
      </c>
      <c r="H35827" t="s">
        <v>20810</v>
      </c>
      <c r="I35827" t="s">
        <v>145334</v>
      </c>
      <c r="J35827" s="2" t="s">
        <v>189305</v>
      </c>
      <c r="K35827" t="s">
        <v>214398</v>
      </c>
      <c r="L35827" t="s">
        <v>228704</v>
      </c>
      <c r="M35827" t="s">
        <v>8</v>
      </c>
      <c r="N35827" t="s">
        <v>228904</v>
      </c>
      <c r="O35827" t="s">
        <v>229236</v>
      </c>
      <c r="P35827" t="s">
        <v>229236</v>
      </c>
      <c r="Q35827" t="s">
        <v>122244</v>
      </c>
      <c r="R35827" t="s">
        <v>214128</v>
      </c>
      <c r="S35827" t="s">
        <v>233771</v>
      </c>
    </row>
    <row r="35828" spans="1:19" x14ac:dyDescent="0.35">
      <c r="A35828" s="1">
        <v>44405</v>
      </c>
      <c r="B35828" t="s">
        <v>20811</v>
      </c>
      <c r="C35828" t="s">
        <v>81077</v>
      </c>
      <c r="D35828" t="s">
        <v>5</v>
      </c>
      <c r="F35828" t="s">
        <v>123316</v>
      </c>
      <c r="G35828">
        <v>1.1000000000000001E-6</v>
      </c>
      <c r="H35828" t="s">
        <v>20811</v>
      </c>
      <c r="I35828" t="s">
        <v>145335</v>
      </c>
      <c r="J35828" s="2" t="s">
        <v>189306</v>
      </c>
      <c r="K35828" t="s">
        <v>214128</v>
      </c>
      <c r="L35828" t="s">
        <v>228704</v>
      </c>
      <c r="M35828" t="s">
        <v>15</v>
      </c>
      <c r="N35828" t="s">
        <v>228981</v>
      </c>
      <c r="O35828" t="s">
        <v>229252</v>
      </c>
      <c r="P35828" t="s">
        <v>231958</v>
      </c>
      <c r="R35828" t="s">
        <v>214128</v>
      </c>
      <c r="S35828" t="s">
        <v>233771</v>
      </c>
    </row>
    <row r="35829" spans="1:19" x14ac:dyDescent="0.35">
      <c r="A35829" s="1">
        <v>44406</v>
      </c>
      <c r="B35829" t="s">
        <v>20812</v>
      </c>
      <c r="C35829" t="s">
        <v>81078</v>
      </c>
      <c r="D35829" t="s">
        <v>4</v>
      </c>
      <c r="F35829" t="s">
        <v>120018</v>
      </c>
      <c r="G35829">
        <v>3.4999999999999998E-7</v>
      </c>
      <c r="H35829" t="s">
        <v>20812</v>
      </c>
      <c r="I35829" t="s">
        <v>145336</v>
      </c>
      <c r="J35829" s="2" t="s">
        <v>189307</v>
      </c>
      <c r="K35829" t="s">
        <v>214399</v>
      </c>
      <c r="L35829" t="s">
        <v>228704</v>
      </c>
      <c r="M35829" t="s">
        <v>8</v>
      </c>
      <c r="N35829" t="s">
        <v>228910</v>
      </c>
      <c r="O35829" t="s">
        <v>229253</v>
      </c>
      <c r="P35829" t="s">
        <v>230955</v>
      </c>
      <c r="Q35829" t="s">
        <v>120046</v>
      </c>
      <c r="R35829" t="s">
        <v>214128</v>
      </c>
      <c r="S35829" t="s">
        <v>233771</v>
      </c>
    </row>
    <row r="35830" spans="1:19" x14ac:dyDescent="0.35">
      <c r="A35830" s="1">
        <v>44407</v>
      </c>
      <c r="B35830" t="s">
        <v>20813</v>
      </c>
      <c r="C35830" t="s">
        <v>81079</v>
      </c>
      <c r="D35830" t="s">
        <v>4</v>
      </c>
      <c r="F35830" t="s">
        <v>120778</v>
      </c>
      <c r="G35830">
        <v>3.0000000000000001E-6</v>
      </c>
      <c r="H35830" t="s">
        <v>20813</v>
      </c>
      <c r="I35830" t="s">
        <v>145337</v>
      </c>
      <c r="J35830" s="2" t="s">
        <v>189308</v>
      </c>
      <c r="K35830" t="s">
        <v>214128</v>
      </c>
      <c r="L35830" t="s">
        <v>228706</v>
      </c>
      <c r="M35830" t="s">
        <v>8</v>
      </c>
      <c r="N35830" t="s">
        <v>228828</v>
      </c>
      <c r="O35830" t="s">
        <v>229108</v>
      </c>
      <c r="P35830" t="s">
        <v>229108</v>
      </c>
      <c r="Q35830" t="s">
        <v>233293</v>
      </c>
      <c r="R35830" t="s">
        <v>214128</v>
      </c>
      <c r="S35830" t="s">
        <v>233771</v>
      </c>
    </row>
    <row r="35831" spans="1:19" x14ac:dyDescent="0.35">
      <c r="A35831" s="1">
        <v>44409</v>
      </c>
      <c r="B35831" t="s">
        <v>20814</v>
      </c>
      <c r="C35831" t="s">
        <v>81080</v>
      </c>
      <c r="D35831" t="s">
        <v>5</v>
      </c>
      <c r="E35831" t="s">
        <v>119954</v>
      </c>
      <c r="F35831" t="s">
        <v>121404</v>
      </c>
      <c r="G35831">
        <v>6.9999999999999999E-6</v>
      </c>
      <c r="H35831" t="s">
        <v>20814</v>
      </c>
      <c r="I35831" t="s">
        <v>145338</v>
      </c>
      <c r="J35831" s="2" t="s">
        <v>189309</v>
      </c>
      <c r="K35831" t="s">
        <v>214128</v>
      </c>
      <c r="L35831" t="s">
        <v>228706</v>
      </c>
      <c r="M35831" t="s">
        <v>8</v>
      </c>
      <c r="N35831" t="s">
        <v>228828</v>
      </c>
      <c r="O35831" t="s">
        <v>229113</v>
      </c>
      <c r="P35831" t="s">
        <v>230081</v>
      </c>
      <c r="Q35831" t="s">
        <v>121687</v>
      </c>
      <c r="R35831" t="s">
        <v>214128</v>
      </c>
      <c r="S35831" t="s">
        <v>233771</v>
      </c>
    </row>
    <row r="35832" spans="1:19" x14ac:dyDescent="0.35">
      <c r="A35832" s="1">
        <v>44410</v>
      </c>
      <c r="B35832" t="s">
        <v>20814</v>
      </c>
      <c r="C35832" t="s">
        <v>81081</v>
      </c>
      <c r="D35832" t="s">
        <v>5</v>
      </c>
      <c r="E35832" t="s">
        <v>119955</v>
      </c>
      <c r="F35832" t="s">
        <v>122216</v>
      </c>
      <c r="G35832">
        <v>3.1999999999999999E-6</v>
      </c>
      <c r="H35832" t="s">
        <v>20814</v>
      </c>
      <c r="I35832" t="s">
        <v>145338</v>
      </c>
      <c r="J35832" s="2" t="s">
        <v>189309</v>
      </c>
      <c r="K35832" t="s">
        <v>214128</v>
      </c>
      <c r="L35832" t="s">
        <v>228706</v>
      </c>
      <c r="M35832" t="s">
        <v>8</v>
      </c>
      <c r="N35832" t="s">
        <v>228828</v>
      </c>
      <c r="O35832" t="s">
        <v>229113</v>
      </c>
      <c r="P35832" t="s">
        <v>230081</v>
      </c>
      <c r="Q35832" t="s">
        <v>121687</v>
      </c>
      <c r="R35832" t="s">
        <v>214128</v>
      </c>
      <c r="S35832" t="s">
        <v>233771</v>
      </c>
    </row>
    <row r="35833" spans="1:19" x14ac:dyDescent="0.35">
      <c r="A35833" s="1">
        <v>44411</v>
      </c>
      <c r="B35833" t="s">
        <v>20815</v>
      </c>
      <c r="C35833" t="s">
        <v>81082</v>
      </c>
      <c r="D35833" t="s">
        <v>5</v>
      </c>
      <c r="F35833" t="s">
        <v>123960</v>
      </c>
      <c r="G35833">
        <v>4.5000000000000001E-6</v>
      </c>
      <c r="H35833" t="s">
        <v>20815</v>
      </c>
      <c r="I35833" t="s">
        <v>145339</v>
      </c>
      <c r="J35833" s="2" t="s">
        <v>189310</v>
      </c>
      <c r="K35833" t="s">
        <v>214400</v>
      </c>
      <c r="L35833" t="s">
        <v>228706</v>
      </c>
      <c r="M35833" t="s">
        <v>8</v>
      </c>
      <c r="N35833" t="s">
        <v>228848</v>
      </c>
      <c r="O35833" t="s">
        <v>229133</v>
      </c>
      <c r="P35833" t="s">
        <v>230294</v>
      </c>
      <c r="Q35833" t="s">
        <v>121535</v>
      </c>
      <c r="R35833" t="s">
        <v>214128</v>
      </c>
      <c r="S35833" t="s">
        <v>233771</v>
      </c>
    </row>
    <row r="35834" spans="1:19" x14ac:dyDescent="0.35">
      <c r="A35834" s="1">
        <v>44412</v>
      </c>
      <c r="B35834" t="s">
        <v>20815</v>
      </c>
      <c r="C35834" t="s">
        <v>81083</v>
      </c>
      <c r="D35834" t="s">
        <v>5</v>
      </c>
      <c r="F35834" t="s">
        <v>121788</v>
      </c>
      <c r="G35834">
        <v>3.6597139999999998E-6</v>
      </c>
      <c r="H35834" t="s">
        <v>20815</v>
      </c>
      <c r="I35834" t="s">
        <v>145339</v>
      </c>
      <c r="J35834" s="2" t="s">
        <v>189310</v>
      </c>
      <c r="K35834" t="s">
        <v>214400</v>
      </c>
      <c r="L35834" t="s">
        <v>228706</v>
      </c>
      <c r="M35834" t="s">
        <v>8</v>
      </c>
      <c r="N35834" t="s">
        <v>228848</v>
      </c>
      <c r="O35834" t="s">
        <v>229133</v>
      </c>
      <c r="P35834" t="s">
        <v>230294</v>
      </c>
      <c r="Q35834" t="s">
        <v>121535</v>
      </c>
      <c r="R35834" t="s">
        <v>214128</v>
      </c>
      <c r="S35834" t="s">
        <v>233771</v>
      </c>
    </row>
    <row r="35835" spans="1:19" x14ac:dyDescent="0.35">
      <c r="A35835" s="1">
        <v>44413</v>
      </c>
      <c r="B35835" t="s">
        <v>20816</v>
      </c>
      <c r="C35835" t="s">
        <v>81084</v>
      </c>
      <c r="D35835" t="s">
        <v>4</v>
      </c>
      <c r="F35835" t="s">
        <v>121172</v>
      </c>
      <c r="G35835">
        <v>1.6665999999999998E-8</v>
      </c>
      <c r="H35835" t="s">
        <v>20816</v>
      </c>
      <c r="I35835" t="s">
        <v>145340</v>
      </c>
      <c r="J35835" s="2" t="s">
        <v>189311</v>
      </c>
      <c r="K35835" t="s">
        <v>214401</v>
      </c>
      <c r="L35835" t="s">
        <v>228704</v>
      </c>
      <c r="M35835" t="s">
        <v>8</v>
      </c>
      <c r="N35835" t="s">
        <v>228881</v>
      </c>
      <c r="O35835" t="s">
        <v>229274</v>
      </c>
      <c r="P35835" t="s">
        <v>229274</v>
      </c>
      <c r="R35835" t="s">
        <v>214128</v>
      </c>
      <c r="S35835" t="s">
        <v>233771</v>
      </c>
    </row>
    <row r="35836" spans="1:19" x14ac:dyDescent="0.35">
      <c r="A35836" s="1">
        <v>44414</v>
      </c>
      <c r="B35836" t="s">
        <v>20817</v>
      </c>
      <c r="C35836" t="s">
        <v>81085</v>
      </c>
      <c r="D35836" t="s">
        <v>4</v>
      </c>
      <c r="F35836" t="s">
        <v>119970</v>
      </c>
      <c r="G35836">
        <v>3.9999999999999998E-7</v>
      </c>
      <c r="H35836" t="s">
        <v>20817</v>
      </c>
      <c r="I35836" t="s">
        <v>145341</v>
      </c>
      <c r="J35836" s="2" t="s">
        <v>189312</v>
      </c>
      <c r="K35836" t="s">
        <v>214402</v>
      </c>
      <c r="L35836" t="s">
        <v>228706</v>
      </c>
      <c r="M35836" t="s">
        <v>8</v>
      </c>
      <c r="N35836" t="s">
        <v>228881</v>
      </c>
      <c r="O35836" t="s">
        <v>229251</v>
      </c>
      <c r="P35836" t="s">
        <v>229251</v>
      </c>
      <c r="Q35836" t="s">
        <v>120152</v>
      </c>
      <c r="R35836" t="s">
        <v>214128</v>
      </c>
      <c r="S35836" t="s">
        <v>233771</v>
      </c>
    </row>
    <row r="35837" spans="1:19" x14ac:dyDescent="0.35">
      <c r="A35837" s="1">
        <v>44415</v>
      </c>
      <c r="B35837" t="s">
        <v>20817</v>
      </c>
      <c r="C35837" t="s">
        <v>81086</v>
      </c>
      <c r="D35837" t="s">
        <v>4</v>
      </c>
      <c r="F35837" t="s">
        <v>121206</v>
      </c>
      <c r="G35837">
        <v>3.9999999999999998E-7</v>
      </c>
      <c r="H35837" t="s">
        <v>20817</v>
      </c>
      <c r="I35837" t="s">
        <v>145341</v>
      </c>
      <c r="J35837" s="2" t="s">
        <v>189312</v>
      </c>
      <c r="K35837" t="s">
        <v>214402</v>
      </c>
      <c r="L35837" t="s">
        <v>228706</v>
      </c>
      <c r="M35837" t="s">
        <v>8</v>
      </c>
      <c r="N35837" t="s">
        <v>228881</v>
      </c>
      <c r="O35837" t="s">
        <v>229251</v>
      </c>
      <c r="P35837" t="s">
        <v>229251</v>
      </c>
      <c r="Q35837" t="s">
        <v>120152</v>
      </c>
      <c r="R35837" t="s">
        <v>214128</v>
      </c>
      <c r="S35837" t="s">
        <v>233771</v>
      </c>
    </row>
    <row r="35838" spans="1:19" x14ac:dyDescent="0.35">
      <c r="A35838" s="1">
        <v>44416</v>
      </c>
      <c r="B35838" t="s">
        <v>20817</v>
      </c>
      <c r="C35838" t="s">
        <v>81087</v>
      </c>
      <c r="D35838" t="s">
        <v>4</v>
      </c>
      <c r="F35838" t="s">
        <v>121143</v>
      </c>
      <c r="G35838">
        <v>1.9999999999999999E-7</v>
      </c>
      <c r="H35838" t="s">
        <v>20817</v>
      </c>
      <c r="I35838" t="s">
        <v>145341</v>
      </c>
      <c r="J35838" s="2" t="s">
        <v>189312</v>
      </c>
      <c r="K35838" t="s">
        <v>214402</v>
      </c>
      <c r="L35838" t="s">
        <v>228706</v>
      </c>
      <c r="M35838" t="s">
        <v>8</v>
      </c>
      <c r="N35838" t="s">
        <v>228881</v>
      </c>
      <c r="O35838" t="s">
        <v>229251</v>
      </c>
      <c r="P35838" t="s">
        <v>229251</v>
      </c>
      <c r="Q35838" t="s">
        <v>120152</v>
      </c>
      <c r="R35838" t="s">
        <v>214128</v>
      </c>
      <c r="S35838" t="s">
        <v>233771</v>
      </c>
    </row>
    <row r="35839" spans="1:19" x14ac:dyDescent="0.35">
      <c r="A35839" s="1">
        <v>44417</v>
      </c>
      <c r="B35839" t="s">
        <v>20818</v>
      </c>
      <c r="C35839" t="s">
        <v>81088</v>
      </c>
      <c r="D35839" t="s">
        <v>5</v>
      </c>
      <c r="E35839" t="s">
        <v>119954</v>
      </c>
      <c r="F35839" t="s">
        <v>121618</v>
      </c>
      <c r="G35839">
        <v>3.4999999999999999E-6</v>
      </c>
      <c r="H35839" t="s">
        <v>20818</v>
      </c>
      <c r="I35839" t="s">
        <v>145342</v>
      </c>
      <c r="J35839" s="2" t="s">
        <v>189313</v>
      </c>
      <c r="K35839" t="s">
        <v>214403</v>
      </c>
      <c r="L35839" t="s">
        <v>228704</v>
      </c>
      <c r="M35839" t="s">
        <v>13</v>
      </c>
      <c r="N35839" t="s">
        <v>228833</v>
      </c>
      <c r="O35839" t="s">
        <v>229357</v>
      </c>
      <c r="P35839" t="s">
        <v>229357</v>
      </c>
      <c r="Q35839" t="s">
        <v>121720</v>
      </c>
      <c r="R35839" t="s">
        <v>214128</v>
      </c>
      <c r="S35839" t="s">
        <v>233771</v>
      </c>
    </row>
    <row r="35840" spans="1:19" x14ac:dyDescent="0.35">
      <c r="A35840" s="1">
        <v>44418</v>
      </c>
      <c r="B35840" t="s">
        <v>20819</v>
      </c>
      <c r="C35840" t="s">
        <v>81089</v>
      </c>
      <c r="D35840" t="s">
        <v>4</v>
      </c>
      <c r="F35840" t="s">
        <v>121771</v>
      </c>
      <c r="G35840">
        <v>4.0000000000000001E-8</v>
      </c>
      <c r="H35840" t="s">
        <v>20819</v>
      </c>
      <c r="I35840" t="s">
        <v>145343</v>
      </c>
      <c r="J35840" s="2" t="s">
        <v>189314</v>
      </c>
      <c r="K35840" t="s">
        <v>214404</v>
      </c>
      <c r="L35840" t="s">
        <v>228704</v>
      </c>
      <c r="M35840" t="s">
        <v>228748</v>
      </c>
      <c r="N35840" t="s">
        <v>228891</v>
      </c>
      <c r="O35840" t="s">
        <v>229229</v>
      </c>
      <c r="P35840" t="s">
        <v>230161</v>
      </c>
      <c r="Q35840" t="s">
        <v>120117</v>
      </c>
      <c r="R35840" t="s">
        <v>214128</v>
      </c>
      <c r="S35840" t="s">
        <v>233771</v>
      </c>
    </row>
    <row r="35841" spans="1:19" x14ac:dyDescent="0.35">
      <c r="A35841" s="1">
        <v>44419</v>
      </c>
      <c r="B35841" t="s">
        <v>20820</v>
      </c>
      <c r="C35841" t="s">
        <v>81090</v>
      </c>
      <c r="D35841" t="s">
        <v>4</v>
      </c>
      <c r="F35841" t="s">
        <v>120337</v>
      </c>
      <c r="G35841">
        <v>4.4999999999999998E-7</v>
      </c>
      <c r="H35841" t="s">
        <v>20820</v>
      </c>
      <c r="I35841" t="s">
        <v>145344</v>
      </c>
      <c r="J35841" s="2" t="s">
        <v>189315</v>
      </c>
      <c r="K35841" t="s">
        <v>214128</v>
      </c>
      <c r="L35841" t="s">
        <v>228704</v>
      </c>
      <c r="M35841" t="s">
        <v>8</v>
      </c>
      <c r="N35841" t="s">
        <v>228877</v>
      </c>
      <c r="O35841" t="s">
        <v>229177</v>
      </c>
      <c r="P35841" t="s">
        <v>230117</v>
      </c>
      <c r="Q35841" t="s">
        <v>120059</v>
      </c>
      <c r="R35841" t="s">
        <v>214128</v>
      </c>
      <c r="S35841" t="s">
        <v>233771</v>
      </c>
    </row>
    <row r="35842" spans="1:19" x14ac:dyDescent="0.35">
      <c r="A35842" s="1">
        <v>44420</v>
      </c>
      <c r="B35842" t="s">
        <v>20821</v>
      </c>
      <c r="C35842" t="s">
        <v>81091</v>
      </c>
      <c r="D35842" t="s">
        <v>4</v>
      </c>
      <c r="F35842" t="s">
        <v>120027</v>
      </c>
      <c r="G35842">
        <v>3.3599999999999999E-7</v>
      </c>
      <c r="H35842" t="s">
        <v>20821</v>
      </c>
      <c r="I35842" t="s">
        <v>145345</v>
      </c>
      <c r="J35842" s="2" t="s">
        <v>189316</v>
      </c>
      <c r="K35842" t="s">
        <v>214405</v>
      </c>
      <c r="L35842" t="s">
        <v>228704</v>
      </c>
      <c r="M35842" t="s">
        <v>228717</v>
      </c>
      <c r="N35842" t="s">
        <v>228893</v>
      </c>
      <c r="O35842" t="s">
        <v>229203</v>
      </c>
      <c r="P35842" t="s">
        <v>229203</v>
      </c>
      <c r="Q35842" t="s">
        <v>120152</v>
      </c>
      <c r="R35842" t="s">
        <v>214128</v>
      </c>
      <c r="S35842" t="s">
        <v>233771</v>
      </c>
    </row>
    <row r="35843" spans="1:19" x14ac:dyDescent="0.35">
      <c r="A35843" s="1">
        <v>44421</v>
      </c>
      <c r="B35843" t="s">
        <v>20822</v>
      </c>
      <c r="C35843" t="s">
        <v>81092</v>
      </c>
      <c r="D35843" t="s">
        <v>5</v>
      </c>
      <c r="E35843" t="s">
        <v>119955</v>
      </c>
      <c r="F35843" t="s">
        <v>121212</v>
      </c>
      <c r="G35843">
        <v>3.0000000000000001E-6</v>
      </c>
      <c r="H35843" t="s">
        <v>20822</v>
      </c>
      <c r="I35843" t="s">
        <v>145346</v>
      </c>
      <c r="J35843" s="2" t="s">
        <v>189317</v>
      </c>
      <c r="K35843" t="s">
        <v>214406</v>
      </c>
      <c r="L35843" t="s">
        <v>228705</v>
      </c>
      <c r="M35843" t="s">
        <v>8</v>
      </c>
      <c r="N35843" t="s">
        <v>228832</v>
      </c>
      <c r="O35843" t="s">
        <v>229111</v>
      </c>
      <c r="P35843" t="s">
        <v>230079</v>
      </c>
      <c r="Q35843" t="s">
        <v>120682</v>
      </c>
      <c r="R35843" t="s">
        <v>214128</v>
      </c>
      <c r="S35843" t="s">
        <v>233771</v>
      </c>
    </row>
    <row r="35844" spans="1:19" x14ac:dyDescent="0.35">
      <c r="A35844" s="1">
        <v>44422</v>
      </c>
      <c r="B35844" t="s">
        <v>20822</v>
      </c>
      <c r="C35844" t="s">
        <v>81093</v>
      </c>
      <c r="D35844" t="s">
        <v>5</v>
      </c>
      <c r="E35844" t="s">
        <v>119956</v>
      </c>
      <c r="F35844" t="s">
        <v>123269</v>
      </c>
      <c r="G35844">
        <v>1.5500000000000001E-5</v>
      </c>
      <c r="H35844" t="s">
        <v>20822</v>
      </c>
      <c r="I35844" t="s">
        <v>145346</v>
      </c>
      <c r="J35844" s="2" t="s">
        <v>189317</v>
      </c>
      <c r="K35844" t="s">
        <v>214406</v>
      </c>
      <c r="L35844" t="s">
        <v>228705</v>
      </c>
      <c r="M35844" t="s">
        <v>8</v>
      </c>
      <c r="N35844" t="s">
        <v>228832</v>
      </c>
      <c r="O35844" t="s">
        <v>229111</v>
      </c>
      <c r="P35844" t="s">
        <v>230079</v>
      </c>
      <c r="Q35844" t="s">
        <v>120682</v>
      </c>
      <c r="R35844" t="s">
        <v>214128</v>
      </c>
      <c r="S35844" t="s">
        <v>233771</v>
      </c>
    </row>
    <row r="35845" spans="1:19" x14ac:dyDescent="0.35">
      <c r="A35845" s="1">
        <v>44423</v>
      </c>
      <c r="B35845" t="s">
        <v>20822</v>
      </c>
      <c r="C35845" t="s">
        <v>81094</v>
      </c>
      <c r="D35845" t="s">
        <v>5</v>
      </c>
      <c r="F35845" t="s">
        <v>120636</v>
      </c>
      <c r="G35845">
        <v>1.0000000000000001E-5</v>
      </c>
      <c r="H35845" t="s">
        <v>20822</v>
      </c>
      <c r="I35845" t="s">
        <v>145346</v>
      </c>
      <c r="J35845" s="2" t="s">
        <v>189317</v>
      </c>
      <c r="K35845" t="s">
        <v>214406</v>
      </c>
      <c r="L35845" t="s">
        <v>228705</v>
      </c>
      <c r="M35845" t="s">
        <v>8</v>
      </c>
      <c r="N35845" t="s">
        <v>228832</v>
      </c>
      <c r="O35845" t="s">
        <v>229111</v>
      </c>
      <c r="P35845" t="s">
        <v>230079</v>
      </c>
      <c r="Q35845" t="s">
        <v>120682</v>
      </c>
      <c r="R35845" t="s">
        <v>214128</v>
      </c>
      <c r="S35845" t="s">
        <v>233771</v>
      </c>
    </row>
    <row r="35846" spans="1:19" x14ac:dyDescent="0.35">
      <c r="A35846" s="1">
        <v>44424</v>
      </c>
      <c r="B35846" t="s">
        <v>20822</v>
      </c>
      <c r="C35846" t="s">
        <v>81095</v>
      </c>
      <c r="D35846" t="s">
        <v>5</v>
      </c>
      <c r="E35846" t="s">
        <v>119958</v>
      </c>
      <c r="F35846" t="s">
        <v>123569</v>
      </c>
      <c r="G35846">
        <v>2.5999999999999998E-5</v>
      </c>
      <c r="H35846" t="s">
        <v>20822</v>
      </c>
      <c r="I35846" t="s">
        <v>145346</v>
      </c>
      <c r="J35846" s="2" t="s">
        <v>189317</v>
      </c>
      <c r="K35846" t="s">
        <v>214406</v>
      </c>
      <c r="L35846" t="s">
        <v>228705</v>
      </c>
      <c r="M35846" t="s">
        <v>8</v>
      </c>
      <c r="N35846" t="s">
        <v>228832</v>
      </c>
      <c r="O35846" t="s">
        <v>229111</v>
      </c>
      <c r="P35846" t="s">
        <v>230079</v>
      </c>
      <c r="Q35846" t="s">
        <v>120682</v>
      </c>
      <c r="R35846" t="s">
        <v>214128</v>
      </c>
      <c r="S35846" t="s">
        <v>233771</v>
      </c>
    </row>
    <row r="35847" spans="1:19" x14ac:dyDescent="0.35">
      <c r="A35847" s="1">
        <v>44425</v>
      </c>
      <c r="B35847" t="s">
        <v>20822</v>
      </c>
      <c r="C35847" t="s">
        <v>81096</v>
      </c>
      <c r="D35847" t="s">
        <v>5</v>
      </c>
      <c r="E35847" t="s">
        <v>119954</v>
      </c>
      <c r="F35847" t="s">
        <v>121006</v>
      </c>
      <c r="G35847">
        <v>9.0000000000000002E-6</v>
      </c>
      <c r="H35847" t="s">
        <v>20822</v>
      </c>
      <c r="I35847" t="s">
        <v>145346</v>
      </c>
      <c r="J35847" s="2" t="s">
        <v>189317</v>
      </c>
      <c r="K35847" t="s">
        <v>214406</v>
      </c>
      <c r="L35847" t="s">
        <v>228705</v>
      </c>
      <c r="M35847" t="s">
        <v>8</v>
      </c>
      <c r="N35847" t="s">
        <v>228832</v>
      </c>
      <c r="O35847" t="s">
        <v>229111</v>
      </c>
      <c r="P35847" t="s">
        <v>230079</v>
      </c>
      <c r="Q35847" t="s">
        <v>120682</v>
      </c>
      <c r="R35847" t="s">
        <v>214128</v>
      </c>
      <c r="S35847" t="s">
        <v>233771</v>
      </c>
    </row>
    <row r="35848" spans="1:19" x14ac:dyDescent="0.35">
      <c r="A35848" s="1">
        <v>44426</v>
      </c>
      <c r="B35848" t="s">
        <v>20823</v>
      </c>
      <c r="C35848" t="s">
        <v>81097</v>
      </c>
      <c r="D35848" t="s">
        <v>5</v>
      </c>
      <c r="F35848" t="s">
        <v>120637</v>
      </c>
      <c r="G35848">
        <v>7.5000000000000002E-7</v>
      </c>
      <c r="H35848" t="s">
        <v>20823</v>
      </c>
      <c r="I35848" t="s">
        <v>145347</v>
      </c>
      <c r="J35848" s="2" t="s">
        <v>189318</v>
      </c>
      <c r="K35848" t="s">
        <v>214128</v>
      </c>
      <c r="L35848" t="s">
        <v>228704</v>
      </c>
      <c r="M35848" t="s">
        <v>8</v>
      </c>
      <c r="N35848" t="s">
        <v>228848</v>
      </c>
      <c r="O35848" t="s">
        <v>229133</v>
      </c>
      <c r="P35848" t="s">
        <v>229133</v>
      </c>
      <c r="Q35848" t="s">
        <v>121230</v>
      </c>
      <c r="R35848" t="s">
        <v>214128</v>
      </c>
      <c r="S35848" t="s">
        <v>233771</v>
      </c>
    </row>
    <row r="35849" spans="1:19" x14ac:dyDescent="0.35">
      <c r="A35849" s="1">
        <v>44427</v>
      </c>
      <c r="B35849" t="s">
        <v>20823</v>
      </c>
      <c r="C35849" t="s">
        <v>81098</v>
      </c>
      <c r="D35849" t="s">
        <v>5</v>
      </c>
      <c r="F35849" t="s">
        <v>120072</v>
      </c>
      <c r="G35849">
        <v>2.0934679999999999E-6</v>
      </c>
      <c r="H35849" t="s">
        <v>20823</v>
      </c>
      <c r="I35849" t="s">
        <v>145347</v>
      </c>
      <c r="J35849" s="2" t="s">
        <v>189318</v>
      </c>
      <c r="K35849" t="s">
        <v>214128</v>
      </c>
      <c r="L35849" t="s">
        <v>228704</v>
      </c>
      <c r="M35849" t="s">
        <v>8</v>
      </c>
      <c r="N35849" t="s">
        <v>228848</v>
      </c>
      <c r="O35849" t="s">
        <v>229133</v>
      </c>
      <c r="P35849" t="s">
        <v>229133</v>
      </c>
      <c r="Q35849" t="s">
        <v>121230</v>
      </c>
      <c r="R35849" t="s">
        <v>214128</v>
      </c>
      <c r="S35849" t="s">
        <v>233771</v>
      </c>
    </row>
    <row r="35850" spans="1:19" x14ac:dyDescent="0.35">
      <c r="A35850" s="1">
        <v>44429</v>
      </c>
      <c r="B35850" t="s">
        <v>20824</v>
      </c>
      <c r="C35850" t="s">
        <v>81099</v>
      </c>
      <c r="D35850" t="s">
        <v>5</v>
      </c>
      <c r="E35850" t="s">
        <v>119954</v>
      </c>
      <c r="F35850" t="s">
        <v>122247</v>
      </c>
      <c r="G35850">
        <v>5.0000000000000004E-6</v>
      </c>
      <c r="H35850" t="s">
        <v>20824</v>
      </c>
      <c r="I35850" t="s">
        <v>145348</v>
      </c>
      <c r="J35850" s="2" t="s">
        <v>189319</v>
      </c>
      <c r="K35850" t="s">
        <v>214407</v>
      </c>
      <c r="L35850" t="s">
        <v>228706</v>
      </c>
      <c r="M35850" t="s">
        <v>8</v>
      </c>
      <c r="N35850" t="s">
        <v>228828</v>
      </c>
      <c r="O35850" t="s">
        <v>229108</v>
      </c>
      <c r="P35850" t="s">
        <v>230108</v>
      </c>
      <c r="Q35850" t="s">
        <v>120679</v>
      </c>
      <c r="R35850" t="s">
        <v>214128</v>
      </c>
      <c r="S35850" t="s">
        <v>233771</v>
      </c>
    </row>
    <row r="35851" spans="1:19" x14ac:dyDescent="0.35">
      <c r="A35851" s="1">
        <v>44433</v>
      </c>
      <c r="B35851" t="s">
        <v>20825</v>
      </c>
      <c r="C35851" t="s">
        <v>81100</v>
      </c>
      <c r="D35851" t="s">
        <v>5</v>
      </c>
      <c r="E35851" t="s">
        <v>119954</v>
      </c>
      <c r="F35851" t="s">
        <v>120540</v>
      </c>
      <c r="G35851">
        <v>2.0000000000000002E-5</v>
      </c>
      <c r="H35851" t="s">
        <v>20825</v>
      </c>
      <c r="I35851" t="s">
        <v>145349</v>
      </c>
      <c r="J35851" s="2" t="s">
        <v>189320</v>
      </c>
      <c r="K35851" t="s">
        <v>214408</v>
      </c>
      <c r="L35851" t="s">
        <v>228704</v>
      </c>
      <c r="M35851" t="s">
        <v>8</v>
      </c>
      <c r="N35851" t="s">
        <v>228842</v>
      </c>
      <c r="O35851" t="s">
        <v>229125</v>
      </c>
      <c r="P35851" t="s">
        <v>230422</v>
      </c>
      <c r="Q35851" t="s">
        <v>120056</v>
      </c>
      <c r="R35851" t="s">
        <v>214128</v>
      </c>
      <c r="S35851" t="s">
        <v>233771</v>
      </c>
    </row>
    <row r="35852" spans="1:19" x14ac:dyDescent="0.35">
      <c r="A35852" s="1">
        <v>44434</v>
      </c>
      <c r="B35852" t="s">
        <v>20825</v>
      </c>
      <c r="C35852" t="s">
        <v>81101</v>
      </c>
      <c r="D35852" t="s">
        <v>5</v>
      </c>
      <c r="E35852" t="s">
        <v>119955</v>
      </c>
      <c r="F35852" t="s">
        <v>120369</v>
      </c>
      <c r="G35852">
        <v>2.7999999999999999E-6</v>
      </c>
      <c r="H35852" t="s">
        <v>20825</v>
      </c>
      <c r="I35852" t="s">
        <v>145349</v>
      </c>
      <c r="J35852" s="2" t="s">
        <v>189320</v>
      </c>
      <c r="K35852" t="s">
        <v>214408</v>
      </c>
      <c r="L35852" t="s">
        <v>228704</v>
      </c>
      <c r="M35852" t="s">
        <v>8</v>
      </c>
      <c r="N35852" t="s">
        <v>228842</v>
      </c>
      <c r="O35852" t="s">
        <v>229125</v>
      </c>
      <c r="P35852" t="s">
        <v>230422</v>
      </c>
      <c r="Q35852" t="s">
        <v>120056</v>
      </c>
      <c r="R35852" t="s">
        <v>214128</v>
      </c>
      <c r="S35852" t="s">
        <v>233771</v>
      </c>
    </row>
    <row r="35853" spans="1:19" x14ac:dyDescent="0.35">
      <c r="A35853" s="1">
        <v>44435</v>
      </c>
      <c r="B35853" t="s">
        <v>20826</v>
      </c>
      <c r="C35853" t="s">
        <v>81102</v>
      </c>
      <c r="D35853" t="s">
        <v>4</v>
      </c>
      <c r="F35853" t="s">
        <v>120018</v>
      </c>
      <c r="G35853">
        <v>4.9999999999999998E-8</v>
      </c>
      <c r="H35853" t="s">
        <v>20826</v>
      </c>
      <c r="I35853" t="s">
        <v>145350</v>
      </c>
      <c r="J35853" s="2" t="s">
        <v>189321</v>
      </c>
      <c r="K35853" t="s">
        <v>214409</v>
      </c>
      <c r="L35853" t="s">
        <v>228704</v>
      </c>
      <c r="M35853" t="s">
        <v>8</v>
      </c>
      <c r="N35853" t="s">
        <v>228840</v>
      </c>
      <c r="O35853" t="s">
        <v>229122</v>
      </c>
      <c r="P35853" t="s">
        <v>230850</v>
      </c>
      <c r="Q35853" t="s">
        <v>120545</v>
      </c>
      <c r="R35853" t="s">
        <v>214128</v>
      </c>
      <c r="S35853" t="s">
        <v>233771</v>
      </c>
    </row>
    <row r="35854" spans="1:19" x14ac:dyDescent="0.35">
      <c r="A35854" s="1">
        <v>44436</v>
      </c>
      <c r="B35854" t="s">
        <v>20827</v>
      </c>
      <c r="C35854" t="s">
        <v>81103</v>
      </c>
      <c r="D35854" t="s">
        <v>4</v>
      </c>
      <c r="F35854" t="s">
        <v>121468</v>
      </c>
      <c r="G35854">
        <v>2.7499999999999999E-6</v>
      </c>
      <c r="H35854" t="s">
        <v>20827</v>
      </c>
      <c r="I35854" t="s">
        <v>145351</v>
      </c>
      <c r="J35854" s="2" t="s">
        <v>189322</v>
      </c>
      <c r="K35854" t="s">
        <v>214410</v>
      </c>
      <c r="L35854" t="s">
        <v>228704</v>
      </c>
      <c r="M35854" t="s">
        <v>8</v>
      </c>
      <c r="N35854" t="s">
        <v>228828</v>
      </c>
      <c r="O35854" t="s">
        <v>229113</v>
      </c>
      <c r="P35854" t="s">
        <v>230090</v>
      </c>
      <c r="Q35854" t="s">
        <v>123303</v>
      </c>
      <c r="R35854" t="s">
        <v>214128</v>
      </c>
      <c r="S35854" t="s">
        <v>233771</v>
      </c>
    </row>
    <row r="35855" spans="1:19" x14ac:dyDescent="0.35">
      <c r="A35855" s="1">
        <v>44437</v>
      </c>
      <c r="B35855" t="s">
        <v>20828</v>
      </c>
      <c r="C35855" t="s">
        <v>81104</v>
      </c>
      <c r="D35855" t="s">
        <v>5</v>
      </c>
      <c r="E35855" t="s">
        <v>119958</v>
      </c>
      <c r="F35855" t="s">
        <v>123621</v>
      </c>
      <c r="G35855">
        <v>3.1000000000000001E-5</v>
      </c>
      <c r="H35855" t="s">
        <v>20828</v>
      </c>
      <c r="I35855" t="s">
        <v>145352</v>
      </c>
      <c r="J35855" s="2" t="s">
        <v>189323</v>
      </c>
      <c r="K35855" t="s">
        <v>214411</v>
      </c>
      <c r="L35855" t="s">
        <v>228706</v>
      </c>
      <c r="M35855" t="s">
        <v>8</v>
      </c>
      <c r="N35855" t="s">
        <v>228828</v>
      </c>
      <c r="O35855" t="s">
        <v>229113</v>
      </c>
      <c r="P35855" t="s">
        <v>230104</v>
      </c>
      <c r="Q35855" t="s">
        <v>120970</v>
      </c>
      <c r="R35855" t="s">
        <v>214128</v>
      </c>
      <c r="S35855" t="s">
        <v>233771</v>
      </c>
    </row>
    <row r="35856" spans="1:19" x14ac:dyDescent="0.35">
      <c r="A35856" s="1">
        <v>44438</v>
      </c>
      <c r="B35856" t="s">
        <v>20828</v>
      </c>
      <c r="C35856" t="s">
        <v>81105</v>
      </c>
      <c r="D35856" t="s">
        <v>5</v>
      </c>
      <c r="E35856" t="s">
        <v>119957</v>
      </c>
      <c r="F35856" t="s">
        <v>123246</v>
      </c>
      <c r="G35856">
        <v>6.0000000000000002E-5</v>
      </c>
      <c r="H35856" t="s">
        <v>20828</v>
      </c>
      <c r="I35856" t="s">
        <v>145352</v>
      </c>
      <c r="J35856" s="2" t="s">
        <v>189323</v>
      </c>
      <c r="K35856" t="s">
        <v>214411</v>
      </c>
      <c r="L35856" t="s">
        <v>228706</v>
      </c>
      <c r="M35856" t="s">
        <v>8</v>
      </c>
      <c r="N35856" t="s">
        <v>228828</v>
      </c>
      <c r="O35856" t="s">
        <v>229113</v>
      </c>
      <c r="P35856" t="s">
        <v>230104</v>
      </c>
      <c r="Q35856" t="s">
        <v>120970</v>
      </c>
      <c r="R35856" t="s">
        <v>214128</v>
      </c>
      <c r="S35856" t="s">
        <v>233771</v>
      </c>
    </row>
    <row r="35857" spans="1:19" x14ac:dyDescent="0.35">
      <c r="A35857" s="1">
        <v>44439</v>
      </c>
      <c r="B35857" t="s">
        <v>20829</v>
      </c>
      <c r="C35857" t="s">
        <v>81106</v>
      </c>
      <c r="D35857" t="s">
        <v>5</v>
      </c>
      <c r="F35857" t="s">
        <v>120162</v>
      </c>
      <c r="G35857">
        <v>2.9999999999999999E-7</v>
      </c>
      <c r="H35857" t="s">
        <v>20829</v>
      </c>
      <c r="I35857" t="s">
        <v>145353</v>
      </c>
      <c r="J35857" s="2" t="s">
        <v>189324</v>
      </c>
      <c r="K35857" t="s">
        <v>214135</v>
      </c>
      <c r="L35857" t="s">
        <v>228704</v>
      </c>
      <c r="M35857" t="s">
        <v>8</v>
      </c>
      <c r="N35857" t="s">
        <v>228828</v>
      </c>
      <c r="O35857" t="s">
        <v>229108</v>
      </c>
      <c r="P35857" t="s">
        <v>230108</v>
      </c>
      <c r="Q35857" t="s">
        <v>121884</v>
      </c>
      <c r="R35857" t="s">
        <v>214128</v>
      </c>
      <c r="S35857" t="s">
        <v>233771</v>
      </c>
    </row>
    <row r="35858" spans="1:19" x14ac:dyDescent="0.35">
      <c r="A35858" s="1">
        <v>44440</v>
      </c>
      <c r="B35858" t="s">
        <v>20830</v>
      </c>
      <c r="C35858" t="s">
        <v>81107</v>
      </c>
      <c r="D35858" t="s">
        <v>5</v>
      </c>
      <c r="E35858" t="s">
        <v>119954</v>
      </c>
      <c r="F35858" t="s">
        <v>120473</v>
      </c>
      <c r="G35858">
        <v>6.4000000000000014E-6</v>
      </c>
      <c r="H35858" t="s">
        <v>20830</v>
      </c>
      <c r="I35858" t="s">
        <v>145354</v>
      </c>
      <c r="J35858" s="2" t="s">
        <v>189325</v>
      </c>
      <c r="K35858" t="s">
        <v>214412</v>
      </c>
      <c r="L35858" t="s">
        <v>228704</v>
      </c>
      <c r="M35858" t="s">
        <v>8</v>
      </c>
      <c r="N35858" t="s">
        <v>228832</v>
      </c>
      <c r="O35858" t="s">
        <v>229111</v>
      </c>
      <c r="P35858" t="s">
        <v>230079</v>
      </c>
      <c r="Q35858" t="s">
        <v>120308</v>
      </c>
      <c r="R35858" t="s">
        <v>214128</v>
      </c>
      <c r="S35858" t="s">
        <v>233771</v>
      </c>
    </row>
    <row r="35859" spans="1:19" x14ac:dyDescent="0.35">
      <c r="A35859" s="1">
        <v>44441</v>
      </c>
      <c r="B35859" t="s">
        <v>20830</v>
      </c>
      <c r="C35859" t="s">
        <v>81108</v>
      </c>
      <c r="D35859" t="s">
        <v>5</v>
      </c>
      <c r="E35859" t="s">
        <v>119955</v>
      </c>
      <c r="F35859" t="s">
        <v>120778</v>
      </c>
      <c r="G35859">
        <v>6.9999999999999999E-6</v>
      </c>
      <c r="H35859" t="s">
        <v>20830</v>
      </c>
      <c r="I35859" t="s">
        <v>145354</v>
      </c>
      <c r="J35859" s="2" t="s">
        <v>189325</v>
      </c>
      <c r="K35859" t="s">
        <v>214412</v>
      </c>
      <c r="L35859" t="s">
        <v>228704</v>
      </c>
      <c r="M35859" t="s">
        <v>8</v>
      </c>
      <c r="N35859" t="s">
        <v>228832</v>
      </c>
      <c r="O35859" t="s">
        <v>229111</v>
      </c>
      <c r="P35859" t="s">
        <v>230079</v>
      </c>
      <c r="Q35859" t="s">
        <v>120308</v>
      </c>
      <c r="R35859" t="s">
        <v>214128</v>
      </c>
      <c r="S35859" t="s">
        <v>233771</v>
      </c>
    </row>
    <row r="35860" spans="1:19" x14ac:dyDescent="0.35">
      <c r="A35860" s="1">
        <v>44442</v>
      </c>
      <c r="B35860" t="s">
        <v>20830</v>
      </c>
      <c r="C35860" t="s">
        <v>81109</v>
      </c>
      <c r="D35860" t="s">
        <v>5</v>
      </c>
      <c r="E35860" t="s">
        <v>119956</v>
      </c>
      <c r="F35860" t="s">
        <v>120605</v>
      </c>
      <c r="G35860">
        <v>2.0000000000000002E-5</v>
      </c>
      <c r="H35860" t="s">
        <v>20830</v>
      </c>
      <c r="I35860" t="s">
        <v>145354</v>
      </c>
      <c r="J35860" s="2" t="s">
        <v>189325</v>
      </c>
      <c r="K35860" t="s">
        <v>214412</v>
      </c>
      <c r="L35860" t="s">
        <v>228704</v>
      </c>
      <c r="M35860" t="s">
        <v>8</v>
      </c>
      <c r="N35860" t="s">
        <v>228832</v>
      </c>
      <c r="O35860" t="s">
        <v>229111</v>
      </c>
      <c r="P35860" t="s">
        <v>230079</v>
      </c>
      <c r="Q35860" t="s">
        <v>120308</v>
      </c>
      <c r="R35860" t="s">
        <v>214128</v>
      </c>
      <c r="S35860" t="s">
        <v>233771</v>
      </c>
    </row>
    <row r="35861" spans="1:19" x14ac:dyDescent="0.35">
      <c r="A35861" s="1">
        <v>44443</v>
      </c>
      <c r="B35861" t="s">
        <v>20830</v>
      </c>
      <c r="C35861" t="s">
        <v>81110</v>
      </c>
      <c r="D35861" t="s">
        <v>4</v>
      </c>
      <c r="F35861" t="s">
        <v>120308</v>
      </c>
      <c r="G35861">
        <v>4.5000000000000001E-6</v>
      </c>
      <c r="H35861" t="s">
        <v>20830</v>
      </c>
      <c r="I35861" t="s">
        <v>145354</v>
      </c>
      <c r="J35861" s="2" t="s">
        <v>189325</v>
      </c>
      <c r="K35861" t="s">
        <v>214412</v>
      </c>
      <c r="L35861" t="s">
        <v>228704</v>
      </c>
      <c r="M35861" t="s">
        <v>8</v>
      </c>
      <c r="N35861" t="s">
        <v>228832</v>
      </c>
      <c r="O35861" t="s">
        <v>229111</v>
      </c>
      <c r="P35861" t="s">
        <v>230079</v>
      </c>
      <c r="Q35861" t="s">
        <v>120308</v>
      </c>
      <c r="R35861" t="s">
        <v>214128</v>
      </c>
      <c r="S35861" t="s">
        <v>233771</v>
      </c>
    </row>
    <row r="35862" spans="1:19" x14ac:dyDescent="0.35">
      <c r="A35862" s="1">
        <v>44445</v>
      </c>
      <c r="B35862" t="s">
        <v>20831</v>
      </c>
      <c r="C35862" t="s">
        <v>81111</v>
      </c>
      <c r="D35862" t="s">
        <v>4</v>
      </c>
      <c r="F35862" t="s">
        <v>120558</v>
      </c>
      <c r="G35862">
        <v>4.9999999999999998E-8</v>
      </c>
      <c r="H35862" t="s">
        <v>20831</v>
      </c>
      <c r="I35862" t="s">
        <v>145355</v>
      </c>
      <c r="J35862" s="2" t="s">
        <v>189326</v>
      </c>
      <c r="K35862" t="s">
        <v>214413</v>
      </c>
      <c r="L35862" t="s">
        <v>228704</v>
      </c>
      <c r="Q35862" t="s">
        <v>121730</v>
      </c>
      <c r="R35862" t="s">
        <v>214128</v>
      </c>
      <c r="S35862" t="s">
        <v>233771</v>
      </c>
    </row>
    <row r="35863" spans="1:19" x14ac:dyDescent="0.35">
      <c r="A35863" s="1">
        <v>44446</v>
      </c>
      <c r="B35863" t="s">
        <v>20832</v>
      </c>
      <c r="C35863" t="s">
        <v>81112</v>
      </c>
      <c r="D35863" t="s">
        <v>5</v>
      </c>
      <c r="E35863" t="s">
        <v>119955</v>
      </c>
      <c r="F35863" t="s">
        <v>123090</v>
      </c>
      <c r="G35863">
        <v>1.1000000000000001E-6</v>
      </c>
      <c r="H35863" t="s">
        <v>20832</v>
      </c>
      <c r="I35863" t="s">
        <v>145356</v>
      </c>
      <c r="J35863" s="2" t="s">
        <v>189327</v>
      </c>
      <c r="K35863" t="s">
        <v>214414</v>
      </c>
      <c r="L35863" t="s">
        <v>228706</v>
      </c>
      <c r="M35863" t="s">
        <v>8</v>
      </c>
      <c r="N35863" t="s">
        <v>228828</v>
      </c>
      <c r="O35863" t="s">
        <v>229113</v>
      </c>
      <c r="P35863" t="s">
        <v>230081</v>
      </c>
      <c r="Q35863" t="s">
        <v>120679</v>
      </c>
      <c r="R35863" t="s">
        <v>214128</v>
      </c>
      <c r="S35863" t="s">
        <v>233771</v>
      </c>
    </row>
    <row r="35864" spans="1:19" x14ac:dyDescent="0.35">
      <c r="A35864" s="1">
        <v>44449</v>
      </c>
      <c r="B35864" t="s">
        <v>20833</v>
      </c>
      <c r="C35864" t="s">
        <v>81113</v>
      </c>
      <c r="D35864" t="s">
        <v>5</v>
      </c>
      <c r="F35864" t="s">
        <v>122132</v>
      </c>
      <c r="G35864">
        <v>9.9999999999999995E-7</v>
      </c>
      <c r="H35864" t="s">
        <v>20833</v>
      </c>
      <c r="I35864" t="s">
        <v>145357</v>
      </c>
      <c r="J35864" s="2" t="s">
        <v>189328</v>
      </c>
      <c r="K35864" t="s">
        <v>214415</v>
      </c>
      <c r="L35864" t="s">
        <v>228704</v>
      </c>
      <c r="M35864" t="s">
        <v>8</v>
      </c>
      <c r="N35864" t="s">
        <v>228828</v>
      </c>
      <c r="O35864" t="s">
        <v>229239</v>
      </c>
      <c r="P35864" t="s">
        <v>230386</v>
      </c>
      <c r="Q35864" t="s">
        <v>121625</v>
      </c>
      <c r="R35864" t="s">
        <v>214128</v>
      </c>
      <c r="S35864" t="s">
        <v>233771</v>
      </c>
    </row>
    <row r="35865" spans="1:19" x14ac:dyDescent="0.35">
      <c r="A35865" s="1">
        <v>44450</v>
      </c>
      <c r="B35865" t="s">
        <v>20834</v>
      </c>
      <c r="C35865" t="s">
        <v>81114</v>
      </c>
      <c r="D35865" t="s">
        <v>4</v>
      </c>
      <c r="F35865" t="s">
        <v>120216</v>
      </c>
      <c r="G35865">
        <v>4.9999999999999998E-8</v>
      </c>
      <c r="H35865" t="s">
        <v>20834</v>
      </c>
      <c r="I35865" t="s">
        <v>145358</v>
      </c>
      <c r="K35865" t="s">
        <v>214416</v>
      </c>
      <c r="L35865" t="s">
        <v>228704</v>
      </c>
      <c r="M35865" t="s">
        <v>228722</v>
      </c>
      <c r="O35865" t="s">
        <v>229143</v>
      </c>
      <c r="P35865" t="s">
        <v>229143</v>
      </c>
      <c r="Q35865" t="s">
        <v>120216</v>
      </c>
      <c r="R35865" t="s">
        <v>214128</v>
      </c>
      <c r="S35865" t="s">
        <v>233771</v>
      </c>
    </row>
    <row r="35866" spans="1:19" x14ac:dyDescent="0.35">
      <c r="A35866" s="1">
        <v>44452</v>
      </c>
      <c r="B35866" t="s">
        <v>20835</v>
      </c>
      <c r="C35866" t="s">
        <v>81115</v>
      </c>
      <c r="D35866" t="s">
        <v>5</v>
      </c>
      <c r="E35866" t="s">
        <v>119959</v>
      </c>
      <c r="F35866" t="s">
        <v>121207</v>
      </c>
      <c r="G35866">
        <v>2.0000000000000001E-4</v>
      </c>
      <c r="H35866" t="s">
        <v>20835</v>
      </c>
      <c r="I35866" t="s">
        <v>145359</v>
      </c>
      <c r="J35866" s="2" t="s">
        <v>189329</v>
      </c>
      <c r="K35866" t="s">
        <v>214417</v>
      </c>
      <c r="L35866" t="s">
        <v>228707</v>
      </c>
      <c r="M35866" t="s">
        <v>8</v>
      </c>
      <c r="N35866" t="s">
        <v>228828</v>
      </c>
      <c r="O35866" t="s">
        <v>229113</v>
      </c>
      <c r="P35866" t="s">
        <v>230137</v>
      </c>
      <c r="Q35866" t="s">
        <v>124169</v>
      </c>
      <c r="R35866" t="s">
        <v>214128</v>
      </c>
      <c r="S35866" t="s">
        <v>233771</v>
      </c>
    </row>
    <row r="35867" spans="1:19" x14ac:dyDescent="0.35">
      <c r="A35867" s="1">
        <v>44453</v>
      </c>
      <c r="B35867" t="s">
        <v>20835</v>
      </c>
      <c r="C35867" t="s">
        <v>81116</v>
      </c>
      <c r="D35867" t="s">
        <v>5</v>
      </c>
      <c r="E35867" t="s">
        <v>119957</v>
      </c>
      <c r="F35867" t="s">
        <v>120046</v>
      </c>
      <c r="G35867">
        <v>2.0000000000000002E-5</v>
      </c>
      <c r="H35867" t="s">
        <v>20835</v>
      </c>
      <c r="I35867" t="s">
        <v>145359</v>
      </c>
      <c r="J35867" s="2" t="s">
        <v>189329</v>
      </c>
      <c r="K35867" t="s">
        <v>214417</v>
      </c>
      <c r="L35867" t="s">
        <v>228707</v>
      </c>
      <c r="M35867" t="s">
        <v>8</v>
      </c>
      <c r="N35867" t="s">
        <v>228828</v>
      </c>
      <c r="O35867" t="s">
        <v>229113</v>
      </c>
      <c r="P35867" t="s">
        <v>230137</v>
      </c>
      <c r="Q35867" t="s">
        <v>124169</v>
      </c>
      <c r="R35867" t="s">
        <v>214128</v>
      </c>
      <c r="S35867" t="s">
        <v>233771</v>
      </c>
    </row>
    <row r="35868" spans="1:19" x14ac:dyDescent="0.35">
      <c r="A35868" s="1">
        <v>44454</v>
      </c>
      <c r="B35868" t="s">
        <v>20835</v>
      </c>
      <c r="C35868" t="s">
        <v>81117</v>
      </c>
      <c r="D35868" t="s">
        <v>5</v>
      </c>
      <c r="E35868" t="s">
        <v>119958</v>
      </c>
      <c r="F35868" t="s">
        <v>121383</v>
      </c>
      <c r="G35868">
        <v>1.45E-5</v>
      </c>
      <c r="H35868" t="s">
        <v>20835</v>
      </c>
      <c r="I35868" t="s">
        <v>145359</v>
      </c>
      <c r="J35868" s="2" t="s">
        <v>189329</v>
      </c>
      <c r="K35868" t="s">
        <v>214417</v>
      </c>
      <c r="L35868" t="s">
        <v>228707</v>
      </c>
      <c r="M35868" t="s">
        <v>8</v>
      </c>
      <c r="N35868" t="s">
        <v>228828</v>
      </c>
      <c r="O35868" t="s">
        <v>229113</v>
      </c>
      <c r="P35868" t="s">
        <v>230137</v>
      </c>
      <c r="Q35868" t="s">
        <v>124169</v>
      </c>
      <c r="R35868" t="s">
        <v>214128</v>
      </c>
      <c r="S35868" t="s">
        <v>233771</v>
      </c>
    </row>
    <row r="35869" spans="1:19" x14ac:dyDescent="0.35">
      <c r="A35869" s="1">
        <v>44455</v>
      </c>
      <c r="B35869" t="s">
        <v>20835</v>
      </c>
      <c r="C35869" t="s">
        <v>81118</v>
      </c>
      <c r="D35869" t="s">
        <v>5</v>
      </c>
      <c r="F35869" t="s">
        <v>121769</v>
      </c>
      <c r="G35869">
        <v>3.0000000000000001E-5</v>
      </c>
      <c r="H35869" t="s">
        <v>20835</v>
      </c>
      <c r="I35869" t="s">
        <v>145359</v>
      </c>
      <c r="J35869" s="2" t="s">
        <v>189329</v>
      </c>
      <c r="K35869" t="s">
        <v>214417</v>
      </c>
      <c r="L35869" t="s">
        <v>228707</v>
      </c>
      <c r="M35869" t="s">
        <v>8</v>
      </c>
      <c r="N35869" t="s">
        <v>228828</v>
      </c>
      <c r="O35869" t="s">
        <v>229113</v>
      </c>
      <c r="P35869" t="s">
        <v>230137</v>
      </c>
      <c r="Q35869" t="s">
        <v>124169</v>
      </c>
      <c r="R35869" t="s">
        <v>214128</v>
      </c>
      <c r="S35869" t="s">
        <v>233771</v>
      </c>
    </row>
    <row r="35870" spans="1:19" x14ac:dyDescent="0.35">
      <c r="A35870" s="1">
        <v>44456</v>
      </c>
      <c r="B35870" t="s">
        <v>20835</v>
      </c>
      <c r="C35870" t="s">
        <v>81119</v>
      </c>
      <c r="D35870" t="s">
        <v>5</v>
      </c>
      <c r="E35870" t="s">
        <v>119956</v>
      </c>
      <c r="F35870" t="s">
        <v>120335</v>
      </c>
      <c r="G35870">
        <v>1.226E-5</v>
      </c>
      <c r="H35870" t="s">
        <v>20835</v>
      </c>
      <c r="I35870" t="s">
        <v>145359</v>
      </c>
      <c r="J35870" s="2" t="s">
        <v>189329</v>
      </c>
      <c r="K35870" t="s">
        <v>214417</v>
      </c>
      <c r="L35870" t="s">
        <v>228707</v>
      </c>
      <c r="M35870" t="s">
        <v>8</v>
      </c>
      <c r="N35870" t="s">
        <v>228828</v>
      </c>
      <c r="O35870" t="s">
        <v>229113</v>
      </c>
      <c r="P35870" t="s">
        <v>230137</v>
      </c>
      <c r="Q35870" t="s">
        <v>124169</v>
      </c>
      <c r="R35870" t="s">
        <v>214128</v>
      </c>
      <c r="S35870" t="s">
        <v>233771</v>
      </c>
    </row>
    <row r="35871" spans="1:19" x14ac:dyDescent="0.35">
      <c r="A35871" s="1">
        <v>44457</v>
      </c>
      <c r="B35871" t="s">
        <v>20836</v>
      </c>
      <c r="C35871" t="s">
        <v>81120</v>
      </c>
      <c r="D35871" t="s">
        <v>5</v>
      </c>
      <c r="E35871" t="s">
        <v>119954</v>
      </c>
      <c r="F35871" t="s">
        <v>119973</v>
      </c>
      <c r="G35871">
        <v>1.5999999999999999E-5</v>
      </c>
      <c r="H35871" t="s">
        <v>20836</v>
      </c>
      <c r="I35871" t="s">
        <v>145360</v>
      </c>
      <c r="J35871" s="2" t="s">
        <v>189330</v>
      </c>
      <c r="K35871" t="s">
        <v>214418</v>
      </c>
      <c r="L35871" t="s">
        <v>228706</v>
      </c>
      <c r="M35871" t="s">
        <v>8</v>
      </c>
      <c r="N35871" t="s">
        <v>228828</v>
      </c>
      <c r="O35871" t="s">
        <v>229216</v>
      </c>
      <c r="P35871" t="s">
        <v>229216</v>
      </c>
      <c r="Q35871" t="s">
        <v>120078</v>
      </c>
      <c r="R35871" t="s">
        <v>214128</v>
      </c>
      <c r="S35871" t="s">
        <v>233771</v>
      </c>
    </row>
    <row r="35872" spans="1:19" x14ac:dyDescent="0.35">
      <c r="A35872" s="1">
        <v>44458</v>
      </c>
      <c r="B35872" t="s">
        <v>20837</v>
      </c>
      <c r="C35872" t="s">
        <v>81121</v>
      </c>
      <c r="D35872" t="s">
        <v>5</v>
      </c>
      <c r="F35872" t="s">
        <v>121120</v>
      </c>
      <c r="G35872">
        <v>3.0000000000000001E-6</v>
      </c>
      <c r="H35872" t="s">
        <v>20837</v>
      </c>
      <c r="I35872" t="s">
        <v>145361</v>
      </c>
      <c r="J35872" s="2" t="s">
        <v>189331</v>
      </c>
      <c r="K35872" t="s">
        <v>214419</v>
      </c>
      <c r="L35872" t="s">
        <v>228704</v>
      </c>
      <c r="M35872" t="s">
        <v>8</v>
      </c>
      <c r="N35872" t="s">
        <v>228832</v>
      </c>
      <c r="O35872" t="s">
        <v>229111</v>
      </c>
      <c r="P35872" t="s">
        <v>230079</v>
      </c>
      <c r="Q35872" t="s">
        <v>120216</v>
      </c>
      <c r="R35872" t="s">
        <v>214128</v>
      </c>
      <c r="S35872" t="s">
        <v>233771</v>
      </c>
    </row>
    <row r="35873" spans="1:19" x14ac:dyDescent="0.35">
      <c r="A35873" s="1">
        <v>44459</v>
      </c>
      <c r="B35873" t="s">
        <v>20838</v>
      </c>
      <c r="C35873" t="s">
        <v>81122</v>
      </c>
      <c r="D35873" t="s">
        <v>4</v>
      </c>
      <c r="F35873" t="s">
        <v>122487</v>
      </c>
      <c r="G35873">
        <v>3.9999999999999998E-7</v>
      </c>
      <c r="H35873" t="s">
        <v>20838</v>
      </c>
      <c r="I35873" t="s">
        <v>145362</v>
      </c>
      <c r="J35873" s="2" t="s">
        <v>189332</v>
      </c>
      <c r="K35873" t="s">
        <v>214128</v>
      </c>
      <c r="L35873" t="s">
        <v>228704</v>
      </c>
      <c r="M35873" t="s">
        <v>8</v>
      </c>
      <c r="N35873" t="s">
        <v>228873</v>
      </c>
      <c r="O35873" t="s">
        <v>229170</v>
      </c>
      <c r="P35873" t="s">
        <v>229170</v>
      </c>
      <c r="Q35873" t="s">
        <v>123273</v>
      </c>
      <c r="R35873" t="s">
        <v>214128</v>
      </c>
      <c r="S35873" t="s">
        <v>233771</v>
      </c>
    </row>
    <row r="35874" spans="1:19" x14ac:dyDescent="0.35">
      <c r="A35874" s="1">
        <v>44460</v>
      </c>
      <c r="B35874" t="s">
        <v>20839</v>
      </c>
      <c r="C35874" t="s">
        <v>81123</v>
      </c>
      <c r="D35874" t="s">
        <v>5</v>
      </c>
      <c r="F35874" t="s">
        <v>119965</v>
      </c>
      <c r="G35874">
        <v>3.0000000000000001E-5</v>
      </c>
      <c r="H35874" t="s">
        <v>20839</v>
      </c>
      <c r="I35874" t="s">
        <v>145363</v>
      </c>
      <c r="J35874" s="2" t="s">
        <v>189333</v>
      </c>
      <c r="K35874" t="s">
        <v>214420</v>
      </c>
      <c r="L35874" t="s">
        <v>228704</v>
      </c>
      <c r="M35874" t="s">
        <v>8</v>
      </c>
      <c r="N35874" t="s">
        <v>228832</v>
      </c>
      <c r="O35874" t="s">
        <v>229111</v>
      </c>
      <c r="P35874" t="s">
        <v>230079</v>
      </c>
      <c r="Q35874" t="s">
        <v>120682</v>
      </c>
      <c r="R35874" t="s">
        <v>214128</v>
      </c>
      <c r="S35874" t="s">
        <v>233771</v>
      </c>
    </row>
    <row r="35875" spans="1:19" x14ac:dyDescent="0.35">
      <c r="A35875" s="1">
        <v>44461</v>
      </c>
      <c r="B35875" t="s">
        <v>20840</v>
      </c>
      <c r="C35875" t="s">
        <v>81124</v>
      </c>
      <c r="D35875" t="s">
        <v>5</v>
      </c>
      <c r="F35875" t="s">
        <v>119987</v>
      </c>
      <c r="G35875">
        <v>3.4999999999999998E-7</v>
      </c>
      <c r="H35875" t="s">
        <v>20840</v>
      </c>
      <c r="I35875" t="s">
        <v>145364</v>
      </c>
      <c r="K35875" t="s">
        <v>214128</v>
      </c>
      <c r="L35875" t="s">
        <v>228704</v>
      </c>
      <c r="M35875" t="s">
        <v>8</v>
      </c>
      <c r="N35875" t="s">
        <v>228828</v>
      </c>
      <c r="O35875" t="s">
        <v>229108</v>
      </c>
      <c r="P35875" t="s">
        <v>230108</v>
      </c>
      <c r="Q35875" t="s">
        <v>120060</v>
      </c>
      <c r="R35875" t="s">
        <v>214128</v>
      </c>
      <c r="S35875" t="s">
        <v>233771</v>
      </c>
    </row>
    <row r="35876" spans="1:19" x14ac:dyDescent="0.35">
      <c r="A35876" s="1">
        <v>44462</v>
      </c>
      <c r="B35876" t="s">
        <v>20840</v>
      </c>
      <c r="C35876" t="s">
        <v>81125</v>
      </c>
      <c r="D35876" t="s">
        <v>4</v>
      </c>
      <c r="F35876" t="s">
        <v>120464</v>
      </c>
      <c r="G35876">
        <v>2.4999999999999999E-7</v>
      </c>
      <c r="H35876" t="s">
        <v>20840</v>
      </c>
      <c r="I35876" t="s">
        <v>145364</v>
      </c>
      <c r="K35876" t="s">
        <v>214128</v>
      </c>
      <c r="L35876" t="s">
        <v>228704</v>
      </c>
      <c r="M35876" t="s">
        <v>8</v>
      </c>
      <c r="N35876" t="s">
        <v>228828</v>
      </c>
      <c r="O35876" t="s">
        <v>229108</v>
      </c>
      <c r="P35876" t="s">
        <v>230108</v>
      </c>
      <c r="Q35876" t="s">
        <v>120060</v>
      </c>
      <c r="R35876" t="s">
        <v>214128</v>
      </c>
      <c r="S35876" t="s">
        <v>233771</v>
      </c>
    </row>
    <row r="35877" spans="1:19" x14ac:dyDescent="0.35">
      <c r="A35877" s="1">
        <v>44463</v>
      </c>
      <c r="B35877" t="s">
        <v>20840</v>
      </c>
      <c r="C35877" t="s">
        <v>81126</v>
      </c>
      <c r="D35877" t="s">
        <v>4</v>
      </c>
      <c r="F35877" t="s">
        <v>122748</v>
      </c>
      <c r="G35877">
        <v>6.7000000000000002E-6</v>
      </c>
      <c r="H35877" t="s">
        <v>20840</v>
      </c>
      <c r="I35877" t="s">
        <v>145364</v>
      </c>
      <c r="K35877" t="s">
        <v>214128</v>
      </c>
      <c r="L35877" t="s">
        <v>228704</v>
      </c>
      <c r="M35877" t="s">
        <v>8</v>
      </c>
      <c r="N35877" t="s">
        <v>228828</v>
      </c>
      <c r="O35877" t="s">
        <v>229108</v>
      </c>
      <c r="P35877" t="s">
        <v>230108</v>
      </c>
      <c r="Q35877" t="s">
        <v>120060</v>
      </c>
      <c r="R35877" t="s">
        <v>214128</v>
      </c>
      <c r="S35877" t="s">
        <v>233771</v>
      </c>
    </row>
    <row r="35878" spans="1:19" x14ac:dyDescent="0.35">
      <c r="A35878" s="1">
        <v>44465</v>
      </c>
      <c r="B35878" t="s">
        <v>20841</v>
      </c>
      <c r="C35878" t="s">
        <v>81127</v>
      </c>
      <c r="D35878" t="s">
        <v>5</v>
      </c>
      <c r="F35878" t="s">
        <v>121905</v>
      </c>
      <c r="G35878">
        <v>5.49E-6</v>
      </c>
      <c r="H35878" t="s">
        <v>20841</v>
      </c>
      <c r="I35878" t="s">
        <v>145365</v>
      </c>
      <c r="J35878" s="2" t="s">
        <v>189334</v>
      </c>
      <c r="K35878" t="s">
        <v>214128</v>
      </c>
      <c r="L35878" t="s">
        <v>228704</v>
      </c>
      <c r="M35878" t="s">
        <v>8</v>
      </c>
      <c r="N35878" t="s">
        <v>228832</v>
      </c>
      <c r="O35878" t="s">
        <v>229111</v>
      </c>
      <c r="P35878" t="s">
        <v>230079</v>
      </c>
      <c r="Q35878" t="s">
        <v>123278</v>
      </c>
      <c r="R35878" t="s">
        <v>214128</v>
      </c>
      <c r="S35878" t="s">
        <v>233771</v>
      </c>
    </row>
    <row r="35879" spans="1:19" x14ac:dyDescent="0.35">
      <c r="A35879" s="1">
        <v>44466</v>
      </c>
      <c r="B35879" t="s">
        <v>20842</v>
      </c>
      <c r="C35879" t="s">
        <v>81128</v>
      </c>
      <c r="D35879" t="s">
        <v>3</v>
      </c>
      <c r="F35879" t="s">
        <v>123109</v>
      </c>
      <c r="G35879">
        <v>1.5E-6</v>
      </c>
      <c r="H35879" t="s">
        <v>20842</v>
      </c>
      <c r="I35879" t="s">
        <v>145366</v>
      </c>
      <c r="J35879" s="2" t="s">
        <v>189335</v>
      </c>
      <c r="K35879" t="s">
        <v>214421</v>
      </c>
      <c r="L35879" t="s">
        <v>228704</v>
      </c>
      <c r="M35879" t="s">
        <v>8</v>
      </c>
      <c r="N35879" t="s">
        <v>228832</v>
      </c>
      <c r="O35879" t="s">
        <v>229111</v>
      </c>
      <c r="P35879" t="s">
        <v>230079</v>
      </c>
      <c r="Q35879" t="s">
        <v>123289</v>
      </c>
      <c r="R35879" t="s">
        <v>214128</v>
      </c>
      <c r="S35879" t="s">
        <v>233771</v>
      </c>
    </row>
    <row r="35880" spans="1:19" x14ac:dyDescent="0.35">
      <c r="A35880" s="1">
        <v>44467</v>
      </c>
      <c r="B35880" t="s">
        <v>20843</v>
      </c>
      <c r="C35880" t="s">
        <v>81129</v>
      </c>
      <c r="D35880" t="s">
        <v>5</v>
      </c>
      <c r="E35880" t="s">
        <v>119955</v>
      </c>
      <c r="F35880" t="s">
        <v>120810</v>
      </c>
      <c r="G35880">
        <v>5.0000000000000004E-6</v>
      </c>
      <c r="H35880" t="s">
        <v>20843</v>
      </c>
      <c r="I35880" t="s">
        <v>145367</v>
      </c>
      <c r="J35880" s="2" t="s">
        <v>189336</v>
      </c>
      <c r="K35880" t="s">
        <v>214422</v>
      </c>
      <c r="L35880" t="s">
        <v>228704</v>
      </c>
      <c r="M35880" t="s">
        <v>8</v>
      </c>
      <c r="N35880" t="s">
        <v>228832</v>
      </c>
      <c r="O35880" t="s">
        <v>229111</v>
      </c>
      <c r="P35880" t="s">
        <v>230079</v>
      </c>
      <c r="Q35880" t="s">
        <v>120970</v>
      </c>
      <c r="R35880" t="s">
        <v>214128</v>
      </c>
      <c r="S35880" t="s">
        <v>233771</v>
      </c>
    </row>
    <row r="35881" spans="1:19" x14ac:dyDescent="0.35">
      <c r="A35881" s="1">
        <v>44468</v>
      </c>
      <c r="B35881" t="s">
        <v>20843</v>
      </c>
      <c r="C35881" t="s">
        <v>81130</v>
      </c>
      <c r="D35881" t="s">
        <v>5</v>
      </c>
      <c r="E35881" t="s">
        <v>119954</v>
      </c>
      <c r="F35881" t="s">
        <v>123936</v>
      </c>
      <c r="G35881">
        <v>5.0199999999999994E-6</v>
      </c>
      <c r="H35881" t="s">
        <v>20843</v>
      </c>
      <c r="I35881" t="s">
        <v>145367</v>
      </c>
      <c r="J35881" s="2" t="s">
        <v>189336</v>
      </c>
      <c r="K35881" t="s">
        <v>214422</v>
      </c>
      <c r="L35881" t="s">
        <v>228704</v>
      </c>
      <c r="M35881" t="s">
        <v>8</v>
      </c>
      <c r="N35881" t="s">
        <v>228832</v>
      </c>
      <c r="O35881" t="s">
        <v>229111</v>
      </c>
      <c r="P35881" t="s">
        <v>230079</v>
      </c>
      <c r="Q35881" t="s">
        <v>120970</v>
      </c>
      <c r="R35881" t="s">
        <v>214128</v>
      </c>
      <c r="S35881" t="s">
        <v>233771</v>
      </c>
    </row>
    <row r="35882" spans="1:19" x14ac:dyDescent="0.35">
      <c r="A35882" s="1">
        <v>44469</v>
      </c>
      <c r="B35882" t="s">
        <v>20843</v>
      </c>
      <c r="C35882" t="s">
        <v>81131</v>
      </c>
      <c r="D35882" t="s">
        <v>5</v>
      </c>
      <c r="E35882" t="s">
        <v>119956</v>
      </c>
      <c r="F35882" t="s">
        <v>120281</v>
      </c>
      <c r="G35882">
        <v>6.0000000000000002E-6</v>
      </c>
      <c r="H35882" t="s">
        <v>20843</v>
      </c>
      <c r="I35882" t="s">
        <v>145367</v>
      </c>
      <c r="J35882" s="2" t="s">
        <v>189336</v>
      </c>
      <c r="K35882" t="s">
        <v>214422</v>
      </c>
      <c r="L35882" t="s">
        <v>228704</v>
      </c>
      <c r="M35882" t="s">
        <v>8</v>
      </c>
      <c r="N35882" t="s">
        <v>228832</v>
      </c>
      <c r="O35882" t="s">
        <v>229111</v>
      </c>
      <c r="P35882" t="s">
        <v>230079</v>
      </c>
      <c r="Q35882" t="s">
        <v>120970</v>
      </c>
      <c r="R35882" t="s">
        <v>214128</v>
      </c>
      <c r="S35882" t="s">
        <v>233771</v>
      </c>
    </row>
    <row r="35883" spans="1:19" x14ac:dyDescent="0.35">
      <c r="A35883" s="1">
        <v>44470</v>
      </c>
      <c r="B35883" t="s">
        <v>20844</v>
      </c>
      <c r="C35883" t="s">
        <v>81132</v>
      </c>
      <c r="D35883" t="s">
        <v>5</v>
      </c>
      <c r="E35883" t="s">
        <v>119956</v>
      </c>
      <c r="F35883" t="s">
        <v>121471</v>
      </c>
      <c r="G35883">
        <v>6.3600000000000001E-6</v>
      </c>
      <c r="H35883" t="s">
        <v>20844</v>
      </c>
      <c r="I35883" t="s">
        <v>145368</v>
      </c>
      <c r="J35883" s="2" t="s">
        <v>189337</v>
      </c>
      <c r="K35883" t="s">
        <v>214128</v>
      </c>
      <c r="L35883" t="s">
        <v>228707</v>
      </c>
      <c r="M35883" t="s">
        <v>15</v>
      </c>
      <c r="N35883" t="s">
        <v>228849</v>
      </c>
      <c r="O35883" t="s">
        <v>229134</v>
      </c>
      <c r="P35883" t="s">
        <v>229134</v>
      </c>
      <c r="Q35883" t="s">
        <v>121230</v>
      </c>
      <c r="R35883" t="s">
        <v>214128</v>
      </c>
      <c r="S35883" t="s">
        <v>233771</v>
      </c>
    </row>
    <row r="35884" spans="1:19" x14ac:dyDescent="0.35">
      <c r="A35884" s="1">
        <v>44471</v>
      </c>
      <c r="B35884" t="s">
        <v>20844</v>
      </c>
      <c r="C35884" t="s">
        <v>81133</v>
      </c>
      <c r="D35884" t="s">
        <v>5</v>
      </c>
      <c r="E35884" t="s">
        <v>119958</v>
      </c>
      <c r="F35884" t="s">
        <v>120886</v>
      </c>
      <c r="G35884">
        <v>4.0000000000000003E-5</v>
      </c>
      <c r="H35884" t="s">
        <v>20844</v>
      </c>
      <c r="I35884" t="s">
        <v>145368</v>
      </c>
      <c r="J35884" s="2" t="s">
        <v>189337</v>
      </c>
      <c r="K35884" t="s">
        <v>214128</v>
      </c>
      <c r="L35884" t="s">
        <v>228707</v>
      </c>
      <c r="M35884" t="s">
        <v>15</v>
      </c>
      <c r="N35884" t="s">
        <v>228849</v>
      </c>
      <c r="O35884" t="s">
        <v>229134</v>
      </c>
      <c r="P35884" t="s">
        <v>229134</v>
      </c>
      <c r="Q35884" t="s">
        <v>121230</v>
      </c>
      <c r="R35884" t="s">
        <v>214128</v>
      </c>
      <c r="S35884" t="s">
        <v>233771</v>
      </c>
    </row>
    <row r="35885" spans="1:19" x14ac:dyDescent="0.35">
      <c r="A35885" s="1">
        <v>44472</v>
      </c>
      <c r="B35885" t="s">
        <v>20844</v>
      </c>
      <c r="C35885" t="s">
        <v>81134</v>
      </c>
      <c r="D35885" t="s">
        <v>5</v>
      </c>
      <c r="E35885" t="s">
        <v>119955</v>
      </c>
      <c r="F35885" t="s">
        <v>120430</v>
      </c>
      <c r="G35885">
        <v>6.5999999999999986E-6</v>
      </c>
      <c r="H35885" t="s">
        <v>20844</v>
      </c>
      <c r="I35885" t="s">
        <v>145368</v>
      </c>
      <c r="J35885" s="2" t="s">
        <v>189337</v>
      </c>
      <c r="K35885" t="s">
        <v>214128</v>
      </c>
      <c r="L35885" t="s">
        <v>228707</v>
      </c>
      <c r="M35885" t="s">
        <v>15</v>
      </c>
      <c r="N35885" t="s">
        <v>228849</v>
      </c>
      <c r="O35885" t="s">
        <v>229134</v>
      </c>
      <c r="P35885" t="s">
        <v>229134</v>
      </c>
      <c r="Q35885" t="s">
        <v>121230</v>
      </c>
      <c r="R35885" t="s">
        <v>214128</v>
      </c>
      <c r="S35885" t="s">
        <v>233771</v>
      </c>
    </row>
    <row r="35886" spans="1:19" x14ac:dyDescent="0.35">
      <c r="A35886" s="1">
        <v>44473</v>
      </c>
      <c r="B35886" t="s">
        <v>20844</v>
      </c>
      <c r="C35886" t="s">
        <v>81135</v>
      </c>
      <c r="D35886" t="s">
        <v>5</v>
      </c>
      <c r="E35886" t="s">
        <v>119954</v>
      </c>
      <c r="F35886" t="s">
        <v>119973</v>
      </c>
      <c r="G35886">
        <v>1.04E-5</v>
      </c>
      <c r="H35886" t="s">
        <v>20844</v>
      </c>
      <c r="I35886" t="s">
        <v>145368</v>
      </c>
      <c r="J35886" s="2" t="s">
        <v>189337</v>
      </c>
      <c r="K35886" t="s">
        <v>214128</v>
      </c>
      <c r="L35886" t="s">
        <v>228707</v>
      </c>
      <c r="M35886" t="s">
        <v>15</v>
      </c>
      <c r="N35886" t="s">
        <v>228849</v>
      </c>
      <c r="O35886" t="s">
        <v>229134</v>
      </c>
      <c r="P35886" t="s">
        <v>229134</v>
      </c>
      <c r="Q35886" t="s">
        <v>121230</v>
      </c>
      <c r="R35886" t="s">
        <v>214128</v>
      </c>
      <c r="S35886" t="s">
        <v>233771</v>
      </c>
    </row>
    <row r="35887" spans="1:19" x14ac:dyDescent="0.35">
      <c r="A35887" s="1">
        <v>44474</v>
      </c>
      <c r="B35887" t="s">
        <v>20845</v>
      </c>
      <c r="C35887" t="s">
        <v>81136</v>
      </c>
      <c r="D35887" t="s">
        <v>5</v>
      </c>
      <c r="F35887" t="s">
        <v>120447</v>
      </c>
      <c r="G35887">
        <v>5.6999999999999996E-6</v>
      </c>
      <c r="H35887" t="s">
        <v>20845</v>
      </c>
      <c r="I35887" t="s">
        <v>145369</v>
      </c>
      <c r="J35887" s="2" t="s">
        <v>189338</v>
      </c>
      <c r="K35887" t="s">
        <v>214128</v>
      </c>
      <c r="L35887" t="s">
        <v>228704</v>
      </c>
      <c r="M35887" t="s">
        <v>13</v>
      </c>
      <c r="N35887" t="s">
        <v>228826</v>
      </c>
      <c r="O35887" t="s">
        <v>229146</v>
      </c>
      <c r="P35887" t="s">
        <v>229146</v>
      </c>
      <c r="Q35887" t="s">
        <v>120216</v>
      </c>
      <c r="R35887" t="s">
        <v>214128</v>
      </c>
      <c r="S35887" t="s">
        <v>233771</v>
      </c>
    </row>
    <row r="35888" spans="1:19" x14ac:dyDescent="0.35">
      <c r="A35888" s="1">
        <v>44475</v>
      </c>
      <c r="B35888" t="s">
        <v>20846</v>
      </c>
      <c r="C35888" t="s">
        <v>81137</v>
      </c>
      <c r="D35888" t="s">
        <v>5</v>
      </c>
      <c r="F35888" t="s">
        <v>122695</v>
      </c>
      <c r="G35888">
        <v>1.7E-5</v>
      </c>
      <c r="H35888" t="s">
        <v>20846</v>
      </c>
      <c r="I35888" t="s">
        <v>145370</v>
      </c>
      <c r="J35888" s="2" t="s">
        <v>189339</v>
      </c>
      <c r="K35888" t="s">
        <v>214128</v>
      </c>
      <c r="L35888" t="s">
        <v>228704</v>
      </c>
      <c r="M35888" t="s">
        <v>8</v>
      </c>
      <c r="N35888" t="s">
        <v>228832</v>
      </c>
      <c r="O35888" t="s">
        <v>229111</v>
      </c>
      <c r="P35888" t="s">
        <v>230079</v>
      </c>
      <c r="R35888" t="s">
        <v>214128</v>
      </c>
      <c r="S35888" t="s">
        <v>233771</v>
      </c>
    </row>
    <row r="35889" spans="1:19" x14ac:dyDescent="0.35">
      <c r="A35889" s="1">
        <v>44476</v>
      </c>
      <c r="B35889" t="s">
        <v>20847</v>
      </c>
      <c r="C35889" t="s">
        <v>81138</v>
      </c>
      <c r="D35889" t="s">
        <v>5</v>
      </c>
      <c r="F35889" t="s">
        <v>121359</v>
      </c>
      <c r="G35889">
        <v>3.0001499999999998E-7</v>
      </c>
      <c r="H35889" t="s">
        <v>20847</v>
      </c>
      <c r="I35889" t="s">
        <v>145371</v>
      </c>
      <c r="J35889" s="2" t="s">
        <v>189340</v>
      </c>
      <c r="K35889" t="s">
        <v>214128</v>
      </c>
      <c r="L35889" t="s">
        <v>228704</v>
      </c>
      <c r="M35889" t="s">
        <v>8</v>
      </c>
      <c r="N35889" t="s">
        <v>228832</v>
      </c>
      <c r="O35889" t="s">
        <v>229111</v>
      </c>
      <c r="P35889" t="s">
        <v>230079</v>
      </c>
      <c r="Q35889" t="s">
        <v>120008</v>
      </c>
      <c r="R35889" t="s">
        <v>214128</v>
      </c>
      <c r="S35889" t="s">
        <v>233771</v>
      </c>
    </row>
    <row r="35890" spans="1:19" x14ac:dyDescent="0.35">
      <c r="A35890" s="1">
        <v>44477</v>
      </c>
      <c r="B35890" t="s">
        <v>20847</v>
      </c>
      <c r="C35890" t="s">
        <v>81139</v>
      </c>
      <c r="D35890" t="s">
        <v>5</v>
      </c>
      <c r="E35890" t="s">
        <v>119955</v>
      </c>
      <c r="F35890" t="s">
        <v>120472</v>
      </c>
      <c r="G35890">
        <v>1.5E-6</v>
      </c>
      <c r="H35890" t="s">
        <v>20847</v>
      </c>
      <c r="I35890" t="s">
        <v>145371</v>
      </c>
      <c r="J35890" s="2" t="s">
        <v>189340</v>
      </c>
      <c r="K35890" t="s">
        <v>214128</v>
      </c>
      <c r="L35890" t="s">
        <v>228704</v>
      </c>
      <c r="M35890" t="s">
        <v>8</v>
      </c>
      <c r="N35890" t="s">
        <v>228832</v>
      </c>
      <c r="O35890" t="s">
        <v>229111</v>
      </c>
      <c r="P35890" t="s">
        <v>230079</v>
      </c>
      <c r="Q35890" t="s">
        <v>120008</v>
      </c>
      <c r="R35890" t="s">
        <v>214128</v>
      </c>
      <c r="S35890" t="s">
        <v>233771</v>
      </c>
    </row>
    <row r="35891" spans="1:19" x14ac:dyDescent="0.35">
      <c r="A35891" s="1">
        <v>44478</v>
      </c>
      <c r="B35891" t="s">
        <v>20848</v>
      </c>
      <c r="C35891" t="s">
        <v>81140</v>
      </c>
      <c r="D35891" t="s">
        <v>4</v>
      </c>
      <c r="F35891" t="s">
        <v>120043</v>
      </c>
      <c r="G35891">
        <v>1.9999999999999999E-6</v>
      </c>
      <c r="H35891" t="s">
        <v>20848</v>
      </c>
      <c r="I35891" t="s">
        <v>145372</v>
      </c>
      <c r="J35891" s="2" t="s">
        <v>189341</v>
      </c>
      <c r="K35891" t="s">
        <v>214423</v>
      </c>
      <c r="L35891" t="s">
        <v>228705</v>
      </c>
      <c r="Q35891" t="s">
        <v>120107</v>
      </c>
      <c r="R35891" t="s">
        <v>214128</v>
      </c>
      <c r="S35891" t="s">
        <v>233771</v>
      </c>
    </row>
    <row r="35892" spans="1:19" x14ac:dyDescent="0.35">
      <c r="A35892" s="1">
        <v>44479</v>
      </c>
      <c r="B35892" t="s">
        <v>20849</v>
      </c>
      <c r="C35892" t="s">
        <v>81141</v>
      </c>
      <c r="D35892" t="s">
        <v>5</v>
      </c>
      <c r="E35892" t="s">
        <v>119955</v>
      </c>
      <c r="F35892" t="s">
        <v>121404</v>
      </c>
      <c r="G35892">
        <v>1.9999999999999999E-6</v>
      </c>
      <c r="H35892" t="s">
        <v>20849</v>
      </c>
      <c r="I35892" t="s">
        <v>145373</v>
      </c>
      <c r="J35892" s="2" t="s">
        <v>189342</v>
      </c>
      <c r="K35892" t="s">
        <v>214128</v>
      </c>
      <c r="L35892" t="s">
        <v>228704</v>
      </c>
      <c r="M35892" t="s">
        <v>8</v>
      </c>
      <c r="N35892" t="s">
        <v>228828</v>
      </c>
      <c r="O35892" t="s">
        <v>229113</v>
      </c>
      <c r="P35892" t="s">
        <v>230099</v>
      </c>
      <c r="Q35892" t="s">
        <v>121404</v>
      </c>
      <c r="R35892" t="s">
        <v>214128</v>
      </c>
      <c r="S35892" t="s">
        <v>233771</v>
      </c>
    </row>
    <row r="35893" spans="1:19" x14ac:dyDescent="0.35">
      <c r="A35893" s="1">
        <v>44480</v>
      </c>
      <c r="B35893" t="s">
        <v>20850</v>
      </c>
      <c r="C35893" t="s">
        <v>81142</v>
      </c>
      <c r="D35893" t="s">
        <v>5</v>
      </c>
      <c r="E35893" t="s">
        <v>119955</v>
      </c>
      <c r="F35893" t="s">
        <v>120005</v>
      </c>
      <c r="G35893">
        <v>5.5353600000000001E-6</v>
      </c>
      <c r="H35893" t="s">
        <v>20850</v>
      </c>
      <c r="I35893" t="s">
        <v>145374</v>
      </c>
      <c r="J35893" s="2" t="s">
        <v>189343</v>
      </c>
      <c r="K35893" t="s">
        <v>214424</v>
      </c>
      <c r="L35893" t="s">
        <v>228706</v>
      </c>
      <c r="M35893" t="s">
        <v>8</v>
      </c>
      <c r="N35893" t="s">
        <v>228828</v>
      </c>
      <c r="O35893" t="s">
        <v>229113</v>
      </c>
      <c r="P35893" t="s">
        <v>230081</v>
      </c>
      <c r="Q35893" t="s">
        <v>120679</v>
      </c>
      <c r="R35893" t="s">
        <v>214128</v>
      </c>
      <c r="S35893" t="s">
        <v>233771</v>
      </c>
    </row>
    <row r="35894" spans="1:19" x14ac:dyDescent="0.35">
      <c r="A35894" s="1">
        <v>44481</v>
      </c>
      <c r="B35894" t="s">
        <v>20850</v>
      </c>
      <c r="C35894" t="s">
        <v>81143</v>
      </c>
      <c r="D35894" t="s">
        <v>5</v>
      </c>
      <c r="E35894" t="s">
        <v>119955</v>
      </c>
      <c r="F35894" t="s">
        <v>121580</v>
      </c>
      <c r="G35894">
        <v>6.4999999999999996E-6</v>
      </c>
      <c r="H35894" t="s">
        <v>20850</v>
      </c>
      <c r="I35894" t="s">
        <v>145374</v>
      </c>
      <c r="J35894" s="2" t="s">
        <v>189343</v>
      </c>
      <c r="K35894" t="s">
        <v>214424</v>
      </c>
      <c r="L35894" t="s">
        <v>228706</v>
      </c>
      <c r="M35894" t="s">
        <v>8</v>
      </c>
      <c r="N35894" t="s">
        <v>228828</v>
      </c>
      <c r="O35894" t="s">
        <v>229113</v>
      </c>
      <c r="P35894" t="s">
        <v>230081</v>
      </c>
      <c r="Q35894" t="s">
        <v>120679</v>
      </c>
      <c r="R35894" t="s">
        <v>214128</v>
      </c>
      <c r="S35894" t="s">
        <v>233771</v>
      </c>
    </row>
    <row r="35895" spans="1:19" x14ac:dyDescent="0.35">
      <c r="A35895" s="1">
        <v>44482</v>
      </c>
      <c r="B35895" t="s">
        <v>20851</v>
      </c>
      <c r="C35895" t="s">
        <v>81144</v>
      </c>
      <c r="D35895" t="s">
        <v>5</v>
      </c>
      <c r="F35895" t="s">
        <v>120393</v>
      </c>
      <c r="G35895">
        <v>7.8499999999999994E-6</v>
      </c>
      <c r="H35895" t="s">
        <v>20851</v>
      </c>
      <c r="I35895" t="s">
        <v>145375</v>
      </c>
      <c r="J35895" s="2" t="s">
        <v>189344</v>
      </c>
      <c r="K35895" t="s">
        <v>214425</v>
      </c>
      <c r="L35895" t="s">
        <v>228707</v>
      </c>
      <c r="M35895" t="s">
        <v>8</v>
      </c>
      <c r="N35895" t="s">
        <v>228828</v>
      </c>
      <c r="O35895" t="s">
        <v>229108</v>
      </c>
      <c r="P35895" t="s">
        <v>230133</v>
      </c>
      <c r="Q35895" t="s">
        <v>119973</v>
      </c>
      <c r="R35895" t="s">
        <v>214128</v>
      </c>
      <c r="S35895" t="s">
        <v>233771</v>
      </c>
    </row>
    <row r="35896" spans="1:19" x14ac:dyDescent="0.35">
      <c r="A35896" s="1">
        <v>44484</v>
      </c>
      <c r="B35896" t="s">
        <v>20851</v>
      </c>
      <c r="C35896" t="s">
        <v>81145</v>
      </c>
      <c r="D35896" t="s">
        <v>5</v>
      </c>
      <c r="F35896" t="s">
        <v>120363</v>
      </c>
      <c r="G35896">
        <v>1.3E-6</v>
      </c>
      <c r="H35896" t="s">
        <v>20851</v>
      </c>
      <c r="I35896" t="s">
        <v>145375</v>
      </c>
      <c r="J35896" s="2" t="s">
        <v>189344</v>
      </c>
      <c r="K35896" t="s">
        <v>214425</v>
      </c>
      <c r="L35896" t="s">
        <v>228707</v>
      </c>
      <c r="M35896" t="s">
        <v>8</v>
      </c>
      <c r="N35896" t="s">
        <v>228828</v>
      </c>
      <c r="O35896" t="s">
        <v>229108</v>
      </c>
      <c r="P35896" t="s">
        <v>230133</v>
      </c>
      <c r="Q35896" t="s">
        <v>119973</v>
      </c>
      <c r="R35896" t="s">
        <v>214128</v>
      </c>
      <c r="S35896" t="s">
        <v>233771</v>
      </c>
    </row>
    <row r="35897" spans="1:19" x14ac:dyDescent="0.35">
      <c r="A35897" s="1">
        <v>44485</v>
      </c>
      <c r="B35897" t="s">
        <v>20852</v>
      </c>
      <c r="C35897" t="s">
        <v>81146</v>
      </c>
      <c r="D35897" t="s">
        <v>4</v>
      </c>
      <c r="F35897" t="s">
        <v>120061</v>
      </c>
      <c r="G35897">
        <v>1.9999999999999999E-6</v>
      </c>
      <c r="H35897" t="s">
        <v>20852</v>
      </c>
      <c r="I35897" t="s">
        <v>145376</v>
      </c>
      <c r="J35897" s="2" t="s">
        <v>189345</v>
      </c>
      <c r="K35897" t="s">
        <v>214426</v>
      </c>
      <c r="L35897" t="s">
        <v>228704</v>
      </c>
      <c r="M35897" t="s">
        <v>10</v>
      </c>
      <c r="N35897" t="s">
        <v>228827</v>
      </c>
      <c r="O35897" t="s">
        <v>229107</v>
      </c>
      <c r="P35897" t="s">
        <v>229107</v>
      </c>
      <c r="Q35897" t="s">
        <v>120766</v>
      </c>
      <c r="R35897" t="s">
        <v>214128</v>
      </c>
      <c r="S35897" t="s">
        <v>233771</v>
      </c>
    </row>
    <row r="35898" spans="1:19" x14ac:dyDescent="0.35">
      <c r="A35898" s="1">
        <v>44487</v>
      </c>
      <c r="B35898" t="s">
        <v>20853</v>
      </c>
      <c r="C35898" t="s">
        <v>81147</v>
      </c>
      <c r="D35898" t="s">
        <v>4</v>
      </c>
      <c r="F35898" t="s">
        <v>120216</v>
      </c>
      <c r="G35898">
        <v>9.9999999999999995E-7</v>
      </c>
      <c r="H35898" t="s">
        <v>20853</v>
      </c>
      <c r="I35898" t="s">
        <v>145377</v>
      </c>
      <c r="J35898" s="2" t="s">
        <v>189346</v>
      </c>
      <c r="K35898" t="s">
        <v>214427</v>
      </c>
      <c r="L35898" t="s">
        <v>228705</v>
      </c>
      <c r="M35898" t="s">
        <v>8</v>
      </c>
      <c r="N35898" t="s">
        <v>228828</v>
      </c>
      <c r="O35898" t="s">
        <v>229113</v>
      </c>
      <c r="P35898" t="s">
        <v>230081</v>
      </c>
      <c r="Q35898" t="s">
        <v>121077</v>
      </c>
      <c r="R35898" t="s">
        <v>214128</v>
      </c>
      <c r="S35898" t="s">
        <v>233771</v>
      </c>
    </row>
    <row r="35899" spans="1:19" x14ac:dyDescent="0.35">
      <c r="A35899" s="1">
        <v>44488</v>
      </c>
      <c r="B35899" t="s">
        <v>20854</v>
      </c>
      <c r="C35899" t="s">
        <v>81148</v>
      </c>
      <c r="D35899" t="s">
        <v>4</v>
      </c>
      <c r="F35899" t="s">
        <v>120666</v>
      </c>
      <c r="G35899">
        <v>3.0000000000000001E-6</v>
      </c>
      <c r="H35899" t="s">
        <v>20854</v>
      </c>
      <c r="I35899" t="s">
        <v>145378</v>
      </c>
      <c r="J35899" s="2" t="s">
        <v>189347</v>
      </c>
      <c r="K35899" t="s">
        <v>214428</v>
      </c>
      <c r="L35899" t="s">
        <v>228704</v>
      </c>
      <c r="M35899" t="s">
        <v>8</v>
      </c>
      <c r="N35899" t="s">
        <v>228832</v>
      </c>
      <c r="O35899" t="s">
        <v>229111</v>
      </c>
      <c r="P35899" t="s">
        <v>230079</v>
      </c>
      <c r="Q35899" t="s">
        <v>120842</v>
      </c>
      <c r="R35899" t="s">
        <v>214128</v>
      </c>
      <c r="S35899" t="s">
        <v>233771</v>
      </c>
    </row>
    <row r="35900" spans="1:19" x14ac:dyDescent="0.35">
      <c r="A35900" s="1">
        <v>44489</v>
      </c>
      <c r="B35900" t="s">
        <v>20854</v>
      </c>
      <c r="C35900" t="s">
        <v>81149</v>
      </c>
      <c r="D35900" t="s">
        <v>5</v>
      </c>
      <c r="E35900" t="s">
        <v>119955</v>
      </c>
      <c r="F35900" t="s">
        <v>121162</v>
      </c>
      <c r="G35900">
        <v>6.9999999999999999E-6</v>
      </c>
      <c r="H35900" t="s">
        <v>20854</v>
      </c>
      <c r="I35900" t="s">
        <v>145378</v>
      </c>
      <c r="J35900" s="2" t="s">
        <v>189347</v>
      </c>
      <c r="K35900" t="s">
        <v>214428</v>
      </c>
      <c r="L35900" t="s">
        <v>228704</v>
      </c>
      <c r="M35900" t="s">
        <v>8</v>
      </c>
      <c r="N35900" t="s">
        <v>228832</v>
      </c>
      <c r="O35900" t="s">
        <v>229111</v>
      </c>
      <c r="P35900" t="s">
        <v>230079</v>
      </c>
      <c r="Q35900" t="s">
        <v>120842</v>
      </c>
      <c r="R35900" t="s">
        <v>214128</v>
      </c>
      <c r="S35900" t="s">
        <v>233771</v>
      </c>
    </row>
    <row r="35901" spans="1:19" x14ac:dyDescent="0.35">
      <c r="A35901" s="1">
        <v>44490</v>
      </c>
      <c r="B35901" t="s">
        <v>20854</v>
      </c>
      <c r="C35901" t="s">
        <v>81150</v>
      </c>
      <c r="D35901" t="s">
        <v>5</v>
      </c>
      <c r="E35901" t="s">
        <v>119954</v>
      </c>
      <c r="F35901" t="s">
        <v>120526</v>
      </c>
      <c r="G35901">
        <v>5.0000000000000004E-6</v>
      </c>
      <c r="H35901" t="s">
        <v>20854</v>
      </c>
      <c r="I35901" t="s">
        <v>145378</v>
      </c>
      <c r="J35901" s="2" t="s">
        <v>189347</v>
      </c>
      <c r="K35901" t="s">
        <v>214428</v>
      </c>
      <c r="L35901" t="s">
        <v>228704</v>
      </c>
      <c r="M35901" t="s">
        <v>8</v>
      </c>
      <c r="N35901" t="s">
        <v>228832</v>
      </c>
      <c r="O35901" t="s">
        <v>229111</v>
      </c>
      <c r="P35901" t="s">
        <v>230079</v>
      </c>
      <c r="Q35901" t="s">
        <v>120842</v>
      </c>
      <c r="R35901" t="s">
        <v>214128</v>
      </c>
      <c r="S35901" t="s">
        <v>233771</v>
      </c>
    </row>
    <row r="35902" spans="1:19" x14ac:dyDescent="0.35">
      <c r="A35902" s="1">
        <v>44491</v>
      </c>
      <c r="B35902" t="s">
        <v>20855</v>
      </c>
      <c r="C35902" t="s">
        <v>81151</v>
      </c>
      <c r="D35902" t="s">
        <v>5</v>
      </c>
      <c r="E35902" t="s">
        <v>119955</v>
      </c>
      <c r="F35902" t="s">
        <v>120498</v>
      </c>
      <c r="G35902">
        <v>4.0327119999999999E-6</v>
      </c>
      <c r="H35902" t="s">
        <v>20855</v>
      </c>
      <c r="I35902" t="s">
        <v>145379</v>
      </c>
      <c r="J35902" s="2" t="s">
        <v>189348</v>
      </c>
      <c r="K35902" t="s">
        <v>214140</v>
      </c>
      <c r="L35902" t="s">
        <v>228704</v>
      </c>
      <c r="M35902" t="s">
        <v>8</v>
      </c>
      <c r="N35902" t="s">
        <v>228828</v>
      </c>
      <c r="O35902" t="s">
        <v>229113</v>
      </c>
      <c r="P35902" t="s">
        <v>230081</v>
      </c>
      <c r="Q35902" t="s">
        <v>120438</v>
      </c>
      <c r="R35902" t="s">
        <v>214128</v>
      </c>
      <c r="S35902" t="s">
        <v>233771</v>
      </c>
    </row>
    <row r="35903" spans="1:19" x14ac:dyDescent="0.35">
      <c r="A35903" s="1">
        <v>44492</v>
      </c>
      <c r="B35903" t="s">
        <v>20855</v>
      </c>
      <c r="C35903" t="s">
        <v>81152</v>
      </c>
      <c r="D35903" t="s">
        <v>5</v>
      </c>
      <c r="E35903" t="s">
        <v>119955</v>
      </c>
      <c r="F35903" t="s">
        <v>121470</v>
      </c>
      <c r="G35903">
        <v>6.0000000000000002E-6</v>
      </c>
      <c r="H35903" t="s">
        <v>20855</v>
      </c>
      <c r="I35903" t="s">
        <v>145379</v>
      </c>
      <c r="J35903" s="2" t="s">
        <v>189348</v>
      </c>
      <c r="K35903" t="s">
        <v>214140</v>
      </c>
      <c r="L35903" t="s">
        <v>228704</v>
      </c>
      <c r="M35903" t="s">
        <v>8</v>
      </c>
      <c r="N35903" t="s">
        <v>228828</v>
      </c>
      <c r="O35903" t="s">
        <v>229113</v>
      </c>
      <c r="P35903" t="s">
        <v>230081</v>
      </c>
      <c r="Q35903" t="s">
        <v>120438</v>
      </c>
      <c r="R35903" t="s">
        <v>214128</v>
      </c>
      <c r="S35903" t="s">
        <v>233771</v>
      </c>
    </row>
    <row r="35904" spans="1:19" x14ac:dyDescent="0.35">
      <c r="A35904" s="1">
        <v>44493</v>
      </c>
      <c r="B35904" t="s">
        <v>20855</v>
      </c>
      <c r="C35904" t="s">
        <v>81153</v>
      </c>
      <c r="D35904" t="s">
        <v>4</v>
      </c>
      <c r="F35904" t="s">
        <v>120809</v>
      </c>
      <c r="G35904">
        <v>1.9999999999999999E-6</v>
      </c>
      <c r="H35904" t="s">
        <v>20855</v>
      </c>
      <c r="I35904" t="s">
        <v>145379</v>
      </c>
      <c r="J35904" s="2" t="s">
        <v>189348</v>
      </c>
      <c r="K35904" t="s">
        <v>214140</v>
      </c>
      <c r="L35904" t="s">
        <v>228704</v>
      </c>
      <c r="M35904" t="s">
        <v>8</v>
      </c>
      <c r="N35904" t="s">
        <v>228828</v>
      </c>
      <c r="O35904" t="s">
        <v>229113</v>
      </c>
      <c r="P35904" t="s">
        <v>230081</v>
      </c>
      <c r="Q35904" t="s">
        <v>120438</v>
      </c>
      <c r="R35904" t="s">
        <v>214128</v>
      </c>
      <c r="S35904" t="s">
        <v>233771</v>
      </c>
    </row>
    <row r="35905" spans="1:19" x14ac:dyDescent="0.35">
      <c r="A35905" s="1">
        <v>44494</v>
      </c>
      <c r="B35905" t="s">
        <v>20856</v>
      </c>
      <c r="C35905" t="s">
        <v>81154</v>
      </c>
      <c r="D35905" t="s">
        <v>4</v>
      </c>
      <c r="F35905" t="s">
        <v>120711</v>
      </c>
      <c r="G35905">
        <v>9.9999999999999995E-8</v>
      </c>
      <c r="H35905" t="s">
        <v>20856</v>
      </c>
      <c r="I35905" t="s">
        <v>145380</v>
      </c>
      <c r="J35905" s="2" t="s">
        <v>189349</v>
      </c>
      <c r="K35905" t="s">
        <v>214429</v>
      </c>
      <c r="L35905" t="s">
        <v>228704</v>
      </c>
      <c r="M35905" t="s">
        <v>10</v>
      </c>
      <c r="N35905" t="s">
        <v>228827</v>
      </c>
      <c r="O35905" t="s">
        <v>229107</v>
      </c>
      <c r="P35905" t="s">
        <v>229107</v>
      </c>
      <c r="Q35905" t="s">
        <v>120060</v>
      </c>
      <c r="R35905" t="s">
        <v>214128</v>
      </c>
      <c r="S35905" t="s">
        <v>233771</v>
      </c>
    </row>
    <row r="35906" spans="1:19" x14ac:dyDescent="0.35">
      <c r="A35906" s="1">
        <v>44495</v>
      </c>
      <c r="B35906" t="s">
        <v>20856</v>
      </c>
      <c r="C35906" t="s">
        <v>81155</v>
      </c>
      <c r="D35906" t="s">
        <v>4</v>
      </c>
      <c r="F35906" t="s">
        <v>120405</v>
      </c>
      <c r="G35906">
        <v>1.3E-6</v>
      </c>
      <c r="H35906" t="s">
        <v>20856</v>
      </c>
      <c r="I35906" t="s">
        <v>145380</v>
      </c>
      <c r="J35906" s="2" t="s">
        <v>189349</v>
      </c>
      <c r="K35906" t="s">
        <v>214429</v>
      </c>
      <c r="L35906" t="s">
        <v>228704</v>
      </c>
      <c r="M35906" t="s">
        <v>10</v>
      </c>
      <c r="N35906" t="s">
        <v>228827</v>
      </c>
      <c r="O35906" t="s">
        <v>229107</v>
      </c>
      <c r="P35906" t="s">
        <v>229107</v>
      </c>
      <c r="Q35906" t="s">
        <v>120060</v>
      </c>
      <c r="R35906" t="s">
        <v>214128</v>
      </c>
      <c r="S35906" t="s">
        <v>233771</v>
      </c>
    </row>
    <row r="35907" spans="1:19" x14ac:dyDescent="0.35">
      <c r="A35907" s="1">
        <v>44496</v>
      </c>
      <c r="B35907" t="s">
        <v>20857</v>
      </c>
      <c r="C35907" t="s">
        <v>81156</v>
      </c>
      <c r="D35907" t="s">
        <v>5</v>
      </c>
      <c r="E35907" t="s">
        <v>119955</v>
      </c>
      <c r="F35907" t="s">
        <v>120810</v>
      </c>
      <c r="G35907">
        <v>1.9999999999999999E-6</v>
      </c>
      <c r="H35907" t="s">
        <v>20857</v>
      </c>
      <c r="I35907" t="s">
        <v>145381</v>
      </c>
      <c r="J35907" s="2" t="s">
        <v>189350</v>
      </c>
      <c r="K35907" t="s">
        <v>214128</v>
      </c>
      <c r="L35907" t="s">
        <v>228704</v>
      </c>
      <c r="M35907" t="s">
        <v>9</v>
      </c>
      <c r="N35907" t="s">
        <v>228844</v>
      </c>
      <c r="O35907" t="s">
        <v>229189</v>
      </c>
      <c r="P35907" t="s">
        <v>229189</v>
      </c>
      <c r="Q35907" t="s">
        <v>121137</v>
      </c>
      <c r="R35907" t="s">
        <v>214128</v>
      </c>
      <c r="S35907" t="s">
        <v>233771</v>
      </c>
    </row>
    <row r="35908" spans="1:19" x14ac:dyDescent="0.35">
      <c r="A35908" s="1">
        <v>44497</v>
      </c>
      <c r="B35908" t="s">
        <v>20857</v>
      </c>
      <c r="C35908" t="s">
        <v>81157</v>
      </c>
      <c r="D35908" t="s">
        <v>5</v>
      </c>
      <c r="E35908" t="s">
        <v>119954</v>
      </c>
      <c r="F35908" t="s">
        <v>121377</v>
      </c>
      <c r="G35908">
        <v>7.9999999999999996E-6</v>
      </c>
      <c r="H35908" t="s">
        <v>20857</v>
      </c>
      <c r="I35908" t="s">
        <v>145381</v>
      </c>
      <c r="J35908" s="2" t="s">
        <v>189350</v>
      </c>
      <c r="K35908" t="s">
        <v>214128</v>
      </c>
      <c r="L35908" t="s">
        <v>228704</v>
      </c>
      <c r="M35908" t="s">
        <v>9</v>
      </c>
      <c r="N35908" t="s">
        <v>228844</v>
      </c>
      <c r="O35908" t="s">
        <v>229189</v>
      </c>
      <c r="P35908" t="s">
        <v>229189</v>
      </c>
      <c r="Q35908" t="s">
        <v>121137</v>
      </c>
      <c r="R35908" t="s">
        <v>214128</v>
      </c>
      <c r="S35908" t="s">
        <v>233771</v>
      </c>
    </row>
    <row r="35909" spans="1:19" x14ac:dyDescent="0.35">
      <c r="A35909" s="1">
        <v>44498</v>
      </c>
      <c r="B35909" t="s">
        <v>20857</v>
      </c>
      <c r="C35909" t="s">
        <v>81158</v>
      </c>
      <c r="D35909" t="s">
        <v>5</v>
      </c>
      <c r="E35909" t="s">
        <v>119955</v>
      </c>
      <c r="F35909" t="s">
        <v>120377</v>
      </c>
      <c r="G35909">
        <v>3.0000000000000001E-6</v>
      </c>
      <c r="H35909" t="s">
        <v>20857</v>
      </c>
      <c r="I35909" t="s">
        <v>145381</v>
      </c>
      <c r="J35909" s="2" t="s">
        <v>189350</v>
      </c>
      <c r="K35909" t="s">
        <v>214128</v>
      </c>
      <c r="L35909" t="s">
        <v>228704</v>
      </c>
      <c r="M35909" t="s">
        <v>9</v>
      </c>
      <c r="N35909" t="s">
        <v>228844</v>
      </c>
      <c r="O35909" t="s">
        <v>229189</v>
      </c>
      <c r="P35909" t="s">
        <v>229189</v>
      </c>
      <c r="Q35909" t="s">
        <v>121137</v>
      </c>
      <c r="R35909" t="s">
        <v>214128</v>
      </c>
      <c r="S35909" t="s">
        <v>233771</v>
      </c>
    </row>
    <row r="35910" spans="1:19" x14ac:dyDescent="0.35">
      <c r="A35910" s="1">
        <v>44499</v>
      </c>
      <c r="B35910" t="s">
        <v>20858</v>
      </c>
      <c r="C35910" t="s">
        <v>81159</v>
      </c>
      <c r="D35910" t="s">
        <v>4</v>
      </c>
      <c r="F35910" t="s">
        <v>121366</v>
      </c>
      <c r="G35910">
        <v>4.0000000000000001E-8</v>
      </c>
      <c r="H35910" t="s">
        <v>20858</v>
      </c>
      <c r="I35910" t="s">
        <v>145382</v>
      </c>
      <c r="J35910" s="2" t="s">
        <v>189351</v>
      </c>
      <c r="K35910" t="s">
        <v>214128</v>
      </c>
      <c r="L35910" t="s">
        <v>228704</v>
      </c>
      <c r="M35910" t="s">
        <v>228763</v>
      </c>
      <c r="N35910" t="s">
        <v>228875</v>
      </c>
      <c r="O35910" t="s">
        <v>229380</v>
      </c>
      <c r="P35910" t="s">
        <v>231264</v>
      </c>
      <c r="Q35910" t="s">
        <v>120692</v>
      </c>
      <c r="R35910" t="s">
        <v>214128</v>
      </c>
      <c r="S35910" t="s">
        <v>233771</v>
      </c>
    </row>
    <row r="35911" spans="1:19" x14ac:dyDescent="0.35">
      <c r="A35911" s="1">
        <v>44501</v>
      </c>
      <c r="B35911" t="s">
        <v>20859</v>
      </c>
      <c r="C35911" t="s">
        <v>81160</v>
      </c>
      <c r="D35911" t="s">
        <v>5</v>
      </c>
      <c r="F35911" t="s">
        <v>121431</v>
      </c>
      <c r="G35911">
        <v>4.9999999999999998E-7</v>
      </c>
      <c r="H35911" t="s">
        <v>20859</v>
      </c>
      <c r="I35911" t="s">
        <v>145383</v>
      </c>
      <c r="J35911" s="2" t="s">
        <v>189352</v>
      </c>
      <c r="K35911" t="s">
        <v>214430</v>
      </c>
      <c r="L35911" t="s">
        <v>228704</v>
      </c>
      <c r="M35911" t="s">
        <v>8</v>
      </c>
      <c r="N35911" t="s">
        <v>228867</v>
      </c>
      <c r="O35911" t="s">
        <v>229163</v>
      </c>
      <c r="P35911" t="s">
        <v>229884</v>
      </c>
      <c r="Q35911" t="s">
        <v>120840</v>
      </c>
      <c r="R35911" t="s">
        <v>214128</v>
      </c>
      <c r="S35911" t="s">
        <v>233771</v>
      </c>
    </row>
    <row r="35912" spans="1:19" x14ac:dyDescent="0.35">
      <c r="A35912" s="1">
        <v>44502</v>
      </c>
      <c r="B35912" t="s">
        <v>20860</v>
      </c>
      <c r="C35912" t="s">
        <v>81161</v>
      </c>
      <c r="D35912" t="s">
        <v>4</v>
      </c>
      <c r="F35912" t="s">
        <v>120711</v>
      </c>
      <c r="G35912">
        <v>2.9999999999999999E-7</v>
      </c>
      <c r="H35912" t="s">
        <v>20860</v>
      </c>
      <c r="I35912" t="s">
        <v>145384</v>
      </c>
      <c r="J35912" s="2" t="s">
        <v>189353</v>
      </c>
      <c r="K35912" t="s">
        <v>214431</v>
      </c>
      <c r="L35912" t="s">
        <v>228704</v>
      </c>
      <c r="M35912" t="s">
        <v>8</v>
      </c>
      <c r="N35912" t="s">
        <v>228832</v>
      </c>
      <c r="O35912" t="s">
        <v>229111</v>
      </c>
      <c r="P35912" t="s">
        <v>230079</v>
      </c>
      <c r="Q35912" t="s">
        <v>120782</v>
      </c>
      <c r="R35912" t="s">
        <v>214128</v>
      </c>
      <c r="S35912" t="s">
        <v>233771</v>
      </c>
    </row>
    <row r="35913" spans="1:19" x14ac:dyDescent="0.35">
      <c r="A35913" s="1">
        <v>44504</v>
      </c>
      <c r="B35913" t="s">
        <v>20861</v>
      </c>
      <c r="C35913" t="s">
        <v>81162</v>
      </c>
      <c r="D35913" t="s">
        <v>5</v>
      </c>
      <c r="F35913" t="s">
        <v>122401</v>
      </c>
      <c r="G35913">
        <v>2.4999999999999999E-7</v>
      </c>
      <c r="H35913" t="s">
        <v>20861</v>
      </c>
      <c r="I35913" t="s">
        <v>145385</v>
      </c>
      <c r="J35913" s="2" t="s">
        <v>189354</v>
      </c>
      <c r="K35913" t="s">
        <v>214128</v>
      </c>
      <c r="L35913" t="s">
        <v>228704</v>
      </c>
      <c r="M35913" t="s">
        <v>8</v>
      </c>
      <c r="N35913" t="s">
        <v>228898</v>
      </c>
      <c r="O35913" t="s">
        <v>229541</v>
      </c>
      <c r="P35913" t="s">
        <v>229141</v>
      </c>
      <c r="Q35913" t="s">
        <v>120008</v>
      </c>
      <c r="R35913" t="s">
        <v>214128</v>
      </c>
      <c r="S35913" t="s">
        <v>233771</v>
      </c>
    </row>
    <row r="35914" spans="1:19" x14ac:dyDescent="0.35">
      <c r="A35914" s="1">
        <v>44505</v>
      </c>
      <c r="B35914" t="s">
        <v>20862</v>
      </c>
      <c r="C35914" t="s">
        <v>81163</v>
      </c>
      <c r="D35914" t="s">
        <v>4</v>
      </c>
      <c r="F35914" t="s">
        <v>120217</v>
      </c>
      <c r="G35914">
        <v>1.7499999999999999E-7</v>
      </c>
      <c r="H35914" t="s">
        <v>20862</v>
      </c>
      <c r="I35914" t="s">
        <v>145386</v>
      </c>
      <c r="J35914" s="2" t="s">
        <v>189355</v>
      </c>
      <c r="K35914" t="s">
        <v>214128</v>
      </c>
      <c r="L35914" t="s">
        <v>228704</v>
      </c>
      <c r="M35914" t="s">
        <v>8</v>
      </c>
      <c r="N35914" t="s">
        <v>228916</v>
      </c>
      <c r="O35914" t="s">
        <v>229271</v>
      </c>
      <c r="P35914" t="s">
        <v>229271</v>
      </c>
      <c r="Q35914" t="s">
        <v>121814</v>
      </c>
      <c r="R35914" t="s">
        <v>214128</v>
      </c>
      <c r="S35914" t="s">
        <v>233771</v>
      </c>
    </row>
    <row r="35915" spans="1:19" x14ac:dyDescent="0.35">
      <c r="A35915" s="1">
        <v>44507</v>
      </c>
      <c r="B35915" t="s">
        <v>20863</v>
      </c>
      <c r="C35915" t="s">
        <v>81164</v>
      </c>
      <c r="D35915" t="s">
        <v>5</v>
      </c>
      <c r="E35915" t="s">
        <v>119956</v>
      </c>
      <c r="F35915" t="s">
        <v>120391</v>
      </c>
      <c r="G35915">
        <v>7.5000000000000002E-6</v>
      </c>
      <c r="H35915" t="s">
        <v>20863</v>
      </c>
      <c r="I35915" t="s">
        <v>145387</v>
      </c>
      <c r="J35915" s="2" t="s">
        <v>189356</v>
      </c>
      <c r="K35915" t="s">
        <v>214432</v>
      </c>
      <c r="L35915" t="s">
        <v>228706</v>
      </c>
      <c r="M35915" t="s">
        <v>8</v>
      </c>
      <c r="N35915" t="s">
        <v>228841</v>
      </c>
      <c r="O35915" t="s">
        <v>229137</v>
      </c>
      <c r="P35915" t="s">
        <v>229137</v>
      </c>
      <c r="Q35915" t="s">
        <v>119973</v>
      </c>
      <c r="R35915" t="s">
        <v>214128</v>
      </c>
      <c r="S35915" t="s">
        <v>233771</v>
      </c>
    </row>
    <row r="35916" spans="1:19" x14ac:dyDescent="0.35">
      <c r="A35916" s="1">
        <v>44508</v>
      </c>
      <c r="B35916" t="s">
        <v>20863</v>
      </c>
      <c r="C35916" t="s">
        <v>81165</v>
      </c>
      <c r="D35916" t="s">
        <v>5</v>
      </c>
      <c r="E35916" t="s">
        <v>119954</v>
      </c>
      <c r="F35916" t="s">
        <v>121450</v>
      </c>
      <c r="G35916">
        <v>3.0000000000000001E-5</v>
      </c>
      <c r="H35916" t="s">
        <v>20863</v>
      </c>
      <c r="I35916" t="s">
        <v>145387</v>
      </c>
      <c r="J35916" s="2" t="s">
        <v>189356</v>
      </c>
      <c r="K35916" t="s">
        <v>214432</v>
      </c>
      <c r="L35916" t="s">
        <v>228706</v>
      </c>
      <c r="M35916" t="s">
        <v>8</v>
      </c>
      <c r="N35916" t="s">
        <v>228841</v>
      </c>
      <c r="O35916" t="s">
        <v>229137</v>
      </c>
      <c r="P35916" t="s">
        <v>229137</v>
      </c>
      <c r="Q35916" t="s">
        <v>119973</v>
      </c>
      <c r="R35916" t="s">
        <v>214128</v>
      </c>
      <c r="S35916" t="s">
        <v>233771</v>
      </c>
    </row>
    <row r="35917" spans="1:19" x14ac:dyDescent="0.35">
      <c r="A35917" s="1">
        <v>44510</v>
      </c>
      <c r="B35917" t="s">
        <v>20864</v>
      </c>
      <c r="C35917" t="s">
        <v>81166</v>
      </c>
      <c r="D35917" t="s">
        <v>4</v>
      </c>
      <c r="F35917" t="s">
        <v>120892</v>
      </c>
      <c r="G35917">
        <v>4.9999999999999998E-7</v>
      </c>
      <c r="H35917" t="s">
        <v>20864</v>
      </c>
      <c r="I35917" t="s">
        <v>145388</v>
      </c>
      <c r="J35917" s="2" t="s">
        <v>189357</v>
      </c>
      <c r="K35917" t="s">
        <v>214128</v>
      </c>
      <c r="L35917" t="s">
        <v>228705</v>
      </c>
      <c r="Q35917" t="s">
        <v>120288</v>
      </c>
      <c r="R35917" t="s">
        <v>214128</v>
      </c>
      <c r="S35917" t="s">
        <v>233771</v>
      </c>
    </row>
    <row r="35918" spans="1:19" x14ac:dyDescent="0.35">
      <c r="A35918" s="1">
        <v>44511</v>
      </c>
      <c r="B35918" t="s">
        <v>20865</v>
      </c>
      <c r="C35918" t="s">
        <v>81167</v>
      </c>
      <c r="D35918" t="s">
        <v>5</v>
      </c>
      <c r="E35918" t="s">
        <v>119954</v>
      </c>
      <c r="F35918" t="s">
        <v>123596</v>
      </c>
      <c r="G35918">
        <v>6.0000000000000002E-6</v>
      </c>
      <c r="H35918" t="s">
        <v>20865</v>
      </c>
      <c r="I35918" t="s">
        <v>145389</v>
      </c>
      <c r="J35918" s="2" t="s">
        <v>189358</v>
      </c>
      <c r="K35918" t="s">
        <v>214433</v>
      </c>
      <c r="L35918" t="s">
        <v>228706</v>
      </c>
      <c r="M35918" t="s">
        <v>11</v>
      </c>
      <c r="N35918" t="s">
        <v>228975</v>
      </c>
      <c r="O35918" t="s">
        <v>229716</v>
      </c>
      <c r="P35918" t="s">
        <v>229716</v>
      </c>
      <c r="R35918" t="s">
        <v>214128</v>
      </c>
      <c r="S35918" t="s">
        <v>233771</v>
      </c>
    </row>
    <row r="35919" spans="1:19" x14ac:dyDescent="0.35">
      <c r="A35919" s="1">
        <v>44512</v>
      </c>
      <c r="B35919" t="s">
        <v>20866</v>
      </c>
      <c r="C35919" t="s">
        <v>81168</v>
      </c>
      <c r="D35919" t="s">
        <v>5</v>
      </c>
      <c r="E35919" t="s">
        <v>119955</v>
      </c>
      <c r="F35919" t="s">
        <v>121404</v>
      </c>
      <c r="G35919">
        <v>3.0000000000000001E-6</v>
      </c>
      <c r="H35919" t="s">
        <v>20866</v>
      </c>
      <c r="I35919" t="s">
        <v>145390</v>
      </c>
      <c r="J35919" s="2" t="s">
        <v>189359</v>
      </c>
      <c r="K35919" t="s">
        <v>214434</v>
      </c>
      <c r="L35919" t="s">
        <v>228706</v>
      </c>
      <c r="M35919" t="s">
        <v>8</v>
      </c>
      <c r="N35919" t="s">
        <v>228828</v>
      </c>
      <c r="O35919" t="s">
        <v>229113</v>
      </c>
      <c r="P35919" t="s">
        <v>230081</v>
      </c>
      <c r="Q35919" t="s">
        <v>120315</v>
      </c>
      <c r="R35919" t="s">
        <v>214128</v>
      </c>
      <c r="S35919" t="s">
        <v>233771</v>
      </c>
    </row>
    <row r="35920" spans="1:19" x14ac:dyDescent="0.35">
      <c r="A35920" s="1">
        <v>44513</v>
      </c>
      <c r="B35920" t="s">
        <v>20866</v>
      </c>
      <c r="C35920" t="s">
        <v>81169</v>
      </c>
      <c r="D35920" t="s">
        <v>5</v>
      </c>
      <c r="F35920" t="s">
        <v>121408</v>
      </c>
      <c r="G35920">
        <v>9.9999999999999995E-7</v>
      </c>
      <c r="H35920" t="s">
        <v>20866</v>
      </c>
      <c r="I35920" t="s">
        <v>145390</v>
      </c>
      <c r="J35920" s="2" t="s">
        <v>189359</v>
      </c>
      <c r="K35920" t="s">
        <v>214434</v>
      </c>
      <c r="L35920" t="s">
        <v>228706</v>
      </c>
      <c r="M35920" t="s">
        <v>8</v>
      </c>
      <c r="N35920" t="s">
        <v>228828</v>
      </c>
      <c r="O35920" t="s">
        <v>229113</v>
      </c>
      <c r="P35920" t="s">
        <v>230081</v>
      </c>
      <c r="Q35920" t="s">
        <v>120315</v>
      </c>
      <c r="R35920" t="s">
        <v>214128</v>
      </c>
      <c r="S35920" t="s">
        <v>233771</v>
      </c>
    </row>
    <row r="35921" spans="1:19" x14ac:dyDescent="0.35">
      <c r="A35921" s="1">
        <v>44515</v>
      </c>
      <c r="B35921" t="s">
        <v>20867</v>
      </c>
      <c r="C35921" t="s">
        <v>81170</v>
      </c>
      <c r="D35921" t="s">
        <v>5</v>
      </c>
      <c r="F35921" t="s">
        <v>120998</v>
      </c>
      <c r="G35921">
        <v>1.7E-6</v>
      </c>
      <c r="H35921" t="s">
        <v>20867</v>
      </c>
      <c r="I35921" t="s">
        <v>145391</v>
      </c>
      <c r="J35921" s="2" t="s">
        <v>189360</v>
      </c>
      <c r="K35921" t="s">
        <v>214128</v>
      </c>
      <c r="L35921" t="s">
        <v>228704</v>
      </c>
      <c r="M35921" t="s">
        <v>8</v>
      </c>
      <c r="N35921" t="s">
        <v>228832</v>
      </c>
      <c r="O35921" t="s">
        <v>229111</v>
      </c>
      <c r="P35921" t="s">
        <v>230079</v>
      </c>
      <c r="Q35921" t="s">
        <v>120216</v>
      </c>
      <c r="R35921" t="s">
        <v>214128</v>
      </c>
      <c r="S35921" t="s">
        <v>233771</v>
      </c>
    </row>
    <row r="35922" spans="1:19" x14ac:dyDescent="0.35">
      <c r="A35922" s="1">
        <v>44516</v>
      </c>
      <c r="B35922" t="s">
        <v>20867</v>
      </c>
      <c r="C35922" t="s">
        <v>81171</v>
      </c>
      <c r="D35922" t="s">
        <v>5</v>
      </c>
      <c r="F35922" t="s">
        <v>123461</v>
      </c>
      <c r="G35922">
        <v>1.1975279999999999E-6</v>
      </c>
      <c r="H35922" t="s">
        <v>20867</v>
      </c>
      <c r="I35922" t="s">
        <v>145391</v>
      </c>
      <c r="J35922" s="2" t="s">
        <v>189360</v>
      </c>
      <c r="K35922" t="s">
        <v>214128</v>
      </c>
      <c r="L35922" t="s">
        <v>228704</v>
      </c>
      <c r="M35922" t="s">
        <v>8</v>
      </c>
      <c r="N35922" t="s">
        <v>228832</v>
      </c>
      <c r="O35922" t="s">
        <v>229111</v>
      </c>
      <c r="P35922" t="s">
        <v>230079</v>
      </c>
      <c r="Q35922" t="s">
        <v>120216</v>
      </c>
      <c r="R35922" t="s">
        <v>214128</v>
      </c>
      <c r="S35922" t="s">
        <v>233771</v>
      </c>
    </row>
    <row r="35923" spans="1:19" x14ac:dyDescent="0.35">
      <c r="A35923" s="1">
        <v>44517</v>
      </c>
      <c r="B35923" t="s">
        <v>20867</v>
      </c>
      <c r="C35923" t="s">
        <v>81172</v>
      </c>
      <c r="D35923" t="s">
        <v>5</v>
      </c>
      <c r="F35923" t="s">
        <v>120999</v>
      </c>
      <c r="G35923">
        <v>2.0499999999999999E-6</v>
      </c>
      <c r="H35923" t="s">
        <v>20867</v>
      </c>
      <c r="I35923" t="s">
        <v>145391</v>
      </c>
      <c r="J35923" s="2" t="s">
        <v>189360</v>
      </c>
      <c r="K35923" t="s">
        <v>214128</v>
      </c>
      <c r="L35923" t="s">
        <v>228704</v>
      </c>
      <c r="M35923" t="s">
        <v>8</v>
      </c>
      <c r="N35923" t="s">
        <v>228832</v>
      </c>
      <c r="O35923" t="s">
        <v>229111</v>
      </c>
      <c r="P35923" t="s">
        <v>230079</v>
      </c>
      <c r="Q35923" t="s">
        <v>120216</v>
      </c>
      <c r="R35923" t="s">
        <v>214128</v>
      </c>
      <c r="S35923" t="s">
        <v>233771</v>
      </c>
    </row>
    <row r="35924" spans="1:19" x14ac:dyDescent="0.35">
      <c r="A35924" s="1">
        <v>44518</v>
      </c>
      <c r="B35924" t="s">
        <v>20868</v>
      </c>
      <c r="C35924" t="s">
        <v>81173</v>
      </c>
      <c r="D35924" t="s">
        <v>5</v>
      </c>
      <c r="E35924" t="s">
        <v>119955</v>
      </c>
      <c r="F35924" t="s">
        <v>122542</v>
      </c>
      <c r="G35924">
        <v>5.0000000000000004E-6</v>
      </c>
      <c r="H35924" t="s">
        <v>20868</v>
      </c>
      <c r="I35924" t="s">
        <v>145392</v>
      </c>
      <c r="J35924" s="2" t="s">
        <v>189361</v>
      </c>
      <c r="K35924" t="s">
        <v>214128</v>
      </c>
      <c r="L35924" t="s">
        <v>228704</v>
      </c>
      <c r="M35924" t="s">
        <v>8</v>
      </c>
      <c r="N35924" t="s">
        <v>228881</v>
      </c>
      <c r="O35924" t="s">
        <v>229274</v>
      </c>
      <c r="P35924" t="s">
        <v>229274</v>
      </c>
      <c r="Q35924" t="s">
        <v>120377</v>
      </c>
      <c r="R35924" t="s">
        <v>214128</v>
      </c>
      <c r="S35924" t="s">
        <v>233771</v>
      </c>
    </row>
    <row r="35925" spans="1:19" x14ac:dyDescent="0.35">
      <c r="A35925" s="1">
        <v>44519</v>
      </c>
      <c r="B35925" t="s">
        <v>20869</v>
      </c>
      <c r="C35925" t="s">
        <v>81174</v>
      </c>
      <c r="D35925" t="s">
        <v>5</v>
      </c>
      <c r="E35925" t="s">
        <v>119954</v>
      </c>
      <c r="F35925" t="s">
        <v>120814</v>
      </c>
      <c r="G35925">
        <v>2.5000000000000001E-5</v>
      </c>
      <c r="H35925" t="s">
        <v>20869</v>
      </c>
      <c r="I35925" t="s">
        <v>145393</v>
      </c>
      <c r="J35925" s="2" t="s">
        <v>189362</v>
      </c>
      <c r="K35925" t="s">
        <v>214128</v>
      </c>
      <c r="L35925" t="s">
        <v>228706</v>
      </c>
      <c r="M35925" t="s">
        <v>8</v>
      </c>
      <c r="N35925" t="s">
        <v>228864</v>
      </c>
      <c r="O35925" t="s">
        <v>229158</v>
      </c>
      <c r="P35925" t="s">
        <v>230625</v>
      </c>
      <c r="Q35925" t="s">
        <v>122295</v>
      </c>
      <c r="R35925" t="s">
        <v>214128</v>
      </c>
      <c r="S35925" t="s">
        <v>233771</v>
      </c>
    </row>
    <row r="35926" spans="1:19" x14ac:dyDescent="0.35">
      <c r="A35926" s="1">
        <v>44520</v>
      </c>
      <c r="B35926" t="s">
        <v>20869</v>
      </c>
      <c r="C35926" t="s">
        <v>81175</v>
      </c>
      <c r="D35926" t="s">
        <v>5</v>
      </c>
      <c r="F35926" t="s">
        <v>121195</v>
      </c>
      <c r="G35926">
        <v>1.545843E-6</v>
      </c>
      <c r="H35926" t="s">
        <v>20869</v>
      </c>
      <c r="I35926" t="s">
        <v>145393</v>
      </c>
      <c r="J35926" s="2" t="s">
        <v>189362</v>
      </c>
      <c r="K35926" t="s">
        <v>214128</v>
      </c>
      <c r="L35926" t="s">
        <v>228706</v>
      </c>
      <c r="M35926" t="s">
        <v>8</v>
      </c>
      <c r="N35926" t="s">
        <v>228864</v>
      </c>
      <c r="O35926" t="s">
        <v>229158</v>
      </c>
      <c r="P35926" t="s">
        <v>230625</v>
      </c>
      <c r="Q35926" t="s">
        <v>122295</v>
      </c>
      <c r="R35926" t="s">
        <v>214128</v>
      </c>
      <c r="S35926" t="s">
        <v>233771</v>
      </c>
    </row>
    <row r="35927" spans="1:19" x14ac:dyDescent="0.35">
      <c r="A35927" s="1">
        <v>44521</v>
      </c>
      <c r="B35927" t="s">
        <v>20869</v>
      </c>
      <c r="C35927" t="s">
        <v>81176</v>
      </c>
      <c r="D35927" t="s">
        <v>5</v>
      </c>
      <c r="F35927" t="s">
        <v>120367</v>
      </c>
      <c r="G35927">
        <v>0</v>
      </c>
      <c r="H35927" t="s">
        <v>20869</v>
      </c>
      <c r="I35927" t="s">
        <v>145393</v>
      </c>
      <c r="J35927" s="2" t="s">
        <v>189362</v>
      </c>
      <c r="K35927" t="s">
        <v>214128</v>
      </c>
      <c r="L35927" t="s">
        <v>228706</v>
      </c>
      <c r="M35927" t="s">
        <v>8</v>
      </c>
      <c r="N35927" t="s">
        <v>228864</v>
      </c>
      <c r="O35927" t="s">
        <v>229158</v>
      </c>
      <c r="P35927" t="s">
        <v>230625</v>
      </c>
      <c r="Q35927" t="s">
        <v>122295</v>
      </c>
      <c r="R35927" t="s">
        <v>214128</v>
      </c>
      <c r="S35927" t="s">
        <v>233771</v>
      </c>
    </row>
    <row r="35928" spans="1:19" x14ac:dyDescent="0.35">
      <c r="A35928" s="1">
        <v>44522</v>
      </c>
      <c r="B35928" t="s">
        <v>20869</v>
      </c>
      <c r="C35928" t="s">
        <v>81177</v>
      </c>
      <c r="D35928" t="s">
        <v>5</v>
      </c>
      <c r="E35928" t="s">
        <v>119956</v>
      </c>
      <c r="F35928" t="s">
        <v>121241</v>
      </c>
      <c r="G35928">
        <v>4.5000000000000003E-5</v>
      </c>
      <c r="H35928" t="s">
        <v>20869</v>
      </c>
      <c r="I35928" t="s">
        <v>145393</v>
      </c>
      <c r="J35928" s="2" t="s">
        <v>189362</v>
      </c>
      <c r="K35928" t="s">
        <v>214128</v>
      </c>
      <c r="L35928" t="s">
        <v>228706</v>
      </c>
      <c r="M35928" t="s">
        <v>8</v>
      </c>
      <c r="N35928" t="s">
        <v>228864</v>
      </c>
      <c r="O35928" t="s">
        <v>229158</v>
      </c>
      <c r="P35928" t="s">
        <v>230625</v>
      </c>
      <c r="Q35928" t="s">
        <v>122295</v>
      </c>
      <c r="R35928" t="s">
        <v>214128</v>
      </c>
      <c r="S35928" t="s">
        <v>233771</v>
      </c>
    </row>
    <row r="35929" spans="1:19" x14ac:dyDescent="0.35">
      <c r="A35929" s="1">
        <v>44523</v>
      </c>
      <c r="B35929" t="s">
        <v>20869</v>
      </c>
      <c r="C35929" t="s">
        <v>81178</v>
      </c>
      <c r="D35929" t="s">
        <v>5</v>
      </c>
      <c r="E35929" t="s">
        <v>119955</v>
      </c>
      <c r="F35929" t="s">
        <v>122089</v>
      </c>
      <c r="G35929">
        <v>1.5E-5</v>
      </c>
      <c r="H35929" t="s">
        <v>20869</v>
      </c>
      <c r="I35929" t="s">
        <v>145393</v>
      </c>
      <c r="J35929" s="2" t="s">
        <v>189362</v>
      </c>
      <c r="K35929" t="s">
        <v>214128</v>
      </c>
      <c r="L35929" t="s">
        <v>228706</v>
      </c>
      <c r="M35929" t="s">
        <v>8</v>
      </c>
      <c r="N35929" t="s">
        <v>228864</v>
      </c>
      <c r="O35929" t="s">
        <v>229158</v>
      </c>
      <c r="P35929" t="s">
        <v>230625</v>
      </c>
      <c r="Q35929" t="s">
        <v>122295</v>
      </c>
      <c r="R35929" t="s">
        <v>214128</v>
      </c>
      <c r="S35929" t="s">
        <v>233771</v>
      </c>
    </row>
    <row r="35930" spans="1:19" x14ac:dyDescent="0.35">
      <c r="A35930" s="1">
        <v>44524</v>
      </c>
      <c r="B35930" t="s">
        <v>20870</v>
      </c>
      <c r="C35930" t="s">
        <v>81179</v>
      </c>
      <c r="D35930" t="s">
        <v>5</v>
      </c>
      <c r="E35930" t="s">
        <v>119955</v>
      </c>
      <c r="F35930" t="s">
        <v>120940</v>
      </c>
      <c r="G35930">
        <v>4.2999999999999986E-6</v>
      </c>
      <c r="H35930" t="s">
        <v>20870</v>
      </c>
      <c r="I35930" t="s">
        <v>145394</v>
      </c>
      <c r="J35930" s="2" t="s">
        <v>189363</v>
      </c>
      <c r="K35930" t="s">
        <v>214128</v>
      </c>
      <c r="L35930" t="s">
        <v>228705</v>
      </c>
      <c r="M35930" t="s">
        <v>228737</v>
      </c>
      <c r="N35930" t="s">
        <v>228829</v>
      </c>
      <c r="O35930" t="s">
        <v>229212</v>
      </c>
      <c r="P35930" t="s">
        <v>229212</v>
      </c>
      <c r="Q35930" t="s">
        <v>120787</v>
      </c>
      <c r="R35930" t="s">
        <v>214128</v>
      </c>
      <c r="S35930" t="s">
        <v>233771</v>
      </c>
    </row>
    <row r="35931" spans="1:19" x14ac:dyDescent="0.35">
      <c r="A35931" s="1">
        <v>44525</v>
      </c>
      <c r="B35931" t="s">
        <v>20871</v>
      </c>
      <c r="C35931" t="s">
        <v>81180</v>
      </c>
      <c r="D35931" t="s">
        <v>5</v>
      </c>
      <c r="F35931" t="s">
        <v>121271</v>
      </c>
      <c r="G35931">
        <v>4.9999999999999998E-7</v>
      </c>
      <c r="H35931" t="s">
        <v>20871</v>
      </c>
      <c r="I35931" t="s">
        <v>145395</v>
      </c>
      <c r="J35931" s="2" t="s">
        <v>189364</v>
      </c>
      <c r="K35931" t="s">
        <v>214435</v>
      </c>
      <c r="L35931" t="s">
        <v>228706</v>
      </c>
      <c r="M35931" t="s">
        <v>8</v>
      </c>
      <c r="N35931" t="s">
        <v>228828</v>
      </c>
      <c r="O35931" t="s">
        <v>229108</v>
      </c>
      <c r="P35931" t="s">
        <v>229108</v>
      </c>
      <c r="Q35931" t="s">
        <v>119973</v>
      </c>
      <c r="R35931" t="s">
        <v>214128</v>
      </c>
      <c r="S35931" t="s">
        <v>233771</v>
      </c>
    </row>
    <row r="35932" spans="1:19" x14ac:dyDescent="0.35">
      <c r="A35932" s="1">
        <v>44526</v>
      </c>
      <c r="B35932" t="s">
        <v>20871</v>
      </c>
      <c r="C35932" t="s">
        <v>81181</v>
      </c>
      <c r="D35932" t="s">
        <v>5</v>
      </c>
      <c r="E35932" t="s">
        <v>119955</v>
      </c>
      <c r="F35932" t="s">
        <v>121334</v>
      </c>
      <c r="G35932">
        <v>1.7E-6</v>
      </c>
      <c r="H35932" t="s">
        <v>20871</v>
      </c>
      <c r="I35932" t="s">
        <v>145395</v>
      </c>
      <c r="J35932" s="2" t="s">
        <v>189364</v>
      </c>
      <c r="K35932" t="s">
        <v>214435</v>
      </c>
      <c r="L35932" t="s">
        <v>228706</v>
      </c>
      <c r="M35932" t="s">
        <v>8</v>
      </c>
      <c r="N35932" t="s">
        <v>228828</v>
      </c>
      <c r="O35932" t="s">
        <v>229108</v>
      </c>
      <c r="P35932" t="s">
        <v>229108</v>
      </c>
      <c r="Q35932" t="s">
        <v>119973</v>
      </c>
      <c r="R35932" t="s">
        <v>214128</v>
      </c>
      <c r="S35932" t="s">
        <v>233771</v>
      </c>
    </row>
    <row r="35933" spans="1:19" x14ac:dyDescent="0.35">
      <c r="A35933" s="1">
        <v>44527</v>
      </c>
      <c r="B35933" t="s">
        <v>20871</v>
      </c>
      <c r="C35933" t="s">
        <v>81182</v>
      </c>
      <c r="D35933" t="s">
        <v>5</v>
      </c>
      <c r="E35933" t="s">
        <v>119954</v>
      </c>
      <c r="F35933" t="s">
        <v>121550</v>
      </c>
      <c r="G35933">
        <v>6.9999999999999999E-6</v>
      </c>
      <c r="H35933" t="s">
        <v>20871</v>
      </c>
      <c r="I35933" t="s">
        <v>145395</v>
      </c>
      <c r="J35933" s="2" t="s">
        <v>189364</v>
      </c>
      <c r="K35933" t="s">
        <v>214435</v>
      </c>
      <c r="L35933" t="s">
        <v>228706</v>
      </c>
      <c r="M35933" t="s">
        <v>8</v>
      </c>
      <c r="N35933" t="s">
        <v>228828</v>
      </c>
      <c r="O35933" t="s">
        <v>229108</v>
      </c>
      <c r="P35933" t="s">
        <v>229108</v>
      </c>
      <c r="Q35933" t="s">
        <v>119973</v>
      </c>
      <c r="R35933" t="s">
        <v>214128</v>
      </c>
      <c r="S35933" t="s">
        <v>233771</v>
      </c>
    </row>
    <row r="35934" spans="1:19" x14ac:dyDescent="0.35">
      <c r="A35934" s="1">
        <v>44528</v>
      </c>
      <c r="B35934" t="s">
        <v>20872</v>
      </c>
      <c r="C35934" t="s">
        <v>81183</v>
      </c>
      <c r="D35934" t="s">
        <v>5</v>
      </c>
      <c r="E35934" t="s">
        <v>119956</v>
      </c>
      <c r="F35934" t="s">
        <v>121362</v>
      </c>
      <c r="G35934">
        <v>1.0000000000000001E-5</v>
      </c>
      <c r="H35934" t="s">
        <v>20872</v>
      </c>
      <c r="I35934" t="s">
        <v>145396</v>
      </c>
      <c r="J35934" s="2" t="s">
        <v>189365</v>
      </c>
      <c r="K35934" t="s">
        <v>214436</v>
      </c>
      <c r="L35934" t="s">
        <v>228704</v>
      </c>
      <c r="M35934" t="s">
        <v>8</v>
      </c>
      <c r="N35934" t="s">
        <v>228830</v>
      </c>
      <c r="O35934" t="s">
        <v>229110</v>
      </c>
      <c r="P35934" t="s">
        <v>230252</v>
      </c>
      <c r="Q35934" t="s">
        <v>120377</v>
      </c>
      <c r="R35934" t="s">
        <v>214128</v>
      </c>
      <c r="S35934" t="s">
        <v>233771</v>
      </c>
    </row>
    <row r="35935" spans="1:19" x14ac:dyDescent="0.35">
      <c r="A35935" s="1">
        <v>44529</v>
      </c>
      <c r="B35935" t="s">
        <v>20872</v>
      </c>
      <c r="C35935" t="s">
        <v>81184</v>
      </c>
      <c r="D35935" t="s">
        <v>5</v>
      </c>
      <c r="E35935" t="s">
        <v>119954</v>
      </c>
      <c r="F35935" t="s">
        <v>120202</v>
      </c>
      <c r="G35935">
        <v>1.0805381E-5</v>
      </c>
      <c r="H35935" t="s">
        <v>20872</v>
      </c>
      <c r="I35935" t="s">
        <v>145396</v>
      </c>
      <c r="J35935" s="2" t="s">
        <v>189365</v>
      </c>
      <c r="K35935" t="s">
        <v>214436</v>
      </c>
      <c r="L35935" t="s">
        <v>228704</v>
      </c>
      <c r="M35935" t="s">
        <v>8</v>
      </c>
      <c r="N35935" t="s">
        <v>228830</v>
      </c>
      <c r="O35935" t="s">
        <v>229110</v>
      </c>
      <c r="P35935" t="s">
        <v>230252</v>
      </c>
      <c r="Q35935" t="s">
        <v>120377</v>
      </c>
      <c r="R35935" t="s">
        <v>214128</v>
      </c>
      <c r="S35935" t="s">
        <v>233771</v>
      </c>
    </row>
    <row r="35936" spans="1:19" x14ac:dyDescent="0.35">
      <c r="A35936" s="1">
        <v>44530</v>
      </c>
      <c r="B35936" t="s">
        <v>20872</v>
      </c>
      <c r="C35936" t="s">
        <v>81185</v>
      </c>
      <c r="D35936" t="s">
        <v>5</v>
      </c>
      <c r="E35936" t="s">
        <v>119958</v>
      </c>
      <c r="F35936" t="s">
        <v>121986</v>
      </c>
      <c r="G35936">
        <v>7.9999999999999996E-6</v>
      </c>
      <c r="H35936" t="s">
        <v>20872</v>
      </c>
      <c r="I35936" t="s">
        <v>145396</v>
      </c>
      <c r="J35936" s="2" t="s">
        <v>189365</v>
      </c>
      <c r="K35936" t="s">
        <v>214436</v>
      </c>
      <c r="L35936" t="s">
        <v>228704</v>
      </c>
      <c r="M35936" t="s">
        <v>8</v>
      </c>
      <c r="N35936" t="s">
        <v>228830</v>
      </c>
      <c r="O35936" t="s">
        <v>229110</v>
      </c>
      <c r="P35936" t="s">
        <v>230252</v>
      </c>
      <c r="Q35936" t="s">
        <v>120377</v>
      </c>
      <c r="R35936" t="s">
        <v>214128</v>
      </c>
      <c r="S35936" t="s">
        <v>233771</v>
      </c>
    </row>
    <row r="35937" spans="1:19" x14ac:dyDescent="0.35">
      <c r="A35937" s="1">
        <v>44531</v>
      </c>
      <c r="B35937" t="s">
        <v>20873</v>
      </c>
      <c r="C35937" t="s">
        <v>81186</v>
      </c>
      <c r="D35937" t="s">
        <v>5</v>
      </c>
      <c r="E35937" t="s">
        <v>119954</v>
      </c>
      <c r="F35937" t="s">
        <v>121582</v>
      </c>
      <c r="G35937">
        <v>1.5E-5</v>
      </c>
      <c r="H35937" t="s">
        <v>20873</v>
      </c>
      <c r="I35937" t="s">
        <v>145397</v>
      </c>
      <c r="J35937" s="2" t="s">
        <v>189366</v>
      </c>
      <c r="K35937" t="s">
        <v>214437</v>
      </c>
      <c r="L35937" t="s">
        <v>228704</v>
      </c>
      <c r="M35937" t="s">
        <v>8</v>
      </c>
      <c r="N35937" t="s">
        <v>228832</v>
      </c>
      <c r="O35937" t="s">
        <v>229111</v>
      </c>
      <c r="P35937" t="s">
        <v>230079</v>
      </c>
      <c r="Q35937" t="s">
        <v>120117</v>
      </c>
      <c r="R35937" t="s">
        <v>214128</v>
      </c>
      <c r="S35937" t="s">
        <v>233771</v>
      </c>
    </row>
    <row r="35938" spans="1:19" x14ac:dyDescent="0.35">
      <c r="A35938" s="1">
        <v>44532</v>
      </c>
      <c r="B35938" t="s">
        <v>20873</v>
      </c>
      <c r="C35938" t="s">
        <v>81187</v>
      </c>
      <c r="D35938" t="s">
        <v>5</v>
      </c>
      <c r="E35938" t="s">
        <v>119955</v>
      </c>
      <c r="F35938" t="s">
        <v>122556</v>
      </c>
      <c r="G35938">
        <v>3.0000000000000001E-6</v>
      </c>
      <c r="H35938" t="s">
        <v>20873</v>
      </c>
      <c r="I35938" t="s">
        <v>145397</v>
      </c>
      <c r="J35938" s="2" t="s">
        <v>189366</v>
      </c>
      <c r="K35938" t="s">
        <v>214437</v>
      </c>
      <c r="L35938" t="s">
        <v>228704</v>
      </c>
      <c r="M35938" t="s">
        <v>8</v>
      </c>
      <c r="N35938" t="s">
        <v>228832</v>
      </c>
      <c r="O35938" t="s">
        <v>229111</v>
      </c>
      <c r="P35938" t="s">
        <v>230079</v>
      </c>
      <c r="Q35938" t="s">
        <v>120117</v>
      </c>
      <c r="R35938" t="s">
        <v>214128</v>
      </c>
      <c r="S35938" t="s">
        <v>233771</v>
      </c>
    </row>
    <row r="35939" spans="1:19" x14ac:dyDescent="0.35">
      <c r="A35939" s="1">
        <v>44533</v>
      </c>
      <c r="B35939" t="s">
        <v>20874</v>
      </c>
      <c r="C35939" t="s">
        <v>81188</v>
      </c>
      <c r="D35939" t="s">
        <v>5</v>
      </c>
      <c r="E35939" t="s">
        <v>119959</v>
      </c>
      <c r="F35939" t="s">
        <v>121226</v>
      </c>
      <c r="G35939">
        <v>6.0000000000000002E-5</v>
      </c>
      <c r="H35939" t="s">
        <v>20874</v>
      </c>
      <c r="I35939" t="s">
        <v>145398</v>
      </c>
      <c r="J35939" s="2" t="s">
        <v>189367</v>
      </c>
      <c r="K35939" t="s">
        <v>214128</v>
      </c>
      <c r="L35939" t="s">
        <v>228704</v>
      </c>
      <c r="M35939" t="s">
        <v>8</v>
      </c>
      <c r="N35939" t="s">
        <v>228832</v>
      </c>
      <c r="O35939" t="s">
        <v>229111</v>
      </c>
      <c r="P35939" t="s">
        <v>230079</v>
      </c>
      <c r="Q35939" t="s">
        <v>121535</v>
      </c>
      <c r="R35939" t="s">
        <v>214128</v>
      </c>
      <c r="S35939" t="s">
        <v>233771</v>
      </c>
    </row>
    <row r="35940" spans="1:19" x14ac:dyDescent="0.35">
      <c r="A35940" s="1">
        <v>44534</v>
      </c>
      <c r="B35940" t="s">
        <v>20874</v>
      </c>
      <c r="C35940" t="s">
        <v>81189</v>
      </c>
      <c r="D35940" t="s">
        <v>5</v>
      </c>
      <c r="F35940" t="s">
        <v>121668</v>
      </c>
      <c r="G35940">
        <v>9.4770540000000003E-6</v>
      </c>
      <c r="H35940" t="s">
        <v>20874</v>
      </c>
      <c r="I35940" t="s">
        <v>145398</v>
      </c>
      <c r="J35940" s="2" t="s">
        <v>189367</v>
      </c>
      <c r="K35940" t="s">
        <v>214128</v>
      </c>
      <c r="L35940" t="s">
        <v>228704</v>
      </c>
      <c r="M35940" t="s">
        <v>8</v>
      </c>
      <c r="N35940" t="s">
        <v>228832</v>
      </c>
      <c r="O35940" t="s">
        <v>229111</v>
      </c>
      <c r="P35940" t="s">
        <v>230079</v>
      </c>
      <c r="Q35940" t="s">
        <v>121535</v>
      </c>
      <c r="R35940" t="s">
        <v>214128</v>
      </c>
      <c r="S35940" t="s">
        <v>233771</v>
      </c>
    </row>
    <row r="35941" spans="1:19" x14ac:dyDescent="0.35">
      <c r="A35941" s="1">
        <v>44536</v>
      </c>
      <c r="B35941" t="s">
        <v>20875</v>
      </c>
      <c r="C35941" t="s">
        <v>81190</v>
      </c>
      <c r="D35941" t="s">
        <v>5</v>
      </c>
      <c r="F35941" t="s">
        <v>121261</v>
      </c>
      <c r="G35941">
        <v>5.0000000000000004E-6</v>
      </c>
      <c r="H35941" t="s">
        <v>20875</v>
      </c>
      <c r="I35941" t="s">
        <v>145399</v>
      </c>
      <c r="J35941" s="2" t="s">
        <v>189368</v>
      </c>
      <c r="K35941" t="s">
        <v>214128</v>
      </c>
      <c r="L35941" t="s">
        <v>228706</v>
      </c>
      <c r="M35941" t="s">
        <v>8</v>
      </c>
      <c r="N35941" t="s">
        <v>228923</v>
      </c>
      <c r="O35941" t="s">
        <v>229292</v>
      </c>
      <c r="P35941" t="s">
        <v>230223</v>
      </c>
      <c r="Q35941" t="s">
        <v>233294</v>
      </c>
      <c r="R35941" t="s">
        <v>214128</v>
      </c>
      <c r="S35941" t="s">
        <v>233771</v>
      </c>
    </row>
    <row r="35942" spans="1:19" x14ac:dyDescent="0.35">
      <c r="A35942" s="1">
        <v>44538</v>
      </c>
      <c r="B35942" t="s">
        <v>20876</v>
      </c>
      <c r="C35942" t="s">
        <v>81191</v>
      </c>
      <c r="D35942" t="s">
        <v>5</v>
      </c>
      <c r="E35942" t="s">
        <v>119955</v>
      </c>
      <c r="F35942" t="s">
        <v>120627</v>
      </c>
      <c r="G35942">
        <v>5.2709070000000006E-6</v>
      </c>
      <c r="H35942" t="s">
        <v>20876</v>
      </c>
      <c r="I35942" t="s">
        <v>145400</v>
      </c>
      <c r="J35942" s="2" t="s">
        <v>189369</v>
      </c>
      <c r="K35942" t="s">
        <v>214438</v>
      </c>
      <c r="L35942" t="s">
        <v>228704</v>
      </c>
      <c r="M35942" t="s">
        <v>228709</v>
      </c>
      <c r="N35942" t="s">
        <v>228858</v>
      </c>
      <c r="O35942" t="s">
        <v>229171</v>
      </c>
      <c r="P35942" t="s">
        <v>231959</v>
      </c>
      <c r="Q35942" t="s">
        <v>233295</v>
      </c>
      <c r="R35942" t="s">
        <v>214128</v>
      </c>
      <c r="S35942" t="s">
        <v>233771</v>
      </c>
    </row>
    <row r="35943" spans="1:19" x14ac:dyDescent="0.35">
      <c r="A35943" s="1">
        <v>44539</v>
      </c>
      <c r="B35943" t="s">
        <v>20877</v>
      </c>
      <c r="C35943" t="s">
        <v>81192</v>
      </c>
      <c r="D35943" t="s">
        <v>5</v>
      </c>
      <c r="E35943" t="s">
        <v>119955</v>
      </c>
      <c r="F35943" t="s">
        <v>121733</v>
      </c>
      <c r="G35943">
        <v>1.5E-6</v>
      </c>
      <c r="H35943" t="s">
        <v>20877</v>
      </c>
      <c r="I35943" t="s">
        <v>145401</v>
      </c>
      <c r="J35943" s="2" t="s">
        <v>189370</v>
      </c>
      <c r="K35943" t="s">
        <v>214128</v>
      </c>
      <c r="L35943" t="s">
        <v>228706</v>
      </c>
      <c r="M35943" t="s">
        <v>8</v>
      </c>
      <c r="N35943" t="s">
        <v>228896</v>
      </c>
      <c r="O35943" t="s">
        <v>229210</v>
      </c>
      <c r="P35943" t="s">
        <v>229210</v>
      </c>
      <c r="Q35943" t="s">
        <v>120008</v>
      </c>
      <c r="R35943" t="s">
        <v>214128</v>
      </c>
      <c r="S35943" t="s">
        <v>233771</v>
      </c>
    </row>
    <row r="35944" spans="1:19" x14ac:dyDescent="0.35">
      <c r="A35944" s="1">
        <v>44540</v>
      </c>
      <c r="B35944" t="s">
        <v>20878</v>
      </c>
      <c r="C35944" t="s">
        <v>81193</v>
      </c>
      <c r="D35944" t="s">
        <v>5</v>
      </c>
      <c r="F35944" t="s">
        <v>120662</v>
      </c>
      <c r="G35944">
        <v>1.68E-7</v>
      </c>
      <c r="H35944" t="s">
        <v>20878</v>
      </c>
      <c r="I35944" t="s">
        <v>145402</v>
      </c>
      <c r="J35944" s="2" t="s">
        <v>189371</v>
      </c>
      <c r="K35944" t="s">
        <v>214439</v>
      </c>
      <c r="L35944" t="s">
        <v>228704</v>
      </c>
      <c r="M35944" t="s">
        <v>8</v>
      </c>
      <c r="N35944" t="s">
        <v>228830</v>
      </c>
      <c r="O35944" t="s">
        <v>229110</v>
      </c>
      <c r="P35944" t="s">
        <v>229110</v>
      </c>
      <c r="Q35944" t="s">
        <v>120318</v>
      </c>
      <c r="R35944" t="s">
        <v>214128</v>
      </c>
      <c r="S35944" t="s">
        <v>233771</v>
      </c>
    </row>
    <row r="35945" spans="1:19" x14ac:dyDescent="0.35">
      <c r="A35945" s="1">
        <v>44541</v>
      </c>
      <c r="B35945" t="s">
        <v>20878</v>
      </c>
      <c r="C35945" t="s">
        <v>81194</v>
      </c>
      <c r="D35945" t="s">
        <v>4</v>
      </c>
      <c r="F35945" t="s">
        <v>119987</v>
      </c>
      <c r="G35945">
        <v>2.9999999999999997E-8</v>
      </c>
      <c r="H35945" t="s">
        <v>20878</v>
      </c>
      <c r="I35945" t="s">
        <v>145402</v>
      </c>
      <c r="J35945" s="2" t="s">
        <v>189371</v>
      </c>
      <c r="K35945" t="s">
        <v>214439</v>
      </c>
      <c r="L35945" t="s">
        <v>228704</v>
      </c>
      <c r="M35945" t="s">
        <v>8</v>
      </c>
      <c r="N35945" t="s">
        <v>228830</v>
      </c>
      <c r="O35945" t="s">
        <v>229110</v>
      </c>
      <c r="P35945" t="s">
        <v>229110</v>
      </c>
      <c r="Q35945" t="s">
        <v>120318</v>
      </c>
      <c r="R35945" t="s">
        <v>214128</v>
      </c>
      <c r="S35945" t="s">
        <v>233771</v>
      </c>
    </row>
    <row r="35946" spans="1:19" x14ac:dyDescent="0.35">
      <c r="A35946" s="1">
        <v>44542</v>
      </c>
      <c r="B35946" t="s">
        <v>20878</v>
      </c>
      <c r="C35946" t="s">
        <v>81195</v>
      </c>
      <c r="D35946" t="s">
        <v>4</v>
      </c>
      <c r="F35946" t="s">
        <v>121002</v>
      </c>
      <c r="G35946">
        <v>1.7E-8</v>
      </c>
      <c r="H35946" t="s">
        <v>20878</v>
      </c>
      <c r="I35946" t="s">
        <v>145402</v>
      </c>
      <c r="J35946" s="2" t="s">
        <v>189371</v>
      </c>
      <c r="K35946" t="s">
        <v>214439</v>
      </c>
      <c r="L35946" t="s">
        <v>228704</v>
      </c>
      <c r="M35946" t="s">
        <v>8</v>
      </c>
      <c r="N35946" t="s">
        <v>228830</v>
      </c>
      <c r="O35946" t="s">
        <v>229110</v>
      </c>
      <c r="P35946" t="s">
        <v>229110</v>
      </c>
      <c r="Q35946" t="s">
        <v>120318</v>
      </c>
      <c r="R35946" t="s">
        <v>214128</v>
      </c>
      <c r="S35946" t="s">
        <v>233771</v>
      </c>
    </row>
    <row r="35947" spans="1:19" x14ac:dyDescent="0.35">
      <c r="A35947" s="1">
        <v>44543</v>
      </c>
      <c r="B35947" t="s">
        <v>20879</v>
      </c>
      <c r="C35947" t="s">
        <v>81196</v>
      </c>
      <c r="D35947" t="s">
        <v>4</v>
      </c>
      <c r="F35947" t="s">
        <v>120294</v>
      </c>
      <c r="G35947">
        <v>1.1999999999999999E-7</v>
      </c>
      <c r="H35947" t="s">
        <v>20879</v>
      </c>
      <c r="I35947" t="s">
        <v>145403</v>
      </c>
      <c r="J35947" s="2" t="s">
        <v>189372</v>
      </c>
      <c r="K35947" t="s">
        <v>214440</v>
      </c>
      <c r="L35947" t="s">
        <v>228704</v>
      </c>
      <c r="M35947" t="s">
        <v>228736</v>
      </c>
      <c r="N35947" t="s">
        <v>228836</v>
      </c>
      <c r="O35947" t="s">
        <v>229179</v>
      </c>
      <c r="P35947" t="s">
        <v>229179</v>
      </c>
      <c r="Q35947" t="s">
        <v>120060</v>
      </c>
      <c r="R35947" t="s">
        <v>214128</v>
      </c>
      <c r="S35947" t="s">
        <v>233771</v>
      </c>
    </row>
    <row r="35948" spans="1:19" x14ac:dyDescent="0.35">
      <c r="A35948" s="1">
        <v>44544</v>
      </c>
      <c r="B35948" t="s">
        <v>20880</v>
      </c>
      <c r="C35948" t="s">
        <v>81197</v>
      </c>
      <c r="D35948" t="s">
        <v>5</v>
      </c>
      <c r="F35948" t="s">
        <v>122632</v>
      </c>
      <c r="G35948">
        <v>1.5E-5</v>
      </c>
      <c r="H35948" t="s">
        <v>20880</v>
      </c>
      <c r="I35948" t="s">
        <v>145404</v>
      </c>
      <c r="J35948" s="2" t="s">
        <v>189373</v>
      </c>
      <c r="K35948" t="s">
        <v>214441</v>
      </c>
      <c r="L35948" t="s">
        <v>228704</v>
      </c>
      <c r="M35948" t="s">
        <v>8</v>
      </c>
      <c r="N35948" t="s">
        <v>228873</v>
      </c>
      <c r="O35948" t="s">
        <v>229170</v>
      </c>
      <c r="P35948" t="s">
        <v>229170</v>
      </c>
      <c r="Q35948" t="s">
        <v>123278</v>
      </c>
      <c r="R35948" t="s">
        <v>214128</v>
      </c>
      <c r="S35948" t="s">
        <v>233771</v>
      </c>
    </row>
    <row r="35949" spans="1:19" x14ac:dyDescent="0.35">
      <c r="A35949" s="1">
        <v>44545</v>
      </c>
      <c r="B35949" t="s">
        <v>20881</v>
      </c>
      <c r="C35949" t="s">
        <v>81198</v>
      </c>
      <c r="D35949" t="s">
        <v>5</v>
      </c>
      <c r="E35949" t="s">
        <v>119955</v>
      </c>
      <c r="F35949" t="s">
        <v>120729</v>
      </c>
      <c r="G35949">
        <v>1.302569E-6</v>
      </c>
      <c r="H35949" t="s">
        <v>20881</v>
      </c>
      <c r="I35949" t="s">
        <v>145405</v>
      </c>
      <c r="J35949" s="2" t="s">
        <v>189374</v>
      </c>
      <c r="K35949" t="s">
        <v>214442</v>
      </c>
      <c r="L35949" t="s">
        <v>228704</v>
      </c>
      <c r="M35949" t="s">
        <v>228771</v>
      </c>
      <c r="N35949" t="s">
        <v>228885</v>
      </c>
      <c r="O35949" t="s">
        <v>229425</v>
      </c>
      <c r="P35949" t="s">
        <v>229425</v>
      </c>
      <c r="Q35949" t="s">
        <v>124381</v>
      </c>
      <c r="R35949" t="s">
        <v>214128</v>
      </c>
      <c r="S35949" t="s">
        <v>233771</v>
      </c>
    </row>
    <row r="35950" spans="1:19" x14ac:dyDescent="0.35">
      <c r="A35950" s="1">
        <v>44546</v>
      </c>
      <c r="B35950" t="s">
        <v>20882</v>
      </c>
      <c r="C35950" t="s">
        <v>81199</v>
      </c>
      <c r="D35950" t="s">
        <v>4</v>
      </c>
      <c r="F35950" t="s">
        <v>120833</v>
      </c>
      <c r="G35950">
        <v>9.9999999999999995E-8</v>
      </c>
      <c r="H35950" t="s">
        <v>20882</v>
      </c>
      <c r="I35950" t="s">
        <v>145406</v>
      </c>
      <c r="J35950" s="2" t="s">
        <v>189375</v>
      </c>
      <c r="K35950" t="s">
        <v>214443</v>
      </c>
      <c r="L35950" t="s">
        <v>228704</v>
      </c>
      <c r="M35950" t="s">
        <v>8</v>
      </c>
      <c r="N35950" t="s">
        <v>228862</v>
      </c>
      <c r="O35950" t="s">
        <v>229114</v>
      </c>
      <c r="P35950" t="s">
        <v>229132</v>
      </c>
      <c r="Q35950" t="s">
        <v>120038</v>
      </c>
      <c r="R35950" t="s">
        <v>214128</v>
      </c>
      <c r="S35950" t="s">
        <v>233771</v>
      </c>
    </row>
    <row r="35951" spans="1:19" x14ac:dyDescent="0.35">
      <c r="A35951" s="1">
        <v>44547</v>
      </c>
      <c r="B35951" t="s">
        <v>20883</v>
      </c>
      <c r="C35951" t="s">
        <v>81200</v>
      </c>
      <c r="D35951" t="s">
        <v>5</v>
      </c>
      <c r="E35951" t="s">
        <v>119958</v>
      </c>
      <c r="F35951" t="s">
        <v>121895</v>
      </c>
      <c r="G35951">
        <v>1E-4</v>
      </c>
      <c r="H35951" t="s">
        <v>20883</v>
      </c>
      <c r="I35951" t="s">
        <v>145407</v>
      </c>
      <c r="J35951" s="2" t="s">
        <v>189376</v>
      </c>
      <c r="K35951" t="s">
        <v>214444</v>
      </c>
      <c r="L35951" t="s">
        <v>228707</v>
      </c>
      <c r="M35951" t="s">
        <v>8</v>
      </c>
      <c r="N35951" t="s">
        <v>228828</v>
      </c>
      <c r="O35951" t="s">
        <v>229108</v>
      </c>
      <c r="P35951" t="s">
        <v>230108</v>
      </c>
      <c r="Q35951" t="s">
        <v>120994</v>
      </c>
      <c r="R35951" t="s">
        <v>214128</v>
      </c>
      <c r="S35951" t="s">
        <v>233771</v>
      </c>
    </row>
    <row r="35952" spans="1:19" x14ac:dyDescent="0.35">
      <c r="A35952" s="1">
        <v>44548</v>
      </c>
      <c r="B35952" t="s">
        <v>20884</v>
      </c>
      <c r="C35952" t="s">
        <v>81201</v>
      </c>
      <c r="D35952" t="s">
        <v>5</v>
      </c>
      <c r="F35952" t="s">
        <v>121087</v>
      </c>
      <c r="G35952">
        <v>9.9999999999999995E-7</v>
      </c>
      <c r="H35952" t="s">
        <v>20884</v>
      </c>
      <c r="I35952" t="s">
        <v>145408</v>
      </c>
      <c r="J35952" s="2" t="s">
        <v>189377</v>
      </c>
      <c r="K35952" t="s">
        <v>214445</v>
      </c>
      <c r="L35952" t="s">
        <v>228706</v>
      </c>
      <c r="M35952" t="s">
        <v>8</v>
      </c>
      <c r="N35952" t="s">
        <v>228832</v>
      </c>
      <c r="O35952" t="s">
        <v>229111</v>
      </c>
      <c r="P35952" t="s">
        <v>230079</v>
      </c>
      <c r="Q35952" t="s">
        <v>121938</v>
      </c>
      <c r="R35952" t="s">
        <v>214128</v>
      </c>
      <c r="S35952" t="s">
        <v>233771</v>
      </c>
    </row>
    <row r="35953" spans="1:19" x14ac:dyDescent="0.35">
      <c r="A35953" s="1">
        <v>44549</v>
      </c>
      <c r="B35953" t="s">
        <v>20884</v>
      </c>
      <c r="C35953" t="s">
        <v>81202</v>
      </c>
      <c r="D35953" t="s">
        <v>5</v>
      </c>
      <c r="E35953" t="s">
        <v>119955</v>
      </c>
      <c r="F35953" t="s">
        <v>122494</v>
      </c>
      <c r="G35953">
        <v>6.0000000000000002E-6</v>
      </c>
      <c r="H35953" t="s">
        <v>20884</v>
      </c>
      <c r="I35953" t="s">
        <v>145408</v>
      </c>
      <c r="J35953" s="2" t="s">
        <v>189377</v>
      </c>
      <c r="K35953" t="s">
        <v>214445</v>
      </c>
      <c r="L35953" t="s">
        <v>228706</v>
      </c>
      <c r="M35953" t="s">
        <v>8</v>
      </c>
      <c r="N35953" t="s">
        <v>228832</v>
      </c>
      <c r="O35953" t="s">
        <v>229111</v>
      </c>
      <c r="P35953" t="s">
        <v>230079</v>
      </c>
      <c r="Q35953" t="s">
        <v>121938</v>
      </c>
      <c r="R35953" t="s">
        <v>214128</v>
      </c>
      <c r="S35953" t="s">
        <v>233771</v>
      </c>
    </row>
    <row r="35954" spans="1:19" x14ac:dyDescent="0.35">
      <c r="A35954" s="1">
        <v>44550</v>
      </c>
      <c r="B35954" t="s">
        <v>20884</v>
      </c>
      <c r="C35954" t="s">
        <v>81203</v>
      </c>
      <c r="D35954" t="s">
        <v>4</v>
      </c>
      <c r="F35954" t="s">
        <v>121938</v>
      </c>
      <c r="G35954">
        <v>1.5E-6</v>
      </c>
      <c r="H35954" t="s">
        <v>20884</v>
      </c>
      <c r="I35954" t="s">
        <v>145408</v>
      </c>
      <c r="J35954" s="2" t="s">
        <v>189377</v>
      </c>
      <c r="K35954" t="s">
        <v>214445</v>
      </c>
      <c r="L35954" t="s">
        <v>228706</v>
      </c>
      <c r="M35954" t="s">
        <v>8</v>
      </c>
      <c r="N35954" t="s">
        <v>228832</v>
      </c>
      <c r="O35954" t="s">
        <v>229111</v>
      </c>
      <c r="P35954" t="s">
        <v>230079</v>
      </c>
      <c r="Q35954" t="s">
        <v>121938</v>
      </c>
      <c r="R35954" t="s">
        <v>214128</v>
      </c>
      <c r="S35954" t="s">
        <v>233771</v>
      </c>
    </row>
    <row r="35955" spans="1:19" x14ac:dyDescent="0.35">
      <c r="A35955" s="1">
        <v>44551</v>
      </c>
      <c r="B35955" t="s">
        <v>20885</v>
      </c>
      <c r="C35955" t="s">
        <v>81204</v>
      </c>
      <c r="D35955" t="s">
        <v>4</v>
      </c>
      <c r="F35955" t="s">
        <v>120327</v>
      </c>
      <c r="G35955">
        <v>6.9999999999999997E-7</v>
      </c>
      <c r="H35955" t="s">
        <v>20885</v>
      </c>
      <c r="I35955" t="s">
        <v>145409</v>
      </c>
      <c r="J35955" s="2" t="s">
        <v>189378</v>
      </c>
      <c r="K35955" t="s">
        <v>214288</v>
      </c>
      <c r="L35955" t="s">
        <v>228704</v>
      </c>
      <c r="M35955" t="s">
        <v>8</v>
      </c>
      <c r="N35955" t="s">
        <v>228828</v>
      </c>
      <c r="O35955" t="s">
        <v>229113</v>
      </c>
      <c r="P35955" t="s">
        <v>230103</v>
      </c>
      <c r="Q35955" t="s">
        <v>121258</v>
      </c>
      <c r="R35955" t="s">
        <v>214128</v>
      </c>
      <c r="S35955" t="s">
        <v>233771</v>
      </c>
    </row>
    <row r="35956" spans="1:19" x14ac:dyDescent="0.35">
      <c r="A35956" s="1">
        <v>44552</v>
      </c>
      <c r="B35956" t="s">
        <v>20885</v>
      </c>
      <c r="C35956" t="s">
        <v>81205</v>
      </c>
      <c r="D35956" t="s">
        <v>4</v>
      </c>
      <c r="F35956" t="s">
        <v>120624</v>
      </c>
      <c r="G35956">
        <v>1.9999999999999999E-6</v>
      </c>
      <c r="H35956" t="s">
        <v>20885</v>
      </c>
      <c r="I35956" t="s">
        <v>145409</v>
      </c>
      <c r="J35956" s="2" t="s">
        <v>189378</v>
      </c>
      <c r="K35956" t="s">
        <v>214288</v>
      </c>
      <c r="L35956" t="s">
        <v>228704</v>
      </c>
      <c r="M35956" t="s">
        <v>8</v>
      </c>
      <c r="N35956" t="s">
        <v>228828</v>
      </c>
      <c r="O35956" t="s">
        <v>229113</v>
      </c>
      <c r="P35956" t="s">
        <v>230103</v>
      </c>
      <c r="Q35956" t="s">
        <v>121258</v>
      </c>
      <c r="R35956" t="s">
        <v>214128</v>
      </c>
      <c r="S35956" t="s">
        <v>233771</v>
      </c>
    </row>
    <row r="35957" spans="1:19" x14ac:dyDescent="0.35">
      <c r="A35957" s="1">
        <v>44553</v>
      </c>
      <c r="B35957" t="s">
        <v>20885</v>
      </c>
      <c r="C35957" t="s">
        <v>81206</v>
      </c>
      <c r="D35957" t="s">
        <v>4</v>
      </c>
      <c r="F35957" t="s">
        <v>120413</v>
      </c>
      <c r="G35957">
        <v>1.1000000000000001E-6</v>
      </c>
      <c r="H35957" t="s">
        <v>20885</v>
      </c>
      <c r="I35957" t="s">
        <v>145409</v>
      </c>
      <c r="J35957" s="2" t="s">
        <v>189378</v>
      </c>
      <c r="K35957" t="s">
        <v>214288</v>
      </c>
      <c r="L35957" t="s">
        <v>228704</v>
      </c>
      <c r="M35957" t="s">
        <v>8</v>
      </c>
      <c r="N35957" t="s">
        <v>228828</v>
      </c>
      <c r="O35957" t="s">
        <v>229113</v>
      </c>
      <c r="P35957" t="s">
        <v>230103</v>
      </c>
      <c r="Q35957" t="s">
        <v>121258</v>
      </c>
      <c r="R35957" t="s">
        <v>214128</v>
      </c>
      <c r="S35957" t="s">
        <v>233771</v>
      </c>
    </row>
    <row r="35958" spans="1:19" x14ac:dyDescent="0.35">
      <c r="A35958" s="1">
        <v>44556</v>
      </c>
      <c r="B35958" t="s">
        <v>20886</v>
      </c>
      <c r="C35958" t="s">
        <v>81207</v>
      </c>
      <c r="D35958" t="s">
        <v>4</v>
      </c>
      <c r="F35958" t="s">
        <v>120270</v>
      </c>
      <c r="G35958">
        <v>8.6624999999999996E-8</v>
      </c>
      <c r="H35958" t="s">
        <v>20886</v>
      </c>
      <c r="I35958" t="s">
        <v>145410</v>
      </c>
      <c r="J35958" s="2" t="s">
        <v>189379</v>
      </c>
      <c r="K35958" t="s">
        <v>214446</v>
      </c>
      <c r="L35958" t="s">
        <v>228704</v>
      </c>
      <c r="M35958" t="s">
        <v>8</v>
      </c>
      <c r="N35958" t="s">
        <v>228828</v>
      </c>
      <c r="O35958" t="s">
        <v>229113</v>
      </c>
      <c r="P35958" t="s">
        <v>230081</v>
      </c>
      <c r="Q35958" t="s">
        <v>119973</v>
      </c>
      <c r="R35958" t="s">
        <v>214128</v>
      </c>
      <c r="S35958" t="s">
        <v>233771</v>
      </c>
    </row>
    <row r="35959" spans="1:19" x14ac:dyDescent="0.35">
      <c r="A35959" s="1">
        <v>44557</v>
      </c>
      <c r="B35959" t="s">
        <v>20887</v>
      </c>
      <c r="C35959" t="s">
        <v>81208</v>
      </c>
      <c r="D35959" t="s">
        <v>5</v>
      </c>
      <c r="E35959" t="s">
        <v>119954</v>
      </c>
      <c r="F35959" t="s">
        <v>120327</v>
      </c>
      <c r="G35959">
        <v>1.637554E-6</v>
      </c>
      <c r="H35959" t="s">
        <v>20887</v>
      </c>
      <c r="I35959" t="s">
        <v>145411</v>
      </c>
      <c r="J35959" s="2" t="s">
        <v>189380</v>
      </c>
      <c r="K35959" t="s">
        <v>214128</v>
      </c>
      <c r="L35959" t="s">
        <v>228704</v>
      </c>
      <c r="M35959" t="s">
        <v>9</v>
      </c>
      <c r="N35959" t="s">
        <v>228871</v>
      </c>
      <c r="O35959" t="s">
        <v>229168</v>
      </c>
      <c r="P35959" t="s">
        <v>229168</v>
      </c>
      <c r="R35959" t="s">
        <v>214128</v>
      </c>
      <c r="S35959" t="s">
        <v>233771</v>
      </c>
    </row>
    <row r="35960" spans="1:19" x14ac:dyDescent="0.35">
      <c r="A35960" s="1">
        <v>44558</v>
      </c>
      <c r="B35960" t="s">
        <v>20887</v>
      </c>
      <c r="C35960" t="s">
        <v>81209</v>
      </c>
      <c r="D35960" t="s">
        <v>5</v>
      </c>
      <c r="E35960" t="s">
        <v>119955</v>
      </c>
      <c r="F35960" t="s">
        <v>120293</v>
      </c>
      <c r="G35960">
        <v>1.5657619999999999E-6</v>
      </c>
      <c r="H35960" t="s">
        <v>20887</v>
      </c>
      <c r="I35960" t="s">
        <v>145411</v>
      </c>
      <c r="J35960" s="2" t="s">
        <v>189380</v>
      </c>
      <c r="K35960" t="s">
        <v>214128</v>
      </c>
      <c r="L35960" t="s">
        <v>228704</v>
      </c>
      <c r="M35960" t="s">
        <v>9</v>
      </c>
      <c r="N35960" t="s">
        <v>228871</v>
      </c>
      <c r="O35960" t="s">
        <v>229168</v>
      </c>
      <c r="P35960" t="s">
        <v>229168</v>
      </c>
      <c r="R35960" t="s">
        <v>214128</v>
      </c>
      <c r="S35960" t="s">
        <v>233771</v>
      </c>
    </row>
    <row r="35961" spans="1:19" x14ac:dyDescent="0.35">
      <c r="A35961" s="1">
        <v>44560</v>
      </c>
      <c r="B35961" t="s">
        <v>20888</v>
      </c>
      <c r="C35961" t="s">
        <v>81210</v>
      </c>
      <c r="D35961" t="s">
        <v>5</v>
      </c>
      <c r="E35961" t="s">
        <v>119955</v>
      </c>
      <c r="F35961" t="s">
        <v>121308</v>
      </c>
      <c r="G35961">
        <v>3.1999999999999999E-6</v>
      </c>
      <c r="H35961" t="s">
        <v>20888</v>
      </c>
      <c r="I35961" t="s">
        <v>145412</v>
      </c>
      <c r="J35961" s="2" t="s">
        <v>189381</v>
      </c>
      <c r="K35961" t="s">
        <v>214257</v>
      </c>
      <c r="L35961" t="s">
        <v>228705</v>
      </c>
      <c r="M35961" t="s">
        <v>8</v>
      </c>
      <c r="N35961" t="s">
        <v>228828</v>
      </c>
      <c r="O35961" t="s">
        <v>229198</v>
      </c>
      <c r="P35961" t="s">
        <v>230135</v>
      </c>
      <c r="Q35961" t="s">
        <v>122295</v>
      </c>
      <c r="R35961" t="s">
        <v>214128</v>
      </c>
      <c r="S35961" t="s">
        <v>233771</v>
      </c>
    </row>
    <row r="35962" spans="1:19" x14ac:dyDescent="0.35">
      <c r="A35962" s="1">
        <v>44561</v>
      </c>
      <c r="B35962" t="s">
        <v>20888</v>
      </c>
      <c r="C35962" t="s">
        <v>81211</v>
      </c>
      <c r="D35962" t="s">
        <v>5</v>
      </c>
      <c r="F35962" t="s">
        <v>122287</v>
      </c>
      <c r="G35962">
        <v>2.99408E-7</v>
      </c>
      <c r="H35962" t="s">
        <v>20888</v>
      </c>
      <c r="I35962" t="s">
        <v>145412</v>
      </c>
      <c r="J35962" s="2" t="s">
        <v>189381</v>
      </c>
      <c r="K35962" t="s">
        <v>214257</v>
      </c>
      <c r="L35962" t="s">
        <v>228705</v>
      </c>
      <c r="M35962" t="s">
        <v>8</v>
      </c>
      <c r="N35962" t="s">
        <v>228828</v>
      </c>
      <c r="O35962" t="s">
        <v>229198</v>
      </c>
      <c r="P35962" t="s">
        <v>230135</v>
      </c>
      <c r="Q35962" t="s">
        <v>122295</v>
      </c>
      <c r="R35962" t="s">
        <v>214128</v>
      </c>
      <c r="S35962" t="s">
        <v>233771</v>
      </c>
    </row>
    <row r="35963" spans="1:19" x14ac:dyDescent="0.35">
      <c r="A35963" s="1">
        <v>44562</v>
      </c>
      <c r="B35963" t="s">
        <v>20888</v>
      </c>
      <c r="C35963" t="s">
        <v>81212</v>
      </c>
      <c r="D35963" t="s">
        <v>5</v>
      </c>
      <c r="F35963" t="s">
        <v>121654</v>
      </c>
      <c r="G35963">
        <v>7.7617100000000002E-7</v>
      </c>
      <c r="H35963" t="s">
        <v>20888</v>
      </c>
      <c r="I35963" t="s">
        <v>145412</v>
      </c>
      <c r="J35963" s="2" t="s">
        <v>189381</v>
      </c>
      <c r="K35963" t="s">
        <v>214257</v>
      </c>
      <c r="L35963" t="s">
        <v>228705</v>
      </c>
      <c r="M35963" t="s">
        <v>8</v>
      </c>
      <c r="N35963" t="s">
        <v>228828</v>
      </c>
      <c r="O35963" t="s">
        <v>229198</v>
      </c>
      <c r="P35963" t="s">
        <v>230135</v>
      </c>
      <c r="Q35963" t="s">
        <v>122295</v>
      </c>
      <c r="R35963" t="s">
        <v>214128</v>
      </c>
      <c r="S35963" t="s">
        <v>233771</v>
      </c>
    </row>
    <row r="35964" spans="1:19" x14ac:dyDescent="0.35">
      <c r="A35964" s="1">
        <v>44563</v>
      </c>
      <c r="B35964" t="s">
        <v>20888</v>
      </c>
      <c r="C35964" t="s">
        <v>81213</v>
      </c>
      <c r="D35964" t="s">
        <v>5</v>
      </c>
      <c r="F35964" t="s">
        <v>121874</v>
      </c>
      <c r="G35964">
        <v>4.9999999999999998E-7</v>
      </c>
      <c r="H35964" t="s">
        <v>20888</v>
      </c>
      <c r="I35964" t="s">
        <v>145412</v>
      </c>
      <c r="J35964" s="2" t="s">
        <v>189381</v>
      </c>
      <c r="K35964" t="s">
        <v>214257</v>
      </c>
      <c r="L35964" t="s">
        <v>228705</v>
      </c>
      <c r="M35964" t="s">
        <v>8</v>
      </c>
      <c r="N35964" t="s">
        <v>228828</v>
      </c>
      <c r="O35964" t="s">
        <v>229198</v>
      </c>
      <c r="P35964" t="s">
        <v>230135</v>
      </c>
      <c r="Q35964" t="s">
        <v>122295</v>
      </c>
      <c r="R35964" t="s">
        <v>214128</v>
      </c>
      <c r="S35964" t="s">
        <v>233771</v>
      </c>
    </row>
    <row r="35965" spans="1:19" x14ac:dyDescent="0.35">
      <c r="A35965" s="1">
        <v>44564</v>
      </c>
      <c r="B35965" t="s">
        <v>20889</v>
      </c>
      <c r="C35965" t="s">
        <v>81214</v>
      </c>
      <c r="D35965" t="s">
        <v>5</v>
      </c>
      <c r="F35965" t="s">
        <v>120255</v>
      </c>
      <c r="G35965">
        <v>9.9999999999999995E-7</v>
      </c>
      <c r="H35965" t="s">
        <v>20889</v>
      </c>
      <c r="I35965" t="s">
        <v>145413</v>
      </c>
      <c r="J35965" s="2" t="s">
        <v>189382</v>
      </c>
      <c r="K35965" t="s">
        <v>214447</v>
      </c>
      <c r="L35965" t="s">
        <v>228704</v>
      </c>
      <c r="M35965" t="s">
        <v>10</v>
      </c>
      <c r="N35965" t="s">
        <v>228902</v>
      </c>
      <c r="O35965" t="s">
        <v>229232</v>
      </c>
      <c r="P35965" t="s">
        <v>229232</v>
      </c>
      <c r="Q35965" t="s">
        <v>120226</v>
      </c>
      <c r="R35965" t="s">
        <v>214128</v>
      </c>
      <c r="S35965" t="s">
        <v>233771</v>
      </c>
    </row>
    <row r="35966" spans="1:19" x14ac:dyDescent="0.35">
      <c r="A35966" s="1">
        <v>44565</v>
      </c>
      <c r="B35966" t="s">
        <v>20890</v>
      </c>
      <c r="C35966" t="s">
        <v>81215</v>
      </c>
      <c r="D35966" t="s">
        <v>4</v>
      </c>
      <c r="F35966" t="s">
        <v>120666</v>
      </c>
      <c r="G35966">
        <v>9.9999999999999995E-7</v>
      </c>
      <c r="H35966" t="s">
        <v>20890</v>
      </c>
      <c r="I35966" t="s">
        <v>145414</v>
      </c>
      <c r="J35966" s="2" t="s">
        <v>189383</v>
      </c>
      <c r="K35966" t="s">
        <v>214448</v>
      </c>
      <c r="L35966" t="s">
        <v>228706</v>
      </c>
      <c r="M35966" t="s">
        <v>8</v>
      </c>
      <c r="N35966" t="s">
        <v>228950</v>
      </c>
      <c r="O35966" t="s">
        <v>229361</v>
      </c>
      <c r="P35966" t="s">
        <v>229361</v>
      </c>
      <c r="Q35966" t="s">
        <v>120671</v>
      </c>
      <c r="R35966" t="s">
        <v>214128</v>
      </c>
      <c r="S35966" t="s">
        <v>233771</v>
      </c>
    </row>
    <row r="35967" spans="1:19" x14ac:dyDescent="0.35">
      <c r="A35967" s="1">
        <v>44568</v>
      </c>
      <c r="B35967" t="s">
        <v>20891</v>
      </c>
      <c r="C35967" t="s">
        <v>81216</v>
      </c>
      <c r="D35967" t="s">
        <v>5</v>
      </c>
      <c r="F35967" t="s">
        <v>121504</v>
      </c>
      <c r="G35967">
        <v>1.9999999999999999E-6</v>
      </c>
      <c r="H35967" t="s">
        <v>20891</v>
      </c>
      <c r="I35967" t="s">
        <v>145415</v>
      </c>
      <c r="J35967" s="2" t="s">
        <v>181092</v>
      </c>
      <c r="K35967" t="s">
        <v>214128</v>
      </c>
      <c r="L35967" t="s">
        <v>228704</v>
      </c>
      <c r="M35967" t="s">
        <v>8</v>
      </c>
      <c r="N35967" t="s">
        <v>228938</v>
      </c>
      <c r="O35967" t="s">
        <v>229418</v>
      </c>
      <c r="P35967" t="s">
        <v>230095</v>
      </c>
      <c r="Q35967" t="s">
        <v>120679</v>
      </c>
      <c r="R35967" t="s">
        <v>214128</v>
      </c>
      <c r="S35967" t="s">
        <v>233771</v>
      </c>
    </row>
    <row r="35968" spans="1:19" x14ac:dyDescent="0.35">
      <c r="A35968" s="1">
        <v>44569</v>
      </c>
      <c r="B35968" t="s">
        <v>20891</v>
      </c>
      <c r="C35968" t="s">
        <v>81217</v>
      </c>
      <c r="D35968" t="s">
        <v>5</v>
      </c>
      <c r="F35968" t="s">
        <v>120433</v>
      </c>
      <c r="G35968">
        <v>5.2301142000000001E-5</v>
      </c>
      <c r="H35968" t="s">
        <v>20891</v>
      </c>
      <c r="I35968" t="s">
        <v>145415</v>
      </c>
      <c r="J35968" s="2" t="s">
        <v>181092</v>
      </c>
      <c r="K35968" t="s">
        <v>214128</v>
      </c>
      <c r="L35968" t="s">
        <v>228704</v>
      </c>
      <c r="M35968" t="s">
        <v>8</v>
      </c>
      <c r="N35968" t="s">
        <v>228938</v>
      </c>
      <c r="O35968" t="s">
        <v>229418</v>
      </c>
      <c r="P35968" t="s">
        <v>230095</v>
      </c>
      <c r="Q35968" t="s">
        <v>120679</v>
      </c>
      <c r="R35968" t="s">
        <v>214128</v>
      </c>
      <c r="S35968" t="s">
        <v>233771</v>
      </c>
    </row>
    <row r="35969" spans="1:19" x14ac:dyDescent="0.35">
      <c r="A35969" s="1">
        <v>44570</v>
      </c>
      <c r="B35969" t="s">
        <v>20891</v>
      </c>
      <c r="C35969" t="s">
        <v>81218</v>
      </c>
      <c r="D35969" t="s">
        <v>5</v>
      </c>
      <c r="F35969" t="s">
        <v>122392</v>
      </c>
      <c r="G35969">
        <v>5.2020000000000003E-6</v>
      </c>
      <c r="H35969" t="s">
        <v>20891</v>
      </c>
      <c r="I35969" t="s">
        <v>145415</v>
      </c>
      <c r="J35969" s="2" t="s">
        <v>181092</v>
      </c>
      <c r="K35969" t="s">
        <v>214128</v>
      </c>
      <c r="L35969" t="s">
        <v>228704</v>
      </c>
      <c r="M35969" t="s">
        <v>8</v>
      </c>
      <c r="N35969" t="s">
        <v>228938</v>
      </c>
      <c r="O35969" t="s">
        <v>229418</v>
      </c>
      <c r="P35969" t="s">
        <v>230095</v>
      </c>
      <c r="Q35969" t="s">
        <v>120679</v>
      </c>
      <c r="R35969" t="s">
        <v>214128</v>
      </c>
      <c r="S35969" t="s">
        <v>233771</v>
      </c>
    </row>
    <row r="35970" spans="1:19" x14ac:dyDescent="0.35">
      <c r="A35970" s="1">
        <v>44571</v>
      </c>
      <c r="B35970" t="s">
        <v>20892</v>
      </c>
      <c r="C35970" t="s">
        <v>81219</v>
      </c>
      <c r="D35970" t="s">
        <v>4</v>
      </c>
      <c r="F35970" t="s">
        <v>123370</v>
      </c>
      <c r="G35970">
        <v>1.2499999999999999E-7</v>
      </c>
      <c r="H35970" t="s">
        <v>20892</v>
      </c>
      <c r="I35970" t="s">
        <v>145416</v>
      </c>
      <c r="J35970" s="2" t="s">
        <v>189384</v>
      </c>
      <c r="K35970" t="s">
        <v>214449</v>
      </c>
      <c r="L35970" t="s">
        <v>228706</v>
      </c>
      <c r="M35970" t="s">
        <v>8</v>
      </c>
      <c r="N35970" t="s">
        <v>228832</v>
      </c>
      <c r="O35970" t="s">
        <v>229111</v>
      </c>
      <c r="P35970" t="s">
        <v>230079</v>
      </c>
      <c r="Q35970" t="s">
        <v>120060</v>
      </c>
      <c r="R35970" t="s">
        <v>214128</v>
      </c>
      <c r="S35970" t="s">
        <v>233771</v>
      </c>
    </row>
    <row r="35971" spans="1:19" x14ac:dyDescent="0.35">
      <c r="A35971" s="1">
        <v>44572</v>
      </c>
      <c r="B35971" t="s">
        <v>20892</v>
      </c>
      <c r="C35971" t="s">
        <v>81220</v>
      </c>
      <c r="D35971" t="s">
        <v>4</v>
      </c>
      <c r="F35971" t="s">
        <v>120888</v>
      </c>
      <c r="G35971">
        <v>5.9999999999999997E-7</v>
      </c>
      <c r="H35971" t="s">
        <v>20892</v>
      </c>
      <c r="I35971" t="s">
        <v>145416</v>
      </c>
      <c r="J35971" s="2" t="s">
        <v>189384</v>
      </c>
      <c r="K35971" t="s">
        <v>214449</v>
      </c>
      <c r="L35971" t="s">
        <v>228706</v>
      </c>
      <c r="M35971" t="s">
        <v>8</v>
      </c>
      <c r="N35971" t="s">
        <v>228832</v>
      </c>
      <c r="O35971" t="s">
        <v>229111</v>
      </c>
      <c r="P35971" t="s">
        <v>230079</v>
      </c>
      <c r="Q35971" t="s">
        <v>120060</v>
      </c>
      <c r="R35971" t="s">
        <v>214128</v>
      </c>
      <c r="S35971" t="s">
        <v>233771</v>
      </c>
    </row>
    <row r="35972" spans="1:19" x14ac:dyDescent="0.35">
      <c r="A35972" s="1">
        <v>44573</v>
      </c>
      <c r="B35972" t="s">
        <v>20893</v>
      </c>
      <c r="C35972" t="s">
        <v>81221</v>
      </c>
      <c r="D35972" t="s">
        <v>3</v>
      </c>
      <c r="F35972" t="s">
        <v>121256</v>
      </c>
      <c r="G35972">
        <v>4.8690579999999998E-6</v>
      </c>
      <c r="H35972" t="s">
        <v>20893</v>
      </c>
      <c r="I35972" t="s">
        <v>145417</v>
      </c>
      <c r="J35972" s="2" t="s">
        <v>189385</v>
      </c>
      <c r="K35972" t="s">
        <v>214128</v>
      </c>
      <c r="L35972" t="s">
        <v>228704</v>
      </c>
      <c r="M35972" t="s">
        <v>12</v>
      </c>
      <c r="N35972" t="s">
        <v>228912</v>
      </c>
      <c r="O35972" t="s">
        <v>229255</v>
      </c>
      <c r="P35972" t="s">
        <v>229255</v>
      </c>
      <c r="Q35972" t="s">
        <v>120060</v>
      </c>
      <c r="R35972" t="s">
        <v>214128</v>
      </c>
      <c r="S35972" t="s">
        <v>233771</v>
      </c>
    </row>
    <row r="35973" spans="1:19" x14ac:dyDescent="0.35">
      <c r="A35973" s="1">
        <v>44575</v>
      </c>
      <c r="B35973" t="s">
        <v>20894</v>
      </c>
      <c r="C35973" t="s">
        <v>81222</v>
      </c>
      <c r="D35973" t="s">
        <v>5</v>
      </c>
      <c r="E35973" t="s">
        <v>119955</v>
      </c>
      <c r="F35973" t="s">
        <v>121119</v>
      </c>
      <c r="G35973">
        <v>1.0000000000000001E-5</v>
      </c>
      <c r="H35973" t="s">
        <v>20894</v>
      </c>
      <c r="I35973" t="s">
        <v>145418</v>
      </c>
      <c r="J35973" s="2" t="s">
        <v>189386</v>
      </c>
      <c r="K35973" t="s">
        <v>214450</v>
      </c>
      <c r="L35973" t="s">
        <v>228704</v>
      </c>
      <c r="M35973" t="s">
        <v>8</v>
      </c>
      <c r="N35973" t="s">
        <v>228862</v>
      </c>
      <c r="O35973" t="s">
        <v>229114</v>
      </c>
      <c r="P35973" t="s">
        <v>230134</v>
      </c>
      <c r="Q35973" t="s">
        <v>120438</v>
      </c>
      <c r="R35973" t="s">
        <v>214128</v>
      </c>
      <c r="S35973" t="s">
        <v>233771</v>
      </c>
    </row>
    <row r="35974" spans="1:19" x14ac:dyDescent="0.35">
      <c r="A35974" s="1">
        <v>44577</v>
      </c>
      <c r="B35974" t="s">
        <v>20894</v>
      </c>
      <c r="C35974" t="s">
        <v>81223</v>
      </c>
      <c r="D35974" t="s">
        <v>5</v>
      </c>
      <c r="E35974" t="s">
        <v>119954</v>
      </c>
      <c r="F35974" t="s">
        <v>120057</v>
      </c>
      <c r="G35974">
        <v>2.0999999999999999E-5</v>
      </c>
      <c r="H35974" t="s">
        <v>20894</v>
      </c>
      <c r="I35974" t="s">
        <v>145418</v>
      </c>
      <c r="J35974" s="2" t="s">
        <v>189386</v>
      </c>
      <c r="K35974" t="s">
        <v>214450</v>
      </c>
      <c r="L35974" t="s">
        <v>228704</v>
      </c>
      <c r="M35974" t="s">
        <v>8</v>
      </c>
      <c r="N35974" t="s">
        <v>228862</v>
      </c>
      <c r="O35974" t="s">
        <v>229114</v>
      </c>
      <c r="P35974" t="s">
        <v>230134</v>
      </c>
      <c r="Q35974" t="s">
        <v>120438</v>
      </c>
      <c r="R35974" t="s">
        <v>214128</v>
      </c>
      <c r="S35974" t="s">
        <v>233771</v>
      </c>
    </row>
    <row r="35975" spans="1:19" x14ac:dyDescent="0.35">
      <c r="A35975" s="1">
        <v>44578</v>
      </c>
      <c r="B35975" t="s">
        <v>20894</v>
      </c>
      <c r="C35975" t="s">
        <v>81224</v>
      </c>
      <c r="D35975" t="s">
        <v>4</v>
      </c>
      <c r="F35975" t="s">
        <v>121647</v>
      </c>
      <c r="G35975">
        <v>1.7999999999999999E-6</v>
      </c>
      <c r="H35975" t="s">
        <v>20894</v>
      </c>
      <c r="I35975" t="s">
        <v>145418</v>
      </c>
      <c r="J35975" s="2" t="s">
        <v>189386</v>
      </c>
      <c r="K35975" t="s">
        <v>214450</v>
      </c>
      <c r="L35975" t="s">
        <v>228704</v>
      </c>
      <c r="M35975" t="s">
        <v>8</v>
      </c>
      <c r="N35975" t="s">
        <v>228862</v>
      </c>
      <c r="O35975" t="s">
        <v>229114</v>
      </c>
      <c r="P35975" t="s">
        <v>230134</v>
      </c>
      <c r="Q35975" t="s">
        <v>120438</v>
      </c>
      <c r="R35975" t="s">
        <v>214128</v>
      </c>
      <c r="S35975" t="s">
        <v>233771</v>
      </c>
    </row>
    <row r="35976" spans="1:19" x14ac:dyDescent="0.35">
      <c r="A35976" s="1">
        <v>44581</v>
      </c>
      <c r="B35976" t="s">
        <v>20894</v>
      </c>
      <c r="C35976" t="s">
        <v>81225</v>
      </c>
      <c r="D35976" t="s">
        <v>4</v>
      </c>
      <c r="F35976" t="s">
        <v>121598</v>
      </c>
      <c r="G35976">
        <v>1.9999999999999999E-7</v>
      </c>
      <c r="H35976" t="s">
        <v>20894</v>
      </c>
      <c r="I35976" t="s">
        <v>145418</v>
      </c>
      <c r="J35976" s="2" t="s">
        <v>189386</v>
      </c>
      <c r="K35976" t="s">
        <v>214450</v>
      </c>
      <c r="L35976" t="s">
        <v>228704</v>
      </c>
      <c r="M35976" t="s">
        <v>8</v>
      </c>
      <c r="N35976" t="s">
        <v>228862</v>
      </c>
      <c r="O35976" t="s">
        <v>229114</v>
      </c>
      <c r="P35976" t="s">
        <v>230134</v>
      </c>
      <c r="Q35976" t="s">
        <v>120438</v>
      </c>
      <c r="R35976" t="s">
        <v>214128</v>
      </c>
      <c r="S35976" t="s">
        <v>233771</v>
      </c>
    </row>
    <row r="35977" spans="1:19" x14ac:dyDescent="0.35">
      <c r="A35977" s="1">
        <v>44582</v>
      </c>
      <c r="B35977" t="s">
        <v>20895</v>
      </c>
      <c r="C35977" t="s">
        <v>81226</v>
      </c>
      <c r="D35977" t="s">
        <v>4</v>
      </c>
      <c r="F35977" t="s">
        <v>120912</v>
      </c>
      <c r="G35977">
        <v>1.35E-7</v>
      </c>
      <c r="H35977" t="s">
        <v>20895</v>
      </c>
      <c r="I35977" t="s">
        <v>145419</v>
      </c>
      <c r="J35977" s="2" t="s">
        <v>189387</v>
      </c>
      <c r="K35977" t="s">
        <v>214451</v>
      </c>
      <c r="L35977" t="s">
        <v>228704</v>
      </c>
      <c r="M35977" t="s">
        <v>13</v>
      </c>
      <c r="N35977" t="s">
        <v>228858</v>
      </c>
      <c r="O35977" t="s">
        <v>229230</v>
      </c>
      <c r="P35977" t="s">
        <v>229230</v>
      </c>
      <c r="Q35977" t="s">
        <v>120882</v>
      </c>
      <c r="R35977" t="s">
        <v>214128</v>
      </c>
      <c r="S35977" t="s">
        <v>233771</v>
      </c>
    </row>
    <row r="35978" spans="1:19" x14ac:dyDescent="0.35">
      <c r="A35978" s="1">
        <v>44583</v>
      </c>
      <c r="B35978" t="s">
        <v>20896</v>
      </c>
      <c r="C35978" t="s">
        <v>81227</v>
      </c>
      <c r="D35978" t="s">
        <v>5</v>
      </c>
      <c r="F35978" t="s">
        <v>120526</v>
      </c>
      <c r="G35978">
        <v>5.0000000000000004E-6</v>
      </c>
      <c r="H35978" t="s">
        <v>20896</v>
      </c>
      <c r="I35978" t="s">
        <v>145420</v>
      </c>
      <c r="J35978" s="2" t="s">
        <v>189388</v>
      </c>
      <c r="K35978" t="s">
        <v>214452</v>
      </c>
      <c r="L35978" t="s">
        <v>228704</v>
      </c>
      <c r="M35978" t="s">
        <v>228735</v>
      </c>
      <c r="N35978" t="s">
        <v>228860</v>
      </c>
      <c r="O35978" t="s">
        <v>229176</v>
      </c>
      <c r="P35978" t="s">
        <v>229176</v>
      </c>
      <c r="Q35978" t="s">
        <v>120679</v>
      </c>
      <c r="R35978" t="s">
        <v>214128</v>
      </c>
      <c r="S35978" t="s">
        <v>233771</v>
      </c>
    </row>
    <row r="35979" spans="1:19" x14ac:dyDescent="0.35">
      <c r="A35979" s="1">
        <v>44584</v>
      </c>
      <c r="B35979" t="s">
        <v>20896</v>
      </c>
      <c r="C35979" t="s">
        <v>81228</v>
      </c>
      <c r="D35979" t="s">
        <v>4</v>
      </c>
      <c r="F35979" t="s">
        <v>120852</v>
      </c>
      <c r="G35979">
        <v>3.2499999999999998E-6</v>
      </c>
      <c r="H35979" t="s">
        <v>20896</v>
      </c>
      <c r="I35979" t="s">
        <v>145420</v>
      </c>
      <c r="J35979" s="2" t="s">
        <v>189388</v>
      </c>
      <c r="K35979" t="s">
        <v>214452</v>
      </c>
      <c r="L35979" t="s">
        <v>228704</v>
      </c>
      <c r="M35979" t="s">
        <v>228735</v>
      </c>
      <c r="N35979" t="s">
        <v>228860</v>
      </c>
      <c r="O35979" t="s">
        <v>229176</v>
      </c>
      <c r="P35979" t="s">
        <v>229176</v>
      </c>
      <c r="Q35979" t="s">
        <v>120679</v>
      </c>
      <c r="R35979" t="s">
        <v>214128</v>
      </c>
      <c r="S35979" t="s">
        <v>233771</v>
      </c>
    </row>
    <row r="35980" spans="1:19" x14ac:dyDescent="0.35">
      <c r="A35980" s="1">
        <v>44585</v>
      </c>
      <c r="B35980" t="s">
        <v>20897</v>
      </c>
      <c r="C35980" t="s">
        <v>81229</v>
      </c>
      <c r="D35980" t="s">
        <v>5</v>
      </c>
      <c r="E35980" t="s">
        <v>119954</v>
      </c>
      <c r="F35980" t="s">
        <v>121871</v>
      </c>
      <c r="G35980">
        <v>1.9999999999999999E-6</v>
      </c>
      <c r="H35980" t="s">
        <v>20897</v>
      </c>
      <c r="I35980" t="s">
        <v>145421</v>
      </c>
      <c r="J35980" s="2" t="s">
        <v>189389</v>
      </c>
      <c r="K35980" t="s">
        <v>214453</v>
      </c>
      <c r="L35980" t="s">
        <v>228704</v>
      </c>
      <c r="M35980" t="s">
        <v>8</v>
      </c>
      <c r="N35980" t="s">
        <v>228896</v>
      </c>
      <c r="O35980" t="s">
        <v>229210</v>
      </c>
      <c r="P35980" t="s">
        <v>229210</v>
      </c>
      <c r="Q35980" t="s">
        <v>121738</v>
      </c>
      <c r="R35980" t="s">
        <v>214128</v>
      </c>
      <c r="S35980" t="s">
        <v>233771</v>
      </c>
    </row>
    <row r="35981" spans="1:19" x14ac:dyDescent="0.35">
      <c r="A35981" s="1">
        <v>44588</v>
      </c>
      <c r="B35981" t="s">
        <v>20898</v>
      </c>
      <c r="C35981" t="s">
        <v>81230</v>
      </c>
      <c r="D35981" t="s">
        <v>5</v>
      </c>
      <c r="E35981" t="s">
        <v>119954</v>
      </c>
      <c r="F35981" t="s">
        <v>122599</v>
      </c>
      <c r="G35981">
        <v>5.4E-6</v>
      </c>
      <c r="H35981" t="s">
        <v>20898</v>
      </c>
      <c r="I35981" t="s">
        <v>145422</v>
      </c>
      <c r="J35981" s="2" t="s">
        <v>189390</v>
      </c>
      <c r="K35981" t="s">
        <v>214135</v>
      </c>
      <c r="L35981" t="s">
        <v>228704</v>
      </c>
      <c r="M35981" t="s">
        <v>8</v>
      </c>
      <c r="N35981" t="s">
        <v>228832</v>
      </c>
      <c r="O35981" t="s">
        <v>229111</v>
      </c>
      <c r="P35981" t="s">
        <v>230079</v>
      </c>
      <c r="Q35981" t="s">
        <v>120913</v>
      </c>
      <c r="R35981" t="s">
        <v>214128</v>
      </c>
      <c r="S35981" t="s">
        <v>233771</v>
      </c>
    </row>
    <row r="35982" spans="1:19" x14ac:dyDescent="0.35">
      <c r="A35982" s="1">
        <v>44589</v>
      </c>
      <c r="B35982" t="s">
        <v>20898</v>
      </c>
      <c r="C35982" t="s">
        <v>81231</v>
      </c>
      <c r="D35982" t="s">
        <v>5</v>
      </c>
      <c r="E35982" t="s">
        <v>119955</v>
      </c>
      <c r="F35982" t="s">
        <v>123961</v>
      </c>
      <c r="G35982">
        <v>3.9999999999999998E-6</v>
      </c>
      <c r="H35982" t="s">
        <v>20898</v>
      </c>
      <c r="I35982" t="s">
        <v>145422</v>
      </c>
      <c r="J35982" s="2" t="s">
        <v>189390</v>
      </c>
      <c r="K35982" t="s">
        <v>214135</v>
      </c>
      <c r="L35982" t="s">
        <v>228704</v>
      </c>
      <c r="M35982" t="s">
        <v>8</v>
      </c>
      <c r="N35982" t="s">
        <v>228832</v>
      </c>
      <c r="O35982" t="s">
        <v>229111</v>
      </c>
      <c r="P35982" t="s">
        <v>230079</v>
      </c>
      <c r="Q35982" t="s">
        <v>120913</v>
      </c>
      <c r="R35982" t="s">
        <v>214128</v>
      </c>
      <c r="S35982" t="s">
        <v>233771</v>
      </c>
    </row>
    <row r="35983" spans="1:19" x14ac:dyDescent="0.35">
      <c r="A35983" s="1">
        <v>44590</v>
      </c>
      <c r="B35983" t="s">
        <v>20899</v>
      </c>
      <c r="C35983" t="s">
        <v>81232</v>
      </c>
      <c r="D35983" t="s">
        <v>4</v>
      </c>
      <c r="F35983" t="s">
        <v>120027</v>
      </c>
      <c r="G35983">
        <v>9.9999999999999995E-8</v>
      </c>
      <c r="H35983" t="s">
        <v>20899</v>
      </c>
      <c r="I35983" t="s">
        <v>145423</v>
      </c>
      <c r="J35983" s="2" t="s">
        <v>189391</v>
      </c>
      <c r="K35983" t="s">
        <v>214454</v>
      </c>
      <c r="L35983" t="s">
        <v>228704</v>
      </c>
      <c r="M35983" t="s">
        <v>12</v>
      </c>
      <c r="N35983" t="s">
        <v>228912</v>
      </c>
      <c r="O35983" t="s">
        <v>229871</v>
      </c>
      <c r="P35983" t="s">
        <v>231960</v>
      </c>
      <c r="Q35983" t="s">
        <v>122558</v>
      </c>
      <c r="R35983" t="s">
        <v>214128</v>
      </c>
      <c r="S35983" t="s">
        <v>233771</v>
      </c>
    </row>
    <row r="35984" spans="1:19" x14ac:dyDescent="0.35">
      <c r="A35984" s="1">
        <v>44591</v>
      </c>
      <c r="B35984" t="s">
        <v>20900</v>
      </c>
      <c r="C35984" t="s">
        <v>81233</v>
      </c>
      <c r="D35984" t="s">
        <v>4</v>
      </c>
      <c r="F35984" t="s">
        <v>121433</v>
      </c>
      <c r="G35984">
        <v>2.484153E-6</v>
      </c>
      <c r="H35984" t="s">
        <v>20900</v>
      </c>
      <c r="I35984" t="s">
        <v>145424</v>
      </c>
      <c r="J35984" s="2" t="s">
        <v>189392</v>
      </c>
      <c r="K35984" t="s">
        <v>214455</v>
      </c>
      <c r="L35984" t="s">
        <v>228704</v>
      </c>
      <c r="Q35984" t="s">
        <v>122958</v>
      </c>
      <c r="R35984" t="s">
        <v>214128</v>
      </c>
      <c r="S35984" t="s">
        <v>233771</v>
      </c>
    </row>
    <row r="35985" spans="1:19" x14ac:dyDescent="0.35">
      <c r="A35985" s="1">
        <v>44592</v>
      </c>
      <c r="B35985" t="s">
        <v>20901</v>
      </c>
      <c r="C35985" t="s">
        <v>81234</v>
      </c>
      <c r="D35985" t="s">
        <v>4</v>
      </c>
      <c r="F35985" t="s">
        <v>120488</v>
      </c>
      <c r="G35985">
        <v>5.0000000000000004E-6</v>
      </c>
      <c r="H35985" t="s">
        <v>20901</v>
      </c>
      <c r="I35985" t="s">
        <v>145425</v>
      </c>
      <c r="J35985" s="2" t="s">
        <v>189393</v>
      </c>
      <c r="K35985" t="s">
        <v>214456</v>
      </c>
      <c r="L35985" t="s">
        <v>228704</v>
      </c>
      <c r="M35985" t="s">
        <v>8</v>
      </c>
      <c r="N35985" t="s">
        <v>228832</v>
      </c>
      <c r="O35985" t="s">
        <v>229111</v>
      </c>
      <c r="P35985" t="s">
        <v>230079</v>
      </c>
      <c r="Q35985" t="s">
        <v>120060</v>
      </c>
      <c r="R35985" t="s">
        <v>214128</v>
      </c>
      <c r="S35985" t="s">
        <v>233771</v>
      </c>
    </row>
    <row r="35986" spans="1:19" x14ac:dyDescent="0.35">
      <c r="A35986" s="1">
        <v>44593</v>
      </c>
      <c r="B35986" t="s">
        <v>20902</v>
      </c>
      <c r="C35986" t="s">
        <v>81235</v>
      </c>
      <c r="D35986" t="s">
        <v>5</v>
      </c>
      <c r="E35986" t="s">
        <v>119954</v>
      </c>
      <c r="F35986" t="s">
        <v>120239</v>
      </c>
      <c r="G35986">
        <v>2.0000000000000002E-5</v>
      </c>
      <c r="H35986" t="s">
        <v>20902</v>
      </c>
      <c r="I35986" t="s">
        <v>145426</v>
      </c>
      <c r="J35986" s="2" t="s">
        <v>189394</v>
      </c>
      <c r="K35986" t="s">
        <v>214337</v>
      </c>
      <c r="L35986" t="s">
        <v>228704</v>
      </c>
      <c r="M35986" t="s">
        <v>9</v>
      </c>
      <c r="N35986" t="s">
        <v>228882</v>
      </c>
      <c r="O35986" t="s">
        <v>229185</v>
      </c>
      <c r="P35986" t="s">
        <v>229185</v>
      </c>
      <c r="Q35986" t="s">
        <v>121077</v>
      </c>
      <c r="R35986" t="s">
        <v>214128</v>
      </c>
      <c r="S35986" t="s">
        <v>233771</v>
      </c>
    </row>
    <row r="35987" spans="1:19" x14ac:dyDescent="0.35">
      <c r="A35987" s="1">
        <v>44594</v>
      </c>
      <c r="B35987" t="s">
        <v>20902</v>
      </c>
      <c r="C35987" t="s">
        <v>81236</v>
      </c>
      <c r="D35987" t="s">
        <v>5</v>
      </c>
      <c r="E35987" t="s">
        <v>119955</v>
      </c>
      <c r="F35987" t="s">
        <v>120288</v>
      </c>
      <c r="G35987">
        <v>3.0000000000000001E-6</v>
      </c>
      <c r="H35987" t="s">
        <v>20902</v>
      </c>
      <c r="I35987" t="s">
        <v>145426</v>
      </c>
      <c r="J35987" s="2" t="s">
        <v>189394</v>
      </c>
      <c r="K35987" t="s">
        <v>214337</v>
      </c>
      <c r="L35987" t="s">
        <v>228704</v>
      </c>
      <c r="M35987" t="s">
        <v>9</v>
      </c>
      <c r="N35987" t="s">
        <v>228882</v>
      </c>
      <c r="O35987" t="s">
        <v>229185</v>
      </c>
      <c r="P35987" t="s">
        <v>229185</v>
      </c>
      <c r="Q35987" t="s">
        <v>121077</v>
      </c>
      <c r="R35987" t="s">
        <v>214128</v>
      </c>
      <c r="S35987" t="s">
        <v>233771</v>
      </c>
    </row>
    <row r="35988" spans="1:19" x14ac:dyDescent="0.35">
      <c r="A35988" s="1">
        <v>44596</v>
      </c>
      <c r="B35988" t="s">
        <v>20903</v>
      </c>
      <c r="C35988" t="s">
        <v>81237</v>
      </c>
      <c r="D35988" t="s">
        <v>5</v>
      </c>
      <c r="E35988" t="s">
        <v>119955</v>
      </c>
      <c r="F35988" t="s">
        <v>120107</v>
      </c>
      <c r="G35988">
        <v>1.6120359999999999E-6</v>
      </c>
      <c r="H35988" t="s">
        <v>20903</v>
      </c>
      <c r="I35988" t="s">
        <v>145427</v>
      </c>
      <c r="J35988" s="2" t="s">
        <v>189395</v>
      </c>
      <c r="K35988" t="s">
        <v>214128</v>
      </c>
      <c r="L35988" t="s">
        <v>228704</v>
      </c>
      <c r="M35988" t="s">
        <v>9</v>
      </c>
      <c r="N35988" t="s">
        <v>228875</v>
      </c>
      <c r="O35988" t="s">
        <v>229326</v>
      </c>
      <c r="P35988" t="s">
        <v>230274</v>
      </c>
      <c r="R35988" t="s">
        <v>214128</v>
      </c>
      <c r="S35988" t="s">
        <v>233771</v>
      </c>
    </row>
    <row r="35989" spans="1:19" x14ac:dyDescent="0.35">
      <c r="A35989" s="1">
        <v>44597</v>
      </c>
      <c r="B35989" t="s">
        <v>20904</v>
      </c>
      <c r="C35989" t="s">
        <v>81238</v>
      </c>
      <c r="D35989" t="s">
        <v>5</v>
      </c>
      <c r="E35989" t="s">
        <v>119955</v>
      </c>
      <c r="F35989" t="s">
        <v>123341</v>
      </c>
      <c r="G35989">
        <v>5.1439979999999997E-6</v>
      </c>
      <c r="H35989" t="s">
        <v>20904</v>
      </c>
      <c r="I35989" t="s">
        <v>145428</v>
      </c>
      <c r="J35989" s="2" t="s">
        <v>189396</v>
      </c>
      <c r="K35989" t="s">
        <v>214457</v>
      </c>
      <c r="L35989" t="s">
        <v>228706</v>
      </c>
      <c r="M35989" t="s">
        <v>13</v>
      </c>
      <c r="N35989" t="s">
        <v>228826</v>
      </c>
      <c r="Q35989" t="s">
        <v>120970</v>
      </c>
      <c r="R35989" t="s">
        <v>214128</v>
      </c>
      <c r="S35989" t="s">
        <v>233771</v>
      </c>
    </row>
    <row r="35990" spans="1:19" x14ac:dyDescent="0.35">
      <c r="A35990" s="1">
        <v>44598</v>
      </c>
      <c r="B35990" t="s">
        <v>20904</v>
      </c>
      <c r="C35990" t="s">
        <v>81239</v>
      </c>
      <c r="D35990" t="s">
        <v>5</v>
      </c>
      <c r="E35990" t="s">
        <v>119956</v>
      </c>
      <c r="F35990" t="s">
        <v>123962</v>
      </c>
      <c r="G35990">
        <v>8.9538870000000002E-6</v>
      </c>
      <c r="H35990" t="s">
        <v>20904</v>
      </c>
      <c r="I35990" t="s">
        <v>145428</v>
      </c>
      <c r="J35990" s="2" t="s">
        <v>189396</v>
      </c>
      <c r="K35990" t="s">
        <v>214457</v>
      </c>
      <c r="L35990" t="s">
        <v>228706</v>
      </c>
      <c r="M35990" t="s">
        <v>13</v>
      </c>
      <c r="N35990" t="s">
        <v>228826</v>
      </c>
      <c r="Q35990" t="s">
        <v>120970</v>
      </c>
      <c r="R35990" t="s">
        <v>214128</v>
      </c>
      <c r="S35990" t="s">
        <v>233771</v>
      </c>
    </row>
    <row r="35991" spans="1:19" x14ac:dyDescent="0.35">
      <c r="A35991" s="1">
        <v>44599</v>
      </c>
      <c r="B35991" t="s">
        <v>20904</v>
      </c>
      <c r="C35991" t="s">
        <v>81240</v>
      </c>
      <c r="D35991" t="s">
        <v>5</v>
      </c>
      <c r="E35991" t="s">
        <v>119954</v>
      </c>
      <c r="F35991" t="s">
        <v>123963</v>
      </c>
      <c r="G35991">
        <v>1.9186289999999999E-5</v>
      </c>
      <c r="H35991" t="s">
        <v>20904</v>
      </c>
      <c r="I35991" t="s">
        <v>145428</v>
      </c>
      <c r="J35991" s="2" t="s">
        <v>189396</v>
      </c>
      <c r="K35991" t="s">
        <v>214457</v>
      </c>
      <c r="L35991" t="s">
        <v>228706</v>
      </c>
      <c r="M35991" t="s">
        <v>13</v>
      </c>
      <c r="N35991" t="s">
        <v>228826</v>
      </c>
      <c r="Q35991" t="s">
        <v>120970</v>
      </c>
      <c r="R35991" t="s">
        <v>214128</v>
      </c>
      <c r="S35991" t="s">
        <v>233771</v>
      </c>
    </row>
    <row r="35992" spans="1:19" x14ac:dyDescent="0.35">
      <c r="A35992" s="1">
        <v>44600</v>
      </c>
      <c r="B35992" t="s">
        <v>20905</v>
      </c>
      <c r="C35992" t="s">
        <v>81241</v>
      </c>
      <c r="D35992" t="s">
        <v>4</v>
      </c>
      <c r="F35992" t="s">
        <v>120109</v>
      </c>
      <c r="G35992">
        <v>8.2999999999999999E-7</v>
      </c>
      <c r="H35992" t="s">
        <v>20905</v>
      </c>
      <c r="I35992" t="s">
        <v>145429</v>
      </c>
      <c r="J35992" s="2" t="s">
        <v>189397</v>
      </c>
      <c r="K35992" t="s">
        <v>214458</v>
      </c>
      <c r="L35992" t="s">
        <v>228704</v>
      </c>
      <c r="M35992" t="s">
        <v>12</v>
      </c>
      <c r="N35992" t="s">
        <v>228899</v>
      </c>
      <c r="O35992" t="s">
        <v>229220</v>
      </c>
      <c r="P35992" t="s">
        <v>229220</v>
      </c>
      <c r="Q35992" t="s">
        <v>121077</v>
      </c>
      <c r="R35992" t="s">
        <v>214128</v>
      </c>
      <c r="S35992" t="s">
        <v>233771</v>
      </c>
    </row>
    <row r="35993" spans="1:19" x14ac:dyDescent="0.35">
      <c r="A35993" s="1">
        <v>44601</v>
      </c>
      <c r="B35993" t="s">
        <v>20906</v>
      </c>
      <c r="C35993" t="s">
        <v>81242</v>
      </c>
      <c r="D35993" t="s">
        <v>5</v>
      </c>
      <c r="F35993" t="s">
        <v>123046</v>
      </c>
      <c r="G35993">
        <v>3.9999999999999998E-6</v>
      </c>
      <c r="H35993" t="s">
        <v>20906</v>
      </c>
      <c r="I35993" t="s">
        <v>145430</v>
      </c>
      <c r="J35993" s="2" t="s">
        <v>189398</v>
      </c>
      <c r="K35993" t="s">
        <v>214459</v>
      </c>
      <c r="L35993" t="s">
        <v>228706</v>
      </c>
      <c r="M35993" t="s">
        <v>8</v>
      </c>
      <c r="N35993" t="s">
        <v>228910</v>
      </c>
      <c r="O35993" t="s">
        <v>229253</v>
      </c>
      <c r="P35993" t="s">
        <v>229253</v>
      </c>
      <c r="Q35993" t="s">
        <v>121322</v>
      </c>
      <c r="R35993" t="s">
        <v>214128</v>
      </c>
      <c r="S35993" t="s">
        <v>233771</v>
      </c>
    </row>
    <row r="35994" spans="1:19" x14ac:dyDescent="0.35">
      <c r="A35994" s="1">
        <v>44602</v>
      </c>
      <c r="B35994" t="s">
        <v>20906</v>
      </c>
      <c r="C35994" t="s">
        <v>81243</v>
      </c>
      <c r="D35994" t="s">
        <v>5</v>
      </c>
      <c r="E35994" t="s">
        <v>119954</v>
      </c>
      <c r="F35994" t="s">
        <v>120810</v>
      </c>
      <c r="G35994">
        <v>2.7E-6</v>
      </c>
      <c r="H35994" t="s">
        <v>20906</v>
      </c>
      <c r="I35994" t="s">
        <v>145430</v>
      </c>
      <c r="J35994" s="2" t="s">
        <v>189398</v>
      </c>
      <c r="K35994" t="s">
        <v>214459</v>
      </c>
      <c r="L35994" t="s">
        <v>228706</v>
      </c>
      <c r="M35994" t="s">
        <v>8</v>
      </c>
      <c r="N35994" t="s">
        <v>228910</v>
      </c>
      <c r="O35994" t="s">
        <v>229253</v>
      </c>
      <c r="P35994" t="s">
        <v>229253</v>
      </c>
      <c r="Q35994" t="s">
        <v>121322</v>
      </c>
      <c r="R35994" t="s">
        <v>214128</v>
      </c>
      <c r="S35994" t="s">
        <v>233771</v>
      </c>
    </row>
    <row r="35995" spans="1:19" x14ac:dyDescent="0.35">
      <c r="A35995" s="1">
        <v>44603</v>
      </c>
      <c r="B35995" t="s">
        <v>20906</v>
      </c>
      <c r="C35995" t="s">
        <v>81244</v>
      </c>
      <c r="D35995" t="s">
        <v>5</v>
      </c>
      <c r="F35995" t="s">
        <v>121437</v>
      </c>
      <c r="G35995">
        <v>4.9999999999999998E-7</v>
      </c>
      <c r="H35995" t="s">
        <v>20906</v>
      </c>
      <c r="I35995" t="s">
        <v>145430</v>
      </c>
      <c r="J35995" s="2" t="s">
        <v>189398</v>
      </c>
      <c r="K35995" t="s">
        <v>214459</v>
      </c>
      <c r="L35995" t="s">
        <v>228706</v>
      </c>
      <c r="M35995" t="s">
        <v>8</v>
      </c>
      <c r="N35995" t="s">
        <v>228910</v>
      </c>
      <c r="O35995" t="s">
        <v>229253</v>
      </c>
      <c r="P35995" t="s">
        <v>229253</v>
      </c>
      <c r="Q35995" t="s">
        <v>121322</v>
      </c>
      <c r="R35995" t="s">
        <v>214128</v>
      </c>
      <c r="S35995" t="s">
        <v>233771</v>
      </c>
    </row>
    <row r="35996" spans="1:19" x14ac:dyDescent="0.35">
      <c r="A35996" s="1">
        <v>44604</v>
      </c>
      <c r="B35996" t="s">
        <v>20907</v>
      </c>
      <c r="C35996" t="s">
        <v>81245</v>
      </c>
      <c r="D35996" t="s">
        <v>4</v>
      </c>
      <c r="F35996" t="s">
        <v>121551</v>
      </c>
      <c r="G35996">
        <v>1.5999999999999999E-6</v>
      </c>
      <c r="H35996" t="s">
        <v>20907</v>
      </c>
      <c r="I35996" t="s">
        <v>145431</v>
      </c>
      <c r="J35996" s="2" t="s">
        <v>189399</v>
      </c>
      <c r="K35996" t="s">
        <v>214128</v>
      </c>
      <c r="L35996" t="s">
        <v>228704</v>
      </c>
      <c r="M35996" t="s">
        <v>8</v>
      </c>
      <c r="N35996" t="s">
        <v>228828</v>
      </c>
      <c r="O35996" t="s">
        <v>229113</v>
      </c>
      <c r="P35996" t="s">
        <v>230137</v>
      </c>
      <c r="Q35996" t="s">
        <v>120008</v>
      </c>
      <c r="R35996" t="s">
        <v>214128</v>
      </c>
      <c r="S35996" t="s">
        <v>233771</v>
      </c>
    </row>
    <row r="35997" spans="1:19" x14ac:dyDescent="0.35">
      <c r="A35997" s="1">
        <v>44605</v>
      </c>
      <c r="B35997" t="s">
        <v>20908</v>
      </c>
      <c r="C35997" t="s">
        <v>81246</v>
      </c>
      <c r="D35997" t="s">
        <v>5</v>
      </c>
      <c r="E35997" t="s">
        <v>119954</v>
      </c>
      <c r="F35997" t="s">
        <v>122930</v>
      </c>
      <c r="G35997">
        <v>1.0000000000000001E-5</v>
      </c>
      <c r="H35997" t="s">
        <v>20908</v>
      </c>
      <c r="I35997" t="s">
        <v>145432</v>
      </c>
      <c r="J35997" s="2" t="s">
        <v>189400</v>
      </c>
      <c r="K35997" t="s">
        <v>214128</v>
      </c>
      <c r="L35997" t="s">
        <v>228704</v>
      </c>
      <c r="M35997" t="s">
        <v>8</v>
      </c>
      <c r="N35997" t="s">
        <v>228832</v>
      </c>
      <c r="O35997" t="s">
        <v>229111</v>
      </c>
      <c r="P35997" t="s">
        <v>230079</v>
      </c>
      <c r="Q35997" t="s">
        <v>119973</v>
      </c>
      <c r="R35997" t="s">
        <v>214128</v>
      </c>
      <c r="S35997" t="s">
        <v>233771</v>
      </c>
    </row>
    <row r="35998" spans="1:19" x14ac:dyDescent="0.35">
      <c r="A35998" s="1">
        <v>44607</v>
      </c>
      <c r="B35998" t="s">
        <v>20908</v>
      </c>
      <c r="C35998" t="s">
        <v>81247</v>
      </c>
      <c r="D35998" t="s">
        <v>5</v>
      </c>
      <c r="E35998" t="s">
        <v>119955</v>
      </c>
      <c r="F35998" t="s">
        <v>121506</v>
      </c>
      <c r="G35998">
        <v>3.4999999999999999E-6</v>
      </c>
      <c r="H35998" t="s">
        <v>20908</v>
      </c>
      <c r="I35998" t="s">
        <v>145432</v>
      </c>
      <c r="J35998" s="2" t="s">
        <v>189400</v>
      </c>
      <c r="K35998" t="s">
        <v>214128</v>
      </c>
      <c r="L35998" t="s">
        <v>228704</v>
      </c>
      <c r="M35998" t="s">
        <v>8</v>
      </c>
      <c r="N35998" t="s">
        <v>228832</v>
      </c>
      <c r="O35998" t="s">
        <v>229111</v>
      </c>
      <c r="P35998" t="s">
        <v>230079</v>
      </c>
      <c r="Q35998" t="s">
        <v>119973</v>
      </c>
      <c r="R35998" t="s">
        <v>214128</v>
      </c>
      <c r="S35998" t="s">
        <v>233771</v>
      </c>
    </row>
    <row r="35999" spans="1:19" x14ac:dyDescent="0.35">
      <c r="A35999" s="1">
        <v>44608</v>
      </c>
      <c r="B35999" t="s">
        <v>20908</v>
      </c>
      <c r="C35999" t="s">
        <v>81248</v>
      </c>
      <c r="D35999" t="s">
        <v>5</v>
      </c>
      <c r="F35999" t="s">
        <v>121128</v>
      </c>
      <c r="G35999">
        <v>3.3000000000000003E-5</v>
      </c>
      <c r="H35999" t="s">
        <v>20908</v>
      </c>
      <c r="I35999" t="s">
        <v>145432</v>
      </c>
      <c r="J35999" s="2" t="s">
        <v>189400</v>
      </c>
      <c r="K35999" t="s">
        <v>214128</v>
      </c>
      <c r="L35999" t="s">
        <v>228704</v>
      </c>
      <c r="M35999" t="s">
        <v>8</v>
      </c>
      <c r="N35999" t="s">
        <v>228832</v>
      </c>
      <c r="O35999" t="s">
        <v>229111</v>
      </c>
      <c r="P35999" t="s">
        <v>230079</v>
      </c>
      <c r="Q35999" t="s">
        <v>119973</v>
      </c>
      <c r="R35999" t="s">
        <v>214128</v>
      </c>
      <c r="S35999" t="s">
        <v>233771</v>
      </c>
    </row>
    <row r="36000" spans="1:19" x14ac:dyDescent="0.35">
      <c r="A36000" s="1">
        <v>44609</v>
      </c>
      <c r="B36000" t="s">
        <v>20909</v>
      </c>
      <c r="C36000" t="s">
        <v>81249</v>
      </c>
      <c r="D36000" t="s">
        <v>5</v>
      </c>
      <c r="E36000" t="s">
        <v>119954</v>
      </c>
      <c r="F36000" t="s">
        <v>120268</v>
      </c>
      <c r="G36000">
        <v>6.4492649999999986E-6</v>
      </c>
      <c r="H36000" t="s">
        <v>20909</v>
      </c>
      <c r="I36000" t="s">
        <v>145433</v>
      </c>
      <c r="J36000" s="2" t="s">
        <v>189401</v>
      </c>
      <c r="K36000" t="s">
        <v>214460</v>
      </c>
      <c r="L36000" t="s">
        <v>228704</v>
      </c>
      <c r="Q36000" t="s">
        <v>120008</v>
      </c>
      <c r="R36000" t="s">
        <v>214128</v>
      </c>
      <c r="S36000" t="s">
        <v>233771</v>
      </c>
    </row>
    <row r="36001" spans="1:19" x14ac:dyDescent="0.35">
      <c r="A36001" s="1">
        <v>44610</v>
      </c>
      <c r="B36001" t="s">
        <v>20909</v>
      </c>
      <c r="C36001" t="s">
        <v>81250</v>
      </c>
      <c r="D36001" t="s">
        <v>5</v>
      </c>
      <c r="E36001" t="s">
        <v>119955</v>
      </c>
      <c r="F36001" t="s">
        <v>120217</v>
      </c>
      <c r="G36001">
        <v>4.5031000000000001E-6</v>
      </c>
      <c r="H36001" t="s">
        <v>20909</v>
      </c>
      <c r="I36001" t="s">
        <v>145433</v>
      </c>
      <c r="J36001" s="2" t="s">
        <v>189401</v>
      </c>
      <c r="K36001" t="s">
        <v>214460</v>
      </c>
      <c r="L36001" t="s">
        <v>228704</v>
      </c>
      <c r="Q36001" t="s">
        <v>120008</v>
      </c>
      <c r="R36001" t="s">
        <v>214128</v>
      </c>
      <c r="S36001" t="s">
        <v>233771</v>
      </c>
    </row>
    <row r="36002" spans="1:19" x14ac:dyDescent="0.35">
      <c r="A36002" s="1">
        <v>44611</v>
      </c>
      <c r="B36002" t="s">
        <v>20909</v>
      </c>
      <c r="C36002" t="s">
        <v>81251</v>
      </c>
      <c r="D36002" t="s">
        <v>5</v>
      </c>
      <c r="E36002" t="s">
        <v>119956</v>
      </c>
      <c r="F36002" t="s">
        <v>121958</v>
      </c>
      <c r="G36002">
        <v>1.1186808E-5</v>
      </c>
      <c r="H36002" t="s">
        <v>20909</v>
      </c>
      <c r="I36002" t="s">
        <v>145433</v>
      </c>
      <c r="J36002" s="2" t="s">
        <v>189401</v>
      </c>
      <c r="K36002" t="s">
        <v>214460</v>
      </c>
      <c r="L36002" t="s">
        <v>228704</v>
      </c>
      <c r="Q36002" t="s">
        <v>120008</v>
      </c>
      <c r="R36002" t="s">
        <v>214128</v>
      </c>
      <c r="S36002" t="s">
        <v>233771</v>
      </c>
    </row>
    <row r="36003" spans="1:19" x14ac:dyDescent="0.35">
      <c r="A36003" s="1">
        <v>44612</v>
      </c>
      <c r="B36003" t="s">
        <v>20910</v>
      </c>
      <c r="C36003" t="s">
        <v>81252</v>
      </c>
      <c r="D36003" t="s">
        <v>5</v>
      </c>
      <c r="F36003" t="s">
        <v>122696</v>
      </c>
      <c r="G36003">
        <v>1.8349799999999999E-7</v>
      </c>
      <c r="H36003" t="s">
        <v>20910</v>
      </c>
      <c r="I36003" t="s">
        <v>145434</v>
      </c>
      <c r="J36003" s="2" t="s">
        <v>189402</v>
      </c>
      <c r="K36003" t="s">
        <v>214461</v>
      </c>
      <c r="L36003" t="s">
        <v>228704</v>
      </c>
      <c r="M36003" t="s">
        <v>8</v>
      </c>
      <c r="N36003" t="s">
        <v>228841</v>
      </c>
      <c r="O36003" t="s">
        <v>229159</v>
      </c>
      <c r="P36003" t="s">
        <v>229159</v>
      </c>
      <c r="Q36003" t="s">
        <v>121291</v>
      </c>
      <c r="R36003" t="s">
        <v>214128</v>
      </c>
      <c r="S36003" t="s">
        <v>233771</v>
      </c>
    </row>
    <row r="36004" spans="1:19" x14ac:dyDescent="0.35">
      <c r="A36004" s="1">
        <v>44613</v>
      </c>
      <c r="B36004" t="s">
        <v>20911</v>
      </c>
      <c r="C36004" t="s">
        <v>81253</v>
      </c>
      <c r="D36004" t="s">
        <v>4</v>
      </c>
      <c r="F36004" t="s">
        <v>120817</v>
      </c>
      <c r="G36004">
        <v>4.0000000000000001E-8</v>
      </c>
      <c r="H36004" t="s">
        <v>20911</v>
      </c>
      <c r="I36004" t="s">
        <v>145435</v>
      </c>
      <c r="J36004" s="2" t="s">
        <v>189403</v>
      </c>
      <c r="K36004" t="s">
        <v>214462</v>
      </c>
      <c r="L36004" t="s">
        <v>228704</v>
      </c>
      <c r="M36004" t="s">
        <v>8</v>
      </c>
      <c r="N36004" t="s">
        <v>228830</v>
      </c>
      <c r="O36004" t="s">
        <v>229110</v>
      </c>
      <c r="P36004" t="s">
        <v>229110</v>
      </c>
      <c r="Q36004" t="s">
        <v>120198</v>
      </c>
      <c r="R36004" t="s">
        <v>214128</v>
      </c>
      <c r="S36004" t="s">
        <v>233771</v>
      </c>
    </row>
    <row r="36005" spans="1:19" x14ac:dyDescent="0.35">
      <c r="A36005" s="1">
        <v>44614</v>
      </c>
      <c r="B36005" t="s">
        <v>20911</v>
      </c>
      <c r="C36005" t="s">
        <v>81254</v>
      </c>
      <c r="D36005" t="s">
        <v>4</v>
      </c>
      <c r="F36005" t="s">
        <v>120198</v>
      </c>
      <c r="G36005">
        <v>1.8E-7</v>
      </c>
      <c r="H36005" t="s">
        <v>20911</v>
      </c>
      <c r="I36005" t="s">
        <v>145435</v>
      </c>
      <c r="J36005" s="2" t="s">
        <v>189403</v>
      </c>
      <c r="K36005" t="s">
        <v>214462</v>
      </c>
      <c r="L36005" t="s">
        <v>228704</v>
      </c>
      <c r="M36005" t="s">
        <v>8</v>
      </c>
      <c r="N36005" t="s">
        <v>228830</v>
      </c>
      <c r="O36005" t="s">
        <v>229110</v>
      </c>
      <c r="P36005" t="s">
        <v>229110</v>
      </c>
      <c r="Q36005" t="s">
        <v>120198</v>
      </c>
      <c r="R36005" t="s">
        <v>214128</v>
      </c>
      <c r="S36005" t="s">
        <v>233771</v>
      </c>
    </row>
    <row r="36006" spans="1:19" x14ac:dyDescent="0.35">
      <c r="A36006" s="1">
        <v>44615</v>
      </c>
      <c r="B36006" t="s">
        <v>20911</v>
      </c>
      <c r="C36006" t="s">
        <v>81255</v>
      </c>
      <c r="D36006" t="s">
        <v>4</v>
      </c>
      <c r="F36006" t="s">
        <v>121552</v>
      </c>
      <c r="G36006">
        <v>2E-8</v>
      </c>
      <c r="H36006" t="s">
        <v>20911</v>
      </c>
      <c r="I36006" t="s">
        <v>145435</v>
      </c>
      <c r="J36006" s="2" t="s">
        <v>189403</v>
      </c>
      <c r="K36006" t="s">
        <v>214462</v>
      </c>
      <c r="L36006" t="s">
        <v>228704</v>
      </c>
      <c r="M36006" t="s">
        <v>8</v>
      </c>
      <c r="N36006" t="s">
        <v>228830</v>
      </c>
      <c r="O36006" t="s">
        <v>229110</v>
      </c>
      <c r="P36006" t="s">
        <v>229110</v>
      </c>
      <c r="Q36006" t="s">
        <v>120198</v>
      </c>
      <c r="R36006" t="s">
        <v>214128</v>
      </c>
      <c r="S36006" t="s">
        <v>233771</v>
      </c>
    </row>
    <row r="36007" spans="1:19" x14ac:dyDescent="0.35">
      <c r="A36007" s="1">
        <v>44617</v>
      </c>
      <c r="B36007" t="s">
        <v>20912</v>
      </c>
      <c r="C36007" t="s">
        <v>81256</v>
      </c>
      <c r="D36007" t="s">
        <v>4</v>
      </c>
      <c r="F36007" t="s">
        <v>120601</v>
      </c>
      <c r="G36007">
        <v>4.0250000000000001E-7</v>
      </c>
      <c r="H36007" t="s">
        <v>20912</v>
      </c>
      <c r="I36007" t="s">
        <v>145436</v>
      </c>
      <c r="J36007" s="2" t="s">
        <v>189404</v>
      </c>
      <c r="K36007" t="s">
        <v>214463</v>
      </c>
      <c r="L36007" t="s">
        <v>228704</v>
      </c>
      <c r="M36007" t="s">
        <v>8</v>
      </c>
      <c r="N36007" t="s">
        <v>228923</v>
      </c>
      <c r="O36007" t="s">
        <v>229411</v>
      </c>
      <c r="P36007" t="s">
        <v>231961</v>
      </c>
      <c r="Q36007" t="s">
        <v>120601</v>
      </c>
      <c r="R36007" t="s">
        <v>214128</v>
      </c>
      <c r="S36007" t="s">
        <v>233771</v>
      </c>
    </row>
    <row r="36008" spans="1:19" x14ac:dyDescent="0.35">
      <c r="A36008" s="1">
        <v>44618</v>
      </c>
      <c r="B36008" t="s">
        <v>20913</v>
      </c>
      <c r="C36008" t="s">
        <v>81257</v>
      </c>
      <c r="D36008" t="s">
        <v>5</v>
      </c>
      <c r="F36008" t="s">
        <v>121035</v>
      </c>
      <c r="G36008">
        <v>3.0000000000000001E-6</v>
      </c>
      <c r="H36008" t="s">
        <v>20913</v>
      </c>
      <c r="I36008" t="s">
        <v>145437</v>
      </c>
      <c r="J36008" s="2" t="s">
        <v>189405</v>
      </c>
      <c r="K36008" t="s">
        <v>214464</v>
      </c>
      <c r="L36008" t="s">
        <v>228704</v>
      </c>
      <c r="M36008" t="s">
        <v>15</v>
      </c>
      <c r="N36008" t="s">
        <v>228996</v>
      </c>
      <c r="O36008" t="s">
        <v>229636</v>
      </c>
      <c r="P36008" t="s">
        <v>231156</v>
      </c>
      <c r="Q36008" t="s">
        <v>121195</v>
      </c>
      <c r="R36008" t="s">
        <v>214128</v>
      </c>
      <c r="S36008" t="s">
        <v>233771</v>
      </c>
    </row>
    <row r="36009" spans="1:19" x14ac:dyDescent="0.35">
      <c r="A36009" s="1">
        <v>44619</v>
      </c>
      <c r="B36009" t="s">
        <v>20913</v>
      </c>
      <c r="C36009" t="s">
        <v>81258</v>
      </c>
      <c r="D36009" t="s">
        <v>4</v>
      </c>
      <c r="F36009" t="s">
        <v>120052</v>
      </c>
      <c r="G36009">
        <v>1.5E-6</v>
      </c>
      <c r="H36009" t="s">
        <v>20913</v>
      </c>
      <c r="I36009" t="s">
        <v>145437</v>
      </c>
      <c r="J36009" s="2" t="s">
        <v>189405</v>
      </c>
      <c r="K36009" t="s">
        <v>214464</v>
      </c>
      <c r="L36009" t="s">
        <v>228704</v>
      </c>
      <c r="M36009" t="s">
        <v>15</v>
      </c>
      <c r="N36009" t="s">
        <v>228996</v>
      </c>
      <c r="O36009" t="s">
        <v>229636</v>
      </c>
      <c r="P36009" t="s">
        <v>231156</v>
      </c>
      <c r="Q36009" t="s">
        <v>121195</v>
      </c>
      <c r="R36009" t="s">
        <v>214128</v>
      </c>
      <c r="S36009" t="s">
        <v>233771</v>
      </c>
    </row>
    <row r="36010" spans="1:19" x14ac:dyDescent="0.35">
      <c r="A36010" s="1">
        <v>44621</v>
      </c>
      <c r="B36010" t="s">
        <v>20914</v>
      </c>
      <c r="C36010" t="s">
        <v>81259</v>
      </c>
      <c r="D36010" t="s">
        <v>5</v>
      </c>
      <c r="E36010" t="s">
        <v>119955</v>
      </c>
      <c r="F36010" t="s">
        <v>120104</v>
      </c>
      <c r="G36010">
        <v>1.9999999999999999E-6</v>
      </c>
      <c r="H36010" t="s">
        <v>20914</v>
      </c>
      <c r="I36010" t="s">
        <v>145438</v>
      </c>
      <c r="J36010" s="2" t="s">
        <v>189406</v>
      </c>
      <c r="K36010" t="s">
        <v>214465</v>
      </c>
      <c r="L36010" t="s">
        <v>228704</v>
      </c>
      <c r="M36010" t="s">
        <v>8</v>
      </c>
      <c r="N36010" t="s">
        <v>228832</v>
      </c>
      <c r="O36010" t="s">
        <v>229111</v>
      </c>
      <c r="P36010" t="s">
        <v>230079</v>
      </c>
      <c r="Q36010" t="s">
        <v>120216</v>
      </c>
      <c r="R36010" t="s">
        <v>214128</v>
      </c>
      <c r="S36010" t="s">
        <v>233771</v>
      </c>
    </row>
    <row r="36011" spans="1:19" x14ac:dyDescent="0.35">
      <c r="A36011" s="1">
        <v>44622</v>
      </c>
      <c r="B36011" t="s">
        <v>20914</v>
      </c>
      <c r="C36011" t="s">
        <v>81260</v>
      </c>
      <c r="D36011" t="s">
        <v>5</v>
      </c>
      <c r="E36011" t="s">
        <v>119954</v>
      </c>
      <c r="F36011" t="s">
        <v>121693</v>
      </c>
      <c r="G36011">
        <v>1.2225000000000001E-5</v>
      </c>
      <c r="H36011" t="s">
        <v>20914</v>
      </c>
      <c r="I36011" t="s">
        <v>145438</v>
      </c>
      <c r="J36011" s="2" t="s">
        <v>189406</v>
      </c>
      <c r="K36011" t="s">
        <v>214465</v>
      </c>
      <c r="L36011" t="s">
        <v>228704</v>
      </c>
      <c r="M36011" t="s">
        <v>8</v>
      </c>
      <c r="N36011" t="s">
        <v>228832</v>
      </c>
      <c r="O36011" t="s">
        <v>229111</v>
      </c>
      <c r="P36011" t="s">
        <v>230079</v>
      </c>
      <c r="Q36011" t="s">
        <v>120216</v>
      </c>
      <c r="R36011" t="s">
        <v>214128</v>
      </c>
      <c r="S36011" t="s">
        <v>233771</v>
      </c>
    </row>
    <row r="36012" spans="1:19" x14ac:dyDescent="0.35">
      <c r="A36012" s="1">
        <v>44623</v>
      </c>
      <c r="B36012" t="s">
        <v>20915</v>
      </c>
      <c r="C36012" t="s">
        <v>81261</v>
      </c>
      <c r="D36012" t="s">
        <v>5</v>
      </c>
      <c r="E36012" t="s">
        <v>119955</v>
      </c>
      <c r="F36012" t="s">
        <v>121088</v>
      </c>
      <c r="G36012">
        <v>4.1900000000000014E-6</v>
      </c>
      <c r="H36012" t="s">
        <v>20915</v>
      </c>
      <c r="I36012" t="s">
        <v>145439</v>
      </c>
      <c r="J36012" s="2" t="s">
        <v>189407</v>
      </c>
      <c r="K36012" t="s">
        <v>214466</v>
      </c>
      <c r="L36012" t="s">
        <v>228705</v>
      </c>
      <c r="M36012" t="s">
        <v>8</v>
      </c>
      <c r="N36012" t="s">
        <v>228828</v>
      </c>
      <c r="O36012" t="s">
        <v>229113</v>
      </c>
      <c r="P36012" t="s">
        <v>230103</v>
      </c>
      <c r="Q36012" t="s">
        <v>121129</v>
      </c>
      <c r="R36012" t="s">
        <v>214128</v>
      </c>
      <c r="S36012" t="s">
        <v>233771</v>
      </c>
    </row>
    <row r="36013" spans="1:19" x14ac:dyDescent="0.35">
      <c r="A36013" s="1">
        <v>44624</v>
      </c>
      <c r="B36013" t="s">
        <v>20915</v>
      </c>
      <c r="C36013" t="s">
        <v>81262</v>
      </c>
      <c r="D36013" t="s">
        <v>5</v>
      </c>
      <c r="E36013" t="s">
        <v>119955</v>
      </c>
      <c r="F36013" t="s">
        <v>123327</v>
      </c>
      <c r="G36013">
        <v>2.8886639999999998E-6</v>
      </c>
      <c r="H36013" t="s">
        <v>20915</v>
      </c>
      <c r="I36013" t="s">
        <v>145439</v>
      </c>
      <c r="J36013" s="2" t="s">
        <v>189407</v>
      </c>
      <c r="K36013" t="s">
        <v>214466</v>
      </c>
      <c r="L36013" t="s">
        <v>228705</v>
      </c>
      <c r="M36013" t="s">
        <v>8</v>
      </c>
      <c r="N36013" t="s">
        <v>228828</v>
      </c>
      <c r="O36013" t="s">
        <v>229113</v>
      </c>
      <c r="P36013" t="s">
        <v>230103</v>
      </c>
      <c r="Q36013" t="s">
        <v>121129</v>
      </c>
      <c r="R36013" t="s">
        <v>214128</v>
      </c>
      <c r="S36013" t="s">
        <v>233771</v>
      </c>
    </row>
    <row r="36014" spans="1:19" x14ac:dyDescent="0.35">
      <c r="A36014" s="1">
        <v>44625</v>
      </c>
      <c r="B36014" t="s">
        <v>20915</v>
      </c>
      <c r="C36014" t="s">
        <v>81263</v>
      </c>
      <c r="D36014" t="s">
        <v>5</v>
      </c>
      <c r="E36014" t="s">
        <v>119955</v>
      </c>
      <c r="F36014" t="s">
        <v>121129</v>
      </c>
      <c r="G36014">
        <v>6.9999999999999999E-6</v>
      </c>
      <c r="H36014" t="s">
        <v>20915</v>
      </c>
      <c r="I36014" t="s">
        <v>145439</v>
      </c>
      <c r="J36014" s="2" t="s">
        <v>189407</v>
      </c>
      <c r="K36014" t="s">
        <v>214466</v>
      </c>
      <c r="L36014" t="s">
        <v>228705</v>
      </c>
      <c r="M36014" t="s">
        <v>8</v>
      </c>
      <c r="N36014" t="s">
        <v>228828</v>
      </c>
      <c r="O36014" t="s">
        <v>229113</v>
      </c>
      <c r="P36014" t="s">
        <v>230103</v>
      </c>
      <c r="Q36014" t="s">
        <v>121129</v>
      </c>
      <c r="R36014" t="s">
        <v>214128</v>
      </c>
      <c r="S36014" t="s">
        <v>233771</v>
      </c>
    </row>
    <row r="36015" spans="1:19" x14ac:dyDescent="0.35">
      <c r="A36015" s="1">
        <v>44627</v>
      </c>
      <c r="B36015" t="s">
        <v>20916</v>
      </c>
      <c r="C36015" t="s">
        <v>81264</v>
      </c>
      <c r="D36015" t="s">
        <v>5</v>
      </c>
      <c r="F36015" t="s">
        <v>122575</v>
      </c>
      <c r="G36015">
        <v>5.4999999999999999E-6</v>
      </c>
      <c r="H36015" t="s">
        <v>20916</v>
      </c>
      <c r="I36015" t="s">
        <v>145440</v>
      </c>
      <c r="J36015" s="2" t="s">
        <v>189408</v>
      </c>
      <c r="K36015" t="s">
        <v>214128</v>
      </c>
      <c r="L36015" t="s">
        <v>228704</v>
      </c>
      <c r="M36015" t="s">
        <v>11</v>
      </c>
      <c r="N36015" t="s">
        <v>228826</v>
      </c>
      <c r="O36015" t="s">
        <v>229106</v>
      </c>
      <c r="P36015" t="s">
        <v>229106</v>
      </c>
      <c r="Q36015" t="s">
        <v>120682</v>
      </c>
      <c r="R36015" t="s">
        <v>214128</v>
      </c>
      <c r="S36015" t="s">
        <v>233771</v>
      </c>
    </row>
    <row r="36016" spans="1:19" x14ac:dyDescent="0.35">
      <c r="A36016" s="1">
        <v>44628</v>
      </c>
      <c r="B36016" t="s">
        <v>20917</v>
      </c>
      <c r="C36016" t="s">
        <v>81265</v>
      </c>
      <c r="D36016" t="s">
        <v>5</v>
      </c>
      <c r="F36016" t="s">
        <v>122018</v>
      </c>
      <c r="G36016">
        <v>1.6000000000000001E-8</v>
      </c>
      <c r="H36016" t="s">
        <v>20917</v>
      </c>
      <c r="I36016" t="s">
        <v>145441</v>
      </c>
      <c r="J36016" s="2" t="s">
        <v>189409</v>
      </c>
      <c r="K36016" t="s">
        <v>214128</v>
      </c>
      <c r="L36016" t="s">
        <v>228704</v>
      </c>
      <c r="M36016" t="s">
        <v>8</v>
      </c>
      <c r="N36016" t="s">
        <v>228881</v>
      </c>
      <c r="O36016" t="s">
        <v>229259</v>
      </c>
      <c r="P36016" t="s">
        <v>230552</v>
      </c>
      <c r="Q36016" t="s">
        <v>120833</v>
      </c>
      <c r="R36016" t="s">
        <v>214128</v>
      </c>
      <c r="S36016" t="s">
        <v>233771</v>
      </c>
    </row>
    <row r="36017" spans="1:19" x14ac:dyDescent="0.35">
      <c r="A36017" s="1">
        <v>44629</v>
      </c>
      <c r="B36017" t="s">
        <v>20918</v>
      </c>
      <c r="C36017" t="s">
        <v>81266</v>
      </c>
      <c r="D36017" t="s">
        <v>4</v>
      </c>
      <c r="F36017" t="s">
        <v>120210</v>
      </c>
      <c r="G36017">
        <v>1.6829200000000001E-7</v>
      </c>
      <c r="H36017" t="s">
        <v>20918</v>
      </c>
      <c r="I36017" t="s">
        <v>145442</v>
      </c>
      <c r="J36017" s="2" t="s">
        <v>189410</v>
      </c>
      <c r="K36017" t="s">
        <v>214467</v>
      </c>
      <c r="L36017" t="s">
        <v>228705</v>
      </c>
      <c r="M36017" t="s">
        <v>10</v>
      </c>
      <c r="N36017" t="s">
        <v>228902</v>
      </c>
      <c r="O36017" t="s">
        <v>229232</v>
      </c>
      <c r="P36017" t="s">
        <v>229232</v>
      </c>
      <c r="Q36017" t="s">
        <v>123038</v>
      </c>
      <c r="R36017" t="s">
        <v>214128</v>
      </c>
      <c r="S36017" t="s">
        <v>233771</v>
      </c>
    </row>
    <row r="36018" spans="1:19" x14ac:dyDescent="0.35">
      <c r="A36018" s="1">
        <v>44630</v>
      </c>
      <c r="B36018" t="s">
        <v>20918</v>
      </c>
      <c r="C36018" t="s">
        <v>81267</v>
      </c>
      <c r="D36018" t="s">
        <v>4</v>
      </c>
      <c r="F36018" t="s">
        <v>123964</v>
      </c>
      <c r="G36018">
        <v>9.6122000000000005E-8</v>
      </c>
      <c r="H36018" t="s">
        <v>20918</v>
      </c>
      <c r="I36018" t="s">
        <v>145442</v>
      </c>
      <c r="J36018" s="2" t="s">
        <v>189410</v>
      </c>
      <c r="K36018" t="s">
        <v>214467</v>
      </c>
      <c r="L36018" t="s">
        <v>228705</v>
      </c>
      <c r="M36018" t="s">
        <v>10</v>
      </c>
      <c r="N36018" t="s">
        <v>228902</v>
      </c>
      <c r="O36018" t="s">
        <v>229232</v>
      </c>
      <c r="P36018" t="s">
        <v>229232</v>
      </c>
      <c r="Q36018" t="s">
        <v>123038</v>
      </c>
      <c r="R36018" t="s">
        <v>214128</v>
      </c>
      <c r="S36018" t="s">
        <v>233771</v>
      </c>
    </row>
    <row r="36019" spans="1:19" x14ac:dyDescent="0.35">
      <c r="A36019" s="1">
        <v>44632</v>
      </c>
      <c r="B36019" t="s">
        <v>20919</v>
      </c>
      <c r="C36019" t="s">
        <v>81268</v>
      </c>
      <c r="D36019" t="s">
        <v>4</v>
      </c>
      <c r="F36019" t="s">
        <v>121258</v>
      </c>
      <c r="G36019">
        <v>6.9999999999999997E-7</v>
      </c>
      <c r="H36019" t="s">
        <v>20919</v>
      </c>
      <c r="I36019" t="s">
        <v>145443</v>
      </c>
      <c r="J36019" s="2" t="s">
        <v>189411</v>
      </c>
      <c r="K36019" t="s">
        <v>214128</v>
      </c>
      <c r="L36019" t="s">
        <v>228706</v>
      </c>
      <c r="M36019" t="s">
        <v>8</v>
      </c>
      <c r="N36019" t="s">
        <v>228832</v>
      </c>
      <c r="O36019" t="s">
        <v>229111</v>
      </c>
      <c r="P36019" t="s">
        <v>230079</v>
      </c>
      <c r="Q36019" t="s">
        <v>120216</v>
      </c>
      <c r="R36019" t="s">
        <v>214128</v>
      </c>
      <c r="S36019" t="s">
        <v>233771</v>
      </c>
    </row>
    <row r="36020" spans="1:19" x14ac:dyDescent="0.35">
      <c r="A36020" s="1">
        <v>44633</v>
      </c>
      <c r="B36020" t="s">
        <v>20920</v>
      </c>
      <c r="C36020" t="s">
        <v>81269</v>
      </c>
      <c r="D36020" t="s">
        <v>5</v>
      </c>
      <c r="E36020" t="s">
        <v>119954</v>
      </c>
      <c r="F36020" t="s">
        <v>120113</v>
      </c>
      <c r="G36020">
        <v>2.0000000000000002E-5</v>
      </c>
      <c r="H36020" t="s">
        <v>20920</v>
      </c>
      <c r="I36020" t="s">
        <v>145444</v>
      </c>
      <c r="J36020" s="2" t="s">
        <v>189412</v>
      </c>
      <c r="K36020" t="s">
        <v>214468</v>
      </c>
      <c r="L36020" t="s">
        <v>228704</v>
      </c>
      <c r="M36020" t="s">
        <v>8</v>
      </c>
      <c r="N36020" t="s">
        <v>228850</v>
      </c>
      <c r="O36020" t="s">
        <v>229142</v>
      </c>
      <c r="P36020" t="s">
        <v>229142</v>
      </c>
      <c r="Q36020" t="s">
        <v>121377</v>
      </c>
      <c r="R36020" t="s">
        <v>214128</v>
      </c>
      <c r="S36020" t="s">
        <v>233771</v>
      </c>
    </row>
    <row r="36021" spans="1:19" x14ac:dyDescent="0.35">
      <c r="A36021" s="1">
        <v>44634</v>
      </c>
      <c r="B36021" t="s">
        <v>20920</v>
      </c>
      <c r="C36021" t="s">
        <v>81270</v>
      </c>
      <c r="D36021" t="s">
        <v>5</v>
      </c>
      <c r="F36021" t="s">
        <v>119985</v>
      </c>
      <c r="G36021">
        <v>7.0001000000000001E-6</v>
      </c>
      <c r="H36021" t="s">
        <v>20920</v>
      </c>
      <c r="I36021" t="s">
        <v>145444</v>
      </c>
      <c r="J36021" s="2" t="s">
        <v>189412</v>
      </c>
      <c r="K36021" t="s">
        <v>214468</v>
      </c>
      <c r="L36021" t="s">
        <v>228704</v>
      </c>
      <c r="M36021" t="s">
        <v>8</v>
      </c>
      <c r="N36021" t="s">
        <v>228850</v>
      </c>
      <c r="O36021" t="s">
        <v>229142</v>
      </c>
      <c r="P36021" t="s">
        <v>229142</v>
      </c>
      <c r="Q36021" t="s">
        <v>121377</v>
      </c>
      <c r="R36021" t="s">
        <v>214128</v>
      </c>
      <c r="S36021" t="s">
        <v>233771</v>
      </c>
    </row>
    <row r="36022" spans="1:19" x14ac:dyDescent="0.35">
      <c r="A36022" s="1">
        <v>44635</v>
      </c>
      <c r="B36022" t="s">
        <v>20920</v>
      </c>
      <c r="C36022" t="s">
        <v>81271</v>
      </c>
      <c r="D36022" t="s">
        <v>5</v>
      </c>
      <c r="E36022" t="s">
        <v>119955</v>
      </c>
      <c r="F36022" t="s">
        <v>122019</v>
      </c>
      <c r="G36022">
        <v>5.0000000000000004E-6</v>
      </c>
      <c r="H36022" t="s">
        <v>20920</v>
      </c>
      <c r="I36022" t="s">
        <v>145444</v>
      </c>
      <c r="J36022" s="2" t="s">
        <v>189412</v>
      </c>
      <c r="K36022" t="s">
        <v>214468</v>
      </c>
      <c r="L36022" t="s">
        <v>228704</v>
      </c>
      <c r="M36022" t="s">
        <v>8</v>
      </c>
      <c r="N36022" t="s">
        <v>228850</v>
      </c>
      <c r="O36022" t="s">
        <v>229142</v>
      </c>
      <c r="P36022" t="s">
        <v>229142</v>
      </c>
      <c r="Q36022" t="s">
        <v>121377</v>
      </c>
      <c r="R36022" t="s">
        <v>214128</v>
      </c>
      <c r="S36022" t="s">
        <v>233771</v>
      </c>
    </row>
    <row r="36023" spans="1:19" x14ac:dyDescent="0.35">
      <c r="A36023" s="1">
        <v>44636</v>
      </c>
      <c r="B36023" t="s">
        <v>20920</v>
      </c>
      <c r="C36023" t="s">
        <v>81272</v>
      </c>
      <c r="D36023" t="s">
        <v>5</v>
      </c>
      <c r="E36023" t="s">
        <v>119956</v>
      </c>
      <c r="F36023" t="s">
        <v>122052</v>
      </c>
      <c r="G36023">
        <v>1.5E-5</v>
      </c>
      <c r="H36023" t="s">
        <v>20920</v>
      </c>
      <c r="I36023" t="s">
        <v>145444</v>
      </c>
      <c r="J36023" s="2" t="s">
        <v>189412</v>
      </c>
      <c r="K36023" t="s">
        <v>214468</v>
      </c>
      <c r="L36023" t="s">
        <v>228704</v>
      </c>
      <c r="M36023" t="s">
        <v>8</v>
      </c>
      <c r="N36023" t="s">
        <v>228850</v>
      </c>
      <c r="O36023" t="s">
        <v>229142</v>
      </c>
      <c r="P36023" t="s">
        <v>229142</v>
      </c>
      <c r="Q36023" t="s">
        <v>121377</v>
      </c>
      <c r="R36023" t="s">
        <v>214128</v>
      </c>
      <c r="S36023" t="s">
        <v>233771</v>
      </c>
    </row>
    <row r="36024" spans="1:19" x14ac:dyDescent="0.35">
      <c r="A36024" s="1">
        <v>44637</v>
      </c>
      <c r="B36024" t="s">
        <v>20920</v>
      </c>
      <c r="C36024" t="s">
        <v>81273</v>
      </c>
      <c r="D36024" t="s">
        <v>5</v>
      </c>
      <c r="E36024" t="s">
        <v>119955</v>
      </c>
      <c r="F36024" t="s">
        <v>122610</v>
      </c>
      <c r="G36024">
        <v>8.4999999999999999E-6</v>
      </c>
      <c r="H36024" t="s">
        <v>20920</v>
      </c>
      <c r="I36024" t="s">
        <v>145444</v>
      </c>
      <c r="J36024" s="2" t="s">
        <v>189412</v>
      </c>
      <c r="K36024" t="s">
        <v>214468</v>
      </c>
      <c r="L36024" t="s">
        <v>228704</v>
      </c>
      <c r="M36024" t="s">
        <v>8</v>
      </c>
      <c r="N36024" t="s">
        <v>228850</v>
      </c>
      <c r="O36024" t="s">
        <v>229142</v>
      </c>
      <c r="P36024" t="s">
        <v>229142</v>
      </c>
      <c r="Q36024" t="s">
        <v>121377</v>
      </c>
      <c r="R36024" t="s">
        <v>214128</v>
      </c>
      <c r="S36024" t="s">
        <v>233771</v>
      </c>
    </row>
    <row r="36025" spans="1:19" x14ac:dyDescent="0.35">
      <c r="A36025" s="1">
        <v>44638</v>
      </c>
      <c r="B36025" t="s">
        <v>20920</v>
      </c>
      <c r="C36025" t="s">
        <v>81274</v>
      </c>
      <c r="D36025" t="s">
        <v>5</v>
      </c>
      <c r="F36025" t="s">
        <v>120327</v>
      </c>
      <c r="G36025">
        <v>1.9999999999999999E-6</v>
      </c>
      <c r="H36025" t="s">
        <v>20920</v>
      </c>
      <c r="I36025" t="s">
        <v>145444</v>
      </c>
      <c r="J36025" s="2" t="s">
        <v>189412</v>
      </c>
      <c r="K36025" t="s">
        <v>214468</v>
      </c>
      <c r="L36025" t="s">
        <v>228704</v>
      </c>
      <c r="M36025" t="s">
        <v>8</v>
      </c>
      <c r="N36025" t="s">
        <v>228850</v>
      </c>
      <c r="O36025" t="s">
        <v>229142</v>
      </c>
      <c r="P36025" t="s">
        <v>229142</v>
      </c>
      <c r="Q36025" t="s">
        <v>121377</v>
      </c>
      <c r="R36025" t="s">
        <v>214128</v>
      </c>
      <c r="S36025" t="s">
        <v>233771</v>
      </c>
    </row>
    <row r="36026" spans="1:19" x14ac:dyDescent="0.35">
      <c r="A36026" s="1">
        <v>44639</v>
      </c>
      <c r="B36026" t="s">
        <v>20920</v>
      </c>
      <c r="C36026" t="s">
        <v>81275</v>
      </c>
      <c r="D36026" t="s">
        <v>5</v>
      </c>
      <c r="F36026" t="s">
        <v>120308</v>
      </c>
      <c r="G36026">
        <v>1.9999999999999999E-6</v>
      </c>
      <c r="H36026" t="s">
        <v>20920</v>
      </c>
      <c r="I36026" t="s">
        <v>145444</v>
      </c>
      <c r="J36026" s="2" t="s">
        <v>189412</v>
      </c>
      <c r="K36026" t="s">
        <v>214468</v>
      </c>
      <c r="L36026" t="s">
        <v>228704</v>
      </c>
      <c r="M36026" t="s">
        <v>8</v>
      </c>
      <c r="N36026" t="s">
        <v>228850</v>
      </c>
      <c r="O36026" t="s">
        <v>229142</v>
      </c>
      <c r="P36026" t="s">
        <v>229142</v>
      </c>
      <c r="Q36026" t="s">
        <v>121377</v>
      </c>
      <c r="R36026" t="s">
        <v>214128</v>
      </c>
      <c r="S36026" t="s">
        <v>233771</v>
      </c>
    </row>
    <row r="36027" spans="1:19" x14ac:dyDescent="0.35">
      <c r="A36027" s="1">
        <v>44640</v>
      </c>
      <c r="B36027" t="s">
        <v>20920</v>
      </c>
      <c r="C36027" t="s">
        <v>81276</v>
      </c>
      <c r="D36027" t="s">
        <v>5</v>
      </c>
      <c r="F36027" t="s">
        <v>120327</v>
      </c>
      <c r="G36027">
        <v>3.0000000000000001E-6</v>
      </c>
      <c r="H36027" t="s">
        <v>20920</v>
      </c>
      <c r="I36027" t="s">
        <v>145444</v>
      </c>
      <c r="J36027" s="2" t="s">
        <v>189412</v>
      </c>
      <c r="K36027" t="s">
        <v>214468</v>
      </c>
      <c r="L36027" t="s">
        <v>228704</v>
      </c>
      <c r="M36027" t="s">
        <v>8</v>
      </c>
      <c r="N36027" t="s">
        <v>228850</v>
      </c>
      <c r="O36027" t="s">
        <v>229142</v>
      </c>
      <c r="P36027" t="s">
        <v>229142</v>
      </c>
      <c r="Q36027" t="s">
        <v>121377</v>
      </c>
      <c r="R36027" t="s">
        <v>214128</v>
      </c>
      <c r="S36027" t="s">
        <v>233771</v>
      </c>
    </row>
    <row r="36028" spans="1:19" x14ac:dyDescent="0.35">
      <c r="A36028" s="1">
        <v>44641</v>
      </c>
      <c r="B36028" t="s">
        <v>20920</v>
      </c>
      <c r="C36028" t="s">
        <v>81277</v>
      </c>
      <c r="D36028" t="s">
        <v>5</v>
      </c>
      <c r="F36028" t="s">
        <v>120135</v>
      </c>
      <c r="G36028">
        <v>3.4999999999999999E-6</v>
      </c>
      <c r="H36028" t="s">
        <v>20920</v>
      </c>
      <c r="I36028" t="s">
        <v>145444</v>
      </c>
      <c r="J36028" s="2" t="s">
        <v>189412</v>
      </c>
      <c r="K36028" t="s">
        <v>214468</v>
      </c>
      <c r="L36028" t="s">
        <v>228704</v>
      </c>
      <c r="M36028" t="s">
        <v>8</v>
      </c>
      <c r="N36028" t="s">
        <v>228850</v>
      </c>
      <c r="O36028" t="s">
        <v>229142</v>
      </c>
      <c r="P36028" t="s">
        <v>229142</v>
      </c>
      <c r="Q36028" t="s">
        <v>121377</v>
      </c>
      <c r="R36028" t="s">
        <v>214128</v>
      </c>
      <c r="S36028" t="s">
        <v>233771</v>
      </c>
    </row>
    <row r="36029" spans="1:19" x14ac:dyDescent="0.35">
      <c r="A36029" s="1">
        <v>44642</v>
      </c>
      <c r="B36029" t="s">
        <v>20920</v>
      </c>
      <c r="C36029" t="s">
        <v>81278</v>
      </c>
      <c r="D36029" t="s">
        <v>5</v>
      </c>
      <c r="F36029" t="s">
        <v>121094</v>
      </c>
      <c r="G36029">
        <v>7.5000000000000002E-6</v>
      </c>
      <c r="H36029" t="s">
        <v>20920</v>
      </c>
      <c r="I36029" t="s">
        <v>145444</v>
      </c>
      <c r="J36029" s="2" t="s">
        <v>189412</v>
      </c>
      <c r="K36029" t="s">
        <v>214468</v>
      </c>
      <c r="L36029" t="s">
        <v>228704</v>
      </c>
      <c r="M36029" t="s">
        <v>8</v>
      </c>
      <c r="N36029" t="s">
        <v>228850</v>
      </c>
      <c r="O36029" t="s">
        <v>229142</v>
      </c>
      <c r="P36029" t="s">
        <v>229142</v>
      </c>
      <c r="Q36029" t="s">
        <v>121377</v>
      </c>
      <c r="R36029" t="s">
        <v>214128</v>
      </c>
      <c r="S36029" t="s">
        <v>233771</v>
      </c>
    </row>
    <row r="36030" spans="1:19" x14ac:dyDescent="0.35">
      <c r="A36030" s="1">
        <v>44643</v>
      </c>
      <c r="B36030" t="s">
        <v>20920</v>
      </c>
      <c r="C36030" t="s">
        <v>81279</v>
      </c>
      <c r="D36030" t="s">
        <v>5</v>
      </c>
      <c r="E36030" t="s">
        <v>119957</v>
      </c>
      <c r="F36030" t="s">
        <v>120338</v>
      </c>
      <c r="G36030">
        <v>2.0000000000000002E-5</v>
      </c>
      <c r="H36030" t="s">
        <v>20920</v>
      </c>
      <c r="I36030" t="s">
        <v>145444</v>
      </c>
      <c r="J36030" s="2" t="s">
        <v>189412</v>
      </c>
      <c r="K36030" t="s">
        <v>214468</v>
      </c>
      <c r="L36030" t="s">
        <v>228704</v>
      </c>
      <c r="M36030" t="s">
        <v>8</v>
      </c>
      <c r="N36030" t="s">
        <v>228850</v>
      </c>
      <c r="O36030" t="s">
        <v>229142</v>
      </c>
      <c r="P36030" t="s">
        <v>229142</v>
      </c>
      <c r="Q36030" t="s">
        <v>121377</v>
      </c>
      <c r="R36030" t="s">
        <v>214128</v>
      </c>
      <c r="S36030" t="s">
        <v>233771</v>
      </c>
    </row>
    <row r="36031" spans="1:19" x14ac:dyDescent="0.35">
      <c r="A36031" s="1">
        <v>44644</v>
      </c>
      <c r="B36031" t="s">
        <v>20921</v>
      </c>
      <c r="C36031" t="s">
        <v>81280</v>
      </c>
      <c r="D36031" t="s">
        <v>5</v>
      </c>
      <c r="E36031" t="s">
        <v>119955</v>
      </c>
      <c r="F36031" t="s">
        <v>122191</v>
      </c>
      <c r="G36031">
        <v>1.04E-6</v>
      </c>
      <c r="H36031" t="s">
        <v>20921</v>
      </c>
      <c r="I36031" t="s">
        <v>145445</v>
      </c>
      <c r="K36031" t="s">
        <v>214128</v>
      </c>
      <c r="L36031" t="s">
        <v>228704</v>
      </c>
      <c r="M36031" t="s">
        <v>8</v>
      </c>
      <c r="N36031" t="s">
        <v>228828</v>
      </c>
      <c r="O36031" t="s">
        <v>229113</v>
      </c>
      <c r="P36031" t="s">
        <v>149116</v>
      </c>
      <c r="R36031" t="s">
        <v>214128</v>
      </c>
      <c r="S36031" t="s">
        <v>233771</v>
      </c>
    </row>
    <row r="36032" spans="1:19" x14ac:dyDescent="0.35">
      <c r="A36032" s="1">
        <v>44645</v>
      </c>
      <c r="B36032" t="s">
        <v>20922</v>
      </c>
      <c r="C36032" t="s">
        <v>81281</v>
      </c>
      <c r="D36032" t="s">
        <v>5</v>
      </c>
      <c r="E36032" t="s">
        <v>119955</v>
      </c>
      <c r="F36032" t="s">
        <v>122576</v>
      </c>
      <c r="G36032">
        <v>3.9999999999999998E-6</v>
      </c>
      <c r="H36032" t="s">
        <v>20922</v>
      </c>
      <c r="I36032" t="s">
        <v>145446</v>
      </c>
      <c r="J36032" s="2" t="s">
        <v>189413</v>
      </c>
      <c r="K36032" t="s">
        <v>214128</v>
      </c>
      <c r="L36032" t="s">
        <v>228704</v>
      </c>
      <c r="M36032" t="s">
        <v>228709</v>
      </c>
      <c r="N36032" t="s">
        <v>228829</v>
      </c>
      <c r="O36032" t="s">
        <v>229109</v>
      </c>
      <c r="P36032" t="s">
        <v>229109</v>
      </c>
      <c r="Q36032" t="s">
        <v>121641</v>
      </c>
      <c r="R36032" t="s">
        <v>214128</v>
      </c>
      <c r="S36032" t="s">
        <v>233771</v>
      </c>
    </row>
    <row r="36033" spans="1:19" x14ac:dyDescent="0.35">
      <c r="A36033" s="1">
        <v>44646</v>
      </c>
      <c r="B36033" t="s">
        <v>20923</v>
      </c>
      <c r="C36033" t="s">
        <v>81282</v>
      </c>
      <c r="D36033" t="s">
        <v>5</v>
      </c>
      <c r="E36033" t="s">
        <v>119956</v>
      </c>
      <c r="F36033" t="s">
        <v>123211</v>
      </c>
      <c r="G36033">
        <v>6.0000000000000002E-6</v>
      </c>
      <c r="H36033" t="s">
        <v>20923</v>
      </c>
      <c r="I36033" t="s">
        <v>145447</v>
      </c>
      <c r="J36033" s="2" t="s">
        <v>189414</v>
      </c>
      <c r="K36033" t="s">
        <v>214128</v>
      </c>
      <c r="L36033" t="s">
        <v>228706</v>
      </c>
      <c r="M36033" t="s">
        <v>8</v>
      </c>
      <c r="N36033" t="s">
        <v>228828</v>
      </c>
      <c r="O36033" t="s">
        <v>229113</v>
      </c>
      <c r="P36033" t="s">
        <v>230107</v>
      </c>
      <c r="Q36033" t="s">
        <v>122295</v>
      </c>
      <c r="R36033" t="s">
        <v>214128</v>
      </c>
      <c r="S36033" t="s">
        <v>233771</v>
      </c>
    </row>
    <row r="36034" spans="1:19" x14ac:dyDescent="0.35">
      <c r="A36034" s="1">
        <v>44647</v>
      </c>
      <c r="B36034" t="s">
        <v>20924</v>
      </c>
      <c r="C36034" t="s">
        <v>81283</v>
      </c>
      <c r="D36034" t="s">
        <v>4</v>
      </c>
      <c r="F36034" t="s">
        <v>121287</v>
      </c>
      <c r="G36034">
        <v>8.8000000000000004E-7</v>
      </c>
      <c r="H36034" t="s">
        <v>20924</v>
      </c>
      <c r="I36034" t="s">
        <v>145448</v>
      </c>
      <c r="J36034" s="2" t="s">
        <v>189415</v>
      </c>
      <c r="K36034" t="s">
        <v>214469</v>
      </c>
      <c r="L36034" t="s">
        <v>228704</v>
      </c>
      <c r="M36034" t="s">
        <v>8</v>
      </c>
      <c r="N36034" t="s">
        <v>228828</v>
      </c>
      <c r="O36034" t="s">
        <v>229305</v>
      </c>
      <c r="P36034" t="s">
        <v>229305</v>
      </c>
      <c r="Q36034" t="s">
        <v>122213</v>
      </c>
      <c r="R36034" t="s">
        <v>214128</v>
      </c>
      <c r="S36034" t="s">
        <v>233771</v>
      </c>
    </row>
    <row r="36035" spans="1:19" x14ac:dyDescent="0.35">
      <c r="A36035" s="1">
        <v>44648</v>
      </c>
      <c r="B36035" t="s">
        <v>20925</v>
      </c>
      <c r="C36035" t="s">
        <v>81284</v>
      </c>
      <c r="D36035" t="s">
        <v>5</v>
      </c>
      <c r="F36035" t="s">
        <v>120869</v>
      </c>
      <c r="G36035">
        <v>5.2000000000000002E-6</v>
      </c>
      <c r="H36035" t="s">
        <v>20925</v>
      </c>
      <c r="I36035" t="s">
        <v>145449</v>
      </c>
      <c r="J36035" s="2" t="s">
        <v>189416</v>
      </c>
      <c r="K36035" t="s">
        <v>214128</v>
      </c>
      <c r="L36035" t="s">
        <v>228704</v>
      </c>
      <c r="M36035" t="s">
        <v>8</v>
      </c>
      <c r="N36035" t="s">
        <v>228828</v>
      </c>
      <c r="O36035" t="s">
        <v>229113</v>
      </c>
      <c r="P36035" t="s">
        <v>230081</v>
      </c>
      <c r="Q36035" t="s">
        <v>120377</v>
      </c>
      <c r="R36035" t="s">
        <v>214128</v>
      </c>
      <c r="S36035" t="s">
        <v>233771</v>
      </c>
    </row>
    <row r="36036" spans="1:19" x14ac:dyDescent="0.35">
      <c r="A36036" s="1">
        <v>44649</v>
      </c>
      <c r="B36036" t="s">
        <v>20925</v>
      </c>
      <c r="C36036" t="s">
        <v>81285</v>
      </c>
      <c r="D36036" t="s">
        <v>5</v>
      </c>
      <c r="E36036" t="s">
        <v>119955</v>
      </c>
      <c r="F36036" t="s">
        <v>121974</v>
      </c>
      <c r="G36036">
        <v>3.1999999999999999E-6</v>
      </c>
      <c r="H36036" t="s">
        <v>20925</v>
      </c>
      <c r="I36036" t="s">
        <v>145449</v>
      </c>
      <c r="J36036" s="2" t="s">
        <v>189416</v>
      </c>
      <c r="K36036" t="s">
        <v>214128</v>
      </c>
      <c r="L36036" t="s">
        <v>228704</v>
      </c>
      <c r="M36036" t="s">
        <v>8</v>
      </c>
      <c r="N36036" t="s">
        <v>228828</v>
      </c>
      <c r="O36036" t="s">
        <v>229113</v>
      </c>
      <c r="P36036" t="s">
        <v>230081</v>
      </c>
      <c r="Q36036" t="s">
        <v>120377</v>
      </c>
      <c r="R36036" t="s">
        <v>214128</v>
      </c>
      <c r="S36036" t="s">
        <v>233771</v>
      </c>
    </row>
    <row r="36037" spans="1:19" x14ac:dyDescent="0.35">
      <c r="A36037" s="1">
        <v>44650</v>
      </c>
      <c r="B36037" t="s">
        <v>20925</v>
      </c>
      <c r="C36037" t="s">
        <v>81286</v>
      </c>
      <c r="D36037" t="s">
        <v>5</v>
      </c>
      <c r="E36037" t="s">
        <v>119958</v>
      </c>
      <c r="F36037" t="s">
        <v>121897</v>
      </c>
      <c r="G36037">
        <v>1.017308E-6</v>
      </c>
      <c r="H36037" t="s">
        <v>20925</v>
      </c>
      <c r="I36037" t="s">
        <v>145449</v>
      </c>
      <c r="J36037" s="2" t="s">
        <v>189416</v>
      </c>
      <c r="K36037" t="s">
        <v>214128</v>
      </c>
      <c r="L36037" t="s">
        <v>228704</v>
      </c>
      <c r="M36037" t="s">
        <v>8</v>
      </c>
      <c r="N36037" t="s">
        <v>228828</v>
      </c>
      <c r="O36037" t="s">
        <v>229113</v>
      </c>
      <c r="P36037" t="s">
        <v>230081</v>
      </c>
      <c r="Q36037" t="s">
        <v>120377</v>
      </c>
      <c r="R36037" t="s">
        <v>214128</v>
      </c>
      <c r="S36037" t="s">
        <v>233771</v>
      </c>
    </row>
    <row r="36038" spans="1:19" x14ac:dyDescent="0.35">
      <c r="A36038" s="1">
        <v>44651</v>
      </c>
      <c r="B36038" t="s">
        <v>20925</v>
      </c>
      <c r="C36038" t="s">
        <v>81287</v>
      </c>
      <c r="D36038" t="s">
        <v>5</v>
      </c>
      <c r="F36038" t="s">
        <v>122332</v>
      </c>
      <c r="G36038">
        <v>4.4568299999999998E-7</v>
      </c>
      <c r="H36038" t="s">
        <v>20925</v>
      </c>
      <c r="I36038" t="s">
        <v>145449</v>
      </c>
      <c r="J36038" s="2" t="s">
        <v>189416</v>
      </c>
      <c r="K36038" t="s">
        <v>214128</v>
      </c>
      <c r="L36038" t="s">
        <v>228704</v>
      </c>
      <c r="M36038" t="s">
        <v>8</v>
      </c>
      <c r="N36038" t="s">
        <v>228828</v>
      </c>
      <c r="O36038" t="s">
        <v>229113</v>
      </c>
      <c r="P36038" t="s">
        <v>230081</v>
      </c>
      <c r="Q36038" t="s">
        <v>120377</v>
      </c>
      <c r="R36038" t="s">
        <v>214128</v>
      </c>
      <c r="S36038" t="s">
        <v>233771</v>
      </c>
    </row>
    <row r="36039" spans="1:19" x14ac:dyDescent="0.35">
      <c r="A36039" s="1">
        <v>44652</v>
      </c>
      <c r="B36039" t="s">
        <v>20925</v>
      </c>
      <c r="C36039" t="s">
        <v>81288</v>
      </c>
      <c r="D36039" t="s">
        <v>5</v>
      </c>
      <c r="E36039" t="s">
        <v>119954</v>
      </c>
      <c r="F36039" t="s">
        <v>123145</v>
      </c>
      <c r="G36039">
        <v>7.9999999999999996E-6</v>
      </c>
      <c r="H36039" t="s">
        <v>20925</v>
      </c>
      <c r="I36039" t="s">
        <v>145449</v>
      </c>
      <c r="J36039" s="2" t="s">
        <v>189416</v>
      </c>
      <c r="K36039" t="s">
        <v>214128</v>
      </c>
      <c r="L36039" t="s">
        <v>228704</v>
      </c>
      <c r="M36039" t="s">
        <v>8</v>
      </c>
      <c r="N36039" t="s">
        <v>228828</v>
      </c>
      <c r="O36039" t="s">
        <v>229113</v>
      </c>
      <c r="P36039" t="s">
        <v>230081</v>
      </c>
      <c r="Q36039" t="s">
        <v>120377</v>
      </c>
      <c r="R36039" t="s">
        <v>214128</v>
      </c>
      <c r="S36039" t="s">
        <v>233771</v>
      </c>
    </row>
    <row r="36040" spans="1:19" x14ac:dyDescent="0.35">
      <c r="A36040" s="1">
        <v>44653</v>
      </c>
      <c r="B36040" t="s">
        <v>20925</v>
      </c>
      <c r="C36040" t="s">
        <v>81289</v>
      </c>
      <c r="D36040" t="s">
        <v>5</v>
      </c>
      <c r="E36040" t="s">
        <v>119956</v>
      </c>
      <c r="F36040" t="s">
        <v>121216</v>
      </c>
      <c r="G36040">
        <v>1.9999999999999999E-6</v>
      </c>
      <c r="H36040" t="s">
        <v>20925</v>
      </c>
      <c r="I36040" t="s">
        <v>145449</v>
      </c>
      <c r="J36040" s="2" t="s">
        <v>189416</v>
      </c>
      <c r="K36040" t="s">
        <v>214128</v>
      </c>
      <c r="L36040" t="s">
        <v>228704</v>
      </c>
      <c r="M36040" t="s">
        <v>8</v>
      </c>
      <c r="N36040" t="s">
        <v>228828</v>
      </c>
      <c r="O36040" t="s">
        <v>229113</v>
      </c>
      <c r="P36040" t="s">
        <v>230081</v>
      </c>
      <c r="Q36040" t="s">
        <v>120377</v>
      </c>
      <c r="R36040" t="s">
        <v>214128</v>
      </c>
      <c r="S36040" t="s">
        <v>233771</v>
      </c>
    </row>
    <row r="36041" spans="1:19" x14ac:dyDescent="0.35">
      <c r="A36041" s="1">
        <v>44654</v>
      </c>
      <c r="B36041" t="s">
        <v>20926</v>
      </c>
      <c r="C36041" t="s">
        <v>81290</v>
      </c>
      <c r="D36041" t="s">
        <v>4</v>
      </c>
      <c r="F36041" t="s">
        <v>120060</v>
      </c>
      <c r="G36041">
        <v>2.4999999999999999E-7</v>
      </c>
      <c r="H36041" t="s">
        <v>20926</v>
      </c>
      <c r="I36041" t="s">
        <v>145450</v>
      </c>
      <c r="J36041" s="2" t="s">
        <v>189417</v>
      </c>
      <c r="K36041" t="s">
        <v>214470</v>
      </c>
      <c r="L36041" t="s">
        <v>228704</v>
      </c>
      <c r="M36041" t="s">
        <v>8</v>
      </c>
      <c r="N36041" t="s">
        <v>228828</v>
      </c>
      <c r="O36041" t="s">
        <v>229108</v>
      </c>
      <c r="P36041" t="s">
        <v>230190</v>
      </c>
      <c r="R36041" t="s">
        <v>214128</v>
      </c>
      <c r="S36041" t="s">
        <v>233771</v>
      </c>
    </row>
    <row r="36042" spans="1:19" x14ac:dyDescent="0.35">
      <c r="A36042" s="1">
        <v>44655</v>
      </c>
      <c r="B36042" t="s">
        <v>20927</v>
      </c>
      <c r="C36042" t="s">
        <v>81291</v>
      </c>
      <c r="D36042" t="s">
        <v>5</v>
      </c>
      <c r="F36042" t="s">
        <v>120417</v>
      </c>
      <c r="G36042">
        <v>8.0000000000000007E-7</v>
      </c>
      <c r="H36042" t="s">
        <v>20927</v>
      </c>
      <c r="I36042" t="s">
        <v>145451</v>
      </c>
      <c r="J36042" s="2" t="s">
        <v>189418</v>
      </c>
      <c r="K36042" t="s">
        <v>214128</v>
      </c>
      <c r="L36042" t="s">
        <v>228704</v>
      </c>
      <c r="Q36042" t="s">
        <v>120679</v>
      </c>
      <c r="R36042" t="s">
        <v>214128</v>
      </c>
      <c r="S36042" t="s">
        <v>233771</v>
      </c>
    </row>
    <row r="36043" spans="1:19" x14ac:dyDescent="0.35">
      <c r="A36043" s="1">
        <v>44660</v>
      </c>
      <c r="B36043" t="s">
        <v>20928</v>
      </c>
      <c r="C36043" t="s">
        <v>81292</v>
      </c>
      <c r="D36043" t="s">
        <v>5</v>
      </c>
      <c r="F36043" t="s">
        <v>122784</v>
      </c>
      <c r="G36043">
        <v>5.5216699999999992E-7</v>
      </c>
      <c r="H36043" t="s">
        <v>20928</v>
      </c>
      <c r="I36043" t="s">
        <v>145452</v>
      </c>
      <c r="J36043" s="2" t="s">
        <v>189419</v>
      </c>
      <c r="K36043" t="s">
        <v>214471</v>
      </c>
      <c r="L36043" t="s">
        <v>228704</v>
      </c>
      <c r="M36043" t="s">
        <v>8</v>
      </c>
      <c r="N36043" t="s">
        <v>228832</v>
      </c>
      <c r="O36043" t="s">
        <v>229111</v>
      </c>
      <c r="P36043" t="s">
        <v>230079</v>
      </c>
      <c r="Q36043" t="s">
        <v>121999</v>
      </c>
      <c r="R36043" t="s">
        <v>214128</v>
      </c>
      <c r="S36043" t="s">
        <v>233771</v>
      </c>
    </row>
    <row r="36044" spans="1:19" x14ac:dyDescent="0.35">
      <c r="A36044" s="1">
        <v>44661</v>
      </c>
      <c r="B36044" t="s">
        <v>20928</v>
      </c>
      <c r="C36044" t="s">
        <v>81293</v>
      </c>
      <c r="D36044" t="s">
        <v>5</v>
      </c>
      <c r="E36044" t="s">
        <v>119954</v>
      </c>
      <c r="F36044" t="s">
        <v>123045</v>
      </c>
      <c r="G36044">
        <v>1.5E-6</v>
      </c>
      <c r="H36044" t="s">
        <v>20928</v>
      </c>
      <c r="I36044" t="s">
        <v>145452</v>
      </c>
      <c r="J36044" s="2" t="s">
        <v>189419</v>
      </c>
      <c r="K36044" t="s">
        <v>214471</v>
      </c>
      <c r="L36044" t="s">
        <v>228704</v>
      </c>
      <c r="M36044" t="s">
        <v>8</v>
      </c>
      <c r="N36044" t="s">
        <v>228832</v>
      </c>
      <c r="O36044" t="s">
        <v>229111</v>
      </c>
      <c r="P36044" t="s">
        <v>230079</v>
      </c>
      <c r="Q36044" t="s">
        <v>121999</v>
      </c>
      <c r="R36044" t="s">
        <v>214128</v>
      </c>
      <c r="S36044" t="s">
        <v>233771</v>
      </c>
    </row>
    <row r="36045" spans="1:19" x14ac:dyDescent="0.35">
      <c r="A36045" s="1">
        <v>44662</v>
      </c>
      <c r="B36045" t="s">
        <v>20929</v>
      </c>
      <c r="C36045" t="s">
        <v>81294</v>
      </c>
      <c r="D36045" t="s">
        <v>5</v>
      </c>
      <c r="E36045" t="s">
        <v>119954</v>
      </c>
      <c r="F36045" t="s">
        <v>122163</v>
      </c>
      <c r="G36045">
        <v>1.0000000000000001E-5</v>
      </c>
      <c r="H36045" t="s">
        <v>20929</v>
      </c>
      <c r="I36045" t="s">
        <v>145453</v>
      </c>
      <c r="J36045" s="2" t="s">
        <v>189420</v>
      </c>
      <c r="K36045" t="s">
        <v>214128</v>
      </c>
      <c r="L36045" t="s">
        <v>228704</v>
      </c>
      <c r="M36045" t="s">
        <v>9</v>
      </c>
      <c r="N36045" t="s">
        <v>228882</v>
      </c>
      <c r="O36045" t="s">
        <v>229185</v>
      </c>
      <c r="P36045" t="s">
        <v>229185</v>
      </c>
      <c r="R36045" t="s">
        <v>214128</v>
      </c>
      <c r="S36045" t="s">
        <v>233771</v>
      </c>
    </row>
    <row r="36046" spans="1:19" x14ac:dyDescent="0.35">
      <c r="A36046" s="1">
        <v>44663</v>
      </c>
      <c r="B36046" t="s">
        <v>20930</v>
      </c>
      <c r="C36046" t="s">
        <v>81295</v>
      </c>
      <c r="D36046" t="s">
        <v>5</v>
      </c>
      <c r="F36046" t="s">
        <v>120910</v>
      </c>
      <c r="G36046">
        <v>2.5000000000000001E-5</v>
      </c>
      <c r="H36046" t="s">
        <v>20930</v>
      </c>
      <c r="I36046" t="s">
        <v>145454</v>
      </c>
      <c r="J36046" s="2" t="s">
        <v>189421</v>
      </c>
      <c r="K36046" t="s">
        <v>214472</v>
      </c>
      <c r="L36046" t="s">
        <v>228704</v>
      </c>
      <c r="M36046" t="s">
        <v>8</v>
      </c>
      <c r="N36046" t="s">
        <v>228832</v>
      </c>
      <c r="O36046" t="s">
        <v>229111</v>
      </c>
      <c r="P36046" t="s">
        <v>230079</v>
      </c>
      <c r="Q36046" t="s">
        <v>120077</v>
      </c>
      <c r="R36046" t="s">
        <v>214128</v>
      </c>
      <c r="S36046" t="s">
        <v>233771</v>
      </c>
    </row>
    <row r="36047" spans="1:19" x14ac:dyDescent="0.35">
      <c r="A36047" s="1">
        <v>44664</v>
      </c>
      <c r="B36047" t="s">
        <v>20931</v>
      </c>
      <c r="C36047" t="s">
        <v>81296</v>
      </c>
      <c r="D36047" t="s">
        <v>5</v>
      </c>
      <c r="F36047" t="s">
        <v>123191</v>
      </c>
      <c r="G36047">
        <v>4.6510330000000003E-6</v>
      </c>
      <c r="H36047" t="s">
        <v>20931</v>
      </c>
      <c r="I36047" t="s">
        <v>145455</v>
      </c>
      <c r="J36047" s="2" t="s">
        <v>189422</v>
      </c>
      <c r="K36047" t="s">
        <v>214128</v>
      </c>
      <c r="L36047" t="s">
        <v>228704</v>
      </c>
      <c r="M36047" t="s">
        <v>228721</v>
      </c>
      <c r="N36047" t="s">
        <v>228829</v>
      </c>
      <c r="O36047" t="s">
        <v>229138</v>
      </c>
      <c r="P36047" t="s">
        <v>231962</v>
      </c>
      <c r="Q36047" t="s">
        <v>120682</v>
      </c>
      <c r="R36047" t="s">
        <v>214128</v>
      </c>
      <c r="S36047" t="s">
        <v>233771</v>
      </c>
    </row>
    <row r="36048" spans="1:19" x14ac:dyDescent="0.35">
      <c r="A36048" s="1">
        <v>44665</v>
      </c>
      <c r="B36048" t="s">
        <v>20932</v>
      </c>
      <c r="C36048" t="s">
        <v>81297</v>
      </c>
      <c r="D36048" t="s">
        <v>5</v>
      </c>
      <c r="E36048" t="s">
        <v>119955</v>
      </c>
      <c r="F36048" t="s">
        <v>120762</v>
      </c>
      <c r="G36048">
        <v>1.1999999999999999E-6</v>
      </c>
      <c r="H36048" t="s">
        <v>20932</v>
      </c>
      <c r="I36048" t="s">
        <v>145456</v>
      </c>
      <c r="J36048" s="2" t="s">
        <v>189423</v>
      </c>
      <c r="K36048" t="s">
        <v>214473</v>
      </c>
      <c r="L36048" t="s">
        <v>228706</v>
      </c>
      <c r="M36048" t="s">
        <v>12</v>
      </c>
      <c r="N36048" t="s">
        <v>228912</v>
      </c>
      <c r="O36048" t="s">
        <v>229443</v>
      </c>
      <c r="P36048" t="s">
        <v>229443</v>
      </c>
      <c r="Q36048" t="s">
        <v>122043</v>
      </c>
      <c r="R36048" t="s">
        <v>214128</v>
      </c>
      <c r="S36048" t="s">
        <v>233771</v>
      </c>
    </row>
    <row r="36049" spans="1:19" x14ac:dyDescent="0.35">
      <c r="A36049" s="1">
        <v>44666</v>
      </c>
      <c r="B36049" t="s">
        <v>20932</v>
      </c>
      <c r="C36049" t="s">
        <v>81298</v>
      </c>
      <c r="D36049" t="s">
        <v>4</v>
      </c>
      <c r="F36049" t="s">
        <v>122283</v>
      </c>
      <c r="G36049">
        <v>1.9999999999999999E-7</v>
      </c>
      <c r="H36049" t="s">
        <v>20932</v>
      </c>
      <c r="I36049" t="s">
        <v>145456</v>
      </c>
      <c r="J36049" s="2" t="s">
        <v>189423</v>
      </c>
      <c r="K36049" t="s">
        <v>214473</v>
      </c>
      <c r="L36049" t="s">
        <v>228706</v>
      </c>
      <c r="M36049" t="s">
        <v>12</v>
      </c>
      <c r="N36049" t="s">
        <v>228912</v>
      </c>
      <c r="O36049" t="s">
        <v>229443</v>
      </c>
      <c r="P36049" t="s">
        <v>229443</v>
      </c>
      <c r="Q36049" t="s">
        <v>122043</v>
      </c>
      <c r="R36049" t="s">
        <v>214128</v>
      </c>
      <c r="S36049" t="s">
        <v>233771</v>
      </c>
    </row>
    <row r="36050" spans="1:19" x14ac:dyDescent="0.35">
      <c r="A36050" s="1">
        <v>44667</v>
      </c>
      <c r="B36050" t="s">
        <v>20933</v>
      </c>
      <c r="C36050" t="s">
        <v>81299</v>
      </c>
      <c r="D36050" t="s">
        <v>5</v>
      </c>
      <c r="E36050" t="s">
        <v>119956</v>
      </c>
      <c r="F36050" t="s">
        <v>121658</v>
      </c>
      <c r="G36050">
        <v>2.1500000000000001E-5</v>
      </c>
      <c r="H36050" t="s">
        <v>20933</v>
      </c>
      <c r="I36050" t="s">
        <v>145457</v>
      </c>
      <c r="J36050" s="2" t="s">
        <v>189424</v>
      </c>
      <c r="K36050" t="s">
        <v>214474</v>
      </c>
      <c r="L36050" t="s">
        <v>228704</v>
      </c>
      <c r="M36050" t="s">
        <v>8</v>
      </c>
      <c r="N36050" t="s">
        <v>228828</v>
      </c>
      <c r="O36050" t="s">
        <v>229108</v>
      </c>
      <c r="P36050" t="s">
        <v>229108</v>
      </c>
      <c r="Q36050" t="s">
        <v>120679</v>
      </c>
      <c r="R36050" t="s">
        <v>214128</v>
      </c>
      <c r="S36050" t="s">
        <v>233771</v>
      </c>
    </row>
    <row r="36051" spans="1:19" x14ac:dyDescent="0.35">
      <c r="A36051" s="1">
        <v>44668</v>
      </c>
      <c r="B36051" t="s">
        <v>20934</v>
      </c>
      <c r="C36051" t="s">
        <v>81300</v>
      </c>
      <c r="D36051" t="s">
        <v>4</v>
      </c>
      <c r="F36051" t="s">
        <v>119973</v>
      </c>
      <c r="G36051">
        <v>5.9999999999999997E-7</v>
      </c>
      <c r="H36051" t="s">
        <v>20934</v>
      </c>
      <c r="I36051" t="s">
        <v>145458</v>
      </c>
      <c r="J36051" s="2" t="s">
        <v>189425</v>
      </c>
      <c r="K36051" t="s">
        <v>214475</v>
      </c>
      <c r="L36051" t="s">
        <v>228705</v>
      </c>
      <c r="M36051" t="s">
        <v>228709</v>
      </c>
      <c r="N36051" t="s">
        <v>228858</v>
      </c>
      <c r="O36051" t="s">
        <v>229171</v>
      </c>
      <c r="P36051" t="s">
        <v>229171</v>
      </c>
      <c r="Q36051" t="s">
        <v>120377</v>
      </c>
      <c r="R36051" t="s">
        <v>214128</v>
      </c>
      <c r="S36051" t="s">
        <v>233771</v>
      </c>
    </row>
    <row r="36052" spans="1:19" x14ac:dyDescent="0.35">
      <c r="A36052" s="1">
        <v>44670</v>
      </c>
      <c r="B36052" t="s">
        <v>20935</v>
      </c>
      <c r="C36052" t="s">
        <v>81301</v>
      </c>
      <c r="D36052" t="s">
        <v>5</v>
      </c>
      <c r="F36052" t="s">
        <v>122609</v>
      </c>
      <c r="G36052">
        <v>1.0339999999999999E-5</v>
      </c>
      <c r="H36052" t="s">
        <v>20935</v>
      </c>
      <c r="I36052" t="s">
        <v>145459</v>
      </c>
      <c r="J36052" s="2" t="s">
        <v>189426</v>
      </c>
      <c r="K36052" t="s">
        <v>214476</v>
      </c>
      <c r="L36052" t="s">
        <v>228704</v>
      </c>
      <c r="M36052" t="s">
        <v>8</v>
      </c>
      <c r="N36052" t="s">
        <v>228841</v>
      </c>
      <c r="O36052" t="s">
        <v>229137</v>
      </c>
      <c r="P36052" t="s">
        <v>229137</v>
      </c>
      <c r="Q36052" t="s">
        <v>121322</v>
      </c>
      <c r="R36052" t="s">
        <v>214128</v>
      </c>
      <c r="S36052" t="s">
        <v>233771</v>
      </c>
    </row>
    <row r="36053" spans="1:19" x14ac:dyDescent="0.35">
      <c r="A36053" s="1">
        <v>44671</v>
      </c>
      <c r="B36053" t="s">
        <v>20935</v>
      </c>
      <c r="C36053" t="s">
        <v>81302</v>
      </c>
      <c r="D36053" t="s">
        <v>5</v>
      </c>
      <c r="F36053" t="s">
        <v>123028</v>
      </c>
      <c r="G36053">
        <v>1.9700000000000002E-6</v>
      </c>
      <c r="H36053" t="s">
        <v>20935</v>
      </c>
      <c r="I36053" t="s">
        <v>145459</v>
      </c>
      <c r="J36053" s="2" t="s">
        <v>189426</v>
      </c>
      <c r="K36053" t="s">
        <v>214476</v>
      </c>
      <c r="L36053" t="s">
        <v>228704</v>
      </c>
      <c r="M36053" t="s">
        <v>8</v>
      </c>
      <c r="N36053" t="s">
        <v>228841</v>
      </c>
      <c r="O36053" t="s">
        <v>229137</v>
      </c>
      <c r="P36053" t="s">
        <v>229137</v>
      </c>
      <c r="Q36053" t="s">
        <v>121322</v>
      </c>
      <c r="R36053" t="s">
        <v>214128</v>
      </c>
      <c r="S36053" t="s">
        <v>233771</v>
      </c>
    </row>
    <row r="36054" spans="1:19" x14ac:dyDescent="0.35">
      <c r="A36054" s="1">
        <v>44672</v>
      </c>
      <c r="B36054" t="s">
        <v>20936</v>
      </c>
      <c r="C36054" t="s">
        <v>81303</v>
      </c>
      <c r="D36054" t="s">
        <v>4</v>
      </c>
      <c r="F36054" t="s">
        <v>122681</v>
      </c>
      <c r="G36054">
        <v>1.1999999999999999E-6</v>
      </c>
      <c r="H36054" t="s">
        <v>20936</v>
      </c>
      <c r="I36054" t="s">
        <v>145460</v>
      </c>
      <c r="J36054" s="2" t="s">
        <v>189427</v>
      </c>
      <c r="K36054" t="s">
        <v>214477</v>
      </c>
      <c r="L36054" t="s">
        <v>228704</v>
      </c>
      <c r="M36054" t="s">
        <v>8</v>
      </c>
      <c r="N36054" t="s">
        <v>228828</v>
      </c>
      <c r="O36054" t="s">
        <v>229108</v>
      </c>
      <c r="P36054" t="s">
        <v>230150</v>
      </c>
      <c r="Q36054" t="s">
        <v>120027</v>
      </c>
      <c r="R36054" t="s">
        <v>214128</v>
      </c>
      <c r="S36054" t="s">
        <v>233771</v>
      </c>
    </row>
    <row r="36055" spans="1:19" x14ac:dyDescent="0.35">
      <c r="A36055" s="1">
        <v>44673</v>
      </c>
      <c r="B36055" t="s">
        <v>20936</v>
      </c>
      <c r="C36055" t="s">
        <v>81304</v>
      </c>
      <c r="D36055" t="s">
        <v>4</v>
      </c>
      <c r="F36055" t="s">
        <v>121807</v>
      </c>
      <c r="G36055">
        <v>2.5000000000000002E-6</v>
      </c>
      <c r="H36055" t="s">
        <v>20936</v>
      </c>
      <c r="I36055" t="s">
        <v>145460</v>
      </c>
      <c r="J36055" s="2" t="s">
        <v>189427</v>
      </c>
      <c r="K36055" t="s">
        <v>214477</v>
      </c>
      <c r="L36055" t="s">
        <v>228704</v>
      </c>
      <c r="M36055" t="s">
        <v>8</v>
      </c>
      <c r="N36055" t="s">
        <v>228828</v>
      </c>
      <c r="O36055" t="s">
        <v>229108</v>
      </c>
      <c r="P36055" t="s">
        <v>230150</v>
      </c>
      <c r="Q36055" t="s">
        <v>120027</v>
      </c>
      <c r="R36055" t="s">
        <v>214128</v>
      </c>
      <c r="S36055" t="s">
        <v>233771</v>
      </c>
    </row>
    <row r="36056" spans="1:19" x14ac:dyDescent="0.35">
      <c r="A36056" s="1">
        <v>44675</v>
      </c>
      <c r="B36056" t="s">
        <v>20937</v>
      </c>
      <c r="C36056" t="s">
        <v>81305</v>
      </c>
      <c r="D36056" t="s">
        <v>4</v>
      </c>
      <c r="F36056" t="s">
        <v>121937</v>
      </c>
      <c r="G36056">
        <v>6.6156299999999998E-7</v>
      </c>
      <c r="H36056" t="s">
        <v>20937</v>
      </c>
      <c r="I36056" t="s">
        <v>145461</v>
      </c>
      <c r="J36056" s="2" t="s">
        <v>189428</v>
      </c>
      <c r="K36056" t="s">
        <v>214128</v>
      </c>
      <c r="L36056" t="s">
        <v>228704</v>
      </c>
      <c r="M36056" t="s">
        <v>228716</v>
      </c>
      <c r="N36056" t="s">
        <v>228843</v>
      </c>
      <c r="O36056" t="s">
        <v>229128</v>
      </c>
      <c r="P36056" t="s">
        <v>229128</v>
      </c>
      <c r="Q36056" t="s">
        <v>120008</v>
      </c>
      <c r="R36056" t="s">
        <v>214128</v>
      </c>
      <c r="S36056" t="s">
        <v>233771</v>
      </c>
    </row>
    <row r="36057" spans="1:19" x14ac:dyDescent="0.35">
      <c r="A36057" s="1">
        <v>44676</v>
      </c>
      <c r="B36057" t="s">
        <v>20938</v>
      </c>
      <c r="C36057" t="s">
        <v>81306</v>
      </c>
      <c r="D36057" t="s">
        <v>5</v>
      </c>
      <c r="E36057" t="s">
        <v>119956</v>
      </c>
      <c r="F36057" t="s">
        <v>121021</v>
      </c>
      <c r="G36057">
        <v>4.0000000000000003E-5</v>
      </c>
      <c r="H36057" t="s">
        <v>20938</v>
      </c>
      <c r="I36057" t="s">
        <v>145462</v>
      </c>
      <c r="J36057" s="2" t="s">
        <v>189429</v>
      </c>
      <c r="K36057" t="s">
        <v>214128</v>
      </c>
      <c r="L36057" t="s">
        <v>228704</v>
      </c>
      <c r="M36057" t="s">
        <v>8</v>
      </c>
      <c r="N36057" t="s">
        <v>228832</v>
      </c>
      <c r="O36057" t="s">
        <v>229111</v>
      </c>
      <c r="P36057" t="s">
        <v>230079</v>
      </c>
      <c r="Q36057" t="s">
        <v>120682</v>
      </c>
      <c r="R36057" t="s">
        <v>214128</v>
      </c>
      <c r="S36057" t="s">
        <v>233771</v>
      </c>
    </row>
    <row r="36058" spans="1:19" x14ac:dyDescent="0.35">
      <c r="A36058" s="1">
        <v>44677</v>
      </c>
      <c r="B36058" t="s">
        <v>20938</v>
      </c>
      <c r="C36058" t="s">
        <v>81307</v>
      </c>
      <c r="D36058" t="s">
        <v>5</v>
      </c>
      <c r="F36058" t="s">
        <v>122502</v>
      </c>
      <c r="G36058">
        <v>2.5999999999999998E-5</v>
      </c>
      <c r="H36058" t="s">
        <v>20938</v>
      </c>
      <c r="I36058" t="s">
        <v>145462</v>
      </c>
      <c r="J36058" s="2" t="s">
        <v>189429</v>
      </c>
      <c r="K36058" t="s">
        <v>214128</v>
      </c>
      <c r="L36058" t="s">
        <v>228704</v>
      </c>
      <c r="M36058" t="s">
        <v>8</v>
      </c>
      <c r="N36058" t="s">
        <v>228832</v>
      </c>
      <c r="O36058" t="s">
        <v>229111</v>
      </c>
      <c r="P36058" t="s">
        <v>230079</v>
      </c>
      <c r="Q36058" t="s">
        <v>120682</v>
      </c>
      <c r="R36058" t="s">
        <v>214128</v>
      </c>
      <c r="S36058" t="s">
        <v>233771</v>
      </c>
    </row>
    <row r="36059" spans="1:19" x14ac:dyDescent="0.35">
      <c r="A36059" s="1">
        <v>44678</v>
      </c>
      <c r="B36059" t="s">
        <v>20938</v>
      </c>
      <c r="C36059" t="s">
        <v>81308</v>
      </c>
      <c r="D36059" t="s">
        <v>5</v>
      </c>
      <c r="F36059" t="s">
        <v>121703</v>
      </c>
      <c r="G36059">
        <v>2.0000000000000002E-5</v>
      </c>
      <c r="H36059" t="s">
        <v>20938</v>
      </c>
      <c r="I36059" t="s">
        <v>145462</v>
      </c>
      <c r="J36059" s="2" t="s">
        <v>189429</v>
      </c>
      <c r="K36059" t="s">
        <v>214128</v>
      </c>
      <c r="L36059" t="s">
        <v>228704</v>
      </c>
      <c r="M36059" t="s">
        <v>8</v>
      </c>
      <c r="N36059" t="s">
        <v>228832</v>
      </c>
      <c r="O36059" t="s">
        <v>229111</v>
      </c>
      <c r="P36059" t="s">
        <v>230079</v>
      </c>
      <c r="Q36059" t="s">
        <v>120682</v>
      </c>
      <c r="R36059" t="s">
        <v>214128</v>
      </c>
      <c r="S36059" t="s">
        <v>233771</v>
      </c>
    </row>
    <row r="36060" spans="1:19" x14ac:dyDescent="0.35">
      <c r="A36060" s="1">
        <v>44679</v>
      </c>
      <c r="B36060" t="s">
        <v>20939</v>
      </c>
      <c r="C36060" t="s">
        <v>81309</v>
      </c>
      <c r="D36060" t="s">
        <v>5</v>
      </c>
      <c r="E36060" t="s">
        <v>119955</v>
      </c>
      <c r="F36060" t="s">
        <v>121849</v>
      </c>
      <c r="G36060">
        <v>9.9999999999999995E-7</v>
      </c>
      <c r="H36060" t="s">
        <v>20939</v>
      </c>
      <c r="I36060" t="s">
        <v>145463</v>
      </c>
      <c r="J36060" s="2" t="s">
        <v>189430</v>
      </c>
      <c r="K36060" t="s">
        <v>214323</v>
      </c>
      <c r="L36060" t="s">
        <v>228705</v>
      </c>
      <c r="M36060" t="s">
        <v>228723</v>
      </c>
      <c r="N36060" t="s">
        <v>228901</v>
      </c>
      <c r="O36060" t="s">
        <v>229226</v>
      </c>
      <c r="P36060" t="s">
        <v>229226</v>
      </c>
      <c r="Q36060" t="s">
        <v>121230</v>
      </c>
      <c r="R36060" t="s">
        <v>214128</v>
      </c>
      <c r="S36060" t="s">
        <v>233771</v>
      </c>
    </row>
    <row r="36061" spans="1:19" x14ac:dyDescent="0.35">
      <c r="A36061" s="1">
        <v>44680</v>
      </c>
      <c r="B36061" t="s">
        <v>20940</v>
      </c>
      <c r="C36061" t="s">
        <v>81310</v>
      </c>
      <c r="D36061" t="s">
        <v>4</v>
      </c>
      <c r="F36061" t="s">
        <v>120308</v>
      </c>
      <c r="G36061">
        <v>2.9999999999999997E-8</v>
      </c>
      <c r="H36061" t="s">
        <v>20940</v>
      </c>
      <c r="I36061" t="s">
        <v>145464</v>
      </c>
      <c r="J36061" s="2" t="s">
        <v>189431</v>
      </c>
      <c r="K36061" t="s">
        <v>214128</v>
      </c>
      <c r="L36061" t="s">
        <v>228706</v>
      </c>
      <c r="M36061" t="s">
        <v>8</v>
      </c>
      <c r="N36061" t="s">
        <v>228883</v>
      </c>
      <c r="O36061" t="s">
        <v>229188</v>
      </c>
      <c r="P36061" t="s">
        <v>230712</v>
      </c>
      <c r="Q36061" t="s">
        <v>121023</v>
      </c>
      <c r="R36061" t="s">
        <v>214128</v>
      </c>
      <c r="S36061" t="s">
        <v>233771</v>
      </c>
    </row>
    <row r="36062" spans="1:19" x14ac:dyDescent="0.35">
      <c r="A36062" s="1">
        <v>44681</v>
      </c>
      <c r="B36062" t="s">
        <v>20940</v>
      </c>
      <c r="C36062" t="s">
        <v>81311</v>
      </c>
      <c r="D36062" t="s">
        <v>4</v>
      </c>
      <c r="F36062" t="s">
        <v>121023</v>
      </c>
      <c r="G36062">
        <v>4.0000000000000001E-8</v>
      </c>
      <c r="H36062" t="s">
        <v>20940</v>
      </c>
      <c r="I36062" t="s">
        <v>145464</v>
      </c>
      <c r="J36062" s="2" t="s">
        <v>189431</v>
      </c>
      <c r="K36062" t="s">
        <v>214128</v>
      </c>
      <c r="L36062" t="s">
        <v>228706</v>
      </c>
      <c r="M36062" t="s">
        <v>8</v>
      </c>
      <c r="N36062" t="s">
        <v>228883</v>
      </c>
      <c r="O36062" t="s">
        <v>229188</v>
      </c>
      <c r="P36062" t="s">
        <v>230712</v>
      </c>
      <c r="Q36062" t="s">
        <v>121023</v>
      </c>
      <c r="R36062" t="s">
        <v>214128</v>
      </c>
      <c r="S36062" t="s">
        <v>233771</v>
      </c>
    </row>
    <row r="36063" spans="1:19" x14ac:dyDescent="0.35">
      <c r="A36063" s="1">
        <v>44682</v>
      </c>
      <c r="B36063" t="s">
        <v>20941</v>
      </c>
      <c r="C36063" t="s">
        <v>81312</v>
      </c>
      <c r="D36063" t="s">
        <v>4</v>
      </c>
      <c r="F36063" t="s">
        <v>121796</v>
      </c>
      <c r="G36063">
        <v>2.0000000000000001E-9</v>
      </c>
      <c r="H36063" t="s">
        <v>20941</v>
      </c>
      <c r="I36063" t="s">
        <v>145465</v>
      </c>
      <c r="J36063" s="2" t="s">
        <v>189432</v>
      </c>
      <c r="K36063" t="s">
        <v>214478</v>
      </c>
      <c r="L36063" t="s">
        <v>228704</v>
      </c>
      <c r="M36063" t="s">
        <v>15</v>
      </c>
      <c r="N36063" t="s">
        <v>228849</v>
      </c>
      <c r="O36063" t="s">
        <v>229134</v>
      </c>
      <c r="P36063" t="s">
        <v>229134</v>
      </c>
      <c r="Q36063" t="s">
        <v>121796</v>
      </c>
      <c r="R36063" t="s">
        <v>214128</v>
      </c>
      <c r="S36063" t="s">
        <v>233771</v>
      </c>
    </row>
    <row r="36064" spans="1:19" x14ac:dyDescent="0.35">
      <c r="A36064" s="1">
        <v>44683</v>
      </c>
      <c r="B36064" t="s">
        <v>20942</v>
      </c>
      <c r="C36064" t="s">
        <v>81313</v>
      </c>
      <c r="D36064" t="s">
        <v>5</v>
      </c>
      <c r="F36064" t="s">
        <v>120118</v>
      </c>
      <c r="G36064">
        <v>6.9999999999999999E-6</v>
      </c>
      <c r="H36064" t="s">
        <v>20942</v>
      </c>
      <c r="I36064" t="s">
        <v>145466</v>
      </c>
      <c r="J36064" s="2" t="s">
        <v>189433</v>
      </c>
      <c r="K36064" t="s">
        <v>214479</v>
      </c>
      <c r="L36064" t="s">
        <v>228704</v>
      </c>
      <c r="M36064" t="s">
        <v>228754</v>
      </c>
      <c r="N36064" t="s">
        <v>228843</v>
      </c>
      <c r="O36064" t="s">
        <v>229293</v>
      </c>
      <c r="P36064" t="s">
        <v>229293</v>
      </c>
      <c r="Q36064" t="s">
        <v>121699</v>
      </c>
      <c r="R36064" t="s">
        <v>214128</v>
      </c>
      <c r="S36064" t="s">
        <v>233771</v>
      </c>
    </row>
    <row r="36065" spans="1:19" x14ac:dyDescent="0.35">
      <c r="A36065" s="1">
        <v>44684</v>
      </c>
      <c r="B36065" t="s">
        <v>20943</v>
      </c>
      <c r="C36065" t="s">
        <v>81314</v>
      </c>
      <c r="D36065" t="s">
        <v>5</v>
      </c>
      <c r="E36065" t="s">
        <v>119955</v>
      </c>
      <c r="F36065" t="s">
        <v>120958</v>
      </c>
      <c r="G36065">
        <v>1.7E-6</v>
      </c>
      <c r="H36065" t="s">
        <v>20943</v>
      </c>
      <c r="I36065" t="s">
        <v>145467</v>
      </c>
      <c r="J36065" s="2" t="s">
        <v>189434</v>
      </c>
      <c r="K36065" t="s">
        <v>214480</v>
      </c>
      <c r="L36065" t="s">
        <v>228704</v>
      </c>
      <c r="M36065" t="s">
        <v>228721</v>
      </c>
      <c r="N36065" t="s">
        <v>228833</v>
      </c>
      <c r="O36065" t="s">
        <v>229313</v>
      </c>
      <c r="P36065" t="s">
        <v>229313</v>
      </c>
      <c r="Q36065" t="s">
        <v>120842</v>
      </c>
      <c r="R36065" t="s">
        <v>214128</v>
      </c>
      <c r="S36065" t="s">
        <v>233771</v>
      </c>
    </row>
    <row r="36066" spans="1:19" x14ac:dyDescent="0.35">
      <c r="A36066" s="1">
        <v>44685</v>
      </c>
      <c r="B36066" t="s">
        <v>20944</v>
      </c>
      <c r="C36066" t="s">
        <v>81315</v>
      </c>
      <c r="D36066" t="s">
        <v>5</v>
      </c>
      <c r="F36066" t="s">
        <v>121816</v>
      </c>
      <c r="G36066">
        <v>1.2499999999999999E-7</v>
      </c>
      <c r="H36066" t="s">
        <v>20944</v>
      </c>
      <c r="I36066" t="s">
        <v>145468</v>
      </c>
      <c r="J36066" s="2" t="s">
        <v>189435</v>
      </c>
      <c r="K36066" t="s">
        <v>214128</v>
      </c>
      <c r="L36066" t="s">
        <v>228704</v>
      </c>
      <c r="M36066" t="s">
        <v>8</v>
      </c>
      <c r="N36066" t="s">
        <v>228855</v>
      </c>
      <c r="O36066" t="s">
        <v>229145</v>
      </c>
      <c r="P36066" t="s">
        <v>230095</v>
      </c>
      <c r="Q36066" t="s">
        <v>233296</v>
      </c>
      <c r="R36066" t="s">
        <v>214128</v>
      </c>
      <c r="S36066" t="s">
        <v>233771</v>
      </c>
    </row>
    <row r="36067" spans="1:19" x14ac:dyDescent="0.35">
      <c r="A36067" s="1">
        <v>44686</v>
      </c>
      <c r="B36067" t="s">
        <v>20945</v>
      </c>
      <c r="C36067" t="s">
        <v>81316</v>
      </c>
      <c r="D36067" t="s">
        <v>4</v>
      </c>
      <c r="F36067" t="s">
        <v>120056</v>
      </c>
      <c r="G36067">
        <v>9.9999999999999995E-7</v>
      </c>
      <c r="H36067" t="s">
        <v>20945</v>
      </c>
      <c r="I36067" t="s">
        <v>145469</v>
      </c>
      <c r="J36067" s="2" t="s">
        <v>189436</v>
      </c>
      <c r="K36067" t="s">
        <v>214481</v>
      </c>
      <c r="L36067" t="s">
        <v>228705</v>
      </c>
      <c r="M36067" t="s">
        <v>228726</v>
      </c>
      <c r="N36067" t="s">
        <v>228858</v>
      </c>
      <c r="O36067" t="s">
        <v>229151</v>
      </c>
      <c r="P36067" t="s">
        <v>230097</v>
      </c>
      <c r="Q36067" t="s">
        <v>120599</v>
      </c>
      <c r="R36067" t="s">
        <v>214128</v>
      </c>
      <c r="S36067" t="s">
        <v>233771</v>
      </c>
    </row>
    <row r="36068" spans="1:19" x14ac:dyDescent="0.35">
      <c r="A36068" s="1">
        <v>44687</v>
      </c>
      <c r="B36068" t="s">
        <v>20946</v>
      </c>
      <c r="C36068" t="s">
        <v>81317</v>
      </c>
      <c r="D36068" t="s">
        <v>5</v>
      </c>
      <c r="F36068" t="s">
        <v>120078</v>
      </c>
      <c r="G36068">
        <v>1.7931E-6</v>
      </c>
      <c r="H36068" t="s">
        <v>20946</v>
      </c>
      <c r="I36068" t="s">
        <v>145470</v>
      </c>
      <c r="J36068" s="2" t="s">
        <v>189437</v>
      </c>
      <c r="K36068" t="s">
        <v>214128</v>
      </c>
      <c r="L36068" t="s">
        <v>228704</v>
      </c>
      <c r="M36068" t="s">
        <v>228714</v>
      </c>
      <c r="R36068" t="s">
        <v>214128</v>
      </c>
      <c r="S36068" t="s">
        <v>233771</v>
      </c>
    </row>
    <row r="36069" spans="1:19" x14ac:dyDescent="0.35">
      <c r="A36069" s="1">
        <v>44688</v>
      </c>
      <c r="B36069" t="s">
        <v>20947</v>
      </c>
      <c r="C36069" t="s">
        <v>81318</v>
      </c>
      <c r="D36069" t="s">
        <v>5</v>
      </c>
      <c r="E36069" t="s">
        <v>119955</v>
      </c>
      <c r="F36069" t="s">
        <v>121577</v>
      </c>
      <c r="G36069">
        <v>3.9999999999999998E-6</v>
      </c>
      <c r="H36069" t="s">
        <v>20947</v>
      </c>
      <c r="I36069" t="s">
        <v>145471</v>
      </c>
      <c r="J36069" s="2" t="s">
        <v>189438</v>
      </c>
      <c r="K36069" t="s">
        <v>214128</v>
      </c>
      <c r="L36069" t="s">
        <v>228705</v>
      </c>
      <c r="M36069" t="s">
        <v>8</v>
      </c>
      <c r="N36069" t="s">
        <v>228828</v>
      </c>
      <c r="O36069" t="s">
        <v>229108</v>
      </c>
      <c r="P36069" t="s">
        <v>230481</v>
      </c>
      <c r="Q36069" t="s">
        <v>120320</v>
      </c>
      <c r="R36069" t="s">
        <v>214128</v>
      </c>
      <c r="S36069" t="s">
        <v>233771</v>
      </c>
    </row>
    <row r="36070" spans="1:19" x14ac:dyDescent="0.35">
      <c r="A36070" s="1">
        <v>44689</v>
      </c>
      <c r="B36070" t="s">
        <v>20948</v>
      </c>
      <c r="C36070" t="s">
        <v>81319</v>
      </c>
      <c r="D36070" t="s">
        <v>4</v>
      </c>
      <c r="F36070" t="s">
        <v>122964</v>
      </c>
      <c r="G36070">
        <v>2.6000000000000001E-8</v>
      </c>
      <c r="H36070" t="s">
        <v>20948</v>
      </c>
      <c r="I36070" t="s">
        <v>145472</v>
      </c>
      <c r="J36070" s="2" t="s">
        <v>189439</v>
      </c>
      <c r="K36070" t="s">
        <v>214128</v>
      </c>
      <c r="L36070" t="s">
        <v>228704</v>
      </c>
      <c r="M36070" t="s">
        <v>13</v>
      </c>
      <c r="N36070" t="s">
        <v>228829</v>
      </c>
      <c r="O36070" t="s">
        <v>229499</v>
      </c>
      <c r="P36070" t="s">
        <v>229499</v>
      </c>
      <c r="Q36070" t="s">
        <v>121538</v>
      </c>
      <c r="R36070" t="s">
        <v>214128</v>
      </c>
      <c r="S36070" t="s">
        <v>233771</v>
      </c>
    </row>
    <row r="36071" spans="1:19" x14ac:dyDescent="0.35">
      <c r="A36071" s="1">
        <v>44691</v>
      </c>
      <c r="B36071" t="s">
        <v>20949</v>
      </c>
      <c r="C36071" t="s">
        <v>81320</v>
      </c>
      <c r="D36071" t="s">
        <v>4</v>
      </c>
      <c r="F36071" t="s">
        <v>119962</v>
      </c>
      <c r="G36071">
        <v>4.0000000000000001E-8</v>
      </c>
      <c r="H36071" t="s">
        <v>20949</v>
      </c>
      <c r="I36071" t="s">
        <v>145473</v>
      </c>
      <c r="J36071" s="2" t="s">
        <v>189440</v>
      </c>
      <c r="K36071" t="s">
        <v>214482</v>
      </c>
      <c r="L36071" t="s">
        <v>228704</v>
      </c>
      <c r="M36071" t="s">
        <v>8</v>
      </c>
      <c r="N36071" t="s">
        <v>228828</v>
      </c>
      <c r="O36071" t="s">
        <v>229113</v>
      </c>
      <c r="P36071" t="s">
        <v>230102</v>
      </c>
      <c r="Q36071" t="s">
        <v>121907</v>
      </c>
      <c r="R36071" t="s">
        <v>214128</v>
      </c>
      <c r="S36071" t="s">
        <v>233771</v>
      </c>
    </row>
    <row r="36072" spans="1:19" x14ac:dyDescent="0.35">
      <c r="A36072" s="1">
        <v>44692</v>
      </c>
      <c r="B36072" t="s">
        <v>20949</v>
      </c>
      <c r="C36072" t="s">
        <v>81321</v>
      </c>
      <c r="D36072" t="s">
        <v>4</v>
      </c>
      <c r="F36072" t="s">
        <v>123131</v>
      </c>
      <c r="G36072">
        <v>2.7999999999999999E-8</v>
      </c>
      <c r="H36072" t="s">
        <v>20949</v>
      </c>
      <c r="I36072" t="s">
        <v>145473</v>
      </c>
      <c r="J36072" s="2" t="s">
        <v>189440</v>
      </c>
      <c r="K36072" t="s">
        <v>214482</v>
      </c>
      <c r="L36072" t="s">
        <v>228704</v>
      </c>
      <c r="M36072" t="s">
        <v>8</v>
      </c>
      <c r="N36072" t="s">
        <v>228828</v>
      </c>
      <c r="O36072" t="s">
        <v>229113</v>
      </c>
      <c r="P36072" t="s">
        <v>230102</v>
      </c>
      <c r="Q36072" t="s">
        <v>121907</v>
      </c>
      <c r="R36072" t="s">
        <v>214128</v>
      </c>
      <c r="S36072" t="s">
        <v>233771</v>
      </c>
    </row>
    <row r="36073" spans="1:19" x14ac:dyDescent="0.35">
      <c r="A36073" s="1">
        <v>44693</v>
      </c>
      <c r="B36073" t="s">
        <v>20950</v>
      </c>
      <c r="C36073" t="s">
        <v>81322</v>
      </c>
      <c r="D36073" t="s">
        <v>5</v>
      </c>
      <c r="F36073" t="s">
        <v>119972</v>
      </c>
      <c r="G36073">
        <v>9.1618969999999996E-6</v>
      </c>
      <c r="H36073" t="s">
        <v>20950</v>
      </c>
      <c r="I36073" t="s">
        <v>145474</v>
      </c>
      <c r="J36073" s="2" t="s">
        <v>189441</v>
      </c>
      <c r="K36073" t="s">
        <v>214128</v>
      </c>
      <c r="L36073" t="s">
        <v>228704</v>
      </c>
      <c r="M36073" t="s">
        <v>8</v>
      </c>
      <c r="N36073" t="s">
        <v>228828</v>
      </c>
      <c r="O36073" t="s">
        <v>229113</v>
      </c>
      <c r="P36073" t="s">
        <v>230081</v>
      </c>
      <c r="R36073" t="s">
        <v>214128</v>
      </c>
      <c r="S36073" t="s">
        <v>233771</v>
      </c>
    </row>
    <row r="36074" spans="1:19" x14ac:dyDescent="0.35">
      <c r="A36074" s="1">
        <v>44694</v>
      </c>
      <c r="B36074" t="s">
        <v>20951</v>
      </c>
      <c r="C36074" t="s">
        <v>81323</v>
      </c>
      <c r="D36074" t="s">
        <v>5</v>
      </c>
      <c r="E36074" t="s">
        <v>119955</v>
      </c>
      <c r="F36074" t="s">
        <v>120039</v>
      </c>
      <c r="G36074">
        <v>3.0000000000000001E-6</v>
      </c>
      <c r="H36074" t="s">
        <v>20951</v>
      </c>
      <c r="I36074" t="s">
        <v>145475</v>
      </c>
      <c r="J36074" s="2" t="s">
        <v>189442</v>
      </c>
      <c r="K36074" t="s">
        <v>214483</v>
      </c>
      <c r="L36074" t="s">
        <v>228704</v>
      </c>
      <c r="M36074" t="s">
        <v>8</v>
      </c>
      <c r="N36074" t="s">
        <v>228830</v>
      </c>
      <c r="O36074" t="s">
        <v>229110</v>
      </c>
      <c r="P36074" t="s">
        <v>229110</v>
      </c>
      <c r="Q36074" t="s">
        <v>120056</v>
      </c>
      <c r="R36074" t="s">
        <v>214128</v>
      </c>
      <c r="S36074" t="s">
        <v>233771</v>
      </c>
    </row>
    <row r="36075" spans="1:19" x14ac:dyDescent="0.35">
      <c r="A36075" s="1">
        <v>44696</v>
      </c>
      <c r="B36075" t="s">
        <v>20952</v>
      </c>
      <c r="C36075" t="s">
        <v>81324</v>
      </c>
      <c r="D36075" t="s">
        <v>5</v>
      </c>
      <c r="E36075" t="s">
        <v>119955</v>
      </c>
      <c r="F36075" t="s">
        <v>121145</v>
      </c>
      <c r="G36075">
        <v>9.9999999999999995E-7</v>
      </c>
      <c r="H36075" t="s">
        <v>20952</v>
      </c>
      <c r="I36075" t="s">
        <v>145476</v>
      </c>
      <c r="J36075" s="2" t="s">
        <v>189443</v>
      </c>
      <c r="K36075" t="s">
        <v>214128</v>
      </c>
      <c r="L36075" t="s">
        <v>228704</v>
      </c>
      <c r="Q36075" t="s">
        <v>124470</v>
      </c>
      <c r="R36075" t="s">
        <v>214128</v>
      </c>
      <c r="S36075" t="s">
        <v>233771</v>
      </c>
    </row>
    <row r="36076" spans="1:19" x14ac:dyDescent="0.35">
      <c r="A36076" s="1">
        <v>44697</v>
      </c>
      <c r="B36076" t="s">
        <v>20953</v>
      </c>
      <c r="C36076" t="s">
        <v>81325</v>
      </c>
      <c r="D36076" t="s">
        <v>5</v>
      </c>
      <c r="F36076" t="s">
        <v>121367</v>
      </c>
      <c r="G36076">
        <v>7.9999999999999996E-6</v>
      </c>
      <c r="H36076" t="s">
        <v>20953</v>
      </c>
      <c r="I36076" t="s">
        <v>145477</v>
      </c>
      <c r="J36076" s="2" t="s">
        <v>189444</v>
      </c>
      <c r="K36076" t="s">
        <v>214128</v>
      </c>
      <c r="L36076" t="s">
        <v>228704</v>
      </c>
      <c r="M36076" t="s">
        <v>10</v>
      </c>
      <c r="N36076" t="s">
        <v>228827</v>
      </c>
      <c r="O36076" t="s">
        <v>229107</v>
      </c>
      <c r="P36076" t="s">
        <v>229107</v>
      </c>
      <c r="Q36076" t="s">
        <v>120308</v>
      </c>
      <c r="R36076" t="s">
        <v>214128</v>
      </c>
      <c r="S36076" t="s">
        <v>233771</v>
      </c>
    </row>
    <row r="36077" spans="1:19" x14ac:dyDescent="0.35">
      <c r="A36077" s="1">
        <v>44698</v>
      </c>
      <c r="B36077" t="s">
        <v>20953</v>
      </c>
      <c r="C36077" t="s">
        <v>81326</v>
      </c>
      <c r="D36077" t="s">
        <v>5</v>
      </c>
      <c r="F36077" t="s">
        <v>123560</v>
      </c>
      <c r="G36077">
        <v>6.0000000000000002E-6</v>
      </c>
      <c r="H36077" t="s">
        <v>20953</v>
      </c>
      <c r="I36077" t="s">
        <v>145477</v>
      </c>
      <c r="J36077" s="2" t="s">
        <v>189444</v>
      </c>
      <c r="K36077" t="s">
        <v>214128</v>
      </c>
      <c r="L36077" t="s">
        <v>228704</v>
      </c>
      <c r="M36077" t="s">
        <v>10</v>
      </c>
      <c r="N36077" t="s">
        <v>228827</v>
      </c>
      <c r="O36077" t="s">
        <v>229107</v>
      </c>
      <c r="P36077" t="s">
        <v>229107</v>
      </c>
      <c r="Q36077" t="s">
        <v>120308</v>
      </c>
      <c r="R36077" t="s">
        <v>214128</v>
      </c>
      <c r="S36077" t="s">
        <v>233771</v>
      </c>
    </row>
    <row r="36078" spans="1:19" x14ac:dyDescent="0.35">
      <c r="A36078" s="1">
        <v>44699</v>
      </c>
      <c r="B36078" t="s">
        <v>20954</v>
      </c>
      <c r="C36078" t="s">
        <v>81327</v>
      </c>
      <c r="D36078" t="s">
        <v>5</v>
      </c>
      <c r="E36078" t="s">
        <v>119955</v>
      </c>
      <c r="F36078" t="s">
        <v>120798</v>
      </c>
      <c r="G36078">
        <v>6.4999999999999996E-6</v>
      </c>
      <c r="H36078" t="s">
        <v>20954</v>
      </c>
      <c r="I36078" t="s">
        <v>145478</v>
      </c>
      <c r="J36078" s="2" t="s">
        <v>189445</v>
      </c>
      <c r="K36078" t="s">
        <v>214484</v>
      </c>
      <c r="L36078" t="s">
        <v>228704</v>
      </c>
      <c r="M36078" t="s">
        <v>8</v>
      </c>
      <c r="N36078" t="s">
        <v>228832</v>
      </c>
      <c r="O36078" t="s">
        <v>229111</v>
      </c>
      <c r="P36078" t="s">
        <v>230079</v>
      </c>
      <c r="Q36078" t="s">
        <v>120060</v>
      </c>
      <c r="R36078" t="s">
        <v>214128</v>
      </c>
      <c r="S36078" t="s">
        <v>233771</v>
      </c>
    </row>
    <row r="36079" spans="1:19" x14ac:dyDescent="0.35">
      <c r="A36079" s="1">
        <v>44700</v>
      </c>
      <c r="B36079" t="s">
        <v>20955</v>
      </c>
      <c r="C36079" t="s">
        <v>81328</v>
      </c>
      <c r="D36079" t="s">
        <v>4</v>
      </c>
      <c r="F36079" t="s">
        <v>120758</v>
      </c>
      <c r="G36079">
        <v>5.5000000000000003E-7</v>
      </c>
      <c r="H36079" t="s">
        <v>20955</v>
      </c>
      <c r="I36079" t="s">
        <v>145479</v>
      </c>
      <c r="J36079" s="2" t="s">
        <v>189446</v>
      </c>
      <c r="K36079" t="s">
        <v>214485</v>
      </c>
      <c r="L36079" t="s">
        <v>228704</v>
      </c>
      <c r="Q36079" t="s">
        <v>120008</v>
      </c>
      <c r="R36079" t="s">
        <v>214128</v>
      </c>
      <c r="S36079" t="s">
        <v>233771</v>
      </c>
    </row>
    <row r="36080" spans="1:19" x14ac:dyDescent="0.35">
      <c r="A36080" s="1">
        <v>44701</v>
      </c>
      <c r="B36080" t="s">
        <v>20955</v>
      </c>
      <c r="C36080" t="s">
        <v>81329</v>
      </c>
      <c r="D36080" t="s">
        <v>4</v>
      </c>
      <c r="F36080" t="s">
        <v>120538</v>
      </c>
      <c r="G36080">
        <v>8.0000000000000007E-7</v>
      </c>
      <c r="H36080" t="s">
        <v>20955</v>
      </c>
      <c r="I36080" t="s">
        <v>145479</v>
      </c>
      <c r="J36080" s="2" t="s">
        <v>189446</v>
      </c>
      <c r="K36080" t="s">
        <v>214485</v>
      </c>
      <c r="L36080" t="s">
        <v>228704</v>
      </c>
      <c r="Q36080" t="s">
        <v>120008</v>
      </c>
      <c r="R36080" t="s">
        <v>214128</v>
      </c>
      <c r="S36080" t="s">
        <v>233771</v>
      </c>
    </row>
    <row r="36081" spans="1:19" x14ac:dyDescent="0.35">
      <c r="A36081" s="1">
        <v>44702</v>
      </c>
      <c r="B36081" t="s">
        <v>20956</v>
      </c>
      <c r="C36081" t="s">
        <v>81330</v>
      </c>
      <c r="D36081" t="s">
        <v>4</v>
      </c>
      <c r="F36081" t="s">
        <v>120410</v>
      </c>
      <c r="G36081">
        <v>9.9999999999999995E-7</v>
      </c>
      <c r="H36081" t="s">
        <v>20956</v>
      </c>
      <c r="I36081" t="s">
        <v>145480</v>
      </c>
      <c r="J36081" s="2" t="s">
        <v>189447</v>
      </c>
      <c r="K36081" t="s">
        <v>214486</v>
      </c>
      <c r="L36081" t="s">
        <v>228704</v>
      </c>
      <c r="M36081" t="s">
        <v>12</v>
      </c>
      <c r="N36081" t="s">
        <v>228878</v>
      </c>
      <c r="O36081" t="s">
        <v>229181</v>
      </c>
      <c r="P36081" t="s">
        <v>229181</v>
      </c>
      <c r="Q36081" t="s">
        <v>120056</v>
      </c>
      <c r="R36081" t="s">
        <v>214128</v>
      </c>
      <c r="S36081" t="s">
        <v>233771</v>
      </c>
    </row>
    <row r="36082" spans="1:19" x14ac:dyDescent="0.35">
      <c r="A36082" s="1">
        <v>44703</v>
      </c>
      <c r="B36082" t="s">
        <v>20956</v>
      </c>
      <c r="C36082" t="s">
        <v>81331</v>
      </c>
      <c r="D36082" t="s">
        <v>4</v>
      </c>
      <c r="F36082" t="s">
        <v>121163</v>
      </c>
      <c r="G36082">
        <v>9.9999999999999995E-7</v>
      </c>
      <c r="H36082" t="s">
        <v>20956</v>
      </c>
      <c r="I36082" t="s">
        <v>145480</v>
      </c>
      <c r="J36082" s="2" t="s">
        <v>189447</v>
      </c>
      <c r="K36082" t="s">
        <v>214486</v>
      </c>
      <c r="L36082" t="s">
        <v>228704</v>
      </c>
      <c r="M36082" t="s">
        <v>12</v>
      </c>
      <c r="N36082" t="s">
        <v>228878</v>
      </c>
      <c r="O36082" t="s">
        <v>229181</v>
      </c>
      <c r="P36082" t="s">
        <v>229181</v>
      </c>
      <c r="Q36082" t="s">
        <v>120056</v>
      </c>
      <c r="R36082" t="s">
        <v>214128</v>
      </c>
      <c r="S36082" t="s">
        <v>233771</v>
      </c>
    </row>
    <row r="36083" spans="1:19" x14ac:dyDescent="0.35">
      <c r="A36083" s="1">
        <v>44706</v>
      </c>
      <c r="B36083" t="s">
        <v>20957</v>
      </c>
      <c r="C36083" t="s">
        <v>81332</v>
      </c>
      <c r="D36083" t="s">
        <v>4</v>
      </c>
      <c r="F36083" t="s">
        <v>122518</v>
      </c>
      <c r="G36083">
        <v>1.9999999999999999E-7</v>
      </c>
      <c r="H36083" t="s">
        <v>20957</v>
      </c>
      <c r="I36083" t="s">
        <v>145481</v>
      </c>
      <c r="J36083" s="2" t="s">
        <v>189448</v>
      </c>
      <c r="K36083" t="s">
        <v>214487</v>
      </c>
      <c r="L36083" t="s">
        <v>228704</v>
      </c>
      <c r="M36083" t="s">
        <v>228709</v>
      </c>
      <c r="N36083" t="s">
        <v>228858</v>
      </c>
      <c r="O36083" t="s">
        <v>229171</v>
      </c>
      <c r="P36083" t="s">
        <v>229171</v>
      </c>
      <c r="Q36083" t="s">
        <v>122286</v>
      </c>
      <c r="R36083" t="s">
        <v>214128</v>
      </c>
      <c r="S36083" t="s">
        <v>233771</v>
      </c>
    </row>
    <row r="36084" spans="1:19" x14ac:dyDescent="0.35">
      <c r="A36084" s="1">
        <v>44707</v>
      </c>
      <c r="B36084" t="s">
        <v>20958</v>
      </c>
      <c r="C36084" t="s">
        <v>81333</v>
      </c>
      <c r="D36084" t="s">
        <v>4</v>
      </c>
      <c r="F36084" t="s">
        <v>121963</v>
      </c>
      <c r="G36084">
        <v>4.7804899999999999E-7</v>
      </c>
      <c r="H36084" t="s">
        <v>20958</v>
      </c>
      <c r="I36084" t="s">
        <v>145482</v>
      </c>
      <c r="J36084" s="2" t="s">
        <v>189449</v>
      </c>
      <c r="K36084" t="s">
        <v>214488</v>
      </c>
      <c r="L36084" t="s">
        <v>228704</v>
      </c>
      <c r="M36084" t="s">
        <v>228722</v>
      </c>
      <c r="O36084" t="s">
        <v>229143</v>
      </c>
      <c r="P36084" t="s">
        <v>229143</v>
      </c>
      <c r="Q36084" t="s">
        <v>120019</v>
      </c>
      <c r="R36084" t="s">
        <v>214128</v>
      </c>
      <c r="S36084" t="s">
        <v>233771</v>
      </c>
    </row>
    <row r="36085" spans="1:19" x14ac:dyDescent="0.35">
      <c r="A36085" s="1">
        <v>44708</v>
      </c>
      <c r="B36085" t="s">
        <v>20959</v>
      </c>
      <c r="C36085" t="s">
        <v>81334</v>
      </c>
      <c r="D36085" t="s">
        <v>3</v>
      </c>
      <c r="F36085" t="s">
        <v>122024</v>
      </c>
      <c r="G36085">
        <v>5.0000000000000002E-5</v>
      </c>
      <c r="H36085" t="s">
        <v>20959</v>
      </c>
      <c r="I36085" t="s">
        <v>145483</v>
      </c>
      <c r="J36085" s="2" t="s">
        <v>189450</v>
      </c>
      <c r="K36085" t="s">
        <v>214128</v>
      </c>
      <c r="L36085" t="s">
        <v>228704</v>
      </c>
      <c r="M36085" t="s">
        <v>8</v>
      </c>
      <c r="N36085" t="s">
        <v>228848</v>
      </c>
      <c r="O36085" t="s">
        <v>229133</v>
      </c>
      <c r="P36085" t="s">
        <v>230089</v>
      </c>
      <c r="Q36085" t="s">
        <v>120308</v>
      </c>
      <c r="R36085" t="s">
        <v>214128</v>
      </c>
      <c r="S36085" t="s">
        <v>233771</v>
      </c>
    </row>
    <row r="36086" spans="1:19" x14ac:dyDescent="0.35">
      <c r="A36086" s="1">
        <v>44709</v>
      </c>
      <c r="B36086" t="s">
        <v>20959</v>
      </c>
      <c r="C36086" t="s">
        <v>81335</v>
      </c>
      <c r="D36086" t="s">
        <v>5</v>
      </c>
      <c r="E36086" t="s">
        <v>119955</v>
      </c>
      <c r="F36086" t="s">
        <v>120031</v>
      </c>
      <c r="G36086">
        <v>1.1000000000000001E-6</v>
      </c>
      <c r="H36086" t="s">
        <v>20959</v>
      </c>
      <c r="I36086" t="s">
        <v>145483</v>
      </c>
      <c r="J36086" s="2" t="s">
        <v>189450</v>
      </c>
      <c r="K36086" t="s">
        <v>214128</v>
      </c>
      <c r="L36086" t="s">
        <v>228704</v>
      </c>
      <c r="M36086" t="s">
        <v>8</v>
      </c>
      <c r="N36086" t="s">
        <v>228848</v>
      </c>
      <c r="O36086" t="s">
        <v>229133</v>
      </c>
      <c r="P36086" t="s">
        <v>230089</v>
      </c>
      <c r="Q36086" t="s">
        <v>120308</v>
      </c>
      <c r="R36086" t="s">
        <v>214128</v>
      </c>
      <c r="S36086" t="s">
        <v>233771</v>
      </c>
    </row>
    <row r="36087" spans="1:19" x14ac:dyDescent="0.35">
      <c r="A36087" s="1">
        <v>44710</v>
      </c>
      <c r="B36087" t="s">
        <v>20959</v>
      </c>
      <c r="C36087" t="s">
        <v>81336</v>
      </c>
      <c r="D36087" t="s">
        <v>5</v>
      </c>
      <c r="E36087" t="s">
        <v>119955</v>
      </c>
      <c r="F36087" t="s">
        <v>123965</v>
      </c>
      <c r="G36087">
        <v>1.5E-6</v>
      </c>
      <c r="H36087" t="s">
        <v>20959</v>
      </c>
      <c r="I36087" t="s">
        <v>145483</v>
      </c>
      <c r="J36087" s="2" t="s">
        <v>189450</v>
      </c>
      <c r="K36087" t="s">
        <v>214128</v>
      </c>
      <c r="L36087" t="s">
        <v>228704</v>
      </c>
      <c r="M36087" t="s">
        <v>8</v>
      </c>
      <c r="N36087" t="s">
        <v>228848</v>
      </c>
      <c r="O36087" t="s">
        <v>229133</v>
      </c>
      <c r="P36087" t="s">
        <v>230089</v>
      </c>
      <c r="Q36087" t="s">
        <v>120308</v>
      </c>
      <c r="R36087" t="s">
        <v>214128</v>
      </c>
      <c r="S36087" t="s">
        <v>233771</v>
      </c>
    </row>
    <row r="36088" spans="1:19" x14ac:dyDescent="0.35">
      <c r="A36088" s="1">
        <v>44711</v>
      </c>
      <c r="B36088" t="s">
        <v>20959</v>
      </c>
      <c r="C36088" t="s">
        <v>81337</v>
      </c>
      <c r="D36088" t="s">
        <v>5</v>
      </c>
      <c r="F36088" t="s">
        <v>122340</v>
      </c>
      <c r="G36088">
        <v>2.6000031E-5</v>
      </c>
      <c r="H36088" t="s">
        <v>20959</v>
      </c>
      <c r="I36088" t="s">
        <v>145483</v>
      </c>
      <c r="J36088" s="2" t="s">
        <v>189450</v>
      </c>
      <c r="K36088" t="s">
        <v>214128</v>
      </c>
      <c r="L36088" t="s">
        <v>228704</v>
      </c>
      <c r="M36088" t="s">
        <v>8</v>
      </c>
      <c r="N36088" t="s">
        <v>228848</v>
      </c>
      <c r="O36088" t="s">
        <v>229133</v>
      </c>
      <c r="P36088" t="s">
        <v>230089</v>
      </c>
      <c r="Q36088" t="s">
        <v>120308</v>
      </c>
      <c r="R36088" t="s">
        <v>214128</v>
      </c>
      <c r="S36088" t="s">
        <v>233771</v>
      </c>
    </row>
    <row r="36089" spans="1:19" x14ac:dyDescent="0.35">
      <c r="A36089" s="1">
        <v>44713</v>
      </c>
      <c r="B36089" t="s">
        <v>20959</v>
      </c>
      <c r="C36089" t="s">
        <v>81338</v>
      </c>
      <c r="D36089" t="s">
        <v>3</v>
      </c>
      <c r="F36089" t="s">
        <v>120922</v>
      </c>
      <c r="G36089">
        <v>4.8999998E-5</v>
      </c>
      <c r="H36089" t="s">
        <v>20959</v>
      </c>
      <c r="I36089" t="s">
        <v>145483</v>
      </c>
      <c r="J36089" s="2" t="s">
        <v>189450</v>
      </c>
      <c r="K36089" t="s">
        <v>214128</v>
      </c>
      <c r="L36089" t="s">
        <v>228704</v>
      </c>
      <c r="M36089" t="s">
        <v>8</v>
      </c>
      <c r="N36089" t="s">
        <v>228848</v>
      </c>
      <c r="O36089" t="s">
        <v>229133</v>
      </c>
      <c r="P36089" t="s">
        <v>230089</v>
      </c>
      <c r="Q36089" t="s">
        <v>120308</v>
      </c>
      <c r="R36089" t="s">
        <v>214128</v>
      </c>
      <c r="S36089" t="s">
        <v>233771</v>
      </c>
    </row>
    <row r="36090" spans="1:19" x14ac:dyDescent="0.35">
      <c r="A36090" s="1">
        <v>44714</v>
      </c>
      <c r="B36090" t="s">
        <v>20959</v>
      </c>
      <c r="C36090" t="s">
        <v>81339</v>
      </c>
      <c r="D36090" t="s">
        <v>5</v>
      </c>
      <c r="E36090" t="s">
        <v>119954</v>
      </c>
      <c r="F36090" t="s">
        <v>121127</v>
      </c>
      <c r="G36090">
        <v>9.0000000000000002E-6</v>
      </c>
      <c r="H36090" t="s">
        <v>20959</v>
      </c>
      <c r="I36090" t="s">
        <v>145483</v>
      </c>
      <c r="J36090" s="2" t="s">
        <v>189450</v>
      </c>
      <c r="K36090" t="s">
        <v>214128</v>
      </c>
      <c r="L36090" t="s">
        <v>228704</v>
      </c>
      <c r="M36090" t="s">
        <v>8</v>
      </c>
      <c r="N36090" t="s">
        <v>228848</v>
      </c>
      <c r="O36090" t="s">
        <v>229133</v>
      </c>
      <c r="P36090" t="s">
        <v>230089</v>
      </c>
      <c r="Q36090" t="s">
        <v>120308</v>
      </c>
      <c r="R36090" t="s">
        <v>214128</v>
      </c>
      <c r="S36090" t="s">
        <v>233771</v>
      </c>
    </row>
    <row r="36091" spans="1:19" x14ac:dyDescent="0.35">
      <c r="A36091" s="1">
        <v>44715</v>
      </c>
      <c r="B36091" t="s">
        <v>20959</v>
      </c>
      <c r="C36091" t="s">
        <v>81340</v>
      </c>
      <c r="D36091" t="s">
        <v>5</v>
      </c>
      <c r="F36091" t="s">
        <v>122380</v>
      </c>
      <c r="G36091">
        <v>2.5000000000000002E-6</v>
      </c>
      <c r="H36091" t="s">
        <v>20959</v>
      </c>
      <c r="I36091" t="s">
        <v>145483</v>
      </c>
      <c r="J36091" s="2" t="s">
        <v>189450</v>
      </c>
      <c r="K36091" t="s">
        <v>214128</v>
      </c>
      <c r="L36091" t="s">
        <v>228704</v>
      </c>
      <c r="M36091" t="s">
        <v>8</v>
      </c>
      <c r="N36091" t="s">
        <v>228848</v>
      </c>
      <c r="O36091" t="s">
        <v>229133</v>
      </c>
      <c r="P36091" t="s">
        <v>230089</v>
      </c>
      <c r="Q36091" t="s">
        <v>120308</v>
      </c>
      <c r="R36091" t="s">
        <v>214128</v>
      </c>
      <c r="S36091" t="s">
        <v>233771</v>
      </c>
    </row>
    <row r="36092" spans="1:19" x14ac:dyDescent="0.35">
      <c r="A36092" s="1">
        <v>44716</v>
      </c>
      <c r="B36092" t="s">
        <v>20959</v>
      </c>
      <c r="C36092" t="s">
        <v>81341</v>
      </c>
      <c r="D36092" t="s">
        <v>3</v>
      </c>
      <c r="F36092" t="s">
        <v>120719</v>
      </c>
      <c r="G36092">
        <v>5.6532352999999999E-5</v>
      </c>
      <c r="H36092" t="s">
        <v>20959</v>
      </c>
      <c r="I36092" t="s">
        <v>145483</v>
      </c>
      <c r="J36092" s="2" t="s">
        <v>189450</v>
      </c>
      <c r="K36092" t="s">
        <v>214128</v>
      </c>
      <c r="L36092" t="s">
        <v>228704</v>
      </c>
      <c r="M36092" t="s">
        <v>8</v>
      </c>
      <c r="N36092" t="s">
        <v>228848</v>
      </c>
      <c r="O36092" t="s">
        <v>229133</v>
      </c>
      <c r="P36092" t="s">
        <v>230089</v>
      </c>
      <c r="Q36092" t="s">
        <v>120308</v>
      </c>
      <c r="R36092" t="s">
        <v>214128</v>
      </c>
      <c r="S36092" t="s">
        <v>233771</v>
      </c>
    </row>
    <row r="36093" spans="1:19" x14ac:dyDescent="0.35">
      <c r="A36093" s="1">
        <v>44717</v>
      </c>
      <c r="B36093" t="s">
        <v>20960</v>
      </c>
      <c r="C36093" t="s">
        <v>81342</v>
      </c>
      <c r="D36093" t="s">
        <v>5</v>
      </c>
      <c r="F36093" t="s">
        <v>123415</v>
      </c>
      <c r="G36093">
        <v>6.4329999999999994E-7</v>
      </c>
      <c r="H36093" t="s">
        <v>20960</v>
      </c>
      <c r="I36093" t="s">
        <v>145484</v>
      </c>
      <c r="J36093" s="2" t="s">
        <v>189451</v>
      </c>
      <c r="K36093" t="s">
        <v>214489</v>
      </c>
      <c r="L36093" t="s">
        <v>228704</v>
      </c>
      <c r="M36093" t="s">
        <v>13</v>
      </c>
      <c r="N36093" t="s">
        <v>228884</v>
      </c>
      <c r="O36093" t="s">
        <v>229872</v>
      </c>
      <c r="P36093" t="s">
        <v>231963</v>
      </c>
      <c r="Q36093" t="s">
        <v>120679</v>
      </c>
      <c r="R36093" t="s">
        <v>214128</v>
      </c>
      <c r="S36093" t="s">
        <v>233771</v>
      </c>
    </row>
    <row r="36094" spans="1:19" x14ac:dyDescent="0.35">
      <c r="A36094" s="1">
        <v>44718</v>
      </c>
      <c r="B36094" t="s">
        <v>20961</v>
      </c>
      <c r="C36094" t="s">
        <v>81343</v>
      </c>
      <c r="D36094" t="s">
        <v>5</v>
      </c>
      <c r="E36094" t="s">
        <v>119956</v>
      </c>
      <c r="F36094" t="s">
        <v>120286</v>
      </c>
      <c r="G36094">
        <v>8.1000000000000004E-6</v>
      </c>
      <c r="H36094" t="s">
        <v>20961</v>
      </c>
      <c r="I36094" t="s">
        <v>145485</v>
      </c>
      <c r="J36094" s="2" t="s">
        <v>189452</v>
      </c>
      <c r="K36094" t="s">
        <v>214490</v>
      </c>
      <c r="L36094" t="s">
        <v>228704</v>
      </c>
      <c r="M36094" t="s">
        <v>8</v>
      </c>
      <c r="N36094" t="s">
        <v>228832</v>
      </c>
      <c r="O36094" t="s">
        <v>229111</v>
      </c>
      <c r="P36094" t="s">
        <v>230079</v>
      </c>
      <c r="Q36094" t="s">
        <v>121023</v>
      </c>
      <c r="R36094" t="s">
        <v>214128</v>
      </c>
      <c r="S36094" t="s">
        <v>233771</v>
      </c>
    </row>
    <row r="36095" spans="1:19" x14ac:dyDescent="0.35">
      <c r="A36095" s="1">
        <v>44719</v>
      </c>
      <c r="B36095" t="s">
        <v>20961</v>
      </c>
      <c r="C36095" t="s">
        <v>81344</v>
      </c>
      <c r="D36095" t="s">
        <v>4</v>
      </c>
      <c r="F36095" t="s">
        <v>120840</v>
      </c>
      <c r="G36095">
        <v>9.9999999999999995E-7</v>
      </c>
      <c r="H36095" t="s">
        <v>20961</v>
      </c>
      <c r="I36095" t="s">
        <v>145485</v>
      </c>
      <c r="J36095" s="2" t="s">
        <v>189452</v>
      </c>
      <c r="K36095" t="s">
        <v>214490</v>
      </c>
      <c r="L36095" t="s">
        <v>228704</v>
      </c>
      <c r="M36095" t="s">
        <v>8</v>
      </c>
      <c r="N36095" t="s">
        <v>228832</v>
      </c>
      <c r="O36095" t="s">
        <v>229111</v>
      </c>
      <c r="P36095" t="s">
        <v>230079</v>
      </c>
      <c r="Q36095" t="s">
        <v>121023</v>
      </c>
      <c r="R36095" t="s">
        <v>214128</v>
      </c>
      <c r="S36095" t="s">
        <v>233771</v>
      </c>
    </row>
    <row r="36096" spans="1:19" x14ac:dyDescent="0.35">
      <c r="A36096" s="1">
        <v>44720</v>
      </c>
      <c r="B36096" t="s">
        <v>20961</v>
      </c>
      <c r="C36096" t="s">
        <v>81345</v>
      </c>
      <c r="D36096" t="s">
        <v>5</v>
      </c>
      <c r="E36096" t="s">
        <v>119954</v>
      </c>
      <c r="F36096" t="s">
        <v>121106</v>
      </c>
      <c r="G36096">
        <v>5.2499999999999997E-6</v>
      </c>
      <c r="H36096" t="s">
        <v>20961</v>
      </c>
      <c r="I36096" t="s">
        <v>145485</v>
      </c>
      <c r="J36096" s="2" t="s">
        <v>189452</v>
      </c>
      <c r="K36096" t="s">
        <v>214490</v>
      </c>
      <c r="L36096" t="s">
        <v>228704</v>
      </c>
      <c r="M36096" t="s">
        <v>8</v>
      </c>
      <c r="N36096" t="s">
        <v>228832</v>
      </c>
      <c r="O36096" t="s">
        <v>229111</v>
      </c>
      <c r="P36096" t="s">
        <v>230079</v>
      </c>
      <c r="Q36096" t="s">
        <v>121023</v>
      </c>
      <c r="R36096" t="s">
        <v>214128</v>
      </c>
      <c r="S36096" t="s">
        <v>233771</v>
      </c>
    </row>
    <row r="36097" spans="1:19" x14ac:dyDescent="0.35">
      <c r="A36097" s="1">
        <v>44721</v>
      </c>
      <c r="B36097" t="s">
        <v>20961</v>
      </c>
      <c r="C36097" t="s">
        <v>81346</v>
      </c>
      <c r="D36097" t="s">
        <v>5</v>
      </c>
      <c r="E36097" t="s">
        <v>119955</v>
      </c>
      <c r="F36097" t="s">
        <v>121066</v>
      </c>
      <c r="G36097">
        <v>6.0000000000000002E-6</v>
      </c>
      <c r="H36097" t="s">
        <v>20961</v>
      </c>
      <c r="I36097" t="s">
        <v>145485</v>
      </c>
      <c r="J36097" s="2" t="s">
        <v>189452</v>
      </c>
      <c r="K36097" t="s">
        <v>214490</v>
      </c>
      <c r="L36097" t="s">
        <v>228704</v>
      </c>
      <c r="M36097" t="s">
        <v>8</v>
      </c>
      <c r="N36097" t="s">
        <v>228832</v>
      </c>
      <c r="O36097" t="s">
        <v>229111</v>
      </c>
      <c r="P36097" t="s">
        <v>230079</v>
      </c>
      <c r="Q36097" t="s">
        <v>121023</v>
      </c>
      <c r="R36097" t="s">
        <v>214128</v>
      </c>
      <c r="S36097" t="s">
        <v>233771</v>
      </c>
    </row>
    <row r="36098" spans="1:19" x14ac:dyDescent="0.35">
      <c r="A36098" s="1">
        <v>44722</v>
      </c>
      <c r="B36098" t="s">
        <v>20961</v>
      </c>
      <c r="C36098" t="s">
        <v>81347</v>
      </c>
      <c r="D36098" t="s">
        <v>5</v>
      </c>
      <c r="E36098" t="s">
        <v>119958</v>
      </c>
      <c r="F36098" t="s">
        <v>120426</v>
      </c>
      <c r="G36098">
        <v>1.5E-5</v>
      </c>
      <c r="H36098" t="s">
        <v>20961</v>
      </c>
      <c r="I36098" t="s">
        <v>145485</v>
      </c>
      <c r="J36098" s="2" t="s">
        <v>189452</v>
      </c>
      <c r="K36098" t="s">
        <v>214490</v>
      </c>
      <c r="L36098" t="s">
        <v>228704</v>
      </c>
      <c r="M36098" t="s">
        <v>8</v>
      </c>
      <c r="N36098" t="s">
        <v>228832</v>
      </c>
      <c r="O36098" t="s">
        <v>229111</v>
      </c>
      <c r="P36098" t="s">
        <v>230079</v>
      </c>
      <c r="Q36098" t="s">
        <v>121023</v>
      </c>
      <c r="R36098" t="s">
        <v>214128</v>
      </c>
      <c r="S36098" t="s">
        <v>233771</v>
      </c>
    </row>
    <row r="36099" spans="1:19" x14ac:dyDescent="0.35">
      <c r="A36099" s="1">
        <v>44724</v>
      </c>
      <c r="B36099" t="s">
        <v>20962</v>
      </c>
      <c r="C36099" t="s">
        <v>81348</v>
      </c>
      <c r="D36099" t="s">
        <v>4</v>
      </c>
      <c r="F36099" t="s">
        <v>120087</v>
      </c>
      <c r="G36099">
        <v>1.5779999999999999E-9</v>
      </c>
      <c r="H36099" t="s">
        <v>20962</v>
      </c>
      <c r="I36099" t="s">
        <v>145486</v>
      </c>
      <c r="J36099" s="2" t="s">
        <v>189453</v>
      </c>
      <c r="K36099" t="s">
        <v>214491</v>
      </c>
      <c r="L36099" t="s">
        <v>228704</v>
      </c>
      <c r="Q36099" t="s">
        <v>120087</v>
      </c>
      <c r="R36099" t="s">
        <v>214128</v>
      </c>
      <c r="S36099" t="s">
        <v>233771</v>
      </c>
    </row>
    <row r="36100" spans="1:19" x14ac:dyDescent="0.35">
      <c r="A36100" s="1">
        <v>44725</v>
      </c>
      <c r="B36100" t="s">
        <v>20963</v>
      </c>
      <c r="C36100" t="s">
        <v>81349</v>
      </c>
      <c r="D36100" t="s">
        <v>4</v>
      </c>
      <c r="F36100" t="s">
        <v>120578</v>
      </c>
      <c r="G36100">
        <v>1.5E-6</v>
      </c>
      <c r="H36100" t="s">
        <v>20963</v>
      </c>
      <c r="I36100" t="s">
        <v>145487</v>
      </c>
      <c r="J36100" s="2" t="s">
        <v>189454</v>
      </c>
      <c r="K36100" t="s">
        <v>214492</v>
      </c>
      <c r="L36100" t="s">
        <v>228704</v>
      </c>
      <c r="M36100" t="s">
        <v>8</v>
      </c>
      <c r="N36100" t="s">
        <v>228828</v>
      </c>
      <c r="O36100" t="s">
        <v>229108</v>
      </c>
      <c r="P36100" t="s">
        <v>230108</v>
      </c>
      <c r="Q36100" t="s">
        <v>120174</v>
      </c>
      <c r="R36100" t="s">
        <v>214128</v>
      </c>
      <c r="S36100" t="s">
        <v>233771</v>
      </c>
    </row>
    <row r="36101" spans="1:19" x14ac:dyDescent="0.35">
      <c r="A36101" s="1">
        <v>44726</v>
      </c>
      <c r="B36101" t="s">
        <v>20964</v>
      </c>
      <c r="C36101" t="s">
        <v>81350</v>
      </c>
      <c r="D36101" t="s">
        <v>4</v>
      </c>
      <c r="F36101" t="s">
        <v>120615</v>
      </c>
      <c r="G36101">
        <v>1.06778E-7</v>
      </c>
      <c r="H36101" t="s">
        <v>20964</v>
      </c>
      <c r="I36101" t="s">
        <v>145488</v>
      </c>
      <c r="J36101" s="2" t="s">
        <v>189455</v>
      </c>
      <c r="K36101" t="s">
        <v>214493</v>
      </c>
      <c r="L36101" t="s">
        <v>228704</v>
      </c>
      <c r="M36101" t="s">
        <v>228738</v>
      </c>
      <c r="N36101" t="s">
        <v>228880</v>
      </c>
      <c r="O36101" t="s">
        <v>229184</v>
      </c>
      <c r="P36101" t="s">
        <v>229184</v>
      </c>
      <c r="Q36101" t="s">
        <v>121581</v>
      </c>
      <c r="R36101" t="s">
        <v>214128</v>
      </c>
      <c r="S36101" t="s">
        <v>233771</v>
      </c>
    </row>
    <row r="36102" spans="1:19" x14ac:dyDescent="0.35">
      <c r="A36102" s="1">
        <v>44729</v>
      </c>
      <c r="B36102" t="s">
        <v>20965</v>
      </c>
      <c r="C36102" t="s">
        <v>81351</v>
      </c>
      <c r="D36102" t="s">
        <v>4</v>
      </c>
      <c r="F36102" t="s">
        <v>122986</v>
      </c>
      <c r="G36102">
        <v>9.9999999999999995E-7</v>
      </c>
      <c r="H36102" t="s">
        <v>20965</v>
      </c>
      <c r="I36102" t="s">
        <v>145489</v>
      </c>
      <c r="J36102" s="2" t="s">
        <v>189456</v>
      </c>
      <c r="K36102" t="s">
        <v>214494</v>
      </c>
      <c r="L36102" t="s">
        <v>228704</v>
      </c>
      <c r="M36102" t="s">
        <v>8</v>
      </c>
      <c r="N36102" t="s">
        <v>228896</v>
      </c>
      <c r="O36102" t="s">
        <v>229210</v>
      </c>
      <c r="P36102" t="s">
        <v>229210</v>
      </c>
      <c r="Q36102" t="s">
        <v>120008</v>
      </c>
      <c r="R36102" t="s">
        <v>214128</v>
      </c>
      <c r="S36102" t="s">
        <v>233771</v>
      </c>
    </row>
    <row r="36103" spans="1:19" x14ac:dyDescent="0.35">
      <c r="A36103" s="1">
        <v>44730</v>
      </c>
      <c r="B36103" t="s">
        <v>20966</v>
      </c>
      <c r="C36103" t="s">
        <v>81352</v>
      </c>
      <c r="D36103" t="s">
        <v>4</v>
      </c>
      <c r="F36103" t="s">
        <v>119991</v>
      </c>
      <c r="G36103">
        <v>9.9999999999999995E-7</v>
      </c>
      <c r="H36103" t="s">
        <v>20966</v>
      </c>
      <c r="I36103" t="s">
        <v>145490</v>
      </c>
      <c r="J36103" s="2" t="s">
        <v>189457</v>
      </c>
      <c r="K36103" t="s">
        <v>214495</v>
      </c>
      <c r="L36103" t="s">
        <v>228704</v>
      </c>
      <c r="M36103" t="s">
        <v>8</v>
      </c>
      <c r="N36103" t="s">
        <v>228828</v>
      </c>
      <c r="O36103" t="s">
        <v>229113</v>
      </c>
      <c r="P36103" t="s">
        <v>230081</v>
      </c>
      <c r="Q36103" t="s">
        <v>123936</v>
      </c>
      <c r="R36103" t="s">
        <v>214128</v>
      </c>
      <c r="S36103" t="s">
        <v>233771</v>
      </c>
    </row>
    <row r="36104" spans="1:19" x14ac:dyDescent="0.35">
      <c r="A36104" s="1">
        <v>44731</v>
      </c>
      <c r="B36104" t="s">
        <v>20967</v>
      </c>
      <c r="C36104" t="s">
        <v>81353</v>
      </c>
      <c r="D36104" t="s">
        <v>4</v>
      </c>
      <c r="F36104" t="s">
        <v>120060</v>
      </c>
      <c r="G36104">
        <v>1.6198700000000001E-7</v>
      </c>
      <c r="H36104" t="s">
        <v>20967</v>
      </c>
      <c r="I36104" t="s">
        <v>145491</v>
      </c>
      <c r="J36104" s="2" t="s">
        <v>189458</v>
      </c>
      <c r="K36104" t="s">
        <v>214496</v>
      </c>
      <c r="L36104" t="s">
        <v>228704</v>
      </c>
      <c r="M36104" t="s">
        <v>228711</v>
      </c>
      <c r="N36104" t="s">
        <v>228839</v>
      </c>
      <c r="O36104" t="s">
        <v>229121</v>
      </c>
      <c r="P36104" t="s">
        <v>229121</v>
      </c>
      <c r="Q36104" t="s">
        <v>120365</v>
      </c>
      <c r="R36104" t="s">
        <v>214128</v>
      </c>
      <c r="S36104" t="s">
        <v>233771</v>
      </c>
    </row>
    <row r="36105" spans="1:19" x14ac:dyDescent="0.35">
      <c r="A36105" s="1">
        <v>44733</v>
      </c>
      <c r="B36105" t="s">
        <v>20968</v>
      </c>
      <c r="C36105" t="s">
        <v>81354</v>
      </c>
      <c r="D36105" t="s">
        <v>4</v>
      </c>
      <c r="F36105" t="s">
        <v>122015</v>
      </c>
      <c r="G36105">
        <v>5.5000000000000003E-7</v>
      </c>
      <c r="H36105" t="s">
        <v>20968</v>
      </c>
      <c r="I36105" t="s">
        <v>145492</v>
      </c>
      <c r="J36105" s="2" t="s">
        <v>189459</v>
      </c>
      <c r="K36105" t="s">
        <v>214497</v>
      </c>
      <c r="L36105" t="s">
        <v>228704</v>
      </c>
      <c r="M36105" t="s">
        <v>8</v>
      </c>
      <c r="N36105" t="s">
        <v>228828</v>
      </c>
      <c r="O36105" t="s">
        <v>229113</v>
      </c>
      <c r="P36105" t="s">
        <v>230081</v>
      </c>
      <c r="Q36105" t="s">
        <v>120288</v>
      </c>
      <c r="R36105" t="s">
        <v>214128</v>
      </c>
      <c r="S36105" t="s">
        <v>233771</v>
      </c>
    </row>
    <row r="36106" spans="1:19" x14ac:dyDescent="0.35">
      <c r="A36106" s="1">
        <v>44735</v>
      </c>
      <c r="B36106" t="s">
        <v>20968</v>
      </c>
      <c r="C36106" t="s">
        <v>81355</v>
      </c>
      <c r="D36106" t="s">
        <v>4</v>
      </c>
      <c r="F36106" t="s">
        <v>121521</v>
      </c>
      <c r="G36106">
        <v>4.9999999999999998E-7</v>
      </c>
      <c r="H36106" t="s">
        <v>20968</v>
      </c>
      <c r="I36106" t="s">
        <v>145492</v>
      </c>
      <c r="J36106" s="2" t="s">
        <v>189459</v>
      </c>
      <c r="K36106" t="s">
        <v>214497</v>
      </c>
      <c r="L36106" t="s">
        <v>228704</v>
      </c>
      <c r="M36106" t="s">
        <v>8</v>
      </c>
      <c r="N36106" t="s">
        <v>228828</v>
      </c>
      <c r="O36106" t="s">
        <v>229113</v>
      </c>
      <c r="P36106" t="s">
        <v>230081</v>
      </c>
      <c r="Q36106" t="s">
        <v>120288</v>
      </c>
      <c r="R36106" t="s">
        <v>214128</v>
      </c>
      <c r="S36106" t="s">
        <v>233771</v>
      </c>
    </row>
    <row r="36107" spans="1:19" x14ac:dyDescent="0.35">
      <c r="A36107" s="1">
        <v>44736</v>
      </c>
      <c r="B36107" t="s">
        <v>20969</v>
      </c>
      <c r="C36107" t="s">
        <v>81356</v>
      </c>
      <c r="D36107" t="s">
        <v>4</v>
      </c>
      <c r="F36107" t="s">
        <v>120244</v>
      </c>
      <c r="G36107">
        <v>1.5999999999999999E-6</v>
      </c>
      <c r="H36107" t="s">
        <v>20969</v>
      </c>
      <c r="I36107" t="s">
        <v>145493</v>
      </c>
      <c r="J36107" s="2" t="s">
        <v>189460</v>
      </c>
      <c r="K36107" t="s">
        <v>214498</v>
      </c>
      <c r="L36107" t="s">
        <v>228704</v>
      </c>
      <c r="M36107" t="s">
        <v>228733</v>
      </c>
      <c r="N36107" t="s">
        <v>228858</v>
      </c>
      <c r="Q36107" t="s">
        <v>120679</v>
      </c>
      <c r="R36107" t="s">
        <v>214128</v>
      </c>
      <c r="S36107" t="s">
        <v>233771</v>
      </c>
    </row>
    <row r="36108" spans="1:19" x14ac:dyDescent="0.35">
      <c r="A36108" s="1">
        <v>44737</v>
      </c>
      <c r="B36108" t="s">
        <v>20970</v>
      </c>
      <c r="C36108" t="s">
        <v>81357</v>
      </c>
      <c r="D36108" t="s">
        <v>5</v>
      </c>
      <c r="E36108" t="s">
        <v>119955</v>
      </c>
      <c r="F36108" t="s">
        <v>123043</v>
      </c>
      <c r="G36108">
        <v>7.4999999999999993E-5</v>
      </c>
      <c r="H36108" t="s">
        <v>20970</v>
      </c>
      <c r="I36108" t="s">
        <v>145494</v>
      </c>
      <c r="J36108" s="2" t="s">
        <v>189461</v>
      </c>
      <c r="K36108" t="s">
        <v>214499</v>
      </c>
      <c r="L36108" t="s">
        <v>228706</v>
      </c>
      <c r="M36108" t="s">
        <v>8</v>
      </c>
      <c r="N36108" t="s">
        <v>228828</v>
      </c>
      <c r="O36108" t="s">
        <v>229108</v>
      </c>
      <c r="P36108" t="s">
        <v>230532</v>
      </c>
      <c r="Q36108" t="s">
        <v>121535</v>
      </c>
      <c r="R36108" t="s">
        <v>214128</v>
      </c>
      <c r="S36108" t="s">
        <v>233771</v>
      </c>
    </row>
    <row r="36109" spans="1:19" x14ac:dyDescent="0.35">
      <c r="A36109" s="1">
        <v>44738</v>
      </c>
      <c r="B36109" t="s">
        <v>20971</v>
      </c>
      <c r="C36109" t="s">
        <v>81358</v>
      </c>
      <c r="D36109" t="s">
        <v>5</v>
      </c>
      <c r="E36109" t="s">
        <v>119955</v>
      </c>
      <c r="F36109" t="s">
        <v>120963</v>
      </c>
      <c r="G36109">
        <v>6.0000000000000002E-6</v>
      </c>
      <c r="H36109" t="s">
        <v>20971</v>
      </c>
      <c r="I36109" t="s">
        <v>145495</v>
      </c>
      <c r="J36109" s="2" t="s">
        <v>189462</v>
      </c>
      <c r="K36109" t="s">
        <v>214128</v>
      </c>
      <c r="L36109" t="s">
        <v>228706</v>
      </c>
      <c r="M36109" t="s">
        <v>8</v>
      </c>
      <c r="N36109" t="s">
        <v>228828</v>
      </c>
      <c r="O36109" t="s">
        <v>229113</v>
      </c>
      <c r="P36109" t="s">
        <v>230081</v>
      </c>
      <c r="Q36109" t="s">
        <v>122295</v>
      </c>
      <c r="R36109" t="s">
        <v>214128</v>
      </c>
      <c r="S36109" t="s">
        <v>233771</v>
      </c>
    </row>
    <row r="36110" spans="1:19" x14ac:dyDescent="0.35">
      <c r="A36110" s="1">
        <v>44740</v>
      </c>
      <c r="B36110" t="s">
        <v>20972</v>
      </c>
      <c r="C36110" t="s">
        <v>81359</v>
      </c>
      <c r="D36110" t="s">
        <v>5</v>
      </c>
      <c r="E36110" t="s">
        <v>119955</v>
      </c>
      <c r="F36110" t="s">
        <v>119966</v>
      </c>
      <c r="G36110">
        <v>1.9999999999999999E-6</v>
      </c>
      <c r="H36110" t="s">
        <v>20972</v>
      </c>
      <c r="I36110" t="s">
        <v>145496</v>
      </c>
      <c r="J36110" s="2" t="s">
        <v>189463</v>
      </c>
      <c r="K36110" t="s">
        <v>214500</v>
      </c>
      <c r="L36110" t="s">
        <v>228704</v>
      </c>
      <c r="Q36110" t="s">
        <v>119966</v>
      </c>
      <c r="R36110" t="s">
        <v>214128</v>
      </c>
      <c r="S36110" t="s">
        <v>233771</v>
      </c>
    </row>
    <row r="36111" spans="1:19" x14ac:dyDescent="0.35">
      <c r="A36111" s="1">
        <v>44741</v>
      </c>
      <c r="B36111" t="s">
        <v>20973</v>
      </c>
      <c r="C36111" t="s">
        <v>81360</v>
      </c>
      <c r="D36111" t="s">
        <v>5</v>
      </c>
      <c r="E36111" t="s">
        <v>119954</v>
      </c>
      <c r="F36111" t="s">
        <v>121129</v>
      </c>
      <c r="G36111">
        <v>4.5000000000000001E-6</v>
      </c>
      <c r="H36111" t="s">
        <v>20973</v>
      </c>
      <c r="I36111" t="s">
        <v>145497</v>
      </c>
      <c r="J36111" s="2" t="s">
        <v>189464</v>
      </c>
      <c r="K36111" t="s">
        <v>214501</v>
      </c>
      <c r="L36111" t="s">
        <v>228704</v>
      </c>
      <c r="M36111" t="s">
        <v>8</v>
      </c>
      <c r="N36111" t="s">
        <v>228828</v>
      </c>
      <c r="O36111" t="s">
        <v>229113</v>
      </c>
      <c r="P36111" t="s">
        <v>230081</v>
      </c>
      <c r="Q36111" t="s">
        <v>121230</v>
      </c>
      <c r="R36111" t="s">
        <v>214128</v>
      </c>
      <c r="S36111" t="s">
        <v>233771</v>
      </c>
    </row>
    <row r="36112" spans="1:19" x14ac:dyDescent="0.35">
      <c r="A36112" s="1">
        <v>44742</v>
      </c>
      <c r="B36112" t="s">
        <v>20973</v>
      </c>
      <c r="C36112" t="s">
        <v>81361</v>
      </c>
      <c r="D36112" t="s">
        <v>5</v>
      </c>
      <c r="E36112" t="s">
        <v>119955</v>
      </c>
      <c r="F36112" t="s">
        <v>123237</v>
      </c>
      <c r="G36112">
        <v>2.2000000000000001E-6</v>
      </c>
      <c r="H36112" t="s">
        <v>20973</v>
      </c>
      <c r="I36112" t="s">
        <v>145497</v>
      </c>
      <c r="J36112" s="2" t="s">
        <v>189464</v>
      </c>
      <c r="K36112" t="s">
        <v>214501</v>
      </c>
      <c r="L36112" t="s">
        <v>228704</v>
      </c>
      <c r="M36112" t="s">
        <v>8</v>
      </c>
      <c r="N36112" t="s">
        <v>228828</v>
      </c>
      <c r="O36112" t="s">
        <v>229113</v>
      </c>
      <c r="P36112" t="s">
        <v>230081</v>
      </c>
      <c r="Q36112" t="s">
        <v>121230</v>
      </c>
      <c r="R36112" t="s">
        <v>214128</v>
      </c>
      <c r="S36112" t="s">
        <v>233771</v>
      </c>
    </row>
    <row r="36113" spans="1:19" x14ac:dyDescent="0.35">
      <c r="A36113" s="1">
        <v>44743</v>
      </c>
      <c r="B36113" t="s">
        <v>20973</v>
      </c>
      <c r="C36113" t="s">
        <v>81362</v>
      </c>
      <c r="D36113" t="s">
        <v>4</v>
      </c>
      <c r="F36113" t="s">
        <v>123651</v>
      </c>
      <c r="G36113">
        <v>7.5000000000000002E-7</v>
      </c>
      <c r="H36113" t="s">
        <v>20973</v>
      </c>
      <c r="I36113" t="s">
        <v>145497</v>
      </c>
      <c r="J36113" s="2" t="s">
        <v>189464</v>
      </c>
      <c r="K36113" t="s">
        <v>214501</v>
      </c>
      <c r="L36113" t="s">
        <v>228704</v>
      </c>
      <c r="M36113" t="s">
        <v>8</v>
      </c>
      <c r="N36113" t="s">
        <v>228828</v>
      </c>
      <c r="O36113" t="s">
        <v>229113</v>
      </c>
      <c r="P36113" t="s">
        <v>230081</v>
      </c>
      <c r="Q36113" t="s">
        <v>121230</v>
      </c>
      <c r="R36113" t="s">
        <v>214128</v>
      </c>
      <c r="S36113" t="s">
        <v>233771</v>
      </c>
    </row>
    <row r="36114" spans="1:19" x14ac:dyDescent="0.35">
      <c r="A36114" s="1">
        <v>44744</v>
      </c>
      <c r="B36114" t="s">
        <v>20973</v>
      </c>
      <c r="C36114" t="s">
        <v>81363</v>
      </c>
      <c r="D36114" t="s">
        <v>5</v>
      </c>
      <c r="E36114" t="s">
        <v>119956</v>
      </c>
      <c r="F36114" t="s">
        <v>121435</v>
      </c>
      <c r="G36114">
        <v>5.0000000000000002E-5</v>
      </c>
      <c r="H36114" t="s">
        <v>20973</v>
      </c>
      <c r="I36114" t="s">
        <v>145497</v>
      </c>
      <c r="J36114" s="2" t="s">
        <v>189464</v>
      </c>
      <c r="K36114" t="s">
        <v>214501</v>
      </c>
      <c r="L36114" t="s">
        <v>228704</v>
      </c>
      <c r="M36114" t="s">
        <v>8</v>
      </c>
      <c r="N36114" t="s">
        <v>228828</v>
      </c>
      <c r="O36114" t="s">
        <v>229113</v>
      </c>
      <c r="P36114" t="s">
        <v>230081</v>
      </c>
      <c r="Q36114" t="s">
        <v>121230</v>
      </c>
      <c r="R36114" t="s">
        <v>214128</v>
      </c>
      <c r="S36114" t="s">
        <v>233771</v>
      </c>
    </row>
    <row r="36115" spans="1:19" x14ac:dyDescent="0.35">
      <c r="A36115" s="1">
        <v>44748</v>
      </c>
      <c r="B36115" t="s">
        <v>20974</v>
      </c>
      <c r="C36115" t="s">
        <v>81364</v>
      </c>
      <c r="D36115" t="s">
        <v>4</v>
      </c>
      <c r="F36115" t="s">
        <v>120314</v>
      </c>
      <c r="G36115">
        <v>4.9999999999999998E-8</v>
      </c>
      <c r="H36115" t="s">
        <v>20974</v>
      </c>
      <c r="I36115" t="s">
        <v>145498</v>
      </c>
      <c r="J36115" s="2" t="s">
        <v>189465</v>
      </c>
      <c r="K36115" t="s">
        <v>214502</v>
      </c>
      <c r="L36115" t="s">
        <v>228704</v>
      </c>
      <c r="M36115" t="s">
        <v>8</v>
      </c>
      <c r="N36115" t="s">
        <v>228828</v>
      </c>
      <c r="O36115" t="s">
        <v>229113</v>
      </c>
      <c r="P36115" t="s">
        <v>230137</v>
      </c>
      <c r="Q36115" t="s">
        <v>123964</v>
      </c>
      <c r="R36115" t="s">
        <v>214128</v>
      </c>
      <c r="S36115" t="s">
        <v>233771</v>
      </c>
    </row>
    <row r="36116" spans="1:19" x14ac:dyDescent="0.35">
      <c r="A36116" s="1">
        <v>44751</v>
      </c>
      <c r="B36116" t="s">
        <v>20975</v>
      </c>
      <c r="C36116" t="s">
        <v>81365</v>
      </c>
      <c r="D36116" t="s">
        <v>4</v>
      </c>
      <c r="F36116" t="s">
        <v>121957</v>
      </c>
      <c r="G36116">
        <v>4.9999999999999998E-8</v>
      </c>
      <c r="H36116" t="s">
        <v>20975</v>
      </c>
      <c r="I36116" t="s">
        <v>145499</v>
      </c>
      <c r="J36116" s="2" t="s">
        <v>189466</v>
      </c>
      <c r="K36116" t="s">
        <v>214503</v>
      </c>
      <c r="L36116" t="s">
        <v>228704</v>
      </c>
      <c r="M36116" t="s">
        <v>8</v>
      </c>
      <c r="N36116" t="s">
        <v>228828</v>
      </c>
      <c r="O36116" t="s">
        <v>229108</v>
      </c>
      <c r="P36116" t="s">
        <v>229108</v>
      </c>
      <c r="Q36116" t="s">
        <v>120559</v>
      </c>
      <c r="R36116" t="s">
        <v>214128</v>
      </c>
      <c r="S36116" t="s">
        <v>233771</v>
      </c>
    </row>
    <row r="36117" spans="1:19" x14ac:dyDescent="0.35">
      <c r="A36117" s="1">
        <v>44752</v>
      </c>
      <c r="B36117" t="s">
        <v>20976</v>
      </c>
      <c r="C36117" t="s">
        <v>81366</v>
      </c>
      <c r="D36117" t="s">
        <v>4</v>
      </c>
      <c r="F36117" t="s">
        <v>120438</v>
      </c>
      <c r="G36117">
        <v>7.5000000000000002E-7</v>
      </c>
      <c r="H36117" t="s">
        <v>20976</v>
      </c>
      <c r="I36117" t="s">
        <v>145500</v>
      </c>
      <c r="J36117" s="2" t="s">
        <v>189467</v>
      </c>
      <c r="K36117" t="s">
        <v>214504</v>
      </c>
      <c r="L36117" t="s">
        <v>228704</v>
      </c>
      <c r="M36117" t="s">
        <v>8</v>
      </c>
      <c r="N36117" t="s">
        <v>228828</v>
      </c>
      <c r="O36117" t="s">
        <v>229108</v>
      </c>
      <c r="P36117" t="s">
        <v>229108</v>
      </c>
      <c r="Q36117" t="s">
        <v>121145</v>
      </c>
      <c r="R36117" t="s">
        <v>214128</v>
      </c>
      <c r="S36117" t="s">
        <v>233771</v>
      </c>
    </row>
    <row r="36118" spans="1:19" x14ac:dyDescent="0.35">
      <c r="A36118" s="1">
        <v>44753</v>
      </c>
      <c r="B36118" t="s">
        <v>20977</v>
      </c>
      <c r="C36118" t="s">
        <v>81367</v>
      </c>
      <c r="D36118" t="s">
        <v>4</v>
      </c>
      <c r="F36118" t="s">
        <v>120327</v>
      </c>
      <c r="G36118">
        <v>4.9999999999999998E-8</v>
      </c>
      <c r="H36118" t="s">
        <v>20977</v>
      </c>
      <c r="I36118" t="s">
        <v>145501</v>
      </c>
      <c r="J36118" s="2" t="s">
        <v>189468</v>
      </c>
      <c r="K36118" t="s">
        <v>214505</v>
      </c>
      <c r="L36118" t="s">
        <v>228704</v>
      </c>
      <c r="M36118" t="s">
        <v>14</v>
      </c>
      <c r="N36118" t="s">
        <v>228857</v>
      </c>
      <c r="O36118" t="s">
        <v>229149</v>
      </c>
      <c r="P36118" t="s">
        <v>229149</v>
      </c>
      <c r="Q36118" t="s">
        <v>120060</v>
      </c>
      <c r="R36118" t="s">
        <v>214128</v>
      </c>
      <c r="S36118" t="s">
        <v>233771</v>
      </c>
    </row>
    <row r="36119" spans="1:19" x14ac:dyDescent="0.35">
      <c r="A36119" s="1">
        <v>44754</v>
      </c>
      <c r="B36119" t="s">
        <v>20978</v>
      </c>
      <c r="C36119" t="s">
        <v>81368</v>
      </c>
      <c r="D36119" t="s">
        <v>4</v>
      </c>
      <c r="F36119" t="s">
        <v>120218</v>
      </c>
      <c r="G36119">
        <v>7.0999999999999998E-6</v>
      </c>
      <c r="H36119" t="s">
        <v>20978</v>
      </c>
      <c r="I36119" t="s">
        <v>145502</v>
      </c>
      <c r="J36119" s="2" t="s">
        <v>189469</v>
      </c>
      <c r="K36119" t="s">
        <v>214128</v>
      </c>
      <c r="L36119" t="s">
        <v>228704</v>
      </c>
      <c r="R36119" t="s">
        <v>214128</v>
      </c>
      <c r="S36119" t="s">
        <v>233771</v>
      </c>
    </row>
    <row r="36120" spans="1:19" x14ac:dyDescent="0.35">
      <c r="A36120" s="1">
        <v>44755</v>
      </c>
      <c r="B36120" t="s">
        <v>20979</v>
      </c>
      <c r="C36120" t="s">
        <v>81369</v>
      </c>
      <c r="D36120" t="s">
        <v>5</v>
      </c>
      <c r="E36120" t="s">
        <v>119955</v>
      </c>
      <c r="F36120" t="s">
        <v>121761</v>
      </c>
      <c r="G36120">
        <v>5.0000000000000004E-6</v>
      </c>
      <c r="H36120" t="s">
        <v>20979</v>
      </c>
      <c r="I36120" t="s">
        <v>145503</v>
      </c>
      <c r="J36120" s="2" t="s">
        <v>189470</v>
      </c>
      <c r="K36120" t="s">
        <v>214128</v>
      </c>
      <c r="L36120" t="s">
        <v>228704</v>
      </c>
      <c r="M36120" t="s">
        <v>8</v>
      </c>
      <c r="N36120" t="s">
        <v>228932</v>
      </c>
      <c r="O36120" t="s">
        <v>229369</v>
      </c>
      <c r="P36120" t="s">
        <v>229369</v>
      </c>
      <c r="Q36120" t="s">
        <v>121378</v>
      </c>
      <c r="R36120" t="s">
        <v>214128</v>
      </c>
      <c r="S36120" t="s">
        <v>233771</v>
      </c>
    </row>
    <row r="36121" spans="1:19" x14ac:dyDescent="0.35">
      <c r="A36121" s="1">
        <v>44756</v>
      </c>
      <c r="B36121" t="s">
        <v>20980</v>
      </c>
      <c r="C36121" t="s">
        <v>81370</v>
      </c>
      <c r="D36121" t="s">
        <v>5</v>
      </c>
      <c r="E36121" t="s">
        <v>119955</v>
      </c>
      <c r="F36121" t="s">
        <v>123966</v>
      </c>
      <c r="G36121">
        <v>6.9999999999999999E-6</v>
      </c>
      <c r="H36121" t="s">
        <v>20980</v>
      </c>
      <c r="I36121" t="s">
        <v>145504</v>
      </c>
      <c r="J36121" s="2" t="s">
        <v>189471</v>
      </c>
      <c r="K36121" t="s">
        <v>214128</v>
      </c>
      <c r="L36121" t="s">
        <v>228704</v>
      </c>
      <c r="M36121" t="s">
        <v>8</v>
      </c>
      <c r="N36121" t="s">
        <v>228862</v>
      </c>
      <c r="O36121" t="s">
        <v>229295</v>
      </c>
      <c r="P36121" t="s">
        <v>229295</v>
      </c>
      <c r="Q36121" t="s">
        <v>120682</v>
      </c>
      <c r="R36121" t="s">
        <v>214128</v>
      </c>
      <c r="S36121" t="s">
        <v>233771</v>
      </c>
    </row>
    <row r="36122" spans="1:19" x14ac:dyDescent="0.35">
      <c r="A36122" s="1">
        <v>44757</v>
      </c>
      <c r="B36122" t="s">
        <v>20980</v>
      </c>
      <c r="C36122" t="s">
        <v>81371</v>
      </c>
      <c r="D36122" t="s">
        <v>5</v>
      </c>
      <c r="E36122" t="s">
        <v>119955</v>
      </c>
      <c r="F36122" t="s">
        <v>122754</v>
      </c>
      <c r="G36122">
        <v>1.2E-5</v>
      </c>
      <c r="H36122" t="s">
        <v>20980</v>
      </c>
      <c r="I36122" t="s">
        <v>145504</v>
      </c>
      <c r="J36122" s="2" t="s">
        <v>189471</v>
      </c>
      <c r="K36122" t="s">
        <v>214128</v>
      </c>
      <c r="L36122" t="s">
        <v>228704</v>
      </c>
      <c r="M36122" t="s">
        <v>8</v>
      </c>
      <c r="N36122" t="s">
        <v>228862</v>
      </c>
      <c r="O36122" t="s">
        <v>229295</v>
      </c>
      <c r="P36122" t="s">
        <v>229295</v>
      </c>
      <c r="Q36122" t="s">
        <v>120682</v>
      </c>
      <c r="R36122" t="s">
        <v>214128</v>
      </c>
      <c r="S36122" t="s">
        <v>233771</v>
      </c>
    </row>
    <row r="36123" spans="1:19" x14ac:dyDescent="0.35">
      <c r="A36123" s="1">
        <v>44758</v>
      </c>
      <c r="B36123" t="s">
        <v>20981</v>
      </c>
      <c r="C36123" t="s">
        <v>81372</v>
      </c>
      <c r="D36123" t="s">
        <v>5</v>
      </c>
      <c r="E36123" t="s">
        <v>119954</v>
      </c>
      <c r="F36123" t="s">
        <v>120101</v>
      </c>
      <c r="G36123">
        <v>2.5999999999999998E-5</v>
      </c>
      <c r="H36123" t="s">
        <v>20981</v>
      </c>
      <c r="I36123" t="s">
        <v>145505</v>
      </c>
      <c r="J36123" s="2" t="s">
        <v>189472</v>
      </c>
      <c r="K36123" t="s">
        <v>214506</v>
      </c>
      <c r="L36123" t="s">
        <v>228704</v>
      </c>
      <c r="M36123" t="s">
        <v>8</v>
      </c>
      <c r="N36123" t="s">
        <v>228828</v>
      </c>
      <c r="O36123" t="s">
        <v>229113</v>
      </c>
      <c r="P36123" t="s">
        <v>230081</v>
      </c>
      <c r="Q36123" t="s">
        <v>120216</v>
      </c>
      <c r="R36123" t="s">
        <v>214128</v>
      </c>
      <c r="S36123" t="s">
        <v>233771</v>
      </c>
    </row>
    <row r="36124" spans="1:19" x14ac:dyDescent="0.35">
      <c r="A36124" s="1">
        <v>44759</v>
      </c>
      <c r="B36124" t="s">
        <v>20981</v>
      </c>
      <c r="C36124" t="s">
        <v>81373</v>
      </c>
      <c r="D36124" t="s">
        <v>4</v>
      </c>
      <c r="F36124" t="s">
        <v>121800</v>
      </c>
      <c r="G36124">
        <v>1.9999999999999999E-6</v>
      </c>
      <c r="H36124" t="s">
        <v>20981</v>
      </c>
      <c r="I36124" t="s">
        <v>145505</v>
      </c>
      <c r="J36124" s="2" t="s">
        <v>189472</v>
      </c>
      <c r="K36124" t="s">
        <v>214506</v>
      </c>
      <c r="L36124" t="s">
        <v>228704</v>
      </c>
      <c r="M36124" t="s">
        <v>8</v>
      </c>
      <c r="N36124" t="s">
        <v>228828</v>
      </c>
      <c r="O36124" t="s">
        <v>229113</v>
      </c>
      <c r="P36124" t="s">
        <v>230081</v>
      </c>
      <c r="Q36124" t="s">
        <v>120216</v>
      </c>
      <c r="R36124" t="s">
        <v>214128</v>
      </c>
      <c r="S36124" t="s">
        <v>233771</v>
      </c>
    </row>
    <row r="36125" spans="1:19" x14ac:dyDescent="0.35">
      <c r="A36125" s="1">
        <v>44760</v>
      </c>
      <c r="B36125" t="s">
        <v>20981</v>
      </c>
      <c r="C36125" t="s">
        <v>81374</v>
      </c>
      <c r="D36125" t="s">
        <v>4</v>
      </c>
      <c r="F36125" t="s">
        <v>120216</v>
      </c>
      <c r="G36125">
        <v>1.4999999999999999E-7</v>
      </c>
      <c r="H36125" t="s">
        <v>20981</v>
      </c>
      <c r="I36125" t="s">
        <v>145505</v>
      </c>
      <c r="J36125" s="2" t="s">
        <v>189472</v>
      </c>
      <c r="K36125" t="s">
        <v>214506</v>
      </c>
      <c r="L36125" t="s">
        <v>228704</v>
      </c>
      <c r="M36125" t="s">
        <v>8</v>
      </c>
      <c r="N36125" t="s">
        <v>228828</v>
      </c>
      <c r="O36125" t="s">
        <v>229113</v>
      </c>
      <c r="P36125" t="s">
        <v>230081</v>
      </c>
      <c r="Q36125" t="s">
        <v>120216</v>
      </c>
      <c r="R36125" t="s">
        <v>214128</v>
      </c>
      <c r="S36125" t="s">
        <v>233771</v>
      </c>
    </row>
    <row r="36126" spans="1:19" x14ac:dyDescent="0.35">
      <c r="A36126" s="1">
        <v>44761</v>
      </c>
      <c r="B36126" t="s">
        <v>20981</v>
      </c>
      <c r="C36126" t="s">
        <v>81375</v>
      </c>
      <c r="D36126" t="s">
        <v>5</v>
      </c>
      <c r="E36126" t="s">
        <v>119955</v>
      </c>
      <c r="F36126" t="s">
        <v>120778</v>
      </c>
      <c r="G36126">
        <v>1.45E-5</v>
      </c>
      <c r="H36126" t="s">
        <v>20981</v>
      </c>
      <c r="I36126" t="s">
        <v>145505</v>
      </c>
      <c r="J36126" s="2" t="s">
        <v>189472</v>
      </c>
      <c r="K36126" t="s">
        <v>214506</v>
      </c>
      <c r="L36126" t="s">
        <v>228704</v>
      </c>
      <c r="M36126" t="s">
        <v>8</v>
      </c>
      <c r="N36126" t="s">
        <v>228828</v>
      </c>
      <c r="O36126" t="s">
        <v>229113</v>
      </c>
      <c r="P36126" t="s">
        <v>230081</v>
      </c>
      <c r="Q36126" t="s">
        <v>120216</v>
      </c>
      <c r="R36126" t="s">
        <v>214128</v>
      </c>
      <c r="S36126" t="s">
        <v>233771</v>
      </c>
    </row>
    <row r="36127" spans="1:19" x14ac:dyDescent="0.35">
      <c r="A36127" s="1">
        <v>44762</v>
      </c>
      <c r="B36127" t="s">
        <v>20982</v>
      </c>
      <c r="C36127" t="s">
        <v>81376</v>
      </c>
      <c r="D36127" t="s">
        <v>5</v>
      </c>
      <c r="E36127" t="s">
        <v>119955</v>
      </c>
      <c r="F36127" t="s">
        <v>120304</v>
      </c>
      <c r="G36127">
        <v>2.7611079999999999E-6</v>
      </c>
      <c r="H36127" t="s">
        <v>20982</v>
      </c>
      <c r="I36127" t="s">
        <v>145506</v>
      </c>
      <c r="J36127" s="2" t="s">
        <v>189473</v>
      </c>
      <c r="K36127" t="s">
        <v>214507</v>
      </c>
      <c r="L36127" t="s">
        <v>228704</v>
      </c>
      <c r="M36127" t="s">
        <v>228721</v>
      </c>
      <c r="N36127" t="s">
        <v>228829</v>
      </c>
      <c r="O36127" t="s">
        <v>229139</v>
      </c>
      <c r="P36127" t="s">
        <v>229139</v>
      </c>
      <c r="Q36127" t="s">
        <v>120008</v>
      </c>
      <c r="R36127" t="s">
        <v>214128</v>
      </c>
      <c r="S36127" t="s">
        <v>233771</v>
      </c>
    </row>
    <row r="36128" spans="1:19" x14ac:dyDescent="0.35">
      <c r="A36128" s="1">
        <v>44763</v>
      </c>
      <c r="B36128" t="s">
        <v>20983</v>
      </c>
      <c r="C36128" t="s">
        <v>81377</v>
      </c>
      <c r="D36128" t="s">
        <v>3</v>
      </c>
      <c r="F36128" t="s">
        <v>122589</v>
      </c>
      <c r="G36128">
        <v>5.0000000000000002E-5</v>
      </c>
      <c r="H36128" t="s">
        <v>20983</v>
      </c>
      <c r="I36128" t="s">
        <v>145507</v>
      </c>
      <c r="J36128" s="2" t="s">
        <v>189474</v>
      </c>
      <c r="K36128" t="s">
        <v>214508</v>
      </c>
      <c r="L36128" t="s">
        <v>228704</v>
      </c>
      <c r="M36128" t="s">
        <v>228717</v>
      </c>
      <c r="N36128" t="s">
        <v>228845</v>
      </c>
      <c r="O36128" t="s">
        <v>229130</v>
      </c>
      <c r="P36128" t="s">
        <v>229130</v>
      </c>
      <c r="Q36128" t="s">
        <v>120134</v>
      </c>
      <c r="R36128" t="s">
        <v>214128</v>
      </c>
      <c r="S36128" t="s">
        <v>233771</v>
      </c>
    </row>
    <row r="36129" spans="1:19" x14ac:dyDescent="0.35">
      <c r="A36129" s="1">
        <v>44764</v>
      </c>
      <c r="B36129" t="s">
        <v>20983</v>
      </c>
      <c r="C36129" t="s">
        <v>81378</v>
      </c>
      <c r="D36129" t="s">
        <v>3</v>
      </c>
      <c r="F36129" t="s">
        <v>121119</v>
      </c>
      <c r="G36129">
        <v>2.0000000000000002E-5</v>
      </c>
      <c r="H36129" t="s">
        <v>20983</v>
      </c>
      <c r="I36129" t="s">
        <v>145507</v>
      </c>
      <c r="J36129" s="2" t="s">
        <v>189474</v>
      </c>
      <c r="K36129" t="s">
        <v>214508</v>
      </c>
      <c r="L36129" t="s">
        <v>228704</v>
      </c>
      <c r="M36129" t="s">
        <v>228717</v>
      </c>
      <c r="N36129" t="s">
        <v>228845</v>
      </c>
      <c r="O36129" t="s">
        <v>229130</v>
      </c>
      <c r="P36129" t="s">
        <v>229130</v>
      </c>
      <c r="Q36129" t="s">
        <v>120134</v>
      </c>
      <c r="R36129" t="s">
        <v>214128</v>
      </c>
      <c r="S36129" t="s">
        <v>233771</v>
      </c>
    </row>
    <row r="36130" spans="1:19" x14ac:dyDescent="0.35">
      <c r="A36130" s="1">
        <v>44765</v>
      </c>
      <c r="B36130" t="s">
        <v>20983</v>
      </c>
      <c r="C36130" t="s">
        <v>81379</v>
      </c>
      <c r="D36130" t="s">
        <v>5</v>
      </c>
      <c r="F36130" t="s">
        <v>120134</v>
      </c>
      <c r="G36130">
        <v>3.0000000000000001E-5</v>
      </c>
      <c r="H36130" t="s">
        <v>20983</v>
      </c>
      <c r="I36130" t="s">
        <v>145507</v>
      </c>
      <c r="J36130" s="2" t="s">
        <v>189474</v>
      </c>
      <c r="K36130" t="s">
        <v>214508</v>
      </c>
      <c r="L36130" t="s">
        <v>228704</v>
      </c>
      <c r="M36130" t="s">
        <v>228717</v>
      </c>
      <c r="N36130" t="s">
        <v>228845</v>
      </c>
      <c r="O36130" t="s">
        <v>229130</v>
      </c>
      <c r="P36130" t="s">
        <v>229130</v>
      </c>
      <c r="Q36130" t="s">
        <v>120134</v>
      </c>
      <c r="R36130" t="s">
        <v>214128</v>
      </c>
      <c r="S36130" t="s">
        <v>233771</v>
      </c>
    </row>
    <row r="36131" spans="1:19" x14ac:dyDescent="0.35">
      <c r="A36131" s="1">
        <v>44766</v>
      </c>
      <c r="B36131" t="s">
        <v>20984</v>
      </c>
      <c r="C36131" t="s">
        <v>81380</v>
      </c>
      <c r="D36131" t="s">
        <v>4</v>
      </c>
      <c r="F36131" t="s">
        <v>119966</v>
      </c>
      <c r="G36131">
        <v>2.4999999999999999E-8</v>
      </c>
      <c r="H36131" t="s">
        <v>20984</v>
      </c>
      <c r="I36131" t="s">
        <v>145508</v>
      </c>
      <c r="J36131" s="2" t="s">
        <v>189475</v>
      </c>
      <c r="K36131" t="s">
        <v>214509</v>
      </c>
      <c r="L36131" t="s">
        <v>228704</v>
      </c>
      <c r="M36131" t="s">
        <v>228737</v>
      </c>
      <c r="N36131" t="s">
        <v>228829</v>
      </c>
      <c r="O36131" t="s">
        <v>229212</v>
      </c>
      <c r="P36131" t="s">
        <v>229212</v>
      </c>
      <c r="Q36131" t="s">
        <v>120008</v>
      </c>
      <c r="R36131" t="s">
        <v>214128</v>
      </c>
      <c r="S36131" t="s">
        <v>233771</v>
      </c>
    </row>
    <row r="36132" spans="1:19" x14ac:dyDescent="0.35">
      <c r="A36132" s="1">
        <v>44767</v>
      </c>
      <c r="B36132" t="s">
        <v>20985</v>
      </c>
      <c r="C36132" t="s">
        <v>81381</v>
      </c>
      <c r="D36132" t="s">
        <v>5</v>
      </c>
      <c r="E36132" t="s">
        <v>119958</v>
      </c>
      <c r="F36132" t="s">
        <v>120785</v>
      </c>
      <c r="G36132">
        <v>2.3E-5</v>
      </c>
      <c r="H36132" t="s">
        <v>20985</v>
      </c>
      <c r="I36132" t="s">
        <v>145509</v>
      </c>
      <c r="J36132" s="2" t="s">
        <v>189476</v>
      </c>
      <c r="K36132" t="s">
        <v>214510</v>
      </c>
      <c r="L36132" t="s">
        <v>228704</v>
      </c>
      <c r="M36132" t="s">
        <v>8</v>
      </c>
      <c r="N36132" t="s">
        <v>228828</v>
      </c>
      <c r="O36132" t="s">
        <v>229113</v>
      </c>
      <c r="P36132" t="s">
        <v>230081</v>
      </c>
      <c r="Q36132" t="s">
        <v>120377</v>
      </c>
      <c r="R36132" t="s">
        <v>214128</v>
      </c>
      <c r="S36132" t="s">
        <v>233771</v>
      </c>
    </row>
    <row r="36133" spans="1:19" x14ac:dyDescent="0.35">
      <c r="A36133" s="1">
        <v>44768</v>
      </c>
      <c r="B36133" t="s">
        <v>20985</v>
      </c>
      <c r="C36133" t="s">
        <v>81382</v>
      </c>
      <c r="D36133" t="s">
        <v>5</v>
      </c>
      <c r="F36133" t="s">
        <v>121313</v>
      </c>
      <c r="G36133">
        <v>1.4999997000000001E-5</v>
      </c>
      <c r="H36133" t="s">
        <v>20985</v>
      </c>
      <c r="I36133" t="s">
        <v>145509</v>
      </c>
      <c r="J36133" s="2" t="s">
        <v>189476</v>
      </c>
      <c r="K36133" t="s">
        <v>214510</v>
      </c>
      <c r="L36133" t="s">
        <v>228704</v>
      </c>
      <c r="M36133" t="s">
        <v>8</v>
      </c>
      <c r="N36133" t="s">
        <v>228828</v>
      </c>
      <c r="O36133" t="s">
        <v>229113</v>
      </c>
      <c r="P36133" t="s">
        <v>230081</v>
      </c>
      <c r="Q36133" t="s">
        <v>120377</v>
      </c>
      <c r="R36133" t="s">
        <v>214128</v>
      </c>
      <c r="S36133" t="s">
        <v>233771</v>
      </c>
    </row>
    <row r="36134" spans="1:19" x14ac:dyDescent="0.35">
      <c r="A36134" s="1">
        <v>44769</v>
      </c>
      <c r="B36134" t="s">
        <v>20985</v>
      </c>
      <c r="C36134" t="s">
        <v>81383</v>
      </c>
      <c r="D36134" t="s">
        <v>5</v>
      </c>
      <c r="E36134" t="s">
        <v>119958</v>
      </c>
      <c r="F36134" t="s">
        <v>120399</v>
      </c>
      <c r="G36134">
        <v>2.9999930000000001E-6</v>
      </c>
      <c r="H36134" t="s">
        <v>20985</v>
      </c>
      <c r="I36134" t="s">
        <v>145509</v>
      </c>
      <c r="J36134" s="2" t="s">
        <v>189476</v>
      </c>
      <c r="K36134" t="s">
        <v>214510</v>
      </c>
      <c r="L36134" t="s">
        <v>228704</v>
      </c>
      <c r="M36134" t="s">
        <v>8</v>
      </c>
      <c r="N36134" t="s">
        <v>228828</v>
      </c>
      <c r="O36134" t="s">
        <v>229113</v>
      </c>
      <c r="P36134" t="s">
        <v>230081</v>
      </c>
      <c r="Q36134" t="s">
        <v>120377</v>
      </c>
      <c r="R36134" t="s">
        <v>214128</v>
      </c>
      <c r="S36134" t="s">
        <v>233771</v>
      </c>
    </row>
    <row r="36135" spans="1:19" x14ac:dyDescent="0.35">
      <c r="A36135" s="1">
        <v>44770</v>
      </c>
      <c r="B36135" t="s">
        <v>20986</v>
      </c>
      <c r="C36135" t="s">
        <v>81384</v>
      </c>
      <c r="D36135" t="s">
        <v>5</v>
      </c>
      <c r="F36135" t="s">
        <v>120570</v>
      </c>
      <c r="G36135">
        <v>7.9999999999999996E-6</v>
      </c>
      <c r="H36135" t="s">
        <v>20986</v>
      </c>
      <c r="I36135" t="s">
        <v>145510</v>
      </c>
      <c r="J36135" s="2" t="s">
        <v>189477</v>
      </c>
      <c r="K36135" t="s">
        <v>214511</v>
      </c>
      <c r="L36135" t="s">
        <v>228704</v>
      </c>
      <c r="M36135" t="s">
        <v>8</v>
      </c>
      <c r="N36135" t="s">
        <v>228841</v>
      </c>
      <c r="O36135" t="s">
        <v>229137</v>
      </c>
      <c r="P36135" t="s">
        <v>229137</v>
      </c>
      <c r="Q36135" t="s">
        <v>122812</v>
      </c>
      <c r="R36135" t="s">
        <v>214128</v>
      </c>
      <c r="S36135" t="s">
        <v>233771</v>
      </c>
    </row>
    <row r="36136" spans="1:19" x14ac:dyDescent="0.35">
      <c r="A36136" s="1">
        <v>44771</v>
      </c>
      <c r="B36136" t="s">
        <v>20987</v>
      </c>
      <c r="C36136" t="s">
        <v>81385</v>
      </c>
      <c r="D36136" t="s">
        <v>5</v>
      </c>
      <c r="E36136" t="s">
        <v>119955</v>
      </c>
      <c r="F36136" t="s">
        <v>120164</v>
      </c>
      <c r="G36136">
        <v>1.2500000000000001E-6</v>
      </c>
      <c r="H36136" t="s">
        <v>20987</v>
      </c>
      <c r="I36136" t="s">
        <v>145511</v>
      </c>
      <c r="J36136" s="2" t="s">
        <v>189478</v>
      </c>
      <c r="K36136" t="s">
        <v>214512</v>
      </c>
      <c r="L36136" t="s">
        <v>228704</v>
      </c>
      <c r="M36136" t="s">
        <v>8</v>
      </c>
      <c r="N36136" t="s">
        <v>228877</v>
      </c>
      <c r="O36136" t="s">
        <v>229177</v>
      </c>
      <c r="P36136" t="s">
        <v>230117</v>
      </c>
      <c r="Q36136" t="s">
        <v>120216</v>
      </c>
      <c r="R36136" t="s">
        <v>214128</v>
      </c>
      <c r="S36136" t="s">
        <v>233771</v>
      </c>
    </row>
    <row r="36137" spans="1:19" x14ac:dyDescent="0.35">
      <c r="A36137" s="1">
        <v>44772</v>
      </c>
      <c r="B36137" t="s">
        <v>20988</v>
      </c>
      <c r="C36137" t="s">
        <v>81386</v>
      </c>
      <c r="D36137" t="s">
        <v>4</v>
      </c>
      <c r="F36137" t="s">
        <v>120695</v>
      </c>
      <c r="G36137">
        <v>4.9999999999999998E-7</v>
      </c>
      <c r="H36137" t="s">
        <v>20988</v>
      </c>
      <c r="I36137" t="s">
        <v>145512</v>
      </c>
      <c r="J36137" s="2" t="s">
        <v>189479</v>
      </c>
      <c r="K36137" t="s">
        <v>214513</v>
      </c>
      <c r="L36137" t="s">
        <v>228704</v>
      </c>
      <c r="M36137" t="s">
        <v>8</v>
      </c>
      <c r="N36137" t="s">
        <v>228828</v>
      </c>
      <c r="O36137" t="s">
        <v>229113</v>
      </c>
      <c r="P36137" t="s">
        <v>230081</v>
      </c>
      <c r="R36137" t="s">
        <v>214128</v>
      </c>
      <c r="S36137" t="s">
        <v>233771</v>
      </c>
    </row>
    <row r="36138" spans="1:19" x14ac:dyDescent="0.35">
      <c r="A36138" s="1">
        <v>44773</v>
      </c>
      <c r="B36138" t="s">
        <v>20989</v>
      </c>
      <c r="C36138" t="s">
        <v>81387</v>
      </c>
      <c r="D36138" t="s">
        <v>5</v>
      </c>
      <c r="E36138" t="s">
        <v>119958</v>
      </c>
      <c r="F36138" t="s">
        <v>120152</v>
      </c>
      <c r="G36138">
        <v>2.5000000000000001E-5</v>
      </c>
      <c r="H36138" t="s">
        <v>20989</v>
      </c>
      <c r="I36138" t="s">
        <v>145513</v>
      </c>
      <c r="J36138" s="2" t="s">
        <v>189480</v>
      </c>
      <c r="K36138" t="s">
        <v>214135</v>
      </c>
      <c r="L36138" t="s">
        <v>228706</v>
      </c>
      <c r="M36138" t="s">
        <v>8</v>
      </c>
      <c r="N36138" t="s">
        <v>228828</v>
      </c>
      <c r="O36138" t="s">
        <v>229113</v>
      </c>
      <c r="P36138" t="s">
        <v>230081</v>
      </c>
      <c r="Q36138" t="s">
        <v>121230</v>
      </c>
      <c r="R36138" t="s">
        <v>214128</v>
      </c>
      <c r="S36138" t="s">
        <v>233771</v>
      </c>
    </row>
    <row r="36139" spans="1:19" x14ac:dyDescent="0.35">
      <c r="A36139" s="1">
        <v>44774</v>
      </c>
      <c r="B36139" t="s">
        <v>20989</v>
      </c>
      <c r="C36139" t="s">
        <v>81388</v>
      </c>
      <c r="D36139" t="s">
        <v>5</v>
      </c>
      <c r="E36139" t="s">
        <v>119956</v>
      </c>
      <c r="F36139" t="s">
        <v>121555</v>
      </c>
      <c r="G36139">
        <v>1.5E-5</v>
      </c>
      <c r="H36139" t="s">
        <v>20989</v>
      </c>
      <c r="I36139" t="s">
        <v>145513</v>
      </c>
      <c r="J36139" s="2" t="s">
        <v>189480</v>
      </c>
      <c r="K36139" t="s">
        <v>214135</v>
      </c>
      <c r="L36139" t="s">
        <v>228706</v>
      </c>
      <c r="M36139" t="s">
        <v>8</v>
      </c>
      <c r="N36139" t="s">
        <v>228828</v>
      </c>
      <c r="O36139" t="s">
        <v>229113</v>
      </c>
      <c r="P36139" t="s">
        <v>230081</v>
      </c>
      <c r="Q36139" t="s">
        <v>121230</v>
      </c>
      <c r="R36139" t="s">
        <v>214128</v>
      </c>
      <c r="S36139" t="s">
        <v>233771</v>
      </c>
    </row>
    <row r="36140" spans="1:19" x14ac:dyDescent="0.35">
      <c r="A36140" s="1">
        <v>44775</v>
      </c>
      <c r="B36140" t="s">
        <v>20989</v>
      </c>
      <c r="C36140" t="s">
        <v>81389</v>
      </c>
      <c r="D36140" t="s">
        <v>5</v>
      </c>
      <c r="E36140" t="s">
        <v>119958</v>
      </c>
      <c r="F36140" t="s">
        <v>120331</v>
      </c>
      <c r="G36140">
        <v>1.2500000000000001E-5</v>
      </c>
      <c r="H36140" t="s">
        <v>20989</v>
      </c>
      <c r="I36140" t="s">
        <v>145513</v>
      </c>
      <c r="J36140" s="2" t="s">
        <v>189480</v>
      </c>
      <c r="K36140" t="s">
        <v>214135</v>
      </c>
      <c r="L36140" t="s">
        <v>228706</v>
      </c>
      <c r="M36140" t="s">
        <v>8</v>
      </c>
      <c r="N36140" t="s">
        <v>228828</v>
      </c>
      <c r="O36140" t="s">
        <v>229113</v>
      </c>
      <c r="P36140" t="s">
        <v>230081</v>
      </c>
      <c r="Q36140" t="s">
        <v>121230</v>
      </c>
      <c r="R36140" t="s">
        <v>214128</v>
      </c>
      <c r="S36140" t="s">
        <v>233771</v>
      </c>
    </row>
    <row r="36141" spans="1:19" x14ac:dyDescent="0.35">
      <c r="A36141" s="1">
        <v>44776</v>
      </c>
      <c r="B36141" t="s">
        <v>20989</v>
      </c>
      <c r="C36141" t="s">
        <v>81390</v>
      </c>
      <c r="D36141" t="s">
        <v>5</v>
      </c>
      <c r="F36141" t="s">
        <v>120467</v>
      </c>
      <c r="G36141">
        <v>2.5499999999999999E-7</v>
      </c>
      <c r="H36141" t="s">
        <v>20989</v>
      </c>
      <c r="I36141" t="s">
        <v>145513</v>
      </c>
      <c r="J36141" s="2" t="s">
        <v>189480</v>
      </c>
      <c r="K36141" t="s">
        <v>214135</v>
      </c>
      <c r="L36141" t="s">
        <v>228706</v>
      </c>
      <c r="M36141" t="s">
        <v>8</v>
      </c>
      <c r="N36141" t="s">
        <v>228828</v>
      </c>
      <c r="O36141" t="s">
        <v>229113</v>
      </c>
      <c r="P36141" t="s">
        <v>230081</v>
      </c>
      <c r="Q36141" t="s">
        <v>121230</v>
      </c>
      <c r="R36141" t="s">
        <v>214128</v>
      </c>
      <c r="S36141" t="s">
        <v>233771</v>
      </c>
    </row>
    <row r="36142" spans="1:19" x14ac:dyDescent="0.35">
      <c r="A36142" s="1">
        <v>44778</v>
      </c>
      <c r="B36142" t="s">
        <v>20989</v>
      </c>
      <c r="C36142" t="s">
        <v>81391</v>
      </c>
      <c r="D36142" t="s">
        <v>5</v>
      </c>
      <c r="E36142" t="s">
        <v>119955</v>
      </c>
      <c r="F36142" t="s">
        <v>121763</v>
      </c>
      <c r="G36142">
        <v>3.4999999999999999E-6</v>
      </c>
      <c r="H36142" t="s">
        <v>20989</v>
      </c>
      <c r="I36142" t="s">
        <v>145513</v>
      </c>
      <c r="J36142" s="2" t="s">
        <v>189480</v>
      </c>
      <c r="K36142" t="s">
        <v>214135</v>
      </c>
      <c r="L36142" t="s">
        <v>228706</v>
      </c>
      <c r="M36142" t="s">
        <v>8</v>
      </c>
      <c r="N36142" t="s">
        <v>228828</v>
      </c>
      <c r="O36142" t="s">
        <v>229113</v>
      </c>
      <c r="P36142" t="s">
        <v>230081</v>
      </c>
      <c r="Q36142" t="s">
        <v>121230</v>
      </c>
      <c r="R36142" t="s">
        <v>214128</v>
      </c>
      <c r="S36142" t="s">
        <v>233771</v>
      </c>
    </row>
    <row r="36143" spans="1:19" x14ac:dyDescent="0.35">
      <c r="A36143" s="1">
        <v>44779</v>
      </c>
      <c r="B36143" t="s">
        <v>20989</v>
      </c>
      <c r="C36143" t="s">
        <v>81392</v>
      </c>
      <c r="D36143" t="s">
        <v>5</v>
      </c>
      <c r="E36143" t="s">
        <v>119954</v>
      </c>
      <c r="F36143" t="s">
        <v>122238</v>
      </c>
      <c r="G36143">
        <v>6.9999999999999999E-6</v>
      </c>
      <c r="H36143" t="s">
        <v>20989</v>
      </c>
      <c r="I36143" t="s">
        <v>145513</v>
      </c>
      <c r="J36143" s="2" t="s">
        <v>189480</v>
      </c>
      <c r="K36143" t="s">
        <v>214135</v>
      </c>
      <c r="L36143" t="s">
        <v>228706</v>
      </c>
      <c r="M36143" t="s">
        <v>8</v>
      </c>
      <c r="N36143" t="s">
        <v>228828</v>
      </c>
      <c r="O36143" t="s">
        <v>229113</v>
      </c>
      <c r="P36143" t="s">
        <v>230081</v>
      </c>
      <c r="Q36143" t="s">
        <v>121230</v>
      </c>
      <c r="R36143" t="s">
        <v>214128</v>
      </c>
      <c r="S36143" t="s">
        <v>233771</v>
      </c>
    </row>
    <row r="36144" spans="1:19" x14ac:dyDescent="0.35">
      <c r="A36144" s="1">
        <v>44781</v>
      </c>
      <c r="B36144" t="s">
        <v>20990</v>
      </c>
      <c r="C36144" t="s">
        <v>81393</v>
      </c>
      <c r="D36144" t="s">
        <v>5</v>
      </c>
      <c r="F36144" t="s">
        <v>123517</v>
      </c>
      <c r="G36144">
        <v>2.5000000000000002E-6</v>
      </c>
      <c r="H36144" t="s">
        <v>20990</v>
      </c>
      <c r="I36144" t="s">
        <v>145514</v>
      </c>
      <c r="J36144" s="2" t="s">
        <v>189481</v>
      </c>
      <c r="K36144" t="s">
        <v>214514</v>
      </c>
      <c r="L36144" t="s">
        <v>228704</v>
      </c>
      <c r="M36144" t="s">
        <v>228753</v>
      </c>
      <c r="N36144" t="s">
        <v>228918</v>
      </c>
      <c r="O36144" t="s">
        <v>229282</v>
      </c>
      <c r="P36144" t="s">
        <v>230211</v>
      </c>
      <c r="Q36144" t="s">
        <v>120894</v>
      </c>
      <c r="R36144" t="s">
        <v>214128</v>
      </c>
      <c r="S36144" t="s">
        <v>233771</v>
      </c>
    </row>
    <row r="36145" spans="1:19" x14ac:dyDescent="0.35">
      <c r="A36145" s="1">
        <v>44783</v>
      </c>
      <c r="B36145" t="s">
        <v>20990</v>
      </c>
      <c r="C36145" t="s">
        <v>81394</v>
      </c>
      <c r="D36145" t="s">
        <v>5</v>
      </c>
      <c r="F36145" t="s">
        <v>120538</v>
      </c>
      <c r="G36145">
        <v>4.4999999999999998E-7</v>
      </c>
      <c r="H36145" t="s">
        <v>20990</v>
      </c>
      <c r="I36145" t="s">
        <v>145514</v>
      </c>
      <c r="J36145" s="2" t="s">
        <v>189481</v>
      </c>
      <c r="K36145" t="s">
        <v>214514</v>
      </c>
      <c r="L36145" t="s">
        <v>228704</v>
      </c>
      <c r="M36145" t="s">
        <v>228753</v>
      </c>
      <c r="N36145" t="s">
        <v>228918</v>
      </c>
      <c r="O36145" t="s">
        <v>229282</v>
      </c>
      <c r="P36145" t="s">
        <v>230211</v>
      </c>
      <c r="Q36145" t="s">
        <v>120894</v>
      </c>
      <c r="R36145" t="s">
        <v>214128</v>
      </c>
      <c r="S36145" t="s">
        <v>233771</v>
      </c>
    </row>
    <row r="36146" spans="1:19" x14ac:dyDescent="0.35">
      <c r="A36146" s="1">
        <v>44784</v>
      </c>
      <c r="B36146" t="s">
        <v>20991</v>
      </c>
      <c r="C36146" t="s">
        <v>81395</v>
      </c>
      <c r="D36146" t="s">
        <v>4</v>
      </c>
      <c r="F36146" t="s">
        <v>123607</v>
      </c>
      <c r="G36146">
        <v>2.6515579999999998E-6</v>
      </c>
      <c r="H36146" t="s">
        <v>20991</v>
      </c>
      <c r="I36146" t="s">
        <v>145515</v>
      </c>
      <c r="J36146" s="2" t="s">
        <v>189482</v>
      </c>
      <c r="K36146" t="s">
        <v>214515</v>
      </c>
      <c r="L36146" t="s">
        <v>228706</v>
      </c>
      <c r="M36146" t="s">
        <v>16</v>
      </c>
      <c r="N36146" t="s">
        <v>228884</v>
      </c>
      <c r="O36146" t="s">
        <v>229301</v>
      </c>
      <c r="P36146" t="s">
        <v>229301</v>
      </c>
      <c r="Q36146" t="s">
        <v>121251</v>
      </c>
      <c r="R36146" t="s">
        <v>214128</v>
      </c>
      <c r="S36146" t="s">
        <v>233771</v>
      </c>
    </row>
    <row r="36147" spans="1:19" x14ac:dyDescent="0.35">
      <c r="A36147" s="1">
        <v>44785</v>
      </c>
      <c r="B36147" t="s">
        <v>20992</v>
      </c>
      <c r="C36147" t="s">
        <v>81396</v>
      </c>
      <c r="D36147" t="s">
        <v>4</v>
      </c>
      <c r="F36147" t="s">
        <v>120083</v>
      </c>
      <c r="G36147">
        <v>6.8856000000000005E-8</v>
      </c>
      <c r="H36147" t="s">
        <v>20992</v>
      </c>
      <c r="I36147" t="s">
        <v>145516</v>
      </c>
      <c r="J36147" s="2" t="s">
        <v>189483</v>
      </c>
      <c r="K36147" t="s">
        <v>214516</v>
      </c>
      <c r="L36147" t="s">
        <v>228704</v>
      </c>
      <c r="M36147" t="s">
        <v>228721</v>
      </c>
      <c r="N36147" t="s">
        <v>228829</v>
      </c>
      <c r="O36147" t="s">
        <v>229139</v>
      </c>
      <c r="P36147" t="s">
        <v>229139</v>
      </c>
      <c r="Q36147" t="s">
        <v>120060</v>
      </c>
      <c r="R36147" t="s">
        <v>214128</v>
      </c>
      <c r="S36147" t="s">
        <v>233771</v>
      </c>
    </row>
    <row r="36148" spans="1:19" x14ac:dyDescent="0.35">
      <c r="A36148" s="1">
        <v>44786</v>
      </c>
      <c r="B36148" t="s">
        <v>20993</v>
      </c>
      <c r="C36148" t="s">
        <v>81397</v>
      </c>
      <c r="D36148" t="s">
        <v>5</v>
      </c>
      <c r="E36148" t="s">
        <v>119954</v>
      </c>
      <c r="F36148" t="s">
        <v>121073</v>
      </c>
      <c r="G36148">
        <v>5.4999999999999999E-6</v>
      </c>
      <c r="H36148" t="s">
        <v>20993</v>
      </c>
      <c r="I36148" t="s">
        <v>145517</v>
      </c>
      <c r="J36148" s="2" t="s">
        <v>189484</v>
      </c>
      <c r="K36148" t="s">
        <v>214128</v>
      </c>
      <c r="L36148" t="s">
        <v>228704</v>
      </c>
      <c r="M36148" t="s">
        <v>8</v>
      </c>
      <c r="N36148" t="s">
        <v>228864</v>
      </c>
      <c r="O36148" t="s">
        <v>229158</v>
      </c>
      <c r="P36148" t="s">
        <v>229158</v>
      </c>
      <c r="R36148" t="s">
        <v>214128</v>
      </c>
      <c r="S36148" t="s">
        <v>233771</v>
      </c>
    </row>
    <row r="36149" spans="1:19" x14ac:dyDescent="0.35">
      <c r="A36149" s="1">
        <v>44789</v>
      </c>
      <c r="B36149" t="s">
        <v>20993</v>
      </c>
      <c r="C36149" t="s">
        <v>81398</v>
      </c>
      <c r="D36149" t="s">
        <v>5</v>
      </c>
      <c r="F36149" t="s">
        <v>121494</v>
      </c>
      <c r="G36149">
        <v>1.9996650000000002E-6</v>
      </c>
      <c r="H36149" t="s">
        <v>20993</v>
      </c>
      <c r="I36149" t="s">
        <v>145517</v>
      </c>
      <c r="J36149" s="2" t="s">
        <v>189484</v>
      </c>
      <c r="K36149" t="s">
        <v>214128</v>
      </c>
      <c r="L36149" t="s">
        <v>228704</v>
      </c>
      <c r="M36149" t="s">
        <v>8</v>
      </c>
      <c r="N36149" t="s">
        <v>228864</v>
      </c>
      <c r="O36149" t="s">
        <v>229158</v>
      </c>
      <c r="P36149" t="s">
        <v>229158</v>
      </c>
      <c r="R36149" t="s">
        <v>214128</v>
      </c>
      <c r="S36149" t="s">
        <v>233771</v>
      </c>
    </row>
    <row r="36150" spans="1:19" x14ac:dyDescent="0.35">
      <c r="A36150" s="1">
        <v>44790</v>
      </c>
      <c r="B36150" t="s">
        <v>20994</v>
      </c>
      <c r="C36150" t="s">
        <v>81399</v>
      </c>
      <c r="D36150" t="s">
        <v>3</v>
      </c>
      <c r="F36150" t="s">
        <v>120314</v>
      </c>
      <c r="G36150">
        <v>7.4999999999999993E-5</v>
      </c>
      <c r="H36150" t="s">
        <v>20994</v>
      </c>
      <c r="I36150" t="s">
        <v>145518</v>
      </c>
      <c r="J36150" s="2" t="s">
        <v>189485</v>
      </c>
      <c r="K36150" t="s">
        <v>214517</v>
      </c>
      <c r="L36150" t="s">
        <v>228706</v>
      </c>
      <c r="M36150" t="s">
        <v>8</v>
      </c>
      <c r="N36150" t="s">
        <v>228832</v>
      </c>
      <c r="O36150" t="s">
        <v>229111</v>
      </c>
      <c r="P36150" t="s">
        <v>230079</v>
      </c>
      <c r="Q36150" t="s">
        <v>121230</v>
      </c>
      <c r="R36150" t="s">
        <v>214128</v>
      </c>
      <c r="S36150" t="s">
        <v>233771</v>
      </c>
    </row>
    <row r="36151" spans="1:19" x14ac:dyDescent="0.35">
      <c r="A36151" s="1">
        <v>44791</v>
      </c>
      <c r="B36151" t="s">
        <v>20994</v>
      </c>
      <c r="C36151" t="s">
        <v>81400</v>
      </c>
      <c r="D36151" t="s">
        <v>3</v>
      </c>
      <c r="F36151" t="s">
        <v>122264</v>
      </c>
      <c r="G36151">
        <v>1.4999999999999999E-4</v>
      </c>
      <c r="H36151" t="s">
        <v>20994</v>
      </c>
      <c r="I36151" t="s">
        <v>145518</v>
      </c>
      <c r="J36151" s="2" t="s">
        <v>189485</v>
      </c>
      <c r="K36151" t="s">
        <v>214517</v>
      </c>
      <c r="L36151" t="s">
        <v>228706</v>
      </c>
      <c r="M36151" t="s">
        <v>8</v>
      </c>
      <c r="N36151" t="s">
        <v>228832</v>
      </c>
      <c r="O36151" t="s">
        <v>229111</v>
      </c>
      <c r="P36151" t="s">
        <v>230079</v>
      </c>
      <c r="Q36151" t="s">
        <v>121230</v>
      </c>
      <c r="R36151" t="s">
        <v>214128</v>
      </c>
      <c r="S36151" t="s">
        <v>233771</v>
      </c>
    </row>
    <row r="36152" spans="1:19" x14ac:dyDescent="0.35">
      <c r="A36152" s="1">
        <v>44792</v>
      </c>
      <c r="B36152" t="s">
        <v>20995</v>
      </c>
      <c r="C36152" t="s">
        <v>81401</v>
      </c>
      <c r="D36152" t="s">
        <v>4</v>
      </c>
      <c r="F36152" t="s">
        <v>120745</v>
      </c>
      <c r="G36152">
        <v>2.3E-6</v>
      </c>
      <c r="H36152" t="s">
        <v>20995</v>
      </c>
      <c r="I36152" t="s">
        <v>145519</v>
      </c>
      <c r="J36152" s="2" t="s">
        <v>189486</v>
      </c>
      <c r="K36152" t="s">
        <v>214518</v>
      </c>
      <c r="L36152" t="s">
        <v>228704</v>
      </c>
      <c r="M36152" t="s">
        <v>8</v>
      </c>
      <c r="N36152" t="s">
        <v>228828</v>
      </c>
      <c r="O36152" t="s">
        <v>229113</v>
      </c>
      <c r="P36152" t="s">
        <v>230081</v>
      </c>
      <c r="Q36152" t="s">
        <v>121694</v>
      </c>
      <c r="R36152" t="s">
        <v>214128</v>
      </c>
      <c r="S36152" t="s">
        <v>233771</v>
      </c>
    </row>
    <row r="36153" spans="1:19" x14ac:dyDescent="0.35">
      <c r="A36153" s="1">
        <v>44793</v>
      </c>
      <c r="B36153" t="s">
        <v>20995</v>
      </c>
      <c r="C36153" t="s">
        <v>81402</v>
      </c>
      <c r="D36153" t="s">
        <v>5</v>
      </c>
      <c r="E36153" t="s">
        <v>119955</v>
      </c>
      <c r="F36153" t="s">
        <v>123608</v>
      </c>
      <c r="G36153">
        <v>2.4999980000000001E-6</v>
      </c>
      <c r="H36153" t="s">
        <v>20995</v>
      </c>
      <c r="I36153" t="s">
        <v>145519</v>
      </c>
      <c r="J36153" s="2" t="s">
        <v>189486</v>
      </c>
      <c r="K36153" t="s">
        <v>214518</v>
      </c>
      <c r="L36153" t="s">
        <v>228704</v>
      </c>
      <c r="M36153" t="s">
        <v>8</v>
      </c>
      <c r="N36153" t="s">
        <v>228828</v>
      </c>
      <c r="O36153" t="s">
        <v>229113</v>
      </c>
      <c r="P36153" t="s">
        <v>230081</v>
      </c>
      <c r="Q36153" t="s">
        <v>121694</v>
      </c>
      <c r="R36153" t="s">
        <v>214128</v>
      </c>
      <c r="S36153" t="s">
        <v>233771</v>
      </c>
    </row>
    <row r="36154" spans="1:19" x14ac:dyDescent="0.35">
      <c r="A36154" s="1">
        <v>44794</v>
      </c>
      <c r="B36154" t="s">
        <v>20995</v>
      </c>
      <c r="C36154" t="s">
        <v>81403</v>
      </c>
      <c r="D36154" t="s">
        <v>5</v>
      </c>
      <c r="E36154" t="s">
        <v>119955</v>
      </c>
      <c r="F36154" t="s">
        <v>120287</v>
      </c>
      <c r="G36154">
        <v>1.1000000000000001E-6</v>
      </c>
      <c r="H36154" t="s">
        <v>20995</v>
      </c>
      <c r="I36154" t="s">
        <v>145519</v>
      </c>
      <c r="J36154" s="2" t="s">
        <v>189486</v>
      </c>
      <c r="K36154" t="s">
        <v>214518</v>
      </c>
      <c r="L36154" t="s">
        <v>228704</v>
      </c>
      <c r="M36154" t="s">
        <v>8</v>
      </c>
      <c r="N36154" t="s">
        <v>228828</v>
      </c>
      <c r="O36154" t="s">
        <v>229113</v>
      </c>
      <c r="P36154" t="s">
        <v>230081</v>
      </c>
      <c r="Q36154" t="s">
        <v>121694</v>
      </c>
      <c r="R36154" t="s">
        <v>214128</v>
      </c>
      <c r="S36154" t="s">
        <v>233771</v>
      </c>
    </row>
    <row r="36155" spans="1:19" x14ac:dyDescent="0.35">
      <c r="A36155" s="1">
        <v>44796</v>
      </c>
      <c r="B36155" t="s">
        <v>20995</v>
      </c>
      <c r="C36155" t="s">
        <v>81404</v>
      </c>
      <c r="D36155" t="s">
        <v>5</v>
      </c>
      <c r="E36155" t="s">
        <v>119955</v>
      </c>
      <c r="F36155" t="s">
        <v>120217</v>
      </c>
      <c r="G36155">
        <v>5.2627240000000003E-6</v>
      </c>
      <c r="H36155" t="s">
        <v>20995</v>
      </c>
      <c r="I36155" t="s">
        <v>145519</v>
      </c>
      <c r="J36155" s="2" t="s">
        <v>189486</v>
      </c>
      <c r="K36155" t="s">
        <v>214518</v>
      </c>
      <c r="L36155" t="s">
        <v>228704</v>
      </c>
      <c r="M36155" t="s">
        <v>8</v>
      </c>
      <c r="N36155" t="s">
        <v>228828</v>
      </c>
      <c r="O36155" t="s">
        <v>229113</v>
      </c>
      <c r="P36155" t="s">
        <v>230081</v>
      </c>
      <c r="Q36155" t="s">
        <v>121694</v>
      </c>
      <c r="R36155" t="s">
        <v>214128</v>
      </c>
      <c r="S36155" t="s">
        <v>233771</v>
      </c>
    </row>
    <row r="36156" spans="1:19" x14ac:dyDescent="0.35">
      <c r="A36156" s="1">
        <v>44798</v>
      </c>
      <c r="B36156" t="s">
        <v>20996</v>
      </c>
      <c r="C36156" t="s">
        <v>81405</v>
      </c>
      <c r="D36156" t="s">
        <v>5</v>
      </c>
      <c r="E36156" t="s">
        <v>119955</v>
      </c>
      <c r="F36156" t="s">
        <v>120330</v>
      </c>
      <c r="G36156">
        <v>5.0000000000000004E-6</v>
      </c>
      <c r="H36156" t="s">
        <v>20996</v>
      </c>
      <c r="I36156" t="s">
        <v>145520</v>
      </c>
      <c r="J36156" s="2" t="s">
        <v>189487</v>
      </c>
      <c r="K36156" t="s">
        <v>214519</v>
      </c>
      <c r="L36156" t="s">
        <v>228704</v>
      </c>
      <c r="M36156" t="s">
        <v>8</v>
      </c>
      <c r="N36156" t="s">
        <v>228828</v>
      </c>
      <c r="O36156" t="s">
        <v>229113</v>
      </c>
      <c r="P36156" t="s">
        <v>230081</v>
      </c>
      <c r="Q36156" t="s">
        <v>120376</v>
      </c>
      <c r="R36156" t="s">
        <v>214128</v>
      </c>
      <c r="S36156" t="s">
        <v>233771</v>
      </c>
    </row>
    <row r="36157" spans="1:19" x14ac:dyDescent="0.35">
      <c r="A36157" s="1">
        <v>44799</v>
      </c>
      <c r="B36157" t="s">
        <v>20997</v>
      </c>
      <c r="C36157" t="s">
        <v>81406</v>
      </c>
      <c r="D36157" t="s">
        <v>5</v>
      </c>
      <c r="E36157" t="s">
        <v>119954</v>
      </c>
      <c r="F36157" t="s">
        <v>119996</v>
      </c>
      <c r="G36157">
        <v>4.5000000000000001E-6</v>
      </c>
      <c r="H36157" t="s">
        <v>20997</v>
      </c>
      <c r="I36157" t="s">
        <v>145521</v>
      </c>
      <c r="J36157" s="2" t="s">
        <v>189488</v>
      </c>
      <c r="K36157" t="s">
        <v>214128</v>
      </c>
      <c r="L36157" t="s">
        <v>228704</v>
      </c>
      <c r="Q36157" t="s">
        <v>120377</v>
      </c>
      <c r="R36157" t="s">
        <v>214128</v>
      </c>
      <c r="S36157" t="s">
        <v>233771</v>
      </c>
    </row>
    <row r="36158" spans="1:19" x14ac:dyDescent="0.35">
      <c r="A36158" s="1">
        <v>44800</v>
      </c>
      <c r="B36158" t="s">
        <v>20997</v>
      </c>
      <c r="C36158" t="s">
        <v>81407</v>
      </c>
      <c r="D36158" t="s">
        <v>5</v>
      </c>
      <c r="E36158" t="s">
        <v>119955</v>
      </c>
      <c r="F36158" t="s">
        <v>120316</v>
      </c>
      <c r="G36158">
        <v>1.0100000000000001E-6</v>
      </c>
      <c r="H36158" t="s">
        <v>20997</v>
      </c>
      <c r="I36158" t="s">
        <v>145521</v>
      </c>
      <c r="J36158" s="2" t="s">
        <v>189488</v>
      </c>
      <c r="K36158" t="s">
        <v>214128</v>
      </c>
      <c r="L36158" t="s">
        <v>228704</v>
      </c>
      <c r="Q36158" t="s">
        <v>120377</v>
      </c>
      <c r="R36158" t="s">
        <v>214128</v>
      </c>
      <c r="S36158" t="s">
        <v>233771</v>
      </c>
    </row>
    <row r="36159" spans="1:19" x14ac:dyDescent="0.35">
      <c r="A36159" s="1">
        <v>44801</v>
      </c>
      <c r="B36159" t="s">
        <v>20998</v>
      </c>
      <c r="C36159" t="s">
        <v>81408</v>
      </c>
      <c r="D36159" t="s">
        <v>5</v>
      </c>
      <c r="F36159" t="s">
        <v>121324</v>
      </c>
      <c r="G36159">
        <v>5.4E-6</v>
      </c>
      <c r="H36159" t="s">
        <v>20998</v>
      </c>
      <c r="I36159" t="s">
        <v>145522</v>
      </c>
      <c r="J36159" s="2" t="s">
        <v>189489</v>
      </c>
      <c r="K36159" t="s">
        <v>214128</v>
      </c>
      <c r="L36159" t="s">
        <v>228707</v>
      </c>
      <c r="M36159" t="s">
        <v>228738</v>
      </c>
      <c r="N36159" t="s">
        <v>228880</v>
      </c>
      <c r="O36159" t="s">
        <v>229184</v>
      </c>
      <c r="P36159" t="s">
        <v>229184</v>
      </c>
      <c r="Q36159" t="s">
        <v>121720</v>
      </c>
      <c r="R36159" t="s">
        <v>214128</v>
      </c>
      <c r="S36159" t="s">
        <v>233771</v>
      </c>
    </row>
    <row r="36160" spans="1:19" x14ac:dyDescent="0.35">
      <c r="A36160" s="1">
        <v>44802</v>
      </c>
      <c r="B36160" t="s">
        <v>20998</v>
      </c>
      <c r="C36160" t="s">
        <v>81409</v>
      </c>
      <c r="D36160" t="s">
        <v>5</v>
      </c>
      <c r="E36160" t="s">
        <v>119955</v>
      </c>
      <c r="F36160" t="s">
        <v>120283</v>
      </c>
      <c r="G36160">
        <v>1.4717E-8</v>
      </c>
      <c r="H36160" t="s">
        <v>20998</v>
      </c>
      <c r="I36160" t="s">
        <v>145522</v>
      </c>
      <c r="J36160" s="2" t="s">
        <v>189489</v>
      </c>
      <c r="K36160" t="s">
        <v>214128</v>
      </c>
      <c r="L36160" t="s">
        <v>228707</v>
      </c>
      <c r="M36160" t="s">
        <v>228738</v>
      </c>
      <c r="N36160" t="s">
        <v>228880</v>
      </c>
      <c r="O36160" t="s">
        <v>229184</v>
      </c>
      <c r="P36160" t="s">
        <v>229184</v>
      </c>
      <c r="Q36160" t="s">
        <v>121720</v>
      </c>
      <c r="R36160" t="s">
        <v>214128</v>
      </c>
      <c r="S36160" t="s">
        <v>233771</v>
      </c>
    </row>
    <row r="36161" spans="1:19" x14ac:dyDescent="0.35">
      <c r="A36161" s="1">
        <v>44803</v>
      </c>
      <c r="B36161" t="s">
        <v>20999</v>
      </c>
      <c r="C36161" t="s">
        <v>81410</v>
      </c>
      <c r="D36161" t="s">
        <v>5</v>
      </c>
      <c r="F36161" t="s">
        <v>120955</v>
      </c>
      <c r="G36161">
        <v>1.105001E-6</v>
      </c>
      <c r="H36161" t="s">
        <v>20999</v>
      </c>
      <c r="I36161" t="s">
        <v>145523</v>
      </c>
      <c r="J36161" s="2" t="s">
        <v>189490</v>
      </c>
      <c r="K36161" t="s">
        <v>214137</v>
      </c>
      <c r="L36161" t="s">
        <v>228704</v>
      </c>
      <c r="M36161" t="s">
        <v>8</v>
      </c>
      <c r="N36161" t="s">
        <v>228828</v>
      </c>
      <c r="O36161" t="s">
        <v>229113</v>
      </c>
      <c r="P36161" t="s">
        <v>230103</v>
      </c>
      <c r="Q36161" t="s">
        <v>122502</v>
      </c>
      <c r="R36161" t="s">
        <v>214128</v>
      </c>
      <c r="S36161" t="s">
        <v>233771</v>
      </c>
    </row>
    <row r="36162" spans="1:19" x14ac:dyDescent="0.35">
      <c r="A36162" s="1">
        <v>44804</v>
      </c>
      <c r="B36162" t="s">
        <v>21000</v>
      </c>
      <c r="C36162" t="s">
        <v>81411</v>
      </c>
      <c r="D36162" t="s">
        <v>5</v>
      </c>
      <c r="E36162" t="s">
        <v>119955</v>
      </c>
      <c r="F36162" t="s">
        <v>120458</v>
      </c>
      <c r="G36162">
        <v>7.4499999999999996E-7</v>
      </c>
      <c r="H36162" t="s">
        <v>21000</v>
      </c>
      <c r="I36162" t="s">
        <v>145524</v>
      </c>
      <c r="J36162" s="2" t="s">
        <v>189491</v>
      </c>
      <c r="K36162" t="s">
        <v>214128</v>
      </c>
      <c r="L36162" t="s">
        <v>228704</v>
      </c>
      <c r="M36162" t="s">
        <v>8</v>
      </c>
      <c r="N36162" t="s">
        <v>228832</v>
      </c>
      <c r="O36162" t="s">
        <v>229111</v>
      </c>
      <c r="P36162" t="s">
        <v>230079</v>
      </c>
      <c r="Q36162" t="s">
        <v>119991</v>
      </c>
      <c r="R36162" t="s">
        <v>214128</v>
      </c>
      <c r="S36162" t="s">
        <v>233771</v>
      </c>
    </row>
    <row r="36163" spans="1:19" x14ac:dyDescent="0.35">
      <c r="A36163" s="1">
        <v>44805</v>
      </c>
      <c r="B36163" t="s">
        <v>21000</v>
      </c>
      <c r="C36163" t="s">
        <v>81412</v>
      </c>
      <c r="D36163" t="s">
        <v>4</v>
      </c>
      <c r="F36163" t="s">
        <v>119964</v>
      </c>
      <c r="G36163">
        <v>1.4999999999999999E-7</v>
      </c>
      <c r="H36163" t="s">
        <v>21000</v>
      </c>
      <c r="I36163" t="s">
        <v>145524</v>
      </c>
      <c r="J36163" s="2" t="s">
        <v>189491</v>
      </c>
      <c r="K36163" t="s">
        <v>214128</v>
      </c>
      <c r="L36163" t="s">
        <v>228704</v>
      </c>
      <c r="M36163" t="s">
        <v>8</v>
      </c>
      <c r="N36163" t="s">
        <v>228832</v>
      </c>
      <c r="O36163" t="s">
        <v>229111</v>
      </c>
      <c r="P36163" t="s">
        <v>230079</v>
      </c>
      <c r="Q36163" t="s">
        <v>119991</v>
      </c>
      <c r="R36163" t="s">
        <v>214128</v>
      </c>
      <c r="S36163" t="s">
        <v>233771</v>
      </c>
    </row>
    <row r="36164" spans="1:19" x14ac:dyDescent="0.35">
      <c r="A36164" s="1">
        <v>44806</v>
      </c>
      <c r="B36164" t="s">
        <v>21001</v>
      </c>
      <c r="C36164" t="s">
        <v>81413</v>
      </c>
      <c r="D36164" t="s">
        <v>4</v>
      </c>
      <c r="F36164" t="s">
        <v>120428</v>
      </c>
      <c r="G36164">
        <v>1.4999999999999999E-8</v>
      </c>
      <c r="H36164" t="s">
        <v>21001</v>
      </c>
      <c r="I36164" t="s">
        <v>145525</v>
      </c>
      <c r="J36164" s="2" t="s">
        <v>189492</v>
      </c>
      <c r="K36164" t="s">
        <v>214128</v>
      </c>
      <c r="L36164" t="s">
        <v>228705</v>
      </c>
      <c r="M36164" t="s">
        <v>8</v>
      </c>
      <c r="N36164" t="s">
        <v>228828</v>
      </c>
      <c r="O36164" t="s">
        <v>229108</v>
      </c>
      <c r="P36164" t="s">
        <v>229108</v>
      </c>
      <c r="Q36164" t="s">
        <v>120160</v>
      </c>
      <c r="R36164" t="s">
        <v>214128</v>
      </c>
      <c r="S36164" t="s">
        <v>233771</v>
      </c>
    </row>
    <row r="36165" spans="1:19" x14ac:dyDescent="0.35">
      <c r="A36165" s="1">
        <v>44807</v>
      </c>
      <c r="B36165" t="s">
        <v>21002</v>
      </c>
      <c r="C36165" t="s">
        <v>81414</v>
      </c>
      <c r="D36165" t="s">
        <v>5</v>
      </c>
      <c r="E36165" t="s">
        <v>119956</v>
      </c>
      <c r="F36165" t="s">
        <v>122455</v>
      </c>
      <c r="G36165">
        <v>1.1E-5</v>
      </c>
      <c r="H36165" t="s">
        <v>21002</v>
      </c>
      <c r="I36165" t="s">
        <v>145526</v>
      </c>
      <c r="J36165" s="2" t="s">
        <v>189493</v>
      </c>
      <c r="K36165" t="s">
        <v>214128</v>
      </c>
      <c r="L36165" t="s">
        <v>228705</v>
      </c>
      <c r="M36165" t="s">
        <v>8</v>
      </c>
      <c r="N36165" t="s">
        <v>228828</v>
      </c>
      <c r="O36165" t="s">
        <v>229113</v>
      </c>
      <c r="P36165" t="s">
        <v>230104</v>
      </c>
      <c r="Q36165" t="s">
        <v>120635</v>
      </c>
      <c r="R36165" t="s">
        <v>214128</v>
      </c>
      <c r="S36165" t="s">
        <v>233771</v>
      </c>
    </row>
    <row r="36166" spans="1:19" x14ac:dyDescent="0.35">
      <c r="A36166" s="1">
        <v>44808</v>
      </c>
      <c r="B36166" t="s">
        <v>21002</v>
      </c>
      <c r="C36166" t="s">
        <v>81415</v>
      </c>
      <c r="D36166" t="s">
        <v>5</v>
      </c>
      <c r="E36166" t="s">
        <v>119954</v>
      </c>
      <c r="F36166" t="s">
        <v>121837</v>
      </c>
      <c r="G36166">
        <v>3.4E-5</v>
      </c>
      <c r="H36166" t="s">
        <v>21002</v>
      </c>
      <c r="I36166" t="s">
        <v>145526</v>
      </c>
      <c r="J36166" s="2" t="s">
        <v>189493</v>
      </c>
      <c r="K36166" t="s">
        <v>214128</v>
      </c>
      <c r="L36166" t="s">
        <v>228705</v>
      </c>
      <c r="M36166" t="s">
        <v>8</v>
      </c>
      <c r="N36166" t="s">
        <v>228828</v>
      </c>
      <c r="O36166" t="s">
        <v>229113</v>
      </c>
      <c r="P36166" t="s">
        <v>230104</v>
      </c>
      <c r="Q36166" t="s">
        <v>120635</v>
      </c>
      <c r="R36166" t="s">
        <v>214128</v>
      </c>
      <c r="S36166" t="s">
        <v>233771</v>
      </c>
    </row>
    <row r="36167" spans="1:19" x14ac:dyDescent="0.35">
      <c r="A36167" s="1">
        <v>44809</v>
      </c>
      <c r="B36167" t="s">
        <v>21003</v>
      </c>
      <c r="C36167" t="s">
        <v>81416</v>
      </c>
      <c r="D36167" t="s">
        <v>5</v>
      </c>
      <c r="E36167" t="s">
        <v>119955</v>
      </c>
      <c r="F36167" t="s">
        <v>120841</v>
      </c>
      <c r="G36167">
        <v>6.0000000000000002E-6</v>
      </c>
      <c r="H36167" t="s">
        <v>21003</v>
      </c>
      <c r="I36167" t="s">
        <v>145527</v>
      </c>
      <c r="J36167" s="2" t="s">
        <v>189494</v>
      </c>
      <c r="K36167" t="s">
        <v>214128</v>
      </c>
      <c r="L36167" t="s">
        <v>228704</v>
      </c>
      <c r="M36167" t="s">
        <v>8</v>
      </c>
      <c r="N36167" t="s">
        <v>228896</v>
      </c>
      <c r="O36167" t="s">
        <v>229210</v>
      </c>
      <c r="P36167" t="s">
        <v>229210</v>
      </c>
      <c r="Q36167" t="s">
        <v>120008</v>
      </c>
      <c r="R36167" t="s">
        <v>214128</v>
      </c>
      <c r="S36167" t="s">
        <v>233771</v>
      </c>
    </row>
    <row r="36168" spans="1:19" x14ac:dyDescent="0.35">
      <c r="A36168" s="1">
        <v>44810</v>
      </c>
      <c r="B36168" t="s">
        <v>21004</v>
      </c>
      <c r="C36168" t="s">
        <v>81417</v>
      </c>
      <c r="D36168" t="s">
        <v>5</v>
      </c>
      <c r="E36168" t="s">
        <v>119955</v>
      </c>
      <c r="F36168" t="s">
        <v>120112</v>
      </c>
      <c r="G36168">
        <v>4.2744899999999996E-6</v>
      </c>
      <c r="H36168" t="s">
        <v>21004</v>
      </c>
      <c r="I36168" t="s">
        <v>145528</v>
      </c>
      <c r="J36168" s="2" t="s">
        <v>189495</v>
      </c>
      <c r="K36168" t="s">
        <v>214128</v>
      </c>
      <c r="L36168" t="s">
        <v>228704</v>
      </c>
      <c r="M36168" t="s">
        <v>10</v>
      </c>
      <c r="N36168" t="s">
        <v>228827</v>
      </c>
      <c r="O36168" t="s">
        <v>229107</v>
      </c>
      <c r="P36168" t="s">
        <v>229107</v>
      </c>
      <c r="Q36168" t="s">
        <v>120679</v>
      </c>
      <c r="R36168" t="s">
        <v>214128</v>
      </c>
      <c r="S36168" t="s">
        <v>233771</v>
      </c>
    </row>
    <row r="36169" spans="1:19" x14ac:dyDescent="0.35">
      <c r="A36169" s="1">
        <v>44811</v>
      </c>
      <c r="B36169" t="s">
        <v>21004</v>
      </c>
      <c r="C36169" t="s">
        <v>81418</v>
      </c>
      <c r="D36169" t="s">
        <v>4</v>
      </c>
      <c r="F36169" t="s">
        <v>121070</v>
      </c>
      <c r="G36169">
        <v>1.1891200000000001E-6</v>
      </c>
      <c r="H36169" t="s">
        <v>21004</v>
      </c>
      <c r="I36169" t="s">
        <v>145528</v>
      </c>
      <c r="J36169" s="2" t="s">
        <v>189495</v>
      </c>
      <c r="K36169" t="s">
        <v>214128</v>
      </c>
      <c r="L36169" t="s">
        <v>228704</v>
      </c>
      <c r="M36169" t="s">
        <v>10</v>
      </c>
      <c r="N36169" t="s">
        <v>228827</v>
      </c>
      <c r="O36169" t="s">
        <v>229107</v>
      </c>
      <c r="P36169" t="s">
        <v>229107</v>
      </c>
      <c r="Q36169" t="s">
        <v>120679</v>
      </c>
      <c r="R36169" t="s">
        <v>214128</v>
      </c>
      <c r="S36169" t="s">
        <v>233771</v>
      </c>
    </row>
    <row r="36170" spans="1:19" x14ac:dyDescent="0.35">
      <c r="A36170" s="1">
        <v>44812</v>
      </c>
      <c r="B36170" t="s">
        <v>21004</v>
      </c>
      <c r="C36170" t="s">
        <v>81419</v>
      </c>
      <c r="D36170" t="s">
        <v>5</v>
      </c>
      <c r="E36170" t="s">
        <v>119955</v>
      </c>
      <c r="F36170" t="s">
        <v>122451</v>
      </c>
      <c r="G36170">
        <v>1.4998499999999999E-6</v>
      </c>
      <c r="H36170" t="s">
        <v>21004</v>
      </c>
      <c r="I36170" t="s">
        <v>145528</v>
      </c>
      <c r="J36170" s="2" t="s">
        <v>189495</v>
      </c>
      <c r="K36170" t="s">
        <v>214128</v>
      </c>
      <c r="L36170" t="s">
        <v>228704</v>
      </c>
      <c r="M36170" t="s">
        <v>10</v>
      </c>
      <c r="N36170" t="s">
        <v>228827</v>
      </c>
      <c r="O36170" t="s">
        <v>229107</v>
      </c>
      <c r="P36170" t="s">
        <v>229107</v>
      </c>
      <c r="Q36170" t="s">
        <v>120679</v>
      </c>
      <c r="R36170" t="s">
        <v>214128</v>
      </c>
      <c r="S36170" t="s">
        <v>233771</v>
      </c>
    </row>
    <row r="36171" spans="1:19" x14ac:dyDescent="0.35">
      <c r="A36171" s="1">
        <v>44813</v>
      </c>
      <c r="B36171" t="s">
        <v>21005</v>
      </c>
      <c r="C36171" t="s">
        <v>81420</v>
      </c>
      <c r="D36171" t="s">
        <v>4</v>
      </c>
      <c r="F36171" t="s">
        <v>120225</v>
      </c>
      <c r="G36171">
        <v>1.6691E-8</v>
      </c>
      <c r="H36171" t="s">
        <v>21005</v>
      </c>
      <c r="I36171" t="s">
        <v>145529</v>
      </c>
      <c r="J36171" s="2" t="s">
        <v>189496</v>
      </c>
      <c r="K36171" t="s">
        <v>214520</v>
      </c>
      <c r="L36171" t="s">
        <v>228704</v>
      </c>
      <c r="M36171" t="s">
        <v>13</v>
      </c>
      <c r="N36171" t="s">
        <v>228826</v>
      </c>
      <c r="O36171" t="s">
        <v>229146</v>
      </c>
      <c r="P36171" t="s">
        <v>229146</v>
      </c>
      <c r="R36171" t="s">
        <v>214128</v>
      </c>
      <c r="S36171" t="s">
        <v>233771</v>
      </c>
    </row>
    <row r="36172" spans="1:19" x14ac:dyDescent="0.35">
      <c r="A36172" s="1">
        <v>44814</v>
      </c>
      <c r="B36172" t="s">
        <v>21006</v>
      </c>
      <c r="C36172" t="s">
        <v>81421</v>
      </c>
      <c r="D36172" t="s">
        <v>5</v>
      </c>
      <c r="E36172" t="s">
        <v>119956</v>
      </c>
      <c r="F36172" t="s">
        <v>120314</v>
      </c>
      <c r="G36172">
        <v>1.2E-5</v>
      </c>
      <c r="H36172" t="s">
        <v>21006</v>
      </c>
      <c r="I36172" t="s">
        <v>145530</v>
      </c>
      <c r="J36172" s="2" t="s">
        <v>189497</v>
      </c>
      <c r="K36172" t="s">
        <v>214521</v>
      </c>
      <c r="L36172" t="s">
        <v>228706</v>
      </c>
      <c r="M36172" t="s">
        <v>8</v>
      </c>
      <c r="N36172" t="s">
        <v>228828</v>
      </c>
      <c r="O36172" t="s">
        <v>229113</v>
      </c>
      <c r="P36172" t="s">
        <v>230104</v>
      </c>
      <c r="Q36172" t="s">
        <v>120079</v>
      </c>
      <c r="R36172" t="s">
        <v>214128</v>
      </c>
      <c r="S36172" t="s">
        <v>233771</v>
      </c>
    </row>
    <row r="36173" spans="1:19" x14ac:dyDescent="0.35">
      <c r="A36173" s="1">
        <v>44815</v>
      </c>
      <c r="B36173" t="s">
        <v>21006</v>
      </c>
      <c r="C36173" t="s">
        <v>81422</v>
      </c>
      <c r="D36173" t="s">
        <v>5</v>
      </c>
      <c r="E36173" t="s">
        <v>119957</v>
      </c>
      <c r="F36173" t="s">
        <v>120347</v>
      </c>
      <c r="G36173">
        <v>8.2500000000000006E-6</v>
      </c>
      <c r="H36173" t="s">
        <v>21006</v>
      </c>
      <c r="I36173" t="s">
        <v>145530</v>
      </c>
      <c r="J36173" s="2" t="s">
        <v>189497</v>
      </c>
      <c r="K36173" t="s">
        <v>214521</v>
      </c>
      <c r="L36173" t="s">
        <v>228706</v>
      </c>
      <c r="M36173" t="s">
        <v>8</v>
      </c>
      <c r="N36173" t="s">
        <v>228828</v>
      </c>
      <c r="O36173" t="s">
        <v>229113</v>
      </c>
      <c r="P36173" t="s">
        <v>230104</v>
      </c>
      <c r="Q36173" t="s">
        <v>120079</v>
      </c>
      <c r="R36173" t="s">
        <v>214128</v>
      </c>
      <c r="S36173" t="s">
        <v>233771</v>
      </c>
    </row>
    <row r="36174" spans="1:19" x14ac:dyDescent="0.35">
      <c r="A36174" s="1">
        <v>44816</v>
      </c>
      <c r="B36174" t="s">
        <v>21006</v>
      </c>
      <c r="C36174" t="s">
        <v>81423</v>
      </c>
      <c r="D36174" t="s">
        <v>5</v>
      </c>
      <c r="E36174" t="s">
        <v>119954</v>
      </c>
      <c r="F36174" t="s">
        <v>121378</v>
      </c>
      <c r="G36174">
        <v>8.089998E-6</v>
      </c>
      <c r="H36174" t="s">
        <v>21006</v>
      </c>
      <c r="I36174" t="s">
        <v>145530</v>
      </c>
      <c r="J36174" s="2" t="s">
        <v>189497</v>
      </c>
      <c r="K36174" t="s">
        <v>214521</v>
      </c>
      <c r="L36174" t="s">
        <v>228706</v>
      </c>
      <c r="M36174" t="s">
        <v>8</v>
      </c>
      <c r="N36174" t="s">
        <v>228828</v>
      </c>
      <c r="O36174" t="s">
        <v>229113</v>
      </c>
      <c r="P36174" t="s">
        <v>230104</v>
      </c>
      <c r="Q36174" t="s">
        <v>120079</v>
      </c>
      <c r="R36174" t="s">
        <v>214128</v>
      </c>
      <c r="S36174" t="s">
        <v>233771</v>
      </c>
    </row>
    <row r="36175" spans="1:19" x14ac:dyDescent="0.35">
      <c r="A36175" s="1">
        <v>44817</v>
      </c>
      <c r="B36175" t="s">
        <v>21006</v>
      </c>
      <c r="C36175" t="s">
        <v>81424</v>
      </c>
      <c r="D36175" t="s">
        <v>5</v>
      </c>
      <c r="E36175" t="s">
        <v>119958</v>
      </c>
      <c r="F36175" t="s">
        <v>121799</v>
      </c>
      <c r="G36175">
        <v>1.6799998E-5</v>
      </c>
      <c r="H36175" t="s">
        <v>21006</v>
      </c>
      <c r="I36175" t="s">
        <v>145530</v>
      </c>
      <c r="J36175" s="2" t="s">
        <v>189497</v>
      </c>
      <c r="K36175" t="s">
        <v>214521</v>
      </c>
      <c r="L36175" t="s">
        <v>228706</v>
      </c>
      <c r="M36175" t="s">
        <v>8</v>
      </c>
      <c r="N36175" t="s">
        <v>228828</v>
      </c>
      <c r="O36175" t="s">
        <v>229113</v>
      </c>
      <c r="P36175" t="s">
        <v>230104</v>
      </c>
      <c r="Q36175" t="s">
        <v>120079</v>
      </c>
      <c r="R36175" t="s">
        <v>214128</v>
      </c>
      <c r="S36175" t="s">
        <v>233771</v>
      </c>
    </row>
    <row r="36176" spans="1:19" x14ac:dyDescent="0.35">
      <c r="A36176" s="1">
        <v>44818</v>
      </c>
      <c r="B36176" t="s">
        <v>21007</v>
      </c>
      <c r="C36176" t="s">
        <v>81425</v>
      </c>
      <c r="D36176" t="s">
        <v>4</v>
      </c>
      <c r="F36176" t="s">
        <v>120008</v>
      </c>
      <c r="G36176">
        <v>1.9999999999999999E-7</v>
      </c>
      <c r="H36176" t="s">
        <v>21007</v>
      </c>
      <c r="I36176" t="s">
        <v>145531</v>
      </c>
      <c r="J36176" s="2" t="s">
        <v>189498</v>
      </c>
      <c r="K36176" t="s">
        <v>214522</v>
      </c>
      <c r="L36176" t="s">
        <v>228705</v>
      </c>
      <c r="M36176" t="s">
        <v>8</v>
      </c>
      <c r="N36176" t="s">
        <v>228896</v>
      </c>
      <c r="O36176" t="s">
        <v>229210</v>
      </c>
      <c r="P36176" t="s">
        <v>229210</v>
      </c>
      <c r="Q36176" t="s">
        <v>120892</v>
      </c>
      <c r="R36176" t="s">
        <v>214128</v>
      </c>
      <c r="S36176" t="s">
        <v>233771</v>
      </c>
    </row>
    <row r="36177" spans="1:19" x14ac:dyDescent="0.35">
      <c r="A36177" s="1">
        <v>44819</v>
      </c>
      <c r="B36177" t="s">
        <v>21008</v>
      </c>
      <c r="C36177" t="s">
        <v>81426</v>
      </c>
      <c r="D36177" t="s">
        <v>5</v>
      </c>
      <c r="F36177" t="s">
        <v>120467</v>
      </c>
      <c r="G36177">
        <v>2.4999999999999999E-7</v>
      </c>
      <c r="H36177" t="s">
        <v>21008</v>
      </c>
      <c r="I36177" t="s">
        <v>145532</v>
      </c>
      <c r="J36177" s="2" t="s">
        <v>189499</v>
      </c>
      <c r="K36177" t="s">
        <v>214523</v>
      </c>
      <c r="L36177" t="s">
        <v>228704</v>
      </c>
      <c r="M36177" t="s">
        <v>8</v>
      </c>
      <c r="N36177" t="s">
        <v>228842</v>
      </c>
      <c r="O36177" t="s">
        <v>229125</v>
      </c>
      <c r="P36177" t="s">
        <v>229125</v>
      </c>
      <c r="Q36177" t="s">
        <v>120842</v>
      </c>
      <c r="R36177" t="s">
        <v>214128</v>
      </c>
      <c r="S36177" t="s">
        <v>233771</v>
      </c>
    </row>
    <row r="36178" spans="1:19" x14ac:dyDescent="0.35">
      <c r="A36178" s="1">
        <v>44820</v>
      </c>
      <c r="B36178" t="s">
        <v>21009</v>
      </c>
      <c r="C36178" t="s">
        <v>81427</v>
      </c>
      <c r="D36178" t="s">
        <v>4</v>
      </c>
      <c r="F36178" t="s">
        <v>123967</v>
      </c>
      <c r="G36178">
        <v>3.5300000000000001E-6</v>
      </c>
      <c r="H36178" t="s">
        <v>21009</v>
      </c>
      <c r="I36178" t="s">
        <v>145533</v>
      </c>
      <c r="J36178" s="2" t="s">
        <v>189500</v>
      </c>
      <c r="K36178" t="s">
        <v>214128</v>
      </c>
      <c r="L36178" t="s">
        <v>228704</v>
      </c>
      <c r="M36178" t="s">
        <v>228738</v>
      </c>
      <c r="Q36178" t="s">
        <v>123650</v>
      </c>
      <c r="R36178" t="s">
        <v>214128</v>
      </c>
      <c r="S36178" t="s">
        <v>233771</v>
      </c>
    </row>
    <row r="36179" spans="1:19" x14ac:dyDescent="0.35">
      <c r="A36179" s="1">
        <v>44821</v>
      </c>
      <c r="B36179" t="s">
        <v>21010</v>
      </c>
      <c r="C36179" t="s">
        <v>81428</v>
      </c>
      <c r="D36179" t="s">
        <v>4</v>
      </c>
      <c r="F36179" t="s">
        <v>120052</v>
      </c>
      <c r="G36179">
        <v>7.4999999999999997E-8</v>
      </c>
      <c r="H36179" t="s">
        <v>21010</v>
      </c>
      <c r="I36179" t="s">
        <v>145534</v>
      </c>
      <c r="J36179" s="2" t="s">
        <v>189501</v>
      </c>
      <c r="K36179" t="s">
        <v>214524</v>
      </c>
      <c r="L36179" t="s">
        <v>228704</v>
      </c>
      <c r="M36179" t="s">
        <v>11</v>
      </c>
      <c r="N36179" t="s">
        <v>228875</v>
      </c>
      <c r="O36179" t="s">
        <v>229172</v>
      </c>
      <c r="P36179" t="s">
        <v>230168</v>
      </c>
      <c r="Q36179" t="s">
        <v>120056</v>
      </c>
      <c r="R36179" t="s">
        <v>214128</v>
      </c>
      <c r="S36179" t="s">
        <v>233771</v>
      </c>
    </row>
    <row r="36180" spans="1:19" x14ac:dyDescent="0.35">
      <c r="A36180" s="1">
        <v>44822</v>
      </c>
      <c r="B36180" t="s">
        <v>21011</v>
      </c>
      <c r="C36180" t="s">
        <v>81429</v>
      </c>
      <c r="D36180" t="s">
        <v>4</v>
      </c>
      <c r="F36180" t="s">
        <v>120160</v>
      </c>
      <c r="G36180">
        <v>1.0100000000000001E-6</v>
      </c>
      <c r="H36180" t="s">
        <v>21011</v>
      </c>
      <c r="I36180" t="s">
        <v>145535</v>
      </c>
      <c r="K36180" t="s">
        <v>214525</v>
      </c>
      <c r="L36180" t="s">
        <v>228704</v>
      </c>
      <c r="M36180" t="s">
        <v>8</v>
      </c>
      <c r="N36180" t="s">
        <v>228828</v>
      </c>
      <c r="O36180" t="s">
        <v>229108</v>
      </c>
      <c r="P36180" t="s">
        <v>229108</v>
      </c>
      <c r="R36180" t="s">
        <v>214128</v>
      </c>
      <c r="S36180" t="s">
        <v>233771</v>
      </c>
    </row>
    <row r="36181" spans="1:19" x14ac:dyDescent="0.35">
      <c r="A36181" s="1">
        <v>44823</v>
      </c>
      <c r="B36181" t="s">
        <v>21012</v>
      </c>
      <c r="C36181" t="s">
        <v>81430</v>
      </c>
      <c r="D36181" t="s">
        <v>4</v>
      </c>
      <c r="F36181" t="s">
        <v>120038</v>
      </c>
      <c r="G36181">
        <v>2.96838E-7</v>
      </c>
      <c r="H36181" t="s">
        <v>21012</v>
      </c>
      <c r="I36181" t="s">
        <v>145536</v>
      </c>
      <c r="J36181" s="2" t="s">
        <v>189502</v>
      </c>
      <c r="K36181" t="s">
        <v>214526</v>
      </c>
      <c r="L36181" t="s">
        <v>228704</v>
      </c>
      <c r="M36181" t="s">
        <v>12</v>
      </c>
      <c r="N36181" t="s">
        <v>228899</v>
      </c>
      <c r="O36181" t="s">
        <v>229220</v>
      </c>
      <c r="P36181" t="s">
        <v>229220</v>
      </c>
      <c r="Q36181" t="s">
        <v>121326</v>
      </c>
      <c r="R36181" t="s">
        <v>214128</v>
      </c>
      <c r="S36181" t="s">
        <v>233771</v>
      </c>
    </row>
    <row r="36182" spans="1:19" x14ac:dyDescent="0.35">
      <c r="A36182" s="1">
        <v>44824</v>
      </c>
      <c r="B36182" t="s">
        <v>21013</v>
      </c>
      <c r="C36182" t="s">
        <v>81431</v>
      </c>
      <c r="D36182" t="s">
        <v>4</v>
      </c>
      <c r="F36182" t="s">
        <v>120128</v>
      </c>
      <c r="G36182">
        <v>2.7799999999999997E-7</v>
      </c>
      <c r="H36182" t="s">
        <v>21013</v>
      </c>
      <c r="I36182" t="s">
        <v>145537</v>
      </c>
      <c r="J36182" s="2" t="s">
        <v>189503</v>
      </c>
      <c r="K36182" t="s">
        <v>214527</v>
      </c>
      <c r="L36182" t="s">
        <v>228704</v>
      </c>
      <c r="M36182" t="s">
        <v>8</v>
      </c>
      <c r="N36182" t="s">
        <v>228828</v>
      </c>
      <c r="O36182" t="s">
        <v>229113</v>
      </c>
      <c r="P36182" t="s">
        <v>230137</v>
      </c>
      <c r="Q36182" t="s">
        <v>120060</v>
      </c>
      <c r="R36182" t="s">
        <v>214128</v>
      </c>
      <c r="S36182" t="s">
        <v>233771</v>
      </c>
    </row>
    <row r="36183" spans="1:19" x14ac:dyDescent="0.35">
      <c r="A36183" s="1">
        <v>44825</v>
      </c>
      <c r="B36183" t="s">
        <v>21013</v>
      </c>
      <c r="C36183" t="s">
        <v>81432</v>
      </c>
      <c r="D36183" t="s">
        <v>4</v>
      </c>
      <c r="F36183" t="s">
        <v>120591</v>
      </c>
      <c r="G36183">
        <v>2.7700000000000001E-7</v>
      </c>
      <c r="H36183" t="s">
        <v>21013</v>
      </c>
      <c r="I36183" t="s">
        <v>145537</v>
      </c>
      <c r="J36183" s="2" t="s">
        <v>189503</v>
      </c>
      <c r="K36183" t="s">
        <v>214527</v>
      </c>
      <c r="L36183" t="s">
        <v>228704</v>
      </c>
      <c r="M36183" t="s">
        <v>8</v>
      </c>
      <c r="N36183" t="s">
        <v>228828</v>
      </c>
      <c r="O36183" t="s">
        <v>229113</v>
      </c>
      <c r="P36183" t="s">
        <v>230137</v>
      </c>
      <c r="Q36183" t="s">
        <v>120060</v>
      </c>
      <c r="R36183" t="s">
        <v>214128</v>
      </c>
      <c r="S36183" t="s">
        <v>233771</v>
      </c>
    </row>
    <row r="36184" spans="1:19" x14ac:dyDescent="0.35">
      <c r="A36184" s="1">
        <v>44826</v>
      </c>
      <c r="B36184" t="s">
        <v>21014</v>
      </c>
      <c r="C36184" t="s">
        <v>81433</v>
      </c>
      <c r="D36184" t="s">
        <v>4</v>
      </c>
      <c r="F36184" t="s">
        <v>120128</v>
      </c>
      <c r="G36184">
        <v>5.5000000000000003E-7</v>
      </c>
      <c r="H36184" t="s">
        <v>21014</v>
      </c>
      <c r="I36184" t="s">
        <v>145538</v>
      </c>
      <c r="J36184" s="2" t="s">
        <v>189504</v>
      </c>
      <c r="K36184" t="s">
        <v>214528</v>
      </c>
      <c r="L36184" t="s">
        <v>228704</v>
      </c>
      <c r="M36184" t="s">
        <v>8</v>
      </c>
      <c r="N36184" t="s">
        <v>228832</v>
      </c>
      <c r="O36184" t="s">
        <v>229111</v>
      </c>
      <c r="P36184" t="s">
        <v>230079</v>
      </c>
      <c r="Q36184" t="s">
        <v>120564</v>
      </c>
      <c r="R36184" t="s">
        <v>214128</v>
      </c>
      <c r="S36184" t="s">
        <v>233771</v>
      </c>
    </row>
    <row r="36185" spans="1:19" x14ac:dyDescent="0.35">
      <c r="A36185" s="1">
        <v>44828</v>
      </c>
      <c r="B36185" t="s">
        <v>21015</v>
      </c>
      <c r="C36185" t="s">
        <v>81434</v>
      </c>
      <c r="D36185" t="s">
        <v>4</v>
      </c>
      <c r="F36185" t="s">
        <v>120890</v>
      </c>
      <c r="G36185">
        <v>9.9999999999999995E-7</v>
      </c>
      <c r="H36185" t="s">
        <v>21015</v>
      </c>
      <c r="I36185" t="s">
        <v>145539</v>
      </c>
      <c r="J36185" s="2" t="s">
        <v>189505</v>
      </c>
      <c r="K36185" t="s">
        <v>214529</v>
      </c>
      <c r="L36185" t="s">
        <v>228704</v>
      </c>
      <c r="M36185" t="s">
        <v>10</v>
      </c>
      <c r="N36185" t="s">
        <v>228827</v>
      </c>
      <c r="O36185" t="s">
        <v>229107</v>
      </c>
      <c r="P36185" t="s">
        <v>229107</v>
      </c>
      <c r="Q36185" t="s">
        <v>120056</v>
      </c>
      <c r="R36185" t="s">
        <v>214128</v>
      </c>
      <c r="S36185" t="s">
        <v>233771</v>
      </c>
    </row>
    <row r="36186" spans="1:19" x14ac:dyDescent="0.35">
      <c r="A36186" s="1">
        <v>44830</v>
      </c>
      <c r="B36186" t="s">
        <v>21016</v>
      </c>
      <c r="C36186" t="s">
        <v>81435</v>
      </c>
      <c r="D36186" t="s">
        <v>4</v>
      </c>
      <c r="F36186" t="s">
        <v>120823</v>
      </c>
      <c r="G36186">
        <v>1.0704979999999999E-6</v>
      </c>
      <c r="H36186" t="s">
        <v>21016</v>
      </c>
      <c r="I36186" t="s">
        <v>145540</v>
      </c>
      <c r="J36186" s="2" t="s">
        <v>189506</v>
      </c>
      <c r="K36186" t="s">
        <v>214128</v>
      </c>
      <c r="L36186" t="s">
        <v>228704</v>
      </c>
      <c r="M36186" t="s">
        <v>228734</v>
      </c>
      <c r="N36186" t="s">
        <v>228837</v>
      </c>
      <c r="O36186" t="s">
        <v>229175</v>
      </c>
      <c r="P36186" t="s">
        <v>229175</v>
      </c>
      <c r="Q36186" t="s">
        <v>120962</v>
      </c>
      <c r="R36186" t="s">
        <v>214128</v>
      </c>
      <c r="S36186" t="s">
        <v>233771</v>
      </c>
    </row>
    <row r="36187" spans="1:19" x14ac:dyDescent="0.35">
      <c r="A36187" s="1">
        <v>44831</v>
      </c>
      <c r="B36187" t="s">
        <v>21016</v>
      </c>
      <c r="C36187" t="s">
        <v>81436</v>
      </c>
      <c r="D36187" t="s">
        <v>5</v>
      </c>
      <c r="E36187" t="s">
        <v>119955</v>
      </c>
      <c r="F36187" t="s">
        <v>120686</v>
      </c>
      <c r="G36187">
        <v>2.7568870000000001E-6</v>
      </c>
      <c r="H36187" t="s">
        <v>21016</v>
      </c>
      <c r="I36187" t="s">
        <v>145540</v>
      </c>
      <c r="J36187" s="2" t="s">
        <v>189506</v>
      </c>
      <c r="K36187" t="s">
        <v>214128</v>
      </c>
      <c r="L36187" t="s">
        <v>228704</v>
      </c>
      <c r="M36187" t="s">
        <v>228734</v>
      </c>
      <c r="N36187" t="s">
        <v>228837</v>
      </c>
      <c r="O36187" t="s">
        <v>229175</v>
      </c>
      <c r="P36187" t="s">
        <v>229175</v>
      </c>
      <c r="Q36187" t="s">
        <v>120962</v>
      </c>
      <c r="R36187" t="s">
        <v>214128</v>
      </c>
      <c r="S36187" t="s">
        <v>233771</v>
      </c>
    </row>
    <row r="36188" spans="1:19" x14ac:dyDescent="0.35">
      <c r="A36188" s="1">
        <v>44834</v>
      </c>
      <c r="B36188" t="s">
        <v>21017</v>
      </c>
      <c r="C36188" t="s">
        <v>81437</v>
      </c>
      <c r="D36188" t="s">
        <v>4</v>
      </c>
      <c r="F36188" t="s">
        <v>120147</v>
      </c>
      <c r="G36188">
        <v>1.9999999999999999E-6</v>
      </c>
      <c r="H36188" t="s">
        <v>21017</v>
      </c>
      <c r="I36188" t="s">
        <v>145541</v>
      </c>
      <c r="J36188" s="2" t="s">
        <v>189507</v>
      </c>
      <c r="K36188" t="s">
        <v>214530</v>
      </c>
      <c r="L36188" t="s">
        <v>228704</v>
      </c>
      <c r="M36188" t="s">
        <v>12</v>
      </c>
      <c r="N36188" t="s">
        <v>228878</v>
      </c>
      <c r="O36188" t="s">
        <v>229181</v>
      </c>
      <c r="P36188" t="s">
        <v>229181</v>
      </c>
      <c r="Q36188" t="s">
        <v>120033</v>
      </c>
      <c r="R36188" t="s">
        <v>214128</v>
      </c>
      <c r="S36188" t="s">
        <v>233771</v>
      </c>
    </row>
    <row r="36189" spans="1:19" x14ac:dyDescent="0.35">
      <c r="A36189" s="1">
        <v>44835</v>
      </c>
      <c r="B36189" t="s">
        <v>21018</v>
      </c>
      <c r="C36189" t="s">
        <v>81438</v>
      </c>
      <c r="D36189" t="s">
        <v>4</v>
      </c>
      <c r="F36189" t="s">
        <v>119973</v>
      </c>
      <c r="G36189">
        <v>1.1335099999999999E-7</v>
      </c>
      <c r="H36189" t="s">
        <v>21018</v>
      </c>
      <c r="I36189" t="s">
        <v>145542</v>
      </c>
      <c r="J36189" s="2" t="s">
        <v>189508</v>
      </c>
      <c r="K36189" t="s">
        <v>214531</v>
      </c>
      <c r="L36189" t="s">
        <v>228704</v>
      </c>
      <c r="M36189" t="s">
        <v>15</v>
      </c>
      <c r="N36189" t="s">
        <v>228849</v>
      </c>
      <c r="O36189" t="s">
        <v>229134</v>
      </c>
      <c r="P36189" t="s">
        <v>229134</v>
      </c>
      <c r="Q36189" t="s">
        <v>121353</v>
      </c>
      <c r="R36189" t="s">
        <v>214128</v>
      </c>
      <c r="S36189" t="s">
        <v>233771</v>
      </c>
    </row>
    <row r="36190" spans="1:19" x14ac:dyDescent="0.35">
      <c r="A36190" s="1">
        <v>44837</v>
      </c>
      <c r="B36190" t="s">
        <v>21019</v>
      </c>
      <c r="C36190" t="s">
        <v>81439</v>
      </c>
      <c r="D36190" t="s">
        <v>5</v>
      </c>
      <c r="E36190" t="s">
        <v>119955</v>
      </c>
      <c r="F36190" t="s">
        <v>121341</v>
      </c>
      <c r="G36190">
        <v>3.4999999999999999E-6</v>
      </c>
      <c r="H36190" t="s">
        <v>21019</v>
      </c>
      <c r="I36190" t="s">
        <v>145543</v>
      </c>
      <c r="J36190" s="2" t="s">
        <v>189509</v>
      </c>
      <c r="K36190" t="s">
        <v>214128</v>
      </c>
      <c r="L36190" t="s">
        <v>228704</v>
      </c>
      <c r="M36190" t="s">
        <v>228723</v>
      </c>
      <c r="N36190" t="s">
        <v>228901</v>
      </c>
      <c r="O36190" t="s">
        <v>229226</v>
      </c>
      <c r="P36190" t="s">
        <v>229226</v>
      </c>
      <c r="Q36190" t="s">
        <v>120160</v>
      </c>
      <c r="R36190" t="s">
        <v>214128</v>
      </c>
      <c r="S36190" t="s">
        <v>233771</v>
      </c>
    </row>
    <row r="36191" spans="1:19" x14ac:dyDescent="0.35">
      <c r="A36191" s="1">
        <v>44838</v>
      </c>
      <c r="B36191" t="s">
        <v>21020</v>
      </c>
      <c r="C36191" t="s">
        <v>81440</v>
      </c>
      <c r="D36191" t="s">
        <v>4</v>
      </c>
      <c r="F36191" t="s">
        <v>120781</v>
      </c>
      <c r="G36191">
        <v>0</v>
      </c>
      <c r="H36191" t="s">
        <v>21020</v>
      </c>
      <c r="I36191" t="s">
        <v>145544</v>
      </c>
      <c r="J36191" s="2" t="s">
        <v>189510</v>
      </c>
      <c r="K36191" t="s">
        <v>214128</v>
      </c>
      <c r="L36191" t="s">
        <v>228704</v>
      </c>
      <c r="R36191" t="s">
        <v>214128</v>
      </c>
      <c r="S36191" t="s">
        <v>233771</v>
      </c>
    </row>
    <row r="36192" spans="1:19" x14ac:dyDescent="0.35">
      <c r="A36192" s="1">
        <v>44839</v>
      </c>
      <c r="B36192" t="s">
        <v>21021</v>
      </c>
      <c r="C36192" t="s">
        <v>81441</v>
      </c>
      <c r="D36192" t="s">
        <v>4</v>
      </c>
      <c r="F36192" t="s">
        <v>120814</v>
      </c>
      <c r="G36192">
        <v>3.9029999999999986E-9</v>
      </c>
      <c r="H36192" t="s">
        <v>21021</v>
      </c>
      <c r="I36192" t="s">
        <v>145545</v>
      </c>
      <c r="J36192" s="2" t="s">
        <v>189511</v>
      </c>
      <c r="K36192" t="s">
        <v>214532</v>
      </c>
      <c r="L36192" t="s">
        <v>228704</v>
      </c>
      <c r="M36192" t="s">
        <v>228717</v>
      </c>
      <c r="N36192" t="s">
        <v>228845</v>
      </c>
      <c r="O36192" t="s">
        <v>229130</v>
      </c>
      <c r="P36192" t="s">
        <v>229130</v>
      </c>
      <c r="Q36192" t="s">
        <v>120814</v>
      </c>
      <c r="R36192" t="s">
        <v>214128</v>
      </c>
      <c r="S36192" t="s">
        <v>233771</v>
      </c>
    </row>
    <row r="36193" spans="1:19" x14ac:dyDescent="0.35">
      <c r="A36193" s="1">
        <v>44840</v>
      </c>
      <c r="B36193" t="s">
        <v>21021</v>
      </c>
      <c r="C36193" t="s">
        <v>81442</v>
      </c>
      <c r="D36193" t="s">
        <v>4</v>
      </c>
      <c r="F36193" t="s">
        <v>119968</v>
      </c>
      <c r="G36193">
        <v>1.33965E-7</v>
      </c>
      <c r="H36193" t="s">
        <v>21021</v>
      </c>
      <c r="I36193" t="s">
        <v>145545</v>
      </c>
      <c r="J36193" s="2" t="s">
        <v>189511</v>
      </c>
      <c r="K36193" t="s">
        <v>214532</v>
      </c>
      <c r="L36193" t="s">
        <v>228704</v>
      </c>
      <c r="M36193" t="s">
        <v>228717</v>
      </c>
      <c r="N36193" t="s">
        <v>228845</v>
      </c>
      <c r="O36193" t="s">
        <v>229130</v>
      </c>
      <c r="P36193" t="s">
        <v>229130</v>
      </c>
      <c r="Q36193" t="s">
        <v>120814</v>
      </c>
      <c r="R36193" t="s">
        <v>214128</v>
      </c>
      <c r="S36193" t="s">
        <v>233771</v>
      </c>
    </row>
    <row r="36194" spans="1:19" x14ac:dyDescent="0.35">
      <c r="A36194" s="1">
        <v>44841</v>
      </c>
      <c r="B36194" t="s">
        <v>21021</v>
      </c>
      <c r="C36194" t="s">
        <v>81443</v>
      </c>
      <c r="D36194" t="s">
        <v>4</v>
      </c>
      <c r="F36194" t="s">
        <v>120064</v>
      </c>
      <c r="G36194">
        <v>2.4999999999999999E-7</v>
      </c>
      <c r="H36194" t="s">
        <v>21021</v>
      </c>
      <c r="I36194" t="s">
        <v>145545</v>
      </c>
      <c r="J36194" s="2" t="s">
        <v>189511</v>
      </c>
      <c r="K36194" t="s">
        <v>214532</v>
      </c>
      <c r="L36194" t="s">
        <v>228704</v>
      </c>
      <c r="M36194" t="s">
        <v>228717</v>
      </c>
      <c r="N36194" t="s">
        <v>228845</v>
      </c>
      <c r="O36194" t="s">
        <v>229130</v>
      </c>
      <c r="P36194" t="s">
        <v>229130</v>
      </c>
      <c r="Q36194" t="s">
        <v>120814</v>
      </c>
      <c r="R36194" t="s">
        <v>214128</v>
      </c>
      <c r="S36194" t="s">
        <v>233771</v>
      </c>
    </row>
    <row r="36195" spans="1:19" x14ac:dyDescent="0.35">
      <c r="A36195" s="1">
        <v>44843</v>
      </c>
      <c r="B36195" t="s">
        <v>21022</v>
      </c>
      <c r="C36195" t="s">
        <v>81444</v>
      </c>
      <c r="D36195" t="s">
        <v>5</v>
      </c>
      <c r="F36195" t="s">
        <v>120504</v>
      </c>
      <c r="G36195">
        <v>2.9999999999999999E-7</v>
      </c>
      <c r="H36195" t="s">
        <v>21022</v>
      </c>
      <c r="I36195" t="s">
        <v>145546</v>
      </c>
      <c r="J36195" s="2" t="s">
        <v>189512</v>
      </c>
      <c r="K36195" t="s">
        <v>214533</v>
      </c>
      <c r="L36195" t="s">
        <v>228704</v>
      </c>
      <c r="M36195" t="s">
        <v>8</v>
      </c>
      <c r="N36195" t="s">
        <v>228883</v>
      </c>
      <c r="O36195" t="s">
        <v>229188</v>
      </c>
      <c r="P36195" t="s">
        <v>231964</v>
      </c>
      <c r="R36195" t="s">
        <v>214128</v>
      </c>
      <c r="S36195" t="s">
        <v>233771</v>
      </c>
    </row>
    <row r="36196" spans="1:19" x14ac:dyDescent="0.35">
      <c r="A36196" s="1">
        <v>44846</v>
      </c>
      <c r="B36196" t="s">
        <v>21023</v>
      </c>
      <c r="C36196" t="s">
        <v>81445</v>
      </c>
      <c r="D36196" t="s">
        <v>5</v>
      </c>
      <c r="E36196" t="s">
        <v>119954</v>
      </c>
      <c r="F36196" t="s">
        <v>120279</v>
      </c>
      <c r="G36196">
        <v>1.0000000000000001E-5</v>
      </c>
      <c r="H36196" t="s">
        <v>21023</v>
      </c>
      <c r="I36196" t="s">
        <v>145547</v>
      </c>
      <c r="J36196" s="2" t="s">
        <v>189513</v>
      </c>
      <c r="K36196" t="s">
        <v>214534</v>
      </c>
      <c r="L36196" t="s">
        <v>228704</v>
      </c>
      <c r="M36196" t="s">
        <v>8</v>
      </c>
      <c r="N36196" t="s">
        <v>228832</v>
      </c>
      <c r="O36196" t="s">
        <v>229111</v>
      </c>
      <c r="P36196" t="s">
        <v>230079</v>
      </c>
      <c r="Q36196" t="s">
        <v>120008</v>
      </c>
      <c r="R36196" t="s">
        <v>214128</v>
      </c>
      <c r="S36196" t="s">
        <v>233771</v>
      </c>
    </row>
    <row r="36197" spans="1:19" x14ac:dyDescent="0.35">
      <c r="A36197" s="1">
        <v>44847</v>
      </c>
      <c r="B36197" t="s">
        <v>21023</v>
      </c>
      <c r="C36197" t="s">
        <v>81446</v>
      </c>
      <c r="D36197" t="s">
        <v>5</v>
      </c>
      <c r="E36197" t="s">
        <v>119955</v>
      </c>
      <c r="F36197" t="s">
        <v>121121</v>
      </c>
      <c r="G36197">
        <v>3.0000000000000001E-6</v>
      </c>
      <c r="H36197" t="s">
        <v>21023</v>
      </c>
      <c r="I36197" t="s">
        <v>145547</v>
      </c>
      <c r="J36197" s="2" t="s">
        <v>189513</v>
      </c>
      <c r="K36197" t="s">
        <v>214534</v>
      </c>
      <c r="L36197" t="s">
        <v>228704</v>
      </c>
      <c r="M36197" t="s">
        <v>8</v>
      </c>
      <c r="N36197" t="s">
        <v>228832</v>
      </c>
      <c r="O36197" t="s">
        <v>229111</v>
      </c>
      <c r="P36197" t="s">
        <v>230079</v>
      </c>
      <c r="Q36197" t="s">
        <v>120008</v>
      </c>
      <c r="R36197" t="s">
        <v>214128</v>
      </c>
      <c r="S36197" t="s">
        <v>233771</v>
      </c>
    </row>
    <row r="36198" spans="1:19" x14ac:dyDescent="0.35">
      <c r="A36198" s="1">
        <v>44848</v>
      </c>
      <c r="B36198" t="s">
        <v>21024</v>
      </c>
      <c r="C36198" t="s">
        <v>81447</v>
      </c>
      <c r="D36198" t="s">
        <v>5</v>
      </c>
      <c r="E36198" t="s">
        <v>119955</v>
      </c>
      <c r="F36198" t="s">
        <v>120040</v>
      </c>
      <c r="G36198">
        <v>2.2834800000000001E-6</v>
      </c>
      <c r="H36198" t="s">
        <v>21024</v>
      </c>
      <c r="I36198" t="s">
        <v>145548</v>
      </c>
      <c r="J36198" s="2" t="s">
        <v>189514</v>
      </c>
      <c r="K36198" t="s">
        <v>214128</v>
      </c>
      <c r="L36198" t="s">
        <v>228704</v>
      </c>
      <c r="M36198" t="s">
        <v>15</v>
      </c>
      <c r="N36198" t="s">
        <v>228869</v>
      </c>
      <c r="O36198" t="s">
        <v>229165</v>
      </c>
      <c r="P36198" t="s">
        <v>229165</v>
      </c>
      <c r="Q36198" t="s">
        <v>122854</v>
      </c>
      <c r="R36198" t="s">
        <v>214128</v>
      </c>
      <c r="S36198" t="s">
        <v>233771</v>
      </c>
    </row>
    <row r="36199" spans="1:19" x14ac:dyDescent="0.35">
      <c r="A36199" s="1">
        <v>44850</v>
      </c>
      <c r="B36199" t="s">
        <v>21024</v>
      </c>
      <c r="C36199" t="s">
        <v>81448</v>
      </c>
      <c r="D36199" t="s">
        <v>5</v>
      </c>
      <c r="E36199" t="s">
        <v>119955</v>
      </c>
      <c r="F36199" t="s">
        <v>122161</v>
      </c>
      <c r="G36199">
        <v>2.2199999999999999E-6</v>
      </c>
      <c r="H36199" t="s">
        <v>21024</v>
      </c>
      <c r="I36199" t="s">
        <v>145548</v>
      </c>
      <c r="J36199" s="2" t="s">
        <v>189514</v>
      </c>
      <c r="K36199" t="s">
        <v>214128</v>
      </c>
      <c r="L36199" t="s">
        <v>228704</v>
      </c>
      <c r="M36199" t="s">
        <v>15</v>
      </c>
      <c r="N36199" t="s">
        <v>228869</v>
      </c>
      <c r="O36199" t="s">
        <v>229165</v>
      </c>
      <c r="P36199" t="s">
        <v>229165</v>
      </c>
      <c r="Q36199" t="s">
        <v>122854</v>
      </c>
      <c r="R36199" t="s">
        <v>214128</v>
      </c>
      <c r="S36199" t="s">
        <v>233771</v>
      </c>
    </row>
    <row r="36200" spans="1:19" x14ac:dyDescent="0.35">
      <c r="A36200" s="1">
        <v>44851</v>
      </c>
      <c r="B36200" t="s">
        <v>21025</v>
      </c>
      <c r="C36200" t="s">
        <v>81449</v>
      </c>
      <c r="D36200" t="s">
        <v>5</v>
      </c>
      <c r="E36200" t="s">
        <v>119955</v>
      </c>
      <c r="F36200" t="s">
        <v>121059</v>
      </c>
      <c r="G36200">
        <v>2.8500000000000002E-7</v>
      </c>
      <c r="H36200" t="s">
        <v>21025</v>
      </c>
      <c r="I36200" t="s">
        <v>145549</v>
      </c>
      <c r="J36200" s="2" t="s">
        <v>189515</v>
      </c>
      <c r="K36200" t="s">
        <v>214535</v>
      </c>
      <c r="L36200" t="s">
        <v>228704</v>
      </c>
      <c r="M36200" t="s">
        <v>8</v>
      </c>
      <c r="N36200" t="s">
        <v>228864</v>
      </c>
      <c r="O36200" t="s">
        <v>229158</v>
      </c>
      <c r="P36200" t="s">
        <v>230722</v>
      </c>
      <c r="Q36200" t="s">
        <v>121972</v>
      </c>
      <c r="R36200" t="s">
        <v>214128</v>
      </c>
      <c r="S36200" t="s">
        <v>233771</v>
      </c>
    </row>
    <row r="36201" spans="1:19" x14ac:dyDescent="0.35">
      <c r="A36201" s="1">
        <v>44852</v>
      </c>
      <c r="B36201" t="s">
        <v>21026</v>
      </c>
      <c r="C36201" t="s">
        <v>81450</v>
      </c>
      <c r="D36201" t="s">
        <v>4</v>
      </c>
      <c r="F36201" t="s">
        <v>120846</v>
      </c>
      <c r="G36201">
        <v>2.5996E-8</v>
      </c>
      <c r="H36201" t="s">
        <v>21026</v>
      </c>
      <c r="I36201" t="s">
        <v>145550</v>
      </c>
      <c r="J36201" s="2" t="s">
        <v>189516</v>
      </c>
      <c r="K36201" t="s">
        <v>214536</v>
      </c>
      <c r="L36201" t="s">
        <v>228704</v>
      </c>
      <c r="M36201" t="s">
        <v>228721</v>
      </c>
      <c r="N36201" t="s">
        <v>228833</v>
      </c>
      <c r="O36201" t="s">
        <v>229313</v>
      </c>
      <c r="P36201" t="s">
        <v>229313</v>
      </c>
      <c r="Q36201" t="s">
        <v>120846</v>
      </c>
      <c r="R36201" t="s">
        <v>214128</v>
      </c>
      <c r="S36201" t="s">
        <v>233771</v>
      </c>
    </row>
    <row r="36202" spans="1:19" x14ac:dyDescent="0.35">
      <c r="A36202" s="1">
        <v>44853</v>
      </c>
      <c r="B36202" t="s">
        <v>21027</v>
      </c>
      <c r="C36202" t="s">
        <v>81451</v>
      </c>
      <c r="D36202" t="s">
        <v>4</v>
      </c>
      <c r="F36202" t="s">
        <v>120369</v>
      </c>
      <c r="G36202">
        <v>3.9999999999999998E-7</v>
      </c>
      <c r="H36202" t="s">
        <v>21027</v>
      </c>
      <c r="I36202" t="s">
        <v>145551</v>
      </c>
      <c r="J36202" s="2" t="s">
        <v>189517</v>
      </c>
      <c r="K36202" t="s">
        <v>214128</v>
      </c>
      <c r="L36202" t="s">
        <v>228704</v>
      </c>
      <c r="M36202" t="s">
        <v>12</v>
      </c>
      <c r="N36202" t="s">
        <v>229062</v>
      </c>
      <c r="O36202" t="s">
        <v>229873</v>
      </c>
      <c r="P36202" t="s">
        <v>229873</v>
      </c>
      <c r="Q36202" t="s">
        <v>120060</v>
      </c>
      <c r="R36202" t="s">
        <v>214128</v>
      </c>
      <c r="S36202" t="s">
        <v>233771</v>
      </c>
    </row>
    <row r="36203" spans="1:19" x14ac:dyDescent="0.35">
      <c r="A36203" s="1">
        <v>44854</v>
      </c>
      <c r="B36203" t="s">
        <v>21028</v>
      </c>
      <c r="C36203" t="s">
        <v>81452</v>
      </c>
      <c r="D36203" t="s">
        <v>4</v>
      </c>
      <c r="F36203" t="s">
        <v>120829</v>
      </c>
      <c r="G36203">
        <v>9.9999999999999995E-7</v>
      </c>
      <c r="H36203" t="s">
        <v>21028</v>
      </c>
      <c r="I36203" t="s">
        <v>145552</v>
      </c>
      <c r="J36203" s="2" t="s">
        <v>189518</v>
      </c>
      <c r="K36203" t="s">
        <v>214537</v>
      </c>
      <c r="L36203" t="s">
        <v>228704</v>
      </c>
      <c r="M36203" t="s">
        <v>8</v>
      </c>
      <c r="N36203" t="s">
        <v>228832</v>
      </c>
      <c r="O36203" t="s">
        <v>229111</v>
      </c>
      <c r="P36203" t="s">
        <v>230079</v>
      </c>
      <c r="Q36203" t="s">
        <v>120060</v>
      </c>
      <c r="R36203" t="s">
        <v>214128</v>
      </c>
      <c r="S36203" t="s">
        <v>233771</v>
      </c>
    </row>
    <row r="36204" spans="1:19" x14ac:dyDescent="0.35">
      <c r="A36204" s="1">
        <v>44855</v>
      </c>
      <c r="B36204" t="s">
        <v>21028</v>
      </c>
      <c r="C36204" t="s">
        <v>81453</v>
      </c>
      <c r="D36204" t="s">
        <v>4</v>
      </c>
      <c r="F36204" t="s">
        <v>120033</v>
      </c>
      <c r="G36204">
        <v>3.9999999999999998E-7</v>
      </c>
      <c r="H36204" t="s">
        <v>21028</v>
      </c>
      <c r="I36204" t="s">
        <v>145552</v>
      </c>
      <c r="J36204" s="2" t="s">
        <v>189518</v>
      </c>
      <c r="K36204" t="s">
        <v>214537</v>
      </c>
      <c r="L36204" t="s">
        <v>228704</v>
      </c>
      <c r="M36204" t="s">
        <v>8</v>
      </c>
      <c r="N36204" t="s">
        <v>228832</v>
      </c>
      <c r="O36204" t="s">
        <v>229111</v>
      </c>
      <c r="P36204" t="s">
        <v>230079</v>
      </c>
      <c r="Q36204" t="s">
        <v>120060</v>
      </c>
      <c r="R36204" t="s">
        <v>214128</v>
      </c>
      <c r="S36204" t="s">
        <v>233771</v>
      </c>
    </row>
    <row r="36205" spans="1:19" x14ac:dyDescent="0.35">
      <c r="A36205" s="1">
        <v>44856</v>
      </c>
      <c r="B36205" t="s">
        <v>21029</v>
      </c>
      <c r="C36205" t="s">
        <v>81454</v>
      </c>
      <c r="D36205" t="s">
        <v>4</v>
      </c>
      <c r="F36205" t="s">
        <v>120226</v>
      </c>
      <c r="G36205">
        <v>6.9999999999999997E-7</v>
      </c>
      <c r="H36205" t="s">
        <v>21029</v>
      </c>
      <c r="I36205" t="s">
        <v>145553</v>
      </c>
      <c r="J36205" s="2" t="s">
        <v>189519</v>
      </c>
      <c r="K36205" t="s">
        <v>214538</v>
      </c>
      <c r="L36205" t="s">
        <v>228704</v>
      </c>
      <c r="M36205" t="s">
        <v>228726</v>
      </c>
      <c r="N36205" t="s">
        <v>228863</v>
      </c>
      <c r="Q36205" t="s">
        <v>120438</v>
      </c>
      <c r="R36205" t="s">
        <v>214128</v>
      </c>
      <c r="S36205" t="s">
        <v>233771</v>
      </c>
    </row>
    <row r="36206" spans="1:19" x14ac:dyDescent="0.35">
      <c r="A36206" s="1">
        <v>44857</v>
      </c>
      <c r="B36206" t="s">
        <v>21029</v>
      </c>
      <c r="C36206" t="s">
        <v>81455</v>
      </c>
      <c r="D36206" t="s">
        <v>5</v>
      </c>
      <c r="E36206" t="s">
        <v>119954</v>
      </c>
      <c r="F36206" t="s">
        <v>121034</v>
      </c>
      <c r="G36206">
        <v>1.2999999999999999E-5</v>
      </c>
      <c r="H36206" t="s">
        <v>21029</v>
      </c>
      <c r="I36206" t="s">
        <v>145553</v>
      </c>
      <c r="J36206" s="2" t="s">
        <v>189519</v>
      </c>
      <c r="K36206" t="s">
        <v>214538</v>
      </c>
      <c r="L36206" t="s">
        <v>228704</v>
      </c>
      <c r="M36206" t="s">
        <v>228726</v>
      </c>
      <c r="N36206" t="s">
        <v>228863</v>
      </c>
      <c r="Q36206" t="s">
        <v>120438</v>
      </c>
      <c r="R36206" t="s">
        <v>214128</v>
      </c>
      <c r="S36206" t="s">
        <v>233771</v>
      </c>
    </row>
    <row r="36207" spans="1:19" x14ac:dyDescent="0.35">
      <c r="A36207" s="1">
        <v>44858</v>
      </c>
      <c r="B36207" t="s">
        <v>21029</v>
      </c>
      <c r="C36207" t="s">
        <v>81456</v>
      </c>
      <c r="D36207" t="s">
        <v>5</v>
      </c>
      <c r="E36207" t="s">
        <v>119955</v>
      </c>
      <c r="F36207" t="s">
        <v>123968</v>
      </c>
      <c r="G36207">
        <v>3.0000000000000001E-6</v>
      </c>
      <c r="H36207" t="s">
        <v>21029</v>
      </c>
      <c r="I36207" t="s">
        <v>145553</v>
      </c>
      <c r="J36207" s="2" t="s">
        <v>189519</v>
      </c>
      <c r="K36207" t="s">
        <v>214538</v>
      </c>
      <c r="L36207" t="s">
        <v>228704</v>
      </c>
      <c r="M36207" t="s">
        <v>228726</v>
      </c>
      <c r="N36207" t="s">
        <v>228863</v>
      </c>
      <c r="Q36207" t="s">
        <v>120438</v>
      </c>
      <c r="R36207" t="s">
        <v>214128</v>
      </c>
      <c r="S36207" t="s">
        <v>233771</v>
      </c>
    </row>
    <row r="36208" spans="1:19" x14ac:dyDescent="0.35">
      <c r="A36208" s="1">
        <v>44859</v>
      </c>
      <c r="B36208" t="s">
        <v>21030</v>
      </c>
      <c r="C36208" t="s">
        <v>81457</v>
      </c>
      <c r="D36208" t="s">
        <v>4</v>
      </c>
      <c r="F36208" t="s">
        <v>121840</v>
      </c>
      <c r="G36208">
        <v>5.2E-7</v>
      </c>
      <c r="H36208" t="s">
        <v>21030</v>
      </c>
      <c r="I36208" t="s">
        <v>145554</v>
      </c>
      <c r="J36208" s="2" t="s">
        <v>189520</v>
      </c>
      <c r="K36208" t="s">
        <v>214539</v>
      </c>
      <c r="L36208" t="s">
        <v>228704</v>
      </c>
      <c r="M36208" t="s">
        <v>228722</v>
      </c>
      <c r="O36208" t="s">
        <v>229143</v>
      </c>
      <c r="P36208" t="s">
        <v>229143</v>
      </c>
      <c r="Q36208" t="s">
        <v>120923</v>
      </c>
      <c r="R36208" t="s">
        <v>214128</v>
      </c>
      <c r="S36208" t="s">
        <v>233771</v>
      </c>
    </row>
    <row r="36209" spans="1:19" x14ac:dyDescent="0.35">
      <c r="A36209" s="1">
        <v>44860</v>
      </c>
      <c r="B36209" t="s">
        <v>21030</v>
      </c>
      <c r="C36209" t="s">
        <v>81458</v>
      </c>
      <c r="D36209" t="s">
        <v>5</v>
      </c>
      <c r="F36209" t="s">
        <v>120546</v>
      </c>
      <c r="G36209">
        <v>6.9999999999999997E-7</v>
      </c>
      <c r="H36209" t="s">
        <v>21030</v>
      </c>
      <c r="I36209" t="s">
        <v>145554</v>
      </c>
      <c r="J36209" s="2" t="s">
        <v>189520</v>
      </c>
      <c r="K36209" t="s">
        <v>214539</v>
      </c>
      <c r="L36209" t="s">
        <v>228704</v>
      </c>
      <c r="M36209" t="s">
        <v>228722</v>
      </c>
      <c r="O36209" t="s">
        <v>229143</v>
      </c>
      <c r="P36209" t="s">
        <v>229143</v>
      </c>
      <c r="Q36209" t="s">
        <v>120923</v>
      </c>
      <c r="R36209" t="s">
        <v>214128</v>
      </c>
      <c r="S36209" t="s">
        <v>233771</v>
      </c>
    </row>
    <row r="36210" spans="1:19" x14ac:dyDescent="0.35">
      <c r="A36210" s="1">
        <v>44861</v>
      </c>
      <c r="B36210" t="s">
        <v>21030</v>
      </c>
      <c r="C36210" t="s">
        <v>81459</v>
      </c>
      <c r="D36210" t="s">
        <v>5</v>
      </c>
      <c r="F36210" t="s">
        <v>120569</v>
      </c>
      <c r="G36210">
        <v>4.9999999999999998E-7</v>
      </c>
      <c r="H36210" t="s">
        <v>21030</v>
      </c>
      <c r="I36210" t="s">
        <v>145554</v>
      </c>
      <c r="J36210" s="2" t="s">
        <v>189520</v>
      </c>
      <c r="K36210" t="s">
        <v>214539</v>
      </c>
      <c r="L36210" t="s">
        <v>228704</v>
      </c>
      <c r="M36210" t="s">
        <v>228722</v>
      </c>
      <c r="O36210" t="s">
        <v>229143</v>
      </c>
      <c r="P36210" t="s">
        <v>229143</v>
      </c>
      <c r="Q36210" t="s">
        <v>120923</v>
      </c>
      <c r="R36210" t="s">
        <v>214128</v>
      </c>
      <c r="S36210" t="s">
        <v>233771</v>
      </c>
    </row>
    <row r="36211" spans="1:19" x14ac:dyDescent="0.35">
      <c r="A36211" s="1">
        <v>44862</v>
      </c>
      <c r="B36211" t="s">
        <v>21031</v>
      </c>
      <c r="C36211" t="s">
        <v>81460</v>
      </c>
      <c r="D36211" t="s">
        <v>5</v>
      </c>
      <c r="F36211" t="s">
        <v>122659</v>
      </c>
      <c r="G36211">
        <v>1.9999999999999999E-6</v>
      </c>
      <c r="H36211" t="s">
        <v>21031</v>
      </c>
      <c r="I36211" t="s">
        <v>145555</v>
      </c>
      <c r="J36211" s="2" t="s">
        <v>189521</v>
      </c>
      <c r="K36211" t="s">
        <v>214128</v>
      </c>
      <c r="L36211" t="s">
        <v>228705</v>
      </c>
      <c r="M36211" t="s">
        <v>11</v>
      </c>
      <c r="N36211" t="s">
        <v>228875</v>
      </c>
      <c r="O36211" t="s">
        <v>229172</v>
      </c>
      <c r="P36211" t="s">
        <v>229172</v>
      </c>
      <c r="R36211" t="s">
        <v>214128</v>
      </c>
      <c r="S36211" t="s">
        <v>233771</v>
      </c>
    </row>
    <row r="36212" spans="1:19" x14ac:dyDescent="0.35">
      <c r="A36212" s="1">
        <v>44863</v>
      </c>
      <c r="B36212" t="s">
        <v>21032</v>
      </c>
      <c r="C36212" t="s">
        <v>81461</v>
      </c>
      <c r="D36212" t="s">
        <v>4</v>
      </c>
      <c r="F36212" t="s">
        <v>120911</v>
      </c>
      <c r="G36212">
        <v>4.9999999999999998E-7</v>
      </c>
      <c r="H36212" t="s">
        <v>21032</v>
      </c>
      <c r="I36212" t="s">
        <v>145556</v>
      </c>
      <c r="J36212" s="2" t="s">
        <v>189522</v>
      </c>
      <c r="K36212" t="s">
        <v>214128</v>
      </c>
      <c r="L36212" t="s">
        <v>228704</v>
      </c>
      <c r="M36212" t="s">
        <v>11</v>
      </c>
      <c r="N36212" t="s">
        <v>228868</v>
      </c>
      <c r="O36212" t="s">
        <v>229225</v>
      </c>
      <c r="P36212" t="s">
        <v>229225</v>
      </c>
      <c r="Q36212" t="s">
        <v>120056</v>
      </c>
      <c r="R36212" t="s">
        <v>214128</v>
      </c>
      <c r="S36212" t="s">
        <v>233771</v>
      </c>
    </row>
    <row r="36213" spans="1:19" x14ac:dyDescent="0.35">
      <c r="A36213" s="1">
        <v>44864</v>
      </c>
      <c r="B36213" t="s">
        <v>21033</v>
      </c>
      <c r="C36213" t="s">
        <v>81462</v>
      </c>
      <c r="D36213" t="s">
        <v>4</v>
      </c>
      <c r="F36213" t="s">
        <v>119991</v>
      </c>
      <c r="G36213">
        <v>3.3999999999999997E-7</v>
      </c>
      <c r="H36213" t="s">
        <v>21033</v>
      </c>
      <c r="I36213" t="s">
        <v>145557</v>
      </c>
      <c r="J36213" s="2" t="s">
        <v>189523</v>
      </c>
      <c r="K36213" t="s">
        <v>214540</v>
      </c>
      <c r="L36213" t="s">
        <v>228704</v>
      </c>
      <c r="M36213" t="s">
        <v>8</v>
      </c>
      <c r="N36213" t="s">
        <v>228828</v>
      </c>
      <c r="O36213" t="s">
        <v>229113</v>
      </c>
      <c r="P36213" t="s">
        <v>230081</v>
      </c>
      <c r="Q36213" t="s">
        <v>120054</v>
      </c>
      <c r="R36213" t="s">
        <v>214128</v>
      </c>
      <c r="S36213" t="s">
        <v>233771</v>
      </c>
    </row>
    <row r="36214" spans="1:19" x14ac:dyDescent="0.35">
      <c r="A36214" s="1">
        <v>44865</v>
      </c>
      <c r="B36214" t="s">
        <v>21034</v>
      </c>
      <c r="C36214" t="s">
        <v>81463</v>
      </c>
      <c r="D36214" t="s">
        <v>4</v>
      </c>
      <c r="F36214" t="s">
        <v>120056</v>
      </c>
      <c r="G36214">
        <v>1.4999999999999999E-7</v>
      </c>
      <c r="H36214" t="s">
        <v>21034</v>
      </c>
      <c r="I36214" t="s">
        <v>145558</v>
      </c>
      <c r="J36214" s="2" t="s">
        <v>189524</v>
      </c>
      <c r="K36214" t="s">
        <v>214541</v>
      </c>
      <c r="L36214" t="s">
        <v>228704</v>
      </c>
      <c r="M36214" t="s">
        <v>8</v>
      </c>
      <c r="N36214" t="s">
        <v>228896</v>
      </c>
      <c r="O36214" t="s">
        <v>229210</v>
      </c>
      <c r="P36214" t="s">
        <v>230431</v>
      </c>
      <c r="Q36214" t="s">
        <v>120056</v>
      </c>
      <c r="R36214" t="s">
        <v>214128</v>
      </c>
      <c r="S36214" t="s">
        <v>233771</v>
      </c>
    </row>
    <row r="36215" spans="1:19" x14ac:dyDescent="0.35">
      <c r="A36215" s="1">
        <v>44867</v>
      </c>
      <c r="B36215" t="s">
        <v>21035</v>
      </c>
      <c r="C36215" t="s">
        <v>81464</v>
      </c>
      <c r="D36215" t="s">
        <v>4</v>
      </c>
      <c r="F36215" t="s">
        <v>120926</v>
      </c>
      <c r="G36215">
        <v>4.0000000000000001E-8</v>
      </c>
      <c r="H36215" t="s">
        <v>21035</v>
      </c>
      <c r="I36215" t="s">
        <v>145559</v>
      </c>
      <c r="J36215" s="2" t="s">
        <v>189525</v>
      </c>
      <c r="K36215" t="s">
        <v>214128</v>
      </c>
      <c r="L36215" t="s">
        <v>228704</v>
      </c>
      <c r="M36215" t="s">
        <v>228757</v>
      </c>
      <c r="N36215" t="s">
        <v>228868</v>
      </c>
      <c r="O36215" t="s">
        <v>229309</v>
      </c>
      <c r="P36215" t="s">
        <v>229309</v>
      </c>
      <c r="Q36215" t="s">
        <v>120216</v>
      </c>
      <c r="R36215" t="s">
        <v>214128</v>
      </c>
      <c r="S36215" t="s">
        <v>233771</v>
      </c>
    </row>
    <row r="36216" spans="1:19" x14ac:dyDescent="0.35">
      <c r="A36216" s="1">
        <v>44868</v>
      </c>
      <c r="B36216" t="s">
        <v>21036</v>
      </c>
      <c r="C36216" t="s">
        <v>81465</v>
      </c>
      <c r="D36216" t="s">
        <v>4</v>
      </c>
      <c r="F36216" t="s">
        <v>121435</v>
      </c>
      <c r="G36216">
        <v>4.9999999999999998E-8</v>
      </c>
      <c r="H36216" t="s">
        <v>21036</v>
      </c>
      <c r="I36216" t="s">
        <v>145560</v>
      </c>
      <c r="K36216" t="s">
        <v>214128</v>
      </c>
      <c r="L36216" t="s">
        <v>228704</v>
      </c>
      <c r="M36216" t="s">
        <v>228726</v>
      </c>
      <c r="N36216" t="s">
        <v>228931</v>
      </c>
      <c r="O36216" t="s">
        <v>229569</v>
      </c>
      <c r="P36216" t="s">
        <v>230878</v>
      </c>
      <c r="Q36216" t="s">
        <v>121435</v>
      </c>
      <c r="R36216" t="s">
        <v>214128</v>
      </c>
      <c r="S36216" t="s">
        <v>233771</v>
      </c>
    </row>
    <row r="36217" spans="1:19" x14ac:dyDescent="0.35">
      <c r="A36217" s="1">
        <v>44869</v>
      </c>
      <c r="B36217" t="s">
        <v>21037</v>
      </c>
      <c r="C36217" t="s">
        <v>81466</v>
      </c>
      <c r="D36217" t="s">
        <v>5</v>
      </c>
      <c r="E36217" t="s">
        <v>119955</v>
      </c>
      <c r="F36217" t="s">
        <v>120805</v>
      </c>
      <c r="G36217">
        <v>6.9999999999999999E-6</v>
      </c>
      <c r="H36217" t="s">
        <v>21037</v>
      </c>
      <c r="I36217" t="s">
        <v>145561</v>
      </c>
      <c r="J36217" s="2" t="s">
        <v>189526</v>
      </c>
      <c r="K36217" t="s">
        <v>214542</v>
      </c>
      <c r="L36217" t="s">
        <v>228704</v>
      </c>
      <c r="M36217" t="s">
        <v>10</v>
      </c>
      <c r="N36217" t="s">
        <v>228827</v>
      </c>
      <c r="O36217" t="s">
        <v>229107</v>
      </c>
      <c r="P36217" t="s">
        <v>229107</v>
      </c>
      <c r="Q36217" t="s">
        <v>233297</v>
      </c>
      <c r="R36217" t="s">
        <v>214128</v>
      </c>
      <c r="S36217" t="s">
        <v>233771</v>
      </c>
    </row>
    <row r="36218" spans="1:19" x14ac:dyDescent="0.35">
      <c r="A36218" s="1">
        <v>44870</v>
      </c>
      <c r="B36218" t="s">
        <v>21037</v>
      </c>
      <c r="C36218" t="s">
        <v>81467</v>
      </c>
      <c r="D36218" t="s">
        <v>4</v>
      </c>
      <c r="F36218" t="s">
        <v>121253</v>
      </c>
      <c r="G36218">
        <v>1.2500000000000001E-6</v>
      </c>
      <c r="H36218" t="s">
        <v>21037</v>
      </c>
      <c r="I36218" t="s">
        <v>145561</v>
      </c>
      <c r="J36218" s="2" t="s">
        <v>189526</v>
      </c>
      <c r="K36218" t="s">
        <v>214542</v>
      </c>
      <c r="L36218" t="s">
        <v>228704</v>
      </c>
      <c r="M36218" t="s">
        <v>10</v>
      </c>
      <c r="N36218" t="s">
        <v>228827</v>
      </c>
      <c r="O36218" t="s">
        <v>229107</v>
      </c>
      <c r="P36218" t="s">
        <v>229107</v>
      </c>
      <c r="Q36218" t="s">
        <v>233297</v>
      </c>
      <c r="R36218" t="s">
        <v>214128</v>
      </c>
      <c r="S36218" t="s">
        <v>233771</v>
      </c>
    </row>
    <row r="36219" spans="1:19" x14ac:dyDescent="0.35">
      <c r="A36219" s="1">
        <v>44873</v>
      </c>
      <c r="B36219" t="s">
        <v>21038</v>
      </c>
      <c r="C36219" t="s">
        <v>81468</v>
      </c>
      <c r="D36219" t="s">
        <v>5</v>
      </c>
      <c r="F36219" t="s">
        <v>120022</v>
      </c>
      <c r="G36219">
        <v>6.8000000000000001E-6</v>
      </c>
      <c r="H36219" t="s">
        <v>21038</v>
      </c>
      <c r="I36219" t="s">
        <v>145562</v>
      </c>
      <c r="J36219" s="2" t="s">
        <v>189527</v>
      </c>
      <c r="K36219" t="s">
        <v>214128</v>
      </c>
      <c r="L36219" t="s">
        <v>228704</v>
      </c>
      <c r="M36219" t="s">
        <v>8</v>
      </c>
      <c r="N36219" t="s">
        <v>228828</v>
      </c>
      <c r="O36219" t="s">
        <v>229113</v>
      </c>
      <c r="P36219" t="s">
        <v>230102</v>
      </c>
      <c r="Q36219" t="s">
        <v>121322</v>
      </c>
      <c r="R36219" t="s">
        <v>214128</v>
      </c>
      <c r="S36219" t="s">
        <v>233771</v>
      </c>
    </row>
    <row r="36220" spans="1:19" x14ac:dyDescent="0.35">
      <c r="A36220" s="1">
        <v>44874</v>
      </c>
      <c r="B36220" t="s">
        <v>21038</v>
      </c>
      <c r="C36220" t="s">
        <v>81469</v>
      </c>
      <c r="D36220" t="s">
        <v>5</v>
      </c>
      <c r="F36220" t="s">
        <v>122085</v>
      </c>
      <c r="G36220">
        <v>7.9937079999999996E-6</v>
      </c>
      <c r="H36220" t="s">
        <v>21038</v>
      </c>
      <c r="I36220" t="s">
        <v>145562</v>
      </c>
      <c r="J36220" s="2" t="s">
        <v>189527</v>
      </c>
      <c r="K36220" t="s">
        <v>214128</v>
      </c>
      <c r="L36220" t="s">
        <v>228704</v>
      </c>
      <c r="M36220" t="s">
        <v>8</v>
      </c>
      <c r="N36220" t="s">
        <v>228828</v>
      </c>
      <c r="O36220" t="s">
        <v>229113</v>
      </c>
      <c r="P36220" t="s">
        <v>230102</v>
      </c>
      <c r="Q36220" t="s">
        <v>121322</v>
      </c>
      <c r="R36220" t="s">
        <v>214128</v>
      </c>
      <c r="S36220" t="s">
        <v>233771</v>
      </c>
    </row>
    <row r="36221" spans="1:19" x14ac:dyDescent="0.35">
      <c r="A36221" s="1">
        <v>44875</v>
      </c>
      <c r="B36221" t="s">
        <v>21038</v>
      </c>
      <c r="C36221" t="s">
        <v>81470</v>
      </c>
      <c r="D36221" t="s">
        <v>5</v>
      </c>
      <c r="F36221" t="s">
        <v>120842</v>
      </c>
      <c r="G36221">
        <v>2.1600000000000001E-6</v>
      </c>
      <c r="H36221" t="s">
        <v>21038</v>
      </c>
      <c r="I36221" t="s">
        <v>145562</v>
      </c>
      <c r="J36221" s="2" t="s">
        <v>189527</v>
      </c>
      <c r="K36221" t="s">
        <v>214128</v>
      </c>
      <c r="L36221" t="s">
        <v>228704</v>
      </c>
      <c r="M36221" t="s">
        <v>8</v>
      </c>
      <c r="N36221" t="s">
        <v>228828</v>
      </c>
      <c r="O36221" t="s">
        <v>229113</v>
      </c>
      <c r="P36221" t="s">
        <v>230102</v>
      </c>
      <c r="Q36221" t="s">
        <v>121322</v>
      </c>
      <c r="R36221" t="s">
        <v>214128</v>
      </c>
      <c r="S36221" t="s">
        <v>233771</v>
      </c>
    </row>
    <row r="36222" spans="1:19" x14ac:dyDescent="0.35">
      <c r="A36222" s="1">
        <v>44876</v>
      </c>
      <c r="B36222" t="s">
        <v>21039</v>
      </c>
      <c r="C36222" t="s">
        <v>81471</v>
      </c>
      <c r="D36222" t="s">
        <v>4</v>
      </c>
      <c r="F36222" t="s">
        <v>120141</v>
      </c>
      <c r="G36222">
        <v>2.4999999999999999E-8</v>
      </c>
      <c r="H36222" t="s">
        <v>21039</v>
      </c>
      <c r="I36222" t="s">
        <v>145563</v>
      </c>
      <c r="J36222" s="2" t="s">
        <v>189528</v>
      </c>
      <c r="K36222" t="s">
        <v>214543</v>
      </c>
      <c r="L36222" t="s">
        <v>228704</v>
      </c>
      <c r="M36222" t="s">
        <v>8</v>
      </c>
      <c r="N36222" t="s">
        <v>228828</v>
      </c>
      <c r="O36222" t="s">
        <v>229108</v>
      </c>
      <c r="P36222" t="s">
        <v>229108</v>
      </c>
      <c r="Q36222" t="s">
        <v>120666</v>
      </c>
      <c r="R36222" t="s">
        <v>214128</v>
      </c>
      <c r="S36222" t="s">
        <v>233771</v>
      </c>
    </row>
    <row r="36223" spans="1:19" x14ac:dyDescent="0.35">
      <c r="A36223" s="1">
        <v>44877</v>
      </c>
      <c r="B36223" t="s">
        <v>21040</v>
      </c>
      <c r="C36223" t="s">
        <v>81472</v>
      </c>
      <c r="D36223" t="s">
        <v>5</v>
      </c>
      <c r="F36223" t="s">
        <v>122283</v>
      </c>
      <c r="G36223">
        <v>2.2516000000000001E-7</v>
      </c>
      <c r="H36223" t="s">
        <v>21040</v>
      </c>
      <c r="I36223" t="s">
        <v>145564</v>
      </c>
      <c r="J36223" s="2" t="s">
        <v>189529</v>
      </c>
      <c r="K36223" t="s">
        <v>214544</v>
      </c>
      <c r="L36223" t="s">
        <v>228704</v>
      </c>
      <c r="M36223" t="s">
        <v>8</v>
      </c>
      <c r="N36223" t="s">
        <v>228910</v>
      </c>
      <c r="O36223" t="s">
        <v>229114</v>
      </c>
      <c r="P36223" t="s">
        <v>230701</v>
      </c>
      <c r="Q36223" t="s">
        <v>123021</v>
      </c>
      <c r="R36223" t="s">
        <v>214128</v>
      </c>
      <c r="S36223" t="s">
        <v>233771</v>
      </c>
    </row>
    <row r="36224" spans="1:19" x14ac:dyDescent="0.35">
      <c r="A36224" s="1">
        <v>44880</v>
      </c>
      <c r="B36224" t="s">
        <v>21041</v>
      </c>
      <c r="C36224" t="s">
        <v>81473</v>
      </c>
      <c r="D36224" t="s">
        <v>4</v>
      </c>
      <c r="F36224" t="s">
        <v>120400</v>
      </c>
      <c r="G36224">
        <v>6.5658999999999993E-8</v>
      </c>
      <c r="H36224" t="s">
        <v>21041</v>
      </c>
      <c r="I36224" t="s">
        <v>145565</v>
      </c>
      <c r="J36224" s="2" t="s">
        <v>189530</v>
      </c>
      <c r="K36224" t="s">
        <v>214545</v>
      </c>
      <c r="L36224" t="s">
        <v>228704</v>
      </c>
      <c r="M36224" t="s">
        <v>228730</v>
      </c>
      <c r="N36224" t="s">
        <v>143600</v>
      </c>
      <c r="O36224" t="s">
        <v>229160</v>
      </c>
      <c r="P36224" t="s">
        <v>229160</v>
      </c>
      <c r="R36224" t="s">
        <v>214128</v>
      </c>
      <c r="S36224" t="s">
        <v>233771</v>
      </c>
    </row>
    <row r="36225" spans="1:19" x14ac:dyDescent="0.35">
      <c r="A36225" s="1">
        <v>44882</v>
      </c>
      <c r="B36225" t="s">
        <v>21042</v>
      </c>
      <c r="C36225" t="s">
        <v>81474</v>
      </c>
      <c r="D36225" t="s">
        <v>5</v>
      </c>
      <c r="E36225" t="s">
        <v>119954</v>
      </c>
      <c r="F36225" t="s">
        <v>122133</v>
      </c>
      <c r="G36225">
        <v>1.205E-5</v>
      </c>
      <c r="H36225" t="s">
        <v>21042</v>
      </c>
      <c r="I36225" t="s">
        <v>145566</v>
      </c>
      <c r="J36225" s="2" t="s">
        <v>189531</v>
      </c>
      <c r="K36225" t="s">
        <v>214546</v>
      </c>
      <c r="L36225" t="s">
        <v>228704</v>
      </c>
      <c r="M36225" t="s">
        <v>8</v>
      </c>
      <c r="N36225" t="s">
        <v>228828</v>
      </c>
      <c r="O36225" t="s">
        <v>229113</v>
      </c>
      <c r="P36225" t="s">
        <v>230107</v>
      </c>
      <c r="Q36225" t="s">
        <v>120377</v>
      </c>
      <c r="R36225" t="s">
        <v>214128</v>
      </c>
      <c r="S36225" t="s">
        <v>233771</v>
      </c>
    </row>
    <row r="36226" spans="1:19" x14ac:dyDescent="0.35">
      <c r="A36226" s="1">
        <v>44883</v>
      </c>
      <c r="B36226" t="s">
        <v>21042</v>
      </c>
      <c r="C36226" t="s">
        <v>81475</v>
      </c>
      <c r="D36226" t="s">
        <v>4</v>
      </c>
      <c r="F36226" t="s">
        <v>120308</v>
      </c>
      <c r="G36226">
        <v>1.9999999999999999E-6</v>
      </c>
      <c r="H36226" t="s">
        <v>21042</v>
      </c>
      <c r="I36226" t="s">
        <v>145566</v>
      </c>
      <c r="J36226" s="2" t="s">
        <v>189531</v>
      </c>
      <c r="K36226" t="s">
        <v>214546</v>
      </c>
      <c r="L36226" t="s">
        <v>228704</v>
      </c>
      <c r="M36226" t="s">
        <v>8</v>
      </c>
      <c r="N36226" t="s">
        <v>228828</v>
      </c>
      <c r="O36226" t="s">
        <v>229113</v>
      </c>
      <c r="P36226" t="s">
        <v>230107</v>
      </c>
      <c r="Q36226" t="s">
        <v>120377</v>
      </c>
      <c r="R36226" t="s">
        <v>214128</v>
      </c>
      <c r="S36226" t="s">
        <v>233771</v>
      </c>
    </row>
    <row r="36227" spans="1:19" x14ac:dyDescent="0.35">
      <c r="A36227" s="1">
        <v>44884</v>
      </c>
      <c r="B36227" t="s">
        <v>21042</v>
      </c>
      <c r="C36227" t="s">
        <v>81476</v>
      </c>
      <c r="D36227" t="s">
        <v>5</v>
      </c>
      <c r="E36227" t="s">
        <v>119955</v>
      </c>
      <c r="F36227" t="s">
        <v>122858</v>
      </c>
      <c r="G36227">
        <v>3.0000000000000001E-6</v>
      </c>
      <c r="H36227" t="s">
        <v>21042</v>
      </c>
      <c r="I36227" t="s">
        <v>145566</v>
      </c>
      <c r="J36227" s="2" t="s">
        <v>189531</v>
      </c>
      <c r="K36227" t="s">
        <v>214546</v>
      </c>
      <c r="L36227" t="s">
        <v>228704</v>
      </c>
      <c r="M36227" t="s">
        <v>8</v>
      </c>
      <c r="N36227" t="s">
        <v>228828</v>
      </c>
      <c r="O36227" t="s">
        <v>229113</v>
      </c>
      <c r="P36227" t="s">
        <v>230107</v>
      </c>
      <c r="Q36227" t="s">
        <v>120377</v>
      </c>
      <c r="R36227" t="s">
        <v>214128</v>
      </c>
      <c r="S36227" t="s">
        <v>233771</v>
      </c>
    </row>
    <row r="36228" spans="1:19" x14ac:dyDescent="0.35">
      <c r="A36228" s="1">
        <v>44885</v>
      </c>
      <c r="B36228" t="s">
        <v>21043</v>
      </c>
      <c r="C36228" t="s">
        <v>81477</v>
      </c>
      <c r="D36228" t="s">
        <v>4</v>
      </c>
      <c r="F36228" t="s">
        <v>120004</v>
      </c>
      <c r="G36228">
        <v>2E-8</v>
      </c>
      <c r="H36228" t="s">
        <v>21043</v>
      </c>
      <c r="I36228" t="s">
        <v>145567</v>
      </c>
      <c r="J36228" s="2" t="s">
        <v>189532</v>
      </c>
      <c r="K36228" t="s">
        <v>214337</v>
      </c>
      <c r="L36228" t="s">
        <v>228704</v>
      </c>
      <c r="M36228" t="s">
        <v>8</v>
      </c>
      <c r="N36228" t="s">
        <v>228828</v>
      </c>
      <c r="O36228" t="s">
        <v>229113</v>
      </c>
      <c r="P36228" t="s">
        <v>230113</v>
      </c>
      <c r="Q36228" t="s">
        <v>120004</v>
      </c>
      <c r="R36228" t="s">
        <v>214128</v>
      </c>
      <c r="S36228" t="s">
        <v>233771</v>
      </c>
    </row>
    <row r="36229" spans="1:19" x14ac:dyDescent="0.35">
      <c r="A36229" s="1">
        <v>44886</v>
      </c>
      <c r="B36229" t="s">
        <v>21043</v>
      </c>
      <c r="C36229" t="s">
        <v>81478</v>
      </c>
      <c r="D36229" t="s">
        <v>4</v>
      </c>
      <c r="F36229" t="s">
        <v>120004</v>
      </c>
      <c r="G36229">
        <v>2E-8</v>
      </c>
      <c r="H36229" t="s">
        <v>21043</v>
      </c>
      <c r="I36229" t="s">
        <v>145567</v>
      </c>
      <c r="J36229" s="2" t="s">
        <v>189532</v>
      </c>
      <c r="K36229" t="s">
        <v>214337</v>
      </c>
      <c r="L36229" t="s">
        <v>228704</v>
      </c>
      <c r="M36229" t="s">
        <v>8</v>
      </c>
      <c r="N36229" t="s">
        <v>228828</v>
      </c>
      <c r="O36229" t="s">
        <v>229113</v>
      </c>
      <c r="P36229" t="s">
        <v>230113</v>
      </c>
      <c r="Q36229" t="s">
        <v>120004</v>
      </c>
      <c r="R36229" t="s">
        <v>214128</v>
      </c>
      <c r="S36229" t="s">
        <v>233771</v>
      </c>
    </row>
    <row r="36230" spans="1:19" x14ac:dyDescent="0.35">
      <c r="A36230" s="1">
        <v>44887</v>
      </c>
      <c r="B36230" t="s">
        <v>21044</v>
      </c>
      <c r="C36230" t="s">
        <v>81479</v>
      </c>
      <c r="D36230" t="s">
        <v>4</v>
      </c>
      <c r="F36230" t="s">
        <v>120453</v>
      </c>
      <c r="G36230">
        <v>4.0000000000000001E-8</v>
      </c>
      <c r="H36230" t="s">
        <v>21044</v>
      </c>
      <c r="I36230" t="s">
        <v>145568</v>
      </c>
      <c r="J36230" s="2" t="s">
        <v>189533</v>
      </c>
      <c r="K36230" t="s">
        <v>214547</v>
      </c>
      <c r="L36230" t="s">
        <v>228704</v>
      </c>
      <c r="M36230" t="s">
        <v>8</v>
      </c>
      <c r="N36230" t="s">
        <v>228832</v>
      </c>
      <c r="O36230" t="s">
        <v>229111</v>
      </c>
      <c r="P36230" t="s">
        <v>230122</v>
      </c>
      <c r="Q36230" t="s">
        <v>120327</v>
      </c>
      <c r="R36230" t="s">
        <v>214128</v>
      </c>
      <c r="S36230" t="s">
        <v>233771</v>
      </c>
    </row>
    <row r="36231" spans="1:19" x14ac:dyDescent="0.35">
      <c r="A36231" s="1">
        <v>44888</v>
      </c>
      <c r="B36231" t="s">
        <v>21045</v>
      </c>
      <c r="C36231" t="s">
        <v>81480</v>
      </c>
      <c r="D36231" t="s">
        <v>5</v>
      </c>
      <c r="F36231" t="s">
        <v>122764</v>
      </c>
      <c r="G36231">
        <v>2.4705100000000001E-7</v>
      </c>
      <c r="H36231" t="s">
        <v>21045</v>
      </c>
      <c r="I36231" t="s">
        <v>145569</v>
      </c>
      <c r="J36231" s="2" t="s">
        <v>189534</v>
      </c>
      <c r="K36231" t="s">
        <v>214128</v>
      </c>
      <c r="L36231" t="s">
        <v>228705</v>
      </c>
      <c r="M36231" t="s">
        <v>8</v>
      </c>
      <c r="N36231" t="s">
        <v>228832</v>
      </c>
      <c r="O36231" t="s">
        <v>229111</v>
      </c>
      <c r="P36231" t="s">
        <v>230079</v>
      </c>
      <c r="R36231" t="s">
        <v>214128</v>
      </c>
      <c r="S36231" t="s">
        <v>233771</v>
      </c>
    </row>
    <row r="36232" spans="1:19" x14ac:dyDescent="0.35">
      <c r="A36232" s="1">
        <v>44889</v>
      </c>
      <c r="B36232" t="s">
        <v>21045</v>
      </c>
      <c r="C36232" t="s">
        <v>81481</v>
      </c>
      <c r="D36232" t="s">
        <v>5</v>
      </c>
      <c r="E36232" t="s">
        <v>119955</v>
      </c>
      <c r="F36232" t="s">
        <v>123189</v>
      </c>
      <c r="G36232">
        <v>9.9999999999999995E-7</v>
      </c>
      <c r="H36232" t="s">
        <v>21045</v>
      </c>
      <c r="I36232" t="s">
        <v>145569</v>
      </c>
      <c r="J36232" s="2" t="s">
        <v>189534</v>
      </c>
      <c r="K36232" t="s">
        <v>214128</v>
      </c>
      <c r="L36232" t="s">
        <v>228705</v>
      </c>
      <c r="M36232" t="s">
        <v>8</v>
      </c>
      <c r="N36232" t="s">
        <v>228832</v>
      </c>
      <c r="O36232" t="s">
        <v>229111</v>
      </c>
      <c r="P36232" t="s">
        <v>230079</v>
      </c>
      <c r="R36232" t="s">
        <v>214128</v>
      </c>
      <c r="S36232" t="s">
        <v>233771</v>
      </c>
    </row>
    <row r="36233" spans="1:19" x14ac:dyDescent="0.35">
      <c r="A36233" s="1">
        <v>44890</v>
      </c>
      <c r="B36233" t="s">
        <v>21046</v>
      </c>
      <c r="C36233" t="s">
        <v>81482</v>
      </c>
      <c r="D36233" t="s">
        <v>5</v>
      </c>
      <c r="F36233" t="s">
        <v>121285</v>
      </c>
      <c r="G36233">
        <v>1.0999999999999999E-8</v>
      </c>
      <c r="H36233" t="s">
        <v>21046</v>
      </c>
      <c r="I36233" t="s">
        <v>145570</v>
      </c>
      <c r="J36233" s="2" t="s">
        <v>189535</v>
      </c>
      <c r="K36233" t="s">
        <v>214128</v>
      </c>
      <c r="L36233" t="s">
        <v>228704</v>
      </c>
      <c r="R36233" t="s">
        <v>214128</v>
      </c>
      <c r="S36233" t="s">
        <v>233771</v>
      </c>
    </row>
    <row r="36234" spans="1:19" x14ac:dyDescent="0.35">
      <c r="A36234" s="1">
        <v>44891</v>
      </c>
      <c r="B36234" t="s">
        <v>21047</v>
      </c>
      <c r="C36234" t="s">
        <v>81483</v>
      </c>
      <c r="D36234" t="s">
        <v>4</v>
      </c>
      <c r="F36234" t="s">
        <v>120527</v>
      </c>
      <c r="G36234">
        <v>8.9906999999999999E-8</v>
      </c>
      <c r="H36234" t="s">
        <v>21047</v>
      </c>
      <c r="I36234" t="s">
        <v>145571</v>
      </c>
      <c r="J36234" s="2" t="s">
        <v>189536</v>
      </c>
      <c r="K36234" t="s">
        <v>214548</v>
      </c>
      <c r="L36234" t="s">
        <v>228704</v>
      </c>
      <c r="M36234" t="s">
        <v>228720</v>
      </c>
      <c r="N36234" t="s">
        <v>228890</v>
      </c>
      <c r="O36234" t="s">
        <v>229437</v>
      </c>
      <c r="P36234" t="s">
        <v>230491</v>
      </c>
      <c r="R36234" t="s">
        <v>214128</v>
      </c>
      <c r="S36234" t="s">
        <v>233771</v>
      </c>
    </row>
    <row r="36235" spans="1:19" x14ac:dyDescent="0.35">
      <c r="A36235" s="1">
        <v>44893</v>
      </c>
      <c r="B36235" t="s">
        <v>21048</v>
      </c>
      <c r="C36235" t="s">
        <v>81484</v>
      </c>
      <c r="D36235" t="s">
        <v>4</v>
      </c>
      <c r="F36235" t="s">
        <v>120679</v>
      </c>
      <c r="G36235">
        <v>2.7E-8</v>
      </c>
      <c r="H36235" t="s">
        <v>21048</v>
      </c>
      <c r="I36235" t="s">
        <v>145572</v>
      </c>
      <c r="J36235" s="2" t="s">
        <v>189537</v>
      </c>
      <c r="K36235" t="s">
        <v>214549</v>
      </c>
      <c r="L36235" t="s">
        <v>228704</v>
      </c>
      <c r="M36235" t="s">
        <v>8</v>
      </c>
      <c r="N36235" t="s">
        <v>228892</v>
      </c>
      <c r="O36235" t="s">
        <v>229199</v>
      </c>
      <c r="P36235" t="s">
        <v>230926</v>
      </c>
      <c r="Q36235" t="s">
        <v>120308</v>
      </c>
      <c r="R36235" t="s">
        <v>214128</v>
      </c>
      <c r="S36235" t="s">
        <v>233771</v>
      </c>
    </row>
    <row r="36236" spans="1:19" x14ac:dyDescent="0.35">
      <c r="A36236" s="1">
        <v>44896</v>
      </c>
      <c r="B36236" t="s">
        <v>21049</v>
      </c>
      <c r="C36236" t="s">
        <v>81485</v>
      </c>
      <c r="D36236" t="s">
        <v>4</v>
      </c>
      <c r="F36236" t="s">
        <v>120679</v>
      </c>
      <c r="G36236">
        <v>4.9999999999999998E-8</v>
      </c>
      <c r="H36236" t="s">
        <v>21049</v>
      </c>
      <c r="I36236" t="s">
        <v>145573</v>
      </c>
      <c r="J36236" s="2" t="s">
        <v>189538</v>
      </c>
      <c r="K36236" t="s">
        <v>214550</v>
      </c>
      <c r="L36236" t="s">
        <v>228704</v>
      </c>
      <c r="M36236" t="s">
        <v>14</v>
      </c>
      <c r="N36236" t="s">
        <v>228857</v>
      </c>
      <c r="O36236" t="s">
        <v>229149</v>
      </c>
      <c r="P36236" t="s">
        <v>229149</v>
      </c>
      <c r="Q36236" t="s">
        <v>120008</v>
      </c>
      <c r="R36236" t="s">
        <v>214128</v>
      </c>
      <c r="S36236" t="s">
        <v>233771</v>
      </c>
    </row>
    <row r="36237" spans="1:19" x14ac:dyDescent="0.35">
      <c r="A36237" s="1">
        <v>44897</v>
      </c>
      <c r="B36237" t="s">
        <v>21050</v>
      </c>
      <c r="C36237" t="s">
        <v>81486</v>
      </c>
      <c r="D36237" t="s">
        <v>3</v>
      </c>
      <c r="F36237" t="s">
        <v>121152</v>
      </c>
      <c r="G36237">
        <v>5.0000000000000002E-5</v>
      </c>
      <c r="H36237" t="s">
        <v>21050</v>
      </c>
      <c r="I36237" t="s">
        <v>145574</v>
      </c>
      <c r="J36237" s="2" t="s">
        <v>189539</v>
      </c>
      <c r="K36237" t="s">
        <v>214551</v>
      </c>
      <c r="L36237" t="s">
        <v>228704</v>
      </c>
      <c r="M36237" t="s">
        <v>8</v>
      </c>
      <c r="N36237" t="s">
        <v>228828</v>
      </c>
      <c r="O36237" t="s">
        <v>229108</v>
      </c>
      <c r="P36237" t="s">
        <v>229108</v>
      </c>
      <c r="Q36237" t="s">
        <v>121634</v>
      </c>
      <c r="R36237" t="s">
        <v>214128</v>
      </c>
      <c r="S36237" t="s">
        <v>233771</v>
      </c>
    </row>
    <row r="36238" spans="1:19" x14ac:dyDescent="0.35">
      <c r="A36238" s="1">
        <v>44898</v>
      </c>
      <c r="B36238" t="s">
        <v>21051</v>
      </c>
      <c r="C36238" t="s">
        <v>81487</v>
      </c>
      <c r="D36238" t="s">
        <v>4</v>
      </c>
      <c r="F36238" t="s">
        <v>120679</v>
      </c>
      <c r="G36238">
        <v>7.5000000000000002E-7</v>
      </c>
      <c r="H36238" t="s">
        <v>21051</v>
      </c>
      <c r="I36238" t="s">
        <v>145575</v>
      </c>
      <c r="J36238" s="2" t="s">
        <v>189540</v>
      </c>
      <c r="K36238" t="s">
        <v>214552</v>
      </c>
      <c r="L36238" t="s">
        <v>228704</v>
      </c>
      <c r="M36238" t="s">
        <v>8</v>
      </c>
      <c r="N36238" t="s">
        <v>228834</v>
      </c>
      <c r="O36238" t="s">
        <v>229114</v>
      </c>
      <c r="P36238" t="s">
        <v>230082</v>
      </c>
      <c r="Q36238" t="s">
        <v>120679</v>
      </c>
      <c r="R36238" t="s">
        <v>214128</v>
      </c>
      <c r="S36238" t="s">
        <v>233771</v>
      </c>
    </row>
    <row r="36239" spans="1:19" x14ac:dyDescent="0.35">
      <c r="A36239" s="1">
        <v>44900</v>
      </c>
      <c r="B36239" t="s">
        <v>21052</v>
      </c>
      <c r="C36239" t="s">
        <v>81488</v>
      </c>
      <c r="D36239" t="s">
        <v>4</v>
      </c>
      <c r="F36239" t="s">
        <v>121937</v>
      </c>
      <c r="G36239">
        <v>2.9999999999999999E-7</v>
      </c>
      <c r="H36239" t="s">
        <v>21052</v>
      </c>
      <c r="I36239" t="s">
        <v>145576</v>
      </c>
      <c r="J36239" s="2" t="s">
        <v>189541</v>
      </c>
      <c r="K36239" t="s">
        <v>214553</v>
      </c>
      <c r="L36239" t="s">
        <v>228704</v>
      </c>
      <c r="M36239" t="s">
        <v>8</v>
      </c>
      <c r="N36239" t="s">
        <v>228830</v>
      </c>
      <c r="O36239" t="s">
        <v>229110</v>
      </c>
      <c r="P36239" t="s">
        <v>229110</v>
      </c>
      <c r="Q36239" t="s">
        <v>120288</v>
      </c>
      <c r="R36239" t="s">
        <v>214128</v>
      </c>
      <c r="S36239" t="s">
        <v>233771</v>
      </c>
    </row>
    <row r="36240" spans="1:19" x14ac:dyDescent="0.35">
      <c r="A36240" s="1">
        <v>44901</v>
      </c>
      <c r="B36240" t="s">
        <v>21053</v>
      </c>
      <c r="C36240" t="s">
        <v>81489</v>
      </c>
      <c r="D36240" t="s">
        <v>5</v>
      </c>
      <c r="E36240" t="s">
        <v>119955</v>
      </c>
      <c r="F36240" t="s">
        <v>121272</v>
      </c>
      <c r="G36240">
        <v>8.8200000000000003E-6</v>
      </c>
      <c r="H36240" t="s">
        <v>21053</v>
      </c>
      <c r="I36240" t="s">
        <v>145577</v>
      </c>
      <c r="J36240" s="2" t="s">
        <v>189542</v>
      </c>
      <c r="K36240" t="s">
        <v>214554</v>
      </c>
      <c r="L36240" t="s">
        <v>228706</v>
      </c>
      <c r="M36240" t="s">
        <v>10</v>
      </c>
      <c r="N36240" t="s">
        <v>228827</v>
      </c>
      <c r="O36240" t="s">
        <v>229107</v>
      </c>
      <c r="P36240" t="s">
        <v>229107</v>
      </c>
      <c r="Q36240" t="s">
        <v>121230</v>
      </c>
      <c r="R36240" t="s">
        <v>214128</v>
      </c>
      <c r="S36240" t="s">
        <v>233771</v>
      </c>
    </row>
    <row r="36241" spans="1:19" x14ac:dyDescent="0.35">
      <c r="A36241" s="1">
        <v>44902</v>
      </c>
      <c r="B36241" t="s">
        <v>21054</v>
      </c>
      <c r="C36241" t="s">
        <v>81490</v>
      </c>
      <c r="D36241" t="s">
        <v>5</v>
      </c>
      <c r="F36241" t="s">
        <v>121541</v>
      </c>
      <c r="G36241">
        <v>8.377869999999999E-7</v>
      </c>
      <c r="H36241" t="s">
        <v>21054</v>
      </c>
      <c r="I36241" t="s">
        <v>145578</v>
      </c>
      <c r="J36241" s="2" t="s">
        <v>189543</v>
      </c>
      <c r="K36241" t="s">
        <v>214128</v>
      </c>
      <c r="L36241" t="s">
        <v>228704</v>
      </c>
      <c r="Q36241" t="s">
        <v>119973</v>
      </c>
      <c r="R36241" t="s">
        <v>214128</v>
      </c>
      <c r="S36241" t="s">
        <v>233771</v>
      </c>
    </row>
    <row r="36242" spans="1:19" x14ac:dyDescent="0.35">
      <c r="A36242" s="1">
        <v>44904</v>
      </c>
      <c r="B36242" t="s">
        <v>21054</v>
      </c>
      <c r="C36242" t="s">
        <v>81491</v>
      </c>
      <c r="D36242" t="s">
        <v>3</v>
      </c>
      <c r="F36242" t="s">
        <v>120871</v>
      </c>
      <c r="G36242">
        <v>1.060676E-6</v>
      </c>
      <c r="H36242" t="s">
        <v>21054</v>
      </c>
      <c r="I36242" t="s">
        <v>145578</v>
      </c>
      <c r="J36242" s="2" t="s">
        <v>189543</v>
      </c>
      <c r="K36242" t="s">
        <v>214128</v>
      </c>
      <c r="L36242" t="s">
        <v>228704</v>
      </c>
      <c r="Q36242" t="s">
        <v>119973</v>
      </c>
      <c r="R36242" t="s">
        <v>214128</v>
      </c>
      <c r="S36242" t="s">
        <v>233771</v>
      </c>
    </row>
    <row r="36243" spans="1:19" x14ac:dyDescent="0.35">
      <c r="A36243" s="1">
        <v>44905</v>
      </c>
      <c r="B36243" t="s">
        <v>21055</v>
      </c>
      <c r="C36243" t="s">
        <v>81492</v>
      </c>
      <c r="D36243" t="s">
        <v>3</v>
      </c>
      <c r="F36243" t="s">
        <v>121030</v>
      </c>
      <c r="G36243">
        <v>1.9999999999999999E-6</v>
      </c>
      <c r="H36243" t="s">
        <v>21055</v>
      </c>
      <c r="I36243" t="s">
        <v>145579</v>
      </c>
      <c r="J36243" s="2" t="s">
        <v>189544</v>
      </c>
      <c r="K36243" t="s">
        <v>214128</v>
      </c>
      <c r="L36243" t="s">
        <v>228706</v>
      </c>
      <c r="M36243" t="s">
        <v>8</v>
      </c>
      <c r="N36243" t="s">
        <v>228862</v>
      </c>
      <c r="O36243" t="s">
        <v>229114</v>
      </c>
      <c r="P36243" t="s">
        <v>231120</v>
      </c>
      <c r="Q36243" t="s">
        <v>119973</v>
      </c>
      <c r="R36243" t="s">
        <v>214128</v>
      </c>
      <c r="S36243" t="s">
        <v>233771</v>
      </c>
    </row>
    <row r="36244" spans="1:19" x14ac:dyDescent="0.35">
      <c r="A36244" s="1">
        <v>44906</v>
      </c>
      <c r="B36244" t="s">
        <v>21055</v>
      </c>
      <c r="C36244" t="s">
        <v>81493</v>
      </c>
      <c r="D36244" t="s">
        <v>3</v>
      </c>
      <c r="F36244" t="s">
        <v>121794</v>
      </c>
      <c r="G36244">
        <v>1.2E-5</v>
      </c>
      <c r="H36244" t="s">
        <v>21055</v>
      </c>
      <c r="I36244" t="s">
        <v>145579</v>
      </c>
      <c r="J36244" s="2" t="s">
        <v>189544</v>
      </c>
      <c r="K36244" t="s">
        <v>214128</v>
      </c>
      <c r="L36244" t="s">
        <v>228706</v>
      </c>
      <c r="M36244" t="s">
        <v>8</v>
      </c>
      <c r="N36244" t="s">
        <v>228862</v>
      </c>
      <c r="O36244" t="s">
        <v>229114</v>
      </c>
      <c r="P36244" t="s">
        <v>231120</v>
      </c>
      <c r="Q36244" t="s">
        <v>119973</v>
      </c>
      <c r="R36244" t="s">
        <v>214128</v>
      </c>
      <c r="S36244" t="s">
        <v>233771</v>
      </c>
    </row>
    <row r="36245" spans="1:19" x14ac:dyDescent="0.35">
      <c r="A36245" s="1">
        <v>44907</v>
      </c>
      <c r="B36245" t="s">
        <v>21055</v>
      </c>
      <c r="C36245" t="s">
        <v>81494</v>
      </c>
      <c r="D36245" t="s">
        <v>5</v>
      </c>
      <c r="E36245" t="s">
        <v>119954</v>
      </c>
      <c r="F36245" t="s">
        <v>122996</v>
      </c>
      <c r="G36245">
        <v>1.0499999999999999E-5</v>
      </c>
      <c r="H36245" t="s">
        <v>21055</v>
      </c>
      <c r="I36245" t="s">
        <v>145579</v>
      </c>
      <c r="J36245" s="2" t="s">
        <v>189544</v>
      </c>
      <c r="K36245" t="s">
        <v>214128</v>
      </c>
      <c r="L36245" t="s">
        <v>228706</v>
      </c>
      <c r="M36245" t="s">
        <v>8</v>
      </c>
      <c r="N36245" t="s">
        <v>228862</v>
      </c>
      <c r="O36245" t="s">
        <v>229114</v>
      </c>
      <c r="P36245" t="s">
        <v>231120</v>
      </c>
      <c r="Q36245" t="s">
        <v>119973</v>
      </c>
      <c r="R36245" t="s">
        <v>214128</v>
      </c>
      <c r="S36245" t="s">
        <v>233771</v>
      </c>
    </row>
    <row r="36246" spans="1:19" x14ac:dyDescent="0.35">
      <c r="A36246" s="1">
        <v>44908</v>
      </c>
      <c r="B36246" t="s">
        <v>21056</v>
      </c>
      <c r="C36246" t="s">
        <v>81495</v>
      </c>
      <c r="D36246" t="s">
        <v>4</v>
      </c>
      <c r="F36246" t="s">
        <v>120288</v>
      </c>
      <c r="G36246">
        <v>2E-8</v>
      </c>
      <c r="H36246" t="s">
        <v>21056</v>
      </c>
      <c r="I36246" t="s">
        <v>145580</v>
      </c>
      <c r="J36246" s="2" t="s">
        <v>189545</v>
      </c>
      <c r="K36246" t="s">
        <v>214555</v>
      </c>
      <c r="L36246" t="s">
        <v>228704</v>
      </c>
      <c r="M36246" t="s">
        <v>228709</v>
      </c>
      <c r="N36246" t="s">
        <v>228858</v>
      </c>
      <c r="O36246" t="s">
        <v>229171</v>
      </c>
      <c r="P36246" t="s">
        <v>231959</v>
      </c>
      <c r="R36246" t="s">
        <v>214128</v>
      </c>
      <c r="S36246" t="s">
        <v>233771</v>
      </c>
    </row>
    <row r="36247" spans="1:19" x14ac:dyDescent="0.35">
      <c r="A36247" s="1">
        <v>44909</v>
      </c>
      <c r="B36247" t="s">
        <v>21057</v>
      </c>
      <c r="C36247" t="s">
        <v>81496</v>
      </c>
      <c r="D36247" t="s">
        <v>4</v>
      </c>
      <c r="F36247" t="s">
        <v>120064</v>
      </c>
      <c r="G36247">
        <v>1.9999999999999999E-6</v>
      </c>
      <c r="H36247" t="s">
        <v>21057</v>
      </c>
      <c r="I36247" t="s">
        <v>145581</v>
      </c>
      <c r="J36247" s="2" t="s">
        <v>189546</v>
      </c>
      <c r="K36247" t="s">
        <v>214556</v>
      </c>
      <c r="L36247" t="s">
        <v>228704</v>
      </c>
      <c r="M36247" t="s">
        <v>10</v>
      </c>
      <c r="N36247" t="s">
        <v>228827</v>
      </c>
      <c r="O36247" t="s">
        <v>229107</v>
      </c>
      <c r="P36247" t="s">
        <v>229107</v>
      </c>
      <c r="Q36247" t="s">
        <v>120711</v>
      </c>
      <c r="R36247" t="s">
        <v>214128</v>
      </c>
      <c r="S36247" t="s">
        <v>233771</v>
      </c>
    </row>
    <row r="36248" spans="1:19" x14ac:dyDescent="0.35">
      <c r="A36248" s="1">
        <v>44910</v>
      </c>
      <c r="B36248" t="s">
        <v>21058</v>
      </c>
      <c r="C36248" t="s">
        <v>81497</v>
      </c>
      <c r="D36248" t="s">
        <v>5</v>
      </c>
      <c r="F36248" t="s">
        <v>120073</v>
      </c>
      <c r="G36248">
        <v>3.0000000000000001E-6</v>
      </c>
      <c r="H36248" t="s">
        <v>21058</v>
      </c>
      <c r="I36248" t="s">
        <v>145582</v>
      </c>
      <c r="J36248" s="2" t="s">
        <v>189547</v>
      </c>
      <c r="K36248" t="s">
        <v>214557</v>
      </c>
      <c r="L36248" t="s">
        <v>228704</v>
      </c>
      <c r="M36248" t="s">
        <v>8</v>
      </c>
      <c r="N36248" t="s">
        <v>228904</v>
      </c>
      <c r="O36248" t="s">
        <v>229553</v>
      </c>
      <c r="P36248" t="s">
        <v>231091</v>
      </c>
      <c r="R36248" t="s">
        <v>214128</v>
      </c>
      <c r="S36248" t="s">
        <v>233771</v>
      </c>
    </row>
    <row r="36249" spans="1:19" x14ac:dyDescent="0.35">
      <c r="A36249" s="1">
        <v>44911</v>
      </c>
      <c r="B36249" t="s">
        <v>21059</v>
      </c>
      <c r="C36249" t="s">
        <v>81498</v>
      </c>
      <c r="D36249" t="s">
        <v>5</v>
      </c>
      <c r="F36249" t="s">
        <v>120527</v>
      </c>
      <c r="G36249">
        <v>3.4999999999999999E-6</v>
      </c>
      <c r="H36249" t="s">
        <v>21059</v>
      </c>
      <c r="I36249" t="s">
        <v>145583</v>
      </c>
      <c r="J36249" s="2" t="s">
        <v>189548</v>
      </c>
      <c r="K36249" t="s">
        <v>214558</v>
      </c>
      <c r="L36249" t="s">
        <v>228704</v>
      </c>
      <c r="M36249" t="s">
        <v>8</v>
      </c>
      <c r="N36249" t="s">
        <v>228828</v>
      </c>
      <c r="O36249" t="s">
        <v>229113</v>
      </c>
      <c r="P36249" t="s">
        <v>230081</v>
      </c>
      <c r="Q36249" t="s">
        <v>120226</v>
      </c>
      <c r="R36249" t="s">
        <v>214128</v>
      </c>
      <c r="S36249" t="s">
        <v>233771</v>
      </c>
    </row>
    <row r="36250" spans="1:19" x14ac:dyDescent="0.35">
      <c r="A36250" s="1">
        <v>44912</v>
      </c>
      <c r="B36250" t="s">
        <v>21059</v>
      </c>
      <c r="C36250" t="s">
        <v>81499</v>
      </c>
      <c r="D36250" t="s">
        <v>4</v>
      </c>
      <c r="F36250" t="s">
        <v>120239</v>
      </c>
      <c r="G36250">
        <v>1.1000000000000001E-6</v>
      </c>
      <c r="H36250" t="s">
        <v>21059</v>
      </c>
      <c r="I36250" t="s">
        <v>145583</v>
      </c>
      <c r="J36250" s="2" t="s">
        <v>189548</v>
      </c>
      <c r="K36250" t="s">
        <v>214558</v>
      </c>
      <c r="L36250" t="s">
        <v>228704</v>
      </c>
      <c r="M36250" t="s">
        <v>8</v>
      </c>
      <c r="N36250" t="s">
        <v>228828</v>
      </c>
      <c r="O36250" t="s">
        <v>229113</v>
      </c>
      <c r="P36250" t="s">
        <v>230081</v>
      </c>
      <c r="Q36250" t="s">
        <v>120226</v>
      </c>
      <c r="R36250" t="s">
        <v>214128</v>
      </c>
      <c r="S36250" t="s">
        <v>233771</v>
      </c>
    </row>
    <row r="36251" spans="1:19" x14ac:dyDescent="0.35">
      <c r="A36251" s="1">
        <v>44913</v>
      </c>
      <c r="B36251" t="s">
        <v>21059</v>
      </c>
      <c r="C36251" t="s">
        <v>81500</v>
      </c>
      <c r="D36251" t="s">
        <v>4</v>
      </c>
      <c r="F36251" t="s">
        <v>123969</v>
      </c>
      <c r="G36251">
        <v>1.375E-6</v>
      </c>
      <c r="H36251" t="s">
        <v>21059</v>
      </c>
      <c r="I36251" t="s">
        <v>145583</v>
      </c>
      <c r="J36251" s="2" t="s">
        <v>189548</v>
      </c>
      <c r="K36251" t="s">
        <v>214558</v>
      </c>
      <c r="L36251" t="s">
        <v>228704</v>
      </c>
      <c r="M36251" t="s">
        <v>8</v>
      </c>
      <c r="N36251" t="s">
        <v>228828</v>
      </c>
      <c r="O36251" t="s">
        <v>229113</v>
      </c>
      <c r="P36251" t="s">
        <v>230081</v>
      </c>
      <c r="Q36251" t="s">
        <v>120226</v>
      </c>
      <c r="R36251" t="s">
        <v>214128</v>
      </c>
      <c r="S36251" t="s">
        <v>233771</v>
      </c>
    </row>
    <row r="36252" spans="1:19" x14ac:dyDescent="0.35">
      <c r="A36252" s="1">
        <v>44915</v>
      </c>
      <c r="B36252" t="s">
        <v>21060</v>
      </c>
      <c r="C36252" t="s">
        <v>81501</v>
      </c>
      <c r="D36252" t="s">
        <v>4</v>
      </c>
      <c r="F36252" t="s">
        <v>120167</v>
      </c>
      <c r="G36252">
        <v>1.1000000000000001E-6</v>
      </c>
      <c r="H36252" t="s">
        <v>21060</v>
      </c>
      <c r="I36252" t="s">
        <v>145584</v>
      </c>
      <c r="J36252" s="2" t="s">
        <v>189549</v>
      </c>
      <c r="K36252" t="s">
        <v>214492</v>
      </c>
      <c r="L36252" t="s">
        <v>228704</v>
      </c>
      <c r="M36252" t="s">
        <v>8</v>
      </c>
      <c r="N36252" t="s">
        <v>228848</v>
      </c>
      <c r="O36252" t="s">
        <v>229133</v>
      </c>
      <c r="P36252" t="s">
        <v>229133</v>
      </c>
      <c r="Q36252" t="s">
        <v>119994</v>
      </c>
      <c r="R36252" t="s">
        <v>214128</v>
      </c>
      <c r="S36252" t="s">
        <v>233771</v>
      </c>
    </row>
    <row r="36253" spans="1:19" x14ac:dyDescent="0.35">
      <c r="A36253" s="1">
        <v>44916</v>
      </c>
      <c r="B36253" t="s">
        <v>21061</v>
      </c>
      <c r="C36253" t="s">
        <v>81502</v>
      </c>
      <c r="D36253" t="s">
        <v>5</v>
      </c>
      <c r="E36253" t="s">
        <v>119955</v>
      </c>
      <c r="F36253" t="s">
        <v>121790</v>
      </c>
      <c r="G36253">
        <v>3.8E-6</v>
      </c>
      <c r="H36253" t="s">
        <v>21061</v>
      </c>
      <c r="I36253" t="s">
        <v>145585</v>
      </c>
      <c r="J36253" s="2" t="s">
        <v>189550</v>
      </c>
      <c r="K36253" t="s">
        <v>214559</v>
      </c>
      <c r="L36253" t="s">
        <v>228706</v>
      </c>
      <c r="M36253" t="s">
        <v>8</v>
      </c>
      <c r="N36253" t="s">
        <v>228828</v>
      </c>
      <c r="O36253" t="s">
        <v>229113</v>
      </c>
      <c r="P36253" t="s">
        <v>230103</v>
      </c>
      <c r="Q36253" t="s">
        <v>120287</v>
      </c>
      <c r="R36253" t="s">
        <v>214128</v>
      </c>
      <c r="S36253" t="s">
        <v>233771</v>
      </c>
    </row>
    <row r="36254" spans="1:19" x14ac:dyDescent="0.35">
      <c r="A36254" s="1">
        <v>44917</v>
      </c>
      <c r="B36254" t="s">
        <v>21061</v>
      </c>
      <c r="C36254" t="s">
        <v>81503</v>
      </c>
      <c r="D36254" t="s">
        <v>5</v>
      </c>
      <c r="E36254" t="s">
        <v>119955</v>
      </c>
      <c r="F36254" t="s">
        <v>122605</v>
      </c>
      <c r="G36254">
        <v>1.1999999999999999E-6</v>
      </c>
      <c r="H36254" t="s">
        <v>21061</v>
      </c>
      <c r="I36254" t="s">
        <v>145585</v>
      </c>
      <c r="J36254" s="2" t="s">
        <v>189550</v>
      </c>
      <c r="K36254" t="s">
        <v>214559</v>
      </c>
      <c r="L36254" t="s">
        <v>228706</v>
      </c>
      <c r="M36254" t="s">
        <v>8</v>
      </c>
      <c r="N36254" t="s">
        <v>228828</v>
      </c>
      <c r="O36254" t="s">
        <v>229113</v>
      </c>
      <c r="P36254" t="s">
        <v>230103</v>
      </c>
      <c r="Q36254" t="s">
        <v>120287</v>
      </c>
      <c r="R36254" t="s">
        <v>214128</v>
      </c>
      <c r="S36254" t="s">
        <v>233771</v>
      </c>
    </row>
    <row r="36255" spans="1:19" x14ac:dyDescent="0.35">
      <c r="A36255" s="1">
        <v>44918</v>
      </c>
      <c r="B36255" t="s">
        <v>21061</v>
      </c>
      <c r="C36255" t="s">
        <v>81504</v>
      </c>
      <c r="D36255" t="s">
        <v>5</v>
      </c>
      <c r="F36255" t="s">
        <v>120454</v>
      </c>
      <c r="G36255">
        <v>1.3E-6</v>
      </c>
      <c r="H36255" t="s">
        <v>21061</v>
      </c>
      <c r="I36255" t="s">
        <v>145585</v>
      </c>
      <c r="J36255" s="2" t="s">
        <v>189550</v>
      </c>
      <c r="K36255" t="s">
        <v>214559</v>
      </c>
      <c r="L36255" t="s">
        <v>228706</v>
      </c>
      <c r="M36255" t="s">
        <v>8</v>
      </c>
      <c r="N36255" t="s">
        <v>228828</v>
      </c>
      <c r="O36255" t="s">
        <v>229113</v>
      </c>
      <c r="P36255" t="s">
        <v>230103</v>
      </c>
      <c r="Q36255" t="s">
        <v>120287</v>
      </c>
      <c r="R36255" t="s">
        <v>214128</v>
      </c>
      <c r="S36255" t="s">
        <v>233771</v>
      </c>
    </row>
    <row r="36256" spans="1:19" x14ac:dyDescent="0.35">
      <c r="A36256" s="1">
        <v>44919</v>
      </c>
      <c r="B36256" t="s">
        <v>21061</v>
      </c>
      <c r="C36256" t="s">
        <v>81505</v>
      </c>
      <c r="D36256" t="s">
        <v>5</v>
      </c>
      <c r="F36256" t="s">
        <v>120199</v>
      </c>
      <c r="G36256">
        <v>9.9999999999999995E-7</v>
      </c>
      <c r="H36256" t="s">
        <v>21061</v>
      </c>
      <c r="I36256" t="s">
        <v>145585</v>
      </c>
      <c r="J36256" s="2" t="s">
        <v>189550</v>
      </c>
      <c r="K36256" t="s">
        <v>214559</v>
      </c>
      <c r="L36256" t="s">
        <v>228706</v>
      </c>
      <c r="M36256" t="s">
        <v>8</v>
      </c>
      <c r="N36256" t="s">
        <v>228828</v>
      </c>
      <c r="O36256" t="s">
        <v>229113</v>
      </c>
      <c r="P36256" t="s">
        <v>230103</v>
      </c>
      <c r="Q36256" t="s">
        <v>120287</v>
      </c>
      <c r="R36256" t="s">
        <v>214128</v>
      </c>
      <c r="S36256" t="s">
        <v>233771</v>
      </c>
    </row>
    <row r="36257" spans="1:19" x14ac:dyDescent="0.35">
      <c r="A36257" s="1">
        <v>44922</v>
      </c>
      <c r="B36257" t="s">
        <v>21061</v>
      </c>
      <c r="C36257" t="s">
        <v>81506</v>
      </c>
      <c r="D36257" t="s">
        <v>4</v>
      </c>
      <c r="F36257" t="s">
        <v>121447</v>
      </c>
      <c r="G36257">
        <v>1.7999999999999999E-8</v>
      </c>
      <c r="H36257" t="s">
        <v>21061</v>
      </c>
      <c r="I36257" t="s">
        <v>145585</v>
      </c>
      <c r="J36257" s="2" t="s">
        <v>189550</v>
      </c>
      <c r="K36257" t="s">
        <v>214559</v>
      </c>
      <c r="L36257" t="s">
        <v>228706</v>
      </c>
      <c r="M36257" t="s">
        <v>8</v>
      </c>
      <c r="N36257" t="s">
        <v>228828</v>
      </c>
      <c r="O36257" t="s">
        <v>229113</v>
      </c>
      <c r="P36257" t="s">
        <v>230103</v>
      </c>
      <c r="Q36257" t="s">
        <v>120287</v>
      </c>
      <c r="R36257" t="s">
        <v>214128</v>
      </c>
      <c r="S36257" t="s">
        <v>233771</v>
      </c>
    </row>
    <row r="36258" spans="1:19" x14ac:dyDescent="0.35">
      <c r="A36258" s="1">
        <v>44923</v>
      </c>
      <c r="B36258" t="s">
        <v>21062</v>
      </c>
      <c r="C36258" t="s">
        <v>81507</v>
      </c>
      <c r="D36258" t="s">
        <v>5</v>
      </c>
      <c r="E36258" t="s">
        <v>119955</v>
      </c>
      <c r="F36258" t="s">
        <v>122259</v>
      </c>
      <c r="G36258">
        <v>1.9999999999999999E-6</v>
      </c>
      <c r="H36258" t="s">
        <v>21062</v>
      </c>
      <c r="I36258" t="s">
        <v>145586</v>
      </c>
      <c r="J36258" s="2" t="s">
        <v>189551</v>
      </c>
      <c r="K36258" t="s">
        <v>214560</v>
      </c>
      <c r="L36258" t="s">
        <v>228706</v>
      </c>
      <c r="M36258" t="s">
        <v>8</v>
      </c>
      <c r="N36258" t="s">
        <v>228828</v>
      </c>
      <c r="O36258" t="s">
        <v>229113</v>
      </c>
      <c r="P36258" t="s">
        <v>230081</v>
      </c>
      <c r="R36258" t="s">
        <v>214128</v>
      </c>
      <c r="S36258" t="s">
        <v>233771</v>
      </c>
    </row>
    <row r="36259" spans="1:19" x14ac:dyDescent="0.35">
      <c r="A36259" s="1">
        <v>44924</v>
      </c>
      <c r="B36259" t="s">
        <v>21062</v>
      </c>
      <c r="C36259" t="s">
        <v>81508</v>
      </c>
      <c r="D36259" t="s">
        <v>5</v>
      </c>
      <c r="F36259" t="s">
        <v>120064</v>
      </c>
      <c r="G36259">
        <v>1.1799989999999999E-6</v>
      </c>
      <c r="H36259" t="s">
        <v>21062</v>
      </c>
      <c r="I36259" t="s">
        <v>145586</v>
      </c>
      <c r="J36259" s="2" t="s">
        <v>189551</v>
      </c>
      <c r="K36259" t="s">
        <v>214560</v>
      </c>
      <c r="L36259" t="s">
        <v>228706</v>
      </c>
      <c r="M36259" t="s">
        <v>8</v>
      </c>
      <c r="N36259" t="s">
        <v>228828</v>
      </c>
      <c r="O36259" t="s">
        <v>229113</v>
      </c>
      <c r="P36259" t="s">
        <v>230081</v>
      </c>
      <c r="R36259" t="s">
        <v>214128</v>
      </c>
      <c r="S36259" t="s">
        <v>233771</v>
      </c>
    </row>
    <row r="36260" spans="1:19" x14ac:dyDescent="0.35">
      <c r="A36260" s="1">
        <v>44926</v>
      </c>
      <c r="B36260" t="s">
        <v>21063</v>
      </c>
      <c r="C36260" t="s">
        <v>81509</v>
      </c>
      <c r="D36260" t="s">
        <v>5</v>
      </c>
      <c r="E36260" t="s">
        <v>119954</v>
      </c>
      <c r="F36260" t="s">
        <v>120533</v>
      </c>
      <c r="G36260">
        <v>1.06E-5</v>
      </c>
      <c r="H36260" t="s">
        <v>21063</v>
      </c>
      <c r="I36260" t="s">
        <v>145587</v>
      </c>
      <c r="J36260" s="2" t="s">
        <v>189552</v>
      </c>
      <c r="K36260" t="s">
        <v>214561</v>
      </c>
      <c r="L36260" t="s">
        <v>228706</v>
      </c>
      <c r="M36260" t="s">
        <v>8</v>
      </c>
      <c r="N36260" t="s">
        <v>228828</v>
      </c>
      <c r="O36260" t="s">
        <v>229108</v>
      </c>
      <c r="P36260" t="s">
        <v>230108</v>
      </c>
      <c r="Q36260" t="s">
        <v>120009</v>
      </c>
      <c r="R36260" t="s">
        <v>214128</v>
      </c>
      <c r="S36260" t="s">
        <v>233771</v>
      </c>
    </row>
    <row r="36261" spans="1:19" x14ac:dyDescent="0.35">
      <c r="A36261" s="1">
        <v>44927</v>
      </c>
      <c r="B36261" t="s">
        <v>21063</v>
      </c>
      <c r="C36261" t="s">
        <v>81510</v>
      </c>
      <c r="D36261" t="s">
        <v>5</v>
      </c>
      <c r="E36261" t="s">
        <v>119955</v>
      </c>
      <c r="F36261" t="s">
        <v>120314</v>
      </c>
      <c r="G36261">
        <v>1.0000000000000001E-5</v>
      </c>
      <c r="H36261" t="s">
        <v>21063</v>
      </c>
      <c r="I36261" t="s">
        <v>145587</v>
      </c>
      <c r="J36261" s="2" t="s">
        <v>189552</v>
      </c>
      <c r="K36261" t="s">
        <v>214561</v>
      </c>
      <c r="L36261" t="s">
        <v>228706</v>
      </c>
      <c r="M36261" t="s">
        <v>8</v>
      </c>
      <c r="N36261" t="s">
        <v>228828</v>
      </c>
      <c r="O36261" t="s">
        <v>229108</v>
      </c>
      <c r="P36261" t="s">
        <v>230108</v>
      </c>
      <c r="Q36261" t="s">
        <v>120009</v>
      </c>
      <c r="R36261" t="s">
        <v>214128</v>
      </c>
      <c r="S36261" t="s">
        <v>233771</v>
      </c>
    </row>
    <row r="36262" spans="1:19" x14ac:dyDescent="0.35">
      <c r="A36262" s="1">
        <v>44928</v>
      </c>
      <c r="B36262" t="s">
        <v>21064</v>
      </c>
      <c r="C36262" t="s">
        <v>81511</v>
      </c>
      <c r="D36262" t="s">
        <v>5</v>
      </c>
      <c r="E36262" t="s">
        <v>119955</v>
      </c>
      <c r="F36262" t="s">
        <v>120819</v>
      </c>
      <c r="G36262">
        <v>1.7999999999999999E-6</v>
      </c>
      <c r="H36262" t="s">
        <v>21064</v>
      </c>
      <c r="I36262" t="s">
        <v>145588</v>
      </c>
      <c r="J36262" s="2" t="s">
        <v>189553</v>
      </c>
      <c r="K36262" t="s">
        <v>214128</v>
      </c>
      <c r="L36262" t="s">
        <v>228704</v>
      </c>
      <c r="M36262" t="s">
        <v>228722</v>
      </c>
      <c r="O36262" t="s">
        <v>229143</v>
      </c>
      <c r="P36262" t="s">
        <v>229143</v>
      </c>
      <c r="Q36262" t="s">
        <v>120008</v>
      </c>
      <c r="R36262" t="s">
        <v>214128</v>
      </c>
      <c r="S36262" t="s">
        <v>233771</v>
      </c>
    </row>
    <row r="36263" spans="1:19" x14ac:dyDescent="0.35">
      <c r="A36263" s="1">
        <v>44929</v>
      </c>
      <c r="B36263" t="s">
        <v>21065</v>
      </c>
      <c r="C36263" t="s">
        <v>81512</v>
      </c>
      <c r="D36263" t="s">
        <v>4</v>
      </c>
      <c r="F36263" t="s">
        <v>120060</v>
      </c>
      <c r="G36263">
        <v>1.4999999999999999E-7</v>
      </c>
      <c r="H36263" t="s">
        <v>21065</v>
      </c>
      <c r="I36263" t="s">
        <v>145589</v>
      </c>
      <c r="J36263" s="2" t="s">
        <v>189554</v>
      </c>
      <c r="K36263" t="s">
        <v>214562</v>
      </c>
      <c r="L36263" t="s">
        <v>228704</v>
      </c>
      <c r="M36263" t="s">
        <v>228741</v>
      </c>
      <c r="N36263" t="s">
        <v>228886</v>
      </c>
      <c r="O36263" t="s">
        <v>229193</v>
      </c>
      <c r="P36263" t="s">
        <v>229193</v>
      </c>
      <c r="Q36263" t="s">
        <v>121738</v>
      </c>
      <c r="R36263" t="s">
        <v>214128</v>
      </c>
      <c r="S36263" t="s">
        <v>233771</v>
      </c>
    </row>
    <row r="36264" spans="1:19" x14ac:dyDescent="0.35">
      <c r="A36264" s="1">
        <v>44931</v>
      </c>
      <c r="B36264" t="s">
        <v>21066</v>
      </c>
      <c r="C36264" t="s">
        <v>81513</v>
      </c>
      <c r="D36264" t="s">
        <v>5</v>
      </c>
      <c r="F36264" t="s">
        <v>122068</v>
      </c>
      <c r="G36264">
        <v>3.4999999999999999E-6</v>
      </c>
      <c r="H36264" t="s">
        <v>21066</v>
      </c>
      <c r="I36264" t="s">
        <v>145590</v>
      </c>
      <c r="J36264" s="2" t="s">
        <v>189555</v>
      </c>
      <c r="K36264" t="s">
        <v>214563</v>
      </c>
      <c r="L36264" t="s">
        <v>228704</v>
      </c>
      <c r="M36264" t="s">
        <v>8</v>
      </c>
      <c r="N36264" t="s">
        <v>228853</v>
      </c>
      <c r="O36264" t="s">
        <v>229141</v>
      </c>
      <c r="P36264" t="s">
        <v>230286</v>
      </c>
      <c r="Q36264" t="s">
        <v>120377</v>
      </c>
      <c r="R36264" t="s">
        <v>214128</v>
      </c>
      <c r="S36264" t="s">
        <v>233771</v>
      </c>
    </row>
    <row r="36265" spans="1:19" x14ac:dyDescent="0.35">
      <c r="A36265" s="1">
        <v>44932</v>
      </c>
      <c r="B36265" t="s">
        <v>21067</v>
      </c>
      <c r="C36265" t="s">
        <v>81514</v>
      </c>
      <c r="D36265" t="s">
        <v>5</v>
      </c>
      <c r="E36265" t="s">
        <v>119954</v>
      </c>
      <c r="F36265" t="s">
        <v>121377</v>
      </c>
      <c r="G36265">
        <v>8.9000000000000012E-6</v>
      </c>
      <c r="H36265" t="s">
        <v>21067</v>
      </c>
      <c r="I36265" t="s">
        <v>145591</v>
      </c>
      <c r="J36265" s="2" t="s">
        <v>189556</v>
      </c>
      <c r="K36265" t="s">
        <v>214326</v>
      </c>
      <c r="L36265" t="s">
        <v>228706</v>
      </c>
      <c r="M36265" t="s">
        <v>8</v>
      </c>
      <c r="N36265" t="s">
        <v>228828</v>
      </c>
      <c r="O36265" t="s">
        <v>229113</v>
      </c>
      <c r="P36265" t="s">
        <v>230081</v>
      </c>
      <c r="Q36265" t="s">
        <v>121230</v>
      </c>
      <c r="R36265" t="s">
        <v>214128</v>
      </c>
      <c r="S36265" t="s">
        <v>233771</v>
      </c>
    </row>
    <row r="36266" spans="1:19" x14ac:dyDescent="0.35">
      <c r="A36266" s="1">
        <v>44933</v>
      </c>
      <c r="B36266" t="s">
        <v>21067</v>
      </c>
      <c r="C36266" t="s">
        <v>81515</v>
      </c>
      <c r="D36266" t="s">
        <v>5</v>
      </c>
      <c r="E36266" t="s">
        <v>119956</v>
      </c>
      <c r="F36266" t="s">
        <v>122086</v>
      </c>
      <c r="G36266">
        <v>5.4999999999999999E-6</v>
      </c>
      <c r="H36266" t="s">
        <v>21067</v>
      </c>
      <c r="I36266" t="s">
        <v>145591</v>
      </c>
      <c r="J36266" s="2" t="s">
        <v>189556</v>
      </c>
      <c r="K36266" t="s">
        <v>214326</v>
      </c>
      <c r="L36266" t="s">
        <v>228706</v>
      </c>
      <c r="M36266" t="s">
        <v>8</v>
      </c>
      <c r="N36266" t="s">
        <v>228828</v>
      </c>
      <c r="O36266" t="s">
        <v>229113</v>
      </c>
      <c r="P36266" t="s">
        <v>230081</v>
      </c>
      <c r="Q36266" t="s">
        <v>121230</v>
      </c>
      <c r="R36266" t="s">
        <v>214128</v>
      </c>
      <c r="S36266" t="s">
        <v>233771</v>
      </c>
    </row>
    <row r="36267" spans="1:19" x14ac:dyDescent="0.35">
      <c r="A36267" s="1">
        <v>44934</v>
      </c>
      <c r="B36267" t="s">
        <v>21067</v>
      </c>
      <c r="C36267" t="s">
        <v>81516</v>
      </c>
      <c r="D36267" t="s">
        <v>5</v>
      </c>
      <c r="E36267" t="s">
        <v>119956</v>
      </c>
      <c r="F36267" t="s">
        <v>119971</v>
      </c>
      <c r="G36267">
        <v>1.9999999999999999E-6</v>
      </c>
      <c r="H36267" t="s">
        <v>21067</v>
      </c>
      <c r="I36267" t="s">
        <v>145591</v>
      </c>
      <c r="J36267" s="2" t="s">
        <v>189556</v>
      </c>
      <c r="K36267" t="s">
        <v>214326</v>
      </c>
      <c r="L36267" t="s">
        <v>228706</v>
      </c>
      <c r="M36267" t="s">
        <v>8</v>
      </c>
      <c r="N36267" t="s">
        <v>228828</v>
      </c>
      <c r="O36267" t="s">
        <v>229113</v>
      </c>
      <c r="P36267" t="s">
        <v>230081</v>
      </c>
      <c r="Q36267" t="s">
        <v>121230</v>
      </c>
      <c r="R36267" t="s">
        <v>214128</v>
      </c>
      <c r="S36267" t="s">
        <v>233771</v>
      </c>
    </row>
    <row r="36268" spans="1:19" x14ac:dyDescent="0.35">
      <c r="A36268" s="1">
        <v>44935</v>
      </c>
      <c r="B36268" t="s">
        <v>21067</v>
      </c>
      <c r="C36268" t="s">
        <v>81517</v>
      </c>
      <c r="D36268" t="s">
        <v>5</v>
      </c>
      <c r="E36268" t="s">
        <v>119956</v>
      </c>
      <c r="F36268" t="s">
        <v>120180</v>
      </c>
      <c r="G36268">
        <v>7.5077239999999999E-6</v>
      </c>
      <c r="H36268" t="s">
        <v>21067</v>
      </c>
      <c r="I36268" t="s">
        <v>145591</v>
      </c>
      <c r="J36268" s="2" t="s">
        <v>189556</v>
      </c>
      <c r="K36268" t="s">
        <v>214326</v>
      </c>
      <c r="L36268" t="s">
        <v>228706</v>
      </c>
      <c r="M36268" t="s">
        <v>8</v>
      </c>
      <c r="N36268" t="s">
        <v>228828</v>
      </c>
      <c r="O36268" t="s">
        <v>229113</v>
      </c>
      <c r="P36268" t="s">
        <v>230081</v>
      </c>
      <c r="Q36268" t="s">
        <v>121230</v>
      </c>
      <c r="R36268" t="s">
        <v>214128</v>
      </c>
      <c r="S36268" t="s">
        <v>233771</v>
      </c>
    </row>
    <row r="36269" spans="1:19" x14ac:dyDescent="0.35">
      <c r="A36269" s="1">
        <v>44936</v>
      </c>
      <c r="B36269" t="s">
        <v>21067</v>
      </c>
      <c r="C36269" t="s">
        <v>81518</v>
      </c>
      <c r="D36269" t="s">
        <v>5</v>
      </c>
      <c r="E36269" t="s">
        <v>119955</v>
      </c>
      <c r="F36269" t="s">
        <v>122299</v>
      </c>
      <c r="G36269">
        <v>1.1999999999999999E-6</v>
      </c>
      <c r="H36269" t="s">
        <v>21067</v>
      </c>
      <c r="I36269" t="s">
        <v>145591</v>
      </c>
      <c r="J36269" s="2" t="s">
        <v>189556</v>
      </c>
      <c r="K36269" t="s">
        <v>214326</v>
      </c>
      <c r="L36269" t="s">
        <v>228706</v>
      </c>
      <c r="M36269" t="s">
        <v>8</v>
      </c>
      <c r="N36269" t="s">
        <v>228828</v>
      </c>
      <c r="O36269" t="s">
        <v>229113</v>
      </c>
      <c r="P36269" t="s">
        <v>230081</v>
      </c>
      <c r="Q36269" t="s">
        <v>121230</v>
      </c>
      <c r="R36269" t="s">
        <v>214128</v>
      </c>
      <c r="S36269" t="s">
        <v>233771</v>
      </c>
    </row>
    <row r="36270" spans="1:19" x14ac:dyDescent="0.35">
      <c r="A36270" s="1">
        <v>44937</v>
      </c>
      <c r="B36270" t="s">
        <v>21068</v>
      </c>
      <c r="C36270" t="s">
        <v>81519</v>
      </c>
      <c r="D36270" t="s">
        <v>4</v>
      </c>
      <c r="F36270" t="s">
        <v>123247</v>
      </c>
      <c r="G36270">
        <v>1.9999999999999999E-7</v>
      </c>
      <c r="H36270" t="s">
        <v>21068</v>
      </c>
      <c r="I36270" t="s">
        <v>145592</v>
      </c>
      <c r="J36270" s="2" t="s">
        <v>189557</v>
      </c>
      <c r="K36270" t="s">
        <v>214564</v>
      </c>
      <c r="L36270" t="s">
        <v>228704</v>
      </c>
      <c r="M36270" t="s">
        <v>8</v>
      </c>
      <c r="N36270" t="s">
        <v>228832</v>
      </c>
      <c r="O36270" t="s">
        <v>229343</v>
      </c>
      <c r="P36270" t="s">
        <v>229343</v>
      </c>
      <c r="Q36270" t="s">
        <v>119966</v>
      </c>
      <c r="R36270" t="s">
        <v>214128</v>
      </c>
      <c r="S36270" t="s">
        <v>233771</v>
      </c>
    </row>
    <row r="36271" spans="1:19" x14ac:dyDescent="0.35">
      <c r="A36271" s="1">
        <v>44938</v>
      </c>
      <c r="B36271" t="s">
        <v>21068</v>
      </c>
      <c r="C36271" t="s">
        <v>81520</v>
      </c>
      <c r="D36271" t="s">
        <v>4</v>
      </c>
      <c r="F36271" t="s">
        <v>120262</v>
      </c>
      <c r="G36271">
        <v>4.9999999999999998E-8</v>
      </c>
      <c r="H36271" t="s">
        <v>21068</v>
      </c>
      <c r="I36271" t="s">
        <v>145592</v>
      </c>
      <c r="J36271" s="2" t="s">
        <v>189557</v>
      </c>
      <c r="K36271" t="s">
        <v>214564</v>
      </c>
      <c r="L36271" t="s">
        <v>228704</v>
      </c>
      <c r="M36271" t="s">
        <v>8</v>
      </c>
      <c r="N36271" t="s">
        <v>228832</v>
      </c>
      <c r="O36271" t="s">
        <v>229343</v>
      </c>
      <c r="P36271" t="s">
        <v>229343</v>
      </c>
      <c r="Q36271" t="s">
        <v>119966</v>
      </c>
      <c r="R36271" t="s">
        <v>214128</v>
      </c>
      <c r="S36271" t="s">
        <v>233771</v>
      </c>
    </row>
    <row r="36272" spans="1:19" x14ac:dyDescent="0.35">
      <c r="A36272" s="1">
        <v>44940</v>
      </c>
      <c r="B36272" t="s">
        <v>21069</v>
      </c>
      <c r="C36272" t="s">
        <v>81521</v>
      </c>
      <c r="D36272" t="s">
        <v>4</v>
      </c>
      <c r="F36272" t="s">
        <v>120113</v>
      </c>
      <c r="G36272">
        <v>2.4999999999999999E-8</v>
      </c>
      <c r="H36272" t="s">
        <v>21069</v>
      </c>
      <c r="I36272" t="s">
        <v>145593</v>
      </c>
      <c r="J36272" s="2" t="s">
        <v>189558</v>
      </c>
      <c r="K36272" t="s">
        <v>214565</v>
      </c>
      <c r="L36272" t="s">
        <v>228704</v>
      </c>
      <c r="M36272" t="s">
        <v>228737</v>
      </c>
      <c r="N36272" t="s">
        <v>228829</v>
      </c>
      <c r="O36272" t="s">
        <v>229212</v>
      </c>
      <c r="P36272" t="s">
        <v>229212</v>
      </c>
      <c r="Q36272" t="s">
        <v>120679</v>
      </c>
      <c r="R36272" t="s">
        <v>214128</v>
      </c>
      <c r="S36272" t="s">
        <v>233771</v>
      </c>
    </row>
    <row r="36273" spans="1:19" x14ac:dyDescent="0.35">
      <c r="A36273" s="1">
        <v>44941</v>
      </c>
      <c r="B36273" t="s">
        <v>21070</v>
      </c>
      <c r="C36273" t="s">
        <v>81522</v>
      </c>
      <c r="D36273" t="s">
        <v>5</v>
      </c>
      <c r="E36273" t="s">
        <v>119956</v>
      </c>
      <c r="F36273" t="s">
        <v>123970</v>
      </c>
      <c r="G36273">
        <v>1.35E-4</v>
      </c>
      <c r="H36273" t="s">
        <v>21070</v>
      </c>
      <c r="I36273" t="s">
        <v>145594</v>
      </c>
      <c r="J36273" s="2" t="s">
        <v>189559</v>
      </c>
      <c r="K36273" t="s">
        <v>214566</v>
      </c>
      <c r="L36273" t="s">
        <v>228707</v>
      </c>
      <c r="M36273" t="s">
        <v>8</v>
      </c>
      <c r="N36273" t="s">
        <v>228896</v>
      </c>
      <c r="O36273" t="s">
        <v>229210</v>
      </c>
      <c r="P36273" t="s">
        <v>229210</v>
      </c>
      <c r="Q36273" t="s">
        <v>123891</v>
      </c>
      <c r="R36273" t="s">
        <v>214128</v>
      </c>
      <c r="S36273" t="s">
        <v>233771</v>
      </c>
    </row>
    <row r="36274" spans="1:19" x14ac:dyDescent="0.35">
      <c r="A36274" s="1">
        <v>44942</v>
      </c>
      <c r="B36274" t="s">
        <v>21070</v>
      </c>
      <c r="C36274" t="s">
        <v>81523</v>
      </c>
      <c r="D36274" t="s">
        <v>5</v>
      </c>
      <c r="E36274" t="s">
        <v>119958</v>
      </c>
      <c r="F36274" t="s">
        <v>120524</v>
      </c>
      <c r="G36274">
        <v>9.5E-4</v>
      </c>
      <c r="H36274" t="s">
        <v>21070</v>
      </c>
      <c r="I36274" t="s">
        <v>145594</v>
      </c>
      <c r="J36274" s="2" t="s">
        <v>189559</v>
      </c>
      <c r="K36274" t="s">
        <v>214566</v>
      </c>
      <c r="L36274" t="s">
        <v>228707</v>
      </c>
      <c r="M36274" t="s">
        <v>8</v>
      </c>
      <c r="N36274" t="s">
        <v>228896</v>
      </c>
      <c r="O36274" t="s">
        <v>229210</v>
      </c>
      <c r="P36274" t="s">
        <v>229210</v>
      </c>
      <c r="Q36274" t="s">
        <v>123891</v>
      </c>
      <c r="R36274" t="s">
        <v>214128</v>
      </c>
      <c r="S36274" t="s">
        <v>233771</v>
      </c>
    </row>
    <row r="36275" spans="1:19" x14ac:dyDescent="0.35">
      <c r="A36275" s="1">
        <v>44944</v>
      </c>
      <c r="B36275" t="s">
        <v>21070</v>
      </c>
      <c r="C36275" t="s">
        <v>81524</v>
      </c>
      <c r="D36275" t="s">
        <v>5</v>
      </c>
      <c r="E36275" t="s">
        <v>119954</v>
      </c>
      <c r="F36275" t="s">
        <v>120287</v>
      </c>
      <c r="G36275">
        <v>3.0000000000000001E-5</v>
      </c>
      <c r="H36275" t="s">
        <v>21070</v>
      </c>
      <c r="I36275" t="s">
        <v>145594</v>
      </c>
      <c r="J36275" s="2" t="s">
        <v>189559</v>
      </c>
      <c r="K36275" t="s">
        <v>214566</v>
      </c>
      <c r="L36275" t="s">
        <v>228707</v>
      </c>
      <c r="M36275" t="s">
        <v>8</v>
      </c>
      <c r="N36275" t="s">
        <v>228896</v>
      </c>
      <c r="O36275" t="s">
        <v>229210</v>
      </c>
      <c r="P36275" t="s">
        <v>229210</v>
      </c>
      <c r="Q36275" t="s">
        <v>123891</v>
      </c>
      <c r="R36275" t="s">
        <v>214128</v>
      </c>
      <c r="S36275" t="s">
        <v>233771</v>
      </c>
    </row>
    <row r="36276" spans="1:19" x14ac:dyDescent="0.35">
      <c r="A36276" s="1">
        <v>44945</v>
      </c>
      <c r="B36276" t="s">
        <v>21070</v>
      </c>
      <c r="C36276" t="s">
        <v>81525</v>
      </c>
      <c r="D36276" t="s">
        <v>5</v>
      </c>
      <c r="E36276" t="s">
        <v>119955</v>
      </c>
      <c r="F36276" t="s">
        <v>119973</v>
      </c>
      <c r="G36276">
        <v>4.7999999999999998E-6</v>
      </c>
      <c r="H36276" t="s">
        <v>21070</v>
      </c>
      <c r="I36276" t="s">
        <v>145594</v>
      </c>
      <c r="J36276" s="2" t="s">
        <v>189559</v>
      </c>
      <c r="K36276" t="s">
        <v>214566</v>
      </c>
      <c r="L36276" t="s">
        <v>228707</v>
      </c>
      <c r="M36276" t="s">
        <v>8</v>
      </c>
      <c r="N36276" t="s">
        <v>228896</v>
      </c>
      <c r="O36276" t="s">
        <v>229210</v>
      </c>
      <c r="P36276" t="s">
        <v>229210</v>
      </c>
      <c r="Q36276" t="s">
        <v>123891</v>
      </c>
      <c r="R36276" t="s">
        <v>214128</v>
      </c>
      <c r="S36276" t="s">
        <v>233771</v>
      </c>
    </row>
    <row r="36277" spans="1:19" x14ac:dyDescent="0.35">
      <c r="A36277" s="1">
        <v>44946</v>
      </c>
      <c r="B36277" t="s">
        <v>21070</v>
      </c>
      <c r="C36277" t="s">
        <v>81526</v>
      </c>
      <c r="D36277" t="s">
        <v>5</v>
      </c>
      <c r="F36277" t="s">
        <v>121395</v>
      </c>
      <c r="G36277">
        <v>1.6200000000000001E-5</v>
      </c>
      <c r="H36277" t="s">
        <v>21070</v>
      </c>
      <c r="I36277" t="s">
        <v>145594</v>
      </c>
      <c r="J36277" s="2" t="s">
        <v>189559</v>
      </c>
      <c r="K36277" t="s">
        <v>214566</v>
      </c>
      <c r="L36277" t="s">
        <v>228707</v>
      </c>
      <c r="M36277" t="s">
        <v>8</v>
      </c>
      <c r="N36277" t="s">
        <v>228896</v>
      </c>
      <c r="O36277" t="s">
        <v>229210</v>
      </c>
      <c r="P36277" t="s">
        <v>229210</v>
      </c>
      <c r="Q36277" t="s">
        <v>123891</v>
      </c>
      <c r="R36277" t="s">
        <v>214128</v>
      </c>
      <c r="S36277" t="s">
        <v>233771</v>
      </c>
    </row>
    <row r="36278" spans="1:19" x14ac:dyDescent="0.35">
      <c r="A36278" s="1">
        <v>44948</v>
      </c>
      <c r="B36278" t="s">
        <v>21071</v>
      </c>
      <c r="C36278" t="s">
        <v>81527</v>
      </c>
      <c r="D36278" t="s">
        <v>5</v>
      </c>
      <c r="F36278" t="s">
        <v>120719</v>
      </c>
      <c r="G36278">
        <v>3.8999990000000014E-6</v>
      </c>
      <c r="H36278" t="s">
        <v>21071</v>
      </c>
      <c r="I36278" t="s">
        <v>145595</v>
      </c>
      <c r="J36278" s="2" t="s">
        <v>189560</v>
      </c>
      <c r="K36278" t="s">
        <v>214128</v>
      </c>
      <c r="L36278" t="s">
        <v>228704</v>
      </c>
      <c r="M36278" t="s">
        <v>8</v>
      </c>
      <c r="N36278" t="s">
        <v>228828</v>
      </c>
      <c r="O36278" t="s">
        <v>229113</v>
      </c>
      <c r="P36278" t="s">
        <v>230102</v>
      </c>
      <c r="Q36278" t="s">
        <v>233108</v>
      </c>
      <c r="R36278" t="s">
        <v>214128</v>
      </c>
      <c r="S36278" t="s">
        <v>233771</v>
      </c>
    </row>
    <row r="36279" spans="1:19" x14ac:dyDescent="0.35">
      <c r="A36279" s="1">
        <v>44949</v>
      </c>
      <c r="B36279" t="s">
        <v>21071</v>
      </c>
      <c r="C36279" t="s">
        <v>81528</v>
      </c>
      <c r="D36279" t="s">
        <v>5</v>
      </c>
      <c r="F36279" t="s">
        <v>120367</v>
      </c>
      <c r="G36279">
        <v>8.7500029999999991E-6</v>
      </c>
      <c r="H36279" t="s">
        <v>21071</v>
      </c>
      <c r="I36279" t="s">
        <v>145595</v>
      </c>
      <c r="J36279" s="2" t="s">
        <v>189560</v>
      </c>
      <c r="K36279" t="s">
        <v>214128</v>
      </c>
      <c r="L36279" t="s">
        <v>228704</v>
      </c>
      <c r="M36279" t="s">
        <v>8</v>
      </c>
      <c r="N36279" t="s">
        <v>228828</v>
      </c>
      <c r="O36279" t="s">
        <v>229113</v>
      </c>
      <c r="P36279" t="s">
        <v>230102</v>
      </c>
      <c r="Q36279" t="s">
        <v>233108</v>
      </c>
      <c r="R36279" t="s">
        <v>214128</v>
      </c>
      <c r="S36279" t="s">
        <v>233771</v>
      </c>
    </row>
    <row r="36280" spans="1:19" x14ac:dyDescent="0.35">
      <c r="A36280" s="1">
        <v>44951</v>
      </c>
      <c r="B36280" t="s">
        <v>21072</v>
      </c>
      <c r="C36280" t="s">
        <v>81529</v>
      </c>
      <c r="D36280" t="s">
        <v>5</v>
      </c>
      <c r="E36280" t="s">
        <v>119955</v>
      </c>
      <c r="F36280" t="s">
        <v>120062</v>
      </c>
      <c r="G36280">
        <v>7.6538259999999989E-6</v>
      </c>
      <c r="H36280" t="s">
        <v>21072</v>
      </c>
      <c r="I36280" t="s">
        <v>145596</v>
      </c>
      <c r="J36280" s="2" t="s">
        <v>189561</v>
      </c>
      <c r="K36280" t="s">
        <v>214128</v>
      </c>
      <c r="L36280" t="s">
        <v>228704</v>
      </c>
      <c r="M36280" t="s">
        <v>9</v>
      </c>
      <c r="N36280" t="s">
        <v>228871</v>
      </c>
      <c r="O36280" t="s">
        <v>229168</v>
      </c>
      <c r="P36280" t="s">
        <v>229168</v>
      </c>
      <c r="Q36280" t="s">
        <v>121535</v>
      </c>
      <c r="R36280" t="s">
        <v>214128</v>
      </c>
      <c r="S36280" t="s">
        <v>233771</v>
      </c>
    </row>
    <row r="36281" spans="1:19" x14ac:dyDescent="0.35">
      <c r="A36281" s="1">
        <v>44952</v>
      </c>
      <c r="B36281" t="s">
        <v>21073</v>
      </c>
      <c r="C36281" t="s">
        <v>81530</v>
      </c>
      <c r="D36281" t="s">
        <v>5</v>
      </c>
      <c r="E36281" t="s">
        <v>119955</v>
      </c>
      <c r="F36281" t="s">
        <v>122467</v>
      </c>
      <c r="G36281">
        <v>2.6000000000000001E-6</v>
      </c>
      <c r="H36281" t="s">
        <v>21073</v>
      </c>
      <c r="I36281" t="s">
        <v>145597</v>
      </c>
      <c r="J36281" s="2" t="s">
        <v>189562</v>
      </c>
      <c r="K36281" t="s">
        <v>214567</v>
      </c>
      <c r="L36281" t="s">
        <v>228704</v>
      </c>
      <c r="M36281" t="s">
        <v>8</v>
      </c>
      <c r="N36281" t="s">
        <v>228828</v>
      </c>
      <c r="O36281" t="s">
        <v>229108</v>
      </c>
      <c r="P36281" t="s">
        <v>230108</v>
      </c>
      <c r="Q36281" t="s">
        <v>121088</v>
      </c>
      <c r="R36281" t="s">
        <v>214128</v>
      </c>
      <c r="S36281" t="s">
        <v>233771</v>
      </c>
    </row>
    <row r="36282" spans="1:19" x14ac:dyDescent="0.35">
      <c r="A36282" s="1">
        <v>44953</v>
      </c>
      <c r="B36282" t="s">
        <v>21073</v>
      </c>
      <c r="C36282" t="s">
        <v>81531</v>
      </c>
      <c r="D36282" t="s">
        <v>5</v>
      </c>
      <c r="E36282" t="s">
        <v>119956</v>
      </c>
      <c r="F36282" t="s">
        <v>121743</v>
      </c>
      <c r="G36282">
        <v>2.5999999999999998E-5</v>
      </c>
      <c r="H36282" t="s">
        <v>21073</v>
      </c>
      <c r="I36282" t="s">
        <v>145597</v>
      </c>
      <c r="J36282" s="2" t="s">
        <v>189562</v>
      </c>
      <c r="K36282" t="s">
        <v>214567</v>
      </c>
      <c r="L36282" t="s">
        <v>228704</v>
      </c>
      <c r="M36282" t="s">
        <v>8</v>
      </c>
      <c r="N36282" t="s">
        <v>228828</v>
      </c>
      <c r="O36282" t="s">
        <v>229108</v>
      </c>
      <c r="P36282" t="s">
        <v>230108</v>
      </c>
      <c r="Q36282" t="s">
        <v>121088</v>
      </c>
      <c r="R36282" t="s">
        <v>214128</v>
      </c>
      <c r="S36282" t="s">
        <v>233771</v>
      </c>
    </row>
    <row r="36283" spans="1:19" x14ac:dyDescent="0.35">
      <c r="A36283" s="1">
        <v>44954</v>
      </c>
      <c r="B36283" t="s">
        <v>21073</v>
      </c>
      <c r="C36283" t="s">
        <v>81532</v>
      </c>
      <c r="D36283" t="s">
        <v>5</v>
      </c>
      <c r="E36283" t="s">
        <v>119955</v>
      </c>
      <c r="F36283" t="s">
        <v>120093</v>
      </c>
      <c r="G36283">
        <v>9.9999999999999995E-7</v>
      </c>
      <c r="H36283" t="s">
        <v>21073</v>
      </c>
      <c r="I36283" t="s">
        <v>145597</v>
      </c>
      <c r="J36283" s="2" t="s">
        <v>189562</v>
      </c>
      <c r="K36283" t="s">
        <v>214567</v>
      </c>
      <c r="L36283" t="s">
        <v>228704</v>
      </c>
      <c r="M36283" t="s">
        <v>8</v>
      </c>
      <c r="N36283" t="s">
        <v>228828</v>
      </c>
      <c r="O36283" t="s">
        <v>229108</v>
      </c>
      <c r="P36283" t="s">
        <v>230108</v>
      </c>
      <c r="Q36283" t="s">
        <v>121088</v>
      </c>
      <c r="R36283" t="s">
        <v>214128</v>
      </c>
      <c r="S36283" t="s">
        <v>233771</v>
      </c>
    </row>
    <row r="36284" spans="1:19" x14ac:dyDescent="0.35">
      <c r="A36284" s="1">
        <v>44955</v>
      </c>
      <c r="B36284" t="s">
        <v>21073</v>
      </c>
      <c r="C36284" t="s">
        <v>81533</v>
      </c>
      <c r="D36284" t="s">
        <v>5</v>
      </c>
      <c r="E36284" t="s">
        <v>119954</v>
      </c>
      <c r="F36284" t="s">
        <v>121661</v>
      </c>
      <c r="G36284">
        <v>6.9999999999999999E-6</v>
      </c>
      <c r="H36284" t="s">
        <v>21073</v>
      </c>
      <c r="I36284" t="s">
        <v>145597</v>
      </c>
      <c r="J36284" s="2" t="s">
        <v>189562</v>
      </c>
      <c r="K36284" t="s">
        <v>214567</v>
      </c>
      <c r="L36284" t="s">
        <v>228704</v>
      </c>
      <c r="M36284" t="s">
        <v>8</v>
      </c>
      <c r="N36284" t="s">
        <v>228828</v>
      </c>
      <c r="O36284" t="s">
        <v>229108</v>
      </c>
      <c r="P36284" t="s">
        <v>230108</v>
      </c>
      <c r="Q36284" t="s">
        <v>121088</v>
      </c>
      <c r="R36284" t="s">
        <v>214128</v>
      </c>
      <c r="S36284" t="s">
        <v>233771</v>
      </c>
    </row>
    <row r="36285" spans="1:19" x14ac:dyDescent="0.35">
      <c r="A36285" s="1">
        <v>44957</v>
      </c>
      <c r="B36285" t="s">
        <v>21074</v>
      </c>
      <c r="C36285" t="s">
        <v>81534</v>
      </c>
      <c r="D36285" t="s">
        <v>4</v>
      </c>
      <c r="F36285" t="s">
        <v>120787</v>
      </c>
      <c r="G36285">
        <v>1.4999999999999999E-7</v>
      </c>
      <c r="H36285" t="s">
        <v>21074</v>
      </c>
      <c r="I36285" t="s">
        <v>145598</v>
      </c>
      <c r="J36285" s="2" t="s">
        <v>189563</v>
      </c>
      <c r="K36285" t="s">
        <v>214568</v>
      </c>
      <c r="L36285" t="s">
        <v>228704</v>
      </c>
      <c r="M36285" t="s">
        <v>8</v>
      </c>
      <c r="N36285" t="s">
        <v>228830</v>
      </c>
      <c r="O36285" t="s">
        <v>229110</v>
      </c>
      <c r="P36285" t="s">
        <v>229110</v>
      </c>
      <c r="Q36285" t="s">
        <v>120787</v>
      </c>
      <c r="R36285" t="s">
        <v>214128</v>
      </c>
      <c r="S36285" t="s">
        <v>233771</v>
      </c>
    </row>
    <row r="36286" spans="1:19" x14ac:dyDescent="0.35">
      <c r="A36286" s="1">
        <v>44959</v>
      </c>
      <c r="B36286" t="s">
        <v>21075</v>
      </c>
      <c r="C36286" t="s">
        <v>81535</v>
      </c>
      <c r="D36286" t="s">
        <v>5</v>
      </c>
      <c r="E36286" t="s">
        <v>119954</v>
      </c>
      <c r="F36286" t="s">
        <v>122098</v>
      </c>
      <c r="G36286">
        <v>3.8597999999999999E-6</v>
      </c>
      <c r="H36286" t="s">
        <v>21075</v>
      </c>
      <c r="I36286" t="s">
        <v>145599</v>
      </c>
      <c r="J36286" s="2" t="s">
        <v>189564</v>
      </c>
      <c r="K36286" t="s">
        <v>214569</v>
      </c>
      <c r="L36286" t="s">
        <v>228705</v>
      </c>
      <c r="M36286" t="s">
        <v>15</v>
      </c>
      <c r="N36286" t="s">
        <v>228849</v>
      </c>
      <c r="O36286" t="s">
        <v>229134</v>
      </c>
      <c r="P36286" t="s">
        <v>229134</v>
      </c>
      <c r="Q36286" t="s">
        <v>120008</v>
      </c>
      <c r="R36286" t="s">
        <v>214128</v>
      </c>
      <c r="S36286" t="s">
        <v>233771</v>
      </c>
    </row>
    <row r="36287" spans="1:19" x14ac:dyDescent="0.35">
      <c r="A36287" s="1">
        <v>44960</v>
      </c>
      <c r="B36287" t="s">
        <v>21075</v>
      </c>
      <c r="C36287" t="s">
        <v>81536</v>
      </c>
      <c r="D36287" t="s">
        <v>5</v>
      </c>
      <c r="E36287" t="s">
        <v>119955</v>
      </c>
      <c r="F36287" t="s">
        <v>121303</v>
      </c>
      <c r="G36287">
        <v>2.5732000000000002E-6</v>
      </c>
      <c r="H36287" t="s">
        <v>21075</v>
      </c>
      <c r="I36287" t="s">
        <v>145599</v>
      </c>
      <c r="J36287" s="2" t="s">
        <v>189564</v>
      </c>
      <c r="K36287" t="s">
        <v>214569</v>
      </c>
      <c r="L36287" t="s">
        <v>228705</v>
      </c>
      <c r="M36287" t="s">
        <v>15</v>
      </c>
      <c r="N36287" t="s">
        <v>228849</v>
      </c>
      <c r="O36287" t="s">
        <v>229134</v>
      </c>
      <c r="P36287" t="s">
        <v>229134</v>
      </c>
      <c r="Q36287" t="s">
        <v>120008</v>
      </c>
      <c r="R36287" t="s">
        <v>214128</v>
      </c>
      <c r="S36287" t="s">
        <v>233771</v>
      </c>
    </row>
    <row r="36288" spans="1:19" x14ac:dyDescent="0.35">
      <c r="A36288" s="1">
        <v>44962</v>
      </c>
      <c r="B36288" t="s">
        <v>21076</v>
      </c>
      <c r="C36288" t="s">
        <v>81537</v>
      </c>
      <c r="D36288" t="s">
        <v>4</v>
      </c>
      <c r="F36288" t="s">
        <v>120122</v>
      </c>
      <c r="G36288">
        <v>2.4999999999999999E-8</v>
      </c>
      <c r="H36288" t="s">
        <v>21076</v>
      </c>
      <c r="I36288" t="s">
        <v>145600</v>
      </c>
      <c r="J36288" s="2" t="s">
        <v>189565</v>
      </c>
      <c r="K36288" t="s">
        <v>214499</v>
      </c>
      <c r="L36288" t="s">
        <v>228704</v>
      </c>
      <c r="M36288" t="s">
        <v>228737</v>
      </c>
      <c r="N36288" t="s">
        <v>228829</v>
      </c>
      <c r="O36288" t="s">
        <v>229212</v>
      </c>
      <c r="P36288" t="s">
        <v>229212</v>
      </c>
      <c r="Q36288" t="s">
        <v>120122</v>
      </c>
      <c r="R36288" t="s">
        <v>214128</v>
      </c>
      <c r="S36288" t="s">
        <v>233771</v>
      </c>
    </row>
    <row r="36289" spans="1:19" x14ac:dyDescent="0.35">
      <c r="A36289" s="1">
        <v>44963</v>
      </c>
      <c r="B36289" t="s">
        <v>21077</v>
      </c>
      <c r="C36289" t="s">
        <v>81538</v>
      </c>
      <c r="D36289" t="s">
        <v>4</v>
      </c>
      <c r="F36289" t="s">
        <v>120173</v>
      </c>
      <c r="G36289">
        <v>2.9999999999999999E-7</v>
      </c>
      <c r="H36289" t="s">
        <v>21077</v>
      </c>
      <c r="I36289" t="s">
        <v>145601</v>
      </c>
      <c r="J36289" s="2" t="s">
        <v>189566</v>
      </c>
      <c r="K36289" t="s">
        <v>214570</v>
      </c>
      <c r="L36289" t="s">
        <v>228704</v>
      </c>
      <c r="M36289" t="s">
        <v>8</v>
      </c>
      <c r="N36289" t="s">
        <v>228916</v>
      </c>
      <c r="O36289" t="s">
        <v>229271</v>
      </c>
      <c r="P36289" t="s">
        <v>230289</v>
      </c>
      <c r="Q36289" t="s">
        <v>120117</v>
      </c>
      <c r="R36289" t="s">
        <v>214128</v>
      </c>
      <c r="S36289" t="s">
        <v>233771</v>
      </c>
    </row>
    <row r="36290" spans="1:19" x14ac:dyDescent="0.35">
      <c r="A36290" s="1">
        <v>44964</v>
      </c>
      <c r="B36290" t="s">
        <v>21078</v>
      </c>
      <c r="C36290" t="s">
        <v>81539</v>
      </c>
      <c r="D36290" t="s">
        <v>4</v>
      </c>
      <c r="F36290" t="s">
        <v>120833</v>
      </c>
      <c r="G36290">
        <v>1.184E-7</v>
      </c>
      <c r="H36290" t="s">
        <v>21078</v>
      </c>
      <c r="I36290" t="s">
        <v>145602</v>
      </c>
      <c r="J36290" s="2" t="s">
        <v>189567</v>
      </c>
      <c r="K36290" t="s">
        <v>214571</v>
      </c>
      <c r="L36290" t="s">
        <v>228704</v>
      </c>
      <c r="M36290" t="s">
        <v>13</v>
      </c>
      <c r="N36290" t="s">
        <v>228858</v>
      </c>
      <c r="O36290" t="s">
        <v>229230</v>
      </c>
      <c r="P36290" t="s">
        <v>229230</v>
      </c>
      <c r="Q36290" t="s">
        <v>120692</v>
      </c>
      <c r="R36290" t="s">
        <v>214128</v>
      </c>
      <c r="S36290" t="s">
        <v>233771</v>
      </c>
    </row>
    <row r="36291" spans="1:19" x14ac:dyDescent="0.35">
      <c r="A36291" s="1">
        <v>44965</v>
      </c>
      <c r="B36291" t="s">
        <v>21079</v>
      </c>
      <c r="C36291" t="s">
        <v>81540</v>
      </c>
      <c r="D36291" t="s">
        <v>4</v>
      </c>
      <c r="F36291" t="s">
        <v>121088</v>
      </c>
      <c r="G36291">
        <v>3.3999999999999997E-7</v>
      </c>
      <c r="H36291" t="s">
        <v>21079</v>
      </c>
      <c r="I36291" t="s">
        <v>145603</v>
      </c>
      <c r="J36291" s="2" t="s">
        <v>189568</v>
      </c>
      <c r="K36291" t="s">
        <v>214572</v>
      </c>
      <c r="L36291" t="s">
        <v>228705</v>
      </c>
      <c r="M36291" t="s">
        <v>8</v>
      </c>
      <c r="N36291" t="s">
        <v>228848</v>
      </c>
      <c r="O36291" t="s">
        <v>229133</v>
      </c>
      <c r="P36291" t="s">
        <v>230934</v>
      </c>
      <c r="Q36291" t="s">
        <v>123547</v>
      </c>
      <c r="R36291" t="s">
        <v>214128</v>
      </c>
      <c r="S36291" t="s">
        <v>233771</v>
      </c>
    </row>
    <row r="36292" spans="1:19" x14ac:dyDescent="0.35">
      <c r="A36292" s="1">
        <v>44966</v>
      </c>
      <c r="B36292" t="s">
        <v>21080</v>
      </c>
      <c r="C36292" t="s">
        <v>81541</v>
      </c>
      <c r="D36292" t="s">
        <v>5</v>
      </c>
      <c r="F36292" t="s">
        <v>121170</v>
      </c>
      <c r="G36292">
        <v>1.6102799999999999E-6</v>
      </c>
      <c r="H36292" t="s">
        <v>21080</v>
      </c>
      <c r="I36292" t="s">
        <v>145604</v>
      </c>
      <c r="J36292" s="2" t="s">
        <v>189569</v>
      </c>
      <c r="K36292" t="s">
        <v>214128</v>
      </c>
      <c r="L36292" t="s">
        <v>228704</v>
      </c>
      <c r="M36292" t="s">
        <v>10</v>
      </c>
      <c r="N36292" t="s">
        <v>228827</v>
      </c>
      <c r="O36292" t="s">
        <v>229107</v>
      </c>
      <c r="P36292" t="s">
        <v>229107</v>
      </c>
      <c r="R36292" t="s">
        <v>214128</v>
      </c>
      <c r="S36292" t="s">
        <v>233771</v>
      </c>
    </row>
    <row r="36293" spans="1:19" x14ac:dyDescent="0.35">
      <c r="A36293" s="1">
        <v>44967</v>
      </c>
      <c r="B36293" t="s">
        <v>21081</v>
      </c>
      <c r="C36293" t="s">
        <v>81542</v>
      </c>
      <c r="D36293" t="s">
        <v>5</v>
      </c>
      <c r="E36293" t="s">
        <v>119954</v>
      </c>
      <c r="F36293" t="s">
        <v>120840</v>
      </c>
      <c r="G36293">
        <v>1.0000000000000001E-5</v>
      </c>
      <c r="H36293" t="s">
        <v>21081</v>
      </c>
      <c r="I36293" t="s">
        <v>145605</v>
      </c>
      <c r="J36293" s="2" t="s">
        <v>189570</v>
      </c>
      <c r="K36293" t="s">
        <v>214128</v>
      </c>
      <c r="L36293" t="s">
        <v>228704</v>
      </c>
      <c r="M36293" t="s">
        <v>8</v>
      </c>
      <c r="N36293" t="s">
        <v>228832</v>
      </c>
      <c r="O36293" t="s">
        <v>229111</v>
      </c>
      <c r="P36293" t="s">
        <v>230079</v>
      </c>
      <c r="Q36293" t="s">
        <v>121230</v>
      </c>
      <c r="R36293" t="s">
        <v>214128</v>
      </c>
      <c r="S36293" t="s">
        <v>233771</v>
      </c>
    </row>
    <row r="36294" spans="1:19" x14ac:dyDescent="0.35">
      <c r="A36294" s="1">
        <v>44968</v>
      </c>
      <c r="B36294" t="s">
        <v>21081</v>
      </c>
      <c r="C36294" t="s">
        <v>81543</v>
      </c>
      <c r="D36294" t="s">
        <v>5</v>
      </c>
      <c r="E36294" t="s">
        <v>119955</v>
      </c>
      <c r="F36294" t="s">
        <v>121165</v>
      </c>
      <c r="G36294">
        <v>7.9999999999999996E-6</v>
      </c>
      <c r="H36294" t="s">
        <v>21081</v>
      </c>
      <c r="I36294" t="s">
        <v>145605</v>
      </c>
      <c r="J36294" s="2" t="s">
        <v>189570</v>
      </c>
      <c r="K36294" t="s">
        <v>214128</v>
      </c>
      <c r="L36294" t="s">
        <v>228704</v>
      </c>
      <c r="M36294" t="s">
        <v>8</v>
      </c>
      <c r="N36294" t="s">
        <v>228832</v>
      </c>
      <c r="O36294" t="s">
        <v>229111</v>
      </c>
      <c r="P36294" t="s">
        <v>230079</v>
      </c>
      <c r="Q36294" t="s">
        <v>121230</v>
      </c>
      <c r="R36294" t="s">
        <v>214128</v>
      </c>
      <c r="S36294" t="s">
        <v>233771</v>
      </c>
    </row>
    <row r="36295" spans="1:19" x14ac:dyDescent="0.35">
      <c r="A36295" s="1">
        <v>44969</v>
      </c>
      <c r="B36295" t="s">
        <v>21082</v>
      </c>
      <c r="C36295" t="s">
        <v>81544</v>
      </c>
      <c r="D36295" t="s">
        <v>4</v>
      </c>
      <c r="F36295" t="s">
        <v>120050</v>
      </c>
      <c r="G36295">
        <v>6.1999999999999999E-6</v>
      </c>
      <c r="H36295" t="s">
        <v>21082</v>
      </c>
      <c r="I36295" t="s">
        <v>145606</v>
      </c>
      <c r="J36295" s="2" t="s">
        <v>189571</v>
      </c>
      <c r="K36295" t="s">
        <v>214128</v>
      </c>
      <c r="L36295" t="s">
        <v>228704</v>
      </c>
      <c r="M36295" t="s">
        <v>8</v>
      </c>
      <c r="N36295" t="s">
        <v>228832</v>
      </c>
      <c r="O36295" t="s">
        <v>229111</v>
      </c>
      <c r="P36295" t="s">
        <v>230079</v>
      </c>
      <c r="Q36295" t="s">
        <v>120059</v>
      </c>
      <c r="R36295" t="s">
        <v>214128</v>
      </c>
      <c r="S36295" t="s">
        <v>233771</v>
      </c>
    </row>
    <row r="36296" spans="1:19" x14ac:dyDescent="0.35">
      <c r="A36296" s="1">
        <v>44970</v>
      </c>
      <c r="B36296" t="s">
        <v>21083</v>
      </c>
      <c r="C36296" t="s">
        <v>81545</v>
      </c>
      <c r="D36296" t="s">
        <v>5</v>
      </c>
      <c r="F36296" t="s">
        <v>121902</v>
      </c>
      <c r="G36296">
        <v>1.7890311000000001E-5</v>
      </c>
      <c r="H36296" t="s">
        <v>21083</v>
      </c>
      <c r="I36296" t="s">
        <v>145607</v>
      </c>
      <c r="J36296" s="2" t="s">
        <v>189572</v>
      </c>
      <c r="K36296" t="s">
        <v>214128</v>
      </c>
      <c r="L36296" t="s">
        <v>228704</v>
      </c>
      <c r="M36296" t="s">
        <v>8</v>
      </c>
      <c r="N36296" t="s">
        <v>228892</v>
      </c>
      <c r="O36296" t="s">
        <v>229485</v>
      </c>
      <c r="P36296" t="s">
        <v>231965</v>
      </c>
      <c r="Q36296" t="s">
        <v>124552</v>
      </c>
      <c r="R36296" t="s">
        <v>214128</v>
      </c>
      <c r="S36296" t="s">
        <v>233771</v>
      </c>
    </row>
    <row r="36297" spans="1:19" x14ac:dyDescent="0.35">
      <c r="A36297" s="1">
        <v>44971</v>
      </c>
      <c r="B36297" t="s">
        <v>21084</v>
      </c>
      <c r="C36297" t="s">
        <v>81546</v>
      </c>
      <c r="D36297" t="s">
        <v>5</v>
      </c>
      <c r="E36297" t="s">
        <v>119957</v>
      </c>
      <c r="F36297" t="s">
        <v>121705</v>
      </c>
      <c r="G36297">
        <v>1.2799999999999999E-5</v>
      </c>
      <c r="H36297" t="s">
        <v>21084</v>
      </c>
      <c r="I36297" t="s">
        <v>145608</v>
      </c>
      <c r="J36297" s="2" t="s">
        <v>189573</v>
      </c>
      <c r="K36297" t="s">
        <v>214128</v>
      </c>
      <c r="L36297" t="s">
        <v>228704</v>
      </c>
      <c r="M36297" t="s">
        <v>8</v>
      </c>
      <c r="N36297" t="s">
        <v>228832</v>
      </c>
      <c r="O36297" t="s">
        <v>229111</v>
      </c>
      <c r="P36297" t="s">
        <v>230079</v>
      </c>
      <c r="Q36297" t="s">
        <v>120970</v>
      </c>
      <c r="R36297" t="s">
        <v>214128</v>
      </c>
      <c r="S36297" t="s">
        <v>233771</v>
      </c>
    </row>
    <row r="36298" spans="1:19" x14ac:dyDescent="0.35">
      <c r="A36298" s="1">
        <v>44972</v>
      </c>
      <c r="B36298" t="s">
        <v>21084</v>
      </c>
      <c r="C36298" t="s">
        <v>81547</v>
      </c>
      <c r="D36298" t="s">
        <v>5</v>
      </c>
      <c r="F36298" t="s">
        <v>122675</v>
      </c>
      <c r="G36298">
        <v>1.0000000000000001E-5</v>
      </c>
      <c r="H36298" t="s">
        <v>21084</v>
      </c>
      <c r="I36298" t="s">
        <v>145608</v>
      </c>
      <c r="J36298" s="2" t="s">
        <v>189573</v>
      </c>
      <c r="K36298" t="s">
        <v>214128</v>
      </c>
      <c r="L36298" t="s">
        <v>228704</v>
      </c>
      <c r="M36298" t="s">
        <v>8</v>
      </c>
      <c r="N36298" t="s">
        <v>228832</v>
      </c>
      <c r="O36298" t="s">
        <v>229111</v>
      </c>
      <c r="P36298" t="s">
        <v>230079</v>
      </c>
      <c r="Q36298" t="s">
        <v>120970</v>
      </c>
      <c r="R36298" t="s">
        <v>214128</v>
      </c>
      <c r="S36298" t="s">
        <v>233771</v>
      </c>
    </row>
    <row r="36299" spans="1:19" x14ac:dyDescent="0.35">
      <c r="A36299" s="1">
        <v>44973</v>
      </c>
      <c r="B36299" t="s">
        <v>21084</v>
      </c>
      <c r="C36299" t="s">
        <v>81548</v>
      </c>
      <c r="D36299" t="s">
        <v>5</v>
      </c>
      <c r="E36299" t="s">
        <v>119955</v>
      </c>
      <c r="F36299" t="s">
        <v>121831</v>
      </c>
      <c r="G36299">
        <v>3.0000000000000001E-6</v>
      </c>
      <c r="H36299" t="s">
        <v>21084</v>
      </c>
      <c r="I36299" t="s">
        <v>145608</v>
      </c>
      <c r="J36299" s="2" t="s">
        <v>189573</v>
      </c>
      <c r="K36299" t="s">
        <v>214128</v>
      </c>
      <c r="L36299" t="s">
        <v>228704</v>
      </c>
      <c r="M36299" t="s">
        <v>8</v>
      </c>
      <c r="N36299" t="s">
        <v>228832</v>
      </c>
      <c r="O36299" t="s">
        <v>229111</v>
      </c>
      <c r="P36299" t="s">
        <v>230079</v>
      </c>
      <c r="Q36299" t="s">
        <v>120970</v>
      </c>
      <c r="R36299" t="s">
        <v>214128</v>
      </c>
      <c r="S36299" t="s">
        <v>233771</v>
      </c>
    </row>
    <row r="36300" spans="1:19" x14ac:dyDescent="0.35">
      <c r="A36300" s="1">
        <v>44974</v>
      </c>
      <c r="B36300" t="s">
        <v>21085</v>
      </c>
      <c r="C36300" t="s">
        <v>81549</v>
      </c>
      <c r="D36300" t="s">
        <v>5</v>
      </c>
      <c r="E36300" t="s">
        <v>119955</v>
      </c>
      <c r="F36300" t="s">
        <v>120897</v>
      </c>
      <c r="G36300">
        <v>3.0000000000000001E-6</v>
      </c>
      <c r="H36300" t="s">
        <v>21085</v>
      </c>
      <c r="I36300" t="s">
        <v>145609</v>
      </c>
      <c r="J36300" s="2" t="s">
        <v>189574</v>
      </c>
      <c r="K36300" t="s">
        <v>214573</v>
      </c>
      <c r="L36300" t="s">
        <v>228704</v>
      </c>
      <c r="M36300" t="s">
        <v>8</v>
      </c>
      <c r="N36300" t="s">
        <v>228881</v>
      </c>
      <c r="O36300" t="s">
        <v>229259</v>
      </c>
      <c r="P36300" t="s">
        <v>230192</v>
      </c>
      <c r="Q36300" t="s">
        <v>122295</v>
      </c>
      <c r="R36300" t="s">
        <v>214128</v>
      </c>
      <c r="S36300" t="s">
        <v>233771</v>
      </c>
    </row>
    <row r="36301" spans="1:19" x14ac:dyDescent="0.35">
      <c r="A36301" s="1">
        <v>44975</v>
      </c>
      <c r="B36301" t="s">
        <v>21086</v>
      </c>
      <c r="C36301" t="s">
        <v>81550</v>
      </c>
      <c r="D36301" t="s">
        <v>5</v>
      </c>
      <c r="E36301" t="s">
        <v>119955</v>
      </c>
      <c r="F36301" t="s">
        <v>121006</v>
      </c>
      <c r="G36301">
        <v>3.1E-6</v>
      </c>
      <c r="H36301" t="s">
        <v>21086</v>
      </c>
      <c r="I36301" t="s">
        <v>145610</v>
      </c>
      <c r="J36301" s="2" t="s">
        <v>189575</v>
      </c>
      <c r="K36301" t="s">
        <v>214128</v>
      </c>
      <c r="L36301" t="s">
        <v>228704</v>
      </c>
      <c r="M36301" t="s">
        <v>9</v>
      </c>
      <c r="N36301" t="s">
        <v>228844</v>
      </c>
      <c r="O36301" t="s">
        <v>229189</v>
      </c>
      <c r="P36301" t="s">
        <v>229189</v>
      </c>
      <c r="R36301" t="s">
        <v>214128</v>
      </c>
      <c r="S36301" t="s">
        <v>233771</v>
      </c>
    </row>
    <row r="36302" spans="1:19" x14ac:dyDescent="0.35">
      <c r="A36302" s="1">
        <v>44976</v>
      </c>
      <c r="B36302" t="s">
        <v>21086</v>
      </c>
      <c r="C36302" t="s">
        <v>81551</v>
      </c>
      <c r="D36302" t="s">
        <v>5</v>
      </c>
      <c r="E36302" t="s">
        <v>119956</v>
      </c>
      <c r="F36302" t="s">
        <v>120982</v>
      </c>
      <c r="G36302">
        <v>3.4999999999999997E-5</v>
      </c>
      <c r="H36302" t="s">
        <v>21086</v>
      </c>
      <c r="I36302" t="s">
        <v>145610</v>
      </c>
      <c r="J36302" s="2" t="s">
        <v>189575</v>
      </c>
      <c r="K36302" t="s">
        <v>214128</v>
      </c>
      <c r="L36302" t="s">
        <v>228704</v>
      </c>
      <c r="M36302" t="s">
        <v>9</v>
      </c>
      <c r="N36302" t="s">
        <v>228844</v>
      </c>
      <c r="O36302" t="s">
        <v>229189</v>
      </c>
      <c r="P36302" t="s">
        <v>229189</v>
      </c>
      <c r="R36302" t="s">
        <v>214128</v>
      </c>
      <c r="S36302" t="s">
        <v>233771</v>
      </c>
    </row>
    <row r="36303" spans="1:19" x14ac:dyDescent="0.35">
      <c r="A36303" s="1">
        <v>44977</v>
      </c>
      <c r="B36303" t="s">
        <v>21087</v>
      </c>
      <c r="C36303" t="s">
        <v>81552</v>
      </c>
      <c r="D36303" t="s">
        <v>4</v>
      </c>
      <c r="F36303" t="s">
        <v>120301</v>
      </c>
      <c r="G36303">
        <v>5.8000000000000003E-8</v>
      </c>
      <c r="H36303" t="s">
        <v>21087</v>
      </c>
      <c r="I36303" t="s">
        <v>145611</v>
      </c>
      <c r="J36303" s="2" t="s">
        <v>189576</v>
      </c>
      <c r="K36303" t="s">
        <v>214574</v>
      </c>
      <c r="L36303" t="s">
        <v>228704</v>
      </c>
      <c r="M36303" t="s">
        <v>8</v>
      </c>
      <c r="N36303" t="s">
        <v>228832</v>
      </c>
      <c r="O36303" t="s">
        <v>229111</v>
      </c>
      <c r="P36303" t="s">
        <v>230079</v>
      </c>
      <c r="Q36303" t="s">
        <v>120059</v>
      </c>
      <c r="R36303" t="s">
        <v>214128</v>
      </c>
      <c r="S36303" t="s">
        <v>233771</v>
      </c>
    </row>
    <row r="36304" spans="1:19" x14ac:dyDescent="0.35">
      <c r="A36304" s="1">
        <v>44978</v>
      </c>
      <c r="B36304" t="s">
        <v>21088</v>
      </c>
      <c r="C36304" t="s">
        <v>81553</v>
      </c>
      <c r="D36304" t="s">
        <v>5</v>
      </c>
      <c r="F36304" t="s">
        <v>120130</v>
      </c>
      <c r="G36304">
        <v>2.7E-6</v>
      </c>
      <c r="H36304" t="s">
        <v>21088</v>
      </c>
      <c r="I36304" t="s">
        <v>145612</v>
      </c>
      <c r="J36304" s="2" t="s">
        <v>189577</v>
      </c>
      <c r="K36304" t="s">
        <v>214115</v>
      </c>
      <c r="L36304" t="s">
        <v>228704</v>
      </c>
      <c r="M36304" t="s">
        <v>228734</v>
      </c>
      <c r="N36304" t="s">
        <v>228837</v>
      </c>
      <c r="O36304" t="s">
        <v>229175</v>
      </c>
      <c r="P36304" t="s">
        <v>229175</v>
      </c>
      <c r="Q36304" t="s">
        <v>120990</v>
      </c>
      <c r="R36304" t="s">
        <v>214128</v>
      </c>
      <c r="S36304" t="s">
        <v>233771</v>
      </c>
    </row>
    <row r="36305" spans="1:19" x14ac:dyDescent="0.35">
      <c r="A36305" s="1">
        <v>44981</v>
      </c>
      <c r="B36305" t="s">
        <v>21089</v>
      </c>
      <c r="C36305" t="s">
        <v>81554</v>
      </c>
      <c r="D36305" t="s">
        <v>4</v>
      </c>
      <c r="F36305" t="s">
        <v>120060</v>
      </c>
      <c r="G36305">
        <v>1.9999999999999999E-6</v>
      </c>
      <c r="H36305" t="s">
        <v>21089</v>
      </c>
      <c r="I36305" t="s">
        <v>145613</v>
      </c>
      <c r="J36305" s="2" t="s">
        <v>189578</v>
      </c>
      <c r="K36305" t="s">
        <v>214575</v>
      </c>
      <c r="L36305" t="s">
        <v>228704</v>
      </c>
      <c r="M36305" t="s">
        <v>8</v>
      </c>
      <c r="N36305" t="s">
        <v>228828</v>
      </c>
      <c r="O36305" t="s">
        <v>229108</v>
      </c>
      <c r="P36305" t="s">
        <v>230108</v>
      </c>
      <c r="Q36305" t="s">
        <v>120060</v>
      </c>
      <c r="R36305" t="s">
        <v>214128</v>
      </c>
      <c r="S36305" t="s">
        <v>233771</v>
      </c>
    </row>
    <row r="36306" spans="1:19" x14ac:dyDescent="0.35">
      <c r="A36306" s="1">
        <v>44982</v>
      </c>
      <c r="B36306" t="s">
        <v>21090</v>
      </c>
      <c r="C36306" t="s">
        <v>81555</v>
      </c>
      <c r="D36306" t="s">
        <v>4</v>
      </c>
      <c r="F36306" t="s">
        <v>121661</v>
      </c>
      <c r="G36306">
        <v>4.9999999999999998E-8</v>
      </c>
      <c r="H36306" t="s">
        <v>21090</v>
      </c>
      <c r="I36306" t="s">
        <v>145614</v>
      </c>
      <c r="J36306" s="2" t="s">
        <v>189579</v>
      </c>
      <c r="K36306" t="s">
        <v>214576</v>
      </c>
      <c r="L36306" t="s">
        <v>228704</v>
      </c>
      <c r="M36306" t="s">
        <v>8</v>
      </c>
      <c r="N36306" t="s">
        <v>228848</v>
      </c>
      <c r="O36306" t="s">
        <v>229133</v>
      </c>
      <c r="P36306" t="s">
        <v>229133</v>
      </c>
      <c r="Q36306" t="s">
        <v>121374</v>
      </c>
      <c r="R36306" t="s">
        <v>214128</v>
      </c>
      <c r="S36306" t="s">
        <v>233771</v>
      </c>
    </row>
    <row r="36307" spans="1:19" x14ac:dyDescent="0.35">
      <c r="A36307" s="1">
        <v>44983</v>
      </c>
      <c r="B36307" t="s">
        <v>21091</v>
      </c>
      <c r="C36307" t="s">
        <v>81556</v>
      </c>
      <c r="D36307" t="s">
        <v>5</v>
      </c>
      <c r="E36307" t="s">
        <v>119954</v>
      </c>
      <c r="F36307" t="s">
        <v>119994</v>
      </c>
      <c r="G36307">
        <v>4.2999999999999986E-6</v>
      </c>
      <c r="H36307" t="s">
        <v>21091</v>
      </c>
      <c r="I36307" t="s">
        <v>145615</v>
      </c>
      <c r="J36307" s="2" t="s">
        <v>189580</v>
      </c>
      <c r="K36307" t="s">
        <v>214577</v>
      </c>
      <c r="L36307" t="s">
        <v>228704</v>
      </c>
      <c r="M36307" t="s">
        <v>8</v>
      </c>
      <c r="N36307" t="s">
        <v>228828</v>
      </c>
      <c r="O36307" t="s">
        <v>229113</v>
      </c>
      <c r="P36307" t="s">
        <v>230081</v>
      </c>
      <c r="Q36307" t="s">
        <v>120679</v>
      </c>
      <c r="R36307" t="s">
        <v>214128</v>
      </c>
      <c r="S36307" t="s">
        <v>233771</v>
      </c>
    </row>
    <row r="36308" spans="1:19" x14ac:dyDescent="0.35">
      <c r="A36308" s="1">
        <v>44984</v>
      </c>
      <c r="B36308" t="s">
        <v>21091</v>
      </c>
      <c r="C36308" t="s">
        <v>81557</v>
      </c>
      <c r="D36308" t="s">
        <v>5</v>
      </c>
      <c r="F36308" t="s">
        <v>120679</v>
      </c>
      <c r="G36308">
        <v>1.4999999999999999E-8</v>
      </c>
      <c r="H36308" t="s">
        <v>21091</v>
      </c>
      <c r="I36308" t="s">
        <v>145615</v>
      </c>
      <c r="J36308" s="2" t="s">
        <v>189580</v>
      </c>
      <c r="K36308" t="s">
        <v>214577</v>
      </c>
      <c r="L36308" t="s">
        <v>228704</v>
      </c>
      <c r="M36308" t="s">
        <v>8</v>
      </c>
      <c r="N36308" t="s">
        <v>228828</v>
      </c>
      <c r="O36308" t="s">
        <v>229113</v>
      </c>
      <c r="P36308" t="s">
        <v>230081</v>
      </c>
      <c r="Q36308" t="s">
        <v>120679</v>
      </c>
      <c r="R36308" t="s">
        <v>214128</v>
      </c>
      <c r="S36308" t="s">
        <v>233771</v>
      </c>
    </row>
    <row r="36309" spans="1:19" x14ac:dyDescent="0.35">
      <c r="A36309" s="1">
        <v>44985</v>
      </c>
      <c r="B36309" t="s">
        <v>21091</v>
      </c>
      <c r="C36309" t="s">
        <v>81558</v>
      </c>
      <c r="D36309" t="s">
        <v>5</v>
      </c>
      <c r="E36309" t="s">
        <v>119955</v>
      </c>
      <c r="F36309" t="s">
        <v>121127</v>
      </c>
      <c r="G36309">
        <v>3.0000000000000001E-6</v>
      </c>
      <c r="H36309" t="s">
        <v>21091</v>
      </c>
      <c r="I36309" t="s">
        <v>145615</v>
      </c>
      <c r="J36309" s="2" t="s">
        <v>189580</v>
      </c>
      <c r="K36309" t="s">
        <v>214577</v>
      </c>
      <c r="L36309" t="s">
        <v>228704</v>
      </c>
      <c r="M36309" t="s">
        <v>8</v>
      </c>
      <c r="N36309" t="s">
        <v>228828</v>
      </c>
      <c r="O36309" t="s">
        <v>229113</v>
      </c>
      <c r="P36309" t="s">
        <v>230081</v>
      </c>
      <c r="Q36309" t="s">
        <v>120679</v>
      </c>
      <c r="R36309" t="s">
        <v>214128</v>
      </c>
      <c r="S36309" t="s">
        <v>233771</v>
      </c>
    </row>
    <row r="36310" spans="1:19" x14ac:dyDescent="0.35">
      <c r="A36310" s="1">
        <v>44986</v>
      </c>
      <c r="B36310" t="s">
        <v>21091</v>
      </c>
      <c r="C36310" t="s">
        <v>81559</v>
      </c>
      <c r="D36310" t="s">
        <v>4</v>
      </c>
      <c r="F36310" t="s">
        <v>122329</v>
      </c>
      <c r="G36310">
        <v>6.5000000000000002E-7</v>
      </c>
      <c r="H36310" t="s">
        <v>21091</v>
      </c>
      <c r="I36310" t="s">
        <v>145615</v>
      </c>
      <c r="J36310" s="2" t="s">
        <v>189580</v>
      </c>
      <c r="K36310" t="s">
        <v>214577</v>
      </c>
      <c r="L36310" t="s">
        <v>228704</v>
      </c>
      <c r="M36310" t="s">
        <v>8</v>
      </c>
      <c r="N36310" t="s">
        <v>228828</v>
      </c>
      <c r="O36310" t="s">
        <v>229113</v>
      </c>
      <c r="P36310" t="s">
        <v>230081</v>
      </c>
      <c r="Q36310" t="s">
        <v>120679</v>
      </c>
      <c r="R36310" t="s">
        <v>214128</v>
      </c>
      <c r="S36310" t="s">
        <v>233771</v>
      </c>
    </row>
    <row r="36311" spans="1:19" x14ac:dyDescent="0.35">
      <c r="A36311" s="1">
        <v>44987</v>
      </c>
      <c r="B36311" t="s">
        <v>21091</v>
      </c>
      <c r="C36311" t="s">
        <v>81560</v>
      </c>
      <c r="D36311" t="s">
        <v>4</v>
      </c>
      <c r="F36311" t="s">
        <v>120679</v>
      </c>
      <c r="G36311">
        <v>2.9999999999999997E-8</v>
      </c>
      <c r="H36311" t="s">
        <v>21091</v>
      </c>
      <c r="I36311" t="s">
        <v>145615</v>
      </c>
      <c r="J36311" s="2" t="s">
        <v>189580</v>
      </c>
      <c r="K36311" t="s">
        <v>214577</v>
      </c>
      <c r="L36311" t="s">
        <v>228704</v>
      </c>
      <c r="M36311" t="s">
        <v>8</v>
      </c>
      <c r="N36311" t="s">
        <v>228828</v>
      </c>
      <c r="O36311" t="s">
        <v>229113</v>
      </c>
      <c r="P36311" t="s">
        <v>230081</v>
      </c>
      <c r="Q36311" t="s">
        <v>120679</v>
      </c>
      <c r="R36311" t="s">
        <v>214128</v>
      </c>
      <c r="S36311" t="s">
        <v>233771</v>
      </c>
    </row>
    <row r="36312" spans="1:19" x14ac:dyDescent="0.35">
      <c r="A36312" s="1">
        <v>44988</v>
      </c>
      <c r="B36312" t="s">
        <v>21092</v>
      </c>
      <c r="C36312" t="s">
        <v>81561</v>
      </c>
      <c r="D36312" t="s">
        <v>4</v>
      </c>
      <c r="F36312" t="s">
        <v>120633</v>
      </c>
      <c r="G36312">
        <v>2.8691099999999999E-7</v>
      </c>
      <c r="H36312" t="s">
        <v>21092</v>
      </c>
      <c r="I36312" t="s">
        <v>145616</v>
      </c>
      <c r="J36312" s="2" t="s">
        <v>189581</v>
      </c>
      <c r="K36312" t="s">
        <v>214128</v>
      </c>
      <c r="L36312" t="s">
        <v>228705</v>
      </c>
      <c r="M36312" t="s">
        <v>228723</v>
      </c>
      <c r="N36312" t="s">
        <v>228901</v>
      </c>
      <c r="O36312" t="s">
        <v>229226</v>
      </c>
      <c r="P36312" t="s">
        <v>229226</v>
      </c>
      <c r="R36312" t="s">
        <v>214128</v>
      </c>
      <c r="S36312" t="s">
        <v>233771</v>
      </c>
    </row>
    <row r="36313" spans="1:19" x14ac:dyDescent="0.35">
      <c r="A36313" s="1">
        <v>44989</v>
      </c>
      <c r="B36313" t="s">
        <v>21093</v>
      </c>
      <c r="C36313" t="s">
        <v>81562</v>
      </c>
      <c r="D36313" t="s">
        <v>5</v>
      </c>
      <c r="F36313" t="s">
        <v>120662</v>
      </c>
      <c r="G36313">
        <v>6.0000000000000002E-6</v>
      </c>
      <c r="H36313" t="s">
        <v>21093</v>
      </c>
      <c r="I36313" t="s">
        <v>145617</v>
      </c>
      <c r="J36313" s="2" t="s">
        <v>189582</v>
      </c>
      <c r="K36313" t="s">
        <v>214578</v>
      </c>
      <c r="L36313" t="s">
        <v>228704</v>
      </c>
      <c r="M36313" t="s">
        <v>228709</v>
      </c>
      <c r="N36313" t="s">
        <v>228858</v>
      </c>
      <c r="O36313" t="s">
        <v>229171</v>
      </c>
      <c r="P36313" t="s">
        <v>229171</v>
      </c>
      <c r="Q36313" t="s">
        <v>120377</v>
      </c>
      <c r="R36313" t="s">
        <v>214128</v>
      </c>
      <c r="S36313" t="s">
        <v>233771</v>
      </c>
    </row>
    <row r="36314" spans="1:19" x14ac:dyDescent="0.35">
      <c r="A36314" s="1">
        <v>44990</v>
      </c>
      <c r="B36314" t="s">
        <v>21093</v>
      </c>
      <c r="C36314" t="s">
        <v>81563</v>
      </c>
      <c r="D36314" t="s">
        <v>5</v>
      </c>
      <c r="F36314" t="s">
        <v>120740</v>
      </c>
      <c r="G36314">
        <v>6.0000000000000002E-6</v>
      </c>
      <c r="H36314" t="s">
        <v>21093</v>
      </c>
      <c r="I36314" t="s">
        <v>145617</v>
      </c>
      <c r="J36314" s="2" t="s">
        <v>189582</v>
      </c>
      <c r="K36314" t="s">
        <v>214578</v>
      </c>
      <c r="L36314" t="s">
        <v>228704</v>
      </c>
      <c r="M36314" t="s">
        <v>228709</v>
      </c>
      <c r="N36314" t="s">
        <v>228858</v>
      </c>
      <c r="O36314" t="s">
        <v>229171</v>
      </c>
      <c r="P36314" t="s">
        <v>229171</v>
      </c>
      <c r="Q36314" t="s">
        <v>120377</v>
      </c>
      <c r="R36314" t="s">
        <v>214128</v>
      </c>
      <c r="S36314" t="s">
        <v>233771</v>
      </c>
    </row>
    <row r="36315" spans="1:19" x14ac:dyDescent="0.35">
      <c r="A36315" s="1">
        <v>44991</v>
      </c>
      <c r="B36315" t="s">
        <v>21094</v>
      </c>
      <c r="C36315" t="s">
        <v>81564</v>
      </c>
      <c r="D36315" t="s">
        <v>5</v>
      </c>
      <c r="E36315" t="s">
        <v>119954</v>
      </c>
      <c r="F36315" t="s">
        <v>123138</v>
      </c>
      <c r="G36315">
        <v>6.0000000000000002E-6</v>
      </c>
      <c r="H36315" t="s">
        <v>21094</v>
      </c>
      <c r="I36315" t="s">
        <v>145618</v>
      </c>
      <c r="J36315" s="2" t="s">
        <v>189583</v>
      </c>
      <c r="K36315" t="s">
        <v>214579</v>
      </c>
      <c r="L36315" t="s">
        <v>228706</v>
      </c>
      <c r="M36315" t="s">
        <v>8</v>
      </c>
      <c r="N36315" t="s">
        <v>228832</v>
      </c>
      <c r="O36315" t="s">
        <v>229111</v>
      </c>
      <c r="P36315" t="s">
        <v>230079</v>
      </c>
      <c r="Q36315" t="s">
        <v>121322</v>
      </c>
      <c r="R36315" t="s">
        <v>214128</v>
      </c>
      <c r="S36315" t="s">
        <v>233771</v>
      </c>
    </row>
    <row r="36316" spans="1:19" x14ac:dyDescent="0.35">
      <c r="A36316" s="1">
        <v>44992</v>
      </c>
      <c r="B36316" t="s">
        <v>21094</v>
      </c>
      <c r="C36316" t="s">
        <v>81565</v>
      </c>
      <c r="D36316" t="s">
        <v>5</v>
      </c>
      <c r="F36316" t="s">
        <v>121393</v>
      </c>
      <c r="G36316">
        <v>9.55E-6</v>
      </c>
      <c r="H36316" t="s">
        <v>21094</v>
      </c>
      <c r="I36316" t="s">
        <v>145618</v>
      </c>
      <c r="J36316" s="2" t="s">
        <v>189583</v>
      </c>
      <c r="K36316" t="s">
        <v>214579</v>
      </c>
      <c r="L36316" t="s">
        <v>228706</v>
      </c>
      <c r="M36316" t="s">
        <v>8</v>
      </c>
      <c r="N36316" t="s">
        <v>228832</v>
      </c>
      <c r="O36316" t="s">
        <v>229111</v>
      </c>
      <c r="P36316" t="s">
        <v>230079</v>
      </c>
      <c r="Q36316" t="s">
        <v>121322</v>
      </c>
      <c r="R36316" t="s">
        <v>214128</v>
      </c>
      <c r="S36316" t="s">
        <v>233771</v>
      </c>
    </row>
    <row r="36317" spans="1:19" x14ac:dyDescent="0.35">
      <c r="A36317" s="1">
        <v>44993</v>
      </c>
      <c r="B36317" t="s">
        <v>21094</v>
      </c>
      <c r="C36317" t="s">
        <v>81566</v>
      </c>
      <c r="D36317" t="s">
        <v>5</v>
      </c>
      <c r="E36317" t="s">
        <v>119955</v>
      </c>
      <c r="F36317" t="s">
        <v>122522</v>
      </c>
      <c r="G36317">
        <v>1.9999999999999999E-6</v>
      </c>
      <c r="H36317" t="s">
        <v>21094</v>
      </c>
      <c r="I36317" t="s">
        <v>145618</v>
      </c>
      <c r="J36317" s="2" t="s">
        <v>189583</v>
      </c>
      <c r="K36317" t="s">
        <v>214579</v>
      </c>
      <c r="L36317" t="s">
        <v>228706</v>
      </c>
      <c r="M36317" t="s">
        <v>8</v>
      </c>
      <c r="N36317" t="s">
        <v>228832</v>
      </c>
      <c r="O36317" t="s">
        <v>229111</v>
      </c>
      <c r="P36317" t="s">
        <v>230079</v>
      </c>
      <c r="Q36317" t="s">
        <v>121322</v>
      </c>
      <c r="R36317" t="s">
        <v>214128</v>
      </c>
      <c r="S36317" t="s">
        <v>233771</v>
      </c>
    </row>
    <row r="36318" spans="1:19" x14ac:dyDescent="0.35">
      <c r="A36318" s="1">
        <v>44995</v>
      </c>
      <c r="B36318" t="s">
        <v>21095</v>
      </c>
      <c r="C36318" t="s">
        <v>81567</v>
      </c>
      <c r="D36318" t="s">
        <v>5</v>
      </c>
      <c r="F36318" t="s">
        <v>122192</v>
      </c>
      <c r="G36318">
        <v>5.0000000000000004E-6</v>
      </c>
      <c r="H36318" t="s">
        <v>21095</v>
      </c>
      <c r="I36318" t="s">
        <v>145619</v>
      </c>
      <c r="J36318" s="2" t="s">
        <v>189584</v>
      </c>
      <c r="K36318" t="s">
        <v>214580</v>
      </c>
      <c r="L36318" t="s">
        <v>228704</v>
      </c>
      <c r="M36318" t="s">
        <v>14</v>
      </c>
      <c r="N36318" t="s">
        <v>228857</v>
      </c>
      <c r="O36318" t="s">
        <v>229149</v>
      </c>
      <c r="P36318" t="s">
        <v>229149</v>
      </c>
      <c r="Q36318" t="s">
        <v>121230</v>
      </c>
      <c r="R36318" t="s">
        <v>214128</v>
      </c>
      <c r="S36318" t="s">
        <v>233771</v>
      </c>
    </row>
    <row r="36319" spans="1:19" x14ac:dyDescent="0.35">
      <c r="A36319" s="1">
        <v>44996</v>
      </c>
      <c r="B36319" t="s">
        <v>21096</v>
      </c>
      <c r="C36319" t="s">
        <v>81568</v>
      </c>
      <c r="D36319" t="s">
        <v>5</v>
      </c>
      <c r="E36319" t="s">
        <v>119955</v>
      </c>
      <c r="F36319" t="s">
        <v>121695</v>
      </c>
      <c r="G36319">
        <v>5.2356700000000001E-6</v>
      </c>
      <c r="H36319" t="s">
        <v>21096</v>
      </c>
      <c r="I36319" t="s">
        <v>145620</v>
      </c>
      <c r="J36319" s="2" t="s">
        <v>189585</v>
      </c>
      <c r="K36319" t="s">
        <v>214581</v>
      </c>
      <c r="L36319" t="s">
        <v>228704</v>
      </c>
      <c r="Q36319" t="s">
        <v>121258</v>
      </c>
      <c r="R36319" t="s">
        <v>214128</v>
      </c>
      <c r="S36319" t="s">
        <v>233771</v>
      </c>
    </row>
    <row r="36320" spans="1:19" x14ac:dyDescent="0.35">
      <c r="A36320" s="1">
        <v>44997</v>
      </c>
      <c r="B36320" t="s">
        <v>21097</v>
      </c>
      <c r="C36320" t="s">
        <v>81569</v>
      </c>
      <c r="D36320" t="s">
        <v>4</v>
      </c>
      <c r="F36320" t="s">
        <v>120599</v>
      </c>
      <c r="G36320">
        <v>8.5000000000000001E-7</v>
      </c>
      <c r="H36320" t="s">
        <v>21097</v>
      </c>
      <c r="I36320" t="s">
        <v>145621</v>
      </c>
      <c r="J36320" s="2" t="s">
        <v>189586</v>
      </c>
      <c r="K36320" t="s">
        <v>214128</v>
      </c>
      <c r="L36320" t="s">
        <v>228704</v>
      </c>
      <c r="M36320" t="s">
        <v>8</v>
      </c>
      <c r="N36320" t="s">
        <v>228841</v>
      </c>
      <c r="O36320" t="s">
        <v>229159</v>
      </c>
      <c r="P36320" t="s">
        <v>229159</v>
      </c>
      <c r="Q36320" t="s">
        <v>122365</v>
      </c>
      <c r="R36320" t="s">
        <v>214128</v>
      </c>
      <c r="S36320" t="s">
        <v>233771</v>
      </c>
    </row>
    <row r="36321" spans="1:19" x14ac:dyDescent="0.35">
      <c r="A36321" s="1">
        <v>44998</v>
      </c>
      <c r="B36321" t="s">
        <v>21098</v>
      </c>
      <c r="C36321" t="s">
        <v>81570</v>
      </c>
      <c r="D36321" t="s">
        <v>4</v>
      </c>
      <c r="F36321" t="s">
        <v>122066</v>
      </c>
      <c r="G36321">
        <v>2.4999999999999999E-8</v>
      </c>
      <c r="H36321" t="s">
        <v>21098</v>
      </c>
      <c r="I36321" t="s">
        <v>145622</v>
      </c>
      <c r="J36321" s="2" t="s">
        <v>189587</v>
      </c>
      <c r="K36321" t="s">
        <v>214582</v>
      </c>
      <c r="L36321" t="s">
        <v>228704</v>
      </c>
      <c r="M36321" t="s">
        <v>228778</v>
      </c>
      <c r="O36321" t="s">
        <v>229454</v>
      </c>
      <c r="P36321" t="s">
        <v>229454</v>
      </c>
      <c r="R36321" t="s">
        <v>214128</v>
      </c>
      <c r="S36321" t="s">
        <v>233771</v>
      </c>
    </row>
    <row r="36322" spans="1:19" x14ac:dyDescent="0.35">
      <c r="A36322" s="1">
        <v>44999</v>
      </c>
      <c r="B36322" t="s">
        <v>21099</v>
      </c>
      <c r="C36322" t="s">
        <v>81571</v>
      </c>
      <c r="D36322" t="s">
        <v>5</v>
      </c>
      <c r="E36322" t="s">
        <v>119954</v>
      </c>
      <c r="F36322" t="s">
        <v>120377</v>
      </c>
      <c r="G36322">
        <v>1.6000000000000001E-4</v>
      </c>
      <c r="H36322" t="s">
        <v>21099</v>
      </c>
      <c r="I36322" t="s">
        <v>145623</v>
      </c>
      <c r="J36322" s="2" t="s">
        <v>189588</v>
      </c>
      <c r="K36322" t="s">
        <v>214583</v>
      </c>
      <c r="L36322" t="s">
        <v>228706</v>
      </c>
      <c r="M36322" t="s">
        <v>8</v>
      </c>
      <c r="N36322" t="s">
        <v>228841</v>
      </c>
      <c r="O36322" t="s">
        <v>229137</v>
      </c>
      <c r="P36322" t="s">
        <v>229137</v>
      </c>
      <c r="Q36322" t="s">
        <v>121992</v>
      </c>
      <c r="R36322" t="s">
        <v>214128</v>
      </c>
      <c r="S36322" t="s">
        <v>233771</v>
      </c>
    </row>
    <row r="36323" spans="1:19" x14ac:dyDescent="0.35">
      <c r="A36323" s="1">
        <v>45000</v>
      </c>
      <c r="B36323" t="s">
        <v>21099</v>
      </c>
      <c r="C36323" t="s">
        <v>81572</v>
      </c>
      <c r="D36323" t="s">
        <v>5</v>
      </c>
      <c r="F36323" t="s">
        <v>121184</v>
      </c>
      <c r="G36323">
        <v>1.15E-5</v>
      </c>
      <c r="H36323" t="s">
        <v>21099</v>
      </c>
      <c r="I36323" t="s">
        <v>145623</v>
      </c>
      <c r="J36323" s="2" t="s">
        <v>189588</v>
      </c>
      <c r="K36323" t="s">
        <v>214583</v>
      </c>
      <c r="L36323" t="s">
        <v>228706</v>
      </c>
      <c r="M36323" t="s">
        <v>8</v>
      </c>
      <c r="N36323" t="s">
        <v>228841</v>
      </c>
      <c r="O36323" t="s">
        <v>229137</v>
      </c>
      <c r="P36323" t="s">
        <v>229137</v>
      </c>
      <c r="Q36323" t="s">
        <v>121992</v>
      </c>
      <c r="R36323" t="s">
        <v>214128</v>
      </c>
      <c r="S36323" t="s">
        <v>233771</v>
      </c>
    </row>
    <row r="36324" spans="1:19" x14ac:dyDescent="0.35">
      <c r="A36324" s="1">
        <v>45001</v>
      </c>
      <c r="B36324" t="s">
        <v>21099</v>
      </c>
      <c r="C36324" t="s">
        <v>81573</v>
      </c>
      <c r="D36324" t="s">
        <v>5</v>
      </c>
      <c r="F36324" t="s">
        <v>121720</v>
      </c>
      <c r="G36324">
        <v>3.4178374E-5</v>
      </c>
      <c r="H36324" t="s">
        <v>21099</v>
      </c>
      <c r="I36324" t="s">
        <v>145623</v>
      </c>
      <c r="J36324" s="2" t="s">
        <v>189588</v>
      </c>
      <c r="K36324" t="s">
        <v>214583</v>
      </c>
      <c r="L36324" t="s">
        <v>228706</v>
      </c>
      <c r="M36324" t="s">
        <v>8</v>
      </c>
      <c r="N36324" t="s">
        <v>228841</v>
      </c>
      <c r="O36324" t="s">
        <v>229137</v>
      </c>
      <c r="P36324" t="s">
        <v>229137</v>
      </c>
      <c r="Q36324" t="s">
        <v>121992</v>
      </c>
      <c r="R36324" t="s">
        <v>214128</v>
      </c>
      <c r="S36324" t="s">
        <v>233771</v>
      </c>
    </row>
    <row r="36325" spans="1:19" x14ac:dyDescent="0.35">
      <c r="A36325" s="1">
        <v>45002</v>
      </c>
      <c r="B36325" t="s">
        <v>21099</v>
      </c>
      <c r="C36325" t="s">
        <v>81574</v>
      </c>
      <c r="D36325" t="s">
        <v>5</v>
      </c>
      <c r="E36325" t="s">
        <v>119957</v>
      </c>
      <c r="F36325" t="s">
        <v>121556</v>
      </c>
      <c r="G36325">
        <v>2.5000000000000001E-4</v>
      </c>
      <c r="H36325" t="s">
        <v>21099</v>
      </c>
      <c r="I36325" t="s">
        <v>145623</v>
      </c>
      <c r="J36325" s="2" t="s">
        <v>189588</v>
      </c>
      <c r="K36325" t="s">
        <v>214583</v>
      </c>
      <c r="L36325" t="s">
        <v>228706</v>
      </c>
      <c r="M36325" t="s">
        <v>8</v>
      </c>
      <c r="N36325" t="s">
        <v>228841</v>
      </c>
      <c r="O36325" t="s">
        <v>229137</v>
      </c>
      <c r="P36325" t="s">
        <v>229137</v>
      </c>
      <c r="Q36325" t="s">
        <v>121992</v>
      </c>
      <c r="R36325" t="s">
        <v>214128</v>
      </c>
      <c r="S36325" t="s">
        <v>233771</v>
      </c>
    </row>
    <row r="36326" spans="1:19" x14ac:dyDescent="0.35">
      <c r="A36326" s="1">
        <v>45003</v>
      </c>
      <c r="B36326" t="s">
        <v>21099</v>
      </c>
      <c r="C36326" t="s">
        <v>81575</v>
      </c>
      <c r="D36326" t="s">
        <v>5</v>
      </c>
      <c r="E36326" t="s">
        <v>119955</v>
      </c>
      <c r="F36326" t="s">
        <v>121230</v>
      </c>
      <c r="G36326">
        <v>4.8999999999999998E-5</v>
      </c>
      <c r="H36326" t="s">
        <v>21099</v>
      </c>
      <c r="I36326" t="s">
        <v>145623</v>
      </c>
      <c r="J36326" s="2" t="s">
        <v>189588</v>
      </c>
      <c r="K36326" t="s">
        <v>214583</v>
      </c>
      <c r="L36326" t="s">
        <v>228706</v>
      </c>
      <c r="M36326" t="s">
        <v>8</v>
      </c>
      <c r="N36326" t="s">
        <v>228841</v>
      </c>
      <c r="O36326" t="s">
        <v>229137</v>
      </c>
      <c r="P36326" t="s">
        <v>229137</v>
      </c>
      <c r="Q36326" t="s">
        <v>121992</v>
      </c>
      <c r="R36326" t="s">
        <v>214128</v>
      </c>
      <c r="S36326" t="s">
        <v>233771</v>
      </c>
    </row>
    <row r="36327" spans="1:19" x14ac:dyDescent="0.35">
      <c r="A36327" s="1">
        <v>45004</v>
      </c>
      <c r="B36327" t="s">
        <v>21100</v>
      </c>
      <c r="C36327" t="s">
        <v>81576</v>
      </c>
      <c r="D36327" t="s">
        <v>5</v>
      </c>
      <c r="E36327" t="s">
        <v>119955</v>
      </c>
      <c r="F36327" t="s">
        <v>120314</v>
      </c>
      <c r="G36327">
        <v>3.0000000000000001E-6</v>
      </c>
      <c r="H36327" t="s">
        <v>21100</v>
      </c>
      <c r="I36327" t="s">
        <v>145624</v>
      </c>
      <c r="J36327" s="2" t="s">
        <v>189589</v>
      </c>
      <c r="K36327" t="s">
        <v>214584</v>
      </c>
      <c r="L36327" t="s">
        <v>228704</v>
      </c>
      <c r="M36327" t="s">
        <v>8</v>
      </c>
      <c r="N36327" t="s">
        <v>228828</v>
      </c>
      <c r="O36327" t="s">
        <v>229113</v>
      </c>
      <c r="P36327" t="s">
        <v>230081</v>
      </c>
      <c r="Q36327" t="s">
        <v>119973</v>
      </c>
      <c r="R36327" t="s">
        <v>214128</v>
      </c>
      <c r="S36327" t="s">
        <v>233771</v>
      </c>
    </row>
    <row r="36328" spans="1:19" x14ac:dyDescent="0.35">
      <c r="A36328" s="1">
        <v>45005</v>
      </c>
      <c r="B36328" t="s">
        <v>21100</v>
      </c>
      <c r="C36328" t="s">
        <v>81577</v>
      </c>
      <c r="D36328" t="s">
        <v>4</v>
      </c>
      <c r="F36328" t="s">
        <v>121435</v>
      </c>
      <c r="G36328">
        <v>1.5E-6</v>
      </c>
      <c r="H36328" t="s">
        <v>21100</v>
      </c>
      <c r="I36328" t="s">
        <v>145624</v>
      </c>
      <c r="J36328" s="2" t="s">
        <v>189589</v>
      </c>
      <c r="K36328" t="s">
        <v>214584</v>
      </c>
      <c r="L36328" t="s">
        <v>228704</v>
      </c>
      <c r="M36328" t="s">
        <v>8</v>
      </c>
      <c r="N36328" t="s">
        <v>228828</v>
      </c>
      <c r="O36328" t="s">
        <v>229113</v>
      </c>
      <c r="P36328" t="s">
        <v>230081</v>
      </c>
      <c r="Q36328" t="s">
        <v>119973</v>
      </c>
      <c r="R36328" t="s">
        <v>214128</v>
      </c>
      <c r="S36328" t="s">
        <v>233771</v>
      </c>
    </row>
    <row r="36329" spans="1:19" x14ac:dyDescent="0.35">
      <c r="A36329" s="1">
        <v>45006</v>
      </c>
      <c r="B36329" t="s">
        <v>21101</v>
      </c>
      <c r="C36329" t="s">
        <v>81578</v>
      </c>
      <c r="D36329" t="s">
        <v>5</v>
      </c>
      <c r="E36329" t="s">
        <v>119955</v>
      </c>
      <c r="F36329" t="s">
        <v>122578</v>
      </c>
      <c r="G36329">
        <v>9.5000000000000005E-6</v>
      </c>
      <c r="H36329" t="s">
        <v>21101</v>
      </c>
      <c r="I36329" t="s">
        <v>145625</v>
      </c>
      <c r="J36329" s="2" t="s">
        <v>189590</v>
      </c>
      <c r="K36329" t="s">
        <v>214585</v>
      </c>
      <c r="L36329" t="s">
        <v>228704</v>
      </c>
      <c r="M36329" t="s">
        <v>8</v>
      </c>
      <c r="N36329" t="s">
        <v>228832</v>
      </c>
      <c r="O36329" t="s">
        <v>229111</v>
      </c>
      <c r="P36329" t="s">
        <v>230079</v>
      </c>
      <c r="Q36329" t="s">
        <v>122000</v>
      </c>
      <c r="R36329" t="s">
        <v>214128</v>
      </c>
      <c r="S36329" t="s">
        <v>233771</v>
      </c>
    </row>
    <row r="36330" spans="1:19" x14ac:dyDescent="0.35">
      <c r="A36330" s="1">
        <v>45007</v>
      </c>
      <c r="B36330" t="s">
        <v>21101</v>
      </c>
      <c r="C36330" t="s">
        <v>81579</v>
      </c>
      <c r="D36330" t="s">
        <v>5</v>
      </c>
      <c r="E36330" t="s">
        <v>119954</v>
      </c>
      <c r="F36330" t="s">
        <v>120861</v>
      </c>
      <c r="G36330">
        <v>1.4E-5</v>
      </c>
      <c r="H36330" t="s">
        <v>21101</v>
      </c>
      <c r="I36330" t="s">
        <v>145625</v>
      </c>
      <c r="J36330" s="2" t="s">
        <v>189590</v>
      </c>
      <c r="K36330" t="s">
        <v>214585</v>
      </c>
      <c r="L36330" t="s">
        <v>228704</v>
      </c>
      <c r="M36330" t="s">
        <v>8</v>
      </c>
      <c r="N36330" t="s">
        <v>228832</v>
      </c>
      <c r="O36330" t="s">
        <v>229111</v>
      </c>
      <c r="P36330" t="s">
        <v>230079</v>
      </c>
      <c r="Q36330" t="s">
        <v>122000</v>
      </c>
      <c r="R36330" t="s">
        <v>214128</v>
      </c>
      <c r="S36330" t="s">
        <v>233771</v>
      </c>
    </row>
    <row r="36331" spans="1:19" x14ac:dyDescent="0.35">
      <c r="A36331" s="1">
        <v>45008</v>
      </c>
      <c r="B36331" t="s">
        <v>21101</v>
      </c>
      <c r="C36331" t="s">
        <v>81580</v>
      </c>
      <c r="D36331" t="s">
        <v>5</v>
      </c>
      <c r="E36331" t="s">
        <v>119956</v>
      </c>
      <c r="F36331" t="s">
        <v>120341</v>
      </c>
      <c r="G36331">
        <v>1.5500000000000001E-5</v>
      </c>
      <c r="H36331" t="s">
        <v>21101</v>
      </c>
      <c r="I36331" t="s">
        <v>145625</v>
      </c>
      <c r="J36331" s="2" t="s">
        <v>189590</v>
      </c>
      <c r="K36331" t="s">
        <v>214585</v>
      </c>
      <c r="L36331" t="s">
        <v>228704</v>
      </c>
      <c r="M36331" t="s">
        <v>8</v>
      </c>
      <c r="N36331" t="s">
        <v>228832</v>
      </c>
      <c r="O36331" t="s">
        <v>229111</v>
      </c>
      <c r="P36331" t="s">
        <v>230079</v>
      </c>
      <c r="Q36331" t="s">
        <v>122000</v>
      </c>
      <c r="R36331" t="s">
        <v>214128</v>
      </c>
      <c r="S36331" t="s">
        <v>233771</v>
      </c>
    </row>
    <row r="36332" spans="1:19" x14ac:dyDescent="0.35">
      <c r="A36332" s="1">
        <v>45009</v>
      </c>
      <c r="B36332" t="s">
        <v>21102</v>
      </c>
      <c r="C36332" t="s">
        <v>81581</v>
      </c>
      <c r="D36332" t="s">
        <v>5</v>
      </c>
      <c r="E36332" t="s">
        <v>119958</v>
      </c>
      <c r="F36332" t="s">
        <v>120101</v>
      </c>
      <c r="G36332">
        <v>6.0000000000000002E-5</v>
      </c>
      <c r="H36332" t="s">
        <v>21102</v>
      </c>
      <c r="I36332" t="s">
        <v>145626</v>
      </c>
      <c r="J36332" s="2" t="s">
        <v>189591</v>
      </c>
      <c r="K36332" t="s">
        <v>214586</v>
      </c>
      <c r="L36332" t="s">
        <v>228704</v>
      </c>
      <c r="M36332" t="s">
        <v>12</v>
      </c>
      <c r="N36332" t="s">
        <v>228899</v>
      </c>
      <c r="O36332" t="s">
        <v>229220</v>
      </c>
      <c r="P36332" t="s">
        <v>229220</v>
      </c>
      <c r="Q36332" t="s">
        <v>123652</v>
      </c>
      <c r="R36332" t="s">
        <v>214128</v>
      </c>
      <c r="S36332" t="s">
        <v>233771</v>
      </c>
    </row>
    <row r="36333" spans="1:19" x14ac:dyDescent="0.35">
      <c r="A36333" s="1">
        <v>45010</v>
      </c>
      <c r="B36333" t="s">
        <v>21102</v>
      </c>
      <c r="C36333" t="s">
        <v>81582</v>
      </c>
      <c r="D36333" t="s">
        <v>5</v>
      </c>
      <c r="E36333" t="s">
        <v>119955</v>
      </c>
      <c r="F36333" t="s">
        <v>120287</v>
      </c>
      <c r="G36333">
        <v>1.9E-6</v>
      </c>
      <c r="H36333" t="s">
        <v>21102</v>
      </c>
      <c r="I36333" t="s">
        <v>145626</v>
      </c>
      <c r="J36333" s="2" t="s">
        <v>189591</v>
      </c>
      <c r="K36333" t="s">
        <v>214586</v>
      </c>
      <c r="L36333" t="s">
        <v>228704</v>
      </c>
      <c r="M36333" t="s">
        <v>12</v>
      </c>
      <c r="N36333" t="s">
        <v>228899</v>
      </c>
      <c r="O36333" t="s">
        <v>229220</v>
      </c>
      <c r="P36333" t="s">
        <v>229220</v>
      </c>
      <c r="Q36333" t="s">
        <v>123652</v>
      </c>
      <c r="R36333" t="s">
        <v>214128</v>
      </c>
      <c r="S36333" t="s">
        <v>233771</v>
      </c>
    </row>
    <row r="36334" spans="1:19" x14ac:dyDescent="0.35">
      <c r="A36334" s="1">
        <v>45011</v>
      </c>
      <c r="B36334" t="s">
        <v>21102</v>
      </c>
      <c r="C36334" t="s">
        <v>81583</v>
      </c>
      <c r="D36334" t="s">
        <v>5</v>
      </c>
      <c r="E36334" t="s">
        <v>119954</v>
      </c>
      <c r="F36334" t="s">
        <v>120428</v>
      </c>
      <c r="G36334">
        <v>1.65E-4</v>
      </c>
      <c r="H36334" t="s">
        <v>21102</v>
      </c>
      <c r="I36334" t="s">
        <v>145626</v>
      </c>
      <c r="J36334" s="2" t="s">
        <v>189591</v>
      </c>
      <c r="K36334" t="s">
        <v>214586</v>
      </c>
      <c r="L36334" t="s">
        <v>228704</v>
      </c>
      <c r="M36334" t="s">
        <v>12</v>
      </c>
      <c r="N36334" t="s">
        <v>228899</v>
      </c>
      <c r="O36334" t="s">
        <v>229220</v>
      </c>
      <c r="P36334" t="s">
        <v>229220</v>
      </c>
      <c r="Q36334" t="s">
        <v>123652</v>
      </c>
      <c r="R36334" t="s">
        <v>214128</v>
      </c>
      <c r="S36334" t="s">
        <v>233771</v>
      </c>
    </row>
    <row r="36335" spans="1:19" x14ac:dyDescent="0.35">
      <c r="A36335" s="1">
        <v>45012</v>
      </c>
      <c r="B36335" t="s">
        <v>21102</v>
      </c>
      <c r="C36335" t="s">
        <v>81584</v>
      </c>
      <c r="D36335" t="s">
        <v>5</v>
      </c>
      <c r="F36335" t="s">
        <v>122423</v>
      </c>
      <c r="G36335">
        <v>2.0000000000000002E-5</v>
      </c>
      <c r="H36335" t="s">
        <v>21102</v>
      </c>
      <c r="I36335" t="s">
        <v>145626</v>
      </c>
      <c r="J36335" s="2" t="s">
        <v>189591</v>
      </c>
      <c r="K36335" t="s">
        <v>214586</v>
      </c>
      <c r="L36335" t="s">
        <v>228704</v>
      </c>
      <c r="M36335" t="s">
        <v>12</v>
      </c>
      <c r="N36335" t="s">
        <v>228899</v>
      </c>
      <c r="O36335" t="s">
        <v>229220</v>
      </c>
      <c r="P36335" t="s">
        <v>229220</v>
      </c>
      <c r="Q36335" t="s">
        <v>123652</v>
      </c>
      <c r="R36335" t="s">
        <v>214128</v>
      </c>
      <c r="S36335" t="s">
        <v>233771</v>
      </c>
    </row>
    <row r="36336" spans="1:19" x14ac:dyDescent="0.35">
      <c r="A36336" s="1">
        <v>45013</v>
      </c>
      <c r="B36336" t="s">
        <v>21102</v>
      </c>
      <c r="C36336" t="s">
        <v>81585</v>
      </c>
      <c r="D36336" t="s">
        <v>5</v>
      </c>
      <c r="E36336" t="s">
        <v>119956</v>
      </c>
      <c r="F36336" t="s">
        <v>120570</v>
      </c>
      <c r="G36336">
        <v>3.4999999999999997E-5</v>
      </c>
      <c r="H36336" t="s">
        <v>21102</v>
      </c>
      <c r="I36336" t="s">
        <v>145626</v>
      </c>
      <c r="J36336" s="2" t="s">
        <v>189591</v>
      </c>
      <c r="K36336" t="s">
        <v>214586</v>
      </c>
      <c r="L36336" t="s">
        <v>228704</v>
      </c>
      <c r="M36336" t="s">
        <v>12</v>
      </c>
      <c r="N36336" t="s">
        <v>228899</v>
      </c>
      <c r="O36336" t="s">
        <v>229220</v>
      </c>
      <c r="P36336" t="s">
        <v>229220</v>
      </c>
      <c r="Q36336" t="s">
        <v>123652</v>
      </c>
      <c r="R36336" t="s">
        <v>214128</v>
      </c>
      <c r="S36336" t="s">
        <v>233771</v>
      </c>
    </row>
    <row r="36337" spans="1:19" x14ac:dyDescent="0.35">
      <c r="A36337" s="1">
        <v>45015</v>
      </c>
      <c r="B36337" t="s">
        <v>21103</v>
      </c>
      <c r="C36337" t="s">
        <v>81586</v>
      </c>
      <c r="D36337" t="s">
        <v>5</v>
      </c>
      <c r="F36337" t="s">
        <v>120467</v>
      </c>
      <c r="G36337">
        <v>6.4999999999999996E-6</v>
      </c>
      <c r="H36337" t="s">
        <v>21103</v>
      </c>
      <c r="I36337" t="s">
        <v>145627</v>
      </c>
      <c r="J36337" s="2" t="s">
        <v>189592</v>
      </c>
      <c r="K36337" t="s">
        <v>214587</v>
      </c>
      <c r="L36337" t="s">
        <v>228704</v>
      </c>
      <c r="M36337" t="s">
        <v>8</v>
      </c>
      <c r="N36337" t="s">
        <v>228828</v>
      </c>
      <c r="O36337" t="s">
        <v>229113</v>
      </c>
      <c r="P36337" t="s">
        <v>230138</v>
      </c>
      <c r="Q36337" t="s">
        <v>121634</v>
      </c>
      <c r="R36337" t="s">
        <v>214128</v>
      </c>
      <c r="S36337" t="s">
        <v>233771</v>
      </c>
    </row>
    <row r="36338" spans="1:19" x14ac:dyDescent="0.35">
      <c r="A36338" s="1">
        <v>45016</v>
      </c>
      <c r="B36338" t="s">
        <v>21103</v>
      </c>
      <c r="C36338" t="s">
        <v>81587</v>
      </c>
      <c r="D36338" t="s">
        <v>5</v>
      </c>
      <c r="E36338" t="s">
        <v>119957</v>
      </c>
      <c r="F36338" t="s">
        <v>120924</v>
      </c>
      <c r="G36338">
        <v>2.5000000000000001E-5</v>
      </c>
      <c r="H36338" t="s">
        <v>21103</v>
      </c>
      <c r="I36338" t="s">
        <v>145627</v>
      </c>
      <c r="J36338" s="2" t="s">
        <v>189592</v>
      </c>
      <c r="K36338" t="s">
        <v>214587</v>
      </c>
      <c r="L36338" t="s">
        <v>228704</v>
      </c>
      <c r="M36338" t="s">
        <v>8</v>
      </c>
      <c r="N36338" t="s">
        <v>228828</v>
      </c>
      <c r="O36338" t="s">
        <v>229113</v>
      </c>
      <c r="P36338" t="s">
        <v>230138</v>
      </c>
      <c r="Q36338" t="s">
        <v>121634</v>
      </c>
      <c r="R36338" t="s">
        <v>214128</v>
      </c>
      <c r="S36338" t="s">
        <v>233771</v>
      </c>
    </row>
    <row r="36339" spans="1:19" x14ac:dyDescent="0.35">
      <c r="A36339" s="1">
        <v>45017</v>
      </c>
      <c r="B36339" t="s">
        <v>21103</v>
      </c>
      <c r="C36339" t="s">
        <v>81588</v>
      </c>
      <c r="D36339" t="s">
        <v>5</v>
      </c>
      <c r="F36339" t="s">
        <v>120347</v>
      </c>
      <c r="G36339">
        <v>1.0499999999999999E-5</v>
      </c>
      <c r="H36339" t="s">
        <v>21103</v>
      </c>
      <c r="I36339" t="s">
        <v>145627</v>
      </c>
      <c r="J36339" s="2" t="s">
        <v>189592</v>
      </c>
      <c r="K36339" t="s">
        <v>214587</v>
      </c>
      <c r="L36339" t="s">
        <v>228704</v>
      </c>
      <c r="M36339" t="s">
        <v>8</v>
      </c>
      <c r="N36339" t="s">
        <v>228828</v>
      </c>
      <c r="O36339" t="s">
        <v>229113</v>
      </c>
      <c r="P36339" t="s">
        <v>230138</v>
      </c>
      <c r="Q36339" t="s">
        <v>121634</v>
      </c>
      <c r="R36339" t="s">
        <v>214128</v>
      </c>
      <c r="S36339" t="s">
        <v>233771</v>
      </c>
    </row>
    <row r="36340" spans="1:19" x14ac:dyDescent="0.35">
      <c r="A36340" s="1">
        <v>45018</v>
      </c>
      <c r="B36340" t="s">
        <v>21103</v>
      </c>
      <c r="C36340" t="s">
        <v>81589</v>
      </c>
      <c r="D36340" t="s">
        <v>5</v>
      </c>
      <c r="E36340" t="s">
        <v>119954</v>
      </c>
      <c r="F36340" t="s">
        <v>122005</v>
      </c>
      <c r="G36340">
        <v>8.6500000000000002E-6</v>
      </c>
      <c r="H36340" t="s">
        <v>21103</v>
      </c>
      <c r="I36340" t="s">
        <v>145627</v>
      </c>
      <c r="J36340" s="2" t="s">
        <v>189592</v>
      </c>
      <c r="K36340" t="s">
        <v>214587</v>
      </c>
      <c r="L36340" t="s">
        <v>228704</v>
      </c>
      <c r="M36340" t="s">
        <v>8</v>
      </c>
      <c r="N36340" t="s">
        <v>228828</v>
      </c>
      <c r="O36340" t="s">
        <v>229113</v>
      </c>
      <c r="P36340" t="s">
        <v>230138</v>
      </c>
      <c r="Q36340" t="s">
        <v>121634</v>
      </c>
      <c r="R36340" t="s">
        <v>214128</v>
      </c>
      <c r="S36340" t="s">
        <v>233771</v>
      </c>
    </row>
    <row r="36341" spans="1:19" x14ac:dyDescent="0.35">
      <c r="A36341" s="1">
        <v>45020</v>
      </c>
      <c r="B36341" t="s">
        <v>21103</v>
      </c>
      <c r="C36341" t="s">
        <v>81590</v>
      </c>
      <c r="D36341" t="s">
        <v>5</v>
      </c>
      <c r="E36341" t="s">
        <v>119956</v>
      </c>
      <c r="F36341" t="s">
        <v>120434</v>
      </c>
      <c r="G36341">
        <v>1.5E-5</v>
      </c>
      <c r="H36341" t="s">
        <v>21103</v>
      </c>
      <c r="I36341" t="s">
        <v>145627</v>
      </c>
      <c r="J36341" s="2" t="s">
        <v>189592</v>
      </c>
      <c r="K36341" t="s">
        <v>214587</v>
      </c>
      <c r="L36341" t="s">
        <v>228704</v>
      </c>
      <c r="M36341" t="s">
        <v>8</v>
      </c>
      <c r="N36341" t="s">
        <v>228828</v>
      </c>
      <c r="O36341" t="s">
        <v>229113</v>
      </c>
      <c r="P36341" t="s">
        <v>230138</v>
      </c>
      <c r="Q36341" t="s">
        <v>121634</v>
      </c>
      <c r="R36341" t="s">
        <v>214128</v>
      </c>
      <c r="S36341" t="s">
        <v>233771</v>
      </c>
    </row>
    <row r="36342" spans="1:19" x14ac:dyDescent="0.35">
      <c r="A36342" s="1">
        <v>45021</v>
      </c>
      <c r="B36342" t="s">
        <v>21103</v>
      </c>
      <c r="C36342" t="s">
        <v>81591</v>
      </c>
      <c r="D36342" t="s">
        <v>5</v>
      </c>
      <c r="E36342" t="s">
        <v>119958</v>
      </c>
      <c r="F36342" t="s">
        <v>121037</v>
      </c>
      <c r="G36342">
        <v>1.7E-5</v>
      </c>
      <c r="H36342" t="s">
        <v>21103</v>
      </c>
      <c r="I36342" t="s">
        <v>145627</v>
      </c>
      <c r="J36342" s="2" t="s">
        <v>189592</v>
      </c>
      <c r="K36342" t="s">
        <v>214587</v>
      </c>
      <c r="L36342" t="s">
        <v>228704</v>
      </c>
      <c r="M36342" t="s">
        <v>8</v>
      </c>
      <c r="N36342" t="s">
        <v>228828</v>
      </c>
      <c r="O36342" t="s">
        <v>229113</v>
      </c>
      <c r="P36342" t="s">
        <v>230138</v>
      </c>
      <c r="Q36342" t="s">
        <v>121634</v>
      </c>
      <c r="R36342" t="s">
        <v>214128</v>
      </c>
      <c r="S36342" t="s">
        <v>233771</v>
      </c>
    </row>
    <row r="36343" spans="1:19" x14ac:dyDescent="0.35">
      <c r="A36343" s="1">
        <v>45022</v>
      </c>
      <c r="B36343" t="s">
        <v>21104</v>
      </c>
      <c r="C36343" t="s">
        <v>81592</v>
      </c>
      <c r="D36343" t="s">
        <v>4</v>
      </c>
      <c r="F36343" t="s">
        <v>120681</v>
      </c>
      <c r="G36343">
        <v>1.3E-7</v>
      </c>
      <c r="H36343" t="s">
        <v>21104</v>
      </c>
      <c r="I36343" t="s">
        <v>145628</v>
      </c>
      <c r="J36343" s="2" t="s">
        <v>189593</v>
      </c>
      <c r="K36343" t="s">
        <v>214128</v>
      </c>
      <c r="L36343" t="s">
        <v>228704</v>
      </c>
      <c r="M36343" t="s">
        <v>8</v>
      </c>
      <c r="N36343" t="s">
        <v>228841</v>
      </c>
      <c r="O36343" t="s">
        <v>229123</v>
      </c>
      <c r="P36343" t="s">
        <v>229123</v>
      </c>
      <c r="Q36343" t="s">
        <v>120060</v>
      </c>
      <c r="R36343" t="s">
        <v>214128</v>
      </c>
      <c r="S36343" t="s">
        <v>233771</v>
      </c>
    </row>
    <row r="36344" spans="1:19" x14ac:dyDescent="0.35">
      <c r="A36344" s="1">
        <v>45023</v>
      </c>
      <c r="B36344" t="s">
        <v>21105</v>
      </c>
      <c r="C36344" t="s">
        <v>81593</v>
      </c>
      <c r="D36344" t="s">
        <v>4</v>
      </c>
      <c r="F36344" t="s">
        <v>120466</v>
      </c>
      <c r="G36344">
        <v>5.9999999999999997E-7</v>
      </c>
      <c r="H36344" t="s">
        <v>21105</v>
      </c>
      <c r="I36344" t="s">
        <v>145629</v>
      </c>
      <c r="J36344" s="2" t="s">
        <v>189594</v>
      </c>
      <c r="K36344" t="s">
        <v>214588</v>
      </c>
      <c r="L36344" t="s">
        <v>228704</v>
      </c>
      <c r="M36344" t="s">
        <v>8</v>
      </c>
      <c r="N36344" t="s">
        <v>228830</v>
      </c>
      <c r="O36344" t="s">
        <v>229110</v>
      </c>
      <c r="P36344" t="s">
        <v>229110</v>
      </c>
      <c r="Q36344" t="s">
        <v>120348</v>
      </c>
      <c r="R36344" t="s">
        <v>214128</v>
      </c>
      <c r="S36344" t="s">
        <v>233771</v>
      </c>
    </row>
    <row r="36345" spans="1:19" x14ac:dyDescent="0.35">
      <c r="A36345" s="1">
        <v>45024</v>
      </c>
      <c r="B36345" t="s">
        <v>21106</v>
      </c>
      <c r="C36345" t="s">
        <v>81594</v>
      </c>
      <c r="D36345" t="s">
        <v>5</v>
      </c>
      <c r="E36345" t="s">
        <v>119954</v>
      </c>
      <c r="F36345" t="s">
        <v>122644</v>
      </c>
      <c r="G36345">
        <v>3.4000000000000001E-6</v>
      </c>
      <c r="H36345" t="s">
        <v>21106</v>
      </c>
      <c r="I36345" t="s">
        <v>145630</v>
      </c>
      <c r="J36345" s="2" t="s">
        <v>189595</v>
      </c>
      <c r="K36345" t="s">
        <v>214292</v>
      </c>
      <c r="L36345" t="s">
        <v>228704</v>
      </c>
      <c r="M36345" t="s">
        <v>8</v>
      </c>
      <c r="N36345" t="s">
        <v>228832</v>
      </c>
      <c r="O36345" t="s">
        <v>229328</v>
      </c>
      <c r="P36345" t="s">
        <v>231966</v>
      </c>
      <c r="Q36345" t="s">
        <v>121230</v>
      </c>
      <c r="R36345" t="s">
        <v>214128</v>
      </c>
      <c r="S36345" t="s">
        <v>233771</v>
      </c>
    </row>
    <row r="36346" spans="1:19" x14ac:dyDescent="0.35">
      <c r="A36346" s="1">
        <v>45025</v>
      </c>
      <c r="B36346" t="s">
        <v>21106</v>
      </c>
      <c r="C36346" t="s">
        <v>81595</v>
      </c>
      <c r="D36346" t="s">
        <v>5</v>
      </c>
      <c r="E36346" t="s">
        <v>119956</v>
      </c>
      <c r="F36346" t="s">
        <v>120445</v>
      </c>
      <c r="G36346">
        <v>5.3000000000000001E-6</v>
      </c>
      <c r="H36346" t="s">
        <v>21106</v>
      </c>
      <c r="I36346" t="s">
        <v>145630</v>
      </c>
      <c r="J36346" s="2" t="s">
        <v>189595</v>
      </c>
      <c r="K36346" t="s">
        <v>214292</v>
      </c>
      <c r="L36346" t="s">
        <v>228704</v>
      </c>
      <c r="M36346" t="s">
        <v>8</v>
      </c>
      <c r="N36346" t="s">
        <v>228832</v>
      </c>
      <c r="O36346" t="s">
        <v>229328</v>
      </c>
      <c r="P36346" t="s">
        <v>231966</v>
      </c>
      <c r="Q36346" t="s">
        <v>121230</v>
      </c>
      <c r="R36346" t="s">
        <v>214128</v>
      </c>
      <c r="S36346" t="s">
        <v>233771</v>
      </c>
    </row>
    <row r="36347" spans="1:19" x14ac:dyDescent="0.35">
      <c r="A36347" s="1">
        <v>45026</v>
      </c>
      <c r="B36347" t="s">
        <v>21106</v>
      </c>
      <c r="C36347" t="s">
        <v>81596</v>
      </c>
      <c r="D36347" t="s">
        <v>5</v>
      </c>
      <c r="E36347" t="s">
        <v>119955</v>
      </c>
      <c r="F36347" t="s">
        <v>120377</v>
      </c>
      <c r="G36347">
        <v>1.2500000000000001E-6</v>
      </c>
      <c r="H36347" t="s">
        <v>21106</v>
      </c>
      <c r="I36347" t="s">
        <v>145630</v>
      </c>
      <c r="J36347" s="2" t="s">
        <v>189595</v>
      </c>
      <c r="K36347" t="s">
        <v>214292</v>
      </c>
      <c r="L36347" t="s">
        <v>228704</v>
      </c>
      <c r="M36347" t="s">
        <v>8</v>
      </c>
      <c r="N36347" t="s">
        <v>228832</v>
      </c>
      <c r="O36347" t="s">
        <v>229328</v>
      </c>
      <c r="P36347" t="s">
        <v>231966</v>
      </c>
      <c r="Q36347" t="s">
        <v>121230</v>
      </c>
      <c r="R36347" t="s">
        <v>214128</v>
      </c>
      <c r="S36347" t="s">
        <v>233771</v>
      </c>
    </row>
    <row r="36348" spans="1:19" x14ac:dyDescent="0.35">
      <c r="A36348" s="1">
        <v>45027</v>
      </c>
      <c r="B36348" t="s">
        <v>21107</v>
      </c>
      <c r="C36348" t="s">
        <v>81597</v>
      </c>
      <c r="D36348" t="s">
        <v>5</v>
      </c>
      <c r="E36348" t="s">
        <v>119955</v>
      </c>
      <c r="F36348" t="s">
        <v>120655</v>
      </c>
      <c r="G36348">
        <v>1.9999999999999999E-6</v>
      </c>
      <c r="H36348" t="s">
        <v>21107</v>
      </c>
      <c r="I36348" t="s">
        <v>145631</v>
      </c>
      <c r="J36348" s="2" t="s">
        <v>189596</v>
      </c>
      <c r="K36348" t="s">
        <v>214128</v>
      </c>
      <c r="L36348" t="s">
        <v>228704</v>
      </c>
      <c r="M36348" t="s">
        <v>8</v>
      </c>
      <c r="N36348" t="s">
        <v>228850</v>
      </c>
      <c r="O36348" t="s">
        <v>229142</v>
      </c>
      <c r="P36348" t="s">
        <v>229142</v>
      </c>
      <c r="Q36348" t="s">
        <v>120308</v>
      </c>
      <c r="R36348" t="s">
        <v>214128</v>
      </c>
      <c r="S36348" t="s">
        <v>233771</v>
      </c>
    </row>
    <row r="36349" spans="1:19" x14ac:dyDescent="0.35">
      <c r="A36349" s="1">
        <v>45028</v>
      </c>
      <c r="B36349" t="s">
        <v>21107</v>
      </c>
      <c r="C36349" t="s">
        <v>81598</v>
      </c>
      <c r="D36349" t="s">
        <v>5</v>
      </c>
      <c r="F36349" t="s">
        <v>121266</v>
      </c>
      <c r="G36349">
        <v>1.5E-6</v>
      </c>
      <c r="H36349" t="s">
        <v>21107</v>
      </c>
      <c r="I36349" t="s">
        <v>145631</v>
      </c>
      <c r="J36349" s="2" t="s">
        <v>189596</v>
      </c>
      <c r="K36349" t="s">
        <v>214128</v>
      </c>
      <c r="L36349" t="s">
        <v>228704</v>
      </c>
      <c r="M36349" t="s">
        <v>8</v>
      </c>
      <c r="N36349" t="s">
        <v>228850</v>
      </c>
      <c r="O36349" t="s">
        <v>229142</v>
      </c>
      <c r="P36349" t="s">
        <v>229142</v>
      </c>
      <c r="Q36349" t="s">
        <v>120308</v>
      </c>
      <c r="R36349" t="s">
        <v>214128</v>
      </c>
      <c r="S36349" t="s">
        <v>233771</v>
      </c>
    </row>
    <row r="36350" spans="1:19" x14ac:dyDescent="0.35">
      <c r="A36350" s="1">
        <v>45029</v>
      </c>
      <c r="B36350" t="s">
        <v>21108</v>
      </c>
      <c r="C36350" t="s">
        <v>81599</v>
      </c>
      <c r="D36350" t="s">
        <v>5</v>
      </c>
      <c r="E36350" t="s">
        <v>119955</v>
      </c>
      <c r="F36350" t="s">
        <v>121738</v>
      </c>
      <c r="G36350">
        <v>5.0000000000000004E-6</v>
      </c>
      <c r="H36350" t="s">
        <v>21108</v>
      </c>
      <c r="I36350" t="s">
        <v>145632</v>
      </c>
      <c r="J36350" s="2" t="s">
        <v>189597</v>
      </c>
      <c r="K36350" t="s">
        <v>214589</v>
      </c>
      <c r="L36350" t="s">
        <v>228706</v>
      </c>
      <c r="M36350" t="s">
        <v>8</v>
      </c>
      <c r="N36350" t="s">
        <v>228828</v>
      </c>
      <c r="O36350" t="s">
        <v>229113</v>
      </c>
      <c r="P36350" t="s">
        <v>230081</v>
      </c>
      <c r="Q36350" t="s">
        <v>121478</v>
      </c>
      <c r="R36350" t="s">
        <v>214128</v>
      </c>
      <c r="S36350" t="s">
        <v>233771</v>
      </c>
    </row>
    <row r="36351" spans="1:19" x14ac:dyDescent="0.35">
      <c r="A36351" s="1">
        <v>45031</v>
      </c>
      <c r="B36351" t="s">
        <v>21108</v>
      </c>
      <c r="C36351" t="s">
        <v>81600</v>
      </c>
      <c r="D36351" t="s">
        <v>5</v>
      </c>
      <c r="E36351" t="s">
        <v>119954</v>
      </c>
      <c r="F36351" t="s">
        <v>120216</v>
      </c>
      <c r="G36351">
        <v>1.7E-5</v>
      </c>
      <c r="H36351" t="s">
        <v>21108</v>
      </c>
      <c r="I36351" t="s">
        <v>145632</v>
      </c>
      <c r="J36351" s="2" t="s">
        <v>189597</v>
      </c>
      <c r="K36351" t="s">
        <v>214589</v>
      </c>
      <c r="L36351" t="s">
        <v>228706</v>
      </c>
      <c r="M36351" t="s">
        <v>8</v>
      </c>
      <c r="N36351" t="s">
        <v>228828</v>
      </c>
      <c r="O36351" t="s">
        <v>229113</v>
      </c>
      <c r="P36351" t="s">
        <v>230081</v>
      </c>
      <c r="Q36351" t="s">
        <v>121478</v>
      </c>
      <c r="R36351" t="s">
        <v>214128</v>
      </c>
      <c r="S36351" t="s">
        <v>233771</v>
      </c>
    </row>
    <row r="36352" spans="1:19" x14ac:dyDescent="0.35">
      <c r="A36352" s="1">
        <v>45032</v>
      </c>
      <c r="B36352" t="s">
        <v>21109</v>
      </c>
      <c r="C36352" t="s">
        <v>81601</v>
      </c>
      <c r="D36352" t="s">
        <v>5</v>
      </c>
      <c r="E36352" t="s">
        <v>119954</v>
      </c>
      <c r="F36352" t="s">
        <v>120465</v>
      </c>
      <c r="G36352">
        <v>1.0000000000000001E-5</v>
      </c>
      <c r="H36352" t="s">
        <v>21109</v>
      </c>
      <c r="I36352" t="s">
        <v>145633</v>
      </c>
      <c r="J36352" s="2" t="s">
        <v>189598</v>
      </c>
      <c r="K36352" t="s">
        <v>214499</v>
      </c>
      <c r="L36352" t="s">
        <v>228704</v>
      </c>
      <c r="M36352" t="s">
        <v>9</v>
      </c>
      <c r="N36352" t="s">
        <v>228882</v>
      </c>
      <c r="O36352" t="s">
        <v>229185</v>
      </c>
      <c r="P36352" t="s">
        <v>229185</v>
      </c>
      <c r="Q36352" t="s">
        <v>120216</v>
      </c>
      <c r="R36352" t="s">
        <v>214128</v>
      </c>
      <c r="S36352" t="s">
        <v>233771</v>
      </c>
    </row>
    <row r="36353" spans="1:19" x14ac:dyDescent="0.35">
      <c r="A36353" s="1">
        <v>45033</v>
      </c>
      <c r="B36353" t="s">
        <v>21110</v>
      </c>
      <c r="C36353" t="s">
        <v>81602</v>
      </c>
      <c r="D36353" t="s">
        <v>3</v>
      </c>
      <c r="F36353" t="s">
        <v>123971</v>
      </c>
      <c r="G36353">
        <v>3.9999999999999998E-6</v>
      </c>
      <c r="H36353" t="s">
        <v>21110</v>
      </c>
      <c r="I36353" t="s">
        <v>145634</v>
      </c>
      <c r="J36353" s="2" t="s">
        <v>189599</v>
      </c>
      <c r="K36353" t="s">
        <v>214128</v>
      </c>
      <c r="L36353" t="s">
        <v>228704</v>
      </c>
      <c r="M36353" t="s">
        <v>14</v>
      </c>
      <c r="N36353" t="s">
        <v>228833</v>
      </c>
      <c r="O36353" t="s">
        <v>229149</v>
      </c>
      <c r="P36353" t="s">
        <v>229256</v>
      </c>
      <c r="Q36353" t="s">
        <v>123278</v>
      </c>
      <c r="R36353" t="s">
        <v>214128</v>
      </c>
      <c r="S36353" t="s">
        <v>233771</v>
      </c>
    </row>
    <row r="36354" spans="1:19" x14ac:dyDescent="0.35">
      <c r="A36354" s="1">
        <v>45034</v>
      </c>
      <c r="B36354" t="s">
        <v>21111</v>
      </c>
      <c r="C36354" t="s">
        <v>81603</v>
      </c>
      <c r="D36354" t="s">
        <v>5</v>
      </c>
      <c r="F36354" t="s">
        <v>121118</v>
      </c>
      <c r="G36354">
        <v>1.1999999999999999E-6</v>
      </c>
      <c r="H36354" t="s">
        <v>21111</v>
      </c>
      <c r="I36354" t="s">
        <v>145635</v>
      </c>
      <c r="J36354" s="2" t="s">
        <v>189600</v>
      </c>
      <c r="K36354" t="s">
        <v>214128</v>
      </c>
      <c r="L36354" t="s">
        <v>228704</v>
      </c>
      <c r="M36354" t="s">
        <v>8</v>
      </c>
      <c r="N36354" t="s">
        <v>228828</v>
      </c>
      <c r="O36354" t="s">
        <v>229113</v>
      </c>
      <c r="P36354" t="s">
        <v>230081</v>
      </c>
      <c r="R36354" t="s">
        <v>214128</v>
      </c>
      <c r="S36354" t="s">
        <v>233771</v>
      </c>
    </row>
    <row r="36355" spans="1:19" x14ac:dyDescent="0.35">
      <c r="A36355" s="1">
        <v>45036</v>
      </c>
      <c r="B36355" t="s">
        <v>21112</v>
      </c>
      <c r="C36355" t="s">
        <v>81604</v>
      </c>
      <c r="D36355" t="s">
        <v>4</v>
      </c>
      <c r="F36355" t="s">
        <v>121066</v>
      </c>
      <c r="G36355">
        <v>4.4800999999999999E-8</v>
      </c>
      <c r="H36355" t="s">
        <v>21112</v>
      </c>
      <c r="I36355" t="s">
        <v>145636</v>
      </c>
      <c r="J36355" s="2" t="s">
        <v>189601</v>
      </c>
      <c r="K36355" t="s">
        <v>214590</v>
      </c>
      <c r="L36355" t="s">
        <v>228704</v>
      </c>
      <c r="M36355" t="s">
        <v>15</v>
      </c>
      <c r="N36355" t="s">
        <v>229009</v>
      </c>
      <c r="O36355" t="s">
        <v>229635</v>
      </c>
      <c r="P36355" t="s">
        <v>229635</v>
      </c>
      <c r="Q36355" t="s">
        <v>120008</v>
      </c>
      <c r="R36355" t="s">
        <v>214128</v>
      </c>
      <c r="S36355" t="s">
        <v>233771</v>
      </c>
    </row>
    <row r="36356" spans="1:19" x14ac:dyDescent="0.35">
      <c r="A36356" s="1">
        <v>45037</v>
      </c>
      <c r="B36356" t="s">
        <v>21112</v>
      </c>
      <c r="C36356" t="s">
        <v>81605</v>
      </c>
      <c r="D36356" t="s">
        <v>5</v>
      </c>
      <c r="F36356" t="s">
        <v>120552</v>
      </c>
      <c r="G36356">
        <v>1.3046E-6</v>
      </c>
      <c r="H36356" t="s">
        <v>21112</v>
      </c>
      <c r="I36356" t="s">
        <v>145636</v>
      </c>
      <c r="J36356" s="2" t="s">
        <v>189601</v>
      </c>
      <c r="K36356" t="s">
        <v>214590</v>
      </c>
      <c r="L36356" t="s">
        <v>228704</v>
      </c>
      <c r="M36356" t="s">
        <v>15</v>
      </c>
      <c r="N36356" t="s">
        <v>229009</v>
      </c>
      <c r="O36356" t="s">
        <v>229635</v>
      </c>
      <c r="P36356" t="s">
        <v>229635</v>
      </c>
      <c r="Q36356" t="s">
        <v>120008</v>
      </c>
      <c r="R36356" t="s">
        <v>214128</v>
      </c>
      <c r="S36356" t="s">
        <v>233771</v>
      </c>
    </row>
    <row r="36357" spans="1:19" x14ac:dyDescent="0.35">
      <c r="A36357" s="1">
        <v>45038</v>
      </c>
      <c r="B36357" t="s">
        <v>21112</v>
      </c>
      <c r="C36357" t="s">
        <v>81606</v>
      </c>
      <c r="D36357" t="s">
        <v>5</v>
      </c>
      <c r="E36357" t="s">
        <v>119955</v>
      </c>
      <c r="F36357" t="s">
        <v>120103</v>
      </c>
      <c r="G36357">
        <v>1.5999999999999999E-5</v>
      </c>
      <c r="H36357" t="s">
        <v>21112</v>
      </c>
      <c r="I36357" t="s">
        <v>145636</v>
      </c>
      <c r="J36357" s="2" t="s">
        <v>189601</v>
      </c>
      <c r="K36357" t="s">
        <v>214590</v>
      </c>
      <c r="L36357" t="s">
        <v>228704</v>
      </c>
      <c r="M36357" t="s">
        <v>15</v>
      </c>
      <c r="N36357" t="s">
        <v>229009</v>
      </c>
      <c r="O36357" t="s">
        <v>229635</v>
      </c>
      <c r="P36357" t="s">
        <v>229635</v>
      </c>
      <c r="Q36357" t="s">
        <v>120008</v>
      </c>
      <c r="R36357" t="s">
        <v>214128</v>
      </c>
      <c r="S36357" t="s">
        <v>233771</v>
      </c>
    </row>
    <row r="36358" spans="1:19" x14ac:dyDescent="0.35">
      <c r="A36358" s="1">
        <v>45039</v>
      </c>
      <c r="B36358" t="s">
        <v>21113</v>
      </c>
      <c r="C36358" t="s">
        <v>81607</v>
      </c>
      <c r="D36358" t="s">
        <v>4</v>
      </c>
      <c r="F36358" t="s">
        <v>120566</v>
      </c>
      <c r="G36358">
        <v>1.4999999999999999E-7</v>
      </c>
      <c r="H36358" t="s">
        <v>21113</v>
      </c>
      <c r="I36358" t="s">
        <v>145637</v>
      </c>
      <c r="J36358" s="2" t="s">
        <v>189602</v>
      </c>
      <c r="K36358" t="s">
        <v>214591</v>
      </c>
      <c r="L36358" t="s">
        <v>228704</v>
      </c>
      <c r="M36358" t="s">
        <v>8</v>
      </c>
      <c r="N36358" t="s">
        <v>228867</v>
      </c>
      <c r="O36358" t="s">
        <v>229522</v>
      </c>
      <c r="P36358" t="s">
        <v>229522</v>
      </c>
      <c r="Q36358" t="s">
        <v>121147</v>
      </c>
      <c r="R36358" t="s">
        <v>214128</v>
      </c>
      <c r="S36358" t="s">
        <v>233771</v>
      </c>
    </row>
    <row r="36359" spans="1:19" x14ac:dyDescent="0.35">
      <c r="A36359" s="1">
        <v>45040</v>
      </c>
      <c r="B36359" t="s">
        <v>21113</v>
      </c>
      <c r="C36359" t="s">
        <v>81608</v>
      </c>
      <c r="D36359" t="s">
        <v>4</v>
      </c>
      <c r="F36359" t="s">
        <v>121060</v>
      </c>
      <c r="G36359">
        <v>3.9999999999999998E-7</v>
      </c>
      <c r="H36359" t="s">
        <v>21113</v>
      </c>
      <c r="I36359" t="s">
        <v>145637</v>
      </c>
      <c r="J36359" s="2" t="s">
        <v>189602</v>
      </c>
      <c r="K36359" t="s">
        <v>214591</v>
      </c>
      <c r="L36359" t="s">
        <v>228704</v>
      </c>
      <c r="M36359" t="s">
        <v>8</v>
      </c>
      <c r="N36359" t="s">
        <v>228867</v>
      </c>
      <c r="O36359" t="s">
        <v>229522</v>
      </c>
      <c r="P36359" t="s">
        <v>229522</v>
      </c>
      <c r="Q36359" t="s">
        <v>121147</v>
      </c>
      <c r="R36359" t="s">
        <v>214128</v>
      </c>
      <c r="S36359" t="s">
        <v>233771</v>
      </c>
    </row>
    <row r="36360" spans="1:19" x14ac:dyDescent="0.35">
      <c r="A36360" s="1">
        <v>45041</v>
      </c>
      <c r="B36360" t="s">
        <v>21114</v>
      </c>
      <c r="C36360" t="s">
        <v>81609</v>
      </c>
      <c r="D36360" t="s">
        <v>5</v>
      </c>
      <c r="F36360" t="s">
        <v>120464</v>
      </c>
      <c r="G36360">
        <v>9.9999999999999995E-8</v>
      </c>
      <c r="H36360" t="s">
        <v>21114</v>
      </c>
      <c r="I36360" t="s">
        <v>145638</v>
      </c>
      <c r="J36360" s="2" t="s">
        <v>189603</v>
      </c>
      <c r="K36360" t="s">
        <v>214128</v>
      </c>
      <c r="L36360" t="s">
        <v>228704</v>
      </c>
      <c r="M36360" t="s">
        <v>8</v>
      </c>
      <c r="N36360" t="s">
        <v>228832</v>
      </c>
      <c r="O36360" t="s">
        <v>229111</v>
      </c>
      <c r="P36360" t="s">
        <v>230079</v>
      </c>
      <c r="Q36360" t="s">
        <v>120008</v>
      </c>
      <c r="R36360" t="s">
        <v>214128</v>
      </c>
      <c r="S36360" t="s">
        <v>233771</v>
      </c>
    </row>
    <row r="36361" spans="1:19" x14ac:dyDescent="0.35">
      <c r="A36361" s="1">
        <v>45042</v>
      </c>
      <c r="B36361" t="s">
        <v>21115</v>
      </c>
      <c r="C36361" t="s">
        <v>81610</v>
      </c>
      <c r="D36361" t="s">
        <v>5</v>
      </c>
      <c r="F36361" t="s">
        <v>120141</v>
      </c>
      <c r="G36361">
        <v>6.0000000000000002E-5</v>
      </c>
      <c r="H36361" t="s">
        <v>21115</v>
      </c>
      <c r="I36361" t="s">
        <v>145639</v>
      </c>
      <c r="J36361" s="2" t="s">
        <v>189604</v>
      </c>
      <c r="K36361" t="s">
        <v>214377</v>
      </c>
      <c r="L36361" t="s">
        <v>228704</v>
      </c>
      <c r="M36361" t="s">
        <v>228725</v>
      </c>
      <c r="O36361" t="s">
        <v>229148</v>
      </c>
      <c r="P36361" t="s">
        <v>229148</v>
      </c>
      <c r="Q36361" t="s">
        <v>120679</v>
      </c>
      <c r="R36361" t="s">
        <v>214128</v>
      </c>
      <c r="S36361" t="s">
        <v>233771</v>
      </c>
    </row>
    <row r="36362" spans="1:19" x14ac:dyDescent="0.35">
      <c r="A36362" s="1">
        <v>45043</v>
      </c>
      <c r="B36362" t="s">
        <v>21116</v>
      </c>
      <c r="C36362" t="s">
        <v>81611</v>
      </c>
      <c r="D36362" t="s">
        <v>5</v>
      </c>
      <c r="E36362" t="s">
        <v>119958</v>
      </c>
      <c r="F36362" t="s">
        <v>121225</v>
      </c>
      <c r="G36362">
        <v>2.6000000000000001E-6</v>
      </c>
      <c r="H36362" t="s">
        <v>21116</v>
      </c>
      <c r="I36362" t="s">
        <v>145640</v>
      </c>
      <c r="J36362" s="2" t="s">
        <v>189605</v>
      </c>
      <c r="K36362" t="s">
        <v>214128</v>
      </c>
      <c r="L36362" t="s">
        <v>228704</v>
      </c>
      <c r="M36362" t="s">
        <v>8</v>
      </c>
      <c r="N36362" t="s">
        <v>228830</v>
      </c>
      <c r="O36362" t="s">
        <v>229110</v>
      </c>
      <c r="P36362" t="s">
        <v>229110</v>
      </c>
      <c r="R36362" t="s">
        <v>214128</v>
      </c>
      <c r="S36362" t="s">
        <v>233771</v>
      </c>
    </row>
    <row r="36363" spans="1:19" x14ac:dyDescent="0.35">
      <c r="A36363" s="1">
        <v>45044</v>
      </c>
      <c r="B36363" t="s">
        <v>21116</v>
      </c>
      <c r="C36363" t="s">
        <v>81612</v>
      </c>
      <c r="D36363" t="s">
        <v>5</v>
      </c>
      <c r="E36363" t="s">
        <v>119956</v>
      </c>
      <c r="F36363" t="s">
        <v>122590</v>
      </c>
      <c r="G36363">
        <v>1.2899999999999999E-6</v>
      </c>
      <c r="H36363" t="s">
        <v>21116</v>
      </c>
      <c r="I36363" t="s">
        <v>145640</v>
      </c>
      <c r="J36363" s="2" t="s">
        <v>189605</v>
      </c>
      <c r="K36363" t="s">
        <v>214128</v>
      </c>
      <c r="L36363" t="s">
        <v>228704</v>
      </c>
      <c r="M36363" t="s">
        <v>8</v>
      </c>
      <c r="N36363" t="s">
        <v>228830</v>
      </c>
      <c r="O36363" t="s">
        <v>229110</v>
      </c>
      <c r="P36363" t="s">
        <v>229110</v>
      </c>
      <c r="R36363" t="s">
        <v>214128</v>
      </c>
      <c r="S36363" t="s">
        <v>233771</v>
      </c>
    </row>
    <row r="36364" spans="1:19" x14ac:dyDescent="0.35">
      <c r="A36364" s="1">
        <v>45045</v>
      </c>
      <c r="B36364" t="s">
        <v>21116</v>
      </c>
      <c r="C36364" t="s">
        <v>81613</v>
      </c>
      <c r="D36364" t="s">
        <v>5</v>
      </c>
      <c r="E36364" t="s">
        <v>119954</v>
      </c>
      <c r="F36364" t="s">
        <v>122856</v>
      </c>
      <c r="G36364">
        <v>9.9999999999999995E-7</v>
      </c>
      <c r="H36364" t="s">
        <v>21116</v>
      </c>
      <c r="I36364" t="s">
        <v>145640</v>
      </c>
      <c r="J36364" s="2" t="s">
        <v>189605</v>
      </c>
      <c r="K36364" t="s">
        <v>214128</v>
      </c>
      <c r="L36364" t="s">
        <v>228704</v>
      </c>
      <c r="M36364" t="s">
        <v>8</v>
      </c>
      <c r="N36364" t="s">
        <v>228830</v>
      </c>
      <c r="O36364" t="s">
        <v>229110</v>
      </c>
      <c r="P36364" t="s">
        <v>229110</v>
      </c>
      <c r="R36364" t="s">
        <v>214128</v>
      </c>
      <c r="S36364" t="s">
        <v>233771</v>
      </c>
    </row>
    <row r="36365" spans="1:19" x14ac:dyDescent="0.35">
      <c r="A36365" s="1">
        <v>45046</v>
      </c>
      <c r="B36365" t="s">
        <v>21117</v>
      </c>
      <c r="C36365" t="s">
        <v>81614</v>
      </c>
      <c r="D36365" t="s">
        <v>5</v>
      </c>
      <c r="E36365" t="s">
        <v>119956</v>
      </c>
      <c r="F36365" t="s">
        <v>123972</v>
      </c>
      <c r="G36365">
        <v>1.2999999999999999E-5</v>
      </c>
      <c r="H36365" t="s">
        <v>21117</v>
      </c>
      <c r="I36365" t="s">
        <v>145641</v>
      </c>
      <c r="J36365" s="2" t="s">
        <v>189606</v>
      </c>
      <c r="K36365" t="s">
        <v>214592</v>
      </c>
      <c r="L36365" t="s">
        <v>228706</v>
      </c>
      <c r="M36365" t="s">
        <v>10</v>
      </c>
      <c r="N36365" t="s">
        <v>228946</v>
      </c>
      <c r="O36365" t="s">
        <v>229107</v>
      </c>
      <c r="P36365" t="s">
        <v>230330</v>
      </c>
      <c r="Q36365" t="s">
        <v>121535</v>
      </c>
      <c r="R36365" t="s">
        <v>214128</v>
      </c>
      <c r="S36365" t="s">
        <v>233771</v>
      </c>
    </row>
    <row r="36366" spans="1:19" x14ac:dyDescent="0.35">
      <c r="A36366" s="1">
        <v>45047</v>
      </c>
      <c r="B36366" t="s">
        <v>21117</v>
      </c>
      <c r="C36366" t="s">
        <v>81615</v>
      </c>
      <c r="D36366" t="s">
        <v>5</v>
      </c>
      <c r="E36366" t="s">
        <v>119957</v>
      </c>
      <c r="F36366" t="s">
        <v>120943</v>
      </c>
      <c r="G36366">
        <v>6.2000000000000003E-5</v>
      </c>
      <c r="H36366" t="s">
        <v>21117</v>
      </c>
      <c r="I36366" t="s">
        <v>145641</v>
      </c>
      <c r="J36366" s="2" t="s">
        <v>189606</v>
      </c>
      <c r="K36366" t="s">
        <v>214592</v>
      </c>
      <c r="L36366" t="s">
        <v>228706</v>
      </c>
      <c r="M36366" t="s">
        <v>10</v>
      </c>
      <c r="N36366" t="s">
        <v>228946</v>
      </c>
      <c r="O36366" t="s">
        <v>229107</v>
      </c>
      <c r="P36366" t="s">
        <v>230330</v>
      </c>
      <c r="Q36366" t="s">
        <v>121535</v>
      </c>
      <c r="R36366" t="s">
        <v>214128</v>
      </c>
      <c r="S36366" t="s">
        <v>233771</v>
      </c>
    </row>
    <row r="36367" spans="1:19" x14ac:dyDescent="0.35">
      <c r="A36367" s="1">
        <v>45048</v>
      </c>
      <c r="B36367" t="s">
        <v>21117</v>
      </c>
      <c r="C36367" t="s">
        <v>81616</v>
      </c>
      <c r="D36367" t="s">
        <v>5</v>
      </c>
      <c r="E36367" t="s">
        <v>119958</v>
      </c>
      <c r="F36367" t="s">
        <v>122876</v>
      </c>
      <c r="G36367">
        <v>3.3000000000000003E-5</v>
      </c>
      <c r="H36367" t="s">
        <v>21117</v>
      </c>
      <c r="I36367" t="s">
        <v>145641</v>
      </c>
      <c r="J36367" s="2" t="s">
        <v>189606</v>
      </c>
      <c r="K36367" t="s">
        <v>214592</v>
      </c>
      <c r="L36367" t="s">
        <v>228706</v>
      </c>
      <c r="M36367" t="s">
        <v>10</v>
      </c>
      <c r="N36367" t="s">
        <v>228946</v>
      </c>
      <c r="O36367" t="s">
        <v>229107</v>
      </c>
      <c r="P36367" t="s">
        <v>230330</v>
      </c>
      <c r="Q36367" t="s">
        <v>121535</v>
      </c>
      <c r="R36367" t="s">
        <v>214128</v>
      </c>
      <c r="S36367" t="s">
        <v>233771</v>
      </c>
    </row>
    <row r="36368" spans="1:19" x14ac:dyDescent="0.35">
      <c r="A36368" s="1">
        <v>45049</v>
      </c>
      <c r="B36368" t="s">
        <v>21118</v>
      </c>
      <c r="C36368" t="s">
        <v>81617</v>
      </c>
      <c r="D36368" t="s">
        <v>5</v>
      </c>
      <c r="F36368" t="s">
        <v>120648</v>
      </c>
      <c r="G36368">
        <v>5.0000000000000004E-6</v>
      </c>
      <c r="H36368" t="s">
        <v>21118</v>
      </c>
      <c r="I36368" t="s">
        <v>145642</v>
      </c>
      <c r="J36368" s="2" t="s">
        <v>189607</v>
      </c>
      <c r="K36368" t="s">
        <v>214128</v>
      </c>
      <c r="L36368" t="s">
        <v>228704</v>
      </c>
      <c r="M36368" t="s">
        <v>11</v>
      </c>
      <c r="N36368" t="s">
        <v>228826</v>
      </c>
      <c r="O36368" t="s">
        <v>229106</v>
      </c>
      <c r="P36368" t="s">
        <v>229106</v>
      </c>
      <c r="R36368" t="s">
        <v>214128</v>
      </c>
      <c r="S36368" t="s">
        <v>233771</v>
      </c>
    </row>
    <row r="36369" spans="1:19" x14ac:dyDescent="0.35">
      <c r="A36369" s="1">
        <v>45050</v>
      </c>
      <c r="B36369" t="s">
        <v>21119</v>
      </c>
      <c r="C36369" t="s">
        <v>81618</v>
      </c>
      <c r="D36369" t="s">
        <v>4</v>
      </c>
      <c r="F36369" t="s">
        <v>121239</v>
      </c>
      <c r="G36369">
        <v>1.7E-6</v>
      </c>
      <c r="H36369" t="s">
        <v>21119</v>
      </c>
      <c r="I36369" t="s">
        <v>145643</v>
      </c>
      <c r="J36369" s="2" t="s">
        <v>189608</v>
      </c>
      <c r="K36369" t="s">
        <v>214128</v>
      </c>
      <c r="L36369" t="s">
        <v>228704</v>
      </c>
      <c r="M36369" t="s">
        <v>8</v>
      </c>
      <c r="N36369" t="s">
        <v>228828</v>
      </c>
      <c r="O36369" t="s">
        <v>229108</v>
      </c>
      <c r="P36369" t="s">
        <v>229108</v>
      </c>
      <c r="Q36369" t="s">
        <v>120008</v>
      </c>
      <c r="R36369" t="s">
        <v>214128</v>
      </c>
      <c r="S36369" t="s">
        <v>233771</v>
      </c>
    </row>
    <row r="36370" spans="1:19" x14ac:dyDescent="0.35">
      <c r="A36370" s="1">
        <v>45051</v>
      </c>
      <c r="B36370" t="s">
        <v>21120</v>
      </c>
      <c r="C36370" t="s">
        <v>81619</v>
      </c>
      <c r="D36370" t="s">
        <v>5</v>
      </c>
      <c r="E36370" t="s">
        <v>119955</v>
      </c>
      <c r="F36370" t="s">
        <v>120266</v>
      </c>
      <c r="G36370">
        <v>6.1999999999999999E-6</v>
      </c>
      <c r="H36370" t="s">
        <v>21120</v>
      </c>
      <c r="I36370" t="s">
        <v>145644</v>
      </c>
      <c r="J36370" s="2" t="s">
        <v>189609</v>
      </c>
      <c r="K36370" t="s">
        <v>214593</v>
      </c>
      <c r="L36370" t="s">
        <v>228704</v>
      </c>
      <c r="M36370" t="s">
        <v>10</v>
      </c>
      <c r="N36370" t="s">
        <v>228827</v>
      </c>
      <c r="O36370" t="s">
        <v>229107</v>
      </c>
      <c r="P36370" t="s">
        <v>229107</v>
      </c>
      <c r="Q36370" t="s">
        <v>123130</v>
      </c>
      <c r="R36370" t="s">
        <v>214128</v>
      </c>
      <c r="S36370" t="s">
        <v>233771</v>
      </c>
    </row>
    <row r="36371" spans="1:19" x14ac:dyDescent="0.35">
      <c r="A36371" s="1">
        <v>45052</v>
      </c>
      <c r="B36371" t="s">
        <v>21120</v>
      </c>
      <c r="C36371" t="s">
        <v>81620</v>
      </c>
      <c r="D36371" t="s">
        <v>4</v>
      </c>
      <c r="F36371" t="s">
        <v>121076</v>
      </c>
      <c r="G36371">
        <v>2.4999999999999999E-7</v>
      </c>
      <c r="H36371" t="s">
        <v>21120</v>
      </c>
      <c r="I36371" t="s">
        <v>145644</v>
      </c>
      <c r="J36371" s="2" t="s">
        <v>189609</v>
      </c>
      <c r="K36371" t="s">
        <v>214593</v>
      </c>
      <c r="L36371" t="s">
        <v>228704</v>
      </c>
      <c r="M36371" t="s">
        <v>10</v>
      </c>
      <c r="N36371" t="s">
        <v>228827</v>
      </c>
      <c r="O36371" t="s">
        <v>229107</v>
      </c>
      <c r="P36371" t="s">
        <v>229107</v>
      </c>
      <c r="Q36371" t="s">
        <v>123130</v>
      </c>
      <c r="R36371" t="s">
        <v>214128</v>
      </c>
      <c r="S36371" t="s">
        <v>233771</v>
      </c>
    </row>
    <row r="36372" spans="1:19" x14ac:dyDescent="0.35">
      <c r="A36372" s="1">
        <v>45053</v>
      </c>
      <c r="B36372" t="s">
        <v>21120</v>
      </c>
      <c r="C36372" t="s">
        <v>81621</v>
      </c>
      <c r="D36372" t="s">
        <v>5</v>
      </c>
      <c r="E36372" t="s">
        <v>119955</v>
      </c>
      <c r="F36372" t="s">
        <v>120867</v>
      </c>
      <c r="G36372">
        <v>2.3499999999999999E-6</v>
      </c>
      <c r="H36372" t="s">
        <v>21120</v>
      </c>
      <c r="I36372" t="s">
        <v>145644</v>
      </c>
      <c r="J36372" s="2" t="s">
        <v>189609</v>
      </c>
      <c r="K36372" t="s">
        <v>214593</v>
      </c>
      <c r="L36372" t="s">
        <v>228704</v>
      </c>
      <c r="M36372" t="s">
        <v>10</v>
      </c>
      <c r="N36372" t="s">
        <v>228827</v>
      </c>
      <c r="O36372" t="s">
        <v>229107</v>
      </c>
      <c r="P36372" t="s">
        <v>229107</v>
      </c>
      <c r="Q36372" t="s">
        <v>123130</v>
      </c>
      <c r="R36372" t="s">
        <v>214128</v>
      </c>
      <c r="S36372" t="s">
        <v>233771</v>
      </c>
    </row>
    <row r="36373" spans="1:19" x14ac:dyDescent="0.35">
      <c r="A36373" s="1">
        <v>45054</v>
      </c>
      <c r="B36373" t="s">
        <v>21121</v>
      </c>
      <c r="C36373" t="s">
        <v>81622</v>
      </c>
      <c r="D36373" t="s">
        <v>4</v>
      </c>
      <c r="F36373" t="s">
        <v>120555</v>
      </c>
      <c r="G36373">
        <v>2E-8</v>
      </c>
      <c r="H36373" t="s">
        <v>21121</v>
      </c>
      <c r="I36373" t="s">
        <v>145645</v>
      </c>
      <c r="J36373" s="2" t="s">
        <v>189610</v>
      </c>
      <c r="K36373" t="s">
        <v>214594</v>
      </c>
      <c r="L36373" t="s">
        <v>228704</v>
      </c>
      <c r="M36373" t="s">
        <v>228765</v>
      </c>
      <c r="N36373" t="s">
        <v>228833</v>
      </c>
      <c r="O36373" t="s">
        <v>229384</v>
      </c>
      <c r="P36373" t="s">
        <v>229384</v>
      </c>
      <c r="Q36373" t="s">
        <v>120555</v>
      </c>
      <c r="R36373" t="s">
        <v>214128</v>
      </c>
      <c r="S36373" t="s">
        <v>233771</v>
      </c>
    </row>
    <row r="36374" spans="1:19" x14ac:dyDescent="0.35">
      <c r="A36374" s="1">
        <v>45055</v>
      </c>
      <c r="B36374" t="s">
        <v>21122</v>
      </c>
      <c r="C36374" t="s">
        <v>81623</v>
      </c>
      <c r="D36374" t="s">
        <v>4</v>
      </c>
      <c r="F36374" t="s">
        <v>122532</v>
      </c>
      <c r="G36374">
        <v>1.5E-6</v>
      </c>
      <c r="H36374" t="s">
        <v>21122</v>
      </c>
      <c r="I36374" t="s">
        <v>145646</v>
      </c>
      <c r="J36374" s="2" t="s">
        <v>189611</v>
      </c>
      <c r="K36374" t="s">
        <v>214595</v>
      </c>
      <c r="L36374" t="s">
        <v>228704</v>
      </c>
      <c r="M36374" t="s">
        <v>8</v>
      </c>
      <c r="N36374" t="s">
        <v>228828</v>
      </c>
      <c r="O36374" t="s">
        <v>229113</v>
      </c>
      <c r="P36374" t="s">
        <v>230103</v>
      </c>
      <c r="Q36374" t="s">
        <v>122532</v>
      </c>
      <c r="R36374" t="s">
        <v>214128</v>
      </c>
      <c r="S36374" t="s">
        <v>233771</v>
      </c>
    </row>
    <row r="36375" spans="1:19" x14ac:dyDescent="0.35">
      <c r="A36375" s="1">
        <v>45056</v>
      </c>
      <c r="B36375" t="s">
        <v>21122</v>
      </c>
      <c r="C36375" t="s">
        <v>81624</v>
      </c>
      <c r="D36375" t="s">
        <v>5</v>
      </c>
      <c r="E36375" t="s">
        <v>119955</v>
      </c>
      <c r="F36375" t="s">
        <v>120137</v>
      </c>
      <c r="G36375">
        <v>9.5000000000000005E-6</v>
      </c>
      <c r="H36375" t="s">
        <v>21122</v>
      </c>
      <c r="I36375" t="s">
        <v>145646</v>
      </c>
      <c r="J36375" s="2" t="s">
        <v>189611</v>
      </c>
      <c r="K36375" t="s">
        <v>214595</v>
      </c>
      <c r="L36375" t="s">
        <v>228704</v>
      </c>
      <c r="M36375" t="s">
        <v>8</v>
      </c>
      <c r="N36375" t="s">
        <v>228828</v>
      </c>
      <c r="O36375" t="s">
        <v>229113</v>
      </c>
      <c r="P36375" t="s">
        <v>230103</v>
      </c>
      <c r="Q36375" t="s">
        <v>122532</v>
      </c>
      <c r="R36375" t="s">
        <v>214128</v>
      </c>
      <c r="S36375" t="s">
        <v>233771</v>
      </c>
    </row>
    <row r="36376" spans="1:19" x14ac:dyDescent="0.35">
      <c r="A36376" s="1">
        <v>45057</v>
      </c>
      <c r="B36376" t="s">
        <v>21123</v>
      </c>
      <c r="C36376" t="s">
        <v>81625</v>
      </c>
      <c r="D36376" t="s">
        <v>5</v>
      </c>
      <c r="E36376" t="s">
        <v>119956</v>
      </c>
      <c r="F36376" t="s">
        <v>121585</v>
      </c>
      <c r="G36376">
        <v>1.5E-5</v>
      </c>
      <c r="H36376" t="s">
        <v>21123</v>
      </c>
      <c r="I36376" t="s">
        <v>145647</v>
      </c>
      <c r="J36376" s="2" t="s">
        <v>189612</v>
      </c>
      <c r="K36376" t="s">
        <v>214128</v>
      </c>
      <c r="L36376" t="s">
        <v>228704</v>
      </c>
      <c r="M36376" t="s">
        <v>228734</v>
      </c>
      <c r="N36376" t="s">
        <v>228837</v>
      </c>
      <c r="O36376" t="s">
        <v>229175</v>
      </c>
      <c r="P36376" t="s">
        <v>229175</v>
      </c>
      <c r="Q36376" t="s">
        <v>120046</v>
      </c>
      <c r="R36376" t="s">
        <v>214128</v>
      </c>
      <c r="S36376" t="s">
        <v>233771</v>
      </c>
    </row>
    <row r="36377" spans="1:19" x14ac:dyDescent="0.35">
      <c r="A36377" s="1">
        <v>45058</v>
      </c>
      <c r="B36377" t="s">
        <v>21123</v>
      </c>
      <c r="C36377" t="s">
        <v>81626</v>
      </c>
      <c r="D36377" t="s">
        <v>5</v>
      </c>
      <c r="E36377" t="s">
        <v>119955</v>
      </c>
      <c r="F36377" t="s">
        <v>120840</v>
      </c>
      <c r="G36377">
        <v>1.9999999999999999E-6</v>
      </c>
      <c r="H36377" t="s">
        <v>21123</v>
      </c>
      <c r="I36377" t="s">
        <v>145647</v>
      </c>
      <c r="J36377" s="2" t="s">
        <v>189612</v>
      </c>
      <c r="K36377" t="s">
        <v>214128</v>
      </c>
      <c r="L36377" t="s">
        <v>228704</v>
      </c>
      <c r="M36377" t="s">
        <v>228734</v>
      </c>
      <c r="N36377" t="s">
        <v>228837</v>
      </c>
      <c r="O36377" t="s">
        <v>229175</v>
      </c>
      <c r="P36377" t="s">
        <v>229175</v>
      </c>
      <c r="Q36377" t="s">
        <v>120046</v>
      </c>
      <c r="R36377" t="s">
        <v>214128</v>
      </c>
      <c r="S36377" t="s">
        <v>233771</v>
      </c>
    </row>
    <row r="36378" spans="1:19" x14ac:dyDescent="0.35">
      <c r="A36378" s="1">
        <v>45059</v>
      </c>
      <c r="B36378" t="s">
        <v>21123</v>
      </c>
      <c r="C36378" t="s">
        <v>81627</v>
      </c>
      <c r="D36378" t="s">
        <v>5</v>
      </c>
      <c r="E36378" t="s">
        <v>119954</v>
      </c>
      <c r="F36378" t="s">
        <v>120052</v>
      </c>
      <c r="G36378">
        <v>3.0000000000000001E-6</v>
      </c>
      <c r="H36378" t="s">
        <v>21123</v>
      </c>
      <c r="I36378" t="s">
        <v>145647</v>
      </c>
      <c r="J36378" s="2" t="s">
        <v>189612</v>
      </c>
      <c r="K36378" t="s">
        <v>214128</v>
      </c>
      <c r="L36378" t="s">
        <v>228704</v>
      </c>
      <c r="M36378" t="s">
        <v>228734</v>
      </c>
      <c r="N36378" t="s">
        <v>228837</v>
      </c>
      <c r="O36378" t="s">
        <v>229175</v>
      </c>
      <c r="P36378" t="s">
        <v>229175</v>
      </c>
      <c r="Q36378" t="s">
        <v>120046</v>
      </c>
      <c r="R36378" t="s">
        <v>214128</v>
      </c>
      <c r="S36378" t="s">
        <v>233771</v>
      </c>
    </row>
    <row r="36379" spans="1:19" x14ac:dyDescent="0.35">
      <c r="A36379" s="1">
        <v>45060</v>
      </c>
      <c r="B36379" t="s">
        <v>21124</v>
      </c>
      <c r="C36379" t="s">
        <v>81628</v>
      </c>
      <c r="D36379" t="s">
        <v>5</v>
      </c>
      <c r="E36379" t="s">
        <v>119954</v>
      </c>
      <c r="F36379" t="s">
        <v>119973</v>
      </c>
      <c r="G36379">
        <v>5.0000000000000004E-6</v>
      </c>
      <c r="H36379" t="s">
        <v>21124</v>
      </c>
      <c r="I36379" t="s">
        <v>145648</v>
      </c>
      <c r="J36379" s="2" t="s">
        <v>189613</v>
      </c>
      <c r="K36379" t="s">
        <v>214323</v>
      </c>
      <c r="L36379" t="s">
        <v>228705</v>
      </c>
      <c r="M36379" t="s">
        <v>8</v>
      </c>
      <c r="N36379" t="s">
        <v>228832</v>
      </c>
      <c r="O36379" t="s">
        <v>229111</v>
      </c>
      <c r="P36379" t="s">
        <v>230079</v>
      </c>
      <c r="Q36379" t="s">
        <v>121230</v>
      </c>
      <c r="R36379" t="s">
        <v>214128</v>
      </c>
      <c r="S36379" t="s">
        <v>233771</v>
      </c>
    </row>
    <row r="36380" spans="1:19" x14ac:dyDescent="0.35">
      <c r="A36380" s="1">
        <v>45061</v>
      </c>
      <c r="B36380" t="s">
        <v>21124</v>
      </c>
      <c r="C36380" t="s">
        <v>81629</v>
      </c>
      <c r="D36380" t="s">
        <v>5</v>
      </c>
      <c r="F36380" t="s">
        <v>121073</v>
      </c>
      <c r="G36380">
        <v>4.3575000000000002E-6</v>
      </c>
      <c r="H36380" t="s">
        <v>21124</v>
      </c>
      <c r="I36380" t="s">
        <v>145648</v>
      </c>
      <c r="J36380" s="2" t="s">
        <v>189613</v>
      </c>
      <c r="K36380" t="s">
        <v>214323</v>
      </c>
      <c r="L36380" t="s">
        <v>228705</v>
      </c>
      <c r="M36380" t="s">
        <v>8</v>
      </c>
      <c r="N36380" t="s">
        <v>228832</v>
      </c>
      <c r="O36380" t="s">
        <v>229111</v>
      </c>
      <c r="P36380" t="s">
        <v>230079</v>
      </c>
      <c r="Q36380" t="s">
        <v>121230</v>
      </c>
      <c r="R36380" t="s">
        <v>214128</v>
      </c>
      <c r="S36380" t="s">
        <v>233771</v>
      </c>
    </row>
    <row r="36381" spans="1:19" x14ac:dyDescent="0.35">
      <c r="A36381" s="1">
        <v>45062</v>
      </c>
      <c r="B36381" t="s">
        <v>21124</v>
      </c>
      <c r="C36381" t="s">
        <v>81630</v>
      </c>
      <c r="D36381" t="s">
        <v>5</v>
      </c>
      <c r="E36381" t="s">
        <v>119954</v>
      </c>
      <c r="F36381" t="s">
        <v>120982</v>
      </c>
      <c r="G36381">
        <v>2.5000000000000001E-5</v>
      </c>
      <c r="H36381" t="s">
        <v>21124</v>
      </c>
      <c r="I36381" t="s">
        <v>145648</v>
      </c>
      <c r="J36381" s="2" t="s">
        <v>189613</v>
      </c>
      <c r="K36381" t="s">
        <v>214323</v>
      </c>
      <c r="L36381" t="s">
        <v>228705</v>
      </c>
      <c r="M36381" t="s">
        <v>8</v>
      </c>
      <c r="N36381" t="s">
        <v>228832</v>
      </c>
      <c r="O36381" t="s">
        <v>229111</v>
      </c>
      <c r="P36381" t="s">
        <v>230079</v>
      </c>
      <c r="Q36381" t="s">
        <v>121230</v>
      </c>
      <c r="R36381" t="s">
        <v>214128</v>
      </c>
      <c r="S36381" t="s">
        <v>233771</v>
      </c>
    </row>
    <row r="36382" spans="1:19" x14ac:dyDescent="0.35">
      <c r="A36382" s="1">
        <v>45063</v>
      </c>
      <c r="B36382" t="s">
        <v>21124</v>
      </c>
      <c r="C36382" t="s">
        <v>81631</v>
      </c>
      <c r="D36382" t="s">
        <v>5</v>
      </c>
      <c r="E36382" t="s">
        <v>119955</v>
      </c>
      <c r="F36382" t="s">
        <v>120944</v>
      </c>
      <c r="G36382">
        <v>1.7E-5</v>
      </c>
      <c r="H36382" t="s">
        <v>21124</v>
      </c>
      <c r="I36382" t="s">
        <v>145648</v>
      </c>
      <c r="J36382" s="2" t="s">
        <v>189613</v>
      </c>
      <c r="K36382" t="s">
        <v>214323</v>
      </c>
      <c r="L36382" t="s">
        <v>228705</v>
      </c>
      <c r="M36382" t="s">
        <v>8</v>
      </c>
      <c r="N36382" t="s">
        <v>228832</v>
      </c>
      <c r="O36382" t="s">
        <v>229111</v>
      </c>
      <c r="P36382" t="s">
        <v>230079</v>
      </c>
      <c r="Q36382" t="s">
        <v>121230</v>
      </c>
      <c r="R36382" t="s">
        <v>214128</v>
      </c>
      <c r="S36382" t="s">
        <v>233771</v>
      </c>
    </row>
    <row r="36383" spans="1:19" x14ac:dyDescent="0.35">
      <c r="A36383" s="1">
        <v>45064</v>
      </c>
      <c r="B36383" t="s">
        <v>21125</v>
      </c>
      <c r="C36383" t="s">
        <v>81632</v>
      </c>
      <c r="D36383" t="s">
        <v>4</v>
      </c>
      <c r="F36383" t="s">
        <v>120324</v>
      </c>
      <c r="G36383">
        <v>7.7093000000000001E-8</v>
      </c>
      <c r="H36383" t="s">
        <v>21125</v>
      </c>
      <c r="I36383" t="s">
        <v>145649</v>
      </c>
      <c r="J36383" s="2" t="s">
        <v>189614</v>
      </c>
      <c r="K36383" t="s">
        <v>214596</v>
      </c>
      <c r="L36383" t="s">
        <v>228704</v>
      </c>
      <c r="M36383" t="s">
        <v>10</v>
      </c>
      <c r="N36383" t="s">
        <v>228827</v>
      </c>
      <c r="O36383" t="s">
        <v>229107</v>
      </c>
      <c r="P36383" t="s">
        <v>229107</v>
      </c>
      <c r="Q36383" t="s">
        <v>120739</v>
      </c>
      <c r="R36383" t="s">
        <v>214128</v>
      </c>
      <c r="S36383" t="s">
        <v>233771</v>
      </c>
    </row>
    <row r="36384" spans="1:19" x14ac:dyDescent="0.35">
      <c r="A36384" s="1">
        <v>45065</v>
      </c>
      <c r="B36384" t="s">
        <v>21126</v>
      </c>
      <c r="C36384" t="s">
        <v>81633</v>
      </c>
      <c r="D36384" t="s">
        <v>4</v>
      </c>
      <c r="F36384" t="s">
        <v>121790</v>
      </c>
      <c r="G36384">
        <v>1.9999999999999999E-6</v>
      </c>
      <c r="H36384" t="s">
        <v>21126</v>
      </c>
      <c r="I36384" t="s">
        <v>145650</v>
      </c>
      <c r="J36384" s="2" t="s">
        <v>189615</v>
      </c>
      <c r="K36384" t="s">
        <v>214128</v>
      </c>
      <c r="L36384" t="s">
        <v>228705</v>
      </c>
      <c r="M36384" t="s">
        <v>14</v>
      </c>
      <c r="R36384" t="s">
        <v>214128</v>
      </c>
      <c r="S36384" t="s">
        <v>233771</v>
      </c>
    </row>
    <row r="36385" spans="1:19" x14ac:dyDescent="0.35">
      <c r="A36385" s="1">
        <v>45066</v>
      </c>
      <c r="B36385" t="s">
        <v>21126</v>
      </c>
      <c r="C36385" t="s">
        <v>81634</v>
      </c>
      <c r="D36385" t="s">
        <v>4</v>
      </c>
      <c r="F36385" t="s">
        <v>122129</v>
      </c>
      <c r="G36385">
        <v>1.9999999999999999E-6</v>
      </c>
      <c r="H36385" t="s">
        <v>21126</v>
      </c>
      <c r="I36385" t="s">
        <v>145650</v>
      </c>
      <c r="J36385" s="2" t="s">
        <v>189615</v>
      </c>
      <c r="K36385" t="s">
        <v>214128</v>
      </c>
      <c r="L36385" t="s">
        <v>228705</v>
      </c>
      <c r="M36385" t="s">
        <v>14</v>
      </c>
      <c r="R36385" t="s">
        <v>214128</v>
      </c>
      <c r="S36385" t="s">
        <v>233771</v>
      </c>
    </row>
    <row r="36386" spans="1:19" x14ac:dyDescent="0.35">
      <c r="A36386" s="1">
        <v>45067</v>
      </c>
      <c r="B36386" t="s">
        <v>21127</v>
      </c>
      <c r="C36386" t="s">
        <v>81635</v>
      </c>
      <c r="D36386" t="s">
        <v>5</v>
      </c>
      <c r="F36386" t="s">
        <v>122955</v>
      </c>
      <c r="G36386">
        <v>1.19E-5</v>
      </c>
      <c r="H36386" t="s">
        <v>21127</v>
      </c>
      <c r="I36386" t="s">
        <v>145651</v>
      </c>
      <c r="J36386" s="2" t="s">
        <v>189616</v>
      </c>
      <c r="K36386" t="s">
        <v>214128</v>
      </c>
      <c r="L36386" t="s">
        <v>228704</v>
      </c>
      <c r="M36386" t="s">
        <v>8</v>
      </c>
      <c r="N36386" t="s">
        <v>228881</v>
      </c>
      <c r="O36386" t="s">
        <v>229244</v>
      </c>
      <c r="P36386" t="s">
        <v>231967</v>
      </c>
      <c r="Q36386" t="s">
        <v>121999</v>
      </c>
      <c r="R36386" t="s">
        <v>214128</v>
      </c>
      <c r="S36386" t="s">
        <v>233771</v>
      </c>
    </row>
    <row r="36387" spans="1:19" x14ac:dyDescent="0.35">
      <c r="A36387" s="1">
        <v>45069</v>
      </c>
      <c r="B36387" t="s">
        <v>21128</v>
      </c>
      <c r="C36387" t="s">
        <v>81636</v>
      </c>
      <c r="D36387" t="s">
        <v>5</v>
      </c>
      <c r="F36387" t="s">
        <v>122695</v>
      </c>
      <c r="G36387">
        <v>2.01045E-6</v>
      </c>
      <c r="H36387" t="s">
        <v>21128</v>
      </c>
      <c r="I36387" t="s">
        <v>145652</v>
      </c>
      <c r="J36387" s="2" t="s">
        <v>189617</v>
      </c>
      <c r="K36387" t="s">
        <v>214128</v>
      </c>
      <c r="L36387" t="s">
        <v>228704</v>
      </c>
      <c r="M36387" t="s">
        <v>8</v>
      </c>
      <c r="N36387" t="s">
        <v>228828</v>
      </c>
      <c r="O36387" t="s">
        <v>229113</v>
      </c>
      <c r="P36387" t="s">
        <v>230099</v>
      </c>
      <c r="Q36387" t="s">
        <v>121322</v>
      </c>
      <c r="R36387" t="s">
        <v>214128</v>
      </c>
      <c r="S36387" t="s">
        <v>233771</v>
      </c>
    </row>
    <row r="36388" spans="1:19" x14ac:dyDescent="0.35">
      <c r="A36388" s="1">
        <v>45070</v>
      </c>
      <c r="B36388" t="s">
        <v>21129</v>
      </c>
      <c r="C36388" t="s">
        <v>81637</v>
      </c>
      <c r="D36388" t="s">
        <v>5</v>
      </c>
      <c r="F36388" t="s">
        <v>120798</v>
      </c>
      <c r="G36388">
        <v>7.5000000000000002E-7</v>
      </c>
      <c r="H36388" t="s">
        <v>21129</v>
      </c>
      <c r="I36388" t="s">
        <v>145653</v>
      </c>
      <c r="J36388" s="2" t="s">
        <v>189618</v>
      </c>
      <c r="K36388" t="s">
        <v>214597</v>
      </c>
      <c r="L36388" t="s">
        <v>228704</v>
      </c>
      <c r="M36388" t="s">
        <v>8</v>
      </c>
      <c r="N36388" t="s">
        <v>228832</v>
      </c>
      <c r="O36388" t="s">
        <v>229111</v>
      </c>
      <c r="P36388" t="s">
        <v>230079</v>
      </c>
      <c r="Q36388" t="s">
        <v>121258</v>
      </c>
      <c r="R36388" t="s">
        <v>214128</v>
      </c>
      <c r="S36388" t="s">
        <v>233771</v>
      </c>
    </row>
    <row r="36389" spans="1:19" x14ac:dyDescent="0.35">
      <c r="A36389" s="1">
        <v>45071</v>
      </c>
      <c r="B36389" t="s">
        <v>21129</v>
      </c>
      <c r="C36389" t="s">
        <v>81638</v>
      </c>
      <c r="D36389" t="s">
        <v>5</v>
      </c>
      <c r="F36389" t="s">
        <v>120391</v>
      </c>
      <c r="G36389">
        <v>6.9999999999999997E-7</v>
      </c>
      <c r="H36389" t="s">
        <v>21129</v>
      </c>
      <c r="I36389" t="s">
        <v>145653</v>
      </c>
      <c r="J36389" s="2" t="s">
        <v>189618</v>
      </c>
      <c r="K36389" t="s">
        <v>214597</v>
      </c>
      <c r="L36389" t="s">
        <v>228704</v>
      </c>
      <c r="M36389" t="s">
        <v>8</v>
      </c>
      <c r="N36389" t="s">
        <v>228832</v>
      </c>
      <c r="O36389" t="s">
        <v>229111</v>
      </c>
      <c r="P36389" t="s">
        <v>230079</v>
      </c>
      <c r="Q36389" t="s">
        <v>121258</v>
      </c>
      <c r="R36389" t="s">
        <v>214128</v>
      </c>
      <c r="S36389" t="s">
        <v>233771</v>
      </c>
    </row>
    <row r="36390" spans="1:19" x14ac:dyDescent="0.35">
      <c r="A36390" s="1">
        <v>45073</v>
      </c>
      <c r="B36390" t="s">
        <v>21130</v>
      </c>
      <c r="C36390" t="s">
        <v>81639</v>
      </c>
      <c r="D36390" t="s">
        <v>4</v>
      </c>
      <c r="F36390" t="s">
        <v>120113</v>
      </c>
      <c r="G36390">
        <v>2.3126000000000001E-8</v>
      </c>
      <c r="H36390" t="s">
        <v>21130</v>
      </c>
      <c r="I36390" t="s">
        <v>145654</v>
      </c>
      <c r="J36390" s="2" t="s">
        <v>189619</v>
      </c>
      <c r="K36390" t="s">
        <v>214128</v>
      </c>
      <c r="L36390" t="s">
        <v>228705</v>
      </c>
      <c r="Q36390" t="s">
        <v>120438</v>
      </c>
      <c r="R36390" t="s">
        <v>214128</v>
      </c>
      <c r="S36390" t="s">
        <v>233771</v>
      </c>
    </row>
    <row r="36391" spans="1:19" x14ac:dyDescent="0.35">
      <c r="A36391" s="1">
        <v>45074</v>
      </c>
      <c r="B36391" t="s">
        <v>21131</v>
      </c>
      <c r="C36391" t="s">
        <v>81640</v>
      </c>
      <c r="D36391" t="s">
        <v>4</v>
      </c>
      <c r="F36391" t="s">
        <v>121402</v>
      </c>
      <c r="G36391">
        <v>1.5071400000000001E-7</v>
      </c>
      <c r="H36391" t="s">
        <v>21131</v>
      </c>
      <c r="I36391" t="s">
        <v>145655</v>
      </c>
      <c r="J36391" s="2" t="s">
        <v>189620</v>
      </c>
      <c r="K36391" t="s">
        <v>214128</v>
      </c>
      <c r="L36391" t="s">
        <v>228704</v>
      </c>
      <c r="M36391" t="s">
        <v>12</v>
      </c>
      <c r="N36391" t="s">
        <v>228899</v>
      </c>
      <c r="O36391" t="s">
        <v>229220</v>
      </c>
      <c r="P36391" t="s">
        <v>229220</v>
      </c>
      <c r="Q36391" t="s">
        <v>120008</v>
      </c>
      <c r="R36391" t="s">
        <v>214128</v>
      </c>
      <c r="S36391" t="s">
        <v>233771</v>
      </c>
    </row>
    <row r="36392" spans="1:19" x14ac:dyDescent="0.35">
      <c r="A36392" s="1">
        <v>45075</v>
      </c>
      <c r="B36392" t="s">
        <v>21132</v>
      </c>
      <c r="C36392" t="s">
        <v>81641</v>
      </c>
      <c r="D36392" t="s">
        <v>5</v>
      </c>
      <c r="F36392" t="s">
        <v>122385</v>
      </c>
      <c r="G36392">
        <v>3.7689999999999998E-6</v>
      </c>
      <c r="H36392" t="s">
        <v>21132</v>
      </c>
      <c r="I36392" t="s">
        <v>145656</v>
      </c>
      <c r="J36392" s="2" t="s">
        <v>189621</v>
      </c>
      <c r="K36392" t="s">
        <v>214598</v>
      </c>
      <c r="L36392" t="s">
        <v>228704</v>
      </c>
      <c r="M36392" t="s">
        <v>8</v>
      </c>
      <c r="N36392" t="s">
        <v>228841</v>
      </c>
      <c r="O36392" t="s">
        <v>229507</v>
      </c>
      <c r="P36392" t="s">
        <v>231968</v>
      </c>
      <c r="Q36392" t="s">
        <v>121338</v>
      </c>
      <c r="R36392" t="s">
        <v>214128</v>
      </c>
      <c r="S36392" t="s">
        <v>233771</v>
      </c>
    </row>
    <row r="36393" spans="1:19" x14ac:dyDescent="0.35">
      <c r="A36393" s="1">
        <v>45076</v>
      </c>
      <c r="B36393" t="s">
        <v>21132</v>
      </c>
      <c r="C36393" t="s">
        <v>81642</v>
      </c>
      <c r="D36393" t="s">
        <v>5</v>
      </c>
      <c r="F36393" t="s">
        <v>121824</v>
      </c>
      <c r="G36393">
        <v>2.5000000000000002E-6</v>
      </c>
      <c r="H36393" t="s">
        <v>21132</v>
      </c>
      <c r="I36393" t="s">
        <v>145656</v>
      </c>
      <c r="J36393" s="2" t="s">
        <v>189621</v>
      </c>
      <c r="K36393" t="s">
        <v>214598</v>
      </c>
      <c r="L36393" t="s">
        <v>228704</v>
      </c>
      <c r="M36393" t="s">
        <v>8</v>
      </c>
      <c r="N36393" t="s">
        <v>228841</v>
      </c>
      <c r="O36393" t="s">
        <v>229507</v>
      </c>
      <c r="P36393" t="s">
        <v>231968</v>
      </c>
      <c r="Q36393" t="s">
        <v>121338</v>
      </c>
      <c r="R36393" t="s">
        <v>214128</v>
      </c>
      <c r="S36393" t="s">
        <v>233771</v>
      </c>
    </row>
    <row r="36394" spans="1:19" x14ac:dyDescent="0.35">
      <c r="A36394" s="1">
        <v>45077</v>
      </c>
      <c r="B36394" t="s">
        <v>21132</v>
      </c>
      <c r="C36394" t="s">
        <v>81643</v>
      </c>
      <c r="D36394" t="s">
        <v>5</v>
      </c>
      <c r="F36394" t="s">
        <v>122281</v>
      </c>
      <c r="G36394">
        <v>1.2500000000000001E-6</v>
      </c>
      <c r="H36394" t="s">
        <v>21132</v>
      </c>
      <c r="I36394" t="s">
        <v>145656</v>
      </c>
      <c r="J36394" s="2" t="s">
        <v>189621</v>
      </c>
      <c r="K36394" t="s">
        <v>214598</v>
      </c>
      <c r="L36394" t="s">
        <v>228704</v>
      </c>
      <c r="M36394" t="s">
        <v>8</v>
      </c>
      <c r="N36394" t="s">
        <v>228841</v>
      </c>
      <c r="O36394" t="s">
        <v>229507</v>
      </c>
      <c r="P36394" t="s">
        <v>231968</v>
      </c>
      <c r="Q36394" t="s">
        <v>121338</v>
      </c>
      <c r="R36394" t="s">
        <v>214128</v>
      </c>
      <c r="S36394" t="s">
        <v>233771</v>
      </c>
    </row>
    <row r="36395" spans="1:19" x14ac:dyDescent="0.35">
      <c r="A36395" s="1">
        <v>45078</v>
      </c>
      <c r="B36395" t="s">
        <v>21133</v>
      </c>
      <c r="C36395" t="s">
        <v>81644</v>
      </c>
      <c r="D36395" t="s">
        <v>5</v>
      </c>
      <c r="F36395" t="s">
        <v>123883</v>
      </c>
      <c r="G36395">
        <v>5.0000000000000004E-6</v>
      </c>
      <c r="H36395" t="s">
        <v>21133</v>
      </c>
      <c r="I36395" t="s">
        <v>145657</v>
      </c>
      <c r="J36395" s="2" t="s">
        <v>189622</v>
      </c>
      <c r="K36395" t="s">
        <v>214599</v>
      </c>
      <c r="L36395" t="s">
        <v>228704</v>
      </c>
      <c r="M36395" t="s">
        <v>10</v>
      </c>
      <c r="N36395" t="s">
        <v>228827</v>
      </c>
      <c r="O36395" t="s">
        <v>229107</v>
      </c>
      <c r="P36395" t="s">
        <v>229107</v>
      </c>
      <c r="Q36395" t="s">
        <v>120004</v>
      </c>
      <c r="R36395" t="s">
        <v>214128</v>
      </c>
      <c r="S36395" t="s">
        <v>233771</v>
      </c>
    </row>
    <row r="36396" spans="1:19" x14ac:dyDescent="0.35">
      <c r="A36396" s="1">
        <v>45079</v>
      </c>
      <c r="B36396" t="s">
        <v>21133</v>
      </c>
      <c r="C36396" t="s">
        <v>81645</v>
      </c>
      <c r="D36396" t="s">
        <v>5</v>
      </c>
      <c r="E36396" t="s">
        <v>119954</v>
      </c>
      <c r="F36396" t="s">
        <v>121979</v>
      </c>
      <c r="G36396">
        <v>1.3550000000000001E-5</v>
      </c>
      <c r="H36396" t="s">
        <v>21133</v>
      </c>
      <c r="I36396" t="s">
        <v>145657</v>
      </c>
      <c r="J36396" s="2" t="s">
        <v>189622</v>
      </c>
      <c r="K36396" t="s">
        <v>214599</v>
      </c>
      <c r="L36396" t="s">
        <v>228704</v>
      </c>
      <c r="M36396" t="s">
        <v>10</v>
      </c>
      <c r="N36396" t="s">
        <v>228827</v>
      </c>
      <c r="O36396" t="s">
        <v>229107</v>
      </c>
      <c r="P36396" t="s">
        <v>229107</v>
      </c>
      <c r="Q36396" t="s">
        <v>120004</v>
      </c>
      <c r="R36396" t="s">
        <v>214128</v>
      </c>
      <c r="S36396" t="s">
        <v>233771</v>
      </c>
    </row>
    <row r="36397" spans="1:19" x14ac:dyDescent="0.35">
      <c r="A36397" s="1">
        <v>45080</v>
      </c>
      <c r="B36397" t="s">
        <v>21133</v>
      </c>
      <c r="C36397" t="s">
        <v>81646</v>
      </c>
      <c r="D36397" t="s">
        <v>5</v>
      </c>
      <c r="E36397" t="s">
        <v>119956</v>
      </c>
      <c r="F36397" t="s">
        <v>120056</v>
      </c>
      <c r="G36397">
        <v>1.0000000000000001E-5</v>
      </c>
      <c r="H36397" t="s">
        <v>21133</v>
      </c>
      <c r="I36397" t="s">
        <v>145657</v>
      </c>
      <c r="J36397" s="2" t="s">
        <v>189622</v>
      </c>
      <c r="K36397" t="s">
        <v>214599</v>
      </c>
      <c r="L36397" t="s">
        <v>228704</v>
      </c>
      <c r="M36397" t="s">
        <v>10</v>
      </c>
      <c r="N36397" t="s">
        <v>228827</v>
      </c>
      <c r="O36397" t="s">
        <v>229107</v>
      </c>
      <c r="P36397" t="s">
        <v>229107</v>
      </c>
      <c r="Q36397" t="s">
        <v>120004</v>
      </c>
      <c r="R36397" t="s">
        <v>214128</v>
      </c>
      <c r="S36397" t="s">
        <v>233771</v>
      </c>
    </row>
    <row r="36398" spans="1:19" x14ac:dyDescent="0.35">
      <c r="A36398" s="1">
        <v>45081</v>
      </c>
      <c r="B36398" t="s">
        <v>21134</v>
      </c>
      <c r="C36398" t="s">
        <v>81647</v>
      </c>
      <c r="D36398" t="s">
        <v>5</v>
      </c>
      <c r="E36398" t="s">
        <v>119954</v>
      </c>
      <c r="F36398" t="s">
        <v>120198</v>
      </c>
      <c r="G36398">
        <v>2.0000000000000002E-5</v>
      </c>
      <c r="H36398" t="s">
        <v>21134</v>
      </c>
      <c r="I36398" t="s">
        <v>145658</v>
      </c>
      <c r="J36398" s="2" t="s">
        <v>189623</v>
      </c>
      <c r="K36398" t="s">
        <v>214600</v>
      </c>
      <c r="L36398" t="s">
        <v>228704</v>
      </c>
      <c r="M36398" t="s">
        <v>228720</v>
      </c>
      <c r="N36398" t="s">
        <v>228847</v>
      </c>
      <c r="O36398" t="s">
        <v>229167</v>
      </c>
      <c r="P36398" t="s">
        <v>229167</v>
      </c>
      <c r="Q36398" t="s">
        <v>120008</v>
      </c>
      <c r="R36398" t="s">
        <v>214128</v>
      </c>
      <c r="S36398" t="s">
        <v>233771</v>
      </c>
    </row>
    <row r="36399" spans="1:19" x14ac:dyDescent="0.35">
      <c r="A36399" s="1">
        <v>45082</v>
      </c>
      <c r="B36399" t="s">
        <v>21135</v>
      </c>
      <c r="C36399" t="s">
        <v>81648</v>
      </c>
      <c r="D36399" t="s">
        <v>4</v>
      </c>
      <c r="F36399" t="s">
        <v>120735</v>
      </c>
      <c r="G36399">
        <v>1.9999999999999999E-7</v>
      </c>
      <c r="H36399" t="s">
        <v>21135</v>
      </c>
      <c r="I36399" t="s">
        <v>145659</v>
      </c>
      <c r="J36399" s="2" t="s">
        <v>189624</v>
      </c>
      <c r="K36399" t="s">
        <v>214128</v>
      </c>
      <c r="L36399" t="s">
        <v>228704</v>
      </c>
      <c r="R36399" t="s">
        <v>214128</v>
      </c>
      <c r="S36399" t="s">
        <v>233771</v>
      </c>
    </row>
    <row r="36400" spans="1:19" x14ac:dyDescent="0.35">
      <c r="A36400" s="1">
        <v>45083</v>
      </c>
      <c r="B36400" t="s">
        <v>21136</v>
      </c>
      <c r="C36400" t="s">
        <v>81649</v>
      </c>
      <c r="D36400" t="s">
        <v>5</v>
      </c>
      <c r="E36400" t="s">
        <v>119956</v>
      </c>
      <c r="F36400" t="s">
        <v>121872</v>
      </c>
      <c r="G36400">
        <v>2.5000000000000001E-5</v>
      </c>
      <c r="H36400" t="s">
        <v>21136</v>
      </c>
      <c r="I36400" t="s">
        <v>145660</v>
      </c>
      <c r="J36400" s="2" t="s">
        <v>189625</v>
      </c>
      <c r="K36400" t="s">
        <v>214128</v>
      </c>
      <c r="L36400" t="s">
        <v>228706</v>
      </c>
      <c r="M36400" t="s">
        <v>8</v>
      </c>
      <c r="N36400" t="s">
        <v>228828</v>
      </c>
      <c r="O36400" t="s">
        <v>229113</v>
      </c>
      <c r="P36400" t="s">
        <v>230104</v>
      </c>
      <c r="R36400" t="s">
        <v>214128</v>
      </c>
      <c r="S36400" t="s">
        <v>233771</v>
      </c>
    </row>
    <row r="36401" spans="1:19" x14ac:dyDescent="0.35">
      <c r="A36401" s="1">
        <v>45085</v>
      </c>
      <c r="B36401" t="s">
        <v>21137</v>
      </c>
      <c r="C36401" t="s">
        <v>81650</v>
      </c>
      <c r="D36401" t="s">
        <v>4</v>
      </c>
      <c r="F36401" t="s">
        <v>120633</v>
      </c>
      <c r="G36401">
        <v>3.9999999999999998E-7</v>
      </c>
      <c r="H36401" t="s">
        <v>21137</v>
      </c>
      <c r="I36401" t="s">
        <v>145661</v>
      </c>
      <c r="J36401" s="2" t="s">
        <v>189626</v>
      </c>
      <c r="K36401" t="s">
        <v>214601</v>
      </c>
      <c r="L36401" t="s">
        <v>228704</v>
      </c>
      <c r="M36401" t="s">
        <v>14</v>
      </c>
      <c r="N36401" t="s">
        <v>228857</v>
      </c>
      <c r="O36401" t="s">
        <v>229149</v>
      </c>
      <c r="P36401" t="s">
        <v>230145</v>
      </c>
      <c r="Q36401" t="s">
        <v>120056</v>
      </c>
      <c r="R36401" t="s">
        <v>214128</v>
      </c>
      <c r="S36401" t="s">
        <v>233771</v>
      </c>
    </row>
    <row r="36402" spans="1:19" x14ac:dyDescent="0.35">
      <c r="A36402" s="1">
        <v>45086</v>
      </c>
      <c r="B36402" t="s">
        <v>21138</v>
      </c>
      <c r="C36402" t="s">
        <v>81651</v>
      </c>
      <c r="D36402" t="s">
        <v>5</v>
      </c>
      <c r="E36402" t="s">
        <v>119955</v>
      </c>
      <c r="F36402" t="s">
        <v>120982</v>
      </c>
      <c r="G36402">
        <v>3.1999999999999999E-6</v>
      </c>
      <c r="H36402" t="s">
        <v>21138</v>
      </c>
      <c r="I36402" t="s">
        <v>145662</v>
      </c>
      <c r="J36402" s="2" t="s">
        <v>189627</v>
      </c>
      <c r="K36402" t="s">
        <v>214326</v>
      </c>
      <c r="L36402" t="s">
        <v>228704</v>
      </c>
      <c r="M36402" t="s">
        <v>8</v>
      </c>
      <c r="N36402" t="s">
        <v>228828</v>
      </c>
      <c r="O36402" t="s">
        <v>229216</v>
      </c>
      <c r="P36402" t="s">
        <v>230173</v>
      </c>
      <c r="Q36402" t="s">
        <v>121803</v>
      </c>
      <c r="R36402" t="s">
        <v>214128</v>
      </c>
      <c r="S36402" t="s">
        <v>233771</v>
      </c>
    </row>
    <row r="36403" spans="1:19" x14ac:dyDescent="0.35">
      <c r="A36403" s="1">
        <v>45087</v>
      </c>
      <c r="B36403" t="s">
        <v>21139</v>
      </c>
      <c r="C36403" t="s">
        <v>81652</v>
      </c>
      <c r="D36403" t="s">
        <v>5</v>
      </c>
      <c r="E36403" t="s">
        <v>119954</v>
      </c>
      <c r="F36403" t="s">
        <v>121175</v>
      </c>
      <c r="G36403">
        <v>2.5000000000000002E-6</v>
      </c>
      <c r="H36403" t="s">
        <v>21139</v>
      </c>
      <c r="I36403" t="s">
        <v>145663</v>
      </c>
      <c r="J36403" s="2" t="s">
        <v>189628</v>
      </c>
      <c r="K36403" t="s">
        <v>214602</v>
      </c>
      <c r="L36403" t="s">
        <v>228704</v>
      </c>
      <c r="M36403" t="s">
        <v>8</v>
      </c>
      <c r="N36403" t="s">
        <v>228828</v>
      </c>
      <c r="O36403" t="s">
        <v>229239</v>
      </c>
      <c r="P36403" t="s">
        <v>229239</v>
      </c>
      <c r="Q36403" t="s">
        <v>119973</v>
      </c>
      <c r="R36403" t="s">
        <v>214128</v>
      </c>
      <c r="S36403" t="s">
        <v>233771</v>
      </c>
    </row>
    <row r="36404" spans="1:19" x14ac:dyDescent="0.35">
      <c r="A36404" s="1">
        <v>45088</v>
      </c>
      <c r="B36404" t="s">
        <v>21139</v>
      </c>
      <c r="C36404" t="s">
        <v>81653</v>
      </c>
      <c r="D36404" t="s">
        <v>5</v>
      </c>
      <c r="E36404" t="s">
        <v>119955</v>
      </c>
      <c r="F36404" t="s">
        <v>121456</v>
      </c>
      <c r="G36404">
        <v>6.0000000000000002E-6</v>
      </c>
      <c r="H36404" t="s">
        <v>21139</v>
      </c>
      <c r="I36404" t="s">
        <v>145663</v>
      </c>
      <c r="J36404" s="2" t="s">
        <v>189628</v>
      </c>
      <c r="K36404" t="s">
        <v>214602</v>
      </c>
      <c r="L36404" t="s">
        <v>228704</v>
      </c>
      <c r="M36404" t="s">
        <v>8</v>
      </c>
      <c r="N36404" t="s">
        <v>228828</v>
      </c>
      <c r="O36404" t="s">
        <v>229239</v>
      </c>
      <c r="P36404" t="s">
        <v>229239</v>
      </c>
      <c r="Q36404" t="s">
        <v>119973</v>
      </c>
      <c r="R36404" t="s">
        <v>214128</v>
      </c>
      <c r="S36404" t="s">
        <v>233771</v>
      </c>
    </row>
    <row r="36405" spans="1:19" x14ac:dyDescent="0.35">
      <c r="A36405" s="1">
        <v>45089</v>
      </c>
      <c r="B36405" t="s">
        <v>21140</v>
      </c>
      <c r="C36405" t="s">
        <v>81654</v>
      </c>
      <c r="D36405" t="s">
        <v>5</v>
      </c>
      <c r="F36405" t="s">
        <v>122532</v>
      </c>
      <c r="G36405">
        <v>5.8299999999999997E-7</v>
      </c>
      <c r="H36405" t="s">
        <v>21140</v>
      </c>
      <c r="I36405" t="s">
        <v>145664</v>
      </c>
      <c r="J36405" s="2" t="s">
        <v>189629</v>
      </c>
      <c r="K36405" t="s">
        <v>214128</v>
      </c>
      <c r="L36405" t="s">
        <v>228704</v>
      </c>
      <c r="M36405" t="s">
        <v>228738</v>
      </c>
      <c r="N36405" t="s">
        <v>228875</v>
      </c>
      <c r="O36405" t="s">
        <v>229263</v>
      </c>
      <c r="P36405" t="s">
        <v>231969</v>
      </c>
      <c r="Q36405" t="s">
        <v>121634</v>
      </c>
      <c r="R36405" t="s">
        <v>214128</v>
      </c>
      <c r="S36405" t="s">
        <v>233771</v>
      </c>
    </row>
    <row r="36406" spans="1:19" x14ac:dyDescent="0.35">
      <c r="A36406" s="1">
        <v>45090</v>
      </c>
      <c r="B36406" t="s">
        <v>21141</v>
      </c>
      <c r="C36406" t="s">
        <v>81655</v>
      </c>
      <c r="D36406" t="s">
        <v>5</v>
      </c>
      <c r="E36406" t="s">
        <v>119954</v>
      </c>
      <c r="F36406" t="s">
        <v>120196</v>
      </c>
      <c r="G36406">
        <v>1.1E-5</v>
      </c>
      <c r="H36406" t="s">
        <v>21141</v>
      </c>
      <c r="I36406" t="s">
        <v>145665</v>
      </c>
      <c r="J36406" s="2" t="s">
        <v>189630</v>
      </c>
      <c r="K36406" t="s">
        <v>214529</v>
      </c>
      <c r="L36406" t="s">
        <v>228704</v>
      </c>
      <c r="M36406" t="s">
        <v>8</v>
      </c>
      <c r="N36406" t="s">
        <v>228828</v>
      </c>
      <c r="O36406" t="s">
        <v>229113</v>
      </c>
      <c r="P36406" t="s">
        <v>230103</v>
      </c>
      <c r="Q36406" t="s">
        <v>121435</v>
      </c>
      <c r="R36406" t="s">
        <v>214128</v>
      </c>
      <c r="S36406" t="s">
        <v>233771</v>
      </c>
    </row>
    <row r="36407" spans="1:19" x14ac:dyDescent="0.35">
      <c r="A36407" s="1">
        <v>45092</v>
      </c>
      <c r="B36407" t="s">
        <v>21141</v>
      </c>
      <c r="C36407" t="s">
        <v>81656</v>
      </c>
      <c r="D36407" t="s">
        <v>5</v>
      </c>
      <c r="E36407" t="s">
        <v>119955</v>
      </c>
      <c r="F36407" t="s">
        <v>120038</v>
      </c>
      <c r="G36407">
        <v>5.0000000000000004E-6</v>
      </c>
      <c r="H36407" t="s">
        <v>21141</v>
      </c>
      <c r="I36407" t="s">
        <v>145665</v>
      </c>
      <c r="J36407" s="2" t="s">
        <v>189630</v>
      </c>
      <c r="K36407" t="s">
        <v>214529</v>
      </c>
      <c r="L36407" t="s">
        <v>228704</v>
      </c>
      <c r="M36407" t="s">
        <v>8</v>
      </c>
      <c r="N36407" t="s">
        <v>228828</v>
      </c>
      <c r="O36407" t="s">
        <v>229113</v>
      </c>
      <c r="P36407" t="s">
        <v>230103</v>
      </c>
      <c r="Q36407" t="s">
        <v>121435</v>
      </c>
      <c r="R36407" t="s">
        <v>214128</v>
      </c>
      <c r="S36407" t="s">
        <v>233771</v>
      </c>
    </row>
    <row r="36408" spans="1:19" x14ac:dyDescent="0.35">
      <c r="A36408" s="1">
        <v>45093</v>
      </c>
      <c r="B36408" t="s">
        <v>21142</v>
      </c>
      <c r="C36408" t="s">
        <v>81657</v>
      </c>
      <c r="D36408" t="s">
        <v>4</v>
      </c>
      <c r="F36408" t="s">
        <v>121143</v>
      </c>
      <c r="G36408">
        <v>4.9999999999999998E-7</v>
      </c>
      <c r="H36408" t="s">
        <v>21142</v>
      </c>
      <c r="I36408" t="s">
        <v>145666</v>
      </c>
      <c r="J36408" s="2" t="s">
        <v>189631</v>
      </c>
      <c r="K36408" t="s">
        <v>214603</v>
      </c>
      <c r="L36408" t="s">
        <v>228704</v>
      </c>
      <c r="Q36408" t="s">
        <v>120894</v>
      </c>
      <c r="R36408" t="s">
        <v>214128</v>
      </c>
      <c r="S36408" t="s">
        <v>233771</v>
      </c>
    </row>
    <row r="36409" spans="1:19" x14ac:dyDescent="0.35">
      <c r="A36409" s="1">
        <v>45094</v>
      </c>
      <c r="B36409" t="s">
        <v>21143</v>
      </c>
      <c r="C36409" t="s">
        <v>81658</v>
      </c>
      <c r="D36409" t="s">
        <v>3</v>
      </c>
      <c r="F36409" t="s">
        <v>121459</v>
      </c>
      <c r="G36409">
        <v>2.0000000000000002E-5</v>
      </c>
      <c r="H36409" t="s">
        <v>21143</v>
      </c>
      <c r="I36409" t="s">
        <v>145667</v>
      </c>
      <c r="J36409" s="2" t="s">
        <v>189632</v>
      </c>
      <c r="K36409" t="s">
        <v>214604</v>
      </c>
      <c r="L36409" t="s">
        <v>228704</v>
      </c>
      <c r="Q36409" t="s">
        <v>120117</v>
      </c>
      <c r="R36409" t="s">
        <v>214128</v>
      </c>
      <c r="S36409" t="s">
        <v>233771</v>
      </c>
    </row>
    <row r="36410" spans="1:19" x14ac:dyDescent="0.35">
      <c r="A36410" s="1">
        <v>45095</v>
      </c>
      <c r="B36410" t="s">
        <v>21144</v>
      </c>
      <c r="C36410" t="s">
        <v>81659</v>
      </c>
      <c r="D36410" t="s">
        <v>5</v>
      </c>
      <c r="F36410" t="s">
        <v>120050</v>
      </c>
      <c r="G36410">
        <v>1.2499999999999999E-7</v>
      </c>
      <c r="H36410" t="s">
        <v>21144</v>
      </c>
      <c r="I36410" t="s">
        <v>145668</v>
      </c>
      <c r="J36410" s="2" t="s">
        <v>189633</v>
      </c>
      <c r="K36410" t="s">
        <v>214128</v>
      </c>
      <c r="L36410" t="s">
        <v>228704</v>
      </c>
      <c r="M36410" t="s">
        <v>8</v>
      </c>
      <c r="N36410" t="s">
        <v>228832</v>
      </c>
      <c r="O36410" t="s">
        <v>229111</v>
      </c>
      <c r="P36410" t="s">
        <v>230079</v>
      </c>
      <c r="Q36410" t="s">
        <v>120679</v>
      </c>
      <c r="R36410" t="s">
        <v>214128</v>
      </c>
      <c r="S36410" t="s">
        <v>233771</v>
      </c>
    </row>
    <row r="36411" spans="1:19" x14ac:dyDescent="0.35">
      <c r="A36411" s="1">
        <v>45097</v>
      </c>
      <c r="B36411" t="s">
        <v>21144</v>
      </c>
      <c r="C36411" t="s">
        <v>81660</v>
      </c>
      <c r="D36411" t="s">
        <v>5</v>
      </c>
      <c r="F36411" t="s">
        <v>121668</v>
      </c>
      <c r="G36411">
        <v>9.1500000000000003E-7</v>
      </c>
      <c r="H36411" t="s">
        <v>21144</v>
      </c>
      <c r="I36411" t="s">
        <v>145668</v>
      </c>
      <c r="J36411" s="2" t="s">
        <v>189633</v>
      </c>
      <c r="K36411" t="s">
        <v>214128</v>
      </c>
      <c r="L36411" t="s">
        <v>228704</v>
      </c>
      <c r="M36411" t="s">
        <v>8</v>
      </c>
      <c r="N36411" t="s">
        <v>228832</v>
      </c>
      <c r="O36411" t="s">
        <v>229111</v>
      </c>
      <c r="P36411" t="s">
        <v>230079</v>
      </c>
      <c r="Q36411" t="s">
        <v>120679</v>
      </c>
      <c r="R36411" t="s">
        <v>214128</v>
      </c>
      <c r="S36411" t="s">
        <v>233771</v>
      </c>
    </row>
    <row r="36412" spans="1:19" x14ac:dyDescent="0.35">
      <c r="A36412" s="1">
        <v>45098</v>
      </c>
      <c r="B36412" t="s">
        <v>21144</v>
      </c>
      <c r="C36412" t="s">
        <v>81661</v>
      </c>
      <c r="D36412" t="s">
        <v>5</v>
      </c>
      <c r="F36412" t="s">
        <v>120697</v>
      </c>
      <c r="G36412">
        <v>7.4999999999999997E-8</v>
      </c>
      <c r="H36412" t="s">
        <v>21144</v>
      </c>
      <c r="I36412" t="s">
        <v>145668</v>
      </c>
      <c r="J36412" s="2" t="s">
        <v>189633</v>
      </c>
      <c r="K36412" t="s">
        <v>214128</v>
      </c>
      <c r="L36412" t="s">
        <v>228704</v>
      </c>
      <c r="M36412" t="s">
        <v>8</v>
      </c>
      <c r="N36412" t="s">
        <v>228832</v>
      </c>
      <c r="O36412" t="s">
        <v>229111</v>
      </c>
      <c r="P36412" t="s">
        <v>230079</v>
      </c>
      <c r="Q36412" t="s">
        <v>120679</v>
      </c>
      <c r="R36412" t="s">
        <v>214128</v>
      </c>
      <c r="S36412" t="s">
        <v>233771</v>
      </c>
    </row>
    <row r="36413" spans="1:19" x14ac:dyDescent="0.35">
      <c r="A36413" s="1">
        <v>45099</v>
      </c>
      <c r="B36413" t="s">
        <v>21144</v>
      </c>
      <c r="C36413" t="s">
        <v>81662</v>
      </c>
      <c r="D36413" t="s">
        <v>4</v>
      </c>
      <c r="F36413" t="s">
        <v>121958</v>
      </c>
      <c r="G36413">
        <v>9.9999999999999995E-8</v>
      </c>
      <c r="H36413" t="s">
        <v>21144</v>
      </c>
      <c r="I36413" t="s">
        <v>145668</v>
      </c>
      <c r="J36413" s="2" t="s">
        <v>189633</v>
      </c>
      <c r="K36413" t="s">
        <v>214128</v>
      </c>
      <c r="L36413" t="s">
        <v>228704</v>
      </c>
      <c r="M36413" t="s">
        <v>8</v>
      </c>
      <c r="N36413" t="s">
        <v>228832</v>
      </c>
      <c r="O36413" t="s">
        <v>229111</v>
      </c>
      <c r="P36413" t="s">
        <v>230079</v>
      </c>
      <c r="Q36413" t="s">
        <v>120679</v>
      </c>
      <c r="R36413" t="s">
        <v>214128</v>
      </c>
      <c r="S36413" t="s">
        <v>233771</v>
      </c>
    </row>
    <row r="36414" spans="1:19" x14ac:dyDescent="0.35">
      <c r="A36414" s="1">
        <v>45100</v>
      </c>
      <c r="B36414" t="s">
        <v>21144</v>
      </c>
      <c r="C36414" t="s">
        <v>81663</v>
      </c>
      <c r="D36414" t="s">
        <v>5</v>
      </c>
      <c r="F36414" t="s">
        <v>121976</v>
      </c>
      <c r="G36414">
        <v>5.0500000000000004E-7</v>
      </c>
      <c r="H36414" t="s">
        <v>21144</v>
      </c>
      <c r="I36414" t="s">
        <v>145668</v>
      </c>
      <c r="J36414" s="2" t="s">
        <v>189633</v>
      </c>
      <c r="K36414" t="s">
        <v>214128</v>
      </c>
      <c r="L36414" t="s">
        <v>228704</v>
      </c>
      <c r="M36414" t="s">
        <v>8</v>
      </c>
      <c r="N36414" t="s">
        <v>228832</v>
      </c>
      <c r="O36414" t="s">
        <v>229111</v>
      </c>
      <c r="P36414" t="s">
        <v>230079</v>
      </c>
      <c r="Q36414" t="s">
        <v>120679</v>
      </c>
      <c r="R36414" t="s">
        <v>214128</v>
      </c>
      <c r="S36414" t="s">
        <v>233771</v>
      </c>
    </row>
    <row r="36415" spans="1:19" x14ac:dyDescent="0.35">
      <c r="A36415" s="1">
        <v>45101</v>
      </c>
      <c r="B36415" t="s">
        <v>21145</v>
      </c>
      <c r="C36415" t="s">
        <v>81664</v>
      </c>
      <c r="D36415" t="s">
        <v>5</v>
      </c>
      <c r="F36415" t="s">
        <v>122470</v>
      </c>
      <c r="G36415">
        <v>3.9999999999999998E-7</v>
      </c>
      <c r="H36415" t="s">
        <v>21145</v>
      </c>
      <c r="I36415" t="s">
        <v>145669</v>
      </c>
      <c r="J36415" s="2" t="s">
        <v>189634</v>
      </c>
      <c r="K36415" t="s">
        <v>214128</v>
      </c>
      <c r="L36415" t="s">
        <v>228704</v>
      </c>
      <c r="M36415" t="s">
        <v>8</v>
      </c>
      <c r="N36415" t="s">
        <v>228862</v>
      </c>
      <c r="O36415" t="s">
        <v>229114</v>
      </c>
      <c r="P36415" t="s">
        <v>230875</v>
      </c>
      <c r="R36415" t="s">
        <v>214128</v>
      </c>
      <c r="S36415" t="s">
        <v>233771</v>
      </c>
    </row>
    <row r="36416" spans="1:19" x14ac:dyDescent="0.35">
      <c r="A36416" s="1">
        <v>45102</v>
      </c>
      <c r="B36416" t="s">
        <v>21146</v>
      </c>
      <c r="C36416" t="s">
        <v>81665</v>
      </c>
      <c r="D36416" t="s">
        <v>4</v>
      </c>
      <c r="F36416" t="s">
        <v>122957</v>
      </c>
      <c r="G36416">
        <v>4.9999999999999998E-8</v>
      </c>
      <c r="H36416" t="s">
        <v>21146</v>
      </c>
      <c r="I36416" t="s">
        <v>145670</v>
      </c>
      <c r="J36416" s="2" t="s">
        <v>189635</v>
      </c>
      <c r="K36416" t="s">
        <v>214249</v>
      </c>
      <c r="L36416" t="s">
        <v>228704</v>
      </c>
      <c r="R36416" t="s">
        <v>214128</v>
      </c>
      <c r="S36416" t="s">
        <v>233771</v>
      </c>
    </row>
    <row r="36417" spans="1:19" x14ac:dyDescent="0.35">
      <c r="A36417" s="1">
        <v>45103</v>
      </c>
      <c r="B36417" t="s">
        <v>21147</v>
      </c>
      <c r="C36417" t="s">
        <v>81666</v>
      </c>
      <c r="D36417" t="s">
        <v>4</v>
      </c>
      <c r="F36417" t="s">
        <v>119994</v>
      </c>
      <c r="G36417">
        <v>5.0349000000000003E-8</v>
      </c>
      <c r="H36417" t="s">
        <v>21147</v>
      </c>
      <c r="I36417" t="s">
        <v>145671</v>
      </c>
      <c r="J36417" s="2" t="s">
        <v>189636</v>
      </c>
      <c r="K36417" t="s">
        <v>214605</v>
      </c>
      <c r="L36417" t="s">
        <v>228706</v>
      </c>
      <c r="R36417" t="s">
        <v>214128</v>
      </c>
      <c r="S36417" t="s">
        <v>233771</v>
      </c>
    </row>
    <row r="36418" spans="1:19" x14ac:dyDescent="0.35">
      <c r="A36418" s="1">
        <v>45104</v>
      </c>
      <c r="B36418" t="s">
        <v>21148</v>
      </c>
      <c r="C36418" t="s">
        <v>81667</v>
      </c>
      <c r="D36418" t="s">
        <v>5</v>
      </c>
      <c r="F36418" t="s">
        <v>120377</v>
      </c>
      <c r="G36418">
        <v>5.0000000000000004E-6</v>
      </c>
      <c r="H36418" t="s">
        <v>21148</v>
      </c>
      <c r="I36418" t="s">
        <v>145672</v>
      </c>
      <c r="J36418" s="2" t="s">
        <v>189637</v>
      </c>
      <c r="K36418" t="s">
        <v>214606</v>
      </c>
      <c r="L36418" t="s">
        <v>228704</v>
      </c>
      <c r="M36418" t="s">
        <v>14</v>
      </c>
      <c r="N36418" t="s">
        <v>228858</v>
      </c>
      <c r="O36418" t="s">
        <v>229149</v>
      </c>
      <c r="P36418" t="s">
        <v>230925</v>
      </c>
      <c r="Q36418" t="s">
        <v>120938</v>
      </c>
      <c r="R36418" t="s">
        <v>214128</v>
      </c>
      <c r="S36418" t="s">
        <v>233771</v>
      </c>
    </row>
    <row r="36419" spans="1:19" x14ac:dyDescent="0.35">
      <c r="A36419" s="1">
        <v>45105</v>
      </c>
      <c r="B36419" t="s">
        <v>21149</v>
      </c>
      <c r="C36419" t="s">
        <v>81668</v>
      </c>
      <c r="D36419" t="s">
        <v>5</v>
      </c>
      <c r="E36419" t="s">
        <v>119955</v>
      </c>
      <c r="F36419" t="s">
        <v>121435</v>
      </c>
      <c r="G36419">
        <v>1.5E-6</v>
      </c>
      <c r="H36419" t="s">
        <v>21149</v>
      </c>
      <c r="I36419" t="s">
        <v>145673</v>
      </c>
      <c r="J36419" s="2" t="s">
        <v>189638</v>
      </c>
      <c r="K36419" t="s">
        <v>214128</v>
      </c>
      <c r="L36419" t="s">
        <v>228704</v>
      </c>
      <c r="M36419" t="s">
        <v>8</v>
      </c>
      <c r="N36419" t="s">
        <v>228828</v>
      </c>
      <c r="O36419" t="s">
        <v>229113</v>
      </c>
      <c r="P36419" t="s">
        <v>230103</v>
      </c>
      <c r="Q36419" t="s">
        <v>120308</v>
      </c>
      <c r="R36419" t="s">
        <v>214128</v>
      </c>
      <c r="S36419" t="s">
        <v>233771</v>
      </c>
    </row>
    <row r="36420" spans="1:19" x14ac:dyDescent="0.35">
      <c r="A36420" s="1">
        <v>45106</v>
      </c>
      <c r="B36420" t="s">
        <v>21149</v>
      </c>
      <c r="C36420" t="s">
        <v>81669</v>
      </c>
      <c r="D36420" t="s">
        <v>5</v>
      </c>
      <c r="E36420" t="s">
        <v>119954</v>
      </c>
      <c r="F36420" t="s">
        <v>120019</v>
      </c>
      <c r="G36420">
        <v>9.9999999999999995E-7</v>
      </c>
      <c r="H36420" t="s">
        <v>21149</v>
      </c>
      <c r="I36420" t="s">
        <v>145673</v>
      </c>
      <c r="J36420" s="2" t="s">
        <v>189638</v>
      </c>
      <c r="K36420" t="s">
        <v>214128</v>
      </c>
      <c r="L36420" t="s">
        <v>228704</v>
      </c>
      <c r="M36420" t="s">
        <v>8</v>
      </c>
      <c r="N36420" t="s">
        <v>228828</v>
      </c>
      <c r="O36420" t="s">
        <v>229113</v>
      </c>
      <c r="P36420" t="s">
        <v>230103</v>
      </c>
      <c r="Q36420" t="s">
        <v>120308</v>
      </c>
      <c r="R36420" t="s">
        <v>214128</v>
      </c>
      <c r="S36420" t="s">
        <v>233771</v>
      </c>
    </row>
    <row r="36421" spans="1:19" x14ac:dyDescent="0.35">
      <c r="A36421" s="1">
        <v>45107</v>
      </c>
      <c r="B36421" t="s">
        <v>21150</v>
      </c>
      <c r="C36421" t="s">
        <v>81670</v>
      </c>
      <c r="D36421" t="s">
        <v>5</v>
      </c>
      <c r="F36421" t="s">
        <v>123208</v>
      </c>
      <c r="G36421">
        <v>7.9999999999999996E-6</v>
      </c>
      <c r="H36421" t="s">
        <v>21150</v>
      </c>
      <c r="I36421" t="s">
        <v>145674</v>
      </c>
      <c r="K36421" t="s">
        <v>214128</v>
      </c>
      <c r="L36421" t="s">
        <v>228706</v>
      </c>
      <c r="M36421" t="s">
        <v>8</v>
      </c>
      <c r="N36421" t="s">
        <v>228828</v>
      </c>
      <c r="O36421" t="s">
        <v>229113</v>
      </c>
      <c r="P36421" t="s">
        <v>230553</v>
      </c>
      <c r="Q36421" t="s">
        <v>120970</v>
      </c>
      <c r="R36421" t="s">
        <v>214128</v>
      </c>
      <c r="S36421" t="s">
        <v>233771</v>
      </c>
    </row>
    <row r="36422" spans="1:19" x14ac:dyDescent="0.35">
      <c r="A36422" s="1">
        <v>45108</v>
      </c>
      <c r="B36422" t="s">
        <v>21150</v>
      </c>
      <c r="C36422" t="s">
        <v>81671</v>
      </c>
      <c r="D36422" t="s">
        <v>5</v>
      </c>
      <c r="F36422" t="s">
        <v>120316</v>
      </c>
      <c r="G36422">
        <v>1.5E-6</v>
      </c>
      <c r="H36422" t="s">
        <v>21150</v>
      </c>
      <c r="I36422" t="s">
        <v>145674</v>
      </c>
      <c r="K36422" t="s">
        <v>214128</v>
      </c>
      <c r="L36422" t="s">
        <v>228706</v>
      </c>
      <c r="M36422" t="s">
        <v>8</v>
      </c>
      <c r="N36422" t="s">
        <v>228828</v>
      </c>
      <c r="O36422" t="s">
        <v>229113</v>
      </c>
      <c r="P36422" t="s">
        <v>230553</v>
      </c>
      <c r="Q36422" t="s">
        <v>120970</v>
      </c>
      <c r="R36422" t="s">
        <v>214128</v>
      </c>
      <c r="S36422" t="s">
        <v>233771</v>
      </c>
    </row>
    <row r="36423" spans="1:19" x14ac:dyDescent="0.35">
      <c r="A36423" s="1">
        <v>45109</v>
      </c>
      <c r="B36423" t="s">
        <v>21151</v>
      </c>
      <c r="C36423" t="s">
        <v>81672</v>
      </c>
      <c r="D36423" t="s">
        <v>5</v>
      </c>
      <c r="F36423" t="s">
        <v>120516</v>
      </c>
      <c r="G36423">
        <v>9.9999999999999995E-7</v>
      </c>
      <c r="H36423" t="s">
        <v>21151</v>
      </c>
      <c r="I36423" t="s">
        <v>145675</v>
      </c>
      <c r="J36423" s="2" t="s">
        <v>189639</v>
      </c>
      <c r="K36423" t="s">
        <v>214128</v>
      </c>
      <c r="L36423" t="s">
        <v>228704</v>
      </c>
      <c r="M36423" t="s">
        <v>8</v>
      </c>
      <c r="N36423" t="s">
        <v>228910</v>
      </c>
      <c r="O36423" t="s">
        <v>229253</v>
      </c>
      <c r="P36423" t="s">
        <v>230291</v>
      </c>
      <c r="R36423" t="s">
        <v>214128</v>
      </c>
      <c r="S36423" t="s">
        <v>233771</v>
      </c>
    </row>
    <row r="36424" spans="1:19" x14ac:dyDescent="0.35">
      <c r="A36424" s="1">
        <v>45110</v>
      </c>
      <c r="B36424" t="s">
        <v>21152</v>
      </c>
      <c r="C36424" t="s">
        <v>81673</v>
      </c>
      <c r="D36424" t="s">
        <v>5</v>
      </c>
      <c r="F36424" t="s">
        <v>123973</v>
      </c>
      <c r="G36424">
        <v>1.0000000000000001E-5</v>
      </c>
      <c r="H36424" t="s">
        <v>21152</v>
      </c>
      <c r="I36424" t="s">
        <v>145676</v>
      </c>
      <c r="J36424" s="2" t="s">
        <v>189640</v>
      </c>
      <c r="K36424" t="s">
        <v>214607</v>
      </c>
      <c r="L36424" t="s">
        <v>228704</v>
      </c>
      <c r="M36424" t="s">
        <v>8</v>
      </c>
      <c r="N36424" t="s">
        <v>228916</v>
      </c>
      <c r="O36424" t="s">
        <v>229271</v>
      </c>
      <c r="P36424" t="s">
        <v>231970</v>
      </c>
      <c r="R36424" t="s">
        <v>214128</v>
      </c>
      <c r="S36424" t="s">
        <v>233771</v>
      </c>
    </row>
    <row r="36425" spans="1:19" x14ac:dyDescent="0.35">
      <c r="A36425" s="1">
        <v>45111</v>
      </c>
      <c r="B36425" t="s">
        <v>21153</v>
      </c>
      <c r="C36425" t="s">
        <v>81674</v>
      </c>
      <c r="D36425" t="s">
        <v>5</v>
      </c>
      <c r="E36425" t="s">
        <v>119955</v>
      </c>
      <c r="F36425" t="s">
        <v>119973</v>
      </c>
      <c r="G36425">
        <v>7.0999999999999998E-6</v>
      </c>
      <c r="H36425" t="s">
        <v>21153</v>
      </c>
      <c r="I36425" t="s">
        <v>145677</v>
      </c>
      <c r="J36425" s="2" t="s">
        <v>189641</v>
      </c>
      <c r="K36425" t="s">
        <v>214135</v>
      </c>
      <c r="L36425" t="s">
        <v>228704</v>
      </c>
      <c r="M36425" t="s">
        <v>8</v>
      </c>
      <c r="N36425" t="s">
        <v>228828</v>
      </c>
      <c r="O36425" t="s">
        <v>229113</v>
      </c>
      <c r="P36425" t="s">
        <v>230081</v>
      </c>
      <c r="Q36425" t="s">
        <v>120308</v>
      </c>
      <c r="R36425" t="s">
        <v>214128</v>
      </c>
      <c r="S36425" t="s">
        <v>233771</v>
      </c>
    </row>
    <row r="36426" spans="1:19" x14ac:dyDescent="0.35">
      <c r="A36426" s="1">
        <v>45112</v>
      </c>
      <c r="B36426" t="s">
        <v>21153</v>
      </c>
      <c r="C36426" t="s">
        <v>81675</v>
      </c>
      <c r="D36426" t="s">
        <v>5</v>
      </c>
      <c r="E36426" t="s">
        <v>119956</v>
      </c>
      <c r="F36426" t="s">
        <v>121059</v>
      </c>
      <c r="G36426">
        <v>2.0000000000000001E-4</v>
      </c>
      <c r="H36426" t="s">
        <v>21153</v>
      </c>
      <c r="I36426" t="s">
        <v>145677</v>
      </c>
      <c r="J36426" s="2" t="s">
        <v>189641</v>
      </c>
      <c r="K36426" t="s">
        <v>214135</v>
      </c>
      <c r="L36426" t="s">
        <v>228704</v>
      </c>
      <c r="M36426" t="s">
        <v>8</v>
      </c>
      <c r="N36426" t="s">
        <v>228828</v>
      </c>
      <c r="O36426" t="s">
        <v>229113</v>
      </c>
      <c r="P36426" t="s">
        <v>230081</v>
      </c>
      <c r="Q36426" t="s">
        <v>120308</v>
      </c>
      <c r="R36426" t="s">
        <v>214128</v>
      </c>
      <c r="S36426" t="s">
        <v>233771</v>
      </c>
    </row>
    <row r="36427" spans="1:19" x14ac:dyDescent="0.35">
      <c r="A36427" s="1">
        <v>45114</v>
      </c>
      <c r="B36427" t="s">
        <v>21153</v>
      </c>
      <c r="C36427" t="s">
        <v>81676</v>
      </c>
      <c r="D36427" t="s">
        <v>5</v>
      </c>
      <c r="E36427" t="s">
        <v>119954</v>
      </c>
      <c r="F36427" t="s">
        <v>121934</v>
      </c>
      <c r="G36427">
        <v>7.9999999999999996E-6</v>
      </c>
      <c r="H36427" t="s">
        <v>21153</v>
      </c>
      <c r="I36427" t="s">
        <v>145677</v>
      </c>
      <c r="J36427" s="2" t="s">
        <v>189641</v>
      </c>
      <c r="K36427" t="s">
        <v>214135</v>
      </c>
      <c r="L36427" t="s">
        <v>228704</v>
      </c>
      <c r="M36427" t="s">
        <v>8</v>
      </c>
      <c r="N36427" t="s">
        <v>228828</v>
      </c>
      <c r="O36427" t="s">
        <v>229113</v>
      </c>
      <c r="P36427" t="s">
        <v>230081</v>
      </c>
      <c r="Q36427" t="s">
        <v>120308</v>
      </c>
      <c r="R36427" t="s">
        <v>214128</v>
      </c>
      <c r="S36427" t="s">
        <v>233771</v>
      </c>
    </row>
    <row r="36428" spans="1:19" x14ac:dyDescent="0.35">
      <c r="A36428" s="1">
        <v>45116</v>
      </c>
      <c r="B36428" t="s">
        <v>21153</v>
      </c>
      <c r="C36428" t="s">
        <v>81677</v>
      </c>
      <c r="D36428" t="s">
        <v>5</v>
      </c>
      <c r="F36428" t="s">
        <v>120266</v>
      </c>
      <c r="G36428">
        <v>5.0000000000000004E-6</v>
      </c>
      <c r="H36428" t="s">
        <v>21153</v>
      </c>
      <c r="I36428" t="s">
        <v>145677</v>
      </c>
      <c r="J36428" s="2" t="s">
        <v>189641</v>
      </c>
      <c r="K36428" t="s">
        <v>214135</v>
      </c>
      <c r="L36428" t="s">
        <v>228704</v>
      </c>
      <c r="M36428" t="s">
        <v>8</v>
      </c>
      <c r="N36428" t="s">
        <v>228828</v>
      </c>
      <c r="O36428" t="s">
        <v>229113</v>
      </c>
      <c r="P36428" t="s">
        <v>230081</v>
      </c>
      <c r="Q36428" t="s">
        <v>120308</v>
      </c>
      <c r="R36428" t="s">
        <v>214128</v>
      </c>
      <c r="S36428" t="s">
        <v>233771</v>
      </c>
    </row>
    <row r="36429" spans="1:19" x14ac:dyDescent="0.35">
      <c r="A36429" s="1">
        <v>45117</v>
      </c>
      <c r="B36429" t="s">
        <v>21154</v>
      </c>
      <c r="C36429" t="s">
        <v>81678</v>
      </c>
      <c r="D36429" t="s">
        <v>4</v>
      </c>
      <c r="F36429" t="s">
        <v>120158</v>
      </c>
      <c r="G36429">
        <v>2.4999999999999999E-7</v>
      </c>
      <c r="H36429" t="s">
        <v>21154</v>
      </c>
      <c r="I36429" t="s">
        <v>145678</v>
      </c>
      <c r="J36429" s="2" t="s">
        <v>189642</v>
      </c>
      <c r="K36429" t="s">
        <v>214608</v>
      </c>
      <c r="L36429" t="s">
        <v>228704</v>
      </c>
      <c r="M36429" t="s">
        <v>8</v>
      </c>
      <c r="N36429" t="s">
        <v>228848</v>
      </c>
      <c r="O36429" t="s">
        <v>229133</v>
      </c>
      <c r="P36429" t="s">
        <v>229133</v>
      </c>
      <c r="Q36429" t="s">
        <v>120042</v>
      </c>
      <c r="R36429" t="s">
        <v>214128</v>
      </c>
      <c r="S36429" t="s">
        <v>233771</v>
      </c>
    </row>
    <row r="36430" spans="1:19" x14ac:dyDescent="0.35">
      <c r="A36430" s="1">
        <v>45118</v>
      </c>
      <c r="B36430" t="s">
        <v>21154</v>
      </c>
      <c r="C36430" t="s">
        <v>81679</v>
      </c>
      <c r="D36430" t="s">
        <v>4</v>
      </c>
      <c r="F36430" t="s">
        <v>119984</v>
      </c>
      <c r="G36430">
        <v>9.9999999999999995E-7</v>
      </c>
      <c r="H36430" t="s">
        <v>21154</v>
      </c>
      <c r="I36430" t="s">
        <v>145678</v>
      </c>
      <c r="J36430" s="2" t="s">
        <v>189642</v>
      </c>
      <c r="K36430" t="s">
        <v>214608</v>
      </c>
      <c r="L36430" t="s">
        <v>228704</v>
      </c>
      <c r="M36430" t="s">
        <v>8</v>
      </c>
      <c r="N36430" t="s">
        <v>228848</v>
      </c>
      <c r="O36430" t="s">
        <v>229133</v>
      </c>
      <c r="P36430" t="s">
        <v>229133</v>
      </c>
      <c r="Q36430" t="s">
        <v>120042</v>
      </c>
      <c r="R36430" t="s">
        <v>214128</v>
      </c>
      <c r="S36430" t="s">
        <v>233771</v>
      </c>
    </row>
    <row r="36431" spans="1:19" x14ac:dyDescent="0.35">
      <c r="A36431" s="1">
        <v>45119</v>
      </c>
      <c r="B36431" t="s">
        <v>21154</v>
      </c>
      <c r="C36431" t="s">
        <v>81680</v>
      </c>
      <c r="D36431" t="s">
        <v>4</v>
      </c>
      <c r="F36431" t="s">
        <v>120630</v>
      </c>
      <c r="G36431">
        <v>1.5E-6</v>
      </c>
      <c r="H36431" t="s">
        <v>21154</v>
      </c>
      <c r="I36431" t="s">
        <v>145678</v>
      </c>
      <c r="J36431" s="2" t="s">
        <v>189642</v>
      </c>
      <c r="K36431" t="s">
        <v>214608</v>
      </c>
      <c r="L36431" t="s">
        <v>228704</v>
      </c>
      <c r="M36431" t="s">
        <v>8</v>
      </c>
      <c r="N36431" t="s">
        <v>228848</v>
      </c>
      <c r="O36431" t="s">
        <v>229133</v>
      </c>
      <c r="P36431" t="s">
        <v>229133</v>
      </c>
      <c r="Q36431" t="s">
        <v>120042</v>
      </c>
      <c r="R36431" t="s">
        <v>214128</v>
      </c>
      <c r="S36431" t="s">
        <v>233771</v>
      </c>
    </row>
    <row r="36432" spans="1:19" x14ac:dyDescent="0.35">
      <c r="A36432" s="1">
        <v>45120</v>
      </c>
      <c r="B36432" t="s">
        <v>21155</v>
      </c>
      <c r="C36432" t="s">
        <v>81681</v>
      </c>
      <c r="D36432" t="s">
        <v>5</v>
      </c>
      <c r="E36432" t="s">
        <v>119955</v>
      </c>
      <c r="F36432" t="s">
        <v>120046</v>
      </c>
      <c r="G36432">
        <v>5.0000000000000004E-6</v>
      </c>
      <c r="H36432" t="s">
        <v>21155</v>
      </c>
      <c r="I36432" t="s">
        <v>145679</v>
      </c>
      <c r="J36432" s="2" t="s">
        <v>189643</v>
      </c>
      <c r="K36432" t="s">
        <v>214128</v>
      </c>
      <c r="L36432" t="s">
        <v>228704</v>
      </c>
      <c r="M36432" t="s">
        <v>9</v>
      </c>
      <c r="N36432" t="s">
        <v>228882</v>
      </c>
      <c r="O36432" t="s">
        <v>229185</v>
      </c>
      <c r="P36432" t="s">
        <v>229185</v>
      </c>
      <c r="R36432" t="s">
        <v>214128</v>
      </c>
      <c r="S36432" t="s">
        <v>233771</v>
      </c>
    </row>
    <row r="36433" spans="1:19" x14ac:dyDescent="0.35">
      <c r="A36433" s="1">
        <v>45121</v>
      </c>
      <c r="B36433" t="s">
        <v>21156</v>
      </c>
      <c r="C36433" t="s">
        <v>81682</v>
      </c>
      <c r="D36433" t="s">
        <v>5</v>
      </c>
      <c r="E36433" t="s">
        <v>119956</v>
      </c>
      <c r="F36433" t="s">
        <v>123106</v>
      </c>
      <c r="G36433">
        <v>3.4999999999999999E-6</v>
      </c>
      <c r="H36433" t="s">
        <v>21156</v>
      </c>
      <c r="I36433" t="s">
        <v>145680</v>
      </c>
      <c r="J36433" s="2" t="s">
        <v>189644</v>
      </c>
      <c r="K36433" t="s">
        <v>214609</v>
      </c>
      <c r="L36433" t="s">
        <v>228704</v>
      </c>
      <c r="M36433" t="s">
        <v>8</v>
      </c>
      <c r="N36433" t="s">
        <v>228832</v>
      </c>
      <c r="O36433" t="s">
        <v>229111</v>
      </c>
      <c r="P36433" t="s">
        <v>230079</v>
      </c>
      <c r="Q36433" t="s">
        <v>121377</v>
      </c>
      <c r="R36433" t="s">
        <v>214128</v>
      </c>
      <c r="S36433" t="s">
        <v>233771</v>
      </c>
    </row>
    <row r="36434" spans="1:19" x14ac:dyDescent="0.35">
      <c r="A36434" s="1">
        <v>45122</v>
      </c>
      <c r="B36434" t="s">
        <v>21156</v>
      </c>
      <c r="C36434" t="s">
        <v>81683</v>
      </c>
      <c r="D36434" t="s">
        <v>5</v>
      </c>
      <c r="F36434" t="s">
        <v>121837</v>
      </c>
      <c r="G36434">
        <v>3.0000000000000001E-6</v>
      </c>
      <c r="H36434" t="s">
        <v>21156</v>
      </c>
      <c r="I36434" t="s">
        <v>145680</v>
      </c>
      <c r="J36434" s="2" t="s">
        <v>189644</v>
      </c>
      <c r="K36434" t="s">
        <v>214609</v>
      </c>
      <c r="L36434" t="s">
        <v>228704</v>
      </c>
      <c r="M36434" t="s">
        <v>8</v>
      </c>
      <c r="N36434" t="s">
        <v>228832</v>
      </c>
      <c r="O36434" t="s">
        <v>229111</v>
      </c>
      <c r="P36434" t="s">
        <v>230079</v>
      </c>
      <c r="Q36434" t="s">
        <v>121377</v>
      </c>
      <c r="R36434" t="s">
        <v>214128</v>
      </c>
      <c r="S36434" t="s">
        <v>233771</v>
      </c>
    </row>
    <row r="36435" spans="1:19" x14ac:dyDescent="0.35">
      <c r="A36435" s="1">
        <v>45123</v>
      </c>
      <c r="B36435" t="s">
        <v>21156</v>
      </c>
      <c r="C36435" t="s">
        <v>81684</v>
      </c>
      <c r="D36435" t="s">
        <v>5</v>
      </c>
      <c r="E36435" t="s">
        <v>119954</v>
      </c>
      <c r="F36435" t="s">
        <v>122645</v>
      </c>
      <c r="G36435">
        <v>5.0000000000000004E-6</v>
      </c>
      <c r="H36435" t="s">
        <v>21156</v>
      </c>
      <c r="I36435" t="s">
        <v>145680</v>
      </c>
      <c r="J36435" s="2" t="s">
        <v>189644</v>
      </c>
      <c r="K36435" t="s">
        <v>214609</v>
      </c>
      <c r="L36435" t="s">
        <v>228704</v>
      </c>
      <c r="M36435" t="s">
        <v>8</v>
      </c>
      <c r="N36435" t="s">
        <v>228832</v>
      </c>
      <c r="O36435" t="s">
        <v>229111</v>
      </c>
      <c r="P36435" t="s">
        <v>230079</v>
      </c>
      <c r="Q36435" t="s">
        <v>121377</v>
      </c>
      <c r="R36435" t="s">
        <v>214128</v>
      </c>
      <c r="S36435" t="s">
        <v>233771</v>
      </c>
    </row>
    <row r="36436" spans="1:19" x14ac:dyDescent="0.35">
      <c r="A36436" s="1">
        <v>45126</v>
      </c>
      <c r="B36436" t="s">
        <v>21157</v>
      </c>
      <c r="C36436" t="s">
        <v>81685</v>
      </c>
      <c r="D36436" t="s">
        <v>5</v>
      </c>
      <c r="E36436" t="s">
        <v>119956</v>
      </c>
      <c r="F36436" t="s">
        <v>122708</v>
      </c>
      <c r="G36436">
        <v>1.79E-6</v>
      </c>
      <c r="H36436" t="s">
        <v>21157</v>
      </c>
      <c r="I36436" t="s">
        <v>145681</v>
      </c>
      <c r="J36436" s="2" t="s">
        <v>189645</v>
      </c>
      <c r="K36436" t="s">
        <v>214128</v>
      </c>
      <c r="L36436" t="s">
        <v>228706</v>
      </c>
      <c r="M36436" t="s">
        <v>8</v>
      </c>
      <c r="N36436" t="s">
        <v>228853</v>
      </c>
      <c r="O36436" t="s">
        <v>229141</v>
      </c>
      <c r="P36436" t="s">
        <v>231971</v>
      </c>
      <c r="Q36436" t="s">
        <v>120077</v>
      </c>
      <c r="R36436" t="s">
        <v>214128</v>
      </c>
      <c r="S36436" t="s">
        <v>233771</v>
      </c>
    </row>
    <row r="36437" spans="1:19" x14ac:dyDescent="0.35">
      <c r="A36437" s="1">
        <v>45127</v>
      </c>
      <c r="B36437" t="s">
        <v>21158</v>
      </c>
      <c r="C36437" t="s">
        <v>81686</v>
      </c>
      <c r="D36437" t="s">
        <v>5</v>
      </c>
      <c r="F36437" t="s">
        <v>123964</v>
      </c>
      <c r="G36437">
        <v>1.5074E-6</v>
      </c>
      <c r="H36437" t="s">
        <v>21158</v>
      </c>
      <c r="I36437" t="s">
        <v>145682</v>
      </c>
      <c r="J36437" s="2" t="s">
        <v>189646</v>
      </c>
      <c r="K36437" t="s">
        <v>214128</v>
      </c>
      <c r="L36437" t="s">
        <v>228705</v>
      </c>
      <c r="M36437" t="s">
        <v>228720</v>
      </c>
      <c r="N36437" t="s">
        <v>228847</v>
      </c>
      <c r="O36437" t="s">
        <v>229167</v>
      </c>
      <c r="P36437" t="s">
        <v>229167</v>
      </c>
      <c r="R36437" t="s">
        <v>214128</v>
      </c>
      <c r="S36437" t="s">
        <v>233771</v>
      </c>
    </row>
    <row r="36438" spans="1:19" x14ac:dyDescent="0.35">
      <c r="A36438" s="1">
        <v>45128</v>
      </c>
      <c r="B36438" t="s">
        <v>21159</v>
      </c>
      <c r="C36438" t="s">
        <v>81687</v>
      </c>
      <c r="D36438" t="s">
        <v>5</v>
      </c>
      <c r="F36438" t="s">
        <v>120417</v>
      </c>
      <c r="G36438">
        <v>1.2866000000000001E-6</v>
      </c>
      <c r="H36438" t="s">
        <v>21159</v>
      </c>
      <c r="I36438" t="s">
        <v>145683</v>
      </c>
      <c r="J36438" s="2" t="s">
        <v>189647</v>
      </c>
      <c r="K36438" t="s">
        <v>214128</v>
      </c>
      <c r="L36438" t="s">
        <v>228704</v>
      </c>
      <c r="R36438" t="s">
        <v>214128</v>
      </c>
      <c r="S36438" t="s">
        <v>233771</v>
      </c>
    </row>
    <row r="36439" spans="1:19" x14ac:dyDescent="0.35">
      <c r="A36439" s="1">
        <v>45129</v>
      </c>
      <c r="B36439" t="s">
        <v>21160</v>
      </c>
      <c r="C36439" t="s">
        <v>81688</v>
      </c>
      <c r="D36439" t="s">
        <v>5</v>
      </c>
      <c r="F36439" t="s">
        <v>120256</v>
      </c>
      <c r="G36439">
        <v>1.03E-5</v>
      </c>
      <c r="H36439" t="s">
        <v>21160</v>
      </c>
      <c r="I36439" t="s">
        <v>145684</v>
      </c>
      <c r="J36439" s="2" t="s">
        <v>189648</v>
      </c>
      <c r="K36439" t="s">
        <v>214610</v>
      </c>
      <c r="L36439" t="s">
        <v>228704</v>
      </c>
      <c r="M36439" t="s">
        <v>8</v>
      </c>
      <c r="N36439" t="s">
        <v>228828</v>
      </c>
      <c r="O36439" t="s">
        <v>229113</v>
      </c>
      <c r="P36439" t="s">
        <v>230138</v>
      </c>
      <c r="Q36439" t="s">
        <v>121258</v>
      </c>
      <c r="R36439" t="s">
        <v>214128</v>
      </c>
      <c r="S36439" t="s">
        <v>233771</v>
      </c>
    </row>
    <row r="36440" spans="1:19" x14ac:dyDescent="0.35">
      <c r="A36440" s="1">
        <v>45130</v>
      </c>
      <c r="B36440" t="s">
        <v>21161</v>
      </c>
      <c r="C36440" t="s">
        <v>81689</v>
      </c>
      <c r="D36440" t="s">
        <v>5</v>
      </c>
      <c r="F36440" t="s">
        <v>120751</v>
      </c>
      <c r="G36440">
        <v>3.2076119999999999E-6</v>
      </c>
      <c r="H36440" t="s">
        <v>21161</v>
      </c>
      <c r="I36440" t="s">
        <v>145685</v>
      </c>
      <c r="J36440" s="2" t="s">
        <v>189649</v>
      </c>
      <c r="K36440" t="s">
        <v>214128</v>
      </c>
      <c r="L36440" t="s">
        <v>228704</v>
      </c>
      <c r="M36440" t="s">
        <v>10</v>
      </c>
      <c r="N36440" t="s">
        <v>228827</v>
      </c>
      <c r="O36440" t="s">
        <v>229107</v>
      </c>
      <c r="P36440" t="s">
        <v>229107</v>
      </c>
      <c r="R36440" t="s">
        <v>214128</v>
      </c>
      <c r="S36440" t="s">
        <v>233771</v>
      </c>
    </row>
    <row r="36441" spans="1:19" x14ac:dyDescent="0.35">
      <c r="A36441" s="1">
        <v>45131</v>
      </c>
      <c r="B36441" t="s">
        <v>21162</v>
      </c>
      <c r="C36441" t="s">
        <v>81690</v>
      </c>
      <c r="D36441" t="s">
        <v>5</v>
      </c>
      <c r="F36441" t="s">
        <v>120414</v>
      </c>
      <c r="G36441">
        <v>2.5000000000000002E-6</v>
      </c>
      <c r="H36441" t="s">
        <v>21162</v>
      </c>
      <c r="I36441" t="s">
        <v>145686</v>
      </c>
      <c r="J36441" s="2" t="s">
        <v>189650</v>
      </c>
      <c r="K36441" t="s">
        <v>214611</v>
      </c>
      <c r="L36441" t="s">
        <v>228704</v>
      </c>
      <c r="Q36441" t="s">
        <v>120060</v>
      </c>
      <c r="R36441" t="s">
        <v>214128</v>
      </c>
      <c r="S36441" t="s">
        <v>233771</v>
      </c>
    </row>
    <row r="36442" spans="1:19" x14ac:dyDescent="0.35">
      <c r="A36442" s="1">
        <v>45132</v>
      </c>
      <c r="B36442" t="s">
        <v>21162</v>
      </c>
      <c r="C36442" t="s">
        <v>81691</v>
      </c>
      <c r="D36442" t="s">
        <v>5</v>
      </c>
      <c r="F36442" t="s">
        <v>120618</v>
      </c>
      <c r="G36442">
        <v>1.5E-6</v>
      </c>
      <c r="H36442" t="s">
        <v>21162</v>
      </c>
      <c r="I36442" t="s">
        <v>145686</v>
      </c>
      <c r="J36442" s="2" t="s">
        <v>189650</v>
      </c>
      <c r="K36442" t="s">
        <v>214611</v>
      </c>
      <c r="L36442" t="s">
        <v>228704</v>
      </c>
      <c r="Q36442" t="s">
        <v>120060</v>
      </c>
      <c r="R36442" t="s">
        <v>214128</v>
      </c>
      <c r="S36442" t="s">
        <v>233771</v>
      </c>
    </row>
    <row r="36443" spans="1:19" x14ac:dyDescent="0.35">
      <c r="A36443" s="1">
        <v>45133</v>
      </c>
      <c r="B36443" t="s">
        <v>21163</v>
      </c>
      <c r="C36443" t="s">
        <v>81692</v>
      </c>
      <c r="D36443" t="s">
        <v>4</v>
      </c>
      <c r="F36443" t="s">
        <v>122247</v>
      </c>
      <c r="G36443">
        <v>4.9999999999999998E-7</v>
      </c>
      <c r="H36443" t="s">
        <v>21163</v>
      </c>
      <c r="I36443" t="s">
        <v>145687</v>
      </c>
      <c r="J36443" s="2" t="s">
        <v>189651</v>
      </c>
      <c r="K36443" t="s">
        <v>214128</v>
      </c>
      <c r="L36443" t="s">
        <v>228704</v>
      </c>
      <c r="M36443" t="s">
        <v>8</v>
      </c>
      <c r="N36443" t="s">
        <v>228828</v>
      </c>
      <c r="O36443" t="s">
        <v>229113</v>
      </c>
      <c r="P36443" t="s">
        <v>230099</v>
      </c>
      <c r="Q36443" t="s">
        <v>120210</v>
      </c>
      <c r="R36443" t="s">
        <v>214128</v>
      </c>
      <c r="S36443" t="s">
        <v>233771</v>
      </c>
    </row>
    <row r="36444" spans="1:19" x14ac:dyDescent="0.35">
      <c r="A36444" s="1">
        <v>45134</v>
      </c>
      <c r="B36444" t="s">
        <v>21164</v>
      </c>
      <c r="C36444" t="s">
        <v>81693</v>
      </c>
      <c r="D36444" t="s">
        <v>4</v>
      </c>
      <c r="F36444" t="s">
        <v>120052</v>
      </c>
      <c r="G36444">
        <v>5.9999999999999997E-7</v>
      </c>
      <c r="H36444" t="s">
        <v>21164</v>
      </c>
      <c r="I36444" t="s">
        <v>145688</v>
      </c>
      <c r="J36444" s="2" t="s">
        <v>189652</v>
      </c>
      <c r="K36444" t="s">
        <v>214612</v>
      </c>
      <c r="L36444" t="s">
        <v>228704</v>
      </c>
      <c r="M36444" t="s">
        <v>8</v>
      </c>
      <c r="N36444" t="s">
        <v>228828</v>
      </c>
      <c r="O36444" t="s">
        <v>229113</v>
      </c>
      <c r="P36444" t="s">
        <v>230081</v>
      </c>
      <c r="Q36444" t="s">
        <v>120056</v>
      </c>
      <c r="R36444" t="s">
        <v>214128</v>
      </c>
      <c r="S36444" t="s">
        <v>233771</v>
      </c>
    </row>
    <row r="36445" spans="1:19" x14ac:dyDescent="0.35">
      <c r="A36445" s="1">
        <v>45135</v>
      </c>
      <c r="B36445" t="s">
        <v>21165</v>
      </c>
      <c r="C36445" t="s">
        <v>81694</v>
      </c>
      <c r="D36445" t="s">
        <v>5</v>
      </c>
      <c r="F36445" t="s">
        <v>121433</v>
      </c>
      <c r="G36445">
        <v>1.2E-5</v>
      </c>
      <c r="H36445" t="s">
        <v>21165</v>
      </c>
      <c r="I36445" t="s">
        <v>145689</v>
      </c>
      <c r="J36445" s="2" t="s">
        <v>189603</v>
      </c>
      <c r="K36445" t="s">
        <v>214128</v>
      </c>
      <c r="L36445" t="s">
        <v>228704</v>
      </c>
      <c r="M36445" t="s">
        <v>8</v>
      </c>
      <c r="N36445" t="s">
        <v>228842</v>
      </c>
      <c r="O36445" t="s">
        <v>229125</v>
      </c>
      <c r="P36445" t="s">
        <v>229125</v>
      </c>
      <c r="Q36445" t="s">
        <v>121634</v>
      </c>
      <c r="R36445" t="s">
        <v>214128</v>
      </c>
      <c r="S36445" t="s">
        <v>233771</v>
      </c>
    </row>
    <row r="36446" spans="1:19" x14ac:dyDescent="0.35">
      <c r="A36446" s="1">
        <v>45137</v>
      </c>
      <c r="B36446" t="s">
        <v>21166</v>
      </c>
      <c r="C36446" t="s">
        <v>81695</v>
      </c>
      <c r="D36446" t="s">
        <v>5</v>
      </c>
      <c r="F36446" t="s">
        <v>120516</v>
      </c>
      <c r="G36446">
        <v>1.3E-6</v>
      </c>
      <c r="H36446" t="s">
        <v>21166</v>
      </c>
      <c r="I36446" t="s">
        <v>145690</v>
      </c>
      <c r="J36446" s="2" t="s">
        <v>189653</v>
      </c>
      <c r="K36446" t="s">
        <v>214128</v>
      </c>
      <c r="L36446" t="s">
        <v>228704</v>
      </c>
      <c r="M36446" t="s">
        <v>8</v>
      </c>
      <c r="N36446" t="s">
        <v>228848</v>
      </c>
      <c r="O36446" t="s">
        <v>229133</v>
      </c>
      <c r="P36446" t="s">
        <v>230199</v>
      </c>
      <c r="Q36446" t="s">
        <v>120308</v>
      </c>
      <c r="R36446" t="s">
        <v>214128</v>
      </c>
      <c r="S36446" t="s">
        <v>233771</v>
      </c>
    </row>
    <row r="36447" spans="1:19" x14ac:dyDescent="0.35">
      <c r="A36447" s="1">
        <v>45138</v>
      </c>
      <c r="B36447" t="s">
        <v>21167</v>
      </c>
      <c r="C36447" t="s">
        <v>81696</v>
      </c>
      <c r="D36447" t="s">
        <v>5</v>
      </c>
      <c r="E36447" t="s">
        <v>119957</v>
      </c>
      <c r="F36447" t="s">
        <v>120088</v>
      </c>
      <c r="G36447">
        <v>2.700007E-5</v>
      </c>
      <c r="H36447" t="s">
        <v>21167</v>
      </c>
      <c r="I36447" t="s">
        <v>145691</v>
      </c>
      <c r="J36447" s="2" t="s">
        <v>189654</v>
      </c>
      <c r="K36447" t="s">
        <v>214613</v>
      </c>
      <c r="L36447" t="s">
        <v>228704</v>
      </c>
      <c r="M36447" t="s">
        <v>8</v>
      </c>
      <c r="N36447" t="s">
        <v>228832</v>
      </c>
      <c r="O36447" t="s">
        <v>229111</v>
      </c>
      <c r="P36447" t="s">
        <v>230079</v>
      </c>
      <c r="Q36447" t="s">
        <v>120679</v>
      </c>
      <c r="R36447" t="s">
        <v>214128</v>
      </c>
      <c r="S36447" t="s">
        <v>233771</v>
      </c>
    </row>
    <row r="36448" spans="1:19" x14ac:dyDescent="0.35">
      <c r="A36448" s="1">
        <v>45139</v>
      </c>
      <c r="B36448" t="s">
        <v>21167</v>
      </c>
      <c r="C36448" t="s">
        <v>81697</v>
      </c>
      <c r="D36448" t="s">
        <v>5</v>
      </c>
      <c r="E36448" t="s">
        <v>119958</v>
      </c>
      <c r="F36448" t="s">
        <v>120585</v>
      </c>
      <c r="G36448">
        <v>3.0000000000000001E-5</v>
      </c>
      <c r="H36448" t="s">
        <v>21167</v>
      </c>
      <c r="I36448" t="s">
        <v>145691</v>
      </c>
      <c r="J36448" s="2" t="s">
        <v>189654</v>
      </c>
      <c r="K36448" t="s">
        <v>214613</v>
      </c>
      <c r="L36448" t="s">
        <v>228704</v>
      </c>
      <c r="M36448" t="s">
        <v>8</v>
      </c>
      <c r="N36448" t="s">
        <v>228832</v>
      </c>
      <c r="O36448" t="s">
        <v>229111</v>
      </c>
      <c r="P36448" t="s">
        <v>230079</v>
      </c>
      <c r="Q36448" t="s">
        <v>120679</v>
      </c>
      <c r="R36448" t="s">
        <v>214128</v>
      </c>
      <c r="S36448" t="s">
        <v>233771</v>
      </c>
    </row>
    <row r="36449" spans="1:19" x14ac:dyDescent="0.35">
      <c r="A36449" s="1">
        <v>45140</v>
      </c>
      <c r="B36449" t="s">
        <v>21167</v>
      </c>
      <c r="C36449" t="s">
        <v>81698</v>
      </c>
      <c r="D36449" t="s">
        <v>5</v>
      </c>
      <c r="E36449" t="s">
        <v>119954</v>
      </c>
      <c r="F36449" t="s">
        <v>121622</v>
      </c>
      <c r="G36449">
        <v>7.25E-6</v>
      </c>
      <c r="H36449" t="s">
        <v>21167</v>
      </c>
      <c r="I36449" t="s">
        <v>145691</v>
      </c>
      <c r="J36449" s="2" t="s">
        <v>189654</v>
      </c>
      <c r="K36449" t="s">
        <v>214613</v>
      </c>
      <c r="L36449" t="s">
        <v>228704</v>
      </c>
      <c r="M36449" t="s">
        <v>8</v>
      </c>
      <c r="N36449" t="s">
        <v>228832</v>
      </c>
      <c r="O36449" t="s">
        <v>229111</v>
      </c>
      <c r="P36449" t="s">
        <v>230079</v>
      </c>
      <c r="Q36449" t="s">
        <v>120679</v>
      </c>
      <c r="R36449" t="s">
        <v>214128</v>
      </c>
      <c r="S36449" t="s">
        <v>233771</v>
      </c>
    </row>
    <row r="36450" spans="1:19" x14ac:dyDescent="0.35">
      <c r="A36450" s="1">
        <v>45141</v>
      </c>
      <c r="B36450" t="s">
        <v>21167</v>
      </c>
      <c r="C36450" t="s">
        <v>81699</v>
      </c>
      <c r="D36450" t="s">
        <v>5</v>
      </c>
      <c r="E36450" t="s">
        <v>119956</v>
      </c>
      <c r="F36450" t="s">
        <v>120034</v>
      </c>
      <c r="G36450">
        <v>1.0000000000000001E-5</v>
      </c>
      <c r="H36450" t="s">
        <v>21167</v>
      </c>
      <c r="I36450" t="s">
        <v>145691</v>
      </c>
      <c r="J36450" s="2" t="s">
        <v>189654</v>
      </c>
      <c r="K36450" t="s">
        <v>214613</v>
      </c>
      <c r="L36450" t="s">
        <v>228704</v>
      </c>
      <c r="M36450" t="s">
        <v>8</v>
      </c>
      <c r="N36450" t="s">
        <v>228832</v>
      </c>
      <c r="O36450" t="s">
        <v>229111</v>
      </c>
      <c r="P36450" t="s">
        <v>230079</v>
      </c>
      <c r="Q36450" t="s">
        <v>120679</v>
      </c>
      <c r="R36450" t="s">
        <v>214128</v>
      </c>
      <c r="S36450" t="s">
        <v>233771</v>
      </c>
    </row>
    <row r="36451" spans="1:19" x14ac:dyDescent="0.35">
      <c r="A36451" s="1">
        <v>45142</v>
      </c>
      <c r="B36451" t="s">
        <v>21167</v>
      </c>
      <c r="C36451" t="s">
        <v>81700</v>
      </c>
      <c r="D36451" t="s">
        <v>5</v>
      </c>
      <c r="E36451" t="s">
        <v>119955</v>
      </c>
      <c r="F36451" t="s">
        <v>121254</v>
      </c>
      <c r="G36451">
        <v>2.5000000000000002E-6</v>
      </c>
      <c r="H36451" t="s">
        <v>21167</v>
      </c>
      <c r="I36451" t="s">
        <v>145691</v>
      </c>
      <c r="J36451" s="2" t="s">
        <v>189654</v>
      </c>
      <c r="K36451" t="s">
        <v>214613</v>
      </c>
      <c r="L36451" t="s">
        <v>228704</v>
      </c>
      <c r="M36451" t="s">
        <v>8</v>
      </c>
      <c r="N36451" t="s">
        <v>228832</v>
      </c>
      <c r="O36451" t="s">
        <v>229111</v>
      </c>
      <c r="P36451" t="s">
        <v>230079</v>
      </c>
      <c r="Q36451" t="s">
        <v>120679</v>
      </c>
      <c r="R36451" t="s">
        <v>214128</v>
      </c>
      <c r="S36451" t="s">
        <v>233771</v>
      </c>
    </row>
    <row r="36452" spans="1:19" x14ac:dyDescent="0.35">
      <c r="A36452" s="1">
        <v>45144</v>
      </c>
      <c r="B36452" t="s">
        <v>21168</v>
      </c>
      <c r="C36452" t="s">
        <v>81701</v>
      </c>
      <c r="D36452" t="s">
        <v>4</v>
      </c>
      <c r="F36452" t="s">
        <v>122790</v>
      </c>
      <c r="G36452">
        <v>4.9999999999999998E-8</v>
      </c>
      <c r="H36452" t="s">
        <v>21168</v>
      </c>
      <c r="I36452" t="s">
        <v>145692</v>
      </c>
      <c r="J36452" s="2" t="s">
        <v>189655</v>
      </c>
      <c r="K36452" t="s">
        <v>214614</v>
      </c>
      <c r="L36452" t="s">
        <v>228706</v>
      </c>
      <c r="M36452" t="s">
        <v>8</v>
      </c>
      <c r="N36452" t="s">
        <v>228848</v>
      </c>
      <c r="O36452" t="s">
        <v>229133</v>
      </c>
      <c r="P36452" t="s">
        <v>230112</v>
      </c>
      <c r="Q36452" t="s">
        <v>120022</v>
      </c>
      <c r="R36452" t="s">
        <v>214128</v>
      </c>
      <c r="S36452" t="s">
        <v>233771</v>
      </c>
    </row>
    <row r="36453" spans="1:19" x14ac:dyDescent="0.35">
      <c r="A36453" s="1">
        <v>45146</v>
      </c>
      <c r="B36453" t="s">
        <v>21169</v>
      </c>
      <c r="C36453" t="s">
        <v>81702</v>
      </c>
      <c r="D36453" t="s">
        <v>5</v>
      </c>
      <c r="F36453" t="s">
        <v>122460</v>
      </c>
      <c r="G36453">
        <v>7.25E-6</v>
      </c>
      <c r="H36453" t="s">
        <v>21169</v>
      </c>
      <c r="I36453" t="s">
        <v>145693</v>
      </c>
      <c r="J36453" s="2" t="s">
        <v>189656</v>
      </c>
      <c r="K36453" t="s">
        <v>214615</v>
      </c>
      <c r="L36453" t="s">
        <v>228706</v>
      </c>
      <c r="M36453" t="s">
        <v>8</v>
      </c>
      <c r="N36453" t="s">
        <v>228864</v>
      </c>
      <c r="O36453" t="s">
        <v>229158</v>
      </c>
      <c r="P36453" t="s">
        <v>230165</v>
      </c>
      <c r="Q36453" t="s">
        <v>123164</v>
      </c>
      <c r="R36453" t="s">
        <v>214128</v>
      </c>
      <c r="S36453" t="s">
        <v>233771</v>
      </c>
    </row>
    <row r="36454" spans="1:19" x14ac:dyDescent="0.35">
      <c r="A36454" s="1">
        <v>45147</v>
      </c>
      <c r="B36454" t="s">
        <v>21170</v>
      </c>
      <c r="C36454" t="s">
        <v>81703</v>
      </c>
      <c r="D36454" t="s">
        <v>5</v>
      </c>
      <c r="E36454" t="s">
        <v>119955</v>
      </c>
      <c r="F36454" t="s">
        <v>122832</v>
      </c>
      <c r="G36454">
        <v>2.6034739999999999E-6</v>
      </c>
      <c r="H36454" t="s">
        <v>21170</v>
      </c>
      <c r="I36454" t="s">
        <v>145694</v>
      </c>
      <c r="J36454" s="2" t="s">
        <v>189657</v>
      </c>
      <c r="K36454" t="s">
        <v>214128</v>
      </c>
      <c r="L36454" t="s">
        <v>228704</v>
      </c>
      <c r="M36454" t="s">
        <v>10</v>
      </c>
      <c r="N36454" t="s">
        <v>228827</v>
      </c>
      <c r="O36454" t="s">
        <v>229107</v>
      </c>
      <c r="P36454" t="s">
        <v>229107</v>
      </c>
      <c r="Q36454" t="s">
        <v>120377</v>
      </c>
      <c r="R36454" t="s">
        <v>214128</v>
      </c>
      <c r="S36454" t="s">
        <v>233771</v>
      </c>
    </row>
    <row r="36455" spans="1:19" x14ac:dyDescent="0.35">
      <c r="A36455" s="1">
        <v>45148</v>
      </c>
      <c r="B36455" t="s">
        <v>21171</v>
      </c>
      <c r="C36455" t="s">
        <v>81704</v>
      </c>
      <c r="D36455" t="s">
        <v>5</v>
      </c>
      <c r="F36455" t="s">
        <v>122191</v>
      </c>
      <c r="G36455">
        <v>2.8500000000000002E-7</v>
      </c>
      <c r="H36455" t="s">
        <v>21171</v>
      </c>
      <c r="I36455" t="s">
        <v>145695</v>
      </c>
      <c r="J36455" s="2" t="s">
        <v>189658</v>
      </c>
      <c r="K36455" t="s">
        <v>214616</v>
      </c>
      <c r="L36455" t="s">
        <v>228704</v>
      </c>
      <c r="M36455" t="s">
        <v>8</v>
      </c>
      <c r="N36455" t="s">
        <v>228832</v>
      </c>
      <c r="O36455" t="s">
        <v>229111</v>
      </c>
      <c r="P36455" t="s">
        <v>230079</v>
      </c>
      <c r="Q36455" t="s">
        <v>120019</v>
      </c>
      <c r="R36455" t="s">
        <v>214128</v>
      </c>
      <c r="S36455" t="s">
        <v>233771</v>
      </c>
    </row>
    <row r="36456" spans="1:19" x14ac:dyDescent="0.35">
      <c r="A36456" s="1">
        <v>45149</v>
      </c>
      <c r="B36456" t="s">
        <v>21171</v>
      </c>
      <c r="C36456" t="s">
        <v>81705</v>
      </c>
      <c r="D36456" t="s">
        <v>5</v>
      </c>
      <c r="E36456" t="s">
        <v>119954</v>
      </c>
      <c r="F36456" t="s">
        <v>120296</v>
      </c>
      <c r="G36456">
        <v>2.0000000000000002E-5</v>
      </c>
      <c r="H36456" t="s">
        <v>21171</v>
      </c>
      <c r="I36456" t="s">
        <v>145695</v>
      </c>
      <c r="J36456" s="2" t="s">
        <v>189658</v>
      </c>
      <c r="K36456" t="s">
        <v>214616</v>
      </c>
      <c r="L36456" t="s">
        <v>228704</v>
      </c>
      <c r="M36456" t="s">
        <v>8</v>
      </c>
      <c r="N36456" t="s">
        <v>228832</v>
      </c>
      <c r="O36456" t="s">
        <v>229111</v>
      </c>
      <c r="P36456" t="s">
        <v>230079</v>
      </c>
      <c r="Q36456" t="s">
        <v>120019</v>
      </c>
      <c r="R36456" t="s">
        <v>214128</v>
      </c>
      <c r="S36456" t="s">
        <v>233771</v>
      </c>
    </row>
    <row r="36457" spans="1:19" x14ac:dyDescent="0.35">
      <c r="A36457" s="1">
        <v>45150</v>
      </c>
      <c r="B36457" t="s">
        <v>21171</v>
      </c>
      <c r="C36457" t="s">
        <v>81706</v>
      </c>
      <c r="D36457" t="s">
        <v>5</v>
      </c>
      <c r="E36457" t="s">
        <v>119956</v>
      </c>
      <c r="F36457" t="s">
        <v>121126</v>
      </c>
      <c r="G36457">
        <v>2.27E-5</v>
      </c>
      <c r="H36457" t="s">
        <v>21171</v>
      </c>
      <c r="I36457" t="s">
        <v>145695</v>
      </c>
      <c r="J36457" s="2" t="s">
        <v>189658</v>
      </c>
      <c r="K36457" t="s">
        <v>214616</v>
      </c>
      <c r="L36457" t="s">
        <v>228704</v>
      </c>
      <c r="M36457" t="s">
        <v>8</v>
      </c>
      <c r="N36457" t="s">
        <v>228832</v>
      </c>
      <c r="O36457" t="s">
        <v>229111</v>
      </c>
      <c r="P36457" t="s">
        <v>230079</v>
      </c>
      <c r="Q36457" t="s">
        <v>120019</v>
      </c>
      <c r="R36457" t="s">
        <v>214128</v>
      </c>
      <c r="S36457" t="s">
        <v>233771</v>
      </c>
    </row>
    <row r="36458" spans="1:19" x14ac:dyDescent="0.35">
      <c r="A36458" s="1">
        <v>45151</v>
      </c>
      <c r="B36458" t="s">
        <v>21171</v>
      </c>
      <c r="C36458" t="s">
        <v>81707</v>
      </c>
      <c r="D36458" t="s">
        <v>5</v>
      </c>
      <c r="E36458" t="s">
        <v>119955</v>
      </c>
      <c r="F36458" t="s">
        <v>122597</v>
      </c>
      <c r="G36458">
        <v>7.9999999999999996E-6</v>
      </c>
      <c r="H36458" t="s">
        <v>21171</v>
      </c>
      <c r="I36458" t="s">
        <v>145695</v>
      </c>
      <c r="J36458" s="2" t="s">
        <v>189658</v>
      </c>
      <c r="K36458" t="s">
        <v>214616</v>
      </c>
      <c r="L36458" t="s">
        <v>228704</v>
      </c>
      <c r="M36458" t="s">
        <v>8</v>
      </c>
      <c r="N36458" t="s">
        <v>228832</v>
      </c>
      <c r="O36458" t="s">
        <v>229111</v>
      </c>
      <c r="P36458" t="s">
        <v>230079</v>
      </c>
      <c r="Q36458" t="s">
        <v>120019</v>
      </c>
      <c r="R36458" t="s">
        <v>214128</v>
      </c>
      <c r="S36458" t="s">
        <v>233771</v>
      </c>
    </row>
    <row r="36459" spans="1:19" x14ac:dyDescent="0.35">
      <c r="A36459" s="1">
        <v>45152</v>
      </c>
      <c r="B36459" t="s">
        <v>21172</v>
      </c>
      <c r="C36459" t="s">
        <v>81708</v>
      </c>
      <c r="D36459" t="s">
        <v>5</v>
      </c>
      <c r="F36459" t="s">
        <v>121525</v>
      </c>
      <c r="G36459">
        <v>6.5014200000000003E-7</v>
      </c>
      <c r="H36459" t="s">
        <v>21172</v>
      </c>
      <c r="I36459" t="s">
        <v>145696</v>
      </c>
      <c r="J36459" s="2" t="s">
        <v>189659</v>
      </c>
      <c r="K36459" t="s">
        <v>214128</v>
      </c>
      <c r="L36459" t="s">
        <v>228705</v>
      </c>
      <c r="M36459" t="s">
        <v>8</v>
      </c>
      <c r="N36459" t="s">
        <v>228883</v>
      </c>
      <c r="O36459" t="s">
        <v>229188</v>
      </c>
      <c r="P36459" t="s">
        <v>230847</v>
      </c>
      <c r="Q36459" t="s">
        <v>120008</v>
      </c>
      <c r="R36459" t="s">
        <v>214128</v>
      </c>
      <c r="S36459" t="s">
        <v>233771</v>
      </c>
    </row>
    <row r="36460" spans="1:19" x14ac:dyDescent="0.35">
      <c r="A36460" s="1">
        <v>45153</v>
      </c>
      <c r="B36460" t="s">
        <v>21173</v>
      </c>
      <c r="C36460" t="s">
        <v>81709</v>
      </c>
      <c r="D36460" t="s">
        <v>5</v>
      </c>
      <c r="F36460" t="s">
        <v>120356</v>
      </c>
      <c r="G36460">
        <v>1.8099999999999999E-5</v>
      </c>
      <c r="H36460" t="s">
        <v>21173</v>
      </c>
      <c r="I36460" t="s">
        <v>145697</v>
      </c>
      <c r="J36460" s="2" t="s">
        <v>189660</v>
      </c>
      <c r="K36460" t="s">
        <v>214128</v>
      </c>
      <c r="L36460" t="s">
        <v>228706</v>
      </c>
      <c r="M36460" t="s">
        <v>8</v>
      </c>
      <c r="N36460" t="s">
        <v>228832</v>
      </c>
      <c r="O36460" t="s">
        <v>229111</v>
      </c>
      <c r="P36460" t="s">
        <v>230079</v>
      </c>
      <c r="Q36460" t="s">
        <v>120308</v>
      </c>
      <c r="R36460" t="s">
        <v>214128</v>
      </c>
      <c r="S36460" t="s">
        <v>233771</v>
      </c>
    </row>
    <row r="36461" spans="1:19" x14ac:dyDescent="0.35">
      <c r="A36461" s="1">
        <v>45155</v>
      </c>
      <c r="B36461" t="s">
        <v>21174</v>
      </c>
      <c r="C36461" t="s">
        <v>81710</v>
      </c>
      <c r="D36461" t="s">
        <v>5</v>
      </c>
      <c r="F36461" t="s">
        <v>120363</v>
      </c>
      <c r="G36461">
        <v>5.8150000000000002E-6</v>
      </c>
      <c r="H36461" t="s">
        <v>21174</v>
      </c>
      <c r="I36461" t="s">
        <v>145698</v>
      </c>
      <c r="J36461" s="2" t="s">
        <v>189661</v>
      </c>
      <c r="K36461" t="s">
        <v>214128</v>
      </c>
      <c r="L36461" t="s">
        <v>228704</v>
      </c>
      <c r="M36461" t="s">
        <v>8</v>
      </c>
      <c r="N36461" t="s">
        <v>228968</v>
      </c>
      <c r="O36461" t="s">
        <v>229694</v>
      </c>
      <c r="P36461" t="s">
        <v>229694</v>
      </c>
      <c r="Q36461" t="s">
        <v>123280</v>
      </c>
      <c r="R36461" t="s">
        <v>214128</v>
      </c>
      <c r="S36461" t="s">
        <v>233771</v>
      </c>
    </row>
    <row r="36462" spans="1:19" x14ac:dyDescent="0.35">
      <c r="A36462" s="1">
        <v>45156</v>
      </c>
      <c r="B36462" t="s">
        <v>21174</v>
      </c>
      <c r="C36462" t="s">
        <v>81711</v>
      </c>
      <c r="D36462" t="s">
        <v>5</v>
      </c>
      <c r="F36462" t="s">
        <v>121254</v>
      </c>
      <c r="G36462">
        <v>9.3999999999999989E-7</v>
      </c>
      <c r="H36462" t="s">
        <v>21174</v>
      </c>
      <c r="I36462" t="s">
        <v>145698</v>
      </c>
      <c r="J36462" s="2" t="s">
        <v>189661</v>
      </c>
      <c r="K36462" t="s">
        <v>214128</v>
      </c>
      <c r="L36462" t="s">
        <v>228704</v>
      </c>
      <c r="M36462" t="s">
        <v>8</v>
      </c>
      <c r="N36462" t="s">
        <v>228968</v>
      </c>
      <c r="O36462" t="s">
        <v>229694</v>
      </c>
      <c r="P36462" t="s">
        <v>229694</v>
      </c>
      <c r="Q36462" t="s">
        <v>123280</v>
      </c>
      <c r="R36462" t="s">
        <v>214128</v>
      </c>
      <c r="S36462" t="s">
        <v>233771</v>
      </c>
    </row>
    <row r="36463" spans="1:19" x14ac:dyDescent="0.35">
      <c r="A36463" s="1">
        <v>45157</v>
      </c>
      <c r="B36463" t="s">
        <v>21175</v>
      </c>
      <c r="C36463" t="s">
        <v>81712</v>
      </c>
      <c r="D36463" t="s">
        <v>4</v>
      </c>
      <c r="F36463" t="s">
        <v>120679</v>
      </c>
      <c r="G36463">
        <v>9.9999999999999995E-8</v>
      </c>
      <c r="H36463" t="s">
        <v>21175</v>
      </c>
      <c r="I36463" t="s">
        <v>145699</v>
      </c>
      <c r="J36463" s="2" t="s">
        <v>189662</v>
      </c>
      <c r="K36463" t="s">
        <v>214617</v>
      </c>
      <c r="L36463" t="s">
        <v>228704</v>
      </c>
      <c r="M36463" t="s">
        <v>228709</v>
      </c>
      <c r="N36463" t="s">
        <v>228829</v>
      </c>
      <c r="O36463" t="s">
        <v>229109</v>
      </c>
      <c r="P36463" t="s">
        <v>229109</v>
      </c>
      <c r="Q36463" t="s">
        <v>120679</v>
      </c>
      <c r="R36463" t="s">
        <v>214128</v>
      </c>
      <c r="S36463" t="s">
        <v>233771</v>
      </c>
    </row>
    <row r="36464" spans="1:19" x14ac:dyDescent="0.35">
      <c r="A36464" s="1">
        <v>45158</v>
      </c>
      <c r="B36464" t="s">
        <v>21176</v>
      </c>
      <c r="C36464" t="s">
        <v>81713</v>
      </c>
      <c r="D36464" t="s">
        <v>4</v>
      </c>
      <c r="F36464" t="s">
        <v>120892</v>
      </c>
      <c r="G36464">
        <v>4.9999999999999998E-7</v>
      </c>
      <c r="H36464" t="s">
        <v>21176</v>
      </c>
      <c r="I36464" t="s">
        <v>145700</v>
      </c>
      <c r="J36464" s="2" t="s">
        <v>189663</v>
      </c>
      <c r="K36464" t="s">
        <v>214618</v>
      </c>
      <c r="L36464" t="s">
        <v>228705</v>
      </c>
      <c r="Q36464" t="s">
        <v>120692</v>
      </c>
      <c r="R36464" t="s">
        <v>214128</v>
      </c>
      <c r="S36464" t="s">
        <v>233771</v>
      </c>
    </row>
    <row r="36465" spans="1:19" x14ac:dyDescent="0.35">
      <c r="A36465" s="1">
        <v>45159</v>
      </c>
      <c r="B36465" t="s">
        <v>21177</v>
      </c>
      <c r="C36465" t="s">
        <v>81714</v>
      </c>
      <c r="D36465" t="s">
        <v>5</v>
      </c>
      <c r="F36465" t="s">
        <v>122631</v>
      </c>
      <c r="G36465">
        <v>4.1999999999999996E-6</v>
      </c>
      <c r="H36465" t="s">
        <v>21177</v>
      </c>
      <c r="I36465" t="s">
        <v>145701</v>
      </c>
      <c r="J36465" s="2" t="s">
        <v>189664</v>
      </c>
      <c r="K36465" t="s">
        <v>214619</v>
      </c>
      <c r="L36465" t="s">
        <v>228705</v>
      </c>
      <c r="M36465" t="s">
        <v>8</v>
      </c>
      <c r="N36465" t="s">
        <v>228881</v>
      </c>
      <c r="O36465" t="s">
        <v>229244</v>
      </c>
      <c r="P36465" t="s">
        <v>230911</v>
      </c>
      <c r="Q36465" t="s">
        <v>120666</v>
      </c>
      <c r="R36465" t="s">
        <v>214128</v>
      </c>
      <c r="S36465" t="s">
        <v>233771</v>
      </c>
    </row>
    <row r="36466" spans="1:19" x14ac:dyDescent="0.35">
      <c r="A36466" s="1">
        <v>45160</v>
      </c>
      <c r="B36466" t="s">
        <v>21178</v>
      </c>
      <c r="C36466" t="s">
        <v>81715</v>
      </c>
      <c r="D36466" t="s">
        <v>4</v>
      </c>
      <c r="F36466" t="s">
        <v>119973</v>
      </c>
      <c r="G36466">
        <v>3.0100000000000001E-7</v>
      </c>
      <c r="H36466" t="s">
        <v>21178</v>
      </c>
      <c r="I36466" t="s">
        <v>145702</v>
      </c>
      <c r="J36466" s="2" t="s">
        <v>189665</v>
      </c>
      <c r="K36466" t="s">
        <v>214620</v>
      </c>
      <c r="L36466" t="s">
        <v>228704</v>
      </c>
      <c r="M36466" t="s">
        <v>8</v>
      </c>
      <c r="N36466" t="s">
        <v>228828</v>
      </c>
      <c r="O36466" t="s">
        <v>229378</v>
      </c>
      <c r="P36466" t="s">
        <v>230382</v>
      </c>
      <c r="Q36466" t="s">
        <v>119973</v>
      </c>
      <c r="R36466" t="s">
        <v>214128</v>
      </c>
      <c r="S36466" t="s">
        <v>233771</v>
      </c>
    </row>
    <row r="36467" spans="1:19" x14ac:dyDescent="0.35">
      <c r="A36467" s="1">
        <v>45161</v>
      </c>
      <c r="B36467" t="s">
        <v>21179</v>
      </c>
      <c r="C36467" t="s">
        <v>81716</v>
      </c>
      <c r="D36467" t="s">
        <v>5</v>
      </c>
      <c r="E36467" t="s">
        <v>119955</v>
      </c>
      <c r="F36467" t="s">
        <v>120287</v>
      </c>
      <c r="G36467">
        <v>3.9999999999999998E-6</v>
      </c>
      <c r="H36467" t="s">
        <v>21179</v>
      </c>
      <c r="I36467" t="s">
        <v>145703</v>
      </c>
      <c r="J36467" s="2" t="s">
        <v>189666</v>
      </c>
      <c r="K36467" t="s">
        <v>214128</v>
      </c>
      <c r="L36467" t="s">
        <v>228706</v>
      </c>
      <c r="M36467" t="s">
        <v>8</v>
      </c>
      <c r="N36467" t="s">
        <v>228853</v>
      </c>
      <c r="O36467" t="s">
        <v>229141</v>
      </c>
      <c r="P36467" t="s">
        <v>229141</v>
      </c>
      <c r="Q36467" t="s">
        <v>120079</v>
      </c>
      <c r="R36467" t="s">
        <v>214128</v>
      </c>
      <c r="S36467" t="s">
        <v>233771</v>
      </c>
    </row>
    <row r="36468" spans="1:19" x14ac:dyDescent="0.35">
      <c r="A36468" s="1">
        <v>45162</v>
      </c>
      <c r="B36468" t="s">
        <v>21179</v>
      </c>
      <c r="C36468" t="s">
        <v>81717</v>
      </c>
      <c r="D36468" t="s">
        <v>4</v>
      </c>
      <c r="F36468" t="s">
        <v>121404</v>
      </c>
      <c r="G36468">
        <v>9.9999999999999995E-7</v>
      </c>
      <c r="H36468" t="s">
        <v>21179</v>
      </c>
      <c r="I36468" t="s">
        <v>145703</v>
      </c>
      <c r="J36468" s="2" t="s">
        <v>189666</v>
      </c>
      <c r="K36468" t="s">
        <v>214128</v>
      </c>
      <c r="L36468" t="s">
        <v>228706</v>
      </c>
      <c r="M36468" t="s">
        <v>8</v>
      </c>
      <c r="N36468" t="s">
        <v>228853</v>
      </c>
      <c r="O36468" t="s">
        <v>229141</v>
      </c>
      <c r="P36468" t="s">
        <v>229141</v>
      </c>
      <c r="Q36468" t="s">
        <v>120079</v>
      </c>
      <c r="R36468" t="s">
        <v>214128</v>
      </c>
      <c r="S36468" t="s">
        <v>233771</v>
      </c>
    </row>
    <row r="36469" spans="1:19" x14ac:dyDescent="0.35">
      <c r="A36469" s="1">
        <v>45163</v>
      </c>
      <c r="B36469" t="s">
        <v>21180</v>
      </c>
      <c r="C36469" t="s">
        <v>81718</v>
      </c>
      <c r="D36469" t="s">
        <v>5</v>
      </c>
      <c r="E36469" t="s">
        <v>119956</v>
      </c>
      <c r="F36469" t="s">
        <v>120569</v>
      </c>
      <c r="G36469">
        <v>2.0000000000000002E-5</v>
      </c>
      <c r="H36469" t="s">
        <v>21180</v>
      </c>
      <c r="I36469" t="s">
        <v>145704</v>
      </c>
      <c r="J36469" s="2" t="s">
        <v>189667</v>
      </c>
      <c r="K36469" t="s">
        <v>214621</v>
      </c>
      <c r="L36469" t="s">
        <v>228704</v>
      </c>
      <c r="M36469" t="s">
        <v>8</v>
      </c>
      <c r="N36469" t="s">
        <v>228828</v>
      </c>
      <c r="O36469" t="s">
        <v>229239</v>
      </c>
      <c r="P36469" t="s">
        <v>229239</v>
      </c>
      <c r="Q36469" t="s">
        <v>121169</v>
      </c>
      <c r="R36469" t="s">
        <v>214128</v>
      </c>
      <c r="S36469" t="s">
        <v>233771</v>
      </c>
    </row>
    <row r="36470" spans="1:19" x14ac:dyDescent="0.35">
      <c r="A36470" s="1">
        <v>45164</v>
      </c>
      <c r="B36470" t="s">
        <v>21180</v>
      </c>
      <c r="C36470" t="s">
        <v>81719</v>
      </c>
      <c r="D36470" t="s">
        <v>5</v>
      </c>
      <c r="E36470" t="s">
        <v>119954</v>
      </c>
      <c r="F36470" t="s">
        <v>120846</v>
      </c>
      <c r="G36470">
        <v>3.9999999999999998E-6</v>
      </c>
      <c r="H36470" t="s">
        <v>21180</v>
      </c>
      <c r="I36470" t="s">
        <v>145704</v>
      </c>
      <c r="J36470" s="2" t="s">
        <v>189667</v>
      </c>
      <c r="K36470" t="s">
        <v>214621</v>
      </c>
      <c r="L36470" t="s">
        <v>228704</v>
      </c>
      <c r="M36470" t="s">
        <v>8</v>
      </c>
      <c r="N36470" t="s">
        <v>228828</v>
      </c>
      <c r="O36470" t="s">
        <v>229239</v>
      </c>
      <c r="P36470" t="s">
        <v>229239</v>
      </c>
      <c r="Q36470" t="s">
        <v>121169</v>
      </c>
      <c r="R36470" t="s">
        <v>214128</v>
      </c>
      <c r="S36470" t="s">
        <v>233771</v>
      </c>
    </row>
    <row r="36471" spans="1:19" x14ac:dyDescent="0.35">
      <c r="A36471" s="1">
        <v>45165</v>
      </c>
      <c r="B36471" t="s">
        <v>21180</v>
      </c>
      <c r="C36471" t="s">
        <v>81720</v>
      </c>
      <c r="D36471" t="s">
        <v>5</v>
      </c>
      <c r="E36471" t="s">
        <v>119955</v>
      </c>
      <c r="F36471" t="s">
        <v>122316</v>
      </c>
      <c r="G36471">
        <v>3.4999999999999999E-6</v>
      </c>
      <c r="H36471" t="s">
        <v>21180</v>
      </c>
      <c r="I36471" t="s">
        <v>145704</v>
      </c>
      <c r="J36471" s="2" t="s">
        <v>189667</v>
      </c>
      <c r="K36471" t="s">
        <v>214621</v>
      </c>
      <c r="L36471" t="s">
        <v>228704</v>
      </c>
      <c r="M36471" t="s">
        <v>8</v>
      </c>
      <c r="N36471" t="s">
        <v>228828</v>
      </c>
      <c r="O36471" t="s">
        <v>229239</v>
      </c>
      <c r="P36471" t="s">
        <v>229239</v>
      </c>
      <c r="Q36471" t="s">
        <v>121169</v>
      </c>
      <c r="R36471" t="s">
        <v>214128</v>
      </c>
      <c r="S36471" t="s">
        <v>233771</v>
      </c>
    </row>
    <row r="36472" spans="1:19" x14ac:dyDescent="0.35">
      <c r="A36472" s="1">
        <v>45166</v>
      </c>
      <c r="B36472" t="s">
        <v>21180</v>
      </c>
      <c r="C36472" t="s">
        <v>81721</v>
      </c>
      <c r="D36472" t="s">
        <v>5</v>
      </c>
      <c r="F36472" t="s">
        <v>121897</v>
      </c>
      <c r="G36472">
        <v>3.2499999999999998E-6</v>
      </c>
      <c r="H36472" t="s">
        <v>21180</v>
      </c>
      <c r="I36472" t="s">
        <v>145704</v>
      </c>
      <c r="J36472" s="2" t="s">
        <v>189667</v>
      </c>
      <c r="K36472" t="s">
        <v>214621</v>
      </c>
      <c r="L36472" t="s">
        <v>228704</v>
      </c>
      <c r="M36472" t="s">
        <v>8</v>
      </c>
      <c r="N36472" t="s">
        <v>228828</v>
      </c>
      <c r="O36472" t="s">
        <v>229239</v>
      </c>
      <c r="P36472" t="s">
        <v>229239</v>
      </c>
      <c r="Q36472" t="s">
        <v>121169</v>
      </c>
      <c r="R36472" t="s">
        <v>214128</v>
      </c>
      <c r="S36472" t="s">
        <v>233771</v>
      </c>
    </row>
    <row r="36473" spans="1:19" x14ac:dyDescent="0.35">
      <c r="A36473" s="1">
        <v>45167</v>
      </c>
      <c r="B36473" t="s">
        <v>21181</v>
      </c>
      <c r="C36473" t="s">
        <v>81722</v>
      </c>
      <c r="D36473" t="s">
        <v>5</v>
      </c>
      <c r="E36473" t="s">
        <v>119954</v>
      </c>
      <c r="F36473" t="s">
        <v>120827</v>
      </c>
      <c r="G36473">
        <v>2.0000000000000002E-5</v>
      </c>
      <c r="H36473" t="s">
        <v>21181</v>
      </c>
      <c r="I36473" t="s">
        <v>145705</v>
      </c>
      <c r="J36473" s="2" t="s">
        <v>189668</v>
      </c>
      <c r="K36473" t="s">
        <v>214128</v>
      </c>
      <c r="L36473" t="s">
        <v>228704</v>
      </c>
      <c r="M36473" t="s">
        <v>9</v>
      </c>
      <c r="N36473" t="s">
        <v>228882</v>
      </c>
      <c r="O36473" t="s">
        <v>229185</v>
      </c>
      <c r="P36473" t="s">
        <v>229185</v>
      </c>
      <c r="R36473" t="s">
        <v>214128</v>
      </c>
      <c r="S36473" t="s">
        <v>233771</v>
      </c>
    </row>
    <row r="36474" spans="1:19" x14ac:dyDescent="0.35">
      <c r="A36474" s="1">
        <v>45168</v>
      </c>
      <c r="B36474" t="s">
        <v>21181</v>
      </c>
      <c r="C36474" t="s">
        <v>81723</v>
      </c>
      <c r="D36474" t="s">
        <v>5</v>
      </c>
      <c r="E36474" t="s">
        <v>119956</v>
      </c>
      <c r="F36474" t="s">
        <v>122938</v>
      </c>
      <c r="G36474">
        <v>7.7999999999999999E-5</v>
      </c>
      <c r="H36474" t="s">
        <v>21181</v>
      </c>
      <c r="I36474" t="s">
        <v>145705</v>
      </c>
      <c r="J36474" s="2" t="s">
        <v>189668</v>
      </c>
      <c r="K36474" t="s">
        <v>214128</v>
      </c>
      <c r="L36474" t="s">
        <v>228704</v>
      </c>
      <c r="M36474" t="s">
        <v>9</v>
      </c>
      <c r="N36474" t="s">
        <v>228882</v>
      </c>
      <c r="O36474" t="s">
        <v>229185</v>
      </c>
      <c r="P36474" t="s">
        <v>229185</v>
      </c>
      <c r="R36474" t="s">
        <v>214128</v>
      </c>
      <c r="S36474" t="s">
        <v>233771</v>
      </c>
    </row>
    <row r="36475" spans="1:19" x14ac:dyDescent="0.35">
      <c r="A36475" s="1">
        <v>45169</v>
      </c>
      <c r="B36475" t="s">
        <v>21182</v>
      </c>
      <c r="C36475" t="s">
        <v>81724</v>
      </c>
      <c r="D36475" t="s">
        <v>5</v>
      </c>
      <c r="F36475" t="s">
        <v>121396</v>
      </c>
      <c r="G36475">
        <v>3.8937460000000014E-6</v>
      </c>
      <c r="H36475" t="s">
        <v>21182</v>
      </c>
      <c r="I36475" t="s">
        <v>145706</v>
      </c>
      <c r="J36475" s="2" t="s">
        <v>189669</v>
      </c>
      <c r="K36475" t="s">
        <v>214128</v>
      </c>
      <c r="L36475" t="s">
        <v>228704</v>
      </c>
      <c r="M36475" t="s">
        <v>8</v>
      </c>
      <c r="N36475" t="s">
        <v>228840</v>
      </c>
      <c r="O36475" t="s">
        <v>229122</v>
      </c>
      <c r="P36475" t="s">
        <v>230201</v>
      </c>
      <c r="Q36475" t="s">
        <v>120308</v>
      </c>
      <c r="R36475" t="s">
        <v>214128</v>
      </c>
      <c r="S36475" t="s">
        <v>233771</v>
      </c>
    </row>
    <row r="36476" spans="1:19" x14ac:dyDescent="0.35">
      <c r="A36476" s="1">
        <v>45170</v>
      </c>
      <c r="B36476" t="s">
        <v>21183</v>
      </c>
      <c r="C36476" t="s">
        <v>81725</v>
      </c>
      <c r="D36476" t="s">
        <v>5</v>
      </c>
      <c r="E36476" t="s">
        <v>119955</v>
      </c>
      <c r="F36476" t="s">
        <v>121805</v>
      </c>
      <c r="G36476">
        <v>2.125775E-6</v>
      </c>
      <c r="H36476" t="s">
        <v>21183</v>
      </c>
      <c r="I36476" t="s">
        <v>145707</v>
      </c>
      <c r="J36476" s="2" t="s">
        <v>189670</v>
      </c>
      <c r="K36476" t="s">
        <v>214128</v>
      </c>
      <c r="L36476" t="s">
        <v>228704</v>
      </c>
      <c r="M36476" t="s">
        <v>228738</v>
      </c>
      <c r="N36476" t="s">
        <v>228880</v>
      </c>
      <c r="O36476" t="s">
        <v>229184</v>
      </c>
      <c r="P36476" t="s">
        <v>229184</v>
      </c>
      <c r="Q36476" t="s">
        <v>121418</v>
      </c>
      <c r="R36476" t="s">
        <v>214128</v>
      </c>
      <c r="S36476" t="s">
        <v>233771</v>
      </c>
    </row>
    <row r="36477" spans="1:19" x14ac:dyDescent="0.35">
      <c r="A36477" s="1">
        <v>45171</v>
      </c>
      <c r="B36477" t="s">
        <v>21183</v>
      </c>
      <c r="C36477" t="s">
        <v>81726</v>
      </c>
      <c r="D36477" t="s">
        <v>4</v>
      </c>
      <c r="F36477" t="s">
        <v>121479</v>
      </c>
      <c r="G36477">
        <v>1.0377029999999999E-6</v>
      </c>
      <c r="H36477" t="s">
        <v>21183</v>
      </c>
      <c r="I36477" t="s">
        <v>145707</v>
      </c>
      <c r="J36477" s="2" t="s">
        <v>189670</v>
      </c>
      <c r="K36477" t="s">
        <v>214128</v>
      </c>
      <c r="L36477" t="s">
        <v>228704</v>
      </c>
      <c r="M36477" t="s">
        <v>228738</v>
      </c>
      <c r="N36477" t="s">
        <v>228880</v>
      </c>
      <c r="O36477" t="s">
        <v>229184</v>
      </c>
      <c r="P36477" t="s">
        <v>229184</v>
      </c>
      <c r="Q36477" t="s">
        <v>121418</v>
      </c>
      <c r="R36477" t="s">
        <v>214128</v>
      </c>
      <c r="S36477" t="s">
        <v>233771</v>
      </c>
    </row>
    <row r="36478" spans="1:19" x14ac:dyDescent="0.35">
      <c r="A36478" s="1">
        <v>45172</v>
      </c>
      <c r="B36478" t="s">
        <v>21184</v>
      </c>
      <c r="C36478" t="s">
        <v>81727</v>
      </c>
      <c r="D36478" t="s">
        <v>5</v>
      </c>
      <c r="F36478" t="s">
        <v>122075</v>
      </c>
      <c r="G36478">
        <v>3.58E-7</v>
      </c>
      <c r="H36478" t="s">
        <v>21184</v>
      </c>
      <c r="I36478" t="s">
        <v>145708</v>
      </c>
      <c r="J36478" s="2" t="s">
        <v>189671</v>
      </c>
      <c r="K36478" t="s">
        <v>214622</v>
      </c>
      <c r="L36478" t="s">
        <v>228704</v>
      </c>
      <c r="M36478" t="s">
        <v>228717</v>
      </c>
      <c r="N36478" t="s">
        <v>228845</v>
      </c>
      <c r="O36478" t="s">
        <v>229130</v>
      </c>
      <c r="P36478" t="s">
        <v>229130</v>
      </c>
      <c r="R36478" t="s">
        <v>214128</v>
      </c>
      <c r="S36478" t="s">
        <v>233771</v>
      </c>
    </row>
    <row r="36479" spans="1:19" x14ac:dyDescent="0.35">
      <c r="A36479" s="1">
        <v>45173</v>
      </c>
      <c r="B36479" t="s">
        <v>21184</v>
      </c>
      <c r="C36479" t="s">
        <v>81728</v>
      </c>
      <c r="D36479" t="s">
        <v>5</v>
      </c>
      <c r="E36479" t="s">
        <v>119955</v>
      </c>
      <c r="F36479" t="s">
        <v>122686</v>
      </c>
      <c r="G36479">
        <v>3.5513999999999999E-7</v>
      </c>
      <c r="H36479" t="s">
        <v>21184</v>
      </c>
      <c r="I36479" t="s">
        <v>145708</v>
      </c>
      <c r="J36479" s="2" t="s">
        <v>189671</v>
      </c>
      <c r="K36479" t="s">
        <v>214622</v>
      </c>
      <c r="L36479" t="s">
        <v>228704</v>
      </c>
      <c r="M36479" t="s">
        <v>228717</v>
      </c>
      <c r="N36479" t="s">
        <v>228845</v>
      </c>
      <c r="O36479" t="s">
        <v>229130</v>
      </c>
      <c r="P36479" t="s">
        <v>229130</v>
      </c>
      <c r="R36479" t="s">
        <v>214128</v>
      </c>
      <c r="S36479" t="s">
        <v>233771</v>
      </c>
    </row>
    <row r="36480" spans="1:19" x14ac:dyDescent="0.35">
      <c r="A36480" s="1">
        <v>45174</v>
      </c>
      <c r="B36480" t="s">
        <v>21185</v>
      </c>
      <c r="C36480" t="s">
        <v>81729</v>
      </c>
      <c r="D36480" t="s">
        <v>4</v>
      </c>
      <c r="F36480" t="s">
        <v>122570</v>
      </c>
      <c r="G36480">
        <v>1.7E-6</v>
      </c>
      <c r="H36480" t="s">
        <v>21185</v>
      </c>
      <c r="I36480" t="s">
        <v>145709</v>
      </c>
      <c r="J36480" s="2" t="s">
        <v>189672</v>
      </c>
      <c r="K36480" t="s">
        <v>214623</v>
      </c>
      <c r="L36480" t="s">
        <v>228704</v>
      </c>
      <c r="M36480" t="s">
        <v>8</v>
      </c>
      <c r="N36480" t="s">
        <v>228828</v>
      </c>
      <c r="O36480" t="s">
        <v>229108</v>
      </c>
      <c r="P36480" t="s">
        <v>229108</v>
      </c>
      <c r="Q36480" t="s">
        <v>120117</v>
      </c>
      <c r="R36480" t="s">
        <v>214128</v>
      </c>
      <c r="S36480" t="s">
        <v>233771</v>
      </c>
    </row>
    <row r="36481" spans="1:19" x14ac:dyDescent="0.35">
      <c r="A36481" s="1">
        <v>45175</v>
      </c>
      <c r="B36481" t="s">
        <v>21185</v>
      </c>
      <c r="C36481" t="s">
        <v>81730</v>
      </c>
      <c r="D36481" t="s">
        <v>5</v>
      </c>
      <c r="E36481" t="s">
        <v>119955</v>
      </c>
      <c r="F36481" t="s">
        <v>121034</v>
      </c>
      <c r="G36481">
        <v>5.3000000000000001E-6</v>
      </c>
      <c r="H36481" t="s">
        <v>21185</v>
      </c>
      <c r="I36481" t="s">
        <v>145709</v>
      </c>
      <c r="J36481" s="2" t="s">
        <v>189672</v>
      </c>
      <c r="K36481" t="s">
        <v>214623</v>
      </c>
      <c r="L36481" t="s">
        <v>228704</v>
      </c>
      <c r="M36481" t="s">
        <v>8</v>
      </c>
      <c r="N36481" t="s">
        <v>228828</v>
      </c>
      <c r="O36481" t="s">
        <v>229108</v>
      </c>
      <c r="P36481" t="s">
        <v>229108</v>
      </c>
      <c r="Q36481" t="s">
        <v>120117</v>
      </c>
      <c r="R36481" t="s">
        <v>214128</v>
      </c>
      <c r="S36481" t="s">
        <v>233771</v>
      </c>
    </row>
    <row r="36482" spans="1:19" x14ac:dyDescent="0.35">
      <c r="A36482" s="1">
        <v>45176</v>
      </c>
      <c r="B36482" t="s">
        <v>21186</v>
      </c>
      <c r="C36482" t="s">
        <v>81731</v>
      </c>
      <c r="D36482" t="s">
        <v>4</v>
      </c>
      <c r="F36482" t="s">
        <v>120008</v>
      </c>
      <c r="G36482">
        <v>2.4999999999999999E-7</v>
      </c>
      <c r="H36482" t="s">
        <v>21186</v>
      </c>
      <c r="I36482" t="s">
        <v>145710</v>
      </c>
      <c r="J36482" s="2" t="s">
        <v>189673</v>
      </c>
      <c r="K36482" t="s">
        <v>214624</v>
      </c>
      <c r="L36482" t="s">
        <v>228704</v>
      </c>
      <c r="M36482" t="s">
        <v>8</v>
      </c>
      <c r="N36482" t="s">
        <v>228830</v>
      </c>
      <c r="O36482" t="s">
        <v>229110</v>
      </c>
      <c r="P36482" t="s">
        <v>230364</v>
      </c>
      <c r="Q36482" t="s">
        <v>120009</v>
      </c>
      <c r="R36482" t="s">
        <v>214128</v>
      </c>
      <c r="S36482" t="s">
        <v>233771</v>
      </c>
    </row>
    <row r="36483" spans="1:19" x14ac:dyDescent="0.35">
      <c r="A36483" s="1">
        <v>45177</v>
      </c>
      <c r="B36483" t="s">
        <v>21187</v>
      </c>
      <c r="C36483" t="s">
        <v>81732</v>
      </c>
      <c r="D36483" t="s">
        <v>5</v>
      </c>
      <c r="E36483" t="s">
        <v>119954</v>
      </c>
      <c r="F36483" t="s">
        <v>120856</v>
      </c>
      <c r="G36483">
        <v>5.0000000000000004E-6</v>
      </c>
      <c r="H36483" t="s">
        <v>21187</v>
      </c>
      <c r="I36483" t="s">
        <v>145711</v>
      </c>
      <c r="J36483" s="2" t="s">
        <v>189674</v>
      </c>
      <c r="K36483" t="s">
        <v>214625</v>
      </c>
      <c r="L36483" t="s">
        <v>228706</v>
      </c>
      <c r="M36483" t="s">
        <v>8</v>
      </c>
      <c r="N36483" t="s">
        <v>228828</v>
      </c>
      <c r="O36483" t="s">
        <v>229113</v>
      </c>
      <c r="P36483" t="s">
        <v>230081</v>
      </c>
      <c r="Q36483" t="s">
        <v>120666</v>
      </c>
      <c r="R36483" t="s">
        <v>214128</v>
      </c>
      <c r="S36483" t="s">
        <v>233771</v>
      </c>
    </row>
    <row r="36484" spans="1:19" x14ac:dyDescent="0.35">
      <c r="A36484" s="1">
        <v>45178</v>
      </c>
      <c r="B36484" t="s">
        <v>21187</v>
      </c>
      <c r="C36484" t="s">
        <v>81733</v>
      </c>
      <c r="D36484" t="s">
        <v>4</v>
      </c>
      <c r="F36484" t="s">
        <v>121423</v>
      </c>
      <c r="G36484">
        <v>2.1041190000000002E-6</v>
      </c>
      <c r="H36484" t="s">
        <v>21187</v>
      </c>
      <c r="I36484" t="s">
        <v>145711</v>
      </c>
      <c r="J36484" s="2" t="s">
        <v>189674</v>
      </c>
      <c r="K36484" t="s">
        <v>214625</v>
      </c>
      <c r="L36484" t="s">
        <v>228706</v>
      </c>
      <c r="M36484" t="s">
        <v>8</v>
      </c>
      <c r="N36484" t="s">
        <v>228828</v>
      </c>
      <c r="O36484" t="s">
        <v>229113</v>
      </c>
      <c r="P36484" t="s">
        <v>230081</v>
      </c>
      <c r="Q36484" t="s">
        <v>120666</v>
      </c>
      <c r="R36484" t="s">
        <v>214128</v>
      </c>
      <c r="S36484" t="s">
        <v>233771</v>
      </c>
    </row>
    <row r="36485" spans="1:19" x14ac:dyDescent="0.35">
      <c r="A36485" s="1">
        <v>45179</v>
      </c>
      <c r="B36485" t="s">
        <v>21187</v>
      </c>
      <c r="C36485" t="s">
        <v>81734</v>
      </c>
      <c r="D36485" t="s">
        <v>5</v>
      </c>
      <c r="E36485" t="s">
        <v>119955</v>
      </c>
      <c r="F36485" t="s">
        <v>120152</v>
      </c>
      <c r="G36485">
        <v>7.9999999999999996E-6</v>
      </c>
      <c r="H36485" t="s">
        <v>21187</v>
      </c>
      <c r="I36485" t="s">
        <v>145711</v>
      </c>
      <c r="J36485" s="2" t="s">
        <v>189674</v>
      </c>
      <c r="K36485" t="s">
        <v>214625</v>
      </c>
      <c r="L36485" t="s">
        <v>228706</v>
      </c>
      <c r="M36485" t="s">
        <v>8</v>
      </c>
      <c r="N36485" t="s">
        <v>228828</v>
      </c>
      <c r="O36485" t="s">
        <v>229113</v>
      </c>
      <c r="P36485" t="s">
        <v>230081</v>
      </c>
      <c r="Q36485" t="s">
        <v>120666</v>
      </c>
      <c r="R36485" t="s">
        <v>214128</v>
      </c>
      <c r="S36485" t="s">
        <v>233771</v>
      </c>
    </row>
    <row r="36486" spans="1:19" x14ac:dyDescent="0.35">
      <c r="A36486" s="1">
        <v>45180</v>
      </c>
      <c r="B36486" t="s">
        <v>21188</v>
      </c>
      <c r="C36486" t="s">
        <v>81735</v>
      </c>
      <c r="D36486" t="s">
        <v>4</v>
      </c>
      <c r="F36486" t="s">
        <v>120658</v>
      </c>
      <c r="G36486">
        <v>5.75E-7</v>
      </c>
      <c r="H36486" t="s">
        <v>21188</v>
      </c>
      <c r="I36486" t="s">
        <v>145712</v>
      </c>
      <c r="J36486" s="2" t="s">
        <v>189675</v>
      </c>
      <c r="K36486" t="s">
        <v>214626</v>
      </c>
      <c r="L36486" t="s">
        <v>228704</v>
      </c>
      <c r="M36486" t="s">
        <v>8</v>
      </c>
      <c r="N36486" t="s">
        <v>228830</v>
      </c>
      <c r="O36486" t="s">
        <v>229110</v>
      </c>
      <c r="P36486" t="s">
        <v>230252</v>
      </c>
      <c r="Q36486" t="s">
        <v>121606</v>
      </c>
      <c r="R36486" t="s">
        <v>214128</v>
      </c>
      <c r="S36486" t="s">
        <v>233771</v>
      </c>
    </row>
    <row r="36487" spans="1:19" x14ac:dyDescent="0.35">
      <c r="A36487" s="1">
        <v>45181</v>
      </c>
      <c r="B36487" t="s">
        <v>21188</v>
      </c>
      <c r="C36487" t="s">
        <v>81736</v>
      </c>
      <c r="D36487" t="s">
        <v>5</v>
      </c>
      <c r="E36487" t="s">
        <v>119955</v>
      </c>
      <c r="F36487" t="s">
        <v>121381</v>
      </c>
      <c r="G36487">
        <v>5.3249999999999998E-6</v>
      </c>
      <c r="H36487" t="s">
        <v>21188</v>
      </c>
      <c r="I36487" t="s">
        <v>145712</v>
      </c>
      <c r="J36487" s="2" t="s">
        <v>189675</v>
      </c>
      <c r="K36487" t="s">
        <v>214626</v>
      </c>
      <c r="L36487" t="s">
        <v>228704</v>
      </c>
      <c r="M36487" t="s">
        <v>8</v>
      </c>
      <c r="N36487" t="s">
        <v>228830</v>
      </c>
      <c r="O36487" t="s">
        <v>229110</v>
      </c>
      <c r="P36487" t="s">
        <v>230252</v>
      </c>
      <c r="Q36487" t="s">
        <v>121606</v>
      </c>
      <c r="R36487" t="s">
        <v>214128</v>
      </c>
      <c r="S36487" t="s">
        <v>233771</v>
      </c>
    </row>
    <row r="36488" spans="1:19" x14ac:dyDescent="0.35">
      <c r="A36488" s="1">
        <v>45182</v>
      </c>
      <c r="B36488" t="s">
        <v>21188</v>
      </c>
      <c r="C36488" t="s">
        <v>81737</v>
      </c>
      <c r="D36488" t="s">
        <v>5</v>
      </c>
      <c r="E36488" t="s">
        <v>119954</v>
      </c>
      <c r="F36488" t="s">
        <v>120439</v>
      </c>
      <c r="G36488">
        <v>2.19E-5</v>
      </c>
      <c r="H36488" t="s">
        <v>21188</v>
      </c>
      <c r="I36488" t="s">
        <v>145712</v>
      </c>
      <c r="J36488" s="2" t="s">
        <v>189675</v>
      </c>
      <c r="K36488" t="s">
        <v>214626</v>
      </c>
      <c r="L36488" t="s">
        <v>228704</v>
      </c>
      <c r="M36488" t="s">
        <v>8</v>
      </c>
      <c r="N36488" t="s">
        <v>228830</v>
      </c>
      <c r="O36488" t="s">
        <v>229110</v>
      </c>
      <c r="P36488" t="s">
        <v>230252</v>
      </c>
      <c r="Q36488" t="s">
        <v>121606</v>
      </c>
      <c r="R36488" t="s">
        <v>214128</v>
      </c>
      <c r="S36488" t="s">
        <v>233771</v>
      </c>
    </row>
    <row r="36489" spans="1:19" x14ac:dyDescent="0.35">
      <c r="A36489" s="1">
        <v>45183</v>
      </c>
      <c r="B36489" t="s">
        <v>21189</v>
      </c>
      <c r="C36489" t="s">
        <v>81738</v>
      </c>
      <c r="D36489" t="s">
        <v>4</v>
      </c>
      <c r="F36489" t="s">
        <v>120216</v>
      </c>
      <c r="G36489">
        <v>4.9999999999999998E-8</v>
      </c>
      <c r="H36489" t="s">
        <v>21189</v>
      </c>
      <c r="I36489" t="s">
        <v>145713</v>
      </c>
      <c r="J36489" s="2" t="s">
        <v>189676</v>
      </c>
      <c r="K36489" t="s">
        <v>214627</v>
      </c>
      <c r="L36489" t="s">
        <v>228704</v>
      </c>
      <c r="M36489" t="s">
        <v>228744</v>
      </c>
      <c r="N36489" t="s">
        <v>228880</v>
      </c>
      <c r="O36489" t="s">
        <v>229205</v>
      </c>
      <c r="P36489" t="s">
        <v>229205</v>
      </c>
      <c r="Q36489" t="s">
        <v>120288</v>
      </c>
      <c r="R36489" t="s">
        <v>214128</v>
      </c>
      <c r="S36489" t="s">
        <v>233771</v>
      </c>
    </row>
    <row r="36490" spans="1:19" x14ac:dyDescent="0.35">
      <c r="A36490" s="1">
        <v>45184</v>
      </c>
      <c r="B36490" t="s">
        <v>21190</v>
      </c>
      <c r="C36490" t="s">
        <v>81739</v>
      </c>
      <c r="D36490" t="s">
        <v>5</v>
      </c>
      <c r="E36490" t="s">
        <v>119954</v>
      </c>
      <c r="F36490" t="s">
        <v>120997</v>
      </c>
      <c r="G36490">
        <v>3.9999999999999998E-6</v>
      </c>
      <c r="H36490" t="s">
        <v>21190</v>
      </c>
      <c r="I36490" t="s">
        <v>145714</v>
      </c>
      <c r="J36490" s="2" t="s">
        <v>189677</v>
      </c>
      <c r="K36490" t="s">
        <v>214628</v>
      </c>
      <c r="L36490" t="s">
        <v>228706</v>
      </c>
      <c r="M36490" t="s">
        <v>15</v>
      </c>
      <c r="N36490" t="s">
        <v>228849</v>
      </c>
      <c r="O36490" t="s">
        <v>229134</v>
      </c>
      <c r="P36490" t="s">
        <v>229134</v>
      </c>
      <c r="Q36490" t="s">
        <v>123709</v>
      </c>
      <c r="R36490" t="s">
        <v>214128</v>
      </c>
      <c r="S36490" t="s">
        <v>233771</v>
      </c>
    </row>
    <row r="36491" spans="1:19" x14ac:dyDescent="0.35">
      <c r="A36491" s="1">
        <v>45185</v>
      </c>
      <c r="B36491" t="s">
        <v>21190</v>
      </c>
      <c r="C36491" t="s">
        <v>81740</v>
      </c>
      <c r="D36491" t="s">
        <v>5</v>
      </c>
      <c r="E36491" t="s">
        <v>119955</v>
      </c>
      <c r="F36491" t="s">
        <v>121330</v>
      </c>
      <c r="G36491">
        <v>4.1999999999999996E-6</v>
      </c>
      <c r="H36491" t="s">
        <v>21190</v>
      </c>
      <c r="I36491" t="s">
        <v>145714</v>
      </c>
      <c r="J36491" s="2" t="s">
        <v>189677</v>
      </c>
      <c r="K36491" t="s">
        <v>214628</v>
      </c>
      <c r="L36491" t="s">
        <v>228706</v>
      </c>
      <c r="M36491" t="s">
        <v>15</v>
      </c>
      <c r="N36491" t="s">
        <v>228849</v>
      </c>
      <c r="O36491" t="s">
        <v>229134</v>
      </c>
      <c r="P36491" t="s">
        <v>229134</v>
      </c>
      <c r="Q36491" t="s">
        <v>123709</v>
      </c>
      <c r="R36491" t="s">
        <v>214128</v>
      </c>
      <c r="S36491" t="s">
        <v>233771</v>
      </c>
    </row>
    <row r="36492" spans="1:19" x14ac:dyDescent="0.35">
      <c r="A36492" s="1">
        <v>45187</v>
      </c>
      <c r="B36492" t="s">
        <v>21191</v>
      </c>
      <c r="C36492" t="s">
        <v>81741</v>
      </c>
      <c r="D36492" t="s">
        <v>5</v>
      </c>
      <c r="E36492" t="s">
        <v>119955</v>
      </c>
      <c r="F36492" t="s">
        <v>120679</v>
      </c>
      <c r="G36492">
        <v>4.9999999999999998E-8</v>
      </c>
      <c r="H36492" t="s">
        <v>21191</v>
      </c>
      <c r="I36492" t="s">
        <v>145715</v>
      </c>
      <c r="J36492" s="2" t="s">
        <v>189678</v>
      </c>
      <c r="K36492" t="s">
        <v>214128</v>
      </c>
      <c r="L36492" t="s">
        <v>228704</v>
      </c>
      <c r="M36492" t="s">
        <v>228747</v>
      </c>
      <c r="N36492" t="s">
        <v>228851</v>
      </c>
      <c r="O36492" t="s">
        <v>229248</v>
      </c>
      <c r="P36492" t="s">
        <v>230178</v>
      </c>
      <c r="R36492" t="s">
        <v>214128</v>
      </c>
      <c r="S36492" t="s">
        <v>233771</v>
      </c>
    </row>
    <row r="36493" spans="1:19" x14ac:dyDescent="0.35">
      <c r="A36493" s="1">
        <v>45188</v>
      </c>
      <c r="B36493" t="s">
        <v>21192</v>
      </c>
      <c r="C36493" t="s">
        <v>81742</v>
      </c>
      <c r="D36493" t="s">
        <v>5</v>
      </c>
      <c r="E36493" t="s">
        <v>119955</v>
      </c>
      <c r="F36493" t="s">
        <v>121344</v>
      </c>
      <c r="G36493">
        <v>4.0999999999999997E-6</v>
      </c>
      <c r="H36493" t="s">
        <v>21192</v>
      </c>
      <c r="I36493" t="s">
        <v>145716</v>
      </c>
      <c r="J36493" s="2" t="s">
        <v>189679</v>
      </c>
      <c r="K36493" t="s">
        <v>214629</v>
      </c>
      <c r="L36493" t="s">
        <v>228706</v>
      </c>
      <c r="M36493" t="s">
        <v>8</v>
      </c>
      <c r="N36493" t="s">
        <v>228828</v>
      </c>
      <c r="O36493" t="s">
        <v>229113</v>
      </c>
      <c r="P36493" t="s">
        <v>230081</v>
      </c>
      <c r="Q36493" t="s">
        <v>120308</v>
      </c>
      <c r="R36493" t="s">
        <v>214128</v>
      </c>
      <c r="S36493" t="s">
        <v>233771</v>
      </c>
    </row>
    <row r="36494" spans="1:19" x14ac:dyDescent="0.35">
      <c r="A36494" s="1">
        <v>45189</v>
      </c>
      <c r="B36494" t="s">
        <v>21193</v>
      </c>
      <c r="C36494" t="s">
        <v>81743</v>
      </c>
      <c r="D36494" t="s">
        <v>5</v>
      </c>
      <c r="E36494" t="s">
        <v>119954</v>
      </c>
      <c r="F36494" t="s">
        <v>123974</v>
      </c>
      <c r="G36494">
        <v>6.9999999999999999E-6</v>
      </c>
      <c r="H36494" t="s">
        <v>21193</v>
      </c>
      <c r="I36494" t="s">
        <v>145717</v>
      </c>
      <c r="J36494" s="2" t="s">
        <v>189680</v>
      </c>
      <c r="K36494" t="s">
        <v>214630</v>
      </c>
      <c r="L36494" t="s">
        <v>228707</v>
      </c>
      <c r="M36494" t="s">
        <v>8</v>
      </c>
      <c r="N36494" t="s">
        <v>228881</v>
      </c>
      <c r="O36494" t="s">
        <v>229274</v>
      </c>
      <c r="P36494" t="s">
        <v>231549</v>
      </c>
      <c r="Q36494" t="s">
        <v>123583</v>
      </c>
      <c r="R36494" t="s">
        <v>214128</v>
      </c>
      <c r="S36494" t="s">
        <v>233771</v>
      </c>
    </row>
    <row r="36495" spans="1:19" x14ac:dyDescent="0.35">
      <c r="A36495" s="1">
        <v>45190</v>
      </c>
      <c r="B36495" t="s">
        <v>21193</v>
      </c>
      <c r="C36495" t="s">
        <v>81744</v>
      </c>
      <c r="D36495" t="s">
        <v>5</v>
      </c>
      <c r="E36495" t="s">
        <v>119955</v>
      </c>
      <c r="F36495" t="s">
        <v>120315</v>
      </c>
      <c r="G36495">
        <v>3.0000000000000001E-6</v>
      </c>
      <c r="H36495" t="s">
        <v>21193</v>
      </c>
      <c r="I36495" t="s">
        <v>145717</v>
      </c>
      <c r="J36495" s="2" t="s">
        <v>189680</v>
      </c>
      <c r="K36495" t="s">
        <v>214630</v>
      </c>
      <c r="L36495" t="s">
        <v>228707</v>
      </c>
      <c r="M36495" t="s">
        <v>8</v>
      </c>
      <c r="N36495" t="s">
        <v>228881</v>
      </c>
      <c r="O36495" t="s">
        <v>229274</v>
      </c>
      <c r="P36495" t="s">
        <v>231549</v>
      </c>
      <c r="Q36495" t="s">
        <v>123583</v>
      </c>
      <c r="R36495" t="s">
        <v>214128</v>
      </c>
      <c r="S36495" t="s">
        <v>233771</v>
      </c>
    </row>
    <row r="36496" spans="1:19" x14ac:dyDescent="0.35">
      <c r="A36496" s="1">
        <v>45194</v>
      </c>
      <c r="B36496" t="s">
        <v>21194</v>
      </c>
      <c r="C36496" t="s">
        <v>81745</v>
      </c>
      <c r="D36496" t="s">
        <v>5</v>
      </c>
      <c r="E36496" t="s">
        <v>119954</v>
      </c>
      <c r="F36496" t="s">
        <v>121694</v>
      </c>
      <c r="G36496">
        <v>2.5000000000000002E-6</v>
      </c>
      <c r="H36496" t="s">
        <v>21194</v>
      </c>
      <c r="I36496" t="s">
        <v>145718</v>
      </c>
      <c r="J36496" s="2" t="s">
        <v>189681</v>
      </c>
      <c r="K36496" t="s">
        <v>214631</v>
      </c>
      <c r="L36496" t="s">
        <v>228706</v>
      </c>
      <c r="M36496" t="s">
        <v>8</v>
      </c>
      <c r="N36496" t="s">
        <v>228828</v>
      </c>
      <c r="O36496" t="s">
        <v>229108</v>
      </c>
      <c r="P36496" t="s">
        <v>230108</v>
      </c>
      <c r="Q36496" t="s">
        <v>120994</v>
      </c>
      <c r="R36496" t="s">
        <v>214128</v>
      </c>
      <c r="S36496" t="s">
        <v>233771</v>
      </c>
    </row>
    <row r="36497" spans="1:19" x14ac:dyDescent="0.35">
      <c r="A36497" s="1">
        <v>45195</v>
      </c>
      <c r="B36497" t="s">
        <v>21194</v>
      </c>
      <c r="C36497" t="s">
        <v>81746</v>
      </c>
      <c r="D36497" t="s">
        <v>5</v>
      </c>
      <c r="E36497" t="s">
        <v>119955</v>
      </c>
      <c r="F36497" t="s">
        <v>121478</v>
      </c>
      <c r="G36497">
        <v>6.0000000000000002E-6</v>
      </c>
      <c r="H36497" t="s">
        <v>21194</v>
      </c>
      <c r="I36497" t="s">
        <v>145718</v>
      </c>
      <c r="J36497" s="2" t="s">
        <v>189681</v>
      </c>
      <c r="K36497" t="s">
        <v>214631</v>
      </c>
      <c r="L36497" t="s">
        <v>228706</v>
      </c>
      <c r="M36497" t="s">
        <v>8</v>
      </c>
      <c r="N36497" t="s">
        <v>228828</v>
      </c>
      <c r="O36497" t="s">
        <v>229108</v>
      </c>
      <c r="P36497" t="s">
        <v>230108</v>
      </c>
      <c r="Q36497" t="s">
        <v>120994</v>
      </c>
      <c r="R36497" t="s">
        <v>214128</v>
      </c>
      <c r="S36497" t="s">
        <v>233771</v>
      </c>
    </row>
    <row r="36498" spans="1:19" x14ac:dyDescent="0.35">
      <c r="A36498" s="1">
        <v>45196</v>
      </c>
      <c r="B36498" t="s">
        <v>21194</v>
      </c>
      <c r="C36498" t="s">
        <v>81747</v>
      </c>
      <c r="D36498" t="s">
        <v>4</v>
      </c>
      <c r="F36498" t="s">
        <v>120810</v>
      </c>
      <c r="G36498">
        <v>4.9999999999999998E-7</v>
      </c>
      <c r="H36498" t="s">
        <v>21194</v>
      </c>
      <c r="I36498" t="s">
        <v>145718</v>
      </c>
      <c r="J36498" s="2" t="s">
        <v>189681</v>
      </c>
      <c r="K36498" t="s">
        <v>214631</v>
      </c>
      <c r="L36498" t="s">
        <v>228706</v>
      </c>
      <c r="M36498" t="s">
        <v>8</v>
      </c>
      <c r="N36498" t="s">
        <v>228828</v>
      </c>
      <c r="O36498" t="s">
        <v>229108</v>
      </c>
      <c r="P36498" t="s">
        <v>230108</v>
      </c>
      <c r="Q36498" t="s">
        <v>120994</v>
      </c>
      <c r="R36498" t="s">
        <v>214128</v>
      </c>
      <c r="S36498" t="s">
        <v>233771</v>
      </c>
    </row>
    <row r="36499" spans="1:19" x14ac:dyDescent="0.35">
      <c r="A36499" s="1">
        <v>45198</v>
      </c>
      <c r="B36499" t="s">
        <v>21195</v>
      </c>
      <c r="C36499" t="s">
        <v>81748</v>
      </c>
      <c r="D36499" t="s">
        <v>4</v>
      </c>
      <c r="F36499" t="s">
        <v>120251</v>
      </c>
      <c r="G36499">
        <v>1.4999999999999999E-8</v>
      </c>
      <c r="H36499" t="s">
        <v>21195</v>
      </c>
      <c r="I36499" t="s">
        <v>145719</v>
      </c>
      <c r="J36499" s="2" t="s">
        <v>189682</v>
      </c>
      <c r="K36499" t="s">
        <v>214632</v>
      </c>
      <c r="L36499" t="s">
        <v>228704</v>
      </c>
      <c r="M36499" t="s">
        <v>8</v>
      </c>
      <c r="N36499" t="s">
        <v>228832</v>
      </c>
      <c r="O36499" t="s">
        <v>229111</v>
      </c>
      <c r="P36499" t="s">
        <v>230079</v>
      </c>
      <c r="Q36499" t="s">
        <v>121251</v>
      </c>
      <c r="R36499" t="s">
        <v>214128</v>
      </c>
      <c r="S36499" t="s">
        <v>233771</v>
      </c>
    </row>
    <row r="36500" spans="1:19" x14ac:dyDescent="0.35">
      <c r="A36500" s="1">
        <v>45200</v>
      </c>
      <c r="B36500" t="s">
        <v>21196</v>
      </c>
      <c r="C36500" t="s">
        <v>81749</v>
      </c>
      <c r="D36500" t="s">
        <v>5</v>
      </c>
      <c r="E36500" t="s">
        <v>119955</v>
      </c>
      <c r="F36500" t="s">
        <v>122783</v>
      </c>
      <c r="G36500">
        <v>7.9999999999999996E-6</v>
      </c>
      <c r="H36500" t="s">
        <v>21196</v>
      </c>
      <c r="I36500" t="s">
        <v>145720</v>
      </c>
      <c r="J36500" s="2" t="s">
        <v>189683</v>
      </c>
      <c r="K36500" t="s">
        <v>214633</v>
      </c>
      <c r="L36500" t="s">
        <v>228704</v>
      </c>
      <c r="M36500" t="s">
        <v>8</v>
      </c>
      <c r="N36500" t="s">
        <v>228848</v>
      </c>
      <c r="O36500" t="s">
        <v>229133</v>
      </c>
      <c r="P36500" t="s">
        <v>230345</v>
      </c>
      <c r="Q36500" t="s">
        <v>119973</v>
      </c>
      <c r="R36500" t="s">
        <v>214128</v>
      </c>
      <c r="S36500" t="s">
        <v>233771</v>
      </c>
    </row>
    <row r="36501" spans="1:19" x14ac:dyDescent="0.35">
      <c r="A36501" s="1">
        <v>45202</v>
      </c>
      <c r="B36501" t="s">
        <v>21197</v>
      </c>
      <c r="C36501" t="s">
        <v>81750</v>
      </c>
      <c r="D36501" t="s">
        <v>4</v>
      </c>
      <c r="F36501" t="s">
        <v>120428</v>
      </c>
      <c r="G36501">
        <v>1.2899999999999999E-6</v>
      </c>
      <c r="H36501" t="s">
        <v>21197</v>
      </c>
      <c r="I36501" t="s">
        <v>145721</v>
      </c>
      <c r="J36501" s="2" t="s">
        <v>189684</v>
      </c>
      <c r="K36501" t="s">
        <v>214377</v>
      </c>
      <c r="L36501" t="s">
        <v>228704</v>
      </c>
      <c r="M36501" t="s">
        <v>8</v>
      </c>
      <c r="N36501" t="s">
        <v>228848</v>
      </c>
      <c r="O36501" t="s">
        <v>229133</v>
      </c>
      <c r="P36501" t="s">
        <v>229133</v>
      </c>
      <c r="Q36501" t="s">
        <v>120293</v>
      </c>
      <c r="R36501" t="s">
        <v>214128</v>
      </c>
      <c r="S36501" t="s">
        <v>233771</v>
      </c>
    </row>
    <row r="36502" spans="1:19" x14ac:dyDescent="0.35">
      <c r="A36502" s="1">
        <v>45203</v>
      </c>
      <c r="B36502" t="s">
        <v>21197</v>
      </c>
      <c r="C36502" t="s">
        <v>81751</v>
      </c>
      <c r="D36502" t="s">
        <v>5</v>
      </c>
      <c r="F36502" t="s">
        <v>120207</v>
      </c>
      <c r="G36502">
        <v>1.5119939999999999E-6</v>
      </c>
      <c r="H36502" t="s">
        <v>21197</v>
      </c>
      <c r="I36502" t="s">
        <v>145721</v>
      </c>
      <c r="J36502" s="2" t="s">
        <v>189684</v>
      </c>
      <c r="K36502" t="s">
        <v>214377</v>
      </c>
      <c r="L36502" t="s">
        <v>228704</v>
      </c>
      <c r="M36502" t="s">
        <v>8</v>
      </c>
      <c r="N36502" t="s">
        <v>228848</v>
      </c>
      <c r="O36502" t="s">
        <v>229133</v>
      </c>
      <c r="P36502" t="s">
        <v>229133</v>
      </c>
      <c r="Q36502" t="s">
        <v>120293</v>
      </c>
      <c r="R36502" t="s">
        <v>214128</v>
      </c>
      <c r="S36502" t="s">
        <v>233771</v>
      </c>
    </row>
    <row r="36503" spans="1:19" x14ac:dyDescent="0.35">
      <c r="A36503" s="1">
        <v>45204</v>
      </c>
      <c r="B36503" t="s">
        <v>21198</v>
      </c>
      <c r="C36503" t="s">
        <v>81752</v>
      </c>
      <c r="D36503" t="s">
        <v>5</v>
      </c>
      <c r="F36503" t="s">
        <v>120533</v>
      </c>
      <c r="G36503">
        <v>9.0000000000000002E-6</v>
      </c>
      <c r="H36503" t="s">
        <v>21198</v>
      </c>
      <c r="I36503" t="s">
        <v>145722</v>
      </c>
      <c r="J36503" s="2" t="s">
        <v>189685</v>
      </c>
      <c r="K36503" t="s">
        <v>214634</v>
      </c>
      <c r="L36503" t="s">
        <v>228704</v>
      </c>
      <c r="M36503" t="s">
        <v>8</v>
      </c>
      <c r="N36503" t="s">
        <v>228828</v>
      </c>
      <c r="O36503" t="s">
        <v>229113</v>
      </c>
      <c r="P36503" t="s">
        <v>230104</v>
      </c>
      <c r="Q36503" t="s">
        <v>123104</v>
      </c>
      <c r="R36503" t="s">
        <v>214128</v>
      </c>
      <c r="S36503" t="s">
        <v>233771</v>
      </c>
    </row>
    <row r="36504" spans="1:19" x14ac:dyDescent="0.35">
      <c r="A36504" s="1">
        <v>45205</v>
      </c>
      <c r="B36504" t="s">
        <v>21198</v>
      </c>
      <c r="C36504" t="s">
        <v>81753</v>
      </c>
      <c r="D36504" t="s">
        <v>5</v>
      </c>
      <c r="E36504" t="s">
        <v>119954</v>
      </c>
      <c r="F36504" t="s">
        <v>120556</v>
      </c>
      <c r="G36504">
        <v>2.0999999999999999E-5</v>
      </c>
      <c r="H36504" t="s">
        <v>21198</v>
      </c>
      <c r="I36504" t="s">
        <v>145722</v>
      </c>
      <c r="J36504" s="2" t="s">
        <v>189685</v>
      </c>
      <c r="K36504" t="s">
        <v>214634</v>
      </c>
      <c r="L36504" t="s">
        <v>228704</v>
      </c>
      <c r="M36504" t="s">
        <v>8</v>
      </c>
      <c r="N36504" t="s">
        <v>228828</v>
      </c>
      <c r="O36504" t="s">
        <v>229113</v>
      </c>
      <c r="P36504" t="s">
        <v>230104</v>
      </c>
      <c r="Q36504" t="s">
        <v>123104</v>
      </c>
      <c r="R36504" t="s">
        <v>214128</v>
      </c>
      <c r="S36504" t="s">
        <v>233771</v>
      </c>
    </row>
    <row r="36505" spans="1:19" x14ac:dyDescent="0.35">
      <c r="A36505" s="1">
        <v>45206</v>
      </c>
      <c r="B36505" t="s">
        <v>21198</v>
      </c>
      <c r="C36505" t="s">
        <v>81754</v>
      </c>
      <c r="D36505" t="s">
        <v>4</v>
      </c>
      <c r="F36505" t="s">
        <v>121860</v>
      </c>
      <c r="G36505">
        <v>1.9999999999999999E-6</v>
      </c>
      <c r="H36505" t="s">
        <v>21198</v>
      </c>
      <c r="I36505" t="s">
        <v>145722</v>
      </c>
      <c r="J36505" s="2" t="s">
        <v>189685</v>
      </c>
      <c r="K36505" t="s">
        <v>214634</v>
      </c>
      <c r="L36505" t="s">
        <v>228704</v>
      </c>
      <c r="M36505" t="s">
        <v>8</v>
      </c>
      <c r="N36505" t="s">
        <v>228828</v>
      </c>
      <c r="O36505" t="s">
        <v>229113</v>
      </c>
      <c r="P36505" t="s">
        <v>230104</v>
      </c>
      <c r="Q36505" t="s">
        <v>123104</v>
      </c>
      <c r="R36505" t="s">
        <v>214128</v>
      </c>
      <c r="S36505" t="s">
        <v>233771</v>
      </c>
    </row>
    <row r="36506" spans="1:19" x14ac:dyDescent="0.35">
      <c r="A36506" s="1">
        <v>45207</v>
      </c>
      <c r="B36506" t="s">
        <v>21198</v>
      </c>
      <c r="C36506" t="s">
        <v>81755</v>
      </c>
      <c r="D36506" t="s">
        <v>5</v>
      </c>
      <c r="E36506" t="s">
        <v>119955</v>
      </c>
      <c r="F36506" t="s">
        <v>121900</v>
      </c>
      <c r="G36506">
        <v>5.0000000000000004E-6</v>
      </c>
      <c r="H36506" t="s">
        <v>21198</v>
      </c>
      <c r="I36506" t="s">
        <v>145722</v>
      </c>
      <c r="J36506" s="2" t="s">
        <v>189685</v>
      </c>
      <c r="K36506" t="s">
        <v>214634</v>
      </c>
      <c r="L36506" t="s">
        <v>228704</v>
      </c>
      <c r="M36506" t="s">
        <v>8</v>
      </c>
      <c r="N36506" t="s">
        <v>228828</v>
      </c>
      <c r="O36506" t="s">
        <v>229113</v>
      </c>
      <c r="P36506" t="s">
        <v>230104</v>
      </c>
      <c r="Q36506" t="s">
        <v>123104</v>
      </c>
      <c r="R36506" t="s">
        <v>214128</v>
      </c>
      <c r="S36506" t="s">
        <v>233771</v>
      </c>
    </row>
    <row r="36507" spans="1:19" x14ac:dyDescent="0.35">
      <c r="A36507" s="1">
        <v>45209</v>
      </c>
      <c r="B36507" t="s">
        <v>21199</v>
      </c>
      <c r="C36507" t="s">
        <v>81756</v>
      </c>
      <c r="D36507" t="s">
        <v>5</v>
      </c>
      <c r="E36507" t="s">
        <v>119955</v>
      </c>
      <c r="F36507" t="s">
        <v>122863</v>
      </c>
      <c r="G36507">
        <v>6.5999999999999986E-6</v>
      </c>
      <c r="H36507" t="s">
        <v>21199</v>
      </c>
      <c r="I36507" t="s">
        <v>145723</v>
      </c>
      <c r="J36507" s="2" t="s">
        <v>189686</v>
      </c>
      <c r="K36507" t="s">
        <v>214635</v>
      </c>
      <c r="L36507" t="s">
        <v>228705</v>
      </c>
      <c r="M36507" t="s">
        <v>8</v>
      </c>
      <c r="N36507" t="s">
        <v>228828</v>
      </c>
      <c r="O36507" t="s">
        <v>229113</v>
      </c>
      <c r="P36507" t="s">
        <v>230138</v>
      </c>
      <c r="R36507" t="s">
        <v>214128</v>
      </c>
      <c r="S36507" t="s">
        <v>233771</v>
      </c>
    </row>
    <row r="36508" spans="1:19" x14ac:dyDescent="0.35">
      <c r="A36508" s="1">
        <v>45210</v>
      </c>
      <c r="B36508" t="s">
        <v>21200</v>
      </c>
      <c r="C36508" t="s">
        <v>81757</v>
      </c>
      <c r="D36508" t="s">
        <v>4</v>
      </c>
      <c r="F36508" t="s">
        <v>122405</v>
      </c>
      <c r="G36508">
        <v>3.8500000000000002E-7</v>
      </c>
      <c r="H36508" t="s">
        <v>21200</v>
      </c>
      <c r="I36508" t="s">
        <v>145724</v>
      </c>
      <c r="J36508" s="2" t="s">
        <v>189687</v>
      </c>
      <c r="K36508" t="s">
        <v>214636</v>
      </c>
      <c r="L36508" t="s">
        <v>228704</v>
      </c>
      <c r="M36508" t="s">
        <v>8</v>
      </c>
      <c r="N36508" t="s">
        <v>228876</v>
      </c>
      <c r="O36508" t="s">
        <v>229173</v>
      </c>
      <c r="P36508" t="s">
        <v>229173</v>
      </c>
      <c r="Q36508" t="s">
        <v>120008</v>
      </c>
      <c r="R36508" t="s">
        <v>214128</v>
      </c>
      <c r="S36508" t="s">
        <v>233771</v>
      </c>
    </row>
    <row r="36509" spans="1:19" x14ac:dyDescent="0.35">
      <c r="A36509" s="1">
        <v>45211</v>
      </c>
      <c r="B36509" t="s">
        <v>21200</v>
      </c>
      <c r="C36509" t="s">
        <v>81758</v>
      </c>
      <c r="D36509" t="s">
        <v>5</v>
      </c>
      <c r="E36509" t="s">
        <v>119955</v>
      </c>
      <c r="F36509" t="s">
        <v>120260</v>
      </c>
      <c r="G36509">
        <v>6.9989999999999994E-6</v>
      </c>
      <c r="H36509" t="s">
        <v>21200</v>
      </c>
      <c r="I36509" t="s">
        <v>145724</v>
      </c>
      <c r="J36509" s="2" t="s">
        <v>189687</v>
      </c>
      <c r="K36509" t="s">
        <v>214636</v>
      </c>
      <c r="L36509" t="s">
        <v>228704</v>
      </c>
      <c r="M36509" t="s">
        <v>8</v>
      </c>
      <c r="N36509" t="s">
        <v>228876</v>
      </c>
      <c r="O36509" t="s">
        <v>229173</v>
      </c>
      <c r="P36509" t="s">
        <v>229173</v>
      </c>
      <c r="Q36509" t="s">
        <v>120008</v>
      </c>
      <c r="R36509" t="s">
        <v>214128</v>
      </c>
      <c r="S36509" t="s">
        <v>233771</v>
      </c>
    </row>
    <row r="36510" spans="1:19" x14ac:dyDescent="0.35">
      <c r="A36510" s="1">
        <v>45212</v>
      </c>
      <c r="B36510" t="s">
        <v>21200</v>
      </c>
      <c r="C36510" t="s">
        <v>81759</v>
      </c>
      <c r="D36510" t="s">
        <v>4</v>
      </c>
      <c r="F36510" t="s">
        <v>120487</v>
      </c>
      <c r="G36510">
        <v>1.15E-7</v>
      </c>
      <c r="H36510" t="s">
        <v>21200</v>
      </c>
      <c r="I36510" t="s">
        <v>145724</v>
      </c>
      <c r="J36510" s="2" t="s">
        <v>189687</v>
      </c>
      <c r="K36510" t="s">
        <v>214636</v>
      </c>
      <c r="L36510" t="s">
        <v>228704</v>
      </c>
      <c r="M36510" t="s">
        <v>8</v>
      </c>
      <c r="N36510" t="s">
        <v>228876</v>
      </c>
      <c r="O36510" t="s">
        <v>229173</v>
      </c>
      <c r="P36510" t="s">
        <v>229173</v>
      </c>
      <c r="Q36510" t="s">
        <v>120008</v>
      </c>
      <c r="R36510" t="s">
        <v>214128</v>
      </c>
      <c r="S36510" t="s">
        <v>233771</v>
      </c>
    </row>
    <row r="36511" spans="1:19" x14ac:dyDescent="0.35">
      <c r="A36511" s="1">
        <v>45214</v>
      </c>
      <c r="B36511" t="s">
        <v>21201</v>
      </c>
      <c r="C36511" t="s">
        <v>81760</v>
      </c>
      <c r="D36511" t="s">
        <v>5</v>
      </c>
      <c r="E36511" t="s">
        <v>119956</v>
      </c>
      <c r="F36511" t="s">
        <v>119973</v>
      </c>
      <c r="G36511">
        <v>1.2999999999999999E-5</v>
      </c>
      <c r="H36511" t="s">
        <v>21201</v>
      </c>
      <c r="I36511" t="s">
        <v>145725</v>
      </c>
      <c r="J36511" s="2" t="s">
        <v>189688</v>
      </c>
      <c r="K36511" t="s">
        <v>214135</v>
      </c>
      <c r="L36511" t="s">
        <v>228706</v>
      </c>
      <c r="M36511" t="s">
        <v>8</v>
      </c>
      <c r="N36511" t="s">
        <v>228832</v>
      </c>
      <c r="O36511" t="s">
        <v>229111</v>
      </c>
      <c r="P36511" t="s">
        <v>230079</v>
      </c>
      <c r="Q36511" t="s">
        <v>120335</v>
      </c>
      <c r="R36511" t="s">
        <v>214128</v>
      </c>
      <c r="S36511" t="s">
        <v>233771</v>
      </c>
    </row>
    <row r="36512" spans="1:19" x14ac:dyDescent="0.35">
      <c r="A36512" s="1">
        <v>45215</v>
      </c>
      <c r="B36512" t="s">
        <v>21201</v>
      </c>
      <c r="C36512" t="s">
        <v>81761</v>
      </c>
      <c r="D36512" t="s">
        <v>5</v>
      </c>
      <c r="E36512" t="s">
        <v>119956</v>
      </c>
      <c r="F36512" t="s">
        <v>120315</v>
      </c>
      <c r="G36512">
        <v>3.0000000000000001E-5</v>
      </c>
      <c r="H36512" t="s">
        <v>21201</v>
      </c>
      <c r="I36512" t="s">
        <v>145725</v>
      </c>
      <c r="J36512" s="2" t="s">
        <v>189688</v>
      </c>
      <c r="K36512" t="s">
        <v>214135</v>
      </c>
      <c r="L36512" t="s">
        <v>228706</v>
      </c>
      <c r="M36512" t="s">
        <v>8</v>
      </c>
      <c r="N36512" t="s">
        <v>228832</v>
      </c>
      <c r="O36512" t="s">
        <v>229111</v>
      </c>
      <c r="P36512" t="s">
        <v>230079</v>
      </c>
      <c r="Q36512" t="s">
        <v>120335</v>
      </c>
      <c r="R36512" t="s">
        <v>214128</v>
      </c>
      <c r="S36512" t="s">
        <v>233771</v>
      </c>
    </row>
    <row r="36513" spans="1:19" x14ac:dyDescent="0.35">
      <c r="A36513" s="1">
        <v>45216</v>
      </c>
      <c r="B36513" t="s">
        <v>21201</v>
      </c>
      <c r="C36513" t="s">
        <v>81762</v>
      </c>
      <c r="D36513" t="s">
        <v>5</v>
      </c>
      <c r="F36513" t="s">
        <v>120349</v>
      </c>
      <c r="G36513">
        <v>6.7511329999999999E-6</v>
      </c>
      <c r="H36513" t="s">
        <v>21201</v>
      </c>
      <c r="I36513" t="s">
        <v>145725</v>
      </c>
      <c r="J36513" s="2" t="s">
        <v>189688</v>
      </c>
      <c r="K36513" t="s">
        <v>214135</v>
      </c>
      <c r="L36513" t="s">
        <v>228706</v>
      </c>
      <c r="M36513" t="s">
        <v>8</v>
      </c>
      <c r="N36513" t="s">
        <v>228832</v>
      </c>
      <c r="O36513" t="s">
        <v>229111</v>
      </c>
      <c r="P36513" t="s">
        <v>230079</v>
      </c>
      <c r="Q36513" t="s">
        <v>120335</v>
      </c>
      <c r="R36513" t="s">
        <v>214128</v>
      </c>
      <c r="S36513" t="s">
        <v>233771</v>
      </c>
    </row>
    <row r="36514" spans="1:19" x14ac:dyDescent="0.35">
      <c r="A36514" s="1">
        <v>45217</v>
      </c>
      <c r="B36514" t="s">
        <v>21201</v>
      </c>
      <c r="C36514" t="s">
        <v>81763</v>
      </c>
      <c r="D36514" t="s">
        <v>5</v>
      </c>
      <c r="E36514" t="s">
        <v>119954</v>
      </c>
      <c r="F36514" t="s">
        <v>120430</v>
      </c>
      <c r="G36514">
        <v>2.5999999999999998E-5</v>
      </c>
      <c r="H36514" t="s">
        <v>21201</v>
      </c>
      <c r="I36514" t="s">
        <v>145725</v>
      </c>
      <c r="J36514" s="2" t="s">
        <v>189688</v>
      </c>
      <c r="K36514" t="s">
        <v>214135</v>
      </c>
      <c r="L36514" t="s">
        <v>228706</v>
      </c>
      <c r="M36514" t="s">
        <v>8</v>
      </c>
      <c r="N36514" t="s">
        <v>228832</v>
      </c>
      <c r="O36514" t="s">
        <v>229111</v>
      </c>
      <c r="P36514" t="s">
        <v>230079</v>
      </c>
      <c r="Q36514" t="s">
        <v>120335</v>
      </c>
      <c r="R36514" t="s">
        <v>214128</v>
      </c>
      <c r="S36514" t="s">
        <v>233771</v>
      </c>
    </row>
    <row r="36515" spans="1:19" x14ac:dyDescent="0.35">
      <c r="A36515" s="1">
        <v>45218</v>
      </c>
      <c r="B36515" t="s">
        <v>21201</v>
      </c>
      <c r="C36515" t="s">
        <v>81764</v>
      </c>
      <c r="D36515" t="s">
        <v>5</v>
      </c>
      <c r="E36515" t="s">
        <v>119955</v>
      </c>
      <c r="F36515" t="s">
        <v>121137</v>
      </c>
      <c r="G36515">
        <v>5.0000000000000004E-6</v>
      </c>
      <c r="H36515" t="s">
        <v>21201</v>
      </c>
      <c r="I36515" t="s">
        <v>145725</v>
      </c>
      <c r="J36515" s="2" t="s">
        <v>189688</v>
      </c>
      <c r="K36515" t="s">
        <v>214135</v>
      </c>
      <c r="L36515" t="s">
        <v>228706</v>
      </c>
      <c r="M36515" t="s">
        <v>8</v>
      </c>
      <c r="N36515" t="s">
        <v>228832</v>
      </c>
      <c r="O36515" t="s">
        <v>229111</v>
      </c>
      <c r="P36515" t="s">
        <v>230079</v>
      </c>
      <c r="Q36515" t="s">
        <v>120335</v>
      </c>
      <c r="R36515" t="s">
        <v>214128</v>
      </c>
      <c r="S36515" t="s">
        <v>233771</v>
      </c>
    </row>
    <row r="36516" spans="1:19" x14ac:dyDescent="0.35">
      <c r="A36516" s="1">
        <v>45219</v>
      </c>
      <c r="B36516" t="s">
        <v>21201</v>
      </c>
      <c r="C36516" t="s">
        <v>81765</v>
      </c>
      <c r="D36516" t="s">
        <v>5</v>
      </c>
      <c r="E36516" t="s">
        <v>119958</v>
      </c>
      <c r="F36516" t="s">
        <v>121344</v>
      </c>
      <c r="G36516">
        <v>7.5000000000000002E-6</v>
      </c>
      <c r="H36516" t="s">
        <v>21201</v>
      </c>
      <c r="I36516" t="s">
        <v>145725</v>
      </c>
      <c r="J36516" s="2" t="s">
        <v>189688</v>
      </c>
      <c r="K36516" t="s">
        <v>214135</v>
      </c>
      <c r="L36516" t="s">
        <v>228706</v>
      </c>
      <c r="M36516" t="s">
        <v>8</v>
      </c>
      <c r="N36516" t="s">
        <v>228832</v>
      </c>
      <c r="O36516" t="s">
        <v>229111</v>
      </c>
      <c r="P36516" t="s">
        <v>230079</v>
      </c>
      <c r="Q36516" t="s">
        <v>120335</v>
      </c>
      <c r="R36516" t="s">
        <v>214128</v>
      </c>
      <c r="S36516" t="s">
        <v>233771</v>
      </c>
    </row>
    <row r="36517" spans="1:19" x14ac:dyDescent="0.35">
      <c r="A36517" s="1">
        <v>45220</v>
      </c>
      <c r="B36517" t="s">
        <v>21202</v>
      </c>
      <c r="C36517" t="s">
        <v>81766</v>
      </c>
      <c r="D36517" t="s">
        <v>5</v>
      </c>
      <c r="F36517" t="s">
        <v>119991</v>
      </c>
      <c r="G36517">
        <v>8.1999999999999994E-6</v>
      </c>
      <c r="H36517" t="s">
        <v>21202</v>
      </c>
      <c r="I36517" t="s">
        <v>145726</v>
      </c>
      <c r="J36517" s="2" t="s">
        <v>189689</v>
      </c>
      <c r="K36517" t="s">
        <v>214637</v>
      </c>
      <c r="L36517" t="s">
        <v>228704</v>
      </c>
      <c r="M36517" t="s">
        <v>8</v>
      </c>
      <c r="N36517" t="s">
        <v>228828</v>
      </c>
      <c r="O36517" t="s">
        <v>229113</v>
      </c>
      <c r="P36517" t="s">
        <v>230104</v>
      </c>
      <c r="Q36517" t="s">
        <v>120308</v>
      </c>
      <c r="R36517" t="s">
        <v>214128</v>
      </c>
      <c r="S36517" t="s">
        <v>233771</v>
      </c>
    </row>
    <row r="36518" spans="1:19" x14ac:dyDescent="0.35">
      <c r="A36518" s="1">
        <v>45221</v>
      </c>
      <c r="B36518" t="s">
        <v>21202</v>
      </c>
      <c r="C36518" t="s">
        <v>81767</v>
      </c>
      <c r="D36518" t="s">
        <v>4</v>
      </c>
      <c r="F36518" t="s">
        <v>121972</v>
      </c>
      <c r="G36518">
        <v>2.7E-6</v>
      </c>
      <c r="H36518" t="s">
        <v>21202</v>
      </c>
      <c r="I36518" t="s">
        <v>145726</v>
      </c>
      <c r="J36518" s="2" t="s">
        <v>189689</v>
      </c>
      <c r="K36518" t="s">
        <v>214637</v>
      </c>
      <c r="L36518" t="s">
        <v>228704</v>
      </c>
      <c r="M36518" t="s">
        <v>8</v>
      </c>
      <c r="N36518" t="s">
        <v>228828</v>
      </c>
      <c r="O36518" t="s">
        <v>229113</v>
      </c>
      <c r="P36518" t="s">
        <v>230104</v>
      </c>
      <c r="Q36518" t="s">
        <v>120308</v>
      </c>
      <c r="R36518" t="s">
        <v>214128</v>
      </c>
      <c r="S36518" t="s">
        <v>233771</v>
      </c>
    </row>
    <row r="36519" spans="1:19" x14ac:dyDescent="0.35">
      <c r="A36519" s="1">
        <v>45222</v>
      </c>
      <c r="B36519" t="s">
        <v>21202</v>
      </c>
      <c r="C36519" t="s">
        <v>81768</v>
      </c>
      <c r="D36519" t="s">
        <v>5</v>
      </c>
      <c r="E36519" t="s">
        <v>119955</v>
      </c>
      <c r="F36519" t="s">
        <v>122506</v>
      </c>
      <c r="G36519">
        <v>1.0699999999999999E-5</v>
      </c>
      <c r="H36519" t="s">
        <v>21202</v>
      </c>
      <c r="I36519" t="s">
        <v>145726</v>
      </c>
      <c r="J36519" s="2" t="s">
        <v>189689</v>
      </c>
      <c r="K36519" t="s">
        <v>214637</v>
      </c>
      <c r="L36519" t="s">
        <v>228704</v>
      </c>
      <c r="M36519" t="s">
        <v>8</v>
      </c>
      <c r="N36519" t="s">
        <v>228828</v>
      </c>
      <c r="O36519" t="s">
        <v>229113</v>
      </c>
      <c r="P36519" t="s">
        <v>230104</v>
      </c>
      <c r="Q36519" t="s">
        <v>120308</v>
      </c>
      <c r="R36519" t="s">
        <v>214128</v>
      </c>
      <c r="S36519" t="s">
        <v>233771</v>
      </c>
    </row>
    <row r="36520" spans="1:19" x14ac:dyDescent="0.35">
      <c r="A36520" s="1">
        <v>45223</v>
      </c>
      <c r="B36520" t="s">
        <v>21202</v>
      </c>
      <c r="C36520" t="s">
        <v>81769</v>
      </c>
      <c r="D36520" t="s">
        <v>5</v>
      </c>
      <c r="F36520" t="s">
        <v>122237</v>
      </c>
      <c r="G36520">
        <v>0</v>
      </c>
      <c r="H36520" t="s">
        <v>21202</v>
      </c>
      <c r="I36520" t="s">
        <v>145726</v>
      </c>
      <c r="J36520" s="2" t="s">
        <v>189689</v>
      </c>
      <c r="K36520" t="s">
        <v>214637</v>
      </c>
      <c r="L36520" t="s">
        <v>228704</v>
      </c>
      <c r="M36520" t="s">
        <v>8</v>
      </c>
      <c r="N36520" t="s">
        <v>228828</v>
      </c>
      <c r="O36520" t="s">
        <v>229113</v>
      </c>
      <c r="P36520" t="s">
        <v>230104</v>
      </c>
      <c r="Q36520" t="s">
        <v>120308</v>
      </c>
      <c r="R36520" t="s">
        <v>214128</v>
      </c>
      <c r="S36520" t="s">
        <v>233771</v>
      </c>
    </row>
    <row r="36521" spans="1:19" x14ac:dyDescent="0.35">
      <c r="A36521" s="1">
        <v>45224</v>
      </c>
      <c r="B36521" t="s">
        <v>21202</v>
      </c>
      <c r="C36521" t="s">
        <v>81770</v>
      </c>
      <c r="D36521" t="s">
        <v>5</v>
      </c>
      <c r="E36521" t="s">
        <v>119956</v>
      </c>
      <c r="F36521" t="s">
        <v>122149</v>
      </c>
      <c r="G36521">
        <v>5.8000000000000004E-6</v>
      </c>
      <c r="H36521" t="s">
        <v>21202</v>
      </c>
      <c r="I36521" t="s">
        <v>145726</v>
      </c>
      <c r="J36521" s="2" t="s">
        <v>189689</v>
      </c>
      <c r="K36521" t="s">
        <v>214637</v>
      </c>
      <c r="L36521" t="s">
        <v>228704</v>
      </c>
      <c r="M36521" t="s">
        <v>8</v>
      </c>
      <c r="N36521" t="s">
        <v>228828</v>
      </c>
      <c r="O36521" t="s">
        <v>229113</v>
      </c>
      <c r="P36521" t="s">
        <v>230104</v>
      </c>
      <c r="Q36521" t="s">
        <v>120308</v>
      </c>
      <c r="R36521" t="s">
        <v>214128</v>
      </c>
      <c r="S36521" t="s">
        <v>233771</v>
      </c>
    </row>
    <row r="36522" spans="1:19" x14ac:dyDescent="0.35">
      <c r="A36522" s="1">
        <v>45225</v>
      </c>
      <c r="B36522" t="s">
        <v>21203</v>
      </c>
      <c r="C36522" t="s">
        <v>81771</v>
      </c>
      <c r="D36522" t="s">
        <v>4</v>
      </c>
      <c r="F36522" t="s">
        <v>120164</v>
      </c>
      <c r="G36522">
        <v>2.0322999999999999E-8</v>
      </c>
      <c r="H36522" t="s">
        <v>21203</v>
      </c>
      <c r="I36522" t="s">
        <v>145727</v>
      </c>
      <c r="J36522" s="2" t="s">
        <v>189690</v>
      </c>
      <c r="K36522" t="s">
        <v>214638</v>
      </c>
      <c r="L36522" t="s">
        <v>228704</v>
      </c>
      <c r="M36522" t="s">
        <v>16</v>
      </c>
      <c r="N36522" t="s">
        <v>228837</v>
      </c>
      <c r="O36522" t="s">
        <v>229262</v>
      </c>
      <c r="P36522" t="s">
        <v>229262</v>
      </c>
      <c r="Q36522" t="s">
        <v>120060</v>
      </c>
      <c r="R36522" t="s">
        <v>214128</v>
      </c>
      <c r="S36522" t="s">
        <v>233771</v>
      </c>
    </row>
    <row r="36523" spans="1:19" x14ac:dyDescent="0.35">
      <c r="A36523" s="1">
        <v>45226</v>
      </c>
      <c r="B36523" t="s">
        <v>21204</v>
      </c>
      <c r="C36523" t="s">
        <v>81772</v>
      </c>
      <c r="D36523" t="s">
        <v>4</v>
      </c>
      <c r="F36523" t="s">
        <v>120179</v>
      </c>
      <c r="G36523">
        <v>6.9999999999999997E-7</v>
      </c>
      <c r="H36523" t="s">
        <v>21204</v>
      </c>
      <c r="I36523" t="s">
        <v>145728</v>
      </c>
      <c r="J36523" s="2" t="s">
        <v>189691</v>
      </c>
      <c r="K36523" t="s">
        <v>214639</v>
      </c>
      <c r="L36523" t="s">
        <v>228704</v>
      </c>
      <c r="M36523" t="s">
        <v>228712</v>
      </c>
      <c r="N36523" t="s">
        <v>228907</v>
      </c>
      <c r="O36523" t="s">
        <v>229118</v>
      </c>
      <c r="P36523" t="s">
        <v>229118</v>
      </c>
      <c r="Q36523" t="s">
        <v>120008</v>
      </c>
      <c r="R36523" t="s">
        <v>214128</v>
      </c>
      <c r="S36523" t="s">
        <v>233771</v>
      </c>
    </row>
    <row r="36524" spans="1:19" x14ac:dyDescent="0.35">
      <c r="A36524" s="1">
        <v>45227</v>
      </c>
      <c r="B36524" t="s">
        <v>21205</v>
      </c>
      <c r="C36524" t="s">
        <v>81773</v>
      </c>
      <c r="D36524" t="s">
        <v>4</v>
      </c>
      <c r="F36524" t="s">
        <v>120060</v>
      </c>
      <c r="G36524">
        <v>6.6022999999999995E-8</v>
      </c>
      <c r="H36524" t="s">
        <v>21205</v>
      </c>
      <c r="I36524" t="s">
        <v>145729</v>
      </c>
      <c r="J36524" s="2" t="s">
        <v>189692</v>
      </c>
      <c r="K36524" t="s">
        <v>214640</v>
      </c>
      <c r="L36524" t="s">
        <v>228704</v>
      </c>
      <c r="M36524" t="s">
        <v>13</v>
      </c>
      <c r="N36524" t="s">
        <v>228851</v>
      </c>
      <c r="O36524" t="s">
        <v>229370</v>
      </c>
      <c r="P36524" t="s">
        <v>230819</v>
      </c>
      <c r="Q36524" t="s">
        <v>122780</v>
      </c>
      <c r="R36524" t="s">
        <v>214128</v>
      </c>
      <c r="S36524" t="s">
        <v>233771</v>
      </c>
    </row>
    <row r="36525" spans="1:19" x14ac:dyDescent="0.35">
      <c r="A36525" s="1">
        <v>45228</v>
      </c>
      <c r="B36525" t="s">
        <v>21206</v>
      </c>
      <c r="C36525" t="s">
        <v>81774</v>
      </c>
      <c r="D36525" t="s">
        <v>5</v>
      </c>
      <c r="E36525" t="s">
        <v>119956</v>
      </c>
      <c r="F36525" t="s">
        <v>121991</v>
      </c>
      <c r="G36525">
        <v>1.0057999999999999E-5</v>
      </c>
      <c r="H36525" t="s">
        <v>21206</v>
      </c>
      <c r="I36525" t="s">
        <v>145730</v>
      </c>
      <c r="J36525" s="2" t="s">
        <v>189693</v>
      </c>
      <c r="K36525" t="s">
        <v>214641</v>
      </c>
      <c r="L36525" t="s">
        <v>228704</v>
      </c>
      <c r="M36525" t="s">
        <v>8</v>
      </c>
      <c r="N36525" t="s">
        <v>228828</v>
      </c>
      <c r="O36525" t="s">
        <v>229113</v>
      </c>
      <c r="P36525" t="s">
        <v>230081</v>
      </c>
      <c r="Q36525" t="s">
        <v>233298</v>
      </c>
      <c r="R36525" t="s">
        <v>214128</v>
      </c>
      <c r="S36525" t="s">
        <v>233771</v>
      </c>
    </row>
    <row r="36526" spans="1:19" x14ac:dyDescent="0.35">
      <c r="A36526" s="1">
        <v>45229</v>
      </c>
      <c r="B36526" t="s">
        <v>21206</v>
      </c>
      <c r="C36526" t="s">
        <v>81775</v>
      </c>
      <c r="D36526" t="s">
        <v>5</v>
      </c>
      <c r="E36526" t="s">
        <v>119955</v>
      </c>
      <c r="F36526" t="s">
        <v>123436</v>
      </c>
      <c r="G36526">
        <v>2.5000000000000002E-6</v>
      </c>
      <c r="H36526" t="s">
        <v>21206</v>
      </c>
      <c r="I36526" t="s">
        <v>145730</v>
      </c>
      <c r="J36526" s="2" t="s">
        <v>189693</v>
      </c>
      <c r="K36526" t="s">
        <v>214641</v>
      </c>
      <c r="L36526" t="s">
        <v>228704</v>
      </c>
      <c r="M36526" t="s">
        <v>8</v>
      </c>
      <c r="N36526" t="s">
        <v>228828</v>
      </c>
      <c r="O36526" t="s">
        <v>229113</v>
      </c>
      <c r="P36526" t="s">
        <v>230081</v>
      </c>
      <c r="Q36526" t="s">
        <v>233298</v>
      </c>
      <c r="R36526" t="s">
        <v>214128</v>
      </c>
      <c r="S36526" t="s">
        <v>233771</v>
      </c>
    </row>
    <row r="36527" spans="1:19" x14ac:dyDescent="0.35">
      <c r="A36527" s="1">
        <v>45230</v>
      </c>
      <c r="B36527" t="s">
        <v>21206</v>
      </c>
      <c r="C36527" t="s">
        <v>81776</v>
      </c>
      <c r="D36527" t="s">
        <v>5</v>
      </c>
      <c r="F36527" t="s">
        <v>120313</v>
      </c>
      <c r="G36527">
        <v>1.5E-5</v>
      </c>
      <c r="H36527" t="s">
        <v>21206</v>
      </c>
      <c r="I36527" t="s">
        <v>145730</v>
      </c>
      <c r="J36527" s="2" t="s">
        <v>189693</v>
      </c>
      <c r="K36527" t="s">
        <v>214641</v>
      </c>
      <c r="L36527" t="s">
        <v>228704</v>
      </c>
      <c r="M36527" t="s">
        <v>8</v>
      </c>
      <c r="N36527" t="s">
        <v>228828</v>
      </c>
      <c r="O36527" t="s">
        <v>229113</v>
      </c>
      <c r="P36527" t="s">
        <v>230081</v>
      </c>
      <c r="Q36527" t="s">
        <v>233298</v>
      </c>
      <c r="R36527" t="s">
        <v>214128</v>
      </c>
      <c r="S36527" t="s">
        <v>233771</v>
      </c>
    </row>
    <row r="36528" spans="1:19" x14ac:dyDescent="0.35">
      <c r="A36528" s="1">
        <v>45231</v>
      </c>
      <c r="B36528" t="s">
        <v>21206</v>
      </c>
      <c r="C36528" t="s">
        <v>81777</v>
      </c>
      <c r="D36528" t="s">
        <v>5</v>
      </c>
      <c r="E36528" t="s">
        <v>119956</v>
      </c>
      <c r="F36528" t="s">
        <v>121991</v>
      </c>
      <c r="G36528">
        <v>1.0011924E-5</v>
      </c>
      <c r="H36528" t="s">
        <v>21206</v>
      </c>
      <c r="I36528" t="s">
        <v>145730</v>
      </c>
      <c r="J36528" s="2" t="s">
        <v>189693</v>
      </c>
      <c r="K36528" t="s">
        <v>214641</v>
      </c>
      <c r="L36528" t="s">
        <v>228704</v>
      </c>
      <c r="M36528" t="s">
        <v>8</v>
      </c>
      <c r="N36528" t="s">
        <v>228828</v>
      </c>
      <c r="O36528" t="s">
        <v>229113</v>
      </c>
      <c r="P36528" t="s">
        <v>230081</v>
      </c>
      <c r="Q36528" t="s">
        <v>233298</v>
      </c>
      <c r="R36528" t="s">
        <v>214128</v>
      </c>
      <c r="S36528" t="s">
        <v>233771</v>
      </c>
    </row>
    <row r="36529" spans="1:19" x14ac:dyDescent="0.35">
      <c r="A36529" s="1">
        <v>45232</v>
      </c>
      <c r="B36529" t="s">
        <v>21206</v>
      </c>
      <c r="C36529" t="s">
        <v>81778</v>
      </c>
      <c r="D36529" t="s">
        <v>5</v>
      </c>
      <c r="F36529" t="s">
        <v>120374</v>
      </c>
      <c r="G36529">
        <v>2.1049989999999999E-6</v>
      </c>
      <c r="H36529" t="s">
        <v>21206</v>
      </c>
      <c r="I36529" t="s">
        <v>145730</v>
      </c>
      <c r="J36529" s="2" t="s">
        <v>189693</v>
      </c>
      <c r="K36529" t="s">
        <v>214641</v>
      </c>
      <c r="L36529" t="s">
        <v>228704</v>
      </c>
      <c r="M36529" t="s">
        <v>8</v>
      </c>
      <c r="N36529" t="s">
        <v>228828</v>
      </c>
      <c r="O36529" t="s">
        <v>229113</v>
      </c>
      <c r="P36529" t="s">
        <v>230081</v>
      </c>
      <c r="Q36529" t="s">
        <v>233298</v>
      </c>
      <c r="R36529" t="s">
        <v>214128</v>
      </c>
      <c r="S36529" t="s">
        <v>233771</v>
      </c>
    </row>
    <row r="36530" spans="1:19" x14ac:dyDescent="0.35">
      <c r="A36530" s="1">
        <v>45233</v>
      </c>
      <c r="B36530" t="s">
        <v>21207</v>
      </c>
      <c r="C36530" t="s">
        <v>81779</v>
      </c>
      <c r="D36530" t="s">
        <v>4</v>
      </c>
      <c r="F36530" t="s">
        <v>120283</v>
      </c>
      <c r="G36530">
        <v>2.5000000000000002E-6</v>
      </c>
      <c r="H36530" t="s">
        <v>21207</v>
      </c>
      <c r="I36530" t="s">
        <v>145731</v>
      </c>
      <c r="J36530" s="2" t="s">
        <v>189694</v>
      </c>
      <c r="K36530" t="s">
        <v>214617</v>
      </c>
      <c r="L36530" t="s">
        <v>228704</v>
      </c>
      <c r="M36530" t="s">
        <v>8</v>
      </c>
      <c r="N36530" t="s">
        <v>228832</v>
      </c>
      <c r="O36530" t="s">
        <v>229111</v>
      </c>
      <c r="P36530" t="s">
        <v>231972</v>
      </c>
      <c r="Q36530" t="s">
        <v>120283</v>
      </c>
      <c r="R36530" t="s">
        <v>214128</v>
      </c>
      <c r="S36530" t="s">
        <v>233771</v>
      </c>
    </row>
    <row r="36531" spans="1:19" x14ac:dyDescent="0.35">
      <c r="A36531" s="1">
        <v>45234</v>
      </c>
      <c r="B36531" t="s">
        <v>21208</v>
      </c>
      <c r="C36531" t="s">
        <v>81780</v>
      </c>
      <c r="D36531" t="s">
        <v>5</v>
      </c>
      <c r="E36531" t="s">
        <v>119955</v>
      </c>
      <c r="F36531" t="s">
        <v>120575</v>
      </c>
      <c r="G36531">
        <v>2.1999999999999999E-5</v>
      </c>
      <c r="H36531" t="s">
        <v>21208</v>
      </c>
      <c r="I36531" t="s">
        <v>145732</v>
      </c>
      <c r="J36531" s="2" t="s">
        <v>189695</v>
      </c>
      <c r="K36531" t="s">
        <v>214642</v>
      </c>
      <c r="L36531" t="s">
        <v>228704</v>
      </c>
      <c r="M36531" t="s">
        <v>8</v>
      </c>
      <c r="N36531" t="s">
        <v>228828</v>
      </c>
      <c r="O36531" t="s">
        <v>229113</v>
      </c>
      <c r="P36531" t="s">
        <v>230081</v>
      </c>
      <c r="Q36531" t="s">
        <v>120575</v>
      </c>
      <c r="R36531" t="s">
        <v>214128</v>
      </c>
      <c r="S36531" t="s">
        <v>233771</v>
      </c>
    </row>
    <row r="36532" spans="1:19" x14ac:dyDescent="0.35">
      <c r="A36532" s="1">
        <v>45235</v>
      </c>
      <c r="B36532" t="s">
        <v>21209</v>
      </c>
      <c r="C36532" t="s">
        <v>81781</v>
      </c>
      <c r="D36532" t="s">
        <v>5</v>
      </c>
      <c r="F36532" t="s">
        <v>120170</v>
      </c>
      <c r="G36532">
        <v>2.7500000000000001E-5</v>
      </c>
      <c r="H36532" t="s">
        <v>21209</v>
      </c>
      <c r="I36532" t="s">
        <v>145733</v>
      </c>
      <c r="J36532" s="2" t="s">
        <v>189696</v>
      </c>
      <c r="K36532" t="s">
        <v>214135</v>
      </c>
      <c r="L36532" t="s">
        <v>228706</v>
      </c>
      <c r="M36532" t="s">
        <v>8</v>
      </c>
      <c r="N36532" t="s">
        <v>228848</v>
      </c>
      <c r="O36532" t="s">
        <v>229133</v>
      </c>
      <c r="P36532" t="s">
        <v>229133</v>
      </c>
      <c r="Q36532" t="s">
        <v>121230</v>
      </c>
      <c r="R36532" t="s">
        <v>214128</v>
      </c>
      <c r="S36532" t="s">
        <v>233771</v>
      </c>
    </row>
    <row r="36533" spans="1:19" x14ac:dyDescent="0.35">
      <c r="A36533" s="1">
        <v>45236</v>
      </c>
      <c r="B36533" t="s">
        <v>21209</v>
      </c>
      <c r="C36533" t="s">
        <v>81782</v>
      </c>
      <c r="D36533" t="s">
        <v>5</v>
      </c>
      <c r="E36533" t="s">
        <v>119955</v>
      </c>
      <c r="F36533" t="s">
        <v>121226</v>
      </c>
      <c r="G36533">
        <v>3.9999999999999998E-6</v>
      </c>
      <c r="H36533" t="s">
        <v>21209</v>
      </c>
      <c r="I36533" t="s">
        <v>145733</v>
      </c>
      <c r="J36533" s="2" t="s">
        <v>189696</v>
      </c>
      <c r="K36533" t="s">
        <v>214135</v>
      </c>
      <c r="L36533" t="s">
        <v>228706</v>
      </c>
      <c r="M36533" t="s">
        <v>8</v>
      </c>
      <c r="N36533" t="s">
        <v>228848</v>
      </c>
      <c r="O36533" t="s">
        <v>229133</v>
      </c>
      <c r="P36533" t="s">
        <v>229133</v>
      </c>
      <c r="Q36533" t="s">
        <v>121230</v>
      </c>
      <c r="R36533" t="s">
        <v>214128</v>
      </c>
      <c r="S36533" t="s">
        <v>233771</v>
      </c>
    </row>
    <row r="36534" spans="1:19" x14ac:dyDescent="0.35">
      <c r="A36534" s="1">
        <v>45237</v>
      </c>
      <c r="B36534" t="s">
        <v>21209</v>
      </c>
      <c r="C36534" t="s">
        <v>81783</v>
      </c>
      <c r="D36534" t="s">
        <v>5</v>
      </c>
      <c r="E36534" t="s">
        <v>119958</v>
      </c>
      <c r="F36534" t="s">
        <v>121876</v>
      </c>
      <c r="G36534">
        <v>2.5999999999999998E-5</v>
      </c>
      <c r="H36534" t="s">
        <v>21209</v>
      </c>
      <c r="I36534" t="s">
        <v>145733</v>
      </c>
      <c r="J36534" s="2" t="s">
        <v>189696</v>
      </c>
      <c r="K36534" t="s">
        <v>214135</v>
      </c>
      <c r="L36534" t="s">
        <v>228706</v>
      </c>
      <c r="M36534" t="s">
        <v>8</v>
      </c>
      <c r="N36534" t="s">
        <v>228848</v>
      </c>
      <c r="O36534" t="s">
        <v>229133</v>
      </c>
      <c r="P36534" t="s">
        <v>229133</v>
      </c>
      <c r="Q36534" t="s">
        <v>121230</v>
      </c>
      <c r="R36534" t="s">
        <v>214128</v>
      </c>
      <c r="S36534" t="s">
        <v>233771</v>
      </c>
    </row>
    <row r="36535" spans="1:19" x14ac:dyDescent="0.35">
      <c r="A36535" s="1">
        <v>45238</v>
      </c>
      <c r="B36535" t="s">
        <v>21209</v>
      </c>
      <c r="C36535" t="s">
        <v>81784</v>
      </c>
      <c r="D36535" t="s">
        <v>5</v>
      </c>
      <c r="E36535" t="s">
        <v>119954</v>
      </c>
      <c r="F36535" t="s">
        <v>122272</v>
      </c>
      <c r="G36535">
        <v>1.7E-5</v>
      </c>
      <c r="H36535" t="s">
        <v>21209</v>
      </c>
      <c r="I36535" t="s">
        <v>145733</v>
      </c>
      <c r="J36535" s="2" t="s">
        <v>189696</v>
      </c>
      <c r="K36535" t="s">
        <v>214135</v>
      </c>
      <c r="L36535" t="s">
        <v>228706</v>
      </c>
      <c r="M36535" t="s">
        <v>8</v>
      </c>
      <c r="N36535" t="s">
        <v>228848</v>
      </c>
      <c r="O36535" t="s">
        <v>229133</v>
      </c>
      <c r="P36535" t="s">
        <v>229133</v>
      </c>
      <c r="Q36535" t="s">
        <v>121230</v>
      </c>
      <c r="R36535" t="s">
        <v>214128</v>
      </c>
      <c r="S36535" t="s">
        <v>233771</v>
      </c>
    </row>
    <row r="36536" spans="1:19" x14ac:dyDescent="0.35">
      <c r="A36536" s="1">
        <v>45239</v>
      </c>
      <c r="B36536" t="s">
        <v>21209</v>
      </c>
      <c r="C36536" t="s">
        <v>81785</v>
      </c>
      <c r="D36536" t="s">
        <v>5</v>
      </c>
      <c r="F36536" t="s">
        <v>120438</v>
      </c>
      <c r="G36536">
        <v>2.0000000000000002E-5</v>
      </c>
      <c r="H36536" t="s">
        <v>21209</v>
      </c>
      <c r="I36536" t="s">
        <v>145733</v>
      </c>
      <c r="J36536" s="2" t="s">
        <v>189696</v>
      </c>
      <c r="K36536" t="s">
        <v>214135</v>
      </c>
      <c r="L36536" t="s">
        <v>228706</v>
      </c>
      <c r="M36536" t="s">
        <v>8</v>
      </c>
      <c r="N36536" t="s">
        <v>228848</v>
      </c>
      <c r="O36536" t="s">
        <v>229133</v>
      </c>
      <c r="P36536" t="s">
        <v>229133</v>
      </c>
      <c r="Q36536" t="s">
        <v>121230</v>
      </c>
      <c r="R36536" t="s">
        <v>214128</v>
      </c>
      <c r="S36536" t="s">
        <v>233771</v>
      </c>
    </row>
    <row r="36537" spans="1:19" x14ac:dyDescent="0.35">
      <c r="A36537" s="1">
        <v>45240</v>
      </c>
      <c r="B36537" t="s">
        <v>21209</v>
      </c>
      <c r="C36537" t="s">
        <v>81786</v>
      </c>
      <c r="D36537" t="s">
        <v>5</v>
      </c>
      <c r="F36537" t="s">
        <v>121309</v>
      </c>
      <c r="G36537">
        <v>5.0000000000000004E-6</v>
      </c>
      <c r="H36537" t="s">
        <v>21209</v>
      </c>
      <c r="I36537" t="s">
        <v>145733</v>
      </c>
      <c r="J36537" s="2" t="s">
        <v>189696</v>
      </c>
      <c r="K36537" t="s">
        <v>214135</v>
      </c>
      <c r="L36537" t="s">
        <v>228706</v>
      </c>
      <c r="M36537" t="s">
        <v>8</v>
      </c>
      <c r="N36537" t="s">
        <v>228848</v>
      </c>
      <c r="O36537" t="s">
        <v>229133</v>
      </c>
      <c r="P36537" t="s">
        <v>229133</v>
      </c>
      <c r="Q36537" t="s">
        <v>121230</v>
      </c>
      <c r="R36537" t="s">
        <v>214128</v>
      </c>
      <c r="S36537" t="s">
        <v>233771</v>
      </c>
    </row>
    <row r="36538" spans="1:19" x14ac:dyDescent="0.35">
      <c r="A36538" s="1">
        <v>45241</v>
      </c>
      <c r="B36538" t="s">
        <v>21209</v>
      </c>
      <c r="C36538" t="s">
        <v>81787</v>
      </c>
      <c r="D36538" t="s">
        <v>5</v>
      </c>
      <c r="E36538" t="s">
        <v>119956</v>
      </c>
      <c r="F36538" t="s">
        <v>122941</v>
      </c>
      <c r="G36538">
        <v>2.1999999999999999E-5</v>
      </c>
      <c r="H36538" t="s">
        <v>21209</v>
      </c>
      <c r="I36538" t="s">
        <v>145733</v>
      </c>
      <c r="J36538" s="2" t="s">
        <v>189696</v>
      </c>
      <c r="K36538" t="s">
        <v>214135</v>
      </c>
      <c r="L36538" t="s">
        <v>228706</v>
      </c>
      <c r="M36538" t="s">
        <v>8</v>
      </c>
      <c r="N36538" t="s">
        <v>228848</v>
      </c>
      <c r="O36538" t="s">
        <v>229133</v>
      </c>
      <c r="P36538" t="s">
        <v>229133</v>
      </c>
      <c r="Q36538" t="s">
        <v>121230</v>
      </c>
      <c r="R36538" t="s">
        <v>214128</v>
      </c>
      <c r="S36538" t="s">
        <v>233771</v>
      </c>
    </row>
    <row r="36539" spans="1:19" x14ac:dyDescent="0.35">
      <c r="A36539" s="1">
        <v>45243</v>
      </c>
      <c r="B36539" t="s">
        <v>21210</v>
      </c>
      <c r="C36539" t="s">
        <v>81788</v>
      </c>
      <c r="D36539" t="s">
        <v>5</v>
      </c>
      <c r="E36539" t="s">
        <v>119955</v>
      </c>
      <c r="F36539" t="s">
        <v>120536</v>
      </c>
      <c r="G36539">
        <v>2.8E-5</v>
      </c>
      <c r="H36539" t="s">
        <v>21210</v>
      </c>
      <c r="I36539" t="s">
        <v>145734</v>
      </c>
      <c r="J36539" s="2" t="s">
        <v>189697</v>
      </c>
      <c r="K36539" t="s">
        <v>214643</v>
      </c>
      <c r="L36539" t="s">
        <v>228704</v>
      </c>
      <c r="M36539" t="s">
        <v>8</v>
      </c>
      <c r="N36539" t="s">
        <v>228832</v>
      </c>
      <c r="O36539" t="s">
        <v>229111</v>
      </c>
      <c r="P36539" t="s">
        <v>230079</v>
      </c>
      <c r="Q36539" t="s">
        <v>121230</v>
      </c>
      <c r="R36539" t="s">
        <v>214128</v>
      </c>
      <c r="S36539" t="s">
        <v>233771</v>
      </c>
    </row>
    <row r="36540" spans="1:19" x14ac:dyDescent="0.35">
      <c r="A36540" s="1">
        <v>45244</v>
      </c>
      <c r="B36540" t="s">
        <v>21210</v>
      </c>
      <c r="C36540" t="s">
        <v>81789</v>
      </c>
      <c r="D36540" t="s">
        <v>5</v>
      </c>
      <c r="F36540" t="s">
        <v>120792</v>
      </c>
      <c r="G36540">
        <v>2.5000000000000002E-6</v>
      </c>
      <c r="H36540" t="s">
        <v>21210</v>
      </c>
      <c r="I36540" t="s">
        <v>145734</v>
      </c>
      <c r="J36540" s="2" t="s">
        <v>189697</v>
      </c>
      <c r="K36540" t="s">
        <v>214643</v>
      </c>
      <c r="L36540" t="s">
        <v>228704</v>
      </c>
      <c r="M36540" t="s">
        <v>8</v>
      </c>
      <c r="N36540" t="s">
        <v>228832</v>
      </c>
      <c r="O36540" t="s">
        <v>229111</v>
      </c>
      <c r="P36540" t="s">
        <v>230079</v>
      </c>
      <c r="Q36540" t="s">
        <v>121230</v>
      </c>
      <c r="R36540" t="s">
        <v>214128</v>
      </c>
      <c r="S36540" t="s">
        <v>233771</v>
      </c>
    </row>
    <row r="36541" spans="1:19" x14ac:dyDescent="0.35">
      <c r="A36541" s="1">
        <v>45245</v>
      </c>
      <c r="B36541" t="s">
        <v>21211</v>
      </c>
      <c r="C36541" t="s">
        <v>81790</v>
      </c>
      <c r="D36541" t="s">
        <v>5</v>
      </c>
      <c r="E36541" t="s">
        <v>119956</v>
      </c>
      <c r="F36541" t="s">
        <v>121585</v>
      </c>
      <c r="G36541">
        <v>2.0000000000000002E-5</v>
      </c>
      <c r="H36541" t="s">
        <v>21211</v>
      </c>
      <c r="I36541" t="s">
        <v>145735</v>
      </c>
      <c r="J36541" s="2" t="s">
        <v>189698</v>
      </c>
      <c r="K36541" t="s">
        <v>214644</v>
      </c>
      <c r="L36541" t="s">
        <v>228704</v>
      </c>
      <c r="M36541" t="s">
        <v>8</v>
      </c>
      <c r="N36541" t="s">
        <v>228832</v>
      </c>
      <c r="O36541" t="s">
        <v>229111</v>
      </c>
      <c r="P36541" t="s">
        <v>230079</v>
      </c>
      <c r="Q36541" t="s">
        <v>121129</v>
      </c>
      <c r="R36541" t="s">
        <v>214128</v>
      </c>
      <c r="S36541" t="s">
        <v>233771</v>
      </c>
    </row>
    <row r="36542" spans="1:19" x14ac:dyDescent="0.35">
      <c r="A36542" s="1">
        <v>45246</v>
      </c>
      <c r="B36542" t="s">
        <v>21211</v>
      </c>
      <c r="C36542" t="s">
        <v>81791</v>
      </c>
      <c r="D36542" t="s">
        <v>5</v>
      </c>
      <c r="E36542" t="s">
        <v>119954</v>
      </c>
      <c r="F36542" t="s">
        <v>120010</v>
      </c>
      <c r="G36542">
        <v>3.9999999999999998E-6</v>
      </c>
      <c r="H36542" t="s">
        <v>21211</v>
      </c>
      <c r="I36542" t="s">
        <v>145735</v>
      </c>
      <c r="J36542" s="2" t="s">
        <v>189698</v>
      </c>
      <c r="K36542" t="s">
        <v>214644</v>
      </c>
      <c r="L36542" t="s">
        <v>228704</v>
      </c>
      <c r="M36542" t="s">
        <v>8</v>
      </c>
      <c r="N36542" t="s">
        <v>228832</v>
      </c>
      <c r="O36542" t="s">
        <v>229111</v>
      </c>
      <c r="P36542" t="s">
        <v>230079</v>
      </c>
      <c r="Q36542" t="s">
        <v>121129</v>
      </c>
      <c r="R36542" t="s">
        <v>214128</v>
      </c>
      <c r="S36542" t="s">
        <v>233771</v>
      </c>
    </row>
    <row r="36543" spans="1:19" x14ac:dyDescent="0.35">
      <c r="A36543" s="1">
        <v>45248</v>
      </c>
      <c r="B36543" t="s">
        <v>21212</v>
      </c>
      <c r="C36543" t="s">
        <v>81792</v>
      </c>
      <c r="D36543" t="s">
        <v>5</v>
      </c>
      <c r="E36543" t="s">
        <v>119955</v>
      </c>
      <c r="F36543" t="s">
        <v>122529</v>
      </c>
      <c r="G36543">
        <v>9.9999999999999995E-7</v>
      </c>
      <c r="H36543" t="s">
        <v>21212</v>
      </c>
      <c r="I36543" t="s">
        <v>145736</v>
      </c>
      <c r="J36543" s="2" t="s">
        <v>189699</v>
      </c>
      <c r="K36543" t="s">
        <v>214128</v>
      </c>
      <c r="L36543" t="s">
        <v>228704</v>
      </c>
      <c r="M36543" t="s">
        <v>8</v>
      </c>
      <c r="N36543" t="s">
        <v>228892</v>
      </c>
      <c r="O36543" t="s">
        <v>229199</v>
      </c>
      <c r="P36543" t="s">
        <v>231973</v>
      </c>
      <c r="R36543" t="s">
        <v>214128</v>
      </c>
      <c r="S36543" t="s">
        <v>233771</v>
      </c>
    </row>
    <row r="36544" spans="1:19" x14ac:dyDescent="0.35">
      <c r="A36544" s="1">
        <v>45249</v>
      </c>
      <c r="B36544" t="s">
        <v>21213</v>
      </c>
      <c r="C36544" t="s">
        <v>81793</v>
      </c>
      <c r="D36544" t="s">
        <v>5</v>
      </c>
      <c r="E36544" t="s">
        <v>119955</v>
      </c>
      <c r="F36544" t="s">
        <v>123461</v>
      </c>
      <c r="G36544">
        <v>3.9999999999999998E-6</v>
      </c>
      <c r="H36544" t="s">
        <v>21213</v>
      </c>
      <c r="I36544" t="s">
        <v>145737</v>
      </c>
      <c r="J36544" s="2" t="s">
        <v>189700</v>
      </c>
      <c r="K36544" t="s">
        <v>214645</v>
      </c>
      <c r="L36544" t="s">
        <v>228704</v>
      </c>
      <c r="M36544" t="s">
        <v>8</v>
      </c>
      <c r="N36544" t="s">
        <v>228828</v>
      </c>
      <c r="O36544" t="s">
        <v>229113</v>
      </c>
      <c r="P36544" t="s">
        <v>230081</v>
      </c>
      <c r="Q36544" t="s">
        <v>121598</v>
      </c>
      <c r="R36544" t="s">
        <v>214128</v>
      </c>
      <c r="S36544" t="s">
        <v>233771</v>
      </c>
    </row>
    <row r="36545" spans="1:19" x14ac:dyDescent="0.35">
      <c r="A36545" s="1">
        <v>45250</v>
      </c>
      <c r="B36545" t="s">
        <v>21213</v>
      </c>
      <c r="C36545" t="s">
        <v>81794</v>
      </c>
      <c r="D36545" t="s">
        <v>5</v>
      </c>
      <c r="E36545" t="s">
        <v>119955</v>
      </c>
      <c r="F36545" t="s">
        <v>119997</v>
      </c>
      <c r="G36545">
        <v>5.0000000000000004E-6</v>
      </c>
      <c r="H36545" t="s">
        <v>21213</v>
      </c>
      <c r="I36545" t="s">
        <v>145737</v>
      </c>
      <c r="J36545" s="2" t="s">
        <v>189700</v>
      </c>
      <c r="K36545" t="s">
        <v>214645</v>
      </c>
      <c r="L36545" t="s">
        <v>228704</v>
      </c>
      <c r="M36545" t="s">
        <v>8</v>
      </c>
      <c r="N36545" t="s">
        <v>228828</v>
      </c>
      <c r="O36545" t="s">
        <v>229113</v>
      </c>
      <c r="P36545" t="s">
        <v>230081</v>
      </c>
      <c r="Q36545" t="s">
        <v>121598</v>
      </c>
      <c r="R36545" t="s">
        <v>214128</v>
      </c>
      <c r="S36545" t="s">
        <v>233771</v>
      </c>
    </row>
    <row r="36546" spans="1:19" x14ac:dyDescent="0.35">
      <c r="A36546" s="1">
        <v>45251</v>
      </c>
      <c r="B36546" t="s">
        <v>21213</v>
      </c>
      <c r="C36546" t="s">
        <v>81795</v>
      </c>
      <c r="D36546" t="s">
        <v>4</v>
      </c>
      <c r="F36546" t="s">
        <v>120749</v>
      </c>
      <c r="G36546">
        <v>8.0000000000000007E-7</v>
      </c>
      <c r="H36546" t="s">
        <v>21213</v>
      </c>
      <c r="I36546" t="s">
        <v>145737</v>
      </c>
      <c r="J36546" s="2" t="s">
        <v>189700</v>
      </c>
      <c r="K36546" t="s">
        <v>214645</v>
      </c>
      <c r="L36546" t="s">
        <v>228704</v>
      </c>
      <c r="M36546" t="s">
        <v>8</v>
      </c>
      <c r="N36546" t="s">
        <v>228828</v>
      </c>
      <c r="O36546" t="s">
        <v>229113</v>
      </c>
      <c r="P36546" t="s">
        <v>230081</v>
      </c>
      <c r="Q36546" t="s">
        <v>121598</v>
      </c>
      <c r="R36546" t="s">
        <v>214128</v>
      </c>
      <c r="S36546" t="s">
        <v>233771</v>
      </c>
    </row>
    <row r="36547" spans="1:19" x14ac:dyDescent="0.35">
      <c r="A36547" s="1">
        <v>45252</v>
      </c>
      <c r="B36547" t="s">
        <v>21214</v>
      </c>
      <c r="C36547" t="s">
        <v>81796</v>
      </c>
      <c r="D36547" t="s">
        <v>4</v>
      </c>
      <c r="F36547" t="s">
        <v>120467</v>
      </c>
      <c r="G36547">
        <v>2E-8</v>
      </c>
      <c r="H36547" t="s">
        <v>21214</v>
      </c>
      <c r="I36547" t="s">
        <v>145738</v>
      </c>
      <c r="J36547" s="2" t="s">
        <v>189701</v>
      </c>
      <c r="K36547" t="s">
        <v>214646</v>
      </c>
      <c r="L36547" t="s">
        <v>228705</v>
      </c>
      <c r="R36547" t="s">
        <v>214128</v>
      </c>
      <c r="S36547" t="s">
        <v>233771</v>
      </c>
    </row>
    <row r="36548" spans="1:19" x14ac:dyDescent="0.35">
      <c r="A36548" s="1">
        <v>45253</v>
      </c>
      <c r="B36548" t="s">
        <v>21215</v>
      </c>
      <c r="C36548" t="s">
        <v>81797</v>
      </c>
      <c r="D36548" t="s">
        <v>4</v>
      </c>
      <c r="F36548" t="s">
        <v>121211</v>
      </c>
      <c r="G36548">
        <v>2.8500000000000002E-7</v>
      </c>
      <c r="H36548" t="s">
        <v>21215</v>
      </c>
      <c r="I36548" t="s">
        <v>145739</v>
      </c>
      <c r="J36548" s="2" t="s">
        <v>189702</v>
      </c>
      <c r="K36548" t="s">
        <v>214647</v>
      </c>
      <c r="L36548" t="s">
        <v>228704</v>
      </c>
      <c r="M36548" t="s">
        <v>8</v>
      </c>
      <c r="N36548" t="s">
        <v>228864</v>
      </c>
      <c r="O36548" t="s">
        <v>229158</v>
      </c>
      <c r="P36548" t="s">
        <v>229158</v>
      </c>
      <c r="Q36548" t="s">
        <v>123512</v>
      </c>
      <c r="R36548" t="s">
        <v>214128</v>
      </c>
      <c r="S36548" t="s">
        <v>233771</v>
      </c>
    </row>
    <row r="36549" spans="1:19" x14ac:dyDescent="0.35">
      <c r="A36549" s="1">
        <v>45254</v>
      </c>
      <c r="B36549" t="s">
        <v>21215</v>
      </c>
      <c r="C36549" t="s">
        <v>81798</v>
      </c>
      <c r="D36549" t="s">
        <v>4</v>
      </c>
      <c r="F36549" t="s">
        <v>121211</v>
      </c>
      <c r="G36549">
        <v>1.6999999999999999E-7</v>
      </c>
      <c r="H36549" t="s">
        <v>21215</v>
      </c>
      <c r="I36549" t="s">
        <v>145739</v>
      </c>
      <c r="J36549" s="2" t="s">
        <v>189702</v>
      </c>
      <c r="K36549" t="s">
        <v>214647</v>
      </c>
      <c r="L36549" t="s">
        <v>228704</v>
      </c>
      <c r="M36549" t="s">
        <v>8</v>
      </c>
      <c r="N36549" t="s">
        <v>228864</v>
      </c>
      <c r="O36549" t="s">
        <v>229158</v>
      </c>
      <c r="P36549" t="s">
        <v>229158</v>
      </c>
      <c r="Q36549" t="s">
        <v>123512</v>
      </c>
      <c r="R36549" t="s">
        <v>214128</v>
      </c>
      <c r="S36549" t="s">
        <v>233771</v>
      </c>
    </row>
    <row r="36550" spans="1:19" x14ac:dyDescent="0.35">
      <c r="A36550" s="1">
        <v>45255</v>
      </c>
      <c r="B36550" t="s">
        <v>21215</v>
      </c>
      <c r="C36550" t="s">
        <v>81799</v>
      </c>
      <c r="D36550" t="s">
        <v>4</v>
      </c>
      <c r="F36550" t="s">
        <v>120042</v>
      </c>
      <c r="G36550">
        <v>2.8550000000000001E-7</v>
      </c>
      <c r="H36550" t="s">
        <v>21215</v>
      </c>
      <c r="I36550" t="s">
        <v>145739</v>
      </c>
      <c r="J36550" s="2" t="s">
        <v>189702</v>
      </c>
      <c r="K36550" t="s">
        <v>214647</v>
      </c>
      <c r="L36550" t="s">
        <v>228704</v>
      </c>
      <c r="M36550" t="s">
        <v>8</v>
      </c>
      <c r="N36550" t="s">
        <v>228864</v>
      </c>
      <c r="O36550" t="s">
        <v>229158</v>
      </c>
      <c r="P36550" t="s">
        <v>229158</v>
      </c>
      <c r="Q36550" t="s">
        <v>123512</v>
      </c>
      <c r="R36550" t="s">
        <v>214128</v>
      </c>
      <c r="S36550" t="s">
        <v>233771</v>
      </c>
    </row>
    <row r="36551" spans="1:19" x14ac:dyDescent="0.35">
      <c r="A36551" s="1">
        <v>45256</v>
      </c>
      <c r="B36551" t="s">
        <v>21216</v>
      </c>
      <c r="C36551" t="s">
        <v>81800</v>
      </c>
      <c r="D36551" t="s">
        <v>4</v>
      </c>
      <c r="F36551" t="s">
        <v>120573</v>
      </c>
      <c r="G36551">
        <v>2.9999999999999997E-8</v>
      </c>
      <c r="H36551" t="s">
        <v>21216</v>
      </c>
      <c r="I36551" t="s">
        <v>145740</v>
      </c>
      <c r="J36551" s="2" t="s">
        <v>189703</v>
      </c>
      <c r="K36551" t="s">
        <v>214648</v>
      </c>
      <c r="L36551" t="s">
        <v>228704</v>
      </c>
      <c r="M36551" t="s">
        <v>228735</v>
      </c>
      <c r="N36551" t="s">
        <v>228860</v>
      </c>
      <c r="O36551" t="s">
        <v>229176</v>
      </c>
      <c r="P36551" t="s">
        <v>229176</v>
      </c>
      <c r="Q36551" t="s">
        <v>123131</v>
      </c>
      <c r="R36551" t="s">
        <v>214128</v>
      </c>
      <c r="S36551" t="s">
        <v>233771</v>
      </c>
    </row>
    <row r="36552" spans="1:19" x14ac:dyDescent="0.35">
      <c r="A36552" s="1">
        <v>45257</v>
      </c>
      <c r="B36552" t="s">
        <v>21217</v>
      </c>
      <c r="C36552" t="s">
        <v>81801</v>
      </c>
      <c r="D36552" t="s">
        <v>4</v>
      </c>
      <c r="F36552" t="s">
        <v>121069</v>
      </c>
      <c r="G36552">
        <v>1.4999999999999999E-8</v>
      </c>
      <c r="H36552" t="s">
        <v>21217</v>
      </c>
      <c r="I36552" t="s">
        <v>145741</v>
      </c>
      <c r="J36552" s="2" t="s">
        <v>189704</v>
      </c>
      <c r="K36552" t="s">
        <v>214649</v>
      </c>
      <c r="L36552" t="s">
        <v>228704</v>
      </c>
      <c r="Q36552" t="s">
        <v>121069</v>
      </c>
      <c r="R36552" t="s">
        <v>214128</v>
      </c>
      <c r="S36552" t="s">
        <v>233771</v>
      </c>
    </row>
    <row r="36553" spans="1:19" x14ac:dyDescent="0.35">
      <c r="A36553" s="1">
        <v>45258</v>
      </c>
      <c r="B36553" t="s">
        <v>21218</v>
      </c>
      <c r="C36553" t="s">
        <v>81802</v>
      </c>
      <c r="D36553" t="s">
        <v>5</v>
      </c>
      <c r="F36553" t="s">
        <v>120656</v>
      </c>
      <c r="G36553">
        <v>6.499853E-6</v>
      </c>
      <c r="H36553" t="s">
        <v>21218</v>
      </c>
      <c r="I36553" t="s">
        <v>145742</v>
      </c>
      <c r="J36553" s="2" t="s">
        <v>189705</v>
      </c>
      <c r="K36553" t="s">
        <v>214650</v>
      </c>
      <c r="L36553" t="s">
        <v>228704</v>
      </c>
      <c r="M36553" t="s">
        <v>228738</v>
      </c>
      <c r="N36553" t="s">
        <v>228875</v>
      </c>
      <c r="O36553" t="s">
        <v>229184</v>
      </c>
      <c r="P36553" t="s">
        <v>230244</v>
      </c>
      <c r="R36553" t="s">
        <v>214128</v>
      </c>
      <c r="S36553" t="s">
        <v>233771</v>
      </c>
    </row>
    <row r="36554" spans="1:19" x14ac:dyDescent="0.35">
      <c r="A36554" s="1">
        <v>45260</v>
      </c>
      <c r="B36554" t="s">
        <v>21219</v>
      </c>
      <c r="C36554" t="s">
        <v>81803</v>
      </c>
      <c r="D36554" t="s">
        <v>5</v>
      </c>
      <c r="E36554" t="s">
        <v>119955</v>
      </c>
      <c r="F36554" t="s">
        <v>120008</v>
      </c>
      <c r="G36554">
        <v>1.3200000000000001E-5</v>
      </c>
      <c r="H36554" t="s">
        <v>21219</v>
      </c>
      <c r="I36554" t="s">
        <v>145743</v>
      </c>
      <c r="J36554" s="2" t="s">
        <v>189706</v>
      </c>
      <c r="K36554" t="s">
        <v>214128</v>
      </c>
      <c r="L36554" t="s">
        <v>228704</v>
      </c>
      <c r="M36554" t="s">
        <v>9</v>
      </c>
      <c r="N36554" t="s">
        <v>228871</v>
      </c>
      <c r="O36554" t="s">
        <v>229432</v>
      </c>
      <c r="P36554" t="s">
        <v>229432</v>
      </c>
      <c r="R36554" t="s">
        <v>214128</v>
      </c>
      <c r="S36554" t="s">
        <v>233771</v>
      </c>
    </row>
    <row r="36555" spans="1:19" x14ac:dyDescent="0.35">
      <c r="A36555" s="1">
        <v>45262</v>
      </c>
      <c r="B36555" t="s">
        <v>21220</v>
      </c>
      <c r="C36555" t="s">
        <v>81804</v>
      </c>
      <c r="D36555" t="s">
        <v>5</v>
      </c>
      <c r="E36555" t="s">
        <v>119955</v>
      </c>
      <c r="F36555" t="s">
        <v>121077</v>
      </c>
      <c r="G36555">
        <v>7.9999999999999996E-6</v>
      </c>
      <c r="H36555" t="s">
        <v>21220</v>
      </c>
      <c r="I36555" t="s">
        <v>145744</v>
      </c>
      <c r="J36555" s="2" t="s">
        <v>189707</v>
      </c>
      <c r="K36555" t="s">
        <v>214651</v>
      </c>
      <c r="L36555" t="s">
        <v>228704</v>
      </c>
      <c r="M36555" t="s">
        <v>8</v>
      </c>
      <c r="N36555" t="s">
        <v>228832</v>
      </c>
      <c r="O36555" t="s">
        <v>229111</v>
      </c>
      <c r="P36555" t="s">
        <v>230079</v>
      </c>
      <c r="Q36555" t="s">
        <v>120082</v>
      </c>
      <c r="R36555" t="s">
        <v>214128</v>
      </c>
      <c r="S36555" t="s">
        <v>233771</v>
      </c>
    </row>
    <row r="36556" spans="1:19" x14ac:dyDescent="0.35">
      <c r="A36556" s="1">
        <v>45264</v>
      </c>
      <c r="B36556" t="s">
        <v>21220</v>
      </c>
      <c r="C36556" t="s">
        <v>81805</v>
      </c>
      <c r="D36556" t="s">
        <v>5</v>
      </c>
      <c r="E36556" t="s">
        <v>119954</v>
      </c>
      <c r="F36556" t="s">
        <v>120216</v>
      </c>
      <c r="G36556">
        <v>3.4999999999999997E-5</v>
      </c>
      <c r="H36556" t="s">
        <v>21220</v>
      </c>
      <c r="I36556" t="s">
        <v>145744</v>
      </c>
      <c r="J36556" s="2" t="s">
        <v>189707</v>
      </c>
      <c r="K36556" t="s">
        <v>214651</v>
      </c>
      <c r="L36556" t="s">
        <v>228704</v>
      </c>
      <c r="M36556" t="s">
        <v>8</v>
      </c>
      <c r="N36556" t="s">
        <v>228832</v>
      </c>
      <c r="O36556" t="s">
        <v>229111</v>
      </c>
      <c r="P36556" t="s">
        <v>230079</v>
      </c>
      <c r="Q36556" t="s">
        <v>120082</v>
      </c>
      <c r="R36556" t="s">
        <v>214128</v>
      </c>
      <c r="S36556" t="s">
        <v>233771</v>
      </c>
    </row>
    <row r="36557" spans="1:19" x14ac:dyDescent="0.35">
      <c r="A36557" s="1">
        <v>45266</v>
      </c>
      <c r="B36557" t="s">
        <v>21221</v>
      </c>
      <c r="C36557" t="s">
        <v>81806</v>
      </c>
      <c r="D36557" t="s">
        <v>5</v>
      </c>
      <c r="E36557" t="s">
        <v>119959</v>
      </c>
      <c r="F36557" t="s">
        <v>120200</v>
      </c>
      <c r="G36557">
        <v>2.0000000000000002E-5</v>
      </c>
      <c r="H36557" t="s">
        <v>21221</v>
      </c>
      <c r="I36557" t="s">
        <v>145745</v>
      </c>
      <c r="J36557" s="2" t="s">
        <v>189708</v>
      </c>
      <c r="K36557" t="s">
        <v>214652</v>
      </c>
      <c r="L36557" t="s">
        <v>228704</v>
      </c>
      <c r="M36557" t="s">
        <v>14</v>
      </c>
      <c r="N36557" t="s">
        <v>228857</v>
      </c>
      <c r="O36557" t="s">
        <v>229149</v>
      </c>
      <c r="P36557" t="s">
        <v>229149</v>
      </c>
      <c r="Q36557" t="s">
        <v>120377</v>
      </c>
      <c r="R36557" t="s">
        <v>214128</v>
      </c>
      <c r="S36557" t="s">
        <v>233771</v>
      </c>
    </row>
    <row r="36558" spans="1:19" x14ac:dyDescent="0.35">
      <c r="A36558" s="1">
        <v>45267</v>
      </c>
      <c r="B36558" t="s">
        <v>21221</v>
      </c>
      <c r="C36558" t="s">
        <v>81807</v>
      </c>
      <c r="D36558" t="s">
        <v>5</v>
      </c>
      <c r="E36558" t="s">
        <v>119958</v>
      </c>
      <c r="F36558" t="s">
        <v>121518</v>
      </c>
      <c r="G36558">
        <v>1.7660149000000001E-5</v>
      </c>
      <c r="H36558" t="s">
        <v>21221</v>
      </c>
      <c r="I36558" t="s">
        <v>145745</v>
      </c>
      <c r="J36558" s="2" t="s">
        <v>189708</v>
      </c>
      <c r="K36558" t="s">
        <v>214652</v>
      </c>
      <c r="L36558" t="s">
        <v>228704</v>
      </c>
      <c r="M36558" t="s">
        <v>14</v>
      </c>
      <c r="N36558" t="s">
        <v>228857</v>
      </c>
      <c r="O36558" t="s">
        <v>229149</v>
      </c>
      <c r="P36558" t="s">
        <v>229149</v>
      </c>
      <c r="Q36558" t="s">
        <v>120377</v>
      </c>
      <c r="R36558" t="s">
        <v>214128</v>
      </c>
      <c r="S36558" t="s">
        <v>233771</v>
      </c>
    </row>
    <row r="36559" spans="1:19" x14ac:dyDescent="0.35">
      <c r="A36559" s="1">
        <v>45268</v>
      </c>
      <c r="B36559" t="s">
        <v>21221</v>
      </c>
      <c r="C36559" t="s">
        <v>81808</v>
      </c>
      <c r="D36559" t="s">
        <v>5</v>
      </c>
      <c r="E36559" t="s">
        <v>119957</v>
      </c>
      <c r="F36559" t="s">
        <v>121989</v>
      </c>
      <c r="G36559">
        <v>1.2E-5</v>
      </c>
      <c r="H36559" t="s">
        <v>21221</v>
      </c>
      <c r="I36559" t="s">
        <v>145745</v>
      </c>
      <c r="J36559" s="2" t="s">
        <v>189708</v>
      </c>
      <c r="K36559" t="s">
        <v>214652</v>
      </c>
      <c r="L36559" t="s">
        <v>228704</v>
      </c>
      <c r="M36559" t="s">
        <v>14</v>
      </c>
      <c r="N36559" t="s">
        <v>228857</v>
      </c>
      <c r="O36559" t="s">
        <v>229149</v>
      </c>
      <c r="P36559" t="s">
        <v>229149</v>
      </c>
      <c r="Q36559" t="s">
        <v>120377</v>
      </c>
      <c r="R36559" t="s">
        <v>214128</v>
      </c>
      <c r="S36559" t="s">
        <v>233771</v>
      </c>
    </row>
    <row r="36560" spans="1:19" x14ac:dyDescent="0.35">
      <c r="A36560" s="1">
        <v>45271</v>
      </c>
      <c r="B36560" t="s">
        <v>21222</v>
      </c>
      <c r="C36560" t="s">
        <v>81809</v>
      </c>
      <c r="D36560" t="s">
        <v>5</v>
      </c>
      <c r="F36560" t="s">
        <v>121216</v>
      </c>
      <c r="G36560">
        <v>4.7600000000000002E-6</v>
      </c>
      <c r="H36560" t="s">
        <v>21222</v>
      </c>
      <c r="I36560" t="s">
        <v>145746</v>
      </c>
      <c r="J36560" s="2" t="s">
        <v>189709</v>
      </c>
      <c r="K36560" t="s">
        <v>214128</v>
      </c>
      <c r="L36560" t="s">
        <v>228704</v>
      </c>
      <c r="M36560" t="s">
        <v>228729</v>
      </c>
      <c r="N36560" t="s">
        <v>228931</v>
      </c>
      <c r="O36560" t="s">
        <v>229231</v>
      </c>
      <c r="P36560" t="s">
        <v>229231</v>
      </c>
      <c r="R36560" t="s">
        <v>214128</v>
      </c>
      <c r="S36560" t="s">
        <v>233771</v>
      </c>
    </row>
    <row r="36561" spans="1:19" x14ac:dyDescent="0.35">
      <c r="A36561" s="1">
        <v>45272</v>
      </c>
      <c r="B36561" t="s">
        <v>21223</v>
      </c>
      <c r="C36561" t="s">
        <v>81810</v>
      </c>
      <c r="D36561" t="s">
        <v>4</v>
      </c>
      <c r="F36561" t="s">
        <v>121764</v>
      </c>
      <c r="G36561">
        <v>2.3808000000000001E-8</v>
      </c>
      <c r="H36561" t="s">
        <v>21223</v>
      </c>
      <c r="I36561" t="s">
        <v>145747</v>
      </c>
      <c r="J36561" s="2" t="s">
        <v>189710</v>
      </c>
      <c r="K36561" t="s">
        <v>214653</v>
      </c>
      <c r="L36561" t="s">
        <v>228704</v>
      </c>
      <c r="Q36561" t="s">
        <v>121764</v>
      </c>
      <c r="R36561" t="s">
        <v>214128</v>
      </c>
      <c r="S36561" t="s">
        <v>233771</v>
      </c>
    </row>
    <row r="36562" spans="1:19" x14ac:dyDescent="0.35">
      <c r="A36562" s="1">
        <v>45273</v>
      </c>
      <c r="B36562" t="s">
        <v>21224</v>
      </c>
      <c r="C36562" t="s">
        <v>81811</v>
      </c>
      <c r="D36562" t="s">
        <v>5</v>
      </c>
      <c r="F36562" t="s">
        <v>120298</v>
      </c>
      <c r="G36562">
        <v>1.7E-6</v>
      </c>
      <c r="H36562" t="s">
        <v>21224</v>
      </c>
      <c r="I36562" t="s">
        <v>145748</v>
      </c>
      <c r="J36562" s="2" t="s">
        <v>189711</v>
      </c>
      <c r="K36562" t="s">
        <v>214654</v>
      </c>
      <c r="L36562" t="s">
        <v>228704</v>
      </c>
      <c r="M36562" t="s">
        <v>8</v>
      </c>
      <c r="N36562" t="s">
        <v>228830</v>
      </c>
      <c r="O36562" t="s">
        <v>229110</v>
      </c>
      <c r="P36562" t="s">
        <v>229110</v>
      </c>
      <c r="Q36562" t="s">
        <v>121841</v>
      </c>
      <c r="R36562" t="s">
        <v>214128</v>
      </c>
      <c r="S36562" t="s">
        <v>233771</v>
      </c>
    </row>
    <row r="36563" spans="1:19" x14ac:dyDescent="0.35">
      <c r="A36563" s="1">
        <v>45274</v>
      </c>
      <c r="B36563" t="s">
        <v>21225</v>
      </c>
      <c r="C36563" t="s">
        <v>81812</v>
      </c>
      <c r="D36563" t="s">
        <v>4</v>
      </c>
      <c r="F36563" t="s">
        <v>120351</v>
      </c>
      <c r="G36563">
        <v>4.0000000000000001E-8</v>
      </c>
      <c r="H36563" t="s">
        <v>21225</v>
      </c>
      <c r="I36563" t="s">
        <v>145749</v>
      </c>
      <c r="J36563" s="2" t="s">
        <v>189712</v>
      </c>
      <c r="K36563" t="s">
        <v>214655</v>
      </c>
      <c r="L36563" t="s">
        <v>228704</v>
      </c>
      <c r="Q36563" t="s">
        <v>120018</v>
      </c>
      <c r="R36563" t="s">
        <v>214128</v>
      </c>
      <c r="S36563" t="s">
        <v>233771</v>
      </c>
    </row>
    <row r="36564" spans="1:19" x14ac:dyDescent="0.35">
      <c r="A36564" s="1">
        <v>45277</v>
      </c>
      <c r="B36564" t="s">
        <v>21226</v>
      </c>
      <c r="C36564" t="s">
        <v>81813</v>
      </c>
      <c r="D36564" t="s">
        <v>4</v>
      </c>
      <c r="F36564" t="s">
        <v>121453</v>
      </c>
      <c r="G36564">
        <v>3.4999999999999998E-7</v>
      </c>
      <c r="H36564" t="s">
        <v>21226</v>
      </c>
      <c r="I36564" t="s">
        <v>145750</v>
      </c>
      <c r="J36564" s="2" t="s">
        <v>189713</v>
      </c>
      <c r="K36564" t="s">
        <v>214656</v>
      </c>
      <c r="L36564" t="s">
        <v>228704</v>
      </c>
      <c r="M36564" t="s">
        <v>8</v>
      </c>
      <c r="N36564" t="s">
        <v>228828</v>
      </c>
      <c r="O36564" t="s">
        <v>229113</v>
      </c>
      <c r="P36564" t="s">
        <v>230081</v>
      </c>
      <c r="Q36564" t="s">
        <v>121934</v>
      </c>
      <c r="R36564" t="s">
        <v>214128</v>
      </c>
      <c r="S36564" t="s">
        <v>233771</v>
      </c>
    </row>
    <row r="36565" spans="1:19" x14ac:dyDescent="0.35">
      <c r="A36565" s="1">
        <v>45278</v>
      </c>
      <c r="B36565" t="s">
        <v>21226</v>
      </c>
      <c r="C36565" t="s">
        <v>81814</v>
      </c>
      <c r="D36565" t="s">
        <v>5</v>
      </c>
      <c r="E36565" t="s">
        <v>119954</v>
      </c>
      <c r="F36565" t="s">
        <v>120453</v>
      </c>
      <c r="G36565">
        <v>1.0000001E-5</v>
      </c>
      <c r="H36565" t="s">
        <v>21226</v>
      </c>
      <c r="I36565" t="s">
        <v>145750</v>
      </c>
      <c r="J36565" s="2" t="s">
        <v>189713</v>
      </c>
      <c r="K36565" t="s">
        <v>214656</v>
      </c>
      <c r="L36565" t="s">
        <v>228704</v>
      </c>
      <c r="M36565" t="s">
        <v>8</v>
      </c>
      <c r="N36565" t="s">
        <v>228828</v>
      </c>
      <c r="O36565" t="s">
        <v>229113</v>
      </c>
      <c r="P36565" t="s">
        <v>230081</v>
      </c>
      <c r="Q36565" t="s">
        <v>121934</v>
      </c>
      <c r="R36565" t="s">
        <v>214128</v>
      </c>
      <c r="S36565" t="s">
        <v>233771</v>
      </c>
    </row>
    <row r="36566" spans="1:19" x14ac:dyDescent="0.35">
      <c r="A36566" s="1">
        <v>45279</v>
      </c>
      <c r="B36566" t="s">
        <v>21226</v>
      </c>
      <c r="C36566" t="s">
        <v>81815</v>
      </c>
      <c r="D36566" t="s">
        <v>5</v>
      </c>
      <c r="E36566" t="s">
        <v>119955</v>
      </c>
      <c r="F36566" t="s">
        <v>121913</v>
      </c>
      <c r="G36566">
        <v>4.0749690000000002E-6</v>
      </c>
      <c r="H36566" t="s">
        <v>21226</v>
      </c>
      <c r="I36566" t="s">
        <v>145750</v>
      </c>
      <c r="J36566" s="2" t="s">
        <v>189713</v>
      </c>
      <c r="K36566" t="s">
        <v>214656</v>
      </c>
      <c r="L36566" t="s">
        <v>228704</v>
      </c>
      <c r="M36566" t="s">
        <v>8</v>
      </c>
      <c r="N36566" t="s">
        <v>228828</v>
      </c>
      <c r="O36566" t="s">
        <v>229113</v>
      </c>
      <c r="P36566" t="s">
        <v>230081</v>
      </c>
      <c r="Q36566" t="s">
        <v>121934</v>
      </c>
      <c r="R36566" t="s">
        <v>214128</v>
      </c>
      <c r="S36566" t="s">
        <v>233771</v>
      </c>
    </row>
    <row r="36567" spans="1:19" x14ac:dyDescent="0.35">
      <c r="A36567" s="1">
        <v>45280</v>
      </c>
      <c r="B36567" t="s">
        <v>21226</v>
      </c>
      <c r="C36567" t="s">
        <v>81816</v>
      </c>
      <c r="D36567" t="s">
        <v>5</v>
      </c>
      <c r="E36567" t="s">
        <v>119954</v>
      </c>
      <c r="F36567" t="s">
        <v>121772</v>
      </c>
      <c r="G36567">
        <v>4.2849929999999996E-6</v>
      </c>
      <c r="H36567" t="s">
        <v>21226</v>
      </c>
      <c r="I36567" t="s">
        <v>145750</v>
      </c>
      <c r="J36567" s="2" t="s">
        <v>189713</v>
      </c>
      <c r="K36567" t="s">
        <v>214656</v>
      </c>
      <c r="L36567" t="s">
        <v>228704</v>
      </c>
      <c r="M36567" t="s">
        <v>8</v>
      </c>
      <c r="N36567" t="s">
        <v>228828</v>
      </c>
      <c r="O36567" t="s">
        <v>229113</v>
      </c>
      <c r="P36567" t="s">
        <v>230081</v>
      </c>
      <c r="Q36567" t="s">
        <v>121934</v>
      </c>
      <c r="R36567" t="s">
        <v>214128</v>
      </c>
      <c r="S36567" t="s">
        <v>233771</v>
      </c>
    </row>
    <row r="36568" spans="1:19" x14ac:dyDescent="0.35">
      <c r="A36568" s="1">
        <v>45281</v>
      </c>
      <c r="B36568" t="s">
        <v>21227</v>
      </c>
      <c r="C36568" t="s">
        <v>81817</v>
      </c>
      <c r="D36568" t="s">
        <v>5</v>
      </c>
      <c r="E36568" t="s">
        <v>119954</v>
      </c>
      <c r="F36568" t="s">
        <v>120416</v>
      </c>
      <c r="G36568">
        <v>2.0000000000000002E-5</v>
      </c>
      <c r="H36568" t="s">
        <v>21227</v>
      </c>
      <c r="I36568" t="s">
        <v>145751</v>
      </c>
      <c r="J36568" s="2" t="s">
        <v>189714</v>
      </c>
      <c r="K36568" t="s">
        <v>214657</v>
      </c>
      <c r="L36568" t="s">
        <v>228704</v>
      </c>
      <c r="M36568" t="s">
        <v>8</v>
      </c>
      <c r="N36568" t="s">
        <v>228832</v>
      </c>
      <c r="O36568" t="s">
        <v>229111</v>
      </c>
      <c r="P36568" t="s">
        <v>230079</v>
      </c>
      <c r="Q36568" t="s">
        <v>120160</v>
      </c>
      <c r="R36568" t="s">
        <v>214128</v>
      </c>
      <c r="S36568" t="s">
        <v>233771</v>
      </c>
    </row>
    <row r="36569" spans="1:19" x14ac:dyDescent="0.35">
      <c r="A36569" s="1">
        <v>45282</v>
      </c>
      <c r="B36569" t="s">
        <v>21227</v>
      </c>
      <c r="C36569" t="s">
        <v>81818</v>
      </c>
      <c r="D36569" t="s">
        <v>4</v>
      </c>
      <c r="F36569" t="s">
        <v>121593</v>
      </c>
      <c r="G36569">
        <v>1.5E-6</v>
      </c>
      <c r="H36569" t="s">
        <v>21227</v>
      </c>
      <c r="I36569" t="s">
        <v>145751</v>
      </c>
      <c r="J36569" s="2" t="s">
        <v>189714</v>
      </c>
      <c r="K36569" t="s">
        <v>214657</v>
      </c>
      <c r="L36569" t="s">
        <v>228704</v>
      </c>
      <c r="M36569" t="s">
        <v>8</v>
      </c>
      <c r="N36569" t="s">
        <v>228832</v>
      </c>
      <c r="O36569" t="s">
        <v>229111</v>
      </c>
      <c r="P36569" t="s">
        <v>230079</v>
      </c>
      <c r="Q36569" t="s">
        <v>120160</v>
      </c>
      <c r="R36569" t="s">
        <v>214128</v>
      </c>
      <c r="S36569" t="s">
        <v>233771</v>
      </c>
    </row>
    <row r="36570" spans="1:19" x14ac:dyDescent="0.35">
      <c r="A36570" s="1">
        <v>45283</v>
      </c>
      <c r="B36570" t="s">
        <v>21227</v>
      </c>
      <c r="C36570" t="s">
        <v>81819</v>
      </c>
      <c r="D36570" t="s">
        <v>5</v>
      </c>
      <c r="E36570" t="s">
        <v>119955</v>
      </c>
      <c r="F36570" t="s">
        <v>119990</v>
      </c>
      <c r="G36570">
        <v>1.0000000000000001E-5</v>
      </c>
      <c r="H36570" t="s">
        <v>21227</v>
      </c>
      <c r="I36570" t="s">
        <v>145751</v>
      </c>
      <c r="J36570" s="2" t="s">
        <v>189714</v>
      </c>
      <c r="K36570" t="s">
        <v>214657</v>
      </c>
      <c r="L36570" t="s">
        <v>228704</v>
      </c>
      <c r="M36570" t="s">
        <v>8</v>
      </c>
      <c r="N36570" t="s">
        <v>228832</v>
      </c>
      <c r="O36570" t="s">
        <v>229111</v>
      </c>
      <c r="P36570" t="s">
        <v>230079</v>
      </c>
      <c r="Q36570" t="s">
        <v>120160</v>
      </c>
      <c r="R36570" t="s">
        <v>214128</v>
      </c>
      <c r="S36570" t="s">
        <v>233771</v>
      </c>
    </row>
    <row r="36571" spans="1:19" x14ac:dyDescent="0.35">
      <c r="A36571" s="1">
        <v>45284</v>
      </c>
      <c r="B36571" t="s">
        <v>21228</v>
      </c>
      <c r="C36571" t="s">
        <v>81820</v>
      </c>
      <c r="D36571" t="s">
        <v>5</v>
      </c>
      <c r="E36571" t="s">
        <v>119955</v>
      </c>
      <c r="F36571" t="s">
        <v>121688</v>
      </c>
      <c r="G36571">
        <v>1.1649029000000001E-5</v>
      </c>
      <c r="H36571" t="s">
        <v>21228</v>
      </c>
      <c r="I36571" t="s">
        <v>145752</v>
      </c>
      <c r="J36571" s="2" t="s">
        <v>189715</v>
      </c>
      <c r="K36571" t="s">
        <v>214658</v>
      </c>
      <c r="L36571" t="s">
        <v>228704</v>
      </c>
      <c r="M36571" t="s">
        <v>228716</v>
      </c>
      <c r="N36571" t="s">
        <v>228843</v>
      </c>
      <c r="O36571" t="s">
        <v>229128</v>
      </c>
      <c r="P36571" t="s">
        <v>229128</v>
      </c>
      <c r="Q36571" t="s">
        <v>120008</v>
      </c>
      <c r="R36571" t="s">
        <v>214128</v>
      </c>
      <c r="S36571" t="s">
        <v>233771</v>
      </c>
    </row>
    <row r="36572" spans="1:19" x14ac:dyDescent="0.35">
      <c r="A36572" s="1">
        <v>45286</v>
      </c>
      <c r="B36572" t="s">
        <v>21228</v>
      </c>
      <c r="C36572" t="s">
        <v>81821</v>
      </c>
      <c r="D36572" t="s">
        <v>5</v>
      </c>
      <c r="E36572" t="s">
        <v>119954</v>
      </c>
      <c r="F36572" t="s">
        <v>122103</v>
      </c>
      <c r="G36572">
        <v>3.1776855999999997E-5</v>
      </c>
      <c r="H36572" t="s">
        <v>21228</v>
      </c>
      <c r="I36572" t="s">
        <v>145752</v>
      </c>
      <c r="J36572" s="2" t="s">
        <v>189715</v>
      </c>
      <c r="K36572" t="s">
        <v>214658</v>
      </c>
      <c r="L36572" t="s">
        <v>228704</v>
      </c>
      <c r="M36572" t="s">
        <v>228716</v>
      </c>
      <c r="N36572" t="s">
        <v>228843</v>
      </c>
      <c r="O36572" t="s">
        <v>229128</v>
      </c>
      <c r="P36572" t="s">
        <v>229128</v>
      </c>
      <c r="Q36572" t="s">
        <v>120008</v>
      </c>
      <c r="R36572" t="s">
        <v>214128</v>
      </c>
      <c r="S36572" t="s">
        <v>233771</v>
      </c>
    </row>
    <row r="36573" spans="1:19" x14ac:dyDescent="0.35">
      <c r="A36573" s="1">
        <v>45287</v>
      </c>
      <c r="B36573" t="s">
        <v>21228</v>
      </c>
      <c r="C36573" t="s">
        <v>81822</v>
      </c>
      <c r="D36573" t="s">
        <v>4</v>
      </c>
      <c r="F36573" t="s">
        <v>120809</v>
      </c>
      <c r="G36573">
        <v>7.260223E-6</v>
      </c>
      <c r="H36573" t="s">
        <v>21228</v>
      </c>
      <c r="I36573" t="s">
        <v>145752</v>
      </c>
      <c r="J36573" s="2" t="s">
        <v>189715</v>
      </c>
      <c r="K36573" t="s">
        <v>214658</v>
      </c>
      <c r="L36573" t="s">
        <v>228704</v>
      </c>
      <c r="M36573" t="s">
        <v>228716</v>
      </c>
      <c r="N36573" t="s">
        <v>228843</v>
      </c>
      <c r="O36573" t="s">
        <v>229128</v>
      </c>
      <c r="P36573" t="s">
        <v>229128</v>
      </c>
      <c r="Q36573" t="s">
        <v>120008</v>
      </c>
      <c r="R36573" t="s">
        <v>214128</v>
      </c>
      <c r="S36573" t="s">
        <v>233771</v>
      </c>
    </row>
    <row r="36574" spans="1:19" x14ac:dyDescent="0.35">
      <c r="A36574" s="1">
        <v>45289</v>
      </c>
      <c r="B36574" t="s">
        <v>21229</v>
      </c>
      <c r="C36574" t="s">
        <v>81823</v>
      </c>
      <c r="D36574" t="s">
        <v>5</v>
      </c>
      <c r="E36574" t="s">
        <v>119955</v>
      </c>
      <c r="F36574" t="s">
        <v>120046</v>
      </c>
      <c r="G36574">
        <v>3.9999999999999998E-6</v>
      </c>
      <c r="H36574" t="s">
        <v>21229</v>
      </c>
      <c r="I36574" t="s">
        <v>145753</v>
      </c>
      <c r="J36574" s="2" t="s">
        <v>189716</v>
      </c>
      <c r="K36574" t="s">
        <v>214659</v>
      </c>
      <c r="L36574" t="s">
        <v>228706</v>
      </c>
      <c r="M36574" t="s">
        <v>8</v>
      </c>
      <c r="N36574" t="s">
        <v>228828</v>
      </c>
      <c r="O36574" t="s">
        <v>229113</v>
      </c>
      <c r="P36574" t="s">
        <v>230081</v>
      </c>
      <c r="Q36574" t="s">
        <v>120006</v>
      </c>
      <c r="R36574" t="s">
        <v>214128</v>
      </c>
      <c r="S36574" t="s">
        <v>233771</v>
      </c>
    </row>
    <row r="36575" spans="1:19" x14ac:dyDescent="0.35">
      <c r="A36575" s="1">
        <v>45290</v>
      </c>
      <c r="B36575" t="s">
        <v>21229</v>
      </c>
      <c r="C36575" t="s">
        <v>81824</v>
      </c>
      <c r="D36575" t="s">
        <v>5</v>
      </c>
      <c r="E36575" t="s">
        <v>119954</v>
      </c>
      <c r="F36575" t="s">
        <v>121974</v>
      </c>
      <c r="G36575">
        <v>3.0000000000000001E-6</v>
      </c>
      <c r="H36575" t="s">
        <v>21229</v>
      </c>
      <c r="I36575" t="s">
        <v>145753</v>
      </c>
      <c r="J36575" s="2" t="s">
        <v>189716</v>
      </c>
      <c r="K36575" t="s">
        <v>214659</v>
      </c>
      <c r="L36575" t="s">
        <v>228706</v>
      </c>
      <c r="M36575" t="s">
        <v>8</v>
      </c>
      <c r="N36575" t="s">
        <v>228828</v>
      </c>
      <c r="O36575" t="s">
        <v>229113</v>
      </c>
      <c r="P36575" t="s">
        <v>230081</v>
      </c>
      <c r="Q36575" t="s">
        <v>120006</v>
      </c>
      <c r="R36575" t="s">
        <v>214128</v>
      </c>
      <c r="S36575" t="s">
        <v>233771</v>
      </c>
    </row>
    <row r="36576" spans="1:19" x14ac:dyDescent="0.35">
      <c r="A36576" s="1">
        <v>45292</v>
      </c>
      <c r="B36576" t="s">
        <v>21230</v>
      </c>
      <c r="C36576" t="s">
        <v>81825</v>
      </c>
      <c r="D36576" t="s">
        <v>4</v>
      </c>
      <c r="F36576" t="s">
        <v>121133</v>
      </c>
      <c r="G36576">
        <v>9.9999999999999995E-7</v>
      </c>
      <c r="H36576" t="s">
        <v>21230</v>
      </c>
      <c r="I36576" t="s">
        <v>145754</v>
      </c>
      <c r="J36576" s="2" t="s">
        <v>189717</v>
      </c>
      <c r="K36576" t="s">
        <v>214128</v>
      </c>
      <c r="L36576" t="s">
        <v>228706</v>
      </c>
      <c r="M36576" t="s">
        <v>8</v>
      </c>
      <c r="N36576" t="s">
        <v>228828</v>
      </c>
      <c r="O36576" t="s">
        <v>229108</v>
      </c>
      <c r="P36576" t="s">
        <v>231974</v>
      </c>
      <c r="Q36576" t="s">
        <v>119987</v>
      </c>
      <c r="R36576" t="s">
        <v>214128</v>
      </c>
      <c r="S36576" t="s">
        <v>233771</v>
      </c>
    </row>
    <row r="36577" spans="1:19" x14ac:dyDescent="0.35">
      <c r="A36577" s="1">
        <v>45293</v>
      </c>
      <c r="B36577" t="s">
        <v>21231</v>
      </c>
      <c r="C36577" t="s">
        <v>81826</v>
      </c>
      <c r="D36577" t="s">
        <v>5</v>
      </c>
      <c r="E36577" t="s">
        <v>119955</v>
      </c>
      <c r="F36577" t="s">
        <v>120216</v>
      </c>
      <c r="G36577">
        <v>4.9999999999999998E-7</v>
      </c>
      <c r="H36577" t="s">
        <v>21231</v>
      </c>
      <c r="I36577" t="s">
        <v>145755</v>
      </c>
      <c r="J36577" s="2" t="s">
        <v>189718</v>
      </c>
      <c r="K36577" t="s">
        <v>214660</v>
      </c>
      <c r="L36577" t="s">
        <v>228704</v>
      </c>
      <c r="M36577" t="s">
        <v>8</v>
      </c>
      <c r="N36577" t="s">
        <v>228828</v>
      </c>
      <c r="O36577" t="s">
        <v>229108</v>
      </c>
      <c r="P36577" t="s">
        <v>229108</v>
      </c>
      <c r="Q36577" t="s">
        <v>120008</v>
      </c>
      <c r="R36577" t="s">
        <v>214128</v>
      </c>
      <c r="S36577" t="s">
        <v>233771</v>
      </c>
    </row>
    <row r="36578" spans="1:19" x14ac:dyDescent="0.35">
      <c r="A36578" s="1">
        <v>45294</v>
      </c>
      <c r="B36578" t="s">
        <v>21232</v>
      </c>
      <c r="C36578" t="s">
        <v>81827</v>
      </c>
      <c r="D36578" t="s">
        <v>4</v>
      </c>
      <c r="F36578" t="s">
        <v>122098</v>
      </c>
      <c r="G36578">
        <v>1.5E-6</v>
      </c>
      <c r="H36578" t="s">
        <v>21232</v>
      </c>
      <c r="I36578" t="s">
        <v>145756</v>
      </c>
      <c r="J36578" s="2" t="s">
        <v>189719</v>
      </c>
      <c r="K36578" t="s">
        <v>214661</v>
      </c>
      <c r="L36578" t="s">
        <v>228704</v>
      </c>
      <c r="M36578" t="s">
        <v>8</v>
      </c>
      <c r="N36578" t="s">
        <v>228828</v>
      </c>
      <c r="O36578" t="s">
        <v>229113</v>
      </c>
      <c r="P36578" t="s">
        <v>230081</v>
      </c>
      <c r="Q36578" t="s">
        <v>119972</v>
      </c>
      <c r="R36578" t="s">
        <v>214128</v>
      </c>
      <c r="S36578" t="s">
        <v>233771</v>
      </c>
    </row>
    <row r="36579" spans="1:19" x14ac:dyDescent="0.35">
      <c r="A36579" s="1">
        <v>45296</v>
      </c>
      <c r="B36579" t="s">
        <v>21233</v>
      </c>
      <c r="C36579" t="s">
        <v>81828</v>
      </c>
      <c r="D36579" t="s">
        <v>3</v>
      </c>
      <c r="F36579" t="s">
        <v>121552</v>
      </c>
      <c r="G36579">
        <v>3.0000000000000001E-5</v>
      </c>
      <c r="H36579" t="s">
        <v>21233</v>
      </c>
      <c r="I36579" t="s">
        <v>145757</v>
      </c>
      <c r="J36579" s="2" t="s">
        <v>189720</v>
      </c>
      <c r="K36579" t="s">
        <v>214662</v>
      </c>
      <c r="L36579" t="s">
        <v>228704</v>
      </c>
      <c r="M36579" t="s">
        <v>11</v>
      </c>
      <c r="N36579" t="s">
        <v>228826</v>
      </c>
      <c r="O36579" t="s">
        <v>229106</v>
      </c>
      <c r="P36579" t="s">
        <v>229106</v>
      </c>
      <c r="Q36579" t="s">
        <v>120315</v>
      </c>
      <c r="R36579" t="s">
        <v>214128</v>
      </c>
      <c r="S36579" t="s">
        <v>233771</v>
      </c>
    </row>
    <row r="36580" spans="1:19" x14ac:dyDescent="0.35">
      <c r="A36580" s="1">
        <v>45297</v>
      </c>
      <c r="B36580" t="s">
        <v>21233</v>
      </c>
      <c r="C36580" t="s">
        <v>81829</v>
      </c>
      <c r="D36580" t="s">
        <v>5</v>
      </c>
      <c r="E36580" t="s">
        <v>119956</v>
      </c>
      <c r="F36580" t="s">
        <v>122215</v>
      </c>
      <c r="G36580">
        <v>1.5E-5</v>
      </c>
      <c r="H36580" t="s">
        <v>21233</v>
      </c>
      <c r="I36580" t="s">
        <v>145757</v>
      </c>
      <c r="J36580" s="2" t="s">
        <v>189720</v>
      </c>
      <c r="K36580" t="s">
        <v>214662</v>
      </c>
      <c r="L36580" t="s">
        <v>228704</v>
      </c>
      <c r="M36580" t="s">
        <v>11</v>
      </c>
      <c r="N36580" t="s">
        <v>228826</v>
      </c>
      <c r="O36580" t="s">
        <v>229106</v>
      </c>
      <c r="P36580" t="s">
        <v>229106</v>
      </c>
      <c r="Q36580" t="s">
        <v>120315</v>
      </c>
      <c r="R36580" t="s">
        <v>214128</v>
      </c>
      <c r="S36580" t="s">
        <v>233771</v>
      </c>
    </row>
    <row r="36581" spans="1:19" x14ac:dyDescent="0.35">
      <c r="A36581" s="1">
        <v>45298</v>
      </c>
      <c r="B36581" t="s">
        <v>21233</v>
      </c>
      <c r="C36581" t="s">
        <v>81830</v>
      </c>
      <c r="D36581" t="s">
        <v>5</v>
      </c>
      <c r="E36581" t="s">
        <v>119954</v>
      </c>
      <c r="F36581" t="s">
        <v>121816</v>
      </c>
      <c r="G36581">
        <v>6.0000000000000002E-6</v>
      </c>
      <c r="H36581" t="s">
        <v>21233</v>
      </c>
      <c r="I36581" t="s">
        <v>145757</v>
      </c>
      <c r="J36581" s="2" t="s">
        <v>189720</v>
      </c>
      <c r="K36581" t="s">
        <v>214662</v>
      </c>
      <c r="L36581" t="s">
        <v>228704</v>
      </c>
      <c r="M36581" t="s">
        <v>11</v>
      </c>
      <c r="N36581" t="s">
        <v>228826</v>
      </c>
      <c r="O36581" t="s">
        <v>229106</v>
      </c>
      <c r="P36581" t="s">
        <v>229106</v>
      </c>
      <c r="Q36581" t="s">
        <v>120315</v>
      </c>
      <c r="R36581" t="s">
        <v>214128</v>
      </c>
      <c r="S36581" t="s">
        <v>233771</v>
      </c>
    </row>
    <row r="36582" spans="1:19" x14ac:dyDescent="0.35">
      <c r="A36582" s="1">
        <v>45299</v>
      </c>
      <c r="B36582" t="s">
        <v>21233</v>
      </c>
      <c r="C36582" t="s">
        <v>81831</v>
      </c>
      <c r="D36582" t="s">
        <v>5</v>
      </c>
      <c r="E36582" t="s">
        <v>119955</v>
      </c>
      <c r="F36582" t="s">
        <v>119973</v>
      </c>
      <c r="G36582">
        <v>6.9999999999999999E-6</v>
      </c>
      <c r="H36582" t="s">
        <v>21233</v>
      </c>
      <c r="I36582" t="s">
        <v>145757</v>
      </c>
      <c r="J36582" s="2" t="s">
        <v>189720</v>
      </c>
      <c r="K36582" t="s">
        <v>214662</v>
      </c>
      <c r="L36582" t="s">
        <v>228704</v>
      </c>
      <c r="M36582" t="s">
        <v>11</v>
      </c>
      <c r="N36582" t="s">
        <v>228826</v>
      </c>
      <c r="O36582" t="s">
        <v>229106</v>
      </c>
      <c r="P36582" t="s">
        <v>229106</v>
      </c>
      <c r="Q36582" t="s">
        <v>120315</v>
      </c>
      <c r="R36582" t="s">
        <v>214128</v>
      </c>
      <c r="S36582" t="s">
        <v>233771</v>
      </c>
    </row>
    <row r="36583" spans="1:19" x14ac:dyDescent="0.35">
      <c r="A36583" s="1">
        <v>45300</v>
      </c>
      <c r="B36583" t="s">
        <v>21233</v>
      </c>
      <c r="C36583" t="s">
        <v>81832</v>
      </c>
      <c r="D36583" t="s">
        <v>5</v>
      </c>
      <c r="E36583" t="s">
        <v>119958</v>
      </c>
      <c r="F36583" t="s">
        <v>121270</v>
      </c>
      <c r="G36583">
        <v>3.8999999999999999E-5</v>
      </c>
      <c r="H36583" t="s">
        <v>21233</v>
      </c>
      <c r="I36583" t="s">
        <v>145757</v>
      </c>
      <c r="J36583" s="2" t="s">
        <v>189720</v>
      </c>
      <c r="K36583" t="s">
        <v>214662</v>
      </c>
      <c r="L36583" t="s">
        <v>228704</v>
      </c>
      <c r="M36583" t="s">
        <v>11</v>
      </c>
      <c r="N36583" t="s">
        <v>228826</v>
      </c>
      <c r="O36583" t="s">
        <v>229106</v>
      </c>
      <c r="P36583" t="s">
        <v>229106</v>
      </c>
      <c r="Q36583" t="s">
        <v>120315</v>
      </c>
      <c r="R36583" t="s">
        <v>214128</v>
      </c>
      <c r="S36583" t="s">
        <v>233771</v>
      </c>
    </row>
    <row r="36584" spans="1:19" x14ac:dyDescent="0.35">
      <c r="A36584" s="1">
        <v>45301</v>
      </c>
      <c r="B36584" t="s">
        <v>21234</v>
      </c>
      <c r="C36584" t="s">
        <v>81833</v>
      </c>
      <c r="D36584" t="s">
        <v>5</v>
      </c>
      <c r="E36584" t="s">
        <v>119958</v>
      </c>
      <c r="F36584" t="s">
        <v>120413</v>
      </c>
      <c r="G36584">
        <v>1.9999999999999999E-6</v>
      </c>
      <c r="H36584" t="s">
        <v>21234</v>
      </c>
      <c r="I36584" t="s">
        <v>145758</v>
      </c>
      <c r="J36584" s="2" t="s">
        <v>189721</v>
      </c>
      <c r="K36584" t="s">
        <v>214663</v>
      </c>
      <c r="L36584" t="s">
        <v>228706</v>
      </c>
      <c r="M36584" t="s">
        <v>8</v>
      </c>
      <c r="N36584" t="s">
        <v>228828</v>
      </c>
      <c r="O36584" t="s">
        <v>229113</v>
      </c>
      <c r="P36584" t="s">
        <v>230081</v>
      </c>
      <c r="Q36584" t="s">
        <v>121999</v>
      </c>
      <c r="R36584" t="s">
        <v>214128</v>
      </c>
      <c r="S36584" t="s">
        <v>233771</v>
      </c>
    </row>
    <row r="36585" spans="1:19" x14ac:dyDescent="0.35">
      <c r="A36585" s="1">
        <v>45302</v>
      </c>
      <c r="B36585" t="s">
        <v>21234</v>
      </c>
      <c r="C36585" t="s">
        <v>81834</v>
      </c>
      <c r="D36585" t="s">
        <v>5</v>
      </c>
      <c r="E36585" t="s">
        <v>119958</v>
      </c>
      <c r="F36585" t="s">
        <v>120347</v>
      </c>
      <c r="G36585">
        <v>1.3400000000000001E-6</v>
      </c>
      <c r="H36585" t="s">
        <v>21234</v>
      </c>
      <c r="I36585" t="s">
        <v>145758</v>
      </c>
      <c r="J36585" s="2" t="s">
        <v>189721</v>
      </c>
      <c r="K36585" t="s">
        <v>214663</v>
      </c>
      <c r="L36585" t="s">
        <v>228706</v>
      </c>
      <c r="M36585" t="s">
        <v>8</v>
      </c>
      <c r="N36585" t="s">
        <v>228828</v>
      </c>
      <c r="O36585" t="s">
        <v>229113</v>
      </c>
      <c r="P36585" t="s">
        <v>230081</v>
      </c>
      <c r="Q36585" t="s">
        <v>121999</v>
      </c>
      <c r="R36585" t="s">
        <v>214128</v>
      </c>
      <c r="S36585" t="s">
        <v>233771</v>
      </c>
    </row>
    <row r="36586" spans="1:19" x14ac:dyDescent="0.35">
      <c r="A36586" s="1">
        <v>45303</v>
      </c>
      <c r="B36586" t="s">
        <v>21234</v>
      </c>
      <c r="C36586" t="s">
        <v>81835</v>
      </c>
      <c r="D36586" t="s">
        <v>5</v>
      </c>
      <c r="E36586" t="s">
        <v>119954</v>
      </c>
      <c r="F36586" t="s">
        <v>121129</v>
      </c>
      <c r="G36586">
        <v>1.03E-5</v>
      </c>
      <c r="H36586" t="s">
        <v>21234</v>
      </c>
      <c r="I36586" t="s">
        <v>145758</v>
      </c>
      <c r="J36586" s="2" t="s">
        <v>189721</v>
      </c>
      <c r="K36586" t="s">
        <v>214663</v>
      </c>
      <c r="L36586" t="s">
        <v>228706</v>
      </c>
      <c r="M36586" t="s">
        <v>8</v>
      </c>
      <c r="N36586" t="s">
        <v>228828</v>
      </c>
      <c r="O36586" t="s">
        <v>229113</v>
      </c>
      <c r="P36586" t="s">
        <v>230081</v>
      </c>
      <c r="Q36586" t="s">
        <v>121999</v>
      </c>
      <c r="R36586" t="s">
        <v>214128</v>
      </c>
      <c r="S36586" t="s">
        <v>233771</v>
      </c>
    </row>
    <row r="36587" spans="1:19" x14ac:dyDescent="0.35">
      <c r="A36587" s="1">
        <v>45304</v>
      </c>
      <c r="B36587" t="s">
        <v>21234</v>
      </c>
      <c r="C36587" t="s">
        <v>81836</v>
      </c>
      <c r="D36587" t="s">
        <v>5</v>
      </c>
      <c r="E36587" t="s">
        <v>119955</v>
      </c>
      <c r="F36587" t="s">
        <v>121557</v>
      </c>
      <c r="G36587">
        <v>6.9999999999999999E-6</v>
      </c>
      <c r="H36587" t="s">
        <v>21234</v>
      </c>
      <c r="I36587" t="s">
        <v>145758</v>
      </c>
      <c r="J36587" s="2" t="s">
        <v>189721</v>
      </c>
      <c r="K36587" t="s">
        <v>214663</v>
      </c>
      <c r="L36587" t="s">
        <v>228706</v>
      </c>
      <c r="M36587" t="s">
        <v>8</v>
      </c>
      <c r="N36587" t="s">
        <v>228828</v>
      </c>
      <c r="O36587" t="s">
        <v>229113</v>
      </c>
      <c r="P36587" t="s">
        <v>230081</v>
      </c>
      <c r="Q36587" t="s">
        <v>121999</v>
      </c>
      <c r="R36587" t="s">
        <v>214128</v>
      </c>
      <c r="S36587" t="s">
        <v>233771</v>
      </c>
    </row>
    <row r="36588" spans="1:19" x14ac:dyDescent="0.35">
      <c r="A36588" s="1">
        <v>45305</v>
      </c>
      <c r="B36588" t="s">
        <v>21234</v>
      </c>
      <c r="C36588" t="s">
        <v>81837</v>
      </c>
      <c r="D36588" t="s">
        <v>5</v>
      </c>
      <c r="E36588" t="s">
        <v>119956</v>
      </c>
      <c r="F36588" t="s">
        <v>121016</v>
      </c>
      <c r="G36588">
        <v>1.5500000000000001E-5</v>
      </c>
      <c r="H36588" t="s">
        <v>21234</v>
      </c>
      <c r="I36588" t="s">
        <v>145758</v>
      </c>
      <c r="J36588" s="2" t="s">
        <v>189721</v>
      </c>
      <c r="K36588" t="s">
        <v>214663</v>
      </c>
      <c r="L36588" t="s">
        <v>228706</v>
      </c>
      <c r="M36588" t="s">
        <v>8</v>
      </c>
      <c r="N36588" t="s">
        <v>228828</v>
      </c>
      <c r="O36588" t="s">
        <v>229113</v>
      </c>
      <c r="P36588" t="s">
        <v>230081</v>
      </c>
      <c r="Q36588" t="s">
        <v>121999</v>
      </c>
      <c r="R36588" t="s">
        <v>214128</v>
      </c>
      <c r="S36588" t="s">
        <v>233771</v>
      </c>
    </row>
    <row r="36589" spans="1:19" x14ac:dyDescent="0.35">
      <c r="A36589" s="1">
        <v>45306</v>
      </c>
      <c r="B36589" t="s">
        <v>21235</v>
      </c>
      <c r="C36589" t="s">
        <v>81838</v>
      </c>
      <c r="D36589" t="s">
        <v>4</v>
      </c>
      <c r="F36589" t="s">
        <v>120722</v>
      </c>
      <c r="G36589">
        <v>8.3354900000000002E-7</v>
      </c>
      <c r="H36589" t="s">
        <v>21235</v>
      </c>
      <c r="I36589" t="s">
        <v>145759</v>
      </c>
      <c r="J36589" s="2" t="s">
        <v>189722</v>
      </c>
      <c r="K36589" t="s">
        <v>214664</v>
      </c>
      <c r="L36589" t="s">
        <v>228704</v>
      </c>
      <c r="M36589" t="s">
        <v>15</v>
      </c>
      <c r="N36589" t="s">
        <v>228849</v>
      </c>
      <c r="O36589" t="s">
        <v>229807</v>
      </c>
      <c r="P36589" t="s">
        <v>229807</v>
      </c>
      <c r="Q36589" t="s">
        <v>121811</v>
      </c>
      <c r="R36589" t="s">
        <v>214128</v>
      </c>
      <c r="S36589" t="s">
        <v>233771</v>
      </c>
    </row>
    <row r="36590" spans="1:19" x14ac:dyDescent="0.35">
      <c r="A36590" s="1">
        <v>45307</v>
      </c>
      <c r="B36590" t="s">
        <v>21236</v>
      </c>
      <c r="C36590" t="s">
        <v>81839</v>
      </c>
      <c r="D36590" t="s">
        <v>5</v>
      </c>
      <c r="E36590" t="s">
        <v>119954</v>
      </c>
      <c r="F36590" t="s">
        <v>120217</v>
      </c>
      <c r="G36590">
        <v>7.5000000000000002E-7</v>
      </c>
      <c r="H36590" t="s">
        <v>21236</v>
      </c>
      <c r="I36590" t="s">
        <v>145760</v>
      </c>
      <c r="J36590" s="2" t="s">
        <v>189723</v>
      </c>
      <c r="K36590" t="s">
        <v>214665</v>
      </c>
      <c r="L36590" t="s">
        <v>228704</v>
      </c>
      <c r="M36590" t="s">
        <v>8</v>
      </c>
      <c r="N36590" t="s">
        <v>228841</v>
      </c>
      <c r="O36590" t="s">
        <v>229123</v>
      </c>
      <c r="P36590" t="s">
        <v>230631</v>
      </c>
      <c r="Q36590" t="s">
        <v>120054</v>
      </c>
      <c r="R36590" t="s">
        <v>214128</v>
      </c>
      <c r="S36590" t="s">
        <v>233771</v>
      </c>
    </row>
    <row r="36591" spans="1:19" x14ac:dyDescent="0.35">
      <c r="A36591" s="1">
        <v>45308</v>
      </c>
      <c r="B36591" t="s">
        <v>21236</v>
      </c>
      <c r="C36591" t="s">
        <v>81840</v>
      </c>
      <c r="D36591" t="s">
        <v>5</v>
      </c>
      <c r="E36591" t="s">
        <v>119954</v>
      </c>
      <c r="F36591" t="s">
        <v>120791</v>
      </c>
      <c r="G36591">
        <v>4.5000000000000001E-6</v>
      </c>
      <c r="H36591" t="s">
        <v>21236</v>
      </c>
      <c r="I36591" t="s">
        <v>145760</v>
      </c>
      <c r="J36591" s="2" t="s">
        <v>189723</v>
      </c>
      <c r="K36591" t="s">
        <v>214665</v>
      </c>
      <c r="L36591" t="s">
        <v>228704</v>
      </c>
      <c r="M36591" t="s">
        <v>8</v>
      </c>
      <c r="N36591" t="s">
        <v>228841</v>
      </c>
      <c r="O36591" t="s">
        <v>229123</v>
      </c>
      <c r="P36591" t="s">
        <v>230631</v>
      </c>
      <c r="Q36591" t="s">
        <v>120054</v>
      </c>
      <c r="R36591" t="s">
        <v>214128</v>
      </c>
      <c r="S36591" t="s">
        <v>233771</v>
      </c>
    </row>
    <row r="36592" spans="1:19" x14ac:dyDescent="0.35">
      <c r="A36592" s="1">
        <v>45309</v>
      </c>
      <c r="B36592" t="s">
        <v>21236</v>
      </c>
      <c r="C36592" t="s">
        <v>81841</v>
      </c>
      <c r="D36592" t="s">
        <v>5</v>
      </c>
      <c r="E36592" t="s">
        <v>119955</v>
      </c>
      <c r="F36592" t="s">
        <v>122225</v>
      </c>
      <c r="G36592">
        <v>1.9999999999999999E-6</v>
      </c>
      <c r="H36592" t="s">
        <v>21236</v>
      </c>
      <c r="I36592" t="s">
        <v>145760</v>
      </c>
      <c r="J36592" s="2" t="s">
        <v>189723</v>
      </c>
      <c r="K36592" t="s">
        <v>214665</v>
      </c>
      <c r="L36592" t="s">
        <v>228704</v>
      </c>
      <c r="M36592" t="s">
        <v>8</v>
      </c>
      <c r="N36592" t="s">
        <v>228841</v>
      </c>
      <c r="O36592" t="s">
        <v>229123</v>
      </c>
      <c r="P36592" t="s">
        <v>230631</v>
      </c>
      <c r="Q36592" t="s">
        <v>120054</v>
      </c>
      <c r="R36592" t="s">
        <v>214128</v>
      </c>
      <c r="S36592" t="s">
        <v>233771</v>
      </c>
    </row>
    <row r="36593" spans="1:19" x14ac:dyDescent="0.35">
      <c r="A36593" s="1">
        <v>45310</v>
      </c>
      <c r="B36593" t="s">
        <v>21237</v>
      </c>
      <c r="C36593" t="s">
        <v>81842</v>
      </c>
      <c r="D36593" t="s">
        <v>4</v>
      </c>
      <c r="F36593" t="s">
        <v>120438</v>
      </c>
      <c r="G36593">
        <v>2.4062899999999998E-7</v>
      </c>
      <c r="H36593" t="s">
        <v>21237</v>
      </c>
      <c r="I36593" t="s">
        <v>145761</v>
      </c>
      <c r="J36593" s="2" t="s">
        <v>189724</v>
      </c>
      <c r="K36593" t="s">
        <v>214666</v>
      </c>
      <c r="L36593" t="s">
        <v>228704</v>
      </c>
      <c r="M36593" t="s">
        <v>10</v>
      </c>
      <c r="N36593" t="s">
        <v>228928</v>
      </c>
      <c r="O36593" t="s">
        <v>229306</v>
      </c>
      <c r="P36593" t="s">
        <v>229306</v>
      </c>
      <c r="Q36593" t="s">
        <v>120438</v>
      </c>
      <c r="R36593" t="s">
        <v>214128</v>
      </c>
      <c r="S36593" t="s">
        <v>233771</v>
      </c>
    </row>
    <row r="36594" spans="1:19" x14ac:dyDescent="0.35">
      <c r="A36594" s="1">
        <v>45312</v>
      </c>
      <c r="B36594" t="s">
        <v>21238</v>
      </c>
      <c r="C36594" t="s">
        <v>81843</v>
      </c>
      <c r="D36594" t="s">
        <v>5</v>
      </c>
      <c r="F36594" t="s">
        <v>121552</v>
      </c>
      <c r="G36594">
        <v>1.9872E-7</v>
      </c>
      <c r="H36594" t="s">
        <v>21238</v>
      </c>
      <c r="I36594" t="s">
        <v>145762</v>
      </c>
      <c r="J36594" s="2" t="s">
        <v>189725</v>
      </c>
      <c r="K36594" t="s">
        <v>214667</v>
      </c>
      <c r="L36594" t="s">
        <v>228704</v>
      </c>
      <c r="M36594" t="s">
        <v>8</v>
      </c>
      <c r="N36594" t="s">
        <v>228896</v>
      </c>
      <c r="O36594" t="s">
        <v>229210</v>
      </c>
      <c r="P36594" t="s">
        <v>229210</v>
      </c>
      <c r="Q36594" t="s">
        <v>122555</v>
      </c>
      <c r="R36594" t="s">
        <v>214128</v>
      </c>
      <c r="S36594" t="s">
        <v>233771</v>
      </c>
    </row>
    <row r="36595" spans="1:19" x14ac:dyDescent="0.35">
      <c r="A36595" s="1">
        <v>45315</v>
      </c>
      <c r="B36595" t="s">
        <v>21239</v>
      </c>
      <c r="C36595" t="s">
        <v>81844</v>
      </c>
      <c r="D36595" t="s">
        <v>4</v>
      </c>
      <c r="F36595" t="s">
        <v>120033</v>
      </c>
      <c r="G36595">
        <v>4.0000000000000001E-8</v>
      </c>
      <c r="H36595" t="s">
        <v>21239</v>
      </c>
      <c r="I36595" t="s">
        <v>145763</v>
      </c>
      <c r="J36595" s="2" t="s">
        <v>189726</v>
      </c>
      <c r="K36595" t="s">
        <v>214668</v>
      </c>
      <c r="L36595" t="s">
        <v>228704</v>
      </c>
      <c r="R36595" t="s">
        <v>214128</v>
      </c>
      <c r="S36595" t="s">
        <v>233771</v>
      </c>
    </row>
    <row r="36596" spans="1:19" x14ac:dyDescent="0.35">
      <c r="A36596" s="1">
        <v>45316</v>
      </c>
      <c r="B36596" t="s">
        <v>21240</v>
      </c>
      <c r="C36596" t="s">
        <v>81845</v>
      </c>
      <c r="D36596" t="s">
        <v>4</v>
      </c>
      <c r="F36596" t="s">
        <v>120848</v>
      </c>
      <c r="G36596">
        <v>3.257E-8</v>
      </c>
      <c r="H36596" t="s">
        <v>21240</v>
      </c>
      <c r="I36596" t="s">
        <v>145764</v>
      </c>
      <c r="J36596" s="2" t="s">
        <v>189727</v>
      </c>
      <c r="K36596" t="s">
        <v>214669</v>
      </c>
      <c r="L36596" t="s">
        <v>228705</v>
      </c>
      <c r="Q36596" t="s">
        <v>121151</v>
      </c>
      <c r="R36596" t="s">
        <v>214128</v>
      </c>
      <c r="S36596" t="s">
        <v>233771</v>
      </c>
    </row>
    <row r="36597" spans="1:19" x14ac:dyDescent="0.35">
      <c r="A36597" s="1">
        <v>45317</v>
      </c>
      <c r="B36597" t="s">
        <v>21240</v>
      </c>
      <c r="C36597" t="s">
        <v>81846</v>
      </c>
      <c r="D36597" t="s">
        <v>5</v>
      </c>
      <c r="E36597" t="s">
        <v>119955</v>
      </c>
      <c r="F36597" t="s">
        <v>120293</v>
      </c>
      <c r="G36597">
        <v>1.3503000000000001E-7</v>
      </c>
      <c r="H36597" t="s">
        <v>21240</v>
      </c>
      <c r="I36597" t="s">
        <v>145764</v>
      </c>
      <c r="J36597" s="2" t="s">
        <v>189727</v>
      </c>
      <c r="K36597" t="s">
        <v>214669</v>
      </c>
      <c r="L36597" t="s">
        <v>228705</v>
      </c>
      <c r="Q36597" t="s">
        <v>121151</v>
      </c>
      <c r="R36597" t="s">
        <v>214128</v>
      </c>
      <c r="S36597" t="s">
        <v>233771</v>
      </c>
    </row>
    <row r="36598" spans="1:19" x14ac:dyDescent="0.35">
      <c r="A36598" s="1">
        <v>45319</v>
      </c>
      <c r="B36598" t="s">
        <v>21241</v>
      </c>
      <c r="C36598" t="s">
        <v>81847</v>
      </c>
      <c r="D36598" t="s">
        <v>4</v>
      </c>
      <c r="F36598" t="s">
        <v>121753</v>
      </c>
      <c r="G36598">
        <v>9.9999999999999995E-7</v>
      </c>
      <c r="H36598" t="s">
        <v>21241</v>
      </c>
      <c r="I36598" t="s">
        <v>145765</v>
      </c>
      <c r="J36598" s="2" t="s">
        <v>189728</v>
      </c>
      <c r="K36598" t="s">
        <v>214670</v>
      </c>
      <c r="L36598" t="s">
        <v>228704</v>
      </c>
      <c r="M36598" t="s">
        <v>8</v>
      </c>
      <c r="N36598" t="s">
        <v>228828</v>
      </c>
      <c r="O36598" t="s">
        <v>229113</v>
      </c>
      <c r="P36598" t="s">
        <v>230081</v>
      </c>
      <c r="Q36598" t="s">
        <v>121614</v>
      </c>
      <c r="R36598" t="s">
        <v>214128</v>
      </c>
      <c r="S36598" t="s">
        <v>233771</v>
      </c>
    </row>
    <row r="36599" spans="1:19" x14ac:dyDescent="0.35">
      <c r="A36599" s="1">
        <v>45320</v>
      </c>
      <c r="B36599" t="s">
        <v>21241</v>
      </c>
      <c r="C36599" t="s">
        <v>81848</v>
      </c>
      <c r="D36599" t="s">
        <v>5</v>
      </c>
      <c r="E36599" t="s">
        <v>119955</v>
      </c>
      <c r="F36599" t="s">
        <v>122247</v>
      </c>
      <c r="G36599">
        <v>3.9999999999999998E-6</v>
      </c>
      <c r="H36599" t="s">
        <v>21241</v>
      </c>
      <c r="I36599" t="s">
        <v>145765</v>
      </c>
      <c r="J36599" s="2" t="s">
        <v>189728</v>
      </c>
      <c r="K36599" t="s">
        <v>214670</v>
      </c>
      <c r="L36599" t="s">
        <v>228704</v>
      </c>
      <c r="M36599" t="s">
        <v>8</v>
      </c>
      <c r="N36599" t="s">
        <v>228828</v>
      </c>
      <c r="O36599" t="s">
        <v>229113</v>
      </c>
      <c r="P36599" t="s">
        <v>230081</v>
      </c>
      <c r="Q36599" t="s">
        <v>121614</v>
      </c>
      <c r="R36599" t="s">
        <v>214128</v>
      </c>
      <c r="S36599" t="s">
        <v>233771</v>
      </c>
    </row>
    <row r="36600" spans="1:19" x14ac:dyDescent="0.35">
      <c r="A36600" s="1">
        <v>45321</v>
      </c>
      <c r="B36600" t="s">
        <v>21242</v>
      </c>
      <c r="C36600" t="s">
        <v>81849</v>
      </c>
      <c r="D36600" t="s">
        <v>4</v>
      </c>
      <c r="F36600" t="s">
        <v>121206</v>
      </c>
      <c r="G36600">
        <v>9.9999999999999995E-8</v>
      </c>
      <c r="H36600" t="s">
        <v>21242</v>
      </c>
      <c r="I36600" t="s">
        <v>145766</v>
      </c>
      <c r="J36600" s="2" t="s">
        <v>189729</v>
      </c>
      <c r="K36600" t="s">
        <v>214671</v>
      </c>
      <c r="L36600" t="s">
        <v>228704</v>
      </c>
      <c r="M36600" t="s">
        <v>8</v>
      </c>
      <c r="N36600" t="s">
        <v>228828</v>
      </c>
      <c r="O36600" t="s">
        <v>229113</v>
      </c>
      <c r="P36600" t="s">
        <v>230081</v>
      </c>
      <c r="Q36600" t="s">
        <v>119966</v>
      </c>
      <c r="R36600" t="s">
        <v>214128</v>
      </c>
      <c r="S36600" t="s">
        <v>233771</v>
      </c>
    </row>
    <row r="36601" spans="1:19" x14ac:dyDescent="0.35">
      <c r="A36601" s="1">
        <v>45322</v>
      </c>
      <c r="B36601" t="s">
        <v>21243</v>
      </c>
      <c r="C36601" t="s">
        <v>81850</v>
      </c>
      <c r="D36601" t="s">
        <v>5</v>
      </c>
      <c r="E36601" t="s">
        <v>119955</v>
      </c>
      <c r="F36601" t="s">
        <v>121835</v>
      </c>
      <c r="G36601">
        <v>1.9999999999999999E-6</v>
      </c>
      <c r="H36601" t="s">
        <v>21243</v>
      </c>
      <c r="I36601" t="s">
        <v>145767</v>
      </c>
      <c r="J36601" s="2" t="s">
        <v>189730</v>
      </c>
      <c r="K36601" t="s">
        <v>214672</v>
      </c>
      <c r="L36601" t="s">
        <v>228704</v>
      </c>
      <c r="M36601" t="s">
        <v>8</v>
      </c>
      <c r="N36601" t="s">
        <v>228842</v>
      </c>
      <c r="O36601" t="s">
        <v>229125</v>
      </c>
      <c r="P36601" t="s">
        <v>230242</v>
      </c>
      <c r="Q36601" t="s">
        <v>121129</v>
      </c>
      <c r="R36601" t="s">
        <v>214128</v>
      </c>
      <c r="S36601" t="s">
        <v>233771</v>
      </c>
    </row>
    <row r="36602" spans="1:19" x14ac:dyDescent="0.35">
      <c r="A36602" s="1">
        <v>45323</v>
      </c>
      <c r="B36602" t="s">
        <v>21243</v>
      </c>
      <c r="C36602" t="s">
        <v>81851</v>
      </c>
      <c r="D36602" t="s">
        <v>5</v>
      </c>
      <c r="F36602" t="s">
        <v>122075</v>
      </c>
      <c r="G36602">
        <v>2.8125000000000001E-7</v>
      </c>
      <c r="H36602" t="s">
        <v>21243</v>
      </c>
      <c r="I36602" t="s">
        <v>145767</v>
      </c>
      <c r="J36602" s="2" t="s">
        <v>189730</v>
      </c>
      <c r="K36602" t="s">
        <v>214672</v>
      </c>
      <c r="L36602" t="s">
        <v>228704</v>
      </c>
      <c r="M36602" t="s">
        <v>8</v>
      </c>
      <c r="N36602" t="s">
        <v>228842</v>
      </c>
      <c r="O36602" t="s">
        <v>229125</v>
      </c>
      <c r="P36602" t="s">
        <v>230242</v>
      </c>
      <c r="Q36602" t="s">
        <v>121129</v>
      </c>
      <c r="R36602" t="s">
        <v>214128</v>
      </c>
      <c r="S36602" t="s">
        <v>233771</v>
      </c>
    </row>
    <row r="36603" spans="1:19" x14ac:dyDescent="0.35">
      <c r="A36603" s="1">
        <v>45324</v>
      </c>
      <c r="B36603" t="s">
        <v>21244</v>
      </c>
      <c r="C36603" t="s">
        <v>81852</v>
      </c>
      <c r="D36603" t="s">
        <v>5</v>
      </c>
      <c r="E36603" t="s">
        <v>119958</v>
      </c>
      <c r="F36603" t="s">
        <v>120842</v>
      </c>
      <c r="G36603">
        <v>9.0999999999999993E-6</v>
      </c>
      <c r="H36603" t="s">
        <v>21244</v>
      </c>
      <c r="I36603" t="s">
        <v>145768</v>
      </c>
      <c r="J36603" s="2" t="s">
        <v>189731</v>
      </c>
      <c r="K36603" t="s">
        <v>214128</v>
      </c>
      <c r="L36603" t="s">
        <v>228705</v>
      </c>
      <c r="M36603" t="s">
        <v>10</v>
      </c>
      <c r="N36603" t="s">
        <v>228827</v>
      </c>
      <c r="O36603" t="s">
        <v>229107</v>
      </c>
      <c r="P36603" t="s">
        <v>229107</v>
      </c>
      <c r="R36603" t="s">
        <v>214128</v>
      </c>
      <c r="S36603" t="s">
        <v>233771</v>
      </c>
    </row>
    <row r="36604" spans="1:19" x14ac:dyDescent="0.35">
      <c r="A36604" s="1">
        <v>45325</v>
      </c>
      <c r="B36604" t="s">
        <v>21245</v>
      </c>
      <c r="C36604" t="s">
        <v>81853</v>
      </c>
      <c r="D36604" t="s">
        <v>4</v>
      </c>
      <c r="F36604" t="s">
        <v>120117</v>
      </c>
      <c r="G36604">
        <v>5.0038000000000001E-8</v>
      </c>
      <c r="H36604" t="s">
        <v>21245</v>
      </c>
      <c r="I36604" t="s">
        <v>145769</v>
      </c>
      <c r="J36604" s="2" t="s">
        <v>189732</v>
      </c>
      <c r="K36604" t="s">
        <v>214673</v>
      </c>
      <c r="L36604" t="s">
        <v>228704</v>
      </c>
      <c r="M36604" t="s">
        <v>228785</v>
      </c>
      <c r="Q36604" t="s">
        <v>120216</v>
      </c>
      <c r="R36604" t="s">
        <v>214128</v>
      </c>
      <c r="S36604" t="s">
        <v>233771</v>
      </c>
    </row>
    <row r="36605" spans="1:19" x14ac:dyDescent="0.35">
      <c r="A36605" s="1">
        <v>45326</v>
      </c>
      <c r="B36605" t="s">
        <v>21246</v>
      </c>
      <c r="C36605" t="s">
        <v>81854</v>
      </c>
      <c r="D36605" t="s">
        <v>4</v>
      </c>
      <c r="F36605" t="s">
        <v>120513</v>
      </c>
      <c r="G36605">
        <v>2.4999999999999999E-8</v>
      </c>
      <c r="H36605" t="s">
        <v>21246</v>
      </c>
      <c r="I36605" t="s">
        <v>145770</v>
      </c>
      <c r="J36605" s="2" t="s">
        <v>189733</v>
      </c>
      <c r="K36605" t="s">
        <v>214674</v>
      </c>
      <c r="L36605" t="s">
        <v>228705</v>
      </c>
      <c r="M36605" t="s">
        <v>228711</v>
      </c>
      <c r="N36605" t="s">
        <v>228967</v>
      </c>
      <c r="O36605" t="s">
        <v>229424</v>
      </c>
      <c r="P36605" t="s">
        <v>230471</v>
      </c>
      <c r="Q36605" t="s">
        <v>120801</v>
      </c>
      <c r="R36605" t="s">
        <v>214128</v>
      </c>
      <c r="S36605" t="s">
        <v>233771</v>
      </c>
    </row>
    <row r="36606" spans="1:19" x14ac:dyDescent="0.35">
      <c r="A36606" s="1">
        <v>45327</v>
      </c>
      <c r="B36606" t="s">
        <v>21246</v>
      </c>
      <c r="C36606" t="s">
        <v>81855</v>
      </c>
      <c r="D36606" t="s">
        <v>4</v>
      </c>
      <c r="F36606" t="s">
        <v>120217</v>
      </c>
      <c r="G36606">
        <v>2.35E-7</v>
      </c>
      <c r="H36606" t="s">
        <v>21246</v>
      </c>
      <c r="I36606" t="s">
        <v>145770</v>
      </c>
      <c r="J36606" s="2" t="s">
        <v>189733</v>
      </c>
      <c r="K36606" t="s">
        <v>214674</v>
      </c>
      <c r="L36606" t="s">
        <v>228705</v>
      </c>
      <c r="M36606" t="s">
        <v>228711</v>
      </c>
      <c r="N36606" t="s">
        <v>228967</v>
      </c>
      <c r="O36606" t="s">
        <v>229424</v>
      </c>
      <c r="P36606" t="s">
        <v>230471</v>
      </c>
      <c r="Q36606" t="s">
        <v>120801</v>
      </c>
      <c r="R36606" t="s">
        <v>214128</v>
      </c>
      <c r="S36606" t="s">
        <v>233771</v>
      </c>
    </row>
    <row r="36607" spans="1:19" x14ac:dyDescent="0.35">
      <c r="A36607" s="1">
        <v>45328</v>
      </c>
      <c r="B36607" t="s">
        <v>21247</v>
      </c>
      <c r="C36607" t="s">
        <v>81856</v>
      </c>
      <c r="D36607" t="s">
        <v>5</v>
      </c>
      <c r="E36607" t="s">
        <v>119955</v>
      </c>
      <c r="F36607" t="s">
        <v>120062</v>
      </c>
      <c r="G36607">
        <v>1.0000000000000001E-5</v>
      </c>
      <c r="H36607" t="s">
        <v>21247</v>
      </c>
      <c r="I36607" t="s">
        <v>145771</v>
      </c>
      <c r="J36607" s="2" t="s">
        <v>189734</v>
      </c>
      <c r="K36607" t="s">
        <v>214128</v>
      </c>
      <c r="L36607" t="s">
        <v>228704</v>
      </c>
      <c r="M36607" t="s">
        <v>9</v>
      </c>
      <c r="N36607" t="s">
        <v>228882</v>
      </c>
      <c r="O36607" t="s">
        <v>229185</v>
      </c>
      <c r="P36607" t="s">
        <v>229185</v>
      </c>
      <c r="R36607" t="s">
        <v>214128</v>
      </c>
      <c r="S36607" t="s">
        <v>233771</v>
      </c>
    </row>
    <row r="36608" spans="1:19" x14ac:dyDescent="0.35">
      <c r="A36608" s="1">
        <v>45329</v>
      </c>
      <c r="B36608" t="s">
        <v>21248</v>
      </c>
      <c r="C36608" t="s">
        <v>81857</v>
      </c>
      <c r="D36608" t="s">
        <v>5</v>
      </c>
      <c r="E36608" t="s">
        <v>119955</v>
      </c>
      <c r="F36608" t="s">
        <v>121146</v>
      </c>
      <c r="G36608">
        <v>1.9E-6</v>
      </c>
      <c r="H36608" t="s">
        <v>21248</v>
      </c>
      <c r="I36608" t="s">
        <v>145772</v>
      </c>
      <c r="J36608" s="2" t="s">
        <v>189735</v>
      </c>
      <c r="K36608" t="s">
        <v>214128</v>
      </c>
      <c r="L36608" t="s">
        <v>228704</v>
      </c>
      <c r="M36608" t="s">
        <v>8</v>
      </c>
      <c r="N36608" t="s">
        <v>228873</v>
      </c>
      <c r="O36608" t="s">
        <v>229170</v>
      </c>
      <c r="P36608" t="s">
        <v>229170</v>
      </c>
      <c r="Q36608" t="s">
        <v>120054</v>
      </c>
      <c r="R36608" t="s">
        <v>214128</v>
      </c>
      <c r="S36608" t="s">
        <v>233771</v>
      </c>
    </row>
    <row r="36609" spans="1:19" x14ac:dyDescent="0.35">
      <c r="A36609" s="1">
        <v>45330</v>
      </c>
      <c r="B36609" t="s">
        <v>21249</v>
      </c>
      <c r="C36609" t="s">
        <v>81858</v>
      </c>
      <c r="D36609" t="s">
        <v>4</v>
      </c>
      <c r="F36609" t="s">
        <v>121023</v>
      </c>
      <c r="G36609">
        <v>2.5000000000000002E-6</v>
      </c>
      <c r="H36609" t="s">
        <v>21249</v>
      </c>
      <c r="I36609" t="s">
        <v>145773</v>
      </c>
      <c r="J36609" s="2" t="s">
        <v>189736</v>
      </c>
      <c r="K36609" t="s">
        <v>214675</v>
      </c>
      <c r="L36609" t="s">
        <v>228705</v>
      </c>
      <c r="M36609" t="s">
        <v>12</v>
      </c>
      <c r="N36609" t="s">
        <v>228899</v>
      </c>
      <c r="O36609" t="s">
        <v>229220</v>
      </c>
      <c r="P36609" t="s">
        <v>229220</v>
      </c>
      <c r="Q36609" t="s">
        <v>123242</v>
      </c>
      <c r="R36609" t="s">
        <v>214128</v>
      </c>
      <c r="S36609" t="s">
        <v>233771</v>
      </c>
    </row>
    <row r="36610" spans="1:19" x14ac:dyDescent="0.35">
      <c r="A36610" s="1">
        <v>45331</v>
      </c>
      <c r="B36610" t="s">
        <v>21249</v>
      </c>
      <c r="C36610" t="s">
        <v>81859</v>
      </c>
      <c r="D36610" t="s">
        <v>5</v>
      </c>
      <c r="E36610" t="s">
        <v>119955</v>
      </c>
      <c r="F36610" t="s">
        <v>121623</v>
      </c>
      <c r="G36610">
        <v>1.3E-6</v>
      </c>
      <c r="H36610" t="s">
        <v>21249</v>
      </c>
      <c r="I36610" t="s">
        <v>145773</v>
      </c>
      <c r="J36610" s="2" t="s">
        <v>189736</v>
      </c>
      <c r="K36610" t="s">
        <v>214675</v>
      </c>
      <c r="L36610" t="s">
        <v>228705</v>
      </c>
      <c r="M36610" t="s">
        <v>12</v>
      </c>
      <c r="N36610" t="s">
        <v>228899</v>
      </c>
      <c r="O36610" t="s">
        <v>229220</v>
      </c>
      <c r="P36610" t="s">
        <v>229220</v>
      </c>
      <c r="Q36610" t="s">
        <v>123242</v>
      </c>
      <c r="R36610" t="s">
        <v>214128</v>
      </c>
      <c r="S36610" t="s">
        <v>233771</v>
      </c>
    </row>
    <row r="36611" spans="1:19" x14ac:dyDescent="0.35">
      <c r="A36611" s="1">
        <v>45332</v>
      </c>
      <c r="B36611" t="s">
        <v>21250</v>
      </c>
      <c r="C36611" t="s">
        <v>81860</v>
      </c>
      <c r="D36611" t="s">
        <v>4</v>
      </c>
      <c r="F36611" t="s">
        <v>120645</v>
      </c>
      <c r="G36611">
        <v>9.5999999999999991E-7</v>
      </c>
      <c r="H36611" t="s">
        <v>21250</v>
      </c>
      <c r="I36611" t="s">
        <v>145774</v>
      </c>
      <c r="J36611" s="2" t="s">
        <v>189737</v>
      </c>
      <c r="K36611" t="s">
        <v>214676</v>
      </c>
      <c r="L36611" t="s">
        <v>228706</v>
      </c>
      <c r="M36611" t="s">
        <v>8</v>
      </c>
      <c r="N36611" t="s">
        <v>228828</v>
      </c>
      <c r="O36611" t="s">
        <v>229113</v>
      </c>
      <c r="P36611" t="s">
        <v>230137</v>
      </c>
      <c r="Q36611" t="s">
        <v>120923</v>
      </c>
      <c r="R36611" t="s">
        <v>214128</v>
      </c>
      <c r="S36611" t="s">
        <v>233771</v>
      </c>
    </row>
    <row r="36612" spans="1:19" x14ac:dyDescent="0.35">
      <c r="A36612" s="1">
        <v>45333</v>
      </c>
      <c r="B36612" t="s">
        <v>21251</v>
      </c>
      <c r="C36612" t="s">
        <v>81861</v>
      </c>
      <c r="D36612" t="s">
        <v>5</v>
      </c>
      <c r="F36612" t="s">
        <v>122605</v>
      </c>
      <c r="G36612">
        <v>5.8999999999999999E-8</v>
      </c>
      <c r="H36612" t="s">
        <v>21251</v>
      </c>
      <c r="I36612" t="s">
        <v>145775</v>
      </c>
      <c r="J36612" s="2" t="s">
        <v>189738</v>
      </c>
      <c r="K36612" t="s">
        <v>214128</v>
      </c>
      <c r="L36612" t="s">
        <v>228704</v>
      </c>
      <c r="M36612" t="s">
        <v>8</v>
      </c>
      <c r="N36612" t="s">
        <v>228864</v>
      </c>
      <c r="O36612" t="s">
        <v>229336</v>
      </c>
      <c r="P36612" t="s">
        <v>229336</v>
      </c>
      <c r="Q36612" t="s">
        <v>121425</v>
      </c>
      <c r="R36612" t="s">
        <v>214128</v>
      </c>
      <c r="S36612" t="s">
        <v>233771</v>
      </c>
    </row>
    <row r="36613" spans="1:19" x14ac:dyDescent="0.35">
      <c r="A36613" s="1">
        <v>45334</v>
      </c>
      <c r="B36613" t="s">
        <v>21252</v>
      </c>
      <c r="C36613" t="s">
        <v>81862</v>
      </c>
      <c r="D36613" t="s">
        <v>5</v>
      </c>
      <c r="E36613" t="s">
        <v>119955</v>
      </c>
      <c r="F36613" t="s">
        <v>120249</v>
      </c>
      <c r="G36613">
        <v>9.9999999999999995E-7</v>
      </c>
      <c r="H36613" t="s">
        <v>21252</v>
      </c>
      <c r="I36613" t="s">
        <v>145776</v>
      </c>
      <c r="J36613" s="2" t="s">
        <v>189739</v>
      </c>
      <c r="K36613" t="s">
        <v>214128</v>
      </c>
      <c r="L36613" t="s">
        <v>228704</v>
      </c>
      <c r="M36613" t="s">
        <v>8</v>
      </c>
      <c r="N36613" t="s">
        <v>228910</v>
      </c>
      <c r="O36613" t="s">
        <v>229253</v>
      </c>
      <c r="P36613" t="s">
        <v>231231</v>
      </c>
      <c r="Q36613" t="s">
        <v>120056</v>
      </c>
      <c r="R36613" t="s">
        <v>214128</v>
      </c>
      <c r="S36613" t="s">
        <v>233771</v>
      </c>
    </row>
    <row r="36614" spans="1:19" x14ac:dyDescent="0.35">
      <c r="A36614" s="1">
        <v>45335</v>
      </c>
      <c r="B36614" t="s">
        <v>21253</v>
      </c>
      <c r="C36614" t="s">
        <v>81863</v>
      </c>
      <c r="D36614" t="s">
        <v>5</v>
      </c>
      <c r="E36614" t="s">
        <v>119956</v>
      </c>
      <c r="F36614" t="s">
        <v>122168</v>
      </c>
      <c r="G36614">
        <v>1.9999999999999999E-6</v>
      </c>
      <c r="H36614" t="s">
        <v>21253</v>
      </c>
      <c r="I36614" t="s">
        <v>145777</v>
      </c>
      <c r="J36614" s="2" t="s">
        <v>189740</v>
      </c>
      <c r="K36614" t="s">
        <v>214128</v>
      </c>
      <c r="L36614" t="s">
        <v>228704</v>
      </c>
      <c r="M36614" t="s">
        <v>8</v>
      </c>
      <c r="N36614" t="s">
        <v>228828</v>
      </c>
      <c r="O36614" t="s">
        <v>229108</v>
      </c>
      <c r="P36614" t="s">
        <v>229108</v>
      </c>
      <c r="Q36614" t="s">
        <v>233299</v>
      </c>
      <c r="R36614" t="s">
        <v>214128</v>
      </c>
      <c r="S36614" t="s">
        <v>233771</v>
      </c>
    </row>
    <row r="36615" spans="1:19" x14ac:dyDescent="0.35">
      <c r="A36615" s="1">
        <v>45336</v>
      </c>
      <c r="B36615" t="s">
        <v>21253</v>
      </c>
      <c r="C36615" t="s">
        <v>81864</v>
      </c>
      <c r="D36615" t="s">
        <v>5</v>
      </c>
      <c r="E36615" t="s">
        <v>119957</v>
      </c>
      <c r="F36615" t="s">
        <v>121174</v>
      </c>
      <c r="G36615">
        <v>6.0000000000000002E-6</v>
      </c>
      <c r="H36615" t="s">
        <v>21253</v>
      </c>
      <c r="I36615" t="s">
        <v>145777</v>
      </c>
      <c r="J36615" s="2" t="s">
        <v>189740</v>
      </c>
      <c r="K36615" t="s">
        <v>214128</v>
      </c>
      <c r="L36615" t="s">
        <v>228704</v>
      </c>
      <c r="M36615" t="s">
        <v>8</v>
      </c>
      <c r="N36615" t="s">
        <v>228828</v>
      </c>
      <c r="O36615" t="s">
        <v>229108</v>
      </c>
      <c r="P36615" t="s">
        <v>229108</v>
      </c>
      <c r="Q36615" t="s">
        <v>233299</v>
      </c>
      <c r="R36615" t="s">
        <v>214128</v>
      </c>
      <c r="S36615" t="s">
        <v>233771</v>
      </c>
    </row>
    <row r="36616" spans="1:19" x14ac:dyDescent="0.35">
      <c r="A36616" s="1">
        <v>45337</v>
      </c>
      <c r="B36616" t="s">
        <v>21253</v>
      </c>
      <c r="C36616" t="s">
        <v>81865</v>
      </c>
      <c r="D36616" t="s">
        <v>5</v>
      </c>
      <c r="E36616" t="s">
        <v>119954</v>
      </c>
      <c r="F36616" t="s">
        <v>123007</v>
      </c>
      <c r="G36616">
        <v>1.9999999999999999E-6</v>
      </c>
      <c r="H36616" t="s">
        <v>21253</v>
      </c>
      <c r="I36616" t="s">
        <v>145777</v>
      </c>
      <c r="J36616" s="2" t="s">
        <v>189740</v>
      </c>
      <c r="K36616" t="s">
        <v>214128</v>
      </c>
      <c r="L36616" t="s">
        <v>228704</v>
      </c>
      <c r="M36616" t="s">
        <v>8</v>
      </c>
      <c r="N36616" t="s">
        <v>228828</v>
      </c>
      <c r="O36616" t="s">
        <v>229108</v>
      </c>
      <c r="P36616" t="s">
        <v>229108</v>
      </c>
      <c r="Q36616" t="s">
        <v>233299</v>
      </c>
      <c r="R36616" t="s">
        <v>214128</v>
      </c>
      <c r="S36616" t="s">
        <v>233771</v>
      </c>
    </row>
    <row r="36617" spans="1:19" x14ac:dyDescent="0.35">
      <c r="A36617" s="1">
        <v>45338</v>
      </c>
      <c r="B36617" t="s">
        <v>21253</v>
      </c>
      <c r="C36617" t="s">
        <v>81866</v>
      </c>
      <c r="D36617" t="s">
        <v>5</v>
      </c>
      <c r="E36617" t="s">
        <v>119958</v>
      </c>
      <c r="F36617" t="s">
        <v>121941</v>
      </c>
      <c r="G36617">
        <v>2.5000000000000002E-6</v>
      </c>
      <c r="H36617" t="s">
        <v>21253</v>
      </c>
      <c r="I36617" t="s">
        <v>145777</v>
      </c>
      <c r="J36617" s="2" t="s">
        <v>189740</v>
      </c>
      <c r="K36617" t="s">
        <v>214128</v>
      </c>
      <c r="L36617" t="s">
        <v>228704</v>
      </c>
      <c r="M36617" t="s">
        <v>8</v>
      </c>
      <c r="N36617" t="s">
        <v>228828</v>
      </c>
      <c r="O36617" t="s">
        <v>229108</v>
      </c>
      <c r="P36617" t="s">
        <v>229108</v>
      </c>
      <c r="Q36617" t="s">
        <v>233299</v>
      </c>
      <c r="R36617" t="s">
        <v>214128</v>
      </c>
      <c r="S36617" t="s">
        <v>233771</v>
      </c>
    </row>
    <row r="36618" spans="1:19" x14ac:dyDescent="0.35">
      <c r="A36618" s="1">
        <v>45339</v>
      </c>
      <c r="B36618" t="s">
        <v>21254</v>
      </c>
      <c r="C36618" t="s">
        <v>81867</v>
      </c>
      <c r="D36618" t="s">
        <v>5</v>
      </c>
      <c r="E36618" t="s">
        <v>119955</v>
      </c>
      <c r="F36618" t="s">
        <v>123813</v>
      </c>
      <c r="G36618">
        <v>3.0000000000000001E-5</v>
      </c>
      <c r="H36618" t="s">
        <v>21254</v>
      </c>
      <c r="I36618" t="s">
        <v>145778</v>
      </c>
      <c r="J36618" s="2" t="s">
        <v>189741</v>
      </c>
      <c r="K36618" t="s">
        <v>214281</v>
      </c>
      <c r="L36618" t="s">
        <v>228704</v>
      </c>
      <c r="M36618" t="s">
        <v>8</v>
      </c>
      <c r="N36618" t="s">
        <v>228896</v>
      </c>
      <c r="O36618" t="s">
        <v>229210</v>
      </c>
      <c r="P36618" t="s">
        <v>230295</v>
      </c>
      <c r="Q36618" t="s">
        <v>123280</v>
      </c>
      <c r="R36618" t="s">
        <v>214128</v>
      </c>
      <c r="S36618" t="s">
        <v>233771</v>
      </c>
    </row>
    <row r="36619" spans="1:19" x14ac:dyDescent="0.35">
      <c r="A36619" s="1">
        <v>45340</v>
      </c>
      <c r="B36619" t="s">
        <v>21255</v>
      </c>
      <c r="C36619" t="s">
        <v>81868</v>
      </c>
      <c r="D36619" t="s">
        <v>5</v>
      </c>
      <c r="F36619" t="s">
        <v>121703</v>
      </c>
      <c r="G36619">
        <v>9.1401000000000002E-7</v>
      </c>
      <c r="H36619" t="s">
        <v>21255</v>
      </c>
      <c r="I36619" t="s">
        <v>145779</v>
      </c>
      <c r="J36619" s="2" t="s">
        <v>189742</v>
      </c>
      <c r="K36619" t="s">
        <v>214128</v>
      </c>
      <c r="L36619" t="s">
        <v>228704</v>
      </c>
      <c r="M36619" t="s">
        <v>8</v>
      </c>
      <c r="N36619" t="s">
        <v>228828</v>
      </c>
      <c r="O36619" t="s">
        <v>229216</v>
      </c>
      <c r="P36619" t="s">
        <v>229216</v>
      </c>
      <c r="Q36619" t="s">
        <v>121634</v>
      </c>
      <c r="R36619" t="s">
        <v>214128</v>
      </c>
      <c r="S36619" t="s">
        <v>233771</v>
      </c>
    </row>
    <row r="36620" spans="1:19" x14ac:dyDescent="0.35">
      <c r="A36620" s="1">
        <v>45341</v>
      </c>
      <c r="B36620" t="s">
        <v>21255</v>
      </c>
      <c r="C36620" t="s">
        <v>81869</v>
      </c>
      <c r="D36620" t="s">
        <v>5</v>
      </c>
      <c r="E36620" t="s">
        <v>119954</v>
      </c>
      <c r="F36620" t="s">
        <v>122087</v>
      </c>
      <c r="G36620">
        <v>7.9999999999999996E-6</v>
      </c>
      <c r="H36620" t="s">
        <v>21255</v>
      </c>
      <c r="I36620" t="s">
        <v>145779</v>
      </c>
      <c r="J36620" s="2" t="s">
        <v>189742</v>
      </c>
      <c r="K36620" t="s">
        <v>214128</v>
      </c>
      <c r="L36620" t="s">
        <v>228704</v>
      </c>
      <c r="M36620" t="s">
        <v>8</v>
      </c>
      <c r="N36620" t="s">
        <v>228828</v>
      </c>
      <c r="O36620" t="s">
        <v>229216</v>
      </c>
      <c r="P36620" t="s">
        <v>229216</v>
      </c>
      <c r="Q36620" t="s">
        <v>121634</v>
      </c>
      <c r="R36620" t="s">
        <v>214128</v>
      </c>
      <c r="S36620" t="s">
        <v>233771</v>
      </c>
    </row>
    <row r="36621" spans="1:19" x14ac:dyDescent="0.35">
      <c r="A36621" s="1">
        <v>45342</v>
      </c>
      <c r="B36621" t="s">
        <v>21255</v>
      </c>
      <c r="C36621" t="s">
        <v>81870</v>
      </c>
      <c r="D36621" t="s">
        <v>5</v>
      </c>
      <c r="F36621" t="s">
        <v>121581</v>
      </c>
      <c r="G36621">
        <v>6.8876949999999998E-6</v>
      </c>
      <c r="H36621" t="s">
        <v>21255</v>
      </c>
      <c r="I36621" t="s">
        <v>145779</v>
      </c>
      <c r="J36621" s="2" t="s">
        <v>189742</v>
      </c>
      <c r="K36621" t="s">
        <v>214128</v>
      </c>
      <c r="L36621" t="s">
        <v>228704</v>
      </c>
      <c r="M36621" t="s">
        <v>8</v>
      </c>
      <c r="N36621" t="s">
        <v>228828</v>
      </c>
      <c r="O36621" t="s">
        <v>229216</v>
      </c>
      <c r="P36621" t="s">
        <v>229216</v>
      </c>
      <c r="Q36621" t="s">
        <v>121634</v>
      </c>
      <c r="R36621" t="s">
        <v>214128</v>
      </c>
      <c r="S36621" t="s">
        <v>233771</v>
      </c>
    </row>
    <row r="36622" spans="1:19" x14ac:dyDescent="0.35">
      <c r="A36622" s="1">
        <v>45343</v>
      </c>
      <c r="B36622" t="s">
        <v>21255</v>
      </c>
      <c r="C36622" t="s">
        <v>81871</v>
      </c>
      <c r="D36622" t="s">
        <v>5</v>
      </c>
      <c r="E36622" t="s">
        <v>119956</v>
      </c>
      <c r="F36622" t="s">
        <v>120145</v>
      </c>
      <c r="G36622">
        <v>1.0000000000000001E-5</v>
      </c>
      <c r="H36622" t="s">
        <v>21255</v>
      </c>
      <c r="I36622" t="s">
        <v>145779</v>
      </c>
      <c r="J36622" s="2" t="s">
        <v>189742</v>
      </c>
      <c r="K36622" t="s">
        <v>214128</v>
      </c>
      <c r="L36622" t="s">
        <v>228704</v>
      </c>
      <c r="M36622" t="s">
        <v>8</v>
      </c>
      <c r="N36622" t="s">
        <v>228828</v>
      </c>
      <c r="O36622" t="s">
        <v>229216</v>
      </c>
      <c r="P36622" t="s">
        <v>229216</v>
      </c>
      <c r="Q36622" t="s">
        <v>121634</v>
      </c>
      <c r="R36622" t="s">
        <v>214128</v>
      </c>
      <c r="S36622" t="s">
        <v>233771</v>
      </c>
    </row>
    <row r="36623" spans="1:19" x14ac:dyDescent="0.35">
      <c r="A36623" s="1">
        <v>45345</v>
      </c>
      <c r="B36623" t="s">
        <v>21255</v>
      </c>
      <c r="C36623" t="s">
        <v>81872</v>
      </c>
      <c r="D36623" t="s">
        <v>5</v>
      </c>
      <c r="E36623" t="s">
        <v>119957</v>
      </c>
      <c r="F36623" t="s">
        <v>120792</v>
      </c>
      <c r="G36623">
        <v>1.9000000000000001E-5</v>
      </c>
      <c r="H36623" t="s">
        <v>21255</v>
      </c>
      <c r="I36623" t="s">
        <v>145779</v>
      </c>
      <c r="J36623" s="2" t="s">
        <v>189742</v>
      </c>
      <c r="K36623" t="s">
        <v>214128</v>
      </c>
      <c r="L36623" t="s">
        <v>228704</v>
      </c>
      <c r="M36623" t="s">
        <v>8</v>
      </c>
      <c r="N36623" t="s">
        <v>228828</v>
      </c>
      <c r="O36623" t="s">
        <v>229216</v>
      </c>
      <c r="P36623" t="s">
        <v>229216</v>
      </c>
      <c r="Q36623" t="s">
        <v>121634</v>
      </c>
      <c r="R36623" t="s">
        <v>214128</v>
      </c>
      <c r="S36623" t="s">
        <v>233771</v>
      </c>
    </row>
    <row r="36624" spans="1:19" x14ac:dyDescent="0.35">
      <c r="A36624" s="1">
        <v>45346</v>
      </c>
      <c r="B36624" t="s">
        <v>21256</v>
      </c>
      <c r="C36624" t="s">
        <v>81873</v>
      </c>
      <c r="D36624" t="s">
        <v>5</v>
      </c>
      <c r="F36624" t="s">
        <v>121845</v>
      </c>
      <c r="G36624">
        <v>1.55E-6</v>
      </c>
      <c r="H36624" t="s">
        <v>21256</v>
      </c>
      <c r="I36624" t="s">
        <v>145780</v>
      </c>
      <c r="J36624" s="2" t="s">
        <v>189743</v>
      </c>
      <c r="K36624" t="s">
        <v>214128</v>
      </c>
      <c r="L36624" t="s">
        <v>228706</v>
      </c>
      <c r="M36624" t="s">
        <v>8</v>
      </c>
      <c r="N36624" t="s">
        <v>228832</v>
      </c>
      <c r="O36624" t="s">
        <v>229111</v>
      </c>
      <c r="P36624" t="s">
        <v>230079</v>
      </c>
      <c r="Q36624" t="s">
        <v>120679</v>
      </c>
      <c r="R36624" t="s">
        <v>214128</v>
      </c>
      <c r="S36624" t="s">
        <v>233771</v>
      </c>
    </row>
    <row r="36625" spans="1:19" x14ac:dyDescent="0.35">
      <c r="A36625" s="1">
        <v>45347</v>
      </c>
      <c r="B36625" t="s">
        <v>21256</v>
      </c>
      <c r="C36625" t="s">
        <v>81874</v>
      </c>
      <c r="D36625" t="s">
        <v>5</v>
      </c>
      <c r="E36625" t="s">
        <v>119955</v>
      </c>
      <c r="F36625" t="s">
        <v>121498</v>
      </c>
      <c r="G36625">
        <v>5.0000000000000004E-6</v>
      </c>
      <c r="H36625" t="s">
        <v>21256</v>
      </c>
      <c r="I36625" t="s">
        <v>145780</v>
      </c>
      <c r="J36625" s="2" t="s">
        <v>189743</v>
      </c>
      <c r="K36625" t="s">
        <v>214128</v>
      </c>
      <c r="L36625" t="s">
        <v>228706</v>
      </c>
      <c r="M36625" t="s">
        <v>8</v>
      </c>
      <c r="N36625" t="s">
        <v>228832</v>
      </c>
      <c r="O36625" t="s">
        <v>229111</v>
      </c>
      <c r="P36625" t="s">
        <v>230079</v>
      </c>
      <c r="Q36625" t="s">
        <v>120679</v>
      </c>
      <c r="R36625" t="s">
        <v>214128</v>
      </c>
      <c r="S36625" t="s">
        <v>233771</v>
      </c>
    </row>
    <row r="36626" spans="1:19" x14ac:dyDescent="0.35">
      <c r="A36626" s="1">
        <v>45349</v>
      </c>
      <c r="B36626" t="s">
        <v>21257</v>
      </c>
      <c r="C36626" t="s">
        <v>81875</v>
      </c>
      <c r="D36626" t="s">
        <v>5</v>
      </c>
      <c r="E36626" t="s">
        <v>119955</v>
      </c>
      <c r="F36626" t="s">
        <v>121182</v>
      </c>
      <c r="G36626">
        <v>2.5594899999999998E-7</v>
      </c>
      <c r="H36626" t="s">
        <v>21257</v>
      </c>
      <c r="I36626" t="s">
        <v>145781</v>
      </c>
      <c r="J36626" s="2" t="s">
        <v>189744</v>
      </c>
      <c r="K36626" t="s">
        <v>214677</v>
      </c>
      <c r="L36626" t="s">
        <v>228704</v>
      </c>
      <c r="M36626" t="s">
        <v>15</v>
      </c>
      <c r="N36626" t="s">
        <v>229009</v>
      </c>
      <c r="O36626" t="s">
        <v>229635</v>
      </c>
      <c r="P36626" t="s">
        <v>229635</v>
      </c>
      <c r="Q36626" t="s">
        <v>121738</v>
      </c>
      <c r="R36626" t="s">
        <v>214128</v>
      </c>
      <c r="S36626" t="s">
        <v>233771</v>
      </c>
    </row>
    <row r="36627" spans="1:19" x14ac:dyDescent="0.35">
      <c r="A36627" s="1">
        <v>45350</v>
      </c>
      <c r="B36627" t="s">
        <v>21257</v>
      </c>
      <c r="C36627" t="s">
        <v>81876</v>
      </c>
      <c r="D36627" t="s">
        <v>5</v>
      </c>
      <c r="E36627" t="s">
        <v>119955</v>
      </c>
      <c r="F36627" t="s">
        <v>120892</v>
      </c>
      <c r="G36627">
        <v>1.7999999999999999E-6</v>
      </c>
      <c r="H36627" t="s">
        <v>21257</v>
      </c>
      <c r="I36627" t="s">
        <v>145781</v>
      </c>
      <c r="J36627" s="2" t="s">
        <v>189744</v>
      </c>
      <c r="K36627" t="s">
        <v>214677</v>
      </c>
      <c r="L36627" t="s">
        <v>228704</v>
      </c>
      <c r="M36627" t="s">
        <v>15</v>
      </c>
      <c r="N36627" t="s">
        <v>229009</v>
      </c>
      <c r="O36627" t="s">
        <v>229635</v>
      </c>
      <c r="P36627" t="s">
        <v>229635</v>
      </c>
      <c r="Q36627" t="s">
        <v>121738</v>
      </c>
      <c r="R36627" t="s">
        <v>214128</v>
      </c>
      <c r="S36627" t="s">
        <v>233771</v>
      </c>
    </row>
    <row r="36628" spans="1:19" x14ac:dyDescent="0.35">
      <c r="A36628" s="1">
        <v>45351</v>
      </c>
      <c r="B36628" t="s">
        <v>21257</v>
      </c>
      <c r="C36628" t="s">
        <v>81877</v>
      </c>
      <c r="D36628" t="s">
        <v>5</v>
      </c>
      <c r="E36628" t="s">
        <v>119954</v>
      </c>
      <c r="F36628" t="s">
        <v>120025</v>
      </c>
      <c r="G36628">
        <v>1.1203665E-5</v>
      </c>
      <c r="H36628" t="s">
        <v>21257</v>
      </c>
      <c r="I36628" t="s">
        <v>145781</v>
      </c>
      <c r="J36628" s="2" t="s">
        <v>189744</v>
      </c>
      <c r="K36628" t="s">
        <v>214677</v>
      </c>
      <c r="L36628" t="s">
        <v>228704</v>
      </c>
      <c r="M36628" t="s">
        <v>15</v>
      </c>
      <c r="N36628" t="s">
        <v>229009</v>
      </c>
      <c r="O36628" t="s">
        <v>229635</v>
      </c>
      <c r="P36628" t="s">
        <v>229635</v>
      </c>
      <c r="Q36628" t="s">
        <v>121738</v>
      </c>
      <c r="R36628" t="s">
        <v>214128</v>
      </c>
      <c r="S36628" t="s">
        <v>233771</v>
      </c>
    </row>
    <row r="36629" spans="1:19" x14ac:dyDescent="0.35">
      <c r="A36629" s="1">
        <v>45352</v>
      </c>
      <c r="B36629" t="s">
        <v>21258</v>
      </c>
      <c r="C36629" t="s">
        <v>81878</v>
      </c>
      <c r="D36629" t="s">
        <v>5</v>
      </c>
      <c r="F36629" t="s">
        <v>120671</v>
      </c>
      <c r="G36629">
        <v>6.1500000000000004E-6</v>
      </c>
      <c r="H36629" t="s">
        <v>21258</v>
      </c>
      <c r="I36629" t="s">
        <v>145782</v>
      </c>
      <c r="J36629" s="2" t="s">
        <v>189745</v>
      </c>
      <c r="K36629" t="s">
        <v>214128</v>
      </c>
      <c r="L36629" t="s">
        <v>228704</v>
      </c>
      <c r="M36629" t="s">
        <v>12</v>
      </c>
      <c r="N36629" t="s">
        <v>228878</v>
      </c>
      <c r="O36629" t="s">
        <v>229181</v>
      </c>
      <c r="P36629" t="s">
        <v>229181</v>
      </c>
      <c r="Q36629" t="s">
        <v>120682</v>
      </c>
      <c r="R36629" t="s">
        <v>214128</v>
      </c>
      <c r="S36629" t="s">
        <v>233771</v>
      </c>
    </row>
    <row r="36630" spans="1:19" x14ac:dyDescent="0.35">
      <c r="A36630" s="1">
        <v>45353</v>
      </c>
      <c r="B36630" t="s">
        <v>21258</v>
      </c>
      <c r="C36630" t="s">
        <v>81879</v>
      </c>
      <c r="D36630" t="s">
        <v>5</v>
      </c>
      <c r="F36630" t="s">
        <v>122297</v>
      </c>
      <c r="G36630">
        <v>5.9999999999999997E-7</v>
      </c>
      <c r="H36630" t="s">
        <v>21258</v>
      </c>
      <c r="I36630" t="s">
        <v>145782</v>
      </c>
      <c r="J36630" s="2" t="s">
        <v>189745</v>
      </c>
      <c r="K36630" t="s">
        <v>214128</v>
      </c>
      <c r="L36630" t="s">
        <v>228704</v>
      </c>
      <c r="M36630" t="s">
        <v>12</v>
      </c>
      <c r="N36630" t="s">
        <v>228878</v>
      </c>
      <c r="O36630" t="s">
        <v>229181</v>
      </c>
      <c r="P36630" t="s">
        <v>229181</v>
      </c>
      <c r="Q36630" t="s">
        <v>120682</v>
      </c>
      <c r="R36630" t="s">
        <v>214128</v>
      </c>
      <c r="S36630" t="s">
        <v>233771</v>
      </c>
    </row>
    <row r="36631" spans="1:19" x14ac:dyDescent="0.35">
      <c r="A36631" s="1">
        <v>45354</v>
      </c>
      <c r="B36631" t="s">
        <v>21258</v>
      </c>
      <c r="C36631" t="s">
        <v>81880</v>
      </c>
      <c r="D36631" t="s">
        <v>5</v>
      </c>
      <c r="F36631" t="s">
        <v>120897</v>
      </c>
      <c r="G36631">
        <v>1.2819999999999999E-5</v>
      </c>
      <c r="H36631" t="s">
        <v>21258</v>
      </c>
      <c r="I36631" t="s">
        <v>145782</v>
      </c>
      <c r="J36631" s="2" t="s">
        <v>189745</v>
      </c>
      <c r="K36631" t="s">
        <v>214128</v>
      </c>
      <c r="L36631" t="s">
        <v>228704</v>
      </c>
      <c r="M36631" t="s">
        <v>12</v>
      </c>
      <c r="N36631" t="s">
        <v>228878</v>
      </c>
      <c r="O36631" t="s">
        <v>229181</v>
      </c>
      <c r="P36631" t="s">
        <v>229181</v>
      </c>
      <c r="Q36631" t="s">
        <v>120682</v>
      </c>
      <c r="R36631" t="s">
        <v>214128</v>
      </c>
      <c r="S36631" t="s">
        <v>233771</v>
      </c>
    </row>
    <row r="36632" spans="1:19" x14ac:dyDescent="0.35">
      <c r="A36632" s="1">
        <v>45355</v>
      </c>
      <c r="B36632" t="s">
        <v>21259</v>
      </c>
      <c r="C36632" t="s">
        <v>81881</v>
      </c>
      <c r="D36632" t="s">
        <v>5</v>
      </c>
      <c r="E36632" t="s">
        <v>119958</v>
      </c>
      <c r="F36632" t="s">
        <v>121547</v>
      </c>
      <c r="G36632">
        <v>2.5000000000000001E-5</v>
      </c>
      <c r="H36632" t="s">
        <v>21259</v>
      </c>
      <c r="I36632" t="s">
        <v>145783</v>
      </c>
      <c r="J36632" s="2" t="s">
        <v>189746</v>
      </c>
      <c r="K36632" t="s">
        <v>214678</v>
      </c>
      <c r="L36632" t="s">
        <v>228704</v>
      </c>
      <c r="M36632" t="s">
        <v>8</v>
      </c>
      <c r="N36632" t="s">
        <v>228828</v>
      </c>
      <c r="O36632" t="s">
        <v>229113</v>
      </c>
      <c r="P36632" t="s">
        <v>230081</v>
      </c>
      <c r="Q36632" t="s">
        <v>124434</v>
      </c>
      <c r="R36632" t="s">
        <v>214128</v>
      </c>
      <c r="S36632" t="s">
        <v>233771</v>
      </c>
    </row>
    <row r="36633" spans="1:19" x14ac:dyDescent="0.35">
      <c r="A36633" s="1">
        <v>45356</v>
      </c>
      <c r="B36633" t="s">
        <v>21259</v>
      </c>
      <c r="C36633" t="s">
        <v>81882</v>
      </c>
      <c r="D36633" t="s">
        <v>5</v>
      </c>
      <c r="E36633" t="s">
        <v>119956</v>
      </c>
      <c r="F36633" t="s">
        <v>123491</v>
      </c>
      <c r="G36633">
        <v>2.3999999999999999E-6</v>
      </c>
      <c r="H36633" t="s">
        <v>21259</v>
      </c>
      <c r="I36633" t="s">
        <v>145783</v>
      </c>
      <c r="J36633" s="2" t="s">
        <v>189746</v>
      </c>
      <c r="K36633" t="s">
        <v>214678</v>
      </c>
      <c r="L36633" t="s">
        <v>228704</v>
      </c>
      <c r="M36633" t="s">
        <v>8</v>
      </c>
      <c r="N36633" t="s">
        <v>228828</v>
      </c>
      <c r="O36633" t="s">
        <v>229113</v>
      </c>
      <c r="P36633" t="s">
        <v>230081</v>
      </c>
      <c r="Q36633" t="s">
        <v>124434</v>
      </c>
      <c r="R36633" t="s">
        <v>214128</v>
      </c>
      <c r="S36633" t="s">
        <v>233771</v>
      </c>
    </row>
    <row r="36634" spans="1:19" x14ac:dyDescent="0.35">
      <c r="A36634" s="1">
        <v>45357</v>
      </c>
      <c r="B36634" t="s">
        <v>21260</v>
      </c>
      <c r="C36634" t="s">
        <v>81883</v>
      </c>
      <c r="D36634" t="s">
        <v>4</v>
      </c>
      <c r="F36634" t="s">
        <v>121026</v>
      </c>
      <c r="G36634">
        <v>4.0000000000000001E-8</v>
      </c>
      <c r="H36634" t="s">
        <v>21260</v>
      </c>
      <c r="I36634" t="s">
        <v>145784</v>
      </c>
      <c r="J36634" s="2" t="s">
        <v>189747</v>
      </c>
      <c r="K36634" t="s">
        <v>214128</v>
      </c>
      <c r="L36634" t="s">
        <v>228704</v>
      </c>
      <c r="M36634" t="s">
        <v>228736</v>
      </c>
      <c r="N36634" t="s">
        <v>228836</v>
      </c>
      <c r="O36634" t="s">
        <v>229179</v>
      </c>
      <c r="P36634" t="s">
        <v>229179</v>
      </c>
      <c r="Q36634" t="s">
        <v>120056</v>
      </c>
      <c r="R36634" t="s">
        <v>214128</v>
      </c>
      <c r="S36634" t="s">
        <v>233771</v>
      </c>
    </row>
    <row r="36635" spans="1:19" x14ac:dyDescent="0.35">
      <c r="A36635" s="1">
        <v>45358</v>
      </c>
      <c r="B36635" t="s">
        <v>21261</v>
      </c>
      <c r="C36635" t="s">
        <v>81884</v>
      </c>
      <c r="D36635" t="s">
        <v>4</v>
      </c>
      <c r="F36635" t="s">
        <v>120977</v>
      </c>
      <c r="G36635">
        <v>2.4999999999999999E-8</v>
      </c>
      <c r="H36635" t="s">
        <v>21261</v>
      </c>
      <c r="I36635" t="s">
        <v>145785</v>
      </c>
      <c r="J36635" s="2" t="s">
        <v>189748</v>
      </c>
      <c r="K36635" t="s">
        <v>214679</v>
      </c>
      <c r="L36635" t="s">
        <v>228704</v>
      </c>
      <c r="R36635" t="s">
        <v>214128</v>
      </c>
      <c r="S36635" t="s">
        <v>233771</v>
      </c>
    </row>
    <row r="36636" spans="1:19" x14ac:dyDescent="0.35">
      <c r="A36636" s="1">
        <v>45359</v>
      </c>
      <c r="B36636" t="s">
        <v>21262</v>
      </c>
      <c r="C36636" t="s">
        <v>81885</v>
      </c>
      <c r="D36636" t="s">
        <v>5</v>
      </c>
      <c r="F36636" t="s">
        <v>121438</v>
      </c>
      <c r="G36636">
        <v>1.4155E-6</v>
      </c>
      <c r="H36636" t="s">
        <v>21262</v>
      </c>
      <c r="I36636" t="s">
        <v>145786</v>
      </c>
      <c r="J36636" s="2" t="s">
        <v>189749</v>
      </c>
      <c r="K36636" t="s">
        <v>214128</v>
      </c>
      <c r="L36636" t="s">
        <v>228704</v>
      </c>
      <c r="M36636" t="s">
        <v>8</v>
      </c>
      <c r="N36636" t="s">
        <v>228881</v>
      </c>
      <c r="O36636" t="s">
        <v>229363</v>
      </c>
      <c r="P36636" t="s">
        <v>229363</v>
      </c>
      <c r="Q36636" t="s">
        <v>120679</v>
      </c>
      <c r="R36636" t="s">
        <v>214128</v>
      </c>
      <c r="S36636" t="s">
        <v>233771</v>
      </c>
    </row>
    <row r="36637" spans="1:19" x14ac:dyDescent="0.35">
      <c r="A36637" s="1">
        <v>45360</v>
      </c>
      <c r="B36637" t="s">
        <v>21263</v>
      </c>
      <c r="C36637" t="s">
        <v>81886</v>
      </c>
      <c r="D36637" t="s">
        <v>4</v>
      </c>
      <c r="F36637" t="s">
        <v>121641</v>
      </c>
      <c r="G36637">
        <v>7.4999999999999997E-8</v>
      </c>
      <c r="H36637" t="s">
        <v>21263</v>
      </c>
      <c r="I36637" t="s">
        <v>145787</v>
      </c>
      <c r="J36637" s="2" t="s">
        <v>189750</v>
      </c>
      <c r="K36637" t="s">
        <v>214680</v>
      </c>
      <c r="L36637" t="s">
        <v>228704</v>
      </c>
      <c r="M36637" t="s">
        <v>228753</v>
      </c>
      <c r="N36637" t="s">
        <v>228918</v>
      </c>
      <c r="O36637" t="s">
        <v>229282</v>
      </c>
      <c r="P36637" t="s">
        <v>230211</v>
      </c>
      <c r="Q36637" t="s">
        <v>121876</v>
      </c>
      <c r="R36637" t="s">
        <v>214128</v>
      </c>
      <c r="S36637" t="s">
        <v>233771</v>
      </c>
    </row>
    <row r="36638" spans="1:19" x14ac:dyDescent="0.35">
      <c r="A36638" s="1">
        <v>45361</v>
      </c>
      <c r="B36638" t="s">
        <v>21264</v>
      </c>
      <c r="C36638" t="s">
        <v>81887</v>
      </c>
      <c r="D36638" t="s">
        <v>5</v>
      </c>
      <c r="F36638" t="s">
        <v>121275</v>
      </c>
      <c r="G36638">
        <v>6.4999999999999996E-6</v>
      </c>
      <c r="H36638" t="s">
        <v>21264</v>
      </c>
      <c r="I36638" t="s">
        <v>145788</v>
      </c>
      <c r="J36638" s="2" t="s">
        <v>189751</v>
      </c>
      <c r="K36638" t="s">
        <v>214128</v>
      </c>
      <c r="L36638" t="s">
        <v>228704</v>
      </c>
      <c r="M36638" t="s">
        <v>8</v>
      </c>
      <c r="N36638" t="s">
        <v>228832</v>
      </c>
      <c r="O36638" t="s">
        <v>229111</v>
      </c>
      <c r="P36638" t="s">
        <v>230122</v>
      </c>
      <c r="Q36638" t="s">
        <v>124462</v>
      </c>
      <c r="R36638" t="s">
        <v>214128</v>
      </c>
      <c r="S36638" t="s">
        <v>233771</v>
      </c>
    </row>
    <row r="36639" spans="1:19" x14ac:dyDescent="0.35">
      <c r="A36639" s="1">
        <v>45362</v>
      </c>
      <c r="B36639" t="s">
        <v>21265</v>
      </c>
      <c r="C36639" t="s">
        <v>81888</v>
      </c>
      <c r="D36639" t="s">
        <v>3</v>
      </c>
      <c r="F36639" t="s">
        <v>121520</v>
      </c>
      <c r="G36639">
        <v>6.6000000000000005E-5</v>
      </c>
      <c r="H36639" t="s">
        <v>21265</v>
      </c>
      <c r="I36639" t="s">
        <v>145789</v>
      </c>
      <c r="J36639" s="2" t="s">
        <v>189752</v>
      </c>
      <c r="K36639" t="s">
        <v>214128</v>
      </c>
      <c r="L36639" t="s">
        <v>228704</v>
      </c>
      <c r="M36639" t="s">
        <v>8</v>
      </c>
      <c r="N36639" t="s">
        <v>228828</v>
      </c>
      <c r="O36639" t="s">
        <v>229113</v>
      </c>
      <c r="P36639" t="s">
        <v>230594</v>
      </c>
      <c r="R36639" t="s">
        <v>214128</v>
      </c>
      <c r="S36639" t="s">
        <v>233771</v>
      </c>
    </row>
    <row r="36640" spans="1:19" x14ac:dyDescent="0.35">
      <c r="A36640" s="1">
        <v>45365</v>
      </c>
      <c r="B36640" t="s">
        <v>21266</v>
      </c>
      <c r="C36640" t="s">
        <v>81889</v>
      </c>
      <c r="D36640" t="s">
        <v>4</v>
      </c>
      <c r="F36640" t="s">
        <v>120566</v>
      </c>
      <c r="G36640">
        <v>1.2500000000000001E-6</v>
      </c>
      <c r="H36640" t="s">
        <v>21266</v>
      </c>
      <c r="I36640" t="s">
        <v>145790</v>
      </c>
      <c r="J36640" s="2" t="s">
        <v>189753</v>
      </c>
      <c r="K36640" t="s">
        <v>214128</v>
      </c>
      <c r="L36640" t="s">
        <v>228704</v>
      </c>
      <c r="M36640" t="s">
        <v>8</v>
      </c>
      <c r="N36640" t="s">
        <v>228896</v>
      </c>
      <c r="O36640" t="s">
        <v>229210</v>
      </c>
      <c r="P36640" t="s">
        <v>229210</v>
      </c>
      <c r="R36640" t="s">
        <v>214128</v>
      </c>
      <c r="S36640" t="s">
        <v>233771</v>
      </c>
    </row>
    <row r="36641" spans="1:19" x14ac:dyDescent="0.35">
      <c r="A36641" s="1">
        <v>45366</v>
      </c>
      <c r="B36641" t="s">
        <v>21267</v>
      </c>
      <c r="C36641" t="s">
        <v>81890</v>
      </c>
      <c r="D36641" t="s">
        <v>5</v>
      </c>
      <c r="E36641" t="s">
        <v>119955</v>
      </c>
      <c r="F36641" t="s">
        <v>120308</v>
      </c>
      <c r="G36641">
        <v>9.0000000000000007E-7</v>
      </c>
      <c r="H36641" t="s">
        <v>21267</v>
      </c>
      <c r="I36641" t="s">
        <v>145791</v>
      </c>
      <c r="J36641" s="2" t="s">
        <v>189754</v>
      </c>
      <c r="K36641" t="s">
        <v>214128</v>
      </c>
      <c r="L36641" t="s">
        <v>228706</v>
      </c>
      <c r="M36641" t="s">
        <v>8</v>
      </c>
      <c r="N36641" t="s">
        <v>228864</v>
      </c>
      <c r="O36641" t="s">
        <v>229158</v>
      </c>
      <c r="P36641" t="s">
        <v>230165</v>
      </c>
      <c r="Q36641" t="s">
        <v>120994</v>
      </c>
      <c r="R36641" t="s">
        <v>214128</v>
      </c>
      <c r="S36641" t="s">
        <v>233771</v>
      </c>
    </row>
    <row r="36642" spans="1:19" x14ac:dyDescent="0.35">
      <c r="A36642" s="1">
        <v>45367</v>
      </c>
      <c r="B36642" t="s">
        <v>21267</v>
      </c>
      <c r="C36642" t="s">
        <v>81891</v>
      </c>
      <c r="D36642" t="s">
        <v>5</v>
      </c>
      <c r="E36642" t="s">
        <v>119958</v>
      </c>
      <c r="F36642" t="s">
        <v>122598</v>
      </c>
      <c r="G36642">
        <v>6.0000000000000002E-6</v>
      </c>
      <c r="H36642" t="s">
        <v>21267</v>
      </c>
      <c r="I36642" t="s">
        <v>145791</v>
      </c>
      <c r="J36642" s="2" t="s">
        <v>189754</v>
      </c>
      <c r="K36642" t="s">
        <v>214128</v>
      </c>
      <c r="L36642" t="s">
        <v>228706</v>
      </c>
      <c r="M36642" t="s">
        <v>8</v>
      </c>
      <c r="N36642" t="s">
        <v>228864</v>
      </c>
      <c r="O36642" t="s">
        <v>229158</v>
      </c>
      <c r="P36642" t="s">
        <v>230165</v>
      </c>
      <c r="Q36642" t="s">
        <v>120994</v>
      </c>
      <c r="R36642" t="s">
        <v>214128</v>
      </c>
      <c r="S36642" t="s">
        <v>233771</v>
      </c>
    </row>
    <row r="36643" spans="1:19" x14ac:dyDescent="0.35">
      <c r="A36643" s="1">
        <v>45369</v>
      </c>
      <c r="B36643" t="s">
        <v>21267</v>
      </c>
      <c r="C36643" t="s">
        <v>81892</v>
      </c>
      <c r="D36643" t="s">
        <v>5</v>
      </c>
      <c r="E36643" t="s">
        <v>119957</v>
      </c>
      <c r="F36643" t="s">
        <v>122201</v>
      </c>
      <c r="G36643">
        <v>1.0000000000000001E-5</v>
      </c>
      <c r="H36643" t="s">
        <v>21267</v>
      </c>
      <c r="I36643" t="s">
        <v>145791</v>
      </c>
      <c r="J36643" s="2" t="s">
        <v>189754</v>
      </c>
      <c r="K36643" t="s">
        <v>214128</v>
      </c>
      <c r="L36643" t="s">
        <v>228706</v>
      </c>
      <c r="M36643" t="s">
        <v>8</v>
      </c>
      <c r="N36643" t="s">
        <v>228864</v>
      </c>
      <c r="O36643" t="s">
        <v>229158</v>
      </c>
      <c r="P36643" t="s">
        <v>230165</v>
      </c>
      <c r="Q36643" t="s">
        <v>120994</v>
      </c>
      <c r="R36643" t="s">
        <v>214128</v>
      </c>
      <c r="S36643" t="s">
        <v>233771</v>
      </c>
    </row>
    <row r="36644" spans="1:19" x14ac:dyDescent="0.35">
      <c r="A36644" s="1">
        <v>45370</v>
      </c>
      <c r="B36644" t="s">
        <v>21267</v>
      </c>
      <c r="C36644" t="s">
        <v>81893</v>
      </c>
      <c r="D36644" t="s">
        <v>5</v>
      </c>
      <c r="E36644" t="s">
        <v>119956</v>
      </c>
      <c r="F36644" t="s">
        <v>121204</v>
      </c>
      <c r="G36644">
        <v>7.0999999999999998E-6</v>
      </c>
      <c r="H36644" t="s">
        <v>21267</v>
      </c>
      <c r="I36644" t="s">
        <v>145791</v>
      </c>
      <c r="J36644" s="2" t="s">
        <v>189754</v>
      </c>
      <c r="K36644" t="s">
        <v>214128</v>
      </c>
      <c r="L36644" t="s">
        <v>228706</v>
      </c>
      <c r="M36644" t="s">
        <v>8</v>
      </c>
      <c r="N36644" t="s">
        <v>228864</v>
      </c>
      <c r="O36644" t="s">
        <v>229158</v>
      </c>
      <c r="P36644" t="s">
        <v>230165</v>
      </c>
      <c r="Q36644" t="s">
        <v>120994</v>
      </c>
      <c r="R36644" t="s">
        <v>214128</v>
      </c>
      <c r="S36644" t="s">
        <v>233771</v>
      </c>
    </row>
    <row r="36645" spans="1:19" x14ac:dyDescent="0.35">
      <c r="A36645" s="1">
        <v>45371</v>
      </c>
      <c r="B36645" t="s">
        <v>21267</v>
      </c>
      <c r="C36645" t="s">
        <v>81894</v>
      </c>
      <c r="D36645" t="s">
        <v>5</v>
      </c>
      <c r="E36645" t="s">
        <v>119954</v>
      </c>
      <c r="F36645" t="s">
        <v>122053</v>
      </c>
      <c r="G36645">
        <v>3.3000000000000002E-6</v>
      </c>
      <c r="H36645" t="s">
        <v>21267</v>
      </c>
      <c r="I36645" t="s">
        <v>145791</v>
      </c>
      <c r="J36645" s="2" t="s">
        <v>189754</v>
      </c>
      <c r="K36645" t="s">
        <v>214128</v>
      </c>
      <c r="L36645" t="s">
        <v>228706</v>
      </c>
      <c r="M36645" t="s">
        <v>8</v>
      </c>
      <c r="N36645" t="s">
        <v>228864</v>
      </c>
      <c r="O36645" t="s">
        <v>229158</v>
      </c>
      <c r="P36645" t="s">
        <v>230165</v>
      </c>
      <c r="Q36645" t="s">
        <v>120994</v>
      </c>
      <c r="R36645" t="s">
        <v>214128</v>
      </c>
      <c r="S36645" t="s">
        <v>233771</v>
      </c>
    </row>
    <row r="36646" spans="1:19" x14ac:dyDescent="0.35">
      <c r="A36646" s="1">
        <v>45372</v>
      </c>
      <c r="B36646" t="s">
        <v>21268</v>
      </c>
      <c r="C36646" t="s">
        <v>81895</v>
      </c>
      <c r="D36646" t="s">
        <v>4</v>
      </c>
      <c r="F36646" t="s">
        <v>120124</v>
      </c>
      <c r="G36646">
        <v>1.2500000000000001E-6</v>
      </c>
      <c r="H36646" t="s">
        <v>21268</v>
      </c>
      <c r="I36646" t="s">
        <v>145792</v>
      </c>
      <c r="J36646" s="2" t="s">
        <v>189755</v>
      </c>
      <c r="K36646" t="s">
        <v>214681</v>
      </c>
      <c r="L36646" t="s">
        <v>228704</v>
      </c>
      <c r="M36646" t="s">
        <v>228721</v>
      </c>
      <c r="N36646" t="s">
        <v>228829</v>
      </c>
      <c r="O36646" t="s">
        <v>229139</v>
      </c>
      <c r="P36646" t="s">
        <v>229139</v>
      </c>
      <c r="Q36646" t="s">
        <v>120027</v>
      </c>
      <c r="R36646" t="s">
        <v>214128</v>
      </c>
      <c r="S36646" t="s">
        <v>233771</v>
      </c>
    </row>
    <row r="36647" spans="1:19" x14ac:dyDescent="0.35">
      <c r="A36647" s="1">
        <v>45373</v>
      </c>
      <c r="B36647" t="s">
        <v>21269</v>
      </c>
      <c r="C36647" t="s">
        <v>81896</v>
      </c>
      <c r="D36647" t="s">
        <v>5</v>
      </c>
      <c r="F36647" t="s">
        <v>122692</v>
      </c>
      <c r="G36647">
        <v>1.5999999999999999E-6</v>
      </c>
      <c r="H36647" t="s">
        <v>21269</v>
      </c>
      <c r="I36647" t="s">
        <v>145793</v>
      </c>
      <c r="J36647" s="2" t="s">
        <v>189756</v>
      </c>
      <c r="K36647" t="s">
        <v>214682</v>
      </c>
      <c r="L36647" t="s">
        <v>228704</v>
      </c>
      <c r="M36647" t="s">
        <v>10</v>
      </c>
      <c r="N36647" t="s">
        <v>228827</v>
      </c>
      <c r="O36647" t="s">
        <v>229107</v>
      </c>
      <c r="P36647" t="s">
        <v>229107</v>
      </c>
      <c r="Q36647" t="s">
        <v>120216</v>
      </c>
      <c r="R36647" t="s">
        <v>214128</v>
      </c>
      <c r="S36647" t="s">
        <v>233771</v>
      </c>
    </row>
    <row r="36648" spans="1:19" x14ac:dyDescent="0.35">
      <c r="A36648" s="1">
        <v>45374</v>
      </c>
      <c r="B36648" t="s">
        <v>21270</v>
      </c>
      <c r="C36648" t="s">
        <v>81897</v>
      </c>
      <c r="D36648" t="s">
        <v>5</v>
      </c>
      <c r="E36648" t="s">
        <v>119955</v>
      </c>
      <c r="F36648" t="s">
        <v>120923</v>
      </c>
      <c r="G36648">
        <v>1.0000000000000001E-5</v>
      </c>
      <c r="H36648" t="s">
        <v>21270</v>
      </c>
      <c r="I36648" t="s">
        <v>145794</v>
      </c>
      <c r="K36648" t="s">
        <v>214128</v>
      </c>
      <c r="L36648" t="s">
        <v>228704</v>
      </c>
      <c r="M36648" t="s">
        <v>9</v>
      </c>
      <c r="N36648" t="s">
        <v>228882</v>
      </c>
      <c r="O36648" t="s">
        <v>229185</v>
      </c>
      <c r="P36648" t="s">
        <v>229185</v>
      </c>
      <c r="R36648" t="s">
        <v>214128</v>
      </c>
      <c r="S36648" t="s">
        <v>233771</v>
      </c>
    </row>
    <row r="36649" spans="1:19" x14ac:dyDescent="0.35">
      <c r="A36649" s="1">
        <v>45375</v>
      </c>
      <c r="B36649" t="s">
        <v>21270</v>
      </c>
      <c r="C36649" t="s">
        <v>81898</v>
      </c>
      <c r="D36649" t="s">
        <v>5</v>
      </c>
      <c r="E36649" t="s">
        <v>119954</v>
      </c>
      <c r="F36649" t="s">
        <v>120022</v>
      </c>
      <c r="G36649">
        <v>2.0000000000000002E-5</v>
      </c>
      <c r="H36649" t="s">
        <v>21270</v>
      </c>
      <c r="I36649" t="s">
        <v>145794</v>
      </c>
      <c r="K36649" t="s">
        <v>214128</v>
      </c>
      <c r="L36649" t="s">
        <v>228704</v>
      </c>
      <c r="M36649" t="s">
        <v>9</v>
      </c>
      <c r="N36649" t="s">
        <v>228882</v>
      </c>
      <c r="O36649" t="s">
        <v>229185</v>
      </c>
      <c r="P36649" t="s">
        <v>229185</v>
      </c>
      <c r="R36649" t="s">
        <v>214128</v>
      </c>
      <c r="S36649" t="s">
        <v>233771</v>
      </c>
    </row>
    <row r="36650" spans="1:19" x14ac:dyDescent="0.35">
      <c r="A36650" s="1">
        <v>45376</v>
      </c>
      <c r="B36650" t="s">
        <v>21271</v>
      </c>
      <c r="C36650" t="s">
        <v>81899</v>
      </c>
      <c r="D36650" t="s">
        <v>5</v>
      </c>
      <c r="F36650" t="s">
        <v>121711</v>
      </c>
      <c r="G36650">
        <v>9.9999999999999995E-7</v>
      </c>
      <c r="H36650" t="s">
        <v>21271</v>
      </c>
      <c r="I36650" t="s">
        <v>145795</v>
      </c>
      <c r="J36650" s="2" t="s">
        <v>189757</v>
      </c>
      <c r="K36650" t="s">
        <v>214683</v>
      </c>
      <c r="L36650" t="s">
        <v>228706</v>
      </c>
      <c r="M36650" t="s">
        <v>8</v>
      </c>
      <c r="N36650" t="s">
        <v>228828</v>
      </c>
      <c r="O36650" t="s">
        <v>229113</v>
      </c>
      <c r="P36650" t="s">
        <v>230113</v>
      </c>
      <c r="Q36650" t="s">
        <v>121212</v>
      </c>
      <c r="R36650" t="s">
        <v>214128</v>
      </c>
      <c r="S36650" t="s">
        <v>233771</v>
      </c>
    </row>
    <row r="36651" spans="1:19" x14ac:dyDescent="0.35">
      <c r="A36651" s="1">
        <v>45377</v>
      </c>
      <c r="B36651" t="s">
        <v>21271</v>
      </c>
      <c r="C36651" t="s">
        <v>81900</v>
      </c>
      <c r="D36651" t="s">
        <v>5</v>
      </c>
      <c r="E36651" t="s">
        <v>119955</v>
      </c>
      <c r="F36651" t="s">
        <v>121349</v>
      </c>
      <c r="G36651">
        <v>5.0000000000000004E-6</v>
      </c>
      <c r="H36651" t="s">
        <v>21271</v>
      </c>
      <c r="I36651" t="s">
        <v>145795</v>
      </c>
      <c r="J36651" s="2" t="s">
        <v>189757</v>
      </c>
      <c r="K36651" t="s">
        <v>214683</v>
      </c>
      <c r="L36651" t="s">
        <v>228706</v>
      </c>
      <c r="M36651" t="s">
        <v>8</v>
      </c>
      <c r="N36651" t="s">
        <v>228828</v>
      </c>
      <c r="O36651" t="s">
        <v>229113</v>
      </c>
      <c r="P36651" t="s">
        <v>230113</v>
      </c>
      <c r="Q36651" t="s">
        <v>121212</v>
      </c>
      <c r="R36651" t="s">
        <v>214128</v>
      </c>
      <c r="S36651" t="s">
        <v>233771</v>
      </c>
    </row>
    <row r="36652" spans="1:19" x14ac:dyDescent="0.35">
      <c r="A36652" s="1">
        <v>45378</v>
      </c>
      <c r="B36652" t="s">
        <v>21271</v>
      </c>
      <c r="C36652" t="s">
        <v>81901</v>
      </c>
      <c r="D36652" t="s">
        <v>5</v>
      </c>
      <c r="E36652" t="s">
        <v>119954</v>
      </c>
      <c r="F36652" t="s">
        <v>122418</v>
      </c>
      <c r="G36652">
        <v>3.8999999999999999E-6</v>
      </c>
      <c r="H36652" t="s">
        <v>21271</v>
      </c>
      <c r="I36652" t="s">
        <v>145795</v>
      </c>
      <c r="J36652" s="2" t="s">
        <v>189757</v>
      </c>
      <c r="K36652" t="s">
        <v>214683</v>
      </c>
      <c r="L36652" t="s">
        <v>228706</v>
      </c>
      <c r="M36652" t="s">
        <v>8</v>
      </c>
      <c r="N36652" t="s">
        <v>228828</v>
      </c>
      <c r="O36652" t="s">
        <v>229113</v>
      </c>
      <c r="P36652" t="s">
        <v>230113</v>
      </c>
      <c r="Q36652" t="s">
        <v>121212</v>
      </c>
      <c r="R36652" t="s">
        <v>214128</v>
      </c>
      <c r="S36652" t="s">
        <v>233771</v>
      </c>
    </row>
    <row r="36653" spans="1:19" x14ac:dyDescent="0.35">
      <c r="A36653" s="1">
        <v>45379</v>
      </c>
      <c r="B36653" t="s">
        <v>21271</v>
      </c>
      <c r="C36653" t="s">
        <v>81902</v>
      </c>
      <c r="D36653" t="s">
        <v>5</v>
      </c>
      <c r="F36653" t="s">
        <v>121857</v>
      </c>
      <c r="G36653">
        <v>9.9999999999999995E-7</v>
      </c>
      <c r="H36653" t="s">
        <v>21271</v>
      </c>
      <c r="I36653" t="s">
        <v>145795</v>
      </c>
      <c r="J36653" s="2" t="s">
        <v>189757</v>
      </c>
      <c r="K36653" t="s">
        <v>214683</v>
      </c>
      <c r="L36653" t="s">
        <v>228706</v>
      </c>
      <c r="M36653" t="s">
        <v>8</v>
      </c>
      <c r="N36653" t="s">
        <v>228828</v>
      </c>
      <c r="O36653" t="s">
        <v>229113</v>
      </c>
      <c r="P36653" t="s">
        <v>230113</v>
      </c>
      <c r="Q36653" t="s">
        <v>121212</v>
      </c>
      <c r="R36653" t="s">
        <v>214128</v>
      </c>
      <c r="S36653" t="s">
        <v>233771</v>
      </c>
    </row>
    <row r="36654" spans="1:19" x14ac:dyDescent="0.35">
      <c r="A36654" s="1">
        <v>45380</v>
      </c>
      <c r="B36654" t="s">
        <v>21271</v>
      </c>
      <c r="C36654" t="s">
        <v>81903</v>
      </c>
      <c r="D36654" t="s">
        <v>5</v>
      </c>
      <c r="E36654" t="s">
        <v>119954</v>
      </c>
      <c r="F36654" t="s">
        <v>120966</v>
      </c>
      <c r="G36654">
        <v>1.0000000000000001E-5</v>
      </c>
      <c r="H36654" t="s">
        <v>21271</v>
      </c>
      <c r="I36654" t="s">
        <v>145795</v>
      </c>
      <c r="J36654" s="2" t="s">
        <v>189757</v>
      </c>
      <c r="K36654" t="s">
        <v>214683</v>
      </c>
      <c r="L36654" t="s">
        <v>228706</v>
      </c>
      <c r="M36654" t="s">
        <v>8</v>
      </c>
      <c r="N36654" t="s">
        <v>228828</v>
      </c>
      <c r="O36654" t="s">
        <v>229113</v>
      </c>
      <c r="P36654" t="s">
        <v>230113</v>
      </c>
      <c r="Q36654" t="s">
        <v>121212</v>
      </c>
      <c r="R36654" t="s">
        <v>214128</v>
      </c>
      <c r="S36654" t="s">
        <v>233771</v>
      </c>
    </row>
    <row r="36655" spans="1:19" x14ac:dyDescent="0.35">
      <c r="A36655" s="1">
        <v>45382</v>
      </c>
      <c r="B36655" t="s">
        <v>21272</v>
      </c>
      <c r="C36655" t="s">
        <v>81904</v>
      </c>
      <c r="D36655" t="s">
        <v>4</v>
      </c>
      <c r="F36655" t="s">
        <v>120370</v>
      </c>
      <c r="G36655">
        <v>2.9299999999999999E-7</v>
      </c>
      <c r="H36655" t="s">
        <v>21272</v>
      </c>
      <c r="I36655" t="s">
        <v>145796</v>
      </c>
      <c r="J36655" s="2" t="s">
        <v>189758</v>
      </c>
      <c r="K36655" t="s">
        <v>214684</v>
      </c>
      <c r="L36655" t="s">
        <v>228704</v>
      </c>
      <c r="M36655" t="s">
        <v>8</v>
      </c>
      <c r="N36655" t="s">
        <v>228828</v>
      </c>
      <c r="O36655" t="s">
        <v>229113</v>
      </c>
      <c r="P36655" t="s">
        <v>230081</v>
      </c>
      <c r="Q36655" t="s">
        <v>119985</v>
      </c>
      <c r="R36655" t="s">
        <v>214128</v>
      </c>
      <c r="S36655" t="s">
        <v>233771</v>
      </c>
    </row>
    <row r="36656" spans="1:19" x14ac:dyDescent="0.35">
      <c r="A36656" s="1">
        <v>45383</v>
      </c>
      <c r="B36656" t="s">
        <v>21273</v>
      </c>
      <c r="C36656" t="s">
        <v>81905</v>
      </c>
      <c r="D36656" t="s">
        <v>4</v>
      </c>
      <c r="F36656" t="s">
        <v>120217</v>
      </c>
      <c r="G36656">
        <v>1E-8</v>
      </c>
      <c r="H36656" t="s">
        <v>21273</v>
      </c>
      <c r="I36656" t="s">
        <v>145797</v>
      </c>
      <c r="J36656" s="2" t="s">
        <v>189759</v>
      </c>
      <c r="K36656" t="s">
        <v>214685</v>
      </c>
      <c r="L36656" t="s">
        <v>228704</v>
      </c>
      <c r="M36656" t="s">
        <v>8</v>
      </c>
      <c r="N36656" t="s">
        <v>228841</v>
      </c>
      <c r="O36656" t="s">
        <v>229137</v>
      </c>
      <c r="P36656" t="s">
        <v>229137</v>
      </c>
      <c r="Q36656" t="s">
        <v>120056</v>
      </c>
      <c r="R36656" t="s">
        <v>214128</v>
      </c>
      <c r="S36656" t="s">
        <v>233771</v>
      </c>
    </row>
    <row r="36657" spans="1:19" x14ac:dyDescent="0.35">
      <c r="A36657" s="1">
        <v>45384</v>
      </c>
      <c r="B36657" t="s">
        <v>21274</v>
      </c>
      <c r="C36657" t="s">
        <v>81906</v>
      </c>
      <c r="D36657" t="s">
        <v>5</v>
      </c>
      <c r="E36657" t="s">
        <v>119954</v>
      </c>
      <c r="F36657" t="s">
        <v>122558</v>
      </c>
      <c r="G36657">
        <v>3.1999999999999999E-6</v>
      </c>
      <c r="H36657" t="s">
        <v>21274</v>
      </c>
      <c r="I36657" t="s">
        <v>145798</v>
      </c>
      <c r="J36657" s="2" t="s">
        <v>189760</v>
      </c>
      <c r="K36657" t="s">
        <v>214506</v>
      </c>
      <c r="L36657" t="s">
        <v>228704</v>
      </c>
      <c r="M36657" t="s">
        <v>8</v>
      </c>
      <c r="N36657" t="s">
        <v>228848</v>
      </c>
      <c r="O36657" t="s">
        <v>229133</v>
      </c>
      <c r="P36657" t="s">
        <v>229133</v>
      </c>
      <c r="Q36657" t="s">
        <v>120216</v>
      </c>
      <c r="R36657" t="s">
        <v>214128</v>
      </c>
      <c r="S36657" t="s">
        <v>233771</v>
      </c>
    </row>
    <row r="36658" spans="1:19" x14ac:dyDescent="0.35">
      <c r="A36658" s="1">
        <v>45385</v>
      </c>
      <c r="B36658" t="s">
        <v>21274</v>
      </c>
      <c r="C36658" t="s">
        <v>81907</v>
      </c>
      <c r="D36658" t="s">
        <v>5</v>
      </c>
      <c r="E36658" t="s">
        <v>119955</v>
      </c>
      <c r="F36658" t="s">
        <v>122061</v>
      </c>
      <c r="G36658">
        <v>8.3000000000000002E-6</v>
      </c>
      <c r="H36658" t="s">
        <v>21274</v>
      </c>
      <c r="I36658" t="s">
        <v>145798</v>
      </c>
      <c r="J36658" s="2" t="s">
        <v>189760</v>
      </c>
      <c r="K36658" t="s">
        <v>214506</v>
      </c>
      <c r="L36658" t="s">
        <v>228704</v>
      </c>
      <c r="M36658" t="s">
        <v>8</v>
      </c>
      <c r="N36658" t="s">
        <v>228848</v>
      </c>
      <c r="O36658" t="s">
        <v>229133</v>
      </c>
      <c r="P36658" t="s">
        <v>229133</v>
      </c>
      <c r="Q36658" t="s">
        <v>120216</v>
      </c>
      <c r="R36658" t="s">
        <v>214128</v>
      </c>
      <c r="S36658" t="s">
        <v>233771</v>
      </c>
    </row>
    <row r="36659" spans="1:19" x14ac:dyDescent="0.35">
      <c r="A36659" s="1">
        <v>45386</v>
      </c>
      <c r="B36659" t="s">
        <v>21274</v>
      </c>
      <c r="C36659" t="s">
        <v>81908</v>
      </c>
      <c r="D36659" t="s">
        <v>5</v>
      </c>
      <c r="E36659" t="s">
        <v>119958</v>
      </c>
      <c r="F36659" t="s">
        <v>120534</v>
      </c>
      <c r="G36659">
        <v>3.6444600000000002E-6</v>
      </c>
      <c r="H36659" t="s">
        <v>21274</v>
      </c>
      <c r="I36659" t="s">
        <v>145798</v>
      </c>
      <c r="J36659" s="2" t="s">
        <v>189760</v>
      </c>
      <c r="K36659" t="s">
        <v>214506</v>
      </c>
      <c r="L36659" t="s">
        <v>228704</v>
      </c>
      <c r="M36659" t="s">
        <v>8</v>
      </c>
      <c r="N36659" t="s">
        <v>228848</v>
      </c>
      <c r="O36659" t="s">
        <v>229133</v>
      </c>
      <c r="P36659" t="s">
        <v>229133</v>
      </c>
      <c r="Q36659" t="s">
        <v>120216</v>
      </c>
      <c r="R36659" t="s">
        <v>214128</v>
      </c>
      <c r="S36659" t="s">
        <v>233771</v>
      </c>
    </row>
    <row r="36660" spans="1:19" x14ac:dyDescent="0.35">
      <c r="A36660" s="1">
        <v>45387</v>
      </c>
      <c r="B36660" t="s">
        <v>21274</v>
      </c>
      <c r="C36660" t="s">
        <v>81909</v>
      </c>
      <c r="D36660" t="s">
        <v>5</v>
      </c>
      <c r="E36660" t="s">
        <v>119957</v>
      </c>
      <c r="F36660" t="s">
        <v>120545</v>
      </c>
      <c r="G36660">
        <v>1.17E-5</v>
      </c>
      <c r="H36660" t="s">
        <v>21274</v>
      </c>
      <c r="I36660" t="s">
        <v>145798</v>
      </c>
      <c r="J36660" s="2" t="s">
        <v>189760</v>
      </c>
      <c r="K36660" t="s">
        <v>214506</v>
      </c>
      <c r="L36660" t="s">
        <v>228704</v>
      </c>
      <c r="M36660" t="s">
        <v>8</v>
      </c>
      <c r="N36660" t="s">
        <v>228848</v>
      </c>
      <c r="O36660" t="s">
        <v>229133</v>
      </c>
      <c r="P36660" t="s">
        <v>229133</v>
      </c>
      <c r="Q36660" t="s">
        <v>120216</v>
      </c>
      <c r="R36660" t="s">
        <v>214128</v>
      </c>
      <c r="S36660" t="s">
        <v>233771</v>
      </c>
    </row>
    <row r="36661" spans="1:19" x14ac:dyDescent="0.35">
      <c r="A36661" s="1">
        <v>45388</v>
      </c>
      <c r="B36661" t="s">
        <v>21274</v>
      </c>
      <c r="C36661" t="s">
        <v>81910</v>
      </c>
      <c r="D36661" t="s">
        <v>5</v>
      </c>
      <c r="E36661" t="s">
        <v>119956</v>
      </c>
      <c r="F36661" t="s">
        <v>120257</v>
      </c>
      <c r="G36661">
        <v>4.0854769999999997E-6</v>
      </c>
      <c r="H36661" t="s">
        <v>21274</v>
      </c>
      <c r="I36661" t="s">
        <v>145798</v>
      </c>
      <c r="J36661" s="2" t="s">
        <v>189760</v>
      </c>
      <c r="K36661" t="s">
        <v>214506</v>
      </c>
      <c r="L36661" t="s">
        <v>228704</v>
      </c>
      <c r="M36661" t="s">
        <v>8</v>
      </c>
      <c r="N36661" t="s">
        <v>228848</v>
      </c>
      <c r="O36661" t="s">
        <v>229133</v>
      </c>
      <c r="P36661" t="s">
        <v>229133</v>
      </c>
      <c r="Q36661" t="s">
        <v>120216</v>
      </c>
      <c r="R36661" t="s">
        <v>214128</v>
      </c>
      <c r="S36661" t="s">
        <v>233771</v>
      </c>
    </row>
    <row r="36662" spans="1:19" x14ac:dyDescent="0.35">
      <c r="A36662" s="1">
        <v>45389</v>
      </c>
      <c r="B36662" t="s">
        <v>21274</v>
      </c>
      <c r="C36662" t="s">
        <v>81911</v>
      </c>
      <c r="D36662" t="s">
        <v>4</v>
      </c>
      <c r="F36662" t="s">
        <v>120362</v>
      </c>
      <c r="G36662">
        <v>1.5E-6</v>
      </c>
      <c r="H36662" t="s">
        <v>21274</v>
      </c>
      <c r="I36662" t="s">
        <v>145798</v>
      </c>
      <c r="J36662" s="2" t="s">
        <v>189760</v>
      </c>
      <c r="K36662" t="s">
        <v>214506</v>
      </c>
      <c r="L36662" t="s">
        <v>228704</v>
      </c>
      <c r="M36662" t="s">
        <v>8</v>
      </c>
      <c r="N36662" t="s">
        <v>228848</v>
      </c>
      <c r="O36662" t="s">
        <v>229133</v>
      </c>
      <c r="P36662" t="s">
        <v>229133</v>
      </c>
      <c r="Q36662" t="s">
        <v>120216</v>
      </c>
      <c r="R36662" t="s">
        <v>214128</v>
      </c>
      <c r="S36662" t="s">
        <v>233771</v>
      </c>
    </row>
    <row r="36663" spans="1:19" x14ac:dyDescent="0.35">
      <c r="A36663" s="1">
        <v>45390</v>
      </c>
      <c r="B36663" t="s">
        <v>21274</v>
      </c>
      <c r="C36663" t="s">
        <v>81912</v>
      </c>
      <c r="D36663" t="s">
        <v>5</v>
      </c>
      <c r="E36663" t="s">
        <v>119957</v>
      </c>
      <c r="F36663" t="s">
        <v>120591</v>
      </c>
      <c r="G36663">
        <v>7.9999999999999996E-6</v>
      </c>
      <c r="H36663" t="s">
        <v>21274</v>
      </c>
      <c r="I36663" t="s">
        <v>145798</v>
      </c>
      <c r="J36663" s="2" t="s">
        <v>189760</v>
      </c>
      <c r="K36663" t="s">
        <v>214506</v>
      </c>
      <c r="L36663" t="s">
        <v>228704</v>
      </c>
      <c r="M36663" t="s">
        <v>8</v>
      </c>
      <c r="N36663" t="s">
        <v>228848</v>
      </c>
      <c r="O36663" t="s">
        <v>229133</v>
      </c>
      <c r="P36663" t="s">
        <v>229133</v>
      </c>
      <c r="Q36663" t="s">
        <v>120216</v>
      </c>
      <c r="R36663" t="s">
        <v>214128</v>
      </c>
      <c r="S36663" t="s">
        <v>233771</v>
      </c>
    </row>
    <row r="36664" spans="1:19" x14ac:dyDescent="0.35">
      <c r="A36664" s="1">
        <v>45391</v>
      </c>
      <c r="B36664" t="s">
        <v>21275</v>
      </c>
      <c r="C36664" t="s">
        <v>81913</v>
      </c>
      <c r="D36664" t="s">
        <v>4</v>
      </c>
      <c r="F36664" t="s">
        <v>120210</v>
      </c>
      <c r="G36664">
        <v>1.3315E-7</v>
      </c>
      <c r="H36664" t="s">
        <v>21275</v>
      </c>
      <c r="I36664" t="s">
        <v>145799</v>
      </c>
      <c r="J36664" s="2" t="s">
        <v>189761</v>
      </c>
      <c r="K36664" t="s">
        <v>214686</v>
      </c>
      <c r="L36664" t="s">
        <v>228705</v>
      </c>
      <c r="M36664" t="s">
        <v>13</v>
      </c>
      <c r="N36664" t="s">
        <v>228858</v>
      </c>
      <c r="O36664" t="s">
        <v>229370</v>
      </c>
      <c r="P36664" t="s">
        <v>231086</v>
      </c>
      <c r="Q36664" t="s">
        <v>120210</v>
      </c>
      <c r="R36664" t="s">
        <v>214128</v>
      </c>
      <c r="S36664" t="s">
        <v>233771</v>
      </c>
    </row>
    <row r="36665" spans="1:19" x14ac:dyDescent="0.35">
      <c r="A36665" s="1">
        <v>45392</v>
      </c>
      <c r="B36665" t="s">
        <v>21276</v>
      </c>
      <c r="C36665" t="s">
        <v>81914</v>
      </c>
      <c r="D36665" t="s">
        <v>5</v>
      </c>
      <c r="F36665" t="s">
        <v>122068</v>
      </c>
      <c r="G36665">
        <v>2.7500000000000001E-7</v>
      </c>
      <c r="H36665" t="s">
        <v>21276</v>
      </c>
      <c r="I36665" t="s">
        <v>145800</v>
      </c>
      <c r="J36665" s="2" t="s">
        <v>189762</v>
      </c>
      <c r="K36665" t="s">
        <v>214128</v>
      </c>
      <c r="L36665" t="s">
        <v>228704</v>
      </c>
      <c r="M36665" t="s">
        <v>8</v>
      </c>
      <c r="N36665" t="s">
        <v>228867</v>
      </c>
      <c r="O36665" t="s">
        <v>229163</v>
      </c>
      <c r="P36665" t="s">
        <v>230673</v>
      </c>
      <c r="Q36665" t="s">
        <v>121322</v>
      </c>
      <c r="R36665" t="s">
        <v>214128</v>
      </c>
      <c r="S36665" t="s">
        <v>233771</v>
      </c>
    </row>
    <row r="36666" spans="1:19" x14ac:dyDescent="0.35">
      <c r="A36666" s="1">
        <v>45393</v>
      </c>
      <c r="B36666" t="s">
        <v>21277</v>
      </c>
      <c r="C36666" t="s">
        <v>81915</v>
      </c>
      <c r="D36666" t="s">
        <v>5</v>
      </c>
      <c r="E36666" t="s">
        <v>119955</v>
      </c>
      <c r="F36666" t="s">
        <v>122569</v>
      </c>
      <c r="G36666">
        <v>8.0000000000000007E-7</v>
      </c>
      <c r="H36666" t="s">
        <v>21277</v>
      </c>
      <c r="I36666" t="s">
        <v>145801</v>
      </c>
      <c r="J36666" s="2" t="s">
        <v>189763</v>
      </c>
      <c r="K36666" t="s">
        <v>214687</v>
      </c>
      <c r="L36666" t="s">
        <v>228704</v>
      </c>
      <c r="M36666" t="s">
        <v>10</v>
      </c>
      <c r="N36666" t="s">
        <v>228827</v>
      </c>
      <c r="O36666" t="s">
        <v>229107</v>
      </c>
      <c r="P36666" t="s">
        <v>229107</v>
      </c>
      <c r="Q36666" t="s">
        <v>121620</v>
      </c>
      <c r="R36666" t="s">
        <v>214128</v>
      </c>
      <c r="S36666" t="s">
        <v>233771</v>
      </c>
    </row>
    <row r="36667" spans="1:19" x14ac:dyDescent="0.35">
      <c r="A36667" s="1">
        <v>45394</v>
      </c>
      <c r="B36667" t="s">
        <v>21277</v>
      </c>
      <c r="C36667" t="s">
        <v>81916</v>
      </c>
      <c r="D36667" t="s">
        <v>5</v>
      </c>
      <c r="E36667" t="s">
        <v>119956</v>
      </c>
      <c r="F36667" t="s">
        <v>123611</v>
      </c>
      <c r="G36667">
        <v>5.5099590000000001E-6</v>
      </c>
      <c r="H36667" t="s">
        <v>21277</v>
      </c>
      <c r="I36667" t="s">
        <v>145801</v>
      </c>
      <c r="J36667" s="2" t="s">
        <v>189763</v>
      </c>
      <c r="K36667" t="s">
        <v>214687</v>
      </c>
      <c r="L36667" t="s">
        <v>228704</v>
      </c>
      <c r="M36667" t="s">
        <v>10</v>
      </c>
      <c r="N36667" t="s">
        <v>228827</v>
      </c>
      <c r="O36667" t="s">
        <v>229107</v>
      </c>
      <c r="P36667" t="s">
        <v>229107</v>
      </c>
      <c r="Q36667" t="s">
        <v>121620</v>
      </c>
      <c r="R36667" t="s">
        <v>214128</v>
      </c>
      <c r="S36667" t="s">
        <v>233771</v>
      </c>
    </row>
    <row r="36668" spans="1:19" x14ac:dyDescent="0.35">
      <c r="A36668" s="1">
        <v>45395</v>
      </c>
      <c r="B36668" t="s">
        <v>21277</v>
      </c>
      <c r="C36668" t="s">
        <v>81917</v>
      </c>
      <c r="D36668" t="s">
        <v>5</v>
      </c>
      <c r="F36668" t="s">
        <v>120168</v>
      </c>
      <c r="G36668">
        <v>3.0000000000000001E-6</v>
      </c>
      <c r="H36668" t="s">
        <v>21277</v>
      </c>
      <c r="I36668" t="s">
        <v>145801</v>
      </c>
      <c r="J36668" s="2" t="s">
        <v>189763</v>
      </c>
      <c r="K36668" t="s">
        <v>214687</v>
      </c>
      <c r="L36668" t="s">
        <v>228704</v>
      </c>
      <c r="M36668" t="s">
        <v>10</v>
      </c>
      <c r="N36668" t="s">
        <v>228827</v>
      </c>
      <c r="O36668" t="s">
        <v>229107</v>
      </c>
      <c r="P36668" t="s">
        <v>229107</v>
      </c>
      <c r="Q36668" t="s">
        <v>121620</v>
      </c>
      <c r="R36668" t="s">
        <v>214128</v>
      </c>
      <c r="S36668" t="s">
        <v>233771</v>
      </c>
    </row>
    <row r="36669" spans="1:19" x14ac:dyDescent="0.35">
      <c r="A36669" s="1">
        <v>45396</v>
      </c>
      <c r="B36669" t="s">
        <v>21278</v>
      </c>
      <c r="C36669" t="s">
        <v>81918</v>
      </c>
      <c r="D36669" t="s">
        <v>5</v>
      </c>
      <c r="E36669" t="s">
        <v>119954</v>
      </c>
      <c r="F36669" t="s">
        <v>120787</v>
      </c>
      <c r="G36669">
        <v>4.1999999999999996E-6</v>
      </c>
      <c r="H36669" t="s">
        <v>21278</v>
      </c>
      <c r="I36669" t="s">
        <v>145802</v>
      </c>
      <c r="J36669" s="2" t="s">
        <v>189764</v>
      </c>
      <c r="K36669" t="s">
        <v>214688</v>
      </c>
      <c r="L36669" t="s">
        <v>228706</v>
      </c>
      <c r="M36669" t="s">
        <v>8</v>
      </c>
      <c r="N36669" t="s">
        <v>228864</v>
      </c>
      <c r="O36669" t="s">
        <v>229158</v>
      </c>
      <c r="P36669" t="s">
        <v>230165</v>
      </c>
      <c r="Q36669" t="s">
        <v>120933</v>
      </c>
      <c r="R36669" t="s">
        <v>214128</v>
      </c>
      <c r="S36669" t="s">
        <v>233771</v>
      </c>
    </row>
    <row r="36670" spans="1:19" x14ac:dyDescent="0.35">
      <c r="A36670" s="1">
        <v>45397</v>
      </c>
      <c r="B36670" t="s">
        <v>21278</v>
      </c>
      <c r="C36670" t="s">
        <v>81919</v>
      </c>
      <c r="D36670" t="s">
        <v>5</v>
      </c>
      <c r="E36670" t="s">
        <v>119954</v>
      </c>
      <c r="F36670" t="s">
        <v>121963</v>
      </c>
      <c r="G36670">
        <v>5.0000000000000004E-6</v>
      </c>
      <c r="H36670" t="s">
        <v>21278</v>
      </c>
      <c r="I36670" t="s">
        <v>145802</v>
      </c>
      <c r="J36670" s="2" t="s">
        <v>189764</v>
      </c>
      <c r="K36670" t="s">
        <v>214688</v>
      </c>
      <c r="L36670" t="s">
        <v>228706</v>
      </c>
      <c r="M36670" t="s">
        <v>8</v>
      </c>
      <c r="N36670" t="s">
        <v>228864</v>
      </c>
      <c r="O36670" t="s">
        <v>229158</v>
      </c>
      <c r="P36670" t="s">
        <v>230165</v>
      </c>
      <c r="Q36670" t="s">
        <v>120933</v>
      </c>
      <c r="R36670" t="s">
        <v>214128</v>
      </c>
      <c r="S36670" t="s">
        <v>233771</v>
      </c>
    </row>
    <row r="36671" spans="1:19" x14ac:dyDescent="0.35">
      <c r="A36671" s="1">
        <v>45398</v>
      </c>
      <c r="B36671" t="s">
        <v>21278</v>
      </c>
      <c r="C36671" t="s">
        <v>81920</v>
      </c>
      <c r="D36671" t="s">
        <v>5</v>
      </c>
      <c r="E36671" t="s">
        <v>119955</v>
      </c>
      <c r="F36671" t="s">
        <v>121348</v>
      </c>
      <c r="G36671">
        <v>4.9999999999999998E-7</v>
      </c>
      <c r="H36671" t="s">
        <v>21278</v>
      </c>
      <c r="I36671" t="s">
        <v>145802</v>
      </c>
      <c r="J36671" s="2" t="s">
        <v>189764</v>
      </c>
      <c r="K36671" t="s">
        <v>214688</v>
      </c>
      <c r="L36671" t="s">
        <v>228706</v>
      </c>
      <c r="M36671" t="s">
        <v>8</v>
      </c>
      <c r="N36671" t="s">
        <v>228864</v>
      </c>
      <c r="O36671" t="s">
        <v>229158</v>
      </c>
      <c r="P36671" t="s">
        <v>230165</v>
      </c>
      <c r="Q36671" t="s">
        <v>120933</v>
      </c>
      <c r="R36671" t="s">
        <v>214128</v>
      </c>
      <c r="S36671" t="s">
        <v>233771</v>
      </c>
    </row>
    <row r="36672" spans="1:19" x14ac:dyDescent="0.35">
      <c r="A36672" s="1">
        <v>45399</v>
      </c>
      <c r="B36672" t="s">
        <v>21279</v>
      </c>
      <c r="C36672" t="s">
        <v>81921</v>
      </c>
      <c r="D36672" t="s">
        <v>5</v>
      </c>
      <c r="E36672" t="s">
        <v>119956</v>
      </c>
      <c r="F36672" t="s">
        <v>121088</v>
      </c>
      <c r="G36672">
        <v>4.1999999999999996E-6</v>
      </c>
      <c r="H36672" t="s">
        <v>21279</v>
      </c>
      <c r="I36672" t="s">
        <v>145803</v>
      </c>
      <c r="J36672" s="2" t="s">
        <v>189765</v>
      </c>
      <c r="K36672" t="s">
        <v>214128</v>
      </c>
      <c r="L36672" t="s">
        <v>228704</v>
      </c>
      <c r="M36672" t="s">
        <v>8</v>
      </c>
      <c r="N36672" t="s">
        <v>228832</v>
      </c>
      <c r="O36672" t="s">
        <v>229111</v>
      </c>
      <c r="P36672" t="s">
        <v>230079</v>
      </c>
      <c r="Q36672" t="s">
        <v>121036</v>
      </c>
      <c r="R36672" t="s">
        <v>214128</v>
      </c>
      <c r="S36672" t="s">
        <v>233771</v>
      </c>
    </row>
    <row r="36673" spans="1:19" x14ac:dyDescent="0.35">
      <c r="A36673" s="1">
        <v>45400</v>
      </c>
      <c r="B36673" t="s">
        <v>21279</v>
      </c>
      <c r="C36673" t="s">
        <v>81922</v>
      </c>
      <c r="D36673" t="s">
        <v>5</v>
      </c>
      <c r="E36673" t="s">
        <v>119958</v>
      </c>
      <c r="F36673" t="s">
        <v>122012</v>
      </c>
      <c r="G36673">
        <v>2.7999999999999999E-6</v>
      </c>
      <c r="H36673" t="s">
        <v>21279</v>
      </c>
      <c r="I36673" t="s">
        <v>145803</v>
      </c>
      <c r="J36673" s="2" t="s">
        <v>189765</v>
      </c>
      <c r="K36673" t="s">
        <v>214128</v>
      </c>
      <c r="L36673" t="s">
        <v>228704</v>
      </c>
      <c r="M36673" t="s">
        <v>8</v>
      </c>
      <c r="N36673" t="s">
        <v>228832</v>
      </c>
      <c r="O36673" t="s">
        <v>229111</v>
      </c>
      <c r="P36673" t="s">
        <v>230079</v>
      </c>
      <c r="Q36673" t="s">
        <v>121036</v>
      </c>
      <c r="R36673" t="s">
        <v>214128</v>
      </c>
      <c r="S36673" t="s">
        <v>233771</v>
      </c>
    </row>
    <row r="36674" spans="1:19" x14ac:dyDescent="0.35">
      <c r="A36674" s="1">
        <v>45402</v>
      </c>
      <c r="B36674" t="s">
        <v>21280</v>
      </c>
      <c r="C36674" t="s">
        <v>81923</v>
      </c>
      <c r="D36674" t="s">
        <v>5</v>
      </c>
      <c r="E36674" t="s">
        <v>119955</v>
      </c>
      <c r="F36674" t="s">
        <v>122052</v>
      </c>
      <c r="G36674">
        <v>3.4000000000000001E-6</v>
      </c>
      <c r="H36674" t="s">
        <v>21280</v>
      </c>
      <c r="I36674" t="s">
        <v>145804</v>
      </c>
      <c r="J36674" s="2" t="s">
        <v>189766</v>
      </c>
      <c r="K36674" t="s">
        <v>214689</v>
      </c>
      <c r="L36674" t="s">
        <v>228704</v>
      </c>
      <c r="M36674" t="s">
        <v>8</v>
      </c>
      <c r="N36674" t="s">
        <v>228828</v>
      </c>
      <c r="O36674" t="s">
        <v>229113</v>
      </c>
      <c r="P36674" t="s">
        <v>230081</v>
      </c>
      <c r="Q36674" t="s">
        <v>121251</v>
      </c>
      <c r="R36674" t="s">
        <v>214128</v>
      </c>
      <c r="S36674" t="s">
        <v>233771</v>
      </c>
    </row>
    <row r="36675" spans="1:19" x14ac:dyDescent="0.35">
      <c r="A36675" s="1">
        <v>45403</v>
      </c>
      <c r="B36675" t="s">
        <v>21281</v>
      </c>
      <c r="C36675" t="s">
        <v>81924</v>
      </c>
      <c r="D36675" t="s">
        <v>4</v>
      </c>
      <c r="F36675" t="s">
        <v>120589</v>
      </c>
      <c r="G36675">
        <v>1E-8</v>
      </c>
      <c r="H36675" t="s">
        <v>21281</v>
      </c>
      <c r="I36675" t="s">
        <v>145805</v>
      </c>
      <c r="J36675" s="2" t="s">
        <v>189767</v>
      </c>
      <c r="K36675" t="s">
        <v>214690</v>
      </c>
      <c r="L36675" t="s">
        <v>228704</v>
      </c>
      <c r="M36675" t="s">
        <v>11</v>
      </c>
      <c r="N36675" t="s">
        <v>228875</v>
      </c>
      <c r="O36675" t="s">
        <v>229172</v>
      </c>
      <c r="P36675" t="s">
        <v>230162</v>
      </c>
      <c r="R36675" t="s">
        <v>214128</v>
      </c>
      <c r="S36675" t="s">
        <v>233771</v>
      </c>
    </row>
    <row r="36676" spans="1:19" x14ac:dyDescent="0.35">
      <c r="A36676" s="1">
        <v>45404</v>
      </c>
      <c r="B36676" t="s">
        <v>21281</v>
      </c>
      <c r="C36676" t="s">
        <v>81925</v>
      </c>
      <c r="D36676" t="s">
        <v>4</v>
      </c>
      <c r="F36676" t="s">
        <v>120870</v>
      </c>
      <c r="G36676">
        <v>1E-8</v>
      </c>
      <c r="H36676" t="s">
        <v>21281</v>
      </c>
      <c r="I36676" t="s">
        <v>145805</v>
      </c>
      <c r="J36676" s="2" t="s">
        <v>189767</v>
      </c>
      <c r="K36676" t="s">
        <v>214690</v>
      </c>
      <c r="L36676" t="s">
        <v>228704</v>
      </c>
      <c r="M36676" t="s">
        <v>11</v>
      </c>
      <c r="N36676" t="s">
        <v>228875</v>
      </c>
      <c r="O36676" t="s">
        <v>229172</v>
      </c>
      <c r="P36676" t="s">
        <v>230162</v>
      </c>
      <c r="R36676" t="s">
        <v>214128</v>
      </c>
      <c r="S36676" t="s">
        <v>233771</v>
      </c>
    </row>
    <row r="36677" spans="1:19" x14ac:dyDescent="0.35">
      <c r="A36677" s="1">
        <v>45406</v>
      </c>
      <c r="B36677" t="s">
        <v>21282</v>
      </c>
      <c r="C36677" t="s">
        <v>81926</v>
      </c>
      <c r="D36677" t="s">
        <v>5</v>
      </c>
      <c r="E36677" t="s">
        <v>119955</v>
      </c>
      <c r="F36677" t="s">
        <v>120665</v>
      </c>
      <c r="G36677">
        <v>5.0000000000000004E-6</v>
      </c>
      <c r="H36677" t="s">
        <v>21282</v>
      </c>
      <c r="I36677" t="s">
        <v>145806</v>
      </c>
      <c r="J36677" s="2" t="s">
        <v>189768</v>
      </c>
      <c r="K36677" t="s">
        <v>214128</v>
      </c>
      <c r="L36677" t="s">
        <v>228704</v>
      </c>
      <c r="M36677" t="s">
        <v>8</v>
      </c>
      <c r="N36677" t="s">
        <v>228828</v>
      </c>
      <c r="O36677" t="s">
        <v>229113</v>
      </c>
      <c r="P36677" t="s">
        <v>230081</v>
      </c>
      <c r="Q36677" t="s">
        <v>120060</v>
      </c>
      <c r="R36677" t="s">
        <v>214128</v>
      </c>
      <c r="S36677" t="s">
        <v>233771</v>
      </c>
    </row>
    <row r="36678" spans="1:19" x14ac:dyDescent="0.35">
      <c r="A36678" s="1">
        <v>45407</v>
      </c>
      <c r="B36678" t="s">
        <v>21282</v>
      </c>
      <c r="C36678" t="s">
        <v>81927</v>
      </c>
      <c r="D36678" t="s">
        <v>5</v>
      </c>
      <c r="F36678" t="s">
        <v>122767</v>
      </c>
      <c r="G36678">
        <v>3.7000000000000002E-6</v>
      </c>
      <c r="H36678" t="s">
        <v>21282</v>
      </c>
      <c r="I36678" t="s">
        <v>145806</v>
      </c>
      <c r="J36678" s="2" t="s">
        <v>189768</v>
      </c>
      <c r="K36678" t="s">
        <v>214128</v>
      </c>
      <c r="L36678" t="s">
        <v>228704</v>
      </c>
      <c r="M36678" t="s">
        <v>8</v>
      </c>
      <c r="N36678" t="s">
        <v>228828</v>
      </c>
      <c r="O36678" t="s">
        <v>229113</v>
      </c>
      <c r="P36678" t="s">
        <v>230081</v>
      </c>
      <c r="Q36678" t="s">
        <v>120060</v>
      </c>
      <c r="R36678" t="s">
        <v>214128</v>
      </c>
      <c r="S36678" t="s">
        <v>233771</v>
      </c>
    </row>
    <row r="36679" spans="1:19" x14ac:dyDescent="0.35">
      <c r="A36679" s="1">
        <v>45409</v>
      </c>
      <c r="B36679" t="s">
        <v>21283</v>
      </c>
      <c r="C36679" t="s">
        <v>81928</v>
      </c>
      <c r="D36679" t="s">
        <v>5</v>
      </c>
      <c r="E36679" t="s">
        <v>119955</v>
      </c>
      <c r="F36679" t="s">
        <v>121531</v>
      </c>
      <c r="G36679">
        <v>3.2173239999999999E-6</v>
      </c>
      <c r="H36679" t="s">
        <v>21283</v>
      </c>
      <c r="I36679" t="s">
        <v>145807</v>
      </c>
      <c r="J36679" s="2" t="s">
        <v>189769</v>
      </c>
      <c r="K36679" t="s">
        <v>214691</v>
      </c>
      <c r="L36679" t="s">
        <v>228704</v>
      </c>
      <c r="M36679" t="s">
        <v>8</v>
      </c>
      <c r="N36679" t="s">
        <v>228828</v>
      </c>
      <c r="O36679" t="s">
        <v>229216</v>
      </c>
      <c r="P36679" t="s">
        <v>229216</v>
      </c>
      <c r="Q36679" t="s">
        <v>122834</v>
      </c>
      <c r="R36679" t="s">
        <v>214128</v>
      </c>
      <c r="S36679" t="s">
        <v>233771</v>
      </c>
    </row>
    <row r="36680" spans="1:19" x14ac:dyDescent="0.35">
      <c r="A36680" s="1">
        <v>45413</v>
      </c>
      <c r="B36680" t="s">
        <v>21284</v>
      </c>
      <c r="C36680" t="s">
        <v>81929</v>
      </c>
      <c r="D36680" t="s">
        <v>5</v>
      </c>
      <c r="F36680" t="s">
        <v>121954</v>
      </c>
      <c r="G36680">
        <v>1.5999999999999999E-5</v>
      </c>
      <c r="H36680" t="s">
        <v>21284</v>
      </c>
      <c r="I36680" t="s">
        <v>145808</v>
      </c>
      <c r="K36680" t="s">
        <v>214692</v>
      </c>
      <c r="L36680" t="s">
        <v>228706</v>
      </c>
      <c r="M36680" t="s">
        <v>10</v>
      </c>
      <c r="N36680" t="s">
        <v>228827</v>
      </c>
      <c r="O36680" t="s">
        <v>229107</v>
      </c>
      <c r="P36680" t="s">
        <v>229107</v>
      </c>
      <c r="Q36680" t="s">
        <v>121230</v>
      </c>
      <c r="R36680" t="s">
        <v>214128</v>
      </c>
      <c r="S36680" t="s">
        <v>233771</v>
      </c>
    </row>
    <row r="36681" spans="1:19" x14ac:dyDescent="0.35">
      <c r="A36681" s="1">
        <v>45414</v>
      </c>
      <c r="B36681" t="s">
        <v>21284</v>
      </c>
      <c r="C36681" t="s">
        <v>81930</v>
      </c>
      <c r="D36681" t="s">
        <v>5</v>
      </c>
      <c r="F36681" t="s">
        <v>121614</v>
      </c>
      <c r="G36681">
        <v>1.0000000000000001E-5</v>
      </c>
      <c r="H36681" t="s">
        <v>21284</v>
      </c>
      <c r="I36681" t="s">
        <v>145808</v>
      </c>
      <c r="K36681" t="s">
        <v>214692</v>
      </c>
      <c r="L36681" t="s">
        <v>228706</v>
      </c>
      <c r="M36681" t="s">
        <v>10</v>
      </c>
      <c r="N36681" t="s">
        <v>228827</v>
      </c>
      <c r="O36681" t="s">
        <v>229107</v>
      </c>
      <c r="P36681" t="s">
        <v>229107</v>
      </c>
      <c r="Q36681" t="s">
        <v>121230</v>
      </c>
      <c r="R36681" t="s">
        <v>214128</v>
      </c>
      <c r="S36681" t="s">
        <v>233771</v>
      </c>
    </row>
    <row r="36682" spans="1:19" x14ac:dyDescent="0.35">
      <c r="A36682" s="1">
        <v>45415</v>
      </c>
      <c r="B36682" t="s">
        <v>21284</v>
      </c>
      <c r="C36682" t="s">
        <v>81931</v>
      </c>
      <c r="D36682" t="s">
        <v>5</v>
      </c>
      <c r="E36682" t="s">
        <v>119955</v>
      </c>
      <c r="F36682" t="s">
        <v>121229</v>
      </c>
      <c r="G36682">
        <v>6.4999999999999996E-6</v>
      </c>
      <c r="H36682" t="s">
        <v>21284</v>
      </c>
      <c r="I36682" t="s">
        <v>145808</v>
      </c>
      <c r="K36682" t="s">
        <v>214692</v>
      </c>
      <c r="L36682" t="s">
        <v>228706</v>
      </c>
      <c r="M36682" t="s">
        <v>10</v>
      </c>
      <c r="N36682" t="s">
        <v>228827</v>
      </c>
      <c r="O36682" t="s">
        <v>229107</v>
      </c>
      <c r="P36682" t="s">
        <v>229107</v>
      </c>
      <c r="Q36682" t="s">
        <v>121230</v>
      </c>
      <c r="R36682" t="s">
        <v>214128</v>
      </c>
      <c r="S36682" t="s">
        <v>233771</v>
      </c>
    </row>
    <row r="36683" spans="1:19" x14ac:dyDescent="0.35">
      <c r="A36683" s="1">
        <v>45416</v>
      </c>
      <c r="B36683" t="s">
        <v>21284</v>
      </c>
      <c r="C36683" t="s">
        <v>81932</v>
      </c>
      <c r="D36683" t="s">
        <v>5</v>
      </c>
      <c r="F36683" t="s">
        <v>120317</v>
      </c>
      <c r="G36683">
        <v>2.4000000000000001E-5</v>
      </c>
      <c r="H36683" t="s">
        <v>21284</v>
      </c>
      <c r="I36683" t="s">
        <v>145808</v>
      </c>
      <c r="K36683" t="s">
        <v>214692</v>
      </c>
      <c r="L36683" t="s">
        <v>228706</v>
      </c>
      <c r="M36683" t="s">
        <v>10</v>
      </c>
      <c r="N36683" t="s">
        <v>228827</v>
      </c>
      <c r="O36683" t="s">
        <v>229107</v>
      </c>
      <c r="P36683" t="s">
        <v>229107</v>
      </c>
      <c r="Q36683" t="s">
        <v>121230</v>
      </c>
      <c r="R36683" t="s">
        <v>214128</v>
      </c>
      <c r="S36683" t="s">
        <v>233771</v>
      </c>
    </row>
    <row r="36684" spans="1:19" x14ac:dyDescent="0.35">
      <c r="A36684" s="1">
        <v>45417</v>
      </c>
      <c r="B36684" t="s">
        <v>21285</v>
      </c>
      <c r="C36684" t="s">
        <v>81933</v>
      </c>
      <c r="D36684" t="s">
        <v>5</v>
      </c>
      <c r="E36684" t="s">
        <v>119956</v>
      </c>
      <c r="F36684" t="s">
        <v>120677</v>
      </c>
      <c r="G36684">
        <v>2.0000000000000002E-5</v>
      </c>
      <c r="H36684" t="s">
        <v>21285</v>
      </c>
      <c r="I36684" t="s">
        <v>145809</v>
      </c>
      <c r="J36684" s="2" t="s">
        <v>189770</v>
      </c>
      <c r="K36684" t="s">
        <v>214693</v>
      </c>
      <c r="L36684" t="s">
        <v>228704</v>
      </c>
      <c r="M36684" t="s">
        <v>8</v>
      </c>
      <c r="N36684" t="s">
        <v>228832</v>
      </c>
      <c r="O36684" t="s">
        <v>229111</v>
      </c>
      <c r="P36684" t="s">
        <v>230079</v>
      </c>
      <c r="Q36684" t="s">
        <v>122773</v>
      </c>
      <c r="R36684" t="s">
        <v>214128</v>
      </c>
      <c r="S36684" t="s">
        <v>233771</v>
      </c>
    </row>
    <row r="36685" spans="1:19" x14ac:dyDescent="0.35">
      <c r="A36685" s="1">
        <v>45418</v>
      </c>
      <c r="B36685" t="s">
        <v>21285</v>
      </c>
      <c r="C36685" t="s">
        <v>81934</v>
      </c>
      <c r="D36685" t="s">
        <v>5</v>
      </c>
      <c r="E36685" t="s">
        <v>119954</v>
      </c>
      <c r="F36685" t="s">
        <v>121059</v>
      </c>
      <c r="G36685">
        <v>7.9999999999999996E-6</v>
      </c>
      <c r="H36685" t="s">
        <v>21285</v>
      </c>
      <c r="I36685" t="s">
        <v>145809</v>
      </c>
      <c r="J36685" s="2" t="s">
        <v>189770</v>
      </c>
      <c r="K36685" t="s">
        <v>214693</v>
      </c>
      <c r="L36685" t="s">
        <v>228704</v>
      </c>
      <c r="M36685" t="s">
        <v>8</v>
      </c>
      <c r="N36685" t="s">
        <v>228832</v>
      </c>
      <c r="O36685" t="s">
        <v>229111</v>
      </c>
      <c r="P36685" t="s">
        <v>230079</v>
      </c>
      <c r="Q36685" t="s">
        <v>122773</v>
      </c>
      <c r="R36685" t="s">
        <v>214128</v>
      </c>
      <c r="S36685" t="s">
        <v>233771</v>
      </c>
    </row>
    <row r="36686" spans="1:19" x14ac:dyDescent="0.35">
      <c r="A36686" s="1">
        <v>45419</v>
      </c>
      <c r="B36686" t="s">
        <v>21285</v>
      </c>
      <c r="C36686" t="s">
        <v>81935</v>
      </c>
      <c r="D36686" t="s">
        <v>5</v>
      </c>
      <c r="E36686" t="s">
        <v>119958</v>
      </c>
      <c r="F36686" t="s">
        <v>121034</v>
      </c>
      <c r="G36686">
        <v>3.2499999999999997E-5</v>
      </c>
      <c r="H36686" t="s">
        <v>21285</v>
      </c>
      <c r="I36686" t="s">
        <v>145809</v>
      </c>
      <c r="J36686" s="2" t="s">
        <v>189770</v>
      </c>
      <c r="K36686" t="s">
        <v>214693</v>
      </c>
      <c r="L36686" t="s">
        <v>228704</v>
      </c>
      <c r="M36686" t="s">
        <v>8</v>
      </c>
      <c r="N36686" t="s">
        <v>228832</v>
      </c>
      <c r="O36686" t="s">
        <v>229111</v>
      </c>
      <c r="P36686" t="s">
        <v>230079</v>
      </c>
      <c r="Q36686" t="s">
        <v>122773</v>
      </c>
      <c r="R36686" t="s">
        <v>214128</v>
      </c>
      <c r="S36686" t="s">
        <v>233771</v>
      </c>
    </row>
    <row r="36687" spans="1:19" x14ac:dyDescent="0.35">
      <c r="A36687" s="1">
        <v>45420</v>
      </c>
      <c r="B36687" t="s">
        <v>21285</v>
      </c>
      <c r="C36687" t="s">
        <v>81936</v>
      </c>
      <c r="D36687" t="s">
        <v>5</v>
      </c>
      <c r="E36687" t="s">
        <v>119955</v>
      </c>
      <c r="F36687" t="s">
        <v>121662</v>
      </c>
      <c r="G36687">
        <v>4.6E-6</v>
      </c>
      <c r="H36687" t="s">
        <v>21285</v>
      </c>
      <c r="I36687" t="s">
        <v>145809</v>
      </c>
      <c r="J36687" s="2" t="s">
        <v>189770</v>
      </c>
      <c r="K36687" t="s">
        <v>214693</v>
      </c>
      <c r="L36687" t="s">
        <v>228704</v>
      </c>
      <c r="M36687" t="s">
        <v>8</v>
      </c>
      <c r="N36687" t="s">
        <v>228832</v>
      </c>
      <c r="O36687" t="s">
        <v>229111</v>
      </c>
      <c r="P36687" t="s">
        <v>230079</v>
      </c>
      <c r="Q36687" t="s">
        <v>122773</v>
      </c>
      <c r="R36687" t="s">
        <v>214128</v>
      </c>
      <c r="S36687" t="s">
        <v>233771</v>
      </c>
    </row>
    <row r="36688" spans="1:19" x14ac:dyDescent="0.35">
      <c r="A36688" s="1">
        <v>45421</v>
      </c>
      <c r="B36688" t="s">
        <v>21286</v>
      </c>
      <c r="C36688" t="s">
        <v>81937</v>
      </c>
      <c r="D36688" t="s">
        <v>5</v>
      </c>
      <c r="E36688" t="s">
        <v>119954</v>
      </c>
      <c r="F36688" t="s">
        <v>122464</v>
      </c>
      <c r="G36688">
        <v>3.9999999999999998E-6</v>
      </c>
      <c r="H36688" t="s">
        <v>21286</v>
      </c>
      <c r="I36688" t="s">
        <v>145810</v>
      </c>
      <c r="J36688" s="2" t="s">
        <v>189771</v>
      </c>
      <c r="K36688" t="s">
        <v>214694</v>
      </c>
      <c r="L36688" t="s">
        <v>228706</v>
      </c>
      <c r="M36688" t="s">
        <v>8</v>
      </c>
      <c r="N36688" t="s">
        <v>228828</v>
      </c>
      <c r="O36688" t="s">
        <v>229113</v>
      </c>
      <c r="P36688" t="s">
        <v>230113</v>
      </c>
      <c r="Q36688" t="s">
        <v>120308</v>
      </c>
      <c r="R36688" t="s">
        <v>214128</v>
      </c>
      <c r="S36688" t="s">
        <v>233771</v>
      </c>
    </row>
    <row r="36689" spans="1:19" x14ac:dyDescent="0.35">
      <c r="A36689" s="1">
        <v>45422</v>
      </c>
      <c r="B36689" t="s">
        <v>21286</v>
      </c>
      <c r="C36689" t="s">
        <v>81938</v>
      </c>
      <c r="D36689" t="s">
        <v>5</v>
      </c>
      <c r="E36689" t="s">
        <v>119956</v>
      </c>
      <c r="F36689" t="s">
        <v>119982</v>
      </c>
      <c r="G36689">
        <v>3.9999999999999998E-6</v>
      </c>
      <c r="H36689" t="s">
        <v>21286</v>
      </c>
      <c r="I36689" t="s">
        <v>145810</v>
      </c>
      <c r="J36689" s="2" t="s">
        <v>189771</v>
      </c>
      <c r="K36689" t="s">
        <v>214694</v>
      </c>
      <c r="L36689" t="s">
        <v>228706</v>
      </c>
      <c r="M36689" t="s">
        <v>8</v>
      </c>
      <c r="N36689" t="s">
        <v>228828</v>
      </c>
      <c r="O36689" t="s">
        <v>229113</v>
      </c>
      <c r="P36689" t="s">
        <v>230113</v>
      </c>
      <c r="Q36689" t="s">
        <v>120308</v>
      </c>
      <c r="R36689" t="s">
        <v>214128</v>
      </c>
      <c r="S36689" t="s">
        <v>233771</v>
      </c>
    </row>
    <row r="36690" spans="1:19" x14ac:dyDescent="0.35">
      <c r="A36690" s="1">
        <v>45423</v>
      </c>
      <c r="B36690" t="s">
        <v>21286</v>
      </c>
      <c r="C36690" t="s">
        <v>81939</v>
      </c>
      <c r="D36690" t="s">
        <v>5</v>
      </c>
      <c r="E36690" t="s">
        <v>119955</v>
      </c>
      <c r="F36690" t="s">
        <v>121493</v>
      </c>
      <c r="G36690">
        <v>3.4999999999999999E-6</v>
      </c>
      <c r="H36690" t="s">
        <v>21286</v>
      </c>
      <c r="I36690" t="s">
        <v>145810</v>
      </c>
      <c r="J36690" s="2" t="s">
        <v>189771</v>
      </c>
      <c r="K36690" t="s">
        <v>214694</v>
      </c>
      <c r="L36690" t="s">
        <v>228706</v>
      </c>
      <c r="M36690" t="s">
        <v>8</v>
      </c>
      <c r="N36690" t="s">
        <v>228828</v>
      </c>
      <c r="O36690" t="s">
        <v>229113</v>
      </c>
      <c r="P36690" t="s">
        <v>230113</v>
      </c>
      <c r="Q36690" t="s">
        <v>120308</v>
      </c>
      <c r="R36690" t="s">
        <v>214128</v>
      </c>
      <c r="S36690" t="s">
        <v>233771</v>
      </c>
    </row>
    <row r="36691" spans="1:19" x14ac:dyDescent="0.35">
      <c r="A36691" s="1">
        <v>45424</v>
      </c>
      <c r="B36691" t="s">
        <v>21286</v>
      </c>
      <c r="C36691" t="s">
        <v>81940</v>
      </c>
      <c r="D36691" t="s">
        <v>4</v>
      </c>
      <c r="F36691" t="s">
        <v>121651</v>
      </c>
      <c r="G36691">
        <v>4.9999999999999998E-7</v>
      </c>
      <c r="H36691" t="s">
        <v>21286</v>
      </c>
      <c r="I36691" t="s">
        <v>145810</v>
      </c>
      <c r="J36691" s="2" t="s">
        <v>189771</v>
      </c>
      <c r="K36691" t="s">
        <v>214694</v>
      </c>
      <c r="L36691" t="s">
        <v>228706</v>
      </c>
      <c r="M36691" t="s">
        <v>8</v>
      </c>
      <c r="N36691" t="s">
        <v>228828</v>
      </c>
      <c r="O36691" t="s">
        <v>229113</v>
      </c>
      <c r="P36691" t="s">
        <v>230113</v>
      </c>
      <c r="Q36691" t="s">
        <v>120308</v>
      </c>
      <c r="R36691" t="s">
        <v>214128</v>
      </c>
      <c r="S36691" t="s">
        <v>233771</v>
      </c>
    </row>
    <row r="36692" spans="1:19" x14ac:dyDescent="0.35">
      <c r="A36692" s="1">
        <v>45426</v>
      </c>
      <c r="B36692" t="s">
        <v>21287</v>
      </c>
      <c r="C36692" t="s">
        <v>81941</v>
      </c>
      <c r="D36692" t="s">
        <v>5</v>
      </c>
      <c r="E36692" t="s">
        <v>119954</v>
      </c>
      <c r="F36692" t="s">
        <v>122261</v>
      </c>
      <c r="G36692">
        <v>1.5E-5</v>
      </c>
      <c r="H36692" t="s">
        <v>21287</v>
      </c>
      <c r="I36692" t="s">
        <v>145811</v>
      </c>
      <c r="J36692" s="2" t="s">
        <v>189772</v>
      </c>
      <c r="K36692" t="s">
        <v>214695</v>
      </c>
      <c r="L36692" t="s">
        <v>228706</v>
      </c>
      <c r="M36692" t="s">
        <v>8</v>
      </c>
      <c r="N36692" t="s">
        <v>228828</v>
      </c>
      <c r="O36692" t="s">
        <v>229113</v>
      </c>
      <c r="P36692" t="s">
        <v>230081</v>
      </c>
      <c r="Q36692" t="s">
        <v>120438</v>
      </c>
      <c r="R36692" t="s">
        <v>214128</v>
      </c>
      <c r="S36692" t="s">
        <v>233771</v>
      </c>
    </row>
    <row r="36693" spans="1:19" x14ac:dyDescent="0.35">
      <c r="A36693" s="1">
        <v>45427</v>
      </c>
      <c r="B36693" t="s">
        <v>21288</v>
      </c>
      <c r="C36693" t="s">
        <v>81942</v>
      </c>
      <c r="D36693" t="s">
        <v>5</v>
      </c>
      <c r="E36693" t="s">
        <v>119955</v>
      </c>
      <c r="F36693" t="s">
        <v>123975</v>
      </c>
      <c r="G36693">
        <v>1.2500000000000001E-5</v>
      </c>
      <c r="H36693" t="s">
        <v>21288</v>
      </c>
      <c r="I36693" t="s">
        <v>145812</v>
      </c>
      <c r="J36693" s="2" t="s">
        <v>189773</v>
      </c>
      <c r="K36693" t="s">
        <v>214696</v>
      </c>
      <c r="L36693" t="s">
        <v>228704</v>
      </c>
      <c r="M36693" t="s">
        <v>8</v>
      </c>
      <c r="N36693" t="s">
        <v>228832</v>
      </c>
      <c r="O36693" t="s">
        <v>229328</v>
      </c>
      <c r="P36693" t="s">
        <v>231975</v>
      </c>
      <c r="Q36693" t="s">
        <v>233117</v>
      </c>
      <c r="R36693" t="s">
        <v>214128</v>
      </c>
      <c r="S36693" t="s">
        <v>233771</v>
      </c>
    </row>
    <row r="36694" spans="1:19" x14ac:dyDescent="0.35">
      <c r="A36694" s="1">
        <v>45428</v>
      </c>
      <c r="B36694" t="s">
        <v>21289</v>
      </c>
      <c r="C36694" t="s">
        <v>81943</v>
      </c>
      <c r="D36694" t="s">
        <v>5</v>
      </c>
      <c r="E36694" t="s">
        <v>119954</v>
      </c>
      <c r="F36694" t="s">
        <v>120082</v>
      </c>
      <c r="G36694">
        <v>8.9000000000000012E-6</v>
      </c>
      <c r="H36694" t="s">
        <v>21289</v>
      </c>
      <c r="I36694" t="s">
        <v>145813</v>
      </c>
      <c r="J36694" s="2" t="s">
        <v>189774</v>
      </c>
      <c r="K36694" t="s">
        <v>214697</v>
      </c>
      <c r="L36694" t="s">
        <v>228704</v>
      </c>
      <c r="M36694" t="s">
        <v>8</v>
      </c>
      <c r="N36694" t="s">
        <v>228828</v>
      </c>
      <c r="O36694" t="s">
        <v>229113</v>
      </c>
      <c r="P36694" t="s">
        <v>230594</v>
      </c>
      <c r="Q36694" t="s">
        <v>120377</v>
      </c>
      <c r="R36694" t="s">
        <v>214128</v>
      </c>
      <c r="S36694" t="s">
        <v>233771</v>
      </c>
    </row>
    <row r="36695" spans="1:19" x14ac:dyDescent="0.35">
      <c r="A36695" s="1">
        <v>45429</v>
      </c>
      <c r="B36695" t="s">
        <v>21289</v>
      </c>
      <c r="C36695" t="s">
        <v>81944</v>
      </c>
      <c r="D36695" t="s">
        <v>5</v>
      </c>
      <c r="E36695" t="s">
        <v>119955</v>
      </c>
      <c r="F36695" t="s">
        <v>121129</v>
      </c>
      <c r="G36695">
        <v>6.8000000000000001E-6</v>
      </c>
      <c r="H36695" t="s">
        <v>21289</v>
      </c>
      <c r="I36695" t="s">
        <v>145813</v>
      </c>
      <c r="J36695" s="2" t="s">
        <v>189774</v>
      </c>
      <c r="K36695" t="s">
        <v>214697</v>
      </c>
      <c r="L36695" t="s">
        <v>228704</v>
      </c>
      <c r="M36695" t="s">
        <v>8</v>
      </c>
      <c r="N36695" t="s">
        <v>228828</v>
      </c>
      <c r="O36695" t="s">
        <v>229113</v>
      </c>
      <c r="P36695" t="s">
        <v>230594</v>
      </c>
      <c r="Q36695" t="s">
        <v>120377</v>
      </c>
      <c r="R36695" t="s">
        <v>214128</v>
      </c>
      <c r="S36695" t="s">
        <v>233771</v>
      </c>
    </row>
    <row r="36696" spans="1:19" x14ac:dyDescent="0.35">
      <c r="A36696" s="1">
        <v>45430</v>
      </c>
      <c r="B36696" t="s">
        <v>21290</v>
      </c>
      <c r="C36696" t="s">
        <v>81945</v>
      </c>
      <c r="D36696" t="s">
        <v>5</v>
      </c>
      <c r="F36696" t="s">
        <v>121836</v>
      </c>
      <c r="G36696">
        <v>1.5E-6</v>
      </c>
      <c r="H36696" t="s">
        <v>21290</v>
      </c>
      <c r="I36696" t="s">
        <v>145814</v>
      </c>
      <c r="J36696" s="2" t="s">
        <v>189775</v>
      </c>
      <c r="K36696" t="s">
        <v>214128</v>
      </c>
      <c r="L36696" t="s">
        <v>228705</v>
      </c>
      <c r="M36696" t="s">
        <v>8</v>
      </c>
      <c r="N36696" t="s">
        <v>228828</v>
      </c>
      <c r="O36696" t="s">
        <v>229198</v>
      </c>
      <c r="P36696" t="s">
        <v>230318</v>
      </c>
      <c r="Q36696" t="s">
        <v>120970</v>
      </c>
      <c r="R36696" t="s">
        <v>214128</v>
      </c>
      <c r="S36696" t="s">
        <v>233771</v>
      </c>
    </row>
    <row r="36697" spans="1:19" x14ac:dyDescent="0.35">
      <c r="A36697" s="1">
        <v>45434</v>
      </c>
      <c r="B36697" t="s">
        <v>21290</v>
      </c>
      <c r="C36697" t="s">
        <v>81946</v>
      </c>
      <c r="D36697" t="s">
        <v>5</v>
      </c>
      <c r="F36697" t="s">
        <v>121286</v>
      </c>
      <c r="G36697">
        <v>1.2E-5</v>
      </c>
      <c r="H36697" t="s">
        <v>21290</v>
      </c>
      <c r="I36697" t="s">
        <v>145814</v>
      </c>
      <c r="J36697" s="2" t="s">
        <v>189775</v>
      </c>
      <c r="K36697" t="s">
        <v>214128</v>
      </c>
      <c r="L36697" t="s">
        <v>228705</v>
      </c>
      <c r="M36697" t="s">
        <v>8</v>
      </c>
      <c r="N36697" t="s">
        <v>228828</v>
      </c>
      <c r="O36697" t="s">
        <v>229198</v>
      </c>
      <c r="P36697" t="s">
        <v>230318</v>
      </c>
      <c r="Q36697" t="s">
        <v>120970</v>
      </c>
      <c r="R36697" t="s">
        <v>214128</v>
      </c>
      <c r="S36697" t="s">
        <v>233771</v>
      </c>
    </row>
    <row r="36698" spans="1:19" x14ac:dyDescent="0.35">
      <c r="A36698" s="1">
        <v>45435</v>
      </c>
      <c r="B36698" t="s">
        <v>21291</v>
      </c>
      <c r="C36698" t="s">
        <v>81947</v>
      </c>
      <c r="D36698" t="s">
        <v>5</v>
      </c>
      <c r="F36698" t="s">
        <v>122230</v>
      </c>
      <c r="G36698">
        <v>5.0000000000000004E-6</v>
      </c>
      <c r="H36698" t="s">
        <v>21291</v>
      </c>
      <c r="I36698" t="s">
        <v>145815</v>
      </c>
      <c r="J36698" s="2" t="s">
        <v>189776</v>
      </c>
      <c r="K36698" t="s">
        <v>214128</v>
      </c>
      <c r="L36698" t="s">
        <v>228707</v>
      </c>
      <c r="M36698" t="s">
        <v>8</v>
      </c>
      <c r="N36698" t="s">
        <v>228828</v>
      </c>
      <c r="O36698" t="s">
        <v>229198</v>
      </c>
      <c r="P36698" t="s">
        <v>230318</v>
      </c>
      <c r="Q36698" t="s">
        <v>120970</v>
      </c>
      <c r="R36698" t="s">
        <v>214128</v>
      </c>
      <c r="S36698" t="s">
        <v>233771</v>
      </c>
    </row>
    <row r="36699" spans="1:19" x14ac:dyDescent="0.35">
      <c r="A36699" s="1">
        <v>45436</v>
      </c>
      <c r="B36699" t="s">
        <v>21291</v>
      </c>
      <c r="C36699" t="s">
        <v>81948</v>
      </c>
      <c r="D36699" t="s">
        <v>5</v>
      </c>
      <c r="F36699" t="s">
        <v>122426</v>
      </c>
      <c r="G36699">
        <v>4.568056E-6</v>
      </c>
      <c r="H36699" t="s">
        <v>21291</v>
      </c>
      <c r="I36699" t="s">
        <v>145815</v>
      </c>
      <c r="J36699" s="2" t="s">
        <v>189776</v>
      </c>
      <c r="K36699" t="s">
        <v>214128</v>
      </c>
      <c r="L36699" t="s">
        <v>228707</v>
      </c>
      <c r="M36699" t="s">
        <v>8</v>
      </c>
      <c r="N36699" t="s">
        <v>228828</v>
      </c>
      <c r="O36699" t="s">
        <v>229198</v>
      </c>
      <c r="P36699" t="s">
        <v>230318</v>
      </c>
      <c r="Q36699" t="s">
        <v>120970</v>
      </c>
      <c r="R36699" t="s">
        <v>214128</v>
      </c>
      <c r="S36699" t="s">
        <v>233771</v>
      </c>
    </row>
    <row r="36700" spans="1:19" x14ac:dyDescent="0.35">
      <c r="A36700" s="1">
        <v>45437</v>
      </c>
      <c r="B36700" t="s">
        <v>21292</v>
      </c>
      <c r="C36700" t="s">
        <v>81949</v>
      </c>
      <c r="D36700" t="s">
        <v>5</v>
      </c>
      <c r="F36700" t="s">
        <v>121105</v>
      </c>
      <c r="G36700">
        <v>9.9999999999999995E-7</v>
      </c>
      <c r="H36700" t="s">
        <v>21292</v>
      </c>
      <c r="I36700" t="s">
        <v>145816</v>
      </c>
      <c r="J36700" s="2" t="s">
        <v>189777</v>
      </c>
      <c r="K36700" t="s">
        <v>214698</v>
      </c>
      <c r="L36700" t="s">
        <v>228704</v>
      </c>
      <c r="M36700" t="s">
        <v>8</v>
      </c>
      <c r="N36700" t="s">
        <v>228828</v>
      </c>
      <c r="O36700" t="s">
        <v>229239</v>
      </c>
      <c r="P36700" t="s">
        <v>229239</v>
      </c>
      <c r="Q36700" t="s">
        <v>121043</v>
      </c>
      <c r="R36700" t="s">
        <v>214128</v>
      </c>
      <c r="S36700" t="s">
        <v>233771</v>
      </c>
    </row>
    <row r="36701" spans="1:19" x14ac:dyDescent="0.35">
      <c r="A36701" s="1">
        <v>45438</v>
      </c>
      <c r="B36701" t="s">
        <v>21292</v>
      </c>
      <c r="C36701" t="s">
        <v>81950</v>
      </c>
      <c r="D36701" t="s">
        <v>4</v>
      </c>
      <c r="F36701" t="s">
        <v>121043</v>
      </c>
      <c r="G36701">
        <v>9.9999999999999995E-7</v>
      </c>
      <c r="H36701" t="s">
        <v>21292</v>
      </c>
      <c r="I36701" t="s">
        <v>145816</v>
      </c>
      <c r="J36701" s="2" t="s">
        <v>189777</v>
      </c>
      <c r="K36701" t="s">
        <v>214698</v>
      </c>
      <c r="L36701" t="s">
        <v>228704</v>
      </c>
      <c r="M36701" t="s">
        <v>8</v>
      </c>
      <c r="N36701" t="s">
        <v>228828</v>
      </c>
      <c r="O36701" t="s">
        <v>229239</v>
      </c>
      <c r="P36701" t="s">
        <v>229239</v>
      </c>
      <c r="Q36701" t="s">
        <v>121043</v>
      </c>
      <c r="R36701" t="s">
        <v>214128</v>
      </c>
      <c r="S36701" t="s">
        <v>233771</v>
      </c>
    </row>
    <row r="36702" spans="1:19" x14ac:dyDescent="0.35">
      <c r="A36702" s="1">
        <v>45439</v>
      </c>
      <c r="B36702" t="s">
        <v>21292</v>
      </c>
      <c r="C36702" t="s">
        <v>81951</v>
      </c>
      <c r="D36702" t="s">
        <v>5</v>
      </c>
      <c r="E36702" t="s">
        <v>119955</v>
      </c>
      <c r="F36702" t="s">
        <v>122689</v>
      </c>
      <c r="G36702">
        <v>1.5E-6</v>
      </c>
      <c r="H36702" t="s">
        <v>21292</v>
      </c>
      <c r="I36702" t="s">
        <v>145816</v>
      </c>
      <c r="J36702" s="2" t="s">
        <v>189777</v>
      </c>
      <c r="K36702" t="s">
        <v>214698</v>
      </c>
      <c r="L36702" t="s">
        <v>228704</v>
      </c>
      <c r="M36702" t="s">
        <v>8</v>
      </c>
      <c r="N36702" t="s">
        <v>228828</v>
      </c>
      <c r="O36702" t="s">
        <v>229239</v>
      </c>
      <c r="P36702" t="s">
        <v>229239</v>
      </c>
      <c r="Q36702" t="s">
        <v>121043</v>
      </c>
      <c r="R36702" t="s">
        <v>214128</v>
      </c>
      <c r="S36702" t="s">
        <v>233771</v>
      </c>
    </row>
    <row r="36703" spans="1:19" x14ac:dyDescent="0.35">
      <c r="A36703" s="1">
        <v>45440</v>
      </c>
      <c r="B36703" t="s">
        <v>21292</v>
      </c>
      <c r="C36703" t="s">
        <v>81952</v>
      </c>
      <c r="D36703" t="s">
        <v>5</v>
      </c>
      <c r="F36703" t="s">
        <v>119962</v>
      </c>
      <c r="G36703">
        <v>1.318112E-6</v>
      </c>
      <c r="H36703" t="s">
        <v>21292</v>
      </c>
      <c r="I36703" t="s">
        <v>145816</v>
      </c>
      <c r="J36703" s="2" t="s">
        <v>189777</v>
      </c>
      <c r="K36703" t="s">
        <v>214698</v>
      </c>
      <c r="L36703" t="s">
        <v>228704</v>
      </c>
      <c r="M36703" t="s">
        <v>8</v>
      </c>
      <c r="N36703" t="s">
        <v>228828</v>
      </c>
      <c r="O36703" t="s">
        <v>229239</v>
      </c>
      <c r="P36703" t="s">
        <v>229239</v>
      </c>
      <c r="Q36703" t="s">
        <v>121043</v>
      </c>
      <c r="R36703" t="s">
        <v>214128</v>
      </c>
      <c r="S36703" t="s">
        <v>233771</v>
      </c>
    </row>
    <row r="36704" spans="1:19" x14ac:dyDescent="0.35">
      <c r="A36704" s="1">
        <v>45441</v>
      </c>
      <c r="B36704" t="s">
        <v>21293</v>
      </c>
      <c r="C36704" t="s">
        <v>81953</v>
      </c>
      <c r="D36704" t="s">
        <v>4</v>
      </c>
      <c r="F36704" t="s">
        <v>120401</v>
      </c>
      <c r="G36704">
        <v>5.9999999999999997E-7</v>
      </c>
      <c r="H36704" t="s">
        <v>21293</v>
      </c>
      <c r="I36704" t="s">
        <v>145817</v>
      </c>
      <c r="J36704" s="2" t="s">
        <v>189778</v>
      </c>
      <c r="K36704" t="s">
        <v>214128</v>
      </c>
      <c r="L36704" t="s">
        <v>228705</v>
      </c>
      <c r="M36704" t="s">
        <v>8</v>
      </c>
      <c r="N36704" t="s">
        <v>228830</v>
      </c>
      <c r="O36704" t="s">
        <v>229110</v>
      </c>
      <c r="P36704" t="s">
        <v>229110</v>
      </c>
      <c r="Q36704" t="s">
        <v>121230</v>
      </c>
      <c r="R36704" t="s">
        <v>214128</v>
      </c>
      <c r="S36704" t="s">
        <v>233771</v>
      </c>
    </row>
    <row r="36705" spans="1:19" x14ac:dyDescent="0.35">
      <c r="A36705" s="1">
        <v>45442</v>
      </c>
      <c r="B36705" t="s">
        <v>21293</v>
      </c>
      <c r="C36705" t="s">
        <v>81954</v>
      </c>
      <c r="D36705" t="s">
        <v>5</v>
      </c>
      <c r="E36705" t="s">
        <v>119955</v>
      </c>
      <c r="F36705" t="s">
        <v>122579</v>
      </c>
      <c r="G36705">
        <v>4.0999990000000003E-6</v>
      </c>
      <c r="H36705" t="s">
        <v>21293</v>
      </c>
      <c r="I36705" t="s">
        <v>145817</v>
      </c>
      <c r="J36705" s="2" t="s">
        <v>189778</v>
      </c>
      <c r="K36705" t="s">
        <v>214128</v>
      </c>
      <c r="L36705" t="s">
        <v>228705</v>
      </c>
      <c r="M36705" t="s">
        <v>8</v>
      </c>
      <c r="N36705" t="s">
        <v>228830</v>
      </c>
      <c r="O36705" t="s">
        <v>229110</v>
      </c>
      <c r="P36705" t="s">
        <v>229110</v>
      </c>
      <c r="Q36705" t="s">
        <v>121230</v>
      </c>
      <c r="R36705" t="s">
        <v>214128</v>
      </c>
      <c r="S36705" t="s">
        <v>233771</v>
      </c>
    </row>
    <row r="36706" spans="1:19" x14ac:dyDescent="0.35">
      <c r="A36706" s="1">
        <v>45443</v>
      </c>
      <c r="B36706" t="s">
        <v>21294</v>
      </c>
      <c r="C36706" t="s">
        <v>81955</v>
      </c>
      <c r="D36706" t="s">
        <v>4</v>
      </c>
      <c r="F36706" t="s">
        <v>120720</v>
      </c>
      <c r="G36706">
        <v>1.61307E-7</v>
      </c>
      <c r="H36706" t="s">
        <v>21294</v>
      </c>
      <c r="I36706" t="s">
        <v>145818</v>
      </c>
      <c r="J36706" s="2" t="s">
        <v>189779</v>
      </c>
      <c r="K36706" t="s">
        <v>214128</v>
      </c>
      <c r="L36706" t="s">
        <v>228705</v>
      </c>
      <c r="M36706" t="s">
        <v>15</v>
      </c>
      <c r="N36706" t="s">
        <v>228849</v>
      </c>
      <c r="O36706" t="s">
        <v>229134</v>
      </c>
      <c r="P36706" t="s">
        <v>229134</v>
      </c>
      <c r="Q36706" t="s">
        <v>120444</v>
      </c>
      <c r="R36706" t="s">
        <v>214128</v>
      </c>
      <c r="S36706" t="s">
        <v>233771</v>
      </c>
    </row>
    <row r="36707" spans="1:19" x14ac:dyDescent="0.35">
      <c r="A36707" s="1">
        <v>45444</v>
      </c>
      <c r="B36707" t="s">
        <v>21295</v>
      </c>
      <c r="C36707" t="s">
        <v>81956</v>
      </c>
      <c r="D36707" t="s">
        <v>5</v>
      </c>
      <c r="F36707" t="s">
        <v>121581</v>
      </c>
      <c r="G36707">
        <v>4.7999999999999996E-7</v>
      </c>
      <c r="H36707" t="s">
        <v>21295</v>
      </c>
      <c r="I36707" t="s">
        <v>145819</v>
      </c>
      <c r="J36707" s="2" t="s">
        <v>189780</v>
      </c>
      <c r="K36707" t="s">
        <v>214699</v>
      </c>
      <c r="L36707" t="s">
        <v>228704</v>
      </c>
      <c r="M36707" t="s">
        <v>8</v>
      </c>
      <c r="N36707" t="s">
        <v>228883</v>
      </c>
      <c r="O36707" t="s">
        <v>229188</v>
      </c>
      <c r="P36707" t="s">
        <v>230462</v>
      </c>
      <c r="Q36707" t="s">
        <v>123913</v>
      </c>
      <c r="R36707" t="s">
        <v>214128</v>
      </c>
      <c r="S36707" t="s">
        <v>233771</v>
      </c>
    </row>
    <row r="36708" spans="1:19" x14ac:dyDescent="0.35">
      <c r="A36708" s="1">
        <v>45445</v>
      </c>
      <c r="B36708" t="s">
        <v>21295</v>
      </c>
      <c r="C36708" t="s">
        <v>81957</v>
      </c>
      <c r="D36708" t="s">
        <v>5</v>
      </c>
      <c r="E36708" t="s">
        <v>119955</v>
      </c>
      <c r="F36708" t="s">
        <v>120888</v>
      </c>
      <c r="G36708">
        <v>1.8083520000000001E-6</v>
      </c>
      <c r="H36708" t="s">
        <v>21295</v>
      </c>
      <c r="I36708" t="s">
        <v>145819</v>
      </c>
      <c r="J36708" s="2" t="s">
        <v>189780</v>
      </c>
      <c r="K36708" t="s">
        <v>214699</v>
      </c>
      <c r="L36708" t="s">
        <v>228704</v>
      </c>
      <c r="M36708" t="s">
        <v>8</v>
      </c>
      <c r="N36708" t="s">
        <v>228883</v>
      </c>
      <c r="O36708" t="s">
        <v>229188</v>
      </c>
      <c r="P36708" t="s">
        <v>230462</v>
      </c>
      <c r="Q36708" t="s">
        <v>123913</v>
      </c>
      <c r="R36708" t="s">
        <v>214128</v>
      </c>
      <c r="S36708" t="s">
        <v>233771</v>
      </c>
    </row>
    <row r="36709" spans="1:19" x14ac:dyDescent="0.35">
      <c r="A36709" s="1">
        <v>45447</v>
      </c>
      <c r="B36709" t="s">
        <v>21296</v>
      </c>
      <c r="C36709" t="s">
        <v>81958</v>
      </c>
      <c r="D36709" t="s">
        <v>4</v>
      </c>
      <c r="F36709" t="s">
        <v>120327</v>
      </c>
      <c r="G36709">
        <v>2.1E-7</v>
      </c>
      <c r="H36709" t="s">
        <v>21296</v>
      </c>
      <c r="I36709" t="s">
        <v>145820</v>
      </c>
      <c r="J36709" s="2" t="s">
        <v>189781</v>
      </c>
      <c r="K36709" t="s">
        <v>214700</v>
      </c>
      <c r="L36709" t="s">
        <v>228704</v>
      </c>
      <c r="M36709" t="s">
        <v>8</v>
      </c>
      <c r="N36709" t="s">
        <v>228832</v>
      </c>
      <c r="O36709" t="s">
        <v>229111</v>
      </c>
      <c r="P36709" t="s">
        <v>230079</v>
      </c>
      <c r="Q36709" t="s">
        <v>120347</v>
      </c>
      <c r="R36709" t="s">
        <v>214128</v>
      </c>
      <c r="S36709" t="s">
        <v>233771</v>
      </c>
    </row>
    <row r="36710" spans="1:19" x14ac:dyDescent="0.35">
      <c r="A36710" s="1">
        <v>45450</v>
      </c>
      <c r="B36710" t="s">
        <v>21297</v>
      </c>
      <c r="C36710" t="s">
        <v>81959</v>
      </c>
      <c r="D36710" t="s">
        <v>4</v>
      </c>
      <c r="F36710" t="s">
        <v>120783</v>
      </c>
      <c r="G36710">
        <v>3.8598000000000002E-7</v>
      </c>
      <c r="H36710" t="s">
        <v>21297</v>
      </c>
      <c r="I36710" t="s">
        <v>145821</v>
      </c>
      <c r="J36710" s="2" t="s">
        <v>189782</v>
      </c>
      <c r="K36710" t="s">
        <v>214701</v>
      </c>
      <c r="L36710" t="s">
        <v>228704</v>
      </c>
      <c r="M36710" t="s">
        <v>16</v>
      </c>
      <c r="N36710" t="s">
        <v>228829</v>
      </c>
      <c r="O36710" t="s">
        <v>229115</v>
      </c>
      <c r="P36710" t="s">
        <v>229115</v>
      </c>
      <c r="Q36710" t="s">
        <v>120239</v>
      </c>
      <c r="R36710" t="s">
        <v>214128</v>
      </c>
      <c r="S36710" t="s">
        <v>233771</v>
      </c>
    </row>
    <row r="36711" spans="1:19" x14ac:dyDescent="0.35">
      <c r="A36711" s="1">
        <v>45451</v>
      </c>
      <c r="B36711" t="s">
        <v>21297</v>
      </c>
      <c r="C36711" t="s">
        <v>81960</v>
      </c>
      <c r="D36711" t="s">
        <v>4</v>
      </c>
      <c r="F36711" t="s">
        <v>120619</v>
      </c>
      <c r="G36711">
        <v>2.2341000000000001E-8</v>
      </c>
      <c r="H36711" t="s">
        <v>21297</v>
      </c>
      <c r="I36711" t="s">
        <v>145821</v>
      </c>
      <c r="J36711" s="2" t="s">
        <v>189782</v>
      </c>
      <c r="K36711" t="s">
        <v>214701</v>
      </c>
      <c r="L36711" t="s">
        <v>228704</v>
      </c>
      <c r="M36711" t="s">
        <v>16</v>
      </c>
      <c r="N36711" t="s">
        <v>228829</v>
      </c>
      <c r="O36711" t="s">
        <v>229115</v>
      </c>
      <c r="P36711" t="s">
        <v>229115</v>
      </c>
      <c r="Q36711" t="s">
        <v>120239</v>
      </c>
      <c r="R36711" t="s">
        <v>214128</v>
      </c>
      <c r="S36711" t="s">
        <v>233771</v>
      </c>
    </row>
    <row r="36712" spans="1:19" x14ac:dyDescent="0.35">
      <c r="A36712" s="1">
        <v>45452</v>
      </c>
      <c r="B36712" t="s">
        <v>21298</v>
      </c>
      <c r="C36712" t="s">
        <v>81961</v>
      </c>
      <c r="D36712" t="s">
        <v>5</v>
      </c>
      <c r="E36712" t="s">
        <v>119955</v>
      </c>
      <c r="F36712" t="s">
        <v>122213</v>
      </c>
      <c r="G36712">
        <v>6.1E-6</v>
      </c>
      <c r="H36712" t="s">
        <v>21298</v>
      </c>
      <c r="I36712" t="s">
        <v>145822</v>
      </c>
      <c r="J36712" s="2" t="s">
        <v>189783</v>
      </c>
      <c r="K36712" t="s">
        <v>214702</v>
      </c>
      <c r="L36712" t="s">
        <v>228706</v>
      </c>
      <c r="M36712" t="s">
        <v>8</v>
      </c>
      <c r="N36712" t="s">
        <v>228848</v>
      </c>
      <c r="O36712" t="s">
        <v>229133</v>
      </c>
      <c r="P36712" t="s">
        <v>230112</v>
      </c>
      <c r="Q36712" t="s">
        <v>120308</v>
      </c>
      <c r="R36712" t="s">
        <v>214128</v>
      </c>
      <c r="S36712" t="s">
        <v>233771</v>
      </c>
    </row>
    <row r="36713" spans="1:19" x14ac:dyDescent="0.35">
      <c r="A36713" s="1">
        <v>45453</v>
      </c>
      <c r="B36713" t="s">
        <v>21298</v>
      </c>
      <c r="C36713" t="s">
        <v>81962</v>
      </c>
      <c r="D36713" t="s">
        <v>5</v>
      </c>
      <c r="F36713" t="s">
        <v>121794</v>
      </c>
      <c r="G36713">
        <v>9.0000000000000007E-7</v>
      </c>
      <c r="H36713" t="s">
        <v>21298</v>
      </c>
      <c r="I36713" t="s">
        <v>145822</v>
      </c>
      <c r="J36713" s="2" t="s">
        <v>189783</v>
      </c>
      <c r="K36713" t="s">
        <v>214702</v>
      </c>
      <c r="L36713" t="s">
        <v>228706</v>
      </c>
      <c r="M36713" t="s">
        <v>8</v>
      </c>
      <c r="N36713" t="s">
        <v>228848</v>
      </c>
      <c r="O36713" t="s">
        <v>229133</v>
      </c>
      <c r="P36713" t="s">
        <v>230112</v>
      </c>
      <c r="Q36713" t="s">
        <v>120308</v>
      </c>
      <c r="R36713" t="s">
        <v>214128</v>
      </c>
      <c r="S36713" t="s">
        <v>233771</v>
      </c>
    </row>
    <row r="36714" spans="1:19" x14ac:dyDescent="0.35">
      <c r="A36714" s="1">
        <v>45455</v>
      </c>
      <c r="B36714" t="s">
        <v>21299</v>
      </c>
      <c r="C36714" t="s">
        <v>81963</v>
      </c>
      <c r="D36714" t="s">
        <v>4</v>
      </c>
      <c r="F36714" t="s">
        <v>120033</v>
      </c>
      <c r="G36714">
        <v>4.6260000000000012E-8</v>
      </c>
      <c r="H36714" t="s">
        <v>21299</v>
      </c>
      <c r="I36714" t="s">
        <v>145823</v>
      </c>
      <c r="J36714" s="2" t="s">
        <v>189784</v>
      </c>
      <c r="K36714" t="s">
        <v>214703</v>
      </c>
      <c r="L36714" t="s">
        <v>228704</v>
      </c>
      <c r="M36714" t="s">
        <v>10</v>
      </c>
      <c r="N36714" t="s">
        <v>228827</v>
      </c>
      <c r="O36714" t="s">
        <v>229107</v>
      </c>
      <c r="P36714" t="s">
        <v>229107</v>
      </c>
      <c r="Q36714" t="s">
        <v>120033</v>
      </c>
      <c r="R36714" t="s">
        <v>214128</v>
      </c>
      <c r="S36714" t="s">
        <v>233771</v>
      </c>
    </row>
    <row r="36715" spans="1:19" x14ac:dyDescent="0.35">
      <c r="A36715" s="1">
        <v>45457</v>
      </c>
      <c r="B36715" t="s">
        <v>21300</v>
      </c>
      <c r="C36715" t="s">
        <v>81964</v>
      </c>
      <c r="D36715" t="s">
        <v>5</v>
      </c>
      <c r="F36715" t="s">
        <v>120052</v>
      </c>
      <c r="G36715">
        <v>5.0410000000000014E-6</v>
      </c>
      <c r="H36715" t="s">
        <v>21300</v>
      </c>
      <c r="I36715" t="s">
        <v>145824</v>
      </c>
      <c r="J36715" s="2" t="s">
        <v>189785</v>
      </c>
      <c r="K36715" t="s">
        <v>214704</v>
      </c>
      <c r="L36715" t="s">
        <v>228704</v>
      </c>
      <c r="M36715" t="s">
        <v>8</v>
      </c>
      <c r="N36715" t="s">
        <v>228828</v>
      </c>
      <c r="O36715" t="s">
        <v>229113</v>
      </c>
      <c r="P36715" t="s">
        <v>230081</v>
      </c>
      <c r="Q36715" t="s">
        <v>122834</v>
      </c>
      <c r="R36715" t="s">
        <v>214128</v>
      </c>
      <c r="S36715" t="s">
        <v>233771</v>
      </c>
    </row>
    <row r="36716" spans="1:19" x14ac:dyDescent="0.35">
      <c r="A36716" s="1">
        <v>45458</v>
      </c>
      <c r="B36716" t="s">
        <v>21301</v>
      </c>
      <c r="C36716" t="s">
        <v>81965</v>
      </c>
      <c r="D36716" t="s">
        <v>5</v>
      </c>
      <c r="E36716" t="s">
        <v>119955</v>
      </c>
      <c r="F36716" t="s">
        <v>122235</v>
      </c>
      <c r="G36716">
        <v>3.9999999999999998E-6</v>
      </c>
      <c r="H36716" t="s">
        <v>21301</v>
      </c>
      <c r="I36716" t="s">
        <v>145825</v>
      </c>
      <c r="J36716" s="2" t="s">
        <v>189786</v>
      </c>
      <c r="K36716" t="s">
        <v>214705</v>
      </c>
      <c r="L36716" t="s">
        <v>228706</v>
      </c>
      <c r="M36716" t="s">
        <v>8</v>
      </c>
      <c r="N36716" t="s">
        <v>228848</v>
      </c>
      <c r="O36716" t="s">
        <v>229133</v>
      </c>
      <c r="P36716" t="s">
        <v>230112</v>
      </c>
      <c r="Q36716" t="s">
        <v>120216</v>
      </c>
      <c r="R36716" t="s">
        <v>214128</v>
      </c>
      <c r="S36716" t="s">
        <v>233771</v>
      </c>
    </row>
    <row r="36717" spans="1:19" x14ac:dyDescent="0.35">
      <c r="A36717" s="1">
        <v>45459</v>
      </c>
      <c r="B36717" t="s">
        <v>21301</v>
      </c>
      <c r="C36717" t="s">
        <v>81966</v>
      </c>
      <c r="D36717" t="s">
        <v>4</v>
      </c>
      <c r="F36717" t="s">
        <v>121050</v>
      </c>
      <c r="G36717">
        <v>5.9999999999999997E-7</v>
      </c>
      <c r="H36717" t="s">
        <v>21301</v>
      </c>
      <c r="I36717" t="s">
        <v>145825</v>
      </c>
      <c r="J36717" s="2" t="s">
        <v>189786</v>
      </c>
      <c r="K36717" t="s">
        <v>214705</v>
      </c>
      <c r="L36717" t="s">
        <v>228706</v>
      </c>
      <c r="M36717" t="s">
        <v>8</v>
      </c>
      <c r="N36717" t="s">
        <v>228848</v>
      </c>
      <c r="O36717" t="s">
        <v>229133</v>
      </c>
      <c r="P36717" t="s">
        <v>230112</v>
      </c>
      <c r="Q36717" t="s">
        <v>120216</v>
      </c>
      <c r="R36717" t="s">
        <v>214128</v>
      </c>
      <c r="S36717" t="s">
        <v>233771</v>
      </c>
    </row>
    <row r="36718" spans="1:19" x14ac:dyDescent="0.35">
      <c r="A36718" s="1">
        <v>45460</v>
      </c>
      <c r="B36718" t="s">
        <v>21302</v>
      </c>
      <c r="C36718" t="s">
        <v>81967</v>
      </c>
      <c r="D36718" t="s">
        <v>4</v>
      </c>
      <c r="F36718" t="s">
        <v>121330</v>
      </c>
      <c r="G36718">
        <v>4.9999999999999998E-7</v>
      </c>
      <c r="H36718" t="s">
        <v>21302</v>
      </c>
      <c r="I36718" t="s">
        <v>145826</v>
      </c>
      <c r="J36718" s="2" t="s">
        <v>189787</v>
      </c>
      <c r="K36718" t="s">
        <v>214706</v>
      </c>
      <c r="L36718" t="s">
        <v>228704</v>
      </c>
      <c r="M36718" t="s">
        <v>8</v>
      </c>
      <c r="N36718" t="s">
        <v>228950</v>
      </c>
      <c r="O36718" t="s">
        <v>229361</v>
      </c>
      <c r="P36718" t="s">
        <v>229361</v>
      </c>
      <c r="Q36718" t="s">
        <v>120008</v>
      </c>
      <c r="R36718" t="s">
        <v>214128</v>
      </c>
      <c r="S36718" t="s">
        <v>233771</v>
      </c>
    </row>
    <row r="36719" spans="1:19" x14ac:dyDescent="0.35">
      <c r="A36719" s="1">
        <v>45461</v>
      </c>
      <c r="B36719" t="s">
        <v>21302</v>
      </c>
      <c r="C36719" t="s">
        <v>81968</v>
      </c>
      <c r="D36719" t="s">
        <v>5</v>
      </c>
      <c r="F36719" t="s">
        <v>121474</v>
      </c>
      <c r="G36719">
        <v>1.6243999999999999E-7</v>
      </c>
      <c r="H36719" t="s">
        <v>21302</v>
      </c>
      <c r="I36719" t="s">
        <v>145826</v>
      </c>
      <c r="J36719" s="2" t="s">
        <v>189787</v>
      </c>
      <c r="K36719" t="s">
        <v>214706</v>
      </c>
      <c r="L36719" t="s">
        <v>228704</v>
      </c>
      <c r="M36719" t="s">
        <v>8</v>
      </c>
      <c r="N36719" t="s">
        <v>228950</v>
      </c>
      <c r="O36719" t="s">
        <v>229361</v>
      </c>
      <c r="P36719" t="s">
        <v>229361</v>
      </c>
      <c r="Q36719" t="s">
        <v>120008</v>
      </c>
      <c r="R36719" t="s">
        <v>214128</v>
      </c>
      <c r="S36719" t="s">
        <v>233771</v>
      </c>
    </row>
    <row r="36720" spans="1:19" x14ac:dyDescent="0.35">
      <c r="A36720" s="1">
        <v>45462</v>
      </c>
      <c r="B36720" t="s">
        <v>21303</v>
      </c>
      <c r="C36720" t="s">
        <v>81969</v>
      </c>
      <c r="D36720" t="s">
        <v>4</v>
      </c>
      <c r="F36720" t="s">
        <v>119966</v>
      </c>
      <c r="G36720">
        <v>2.4999999999999999E-8</v>
      </c>
      <c r="H36720" t="s">
        <v>21303</v>
      </c>
      <c r="I36720" t="s">
        <v>145827</v>
      </c>
      <c r="J36720" s="2" t="s">
        <v>189788</v>
      </c>
      <c r="K36720" t="s">
        <v>214128</v>
      </c>
      <c r="L36720" t="s">
        <v>228704</v>
      </c>
      <c r="M36720" t="s">
        <v>228737</v>
      </c>
      <c r="N36720" t="s">
        <v>228829</v>
      </c>
      <c r="O36720" t="s">
        <v>229212</v>
      </c>
      <c r="P36720" t="s">
        <v>229212</v>
      </c>
      <c r="Q36720" t="s">
        <v>120216</v>
      </c>
      <c r="R36720" t="s">
        <v>214128</v>
      </c>
      <c r="S36720" t="s">
        <v>233771</v>
      </c>
    </row>
    <row r="36721" spans="1:19" x14ac:dyDescent="0.35">
      <c r="A36721" s="1">
        <v>45463</v>
      </c>
      <c r="B36721" t="s">
        <v>21304</v>
      </c>
      <c r="C36721" t="s">
        <v>81970</v>
      </c>
      <c r="D36721" t="s">
        <v>5</v>
      </c>
      <c r="F36721" t="s">
        <v>120793</v>
      </c>
      <c r="G36721">
        <v>1.1999999999999999E-6</v>
      </c>
      <c r="H36721" t="s">
        <v>21304</v>
      </c>
      <c r="I36721" t="s">
        <v>145828</v>
      </c>
      <c r="J36721" s="2" t="s">
        <v>189789</v>
      </c>
      <c r="K36721" t="s">
        <v>214128</v>
      </c>
      <c r="L36721" t="s">
        <v>228704</v>
      </c>
      <c r="M36721" t="s">
        <v>228738</v>
      </c>
      <c r="R36721" t="s">
        <v>214128</v>
      </c>
      <c r="S36721" t="s">
        <v>233771</v>
      </c>
    </row>
    <row r="36722" spans="1:19" x14ac:dyDescent="0.35">
      <c r="A36722" s="1">
        <v>45465</v>
      </c>
      <c r="B36722" t="s">
        <v>21305</v>
      </c>
      <c r="C36722" t="s">
        <v>81971</v>
      </c>
      <c r="D36722" t="s">
        <v>4</v>
      </c>
      <c r="F36722" t="s">
        <v>121729</v>
      </c>
      <c r="G36722">
        <v>9.9999999999999995E-8</v>
      </c>
      <c r="H36722" t="s">
        <v>21305</v>
      </c>
      <c r="I36722" t="s">
        <v>145829</v>
      </c>
      <c r="J36722" s="2" t="s">
        <v>189790</v>
      </c>
      <c r="K36722" t="s">
        <v>214707</v>
      </c>
      <c r="L36722" t="s">
        <v>228704</v>
      </c>
      <c r="M36722" t="s">
        <v>8</v>
      </c>
      <c r="N36722" t="s">
        <v>228864</v>
      </c>
      <c r="O36722" t="s">
        <v>229158</v>
      </c>
      <c r="P36722" t="s">
        <v>230165</v>
      </c>
      <c r="Q36722" t="s">
        <v>122166</v>
      </c>
      <c r="R36722" t="s">
        <v>214128</v>
      </c>
      <c r="S36722" t="s">
        <v>233771</v>
      </c>
    </row>
    <row r="36723" spans="1:19" x14ac:dyDescent="0.35">
      <c r="A36723" s="1">
        <v>45466</v>
      </c>
      <c r="B36723" t="s">
        <v>21306</v>
      </c>
      <c r="C36723" t="s">
        <v>81972</v>
      </c>
      <c r="D36723" t="s">
        <v>5</v>
      </c>
      <c r="E36723" t="s">
        <v>119955</v>
      </c>
      <c r="F36723" t="s">
        <v>119966</v>
      </c>
      <c r="G36723">
        <v>2.6000000000000001E-6</v>
      </c>
      <c r="H36723" t="s">
        <v>21306</v>
      </c>
      <c r="I36723" t="s">
        <v>145830</v>
      </c>
      <c r="J36723" s="2" t="s">
        <v>189791</v>
      </c>
      <c r="K36723" t="s">
        <v>214128</v>
      </c>
      <c r="L36723" t="s">
        <v>228705</v>
      </c>
      <c r="M36723" t="s">
        <v>228723</v>
      </c>
      <c r="N36723" t="s">
        <v>228901</v>
      </c>
      <c r="O36723" t="s">
        <v>229226</v>
      </c>
      <c r="P36723" t="s">
        <v>229226</v>
      </c>
      <c r="Q36723" t="s">
        <v>122079</v>
      </c>
      <c r="R36723" t="s">
        <v>214128</v>
      </c>
      <c r="S36723" t="s">
        <v>233771</v>
      </c>
    </row>
    <row r="36724" spans="1:19" x14ac:dyDescent="0.35">
      <c r="A36724" s="1">
        <v>45467</v>
      </c>
      <c r="B36724" t="s">
        <v>21306</v>
      </c>
      <c r="C36724" t="s">
        <v>81973</v>
      </c>
      <c r="D36724" t="s">
        <v>5</v>
      </c>
      <c r="E36724" t="s">
        <v>119954</v>
      </c>
      <c r="F36724" t="s">
        <v>122722</v>
      </c>
      <c r="G36724">
        <v>1.3999999999999999E-6</v>
      </c>
      <c r="H36724" t="s">
        <v>21306</v>
      </c>
      <c r="I36724" t="s">
        <v>145830</v>
      </c>
      <c r="J36724" s="2" t="s">
        <v>189791</v>
      </c>
      <c r="K36724" t="s">
        <v>214128</v>
      </c>
      <c r="L36724" t="s">
        <v>228705</v>
      </c>
      <c r="M36724" t="s">
        <v>228723</v>
      </c>
      <c r="N36724" t="s">
        <v>228901</v>
      </c>
      <c r="O36724" t="s">
        <v>229226</v>
      </c>
      <c r="P36724" t="s">
        <v>229226</v>
      </c>
      <c r="Q36724" t="s">
        <v>122079</v>
      </c>
      <c r="R36724" t="s">
        <v>214128</v>
      </c>
      <c r="S36724" t="s">
        <v>233771</v>
      </c>
    </row>
    <row r="36725" spans="1:19" x14ac:dyDescent="0.35">
      <c r="A36725" s="1">
        <v>45468</v>
      </c>
      <c r="B36725" t="s">
        <v>21307</v>
      </c>
      <c r="C36725" t="s">
        <v>81974</v>
      </c>
      <c r="D36725" t="s">
        <v>5</v>
      </c>
      <c r="E36725" t="s">
        <v>119954</v>
      </c>
      <c r="F36725" t="s">
        <v>120907</v>
      </c>
      <c r="G36725">
        <v>3.0000000000000001E-5</v>
      </c>
      <c r="H36725" t="s">
        <v>21307</v>
      </c>
      <c r="I36725" t="s">
        <v>145831</v>
      </c>
      <c r="J36725" s="2" t="s">
        <v>189792</v>
      </c>
      <c r="K36725" t="s">
        <v>214128</v>
      </c>
      <c r="L36725" t="s">
        <v>228704</v>
      </c>
      <c r="M36725" t="s">
        <v>228738</v>
      </c>
      <c r="N36725" t="s">
        <v>228915</v>
      </c>
      <c r="O36725" t="s">
        <v>229263</v>
      </c>
      <c r="P36725" t="s">
        <v>230196</v>
      </c>
      <c r="Q36725" t="s">
        <v>120008</v>
      </c>
      <c r="R36725" t="s">
        <v>214128</v>
      </c>
      <c r="S36725" t="s">
        <v>233771</v>
      </c>
    </row>
    <row r="36726" spans="1:19" x14ac:dyDescent="0.35">
      <c r="A36726" s="1">
        <v>45469</v>
      </c>
      <c r="B36726" t="s">
        <v>21308</v>
      </c>
      <c r="C36726" t="s">
        <v>81975</v>
      </c>
      <c r="D36726" t="s">
        <v>5</v>
      </c>
      <c r="E36726" t="s">
        <v>119955</v>
      </c>
      <c r="F36726" t="s">
        <v>121059</v>
      </c>
      <c r="G36726">
        <v>6.0000000000000002E-6</v>
      </c>
      <c r="H36726" t="s">
        <v>21308</v>
      </c>
      <c r="I36726" t="s">
        <v>145832</v>
      </c>
      <c r="J36726" s="2" t="s">
        <v>189793</v>
      </c>
      <c r="K36726" t="s">
        <v>214169</v>
      </c>
      <c r="L36726" t="s">
        <v>228706</v>
      </c>
      <c r="M36726" t="s">
        <v>8</v>
      </c>
      <c r="N36726" t="s">
        <v>228828</v>
      </c>
      <c r="O36726" t="s">
        <v>229113</v>
      </c>
      <c r="P36726" t="s">
        <v>230081</v>
      </c>
      <c r="Q36726" t="s">
        <v>123925</v>
      </c>
      <c r="R36726" t="s">
        <v>214128</v>
      </c>
      <c r="S36726" t="s">
        <v>233771</v>
      </c>
    </row>
    <row r="36727" spans="1:19" x14ac:dyDescent="0.35">
      <c r="A36727" s="1">
        <v>45470</v>
      </c>
      <c r="B36727" t="s">
        <v>21309</v>
      </c>
      <c r="C36727" t="s">
        <v>81976</v>
      </c>
      <c r="D36727" t="s">
        <v>5</v>
      </c>
      <c r="E36727" t="s">
        <v>119955</v>
      </c>
      <c r="F36727" t="s">
        <v>121589</v>
      </c>
      <c r="G36727">
        <v>2.2500000000000001E-6</v>
      </c>
      <c r="H36727" t="s">
        <v>21309</v>
      </c>
      <c r="I36727" t="s">
        <v>145833</v>
      </c>
      <c r="J36727" s="2" t="s">
        <v>189794</v>
      </c>
      <c r="K36727" t="s">
        <v>214128</v>
      </c>
      <c r="L36727" t="s">
        <v>228706</v>
      </c>
      <c r="M36727" t="s">
        <v>8</v>
      </c>
      <c r="N36727" t="s">
        <v>228828</v>
      </c>
      <c r="O36727" t="s">
        <v>229113</v>
      </c>
      <c r="P36727" t="s">
        <v>230081</v>
      </c>
      <c r="Q36727" t="s">
        <v>121129</v>
      </c>
      <c r="R36727" t="s">
        <v>214128</v>
      </c>
      <c r="S36727" t="s">
        <v>233771</v>
      </c>
    </row>
    <row r="36728" spans="1:19" x14ac:dyDescent="0.35">
      <c r="A36728" s="1">
        <v>45471</v>
      </c>
      <c r="B36728" t="s">
        <v>21309</v>
      </c>
      <c r="C36728" t="s">
        <v>81977</v>
      </c>
      <c r="D36728" t="s">
        <v>4</v>
      </c>
      <c r="F36728" t="s">
        <v>121544</v>
      </c>
      <c r="G36728">
        <v>9.0000000000000007E-7</v>
      </c>
      <c r="H36728" t="s">
        <v>21309</v>
      </c>
      <c r="I36728" t="s">
        <v>145833</v>
      </c>
      <c r="J36728" s="2" t="s">
        <v>189794</v>
      </c>
      <c r="K36728" t="s">
        <v>214128</v>
      </c>
      <c r="L36728" t="s">
        <v>228706</v>
      </c>
      <c r="M36728" t="s">
        <v>8</v>
      </c>
      <c r="N36728" t="s">
        <v>228828</v>
      </c>
      <c r="O36728" t="s">
        <v>229113</v>
      </c>
      <c r="P36728" t="s">
        <v>230081</v>
      </c>
      <c r="Q36728" t="s">
        <v>121129</v>
      </c>
      <c r="R36728" t="s">
        <v>214128</v>
      </c>
      <c r="S36728" t="s">
        <v>233771</v>
      </c>
    </row>
    <row r="36729" spans="1:19" x14ac:dyDescent="0.35">
      <c r="A36729" s="1">
        <v>45473</v>
      </c>
      <c r="B36729" t="s">
        <v>21310</v>
      </c>
      <c r="C36729" t="s">
        <v>81978</v>
      </c>
      <c r="D36729" t="s">
        <v>4</v>
      </c>
      <c r="F36729" t="s">
        <v>120222</v>
      </c>
      <c r="G36729">
        <v>4.9999999999999998E-7</v>
      </c>
      <c r="H36729" t="s">
        <v>21310</v>
      </c>
      <c r="I36729" t="s">
        <v>145834</v>
      </c>
      <c r="J36729" s="2" t="s">
        <v>189795</v>
      </c>
      <c r="K36729" t="s">
        <v>214708</v>
      </c>
      <c r="L36729" t="s">
        <v>228704</v>
      </c>
      <c r="M36729" t="s">
        <v>8</v>
      </c>
      <c r="N36729" t="s">
        <v>228862</v>
      </c>
      <c r="O36729" t="s">
        <v>229114</v>
      </c>
      <c r="P36729" t="s">
        <v>230134</v>
      </c>
      <c r="Q36729" t="s">
        <v>122423</v>
      </c>
      <c r="R36729" t="s">
        <v>214128</v>
      </c>
      <c r="S36729" t="s">
        <v>233771</v>
      </c>
    </row>
    <row r="36730" spans="1:19" x14ac:dyDescent="0.35">
      <c r="A36730" s="1">
        <v>45474</v>
      </c>
      <c r="B36730" t="s">
        <v>21310</v>
      </c>
      <c r="C36730" t="s">
        <v>81979</v>
      </c>
      <c r="D36730" t="s">
        <v>5</v>
      </c>
      <c r="F36730" t="s">
        <v>120494</v>
      </c>
      <c r="G36730">
        <v>1.9999999999999999E-7</v>
      </c>
      <c r="H36730" t="s">
        <v>21310</v>
      </c>
      <c r="I36730" t="s">
        <v>145834</v>
      </c>
      <c r="J36730" s="2" t="s">
        <v>189795</v>
      </c>
      <c r="K36730" t="s">
        <v>214708</v>
      </c>
      <c r="L36730" t="s">
        <v>228704</v>
      </c>
      <c r="M36730" t="s">
        <v>8</v>
      </c>
      <c r="N36730" t="s">
        <v>228862</v>
      </c>
      <c r="O36730" t="s">
        <v>229114</v>
      </c>
      <c r="P36730" t="s">
        <v>230134</v>
      </c>
      <c r="Q36730" t="s">
        <v>122423</v>
      </c>
      <c r="R36730" t="s">
        <v>214128</v>
      </c>
      <c r="S36730" t="s">
        <v>233771</v>
      </c>
    </row>
    <row r="36731" spans="1:19" x14ac:dyDescent="0.35">
      <c r="A36731" s="1">
        <v>45475</v>
      </c>
      <c r="B36731" t="s">
        <v>21311</v>
      </c>
      <c r="C36731" t="s">
        <v>81980</v>
      </c>
      <c r="D36731" t="s">
        <v>5</v>
      </c>
      <c r="E36731" t="s">
        <v>119955</v>
      </c>
      <c r="F36731" t="s">
        <v>122268</v>
      </c>
      <c r="G36731">
        <v>1.3999999999999999E-6</v>
      </c>
      <c r="H36731" t="s">
        <v>21311</v>
      </c>
      <c r="I36731" t="s">
        <v>145835</v>
      </c>
      <c r="J36731" s="2" t="s">
        <v>189796</v>
      </c>
      <c r="K36731" t="s">
        <v>214128</v>
      </c>
      <c r="L36731" t="s">
        <v>228706</v>
      </c>
      <c r="M36731" t="s">
        <v>8</v>
      </c>
      <c r="N36731" t="s">
        <v>228873</v>
      </c>
      <c r="O36731" t="s">
        <v>229170</v>
      </c>
      <c r="P36731" t="s">
        <v>229170</v>
      </c>
      <c r="Q36731" t="s">
        <v>120308</v>
      </c>
      <c r="R36731" t="s">
        <v>214128</v>
      </c>
      <c r="S36731" t="s">
        <v>233771</v>
      </c>
    </row>
    <row r="36732" spans="1:19" x14ac:dyDescent="0.35">
      <c r="A36732" s="1">
        <v>45476</v>
      </c>
      <c r="B36732" t="s">
        <v>21312</v>
      </c>
      <c r="C36732" t="s">
        <v>81981</v>
      </c>
      <c r="D36732" t="s">
        <v>4</v>
      </c>
      <c r="F36732" t="s">
        <v>122337</v>
      </c>
      <c r="G36732">
        <v>3.4999999999999999E-6</v>
      </c>
      <c r="H36732" t="s">
        <v>21312</v>
      </c>
      <c r="I36732" t="s">
        <v>145836</v>
      </c>
      <c r="J36732" s="2" t="s">
        <v>189797</v>
      </c>
      <c r="K36732" t="s">
        <v>214709</v>
      </c>
      <c r="L36732" t="s">
        <v>228704</v>
      </c>
      <c r="M36732" t="s">
        <v>8</v>
      </c>
      <c r="N36732" t="s">
        <v>228828</v>
      </c>
      <c r="O36732" t="s">
        <v>229108</v>
      </c>
      <c r="P36732" t="s">
        <v>230150</v>
      </c>
      <c r="Q36732" t="s">
        <v>121313</v>
      </c>
      <c r="R36732" t="s">
        <v>214128</v>
      </c>
      <c r="S36732" t="s">
        <v>233771</v>
      </c>
    </row>
    <row r="36733" spans="1:19" x14ac:dyDescent="0.35">
      <c r="A36733" s="1">
        <v>45477</v>
      </c>
      <c r="B36733" t="s">
        <v>21312</v>
      </c>
      <c r="C36733" t="s">
        <v>81982</v>
      </c>
      <c r="D36733" t="s">
        <v>4</v>
      </c>
      <c r="F36733" t="s">
        <v>120320</v>
      </c>
      <c r="G36733">
        <v>4.9999999999999998E-8</v>
      </c>
      <c r="H36733" t="s">
        <v>21312</v>
      </c>
      <c r="I36733" t="s">
        <v>145836</v>
      </c>
      <c r="J36733" s="2" t="s">
        <v>189797</v>
      </c>
      <c r="K36733" t="s">
        <v>214709</v>
      </c>
      <c r="L36733" t="s">
        <v>228704</v>
      </c>
      <c r="M36733" t="s">
        <v>8</v>
      </c>
      <c r="N36733" t="s">
        <v>228828</v>
      </c>
      <c r="O36733" t="s">
        <v>229108</v>
      </c>
      <c r="P36733" t="s">
        <v>230150</v>
      </c>
      <c r="Q36733" t="s">
        <v>121313</v>
      </c>
      <c r="R36733" t="s">
        <v>214128</v>
      </c>
      <c r="S36733" t="s">
        <v>233771</v>
      </c>
    </row>
    <row r="36734" spans="1:19" x14ac:dyDescent="0.35">
      <c r="A36734" s="1">
        <v>45478</v>
      </c>
      <c r="B36734" t="s">
        <v>21312</v>
      </c>
      <c r="C36734" t="s">
        <v>81983</v>
      </c>
      <c r="D36734" t="s">
        <v>4</v>
      </c>
      <c r="F36734" t="s">
        <v>120428</v>
      </c>
      <c r="G36734">
        <v>1.1999999999999999E-6</v>
      </c>
      <c r="H36734" t="s">
        <v>21312</v>
      </c>
      <c r="I36734" t="s">
        <v>145836</v>
      </c>
      <c r="J36734" s="2" t="s">
        <v>189797</v>
      </c>
      <c r="K36734" t="s">
        <v>214709</v>
      </c>
      <c r="L36734" t="s">
        <v>228704</v>
      </c>
      <c r="M36734" t="s">
        <v>8</v>
      </c>
      <c r="N36734" t="s">
        <v>228828</v>
      </c>
      <c r="O36734" t="s">
        <v>229108</v>
      </c>
      <c r="P36734" t="s">
        <v>230150</v>
      </c>
      <c r="Q36734" t="s">
        <v>121313</v>
      </c>
      <c r="R36734" t="s">
        <v>214128</v>
      </c>
      <c r="S36734" t="s">
        <v>233771</v>
      </c>
    </row>
    <row r="36735" spans="1:19" x14ac:dyDescent="0.35">
      <c r="A36735" s="1">
        <v>45480</v>
      </c>
      <c r="B36735" t="s">
        <v>21313</v>
      </c>
      <c r="C36735" t="s">
        <v>81984</v>
      </c>
      <c r="D36735" t="s">
        <v>5</v>
      </c>
      <c r="E36735" t="s">
        <v>119954</v>
      </c>
      <c r="F36735" t="s">
        <v>120421</v>
      </c>
      <c r="G36735">
        <v>0</v>
      </c>
      <c r="H36735" t="s">
        <v>21313</v>
      </c>
      <c r="I36735" t="s">
        <v>145837</v>
      </c>
      <c r="J36735" s="2" t="s">
        <v>189798</v>
      </c>
      <c r="K36735" t="s">
        <v>214710</v>
      </c>
      <c r="L36735" t="s">
        <v>228704</v>
      </c>
      <c r="M36735" t="s">
        <v>8</v>
      </c>
      <c r="N36735" t="s">
        <v>228951</v>
      </c>
      <c r="O36735" t="s">
        <v>229766</v>
      </c>
      <c r="P36735" t="s">
        <v>231517</v>
      </c>
      <c r="Q36735" t="s">
        <v>120056</v>
      </c>
      <c r="R36735" t="s">
        <v>214128</v>
      </c>
      <c r="S36735" t="s">
        <v>233771</v>
      </c>
    </row>
    <row r="36736" spans="1:19" x14ac:dyDescent="0.35">
      <c r="A36736" s="1">
        <v>45481</v>
      </c>
      <c r="B36736" t="s">
        <v>21313</v>
      </c>
      <c r="C36736" t="s">
        <v>81985</v>
      </c>
      <c r="D36736" t="s">
        <v>4</v>
      </c>
      <c r="F36736" t="s">
        <v>121258</v>
      </c>
      <c r="G36736">
        <v>0</v>
      </c>
      <c r="H36736" t="s">
        <v>21313</v>
      </c>
      <c r="I36736" t="s">
        <v>145837</v>
      </c>
      <c r="J36736" s="2" t="s">
        <v>189798</v>
      </c>
      <c r="K36736" t="s">
        <v>214710</v>
      </c>
      <c r="L36736" t="s">
        <v>228704</v>
      </c>
      <c r="M36736" t="s">
        <v>8</v>
      </c>
      <c r="N36736" t="s">
        <v>228951</v>
      </c>
      <c r="O36736" t="s">
        <v>229766</v>
      </c>
      <c r="P36736" t="s">
        <v>231517</v>
      </c>
      <c r="Q36736" t="s">
        <v>120056</v>
      </c>
      <c r="R36736" t="s">
        <v>214128</v>
      </c>
      <c r="S36736" t="s">
        <v>233771</v>
      </c>
    </row>
    <row r="36737" spans="1:19" x14ac:dyDescent="0.35">
      <c r="A36737" s="1">
        <v>45482</v>
      </c>
      <c r="B36737" t="s">
        <v>21313</v>
      </c>
      <c r="C36737" t="s">
        <v>81986</v>
      </c>
      <c r="D36737" t="s">
        <v>5</v>
      </c>
      <c r="E36737" t="s">
        <v>119956</v>
      </c>
      <c r="F36737" t="s">
        <v>120614</v>
      </c>
      <c r="G36737">
        <v>6.0000000000000002E-6</v>
      </c>
      <c r="H36737" t="s">
        <v>21313</v>
      </c>
      <c r="I36737" t="s">
        <v>145837</v>
      </c>
      <c r="J36737" s="2" t="s">
        <v>189798</v>
      </c>
      <c r="K36737" t="s">
        <v>214710</v>
      </c>
      <c r="L36737" t="s">
        <v>228704</v>
      </c>
      <c r="M36737" t="s">
        <v>8</v>
      </c>
      <c r="N36737" t="s">
        <v>228951</v>
      </c>
      <c r="O36737" t="s">
        <v>229766</v>
      </c>
      <c r="P36737" t="s">
        <v>231517</v>
      </c>
      <c r="Q36737" t="s">
        <v>120056</v>
      </c>
      <c r="R36737" t="s">
        <v>214128</v>
      </c>
      <c r="S36737" t="s">
        <v>233771</v>
      </c>
    </row>
    <row r="36738" spans="1:19" x14ac:dyDescent="0.35">
      <c r="A36738" s="1">
        <v>45484</v>
      </c>
      <c r="B36738" t="s">
        <v>21314</v>
      </c>
      <c r="C36738" t="s">
        <v>81987</v>
      </c>
      <c r="D36738" t="s">
        <v>4</v>
      </c>
      <c r="F36738" t="s">
        <v>121058</v>
      </c>
      <c r="G36738">
        <v>4.9999999999999998E-7</v>
      </c>
      <c r="H36738" t="s">
        <v>21314</v>
      </c>
      <c r="I36738" t="s">
        <v>145838</v>
      </c>
      <c r="J36738" s="2" t="s">
        <v>189799</v>
      </c>
      <c r="K36738" t="s">
        <v>214711</v>
      </c>
      <c r="L36738" t="s">
        <v>228704</v>
      </c>
      <c r="M36738" t="s">
        <v>8</v>
      </c>
      <c r="N36738" t="s">
        <v>228832</v>
      </c>
      <c r="O36738" t="s">
        <v>229111</v>
      </c>
      <c r="P36738" t="s">
        <v>230079</v>
      </c>
      <c r="Q36738" t="s">
        <v>123225</v>
      </c>
      <c r="R36738" t="s">
        <v>214128</v>
      </c>
      <c r="S36738" t="s">
        <v>233771</v>
      </c>
    </row>
    <row r="36739" spans="1:19" x14ac:dyDescent="0.35">
      <c r="A36739" s="1">
        <v>45485</v>
      </c>
      <c r="B36739" t="s">
        <v>21314</v>
      </c>
      <c r="C36739" t="s">
        <v>81988</v>
      </c>
      <c r="D36739" t="s">
        <v>4</v>
      </c>
      <c r="F36739" t="s">
        <v>120082</v>
      </c>
      <c r="G36739">
        <v>6.9999999999999997E-7</v>
      </c>
      <c r="H36739" t="s">
        <v>21314</v>
      </c>
      <c r="I36739" t="s">
        <v>145838</v>
      </c>
      <c r="J36739" s="2" t="s">
        <v>189799</v>
      </c>
      <c r="K36739" t="s">
        <v>214711</v>
      </c>
      <c r="L36739" t="s">
        <v>228704</v>
      </c>
      <c r="M36739" t="s">
        <v>8</v>
      </c>
      <c r="N36739" t="s">
        <v>228832</v>
      </c>
      <c r="O36739" t="s">
        <v>229111</v>
      </c>
      <c r="P36739" t="s">
        <v>230079</v>
      </c>
      <c r="Q36739" t="s">
        <v>123225</v>
      </c>
      <c r="R36739" t="s">
        <v>214128</v>
      </c>
      <c r="S36739" t="s">
        <v>233771</v>
      </c>
    </row>
    <row r="36740" spans="1:19" x14ac:dyDescent="0.35">
      <c r="A36740" s="1">
        <v>45486</v>
      </c>
      <c r="B36740" t="s">
        <v>21314</v>
      </c>
      <c r="C36740" t="s">
        <v>81989</v>
      </c>
      <c r="D36740" t="s">
        <v>5</v>
      </c>
      <c r="E36740" t="s">
        <v>119955</v>
      </c>
      <c r="F36740" t="s">
        <v>120305</v>
      </c>
      <c r="G36740">
        <v>3.4999999999999999E-6</v>
      </c>
      <c r="H36740" t="s">
        <v>21314</v>
      </c>
      <c r="I36740" t="s">
        <v>145838</v>
      </c>
      <c r="J36740" s="2" t="s">
        <v>189799</v>
      </c>
      <c r="K36740" t="s">
        <v>214711</v>
      </c>
      <c r="L36740" t="s">
        <v>228704</v>
      </c>
      <c r="M36740" t="s">
        <v>8</v>
      </c>
      <c r="N36740" t="s">
        <v>228832</v>
      </c>
      <c r="O36740" t="s">
        <v>229111</v>
      </c>
      <c r="P36740" t="s">
        <v>230079</v>
      </c>
      <c r="Q36740" t="s">
        <v>123225</v>
      </c>
      <c r="R36740" t="s">
        <v>214128</v>
      </c>
      <c r="S36740" t="s">
        <v>233771</v>
      </c>
    </row>
    <row r="36741" spans="1:19" x14ac:dyDescent="0.35">
      <c r="A36741" s="1">
        <v>45487</v>
      </c>
      <c r="B36741" t="s">
        <v>21314</v>
      </c>
      <c r="C36741" t="s">
        <v>81990</v>
      </c>
      <c r="D36741" t="s">
        <v>5</v>
      </c>
      <c r="F36741" t="s">
        <v>120866</v>
      </c>
      <c r="G36741">
        <v>2.7000000000000001E-7</v>
      </c>
      <c r="H36741" t="s">
        <v>21314</v>
      </c>
      <c r="I36741" t="s">
        <v>145838</v>
      </c>
      <c r="J36741" s="2" t="s">
        <v>189799</v>
      </c>
      <c r="K36741" t="s">
        <v>214711</v>
      </c>
      <c r="L36741" t="s">
        <v>228704</v>
      </c>
      <c r="M36741" t="s">
        <v>8</v>
      </c>
      <c r="N36741" t="s">
        <v>228832</v>
      </c>
      <c r="O36741" t="s">
        <v>229111</v>
      </c>
      <c r="P36741" t="s">
        <v>230079</v>
      </c>
      <c r="Q36741" t="s">
        <v>123225</v>
      </c>
      <c r="R36741" t="s">
        <v>214128</v>
      </c>
      <c r="S36741" t="s">
        <v>233771</v>
      </c>
    </row>
    <row r="36742" spans="1:19" x14ac:dyDescent="0.35">
      <c r="A36742" s="1">
        <v>45489</v>
      </c>
      <c r="B36742" t="s">
        <v>21315</v>
      </c>
      <c r="C36742" t="s">
        <v>81991</v>
      </c>
      <c r="D36742" t="s">
        <v>5</v>
      </c>
      <c r="E36742" t="s">
        <v>119955</v>
      </c>
      <c r="F36742" t="s">
        <v>120611</v>
      </c>
      <c r="G36742">
        <v>1.8254619999999999E-6</v>
      </c>
      <c r="H36742" t="s">
        <v>21315</v>
      </c>
      <c r="I36742" t="s">
        <v>145839</v>
      </c>
      <c r="J36742" s="2" t="s">
        <v>189800</v>
      </c>
      <c r="K36742" t="s">
        <v>214128</v>
      </c>
      <c r="L36742" t="s">
        <v>228704</v>
      </c>
      <c r="M36742" t="s">
        <v>8</v>
      </c>
      <c r="N36742" t="s">
        <v>228887</v>
      </c>
      <c r="O36742" t="s">
        <v>229250</v>
      </c>
      <c r="P36742" t="s">
        <v>229250</v>
      </c>
      <c r="Q36742" t="s">
        <v>120970</v>
      </c>
      <c r="R36742" t="s">
        <v>214128</v>
      </c>
      <c r="S36742" t="s">
        <v>233771</v>
      </c>
    </row>
    <row r="36743" spans="1:19" x14ac:dyDescent="0.35">
      <c r="A36743" s="1">
        <v>45490</v>
      </c>
      <c r="B36743" t="s">
        <v>21316</v>
      </c>
      <c r="C36743" t="s">
        <v>81992</v>
      </c>
      <c r="D36743" t="s">
        <v>5</v>
      </c>
      <c r="F36743" t="s">
        <v>121769</v>
      </c>
      <c r="G36743">
        <v>4.4000000000000002E-6</v>
      </c>
      <c r="H36743" t="s">
        <v>21316</v>
      </c>
      <c r="I36743" t="s">
        <v>145840</v>
      </c>
      <c r="J36743" s="2" t="s">
        <v>189801</v>
      </c>
      <c r="K36743" t="s">
        <v>214128</v>
      </c>
      <c r="L36743" t="s">
        <v>228704</v>
      </c>
      <c r="M36743" t="s">
        <v>11</v>
      </c>
      <c r="N36743" t="s">
        <v>228826</v>
      </c>
      <c r="O36743" t="s">
        <v>229106</v>
      </c>
      <c r="P36743" t="s">
        <v>229106</v>
      </c>
      <c r="R36743" t="s">
        <v>214128</v>
      </c>
      <c r="S36743" t="s">
        <v>233771</v>
      </c>
    </row>
    <row r="36744" spans="1:19" x14ac:dyDescent="0.35">
      <c r="A36744" s="1">
        <v>45491</v>
      </c>
      <c r="B36744" t="s">
        <v>21317</v>
      </c>
      <c r="C36744" t="s">
        <v>81993</v>
      </c>
      <c r="D36744" t="s">
        <v>5</v>
      </c>
      <c r="E36744" t="s">
        <v>119954</v>
      </c>
      <c r="F36744" t="s">
        <v>120232</v>
      </c>
      <c r="G36744">
        <v>1.9E-6</v>
      </c>
      <c r="H36744" t="s">
        <v>21317</v>
      </c>
      <c r="I36744" t="s">
        <v>145841</v>
      </c>
      <c r="J36744" s="2" t="s">
        <v>189802</v>
      </c>
      <c r="K36744" t="s">
        <v>214712</v>
      </c>
      <c r="L36744" t="s">
        <v>228706</v>
      </c>
      <c r="M36744" t="s">
        <v>8</v>
      </c>
      <c r="N36744" t="s">
        <v>228830</v>
      </c>
      <c r="O36744" t="s">
        <v>229110</v>
      </c>
      <c r="P36744" t="s">
        <v>229110</v>
      </c>
      <c r="Q36744" t="s">
        <v>121230</v>
      </c>
      <c r="R36744" t="s">
        <v>214128</v>
      </c>
      <c r="S36744" t="s">
        <v>233771</v>
      </c>
    </row>
    <row r="36745" spans="1:19" x14ac:dyDescent="0.35">
      <c r="A36745" s="1">
        <v>45492</v>
      </c>
      <c r="B36745" t="s">
        <v>21317</v>
      </c>
      <c r="C36745" t="s">
        <v>81994</v>
      </c>
      <c r="D36745" t="s">
        <v>5</v>
      </c>
      <c r="E36745" t="s">
        <v>119954</v>
      </c>
      <c r="F36745" t="s">
        <v>121601</v>
      </c>
      <c r="G36745">
        <v>5.0000000000000004E-6</v>
      </c>
      <c r="H36745" t="s">
        <v>21317</v>
      </c>
      <c r="I36745" t="s">
        <v>145841</v>
      </c>
      <c r="J36745" s="2" t="s">
        <v>189802</v>
      </c>
      <c r="K36745" t="s">
        <v>214712</v>
      </c>
      <c r="L36745" t="s">
        <v>228706</v>
      </c>
      <c r="M36745" t="s">
        <v>8</v>
      </c>
      <c r="N36745" t="s">
        <v>228830</v>
      </c>
      <c r="O36745" t="s">
        <v>229110</v>
      </c>
      <c r="P36745" t="s">
        <v>229110</v>
      </c>
      <c r="Q36745" t="s">
        <v>121230</v>
      </c>
      <c r="R36745" t="s">
        <v>214128</v>
      </c>
      <c r="S36745" t="s">
        <v>233771</v>
      </c>
    </row>
    <row r="36746" spans="1:19" x14ac:dyDescent="0.35">
      <c r="A36746" s="1">
        <v>45493</v>
      </c>
      <c r="B36746" t="s">
        <v>21317</v>
      </c>
      <c r="C36746" t="s">
        <v>81995</v>
      </c>
      <c r="D36746" t="s">
        <v>5</v>
      </c>
      <c r="E36746" t="s">
        <v>119956</v>
      </c>
      <c r="F36746" t="s">
        <v>121053</v>
      </c>
      <c r="G36746">
        <v>7.9999999999999996E-6</v>
      </c>
      <c r="H36746" t="s">
        <v>21317</v>
      </c>
      <c r="I36746" t="s">
        <v>145841</v>
      </c>
      <c r="J36746" s="2" t="s">
        <v>189802</v>
      </c>
      <c r="K36746" t="s">
        <v>214712</v>
      </c>
      <c r="L36746" t="s">
        <v>228706</v>
      </c>
      <c r="M36746" t="s">
        <v>8</v>
      </c>
      <c r="N36746" t="s">
        <v>228830</v>
      </c>
      <c r="O36746" t="s">
        <v>229110</v>
      </c>
      <c r="P36746" t="s">
        <v>229110</v>
      </c>
      <c r="Q36746" t="s">
        <v>121230</v>
      </c>
      <c r="R36746" t="s">
        <v>214128</v>
      </c>
      <c r="S36746" t="s">
        <v>233771</v>
      </c>
    </row>
    <row r="36747" spans="1:19" x14ac:dyDescent="0.35">
      <c r="A36747" s="1">
        <v>45494</v>
      </c>
      <c r="B36747" t="s">
        <v>21317</v>
      </c>
      <c r="C36747" t="s">
        <v>81996</v>
      </c>
      <c r="D36747" t="s">
        <v>5</v>
      </c>
      <c r="E36747" t="s">
        <v>119955</v>
      </c>
      <c r="F36747" t="s">
        <v>123180</v>
      </c>
      <c r="G36747">
        <v>2.5000000000000002E-6</v>
      </c>
      <c r="H36747" t="s">
        <v>21317</v>
      </c>
      <c r="I36747" t="s">
        <v>145841</v>
      </c>
      <c r="J36747" s="2" t="s">
        <v>189802</v>
      </c>
      <c r="K36747" t="s">
        <v>214712</v>
      </c>
      <c r="L36747" t="s">
        <v>228706</v>
      </c>
      <c r="M36747" t="s">
        <v>8</v>
      </c>
      <c r="N36747" t="s">
        <v>228830</v>
      </c>
      <c r="O36747" t="s">
        <v>229110</v>
      </c>
      <c r="P36747" t="s">
        <v>229110</v>
      </c>
      <c r="Q36747" t="s">
        <v>121230</v>
      </c>
      <c r="R36747" t="s">
        <v>214128</v>
      </c>
      <c r="S36747" t="s">
        <v>233771</v>
      </c>
    </row>
    <row r="36748" spans="1:19" x14ac:dyDescent="0.35">
      <c r="A36748" s="1">
        <v>45495</v>
      </c>
      <c r="B36748" t="s">
        <v>21318</v>
      </c>
      <c r="C36748" t="s">
        <v>81997</v>
      </c>
      <c r="D36748" t="s">
        <v>5</v>
      </c>
      <c r="E36748" t="s">
        <v>119958</v>
      </c>
      <c r="F36748" t="s">
        <v>121788</v>
      </c>
      <c r="G36748">
        <v>4.5000000000000001E-6</v>
      </c>
      <c r="H36748" t="s">
        <v>21318</v>
      </c>
      <c r="I36748" t="s">
        <v>145842</v>
      </c>
      <c r="J36748" s="2" t="s">
        <v>189803</v>
      </c>
      <c r="K36748" t="s">
        <v>214140</v>
      </c>
      <c r="L36748" t="s">
        <v>228706</v>
      </c>
      <c r="M36748" t="s">
        <v>8</v>
      </c>
      <c r="N36748" t="s">
        <v>228862</v>
      </c>
      <c r="O36748" t="s">
        <v>229114</v>
      </c>
      <c r="P36748" t="s">
        <v>230100</v>
      </c>
      <c r="Q36748" t="s">
        <v>120970</v>
      </c>
      <c r="R36748" t="s">
        <v>214128</v>
      </c>
      <c r="S36748" t="s">
        <v>233771</v>
      </c>
    </row>
    <row r="36749" spans="1:19" x14ac:dyDescent="0.35">
      <c r="A36749" s="1">
        <v>45496</v>
      </c>
      <c r="B36749" t="s">
        <v>21318</v>
      </c>
      <c r="C36749" t="s">
        <v>81998</v>
      </c>
      <c r="D36749" t="s">
        <v>5</v>
      </c>
      <c r="E36749" t="s">
        <v>119956</v>
      </c>
      <c r="F36749" t="s">
        <v>123301</v>
      </c>
      <c r="G36749">
        <v>8.8000000000000004E-6</v>
      </c>
      <c r="H36749" t="s">
        <v>21318</v>
      </c>
      <c r="I36749" t="s">
        <v>145842</v>
      </c>
      <c r="J36749" s="2" t="s">
        <v>189803</v>
      </c>
      <c r="K36749" t="s">
        <v>214140</v>
      </c>
      <c r="L36749" t="s">
        <v>228706</v>
      </c>
      <c r="M36749" t="s">
        <v>8</v>
      </c>
      <c r="N36749" t="s">
        <v>228862</v>
      </c>
      <c r="O36749" t="s">
        <v>229114</v>
      </c>
      <c r="P36749" t="s">
        <v>230100</v>
      </c>
      <c r="Q36749" t="s">
        <v>120970</v>
      </c>
      <c r="R36749" t="s">
        <v>214128</v>
      </c>
      <c r="S36749" t="s">
        <v>233771</v>
      </c>
    </row>
    <row r="36750" spans="1:19" x14ac:dyDescent="0.35">
      <c r="A36750" s="1">
        <v>45497</v>
      </c>
      <c r="B36750" t="s">
        <v>21318</v>
      </c>
      <c r="C36750" t="s">
        <v>81999</v>
      </c>
      <c r="D36750" t="s">
        <v>5</v>
      </c>
      <c r="F36750" t="s">
        <v>121190</v>
      </c>
      <c r="G36750">
        <v>5.4343120000000001E-6</v>
      </c>
      <c r="H36750" t="s">
        <v>21318</v>
      </c>
      <c r="I36750" t="s">
        <v>145842</v>
      </c>
      <c r="J36750" s="2" t="s">
        <v>189803</v>
      </c>
      <c r="K36750" t="s">
        <v>214140</v>
      </c>
      <c r="L36750" t="s">
        <v>228706</v>
      </c>
      <c r="M36750" t="s">
        <v>8</v>
      </c>
      <c r="N36750" t="s">
        <v>228862</v>
      </c>
      <c r="O36750" t="s">
        <v>229114</v>
      </c>
      <c r="P36750" t="s">
        <v>230100</v>
      </c>
      <c r="Q36750" t="s">
        <v>120970</v>
      </c>
      <c r="R36750" t="s">
        <v>214128</v>
      </c>
      <c r="S36750" t="s">
        <v>233771</v>
      </c>
    </row>
    <row r="36751" spans="1:19" x14ac:dyDescent="0.35">
      <c r="A36751" s="1">
        <v>45498</v>
      </c>
      <c r="B36751" t="s">
        <v>21319</v>
      </c>
      <c r="C36751" t="s">
        <v>82000</v>
      </c>
      <c r="D36751" t="s">
        <v>4</v>
      </c>
      <c r="F36751" t="s">
        <v>120300</v>
      </c>
      <c r="G36751">
        <v>3.4999999999999998E-7</v>
      </c>
      <c r="H36751" t="s">
        <v>21319</v>
      </c>
      <c r="I36751" t="s">
        <v>145843</v>
      </c>
      <c r="J36751" s="2" t="s">
        <v>189804</v>
      </c>
      <c r="K36751" t="s">
        <v>214713</v>
      </c>
      <c r="L36751" t="s">
        <v>228704</v>
      </c>
      <c r="M36751" t="s">
        <v>8</v>
      </c>
      <c r="N36751" t="s">
        <v>228898</v>
      </c>
      <c r="O36751" t="s">
        <v>229218</v>
      </c>
      <c r="P36751" t="s">
        <v>230279</v>
      </c>
      <c r="Q36751" t="s">
        <v>121495</v>
      </c>
      <c r="R36751" t="s">
        <v>214128</v>
      </c>
      <c r="S36751" t="s">
        <v>233771</v>
      </c>
    </row>
    <row r="36752" spans="1:19" x14ac:dyDescent="0.35">
      <c r="A36752" s="1">
        <v>45499</v>
      </c>
      <c r="B36752" t="s">
        <v>21319</v>
      </c>
      <c r="C36752" t="s">
        <v>82001</v>
      </c>
      <c r="D36752" t="s">
        <v>4</v>
      </c>
      <c r="F36752" t="s">
        <v>120082</v>
      </c>
      <c r="G36752">
        <v>4.9999999999999998E-8</v>
      </c>
      <c r="H36752" t="s">
        <v>21319</v>
      </c>
      <c r="I36752" t="s">
        <v>145843</v>
      </c>
      <c r="J36752" s="2" t="s">
        <v>189804</v>
      </c>
      <c r="K36752" t="s">
        <v>214713</v>
      </c>
      <c r="L36752" t="s">
        <v>228704</v>
      </c>
      <c r="M36752" t="s">
        <v>8</v>
      </c>
      <c r="N36752" t="s">
        <v>228898</v>
      </c>
      <c r="O36752" t="s">
        <v>229218</v>
      </c>
      <c r="P36752" t="s">
        <v>230279</v>
      </c>
      <c r="Q36752" t="s">
        <v>121495</v>
      </c>
      <c r="R36752" t="s">
        <v>214128</v>
      </c>
      <c r="S36752" t="s">
        <v>233771</v>
      </c>
    </row>
    <row r="36753" spans="1:19" x14ac:dyDescent="0.35">
      <c r="A36753" s="1">
        <v>45500</v>
      </c>
      <c r="B36753" t="s">
        <v>21319</v>
      </c>
      <c r="C36753" t="s">
        <v>82002</v>
      </c>
      <c r="D36753" t="s">
        <v>4</v>
      </c>
      <c r="F36753" t="s">
        <v>120300</v>
      </c>
      <c r="G36753">
        <v>4.4999999999999998E-7</v>
      </c>
      <c r="H36753" t="s">
        <v>21319</v>
      </c>
      <c r="I36753" t="s">
        <v>145843</v>
      </c>
      <c r="J36753" s="2" t="s">
        <v>189804</v>
      </c>
      <c r="K36753" t="s">
        <v>214713</v>
      </c>
      <c r="L36753" t="s">
        <v>228704</v>
      </c>
      <c r="M36753" t="s">
        <v>8</v>
      </c>
      <c r="N36753" t="s">
        <v>228898</v>
      </c>
      <c r="O36753" t="s">
        <v>229218</v>
      </c>
      <c r="P36753" t="s">
        <v>230279</v>
      </c>
      <c r="Q36753" t="s">
        <v>121495</v>
      </c>
      <c r="R36753" t="s">
        <v>214128</v>
      </c>
      <c r="S36753" t="s">
        <v>233771</v>
      </c>
    </row>
    <row r="36754" spans="1:19" x14ac:dyDescent="0.35">
      <c r="A36754" s="1">
        <v>45501</v>
      </c>
      <c r="B36754" t="s">
        <v>21319</v>
      </c>
      <c r="C36754" t="s">
        <v>82003</v>
      </c>
      <c r="D36754" t="s">
        <v>4</v>
      </c>
      <c r="F36754" t="s">
        <v>121335</v>
      </c>
      <c r="G36754">
        <v>4.9999999999999998E-8</v>
      </c>
      <c r="H36754" t="s">
        <v>21319</v>
      </c>
      <c r="I36754" t="s">
        <v>145843</v>
      </c>
      <c r="J36754" s="2" t="s">
        <v>189804</v>
      </c>
      <c r="K36754" t="s">
        <v>214713</v>
      </c>
      <c r="L36754" t="s">
        <v>228704</v>
      </c>
      <c r="M36754" t="s">
        <v>8</v>
      </c>
      <c r="N36754" t="s">
        <v>228898</v>
      </c>
      <c r="O36754" t="s">
        <v>229218</v>
      </c>
      <c r="P36754" t="s">
        <v>230279</v>
      </c>
      <c r="Q36754" t="s">
        <v>121495</v>
      </c>
      <c r="R36754" t="s">
        <v>214128</v>
      </c>
      <c r="S36754" t="s">
        <v>233771</v>
      </c>
    </row>
    <row r="36755" spans="1:19" x14ac:dyDescent="0.35">
      <c r="A36755" s="1">
        <v>45502</v>
      </c>
      <c r="B36755" t="s">
        <v>21320</v>
      </c>
      <c r="C36755" t="s">
        <v>82004</v>
      </c>
      <c r="D36755" t="s">
        <v>5</v>
      </c>
      <c r="E36755" t="s">
        <v>119955</v>
      </c>
      <c r="F36755" t="s">
        <v>121272</v>
      </c>
      <c r="G36755">
        <v>5.75E-6</v>
      </c>
      <c r="H36755" t="s">
        <v>21320</v>
      </c>
      <c r="I36755" t="s">
        <v>145844</v>
      </c>
      <c r="J36755" s="2" t="s">
        <v>189805</v>
      </c>
      <c r="K36755" t="s">
        <v>214714</v>
      </c>
      <c r="L36755" t="s">
        <v>228706</v>
      </c>
      <c r="M36755" t="s">
        <v>8</v>
      </c>
      <c r="N36755" t="s">
        <v>228828</v>
      </c>
      <c r="O36755" t="s">
        <v>229113</v>
      </c>
      <c r="P36755" t="s">
        <v>230137</v>
      </c>
      <c r="Q36755" t="s">
        <v>119973</v>
      </c>
      <c r="R36755" t="s">
        <v>214128</v>
      </c>
      <c r="S36755" t="s">
        <v>233771</v>
      </c>
    </row>
    <row r="36756" spans="1:19" x14ac:dyDescent="0.35">
      <c r="A36756" s="1">
        <v>45503</v>
      </c>
      <c r="B36756" t="s">
        <v>21320</v>
      </c>
      <c r="C36756" t="s">
        <v>82005</v>
      </c>
      <c r="D36756" t="s">
        <v>5</v>
      </c>
      <c r="E36756" t="s">
        <v>119954</v>
      </c>
      <c r="F36756" t="s">
        <v>123976</v>
      </c>
      <c r="G36756">
        <v>1.2E-5</v>
      </c>
      <c r="H36756" t="s">
        <v>21320</v>
      </c>
      <c r="I36756" t="s">
        <v>145844</v>
      </c>
      <c r="J36756" s="2" t="s">
        <v>189805</v>
      </c>
      <c r="K36756" t="s">
        <v>214714</v>
      </c>
      <c r="L36756" t="s">
        <v>228706</v>
      </c>
      <c r="M36756" t="s">
        <v>8</v>
      </c>
      <c r="N36756" t="s">
        <v>228828</v>
      </c>
      <c r="O36756" t="s">
        <v>229113</v>
      </c>
      <c r="P36756" t="s">
        <v>230137</v>
      </c>
      <c r="Q36756" t="s">
        <v>119973</v>
      </c>
      <c r="R36756" t="s">
        <v>214128</v>
      </c>
      <c r="S36756" t="s">
        <v>233771</v>
      </c>
    </row>
    <row r="36757" spans="1:19" x14ac:dyDescent="0.35">
      <c r="A36757" s="1">
        <v>45504</v>
      </c>
      <c r="B36757" t="s">
        <v>21320</v>
      </c>
      <c r="C36757" t="s">
        <v>82006</v>
      </c>
      <c r="D36757" t="s">
        <v>5</v>
      </c>
      <c r="E36757" t="s">
        <v>119956</v>
      </c>
      <c r="F36757" t="s">
        <v>121644</v>
      </c>
      <c r="G36757">
        <v>1.0699999999999999E-5</v>
      </c>
      <c r="H36757" t="s">
        <v>21320</v>
      </c>
      <c r="I36757" t="s">
        <v>145844</v>
      </c>
      <c r="J36757" s="2" t="s">
        <v>189805</v>
      </c>
      <c r="K36757" t="s">
        <v>214714</v>
      </c>
      <c r="L36757" t="s">
        <v>228706</v>
      </c>
      <c r="M36757" t="s">
        <v>8</v>
      </c>
      <c r="N36757" t="s">
        <v>228828</v>
      </c>
      <c r="O36757" t="s">
        <v>229113</v>
      </c>
      <c r="P36757" t="s">
        <v>230137</v>
      </c>
      <c r="Q36757" t="s">
        <v>119973</v>
      </c>
      <c r="R36757" t="s">
        <v>214128</v>
      </c>
      <c r="S36757" t="s">
        <v>233771</v>
      </c>
    </row>
    <row r="36758" spans="1:19" x14ac:dyDescent="0.35">
      <c r="A36758" s="1">
        <v>45505</v>
      </c>
      <c r="B36758" t="s">
        <v>21321</v>
      </c>
      <c r="C36758" t="s">
        <v>82007</v>
      </c>
      <c r="D36758" t="s">
        <v>4</v>
      </c>
      <c r="F36758" t="s">
        <v>120564</v>
      </c>
      <c r="G36758">
        <v>1.499997E-6</v>
      </c>
      <c r="H36758" t="s">
        <v>21321</v>
      </c>
      <c r="I36758" t="s">
        <v>145845</v>
      </c>
      <c r="J36758" s="2" t="s">
        <v>189806</v>
      </c>
      <c r="K36758" t="s">
        <v>214128</v>
      </c>
      <c r="L36758" t="s">
        <v>228704</v>
      </c>
      <c r="M36758" t="s">
        <v>8</v>
      </c>
      <c r="N36758" t="s">
        <v>228848</v>
      </c>
      <c r="O36758" t="s">
        <v>229133</v>
      </c>
      <c r="P36758" t="s">
        <v>230112</v>
      </c>
      <c r="Q36758" t="s">
        <v>120062</v>
      </c>
      <c r="R36758" t="s">
        <v>214128</v>
      </c>
      <c r="S36758" t="s">
        <v>233771</v>
      </c>
    </row>
    <row r="36759" spans="1:19" x14ac:dyDescent="0.35">
      <c r="A36759" s="1">
        <v>45506</v>
      </c>
      <c r="B36759" t="s">
        <v>21321</v>
      </c>
      <c r="C36759" t="s">
        <v>82008</v>
      </c>
      <c r="D36759" t="s">
        <v>5</v>
      </c>
      <c r="E36759" t="s">
        <v>119955</v>
      </c>
      <c r="F36759" t="s">
        <v>120073</v>
      </c>
      <c r="G36759">
        <v>6.4999999999999996E-6</v>
      </c>
      <c r="H36759" t="s">
        <v>21321</v>
      </c>
      <c r="I36759" t="s">
        <v>145845</v>
      </c>
      <c r="J36759" s="2" t="s">
        <v>189806</v>
      </c>
      <c r="K36759" t="s">
        <v>214128</v>
      </c>
      <c r="L36759" t="s">
        <v>228704</v>
      </c>
      <c r="M36759" t="s">
        <v>8</v>
      </c>
      <c r="N36759" t="s">
        <v>228848</v>
      </c>
      <c r="O36759" t="s">
        <v>229133</v>
      </c>
      <c r="P36759" t="s">
        <v>230112</v>
      </c>
      <c r="Q36759" t="s">
        <v>120062</v>
      </c>
      <c r="R36759" t="s">
        <v>214128</v>
      </c>
      <c r="S36759" t="s">
        <v>233771</v>
      </c>
    </row>
    <row r="36760" spans="1:19" x14ac:dyDescent="0.35">
      <c r="A36760" s="1">
        <v>45507</v>
      </c>
      <c r="B36760" t="s">
        <v>21322</v>
      </c>
      <c r="C36760" t="s">
        <v>82009</v>
      </c>
      <c r="D36760" t="s">
        <v>4</v>
      </c>
      <c r="F36760" t="s">
        <v>120270</v>
      </c>
      <c r="G36760">
        <v>4.0000000000000001E-8</v>
      </c>
      <c r="H36760" t="s">
        <v>21322</v>
      </c>
      <c r="I36760" t="s">
        <v>145846</v>
      </c>
      <c r="J36760" s="2" t="s">
        <v>189807</v>
      </c>
      <c r="K36760" t="s">
        <v>214128</v>
      </c>
      <c r="L36760" t="s">
        <v>228704</v>
      </c>
      <c r="M36760" t="s">
        <v>228736</v>
      </c>
      <c r="N36760" t="s">
        <v>228836</v>
      </c>
      <c r="O36760" t="s">
        <v>229179</v>
      </c>
      <c r="P36760" t="s">
        <v>229179</v>
      </c>
      <c r="Q36760" t="s">
        <v>120056</v>
      </c>
      <c r="R36760" t="s">
        <v>214128</v>
      </c>
      <c r="S36760" t="s">
        <v>233771</v>
      </c>
    </row>
    <row r="36761" spans="1:19" x14ac:dyDescent="0.35">
      <c r="A36761" s="1">
        <v>45508</v>
      </c>
      <c r="B36761" t="s">
        <v>21323</v>
      </c>
      <c r="C36761" t="s">
        <v>82010</v>
      </c>
      <c r="D36761" t="s">
        <v>4</v>
      </c>
      <c r="F36761" t="s">
        <v>120483</v>
      </c>
      <c r="G36761">
        <v>1.2500000000000001E-6</v>
      </c>
      <c r="H36761" t="s">
        <v>21323</v>
      </c>
      <c r="I36761" t="s">
        <v>145847</v>
      </c>
      <c r="J36761" s="2" t="s">
        <v>189808</v>
      </c>
      <c r="K36761" t="s">
        <v>214635</v>
      </c>
      <c r="L36761" t="s">
        <v>228706</v>
      </c>
      <c r="M36761" t="s">
        <v>8</v>
      </c>
      <c r="N36761" t="s">
        <v>228865</v>
      </c>
      <c r="O36761" t="s">
        <v>229161</v>
      </c>
      <c r="P36761" t="s">
        <v>229161</v>
      </c>
      <c r="Q36761" t="s">
        <v>120060</v>
      </c>
      <c r="R36761" t="s">
        <v>214128</v>
      </c>
      <c r="S36761" t="s">
        <v>233771</v>
      </c>
    </row>
    <row r="36762" spans="1:19" x14ac:dyDescent="0.35">
      <c r="A36762" s="1">
        <v>45510</v>
      </c>
      <c r="B36762" t="s">
        <v>21324</v>
      </c>
      <c r="C36762" t="s">
        <v>82011</v>
      </c>
      <c r="D36762" t="s">
        <v>5</v>
      </c>
      <c r="E36762" t="s">
        <v>119954</v>
      </c>
      <c r="F36762" t="s">
        <v>120316</v>
      </c>
      <c r="G36762">
        <v>2.7E-6</v>
      </c>
      <c r="H36762" t="s">
        <v>21324</v>
      </c>
      <c r="I36762" t="s">
        <v>145848</v>
      </c>
      <c r="J36762" s="2" t="s">
        <v>189809</v>
      </c>
      <c r="K36762" t="s">
        <v>214128</v>
      </c>
      <c r="L36762" t="s">
        <v>228704</v>
      </c>
      <c r="M36762" t="s">
        <v>9</v>
      </c>
      <c r="N36762" t="s">
        <v>228844</v>
      </c>
      <c r="O36762" t="s">
        <v>229189</v>
      </c>
      <c r="P36762" t="s">
        <v>229189</v>
      </c>
      <c r="Q36762" t="s">
        <v>121322</v>
      </c>
      <c r="R36762" t="s">
        <v>214128</v>
      </c>
      <c r="S36762" t="s">
        <v>233771</v>
      </c>
    </row>
    <row r="36763" spans="1:19" x14ac:dyDescent="0.35">
      <c r="A36763" s="1">
        <v>45512</v>
      </c>
      <c r="B36763" t="s">
        <v>21324</v>
      </c>
      <c r="C36763" t="s">
        <v>82012</v>
      </c>
      <c r="D36763" t="s">
        <v>5</v>
      </c>
      <c r="E36763" t="s">
        <v>119956</v>
      </c>
      <c r="F36763" t="s">
        <v>121694</v>
      </c>
      <c r="G36763">
        <v>9.9999999999999995E-7</v>
      </c>
      <c r="H36763" t="s">
        <v>21324</v>
      </c>
      <c r="I36763" t="s">
        <v>145848</v>
      </c>
      <c r="J36763" s="2" t="s">
        <v>189809</v>
      </c>
      <c r="K36763" t="s">
        <v>214128</v>
      </c>
      <c r="L36763" t="s">
        <v>228704</v>
      </c>
      <c r="M36763" t="s">
        <v>9</v>
      </c>
      <c r="N36763" t="s">
        <v>228844</v>
      </c>
      <c r="O36763" t="s">
        <v>229189</v>
      </c>
      <c r="P36763" t="s">
        <v>229189</v>
      </c>
      <c r="Q36763" t="s">
        <v>121322</v>
      </c>
      <c r="R36763" t="s">
        <v>214128</v>
      </c>
      <c r="S36763" t="s">
        <v>233771</v>
      </c>
    </row>
    <row r="36764" spans="1:19" x14ac:dyDescent="0.35">
      <c r="A36764" s="1">
        <v>45513</v>
      </c>
      <c r="B36764" t="s">
        <v>21324</v>
      </c>
      <c r="C36764" t="s">
        <v>82013</v>
      </c>
      <c r="D36764" t="s">
        <v>5</v>
      </c>
      <c r="E36764" t="s">
        <v>119958</v>
      </c>
      <c r="F36764" t="s">
        <v>120787</v>
      </c>
      <c r="G36764">
        <v>5.0000000000000004E-6</v>
      </c>
      <c r="H36764" t="s">
        <v>21324</v>
      </c>
      <c r="I36764" t="s">
        <v>145848</v>
      </c>
      <c r="J36764" s="2" t="s">
        <v>189809</v>
      </c>
      <c r="K36764" t="s">
        <v>214128</v>
      </c>
      <c r="L36764" t="s">
        <v>228704</v>
      </c>
      <c r="M36764" t="s">
        <v>9</v>
      </c>
      <c r="N36764" t="s">
        <v>228844</v>
      </c>
      <c r="O36764" t="s">
        <v>229189</v>
      </c>
      <c r="P36764" t="s">
        <v>229189</v>
      </c>
      <c r="Q36764" t="s">
        <v>121322</v>
      </c>
      <c r="R36764" t="s">
        <v>214128</v>
      </c>
      <c r="S36764" t="s">
        <v>233771</v>
      </c>
    </row>
    <row r="36765" spans="1:19" x14ac:dyDescent="0.35">
      <c r="A36765" s="1">
        <v>45514</v>
      </c>
      <c r="B36765" t="s">
        <v>21325</v>
      </c>
      <c r="C36765" t="s">
        <v>82014</v>
      </c>
      <c r="D36765" t="s">
        <v>5</v>
      </c>
      <c r="E36765" t="s">
        <v>119954</v>
      </c>
      <c r="F36765" t="s">
        <v>122111</v>
      </c>
      <c r="G36765">
        <v>1.0000000000000001E-5</v>
      </c>
      <c r="H36765" t="s">
        <v>21325</v>
      </c>
      <c r="I36765" t="s">
        <v>145849</v>
      </c>
      <c r="J36765" s="2" t="s">
        <v>189810</v>
      </c>
      <c r="K36765" t="s">
        <v>214577</v>
      </c>
      <c r="L36765" t="s">
        <v>228704</v>
      </c>
      <c r="Q36765" t="s">
        <v>120334</v>
      </c>
      <c r="R36765" t="s">
        <v>214128</v>
      </c>
      <c r="S36765" t="s">
        <v>233771</v>
      </c>
    </row>
    <row r="36766" spans="1:19" x14ac:dyDescent="0.35">
      <c r="A36766" s="1">
        <v>45515</v>
      </c>
      <c r="B36766" t="s">
        <v>21326</v>
      </c>
      <c r="C36766" t="s">
        <v>82015</v>
      </c>
      <c r="D36766" t="s">
        <v>5</v>
      </c>
      <c r="E36766" t="s">
        <v>119955</v>
      </c>
      <c r="F36766" t="s">
        <v>121133</v>
      </c>
      <c r="G36766">
        <v>5.4999999999999999E-6</v>
      </c>
      <c r="H36766" t="s">
        <v>21326</v>
      </c>
      <c r="I36766" t="s">
        <v>145850</v>
      </c>
      <c r="J36766" s="2" t="s">
        <v>189811</v>
      </c>
      <c r="K36766" t="s">
        <v>214715</v>
      </c>
      <c r="L36766" t="s">
        <v>228704</v>
      </c>
      <c r="M36766" t="s">
        <v>8</v>
      </c>
      <c r="N36766" t="s">
        <v>228864</v>
      </c>
      <c r="O36766" t="s">
        <v>229513</v>
      </c>
      <c r="P36766" t="s">
        <v>230856</v>
      </c>
      <c r="Q36766" t="s">
        <v>120679</v>
      </c>
      <c r="R36766" t="s">
        <v>214128</v>
      </c>
      <c r="S36766" t="s">
        <v>233771</v>
      </c>
    </row>
    <row r="36767" spans="1:19" x14ac:dyDescent="0.35">
      <c r="A36767" s="1">
        <v>45516</v>
      </c>
      <c r="B36767" t="s">
        <v>21326</v>
      </c>
      <c r="C36767" t="s">
        <v>82016</v>
      </c>
      <c r="D36767" t="s">
        <v>5</v>
      </c>
      <c r="E36767" t="s">
        <v>119954</v>
      </c>
      <c r="F36767" t="s">
        <v>120481</v>
      </c>
      <c r="G36767">
        <v>1.9999999999999999E-6</v>
      </c>
      <c r="H36767" t="s">
        <v>21326</v>
      </c>
      <c r="I36767" t="s">
        <v>145850</v>
      </c>
      <c r="J36767" s="2" t="s">
        <v>189811</v>
      </c>
      <c r="K36767" t="s">
        <v>214715</v>
      </c>
      <c r="L36767" t="s">
        <v>228704</v>
      </c>
      <c r="M36767" t="s">
        <v>8</v>
      </c>
      <c r="N36767" t="s">
        <v>228864</v>
      </c>
      <c r="O36767" t="s">
        <v>229513</v>
      </c>
      <c r="P36767" t="s">
        <v>230856</v>
      </c>
      <c r="Q36767" t="s">
        <v>120679</v>
      </c>
      <c r="R36767" t="s">
        <v>214128</v>
      </c>
      <c r="S36767" t="s">
        <v>233771</v>
      </c>
    </row>
    <row r="36768" spans="1:19" x14ac:dyDescent="0.35">
      <c r="A36768" s="1">
        <v>45518</v>
      </c>
      <c r="B36768" t="s">
        <v>21327</v>
      </c>
      <c r="C36768" t="s">
        <v>82017</v>
      </c>
      <c r="D36768" t="s">
        <v>5</v>
      </c>
      <c r="F36768" t="s">
        <v>120400</v>
      </c>
      <c r="G36768">
        <v>6.6973170000000001E-6</v>
      </c>
      <c r="H36768" t="s">
        <v>21327</v>
      </c>
      <c r="I36768" t="s">
        <v>145851</v>
      </c>
      <c r="J36768" s="2" t="s">
        <v>189812</v>
      </c>
      <c r="K36768" t="s">
        <v>214716</v>
      </c>
      <c r="L36768" t="s">
        <v>228704</v>
      </c>
      <c r="M36768" t="s">
        <v>8</v>
      </c>
      <c r="N36768" t="s">
        <v>228832</v>
      </c>
      <c r="O36768" t="s">
        <v>229111</v>
      </c>
      <c r="P36768" t="s">
        <v>230079</v>
      </c>
      <c r="Q36768" t="s">
        <v>120377</v>
      </c>
      <c r="R36768" t="s">
        <v>214128</v>
      </c>
      <c r="S36768" t="s">
        <v>233771</v>
      </c>
    </row>
    <row r="36769" spans="1:19" x14ac:dyDescent="0.35">
      <c r="A36769" s="1">
        <v>45520</v>
      </c>
      <c r="B36769" t="s">
        <v>21328</v>
      </c>
      <c r="C36769" t="s">
        <v>82018</v>
      </c>
      <c r="D36769" t="s">
        <v>4</v>
      </c>
      <c r="F36769" t="s">
        <v>123977</v>
      </c>
      <c r="G36769">
        <v>3.9999999999999998E-7</v>
      </c>
      <c r="H36769" t="s">
        <v>21328</v>
      </c>
      <c r="I36769" t="s">
        <v>145852</v>
      </c>
      <c r="J36769" s="2" t="s">
        <v>189813</v>
      </c>
      <c r="K36769" t="s">
        <v>214717</v>
      </c>
      <c r="L36769" t="s">
        <v>228705</v>
      </c>
      <c r="M36769" t="s">
        <v>8</v>
      </c>
      <c r="N36769" t="s">
        <v>228853</v>
      </c>
      <c r="O36769" t="s">
        <v>229141</v>
      </c>
      <c r="P36769" t="s">
        <v>229141</v>
      </c>
      <c r="Q36769" t="s">
        <v>120738</v>
      </c>
      <c r="R36769" t="s">
        <v>214128</v>
      </c>
      <c r="S36769" t="s">
        <v>233771</v>
      </c>
    </row>
    <row r="36770" spans="1:19" x14ac:dyDescent="0.35">
      <c r="A36770" s="1">
        <v>45521</v>
      </c>
      <c r="B36770" t="s">
        <v>21329</v>
      </c>
      <c r="C36770" t="s">
        <v>82019</v>
      </c>
      <c r="D36770" t="s">
        <v>5</v>
      </c>
      <c r="F36770" t="s">
        <v>121047</v>
      </c>
      <c r="G36770">
        <v>4.3851000000000006E-6</v>
      </c>
      <c r="H36770" t="s">
        <v>21329</v>
      </c>
      <c r="I36770" t="s">
        <v>145853</v>
      </c>
      <c r="J36770" s="2" t="s">
        <v>189814</v>
      </c>
      <c r="K36770" t="s">
        <v>214128</v>
      </c>
      <c r="L36770" t="s">
        <v>228706</v>
      </c>
      <c r="M36770" t="s">
        <v>15</v>
      </c>
      <c r="N36770" t="s">
        <v>228849</v>
      </c>
      <c r="O36770" t="s">
        <v>229134</v>
      </c>
      <c r="P36770" t="s">
        <v>229134</v>
      </c>
      <c r="R36770" t="s">
        <v>214128</v>
      </c>
      <c r="S36770" t="s">
        <v>233771</v>
      </c>
    </row>
    <row r="36771" spans="1:19" x14ac:dyDescent="0.35">
      <c r="A36771" s="1">
        <v>45522</v>
      </c>
      <c r="B36771" t="s">
        <v>21330</v>
      </c>
      <c r="C36771" t="s">
        <v>82020</v>
      </c>
      <c r="D36771" t="s">
        <v>4</v>
      </c>
      <c r="F36771" t="s">
        <v>123247</v>
      </c>
      <c r="G36771">
        <v>9.9999999999999995E-7</v>
      </c>
      <c r="H36771" t="s">
        <v>21330</v>
      </c>
      <c r="I36771" t="s">
        <v>145854</v>
      </c>
      <c r="J36771" s="2" t="s">
        <v>189815</v>
      </c>
      <c r="K36771" t="s">
        <v>214718</v>
      </c>
      <c r="L36771" t="s">
        <v>228704</v>
      </c>
      <c r="M36771" t="s">
        <v>8</v>
      </c>
      <c r="N36771" t="s">
        <v>228828</v>
      </c>
      <c r="O36771" t="s">
        <v>229108</v>
      </c>
      <c r="P36771" t="s">
        <v>229108</v>
      </c>
      <c r="Q36771" t="s">
        <v>120124</v>
      </c>
      <c r="R36771" t="s">
        <v>214128</v>
      </c>
      <c r="S36771" t="s">
        <v>233771</v>
      </c>
    </row>
    <row r="36772" spans="1:19" x14ac:dyDescent="0.35">
      <c r="A36772" s="1">
        <v>45523</v>
      </c>
      <c r="B36772" t="s">
        <v>21331</v>
      </c>
      <c r="C36772" t="s">
        <v>82021</v>
      </c>
      <c r="D36772" t="s">
        <v>5</v>
      </c>
      <c r="F36772" t="s">
        <v>122136</v>
      </c>
      <c r="G36772">
        <v>1.9999959999999998E-6</v>
      </c>
      <c r="H36772" t="s">
        <v>21331</v>
      </c>
      <c r="I36772" t="s">
        <v>145855</v>
      </c>
      <c r="J36772" s="2" t="s">
        <v>189816</v>
      </c>
      <c r="K36772" t="s">
        <v>214128</v>
      </c>
      <c r="L36772" t="s">
        <v>228705</v>
      </c>
      <c r="M36772" t="s">
        <v>8</v>
      </c>
      <c r="N36772" t="s">
        <v>228832</v>
      </c>
      <c r="O36772" t="s">
        <v>229111</v>
      </c>
      <c r="P36772" t="s">
        <v>230079</v>
      </c>
      <c r="Q36772" t="s">
        <v>120308</v>
      </c>
      <c r="R36772" t="s">
        <v>214128</v>
      </c>
      <c r="S36772" t="s">
        <v>233771</v>
      </c>
    </row>
    <row r="36773" spans="1:19" x14ac:dyDescent="0.35">
      <c r="A36773" s="1">
        <v>45524</v>
      </c>
      <c r="B36773" t="s">
        <v>21331</v>
      </c>
      <c r="C36773" t="s">
        <v>82022</v>
      </c>
      <c r="D36773" t="s">
        <v>5</v>
      </c>
      <c r="F36773" t="s">
        <v>122101</v>
      </c>
      <c r="G36773">
        <v>4.9999999999999998E-7</v>
      </c>
      <c r="H36773" t="s">
        <v>21331</v>
      </c>
      <c r="I36773" t="s">
        <v>145855</v>
      </c>
      <c r="J36773" s="2" t="s">
        <v>189816</v>
      </c>
      <c r="K36773" t="s">
        <v>214128</v>
      </c>
      <c r="L36773" t="s">
        <v>228705</v>
      </c>
      <c r="M36773" t="s">
        <v>8</v>
      </c>
      <c r="N36773" t="s">
        <v>228832</v>
      </c>
      <c r="O36773" t="s">
        <v>229111</v>
      </c>
      <c r="P36773" t="s">
        <v>230079</v>
      </c>
      <c r="Q36773" t="s">
        <v>120308</v>
      </c>
      <c r="R36773" t="s">
        <v>214128</v>
      </c>
      <c r="S36773" t="s">
        <v>233771</v>
      </c>
    </row>
    <row r="36774" spans="1:19" x14ac:dyDescent="0.35">
      <c r="A36774" s="1">
        <v>45525</v>
      </c>
      <c r="B36774" t="s">
        <v>21331</v>
      </c>
      <c r="C36774" t="s">
        <v>82023</v>
      </c>
      <c r="D36774" t="s">
        <v>5</v>
      </c>
      <c r="E36774" t="s">
        <v>119955</v>
      </c>
      <c r="F36774" t="s">
        <v>121023</v>
      </c>
      <c r="G36774">
        <v>6.9999999999999999E-6</v>
      </c>
      <c r="H36774" t="s">
        <v>21331</v>
      </c>
      <c r="I36774" t="s">
        <v>145855</v>
      </c>
      <c r="J36774" s="2" t="s">
        <v>189816</v>
      </c>
      <c r="K36774" t="s">
        <v>214128</v>
      </c>
      <c r="L36774" t="s">
        <v>228705</v>
      </c>
      <c r="M36774" t="s">
        <v>8</v>
      </c>
      <c r="N36774" t="s">
        <v>228832</v>
      </c>
      <c r="O36774" t="s">
        <v>229111</v>
      </c>
      <c r="P36774" t="s">
        <v>230079</v>
      </c>
      <c r="Q36774" t="s">
        <v>120308</v>
      </c>
      <c r="R36774" t="s">
        <v>214128</v>
      </c>
      <c r="S36774" t="s">
        <v>233771</v>
      </c>
    </row>
    <row r="36775" spans="1:19" x14ac:dyDescent="0.35">
      <c r="A36775" s="1">
        <v>45526</v>
      </c>
      <c r="B36775" t="s">
        <v>21331</v>
      </c>
      <c r="C36775" t="s">
        <v>82024</v>
      </c>
      <c r="D36775" t="s">
        <v>5</v>
      </c>
      <c r="E36775" t="s">
        <v>119955</v>
      </c>
      <c r="F36775" t="s">
        <v>120628</v>
      </c>
      <c r="G36775">
        <v>2.7233400000000001E-6</v>
      </c>
      <c r="H36775" t="s">
        <v>21331</v>
      </c>
      <c r="I36775" t="s">
        <v>145855</v>
      </c>
      <c r="J36775" s="2" t="s">
        <v>189816</v>
      </c>
      <c r="K36775" t="s">
        <v>214128</v>
      </c>
      <c r="L36775" t="s">
        <v>228705</v>
      </c>
      <c r="M36775" t="s">
        <v>8</v>
      </c>
      <c r="N36775" t="s">
        <v>228832</v>
      </c>
      <c r="O36775" t="s">
        <v>229111</v>
      </c>
      <c r="P36775" t="s">
        <v>230079</v>
      </c>
      <c r="Q36775" t="s">
        <v>120308</v>
      </c>
      <c r="R36775" t="s">
        <v>214128</v>
      </c>
      <c r="S36775" t="s">
        <v>233771</v>
      </c>
    </row>
    <row r="36776" spans="1:19" x14ac:dyDescent="0.35">
      <c r="A36776" s="1">
        <v>45527</v>
      </c>
      <c r="B36776" t="s">
        <v>21332</v>
      </c>
      <c r="C36776" t="s">
        <v>82025</v>
      </c>
      <c r="D36776" t="s">
        <v>5</v>
      </c>
      <c r="F36776" t="s">
        <v>120405</v>
      </c>
      <c r="G36776">
        <v>1.7399999999999999E-5</v>
      </c>
      <c r="H36776" t="s">
        <v>21332</v>
      </c>
      <c r="I36776" t="s">
        <v>145856</v>
      </c>
      <c r="J36776" s="2" t="s">
        <v>189817</v>
      </c>
      <c r="K36776" t="s">
        <v>214719</v>
      </c>
      <c r="L36776" t="s">
        <v>228704</v>
      </c>
      <c r="M36776" t="s">
        <v>228738</v>
      </c>
      <c r="N36776" t="s">
        <v>228915</v>
      </c>
      <c r="O36776" t="s">
        <v>229263</v>
      </c>
      <c r="P36776" t="s">
        <v>230196</v>
      </c>
      <c r="R36776" t="s">
        <v>214128</v>
      </c>
      <c r="S36776" t="s">
        <v>233771</v>
      </c>
    </row>
    <row r="36777" spans="1:19" x14ac:dyDescent="0.35">
      <c r="A36777" s="1">
        <v>45528</v>
      </c>
      <c r="B36777" t="s">
        <v>21333</v>
      </c>
      <c r="C36777" t="s">
        <v>82026</v>
      </c>
      <c r="D36777" t="s">
        <v>4</v>
      </c>
      <c r="F36777" t="s">
        <v>120470</v>
      </c>
      <c r="G36777">
        <v>2.9999999999999999E-7</v>
      </c>
      <c r="H36777" t="s">
        <v>21333</v>
      </c>
      <c r="I36777" t="s">
        <v>145857</v>
      </c>
      <c r="J36777" s="2" t="s">
        <v>189818</v>
      </c>
      <c r="K36777" t="s">
        <v>214720</v>
      </c>
      <c r="L36777" t="s">
        <v>228704</v>
      </c>
      <c r="Q36777" t="s">
        <v>120059</v>
      </c>
      <c r="R36777" t="s">
        <v>214128</v>
      </c>
      <c r="S36777" t="s">
        <v>233771</v>
      </c>
    </row>
    <row r="36778" spans="1:19" x14ac:dyDescent="0.35">
      <c r="A36778" s="1">
        <v>45529</v>
      </c>
      <c r="B36778" t="s">
        <v>21334</v>
      </c>
      <c r="C36778" t="s">
        <v>82027</v>
      </c>
      <c r="D36778" t="s">
        <v>4</v>
      </c>
      <c r="F36778" t="s">
        <v>119992</v>
      </c>
      <c r="G36778">
        <v>8.0000000000000002E-8</v>
      </c>
      <c r="H36778" t="s">
        <v>21334</v>
      </c>
      <c r="I36778" t="s">
        <v>145858</v>
      </c>
      <c r="J36778" s="2" t="s">
        <v>189819</v>
      </c>
      <c r="K36778" t="s">
        <v>214721</v>
      </c>
      <c r="L36778" t="s">
        <v>228704</v>
      </c>
      <c r="M36778" t="s">
        <v>8</v>
      </c>
      <c r="N36778" t="s">
        <v>228881</v>
      </c>
      <c r="O36778" t="s">
        <v>229201</v>
      </c>
      <c r="P36778" t="s">
        <v>230155</v>
      </c>
      <c r="Q36778" t="s">
        <v>122865</v>
      </c>
      <c r="R36778" t="s">
        <v>214128</v>
      </c>
      <c r="S36778" t="s">
        <v>233771</v>
      </c>
    </row>
    <row r="36779" spans="1:19" x14ac:dyDescent="0.35">
      <c r="A36779" s="1">
        <v>45530</v>
      </c>
      <c r="B36779" t="s">
        <v>21335</v>
      </c>
      <c r="C36779" t="s">
        <v>82028</v>
      </c>
      <c r="D36779" t="s">
        <v>5</v>
      </c>
      <c r="F36779" t="s">
        <v>120764</v>
      </c>
      <c r="G36779">
        <v>3.5999999999999998E-6</v>
      </c>
      <c r="H36779" t="s">
        <v>21335</v>
      </c>
      <c r="I36779" t="s">
        <v>145859</v>
      </c>
      <c r="J36779" s="2" t="s">
        <v>189820</v>
      </c>
      <c r="K36779" t="s">
        <v>214722</v>
      </c>
      <c r="L36779" t="s">
        <v>228704</v>
      </c>
      <c r="M36779" t="s">
        <v>8</v>
      </c>
      <c r="N36779" t="s">
        <v>228848</v>
      </c>
      <c r="O36779" t="s">
        <v>229133</v>
      </c>
      <c r="P36779" t="s">
        <v>229436</v>
      </c>
      <c r="Q36779" t="s">
        <v>121230</v>
      </c>
      <c r="R36779" t="s">
        <v>214128</v>
      </c>
      <c r="S36779" t="s">
        <v>233771</v>
      </c>
    </row>
    <row r="36780" spans="1:19" x14ac:dyDescent="0.35">
      <c r="A36780" s="1">
        <v>45531</v>
      </c>
      <c r="B36780" t="s">
        <v>21335</v>
      </c>
      <c r="C36780" t="s">
        <v>82029</v>
      </c>
      <c r="D36780" t="s">
        <v>4</v>
      </c>
      <c r="F36780" t="s">
        <v>120315</v>
      </c>
      <c r="G36780">
        <v>3.4999999999999999E-6</v>
      </c>
      <c r="H36780" t="s">
        <v>21335</v>
      </c>
      <c r="I36780" t="s">
        <v>145859</v>
      </c>
      <c r="J36780" s="2" t="s">
        <v>189820</v>
      </c>
      <c r="K36780" t="s">
        <v>214722</v>
      </c>
      <c r="L36780" t="s">
        <v>228704</v>
      </c>
      <c r="M36780" t="s">
        <v>8</v>
      </c>
      <c r="N36780" t="s">
        <v>228848</v>
      </c>
      <c r="O36780" t="s">
        <v>229133</v>
      </c>
      <c r="P36780" t="s">
        <v>229436</v>
      </c>
      <c r="Q36780" t="s">
        <v>121230</v>
      </c>
      <c r="R36780" t="s">
        <v>214128</v>
      </c>
      <c r="S36780" t="s">
        <v>233771</v>
      </c>
    </row>
    <row r="36781" spans="1:19" x14ac:dyDescent="0.35">
      <c r="A36781" s="1">
        <v>45532</v>
      </c>
      <c r="B36781" t="s">
        <v>21335</v>
      </c>
      <c r="C36781" t="s">
        <v>82030</v>
      </c>
      <c r="D36781" t="s">
        <v>5</v>
      </c>
      <c r="E36781" t="s">
        <v>119956</v>
      </c>
      <c r="F36781" t="s">
        <v>120787</v>
      </c>
      <c r="G36781">
        <v>6.55E-6</v>
      </c>
      <c r="H36781" t="s">
        <v>21335</v>
      </c>
      <c r="I36781" t="s">
        <v>145859</v>
      </c>
      <c r="J36781" s="2" t="s">
        <v>189820</v>
      </c>
      <c r="K36781" t="s">
        <v>214722</v>
      </c>
      <c r="L36781" t="s">
        <v>228704</v>
      </c>
      <c r="M36781" t="s">
        <v>8</v>
      </c>
      <c r="N36781" t="s">
        <v>228848</v>
      </c>
      <c r="O36781" t="s">
        <v>229133</v>
      </c>
      <c r="P36781" t="s">
        <v>229436</v>
      </c>
      <c r="Q36781" t="s">
        <v>121230</v>
      </c>
      <c r="R36781" t="s">
        <v>214128</v>
      </c>
      <c r="S36781" t="s">
        <v>233771</v>
      </c>
    </row>
    <row r="36782" spans="1:19" x14ac:dyDescent="0.35">
      <c r="A36782" s="1">
        <v>45533</v>
      </c>
      <c r="B36782" t="s">
        <v>21335</v>
      </c>
      <c r="C36782" t="s">
        <v>82031</v>
      </c>
      <c r="D36782" t="s">
        <v>5</v>
      </c>
      <c r="E36782" t="s">
        <v>119955</v>
      </c>
      <c r="F36782" t="s">
        <v>119996</v>
      </c>
      <c r="G36782">
        <v>2.5000000000000002E-6</v>
      </c>
      <c r="H36782" t="s">
        <v>21335</v>
      </c>
      <c r="I36782" t="s">
        <v>145859</v>
      </c>
      <c r="J36782" s="2" t="s">
        <v>189820</v>
      </c>
      <c r="K36782" t="s">
        <v>214722</v>
      </c>
      <c r="L36782" t="s">
        <v>228704</v>
      </c>
      <c r="M36782" t="s">
        <v>8</v>
      </c>
      <c r="N36782" t="s">
        <v>228848</v>
      </c>
      <c r="O36782" t="s">
        <v>229133</v>
      </c>
      <c r="P36782" t="s">
        <v>229436</v>
      </c>
      <c r="Q36782" t="s">
        <v>121230</v>
      </c>
      <c r="R36782" t="s">
        <v>214128</v>
      </c>
      <c r="S36782" t="s">
        <v>233771</v>
      </c>
    </row>
    <row r="36783" spans="1:19" x14ac:dyDescent="0.35">
      <c r="A36783" s="1">
        <v>45534</v>
      </c>
      <c r="B36783" t="s">
        <v>21335</v>
      </c>
      <c r="C36783" t="s">
        <v>82032</v>
      </c>
      <c r="D36783" t="s">
        <v>5</v>
      </c>
      <c r="E36783" t="s">
        <v>119954</v>
      </c>
      <c r="F36783" t="s">
        <v>121876</v>
      </c>
      <c r="G36783">
        <v>7.9999999999999996E-6</v>
      </c>
      <c r="H36783" t="s">
        <v>21335</v>
      </c>
      <c r="I36783" t="s">
        <v>145859</v>
      </c>
      <c r="J36783" s="2" t="s">
        <v>189820</v>
      </c>
      <c r="K36783" t="s">
        <v>214722</v>
      </c>
      <c r="L36783" t="s">
        <v>228704</v>
      </c>
      <c r="M36783" t="s">
        <v>8</v>
      </c>
      <c r="N36783" t="s">
        <v>228848</v>
      </c>
      <c r="O36783" t="s">
        <v>229133</v>
      </c>
      <c r="P36783" t="s">
        <v>229436</v>
      </c>
      <c r="Q36783" t="s">
        <v>121230</v>
      </c>
      <c r="R36783" t="s">
        <v>214128</v>
      </c>
      <c r="S36783" t="s">
        <v>233771</v>
      </c>
    </row>
    <row r="36784" spans="1:19" x14ac:dyDescent="0.35">
      <c r="A36784" s="1">
        <v>45535</v>
      </c>
      <c r="B36784" t="s">
        <v>21335</v>
      </c>
      <c r="C36784" t="s">
        <v>82033</v>
      </c>
      <c r="D36784" t="s">
        <v>4</v>
      </c>
      <c r="F36784" t="s">
        <v>121349</v>
      </c>
      <c r="G36784">
        <v>4.4999999999999998E-7</v>
      </c>
      <c r="H36784" t="s">
        <v>21335</v>
      </c>
      <c r="I36784" t="s">
        <v>145859</v>
      </c>
      <c r="J36784" s="2" t="s">
        <v>189820</v>
      </c>
      <c r="K36784" t="s">
        <v>214722</v>
      </c>
      <c r="L36784" t="s">
        <v>228704</v>
      </c>
      <c r="M36784" t="s">
        <v>8</v>
      </c>
      <c r="N36784" t="s">
        <v>228848</v>
      </c>
      <c r="O36784" t="s">
        <v>229133</v>
      </c>
      <c r="P36784" t="s">
        <v>229436</v>
      </c>
      <c r="Q36784" t="s">
        <v>121230</v>
      </c>
      <c r="R36784" t="s">
        <v>214128</v>
      </c>
      <c r="S36784" t="s">
        <v>233771</v>
      </c>
    </row>
    <row r="36785" spans="1:19" x14ac:dyDescent="0.35">
      <c r="A36785" s="1">
        <v>45536</v>
      </c>
      <c r="B36785" t="s">
        <v>21335</v>
      </c>
      <c r="C36785" t="s">
        <v>82034</v>
      </c>
      <c r="D36785" t="s">
        <v>5</v>
      </c>
      <c r="E36785" t="s">
        <v>119954</v>
      </c>
      <c r="F36785" t="s">
        <v>122256</v>
      </c>
      <c r="G36785">
        <v>1.9999999999999999E-6</v>
      </c>
      <c r="H36785" t="s">
        <v>21335</v>
      </c>
      <c r="I36785" t="s">
        <v>145859</v>
      </c>
      <c r="J36785" s="2" t="s">
        <v>189820</v>
      </c>
      <c r="K36785" t="s">
        <v>214722</v>
      </c>
      <c r="L36785" t="s">
        <v>228704</v>
      </c>
      <c r="M36785" t="s">
        <v>8</v>
      </c>
      <c r="N36785" t="s">
        <v>228848</v>
      </c>
      <c r="O36785" t="s">
        <v>229133</v>
      </c>
      <c r="P36785" t="s">
        <v>229436</v>
      </c>
      <c r="Q36785" t="s">
        <v>121230</v>
      </c>
      <c r="R36785" t="s">
        <v>214128</v>
      </c>
      <c r="S36785" t="s">
        <v>233771</v>
      </c>
    </row>
    <row r="36786" spans="1:19" x14ac:dyDescent="0.35">
      <c r="A36786" s="1">
        <v>45537</v>
      </c>
      <c r="B36786" t="s">
        <v>21335</v>
      </c>
      <c r="C36786" t="s">
        <v>82035</v>
      </c>
      <c r="D36786" t="s">
        <v>5</v>
      </c>
      <c r="E36786" t="s">
        <v>119958</v>
      </c>
      <c r="F36786" t="s">
        <v>120160</v>
      </c>
      <c r="G36786">
        <v>1.22E-5</v>
      </c>
      <c r="H36786" t="s">
        <v>21335</v>
      </c>
      <c r="I36786" t="s">
        <v>145859</v>
      </c>
      <c r="J36786" s="2" t="s">
        <v>189820</v>
      </c>
      <c r="K36786" t="s">
        <v>214722</v>
      </c>
      <c r="L36786" t="s">
        <v>228704</v>
      </c>
      <c r="M36786" t="s">
        <v>8</v>
      </c>
      <c r="N36786" t="s">
        <v>228848</v>
      </c>
      <c r="O36786" t="s">
        <v>229133</v>
      </c>
      <c r="P36786" t="s">
        <v>229436</v>
      </c>
      <c r="Q36786" t="s">
        <v>121230</v>
      </c>
      <c r="R36786" t="s">
        <v>214128</v>
      </c>
      <c r="S36786" t="s">
        <v>233771</v>
      </c>
    </row>
    <row r="36787" spans="1:19" x14ac:dyDescent="0.35">
      <c r="A36787" s="1">
        <v>45538</v>
      </c>
      <c r="B36787" t="s">
        <v>21336</v>
      </c>
      <c r="C36787" t="s">
        <v>82036</v>
      </c>
      <c r="D36787" t="s">
        <v>4</v>
      </c>
      <c r="F36787" t="s">
        <v>121159</v>
      </c>
      <c r="G36787">
        <v>2.2999999999999999E-7</v>
      </c>
      <c r="H36787" t="s">
        <v>21336</v>
      </c>
      <c r="I36787" t="s">
        <v>145860</v>
      </c>
      <c r="J36787" s="2" t="s">
        <v>189821</v>
      </c>
      <c r="K36787" t="s">
        <v>214723</v>
      </c>
      <c r="L36787" t="s">
        <v>228704</v>
      </c>
      <c r="M36787" t="s">
        <v>10</v>
      </c>
      <c r="N36787" t="s">
        <v>228917</v>
      </c>
      <c r="O36787" t="s">
        <v>229272</v>
      </c>
      <c r="P36787" t="s">
        <v>229272</v>
      </c>
      <c r="Q36787" t="s">
        <v>120052</v>
      </c>
      <c r="R36787" t="s">
        <v>214128</v>
      </c>
      <c r="S36787" t="s">
        <v>233771</v>
      </c>
    </row>
    <row r="36788" spans="1:19" x14ac:dyDescent="0.35">
      <c r="A36788" s="1">
        <v>45539</v>
      </c>
      <c r="B36788" t="s">
        <v>21336</v>
      </c>
      <c r="C36788" t="s">
        <v>82037</v>
      </c>
      <c r="D36788" t="s">
        <v>4</v>
      </c>
      <c r="F36788" t="s">
        <v>121448</v>
      </c>
      <c r="G36788">
        <v>0</v>
      </c>
      <c r="H36788" t="s">
        <v>21336</v>
      </c>
      <c r="I36788" t="s">
        <v>145860</v>
      </c>
      <c r="J36788" s="2" t="s">
        <v>189821</v>
      </c>
      <c r="K36788" t="s">
        <v>214723</v>
      </c>
      <c r="L36788" t="s">
        <v>228704</v>
      </c>
      <c r="M36788" t="s">
        <v>10</v>
      </c>
      <c r="N36788" t="s">
        <v>228917</v>
      </c>
      <c r="O36788" t="s">
        <v>229272</v>
      </c>
      <c r="P36788" t="s">
        <v>229272</v>
      </c>
      <c r="Q36788" t="s">
        <v>120052</v>
      </c>
      <c r="R36788" t="s">
        <v>214128</v>
      </c>
      <c r="S36788" t="s">
        <v>233771</v>
      </c>
    </row>
    <row r="36789" spans="1:19" x14ac:dyDescent="0.35">
      <c r="A36789" s="1">
        <v>45540</v>
      </c>
      <c r="B36789" t="s">
        <v>21336</v>
      </c>
      <c r="C36789" t="s">
        <v>82038</v>
      </c>
      <c r="D36789" t="s">
        <v>4</v>
      </c>
      <c r="F36789" t="s">
        <v>121693</v>
      </c>
      <c r="G36789">
        <v>8.4341200000000006E-7</v>
      </c>
      <c r="H36789" t="s">
        <v>21336</v>
      </c>
      <c r="I36789" t="s">
        <v>145860</v>
      </c>
      <c r="J36789" s="2" t="s">
        <v>189821</v>
      </c>
      <c r="K36789" t="s">
        <v>214723</v>
      </c>
      <c r="L36789" t="s">
        <v>228704</v>
      </c>
      <c r="M36789" t="s">
        <v>10</v>
      </c>
      <c r="N36789" t="s">
        <v>228917</v>
      </c>
      <c r="O36789" t="s">
        <v>229272</v>
      </c>
      <c r="P36789" t="s">
        <v>229272</v>
      </c>
      <c r="Q36789" t="s">
        <v>120052</v>
      </c>
      <c r="R36789" t="s">
        <v>214128</v>
      </c>
      <c r="S36789" t="s">
        <v>233771</v>
      </c>
    </row>
    <row r="36790" spans="1:19" x14ac:dyDescent="0.35">
      <c r="A36790" s="1">
        <v>45541</v>
      </c>
      <c r="B36790" t="s">
        <v>21336</v>
      </c>
      <c r="C36790" t="s">
        <v>82039</v>
      </c>
      <c r="D36790" t="s">
        <v>5</v>
      </c>
      <c r="E36790" t="s">
        <v>119955</v>
      </c>
      <c r="F36790" t="s">
        <v>120698</v>
      </c>
      <c r="G36790">
        <v>3.8899910000000004E-6</v>
      </c>
      <c r="H36790" t="s">
        <v>21336</v>
      </c>
      <c r="I36790" t="s">
        <v>145860</v>
      </c>
      <c r="J36790" s="2" t="s">
        <v>189821</v>
      </c>
      <c r="K36790" t="s">
        <v>214723</v>
      </c>
      <c r="L36790" t="s">
        <v>228704</v>
      </c>
      <c r="M36790" t="s">
        <v>10</v>
      </c>
      <c r="N36790" t="s">
        <v>228917</v>
      </c>
      <c r="O36790" t="s">
        <v>229272</v>
      </c>
      <c r="P36790" t="s">
        <v>229272</v>
      </c>
      <c r="Q36790" t="s">
        <v>120052</v>
      </c>
      <c r="R36790" t="s">
        <v>214128</v>
      </c>
      <c r="S36790" t="s">
        <v>233771</v>
      </c>
    </row>
    <row r="36791" spans="1:19" x14ac:dyDescent="0.35">
      <c r="A36791" s="1">
        <v>45542</v>
      </c>
      <c r="B36791" t="s">
        <v>21337</v>
      </c>
      <c r="C36791" t="s">
        <v>82040</v>
      </c>
      <c r="D36791" t="s">
        <v>5</v>
      </c>
      <c r="F36791" t="s">
        <v>121896</v>
      </c>
      <c r="G36791">
        <v>4.9999999999999998E-7</v>
      </c>
      <c r="H36791" t="s">
        <v>21337</v>
      </c>
      <c r="I36791" t="s">
        <v>145861</v>
      </c>
      <c r="K36791" t="s">
        <v>214724</v>
      </c>
      <c r="L36791" t="s">
        <v>228704</v>
      </c>
      <c r="M36791" t="s">
        <v>8</v>
      </c>
      <c r="N36791" t="s">
        <v>228864</v>
      </c>
      <c r="O36791" t="s">
        <v>229158</v>
      </c>
      <c r="P36791" t="s">
        <v>230165</v>
      </c>
      <c r="R36791" t="s">
        <v>214128</v>
      </c>
      <c r="S36791" t="s">
        <v>233771</v>
      </c>
    </row>
    <row r="36792" spans="1:19" x14ac:dyDescent="0.35">
      <c r="A36792" s="1">
        <v>45543</v>
      </c>
      <c r="B36792" t="s">
        <v>21338</v>
      </c>
      <c r="C36792" t="s">
        <v>82041</v>
      </c>
      <c r="D36792" t="s">
        <v>4</v>
      </c>
      <c r="F36792" t="s">
        <v>123309</v>
      </c>
      <c r="G36792">
        <v>9.9999999999999995E-7</v>
      </c>
      <c r="H36792" t="s">
        <v>21338</v>
      </c>
      <c r="I36792" t="s">
        <v>134079</v>
      </c>
      <c r="J36792" s="2" t="s">
        <v>189822</v>
      </c>
      <c r="K36792" t="s">
        <v>214725</v>
      </c>
      <c r="L36792" t="s">
        <v>228704</v>
      </c>
      <c r="M36792" t="s">
        <v>8</v>
      </c>
      <c r="N36792" t="s">
        <v>228828</v>
      </c>
      <c r="O36792" t="s">
        <v>229113</v>
      </c>
      <c r="P36792" t="s">
        <v>230081</v>
      </c>
      <c r="Q36792" t="s">
        <v>120923</v>
      </c>
      <c r="R36792" t="s">
        <v>214128</v>
      </c>
      <c r="S36792" t="s">
        <v>233771</v>
      </c>
    </row>
    <row r="36793" spans="1:19" x14ac:dyDescent="0.35">
      <c r="A36793" s="1">
        <v>45544</v>
      </c>
      <c r="B36793" t="s">
        <v>21338</v>
      </c>
      <c r="C36793" t="s">
        <v>82042</v>
      </c>
      <c r="D36793" t="s">
        <v>4</v>
      </c>
      <c r="F36793" t="s">
        <v>120110</v>
      </c>
      <c r="G36793">
        <v>1.9999999999999999E-6</v>
      </c>
      <c r="H36793" t="s">
        <v>21338</v>
      </c>
      <c r="I36793" t="s">
        <v>134079</v>
      </c>
      <c r="J36793" s="2" t="s">
        <v>189822</v>
      </c>
      <c r="K36793" t="s">
        <v>214725</v>
      </c>
      <c r="L36793" t="s">
        <v>228704</v>
      </c>
      <c r="M36793" t="s">
        <v>8</v>
      </c>
      <c r="N36793" t="s">
        <v>228828</v>
      </c>
      <c r="O36793" t="s">
        <v>229113</v>
      </c>
      <c r="P36793" t="s">
        <v>230081</v>
      </c>
      <c r="Q36793" t="s">
        <v>120923</v>
      </c>
      <c r="R36793" t="s">
        <v>214128</v>
      </c>
      <c r="S36793" t="s">
        <v>233771</v>
      </c>
    </row>
    <row r="36794" spans="1:19" x14ac:dyDescent="0.35">
      <c r="A36794" s="1">
        <v>45545</v>
      </c>
      <c r="B36794" t="s">
        <v>21339</v>
      </c>
      <c r="C36794" t="s">
        <v>82043</v>
      </c>
      <c r="D36794" t="s">
        <v>5</v>
      </c>
      <c r="E36794" t="s">
        <v>119955</v>
      </c>
      <c r="F36794" t="s">
        <v>122283</v>
      </c>
      <c r="G36794">
        <v>1.0000000000000001E-5</v>
      </c>
      <c r="H36794" t="s">
        <v>21339</v>
      </c>
      <c r="I36794" t="s">
        <v>145862</v>
      </c>
      <c r="J36794" s="2" t="s">
        <v>189823</v>
      </c>
      <c r="K36794" t="s">
        <v>214128</v>
      </c>
      <c r="L36794" t="s">
        <v>228706</v>
      </c>
      <c r="M36794" t="s">
        <v>9</v>
      </c>
      <c r="N36794" t="s">
        <v>228882</v>
      </c>
      <c r="O36794" t="s">
        <v>229185</v>
      </c>
      <c r="P36794" t="s">
        <v>229185</v>
      </c>
      <c r="R36794" t="s">
        <v>214128</v>
      </c>
      <c r="S36794" t="s">
        <v>233771</v>
      </c>
    </row>
    <row r="36795" spans="1:19" x14ac:dyDescent="0.35">
      <c r="A36795" s="1">
        <v>45546</v>
      </c>
      <c r="B36795" t="s">
        <v>21339</v>
      </c>
      <c r="C36795" t="s">
        <v>82044</v>
      </c>
      <c r="D36795" t="s">
        <v>5</v>
      </c>
      <c r="E36795" t="s">
        <v>119955</v>
      </c>
      <c r="F36795" t="s">
        <v>120288</v>
      </c>
      <c r="G36795">
        <v>1.0000000000000001E-5</v>
      </c>
      <c r="H36795" t="s">
        <v>21339</v>
      </c>
      <c r="I36795" t="s">
        <v>145862</v>
      </c>
      <c r="J36795" s="2" t="s">
        <v>189823</v>
      </c>
      <c r="K36795" t="s">
        <v>214128</v>
      </c>
      <c r="L36795" t="s">
        <v>228706</v>
      </c>
      <c r="M36795" t="s">
        <v>9</v>
      </c>
      <c r="N36795" t="s">
        <v>228882</v>
      </c>
      <c r="O36795" t="s">
        <v>229185</v>
      </c>
      <c r="P36795" t="s">
        <v>229185</v>
      </c>
      <c r="R36795" t="s">
        <v>214128</v>
      </c>
      <c r="S36795" t="s">
        <v>233771</v>
      </c>
    </row>
    <row r="36796" spans="1:19" x14ac:dyDescent="0.35">
      <c r="A36796" s="1">
        <v>45547</v>
      </c>
      <c r="B36796" t="s">
        <v>21339</v>
      </c>
      <c r="C36796" t="s">
        <v>82045</v>
      </c>
      <c r="D36796" t="s">
        <v>5</v>
      </c>
      <c r="E36796" t="s">
        <v>119954</v>
      </c>
      <c r="F36796" t="s">
        <v>120239</v>
      </c>
      <c r="G36796">
        <v>2.5000000000000001E-5</v>
      </c>
      <c r="H36796" t="s">
        <v>21339</v>
      </c>
      <c r="I36796" t="s">
        <v>145862</v>
      </c>
      <c r="J36796" s="2" t="s">
        <v>189823</v>
      </c>
      <c r="K36796" t="s">
        <v>214128</v>
      </c>
      <c r="L36796" t="s">
        <v>228706</v>
      </c>
      <c r="M36796" t="s">
        <v>9</v>
      </c>
      <c r="N36796" t="s">
        <v>228882</v>
      </c>
      <c r="O36796" t="s">
        <v>229185</v>
      </c>
      <c r="P36796" t="s">
        <v>229185</v>
      </c>
      <c r="R36796" t="s">
        <v>214128</v>
      </c>
      <c r="S36796" t="s">
        <v>233771</v>
      </c>
    </row>
    <row r="36797" spans="1:19" x14ac:dyDescent="0.35">
      <c r="A36797" s="1">
        <v>45548</v>
      </c>
      <c r="B36797" t="s">
        <v>21340</v>
      </c>
      <c r="C36797" t="s">
        <v>82046</v>
      </c>
      <c r="D36797" t="s">
        <v>4</v>
      </c>
      <c r="F36797" t="s">
        <v>123598</v>
      </c>
      <c r="G36797">
        <v>1.5529999999999999E-9</v>
      </c>
      <c r="H36797" t="s">
        <v>21340</v>
      </c>
      <c r="I36797" t="s">
        <v>145863</v>
      </c>
      <c r="J36797" s="2" t="s">
        <v>189824</v>
      </c>
      <c r="K36797" t="s">
        <v>214726</v>
      </c>
      <c r="L36797" t="s">
        <v>228704</v>
      </c>
      <c r="M36797" t="s">
        <v>10</v>
      </c>
      <c r="N36797" t="s">
        <v>228827</v>
      </c>
      <c r="O36797" t="s">
        <v>229107</v>
      </c>
      <c r="P36797" t="s">
        <v>229107</v>
      </c>
      <c r="Q36797" t="s">
        <v>120092</v>
      </c>
      <c r="R36797" t="s">
        <v>214128</v>
      </c>
      <c r="S36797" t="s">
        <v>233771</v>
      </c>
    </row>
    <row r="36798" spans="1:19" x14ac:dyDescent="0.35">
      <c r="A36798" s="1">
        <v>45549</v>
      </c>
      <c r="B36798" t="s">
        <v>21340</v>
      </c>
      <c r="C36798" t="s">
        <v>82047</v>
      </c>
      <c r="D36798" t="s">
        <v>4</v>
      </c>
      <c r="F36798" t="s">
        <v>120211</v>
      </c>
      <c r="G36798">
        <v>0</v>
      </c>
      <c r="H36798" t="s">
        <v>21340</v>
      </c>
      <c r="I36798" t="s">
        <v>145863</v>
      </c>
      <c r="J36798" s="2" t="s">
        <v>189824</v>
      </c>
      <c r="K36798" t="s">
        <v>214726</v>
      </c>
      <c r="L36798" t="s">
        <v>228704</v>
      </c>
      <c r="M36798" t="s">
        <v>10</v>
      </c>
      <c r="N36798" t="s">
        <v>228827</v>
      </c>
      <c r="O36798" t="s">
        <v>229107</v>
      </c>
      <c r="P36798" t="s">
        <v>229107</v>
      </c>
      <c r="Q36798" t="s">
        <v>120092</v>
      </c>
      <c r="R36798" t="s">
        <v>214128</v>
      </c>
      <c r="S36798" t="s">
        <v>233771</v>
      </c>
    </row>
    <row r="36799" spans="1:19" x14ac:dyDescent="0.35">
      <c r="A36799" s="1">
        <v>45550</v>
      </c>
      <c r="B36799" t="s">
        <v>21341</v>
      </c>
      <c r="C36799" t="s">
        <v>82048</v>
      </c>
      <c r="D36799" t="s">
        <v>4</v>
      </c>
      <c r="F36799" t="s">
        <v>120022</v>
      </c>
      <c r="G36799">
        <v>4.9999999999999998E-7</v>
      </c>
      <c r="H36799" t="s">
        <v>21341</v>
      </c>
      <c r="I36799" t="s">
        <v>145864</v>
      </c>
      <c r="J36799" s="2" t="s">
        <v>189825</v>
      </c>
      <c r="K36799" t="s">
        <v>214727</v>
      </c>
      <c r="L36799" t="s">
        <v>228704</v>
      </c>
      <c r="M36799" t="s">
        <v>8</v>
      </c>
      <c r="N36799" t="s">
        <v>228848</v>
      </c>
      <c r="O36799" t="s">
        <v>229133</v>
      </c>
      <c r="P36799" t="s">
        <v>229133</v>
      </c>
      <c r="Q36799" t="s">
        <v>120022</v>
      </c>
      <c r="R36799" t="s">
        <v>214128</v>
      </c>
      <c r="S36799" t="s">
        <v>233771</v>
      </c>
    </row>
    <row r="36800" spans="1:19" x14ac:dyDescent="0.35">
      <c r="A36800" s="1">
        <v>45551</v>
      </c>
      <c r="B36800" t="s">
        <v>21342</v>
      </c>
      <c r="C36800" t="s">
        <v>82049</v>
      </c>
      <c r="D36800" t="s">
        <v>5</v>
      </c>
      <c r="E36800" t="s">
        <v>119957</v>
      </c>
      <c r="F36800" t="s">
        <v>120615</v>
      </c>
      <c r="G36800">
        <v>1.5999999999999999E-5</v>
      </c>
      <c r="H36800" t="s">
        <v>21342</v>
      </c>
      <c r="I36800" t="s">
        <v>145865</v>
      </c>
      <c r="J36800" s="2" t="s">
        <v>189826</v>
      </c>
      <c r="K36800" t="s">
        <v>214728</v>
      </c>
      <c r="L36800" t="s">
        <v>228707</v>
      </c>
      <c r="M36800" t="s">
        <v>8</v>
      </c>
      <c r="N36800" t="s">
        <v>228828</v>
      </c>
      <c r="O36800" t="s">
        <v>229113</v>
      </c>
      <c r="P36800" t="s">
        <v>230081</v>
      </c>
      <c r="Q36800" t="s">
        <v>120430</v>
      </c>
      <c r="R36800" t="s">
        <v>214128</v>
      </c>
      <c r="S36800" t="s">
        <v>233771</v>
      </c>
    </row>
    <row r="36801" spans="1:19" x14ac:dyDescent="0.35">
      <c r="A36801" s="1">
        <v>45552</v>
      </c>
      <c r="B36801" t="s">
        <v>21342</v>
      </c>
      <c r="C36801" t="s">
        <v>82050</v>
      </c>
      <c r="D36801" t="s">
        <v>5</v>
      </c>
      <c r="E36801" t="s">
        <v>119954</v>
      </c>
      <c r="F36801" t="s">
        <v>121488</v>
      </c>
      <c r="G36801">
        <v>7.25E-6</v>
      </c>
      <c r="H36801" t="s">
        <v>21342</v>
      </c>
      <c r="I36801" t="s">
        <v>145865</v>
      </c>
      <c r="J36801" s="2" t="s">
        <v>189826</v>
      </c>
      <c r="K36801" t="s">
        <v>214728</v>
      </c>
      <c r="L36801" t="s">
        <v>228707</v>
      </c>
      <c r="M36801" t="s">
        <v>8</v>
      </c>
      <c r="N36801" t="s">
        <v>228828</v>
      </c>
      <c r="O36801" t="s">
        <v>229113</v>
      </c>
      <c r="P36801" t="s">
        <v>230081</v>
      </c>
      <c r="Q36801" t="s">
        <v>120430</v>
      </c>
      <c r="R36801" t="s">
        <v>214128</v>
      </c>
      <c r="S36801" t="s">
        <v>233771</v>
      </c>
    </row>
    <row r="36802" spans="1:19" x14ac:dyDescent="0.35">
      <c r="A36802" s="1">
        <v>45553</v>
      </c>
      <c r="B36802" t="s">
        <v>21342</v>
      </c>
      <c r="C36802" t="s">
        <v>82051</v>
      </c>
      <c r="D36802" t="s">
        <v>3</v>
      </c>
      <c r="F36802" t="s">
        <v>120383</v>
      </c>
      <c r="G36802">
        <v>1.9999979000000001E-5</v>
      </c>
      <c r="H36802" t="s">
        <v>21342</v>
      </c>
      <c r="I36802" t="s">
        <v>145865</v>
      </c>
      <c r="J36802" s="2" t="s">
        <v>189826</v>
      </c>
      <c r="K36802" t="s">
        <v>214728</v>
      </c>
      <c r="L36802" t="s">
        <v>228707</v>
      </c>
      <c r="M36802" t="s">
        <v>8</v>
      </c>
      <c r="N36802" t="s">
        <v>228828</v>
      </c>
      <c r="O36802" t="s">
        <v>229113</v>
      </c>
      <c r="P36802" t="s">
        <v>230081</v>
      </c>
      <c r="Q36802" t="s">
        <v>120430</v>
      </c>
      <c r="R36802" t="s">
        <v>214128</v>
      </c>
      <c r="S36802" t="s">
        <v>233771</v>
      </c>
    </row>
    <row r="36803" spans="1:19" x14ac:dyDescent="0.35">
      <c r="A36803" s="1">
        <v>45554</v>
      </c>
      <c r="B36803" t="s">
        <v>21342</v>
      </c>
      <c r="C36803" t="s">
        <v>82052</v>
      </c>
      <c r="D36803" t="s">
        <v>5</v>
      </c>
      <c r="E36803" t="s">
        <v>119960</v>
      </c>
      <c r="F36803" t="s">
        <v>120727</v>
      </c>
      <c r="G36803">
        <v>8.1842699999999997E-7</v>
      </c>
      <c r="H36803" t="s">
        <v>21342</v>
      </c>
      <c r="I36803" t="s">
        <v>145865</v>
      </c>
      <c r="J36803" s="2" t="s">
        <v>189826</v>
      </c>
      <c r="K36803" t="s">
        <v>214728</v>
      </c>
      <c r="L36803" t="s">
        <v>228707</v>
      </c>
      <c r="M36803" t="s">
        <v>8</v>
      </c>
      <c r="N36803" t="s">
        <v>228828</v>
      </c>
      <c r="O36803" t="s">
        <v>229113</v>
      </c>
      <c r="P36803" t="s">
        <v>230081</v>
      </c>
      <c r="Q36803" t="s">
        <v>120430</v>
      </c>
      <c r="R36803" t="s">
        <v>214128</v>
      </c>
      <c r="S36803" t="s">
        <v>233771</v>
      </c>
    </row>
    <row r="36804" spans="1:19" x14ac:dyDescent="0.35">
      <c r="A36804" s="1">
        <v>45555</v>
      </c>
      <c r="B36804" t="s">
        <v>21342</v>
      </c>
      <c r="C36804" t="s">
        <v>82053</v>
      </c>
      <c r="D36804" t="s">
        <v>5</v>
      </c>
      <c r="E36804" t="s">
        <v>119959</v>
      </c>
      <c r="F36804" t="s">
        <v>121551</v>
      </c>
      <c r="G36804">
        <v>3.0000000000000001E-5</v>
      </c>
      <c r="H36804" t="s">
        <v>21342</v>
      </c>
      <c r="I36804" t="s">
        <v>145865</v>
      </c>
      <c r="J36804" s="2" t="s">
        <v>189826</v>
      </c>
      <c r="K36804" t="s">
        <v>214728</v>
      </c>
      <c r="L36804" t="s">
        <v>228707</v>
      </c>
      <c r="M36804" t="s">
        <v>8</v>
      </c>
      <c r="N36804" t="s">
        <v>228828</v>
      </c>
      <c r="O36804" t="s">
        <v>229113</v>
      </c>
      <c r="P36804" t="s">
        <v>230081</v>
      </c>
      <c r="Q36804" t="s">
        <v>120430</v>
      </c>
      <c r="R36804" t="s">
        <v>214128</v>
      </c>
      <c r="S36804" t="s">
        <v>233771</v>
      </c>
    </row>
    <row r="36805" spans="1:19" x14ac:dyDescent="0.35">
      <c r="A36805" s="1">
        <v>45556</v>
      </c>
      <c r="B36805" t="s">
        <v>21342</v>
      </c>
      <c r="C36805" t="s">
        <v>82054</v>
      </c>
      <c r="D36805" t="s">
        <v>5</v>
      </c>
      <c r="E36805" t="s">
        <v>119955</v>
      </c>
      <c r="F36805" t="s">
        <v>123107</v>
      </c>
      <c r="G36805">
        <v>1.9999999999999999E-6</v>
      </c>
      <c r="H36805" t="s">
        <v>21342</v>
      </c>
      <c r="I36805" t="s">
        <v>145865</v>
      </c>
      <c r="J36805" s="2" t="s">
        <v>189826</v>
      </c>
      <c r="K36805" t="s">
        <v>214728</v>
      </c>
      <c r="L36805" t="s">
        <v>228707</v>
      </c>
      <c r="M36805" t="s">
        <v>8</v>
      </c>
      <c r="N36805" t="s">
        <v>228828</v>
      </c>
      <c r="O36805" t="s">
        <v>229113</v>
      </c>
      <c r="P36805" t="s">
        <v>230081</v>
      </c>
      <c r="Q36805" t="s">
        <v>120430</v>
      </c>
      <c r="R36805" t="s">
        <v>214128</v>
      </c>
      <c r="S36805" t="s">
        <v>233771</v>
      </c>
    </row>
    <row r="36806" spans="1:19" x14ac:dyDescent="0.35">
      <c r="A36806" s="1">
        <v>45557</v>
      </c>
      <c r="B36806" t="s">
        <v>21342</v>
      </c>
      <c r="C36806" t="s">
        <v>82055</v>
      </c>
      <c r="D36806" t="s">
        <v>5</v>
      </c>
      <c r="E36806" t="s">
        <v>119956</v>
      </c>
      <c r="F36806" t="s">
        <v>120983</v>
      </c>
      <c r="G36806">
        <v>1.2999999999999999E-5</v>
      </c>
      <c r="H36806" t="s">
        <v>21342</v>
      </c>
      <c r="I36806" t="s">
        <v>145865</v>
      </c>
      <c r="J36806" s="2" t="s">
        <v>189826</v>
      </c>
      <c r="K36806" t="s">
        <v>214728</v>
      </c>
      <c r="L36806" t="s">
        <v>228707</v>
      </c>
      <c r="M36806" t="s">
        <v>8</v>
      </c>
      <c r="N36806" t="s">
        <v>228828</v>
      </c>
      <c r="O36806" t="s">
        <v>229113</v>
      </c>
      <c r="P36806" t="s">
        <v>230081</v>
      </c>
      <c r="Q36806" t="s">
        <v>120430</v>
      </c>
      <c r="R36806" t="s">
        <v>214128</v>
      </c>
      <c r="S36806" t="s">
        <v>233771</v>
      </c>
    </row>
    <row r="36807" spans="1:19" x14ac:dyDescent="0.35">
      <c r="A36807" s="1">
        <v>45558</v>
      </c>
      <c r="B36807" t="s">
        <v>21342</v>
      </c>
      <c r="C36807" t="s">
        <v>82056</v>
      </c>
      <c r="D36807" t="s">
        <v>5</v>
      </c>
      <c r="E36807" t="s">
        <v>119958</v>
      </c>
      <c r="F36807" t="s">
        <v>121359</v>
      </c>
      <c r="G36807">
        <v>1.1199999999999999E-5</v>
      </c>
      <c r="H36807" t="s">
        <v>21342</v>
      </c>
      <c r="I36807" t="s">
        <v>145865</v>
      </c>
      <c r="J36807" s="2" t="s">
        <v>189826</v>
      </c>
      <c r="K36807" t="s">
        <v>214728</v>
      </c>
      <c r="L36807" t="s">
        <v>228707</v>
      </c>
      <c r="M36807" t="s">
        <v>8</v>
      </c>
      <c r="N36807" t="s">
        <v>228828</v>
      </c>
      <c r="O36807" t="s">
        <v>229113</v>
      </c>
      <c r="P36807" t="s">
        <v>230081</v>
      </c>
      <c r="Q36807" t="s">
        <v>120430</v>
      </c>
      <c r="R36807" t="s">
        <v>214128</v>
      </c>
      <c r="S36807" t="s">
        <v>233771</v>
      </c>
    </row>
    <row r="36808" spans="1:19" x14ac:dyDescent="0.35">
      <c r="A36808" s="1">
        <v>45559</v>
      </c>
      <c r="B36808" t="s">
        <v>21343</v>
      </c>
      <c r="C36808" t="s">
        <v>82057</v>
      </c>
      <c r="D36808" t="s">
        <v>4</v>
      </c>
      <c r="F36808" t="s">
        <v>120573</v>
      </c>
      <c r="G36808">
        <v>8.0000000000000007E-7</v>
      </c>
      <c r="H36808" t="s">
        <v>21343</v>
      </c>
      <c r="I36808" t="s">
        <v>145866</v>
      </c>
      <c r="J36808" s="2" t="s">
        <v>189827</v>
      </c>
      <c r="K36808" t="s">
        <v>214572</v>
      </c>
      <c r="L36808" t="s">
        <v>228704</v>
      </c>
      <c r="M36808" t="s">
        <v>8</v>
      </c>
      <c r="N36808" t="s">
        <v>228828</v>
      </c>
      <c r="O36808" t="s">
        <v>229113</v>
      </c>
      <c r="P36808" t="s">
        <v>230113</v>
      </c>
      <c r="Q36808" t="s">
        <v>120022</v>
      </c>
      <c r="R36808" t="s">
        <v>214128</v>
      </c>
      <c r="S36808" t="s">
        <v>233771</v>
      </c>
    </row>
    <row r="36809" spans="1:19" x14ac:dyDescent="0.35">
      <c r="A36809" s="1">
        <v>45560</v>
      </c>
      <c r="B36809" t="s">
        <v>21344</v>
      </c>
      <c r="C36809" t="s">
        <v>82058</v>
      </c>
      <c r="D36809" t="s">
        <v>5</v>
      </c>
      <c r="F36809" t="s">
        <v>121494</v>
      </c>
      <c r="G36809">
        <v>1.575E-6</v>
      </c>
      <c r="H36809" t="s">
        <v>21344</v>
      </c>
      <c r="I36809" t="s">
        <v>145867</v>
      </c>
      <c r="J36809" s="2" t="s">
        <v>189828</v>
      </c>
      <c r="K36809" t="s">
        <v>214128</v>
      </c>
      <c r="L36809" t="s">
        <v>228705</v>
      </c>
      <c r="M36809" t="s">
        <v>8</v>
      </c>
      <c r="N36809" t="s">
        <v>228830</v>
      </c>
      <c r="O36809" t="s">
        <v>229110</v>
      </c>
      <c r="P36809" t="s">
        <v>229110</v>
      </c>
      <c r="Q36809" t="s">
        <v>122702</v>
      </c>
      <c r="R36809" t="s">
        <v>214128</v>
      </c>
      <c r="S36809" t="s">
        <v>233771</v>
      </c>
    </row>
    <row r="36810" spans="1:19" x14ac:dyDescent="0.35">
      <c r="A36810" s="1">
        <v>45561</v>
      </c>
      <c r="B36810" t="s">
        <v>21344</v>
      </c>
      <c r="C36810" t="s">
        <v>82059</v>
      </c>
      <c r="D36810" t="s">
        <v>5</v>
      </c>
      <c r="F36810" t="s">
        <v>121077</v>
      </c>
      <c r="G36810">
        <v>1.5E-6</v>
      </c>
      <c r="H36810" t="s">
        <v>21344</v>
      </c>
      <c r="I36810" t="s">
        <v>145867</v>
      </c>
      <c r="J36810" s="2" t="s">
        <v>189828</v>
      </c>
      <c r="K36810" t="s">
        <v>214128</v>
      </c>
      <c r="L36810" t="s">
        <v>228705</v>
      </c>
      <c r="M36810" t="s">
        <v>8</v>
      </c>
      <c r="N36810" t="s">
        <v>228830</v>
      </c>
      <c r="O36810" t="s">
        <v>229110</v>
      </c>
      <c r="P36810" t="s">
        <v>229110</v>
      </c>
      <c r="Q36810" t="s">
        <v>122702</v>
      </c>
      <c r="R36810" t="s">
        <v>214128</v>
      </c>
      <c r="S36810" t="s">
        <v>233771</v>
      </c>
    </row>
    <row r="36811" spans="1:19" x14ac:dyDescent="0.35">
      <c r="A36811" s="1">
        <v>45562</v>
      </c>
      <c r="B36811" t="s">
        <v>21344</v>
      </c>
      <c r="C36811" t="s">
        <v>82060</v>
      </c>
      <c r="D36811" t="s">
        <v>5</v>
      </c>
      <c r="E36811" t="s">
        <v>119955</v>
      </c>
      <c r="F36811" t="s">
        <v>121114</v>
      </c>
      <c r="G36811">
        <v>4.5000000000000001E-6</v>
      </c>
      <c r="H36811" t="s">
        <v>21344</v>
      </c>
      <c r="I36811" t="s">
        <v>145867</v>
      </c>
      <c r="J36811" s="2" t="s">
        <v>189828</v>
      </c>
      <c r="K36811" t="s">
        <v>214128</v>
      </c>
      <c r="L36811" t="s">
        <v>228705</v>
      </c>
      <c r="M36811" t="s">
        <v>8</v>
      </c>
      <c r="N36811" t="s">
        <v>228830</v>
      </c>
      <c r="O36811" t="s">
        <v>229110</v>
      </c>
      <c r="P36811" t="s">
        <v>229110</v>
      </c>
      <c r="Q36811" t="s">
        <v>122702</v>
      </c>
      <c r="R36811" t="s">
        <v>214128</v>
      </c>
      <c r="S36811" t="s">
        <v>233771</v>
      </c>
    </row>
    <row r="36812" spans="1:19" x14ac:dyDescent="0.35">
      <c r="A36812" s="1">
        <v>45563</v>
      </c>
      <c r="B36812" t="s">
        <v>21345</v>
      </c>
      <c r="C36812" t="s">
        <v>82061</v>
      </c>
      <c r="D36812" t="s">
        <v>5</v>
      </c>
      <c r="F36812" t="s">
        <v>119977</v>
      </c>
      <c r="G36812">
        <v>2.4999999999999999E-8</v>
      </c>
      <c r="H36812" t="s">
        <v>21345</v>
      </c>
      <c r="I36812" t="s">
        <v>145868</v>
      </c>
      <c r="J36812" s="2" t="s">
        <v>189829</v>
      </c>
      <c r="K36812" t="s">
        <v>214729</v>
      </c>
      <c r="L36812" t="s">
        <v>228704</v>
      </c>
      <c r="Q36812" t="s">
        <v>119977</v>
      </c>
      <c r="R36812" t="s">
        <v>214128</v>
      </c>
      <c r="S36812" t="s">
        <v>233771</v>
      </c>
    </row>
    <row r="36813" spans="1:19" x14ac:dyDescent="0.35">
      <c r="A36813" s="1">
        <v>45564</v>
      </c>
      <c r="B36813" t="s">
        <v>21346</v>
      </c>
      <c r="C36813" t="s">
        <v>82062</v>
      </c>
      <c r="D36813" t="s">
        <v>5</v>
      </c>
      <c r="E36813" t="s">
        <v>119954</v>
      </c>
      <c r="F36813" t="s">
        <v>120160</v>
      </c>
      <c r="G36813">
        <v>2.6624000000000001E-6</v>
      </c>
      <c r="H36813" t="s">
        <v>21346</v>
      </c>
      <c r="I36813" t="s">
        <v>145869</v>
      </c>
      <c r="J36813" s="2" t="s">
        <v>189830</v>
      </c>
      <c r="K36813" t="s">
        <v>214730</v>
      </c>
      <c r="L36813" t="s">
        <v>228704</v>
      </c>
      <c r="M36813" t="s">
        <v>15</v>
      </c>
      <c r="N36813" t="s">
        <v>228849</v>
      </c>
      <c r="O36813" t="s">
        <v>229134</v>
      </c>
      <c r="P36813" t="s">
        <v>229134</v>
      </c>
      <c r="Q36813" t="s">
        <v>121942</v>
      </c>
      <c r="R36813" t="s">
        <v>214128</v>
      </c>
      <c r="S36813" t="s">
        <v>233771</v>
      </c>
    </row>
    <row r="36814" spans="1:19" x14ac:dyDescent="0.35">
      <c r="A36814" s="1">
        <v>45565</v>
      </c>
      <c r="B36814" t="s">
        <v>21347</v>
      </c>
      <c r="C36814" t="s">
        <v>82063</v>
      </c>
      <c r="D36814" t="s">
        <v>5</v>
      </c>
      <c r="E36814" t="s">
        <v>119954</v>
      </c>
      <c r="F36814" t="s">
        <v>123978</v>
      </c>
      <c r="G36814">
        <v>1.9999999999999999E-6</v>
      </c>
      <c r="H36814" t="s">
        <v>21347</v>
      </c>
      <c r="I36814" t="s">
        <v>145870</v>
      </c>
      <c r="J36814" s="2" t="s">
        <v>189831</v>
      </c>
      <c r="K36814" t="s">
        <v>214128</v>
      </c>
      <c r="L36814" t="s">
        <v>228704</v>
      </c>
      <c r="M36814" t="s">
        <v>12</v>
      </c>
      <c r="N36814" t="s">
        <v>228878</v>
      </c>
      <c r="O36814" t="s">
        <v>229181</v>
      </c>
      <c r="P36814" t="s">
        <v>229181</v>
      </c>
      <c r="Q36814" t="s">
        <v>233146</v>
      </c>
      <c r="R36814" t="s">
        <v>214128</v>
      </c>
      <c r="S36814" t="s">
        <v>233771</v>
      </c>
    </row>
    <row r="36815" spans="1:19" x14ac:dyDescent="0.35">
      <c r="A36815" s="1">
        <v>45566</v>
      </c>
      <c r="B36815" t="s">
        <v>21347</v>
      </c>
      <c r="C36815" t="s">
        <v>82064</v>
      </c>
      <c r="D36815" t="s">
        <v>5</v>
      </c>
      <c r="E36815" t="s">
        <v>119955</v>
      </c>
      <c r="F36815" t="s">
        <v>123979</v>
      </c>
      <c r="G36815">
        <v>1.755E-5</v>
      </c>
      <c r="H36815" t="s">
        <v>21347</v>
      </c>
      <c r="I36815" t="s">
        <v>145870</v>
      </c>
      <c r="J36815" s="2" t="s">
        <v>189831</v>
      </c>
      <c r="K36815" t="s">
        <v>214128</v>
      </c>
      <c r="L36815" t="s">
        <v>228704</v>
      </c>
      <c r="M36815" t="s">
        <v>12</v>
      </c>
      <c r="N36815" t="s">
        <v>228878</v>
      </c>
      <c r="O36815" t="s">
        <v>229181</v>
      </c>
      <c r="P36815" t="s">
        <v>229181</v>
      </c>
      <c r="Q36815" t="s">
        <v>233146</v>
      </c>
      <c r="R36815" t="s">
        <v>214128</v>
      </c>
      <c r="S36815" t="s">
        <v>233771</v>
      </c>
    </row>
    <row r="36816" spans="1:19" x14ac:dyDescent="0.35">
      <c r="A36816" s="1">
        <v>45567</v>
      </c>
      <c r="B36816" t="s">
        <v>21347</v>
      </c>
      <c r="C36816" t="s">
        <v>82065</v>
      </c>
      <c r="D36816" t="s">
        <v>5</v>
      </c>
      <c r="E36816" t="s">
        <v>119955</v>
      </c>
      <c r="F36816" t="s">
        <v>123772</v>
      </c>
      <c r="G36816">
        <v>3.9999999999999998E-6</v>
      </c>
      <c r="H36816" t="s">
        <v>21347</v>
      </c>
      <c r="I36816" t="s">
        <v>145870</v>
      </c>
      <c r="J36816" s="2" t="s">
        <v>189831</v>
      </c>
      <c r="K36816" t="s">
        <v>214128</v>
      </c>
      <c r="L36816" t="s">
        <v>228704</v>
      </c>
      <c r="M36816" t="s">
        <v>12</v>
      </c>
      <c r="N36816" t="s">
        <v>228878</v>
      </c>
      <c r="O36816" t="s">
        <v>229181</v>
      </c>
      <c r="P36816" t="s">
        <v>229181</v>
      </c>
      <c r="Q36816" t="s">
        <v>233146</v>
      </c>
      <c r="R36816" t="s">
        <v>214128</v>
      </c>
      <c r="S36816" t="s">
        <v>233771</v>
      </c>
    </row>
    <row r="36817" spans="1:19" x14ac:dyDescent="0.35">
      <c r="A36817" s="1">
        <v>45568</v>
      </c>
      <c r="B36817" t="s">
        <v>21347</v>
      </c>
      <c r="C36817" t="s">
        <v>82066</v>
      </c>
      <c r="D36817" t="s">
        <v>5</v>
      </c>
      <c r="E36817" t="s">
        <v>119958</v>
      </c>
      <c r="F36817" t="s">
        <v>123980</v>
      </c>
      <c r="G36817">
        <v>4.6E-6</v>
      </c>
      <c r="H36817" t="s">
        <v>21347</v>
      </c>
      <c r="I36817" t="s">
        <v>145870</v>
      </c>
      <c r="J36817" s="2" t="s">
        <v>189831</v>
      </c>
      <c r="K36817" t="s">
        <v>214128</v>
      </c>
      <c r="L36817" t="s">
        <v>228704</v>
      </c>
      <c r="M36817" t="s">
        <v>12</v>
      </c>
      <c r="N36817" t="s">
        <v>228878</v>
      </c>
      <c r="O36817" t="s">
        <v>229181</v>
      </c>
      <c r="P36817" t="s">
        <v>229181</v>
      </c>
      <c r="Q36817" t="s">
        <v>233146</v>
      </c>
      <c r="R36817" t="s">
        <v>214128</v>
      </c>
      <c r="S36817" t="s">
        <v>233771</v>
      </c>
    </row>
    <row r="36818" spans="1:19" x14ac:dyDescent="0.35">
      <c r="A36818" s="1">
        <v>45569</v>
      </c>
      <c r="B36818" t="s">
        <v>21348</v>
      </c>
      <c r="C36818" t="s">
        <v>82067</v>
      </c>
      <c r="D36818" t="s">
        <v>4</v>
      </c>
      <c r="F36818" t="s">
        <v>120682</v>
      </c>
      <c r="G36818">
        <v>1.9999999999999999E-6</v>
      </c>
      <c r="H36818" t="s">
        <v>21348</v>
      </c>
      <c r="I36818" t="s">
        <v>145871</v>
      </c>
      <c r="J36818" s="2" t="s">
        <v>189832</v>
      </c>
      <c r="K36818" t="s">
        <v>214731</v>
      </c>
      <c r="L36818" t="s">
        <v>228704</v>
      </c>
      <c r="M36818" t="s">
        <v>8</v>
      </c>
      <c r="N36818" t="s">
        <v>228832</v>
      </c>
      <c r="O36818" t="s">
        <v>229111</v>
      </c>
      <c r="P36818" t="s">
        <v>230079</v>
      </c>
      <c r="Q36818" t="s">
        <v>233300</v>
      </c>
      <c r="R36818" t="s">
        <v>214128</v>
      </c>
      <c r="S36818" t="s">
        <v>233771</v>
      </c>
    </row>
    <row r="36819" spans="1:19" x14ac:dyDescent="0.35">
      <c r="A36819" s="1">
        <v>45570</v>
      </c>
      <c r="B36819" t="s">
        <v>21349</v>
      </c>
      <c r="C36819" t="s">
        <v>82068</v>
      </c>
      <c r="D36819" t="s">
        <v>5</v>
      </c>
      <c r="E36819" t="s">
        <v>119958</v>
      </c>
      <c r="F36819" t="s">
        <v>120376</v>
      </c>
      <c r="G36819">
        <v>1.4E-5</v>
      </c>
      <c r="H36819" t="s">
        <v>21349</v>
      </c>
      <c r="I36819" t="s">
        <v>145872</v>
      </c>
      <c r="J36819" s="2" t="s">
        <v>189833</v>
      </c>
      <c r="K36819" t="s">
        <v>214732</v>
      </c>
      <c r="L36819" t="s">
        <v>228706</v>
      </c>
      <c r="M36819" t="s">
        <v>8</v>
      </c>
      <c r="N36819" t="s">
        <v>228828</v>
      </c>
      <c r="O36819" t="s">
        <v>229113</v>
      </c>
      <c r="P36819" t="s">
        <v>230081</v>
      </c>
      <c r="Q36819" t="s">
        <v>120308</v>
      </c>
      <c r="R36819" t="s">
        <v>214128</v>
      </c>
      <c r="S36819" t="s">
        <v>233771</v>
      </c>
    </row>
    <row r="36820" spans="1:19" x14ac:dyDescent="0.35">
      <c r="A36820" s="1">
        <v>45571</v>
      </c>
      <c r="B36820" t="s">
        <v>21349</v>
      </c>
      <c r="C36820" t="s">
        <v>82069</v>
      </c>
      <c r="D36820" t="s">
        <v>3</v>
      </c>
      <c r="F36820" t="s">
        <v>120201</v>
      </c>
      <c r="G36820">
        <v>7.9999999999999996E-6</v>
      </c>
      <c r="H36820" t="s">
        <v>21349</v>
      </c>
      <c r="I36820" t="s">
        <v>145872</v>
      </c>
      <c r="J36820" s="2" t="s">
        <v>189833</v>
      </c>
      <c r="K36820" t="s">
        <v>214732</v>
      </c>
      <c r="L36820" t="s">
        <v>228706</v>
      </c>
      <c r="M36820" t="s">
        <v>8</v>
      </c>
      <c r="N36820" t="s">
        <v>228828</v>
      </c>
      <c r="O36820" t="s">
        <v>229113</v>
      </c>
      <c r="P36820" t="s">
        <v>230081</v>
      </c>
      <c r="Q36820" t="s">
        <v>120308</v>
      </c>
      <c r="R36820" t="s">
        <v>214128</v>
      </c>
      <c r="S36820" t="s">
        <v>233771</v>
      </c>
    </row>
    <row r="36821" spans="1:19" x14ac:dyDescent="0.35">
      <c r="A36821" s="1">
        <v>45572</v>
      </c>
      <c r="B36821" t="s">
        <v>21349</v>
      </c>
      <c r="C36821" t="s">
        <v>82070</v>
      </c>
      <c r="D36821" t="s">
        <v>5</v>
      </c>
      <c r="E36821" t="s">
        <v>119954</v>
      </c>
      <c r="F36821" t="s">
        <v>122715</v>
      </c>
      <c r="G36821">
        <v>6.2899999999999999E-6</v>
      </c>
      <c r="H36821" t="s">
        <v>21349</v>
      </c>
      <c r="I36821" t="s">
        <v>145872</v>
      </c>
      <c r="J36821" s="2" t="s">
        <v>189833</v>
      </c>
      <c r="K36821" t="s">
        <v>214732</v>
      </c>
      <c r="L36821" t="s">
        <v>228706</v>
      </c>
      <c r="M36821" t="s">
        <v>8</v>
      </c>
      <c r="N36821" t="s">
        <v>228828</v>
      </c>
      <c r="O36821" t="s">
        <v>229113</v>
      </c>
      <c r="P36821" t="s">
        <v>230081</v>
      </c>
      <c r="Q36821" t="s">
        <v>120308</v>
      </c>
      <c r="R36821" t="s">
        <v>214128</v>
      </c>
      <c r="S36821" t="s">
        <v>233771</v>
      </c>
    </row>
    <row r="36822" spans="1:19" x14ac:dyDescent="0.35">
      <c r="A36822" s="1">
        <v>45573</v>
      </c>
      <c r="B36822" t="s">
        <v>21349</v>
      </c>
      <c r="C36822" t="s">
        <v>82071</v>
      </c>
      <c r="D36822" t="s">
        <v>5</v>
      </c>
      <c r="F36822" t="s">
        <v>120472</v>
      </c>
      <c r="G36822">
        <v>1.2999999999999999E-5</v>
      </c>
      <c r="H36822" t="s">
        <v>21349</v>
      </c>
      <c r="I36822" t="s">
        <v>145872</v>
      </c>
      <c r="J36822" s="2" t="s">
        <v>189833</v>
      </c>
      <c r="K36822" t="s">
        <v>214732</v>
      </c>
      <c r="L36822" t="s">
        <v>228706</v>
      </c>
      <c r="M36822" t="s">
        <v>8</v>
      </c>
      <c r="N36822" t="s">
        <v>228828</v>
      </c>
      <c r="O36822" t="s">
        <v>229113</v>
      </c>
      <c r="P36822" t="s">
        <v>230081</v>
      </c>
      <c r="Q36822" t="s">
        <v>120308</v>
      </c>
      <c r="R36822" t="s">
        <v>214128</v>
      </c>
      <c r="S36822" t="s">
        <v>233771</v>
      </c>
    </row>
    <row r="36823" spans="1:19" x14ac:dyDescent="0.35">
      <c r="A36823" s="1">
        <v>45574</v>
      </c>
      <c r="B36823" t="s">
        <v>21350</v>
      </c>
      <c r="C36823" t="s">
        <v>82072</v>
      </c>
      <c r="D36823" t="s">
        <v>4</v>
      </c>
      <c r="F36823" t="s">
        <v>120181</v>
      </c>
      <c r="G36823">
        <v>9.9999999999999995E-8</v>
      </c>
      <c r="H36823" t="s">
        <v>21350</v>
      </c>
      <c r="I36823" t="s">
        <v>145873</v>
      </c>
      <c r="J36823" s="2" t="s">
        <v>189834</v>
      </c>
      <c r="K36823" t="s">
        <v>214733</v>
      </c>
      <c r="L36823" t="s">
        <v>228704</v>
      </c>
      <c r="M36823" t="s">
        <v>8</v>
      </c>
      <c r="N36823" t="s">
        <v>228834</v>
      </c>
      <c r="O36823" t="s">
        <v>229114</v>
      </c>
      <c r="P36823" t="s">
        <v>230082</v>
      </c>
      <c r="Q36823" t="s">
        <v>121835</v>
      </c>
      <c r="R36823" t="s">
        <v>214128</v>
      </c>
      <c r="S36823" t="s">
        <v>233771</v>
      </c>
    </row>
    <row r="36824" spans="1:19" x14ac:dyDescent="0.35">
      <c r="A36824" s="1">
        <v>45575</v>
      </c>
      <c r="B36824" t="s">
        <v>21351</v>
      </c>
      <c r="C36824" t="s">
        <v>82073</v>
      </c>
      <c r="D36824" t="s">
        <v>4</v>
      </c>
      <c r="F36824" t="s">
        <v>120301</v>
      </c>
      <c r="G36824">
        <v>9.9999999999999995E-8</v>
      </c>
      <c r="H36824" t="s">
        <v>21351</v>
      </c>
      <c r="I36824" t="s">
        <v>145874</v>
      </c>
      <c r="J36824" s="2" t="s">
        <v>189835</v>
      </c>
      <c r="K36824" t="s">
        <v>214734</v>
      </c>
      <c r="L36824" t="s">
        <v>228706</v>
      </c>
      <c r="M36824" t="s">
        <v>8</v>
      </c>
      <c r="N36824" t="s">
        <v>228828</v>
      </c>
      <c r="O36824" t="s">
        <v>229108</v>
      </c>
      <c r="P36824" t="s">
        <v>229108</v>
      </c>
      <c r="Q36824" t="s">
        <v>120553</v>
      </c>
      <c r="R36824" t="s">
        <v>214128</v>
      </c>
      <c r="S36824" t="s">
        <v>233771</v>
      </c>
    </row>
    <row r="36825" spans="1:19" x14ac:dyDescent="0.35">
      <c r="A36825" s="1">
        <v>45576</v>
      </c>
      <c r="B36825" t="s">
        <v>21351</v>
      </c>
      <c r="C36825" t="s">
        <v>82074</v>
      </c>
      <c r="D36825" t="s">
        <v>4</v>
      </c>
      <c r="F36825" t="s">
        <v>120553</v>
      </c>
      <c r="G36825">
        <v>5.9999999999999995E-8</v>
      </c>
      <c r="H36825" t="s">
        <v>21351</v>
      </c>
      <c r="I36825" t="s">
        <v>145874</v>
      </c>
      <c r="J36825" s="2" t="s">
        <v>189835</v>
      </c>
      <c r="K36825" t="s">
        <v>214734</v>
      </c>
      <c r="L36825" t="s">
        <v>228706</v>
      </c>
      <c r="M36825" t="s">
        <v>8</v>
      </c>
      <c r="N36825" t="s">
        <v>228828</v>
      </c>
      <c r="O36825" t="s">
        <v>229108</v>
      </c>
      <c r="P36825" t="s">
        <v>229108</v>
      </c>
      <c r="Q36825" t="s">
        <v>120553</v>
      </c>
      <c r="R36825" t="s">
        <v>214128</v>
      </c>
      <c r="S36825" t="s">
        <v>233771</v>
      </c>
    </row>
    <row r="36826" spans="1:19" x14ac:dyDescent="0.35">
      <c r="A36826" s="1">
        <v>45577</v>
      </c>
      <c r="B36826" t="s">
        <v>21352</v>
      </c>
      <c r="C36826" t="s">
        <v>82075</v>
      </c>
      <c r="D36826" t="s">
        <v>4</v>
      </c>
      <c r="F36826" t="s">
        <v>121457</v>
      </c>
      <c r="G36826">
        <v>2.4999999999999999E-7</v>
      </c>
      <c r="H36826" t="s">
        <v>21352</v>
      </c>
      <c r="I36826" t="s">
        <v>145875</v>
      </c>
      <c r="J36826" s="2" t="s">
        <v>189836</v>
      </c>
      <c r="K36826" t="s">
        <v>214735</v>
      </c>
      <c r="L36826" t="s">
        <v>228705</v>
      </c>
      <c r="M36826" t="s">
        <v>8</v>
      </c>
      <c r="N36826" t="s">
        <v>228828</v>
      </c>
      <c r="O36826" t="s">
        <v>229113</v>
      </c>
      <c r="P36826" t="s">
        <v>230081</v>
      </c>
      <c r="Q36826" t="s">
        <v>120679</v>
      </c>
      <c r="R36826" t="s">
        <v>214128</v>
      </c>
      <c r="S36826" t="s">
        <v>233771</v>
      </c>
    </row>
    <row r="36827" spans="1:19" x14ac:dyDescent="0.35">
      <c r="A36827" s="1">
        <v>45578</v>
      </c>
      <c r="B36827" t="s">
        <v>21353</v>
      </c>
      <c r="C36827" t="s">
        <v>82076</v>
      </c>
      <c r="D36827" t="s">
        <v>4</v>
      </c>
      <c r="F36827" t="s">
        <v>121741</v>
      </c>
      <c r="G36827">
        <v>9.9999999999999995E-7</v>
      </c>
      <c r="H36827" t="s">
        <v>21353</v>
      </c>
      <c r="I36827" t="s">
        <v>145876</v>
      </c>
      <c r="J36827" s="2" t="s">
        <v>189837</v>
      </c>
      <c r="K36827" t="s">
        <v>214128</v>
      </c>
      <c r="L36827" t="s">
        <v>228706</v>
      </c>
      <c r="M36827" t="s">
        <v>14</v>
      </c>
      <c r="Q36827" t="s">
        <v>120009</v>
      </c>
      <c r="R36827" t="s">
        <v>214128</v>
      </c>
      <c r="S36827" t="s">
        <v>233771</v>
      </c>
    </row>
    <row r="36828" spans="1:19" x14ac:dyDescent="0.35">
      <c r="A36828" s="1">
        <v>45579</v>
      </c>
      <c r="B36828" t="s">
        <v>21354</v>
      </c>
      <c r="C36828" t="s">
        <v>82077</v>
      </c>
      <c r="D36828" t="s">
        <v>3</v>
      </c>
      <c r="F36828" t="s">
        <v>120892</v>
      </c>
      <c r="G36828">
        <v>1.7E-5</v>
      </c>
      <c r="H36828" t="s">
        <v>21354</v>
      </c>
      <c r="I36828" t="s">
        <v>145877</v>
      </c>
      <c r="J36828" s="2" t="s">
        <v>189838</v>
      </c>
      <c r="K36828" t="s">
        <v>214736</v>
      </c>
      <c r="L36828" t="s">
        <v>228707</v>
      </c>
      <c r="M36828" t="s">
        <v>14</v>
      </c>
      <c r="N36828" t="s">
        <v>228857</v>
      </c>
      <c r="O36828" t="s">
        <v>229149</v>
      </c>
      <c r="P36828" t="s">
        <v>229149</v>
      </c>
      <c r="Q36828" t="s">
        <v>120962</v>
      </c>
      <c r="R36828" t="s">
        <v>214128</v>
      </c>
      <c r="S36828" t="s">
        <v>233771</v>
      </c>
    </row>
    <row r="36829" spans="1:19" x14ac:dyDescent="0.35">
      <c r="A36829" s="1">
        <v>45580</v>
      </c>
      <c r="B36829" t="s">
        <v>21355</v>
      </c>
      <c r="C36829" t="s">
        <v>82078</v>
      </c>
      <c r="D36829" t="s">
        <v>4</v>
      </c>
      <c r="F36829" t="s">
        <v>120008</v>
      </c>
      <c r="G36829">
        <v>8.0000000000000007E-7</v>
      </c>
      <c r="H36829" t="s">
        <v>21355</v>
      </c>
      <c r="I36829" t="s">
        <v>145878</v>
      </c>
      <c r="J36829" s="2" t="s">
        <v>189839</v>
      </c>
      <c r="K36829" t="s">
        <v>214737</v>
      </c>
      <c r="L36829" t="s">
        <v>228704</v>
      </c>
      <c r="M36829" t="s">
        <v>8</v>
      </c>
      <c r="N36829" t="s">
        <v>228828</v>
      </c>
      <c r="O36829" t="s">
        <v>229113</v>
      </c>
      <c r="P36829" t="s">
        <v>230081</v>
      </c>
      <c r="Q36829" t="s">
        <v>120124</v>
      </c>
      <c r="R36829" t="s">
        <v>214128</v>
      </c>
      <c r="S36829" t="s">
        <v>233771</v>
      </c>
    </row>
    <row r="36830" spans="1:19" x14ac:dyDescent="0.35">
      <c r="A36830" s="1">
        <v>45582</v>
      </c>
      <c r="B36830" t="s">
        <v>21356</v>
      </c>
      <c r="C36830" t="s">
        <v>82079</v>
      </c>
      <c r="D36830" t="s">
        <v>4</v>
      </c>
      <c r="F36830" t="s">
        <v>120008</v>
      </c>
      <c r="G36830">
        <v>3.9999999999999998E-6</v>
      </c>
      <c r="H36830" t="s">
        <v>21356</v>
      </c>
      <c r="I36830" t="s">
        <v>145879</v>
      </c>
      <c r="J36830" s="2" t="s">
        <v>189840</v>
      </c>
      <c r="K36830" t="s">
        <v>214738</v>
      </c>
      <c r="L36830" t="s">
        <v>228704</v>
      </c>
      <c r="M36830" t="s">
        <v>8</v>
      </c>
      <c r="N36830" t="s">
        <v>228831</v>
      </c>
      <c r="O36830" t="s">
        <v>229564</v>
      </c>
      <c r="P36830" t="s">
        <v>230868</v>
      </c>
      <c r="Q36830" t="s">
        <v>120377</v>
      </c>
      <c r="R36830" t="s">
        <v>214128</v>
      </c>
      <c r="S36830" t="s">
        <v>233771</v>
      </c>
    </row>
    <row r="36831" spans="1:19" x14ac:dyDescent="0.35">
      <c r="A36831" s="1">
        <v>45584</v>
      </c>
      <c r="B36831" t="s">
        <v>21357</v>
      </c>
      <c r="C36831" t="s">
        <v>82080</v>
      </c>
      <c r="D36831" t="s">
        <v>4</v>
      </c>
      <c r="F36831" t="s">
        <v>120809</v>
      </c>
      <c r="G36831">
        <v>5.9999999999999997E-7</v>
      </c>
      <c r="H36831" t="s">
        <v>21357</v>
      </c>
      <c r="I36831" t="s">
        <v>145880</v>
      </c>
      <c r="J36831" s="2" t="s">
        <v>189841</v>
      </c>
      <c r="K36831" t="s">
        <v>214128</v>
      </c>
      <c r="L36831" t="s">
        <v>228704</v>
      </c>
      <c r="M36831" t="s">
        <v>8</v>
      </c>
      <c r="N36831" t="s">
        <v>228853</v>
      </c>
      <c r="O36831" t="s">
        <v>229221</v>
      </c>
      <c r="P36831" t="s">
        <v>229221</v>
      </c>
      <c r="Q36831" t="s">
        <v>120216</v>
      </c>
      <c r="R36831" t="s">
        <v>214128</v>
      </c>
      <c r="S36831" t="s">
        <v>233771</v>
      </c>
    </row>
    <row r="36832" spans="1:19" x14ac:dyDescent="0.35">
      <c r="A36832" s="1">
        <v>45585</v>
      </c>
      <c r="B36832" t="s">
        <v>21358</v>
      </c>
      <c r="C36832" t="s">
        <v>82081</v>
      </c>
      <c r="D36832" t="s">
        <v>5</v>
      </c>
      <c r="E36832" t="s">
        <v>119954</v>
      </c>
      <c r="F36832" t="s">
        <v>120054</v>
      </c>
      <c r="G36832">
        <v>7.9999999999999996E-6</v>
      </c>
      <c r="H36832" t="s">
        <v>21358</v>
      </c>
      <c r="I36832" t="s">
        <v>145881</v>
      </c>
      <c r="J36832" s="2" t="s">
        <v>189842</v>
      </c>
      <c r="K36832" t="s">
        <v>214739</v>
      </c>
      <c r="L36832" t="s">
        <v>228707</v>
      </c>
      <c r="M36832" t="s">
        <v>8</v>
      </c>
      <c r="N36832" t="s">
        <v>228867</v>
      </c>
      <c r="O36832" t="s">
        <v>229163</v>
      </c>
      <c r="P36832" t="s">
        <v>230114</v>
      </c>
      <c r="Q36832" t="s">
        <v>120308</v>
      </c>
      <c r="R36832" t="s">
        <v>214128</v>
      </c>
      <c r="S36832" t="s">
        <v>233771</v>
      </c>
    </row>
    <row r="36833" spans="1:19" x14ac:dyDescent="0.35">
      <c r="A36833" s="1">
        <v>45586</v>
      </c>
      <c r="B36833" t="s">
        <v>21358</v>
      </c>
      <c r="C36833" t="s">
        <v>82082</v>
      </c>
      <c r="D36833" t="s">
        <v>5</v>
      </c>
      <c r="E36833" t="s">
        <v>119955</v>
      </c>
      <c r="F36833" t="s">
        <v>120593</v>
      </c>
      <c r="G36833">
        <v>3.0000000000000001E-6</v>
      </c>
      <c r="H36833" t="s">
        <v>21358</v>
      </c>
      <c r="I36833" t="s">
        <v>145881</v>
      </c>
      <c r="J36833" s="2" t="s">
        <v>189842</v>
      </c>
      <c r="K36833" t="s">
        <v>214739</v>
      </c>
      <c r="L36833" t="s">
        <v>228707</v>
      </c>
      <c r="M36833" t="s">
        <v>8</v>
      </c>
      <c r="N36833" t="s">
        <v>228867</v>
      </c>
      <c r="O36833" t="s">
        <v>229163</v>
      </c>
      <c r="P36833" t="s">
        <v>230114</v>
      </c>
      <c r="Q36833" t="s">
        <v>120308</v>
      </c>
      <c r="R36833" t="s">
        <v>214128</v>
      </c>
      <c r="S36833" t="s">
        <v>233771</v>
      </c>
    </row>
    <row r="36834" spans="1:19" x14ac:dyDescent="0.35">
      <c r="A36834" s="1">
        <v>45587</v>
      </c>
      <c r="B36834" t="s">
        <v>21359</v>
      </c>
      <c r="C36834" t="s">
        <v>82083</v>
      </c>
      <c r="D36834" t="s">
        <v>5</v>
      </c>
      <c r="E36834" t="s">
        <v>119955</v>
      </c>
      <c r="F36834" t="s">
        <v>121010</v>
      </c>
      <c r="G36834">
        <v>4.8779700000000002E-6</v>
      </c>
      <c r="H36834" t="s">
        <v>21359</v>
      </c>
      <c r="I36834" t="s">
        <v>145882</v>
      </c>
      <c r="J36834" s="2" t="s">
        <v>189843</v>
      </c>
      <c r="K36834" t="s">
        <v>214128</v>
      </c>
      <c r="L36834" t="s">
        <v>228706</v>
      </c>
      <c r="M36834" t="s">
        <v>12</v>
      </c>
      <c r="N36834" t="s">
        <v>228878</v>
      </c>
      <c r="O36834" t="s">
        <v>229181</v>
      </c>
      <c r="P36834" t="s">
        <v>229181</v>
      </c>
      <c r="Q36834" t="s">
        <v>121230</v>
      </c>
      <c r="R36834" t="s">
        <v>214128</v>
      </c>
      <c r="S36834" t="s">
        <v>233771</v>
      </c>
    </row>
    <row r="36835" spans="1:19" x14ac:dyDescent="0.35">
      <c r="A36835" s="1">
        <v>45590</v>
      </c>
      <c r="B36835" t="s">
        <v>21360</v>
      </c>
      <c r="C36835" t="s">
        <v>82084</v>
      </c>
      <c r="D36835" t="s">
        <v>4</v>
      </c>
      <c r="F36835" t="s">
        <v>120513</v>
      </c>
      <c r="G36835">
        <v>2E-8</v>
      </c>
      <c r="H36835" t="s">
        <v>21360</v>
      </c>
      <c r="I36835" t="s">
        <v>145883</v>
      </c>
      <c r="J36835" s="2" t="s">
        <v>189844</v>
      </c>
      <c r="K36835" t="s">
        <v>214740</v>
      </c>
      <c r="L36835" t="s">
        <v>228704</v>
      </c>
      <c r="M36835" t="s">
        <v>228735</v>
      </c>
      <c r="N36835" t="s">
        <v>228860</v>
      </c>
      <c r="O36835" t="s">
        <v>229176</v>
      </c>
      <c r="P36835" t="s">
        <v>229176</v>
      </c>
      <c r="Q36835" t="s">
        <v>120513</v>
      </c>
      <c r="R36835" t="s">
        <v>214128</v>
      </c>
      <c r="S36835" t="s">
        <v>233771</v>
      </c>
    </row>
    <row r="36836" spans="1:19" x14ac:dyDescent="0.35">
      <c r="A36836" s="1">
        <v>45591</v>
      </c>
      <c r="B36836" t="s">
        <v>21361</v>
      </c>
      <c r="C36836" t="s">
        <v>82085</v>
      </c>
      <c r="D36836" t="s">
        <v>4</v>
      </c>
      <c r="F36836" t="s">
        <v>120060</v>
      </c>
      <c r="G36836">
        <v>9.9999999999999995E-8</v>
      </c>
      <c r="H36836" t="s">
        <v>21361</v>
      </c>
      <c r="I36836" t="s">
        <v>145884</v>
      </c>
      <c r="J36836" s="2" t="s">
        <v>189845</v>
      </c>
      <c r="K36836" t="s">
        <v>214741</v>
      </c>
      <c r="L36836" t="s">
        <v>228704</v>
      </c>
      <c r="M36836" t="s">
        <v>8</v>
      </c>
      <c r="N36836" t="s">
        <v>228828</v>
      </c>
      <c r="O36836" t="s">
        <v>229108</v>
      </c>
      <c r="P36836" t="s">
        <v>229108</v>
      </c>
      <c r="Q36836" t="s">
        <v>120168</v>
      </c>
      <c r="R36836" t="s">
        <v>214128</v>
      </c>
      <c r="S36836" t="s">
        <v>233771</v>
      </c>
    </row>
    <row r="36837" spans="1:19" x14ac:dyDescent="0.35">
      <c r="A36837" s="1">
        <v>45592</v>
      </c>
      <c r="B36837" t="s">
        <v>21362</v>
      </c>
      <c r="C36837" t="s">
        <v>82086</v>
      </c>
      <c r="D36837" t="s">
        <v>5</v>
      </c>
      <c r="E36837" t="s">
        <v>119955</v>
      </c>
      <c r="F36837" t="s">
        <v>120926</v>
      </c>
      <c r="G36837">
        <v>1.53E-6</v>
      </c>
      <c r="H36837" t="s">
        <v>21362</v>
      </c>
      <c r="I36837" t="s">
        <v>145885</v>
      </c>
      <c r="J36837" s="2" t="s">
        <v>189846</v>
      </c>
      <c r="K36837" t="s">
        <v>214742</v>
      </c>
      <c r="L36837" t="s">
        <v>228706</v>
      </c>
      <c r="M36837" t="s">
        <v>8</v>
      </c>
      <c r="N36837" t="s">
        <v>228848</v>
      </c>
      <c r="O36837" t="s">
        <v>229133</v>
      </c>
      <c r="P36837" t="s">
        <v>229133</v>
      </c>
      <c r="Q36837" t="s">
        <v>121932</v>
      </c>
      <c r="R36837" t="s">
        <v>214128</v>
      </c>
      <c r="S36837" t="s">
        <v>233771</v>
      </c>
    </row>
    <row r="36838" spans="1:19" x14ac:dyDescent="0.35">
      <c r="A36838" s="1">
        <v>45593</v>
      </c>
      <c r="B36838" t="s">
        <v>21362</v>
      </c>
      <c r="C36838" t="s">
        <v>82087</v>
      </c>
      <c r="D36838" t="s">
        <v>4</v>
      </c>
      <c r="F36838" t="s">
        <v>121258</v>
      </c>
      <c r="G36838">
        <v>2.4999999999999999E-7</v>
      </c>
      <c r="H36838" t="s">
        <v>21362</v>
      </c>
      <c r="I36838" t="s">
        <v>145885</v>
      </c>
      <c r="J36838" s="2" t="s">
        <v>189846</v>
      </c>
      <c r="K36838" t="s">
        <v>214742</v>
      </c>
      <c r="L36838" t="s">
        <v>228706</v>
      </c>
      <c r="M36838" t="s">
        <v>8</v>
      </c>
      <c r="N36838" t="s">
        <v>228848</v>
      </c>
      <c r="O36838" t="s">
        <v>229133</v>
      </c>
      <c r="P36838" t="s">
        <v>229133</v>
      </c>
      <c r="Q36838" t="s">
        <v>121932</v>
      </c>
      <c r="R36838" t="s">
        <v>214128</v>
      </c>
      <c r="S36838" t="s">
        <v>233771</v>
      </c>
    </row>
    <row r="36839" spans="1:19" x14ac:dyDescent="0.35">
      <c r="A36839" s="1">
        <v>45594</v>
      </c>
      <c r="B36839" t="s">
        <v>21363</v>
      </c>
      <c r="C36839" t="s">
        <v>82088</v>
      </c>
      <c r="D36839" t="s">
        <v>5</v>
      </c>
      <c r="F36839" t="s">
        <v>122406</v>
      </c>
      <c r="G36839">
        <v>2.8587030000000001E-5</v>
      </c>
      <c r="H36839" t="s">
        <v>21363</v>
      </c>
      <c r="I36839" t="s">
        <v>145886</v>
      </c>
      <c r="J36839" s="2" t="s">
        <v>189847</v>
      </c>
      <c r="K36839" t="s">
        <v>214128</v>
      </c>
      <c r="L36839" t="s">
        <v>228704</v>
      </c>
      <c r="M36839" t="s">
        <v>10</v>
      </c>
      <c r="N36839" t="s">
        <v>228827</v>
      </c>
      <c r="O36839" t="s">
        <v>229107</v>
      </c>
      <c r="P36839" t="s">
        <v>229107</v>
      </c>
      <c r="Q36839" t="s">
        <v>120377</v>
      </c>
      <c r="R36839" t="s">
        <v>214128</v>
      </c>
      <c r="S36839" t="s">
        <v>233771</v>
      </c>
    </row>
    <row r="36840" spans="1:19" x14ac:dyDescent="0.35">
      <c r="A36840" s="1">
        <v>45595</v>
      </c>
      <c r="B36840" t="s">
        <v>21364</v>
      </c>
      <c r="C36840" t="s">
        <v>82089</v>
      </c>
      <c r="D36840" t="s">
        <v>4</v>
      </c>
      <c r="F36840" t="s">
        <v>123981</v>
      </c>
      <c r="G36840">
        <v>2.4999999999999999E-7</v>
      </c>
      <c r="H36840" t="s">
        <v>21364</v>
      </c>
      <c r="I36840" t="s">
        <v>145887</v>
      </c>
      <c r="J36840" s="2" t="s">
        <v>189848</v>
      </c>
      <c r="K36840" t="s">
        <v>214128</v>
      </c>
      <c r="L36840" t="s">
        <v>228704</v>
      </c>
      <c r="M36840" t="s">
        <v>8</v>
      </c>
      <c r="N36840" t="s">
        <v>228883</v>
      </c>
      <c r="O36840" t="s">
        <v>229188</v>
      </c>
      <c r="P36840" t="s">
        <v>231976</v>
      </c>
      <c r="Q36840" t="s">
        <v>123981</v>
      </c>
      <c r="R36840" t="s">
        <v>214128</v>
      </c>
      <c r="S36840" t="s">
        <v>233771</v>
      </c>
    </row>
    <row r="36841" spans="1:19" x14ac:dyDescent="0.35">
      <c r="A36841" s="1">
        <v>45597</v>
      </c>
      <c r="B36841" t="s">
        <v>21365</v>
      </c>
      <c r="C36841" t="s">
        <v>82090</v>
      </c>
      <c r="D36841" t="s">
        <v>5</v>
      </c>
      <c r="E36841" t="s">
        <v>119954</v>
      </c>
      <c r="F36841" t="s">
        <v>120475</v>
      </c>
      <c r="G36841">
        <v>1.7E-5</v>
      </c>
      <c r="H36841" t="s">
        <v>21365</v>
      </c>
      <c r="I36841" t="s">
        <v>145888</v>
      </c>
      <c r="J36841" s="2" t="s">
        <v>189849</v>
      </c>
      <c r="K36841" t="s">
        <v>214128</v>
      </c>
      <c r="L36841" t="s">
        <v>228704</v>
      </c>
      <c r="M36841" t="s">
        <v>8</v>
      </c>
      <c r="N36841" t="s">
        <v>228832</v>
      </c>
      <c r="O36841" t="s">
        <v>229111</v>
      </c>
      <c r="P36841" t="s">
        <v>230079</v>
      </c>
      <c r="Q36841" t="s">
        <v>119973</v>
      </c>
      <c r="R36841" t="s">
        <v>214128</v>
      </c>
      <c r="S36841" t="s">
        <v>233771</v>
      </c>
    </row>
    <row r="36842" spans="1:19" x14ac:dyDescent="0.35">
      <c r="A36842" s="1">
        <v>45598</v>
      </c>
      <c r="B36842" t="s">
        <v>21365</v>
      </c>
      <c r="C36842" t="s">
        <v>82091</v>
      </c>
      <c r="D36842" t="s">
        <v>5</v>
      </c>
      <c r="E36842" t="s">
        <v>119956</v>
      </c>
      <c r="F36842" t="s">
        <v>121274</v>
      </c>
      <c r="G36842">
        <v>2.4000000000000001E-5</v>
      </c>
      <c r="H36842" t="s">
        <v>21365</v>
      </c>
      <c r="I36842" t="s">
        <v>145888</v>
      </c>
      <c r="J36842" s="2" t="s">
        <v>189849</v>
      </c>
      <c r="K36842" t="s">
        <v>214128</v>
      </c>
      <c r="L36842" t="s">
        <v>228704</v>
      </c>
      <c r="M36842" t="s">
        <v>8</v>
      </c>
      <c r="N36842" t="s">
        <v>228832</v>
      </c>
      <c r="O36842" t="s">
        <v>229111</v>
      </c>
      <c r="P36842" t="s">
        <v>230079</v>
      </c>
      <c r="Q36842" t="s">
        <v>119973</v>
      </c>
      <c r="R36842" t="s">
        <v>214128</v>
      </c>
      <c r="S36842" t="s">
        <v>233771</v>
      </c>
    </row>
    <row r="36843" spans="1:19" x14ac:dyDescent="0.35">
      <c r="A36843" s="1">
        <v>45599</v>
      </c>
      <c r="B36843" t="s">
        <v>21365</v>
      </c>
      <c r="C36843" t="s">
        <v>82092</v>
      </c>
      <c r="D36843" t="s">
        <v>5</v>
      </c>
      <c r="E36843" t="s">
        <v>119955</v>
      </c>
      <c r="F36843" t="s">
        <v>120066</v>
      </c>
      <c r="G36843">
        <v>9.0000000000000002E-6</v>
      </c>
      <c r="H36843" t="s">
        <v>21365</v>
      </c>
      <c r="I36843" t="s">
        <v>145888</v>
      </c>
      <c r="J36843" s="2" t="s">
        <v>189849</v>
      </c>
      <c r="K36843" t="s">
        <v>214128</v>
      </c>
      <c r="L36843" t="s">
        <v>228704</v>
      </c>
      <c r="M36843" t="s">
        <v>8</v>
      </c>
      <c r="N36843" t="s">
        <v>228832</v>
      </c>
      <c r="O36843" t="s">
        <v>229111</v>
      </c>
      <c r="P36843" t="s">
        <v>230079</v>
      </c>
      <c r="Q36843" t="s">
        <v>119973</v>
      </c>
      <c r="R36843" t="s">
        <v>214128</v>
      </c>
      <c r="S36843" t="s">
        <v>233771</v>
      </c>
    </row>
    <row r="36844" spans="1:19" x14ac:dyDescent="0.35">
      <c r="A36844" s="1">
        <v>45601</v>
      </c>
      <c r="B36844" t="s">
        <v>21366</v>
      </c>
      <c r="C36844" t="s">
        <v>82093</v>
      </c>
      <c r="D36844" t="s">
        <v>5</v>
      </c>
      <c r="E36844" t="s">
        <v>119954</v>
      </c>
      <c r="F36844" t="s">
        <v>121917</v>
      </c>
      <c r="G36844">
        <v>3.0000000000000001E-5</v>
      </c>
      <c r="H36844" t="s">
        <v>21366</v>
      </c>
      <c r="I36844" t="s">
        <v>145889</v>
      </c>
      <c r="J36844" s="2" t="s">
        <v>189850</v>
      </c>
      <c r="K36844" t="s">
        <v>214115</v>
      </c>
      <c r="L36844" t="s">
        <v>228706</v>
      </c>
      <c r="M36844" t="s">
        <v>8</v>
      </c>
      <c r="N36844" t="s">
        <v>228832</v>
      </c>
      <c r="O36844" t="s">
        <v>229111</v>
      </c>
      <c r="P36844" t="s">
        <v>230079</v>
      </c>
      <c r="Q36844" t="s">
        <v>120377</v>
      </c>
      <c r="R36844" t="s">
        <v>214128</v>
      </c>
      <c r="S36844" t="s">
        <v>233771</v>
      </c>
    </row>
    <row r="36845" spans="1:19" x14ac:dyDescent="0.35">
      <c r="A36845" s="1">
        <v>45602</v>
      </c>
      <c r="B36845" t="s">
        <v>21366</v>
      </c>
      <c r="C36845" t="s">
        <v>82094</v>
      </c>
      <c r="D36845" t="s">
        <v>5</v>
      </c>
      <c r="F36845" t="s">
        <v>122717</v>
      </c>
      <c r="G36845">
        <v>1.0499999999999999E-5</v>
      </c>
      <c r="H36845" t="s">
        <v>21366</v>
      </c>
      <c r="I36845" t="s">
        <v>145889</v>
      </c>
      <c r="J36845" s="2" t="s">
        <v>189850</v>
      </c>
      <c r="K36845" t="s">
        <v>214115</v>
      </c>
      <c r="L36845" t="s">
        <v>228706</v>
      </c>
      <c r="M36845" t="s">
        <v>8</v>
      </c>
      <c r="N36845" t="s">
        <v>228832</v>
      </c>
      <c r="O36845" t="s">
        <v>229111</v>
      </c>
      <c r="P36845" t="s">
        <v>230079</v>
      </c>
      <c r="Q36845" t="s">
        <v>120377</v>
      </c>
      <c r="R36845" t="s">
        <v>214128</v>
      </c>
      <c r="S36845" t="s">
        <v>233771</v>
      </c>
    </row>
    <row r="36846" spans="1:19" x14ac:dyDescent="0.35">
      <c r="A36846" s="1">
        <v>45603</v>
      </c>
      <c r="B36846" t="s">
        <v>21367</v>
      </c>
      <c r="C36846" t="s">
        <v>82095</v>
      </c>
      <c r="D36846" t="s">
        <v>5</v>
      </c>
      <c r="E36846" t="s">
        <v>119955</v>
      </c>
      <c r="F36846" t="s">
        <v>123117</v>
      </c>
      <c r="G36846">
        <v>1.5E-6</v>
      </c>
      <c r="H36846" t="s">
        <v>21367</v>
      </c>
      <c r="I36846" t="s">
        <v>145890</v>
      </c>
      <c r="J36846" s="2" t="s">
        <v>189851</v>
      </c>
      <c r="K36846" t="s">
        <v>214128</v>
      </c>
      <c r="L36846" t="s">
        <v>228704</v>
      </c>
      <c r="M36846" t="s">
        <v>14</v>
      </c>
      <c r="N36846" t="s">
        <v>228857</v>
      </c>
      <c r="O36846" t="s">
        <v>229149</v>
      </c>
      <c r="P36846" t="s">
        <v>230118</v>
      </c>
      <c r="R36846" t="s">
        <v>214128</v>
      </c>
      <c r="S36846" t="s">
        <v>233771</v>
      </c>
    </row>
    <row r="36847" spans="1:19" x14ac:dyDescent="0.35">
      <c r="A36847" s="1">
        <v>45604</v>
      </c>
      <c r="B36847" t="s">
        <v>21367</v>
      </c>
      <c r="C36847" t="s">
        <v>82096</v>
      </c>
      <c r="D36847" t="s">
        <v>5</v>
      </c>
      <c r="E36847" t="s">
        <v>119954</v>
      </c>
      <c r="F36847" t="s">
        <v>122427</v>
      </c>
      <c r="G36847">
        <v>4.6999999999999999E-6</v>
      </c>
      <c r="H36847" t="s">
        <v>21367</v>
      </c>
      <c r="I36847" t="s">
        <v>145890</v>
      </c>
      <c r="J36847" s="2" t="s">
        <v>189851</v>
      </c>
      <c r="K36847" t="s">
        <v>214128</v>
      </c>
      <c r="L36847" t="s">
        <v>228704</v>
      </c>
      <c r="M36847" t="s">
        <v>14</v>
      </c>
      <c r="N36847" t="s">
        <v>228857</v>
      </c>
      <c r="O36847" t="s">
        <v>229149</v>
      </c>
      <c r="P36847" t="s">
        <v>230118</v>
      </c>
      <c r="R36847" t="s">
        <v>214128</v>
      </c>
      <c r="S36847" t="s">
        <v>233771</v>
      </c>
    </row>
    <row r="36848" spans="1:19" x14ac:dyDescent="0.35">
      <c r="A36848" s="1">
        <v>45605</v>
      </c>
      <c r="B36848" t="s">
        <v>21368</v>
      </c>
      <c r="C36848" t="s">
        <v>82097</v>
      </c>
      <c r="D36848" t="s">
        <v>5</v>
      </c>
      <c r="E36848" t="s">
        <v>119954</v>
      </c>
      <c r="F36848" t="s">
        <v>121595</v>
      </c>
      <c r="G36848">
        <v>3.9999999999999998E-6</v>
      </c>
      <c r="H36848" t="s">
        <v>21368</v>
      </c>
      <c r="I36848" t="s">
        <v>145891</v>
      </c>
      <c r="J36848" s="2" t="s">
        <v>189852</v>
      </c>
      <c r="K36848" t="s">
        <v>214743</v>
      </c>
      <c r="L36848" t="s">
        <v>228704</v>
      </c>
      <c r="M36848" t="s">
        <v>8</v>
      </c>
      <c r="N36848" t="s">
        <v>228832</v>
      </c>
      <c r="O36848" t="s">
        <v>229111</v>
      </c>
      <c r="P36848" t="s">
        <v>230079</v>
      </c>
      <c r="Q36848" t="s">
        <v>121309</v>
      </c>
      <c r="R36848" t="s">
        <v>214128</v>
      </c>
      <c r="S36848" t="s">
        <v>233771</v>
      </c>
    </row>
    <row r="36849" spans="1:19" x14ac:dyDescent="0.35">
      <c r="A36849" s="1">
        <v>45606</v>
      </c>
      <c r="B36849" t="s">
        <v>21368</v>
      </c>
      <c r="C36849" t="s">
        <v>82098</v>
      </c>
      <c r="D36849" t="s">
        <v>5</v>
      </c>
      <c r="E36849" t="s">
        <v>119955</v>
      </c>
      <c r="F36849" t="s">
        <v>121309</v>
      </c>
      <c r="G36849">
        <v>1.5E-6</v>
      </c>
      <c r="H36849" t="s">
        <v>21368</v>
      </c>
      <c r="I36849" t="s">
        <v>145891</v>
      </c>
      <c r="J36849" s="2" t="s">
        <v>189852</v>
      </c>
      <c r="K36849" t="s">
        <v>214743</v>
      </c>
      <c r="L36849" t="s">
        <v>228704</v>
      </c>
      <c r="M36849" t="s">
        <v>8</v>
      </c>
      <c r="N36849" t="s">
        <v>228832</v>
      </c>
      <c r="O36849" t="s">
        <v>229111</v>
      </c>
      <c r="P36849" t="s">
        <v>230079</v>
      </c>
      <c r="Q36849" t="s">
        <v>121309</v>
      </c>
      <c r="R36849" t="s">
        <v>214128</v>
      </c>
      <c r="S36849" t="s">
        <v>233771</v>
      </c>
    </row>
    <row r="36850" spans="1:19" x14ac:dyDescent="0.35">
      <c r="A36850" s="1">
        <v>45607</v>
      </c>
      <c r="B36850" t="s">
        <v>21368</v>
      </c>
      <c r="C36850" t="s">
        <v>82099</v>
      </c>
      <c r="D36850" t="s">
        <v>5</v>
      </c>
      <c r="E36850" t="s">
        <v>119954</v>
      </c>
      <c r="F36850" t="s">
        <v>120124</v>
      </c>
      <c r="G36850">
        <v>3.0000000000000001E-6</v>
      </c>
      <c r="H36850" t="s">
        <v>21368</v>
      </c>
      <c r="I36850" t="s">
        <v>145891</v>
      </c>
      <c r="J36850" s="2" t="s">
        <v>189852</v>
      </c>
      <c r="K36850" t="s">
        <v>214743</v>
      </c>
      <c r="L36850" t="s">
        <v>228704</v>
      </c>
      <c r="M36850" t="s">
        <v>8</v>
      </c>
      <c r="N36850" t="s">
        <v>228832</v>
      </c>
      <c r="O36850" t="s">
        <v>229111</v>
      </c>
      <c r="P36850" t="s">
        <v>230079</v>
      </c>
      <c r="Q36850" t="s">
        <v>121309</v>
      </c>
      <c r="R36850" t="s">
        <v>214128</v>
      </c>
      <c r="S36850" t="s">
        <v>233771</v>
      </c>
    </row>
    <row r="36851" spans="1:19" x14ac:dyDescent="0.35">
      <c r="A36851" s="1">
        <v>45608</v>
      </c>
      <c r="B36851" t="s">
        <v>21368</v>
      </c>
      <c r="C36851" t="s">
        <v>82100</v>
      </c>
      <c r="D36851" t="s">
        <v>5</v>
      </c>
      <c r="E36851" t="s">
        <v>119954</v>
      </c>
      <c r="F36851" t="s">
        <v>119994</v>
      </c>
      <c r="G36851">
        <v>3.0000000000000001E-6</v>
      </c>
      <c r="H36851" t="s">
        <v>21368</v>
      </c>
      <c r="I36851" t="s">
        <v>145891</v>
      </c>
      <c r="J36851" s="2" t="s">
        <v>189852</v>
      </c>
      <c r="K36851" t="s">
        <v>214743</v>
      </c>
      <c r="L36851" t="s">
        <v>228704</v>
      </c>
      <c r="M36851" t="s">
        <v>8</v>
      </c>
      <c r="N36851" t="s">
        <v>228832</v>
      </c>
      <c r="O36851" t="s">
        <v>229111</v>
      </c>
      <c r="P36851" t="s">
        <v>230079</v>
      </c>
      <c r="Q36851" t="s">
        <v>121309</v>
      </c>
      <c r="R36851" t="s">
        <v>214128</v>
      </c>
      <c r="S36851" t="s">
        <v>233771</v>
      </c>
    </row>
    <row r="36852" spans="1:19" x14ac:dyDescent="0.35">
      <c r="A36852" s="1">
        <v>45609</v>
      </c>
      <c r="B36852" t="s">
        <v>21369</v>
      </c>
      <c r="C36852" t="s">
        <v>82101</v>
      </c>
      <c r="D36852" t="s">
        <v>4</v>
      </c>
      <c r="F36852" t="s">
        <v>121172</v>
      </c>
      <c r="G36852">
        <v>6.5000000000000002E-7</v>
      </c>
      <c r="H36852" t="s">
        <v>21369</v>
      </c>
      <c r="I36852" t="s">
        <v>145892</v>
      </c>
      <c r="J36852" s="2" t="s">
        <v>189853</v>
      </c>
      <c r="K36852" t="s">
        <v>214175</v>
      </c>
      <c r="L36852" t="s">
        <v>228704</v>
      </c>
      <c r="M36852" t="s">
        <v>8</v>
      </c>
      <c r="N36852" t="s">
        <v>228883</v>
      </c>
      <c r="O36852" t="s">
        <v>229188</v>
      </c>
      <c r="P36852" t="s">
        <v>230462</v>
      </c>
      <c r="Q36852" t="s">
        <v>119994</v>
      </c>
      <c r="R36852" t="s">
        <v>214128</v>
      </c>
      <c r="S36852" t="s">
        <v>233771</v>
      </c>
    </row>
    <row r="36853" spans="1:19" x14ac:dyDescent="0.35">
      <c r="A36853" s="1">
        <v>45610</v>
      </c>
      <c r="B36853" t="s">
        <v>21369</v>
      </c>
      <c r="C36853" t="s">
        <v>82102</v>
      </c>
      <c r="D36853" t="s">
        <v>5</v>
      </c>
      <c r="E36853" t="s">
        <v>119955</v>
      </c>
      <c r="F36853" t="s">
        <v>123590</v>
      </c>
      <c r="G36853">
        <v>6.0000000000000002E-6</v>
      </c>
      <c r="H36853" t="s">
        <v>21369</v>
      </c>
      <c r="I36853" t="s">
        <v>145892</v>
      </c>
      <c r="J36853" s="2" t="s">
        <v>189853</v>
      </c>
      <c r="K36853" t="s">
        <v>214175</v>
      </c>
      <c r="L36853" t="s">
        <v>228704</v>
      </c>
      <c r="M36853" t="s">
        <v>8</v>
      </c>
      <c r="N36853" t="s">
        <v>228883</v>
      </c>
      <c r="O36853" t="s">
        <v>229188</v>
      </c>
      <c r="P36853" t="s">
        <v>230462</v>
      </c>
      <c r="Q36853" t="s">
        <v>119994</v>
      </c>
      <c r="R36853" t="s">
        <v>214128</v>
      </c>
      <c r="S36853" t="s">
        <v>233771</v>
      </c>
    </row>
    <row r="36854" spans="1:19" x14ac:dyDescent="0.35">
      <c r="A36854" s="1">
        <v>45612</v>
      </c>
      <c r="B36854" t="s">
        <v>21370</v>
      </c>
      <c r="C36854" t="s">
        <v>82103</v>
      </c>
      <c r="D36854" t="s">
        <v>5</v>
      </c>
      <c r="F36854" t="s">
        <v>121609</v>
      </c>
      <c r="G36854">
        <v>5.0000000000000004E-6</v>
      </c>
      <c r="H36854" t="s">
        <v>21370</v>
      </c>
      <c r="I36854" t="s">
        <v>145893</v>
      </c>
      <c r="J36854" s="2" t="s">
        <v>189854</v>
      </c>
      <c r="K36854" t="s">
        <v>214744</v>
      </c>
      <c r="L36854" t="s">
        <v>228704</v>
      </c>
      <c r="M36854" t="s">
        <v>8</v>
      </c>
      <c r="N36854" t="s">
        <v>228832</v>
      </c>
      <c r="O36854" t="s">
        <v>229111</v>
      </c>
      <c r="P36854" t="s">
        <v>230079</v>
      </c>
      <c r="Q36854" t="s">
        <v>120840</v>
      </c>
      <c r="R36854" t="s">
        <v>214128</v>
      </c>
      <c r="S36854" t="s">
        <v>233771</v>
      </c>
    </row>
    <row r="36855" spans="1:19" x14ac:dyDescent="0.35">
      <c r="A36855" s="1">
        <v>45613</v>
      </c>
      <c r="B36855" t="s">
        <v>21370</v>
      </c>
      <c r="C36855" t="s">
        <v>82104</v>
      </c>
      <c r="D36855" t="s">
        <v>5</v>
      </c>
      <c r="E36855" t="s">
        <v>119955</v>
      </c>
      <c r="F36855" t="s">
        <v>119976</v>
      </c>
      <c r="G36855">
        <v>3.9999999999999998E-6</v>
      </c>
      <c r="H36855" t="s">
        <v>21370</v>
      </c>
      <c r="I36855" t="s">
        <v>145893</v>
      </c>
      <c r="J36855" s="2" t="s">
        <v>189854</v>
      </c>
      <c r="K36855" t="s">
        <v>214744</v>
      </c>
      <c r="L36855" t="s">
        <v>228704</v>
      </c>
      <c r="M36855" t="s">
        <v>8</v>
      </c>
      <c r="N36855" t="s">
        <v>228832</v>
      </c>
      <c r="O36855" t="s">
        <v>229111</v>
      </c>
      <c r="P36855" t="s">
        <v>230079</v>
      </c>
      <c r="Q36855" t="s">
        <v>120840</v>
      </c>
      <c r="R36855" t="s">
        <v>214128</v>
      </c>
      <c r="S36855" t="s">
        <v>233771</v>
      </c>
    </row>
    <row r="36856" spans="1:19" x14ac:dyDescent="0.35">
      <c r="A36856" s="1">
        <v>45614</v>
      </c>
      <c r="B36856" t="s">
        <v>21370</v>
      </c>
      <c r="C36856" t="s">
        <v>82105</v>
      </c>
      <c r="D36856" t="s">
        <v>5</v>
      </c>
      <c r="F36856" t="s">
        <v>122225</v>
      </c>
      <c r="G36856">
        <v>8.4000000000000009E-6</v>
      </c>
      <c r="H36856" t="s">
        <v>21370</v>
      </c>
      <c r="I36856" t="s">
        <v>145893</v>
      </c>
      <c r="J36856" s="2" t="s">
        <v>189854</v>
      </c>
      <c r="K36856" t="s">
        <v>214744</v>
      </c>
      <c r="L36856" t="s">
        <v>228704</v>
      </c>
      <c r="M36856" t="s">
        <v>8</v>
      </c>
      <c r="N36856" t="s">
        <v>228832</v>
      </c>
      <c r="O36856" t="s">
        <v>229111</v>
      </c>
      <c r="P36856" t="s">
        <v>230079</v>
      </c>
      <c r="Q36856" t="s">
        <v>120840</v>
      </c>
      <c r="R36856" t="s">
        <v>214128</v>
      </c>
      <c r="S36856" t="s">
        <v>233771</v>
      </c>
    </row>
    <row r="36857" spans="1:19" x14ac:dyDescent="0.35">
      <c r="A36857" s="1">
        <v>45615</v>
      </c>
      <c r="B36857" t="s">
        <v>21370</v>
      </c>
      <c r="C36857" t="s">
        <v>82106</v>
      </c>
      <c r="D36857" t="s">
        <v>5</v>
      </c>
      <c r="E36857" t="s">
        <v>119956</v>
      </c>
      <c r="F36857" t="s">
        <v>121502</v>
      </c>
      <c r="G36857">
        <v>1.0000000000000001E-5</v>
      </c>
      <c r="H36857" t="s">
        <v>21370</v>
      </c>
      <c r="I36857" t="s">
        <v>145893</v>
      </c>
      <c r="J36857" s="2" t="s">
        <v>189854</v>
      </c>
      <c r="K36857" t="s">
        <v>214744</v>
      </c>
      <c r="L36857" t="s">
        <v>228704</v>
      </c>
      <c r="M36857" t="s">
        <v>8</v>
      </c>
      <c r="N36857" t="s">
        <v>228832</v>
      </c>
      <c r="O36857" t="s">
        <v>229111</v>
      </c>
      <c r="P36857" t="s">
        <v>230079</v>
      </c>
      <c r="Q36857" t="s">
        <v>120840</v>
      </c>
      <c r="R36857" t="s">
        <v>214128</v>
      </c>
      <c r="S36857" t="s">
        <v>233771</v>
      </c>
    </row>
    <row r="36858" spans="1:19" x14ac:dyDescent="0.35">
      <c r="A36858" s="1">
        <v>45616</v>
      </c>
      <c r="B36858" t="s">
        <v>21370</v>
      </c>
      <c r="C36858" t="s">
        <v>82107</v>
      </c>
      <c r="D36858" t="s">
        <v>5</v>
      </c>
      <c r="E36858" t="s">
        <v>119954</v>
      </c>
      <c r="F36858" t="s">
        <v>121455</v>
      </c>
      <c r="G36858">
        <v>6.0000000000000002E-6</v>
      </c>
      <c r="H36858" t="s">
        <v>21370</v>
      </c>
      <c r="I36858" t="s">
        <v>145893</v>
      </c>
      <c r="J36858" s="2" t="s">
        <v>189854</v>
      </c>
      <c r="K36858" t="s">
        <v>214744</v>
      </c>
      <c r="L36858" t="s">
        <v>228704</v>
      </c>
      <c r="M36858" t="s">
        <v>8</v>
      </c>
      <c r="N36858" t="s">
        <v>228832</v>
      </c>
      <c r="O36858" t="s">
        <v>229111</v>
      </c>
      <c r="P36858" t="s">
        <v>230079</v>
      </c>
      <c r="Q36858" t="s">
        <v>120840</v>
      </c>
      <c r="R36858" t="s">
        <v>214128</v>
      </c>
      <c r="S36858" t="s">
        <v>233771</v>
      </c>
    </row>
    <row r="36859" spans="1:19" x14ac:dyDescent="0.35">
      <c r="A36859" s="1">
        <v>45617</v>
      </c>
      <c r="B36859" t="s">
        <v>21371</v>
      </c>
      <c r="C36859" t="s">
        <v>82108</v>
      </c>
      <c r="D36859" t="s">
        <v>5</v>
      </c>
      <c r="E36859" t="s">
        <v>119955</v>
      </c>
      <c r="F36859" t="s">
        <v>123982</v>
      </c>
      <c r="G36859">
        <v>3.3500000000000001E-6</v>
      </c>
      <c r="H36859" t="s">
        <v>21371</v>
      </c>
      <c r="I36859" t="s">
        <v>145894</v>
      </c>
      <c r="J36859" s="2" t="s">
        <v>189855</v>
      </c>
      <c r="K36859" t="s">
        <v>214745</v>
      </c>
      <c r="L36859" t="s">
        <v>228704</v>
      </c>
      <c r="M36859" t="s">
        <v>8</v>
      </c>
      <c r="N36859" t="s">
        <v>228832</v>
      </c>
      <c r="O36859" t="s">
        <v>229111</v>
      </c>
      <c r="P36859" t="s">
        <v>230079</v>
      </c>
      <c r="Q36859" t="s">
        <v>121322</v>
      </c>
      <c r="R36859" t="s">
        <v>214128</v>
      </c>
      <c r="S36859" t="s">
        <v>233771</v>
      </c>
    </row>
    <row r="36860" spans="1:19" x14ac:dyDescent="0.35">
      <c r="A36860" s="1">
        <v>45619</v>
      </c>
      <c r="B36860" t="s">
        <v>21372</v>
      </c>
      <c r="C36860" t="s">
        <v>82109</v>
      </c>
      <c r="D36860" t="s">
        <v>5</v>
      </c>
      <c r="E36860" t="s">
        <v>119954</v>
      </c>
      <c r="F36860" t="s">
        <v>120456</v>
      </c>
      <c r="G36860">
        <v>1.4E-5</v>
      </c>
      <c r="H36860" t="s">
        <v>21372</v>
      </c>
      <c r="I36860" t="s">
        <v>145895</v>
      </c>
      <c r="J36860" s="2" t="s">
        <v>189856</v>
      </c>
      <c r="K36860" t="s">
        <v>214746</v>
      </c>
      <c r="L36860" t="s">
        <v>228704</v>
      </c>
      <c r="M36860" t="s">
        <v>8</v>
      </c>
      <c r="N36860" t="s">
        <v>228832</v>
      </c>
      <c r="O36860" t="s">
        <v>229111</v>
      </c>
      <c r="P36860" t="s">
        <v>230079</v>
      </c>
      <c r="Q36860" t="s">
        <v>120308</v>
      </c>
      <c r="R36860" t="s">
        <v>214128</v>
      </c>
      <c r="S36860" t="s">
        <v>233771</v>
      </c>
    </row>
    <row r="36861" spans="1:19" x14ac:dyDescent="0.35">
      <c r="A36861" s="1">
        <v>45620</v>
      </c>
      <c r="B36861" t="s">
        <v>21372</v>
      </c>
      <c r="C36861" t="s">
        <v>82110</v>
      </c>
      <c r="D36861" t="s">
        <v>5</v>
      </c>
      <c r="F36861" t="s">
        <v>122380</v>
      </c>
      <c r="G36861">
        <v>1.2500000000000001E-5</v>
      </c>
      <c r="H36861" t="s">
        <v>21372</v>
      </c>
      <c r="I36861" t="s">
        <v>145895</v>
      </c>
      <c r="J36861" s="2" t="s">
        <v>189856</v>
      </c>
      <c r="K36861" t="s">
        <v>214746</v>
      </c>
      <c r="L36861" t="s">
        <v>228704</v>
      </c>
      <c r="M36861" t="s">
        <v>8</v>
      </c>
      <c r="N36861" t="s">
        <v>228832</v>
      </c>
      <c r="O36861" t="s">
        <v>229111</v>
      </c>
      <c r="P36861" t="s">
        <v>230079</v>
      </c>
      <c r="Q36861" t="s">
        <v>120308</v>
      </c>
      <c r="R36861" t="s">
        <v>214128</v>
      </c>
      <c r="S36861" t="s">
        <v>233771</v>
      </c>
    </row>
    <row r="36862" spans="1:19" x14ac:dyDescent="0.35">
      <c r="A36862" s="1">
        <v>45622</v>
      </c>
      <c r="B36862" t="s">
        <v>21372</v>
      </c>
      <c r="C36862" t="s">
        <v>82111</v>
      </c>
      <c r="D36862" t="s">
        <v>5</v>
      </c>
      <c r="E36862" t="s">
        <v>119956</v>
      </c>
      <c r="F36862" t="s">
        <v>123219</v>
      </c>
      <c r="G36862">
        <v>7.3499999999999998E-5</v>
      </c>
      <c r="H36862" t="s">
        <v>21372</v>
      </c>
      <c r="I36862" t="s">
        <v>145895</v>
      </c>
      <c r="J36862" s="2" t="s">
        <v>189856</v>
      </c>
      <c r="K36862" t="s">
        <v>214746</v>
      </c>
      <c r="L36862" t="s">
        <v>228704</v>
      </c>
      <c r="M36862" t="s">
        <v>8</v>
      </c>
      <c r="N36862" t="s">
        <v>228832</v>
      </c>
      <c r="O36862" t="s">
        <v>229111</v>
      </c>
      <c r="P36862" t="s">
        <v>230079</v>
      </c>
      <c r="Q36862" t="s">
        <v>120308</v>
      </c>
      <c r="R36862" t="s">
        <v>214128</v>
      </c>
      <c r="S36862" t="s">
        <v>233771</v>
      </c>
    </row>
    <row r="36863" spans="1:19" x14ac:dyDescent="0.35">
      <c r="A36863" s="1">
        <v>45623</v>
      </c>
      <c r="B36863" t="s">
        <v>21373</v>
      </c>
      <c r="C36863" t="s">
        <v>82112</v>
      </c>
      <c r="D36863" t="s">
        <v>5</v>
      </c>
      <c r="E36863" t="s">
        <v>119954</v>
      </c>
      <c r="F36863" t="s">
        <v>122870</v>
      </c>
      <c r="G36863">
        <v>3.0000000000000001E-5</v>
      </c>
      <c r="H36863" t="s">
        <v>21373</v>
      </c>
      <c r="I36863" t="s">
        <v>145896</v>
      </c>
      <c r="J36863" s="2" t="s">
        <v>189857</v>
      </c>
      <c r="K36863" t="s">
        <v>214128</v>
      </c>
      <c r="L36863" t="s">
        <v>228704</v>
      </c>
      <c r="M36863" t="s">
        <v>8</v>
      </c>
      <c r="N36863" t="s">
        <v>228832</v>
      </c>
      <c r="O36863" t="s">
        <v>229111</v>
      </c>
      <c r="P36863" t="s">
        <v>230079</v>
      </c>
      <c r="Q36863" t="s">
        <v>120970</v>
      </c>
      <c r="R36863" t="s">
        <v>214128</v>
      </c>
      <c r="S36863" t="s">
        <v>233771</v>
      </c>
    </row>
    <row r="36864" spans="1:19" x14ac:dyDescent="0.35">
      <c r="A36864" s="1">
        <v>45625</v>
      </c>
      <c r="B36864" t="s">
        <v>21374</v>
      </c>
      <c r="C36864" t="s">
        <v>82113</v>
      </c>
      <c r="D36864" t="s">
        <v>5</v>
      </c>
      <c r="F36864" t="s">
        <v>123310</v>
      </c>
      <c r="G36864">
        <v>7.9999999999999996E-6</v>
      </c>
      <c r="H36864" t="s">
        <v>21374</v>
      </c>
      <c r="I36864" t="s">
        <v>145897</v>
      </c>
      <c r="J36864" s="2" t="s">
        <v>189858</v>
      </c>
      <c r="K36864" t="s">
        <v>214175</v>
      </c>
      <c r="L36864" t="s">
        <v>228706</v>
      </c>
      <c r="M36864" t="s">
        <v>8</v>
      </c>
      <c r="N36864" t="s">
        <v>228832</v>
      </c>
      <c r="O36864" t="s">
        <v>229111</v>
      </c>
      <c r="P36864" t="s">
        <v>230079</v>
      </c>
      <c r="R36864" t="s">
        <v>214128</v>
      </c>
      <c r="S36864" t="s">
        <v>233771</v>
      </c>
    </row>
    <row r="36865" spans="1:19" x14ac:dyDescent="0.35">
      <c r="A36865" s="1">
        <v>45626</v>
      </c>
      <c r="B36865" t="s">
        <v>21374</v>
      </c>
      <c r="C36865" t="s">
        <v>82114</v>
      </c>
      <c r="D36865" t="s">
        <v>5</v>
      </c>
      <c r="F36865" t="s">
        <v>120316</v>
      </c>
      <c r="G36865">
        <v>3.0000000000000001E-5</v>
      </c>
      <c r="H36865" t="s">
        <v>21374</v>
      </c>
      <c r="I36865" t="s">
        <v>145897</v>
      </c>
      <c r="J36865" s="2" t="s">
        <v>189858</v>
      </c>
      <c r="K36865" t="s">
        <v>214175</v>
      </c>
      <c r="L36865" t="s">
        <v>228706</v>
      </c>
      <c r="M36865" t="s">
        <v>8</v>
      </c>
      <c r="N36865" t="s">
        <v>228832</v>
      </c>
      <c r="O36865" t="s">
        <v>229111</v>
      </c>
      <c r="P36865" t="s">
        <v>230079</v>
      </c>
      <c r="R36865" t="s">
        <v>214128</v>
      </c>
      <c r="S36865" t="s">
        <v>233771</v>
      </c>
    </row>
    <row r="36866" spans="1:19" x14ac:dyDescent="0.35">
      <c r="A36866" s="1">
        <v>45628</v>
      </c>
      <c r="B36866" t="s">
        <v>21375</v>
      </c>
      <c r="C36866" t="s">
        <v>82115</v>
      </c>
      <c r="D36866" t="s">
        <v>5</v>
      </c>
      <c r="E36866" t="s">
        <v>119954</v>
      </c>
      <c r="F36866" t="s">
        <v>122259</v>
      </c>
      <c r="G36866">
        <v>1.75E-6</v>
      </c>
      <c r="H36866" t="s">
        <v>21375</v>
      </c>
      <c r="I36866" t="s">
        <v>145898</v>
      </c>
      <c r="J36866" s="2" t="s">
        <v>189859</v>
      </c>
      <c r="K36866" t="s">
        <v>214115</v>
      </c>
      <c r="L36866" t="s">
        <v>228704</v>
      </c>
      <c r="M36866" t="s">
        <v>8</v>
      </c>
      <c r="N36866" t="s">
        <v>228828</v>
      </c>
      <c r="O36866" t="s">
        <v>229108</v>
      </c>
      <c r="P36866" t="s">
        <v>229108</v>
      </c>
      <c r="Q36866" t="s">
        <v>120008</v>
      </c>
      <c r="R36866" t="s">
        <v>214128</v>
      </c>
      <c r="S36866" t="s">
        <v>233771</v>
      </c>
    </row>
    <row r="36867" spans="1:19" x14ac:dyDescent="0.35">
      <c r="A36867" s="1">
        <v>45629</v>
      </c>
      <c r="B36867" t="s">
        <v>21376</v>
      </c>
      <c r="C36867" t="s">
        <v>82116</v>
      </c>
      <c r="D36867" t="s">
        <v>5</v>
      </c>
      <c r="E36867" t="s">
        <v>119955</v>
      </c>
      <c r="F36867" t="s">
        <v>120923</v>
      </c>
      <c r="G36867">
        <v>1.0000000000000001E-5</v>
      </c>
      <c r="H36867" t="s">
        <v>21376</v>
      </c>
      <c r="I36867" t="s">
        <v>145899</v>
      </c>
      <c r="J36867" s="2" t="s">
        <v>189860</v>
      </c>
      <c r="K36867" t="s">
        <v>214128</v>
      </c>
      <c r="L36867" t="s">
        <v>228704</v>
      </c>
      <c r="M36867" t="s">
        <v>9</v>
      </c>
      <c r="N36867" t="s">
        <v>228844</v>
      </c>
      <c r="O36867" t="s">
        <v>229189</v>
      </c>
      <c r="P36867" t="s">
        <v>229189</v>
      </c>
      <c r="R36867" t="s">
        <v>214128</v>
      </c>
      <c r="S36867" t="s">
        <v>233771</v>
      </c>
    </row>
    <row r="36868" spans="1:19" x14ac:dyDescent="0.35">
      <c r="A36868" s="1">
        <v>45630</v>
      </c>
      <c r="B36868" t="s">
        <v>21377</v>
      </c>
      <c r="C36868" t="s">
        <v>82117</v>
      </c>
      <c r="D36868" t="s">
        <v>5</v>
      </c>
      <c r="F36868" t="s">
        <v>120106</v>
      </c>
      <c r="G36868">
        <v>2.8345309999999999E-6</v>
      </c>
      <c r="H36868" t="s">
        <v>21377</v>
      </c>
      <c r="I36868" t="s">
        <v>145900</v>
      </c>
      <c r="J36868" s="2" t="s">
        <v>189861</v>
      </c>
      <c r="K36868" t="s">
        <v>214747</v>
      </c>
      <c r="L36868" t="s">
        <v>228704</v>
      </c>
      <c r="M36868" t="s">
        <v>228717</v>
      </c>
      <c r="N36868" t="s">
        <v>228893</v>
      </c>
      <c r="O36868" t="s">
        <v>229203</v>
      </c>
      <c r="P36868" t="s">
        <v>229203</v>
      </c>
      <c r="Q36868" t="s">
        <v>121956</v>
      </c>
      <c r="R36868" t="s">
        <v>214128</v>
      </c>
      <c r="S36868" t="s">
        <v>233771</v>
      </c>
    </row>
    <row r="36869" spans="1:19" x14ac:dyDescent="0.35">
      <c r="A36869" s="1">
        <v>45632</v>
      </c>
      <c r="B36869" t="s">
        <v>21378</v>
      </c>
      <c r="C36869" t="s">
        <v>82118</v>
      </c>
      <c r="D36869" t="s">
        <v>5</v>
      </c>
      <c r="E36869" t="s">
        <v>119955</v>
      </c>
      <c r="F36869" t="s">
        <v>121031</v>
      </c>
      <c r="G36869">
        <v>5.2000000000000002E-6</v>
      </c>
      <c r="H36869" t="s">
        <v>21378</v>
      </c>
      <c r="I36869" t="s">
        <v>145901</v>
      </c>
      <c r="J36869" s="2" t="s">
        <v>189862</v>
      </c>
      <c r="K36869" t="s">
        <v>214748</v>
      </c>
      <c r="L36869" t="s">
        <v>228704</v>
      </c>
      <c r="M36869" t="s">
        <v>8</v>
      </c>
      <c r="N36869" t="s">
        <v>228828</v>
      </c>
      <c r="O36869" t="s">
        <v>229113</v>
      </c>
      <c r="P36869" t="s">
        <v>230137</v>
      </c>
      <c r="Q36869" t="s">
        <v>120216</v>
      </c>
      <c r="R36869" t="s">
        <v>214128</v>
      </c>
      <c r="S36869" t="s">
        <v>233771</v>
      </c>
    </row>
    <row r="36870" spans="1:19" x14ac:dyDescent="0.35">
      <c r="A36870" s="1">
        <v>45633</v>
      </c>
      <c r="B36870" t="s">
        <v>21379</v>
      </c>
      <c r="C36870" t="s">
        <v>82119</v>
      </c>
      <c r="D36870" t="s">
        <v>5</v>
      </c>
      <c r="F36870" t="s">
        <v>121082</v>
      </c>
      <c r="G36870">
        <v>3.0000000000000001E-6</v>
      </c>
      <c r="H36870" t="s">
        <v>21379</v>
      </c>
      <c r="I36870" t="s">
        <v>145902</v>
      </c>
      <c r="J36870" s="2" t="s">
        <v>189863</v>
      </c>
      <c r="K36870" t="s">
        <v>214749</v>
      </c>
      <c r="L36870" t="s">
        <v>228704</v>
      </c>
      <c r="M36870" t="s">
        <v>8</v>
      </c>
      <c r="N36870" t="s">
        <v>228832</v>
      </c>
      <c r="O36870" t="s">
        <v>229111</v>
      </c>
      <c r="P36870" t="s">
        <v>230079</v>
      </c>
      <c r="Q36870" t="s">
        <v>233301</v>
      </c>
      <c r="R36870" t="s">
        <v>214128</v>
      </c>
      <c r="S36870" t="s">
        <v>233771</v>
      </c>
    </row>
    <row r="36871" spans="1:19" x14ac:dyDescent="0.35">
      <c r="A36871" s="1">
        <v>45634</v>
      </c>
      <c r="B36871" t="s">
        <v>21379</v>
      </c>
      <c r="C36871" t="s">
        <v>82120</v>
      </c>
      <c r="D36871" t="s">
        <v>5</v>
      </c>
      <c r="F36871" t="s">
        <v>121471</v>
      </c>
      <c r="G36871">
        <v>1.8E-5</v>
      </c>
      <c r="H36871" t="s">
        <v>21379</v>
      </c>
      <c r="I36871" t="s">
        <v>145902</v>
      </c>
      <c r="J36871" s="2" t="s">
        <v>189863</v>
      </c>
      <c r="K36871" t="s">
        <v>214749</v>
      </c>
      <c r="L36871" t="s">
        <v>228704</v>
      </c>
      <c r="M36871" t="s">
        <v>8</v>
      </c>
      <c r="N36871" t="s">
        <v>228832</v>
      </c>
      <c r="O36871" t="s">
        <v>229111</v>
      </c>
      <c r="P36871" t="s">
        <v>230079</v>
      </c>
      <c r="Q36871" t="s">
        <v>233301</v>
      </c>
      <c r="R36871" t="s">
        <v>214128</v>
      </c>
      <c r="S36871" t="s">
        <v>233771</v>
      </c>
    </row>
    <row r="36872" spans="1:19" x14ac:dyDescent="0.35">
      <c r="A36872" s="1">
        <v>45635</v>
      </c>
      <c r="B36872" t="s">
        <v>21380</v>
      </c>
      <c r="C36872" t="s">
        <v>82121</v>
      </c>
      <c r="D36872" t="s">
        <v>5</v>
      </c>
      <c r="E36872" t="s">
        <v>119954</v>
      </c>
      <c r="F36872" t="s">
        <v>122645</v>
      </c>
      <c r="G36872">
        <v>1.5E-5</v>
      </c>
      <c r="H36872" t="s">
        <v>21380</v>
      </c>
      <c r="I36872" t="s">
        <v>145903</v>
      </c>
      <c r="J36872" s="2" t="s">
        <v>189864</v>
      </c>
      <c r="K36872" t="s">
        <v>214128</v>
      </c>
      <c r="L36872" t="s">
        <v>228704</v>
      </c>
      <c r="M36872" t="s">
        <v>9</v>
      </c>
      <c r="N36872" t="s">
        <v>228844</v>
      </c>
      <c r="O36872" t="s">
        <v>229189</v>
      </c>
      <c r="P36872" t="s">
        <v>229189</v>
      </c>
      <c r="R36872" t="s">
        <v>214128</v>
      </c>
      <c r="S36872" t="s">
        <v>233771</v>
      </c>
    </row>
    <row r="36873" spans="1:19" x14ac:dyDescent="0.35">
      <c r="A36873" s="1">
        <v>45636</v>
      </c>
      <c r="B36873" t="s">
        <v>21381</v>
      </c>
      <c r="C36873" t="s">
        <v>82122</v>
      </c>
      <c r="D36873" t="s">
        <v>5</v>
      </c>
      <c r="E36873" t="s">
        <v>119954</v>
      </c>
      <c r="F36873" t="s">
        <v>123239</v>
      </c>
      <c r="G36873">
        <v>4.7000000000000002E-3</v>
      </c>
      <c r="H36873" t="s">
        <v>21381</v>
      </c>
      <c r="I36873" t="s">
        <v>145904</v>
      </c>
      <c r="K36873" t="s">
        <v>214750</v>
      </c>
      <c r="L36873" t="s">
        <v>228706</v>
      </c>
      <c r="M36873" t="s">
        <v>8</v>
      </c>
      <c r="N36873" t="s">
        <v>228832</v>
      </c>
      <c r="O36873" t="s">
        <v>229111</v>
      </c>
      <c r="P36873" t="s">
        <v>230079</v>
      </c>
      <c r="Q36873" t="s">
        <v>120970</v>
      </c>
      <c r="R36873" t="s">
        <v>214128</v>
      </c>
      <c r="S36873" t="s">
        <v>233771</v>
      </c>
    </row>
    <row r="36874" spans="1:19" x14ac:dyDescent="0.35">
      <c r="A36874" s="1">
        <v>45637</v>
      </c>
      <c r="B36874" t="s">
        <v>21381</v>
      </c>
      <c r="C36874" t="s">
        <v>82123</v>
      </c>
      <c r="D36874" t="s">
        <v>5</v>
      </c>
      <c r="E36874" t="s">
        <v>119956</v>
      </c>
      <c r="F36874" t="s">
        <v>122812</v>
      </c>
      <c r="G36874">
        <v>1.5E-5</v>
      </c>
      <c r="H36874" t="s">
        <v>21381</v>
      </c>
      <c r="I36874" t="s">
        <v>145904</v>
      </c>
      <c r="K36874" t="s">
        <v>214750</v>
      </c>
      <c r="L36874" t="s">
        <v>228706</v>
      </c>
      <c r="M36874" t="s">
        <v>8</v>
      </c>
      <c r="N36874" t="s">
        <v>228832</v>
      </c>
      <c r="O36874" t="s">
        <v>229111</v>
      </c>
      <c r="P36874" t="s">
        <v>230079</v>
      </c>
      <c r="Q36874" t="s">
        <v>120970</v>
      </c>
      <c r="R36874" t="s">
        <v>214128</v>
      </c>
      <c r="S36874" t="s">
        <v>233771</v>
      </c>
    </row>
    <row r="36875" spans="1:19" x14ac:dyDescent="0.35">
      <c r="A36875" s="1">
        <v>45638</v>
      </c>
      <c r="B36875" t="s">
        <v>21382</v>
      </c>
      <c r="C36875" t="s">
        <v>82124</v>
      </c>
      <c r="D36875" t="s">
        <v>5</v>
      </c>
      <c r="F36875" t="s">
        <v>120363</v>
      </c>
      <c r="G36875">
        <v>2.4999999999999999E-7</v>
      </c>
      <c r="H36875" t="s">
        <v>21382</v>
      </c>
      <c r="I36875" t="s">
        <v>145905</v>
      </c>
      <c r="J36875" s="2" t="s">
        <v>189865</v>
      </c>
      <c r="K36875" t="s">
        <v>214128</v>
      </c>
      <c r="L36875" t="s">
        <v>228704</v>
      </c>
      <c r="M36875" t="s">
        <v>8</v>
      </c>
      <c r="N36875" t="s">
        <v>228832</v>
      </c>
      <c r="O36875" t="s">
        <v>229111</v>
      </c>
      <c r="P36875" t="s">
        <v>230079</v>
      </c>
      <c r="Q36875" t="s">
        <v>120008</v>
      </c>
      <c r="R36875" t="s">
        <v>214128</v>
      </c>
      <c r="S36875" t="s">
        <v>233771</v>
      </c>
    </row>
    <row r="36876" spans="1:19" x14ac:dyDescent="0.35">
      <c r="A36876" s="1">
        <v>45639</v>
      </c>
      <c r="B36876" t="s">
        <v>21383</v>
      </c>
      <c r="C36876" t="s">
        <v>82125</v>
      </c>
      <c r="D36876" t="s">
        <v>5</v>
      </c>
      <c r="E36876" t="s">
        <v>119955</v>
      </c>
      <c r="F36876" t="s">
        <v>119966</v>
      </c>
      <c r="G36876">
        <v>1.3E-6</v>
      </c>
      <c r="H36876" t="s">
        <v>21383</v>
      </c>
      <c r="I36876" t="s">
        <v>145906</v>
      </c>
      <c r="J36876" s="2" t="s">
        <v>189866</v>
      </c>
      <c r="K36876" t="s">
        <v>214128</v>
      </c>
      <c r="L36876" t="s">
        <v>228704</v>
      </c>
      <c r="M36876" t="s">
        <v>13</v>
      </c>
      <c r="N36876" t="s">
        <v>228826</v>
      </c>
      <c r="O36876" t="s">
        <v>229146</v>
      </c>
      <c r="P36876" t="s">
        <v>229146</v>
      </c>
      <c r="Q36876" t="s">
        <v>121698</v>
      </c>
      <c r="R36876" t="s">
        <v>214128</v>
      </c>
      <c r="S36876" t="s">
        <v>233771</v>
      </c>
    </row>
    <row r="36877" spans="1:19" x14ac:dyDescent="0.35">
      <c r="A36877" s="1">
        <v>45641</v>
      </c>
      <c r="B36877" t="s">
        <v>21384</v>
      </c>
      <c r="C36877" t="s">
        <v>82126</v>
      </c>
      <c r="D36877" t="s">
        <v>4</v>
      </c>
      <c r="F36877" t="s">
        <v>120980</v>
      </c>
      <c r="G36877">
        <v>4.0000000000000001E-8</v>
      </c>
      <c r="H36877" t="s">
        <v>21384</v>
      </c>
      <c r="I36877" t="s">
        <v>145907</v>
      </c>
      <c r="J36877" s="2" t="s">
        <v>189867</v>
      </c>
      <c r="K36877" t="s">
        <v>214751</v>
      </c>
      <c r="L36877" t="s">
        <v>228704</v>
      </c>
      <c r="M36877" t="s">
        <v>228726</v>
      </c>
      <c r="N36877" t="s">
        <v>228872</v>
      </c>
      <c r="O36877" t="s">
        <v>229280</v>
      </c>
      <c r="P36877" t="s">
        <v>230413</v>
      </c>
      <c r="Q36877" t="s">
        <v>121252</v>
      </c>
      <c r="R36877" t="s">
        <v>214128</v>
      </c>
      <c r="S36877" t="s">
        <v>233771</v>
      </c>
    </row>
    <row r="36878" spans="1:19" x14ac:dyDescent="0.35">
      <c r="A36878" s="1">
        <v>45642</v>
      </c>
      <c r="B36878" t="s">
        <v>21385</v>
      </c>
      <c r="C36878" t="s">
        <v>82127</v>
      </c>
      <c r="D36878" t="s">
        <v>4</v>
      </c>
      <c r="F36878" t="s">
        <v>120141</v>
      </c>
      <c r="G36878">
        <v>1.1999999999999999E-6</v>
      </c>
      <c r="H36878" t="s">
        <v>21385</v>
      </c>
      <c r="I36878" t="s">
        <v>145908</v>
      </c>
      <c r="J36878" s="2" t="s">
        <v>189868</v>
      </c>
      <c r="K36878" t="s">
        <v>214752</v>
      </c>
      <c r="L36878" t="s">
        <v>228704</v>
      </c>
      <c r="M36878" t="s">
        <v>8</v>
      </c>
      <c r="N36878" t="s">
        <v>228828</v>
      </c>
      <c r="O36878" t="s">
        <v>229113</v>
      </c>
      <c r="P36878" t="s">
        <v>230103</v>
      </c>
      <c r="Q36878" t="s">
        <v>120216</v>
      </c>
      <c r="R36878" t="s">
        <v>214128</v>
      </c>
      <c r="S36878" t="s">
        <v>233771</v>
      </c>
    </row>
    <row r="36879" spans="1:19" x14ac:dyDescent="0.35">
      <c r="A36879" s="1">
        <v>45643</v>
      </c>
      <c r="B36879" t="s">
        <v>21385</v>
      </c>
      <c r="C36879" t="s">
        <v>82128</v>
      </c>
      <c r="D36879" t="s">
        <v>5</v>
      </c>
      <c r="E36879" t="s">
        <v>119955</v>
      </c>
      <c r="F36879" t="s">
        <v>120125</v>
      </c>
      <c r="G36879">
        <v>3.4999999999999999E-6</v>
      </c>
      <c r="H36879" t="s">
        <v>21385</v>
      </c>
      <c r="I36879" t="s">
        <v>145908</v>
      </c>
      <c r="J36879" s="2" t="s">
        <v>189868</v>
      </c>
      <c r="K36879" t="s">
        <v>214752</v>
      </c>
      <c r="L36879" t="s">
        <v>228704</v>
      </c>
      <c r="M36879" t="s">
        <v>8</v>
      </c>
      <c r="N36879" t="s">
        <v>228828</v>
      </c>
      <c r="O36879" t="s">
        <v>229113</v>
      </c>
      <c r="P36879" t="s">
        <v>230103</v>
      </c>
      <c r="Q36879" t="s">
        <v>120216</v>
      </c>
      <c r="R36879" t="s">
        <v>214128</v>
      </c>
      <c r="S36879" t="s">
        <v>233771</v>
      </c>
    </row>
    <row r="36880" spans="1:19" x14ac:dyDescent="0.35">
      <c r="A36880" s="1">
        <v>45645</v>
      </c>
      <c r="B36880" t="s">
        <v>21386</v>
      </c>
      <c r="C36880" t="s">
        <v>82129</v>
      </c>
      <c r="D36880" t="s">
        <v>5</v>
      </c>
      <c r="F36880" t="s">
        <v>121327</v>
      </c>
      <c r="G36880">
        <v>2.2000009999999999E-6</v>
      </c>
      <c r="H36880" t="s">
        <v>21386</v>
      </c>
      <c r="I36880" t="s">
        <v>145909</v>
      </c>
      <c r="J36880" s="2" t="s">
        <v>189869</v>
      </c>
      <c r="K36880" t="s">
        <v>214753</v>
      </c>
      <c r="L36880" t="s">
        <v>228706</v>
      </c>
      <c r="M36880" t="s">
        <v>8</v>
      </c>
      <c r="N36880" t="s">
        <v>228830</v>
      </c>
      <c r="O36880" t="s">
        <v>229110</v>
      </c>
      <c r="P36880" t="s">
        <v>229110</v>
      </c>
      <c r="Q36880" t="s">
        <v>123870</v>
      </c>
      <c r="R36880" t="s">
        <v>214128</v>
      </c>
      <c r="S36880" t="s">
        <v>233771</v>
      </c>
    </row>
    <row r="36881" spans="1:19" x14ac:dyDescent="0.35">
      <c r="A36881" s="1">
        <v>45646</v>
      </c>
      <c r="B36881" t="s">
        <v>21386</v>
      </c>
      <c r="C36881" t="s">
        <v>82130</v>
      </c>
      <c r="D36881" t="s">
        <v>5</v>
      </c>
      <c r="E36881" t="s">
        <v>119954</v>
      </c>
      <c r="F36881" t="s">
        <v>121468</v>
      </c>
      <c r="G36881">
        <v>6.4999999999999996E-6</v>
      </c>
      <c r="H36881" t="s">
        <v>21386</v>
      </c>
      <c r="I36881" t="s">
        <v>145909</v>
      </c>
      <c r="J36881" s="2" t="s">
        <v>189869</v>
      </c>
      <c r="K36881" t="s">
        <v>214753</v>
      </c>
      <c r="L36881" t="s">
        <v>228706</v>
      </c>
      <c r="M36881" t="s">
        <v>8</v>
      </c>
      <c r="N36881" t="s">
        <v>228830</v>
      </c>
      <c r="O36881" t="s">
        <v>229110</v>
      </c>
      <c r="P36881" t="s">
        <v>229110</v>
      </c>
      <c r="Q36881" t="s">
        <v>123870</v>
      </c>
      <c r="R36881" t="s">
        <v>214128</v>
      </c>
      <c r="S36881" t="s">
        <v>233771</v>
      </c>
    </row>
    <row r="36882" spans="1:19" x14ac:dyDescent="0.35">
      <c r="A36882" s="1">
        <v>45647</v>
      </c>
      <c r="B36882" t="s">
        <v>21386</v>
      </c>
      <c r="C36882" t="s">
        <v>82131</v>
      </c>
      <c r="D36882" t="s">
        <v>5</v>
      </c>
      <c r="F36882" t="s">
        <v>122656</v>
      </c>
      <c r="G36882">
        <v>3.9999999999999998E-6</v>
      </c>
      <c r="H36882" t="s">
        <v>21386</v>
      </c>
      <c r="I36882" t="s">
        <v>145909</v>
      </c>
      <c r="J36882" s="2" t="s">
        <v>189869</v>
      </c>
      <c r="K36882" t="s">
        <v>214753</v>
      </c>
      <c r="L36882" t="s">
        <v>228706</v>
      </c>
      <c r="M36882" t="s">
        <v>8</v>
      </c>
      <c r="N36882" t="s">
        <v>228830</v>
      </c>
      <c r="O36882" t="s">
        <v>229110</v>
      </c>
      <c r="P36882" t="s">
        <v>229110</v>
      </c>
      <c r="Q36882" t="s">
        <v>123870</v>
      </c>
      <c r="R36882" t="s">
        <v>214128</v>
      </c>
      <c r="S36882" t="s">
        <v>233771</v>
      </c>
    </row>
    <row r="36883" spans="1:19" x14ac:dyDescent="0.35">
      <c r="A36883" s="1">
        <v>45648</v>
      </c>
      <c r="B36883" t="s">
        <v>21387</v>
      </c>
      <c r="C36883" t="s">
        <v>82132</v>
      </c>
      <c r="D36883" t="s">
        <v>5</v>
      </c>
      <c r="E36883" t="s">
        <v>119955</v>
      </c>
      <c r="F36883" t="s">
        <v>120322</v>
      </c>
      <c r="G36883">
        <v>3.0000000000000001E-6</v>
      </c>
      <c r="H36883" t="s">
        <v>21387</v>
      </c>
      <c r="I36883" t="s">
        <v>145910</v>
      </c>
      <c r="J36883" s="2" t="s">
        <v>189870</v>
      </c>
      <c r="K36883" t="s">
        <v>214754</v>
      </c>
      <c r="L36883" t="s">
        <v>228704</v>
      </c>
      <c r="M36883" t="s">
        <v>8</v>
      </c>
      <c r="N36883" t="s">
        <v>228828</v>
      </c>
      <c r="O36883" t="s">
        <v>229113</v>
      </c>
      <c r="P36883" t="s">
        <v>230104</v>
      </c>
      <c r="Q36883" t="s">
        <v>120008</v>
      </c>
      <c r="R36883" t="s">
        <v>214128</v>
      </c>
      <c r="S36883" t="s">
        <v>233771</v>
      </c>
    </row>
    <row r="36884" spans="1:19" x14ac:dyDescent="0.35">
      <c r="A36884" s="1">
        <v>45650</v>
      </c>
      <c r="B36884" t="s">
        <v>21387</v>
      </c>
      <c r="C36884" t="s">
        <v>82133</v>
      </c>
      <c r="D36884" t="s">
        <v>5</v>
      </c>
      <c r="E36884" t="s">
        <v>119955</v>
      </c>
      <c r="F36884" t="s">
        <v>121647</v>
      </c>
      <c r="G36884">
        <v>2.3660479999999999E-6</v>
      </c>
      <c r="H36884" t="s">
        <v>21387</v>
      </c>
      <c r="I36884" t="s">
        <v>145910</v>
      </c>
      <c r="J36884" s="2" t="s">
        <v>189870</v>
      </c>
      <c r="K36884" t="s">
        <v>214754</v>
      </c>
      <c r="L36884" t="s">
        <v>228704</v>
      </c>
      <c r="M36884" t="s">
        <v>8</v>
      </c>
      <c r="N36884" t="s">
        <v>228828</v>
      </c>
      <c r="O36884" t="s">
        <v>229113</v>
      </c>
      <c r="P36884" t="s">
        <v>230104</v>
      </c>
      <c r="Q36884" t="s">
        <v>120008</v>
      </c>
      <c r="R36884" t="s">
        <v>214128</v>
      </c>
      <c r="S36884" t="s">
        <v>233771</v>
      </c>
    </row>
    <row r="36885" spans="1:19" x14ac:dyDescent="0.35">
      <c r="A36885" s="1">
        <v>45653</v>
      </c>
      <c r="B36885" t="s">
        <v>21388</v>
      </c>
      <c r="C36885" t="s">
        <v>82134</v>
      </c>
      <c r="D36885" t="s">
        <v>3</v>
      </c>
      <c r="F36885" t="s">
        <v>122363</v>
      </c>
      <c r="G36885">
        <v>7.4999999999999993E-5</v>
      </c>
      <c r="H36885" t="s">
        <v>21388</v>
      </c>
      <c r="I36885" t="s">
        <v>145911</v>
      </c>
      <c r="J36885" s="2" t="s">
        <v>189871</v>
      </c>
      <c r="K36885" t="s">
        <v>214128</v>
      </c>
      <c r="L36885" t="s">
        <v>228704</v>
      </c>
      <c r="M36885" t="s">
        <v>8</v>
      </c>
      <c r="N36885" t="s">
        <v>228910</v>
      </c>
      <c r="O36885" t="s">
        <v>229253</v>
      </c>
      <c r="P36885" t="s">
        <v>230291</v>
      </c>
      <c r="Q36885" t="s">
        <v>233199</v>
      </c>
      <c r="R36885" t="s">
        <v>214128</v>
      </c>
      <c r="S36885" t="s">
        <v>233771</v>
      </c>
    </row>
    <row r="36886" spans="1:19" x14ac:dyDescent="0.35">
      <c r="A36886" s="1">
        <v>45655</v>
      </c>
      <c r="B36886" t="s">
        <v>21389</v>
      </c>
      <c r="C36886" t="s">
        <v>82135</v>
      </c>
      <c r="D36886" t="s">
        <v>5</v>
      </c>
      <c r="E36886" t="s">
        <v>119955</v>
      </c>
      <c r="F36886" t="s">
        <v>123983</v>
      </c>
      <c r="G36886">
        <v>5.0999999999999986E-6</v>
      </c>
      <c r="H36886" t="s">
        <v>21389</v>
      </c>
      <c r="I36886" t="s">
        <v>145912</v>
      </c>
      <c r="K36886" t="s">
        <v>214755</v>
      </c>
      <c r="L36886" t="s">
        <v>228704</v>
      </c>
      <c r="M36886" t="s">
        <v>8</v>
      </c>
      <c r="N36886" t="s">
        <v>228828</v>
      </c>
      <c r="O36886" t="s">
        <v>229113</v>
      </c>
      <c r="P36886" t="s">
        <v>230103</v>
      </c>
      <c r="R36886" t="s">
        <v>214128</v>
      </c>
      <c r="S36886" t="s">
        <v>233771</v>
      </c>
    </row>
    <row r="36887" spans="1:19" x14ac:dyDescent="0.35">
      <c r="A36887" s="1">
        <v>45656</v>
      </c>
      <c r="B36887" t="s">
        <v>21390</v>
      </c>
      <c r="C36887" t="s">
        <v>82136</v>
      </c>
      <c r="D36887" t="s">
        <v>5</v>
      </c>
      <c r="E36887" t="s">
        <v>119954</v>
      </c>
      <c r="F36887" t="s">
        <v>121754</v>
      </c>
      <c r="G36887">
        <v>1.5E-5</v>
      </c>
      <c r="H36887" t="s">
        <v>21390</v>
      </c>
      <c r="I36887" t="s">
        <v>145913</v>
      </c>
      <c r="J36887" s="2" t="s">
        <v>189872</v>
      </c>
      <c r="K36887" t="s">
        <v>214635</v>
      </c>
      <c r="L36887" t="s">
        <v>228704</v>
      </c>
      <c r="M36887" t="s">
        <v>8</v>
      </c>
      <c r="N36887" t="s">
        <v>228828</v>
      </c>
      <c r="O36887" t="s">
        <v>229113</v>
      </c>
      <c r="P36887" t="s">
        <v>230081</v>
      </c>
      <c r="Q36887" t="s">
        <v>120210</v>
      </c>
      <c r="R36887" t="s">
        <v>214128</v>
      </c>
      <c r="S36887" t="s">
        <v>233771</v>
      </c>
    </row>
    <row r="36888" spans="1:19" x14ac:dyDescent="0.35">
      <c r="A36888" s="1">
        <v>45657</v>
      </c>
      <c r="B36888" t="s">
        <v>21390</v>
      </c>
      <c r="C36888" t="s">
        <v>82137</v>
      </c>
      <c r="D36888" t="s">
        <v>5</v>
      </c>
      <c r="E36888" t="s">
        <v>119954</v>
      </c>
      <c r="F36888" t="s">
        <v>123102</v>
      </c>
      <c r="G36888">
        <v>5.0000000000000004E-6</v>
      </c>
      <c r="H36888" t="s">
        <v>21390</v>
      </c>
      <c r="I36888" t="s">
        <v>145913</v>
      </c>
      <c r="J36888" s="2" t="s">
        <v>189872</v>
      </c>
      <c r="K36888" t="s">
        <v>214635</v>
      </c>
      <c r="L36888" t="s">
        <v>228704</v>
      </c>
      <c r="M36888" t="s">
        <v>8</v>
      </c>
      <c r="N36888" t="s">
        <v>228828</v>
      </c>
      <c r="O36888" t="s">
        <v>229113</v>
      </c>
      <c r="P36888" t="s">
        <v>230081</v>
      </c>
      <c r="Q36888" t="s">
        <v>120210</v>
      </c>
      <c r="R36888" t="s">
        <v>214128</v>
      </c>
      <c r="S36888" t="s">
        <v>233771</v>
      </c>
    </row>
    <row r="36889" spans="1:19" x14ac:dyDescent="0.35">
      <c r="A36889" s="1">
        <v>45658</v>
      </c>
      <c r="B36889" t="s">
        <v>21390</v>
      </c>
      <c r="C36889" t="s">
        <v>82138</v>
      </c>
      <c r="D36889" t="s">
        <v>4</v>
      </c>
      <c r="F36889" t="s">
        <v>120787</v>
      </c>
      <c r="G36889">
        <v>2.5000000000000002E-6</v>
      </c>
      <c r="H36889" t="s">
        <v>21390</v>
      </c>
      <c r="I36889" t="s">
        <v>145913</v>
      </c>
      <c r="J36889" s="2" t="s">
        <v>189872</v>
      </c>
      <c r="K36889" t="s">
        <v>214635</v>
      </c>
      <c r="L36889" t="s">
        <v>228704</v>
      </c>
      <c r="M36889" t="s">
        <v>8</v>
      </c>
      <c r="N36889" t="s">
        <v>228828</v>
      </c>
      <c r="O36889" t="s">
        <v>229113</v>
      </c>
      <c r="P36889" t="s">
        <v>230081</v>
      </c>
      <c r="Q36889" t="s">
        <v>120210</v>
      </c>
      <c r="R36889" t="s">
        <v>214128</v>
      </c>
      <c r="S36889" t="s">
        <v>233771</v>
      </c>
    </row>
    <row r="36890" spans="1:19" x14ac:dyDescent="0.35">
      <c r="A36890" s="1">
        <v>45659</v>
      </c>
      <c r="B36890" t="s">
        <v>21390</v>
      </c>
      <c r="C36890" t="s">
        <v>82139</v>
      </c>
      <c r="D36890" t="s">
        <v>5</v>
      </c>
      <c r="E36890" t="s">
        <v>119955</v>
      </c>
      <c r="F36890" t="s">
        <v>121038</v>
      </c>
      <c r="G36890">
        <v>6.0000000000000002E-6</v>
      </c>
      <c r="H36890" t="s">
        <v>21390</v>
      </c>
      <c r="I36890" t="s">
        <v>145913</v>
      </c>
      <c r="J36890" s="2" t="s">
        <v>189872</v>
      </c>
      <c r="K36890" t="s">
        <v>214635</v>
      </c>
      <c r="L36890" t="s">
        <v>228704</v>
      </c>
      <c r="M36890" t="s">
        <v>8</v>
      </c>
      <c r="N36890" t="s">
        <v>228828</v>
      </c>
      <c r="O36890" t="s">
        <v>229113</v>
      </c>
      <c r="P36890" t="s">
        <v>230081</v>
      </c>
      <c r="Q36890" t="s">
        <v>120210</v>
      </c>
      <c r="R36890" t="s">
        <v>214128</v>
      </c>
      <c r="S36890" t="s">
        <v>233771</v>
      </c>
    </row>
    <row r="36891" spans="1:19" x14ac:dyDescent="0.35">
      <c r="A36891" s="1">
        <v>45660</v>
      </c>
      <c r="B36891" t="s">
        <v>21390</v>
      </c>
      <c r="C36891" t="s">
        <v>82140</v>
      </c>
      <c r="D36891" t="s">
        <v>5</v>
      </c>
      <c r="E36891" t="s">
        <v>119956</v>
      </c>
      <c r="F36891" t="s">
        <v>120511</v>
      </c>
      <c r="G36891">
        <v>1.5E-5</v>
      </c>
      <c r="H36891" t="s">
        <v>21390</v>
      </c>
      <c r="I36891" t="s">
        <v>145913</v>
      </c>
      <c r="J36891" s="2" t="s">
        <v>189872</v>
      </c>
      <c r="K36891" t="s">
        <v>214635</v>
      </c>
      <c r="L36891" t="s">
        <v>228704</v>
      </c>
      <c r="M36891" t="s">
        <v>8</v>
      </c>
      <c r="N36891" t="s">
        <v>228828</v>
      </c>
      <c r="O36891" t="s">
        <v>229113</v>
      </c>
      <c r="P36891" t="s">
        <v>230081</v>
      </c>
      <c r="Q36891" t="s">
        <v>120210</v>
      </c>
      <c r="R36891" t="s">
        <v>214128</v>
      </c>
      <c r="S36891" t="s">
        <v>233771</v>
      </c>
    </row>
    <row r="36892" spans="1:19" x14ac:dyDescent="0.35">
      <c r="A36892" s="1">
        <v>45661</v>
      </c>
      <c r="B36892" t="s">
        <v>21391</v>
      </c>
      <c r="C36892" t="s">
        <v>82141</v>
      </c>
      <c r="D36892" t="s">
        <v>4</v>
      </c>
      <c r="F36892" t="s">
        <v>119974</v>
      </c>
      <c r="G36892">
        <v>1.8500000000000001E-6</v>
      </c>
      <c r="H36892" t="s">
        <v>21391</v>
      </c>
      <c r="I36892" t="s">
        <v>145914</v>
      </c>
      <c r="J36892" s="2" t="s">
        <v>189873</v>
      </c>
      <c r="K36892" t="s">
        <v>214135</v>
      </c>
      <c r="L36892" t="s">
        <v>228706</v>
      </c>
      <c r="M36892" t="s">
        <v>8</v>
      </c>
      <c r="N36892" t="s">
        <v>228828</v>
      </c>
      <c r="O36892" t="s">
        <v>229113</v>
      </c>
      <c r="P36892" t="s">
        <v>230081</v>
      </c>
      <c r="Q36892" t="s">
        <v>119974</v>
      </c>
      <c r="R36892" t="s">
        <v>214128</v>
      </c>
      <c r="S36892" t="s">
        <v>233771</v>
      </c>
    </row>
    <row r="36893" spans="1:19" x14ac:dyDescent="0.35">
      <c r="A36893" s="1">
        <v>45662</v>
      </c>
      <c r="B36893" t="s">
        <v>21392</v>
      </c>
      <c r="C36893" t="s">
        <v>82142</v>
      </c>
      <c r="D36893" t="s">
        <v>4</v>
      </c>
      <c r="F36893" t="s">
        <v>120128</v>
      </c>
      <c r="G36893">
        <v>1.2500000000000001E-6</v>
      </c>
      <c r="H36893" t="s">
        <v>21392</v>
      </c>
      <c r="I36893" t="s">
        <v>145915</v>
      </c>
      <c r="J36893" s="2" t="s">
        <v>189874</v>
      </c>
      <c r="K36893" t="s">
        <v>214128</v>
      </c>
      <c r="L36893" t="s">
        <v>228704</v>
      </c>
      <c r="M36893" t="s">
        <v>8</v>
      </c>
      <c r="N36893" t="s">
        <v>228828</v>
      </c>
      <c r="O36893" t="s">
        <v>229113</v>
      </c>
      <c r="P36893" t="s">
        <v>230081</v>
      </c>
      <c r="Q36893" t="s">
        <v>120117</v>
      </c>
      <c r="R36893" t="s">
        <v>214128</v>
      </c>
      <c r="S36893" t="s">
        <v>233771</v>
      </c>
    </row>
    <row r="36894" spans="1:19" x14ac:dyDescent="0.35">
      <c r="A36894" s="1">
        <v>45663</v>
      </c>
      <c r="B36894" t="s">
        <v>21392</v>
      </c>
      <c r="C36894" t="s">
        <v>82143</v>
      </c>
      <c r="D36894" t="s">
        <v>4</v>
      </c>
      <c r="F36894" t="s">
        <v>120027</v>
      </c>
      <c r="G36894">
        <v>2.7999999999999999E-8</v>
      </c>
      <c r="H36894" t="s">
        <v>21392</v>
      </c>
      <c r="I36894" t="s">
        <v>145915</v>
      </c>
      <c r="J36894" s="2" t="s">
        <v>189874</v>
      </c>
      <c r="K36894" t="s">
        <v>214128</v>
      </c>
      <c r="L36894" t="s">
        <v>228704</v>
      </c>
      <c r="M36894" t="s">
        <v>8</v>
      </c>
      <c r="N36894" t="s">
        <v>228828</v>
      </c>
      <c r="O36894" t="s">
        <v>229113</v>
      </c>
      <c r="P36894" t="s">
        <v>230081</v>
      </c>
      <c r="Q36894" t="s">
        <v>120117</v>
      </c>
      <c r="R36894" t="s">
        <v>214128</v>
      </c>
      <c r="S36894" t="s">
        <v>233771</v>
      </c>
    </row>
    <row r="36895" spans="1:19" x14ac:dyDescent="0.35">
      <c r="A36895" s="1">
        <v>45664</v>
      </c>
      <c r="B36895" t="s">
        <v>21392</v>
      </c>
      <c r="C36895" t="s">
        <v>82144</v>
      </c>
      <c r="D36895" t="s">
        <v>4</v>
      </c>
      <c r="F36895" t="s">
        <v>120124</v>
      </c>
      <c r="G36895">
        <v>5.9999999999999997E-7</v>
      </c>
      <c r="H36895" t="s">
        <v>21392</v>
      </c>
      <c r="I36895" t="s">
        <v>145915</v>
      </c>
      <c r="J36895" s="2" t="s">
        <v>189874</v>
      </c>
      <c r="K36895" t="s">
        <v>214128</v>
      </c>
      <c r="L36895" t="s">
        <v>228704</v>
      </c>
      <c r="M36895" t="s">
        <v>8</v>
      </c>
      <c r="N36895" t="s">
        <v>228828</v>
      </c>
      <c r="O36895" t="s">
        <v>229113</v>
      </c>
      <c r="P36895" t="s">
        <v>230081</v>
      </c>
      <c r="Q36895" t="s">
        <v>120117</v>
      </c>
      <c r="R36895" t="s">
        <v>214128</v>
      </c>
      <c r="S36895" t="s">
        <v>233771</v>
      </c>
    </row>
    <row r="36896" spans="1:19" x14ac:dyDescent="0.35">
      <c r="A36896" s="1">
        <v>45665</v>
      </c>
      <c r="B36896" t="s">
        <v>21392</v>
      </c>
      <c r="C36896" t="s">
        <v>82145</v>
      </c>
      <c r="D36896" t="s">
        <v>4</v>
      </c>
      <c r="F36896" t="s">
        <v>120467</v>
      </c>
      <c r="G36896">
        <v>9.9999999999999995E-7</v>
      </c>
      <c r="H36896" t="s">
        <v>21392</v>
      </c>
      <c r="I36896" t="s">
        <v>145915</v>
      </c>
      <c r="J36896" s="2" t="s">
        <v>189874</v>
      </c>
      <c r="K36896" t="s">
        <v>214128</v>
      </c>
      <c r="L36896" t="s">
        <v>228704</v>
      </c>
      <c r="M36896" t="s">
        <v>8</v>
      </c>
      <c r="N36896" t="s">
        <v>228828</v>
      </c>
      <c r="O36896" t="s">
        <v>229113</v>
      </c>
      <c r="P36896" t="s">
        <v>230081</v>
      </c>
      <c r="Q36896" t="s">
        <v>120117</v>
      </c>
      <c r="R36896" t="s">
        <v>214128</v>
      </c>
      <c r="S36896" t="s">
        <v>233771</v>
      </c>
    </row>
    <row r="36897" spans="1:19" x14ac:dyDescent="0.35">
      <c r="A36897" s="1">
        <v>45667</v>
      </c>
      <c r="B36897" t="s">
        <v>21393</v>
      </c>
      <c r="C36897" t="s">
        <v>82146</v>
      </c>
      <c r="D36897" t="s">
        <v>4</v>
      </c>
      <c r="F36897" t="s">
        <v>120510</v>
      </c>
      <c r="G36897">
        <v>1.1999999999999999E-7</v>
      </c>
      <c r="H36897" t="s">
        <v>21393</v>
      </c>
      <c r="I36897" t="s">
        <v>145916</v>
      </c>
      <c r="J36897" s="2" t="s">
        <v>189875</v>
      </c>
      <c r="K36897" t="s">
        <v>214756</v>
      </c>
      <c r="L36897" t="s">
        <v>228704</v>
      </c>
      <c r="M36897" t="s">
        <v>8</v>
      </c>
      <c r="N36897" t="s">
        <v>228853</v>
      </c>
      <c r="O36897" t="s">
        <v>229141</v>
      </c>
      <c r="P36897" t="s">
        <v>229141</v>
      </c>
      <c r="Q36897" t="s">
        <v>120277</v>
      </c>
      <c r="R36897" t="s">
        <v>214128</v>
      </c>
      <c r="S36897" t="s">
        <v>233771</v>
      </c>
    </row>
    <row r="36898" spans="1:19" x14ac:dyDescent="0.35">
      <c r="A36898" s="1">
        <v>45669</v>
      </c>
      <c r="B36898" t="s">
        <v>21394</v>
      </c>
      <c r="C36898" t="s">
        <v>82147</v>
      </c>
      <c r="D36898" t="s">
        <v>4</v>
      </c>
      <c r="F36898" t="s">
        <v>120579</v>
      </c>
      <c r="G36898">
        <v>1.4499999999999999E-7</v>
      </c>
      <c r="H36898" t="s">
        <v>21394</v>
      </c>
      <c r="I36898" t="s">
        <v>145917</v>
      </c>
      <c r="J36898" s="2" t="s">
        <v>189876</v>
      </c>
      <c r="K36898" t="s">
        <v>214628</v>
      </c>
      <c r="L36898" t="s">
        <v>228704</v>
      </c>
      <c r="M36898" t="s">
        <v>8</v>
      </c>
      <c r="N36898" t="s">
        <v>228887</v>
      </c>
      <c r="O36898" t="s">
        <v>229195</v>
      </c>
      <c r="P36898" t="s">
        <v>229224</v>
      </c>
      <c r="Q36898" t="s">
        <v>120226</v>
      </c>
      <c r="R36898" t="s">
        <v>214128</v>
      </c>
      <c r="S36898" t="s">
        <v>233771</v>
      </c>
    </row>
    <row r="36899" spans="1:19" x14ac:dyDescent="0.35">
      <c r="A36899" s="1">
        <v>45670</v>
      </c>
      <c r="B36899" t="s">
        <v>21394</v>
      </c>
      <c r="C36899" t="s">
        <v>82148</v>
      </c>
      <c r="D36899" t="s">
        <v>4</v>
      </c>
      <c r="F36899" t="s">
        <v>121336</v>
      </c>
      <c r="G36899">
        <v>2.4999999999999999E-7</v>
      </c>
      <c r="H36899" t="s">
        <v>21394</v>
      </c>
      <c r="I36899" t="s">
        <v>145917</v>
      </c>
      <c r="J36899" s="2" t="s">
        <v>189876</v>
      </c>
      <c r="K36899" t="s">
        <v>214628</v>
      </c>
      <c r="L36899" t="s">
        <v>228704</v>
      </c>
      <c r="M36899" t="s">
        <v>8</v>
      </c>
      <c r="N36899" t="s">
        <v>228887</v>
      </c>
      <c r="O36899" t="s">
        <v>229195</v>
      </c>
      <c r="P36899" t="s">
        <v>229224</v>
      </c>
      <c r="Q36899" t="s">
        <v>120226</v>
      </c>
      <c r="R36899" t="s">
        <v>214128</v>
      </c>
      <c r="S36899" t="s">
        <v>233771</v>
      </c>
    </row>
    <row r="36900" spans="1:19" x14ac:dyDescent="0.35">
      <c r="A36900" s="1">
        <v>45671</v>
      </c>
      <c r="B36900" t="s">
        <v>21395</v>
      </c>
      <c r="C36900" t="s">
        <v>82149</v>
      </c>
      <c r="D36900" t="s">
        <v>5</v>
      </c>
      <c r="E36900" t="s">
        <v>119957</v>
      </c>
      <c r="F36900" t="s">
        <v>121780</v>
      </c>
      <c r="G36900">
        <v>1.75445382E-4</v>
      </c>
      <c r="H36900" t="s">
        <v>21395</v>
      </c>
      <c r="I36900" t="s">
        <v>145918</v>
      </c>
      <c r="J36900" s="2" t="s">
        <v>189877</v>
      </c>
      <c r="K36900" t="s">
        <v>214757</v>
      </c>
      <c r="L36900" t="s">
        <v>228706</v>
      </c>
      <c r="M36900" t="s">
        <v>8</v>
      </c>
      <c r="N36900" t="s">
        <v>228910</v>
      </c>
      <c r="O36900" t="s">
        <v>229253</v>
      </c>
      <c r="P36900" t="s">
        <v>229253</v>
      </c>
      <c r="Q36900" t="s">
        <v>121383</v>
      </c>
      <c r="R36900" t="s">
        <v>214128</v>
      </c>
      <c r="S36900" t="s">
        <v>233771</v>
      </c>
    </row>
    <row r="36901" spans="1:19" x14ac:dyDescent="0.35">
      <c r="A36901" s="1">
        <v>45672</v>
      </c>
      <c r="B36901" t="s">
        <v>21395</v>
      </c>
      <c r="C36901" t="s">
        <v>82150</v>
      </c>
      <c r="D36901" t="s">
        <v>5</v>
      </c>
      <c r="E36901" t="s">
        <v>119955</v>
      </c>
      <c r="F36901" t="s">
        <v>122452</v>
      </c>
      <c r="G36901">
        <v>6.2999999999999998E-6</v>
      </c>
      <c r="H36901" t="s">
        <v>21395</v>
      </c>
      <c r="I36901" t="s">
        <v>145918</v>
      </c>
      <c r="J36901" s="2" t="s">
        <v>189877</v>
      </c>
      <c r="K36901" t="s">
        <v>214757</v>
      </c>
      <c r="L36901" t="s">
        <v>228706</v>
      </c>
      <c r="M36901" t="s">
        <v>8</v>
      </c>
      <c r="N36901" t="s">
        <v>228910</v>
      </c>
      <c r="O36901" t="s">
        <v>229253</v>
      </c>
      <c r="P36901" t="s">
        <v>229253</v>
      </c>
      <c r="Q36901" t="s">
        <v>121383</v>
      </c>
      <c r="R36901" t="s">
        <v>214128</v>
      </c>
      <c r="S36901" t="s">
        <v>233771</v>
      </c>
    </row>
    <row r="36902" spans="1:19" x14ac:dyDescent="0.35">
      <c r="A36902" s="1">
        <v>45673</v>
      </c>
      <c r="B36902" t="s">
        <v>21395</v>
      </c>
      <c r="C36902" t="s">
        <v>82151</v>
      </c>
      <c r="D36902" t="s">
        <v>5</v>
      </c>
      <c r="E36902" t="s">
        <v>119954</v>
      </c>
      <c r="F36902" t="s">
        <v>122981</v>
      </c>
      <c r="G36902">
        <v>1.5E-5</v>
      </c>
      <c r="H36902" t="s">
        <v>21395</v>
      </c>
      <c r="I36902" t="s">
        <v>145918</v>
      </c>
      <c r="J36902" s="2" t="s">
        <v>189877</v>
      </c>
      <c r="K36902" t="s">
        <v>214757</v>
      </c>
      <c r="L36902" t="s">
        <v>228706</v>
      </c>
      <c r="M36902" t="s">
        <v>8</v>
      </c>
      <c r="N36902" t="s">
        <v>228910</v>
      </c>
      <c r="O36902" t="s">
        <v>229253</v>
      </c>
      <c r="P36902" t="s">
        <v>229253</v>
      </c>
      <c r="Q36902" t="s">
        <v>121383</v>
      </c>
      <c r="R36902" t="s">
        <v>214128</v>
      </c>
      <c r="S36902" t="s">
        <v>233771</v>
      </c>
    </row>
    <row r="36903" spans="1:19" x14ac:dyDescent="0.35">
      <c r="A36903" s="1">
        <v>45674</v>
      </c>
      <c r="B36903" t="s">
        <v>21395</v>
      </c>
      <c r="C36903" t="s">
        <v>82152</v>
      </c>
      <c r="D36903" t="s">
        <v>5</v>
      </c>
      <c r="E36903" t="s">
        <v>119958</v>
      </c>
      <c r="F36903" t="s">
        <v>121108</v>
      </c>
      <c r="G36903">
        <v>2.7500000000000001E-5</v>
      </c>
      <c r="H36903" t="s">
        <v>21395</v>
      </c>
      <c r="I36903" t="s">
        <v>145918</v>
      </c>
      <c r="J36903" s="2" t="s">
        <v>189877</v>
      </c>
      <c r="K36903" t="s">
        <v>214757</v>
      </c>
      <c r="L36903" t="s">
        <v>228706</v>
      </c>
      <c r="M36903" t="s">
        <v>8</v>
      </c>
      <c r="N36903" t="s">
        <v>228910</v>
      </c>
      <c r="O36903" t="s">
        <v>229253</v>
      </c>
      <c r="P36903" t="s">
        <v>229253</v>
      </c>
      <c r="Q36903" t="s">
        <v>121383</v>
      </c>
      <c r="R36903" t="s">
        <v>214128</v>
      </c>
      <c r="S36903" t="s">
        <v>233771</v>
      </c>
    </row>
    <row r="36904" spans="1:19" x14ac:dyDescent="0.35">
      <c r="A36904" s="1">
        <v>45675</v>
      </c>
      <c r="B36904" t="s">
        <v>21395</v>
      </c>
      <c r="C36904" t="s">
        <v>82153</v>
      </c>
      <c r="D36904" t="s">
        <v>5</v>
      </c>
      <c r="E36904" t="s">
        <v>119956</v>
      </c>
      <c r="F36904" t="s">
        <v>121396</v>
      </c>
      <c r="G36904">
        <v>1.5999999999999999E-5</v>
      </c>
      <c r="H36904" t="s">
        <v>21395</v>
      </c>
      <c r="I36904" t="s">
        <v>145918</v>
      </c>
      <c r="J36904" s="2" t="s">
        <v>189877</v>
      </c>
      <c r="K36904" t="s">
        <v>214757</v>
      </c>
      <c r="L36904" t="s">
        <v>228706</v>
      </c>
      <c r="M36904" t="s">
        <v>8</v>
      </c>
      <c r="N36904" t="s">
        <v>228910</v>
      </c>
      <c r="O36904" t="s">
        <v>229253</v>
      </c>
      <c r="P36904" t="s">
        <v>229253</v>
      </c>
      <c r="Q36904" t="s">
        <v>121383</v>
      </c>
      <c r="R36904" t="s">
        <v>214128</v>
      </c>
      <c r="S36904" t="s">
        <v>233771</v>
      </c>
    </row>
    <row r="36905" spans="1:19" x14ac:dyDescent="0.35">
      <c r="A36905" s="1">
        <v>45676</v>
      </c>
      <c r="B36905" t="s">
        <v>21396</v>
      </c>
      <c r="C36905" t="s">
        <v>82154</v>
      </c>
      <c r="D36905" t="s">
        <v>4</v>
      </c>
      <c r="F36905" t="s">
        <v>121946</v>
      </c>
      <c r="G36905">
        <v>2.9999999999999997E-8</v>
      </c>
      <c r="H36905" t="s">
        <v>21396</v>
      </c>
      <c r="I36905" t="s">
        <v>145919</v>
      </c>
      <c r="J36905" s="2" t="s">
        <v>189878</v>
      </c>
      <c r="K36905" t="s">
        <v>214758</v>
      </c>
      <c r="L36905" t="s">
        <v>228705</v>
      </c>
      <c r="M36905" t="s">
        <v>8</v>
      </c>
      <c r="N36905" t="s">
        <v>228830</v>
      </c>
      <c r="O36905" t="s">
        <v>229110</v>
      </c>
      <c r="P36905" t="s">
        <v>231977</v>
      </c>
      <c r="Q36905" t="s">
        <v>120054</v>
      </c>
      <c r="R36905" t="s">
        <v>214128</v>
      </c>
      <c r="S36905" t="s">
        <v>233771</v>
      </c>
    </row>
    <row r="36906" spans="1:19" x14ac:dyDescent="0.35">
      <c r="A36906" s="1">
        <v>45677</v>
      </c>
      <c r="B36906" t="s">
        <v>21397</v>
      </c>
      <c r="C36906" t="s">
        <v>82155</v>
      </c>
      <c r="D36906" t="s">
        <v>4</v>
      </c>
      <c r="F36906" t="s">
        <v>120042</v>
      </c>
      <c r="G36906">
        <v>3.4622999999999998E-8</v>
      </c>
      <c r="H36906" t="s">
        <v>21397</v>
      </c>
      <c r="I36906" t="s">
        <v>145920</v>
      </c>
      <c r="J36906" s="2" t="s">
        <v>189879</v>
      </c>
      <c r="K36906" t="s">
        <v>214701</v>
      </c>
      <c r="L36906" t="s">
        <v>228704</v>
      </c>
      <c r="Q36906" t="s">
        <v>119987</v>
      </c>
      <c r="R36906" t="s">
        <v>214128</v>
      </c>
      <c r="S36906" t="s">
        <v>233771</v>
      </c>
    </row>
    <row r="36907" spans="1:19" x14ac:dyDescent="0.35">
      <c r="A36907" s="1">
        <v>45678</v>
      </c>
      <c r="B36907" t="s">
        <v>21398</v>
      </c>
      <c r="C36907" t="s">
        <v>82156</v>
      </c>
      <c r="D36907" t="s">
        <v>4</v>
      </c>
      <c r="F36907" t="s">
        <v>123015</v>
      </c>
      <c r="G36907">
        <v>1.35E-7</v>
      </c>
      <c r="H36907" t="s">
        <v>21398</v>
      </c>
      <c r="I36907" t="s">
        <v>145921</v>
      </c>
      <c r="J36907" s="2" t="s">
        <v>189880</v>
      </c>
      <c r="K36907" t="s">
        <v>214128</v>
      </c>
      <c r="L36907" t="s">
        <v>228704</v>
      </c>
      <c r="M36907" t="s">
        <v>228763</v>
      </c>
      <c r="N36907" t="s">
        <v>228890</v>
      </c>
      <c r="O36907" t="s">
        <v>229380</v>
      </c>
      <c r="P36907" t="s">
        <v>231978</v>
      </c>
      <c r="R36907" t="s">
        <v>214128</v>
      </c>
      <c r="S36907" t="s">
        <v>233771</v>
      </c>
    </row>
    <row r="36908" spans="1:19" x14ac:dyDescent="0.35">
      <c r="A36908" s="1">
        <v>45679</v>
      </c>
      <c r="B36908" t="s">
        <v>21399</v>
      </c>
      <c r="C36908" t="s">
        <v>82157</v>
      </c>
      <c r="D36908" t="s">
        <v>5</v>
      </c>
      <c r="F36908" t="s">
        <v>121131</v>
      </c>
      <c r="G36908">
        <v>1.5999999999999999E-6</v>
      </c>
      <c r="H36908" t="s">
        <v>21399</v>
      </c>
      <c r="I36908" t="s">
        <v>145922</v>
      </c>
      <c r="J36908" s="2" t="s">
        <v>189881</v>
      </c>
      <c r="K36908" t="s">
        <v>214499</v>
      </c>
      <c r="L36908" t="s">
        <v>228706</v>
      </c>
      <c r="M36908" t="s">
        <v>10</v>
      </c>
      <c r="N36908" t="s">
        <v>228827</v>
      </c>
      <c r="O36908" t="s">
        <v>229107</v>
      </c>
      <c r="P36908" t="s">
        <v>229107</v>
      </c>
      <c r="Q36908" t="s">
        <v>120160</v>
      </c>
      <c r="R36908" t="s">
        <v>214128</v>
      </c>
      <c r="S36908" t="s">
        <v>233771</v>
      </c>
    </row>
    <row r="36909" spans="1:19" x14ac:dyDescent="0.35">
      <c r="A36909" s="1">
        <v>45680</v>
      </c>
      <c r="B36909" t="s">
        <v>21399</v>
      </c>
      <c r="C36909" t="s">
        <v>82158</v>
      </c>
      <c r="D36909" t="s">
        <v>4</v>
      </c>
      <c r="F36909" t="s">
        <v>120160</v>
      </c>
      <c r="G36909">
        <v>7.8000000000000005E-7</v>
      </c>
      <c r="H36909" t="s">
        <v>21399</v>
      </c>
      <c r="I36909" t="s">
        <v>145922</v>
      </c>
      <c r="J36909" s="2" t="s">
        <v>189881</v>
      </c>
      <c r="K36909" t="s">
        <v>214499</v>
      </c>
      <c r="L36909" t="s">
        <v>228706</v>
      </c>
      <c r="M36909" t="s">
        <v>10</v>
      </c>
      <c r="N36909" t="s">
        <v>228827</v>
      </c>
      <c r="O36909" t="s">
        <v>229107</v>
      </c>
      <c r="P36909" t="s">
        <v>229107</v>
      </c>
      <c r="Q36909" t="s">
        <v>120160</v>
      </c>
      <c r="R36909" t="s">
        <v>214128</v>
      </c>
      <c r="S36909" t="s">
        <v>233771</v>
      </c>
    </row>
    <row r="36910" spans="1:19" x14ac:dyDescent="0.35">
      <c r="A36910" s="1">
        <v>45681</v>
      </c>
      <c r="B36910" t="s">
        <v>21400</v>
      </c>
      <c r="C36910" t="s">
        <v>82159</v>
      </c>
      <c r="D36910" t="s">
        <v>4</v>
      </c>
      <c r="F36910" t="s">
        <v>120837</v>
      </c>
      <c r="G36910">
        <v>2.4999999999999999E-8</v>
      </c>
      <c r="H36910" t="s">
        <v>21400</v>
      </c>
      <c r="I36910" t="s">
        <v>145923</v>
      </c>
      <c r="J36910" s="2" t="s">
        <v>189882</v>
      </c>
      <c r="K36910" t="s">
        <v>214759</v>
      </c>
      <c r="L36910" t="s">
        <v>228704</v>
      </c>
      <c r="M36910" t="s">
        <v>8</v>
      </c>
      <c r="N36910" t="s">
        <v>228896</v>
      </c>
      <c r="O36910" t="s">
        <v>229210</v>
      </c>
      <c r="P36910" t="s">
        <v>229210</v>
      </c>
      <c r="Q36910" t="s">
        <v>120666</v>
      </c>
      <c r="R36910" t="s">
        <v>214128</v>
      </c>
      <c r="S36910" t="s">
        <v>233771</v>
      </c>
    </row>
    <row r="36911" spans="1:19" x14ac:dyDescent="0.35">
      <c r="A36911" s="1">
        <v>45683</v>
      </c>
      <c r="B36911" t="s">
        <v>21401</v>
      </c>
      <c r="C36911" t="s">
        <v>82160</v>
      </c>
      <c r="D36911" t="s">
        <v>5</v>
      </c>
      <c r="F36911" t="s">
        <v>121753</v>
      </c>
      <c r="G36911">
        <v>7.7903399999999996E-7</v>
      </c>
      <c r="H36911" t="s">
        <v>21401</v>
      </c>
      <c r="I36911" t="s">
        <v>145924</v>
      </c>
      <c r="J36911" s="2" t="s">
        <v>189883</v>
      </c>
      <c r="K36911" t="s">
        <v>214128</v>
      </c>
      <c r="L36911" t="s">
        <v>228704</v>
      </c>
      <c r="M36911" t="s">
        <v>10</v>
      </c>
      <c r="N36911" t="s">
        <v>228827</v>
      </c>
      <c r="O36911" t="s">
        <v>229107</v>
      </c>
      <c r="P36911" t="s">
        <v>229107</v>
      </c>
      <c r="Q36911" t="s">
        <v>119973</v>
      </c>
      <c r="R36911" t="s">
        <v>214128</v>
      </c>
      <c r="S36911" t="s">
        <v>233771</v>
      </c>
    </row>
    <row r="36912" spans="1:19" x14ac:dyDescent="0.35">
      <c r="A36912" s="1">
        <v>45685</v>
      </c>
      <c r="B36912" t="s">
        <v>21401</v>
      </c>
      <c r="C36912" t="s">
        <v>82161</v>
      </c>
      <c r="D36912" t="s">
        <v>5</v>
      </c>
      <c r="F36912" t="s">
        <v>122657</v>
      </c>
      <c r="G36912">
        <v>8.1439599999999998E-7</v>
      </c>
      <c r="H36912" t="s">
        <v>21401</v>
      </c>
      <c r="I36912" t="s">
        <v>145924</v>
      </c>
      <c r="J36912" s="2" t="s">
        <v>189883</v>
      </c>
      <c r="K36912" t="s">
        <v>214128</v>
      </c>
      <c r="L36912" t="s">
        <v>228704</v>
      </c>
      <c r="M36912" t="s">
        <v>10</v>
      </c>
      <c r="N36912" t="s">
        <v>228827</v>
      </c>
      <c r="O36912" t="s">
        <v>229107</v>
      </c>
      <c r="P36912" t="s">
        <v>229107</v>
      </c>
      <c r="Q36912" t="s">
        <v>119973</v>
      </c>
      <c r="R36912" t="s">
        <v>214128</v>
      </c>
      <c r="S36912" t="s">
        <v>233771</v>
      </c>
    </row>
    <row r="36913" spans="1:19" x14ac:dyDescent="0.35">
      <c r="A36913" s="1">
        <v>45686</v>
      </c>
      <c r="B36913" t="s">
        <v>21401</v>
      </c>
      <c r="C36913" t="s">
        <v>82162</v>
      </c>
      <c r="D36913" t="s">
        <v>5</v>
      </c>
      <c r="F36913" t="s">
        <v>121132</v>
      </c>
      <c r="G36913">
        <v>5.4574779999999997E-6</v>
      </c>
      <c r="H36913" t="s">
        <v>21401</v>
      </c>
      <c r="I36913" t="s">
        <v>145924</v>
      </c>
      <c r="J36913" s="2" t="s">
        <v>189883</v>
      </c>
      <c r="K36913" t="s">
        <v>214128</v>
      </c>
      <c r="L36913" t="s">
        <v>228704</v>
      </c>
      <c r="M36913" t="s">
        <v>10</v>
      </c>
      <c r="N36913" t="s">
        <v>228827</v>
      </c>
      <c r="O36913" t="s">
        <v>229107</v>
      </c>
      <c r="P36913" t="s">
        <v>229107</v>
      </c>
      <c r="Q36913" t="s">
        <v>119973</v>
      </c>
      <c r="R36913" t="s">
        <v>214128</v>
      </c>
      <c r="S36913" t="s">
        <v>233771</v>
      </c>
    </row>
    <row r="36914" spans="1:19" x14ac:dyDescent="0.35">
      <c r="A36914" s="1">
        <v>45688</v>
      </c>
      <c r="B36914" t="s">
        <v>21402</v>
      </c>
      <c r="C36914" t="s">
        <v>82163</v>
      </c>
      <c r="D36914" t="s">
        <v>5</v>
      </c>
      <c r="E36914" t="s">
        <v>119955</v>
      </c>
      <c r="F36914" t="s">
        <v>119966</v>
      </c>
      <c r="G36914">
        <v>3.4999999999999999E-6</v>
      </c>
      <c r="H36914" t="s">
        <v>21402</v>
      </c>
      <c r="I36914" t="s">
        <v>145925</v>
      </c>
      <c r="J36914" s="2" t="s">
        <v>189884</v>
      </c>
      <c r="K36914" t="s">
        <v>214760</v>
      </c>
      <c r="L36914" t="s">
        <v>228704</v>
      </c>
      <c r="M36914" t="s">
        <v>15</v>
      </c>
      <c r="N36914" t="s">
        <v>228849</v>
      </c>
      <c r="O36914" t="s">
        <v>229134</v>
      </c>
      <c r="P36914" t="s">
        <v>229134</v>
      </c>
      <c r="Q36914" t="s">
        <v>120892</v>
      </c>
      <c r="R36914" t="s">
        <v>214128</v>
      </c>
      <c r="S36914" t="s">
        <v>233771</v>
      </c>
    </row>
    <row r="36915" spans="1:19" x14ac:dyDescent="0.35">
      <c r="A36915" s="1">
        <v>45689</v>
      </c>
      <c r="B36915" t="s">
        <v>21403</v>
      </c>
      <c r="C36915" t="s">
        <v>82164</v>
      </c>
      <c r="D36915" t="s">
        <v>5</v>
      </c>
      <c r="E36915" t="s">
        <v>119954</v>
      </c>
      <c r="F36915" t="s">
        <v>122670</v>
      </c>
      <c r="G36915">
        <v>3.9999999999999998E-6</v>
      </c>
      <c r="H36915" t="s">
        <v>21403</v>
      </c>
      <c r="I36915" t="s">
        <v>145926</v>
      </c>
      <c r="J36915" s="2" t="s">
        <v>189885</v>
      </c>
      <c r="K36915" t="s">
        <v>214273</v>
      </c>
      <c r="L36915" t="s">
        <v>228704</v>
      </c>
      <c r="M36915" t="s">
        <v>8</v>
      </c>
      <c r="N36915" t="s">
        <v>228830</v>
      </c>
      <c r="O36915" t="s">
        <v>229110</v>
      </c>
      <c r="P36915" t="s">
        <v>229110</v>
      </c>
      <c r="Q36915" t="s">
        <v>120308</v>
      </c>
      <c r="R36915" t="s">
        <v>214128</v>
      </c>
      <c r="S36915" t="s">
        <v>233771</v>
      </c>
    </row>
    <row r="36916" spans="1:19" x14ac:dyDescent="0.35">
      <c r="A36916" s="1">
        <v>45690</v>
      </c>
      <c r="B36916" t="s">
        <v>21403</v>
      </c>
      <c r="C36916" t="s">
        <v>82165</v>
      </c>
      <c r="D36916" t="s">
        <v>5</v>
      </c>
      <c r="E36916" t="s">
        <v>119955</v>
      </c>
      <c r="F36916" t="s">
        <v>120377</v>
      </c>
      <c r="G36916">
        <v>6.4999999999999996E-6</v>
      </c>
      <c r="H36916" t="s">
        <v>21403</v>
      </c>
      <c r="I36916" t="s">
        <v>145926</v>
      </c>
      <c r="J36916" s="2" t="s">
        <v>189885</v>
      </c>
      <c r="K36916" t="s">
        <v>214273</v>
      </c>
      <c r="L36916" t="s">
        <v>228704</v>
      </c>
      <c r="M36916" t="s">
        <v>8</v>
      </c>
      <c r="N36916" t="s">
        <v>228830</v>
      </c>
      <c r="O36916" t="s">
        <v>229110</v>
      </c>
      <c r="P36916" t="s">
        <v>229110</v>
      </c>
      <c r="Q36916" t="s">
        <v>120308</v>
      </c>
      <c r="R36916" t="s">
        <v>214128</v>
      </c>
      <c r="S36916" t="s">
        <v>233771</v>
      </c>
    </row>
    <row r="36917" spans="1:19" x14ac:dyDescent="0.35">
      <c r="A36917" s="1">
        <v>45691</v>
      </c>
      <c r="B36917" t="s">
        <v>21404</v>
      </c>
      <c r="C36917" t="s">
        <v>82166</v>
      </c>
      <c r="D36917" t="s">
        <v>4</v>
      </c>
      <c r="F36917" t="s">
        <v>121611</v>
      </c>
      <c r="G36917">
        <v>1.5E-6</v>
      </c>
      <c r="H36917" t="s">
        <v>21404</v>
      </c>
      <c r="I36917" t="s">
        <v>145927</v>
      </c>
      <c r="J36917" s="2" t="s">
        <v>189886</v>
      </c>
      <c r="K36917" t="s">
        <v>214761</v>
      </c>
      <c r="L36917" t="s">
        <v>228704</v>
      </c>
      <c r="M36917" t="s">
        <v>8</v>
      </c>
      <c r="N36917" t="s">
        <v>228828</v>
      </c>
      <c r="O36917" t="s">
        <v>229113</v>
      </c>
      <c r="P36917" t="s">
        <v>230081</v>
      </c>
      <c r="Q36917" t="s">
        <v>120216</v>
      </c>
      <c r="R36917" t="s">
        <v>214128</v>
      </c>
      <c r="S36917" t="s">
        <v>233771</v>
      </c>
    </row>
    <row r="36918" spans="1:19" x14ac:dyDescent="0.35">
      <c r="A36918" s="1">
        <v>45692</v>
      </c>
      <c r="B36918" t="s">
        <v>21405</v>
      </c>
      <c r="C36918" t="s">
        <v>82167</v>
      </c>
      <c r="D36918" t="s">
        <v>5</v>
      </c>
      <c r="F36918" t="s">
        <v>121355</v>
      </c>
      <c r="G36918">
        <v>5.0000000000000004E-6</v>
      </c>
      <c r="H36918" t="s">
        <v>21405</v>
      </c>
      <c r="I36918" t="s">
        <v>145928</v>
      </c>
      <c r="J36918" s="2" t="s">
        <v>189887</v>
      </c>
      <c r="K36918" t="s">
        <v>214128</v>
      </c>
      <c r="L36918" t="s">
        <v>228705</v>
      </c>
      <c r="M36918" t="s">
        <v>8</v>
      </c>
      <c r="N36918" t="s">
        <v>228832</v>
      </c>
      <c r="O36918" t="s">
        <v>229111</v>
      </c>
      <c r="P36918" t="s">
        <v>230079</v>
      </c>
      <c r="R36918" t="s">
        <v>214128</v>
      </c>
      <c r="S36918" t="s">
        <v>233771</v>
      </c>
    </row>
    <row r="36919" spans="1:19" x14ac:dyDescent="0.35">
      <c r="A36919" s="1">
        <v>45693</v>
      </c>
      <c r="B36919" t="s">
        <v>21406</v>
      </c>
      <c r="C36919" t="s">
        <v>82168</v>
      </c>
      <c r="D36919" t="s">
        <v>4</v>
      </c>
      <c r="F36919" t="s">
        <v>120033</v>
      </c>
      <c r="G36919">
        <v>6.2500000000000005E-7</v>
      </c>
      <c r="H36919" t="s">
        <v>21406</v>
      </c>
      <c r="I36919" t="s">
        <v>145929</v>
      </c>
      <c r="J36919" s="2" t="s">
        <v>189888</v>
      </c>
      <c r="K36919" t="s">
        <v>214762</v>
      </c>
      <c r="L36919" t="s">
        <v>228704</v>
      </c>
      <c r="M36919" t="s">
        <v>8</v>
      </c>
      <c r="N36919" t="s">
        <v>228828</v>
      </c>
      <c r="O36919" t="s">
        <v>229113</v>
      </c>
      <c r="P36919" t="s">
        <v>230081</v>
      </c>
      <c r="Q36919" t="s">
        <v>120152</v>
      </c>
      <c r="R36919" t="s">
        <v>214128</v>
      </c>
      <c r="S36919" t="s">
        <v>233771</v>
      </c>
    </row>
    <row r="36920" spans="1:19" x14ac:dyDescent="0.35">
      <c r="A36920" s="1">
        <v>45694</v>
      </c>
      <c r="B36920" t="s">
        <v>21406</v>
      </c>
      <c r="C36920" t="s">
        <v>82169</v>
      </c>
      <c r="D36920" t="s">
        <v>5</v>
      </c>
      <c r="E36920" t="s">
        <v>119955</v>
      </c>
      <c r="F36920" t="s">
        <v>120346</v>
      </c>
      <c r="G36920">
        <v>9.9999999999999995E-7</v>
      </c>
      <c r="H36920" t="s">
        <v>21406</v>
      </c>
      <c r="I36920" t="s">
        <v>145929</v>
      </c>
      <c r="J36920" s="2" t="s">
        <v>189888</v>
      </c>
      <c r="K36920" t="s">
        <v>214762</v>
      </c>
      <c r="L36920" t="s">
        <v>228704</v>
      </c>
      <c r="M36920" t="s">
        <v>8</v>
      </c>
      <c r="N36920" t="s">
        <v>228828</v>
      </c>
      <c r="O36920" t="s">
        <v>229113</v>
      </c>
      <c r="P36920" t="s">
        <v>230081</v>
      </c>
      <c r="Q36920" t="s">
        <v>120152</v>
      </c>
      <c r="R36920" t="s">
        <v>214128</v>
      </c>
      <c r="S36920" t="s">
        <v>233771</v>
      </c>
    </row>
    <row r="36921" spans="1:19" x14ac:dyDescent="0.35">
      <c r="A36921" s="1">
        <v>45695</v>
      </c>
      <c r="B36921" t="s">
        <v>21406</v>
      </c>
      <c r="C36921" t="s">
        <v>82170</v>
      </c>
      <c r="D36921" t="s">
        <v>5</v>
      </c>
      <c r="E36921" t="s">
        <v>119955</v>
      </c>
      <c r="F36921" t="s">
        <v>120116</v>
      </c>
      <c r="G36921">
        <v>7.9999999999999996E-6</v>
      </c>
      <c r="H36921" t="s">
        <v>21406</v>
      </c>
      <c r="I36921" t="s">
        <v>145929</v>
      </c>
      <c r="J36921" s="2" t="s">
        <v>189888</v>
      </c>
      <c r="K36921" t="s">
        <v>214762</v>
      </c>
      <c r="L36921" t="s">
        <v>228704</v>
      </c>
      <c r="M36921" t="s">
        <v>8</v>
      </c>
      <c r="N36921" t="s">
        <v>228828</v>
      </c>
      <c r="O36921" t="s">
        <v>229113</v>
      </c>
      <c r="P36921" t="s">
        <v>230081</v>
      </c>
      <c r="Q36921" t="s">
        <v>120152</v>
      </c>
      <c r="R36921" t="s">
        <v>214128</v>
      </c>
      <c r="S36921" t="s">
        <v>233771</v>
      </c>
    </row>
    <row r="36922" spans="1:19" x14ac:dyDescent="0.35">
      <c r="A36922" s="1">
        <v>45698</v>
      </c>
      <c r="B36922" t="s">
        <v>21407</v>
      </c>
      <c r="C36922" t="s">
        <v>82171</v>
      </c>
      <c r="D36922" t="s">
        <v>5</v>
      </c>
      <c r="F36922" t="s">
        <v>122320</v>
      </c>
      <c r="G36922">
        <v>2.3999999999999998E-7</v>
      </c>
      <c r="H36922" t="s">
        <v>21407</v>
      </c>
      <c r="I36922" t="s">
        <v>145930</v>
      </c>
      <c r="J36922" s="2" t="s">
        <v>189889</v>
      </c>
      <c r="K36922" t="s">
        <v>214763</v>
      </c>
      <c r="L36922" t="s">
        <v>228704</v>
      </c>
      <c r="M36922" t="s">
        <v>8</v>
      </c>
      <c r="N36922" t="s">
        <v>228828</v>
      </c>
      <c r="O36922" t="s">
        <v>229113</v>
      </c>
      <c r="P36922" t="s">
        <v>230081</v>
      </c>
      <c r="Q36922" t="s">
        <v>120679</v>
      </c>
      <c r="R36922" t="s">
        <v>214128</v>
      </c>
      <c r="S36922" t="s">
        <v>233771</v>
      </c>
    </row>
    <row r="36923" spans="1:19" x14ac:dyDescent="0.35">
      <c r="A36923" s="1">
        <v>45699</v>
      </c>
      <c r="B36923" t="s">
        <v>21407</v>
      </c>
      <c r="C36923" t="s">
        <v>82172</v>
      </c>
      <c r="D36923" t="s">
        <v>5</v>
      </c>
      <c r="F36923" t="s">
        <v>120410</v>
      </c>
      <c r="G36923">
        <v>2.2541999999999999E-7</v>
      </c>
      <c r="H36923" t="s">
        <v>21407</v>
      </c>
      <c r="I36923" t="s">
        <v>145930</v>
      </c>
      <c r="J36923" s="2" t="s">
        <v>189889</v>
      </c>
      <c r="K36923" t="s">
        <v>214763</v>
      </c>
      <c r="L36923" t="s">
        <v>228704</v>
      </c>
      <c r="M36923" t="s">
        <v>8</v>
      </c>
      <c r="N36923" t="s">
        <v>228828</v>
      </c>
      <c r="O36923" t="s">
        <v>229113</v>
      </c>
      <c r="P36923" t="s">
        <v>230081</v>
      </c>
      <c r="Q36923" t="s">
        <v>120679</v>
      </c>
      <c r="R36923" t="s">
        <v>214128</v>
      </c>
      <c r="S36923" t="s">
        <v>233771</v>
      </c>
    </row>
    <row r="36924" spans="1:19" x14ac:dyDescent="0.35">
      <c r="A36924" s="1">
        <v>45700</v>
      </c>
      <c r="B36924" t="s">
        <v>21407</v>
      </c>
      <c r="C36924" t="s">
        <v>82173</v>
      </c>
      <c r="D36924" t="s">
        <v>5</v>
      </c>
      <c r="F36924" t="s">
        <v>120454</v>
      </c>
      <c r="G36924">
        <v>9.9999999999999995E-8</v>
      </c>
      <c r="H36924" t="s">
        <v>21407</v>
      </c>
      <c r="I36924" t="s">
        <v>145930</v>
      </c>
      <c r="J36924" s="2" t="s">
        <v>189889</v>
      </c>
      <c r="K36924" t="s">
        <v>214763</v>
      </c>
      <c r="L36924" t="s">
        <v>228704</v>
      </c>
      <c r="M36924" t="s">
        <v>8</v>
      </c>
      <c r="N36924" t="s">
        <v>228828</v>
      </c>
      <c r="O36924" t="s">
        <v>229113</v>
      </c>
      <c r="P36924" t="s">
        <v>230081</v>
      </c>
      <c r="Q36924" t="s">
        <v>120679</v>
      </c>
      <c r="R36924" t="s">
        <v>214128</v>
      </c>
      <c r="S36924" t="s">
        <v>233771</v>
      </c>
    </row>
    <row r="36925" spans="1:19" x14ac:dyDescent="0.35">
      <c r="A36925" s="1">
        <v>45701</v>
      </c>
      <c r="B36925" t="s">
        <v>21407</v>
      </c>
      <c r="C36925" t="s">
        <v>82174</v>
      </c>
      <c r="D36925" t="s">
        <v>5</v>
      </c>
      <c r="F36925" t="s">
        <v>123120</v>
      </c>
      <c r="G36925">
        <v>2.39809E-7</v>
      </c>
      <c r="H36925" t="s">
        <v>21407</v>
      </c>
      <c r="I36925" t="s">
        <v>145930</v>
      </c>
      <c r="J36925" s="2" t="s">
        <v>189889</v>
      </c>
      <c r="K36925" t="s">
        <v>214763</v>
      </c>
      <c r="L36925" t="s">
        <v>228704</v>
      </c>
      <c r="M36925" t="s">
        <v>8</v>
      </c>
      <c r="N36925" t="s">
        <v>228828</v>
      </c>
      <c r="O36925" t="s">
        <v>229113</v>
      </c>
      <c r="P36925" t="s">
        <v>230081</v>
      </c>
      <c r="Q36925" t="s">
        <v>120679</v>
      </c>
      <c r="R36925" t="s">
        <v>214128</v>
      </c>
      <c r="S36925" t="s">
        <v>233771</v>
      </c>
    </row>
    <row r="36926" spans="1:19" x14ac:dyDescent="0.35">
      <c r="A36926" s="1">
        <v>45702</v>
      </c>
      <c r="B36926" t="s">
        <v>21407</v>
      </c>
      <c r="C36926" t="s">
        <v>82175</v>
      </c>
      <c r="D36926" t="s">
        <v>5</v>
      </c>
      <c r="F36926" t="s">
        <v>120556</v>
      </c>
      <c r="G36926">
        <v>3.1720000000000001E-7</v>
      </c>
      <c r="H36926" t="s">
        <v>21407</v>
      </c>
      <c r="I36926" t="s">
        <v>145930</v>
      </c>
      <c r="J36926" s="2" t="s">
        <v>189889</v>
      </c>
      <c r="K36926" t="s">
        <v>214763</v>
      </c>
      <c r="L36926" t="s">
        <v>228704</v>
      </c>
      <c r="M36926" t="s">
        <v>8</v>
      </c>
      <c r="N36926" t="s">
        <v>228828</v>
      </c>
      <c r="O36926" t="s">
        <v>229113</v>
      </c>
      <c r="P36926" t="s">
        <v>230081</v>
      </c>
      <c r="Q36926" t="s">
        <v>120679</v>
      </c>
      <c r="R36926" t="s">
        <v>214128</v>
      </c>
      <c r="S36926" t="s">
        <v>233771</v>
      </c>
    </row>
    <row r="36927" spans="1:19" x14ac:dyDescent="0.35">
      <c r="A36927" s="1">
        <v>45704</v>
      </c>
      <c r="B36927" t="s">
        <v>21408</v>
      </c>
      <c r="C36927" t="s">
        <v>82176</v>
      </c>
      <c r="D36927" t="s">
        <v>5</v>
      </c>
      <c r="E36927" t="s">
        <v>119954</v>
      </c>
      <c r="F36927" t="s">
        <v>122235</v>
      </c>
      <c r="G36927">
        <v>1.2999999999999999E-5</v>
      </c>
      <c r="H36927" t="s">
        <v>21408</v>
      </c>
      <c r="I36927" t="s">
        <v>145931</v>
      </c>
      <c r="J36927" s="2" t="s">
        <v>189890</v>
      </c>
      <c r="K36927" t="s">
        <v>214764</v>
      </c>
      <c r="L36927" t="s">
        <v>228704</v>
      </c>
      <c r="M36927" t="s">
        <v>8</v>
      </c>
      <c r="N36927" t="s">
        <v>228832</v>
      </c>
      <c r="O36927" t="s">
        <v>229111</v>
      </c>
      <c r="P36927" t="s">
        <v>230079</v>
      </c>
      <c r="Q36927" t="s">
        <v>120008</v>
      </c>
      <c r="R36927" t="s">
        <v>214128</v>
      </c>
      <c r="S36927" t="s">
        <v>233771</v>
      </c>
    </row>
    <row r="36928" spans="1:19" x14ac:dyDescent="0.35">
      <c r="A36928" s="1">
        <v>45705</v>
      </c>
      <c r="B36928" t="s">
        <v>21408</v>
      </c>
      <c r="C36928" t="s">
        <v>82177</v>
      </c>
      <c r="D36928" t="s">
        <v>4</v>
      </c>
      <c r="F36928" t="s">
        <v>122784</v>
      </c>
      <c r="G36928">
        <v>1.5E-6</v>
      </c>
      <c r="H36928" t="s">
        <v>21408</v>
      </c>
      <c r="I36928" t="s">
        <v>145931</v>
      </c>
      <c r="J36928" s="2" t="s">
        <v>189890</v>
      </c>
      <c r="K36928" t="s">
        <v>214764</v>
      </c>
      <c r="L36928" t="s">
        <v>228704</v>
      </c>
      <c r="M36928" t="s">
        <v>8</v>
      </c>
      <c r="N36928" t="s">
        <v>228832</v>
      </c>
      <c r="O36928" t="s">
        <v>229111</v>
      </c>
      <c r="P36928" t="s">
        <v>230079</v>
      </c>
      <c r="Q36928" t="s">
        <v>120008</v>
      </c>
      <c r="R36928" t="s">
        <v>214128</v>
      </c>
      <c r="S36928" t="s">
        <v>233771</v>
      </c>
    </row>
    <row r="36929" spans="1:19" x14ac:dyDescent="0.35">
      <c r="A36929" s="1">
        <v>45706</v>
      </c>
      <c r="B36929" t="s">
        <v>21408</v>
      </c>
      <c r="C36929" t="s">
        <v>82178</v>
      </c>
      <c r="D36929" t="s">
        <v>4</v>
      </c>
      <c r="F36929" t="s">
        <v>120008</v>
      </c>
      <c r="G36929">
        <v>3.0000000000000001E-6</v>
      </c>
      <c r="H36929" t="s">
        <v>21408</v>
      </c>
      <c r="I36929" t="s">
        <v>145931</v>
      </c>
      <c r="J36929" s="2" t="s">
        <v>189890</v>
      </c>
      <c r="K36929" t="s">
        <v>214764</v>
      </c>
      <c r="L36929" t="s">
        <v>228704</v>
      </c>
      <c r="M36929" t="s">
        <v>8</v>
      </c>
      <c r="N36929" t="s">
        <v>228832</v>
      </c>
      <c r="O36929" t="s">
        <v>229111</v>
      </c>
      <c r="P36929" t="s">
        <v>230079</v>
      </c>
      <c r="Q36929" t="s">
        <v>120008</v>
      </c>
      <c r="R36929" t="s">
        <v>214128</v>
      </c>
      <c r="S36929" t="s">
        <v>233771</v>
      </c>
    </row>
    <row r="36930" spans="1:19" x14ac:dyDescent="0.35">
      <c r="A36930" s="1">
        <v>45707</v>
      </c>
      <c r="B36930" t="s">
        <v>21409</v>
      </c>
      <c r="C36930" t="s">
        <v>82179</v>
      </c>
      <c r="D36930" t="s">
        <v>4</v>
      </c>
      <c r="F36930" t="s">
        <v>120755</v>
      </c>
      <c r="G36930">
        <v>2.8500000000000002E-7</v>
      </c>
      <c r="H36930" t="s">
        <v>21409</v>
      </c>
      <c r="I36930" t="s">
        <v>145932</v>
      </c>
      <c r="J36930" s="2" t="s">
        <v>189891</v>
      </c>
      <c r="K36930" t="s">
        <v>214701</v>
      </c>
      <c r="L36930" t="s">
        <v>228705</v>
      </c>
      <c r="M36930" t="s">
        <v>13</v>
      </c>
      <c r="N36930" t="s">
        <v>228858</v>
      </c>
      <c r="O36930" t="s">
        <v>229230</v>
      </c>
      <c r="P36930" t="s">
        <v>229230</v>
      </c>
      <c r="Q36930" t="s">
        <v>122599</v>
      </c>
      <c r="R36930" t="s">
        <v>214128</v>
      </c>
      <c r="S36930" t="s">
        <v>233771</v>
      </c>
    </row>
    <row r="36931" spans="1:19" x14ac:dyDescent="0.35">
      <c r="A36931" s="1">
        <v>45708</v>
      </c>
      <c r="B36931" t="s">
        <v>21410</v>
      </c>
      <c r="C36931" t="s">
        <v>82180</v>
      </c>
      <c r="D36931" t="s">
        <v>4</v>
      </c>
      <c r="F36931" t="s">
        <v>120727</v>
      </c>
      <c r="G36931">
        <v>1.27126E-7</v>
      </c>
      <c r="H36931" t="s">
        <v>21410</v>
      </c>
      <c r="I36931" t="s">
        <v>145933</v>
      </c>
      <c r="J36931" s="2" t="s">
        <v>189892</v>
      </c>
      <c r="K36931" t="s">
        <v>214609</v>
      </c>
      <c r="L36931" t="s">
        <v>228704</v>
      </c>
      <c r="M36931" t="s">
        <v>228717</v>
      </c>
      <c r="N36931" t="s">
        <v>228893</v>
      </c>
      <c r="O36931" t="s">
        <v>229874</v>
      </c>
      <c r="P36931" t="s">
        <v>231979</v>
      </c>
      <c r="Q36931" t="s">
        <v>120008</v>
      </c>
      <c r="R36931" t="s">
        <v>214128</v>
      </c>
      <c r="S36931" t="s">
        <v>233771</v>
      </c>
    </row>
    <row r="36932" spans="1:19" x14ac:dyDescent="0.35">
      <c r="A36932" s="1">
        <v>45710</v>
      </c>
      <c r="B36932" t="s">
        <v>21411</v>
      </c>
      <c r="C36932" t="s">
        <v>82181</v>
      </c>
      <c r="D36932" t="s">
        <v>4</v>
      </c>
      <c r="F36932" t="s">
        <v>123390</v>
      </c>
      <c r="G36932">
        <v>6.9829999999999997E-8</v>
      </c>
      <c r="H36932" t="s">
        <v>21411</v>
      </c>
      <c r="I36932" t="s">
        <v>145934</v>
      </c>
      <c r="J36932" s="2" t="s">
        <v>189893</v>
      </c>
      <c r="K36932" t="s">
        <v>214765</v>
      </c>
      <c r="L36932" t="s">
        <v>228706</v>
      </c>
      <c r="M36932" t="s">
        <v>228719</v>
      </c>
      <c r="N36932" t="s">
        <v>228847</v>
      </c>
      <c r="O36932" t="s">
        <v>229132</v>
      </c>
      <c r="P36932" t="s">
        <v>229132</v>
      </c>
      <c r="Q36932" t="s">
        <v>120008</v>
      </c>
      <c r="R36932" t="s">
        <v>214128</v>
      </c>
      <c r="S36932" t="s">
        <v>233771</v>
      </c>
    </row>
    <row r="36933" spans="1:19" x14ac:dyDescent="0.35">
      <c r="A36933" s="1">
        <v>45711</v>
      </c>
      <c r="B36933" t="s">
        <v>21412</v>
      </c>
      <c r="C36933" t="s">
        <v>82182</v>
      </c>
      <c r="D36933" t="s">
        <v>5</v>
      </c>
      <c r="E36933" t="s">
        <v>119955</v>
      </c>
      <c r="F36933" t="s">
        <v>121306</v>
      </c>
      <c r="G36933">
        <v>1.9999999999999999E-6</v>
      </c>
      <c r="H36933" t="s">
        <v>21412</v>
      </c>
      <c r="I36933" t="s">
        <v>145935</v>
      </c>
      <c r="J36933" s="2" t="s">
        <v>189894</v>
      </c>
      <c r="K36933" t="s">
        <v>214128</v>
      </c>
      <c r="L36933" t="s">
        <v>228704</v>
      </c>
      <c r="M36933" t="s">
        <v>228725</v>
      </c>
      <c r="O36933" t="s">
        <v>229399</v>
      </c>
      <c r="P36933" t="s">
        <v>229399</v>
      </c>
      <c r="Q36933" t="s">
        <v>119973</v>
      </c>
      <c r="R36933" t="s">
        <v>214128</v>
      </c>
      <c r="S36933" t="s">
        <v>233771</v>
      </c>
    </row>
    <row r="36934" spans="1:19" x14ac:dyDescent="0.35">
      <c r="A36934" s="1">
        <v>45712</v>
      </c>
      <c r="B36934" t="s">
        <v>21412</v>
      </c>
      <c r="C36934" t="s">
        <v>82183</v>
      </c>
      <c r="D36934" t="s">
        <v>5</v>
      </c>
      <c r="E36934" t="s">
        <v>119954</v>
      </c>
      <c r="F36934" t="s">
        <v>121960</v>
      </c>
      <c r="G36934">
        <v>1.2E-5</v>
      </c>
      <c r="H36934" t="s">
        <v>21412</v>
      </c>
      <c r="I36934" t="s">
        <v>145935</v>
      </c>
      <c r="J36934" s="2" t="s">
        <v>189894</v>
      </c>
      <c r="K36934" t="s">
        <v>214128</v>
      </c>
      <c r="L36934" t="s">
        <v>228704</v>
      </c>
      <c r="M36934" t="s">
        <v>228725</v>
      </c>
      <c r="O36934" t="s">
        <v>229399</v>
      </c>
      <c r="P36934" t="s">
        <v>229399</v>
      </c>
      <c r="Q36934" t="s">
        <v>119973</v>
      </c>
      <c r="R36934" t="s">
        <v>214128</v>
      </c>
      <c r="S36934" t="s">
        <v>233771</v>
      </c>
    </row>
    <row r="36935" spans="1:19" x14ac:dyDescent="0.35">
      <c r="A36935" s="1">
        <v>45716</v>
      </c>
      <c r="B36935" t="s">
        <v>21413</v>
      </c>
      <c r="C36935" t="s">
        <v>82184</v>
      </c>
      <c r="D36935" t="s">
        <v>4</v>
      </c>
      <c r="F36935" t="s">
        <v>120467</v>
      </c>
      <c r="G36935">
        <v>4.4999999999999999E-8</v>
      </c>
      <c r="H36935" t="s">
        <v>21413</v>
      </c>
      <c r="I36935" t="s">
        <v>145936</v>
      </c>
      <c r="J36935" s="2" t="s">
        <v>189895</v>
      </c>
      <c r="K36935" t="s">
        <v>214766</v>
      </c>
      <c r="L36935" t="s">
        <v>228704</v>
      </c>
      <c r="M36935" t="s">
        <v>12</v>
      </c>
      <c r="N36935" t="s">
        <v>228921</v>
      </c>
      <c r="O36935" t="s">
        <v>229341</v>
      </c>
      <c r="P36935" t="s">
        <v>230311</v>
      </c>
      <c r="Q36935" t="s">
        <v>120113</v>
      </c>
      <c r="R36935" t="s">
        <v>214128</v>
      </c>
      <c r="S36935" t="s">
        <v>233771</v>
      </c>
    </row>
    <row r="36936" spans="1:19" x14ac:dyDescent="0.35">
      <c r="A36936" s="1">
        <v>45717</v>
      </c>
      <c r="B36936" t="s">
        <v>21414</v>
      </c>
      <c r="C36936" t="s">
        <v>82185</v>
      </c>
      <c r="D36936" t="s">
        <v>4</v>
      </c>
      <c r="F36936" t="s">
        <v>120917</v>
      </c>
      <c r="G36936">
        <v>8.0500000000000002E-7</v>
      </c>
      <c r="H36936" t="s">
        <v>21414</v>
      </c>
      <c r="I36936" t="s">
        <v>145937</v>
      </c>
      <c r="J36936" s="2" t="s">
        <v>189896</v>
      </c>
      <c r="K36936" t="s">
        <v>214767</v>
      </c>
      <c r="L36936" t="s">
        <v>228704</v>
      </c>
      <c r="M36936" t="s">
        <v>8</v>
      </c>
      <c r="N36936" t="s">
        <v>228828</v>
      </c>
      <c r="O36936" t="s">
        <v>229113</v>
      </c>
      <c r="P36936" t="s">
        <v>230081</v>
      </c>
      <c r="Q36936" t="s">
        <v>119982</v>
      </c>
      <c r="R36936" t="s">
        <v>214128</v>
      </c>
      <c r="S36936" t="s">
        <v>233771</v>
      </c>
    </row>
    <row r="36937" spans="1:19" x14ac:dyDescent="0.35">
      <c r="A36937" s="1">
        <v>45718</v>
      </c>
      <c r="B36937" t="s">
        <v>21414</v>
      </c>
      <c r="C36937" t="s">
        <v>82186</v>
      </c>
      <c r="D36937" t="s">
        <v>4</v>
      </c>
      <c r="F36937" t="s">
        <v>121808</v>
      </c>
      <c r="G36937">
        <v>1.9999999999999999E-6</v>
      </c>
      <c r="H36937" t="s">
        <v>21414</v>
      </c>
      <c r="I36937" t="s">
        <v>145937</v>
      </c>
      <c r="J36937" s="2" t="s">
        <v>189896</v>
      </c>
      <c r="K36937" t="s">
        <v>214767</v>
      </c>
      <c r="L36937" t="s">
        <v>228704</v>
      </c>
      <c r="M36937" t="s">
        <v>8</v>
      </c>
      <c r="N36937" t="s">
        <v>228828</v>
      </c>
      <c r="O36937" t="s">
        <v>229113</v>
      </c>
      <c r="P36937" t="s">
        <v>230081</v>
      </c>
      <c r="Q36937" t="s">
        <v>119982</v>
      </c>
      <c r="R36937" t="s">
        <v>214128</v>
      </c>
      <c r="S36937" t="s">
        <v>233771</v>
      </c>
    </row>
    <row r="36938" spans="1:19" x14ac:dyDescent="0.35">
      <c r="A36938" s="1">
        <v>45719</v>
      </c>
      <c r="B36938" t="s">
        <v>21415</v>
      </c>
      <c r="C36938" t="s">
        <v>82187</v>
      </c>
      <c r="D36938" t="s">
        <v>5</v>
      </c>
      <c r="E36938" t="s">
        <v>119954</v>
      </c>
      <c r="F36938" t="s">
        <v>122336</v>
      </c>
      <c r="G36938">
        <v>1.0000000000000001E-5</v>
      </c>
      <c r="H36938" t="s">
        <v>21415</v>
      </c>
      <c r="I36938" t="s">
        <v>145938</v>
      </c>
      <c r="J36938" s="2" t="s">
        <v>189897</v>
      </c>
      <c r="K36938" t="s">
        <v>214768</v>
      </c>
      <c r="L36938" t="s">
        <v>228704</v>
      </c>
      <c r="M36938" t="s">
        <v>8</v>
      </c>
      <c r="N36938" t="s">
        <v>228862</v>
      </c>
      <c r="O36938" t="s">
        <v>229114</v>
      </c>
      <c r="P36938" t="s">
        <v>230166</v>
      </c>
      <c r="Q36938" t="s">
        <v>121193</v>
      </c>
      <c r="R36938" t="s">
        <v>214128</v>
      </c>
      <c r="S36938" t="s">
        <v>233771</v>
      </c>
    </row>
    <row r="36939" spans="1:19" x14ac:dyDescent="0.35">
      <c r="A36939" s="1">
        <v>45720</v>
      </c>
      <c r="B36939" t="s">
        <v>21415</v>
      </c>
      <c r="C36939" t="s">
        <v>82188</v>
      </c>
      <c r="D36939" t="s">
        <v>5</v>
      </c>
      <c r="E36939" t="s">
        <v>119956</v>
      </c>
      <c r="F36939" t="s">
        <v>123181</v>
      </c>
      <c r="G36939">
        <v>5.0000000000000004E-6</v>
      </c>
      <c r="H36939" t="s">
        <v>21415</v>
      </c>
      <c r="I36939" t="s">
        <v>145938</v>
      </c>
      <c r="J36939" s="2" t="s">
        <v>189897</v>
      </c>
      <c r="K36939" t="s">
        <v>214768</v>
      </c>
      <c r="L36939" t="s">
        <v>228704</v>
      </c>
      <c r="M36939" t="s">
        <v>8</v>
      </c>
      <c r="N36939" t="s">
        <v>228862</v>
      </c>
      <c r="O36939" t="s">
        <v>229114</v>
      </c>
      <c r="P36939" t="s">
        <v>230166</v>
      </c>
      <c r="Q36939" t="s">
        <v>121193</v>
      </c>
      <c r="R36939" t="s">
        <v>214128</v>
      </c>
      <c r="S36939" t="s">
        <v>233771</v>
      </c>
    </row>
    <row r="36940" spans="1:19" x14ac:dyDescent="0.35">
      <c r="A36940" s="1">
        <v>45721</v>
      </c>
      <c r="B36940" t="s">
        <v>21416</v>
      </c>
      <c r="C36940" t="s">
        <v>82189</v>
      </c>
      <c r="D36940" t="s">
        <v>4</v>
      </c>
      <c r="F36940" t="s">
        <v>122406</v>
      </c>
      <c r="G36940">
        <v>5.75E-7</v>
      </c>
      <c r="H36940" t="s">
        <v>21416</v>
      </c>
      <c r="I36940" t="s">
        <v>145939</v>
      </c>
      <c r="J36940" s="2" t="s">
        <v>189898</v>
      </c>
      <c r="K36940" t="s">
        <v>214128</v>
      </c>
      <c r="L36940" t="s">
        <v>228706</v>
      </c>
      <c r="M36940" t="s">
        <v>8</v>
      </c>
      <c r="N36940" t="s">
        <v>228828</v>
      </c>
      <c r="O36940" t="s">
        <v>229211</v>
      </c>
      <c r="P36940" t="s">
        <v>231980</v>
      </c>
      <c r="R36940" t="s">
        <v>214128</v>
      </c>
      <c r="S36940" t="s">
        <v>233771</v>
      </c>
    </row>
    <row r="36941" spans="1:19" x14ac:dyDescent="0.35">
      <c r="A36941" s="1">
        <v>45722</v>
      </c>
      <c r="B36941" t="s">
        <v>21417</v>
      </c>
      <c r="C36941" t="s">
        <v>82190</v>
      </c>
      <c r="D36941" t="s">
        <v>5</v>
      </c>
      <c r="F36941" t="s">
        <v>121342</v>
      </c>
      <c r="G36941">
        <v>4.9999999999999998E-7</v>
      </c>
      <c r="H36941" t="s">
        <v>21417</v>
      </c>
      <c r="I36941" t="s">
        <v>145940</v>
      </c>
      <c r="J36941" s="2" t="s">
        <v>189899</v>
      </c>
      <c r="K36941" t="s">
        <v>214769</v>
      </c>
      <c r="L36941" t="s">
        <v>228704</v>
      </c>
      <c r="M36941" t="s">
        <v>8</v>
      </c>
      <c r="N36941" t="s">
        <v>228832</v>
      </c>
      <c r="O36941" t="s">
        <v>229111</v>
      </c>
      <c r="P36941" t="s">
        <v>230079</v>
      </c>
      <c r="Q36941" t="s">
        <v>120056</v>
      </c>
      <c r="R36941" t="s">
        <v>214128</v>
      </c>
      <c r="S36941" t="s">
        <v>233771</v>
      </c>
    </row>
    <row r="36942" spans="1:19" x14ac:dyDescent="0.35">
      <c r="A36942" s="1">
        <v>45723</v>
      </c>
      <c r="B36942" t="s">
        <v>21418</v>
      </c>
      <c r="C36942" t="s">
        <v>82191</v>
      </c>
      <c r="D36942" t="s">
        <v>5</v>
      </c>
      <c r="F36942" t="s">
        <v>121813</v>
      </c>
      <c r="G36942">
        <v>1.00512E-6</v>
      </c>
      <c r="H36942" t="s">
        <v>21418</v>
      </c>
      <c r="I36942" t="s">
        <v>145941</v>
      </c>
      <c r="J36942" s="2" t="s">
        <v>189900</v>
      </c>
      <c r="K36942" t="s">
        <v>214770</v>
      </c>
      <c r="L36942" t="s">
        <v>228706</v>
      </c>
      <c r="M36942" t="s">
        <v>8</v>
      </c>
      <c r="N36942" t="s">
        <v>228832</v>
      </c>
      <c r="O36942" t="s">
        <v>229111</v>
      </c>
      <c r="P36942" t="s">
        <v>230079</v>
      </c>
      <c r="Q36942" t="s">
        <v>123762</v>
      </c>
      <c r="R36942" t="s">
        <v>214128</v>
      </c>
      <c r="S36942" t="s">
        <v>233771</v>
      </c>
    </row>
    <row r="36943" spans="1:19" x14ac:dyDescent="0.35">
      <c r="A36943" s="1">
        <v>45724</v>
      </c>
      <c r="B36943" t="s">
        <v>21418</v>
      </c>
      <c r="C36943" t="s">
        <v>82192</v>
      </c>
      <c r="D36943" t="s">
        <v>5</v>
      </c>
      <c r="F36943" t="s">
        <v>120475</v>
      </c>
      <c r="G36943">
        <v>1.508497E-6</v>
      </c>
      <c r="H36943" t="s">
        <v>21418</v>
      </c>
      <c r="I36943" t="s">
        <v>145941</v>
      </c>
      <c r="J36943" s="2" t="s">
        <v>189900</v>
      </c>
      <c r="K36943" t="s">
        <v>214770</v>
      </c>
      <c r="L36943" t="s">
        <v>228706</v>
      </c>
      <c r="M36943" t="s">
        <v>8</v>
      </c>
      <c r="N36943" t="s">
        <v>228832</v>
      </c>
      <c r="O36943" t="s">
        <v>229111</v>
      </c>
      <c r="P36943" t="s">
        <v>230079</v>
      </c>
      <c r="Q36943" t="s">
        <v>123762</v>
      </c>
      <c r="R36943" t="s">
        <v>214128</v>
      </c>
      <c r="S36943" t="s">
        <v>233771</v>
      </c>
    </row>
    <row r="36944" spans="1:19" x14ac:dyDescent="0.35">
      <c r="A36944" s="1">
        <v>45725</v>
      </c>
      <c r="B36944" t="s">
        <v>21418</v>
      </c>
      <c r="C36944" t="s">
        <v>82193</v>
      </c>
      <c r="D36944" t="s">
        <v>5</v>
      </c>
      <c r="E36944" t="s">
        <v>119956</v>
      </c>
      <c r="F36944" t="s">
        <v>121248</v>
      </c>
      <c r="G36944">
        <v>6.03154E-7</v>
      </c>
      <c r="H36944" t="s">
        <v>21418</v>
      </c>
      <c r="I36944" t="s">
        <v>145941</v>
      </c>
      <c r="J36944" s="2" t="s">
        <v>189900</v>
      </c>
      <c r="K36944" t="s">
        <v>214770</v>
      </c>
      <c r="L36944" t="s">
        <v>228706</v>
      </c>
      <c r="M36944" t="s">
        <v>8</v>
      </c>
      <c r="N36944" t="s">
        <v>228832</v>
      </c>
      <c r="O36944" t="s">
        <v>229111</v>
      </c>
      <c r="P36944" t="s">
        <v>230079</v>
      </c>
      <c r="Q36944" t="s">
        <v>123762</v>
      </c>
      <c r="R36944" t="s">
        <v>214128</v>
      </c>
      <c r="S36944" t="s">
        <v>233771</v>
      </c>
    </row>
    <row r="36945" spans="1:19" x14ac:dyDescent="0.35">
      <c r="A36945" s="1">
        <v>45726</v>
      </c>
      <c r="B36945" t="s">
        <v>21418</v>
      </c>
      <c r="C36945" t="s">
        <v>82194</v>
      </c>
      <c r="D36945" t="s">
        <v>5</v>
      </c>
      <c r="E36945" t="s">
        <v>119954</v>
      </c>
      <c r="F36945" t="s">
        <v>123242</v>
      </c>
      <c r="G36945">
        <v>7.9999999999999996E-6</v>
      </c>
      <c r="H36945" t="s">
        <v>21418</v>
      </c>
      <c r="I36945" t="s">
        <v>145941</v>
      </c>
      <c r="J36945" s="2" t="s">
        <v>189900</v>
      </c>
      <c r="K36945" t="s">
        <v>214770</v>
      </c>
      <c r="L36945" t="s">
        <v>228706</v>
      </c>
      <c r="M36945" t="s">
        <v>8</v>
      </c>
      <c r="N36945" t="s">
        <v>228832</v>
      </c>
      <c r="O36945" t="s">
        <v>229111</v>
      </c>
      <c r="P36945" t="s">
        <v>230079</v>
      </c>
      <c r="Q36945" t="s">
        <v>123762</v>
      </c>
      <c r="R36945" t="s">
        <v>214128</v>
      </c>
      <c r="S36945" t="s">
        <v>233771</v>
      </c>
    </row>
    <row r="36946" spans="1:19" x14ac:dyDescent="0.35">
      <c r="A36946" s="1">
        <v>45727</v>
      </c>
      <c r="B36946" t="s">
        <v>21419</v>
      </c>
      <c r="C36946" t="s">
        <v>82195</v>
      </c>
      <c r="D36946" t="s">
        <v>5</v>
      </c>
      <c r="E36946" t="s">
        <v>119955</v>
      </c>
      <c r="F36946" t="s">
        <v>121524</v>
      </c>
      <c r="G36946">
        <v>3.9999999999999998E-6</v>
      </c>
      <c r="H36946" t="s">
        <v>21419</v>
      </c>
      <c r="I36946" t="s">
        <v>145942</v>
      </c>
      <c r="J36946" s="2" t="s">
        <v>189901</v>
      </c>
      <c r="K36946" t="s">
        <v>214323</v>
      </c>
      <c r="L36946" t="s">
        <v>228706</v>
      </c>
      <c r="M36946" t="s">
        <v>8</v>
      </c>
      <c r="N36946" t="s">
        <v>228828</v>
      </c>
      <c r="O36946" t="s">
        <v>229113</v>
      </c>
      <c r="P36946" t="s">
        <v>230081</v>
      </c>
      <c r="Q36946" t="s">
        <v>121230</v>
      </c>
      <c r="R36946" t="s">
        <v>214128</v>
      </c>
      <c r="S36946" t="s">
        <v>233771</v>
      </c>
    </row>
    <row r="36947" spans="1:19" x14ac:dyDescent="0.35">
      <c r="A36947" s="1">
        <v>45728</v>
      </c>
      <c r="B36947" t="s">
        <v>21419</v>
      </c>
      <c r="C36947" t="s">
        <v>82196</v>
      </c>
      <c r="D36947" t="s">
        <v>5</v>
      </c>
      <c r="E36947" t="s">
        <v>119954</v>
      </c>
      <c r="F36947" t="s">
        <v>122904</v>
      </c>
      <c r="G36947">
        <v>1.0000000000000001E-5</v>
      </c>
      <c r="H36947" t="s">
        <v>21419</v>
      </c>
      <c r="I36947" t="s">
        <v>145942</v>
      </c>
      <c r="J36947" s="2" t="s">
        <v>189901</v>
      </c>
      <c r="K36947" t="s">
        <v>214323</v>
      </c>
      <c r="L36947" t="s">
        <v>228706</v>
      </c>
      <c r="M36947" t="s">
        <v>8</v>
      </c>
      <c r="N36947" t="s">
        <v>228828</v>
      </c>
      <c r="O36947" t="s">
        <v>229113</v>
      </c>
      <c r="P36947" t="s">
        <v>230081</v>
      </c>
      <c r="Q36947" t="s">
        <v>121230</v>
      </c>
      <c r="R36947" t="s">
        <v>214128</v>
      </c>
      <c r="S36947" t="s">
        <v>233771</v>
      </c>
    </row>
    <row r="36948" spans="1:19" x14ac:dyDescent="0.35">
      <c r="A36948" s="1">
        <v>45730</v>
      </c>
      <c r="B36948" t="s">
        <v>21420</v>
      </c>
      <c r="C36948" t="s">
        <v>82197</v>
      </c>
      <c r="D36948" t="s">
        <v>5</v>
      </c>
      <c r="E36948" t="s">
        <v>119955</v>
      </c>
      <c r="F36948" t="s">
        <v>120107</v>
      </c>
      <c r="G36948">
        <v>2.2758299999999999E-6</v>
      </c>
      <c r="H36948" t="s">
        <v>21420</v>
      </c>
      <c r="I36948" t="s">
        <v>145943</v>
      </c>
      <c r="J36948" s="2" t="s">
        <v>189902</v>
      </c>
      <c r="K36948" t="s">
        <v>214128</v>
      </c>
      <c r="L36948" t="s">
        <v>228704</v>
      </c>
      <c r="M36948" t="s">
        <v>228734</v>
      </c>
      <c r="N36948" t="s">
        <v>228837</v>
      </c>
      <c r="O36948" t="s">
        <v>229175</v>
      </c>
      <c r="P36948" t="s">
        <v>229175</v>
      </c>
      <c r="Q36948" t="s">
        <v>121668</v>
      </c>
      <c r="R36948" t="s">
        <v>214128</v>
      </c>
      <c r="S36948" t="s">
        <v>233771</v>
      </c>
    </row>
    <row r="36949" spans="1:19" x14ac:dyDescent="0.35">
      <c r="A36949" s="1">
        <v>45731</v>
      </c>
      <c r="B36949" t="s">
        <v>21421</v>
      </c>
      <c r="C36949" t="s">
        <v>82198</v>
      </c>
      <c r="D36949" t="s">
        <v>5</v>
      </c>
      <c r="E36949" t="s">
        <v>119954</v>
      </c>
      <c r="F36949" t="s">
        <v>123891</v>
      </c>
      <c r="G36949">
        <v>5.0000000000000004E-6</v>
      </c>
      <c r="H36949" t="s">
        <v>21421</v>
      </c>
      <c r="I36949" t="s">
        <v>145944</v>
      </c>
      <c r="J36949" s="2" t="s">
        <v>189903</v>
      </c>
      <c r="K36949" t="s">
        <v>214771</v>
      </c>
      <c r="L36949" t="s">
        <v>228706</v>
      </c>
      <c r="M36949" t="s">
        <v>8</v>
      </c>
      <c r="N36949" t="s">
        <v>228828</v>
      </c>
      <c r="O36949" t="s">
        <v>229108</v>
      </c>
      <c r="P36949" t="s">
        <v>229437</v>
      </c>
      <c r="Q36949" t="s">
        <v>120377</v>
      </c>
      <c r="R36949" t="s">
        <v>214128</v>
      </c>
      <c r="S36949" t="s">
        <v>233771</v>
      </c>
    </row>
    <row r="36950" spans="1:19" x14ac:dyDescent="0.35">
      <c r="A36950" s="1">
        <v>45732</v>
      </c>
      <c r="B36950" t="s">
        <v>21421</v>
      </c>
      <c r="C36950" t="s">
        <v>82199</v>
      </c>
      <c r="D36950" t="s">
        <v>5</v>
      </c>
      <c r="E36950" t="s">
        <v>119956</v>
      </c>
      <c r="F36950" t="s">
        <v>121082</v>
      </c>
      <c r="G36950">
        <v>2.7882100000000001E-6</v>
      </c>
      <c r="H36950" t="s">
        <v>21421</v>
      </c>
      <c r="I36950" t="s">
        <v>145944</v>
      </c>
      <c r="J36950" s="2" t="s">
        <v>189903</v>
      </c>
      <c r="K36950" t="s">
        <v>214771</v>
      </c>
      <c r="L36950" t="s">
        <v>228706</v>
      </c>
      <c r="M36950" t="s">
        <v>8</v>
      </c>
      <c r="N36950" t="s">
        <v>228828</v>
      </c>
      <c r="O36950" t="s">
        <v>229108</v>
      </c>
      <c r="P36950" t="s">
        <v>229437</v>
      </c>
      <c r="Q36950" t="s">
        <v>120377</v>
      </c>
      <c r="R36950" t="s">
        <v>214128</v>
      </c>
      <c r="S36950" t="s">
        <v>233771</v>
      </c>
    </row>
    <row r="36951" spans="1:19" x14ac:dyDescent="0.35">
      <c r="A36951" s="1">
        <v>45733</v>
      </c>
      <c r="B36951" t="s">
        <v>21421</v>
      </c>
      <c r="C36951" t="s">
        <v>82200</v>
      </c>
      <c r="D36951" t="s">
        <v>5</v>
      </c>
      <c r="F36951" t="s">
        <v>120619</v>
      </c>
      <c r="G36951">
        <v>4.0999999999999997E-6</v>
      </c>
      <c r="H36951" t="s">
        <v>21421</v>
      </c>
      <c r="I36951" t="s">
        <v>145944</v>
      </c>
      <c r="J36951" s="2" t="s">
        <v>189903</v>
      </c>
      <c r="K36951" t="s">
        <v>214771</v>
      </c>
      <c r="L36951" t="s">
        <v>228706</v>
      </c>
      <c r="M36951" t="s">
        <v>8</v>
      </c>
      <c r="N36951" t="s">
        <v>228828</v>
      </c>
      <c r="O36951" t="s">
        <v>229108</v>
      </c>
      <c r="P36951" t="s">
        <v>229437</v>
      </c>
      <c r="Q36951" t="s">
        <v>120377</v>
      </c>
      <c r="R36951" t="s">
        <v>214128</v>
      </c>
      <c r="S36951" t="s">
        <v>233771</v>
      </c>
    </row>
    <row r="36952" spans="1:19" x14ac:dyDescent="0.35">
      <c r="A36952" s="1">
        <v>45734</v>
      </c>
      <c r="B36952" t="s">
        <v>21421</v>
      </c>
      <c r="C36952" t="s">
        <v>82201</v>
      </c>
      <c r="D36952" t="s">
        <v>5</v>
      </c>
      <c r="E36952" t="s">
        <v>119955</v>
      </c>
      <c r="F36952" t="s">
        <v>121129</v>
      </c>
      <c r="G36952">
        <v>2.0999999999999998E-6</v>
      </c>
      <c r="H36952" t="s">
        <v>21421</v>
      </c>
      <c r="I36952" t="s">
        <v>145944</v>
      </c>
      <c r="J36952" s="2" t="s">
        <v>189903</v>
      </c>
      <c r="K36952" t="s">
        <v>214771</v>
      </c>
      <c r="L36952" t="s">
        <v>228706</v>
      </c>
      <c r="M36952" t="s">
        <v>8</v>
      </c>
      <c r="N36952" t="s">
        <v>228828</v>
      </c>
      <c r="O36952" t="s">
        <v>229108</v>
      </c>
      <c r="P36952" t="s">
        <v>229437</v>
      </c>
      <c r="Q36952" t="s">
        <v>120377</v>
      </c>
      <c r="R36952" t="s">
        <v>214128</v>
      </c>
      <c r="S36952" t="s">
        <v>233771</v>
      </c>
    </row>
    <row r="36953" spans="1:19" x14ac:dyDescent="0.35">
      <c r="A36953" s="1">
        <v>45735</v>
      </c>
      <c r="B36953" t="s">
        <v>21422</v>
      </c>
      <c r="C36953" t="s">
        <v>82202</v>
      </c>
      <c r="D36953" t="s">
        <v>5</v>
      </c>
      <c r="E36953" t="s">
        <v>119955</v>
      </c>
      <c r="F36953" t="s">
        <v>120671</v>
      </c>
      <c r="G36953">
        <v>3.0000000000000001E-6</v>
      </c>
      <c r="H36953" t="s">
        <v>21422</v>
      </c>
      <c r="I36953" t="s">
        <v>145945</v>
      </c>
      <c r="J36953" s="2" t="s">
        <v>189904</v>
      </c>
      <c r="K36953" t="s">
        <v>214772</v>
      </c>
      <c r="L36953" t="s">
        <v>228704</v>
      </c>
      <c r="M36953" t="s">
        <v>8</v>
      </c>
      <c r="N36953" t="s">
        <v>228832</v>
      </c>
      <c r="O36953" t="s">
        <v>229111</v>
      </c>
      <c r="P36953" t="s">
        <v>230079</v>
      </c>
      <c r="Q36953" t="s">
        <v>121690</v>
      </c>
      <c r="R36953" t="s">
        <v>214128</v>
      </c>
      <c r="S36953" t="s">
        <v>233771</v>
      </c>
    </row>
    <row r="36954" spans="1:19" x14ac:dyDescent="0.35">
      <c r="A36954" s="1">
        <v>45737</v>
      </c>
      <c r="B36954" t="s">
        <v>21422</v>
      </c>
      <c r="C36954" t="s">
        <v>82203</v>
      </c>
      <c r="D36954" t="s">
        <v>3</v>
      </c>
      <c r="F36954" t="s">
        <v>120534</v>
      </c>
      <c r="G36954">
        <v>3.4999990000000001E-6</v>
      </c>
      <c r="H36954" t="s">
        <v>21422</v>
      </c>
      <c r="I36954" t="s">
        <v>145945</v>
      </c>
      <c r="J36954" s="2" t="s">
        <v>189904</v>
      </c>
      <c r="K36954" t="s">
        <v>214772</v>
      </c>
      <c r="L36954" t="s">
        <v>228704</v>
      </c>
      <c r="M36954" t="s">
        <v>8</v>
      </c>
      <c r="N36954" t="s">
        <v>228832</v>
      </c>
      <c r="O36954" t="s">
        <v>229111</v>
      </c>
      <c r="P36954" t="s">
        <v>230079</v>
      </c>
      <c r="Q36954" t="s">
        <v>121690</v>
      </c>
      <c r="R36954" t="s">
        <v>214128</v>
      </c>
      <c r="S36954" t="s">
        <v>233771</v>
      </c>
    </row>
    <row r="36955" spans="1:19" x14ac:dyDescent="0.35">
      <c r="A36955" s="1">
        <v>45738</v>
      </c>
      <c r="B36955" t="s">
        <v>21422</v>
      </c>
      <c r="C36955" t="s">
        <v>82204</v>
      </c>
      <c r="D36955" t="s">
        <v>5</v>
      </c>
      <c r="F36955" t="s">
        <v>120110</v>
      </c>
      <c r="G36955">
        <v>6.9999999999999999E-6</v>
      </c>
      <c r="H36955" t="s">
        <v>21422</v>
      </c>
      <c r="I36955" t="s">
        <v>145945</v>
      </c>
      <c r="J36955" s="2" t="s">
        <v>189904</v>
      </c>
      <c r="K36955" t="s">
        <v>214772</v>
      </c>
      <c r="L36955" t="s">
        <v>228704</v>
      </c>
      <c r="M36955" t="s">
        <v>8</v>
      </c>
      <c r="N36955" t="s">
        <v>228832</v>
      </c>
      <c r="O36955" t="s">
        <v>229111</v>
      </c>
      <c r="P36955" t="s">
        <v>230079</v>
      </c>
      <c r="Q36955" t="s">
        <v>121690</v>
      </c>
      <c r="R36955" t="s">
        <v>214128</v>
      </c>
      <c r="S36955" t="s">
        <v>233771</v>
      </c>
    </row>
    <row r="36956" spans="1:19" x14ac:dyDescent="0.35">
      <c r="A36956" s="1">
        <v>45739</v>
      </c>
      <c r="B36956" t="s">
        <v>21422</v>
      </c>
      <c r="C36956" t="s">
        <v>82205</v>
      </c>
      <c r="D36956" t="s">
        <v>5</v>
      </c>
      <c r="F36956" t="s">
        <v>120471</v>
      </c>
      <c r="G36956">
        <v>2.5000000000000001E-5</v>
      </c>
      <c r="H36956" t="s">
        <v>21422</v>
      </c>
      <c r="I36956" t="s">
        <v>145945</v>
      </c>
      <c r="J36956" s="2" t="s">
        <v>189904</v>
      </c>
      <c r="K36956" t="s">
        <v>214772</v>
      </c>
      <c r="L36956" t="s">
        <v>228704</v>
      </c>
      <c r="M36956" t="s">
        <v>8</v>
      </c>
      <c r="N36956" t="s">
        <v>228832</v>
      </c>
      <c r="O36956" t="s">
        <v>229111</v>
      </c>
      <c r="P36956" t="s">
        <v>230079</v>
      </c>
      <c r="Q36956" t="s">
        <v>121690</v>
      </c>
      <c r="R36956" t="s">
        <v>214128</v>
      </c>
      <c r="S36956" t="s">
        <v>233771</v>
      </c>
    </row>
    <row r="36957" spans="1:19" x14ac:dyDescent="0.35">
      <c r="A36957" s="1">
        <v>45740</v>
      </c>
      <c r="B36957" t="s">
        <v>21422</v>
      </c>
      <c r="C36957" t="s">
        <v>82206</v>
      </c>
      <c r="D36957" t="s">
        <v>5</v>
      </c>
      <c r="E36957" t="s">
        <v>119954</v>
      </c>
      <c r="F36957" t="s">
        <v>121299</v>
      </c>
      <c r="G36957">
        <v>6.9999999999999999E-6</v>
      </c>
      <c r="H36957" t="s">
        <v>21422</v>
      </c>
      <c r="I36957" t="s">
        <v>145945</v>
      </c>
      <c r="J36957" s="2" t="s">
        <v>189904</v>
      </c>
      <c r="K36957" t="s">
        <v>214772</v>
      </c>
      <c r="L36957" t="s">
        <v>228704</v>
      </c>
      <c r="M36957" t="s">
        <v>8</v>
      </c>
      <c r="N36957" t="s">
        <v>228832</v>
      </c>
      <c r="O36957" t="s">
        <v>229111</v>
      </c>
      <c r="P36957" t="s">
        <v>230079</v>
      </c>
      <c r="Q36957" t="s">
        <v>121690</v>
      </c>
      <c r="R36957" t="s">
        <v>214128</v>
      </c>
      <c r="S36957" t="s">
        <v>233771</v>
      </c>
    </row>
    <row r="36958" spans="1:19" x14ac:dyDescent="0.35">
      <c r="A36958" s="1">
        <v>45742</v>
      </c>
      <c r="B36958" t="s">
        <v>21423</v>
      </c>
      <c r="C36958" t="s">
        <v>82207</v>
      </c>
      <c r="D36958" t="s">
        <v>5</v>
      </c>
      <c r="E36958" t="s">
        <v>119955</v>
      </c>
      <c r="F36958" t="s">
        <v>120498</v>
      </c>
      <c r="G36958">
        <v>3.0000000000000001E-6</v>
      </c>
      <c r="H36958" t="s">
        <v>21423</v>
      </c>
      <c r="I36958" t="s">
        <v>145946</v>
      </c>
      <c r="J36958" s="2" t="s">
        <v>189905</v>
      </c>
      <c r="K36958" t="s">
        <v>214773</v>
      </c>
      <c r="L36958" t="s">
        <v>228704</v>
      </c>
      <c r="M36958" t="s">
        <v>8</v>
      </c>
      <c r="N36958" t="s">
        <v>228842</v>
      </c>
      <c r="O36958" t="s">
        <v>229125</v>
      </c>
      <c r="P36958" t="s">
        <v>229125</v>
      </c>
      <c r="Q36958" t="s">
        <v>122202</v>
      </c>
      <c r="R36958" t="s">
        <v>214128</v>
      </c>
      <c r="S36958" t="s">
        <v>233771</v>
      </c>
    </row>
    <row r="36959" spans="1:19" x14ac:dyDescent="0.35">
      <c r="A36959" s="1">
        <v>45743</v>
      </c>
      <c r="B36959" t="s">
        <v>21424</v>
      </c>
      <c r="C36959" t="s">
        <v>82208</v>
      </c>
      <c r="D36959" t="s">
        <v>4</v>
      </c>
      <c r="F36959" t="s">
        <v>122382</v>
      </c>
      <c r="G36959">
        <v>1.7999999999999999E-6</v>
      </c>
      <c r="H36959" t="s">
        <v>21424</v>
      </c>
      <c r="I36959" t="s">
        <v>145947</v>
      </c>
      <c r="J36959" s="2" t="s">
        <v>189906</v>
      </c>
      <c r="K36959" t="s">
        <v>214774</v>
      </c>
      <c r="L36959" t="s">
        <v>228704</v>
      </c>
      <c r="M36959" t="s">
        <v>8</v>
      </c>
      <c r="N36959" t="s">
        <v>228828</v>
      </c>
      <c r="O36959" t="s">
        <v>229108</v>
      </c>
      <c r="P36959" t="s">
        <v>230108</v>
      </c>
      <c r="Q36959" t="s">
        <v>120692</v>
      </c>
      <c r="R36959" t="s">
        <v>214128</v>
      </c>
      <c r="S36959" t="s">
        <v>233771</v>
      </c>
    </row>
    <row r="36960" spans="1:19" x14ac:dyDescent="0.35">
      <c r="A36960" s="1">
        <v>45744</v>
      </c>
      <c r="B36960" t="s">
        <v>21424</v>
      </c>
      <c r="C36960" t="s">
        <v>82209</v>
      </c>
      <c r="D36960" t="s">
        <v>5</v>
      </c>
      <c r="E36960" t="s">
        <v>119954</v>
      </c>
      <c r="F36960" t="s">
        <v>120071</v>
      </c>
      <c r="G36960">
        <v>2.737305E-6</v>
      </c>
      <c r="H36960" t="s">
        <v>21424</v>
      </c>
      <c r="I36960" t="s">
        <v>145947</v>
      </c>
      <c r="J36960" s="2" t="s">
        <v>189906</v>
      </c>
      <c r="K36960" t="s">
        <v>214774</v>
      </c>
      <c r="L36960" t="s">
        <v>228704</v>
      </c>
      <c r="M36960" t="s">
        <v>8</v>
      </c>
      <c r="N36960" t="s">
        <v>228828</v>
      </c>
      <c r="O36960" t="s">
        <v>229108</v>
      </c>
      <c r="P36960" t="s">
        <v>230108</v>
      </c>
      <c r="Q36960" t="s">
        <v>120692</v>
      </c>
      <c r="R36960" t="s">
        <v>214128</v>
      </c>
      <c r="S36960" t="s">
        <v>233771</v>
      </c>
    </row>
    <row r="36961" spans="1:19" x14ac:dyDescent="0.35">
      <c r="A36961" s="1">
        <v>45745</v>
      </c>
      <c r="B36961" t="s">
        <v>21424</v>
      </c>
      <c r="C36961" t="s">
        <v>82210</v>
      </c>
      <c r="D36961" t="s">
        <v>4</v>
      </c>
      <c r="F36961" t="s">
        <v>120471</v>
      </c>
      <c r="G36961">
        <v>1.1999999999999999E-6</v>
      </c>
      <c r="H36961" t="s">
        <v>21424</v>
      </c>
      <c r="I36961" t="s">
        <v>145947</v>
      </c>
      <c r="J36961" s="2" t="s">
        <v>189906</v>
      </c>
      <c r="K36961" t="s">
        <v>214774</v>
      </c>
      <c r="L36961" t="s">
        <v>228704</v>
      </c>
      <c r="M36961" t="s">
        <v>8</v>
      </c>
      <c r="N36961" t="s">
        <v>228828</v>
      </c>
      <c r="O36961" t="s">
        <v>229108</v>
      </c>
      <c r="P36961" t="s">
        <v>230108</v>
      </c>
      <c r="Q36961" t="s">
        <v>120692</v>
      </c>
      <c r="R36961" t="s">
        <v>214128</v>
      </c>
      <c r="S36961" t="s">
        <v>233771</v>
      </c>
    </row>
    <row r="36962" spans="1:19" x14ac:dyDescent="0.35">
      <c r="A36962" s="1">
        <v>45746</v>
      </c>
      <c r="B36962" t="s">
        <v>21424</v>
      </c>
      <c r="C36962" t="s">
        <v>82211</v>
      </c>
      <c r="D36962" t="s">
        <v>5</v>
      </c>
      <c r="E36962" t="s">
        <v>119955</v>
      </c>
      <c r="F36962" t="s">
        <v>122014</v>
      </c>
      <c r="G36962">
        <v>5.4999999999999999E-6</v>
      </c>
      <c r="H36962" t="s">
        <v>21424</v>
      </c>
      <c r="I36962" t="s">
        <v>145947</v>
      </c>
      <c r="J36962" s="2" t="s">
        <v>189906</v>
      </c>
      <c r="K36962" t="s">
        <v>214774</v>
      </c>
      <c r="L36962" t="s">
        <v>228704</v>
      </c>
      <c r="M36962" t="s">
        <v>8</v>
      </c>
      <c r="N36962" t="s">
        <v>228828</v>
      </c>
      <c r="O36962" t="s">
        <v>229108</v>
      </c>
      <c r="P36962" t="s">
        <v>230108</v>
      </c>
      <c r="Q36962" t="s">
        <v>120692</v>
      </c>
      <c r="R36962" t="s">
        <v>214128</v>
      </c>
      <c r="S36962" t="s">
        <v>233771</v>
      </c>
    </row>
    <row r="36963" spans="1:19" x14ac:dyDescent="0.35">
      <c r="A36963" s="1">
        <v>45747</v>
      </c>
      <c r="B36963" t="s">
        <v>21425</v>
      </c>
      <c r="C36963" t="s">
        <v>82212</v>
      </c>
      <c r="D36963" t="s">
        <v>4</v>
      </c>
      <c r="F36963" t="s">
        <v>120027</v>
      </c>
      <c r="G36963">
        <v>7.9247999999999996E-8</v>
      </c>
      <c r="H36963" t="s">
        <v>21425</v>
      </c>
      <c r="I36963" t="s">
        <v>145948</v>
      </c>
      <c r="J36963" s="2" t="s">
        <v>189907</v>
      </c>
      <c r="K36963" t="s">
        <v>214775</v>
      </c>
      <c r="L36963" t="s">
        <v>228704</v>
      </c>
      <c r="M36963" t="s">
        <v>10</v>
      </c>
      <c r="N36963" t="s">
        <v>141796</v>
      </c>
      <c r="O36963" t="s">
        <v>229875</v>
      </c>
      <c r="P36963" t="s">
        <v>229875</v>
      </c>
      <c r="Q36963" t="s">
        <v>122038</v>
      </c>
      <c r="R36963" t="s">
        <v>214128</v>
      </c>
      <c r="S36963" t="s">
        <v>233771</v>
      </c>
    </row>
    <row r="36964" spans="1:19" x14ac:dyDescent="0.35">
      <c r="A36964" s="1">
        <v>45748</v>
      </c>
      <c r="B36964" t="s">
        <v>21426</v>
      </c>
      <c r="C36964" t="s">
        <v>82213</v>
      </c>
      <c r="D36964" t="s">
        <v>5</v>
      </c>
      <c r="E36964" t="s">
        <v>119955</v>
      </c>
      <c r="F36964" t="s">
        <v>122469</v>
      </c>
      <c r="G36964">
        <v>2.4999999999999999E-7</v>
      </c>
      <c r="H36964" t="s">
        <v>21426</v>
      </c>
      <c r="I36964" t="s">
        <v>145949</v>
      </c>
      <c r="J36964" s="2" t="s">
        <v>189908</v>
      </c>
      <c r="K36964" t="s">
        <v>214776</v>
      </c>
      <c r="L36964" t="s">
        <v>228704</v>
      </c>
      <c r="Q36964" t="s">
        <v>121544</v>
      </c>
      <c r="R36964" t="s">
        <v>214128</v>
      </c>
      <c r="S36964" t="s">
        <v>233771</v>
      </c>
    </row>
    <row r="36965" spans="1:19" x14ac:dyDescent="0.35">
      <c r="A36965" s="1">
        <v>45749</v>
      </c>
      <c r="B36965" t="s">
        <v>21427</v>
      </c>
      <c r="C36965" t="s">
        <v>82214</v>
      </c>
      <c r="D36965" t="s">
        <v>4</v>
      </c>
      <c r="F36965" t="s">
        <v>120388</v>
      </c>
      <c r="G36965">
        <v>6.0000000000000002E-6</v>
      </c>
      <c r="H36965" t="s">
        <v>21427</v>
      </c>
      <c r="I36965" t="s">
        <v>145950</v>
      </c>
      <c r="J36965" s="2" t="s">
        <v>189909</v>
      </c>
      <c r="K36965" t="s">
        <v>214777</v>
      </c>
      <c r="L36965" t="s">
        <v>228704</v>
      </c>
      <c r="M36965" t="s">
        <v>8</v>
      </c>
      <c r="N36965" t="s">
        <v>228828</v>
      </c>
      <c r="O36965" t="s">
        <v>229113</v>
      </c>
      <c r="P36965" t="s">
        <v>230081</v>
      </c>
      <c r="Q36965" t="s">
        <v>121378</v>
      </c>
      <c r="R36965" t="s">
        <v>214128</v>
      </c>
      <c r="S36965" t="s">
        <v>233771</v>
      </c>
    </row>
    <row r="36966" spans="1:19" x14ac:dyDescent="0.35">
      <c r="A36966" s="1">
        <v>45750</v>
      </c>
      <c r="B36966" t="s">
        <v>21427</v>
      </c>
      <c r="C36966" t="s">
        <v>82215</v>
      </c>
      <c r="D36966" t="s">
        <v>5</v>
      </c>
      <c r="E36966" t="s">
        <v>119954</v>
      </c>
      <c r="F36966" t="s">
        <v>121094</v>
      </c>
      <c r="G36966">
        <v>4.5000000000000001E-6</v>
      </c>
      <c r="H36966" t="s">
        <v>21427</v>
      </c>
      <c r="I36966" t="s">
        <v>145950</v>
      </c>
      <c r="J36966" s="2" t="s">
        <v>189909</v>
      </c>
      <c r="K36966" t="s">
        <v>214777</v>
      </c>
      <c r="L36966" t="s">
        <v>228704</v>
      </c>
      <c r="M36966" t="s">
        <v>8</v>
      </c>
      <c r="N36966" t="s">
        <v>228828</v>
      </c>
      <c r="O36966" t="s">
        <v>229113</v>
      </c>
      <c r="P36966" t="s">
        <v>230081</v>
      </c>
      <c r="Q36966" t="s">
        <v>121378</v>
      </c>
      <c r="R36966" t="s">
        <v>214128</v>
      </c>
      <c r="S36966" t="s">
        <v>233771</v>
      </c>
    </row>
    <row r="36967" spans="1:19" x14ac:dyDescent="0.35">
      <c r="A36967" s="1">
        <v>45751</v>
      </c>
      <c r="B36967" t="s">
        <v>21427</v>
      </c>
      <c r="C36967" t="s">
        <v>82216</v>
      </c>
      <c r="D36967" t="s">
        <v>5</v>
      </c>
      <c r="E36967" t="s">
        <v>119954</v>
      </c>
      <c r="F36967" t="s">
        <v>122247</v>
      </c>
      <c r="G36967">
        <v>5.0000000000000004E-6</v>
      </c>
      <c r="H36967" t="s">
        <v>21427</v>
      </c>
      <c r="I36967" t="s">
        <v>145950</v>
      </c>
      <c r="J36967" s="2" t="s">
        <v>189909</v>
      </c>
      <c r="K36967" t="s">
        <v>214777</v>
      </c>
      <c r="L36967" t="s">
        <v>228704</v>
      </c>
      <c r="M36967" t="s">
        <v>8</v>
      </c>
      <c r="N36967" t="s">
        <v>228828</v>
      </c>
      <c r="O36967" t="s">
        <v>229113</v>
      </c>
      <c r="P36967" t="s">
        <v>230081</v>
      </c>
      <c r="Q36967" t="s">
        <v>121378</v>
      </c>
      <c r="R36967" t="s">
        <v>214128</v>
      </c>
      <c r="S36967" t="s">
        <v>233771</v>
      </c>
    </row>
    <row r="36968" spans="1:19" x14ac:dyDescent="0.35">
      <c r="A36968" s="1">
        <v>45752</v>
      </c>
      <c r="B36968" t="s">
        <v>21427</v>
      </c>
      <c r="C36968" t="s">
        <v>82217</v>
      </c>
      <c r="D36968" t="s">
        <v>5</v>
      </c>
      <c r="F36968" t="s">
        <v>121241</v>
      </c>
      <c r="G36968">
        <v>1.718631E-6</v>
      </c>
      <c r="H36968" t="s">
        <v>21427</v>
      </c>
      <c r="I36968" t="s">
        <v>145950</v>
      </c>
      <c r="J36968" s="2" t="s">
        <v>189909</v>
      </c>
      <c r="K36968" t="s">
        <v>214777</v>
      </c>
      <c r="L36968" t="s">
        <v>228704</v>
      </c>
      <c r="M36968" t="s">
        <v>8</v>
      </c>
      <c r="N36968" t="s">
        <v>228828</v>
      </c>
      <c r="O36968" t="s">
        <v>229113</v>
      </c>
      <c r="P36968" t="s">
        <v>230081</v>
      </c>
      <c r="Q36968" t="s">
        <v>121378</v>
      </c>
      <c r="R36968" t="s">
        <v>214128</v>
      </c>
      <c r="S36968" t="s">
        <v>233771</v>
      </c>
    </row>
    <row r="36969" spans="1:19" x14ac:dyDescent="0.35">
      <c r="A36969" s="1">
        <v>45753</v>
      </c>
      <c r="B36969" t="s">
        <v>21427</v>
      </c>
      <c r="C36969" t="s">
        <v>82218</v>
      </c>
      <c r="D36969" t="s">
        <v>5</v>
      </c>
      <c r="F36969" t="s">
        <v>122340</v>
      </c>
      <c r="G36969">
        <v>7.8000000000000005E-7</v>
      </c>
      <c r="H36969" t="s">
        <v>21427</v>
      </c>
      <c r="I36969" t="s">
        <v>145950</v>
      </c>
      <c r="J36969" s="2" t="s">
        <v>189909</v>
      </c>
      <c r="K36969" t="s">
        <v>214777</v>
      </c>
      <c r="L36969" t="s">
        <v>228704</v>
      </c>
      <c r="M36969" t="s">
        <v>8</v>
      </c>
      <c r="N36969" t="s">
        <v>228828</v>
      </c>
      <c r="O36969" t="s">
        <v>229113</v>
      </c>
      <c r="P36969" t="s">
        <v>230081</v>
      </c>
      <c r="Q36969" t="s">
        <v>121378</v>
      </c>
      <c r="R36969" t="s">
        <v>214128</v>
      </c>
      <c r="S36969" t="s">
        <v>233771</v>
      </c>
    </row>
    <row r="36970" spans="1:19" x14ac:dyDescent="0.35">
      <c r="A36970" s="1">
        <v>45754</v>
      </c>
      <c r="B36970" t="s">
        <v>21428</v>
      </c>
      <c r="C36970" t="s">
        <v>82219</v>
      </c>
      <c r="D36970" t="s">
        <v>5</v>
      </c>
      <c r="F36970" t="s">
        <v>122388</v>
      </c>
      <c r="G36970">
        <v>1.5E-5</v>
      </c>
      <c r="H36970" t="s">
        <v>21428</v>
      </c>
      <c r="I36970" t="s">
        <v>145951</v>
      </c>
      <c r="J36970" s="2" t="s">
        <v>189910</v>
      </c>
      <c r="K36970" t="s">
        <v>214128</v>
      </c>
      <c r="L36970" t="s">
        <v>228704</v>
      </c>
      <c r="R36970" t="s">
        <v>214128</v>
      </c>
      <c r="S36970" t="s">
        <v>233771</v>
      </c>
    </row>
    <row r="36971" spans="1:19" x14ac:dyDescent="0.35">
      <c r="A36971" s="1">
        <v>45755</v>
      </c>
      <c r="B36971" t="s">
        <v>21429</v>
      </c>
      <c r="C36971" t="s">
        <v>82220</v>
      </c>
      <c r="D36971" t="s">
        <v>4</v>
      </c>
      <c r="F36971" t="s">
        <v>121026</v>
      </c>
      <c r="G36971">
        <v>2.2500000000000001E-6</v>
      </c>
      <c r="H36971" t="s">
        <v>21429</v>
      </c>
      <c r="I36971" t="s">
        <v>145952</v>
      </c>
      <c r="J36971" s="2" t="s">
        <v>189911</v>
      </c>
      <c r="K36971" t="s">
        <v>214222</v>
      </c>
      <c r="L36971" t="s">
        <v>228704</v>
      </c>
      <c r="M36971" t="s">
        <v>12</v>
      </c>
      <c r="N36971" t="s">
        <v>228878</v>
      </c>
      <c r="O36971" t="s">
        <v>229181</v>
      </c>
      <c r="P36971" t="s">
        <v>229181</v>
      </c>
      <c r="Q36971" t="s">
        <v>120778</v>
      </c>
      <c r="R36971" t="s">
        <v>214128</v>
      </c>
      <c r="S36971" t="s">
        <v>233771</v>
      </c>
    </row>
    <row r="36972" spans="1:19" x14ac:dyDescent="0.35">
      <c r="A36972" s="1">
        <v>45756</v>
      </c>
      <c r="B36972" t="s">
        <v>21430</v>
      </c>
      <c r="C36972" t="s">
        <v>82221</v>
      </c>
      <c r="D36972" t="s">
        <v>5</v>
      </c>
      <c r="E36972" t="s">
        <v>119954</v>
      </c>
      <c r="F36972" t="s">
        <v>122519</v>
      </c>
      <c r="G36972">
        <v>1.2E-5</v>
      </c>
      <c r="H36972" t="s">
        <v>21430</v>
      </c>
      <c r="I36972" t="s">
        <v>145953</v>
      </c>
      <c r="J36972" s="2" t="s">
        <v>189912</v>
      </c>
      <c r="K36972" t="s">
        <v>214577</v>
      </c>
      <c r="L36972" t="s">
        <v>228706</v>
      </c>
      <c r="M36972" t="s">
        <v>8</v>
      </c>
      <c r="N36972" t="s">
        <v>228828</v>
      </c>
      <c r="O36972" t="s">
        <v>229113</v>
      </c>
      <c r="P36972" t="s">
        <v>230081</v>
      </c>
      <c r="Q36972" t="s">
        <v>121362</v>
      </c>
      <c r="R36972" t="s">
        <v>214128</v>
      </c>
      <c r="S36972" t="s">
        <v>233771</v>
      </c>
    </row>
    <row r="36973" spans="1:19" x14ac:dyDescent="0.35">
      <c r="A36973" s="1">
        <v>45757</v>
      </c>
      <c r="B36973" t="s">
        <v>21430</v>
      </c>
      <c r="C36973" t="s">
        <v>82222</v>
      </c>
      <c r="D36973" t="s">
        <v>5</v>
      </c>
      <c r="E36973" t="s">
        <v>119955</v>
      </c>
      <c r="F36973" t="s">
        <v>120949</v>
      </c>
      <c r="G36973">
        <v>6.4999999999999996E-6</v>
      </c>
      <c r="H36973" t="s">
        <v>21430</v>
      </c>
      <c r="I36973" t="s">
        <v>145953</v>
      </c>
      <c r="J36973" s="2" t="s">
        <v>189912</v>
      </c>
      <c r="K36973" t="s">
        <v>214577</v>
      </c>
      <c r="L36973" t="s">
        <v>228706</v>
      </c>
      <c r="M36973" t="s">
        <v>8</v>
      </c>
      <c r="N36973" t="s">
        <v>228828</v>
      </c>
      <c r="O36973" t="s">
        <v>229113</v>
      </c>
      <c r="P36973" t="s">
        <v>230081</v>
      </c>
      <c r="Q36973" t="s">
        <v>121362</v>
      </c>
      <c r="R36973" t="s">
        <v>214128</v>
      </c>
      <c r="S36973" t="s">
        <v>233771</v>
      </c>
    </row>
    <row r="36974" spans="1:19" x14ac:dyDescent="0.35">
      <c r="A36974" s="1">
        <v>45758</v>
      </c>
      <c r="B36974" t="s">
        <v>21431</v>
      </c>
      <c r="C36974" t="s">
        <v>82223</v>
      </c>
      <c r="D36974" t="s">
        <v>5</v>
      </c>
      <c r="F36974" t="s">
        <v>121028</v>
      </c>
      <c r="G36974">
        <v>1.5699999999999999E-5</v>
      </c>
      <c r="H36974" t="s">
        <v>21431</v>
      </c>
      <c r="I36974" t="s">
        <v>145954</v>
      </c>
      <c r="J36974" s="2" t="s">
        <v>189913</v>
      </c>
      <c r="K36974" t="s">
        <v>214128</v>
      </c>
      <c r="L36974" t="s">
        <v>228704</v>
      </c>
      <c r="M36974" t="s">
        <v>228738</v>
      </c>
      <c r="N36974" t="s">
        <v>228880</v>
      </c>
      <c r="O36974" t="s">
        <v>229184</v>
      </c>
      <c r="P36974" t="s">
        <v>229184</v>
      </c>
      <c r="Q36974" t="s">
        <v>233302</v>
      </c>
      <c r="R36974" t="s">
        <v>214128</v>
      </c>
      <c r="S36974" t="s">
        <v>233771</v>
      </c>
    </row>
    <row r="36975" spans="1:19" x14ac:dyDescent="0.35">
      <c r="A36975" s="1">
        <v>45759</v>
      </c>
      <c r="B36975" t="s">
        <v>21432</v>
      </c>
      <c r="C36975" t="s">
        <v>82224</v>
      </c>
      <c r="D36975" t="s">
        <v>5</v>
      </c>
      <c r="E36975" t="s">
        <v>119954</v>
      </c>
      <c r="F36975" t="s">
        <v>121200</v>
      </c>
      <c r="G36975">
        <v>7.9999999999999996E-6</v>
      </c>
      <c r="H36975" t="s">
        <v>21432</v>
      </c>
      <c r="I36975" t="s">
        <v>145955</v>
      </c>
      <c r="J36975" s="2" t="s">
        <v>189914</v>
      </c>
      <c r="K36975" t="s">
        <v>214778</v>
      </c>
      <c r="L36975" t="s">
        <v>228704</v>
      </c>
      <c r="M36975" t="s">
        <v>8</v>
      </c>
      <c r="N36975" t="s">
        <v>228832</v>
      </c>
      <c r="O36975" t="s">
        <v>229111</v>
      </c>
      <c r="P36975" t="s">
        <v>230079</v>
      </c>
      <c r="Q36975" t="s">
        <v>121720</v>
      </c>
      <c r="R36975" t="s">
        <v>214128</v>
      </c>
      <c r="S36975" t="s">
        <v>233771</v>
      </c>
    </row>
    <row r="36976" spans="1:19" x14ac:dyDescent="0.35">
      <c r="A36976" s="1">
        <v>45760</v>
      </c>
      <c r="B36976" t="s">
        <v>21432</v>
      </c>
      <c r="C36976" t="s">
        <v>82225</v>
      </c>
      <c r="D36976" t="s">
        <v>5</v>
      </c>
      <c r="E36976" t="s">
        <v>119955</v>
      </c>
      <c r="F36976" t="s">
        <v>121431</v>
      </c>
      <c r="G36976">
        <v>1.2899999999999999E-6</v>
      </c>
      <c r="H36976" t="s">
        <v>21432</v>
      </c>
      <c r="I36976" t="s">
        <v>145955</v>
      </c>
      <c r="J36976" s="2" t="s">
        <v>189914</v>
      </c>
      <c r="K36976" t="s">
        <v>214778</v>
      </c>
      <c r="L36976" t="s">
        <v>228704</v>
      </c>
      <c r="M36976" t="s">
        <v>8</v>
      </c>
      <c r="N36976" t="s">
        <v>228832</v>
      </c>
      <c r="O36976" t="s">
        <v>229111</v>
      </c>
      <c r="P36976" t="s">
        <v>230079</v>
      </c>
      <c r="Q36976" t="s">
        <v>121720</v>
      </c>
      <c r="R36976" t="s">
        <v>214128</v>
      </c>
      <c r="S36976" t="s">
        <v>233771</v>
      </c>
    </row>
    <row r="36977" spans="1:19" x14ac:dyDescent="0.35">
      <c r="A36977" s="1">
        <v>45761</v>
      </c>
      <c r="B36977" t="s">
        <v>21432</v>
      </c>
      <c r="C36977" t="s">
        <v>82226</v>
      </c>
      <c r="D36977" t="s">
        <v>4</v>
      </c>
      <c r="F36977" t="s">
        <v>120288</v>
      </c>
      <c r="G36977">
        <v>0</v>
      </c>
      <c r="H36977" t="s">
        <v>21432</v>
      </c>
      <c r="I36977" t="s">
        <v>145955</v>
      </c>
      <c r="J36977" s="2" t="s">
        <v>189914</v>
      </c>
      <c r="K36977" t="s">
        <v>214778</v>
      </c>
      <c r="L36977" t="s">
        <v>228704</v>
      </c>
      <c r="M36977" t="s">
        <v>8</v>
      </c>
      <c r="N36977" t="s">
        <v>228832</v>
      </c>
      <c r="O36977" t="s">
        <v>229111</v>
      </c>
      <c r="P36977" t="s">
        <v>230079</v>
      </c>
      <c r="Q36977" t="s">
        <v>121720</v>
      </c>
      <c r="R36977" t="s">
        <v>214128</v>
      </c>
      <c r="S36977" t="s">
        <v>233771</v>
      </c>
    </row>
    <row r="36978" spans="1:19" x14ac:dyDescent="0.35">
      <c r="A36978" s="1">
        <v>45762</v>
      </c>
      <c r="B36978" t="s">
        <v>21433</v>
      </c>
      <c r="C36978" t="s">
        <v>82227</v>
      </c>
      <c r="D36978" t="s">
        <v>4</v>
      </c>
      <c r="F36978" t="s">
        <v>120060</v>
      </c>
      <c r="G36978">
        <v>1.4999999999999999E-7</v>
      </c>
      <c r="H36978" t="s">
        <v>21433</v>
      </c>
      <c r="I36978" t="s">
        <v>145956</v>
      </c>
      <c r="J36978" s="2" t="s">
        <v>189915</v>
      </c>
      <c r="K36978" t="s">
        <v>214779</v>
      </c>
      <c r="L36978" t="s">
        <v>228704</v>
      </c>
      <c r="M36978" t="s">
        <v>8</v>
      </c>
      <c r="N36978" t="s">
        <v>228828</v>
      </c>
      <c r="O36978" t="s">
        <v>229113</v>
      </c>
      <c r="P36978" t="s">
        <v>230399</v>
      </c>
      <c r="Q36978" t="s">
        <v>120060</v>
      </c>
      <c r="R36978" t="s">
        <v>214128</v>
      </c>
      <c r="S36978" t="s">
        <v>233771</v>
      </c>
    </row>
    <row r="36979" spans="1:19" x14ac:dyDescent="0.35">
      <c r="A36979" s="1">
        <v>45763</v>
      </c>
      <c r="B36979" t="s">
        <v>21434</v>
      </c>
      <c r="C36979" t="s">
        <v>82228</v>
      </c>
      <c r="D36979" t="s">
        <v>5</v>
      </c>
      <c r="E36979" t="s">
        <v>119955</v>
      </c>
      <c r="F36979" t="s">
        <v>120923</v>
      </c>
      <c r="G36979">
        <v>1.7999999999999999E-6</v>
      </c>
      <c r="H36979" t="s">
        <v>21434</v>
      </c>
      <c r="I36979" t="s">
        <v>145957</v>
      </c>
      <c r="J36979" s="2" t="s">
        <v>189916</v>
      </c>
      <c r="K36979" t="s">
        <v>214780</v>
      </c>
      <c r="L36979" t="s">
        <v>228704</v>
      </c>
      <c r="M36979" t="s">
        <v>10</v>
      </c>
      <c r="N36979" t="s">
        <v>228827</v>
      </c>
      <c r="O36979" t="s">
        <v>229107</v>
      </c>
      <c r="P36979" t="s">
        <v>229107</v>
      </c>
      <c r="Q36979" t="s">
        <v>120787</v>
      </c>
      <c r="R36979" t="s">
        <v>214128</v>
      </c>
      <c r="S36979" t="s">
        <v>233771</v>
      </c>
    </row>
    <row r="36980" spans="1:19" x14ac:dyDescent="0.35">
      <c r="A36980" s="1">
        <v>45764</v>
      </c>
      <c r="B36980" t="s">
        <v>21435</v>
      </c>
      <c r="C36980" t="s">
        <v>82229</v>
      </c>
      <c r="D36980" t="s">
        <v>5</v>
      </c>
      <c r="E36980" t="s">
        <v>119955</v>
      </c>
      <c r="F36980" t="s">
        <v>120019</v>
      </c>
      <c r="G36980">
        <v>1.5E-5</v>
      </c>
      <c r="H36980" t="s">
        <v>21435</v>
      </c>
      <c r="I36980" t="s">
        <v>145958</v>
      </c>
      <c r="J36980" s="2" t="s">
        <v>189917</v>
      </c>
      <c r="K36980" t="s">
        <v>214781</v>
      </c>
      <c r="L36980" t="s">
        <v>228706</v>
      </c>
      <c r="M36980" t="s">
        <v>8</v>
      </c>
      <c r="N36980" t="s">
        <v>228832</v>
      </c>
      <c r="O36980" t="s">
        <v>229111</v>
      </c>
      <c r="P36980" t="s">
        <v>230079</v>
      </c>
      <c r="Q36980" t="s">
        <v>122295</v>
      </c>
      <c r="R36980" t="s">
        <v>214128</v>
      </c>
      <c r="S36980" t="s">
        <v>233771</v>
      </c>
    </row>
    <row r="36981" spans="1:19" x14ac:dyDescent="0.35">
      <c r="A36981" s="1">
        <v>45765</v>
      </c>
      <c r="B36981" t="s">
        <v>21435</v>
      </c>
      <c r="C36981" t="s">
        <v>82230</v>
      </c>
      <c r="D36981" t="s">
        <v>4</v>
      </c>
      <c r="F36981" t="s">
        <v>122973</v>
      </c>
      <c r="G36981">
        <v>9.9999999999999995E-8</v>
      </c>
      <c r="H36981" t="s">
        <v>21435</v>
      </c>
      <c r="I36981" t="s">
        <v>145958</v>
      </c>
      <c r="J36981" s="2" t="s">
        <v>189917</v>
      </c>
      <c r="K36981" t="s">
        <v>214781</v>
      </c>
      <c r="L36981" t="s">
        <v>228706</v>
      </c>
      <c r="M36981" t="s">
        <v>8</v>
      </c>
      <c r="N36981" t="s">
        <v>228832</v>
      </c>
      <c r="O36981" t="s">
        <v>229111</v>
      </c>
      <c r="P36981" t="s">
        <v>230079</v>
      </c>
      <c r="Q36981" t="s">
        <v>122295</v>
      </c>
      <c r="R36981" t="s">
        <v>214128</v>
      </c>
      <c r="S36981" t="s">
        <v>233771</v>
      </c>
    </row>
    <row r="36982" spans="1:19" x14ac:dyDescent="0.35">
      <c r="A36982" s="1">
        <v>45766</v>
      </c>
      <c r="B36982" t="s">
        <v>21436</v>
      </c>
      <c r="C36982" t="s">
        <v>82231</v>
      </c>
      <c r="D36982" t="s">
        <v>5</v>
      </c>
      <c r="E36982" t="s">
        <v>119955</v>
      </c>
      <c r="F36982" t="s">
        <v>120994</v>
      </c>
      <c r="G36982">
        <v>5.0000000000000004E-6</v>
      </c>
      <c r="H36982" t="s">
        <v>21436</v>
      </c>
      <c r="I36982" t="s">
        <v>145959</v>
      </c>
      <c r="J36982" s="2" t="s">
        <v>189918</v>
      </c>
      <c r="K36982" t="s">
        <v>214128</v>
      </c>
      <c r="L36982" t="s">
        <v>228706</v>
      </c>
      <c r="M36982" t="s">
        <v>8</v>
      </c>
      <c r="N36982" t="s">
        <v>228864</v>
      </c>
      <c r="O36982" t="s">
        <v>229158</v>
      </c>
      <c r="P36982" t="s">
        <v>229158</v>
      </c>
      <c r="Q36982" t="s">
        <v>121006</v>
      </c>
      <c r="R36982" t="s">
        <v>214128</v>
      </c>
      <c r="S36982" t="s">
        <v>233771</v>
      </c>
    </row>
    <row r="36983" spans="1:19" x14ac:dyDescent="0.35">
      <c r="A36983" s="1">
        <v>45767</v>
      </c>
      <c r="B36983" t="s">
        <v>21437</v>
      </c>
      <c r="C36983" t="s">
        <v>82232</v>
      </c>
      <c r="D36983" t="s">
        <v>4</v>
      </c>
      <c r="F36983" t="s">
        <v>121780</v>
      </c>
      <c r="G36983">
        <v>3.0000000000000001E-6</v>
      </c>
      <c r="H36983" t="s">
        <v>21437</v>
      </c>
      <c r="I36983" t="s">
        <v>145960</v>
      </c>
      <c r="J36983" s="2" t="s">
        <v>189919</v>
      </c>
      <c r="K36983" t="s">
        <v>214140</v>
      </c>
      <c r="L36983" t="s">
        <v>228704</v>
      </c>
      <c r="M36983" t="s">
        <v>228725</v>
      </c>
      <c r="O36983" t="s">
        <v>229148</v>
      </c>
      <c r="P36983" t="s">
        <v>229148</v>
      </c>
      <c r="Q36983" t="s">
        <v>120056</v>
      </c>
      <c r="R36983" t="s">
        <v>214128</v>
      </c>
      <c r="S36983" t="s">
        <v>233771</v>
      </c>
    </row>
    <row r="36984" spans="1:19" x14ac:dyDescent="0.35">
      <c r="A36984" s="1">
        <v>45770</v>
      </c>
      <c r="B36984" t="s">
        <v>21438</v>
      </c>
      <c r="C36984" t="s">
        <v>82233</v>
      </c>
      <c r="D36984" t="s">
        <v>5</v>
      </c>
      <c r="E36984" t="s">
        <v>119954</v>
      </c>
      <c r="F36984" t="s">
        <v>120364</v>
      </c>
      <c r="G36984">
        <v>1.4500000000000001E-6</v>
      </c>
      <c r="H36984" t="s">
        <v>21438</v>
      </c>
      <c r="I36984" t="s">
        <v>145961</v>
      </c>
      <c r="J36984" s="2" t="s">
        <v>189920</v>
      </c>
      <c r="K36984" t="s">
        <v>214782</v>
      </c>
      <c r="L36984" t="s">
        <v>228704</v>
      </c>
      <c r="M36984" t="s">
        <v>8</v>
      </c>
      <c r="N36984" t="s">
        <v>228896</v>
      </c>
      <c r="O36984" t="s">
        <v>229210</v>
      </c>
      <c r="P36984" t="s">
        <v>229210</v>
      </c>
      <c r="Q36984" t="s">
        <v>120371</v>
      </c>
      <c r="R36984" t="s">
        <v>214128</v>
      </c>
      <c r="S36984" t="s">
        <v>233771</v>
      </c>
    </row>
    <row r="36985" spans="1:19" x14ac:dyDescent="0.35">
      <c r="A36985" s="1">
        <v>45772</v>
      </c>
      <c r="B36985" t="s">
        <v>21438</v>
      </c>
      <c r="C36985" t="s">
        <v>82234</v>
      </c>
      <c r="D36985" t="s">
        <v>5</v>
      </c>
      <c r="E36985" t="s">
        <v>119954</v>
      </c>
      <c r="F36985" t="s">
        <v>121898</v>
      </c>
      <c r="G36985">
        <v>2.1799999999999999E-6</v>
      </c>
      <c r="H36985" t="s">
        <v>21438</v>
      </c>
      <c r="I36985" t="s">
        <v>145961</v>
      </c>
      <c r="J36985" s="2" t="s">
        <v>189920</v>
      </c>
      <c r="K36985" t="s">
        <v>214782</v>
      </c>
      <c r="L36985" t="s">
        <v>228704</v>
      </c>
      <c r="M36985" t="s">
        <v>8</v>
      </c>
      <c r="N36985" t="s">
        <v>228896</v>
      </c>
      <c r="O36985" t="s">
        <v>229210</v>
      </c>
      <c r="P36985" t="s">
        <v>229210</v>
      </c>
      <c r="Q36985" t="s">
        <v>120371</v>
      </c>
      <c r="R36985" t="s">
        <v>214128</v>
      </c>
      <c r="S36985" t="s">
        <v>233771</v>
      </c>
    </row>
    <row r="36986" spans="1:19" x14ac:dyDescent="0.35">
      <c r="A36986" s="1">
        <v>45773</v>
      </c>
      <c r="B36986" t="s">
        <v>21438</v>
      </c>
      <c r="C36986" t="s">
        <v>82235</v>
      </c>
      <c r="D36986" t="s">
        <v>5</v>
      </c>
      <c r="E36986" t="s">
        <v>119954</v>
      </c>
      <c r="F36986" t="s">
        <v>121725</v>
      </c>
      <c r="G36986">
        <v>2.049999E-6</v>
      </c>
      <c r="H36986" t="s">
        <v>21438</v>
      </c>
      <c r="I36986" t="s">
        <v>145961</v>
      </c>
      <c r="J36986" s="2" t="s">
        <v>189920</v>
      </c>
      <c r="K36986" t="s">
        <v>214782</v>
      </c>
      <c r="L36986" t="s">
        <v>228704</v>
      </c>
      <c r="M36986" t="s">
        <v>8</v>
      </c>
      <c r="N36986" t="s">
        <v>228896</v>
      </c>
      <c r="O36986" t="s">
        <v>229210</v>
      </c>
      <c r="P36986" t="s">
        <v>229210</v>
      </c>
      <c r="Q36986" t="s">
        <v>120371</v>
      </c>
      <c r="R36986" t="s">
        <v>214128</v>
      </c>
      <c r="S36986" t="s">
        <v>233771</v>
      </c>
    </row>
    <row r="36987" spans="1:19" x14ac:dyDescent="0.35">
      <c r="A36987" s="1">
        <v>45774</v>
      </c>
      <c r="B36987" t="s">
        <v>21438</v>
      </c>
      <c r="C36987" t="s">
        <v>82236</v>
      </c>
      <c r="D36987" t="s">
        <v>5</v>
      </c>
      <c r="E36987" t="s">
        <v>119954</v>
      </c>
      <c r="F36987" t="s">
        <v>120624</v>
      </c>
      <c r="G36987">
        <v>1.42E-6</v>
      </c>
      <c r="H36987" t="s">
        <v>21438</v>
      </c>
      <c r="I36987" t="s">
        <v>145961</v>
      </c>
      <c r="J36987" s="2" t="s">
        <v>189920</v>
      </c>
      <c r="K36987" t="s">
        <v>214782</v>
      </c>
      <c r="L36987" t="s">
        <v>228704</v>
      </c>
      <c r="M36987" t="s">
        <v>8</v>
      </c>
      <c r="N36987" t="s">
        <v>228896</v>
      </c>
      <c r="O36987" t="s">
        <v>229210</v>
      </c>
      <c r="P36987" t="s">
        <v>229210</v>
      </c>
      <c r="Q36987" t="s">
        <v>120371</v>
      </c>
      <c r="R36987" t="s">
        <v>214128</v>
      </c>
      <c r="S36987" t="s">
        <v>233771</v>
      </c>
    </row>
    <row r="36988" spans="1:19" x14ac:dyDescent="0.35">
      <c r="A36988" s="1">
        <v>45776</v>
      </c>
      <c r="B36988" t="s">
        <v>21439</v>
      </c>
      <c r="C36988" t="s">
        <v>82237</v>
      </c>
      <c r="D36988" t="s">
        <v>4</v>
      </c>
      <c r="F36988" t="s">
        <v>119985</v>
      </c>
      <c r="G36988">
        <v>4.7916999999999998E-8</v>
      </c>
      <c r="H36988" t="s">
        <v>21439</v>
      </c>
      <c r="I36988" t="s">
        <v>145962</v>
      </c>
      <c r="J36988" s="2" t="s">
        <v>189921</v>
      </c>
      <c r="K36988" t="s">
        <v>214783</v>
      </c>
      <c r="L36988" t="s">
        <v>228704</v>
      </c>
      <c r="M36988" t="s">
        <v>8</v>
      </c>
      <c r="N36988" t="s">
        <v>228828</v>
      </c>
      <c r="O36988" t="s">
        <v>229113</v>
      </c>
      <c r="P36988" t="s">
        <v>230137</v>
      </c>
      <c r="Q36988" t="s">
        <v>124559</v>
      </c>
      <c r="R36988" t="s">
        <v>214128</v>
      </c>
      <c r="S36988" t="s">
        <v>233771</v>
      </c>
    </row>
    <row r="36989" spans="1:19" x14ac:dyDescent="0.35">
      <c r="A36989" s="1">
        <v>45777</v>
      </c>
      <c r="B36989" t="s">
        <v>21440</v>
      </c>
      <c r="C36989" t="s">
        <v>82238</v>
      </c>
      <c r="D36989" t="s">
        <v>5</v>
      </c>
      <c r="F36989" t="s">
        <v>120840</v>
      </c>
      <c r="G36989">
        <v>4.9999999999999998E-8</v>
      </c>
      <c r="H36989" t="s">
        <v>21440</v>
      </c>
      <c r="I36989" t="s">
        <v>145963</v>
      </c>
      <c r="J36989" s="2" t="s">
        <v>189922</v>
      </c>
      <c r="K36989" t="s">
        <v>214128</v>
      </c>
      <c r="L36989" t="s">
        <v>228704</v>
      </c>
      <c r="M36989" t="s">
        <v>8</v>
      </c>
      <c r="N36989" t="s">
        <v>228910</v>
      </c>
      <c r="O36989" t="s">
        <v>229253</v>
      </c>
      <c r="P36989" t="s">
        <v>229253</v>
      </c>
      <c r="Q36989" t="s">
        <v>121006</v>
      </c>
      <c r="R36989" t="s">
        <v>214128</v>
      </c>
      <c r="S36989" t="s">
        <v>233771</v>
      </c>
    </row>
    <row r="36990" spans="1:19" x14ac:dyDescent="0.35">
      <c r="A36990" s="1">
        <v>45778</v>
      </c>
      <c r="B36990" t="s">
        <v>21441</v>
      </c>
      <c r="C36990" t="s">
        <v>82239</v>
      </c>
      <c r="D36990" t="s">
        <v>5</v>
      </c>
      <c r="E36990" t="s">
        <v>119954</v>
      </c>
      <c r="F36990" t="s">
        <v>120052</v>
      </c>
      <c r="G36990">
        <v>2.5000000000000002E-6</v>
      </c>
      <c r="H36990" t="s">
        <v>21441</v>
      </c>
      <c r="I36990" t="s">
        <v>145964</v>
      </c>
      <c r="J36990" s="2" t="s">
        <v>189923</v>
      </c>
      <c r="K36990" t="s">
        <v>214128</v>
      </c>
      <c r="L36990" t="s">
        <v>228706</v>
      </c>
      <c r="M36990" t="s">
        <v>8</v>
      </c>
      <c r="N36990" t="s">
        <v>228832</v>
      </c>
      <c r="O36990" t="s">
        <v>229111</v>
      </c>
      <c r="P36990" t="s">
        <v>230079</v>
      </c>
      <c r="Q36990" t="s">
        <v>120316</v>
      </c>
      <c r="R36990" t="s">
        <v>214128</v>
      </c>
      <c r="S36990" t="s">
        <v>233771</v>
      </c>
    </row>
    <row r="36991" spans="1:19" x14ac:dyDescent="0.35">
      <c r="A36991" s="1">
        <v>45779</v>
      </c>
      <c r="B36991" t="s">
        <v>21441</v>
      </c>
      <c r="C36991" t="s">
        <v>82240</v>
      </c>
      <c r="D36991" t="s">
        <v>4</v>
      </c>
      <c r="F36991" t="s">
        <v>119973</v>
      </c>
      <c r="G36991">
        <v>4.9999999999999998E-7</v>
      </c>
      <c r="H36991" t="s">
        <v>21441</v>
      </c>
      <c r="I36991" t="s">
        <v>145964</v>
      </c>
      <c r="J36991" s="2" t="s">
        <v>189923</v>
      </c>
      <c r="K36991" t="s">
        <v>214128</v>
      </c>
      <c r="L36991" t="s">
        <v>228706</v>
      </c>
      <c r="M36991" t="s">
        <v>8</v>
      </c>
      <c r="N36991" t="s">
        <v>228832</v>
      </c>
      <c r="O36991" t="s">
        <v>229111</v>
      </c>
      <c r="P36991" t="s">
        <v>230079</v>
      </c>
      <c r="Q36991" t="s">
        <v>120316</v>
      </c>
      <c r="R36991" t="s">
        <v>214128</v>
      </c>
      <c r="S36991" t="s">
        <v>233771</v>
      </c>
    </row>
    <row r="36992" spans="1:19" x14ac:dyDescent="0.35">
      <c r="A36992" s="1">
        <v>45780</v>
      </c>
      <c r="B36992" t="s">
        <v>21441</v>
      </c>
      <c r="C36992" t="s">
        <v>82241</v>
      </c>
      <c r="D36992" t="s">
        <v>5</v>
      </c>
      <c r="E36992" t="s">
        <v>119956</v>
      </c>
      <c r="F36992" t="s">
        <v>120204</v>
      </c>
      <c r="G36992">
        <v>1.9999999999999999E-6</v>
      </c>
      <c r="H36992" t="s">
        <v>21441</v>
      </c>
      <c r="I36992" t="s">
        <v>145964</v>
      </c>
      <c r="J36992" s="2" t="s">
        <v>189923</v>
      </c>
      <c r="K36992" t="s">
        <v>214128</v>
      </c>
      <c r="L36992" t="s">
        <v>228706</v>
      </c>
      <c r="M36992" t="s">
        <v>8</v>
      </c>
      <c r="N36992" t="s">
        <v>228832</v>
      </c>
      <c r="O36992" t="s">
        <v>229111</v>
      </c>
      <c r="P36992" t="s">
        <v>230079</v>
      </c>
      <c r="Q36992" t="s">
        <v>120316</v>
      </c>
      <c r="R36992" t="s">
        <v>214128</v>
      </c>
      <c r="S36992" t="s">
        <v>233771</v>
      </c>
    </row>
    <row r="36993" spans="1:19" x14ac:dyDescent="0.35">
      <c r="A36993" s="1">
        <v>45781</v>
      </c>
      <c r="B36993" t="s">
        <v>21441</v>
      </c>
      <c r="C36993" t="s">
        <v>82242</v>
      </c>
      <c r="D36993" t="s">
        <v>5</v>
      </c>
      <c r="E36993" t="s">
        <v>119955</v>
      </c>
      <c r="F36993" t="s">
        <v>120210</v>
      </c>
      <c r="G36993">
        <v>2.5000000000000002E-6</v>
      </c>
      <c r="H36993" t="s">
        <v>21441</v>
      </c>
      <c r="I36993" t="s">
        <v>145964</v>
      </c>
      <c r="J36993" s="2" t="s">
        <v>189923</v>
      </c>
      <c r="K36993" t="s">
        <v>214128</v>
      </c>
      <c r="L36993" t="s">
        <v>228706</v>
      </c>
      <c r="M36993" t="s">
        <v>8</v>
      </c>
      <c r="N36993" t="s">
        <v>228832</v>
      </c>
      <c r="O36993" t="s">
        <v>229111</v>
      </c>
      <c r="P36993" t="s">
        <v>230079</v>
      </c>
      <c r="Q36993" t="s">
        <v>120316</v>
      </c>
      <c r="R36993" t="s">
        <v>214128</v>
      </c>
      <c r="S36993" t="s">
        <v>233771</v>
      </c>
    </row>
    <row r="36994" spans="1:19" x14ac:dyDescent="0.35">
      <c r="A36994" s="1">
        <v>45782</v>
      </c>
      <c r="B36994" t="s">
        <v>21442</v>
      </c>
      <c r="C36994" t="s">
        <v>82243</v>
      </c>
      <c r="D36994" t="s">
        <v>5</v>
      </c>
      <c r="E36994" t="s">
        <v>119955</v>
      </c>
      <c r="F36994" t="s">
        <v>122962</v>
      </c>
      <c r="G36994">
        <v>2.7999999999999999E-6</v>
      </c>
      <c r="H36994" t="s">
        <v>21442</v>
      </c>
      <c r="I36994" t="s">
        <v>145965</v>
      </c>
      <c r="J36994" s="2" t="s">
        <v>189924</v>
      </c>
      <c r="K36994" t="s">
        <v>214784</v>
      </c>
      <c r="L36994" t="s">
        <v>228706</v>
      </c>
      <c r="M36994" t="s">
        <v>8</v>
      </c>
      <c r="N36994" t="s">
        <v>228828</v>
      </c>
      <c r="O36994" t="s">
        <v>229113</v>
      </c>
      <c r="P36994" t="s">
        <v>230104</v>
      </c>
      <c r="Q36994" t="s">
        <v>120377</v>
      </c>
      <c r="R36994" t="s">
        <v>214128</v>
      </c>
      <c r="S36994" t="s">
        <v>233771</v>
      </c>
    </row>
    <row r="36995" spans="1:19" x14ac:dyDescent="0.35">
      <c r="A36995" s="1">
        <v>45783</v>
      </c>
      <c r="B36995" t="s">
        <v>21442</v>
      </c>
      <c r="C36995" t="s">
        <v>82244</v>
      </c>
      <c r="D36995" t="s">
        <v>5</v>
      </c>
      <c r="E36995" t="s">
        <v>119956</v>
      </c>
      <c r="F36995" t="s">
        <v>122110</v>
      </c>
      <c r="G36995">
        <v>2.0000000000000002E-5</v>
      </c>
      <c r="H36995" t="s">
        <v>21442</v>
      </c>
      <c r="I36995" t="s">
        <v>145965</v>
      </c>
      <c r="J36995" s="2" t="s">
        <v>189924</v>
      </c>
      <c r="K36995" t="s">
        <v>214784</v>
      </c>
      <c r="L36995" t="s">
        <v>228706</v>
      </c>
      <c r="M36995" t="s">
        <v>8</v>
      </c>
      <c r="N36995" t="s">
        <v>228828</v>
      </c>
      <c r="O36995" t="s">
        <v>229113</v>
      </c>
      <c r="P36995" t="s">
        <v>230104</v>
      </c>
      <c r="Q36995" t="s">
        <v>120377</v>
      </c>
      <c r="R36995" t="s">
        <v>214128</v>
      </c>
      <c r="S36995" t="s">
        <v>233771</v>
      </c>
    </row>
    <row r="36996" spans="1:19" x14ac:dyDescent="0.35">
      <c r="A36996" s="1">
        <v>45784</v>
      </c>
      <c r="B36996" t="s">
        <v>21442</v>
      </c>
      <c r="C36996" t="s">
        <v>82245</v>
      </c>
      <c r="D36996" t="s">
        <v>5</v>
      </c>
      <c r="E36996" t="s">
        <v>119954</v>
      </c>
      <c r="F36996" t="s">
        <v>122249</v>
      </c>
      <c r="G36996">
        <v>1.0000000000000001E-5</v>
      </c>
      <c r="H36996" t="s">
        <v>21442</v>
      </c>
      <c r="I36996" t="s">
        <v>145965</v>
      </c>
      <c r="J36996" s="2" t="s">
        <v>189924</v>
      </c>
      <c r="K36996" t="s">
        <v>214784</v>
      </c>
      <c r="L36996" t="s">
        <v>228706</v>
      </c>
      <c r="M36996" t="s">
        <v>8</v>
      </c>
      <c r="N36996" t="s">
        <v>228828</v>
      </c>
      <c r="O36996" t="s">
        <v>229113</v>
      </c>
      <c r="P36996" t="s">
        <v>230104</v>
      </c>
      <c r="Q36996" t="s">
        <v>120377</v>
      </c>
      <c r="R36996" t="s">
        <v>214128</v>
      </c>
      <c r="S36996" t="s">
        <v>233771</v>
      </c>
    </row>
    <row r="36997" spans="1:19" x14ac:dyDescent="0.35">
      <c r="A36997" s="1">
        <v>45786</v>
      </c>
      <c r="B36997" t="s">
        <v>21443</v>
      </c>
      <c r="C36997" t="s">
        <v>82246</v>
      </c>
      <c r="D36997" t="s">
        <v>4</v>
      </c>
      <c r="F36997" t="s">
        <v>119973</v>
      </c>
      <c r="G36997">
        <v>4.9999999999999998E-8</v>
      </c>
      <c r="H36997" t="s">
        <v>21443</v>
      </c>
      <c r="I36997" t="s">
        <v>145966</v>
      </c>
      <c r="J36997" s="2" t="s">
        <v>189925</v>
      </c>
      <c r="K36997" t="s">
        <v>214785</v>
      </c>
      <c r="L36997" t="s">
        <v>228704</v>
      </c>
      <c r="M36997" t="s">
        <v>8</v>
      </c>
      <c r="N36997" t="s">
        <v>228840</v>
      </c>
      <c r="O36997" t="s">
        <v>229122</v>
      </c>
      <c r="P36997" t="s">
        <v>230201</v>
      </c>
      <c r="Q36997" t="s">
        <v>121404</v>
      </c>
      <c r="R36997" t="s">
        <v>214128</v>
      </c>
      <c r="S36997" t="s">
        <v>233771</v>
      </c>
    </row>
    <row r="36998" spans="1:19" x14ac:dyDescent="0.35">
      <c r="A36998" s="1">
        <v>45787</v>
      </c>
      <c r="B36998" t="s">
        <v>21444</v>
      </c>
      <c r="C36998" t="s">
        <v>82247</v>
      </c>
      <c r="D36998" t="s">
        <v>5</v>
      </c>
      <c r="E36998" t="s">
        <v>119955</v>
      </c>
      <c r="F36998" t="s">
        <v>121213</v>
      </c>
      <c r="G36998">
        <v>3.5999999999999998E-6</v>
      </c>
      <c r="H36998" t="s">
        <v>21444</v>
      </c>
      <c r="I36998" t="s">
        <v>145967</v>
      </c>
      <c r="J36998" s="2" t="s">
        <v>189926</v>
      </c>
      <c r="K36998" t="s">
        <v>214786</v>
      </c>
      <c r="L36998" t="s">
        <v>228704</v>
      </c>
      <c r="M36998" t="s">
        <v>8</v>
      </c>
      <c r="N36998" t="s">
        <v>228841</v>
      </c>
      <c r="O36998" t="s">
        <v>229137</v>
      </c>
      <c r="P36998" t="s">
        <v>229137</v>
      </c>
      <c r="Q36998" t="s">
        <v>120052</v>
      </c>
      <c r="R36998" t="s">
        <v>214128</v>
      </c>
      <c r="S36998" t="s">
        <v>233771</v>
      </c>
    </row>
    <row r="36999" spans="1:19" x14ac:dyDescent="0.35">
      <c r="A36999" s="1">
        <v>45788</v>
      </c>
      <c r="B36999" t="s">
        <v>21444</v>
      </c>
      <c r="C36999" t="s">
        <v>82248</v>
      </c>
      <c r="D36999" t="s">
        <v>5</v>
      </c>
      <c r="E36999" t="s">
        <v>119954</v>
      </c>
      <c r="F36999" t="s">
        <v>120206</v>
      </c>
      <c r="G36999">
        <v>9.9999999999999995E-7</v>
      </c>
      <c r="H36999" t="s">
        <v>21444</v>
      </c>
      <c r="I36999" t="s">
        <v>145967</v>
      </c>
      <c r="J36999" s="2" t="s">
        <v>189926</v>
      </c>
      <c r="K36999" t="s">
        <v>214786</v>
      </c>
      <c r="L36999" t="s">
        <v>228704</v>
      </c>
      <c r="M36999" t="s">
        <v>8</v>
      </c>
      <c r="N36999" t="s">
        <v>228841</v>
      </c>
      <c r="O36999" t="s">
        <v>229137</v>
      </c>
      <c r="P36999" t="s">
        <v>229137</v>
      </c>
      <c r="Q36999" t="s">
        <v>120052</v>
      </c>
      <c r="R36999" t="s">
        <v>214128</v>
      </c>
      <c r="S36999" t="s">
        <v>233771</v>
      </c>
    </row>
    <row r="37000" spans="1:19" x14ac:dyDescent="0.35">
      <c r="A37000" s="1">
        <v>45789</v>
      </c>
      <c r="B37000" t="s">
        <v>21445</v>
      </c>
      <c r="C37000" t="s">
        <v>82249</v>
      </c>
      <c r="D37000" t="s">
        <v>5</v>
      </c>
      <c r="E37000" t="s">
        <v>119955</v>
      </c>
      <c r="F37000" t="s">
        <v>120846</v>
      </c>
      <c r="G37000">
        <v>5.5999999999999997E-6</v>
      </c>
      <c r="H37000" t="s">
        <v>21445</v>
      </c>
      <c r="I37000" t="s">
        <v>145968</v>
      </c>
      <c r="J37000" s="2" t="s">
        <v>189927</v>
      </c>
      <c r="K37000" t="s">
        <v>214787</v>
      </c>
      <c r="L37000" t="s">
        <v>228704</v>
      </c>
      <c r="M37000" t="s">
        <v>8</v>
      </c>
      <c r="N37000" t="s">
        <v>228828</v>
      </c>
      <c r="O37000" t="s">
        <v>229113</v>
      </c>
      <c r="P37000" t="s">
        <v>230081</v>
      </c>
      <c r="Q37000" t="s">
        <v>120008</v>
      </c>
      <c r="R37000" t="s">
        <v>214128</v>
      </c>
      <c r="S37000" t="s">
        <v>233771</v>
      </c>
    </row>
    <row r="37001" spans="1:19" x14ac:dyDescent="0.35">
      <c r="A37001" s="1">
        <v>45790</v>
      </c>
      <c r="B37001" t="s">
        <v>21445</v>
      </c>
      <c r="C37001" t="s">
        <v>82250</v>
      </c>
      <c r="D37001" t="s">
        <v>4</v>
      </c>
      <c r="F37001" t="s">
        <v>121747</v>
      </c>
      <c r="G37001">
        <v>6.3E-7</v>
      </c>
      <c r="H37001" t="s">
        <v>21445</v>
      </c>
      <c r="I37001" t="s">
        <v>145968</v>
      </c>
      <c r="J37001" s="2" t="s">
        <v>189927</v>
      </c>
      <c r="K37001" t="s">
        <v>214787</v>
      </c>
      <c r="L37001" t="s">
        <v>228704</v>
      </c>
      <c r="M37001" t="s">
        <v>8</v>
      </c>
      <c r="N37001" t="s">
        <v>228828</v>
      </c>
      <c r="O37001" t="s">
        <v>229113</v>
      </c>
      <c r="P37001" t="s">
        <v>230081</v>
      </c>
      <c r="Q37001" t="s">
        <v>120008</v>
      </c>
      <c r="R37001" t="s">
        <v>214128</v>
      </c>
      <c r="S37001" t="s">
        <v>233771</v>
      </c>
    </row>
    <row r="37002" spans="1:19" x14ac:dyDescent="0.35">
      <c r="A37002" s="1">
        <v>45793</v>
      </c>
      <c r="B37002" t="s">
        <v>21446</v>
      </c>
      <c r="C37002" t="s">
        <v>82251</v>
      </c>
      <c r="D37002" t="s">
        <v>4</v>
      </c>
      <c r="F37002" t="s">
        <v>120160</v>
      </c>
      <c r="G37002">
        <v>2.4999999999999999E-8</v>
      </c>
      <c r="H37002" t="s">
        <v>21446</v>
      </c>
      <c r="I37002" t="s">
        <v>145969</v>
      </c>
      <c r="J37002" s="2" t="s">
        <v>189928</v>
      </c>
      <c r="K37002" t="s">
        <v>214788</v>
      </c>
      <c r="L37002" t="s">
        <v>228704</v>
      </c>
      <c r="Q37002" t="s">
        <v>121251</v>
      </c>
      <c r="R37002" t="s">
        <v>214128</v>
      </c>
      <c r="S37002" t="s">
        <v>233771</v>
      </c>
    </row>
    <row r="37003" spans="1:19" x14ac:dyDescent="0.35">
      <c r="A37003" s="1">
        <v>45794</v>
      </c>
      <c r="B37003" t="s">
        <v>21447</v>
      </c>
      <c r="C37003" t="s">
        <v>82252</v>
      </c>
      <c r="D37003" t="s">
        <v>5</v>
      </c>
      <c r="F37003" t="s">
        <v>120045</v>
      </c>
      <c r="G37003">
        <v>1.9999999999999999E-6</v>
      </c>
      <c r="H37003" t="s">
        <v>21447</v>
      </c>
      <c r="I37003" t="s">
        <v>145970</v>
      </c>
      <c r="J37003" s="2" t="s">
        <v>189929</v>
      </c>
      <c r="K37003" t="s">
        <v>214128</v>
      </c>
      <c r="L37003" t="s">
        <v>228705</v>
      </c>
      <c r="M37003" t="s">
        <v>12</v>
      </c>
      <c r="N37003" t="s">
        <v>228878</v>
      </c>
      <c r="O37003" t="s">
        <v>229181</v>
      </c>
      <c r="P37003" t="s">
        <v>229181</v>
      </c>
      <c r="R37003" t="s">
        <v>214128</v>
      </c>
      <c r="S37003" t="s">
        <v>233771</v>
      </c>
    </row>
    <row r="37004" spans="1:19" x14ac:dyDescent="0.35">
      <c r="A37004" s="1">
        <v>45795</v>
      </c>
      <c r="B37004" t="s">
        <v>21448</v>
      </c>
      <c r="C37004" t="s">
        <v>82253</v>
      </c>
      <c r="D37004" t="s">
        <v>5</v>
      </c>
      <c r="E37004" t="s">
        <v>119955</v>
      </c>
      <c r="F37004" t="s">
        <v>120082</v>
      </c>
      <c r="G37004">
        <v>3.0000000000000001E-6</v>
      </c>
      <c r="H37004" t="s">
        <v>21448</v>
      </c>
      <c r="I37004" t="s">
        <v>145971</v>
      </c>
      <c r="J37004" s="2" t="s">
        <v>189930</v>
      </c>
      <c r="K37004" t="s">
        <v>214789</v>
      </c>
      <c r="L37004" t="s">
        <v>228704</v>
      </c>
      <c r="M37004" t="s">
        <v>8</v>
      </c>
      <c r="N37004" t="s">
        <v>228828</v>
      </c>
      <c r="O37004" t="s">
        <v>229113</v>
      </c>
      <c r="P37004" t="s">
        <v>230081</v>
      </c>
      <c r="Q37004" t="s">
        <v>120239</v>
      </c>
      <c r="R37004" t="s">
        <v>214128</v>
      </c>
      <c r="S37004" t="s">
        <v>233771</v>
      </c>
    </row>
    <row r="37005" spans="1:19" x14ac:dyDescent="0.35">
      <c r="A37005" s="1">
        <v>45796</v>
      </c>
      <c r="B37005" t="s">
        <v>21448</v>
      </c>
      <c r="C37005" t="s">
        <v>82254</v>
      </c>
      <c r="D37005" t="s">
        <v>5</v>
      </c>
      <c r="E37005" t="s">
        <v>119954</v>
      </c>
      <c r="F37005" t="s">
        <v>120359</v>
      </c>
      <c r="G37005">
        <v>9.2499999999999995E-6</v>
      </c>
      <c r="H37005" t="s">
        <v>21448</v>
      </c>
      <c r="I37005" t="s">
        <v>145971</v>
      </c>
      <c r="J37005" s="2" t="s">
        <v>189930</v>
      </c>
      <c r="K37005" t="s">
        <v>214789</v>
      </c>
      <c r="L37005" t="s">
        <v>228704</v>
      </c>
      <c r="M37005" t="s">
        <v>8</v>
      </c>
      <c r="N37005" t="s">
        <v>228828</v>
      </c>
      <c r="O37005" t="s">
        <v>229113</v>
      </c>
      <c r="P37005" t="s">
        <v>230081</v>
      </c>
      <c r="Q37005" t="s">
        <v>120239</v>
      </c>
      <c r="R37005" t="s">
        <v>214128</v>
      </c>
      <c r="S37005" t="s">
        <v>233771</v>
      </c>
    </row>
    <row r="37006" spans="1:19" x14ac:dyDescent="0.35">
      <c r="A37006" s="1">
        <v>45798</v>
      </c>
      <c r="B37006" t="s">
        <v>21449</v>
      </c>
      <c r="C37006" t="s">
        <v>82255</v>
      </c>
      <c r="D37006" t="s">
        <v>5</v>
      </c>
      <c r="F37006" t="s">
        <v>120475</v>
      </c>
      <c r="G37006">
        <v>2.3599999999999999E-6</v>
      </c>
      <c r="H37006" t="s">
        <v>21449</v>
      </c>
      <c r="I37006" t="s">
        <v>145972</v>
      </c>
      <c r="J37006" s="2" t="s">
        <v>189931</v>
      </c>
      <c r="K37006" t="s">
        <v>214790</v>
      </c>
      <c r="L37006" t="s">
        <v>228704</v>
      </c>
      <c r="M37006" t="s">
        <v>8</v>
      </c>
      <c r="N37006" t="s">
        <v>228887</v>
      </c>
      <c r="O37006" t="s">
        <v>229195</v>
      </c>
      <c r="P37006" t="s">
        <v>230336</v>
      </c>
      <c r="R37006" t="s">
        <v>214128</v>
      </c>
      <c r="S37006" t="s">
        <v>233771</v>
      </c>
    </row>
    <row r="37007" spans="1:19" x14ac:dyDescent="0.35">
      <c r="A37007" s="1">
        <v>45801</v>
      </c>
      <c r="B37007" t="s">
        <v>21450</v>
      </c>
      <c r="C37007" t="s">
        <v>82256</v>
      </c>
      <c r="D37007" t="s">
        <v>5</v>
      </c>
      <c r="F37007" t="s">
        <v>122380</v>
      </c>
      <c r="G37007">
        <v>1.2999999999999999E-5</v>
      </c>
      <c r="H37007" t="s">
        <v>21450</v>
      </c>
      <c r="I37007" t="s">
        <v>145973</v>
      </c>
      <c r="J37007" s="2" t="s">
        <v>189932</v>
      </c>
      <c r="K37007" t="s">
        <v>214791</v>
      </c>
      <c r="L37007" t="s">
        <v>228704</v>
      </c>
      <c r="M37007" t="s">
        <v>8</v>
      </c>
      <c r="N37007" t="s">
        <v>228923</v>
      </c>
      <c r="O37007" t="s">
        <v>229411</v>
      </c>
      <c r="P37007" t="s">
        <v>231981</v>
      </c>
      <c r="Q37007" t="s">
        <v>120970</v>
      </c>
      <c r="R37007" t="s">
        <v>214128</v>
      </c>
      <c r="S37007" t="s">
        <v>233771</v>
      </c>
    </row>
    <row r="37008" spans="1:19" x14ac:dyDescent="0.35">
      <c r="A37008" s="1">
        <v>45802</v>
      </c>
      <c r="B37008" t="s">
        <v>21450</v>
      </c>
      <c r="C37008" t="s">
        <v>82257</v>
      </c>
      <c r="D37008" t="s">
        <v>3</v>
      </c>
      <c r="F37008" t="s">
        <v>120888</v>
      </c>
      <c r="G37008">
        <v>4.8000000000000001E-5</v>
      </c>
      <c r="H37008" t="s">
        <v>21450</v>
      </c>
      <c r="I37008" t="s">
        <v>145973</v>
      </c>
      <c r="J37008" s="2" t="s">
        <v>189932</v>
      </c>
      <c r="K37008" t="s">
        <v>214791</v>
      </c>
      <c r="L37008" t="s">
        <v>228704</v>
      </c>
      <c r="M37008" t="s">
        <v>8</v>
      </c>
      <c r="N37008" t="s">
        <v>228923</v>
      </c>
      <c r="O37008" t="s">
        <v>229411</v>
      </c>
      <c r="P37008" t="s">
        <v>231981</v>
      </c>
      <c r="Q37008" t="s">
        <v>120970</v>
      </c>
      <c r="R37008" t="s">
        <v>214128</v>
      </c>
      <c r="S37008" t="s">
        <v>233771</v>
      </c>
    </row>
    <row r="37009" spans="1:19" x14ac:dyDescent="0.35">
      <c r="A37009" s="1">
        <v>45803</v>
      </c>
      <c r="B37009" t="s">
        <v>21451</v>
      </c>
      <c r="C37009" t="s">
        <v>82258</v>
      </c>
      <c r="D37009" t="s">
        <v>5</v>
      </c>
      <c r="F37009" t="s">
        <v>122932</v>
      </c>
      <c r="G37009">
        <v>7.9999999999999996E-6</v>
      </c>
      <c r="H37009" t="s">
        <v>21451</v>
      </c>
      <c r="I37009" t="s">
        <v>145974</v>
      </c>
      <c r="J37009" s="2" t="s">
        <v>189933</v>
      </c>
      <c r="K37009" t="s">
        <v>214792</v>
      </c>
      <c r="L37009" t="s">
        <v>228704</v>
      </c>
      <c r="M37009" t="s">
        <v>8</v>
      </c>
      <c r="N37009" t="s">
        <v>228864</v>
      </c>
      <c r="O37009" t="s">
        <v>229158</v>
      </c>
      <c r="P37009" t="s">
        <v>231982</v>
      </c>
      <c r="Q37009" t="s">
        <v>120140</v>
      </c>
      <c r="R37009" t="s">
        <v>214128</v>
      </c>
      <c r="S37009" t="s">
        <v>233771</v>
      </c>
    </row>
    <row r="37010" spans="1:19" x14ac:dyDescent="0.35">
      <c r="A37010" s="1">
        <v>45804</v>
      </c>
      <c r="B37010" t="s">
        <v>21452</v>
      </c>
      <c r="C37010" t="s">
        <v>82259</v>
      </c>
      <c r="D37010" t="s">
        <v>5</v>
      </c>
      <c r="E37010" t="s">
        <v>119954</v>
      </c>
      <c r="F37010" t="s">
        <v>121310</v>
      </c>
      <c r="G37010">
        <v>2.4000000000000001E-5</v>
      </c>
      <c r="H37010" t="s">
        <v>21452</v>
      </c>
      <c r="I37010" t="s">
        <v>145975</v>
      </c>
      <c r="J37010" s="2" t="s">
        <v>189934</v>
      </c>
      <c r="K37010" t="s">
        <v>214793</v>
      </c>
      <c r="L37010" t="s">
        <v>228704</v>
      </c>
      <c r="M37010" t="s">
        <v>8</v>
      </c>
      <c r="N37010" t="s">
        <v>228848</v>
      </c>
      <c r="O37010" t="s">
        <v>229133</v>
      </c>
      <c r="P37010" t="s">
        <v>229133</v>
      </c>
      <c r="Q37010" t="s">
        <v>120008</v>
      </c>
      <c r="R37010" t="s">
        <v>214128</v>
      </c>
      <c r="S37010" t="s">
        <v>233771</v>
      </c>
    </row>
    <row r="37011" spans="1:19" x14ac:dyDescent="0.35">
      <c r="A37011" s="1">
        <v>45805</v>
      </c>
      <c r="B37011" t="s">
        <v>21452</v>
      </c>
      <c r="C37011" t="s">
        <v>82260</v>
      </c>
      <c r="D37011" t="s">
        <v>5</v>
      </c>
      <c r="E37011" t="s">
        <v>119955</v>
      </c>
      <c r="F37011" t="s">
        <v>120990</v>
      </c>
      <c r="G37011">
        <v>3.0000000000000001E-6</v>
      </c>
      <c r="H37011" t="s">
        <v>21452</v>
      </c>
      <c r="I37011" t="s">
        <v>145975</v>
      </c>
      <c r="J37011" s="2" t="s">
        <v>189934</v>
      </c>
      <c r="K37011" t="s">
        <v>214793</v>
      </c>
      <c r="L37011" t="s">
        <v>228704</v>
      </c>
      <c r="M37011" t="s">
        <v>8</v>
      </c>
      <c r="N37011" t="s">
        <v>228848</v>
      </c>
      <c r="O37011" t="s">
        <v>229133</v>
      </c>
      <c r="P37011" t="s">
        <v>229133</v>
      </c>
      <c r="Q37011" t="s">
        <v>120008</v>
      </c>
      <c r="R37011" t="s">
        <v>214128</v>
      </c>
      <c r="S37011" t="s">
        <v>233771</v>
      </c>
    </row>
    <row r="37012" spans="1:19" x14ac:dyDescent="0.35">
      <c r="A37012" s="1">
        <v>45806</v>
      </c>
      <c r="B37012" t="s">
        <v>21452</v>
      </c>
      <c r="C37012" t="s">
        <v>82261</v>
      </c>
      <c r="D37012" t="s">
        <v>5</v>
      </c>
      <c r="E37012" t="s">
        <v>119955</v>
      </c>
      <c r="F37012" t="s">
        <v>120789</v>
      </c>
      <c r="G37012">
        <v>5.8499999999999999E-6</v>
      </c>
      <c r="H37012" t="s">
        <v>21452</v>
      </c>
      <c r="I37012" t="s">
        <v>145975</v>
      </c>
      <c r="J37012" s="2" t="s">
        <v>189934</v>
      </c>
      <c r="K37012" t="s">
        <v>214793</v>
      </c>
      <c r="L37012" t="s">
        <v>228704</v>
      </c>
      <c r="M37012" t="s">
        <v>8</v>
      </c>
      <c r="N37012" t="s">
        <v>228848</v>
      </c>
      <c r="O37012" t="s">
        <v>229133</v>
      </c>
      <c r="P37012" t="s">
        <v>229133</v>
      </c>
      <c r="Q37012" t="s">
        <v>120008</v>
      </c>
      <c r="R37012" t="s">
        <v>214128</v>
      </c>
      <c r="S37012" t="s">
        <v>233771</v>
      </c>
    </row>
    <row r="37013" spans="1:19" x14ac:dyDescent="0.35">
      <c r="A37013" s="1">
        <v>45807</v>
      </c>
      <c r="B37013" t="s">
        <v>21453</v>
      </c>
      <c r="C37013" t="s">
        <v>82262</v>
      </c>
      <c r="D37013" t="s">
        <v>4</v>
      </c>
      <c r="F37013" t="s">
        <v>121428</v>
      </c>
      <c r="G37013">
        <v>1.4999999999999999E-7</v>
      </c>
      <c r="H37013" t="s">
        <v>21453</v>
      </c>
      <c r="I37013" t="s">
        <v>145976</v>
      </c>
      <c r="J37013" s="2" t="s">
        <v>189935</v>
      </c>
      <c r="K37013" t="s">
        <v>214794</v>
      </c>
      <c r="L37013" t="s">
        <v>228704</v>
      </c>
      <c r="M37013" t="s">
        <v>8</v>
      </c>
      <c r="N37013" t="s">
        <v>228832</v>
      </c>
      <c r="O37013" t="s">
        <v>229111</v>
      </c>
      <c r="P37013" t="s">
        <v>230079</v>
      </c>
      <c r="Q37013" t="s">
        <v>120217</v>
      </c>
      <c r="R37013" t="s">
        <v>214128</v>
      </c>
      <c r="S37013" t="s">
        <v>233771</v>
      </c>
    </row>
    <row r="37014" spans="1:19" x14ac:dyDescent="0.35">
      <c r="A37014" s="1">
        <v>45808</v>
      </c>
      <c r="B37014" t="s">
        <v>21453</v>
      </c>
      <c r="C37014" t="s">
        <v>82263</v>
      </c>
      <c r="D37014" t="s">
        <v>4</v>
      </c>
      <c r="F37014" t="s">
        <v>120816</v>
      </c>
      <c r="G37014">
        <v>1.9999999999999999E-6</v>
      </c>
      <c r="H37014" t="s">
        <v>21453</v>
      </c>
      <c r="I37014" t="s">
        <v>145976</v>
      </c>
      <c r="J37014" s="2" t="s">
        <v>189935</v>
      </c>
      <c r="K37014" t="s">
        <v>214794</v>
      </c>
      <c r="L37014" t="s">
        <v>228704</v>
      </c>
      <c r="M37014" t="s">
        <v>8</v>
      </c>
      <c r="N37014" t="s">
        <v>228832</v>
      </c>
      <c r="O37014" t="s">
        <v>229111</v>
      </c>
      <c r="P37014" t="s">
        <v>230079</v>
      </c>
      <c r="Q37014" t="s">
        <v>120217</v>
      </c>
      <c r="R37014" t="s">
        <v>214128</v>
      </c>
      <c r="S37014" t="s">
        <v>233771</v>
      </c>
    </row>
    <row r="37015" spans="1:19" x14ac:dyDescent="0.35">
      <c r="A37015" s="1">
        <v>45810</v>
      </c>
      <c r="B37015" t="s">
        <v>21454</v>
      </c>
      <c r="C37015" t="s">
        <v>82264</v>
      </c>
      <c r="D37015" t="s">
        <v>5</v>
      </c>
      <c r="E37015" t="s">
        <v>119955</v>
      </c>
      <c r="F37015" t="s">
        <v>123372</v>
      </c>
      <c r="G37015">
        <v>1.9999999999999999E-6</v>
      </c>
      <c r="H37015" t="s">
        <v>21454</v>
      </c>
      <c r="I37015" t="s">
        <v>145977</v>
      </c>
      <c r="J37015" s="2" t="s">
        <v>189936</v>
      </c>
      <c r="K37015" t="s">
        <v>214128</v>
      </c>
      <c r="L37015" t="s">
        <v>228706</v>
      </c>
      <c r="M37015" t="s">
        <v>8</v>
      </c>
      <c r="N37015" t="s">
        <v>228848</v>
      </c>
      <c r="O37015" t="s">
        <v>229133</v>
      </c>
      <c r="P37015" t="s">
        <v>230294</v>
      </c>
      <c r="Q37015" t="s">
        <v>233303</v>
      </c>
      <c r="R37015" t="s">
        <v>214128</v>
      </c>
      <c r="S37015" t="s">
        <v>233771</v>
      </c>
    </row>
    <row r="37016" spans="1:19" x14ac:dyDescent="0.35">
      <c r="A37016" s="1">
        <v>45811</v>
      </c>
      <c r="B37016" t="s">
        <v>21454</v>
      </c>
      <c r="C37016" t="s">
        <v>82265</v>
      </c>
      <c r="D37016" t="s">
        <v>5</v>
      </c>
      <c r="E37016" t="s">
        <v>119956</v>
      </c>
      <c r="F37016" t="s">
        <v>123869</v>
      </c>
      <c r="G37016">
        <v>2.0000000000000002E-5</v>
      </c>
      <c r="H37016" t="s">
        <v>21454</v>
      </c>
      <c r="I37016" t="s">
        <v>145977</v>
      </c>
      <c r="J37016" s="2" t="s">
        <v>189936</v>
      </c>
      <c r="K37016" t="s">
        <v>214128</v>
      </c>
      <c r="L37016" t="s">
        <v>228706</v>
      </c>
      <c r="M37016" t="s">
        <v>8</v>
      </c>
      <c r="N37016" t="s">
        <v>228848</v>
      </c>
      <c r="O37016" t="s">
        <v>229133</v>
      </c>
      <c r="P37016" t="s">
        <v>230294</v>
      </c>
      <c r="Q37016" t="s">
        <v>233303</v>
      </c>
      <c r="R37016" t="s">
        <v>214128</v>
      </c>
      <c r="S37016" t="s">
        <v>233771</v>
      </c>
    </row>
    <row r="37017" spans="1:19" x14ac:dyDescent="0.35">
      <c r="A37017" s="1">
        <v>45812</v>
      </c>
      <c r="B37017" t="s">
        <v>21454</v>
      </c>
      <c r="C37017" t="s">
        <v>82266</v>
      </c>
      <c r="D37017" t="s">
        <v>5</v>
      </c>
      <c r="E37017" t="s">
        <v>119954</v>
      </c>
      <c r="F37017" t="s">
        <v>123984</v>
      </c>
      <c r="G37017">
        <v>2.0000000000000002E-5</v>
      </c>
      <c r="H37017" t="s">
        <v>21454</v>
      </c>
      <c r="I37017" t="s">
        <v>145977</v>
      </c>
      <c r="J37017" s="2" t="s">
        <v>189936</v>
      </c>
      <c r="K37017" t="s">
        <v>214128</v>
      </c>
      <c r="L37017" t="s">
        <v>228706</v>
      </c>
      <c r="M37017" t="s">
        <v>8</v>
      </c>
      <c r="N37017" t="s">
        <v>228848</v>
      </c>
      <c r="O37017" t="s">
        <v>229133</v>
      </c>
      <c r="P37017" t="s">
        <v>230294</v>
      </c>
      <c r="Q37017" t="s">
        <v>233303</v>
      </c>
      <c r="R37017" t="s">
        <v>214128</v>
      </c>
      <c r="S37017" t="s">
        <v>233771</v>
      </c>
    </row>
    <row r="37018" spans="1:19" x14ac:dyDescent="0.35">
      <c r="A37018" s="1">
        <v>45813</v>
      </c>
      <c r="B37018" t="s">
        <v>21455</v>
      </c>
      <c r="C37018" t="s">
        <v>82267</v>
      </c>
      <c r="D37018" t="s">
        <v>5</v>
      </c>
      <c r="E37018" t="s">
        <v>119955</v>
      </c>
      <c r="F37018" t="s">
        <v>121258</v>
      </c>
      <c r="G37018">
        <v>6.9999999999999999E-6</v>
      </c>
      <c r="H37018" t="s">
        <v>21455</v>
      </c>
      <c r="I37018" t="s">
        <v>145978</v>
      </c>
      <c r="J37018" s="2" t="s">
        <v>189937</v>
      </c>
      <c r="K37018" t="s">
        <v>214128</v>
      </c>
      <c r="L37018" t="s">
        <v>228704</v>
      </c>
      <c r="M37018" t="s">
        <v>8</v>
      </c>
      <c r="N37018" t="s">
        <v>228873</v>
      </c>
      <c r="O37018" t="s">
        <v>229170</v>
      </c>
      <c r="P37018" t="s">
        <v>229170</v>
      </c>
      <c r="Q37018" t="s">
        <v>120513</v>
      </c>
      <c r="R37018" t="s">
        <v>214128</v>
      </c>
      <c r="S37018" t="s">
        <v>233771</v>
      </c>
    </row>
    <row r="37019" spans="1:19" x14ac:dyDescent="0.35">
      <c r="A37019" s="1">
        <v>45814</v>
      </c>
      <c r="B37019" t="s">
        <v>21455</v>
      </c>
      <c r="C37019" t="s">
        <v>82268</v>
      </c>
      <c r="D37019" t="s">
        <v>4</v>
      </c>
      <c r="F37019" t="s">
        <v>119970</v>
      </c>
      <c r="G37019">
        <v>9.9999999999999995E-8</v>
      </c>
      <c r="H37019" t="s">
        <v>21455</v>
      </c>
      <c r="I37019" t="s">
        <v>145978</v>
      </c>
      <c r="J37019" s="2" t="s">
        <v>189937</v>
      </c>
      <c r="K37019" t="s">
        <v>214128</v>
      </c>
      <c r="L37019" t="s">
        <v>228704</v>
      </c>
      <c r="M37019" t="s">
        <v>8</v>
      </c>
      <c r="N37019" t="s">
        <v>228873</v>
      </c>
      <c r="O37019" t="s">
        <v>229170</v>
      </c>
      <c r="P37019" t="s">
        <v>229170</v>
      </c>
      <c r="Q37019" t="s">
        <v>120513</v>
      </c>
      <c r="R37019" t="s">
        <v>214128</v>
      </c>
      <c r="S37019" t="s">
        <v>233771</v>
      </c>
    </row>
    <row r="37020" spans="1:19" x14ac:dyDescent="0.35">
      <c r="A37020" s="1">
        <v>45815</v>
      </c>
      <c r="B37020" t="s">
        <v>21456</v>
      </c>
      <c r="C37020" t="s">
        <v>82269</v>
      </c>
      <c r="D37020" t="s">
        <v>4</v>
      </c>
      <c r="F37020" t="s">
        <v>120437</v>
      </c>
      <c r="G37020">
        <v>1E-8</v>
      </c>
      <c r="H37020" t="s">
        <v>21456</v>
      </c>
      <c r="I37020" t="s">
        <v>145979</v>
      </c>
      <c r="J37020" s="2" t="s">
        <v>189938</v>
      </c>
      <c r="K37020" t="s">
        <v>214128</v>
      </c>
      <c r="L37020" t="s">
        <v>228704</v>
      </c>
      <c r="M37020" t="s">
        <v>11</v>
      </c>
      <c r="N37020" t="s">
        <v>228875</v>
      </c>
      <c r="O37020" t="s">
        <v>229172</v>
      </c>
      <c r="P37020" t="s">
        <v>229172</v>
      </c>
      <c r="Q37020" t="s">
        <v>122570</v>
      </c>
      <c r="R37020" t="s">
        <v>214128</v>
      </c>
      <c r="S37020" t="s">
        <v>233771</v>
      </c>
    </row>
    <row r="37021" spans="1:19" x14ac:dyDescent="0.35">
      <c r="A37021" s="1">
        <v>45816</v>
      </c>
      <c r="B37021" t="s">
        <v>21457</v>
      </c>
      <c r="C37021" t="s">
        <v>82270</v>
      </c>
      <c r="D37021" t="s">
        <v>5</v>
      </c>
      <c r="E37021" t="s">
        <v>119954</v>
      </c>
      <c r="F37021" t="s">
        <v>120194</v>
      </c>
      <c r="G37021">
        <v>1.9000000000000001E-5</v>
      </c>
      <c r="H37021" t="s">
        <v>21457</v>
      </c>
      <c r="I37021" t="s">
        <v>145980</v>
      </c>
      <c r="J37021" s="2" t="s">
        <v>189939</v>
      </c>
      <c r="K37021" t="s">
        <v>214795</v>
      </c>
      <c r="L37021" t="s">
        <v>228704</v>
      </c>
      <c r="M37021" t="s">
        <v>228722</v>
      </c>
      <c r="O37021" t="s">
        <v>229143</v>
      </c>
      <c r="P37021" t="s">
        <v>229143</v>
      </c>
      <c r="Q37021" t="s">
        <v>120152</v>
      </c>
      <c r="R37021" t="s">
        <v>214128</v>
      </c>
      <c r="S37021" t="s">
        <v>233771</v>
      </c>
    </row>
    <row r="37022" spans="1:19" x14ac:dyDescent="0.35">
      <c r="A37022" s="1">
        <v>45817</v>
      </c>
      <c r="B37022" t="s">
        <v>21457</v>
      </c>
      <c r="C37022" t="s">
        <v>82271</v>
      </c>
      <c r="D37022" t="s">
        <v>5</v>
      </c>
      <c r="E37022" t="s">
        <v>119955</v>
      </c>
      <c r="F37022" t="s">
        <v>120736</v>
      </c>
      <c r="G37022">
        <v>6.4999999999999996E-6</v>
      </c>
      <c r="H37022" t="s">
        <v>21457</v>
      </c>
      <c r="I37022" t="s">
        <v>145980</v>
      </c>
      <c r="J37022" s="2" t="s">
        <v>189939</v>
      </c>
      <c r="K37022" t="s">
        <v>214795</v>
      </c>
      <c r="L37022" t="s">
        <v>228704</v>
      </c>
      <c r="M37022" t="s">
        <v>228722</v>
      </c>
      <c r="O37022" t="s">
        <v>229143</v>
      </c>
      <c r="P37022" t="s">
        <v>229143</v>
      </c>
      <c r="Q37022" t="s">
        <v>120152</v>
      </c>
      <c r="R37022" t="s">
        <v>214128</v>
      </c>
      <c r="S37022" t="s">
        <v>233771</v>
      </c>
    </row>
    <row r="37023" spans="1:19" x14ac:dyDescent="0.35">
      <c r="A37023" s="1">
        <v>45818</v>
      </c>
      <c r="B37023" t="s">
        <v>21458</v>
      </c>
      <c r="C37023" t="s">
        <v>82272</v>
      </c>
      <c r="D37023" t="s">
        <v>5</v>
      </c>
      <c r="E37023" t="s">
        <v>119955</v>
      </c>
      <c r="F37023" t="s">
        <v>120982</v>
      </c>
      <c r="G37023">
        <v>1.115E-5</v>
      </c>
      <c r="H37023" t="s">
        <v>21458</v>
      </c>
      <c r="I37023" t="s">
        <v>145981</v>
      </c>
      <c r="J37023" s="2" t="s">
        <v>189940</v>
      </c>
      <c r="K37023" t="s">
        <v>214128</v>
      </c>
      <c r="L37023" t="s">
        <v>228705</v>
      </c>
      <c r="M37023" t="s">
        <v>8</v>
      </c>
      <c r="N37023" t="s">
        <v>228828</v>
      </c>
      <c r="O37023" t="s">
        <v>229113</v>
      </c>
      <c r="P37023" t="s">
        <v>230138</v>
      </c>
      <c r="Q37023" t="s">
        <v>120377</v>
      </c>
      <c r="R37023" t="s">
        <v>214128</v>
      </c>
      <c r="S37023" t="s">
        <v>233771</v>
      </c>
    </row>
    <row r="37024" spans="1:19" x14ac:dyDescent="0.35">
      <c r="A37024" s="1">
        <v>45819</v>
      </c>
      <c r="B37024" t="s">
        <v>21458</v>
      </c>
      <c r="C37024" t="s">
        <v>82273</v>
      </c>
      <c r="D37024" t="s">
        <v>5</v>
      </c>
      <c r="E37024" t="s">
        <v>119954</v>
      </c>
      <c r="F37024" t="s">
        <v>119996</v>
      </c>
      <c r="G37024">
        <v>1.9000000000000001E-5</v>
      </c>
      <c r="H37024" t="s">
        <v>21458</v>
      </c>
      <c r="I37024" t="s">
        <v>145981</v>
      </c>
      <c r="J37024" s="2" t="s">
        <v>189940</v>
      </c>
      <c r="K37024" t="s">
        <v>214128</v>
      </c>
      <c r="L37024" t="s">
        <v>228705</v>
      </c>
      <c r="M37024" t="s">
        <v>8</v>
      </c>
      <c r="N37024" t="s">
        <v>228828</v>
      </c>
      <c r="O37024" t="s">
        <v>229113</v>
      </c>
      <c r="P37024" t="s">
        <v>230138</v>
      </c>
      <c r="Q37024" t="s">
        <v>120377</v>
      </c>
      <c r="R37024" t="s">
        <v>214128</v>
      </c>
      <c r="S37024" t="s">
        <v>233771</v>
      </c>
    </row>
    <row r="37025" spans="1:19" x14ac:dyDescent="0.35">
      <c r="A37025" s="1">
        <v>45820</v>
      </c>
      <c r="B37025" t="s">
        <v>21459</v>
      </c>
      <c r="C37025" t="s">
        <v>82274</v>
      </c>
      <c r="D37025" t="s">
        <v>4</v>
      </c>
      <c r="F37025" t="s">
        <v>120765</v>
      </c>
      <c r="G37025">
        <v>9.9999999999999995E-8</v>
      </c>
      <c r="H37025" t="s">
        <v>21459</v>
      </c>
      <c r="I37025" t="s">
        <v>145982</v>
      </c>
      <c r="J37025" s="2" t="s">
        <v>189941</v>
      </c>
      <c r="K37025" t="s">
        <v>214796</v>
      </c>
      <c r="L37025" t="s">
        <v>228704</v>
      </c>
      <c r="M37025" t="s">
        <v>228733</v>
      </c>
      <c r="N37025" t="s">
        <v>228836</v>
      </c>
      <c r="O37025" t="s">
        <v>229290</v>
      </c>
      <c r="P37025" t="s">
        <v>229290</v>
      </c>
      <c r="Q37025" t="s">
        <v>122585</v>
      </c>
      <c r="R37025" t="s">
        <v>214128</v>
      </c>
      <c r="S37025" t="s">
        <v>233771</v>
      </c>
    </row>
    <row r="37026" spans="1:19" x14ac:dyDescent="0.35">
      <c r="A37026" s="1">
        <v>45821</v>
      </c>
      <c r="B37026" t="s">
        <v>21460</v>
      </c>
      <c r="C37026" t="s">
        <v>82275</v>
      </c>
      <c r="D37026" t="s">
        <v>4</v>
      </c>
      <c r="F37026" t="s">
        <v>121074</v>
      </c>
      <c r="G37026">
        <v>9.8750000000000007E-7</v>
      </c>
      <c r="H37026" t="s">
        <v>21460</v>
      </c>
      <c r="I37026" t="s">
        <v>145983</v>
      </c>
      <c r="J37026" s="2" t="s">
        <v>189942</v>
      </c>
      <c r="K37026" t="s">
        <v>214128</v>
      </c>
      <c r="L37026" t="s">
        <v>228704</v>
      </c>
      <c r="M37026" t="s">
        <v>8</v>
      </c>
      <c r="N37026" t="s">
        <v>228828</v>
      </c>
      <c r="O37026" t="s">
        <v>229108</v>
      </c>
      <c r="P37026" t="s">
        <v>230108</v>
      </c>
      <c r="Q37026" t="s">
        <v>120008</v>
      </c>
      <c r="R37026" t="s">
        <v>214128</v>
      </c>
      <c r="S37026" t="s">
        <v>233771</v>
      </c>
    </row>
    <row r="37027" spans="1:19" x14ac:dyDescent="0.35">
      <c r="A37027" s="1">
        <v>45823</v>
      </c>
      <c r="B37027" t="s">
        <v>21461</v>
      </c>
      <c r="C37027" t="s">
        <v>82276</v>
      </c>
      <c r="D37027" t="s">
        <v>5</v>
      </c>
      <c r="F37027" t="s">
        <v>121251</v>
      </c>
      <c r="G37027">
        <v>3.29375E-6</v>
      </c>
      <c r="H37027" t="s">
        <v>21461</v>
      </c>
      <c r="I37027" t="s">
        <v>145984</v>
      </c>
      <c r="J37027" s="2" t="s">
        <v>189943</v>
      </c>
      <c r="K37027" t="s">
        <v>214128</v>
      </c>
      <c r="L37027" t="s">
        <v>228704</v>
      </c>
      <c r="M37027" t="s">
        <v>228720</v>
      </c>
      <c r="N37027" t="s">
        <v>228872</v>
      </c>
      <c r="O37027" t="s">
        <v>229351</v>
      </c>
      <c r="P37027" t="s">
        <v>229351</v>
      </c>
      <c r="R37027" t="s">
        <v>214128</v>
      </c>
      <c r="S37027" t="s">
        <v>233771</v>
      </c>
    </row>
    <row r="37028" spans="1:19" x14ac:dyDescent="0.35">
      <c r="A37028" s="1">
        <v>45824</v>
      </c>
      <c r="B37028" t="s">
        <v>21462</v>
      </c>
      <c r="C37028" t="s">
        <v>82277</v>
      </c>
      <c r="D37028" t="s">
        <v>5</v>
      </c>
      <c r="E37028" t="s">
        <v>119954</v>
      </c>
      <c r="F37028" t="s">
        <v>122979</v>
      </c>
      <c r="G37028">
        <v>3.0000000000000001E-6</v>
      </c>
      <c r="H37028" t="s">
        <v>21462</v>
      </c>
      <c r="I37028" t="s">
        <v>145985</v>
      </c>
      <c r="J37028" s="2" t="s">
        <v>189944</v>
      </c>
      <c r="K37028" t="s">
        <v>214128</v>
      </c>
      <c r="L37028" t="s">
        <v>228706</v>
      </c>
      <c r="M37028" t="s">
        <v>12</v>
      </c>
      <c r="N37028" t="s">
        <v>228878</v>
      </c>
      <c r="O37028" t="s">
        <v>229181</v>
      </c>
      <c r="P37028" t="s">
        <v>229181</v>
      </c>
      <c r="Q37028" t="s">
        <v>124006</v>
      </c>
      <c r="R37028" t="s">
        <v>214128</v>
      </c>
      <c r="S37028" t="s">
        <v>233771</v>
      </c>
    </row>
    <row r="37029" spans="1:19" x14ac:dyDescent="0.35">
      <c r="A37029" s="1">
        <v>45825</v>
      </c>
      <c r="B37029" t="s">
        <v>21462</v>
      </c>
      <c r="C37029" t="s">
        <v>82278</v>
      </c>
      <c r="D37029" t="s">
        <v>5</v>
      </c>
      <c r="F37029" t="s">
        <v>122043</v>
      </c>
      <c r="G37029">
        <v>3.9999999999999998E-6</v>
      </c>
      <c r="H37029" t="s">
        <v>21462</v>
      </c>
      <c r="I37029" t="s">
        <v>145985</v>
      </c>
      <c r="J37029" s="2" t="s">
        <v>189944</v>
      </c>
      <c r="K37029" t="s">
        <v>214128</v>
      </c>
      <c r="L37029" t="s">
        <v>228706</v>
      </c>
      <c r="M37029" t="s">
        <v>12</v>
      </c>
      <c r="N37029" t="s">
        <v>228878</v>
      </c>
      <c r="O37029" t="s">
        <v>229181</v>
      </c>
      <c r="P37029" t="s">
        <v>229181</v>
      </c>
      <c r="Q37029" t="s">
        <v>124006</v>
      </c>
      <c r="R37029" t="s">
        <v>214128</v>
      </c>
      <c r="S37029" t="s">
        <v>233771</v>
      </c>
    </row>
    <row r="37030" spans="1:19" x14ac:dyDescent="0.35">
      <c r="A37030" s="1">
        <v>45826</v>
      </c>
      <c r="B37030" t="s">
        <v>21462</v>
      </c>
      <c r="C37030" t="s">
        <v>82279</v>
      </c>
      <c r="D37030" t="s">
        <v>5</v>
      </c>
      <c r="F37030" t="s">
        <v>121983</v>
      </c>
      <c r="G37030">
        <v>3.0000000000000001E-6</v>
      </c>
      <c r="H37030" t="s">
        <v>21462</v>
      </c>
      <c r="I37030" t="s">
        <v>145985</v>
      </c>
      <c r="J37030" s="2" t="s">
        <v>189944</v>
      </c>
      <c r="K37030" t="s">
        <v>214128</v>
      </c>
      <c r="L37030" t="s">
        <v>228706</v>
      </c>
      <c r="M37030" t="s">
        <v>12</v>
      </c>
      <c r="N37030" t="s">
        <v>228878</v>
      </c>
      <c r="O37030" t="s">
        <v>229181</v>
      </c>
      <c r="P37030" t="s">
        <v>229181</v>
      </c>
      <c r="Q37030" t="s">
        <v>124006</v>
      </c>
      <c r="R37030" t="s">
        <v>214128</v>
      </c>
      <c r="S37030" t="s">
        <v>233771</v>
      </c>
    </row>
    <row r="37031" spans="1:19" x14ac:dyDescent="0.35">
      <c r="A37031" s="1">
        <v>45829</v>
      </c>
      <c r="B37031" t="s">
        <v>21463</v>
      </c>
      <c r="C37031" t="s">
        <v>82280</v>
      </c>
      <c r="D37031" t="s">
        <v>5</v>
      </c>
      <c r="E37031" t="s">
        <v>119955</v>
      </c>
      <c r="F37031" t="s">
        <v>119973</v>
      </c>
      <c r="G37031">
        <v>1.9999999999999999E-6</v>
      </c>
      <c r="H37031" t="s">
        <v>21463</v>
      </c>
      <c r="I37031" t="s">
        <v>145986</v>
      </c>
      <c r="J37031" s="2" t="s">
        <v>189945</v>
      </c>
      <c r="K37031" t="s">
        <v>214797</v>
      </c>
      <c r="L37031" t="s">
        <v>228704</v>
      </c>
      <c r="M37031" t="s">
        <v>8</v>
      </c>
      <c r="N37031" t="s">
        <v>228864</v>
      </c>
      <c r="O37031" t="s">
        <v>229158</v>
      </c>
      <c r="P37031" t="s">
        <v>230143</v>
      </c>
      <c r="Q37031" t="s">
        <v>122756</v>
      </c>
      <c r="R37031" t="s">
        <v>214128</v>
      </c>
      <c r="S37031" t="s">
        <v>233771</v>
      </c>
    </row>
    <row r="37032" spans="1:19" x14ac:dyDescent="0.35">
      <c r="A37032" s="1">
        <v>45830</v>
      </c>
      <c r="B37032" t="s">
        <v>21464</v>
      </c>
      <c r="C37032" t="s">
        <v>82281</v>
      </c>
      <c r="D37032" t="s">
        <v>5</v>
      </c>
      <c r="F37032" t="s">
        <v>120700</v>
      </c>
      <c r="G37032">
        <v>3.2302500000000002E-7</v>
      </c>
      <c r="H37032" t="s">
        <v>21464</v>
      </c>
      <c r="I37032" t="s">
        <v>145987</v>
      </c>
      <c r="J37032" s="2" t="s">
        <v>189946</v>
      </c>
      <c r="K37032" t="s">
        <v>214128</v>
      </c>
      <c r="L37032" t="s">
        <v>228704</v>
      </c>
      <c r="M37032" t="s">
        <v>8</v>
      </c>
      <c r="N37032" t="s">
        <v>228832</v>
      </c>
      <c r="O37032" t="s">
        <v>229111</v>
      </c>
      <c r="P37032" t="s">
        <v>230079</v>
      </c>
      <c r="Q37032" t="s">
        <v>120970</v>
      </c>
      <c r="R37032" t="s">
        <v>214128</v>
      </c>
      <c r="S37032" t="s">
        <v>233771</v>
      </c>
    </row>
    <row r="37033" spans="1:19" x14ac:dyDescent="0.35">
      <c r="A37033" s="1">
        <v>45831</v>
      </c>
      <c r="B37033" t="s">
        <v>21465</v>
      </c>
      <c r="C37033" t="s">
        <v>82282</v>
      </c>
      <c r="D37033" t="s">
        <v>5</v>
      </c>
      <c r="F37033" t="s">
        <v>120062</v>
      </c>
      <c r="G37033">
        <v>6.2999999999999998E-6</v>
      </c>
      <c r="H37033" t="s">
        <v>21465</v>
      </c>
      <c r="I37033" t="s">
        <v>145988</v>
      </c>
      <c r="J37033" s="2" t="s">
        <v>189947</v>
      </c>
      <c r="K37033" t="s">
        <v>214128</v>
      </c>
      <c r="L37033" t="s">
        <v>228704</v>
      </c>
      <c r="M37033" t="s">
        <v>8</v>
      </c>
      <c r="N37033" t="s">
        <v>228828</v>
      </c>
      <c r="O37033" t="s">
        <v>229113</v>
      </c>
      <c r="P37033" t="s">
        <v>230090</v>
      </c>
      <c r="Q37033" t="s">
        <v>120377</v>
      </c>
      <c r="R37033" t="s">
        <v>214128</v>
      </c>
      <c r="S37033" t="s">
        <v>233771</v>
      </c>
    </row>
    <row r="37034" spans="1:19" x14ac:dyDescent="0.35">
      <c r="A37034" s="1">
        <v>45832</v>
      </c>
      <c r="B37034" t="s">
        <v>21465</v>
      </c>
      <c r="C37034" t="s">
        <v>82283</v>
      </c>
      <c r="D37034" t="s">
        <v>5</v>
      </c>
      <c r="F37034" t="s">
        <v>121985</v>
      </c>
      <c r="G37034">
        <v>8.1000000000000004E-6</v>
      </c>
      <c r="H37034" t="s">
        <v>21465</v>
      </c>
      <c r="I37034" t="s">
        <v>145988</v>
      </c>
      <c r="J37034" s="2" t="s">
        <v>189947</v>
      </c>
      <c r="K37034" t="s">
        <v>214128</v>
      </c>
      <c r="L37034" t="s">
        <v>228704</v>
      </c>
      <c r="M37034" t="s">
        <v>8</v>
      </c>
      <c r="N37034" t="s">
        <v>228828</v>
      </c>
      <c r="O37034" t="s">
        <v>229113</v>
      </c>
      <c r="P37034" t="s">
        <v>230090</v>
      </c>
      <c r="Q37034" t="s">
        <v>120377</v>
      </c>
      <c r="R37034" t="s">
        <v>214128</v>
      </c>
      <c r="S37034" t="s">
        <v>233771</v>
      </c>
    </row>
    <row r="37035" spans="1:19" x14ac:dyDescent="0.35">
      <c r="A37035" s="1">
        <v>45833</v>
      </c>
      <c r="B37035" t="s">
        <v>21466</v>
      </c>
      <c r="C37035" t="s">
        <v>82284</v>
      </c>
      <c r="D37035" t="s">
        <v>5</v>
      </c>
      <c r="E37035" t="s">
        <v>119954</v>
      </c>
      <c r="F37035" t="s">
        <v>122393</v>
      </c>
      <c r="G37035">
        <v>7.3000000000000004E-6</v>
      </c>
      <c r="H37035" t="s">
        <v>21466</v>
      </c>
      <c r="I37035" t="s">
        <v>145989</v>
      </c>
      <c r="J37035" s="2" t="s">
        <v>189948</v>
      </c>
      <c r="K37035" t="s">
        <v>214798</v>
      </c>
      <c r="L37035" t="s">
        <v>228704</v>
      </c>
      <c r="M37035" t="s">
        <v>8</v>
      </c>
      <c r="N37035" t="s">
        <v>228867</v>
      </c>
      <c r="O37035" t="s">
        <v>229163</v>
      </c>
      <c r="P37035" t="s">
        <v>230114</v>
      </c>
      <c r="Q37035" t="s">
        <v>120019</v>
      </c>
      <c r="R37035" t="s">
        <v>214128</v>
      </c>
      <c r="S37035" t="s">
        <v>233771</v>
      </c>
    </row>
    <row r="37036" spans="1:19" x14ac:dyDescent="0.35">
      <c r="A37036" s="1">
        <v>45834</v>
      </c>
      <c r="B37036" t="s">
        <v>21466</v>
      </c>
      <c r="C37036" t="s">
        <v>82285</v>
      </c>
      <c r="D37036" t="s">
        <v>5</v>
      </c>
      <c r="E37036" t="s">
        <v>119954</v>
      </c>
      <c r="F37036" t="s">
        <v>120570</v>
      </c>
      <c r="G37036">
        <v>3.0000000000000001E-6</v>
      </c>
      <c r="H37036" t="s">
        <v>21466</v>
      </c>
      <c r="I37036" t="s">
        <v>145989</v>
      </c>
      <c r="J37036" s="2" t="s">
        <v>189948</v>
      </c>
      <c r="K37036" t="s">
        <v>214798</v>
      </c>
      <c r="L37036" t="s">
        <v>228704</v>
      </c>
      <c r="M37036" t="s">
        <v>8</v>
      </c>
      <c r="N37036" t="s">
        <v>228867</v>
      </c>
      <c r="O37036" t="s">
        <v>229163</v>
      </c>
      <c r="P37036" t="s">
        <v>230114</v>
      </c>
      <c r="Q37036" t="s">
        <v>120019</v>
      </c>
      <c r="R37036" t="s">
        <v>214128</v>
      </c>
      <c r="S37036" t="s">
        <v>233771</v>
      </c>
    </row>
    <row r="37037" spans="1:19" x14ac:dyDescent="0.35">
      <c r="A37037" s="1">
        <v>45835</v>
      </c>
      <c r="B37037" t="s">
        <v>21466</v>
      </c>
      <c r="C37037" t="s">
        <v>82286</v>
      </c>
      <c r="D37037" t="s">
        <v>5</v>
      </c>
      <c r="E37037" t="s">
        <v>119955</v>
      </c>
      <c r="F37037" t="s">
        <v>120475</v>
      </c>
      <c r="G37037">
        <v>4.475002E-6</v>
      </c>
      <c r="H37037" t="s">
        <v>21466</v>
      </c>
      <c r="I37037" t="s">
        <v>145989</v>
      </c>
      <c r="J37037" s="2" t="s">
        <v>189948</v>
      </c>
      <c r="K37037" t="s">
        <v>214798</v>
      </c>
      <c r="L37037" t="s">
        <v>228704</v>
      </c>
      <c r="M37037" t="s">
        <v>8</v>
      </c>
      <c r="N37037" t="s">
        <v>228867</v>
      </c>
      <c r="O37037" t="s">
        <v>229163</v>
      </c>
      <c r="P37037" t="s">
        <v>230114</v>
      </c>
      <c r="Q37037" t="s">
        <v>120019</v>
      </c>
      <c r="R37037" t="s">
        <v>214128</v>
      </c>
      <c r="S37037" t="s">
        <v>233771</v>
      </c>
    </row>
    <row r="37038" spans="1:19" x14ac:dyDescent="0.35">
      <c r="A37038" s="1">
        <v>45837</v>
      </c>
      <c r="B37038" t="s">
        <v>21466</v>
      </c>
      <c r="C37038" t="s">
        <v>82287</v>
      </c>
      <c r="D37038" t="s">
        <v>5</v>
      </c>
      <c r="F37038" t="s">
        <v>121958</v>
      </c>
      <c r="G37038">
        <v>2.7141680000000002E-6</v>
      </c>
      <c r="H37038" t="s">
        <v>21466</v>
      </c>
      <c r="I37038" t="s">
        <v>145989</v>
      </c>
      <c r="J37038" s="2" t="s">
        <v>189948</v>
      </c>
      <c r="K37038" t="s">
        <v>214798</v>
      </c>
      <c r="L37038" t="s">
        <v>228704</v>
      </c>
      <c r="M37038" t="s">
        <v>8</v>
      </c>
      <c r="N37038" t="s">
        <v>228867</v>
      </c>
      <c r="O37038" t="s">
        <v>229163</v>
      </c>
      <c r="P37038" t="s">
        <v>230114</v>
      </c>
      <c r="Q37038" t="s">
        <v>120019</v>
      </c>
      <c r="R37038" t="s">
        <v>214128</v>
      </c>
      <c r="S37038" t="s">
        <v>233771</v>
      </c>
    </row>
    <row r="37039" spans="1:19" x14ac:dyDescent="0.35">
      <c r="A37039" s="1">
        <v>45839</v>
      </c>
      <c r="B37039" t="s">
        <v>21466</v>
      </c>
      <c r="C37039" t="s">
        <v>82288</v>
      </c>
      <c r="D37039" t="s">
        <v>5</v>
      </c>
      <c r="E37039" t="s">
        <v>119956</v>
      </c>
      <c r="F37039" t="s">
        <v>120282</v>
      </c>
      <c r="G37039">
        <v>2.4000000000000001E-5</v>
      </c>
      <c r="H37039" t="s">
        <v>21466</v>
      </c>
      <c r="I37039" t="s">
        <v>145989</v>
      </c>
      <c r="J37039" s="2" t="s">
        <v>189948</v>
      </c>
      <c r="K37039" t="s">
        <v>214798</v>
      </c>
      <c r="L37039" t="s">
        <v>228704</v>
      </c>
      <c r="M37039" t="s">
        <v>8</v>
      </c>
      <c r="N37039" t="s">
        <v>228867</v>
      </c>
      <c r="O37039" t="s">
        <v>229163</v>
      </c>
      <c r="P37039" t="s">
        <v>230114</v>
      </c>
      <c r="Q37039" t="s">
        <v>120019</v>
      </c>
      <c r="R37039" t="s">
        <v>214128</v>
      </c>
      <c r="S37039" t="s">
        <v>233771</v>
      </c>
    </row>
    <row r="37040" spans="1:19" x14ac:dyDescent="0.35">
      <c r="A37040" s="1">
        <v>45840</v>
      </c>
      <c r="B37040" t="s">
        <v>21467</v>
      </c>
      <c r="C37040" t="s">
        <v>82289</v>
      </c>
      <c r="D37040" t="s">
        <v>5</v>
      </c>
      <c r="E37040" t="s">
        <v>119955</v>
      </c>
      <c r="F37040" t="s">
        <v>122145</v>
      </c>
      <c r="G37040">
        <v>1.0000000000000001E-5</v>
      </c>
      <c r="H37040" t="s">
        <v>21467</v>
      </c>
      <c r="I37040" t="s">
        <v>145990</v>
      </c>
      <c r="J37040" s="2" t="s">
        <v>189949</v>
      </c>
      <c r="K37040" t="s">
        <v>214128</v>
      </c>
      <c r="L37040" t="s">
        <v>228705</v>
      </c>
      <c r="M37040" t="s">
        <v>9</v>
      </c>
      <c r="N37040" t="s">
        <v>228882</v>
      </c>
      <c r="O37040" t="s">
        <v>229185</v>
      </c>
      <c r="P37040" t="s">
        <v>229185</v>
      </c>
      <c r="Q37040" t="s">
        <v>121230</v>
      </c>
      <c r="R37040" t="s">
        <v>214128</v>
      </c>
      <c r="S37040" t="s">
        <v>233771</v>
      </c>
    </row>
    <row r="37041" spans="1:19" x14ac:dyDescent="0.35">
      <c r="A37041" s="1">
        <v>45843</v>
      </c>
      <c r="B37041" t="s">
        <v>21468</v>
      </c>
      <c r="C37041" t="s">
        <v>82290</v>
      </c>
      <c r="D37041" t="s">
        <v>4</v>
      </c>
      <c r="F37041" t="s">
        <v>120315</v>
      </c>
      <c r="G37041">
        <v>9.9999999999999995E-8</v>
      </c>
      <c r="H37041" t="s">
        <v>21468</v>
      </c>
      <c r="I37041" t="s">
        <v>145991</v>
      </c>
      <c r="J37041" s="2" t="s">
        <v>189950</v>
      </c>
      <c r="K37041" t="s">
        <v>214799</v>
      </c>
      <c r="L37041" t="s">
        <v>228704</v>
      </c>
      <c r="M37041" t="s">
        <v>228725</v>
      </c>
      <c r="O37041" t="s">
        <v>229148</v>
      </c>
      <c r="P37041" t="s">
        <v>229148</v>
      </c>
      <c r="Q37041" t="s">
        <v>120315</v>
      </c>
      <c r="R37041" t="s">
        <v>214128</v>
      </c>
      <c r="S37041" t="s">
        <v>233771</v>
      </c>
    </row>
    <row r="37042" spans="1:19" x14ac:dyDescent="0.35">
      <c r="A37042" s="1">
        <v>45844</v>
      </c>
      <c r="B37042" t="s">
        <v>21469</v>
      </c>
      <c r="C37042" t="s">
        <v>82291</v>
      </c>
      <c r="D37042" t="s">
        <v>4</v>
      </c>
      <c r="F37042" t="s">
        <v>120245</v>
      </c>
      <c r="G37042">
        <v>1.4999999999999999E-8</v>
      </c>
      <c r="H37042" t="s">
        <v>21469</v>
      </c>
      <c r="I37042" t="s">
        <v>145992</v>
      </c>
      <c r="J37042" s="2" t="s">
        <v>189951</v>
      </c>
      <c r="K37042" t="s">
        <v>214800</v>
      </c>
      <c r="L37042" t="s">
        <v>228704</v>
      </c>
      <c r="M37042" t="s">
        <v>8</v>
      </c>
      <c r="N37042" t="s">
        <v>228850</v>
      </c>
      <c r="O37042" t="s">
        <v>229391</v>
      </c>
      <c r="P37042" t="s">
        <v>229391</v>
      </c>
      <c r="Q37042" t="s">
        <v>122075</v>
      </c>
      <c r="R37042" t="s">
        <v>214128</v>
      </c>
      <c r="S37042" t="s">
        <v>233771</v>
      </c>
    </row>
    <row r="37043" spans="1:19" x14ac:dyDescent="0.35">
      <c r="A37043" s="1">
        <v>45845</v>
      </c>
      <c r="B37043" t="s">
        <v>21470</v>
      </c>
      <c r="C37043" t="s">
        <v>82292</v>
      </c>
      <c r="D37043" t="s">
        <v>4</v>
      </c>
      <c r="F37043" t="s">
        <v>119989</v>
      </c>
      <c r="G37043">
        <v>1.2500000000000001E-6</v>
      </c>
      <c r="H37043" t="s">
        <v>21470</v>
      </c>
      <c r="I37043" t="s">
        <v>145993</v>
      </c>
      <c r="J37043" s="2" t="s">
        <v>189952</v>
      </c>
      <c r="K37043" t="s">
        <v>214801</v>
      </c>
      <c r="L37043" t="s">
        <v>228704</v>
      </c>
      <c r="M37043" t="s">
        <v>8</v>
      </c>
      <c r="N37043" t="s">
        <v>228828</v>
      </c>
      <c r="O37043" t="s">
        <v>229108</v>
      </c>
      <c r="P37043" t="s">
        <v>230133</v>
      </c>
      <c r="Q37043" t="s">
        <v>120347</v>
      </c>
      <c r="R37043" t="s">
        <v>214128</v>
      </c>
      <c r="S37043" t="s">
        <v>233771</v>
      </c>
    </row>
    <row r="37044" spans="1:19" x14ac:dyDescent="0.35">
      <c r="A37044" s="1">
        <v>45847</v>
      </c>
      <c r="B37044" t="s">
        <v>21471</v>
      </c>
      <c r="C37044" t="s">
        <v>82293</v>
      </c>
      <c r="D37044" t="s">
        <v>5</v>
      </c>
      <c r="E37044" t="s">
        <v>119958</v>
      </c>
      <c r="F37044" t="s">
        <v>120422</v>
      </c>
      <c r="G37044">
        <v>4.1999999999999998E-5</v>
      </c>
      <c r="H37044" t="s">
        <v>21471</v>
      </c>
      <c r="I37044" t="s">
        <v>145994</v>
      </c>
      <c r="J37044" s="2" t="s">
        <v>189953</v>
      </c>
      <c r="K37044" t="s">
        <v>214802</v>
      </c>
      <c r="L37044" t="s">
        <v>228704</v>
      </c>
      <c r="Q37044" t="s">
        <v>119973</v>
      </c>
      <c r="R37044" t="s">
        <v>214128</v>
      </c>
      <c r="S37044" t="s">
        <v>233771</v>
      </c>
    </row>
    <row r="37045" spans="1:19" x14ac:dyDescent="0.35">
      <c r="A37045" s="1">
        <v>45849</v>
      </c>
      <c r="B37045" t="s">
        <v>21471</v>
      </c>
      <c r="C37045" t="s">
        <v>82294</v>
      </c>
      <c r="D37045" t="s">
        <v>5</v>
      </c>
      <c r="E37045" t="s">
        <v>119956</v>
      </c>
      <c r="F37045" t="s">
        <v>122475</v>
      </c>
      <c r="G37045">
        <v>2.5000000000000001E-5</v>
      </c>
      <c r="H37045" t="s">
        <v>21471</v>
      </c>
      <c r="I37045" t="s">
        <v>145994</v>
      </c>
      <c r="J37045" s="2" t="s">
        <v>189953</v>
      </c>
      <c r="K37045" t="s">
        <v>214802</v>
      </c>
      <c r="L37045" t="s">
        <v>228704</v>
      </c>
      <c r="Q37045" t="s">
        <v>119973</v>
      </c>
      <c r="R37045" t="s">
        <v>214128</v>
      </c>
      <c r="S37045" t="s">
        <v>233771</v>
      </c>
    </row>
    <row r="37046" spans="1:19" x14ac:dyDescent="0.35">
      <c r="A37046" s="1">
        <v>45850</v>
      </c>
      <c r="B37046" t="s">
        <v>21471</v>
      </c>
      <c r="C37046" t="s">
        <v>82295</v>
      </c>
      <c r="D37046" t="s">
        <v>5</v>
      </c>
      <c r="E37046" t="s">
        <v>119955</v>
      </c>
      <c r="F37046" t="s">
        <v>120819</v>
      </c>
      <c r="G37046">
        <v>3.9999999999999998E-6</v>
      </c>
      <c r="H37046" t="s">
        <v>21471</v>
      </c>
      <c r="I37046" t="s">
        <v>145994</v>
      </c>
      <c r="J37046" s="2" t="s">
        <v>189953</v>
      </c>
      <c r="K37046" t="s">
        <v>214802</v>
      </c>
      <c r="L37046" t="s">
        <v>228704</v>
      </c>
      <c r="Q37046" t="s">
        <v>119973</v>
      </c>
      <c r="R37046" t="s">
        <v>214128</v>
      </c>
      <c r="S37046" t="s">
        <v>233771</v>
      </c>
    </row>
    <row r="37047" spans="1:19" x14ac:dyDescent="0.35">
      <c r="A37047" s="1">
        <v>45851</v>
      </c>
      <c r="B37047" t="s">
        <v>21471</v>
      </c>
      <c r="C37047" t="s">
        <v>82296</v>
      </c>
      <c r="D37047" t="s">
        <v>4</v>
      </c>
      <c r="F37047" t="s">
        <v>122262</v>
      </c>
      <c r="G37047">
        <v>9.9999999999999995E-7</v>
      </c>
      <c r="H37047" t="s">
        <v>21471</v>
      </c>
      <c r="I37047" t="s">
        <v>145994</v>
      </c>
      <c r="J37047" s="2" t="s">
        <v>189953</v>
      </c>
      <c r="K37047" t="s">
        <v>214802</v>
      </c>
      <c r="L37047" t="s">
        <v>228704</v>
      </c>
      <c r="Q37047" t="s">
        <v>119973</v>
      </c>
      <c r="R37047" t="s">
        <v>214128</v>
      </c>
      <c r="S37047" t="s">
        <v>233771</v>
      </c>
    </row>
    <row r="37048" spans="1:19" x14ac:dyDescent="0.35">
      <c r="A37048" s="1">
        <v>45852</v>
      </c>
      <c r="B37048" t="s">
        <v>21471</v>
      </c>
      <c r="C37048" t="s">
        <v>82297</v>
      </c>
      <c r="D37048" t="s">
        <v>5</v>
      </c>
      <c r="E37048" t="s">
        <v>119954</v>
      </c>
      <c r="F37048" t="s">
        <v>120127</v>
      </c>
      <c r="G37048">
        <v>1.5E-5</v>
      </c>
      <c r="H37048" t="s">
        <v>21471</v>
      </c>
      <c r="I37048" t="s">
        <v>145994</v>
      </c>
      <c r="J37048" s="2" t="s">
        <v>189953</v>
      </c>
      <c r="K37048" t="s">
        <v>214802</v>
      </c>
      <c r="L37048" t="s">
        <v>228704</v>
      </c>
      <c r="Q37048" t="s">
        <v>119973</v>
      </c>
      <c r="R37048" t="s">
        <v>214128</v>
      </c>
      <c r="S37048" t="s">
        <v>233771</v>
      </c>
    </row>
    <row r="37049" spans="1:19" x14ac:dyDescent="0.35">
      <c r="A37049" s="1">
        <v>45853</v>
      </c>
      <c r="B37049" t="s">
        <v>21472</v>
      </c>
      <c r="C37049" t="s">
        <v>82298</v>
      </c>
      <c r="D37049" t="s">
        <v>4</v>
      </c>
      <c r="F37049" t="s">
        <v>120767</v>
      </c>
      <c r="G37049">
        <v>5.7323999999999998E-8</v>
      </c>
      <c r="H37049" t="s">
        <v>21472</v>
      </c>
      <c r="I37049" t="s">
        <v>145995</v>
      </c>
      <c r="J37049" s="2" t="s">
        <v>189954</v>
      </c>
      <c r="K37049" t="s">
        <v>214128</v>
      </c>
      <c r="L37049" t="s">
        <v>228704</v>
      </c>
      <c r="M37049" t="s">
        <v>8</v>
      </c>
      <c r="N37049" t="s">
        <v>228828</v>
      </c>
      <c r="O37049" t="s">
        <v>229113</v>
      </c>
      <c r="P37049" t="s">
        <v>230081</v>
      </c>
      <c r="Q37049" t="s">
        <v>120767</v>
      </c>
      <c r="R37049" t="s">
        <v>214128</v>
      </c>
      <c r="S37049" t="s">
        <v>233771</v>
      </c>
    </row>
    <row r="37050" spans="1:19" x14ac:dyDescent="0.35">
      <c r="A37050" s="1">
        <v>45855</v>
      </c>
      <c r="B37050" t="s">
        <v>21473</v>
      </c>
      <c r="C37050" t="s">
        <v>82299</v>
      </c>
      <c r="D37050" t="s">
        <v>5</v>
      </c>
      <c r="E37050" t="s">
        <v>119954</v>
      </c>
      <c r="F37050" t="s">
        <v>120913</v>
      </c>
      <c r="G37050">
        <v>1.5E-5</v>
      </c>
      <c r="H37050" t="s">
        <v>21473</v>
      </c>
      <c r="I37050" t="s">
        <v>145996</v>
      </c>
      <c r="J37050" s="2" t="s">
        <v>189955</v>
      </c>
      <c r="K37050" t="s">
        <v>214577</v>
      </c>
      <c r="L37050" t="s">
        <v>228706</v>
      </c>
      <c r="M37050" t="s">
        <v>8</v>
      </c>
      <c r="N37050" t="s">
        <v>228848</v>
      </c>
      <c r="O37050" t="s">
        <v>229133</v>
      </c>
      <c r="P37050" t="s">
        <v>229133</v>
      </c>
      <c r="Q37050" t="s">
        <v>120377</v>
      </c>
      <c r="R37050" t="s">
        <v>214128</v>
      </c>
      <c r="S37050" t="s">
        <v>233771</v>
      </c>
    </row>
    <row r="37051" spans="1:19" x14ac:dyDescent="0.35">
      <c r="A37051" s="1">
        <v>45856</v>
      </c>
      <c r="B37051" t="s">
        <v>21473</v>
      </c>
      <c r="C37051" t="s">
        <v>82300</v>
      </c>
      <c r="D37051" t="s">
        <v>5</v>
      </c>
      <c r="E37051" t="s">
        <v>119955</v>
      </c>
      <c r="F37051" t="s">
        <v>121233</v>
      </c>
      <c r="G37051">
        <v>3.9999999999999998E-6</v>
      </c>
      <c r="H37051" t="s">
        <v>21473</v>
      </c>
      <c r="I37051" t="s">
        <v>145996</v>
      </c>
      <c r="J37051" s="2" t="s">
        <v>189955</v>
      </c>
      <c r="K37051" t="s">
        <v>214577</v>
      </c>
      <c r="L37051" t="s">
        <v>228706</v>
      </c>
      <c r="M37051" t="s">
        <v>8</v>
      </c>
      <c r="N37051" t="s">
        <v>228848</v>
      </c>
      <c r="O37051" t="s">
        <v>229133</v>
      </c>
      <c r="P37051" t="s">
        <v>229133</v>
      </c>
      <c r="Q37051" t="s">
        <v>120377</v>
      </c>
      <c r="R37051" t="s">
        <v>214128</v>
      </c>
      <c r="S37051" t="s">
        <v>233771</v>
      </c>
    </row>
    <row r="37052" spans="1:19" x14ac:dyDescent="0.35">
      <c r="A37052" s="1">
        <v>45857</v>
      </c>
      <c r="B37052" t="s">
        <v>21474</v>
      </c>
      <c r="C37052" t="s">
        <v>82301</v>
      </c>
      <c r="D37052" t="s">
        <v>5</v>
      </c>
      <c r="F37052" t="s">
        <v>123791</v>
      </c>
      <c r="G37052">
        <v>4.8399999999999994E-7</v>
      </c>
      <c r="H37052" t="s">
        <v>21474</v>
      </c>
      <c r="I37052" t="s">
        <v>145997</v>
      </c>
      <c r="J37052" s="2" t="s">
        <v>189956</v>
      </c>
      <c r="K37052" t="s">
        <v>214128</v>
      </c>
      <c r="L37052" t="s">
        <v>228704</v>
      </c>
      <c r="M37052" t="s">
        <v>13</v>
      </c>
      <c r="N37052" t="s">
        <v>228833</v>
      </c>
      <c r="O37052" t="s">
        <v>229357</v>
      </c>
      <c r="P37052" t="s">
        <v>229357</v>
      </c>
      <c r="Q37052" t="s">
        <v>120970</v>
      </c>
      <c r="R37052" t="s">
        <v>214128</v>
      </c>
      <c r="S37052" t="s">
        <v>233771</v>
      </c>
    </row>
    <row r="37053" spans="1:19" x14ac:dyDescent="0.35">
      <c r="A37053" s="1">
        <v>45858</v>
      </c>
      <c r="B37053" t="s">
        <v>21475</v>
      </c>
      <c r="C37053" t="s">
        <v>82302</v>
      </c>
      <c r="D37053" t="s">
        <v>5</v>
      </c>
      <c r="F37053" t="s">
        <v>121114</v>
      </c>
      <c r="G37053">
        <v>3.9000000000000002E-7</v>
      </c>
      <c r="H37053" t="s">
        <v>21475</v>
      </c>
      <c r="I37053" t="s">
        <v>145998</v>
      </c>
      <c r="J37053" s="2" t="s">
        <v>189957</v>
      </c>
      <c r="K37053" t="s">
        <v>214128</v>
      </c>
      <c r="L37053" t="s">
        <v>228705</v>
      </c>
      <c r="M37053" t="s">
        <v>8</v>
      </c>
      <c r="N37053" t="s">
        <v>228828</v>
      </c>
      <c r="O37053" t="s">
        <v>229113</v>
      </c>
      <c r="P37053" t="s">
        <v>230103</v>
      </c>
      <c r="Q37053" t="s">
        <v>120679</v>
      </c>
      <c r="R37053" t="s">
        <v>214128</v>
      </c>
      <c r="S37053" t="s">
        <v>233771</v>
      </c>
    </row>
    <row r="37054" spans="1:19" x14ac:dyDescent="0.35">
      <c r="A37054" s="1">
        <v>45859</v>
      </c>
      <c r="B37054" t="s">
        <v>21476</v>
      </c>
      <c r="C37054" t="s">
        <v>82303</v>
      </c>
      <c r="D37054" t="s">
        <v>5</v>
      </c>
      <c r="E37054" t="s">
        <v>119955</v>
      </c>
      <c r="F37054" t="s">
        <v>121992</v>
      </c>
      <c r="G37054">
        <v>3.4999999999999999E-6</v>
      </c>
      <c r="H37054" t="s">
        <v>21476</v>
      </c>
      <c r="I37054" t="s">
        <v>145999</v>
      </c>
      <c r="J37054" s="2" t="s">
        <v>189958</v>
      </c>
      <c r="K37054" t="s">
        <v>214128</v>
      </c>
      <c r="L37054" t="s">
        <v>228705</v>
      </c>
      <c r="M37054" t="s">
        <v>8</v>
      </c>
      <c r="N37054" t="s">
        <v>228828</v>
      </c>
      <c r="O37054" t="s">
        <v>229108</v>
      </c>
      <c r="P37054" t="s">
        <v>229108</v>
      </c>
      <c r="Q37054" t="s">
        <v>121322</v>
      </c>
      <c r="R37054" t="s">
        <v>214128</v>
      </c>
      <c r="S37054" t="s">
        <v>233771</v>
      </c>
    </row>
    <row r="37055" spans="1:19" x14ac:dyDescent="0.35">
      <c r="A37055" s="1">
        <v>45860</v>
      </c>
      <c r="B37055" t="s">
        <v>21476</v>
      </c>
      <c r="C37055" t="s">
        <v>82304</v>
      </c>
      <c r="D37055" t="s">
        <v>5</v>
      </c>
      <c r="E37055" t="s">
        <v>119954</v>
      </c>
      <c r="F37055" t="s">
        <v>122789</v>
      </c>
      <c r="G37055">
        <v>6.0000000000000002E-6</v>
      </c>
      <c r="H37055" t="s">
        <v>21476</v>
      </c>
      <c r="I37055" t="s">
        <v>145999</v>
      </c>
      <c r="J37055" s="2" t="s">
        <v>189958</v>
      </c>
      <c r="K37055" t="s">
        <v>214128</v>
      </c>
      <c r="L37055" t="s">
        <v>228705</v>
      </c>
      <c r="M37055" t="s">
        <v>8</v>
      </c>
      <c r="N37055" t="s">
        <v>228828</v>
      </c>
      <c r="O37055" t="s">
        <v>229108</v>
      </c>
      <c r="P37055" t="s">
        <v>229108</v>
      </c>
      <c r="Q37055" t="s">
        <v>121322</v>
      </c>
      <c r="R37055" t="s">
        <v>214128</v>
      </c>
      <c r="S37055" t="s">
        <v>233771</v>
      </c>
    </row>
    <row r="37056" spans="1:19" x14ac:dyDescent="0.35">
      <c r="A37056" s="1">
        <v>45861</v>
      </c>
      <c r="B37056" t="s">
        <v>21477</v>
      </c>
      <c r="C37056" t="s">
        <v>82305</v>
      </c>
      <c r="D37056" t="s">
        <v>5</v>
      </c>
      <c r="F37056" t="s">
        <v>121472</v>
      </c>
      <c r="G37056">
        <v>3.4999999999999998E-7</v>
      </c>
      <c r="H37056" t="s">
        <v>21477</v>
      </c>
      <c r="I37056" t="s">
        <v>146000</v>
      </c>
      <c r="J37056" s="2" t="s">
        <v>189959</v>
      </c>
      <c r="K37056" t="s">
        <v>214803</v>
      </c>
      <c r="L37056" t="s">
        <v>228706</v>
      </c>
      <c r="M37056" t="s">
        <v>8</v>
      </c>
      <c r="N37056" t="s">
        <v>228881</v>
      </c>
      <c r="O37056" t="s">
        <v>229274</v>
      </c>
      <c r="P37056" t="s">
        <v>229274</v>
      </c>
      <c r="Q37056" t="s">
        <v>121265</v>
      </c>
      <c r="R37056" t="s">
        <v>214128</v>
      </c>
      <c r="S37056" t="s">
        <v>233771</v>
      </c>
    </row>
    <row r="37057" spans="1:19" x14ac:dyDescent="0.35">
      <c r="A37057" s="1">
        <v>45863</v>
      </c>
      <c r="B37057" t="s">
        <v>21478</v>
      </c>
      <c r="C37057" t="s">
        <v>82306</v>
      </c>
      <c r="D37057" t="s">
        <v>5</v>
      </c>
      <c r="F37057" t="s">
        <v>121384</v>
      </c>
      <c r="G37057">
        <v>1.2E-5</v>
      </c>
      <c r="H37057" t="s">
        <v>21478</v>
      </c>
      <c r="I37057" t="s">
        <v>146001</v>
      </c>
      <c r="J37057" s="2" t="s">
        <v>189960</v>
      </c>
      <c r="K37057" t="s">
        <v>214128</v>
      </c>
      <c r="L37057" t="s">
        <v>228706</v>
      </c>
      <c r="M37057" t="s">
        <v>8</v>
      </c>
      <c r="N37057" t="s">
        <v>228828</v>
      </c>
      <c r="O37057" t="s">
        <v>229113</v>
      </c>
      <c r="P37057" t="s">
        <v>230081</v>
      </c>
      <c r="Q37057" t="s">
        <v>120970</v>
      </c>
      <c r="R37057" t="s">
        <v>214128</v>
      </c>
      <c r="S37057" t="s">
        <v>233771</v>
      </c>
    </row>
    <row r="37058" spans="1:19" x14ac:dyDescent="0.35">
      <c r="A37058" s="1">
        <v>45864</v>
      </c>
      <c r="B37058" t="s">
        <v>21479</v>
      </c>
      <c r="C37058" t="s">
        <v>82307</v>
      </c>
      <c r="D37058" t="s">
        <v>4</v>
      </c>
      <c r="F37058" t="s">
        <v>121842</v>
      </c>
      <c r="G37058">
        <v>2.1188999999999999E-8</v>
      </c>
      <c r="H37058" t="s">
        <v>21479</v>
      </c>
      <c r="I37058" t="s">
        <v>146002</v>
      </c>
      <c r="J37058" s="2" t="s">
        <v>189961</v>
      </c>
      <c r="K37058" t="s">
        <v>214804</v>
      </c>
      <c r="L37058" t="s">
        <v>228705</v>
      </c>
      <c r="M37058" t="s">
        <v>228742</v>
      </c>
      <c r="R37058" t="s">
        <v>214128</v>
      </c>
      <c r="S37058" t="s">
        <v>233771</v>
      </c>
    </row>
    <row r="37059" spans="1:19" x14ac:dyDescent="0.35">
      <c r="A37059" s="1">
        <v>45865</v>
      </c>
      <c r="B37059" t="s">
        <v>21480</v>
      </c>
      <c r="C37059" t="s">
        <v>82308</v>
      </c>
      <c r="D37059" t="s">
        <v>4</v>
      </c>
      <c r="F37059" t="s">
        <v>121525</v>
      </c>
      <c r="G37059">
        <v>3.3181E-7</v>
      </c>
      <c r="H37059" t="s">
        <v>21480</v>
      </c>
      <c r="I37059" t="s">
        <v>146003</v>
      </c>
      <c r="J37059" s="2" t="s">
        <v>189962</v>
      </c>
      <c r="K37059" t="s">
        <v>214805</v>
      </c>
      <c r="L37059" t="s">
        <v>228706</v>
      </c>
      <c r="M37059" t="s">
        <v>228738</v>
      </c>
      <c r="N37059" t="s">
        <v>228880</v>
      </c>
      <c r="O37059" t="s">
        <v>229184</v>
      </c>
      <c r="P37059" t="s">
        <v>229184</v>
      </c>
      <c r="Q37059" t="s">
        <v>120009</v>
      </c>
      <c r="R37059" t="s">
        <v>214128</v>
      </c>
      <c r="S37059" t="s">
        <v>233771</v>
      </c>
    </row>
    <row r="37060" spans="1:19" x14ac:dyDescent="0.35">
      <c r="A37060" s="1">
        <v>45866</v>
      </c>
      <c r="B37060" t="s">
        <v>21480</v>
      </c>
      <c r="C37060" t="s">
        <v>82309</v>
      </c>
      <c r="D37060" t="s">
        <v>4</v>
      </c>
      <c r="F37060" t="s">
        <v>121406</v>
      </c>
      <c r="G37060">
        <v>8.4369000000000006E-8</v>
      </c>
      <c r="H37060" t="s">
        <v>21480</v>
      </c>
      <c r="I37060" t="s">
        <v>146003</v>
      </c>
      <c r="J37060" s="2" t="s">
        <v>189962</v>
      </c>
      <c r="K37060" t="s">
        <v>214805</v>
      </c>
      <c r="L37060" t="s">
        <v>228706</v>
      </c>
      <c r="M37060" t="s">
        <v>228738</v>
      </c>
      <c r="N37060" t="s">
        <v>228880</v>
      </c>
      <c r="O37060" t="s">
        <v>229184</v>
      </c>
      <c r="P37060" t="s">
        <v>229184</v>
      </c>
      <c r="Q37060" t="s">
        <v>120009</v>
      </c>
      <c r="R37060" t="s">
        <v>214128</v>
      </c>
      <c r="S37060" t="s">
        <v>233771</v>
      </c>
    </row>
    <row r="37061" spans="1:19" x14ac:dyDescent="0.35">
      <c r="A37061" s="1">
        <v>45867</v>
      </c>
      <c r="B37061" t="s">
        <v>21480</v>
      </c>
      <c r="C37061" t="s">
        <v>82310</v>
      </c>
      <c r="D37061" t="s">
        <v>5</v>
      </c>
      <c r="E37061" t="s">
        <v>119955</v>
      </c>
      <c r="F37061" t="s">
        <v>122008</v>
      </c>
      <c r="G37061">
        <v>1.232849E-6</v>
      </c>
      <c r="H37061" t="s">
        <v>21480</v>
      </c>
      <c r="I37061" t="s">
        <v>146003</v>
      </c>
      <c r="J37061" s="2" t="s">
        <v>189962</v>
      </c>
      <c r="K37061" t="s">
        <v>214805</v>
      </c>
      <c r="L37061" t="s">
        <v>228706</v>
      </c>
      <c r="M37061" t="s">
        <v>228738</v>
      </c>
      <c r="N37061" t="s">
        <v>228880</v>
      </c>
      <c r="O37061" t="s">
        <v>229184</v>
      </c>
      <c r="P37061" t="s">
        <v>229184</v>
      </c>
      <c r="Q37061" t="s">
        <v>120009</v>
      </c>
      <c r="R37061" t="s">
        <v>214128</v>
      </c>
      <c r="S37061" t="s">
        <v>233771</v>
      </c>
    </row>
    <row r="37062" spans="1:19" x14ac:dyDescent="0.35">
      <c r="A37062" s="1">
        <v>45870</v>
      </c>
      <c r="B37062" t="s">
        <v>21481</v>
      </c>
      <c r="C37062" t="s">
        <v>82311</v>
      </c>
      <c r="D37062" t="s">
        <v>4</v>
      </c>
      <c r="F37062" t="s">
        <v>119991</v>
      </c>
      <c r="G37062">
        <v>4.9999999999999998E-8</v>
      </c>
      <c r="H37062" t="s">
        <v>21481</v>
      </c>
      <c r="I37062" t="s">
        <v>146004</v>
      </c>
      <c r="J37062" s="2" t="s">
        <v>189963</v>
      </c>
      <c r="K37062" t="s">
        <v>214806</v>
      </c>
      <c r="L37062" t="s">
        <v>228704</v>
      </c>
      <c r="M37062" t="s">
        <v>228763</v>
      </c>
      <c r="N37062" t="s">
        <v>228847</v>
      </c>
      <c r="O37062" t="s">
        <v>229373</v>
      </c>
      <c r="P37062" t="s">
        <v>229373</v>
      </c>
      <c r="Q37062" t="s">
        <v>120296</v>
      </c>
      <c r="R37062" t="s">
        <v>214128</v>
      </c>
      <c r="S37062" t="s">
        <v>233771</v>
      </c>
    </row>
    <row r="37063" spans="1:19" x14ac:dyDescent="0.35">
      <c r="A37063" s="1">
        <v>45871</v>
      </c>
      <c r="B37063" t="s">
        <v>21481</v>
      </c>
      <c r="C37063" t="s">
        <v>82312</v>
      </c>
      <c r="D37063" t="s">
        <v>4</v>
      </c>
      <c r="F37063" t="s">
        <v>120566</v>
      </c>
      <c r="G37063">
        <v>4.9750999999999987E-8</v>
      </c>
      <c r="H37063" t="s">
        <v>21481</v>
      </c>
      <c r="I37063" t="s">
        <v>146004</v>
      </c>
      <c r="J37063" s="2" t="s">
        <v>189963</v>
      </c>
      <c r="K37063" t="s">
        <v>214806</v>
      </c>
      <c r="L37063" t="s">
        <v>228704</v>
      </c>
      <c r="M37063" t="s">
        <v>228763</v>
      </c>
      <c r="N37063" t="s">
        <v>228847</v>
      </c>
      <c r="O37063" t="s">
        <v>229373</v>
      </c>
      <c r="P37063" t="s">
        <v>229373</v>
      </c>
      <c r="Q37063" t="s">
        <v>120296</v>
      </c>
      <c r="R37063" t="s">
        <v>214128</v>
      </c>
      <c r="S37063" t="s">
        <v>233771</v>
      </c>
    </row>
    <row r="37064" spans="1:19" x14ac:dyDescent="0.35">
      <c r="A37064" s="1">
        <v>45877</v>
      </c>
      <c r="B37064" t="s">
        <v>21482</v>
      </c>
      <c r="C37064" t="s">
        <v>82313</v>
      </c>
      <c r="D37064" t="s">
        <v>4</v>
      </c>
      <c r="F37064" t="s">
        <v>120536</v>
      </c>
      <c r="G37064">
        <v>4.9999999999999998E-8</v>
      </c>
      <c r="H37064" t="s">
        <v>21482</v>
      </c>
      <c r="I37064" t="s">
        <v>146005</v>
      </c>
      <c r="J37064" s="2" t="s">
        <v>189964</v>
      </c>
      <c r="K37064" t="s">
        <v>214128</v>
      </c>
      <c r="L37064" t="s">
        <v>228704</v>
      </c>
      <c r="Q37064" t="s">
        <v>121210</v>
      </c>
      <c r="R37064" t="s">
        <v>214128</v>
      </c>
      <c r="S37064" t="s">
        <v>233771</v>
      </c>
    </row>
    <row r="37065" spans="1:19" x14ac:dyDescent="0.35">
      <c r="A37065" s="1">
        <v>45878</v>
      </c>
      <c r="B37065" t="s">
        <v>21483</v>
      </c>
      <c r="C37065" t="s">
        <v>82314</v>
      </c>
      <c r="D37065" t="s">
        <v>4</v>
      </c>
      <c r="F37065" t="s">
        <v>120679</v>
      </c>
      <c r="G37065">
        <v>8.0000000000000007E-7</v>
      </c>
      <c r="H37065" t="s">
        <v>21483</v>
      </c>
      <c r="I37065" t="s">
        <v>146006</v>
      </c>
      <c r="J37065" s="2" t="s">
        <v>189965</v>
      </c>
      <c r="K37065" t="s">
        <v>214807</v>
      </c>
      <c r="L37065" t="s">
        <v>228704</v>
      </c>
      <c r="M37065" t="s">
        <v>8</v>
      </c>
      <c r="N37065" t="s">
        <v>228828</v>
      </c>
      <c r="O37065" t="s">
        <v>229108</v>
      </c>
      <c r="P37065" t="s">
        <v>229108</v>
      </c>
      <c r="Q37065" t="s">
        <v>120679</v>
      </c>
      <c r="R37065" t="s">
        <v>214128</v>
      </c>
      <c r="S37065" t="s">
        <v>233771</v>
      </c>
    </row>
    <row r="37066" spans="1:19" x14ac:dyDescent="0.35">
      <c r="A37066" s="1">
        <v>45879</v>
      </c>
      <c r="B37066" t="s">
        <v>21484</v>
      </c>
      <c r="C37066" t="s">
        <v>82315</v>
      </c>
      <c r="D37066" t="s">
        <v>5</v>
      </c>
      <c r="E37066" t="s">
        <v>119955</v>
      </c>
      <c r="F37066" t="s">
        <v>121378</v>
      </c>
      <c r="G37066">
        <v>3.0000000000000001E-6</v>
      </c>
      <c r="H37066" t="s">
        <v>21484</v>
      </c>
      <c r="I37066" t="s">
        <v>146007</v>
      </c>
      <c r="J37066" s="2" t="s">
        <v>189966</v>
      </c>
      <c r="K37066" t="s">
        <v>214635</v>
      </c>
      <c r="L37066" t="s">
        <v>228706</v>
      </c>
      <c r="M37066" t="s">
        <v>8</v>
      </c>
      <c r="N37066" t="s">
        <v>228828</v>
      </c>
      <c r="O37066" t="s">
        <v>229113</v>
      </c>
      <c r="P37066" t="s">
        <v>230081</v>
      </c>
      <c r="Q37066" t="s">
        <v>120377</v>
      </c>
      <c r="R37066" t="s">
        <v>214128</v>
      </c>
      <c r="S37066" t="s">
        <v>233771</v>
      </c>
    </row>
    <row r="37067" spans="1:19" x14ac:dyDescent="0.35">
      <c r="A37067" s="1">
        <v>45880</v>
      </c>
      <c r="B37067" t="s">
        <v>21484</v>
      </c>
      <c r="C37067" t="s">
        <v>82316</v>
      </c>
      <c r="D37067" t="s">
        <v>4</v>
      </c>
      <c r="F37067" t="s">
        <v>121478</v>
      </c>
      <c r="G37067">
        <v>2.9999999999999999E-7</v>
      </c>
      <c r="H37067" t="s">
        <v>21484</v>
      </c>
      <c r="I37067" t="s">
        <v>146007</v>
      </c>
      <c r="J37067" s="2" t="s">
        <v>189966</v>
      </c>
      <c r="K37067" t="s">
        <v>214635</v>
      </c>
      <c r="L37067" t="s">
        <v>228706</v>
      </c>
      <c r="M37067" t="s">
        <v>8</v>
      </c>
      <c r="N37067" t="s">
        <v>228828</v>
      </c>
      <c r="O37067" t="s">
        <v>229113</v>
      </c>
      <c r="P37067" t="s">
        <v>230081</v>
      </c>
      <c r="Q37067" t="s">
        <v>120377</v>
      </c>
      <c r="R37067" t="s">
        <v>214128</v>
      </c>
      <c r="S37067" t="s">
        <v>233771</v>
      </c>
    </row>
    <row r="37068" spans="1:19" x14ac:dyDescent="0.35">
      <c r="A37068" s="1">
        <v>45882</v>
      </c>
      <c r="B37068" t="s">
        <v>21485</v>
      </c>
      <c r="C37068" t="s">
        <v>82317</v>
      </c>
      <c r="D37068" t="s">
        <v>5</v>
      </c>
      <c r="E37068" t="s">
        <v>119955</v>
      </c>
      <c r="F37068" t="s">
        <v>120414</v>
      </c>
      <c r="G37068">
        <v>6.4999999999999996E-6</v>
      </c>
      <c r="H37068" t="s">
        <v>21485</v>
      </c>
      <c r="I37068" t="s">
        <v>146008</v>
      </c>
      <c r="J37068" s="2" t="s">
        <v>189967</v>
      </c>
      <c r="K37068" t="s">
        <v>214808</v>
      </c>
      <c r="L37068" t="s">
        <v>228704</v>
      </c>
      <c r="M37068" t="s">
        <v>8</v>
      </c>
      <c r="N37068" t="s">
        <v>228842</v>
      </c>
      <c r="O37068" t="s">
        <v>229125</v>
      </c>
      <c r="P37068" t="s">
        <v>230087</v>
      </c>
      <c r="Q37068" t="s">
        <v>120008</v>
      </c>
      <c r="R37068" t="s">
        <v>214128</v>
      </c>
      <c r="S37068" t="s">
        <v>233771</v>
      </c>
    </row>
    <row r="37069" spans="1:19" x14ac:dyDescent="0.35">
      <c r="A37069" s="1">
        <v>45884</v>
      </c>
      <c r="B37069" t="s">
        <v>21486</v>
      </c>
      <c r="C37069" t="s">
        <v>82318</v>
      </c>
      <c r="D37069" t="s">
        <v>4</v>
      </c>
      <c r="F37069" t="s">
        <v>120124</v>
      </c>
      <c r="G37069">
        <v>4.4843E-8</v>
      </c>
      <c r="H37069" t="s">
        <v>21486</v>
      </c>
      <c r="I37069" t="s">
        <v>146009</v>
      </c>
      <c r="J37069" s="2" t="s">
        <v>189968</v>
      </c>
      <c r="K37069" t="s">
        <v>214128</v>
      </c>
      <c r="L37069" t="s">
        <v>228704</v>
      </c>
      <c r="M37069" t="s">
        <v>228726</v>
      </c>
      <c r="N37069" t="s">
        <v>228858</v>
      </c>
      <c r="O37069" t="s">
        <v>229151</v>
      </c>
      <c r="P37069" t="s">
        <v>230097</v>
      </c>
      <c r="Q37069" t="s">
        <v>120008</v>
      </c>
      <c r="R37069" t="s">
        <v>214128</v>
      </c>
      <c r="S37069" t="s">
        <v>233771</v>
      </c>
    </row>
    <row r="37070" spans="1:19" x14ac:dyDescent="0.35">
      <c r="A37070" s="1">
        <v>45885</v>
      </c>
      <c r="B37070" t="s">
        <v>21486</v>
      </c>
      <c r="C37070" t="s">
        <v>82319</v>
      </c>
      <c r="D37070" t="s">
        <v>5</v>
      </c>
      <c r="F37070" t="s">
        <v>120109</v>
      </c>
      <c r="G37070">
        <v>5.3703999999999994E-7</v>
      </c>
      <c r="H37070" t="s">
        <v>21486</v>
      </c>
      <c r="I37070" t="s">
        <v>146009</v>
      </c>
      <c r="J37070" s="2" t="s">
        <v>189968</v>
      </c>
      <c r="K37070" t="s">
        <v>214128</v>
      </c>
      <c r="L37070" t="s">
        <v>228704</v>
      </c>
      <c r="M37070" t="s">
        <v>228726</v>
      </c>
      <c r="N37070" t="s">
        <v>228858</v>
      </c>
      <c r="O37070" t="s">
        <v>229151</v>
      </c>
      <c r="P37070" t="s">
        <v>230097</v>
      </c>
      <c r="Q37070" t="s">
        <v>120008</v>
      </c>
      <c r="R37070" t="s">
        <v>214128</v>
      </c>
      <c r="S37070" t="s">
        <v>233771</v>
      </c>
    </row>
    <row r="37071" spans="1:19" x14ac:dyDescent="0.35">
      <c r="A37071" s="1">
        <v>45886</v>
      </c>
      <c r="B37071" t="s">
        <v>21487</v>
      </c>
      <c r="C37071" t="s">
        <v>82320</v>
      </c>
      <c r="D37071" t="s">
        <v>5</v>
      </c>
      <c r="E37071" t="s">
        <v>119955</v>
      </c>
      <c r="F37071" t="s">
        <v>121501</v>
      </c>
      <c r="G37071">
        <v>1.1597927E-5</v>
      </c>
      <c r="H37071" t="s">
        <v>21487</v>
      </c>
      <c r="I37071" t="s">
        <v>146010</v>
      </c>
      <c r="J37071" s="2" t="s">
        <v>189969</v>
      </c>
      <c r="K37071" t="s">
        <v>214809</v>
      </c>
      <c r="L37071" t="s">
        <v>228704</v>
      </c>
      <c r="M37071" t="s">
        <v>10</v>
      </c>
      <c r="N37071" t="s">
        <v>228827</v>
      </c>
      <c r="O37071" t="s">
        <v>229107</v>
      </c>
      <c r="P37071" t="s">
        <v>229107</v>
      </c>
      <c r="R37071" t="s">
        <v>214128</v>
      </c>
      <c r="S37071" t="s">
        <v>233771</v>
      </c>
    </row>
    <row r="37072" spans="1:19" x14ac:dyDescent="0.35">
      <c r="A37072" s="1">
        <v>45887</v>
      </c>
      <c r="B37072" t="s">
        <v>21488</v>
      </c>
      <c r="C37072" t="s">
        <v>82321</v>
      </c>
      <c r="D37072" t="s">
        <v>5</v>
      </c>
      <c r="E37072" t="s">
        <v>119958</v>
      </c>
      <c r="F37072" t="s">
        <v>120352</v>
      </c>
      <c r="G37072">
        <v>3.9999999999999998E-6</v>
      </c>
      <c r="H37072" t="s">
        <v>21488</v>
      </c>
      <c r="I37072" t="s">
        <v>146011</v>
      </c>
      <c r="J37072" s="2" t="s">
        <v>189970</v>
      </c>
      <c r="K37072" t="s">
        <v>214128</v>
      </c>
      <c r="L37072" t="s">
        <v>228704</v>
      </c>
      <c r="M37072" t="s">
        <v>8</v>
      </c>
      <c r="N37072" t="s">
        <v>228832</v>
      </c>
      <c r="O37072" t="s">
        <v>229111</v>
      </c>
      <c r="P37072" t="s">
        <v>230079</v>
      </c>
      <c r="Q37072" t="s">
        <v>120970</v>
      </c>
      <c r="R37072" t="s">
        <v>214128</v>
      </c>
      <c r="S37072" t="s">
        <v>233771</v>
      </c>
    </row>
    <row r="37073" spans="1:19" x14ac:dyDescent="0.35">
      <c r="A37073" s="1">
        <v>45889</v>
      </c>
      <c r="B37073" t="s">
        <v>21489</v>
      </c>
      <c r="C37073" t="s">
        <v>82322</v>
      </c>
      <c r="D37073" t="s">
        <v>4</v>
      </c>
      <c r="F37073" t="s">
        <v>120281</v>
      </c>
      <c r="G37073">
        <v>4.9999999999999998E-7</v>
      </c>
      <c r="H37073" t="s">
        <v>21489</v>
      </c>
      <c r="I37073" t="s">
        <v>146012</v>
      </c>
      <c r="J37073" s="2" t="s">
        <v>189971</v>
      </c>
      <c r="K37073" t="s">
        <v>214810</v>
      </c>
      <c r="L37073" t="s">
        <v>228705</v>
      </c>
      <c r="Q37073" t="s">
        <v>121610</v>
      </c>
      <c r="R37073" t="s">
        <v>214128</v>
      </c>
      <c r="S37073" t="s">
        <v>233771</v>
      </c>
    </row>
    <row r="37074" spans="1:19" x14ac:dyDescent="0.35">
      <c r="A37074" s="1">
        <v>45891</v>
      </c>
      <c r="B37074" t="s">
        <v>21490</v>
      </c>
      <c r="C37074" t="s">
        <v>82323</v>
      </c>
      <c r="D37074" t="s">
        <v>4</v>
      </c>
      <c r="F37074" t="s">
        <v>119973</v>
      </c>
      <c r="G37074">
        <v>1.1999999999999999E-7</v>
      </c>
      <c r="H37074" t="s">
        <v>21490</v>
      </c>
      <c r="I37074" t="s">
        <v>146013</v>
      </c>
      <c r="J37074" s="2" t="s">
        <v>189972</v>
      </c>
      <c r="K37074" t="s">
        <v>214811</v>
      </c>
      <c r="L37074" t="s">
        <v>228705</v>
      </c>
      <c r="M37074" t="s">
        <v>8</v>
      </c>
      <c r="N37074" t="s">
        <v>228828</v>
      </c>
      <c r="O37074" t="s">
        <v>229113</v>
      </c>
      <c r="P37074" t="s">
        <v>231064</v>
      </c>
      <c r="Q37074" t="s">
        <v>119973</v>
      </c>
      <c r="R37074" t="s">
        <v>214128</v>
      </c>
      <c r="S37074" t="s">
        <v>233771</v>
      </c>
    </row>
    <row r="37075" spans="1:19" x14ac:dyDescent="0.35">
      <c r="A37075" s="1">
        <v>45892</v>
      </c>
      <c r="B37075" t="s">
        <v>21491</v>
      </c>
      <c r="C37075" t="s">
        <v>82324</v>
      </c>
      <c r="D37075" t="s">
        <v>4</v>
      </c>
      <c r="F37075" t="s">
        <v>120288</v>
      </c>
      <c r="G37075">
        <v>9.9999999999999995E-7</v>
      </c>
      <c r="H37075" t="s">
        <v>21491</v>
      </c>
      <c r="I37075" t="s">
        <v>146014</v>
      </c>
      <c r="J37075" s="2" t="s">
        <v>189973</v>
      </c>
      <c r="K37075" t="s">
        <v>214128</v>
      </c>
      <c r="L37075" t="s">
        <v>228706</v>
      </c>
      <c r="M37075" t="s">
        <v>8</v>
      </c>
      <c r="N37075" t="s">
        <v>228832</v>
      </c>
      <c r="O37075" t="s">
        <v>229111</v>
      </c>
      <c r="P37075" t="s">
        <v>230079</v>
      </c>
      <c r="Q37075" t="s">
        <v>120008</v>
      </c>
      <c r="R37075" t="s">
        <v>214128</v>
      </c>
      <c r="S37075" t="s">
        <v>233771</v>
      </c>
    </row>
    <row r="37076" spans="1:19" x14ac:dyDescent="0.35">
      <c r="A37076" s="1">
        <v>45893</v>
      </c>
      <c r="B37076" t="s">
        <v>21492</v>
      </c>
      <c r="C37076" t="s">
        <v>82325</v>
      </c>
      <c r="D37076" t="s">
        <v>5</v>
      </c>
      <c r="E37076" t="s">
        <v>119955</v>
      </c>
      <c r="F37076" t="s">
        <v>122281</v>
      </c>
      <c r="G37076">
        <v>6.9999999999999999E-6</v>
      </c>
      <c r="H37076" t="s">
        <v>21492</v>
      </c>
      <c r="I37076" t="s">
        <v>146015</v>
      </c>
      <c r="J37076" s="2" t="s">
        <v>189974</v>
      </c>
      <c r="K37076" t="s">
        <v>214812</v>
      </c>
      <c r="L37076" t="s">
        <v>228704</v>
      </c>
      <c r="M37076" t="s">
        <v>8</v>
      </c>
      <c r="N37076" t="s">
        <v>228841</v>
      </c>
      <c r="O37076" t="s">
        <v>229137</v>
      </c>
      <c r="P37076" t="s">
        <v>229137</v>
      </c>
      <c r="Q37076" t="s">
        <v>121999</v>
      </c>
      <c r="R37076" t="s">
        <v>214128</v>
      </c>
      <c r="S37076" t="s">
        <v>233771</v>
      </c>
    </row>
    <row r="37077" spans="1:19" x14ac:dyDescent="0.35">
      <c r="A37077" s="1">
        <v>45894</v>
      </c>
      <c r="B37077" t="s">
        <v>21493</v>
      </c>
      <c r="C37077" t="s">
        <v>82326</v>
      </c>
      <c r="D37077" t="s">
        <v>4</v>
      </c>
      <c r="F37077" t="s">
        <v>121119</v>
      </c>
      <c r="G37077">
        <v>9.9999999999999995E-8</v>
      </c>
      <c r="H37077" t="s">
        <v>21493</v>
      </c>
      <c r="I37077" t="s">
        <v>146016</v>
      </c>
      <c r="J37077" s="2" t="s">
        <v>189975</v>
      </c>
      <c r="K37077" t="s">
        <v>214813</v>
      </c>
      <c r="L37077" t="s">
        <v>228704</v>
      </c>
      <c r="M37077" t="s">
        <v>8</v>
      </c>
      <c r="N37077" t="s">
        <v>228876</v>
      </c>
      <c r="O37077" t="s">
        <v>229173</v>
      </c>
      <c r="P37077" t="s">
        <v>229173</v>
      </c>
      <c r="Q37077" t="s">
        <v>120052</v>
      </c>
      <c r="R37077" t="s">
        <v>214128</v>
      </c>
      <c r="S37077" t="s">
        <v>233771</v>
      </c>
    </row>
    <row r="37078" spans="1:19" x14ac:dyDescent="0.35">
      <c r="A37078" s="1">
        <v>45896</v>
      </c>
      <c r="B37078" t="s">
        <v>21493</v>
      </c>
      <c r="C37078" t="s">
        <v>82327</v>
      </c>
      <c r="D37078" t="s">
        <v>4</v>
      </c>
      <c r="F37078" t="s">
        <v>120558</v>
      </c>
      <c r="G37078">
        <v>5.2500000000000006E-7</v>
      </c>
      <c r="H37078" t="s">
        <v>21493</v>
      </c>
      <c r="I37078" t="s">
        <v>146016</v>
      </c>
      <c r="J37078" s="2" t="s">
        <v>189975</v>
      </c>
      <c r="K37078" t="s">
        <v>214813</v>
      </c>
      <c r="L37078" t="s">
        <v>228704</v>
      </c>
      <c r="M37078" t="s">
        <v>8</v>
      </c>
      <c r="N37078" t="s">
        <v>228876</v>
      </c>
      <c r="O37078" t="s">
        <v>229173</v>
      </c>
      <c r="P37078" t="s">
        <v>229173</v>
      </c>
      <c r="Q37078" t="s">
        <v>120052</v>
      </c>
      <c r="R37078" t="s">
        <v>214128</v>
      </c>
      <c r="S37078" t="s">
        <v>233771</v>
      </c>
    </row>
    <row r="37079" spans="1:19" x14ac:dyDescent="0.35">
      <c r="A37079" s="1">
        <v>45897</v>
      </c>
      <c r="B37079" t="s">
        <v>21493</v>
      </c>
      <c r="C37079" t="s">
        <v>82328</v>
      </c>
      <c r="D37079" t="s">
        <v>4</v>
      </c>
      <c r="F37079" t="s">
        <v>120875</v>
      </c>
      <c r="G37079">
        <v>4.2500000000000001E-7</v>
      </c>
      <c r="H37079" t="s">
        <v>21493</v>
      </c>
      <c r="I37079" t="s">
        <v>146016</v>
      </c>
      <c r="J37079" s="2" t="s">
        <v>189975</v>
      </c>
      <c r="K37079" t="s">
        <v>214813</v>
      </c>
      <c r="L37079" t="s">
        <v>228704</v>
      </c>
      <c r="M37079" t="s">
        <v>8</v>
      </c>
      <c r="N37079" t="s">
        <v>228876</v>
      </c>
      <c r="O37079" t="s">
        <v>229173</v>
      </c>
      <c r="P37079" t="s">
        <v>229173</v>
      </c>
      <c r="Q37079" t="s">
        <v>120052</v>
      </c>
      <c r="R37079" t="s">
        <v>214128</v>
      </c>
      <c r="S37079" t="s">
        <v>233771</v>
      </c>
    </row>
    <row r="37080" spans="1:19" x14ac:dyDescent="0.35">
      <c r="A37080" s="1">
        <v>45898</v>
      </c>
      <c r="B37080" t="s">
        <v>21494</v>
      </c>
      <c r="C37080" t="s">
        <v>82329</v>
      </c>
      <c r="D37080" t="s">
        <v>5</v>
      </c>
      <c r="E37080" t="s">
        <v>119955</v>
      </c>
      <c r="F37080" t="s">
        <v>122549</v>
      </c>
      <c r="G37080">
        <v>1.9999999999999999E-6</v>
      </c>
      <c r="H37080" t="s">
        <v>21494</v>
      </c>
      <c r="I37080" t="s">
        <v>146017</v>
      </c>
      <c r="J37080" s="2" t="s">
        <v>189976</v>
      </c>
      <c r="K37080" t="s">
        <v>214128</v>
      </c>
      <c r="L37080" t="s">
        <v>228706</v>
      </c>
      <c r="M37080" t="s">
        <v>8</v>
      </c>
      <c r="N37080" t="s">
        <v>228830</v>
      </c>
      <c r="O37080" t="s">
        <v>229110</v>
      </c>
      <c r="P37080" t="s">
        <v>230252</v>
      </c>
      <c r="R37080" t="s">
        <v>214128</v>
      </c>
      <c r="S37080" t="s">
        <v>233771</v>
      </c>
    </row>
    <row r="37081" spans="1:19" x14ac:dyDescent="0.35">
      <c r="A37081" s="1">
        <v>45899</v>
      </c>
      <c r="B37081" t="s">
        <v>21495</v>
      </c>
      <c r="C37081" t="s">
        <v>82330</v>
      </c>
      <c r="D37081" t="s">
        <v>4</v>
      </c>
      <c r="F37081" t="s">
        <v>120347</v>
      </c>
      <c r="G37081">
        <v>4.9999999999999998E-7</v>
      </c>
      <c r="H37081" t="s">
        <v>21495</v>
      </c>
      <c r="I37081" t="s">
        <v>146018</v>
      </c>
      <c r="J37081" s="2" t="s">
        <v>189977</v>
      </c>
      <c r="K37081" t="s">
        <v>214814</v>
      </c>
      <c r="L37081" t="s">
        <v>228705</v>
      </c>
      <c r="R37081" t="s">
        <v>214128</v>
      </c>
      <c r="S37081" t="s">
        <v>233771</v>
      </c>
    </row>
    <row r="37082" spans="1:19" x14ac:dyDescent="0.35">
      <c r="A37082" s="1">
        <v>45901</v>
      </c>
      <c r="B37082" t="s">
        <v>21496</v>
      </c>
      <c r="C37082" t="s">
        <v>82331</v>
      </c>
      <c r="D37082" t="s">
        <v>5</v>
      </c>
      <c r="E37082" t="s">
        <v>119955</v>
      </c>
      <c r="F37082" t="s">
        <v>120308</v>
      </c>
      <c r="G37082">
        <v>5.0000000000000004E-6</v>
      </c>
      <c r="H37082" t="s">
        <v>21496</v>
      </c>
      <c r="I37082" t="s">
        <v>146019</v>
      </c>
      <c r="J37082" s="2" t="s">
        <v>189978</v>
      </c>
      <c r="K37082" t="s">
        <v>214815</v>
      </c>
      <c r="L37082" t="s">
        <v>228705</v>
      </c>
      <c r="M37082" t="s">
        <v>8</v>
      </c>
      <c r="N37082" t="s">
        <v>228828</v>
      </c>
      <c r="O37082" t="s">
        <v>229108</v>
      </c>
      <c r="P37082" t="s">
        <v>230190</v>
      </c>
      <c r="Q37082" t="s">
        <v>120046</v>
      </c>
      <c r="R37082" t="s">
        <v>214128</v>
      </c>
      <c r="S37082" t="s">
        <v>233771</v>
      </c>
    </row>
    <row r="37083" spans="1:19" x14ac:dyDescent="0.35">
      <c r="A37083" s="1">
        <v>45905</v>
      </c>
      <c r="B37083" t="s">
        <v>21497</v>
      </c>
      <c r="C37083" t="s">
        <v>82332</v>
      </c>
      <c r="D37083" t="s">
        <v>5</v>
      </c>
      <c r="F37083" t="s">
        <v>120099</v>
      </c>
      <c r="G37083">
        <v>2.1500000000000002E-6</v>
      </c>
      <c r="H37083" t="s">
        <v>21497</v>
      </c>
      <c r="I37083" t="s">
        <v>146020</v>
      </c>
      <c r="J37083" s="2" t="s">
        <v>189979</v>
      </c>
      <c r="K37083" t="s">
        <v>214144</v>
      </c>
      <c r="L37083" t="s">
        <v>228704</v>
      </c>
      <c r="M37083" t="s">
        <v>8</v>
      </c>
      <c r="N37083" t="s">
        <v>228832</v>
      </c>
      <c r="O37083" t="s">
        <v>229111</v>
      </c>
      <c r="P37083" t="s">
        <v>230079</v>
      </c>
      <c r="Q37083" t="s">
        <v>120679</v>
      </c>
      <c r="R37083" t="s">
        <v>214128</v>
      </c>
      <c r="S37083" t="s">
        <v>233771</v>
      </c>
    </row>
    <row r="37084" spans="1:19" x14ac:dyDescent="0.35">
      <c r="A37084" s="1">
        <v>45906</v>
      </c>
      <c r="B37084" t="s">
        <v>21497</v>
      </c>
      <c r="C37084" t="s">
        <v>82333</v>
      </c>
      <c r="D37084" t="s">
        <v>5</v>
      </c>
      <c r="F37084" t="s">
        <v>120630</v>
      </c>
      <c r="G37084">
        <v>3.0000000000000001E-6</v>
      </c>
      <c r="H37084" t="s">
        <v>21497</v>
      </c>
      <c r="I37084" t="s">
        <v>146020</v>
      </c>
      <c r="J37084" s="2" t="s">
        <v>189979</v>
      </c>
      <c r="K37084" t="s">
        <v>214144</v>
      </c>
      <c r="L37084" t="s">
        <v>228704</v>
      </c>
      <c r="M37084" t="s">
        <v>8</v>
      </c>
      <c r="N37084" t="s">
        <v>228832</v>
      </c>
      <c r="O37084" t="s">
        <v>229111</v>
      </c>
      <c r="P37084" t="s">
        <v>230079</v>
      </c>
      <c r="Q37084" t="s">
        <v>120679</v>
      </c>
      <c r="R37084" t="s">
        <v>214128</v>
      </c>
      <c r="S37084" t="s">
        <v>233771</v>
      </c>
    </row>
    <row r="37085" spans="1:19" x14ac:dyDescent="0.35">
      <c r="A37085" s="1">
        <v>45908</v>
      </c>
      <c r="B37085" t="s">
        <v>21498</v>
      </c>
      <c r="C37085" t="s">
        <v>82334</v>
      </c>
      <c r="D37085" t="s">
        <v>4</v>
      </c>
      <c r="F37085" t="s">
        <v>119966</v>
      </c>
      <c r="G37085">
        <v>2.4999999999999999E-8</v>
      </c>
      <c r="H37085" t="s">
        <v>21498</v>
      </c>
      <c r="I37085" t="s">
        <v>146021</v>
      </c>
      <c r="J37085" s="2" t="s">
        <v>189980</v>
      </c>
      <c r="K37085" t="s">
        <v>214128</v>
      </c>
      <c r="L37085" t="s">
        <v>228704</v>
      </c>
      <c r="M37085" t="s">
        <v>228737</v>
      </c>
      <c r="N37085" t="s">
        <v>228829</v>
      </c>
      <c r="O37085" t="s">
        <v>229212</v>
      </c>
      <c r="P37085" t="s">
        <v>229212</v>
      </c>
      <c r="Q37085" t="s">
        <v>120216</v>
      </c>
      <c r="R37085" t="s">
        <v>214128</v>
      </c>
      <c r="S37085" t="s">
        <v>233771</v>
      </c>
    </row>
    <row r="37086" spans="1:19" x14ac:dyDescent="0.35">
      <c r="A37086" s="1">
        <v>45909</v>
      </c>
      <c r="B37086" t="s">
        <v>21499</v>
      </c>
      <c r="C37086" t="s">
        <v>82335</v>
      </c>
      <c r="D37086" t="s">
        <v>4</v>
      </c>
      <c r="F37086" t="s">
        <v>120679</v>
      </c>
      <c r="G37086">
        <v>4.3832999999999999E-8</v>
      </c>
      <c r="H37086" t="s">
        <v>21499</v>
      </c>
      <c r="I37086" t="s">
        <v>146022</v>
      </c>
      <c r="J37086" s="2" t="s">
        <v>189981</v>
      </c>
      <c r="K37086" t="s">
        <v>214816</v>
      </c>
      <c r="L37086" t="s">
        <v>228704</v>
      </c>
      <c r="M37086" t="s">
        <v>10</v>
      </c>
      <c r="N37086" t="s">
        <v>229024</v>
      </c>
      <c r="O37086" t="s">
        <v>229717</v>
      </c>
      <c r="P37086" t="s">
        <v>229717</v>
      </c>
      <c r="Q37086" t="s">
        <v>120679</v>
      </c>
      <c r="R37086" t="s">
        <v>214128</v>
      </c>
      <c r="S37086" t="s">
        <v>233771</v>
      </c>
    </row>
    <row r="37087" spans="1:19" x14ac:dyDescent="0.35">
      <c r="A37087" s="1">
        <v>45910</v>
      </c>
      <c r="B37087" t="s">
        <v>21500</v>
      </c>
      <c r="C37087" t="s">
        <v>82336</v>
      </c>
      <c r="D37087" t="s">
        <v>5</v>
      </c>
      <c r="E37087" t="s">
        <v>119954</v>
      </c>
      <c r="F37087" t="s">
        <v>122047</v>
      </c>
      <c r="G37087">
        <v>1.435E-5</v>
      </c>
      <c r="H37087" t="s">
        <v>21500</v>
      </c>
      <c r="I37087" t="s">
        <v>146023</v>
      </c>
      <c r="J37087" s="2" t="s">
        <v>189982</v>
      </c>
      <c r="K37087" t="s">
        <v>214115</v>
      </c>
      <c r="L37087" t="s">
        <v>228706</v>
      </c>
      <c r="M37087" t="s">
        <v>8</v>
      </c>
      <c r="N37087" t="s">
        <v>228842</v>
      </c>
      <c r="O37087" t="s">
        <v>229125</v>
      </c>
      <c r="P37087" t="s">
        <v>230271</v>
      </c>
      <c r="Q37087" t="s">
        <v>120077</v>
      </c>
      <c r="R37087" t="s">
        <v>214128</v>
      </c>
      <c r="S37087" t="s">
        <v>233771</v>
      </c>
    </row>
    <row r="37088" spans="1:19" x14ac:dyDescent="0.35">
      <c r="A37088" s="1">
        <v>45911</v>
      </c>
      <c r="B37088" t="s">
        <v>21500</v>
      </c>
      <c r="C37088" t="s">
        <v>82337</v>
      </c>
      <c r="D37088" t="s">
        <v>5</v>
      </c>
      <c r="E37088" t="s">
        <v>119956</v>
      </c>
      <c r="F37088" t="s">
        <v>123972</v>
      </c>
      <c r="G37088">
        <v>4.0000000000000003E-5</v>
      </c>
      <c r="H37088" t="s">
        <v>21500</v>
      </c>
      <c r="I37088" t="s">
        <v>146023</v>
      </c>
      <c r="J37088" s="2" t="s">
        <v>189982</v>
      </c>
      <c r="K37088" t="s">
        <v>214115</v>
      </c>
      <c r="L37088" t="s">
        <v>228706</v>
      </c>
      <c r="M37088" t="s">
        <v>8</v>
      </c>
      <c r="N37088" t="s">
        <v>228842</v>
      </c>
      <c r="O37088" t="s">
        <v>229125</v>
      </c>
      <c r="P37088" t="s">
        <v>230271</v>
      </c>
      <c r="Q37088" t="s">
        <v>120077</v>
      </c>
      <c r="R37088" t="s">
        <v>214128</v>
      </c>
      <c r="S37088" t="s">
        <v>233771</v>
      </c>
    </row>
    <row r="37089" spans="1:19" x14ac:dyDescent="0.35">
      <c r="A37089" s="1">
        <v>45912</v>
      </c>
      <c r="B37089" t="s">
        <v>21500</v>
      </c>
      <c r="C37089" t="s">
        <v>82338</v>
      </c>
      <c r="D37089" t="s">
        <v>5</v>
      </c>
      <c r="F37089" t="s">
        <v>123044</v>
      </c>
      <c r="G37089">
        <v>2.5000000000000001E-5</v>
      </c>
      <c r="H37089" t="s">
        <v>21500</v>
      </c>
      <c r="I37089" t="s">
        <v>146023</v>
      </c>
      <c r="J37089" s="2" t="s">
        <v>189982</v>
      </c>
      <c r="K37089" t="s">
        <v>214115</v>
      </c>
      <c r="L37089" t="s">
        <v>228706</v>
      </c>
      <c r="M37089" t="s">
        <v>8</v>
      </c>
      <c r="N37089" t="s">
        <v>228842</v>
      </c>
      <c r="O37089" t="s">
        <v>229125</v>
      </c>
      <c r="P37089" t="s">
        <v>230271</v>
      </c>
      <c r="Q37089" t="s">
        <v>120077</v>
      </c>
      <c r="R37089" t="s">
        <v>214128</v>
      </c>
      <c r="S37089" t="s">
        <v>233771</v>
      </c>
    </row>
    <row r="37090" spans="1:19" x14ac:dyDescent="0.35">
      <c r="A37090" s="1">
        <v>45915</v>
      </c>
      <c r="B37090" t="s">
        <v>21501</v>
      </c>
      <c r="C37090" t="s">
        <v>82339</v>
      </c>
      <c r="D37090" t="s">
        <v>5</v>
      </c>
      <c r="E37090" t="s">
        <v>119954</v>
      </c>
      <c r="F37090" t="s">
        <v>122589</v>
      </c>
      <c r="G37090">
        <v>1.0000000000000001E-5</v>
      </c>
      <c r="H37090" t="s">
        <v>21501</v>
      </c>
      <c r="I37090" t="s">
        <v>146024</v>
      </c>
      <c r="J37090" s="2" t="s">
        <v>189983</v>
      </c>
      <c r="K37090" t="s">
        <v>214128</v>
      </c>
      <c r="L37090" t="s">
        <v>228704</v>
      </c>
      <c r="M37090" t="s">
        <v>228746</v>
      </c>
      <c r="O37090" t="s">
        <v>229215</v>
      </c>
      <c r="P37090" t="s">
        <v>229215</v>
      </c>
      <c r="Q37090" t="s">
        <v>120056</v>
      </c>
      <c r="R37090" t="s">
        <v>214128</v>
      </c>
      <c r="S37090" t="s">
        <v>233771</v>
      </c>
    </row>
    <row r="37091" spans="1:19" x14ac:dyDescent="0.35">
      <c r="A37091" s="1">
        <v>45916</v>
      </c>
      <c r="B37091" t="s">
        <v>21501</v>
      </c>
      <c r="C37091" t="s">
        <v>82340</v>
      </c>
      <c r="D37091" t="s">
        <v>5</v>
      </c>
      <c r="E37091" t="s">
        <v>119955</v>
      </c>
      <c r="F37091" t="s">
        <v>120867</v>
      </c>
      <c r="G37091">
        <v>2.0000000000000002E-5</v>
      </c>
      <c r="H37091" t="s">
        <v>21501</v>
      </c>
      <c r="I37091" t="s">
        <v>146024</v>
      </c>
      <c r="J37091" s="2" t="s">
        <v>189983</v>
      </c>
      <c r="K37091" t="s">
        <v>214128</v>
      </c>
      <c r="L37091" t="s">
        <v>228704</v>
      </c>
      <c r="M37091" t="s">
        <v>228746</v>
      </c>
      <c r="O37091" t="s">
        <v>229215</v>
      </c>
      <c r="P37091" t="s">
        <v>229215</v>
      </c>
      <c r="Q37091" t="s">
        <v>120056</v>
      </c>
      <c r="R37091" t="s">
        <v>214128</v>
      </c>
      <c r="S37091" t="s">
        <v>233771</v>
      </c>
    </row>
    <row r="37092" spans="1:19" x14ac:dyDescent="0.35">
      <c r="A37092" s="1">
        <v>45917</v>
      </c>
      <c r="B37092" t="s">
        <v>21502</v>
      </c>
      <c r="C37092" t="s">
        <v>82341</v>
      </c>
      <c r="D37092" t="s">
        <v>4</v>
      </c>
      <c r="F37092" t="s">
        <v>121064</v>
      </c>
      <c r="G37092">
        <v>1.1999999999999999E-6</v>
      </c>
      <c r="H37092" t="s">
        <v>21502</v>
      </c>
      <c r="I37092" t="s">
        <v>146025</v>
      </c>
      <c r="J37092" s="2" t="s">
        <v>189984</v>
      </c>
      <c r="K37092" t="s">
        <v>214817</v>
      </c>
      <c r="L37092" t="s">
        <v>228704</v>
      </c>
      <c r="M37092" t="s">
        <v>8</v>
      </c>
      <c r="N37092" t="s">
        <v>228828</v>
      </c>
      <c r="O37092" t="s">
        <v>229108</v>
      </c>
      <c r="P37092" t="s">
        <v>230108</v>
      </c>
      <c r="Q37092" t="s">
        <v>120388</v>
      </c>
      <c r="R37092" t="s">
        <v>214128</v>
      </c>
      <c r="S37092" t="s">
        <v>233771</v>
      </c>
    </row>
    <row r="37093" spans="1:19" x14ac:dyDescent="0.35">
      <c r="A37093" s="1">
        <v>45918</v>
      </c>
      <c r="B37093" t="s">
        <v>21503</v>
      </c>
      <c r="C37093" t="s">
        <v>82342</v>
      </c>
      <c r="D37093" t="s">
        <v>5</v>
      </c>
      <c r="E37093" t="s">
        <v>119954</v>
      </c>
      <c r="F37093" t="s">
        <v>121949</v>
      </c>
      <c r="G37093">
        <v>1.5E-5</v>
      </c>
      <c r="H37093" t="s">
        <v>21503</v>
      </c>
      <c r="I37093" t="s">
        <v>146026</v>
      </c>
      <c r="J37093" s="2" t="s">
        <v>189985</v>
      </c>
      <c r="K37093" t="s">
        <v>214818</v>
      </c>
      <c r="L37093" t="s">
        <v>228706</v>
      </c>
      <c r="M37093" t="s">
        <v>8</v>
      </c>
      <c r="N37093" t="s">
        <v>228864</v>
      </c>
      <c r="O37093" t="s">
        <v>229158</v>
      </c>
      <c r="P37093" t="s">
        <v>230165</v>
      </c>
      <c r="Q37093" t="s">
        <v>120377</v>
      </c>
      <c r="R37093" t="s">
        <v>214128</v>
      </c>
      <c r="S37093" t="s">
        <v>233771</v>
      </c>
    </row>
    <row r="37094" spans="1:19" x14ac:dyDescent="0.35">
      <c r="A37094" s="1">
        <v>45919</v>
      </c>
      <c r="B37094" t="s">
        <v>21503</v>
      </c>
      <c r="C37094" t="s">
        <v>82343</v>
      </c>
      <c r="D37094" t="s">
        <v>5</v>
      </c>
      <c r="E37094" t="s">
        <v>119956</v>
      </c>
      <c r="F37094" t="s">
        <v>121423</v>
      </c>
      <c r="G37094">
        <v>6.9999999999999999E-6</v>
      </c>
      <c r="H37094" t="s">
        <v>21503</v>
      </c>
      <c r="I37094" t="s">
        <v>146026</v>
      </c>
      <c r="J37094" s="2" t="s">
        <v>189985</v>
      </c>
      <c r="K37094" t="s">
        <v>214818</v>
      </c>
      <c r="L37094" t="s">
        <v>228706</v>
      </c>
      <c r="M37094" t="s">
        <v>8</v>
      </c>
      <c r="N37094" t="s">
        <v>228864</v>
      </c>
      <c r="O37094" t="s">
        <v>229158</v>
      </c>
      <c r="P37094" t="s">
        <v>230165</v>
      </c>
      <c r="Q37094" t="s">
        <v>120377</v>
      </c>
      <c r="R37094" t="s">
        <v>214128</v>
      </c>
      <c r="S37094" t="s">
        <v>233771</v>
      </c>
    </row>
    <row r="37095" spans="1:19" x14ac:dyDescent="0.35">
      <c r="A37095" s="1">
        <v>45920</v>
      </c>
      <c r="B37095" t="s">
        <v>21503</v>
      </c>
      <c r="C37095" t="s">
        <v>82344</v>
      </c>
      <c r="D37095" t="s">
        <v>5</v>
      </c>
      <c r="E37095" t="s">
        <v>119955</v>
      </c>
      <c r="F37095" t="s">
        <v>120377</v>
      </c>
      <c r="G37095">
        <v>5.3000000000000001E-6</v>
      </c>
      <c r="H37095" t="s">
        <v>21503</v>
      </c>
      <c r="I37095" t="s">
        <v>146026</v>
      </c>
      <c r="J37095" s="2" t="s">
        <v>189985</v>
      </c>
      <c r="K37095" t="s">
        <v>214818</v>
      </c>
      <c r="L37095" t="s">
        <v>228706</v>
      </c>
      <c r="M37095" t="s">
        <v>8</v>
      </c>
      <c r="N37095" t="s">
        <v>228864</v>
      </c>
      <c r="O37095" t="s">
        <v>229158</v>
      </c>
      <c r="P37095" t="s">
        <v>230165</v>
      </c>
      <c r="Q37095" t="s">
        <v>120377</v>
      </c>
      <c r="R37095" t="s">
        <v>214128</v>
      </c>
      <c r="S37095" t="s">
        <v>233771</v>
      </c>
    </row>
    <row r="37096" spans="1:19" x14ac:dyDescent="0.35">
      <c r="A37096" s="1">
        <v>45921</v>
      </c>
      <c r="B37096" t="s">
        <v>21504</v>
      </c>
      <c r="C37096" t="s">
        <v>82345</v>
      </c>
      <c r="D37096" t="s">
        <v>5</v>
      </c>
      <c r="E37096" t="s">
        <v>119955</v>
      </c>
      <c r="F37096" t="s">
        <v>122098</v>
      </c>
      <c r="G37096">
        <v>5.3000000000000001E-6</v>
      </c>
      <c r="H37096" t="s">
        <v>21504</v>
      </c>
      <c r="I37096" t="s">
        <v>146027</v>
      </c>
      <c r="J37096" s="2" t="s">
        <v>189986</v>
      </c>
      <c r="K37096" t="s">
        <v>214819</v>
      </c>
      <c r="L37096" t="s">
        <v>228704</v>
      </c>
      <c r="M37096" t="s">
        <v>8</v>
      </c>
      <c r="N37096" t="s">
        <v>228841</v>
      </c>
      <c r="O37096" t="s">
        <v>229137</v>
      </c>
      <c r="P37096" t="s">
        <v>229137</v>
      </c>
      <c r="Q37096" t="s">
        <v>120160</v>
      </c>
      <c r="R37096" t="s">
        <v>214128</v>
      </c>
      <c r="S37096" t="s">
        <v>233771</v>
      </c>
    </row>
    <row r="37097" spans="1:19" x14ac:dyDescent="0.35">
      <c r="A37097" s="1">
        <v>45922</v>
      </c>
      <c r="B37097" t="s">
        <v>21504</v>
      </c>
      <c r="C37097" t="s">
        <v>82346</v>
      </c>
      <c r="D37097" t="s">
        <v>5</v>
      </c>
      <c r="E37097" t="s">
        <v>119955</v>
      </c>
      <c r="F37097" t="s">
        <v>121587</v>
      </c>
      <c r="G37097">
        <v>4.1999999999999996E-6</v>
      </c>
      <c r="H37097" t="s">
        <v>21504</v>
      </c>
      <c r="I37097" t="s">
        <v>146027</v>
      </c>
      <c r="J37097" s="2" t="s">
        <v>189986</v>
      </c>
      <c r="K37097" t="s">
        <v>214819</v>
      </c>
      <c r="L37097" t="s">
        <v>228704</v>
      </c>
      <c r="M37097" t="s">
        <v>8</v>
      </c>
      <c r="N37097" t="s">
        <v>228841</v>
      </c>
      <c r="O37097" t="s">
        <v>229137</v>
      </c>
      <c r="P37097" t="s">
        <v>229137</v>
      </c>
      <c r="Q37097" t="s">
        <v>120160</v>
      </c>
      <c r="R37097" t="s">
        <v>214128</v>
      </c>
      <c r="S37097" t="s">
        <v>233771</v>
      </c>
    </row>
    <row r="37098" spans="1:19" x14ac:dyDescent="0.35">
      <c r="A37098" s="1">
        <v>45923</v>
      </c>
      <c r="B37098" t="s">
        <v>21504</v>
      </c>
      <c r="C37098" t="s">
        <v>82347</v>
      </c>
      <c r="D37098" t="s">
        <v>5</v>
      </c>
      <c r="F37098" t="s">
        <v>120695</v>
      </c>
      <c r="G37098">
        <v>1.5E-6</v>
      </c>
      <c r="H37098" t="s">
        <v>21504</v>
      </c>
      <c r="I37098" t="s">
        <v>146027</v>
      </c>
      <c r="J37098" s="2" t="s">
        <v>189986</v>
      </c>
      <c r="K37098" t="s">
        <v>214819</v>
      </c>
      <c r="L37098" t="s">
        <v>228704</v>
      </c>
      <c r="M37098" t="s">
        <v>8</v>
      </c>
      <c r="N37098" t="s">
        <v>228841</v>
      </c>
      <c r="O37098" t="s">
        <v>229137</v>
      </c>
      <c r="P37098" t="s">
        <v>229137</v>
      </c>
      <c r="Q37098" t="s">
        <v>120160</v>
      </c>
      <c r="R37098" t="s">
        <v>214128</v>
      </c>
      <c r="S37098" t="s">
        <v>233771</v>
      </c>
    </row>
    <row r="37099" spans="1:19" x14ac:dyDescent="0.35">
      <c r="A37099" s="1">
        <v>45925</v>
      </c>
      <c r="B37099" t="s">
        <v>21505</v>
      </c>
      <c r="C37099" t="s">
        <v>82348</v>
      </c>
      <c r="D37099" t="s">
        <v>5</v>
      </c>
      <c r="F37099" t="s">
        <v>121390</v>
      </c>
      <c r="G37099">
        <v>5.0000000000000004E-6</v>
      </c>
      <c r="H37099" t="s">
        <v>21505</v>
      </c>
      <c r="I37099" t="s">
        <v>146028</v>
      </c>
      <c r="J37099" s="2" t="s">
        <v>189987</v>
      </c>
      <c r="K37099" t="s">
        <v>214135</v>
      </c>
      <c r="L37099" t="s">
        <v>228706</v>
      </c>
      <c r="M37099" t="s">
        <v>8</v>
      </c>
      <c r="N37099" t="s">
        <v>228832</v>
      </c>
      <c r="O37099" t="s">
        <v>229111</v>
      </c>
      <c r="P37099" t="s">
        <v>230079</v>
      </c>
      <c r="Q37099" t="s">
        <v>120008</v>
      </c>
      <c r="R37099" t="s">
        <v>214128</v>
      </c>
      <c r="S37099" t="s">
        <v>233771</v>
      </c>
    </row>
    <row r="37100" spans="1:19" x14ac:dyDescent="0.35">
      <c r="A37100" s="1">
        <v>45926</v>
      </c>
      <c r="B37100" t="s">
        <v>21505</v>
      </c>
      <c r="C37100" t="s">
        <v>82349</v>
      </c>
      <c r="D37100" t="s">
        <v>4</v>
      </c>
      <c r="F37100" t="s">
        <v>122421</v>
      </c>
      <c r="G37100">
        <v>9.9999999999999995E-7</v>
      </c>
      <c r="H37100" t="s">
        <v>21505</v>
      </c>
      <c r="I37100" t="s">
        <v>146028</v>
      </c>
      <c r="J37100" s="2" t="s">
        <v>189987</v>
      </c>
      <c r="K37100" t="s">
        <v>214135</v>
      </c>
      <c r="L37100" t="s">
        <v>228706</v>
      </c>
      <c r="M37100" t="s">
        <v>8</v>
      </c>
      <c r="N37100" t="s">
        <v>228832</v>
      </c>
      <c r="O37100" t="s">
        <v>229111</v>
      </c>
      <c r="P37100" t="s">
        <v>230079</v>
      </c>
      <c r="Q37100" t="s">
        <v>120008</v>
      </c>
      <c r="R37100" t="s">
        <v>214128</v>
      </c>
      <c r="S37100" t="s">
        <v>233771</v>
      </c>
    </row>
    <row r="37101" spans="1:19" x14ac:dyDescent="0.35">
      <c r="A37101" s="1">
        <v>45928</v>
      </c>
      <c r="B37101" t="s">
        <v>21506</v>
      </c>
      <c r="C37101" t="s">
        <v>82350</v>
      </c>
      <c r="D37101" t="s">
        <v>4</v>
      </c>
      <c r="F37101" t="s">
        <v>120124</v>
      </c>
      <c r="G37101">
        <v>2.4999999999999999E-8</v>
      </c>
      <c r="H37101" t="s">
        <v>21506</v>
      </c>
      <c r="I37101" t="s">
        <v>146029</v>
      </c>
      <c r="J37101" s="2" t="s">
        <v>189988</v>
      </c>
      <c r="K37101" t="s">
        <v>214128</v>
      </c>
      <c r="L37101" t="s">
        <v>228705</v>
      </c>
      <c r="M37101" t="s">
        <v>8</v>
      </c>
      <c r="N37101" t="s">
        <v>228896</v>
      </c>
      <c r="O37101" t="s">
        <v>229210</v>
      </c>
      <c r="P37101" t="s">
        <v>229210</v>
      </c>
      <c r="Q37101" t="s">
        <v>121068</v>
      </c>
      <c r="R37101" t="s">
        <v>214128</v>
      </c>
      <c r="S37101" t="s">
        <v>233771</v>
      </c>
    </row>
    <row r="37102" spans="1:19" x14ac:dyDescent="0.35">
      <c r="A37102" s="1">
        <v>45929</v>
      </c>
      <c r="B37102" t="s">
        <v>21506</v>
      </c>
      <c r="C37102" t="s">
        <v>82351</v>
      </c>
      <c r="D37102" t="s">
        <v>4</v>
      </c>
      <c r="F37102" t="s">
        <v>120921</v>
      </c>
      <c r="G37102">
        <v>1E-8</v>
      </c>
      <c r="H37102" t="s">
        <v>21506</v>
      </c>
      <c r="I37102" t="s">
        <v>146029</v>
      </c>
      <c r="J37102" s="2" t="s">
        <v>189988</v>
      </c>
      <c r="K37102" t="s">
        <v>214128</v>
      </c>
      <c r="L37102" t="s">
        <v>228705</v>
      </c>
      <c r="M37102" t="s">
        <v>8</v>
      </c>
      <c r="N37102" t="s">
        <v>228896</v>
      </c>
      <c r="O37102" t="s">
        <v>229210</v>
      </c>
      <c r="P37102" t="s">
        <v>229210</v>
      </c>
      <c r="Q37102" t="s">
        <v>121068</v>
      </c>
      <c r="R37102" t="s">
        <v>214128</v>
      </c>
      <c r="S37102" t="s">
        <v>233771</v>
      </c>
    </row>
    <row r="37103" spans="1:19" x14ac:dyDescent="0.35">
      <c r="A37103" s="1">
        <v>45930</v>
      </c>
      <c r="B37103" t="s">
        <v>21507</v>
      </c>
      <c r="C37103" t="s">
        <v>82352</v>
      </c>
      <c r="D37103" t="s">
        <v>4</v>
      </c>
      <c r="F37103" t="s">
        <v>123178</v>
      </c>
      <c r="G37103">
        <v>1.639E-8</v>
      </c>
      <c r="H37103" t="s">
        <v>21507</v>
      </c>
      <c r="I37103" t="s">
        <v>146030</v>
      </c>
      <c r="J37103" s="2" t="s">
        <v>189989</v>
      </c>
      <c r="K37103" t="s">
        <v>214820</v>
      </c>
      <c r="L37103" t="s">
        <v>228704</v>
      </c>
      <c r="M37103" t="s">
        <v>228760</v>
      </c>
      <c r="N37103" t="s">
        <v>229031</v>
      </c>
      <c r="O37103" t="s">
        <v>229739</v>
      </c>
      <c r="P37103" t="s">
        <v>229739</v>
      </c>
      <c r="Q37103" t="s">
        <v>121473</v>
      </c>
      <c r="R37103" t="s">
        <v>214128</v>
      </c>
      <c r="S37103" t="s">
        <v>233771</v>
      </c>
    </row>
    <row r="37104" spans="1:19" x14ac:dyDescent="0.35">
      <c r="A37104" s="1">
        <v>45931</v>
      </c>
      <c r="B37104" t="s">
        <v>21508</v>
      </c>
      <c r="C37104" t="s">
        <v>82353</v>
      </c>
      <c r="D37104" t="s">
        <v>5</v>
      </c>
      <c r="E37104" t="s">
        <v>119954</v>
      </c>
      <c r="F37104" t="s">
        <v>121216</v>
      </c>
      <c r="G37104">
        <v>7.9999999999999996E-6</v>
      </c>
      <c r="H37104" t="s">
        <v>21508</v>
      </c>
      <c r="I37104" t="s">
        <v>146031</v>
      </c>
      <c r="J37104" s="2" t="s">
        <v>189990</v>
      </c>
      <c r="K37104" t="s">
        <v>214128</v>
      </c>
      <c r="L37104" t="s">
        <v>228704</v>
      </c>
      <c r="M37104" t="s">
        <v>8</v>
      </c>
      <c r="N37104" t="s">
        <v>228832</v>
      </c>
      <c r="O37104" t="s">
        <v>229111</v>
      </c>
      <c r="P37104" t="s">
        <v>230079</v>
      </c>
      <c r="Q37104" t="s">
        <v>120679</v>
      </c>
      <c r="R37104" t="s">
        <v>214128</v>
      </c>
      <c r="S37104" t="s">
        <v>233771</v>
      </c>
    </row>
    <row r="37105" spans="1:19" x14ac:dyDescent="0.35">
      <c r="A37105" s="1">
        <v>45932</v>
      </c>
      <c r="B37105" t="s">
        <v>21508</v>
      </c>
      <c r="C37105" t="s">
        <v>82354</v>
      </c>
      <c r="D37105" t="s">
        <v>5</v>
      </c>
      <c r="E37105" t="s">
        <v>119956</v>
      </c>
      <c r="F37105" t="s">
        <v>122413</v>
      </c>
      <c r="G37105">
        <v>1.1E-5</v>
      </c>
      <c r="H37105" t="s">
        <v>21508</v>
      </c>
      <c r="I37105" t="s">
        <v>146031</v>
      </c>
      <c r="J37105" s="2" t="s">
        <v>189990</v>
      </c>
      <c r="K37105" t="s">
        <v>214128</v>
      </c>
      <c r="L37105" t="s">
        <v>228704</v>
      </c>
      <c r="M37105" t="s">
        <v>8</v>
      </c>
      <c r="N37105" t="s">
        <v>228832</v>
      </c>
      <c r="O37105" t="s">
        <v>229111</v>
      </c>
      <c r="P37105" t="s">
        <v>230079</v>
      </c>
      <c r="Q37105" t="s">
        <v>120679</v>
      </c>
      <c r="R37105" t="s">
        <v>214128</v>
      </c>
      <c r="S37105" t="s">
        <v>233771</v>
      </c>
    </row>
    <row r="37106" spans="1:19" x14ac:dyDescent="0.35">
      <c r="A37106" s="1">
        <v>45933</v>
      </c>
      <c r="B37106" t="s">
        <v>21509</v>
      </c>
      <c r="C37106" t="s">
        <v>82355</v>
      </c>
      <c r="D37106" t="s">
        <v>4</v>
      </c>
      <c r="F37106" t="s">
        <v>120222</v>
      </c>
      <c r="G37106">
        <v>8.2499999999999994E-7</v>
      </c>
      <c r="H37106" t="s">
        <v>21509</v>
      </c>
      <c r="I37106" t="s">
        <v>146032</v>
      </c>
      <c r="J37106" s="2" t="s">
        <v>189991</v>
      </c>
      <c r="K37106" t="s">
        <v>214821</v>
      </c>
      <c r="L37106" t="s">
        <v>228704</v>
      </c>
      <c r="M37106" t="s">
        <v>8</v>
      </c>
      <c r="N37106" t="s">
        <v>228832</v>
      </c>
      <c r="O37106" t="s">
        <v>229111</v>
      </c>
      <c r="P37106" t="s">
        <v>230079</v>
      </c>
      <c r="Q37106" t="s">
        <v>120008</v>
      </c>
      <c r="R37106" t="s">
        <v>214128</v>
      </c>
      <c r="S37106" t="s">
        <v>233771</v>
      </c>
    </row>
    <row r="37107" spans="1:19" x14ac:dyDescent="0.35">
      <c r="A37107" s="1">
        <v>45934</v>
      </c>
      <c r="B37107" t="s">
        <v>21509</v>
      </c>
      <c r="C37107" t="s">
        <v>82356</v>
      </c>
      <c r="D37107" t="s">
        <v>4</v>
      </c>
      <c r="F37107" t="s">
        <v>120057</v>
      </c>
      <c r="G37107">
        <v>5.9999999999999997E-7</v>
      </c>
      <c r="H37107" t="s">
        <v>21509</v>
      </c>
      <c r="I37107" t="s">
        <v>146032</v>
      </c>
      <c r="J37107" s="2" t="s">
        <v>189991</v>
      </c>
      <c r="K37107" t="s">
        <v>214821</v>
      </c>
      <c r="L37107" t="s">
        <v>228704</v>
      </c>
      <c r="M37107" t="s">
        <v>8</v>
      </c>
      <c r="N37107" t="s">
        <v>228832</v>
      </c>
      <c r="O37107" t="s">
        <v>229111</v>
      </c>
      <c r="P37107" t="s">
        <v>230079</v>
      </c>
      <c r="Q37107" t="s">
        <v>120008</v>
      </c>
      <c r="R37107" t="s">
        <v>214128</v>
      </c>
      <c r="S37107" t="s">
        <v>233771</v>
      </c>
    </row>
    <row r="37108" spans="1:19" x14ac:dyDescent="0.35">
      <c r="A37108" s="1">
        <v>45935</v>
      </c>
      <c r="B37108" t="s">
        <v>21509</v>
      </c>
      <c r="C37108" t="s">
        <v>82357</v>
      </c>
      <c r="D37108" t="s">
        <v>4</v>
      </c>
      <c r="F37108" t="s">
        <v>120501</v>
      </c>
      <c r="G37108">
        <v>3.9999999999999998E-7</v>
      </c>
      <c r="H37108" t="s">
        <v>21509</v>
      </c>
      <c r="I37108" t="s">
        <v>146032</v>
      </c>
      <c r="J37108" s="2" t="s">
        <v>189991</v>
      </c>
      <c r="K37108" t="s">
        <v>214821</v>
      </c>
      <c r="L37108" t="s">
        <v>228704</v>
      </c>
      <c r="M37108" t="s">
        <v>8</v>
      </c>
      <c r="N37108" t="s">
        <v>228832</v>
      </c>
      <c r="O37108" t="s">
        <v>229111</v>
      </c>
      <c r="P37108" t="s">
        <v>230079</v>
      </c>
      <c r="Q37108" t="s">
        <v>120008</v>
      </c>
      <c r="R37108" t="s">
        <v>214128</v>
      </c>
      <c r="S37108" t="s">
        <v>233771</v>
      </c>
    </row>
    <row r="37109" spans="1:19" x14ac:dyDescent="0.35">
      <c r="A37109" s="1">
        <v>45937</v>
      </c>
      <c r="B37109" t="s">
        <v>21510</v>
      </c>
      <c r="C37109" t="s">
        <v>82358</v>
      </c>
      <c r="D37109" t="s">
        <v>5</v>
      </c>
      <c r="F37109" t="s">
        <v>121082</v>
      </c>
      <c r="G37109">
        <v>1.0000000000000001E-5</v>
      </c>
      <c r="H37109" t="s">
        <v>21510</v>
      </c>
      <c r="I37109" t="s">
        <v>146033</v>
      </c>
      <c r="J37109" s="2" t="s">
        <v>189992</v>
      </c>
      <c r="K37109" t="s">
        <v>214156</v>
      </c>
      <c r="L37109" t="s">
        <v>228704</v>
      </c>
      <c r="M37109" t="s">
        <v>8</v>
      </c>
      <c r="N37109" t="s">
        <v>228832</v>
      </c>
      <c r="O37109" t="s">
        <v>229111</v>
      </c>
      <c r="P37109" t="s">
        <v>230079</v>
      </c>
      <c r="Q37109" t="s">
        <v>120682</v>
      </c>
      <c r="R37109" t="s">
        <v>214128</v>
      </c>
      <c r="S37109" t="s">
        <v>233771</v>
      </c>
    </row>
    <row r="37110" spans="1:19" x14ac:dyDescent="0.35">
      <c r="A37110" s="1">
        <v>45938</v>
      </c>
      <c r="B37110" t="s">
        <v>21510</v>
      </c>
      <c r="C37110" t="s">
        <v>82359</v>
      </c>
      <c r="D37110" t="s">
        <v>5</v>
      </c>
      <c r="F37110" t="s">
        <v>123873</v>
      </c>
      <c r="G37110">
        <v>4.5000000000000001E-6</v>
      </c>
      <c r="H37110" t="s">
        <v>21510</v>
      </c>
      <c r="I37110" t="s">
        <v>146033</v>
      </c>
      <c r="J37110" s="2" t="s">
        <v>189992</v>
      </c>
      <c r="K37110" t="s">
        <v>214156</v>
      </c>
      <c r="L37110" t="s">
        <v>228704</v>
      </c>
      <c r="M37110" t="s">
        <v>8</v>
      </c>
      <c r="N37110" t="s">
        <v>228832</v>
      </c>
      <c r="O37110" t="s">
        <v>229111</v>
      </c>
      <c r="P37110" t="s">
        <v>230079</v>
      </c>
      <c r="Q37110" t="s">
        <v>120682</v>
      </c>
      <c r="R37110" t="s">
        <v>214128</v>
      </c>
      <c r="S37110" t="s">
        <v>233771</v>
      </c>
    </row>
    <row r="37111" spans="1:19" x14ac:dyDescent="0.35">
      <c r="A37111" s="1">
        <v>45946</v>
      </c>
      <c r="B37111" t="s">
        <v>21511</v>
      </c>
      <c r="C37111" t="s">
        <v>82360</v>
      </c>
      <c r="D37111" t="s">
        <v>4</v>
      </c>
      <c r="F37111" t="s">
        <v>121145</v>
      </c>
      <c r="G37111">
        <v>1.4999999999999999E-8</v>
      </c>
      <c r="H37111" t="s">
        <v>21511</v>
      </c>
      <c r="I37111" t="s">
        <v>146034</v>
      </c>
      <c r="J37111" s="2" t="s">
        <v>189993</v>
      </c>
      <c r="K37111" t="s">
        <v>214822</v>
      </c>
      <c r="L37111" t="s">
        <v>228705</v>
      </c>
      <c r="M37111" t="s">
        <v>11</v>
      </c>
      <c r="Q37111" t="s">
        <v>120833</v>
      </c>
      <c r="R37111" t="s">
        <v>214128</v>
      </c>
      <c r="S37111" t="s">
        <v>233771</v>
      </c>
    </row>
    <row r="37112" spans="1:19" x14ac:dyDescent="0.35">
      <c r="A37112" s="1">
        <v>45950</v>
      </c>
      <c r="B37112" t="s">
        <v>21512</v>
      </c>
      <c r="C37112" t="s">
        <v>82361</v>
      </c>
      <c r="D37112" t="s">
        <v>5</v>
      </c>
      <c r="E37112" t="s">
        <v>119955</v>
      </c>
      <c r="F37112" t="s">
        <v>119973</v>
      </c>
      <c r="G37112">
        <v>5.9999999999999997E-7</v>
      </c>
      <c r="H37112" t="s">
        <v>21512</v>
      </c>
      <c r="I37112" t="s">
        <v>146035</v>
      </c>
      <c r="J37112" s="2" t="s">
        <v>189994</v>
      </c>
      <c r="K37112" t="s">
        <v>214445</v>
      </c>
      <c r="L37112" t="s">
        <v>228706</v>
      </c>
      <c r="M37112" t="s">
        <v>8</v>
      </c>
      <c r="N37112" t="s">
        <v>228828</v>
      </c>
      <c r="O37112" t="s">
        <v>229113</v>
      </c>
      <c r="P37112" t="s">
        <v>230081</v>
      </c>
      <c r="Q37112" t="s">
        <v>119973</v>
      </c>
      <c r="R37112" t="s">
        <v>214128</v>
      </c>
      <c r="S37112" t="s">
        <v>233771</v>
      </c>
    </row>
    <row r="37113" spans="1:19" x14ac:dyDescent="0.35">
      <c r="A37113" s="1">
        <v>45951</v>
      </c>
      <c r="B37113" t="s">
        <v>21512</v>
      </c>
      <c r="C37113" t="s">
        <v>82362</v>
      </c>
      <c r="D37113" t="s">
        <v>5</v>
      </c>
      <c r="E37113" t="s">
        <v>119954</v>
      </c>
      <c r="F37113" t="s">
        <v>119985</v>
      </c>
      <c r="G37113">
        <v>4.5000000000000001E-6</v>
      </c>
      <c r="H37113" t="s">
        <v>21512</v>
      </c>
      <c r="I37113" t="s">
        <v>146035</v>
      </c>
      <c r="J37113" s="2" t="s">
        <v>189994</v>
      </c>
      <c r="K37113" t="s">
        <v>214445</v>
      </c>
      <c r="L37113" t="s">
        <v>228706</v>
      </c>
      <c r="M37113" t="s">
        <v>8</v>
      </c>
      <c r="N37113" t="s">
        <v>228828</v>
      </c>
      <c r="O37113" t="s">
        <v>229113</v>
      </c>
      <c r="P37113" t="s">
        <v>230081</v>
      </c>
      <c r="Q37113" t="s">
        <v>119973</v>
      </c>
      <c r="R37113" t="s">
        <v>214128</v>
      </c>
      <c r="S37113" t="s">
        <v>233771</v>
      </c>
    </row>
    <row r="37114" spans="1:19" x14ac:dyDescent="0.35">
      <c r="A37114" s="1">
        <v>45952</v>
      </c>
      <c r="B37114" t="s">
        <v>21513</v>
      </c>
      <c r="C37114" t="s">
        <v>82363</v>
      </c>
      <c r="D37114" t="s">
        <v>4</v>
      </c>
      <c r="F37114" t="s">
        <v>120168</v>
      </c>
      <c r="G37114">
        <v>9.9999999999999995E-8</v>
      </c>
      <c r="H37114" t="s">
        <v>21513</v>
      </c>
      <c r="I37114" t="s">
        <v>146036</v>
      </c>
      <c r="J37114" s="2" t="s">
        <v>189995</v>
      </c>
      <c r="K37114" t="s">
        <v>214823</v>
      </c>
      <c r="L37114" t="s">
        <v>228706</v>
      </c>
      <c r="M37114" t="s">
        <v>8</v>
      </c>
      <c r="N37114" t="s">
        <v>228896</v>
      </c>
      <c r="O37114" t="s">
        <v>229210</v>
      </c>
      <c r="P37114" t="s">
        <v>229210</v>
      </c>
      <c r="Q37114" t="s">
        <v>121805</v>
      </c>
      <c r="R37114" t="s">
        <v>214128</v>
      </c>
      <c r="S37114" t="s">
        <v>233771</v>
      </c>
    </row>
    <row r="37115" spans="1:19" x14ac:dyDescent="0.35">
      <c r="A37115" s="1">
        <v>45953</v>
      </c>
      <c r="B37115" t="s">
        <v>21513</v>
      </c>
      <c r="C37115" t="s">
        <v>82364</v>
      </c>
      <c r="D37115" t="s">
        <v>4</v>
      </c>
      <c r="F37115" t="s">
        <v>120269</v>
      </c>
      <c r="G37115">
        <v>2E-8</v>
      </c>
      <c r="H37115" t="s">
        <v>21513</v>
      </c>
      <c r="I37115" t="s">
        <v>146036</v>
      </c>
      <c r="J37115" s="2" t="s">
        <v>189995</v>
      </c>
      <c r="K37115" t="s">
        <v>214823</v>
      </c>
      <c r="L37115" t="s">
        <v>228706</v>
      </c>
      <c r="M37115" t="s">
        <v>8</v>
      </c>
      <c r="N37115" t="s">
        <v>228896</v>
      </c>
      <c r="O37115" t="s">
        <v>229210</v>
      </c>
      <c r="P37115" t="s">
        <v>229210</v>
      </c>
      <c r="Q37115" t="s">
        <v>121805</v>
      </c>
      <c r="R37115" t="s">
        <v>214128</v>
      </c>
      <c r="S37115" t="s">
        <v>233771</v>
      </c>
    </row>
    <row r="37116" spans="1:19" x14ac:dyDescent="0.35">
      <c r="A37116" s="1">
        <v>45955</v>
      </c>
      <c r="B37116" t="s">
        <v>21514</v>
      </c>
      <c r="C37116" t="s">
        <v>82365</v>
      </c>
      <c r="D37116" t="s">
        <v>5</v>
      </c>
      <c r="F37116" t="s">
        <v>122526</v>
      </c>
      <c r="G37116">
        <v>2.5000000000000002E-6</v>
      </c>
      <c r="H37116" t="s">
        <v>21514</v>
      </c>
      <c r="I37116" t="s">
        <v>146037</v>
      </c>
      <c r="J37116" s="2" t="s">
        <v>189996</v>
      </c>
      <c r="K37116" t="s">
        <v>214128</v>
      </c>
      <c r="L37116" t="s">
        <v>228706</v>
      </c>
      <c r="M37116" t="s">
        <v>8</v>
      </c>
      <c r="N37116" t="s">
        <v>228842</v>
      </c>
      <c r="O37116" t="s">
        <v>229125</v>
      </c>
      <c r="P37116" t="s">
        <v>230271</v>
      </c>
      <c r="Q37116" t="s">
        <v>120008</v>
      </c>
      <c r="R37116" t="s">
        <v>214128</v>
      </c>
      <c r="S37116" t="s">
        <v>233771</v>
      </c>
    </row>
    <row r="37117" spans="1:19" x14ac:dyDescent="0.35">
      <c r="A37117" s="1">
        <v>45956</v>
      </c>
      <c r="B37117" t="s">
        <v>21514</v>
      </c>
      <c r="C37117" t="s">
        <v>82366</v>
      </c>
      <c r="D37117" t="s">
        <v>5</v>
      </c>
      <c r="F37117" t="s">
        <v>122136</v>
      </c>
      <c r="G37117">
        <v>7.5000000000000002E-7</v>
      </c>
      <c r="H37117" t="s">
        <v>21514</v>
      </c>
      <c r="I37117" t="s">
        <v>146037</v>
      </c>
      <c r="J37117" s="2" t="s">
        <v>189996</v>
      </c>
      <c r="K37117" t="s">
        <v>214128</v>
      </c>
      <c r="L37117" t="s">
        <v>228706</v>
      </c>
      <c r="M37117" t="s">
        <v>8</v>
      </c>
      <c r="N37117" t="s">
        <v>228842</v>
      </c>
      <c r="O37117" t="s">
        <v>229125</v>
      </c>
      <c r="P37117" t="s">
        <v>230271</v>
      </c>
      <c r="Q37117" t="s">
        <v>120008</v>
      </c>
      <c r="R37117" t="s">
        <v>214128</v>
      </c>
      <c r="S37117" t="s">
        <v>233771</v>
      </c>
    </row>
    <row r="37118" spans="1:19" x14ac:dyDescent="0.35">
      <c r="A37118" s="1">
        <v>45957</v>
      </c>
      <c r="B37118" t="s">
        <v>21514</v>
      </c>
      <c r="C37118" t="s">
        <v>82367</v>
      </c>
      <c r="D37118" t="s">
        <v>5</v>
      </c>
      <c r="F37118" t="s">
        <v>121472</v>
      </c>
      <c r="G37118">
        <v>2.4999999999999999E-7</v>
      </c>
      <c r="H37118" t="s">
        <v>21514</v>
      </c>
      <c r="I37118" t="s">
        <v>146037</v>
      </c>
      <c r="J37118" s="2" t="s">
        <v>189996</v>
      </c>
      <c r="K37118" t="s">
        <v>214128</v>
      </c>
      <c r="L37118" t="s">
        <v>228706</v>
      </c>
      <c r="M37118" t="s">
        <v>8</v>
      </c>
      <c r="N37118" t="s">
        <v>228842</v>
      </c>
      <c r="O37118" t="s">
        <v>229125</v>
      </c>
      <c r="P37118" t="s">
        <v>230271</v>
      </c>
      <c r="Q37118" t="s">
        <v>120008</v>
      </c>
      <c r="R37118" t="s">
        <v>214128</v>
      </c>
      <c r="S37118" t="s">
        <v>233771</v>
      </c>
    </row>
    <row r="37119" spans="1:19" x14ac:dyDescent="0.35">
      <c r="A37119" s="1">
        <v>45959</v>
      </c>
      <c r="B37119" t="s">
        <v>21515</v>
      </c>
      <c r="C37119" t="s">
        <v>82368</v>
      </c>
      <c r="D37119" t="s">
        <v>5</v>
      </c>
      <c r="E37119" t="s">
        <v>119955</v>
      </c>
      <c r="F37119" t="s">
        <v>120840</v>
      </c>
      <c r="G37119">
        <v>5.0000000000000004E-6</v>
      </c>
      <c r="H37119" t="s">
        <v>21515</v>
      </c>
      <c r="I37119" t="s">
        <v>146038</v>
      </c>
      <c r="J37119" s="2" t="s">
        <v>189997</v>
      </c>
      <c r="K37119" t="s">
        <v>214824</v>
      </c>
      <c r="L37119" t="s">
        <v>228706</v>
      </c>
      <c r="M37119" t="s">
        <v>8</v>
      </c>
      <c r="N37119" t="s">
        <v>228842</v>
      </c>
      <c r="O37119" t="s">
        <v>229125</v>
      </c>
      <c r="P37119" t="s">
        <v>231132</v>
      </c>
      <c r="Q37119" t="s">
        <v>120315</v>
      </c>
      <c r="R37119" t="s">
        <v>214128</v>
      </c>
      <c r="S37119" t="s">
        <v>233771</v>
      </c>
    </row>
    <row r="37120" spans="1:19" x14ac:dyDescent="0.35">
      <c r="A37120" s="1">
        <v>45960</v>
      </c>
      <c r="B37120" t="s">
        <v>21516</v>
      </c>
      <c r="C37120" t="s">
        <v>82369</v>
      </c>
      <c r="D37120" t="s">
        <v>5</v>
      </c>
      <c r="E37120" t="s">
        <v>119955</v>
      </c>
      <c r="F37120" t="s">
        <v>122827</v>
      </c>
      <c r="G37120">
        <v>3.8999999999999999E-6</v>
      </c>
      <c r="H37120" t="s">
        <v>21516</v>
      </c>
      <c r="I37120" t="s">
        <v>146039</v>
      </c>
      <c r="J37120" s="2" t="s">
        <v>189998</v>
      </c>
      <c r="K37120" t="s">
        <v>214825</v>
      </c>
      <c r="L37120" t="s">
        <v>228704</v>
      </c>
      <c r="M37120" t="s">
        <v>8</v>
      </c>
      <c r="N37120" t="s">
        <v>228828</v>
      </c>
      <c r="O37120" t="s">
        <v>229113</v>
      </c>
      <c r="P37120" t="s">
        <v>230081</v>
      </c>
      <c r="Q37120" t="s">
        <v>120008</v>
      </c>
      <c r="R37120" t="s">
        <v>214128</v>
      </c>
      <c r="S37120" t="s">
        <v>233771</v>
      </c>
    </row>
    <row r="37121" spans="1:19" x14ac:dyDescent="0.35">
      <c r="A37121" s="1">
        <v>45961</v>
      </c>
      <c r="B37121" t="s">
        <v>21517</v>
      </c>
      <c r="C37121" t="s">
        <v>82370</v>
      </c>
      <c r="D37121" t="s">
        <v>5</v>
      </c>
      <c r="E37121" t="s">
        <v>119954</v>
      </c>
      <c r="F37121" t="s">
        <v>121965</v>
      </c>
      <c r="G37121">
        <v>1.1E-5</v>
      </c>
      <c r="H37121" t="s">
        <v>21517</v>
      </c>
      <c r="I37121" t="s">
        <v>146040</v>
      </c>
      <c r="J37121" s="2" t="s">
        <v>189999</v>
      </c>
      <c r="K37121" t="s">
        <v>214826</v>
      </c>
      <c r="L37121" t="s">
        <v>228704</v>
      </c>
      <c r="M37121" t="s">
        <v>8</v>
      </c>
      <c r="N37121" t="s">
        <v>228841</v>
      </c>
      <c r="O37121" t="s">
        <v>229137</v>
      </c>
      <c r="P37121" t="s">
        <v>229137</v>
      </c>
      <c r="Q37121" t="s">
        <v>120027</v>
      </c>
      <c r="R37121" t="s">
        <v>214128</v>
      </c>
      <c r="S37121" t="s">
        <v>233771</v>
      </c>
    </row>
    <row r="37122" spans="1:19" x14ac:dyDescent="0.35">
      <c r="A37122" s="1">
        <v>45962</v>
      </c>
      <c r="B37122" t="s">
        <v>21517</v>
      </c>
      <c r="C37122" t="s">
        <v>82371</v>
      </c>
      <c r="D37122" t="s">
        <v>5</v>
      </c>
      <c r="E37122" t="s">
        <v>119955</v>
      </c>
      <c r="F37122" t="s">
        <v>120027</v>
      </c>
      <c r="G37122">
        <v>6.8000000000000001E-6</v>
      </c>
      <c r="H37122" t="s">
        <v>21517</v>
      </c>
      <c r="I37122" t="s">
        <v>146040</v>
      </c>
      <c r="J37122" s="2" t="s">
        <v>189999</v>
      </c>
      <c r="K37122" t="s">
        <v>214826</v>
      </c>
      <c r="L37122" t="s">
        <v>228704</v>
      </c>
      <c r="M37122" t="s">
        <v>8</v>
      </c>
      <c r="N37122" t="s">
        <v>228841</v>
      </c>
      <c r="O37122" t="s">
        <v>229137</v>
      </c>
      <c r="P37122" t="s">
        <v>229137</v>
      </c>
      <c r="Q37122" t="s">
        <v>120027</v>
      </c>
      <c r="R37122" t="s">
        <v>214128</v>
      </c>
      <c r="S37122" t="s">
        <v>233771</v>
      </c>
    </row>
    <row r="37123" spans="1:19" x14ac:dyDescent="0.35">
      <c r="A37123" s="1">
        <v>45963</v>
      </c>
      <c r="B37123" t="s">
        <v>21518</v>
      </c>
      <c r="C37123" t="s">
        <v>82372</v>
      </c>
      <c r="D37123" t="s">
        <v>5</v>
      </c>
      <c r="F37123" t="s">
        <v>120420</v>
      </c>
      <c r="G37123">
        <v>1.333984E-6</v>
      </c>
      <c r="H37123" t="s">
        <v>21518</v>
      </c>
      <c r="I37123" t="s">
        <v>146041</v>
      </c>
      <c r="J37123" s="2" t="s">
        <v>190000</v>
      </c>
      <c r="K37123" t="s">
        <v>214464</v>
      </c>
      <c r="L37123" t="s">
        <v>228704</v>
      </c>
      <c r="M37123" t="s">
        <v>8</v>
      </c>
      <c r="N37123" t="s">
        <v>228832</v>
      </c>
      <c r="O37123" t="s">
        <v>229111</v>
      </c>
      <c r="P37123" t="s">
        <v>230079</v>
      </c>
      <c r="Q37123" t="s">
        <v>120009</v>
      </c>
      <c r="R37123" t="s">
        <v>214128</v>
      </c>
      <c r="S37123" t="s">
        <v>233771</v>
      </c>
    </row>
    <row r="37124" spans="1:19" x14ac:dyDescent="0.35">
      <c r="A37124" s="1">
        <v>45964</v>
      </c>
      <c r="B37124" t="s">
        <v>21518</v>
      </c>
      <c r="C37124" t="s">
        <v>82373</v>
      </c>
      <c r="D37124" t="s">
        <v>5</v>
      </c>
      <c r="F37124" t="s">
        <v>120515</v>
      </c>
      <c r="G37124">
        <v>5.2000000000000002E-6</v>
      </c>
      <c r="H37124" t="s">
        <v>21518</v>
      </c>
      <c r="I37124" t="s">
        <v>146041</v>
      </c>
      <c r="J37124" s="2" t="s">
        <v>190000</v>
      </c>
      <c r="K37124" t="s">
        <v>214464</v>
      </c>
      <c r="L37124" t="s">
        <v>228704</v>
      </c>
      <c r="M37124" t="s">
        <v>8</v>
      </c>
      <c r="N37124" t="s">
        <v>228832</v>
      </c>
      <c r="O37124" t="s">
        <v>229111</v>
      </c>
      <c r="P37124" t="s">
        <v>230079</v>
      </c>
      <c r="Q37124" t="s">
        <v>120009</v>
      </c>
      <c r="R37124" t="s">
        <v>214128</v>
      </c>
      <c r="S37124" t="s">
        <v>233771</v>
      </c>
    </row>
    <row r="37125" spans="1:19" x14ac:dyDescent="0.35">
      <c r="A37125" s="1">
        <v>45965</v>
      </c>
      <c r="B37125" t="s">
        <v>21519</v>
      </c>
      <c r="C37125" t="s">
        <v>82374</v>
      </c>
      <c r="D37125" t="s">
        <v>5</v>
      </c>
      <c r="F37125" t="s">
        <v>122251</v>
      </c>
      <c r="G37125">
        <v>2.0900000000000001E-7</v>
      </c>
      <c r="H37125" t="s">
        <v>21519</v>
      </c>
      <c r="I37125" t="s">
        <v>146042</v>
      </c>
      <c r="J37125" s="2" t="s">
        <v>190001</v>
      </c>
      <c r="K37125" t="s">
        <v>214128</v>
      </c>
      <c r="L37125" t="s">
        <v>228704</v>
      </c>
      <c r="M37125" t="s">
        <v>8</v>
      </c>
      <c r="N37125" t="s">
        <v>228876</v>
      </c>
      <c r="O37125" t="s">
        <v>229173</v>
      </c>
      <c r="P37125" t="s">
        <v>229173</v>
      </c>
      <c r="Q37125" t="s">
        <v>121322</v>
      </c>
      <c r="R37125" t="s">
        <v>214128</v>
      </c>
      <c r="S37125" t="s">
        <v>233771</v>
      </c>
    </row>
    <row r="37126" spans="1:19" x14ac:dyDescent="0.35">
      <c r="A37126" s="1">
        <v>45966</v>
      </c>
      <c r="B37126" t="s">
        <v>21520</v>
      </c>
      <c r="C37126" t="s">
        <v>82375</v>
      </c>
      <c r="D37126" t="s">
        <v>5</v>
      </c>
      <c r="E37126" t="s">
        <v>119955</v>
      </c>
      <c r="F37126" t="s">
        <v>120840</v>
      </c>
      <c r="G37126">
        <v>1.006691E-6</v>
      </c>
      <c r="H37126" t="s">
        <v>21520</v>
      </c>
      <c r="I37126" t="s">
        <v>146043</v>
      </c>
      <c r="J37126" s="2" t="s">
        <v>190002</v>
      </c>
      <c r="K37126" t="s">
        <v>214827</v>
      </c>
      <c r="L37126" t="s">
        <v>228704</v>
      </c>
      <c r="M37126" t="s">
        <v>12</v>
      </c>
      <c r="N37126" t="s">
        <v>228878</v>
      </c>
      <c r="O37126" t="s">
        <v>229181</v>
      </c>
      <c r="P37126" t="s">
        <v>229181</v>
      </c>
      <c r="Q37126" t="s">
        <v>233304</v>
      </c>
      <c r="R37126" t="s">
        <v>214128</v>
      </c>
      <c r="S37126" t="s">
        <v>233771</v>
      </c>
    </row>
    <row r="37127" spans="1:19" x14ac:dyDescent="0.35">
      <c r="A37127" s="1">
        <v>45967</v>
      </c>
      <c r="B37127" t="s">
        <v>21520</v>
      </c>
      <c r="C37127" t="s">
        <v>82376</v>
      </c>
      <c r="D37127" t="s">
        <v>3</v>
      </c>
      <c r="F37127" t="s">
        <v>119991</v>
      </c>
      <c r="G37127">
        <v>2.493019E-6</v>
      </c>
      <c r="H37127" t="s">
        <v>21520</v>
      </c>
      <c r="I37127" t="s">
        <v>146043</v>
      </c>
      <c r="J37127" s="2" t="s">
        <v>190002</v>
      </c>
      <c r="K37127" t="s">
        <v>214827</v>
      </c>
      <c r="L37127" t="s">
        <v>228704</v>
      </c>
      <c r="M37127" t="s">
        <v>12</v>
      </c>
      <c r="N37127" t="s">
        <v>228878</v>
      </c>
      <c r="O37127" t="s">
        <v>229181</v>
      </c>
      <c r="P37127" t="s">
        <v>229181</v>
      </c>
      <c r="Q37127" t="s">
        <v>233304</v>
      </c>
      <c r="R37127" t="s">
        <v>214128</v>
      </c>
      <c r="S37127" t="s">
        <v>233771</v>
      </c>
    </row>
    <row r="37128" spans="1:19" x14ac:dyDescent="0.35">
      <c r="A37128" s="1">
        <v>45970</v>
      </c>
      <c r="B37128" t="s">
        <v>21521</v>
      </c>
      <c r="C37128" t="s">
        <v>82377</v>
      </c>
      <c r="D37128" t="s">
        <v>3</v>
      </c>
      <c r="F37128" t="s">
        <v>119973</v>
      </c>
      <c r="G37128">
        <v>1.4999999999999999E-4</v>
      </c>
      <c r="H37128" t="s">
        <v>21521</v>
      </c>
      <c r="I37128" t="s">
        <v>146044</v>
      </c>
      <c r="J37128" s="2" t="s">
        <v>190003</v>
      </c>
      <c r="K37128" t="s">
        <v>214615</v>
      </c>
      <c r="L37128" t="s">
        <v>228704</v>
      </c>
      <c r="M37128" t="s">
        <v>8</v>
      </c>
      <c r="N37128" t="s">
        <v>228828</v>
      </c>
      <c r="O37128" t="s">
        <v>229108</v>
      </c>
      <c r="P37128" t="s">
        <v>229108</v>
      </c>
      <c r="Q37128" t="s">
        <v>120682</v>
      </c>
      <c r="R37128" t="s">
        <v>214128</v>
      </c>
      <c r="S37128" t="s">
        <v>233771</v>
      </c>
    </row>
    <row r="37129" spans="1:19" x14ac:dyDescent="0.35">
      <c r="A37129" s="1">
        <v>45972</v>
      </c>
      <c r="B37129" t="s">
        <v>21522</v>
      </c>
      <c r="C37129" t="s">
        <v>82378</v>
      </c>
      <c r="D37129" t="s">
        <v>4</v>
      </c>
      <c r="F37129" t="s">
        <v>122040</v>
      </c>
      <c r="G37129">
        <v>4.0130399999999998E-7</v>
      </c>
      <c r="H37129" t="s">
        <v>21522</v>
      </c>
      <c r="I37129" t="s">
        <v>146045</v>
      </c>
      <c r="J37129" s="2" t="s">
        <v>190004</v>
      </c>
      <c r="K37129" t="s">
        <v>214828</v>
      </c>
      <c r="L37129" t="s">
        <v>228705</v>
      </c>
      <c r="M37129" t="s">
        <v>10</v>
      </c>
      <c r="N37129" t="s">
        <v>228827</v>
      </c>
      <c r="O37129" t="s">
        <v>229107</v>
      </c>
      <c r="P37129" t="s">
        <v>229107</v>
      </c>
      <c r="Q37129" t="s">
        <v>122225</v>
      </c>
      <c r="R37129" t="s">
        <v>214128</v>
      </c>
      <c r="S37129" t="s">
        <v>233771</v>
      </c>
    </row>
    <row r="37130" spans="1:19" x14ac:dyDescent="0.35">
      <c r="A37130" s="1">
        <v>45974</v>
      </c>
      <c r="B37130" t="s">
        <v>21522</v>
      </c>
      <c r="C37130" t="s">
        <v>82379</v>
      </c>
      <c r="D37130" t="s">
        <v>4</v>
      </c>
      <c r="F37130" t="s">
        <v>121496</v>
      </c>
      <c r="G37130">
        <v>4.6032199999999998E-7</v>
      </c>
      <c r="H37130" t="s">
        <v>21522</v>
      </c>
      <c r="I37130" t="s">
        <v>146045</v>
      </c>
      <c r="J37130" s="2" t="s">
        <v>190004</v>
      </c>
      <c r="K37130" t="s">
        <v>214828</v>
      </c>
      <c r="L37130" t="s">
        <v>228705</v>
      </c>
      <c r="M37130" t="s">
        <v>10</v>
      </c>
      <c r="N37130" t="s">
        <v>228827</v>
      </c>
      <c r="O37130" t="s">
        <v>229107</v>
      </c>
      <c r="P37130" t="s">
        <v>229107</v>
      </c>
      <c r="Q37130" t="s">
        <v>122225</v>
      </c>
      <c r="R37130" t="s">
        <v>214128</v>
      </c>
      <c r="S37130" t="s">
        <v>233771</v>
      </c>
    </row>
    <row r="37131" spans="1:19" x14ac:dyDescent="0.35">
      <c r="A37131" s="1">
        <v>45976</v>
      </c>
      <c r="B37131" t="s">
        <v>21523</v>
      </c>
      <c r="C37131" t="s">
        <v>82380</v>
      </c>
      <c r="D37131" t="s">
        <v>4</v>
      </c>
      <c r="F37131" t="s">
        <v>121056</v>
      </c>
      <c r="G37131">
        <v>4.9999999999999998E-7</v>
      </c>
      <c r="H37131" t="s">
        <v>21523</v>
      </c>
      <c r="I37131" t="s">
        <v>146046</v>
      </c>
      <c r="J37131" s="2" t="s">
        <v>190005</v>
      </c>
      <c r="K37131" t="s">
        <v>214829</v>
      </c>
      <c r="L37131" t="s">
        <v>228704</v>
      </c>
      <c r="M37131" t="s">
        <v>228755</v>
      </c>
      <c r="N37131" t="s">
        <v>228860</v>
      </c>
      <c r="O37131" t="s">
        <v>229153</v>
      </c>
      <c r="P37131" t="s">
        <v>230232</v>
      </c>
      <c r="Q37131" t="s">
        <v>121077</v>
      </c>
      <c r="R37131" t="s">
        <v>214128</v>
      </c>
      <c r="S37131" t="s">
        <v>233771</v>
      </c>
    </row>
    <row r="37132" spans="1:19" x14ac:dyDescent="0.35">
      <c r="A37132" s="1">
        <v>45977</v>
      </c>
      <c r="B37132" t="s">
        <v>21523</v>
      </c>
      <c r="C37132" t="s">
        <v>82381</v>
      </c>
      <c r="D37132" t="s">
        <v>4</v>
      </c>
      <c r="F37132" t="s">
        <v>120677</v>
      </c>
      <c r="G37132">
        <v>4.9999999999999998E-7</v>
      </c>
      <c r="H37132" t="s">
        <v>21523</v>
      </c>
      <c r="I37132" t="s">
        <v>146046</v>
      </c>
      <c r="J37132" s="2" t="s">
        <v>190005</v>
      </c>
      <c r="K37132" t="s">
        <v>214829</v>
      </c>
      <c r="L37132" t="s">
        <v>228704</v>
      </c>
      <c r="M37132" t="s">
        <v>228755</v>
      </c>
      <c r="N37132" t="s">
        <v>228860</v>
      </c>
      <c r="O37132" t="s">
        <v>229153</v>
      </c>
      <c r="P37132" t="s">
        <v>230232</v>
      </c>
      <c r="Q37132" t="s">
        <v>121077</v>
      </c>
      <c r="R37132" t="s">
        <v>214128</v>
      </c>
      <c r="S37132" t="s">
        <v>233771</v>
      </c>
    </row>
    <row r="37133" spans="1:19" x14ac:dyDescent="0.35">
      <c r="A37133" s="1">
        <v>45978</v>
      </c>
      <c r="B37133" t="s">
        <v>21524</v>
      </c>
      <c r="C37133" t="s">
        <v>82382</v>
      </c>
      <c r="D37133" t="s">
        <v>5</v>
      </c>
      <c r="E37133" t="s">
        <v>119954</v>
      </c>
      <c r="F37133" t="s">
        <v>120986</v>
      </c>
      <c r="G37133">
        <v>6.0000000000000002E-6</v>
      </c>
      <c r="H37133" t="s">
        <v>21524</v>
      </c>
      <c r="I37133" t="s">
        <v>146047</v>
      </c>
      <c r="J37133" s="2" t="s">
        <v>190006</v>
      </c>
      <c r="K37133" t="s">
        <v>214377</v>
      </c>
      <c r="L37133" t="s">
        <v>228704</v>
      </c>
      <c r="M37133" t="s">
        <v>8</v>
      </c>
      <c r="N37133" t="s">
        <v>228848</v>
      </c>
      <c r="O37133" t="s">
        <v>229133</v>
      </c>
      <c r="P37133" t="s">
        <v>229133</v>
      </c>
      <c r="Q37133" t="s">
        <v>120004</v>
      </c>
      <c r="R37133" t="s">
        <v>214128</v>
      </c>
      <c r="S37133" t="s">
        <v>233771</v>
      </c>
    </row>
    <row r="37134" spans="1:19" x14ac:dyDescent="0.35">
      <c r="A37134" s="1">
        <v>45979</v>
      </c>
      <c r="B37134" t="s">
        <v>21524</v>
      </c>
      <c r="C37134" t="s">
        <v>82383</v>
      </c>
      <c r="D37134" t="s">
        <v>5</v>
      </c>
      <c r="E37134" t="s">
        <v>119955</v>
      </c>
      <c r="F37134" t="s">
        <v>122736</v>
      </c>
      <c r="G37134">
        <v>1.9999999999999999E-6</v>
      </c>
      <c r="H37134" t="s">
        <v>21524</v>
      </c>
      <c r="I37134" t="s">
        <v>146047</v>
      </c>
      <c r="J37134" s="2" t="s">
        <v>190006</v>
      </c>
      <c r="K37134" t="s">
        <v>214377</v>
      </c>
      <c r="L37134" t="s">
        <v>228704</v>
      </c>
      <c r="M37134" t="s">
        <v>8</v>
      </c>
      <c r="N37134" t="s">
        <v>228848</v>
      </c>
      <c r="O37134" t="s">
        <v>229133</v>
      </c>
      <c r="P37134" t="s">
        <v>229133</v>
      </c>
      <c r="Q37134" t="s">
        <v>120004</v>
      </c>
      <c r="R37134" t="s">
        <v>214128</v>
      </c>
      <c r="S37134" t="s">
        <v>233771</v>
      </c>
    </row>
    <row r="37135" spans="1:19" x14ac:dyDescent="0.35">
      <c r="A37135" s="1">
        <v>45980</v>
      </c>
      <c r="B37135" t="s">
        <v>21524</v>
      </c>
      <c r="C37135" t="s">
        <v>82384</v>
      </c>
      <c r="D37135" t="s">
        <v>5</v>
      </c>
      <c r="F37135" t="s">
        <v>120578</v>
      </c>
      <c r="G37135">
        <v>1.1E-5</v>
      </c>
      <c r="H37135" t="s">
        <v>21524</v>
      </c>
      <c r="I37135" t="s">
        <v>146047</v>
      </c>
      <c r="J37135" s="2" t="s">
        <v>190006</v>
      </c>
      <c r="K37135" t="s">
        <v>214377</v>
      </c>
      <c r="L37135" t="s">
        <v>228704</v>
      </c>
      <c r="M37135" t="s">
        <v>8</v>
      </c>
      <c r="N37135" t="s">
        <v>228848</v>
      </c>
      <c r="O37135" t="s">
        <v>229133</v>
      </c>
      <c r="P37135" t="s">
        <v>229133</v>
      </c>
      <c r="Q37135" t="s">
        <v>120004</v>
      </c>
      <c r="R37135" t="s">
        <v>214128</v>
      </c>
      <c r="S37135" t="s">
        <v>233771</v>
      </c>
    </row>
    <row r="37136" spans="1:19" x14ac:dyDescent="0.35">
      <c r="A37136" s="1">
        <v>45981</v>
      </c>
      <c r="B37136" t="s">
        <v>21524</v>
      </c>
      <c r="C37136" t="s">
        <v>82385</v>
      </c>
      <c r="D37136" t="s">
        <v>5</v>
      </c>
      <c r="F37136" t="s">
        <v>121190</v>
      </c>
      <c r="G37136">
        <v>6.9999999999999999E-6</v>
      </c>
      <c r="H37136" t="s">
        <v>21524</v>
      </c>
      <c r="I37136" t="s">
        <v>146047</v>
      </c>
      <c r="J37136" s="2" t="s">
        <v>190006</v>
      </c>
      <c r="K37136" t="s">
        <v>214377</v>
      </c>
      <c r="L37136" t="s">
        <v>228704</v>
      </c>
      <c r="M37136" t="s">
        <v>8</v>
      </c>
      <c r="N37136" t="s">
        <v>228848</v>
      </c>
      <c r="O37136" t="s">
        <v>229133</v>
      </c>
      <c r="P37136" t="s">
        <v>229133</v>
      </c>
      <c r="Q37136" t="s">
        <v>120004</v>
      </c>
      <c r="R37136" t="s">
        <v>214128</v>
      </c>
      <c r="S37136" t="s">
        <v>233771</v>
      </c>
    </row>
    <row r="37137" spans="1:19" x14ac:dyDescent="0.35">
      <c r="A37137" s="1">
        <v>45982</v>
      </c>
      <c r="B37137" t="s">
        <v>21524</v>
      </c>
      <c r="C37137" t="s">
        <v>82386</v>
      </c>
      <c r="D37137" t="s">
        <v>5</v>
      </c>
      <c r="F37137" t="s">
        <v>120170</v>
      </c>
      <c r="G37137">
        <v>7.5000000000000002E-6</v>
      </c>
      <c r="H37137" t="s">
        <v>21524</v>
      </c>
      <c r="I37137" t="s">
        <v>146047</v>
      </c>
      <c r="J37137" s="2" t="s">
        <v>190006</v>
      </c>
      <c r="K37137" t="s">
        <v>214377</v>
      </c>
      <c r="L37137" t="s">
        <v>228704</v>
      </c>
      <c r="M37137" t="s">
        <v>8</v>
      </c>
      <c r="N37137" t="s">
        <v>228848</v>
      </c>
      <c r="O37137" t="s">
        <v>229133</v>
      </c>
      <c r="P37137" t="s">
        <v>229133</v>
      </c>
      <c r="Q37137" t="s">
        <v>120004</v>
      </c>
      <c r="R37137" t="s">
        <v>214128</v>
      </c>
      <c r="S37137" t="s">
        <v>233771</v>
      </c>
    </row>
    <row r="37138" spans="1:19" x14ac:dyDescent="0.35">
      <c r="A37138" s="1">
        <v>45983</v>
      </c>
      <c r="B37138" t="s">
        <v>21524</v>
      </c>
      <c r="C37138" t="s">
        <v>82387</v>
      </c>
      <c r="D37138" t="s">
        <v>5</v>
      </c>
      <c r="E37138" t="s">
        <v>119956</v>
      </c>
      <c r="F37138" t="s">
        <v>121804</v>
      </c>
      <c r="G37138">
        <v>5.8000000000000004E-6</v>
      </c>
      <c r="H37138" t="s">
        <v>21524</v>
      </c>
      <c r="I37138" t="s">
        <v>146047</v>
      </c>
      <c r="J37138" s="2" t="s">
        <v>190006</v>
      </c>
      <c r="K37138" t="s">
        <v>214377</v>
      </c>
      <c r="L37138" t="s">
        <v>228704</v>
      </c>
      <c r="M37138" t="s">
        <v>8</v>
      </c>
      <c r="N37138" t="s">
        <v>228848</v>
      </c>
      <c r="O37138" t="s">
        <v>229133</v>
      </c>
      <c r="P37138" t="s">
        <v>229133</v>
      </c>
      <c r="Q37138" t="s">
        <v>120004</v>
      </c>
      <c r="R37138" t="s">
        <v>214128</v>
      </c>
      <c r="S37138" t="s">
        <v>233771</v>
      </c>
    </row>
    <row r="37139" spans="1:19" x14ac:dyDescent="0.35">
      <c r="A37139" s="1">
        <v>45984</v>
      </c>
      <c r="B37139" t="s">
        <v>21525</v>
      </c>
      <c r="C37139" t="s">
        <v>82388</v>
      </c>
      <c r="D37139" t="s">
        <v>4</v>
      </c>
      <c r="F37139" t="s">
        <v>120513</v>
      </c>
      <c r="G37139">
        <v>5.6699999999999993E-7</v>
      </c>
      <c r="H37139" t="s">
        <v>21525</v>
      </c>
      <c r="I37139" t="s">
        <v>146048</v>
      </c>
      <c r="J37139" s="2" t="s">
        <v>190007</v>
      </c>
      <c r="K37139" t="s">
        <v>214830</v>
      </c>
      <c r="L37139" t="s">
        <v>228704</v>
      </c>
      <c r="M37139" t="s">
        <v>8</v>
      </c>
      <c r="N37139" t="s">
        <v>228841</v>
      </c>
      <c r="O37139" t="s">
        <v>229137</v>
      </c>
      <c r="P37139" t="s">
        <v>229137</v>
      </c>
      <c r="Q37139" t="s">
        <v>120008</v>
      </c>
      <c r="R37139" t="s">
        <v>214128</v>
      </c>
      <c r="S37139" t="s">
        <v>233771</v>
      </c>
    </row>
    <row r="37140" spans="1:19" x14ac:dyDescent="0.35">
      <c r="A37140" s="1">
        <v>45985</v>
      </c>
      <c r="B37140" t="s">
        <v>21525</v>
      </c>
      <c r="C37140" t="s">
        <v>82389</v>
      </c>
      <c r="D37140" t="s">
        <v>4</v>
      </c>
      <c r="F37140" t="s">
        <v>120586</v>
      </c>
      <c r="G37140">
        <v>1.4079999999999999E-6</v>
      </c>
      <c r="H37140" t="s">
        <v>21525</v>
      </c>
      <c r="I37140" t="s">
        <v>146048</v>
      </c>
      <c r="J37140" s="2" t="s">
        <v>190007</v>
      </c>
      <c r="K37140" t="s">
        <v>214830</v>
      </c>
      <c r="L37140" t="s">
        <v>228704</v>
      </c>
      <c r="M37140" t="s">
        <v>8</v>
      </c>
      <c r="N37140" t="s">
        <v>228841</v>
      </c>
      <c r="O37140" t="s">
        <v>229137</v>
      </c>
      <c r="P37140" t="s">
        <v>229137</v>
      </c>
      <c r="Q37140" t="s">
        <v>120008</v>
      </c>
      <c r="R37140" t="s">
        <v>214128</v>
      </c>
      <c r="S37140" t="s">
        <v>233771</v>
      </c>
    </row>
    <row r="37141" spans="1:19" x14ac:dyDescent="0.35">
      <c r="A37141" s="1">
        <v>45986</v>
      </c>
      <c r="B37141" t="s">
        <v>21525</v>
      </c>
      <c r="C37141" t="s">
        <v>82390</v>
      </c>
      <c r="D37141" t="s">
        <v>4</v>
      </c>
      <c r="F37141" t="s">
        <v>122218</v>
      </c>
      <c r="G37141">
        <v>6.9499999999999991E-7</v>
      </c>
      <c r="H37141" t="s">
        <v>21525</v>
      </c>
      <c r="I37141" t="s">
        <v>146048</v>
      </c>
      <c r="J37141" s="2" t="s">
        <v>190007</v>
      </c>
      <c r="K37141" t="s">
        <v>214830</v>
      </c>
      <c r="L37141" t="s">
        <v>228704</v>
      </c>
      <c r="M37141" t="s">
        <v>8</v>
      </c>
      <c r="N37141" t="s">
        <v>228841</v>
      </c>
      <c r="O37141" t="s">
        <v>229137</v>
      </c>
      <c r="P37141" t="s">
        <v>229137</v>
      </c>
      <c r="Q37141" t="s">
        <v>120008</v>
      </c>
      <c r="R37141" t="s">
        <v>214128</v>
      </c>
      <c r="S37141" t="s">
        <v>233771</v>
      </c>
    </row>
    <row r="37142" spans="1:19" x14ac:dyDescent="0.35">
      <c r="A37142" s="1">
        <v>45987</v>
      </c>
      <c r="B37142" t="s">
        <v>21525</v>
      </c>
      <c r="C37142" t="s">
        <v>82391</v>
      </c>
      <c r="D37142" t="s">
        <v>4</v>
      </c>
      <c r="F37142" t="s">
        <v>120113</v>
      </c>
      <c r="G37142">
        <v>7.7700000000000004E-7</v>
      </c>
      <c r="H37142" t="s">
        <v>21525</v>
      </c>
      <c r="I37142" t="s">
        <v>146048</v>
      </c>
      <c r="J37142" s="2" t="s">
        <v>190007</v>
      </c>
      <c r="K37142" t="s">
        <v>214830</v>
      </c>
      <c r="L37142" t="s">
        <v>228704</v>
      </c>
      <c r="M37142" t="s">
        <v>8</v>
      </c>
      <c r="N37142" t="s">
        <v>228841</v>
      </c>
      <c r="O37142" t="s">
        <v>229137</v>
      </c>
      <c r="P37142" t="s">
        <v>229137</v>
      </c>
      <c r="Q37142" t="s">
        <v>120008</v>
      </c>
      <c r="R37142" t="s">
        <v>214128</v>
      </c>
      <c r="S37142" t="s">
        <v>233771</v>
      </c>
    </row>
    <row r="37143" spans="1:19" x14ac:dyDescent="0.35">
      <c r="A37143" s="1">
        <v>45988</v>
      </c>
      <c r="B37143" t="s">
        <v>21525</v>
      </c>
      <c r="C37143" t="s">
        <v>82392</v>
      </c>
      <c r="D37143" t="s">
        <v>5</v>
      </c>
      <c r="F37143" t="s">
        <v>121712</v>
      </c>
      <c r="G37143">
        <v>3.4000000000000001E-6</v>
      </c>
      <c r="H37143" t="s">
        <v>21525</v>
      </c>
      <c r="I37143" t="s">
        <v>146048</v>
      </c>
      <c r="J37143" s="2" t="s">
        <v>190007</v>
      </c>
      <c r="K37143" t="s">
        <v>214830</v>
      </c>
      <c r="L37143" t="s">
        <v>228704</v>
      </c>
      <c r="M37143" t="s">
        <v>8</v>
      </c>
      <c r="N37143" t="s">
        <v>228841</v>
      </c>
      <c r="O37143" t="s">
        <v>229137</v>
      </c>
      <c r="P37143" t="s">
        <v>229137</v>
      </c>
      <c r="Q37143" t="s">
        <v>120008</v>
      </c>
      <c r="R37143" t="s">
        <v>214128</v>
      </c>
      <c r="S37143" t="s">
        <v>233771</v>
      </c>
    </row>
    <row r="37144" spans="1:19" x14ac:dyDescent="0.35">
      <c r="A37144" s="1">
        <v>45989</v>
      </c>
      <c r="B37144" t="s">
        <v>21526</v>
      </c>
      <c r="C37144" t="s">
        <v>82393</v>
      </c>
      <c r="D37144" t="s">
        <v>4</v>
      </c>
      <c r="F37144" t="s">
        <v>120779</v>
      </c>
      <c r="G37144">
        <v>3.1E-6</v>
      </c>
      <c r="H37144" t="s">
        <v>21526</v>
      </c>
      <c r="I37144" t="s">
        <v>146049</v>
      </c>
      <c r="J37144" s="2" t="s">
        <v>190008</v>
      </c>
      <c r="K37144" t="s">
        <v>214831</v>
      </c>
      <c r="L37144" t="s">
        <v>228704</v>
      </c>
      <c r="Q37144" t="s">
        <v>120056</v>
      </c>
      <c r="R37144" t="s">
        <v>214128</v>
      </c>
      <c r="S37144" t="s">
        <v>233771</v>
      </c>
    </row>
    <row r="37145" spans="1:19" x14ac:dyDescent="0.35">
      <c r="A37145" s="1">
        <v>45990</v>
      </c>
      <c r="B37145" t="s">
        <v>21527</v>
      </c>
      <c r="C37145" t="s">
        <v>82394</v>
      </c>
      <c r="D37145" t="s">
        <v>5</v>
      </c>
      <c r="F37145" t="s">
        <v>122964</v>
      </c>
      <c r="G37145">
        <v>5.5000000000000003E-7</v>
      </c>
      <c r="H37145" t="s">
        <v>21527</v>
      </c>
      <c r="I37145" t="s">
        <v>146050</v>
      </c>
      <c r="J37145" s="2" t="s">
        <v>190009</v>
      </c>
      <c r="K37145" t="s">
        <v>214832</v>
      </c>
      <c r="L37145" t="s">
        <v>228704</v>
      </c>
      <c r="M37145" t="s">
        <v>8</v>
      </c>
      <c r="N37145" t="s">
        <v>228832</v>
      </c>
      <c r="O37145" t="s">
        <v>229111</v>
      </c>
      <c r="P37145" t="s">
        <v>230079</v>
      </c>
      <c r="Q37145" t="s">
        <v>120022</v>
      </c>
      <c r="R37145" t="s">
        <v>214128</v>
      </c>
      <c r="S37145" t="s">
        <v>233771</v>
      </c>
    </row>
    <row r="37146" spans="1:19" x14ac:dyDescent="0.35">
      <c r="A37146" s="1">
        <v>45991</v>
      </c>
      <c r="B37146" t="s">
        <v>21528</v>
      </c>
      <c r="C37146" t="s">
        <v>82395</v>
      </c>
      <c r="D37146" t="s">
        <v>5</v>
      </c>
      <c r="F37146" t="s">
        <v>120780</v>
      </c>
      <c r="G37146">
        <v>5.75E-7</v>
      </c>
      <c r="H37146" t="s">
        <v>21528</v>
      </c>
      <c r="I37146" t="s">
        <v>146051</v>
      </c>
      <c r="J37146" s="2" t="s">
        <v>190010</v>
      </c>
      <c r="K37146" t="s">
        <v>214833</v>
      </c>
      <c r="L37146" t="s">
        <v>228704</v>
      </c>
      <c r="M37146" t="s">
        <v>8</v>
      </c>
      <c r="N37146" t="s">
        <v>228828</v>
      </c>
      <c r="O37146" t="s">
        <v>229108</v>
      </c>
      <c r="P37146" t="s">
        <v>230108</v>
      </c>
      <c r="Q37146" t="s">
        <v>120056</v>
      </c>
      <c r="R37146" t="s">
        <v>214128</v>
      </c>
      <c r="S37146" t="s">
        <v>233771</v>
      </c>
    </row>
    <row r="37147" spans="1:19" x14ac:dyDescent="0.35">
      <c r="A37147" s="1">
        <v>45992</v>
      </c>
      <c r="B37147" t="s">
        <v>21528</v>
      </c>
      <c r="C37147" t="s">
        <v>82396</v>
      </c>
      <c r="D37147" t="s">
        <v>5</v>
      </c>
      <c r="F37147" t="s">
        <v>120458</v>
      </c>
      <c r="G37147">
        <v>5.9999999999999997E-7</v>
      </c>
      <c r="H37147" t="s">
        <v>21528</v>
      </c>
      <c r="I37147" t="s">
        <v>146051</v>
      </c>
      <c r="J37147" s="2" t="s">
        <v>190010</v>
      </c>
      <c r="K37147" t="s">
        <v>214833</v>
      </c>
      <c r="L37147" t="s">
        <v>228704</v>
      </c>
      <c r="M37147" t="s">
        <v>8</v>
      </c>
      <c r="N37147" t="s">
        <v>228828</v>
      </c>
      <c r="O37147" t="s">
        <v>229108</v>
      </c>
      <c r="P37147" t="s">
        <v>230108</v>
      </c>
      <c r="Q37147" t="s">
        <v>120056</v>
      </c>
      <c r="R37147" t="s">
        <v>214128</v>
      </c>
      <c r="S37147" t="s">
        <v>233771</v>
      </c>
    </row>
    <row r="37148" spans="1:19" x14ac:dyDescent="0.35">
      <c r="A37148" s="1">
        <v>45993</v>
      </c>
      <c r="B37148" t="s">
        <v>21528</v>
      </c>
      <c r="C37148" t="s">
        <v>82397</v>
      </c>
      <c r="D37148" t="s">
        <v>5</v>
      </c>
      <c r="F37148" t="s">
        <v>120160</v>
      </c>
      <c r="G37148">
        <v>6.8000000000000005E-7</v>
      </c>
      <c r="H37148" t="s">
        <v>21528</v>
      </c>
      <c r="I37148" t="s">
        <v>146051</v>
      </c>
      <c r="J37148" s="2" t="s">
        <v>190010</v>
      </c>
      <c r="K37148" t="s">
        <v>214833</v>
      </c>
      <c r="L37148" t="s">
        <v>228704</v>
      </c>
      <c r="M37148" t="s">
        <v>8</v>
      </c>
      <c r="N37148" t="s">
        <v>228828</v>
      </c>
      <c r="O37148" t="s">
        <v>229108</v>
      </c>
      <c r="P37148" t="s">
        <v>230108</v>
      </c>
      <c r="Q37148" t="s">
        <v>120056</v>
      </c>
      <c r="R37148" t="s">
        <v>214128</v>
      </c>
      <c r="S37148" t="s">
        <v>233771</v>
      </c>
    </row>
    <row r="37149" spans="1:19" x14ac:dyDescent="0.35">
      <c r="A37149" s="1">
        <v>45994</v>
      </c>
      <c r="B37149" t="s">
        <v>21528</v>
      </c>
      <c r="C37149" t="s">
        <v>82398</v>
      </c>
      <c r="D37149" t="s">
        <v>5</v>
      </c>
      <c r="F37149" t="s">
        <v>121143</v>
      </c>
      <c r="G37149">
        <v>1.1600000000000001E-5</v>
      </c>
      <c r="H37149" t="s">
        <v>21528</v>
      </c>
      <c r="I37149" t="s">
        <v>146051</v>
      </c>
      <c r="J37149" s="2" t="s">
        <v>190010</v>
      </c>
      <c r="K37149" t="s">
        <v>214833</v>
      </c>
      <c r="L37149" t="s">
        <v>228704</v>
      </c>
      <c r="M37149" t="s">
        <v>8</v>
      </c>
      <c r="N37149" t="s">
        <v>228828</v>
      </c>
      <c r="O37149" t="s">
        <v>229108</v>
      </c>
      <c r="P37149" t="s">
        <v>230108</v>
      </c>
      <c r="Q37149" t="s">
        <v>120056</v>
      </c>
      <c r="R37149" t="s">
        <v>214128</v>
      </c>
      <c r="S37149" t="s">
        <v>233771</v>
      </c>
    </row>
    <row r="37150" spans="1:19" x14ac:dyDescent="0.35">
      <c r="A37150" s="1">
        <v>45995</v>
      </c>
      <c r="B37150" t="s">
        <v>21529</v>
      </c>
      <c r="C37150" t="s">
        <v>82399</v>
      </c>
      <c r="D37150" t="s">
        <v>4</v>
      </c>
      <c r="F37150" t="s">
        <v>120138</v>
      </c>
      <c r="G37150">
        <v>6.9294400000000001E-7</v>
      </c>
      <c r="H37150" t="s">
        <v>21529</v>
      </c>
      <c r="I37150" t="s">
        <v>146052</v>
      </c>
      <c r="J37150" s="2" t="s">
        <v>190011</v>
      </c>
      <c r="K37150" t="s">
        <v>214834</v>
      </c>
      <c r="L37150" t="s">
        <v>228704</v>
      </c>
      <c r="M37150" t="s">
        <v>228721</v>
      </c>
      <c r="N37150" t="s">
        <v>228829</v>
      </c>
      <c r="O37150" t="s">
        <v>229139</v>
      </c>
      <c r="P37150" t="s">
        <v>229139</v>
      </c>
      <c r="Q37150" t="s">
        <v>119966</v>
      </c>
      <c r="R37150" t="s">
        <v>214128</v>
      </c>
      <c r="S37150" t="s">
        <v>233771</v>
      </c>
    </row>
    <row r="37151" spans="1:19" x14ac:dyDescent="0.35">
      <c r="A37151" s="1">
        <v>45997</v>
      </c>
      <c r="B37151" t="s">
        <v>21530</v>
      </c>
      <c r="C37151" t="s">
        <v>82400</v>
      </c>
      <c r="D37151" t="s">
        <v>4</v>
      </c>
      <c r="F37151" t="s">
        <v>121147</v>
      </c>
      <c r="G37151">
        <v>8.0000000000000007E-7</v>
      </c>
      <c r="H37151" t="s">
        <v>21530</v>
      </c>
      <c r="I37151" t="s">
        <v>146053</v>
      </c>
      <c r="J37151" s="2" t="s">
        <v>190012</v>
      </c>
      <c r="K37151" t="s">
        <v>214835</v>
      </c>
      <c r="L37151" t="s">
        <v>228705</v>
      </c>
      <c r="M37151" t="s">
        <v>228726</v>
      </c>
      <c r="N37151" t="s">
        <v>228858</v>
      </c>
      <c r="O37151" t="s">
        <v>229151</v>
      </c>
      <c r="P37151" t="s">
        <v>230097</v>
      </c>
      <c r="Q37151" t="s">
        <v>121147</v>
      </c>
      <c r="R37151" t="s">
        <v>214128</v>
      </c>
      <c r="S37151" t="s">
        <v>233771</v>
      </c>
    </row>
    <row r="37152" spans="1:19" x14ac:dyDescent="0.35">
      <c r="A37152" s="1">
        <v>45998</v>
      </c>
      <c r="B37152" t="s">
        <v>21531</v>
      </c>
      <c r="C37152" t="s">
        <v>82401</v>
      </c>
      <c r="D37152" t="s">
        <v>4</v>
      </c>
      <c r="F37152" t="s">
        <v>122559</v>
      </c>
      <c r="G37152">
        <v>9.9999999999999995E-7</v>
      </c>
      <c r="H37152" t="s">
        <v>21531</v>
      </c>
      <c r="I37152" t="s">
        <v>146054</v>
      </c>
      <c r="J37152" s="2" t="s">
        <v>190013</v>
      </c>
      <c r="K37152" t="s">
        <v>214836</v>
      </c>
      <c r="L37152" t="s">
        <v>228704</v>
      </c>
      <c r="M37152" t="s">
        <v>8</v>
      </c>
      <c r="N37152" t="s">
        <v>228841</v>
      </c>
      <c r="O37152" t="s">
        <v>229123</v>
      </c>
      <c r="P37152" t="s">
        <v>229123</v>
      </c>
      <c r="Q37152" t="s">
        <v>121562</v>
      </c>
      <c r="R37152" t="s">
        <v>214128</v>
      </c>
      <c r="S37152" t="s">
        <v>233771</v>
      </c>
    </row>
    <row r="37153" spans="1:19" x14ac:dyDescent="0.35">
      <c r="A37153" s="1">
        <v>45999</v>
      </c>
      <c r="B37153" t="s">
        <v>21532</v>
      </c>
      <c r="C37153" t="s">
        <v>82402</v>
      </c>
      <c r="D37153" t="s">
        <v>5</v>
      </c>
      <c r="F37153" t="s">
        <v>121182</v>
      </c>
      <c r="G37153">
        <v>6.5E-8</v>
      </c>
      <c r="H37153" t="s">
        <v>21532</v>
      </c>
      <c r="I37153" t="s">
        <v>146055</v>
      </c>
      <c r="J37153" s="2" t="s">
        <v>190014</v>
      </c>
      <c r="K37153" t="s">
        <v>214837</v>
      </c>
      <c r="L37153" t="s">
        <v>228704</v>
      </c>
      <c r="M37153" t="s">
        <v>8</v>
      </c>
      <c r="N37153" t="s">
        <v>228828</v>
      </c>
      <c r="O37153" t="s">
        <v>229113</v>
      </c>
      <c r="P37153" t="s">
        <v>230103</v>
      </c>
      <c r="Q37153" t="s">
        <v>119973</v>
      </c>
      <c r="R37153" t="s">
        <v>214128</v>
      </c>
      <c r="S37153" t="s">
        <v>233771</v>
      </c>
    </row>
    <row r="37154" spans="1:19" x14ac:dyDescent="0.35">
      <c r="A37154" s="1">
        <v>46001</v>
      </c>
      <c r="B37154" t="s">
        <v>21532</v>
      </c>
      <c r="C37154" t="s">
        <v>82403</v>
      </c>
      <c r="D37154" t="s">
        <v>5</v>
      </c>
      <c r="F37154" t="s">
        <v>122332</v>
      </c>
      <c r="G37154">
        <v>4.9999999999999998E-7</v>
      </c>
      <c r="H37154" t="s">
        <v>21532</v>
      </c>
      <c r="I37154" t="s">
        <v>146055</v>
      </c>
      <c r="J37154" s="2" t="s">
        <v>190014</v>
      </c>
      <c r="K37154" t="s">
        <v>214837</v>
      </c>
      <c r="L37154" t="s">
        <v>228704</v>
      </c>
      <c r="M37154" t="s">
        <v>8</v>
      </c>
      <c r="N37154" t="s">
        <v>228828</v>
      </c>
      <c r="O37154" t="s">
        <v>229113</v>
      </c>
      <c r="P37154" t="s">
        <v>230103</v>
      </c>
      <c r="Q37154" t="s">
        <v>119973</v>
      </c>
      <c r="R37154" t="s">
        <v>214128</v>
      </c>
      <c r="S37154" t="s">
        <v>233771</v>
      </c>
    </row>
    <row r="37155" spans="1:19" x14ac:dyDescent="0.35">
      <c r="A37155" s="1">
        <v>46005</v>
      </c>
      <c r="B37155" t="s">
        <v>21533</v>
      </c>
      <c r="C37155" t="s">
        <v>82404</v>
      </c>
      <c r="D37155" t="s">
        <v>4</v>
      </c>
      <c r="F37155" t="s">
        <v>120031</v>
      </c>
      <c r="G37155">
        <v>4.9999999999999998E-8</v>
      </c>
      <c r="H37155" t="s">
        <v>21533</v>
      </c>
      <c r="I37155" t="s">
        <v>146056</v>
      </c>
      <c r="J37155" s="2" t="s">
        <v>190015</v>
      </c>
      <c r="K37155" t="s">
        <v>214140</v>
      </c>
      <c r="L37155" t="s">
        <v>228704</v>
      </c>
      <c r="M37155" t="s">
        <v>228748</v>
      </c>
      <c r="N37155" t="s">
        <v>228891</v>
      </c>
      <c r="O37155" t="s">
        <v>229229</v>
      </c>
      <c r="P37155" t="s">
        <v>230161</v>
      </c>
      <c r="Q37155" t="s">
        <v>119996</v>
      </c>
      <c r="R37155" t="s">
        <v>214128</v>
      </c>
      <c r="S37155" t="s">
        <v>233771</v>
      </c>
    </row>
    <row r="37156" spans="1:19" x14ac:dyDescent="0.35">
      <c r="A37156" s="1">
        <v>46006</v>
      </c>
      <c r="B37156" t="s">
        <v>21534</v>
      </c>
      <c r="C37156" t="s">
        <v>82405</v>
      </c>
      <c r="D37156" t="s">
        <v>5</v>
      </c>
      <c r="E37156" t="s">
        <v>119954</v>
      </c>
      <c r="F37156" t="s">
        <v>120262</v>
      </c>
      <c r="G37156">
        <v>2.0000000000000001E-4</v>
      </c>
      <c r="H37156" t="s">
        <v>21534</v>
      </c>
      <c r="I37156" t="s">
        <v>146057</v>
      </c>
      <c r="J37156" s="2" t="s">
        <v>190016</v>
      </c>
      <c r="K37156" t="s">
        <v>214838</v>
      </c>
      <c r="L37156" t="s">
        <v>228704</v>
      </c>
      <c r="M37156" t="s">
        <v>9</v>
      </c>
      <c r="N37156" t="s">
        <v>228858</v>
      </c>
      <c r="O37156" t="s">
        <v>229394</v>
      </c>
      <c r="P37156" t="s">
        <v>229394</v>
      </c>
      <c r="Q37156" t="s">
        <v>121999</v>
      </c>
      <c r="R37156" t="s">
        <v>214128</v>
      </c>
      <c r="S37156" t="s">
        <v>233771</v>
      </c>
    </row>
    <row r="37157" spans="1:19" x14ac:dyDescent="0.35">
      <c r="A37157" s="1">
        <v>46007</v>
      </c>
      <c r="B37157" t="s">
        <v>21534</v>
      </c>
      <c r="C37157" t="s">
        <v>82406</v>
      </c>
      <c r="D37157" t="s">
        <v>5</v>
      </c>
      <c r="E37157" t="s">
        <v>119955</v>
      </c>
      <c r="F37157" t="s">
        <v>120216</v>
      </c>
      <c r="G37157">
        <v>2.0000000000000002E-5</v>
      </c>
      <c r="H37157" t="s">
        <v>21534</v>
      </c>
      <c r="I37157" t="s">
        <v>146057</v>
      </c>
      <c r="J37157" s="2" t="s">
        <v>190016</v>
      </c>
      <c r="K37157" t="s">
        <v>214838</v>
      </c>
      <c r="L37157" t="s">
        <v>228704</v>
      </c>
      <c r="M37157" t="s">
        <v>9</v>
      </c>
      <c r="N37157" t="s">
        <v>228858</v>
      </c>
      <c r="O37157" t="s">
        <v>229394</v>
      </c>
      <c r="P37157" t="s">
        <v>229394</v>
      </c>
      <c r="Q37157" t="s">
        <v>121999</v>
      </c>
      <c r="R37157" t="s">
        <v>214128</v>
      </c>
      <c r="S37157" t="s">
        <v>233771</v>
      </c>
    </row>
    <row r="37158" spans="1:19" x14ac:dyDescent="0.35">
      <c r="A37158" s="1">
        <v>46008</v>
      </c>
      <c r="B37158" t="s">
        <v>21535</v>
      </c>
      <c r="C37158" t="s">
        <v>82407</v>
      </c>
      <c r="D37158" t="s">
        <v>5</v>
      </c>
      <c r="F37158" t="s">
        <v>121203</v>
      </c>
      <c r="G37158">
        <v>1.00455E-6</v>
      </c>
      <c r="H37158" t="s">
        <v>21535</v>
      </c>
      <c r="I37158" t="s">
        <v>146058</v>
      </c>
      <c r="J37158" s="2" t="s">
        <v>190017</v>
      </c>
      <c r="K37158" t="s">
        <v>214128</v>
      </c>
      <c r="L37158" t="s">
        <v>228704</v>
      </c>
      <c r="M37158" t="s">
        <v>228720</v>
      </c>
      <c r="N37158" t="s">
        <v>228826</v>
      </c>
      <c r="O37158" t="s">
        <v>229136</v>
      </c>
      <c r="P37158" t="s">
        <v>231983</v>
      </c>
      <c r="R37158" t="s">
        <v>214128</v>
      </c>
      <c r="S37158" t="s">
        <v>233771</v>
      </c>
    </row>
    <row r="37159" spans="1:19" x14ac:dyDescent="0.35">
      <c r="A37159" s="1">
        <v>46009</v>
      </c>
      <c r="B37159" t="s">
        <v>21536</v>
      </c>
      <c r="C37159" t="s">
        <v>82408</v>
      </c>
      <c r="D37159" t="s">
        <v>5</v>
      </c>
      <c r="F37159" t="s">
        <v>120008</v>
      </c>
      <c r="G37159">
        <v>2.7E-6</v>
      </c>
      <c r="H37159" t="s">
        <v>21536</v>
      </c>
      <c r="I37159" t="s">
        <v>146059</v>
      </c>
      <c r="J37159" s="2" t="s">
        <v>190018</v>
      </c>
      <c r="K37159" t="s">
        <v>214839</v>
      </c>
      <c r="L37159" t="s">
        <v>228704</v>
      </c>
      <c r="M37159" t="s">
        <v>8</v>
      </c>
      <c r="N37159" t="s">
        <v>228828</v>
      </c>
      <c r="O37159" t="s">
        <v>229113</v>
      </c>
      <c r="P37159" t="s">
        <v>230081</v>
      </c>
      <c r="Q37159" t="s">
        <v>119973</v>
      </c>
      <c r="R37159" t="s">
        <v>214128</v>
      </c>
      <c r="S37159" t="s">
        <v>233771</v>
      </c>
    </row>
    <row r="37160" spans="1:19" x14ac:dyDescent="0.35">
      <c r="A37160" s="1">
        <v>46010</v>
      </c>
      <c r="B37160" t="s">
        <v>21536</v>
      </c>
      <c r="C37160" t="s">
        <v>82409</v>
      </c>
      <c r="D37160" t="s">
        <v>5</v>
      </c>
      <c r="F37160" t="s">
        <v>120672</v>
      </c>
      <c r="G37160">
        <v>1.7749989999999999E-6</v>
      </c>
      <c r="H37160" t="s">
        <v>21536</v>
      </c>
      <c r="I37160" t="s">
        <v>146059</v>
      </c>
      <c r="J37160" s="2" t="s">
        <v>190018</v>
      </c>
      <c r="K37160" t="s">
        <v>214839</v>
      </c>
      <c r="L37160" t="s">
        <v>228704</v>
      </c>
      <c r="M37160" t="s">
        <v>8</v>
      </c>
      <c r="N37160" t="s">
        <v>228828</v>
      </c>
      <c r="O37160" t="s">
        <v>229113</v>
      </c>
      <c r="P37160" t="s">
        <v>230081</v>
      </c>
      <c r="Q37160" t="s">
        <v>119973</v>
      </c>
      <c r="R37160" t="s">
        <v>214128</v>
      </c>
      <c r="S37160" t="s">
        <v>233771</v>
      </c>
    </row>
    <row r="37161" spans="1:19" x14ac:dyDescent="0.35">
      <c r="A37161" s="1">
        <v>46011</v>
      </c>
      <c r="B37161" t="s">
        <v>21536</v>
      </c>
      <c r="C37161" t="s">
        <v>82410</v>
      </c>
      <c r="D37161" t="s">
        <v>5</v>
      </c>
      <c r="E37161" t="s">
        <v>119954</v>
      </c>
      <c r="F37161" t="s">
        <v>120613</v>
      </c>
      <c r="G37161">
        <v>5.0000000000000004E-6</v>
      </c>
      <c r="H37161" t="s">
        <v>21536</v>
      </c>
      <c r="I37161" t="s">
        <v>146059</v>
      </c>
      <c r="J37161" s="2" t="s">
        <v>190018</v>
      </c>
      <c r="K37161" t="s">
        <v>214839</v>
      </c>
      <c r="L37161" t="s">
        <v>228704</v>
      </c>
      <c r="M37161" t="s">
        <v>8</v>
      </c>
      <c r="N37161" t="s">
        <v>228828</v>
      </c>
      <c r="O37161" t="s">
        <v>229113</v>
      </c>
      <c r="P37161" t="s">
        <v>230081</v>
      </c>
      <c r="Q37161" t="s">
        <v>119973</v>
      </c>
      <c r="R37161" t="s">
        <v>214128</v>
      </c>
      <c r="S37161" t="s">
        <v>233771</v>
      </c>
    </row>
    <row r="37162" spans="1:19" x14ac:dyDescent="0.35">
      <c r="A37162" s="1">
        <v>46012</v>
      </c>
      <c r="B37162" t="s">
        <v>21537</v>
      </c>
      <c r="C37162" t="s">
        <v>82411</v>
      </c>
      <c r="D37162" t="s">
        <v>5</v>
      </c>
      <c r="F37162" t="s">
        <v>121182</v>
      </c>
      <c r="G37162">
        <v>5.9999999999999997E-7</v>
      </c>
      <c r="H37162" t="s">
        <v>21537</v>
      </c>
      <c r="I37162" t="s">
        <v>146060</v>
      </c>
      <c r="J37162" s="2" t="s">
        <v>190019</v>
      </c>
      <c r="K37162" t="s">
        <v>214128</v>
      </c>
      <c r="L37162" t="s">
        <v>228704</v>
      </c>
      <c r="M37162" t="s">
        <v>8</v>
      </c>
      <c r="N37162" t="s">
        <v>228828</v>
      </c>
      <c r="O37162" t="s">
        <v>229113</v>
      </c>
      <c r="P37162" t="s">
        <v>230113</v>
      </c>
      <c r="Q37162" t="s">
        <v>120679</v>
      </c>
      <c r="R37162" t="s">
        <v>214128</v>
      </c>
      <c r="S37162" t="s">
        <v>233771</v>
      </c>
    </row>
    <row r="37163" spans="1:19" x14ac:dyDescent="0.35">
      <c r="A37163" s="1">
        <v>46013</v>
      </c>
      <c r="B37163" t="s">
        <v>21538</v>
      </c>
      <c r="C37163" t="s">
        <v>82412</v>
      </c>
      <c r="D37163" t="s">
        <v>4</v>
      </c>
      <c r="F37163" t="s">
        <v>120923</v>
      </c>
      <c r="G37163">
        <v>1.7999999999999999E-6</v>
      </c>
      <c r="H37163" t="s">
        <v>21538</v>
      </c>
      <c r="I37163" t="s">
        <v>146061</v>
      </c>
      <c r="J37163" s="2" t="s">
        <v>190020</v>
      </c>
      <c r="K37163" t="s">
        <v>214635</v>
      </c>
      <c r="L37163" t="s">
        <v>228706</v>
      </c>
      <c r="M37163" t="s">
        <v>8</v>
      </c>
      <c r="N37163" t="s">
        <v>228830</v>
      </c>
      <c r="O37163" t="s">
        <v>229110</v>
      </c>
      <c r="P37163" t="s">
        <v>230364</v>
      </c>
      <c r="Q37163" t="s">
        <v>121258</v>
      </c>
      <c r="R37163" t="s">
        <v>214128</v>
      </c>
      <c r="S37163" t="s">
        <v>233771</v>
      </c>
    </row>
    <row r="37164" spans="1:19" x14ac:dyDescent="0.35">
      <c r="A37164" s="1">
        <v>46015</v>
      </c>
      <c r="B37164" t="s">
        <v>21539</v>
      </c>
      <c r="C37164" t="s">
        <v>82413</v>
      </c>
      <c r="D37164" t="s">
        <v>3</v>
      </c>
      <c r="F37164" t="s">
        <v>122450</v>
      </c>
      <c r="G37164">
        <v>2.3853689999999998E-6</v>
      </c>
      <c r="H37164" t="s">
        <v>21539</v>
      </c>
      <c r="I37164" t="s">
        <v>146062</v>
      </c>
      <c r="J37164" s="2" t="s">
        <v>190021</v>
      </c>
      <c r="K37164" t="s">
        <v>214128</v>
      </c>
      <c r="L37164" t="s">
        <v>228704</v>
      </c>
      <c r="M37164" t="s">
        <v>8</v>
      </c>
      <c r="N37164" t="s">
        <v>228832</v>
      </c>
      <c r="O37164" t="s">
        <v>229374</v>
      </c>
      <c r="P37164" t="s">
        <v>231984</v>
      </c>
      <c r="Q37164" t="s">
        <v>120377</v>
      </c>
      <c r="R37164" t="s">
        <v>214128</v>
      </c>
      <c r="S37164" t="s">
        <v>233771</v>
      </c>
    </row>
    <row r="37165" spans="1:19" x14ac:dyDescent="0.35">
      <c r="A37165" s="1">
        <v>46016</v>
      </c>
      <c r="B37165" t="s">
        <v>21539</v>
      </c>
      <c r="C37165" t="s">
        <v>82414</v>
      </c>
      <c r="D37165" t="s">
        <v>5</v>
      </c>
      <c r="F37165" t="s">
        <v>121251</v>
      </c>
      <c r="G37165">
        <v>5.1500000000000005E-7</v>
      </c>
      <c r="H37165" t="s">
        <v>21539</v>
      </c>
      <c r="I37165" t="s">
        <v>146062</v>
      </c>
      <c r="J37165" s="2" t="s">
        <v>190021</v>
      </c>
      <c r="K37165" t="s">
        <v>214128</v>
      </c>
      <c r="L37165" t="s">
        <v>228704</v>
      </c>
      <c r="M37165" t="s">
        <v>8</v>
      </c>
      <c r="N37165" t="s">
        <v>228832</v>
      </c>
      <c r="O37165" t="s">
        <v>229374</v>
      </c>
      <c r="P37165" t="s">
        <v>231984</v>
      </c>
      <c r="Q37165" t="s">
        <v>120377</v>
      </c>
      <c r="R37165" t="s">
        <v>214128</v>
      </c>
      <c r="S37165" t="s">
        <v>233771</v>
      </c>
    </row>
    <row r="37166" spans="1:19" x14ac:dyDescent="0.35">
      <c r="A37166" s="1">
        <v>46017</v>
      </c>
      <c r="B37166" t="s">
        <v>21540</v>
      </c>
      <c r="C37166" t="s">
        <v>82415</v>
      </c>
      <c r="D37166" t="s">
        <v>4</v>
      </c>
      <c r="F37166" t="s">
        <v>120059</v>
      </c>
      <c r="G37166">
        <v>1.5E-6</v>
      </c>
      <c r="H37166" t="s">
        <v>21540</v>
      </c>
      <c r="I37166" t="s">
        <v>146063</v>
      </c>
      <c r="J37166" s="2" t="s">
        <v>190022</v>
      </c>
      <c r="K37166" t="s">
        <v>214840</v>
      </c>
      <c r="L37166" t="s">
        <v>228704</v>
      </c>
      <c r="M37166" t="s">
        <v>8</v>
      </c>
      <c r="N37166" t="s">
        <v>228832</v>
      </c>
      <c r="O37166" t="s">
        <v>229111</v>
      </c>
      <c r="P37166" t="s">
        <v>230079</v>
      </c>
      <c r="Q37166" t="s">
        <v>122293</v>
      </c>
      <c r="R37166" t="s">
        <v>214128</v>
      </c>
      <c r="S37166" t="s">
        <v>233771</v>
      </c>
    </row>
    <row r="37167" spans="1:19" x14ac:dyDescent="0.35">
      <c r="A37167" s="1">
        <v>46019</v>
      </c>
      <c r="B37167" t="s">
        <v>21541</v>
      </c>
      <c r="C37167" t="s">
        <v>82416</v>
      </c>
      <c r="D37167" t="s">
        <v>5</v>
      </c>
      <c r="E37167" t="s">
        <v>119955</v>
      </c>
      <c r="F37167" t="s">
        <v>122059</v>
      </c>
      <c r="G37167">
        <v>1.000008E-5</v>
      </c>
      <c r="H37167" t="s">
        <v>21541</v>
      </c>
      <c r="I37167" t="s">
        <v>146064</v>
      </c>
      <c r="K37167" t="s">
        <v>214128</v>
      </c>
      <c r="L37167" t="s">
        <v>228704</v>
      </c>
      <c r="M37167" t="s">
        <v>8</v>
      </c>
      <c r="N37167" t="s">
        <v>228828</v>
      </c>
      <c r="O37167" t="s">
        <v>229113</v>
      </c>
      <c r="P37167" t="s">
        <v>230099</v>
      </c>
      <c r="Q37167" t="s">
        <v>119973</v>
      </c>
      <c r="R37167" t="s">
        <v>214128</v>
      </c>
      <c r="S37167" t="s">
        <v>233771</v>
      </c>
    </row>
    <row r="37168" spans="1:19" x14ac:dyDescent="0.35">
      <c r="A37168" s="1">
        <v>46020</v>
      </c>
      <c r="B37168" t="s">
        <v>21542</v>
      </c>
      <c r="C37168" t="s">
        <v>82417</v>
      </c>
      <c r="D37168" t="s">
        <v>4</v>
      </c>
      <c r="F37168" t="s">
        <v>119994</v>
      </c>
      <c r="G37168">
        <v>9.8400000000000008E-8</v>
      </c>
      <c r="H37168" t="s">
        <v>21542</v>
      </c>
      <c r="I37168" t="s">
        <v>146065</v>
      </c>
      <c r="J37168" s="2" t="s">
        <v>190023</v>
      </c>
      <c r="K37168" t="s">
        <v>214841</v>
      </c>
      <c r="L37168" t="s">
        <v>228704</v>
      </c>
      <c r="M37168" t="s">
        <v>8</v>
      </c>
      <c r="N37168" t="s">
        <v>228828</v>
      </c>
      <c r="O37168" t="s">
        <v>229113</v>
      </c>
      <c r="P37168" t="s">
        <v>230081</v>
      </c>
      <c r="Q37168" t="s">
        <v>120160</v>
      </c>
      <c r="R37168" t="s">
        <v>214128</v>
      </c>
      <c r="S37168" t="s">
        <v>233771</v>
      </c>
    </row>
    <row r="37169" spans="1:19" x14ac:dyDescent="0.35">
      <c r="A37169" s="1">
        <v>46021</v>
      </c>
      <c r="B37169" t="s">
        <v>21542</v>
      </c>
      <c r="C37169" t="s">
        <v>82418</v>
      </c>
      <c r="D37169" t="s">
        <v>4</v>
      </c>
      <c r="F37169" t="s">
        <v>119964</v>
      </c>
      <c r="G37169">
        <v>1.4999999999999999E-7</v>
      </c>
      <c r="H37169" t="s">
        <v>21542</v>
      </c>
      <c r="I37169" t="s">
        <v>146065</v>
      </c>
      <c r="J37169" s="2" t="s">
        <v>190023</v>
      </c>
      <c r="K37169" t="s">
        <v>214841</v>
      </c>
      <c r="L37169" t="s">
        <v>228704</v>
      </c>
      <c r="M37169" t="s">
        <v>8</v>
      </c>
      <c r="N37169" t="s">
        <v>228828</v>
      </c>
      <c r="O37169" t="s">
        <v>229113</v>
      </c>
      <c r="P37169" t="s">
        <v>230081</v>
      </c>
      <c r="Q37169" t="s">
        <v>120160</v>
      </c>
      <c r="R37169" t="s">
        <v>214128</v>
      </c>
      <c r="S37169" t="s">
        <v>233771</v>
      </c>
    </row>
    <row r="37170" spans="1:19" x14ac:dyDescent="0.35">
      <c r="A37170" s="1">
        <v>46022</v>
      </c>
      <c r="B37170" t="s">
        <v>21542</v>
      </c>
      <c r="C37170" t="s">
        <v>82419</v>
      </c>
      <c r="D37170" t="s">
        <v>4</v>
      </c>
      <c r="F37170" t="s">
        <v>120158</v>
      </c>
      <c r="G37170">
        <v>8.5000000000000001E-7</v>
      </c>
      <c r="H37170" t="s">
        <v>21542</v>
      </c>
      <c r="I37170" t="s">
        <v>146065</v>
      </c>
      <c r="J37170" s="2" t="s">
        <v>190023</v>
      </c>
      <c r="K37170" t="s">
        <v>214841</v>
      </c>
      <c r="L37170" t="s">
        <v>228704</v>
      </c>
      <c r="M37170" t="s">
        <v>8</v>
      </c>
      <c r="N37170" t="s">
        <v>228828</v>
      </c>
      <c r="O37170" t="s">
        <v>229113</v>
      </c>
      <c r="P37170" t="s">
        <v>230081</v>
      </c>
      <c r="Q37170" t="s">
        <v>120160</v>
      </c>
      <c r="R37170" t="s">
        <v>214128</v>
      </c>
      <c r="S37170" t="s">
        <v>233771</v>
      </c>
    </row>
    <row r="37171" spans="1:19" x14ac:dyDescent="0.35">
      <c r="A37171" s="1">
        <v>46024</v>
      </c>
      <c r="B37171" t="s">
        <v>21543</v>
      </c>
      <c r="C37171" t="s">
        <v>82420</v>
      </c>
      <c r="D37171" t="s">
        <v>4</v>
      </c>
      <c r="F37171" t="s">
        <v>122005</v>
      </c>
      <c r="G37171">
        <v>1.9999999999999999E-6</v>
      </c>
      <c r="H37171" t="s">
        <v>21543</v>
      </c>
      <c r="I37171" t="s">
        <v>146066</v>
      </c>
      <c r="J37171" s="2" t="s">
        <v>190024</v>
      </c>
      <c r="K37171" t="s">
        <v>214842</v>
      </c>
      <c r="L37171" t="s">
        <v>228704</v>
      </c>
      <c r="M37171" t="s">
        <v>8</v>
      </c>
      <c r="N37171" t="s">
        <v>228840</v>
      </c>
      <c r="O37171" t="s">
        <v>229122</v>
      </c>
      <c r="P37171" t="s">
        <v>230263</v>
      </c>
      <c r="Q37171" t="s">
        <v>121070</v>
      </c>
      <c r="R37171" t="s">
        <v>214128</v>
      </c>
      <c r="S37171" t="s">
        <v>233771</v>
      </c>
    </row>
    <row r="37172" spans="1:19" x14ac:dyDescent="0.35">
      <c r="A37172" s="1">
        <v>46025</v>
      </c>
      <c r="B37172" t="s">
        <v>21544</v>
      </c>
      <c r="C37172" t="s">
        <v>82421</v>
      </c>
      <c r="D37172" t="s">
        <v>5</v>
      </c>
      <c r="F37172" t="s">
        <v>120789</v>
      </c>
      <c r="G37172">
        <v>3.4999999999999998E-7</v>
      </c>
      <c r="H37172" t="s">
        <v>21544</v>
      </c>
      <c r="I37172" t="s">
        <v>146067</v>
      </c>
      <c r="J37172" s="2" t="s">
        <v>190025</v>
      </c>
      <c r="K37172" t="s">
        <v>214843</v>
      </c>
      <c r="L37172" t="s">
        <v>228704</v>
      </c>
      <c r="M37172" t="s">
        <v>8</v>
      </c>
      <c r="N37172" t="s">
        <v>228841</v>
      </c>
      <c r="O37172" t="s">
        <v>229137</v>
      </c>
      <c r="P37172" t="s">
        <v>229137</v>
      </c>
      <c r="Q37172" t="s">
        <v>120842</v>
      </c>
      <c r="R37172" t="s">
        <v>214128</v>
      </c>
      <c r="S37172" t="s">
        <v>233771</v>
      </c>
    </row>
    <row r="37173" spans="1:19" x14ac:dyDescent="0.35">
      <c r="A37173" s="1">
        <v>46026</v>
      </c>
      <c r="B37173" t="s">
        <v>21544</v>
      </c>
      <c r="C37173" t="s">
        <v>82422</v>
      </c>
      <c r="D37173" t="s">
        <v>5</v>
      </c>
      <c r="F37173" t="s">
        <v>120692</v>
      </c>
      <c r="G37173">
        <v>9.5761699999999999E-7</v>
      </c>
      <c r="H37173" t="s">
        <v>21544</v>
      </c>
      <c r="I37173" t="s">
        <v>146067</v>
      </c>
      <c r="J37173" s="2" t="s">
        <v>190025</v>
      </c>
      <c r="K37173" t="s">
        <v>214843</v>
      </c>
      <c r="L37173" t="s">
        <v>228704</v>
      </c>
      <c r="M37173" t="s">
        <v>8</v>
      </c>
      <c r="N37173" t="s">
        <v>228841</v>
      </c>
      <c r="O37173" t="s">
        <v>229137</v>
      </c>
      <c r="P37173" t="s">
        <v>229137</v>
      </c>
      <c r="Q37173" t="s">
        <v>120842</v>
      </c>
      <c r="R37173" t="s">
        <v>214128</v>
      </c>
      <c r="S37173" t="s">
        <v>233771</v>
      </c>
    </row>
    <row r="37174" spans="1:19" x14ac:dyDescent="0.35">
      <c r="A37174" s="1">
        <v>46027</v>
      </c>
      <c r="B37174" t="s">
        <v>21545</v>
      </c>
      <c r="C37174" t="s">
        <v>82423</v>
      </c>
      <c r="D37174" t="s">
        <v>5</v>
      </c>
      <c r="E37174" t="s">
        <v>119955</v>
      </c>
      <c r="F37174" t="s">
        <v>122652</v>
      </c>
      <c r="G37174">
        <v>7.4999999999999997E-8</v>
      </c>
      <c r="H37174" t="s">
        <v>21545</v>
      </c>
      <c r="I37174" t="s">
        <v>146068</v>
      </c>
      <c r="J37174" s="2" t="s">
        <v>190026</v>
      </c>
      <c r="K37174" t="s">
        <v>214844</v>
      </c>
      <c r="L37174" t="s">
        <v>228705</v>
      </c>
      <c r="M37174" t="s">
        <v>8</v>
      </c>
      <c r="N37174" t="s">
        <v>228853</v>
      </c>
      <c r="O37174" t="s">
        <v>229141</v>
      </c>
      <c r="P37174" t="s">
        <v>230745</v>
      </c>
      <c r="Q37174" t="s">
        <v>122730</v>
      </c>
      <c r="R37174" t="s">
        <v>214128</v>
      </c>
      <c r="S37174" t="s">
        <v>233771</v>
      </c>
    </row>
    <row r="37175" spans="1:19" x14ac:dyDescent="0.35">
      <c r="A37175" s="1">
        <v>46028</v>
      </c>
      <c r="B37175" t="s">
        <v>21545</v>
      </c>
      <c r="C37175" t="s">
        <v>82424</v>
      </c>
      <c r="D37175" t="s">
        <v>4</v>
      </c>
      <c r="F37175" t="s">
        <v>120005</v>
      </c>
      <c r="G37175">
        <v>1.2499999999999999E-7</v>
      </c>
      <c r="H37175" t="s">
        <v>21545</v>
      </c>
      <c r="I37175" t="s">
        <v>146068</v>
      </c>
      <c r="J37175" s="2" t="s">
        <v>190026</v>
      </c>
      <c r="K37175" t="s">
        <v>214844</v>
      </c>
      <c r="L37175" t="s">
        <v>228705</v>
      </c>
      <c r="M37175" t="s">
        <v>8</v>
      </c>
      <c r="N37175" t="s">
        <v>228853</v>
      </c>
      <c r="O37175" t="s">
        <v>229141</v>
      </c>
      <c r="P37175" t="s">
        <v>230745</v>
      </c>
      <c r="Q37175" t="s">
        <v>122730</v>
      </c>
      <c r="R37175" t="s">
        <v>214128</v>
      </c>
      <c r="S37175" t="s">
        <v>233771</v>
      </c>
    </row>
    <row r="37176" spans="1:19" x14ac:dyDescent="0.35">
      <c r="A37176" s="1">
        <v>46032</v>
      </c>
      <c r="B37176" t="s">
        <v>21546</v>
      </c>
      <c r="C37176" t="s">
        <v>82425</v>
      </c>
      <c r="D37176" t="s">
        <v>5</v>
      </c>
      <c r="E37176" t="s">
        <v>119955</v>
      </c>
      <c r="F37176" t="s">
        <v>123985</v>
      </c>
      <c r="G37176">
        <v>4.25E-6</v>
      </c>
      <c r="H37176" t="s">
        <v>21546</v>
      </c>
      <c r="I37176" t="s">
        <v>146069</v>
      </c>
      <c r="J37176" s="2" t="s">
        <v>190027</v>
      </c>
      <c r="K37176" t="s">
        <v>214128</v>
      </c>
      <c r="L37176" t="s">
        <v>228704</v>
      </c>
      <c r="M37176" t="s">
        <v>10</v>
      </c>
      <c r="N37176" t="s">
        <v>228940</v>
      </c>
      <c r="O37176" t="s">
        <v>229876</v>
      </c>
      <c r="P37176" t="s">
        <v>229876</v>
      </c>
      <c r="R37176" t="s">
        <v>214128</v>
      </c>
      <c r="S37176" t="s">
        <v>233771</v>
      </c>
    </row>
    <row r="37177" spans="1:19" x14ac:dyDescent="0.35">
      <c r="A37177" s="1">
        <v>46033</v>
      </c>
      <c r="B37177" t="s">
        <v>21546</v>
      </c>
      <c r="C37177" t="s">
        <v>82426</v>
      </c>
      <c r="D37177" t="s">
        <v>5</v>
      </c>
      <c r="E37177" t="s">
        <v>119954</v>
      </c>
      <c r="F37177" t="s">
        <v>123986</v>
      </c>
      <c r="G37177">
        <v>1.9700000000000002E-6</v>
      </c>
      <c r="H37177" t="s">
        <v>21546</v>
      </c>
      <c r="I37177" t="s">
        <v>146069</v>
      </c>
      <c r="J37177" s="2" t="s">
        <v>190027</v>
      </c>
      <c r="K37177" t="s">
        <v>214128</v>
      </c>
      <c r="L37177" t="s">
        <v>228704</v>
      </c>
      <c r="M37177" t="s">
        <v>10</v>
      </c>
      <c r="N37177" t="s">
        <v>228940</v>
      </c>
      <c r="O37177" t="s">
        <v>229876</v>
      </c>
      <c r="P37177" t="s">
        <v>229876</v>
      </c>
      <c r="R37177" t="s">
        <v>214128</v>
      </c>
      <c r="S37177" t="s">
        <v>233771</v>
      </c>
    </row>
    <row r="37178" spans="1:19" x14ac:dyDescent="0.35">
      <c r="A37178" s="1">
        <v>46035</v>
      </c>
      <c r="B37178" t="s">
        <v>21547</v>
      </c>
      <c r="C37178" t="s">
        <v>82427</v>
      </c>
      <c r="D37178" t="s">
        <v>5</v>
      </c>
      <c r="E37178" t="s">
        <v>119956</v>
      </c>
      <c r="F37178" t="s">
        <v>122329</v>
      </c>
      <c r="G37178">
        <v>1.0499999999999999E-5</v>
      </c>
      <c r="H37178" t="s">
        <v>21547</v>
      </c>
      <c r="I37178" t="s">
        <v>146070</v>
      </c>
      <c r="J37178" s="2" t="s">
        <v>189858</v>
      </c>
      <c r="K37178" t="s">
        <v>214128</v>
      </c>
      <c r="L37178" t="s">
        <v>228706</v>
      </c>
      <c r="M37178" t="s">
        <v>8</v>
      </c>
      <c r="N37178" t="s">
        <v>228832</v>
      </c>
      <c r="O37178" t="s">
        <v>229111</v>
      </c>
      <c r="P37178" t="s">
        <v>230079</v>
      </c>
      <c r="Q37178" t="s">
        <v>120078</v>
      </c>
      <c r="R37178" t="s">
        <v>214128</v>
      </c>
      <c r="S37178" t="s">
        <v>233771</v>
      </c>
    </row>
    <row r="37179" spans="1:19" x14ac:dyDescent="0.35">
      <c r="A37179" s="1">
        <v>46036</v>
      </c>
      <c r="B37179" t="s">
        <v>21547</v>
      </c>
      <c r="C37179" t="s">
        <v>82428</v>
      </c>
      <c r="D37179" t="s">
        <v>5</v>
      </c>
      <c r="E37179" t="s">
        <v>119955</v>
      </c>
      <c r="F37179" t="s">
        <v>120079</v>
      </c>
      <c r="G37179">
        <v>3.0000000000000001E-6</v>
      </c>
      <c r="H37179" t="s">
        <v>21547</v>
      </c>
      <c r="I37179" t="s">
        <v>146070</v>
      </c>
      <c r="J37179" s="2" t="s">
        <v>189858</v>
      </c>
      <c r="K37179" t="s">
        <v>214128</v>
      </c>
      <c r="L37179" t="s">
        <v>228706</v>
      </c>
      <c r="M37179" t="s">
        <v>8</v>
      </c>
      <c r="N37179" t="s">
        <v>228832</v>
      </c>
      <c r="O37179" t="s">
        <v>229111</v>
      </c>
      <c r="P37179" t="s">
        <v>230079</v>
      </c>
      <c r="Q37179" t="s">
        <v>120078</v>
      </c>
      <c r="R37179" t="s">
        <v>214128</v>
      </c>
      <c r="S37179" t="s">
        <v>233771</v>
      </c>
    </row>
    <row r="37180" spans="1:19" x14ac:dyDescent="0.35">
      <c r="A37180" s="1">
        <v>46037</v>
      </c>
      <c r="B37180" t="s">
        <v>21547</v>
      </c>
      <c r="C37180" t="s">
        <v>82429</v>
      </c>
      <c r="D37180" t="s">
        <v>4</v>
      </c>
      <c r="F37180" t="s">
        <v>120078</v>
      </c>
      <c r="G37180">
        <v>4.9999999999999998E-7</v>
      </c>
      <c r="H37180" t="s">
        <v>21547</v>
      </c>
      <c r="I37180" t="s">
        <v>146070</v>
      </c>
      <c r="J37180" s="2" t="s">
        <v>189858</v>
      </c>
      <c r="K37180" t="s">
        <v>214128</v>
      </c>
      <c r="L37180" t="s">
        <v>228706</v>
      </c>
      <c r="M37180" t="s">
        <v>8</v>
      </c>
      <c r="N37180" t="s">
        <v>228832</v>
      </c>
      <c r="O37180" t="s">
        <v>229111</v>
      </c>
      <c r="P37180" t="s">
        <v>230079</v>
      </c>
      <c r="Q37180" t="s">
        <v>120078</v>
      </c>
      <c r="R37180" t="s">
        <v>214128</v>
      </c>
      <c r="S37180" t="s">
        <v>233771</v>
      </c>
    </row>
    <row r="37181" spans="1:19" x14ac:dyDescent="0.35">
      <c r="A37181" s="1">
        <v>46038</v>
      </c>
      <c r="B37181" t="s">
        <v>21547</v>
      </c>
      <c r="C37181" t="s">
        <v>82430</v>
      </c>
      <c r="D37181" t="s">
        <v>5</v>
      </c>
      <c r="E37181" t="s">
        <v>119954</v>
      </c>
      <c r="F37181" t="s">
        <v>119996</v>
      </c>
      <c r="G37181">
        <v>8.1999999999999994E-6</v>
      </c>
      <c r="H37181" t="s">
        <v>21547</v>
      </c>
      <c r="I37181" t="s">
        <v>146070</v>
      </c>
      <c r="J37181" s="2" t="s">
        <v>189858</v>
      </c>
      <c r="K37181" t="s">
        <v>214128</v>
      </c>
      <c r="L37181" t="s">
        <v>228706</v>
      </c>
      <c r="M37181" t="s">
        <v>8</v>
      </c>
      <c r="N37181" t="s">
        <v>228832</v>
      </c>
      <c r="O37181" t="s">
        <v>229111</v>
      </c>
      <c r="P37181" t="s">
        <v>230079</v>
      </c>
      <c r="Q37181" t="s">
        <v>120078</v>
      </c>
      <c r="R37181" t="s">
        <v>214128</v>
      </c>
      <c r="S37181" t="s">
        <v>233771</v>
      </c>
    </row>
    <row r="37182" spans="1:19" x14ac:dyDescent="0.35">
      <c r="A37182" s="1">
        <v>46039</v>
      </c>
      <c r="B37182" t="s">
        <v>21547</v>
      </c>
      <c r="C37182" t="s">
        <v>82431</v>
      </c>
      <c r="D37182" t="s">
        <v>4</v>
      </c>
      <c r="F37182" t="s">
        <v>120792</v>
      </c>
      <c r="G37182">
        <v>2.5000000000000002E-6</v>
      </c>
      <c r="H37182" t="s">
        <v>21547</v>
      </c>
      <c r="I37182" t="s">
        <v>146070</v>
      </c>
      <c r="J37182" s="2" t="s">
        <v>189858</v>
      </c>
      <c r="K37182" t="s">
        <v>214128</v>
      </c>
      <c r="L37182" t="s">
        <v>228706</v>
      </c>
      <c r="M37182" t="s">
        <v>8</v>
      </c>
      <c r="N37182" t="s">
        <v>228832</v>
      </c>
      <c r="O37182" t="s">
        <v>229111</v>
      </c>
      <c r="P37182" t="s">
        <v>230079</v>
      </c>
      <c r="Q37182" t="s">
        <v>120078</v>
      </c>
      <c r="R37182" t="s">
        <v>214128</v>
      </c>
      <c r="S37182" t="s">
        <v>233771</v>
      </c>
    </row>
    <row r="37183" spans="1:19" x14ac:dyDescent="0.35">
      <c r="A37183" s="1">
        <v>46040</v>
      </c>
      <c r="B37183" t="s">
        <v>21547</v>
      </c>
      <c r="C37183" t="s">
        <v>82432</v>
      </c>
      <c r="D37183" t="s">
        <v>4</v>
      </c>
      <c r="F37183" t="s">
        <v>121041</v>
      </c>
      <c r="G37183">
        <v>1.5001E-8</v>
      </c>
      <c r="H37183" t="s">
        <v>21547</v>
      </c>
      <c r="I37183" t="s">
        <v>146070</v>
      </c>
      <c r="J37183" s="2" t="s">
        <v>189858</v>
      </c>
      <c r="K37183" t="s">
        <v>214128</v>
      </c>
      <c r="L37183" t="s">
        <v>228706</v>
      </c>
      <c r="M37183" t="s">
        <v>8</v>
      </c>
      <c r="N37183" t="s">
        <v>228832</v>
      </c>
      <c r="O37183" t="s">
        <v>229111</v>
      </c>
      <c r="P37183" t="s">
        <v>230079</v>
      </c>
      <c r="Q37183" t="s">
        <v>120078</v>
      </c>
      <c r="R37183" t="s">
        <v>214128</v>
      </c>
      <c r="S37183" t="s">
        <v>233771</v>
      </c>
    </row>
    <row r="37184" spans="1:19" x14ac:dyDescent="0.35">
      <c r="A37184" s="1">
        <v>46041</v>
      </c>
      <c r="B37184" t="s">
        <v>21547</v>
      </c>
      <c r="C37184" t="s">
        <v>82433</v>
      </c>
      <c r="D37184" t="s">
        <v>5</v>
      </c>
      <c r="F37184" t="s">
        <v>120686</v>
      </c>
      <c r="G37184">
        <v>5.2000000000000002E-6</v>
      </c>
      <c r="H37184" t="s">
        <v>21547</v>
      </c>
      <c r="I37184" t="s">
        <v>146070</v>
      </c>
      <c r="J37184" s="2" t="s">
        <v>189858</v>
      </c>
      <c r="K37184" t="s">
        <v>214128</v>
      </c>
      <c r="L37184" t="s">
        <v>228706</v>
      </c>
      <c r="M37184" t="s">
        <v>8</v>
      </c>
      <c r="N37184" t="s">
        <v>228832</v>
      </c>
      <c r="O37184" t="s">
        <v>229111</v>
      </c>
      <c r="P37184" t="s">
        <v>230079</v>
      </c>
      <c r="Q37184" t="s">
        <v>120078</v>
      </c>
      <c r="R37184" t="s">
        <v>214128</v>
      </c>
      <c r="S37184" t="s">
        <v>233771</v>
      </c>
    </row>
    <row r="37185" spans="1:19" x14ac:dyDescent="0.35">
      <c r="A37185" s="1">
        <v>46042</v>
      </c>
      <c r="B37185" t="s">
        <v>21548</v>
      </c>
      <c r="C37185" t="s">
        <v>82434</v>
      </c>
      <c r="D37185" t="s">
        <v>5</v>
      </c>
      <c r="E37185" t="s">
        <v>119954</v>
      </c>
      <c r="F37185" t="s">
        <v>121193</v>
      </c>
      <c r="G37185">
        <v>7.9999999999999996E-6</v>
      </c>
      <c r="H37185" t="s">
        <v>21548</v>
      </c>
      <c r="I37185" t="s">
        <v>146071</v>
      </c>
      <c r="J37185" s="2" t="s">
        <v>190028</v>
      </c>
      <c r="K37185" t="s">
        <v>214845</v>
      </c>
      <c r="L37185" t="s">
        <v>228706</v>
      </c>
      <c r="M37185" t="s">
        <v>8</v>
      </c>
      <c r="N37185" t="s">
        <v>228828</v>
      </c>
      <c r="O37185" t="s">
        <v>229113</v>
      </c>
      <c r="P37185" t="s">
        <v>230103</v>
      </c>
      <c r="R37185" t="s">
        <v>214128</v>
      </c>
      <c r="S37185" t="s">
        <v>233771</v>
      </c>
    </row>
    <row r="37186" spans="1:19" x14ac:dyDescent="0.35">
      <c r="A37186" s="1">
        <v>46043</v>
      </c>
      <c r="B37186" t="s">
        <v>21548</v>
      </c>
      <c r="C37186" t="s">
        <v>82435</v>
      </c>
      <c r="D37186" t="s">
        <v>5</v>
      </c>
      <c r="E37186" t="s">
        <v>119955</v>
      </c>
      <c r="F37186" t="s">
        <v>121226</v>
      </c>
      <c r="G37186">
        <v>1.9999999999999999E-6</v>
      </c>
      <c r="H37186" t="s">
        <v>21548</v>
      </c>
      <c r="I37186" t="s">
        <v>146071</v>
      </c>
      <c r="J37186" s="2" t="s">
        <v>190028</v>
      </c>
      <c r="K37186" t="s">
        <v>214845</v>
      </c>
      <c r="L37186" t="s">
        <v>228706</v>
      </c>
      <c r="M37186" t="s">
        <v>8</v>
      </c>
      <c r="N37186" t="s">
        <v>228828</v>
      </c>
      <c r="O37186" t="s">
        <v>229113</v>
      </c>
      <c r="P37186" t="s">
        <v>230103</v>
      </c>
      <c r="R37186" t="s">
        <v>214128</v>
      </c>
      <c r="S37186" t="s">
        <v>233771</v>
      </c>
    </row>
    <row r="37187" spans="1:19" x14ac:dyDescent="0.35">
      <c r="A37187" s="1">
        <v>46044</v>
      </c>
      <c r="B37187" t="s">
        <v>21549</v>
      </c>
      <c r="C37187" t="s">
        <v>82436</v>
      </c>
      <c r="D37187" t="s">
        <v>4</v>
      </c>
      <c r="F37187" t="s">
        <v>120467</v>
      </c>
      <c r="G37187">
        <v>4.9999999999999998E-8</v>
      </c>
      <c r="H37187" t="s">
        <v>21549</v>
      </c>
      <c r="I37187" t="s">
        <v>146072</v>
      </c>
      <c r="J37187" s="2" t="s">
        <v>190029</v>
      </c>
      <c r="K37187" t="s">
        <v>214128</v>
      </c>
      <c r="L37187" t="s">
        <v>228704</v>
      </c>
      <c r="R37187" t="s">
        <v>214128</v>
      </c>
      <c r="S37187" t="s">
        <v>233771</v>
      </c>
    </row>
    <row r="37188" spans="1:19" x14ac:dyDescent="0.35">
      <c r="A37188" s="1">
        <v>46046</v>
      </c>
      <c r="B37188" t="s">
        <v>21550</v>
      </c>
      <c r="C37188" t="s">
        <v>82437</v>
      </c>
      <c r="D37188" t="s">
        <v>4</v>
      </c>
      <c r="F37188" t="s">
        <v>120503</v>
      </c>
      <c r="G37188">
        <v>1.1000000000000001E-6</v>
      </c>
      <c r="H37188" t="s">
        <v>21550</v>
      </c>
      <c r="I37188" t="s">
        <v>146073</v>
      </c>
      <c r="J37188" s="2" t="s">
        <v>190030</v>
      </c>
      <c r="K37188" t="s">
        <v>214128</v>
      </c>
      <c r="L37188" t="s">
        <v>228706</v>
      </c>
      <c r="M37188" t="s">
        <v>8</v>
      </c>
      <c r="N37188" t="s">
        <v>228828</v>
      </c>
      <c r="O37188" t="s">
        <v>229113</v>
      </c>
      <c r="P37188" t="s">
        <v>230081</v>
      </c>
      <c r="R37188" t="s">
        <v>214128</v>
      </c>
      <c r="S37188" t="s">
        <v>233771</v>
      </c>
    </row>
    <row r="37189" spans="1:19" x14ac:dyDescent="0.35">
      <c r="A37189" s="1">
        <v>46047</v>
      </c>
      <c r="B37189" t="s">
        <v>21551</v>
      </c>
      <c r="C37189" t="s">
        <v>82438</v>
      </c>
      <c r="D37189" t="s">
        <v>5</v>
      </c>
      <c r="E37189" t="s">
        <v>119956</v>
      </c>
      <c r="F37189" t="s">
        <v>121066</v>
      </c>
      <c r="G37189">
        <v>6.0000000000000002E-6</v>
      </c>
      <c r="H37189" t="s">
        <v>21551</v>
      </c>
      <c r="I37189" t="s">
        <v>146074</v>
      </c>
      <c r="J37189" s="2" t="s">
        <v>190031</v>
      </c>
      <c r="K37189" t="s">
        <v>214846</v>
      </c>
      <c r="L37189" t="s">
        <v>228706</v>
      </c>
      <c r="M37189" t="s">
        <v>8</v>
      </c>
      <c r="N37189" t="s">
        <v>228828</v>
      </c>
      <c r="O37189" t="s">
        <v>229108</v>
      </c>
      <c r="P37189" t="s">
        <v>230262</v>
      </c>
      <c r="Q37189" t="s">
        <v>120308</v>
      </c>
      <c r="R37189" t="s">
        <v>214128</v>
      </c>
      <c r="S37189" t="s">
        <v>233771</v>
      </c>
    </row>
    <row r="37190" spans="1:19" x14ac:dyDescent="0.35">
      <c r="A37190" s="1">
        <v>46048</v>
      </c>
      <c r="B37190" t="s">
        <v>21551</v>
      </c>
      <c r="C37190" t="s">
        <v>82439</v>
      </c>
      <c r="D37190" t="s">
        <v>5</v>
      </c>
      <c r="E37190" t="s">
        <v>119958</v>
      </c>
      <c r="F37190" t="s">
        <v>121103</v>
      </c>
      <c r="G37190">
        <v>9.0000000000000002E-6</v>
      </c>
      <c r="H37190" t="s">
        <v>21551</v>
      </c>
      <c r="I37190" t="s">
        <v>146074</v>
      </c>
      <c r="J37190" s="2" t="s">
        <v>190031</v>
      </c>
      <c r="K37190" t="s">
        <v>214846</v>
      </c>
      <c r="L37190" t="s">
        <v>228706</v>
      </c>
      <c r="M37190" t="s">
        <v>8</v>
      </c>
      <c r="N37190" t="s">
        <v>228828</v>
      </c>
      <c r="O37190" t="s">
        <v>229108</v>
      </c>
      <c r="P37190" t="s">
        <v>230262</v>
      </c>
      <c r="Q37190" t="s">
        <v>120308</v>
      </c>
      <c r="R37190" t="s">
        <v>214128</v>
      </c>
      <c r="S37190" t="s">
        <v>233771</v>
      </c>
    </row>
    <row r="37191" spans="1:19" x14ac:dyDescent="0.35">
      <c r="A37191" s="1">
        <v>46049</v>
      </c>
      <c r="B37191" t="s">
        <v>21551</v>
      </c>
      <c r="C37191" t="s">
        <v>82440</v>
      </c>
      <c r="D37191" t="s">
        <v>5</v>
      </c>
      <c r="E37191" t="s">
        <v>119955</v>
      </c>
      <c r="F37191" t="s">
        <v>121993</v>
      </c>
      <c r="G37191">
        <v>1.56E-5</v>
      </c>
      <c r="H37191" t="s">
        <v>21551</v>
      </c>
      <c r="I37191" t="s">
        <v>146074</v>
      </c>
      <c r="J37191" s="2" t="s">
        <v>190031</v>
      </c>
      <c r="K37191" t="s">
        <v>214846</v>
      </c>
      <c r="L37191" t="s">
        <v>228706</v>
      </c>
      <c r="M37191" t="s">
        <v>8</v>
      </c>
      <c r="N37191" t="s">
        <v>228828</v>
      </c>
      <c r="O37191" t="s">
        <v>229108</v>
      </c>
      <c r="P37191" t="s">
        <v>230262</v>
      </c>
      <c r="Q37191" t="s">
        <v>120308</v>
      </c>
      <c r="R37191" t="s">
        <v>214128</v>
      </c>
      <c r="S37191" t="s">
        <v>233771</v>
      </c>
    </row>
    <row r="37192" spans="1:19" x14ac:dyDescent="0.35">
      <c r="A37192" s="1">
        <v>46050</v>
      </c>
      <c r="B37192" t="s">
        <v>21552</v>
      </c>
      <c r="C37192" t="s">
        <v>82441</v>
      </c>
      <c r="D37192" t="s">
        <v>5</v>
      </c>
      <c r="E37192" t="s">
        <v>119955</v>
      </c>
      <c r="F37192" t="s">
        <v>121261</v>
      </c>
      <c r="G37192">
        <v>3.0000000000000001E-6</v>
      </c>
      <c r="H37192" t="s">
        <v>21552</v>
      </c>
      <c r="I37192" t="s">
        <v>146075</v>
      </c>
      <c r="J37192" s="2" t="s">
        <v>190032</v>
      </c>
      <c r="K37192" t="s">
        <v>214847</v>
      </c>
      <c r="L37192" t="s">
        <v>228706</v>
      </c>
      <c r="M37192" t="s">
        <v>8</v>
      </c>
      <c r="N37192" t="s">
        <v>228848</v>
      </c>
      <c r="O37192" t="s">
        <v>229133</v>
      </c>
      <c r="P37192" t="s">
        <v>230112</v>
      </c>
      <c r="Q37192" t="s">
        <v>121091</v>
      </c>
      <c r="R37192" t="s">
        <v>214128</v>
      </c>
      <c r="S37192" t="s">
        <v>233771</v>
      </c>
    </row>
    <row r="37193" spans="1:19" x14ac:dyDescent="0.35">
      <c r="A37193" s="1">
        <v>46051</v>
      </c>
      <c r="B37193" t="s">
        <v>21553</v>
      </c>
      <c r="C37193" t="s">
        <v>82442</v>
      </c>
      <c r="D37193" t="s">
        <v>4</v>
      </c>
      <c r="F37193" t="s">
        <v>120632</v>
      </c>
      <c r="G37193">
        <v>4.4999999999999998E-7</v>
      </c>
      <c r="H37193" t="s">
        <v>21553</v>
      </c>
      <c r="I37193" t="s">
        <v>146076</v>
      </c>
      <c r="J37193" s="2" t="s">
        <v>190033</v>
      </c>
      <c r="K37193" t="s">
        <v>214848</v>
      </c>
      <c r="L37193" t="s">
        <v>228704</v>
      </c>
      <c r="Q37193" t="s">
        <v>121737</v>
      </c>
      <c r="R37193" t="s">
        <v>214128</v>
      </c>
      <c r="S37193" t="s">
        <v>233771</v>
      </c>
    </row>
    <row r="37194" spans="1:19" x14ac:dyDescent="0.35">
      <c r="A37194" s="1">
        <v>46052</v>
      </c>
      <c r="B37194" t="s">
        <v>21553</v>
      </c>
      <c r="C37194" t="s">
        <v>82443</v>
      </c>
      <c r="D37194" t="s">
        <v>4</v>
      </c>
      <c r="F37194" t="s">
        <v>121234</v>
      </c>
      <c r="G37194">
        <v>4.9999999999999998E-7</v>
      </c>
      <c r="H37194" t="s">
        <v>21553</v>
      </c>
      <c r="I37194" t="s">
        <v>146076</v>
      </c>
      <c r="J37194" s="2" t="s">
        <v>190033</v>
      </c>
      <c r="K37194" t="s">
        <v>214848</v>
      </c>
      <c r="L37194" t="s">
        <v>228704</v>
      </c>
      <c r="Q37194" t="s">
        <v>121737</v>
      </c>
      <c r="R37194" t="s">
        <v>214128</v>
      </c>
      <c r="S37194" t="s">
        <v>233771</v>
      </c>
    </row>
    <row r="37195" spans="1:19" x14ac:dyDescent="0.35">
      <c r="A37195" s="1">
        <v>46053</v>
      </c>
      <c r="B37195" t="s">
        <v>21553</v>
      </c>
      <c r="C37195" t="s">
        <v>82444</v>
      </c>
      <c r="D37195" t="s">
        <v>5</v>
      </c>
      <c r="E37195" t="s">
        <v>119955</v>
      </c>
      <c r="F37195" t="s">
        <v>120493</v>
      </c>
      <c r="G37195">
        <v>2.3999999999999999E-6</v>
      </c>
      <c r="H37195" t="s">
        <v>21553</v>
      </c>
      <c r="I37195" t="s">
        <v>146076</v>
      </c>
      <c r="J37195" s="2" t="s">
        <v>190033</v>
      </c>
      <c r="K37195" t="s">
        <v>214848</v>
      </c>
      <c r="L37195" t="s">
        <v>228704</v>
      </c>
      <c r="Q37195" t="s">
        <v>121737</v>
      </c>
      <c r="R37195" t="s">
        <v>214128</v>
      </c>
      <c r="S37195" t="s">
        <v>233771</v>
      </c>
    </row>
    <row r="37196" spans="1:19" x14ac:dyDescent="0.35">
      <c r="A37196" s="1">
        <v>46054</v>
      </c>
      <c r="B37196" t="s">
        <v>21554</v>
      </c>
      <c r="C37196" t="s">
        <v>82445</v>
      </c>
      <c r="D37196" t="s">
        <v>5</v>
      </c>
      <c r="E37196" t="s">
        <v>119954</v>
      </c>
      <c r="F37196" t="s">
        <v>120577</v>
      </c>
      <c r="G37196">
        <v>2.0999999999999999E-5</v>
      </c>
      <c r="H37196" t="s">
        <v>21554</v>
      </c>
      <c r="I37196" t="s">
        <v>146077</v>
      </c>
      <c r="J37196" s="2" t="s">
        <v>190034</v>
      </c>
      <c r="K37196" t="s">
        <v>214849</v>
      </c>
      <c r="L37196" t="s">
        <v>228704</v>
      </c>
      <c r="M37196" t="s">
        <v>8</v>
      </c>
      <c r="N37196" t="s">
        <v>228832</v>
      </c>
      <c r="O37196" t="s">
        <v>229111</v>
      </c>
      <c r="P37196" t="s">
        <v>230079</v>
      </c>
      <c r="Q37196" t="s">
        <v>120257</v>
      </c>
      <c r="R37196" t="s">
        <v>214128</v>
      </c>
      <c r="S37196" t="s">
        <v>233771</v>
      </c>
    </row>
    <row r="37197" spans="1:19" x14ac:dyDescent="0.35">
      <c r="A37197" s="1">
        <v>46055</v>
      </c>
      <c r="B37197" t="s">
        <v>21554</v>
      </c>
      <c r="C37197" t="s">
        <v>82446</v>
      </c>
      <c r="D37197" t="s">
        <v>5</v>
      </c>
      <c r="E37197" t="s">
        <v>119955</v>
      </c>
      <c r="F37197" t="s">
        <v>121283</v>
      </c>
      <c r="G37197">
        <v>1.5E-5</v>
      </c>
      <c r="H37197" t="s">
        <v>21554</v>
      </c>
      <c r="I37197" t="s">
        <v>146077</v>
      </c>
      <c r="J37197" s="2" t="s">
        <v>190034</v>
      </c>
      <c r="K37197" t="s">
        <v>214849</v>
      </c>
      <c r="L37197" t="s">
        <v>228704</v>
      </c>
      <c r="M37197" t="s">
        <v>8</v>
      </c>
      <c r="N37197" t="s">
        <v>228832</v>
      </c>
      <c r="O37197" t="s">
        <v>229111</v>
      </c>
      <c r="P37197" t="s">
        <v>230079</v>
      </c>
      <c r="Q37197" t="s">
        <v>120257</v>
      </c>
      <c r="R37197" t="s">
        <v>214128</v>
      </c>
      <c r="S37197" t="s">
        <v>233771</v>
      </c>
    </row>
    <row r="37198" spans="1:19" x14ac:dyDescent="0.35">
      <c r="A37198" s="1">
        <v>46058</v>
      </c>
      <c r="B37198" t="s">
        <v>21555</v>
      </c>
      <c r="C37198" t="s">
        <v>82447</v>
      </c>
      <c r="D37198" t="s">
        <v>5</v>
      </c>
      <c r="E37198" t="s">
        <v>119955</v>
      </c>
      <c r="F37198" t="s">
        <v>121226</v>
      </c>
      <c r="G37198">
        <v>3.9999999999999998E-6</v>
      </c>
      <c r="H37198" t="s">
        <v>21555</v>
      </c>
      <c r="I37198" t="s">
        <v>146078</v>
      </c>
      <c r="K37198" t="s">
        <v>214128</v>
      </c>
      <c r="L37198" t="s">
        <v>228704</v>
      </c>
      <c r="M37198" t="s">
        <v>8</v>
      </c>
      <c r="N37198" t="s">
        <v>228828</v>
      </c>
      <c r="O37198" t="s">
        <v>229113</v>
      </c>
      <c r="P37198" t="s">
        <v>230094</v>
      </c>
      <c r="R37198" t="s">
        <v>214128</v>
      </c>
      <c r="S37198" t="s">
        <v>233771</v>
      </c>
    </row>
    <row r="37199" spans="1:19" x14ac:dyDescent="0.35">
      <c r="A37199" s="1">
        <v>46060</v>
      </c>
      <c r="B37199" t="s">
        <v>21556</v>
      </c>
      <c r="C37199" t="s">
        <v>82448</v>
      </c>
      <c r="D37199" t="s">
        <v>5</v>
      </c>
      <c r="E37199" t="s">
        <v>119955</v>
      </c>
      <c r="F37199" t="s">
        <v>122598</v>
      </c>
      <c r="G37199">
        <v>1.5E-6</v>
      </c>
      <c r="H37199" t="s">
        <v>21556</v>
      </c>
      <c r="I37199" t="s">
        <v>146079</v>
      </c>
      <c r="J37199" s="2" t="s">
        <v>190035</v>
      </c>
      <c r="K37199" t="s">
        <v>214850</v>
      </c>
      <c r="L37199" t="s">
        <v>228704</v>
      </c>
      <c r="M37199" t="s">
        <v>8</v>
      </c>
      <c r="N37199" t="s">
        <v>228832</v>
      </c>
      <c r="O37199" t="s">
        <v>229111</v>
      </c>
      <c r="P37199" t="s">
        <v>230079</v>
      </c>
      <c r="Q37199" t="s">
        <v>122623</v>
      </c>
      <c r="R37199" t="s">
        <v>214128</v>
      </c>
      <c r="S37199" t="s">
        <v>233771</v>
      </c>
    </row>
    <row r="37200" spans="1:19" x14ac:dyDescent="0.35">
      <c r="A37200" s="1">
        <v>46063</v>
      </c>
      <c r="B37200" t="s">
        <v>21557</v>
      </c>
      <c r="C37200" t="s">
        <v>82449</v>
      </c>
      <c r="D37200" t="s">
        <v>4</v>
      </c>
      <c r="F37200" t="s">
        <v>121395</v>
      </c>
      <c r="G37200">
        <v>1.609E-8</v>
      </c>
      <c r="H37200" t="s">
        <v>21557</v>
      </c>
      <c r="I37200" t="s">
        <v>146080</v>
      </c>
      <c r="J37200" s="2" t="s">
        <v>190036</v>
      </c>
      <c r="K37200" t="s">
        <v>214517</v>
      </c>
      <c r="L37200" t="s">
        <v>228705</v>
      </c>
      <c r="M37200" t="s">
        <v>10</v>
      </c>
      <c r="N37200" t="s">
        <v>229063</v>
      </c>
      <c r="O37200" t="s">
        <v>229877</v>
      </c>
      <c r="P37200" t="s">
        <v>229877</v>
      </c>
      <c r="Q37200" t="s">
        <v>120216</v>
      </c>
      <c r="R37200" t="s">
        <v>214128</v>
      </c>
      <c r="S37200" t="s">
        <v>233771</v>
      </c>
    </row>
    <row r="37201" spans="1:19" x14ac:dyDescent="0.35">
      <c r="A37201" s="1">
        <v>46064</v>
      </c>
      <c r="B37201" t="s">
        <v>21558</v>
      </c>
      <c r="C37201" t="s">
        <v>82450</v>
      </c>
      <c r="D37201" t="s">
        <v>5</v>
      </c>
      <c r="F37201" t="s">
        <v>120388</v>
      </c>
      <c r="G37201">
        <v>1.7E-5</v>
      </c>
      <c r="H37201" t="s">
        <v>21558</v>
      </c>
      <c r="I37201" t="s">
        <v>146081</v>
      </c>
      <c r="J37201" s="2" t="s">
        <v>190037</v>
      </c>
      <c r="K37201" t="s">
        <v>214128</v>
      </c>
      <c r="L37201" t="s">
        <v>228704</v>
      </c>
      <c r="M37201" t="s">
        <v>8</v>
      </c>
      <c r="N37201" t="s">
        <v>228848</v>
      </c>
      <c r="O37201" t="s">
        <v>229133</v>
      </c>
      <c r="P37201" t="s">
        <v>230132</v>
      </c>
      <c r="Q37201" t="s">
        <v>119973</v>
      </c>
      <c r="R37201" t="s">
        <v>214128</v>
      </c>
      <c r="S37201" t="s">
        <v>233771</v>
      </c>
    </row>
    <row r="37202" spans="1:19" x14ac:dyDescent="0.35">
      <c r="A37202" s="1">
        <v>46065</v>
      </c>
      <c r="B37202" t="s">
        <v>21559</v>
      </c>
      <c r="C37202" t="s">
        <v>82451</v>
      </c>
      <c r="D37202" t="s">
        <v>5</v>
      </c>
      <c r="E37202" t="s">
        <v>119955</v>
      </c>
      <c r="F37202" t="s">
        <v>122631</v>
      </c>
      <c r="G37202">
        <v>2.915E-6</v>
      </c>
      <c r="H37202" t="s">
        <v>21559</v>
      </c>
      <c r="I37202" t="s">
        <v>146082</v>
      </c>
      <c r="J37202" s="2" t="s">
        <v>190038</v>
      </c>
      <c r="K37202" t="s">
        <v>214851</v>
      </c>
      <c r="L37202" t="s">
        <v>228706</v>
      </c>
      <c r="M37202" t="s">
        <v>8</v>
      </c>
      <c r="N37202" t="s">
        <v>228832</v>
      </c>
      <c r="O37202" t="s">
        <v>229111</v>
      </c>
      <c r="P37202" t="s">
        <v>230079</v>
      </c>
      <c r="Q37202" t="s">
        <v>119973</v>
      </c>
      <c r="R37202" t="s">
        <v>214128</v>
      </c>
      <c r="S37202" t="s">
        <v>233771</v>
      </c>
    </row>
    <row r="37203" spans="1:19" x14ac:dyDescent="0.35">
      <c r="A37203" s="1">
        <v>46066</v>
      </c>
      <c r="B37203" t="s">
        <v>21559</v>
      </c>
      <c r="C37203" t="s">
        <v>82452</v>
      </c>
      <c r="D37203" t="s">
        <v>5</v>
      </c>
      <c r="F37203" t="s">
        <v>120275</v>
      </c>
      <c r="G37203">
        <v>9.9999999999999995E-7</v>
      </c>
      <c r="H37203" t="s">
        <v>21559</v>
      </c>
      <c r="I37203" t="s">
        <v>146082</v>
      </c>
      <c r="J37203" s="2" t="s">
        <v>190038</v>
      </c>
      <c r="K37203" t="s">
        <v>214851</v>
      </c>
      <c r="L37203" t="s">
        <v>228706</v>
      </c>
      <c r="M37203" t="s">
        <v>8</v>
      </c>
      <c r="N37203" t="s">
        <v>228832</v>
      </c>
      <c r="O37203" t="s">
        <v>229111</v>
      </c>
      <c r="P37203" t="s">
        <v>230079</v>
      </c>
      <c r="Q37203" t="s">
        <v>119973</v>
      </c>
      <c r="R37203" t="s">
        <v>214128</v>
      </c>
      <c r="S37203" t="s">
        <v>233771</v>
      </c>
    </row>
    <row r="37204" spans="1:19" x14ac:dyDescent="0.35">
      <c r="A37204" s="1">
        <v>46067</v>
      </c>
      <c r="B37204" t="s">
        <v>21560</v>
      </c>
      <c r="C37204" t="s">
        <v>82453</v>
      </c>
      <c r="D37204" t="s">
        <v>4</v>
      </c>
      <c r="F37204" t="s">
        <v>120117</v>
      </c>
      <c r="G37204">
        <v>8.1999999999999998E-7</v>
      </c>
      <c r="H37204" t="s">
        <v>21560</v>
      </c>
      <c r="I37204" t="s">
        <v>146083</v>
      </c>
      <c r="J37204" s="2" t="s">
        <v>190039</v>
      </c>
      <c r="K37204" t="s">
        <v>214852</v>
      </c>
      <c r="L37204" t="s">
        <v>228704</v>
      </c>
      <c r="M37204" t="s">
        <v>8</v>
      </c>
      <c r="N37204" t="s">
        <v>228828</v>
      </c>
      <c r="O37204" t="s">
        <v>229113</v>
      </c>
      <c r="P37204" t="s">
        <v>230103</v>
      </c>
      <c r="Q37204" t="s">
        <v>120054</v>
      </c>
      <c r="R37204" t="s">
        <v>214128</v>
      </c>
      <c r="S37204" t="s">
        <v>233771</v>
      </c>
    </row>
    <row r="37205" spans="1:19" x14ac:dyDescent="0.35">
      <c r="A37205" s="1">
        <v>46068</v>
      </c>
      <c r="B37205" t="s">
        <v>21560</v>
      </c>
      <c r="C37205" t="s">
        <v>82454</v>
      </c>
      <c r="D37205" t="s">
        <v>5</v>
      </c>
      <c r="E37205" t="s">
        <v>119955</v>
      </c>
      <c r="F37205" t="s">
        <v>119967</v>
      </c>
      <c r="G37205">
        <v>3.6200000000000001E-6</v>
      </c>
      <c r="H37205" t="s">
        <v>21560</v>
      </c>
      <c r="I37205" t="s">
        <v>146083</v>
      </c>
      <c r="J37205" s="2" t="s">
        <v>190039</v>
      </c>
      <c r="K37205" t="s">
        <v>214852</v>
      </c>
      <c r="L37205" t="s">
        <v>228704</v>
      </c>
      <c r="M37205" t="s">
        <v>8</v>
      </c>
      <c r="N37205" t="s">
        <v>228828</v>
      </c>
      <c r="O37205" t="s">
        <v>229113</v>
      </c>
      <c r="P37205" t="s">
        <v>230103</v>
      </c>
      <c r="Q37205" t="s">
        <v>120054</v>
      </c>
      <c r="R37205" t="s">
        <v>214128</v>
      </c>
      <c r="S37205" t="s">
        <v>233771</v>
      </c>
    </row>
    <row r="37206" spans="1:19" x14ac:dyDescent="0.35">
      <c r="A37206" s="1">
        <v>46069</v>
      </c>
      <c r="B37206" t="s">
        <v>21561</v>
      </c>
      <c r="C37206" t="s">
        <v>82455</v>
      </c>
      <c r="D37206" t="s">
        <v>4</v>
      </c>
      <c r="F37206" t="s">
        <v>120113</v>
      </c>
      <c r="G37206">
        <v>1.2E-8</v>
      </c>
      <c r="H37206" t="s">
        <v>21561</v>
      </c>
      <c r="I37206" t="s">
        <v>146084</v>
      </c>
      <c r="J37206" s="2" t="s">
        <v>190040</v>
      </c>
      <c r="K37206" t="s">
        <v>214853</v>
      </c>
      <c r="L37206" t="s">
        <v>228705</v>
      </c>
      <c r="M37206" t="s">
        <v>8</v>
      </c>
      <c r="N37206" t="s">
        <v>228832</v>
      </c>
      <c r="O37206" t="s">
        <v>229374</v>
      </c>
      <c r="P37206" t="s">
        <v>231067</v>
      </c>
      <c r="Q37206" t="s">
        <v>120293</v>
      </c>
      <c r="R37206" t="s">
        <v>214128</v>
      </c>
      <c r="S37206" t="s">
        <v>233771</v>
      </c>
    </row>
    <row r="37207" spans="1:19" x14ac:dyDescent="0.35">
      <c r="A37207" s="1">
        <v>46070</v>
      </c>
      <c r="B37207" t="s">
        <v>21562</v>
      </c>
      <c r="C37207" t="s">
        <v>82456</v>
      </c>
      <c r="D37207" t="s">
        <v>5</v>
      </c>
      <c r="F37207" t="s">
        <v>121015</v>
      </c>
      <c r="G37207">
        <v>1.499999E-6</v>
      </c>
      <c r="H37207" t="s">
        <v>21562</v>
      </c>
      <c r="I37207" t="s">
        <v>146085</v>
      </c>
      <c r="J37207" s="2" t="s">
        <v>188902</v>
      </c>
      <c r="K37207" t="s">
        <v>214128</v>
      </c>
      <c r="L37207" t="s">
        <v>228706</v>
      </c>
      <c r="M37207" t="s">
        <v>8</v>
      </c>
      <c r="N37207" t="s">
        <v>228832</v>
      </c>
      <c r="O37207" t="s">
        <v>229111</v>
      </c>
      <c r="P37207" t="s">
        <v>230079</v>
      </c>
      <c r="Q37207" t="s">
        <v>123275</v>
      </c>
      <c r="R37207" t="s">
        <v>214128</v>
      </c>
      <c r="S37207" t="s">
        <v>233771</v>
      </c>
    </row>
    <row r="37208" spans="1:19" x14ac:dyDescent="0.35">
      <c r="A37208" s="1">
        <v>46071</v>
      </c>
      <c r="B37208" t="s">
        <v>21562</v>
      </c>
      <c r="C37208" t="s">
        <v>82457</v>
      </c>
      <c r="D37208" t="s">
        <v>5</v>
      </c>
      <c r="E37208" t="s">
        <v>119955</v>
      </c>
      <c r="F37208" t="s">
        <v>122302</v>
      </c>
      <c r="G37208">
        <v>1.2500000000000001E-6</v>
      </c>
      <c r="H37208" t="s">
        <v>21562</v>
      </c>
      <c r="I37208" t="s">
        <v>146085</v>
      </c>
      <c r="J37208" s="2" t="s">
        <v>188902</v>
      </c>
      <c r="K37208" t="s">
        <v>214128</v>
      </c>
      <c r="L37208" t="s">
        <v>228706</v>
      </c>
      <c r="M37208" t="s">
        <v>8</v>
      </c>
      <c r="N37208" t="s">
        <v>228832</v>
      </c>
      <c r="O37208" t="s">
        <v>229111</v>
      </c>
      <c r="P37208" t="s">
        <v>230079</v>
      </c>
      <c r="Q37208" t="s">
        <v>123275</v>
      </c>
      <c r="R37208" t="s">
        <v>214128</v>
      </c>
      <c r="S37208" t="s">
        <v>233771</v>
      </c>
    </row>
    <row r="37209" spans="1:19" x14ac:dyDescent="0.35">
      <c r="A37209" s="1">
        <v>46072</v>
      </c>
      <c r="B37209" t="s">
        <v>21562</v>
      </c>
      <c r="C37209" t="s">
        <v>82458</v>
      </c>
      <c r="D37209" t="s">
        <v>5</v>
      </c>
      <c r="F37209" t="s">
        <v>121900</v>
      </c>
      <c r="G37209">
        <v>4.9999800000000003E-7</v>
      </c>
      <c r="H37209" t="s">
        <v>21562</v>
      </c>
      <c r="I37209" t="s">
        <v>146085</v>
      </c>
      <c r="J37209" s="2" t="s">
        <v>188902</v>
      </c>
      <c r="K37209" t="s">
        <v>214128</v>
      </c>
      <c r="L37209" t="s">
        <v>228706</v>
      </c>
      <c r="M37209" t="s">
        <v>8</v>
      </c>
      <c r="N37209" t="s">
        <v>228832</v>
      </c>
      <c r="O37209" t="s">
        <v>229111</v>
      </c>
      <c r="P37209" t="s">
        <v>230079</v>
      </c>
      <c r="Q37209" t="s">
        <v>123275</v>
      </c>
      <c r="R37209" t="s">
        <v>214128</v>
      </c>
      <c r="S37209" t="s">
        <v>233771</v>
      </c>
    </row>
    <row r="37210" spans="1:19" x14ac:dyDescent="0.35">
      <c r="A37210" s="1">
        <v>46076</v>
      </c>
      <c r="B37210" t="s">
        <v>21563</v>
      </c>
      <c r="C37210" t="s">
        <v>82459</v>
      </c>
      <c r="D37210" t="s">
        <v>4</v>
      </c>
      <c r="F37210" t="s">
        <v>120959</v>
      </c>
      <c r="G37210">
        <v>4.0000000000000001E-8</v>
      </c>
      <c r="H37210" t="s">
        <v>21563</v>
      </c>
      <c r="I37210" t="s">
        <v>146086</v>
      </c>
      <c r="J37210" s="2" t="s">
        <v>190041</v>
      </c>
      <c r="K37210" t="s">
        <v>214851</v>
      </c>
      <c r="L37210" t="s">
        <v>228704</v>
      </c>
      <c r="M37210" t="s">
        <v>8</v>
      </c>
      <c r="N37210" t="s">
        <v>228832</v>
      </c>
      <c r="O37210" t="s">
        <v>229111</v>
      </c>
      <c r="P37210" t="s">
        <v>230079</v>
      </c>
      <c r="Q37210" t="s">
        <v>119991</v>
      </c>
      <c r="R37210" t="s">
        <v>214128</v>
      </c>
      <c r="S37210" t="s">
        <v>233771</v>
      </c>
    </row>
    <row r="37211" spans="1:19" x14ac:dyDescent="0.35">
      <c r="A37211" s="1">
        <v>46077</v>
      </c>
      <c r="B37211" t="s">
        <v>21564</v>
      </c>
      <c r="C37211" t="s">
        <v>82460</v>
      </c>
      <c r="D37211" t="s">
        <v>5</v>
      </c>
      <c r="F37211" t="s">
        <v>122184</v>
      </c>
      <c r="G37211">
        <v>5.6000099999999996E-7</v>
      </c>
      <c r="H37211" t="s">
        <v>21564</v>
      </c>
      <c r="I37211" t="s">
        <v>146087</v>
      </c>
      <c r="J37211" s="2" t="s">
        <v>190042</v>
      </c>
      <c r="K37211" t="s">
        <v>214854</v>
      </c>
      <c r="L37211" t="s">
        <v>228706</v>
      </c>
      <c r="M37211" t="s">
        <v>8</v>
      </c>
      <c r="N37211" t="s">
        <v>228832</v>
      </c>
      <c r="O37211" t="s">
        <v>229111</v>
      </c>
      <c r="P37211" t="s">
        <v>230079</v>
      </c>
      <c r="Q37211" t="s">
        <v>121435</v>
      </c>
      <c r="R37211" t="s">
        <v>214128</v>
      </c>
      <c r="S37211" t="s">
        <v>233771</v>
      </c>
    </row>
    <row r="37212" spans="1:19" x14ac:dyDescent="0.35">
      <c r="A37212" s="1">
        <v>46079</v>
      </c>
      <c r="B37212" t="s">
        <v>21565</v>
      </c>
      <c r="C37212" t="s">
        <v>82461</v>
      </c>
      <c r="D37212" t="s">
        <v>5</v>
      </c>
      <c r="E37212" t="s">
        <v>119954</v>
      </c>
      <c r="F37212" t="s">
        <v>120625</v>
      </c>
      <c r="G37212">
        <v>3.9999999999999998E-6</v>
      </c>
      <c r="H37212" t="s">
        <v>21565</v>
      </c>
      <c r="I37212" t="s">
        <v>146088</v>
      </c>
      <c r="J37212" s="2" t="s">
        <v>190043</v>
      </c>
      <c r="K37212" t="s">
        <v>214855</v>
      </c>
      <c r="L37212" t="s">
        <v>228704</v>
      </c>
      <c r="M37212" t="s">
        <v>8</v>
      </c>
      <c r="N37212" t="s">
        <v>228848</v>
      </c>
      <c r="O37212" t="s">
        <v>229133</v>
      </c>
      <c r="P37212" t="s">
        <v>229133</v>
      </c>
      <c r="Q37212" t="s">
        <v>121683</v>
      </c>
      <c r="R37212" t="s">
        <v>214128</v>
      </c>
      <c r="S37212" t="s">
        <v>233771</v>
      </c>
    </row>
    <row r="37213" spans="1:19" x14ac:dyDescent="0.35">
      <c r="A37213" s="1">
        <v>46080</v>
      </c>
      <c r="B37213" t="s">
        <v>21565</v>
      </c>
      <c r="C37213" t="s">
        <v>82462</v>
      </c>
      <c r="D37213" t="s">
        <v>4</v>
      </c>
      <c r="F37213" t="s">
        <v>121328</v>
      </c>
      <c r="G37213">
        <v>1.4999999999999999E-7</v>
      </c>
      <c r="H37213" t="s">
        <v>21565</v>
      </c>
      <c r="I37213" t="s">
        <v>146088</v>
      </c>
      <c r="J37213" s="2" t="s">
        <v>190043</v>
      </c>
      <c r="K37213" t="s">
        <v>214855</v>
      </c>
      <c r="L37213" t="s">
        <v>228704</v>
      </c>
      <c r="M37213" t="s">
        <v>8</v>
      </c>
      <c r="N37213" t="s">
        <v>228848</v>
      </c>
      <c r="O37213" t="s">
        <v>229133</v>
      </c>
      <c r="P37213" t="s">
        <v>229133</v>
      </c>
      <c r="Q37213" t="s">
        <v>121683</v>
      </c>
      <c r="R37213" t="s">
        <v>214128</v>
      </c>
      <c r="S37213" t="s">
        <v>233771</v>
      </c>
    </row>
    <row r="37214" spans="1:19" x14ac:dyDescent="0.35">
      <c r="A37214" s="1">
        <v>46081</v>
      </c>
      <c r="B37214" t="s">
        <v>21565</v>
      </c>
      <c r="C37214" t="s">
        <v>82463</v>
      </c>
      <c r="D37214" t="s">
        <v>5</v>
      </c>
      <c r="E37214" t="s">
        <v>119956</v>
      </c>
      <c r="F37214" t="s">
        <v>121485</v>
      </c>
      <c r="G37214">
        <v>1.8199999999999999E-5</v>
      </c>
      <c r="H37214" t="s">
        <v>21565</v>
      </c>
      <c r="I37214" t="s">
        <v>146088</v>
      </c>
      <c r="J37214" s="2" t="s">
        <v>190043</v>
      </c>
      <c r="K37214" t="s">
        <v>214855</v>
      </c>
      <c r="L37214" t="s">
        <v>228704</v>
      </c>
      <c r="M37214" t="s">
        <v>8</v>
      </c>
      <c r="N37214" t="s">
        <v>228848</v>
      </c>
      <c r="O37214" t="s">
        <v>229133</v>
      </c>
      <c r="P37214" t="s">
        <v>229133</v>
      </c>
      <c r="Q37214" t="s">
        <v>121683</v>
      </c>
      <c r="R37214" t="s">
        <v>214128</v>
      </c>
      <c r="S37214" t="s">
        <v>233771</v>
      </c>
    </row>
    <row r="37215" spans="1:19" x14ac:dyDescent="0.35">
      <c r="A37215" s="1">
        <v>46082</v>
      </c>
      <c r="B37215" t="s">
        <v>21565</v>
      </c>
      <c r="C37215" t="s">
        <v>82464</v>
      </c>
      <c r="D37215" t="s">
        <v>5</v>
      </c>
      <c r="E37215" t="s">
        <v>119954</v>
      </c>
      <c r="F37215" t="s">
        <v>120765</v>
      </c>
      <c r="G37215">
        <v>4.1101569999999999E-6</v>
      </c>
      <c r="H37215" t="s">
        <v>21565</v>
      </c>
      <c r="I37215" t="s">
        <v>146088</v>
      </c>
      <c r="J37215" s="2" t="s">
        <v>190043</v>
      </c>
      <c r="K37215" t="s">
        <v>214855</v>
      </c>
      <c r="L37215" t="s">
        <v>228704</v>
      </c>
      <c r="M37215" t="s">
        <v>8</v>
      </c>
      <c r="N37215" t="s">
        <v>228848</v>
      </c>
      <c r="O37215" t="s">
        <v>229133</v>
      </c>
      <c r="P37215" t="s">
        <v>229133</v>
      </c>
      <c r="Q37215" t="s">
        <v>121683</v>
      </c>
      <c r="R37215" t="s">
        <v>214128</v>
      </c>
      <c r="S37215" t="s">
        <v>233771</v>
      </c>
    </row>
    <row r="37216" spans="1:19" x14ac:dyDescent="0.35">
      <c r="A37216" s="1">
        <v>46083</v>
      </c>
      <c r="B37216" t="s">
        <v>21566</v>
      </c>
      <c r="C37216" t="s">
        <v>82465</v>
      </c>
      <c r="D37216" t="s">
        <v>5</v>
      </c>
      <c r="E37216" t="s">
        <v>119955</v>
      </c>
      <c r="F37216" t="s">
        <v>121143</v>
      </c>
      <c r="G37216">
        <v>4.6E-6</v>
      </c>
      <c r="H37216" t="s">
        <v>21566</v>
      </c>
      <c r="I37216" t="s">
        <v>146089</v>
      </c>
      <c r="J37216" s="2" t="s">
        <v>190044</v>
      </c>
      <c r="K37216" t="s">
        <v>214856</v>
      </c>
      <c r="L37216" t="s">
        <v>228704</v>
      </c>
      <c r="M37216" t="s">
        <v>8</v>
      </c>
      <c r="N37216" t="s">
        <v>228828</v>
      </c>
      <c r="O37216" t="s">
        <v>229108</v>
      </c>
      <c r="P37216" t="s">
        <v>230108</v>
      </c>
      <c r="Q37216" t="s">
        <v>120295</v>
      </c>
      <c r="R37216" t="s">
        <v>214128</v>
      </c>
      <c r="S37216" t="s">
        <v>233771</v>
      </c>
    </row>
    <row r="37217" spans="1:19" x14ac:dyDescent="0.35">
      <c r="A37217" s="1">
        <v>46084</v>
      </c>
      <c r="B37217" t="s">
        <v>21566</v>
      </c>
      <c r="C37217" t="s">
        <v>82466</v>
      </c>
      <c r="D37217" t="s">
        <v>4</v>
      </c>
      <c r="F37217" t="s">
        <v>120203</v>
      </c>
      <c r="G37217">
        <v>1.4999999999999999E-7</v>
      </c>
      <c r="H37217" t="s">
        <v>21566</v>
      </c>
      <c r="I37217" t="s">
        <v>146089</v>
      </c>
      <c r="J37217" s="2" t="s">
        <v>190044</v>
      </c>
      <c r="K37217" t="s">
        <v>214856</v>
      </c>
      <c r="L37217" t="s">
        <v>228704</v>
      </c>
      <c r="M37217" t="s">
        <v>8</v>
      </c>
      <c r="N37217" t="s">
        <v>228828</v>
      </c>
      <c r="O37217" t="s">
        <v>229108</v>
      </c>
      <c r="P37217" t="s">
        <v>230108</v>
      </c>
      <c r="Q37217" t="s">
        <v>120295</v>
      </c>
      <c r="R37217" t="s">
        <v>214128</v>
      </c>
      <c r="S37217" t="s">
        <v>233771</v>
      </c>
    </row>
    <row r="37218" spans="1:19" x14ac:dyDescent="0.35">
      <c r="A37218" s="1">
        <v>46085</v>
      </c>
      <c r="B37218" t="s">
        <v>21567</v>
      </c>
      <c r="C37218" t="s">
        <v>82467</v>
      </c>
      <c r="D37218" t="s">
        <v>5</v>
      </c>
      <c r="F37218" t="s">
        <v>121678</v>
      </c>
      <c r="G37218">
        <v>1.4324550000000001E-6</v>
      </c>
      <c r="H37218" t="s">
        <v>21567</v>
      </c>
      <c r="I37218" t="s">
        <v>146090</v>
      </c>
      <c r="J37218" s="2" t="s">
        <v>190045</v>
      </c>
      <c r="K37218" t="s">
        <v>214128</v>
      </c>
      <c r="L37218" t="s">
        <v>228704</v>
      </c>
      <c r="M37218" t="s">
        <v>8</v>
      </c>
      <c r="N37218" t="s">
        <v>228828</v>
      </c>
      <c r="O37218" t="s">
        <v>229108</v>
      </c>
      <c r="P37218" t="s">
        <v>230557</v>
      </c>
      <c r="Q37218" t="s">
        <v>120994</v>
      </c>
      <c r="R37218" t="s">
        <v>214128</v>
      </c>
      <c r="S37218" t="s">
        <v>233771</v>
      </c>
    </row>
    <row r="37219" spans="1:19" x14ac:dyDescent="0.35">
      <c r="A37219" s="1">
        <v>46086</v>
      </c>
      <c r="B37219" t="s">
        <v>21567</v>
      </c>
      <c r="C37219" t="s">
        <v>82468</v>
      </c>
      <c r="D37219" t="s">
        <v>5</v>
      </c>
      <c r="E37219" t="s">
        <v>119954</v>
      </c>
      <c r="F37219" t="s">
        <v>122456</v>
      </c>
      <c r="G37219">
        <v>2.0999999999999998E-6</v>
      </c>
      <c r="H37219" t="s">
        <v>21567</v>
      </c>
      <c r="I37219" t="s">
        <v>146090</v>
      </c>
      <c r="J37219" s="2" t="s">
        <v>190045</v>
      </c>
      <c r="K37219" t="s">
        <v>214128</v>
      </c>
      <c r="L37219" t="s">
        <v>228704</v>
      </c>
      <c r="M37219" t="s">
        <v>8</v>
      </c>
      <c r="N37219" t="s">
        <v>228828</v>
      </c>
      <c r="O37219" t="s">
        <v>229108</v>
      </c>
      <c r="P37219" t="s">
        <v>230557</v>
      </c>
      <c r="Q37219" t="s">
        <v>120994</v>
      </c>
      <c r="R37219" t="s">
        <v>214128</v>
      </c>
      <c r="S37219" t="s">
        <v>233771</v>
      </c>
    </row>
    <row r="37220" spans="1:19" x14ac:dyDescent="0.35">
      <c r="A37220" s="1">
        <v>46087</v>
      </c>
      <c r="B37220" t="s">
        <v>21567</v>
      </c>
      <c r="C37220" t="s">
        <v>82469</v>
      </c>
      <c r="D37220" t="s">
        <v>5</v>
      </c>
      <c r="F37220" t="s">
        <v>121382</v>
      </c>
      <c r="G37220">
        <v>3.9999999999999998E-6</v>
      </c>
      <c r="H37220" t="s">
        <v>21567</v>
      </c>
      <c r="I37220" t="s">
        <v>146090</v>
      </c>
      <c r="J37220" s="2" t="s">
        <v>190045</v>
      </c>
      <c r="K37220" t="s">
        <v>214128</v>
      </c>
      <c r="L37220" t="s">
        <v>228704</v>
      </c>
      <c r="M37220" t="s">
        <v>8</v>
      </c>
      <c r="N37220" t="s">
        <v>228828</v>
      </c>
      <c r="O37220" t="s">
        <v>229108</v>
      </c>
      <c r="P37220" t="s">
        <v>230557</v>
      </c>
      <c r="Q37220" t="s">
        <v>120994</v>
      </c>
      <c r="R37220" t="s">
        <v>214128</v>
      </c>
      <c r="S37220" t="s">
        <v>233771</v>
      </c>
    </row>
    <row r="37221" spans="1:19" x14ac:dyDescent="0.35">
      <c r="A37221" s="1">
        <v>46089</v>
      </c>
      <c r="B37221" t="s">
        <v>21567</v>
      </c>
      <c r="C37221" t="s">
        <v>82470</v>
      </c>
      <c r="D37221" t="s">
        <v>5</v>
      </c>
      <c r="E37221" t="s">
        <v>119955</v>
      </c>
      <c r="F37221" t="s">
        <v>121145</v>
      </c>
      <c r="G37221">
        <v>1.3999999999999999E-6</v>
      </c>
      <c r="H37221" t="s">
        <v>21567</v>
      </c>
      <c r="I37221" t="s">
        <v>146090</v>
      </c>
      <c r="J37221" s="2" t="s">
        <v>190045</v>
      </c>
      <c r="K37221" t="s">
        <v>214128</v>
      </c>
      <c r="L37221" t="s">
        <v>228704</v>
      </c>
      <c r="M37221" t="s">
        <v>8</v>
      </c>
      <c r="N37221" t="s">
        <v>228828</v>
      </c>
      <c r="O37221" t="s">
        <v>229108</v>
      </c>
      <c r="P37221" t="s">
        <v>230557</v>
      </c>
      <c r="Q37221" t="s">
        <v>120994</v>
      </c>
      <c r="R37221" t="s">
        <v>214128</v>
      </c>
      <c r="S37221" t="s">
        <v>233771</v>
      </c>
    </row>
    <row r="37222" spans="1:19" x14ac:dyDescent="0.35">
      <c r="A37222" s="1">
        <v>46090</v>
      </c>
      <c r="B37222" t="s">
        <v>21568</v>
      </c>
      <c r="C37222" t="s">
        <v>82471</v>
      </c>
      <c r="D37222" t="s">
        <v>4</v>
      </c>
      <c r="F37222" t="s">
        <v>121052</v>
      </c>
      <c r="G37222">
        <v>1.5E-6</v>
      </c>
      <c r="H37222" t="s">
        <v>21568</v>
      </c>
      <c r="I37222" t="s">
        <v>146091</v>
      </c>
      <c r="J37222" s="2" t="s">
        <v>190046</v>
      </c>
      <c r="K37222" t="s">
        <v>214857</v>
      </c>
      <c r="L37222" t="s">
        <v>228704</v>
      </c>
      <c r="M37222" t="s">
        <v>8</v>
      </c>
      <c r="N37222" t="s">
        <v>228828</v>
      </c>
      <c r="O37222" t="s">
        <v>229113</v>
      </c>
      <c r="P37222" t="s">
        <v>230081</v>
      </c>
      <c r="Q37222" t="s">
        <v>120052</v>
      </c>
      <c r="R37222" t="s">
        <v>214128</v>
      </c>
      <c r="S37222" t="s">
        <v>233771</v>
      </c>
    </row>
    <row r="37223" spans="1:19" x14ac:dyDescent="0.35">
      <c r="A37223" s="1">
        <v>46091</v>
      </c>
      <c r="B37223" t="s">
        <v>21568</v>
      </c>
      <c r="C37223" t="s">
        <v>82472</v>
      </c>
      <c r="D37223" t="s">
        <v>5</v>
      </c>
      <c r="F37223" t="s">
        <v>123240</v>
      </c>
      <c r="G37223">
        <v>3.9999999999999998E-6</v>
      </c>
      <c r="H37223" t="s">
        <v>21568</v>
      </c>
      <c r="I37223" t="s">
        <v>146091</v>
      </c>
      <c r="J37223" s="2" t="s">
        <v>190046</v>
      </c>
      <c r="K37223" t="s">
        <v>214857</v>
      </c>
      <c r="L37223" t="s">
        <v>228704</v>
      </c>
      <c r="M37223" t="s">
        <v>8</v>
      </c>
      <c r="N37223" t="s">
        <v>228828</v>
      </c>
      <c r="O37223" t="s">
        <v>229113</v>
      </c>
      <c r="P37223" t="s">
        <v>230081</v>
      </c>
      <c r="Q37223" t="s">
        <v>120052</v>
      </c>
      <c r="R37223" t="s">
        <v>214128</v>
      </c>
      <c r="S37223" t="s">
        <v>233771</v>
      </c>
    </row>
    <row r="37224" spans="1:19" x14ac:dyDescent="0.35">
      <c r="A37224" s="1">
        <v>46092</v>
      </c>
      <c r="B37224" t="s">
        <v>21569</v>
      </c>
      <c r="C37224" t="s">
        <v>82473</v>
      </c>
      <c r="D37224" t="s">
        <v>5</v>
      </c>
      <c r="F37224" t="s">
        <v>121068</v>
      </c>
      <c r="G37224">
        <v>5.0000000000000004E-6</v>
      </c>
      <c r="H37224" t="s">
        <v>21569</v>
      </c>
      <c r="I37224" t="s">
        <v>146092</v>
      </c>
      <c r="J37224" s="2" t="s">
        <v>190047</v>
      </c>
      <c r="K37224" t="s">
        <v>214128</v>
      </c>
      <c r="L37224" t="s">
        <v>228704</v>
      </c>
      <c r="M37224" t="s">
        <v>8</v>
      </c>
      <c r="N37224" t="s">
        <v>228864</v>
      </c>
      <c r="O37224" t="s">
        <v>229158</v>
      </c>
      <c r="P37224" t="s">
        <v>229158</v>
      </c>
      <c r="R37224" t="s">
        <v>214128</v>
      </c>
      <c r="S37224" t="s">
        <v>233771</v>
      </c>
    </row>
    <row r="37225" spans="1:19" x14ac:dyDescent="0.35">
      <c r="A37225" s="1">
        <v>46094</v>
      </c>
      <c r="B37225" t="s">
        <v>21570</v>
      </c>
      <c r="C37225" t="s">
        <v>82474</v>
      </c>
      <c r="D37225" t="s">
        <v>5</v>
      </c>
      <c r="E37225" t="s">
        <v>119955</v>
      </c>
      <c r="F37225" t="s">
        <v>120792</v>
      </c>
      <c r="G37225">
        <v>4.1999999999999996E-6</v>
      </c>
      <c r="H37225" t="s">
        <v>21570</v>
      </c>
      <c r="I37225" t="s">
        <v>146093</v>
      </c>
      <c r="J37225" s="2" t="s">
        <v>190048</v>
      </c>
      <c r="K37225" t="s">
        <v>214858</v>
      </c>
      <c r="L37225" t="s">
        <v>228704</v>
      </c>
      <c r="M37225" t="s">
        <v>8</v>
      </c>
      <c r="N37225" t="s">
        <v>228832</v>
      </c>
      <c r="O37225" t="s">
        <v>229111</v>
      </c>
      <c r="P37225" t="s">
        <v>230079</v>
      </c>
      <c r="Q37225" t="s">
        <v>120008</v>
      </c>
      <c r="R37225" t="s">
        <v>214128</v>
      </c>
      <c r="S37225" t="s">
        <v>233771</v>
      </c>
    </row>
    <row r="37226" spans="1:19" x14ac:dyDescent="0.35">
      <c r="A37226" s="1">
        <v>46095</v>
      </c>
      <c r="B37226" t="s">
        <v>21570</v>
      </c>
      <c r="C37226" t="s">
        <v>82475</v>
      </c>
      <c r="D37226" t="s">
        <v>5</v>
      </c>
      <c r="E37226" t="s">
        <v>119954</v>
      </c>
      <c r="F37226" t="s">
        <v>119964</v>
      </c>
      <c r="G37226">
        <v>6.7499999999999997E-6</v>
      </c>
      <c r="H37226" t="s">
        <v>21570</v>
      </c>
      <c r="I37226" t="s">
        <v>146093</v>
      </c>
      <c r="J37226" s="2" t="s">
        <v>190048</v>
      </c>
      <c r="K37226" t="s">
        <v>214858</v>
      </c>
      <c r="L37226" t="s">
        <v>228704</v>
      </c>
      <c r="M37226" t="s">
        <v>8</v>
      </c>
      <c r="N37226" t="s">
        <v>228832</v>
      </c>
      <c r="O37226" t="s">
        <v>229111</v>
      </c>
      <c r="P37226" t="s">
        <v>230079</v>
      </c>
      <c r="Q37226" t="s">
        <v>120008</v>
      </c>
      <c r="R37226" t="s">
        <v>214128</v>
      </c>
      <c r="S37226" t="s">
        <v>233771</v>
      </c>
    </row>
    <row r="37227" spans="1:19" x14ac:dyDescent="0.35">
      <c r="A37227" s="1">
        <v>46096</v>
      </c>
      <c r="B37227" t="s">
        <v>21570</v>
      </c>
      <c r="C37227" t="s">
        <v>82476</v>
      </c>
      <c r="D37227" t="s">
        <v>5</v>
      </c>
      <c r="E37227" t="s">
        <v>119956</v>
      </c>
      <c r="F37227" t="s">
        <v>120856</v>
      </c>
      <c r="G37227">
        <v>1.5E-5</v>
      </c>
      <c r="H37227" t="s">
        <v>21570</v>
      </c>
      <c r="I37227" t="s">
        <v>146093</v>
      </c>
      <c r="J37227" s="2" t="s">
        <v>190048</v>
      </c>
      <c r="K37227" t="s">
        <v>214858</v>
      </c>
      <c r="L37227" t="s">
        <v>228704</v>
      </c>
      <c r="M37227" t="s">
        <v>8</v>
      </c>
      <c r="N37227" t="s">
        <v>228832</v>
      </c>
      <c r="O37227" t="s">
        <v>229111</v>
      </c>
      <c r="P37227" t="s">
        <v>230079</v>
      </c>
      <c r="Q37227" t="s">
        <v>120008</v>
      </c>
      <c r="R37227" t="s">
        <v>214128</v>
      </c>
      <c r="S37227" t="s">
        <v>233771</v>
      </c>
    </row>
    <row r="37228" spans="1:19" x14ac:dyDescent="0.35">
      <c r="A37228" s="1">
        <v>46097</v>
      </c>
      <c r="B37228" t="s">
        <v>21571</v>
      </c>
      <c r="C37228" t="s">
        <v>82477</v>
      </c>
      <c r="D37228" t="s">
        <v>5</v>
      </c>
      <c r="E37228" t="s">
        <v>119954</v>
      </c>
      <c r="F37228" t="s">
        <v>120161</v>
      </c>
      <c r="G37228">
        <v>1.5E-5</v>
      </c>
      <c r="H37228" t="s">
        <v>21571</v>
      </c>
      <c r="I37228" t="s">
        <v>146094</v>
      </c>
      <c r="J37228" s="2" t="s">
        <v>190049</v>
      </c>
      <c r="K37228" t="s">
        <v>214859</v>
      </c>
      <c r="L37228" t="s">
        <v>228704</v>
      </c>
      <c r="M37228" t="s">
        <v>8</v>
      </c>
      <c r="N37228" t="s">
        <v>228848</v>
      </c>
      <c r="O37228" t="s">
        <v>229133</v>
      </c>
      <c r="P37228" t="s">
        <v>229133</v>
      </c>
      <c r="Q37228" t="s">
        <v>120216</v>
      </c>
      <c r="R37228" t="s">
        <v>214128</v>
      </c>
      <c r="S37228" t="s">
        <v>233771</v>
      </c>
    </row>
    <row r="37229" spans="1:19" x14ac:dyDescent="0.35">
      <c r="A37229" s="1">
        <v>46098</v>
      </c>
      <c r="B37229" t="s">
        <v>21571</v>
      </c>
      <c r="C37229" t="s">
        <v>82478</v>
      </c>
      <c r="D37229" t="s">
        <v>5</v>
      </c>
      <c r="F37229" t="s">
        <v>121128</v>
      </c>
      <c r="G37229">
        <v>8.2621199999999993E-7</v>
      </c>
      <c r="H37229" t="s">
        <v>21571</v>
      </c>
      <c r="I37229" t="s">
        <v>146094</v>
      </c>
      <c r="J37229" s="2" t="s">
        <v>190049</v>
      </c>
      <c r="K37229" t="s">
        <v>214859</v>
      </c>
      <c r="L37229" t="s">
        <v>228704</v>
      </c>
      <c r="M37229" t="s">
        <v>8</v>
      </c>
      <c r="N37229" t="s">
        <v>228848</v>
      </c>
      <c r="O37229" t="s">
        <v>229133</v>
      </c>
      <c r="P37229" t="s">
        <v>229133</v>
      </c>
      <c r="Q37229" t="s">
        <v>120216</v>
      </c>
      <c r="R37229" t="s">
        <v>214128</v>
      </c>
      <c r="S37229" t="s">
        <v>233771</v>
      </c>
    </row>
    <row r="37230" spans="1:19" x14ac:dyDescent="0.35">
      <c r="A37230" s="1">
        <v>46099</v>
      </c>
      <c r="B37230" t="s">
        <v>21571</v>
      </c>
      <c r="C37230" t="s">
        <v>82479</v>
      </c>
      <c r="D37230" t="s">
        <v>4</v>
      </c>
      <c r="F37230" t="s">
        <v>121183</v>
      </c>
      <c r="G37230">
        <v>2.5000000000000002E-6</v>
      </c>
      <c r="H37230" t="s">
        <v>21571</v>
      </c>
      <c r="I37230" t="s">
        <v>146094</v>
      </c>
      <c r="J37230" s="2" t="s">
        <v>190049</v>
      </c>
      <c r="K37230" t="s">
        <v>214859</v>
      </c>
      <c r="L37230" t="s">
        <v>228704</v>
      </c>
      <c r="M37230" t="s">
        <v>8</v>
      </c>
      <c r="N37230" t="s">
        <v>228848</v>
      </c>
      <c r="O37230" t="s">
        <v>229133</v>
      </c>
      <c r="P37230" t="s">
        <v>229133</v>
      </c>
      <c r="Q37230" t="s">
        <v>120216</v>
      </c>
      <c r="R37230" t="s">
        <v>214128</v>
      </c>
      <c r="S37230" t="s">
        <v>233771</v>
      </c>
    </row>
    <row r="37231" spans="1:19" x14ac:dyDescent="0.35">
      <c r="A37231" s="1">
        <v>46100</v>
      </c>
      <c r="B37231" t="s">
        <v>21571</v>
      </c>
      <c r="C37231" t="s">
        <v>82480</v>
      </c>
      <c r="D37231" t="s">
        <v>5</v>
      </c>
      <c r="E37231" t="s">
        <v>119955</v>
      </c>
      <c r="F37231" t="s">
        <v>120304</v>
      </c>
      <c r="G37231">
        <v>5.4999999999999999E-6</v>
      </c>
      <c r="H37231" t="s">
        <v>21571</v>
      </c>
      <c r="I37231" t="s">
        <v>146094</v>
      </c>
      <c r="J37231" s="2" t="s">
        <v>190049</v>
      </c>
      <c r="K37231" t="s">
        <v>214859</v>
      </c>
      <c r="L37231" t="s">
        <v>228704</v>
      </c>
      <c r="M37231" t="s">
        <v>8</v>
      </c>
      <c r="N37231" t="s">
        <v>228848</v>
      </c>
      <c r="O37231" t="s">
        <v>229133</v>
      </c>
      <c r="P37231" t="s">
        <v>229133</v>
      </c>
      <c r="Q37231" t="s">
        <v>120216</v>
      </c>
      <c r="R37231" t="s">
        <v>214128</v>
      </c>
      <c r="S37231" t="s">
        <v>233771</v>
      </c>
    </row>
    <row r="37232" spans="1:19" x14ac:dyDescent="0.35">
      <c r="A37232" s="1">
        <v>46101</v>
      </c>
      <c r="B37232" t="s">
        <v>21571</v>
      </c>
      <c r="C37232" t="s">
        <v>82481</v>
      </c>
      <c r="D37232" t="s">
        <v>5</v>
      </c>
      <c r="E37232" t="s">
        <v>119956</v>
      </c>
      <c r="F37232" t="s">
        <v>120271</v>
      </c>
      <c r="G37232">
        <v>2.6999999999999999E-5</v>
      </c>
      <c r="H37232" t="s">
        <v>21571</v>
      </c>
      <c r="I37232" t="s">
        <v>146094</v>
      </c>
      <c r="J37232" s="2" t="s">
        <v>190049</v>
      </c>
      <c r="K37232" t="s">
        <v>214859</v>
      </c>
      <c r="L37232" t="s">
        <v>228704</v>
      </c>
      <c r="M37232" t="s">
        <v>8</v>
      </c>
      <c r="N37232" t="s">
        <v>228848</v>
      </c>
      <c r="O37232" t="s">
        <v>229133</v>
      </c>
      <c r="P37232" t="s">
        <v>229133</v>
      </c>
      <c r="Q37232" t="s">
        <v>120216</v>
      </c>
      <c r="R37232" t="s">
        <v>214128</v>
      </c>
      <c r="S37232" t="s">
        <v>233771</v>
      </c>
    </row>
    <row r="37233" spans="1:19" x14ac:dyDescent="0.35">
      <c r="A37233" s="1">
        <v>46103</v>
      </c>
      <c r="B37233" t="s">
        <v>21572</v>
      </c>
      <c r="C37233" t="s">
        <v>82482</v>
      </c>
      <c r="D37233" t="s">
        <v>4</v>
      </c>
      <c r="F37233" t="s">
        <v>121979</v>
      </c>
      <c r="G37233">
        <v>4.9999999999999998E-7</v>
      </c>
      <c r="H37233" t="s">
        <v>21572</v>
      </c>
      <c r="I37233" t="s">
        <v>146095</v>
      </c>
      <c r="J37233" s="2" t="s">
        <v>190050</v>
      </c>
      <c r="K37233" t="s">
        <v>214860</v>
      </c>
      <c r="L37233" t="s">
        <v>228706</v>
      </c>
      <c r="M37233" t="s">
        <v>8</v>
      </c>
      <c r="N37233" t="s">
        <v>228832</v>
      </c>
      <c r="O37233" t="s">
        <v>229111</v>
      </c>
      <c r="P37233" t="s">
        <v>230079</v>
      </c>
      <c r="Q37233" t="s">
        <v>120308</v>
      </c>
      <c r="R37233" t="s">
        <v>214128</v>
      </c>
      <c r="S37233" t="s">
        <v>233771</v>
      </c>
    </row>
    <row r="37234" spans="1:19" x14ac:dyDescent="0.35">
      <c r="A37234" s="1">
        <v>46104</v>
      </c>
      <c r="B37234" t="s">
        <v>21573</v>
      </c>
      <c r="C37234" t="s">
        <v>82483</v>
      </c>
      <c r="D37234" t="s">
        <v>4</v>
      </c>
      <c r="F37234" t="s">
        <v>120634</v>
      </c>
      <c r="G37234">
        <v>4.7787999999999998E-8</v>
      </c>
      <c r="H37234" t="s">
        <v>21573</v>
      </c>
      <c r="I37234" t="s">
        <v>146096</v>
      </c>
      <c r="J37234" s="2" t="s">
        <v>190051</v>
      </c>
      <c r="K37234" t="s">
        <v>214861</v>
      </c>
      <c r="L37234" t="s">
        <v>228704</v>
      </c>
      <c r="M37234" t="s">
        <v>12</v>
      </c>
      <c r="N37234" t="s">
        <v>228921</v>
      </c>
      <c r="O37234" t="s">
        <v>229341</v>
      </c>
      <c r="P37234" t="s">
        <v>230311</v>
      </c>
      <c r="Q37234" t="s">
        <v>121694</v>
      </c>
      <c r="R37234" t="s">
        <v>214128</v>
      </c>
      <c r="S37234" t="s">
        <v>233771</v>
      </c>
    </row>
    <row r="37235" spans="1:19" x14ac:dyDescent="0.35">
      <c r="A37235" s="1">
        <v>46106</v>
      </c>
      <c r="B37235" t="s">
        <v>21574</v>
      </c>
      <c r="C37235" t="s">
        <v>82484</v>
      </c>
      <c r="D37235" t="s">
        <v>4</v>
      </c>
      <c r="F37235" t="s">
        <v>120042</v>
      </c>
      <c r="G37235">
        <v>2.4999999999999999E-8</v>
      </c>
      <c r="H37235" t="s">
        <v>21574</v>
      </c>
      <c r="I37235" t="s">
        <v>146097</v>
      </c>
      <c r="J37235" s="2" t="s">
        <v>190052</v>
      </c>
      <c r="K37235" t="s">
        <v>214862</v>
      </c>
      <c r="L37235" t="s">
        <v>228704</v>
      </c>
      <c r="R37235" t="s">
        <v>214128</v>
      </c>
      <c r="S37235" t="s">
        <v>233771</v>
      </c>
    </row>
    <row r="37236" spans="1:19" x14ac:dyDescent="0.35">
      <c r="A37236" s="1">
        <v>46108</v>
      </c>
      <c r="B37236" t="s">
        <v>21575</v>
      </c>
      <c r="C37236" t="s">
        <v>82485</v>
      </c>
      <c r="D37236" t="s">
        <v>5</v>
      </c>
      <c r="F37236" t="s">
        <v>120110</v>
      </c>
      <c r="G37236">
        <v>7.9999999999999996E-6</v>
      </c>
      <c r="H37236" t="s">
        <v>21575</v>
      </c>
      <c r="I37236" t="s">
        <v>146098</v>
      </c>
      <c r="J37236" s="2" t="s">
        <v>190053</v>
      </c>
      <c r="K37236" t="s">
        <v>214135</v>
      </c>
      <c r="L37236" t="s">
        <v>228706</v>
      </c>
      <c r="M37236" t="s">
        <v>8</v>
      </c>
      <c r="N37236" t="s">
        <v>228828</v>
      </c>
      <c r="O37236" t="s">
        <v>229113</v>
      </c>
      <c r="P37236" t="s">
        <v>230081</v>
      </c>
      <c r="Q37236" t="s">
        <v>120249</v>
      </c>
      <c r="R37236" t="s">
        <v>214128</v>
      </c>
      <c r="S37236" t="s">
        <v>233771</v>
      </c>
    </row>
    <row r="37237" spans="1:19" x14ac:dyDescent="0.35">
      <c r="A37237" s="1">
        <v>46109</v>
      </c>
      <c r="B37237" t="s">
        <v>21575</v>
      </c>
      <c r="C37237" t="s">
        <v>82486</v>
      </c>
      <c r="D37237" t="s">
        <v>5</v>
      </c>
      <c r="F37237" t="s">
        <v>121329</v>
      </c>
      <c r="G37237">
        <v>2.1800000000000001E-5</v>
      </c>
      <c r="H37237" t="s">
        <v>21575</v>
      </c>
      <c r="I37237" t="s">
        <v>146098</v>
      </c>
      <c r="J37237" s="2" t="s">
        <v>190053</v>
      </c>
      <c r="K37237" t="s">
        <v>214135</v>
      </c>
      <c r="L37237" t="s">
        <v>228706</v>
      </c>
      <c r="M37237" t="s">
        <v>8</v>
      </c>
      <c r="N37237" t="s">
        <v>228828</v>
      </c>
      <c r="O37237" t="s">
        <v>229113</v>
      </c>
      <c r="P37237" t="s">
        <v>230081</v>
      </c>
      <c r="Q37237" t="s">
        <v>120249</v>
      </c>
      <c r="R37237" t="s">
        <v>214128</v>
      </c>
      <c r="S37237" t="s">
        <v>233771</v>
      </c>
    </row>
    <row r="37238" spans="1:19" x14ac:dyDescent="0.35">
      <c r="A37238" s="1">
        <v>46110</v>
      </c>
      <c r="B37238" t="s">
        <v>21575</v>
      </c>
      <c r="C37238" t="s">
        <v>82487</v>
      </c>
      <c r="D37238" t="s">
        <v>4</v>
      </c>
      <c r="F37238" t="s">
        <v>121572</v>
      </c>
      <c r="G37238">
        <v>9.9999999999999995E-7</v>
      </c>
      <c r="H37238" t="s">
        <v>21575</v>
      </c>
      <c r="I37238" t="s">
        <v>146098</v>
      </c>
      <c r="J37238" s="2" t="s">
        <v>190053</v>
      </c>
      <c r="K37238" t="s">
        <v>214135</v>
      </c>
      <c r="L37238" t="s">
        <v>228706</v>
      </c>
      <c r="M37238" t="s">
        <v>8</v>
      </c>
      <c r="N37238" t="s">
        <v>228828</v>
      </c>
      <c r="O37238" t="s">
        <v>229113</v>
      </c>
      <c r="P37238" t="s">
        <v>230081</v>
      </c>
      <c r="Q37238" t="s">
        <v>120249</v>
      </c>
      <c r="R37238" t="s">
        <v>214128</v>
      </c>
      <c r="S37238" t="s">
        <v>233771</v>
      </c>
    </row>
    <row r="37239" spans="1:19" x14ac:dyDescent="0.35">
      <c r="A37239" s="1">
        <v>46113</v>
      </c>
      <c r="B37239" t="s">
        <v>21576</v>
      </c>
      <c r="C37239" t="s">
        <v>82488</v>
      </c>
      <c r="D37239" t="s">
        <v>5</v>
      </c>
      <c r="F37239" t="s">
        <v>122396</v>
      </c>
      <c r="G37239">
        <v>7.8816200000000004E-7</v>
      </c>
      <c r="H37239" t="s">
        <v>21576</v>
      </c>
      <c r="I37239" t="s">
        <v>146099</v>
      </c>
      <c r="J37239" s="2" t="s">
        <v>190054</v>
      </c>
      <c r="K37239" t="s">
        <v>214863</v>
      </c>
      <c r="L37239" t="s">
        <v>228704</v>
      </c>
      <c r="M37239" t="s">
        <v>10</v>
      </c>
      <c r="N37239" t="s">
        <v>228827</v>
      </c>
      <c r="O37239" t="s">
        <v>229107</v>
      </c>
      <c r="P37239" t="s">
        <v>229107</v>
      </c>
      <c r="Q37239" t="s">
        <v>120923</v>
      </c>
      <c r="R37239" t="s">
        <v>214128</v>
      </c>
      <c r="S37239" t="s">
        <v>233771</v>
      </c>
    </row>
    <row r="37240" spans="1:19" x14ac:dyDescent="0.35">
      <c r="A37240" s="1">
        <v>46115</v>
      </c>
      <c r="B37240" t="s">
        <v>21577</v>
      </c>
      <c r="C37240" t="s">
        <v>82489</v>
      </c>
      <c r="D37240" t="s">
        <v>4</v>
      </c>
      <c r="F37240" t="s">
        <v>121206</v>
      </c>
      <c r="G37240">
        <v>4.9999999999999998E-8</v>
      </c>
      <c r="H37240" t="s">
        <v>21577</v>
      </c>
      <c r="I37240" t="s">
        <v>146100</v>
      </c>
      <c r="J37240" s="2" t="s">
        <v>190055</v>
      </c>
      <c r="K37240" t="s">
        <v>214864</v>
      </c>
      <c r="L37240" t="s">
        <v>228704</v>
      </c>
      <c r="M37240" t="s">
        <v>8</v>
      </c>
      <c r="N37240" t="s">
        <v>228828</v>
      </c>
      <c r="O37240" t="s">
        <v>229113</v>
      </c>
      <c r="P37240" t="s">
        <v>230113</v>
      </c>
      <c r="Q37240" t="s">
        <v>121206</v>
      </c>
      <c r="R37240" t="s">
        <v>214128</v>
      </c>
      <c r="S37240" t="s">
        <v>233771</v>
      </c>
    </row>
    <row r="37241" spans="1:19" x14ac:dyDescent="0.35">
      <c r="A37241" s="1">
        <v>46117</v>
      </c>
      <c r="B37241" t="s">
        <v>21578</v>
      </c>
      <c r="C37241" t="s">
        <v>82490</v>
      </c>
      <c r="D37241" t="s">
        <v>5</v>
      </c>
      <c r="F37241" t="s">
        <v>120715</v>
      </c>
      <c r="G37241">
        <v>1.4999999999999999E-7</v>
      </c>
      <c r="H37241" t="s">
        <v>21578</v>
      </c>
      <c r="I37241" t="s">
        <v>146101</v>
      </c>
      <c r="K37241" t="s">
        <v>214865</v>
      </c>
      <c r="L37241" t="s">
        <v>228704</v>
      </c>
      <c r="M37241" t="s">
        <v>8</v>
      </c>
      <c r="N37241" t="s">
        <v>228873</v>
      </c>
      <c r="O37241" t="s">
        <v>229170</v>
      </c>
      <c r="P37241" t="s">
        <v>229170</v>
      </c>
      <c r="R37241" t="s">
        <v>214128</v>
      </c>
      <c r="S37241" t="s">
        <v>233771</v>
      </c>
    </row>
    <row r="37242" spans="1:19" x14ac:dyDescent="0.35">
      <c r="A37242" s="1">
        <v>46119</v>
      </c>
      <c r="B37242" t="s">
        <v>21579</v>
      </c>
      <c r="C37242" t="s">
        <v>82491</v>
      </c>
      <c r="D37242" t="s">
        <v>4</v>
      </c>
      <c r="F37242" t="s">
        <v>120639</v>
      </c>
      <c r="G37242">
        <v>4.9999999999999998E-7</v>
      </c>
      <c r="H37242" t="s">
        <v>21579</v>
      </c>
      <c r="I37242" t="s">
        <v>146102</v>
      </c>
      <c r="J37242" s="2" t="s">
        <v>190056</v>
      </c>
      <c r="K37242" t="s">
        <v>214866</v>
      </c>
      <c r="L37242" t="s">
        <v>228705</v>
      </c>
      <c r="R37242" t="s">
        <v>214128</v>
      </c>
      <c r="S37242" t="s">
        <v>233771</v>
      </c>
    </row>
    <row r="37243" spans="1:19" x14ac:dyDescent="0.35">
      <c r="A37243" s="1">
        <v>46120</v>
      </c>
      <c r="B37243" t="s">
        <v>21580</v>
      </c>
      <c r="C37243" t="s">
        <v>82492</v>
      </c>
      <c r="D37243" t="s">
        <v>4</v>
      </c>
      <c r="F37243" t="s">
        <v>120056</v>
      </c>
      <c r="G37243">
        <v>3.9999999999999998E-7</v>
      </c>
      <c r="H37243" t="s">
        <v>21580</v>
      </c>
      <c r="I37243" t="s">
        <v>146103</v>
      </c>
      <c r="J37243" s="2" t="s">
        <v>190057</v>
      </c>
      <c r="K37243" t="s">
        <v>214867</v>
      </c>
      <c r="L37243" t="s">
        <v>228705</v>
      </c>
      <c r="Q37243" t="s">
        <v>120216</v>
      </c>
      <c r="R37243" t="s">
        <v>214128</v>
      </c>
      <c r="S37243" t="s">
        <v>233771</v>
      </c>
    </row>
    <row r="37244" spans="1:19" x14ac:dyDescent="0.35">
      <c r="A37244" s="1">
        <v>46121</v>
      </c>
      <c r="B37244" t="s">
        <v>21581</v>
      </c>
      <c r="C37244" t="s">
        <v>82493</v>
      </c>
      <c r="D37244" t="s">
        <v>4</v>
      </c>
      <c r="F37244" t="s">
        <v>120326</v>
      </c>
      <c r="G37244">
        <v>8.0000000000000002E-8</v>
      </c>
      <c r="H37244" t="s">
        <v>21581</v>
      </c>
      <c r="I37244" t="s">
        <v>146104</v>
      </c>
      <c r="J37244" s="2" t="s">
        <v>190058</v>
      </c>
      <c r="K37244" t="s">
        <v>214868</v>
      </c>
      <c r="L37244" t="s">
        <v>228704</v>
      </c>
      <c r="M37244" t="s">
        <v>228737</v>
      </c>
      <c r="N37244" t="s">
        <v>228829</v>
      </c>
      <c r="O37244" t="s">
        <v>229212</v>
      </c>
      <c r="P37244" t="s">
        <v>229212</v>
      </c>
      <c r="Q37244" t="s">
        <v>121609</v>
      </c>
      <c r="R37244" t="s">
        <v>214128</v>
      </c>
      <c r="S37244" t="s">
        <v>233771</v>
      </c>
    </row>
    <row r="37245" spans="1:19" x14ac:dyDescent="0.35">
      <c r="A37245" s="1">
        <v>46124</v>
      </c>
      <c r="B37245" t="s">
        <v>21582</v>
      </c>
      <c r="C37245" t="s">
        <v>82494</v>
      </c>
      <c r="D37245" t="s">
        <v>4</v>
      </c>
      <c r="F37245" t="s">
        <v>121232</v>
      </c>
      <c r="G37245">
        <v>3.9999999999999998E-7</v>
      </c>
      <c r="H37245" t="s">
        <v>21582</v>
      </c>
      <c r="I37245" t="s">
        <v>146105</v>
      </c>
      <c r="J37245" s="2" t="s">
        <v>190059</v>
      </c>
      <c r="K37245" t="s">
        <v>214701</v>
      </c>
      <c r="L37245" t="s">
        <v>228704</v>
      </c>
      <c r="M37245" t="s">
        <v>16</v>
      </c>
      <c r="N37245" t="s">
        <v>228829</v>
      </c>
      <c r="O37245" t="s">
        <v>229115</v>
      </c>
      <c r="P37245" t="s">
        <v>229115</v>
      </c>
      <c r="Q37245" t="s">
        <v>120824</v>
      </c>
      <c r="R37245" t="s">
        <v>214128</v>
      </c>
      <c r="S37245" t="s">
        <v>233771</v>
      </c>
    </row>
    <row r="37246" spans="1:19" x14ac:dyDescent="0.35">
      <c r="A37246" s="1">
        <v>46125</v>
      </c>
      <c r="B37246" t="s">
        <v>21583</v>
      </c>
      <c r="C37246" t="s">
        <v>82495</v>
      </c>
      <c r="D37246" t="s">
        <v>5</v>
      </c>
      <c r="F37246" t="s">
        <v>121984</v>
      </c>
      <c r="G37246">
        <v>3.7699999999999999E-6</v>
      </c>
      <c r="H37246" t="s">
        <v>21583</v>
      </c>
      <c r="I37246" t="s">
        <v>146106</v>
      </c>
      <c r="J37246" s="2" t="s">
        <v>190060</v>
      </c>
      <c r="K37246" t="s">
        <v>214128</v>
      </c>
      <c r="L37246" t="s">
        <v>228704</v>
      </c>
      <c r="M37246" t="s">
        <v>228729</v>
      </c>
      <c r="Q37246" t="s">
        <v>121999</v>
      </c>
      <c r="R37246" t="s">
        <v>214128</v>
      </c>
      <c r="S37246" t="s">
        <v>233771</v>
      </c>
    </row>
    <row r="37247" spans="1:19" x14ac:dyDescent="0.35">
      <c r="A37247" s="1">
        <v>46127</v>
      </c>
      <c r="B37247" t="s">
        <v>21584</v>
      </c>
      <c r="C37247" t="s">
        <v>82496</v>
      </c>
      <c r="D37247" t="s">
        <v>5</v>
      </c>
      <c r="E37247" t="s">
        <v>119955</v>
      </c>
      <c r="F37247" t="s">
        <v>120019</v>
      </c>
      <c r="G37247">
        <v>5.0000000000000004E-6</v>
      </c>
      <c r="H37247" t="s">
        <v>21584</v>
      </c>
      <c r="I37247" t="s">
        <v>146107</v>
      </c>
      <c r="J37247" s="2" t="s">
        <v>190061</v>
      </c>
      <c r="K37247" t="s">
        <v>214869</v>
      </c>
      <c r="L37247" t="s">
        <v>228704</v>
      </c>
      <c r="M37247" t="s">
        <v>14</v>
      </c>
      <c r="N37247" t="s">
        <v>228857</v>
      </c>
      <c r="O37247" t="s">
        <v>229149</v>
      </c>
      <c r="P37247" t="s">
        <v>229149</v>
      </c>
      <c r="Q37247" t="s">
        <v>120377</v>
      </c>
      <c r="R37247" t="s">
        <v>214128</v>
      </c>
      <c r="S37247" t="s">
        <v>233771</v>
      </c>
    </row>
    <row r="37248" spans="1:19" x14ac:dyDescent="0.35">
      <c r="A37248" s="1">
        <v>46129</v>
      </c>
      <c r="B37248" t="s">
        <v>21585</v>
      </c>
      <c r="C37248" t="s">
        <v>82497</v>
      </c>
      <c r="D37248" t="s">
        <v>4</v>
      </c>
      <c r="F37248" t="s">
        <v>120905</v>
      </c>
      <c r="G37248">
        <v>3.5000000000000002E-8</v>
      </c>
      <c r="H37248" t="s">
        <v>21585</v>
      </c>
      <c r="I37248" t="s">
        <v>146108</v>
      </c>
      <c r="J37248" s="2" t="s">
        <v>190062</v>
      </c>
      <c r="K37248" t="s">
        <v>214870</v>
      </c>
      <c r="L37248" t="s">
        <v>228704</v>
      </c>
      <c r="M37248" t="s">
        <v>11</v>
      </c>
      <c r="N37248" t="s">
        <v>228829</v>
      </c>
      <c r="O37248" t="s">
        <v>229164</v>
      </c>
      <c r="P37248" t="s">
        <v>229164</v>
      </c>
      <c r="Q37248" t="s">
        <v>120059</v>
      </c>
      <c r="R37248" t="s">
        <v>214128</v>
      </c>
      <c r="S37248" t="s">
        <v>233771</v>
      </c>
    </row>
    <row r="37249" spans="1:19" x14ac:dyDescent="0.35">
      <c r="A37249" s="1">
        <v>46131</v>
      </c>
      <c r="B37249" t="s">
        <v>21586</v>
      </c>
      <c r="C37249" t="s">
        <v>82498</v>
      </c>
      <c r="D37249" t="s">
        <v>5</v>
      </c>
      <c r="F37249" t="s">
        <v>120193</v>
      </c>
      <c r="G37249">
        <v>3.0000000000000001E-6</v>
      </c>
      <c r="H37249" t="s">
        <v>21586</v>
      </c>
      <c r="I37249" t="s">
        <v>146109</v>
      </c>
      <c r="J37249" s="2" t="s">
        <v>190063</v>
      </c>
      <c r="K37249" t="s">
        <v>214871</v>
      </c>
      <c r="L37249" t="s">
        <v>228704</v>
      </c>
      <c r="M37249" t="s">
        <v>8</v>
      </c>
      <c r="N37249" t="s">
        <v>228896</v>
      </c>
      <c r="O37249" t="s">
        <v>229210</v>
      </c>
      <c r="P37249" t="s">
        <v>229210</v>
      </c>
      <c r="Q37249" t="s">
        <v>120060</v>
      </c>
      <c r="R37249" t="s">
        <v>214128</v>
      </c>
      <c r="S37249" t="s">
        <v>233771</v>
      </c>
    </row>
    <row r="37250" spans="1:19" x14ac:dyDescent="0.35">
      <c r="A37250" s="1">
        <v>46133</v>
      </c>
      <c r="B37250" t="s">
        <v>21586</v>
      </c>
      <c r="C37250" t="s">
        <v>82499</v>
      </c>
      <c r="D37250" t="s">
        <v>5</v>
      </c>
      <c r="F37250" t="s">
        <v>120615</v>
      </c>
      <c r="G37250">
        <v>5.5999999999999997E-6</v>
      </c>
      <c r="H37250" t="s">
        <v>21586</v>
      </c>
      <c r="I37250" t="s">
        <v>146109</v>
      </c>
      <c r="J37250" s="2" t="s">
        <v>190063</v>
      </c>
      <c r="K37250" t="s">
        <v>214871</v>
      </c>
      <c r="L37250" t="s">
        <v>228704</v>
      </c>
      <c r="M37250" t="s">
        <v>8</v>
      </c>
      <c r="N37250" t="s">
        <v>228896</v>
      </c>
      <c r="O37250" t="s">
        <v>229210</v>
      </c>
      <c r="P37250" t="s">
        <v>229210</v>
      </c>
      <c r="Q37250" t="s">
        <v>120060</v>
      </c>
      <c r="R37250" t="s">
        <v>214128</v>
      </c>
      <c r="S37250" t="s">
        <v>233771</v>
      </c>
    </row>
    <row r="37251" spans="1:19" x14ac:dyDescent="0.35">
      <c r="A37251" s="1">
        <v>46136</v>
      </c>
      <c r="B37251" t="s">
        <v>21587</v>
      </c>
      <c r="C37251" t="s">
        <v>82500</v>
      </c>
      <c r="D37251" t="s">
        <v>5</v>
      </c>
      <c r="E37251" t="s">
        <v>119955</v>
      </c>
      <c r="F37251" t="s">
        <v>120841</v>
      </c>
      <c r="G37251">
        <v>5.9999999999999997E-7</v>
      </c>
      <c r="H37251" t="s">
        <v>21587</v>
      </c>
      <c r="I37251" t="s">
        <v>146110</v>
      </c>
      <c r="J37251" s="2" t="s">
        <v>190064</v>
      </c>
      <c r="K37251" t="s">
        <v>214872</v>
      </c>
      <c r="L37251" t="s">
        <v>228704</v>
      </c>
      <c r="M37251" t="s">
        <v>228720</v>
      </c>
      <c r="N37251" t="s">
        <v>228847</v>
      </c>
      <c r="O37251" t="s">
        <v>229167</v>
      </c>
      <c r="P37251" t="s">
        <v>229167</v>
      </c>
      <c r="Q37251" t="s">
        <v>120364</v>
      </c>
      <c r="R37251" t="s">
        <v>214128</v>
      </c>
      <c r="S37251" t="s">
        <v>233771</v>
      </c>
    </row>
    <row r="37252" spans="1:19" x14ac:dyDescent="0.35">
      <c r="A37252" s="1">
        <v>46137</v>
      </c>
      <c r="B37252" t="s">
        <v>21588</v>
      </c>
      <c r="C37252" t="s">
        <v>82501</v>
      </c>
      <c r="D37252" t="s">
        <v>5</v>
      </c>
      <c r="E37252" t="s">
        <v>119955</v>
      </c>
      <c r="F37252" t="s">
        <v>121627</v>
      </c>
      <c r="G37252">
        <v>1.14924E-7</v>
      </c>
      <c r="H37252" t="s">
        <v>21588</v>
      </c>
      <c r="I37252" t="s">
        <v>146111</v>
      </c>
      <c r="J37252" s="2" t="s">
        <v>190065</v>
      </c>
      <c r="K37252" t="s">
        <v>214873</v>
      </c>
      <c r="L37252" t="s">
        <v>228705</v>
      </c>
      <c r="M37252" t="s">
        <v>10</v>
      </c>
      <c r="N37252" t="s">
        <v>229041</v>
      </c>
      <c r="O37252" t="s">
        <v>229771</v>
      </c>
      <c r="P37252" t="s">
        <v>229771</v>
      </c>
      <c r="Q37252" t="s">
        <v>122518</v>
      </c>
      <c r="R37252" t="s">
        <v>214128</v>
      </c>
      <c r="S37252" t="s">
        <v>233771</v>
      </c>
    </row>
    <row r="37253" spans="1:19" x14ac:dyDescent="0.35">
      <c r="A37253" s="1">
        <v>46138</v>
      </c>
      <c r="B37253" t="s">
        <v>21589</v>
      </c>
      <c r="C37253" t="s">
        <v>82502</v>
      </c>
      <c r="D37253" t="s">
        <v>4</v>
      </c>
      <c r="F37253" t="s">
        <v>120033</v>
      </c>
      <c r="G37253">
        <v>2.7000000000000001E-7</v>
      </c>
      <c r="H37253" t="s">
        <v>21589</v>
      </c>
      <c r="I37253" t="s">
        <v>146112</v>
      </c>
      <c r="J37253" s="2" t="s">
        <v>190066</v>
      </c>
      <c r="K37253" t="s">
        <v>214874</v>
      </c>
      <c r="L37253" t="s">
        <v>228704</v>
      </c>
      <c r="M37253" t="s">
        <v>228762</v>
      </c>
      <c r="N37253" t="s">
        <v>228953</v>
      </c>
      <c r="O37253" t="s">
        <v>229372</v>
      </c>
      <c r="P37253" t="s">
        <v>229372</v>
      </c>
      <c r="Q37253" t="s">
        <v>120033</v>
      </c>
      <c r="R37253" t="s">
        <v>214128</v>
      </c>
      <c r="S37253" t="s">
        <v>233771</v>
      </c>
    </row>
    <row r="37254" spans="1:19" x14ac:dyDescent="0.35">
      <c r="A37254" s="1">
        <v>46139</v>
      </c>
      <c r="B37254" t="s">
        <v>21589</v>
      </c>
      <c r="C37254" t="s">
        <v>82503</v>
      </c>
      <c r="D37254" t="s">
        <v>5</v>
      </c>
      <c r="E37254" t="s">
        <v>119955</v>
      </c>
      <c r="F37254" t="s">
        <v>122115</v>
      </c>
      <c r="G37254">
        <v>2.5000000000000002E-6</v>
      </c>
      <c r="H37254" t="s">
        <v>21589</v>
      </c>
      <c r="I37254" t="s">
        <v>146112</v>
      </c>
      <c r="J37254" s="2" t="s">
        <v>190066</v>
      </c>
      <c r="K37254" t="s">
        <v>214874</v>
      </c>
      <c r="L37254" t="s">
        <v>228704</v>
      </c>
      <c r="M37254" t="s">
        <v>228762</v>
      </c>
      <c r="N37254" t="s">
        <v>228953</v>
      </c>
      <c r="O37254" t="s">
        <v>229372</v>
      </c>
      <c r="P37254" t="s">
        <v>229372</v>
      </c>
      <c r="Q37254" t="s">
        <v>120033</v>
      </c>
      <c r="R37254" t="s">
        <v>214128</v>
      </c>
      <c r="S37254" t="s">
        <v>233771</v>
      </c>
    </row>
    <row r="37255" spans="1:19" x14ac:dyDescent="0.35">
      <c r="A37255" s="1">
        <v>46140</v>
      </c>
      <c r="B37255" t="s">
        <v>21590</v>
      </c>
      <c r="C37255" t="s">
        <v>82504</v>
      </c>
      <c r="D37255" t="s">
        <v>5</v>
      </c>
      <c r="F37255" t="s">
        <v>120824</v>
      </c>
      <c r="G37255">
        <v>5.9999930000000002E-6</v>
      </c>
      <c r="H37255" t="s">
        <v>21590</v>
      </c>
      <c r="I37255" t="s">
        <v>146113</v>
      </c>
      <c r="J37255" s="2" t="s">
        <v>190067</v>
      </c>
      <c r="K37255" t="s">
        <v>214128</v>
      </c>
      <c r="L37255" t="s">
        <v>228706</v>
      </c>
      <c r="M37255" t="s">
        <v>8</v>
      </c>
      <c r="N37255" t="s">
        <v>228832</v>
      </c>
      <c r="O37255" t="s">
        <v>229111</v>
      </c>
      <c r="P37255" t="s">
        <v>230122</v>
      </c>
      <c r="Q37255" t="s">
        <v>119973</v>
      </c>
      <c r="R37255" t="s">
        <v>214128</v>
      </c>
      <c r="S37255" t="s">
        <v>233771</v>
      </c>
    </row>
    <row r="37256" spans="1:19" x14ac:dyDescent="0.35">
      <c r="A37256" s="1">
        <v>46141</v>
      </c>
      <c r="B37256" t="s">
        <v>21590</v>
      </c>
      <c r="C37256" t="s">
        <v>82505</v>
      </c>
      <c r="D37256" t="s">
        <v>5</v>
      </c>
      <c r="F37256" t="s">
        <v>121840</v>
      </c>
      <c r="G37256">
        <v>7.7000000000000008E-6</v>
      </c>
      <c r="H37256" t="s">
        <v>21590</v>
      </c>
      <c r="I37256" t="s">
        <v>146113</v>
      </c>
      <c r="J37256" s="2" t="s">
        <v>190067</v>
      </c>
      <c r="K37256" t="s">
        <v>214128</v>
      </c>
      <c r="L37256" t="s">
        <v>228706</v>
      </c>
      <c r="M37256" t="s">
        <v>8</v>
      </c>
      <c r="N37256" t="s">
        <v>228832</v>
      </c>
      <c r="O37256" t="s">
        <v>229111</v>
      </c>
      <c r="P37256" t="s">
        <v>230122</v>
      </c>
      <c r="Q37256" t="s">
        <v>119973</v>
      </c>
      <c r="R37256" t="s">
        <v>214128</v>
      </c>
      <c r="S37256" t="s">
        <v>233771</v>
      </c>
    </row>
    <row r="37257" spans="1:19" x14ac:dyDescent="0.35">
      <c r="A37257" s="1">
        <v>46142</v>
      </c>
      <c r="B37257" t="s">
        <v>21590</v>
      </c>
      <c r="C37257" t="s">
        <v>82506</v>
      </c>
      <c r="D37257" t="s">
        <v>5</v>
      </c>
      <c r="F37257" t="s">
        <v>120976</v>
      </c>
      <c r="G37257">
        <v>2.7499999999999999E-6</v>
      </c>
      <c r="H37257" t="s">
        <v>21590</v>
      </c>
      <c r="I37257" t="s">
        <v>146113</v>
      </c>
      <c r="J37257" s="2" t="s">
        <v>190067</v>
      </c>
      <c r="K37257" t="s">
        <v>214128</v>
      </c>
      <c r="L37257" t="s">
        <v>228706</v>
      </c>
      <c r="M37257" t="s">
        <v>8</v>
      </c>
      <c r="N37257" t="s">
        <v>228832</v>
      </c>
      <c r="O37257" t="s">
        <v>229111</v>
      </c>
      <c r="P37257" t="s">
        <v>230122</v>
      </c>
      <c r="Q37257" t="s">
        <v>119973</v>
      </c>
      <c r="R37257" t="s">
        <v>214128</v>
      </c>
      <c r="S37257" t="s">
        <v>233771</v>
      </c>
    </row>
    <row r="37258" spans="1:19" x14ac:dyDescent="0.35">
      <c r="A37258" s="1">
        <v>46143</v>
      </c>
      <c r="B37258" t="s">
        <v>21590</v>
      </c>
      <c r="C37258" t="s">
        <v>82507</v>
      </c>
      <c r="D37258" t="s">
        <v>5</v>
      </c>
      <c r="F37258" t="s">
        <v>122253</v>
      </c>
      <c r="G37258">
        <v>6.2499990000000001E-6</v>
      </c>
      <c r="H37258" t="s">
        <v>21590</v>
      </c>
      <c r="I37258" t="s">
        <v>146113</v>
      </c>
      <c r="J37258" s="2" t="s">
        <v>190067</v>
      </c>
      <c r="K37258" t="s">
        <v>214128</v>
      </c>
      <c r="L37258" t="s">
        <v>228706</v>
      </c>
      <c r="M37258" t="s">
        <v>8</v>
      </c>
      <c r="N37258" t="s">
        <v>228832</v>
      </c>
      <c r="O37258" t="s">
        <v>229111</v>
      </c>
      <c r="P37258" t="s">
        <v>230122</v>
      </c>
      <c r="Q37258" t="s">
        <v>119973</v>
      </c>
      <c r="R37258" t="s">
        <v>214128</v>
      </c>
      <c r="S37258" t="s">
        <v>233771</v>
      </c>
    </row>
    <row r="37259" spans="1:19" x14ac:dyDescent="0.35">
      <c r="A37259" s="1">
        <v>46145</v>
      </c>
      <c r="B37259" t="s">
        <v>21591</v>
      </c>
      <c r="C37259" t="s">
        <v>82508</v>
      </c>
      <c r="D37259" t="s">
        <v>4</v>
      </c>
      <c r="F37259" t="s">
        <v>120059</v>
      </c>
      <c r="G37259">
        <v>9.9999999999999995E-8</v>
      </c>
      <c r="H37259" t="s">
        <v>21591</v>
      </c>
      <c r="I37259" t="s">
        <v>146114</v>
      </c>
      <c r="J37259" s="2" t="s">
        <v>190068</v>
      </c>
      <c r="K37259" t="s">
        <v>214875</v>
      </c>
      <c r="L37259" t="s">
        <v>228704</v>
      </c>
      <c r="M37259" t="s">
        <v>8</v>
      </c>
      <c r="N37259" t="s">
        <v>228852</v>
      </c>
      <c r="O37259" t="s">
        <v>229182</v>
      </c>
      <c r="P37259" t="s">
        <v>229182</v>
      </c>
      <c r="Q37259" t="s">
        <v>120059</v>
      </c>
      <c r="R37259" t="s">
        <v>214128</v>
      </c>
      <c r="S37259" t="s">
        <v>233771</v>
      </c>
    </row>
    <row r="37260" spans="1:19" x14ac:dyDescent="0.35">
      <c r="A37260" s="1">
        <v>46146</v>
      </c>
      <c r="B37260" t="s">
        <v>21591</v>
      </c>
      <c r="C37260" t="s">
        <v>82509</v>
      </c>
      <c r="D37260" t="s">
        <v>4</v>
      </c>
      <c r="F37260" t="s">
        <v>120229</v>
      </c>
      <c r="G37260">
        <v>1.8E-7</v>
      </c>
      <c r="H37260" t="s">
        <v>21591</v>
      </c>
      <c r="I37260" t="s">
        <v>146114</v>
      </c>
      <c r="J37260" s="2" t="s">
        <v>190068</v>
      </c>
      <c r="K37260" t="s">
        <v>214875</v>
      </c>
      <c r="L37260" t="s">
        <v>228704</v>
      </c>
      <c r="M37260" t="s">
        <v>8</v>
      </c>
      <c r="N37260" t="s">
        <v>228852</v>
      </c>
      <c r="O37260" t="s">
        <v>229182</v>
      </c>
      <c r="P37260" t="s">
        <v>229182</v>
      </c>
      <c r="Q37260" t="s">
        <v>120059</v>
      </c>
      <c r="R37260" t="s">
        <v>214128</v>
      </c>
      <c r="S37260" t="s">
        <v>233771</v>
      </c>
    </row>
    <row r="37261" spans="1:19" x14ac:dyDescent="0.35">
      <c r="A37261" s="1">
        <v>46147</v>
      </c>
      <c r="B37261" t="s">
        <v>21592</v>
      </c>
      <c r="C37261" t="s">
        <v>82510</v>
      </c>
      <c r="D37261" t="s">
        <v>4</v>
      </c>
      <c r="F37261" t="s">
        <v>121957</v>
      </c>
      <c r="G37261">
        <v>1.4999999999999999E-7</v>
      </c>
      <c r="H37261" t="s">
        <v>21592</v>
      </c>
      <c r="I37261" t="s">
        <v>146115</v>
      </c>
      <c r="J37261" s="2" t="s">
        <v>190069</v>
      </c>
      <c r="K37261" t="s">
        <v>214876</v>
      </c>
      <c r="L37261" t="s">
        <v>228704</v>
      </c>
      <c r="M37261" t="s">
        <v>228721</v>
      </c>
      <c r="N37261" t="s">
        <v>228829</v>
      </c>
      <c r="O37261" t="s">
        <v>229139</v>
      </c>
      <c r="P37261" t="s">
        <v>229139</v>
      </c>
      <c r="Q37261" t="s">
        <v>120082</v>
      </c>
      <c r="R37261" t="s">
        <v>214128</v>
      </c>
      <c r="S37261" t="s">
        <v>233771</v>
      </c>
    </row>
    <row r="37262" spans="1:19" x14ac:dyDescent="0.35">
      <c r="A37262" s="1">
        <v>46148</v>
      </c>
      <c r="B37262" t="s">
        <v>21592</v>
      </c>
      <c r="C37262" t="s">
        <v>82511</v>
      </c>
      <c r="D37262" t="s">
        <v>4</v>
      </c>
      <c r="F37262" t="s">
        <v>120323</v>
      </c>
      <c r="G37262">
        <v>6.8490600000000006E-7</v>
      </c>
      <c r="H37262" t="s">
        <v>21592</v>
      </c>
      <c r="I37262" t="s">
        <v>146115</v>
      </c>
      <c r="J37262" s="2" t="s">
        <v>190069</v>
      </c>
      <c r="K37262" t="s">
        <v>214876</v>
      </c>
      <c r="L37262" t="s">
        <v>228704</v>
      </c>
      <c r="M37262" t="s">
        <v>228721</v>
      </c>
      <c r="N37262" t="s">
        <v>228829</v>
      </c>
      <c r="O37262" t="s">
        <v>229139</v>
      </c>
      <c r="P37262" t="s">
        <v>229139</v>
      </c>
      <c r="Q37262" t="s">
        <v>120082</v>
      </c>
      <c r="R37262" t="s">
        <v>214128</v>
      </c>
      <c r="S37262" t="s">
        <v>233771</v>
      </c>
    </row>
    <row r="37263" spans="1:19" x14ac:dyDescent="0.35">
      <c r="A37263" s="1">
        <v>46150</v>
      </c>
      <c r="B37263" t="s">
        <v>21593</v>
      </c>
      <c r="C37263" t="s">
        <v>82512</v>
      </c>
      <c r="D37263" t="s">
        <v>4</v>
      </c>
      <c r="F37263" t="s">
        <v>120018</v>
      </c>
      <c r="G37263">
        <v>4.9999999999999998E-7</v>
      </c>
      <c r="H37263" t="s">
        <v>21593</v>
      </c>
      <c r="I37263" t="s">
        <v>146116</v>
      </c>
      <c r="J37263" s="2" t="s">
        <v>190070</v>
      </c>
      <c r="K37263" t="s">
        <v>214606</v>
      </c>
      <c r="L37263" t="s">
        <v>228704</v>
      </c>
      <c r="M37263" t="s">
        <v>8</v>
      </c>
      <c r="N37263" t="s">
        <v>228828</v>
      </c>
      <c r="O37263" t="s">
        <v>229113</v>
      </c>
      <c r="P37263" t="s">
        <v>230138</v>
      </c>
      <c r="Q37263" t="s">
        <v>120087</v>
      </c>
      <c r="R37263" t="s">
        <v>214128</v>
      </c>
      <c r="S37263" t="s">
        <v>233771</v>
      </c>
    </row>
    <row r="37264" spans="1:19" x14ac:dyDescent="0.35">
      <c r="A37264" s="1">
        <v>46151</v>
      </c>
      <c r="B37264" t="s">
        <v>21594</v>
      </c>
      <c r="C37264" t="s">
        <v>82513</v>
      </c>
      <c r="D37264" t="s">
        <v>5</v>
      </c>
      <c r="E37264" t="s">
        <v>119955</v>
      </c>
      <c r="F37264" t="s">
        <v>121629</v>
      </c>
      <c r="G37264">
        <v>3.0000000000000001E-6</v>
      </c>
      <c r="H37264" t="s">
        <v>21594</v>
      </c>
      <c r="I37264" t="s">
        <v>146117</v>
      </c>
      <c r="J37264" s="2" t="s">
        <v>190071</v>
      </c>
      <c r="K37264" t="s">
        <v>214877</v>
      </c>
      <c r="L37264" t="s">
        <v>228704</v>
      </c>
      <c r="M37264" t="s">
        <v>8</v>
      </c>
      <c r="N37264" t="s">
        <v>228828</v>
      </c>
      <c r="O37264" t="s">
        <v>229198</v>
      </c>
      <c r="P37264" t="s">
        <v>231018</v>
      </c>
      <c r="Q37264" t="s">
        <v>120316</v>
      </c>
      <c r="R37264" t="s">
        <v>214128</v>
      </c>
      <c r="S37264" t="s">
        <v>233771</v>
      </c>
    </row>
    <row r="37265" spans="1:19" x14ac:dyDescent="0.35">
      <c r="A37265" s="1">
        <v>46152</v>
      </c>
      <c r="B37265" t="s">
        <v>21594</v>
      </c>
      <c r="C37265" t="s">
        <v>82514</v>
      </c>
      <c r="D37265" t="s">
        <v>5</v>
      </c>
      <c r="F37265" t="s">
        <v>122072</v>
      </c>
      <c r="G37265">
        <v>6.782497E-6</v>
      </c>
      <c r="H37265" t="s">
        <v>21594</v>
      </c>
      <c r="I37265" t="s">
        <v>146117</v>
      </c>
      <c r="J37265" s="2" t="s">
        <v>190071</v>
      </c>
      <c r="K37265" t="s">
        <v>214877</v>
      </c>
      <c r="L37265" t="s">
        <v>228704</v>
      </c>
      <c r="M37265" t="s">
        <v>8</v>
      </c>
      <c r="N37265" t="s">
        <v>228828</v>
      </c>
      <c r="O37265" t="s">
        <v>229198</v>
      </c>
      <c r="P37265" t="s">
        <v>231018</v>
      </c>
      <c r="Q37265" t="s">
        <v>120316</v>
      </c>
      <c r="R37265" t="s">
        <v>214128</v>
      </c>
      <c r="S37265" t="s">
        <v>233771</v>
      </c>
    </row>
    <row r="37266" spans="1:19" x14ac:dyDescent="0.35">
      <c r="A37266" s="1">
        <v>46153</v>
      </c>
      <c r="B37266" t="s">
        <v>21594</v>
      </c>
      <c r="C37266" t="s">
        <v>82515</v>
      </c>
      <c r="D37266" t="s">
        <v>5</v>
      </c>
      <c r="F37266" t="s">
        <v>120198</v>
      </c>
      <c r="G37266">
        <v>5.4999999999999999E-6</v>
      </c>
      <c r="H37266" t="s">
        <v>21594</v>
      </c>
      <c r="I37266" t="s">
        <v>146117</v>
      </c>
      <c r="J37266" s="2" t="s">
        <v>190071</v>
      </c>
      <c r="K37266" t="s">
        <v>214877</v>
      </c>
      <c r="L37266" t="s">
        <v>228704</v>
      </c>
      <c r="M37266" t="s">
        <v>8</v>
      </c>
      <c r="N37266" t="s">
        <v>228828</v>
      </c>
      <c r="O37266" t="s">
        <v>229198</v>
      </c>
      <c r="P37266" t="s">
        <v>231018</v>
      </c>
      <c r="Q37266" t="s">
        <v>120316</v>
      </c>
      <c r="R37266" t="s">
        <v>214128</v>
      </c>
      <c r="S37266" t="s">
        <v>233771</v>
      </c>
    </row>
    <row r="37267" spans="1:19" x14ac:dyDescent="0.35">
      <c r="A37267" s="1">
        <v>46154</v>
      </c>
      <c r="B37267" t="s">
        <v>21595</v>
      </c>
      <c r="C37267" t="s">
        <v>82516</v>
      </c>
      <c r="D37267" t="s">
        <v>5</v>
      </c>
      <c r="E37267" t="s">
        <v>119954</v>
      </c>
      <c r="F37267" t="s">
        <v>120079</v>
      </c>
      <c r="G37267">
        <v>4.25E-6</v>
      </c>
      <c r="H37267" t="s">
        <v>21595</v>
      </c>
      <c r="I37267" t="s">
        <v>146118</v>
      </c>
      <c r="J37267" s="2" t="s">
        <v>190072</v>
      </c>
      <c r="K37267" t="s">
        <v>214128</v>
      </c>
      <c r="L37267" t="s">
        <v>228706</v>
      </c>
      <c r="M37267" t="s">
        <v>8</v>
      </c>
      <c r="N37267" t="s">
        <v>228828</v>
      </c>
      <c r="O37267" t="s">
        <v>229113</v>
      </c>
      <c r="P37267" t="s">
        <v>230081</v>
      </c>
      <c r="Q37267" t="s">
        <v>121999</v>
      </c>
      <c r="R37267" t="s">
        <v>214128</v>
      </c>
      <c r="S37267" t="s">
        <v>233771</v>
      </c>
    </row>
    <row r="37268" spans="1:19" x14ac:dyDescent="0.35">
      <c r="A37268" s="1">
        <v>46155</v>
      </c>
      <c r="B37268" t="s">
        <v>21595</v>
      </c>
      <c r="C37268" t="s">
        <v>82517</v>
      </c>
      <c r="D37268" t="s">
        <v>5</v>
      </c>
      <c r="E37268" t="s">
        <v>119956</v>
      </c>
      <c r="F37268" t="s">
        <v>121154</v>
      </c>
      <c r="G37268">
        <v>7.9999999999999996E-6</v>
      </c>
      <c r="H37268" t="s">
        <v>21595</v>
      </c>
      <c r="I37268" t="s">
        <v>146118</v>
      </c>
      <c r="J37268" s="2" t="s">
        <v>190072</v>
      </c>
      <c r="K37268" t="s">
        <v>214128</v>
      </c>
      <c r="L37268" t="s">
        <v>228706</v>
      </c>
      <c r="M37268" t="s">
        <v>8</v>
      </c>
      <c r="N37268" t="s">
        <v>228828</v>
      </c>
      <c r="O37268" t="s">
        <v>229113</v>
      </c>
      <c r="P37268" t="s">
        <v>230081</v>
      </c>
      <c r="Q37268" t="s">
        <v>121999</v>
      </c>
      <c r="R37268" t="s">
        <v>214128</v>
      </c>
      <c r="S37268" t="s">
        <v>233771</v>
      </c>
    </row>
    <row r="37269" spans="1:19" x14ac:dyDescent="0.35">
      <c r="A37269" s="1">
        <v>46156</v>
      </c>
      <c r="B37269" t="s">
        <v>21596</v>
      </c>
      <c r="C37269" t="s">
        <v>82518</v>
      </c>
      <c r="D37269" t="s">
        <v>5</v>
      </c>
      <c r="F37269" t="s">
        <v>120745</v>
      </c>
      <c r="G37269">
        <v>1.8141249999999998E-5</v>
      </c>
      <c r="H37269" t="s">
        <v>21596</v>
      </c>
      <c r="I37269" t="s">
        <v>146119</v>
      </c>
      <c r="J37269" s="2" t="s">
        <v>190073</v>
      </c>
      <c r="K37269" t="s">
        <v>214878</v>
      </c>
      <c r="L37269" t="s">
        <v>228704</v>
      </c>
      <c r="M37269" t="s">
        <v>228721</v>
      </c>
      <c r="N37269" t="s">
        <v>228829</v>
      </c>
      <c r="O37269" t="s">
        <v>229139</v>
      </c>
      <c r="P37269" t="s">
        <v>229139</v>
      </c>
      <c r="Q37269" t="s">
        <v>122000</v>
      </c>
      <c r="R37269" t="s">
        <v>214128</v>
      </c>
      <c r="S37269" t="s">
        <v>233771</v>
      </c>
    </row>
    <row r="37270" spans="1:19" x14ac:dyDescent="0.35">
      <c r="A37270" s="1">
        <v>46157</v>
      </c>
      <c r="B37270" t="s">
        <v>21597</v>
      </c>
      <c r="C37270" t="s">
        <v>82519</v>
      </c>
      <c r="D37270" t="s">
        <v>5</v>
      </c>
      <c r="E37270" t="s">
        <v>119955</v>
      </c>
      <c r="F37270" t="s">
        <v>120969</v>
      </c>
      <c r="G37270">
        <v>4.9999960000000003E-6</v>
      </c>
      <c r="H37270" t="s">
        <v>21597</v>
      </c>
      <c r="I37270" t="s">
        <v>146120</v>
      </c>
      <c r="J37270" s="2" t="s">
        <v>190074</v>
      </c>
      <c r="K37270" t="s">
        <v>214879</v>
      </c>
      <c r="L37270" t="s">
        <v>228704</v>
      </c>
      <c r="M37270" t="s">
        <v>8</v>
      </c>
      <c r="N37270" t="s">
        <v>228828</v>
      </c>
      <c r="O37270" t="s">
        <v>229108</v>
      </c>
      <c r="P37270" t="s">
        <v>230326</v>
      </c>
      <c r="Q37270" t="s">
        <v>121539</v>
      </c>
      <c r="R37270" t="s">
        <v>214128</v>
      </c>
      <c r="S37270" t="s">
        <v>233771</v>
      </c>
    </row>
    <row r="37271" spans="1:19" x14ac:dyDescent="0.35">
      <c r="A37271" s="1">
        <v>46158</v>
      </c>
      <c r="B37271" t="s">
        <v>21597</v>
      </c>
      <c r="C37271" t="s">
        <v>82520</v>
      </c>
      <c r="D37271" t="s">
        <v>5</v>
      </c>
      <c r="E37271" t="s">
        <v>119955</v>
      </c>
      <c r="F37271" t="s">
        <v>121341</v>
      </c>
      <c r="G37271">
        <v>4.4500000000000006E-6</v>
      </c>
      <c r="H37271" t="s">
        <v>21597</v>
      </c>
      <c r="I37271" t="s">
        <v>146120</v>
      </c>
      <c r="J37271" s="2" t="s">
        <v>190074</v>
      </c>
      <c r="K37271" t="s">
        <v>214879</v>
      </c>
      <c r="L37271" t="s">
        <v>228704</v>
      </c>
      <c r="M37271" t="s">
        <v>8</v>
      </c>
      <c r="N37271" t="s">
        <v>228828</v>
      </c>
      <c r="O37271" t="s">
        <v>229108</v>
      </c>
      <c r="P37271" t="s">
        <v>230326</v>
      </c>
      <c r="Q37271" t="s">
        <v>121539</v>
      </c>
      <c r="R37271" t="s">
        <v>214128</v>
      </c>
      <c r="S37271" t="s">
        <v>233771</v>
      </c>
    </row>
    <row r="37272" spans="1:19" x14ac:dyDescent="0.35">
      <c r="A37272" s="1">
        <v>46159</v>
      </c>
      <c r="B37272" t="s">
        <v>21597</v>
      </c>
      <c r="C37272" t="s">
        <v>82521</v>
      </c>
      <c r="D37272" t="s">
        <v>5</v>
      </c>
      <c r="E37272" t="s">
        <v>119954</v>
      </c>
      <c r="F37272" t="s">
        <v>120057</v>
      </c>
      <c r="G37272">
        <v>2.0000000000000002E-5</v>
      </c>
      <c r="H37272" t="s">
        <v>21597</v>
      </c>
      <c r="I37272" t="s">
        <v>146120</v>
      </c>
      <c r="J37272" s="2" t="s">
        <v>190074</v>
      </c>
      <c r="K37272" t="s">
        <v>214879</v>
      </c>
      <c r="L37272" t="s">
        <v>228704</v>
      </c>
      <c r="M37272" t="s">
        <v>8</v>
      </c>
      <c r="N37272" t="s">
        <v>228828</v>
      </c>
      <c r="O37272" t="s">
        <v>229108</v>
      </c>
      <c r="P37272" t="s">
        <v>230326</v>
      </c>
      <c r="Q37272" t="s">
        <v>121539</v>
      </c>
      <c r="R37272" t="s">
        <v>214128</v>
      </c>
      <c r="S37272" t="s">
        <v>233771</v>
      </c>
    </row>
    <row r="37273" spans="1:19" x14ac:dyDescent="0.35">
      <c r="A37273" s="1">
        <v>46161</v>
      </c>
      <c r="B37273" t="s">
        <v>21598</v>
      </c>
      <c r="C37273" t="s">
        <v>82522</v>
      </c>
      <c r="D37273" t="s">
        <v>4</v>
      </c>
      <c r="F37273" t="s">
        <v>120056</v>
      </c>
      <c r="G37273">
        <v>1.2500000000000001E-6</v>
      </c>
      <c r="H37273" t="s">
        <v>21598</v>
      </c>
      <c r="I37273" t="s">
        <v>146121</v>
      </c>
      <c r="J37273" s="2" t="s">
        <v>190075</v>
      </c>
      <c r="K37273" t="s">
        <v>214128</v>
      </c>
      <c r="L37273" t="s">
        <v>228704</v>
      </c>
      <c r="M37273" t="s">
        <v>10</v>
      </c>
      <c r="N37273" t="s">
        <v>228827</v>
      </c>
      <c r="O37273" t="s">
        <v>229107</v>
      </c>
      <c r="P37273" t="s">
        <v>229107</v>
      </c>
      <c r="Q37273" t="s">
        <v>124325</v>
      </c>
      <c r="R37273" t="s">
        <v>214128</v>
      </c>
      <c r="S37273" t="s">
        <v>233771</v>
      </c>
    </row>
    <row r="37274" spans="1:19" x14ac:dyDescent="0.35">
      <c r="A37274" s="1">
        <v>46162</v>
      </c>
      <c r="B37274" t="s">
        <v>21598</v>
      </c>
      <c r="C37274" t="s">
        <v>82523</v>
      </c>
      <c r="D37274" t="s">
        <v>4</v>
      </c>
      <c r="F37274" t="s">
        <v>120907</v>
      </c>
      <c r="G37274">
        <v>2.7499999999999999E-6</v>
      </c>
      <c r="H37274" t="s">
        <v>21598</v>
      </c>
      <c r="I37274" t="s">
        <v>146121</v>
      </c>
      <c r="J37274" s="2" t="s">
        <v>190075</v>
      </c>
      <c r="K37274" t="s">
        <v>214128</v>
      </c>
      <c r="L37274" t="s">
        <v>228704</v>
      </c>
      <c r="M37274" t="s">
        <v>10</v>
      </c>
      <c r="N37274" t="s">
        <v>228827</v>
      </c>
      <c r="O37274" t="s">
        <v>229107</v>
      </c>
      <c r="P37274" t="s">
        <v>229107</v>
      </c>
      <c r="Q37274" t="s">
        <v>124325</v>
      </c>
      <c r="R37274" t="s">
        <v>214128</v>
      </c>
      <c r="S37274" t="s">
        <v>233771</v>
      </c>
    </row>
    <row r="37275" spans="1:19" x14ac:dyDescent="0.35">
      <c r="A37275" s="1">
        <v>46164</v>
      </c>
      <c r="B37275" t="s">
        <v>21599</v>
      </c>
      <c r="C37275" t="s">
        <v>82524</v>
      </c>
      <c r="D37275" t="s">
        <v>5</v>
      </c>
      <c r="F37275" t="s">
        <v>120160</v>
      </c>
      <c r="G37275">
        <v>9.9999999999999995E-7</v>
      </c>
      <c r="H37275" t="s">
        <v>21599</v>
      </c>
      <c r="I37275" t="s">
        <v>146122</v>
      </c>
      <c r="J37275" s="2" t="s">
        <v>190076</v>
      </c>
      <c r="K37275" t="s">
        <v>214128</v>
      </c>
      <c r="L37275" t="s">
        <v>228704</v>
      </c>
      <c r="M37275" t="s">
        <v>8</v>
      </c>
      <c r="N37275" t="s">
        <v>228832</v>
      </c>
      <c r="O37275" t="s">
        <v>229111</v>
      </c>
      <c r="P37275" t="s">
        <v>230079</v>
      </c>
      <c r="Q37275" t="s">
        <v>120308</v>
      </c>
      <c r="R37275" t="s">
        <v>214128</v>
      </c>
      <c r="S37275" t="s">
        <v>233771</v>
      </c>
    </row>
    <row r="37276" spans="1:19" x14ac:dyDescent="0.35">
      <c r="A37276" s="1">
        <v>46165</v>
      </c>
      <c r="B37276" t="s">
        <v>21599</v>
      </c>
      <c r="C37276" t="s">
        <v>82525</v>
      </c>
      <c r="D37276" t="s">
        <v>5</v>
      </c>
      <c r="F37276" t="s">
        <v>120651</v>
      </c>
      <c r="G37276">
        <v>5.1500000000000005E-7</v>
      </c>
      <c r="H37276" t="s">
        <v>21599</v>
      </c>
      <c r="I37276" t="s">
        <v>146122</v>
      </c>
      <c r="J37276" s="2" t="s">
        <v>190076</v>
      </c>
      <c r="K37276" t="s">
        <v>214128</v>
      </c>
      <c r="L37276" t="s">
        <v>228704</v>
      </c>
      <c r="M37276" t="s">
        <v>8</v>
      </c>
      <c r="N37276" t="s">
        <v>228832</v>
      </c>
      <c r="O37276" t="s">
        <v>229111</v>
      </c>
      <c r="P37276" t="s">
        <v>230079</v>
      </c>
      <c r="Q37276" t="s">
        <v>120308</v>
      </c>
      <c r="R37276" t="s">
        <v>214128</v>
      </c>
      <c r="S37276" t="s">
        <v>233771</v>
      </c>
    </row>
    <row r="37277" spans="1:19" x14ac:dyDescent="0.35">
      <c r="A37277" s="1">
        <v>46166</v>
      </c>
      <c r="B37277" t="s">
        <v>21600</v>
      </c>
      <c r="C37277" t="s">
        <v>82526</v>
      </c>
      <c r="D37277" t="s">
        <v>5</v>
      </c>
      <c r="E37277" t="s">
        <v>119955</v>
      </c>
      <c r="F37277" t="s">
        <v>121762</v>
      </c>
      <c r="G37277">
        <v>4.2999999999999986E-6</v>
      </c>
      <c r="H37277" t="s">
        <v>21600</v>
      </c>
      <c r="I37277" t="s">
        <v>146123</v>
      </c>
      <c r="J37277" s="2" t="s">
        <v>190077</v>
      </c>
      <c r="K37277" t="s">
        <v>214128</v>
      </c>
      <c r="L37277" t="s">
        <v>228705</v>
      </c>
      <c r="M37277" t="s">
        <v>8</v>
      </c>
      <c r="N37277" t="s">
        <v>228828</v>
      </c>
      <c r="O37277" t="s">
        <v>229113</v>
      </c>
      <c r="P37277" t="s">
        <v>230138</v>
      </c>
      <c r="Q37277" t="s">
        <v>120316</v>
      </c>
      <c r="R37277" t="s">
        <v>214128</v>
      </c>
      <c r="S37277" t="s">
        <v>233771</v>
      </c>
    </row>
    <row r="37278" spans="1:19" x14ac:dyDescent="0.35">
      <c r="A37278" s="1">
        <v>46167</v>
      </c>
      <c r="B37278" t="s">
        <v>21601</v>
      </c>
      <c r="C37278" t="s">
        <v>82527</v>
      </c>
      <c r="D37278" t="s">
        <v>5</v>
      </c>
      <c r="F37278" t="s">
        <v>123380</v>
      </c>
      <c r="G37278">
        <v>2.0000000000000001E-9</v>
      </c>
      <c r="H37278" t="s">
        <v>21601</v>
      </c>
      <c r="I37278" t="s">
        <v>146124</v>
      </c>
      <c r="J37278" s="2" t="s">
        <v>190078</v>
      </c>
      <c r="K37278" t="s">
        <v>214880</v>
      </c>
      <c r="L37278" t="s">
        <v>228705</v>
      </c>
      <c r="M37278" t="s">
        <v>8</v>
      </c>
      <c r="N37278" t="s">
        <v>228892</v>
      </c>
      <c r="O37278" t="s">
        <v>229199</v>
      </c>
      <c r="P37278" t="s">
        <v>231985</v>
      </c>
      <c r="R37278" t="s">
        <v>214128</v>
      </c>
      <c r="S37278" t="s">
        <v>233771</v>
      </c>
    </row>
    <row r="37279" spans="1:19" x14ac:dyDescent="0.35">
      <c r="A37279" s="1">
        <v>46171</v>
      </c>
      <c r="B37279" t="s">
        <v>21602</v>
      </c>
      <c r="C37279" t="s">
        <v>82528</v>
      </c>
      <c r="D37279" t="s">
        <v>4</v>
      </c>
      <c r="F37279" t="s">
        <v>121470</v>
      </c>
      <c r="G37279">
        <v>1.5E-6</v>
      </c>
      <c r="H37279" t="s">
        <v>21602</v>
      </c>
      <c r="I37279" t="s">
        <v>146125</v>
      </c>
      <c r="J37279" s="2" t="s">
        <v>190079</v>
      </c>
      <c r="K37279" t="s">
        <v>214881</v>
      </c>
      <c r="L37279" t="s">
        <v>228704</v>
      </c>
      <c r="M37279" t="s">
        <v>12</v>
      </c>
      <c r="N37279" t="s">
        <v>228878</v>
      </c>
      <c r="O37279" t="s">
        <v>229181</v>
      </c>
      <c r="P37279" t="s">
        <v>229181</v>
      </c>
      <c r="Q37279" t="s">
        <v>120216</v>
      </c>
      <c r="R37279" t="s">
        <v>214128</v>
      </c>
      <c r="S37279" t="s">
        <v>233771</v>
      </c>
    </row>
    <row r="37280" spans="1:19" x14ac:dyDescent="0.35">
      <c r="A37280" s="1">
        <v>46172</v>
      </c>
      <c r="B37280" t="s">
        <v>21602</v>
      </c>
      <c r="C37280" t="s">
        <v>82529</v>
      </c>
      <c r="D37280" t="s">
        <v>5</v>
      </c>
      <c r="E37280" t="s">
        <v>119955</v>
      </c>
      <c r="F37280" t="s">
        <v>120309</v>
      </c>
      <c r="G37280">
        <v>2.0999999999999998E-6</v>
      </c>
      <c r="H37280" t="s">
        <v>21602</v>
      </c>
      <c r="I37280" t="s">
        <v>146125</v>
      </c>
      <c r="J37280" s="2" t="s">
        <v>190079</v>
      </c>
      <c r="K37280" t="s">
        <v>214881</v>
      </c>
      <c r="L37280" t="s">
        <v>228704</v>
      </c>
      <c r="M37280" t="s">
        <v>12</v>
      </c>
      <c r="N37280" t="s">
        <v>228878</v>
      </c>
      <c r="O37280" t="s">
        <v>229181</v>
      </c>
      <c r="P37280" t="s">
        <v>229181</v>
      </c>
      <c r="Q37280" t="s">
        <v>120216</v>
      </c>
      <c r="R37280" t="s">
        <v>214128</v>
      </c>
      <c r="S37280" t="s">
        <v>233771</v>
      </c>
    </row>
    <row r="37281" spans="1:19" x14ac:dyDescent="0.35">
      <c r="A37281" s="1">
        <v>46173</v>
      </c>
      <c r="B37281" t="s">
        <v>21603</v>
      </c>
      <c r="C37281" t="s">
        <v>82530</v>
      </c>
      <c r="D37281" t="s">
        <v>5</v>
      </c>
      <c r="E37281" t="s">
        <v>119955</v>
      </c>
      <c r="F37281" t="s">
        <v>121404</v>
      </c>
      <c r="G37281">
        <v>3.9999999999999998E-6</v>
      </c>
      <c r="H37281" t="s">
        <v>21603</v>
      </c>
      <c r="I37281" t="s">
        <v>146126</v>
      </c>
      <c r="J37281" s="2" t="s">
        <v>190080</v>
      </c>
      <c r="K37281" t="s">
        <v>214882</v>
      </c>
      <c r="L37281" t="s">
        <v>228704</v>
      </c>
      <c r="M37281" t="s">
        <v>228740</v>
      </c>
      <c r="N37281" t="s">
        <v>228891</v>
      </c>
      <c r="O37281" t="s">
        <v>229241</v>
      </c>
      <c r="P37281" t="s">
        <v>229241</v>
      </c>
      <c r="Q37281" t="s">
        <v>122614</v>
      </c>
      <c r="R37281" t="s">
        <v>214128</v>
      </c>
      <c r="S37281" t="s">
        <v>233771</v>
      </c>
    </row>
    <row r="37282" spans="1:19" x14ac:dyDescent="0.35">
      <c r="A37282" s="1">
        <v>46174</v>
      </c>
      <c r="B37282" t="s">
        <v>21604</v>
      </c>
      <c r="C37282" t="s">
        <v>82531</v>
      </c>
      <c r="D37282" t="s">
        <v>4</v>
      </c>
      <c r="F37282" t="s">
        <v>120060</v>
      </c>
      <c r="G37282">
        <v>4.9999999999999998E-7</v>
      </c>
      <c r="H37282" t="s">
        <v>21604</v>
      </c>
      <c r="I37282" t="s">
        <v>146127</v>
      </c>
      <c r="J37282" s="2" t="s">
        <v>190081</v>
      </c>
      <c r="K37282" t="s">
        <v>214493</v>
      </c>
      <c r="L37282" t="s">
        <v>228704</v>
      </c>
      <c r="M37282" t="s">
        <v>14</v>
      </c>
      <c r="N37282" t="s">
        <v>228857</v>
      </c>
      <c r="O37282" t="s">
        <v>229149</v>
      </c>
      <c r="P37282" t="s">
        <v>229149</v>
      </c>
      <c r="Q37282" t="s">
        <v>120008</v>
      </c>
      <c r="R37282" t="s">
        <v>214128</v>
      </c>
      <c r="S37282" t="s">
        <v>233771</v>
      </c>
    </row>
    <row r="37283" spans="1:19" x14ac:dyDescent="0.35">
      <c r="A37283" s="1">
        <v>46175</v>
      </c>
      <c r="B37283" t="s">
        <v>21605</v>
      </c>
      <c r="C37283" t="s">
        <v>82532</v>
      </c>
      <c r="D37283" t="s">
        <v>4</v>
      </c>
      <c r="F37283" t="s">
        <v>120041</v>
      </c>
      <c r="G37283">
        <v>2.9999999999999997E-8</v>
      </c>
      <c r="H37283" t="s">
        <v>21605</v>
      </c>
      <c r="I37283" t="s">
        <v>146128</v>
      </c>
      <c r="J37283" s="2" t="s">
        <v>190082</v>
      </c>
      <c r="K37283" t="s">
        <v>214883</v>
      </c>
      <c r="L37283" t="s">
        <v>228704</v>
      </c>
      <c r="M37283" t="s">
        <v>8</v>
      </c>
      <c r="N37283" t="s">
        <v>228853</v>
      </c>
      <c r="O37283" t="s">
        <v>229404</v>
      </c>
      <c r="P37283" t="s">
        <v>229404</v>
      </c>
      <c r="Q37283" t="s">
        <v>122593</v>
      </c>
      <c r="R37283" t="s">
        <v>214128</v>
      </c>
      <c r="S37283" t="s">
        <v>233771</v>
      </c>
    </row>
    <row r="37284" spans="1:19" x14ac:dyDescent="0.35">
      <c r="A37284" s="1">
        <v>46177</v>
      </c>
      <c r="B37284" t="s">
        <v>21606</v>
      </c>
      <c r="C37284" t="s">
        <v>82533</v>
      </c>
      <c r="D37284" t="s">
        <v>4</v>
      </c>
      <c r="F37284" t="s">
        <v>122585</v>
      </c>
      <c r="G37284">
        <v>9.9999999999999995E-7</v>
      </c>
      <c r="H37284" t="s">
        <v>21606</v>
      </c>
      <c r="I37284" t="s">
        <v>146129</v>
      </c>
      <c r="J37284" s="2" t="s">
        <v>190083</v>
      </c>
      <c r="K37284" t="s">
        <v>214884</v>
      </c>
      <c r="L37284" t="s">
        <v>228704</v>
      </c>
      <c r="M37284" t="s">
        <v>8</v>
      </c>
      <c r="N37284" t="s">
        <v>228832</v>
      </c>
      <c r="O37284" t="s">
        <v>229111</v>
      </c>
      <c r="P37284" t="s">
        <v>230079</v>
      </c>
      <c r="Q37284" t="s">
        <v>120812</v>
      </c>
      <c r="R37284" t="s">
        <v>214128</v>
      </c>
      <c r="S37284" t="s">
        <v>233771</v>
      </c>
    </row>
    <row r="37285" spans="1:19" x14ac:dyDescent="0.35">
      <c r="A37285" s="1">
        <v>46179</v>
      </c>
      <c r="B37285" t="s">
        <v>21606</v>
      </c>
      <c r="C37285" t="s">
        <v>82534</v>
      </c>
      <c r="D37285" t="s">
        <v>5</v>
      </c>
      <c r="F37285" t="s">
        <v>122487</v>
      </c>
      <c r="G37285">
        <v>9.9999999999999995E-8</v>
      </c>
      <c r="H37285" t="s">
        <v>21606</v>
      </c>
      <c r="I37285" t="s">
        <v>146129</v>
      </c>
      <c r="J37285" s="2" t="s">
        <v>190083</v>
      </c>
      <c r="K37285" t="s">
        <v>214884</v>
      </c>
      <c r="L37285" t="s">
        <v>228704</v>
      </c>
      <c r="M37285" t="s">
        <v>8</v>
      </c>
      <c r="N37285" t="s">
        <v>228832</v>
      </c>
      <c r="O37285" t="s">
        <v>229111</v>
      </c>
      <c r="P37285" t="s">
        <v>230079</v>
      </c>
      <c r="Q37285" t="s">
        <v>120812</v>
      </c>
      <c r="R37285" t="s">
        <v>214128</v>
      </c>
      <c r="S37285" t="s">
        <v>233771</v>
      </c>
    </row>
    <row r="37286" spans="1:19" x14ac:dyDescent="0.35">
      <c r="A37286" s="1">
        <v>46180</v>
      </c>
      <c r="B37286" t="s">
        <v>21607</v>
      </c>
      <c r="C37286" t="s">
        <v>82535</v>
      </c>
      <c r="D37286" t="s">
        <v>4</v>
      </c>
      <c r="F37286" t="s">
        <v>120902</v>
      </c>
      <c r="G37286">
        <v>1.7499999999999999E-7</v>
      </c>
      <c r="H37286" t="s">
        <v>21607</v>
      </c>
      <c r="I37286" t="s">
        <v>146130</v>
      </c>
      <c r="J37286" s="2" t="s">
        <v>190084</v>
      </c>
      <c r="K37286" t="s">
        <v>214128</v>
      </c>
      <c r="L37286" t="s">
        <v>228704</v>
      </c>
      <c r="M37286" t="s">
        <v>8</v>
      </c>
      <c r="N37286" t="s">
        <v>228841</v>
      </c>
      <c r="O37286" t="s">
        <v>229137</v>
      </c>
      <c r="P37286" t="s">
        <v>229137</v>
      </c>
      <c r="R37286" t="s">
        <v>214128</v>
      </c>
      <c r="S37286" t="s">
        <v>233771</v>
      </c>
    </row>
    <row r="37287" spans="1:19" x14ac:dyDescent="0.35">
      <c r="A37287" s="1">
        <v>46181</v>
      </c>
      <c r="B37287" t="s">
        <v>21608</v>
      </c>
      <c r="C37287" t="s">
        <v>82536</v>
      </c>
      <c r="D37287" t="s">
        <v>4</v>
      </c>
      <c r="F37287" t="s">
        <v>120122</v>
      </c>
      <c r="G37287">
        <v>1.7E-6</v>
      </c>
      <c r="H37287" t="s">
        <v>21608</v>
      </c>
      <c r="I37287" t="s">
        <v>146131</v>
      </c>
      <c r="J37287" s="2" t="s">
        <v>190085</v>
      </c>
      <c r="K37287" t="s">
        <v>214885</v>
      </c>
      <c r="L37287" t="s">
        <v>228704</v>
      </c>
      <c r="M37287" t="s">
        <v>8</v>
      </c>
      <c r="N37287" t="s">
        <v>228848</v>
      </c>
      <c r="O37287" t="s">
        <v>229133</v>
      </c>
      <c r="P37287" t="s">
        <v>229133</v>
      </c>
      <c r="Q37287" t="s">
        <v>120216</v>
      </c>
      <c r="R37287" t="s">
        <v>214128</v>
      </c>
      <c r="S37287" t="s">
        <v>233771</v>
      </c>
    </row>
    <row r="37288" spans="1:19" x14ac:dyDescent="0.35">
      <c r="A37288" s="1">
        <v>46182</v>
      </c>
      <c r="B37288" t="s">
        <v>21608</v>
      </c>
      <c r="C37288" t="s">
        <v>82537</v>
      </c>
      <c r="D37288" t="s">
        <v>5</v>
      </c>
      <c r="F37288" t="s">
        <v>122345</v>
      </c>
      <c r="G37288">
        <v>1.575E-7</v>
      </c>
      <c r="H37288" t="s">
        <v>21608</v>
      </c>
      <c r="I37288" t="s">
        <v>146131</v>
      </c>
      <c r="J37288" s="2" t="s">
        <v>190085</v>
      </c>
      <c r="K37288" t="s">
        <v>214885</v>
      </c>
      <c r="L37288" t="s">
        <v>228704</v>
      </c>
      <c r="M37288" t="s">
        <v>8</v>
      </c>
      <c r="N37288" t="s">
        <v>228848</v>
      </c>
      <c r="O37288" t="s">
        <v>229133</v>
      </c>
      <c r="P37288" t="s">
        <v>229133</v>
      </c>
      <c r="Q37288" t="s">
        <v>120216</v>
      </c>
      <c r="R37288" t="s">
        <v>214128</v>
      </c>
      <c r="S37288" t="s">
        <v>233771</v>
      </c>
    </row>
    <row r="37289" spans="1:19" x14ac:dyDescent="0.35">
      <c r="A37289" s="1">
        <v>46183</v>
      </c>
      <c r="B37289" t="s">
        <v>21609</v>
      </c>
      <c r="C37289" t="s">
        <v>82538</v>
      </c>
      <c r="D37289" t="s">
        <v>4</v>
      </c>
      <c r="F37289" t="s">
        <v>120749</v>
      </c>
      <c r="G37289">
        <v>1.6500000000000001E-7</v>
      </c>
      <c r="H37289" t="s">
        <v>21609</v>
      </c>
      <c r="I37289" t="s">
        <v>146132</v>
      </c>
      <c r="J37289" s="2" t="s">
        <v>190086</v>
      </c>
      <c r="K37289" t="s">
        <v>214886</v>
      </c>
      <c r="L37289" t="s">
        <v>228704</v>
      </c>
      <c r="M37289" t="s">
        <v>8</v>
      </c>
      <c r="N37289" t="s">
        <v>228828</v>
      </c>
      <c r="O37289" t="s">
        <v>229113</v>
      </c>
      <c r="P37289" t="s">
        <v>230099</v>
      </c>
      <c r="Q37289" t="s">
        <v>120799</v>
      </c>
      <c r="R37289" t="s">
        <v>214128</v>
      </c>
      <c r="S37289" t="s">
        <v>233771</v>
      </c>
    </row>
    <row r="37290" spans="1:19" x14ac:dyDescent="0.35">
      <c r="A37290" s="1">
        <v>46184</v>
      </c>
      <c r="B37290" t="s">
        <v>21610</v>
      </c>
      <c r="C37290" t="s">
        <v>82539</v>
      </c>
      <c r="D37290" t="s">
        <v>4</v>
      </c>
      <c r="F37290" t="s">
        <v>122139</v>
      </c>
      <c r="G37290">
        <v>4.9999999999999998E-7</v>
      </c>
      <c r="H37290" t="s">
        <v>21610</v>
      </c>
      <c r="I37290" t="s">
        <v>146133</v>
      </c>
      <c r="J37290" s="2" t="s">
        <v>190087</v>
      </c>
      <c r="K37290" t="s">
        <v>214887</v>
      </c>
      <c r="L37290" t="s">
        <v>228704</v>
      </c>
      <c r="M37290" t="s">
        <v>228723</v>
      </c>
      <c r="N37290" t="s">
        <v>229064</v>
      </c>
      <c r="O37290" t="s">
        <v>229749</v>
      </c>
      <c r="P37290" t="s">
        <v>231986</v>
      </c>
      <c r="Q37290" t="s">
        <v>121564</v>
      </c>
      <c r="R37290" t="s">
        <v>214128</v>
      </c>
      <c r="S37290" t="s">
        <v>233771</v>
      </c>
    </row>
    <row r="37291" spans="1:19" x14ac:dyDescent="0.35">
      <c r="A37291" s="1">
        <v>46185</v>
      </c>
      <c r="B37291" t="s">
        <v>21611</v>
      </c>
      <c r="C37291" t="s">
        <v>82540</v>
      </c>
      <c r="D37291" t="s">
        <v>5</v>
      </c>
      <c r="F37291" t="s">
        <v>122414</v>
      </c>
      <c r="G37291">
        <v>7.0000000000000005E-8</v>
      </c>
      <c r="H37291" t="s">
        <v>21611</v>
      </c>
      <c r="I37291" t="s">
        <v>146134</v>
      </c>
      <c r="J37291" s="2" t="s">
        <v>190088</v>
      </c>
      <c r="K37291" t="s">
        <v>214888</v>
      </c>
      <c r="L37291" t="s">
        <v>228704</v>
      </c>
      <c r="M37291" t="s">
        <v>8</v>
      </c>
      <c r="N37291" t="s">
        <v>228830</v>
      </c>
      <c r="O37291" t="s">
        <v>229110</v>
      </c>
      <c r="P37291" t="s">
        <v>229110</v>
      </c>
      <c r="Q37291" t="s">
        <v>120842</v>
      </c>
      <c r="R37291" t="s">
        <v>214128</v>
      </c>
      <c r="S37291" t="s">
        <v>233771</v>
      </c>
    </row>
    <row r="37292" spans="1:19" x14ac:dyDescent="0.35">
      <c r="A37292" s="1">
        <v>46186</v>
      </c>
      <c r="B37292" t="s">
        <v>21612</v>
      </c>
      <c r="C37292" t="s">
        <v>82541</v>
      </c>
      <c r="D37292" t="s">
        <v>4</v>
      </c>
      <c r="F37292" t="s">
        <v>122408</v>
      </c>
      <c r="G37292">
        <v>1.375E-6</v>
      </c>
      <c r="H37292" t="s">
        <v>21612</v>
      </c>
      <c r="I37292" t="s">
        <v>146135</v>
      </c>
      <c r="J37292" s="2" t="s">
        <v>190089</v>
      </c>
      <c r="K37292" t="s">
        <v>214889</v>
      </c>
      <c r="L37292" t="s">
        <v>228704</v>
      </c>
      <c r="M37292" t="s">
        <v>8</v>
      </c>
      <c r="N37292" t="s">
        <v>228848</v>
      </c>
      <c r="O37292" t="s">
        <v>229133</v>
      </c>
      <c r="P37292" t="s">
        <v>229133</v>
      </c>
      <c r="Q37292" t="s">
        <v>120008</v>
      </c>
      <c r="R37292" t="s">
        <v>214128</v>
      </c>
      <c r="S37292" t="s">
        <v>233771</v>
      </c>
    </row>
    <row r="37293" spans="1:19" x14ac:dyDescent="0.35">
      <c r="A37293" s="1">
        <v>46187</v>
      </c>
      <c r="B37293" t="s">
        <v>21612</v>
      </c>
      <c r="C37293" t="s">
        <v>82542</v>
      </c>
      <c r="D37293" t="s">
        <v>4</v>
      </c>
      <c r="F37293" t="s">
        <v>120054</v>
      </c>
      <c r="G37293">
        <v>1.7999999999999999E-8</v>
      </c>
      <c r="H37293" t="s">
        <v>21612</v>
      </c>
      <c r="I37293" t="s">
        <v>146135</v>
      </c>
      <c r="J37293" s="2" t="s">
        <v>190089</v>
      </c>
      <c r="K37293" t="s">
        <v>214889</v>
      </c>
      <c r="L37293" t="s">
        <v>228704</v>
      </c>
      <c r="M37293" t="s">
        <v>8</v>
      </c>
      <c r="N37293" t="s">
        <v>228848</v>
      </c>
      <c r="O37293" t="s">
        <v>229133</v>
      </c>
      <c r="P37293" t="s">
        <v>229133</v>
      </c>
      <c r="Q37293" t="s">
        <v>120008</v>
      </c>
      <c r="R37293" t="s">
        <v>214128</v>
      </c>
      <c r="S37293" t="s">
        <v>233771</v>
      </c>
    </row>
    <row r="37294" spans="1:19" x14ac:dyDescent="0.35">
      <c r="A37294" s="1">
        <v>46188</v>
      </c>
      <c r="B37294" t="s">
        <v>21612</v>
      </c>
      <c r="C37294" t="s">
        <v>82543</v>
      </c>
      <c r="D37294" t="s">
        <v>4</v>
      </c>
      <c r="F37294" t="s">
        <v>122041</v>
      </c>
      <c r="G37294">
        <v>2.8999999999999998E-7</v>
      </c>
      <c r="H37294" t="s">
        <v>21612</v>
      </c>
      <c r="I37294" t="s">
        <v>146135</v>
      </c>
      <c r="J37294" s="2" t="s">
        <v>190089</v>
      </c>
      <c r="K37294" t="s">
        <v>214889</v>
      </c>
      <c r="L37294" t="s">
        <v>228704</v>
      </c>
      <c r="M37294" t="s">
        <v>8</v>
      </c>
      <c r="N37294" t="s">
        <v>228848</v>
      </c>
      <c r="O37294" t="s">
        <v>229133</v>
      </c>
      <c r="P37294" t="s">
        <v>229133</v>
      </c>
      <c r="Q37294" t="s">
        <v>120008</v>
      </c>
      <c r="R37294" t="s">
        <v>214128</v>
      </c>
      <c r="S37294" t="s">
        <v>233771</v>
      </c>
    </row>
    <row r="37295" spans="1:19" x14ac:dyDescent="0.35">
      <c r="A37295" s="1">
        <v>46189</v>
      </c>
      <c r="B37295" t="s">
        <v>21612</v>
      </c>
      <c r="C37295" t="s">
        <v>82544</v>
      </c>
      <c r="D37295" t="s">
        <v>4</v>
      </c>
      <c r="F37295" t="s">
        <v>123987</v>
      </c>
      <c r="G37295">
        <v>5.6499999999999999E-7</v>
      </c>
      <c r="H37295" t="s">
        <v>21612</v>
      </c>
      <c r="I37295" t="s">
        <v>146135</v>
      </c>
      <c r="J37295" s="2" t="s">
        <v>190089</v>
      </c>
      <c r="K37295" t="s">
        <v>214889</v>
      </c>
      <c r="L37295" t="s">
        <v>228704</v>
      </c>
      <c r="M37295" t="s">
        <v>8</v>
      </c>
      <c r="N37295" t="s">
        <v>228848</v>
      </c>
      <c r="O37295" t="s">
        <v>229133</v>
      </c>
      <c r="P37295" t="s">
        <v>229133</v>
      </c>
      <c r="Q37295" t="s">
        <v>120008</v>
      </c>
      <c r="R37295" t="s">
        <v>214128</v>
      </c>
      <c r="S37295" t="s">
        <v>233771</v>
      </c>
    </row>
    <row r="37296" spans="1:19" x14ac:dyDescent="0.35">
      <c r="A37296" s="1">
        <v>46193</v>
      </c>
      <c r="B37296" t="s">
        <v>21613</v>
      </c>
      <c r="C37296" t="s">
        <v>82545</v>
      </c>
      <c r="D37296" t="s">
        <v>4</v>
      </c>
      <c r="F37296" t="s">
        <v>120283</v>
      </c>
      <c r="G37296">
        <v>5.9999999999999995E-8</v>
      </c>
      <c r="H37296" t="s">
        <v>21613</v>
      </c>
      <c r="I37296" t="s">
        <v>146136</v>
      </c>
      <c r="J37296" s="2" t="s">
        <v>190090</v>
      </c>
      <c r="K37296" t="s">
        <v>214890</v>
      </c>
      <c r="L37296" t="s">
        <v>228704</v>
      </c>
      <c r="M37296" t="s">
        <v>228751</v>
      </c>
      <c r="N37296" t="s">
        <v>228861</v>
      </c>
      <c r="O37296" t="s">
        <v>229261</v>
      </c>
      <c r="P37296" t="s">
        <v>229261</v>
      </c>
      <c r="Q37296" t="s">
        <v>120060</v>
      </c>
      <c r="R37296" t="s">
        <v>214128</v>
      </c>
      <c r="S37296" t="s">
        <v>233771</v>
      </c>
    </row>
    <row r="37297" spans="1:19" x14ac:dyDescent="0.35">
      <c r="A37297" s="1">
        <v>46194</v>
      </c>
      <c r="B37297" t="s">
        <v>21613</v>
      </c>
      <c r="C37297" t="s">
        <v>82546</v>
      </c>
      <c r="D37297" t="s">
        <v>4</v>
      </c>
      <c r="F37297" t="s">
        <v>121922</v>
      </c>
      <c r="G37297">
        <v>2E-8</v>
      </c>
      <c r="H37297" t="s">
        <v>21613</v>
      </c>
      <c r="I37297" t="s">
        <v>146136</v>
      </c>
      <c r="J37297" s="2" t="s">
        <v>190090</v>
      </c>
      <c r="K37297" t="s">
        <v>214890</v>
      </c>
      <c r="L37297" t="s">
        <v>228704</v>
      </c>
      <c r="M37297" t="s">
        <v>228751</v>
      </c>
      <c r="N37297" t="s">
        <v>228861</v>
      </c>
      <c r="O37297" t="s">
        <v>229261</v>
      </c>
      <c r="P37297" t="s">
        <v>229261</v>
      </c>
      <c r="Q37297" t="s">
        <v>120060</v>
      </c>
      <c r="R37297" t="s">
        <v>214128</v>
      </c>
      <c r="S37297" t="s">
        <v>233771</v>
      </c>
    </row>
    <row r="37298" spans="1:19" x14ac:dyDescent="0.35">
      <c r="A37298" s="1">
        <v>46195</v>
      </c>
      <c r="B37298" t="s">
        <v>21613</v>
      </c>
      <c r="C37298" t="s">
        <v>82547</v>
      </c>
      <c r="D37298" t="s">
        <v>4</v>
      </c>
      <c r="F37298" t="s">
        <v>120128</v>
      </c>
      <c r="G37298">
        <v>2E-8</v>
      </c>
      <c r="H37298" t="s">
        <v>21613</v>
      </c>
      <c r="I37298" t="s">
        <v>146136</v>
      </c>
      <c r="J37298" s="2" t="s">
        <v>190090</v>
      </c>
      <c r="K37298" t="s">
        <v>214890</v>
      </c>
      <c r="L37298" t="s">
        <v>228704</v>
      </c>
      <c r="M37298" t="s">
        <v>228751</v>
      </c>
      <c r="N37298" t="s">
        <v>228861</v>
      </c>
      <c r="O37298" t="s">
        <v>229261</v>
      </c>
      <c r="P37298" t="s">
        <v>229261</v>
      </c>
      <c r="Q37298" t="s">
        <v>120060</v>
      </c>
      <c r="R37298" t="s">
        <v>214128</v>
      </c>
      <c r="S37298" t="s">
        <v>233771</v>
      </c>
    </row>
    <row r="37299" spans="1:19" x14ac:dyDescent="0.35">
      <c r="A37299" s="1">
        <v>46198</v>
      </c>
      <c r="B37299" t="s">
        <v>21614</v>
      </c>
      <c r="C37299" t="s">
        <v>82548</v>
      </c>
      <c r="D37299" t="s">
        <v>5</v>
      </c>
      <c r="F37299" t="s">
        <v>120741</v>
      </c>
      <c r="G37299">
        <v>1.7499999999999999E-7</v>
      </c>
      <c r="H37299" t="s">
        <v>21614</v>
      </c>
      <c r="I37299" t="s">
        <v>146137</v>
      </c>
      <c r="J37299" s="2" t="s">
        <v>190091</v>
      </c>
      <c r="K37299" t="s">
        <v>214220</v>
      </c>
      <c r="L37299" t="s">
        <v>228704</v>
      </c>
      <c r="M37299" t="s">
        <v>8</v>
      </c>
      <c r="N37299" t="s">
        <v>228877</v>
      </c>
      <c r="O37299" t="s">
        <v>229177</v>
      </c>
      <c r="P37299" t="s">
        <v>230117</v>
      </c>
      <c r="R37299" t="s">
        <v>214128</v>
      </c>
      <c r="S37299" t="s">
        <v>233771</v>
      </c>
    </row>
    <row r="37300" spans="1:19" x14ac:dyDescent="0.35">
      <c r="A37300" s="1">
        <v>46199</v>
      </c>
      <c r="B37300" t="s">
        <v>21615</v>
      </c>
      <c r="C37300" t="s">
        <v>82549</v>
      </c>
      <c r="D37300" t="s">
        <v>4</v>
      </c>
      <c r="F37300" t="s">
        <v>120049</v>
      </c>
      <c r="G37300">
        <v>1.8500000000000001E-6</v>
      </c>
      <c r="H37300" t="s">
        <v>21615</v>
      </c>
      <c r="I37300" t="s">
        <v>146138</v>
      </c>
      <c r="J37300" s="2" t="s">
        <v>190092</v>
      </c>
      <c r="K37300" t="s">
        <v>214891</v>
      </c>
      <c r="L37300" t="s">
        <v>228704</v>
      </c>
      <c r="M37300" t="s">
        <v>8</v>
      </c>
      <c r="N37300" t="s">
        <v>228832</v>
      </c>
      <c r="O37300" t="s">
        <v>229111</v>
      </c>
      <c r="P37300" t="s">
        <v>230079</v>
      </c>
      <c r="Q37300" t="s">
        <v>120060</v>
      </c>
      <c r="R37300" t="s">
        <v>214128</v>
      </c>
      <c r="S37300" t="s">
        <v>233771</v>
      </c>
    </row>
    <row r="37301" spans="1:19" x14ac:dyDescent="0.35">
      <c r="A37301" s="1">
        <v>46201</v>
      </c>
      <c r="B37301" t="s">
        <v>21616</v>
      </c>
      <c r="C37301" t="s">
        <v>82550</v>
      </c>
      <c r="D37301" t="s">
        <v>5</v>
      </c>
      <c r="F37301" t="s">
        <v>120815</v>
      </c>
      <c r="G37301">
        <v>6.5000000000000002E-7</v>
      </c>
      <c r="H37301" t="s">
        <v>21616</v>
      </c>
      <c r="I37301" t="s">
        <v>146139</v>
      </c>
      <c r="J37301" s="2" t="s">
        <v>190093</v>
      </c>
      <c r="K37301" t="s">
        <v>214892</v>
      </c>
      <c r="L37301" t="s">
        <v>228704</v>
      </c>
      <c r="M37301" t="s">
        <v>8</v>
      </c>
      <c r="N37301" t="s">
        <v>228828</v>
      </c>
      <c r="O37301" t="s">
        <v>229113</v>
      </c>
      <c r="P37301" t="s">
        <v>230103</v>
      </c>
      <c r="Q37301" t="s">
        <v>120027</v>
      </c>
      <c r="R37301" t="s">
        <v>214128</v>
      </c>
      <c r="S37301" t="s">
        <v>233771</v>
      </c>
    </row>
    <row r="37302" spans="1:19" x14ac:dyDescent="0.35">
      <c r="A37302" s="1">
        <v>46202</v>
      </c>
      <c r="B37302" t="s">
        <v>21616</v>
      </c>
      <c r="C37302" t="s">
        <v>82551</v>
      </c>
      <c r="D37302" t="s">
        <v>4</v>
      </c>
      <c r="F37302" t="s">
        <v>120327</v>
      </c>
      <c r="G37302">
        <v>5.4513E-8</v>
      </c>
      <c r="H37302" t="s">
        <v>21616</v>
      </c>
      <c r="I37302" t="s">
        <v>146139</v>
      </c>
      <c r="J37302" s="2" t="s">
        <v>190093</v>
      </c>
      <c r="K37302" t="s">
        <v>214892</v>
      </c>
      <c r="L37302" t="s">
        <v>228704</v>
      </c>
      <c r="M37302" t="s">
        <v>8</v>
      </c>
      <c r="N37302" t="s">
        <v>228828</v>
      </c>
      <c r="O37302" t="s">
        <v>229113</v>
      </c>
      <c r="P37302" t="s">
        <v>230103</v>
      </c>
      <c r="Q37302" t="s">
        <v>120027</v>
      </c>
      <c r="R37302" t="s">
        <v>214128</v>
      </c>
      <c r="S37302" t="s">
        <v>233771</v>
      </c>
    </row>
    <row r="37303" spans="1:19" x14ac:dyDescent="0.35">
      <c r="A37303" s="1">
        <v>46203</v>
      </c>
      <c r="B37303" t="s">
        <v>21617</v>
      </c>
      <c r="C37303" t="s">
        <v>82552</v>
      </c>
      <c r="D37303" t="s">
        <v>5</v>
      </c>
      <c r="F37303" t="s">
        <v>121056</v>
      </c>
      <c r="G37303">
        <v>6.6110439999999994E-6</v>
      </c>
      <c r="H37303" t="s">
        <v>21617</v>
      </c>
      <c r="I37303" t="s">
        <v>146140</v>
      </c>
      <c r="J37303" s="2" t="s">
        <v>190094</v>
      </c>
      <c r="K37303" t="s">
        <v>214893</v>
      </c>
      <c r="L37303" t="s">
        <v>228704</v>
      </c>
      <c r="M37303" t="s">
        <v>8</v>
      </c>
      <c r="N37303" t="s">
        <v>228828</v>
      </c>
      <c r="O37303" t="s">
        <v>229113</v>
      </c>
      <c r="P37303" t="s">
        <v>230107</v>
      </c>
      <c r="Q37303" t="s">
        <v>121581</v>
      </c>
      <c r="R37303" t="s">
        <v>214128</v>
      </c>
      <c r="S37303" t="s">
        <v>233771</v>
      </c>
    </row>
    <row r="37304" spans="1:19" x14ac:dyDescent="0.35">
      <c r="A37304" s="1">
        <v>46204</v>
      </c>
      <c r="B37304" t="s">
        <v>21617</v>
      </c>
      <c r="C37304" t="s">
        <v>82553</v>
      </c>
      <c r="D37304" t="s">
        <v>5</v>
      </c>
      <c r="F37304" t="s">
        <v>122502</v>
      </c>
      <c r="G37304">
        <v>1.8399280000000001E-6</v>
      </c>
      <c r="H37304" t="s">
        <v>21617</v>
      </c>
      <c r="I37304" t="s">
        <v>146140</v>
      </c>
      <c r="J37304" s="2" t="s">
        <v>190094</v>
      </c>
      <c r="K37304" t="s">
        <v>214893</v>
      </c>
      <c r="L37304" t="s">
        <v>228704</v>
      </c>
      <c r="M37304" t="s">
        <v>8</v>
      </c>
      <c r="N37304" t="s">
        <v>228828</v>
      </c>
      <c r="O37304" t="s">
        <v>229113</v>
      </c>
      <c r="P37304" t="s">
        <v>230107</v>
      </c>
      <c r="Q37304" t="s">
        <v>121581</v>
      </c>
      <c r="R37304" t="s">
        <v>214128</v>
      </c>
      <c r="S37304" t="s">
        <v>233771</v>
      </c>
    </row>
    <row r="37305" spans="1:19" x14ac:dyDescent="0.35">
      <c r="A37305" s="1">
        <v>46205</v>
      </c>
      <c r="B37305" t="s">
        <v>21618</v>
      </c>
      <c r="C37305" t="s">
        <v>82554</v>
      </c>
      <c r="D37305" t="s">
        <v>5</v>
      </c>
      <c r="E37305" t="s">
        <v>119955</v>
      </c>
      <c r="F37305" t="s">
        <v>120948</v>
      </c>
      <c r="G37305">
        <v>2.0600000000000002E-6</v>
      </c>
      <c r="H37305" t="s">
        <v>21618</v>
      </c>
      <c r="I37305" t="s">
        <v>146141</v>
      </c>
      <c r="J37305" s="2" t="s">
        <v>190095</v>
      </c>
      <c r="K37305" t="s">
        <v>214635</v>
      </c>
      <c r="L37305" t="s">
        <v>228706</v>
      </c>
      <c r="M37305" t="s">
        <v>8</v>
      </c>
      <c r="N37305" t="s">
        <v>228828</v>
      </c>
      <c r="O37305" t="s">
        <v>229113</v>
      </c>
      <c r="P37305" t="s">
        <v>230113</v>
      </c>
      <c r="Q37305" t="s">
        <v>123308</v>
      </c>
      <c r="R37305" t="s">
        <v>214128</v>
      </c>
      <c r="S37305" t="s">
        <v>233771</v>
      </c>
    </row>
    <row r="37306" spans="1:19" x14ac:dyDescent="0.35">
      <c r="A37306" s="1">
        <v>46206</v>
      </c>
      <c r="B37306" t="s">
        <v>21618</v>
      </c>
      <c r="C37306" t="s">
        <v>82555</v>
      </c>
      <c r="D37306" t="s">
        <v>5</v>
      </c>
      <c r="E37306" t="s">
        <v>119955</v>
      </c>
      <c r="F37306" t="s">
        <v>120308</v>
      </c>
      <c r="G37306">
        <v>3.9509999999999999E-6</v>
      </c>
      <c r="H37306" t="s">
        <v>21618</v>
      </c>
      <c r="I37306" t="s">
        <v>146141</v>
      </c>
      <c r="J37306" s="2" t="s">
        <v>190095</v>
      </c>
      <c r="K37306" t="s">
        <v>214635</v>
      </c>
      <c r="L37306" t="s">
        <v>228706</v>
      </c>
      <c r="M37306" t="s">
        <v>8</v>
      </c>
      <c r="N37306" t="s">
        <v>228828</v>
      </c>
      <c r="O37306" t="s">
        <v>229113</v>
      </c>
      <c r="P37306" t="s">
        <v>230113</v>
      </c>
      <c r="Q37306" t="s">
        <v>123308</v>
      </c>
      <c r="R37306" t="s">
        <v>214128</v>
      </c>
      <c r="S37306" t="s">
        <v>233771</v>
      </c>
    </row>
    <row r="37307" spans="1:19" x14ac:dyDescent="0.35">
      <c r="A37307" s="1">
        <v>46207</v>
      </c>
      <c r="B37307" t="s">
        <v>21618</v>
      </c>
      <c r="C37307" t="s">
        <v>82556</v>
      </c>
      <c r="D37307" t="s">
        <v>5</v>
      </c>
      <c r="E37307" t="s">
        <v>119956</v>
      </c>
      <c r="F37307" t="s">
        <v>121555</v>
      </c>
      <c r="G37307">
        <v>4.4000000000000002E-6</v>
      </c>
      <c r="H37307" t="s">
        <v>21618</v>
      </c>
      <c r="I37307" t="s">
        <v>146141</v>
      </c>
      <c r="J37307" s="2" t="s">
        <v>190095</v>
      </c>
      <c r="K37307" t="s">
        <v>214635</v>
      </c>
      <c r="L37307" t="s">
        <v>228706</v>
      </c>
      <c r="M37307" t="s">
        <v>8</v>
      </c>
      <c r="N37307" t="s">
        <v>228828</v>
      </c>
      <c r="O37307" t="s">
        <v>229113</v>
      </c>
      <c r="P37307" t="s">
        <v>230113</v>
      </c>
      <c r="Q37307" t="s">
        <v>123308</v>
      </c>
      <c r="R37307" t="s">
        <v>214128</v>
      </c>
      <c r="S37307" t="s">
        <v>233771</v>
      </c>
    </row>
    <row r="37308" spans="1:19" x14ac:dyDescent="0.35">
      <c r="A37308" s="1">
        <v>46209</v>
      </c>
      <c r="B37308" t="s">
        <v>21619</v>
      </c>
      <c r="C37308" t="s">
        <v>82557</v>
      </c>
      <c r="D37308" t="s">
        <v>4</v>
      </c>
      <c r="F37308" t="s">
        <v>120842</v>
      </c>
      <c r="G37308">
        <v>4.9999999999999998E-7</v>
      </c>
      <c r="H37308" t="s">
        <v>21619</v>
      </c>
      <c r="I37308" t="s">
        <v>146142</v>
      </c>
      <c r="J37308" s="2" t="s">
        <v>190096</v>
      </c>
      <c r="K37308" t="s">
        <v>214894</v>
      </c>
      <c r="L37308" t="s">
        <v>228705</v>
      </c>
      <c r="M37308" t="s">
        <v>228717</v>
      </c>
      <c r="N37308" t="s">
        <v>228893</v>
      </c>
      <c r="O37308" t="s">
        <v>229203</v>
      </c>
      <c r="P37308" t="s">
        <v>229203</v>
      </c>
      <c r="Q37308" t="s">
        <v>122363</v>
      </c>
      <c r="R37308" t="s">
        <v>214128</v>
      </c>
      <c r="S37308" t="s">
        <v>233771</v>
      </c>
    </row>
    <row r="37309" spans="1:19" x14ac:dyDescent="0.35">
      <c r="A37309" s="1">
        <v>46210</v>
      </c>
      <c r="B37309" t="s">
        <v>21619</v>
      </c>
      <c r="C37309" t="s">
        <v>82558</v>
      </c>
      <c r="D37309" t="s">
        <v>4</v>
      </c>
      <c r="F37309" t="s">
        <v>120842</v>
      </c>
      <c r="G37309">
        <v>4.9999999999999998E-7</v>
      </c>
      <c r="H37309" t="s">
        <v>21619</v>
      </c>
      <c r="I37309" t="s">
        <v>146142</v>
      </c>
      <c r="J37309" s="2" t="s">
        <v>190096</v>
      </c>
      <c r="K37309" t="s">
        <v>214894</v>
      </c>
      <c r="L37309" t="s">
        <v>228705</v>
      </c>
      <c r="M37309" t="s">
        <v>228717</v>
      </c>
      <c r="N37309" t="s">
        <v>228893</v>
      </c>
      <c r="O37309" t="s">
        <v>229203</v>
      </c>
      <c r="P37309" t="s">
        <v>229203</v>
      </c>
      <c r="Q37309" t="s">
        <v>122363</v>
      </c>
      <c r="R37309" t="s">
        <v>214128</v>
      </c>
      <c r="S37309" t="s">
        <v>233771</v>
      </c>
    </row>
    <row r="37310" spans="1:19" x14ac:dyDescent="0.35">
      <c r="A37310" s="1">
        <v>46211</v>
      </c>
      <c r="B37310" t="s">
        <v>21620</v>
      </c>
      <c r="C37310" t="s">
        <v>82559</v>
      </c>
      <c r="D37310" t="s">
        <v>5</v>
      </c>
      <c r="E37310" t="s">
        <v>119956</v>
      </c>
      <c r="F37310" t="s">
        <v>121799</v>
      </c>
      <c r="G37310">
        <v>7.5000000000000002E-6</v>
      </c>
      <c r="H37310" t="s">
        <v>21620</v>
      </c>
      <c r="I37310" t="s">
        <v>146143</v>
      </c>
      <c r="J37310" s="2" t="s">
        <v>190097</v>
      </c>
      <c r="K37310" t="s">
        <v>214304</v>
      </c>
      <c r="L37310" t="s">
        <v>228704</v>
      </c>
      <c r="M37310" t="s">
        <v>8</v>
      </c>
      <c r="N37310" t="s">
        <v>228828</v>
      </c>
      <c r="O37310" t="s">
        <v>229113</v>
      </c>
      <c r="P37310" t="s">
        <v>230138</v>
      </c>
      <c r="Q37310" t="s">
        <v>120810</v>
      </c>
      <c r="R37310" t="s">
        <v>214128</v>
      </c>
      <c r="S37310" t="s">
        <v>233771</v>
      </c>
    </row>
    <row r="37311" spans="1:19" x14ac:dyDescent="0.35">
      <c r="A37311" s="1">
        <v>46212</v>
      </c>
      <c r="B37311" t="s">
        <v>21620</v>
      </c>
      <c r="C37311" t="s">
        <v>82560</v>
      </c>
      <c r="D37311" t="s">
        <v>5</v>
      </c>
      <c r="E37311" t="s">
        <v>119958</v>
      </c>
      <c r="F37311" t="s">
        <v>120913</v>
      </c>
      <c r="G37311">
        <v>3.1999999999999999E-5</v>
      </c>
      <c r="H37311" t="s">
        <v>21620</v>
      </c>
      <c r="I37311" t="s">
        <v>146143</v>
      </c>
      <c r="J37311" s="2" t="s">
        <v>190097</v>
      </c>
      <c r="K37311" t="s">
        <v>214304</v>
      </c>
      <c r="L37311" t="s">
        <v>228704</v>
      </c>
      <c r="M37311" t="s">
        <v>8</v>
      </c>
      <c r="N37311" t="s">
        <v>228828</v>
      </c>
      <c r="O37311" t="s">
        <v>229113</v>
      </c>
      <c r="P37311" t="s">
        <v>230138</v>
      </c>
      <c r="Q37311" t="s">
        <v>120810</v>
      </c>
      <c r="R37311" t="s">
        <v>214128</v>
      </c>
      <c r="S37311" t="s">
        <v>233771</v>
      </c>
    </row>
    <row r="37312" spans="1:19" x14ac:dyDescent="0.35">
      <c r="A37312" s="1">
        <v>46213</v>
      </c>
      <c r="B37312" t="s">
        <v>21620</v>
      </c>
      <c r="C37312" t="s">
        <v>82561</v>
      </c>
      <c r="D37312" t="s">
        <v>5</v>
      </c>
      <c r="F37312" t="s">
        <v>120641</v>
      </c>
      <c r="G37312">
        <v>1.2999999999999999E-5</v>
      </c>
      <c r="H37312" t="s">
        <v>21620</v>
      </c>
      <c r="I37312" t="s">
        <v>146143</v>
      </c>
      <c r="J37312" s="2" t="s">
        <v>190097</v>
      </c>
      <c r="K37312" t="s">
        <v>214304</v>
      </c>
      <c r="L37312" t="s">
        <v>228704</v>
      </c>
      <c r="M37312" t="s">
        <v>8</v>
      </c>
      <c r="N37312" t="s">
        <v>228828</v>
      </c>
      <c r="O37312" t="s">
        <v>229113</v>
      </c>
      <c r="P37312" t="s">
        <v>230138</v>
      </c>
      <c r="Q37312" t="s">
        <v>120810</v>
      </c>
      <c r="R37312" t="s">
        <v>214128</v>
      </c>
      <c r="S37312" t="s">
        <v>233771</v>
      </c>
    </row>
    <row r="37313" spans="1:19" x14ac:dyDescent="0.35">
      <c r="A37313" s="1">
        <v>46214</v>
      </c>
      <c r="B37313" t="s">
        <v>21620</v>
      </c>
      <c r="C37313" t="s">
        <v>82562</v>
      </c>
      <c r="D37313" t="s">
        <v>5</v>
      </c>
      <c r="E37313" t="s">
        <v>119954</v>
      </c>
      <c r="F37313" t="s">
        <v>120909</v>
      </c>
      <c r="G37313">
        <v>3.4999999999999999E-6</v>
      </c>
      <c r="H37313" t="s">
        <v>21620</v>
      </c>
      <c r="I37313" t="s">
        <v>146143</v>
      </c>
      <c r="J37313" s="2" t="s">
        <v>190097</v>
      </c>
      <c r="K37313" t="s">
        <v>214304</v>
      </c>
      <c r="L37313" t="s">
        <v>228704</v>
      </c>
      <c r="M37313" t="s">
        <v>8</v>
      </c>
      <c r="N37313" t="s">
        <v>228828</v>
      </c>
      <c r="O37313" t="s">
        <v>229113</v>
      </c>
      <c r="P37313" t="s">
        <v>230138</v>
      </c>
      <c r="Q37313" t="s">
        <v>120810</v>
      </c>
      <c r="R37313" t="s">
        <v>214128</v>
      </c>
      <c r="S37313" t="s">
        <v>233771</v>
      </c>
    </row>
    <row r="37314" spans="1:19" x14ac:dyDescent="0.35">
      <c r="A37314" s="1">
        <v>46215</v>
      </c>
      <c r="B37314" t="s">
        <v>21620</v>
      </c>
      <c r="C37314" t="s">
        <v>82563</v>
      </c>
      <c r="D37314" t="s">
        <v>5</v>
      </c>
      <c r="E37314" t="s">
        <v>119955</v>
      </c>
      <c r="F37314" t="s">
        <v>119973</v>
      </c>
      <c r="G37314">
        <v>6.9999999999999999E-6</v>
      </c>
      <c r="H37314" t="s">
        <v>21620</v>
      </c>
      <c r="I37314" t="s">
        <v>146143</v>
      </c>
      <c r="J37314" s="2" t="s">
        <v>190097</v>
      </c>
      <c r="K37314" t="s">
        <v>214304</v>
      </c>
      <c r="L37314" t="s">
        <v>228704</v>
      </c>
      <c r="M37314" t="s">
        <v>8</v>
      </c>
      <c r="N37314" t="s">
        <v>228828</v>
      </c>
      <c r="O37314" t="s">
        <v>229113</v>
      </c>
      <c r="P37314" t="s">
        <v>230138</v>
      </c>
      <c r="Q37314" t="s">
        <v>120810</v>
      </c>
      <c r="R37314" t="s">
        <v>214128</v>
      </c>
      <c r="S37314" t="s">
        <v>233771</v>
      </c>
    </row>
    <row r="37315" spans="1:19" x14ac:dyDescent="0.35">
      <c r="A37315" s="1">
        <v>46216</v>
      </c>
      <c r="B37315" t="s">
        <v>21621</v>
      </c>
      <c r="C37315" t="s">
        <v>82564</v>
      </c>
      <c r="D37315" t="s">
        <v>5</v>
      </c>
      <c r="E37315" t="s">
        <v>119955</v>
      </c>
      <c r="F37315" t="s">
        <v>121152</v>
      </c>
      <c r="G37315">
        <v>3.4999999999999999E-6</v>
      </c>
      <c r="H37315" t="s">
        <v>21621</v>
      </c>
      <c r="I37315" t="s">
        <v>146144</v>
      </c>
      <c r="J37315" s="2" t="s">
        <v>190098</v>
      </c>
      <c r="K37315" t="s">
        <v>214128</v>
      </c>
      <c r="L37315" t="s">
        <v>228704</v>
      </c>
      <c r="M37315" t="s">
        <v>8</v>
      </c>
      <c r="N37315" t="s">
        <v>228828</v>
      </c>
      <c r="O37315" t="s">
        <v>229113</v>
      </c>
      <c r="P37315" t="s">
        <v>230081</v>
      </c>
      <c r="Q37315" t="s">
        <v>120377</v>
      </c>
      <c r="R37315" t="s">
        <v>214128</v>
      </c>
      <c r="S37315" t="s">
        <v>233771</v>
      </c>
    </row>
    <row r="37316" spans="1:19" x14ac:dyDescent="0.35">
      <c r="A37316" s="1">
        <v>46217</v>
      </c>
      <c r="B37316" t="s">
        <v>21621</v>
      </c>
      <c r="C37316" t="s">
        <v>82565</v>
      </c>
      <c r="D37316" t="s">
        <v>5</v>
      </c>
      <c r="E37316" t="s">
        <v>119955</v>
      </c>
      <c r="F37316" t="s">
        <v>119973</v>
      </c>
      <c r="G37316">
        <v>7.9999999999999996E-6</v>
      </c>
      <c r="H37316" t="s">
        <v>21621</v>
      </c>
      <c r="I37316" t="s">
        <v>146144</v>
      </c>
      <c r="J37316" s="2" t="s">
        <v>190098</v>
      </c>
      <c r="K37316" t="s">
        <v>214128</v>
      </c>
      <c r="L37316" t="s">
        <v>228704</v>
      </c>
      <c r="M37316" t="s">
        <v>8</v>
      </c>
      <c r="N37316" t="s">
        <v>228828</v>
      </c>
      <c r="O37316" t="s">
        <v>229113</v>
      </c>
      <c r="P37316" t="s">
        <v>230081</v>
      </c>
      <c r="Q37316" t="s">
        <v>120377</v>
      </c>
      <c r="R37316" t="s">
        <v>214128</v>
      </c>
      <c r="S37316" t="s">
        <v>233771</v>
      </c>
    </row>
    <row r="37317" spans="1:19" x14ac:dyDescent="0.35">
      <c r="A37317" s="1">
        <v>46218</v>
      </c>
      <c r="B37317" t="s">
        <v>21621</v>
      </c>
      <c r="C37317" t="s">
        <v>82566</v>
      </c>
      <c r="D37317" t="s">
        <v>5</v>
      </c>
      <c r="E37317" t="s">
        <v>119954</v>
      </c>
      <c r="F37317" t="s">
        <v>122597</v>
      </c>
      <c r="G37317">
        <v>3.0000000000000001E-6</v>
      </c>
      <c r="H37317" t="s">
        <v>21621</v>
      </c>
      <c r="I37317" t="s">
        <v>146144</v>
      </c>
      <c r="J37317" s="2" t="s">
        <v>190098</v>
      </c>
      <c r="K37317" t="s">
        <v>214128</v>
      </c>
      <c r="L37317" t="s">
        <v>228704</v>
      </c>
      <c r="M37317" t="s">
        <v>8</v>
      </c>
      <c r="N37317" t="s">
        <v>228828</v>
      </c>
      <c r="O37317" t="s">
        <v>229113</v>
      </c>
      <c r="P37317" t="s">
        <v>230081</v>
      </c>
      <c r="Q37317" t="s">
        <v>120377</v>
      </c>
      <c r="R37317" t="s">
        <v>214128</v>
      </c>
      <c r="S37317" t="s">
        <v>233771</v>
      </c>
    </row>
    <row r="37318" spans="1:19" x14ac:dyDescent="0.35">
      <c r="A37318" s="1">
        <v>46219</v>
      </c>
      <c r="B37318" t="s">
        <v>21622</v>
      </c>
      <c r="C37318" t="s">
        <v>82567</v>
      </c>
      <c r="D37318" t="s">
        <v>5</v>
      </c>
      <c r="F37318" t="s">
        <v>120625</v>
      </c>
      <c r="G37318">
        <v>2.3E-6</v>
      </c>
      <c r="H37318" t="s">
        <v>21622</v>
      </c>
      <c r="I37318" t="s">
        <v>146145</v>
      </c>
      <c r="J37318" s="2" t="s">
        <v>190099</v>
      </c>
      <c r="K37318" t="s">
        <v>214128</v>
      </c>
      <c r="L37318" t="s">
        <v>228704</v>
      </c>
      <c r="M37318" t="s">
        <v>8</v>
      </c>
      <c r="N37318" t="s">
        <v>228832</v>
      </c>
      <c r="O37318" t="s">
        <v>229111</v>
      </c>
      <c r="P37318" t="s">
        <v>230079</v>
      </c>
      <c r="R37318" t="s">
        <v>214128</v>
      </c>
      <c r="S37318" t="s">
        <v>233771</v>
      </c>
    </row>
    <row r="37319" spans="1:19" x14ac:dyDescent="0.35">
      <c r="A37319" s="1">
        <v>46220</v>
      </c>
      <c r="B37319" t="s">
        <v>21623</v>
      </c>
      <c r="C37319" t="s">
        <v>82568</v>
      </c>
      <c r="D37319" t="s">
        <v>4</v>
      </c>
      <c r="F37319" t="s">
        <v>122337</v>
      </c>
      <c r="G37319">
        <v>1.1999999999999999E-6</v>
      </c>
      <c r="H37319" t="s">
        <v>21623</v>
      </c>
      <c r="I37319" t="s">
        <v>146146</v>
      </c>
      <c r="J37319" s="2" t="s">
        <v>190100</v>
      </c>
      <c r="K37319" t="s">
        <v>214319</v>
      </c>
      <c r="L37319" t="s">
        <v>228704</v>
      </c>
      <c r="M37319" t="s">
        <v>228721</v>
      </c>
      <c r="N37319" t="s">
        <v>228829</v>
      </c>
      <c r="O37319" t="s">
        <v>229139</v>
      </c>
      <c r="P37319" t="s">
        <v>229139</v>
      </c>
      <c r="Q37319" t="s">
        <v>120642</v>
      </c>
      <c r="R37319" t="s">
        <v>214128</v>
      </c>
      <c r="S37319" t="s">
        <v>233771</v>
      </c>
    </row>
    <row r="37320" spans="1:19" x14ac:dyDescent="0.35">
      <c r="A37320" s="1">
        <v>46221</v>
      </c>
      <c r="B37320" t="s">
        <v>21624</v>
      </c>
      <c r="C37320" t="s">
        <v>82569</v>
      </c>
      <c r="D37320" t="s">
        <v>5</v>
      </c>
      <c r="F37320" t="s">
        <v>120516</v>
      </c>
      <c r="G37320">
        <v>9.4770540000000003E-6</v>
      </c>
      <c r="H37320" t="s">
        <v>21624</v>
      </c>
      <c r="I37320" t="s">
        <v>146147</v>
      </c>
      <c r="J37320" s="2" t="s">
        <v>190101</v>
      </c>
      <c r="K37320" t="s">
        <v>214895</v>
      </c>
      <c r="L37320" t="s">
        <v>228704</v>
      </c>
      <c r="M37320" t="s">
        <v>8</v>
      </c>
      <c r="N37320" t="s">
        <v>228832</v>
      </c>
      <c r="O37320" t="s">
        <v>229111</v>
      </c>
      <c r="P37320" t="s">
        <v>230079</v>
      </c>
      <c r="Q37320" t="s">
        <v>120226</v>
      </c>
      <c r="R37320" t="s">
        <v>214128</v>
      </c>
      <c r="S37320" t="s">
        <v>233771</v>
      </c>
    </row>
    <row r="37321" spans="1:19" x14ac:dyDescent="0.35">
      <c r="A37321" s="1">
        <v>46222</v>
      </c>
      <c r="B37321" t="s">
        <v>21624</v>
      </c>
      <c r="C37321" t="s">
        <v>82570</v>
      </c>
      <c r="D37321" t="s">
        <v>5</v>
      </c>
      <c r="F37321" t="s">
        <v>120060</v>
      </c>
      <c r="G37321">
        <v>3.0000000000000001E-6</v>
      </c>
      <c r="H37321" t="s">
        <v>21624</v>
      </c>
      <c r="I37321" t="s">
        <v>146147</v>
      </c>
      <c r="J37321" s="2" t="s">
        <v>190101</v>
      </c>
      <c r="K37321" t="s">
        <v>214895</v>
      </c>
      <c r="L37321" t="s">
        <v>228704</v>
      </c>
      <c r="M37321" t="s">
        <v>8</v>
      </c>
      <c r="N37321" t="s">
        <v>228832</v>
      </c>
      <c r="O37321" t="s">
        <v>229111</v>
      </c>
      <c r="P37321" t="s">
        <v>230079</v>
      </c>
      <c r="Q37321" t="s">
        <v>120226</v>
      </c>
      <c r="R37321" t="s">
        <v>214128</v>
      </c>
      <c r="S37321" t="s">
        <v>233771</v>
      </c>
    </row>
    <row r="37322" spans="1:19" x14ac:dyDescent="0.35">
      <c r="A37322" s="1">
        <v>46225</v>
      </c>
      <c r="B37322" t="s">
        <v>21625</v>
      </c>
      <c r="C37322" t="s">
        <v>82571</v>
      </c>
      <c r="D37322" t="s">
        <v>5</v>
      </c>
      <c r="F37322" t="s">
        <v>121413</v>
      </c>
      <c r="G37322">
        <v>1.7E-6</v>
      </c>
      <c r="H37322" t="s">
        <v>21625</v>
      </c>
      <c r="I37322" t="s">
        <v>146148</v>
      </c>
      <c r="J37322" s="2" t="s">
        <v>190102</v>
      </c>
      <c r="K37322" t="s">
        <v>214128</v>
      </c>
      <c r="L37322" t="s">
        <v>228704</v>
      </c>
      <c r="M37322" t="s">
        <v>8</v>
      </c>
      <c r="N37322" t="s">
        <v>228848</v>
      </c>
      <c r="O37322" t="s">
        <v>229133</v>
      </c>
      <c r="P37322" t="s">
        <v>229133</v>
      </c>
      <c r="Q37322" t="s">
        <v>120216</v>
      </c>
      <c r="R37322" t="s">
        <v>214128</v>
      </c>
      <c r="S37322" t="s">
        <v>233771</v>
      </c>
    </row>
    <row r="37323" spans="1:19" x14ac:dyDescent="0.35">
      <c r="A37323" s="1">
        <v>46226</v>
      </c>
      <c r="B37323" t="s">
        <v>21626</v>
      </c>
      <c r="C37323" t="s">
        <v>82572</v>
      </c>
      <c r="D37323" t="s">
        <v>5</v>
      </c>
      <c r="F37323" t="s">
        <v>120894</v>
      </c>
      <c r="G37323">
        <v>1.5910140000000001E-5</v>
      </c>
      <c r="H37323" t="s">
        <v>21626</v>
      </c>
      <c r="I37323" t="s">
        <v>146149</v>
      </c>
      <c r="J37323" s="2" t="s">
        <v>190103</v>
      </c>
      <c r="K37323" t="s">
        <v>214896</v>
      </c>
      <c r="L37323" t="s">
        <v>228704</v>
      </c>
      <c r="M37323" t="s">
        <v>10</v>
      </c>
      <c r="N37323" t="s">
        <v>228946</v>
      </c>
      <c r="O37323" t="s">
        <v>229107</v>
      </c>
      <c r="P37323" t="s">
        <v>230330</v>
      </c>
      <c r="Q37323" t="s">
        <v>121634</v>
      </c>
      <c r="R37323" t="s">
        <v>214128</v>
      </c>
      <c r="S37323" t="s">
        <v>233771</v>
      </c>
    </row>
    <row r="37324" spans="1:19" x14ac:dyDescent="0.35">
      <c r="A37324" s="1">
        <v>46227</v>
      </c>
      <c r="B37324" t="s">
        <v>21627</v>
      </c>
      <c r="C37324" t="s">
        <v>82573</v>
      </c>
      <c r="D37324" t="s">
        <v>5</v>
      </c>
      <c r="E37324" t="s">
        <v>119954</v>
      </c>
      <c r="F37324" t="s">
        <v>122041</v>
      </c>
      <c r="G37324">
        <v>1.5059649999999999E-6</v>
      </c>
      <c r="H37324" t="s">
        <v>21627</v>
      </c>
      <c r="I37324" t="s">
        <v>146150</v>
      </c>
      <c r="J37324" s="2" t="s">
        <v>190104</v>
      </c>
      <c r="K37324" t="s">
        <v>214128</v>
      </c>
      <c r="L37324" t="s">
        <v>228704</v>
      </c>
      <c r="M37324" t="s">
        <v>8</v>
      </c>
      <c r="N37324" t="s">
        <v>228828</v>
      </c>
      <c r="O37324" t="s">
        <v>229113</v>
      </c>
      <c r="P37324" t="s">
        <v>230424</v>
      </c>
      <c r="Q37324" t="s">
        <v>120377</v>
      </c>
      <c r="R37324" t="s">
        <v>214128</v>
      </c>
      <c r="S37324" t="s">
        <v>233771</v>
      </c>
    </row>
    <row r="37325" spans="1:19" x14ac:dyDescent="0.35">
      <c r="A37325" s="1">
        <v>46229</v>
      </c>
      <c r="B37325" t="s">
        <v>21628</v>
      </c>
      <c r="C37325" t="s">
        <v>82574</v>
      </c>
      <c r="D37325" t="s">
        <v>4</v>
      </c>
      <c r="F37325" t="s">
        <v>120070</v>
      </c>
      <c r="G37325">
        <v>1.35E-6</v>
      </c>
      <c r="H37325" t="s">
        <v>21628</v>
      </c>
      <c r="I37325" t="s">
        <v>146151</v>
      </c>
      <c r="J37325" s="2" t="s">
        <v>190105</v>
      </c>
      <c r="K37325" t="s">
        <v>214897</v>
      </c>
      <c r="L37325" t="s">
        <v>228704</v>
      </c>
      <c r="M37325" t="s">
        <v>8</v>
      </c>
      <c r="N37325" t="s">
        <v>228828</v>
      </c>
      <c r="O37325" t="s">
        <v>229113</v>
      </c>
      <c r="P37325" t="s">
        <v>230081</v>
      </c>
      <c r="Q37325" t="s">
        <v>120226</v>
      </c>
      <c r="R37325" t="s">
        <v>214128</v>
      </c>
      <c r="S37325" t="s">
        <v>233771</v>
      </c>
    </row>
    <row r="37326" spans="1:19" x14ac:dyDescent="0.35">
      <c r="A37326" s="1">
        <v>46231</v>
      </c>
      <c r="B37326" t="s">
        <v>21629</v>
      </c>
      <c r="C37326" t="s">
        <v>82575</v>
      </c>
      <c r="D37326" t="s">
        <v>5</v>
      </c>
      <c r="E37326" t="s">
        <v>119955</v>
      </c>
      <c r="F37326" t="s">
        <v>120335</v>
      </c>
      <c r="G37326">
        <v>1.5E-6</v>
      </c>
      <c r="H37326" t="s">
        <v>21629</v>
      </c>
      <c r="I37326" t="s">
        <v>146152</v>
      </c>
      <c r="J37326" s="2" t="s">
        <v>190106</v>
      </c>
      <c r="K37326" t="s">
        <v>214128</v>
      </c>
      <c r="L37326" t="s">
        <v>228706</v>
      </c>
      <c r="M37326" t="s">
        <v>8</v>
      </c>
      <c r="N37326" t="s">
        <v>228881</v>
      </c>
      <c r="O37326" t="s">
        <v>229201</v>
      </c>
      <c r="P37326" t="s">
        <v>125680</v>
      </c>
      <c r="Q37326" t="s">
        <v>123280</v>
      </c>
      <c r="R37326" t="s">
        <v>214128</v>
      </c>
      <c r="S37326" t="s">
        <v>233771</v>
      </c>
    </row>
    <row r="37327" spans="1:19" x14ac:dyDescent="0.35">
      <c r="A37327" s="1">
        <v>46232</v>
      </c>
      <c r="B37327" t="s">
        <v>21630</v>
      </c>
      <c r="C37327" t="s">
        <v>82576</v>
      </c>
      <c r="D37327" t="s">
        <v>5</v>
      </c>
      <c r="E37327" t="s">
        <v>119955</v>
      </c>
      <c r="F37327" t="s">
        <v>120311</v>
      </c>
      <c r="G37327">
        <v>5.0000000000000004E-6</v>
      </c>
      <c r="H37327" t="s">
        <v>21630</v>
      </c>
      <c r="I37327" t="s">
        <v>146153</v>
      </c>
      <c r="J37327" s="2" t="s">
        <v>190107</v>
      </c>
      <c r="K37327" t="s">
        <v>214898</v>
      </c>
      <c r="L37327" t="s">
        <v>228704</v>
      </c>
      <c r="M37327" t="s">
        <v>8</v>
      </c>
      <c r="N37327" t="s">
        <v>228832</v>
      </c>
      <c r="O37327" t="s">
        <v>229111</v>
      </c>
      <c r="P37327" t="s">
        <v>230079</v>
      </c>
      <c r="Q37327" t="s">
        <v>120216</v>
      </c>
      <c r="R37327" t="s">
        <v>214128</v>
      </c>
      <c r="S37327" t="s">
        <v>233771</v>
      </c>
    </row>
    <row r="37328" spans="1:19" x14ac:dyDescent="0.35">
      <c r="A37328" s="1">
        <v>46233</v>
      </c>
      <c r="B37328" t="s">
        <v>21630</v>
      </c>
      <c r="C37328" t="s">
        <v>82577</v>
      </c>
      <c r="D37328" t="s">
        <v>4</v>
      </c>
      <c r="F37328" t="s">
        <v>121450</v>
      </c>
      <c r="G37328">
        <v>9.9999999999999995E-8</v>
      </c>
      <c r="H37328" t="s">
        <v>21630</v>
      </c>
      <c r="I37328" t="s">
        <v>146153</v>
      </c>
      <c r="J37328" s="2" t="s">
        <v>190107</v>
      </c>
      <c r="K37328" t="s">
        <v>214898</v>
      </c>
      <c r="L37328" t="s">
        <v>228704</v>
      </c>
      <c r="M37328" t="s">
        <v>8</v>
      </c>
      <c r="N37328" t="s">
        <v>228832</v>
      </c>
      <c r="O37328" t="s">
        <v>229111</v>
      </c>
      <c r="P37328" t="s">
        <v>230079</v>
      </c>
      <c r="Q37328" t="s">
        <v>120216</v>
      </c>
      <c r="R37328" t="s">
        <v>214128</v>
      </c>
      <c r="S37328" t="s">
        <v>233771</v>
      </c>
    </row>
    <row r="37329" spans="1:19" x14ac:dyDescent="0.35">
      <c r="A37329" s="1">
        <v>46235</v>
      </c>
      <c r="B37329" t="s">
        <v>21631</v>
      </c>
      <c r="C37329" t="s">
        <v>82578</v>
      </c>
      <c r="D37329" t="s">
        <v>5</v>
      </c>
      <c r="E37329" t="s">
        <v>119955</v>
      </c>
      <c r="F37329" t="s">
        <v>123988</v>
      </c>
      <c r="G37329">
        <v>1.517E-5</v>
      </c>
      <c r="H37329" t="s">
        <v>21631</v>
      </c>
      <c r="I37329" t="s">
        <v>146154</v>
      </c>
      <c r="J37329" s="2" t="s">
        <v>190108</v>
      </c>
      <c r="K37329" t="s">
        <v>214128</v>
      </c>
      <c r="L37329" t="s">
        <v>228704</v>
      </c>
      <c r="M37329" t="s">
        <v>10</v>
      </c>
      <c r="N37329" t="s">
        <v>228827</v>
      </c>
      <c r="O37329" t="s">
        <v>229107</v>
      </c>
      <c r="P37329" t="s">
        <v>229107</v>
      </c>
      <c r="R37329" t="s">
        <v>214128</v>
      </c>
      <c r="S37329" t="s">
        <v>233771</v>
      </c>
    </row>
    <row r="37330" spans="1:19" x14ac:dyDescent="0.35">
      <c r="A37330" s="1">
        <v>46236</v>
      </c>
      <c r="B37330" t="s">
        <v>21632</v>
      </c>
      <c r="C37330" t="s">
        <v>82579</v>
      </c>
      <c r="D37330" t="s">
        <v>4</v>
      </c>
      <c r="F37330" t="s">
        <v>120347</v>
      </c>
      <c r="G37330">
        <v>1.2877000000000001E-7</v>
      </c>
      <c r="H37330" t="s">
        <v>21632</v>
      </c>
      <c r="I37330" t="s">
        <v>146155</v>
      </c>
      <c r="J37330" s="2" t="s">
        <v>190109</v>
      </c>
      <c r="K37330" t="s">
        <v>214135</v>
      </c>
      <c r="L37330" t="s">
        <v>228704</v>
      </c>
      <c r="M37330" t="s">
        <v>10</v>
      </c>
      <c r="N37330" t="s">
        <v>228827</v>
      </c>
      <c r="O37330" t="s">
        <v>229107</v>
      </c>
      <c r="P37330" t="s">
        <v>229107</v>
      </c>
      <c r="Q37330" t="s">
        <v>120257</v>
      </c>
      <c r="R37330" t="s">
        <v>214128</v>
      </c>
      <c r="S37330" t="s">
        <v>233771</v>
      </c>
    </row>
    <row r="37331" spans="1:19" x14ac:dyDescent="0.35">
      <c r="A37331" s="1">
        <v>46238</v>
      </c>
      <c r="B37331" t="s">
        <v>21633</v>
      </c>
      <c r="C37331" t="s">
        <v>82580</v>
      </c>
      <c r="D37331" t="s">
        <v>4</v>
      </c>
      <c r="F37331" t="s">
        <v>121130</v>
      </c>
      <c r="G37331">
        <v>4.9999999999999998E-8</v>
      </c>
      <c r="H37331" t="s">
        <v>21633</v>
      </c>
      <c r="I37331" t="s">
        <v>146156</v>
      </c>
      <c r="J37331" s="2" t="s">
        <v>190110</v>
      </c>
      <c r="K37331" t="s">
        <v>214899</v>
      </c>
      <c r="L37331" t="s">
        <v>228704</v>
      </c>
      <c r="M37331" t="s">
        <v>8</v>
      </c>
      <c r="N37331" t="s">
        <v>228862</v>
      </c>
      <c r="O37331" t="s">
        <v>229114</v>
      </c>
      <c r="P37331" t="s">
        <v>229132</v>
      </c>
      <c r="Q37331" t="s">
        <v>123120</v>
      </c>
      <c r="R37331" t="s">
        <v>214128</v>
      </c>
      <c r="S37331" t="s">
        <v>233771</v>
      </c>
    </row>
    <row r="37332" spans="1:19" x14ac:dyDescent="0.35">
      <c r="A37332" s="1">
        <v>46239</v>
      </c>
      <c r="B37332" t="s">
        <v>21633</v>
      </c>
      <c r="C37332" t="s">
        <v>82581</v>
      </c>
      <c r="D37332" t="s">
        <v>4</v>
      </c>
      <c r="F37332" t="s">
        <v>120054</v>
      </c>
      <c r="G37332">
        <v>9.9999999999999995E-8</v>
      </c>
      <c r="H37332" t="s">
        <v>21633</v>
      </c>
      <c r="I37332" t="s">
        <v>146156</v>
      </c>
      <c r="J37332" s="2" t="s">
        <v>190110</v>
      </c>
      <c r="K37332" t="s">
        <v>214899</v>
      </c>
      <c r="L37332" t="s">
        <v>228704</v>
      </c>
      <c r="M37332" t="s">
        <v>8</v>
      </c>
      <c r="N37332" t="s">
        <v>228862</v>
      </c>
      <c r="O37332" t="s">
        <v>229114</v>
      </c>
      <c r="P37332" t="s">
        <v>229132</v>
      </c>
      <c r="Q37332" t="s">
        <v>123120</v>
      </c>
      <c r="R37332" t="s">
        <v>214128</v>
      </c>
      <c r="S37332" t="s">
        <v>233771</v>
      </c>
    </row>
    <row r="37333" spans="1:19" x14ac:dyDescent="0.35">
      <c r="A37333" s="1">
        <v>46240</v>
      </c>
      <c r="B37333" t="s">
        <v>21634</v>
      </c>
      <c r="C37333" t="s">
        <v>82582</v>
      </c>
      <c r="D37333" t="s">
        <v>5</v>
      </c>
      <c r="E37333" t="s">
        <v>119955</v>
      </c>
      <c r="F37333" t="s">
        <v>121946</v>
      </c>
      <c r="G37333">
        <v>1.5999999999999999E-6</v>
      </c>
      <c r="H37333" t="s">
        <v>21634</v>
      </c>
      <c r="I37333" t="s">
        <v>146157</v>
      </c>
      <c r="J37333" s="2" t="s">
        <v>190111</v>
      </c>
      <c r="K37333" t="s">
        <v>214900</v>
      </c>
      <c r="L37333" t="s">
        <v>228704</v>
      </c>
      <c r="M37333" t="s">
        <v>10</v>
      </c>
      <c r="N37333" t="s">
        <v>228827</v>
      </c>
      <c r="O37333" t="s">
        <v>229107</v>
      </c>
      <c r="P37333" t="s">
        <v>229107</v>
      </c>
      <c r="Q37333" t="s">
        <v>121812</v>
      </c>
      <c r="R37333" t="s">
        <v>214128</v>
      </c>
      <c r="S37333" t="s">
        <v>233771</v>
      </c>
    </row>
    <row r="37334" spans="1:19" x14ac:dyDescent="0.35">
      <c r="A37334" s="1">
        <v>46241</v>
      </c>
      <c r="B37334" t="s">
        <v>21634</v>
      </c>
      <c r="C37334" t="s">
        <v>82583</v>
      </c>
      <c r="D37334" t="s">
        <v>5</v>
      </c>
      <c r="E37334" t="s">
        <v>119955</v>
      </c>
      <c r="F37334" t="s">
        <v>120784</v>
      </c>
      <c r="G37334">
        <v>3.4999999999999999E-6</v>
      </c>
      <c r="H37334" t="s">
        <v>21634</v>
      </c>
      <c r="I37334" t="s">
        <v>146157</v>
      </c>
      <c r="J37334" s="2" t="s">
        <v>190111</v>
      </c>
      <c r="K37334" t="s">
        <v>214900</v>
      </c>
      <c r="L37334" t="s">
        <v>228704</v>
      </c>
      <c r="M37334" t="s">
        <v>10</v>
      </c>
      <c r="N37334" t="s">
        <v>228827</v>
      </c>
      <c r="O37334" t="s">
        <v>229107</v>
      </c>
      <c r="P37334" t="s">
        <v>229107</v>
      </c>
      <c r="Q37334" t="s">
        <v>121812</v>
      </c>
      <c r="R37334" t="s">
        <v>214128</v>
      </c>
      <c r="S37334" t="s">
        <v>233771</v>
      </c>
    </row>
    <row r="37335" spans="1:19" x14ac:dyDescent="0.35">
      <c r="A37335" s="1">
        <v>46242</v>
      </c>
      <c r="B37335" t="s">
        <v>21635</v>
      </c>
      <c r="C37335" t="s">
        <v>82584</v>
      </c>
      <c r="D37335" t="s">
        <v>5</v>
      </c>
      <c r="E37335" t="s">
        <v>119956</v>
      </c>
      <c r="F37335" t="s">
        <v>119991</v>
      </c>
      <c r="G37335">
        <v>7.9999990000000002E-6</v>
      </c>
      <c r="H37335" t="s">
        <v>21635</v>
      </c>
      <c r="I37335" t="s">
        <v>146158</v>
      </c>
      <c r="J37335" s="2" t="s">
        <v>190112</v>
      </c>
      <c r="K37335" t="s">
        <v>214128</v>
      </c>
      <c r="L37335" t="s">
        <v>228704</v>
      </c>
      <c r="M37335" t="s">
        <v>8</v>
      </c>
      <c r="N37335" t="s">
        <v>228828</v>
      </c>
      <c r="O37335" t="s">
        <v>229113</v>
      </c>
      <c r="P37335" t="s">
        <v>230081</v>
      </c>
      <c r="Q37335" t="s">
        <v>120377</v>
      </c>
      <c r="R37335" t="s">
        <v>214128</v>
      </c>
      <c r="S37335" t="s">
        <v>233771</v>
      </c>
    </row>
    <row r="37336" spans="1:19" x14ac:dyDescent="0.35">
      <c r="A37336" s="1">
        <v>46243</v>
      </c>
      <c r="B37336" t="s">
        <v>21635</v>
      </c>
      <c r="C37336" t="s">
        <v>82585</v>
      </c>
      <c r="D37336" t="s">
        <v>5</v>
      </c>
      <c r="E37336" t="s">
        <v>119954</v>
      </c>
      <c r="F37336" t="s">
        <v>119973</v>
      </c>
      <c r="G37336">
        <v>2.0000000000000002E-5</v>
      </c>
      <c r="H37336" t="s">
        <v>21635</v>
      </c>
      <c r="I37336" t="s">
        <v>146158</v>
      </c>
      <c r="J37336" s="2" t="s">
        <v>190112</v>
      </c>
      <c r="K37336" t="s">
        <v>214128</v>
      </c>
      <c r="L37336" t="s">
        <v>228704</v>
      </c>
      <c r="M37336" t="s">
        <v>8</v>
      </c>
      <c r="N37336" t="s">
        <v>228828</v>
      </c>
      <c r="O37336" t="s">
        <v>229113</v>
      </c>
      <c r="P37336" t="s">
        <v>230081</v>
      </c>
      <c r="Q37336" t="s">
        <v>120377</v>
      </c>
      <c r="R37336" t="s">
        <v>214128</v>
      </c>
      <c r="S37336" t="s">
        <v>233771</v>
      </c>
    </row>
    <row r="37337" spans="1:19" x14ac:dyDescent="0.35">
      <c r="A37337" s="1">
        <v>46244</v>
      </c>
      <c r="B37337" t="s">
        <v>21635</v>
      </c>
      <c r="C37337" t="s">
        <v>82586</v>
      </c>
      <c r="D37337" t="s">
        <v>5</v>
      </c>
      <c r="E37337" t="s">
        <v>119956</v>
      </c>
      <c r="F37337" t="s">
        <v>122605</v>
      </c>
      <c r="G37337">
        <v>3.1600000000000002E-5</v>
      </c>
      <c r="H37337" t="s">
        <v>21635</v>
      </c>
      <c r="I37337" t="s">
        <v>146158</v>
      </c>
      <c r="J37337" s="2" t="s">
        <v>190112</v>
      </c>
      <c r="K37337" t="s">
        <v>214128</v>
      </c>
      <c r="L37337" t="s">
        <v>228704</v>
      </c>
      <c r="M37337" t="s">
        <v>8</v>
      </c>
      <c r="N37337" t="s">
        <v>228828</v>
      </c>
      <c r="O37337" t="s">
        <v>229113</v>
      </c>
      <c r="P37337" t="s">
        <v>230081</v>
      </c>
      <c r="Q37337" t="s">
        <v>120377</v>
      </c>
      <c r="R37337" t="s">
        <v>214128</v>
      </c>
      <c r="S37337" t="s">
        <v>233771</v>
      </c>
    </row>
    <row r="37338" spans="1:19" x14ac:dyDescent="0.35">
      <c r="A37338" s="1">
        <v>46245</v>
      </c>
      <c r="B37338" t="s">
        <v>21635</v>
      </c>
      <c r="C37338" t="s">
        <v>82587</v>
      </c>
      <c r="D37338" t="s">
        <v>5</v>
      </c>
      <c r="E37338" t="s">
        <v>119955</v>
      </c>
      <c r="F37338" t="s">
        <v>120316</v>
      </c>
      <c r="G37338">
        <v>5.6999999999999996E-6</v>
      </c>
      <c r="H37338" t="s">
        <v>21635</v>
      </c>
      <c r="I37338" t="s">
        <v>146158</v>
      </c>
      <c r="J37338" s="2" t="s">
        <v>190112</v>
      </c>
      <c r="K37338" t="s">
        <v>214128</v>
      </c>
      <c r="L37338" t="s">
        <v>228704</v>
      </c>
      <c r="M37338" t="s">
        <v>8</v>
      </c>
      <c r="N37338" t="s">
        <v>228828</v>
      </c>
      <c r="O37338" t="s">
        <v>229113</v>
      </c>
      <c r="P37338" t="s">
        <v>230081</v>
      </c>
      <c r="Q37338" t="s">
        <v>120377</v>
      </c>
      <c r="R37338" t="s">
        <v>214128</v>
      </c>
      <c r="S37338" t="s">
        <v>233771</v>
      </c>
    </row>
    <row r="37339" spans="1:19" x14ac:dyDescent="0.35">
      <c r="A37339" s="1">
        <v>46246</v>
      </c>
      <c r="B37339" t="s">
        <v>21636</v>
      </c>
      <c r="C37339" t="s">
        <v>82588</v>
      </c>
      <c r="D37339" t="s">
        <v>5</v>
      </c>
      <c r="E37339" t="s">
        <v>119956</v>
      </c>
      <c r="F37339" t="s">
        <v>123050</v>
      </c>
      <c r="G37339">
        <v>1.0000000000000001E-5</v>
      </c>
      <c r="H37339" t="s">
        <v>21636</v>
      </c>
      <c r="I37339" t="s">
        <v>146159</v>
      </c>
      <c r="J37339" s="2" t="s">
        <v>190113</v>
      </c>
      <c r="K37339" t="s">
        <v>214128</v>
      </c>
      <c r="L37339" t="s">
        <v>228706</v>
      </c>
      <c r="M37339" t="s">
        <v>8</v>
      </c>
      <c r="N37339" t="s">
        <v>228848</v>
      </c>
      <c r="O37339" t="s">
        <v>229133</v>
      </c>
      <c r="P37339" t="s">
        <v>230294</v>
      </c>
      <c r="Q37339" t="s">
        <v>120315</v>
      </c>
      <c r="R37339" t="s">
        <v>214128</v>
      </c>
      <c r="S37339" t="s">
        <v>233771</v>
      </c>
    </row>
    <row r="37340" spans="1:19" x14ac:dyDescent="0.35">
      <c r="A37340" s="1">
        <v>46247</v>
      </c>
      <c r="B37340" t="s">
        <v>21636</v>
      </c>
      <c r="C37340" t="s">
        <v>82589</v>
      </c>
      <c r="D37340" t="s">
        <v>5</v>
      </c>
      <c r="E37340" t="s">
        <v>119954</v>
      </c>
      <c r="F37340" t="s">
        <v>121519</v>
      </c>
      <c r="G37340">
        <v>1.2300000000000001E-5</v>
      </c>
      <c r="H37340" t="s">
        <v>21636</v>
      </c>
      <c r="I37340" t="s">
        <v>146159</v>
      </c>
      <c r="J37340" s="2" t="s">
        <v>190113</v>
      </c>
      <c r="K37340" t="s">
        <v>214128</v>
      </c>
      <c r="L37340" t="s">
        <v>228706</v>
      </c>
      <c r="M37340" t="s">
        <v>8</v>
      </c>
      <c r="N37340" t="s">
        <v>228848</v>
      </c>
      <c r="O37340" t="s">
        <v>229133</v>
      </c>
      <c r="P37340" t="s">
        <v>230294</v>
      </c>
      <c r="Q37340" t="s">
        <v>120315</v>
      </c>
      <c r="R37340" t="s">
        <v>214128</v>
      </c>
      <c r="S37340" t="s">
        <v>233771</v>
      </c>
    </row>
    <row r="37341" spans="1:19" x14ac:dyDescent="0.35">
      <c r="A37341" s="1">
        <v>46248</v>
      </c>
      <c r="B37341" t="s">
        <v>21636</v>
      </c>
      <c r="C37341" t="s">
        <v>82590</v>
      </c>
      <c r="D37341" t="s">
        <v>5</v>
      </c>
      <c r="E37341" t="s">
        <v>119955</v>
      </c>
      <c r="F37341" t="s">
        <v>121377</v>
      </c>
      <c r="G37341">
        <v>6.0000000000000002E-6</v>
      </c>
      <c r="H37341" t="s">
        <v>21636</v>
      </c>
      <c r="I37341" t="s">
        <v>146159</v>
      </c>
      <c r="J37341" s="2" t="s">
        <v>190113</v>
      </c>
      <c r="K37341" t="s">
        <v>214128</v>
      </c>
      <c r="L37341" t="s">
        <v>228706</v>
      </c>
      <c r="M37341" t="s">
        <v>8</v>
      </c>
      <c r="N37341" t="s">
        <v>228848</v>
      </c>
      <c r="O37341" t="s">
        <v>229133</v>
      </c>
      <c r="P37341" t="s">
        <v>230294</v>
      </c>
      <c r="Q37341" t="s">
        <v>120315</v>
      </c>
      <c r="R37341" t="s">
        <v>214128</v>
      </c>
      <c r="S37341" t="s">
        <v>233771</v>
      </c>
    </row>
    <row r="37342" spans="1:19" x14ac:dyDescent="0.35">
      <c r="A37342" s="1">
        <v>46249</v>
      </c>
      <c r="B37342" t="s">
        <v>21637</v>
      </c>
      <c r="C37342" t="s">
        <v>82591</v>
      </c>
      <c r="D37342" t="s">
        <v>5</v>
      </c>
      <c r="E37342" t="s">
        <v>119955</v>
      </c>
      <c r="F37342" t="s">
        <v>122408</v>
      </c>
      <c r="G37342">
        <v>7.5000000000000002E-6</v>
      </c>
      <c r="H37342" t="s">
        <v>21637</v>
      </c>
      <c r="I37342" t="s">
        <v>146160</v>
      </c>
      <c r="J37342" s="2" t="s">
        <v>190114</v>
      </c>
      <c r="K37342" t="s">
        <v>214901</v>
      </c>
      <c r="L37342" t="s">
        <v>228704</v>
      </c>
      <c r="M37342" t="s">
        <v>10</v>
      </c>
      <c r="N37342" t="s">
        <v>228827</v>
      </c>
      <c r="O37342" t="s">
        <v>229107</v>
      </c>
      <c r="P37342" t="s">
        <v>229107</v>
      </c>
      <c r="Q37342" t="s">
        <v>120008</v>
      </c>
      <c r="R37342" t="s">
        <v>214128</v>
      </c>
      <c r="S37342" t="s">
        <v>233771</v>
      </c>
    </row>
    <row r="37343" spans="1:19" x14ac:dyDescent="0.35">
      <c r="A37343" s="1">
        <v>46250</v>
      </c>
      <c r="B37343" t="s">
        <v>21637</v>
      </c>
      <c r="C37343" t="s">
        <v>82592</v>
      </c>
      <c r="D37343" t="s">
        <v>5</v>
      </c>
      <c r="E37343" t="s">
        <v>119954</v>
      </c>
      <c r="F37343" t="s">
        <v>121582</v>
      </c>
      <c r="G37343">
        <v>2.5999999999999998E-5</v>
      </c>
      <c r="H37343" t="s">
        <v>21637</v>
      </c>
      <c r="I37343" t="s">
        <v>146160</v>
      </c>
      <c r="J37343" s="2" t="s">
        <v>190114</v>
      </c>
      <c r="K37343" t="s">
        <v>214901</v>
      </c>
      <c r="L37343" t="s">
        <v>228704</v>
      </c>
      <c r="M37343" t="s">
        <v>10</v>
      </c>
      <c r="N37343" t="s">
        <v>228827</v>
      </c>
      <c r="O37343" t="s">
        <v>229107</v>
      </c>
      <c r="P37343" t="s">
        <v>229107</v>
      </c>
      <c r="Q37343" t="s">
        <v>120008</v>
      </c>
      <c r="R37343" t="s">
        <v>214128</v>
      </c>
      <c r="S37343" t="s">
        <v>233771</v>
      </c>
    </row>
    <row r="37344" spans="1:19" x14ac:dyDescent="0.35">
      <c r="A37344" s="1">
        <v>46252</v>
      </c>
      <c r="B37344" t="s">
        <v>21638</v>
      </c>
      <c r="C37344" t="s">
        <v>82593</v>
      </c>
      <c r="D37344" t="s">
        <v>5</v>
      </c>
      <c r="E37344" t="s">
        <v>119955</v>
      </c>
      <c r="F37344" t="s">
        <v>121795</v>
      </c>
      <c r="G37344">
        <v>5.0000000000000004E-6</v>
      </c>
      <c r="H37344" t="s">
        <v>21638</v>
      </c>
      <c r="I37344" t="s">
        <v>146161</v>
      </c>
      <c r="J37344" s="2" t="s">
        <v>190115</v>
      </c>
      <c r="K37344" t="s">
        <v>214326</v>
      </c>
      <c r="L37344" t="s">
        <v>228706</v>
      </c>
      <c r="M37344" t="s">
        <v>8</v>
      </c>
      <c r="N37344" t="s">
        <v>228832</v>
      </c>
      <c r="O37344" t="s">
        <v>229111</v>
      </c>
      <c r="P37344" t="s">
        <v>230079</v>
      </c>
      <c r="Q37344" t="s">
        <v>120682</v>
      </c>
      <c r="R37344" t="s">
        <v>214128</v>
      </c>
      <c r="S37344" t="s">
        <v>233771</v>
      </c>
    </row>
    <row r="37345" spans="1:19" x14ac:dyDescent="0.35">
      <c r="A37345" s="1">
        <v>46253</v>
      </c>
      <c r="B37345" t="s">
        <v>21638</v>
      </c>
      <c r="C37345" t="s">
        <v>82594</v>
      </c>
      <c r="D37345" t="s">
        <v>5</v>
      </c>
      <c r="F37345" t="s">
        <v>122248</v>
      </c>
      <c r="G37345">
        <v>3.0000000000000001E-5</v>
      </c>
      <c r="H37345" t="s">
        <v>21638</v>
      </c>
      <c r="I37345" t="s">
        <v>146161</v>
      </c>
      <c r="J37345" s="2" t="s">
        <v>190115</v>
      </c>
      <c r="K37345" t="s">
        <v>214326</v>
      </c>
      <c r="L37345" t="s">
        <v>228706</v>
      </c>
      <c r="M37345" t="s">
        <v>8</v>
      </c>
      <c r="N37345" t="s">
        <v>228832</v>
      </c>
      <c r="O37345" t="s">
        <v>229111</v>
      </c>
      <c r="P37345" t="s">
        <v>230079</v>
      </c>
      <c r="Q37345" t="s">
        <v>120682</v>
      </c>
      <c r="R37345" t="s">
        <v>214128</v>
      </c>
      <c r="S37345" t="s">
        <v>233771</v>
      </c>
    </row>
    <row r="37346" spans="1:19" x14ac:dyDescent="0.35">
      <c r="A37346" s="1">
        <v>46254</v>
      </c>
      <c r="B37346" t="s">
        <v>21639</v>
      </c>
      <c r="C37346" t="s">
        <v>82595</v>
      </c>
      <c r="D37346" t="s">
        <v>5</v>
      </c>
      <c r="E37346" t="s">
        <v>119954</v>
      </c>
      <c r="F37346" t="s">
        <v>123989</v>
      </c>
      <c r="G37346">
        <v>4.0000000000000002E-9</v>
      </c>
      <c r="H37346" t="s">
        <v>21639</v>
      </c>
      <c r="I37346" t="s">
        <v>146162</v>
      </c>
      <c r="J37346" s="2" t="s">
        <v>190116</v>
      </c>
      <c r="K37346" t="s">
        <v>214220</v>
      </c>
      <c r="L37346" t="s">
        <v>228707</v>
      </c>
      <c r="M37346" t="s">
        <v>8</v>
      </c>
      <c r="N37346" t="s">
        <v>228828</v>
      </c>
      <c r="O37346" t="s">
        <v>229113</v>
      </c>
      <c r="P37346" t="s">
        <v>230253</v>
      </c>
      <c r="Q37346" t="s">
        <v>120973</v>
      </c>
      <c r="R37346" t="s">
        <v>214128</v>
      </c>
      <c r="S37346" t="s">
        <v>233771</v>
      </c>
    </row>
    <row r="37347" spans="1:19" x14ac:dyDescent="0.35">
      <c r="A37347" s="1">
        <v>46255</v>
      </c>
      <c r="B37347" t="s">
        <v>21640</v>
      </c>
      <c r="C37347" t="s">
        <v>82596</v>
      </c>
      <c r="D37347" t="s">
        <v>5</v>
      </c>
      <c r="F37347" t="s">
        <v>121707</v>
      </c>
      <c r="G37347">
        <v>9.9999999999999995E-7</v>
      </c>
      <c r="H37347" t="s">
        <v>21640</v>
      </c>
      <c r="I37347" t="s">
        <v>146163</v>
      </c>
      <c r="J37347" s="2" t="s">
        <v>190117</v>
      </c>
      <c r="K37347" t="s">
        <v>214902</v>
      </c>
      <c r="L37347" t="s">
        <v>228704</v>
      </c>
      <c r="M37347" t="s">
        <v>228723</v>
      </c>
      <c r="N37347" t="s">
        <v>229026</v>
      </c>
      <c r="O37347" t="s">
        <v>229749</v>
      </c>
      <c r="P37347" t="s">
        <v>231987</v>
      </c>
      <c r="Q37347" t="s">
        <v>121349</v>
      </c>
      <c r="R37347" t="s">
        <v>214128</v>
      </c>
      <c r="S37347" t="s">
        <v>233771</v>
      </c>
    </row>
    <row r="37348" spans="1:19" x14ac:dyDescent="0.35">
      <c r="A37348" s="1">
        <v>46256</v>
      </c>
      <c r="B37348" t="s">
        <v>21640</v>
      </c>
      <c r="C37348" t="s">
        <v>82597</v>
      </c>
      <c r="D37348" t="s">
        <v>5</v>
      </c>
      <c r="E37348" t="s">
        <v>119955</v>
      </c>
      <c r="F37348" t="s">
        <v>122051</v>
      </c>
      <c r="G37348">
        <v>5.0000000000000004E-6</v>
      </c>
      <c r="H37348" t="s">
        <v>21640</v>
      </c>
      <c r="I37348" t="s">
        <v>146163</v>
      </c>
      <c r="J37348" s="2" t="s">
        <v>190117</v>
      </c>
      <c r="K37348" t="s">
        <v>214902</v>
      </c>
      <c r="L37348" t="s">
        <v>228704</v>
      </c>
      <c r="M37348" t="s">
        <v>228723</v>
      </c>
      <c r="N37348" t="s">
        <v>229026</v>
      </c>
      <c r="O37348" t="s">
        <v>229749</v>
      </c>
      <c r="P37348" t="s">
        <v>231987</v>
      </c>
      <c r="Q37348" t="s">
        <v>121349</v>
      </c>
      <c r="R37348" t="s">
        <v>214128</v>
      </c>
      <c r="S37348" t="s">
        <v>233771</v>
      </c>
    </row>
    <row r="37349" spans="1:19" x14ac:dyDescent="0.35">
      <c r="A37349" s="1">
        <v>46257</v>
      </c>
      <c r="B37349" t="s">
        <v>21641</v>
      </c>
      <c r="C37349" t="s">
        <v>82598</v>
      </c>
      <c r="D37349" t="s">
        <v>5</v>
      </c>
      <c r="F37349" t="s">
        <v>122139</v>
      </c>
      <c r="G37349">
        <v>3.2499999999999998E-6</v>
      </c>
      <c r="H37349" t="s">
        <v>21641</v>
      </c>
      <c r="I37349" t="s">
        <v>146164</v>
      </c>
      <c r="J37349" s="2" t="s">
        <v>190118</v>
      </c>
      <c r="K37349" t="s">
        <v>214903</v>
      </c>
      <c r="L37349" t="s">
        <v>228704</v>
      </c>
      <c r="M37349" t="s">
        <v>8</v>
      </c>
      <c r="N37349" t="s">
        <v>228828</v>
      </c>
      <c r="O37349" t="s">
        <v>229113</v>
      </c>
      <c r="P37349" t="s">
        <v>230104</v>
      </c>
      <c r="Q37349" t="s">
        <v>121035</v>
      </c>
      <c r="R37349" t="s">
        <v>214128</v>
      </c>
      <c r="S37349" t="s">
        <v>233771</v>
      </c>
    </row>
    <row r="37350" spans="1:19" x14ac:dyDescent="0.35">
      <c r="A37350" s="1">
        <v>46258</v>
      </c>
      <c r="B37350" t="s">
        <v>21642</v>
      </c>
      <c r="C37350" t="s">
        <v>82599</v>
      </c>
      <c r="D37350" t="s">
        <v>5</v>
      </c>
      <c r="F37350" t="s">
        <v>123990</v>
      </c>
      <c r="G37350">
        <v>2.0999999999999999E-5</v>
      </c>
      <c r="H37350" t="s">
        <v>21642</v>
      </c>
      <c r="I37350" t="s">
        <v>146165</v>
      </c>
      <c r="J37350" s="2" t="s">
        <v>190119</v>
      </c>
      <c r="K37350" t="s">
        <v>214904</v>
      </c>
      <c r="L37350" t="s">
        <v>228706</v>
      </c>
      <c r="M37350" t="s">
        <v>16</v>
      </c>
      <c r="N37350" t="s">
        <v>228829</v>
      </c>
      <c r="O37350" t="s">
        <v>229115</v>
      </c>
      <c r="P37350" t="s">
        <v>229115</v>
      </c>
      <c r="Q37350" t="s">
        <v>120682</v>
      </c>
      <c r="R37350" t="s">
        <v>214128</v>
      </c>
      <c r="S37350" t="s">
        <v>233771</v>
      </c>
    </row>
    <row r="37351" spans="1:19" x14ac:dyDescent="0.35">
      <c r="A37351" s="1">
        <v>46260</v>
      </c>
      <c r="B37351" t="s">
        <v>21643</v>
      </c>
      <c r="C37351" t="s">
        <v>82600</v>
      </c>
      <c r="D37351" t="s">
        <v>5</v>
      </c>
      <c r="E37351" t="s">
        <v>119955</v>
      </c>
      <c r="F37351" t="s">
        <v>120849</v>
      </c>
      <c r="G37351">
        <v>3.006074E-6</v>
      </c>
      <c r="H37351" t="s">
        <v>21643</v>
      </c>
      <c r="I37351" t="s">
        <v>146166</v>
      </c>
      <c r="J37351" s="2" t="s">
        <v>190120</v>
      </c>
      <c r="K37351" t="s">
        <v>214905</v>
      </c>
      <c r="L37351" t="s">
        <v>228704</v>
      </c>
      <c r="M37351" t="s">
        <v>228729</v>
      </c>
      <c r="N37351" t="s">
        <v>228931</v>
      </c>
      <c r="O37351" t="s">
        <v>229231</v>
      </c>
      <c r="P37351" t="s">
        <v>229231</v>
      </c>
      <c r="Q37351" t="s">
        <v>120056</v>
      </c>
      <c r="R37351" t="s">
        <v>214128</v>
      </c>
      <c r="S37351" t="s">
        <v>233771</v>
      </c>
    </row>
    <row r="37352" spans="1:19" x14ac:dyDescent="0.35">
      <c r="A37352" s="1">
        <v>46261</v>
      </c>
      <c r="B37352" t="s">
        <v>21644</v>
      </c>
      <c r="C37352" t="s">
        <v>82601</v>
      </c>
      <c r="D37352" t="s">
        <v>4</v>
      </c>
      <c r="F37352" t="s">
        <v>120466</v>
      </c>
      <c r="G37352">
        <v>1.9999999999999999E-6</v>
      </c>
      <c r="H37352" t="s">
        <v>21644</v>
      </c>
      <c r="I37352" t="s">
        <v>146167</v>
      </c>
      <c r="J37352" s="2" t="s">
        <v>190121</v>
      </c>
      <c r="K37352" t="s">
        <v>214906</v>
      </c>
      <c r="L37352" t="s">
        <v>228704</v>
      </c>
      <c r="M37352" t="s">
        <v>8</v>
      </c>
      <c r="N37352" t="s">
        <v>228842</v>
      </c>
      <c r="O37352" t="s">
        <v>229125</v>
      </c>
      <c r="P37352" t="s">
        <v>230242</v>
      </c>
      <c r="Q37352" t="s">
        <v>120060</v>
      </c>
      <c r="R37352" t="s">
        <v>214128</v>
      </c>
      <c r="S37352" t="s">
        <v>233771</v>
      </c>
    </row>
    <row r="37353" spans="1:19" x14ac:dyDescent="0.35">
      <c r="A37353" s="1">
        <v>46264</v>
      </c>
      <c r="B37353" t="s">
        <v>21645</v>
      </c>
      <c r="C37353" t="s">
        <v>82602</v>
      </c>
      <c r="D37353" t="s">
        <v>5</v>
      </c>
      <c r="E37353" t="s">
        <v>119955</v>
      </c>
      <c r="F37353" t="s">
        <v>120430</v>
      </c>
      <c r="G37353">
        <v>5.0000000000000004E-6</v>
      </c>
      <c r="H37353" t="s">
        <v>21645</v>
      </c>
      <c r="I37353" t="s">
        <v>146168</v>
      </c>
      <c r="J37353" s="2" t="s">
        <v>190122</v>
      </c>
      <c r="K37353" t="s">
        <v>214907</v>
      </c>
      <c r="L37353" t="s">
        <v>228706</v>
      </c>
      <c r="M37353" t="s">
        <v>8</v>
      </c>
      <c r="N37353" t="s">
        <v>228828</v>
      </c>
      <c r="O37353" t="s">
        <v>229113</v>
      </c>
      <c r="P37353" t="s">
        <v>230081</v>
      </c>
      <c r="R37353" t="s">
        <v>214128</v>
      </c>
      <c r="S37353" t="s">
        <v>233771</v>
      </c>
    </row>
    <row r="37354" spans="1:19" x14ac:dyDescent="0.35">
      <c r="A37354" s="1">
        <v>46265</v>
      </c>
      <c r="B37354" t="s">
        <v>21645</v>
      </c>
      <c r="C37354" t="s">
        <v>82603</v>
      </c>
      <c r="D37354" t="s">
        <v>5</v>
      </c>
      <c r="E37354" t="s">
        <v>119954</v>
      </c>
      <c r="F37354" t="s">
        <v>121378</v>
      </c>
      <c r="G37354">
        <v>1.2999999999999999E-5</v>
      </c>
      <c r="H37354" t="s">
        <v>21645</v>
      </c>
      <c r="I37354" t="s">
        <v>146168</v>
      </c>
      <c r="J37354" s="2" t="s">
        <v>190122</v>
      </c>
      <c r="K37354" t="s">
        <v>214907</v>
      </c>
      <c r="L37354" t="s">
        <v>228706</v>
      </c>
      <c r="M37354" t="s">
        <v>8</v>
      </c>
      <c r="N37354" t="s">
        <v>228828</v>
      </c>
      <c r="O37354" t="s">
        <v>229113</v>
      </c>
      <c r="P37354" t="s">
        <v>230081</v>
      </c>
      <c r="R37354" t="s">
        <v>214128</v>
      </c>
      <c r="S37354" t="s">
        <v>233771</v>
      </c>
    </row>
    <row r="37355" spans="1:19" x14ac:dyDescent="0.35">
      <c r="A37355" s="1">
        <v>46266</v>
      </c>
      <c r="B37355" t="s">
        <v>21646</v>
      </c>
      <c r="C37355" t="s">
        <v>82604</v>
      </c>
      <c r="D37355" t="s">
        <v>5</v>
      </c>
      <c r="F37355" t="s">
        <v>120791</v>
      </c>
      <c r="G37355">
        <v>3.4000000000000001E-6</v>
      </c>
      <c r="H37355" t="s">
        <v>21646</v>
      </c>
      <c r="I37355" t="s">
        <v>146169</v>
      </c>
      <c r="J37355" s="2" t="s">
        <v>190123</v>
      </c>
      <c r="K37355" t="s">
        <v>214128</v>
      </c>
      <c r="L37355" t="s">
        <v>228704</v>
      </c>
      <c r="M37355" t="s">
        <v>8</v>
      </c>
      <c r="N37355" t="s">
        <v>228883</v>
      </c>
      <c r="O37355" t="s">
        <v>229188</v>
      </c>
      <c r="P37355" t="s">
        <v>230573</v>
      </c>
      <c r="Q37355" t="s">
        <v>120056</v>
      </c>
      <c r="R37355" t="s">
        <v>214128</v>
      </c>
      <c r="S37355" t="s">
        <v>233771</v>
      </c>
    </row>
    <row r="37356" spans="1:19" x14ac:dyDescent="0.35">
      <c r="A37356" s="1">
        <v>46267</v>
      </c>
      <c r="B37356" t="s">
        <v>21647</v>
      </c>
      <c r="C37356" t="s">
        <v>82605</v>
      </c>
      <c r="D37356" t="s">
        <v>4</v>
      </c>
      <c r="F37356" t="s">
        <v>120840</v>
      </c>
      <c r="G37356">
        <v>5.3000000000000001E-6</v>
      </c>
      <c r="H37356" t="s">
        <v>21647</v>
      </c>
      <c r="I37356" t="s">
        <v>146170</v>
      </c>
      <c r="J37356" s="2" t="s">
        <v>190124</v>
      </c>
      <c r="K37356" t="s">
        <v>214128</v>
      </c>
      <c r="L37356" t="s">
        <v>228704</v>
      </c>
      <c r="M37356" t="s">
        <v>8</v>
      </c>
      <c r="N37356" t="s">
        <v>228828</v>
      </c>
      <c r="O37356" t="s">
        <v>229108</v>
      </c>
      <c r="P37356" t="s">
        <v>229108</v>
      </c>
      <c r="Q37356" t="s">
        <v>120840</v>
      </c>
      <c r="R37356" t="s">
        <v>214128</v>
      </c>
      <c r="S37356" t="s">
        <v>233771</v>
      </c>
    </row>
    <row r="37357" spans="1:19" x14ac:dyDescent="0.35">
      <c r="A37357" s="1">
        <v>46268</v>
      </c>
      <c r="B37357" t="s">
        <v>21648</v>
      </c>
      <c r="C37357" t="s">
        <v>82606</v>
      </c>
      <c r="D37357" t="s">
        <v>5</v>
      </c>
      <c r="F37357" t="s">
        <v>120947</v>
      </c>
      <c r="G37357">
        <v>1.8249929999999999E-6</v>
      </c>
      <c r="H37357" t="s">
        <v>21648</v>
      </c>
      <c r="I37357" t="s">
        <v>146171</v>
      </c>
      <c r="J37357" s="2" t="s">
        <v>190125</v>
      </c>
      <c r="K37357" t="s">
        <v>214908</v>
      </c>
      <c r="L37357" t="s">
        <v>228704</v>
      </c>
      <c r="M37357" t="s">
        <v>8</v>
      </c>
      <c r="N37357" t="s">
        <v>228832</v>
      </c>
      <c r="O37357" t="s">
        <v>229111</v>
      </c>
      <c r="P37357" t="s">
        <v>230122</v>
      </c>
      <c r="Q37357" t="s">
        <v>120327</v>
      </c>
      <c r="R37357" t="s">
        <v>214128</v>
      </c>
      <c r="S37357" t="s">
        <v>233771</v>
      </c>
    </row>
    <row r="37358" spans="1:19" x14ac:dyDescent="0.35">
      <c r="A37358" s="1">
        <v>46269</v>
      </c>
      <c r="B37358" t="s">
        <v>21649</v>
      </c>
      <c r="C37358" t="s">
        <v>82607</v>
      </c>
      <c r="D37358" t="s">
        <v>5</v>
      </c>
      <c r="E37358" t="s">
        <v>119954</v>
      </c>
      <c r="F37358" t="s">
        <v>122061</v>
      </c>
      <c r="G37358">
        <v>3.15E-5</v>
      </c>
      <c r="H37358" t="s">
        <v>21649</v>
      </c>
      <c r="I37358" t="s">
        <v>146172</v>
      </c>
      <c r="J37358" s="2" t="s">
        <v>190126</v>
      </c>
      <c r="K37358" t="s">
        <v>214115</v>
      </c>
      <c r="L37358" t="s">
        <v>228704</v>
      </c>
      <c r="M37358" t="s">
        <v>8</v>
      </c>
      <c r="N37358" t="s">
        <v>228828</v>
      </c>
      <c r="O37358" t="s">
        <v>229113</v>
      </c>
      <c r="P37358" t="s">
        <v>230081</v>
      </c>
      <c r="Q37358" t="s">
        <v>120038</v>
      </c>
      <c r="R37358" t="s">
        <v>214128</v>
      </c>
      <c r="S37358" t="s">
        <v>233771</v>
      </c>
    </row>
    <row r="37359" spans="1:19" x14ac:dyDescent="0.35">
      <c r="A37359" s="1">
        <v>46270</v>
      </c>
      <c r="B37359" t="s">
        <v>21649</v>
      </c>
      <c r="C37359" t="s">
        <v>82608</v>
      </c>
      <c r="D37359" t="s">
        <v>5</v>
      </c>
      <c r="E37359" t="s">
        <v>119956</v>
      </c>
      <c r="F37359" t="s">
        <v>120057</v>
      </c>
      <c r="G37359">
        <v>5.3999999999999998E-5</v>
      </c>
      <c r="H37359" t="s">
        <v>21649</v>
      </c>
      <c r="I37359" t="s">
        <v>146172</v>
      </c>
      <c r="J37359" s="2" t="s">
        <v>190126</v>
      </c>
      <c r="K37359" t="s">
        <v>214115</v>
      </c>
      <c r="L37359" t="s">
        <v>228704</v>
      </c>
      <c r="M37359" t="s">
        <v>8</v>
      </c>
      <c r="N37359" t="s">
        <v>228828</v>
      </c>
      <c r="O37359" t="s">
        <v>229113</v>
      </c>
      <c r="P37359" t="s">
        <v>230081</v>
      </c>
      <c r="Q37359" t="s">
        <v>120038</v>
      </c>
      <c r="R37359" t="s">
        <v>214128</v>
      </c>
      <c r="S37359" t="s">
        <v>233771</v>
      </c>
    </row>
    <row r="37360" spans="1:19" x14ac:dyDescent="0.35">
      <c r="A37360" s="1">
        <v>46271</v>
      </c>
      <c r="B37360" t="s">
        <v>21649</v>
      </c>
      <c r="C37360" t="s">
        <v>82609</v>
      </c>
      <c r="D37360" t="s">
        <v>5</v>
      </c>
      <c r="E37360" t="s">
        <v>119955</v>
      </c>
      <c r="F37360" t="s">
        <v>120038</v>
      </c>
      <c r="G37360">
        <v>1.9999999999999999E-6</v>
      </c>
      <c r="H37360" t="s">
        <v>21649</v>
      </c>
      <c r="I37360" t="s">
        <v>146172</v>
      </c>
      <c r="J37360" s="2" t="s">
        <v>190126</v>
      </c>
      <c r="K37360" t="s">
        <v>214115</v>
      </c>
      <c r="L37360" t="s">
        <v>228704</v>
      </c>
      <c r="M37360" t="s">
        <v>8</v>
      </c>
      <c r="N37360" t="s">
        <v>228828</v>
      </c>
      <c r="O37360" t="s">
        <v>229113</v>
      </c>
      <c r="P37360" t="s">
        <v>230081</v>
      </c>
      <c r="Q37360" t="s">
        <v>120038</v>
      </c>
      <c r="R37360" t="s">
        <v>214128</v>
      </c>
      <c r="S37360" t="s">
        <v>233771</v>
      </c>
    </row>
    <row r="37361" spans="1:19" x14ac:dyDescent="0.35">
      <c r="A37361" s="1">
        <v>46272</v>
      </c>
      <c r="B37361" t="s">
        <v>21650</v>
      </c>
      <c r="C37361" t="s">
        <v>82610</v>
      </c>
      <c r="D37361" t="s">
        <v>4</v>
      </c>
      <c r="F37361" t="s">
        <v>120128</v>
      </c>
      <c r="G37361">
        <v>9.9999999999999995E-8</v>
      </c>
      <c r="H37361" t="s">
        <v>21650</v>
      </c>
      <c r="I37361" t="s">
        <v>146173</v>
      </c>
      <c r="J37361" s="2" t="s">
        <v>190127</v>
      </c>
      <c r="K37361" t="s">
        <v>214337</v>
      </c>
      <c r="L37361" t="s">
        <v>228704</v>
      </c>
      <c r="M37361" t="s">
        <v>8</v>
      </c>
      <c r="N37361" t="s">
        <v>228828</v>
      </c>
      <c r="O37361" t="s">
        <v>229108</v>
      </c>
      <c r="P37361" t="s">
        <v>229108</v>
      </c>
      <c r="Q37361" t="s">
        <v>121183</v>
      </c>
      <c r="R37361" t="s">
        <v>214128</v>
      </c>
      <c r="S37361" t="s">
        <v>233771</v>
      </c>
    </row>
    <row r="37362" spans="1:19" x14ac:dyDescent="0.35">
      <c r="A37362" s="1">
        <v>46273</v>
      </c>
      <c r="B37362" t="s">
        <v>21651</v>
      </c>
      <c r="C37362" t="s">
        <v>82611</v>
      </c>
      <c r="D37362" t="s">
        <v>5</v>
      </c>
      <c r="E37362" t="s">
        <v>119955</v>
      </c>
      <c r="F37362" t="s">
        <v>121557</v>
      </c>
      <c r="G37362">
        <v>1.5E-6</v>
      </c>
      <c r="H37362" t="s">
        <v>21651</v>
      </c>
      <c r="I37362" t="s">
        <v>146174</v>
      </c>
      <c r="J37362" s="2" t="s">
        <v>190128</v>
      </c>
      <c r="K37362" t="s">
        <v>214128</v>
      </c>
      <c r="L37362" t="s">
        <v>228706</v>
      </c>
      <c r="M37362" t="s">
        <v>8</v>
      </c>
      <c r="N37362" t="s">
        <v>228842</v>
      </c>
      <c r="O37362" t="s">
        <v>229125</v>
      </c>
      <c r="P37362" t="s">
        <v>229125</v>
      </c>
      <c r="Q37362" t="s">
        <v>121230</v>
      </c>
      <c r="R37362" t="s">
        <v>214128</v>
      </c>
      <c r="S37362" t="s">
        <v>233771</v>
      </c>
    </row>
    <row r="37363" spans="1:19" x14ac:dyDescent="0.35">
      <c r="A37363" s="1">
        <v>46274</v>
      </c>
      <c r="B37363" t="s">
        <v>21652</v>
      </c>
      <c r="C37363" t="s">
        <v>82612</v>
      </c>
      <c r="D37363" t="s">
        <v>5</v>
      </c>
      <c r="E37363" t="s">
        <v>119954</v>
      </c>
      <c r="F37363" t="s">
        <v>119973</v>
      </c>
      <c r="G37363">
        <v>2.0000000000000002E-5</v>
      </c>
      <c r="H37363" t="s">
        <v>21652</v>
      </c>
      <c r="I37363" t="s">
        <v>146175</v>
      </c>
      <c r="J37363" s="2" t="s">
        <v>190129</v>
      </c>
      <c r="K37363" t="s">
        <v>214128</v>
      </c>
      <c r="L37363" t="s">
        <v>228705</v>
      </c>
      <c r="M37363" t="s">
        <v>9</v>
      </c>
      <c r="N37363" t="s">
        <v>228858</v>
      </c>
      <c r="R37363" t="s">
        <v>214128</v>
      </c>
      <c r="S37363" t="s">
        <v>233771</v>
      </c>
    </row>
    <row r="37364" spans="1:19" x14ac:dyDescent="0.35">
      <c r="A37364" s="1">
        <v>46275</v>
      </c>
      <c r="B37364" t="s">
        <v>21653</v>
      </c>
      <c r="C37364" t="s">
        <v>82613</v>
      </c>
      <c r="D37364" t="s">
        <v>5</v>
      </c>
      <c r="E37364" t="s">
        <v>119955</v>
      </c>
      <c r="F37364" t="s">
        <v>120203</v>
      </c>
      <c r="G37364">
        <v>4.3983759999999986E-6</v>
      </c>
      <c r="H37364" t="s">
        <v>21653</v>
      </c>
      <c r="I37364" t="s">
        <v>146176</v>
      </c>
      <c r="J37364" s="2" t="s">
        <v>190130</v>
      </c>
      <c r="K37364" t="s">
        <v>214909</v>
      </c>
      <c r="L37364" t="s">
        <v>228704</v>
      </c>
      <c r="M37364" t="s">
        <v>8</v>
      </c>
      <c r="N37364" t="s">
        <v>228864</v>
      </c>
      <c r="O37364" t="s">
        <v>229158</v>
      </c>
      <c r="P37364" t="s">
        <v>230165</v>
      </c>
      <c r="Q37364" t="s">
        <v>122421</v>
      </c>
      <c r="R37364" t="s">
        <v>214128</v>
      </c>
      <c r="S37364" t="s">
        <v>233771</v>
      </c>
    </row>
    <row r="37365" spans="1:19" x14ac:dyDescent="0.35">
      <c r="A37365" s="1">
        <v>46276</v>
      </c>
      <c r="B37365" t="s">
        <v>21653</v>
      </c>
      <c r="C37365" t="s">
        <v>82614</v>
      </c>
      <c r="D37365" t="s">
        <v>5</v>
      </c>
      <c r="E37365" t="s">
        <v>119954</v>
      </c>
      <c r="F37365" t="s">
        <v>119968</v>
      </c>
      <c r="G37365">
        <v>3.1E-6</v>
      </c>
      <c r="H37365" t="s">
        <v>21653</v>
      </c>
      <c r="I37365" t="s">
        <v>146176</v>
      </c>
      <c r="J37365" s="2" t="s">
        <v>190130</v>
      </c>
      <c r="K37365" t="s">
        <v>214909</v>
      </c>
      <c r="L37365" t="s">
        <v>228704</v>
      </c>
      <c r="M37365" t="s">
        <v>8</v>
      </c>
      <c r="N37365" t="s">
        <v>228864</v>
      </c>
      <c r="O37365" t="s">
        <v>229158</v>
      </c>
      <c r="P37365" t="s">
        <v>230165</v>
      </c>
      <c r="Q37365" t="s">
        <v>122421</v>
      </c>
      <c r="R37365" t="s">
        <v>214128</v>
      </c>
      <c r="S37365" t="s">
        <v>233771</v>
      </c>
    </row>
    <row r="37366" spans="1:19" x14ac:dyDescent="0.35">
      <c r="A37366" s="1">
        <v>46278</v>
      </c>
      <c r="B37366" t="s">
        <v>21654</v>
      </c>
      <c r="C37366" t="s">
        <v>82615</v>
      </c>
      <c r="D37366" t="s">
        <v>4</v>
      </c>
      <c r="F37366" t="s">
        <v>120056</v>
      </c>
      <c r="G37366">
        <v>1.3999999999999999E-6</v>
      </c>
      <c r="H37366" t="s">
        <v>21654</v>
      </c>
      <c r="I37366" t="s">
        <v>146177</v>
      </c>
      <c r="J37366" s="2" t="s">
        <v>190131</v>
      </c>
      <c r="K37366" t="s">
        <v>214910</v>
      </c>
      <c r="L37366" t="s">
        <v>228705</v>
      </c>
      <c r="M37366" t="s">
        <v>8</v>
      </c>
      <c r="N37366" t="s">
        <v>228842</v>
      </c>
      <c r="O37366" t="s">
        <v>229125</v>
      </c>
      <c r="P37366" t="s">
        <v>229125</v>
      </c>
      <c r="Q37366" t="s">
        <v>120031</v>
      </c>
      <c r="R37366" t="s">
        <v>214128</v>
      </c>
      <c r="S37366" t="s">
        <v>233771</v>
      </c>
    </row>
    <row r="37367" spans="1:19" x14ac:dyDescent="0.35">
      <c r="A37367" s="1">
        <v>46279</v>
      </c>
      <c r="B37367" t="s">
        <v>21655</v>
      </c>
      <c r="C37367" t="s">
        <v>82616</v>
      </c>
      <c r="D37367" t="s">
        <v>5</v>
      </c>
      <c r="E37367" t="s">
        <v>119955</v>
      </c>
      <c r="F37367" t="s">
        <v>120008</v>
      </c>
      <c r="G37367">
        <v>1.0000000000000001E-5</v>
      </c>
      <c r="H37367" t="s">
        <v>21655</v>
      </c>
      <c r="I37367" t="s">
        <v>146178</v>
      </c>
      <c r="J37367" s="2" t="s">
        <v>190132</v>
      </c>
      <c r="K37367" t="s">
        <v>214911</v>
      </c>
      <c r="L37367" t="s">
        <v>228704</v>
      </c>
      <c r="M37367" t="s">
        <v>8</v>
      </c>
      <c r="N37367" t="s">
        <v>228828</v>
      </c>
      <c r="O37367" t="s">
        <v>229113</v>
      </c>
      <c r="P37367" t="s">
        <v>230081</v>
      </c>
      <c r="Q37367" t="s">
        <v>120377</v>
      </c>
      <c r="R37367" t="s">
        <v>214128</v>
      </c>
      <c r="S37367" t="s">
        <v>233771</v>
      </c>
    </row>
    <row r="37368" spans="1:19" x14ac:dyDescent="0.35">
      <c r="A37368" s="1">
        <v>46280</v>
      </c>
      <c r="B37368" t="s">
        <v>21656</v>
      </c>
      <c r="C37368" t="s">
        <v>82617</v>
      </c>
      <c r="D37368" t="s">
        <v>4</v>
      </c>
      <c r="F37368" t="s">
        <v>120400</v>
      </c>
      <c r="G37368">
        <v>4.9999999999999998E-8</v>
      </c>
      <c r="H37368" t="s">
        <v>21656</v>
      </c>
      <c r="I37368" t="s">
        <v>146179</v>
      </c>
      <c r="J37368" s="2" t="s">
        <v>190133</v>
      </c>
      <c r="K37368" t="s">
        <v>214912</v>
      </c>
      <c r="L37368" t="s">
        <v>228704</v>
      </c>
      <c r="M37368" t="s">
        <v>8</v>
      </c>
      <c r="N37368" t="s">
        <v>228898</v>
      </c>
      <c r="O37368" t="s">
        <v>229218</v>
      </c>
      <c r="P37368" t="s">
        <v>230152</v>
      </c>
      <c r="Q37368" t="s">
        <v>120033</v>
      </c>
      <c r="R37368" t="s">
        <v>214128</v>
      </c>
      <c r="S37368" t="s">
        <v>233771</v>
      </c>
    </row>
    <row r="37369" spans="1:19" x14ac:dyDescent="0.35">
      <c r="A37369" s="1">
        <v>46281</v>
      </c>
      <c r="B37369" t="s">
        <v>21657</v>
      </c>
      <c r="C37369" t="s">
        <v>82618</v>
      </c>
      <c r="D37369" t="s">
        <v>5</v>
      </c>
      <c r="F37369" t="s">
        <v>120899</v>
      </c>
      <c r="G37369">
        <v>3.1446950000000002E-5</v>
      </c>
      <c r="H37369" t="s">
        <v>21657</v>
      </c>
      <c r="I37369" t="s">
        <v>146180</v>
      </c>
      <c r="J37369" s="2" t="s">
        <v>190134</v>
      </c>
      <c r="K37369" t="s">
        <v>214913</v>
      </c>
      <c r="L37369" t="s">
        <v>228707</v>
      </c>
      <c r="M37369" t="s">
        <v>8</v>
      </c>
      <c r="N37369" t="s">
        <v>228828</v>
      </c>
      <c r="O37369" t="s">
        <v>229108</v>
      </c>
      <c r="P37369" t="s">
        <v>230133</v>
      </c>
      <c r="Q37369" t="s">
        <v>121322</v>
      </c>
      <c r="R37369" t="s">
        <v>214128</v>
      </c>
      <c r="S37369" t="s">
        <v>233771</v>
      </c>
    </row>
    <row r="37370" spans="1:19" x14ac:dyDescent="0.35">
      <c r="A37370" s="1">
        <v>46282</v>
      </c>
      <c r="B37370" t="s">
        <v>21657</v>
      </c>
      <c r="C37370" t="s">
        <v>82619</v>
      </c>
      <c r="D37370" t="s">
        <v>5</v>
      </c>
      <c r="E37370" t="s">
        <v>119955</v>
      </c>
      <c r="F37370" t="s">
        <v>121795</v>
      </c>
      <c r="G37370">
        <v>2.4999999999999999E-7</v>
      </c>
      <c r="H37370" t="s">
        <v>21657</v>
      </c>
      <c r="I37370" t="s">
        <v>146180</v>
      </c>
      <c r="J37370" s="2" t="s">
        <v>190134</v>
      </c>
      <c r="K37370" t="s">
        <v>214913</v>
      </c>
      <c r="L37370" t="s">
        <v>228707</v>
      </c>
      <c r="M37370" t="s">
        <v>8</v>
      </c>
      <c r="N37370" t="s">
        <v>228828</v>
      </c>
      <c r="O37370" t="s">
        <v>229108</v>
      </c>
      <c r="P37370" t="s">
        <v>230133</v>
      </c>
      <c r="Q37370" t="s">
        <v>121322</v>
      </c>
      <c r="R37370" t="s">
        <v>214128</v>
      </c>
      <c r="S37370" t="s">
        <v>233771</v>
      </c>
    </row>
    <row r="37371" spans="1:19" x14ac:dyDescent="0.35">
      <c r="A37371" s="1">
        <v>46283</v>
      </c>
      <c r="B37371" t="s">
        <v>21657</v>
      </c>
      <c r="C37371" t="s">
        <v>82620</v>
      </c>
      <c r="D37371" t="s">
        <v>5</v>
      </c>
      <c r="E37371" t="s">
        <v>119956</v>
      </c>
      <c r="F37371" t="s">
        <v>120994</v>
      </c>
      <c r="G37371">
        <v>5.0000000000000004E-6</v>
      </c>
      <c r="H37371" t="s">
        <v>21657</v>
      </c>
      <c r="I37371" t="s">
        <v>146180</v>
      </c>
      <c r="J37371" s="2" t="s">
        <v>190134</v>
      </c>
      <c r="K37371" t="s">
        <v>214913</v>
      </c>
      <c r="L37371" t="s">
        <v>228707</v>
      </c>
      <c r="M37371" t="s">
        <v>8</v>
      </c>
      <c r="N37371" t="s">
        <v>228828</v>
      </c>
      <c r="O37371" t="s">
        <v>229108</v>
      </c>
      <c r="P37371" t="s">
        <v>230133</v>
      </c>
      <c r="Q37371" t="s">
        <v>121322</v>
      </c>
      <c r="R37371" t="s">
        <v>214128</v>
      </c>
      <c r="S37371" t="s">
        <v>233771</v>
      </c>
    </row>
    <row r="37372" spans="1:19" x14ac:dyDescent="0.35">
      <c r="A37372" s="1">
        <v>46284</v>
      </c>
      <c r="B37372" t="s">
        <v>21657</v>
      </c>
      <c r="C37372" t="s">
        <v>82621</v>
      </c>
      <c r="D37372" t="s">
        <v>5</v>
      </c>
      <c r="F37372" t="s">
        <v>123650</v>
      </c>
      <c r="G37372">
        <v>7.7500000000000003E-6</v>
      </c>
      <c r="H37372" t="s">
        <v>21657</v>
      </c>
      <c r="I37372" t="s">
        <v>146180</v>
      </c>
      <c r="J37372" s="2" t="s">
        <v>190134</v>
      </c>
      <c r="K37372" t="s">
        <v>214913</v>
      </c>
      <c r="L37372" t="s">
        <v>228707</v>
      </c>
      <c r="M37372" t="s">
        <v>8</v>
      </c>
      <c r="N37372" t="s">
        <v>228828</v>
      </c>
      <c r="O37372" t="s">
        <v>229108</v>
      </c>
      <c r="P37372" t="s">
        <v>230133</v>
      </c>
      <c r="Q37372" t="s">
        <v>121322</v>
      </c>
      <c r="R37372" t="s">
        <v>214128</v>
      </c>
      <c r="S37372" t="s">
        <v>233771</v>
      </c>
    </row>
    <row r="37373" spans="1:19" x14ac:dyDescent="0.35">
      <c r="A37373" s="1">
        <v>46285</v>
      </c>
      <c r="B37373" t="s">
        <v>21657</v>
      </c>
      <c r="C37373" t="s">
        <v>82622</v>
      </c>
      <c r="D37373" t="s">
        <v>5</v>
      </c>
      <c r="F37373" t="s">
        <v>122246</v>
      </c>
      <c r="G37373">
        <v>6.8871999999999999E-7</v>
      </c>
      <c r="H37373" t="s">
        <v>21657</v>
      </c>
      <c r="I37373" t="s">
        <v>146180</v>
      </c>
      <c r="J37373" s="2" t="s">
        <v>190134</v>
      </c>
      <c r="K37373" t="s">
        <v>214913</v>
      </c>
      <c r="L37373" t="s">
        <v>228707</v>
      </c>
      <c r="M37373" t="s">
        <v>8</v>
      </c>
      <c r="N37373" t="s">
        <v>228828</v>
      </c>
      <c r="O37373" t="s">
        <v>229108</v>
      </c>
      <c r="P37373" t="s">
        <v>230133</v>
      </c>
      <c r="Q37373" t="s">
        <v>121322</v>
      </c>
      <c r="R37373" t="s">
        <v>214128</v>
      </c>
      <c r="S37373" t="s">
        <v>233771</v>
      </c>
    </row>
    <row r="37374" spans="1:19" x14ac:dyDescent="0.35">
      <c r="A37374" s="1">
        <v>46286</v>
      </c>
      <c r="B37374" t="s">
        <v>21657</v>
      </c>
      <c r="C37374" t="s">
        <v>82623</v>
      </c>
      <c r="D37374" t="s">
        <v>5</v>
      </c>
      <c r="E37374" t="s">
        <v>119958</v>
      </c>
      <c r="F37374" t="s">
        <v>119996</v>
      </c>
      <c r="G37374">
        <v>5.52E-5</v>
      </c>
      <c r="H37374" t="s">
        <v>21657</v>
      </c>
      <c r="I37374" t="s">
        <v>146180</v>
      </c>
      <c r="J37374" s="2" t="s">
        <v>190134</v>
      </c>
      <c r="K37374" t="s">
        <v>214913</v>
      </c>
      <c r="L37374" t="s">
        <v>228707</v>
      </c>
      <c r="M37374" t="s">
        <v>8</v>
      </c>
      <c r="N37374" t="s">
        <v>228828</v>
      </c>
      <c r="O37374" t="s">
        <v>229108</v>
      </c>
      <c r="P37374" t="s">
        <v>230133</v>
      </c>
      <c r="Q37374" t="s">
        <v>121322</v>
      </c>
      <c r="R37374" t="s">
        <v>214128</v>
      </c>
      <c r="S37374" t="s">
        <v>233771</v>
      </c>
    </row>
    <row r="37375" spans="1:19" x14ac:dyDescent="0.35">
      <c r="A37375" s="1">
        <v>46288</v>
      </c>
      <c r="B37375" t="s">
        <v>21657</v>
      </c>
      <c r="C37375" t="s">
        <v>82624</v>
      </c>
      <c r="D37375" t="s">
        <v>5</v>
      </c>
      <c r="E37375" t="s">
        <v>119954</v>
      </c>
      <c r="F37375" t="s">
        <v>121212</v>
      </c>
      <c r="G37375">
        <v>1.9999999999999999E-6</v>
      </c>
      <c r="H37375" t="s">
        <v>21657</v>
      </c>
      <c r="I37375" t="s">
        <v>146180</v>
      </c>
      <c r="J37375" s="2" t="s">
        <v>190134</v>
      </c>
      <c r="K37375" t="s">
        <v>214913</v>
      </c>
      <c r="L37375" t="s">
        <v>228707</v>
      </c>
      <c r="M37375" t="s">
        <v>8</v>
      </c>
      <c r="N37375" t="s">
        <v>228828</v>
      </c>
      <c r="O37375" t="s">
        <v>229108</v>
      </c>
      <c r="P37375" t="s">
        <v>230133</v>
      </c>
      <c r="Q37375" t="s">
        <v>121322</v>
      </c>
      <c r="R37375" t="s">
        <v>214128</v>
      </c>
      <c r="S37375" t="s">
        <v>233771</v>
      </c>
    </row>
    <row r="37376" spans="1:19" x14ac:dyDescent="0.35">
      <c r="A37376" s="1">
        <v>46289</v>
      </c>
      <c r="B37376" t="s">
        <v>21658</v>
      </c>
      <c r="C37376" t="s">
        <v>82625</v>
      </c>
      <c r="D37376" t="s">
        <v>5</v>
      </c>
      <c r="E37376" t="s">
        <v>119956</v>
      </c>
      <c r="F37376" t="s">
        <v>123229</v>
      </c>
      <c r="G37376">
        <v>4.5000000000000003E-5</v>
      </c>
      <c r="H37376" t="s">
        <v>21658</v>
      </c>
      <c r="I37376" t="s">
        <v>146181</v>
      </c>
      <c r="J37376" s="2" t="s">
        <v>190135</v>
      </c>
      <c r="K37376" t="s">
        <v>214128</v>
      </c>
      <c r="L37376" t="s">
        <v>228704</v>
      </c>
      <c r="Q37376" t="s">
        <v>122295</v>
      </c>
      <c r="R37376" t="s">
        <v>214128</v>
      </c>
      <c r="S37376" t="s">
        <v>233771</v>
      </c>
    </row>
    <row r="37377" spans="1:19" x14ac:dyDescent="0.35">
      <c r="A37377" s="1">
        <v>46290</v>
      </c>
      <c r="B37377" t="s">
        <v>21659</v>
      </c>
      <c r="C37377" t="s">
        <v>82626</v>
      </c>
      <c r="D37377" t="s">
        <v>4</v>
      </c>
      <c r="F37377" t="s">
        <v>120059</v>
      </c>
      <c r="G37377">
        <v>1.5E-6</v>
      </c>
      <c r="H37377" t="s">
        <v>21659</v>
      </c>
      <c r="I37377" t="s">
        <v>146182</v>
      </c>
      <c r="J37377" s="2" t="s">
        <v>190136</v>
      </c>
      <c r="K37377" t="s">
        <v>214128</v>
      </c>
      <c r="L37377" t="s">
        <v>228704</v>
      </c>
      <c r="M37377" t="s">
        <v>8</v>
      </c>
      <c r="N37377" t="s">
        <v>228828</v>
      </c>
      <c r="O37377" t="s">
        <v>229108</v>
      </c>
      <c r="P37377" t="s">
        <v>229108</v>
      </c>
      <c r="Q37377" t="s">
        <v>121720</v>
      </c>
      <c r="R37377" t="s">
        <v>214128</v>
      </c>
      <c r="S37377" t="s">
        <v>233771</v>
      </c>
    </row>
    <row r="37378" spans="1:19" x14ac:dyDescent="0.35">
      <c r="A37378" s="1">
        <v>46291</v>
      </c>
      <c r="B37378" t="s">
        <v>21659</v>
      </c>
      <c r="C37378" t="s">
        <v>82627</v>
      </c>
      <c r="D37378" t="s">
        <v>4</v>
      </c>
      <c r="F37378" t="s">
        <v>120400</v>
      </c>
      <c r="G37378">
        <v>7.5000000000000002E-7</v>
      </c>
      <c r="H37378" t="s">
        <v>21659</v>
      </c>
      <c r="I37378" t="s">
        <v>146182</v>
      </c>
      <c r="J37378" s="2" t="s">
        <v>190136</v>
      </c>
      <c r="K37378" t="s">
        <v>214128</v>
      </c>
      <c r="L37378" t="s">
        <v>228704</v>
      </c>
      <c r="M37378" t="s">
        <v>8</v>
      </c>
      <c r="N37378" t="s">
        <v>228828</v>
      </c>
      <c r="O37378" t="s">
        <v>229108</v>
      </c>
      <c r="P37378" t="s">
        <v>229108</v>
      </c>
      <c r="Q37378" t="s">
        <v>121720</v>
      </c>
      <c r="R37378" t="s">
        <v>214128</v>
      </c>
      <c r="S37378" t="s">
        <v>233771</v>
      </c>
    </row>
    <row r="37379" spans="1:19" x14ac:dyDescent="0.35">
      <c r="A37379" s="1">
        <v>46292</v>
      </c>
      <c r="B37379" t="s">
        <v>21660</v>
      </c>
      <c r="C37379" t="s">
        <v>82628</v>
      </c>
      <c r="D37379" t="s">
        <v>4</v>
      </c>
      <c r="F37379" t="s">
        <v>120496</v>
      </c>
      <c r="G37379">
        <v>4.3738999999999999E-8</v>
      </c>
      <c r="H37379" t="s">
        <v>21660</v>
      </c>
      <c r="I37379" t="s">
        <v>146183</v>
      </c>
      <c r="J37379" s="2" t="s">
        <v>190137</v>
      </c>
      <c r="K37379" t="s">
        <v>214914</v>
      </c>
      <c r="L37379" t="s">
        <v>228704</v>
      </c>
      <c r="M37379" t="s">
        <v>10</v>
      </c>
      <c r="N37379" t="s">
        <v>228827</v>
      </c>
      <c r="O37379" t="s">
        <v>229107</v>
      </c>
      <c r="P37379" t="s">
        <v>229107</v>
      </c>
      <c r="Q37379" t="s">
        <v>120059</v>
      </c>
      <c r="R37379" t="s">
        <v>214128</v>
      </c>
      <c r="S37379" t="s">
        <v>233771</v>
      </c>
    </row>
    <row r="37380" spans="1:19" x14ac:dyDescent="0.35">
      <c r="A37380" s="1">
        <v>46293</v>
      </c>
      <c r="B37380" t="s">
        <v>21660</v>
      </c>
      <c r="C37380" t="s">
        <v>82629</v>
      </c>
      <c r="D37380" t="s">
        <v>4</v>
      </c>
      <c r="F37380" t="s">
        <v>120020</v>
      </c>
      <c r="G37380">
        <v>2.2751E-7</v>
      </c>
      <c r="H37380" t="s">
        <v>21660</v>
      </c>
      <c r="I37380" t="s">
        <v>146183</v>
      </c>
      <c r="J37380" s="2" t="s">
        <v>190137</v>
      </c>
      <c r="K37380" t="s">
        <v>214914</v>
      </c>
      <c r="L37380" t="s">
        <v>228704</v>
      </c>
      <c r="M37380" t="s">
        <v>10</v>
      </c>
      <c r="N37380" t="s">
        <v>228827</v>
      </c>
      <c r="O37380" t="s">
        <v>229107</v>
      </c>
      <c r="P37380" t="s">
        <v>229107</v>
      </c>
      <c r="Q37380" t="s">
        <v>120059</v>
      </c>
      <c r="R37380" t="s">
        <v>214128</v>
      </c>
      <c r="S37380" t="s">
        <v>233771</v>
      </c>
    </row>
    <row r="37381" spans="1:19" x14ac:dyDescent="0.35">
      <c r="A37381" s="1">
        <v>46294</v>
      </c>
      <c r="B37381" t="s">
        <v>21661</v>
      </c>
      <c r="C37381" t="s">
        <v>82630</v>
      </c>
      <c r="D37381" t="s">
        <v>4</v>
      </c>
      <c r="F37381" t="s">
        <v>121744</v>
      </c>
      <c r="G37381">
        <v>3.1E-7</v>
      </c>
      <c r="H37381" t="s">
        <v>21661</v>
      </c>
      <c r="I37381" t="s">
        <v>146184</v>
      </c>
      <c r="J37381" s="2" t="s">
        <v>190138</v>
      </c>
      <c r="K37381" t="s">
        <v>214915</v>
      </c>
      <c r="L37381" t="s">
        <v>228704</v>
      </c>
      <c r="M37381" t="s">
        <v>10</v>
      </c>
      <c r="N37381" t="s">
        <v>228827</v>
      </c>
      <c r="O37381" t="s">
        <v>229107</v>
      </c>
      <c r="P37381" t="s">
        <v>229107</v>
      </c>
      <c r="Q37381" t="s">
        <v>122265</v>
      </c>
      <c r="R37381" t="s">
        <v>214128</v>
      </c>
      <c r="S37381" t="s">
        <v>233771</v>
      </c>
    </row>
    <row r="37382" spans="1:19" x14ac:dyDescent="0.35">
      <c r="A37382" s="1">
        <v>46298</v>
      </c>
      <c r="B37382" t="s">
        <v>21661</v>
      </c>
      <c r="C37382" t="s">
        <v>82631</v>
      </c>
      <c r="D37382" t="s">
        <v>5</v>
      </c>
      <c r="E37382" t="s">
        <v>119955</v>
      </c>
      <c r="F37382" t="s">
        <v>121324</v>
      </c>
      <c r="G37382">
        <v>4.5000000000000001E-6</v>
      </c>
      <c r="H37382" t="s">
        <v>21661</v>
      </c>
      <c r="I37382" t="s">
        <v>146184</v>
      </c>
      <c r="J37382" s="2" t="s">
        <v>190138</v>
      </c>
      <c r="K37382" t="s">
        <v>214915</v>
      </c>
      <c r="L37382" t="s">
        <v>228704</v>
      </c>
      <c r="M37382" t="s">
        <v>10</v>
      </c>
      <c r="N37382" t="s">
        <v>228827</v>
      </c>
      <c r="O37382" t="s">
        <v>229107</v>
      </c>
      <c r="P37382" t="s">
        <v>229107</v>
      </c>
      <c r="Q37382" t="s">
        <v>122265</v>
      </c>
      <c r="R37382" t="s">
        <v>214128</v>
      </c>
      <c r="S37382" t="s">
        <v>233771</v>
      </c>
    </row>
    <row r="37383" spans="1:19" x14ac:dyDescent="0.35">
      <c r="A37383" s="1">
        <v>46301</v>
      </c>
      <c r="B37383" t="s">
        <v>21662</v>
      </c>
      <c r="C37383" t="s">
        <v>82632</v>
      </c>
      <c r="D37383" t="s">
        <v>5</v>
      </c>
      <c r="E37383" t="s">
        <v>119956</v>
      </c>
      <c r="F37383" t="s">
        <v>120241</v>
      </c>
      <c r="G37383">
        <v>7.9999999999999996E-6</v>
      </c>
      <c r="H37383" t="s">
        <v>21662</v>
      </c>
      <c r="I37383" t="s">
        <v>146185</v>
      </c>
      <c r="J37383" s="2" t="s">
        <v>190139</v>
      </c>
      <c r="K37383" t="s">
        <v>214916</v>
      </c>
      <c r="L37383" t="s">
        <v>228704</v>
      </c>
      <c r="M37383" t="s">
        <v>8</v>
      </c>
      <c r="N37383" t="s">
        <v>228832</v>
      </c>
      <c r="O37383" t="s">
        <v>229111</v>
      </c>
      <c r="P37383" t="s">
        <v>230079</v>
      </c>
      <c r="Q37383" t="s">
        <v>120308</v>
      </c>
      <c r="R37383" t="s">
        <v>214128</v>
      </c>
      <c r="S37383" t="s">
        <v>233771</v>
      </c>
    </row>
    <row r="37384" spans="1:19" x14ac:dyDescent="0.35">
      <c r="A37384" s="1">
        <v>46302</v>
      </c>
      <c r="B37384" t="s">
        <v>21662</v>
      </c>
      <c r="C37384" t="s">
        <v>82633</v>
      </c>
      <c r="D37384" t="s">
        <v>5</v>
      </c>
      <c r="E37384" t="s">
        <v>119954</v>
      </c>
      <c r="F37384" t="s">
        <v>122514</v>
      </c>
      <c r="G37384">
        <v>4.6999999999999999E-6</v>
      </c>
      <c r="H37384" t="s">
        <v>21662</v>
      </c>
      <c r="I37384" t="s">
        <v>146185</v>
      </c>
      <c r="J37384" s="2" t="s">
        <v>190139</v>
      </c>
      <c r="K37384" t="s">
        <v>214916</v>
      </c>
      <c r="L37384" t="s">
        <v>228704</v>
      </c>
      <c r="M37384" t="s">
        <v>8</v>
      </c>
      <c r="N37384" t="s">
        <v>228832</v>
      </c>
      <c r="O37384" t="s">
        <v>229111</v>
      </c>
      <c r="P37384" t="s">
        <v>230079</v>
      </c>
      <c r="Q37384" t="s">
        <v>120308</v>
      </c>
      <c r="R37384" t="s">
        <v>214128</v>
      </c>
      <c r="S37384" t="s">
        <v>233771</v>
      </c>
    </row>
    <row r="37385" spans="1:19" x14ac:dyDescent="0.35">
      <c r="A37385" s="1">
        <v>46303</v>
      </c>
      <c r="B37385" t="s">
        <v>21662</v>
      </c>
      <c r="C37385" t="s">
        <v>82634</v>
      </c>
      <c r="D37385" t="s">
        <v>5</v>
      </c>
      <c r="E37385" t="s">
        <v>119956</v>
      </c>
      <c r="F37385" t="s">
        <v>120830</v>
      </c>
      <c r="G37385">
        <v>6.9999999999999999E-6</v>
      </c>
      <c r="H37385" t="s">
        <v>21662</v>
      </c>
      <c r="I37385" t="s">
        <v>146185</v>
      </c>
      <c r="J37385" s="2" t="s">
        <v>190139</v>
      </c>
      <c r="K37385" t="s">
        <v>214916</v>
      </c>
      <c r="L37385" t="s">
        <v>228704</v>
      </c>
      <c r="M37385" t="s">
        <v>8</v>
      </c>
      <c r="N37385" t="s">
        <v>228832</v>
      </c>
      <c r="O37385" t="s">
        <v>229111</v>
      </c>
      <c r="P37385" t="s">
        <v>230079</v>
      </c>
      <c r="Q37385" t="s">
        <v>120308</v>
      </c>
      <c r="R37385" t="s">
        <v>214128</v>
      </c>
      <c r="S37385" t="s">
        <v>233771</v>
      </c>
    </row>
    <row r="37386" spans="1:19" x14ac:dyDescent="0.35">
      <c r="A37386" s="1">
        <v>46304</v>
      </c>
      <c r="B37386" t="s">
        <v>21662</v>
      </c>
      <c r="C37386" t="s">
        <v>82635</v>
      </c>
      <c r="D37386" t="s">
        <v>5</v>
      </c>
      <c r="E37386" t="s">
        <v>119955</v>
      </c>
      <c r="F37386" t="s">
        <v>119973</v>
      </c>
      <c r="G37386">
        <v>3.0000000000000001E-6</v>
      </c>
      <c r="H37386" t="s">
        <v>21662</v>
      </c>
      <c r="I37386" t="s">
        <v>146185</v>
      </c>
      <c r="J37386" s="2" t="s">
        <v>190139</v>
      </c>
      <c r="K37386" t="s">
        <v>214916</v>
      </c>
      <c r="L37386" t="s">
        <v>228704</v>
      </c>
      <c r="M37386" t="s">
        <v>8</v>
      </c>
      <c r="N37386" t="s">
        <v>228832</v>
      </c>
      <c r="O37386" t="s">
        <v>229111</v>
      </c>
      <c r="P37386" t="s">
        <v>230079</v>
      </c>
      <c r="Q37386" t="s">
        <v>120308</v>
      </c>
      <c r="R37386" t="s">
        <v>214128</v>
      </c>
      <c r="S37386" t="s">
        <v>233771</v>
      </c>
    </row>
    <row r="37387" spans="1:19" x14ac:dyDescent="0.35">
      <c r="A37387" s="1">
        <v>46305</v>
      </c>
      <c r="B37387" t="s">
        <v>21663</v>
      </c>
      <c r="C37387" t="s">
        <v>82636</v>
      </c>
      <c r="D37387" t="s">
        <v>3</v>
      </c>
      <c r="F37387" t="s">
        <v>121569</v>
      </c>
      <c r="G37387">
        <v>1E-4</v>
      </c>
      <c r="H37387" t="s">
        <v>21663</v>
      </c>
      <c r="I37387" t="s">
        <v>146186</v>
      </c>
      <c r="J37387" s="2" t="s">
        <v>190140</v>
      </c>
      <c r="K37387" t="s">
        <v>214917</v>
      </c>
      <c r="L37387" t="s">
        <v>228704</v>
      </c>
      <c r="M37387" t="s">
        <v>8</v>
      </c>
      <c r="N37387" t="s">
        <v>228828</v>
      </c>
      <c r="O37387" t="s">
        <v>229108</v>
      </c>
      <c r="P37387" t="s">
        <v>230108</v>
      </c>
      <c r="Q37387" t="s">
        <v>123278</v>
      </c>
      <c r="R37387" t="s">
        <v>214128</v>
      </c>
      <c r="S37387" t="s">
        <v>233771</v>
      </c>
    </row>
    <row r="37388" spans="1:19" x14ac:dyDescent="0.35">
      <c r="A37388" s="1">
        <v>46306</v>
      </c>
      <c r="B37388" t="s">
        <v>21664</v>
      </c>
      <c r="C37388" t="s">
        <v>82637</v>
      </c>
      <c r="D37388" t="s">
        <v>5</v>
      </c>
      <c r="E37388" t="s">
        <v>119955</v>
      </c>
      <c r="F37388" t="s">
        <v>122556</v>
      </c>
      <c r="G37388">
        <v>1.025E-5</v>
      </c>
      <c r="H37388" t="s">
        <v>21664</v>
      </c>
      <c r="I37388" t="s">
        <v>146187</v>
      </c>
      <c r="J37388" s="2" t="s">
        <v>190141</v>
      </c>
      <c r="K37388" t="s">
        <v>214918</v>
      </c>
      <c r="L37388" t="s">
        <v>228704</v>
      </c>
      <c r="M37388" t="s">
        <v>8</v>
      </c>
      <c r="N37388" t="s">
        <v>228832</v>
      </c>
      <c r="O37388" t="s">
        <v>229111</v>
      </c>
      <c r="P37388" t="s">
        <v>230079</v>
      </c>
      <c r="Q37388" t="s">
        <v>120913</v>
      </c>
      <c r="R37388" t="s">
        <v>214128</v>
      </c>
      <c r="S37388" t="s">
        <v>233771</v>
      </c>
    </row>
    <row r="37389" spans="1:19" x14ac:dyDescent="0.35">
      <c r="A37389" s="1">
        <v>46307</v>
      </c>
      <c r="B37389" t="s">
        <v>21664</v>
      </c>
      <c r="C37389" t="s">
        <v>82638</v>
      </c>
      <c r="D37389" t="s">
        <v>4</v>
      </c>
      <c r="F37389" t="s">
        <v>120427</v>
      </c>
      <c r="G37389">
        <v>2.5000000000000002E-6</v>
      </c>
      <c r="H37389" t="s">
        <v>21664</v>
      </c>
      <c r="I37389" t="s">
        <v>146187</v>
      </c>
      <c r="J37389" s="2" t="s">
        <v>190141</v>
      </c>
      <c r="K37389" t="s">
        <v>214918</v>
      </c>
      <c r="L37389" t="s">
        <v>228704</v>
      </c>
      <c r="M37389" t="s">
        <v>8</v>
      </c>
      <c r="N37389" t="s">
        <v>228832</v>
      </c>
      <c r="O37389" t="s">
        <v>229111</v>
      </c>
      <c r="P37389" t="s">
        <v>230079</v>
      </c>
      <c r="Q37389" t="s">
        <v>120913</v>
      </c>
      <c r="R37389" t="s">
        <v>214128</v>
      </c>
      <c r="S37389" t="s">
        <v>233771</v>
      </c>
    </row>
    <row r="37390" spans="1:19" x14ac:dyDescent="0.35">
      <c r="A37390" s="1">
        <v>46308</v>
      </c>
      <c r="B37390" t="s">
        <v>21664</v>
      </c>
      <c r="C37390" t="s">
        <v>82639</v>
      </c>
      <c r="D37390" t="s">
        <v>5</v>
      </c>
      <c r="E37390" t="s">
        <v>119955</v>
      </c>
      <c r="F37390" t="s">
        <v>121357</v>
      </c>
      <c r="G37390">
        <v>6.0000000000000002E-6</v>
      </c>
      <c r="H37390" t="s">
        <v>21664</v>
      </c>
      <c r="I37390" t="s">
        <v>146187</v>
      </c>
      <c r="J37390" s="2" t="s">
        <v>190141</v>
      </c>
      <c r="K37390" t="s">
        <v>214918</v>
      </c>
      <c r="L37390" t="s">
        <v>228704</v>
      </c>
      <c r="M37390" t="s">
        <v>8</v>
      </c>
      <c r="N37390" t="s">
        <v>228832</v>
      </c>
      <c r="O37390" t="s">
        <v>229111</v>
      </c>
      <c r="P37390" t="s">
        <v>230079</v>
      </c>
      <c r="Q37390" t="s">
        <v>120913</v>
      </c>
      <c r="R37390" t="s">
        <v>214128</v>
      </c>
      <c r="S37390" t="s">
        <v>233771</v>
      </c>
    </row>
    <row r="37391" spans="1:19" x14ac:dyDescent="0.35">
      <c r="A37391" s="1">
        <v>46313</v>
      </c>
      <c r="B37391" t="s">
        <v>21665</v>
      </c>
      <c r="C37391" t="s">
        <v>82640</v>
      </c>
      <c r="D37391" t="s">
        <v>4</v>
      </c>
      <c r="F37391" t="s">
        <v>120635</v>
      </c>
      <c r="G37391">
        <v>2.1330000000000001E-7</v>
      </c>
      <c r="H37391" t="s">
        <v>21665</v>
      </c>
      <c r="I37391" t="s">
        <v>146188</v>
      </c>
      <c r="J37391" s="2" t="s">
        <v>190142</v>
      </c>
      <c r="K37391" t="s">
        <v>214407</v>
      </c>
      <c r="L37391" t="s">
        <v>228704</v>
      </c>
      <c r="M37391" t="s">
        <v>228717</v>
      </c>
      <c r="N37391" t="s">
        <v>228893</v>
      </c>
      <c r="O37391" t="s">
        <v>229203</v>
      </c>
      <c r="P37391" t="s">
        <v>229203</v>
      </c>
      <c r="Q37391" t="s">
        <v>121495</v>
      </c>
      <c r="R37391" t="s">
        <v>214128</v>
      </c>
      <c r="S37391" t="s">
        <v>233771</v>
      </c>
    </row>
    <row r="37392" spans="1:19" x14ac:dyDescent="0.35">
      <c r="A37392" s="1">
        <v>46316</v>
      </c>
      <c r="B37392" t="s">
        <v>21666</v>
      </c>
      <c r="C37392" t="s">
        <v>82641</v>
      </c>
      <c r="D37392" t="s">
        <v>3</v>
      </c>
      <c r="F37392" t="s">
        <v>120020</v>
      </c>
      <c r="G37392">
        <v>2.5000000000000001E-4</v>
      </c>
      <c r="H37392" t="s">
        <v>21666</v>
      </c>
      <c r="I37392" t="s">
        <v>146189</v>
      </c>
      <c r="J37392" s="2" t="s">
        <v>190143</v>
      </c>
      <c r="K37392" t="s">
        <v>214919</v>
      </c>
      <c r="L37392" t="s">
        <v>228704</v>
      </c>
      <c r="M37392" t="s">
        <v>8</v>
      </c>
      <c r="N37392" t="s">
        <v>228980</v>
      </c>
      <c r="O37392" t="s">
        <v>229458</v>
      </c>
      <c r="P37392" t="s">
        <v>231988</v>
      </c>
      <c r="Q37392" t="s">
        <v>120682</v>
      </c>
      <c r="R37392" t="s">
        <v>214128</v>
      </c>
      <c r="S37392" t="s">
        <v>233771</v>
      </c>
    </row>
    <row r="37393" spans="1:19" x14ac:dyDescent="0.35">
      <c r="A37393" s="1">
        <v>46317</v>
      </c>
      <c r="B37393" t="s">
        <v>21667</v>
      </c>
      <c r="C37393" t="s">
        <v>82642</v>
      </c>
      <c r="D37393" t="s">
        <v>4</v>
      </c>
      <c r="F37393" t="s">
        <v>120513</v>
      </c>
      <c r="G37393">
        <v>4.9999999999999998E-7</v>
      </c>
      <c r="H37393" t="s">
        <v>21667</v>
      </c>
      <c r="I37393" t="s">
        <v>146190</v>
      </c>
      <c r="J37393" s="2" t="s">
        <v>190144</v>
      </c>
      <c r="K37393" t="s">
        <v>214920</v>
      </c>
      <c r="L37393" t="s">
        <v>228706</v>
      </c>
      <c r="M37393" t="s">
        <v>8</v>
      </c>
      <c r="N37393" t="s">
        <v>228828</v>
      </c>
      <c r="O37393" t="s">
        <v>229113</v>
      </c>
      <c r="P37393" t="s">
        <v>230107</v>
      </c>
      <c r="Q37393" t="s">
        <v>120347</v>
      </c>
      <c r="R37393" t="s">
        <v>214128</v>
      </c>
      <c r="S37393" t="s">
        <v>233771</v>
      </c>
    </row>
    <row r="37394" spans="1:19" x14ac:dyDescent="0.35">
      <c r="A37394" s="1">
        <v>46318</v>
      </c>
      <c r="B37394" t="s">
        <v>21668</v>
      </c>
      <c r="C37394" t="s">
        <v>82643</v>
      </c>
      <c r="D37394" t="s">
        <v>4</v>
      </c>
      <c r="F37394" t="s">
        <v>121780</v>
      </c>
      <c r="G37394">
        <v>1.07879E-7</v>
      </c>
      <c r="H37394" t="s">
        <v>21668</v>
      </c>
      <c r="I37394" t="s">
        <v>146191</v>
      </c>
      <c r="J37394" s="2" t="s">
        <v>190145</v>
      </c>
      <c r="K37394" t="s">
        <v>214921</v>
      </c>
      <c r="L37394" t="s">
        <v>228704</v>
      </c>
      <c r="M37394" t="s">
        <v>228762</v>
      </c>
      <c r="N37394" t="s">
        <v>228953</v>
      </c>
      <c r="O37394" t="s">
        <v>229372</v>
      </c>
      <c r="P37394" t="s">
        <v>229372</v>
      </c>
      <c r="Q37394" t="s">
        <v>120279</v>
      </c>
      <c r="R37394" t="s">
        <v>214128</v>
      </c>
      <c r="S37394" t="s">
        <v>233771</v>
      </c>
    </row>
    <row r="37395" spans="1:19" x14ac:dyDescent="0.35">
      <c r="A37395" s="1">
        <v>46319</v>
      </c>
      <c r="B37395" t="s">
        <v>21669</v>
      </c>
      <c r="C37395" t="s">
        <v>82644</v>
      </c>
      <c r="D37395" t="s">
        <v>4</v>
      </c>
      <c r="F37395" t="s">
        <v>120042</v>
      </c>
      <c r="G37395">
        <v>9.9999999999999995E-8</v>
      </c>
      <c r="H37395" t="s">
        <v>21669</v>
      </c>
      <c r="I37395" t="s">
        <v>146192</v>
      </c>
      <c r="J37395" s="2" t="s">
        <v>190146</v>
      </c>
      <c r="K37395" t="s">
        <v>214922</v>
      </c>
      <c r="L37395" t="s">
        <v>228704</v>
      </c>
      <c r="M37395" t="s">
        <v>228729</v>
      </c>
      <c r="N37395" t="s">
        <v>228931</v>
      </c>
      <c r="O37395" t="s">
        <v>229231</v>
      </c>
      <c r="P37395" t="s">
        <v>229231</v>
      </c>
      <c r="Q37395" t="s">
        <v>120677</v>
      </c>
      <c r="R37395" t="s">
        <v>214128</v>
      </c>
      <c r="S37395" t="s">
        <v>233771</v>
      </c>
    </row>
    <row r="37396" spans="1:19" x14ac:dyDescent="0.35">
      <c r="A37396" s="1">
        <v>46320</v>
      </c>
      <c r="B37396" t="s">
        <v>21670</v>
      </c>
      <c r="C37396" t="s">
        <v>82645</v>
      </c>
      <c r="D37396" t="s">
        <v>4</v>
      </c>
      <c r="F37396" t="s">
        <v>121139</v>
      </c>
      <c r="G37396">
        <v>3.7397000000000001E-8</v>
      </c>
      <c r="H37396" t="s">
        <v>21670</v>
      </c>
      <c r="I37396" t="s">
        <v>146193</v>
      </c>
      <c r="J37396" s="2" t="s">
        <v>190147</v>
      </c>
      <c r="K37396" t="s">
        <v>214923</v>
      </c>
      <c r="L37396" t="s">
        <v>228704</v>
      </c>
      <c r="M37396" t="s">
        <v>228738</v>
      </c>
      <c r="N37396" t="s">
        <v>228880</v>
      </c>
      <c r="O37396" t="s">
        <v>229184</v>
      </c>
      <c r="P37396" t="s">
        <v>229184</v>
      </c>
      <c r="Q37396" t="s">
        <v>121039</v>
      </c>
      <c r="R37396" t="s">
        <v>214128</v>
      </c>
      <c r="S37396" t="s">
        <v>233771</v>
      </c>
    </row>
    <row r="37397" spans="1:19" x14ac:dyDescent="0.35">
      <c r="A37397" s="1">
        <v>46321</v>
      </c>
      <c r="B37397" t="s">
        <v>21671</v>
      </c>
      <c r="C37397" t="s">
        <v>82646</v>
      </c>
      <c r="D37397" t="s">
        <v>4</v>
      </c>
      <c r="F37397" t="s">
        <v>120164</v>
      </c>
      <c r="G37397">
        <v>2.0322999999999999E-8</v>
      </c>
      <c r="H37397" t="s">
        <v>21671</v>
      </c>
      <c r="I37397" t="s">
        <v>146194</v>
      </c>
      <c r="J37397" s="2" t="s">
        <v>190148</v>
      </c>
      <c r="K37397" t="s">
        <v>214183</v>
      </c>
      <c r="L37397" t="s">
        <v>228704</v>
      </c>
      <c r="M37397" t="s">
        <v>14</v>
      </c>
      <c r="Q37397" t="s">
        <v>120128</v>
      </c>
      <c r="R37397" t="s">
        <v>214128</v>
      </c>
      <c r="S37397" t="s">
        <v>233771</v>
      </c>
    </row>
    <row r="37398" spans="1:19" x14ac:dyDescent="0.35">
      <c r="A37398" s="1">
        <v>46323</v>
      </c>
      <c r="B37398" t="s">
        <v>21672</v>
      </c>
      <c r="C37398" t="s">
        <v>82647</v>
      </c>
      <c r="D37398" t="s">
        <v>5</v>
      </c>
      <c r="E37398" t="s">
        <v>119956</v>
      </c>
      <c r="F37398" t="s">
        <v>121184</v>
      </c>
      <c r="G37398">
        <v>4.5000000000000001E-6</v>
      </c>
      <c r="H37398" t="s">
        <v>21672</v>
      </c>
      <c r="I37398" t="s">
        <v>146195</v>
      </c>
      <c r="J37398" s="2" t="s">
        <v>190149</v>
      </c>
      <c r="K37398" t="s">
        <v>214924</v>
      </c>
      <c r="L37398" t="s">
        <v>228704</v>
      </c>
      <c r="M37398" t="s">
        <v>8</v>
      </c>
      <c r="N37398" t="s">
        <v>228828</v>
      </c>
      <c r="O37398" t="s">
        <v>229113</v>
      </c>
      <c r="P37398" t="s">
        <v>230661</v>
      </c>
      <c r="Q37398" t="s">
        <v>121634</v>
      </c>
      <c r="R37398" t="s">
        <v>214128</v>
      </c>
      <c r="S37398" t="s">
        <v>233771</v>
      </c>
    </row>
    <row r="37399" spans="1:19" x14ac:dyDescent="0.35">
      <c r="A37399" s="1">
        <v>46324</v>
      </c>
      <c r="B37399" t="s">
        <v>21672</v>
      </c>
      <c r="C37399" t="s">
        <v>82648</v>
      </c>
      <c r="D37399" t="s">
        <v>5</v>
      </c>
      <c r="E37399" t="s">
        <v>119955</v>
      </c>
      <c r="F37399" t="s">
        <v>123991</v>
      </c>
      <c r="G37399">
        <v>1.7E-5</v>
      </c>
      <c r="H37399" t="s">
        <v>21672</v>
      </c>
      <c r="I37399" t="s">
        <v>146195</v>
      </c>
      <c r="J37399" s="2" t="s">
        <v>190149</v>
      </c>
      <c r="K37399" t="s">
        <v>214924</v>
      </c>
      <c r="L37399" t="s">
        <v>228704</v>
      </c>
      <c r="M37399" t="s">
        <v>8</v>
      </c>
      <c r="N37399" t="s">
        <v>228828</v>
      </c>
      <c r="O37399" t="s">
        <v>229113</v>
      </c>
      <c r="P37399" t="s">
        <v>230661</v>
      </c>
      <c r="Q37399" t="s">
        <v>121634</v>
      </c>
      <c r="R37399" t="s">
        <v>214128</v>
      </c>
      <c r="S37399" t="s">
        <v>233771</v>
      </c>
    </row>
    <row r="37400" spans="1:19" x14ac:dyDescent="0.35">
      <c r="A37400" s="1">
        <v>46325</v>
      </c>
      <c r="B37400" t="s">
        <v>21672</v>
      </c>
      <c r="C37400" t="s">
        <v>82649</v>
      </c>
      <c r="D37400" t="s">
        <v>5</v>
      </c>
      <c r="F37400" t="s">
        <v>121359</v>
      </c>
      <c r="G37400">
        <v>1.5E-5</v>
      </c>
      <c r="H37400" t="s">
        <v>21672</v>
      </c>
      <c r="I37400" t="s">
        <v>146195</v>
      </c>
      <c r="J37400" s="2" t="s">
        <v>190149</v>
      </c>
      <c r="K37400" t="s">
        <v>214924</v>
      </c>
      <c r="L37400" t="s">
        <v>228704</v>
      </c>
      <c r="M37400" t="s">
        <v>8</v>
      </c>
      <c r="N37400" t="s">
        <v>228828</v>
      </c>
      <c r="O37400" t="s">
        <v>229113</v>
      </c>
      <c r="P37400" t="s">
        <v>230661</v>
      </c>
      <c r="Q37400" t="s">
        <v>121634</v>
      </c>
      <c r="R37400" t="s">
        <v>214128</v>
      </c>
      <c r="S37400" t="s">
        <v>233771</v>
      </c>
    </row>
    <row r="37401" spans="1:19" x14ac:dyDescent="0.35">
      <c r="A37401" s="1">
        <v>46326</v>
      </c>
      <c r="B37401" t="s">
        <v>21672</v>
      </c>
      <c r="C37401" t="s">
        <v>82650</v>
      </c>
      <c r="D37401" t="s">
        <v>3</v>
      </c>
      <c r="F37401" t="s">
        <v>120866</v>
      </c>
      <c r="G37401">
        <v>4.1011401999999997E-5</v>
      </c>
      <c r="H37401" t="s">
        <v>21672</v>
      </c>
      <c r="I37401" t="s">
        <v>146195</v>
      </c>
      <c r="J37401" s="2" t="s">
        <v>190149</v>
      </c>
      <c r="K37401" t="s">
        <v>214924</v>
      </c>
      <c r="L37401" t="s">
        <v>228704</v>
      </c>
      <c r="M37401" t="s">
        <v>8</v>
      </c>
      <c r="N37401" t="s">
        <v>228828</v>
      </c>
      <c r="O37401" t="s">
        <v>229113</v>
      </c>
      <c r="P37401" t="s">
        <v>230661</v>
      </c>
      <c r="Q37401" t="s">
        <v>121634</v>
      </c>
      <c r="R37401" t="s">
        <v>214128</v>
      </c>
      <c r="S37401" t="s">
        <v>233771</v>
      </c>
    </row>
    <row r="37402" spans="1:19" x14ac:dyDescent="0.35">
      <c r="A37402" s="1">
        <v>46328</v>
      </c>
      <c r="B37402" t="s">
        <v>21672</v>
      </c>
      <c r="C37402" t="s">
        <v>82651</v>
      </c>
      <c r="D37402" t="s">
        <v>5</v>
      </c>
      <c r="E37402" t="s">
        <v>119954</v>
      </c>
      <c r="F37402" t="s">
        <v>122222</v>
      </c>
      <c r="G37402">
        <v>6.0000000000000002E-6</v>
      </c>
      <c r="H37402" t="s">
        <v>21672</v>
      </c>
      <c r="I37402" t="s">
        <v>146195</v>
      </c>
      <c r="J37402" s="2" t="s">
        <v>190149</v>
      </c>
      <c r="K37402" t="s">
        <v>214924</v>
      </c>
      <c r="L37402" t="s">
        <v>228704</v>
      </c>
      <c r="M37402" t="s">
        <v>8</v>
      </c>
      <c r="N37402" t="s">
        <v>228828</v>
      </c>
      <c r="O37402" t="s">
        <v>229113</v>
      </c>
      <c r="P37402" t="s">
        <v>230661</v>
      </c>
      <c r="Q37402" t="s">
        <v>121634</v>
      </c>
      <c r="R37402" t="s">
        <v>214128</v>
      </c>
      <c r="S37402" t="s">
        <v>233771</v>
      </c>
    </row>
    <row r="37403" spans="1:19" x14ac:dyDescent="0.35">
      <c r="A37403" s="1">
        <v>46329</v>
      </c>
      <c r="B37403" t="s">
        <v>21673</v>
      </c>
      <c r="C37403" t="s">
        <v>82652</v>
      </c>
      <c r="D37403" t="s">
        <v>5</v>
      </c>
      <c r="E37403" t="s">
        <v>119955</v>
      </c>
      <c r="F37403" t="s">
        <v>120027</v>
      </c>
      <c r="G37403">
        <v>9.9999999999999995E-7</v>
      </c>
      <c r="H37403" t="s">
        <v>21673</v>
      </c>
      <c r="I37403" t="s">
        <v>146196</v>
      </c>
      <c r="J37403" s="2" t="s">
        <v>190150</v>
      </c>
      <c r="K37403" t="s">
        <v>214128</v>
      </c>
      <c r="L37403" t="s">
        <v>228706</v>
      </c>
      <c r="M37403" t="s">
        <v>8</v>
      </c>
      <c r="N37403" t="s">
        <v>228828</v>
      </c>
      <c r="O37403" t="s">
        <v>229108</v>
      </c>
      <c r="P37403" t="s">
        <v>230108</v>
      </c>
      <c r="Q37403" t="s">
        <v>121938</v>
      </c>
      <c r="R37403" t="s">
        <v>214128</v>
      </c>
      <c r="S37403" t="s">
        <v>233771</v>
      </c>
    </row>
    <row r="37404" spans="1:19" x14ac:dyDescent="0.35">
      <c r="A37404" s="1">
        <v>46332</v>
      </c>
      <c r="B37404" t="s">
        <v>21674</v>
      </c>
      <c r="C37404" t="s">
        <v>82653</v>
      </c>
      <c r="D37404" t="s">
        <v>5</v>
      </c>
      <c r="E37404" t="s">
        <v>119955</v>
      </c>
      <c r="F37404" t="s">
        <v>121127</v>
      </c>
      <c r="G37404">
        <v>5.0000000000000004E-6</v>
      </c>
      <c r="H37404" t="s">
        <v>21674</v>
      </c>
      <c r="I37404" t="s">
        <v>146197</v>
      </c>
      <c r="J37404" s="2" t="s">
        <v>190151</v>
      </c>
      <c r="K37404" t="s">
        <v>214925</v>
      </c>
      <c r="L37404" t="s">
        <v>228704</v>
      </c>
      <c r="M37404" t="s">
        <v>8</v>
      </c>
      <c r="N37404" t="s">
        <v>228862</v>
      </c>
      <c r="O37404" t="s">
        <v>229114</v>
      </c>
      <c r="P37404" t="s">
        <v>230100</v>
      </c>
      <c r="Q37404" t="s">
        <v>119973</v>
      </c>
      <c r="R37404" t="s">
        <v>214128</v>
      </c>
      <c r="S37404" t="s">
        <v>233771</v>
      </c>
    </row>
    <row r="37405" spans="1:19" x14ac:dyDescent="0.35">
      <c r="A37405" s="1">
        <v>46334</v>
      </c>
      <c r="B37405" t="s">
        <v>21674</v>
      </c>
      <c r="C37405" t="s">
        <v>82654</v>
      </c>
      <c r="D37405" t="s">
        <v>5</v>
      </c>
      <c r="E37405" t="s">
        <v>119954</v>
      </c>
      <c r="F37405" t="s">
        <v>121521</v>
      </c>
      <c r="G37405">
        <v>2.1999999999999999E-5</v>
      </c>
      <c r="H37405" t="s">
        <v>21674</v>
      </c>
      <c r="I37405" t="s">
        <v>146197</v>
      </c>
      <c r="J37405" s="2" t="s">
        <v>190151</v>
      </c>
      <c r="K37405" t="s">
        <v>214925</v>
      </c>
      <c r="L37405" t="s">
        <v>228704</v>
      </c>
      <c r="M37405" t="s">
        <v>8</v>
      </c>
      <c r="N37405" t="s">
        <v>228862</v>
      </c>
      <c r="O37405" t="s">
        <v>229114</v>
      </c>
      <c r="P37405" t="s">
        <v>230100</v>
      </c>
      <c r="Q37405" t="s">
        <v>119973</v>
      </c>
      <c r="R37405" t="s">
        <v>214128</v>
      </c>
      <c r="S37405" t="s">
        <v>233771</v>
      </c>
    </row>
    <row r="37406" spans="1:19" x14ac:dyDescent="0.35">
      <c r="A37406" s="1">
        <v>46336</v>
      </c>
      <c r="B37406" t="s">
        <v>21675</v>
      </c>
      <c r="C37406" t="s">
        <v>82655</v>
      </c>
      <c r="D37406" t="s">
        <v>5</v>
      </c>
      <c r="E37406" t="s">
        <v>119955</v>
      </c>
      <c r="F37406" t="s">
        <v>120756</v>
      </c>
      <c r="G37406">
        <v>1.9999999999999999E-6</v>
      </c>
      <c r="H37406" t="s">
        <v>21675</v>
      </c>
      <c r="I37406" t="s">
        <v>146198</v>
      </c>
      <c r="J37406" s="2" t="s">
        <v>190152</v>
      </c>
      <c r="K37406" t="s">
        <v>214128</v>
      </c>
      <c r="L37406" t="s">
        <v>228704</v>
      </c>
      <c r="M37406" t="s">
        <v>12</v>
      </c>
      <c r="N37406" t="s">
        <v>228878</v>
      </c>
      <c r="O37406" t="s">
        <v>229181</v>
      </c>
      <c r="P37406" t="s">
        <v>229181</v>
      </c>
      <c r="Q37406" t="s">
        <v>119973</v>
      </c>
      <c r="R37406" t="s">
        <v>214128</v>
      </c>
      <c r="S37406" t="s">
        <v>233771</v>
      </c>
    </row>
    <row r="37407" spans="1:19" x14ac:dyDescent="0.35">
      <c r="A37407" s="1">
        <v>46337</v>
      </c>
      <c r="B37407" t="s">
        <v>21676</v>
      </c>
      <c r="C37407" t="s">
        <v>82656</v>
      </c>
      <c r="D37407" t="s">
        <v>4</v>
      </c>
      <c r="F37407" t="s">
        <v>120802</v>
      </c>
      <c r="G37407">
        <v>1.5E-6</v>
      </c>
      <c r="H37407" t="s">
        <v>21676</v>
      </c>
      <c r="I37407" t="s">
        <v>146199</v>
      </c>
      <c r="J37407" s="2" t="s">
        <v>190153</v>
      </c>
      <c r="K37407" t="s">
        <v>214926</v>
      </c>
      <c r="L37407" t="s">
        <v>228704</v>
      </c>
      <c r="M37407" t="s">
        <v>8</v>
      </c>
      <c r="N37407" t="s">
        <v>228828</v>
      </c>
      <c r="O37407" t="s">
        <v>229113</v>
      </c>
      <c r="P37407" t="s">
        <v>230138</v>
      </c>
      <c r="Q37407" t="s">
        <v>120679</v>
      </c>
      <c r="R37407" t="s">
        <v>214128</v>
      </c>
      <c r="S37407" t="s">
        <v>233771</v>
      </c>
    </row>
    <row r="37408" spans="1:19" x14ac:dyDescent="0.35">
      <c r="A37408" s="1">
        <v>46338</v>
      </c>
      <c r="B37408" t="s">
        <v>21676</v>
      </c>
      <c r="C37408" t="s">
        <v>82657</v>
      </c>
      <c r="D37408" t="s">
        <v>5</v>
      </c>
      <c r="E37408" t="s">
        <v>119954</v>
      </c>
      <c r="F37408" t="s">
        <v>120383</v>
      </c>
      <c r="G37408">
        <v>6.2999999999999998E-6</v>
      </c>
      <c r="H37408" t="s">
        <v>21676</v>
      </c>
      <c r="I37408" t="s">
        <v>146199</v>
      </c>
      <c r="J37408" s="2" t="s">
        <v>190153</v>
      </c>
      <c r="K37408" t="s">
        <v>214926</v>
      </c>
      <c r="L37408" t="s">
        <v>228704</v>
      </c>
      <c r="M37408" t="s">
        <v>8</v>
      </c>
      <c r="N37408" t="s">
        <v>228828</v>
      </c>
      <c r="O37408" t="s">
        <v>229113</v>
      </c>
      <c r="P37408" t="s">
        <v>230138</v>
      </c>
      <c r="Q37408" t="s">
        <v>120679</v>
      </c>
      <c r="R37408" t="s">
        <v>214128</v>
      </c>
      <c r="S37408" t="s">
        <v>233771</v>
      </c>
    </row>
    <row r="37409" spans="1:19" x14ac:dyDescent="0.35">
      <c r="A37409" s="1">
        <v>46339</v>
      </c>
      <c r="B37409" t="s">
        <v>21676</v>
      </c>
      <c r="C37409" t="s">
        <v>82658</v>
      </c>
      <c r="D37409" t="s">
        <v>5</v>
      </c>
      <c r="F37409" t="s">
        <v>120920</v>
      </c>
      <c r="G37409">
        <v>2.6000000000000001E-6</v>
      </c>
      <c r="H37409" t="s">
        <v>21676</v>
      </c>
      <c r="I37409" t="s">
        <v>146199</v>
      </c>
      <c r="J37409" s="2" t="s">
        <v>190153</v>
      </c>
      <c r="K37409" t="s">
        <v>214926</v>
      </c>
      <c r="L37409" t="s">
        <v>228704</v>
      </c>
      <c r="M37409" t="s">
        <v>8</v>
      </c>
      <c r="N37409" t="s">
        <v>228828</v>
      </c>
      <c r="O37409" t="s">
        <v>229113</v>
      </c>
      <c r="P37409" t="s">
        <v>230138</v>
      </c>
      <c r="Q37409" t="s">
        <v>120679</v>
      </c>
      <c r="R37409" t="s">
        <v>214128</v>
      </c>
      <c r="S37409" t="s">
        <v>233771</v>
      </c>
    </row>
    <row r="37410" spans="1:19" x14ac:dyDescent="0.35">
      <c r="A37410" s="1">
        <v>46340</v>
      </c>
      <c r="B37410" t="s">
        <v>21676</v>
      </c>
      <c r="C37410" t="s">
        <v>82659</v>
      </c>
      <c r="D37410" t="s">
        <v>5</v>
      </c>
      <c r="E37410" t="s">
        <v>119955</v>
      </c>
      <c r="F37410" t="s">
        <v>120226</v>
      </c>
      <c r="G37410">
        <v>2.6000000000000001E-6</v>
      </c>
      <c r="H37410" t="s">
        <v>21676</v>
      </c>
      <c r="I37410" t="s">
        <v>146199</v>
      </c>
      <c r="J37410" s="2" t="s">
        <v>190153</v>
      </c>
      <c r="K37410" t="s">
        <v>214926</v>
      </c>
      <c r="L37410" t="s">
        <v>228704</v>
      </c>
      <c r="M37410" t="s">
        <v>8</v>
      </c>
      <c r="N37410" t="s">
        <v>228828</v>
      </c>
      <c r="O37410" t="s">
        <v>229113</v>
      </c>
      <c r="P37410" t="s">
        <v>230138</v>
      </c>
      <c r="Q37410" t="s">
        <v>120679</v>
      </c>
      <c r="R37410" t="s">
        <v>214128</v>
      </c>
      <c r="S37410" t="s">
        <v>233771</v>
      </c>
    </row>
    <row r="37411" spans="1:19" x14ac:dyDescent="0.35">
      <c r="A37411" s="1">
        <v>46342</v>
      </c>
      <c r="B37411" t="s">
        <v>21677</v>
      </c>
      <c r="C37411" t="s">
        <v>82660</v>
      </c>
      <c r="D37411" t="s">
        <v>4</v>
      </c>
      <c r="F37411" t="s">
        <v>120083</v>
      </c>
      <c r="G37411">
        <v>2.4999999999999999E-8</v>
      </c>
      <c r="H37411" t="s">
        <v>21677</v>
      </c>
      <c r="I37411" t="s">
        <v>146200</v>
      </c>
      <c r="J37411" s="2" t="s">
        <v>190154</v>
      </c>
      <c r="K37411" t="s">
        <v>214927</v>
      </c>
      <c r="L37411" t="s">
        <v>228704</v>
      </c>
      <c r="M37411" t="s">
        <v>228737</v>
      </c>
      <c r="N37411" t="s">
        <v>228829</v>
      </c>
      <c r="O37411" t="s">
        <v>229212</v>
      </c>
      <c r="P37411" t="s">
        <v>229212</v>
      </c>
      <c r="Q37411" t="s">
        <v>120059</v>
      </c>
      <c r="R37411" t="s">
        <v>214128</v>
      </c>
      <c r="S37411" t="s">
        <v>233771</v>
      </c>
    </row>
    <row r="37412" spans="1:19" x14ac:dyDescent="0.35">
      <c r="A37412" s="1">
        <v>46343</v>
      </c>
      <c r="B37412" t="s">
        <v>21678</v>
      </c>
      <c r="C37412" t="s">
        <v>82661</v>
      </c>
      <c r="D37412" t="s">
        <v>5</v>
      </c>
      <c r="E37412" t="s">
        <v>119955</v>
      </c>
      <c r="F37412" t="s">
        <v>121404</v>
      </c>
      <c r="G37412">
        <v>2.0000000000000002E-5</v>
      </c>
      <c r="H37412" t="s">
        <v>21678</v>
      </c>
      <c r="I37412" t="s">
        <v>146201</v>
      </c>
      <c r="J37412" s="2" t="s">
        <v>190155</v>
      </c>
      <c r="K37412" t="s">
        <v>214128</v>
      </c>
      <c r="L37412" t="s">
        <v>228704</v>
      </c>
      <c r="M37412" t="s">
        <v>8</v>
      </c>
      <c r="N37412" t="s">
        <v>228828</v>
      </c>
      <c r="O37412" t="s">
        <v>229150</v>
      </c>
      <c r="P37412" t="s">
        <v>230301</v>
      </c>
      <c r="Q37412" t="s">
        <v>233111</v>
      </c>
      <c r="R37412" t="s">
        <v>214128</v>
      </c>
      <c r="S37412" t="s">
        <v>233771</v>
      </c>
    </row>
    <row r="37413" spans="1:19" x14ac:dyDescent="0.35">
      <c r="A37413" s="1">
        <v>46344</v>
      </c>
      <c r="B37413" t="s">
        <v>21679</v>
      </c>
      <c r="C37413" t="s">
        <v>82662</v>
      </c>
      <c r="D37413" t="s">
        <v>5</v>
      </c>
      <c r="F37413" t="s">
        <v>121888</v>
      </c>
      <c r="G37413">
        <v>1.9999999999999999E-7</v>
      </c>
      <c r="H37413" t="s">
        <v>21679</v>
      </c>
      <c r="I37413" t="s">
        <v>146202</v>
      </c>
      <c r="J37413" s="2" t="s">
        <v>190156</v>
      </c>
      <c r="K37413" t="s">
        <v>214928</v>
      </c>
      <c r="L37413" t="s">
        <v>228704</v>
      </c>
      <c r="M37413" t="s">
        <v>8</v>
      </c>
      <c r="N37413" t="s">
        <v>228832</v>
      </c>
      <c r="O37413" t="s">
        <v>229111</v>
      </c>
      <c r="P37413" t="s">
        <v>230079</v>
      </c>
      <c r="Q37413" t="s">
        <v>119973</v>
      </c>
      <c r="R37413" t="s">
        <v>214128</v>
      </c>
      <c r="S37413" t="s">
        <v>233771</v>
      </c>
    </row>
    <row r="37414" spans="1:19" x14ac:dyDescent="0.35">
      <c r="A37414" s="1">
        <v>46346</v>
      </c>
      <c r="B37414" t="s">
        <v>21679</v>
      </c>
      <c r="C37414" t="s">
        <v>82663</v>
      </c>
      <c r="D37414" t="s">
        <v>5</v>
      </c>
      <c r="F37414" t="s">
        <v>120284</v>
      </c>
      <c r="G37414">
        <v>1.1457999999999999E-6</v>
      </c>
      <c r="H37414" t="s">
        <v>21679</v>
      </c>
      <c r="I37414" t="s">
        <v>146202</v>
      </c>
      <c r="J37414" s="2" t="s">
        <v>190156</v>
      </c>
      <c r="K37414" t="s">
        <v>214928</v>
      </c>
      <c r="L37414" t="s">
        <v>228704</v>
      </c>
      <c r="M37414" t="s">
        <v>8</v>
      </c>
      <c r="N37414" t="s">
        <v>228832</v>
      </c>
      <c r="O37414" t="s">
        <v>229111</v>
      </c>
      <c r="P37414" t="s">
        <v>230079</v>
      </c>
      <c r="Q37414" t="s">
        <v>119973</v>
      </c>
      <c r="R37414" t="s">
        <v>214128</v>
      </c>
      <c r="S37414" t="s">
        <v>233771</v>
      </c>
    </row>
    <row r="37415" spans="1:19" x14ac:dyDescent="0.35">
      <c r="A37415" s="1">
        <v>46347</v>
      </c>
      <c r="B37415" t="s">
        <v>21680</v>
      </c>
      <c r="C37415" t="s">
        <v>82664</v>
      </c>
      <c r="D37415" t="s">
        <v>4</v>
      </c>
      <c r="F37415" t="s">
        <v>120369</v>
      </c>
      <c r="G37415">
        <v>2.6360499999999998E-7</v>
      </c>
      <c r="H37415" t="s">
        <v>21680</v>
      </c>
      <c r="I37415" t="s">
        <v>146203</v>
      </c>
      <c r="J37415" s="2" t="s">
        <v>190157</v>
      </c>
      <c r="K37415" t="s">
        <v>214929</v>
      </c>
      <c r="L37415" t="s">
        <v>228704</v>
      </c>
      <c r="M37415" t="s">
        <v>228708</v>
      </c>
      <c r="N37415" t="s">
        <v>228914</v>
      </c>
      <c r="O37415" t="s">
        <v>229260</v>
      </c>
      <c r="P37415" t="s">
        <v>229260</v>
      </c>
      <c r="Q37415" t="s">
        <v>122565</v>
      </c>
      <c r="R37415" t="s">
        <v>214128</v>
      </c>
      <c r="S37415" t="s">
        <v>233771</v>
      </c>
    </row>
    <row r="37416" spans="1:19" x14ac:dyDescent="0.35">
      <c r="A37416" s="1">
        <v>46348</v>
      </c>
      <c r="B37416" t="s">
        <v>21680</v>
      </c>
      <c r="C37416" t="s">
        <v>82665</v>
      </c>
      <c r="D37416" t="s">
        <v>4</v>
      </c>
      <c r="F37416" t="s">
        <v>120955</v>
      </c>
      <c r="G37416">
        <v>2.0323400000000001E-7</v>
      </c>
      <c r="H37416" t="s">
        <v>21680</v>
      </c>
      <c r="I37416" t="s">
        <v>146203</v>
      </c>
      <c r="J37416" s="2" t="s">
        <v>190157</v>
      </c>
      <c r="K37416" t="s">
        <v>214929</v>
      </c>
      <c r="L37416" t="s">
        <v>228704</v>
      </c>
      <c r="M37416" t="s">
        <v>228708</v>
      </c>
      <c r="N37416" t="s">
        <v>228914</v>
      </c>
      <c r="O37416" t="s">
        <v>229260</v>
      </c>
      <c r="P37416" t="s">
        <v>229260</v>
      </c>
      <c r="Q37416" t="s">
        <v>122565</v>
      </c>
      <c r="R37416" t="s">
        <v>214128</v>
      </c>
      <c r="S37416" t="s">
        <v>233771</v>
      </c>
    </row>
    <row r="37417" spans="1:19" x14ac:dyDescent="0.35">
      <c r="A37417" s="1">
        <v>46349</v>
      </c>
      <c r="B37417" t="s">
        <v>21680</v>
      </c>
      <c r="C37417" t="s">
        <v>82666</v>
      </c>
      <c r="D37417" t="s">
        <v>4</v>
      </c>
      <c r="F37417" t="s">
        <v>121220</v>
      </c>
      <c r="G37417">
        <v>3.3020000000000001E-8</v>
      </c>
      <c r="H37417" t="s">
        <v>21680</v>
      </c>
      <c r="I37417" t="s">
        <v>146203</v>
      </c>
      <c r="J37417" s="2" t="s">
        <v>190157</v>
      </c>
      <c r="K37417" t="s">
        <v>214929</v>
      </c>
      <c r="L37417" t="s">
        <v>228704</v>
      </c>
      <c r="M37417" t="s">
        <v>228708</v>
      </c>
      <c r="N37417" t="s">
        <v>228914</v>
      </c>
      <c r="O37417" t="s">
        <v>229260</v>
      </c>
      <c r="P37417" t="s">
        <v>229260</v>
      </c>
      <c r="Q37417" t="s">
        <v>122565</v>
      </c>
      <c r="R37417" t="s">
        <v>214128</v>
      </c>
      <c r="S37417" t="s">
        <v>233771</v>
      </c>
    </row>
    <row r="37418" spans="1:19" x14ac:dyDescent="0.35">
      <c r="A37418" s="1">
        <v>46352</v>
      </c>
      <c r="B37418" t="s">
        <v>21681</v>
      </c>
      <c r="C37418" t="s">
        <v>82667</v>
      </c>
      <c r="D37418" t="s">
        <v>4</v>
      </c>
      <c r="F37418" t="s">
        <v>120823</v>
      </c>
      <c r="G37418">
        <v>1.7999999999999999E-8</v>
      </c>
      <c r="H37418" t="s">
        <v>21681</v>
      </c>
      <c r="I37418" t="s">
        <v>146204</v>
      </c>
      <c r="J37418" s="2" t="s">
        <v>190158</v>
      </c>
      <c r="K37418" t="s">
        <v>214930</v>
      </c>
      <c r="L37418" t="s">
        <v>228704</v>
      </c>
      <c r="M37418" t="s">
        <v>8</v>
      </c>
      <c r="N37418" t="s">
        <v>228830</v>
      </c>
      <c r="O37418" t="s">
        <v>229110</v>
      </c>
      <c r="P37418" t="s">
        <v>229110</v>
      </c>
      <c r="Q37418" t="s">
        <v>121720</v>
      </c>
      <c r="R37418" t="s">
        <v>214128</v>
      </c>
      <c r="S37418" t="s">
        <v>233771</v>
      </c>
    </row>
    <row r="37419" spans="1:19" x14ac:dyDescent="0.35">
      <c r="A37419" s="1">
        <v>46354</v>
      </c>
      <c r="B37419" t="s">
        <v>21682</v>
      </c>
      <c r="C37419" t="s">
        <v>82668</v>
      </c>
      <c r="D37419" t="s">
        <v>5</v>
      </c>
      <c r="E37419" t="s">
        <v>119955</v>
      </c>
      <c r="F37419" t="s">
        <v>120057</v>
      </c>
      <c r="G37419">
        <v>1.5E-5</v>
      </c>
      <c r="H37419" t="s">
        <v>21682</v>
      </c>
      <c r="I37419" t="s">
        <v>146205</v>
      </c>
      <c r="J37419" s="2" t="s">
        <v>190159</v>
      </c>
      <c r="K37419" t="s">
        <v>214128</v>
      </c>
      <c r="L37419" t="s">
        <v>228704</v>
      </c>
      <c r="M37419" t="s">
        <v>8</v>
      </c>
      <c r="N37419" t="s">
        <v>228841</v>
      </c>
      <c r="O37419" t="s">
        <v>229123</v>
      </c>
      <c r="P37419" t="s">
        <v>229123</v>
      </c>
      <c r="Q37419" t="s">
        <v>120239</v>
      </c>
      <c r="R37419" t="s">
        <v>214128</v>
      </c>
      <c r="S37419" t="s">
        <v>233771</v>
      </c>
    </row>
    <row r="37420" spans="1:19" x14ac:dyDescent="0.35">
      <c r="A37420" s="1">
        <v>46355</v>
      </c>
      <c r="B37420" t="s">
        <v>21683</v>
      </c>
      <c r="C37420" t="s">
        <v>82669</v>
      </c>
      <c r="D37420" t="s">
        <v>4</v>
      </c>
      <c r="F37420" t="s">
        <v>121447</v>
      </c>
      <c r="G37420">
        <v>1.7999999999999999E-8</v>
      </c>
      <c r="H37420" t="s">
        <v>21683</v>
      </c>
      <c r="I37420" t="s">
        <v>146206</v>
      </c>
      <c r="J37420" s="2" t="s">
        <v>190160</v>
      </c>
      <c r="K37420" t="s">
        <v>214931</v>
      </c>
      <c r="L37420" t="s">
        <v>228704</v>
      </c>
      <c r="M37420" t="s">
        <v>8</v>
      </c>
      <c r="N37420" t="s">
        <v>228864</v>
      </c>
      <c r="O37420" t="s">
        <v>229158</v>
      </c>
      <c r="P37420" t="s">
        <v>230165</v>
      </c>
      <c r="Q37420" t="s">
        <v>121039</v>
      </c>
      <c r="R37420" t="s">
        <v>214128</v>
      </c>
      <c r="S37420" t="s">
        <v>233771</v>
      </c>
    </row>
    <row r="37421" spans="1:19" x14ac:dyDescent="0.35">
      <c r="A37421" s="1">
        <v>46356</v>
      </c>
      <c r="B37421" t="s">
        <v>21684</v>
      </c>
      <c r="C37421" t="s">
        <v>82670</v>
      </c>
      <c r="D37421" t="s">
        <v>5</v>
      </c>
      <c r="F37421" t="s">
        <v>121486</v>
      </c>
      <c r="G37421">
        <v>2.0999999999999999E-5</v>
      </c>
      <c r="H37421" t="s">
        <v>21684</v>
      </c>
      <c r="I37421" t="s">
        <v>146207</v>
      </c>
      <c r="J37421" s="2" t="s">
        <v>190161</v>
      </c>
      <c r="K37421" t="s">
        <v>214128</v>
      </c>
      <c r="L37421" t="s">
        <v>228704</v>
      </c>
      <c r="M37421" t="s">
        <v>8</v>
      </c>
      <c r="N37421" t="s">
        <v>228828</v>
      </c>
      <c r="O37421" t="s">
        <v>229108</v>
      </c>
      <c r="P37421" t="s">
        <v>230108</v>
      </c>
      <c r="Q37421" t="s">
        <v>124362</v>
      </c>
      <c r="R37421" t="s">
        <v>214128</v>
      </c>
      <c r="S37421" t="s">
        <v>233771</v>
      </c>
    </row>
    <row r="37422" spans="1:19" x14ac:dyDescent="0.35">
      <c r="A37422" s="1">
        <v>46357</v>
      </c>
      <c r="B37422" t="s">
        <v>21685</v>
      </c>
      <c r="C37422" t="s">
        <v>82671</v>
      </c>
      <c r="D37422" t="s">
        <v>5</v>
      </c>
      <c r="F37422" t="s">
        <v>120117</v>
      </c>
      <c r="G37422">
        <v>5.0000000000000004E-6</v>
      </c>
      <c r="H37422" t="s">
        <v>21685</v>
      </c>
      <c r="I37422" t="s">
        <v>146208</v>
      </c>
      <c r="J37422" s="2" t="s">
        <v>190162</v>
      </c>
      <c r="K37422" t="s">
        <v>214932</v>
      </c>
      <c r="L37422" t="s">
        <v>228706</v>
      </c>
      <c r="M37422" t="s">
        <v>8</v>
      </c>
      <c r="N37422" t="s">
        <v>228828</v>
      </c>
      <c r="O37422" t="s">
        <v>229113</v>
      </c>
      <c r="P37422" t="s">
        <v>230137</v>
      </c>
      <c r="Q37422" t="s">
        <v>121230</v>
      </c>
      <c r="R37422" t="s">
        <v>214128</v>
      </c>
      <c r="S37422" t="s">
        <v>233771</v>
      </c>
    </row>
    <row r="37423" spans="1:19" x14ac:dyDescent="0.35">
      <c r="A37423" s="1">
        <v>46358</v>
      </c>
      <c r="B37423" t="s">
        <v>21685</v>
      </c>
      <c r="C37423" t="s">
        <v>82672</v>
      </c>
      <c r="D37423" t="s">
        <v>5</v>
      </c>
      <c r="F37423" t="s">
        <v>120022</v>
      </c>
      <c r="G37423">
        <v>8.3099999999999996E-7</v>
      </c>
      <c r="H37423" t="s">
        <v>21685</v>
      </c>
      <c r="I37423" t="s">
        <v>146208</v>
      </c>
      <c r="J37423" s="2" t="s">
        <v>190162</v>
      </c>
      <c r="K37423" t="s">
        <v>214932</v>
      </c>
      <c r="L37423" t="s">
        <v>228706</v>
      </c>
      <c r="M37423" t="s">
        <v>8</v>
      </c>
      <c r="N37423" t="s">
        <v>228828</v>
      </c>
      <c r="O37423" t="s">
        <v>229113</v>
      </c>
      <c r="P37423" t="s">
        <v>230137</v>
      </c>
      <c r="Q37423" t="s">
        <v>121230</v>
      </c>
      <c r="R37423" t="s">
        <v>214128</v>
      </c>
      <c r="S37423" t="s">
        <v>233771</v>
      </c>
    </row>
    <row r="37424" spans="1:19" x14ac:dyDescent="0.35">
      <c r="A37424" s="1">
        <v>46359</v>
      </c>
      <c r="B37424" t="s">
        <v>21685</v>
      </c>
      <c r="C37424" t="s">
        <v>82673</v>
      </c>
      <c r="D37424" t="s">
        <v>5</v>
      </c>
      <c r="E37424" t="s">
        <v>119956</v>
      </c>
      <c r="F37424" t="s">
        <v>122020</v>
      </c>
      <c r="G37424">
        <v>1.0000000000000001E-5</v>
      </c>
      <c r="H37424" t="s">
        <v>21685</v>
      </c>
      <c r="I37424" t="s">
        <v>146208</v>
      </c>
      <c r="J37424" s="2" t="s">
        <v>190162</v>
      </c>
      <c r="K37424" t="s">
        <v>214932</v>
      </c>
      <c r="L37424" t="s">
        <v>228706</v>
      </c>
      <c r="M37424" t="s">
        <v>8</v>
      </c>
      <c r="N37424" t="s">
        <v>228828</v>
      </c>
      <c r="O37424" t="s">
        <v>229113</v>
      </c>
      <c r="P37424" t="s">
        <v>230137</v>
      </c>
      <c r="Q37424" t="s">
        <v>121230</v>
      </c>
      <c r="R37424" t="s">
        <v>214128</v>
      </c>
      <c r="S37424" t="s">
        <v>233771</v>
      </c>
    </row>
    <row r="37425" spans="1:19" x14ac:dyDescent="0.35">
      <c r="A37425" s="1">
        <v>46360</v>
      </c>
      <c r="B37425" t="s">
        <v>21685</v>
      </c>
      <c r="C37425" t="s">
        <v>82674</v>
      </c>
      <c r="D37425" t="s">
        <v>5</v>
      </c>
      <c r="E37425" t="s">
        <v>119956</v>
      </c>
      <c r="F37425" t="s">
        <v>122212</v>
      </c>
      <c r="G37425">
        <v>1.3101322E-5</v>
      </c>
      <c r="H37425" t="s">
        <v>21685</v>
      </c>
      <c r="I37425" t="s">
        <v>146208</v>
      </c>
      <c r="J37425" s="2" t="s">
        <v>190162</v>
      </c>
      <c r="K37425" t="s">
        <v>214932</v>
      </c>
      <c r="L37425" t="s">
        <v>228706</v>
      </c>
      <c r="M37425" t="s">
        <v>8</v>
      </c>
      <c r="N37425" t="s">
        <v>228828</v>
      </c>
      <c r="O37425" t="s">
        <v>229113</v>
      </c>
      <c r="P37425" t="s">
        <v>230137</v>
      </c>
      <c r="Q37425" t="s">
        <v>121230</v>
      </c>
      <c r="R37425" t="s">
        <v>214128</v>
      </c>
      <c r="S37425" t="s">
        <v>233771</v>
      </c>
    </row>
    <row r="37426" spans="1:19" x14ac:dyDescent="0.35">
      <c r="A37426" s="1">
        <v>46361</v>
      </c>
      <c r="B37426" t="s">
        <v>21686</v>
      </c>
      <c r="C37426" t="s">
        <v>82675</v>
      </c>
      <c r="D37426" t="s">
        <v>5</v>
      </c>
      <c r="F37426" t="s">
        <v>123054</v>
      </c>
      <c r="G37426">
        <v>3.3000000000000003E-5</v>
      </c>
      <c r="H37426" t="s">
        <v>21686</v>
      </c>
      <c r="I37426" t="s">
        <v>146209</v>
      </c>
      <c r="J37426" s="2" t="s">
        <v>190163</v>
      </c>
      <c r="K37426" t="s">
        <v>214128</v>
      </c>
      <c r="L37426" t="s">
        <v>228706</v>
      </c>
      <c r="M37426" t="s">
        <v>8</v>
      </c>
      <c r="N37426" t="s">
        <v>228867</v>
      </c>
      <c r="O37426" t="s">
        <v>229163</v>
      </c>
      <c r="P37426" t="s">
        <v>230114</v>
      </c>
      <c r="Q37426" t="s">
        <v>121535</v>
      </c>
      <c r="R37426" t="s">
        <v>214128</v>
      </c>
      <c r="S37426" t="s">
        <v>233771</v>
      </c>
    </row>
    <row r="37427" spans="1:19" x14ac:dyDescent="0.35">
      <c r="A37427" s="1">
        <v>46362</v>
      </c>
      <c r="B37427" t="s">
        <v>21687</v>
      </c>
      <c r="C37427" t="s">
        <v>82676</v>
      </c>
      <c r="D37427" t="s">
        <v>5</v>
      </c>
      <c r="E37427" t="s">
        <v>119954</v>
      </c>
      <c r="F37427" t="s">
        <v>121205</v>
      </c>
      <c r="G37427">
        <v>4.1999999999999996E-6</v>
      </c>
      <c r="H37427" t="s">
        <v>21687</v>
      </c>
      <c r="I37427" t="s">
        <v>146210</v>
      </c>
      <c r="J37427" s="2" t="s">
        <v>190164</v>
      </c>
      <c r="K37427" t="s">
        <v>214933</v>
      </c>
      <c r="L37427" t="s">
        <v>228704</v>
      </c>
      <c r="M37427" t="s">
        <v>8</v>
      </c>
      <c r="N37427" t="s">
        <v>228828</v>
      </c>
      <c r="O37427" t="s">
        <v>229113</v>
      </c>
      <c r="P37427" t="s">
        <v>230081</v>
      </c>
      <c r="Q37427" t="s">
        <v>120377</v>
      </c>
      <c r="R37427" t="s">
        <v>214128</v>
      </c>
      <c r="S37427" t="s">
        <v>233771</v>
      </c>
    </row>
    <row r="37428" spans="1:19" x14ac:dyDescent="0.35">
      <c r="A37428" s="1">
        <v>46364</v>
      </c>
      <c r="B37428" t="s">
        <v>21687</v>
      </c>
      <c r="C37428" t="s">
        <v>82677</v>
      </c>
      <c r="D37428" t="s">
        <v>5</v>
      </c>
      <c r="E37428" t="s">
        <v>119956</v>
      </c>
      <c r="F37428" t="s">
        <v>121623</v>
      </c>
      <c r="G37428">
        <v>1.2500000000000001E-5</v>
      </c>
      <c r="H37428" t="s">
        <v>21687</v>
      </c>
      <c r="I37428" t="s">
        <v>146210</v>
      </c>
      <c r="J37428" s="2" t="s">
        <v>190164</v>
      </c>
      <c r="K37428" t="s">
        <v>214933</v>
      </c>
      <c r="L37428" t="s">
        <v>228704</v>
      </c>
      <c r="M37428" t="s">
        <v>8</v>
      </c>
      <c r="N37428" t="s">
        <v>228828</v>
      </c>
      <c r="O37428" t="s">
        <v>229113</v>
      </c>
      <c r="P37428" t="s">
        <v>230081</v>
      </c>
      <c r="Q37428" t="s">
        <v>120377</v>
      </c>
      <c r="R37428" t="s">
        <v>214128</v>
      </c>
      <c r="S37428" t="s">
        <v>233771</v>
      </c>
    </row>
    <row r="37429" spans="1:19" x14ac:dyDescent="0.35">
      <c r="A37429" s="1">
        <v>46365</v>
      </c>
      <c r="B37429" t="s">
        <v>21687</v>
      </c>
      <c r="C37429" t="s">
        <v>82678</v>
      </c>
      <c r="D37429" t="s">
        <v>5</v>
      </c>
      <c r="E37429" t="s">
        <v>119957</v>
      </c>
      <c r="F37429" t="s">
        <v>122393</v>
      </c>
      <c r="G37429">
        <v>7.9999999999999996E-6</v>
      </c>
      <c r="H37429" t="s">
        <v>21687</v>
      </c>
      <c r="I37429" t="s">
        <v>146210</v>
      </c>
      <c r="J37429" s="2" t="s">
        <v>190164</v>
      </c>
      <c r="K37429" t="s">
        <v>214933</v>
      </c>
      <c r="L37429" t="s">
        <v>228704</v>
      </c>
      <c r="M37429" t="s">
        <v>8</v>
      </c>
      <c r="N37429" t="s">
        <v>228828</v>
      </c>
      <c r="O37429" t="s">
        <v>229113</v>
      </c>
      <c r="P37429" t="s">
        <v>230081</v>
      </c>
      <c r="Q37429" t="s">
        <v>120377</v>
      </c>
      <c r="R37429" t="s">
        <v>214128</v>
      </c>
      <c r="S37429" t="s">
        <v>233771</v>
      </c>
    </row>
    <row r="37430" spans="1:19" x14ac:dyDescent="0.35">
      <c r="A37430" s="1">
        <v>46366</v>
      </c>
      <c r="B37430" t="s">
        <v>21687</v>
      </c>
      <c r="C37430" t="s">
        <v>82679</v>
      </c>
      <c r="D37430" t="s">
        <v>5</v>
      </c>
      <c r="E37430" t="s">
        <v>119958</v>
      </c>
      <c r="F37430" t="s">
        <v>121932</v>
      </c>
      <c r="G37430">
        <v>1.2E-5</v>
      </c>
      <c r="H37430" t="s">
        <v>21687</v>
      </c>
      <c r="I37430" t="s">
        <v>146210</v>
      </c>
      <c r="J37430" s="2" t="s">
        <v>190164</v>
      </c>
      <c r="K37430" t="s">
        <v>214933</v>
      </c>
      <c r="L37430" t="s">
        <v>228704</v>
      </c>
      <c r="M37430" t="s">
        <v>8</v>
      </c>
      <c r="N37430" t="s">
        <v>228828</v>
      </c>
      <c r="O37430" t="s">
        <v>229113</v>
      </c>
      <c r="P37430" t="s">
        <v>230081</v>
      </c>
      <c r="Q37430" t="s">
        <v>120377</v>
      </c>
      <c r="R37430" t="s">
        <v>214128</v>
      </c>
      <c r="S37430" t="s">
        <v>233771</v>
      </c>
    </row>
    <row r="37431" spans="1:19" x14ac:dyDescent="0.35">
      <c r="A37431" s="1">
        <v>46367</v>
      </c>
      <c r="B37431" t="s">
        <v>21687</v>
      </c>
      <c r="C37431" t="s">
        <v>82680</v>
      </c>
      <c r="D37431" t="s">
        <v>5</v>
      </c>
      <c r="E37431" t="s">
        <v>119957</v>
      </c>
      <c r="F37431" t="s">
        <v>120082</v>
      </c>
      <c r="G37431">
        <v>2.0000000000000002E-5</v>
      </c>
      <c r="H37431" t="s">
        <v>21687</v>
      </c>
      <c r="I37431" t="s">
        <v>146210</v>
      </c>
      <c r="J37431" s="2" t="s">
        <v>190164</v>
      </c>
      <c r="K37431" t="s">
        <v>214933</v>
      </c>
      <c r="L37431" t="s">
        <v>228704</v>
      </c>
      <c r="M37431" t="s">
        <v>8</v>
      </c>
      <c r="N37431" t="s">
        <v>228828</v>
      </c>
      <c r="O37431" t="s">
        <v>229113</v>
      </c>
      <c r="P37431" t="s">
        <v>230081</v>
      </c>
      <c r="Q37431" t="s">
        <v>120377</v>
      </c>
      <c r="R37431" t="s">
        <v>214128</v>
      </c>
      <c r="S37431" t="s">
        <v>233771</v>
      </c>
    </row>
    <row r="37432" spans="1:19" x14ac:dyDescent="0.35">
      <c r="A37432" s="1">
        <v>46368</v>
      </c>
      <c r="B37432" t="s">
        <v>21687</v>
      </c>
      <c r="C37432" t="s">
        <v>82681</v>
      </c>
      <c r="D37432" t="s">
        <v>5</v>
      </c>
      <c r="E37432" t="s">
        <v>119955</v>
      </c>
      <c r="F37432" t="s">
        <v>121483</v>
      </c>
      <c r="G37432">
        <v>1.1000000000000001E-6</v>
      </c>
      <c r="H37432" t="s">
        <v>21687</v>
      </c>
      <c r="I37432" t="s">
        <v>146210</v>
      </c>
      <c r="J37432" s="2" t="s">
        <v>190164</v>
      </c>
      <c r="K37432" t="s">
        <v>214933</v>
      </c>
      <c r="L37432" t="s">
        <v>228704</v>
      </c>
      <c r="M37432" t="s">
        <v>8</v>
      </c>
      <c r="N37432" t="s">
        <v>228828</v>
      </c>
      <c r="O37432" t="s">
        <v>229113</v>
      </c>
      <c r="P37432" t="s">
        <v>230081</v>
      </c>
      <c r="Q37432" t="s">
        <v>120377</v>
      </c>
      <c r="R37432" t="s">
        <v>214128</v>
      </c>
      <c r="S37432" t="s">
        <v>233771</v>
      </c>
    </row>
    <row r="37433" spans="1:19" x14ac:dyDescent="0.35">
      <c r="A37433" s="1">
        <v>46369</v>
      </c>
      <c r="B37433" t="s">
        <v>21687</v>
      </c>
      <c r="C37433" t="s">
        <v>82682</v>
      </c>
      <c r="D37433" t="s">
        <v>5</v>
      </c>
      <c r="E37433" t="s">
        <v>119959</v>
      </c>
      <c r="F37433" t="s">
        <v>120817</v>
      </c>
      <c r="G37433">
        <v>2.0000000000000002E-5</v>
      </c>
      <c r="H37433" t="s">
        <v>21687</v>
      </c>
      <c r="I37433" t="s">
        <v>146210</v>
      </c>
      <c r="J37433" s="2" t="s">
        <v>190164</v>
      </c>
      <c r="K37433" t="s">
        <v>214933</v>
      </c>
      <c r="L37433" t="s">
        <v>228704</v>
      </c>
      <c r="M37433" t="s">
        <v>8</v>
      </c>
      <c r="N37433" t="s">
        <v>228828</v>
      </c>
      <c r="O37433" t="s">
        <v>229113</v>
      </c>
      <c r="P37433" t="s">
        <v>230081</v>
      </c>
      <c r="Q37433" t="s">
        <v>120377</v>
      </c>
      <c r="R37433" t="s">
        <v>214128</v>
      </c>
      <c r="S37433" t="s">
        <v>233771</v>
      </c>
    </row>
    <row r="37434" spans="1:19" x14ac:dyDescent="0.35">
      <c r="A37434" s="1">
        <v>46370</v>
      </c>
      <c r="B37434" t="s">
        <v>21688</v>
      </c>
      <c r="C37434" t="s">
        <v>82683</v>
      </c>
      <c r="D37434" t="s">
        <v>4</v>
      </c>
      <c r="F37434" t="s">
        <v>120229</v>
      </c>
      <c r="G37434">
        <v>9.9999999999999995E-8</v>
      </c>
      <c r="H37434" t="s">
        <v>21688</v>
      </c>
      <c r="I37434" t="s">
        <v>146211</v>
      </c>
      <c r="J37434" s="2" t="s">
        <v>190165</v>
      </c>
      <c r="K37434" t="s">
        <v>214934</v>
      </c>
      <c r="L37434" t="s">
        <v>228704</v>
      </c>
      <c r="M37434" t="s">
        <v>8</v>
      </c>
      <c r="N37434" t="s">
        <v>228832</v>
      </c>
      <c r="O37434" t="s">
        <v>229111</v>
      </c>
      <c r="P37434" t="s">
        <v>230079</v>
      </c>
      <c r="Q37434" t="s">
        <v>120042</v>
      </c>
      <c r="R37434" t="s">
        <v>214128</v>
      </c>
      <c r="S37434" t="s">
        <v>233771</v>
      </c>
    </row>
    <row r="37435" spans="1:19" x14ac:dyDescent="0.35">
      <c r="A37435" s="1">
        <v>46371</v>
      </c>
      <c r="B37435" t="s">
        <v>21689</v>
      </c>
      <c r="C37435" t="s">
        <v>82684</v>
      </c>
      <c r="D37435" t="s">
        <v>5</v>
      </c>
      <c r="E37435" t="s">
        <v>119954</v>
      </c>
      <c r="F37435" t="s">
        <v>123592</v>
      </c>
      <c r="G37435">
        <v>4.5000000000000003E-5</v>
      </c>
      <c r="H37435" t="s">
        <v>21689</v>
      </c>
      <c r="I37435" t="s">
        <v>146212</v>
      </c>
      <c r="J37435" s="2" t="s">
        <v>190166</v>
      </c>
      <c r="K37435" t="s">
        <v>214128</v>
      </c>
      <c r="L37435" t="s">
        <v>228706</v>
      </c>
      <c r="M37435" t="s">
        <v>8</v>
      </c>
      <c r="N37435" t="s">
        <v>228832</v>
      </c>
      <c r="O37435" t="s">
        <v>229111</v>
      </c>
      <c r="P37435" t="s">
        <v>230079</v>
      </c>
      <c r="Q37435" t="s">
        <v>121999</v>
      </c>
      <c r="R37435" t="s">
        <v>214128</v>
      </c>
      <c r="S37435" t="s">
        <v>233771</v>
      </c>
    </row>
    <row r="37436" spans="1:19" x14ac:dyDescent="0.35">
      <c r="A37436" s="1">
        <v>46372</v>
      </c>
      <c r="B37436" t="s">
        <v>21690</v>
      </c>
      <c r="C37436" t="s">
        <v>82685</v>
      </c>
      <c r="D37436" t="s">
        <v>5</v>
      </c>
      <c r="E37436" t="s">
        <v>119955</v>
      </c>
      <c r="F37436" t="s">
        <v>120308</v>
      </c>
      <c r="G37436">
        <v>5.0000000000000004E-6</v>
      </c>
      <c r="H37436" t="s">
        <v>21690</v>
      </c>
      <c r="I37436" t="s">
        <v>146213</v>
      </c>
      <c r="J37436" s="2" t="s">
        <v>190167</v>
      </c>
      <c r="K37436" t="s">
        <v>214935</v>
      </c>
      <c r="L37436" t="s">
        <v>228706</v>
      </c>
      <c r="M37436" t="s">
        <v>8</v>
      </c>
      <c r="N37436" t="s">
        <v>228828</v>
      </c>
      <c r="O37436" t="s">
        <v>229108</v>
      </c>
      <c r="P37436" t="s">
        <v>230326</v>
      </c>
      <c r="Q37436" t="s">
        <v>120377</v>
      </c>
      <c r="R37436" t="s">
        <v>214128</v>
      </c>
      <c r="S37436" t="s">
        <v>233771</v>
      </c>
    </row>
    <row r="37437" spans="1:19" x14ac:dyDescent="0.35">
      <c r="A37437" s="1">
        <v>46373</v>
      </c>
      <c r="B37437" t="s">
        <v>21690</v>
      </c>
      <c r="C37437" t="s">
        <v>82686</v>
      </c>
      <c r="D37437" t="s">
        <v>5</v>
      </c>
      <c r="E37437" t="s">
        <v>119958</v>
      </c>
      <c r="F37437" t="s">
        <v>122253</v>
      </c>
      <c r="G37437">
        <v>3.9999999999999998E-6</v>
      </c>
      <c r="H37437" t="s">
        <v>21690</v>
      </c>
      <c r="I37437" t="s">
        <v>146213</v>
      </c>
      <c r="J37437" s="2" t="s">
        <v>190167</v>
      </c>
      <c r="K37437" t="s">
        <v>214935</v>
      </c>
      <c r="L37437" t="s">
        <v>228706</v>
      </c>
      <c r="M37437" t="s">
        <v>8</v>
      </c>
      <c r="N37437" t="s">
        <v>228828</v>
      </c>
      <c r="O37437" t="s">
        <v>229108</v>
      </c>
      <c r="P37437" t="s">
        <v>230326</v>
      </c>
      <c r="Q37437" t="s">
        <v>120377</v>
      </c>
      <c r="R37437" t="s">
        <v>214128</v>
      </c>
      <c r="S37437" t="s">
        <v>233771</v>
      </c>
    </row>
    <row r="37438" spans="1:19" x14ac:dyDescent="0.35">
      <c r="A37438" s="1">
        <v>46374</v>
      </c>
      <c r="B37438" t="s">
        <v>21690</v>
      </c>
      <c r="C37438" t="s">
        <v>82687</v>
      </c>
      <c r="D37438" t="s">
        <v>5</v>
      </c>
      <c r="E37438" t="s">
        <v>119956</v>
      </c>
      <c r="F37438" t="s">
        <v>122011</v>
      </c>
      <c r="G37438">
        <v>6.9999999999999999E-6</v>
      </c>
      <c r="H37438" t="s">
        <v>21690</v>
      </c>
      <c r="I37438" t="s">
        <v>146213</v>
      </c>
      <c r="J37438" s="2" t="s">
        <v>190167</v>
      </c>
      <c r="K37438" t="s">
        <v>214935</v>
      </c>
      <c r="L37438" t="s">
        <v>228706</v>
      </c>
      <c r="M37438" t="s">
        <v>8</v>
      </c>
      <c r="N37438" t="s">
        <v>228828</v>
      </c>
      <c r="O37438" t="s">
        <v>229108</v>
      </c>
      <c r="P37438" t="s">
        <v>230326</v>
      </c>
      <c r="Q37438" t="s">
        <v>120377</v>
      </c>
      <c r="R37438" t="s">
        <v>214128</v>
      </c>
      <c r="S37438" t="s">
        <v>233771</v>
      </c>
    </row>
    <row r="37439" spans="1:19" x14ac:dyDescent="0.35">
      <c r="A37439" s="1">
        <v>46375</v>
      </c>
      <c r="B37439" t="s">
        <v>21690</v>
      </c>
      <c r="C37439" t="s">
        <v>82688</v>
      </c>
      <c r="D37439" t="s">
        <v>5</v>
      </c>
      <c r="E37439" t="s">
        <v>119954</v>
      </c>
      <c r="F37439" t="s">
        <v>120982</v>
      </c>
      <c r="G37439">
        <v>1.0000000000000001E-5</v>
      </c>
      <c r="H37439" t="s">
        <v>21690</v>
      </c>
      <c r="I37439" t="s">
        <v>146213</v>
      </c>
      <c r="J37439" s="2" t="s">
        <v>190167</v>
      </c>
      <c r="K37439" t="s">
        <v>214935</v>
      </c>
      <c r="L37439" t="s">
        <v>228706</v>
      </c>
      <c r="M37439" t="s">
        <v>8</v>
      </c>
      <c r="N37439" t="s">
        <v>228828</v>
      </c>
      <c r="O37439" t="s">
        <v>229108</v>
      </c>
      <c r="P37439" t="s">
        <v>230326</v>
      </c>
      <c r="Q37439" t="s">
        <v>120377</v>
      </c>
      <c r="R37439" t="s">
        <v>214128</v>
      </c>
      <c r="S37439" t="s">
        <v>233771</v>
      </c>
    </row>
    <row r="37440" spans="1:19" x14ac:dyDescent="0.35">
      <c r="A37440" s="1">
        <v>46376</v>
      </c>
      <c r="B37440" t="s">
        <v>21691</v>
      </c>
      <c r="C37440" t="s">
        <v>82689</v>
      </c>
      <c r="D37440" t="s">
        <v>4</v>
      </c>
      <c r="F37440" t="s">
        <v>120210</v>
      </c>
      <c r="G37440">
        <v>2E-8</v>
      </c>
      <c r="H37440" t="s">
        <v>21691</v>
      </c>
      <c r="I37440" t="s">
        <v>146214</v>
      </c>
      <c r="J37440" s="2" t="s">
        <v>190168</v>
      </c>
      <c r="K37440" t="s">
        <v>214128</v>
      </c>
      <c r="L37440" t="s">
        <v>228705</v>
      </c>
      <c r="M37440" t="s">
        <v>8</v>
      </c>
      <c r="N37440" t="s">
        <v>228848</v>
      </c>
      <c r="O37440" t="s">
        <v>229133</v>
      </c>
      <c r="P37440" t="s">
        <v>230294</v>
      </c>
      <c r="Q37440" t="s">
        <v>121066</v>
      </c>
      <c r="R37440" t="s">
        <v>214128</v>
      </c>
      <c r="S37440" t="s">
        <v>233771</v>
      </c>
    </row>
    <row r="37441" spans="1:19" x14ac:dyDescent="0.35">
      <c r="A37441" s="1">
        <v>46377</v>
      </c>
      <c r="B37441" t="s">
        <v>21692</v>
      </c>
      <c r="C37441" t="s">
        <v>82690</v>
      </c>
      <c r="D37441" t="s">
        <v>4</v>
      </c>
      <c r="F37441" t="s">
        <v>120168</v>
      </c>
      <c r="G37441">
        <v>9.4339000000000009E-8</v>
      </c>
      <c r="H37441" t="s">
        <v>21692</v>
      </c>
      <c r="I37441" t="s">
        <v>146215</v>
      </c>
      <c r="J37441" s="2" t="s">
        <v>190169</v>
      </c>
      <c r="K37441" t="s">
        <v>214936</v>
      </c>
      <c r="L37441" t="s">
        <v>228704</v>
      </c>
      <c r="M37441" t="s">
        <v>12</v>
      </c>
      <c r="N37441" t="s">
        <v>228878</v>
      </c>
      <c r="O37441" t="s">
        <v>229181</v>
      </c>
      <c r="P37441" t="s">
        <v>229181</v>
      </c>
      <c r="Q37441" t="s">
        <v>120052</v>
      </c>
      <c r="R37441" t="s">
        <v>214128</v>
      </c>
      <c r="S37441" t="s">
        <v>233771</v>
      </c>
    </row>
    <row r="37442" spans="1:19" x14ac:dyDescent="0.35">
      <c r="A37442" s="1">
        <v>46378</v>
      </c>
      <c r="B37442" t="s">
        <v>21693</v>
      </c>
      <c r="C37442" t="s">
        <v>82691</v>
      </c>
      <c r="D37442" t="s">
        <v>5</v>
      </c>
      <c r="E37442" t="s">
        <v>119955</v>
      </c>
      <c r="F37442" t="s">
        <v>121310</v>
      </c>
      <c r="G37442">
        <v>2.5000000000000001E-5</v>
      </c>
      <c r="H37442" t="s">
        <v>21693</v>
      </c>
      <c r="I37442" t="s">
        <v>146216</v>
      </c>
      <c r="J37442" s="2" t="s">
        <v>190170</v>
      </c>
      <c r="K37442" t="s">
        <v>214128</v>
      </c>
      <c r="L37442" t="s">
        <v>228706</v>
      </c>
      <c r="M37442" t="s">
        <v>8</v>
      </c>
      <c r="N37442" t="s">
        <v>228841</v>
      </c>
      <c r="O37442" t="s">
        <v>229123</v>
      </c>
      <c r="P37442" t="s">
        <v>230314</v>
      </c>
      <c r="Q37442" t="s">
        <v>120994</v>
      </c>
      <c r="R37442" t="s">
        <v>214128</v>
      </c>
      <c r="S37442" t="s">
        <v>233771</v>
      </c>
    </row>
    <row r="37443" spans="1:19" x14ac:dyDescent="0.35">
      <c r="A37443" s="1">
        <v>46379</v>
      </c>
      <c r="B37443" t="s">
        <v>21694</v>
      </c>
      <c r="C37443" t="s">
        <v>82692</v>
      </c>
      <c r="D37443" t="s">
        <v>5</v>
      </c>
      <c r="F37443" t="s">
        <v>121206</v>
      </c>
      <c r="G37443">
        <v>6.5000000000000002E-7</v>
      </c>
      <c r="H37443" t="s">
        <v>21694</v>
      </c>
      <c r="I37443" t="s">
        <v>146217</v>
      </c>
      <c r="J37443" s="2" t="s">
        <v>190171</v>
      </c>
      <c r="K37443" t="s">
        <v>214937</v>
      </c>
      <c r="L37443" t="s">
        <v>228704</v>
      </c>
      <c r="M37443" t="s">
        <v>228726</v>
      </c>
      <c r="N37443" t="s">
        <v>228872</v>
      </c>
      <c r="O37443" t="s">
        <v>229280</v>
      </c>
      <c r="P37443" t="s">
        <v>230413</v>
      </c>
      <c r="Q37443" t="s">
        <v>123012</v>
      </c>
      <c r="R37443" t="s">
        <v>214128</v>
      </c>
      <c r="S37443" t="s">
        <v>233771</v>
      </c>
    </row>
    <row r="37444" spans="1:19" x14ac:dyDescent="0.35">
      <c r="A37444" s="1">
        <v>46381</v>
      </c>
      <c r="B37444" t="s">
        <v>21694</v>
      </c>
      <c r="C37444" t="s">
        <v>82693</v>
      </c>
      <c r="D37444" t="s">
        <v>4</v>
      </c>
      <c r="F37444" t="s">
        <v>120347</v>
      </c>
      <c r="G37444">
        <v>6.5000000000000002E-7</v>
      </c>
      <c r="H37444" t="s">
        <v>21694</v>
      </c>
      <c r="I37444" t="s">
        <v>146217</v>
      </c>
      <c r="J37444" s="2" t="s">
        <v>190171</v>
      </c>
      <c r="K37444" t="s">
        <v>214937</v>
      </c>
      <c r="L37444" t="s">
        <v>228704</v>
      </c>
      <c r="M37444" t="s">
        <v>228726</v>
      </c>
      <c r="N37444" t="s">
        <v>228872</v>
      </c>
      <c r="O37444" t="s">
        <v>229280</v>
      </c>
      <c r="P37444" t="s">
        <v>230413</v>
      </c>
      <c r="Q37444" t="s">
        <v>123012</v>
      </c>
      <c r="R37444" t="s">
        <v>214128</v>
      </c>
      <c r="S37444" t="s">
        <v>233771</v>
      </c>
    </row>
    <row r="37445" spans="1:19" x14ac:dyDescent="0.35">
      <c r="A37445" s="1">
        <v>46382</v>
      </c>
      <c r="B37445" t="s">
        <v>21695</v>
      </c>
      <c r="C37445" t="s">
        <v>82694</v>
      </c>
      <c r="D37445" t="s">
        <v>4</v>
      </c>
      <c r="F37445" t="s">
        <v>120083</v>
      </c>
      <c r="G37445">
        <v>4.9999999999999998E-7</v>
      </c>
      <c r="H37445" t="s">
        <v>21695</v>
      </c>
      <c r="I37445" t="s">
        <v>146218</v>
      </c>
      <c r="J37445" s="2" t="s">
        <v>190172</v>
      </c>
      <c r="K37445" t="s">
        <v>214128</v>
      </c>
      <c r="L37445" t="s">
        <v>228704</v>
      </c>
      <c r="M37445" t="s">
        <v>8</v>
      </c>
      <c r="N37445" t="s">
        <v>228832</v>
      </c>
      <c r="O37445" t="s">
        <v>229111</v>
      </c>
      <c r="P37445" t="s">
        <v>230079</v>
      </c>
      <c r="Q37445" t="s">
        <v>119985</v>
      </c>
      <c r="R37445" t="s">
        <v>214128</v>
      </c>
      <c r="S37445" t="s">
        <v>233771</v>
      </c>
    </row>
    <row r="37446" spans="1:19" x14ac:dyDescent="0.35">
      <c r="A37446" s="1">
        <v>46383</v>
      </c>
      <c r="B37446" t="s">
        <v>21695</v>
      </c>
      <c r="C37446" t="s">
        <v>82695</v>
      </c>
      <c r="D37446" t="s">
        <v>4</v>
      </c>
      <c r="F37446" t="s">
        <v>120959</v>
      </c>
      <c r="G37446">
        <v>4.0000000000000001E-8</v>
      </c>
      <c r="H37446" t="s">
        <v>21695</v>
      </c>
      <c r="I37446" t="s">
        <v>146218</v>
      </c>
      <c r="J37446" s="2" t="s">
        <v>190172</v>
      </c>
      <c r="K37446" t="s">
        <v>214128</v>
      </c>
      <c r="L37446" t="s">
        <v>228704</v>
      </c>
      <c r="M37446" t="s">
        <v>8</v>
      </c>
      <c r="N37446" t="s">
        <v>228832</v>
      </c>
      <c r="O37446" t="s">
        <v>229111</v>
      </c>
      <c r="P37446" t="s">
        <v>230079</v>
      </c>
      <c r="Q37446" t="s">
        <v>119985</v>
      </c>
      <c r="R37446" t="s">
        <v>214128</v>
      </c>
      <c r="S37446" t="s">
        <v>233771</v>
      </c>
    </row>
    <row r="37447" spans="1:19" x14ac:dyDescent="0.35">
      <c r="A37447" s="1">
        <v>46385</v>
      </c>
      <c r="B37447" t="s">
        <v>21696</v>
      </c>
      <c r="C37447" t="s">
        <v>82696</v>
      </c>
      <c r="D37447" t="s">
        <v>4</v>
      </c>
      <c r="F37447" t="s">
        <v>120189</v>
      </c>
      <c r="G37447">
        <v>9.9999999999999995E-7</v>
      </c>
      <c r="H37447" t="s">
        <v>21696</v>
      </c>
      <c r="I37447" t="s">
        <v>146219</v>
      </c>
      <c r="J37447" s="2" t="s">
        <v>190173</v>
      </c>
      <c r="K37447" t="s">
        <v>214938</v>
      </c>
      <c r="L37447" t="s">
        <v>228704</v>
      </c>
      <c r="M37447" t="s">
        <v>228726</v>
      </c>
      <c r="N37447" t="s">
        <v>228858</v>
      </c>
      <c r="O37447" t="s">
        <v>229151</v>
      </c>
      <c r="P37447" t="s">
        <v>230097</v>
      </c>
      <c r="Q37447" t="s">
        <v>119987</v>
      </c>
      <c r="R37447" t="s">
        <v>214128</v>
      </c>
      <c r="S37447" t="s">
        <v>233771</v>
      </c>
    </row>
    <row r="37448" spans="1:19" x14ac:dyDescent="0.35">
      <c r="A37448" s="1">
        <v>46386</v>
      </c>
      <c r="B37448" t="s">
        <v>21697</v>
      </c>
      <c r="C37448" t="s">
        <v>82697</v>
      </c>
      <c r="D37448" t="s">
        <v>5</v>
      </c>
      <c r="E37448" t="s">
        <v>119955</v>
      </c>
      <c r="F37448" t="s">
        <v>121343</v>
      </c>
      <c r="G37448">
        <v>7.9999999999999996E-6</v>
      </c>
      <c r="H37448" t="s">
        <v>21697</v>
      </c>
      <c r="I37448" t="s">
        <v>146220</v>
      </c>
      <c r="J37448" s="2" t="s">
        <v>190174</v>
      </c>
      <c r="K37448" t="s">
        <v>214939</v>
      </c>
      <c r="L37448" t="s">
        <v>228704</v>
      </c>
      <c r="M37448" t="s">
        <v>228722</v>
      </c>
      <c r="O37448" t="s">
        <v>229143</v>
      </c>
      <c r="P37448" t="s">
        <v>229143</v>
      </c>
      <c r="Q37448" t="s">
        <v>120008</v>
      </c>
      <c r="R37448" t="s">
        <v>214128</v>
      </c>
      <c r="S37448" t="s">
        <v>233771</v>
      </c>
    </row>
    <row r="37449" spans="1:19" x14ac:dyDescent="0.35">
      <c r="A37449" s="1">
        <v>46387</v>
      </c>
      <c r="B37449" t="s">
        <v>21698</v>
      </c>
      <c r="C37449" t="s">
        <v>82698</v>
      </c>
      <c r="D37449" t="s">
        <v>5</v>
      </c>
      <c r="F37449" t="s">
        <v>120278</v>
      </c>
      <c r="G37449">
        <v>1.3999999999999999E-6</v>
      </c>
      <c r="H37449" t="s">
        <v>21698</v>
      </c>
      <c r="I37449" t="s">
        <v>146221</v>
      </c>
      <c r="J37449" s="2" t="s">
        <v>190175</v>
      </c>
      <c r="K37449" t="s">
        <v>214128</v>
      </c>
      <c r="L37449" t="s">
        <v>228704</v>
      </c>
      <c r="M37449" t="s">
        <v>10</v>
      </c>
      <c r="N37449" t="s">
        <v>228827</v>
      </c>
      <c r="O37449" t="s">
        <v>229107</v>
      </c>
      <c r="P37449" t="s">
        <v>229107</v>
      </c>
      <c r="Q37449" t="s">
        <v>121258</v>
      </c>
      <c r="R37449" t="s">
        <v>214128</v>
      </c>
      <c r="S37449" t="s">
        <v>233771</v>
      </c>
    </row>
    <row r="37450" spans="1:19" x14ac:dyDescent="0.35">
      <c r="A37450" s="1">
        <v>46388</v>
      </c>
      <c r="B37450" t="s">
        <v>21699</v>
      </c>
      <c r="C37450" t="s">
        <v>82699</v>
      </c>
      <c r="D37450" t="s">
        <v>4</v>
      </c>
      <c r="F37450" t="s">
        <v>120991</v>
      </c>
      <c r="G37450">
        <v>5.9999999999999997E-7</v>
      </c>
      <c r="H37450" t="s">
        <v>21699</v>
      </c>
      <c r="I37450" t="s">
        <v>146222</v>
      </c>
      <c r="J37450" s="2" t="s">
        <v>190176</v>
      </c>
      <c r="K37450" t="s">
        <v>214319</v>
      </c>
      <c r="L37450" t="s">
        <v>228704</v>
      </c>
      <c r="M37450" t="s">
        <v>14</v>
      </c>
      <c r="Q37450" t="s">
        <v>119989</v>
      </c>
      <c r="R37450" t="s">
        <v>214128</v>
      </c>
      <c r="S37450" t="s">
        <v>233771</v>
      </c>
    </row>
    <row r="37451" spans="1:19" x14ac:dyDescent="0.35">
      <c r="A37451" s="1">
        <v>46389</v>
      </c>
      <c r="B37451" t="s">
        <v>21700</v>
      </c>
      <c r="C37451" t="s">
        <v>82700</v>
      </c>
      <c r="D37451" t="s">
        <v>4</v>
      </c>
      <c r="F37451" t="s">
        <v>121064</v>
      </c>
      <c r="G37451">
        <v>6.4329999999999994E-7</v>
      </c>
      <c r="H37451" t="s">
        <v>21700</v>
      </c>
      <c r="I37451" t="s">
        <v>146223</v>
      </c>
      <c r="J37451" s="2" t="s">
        <v>190177</v>
      </c>
      <c r="K37451" t="s">
        <v>214128</v>
      </c>
      <c r="L37451" t="s">
        <v>228704</v>
      </c>
      <c r="Q37451" t="s">
        <v>120056</v>
      </c>
      <c r="R37451" t="s">
        <v>214128</v>
      </c>
      <c r="S37451" t="s">
        <v>233771</v>
      </c>
    </row>
    <row r="37452" spans="1:19" x14ac:dyDescent="0.35">
      <c r="A37452" s="1">
        <v>46390</v>
      </c>
      <c r="B37452" t="s">
        <v>21701</v>
      </c>
      <c r="C37452" t="s">
        <v>82701</v>
      </c>
      <c r="D37452" t="s">
        <v>4</v>
      </c>
      <c r="F37452" t="s">
        <v>120513</v>
      </c>
      <c r="G37452">
        <v>4.9999999999999998E-7</v>
      </c>
      <c r="H37452" t="s">
        <v>21701</v>
      </c>
      <c r="I37452" t="s">
        <v>146224</v>
      </c>
      <c r="J37452" s="2" t="s">
        <v>190178</v>
      </c>
      <c r="K37452" t="s">
        <v>214940</v>
      </c>
      <c r="L37452" t="s">
        <v>228704</v>
      </c>
      <c r="M37452" t="s">
        <v>14</v>
      </c>
      <c r="N37452" t="s">
        <v>228857</v>
      </c>
      <c r="O37452" t="s">
        <v>229149</v>
      </c>
      <c r="P37452" t="s">
        <v>229149</v>
      </c>
      <c r="Q37452" t="s">
        <v>120052</v>
      </c>
      <c r="R37452" t="s">
        <v>214128</v>
      </c>
      <c r="S37452" t="s">
        <v>233771</v>
      </c>
    </row>
    <row r="37453" spans="1:19" x14ac:dyDescent="0.35">
      <c r="A37453" s="1">
        <v>46392</v>
      </c>
      <c r="B37453" t="s">
        <v>21702</v>
      </c>
      <c r="C37453" t="s">
        <v>82702</v>
      </c>
      <c r="D37453" t="s">
        <v>4</v>
      </c>
      <c r="F37453" t="s">
        <v>121270</v>
      </c>
      <c r="G37453">
        <v>1.1999999999999999E-6</v>
      </c>
      <c r="H37453" t="s">
        <v>21702</v>
      </c>
      <c r="I37453" t="s">
        <v>146225</v>
      </c>
      <c r="J37453" s="2" t="s">
        <v>190179</v>
      </c>
      <c r="K37453" t="s">
        <v>214941</v>
      </c>
      <c r="L37453" t="s">
        <v>228704</v>
      </c>
      <c r="M37453" t="s">
        <v>8</v>
      </c>
      <c r="N37453" t="s">
        <v>228828</v>
      </c>
      <c r="O37453" t="s">
        <v>229113</v>
      </c>
      <c r="P37453" t="s">
        <v>230094</v>
      </c>
      <c r="Q37453" t="s">
        <v>120008</v>
      </c>
      <c r="R37453" t="s">
        <v>214128</v>
      </c>
      <c r="S37453" t="s">
        <v>233771</v>
      </c>
    </row>
    <row r="37454" spans="1:19" x14ac:dyDescent="0.35">
      <c r="A37454" s="1">
        <v>46393</v>
      </c>
      <c r="B37454" t="s">
        <v>21702</v>
      </c>
      <c r="C37454" t="s">
        <v>82703</v>
      </c>
      <c r="D37454" t="s">
        <v>4</v>
      </c>
      <c r="F37454" t="s">
        <v>121777</v>
      </c>
      <c r="G37454">
        <v>1.1999999999999999E-6</v>
      </c>
      <c r="H37454" t="s">
        <v>21702</v>
      </c>
      <c r="I37454" t="s">
        <v>146225</v>
      </c>
      <c r="J37454" s="2" t="s">
        <v>190179</v>
      </c>
      <c r="K37454" t="s">
        <v>214941</v>
      </c>
      <c r="L37454" t="s">
        <v>228704</v>
      </c>
      <c r="M37454" t="s">
        <v>8</v>
      </c>
      <c r="N37454" t="s">
        <v>228828</v>
      </c>
      <c r="O37454" t="s">
        <v>229113</v>
      </c>
      <c r="P37454" t="s">
        <v>230094</v>
      </c>
      <c r="Q37454" t="s">
        <v>120008</v>
      </c>
      <c r="R37454" t="s">
        <v>214128</v>
      </c>
      <c r="S37454" t="s">
        <v>233771</v>
      </c>
    </row>
    <row r="37455" spans="1:19" x14ac:dyDescent="0.35">
      <c r="A37455" s="1">
        <v>46394</v>
      </c>
      <c r="B37455" t="s">
        <v>21703</v>
      </c>
      <c r="C37455" t="s">
        <v>82704</v>
      </c>
      <c r="D37455" t="s">
        <v>4</v>
      </c>
      <c r="F37455" t="s">
        <v>120926</v>
      </c>
      <c r="G37455">
        <v>4.0000000000000001E-8</v>
      </c>
      <c r="H37455" t="s">
        <v>21703</v>
      </c>
      <c r="I37455" t="s">
        <v>146226</v>
      </c>
      <c r="J37455" s="2" t="s">
        <v>190180</v>
      </c>
      <c r="K37455" t="s">
        <v>214942</v>
      </c>
      <c r="L37455" t="s">
        <v>228704</v>
      </c>
      <c r="M37455" t="s">
        <v>8</v>
      </c>
      <c r="N37455" t="s">
        <v>228828</v>
      </c>
      <c r="O37455" t="s">
        <v>229113</v>
      </c>
      <c r="P37455" t="s">
        <v>230081</v>
      </c>
      <c r="Q37455" t="s">
        <v>119966</v>
      </c>
      <c r="R37455" t="s">
        <v>214128</v>
      </c>
      <c r="S37455" t="s">
        <v>233771</v>
      </c>
    </row>
    <row r="37456" spans="1:19" x14ac:dyDescent="0.35">
      <c r="A37456" s="1">
        <v>46395</v>
      </c>
      <c r="B37456" t="s">
        <v>21704</v>
      </c>
      <c r="C37456" t="s">
        <v>82705</v>
      </c>
      <c r="D37456" t="s">
        <v>5</v>
      </c>
      <c r="F37456" t="s">
        <v>123992</v>
      </c>
      <c r="G37456">
        <v>7.6010289999999999E-6</v>
      </c>
      <c r="H37456" t="s">
        <v>21704</v>
      </c>
      <c r="I37456" t="s">
        <v>146227</v>
      </c>
      <c r="J37456" s="2" t="s">
        <v>190181</v>
      </c>
      <c r="K37456" t="s">
        <v>214128</v>
      </c>
      <c r="L37456" t="s">
        <v>228704</v>
      </c>
      <c r="M37456" t="s">
        <v>8</v>
      </c>
      <c r="N37456" t="s">
        <v>228830</v>
      </c>
      <c r="O37456" t="s">
        <v>229110</v>
      </c>
      <c r="P37456" t="s">
        <v>229110</v>
      </c>
      <c r="Q37456" t="s">
        <v>119973</v>
      </c>
      <c r="R37456" t="s">
        <v>214128</v>
      </c>
      <c r="S37456" t="s">
        <v>233771</v>
      </c>
    </row>
    <row r="37457" spans="1:19" x14ac:dyDescent="0.35">
      <c r="A37457" s="1">
        <v>46397</v>
      </c>
      <c r="B37457" t="s">
        <v>21705</v>
      </c>
      <c r="C37457" t="s">
        <v>82706</v>
      </c>
      <c r="D37457" t="s">
        <v>4</v>
      </c>
      <c r="F37457" t="s">
        <v>120060</v>
      </c>
      <c r="G37457">
        <v>9.9999999999999995E-8</v>
      </c>
      <c r="H37457" t="s">
        <v>21705</v>
      </c>
      <c r="I37457" t="s">
        <v>146228</v>
      </c>
      <c r="J37457" s="2" t="s">
        <v>190182</v>
      </c>
      <c r="K37457" t="s">
        <v>214943</v>
      </c>
      <c r="L37457" t="s">
        <v>228704</v>
      </c>
      <c r="M37457" t="s">
        <v>8</v>
      </c>
      <c r="N37457" t="s">
        <v>228898</v>
      </c>
      <c r="O37457" t="s">
        <v>229218</v>
      </c>
      <c r="P37457" t="s">
        <v>230152</v>
      </c>
      <c r="Q37457" t="s">
        <v>121467</v>
      </c>
      <c r="R37457" t="s">
        <v>214128</v>
      </c>
      <c r="S37457" t="s">
        <v>233771</v>
      </c>
    </row>
    <row r="37458" spans="1:19" x14ac:dyDescent="0.35">
      <c r="A37458" s="1">
        <v>46398</v>
      </c>
      <c r="B37458" t="s">
        <v>21705</v>
      </c>
      <c r="C37458" t="s">
        <v>82707</v>
      </c>
      <c r="D37458" t="s">
        <v>4</v>
      </c>
      <c r="F37458" t="s">
        <v>120189</v>
      </c>
      <c r="G37458">
        <v>3.9999999999999998E-7</v>
      </c>
      <c r="H37458" t="s">
        <v>21705</v>
      </c>
      <c r="I37458" t="s">
        <v>146228</v>
      </c>
      <c r="J37458" s="2" t="s">
        <v>190182</v>
      </c>
      <c r="K37458" t="s">
        <v>214943</v>
      </c>
      <c r="L37458" t="s">
        <v>228704</v>
      </c>
      <c r="M37458" t="s">
        <v>8</v>
      </c>
      <c r="N37458" t="s">
        <v>228898</v>
      </c>
      <c r="O37458" t="s">
        <v>229218</v>
      </c>
      <c r="P37458" t="s">
        <v>230152</v>
      </c>
      <c r="Q37458" t="s">
        <v>121467</v>
      </c>
      <c r="R37458" t="s">
        <v>214128</v>
      </c>
      <c r="S37458" t="s">
        <v>233771</v>
      </c>
    </row>
    <row r="37459" spans="1:19" x14ac:dyDescent="0.35">
      <c r="A37459" s="1">
        <v>46399</v>
      </c>
      <c r="B37459" t="s">
        <v>21705</v>
      </c>
      <c r="C37459" t="s">
        <v>82708</v>
      </c>
      <c r="D37459" t="s">
        <v>5</v>
      </c>
      <c r="F37459" t="s">
        <v>120325</v>
      </c>
      <c r="G37459">
        <v>8.7499999999999999E-7</v>
      </c>
      <c r="H37459" t="s">
        <v>21705</v>
      </c>
      <c r="I37459" t="s">
        <v>146228</v>
      </c>
      <c r="J37459" s="2" t="s">
        <v>190182</v>
      </c>
      <c r="K37459" t="s">
        <v>214943</v>
      </c>
      <c r="L37459" t="s">
        <v>228704</v>
      </c>
      <c r="M37459" t="s">
        <v>8</v>
      </c>
      <c r="N37459" t="s">
        <v>228898</v>
      </c>
      <c r="O37459" t="s">
        <v>229218</v>
      </c>
      <c r="P37459" t="s">
        <v>230152</v>
      </c>
      <c r="Q37459" t="s">
        <v>121467</v>
      </c>
      <c r="R37459" t="s">
        <v>214128</v>
      </c>
      <c r="S37459" t="s">
        <v>233771</v>
      </c>
    </row>
    <row r="37460" spans="1:19" x14ac:dyDescent="0.35">
      <c r="A37460" s="1">
        <v>46400</v>
      </c>
      <c r="B37460" t="s">
        <v>21705</v>
      </c>
      <c r="C37460" t="s">
        <v>82709</v>
      </c>
      <c r="D37460" t="s">
        <v>4</v>
      </c>
      <c r="F37460" t="s">
        <v>120861</v>
      </c>
      <c r="G37460">
        <v>4.9999999999999998E-8</v>
      </c>
      <c r="H37460" t="s">
        <v>21705</v>
      </c>
      <c r="I37460" t="s">
        <v>146228</v>
      </c>
      <c r="J37460" s="2" t="s">
        <v>190182</v>
      </c>
      <c r="K37460" t="s">
        <v>214943</v>
      </c>
      <c r="L37460" t="s">
        <v>228704</v>
      </c>
      <c r="M37460" t="s">
        <v>8</v>
      </c>
      <c r="N37460" t="s">
        <v>228898</v>
      </c>
      <c r="O37460" t="s">
        <v>229218</v>
      </c>
      <c r="P37460" t="s">
        <v>230152</v>
      </c>
      <c r="Q37460" t="s">
        <v>121467</v>
      </c>
      <c r="R37460" t="s">
        <v>214128</v>
      </c>
      <c r="S37460" t="s">
        <v>233771</v>
      </c>
    </row>
    <row r="37461" spans="1:19" x14ac:dyDescent="0.35">
      <c r="A37461" s="1">
        <v>46403</v>
      </c>
      <c r="B37461" t="s">
        <v>21706</v>
      </c>
      <c r="C37461" t="s">
        <v>82710</v>
      </c>
      <c r="D37461" t="s">
        <v>5</v>
      </c>
      <c r="E37461" t="s">
        <v>119956</v>
      </c>
      <c r="F37461" t="s">
        <v>121345</v>
      </c>
      <c r="G37461">
        <v>9.0000000000000002E-6</v>
      </c>
      <c r="H37461" t="s">
        <v>21706</v>
      </c>
      <c r="I37461" t="s">
        <v>146229</v>
      </c>
      <c r="J37461" s="2" t="s">
        <v>190183</v>
      </c>
      <c r="K37461" t="s">
        <v>214944</v>
      </c>
      <c r="L37461" t="s">
        <v>228707</v>
      </c>
      <c r="M37461" t="s">
        <v>8</v>
      </c>
      <c r="N37461" t="s">
        <v>228828</v>
      </c>
      <c r="O37461" t="s">
        <v>229211</v>
      </c>
      <c r="P37461" t="s">
        <v>231980</v>
      </c>
      <c r="Q37461" t="s">
        <v>121377</v>
      </c>
      <c r="R37461" t="s">
        <v>214128</v>
      </c>
      <c r="S37461" t="s">
        <v>233771</v>
      </c>
    </row>
    <row r="37462" spans="1:19" x14ac:dyDescent="0.35">
      <c r="A37462" s="1">
        <v>46404</v>
      </c>
      <c r="B37462" t="s">
        <v>21706</v>
      </c>
      <c r="C37462" t="s">
        <v>82711</v>
      </c>
      <c r="D37462" t="s">
        <v>5</v>
      </c>
      <c r="E37462" t="s">
        <v>119954</v>
      </c>
      <c r="F37462" t="s">
        <v>123085</v>
      </c>
      <c r="G37462">
        <v>1.5E-5</v>
      </c>
      <c r="H37462" t="s">
        <v>21706</v>
      </c>
      <c r="I37462" t="s">
        <v>146229</v>
      </c>
      <c r="J37462" s="2" t="s">
        <v>190183</v>
      </c>
      <c r="K37462" t="s">
        <v>214944</v>
      </c>
      <c r="L37462" t="s">
        <v>228707</v>
      </c>
      <c r="M37462" t="s">
        <v>8</v>
      </c>
      <c r="N37462" t="s">
        <v>228828</v>
      </c>
      <c r="O37462" t="s">
        <v>229211</v>
      </c>
      <c r="P37462" t="s">
        <v>231980</v>
      </c>
      <c r="Q37462" t="s">
        <v>121377</v>
      </c>
      <c r="R37462" t="s">
        <v>214128</v>
      </c>
      <c r="S37462" t="s">
        <v>233771</v>
      </c>
    </row>
    <row r="37463" spans="1:19" x14ac:dyDescent="0.35">
      <c r="A37463" s="1">
        <v>46405</v>
      </c>
      <c r="B37463" t="s">
        <v>21706</v>
      </c>
      <c r="C37463" t="s">
        <v>82712</v>
      </c>
      <c r="D37463" t="s">
        <v>5</v>
      </c>
      <c r="F37463" t="s">
        <v>120823</v>
      </c>
      <c r="G37463">
        <v>1.8E-5</v>
      </c>
      <c r="H37463" t="s">
        <v>21706</v>
      </c>
      <c r="I37463" t="s">
        <v>146229</v>
      </c>
      <c r="J37463" s="2" t="s">
        <v>190183</v>
      </c>
      <c r="K37463" t="s">
        <v>214944</v>
      </c>
      <c r="L37463" t="s">
        <v>228707</v>
      </c>
      <c r="M37463" t="s">
        <v>8</v>
      </c>
      <c r="N37463" t="s">
        <v>228828</v>
      </c>
      <c r="O37463" t="s">
        <v>229211</v>
      </c>
      <c r="P37463" t="s">
        <v>231980</v>
      </c>
      <c r="Q37463" t="s">
        <v>121377</v>
      </c>
      <c r="R37463" t="s">
        <v>214128</v>
      </c>
      <c r="S37463" t="s">
        <v>233771</v>
      </c>
    </row>
    <row r="37464" spans="1:19" x14ac:dyDescent="0.35">
      <c r="A37464" s="1">
        <v>46407</v>
      </c>
      <c r="B37464" t="s">
        <v>21706</v>
      </c>
      <c r="C37464" t="s">
        <v>82713</v>
      </c>
      <c r="D37464" t="s">
        <v>5</v>
      </c>
      <c r="E37464" t="s">
        <v>119956</v>
      </c>
      <c r="F37464" t="s">
        <v>122668</v>
      </c>
      <c r="G37464">
        <v>5.0000000000000004E-6</v>
      </c>
      <c r="H37464" t="s">
        <v>21706</v>
      </c>
      <c r="I37464" t="s">
        <v>146229</v>
      </c>
      <c r="J37464" s="2" t="s">
        <v>190183</v>
      </c>
      <c r="K37464" t="s">
        <v>214944</v>
      </c>
      <c r="L37464" t="s">
        <v>228707</v>
      </c>
      <c r="M37464" t="s">
        <v>8</v>
      </c>
      <c r="N37464" t="s">
        <v>228828</v>
      </c>
      <c r="O37464" t="s">
        <v>229211</v>
      </c>
      <c r="P37464" t="s">
        <v>231980</v>
      </c>
      <c r="Q37464" t="s">
        <v>121377</v>
      </c>
      <c r="R37464" t="s">
        <v>214128</v>
      </c>
      <c r="S37464" t="s">
        <v>233771</v>
      </c>
    </row>
    <row r="37465" spans="1:19" x14ac:dyDescent="0.35">
      <c r="A37465" s="1">
        <v>46409</v>
      </c>
      <c r="B37465" t="s">
        <v>21706</v>
      </c>
      <c r="C37465" t="s">
        <v>82714</v>
      </c>
      <c r="D37465" t="s">
        <v>5</v>
      </c>
      <c r="E37465" t="s">
        <v>119955</v>
      </c>
      <c r="F37465" t="s">
        <v>121088</v>
      </c>
      <c r="G37465">
        <v>3.9999999999999998E-6</v>
      </c>
      <c r="H37465" t="s">
        <v>21706</v>
      </c>
      <c r="I37465" t="s">
        <v>146229</v>
      </c>
      <c r="J37465" s="2" t="s">
        <v>190183</v>
      </c>
      <c r="K37465" t="s">
        <v>214944</v>
      </c>
      <c r="L37465" t="s">
        <v>228707</v>
      </c>
      <c r="M37465" t="s">
        <v>8</v>
      </c>
      <c r="N37465" t="s">
        <v>228828</v>
      </c>
      <c r="O37465" t="s">
        <v>229211</v>
      </c>
      <c r="P37465" t="s">
        <v>231980</v>
      </c>
      <c r="Q37465" t="s">
        <v>121377</v>
      </c>
      <c r="R37465" t="s">
        <v>214128</v>
      </c>
      <c r="S37465" t="s">
        <v>233771</v>
      </c>
    </row>
    <row r="37466" spans="1:19" x14ac:dyDescent="0.35">
      <c r="A37466" s="1">
        <v>46410</v>
      </c>
      <c r="B37466" t="s">
        <v>21707</v>
      </c>
      <c r="C37466" t="s">
        <v>82715</v>
      </c>
      <c r="D37466" t="s">
        <v>5</v>
      </c>
      <c r="F37466" t="s">
        <v>120428</v>
      </c>
      <c r="G37466">
        <v>1.5E-6</v>
      </c>
      <c r="H37466" t="s">
        <v>21707</v>
      </c>
      <c r="I37466" t="s">
        <v>146230</v>
      </c>
      <c r="J37466" s="2" t="s">
        <v>190184</v>
      </c>
      <c r="K37466" t="s">
        <v>214288</v>
      </c>
      <c r="L37466" t="s">
        <v>228704</v>
      </c>
      <c r="M37466" t="s">
        <v>8</v>
      </c>
      <c r="N37466" t="s">
        <v>228832</v>
      </c>
      <c r="O37466" t="s">
        <v>229111</v>
      </c>
      <c r="P37466" t="s">
        <v>230079</v>
      </c>
      <c r="Q37466" t="s">
        <v>120892</v>
      </c>
      <c r="R37466" t="s">
        <v>214128</v>
      </c>
      <c r="S37466" t="s">
        <v>233771</v>
      </c>
    </row>
    <row r="37467" spans="1:19" x14ac:dyDescent="0.35">
      <c r="A37467" s="1">
        <v>46411</v>
      </c>
      <c r="B37467" t="s">
        <v>21708</v>
      </c>
      <c r="C37467" t="s">
        <v>82716</v>
      </c>
      <c r="D37467" t="s">
        <v>4</v>
      </c>
      <c r="F37467" t="s">
        <v>120010</v>
      </c>
      <c r="G37467">
        <v>9.9999999999999995E-7</v>
      </c>
      <c r="H37467" t="s">
        <v>21708</v>
      </c>
      <c r="I37467" t="s">
        <v>146231</v>
      </c>
      <c r="J37467" s="2" t="s">
        <v>190185</v>
      </c>
      <c r="K37467" t="s">
        <v>214128</v>
      </c>
      <c r="L37467" t="s">
        <v>228706</v>
      </c>
      <c r="M37467" t="s">
        <v>8</v>
      </c>
      <c r="N37467" t="s">
        <v>228828</v>
      </c>
      <c r="O37467" t="s">
        <v>229113</v>
      </c>
      <c r="P37467" t="s">
        <v>230137</v>
      </c>
      <c r="Q37467" t="s">
        <v>120679</v>
      </c>
      <c r="R37467" t="s">
        <v>214128</v>
      </c>
      <c r="S37467" t="s">
        <v>233771</v>
      </c>
    </row>
    <row r="37468" spans="1:19" x14ac:dyDescent="0.35">
      <c r="A37468" s="1">
        <v>46412</v>
      </c>
      <c r="B37468" t="s">
        <v>21708</v>
      </c>
      <c r="C37468" t="s">
        <v>82717</v>
      </c>
      <c r="D37468" t="s">
        <v>5</v>
      </c>
      <c r="F37468" t="s">
        <v>120111</v>
      </c>
      <c r="G37468">
        <v>9.2E-6</v>
      </c>
      <c r="H37468" t="s">
        <v>21708</v>
      </c>
      <c r="I37468" t="s">
        <v>146231</v>
      </c>
      <c r="J37468" s="2" t="s">
        <v>190185</v>
      </c>
      <c r="K37468" t="s">
        <v>214128</v>
      </c>
      <c r="L37468" t="s">
        <v>228706</v>
      </c>
      <c r="M37468" t="s">
        <v>8</v>
      </c>
      <c r="N37468" t="s">
        <v>228828</v>
      </c>
      <c r="O37468" t="s">
        <v>229113</v>
      </c>
      <c r="P37468" t="s">
        <v>230137</v>
      </c>
      <c r="Q37468" t="s">
        <v>120679</v>
      </c>
      <c r="R37468" t="s">
        <v>214128</v>
      </c>
      <c r="S37468" t="s">
        <v>233771</v>
      </c>
    </row>
    <row r="37469" spans="1:19" x14ac:dyDescent="0.35">
      <c r="A37469" s="1">
        <v>46413</v>
      </c>
      <c r="B37469" t="s">
        <v>21709</v>
      </c>
      <c r="C37469" t="s">
        <v>82718</v>
      </c>
      <c r="D37469" t="s">
        <v>4</v>
      </c>
      <c r="F37469" t="s">
        <v>120663</v>
      </c>
      <c r="G37469">
        <v>1.9999999999999999E-7</v>
      </c>
      <c r="H37469" t="s">
        <v>21709</v>
      </c>
      <c r="I37469" t="s">
        <v>146232</v>
      </c>
      <c r="J37469" s="2" t="s">
        <v>190186</v>
      </c>
      <c r="K37469" t="s">
        <v>214945</v>
      </c>
      <c r="L37469" t="s">
        <v>228704</v>
      </c>
      <c r="M37469" t="s">
        <v>8</v>
      </c>
      <c r="N37469" t="s">
        <v>228831</v>
      </c>
      <c r="O37469" t="s">
        <v>229126</v>
      </c>
      <c r="P37469" t="s">
        <v>229126</v>
      </c>
      <c r="Q37469" t="s">
        <v>120663</v>
      </c>
      <c r="R37469" t="s">
        <v>214128</v>
      </c>
      <c r="S37469" t="s">
        <v>233771</v>
      </c>
    </row>
    <row r="37470" spans="1:19" x14ac:dyDescent="0.35">
      <c r="A37470" s="1">
        <v>46419</v>
      </c>
      <c r="B37470" t="s">
        <v>21710</v>
      </c>
      <c r="C37470" t="s">
        <v>82719</v>
      </c>
      <c r="D37470" t="s">
        <v>3</v>
      </c>
      <c r="F37470" t="s">
        <v>121108</v>
      </c>
      <c r="G37470">
        <v>2.6000000000000001E-6</v>
      </c>
      <c r="H37470" t="s">
        <v>21710</v>
      </c>
      <c r="I37470" t="s">
        <v>146233</v>
      </c>
      <c r="J37470" s="2" t="s">
        <v>190187</v>
      </c>
      <c r="K37470" t="s">
        <v>214946</v>
      </c>
      <c r="L37470" t="s">
        <v>228707</v>
      </c>
      <c r="M37470" t="s">
        <v>8</v>
      </c>
      <c r="N37470" t="s">
        <v>228896</v>
      </c>
      <c r="O37470" t="s">
        <v>229210</v>
      </c>
      <c r="P37470" t="s">
        <v>230756</v>
      </c>
      <c r="Q37470" t="s">
        <v>123280</v>
      </c>
      <c r="R37470" t="s">
        <v>214128</v>
      </c>
      <c r="S37470" t="s">
        <v>233771</v>
      </c>
    </row>
    <row r="37471" spans="1:19" x14ac:dyDescent="0.35">
      <c r="A37471" s="1">
        <v>46421</v>
      </c>
      <c r="B37471" t="s">
        <v>21710</v>
      </c>
      <c r="C37471" t="s">
        <v>82720</v>
      </c>
      <c r="D37471" t="s">
        <v>5</v>
      </c>
      <c r="E37471" t="s">
        <v>119954</v>
      </c>
      <c r="F37471" t="s">
        <v>122072</v>
      </c>
      <c r="G37471">
        <v>5.9999999999999997E-7</v>
      </c>
      <c r="H37471" t="s">
        <v>21710</v>
      </c>
      <c r="I37471" t="s">
        <v>146233</v>
      </c>
      <c r="J37471" s="2" t="s">
        <v>190187</v>
      </c>
      <c r="K37471" t="s">
        <v>214946</v>
      </c>
      <c r="L37471" t="s">
        <v>228707</v>
      </c>
      <c r="M37471" t="s">
        <v>8</v>
      </c>
      <c r="N37471" t="s">
        <v>228896</v>
      </c>
      <c r="O37471" t="s">
        <v>229210</v>
      </c>
      <c r="P37471" t="s">
        <v>230756</v>
      </c>
      <c r="Q37471" t="s">
        <v>123280</v>
      </c>
      <c r="R37471" t="s">
        <v>214128</v>
      </c>
      <c r="S37471" t="s">
        <v>233771</v>
      </c>
    </row>
    <row r="37472" spans="1:19" x14ac:dyDescent="0.35">
      <c r="A37472" s="1">
        <v>46422</v>
      </c>
      <c r="B37472" t="s">
        <v>21710</v>
      </c>
      <c r="C37472" t="s">
        <v>82721</v>
      </c>
      <c r="D37472" t="s">
        <v>5</v>
      </c>
      <c r="F37472" t="s">
        <v>121910</v>
      </c>
      <c r="G37472">
        <v>2.5000000000000002E-6</v>
      </c>
      <c r="H37472" t="s">
        <v>21710</v>
      </c>
      <c r="I37472" t="s">
        <v>146233</v>
      </c>
      <c r="J37472" s="2" t="s">
        <v>190187</v>
      </c>
      <c r="K37472" t="s">
        <v>214946</v>
      </c>
      <c r="L37472" t="s">
        <v>228707</v>
      </c>
      <c r="M37472" t="s">
        <v>8</v>
      </c>
      <c r="N37472" t="s">
        <v>228896</v>
      </c>
      <c r="O37472" t="s">
        <v>229210</v>
      </c>
      <c r="P37472" t="s">
        <v>230756</v>
      </c>
      <c r="Q37472" t="s">
        <v>123280</v>
      </c>
      <c r="R37472" t="s">
        <v>214128</v>
      </c>
      <c r="S37472" t="s">
        <v>233771</v>
      </c>
    </row>
    <row r="37473" spans="1:19" x14ac:dyDescent="0.35">
      <c r="A37473" s="1">
        <v>46423</v>
      </c>
      <c r="B37473" t="s">
        <v>21711</v>
      </c>
      <c r="C37473" t="s">
        <v>82722</v>
      </c>
      <c r="D37473" t="s">
        <v>5</v>
      </c>
      <c r="E37473" t="s">
        <v>119955</v>
      </c>
      <c r="F37473" t="s">
        <v>120394</v>
      </c>
      <c r="G37473">
        <v>7.9999999999999996E-6</v>
      </c>
      <c r="H37473" t="s">
        <v>21711</v>
      </c>
      <c r="I37473" t="s">
        <v>146234</v>
      </c>
      <c r="J37473" s="2" t="s">
        <v>190188</v>
      </c>
      <c r="K37473" t="s">
        <v>214135</v>
      </c>
      <c r="L37473" t="s">
        <v>228704</v>
      </c>
      <c r="M37473" t="s">
        <v>15</v>
      </c>
      <c r="N37473" t="s">
        <v>228849</v>
      </c>
      <c r="O37473" t="s">
        <v>229134</v>
      </c>
      <c r="P37473" t="s">
        <v>229134</v>
      </c>
      <c r="Q37473" t="s">
        <v>121251</v>
      </c>
      <c r="R37473" t="s">
        <v>214128</v>
      </c>
      <c r="S37473" t="s">
        <v>233771</v>
      </c>
    </row>
    <row r="37474" spans="1:19" x14ac:dyDescent="0.35">
      <c r="A37474" s="1">
        <v>46426</v>
      </c>
      <c r="B37474" t="s">
        <v>21712</v>
      </c>
      <c r="C37474" t="s">
        <v>82723</v>
      </c>
      <c r="D37474" t="s">
        <v>5</v>
      </c>
      <c r="E37474" t="s">
        <v>119955</v>
      </c>
      <c r="F37474" t="s">
        <v>120919</v>
      </c>
      <c r="G37474">
        <v>3.4999999999999999E-6</v>
      </c>
      <c r="H37474" t="s">
        <v>21712</v>
      </c>
      <c r="I37474" t="s">
        <v>146235</v>
      </c>
      <c r="J37474" s="2" t="s">
        <v>190189</v>
      </c>
      <c r="K37474" t="s">
        <v>214128</v>
      </c>
      <c r="L37474" t="s">
        <v>228705</v>
      </c>
      <c r="M37474" t="s">
        <v>8</v>
      </c>
      <c r="N37474" t="s">
        <v>228828</v>
      </c>
      <c r="O37474" t="s">
        <v>229113</v>
      </c>
      <c r="P37474" t="s">
        <v>230090</v>
      </c>
      <c r="Q37474" t="s">
        <v>120031</v>
      </c>
      <c r="R37474" t="s">
        <v>214128</v>
      </c>
      <c r="S37474" t="s">
        <v>233771</v>
      </c>
    </row>
    <row r="37475" spans="1:19" x14ac:dyDescent="0.35">
      <c r="A37475" s="1">
        <v>46427</v>
      </c>
      <c r="B37475" t="s">
        <v>21712</v>
      </c>
      <c r="C37475" t="s">
        <v>82724</v>
      </c>
      <c r="D37475" t="s">
        <v>5</v>
      </c>
      <c r="F37475" t="s">
        <v>121477</v>
      </c>
      <c r="G37475">
        <v>2.0000000000000001E-9</v>
      </c>
      <c r="H37475" t="s">
        <v>21712</v>
      </c>
      <c r="I37475" t="s">
        <v>146235</v>
      </c>
      <c r="J37475" s="2" t="s">
        <v>190189</v>
      </c>
      <c r="K37475" t="s">
        <v>214128</v>
      </c>
      <c r="L37475" t="s">
        <v>228705</v>
      </c>
      <c r="M37475" t="s">
        <v>8</v>
      </c>
      <c r="N37475" t="s">
        <v>228828</v>
      </c>
      <c r="O37475" t="s">
        <v>229113</v>
      </c>
      <c r="P37475" t="s">
        <v>230090</v>
      </c>
      <c r="Q37475" t="s">
        <v>120031</v>
      </c>
      <c r="R37475" t="s">
        <v>214128</v>
      </c>
      <c r="S37475" t="s">
        <v>233771</v>
      </c>
    </row>
    <row r="37476" spans="1:19" x14ac:dyDescent="0.35">
      <c r="A37476" s="1">
        <v>46428</v>
      </c>
      <c r="B37476" t="s">
        <v>21713</v>
      </c>
      <c r="C37476" t="s">
        <v>82725</v>
      </c>
      <c r="D37476" t="s">
        <v>5</v>
      </c>
      <c r="E37476" t="s">
        <v>119955</v>
      </c>
      <c r="F37476" t="s">
        <v>120481</v>
      </c>
      <c r="G37476">
        <v>9.9999999999999995E-7</v>
      </c>
      <c r="H37476" t="s">
        <v>21713</v>
      </c>
      <c r="I37476" t="s">
        <v>146236</v>
      </c>
      <c r="J37476" s="2" t="s">
        <v>190190</v>
      </c>
      <c r="K37476" t="s">
        <v>214947</v>
      </c>
      <c r="L37476" t="s">
        <v>228704</v>
      </c>
      <c r="M37476" t="s">
        <v>228726</v>
      </c>
      <c r="N37476" t="s">
        <v>228858</v>
      </c>
      <c r="O37476" t="s">
        <v>229151</v>
      </c>
      <c r="P37476" t="s">
        <v>230097</v>
      </c>
      <c r="Q37476" t="s">
        <v>119966</v>
      </c>
      <c r="R37476" t="s">
        <v>214128</v>
      </c>
      <c r="S37476" t="s">
        <v>233771</v>
      </c>
    </row>
    <row r="37477" spans="1:19" x14ac:dyDescent="0.35">
      <c r="A37477" s="1">
        <v>46429</v>
      </c>
      <c r="B37477" t="s">
        <v>21713</v>
      </c>
      <c r="C37477" t="s">
        <v>82726</v>
      </c>
      <c r="D37477" t="s">
        <v>4</v>
      </c>
      <c r="F37477" t="s">
        <v>121476</v>
      </c>
      <c r="G37477">
        <v>4.9999999999999998E-7</v>
      </c>
      <c r="H37477" t="s">
        <v>21713</v>
      </c>
      <c r="I37477" t="s">
        <v>146236</v>
      </c>
      <c r="J37477" s="2" t="s">
        <v>190190</v>
      </c>
      <c r="K37477" t="s">
        <v>214947</v>
      </c>
      <c r="L37477" t="s">
        <v>228704</v>
      </c>
      <c r="M37477" t="s">
        <v>228726</v>
      </c>
      <c r="N37477" t="s">
        <v>228858</v>
      </c>
      <c r="O37477" t="s">
        <v>229151</v>
      </c>
      <c r="P37477" t="s">
        <v>230097</v>
      </c>
      <c r="Q37477" t="s">
        <v>119966</v>
      </c>
      <c r="R37477" t="s">
        <v>214128</v>
      </c>
      <c r="S37477" t="s">
        <v>233771</v>
      </c>
    </row>
    <row r="37478" spans="1:19" x14ac:dyDescent="0.35">
      <c r="A37478" s="1">
        <v>46430</v>
      </c>
      <c r="B37478" t="s">
        <v>21714</v>
      </c>
      <c r="C37478" t="s">
        <v>82727</v>
      </c>
      <c r="D37478" t="s">
        <v>5</v>
      </c>
      <c r="E37478" t="s">
        <v>119955</v>
      </c>
      <c r="F37478" t="s">
        <v>120840</v>
      </c>
      <c r="G37478">
        <v>3.0000000000000001E-6</v>
      </c>
      <c r="H37478" t="s">
        <v>21714</v>
      </c>
      <c r="I37478" t="s">
        <v>146237</v>
      </c>
      <c r="J37478" s="2" t="s">
        <v>190191</v>
      </c>
      <c r="K37478" t="s">
        <v>214948</v>
      </c>
      <c r="L37478" t="s">
        <v>228704</v>
      </c>
      <c r="M37478" t="s">
        <v>228726</v>
      </c>
      <c r="N37478" t="s">
        <v>228872</v>
      </c>
      <c r="O37478" t="s">
        <v>229280</v>
      </c>
      <c r="P37478" t="s">
        <v>230413</v>
      </c>
      <c r="Q37478" t="s">
        <v>121322</v>
      </c>
      <c r="R37478" t="s">
        <v>214128</v>
      </c>
      <c r="S37478" t="s">
        <v>233771</v>
      </c>
    </row>
    <row r="37479" spans="1:19" x14ac:dyDescent="0.35">
      <c r="A37479" s="1">
        <v>46431</v>
      </c>
      <c r="B37479" t="s">
        <v>21715</v>
      </c>
      <c r="C37479" t="s">
        <v>82728</v>
      </c>
      <c r="D37479" t="s">
        <v>5</v>
      </c>
      <c r="E37479" t="s">
        <v>119955</v>
      </c>
      <c r="F37479" t="s">
        <v>122707</v>
      </c>
      <c r="G37479">
        <v>9.9999999999999995E-7</v>
      </c>
      <c r="H37479" t="s">
        <v>21715</v>
      </c>
      <c r="I37479" t="s">
        <v>146238</v>
      </c>
      <c r="J37479" s="2" t="s">
        <v>190192</v>
      </c>
      <c r="K37479" t="s">
        <v>214949</v>
      </c>
      <c r="L37479" t="s">
        <v>228704</v>
      </c>
      <c r="M37479" t="s">
        <v>8</v>
      </c>
      <c r="N37479" t="s">
        <v>228828</v>
      </c>
      <c r="O37479" t="s">
        <v>229113</v>
      </c>
      <c r="P37479" t="s">
        <v>230081</v>
      </c>
      <c r="Q37479" t="s">
        <v>120671</v>
      </c>
      <c r="R37479" t="s">
        <v>214128</v>
      </c>
      <c r="S37479" t="s">
        <v>233771</v>
      </c>
    </row>
    <row r="37480" spans="1:19" x14ac:dyDescent="0.35">
      <c r="A37480" s="1">
        <v>46432</v>
      </c>
      <c r="B37480" t="s">
        <v>21715</v>
      </c>
      <c r="C37480" t="s">
        <v>82729</v>
      </c>
      <c r="D37480" t="s">
        <v>5</v>
      </c>
      <c r="F37480" t="s">
        <v>120022</v>
      </c>
      <c r="G37480">
        <v>1.6299999999999999E-7</v>
      </c>
      <c r="H37480" t="s">
        <v>21715</v>
      </c>
      <c r="I37480" t="s">
        <v>146238</v>
      </c>
      <c r="J37480" s="2" t="s">
        <v>190192</v>
      </c>
      <c r="K37480" t="s">
        <v>214949</v>
      </c>
      <c r="L37480" t="s">
        <v>228704</v>
      </c>
      <c r="M37480" t="s">
        <v>8</v>
      </c>
      <c r="N37480" t="s">
        <v>228828</v>
      </c>
      <c r="O37480" t="s">
        <v>229113</v>
      </c>
      <c r="P37480" t="s">
        <v>230081</v>
      </c>
      <c r="Q37480" t="s">
        <v>120671</v>
      </c>
      <c r="R37480" t="s">
        <v>214128</v>
      </c>
      <c r="S37480" t="s">
        <v>233771</v>
      </c>
    </row>
    <row r="37481" spans="1:19" x14ac:dyDescent="0.35">
      <c r="A37481" s="1">
        <v>46433</v>
      </c>
      <c r="B37481" t="s">
        <v>21715</v>
      </c>
      <c r="C37481" t="s">
        <v>82730</v>
      </c>
      <c r="D37481" t="s">
        <v>5</v>
      </c>
      <c r="E37481" t="s">
        <v>119955</v>
      </c>
      <c r="F37481" t="s">
        <v>121722</v>
      </c>
      <c r="G37481">
        <v>6.9999999999999999E-6</v>
      </c>
      <c r="H37481" t="s">
        <v>21715</v>
      </c>
      <c r="I37481" t="s">
        <v>146238</v>
      </c>
      <c r="J37481" s="2" t="s">
        <v>190192</v>
      </c>
      <c r="K37481" t="s">
        <v>214949</v>
      </c>
      <c r="L37481" t="s">
        <v>228704</v>
      </c>
      <c r="M37481" t="s">
        <v>8</v>
      </c>
      <c r="N37481" t="s">
        <v>228828</v>
      </c>
      <c r="O37481" t="s">
        <v>229113</v>
      </c>
      <c r="P37481" t="s">
        <v>230081</v>
      </c>
      <c r="Q37481" t="s">
        <v>120671</v>
      </c>
      <c r="R37481" t="s">
        <v>214128</v>
      </c>
      <c r="S37481" t="s">
        <v>233771</v>
      </c>
    </row>
    <row r="37482" spans="1:19" x14ac:dyDescent="0.35">
      <c r="A37482" s="1">
        <v>46435</v>
      </c>
      <c r="B37482" t="s">
        <v>21716</v>
      </c>
      <c r="C37482" t="s">
        <v>82731</v>
      </c>
      <c r="D37482" t="s">
        <v>4</v>
      </c>
      <c r="F37482" t="s">
        <v>120008</v>
      </c>
      <c r="G37482">
        <v>2.30496E-7</v>
      </c>
      <c r="H37482" t="s">
        <v>21716</v>
      </c>
      <c r="I37482" t="s">
        <v>146239</v>
      </c>
      <c r="J37482" s="2" t="s">
        <v>190193</v>
      </c>
      <c r="K37482" t="s">
        <v>214950</v>
      </c>
      <c r="L37482" t="s">
        <v>228704</v>
      </c>
      <c r="M37482" t="s">
        <v>228716</v>
      </c>
      <c r="N37482" t="s">
        <v>228851</v>
      </c>
      <c r="O37482" t="s">
        <v>229276</v>
      </c>
      <c r="P37482" t="s">
        <v>229276</v>
      </c>
      <c r="Q37482" t="s">
        <v>122123</v>
      </c>
      <c r="R37482" t="s">
        <v>214128</v>
      </c>
      <c r="S37482" t="s">
        <v>233771</v>
      </c>
    </row>
    <row r="37483" spans="1:19" x14ac:dyDescent="0.35">
      <c r="A37483" s="1">
        <v>46437</v>
      </c>
      <c r="B37483" t="s">
        <v>21717</v>
      </c>
      <c r="C37483" t="s">
        <v>82732</v>
      </c>
      <c r="D37483" t="s">
        <v>4</v>
      </c>
      <c r="F37483" t="s">
        <v>120056</v>
      </c>
      <c r="G37483">
        <v>9.9999999999999995E-8</v>
      </c>
      <c r="H37483" t="s">
        <v>21717</v>
      </c>
      <c r="I37483" t="s">
        <v>146240</v>
      </c>
      <c r="J37483" s="2" t="s">
        <v>190194</v>
      </c>
      <c r="K37483" t="s">
        <v>214951</v>
      </c>
      <c r="L37483" t="s">
        <v>228704</v>
      </c>
      <c r="M37483" t="s">
        <v>228722</v>
      </c>
      <c r="O37483" t="s">
        <v>229143</v>
      </c>
      <c r="P37483" t="s">
        <v>229143</v>
      </c>
      <c r="R37483" t="s">
        <v>214128</v>
      </c>
      <c r="S37483" t="s">
        <v>233771</v>
      </c>
    </row>
    <row r="37484" spans="1:19" x14ac:dyDescent="0.35">
      <c r="A37484" s="1">
        <v>46438</v>
      </c>
      <c r="B37484" t="s">
        <v>21718</v>
      </c>
      <c r="C37484" t="s">
        <v>82733</v>
      </c>
      <c r="D37484" t="s">
        <v>5</v>
      </c>
      <c r="E37484" t="s">
        <v>119955</v>
      </c>
      <c r="F37484" t="s">
        <v>122549</v>
      </c>
      <c r="G37484">
        <v>2.3E-6</v>
      </c>
      <c r="H37484" t="s">
        <v>21718</v>
      </c>
      <c r="I37484" t="s">
        <v>146241</v>
      </c>
      <c r="J37484" s="2" t="s">
        <v>190195</v>
      </c>
      <c r="K37484" t="s">
        <v>214128</v>
      </c>
      <c r="L37484" t="s">
        <v>228704</v>
      </c>
      <c r="M37484" t="s">
        <v>8</v>
      </c>
      <c r="N37484" t="s">
        <v>228848</v>
      </c>
      <c r="O37484" t="s">
        <v>229133</v>
      </c>
      <c r="P37484" t="s">
        <v>230294</v>
      </c>
      <c r="Q37484" t="s">
        <v>120787</v>
      </c>
      <c r="R37484" t="s">
        <v>214128</v>
      </c>
      <c r="S37484" t="s">
        <v>233771</v>
      </c>
    </row>
    <row r="37485" spans="1:19" x14ac:dyDescent="0.35">
      <c r="A37485" s="1">
        <v>46439</v>
      </c>
      <c r="B37485" t="s">
        <v>21718</v>
      </c>
      <c r="C37485" t="s">
        <v>82734</v>
      </c>
      <c r="D37485" t="s">
        <v>5</v>
      </c>
      <c r="E37485" t="s">
        <v>119954</v>
      </c>
      <c r="F37485" t="s">
        <v>122490</v>
      </c>
      <c r="G37485">
        <v>6.9999999999999999E-6</v>
      </c>
      <c r="H37485" t="s">
        <v>21718</v>
      </c>
      <c r="I37485" t="s">
        <v>146241</v>
      </c>
      <c r="J37485" s="2" t="s">
        <v>190195</v>
      </c>
      <c r="K37485" t="s">
        <v>214128</v>
      </c>
      <c r="L37485" t="s">
        <v>228704</v>
      </c>
      <c r="M37485" t="s">
        <v>8</v>
      </c>
      <c r="N37485" t="s">
        <v>228848</v>
      </c>
      <c r="O37485" t="s">
        <v>229133</v>
      </c>
      <c r="P37485" t="s">
        <v>230294</v>
      </c>
      <c r="Q37485" t="s">
        <v>120787</v>
      </c>
      <c r="R37485" t="s">
        <v>214128</v>
      </c>
      <c r="S37485" t="s">
        <v>233771</v>
      </c>
    </row>
    <row r="37486" spans="1:19" x14ac:dyDescent="0.35">
      <c r="A37486" s="1">
        <v>46440</v>
      </c>
      <c r="B37486" t="s">
        <v>21718</v>
      </c>
      <c r="C37486" t="s">
        <v>82735</v>
      </c>
      <c r="D37486" t="s">
        <v>5</v>
      </c>
      <c r="E37486" t="s">
        <v>119956</v>
      </c>
      <c r="F37486" t="s">
        <v>122396</v>
      </c>
      <c r="G37486">
        <v>9.0000000000000002E-6</v>
      </c>
      <c r="H37486" t="s">
        <v>21718</v>
      </c>
      <c r="I37486" t="s">
        <v>146241</v>
      </c>
      <c r="J37486" s="2" t="s">
        <v>190195</v>
      </c>
      <c r="K37486" t="s">
        <v>214128</v>
      </c>
      <c r="L37486" t="s">
        <v>228704</v>
      </c>
      <c r="M37486" t="s">
        <v>8</v>
      </c>
      <c r="N37486" t="s">
        <v>228848</v>
      </c>
      <c r="O37486" t="s">
        <v>229133</v>
      </c>
      <c r="P37486" t="s">
        <v>230294</v>
      </c>
      <c r="Q37486" t="s">
        <v>120787</v>
      </c>
      <c r="R37486" t="s">
        <v>214128</v>
      </c>
      <c r="S37486" t="s">
        <v>233771</v>
      </c>
    </row>
    <row r="37487" spans="1:19" x14ac:dyDescent="0.35">
      <c r="A37487" s="1">
        <v>46442</v>
      </c>
      <c r="B37487" t="s">
        <v>21718</v>
      </c>
      <c r="C37487" t="s">
        <v>82736</v>
      </c>
      <c r="D37487" t="s">
        <v>5</v>
      </c>
      <c r="E37487" t="s">
        <v>119958</v>
      </c>
      <c r="F37487" t="s">
        <v>122683</v>
      </c>
      <c r="G37487">
        <v>9.0999999999999993E-6</v>
      </c>
      <c r="H37487" t="s">
        <v>21718</v>
      </c>
      <c r="I37487" t="s">
        <v>146241</v>
      </c>
      <c r="J37487" s="2" t="s">
        <v>190195</v>
      </c>
      <c r="K37487" t="s">
        <v>214128</v>
      </c>
      <c r="L37487" t="s">
        <v>228704</v>
      </c>
      <c r="M37487" t="s">
        <v>8</v>
      </c>
      <c r="N37487" t="s">
        <v>228848</v>
      </c>
      <c r="O37487" t="s">
        <v>229133</v>
      </c>
      <c r="P37487" t="s">
        <v>230294</v>
      </c>
      <c r="Q37487" t="s">
        <v>120787</v>
      </c>
      <c r="R37487" t="s">
        <v>214128</v>
      </c>
      <c r="S37487" t="s">
        <v>233771</v>
      </c>
    </row>
    <row r="37488" spans="1:19" x14ac:dyDescent="0.35">
      <c r="A37488" s="1">
        <v>46443</v>
      </c>
      <c r="B37488" t="s">
        <v>21719</v>
      </c>
      <c r="C37488" t="s">
        <v>82737</v>
      </c>
      <c r="D37488" t="s">
        <v>5</v>
      </c>
      <c r="E37488" t="s">
        <v>119955</v>
      </c>
      <c r="F37488" t="s">
        <v>121068</v>
      </c>
      <c r="G37488">
        <v>1.9999999999999999E-6</v>
      </c>
      <c r="H37488" t="s">
        <v>21719</v>
      </c>
      <c r="I37488" t="s">
        <v>146242</v>
      </c>
      <c r="J37488" s="2" t="s">
        <v>190196</v>
      </c>
      <c r="K37488" t="s">
        <v>214128</v>
      </c>
      <c r="L37488" t="s">
        <v>228704</v>
      </c>
      <c r="M37488" t="s">
        <v>8</v>
      </c>
      <c r="N37488" t="s">
        <v>228832</v>
      </c>
      <c r="O37488" t="s">
        <v>229111</v>
      </c>
      <c r="P37488" t="s">
        <v>230079</v>
      </c>
      <c r="R37488" t="s">
        <v>214128</v>
      </c>
      <c r="S37488" t="s">
        <v>233771</v>
      </c>
    </row>
    <row r="37489" spans="1:19" x14ac:dyDescent="0.35">
      <c r="A37489" s="1">
        <v>46444</v>
      </c>
      <c r="B37489" t="s">
        <v>21720</v>
      </c>
      <c r="C37489" t="s">
        <v>82738</v>
      </c>
      <c r="D37489" t="s">
        <v>5</v>
      </c>
      <c r="E37489" t="s">
        <v>119958</v>
      </c>
      <c r="F37489" t="s">
        <v>119996</v>
      </c>
      <c r="G37489">
        <v>1.5E-5</v>
      </c>
      <c r="H37489" t="s">
        <v>21720</v>
      </c>
      <c r="I37489" t="s">
        <v>146243</v>
      </c>
      <c r="J37489" s="2" t="s">
        <v>190197</v>
      </c>
      <c r="K37489" t="s">
        <v>214952</v>
      </c>
      <c r="L37489" t="s">
        <v>228704</v>
      </c>
      <c r="M37489" t="s">
        <v>8</v>
      </c>
      <c r="N37489" t="s">
        <v>228828</v>
      </c>
      <c r="O37489" t="s">
        <v>229113</v>
      </c>
      <c r="P37489" t="s">
        <v>230081</v>
      </c>
      <c r="Q37489" t="s">
        <v>120335</v>
      </c>
      <c r="R37489" t="s">
        <v>214128</v>
      </c>
      <c r="S37489" t="s">
        <v>233771</v>
      </c>
    </row>
    <row r="37490" spans="1:19" x14ac:dyDescent="0.35">
      <c r="A37490" s="1">
        <v>46445</v>
      </c>
      <c r="B37490" t="s">
        <v>21720</v>
      </c>
      <c r="C37490" t="s">
        <v>82739</v>
      </c>
      <c r="D37490" t="s">
        <v>5</v>
      </c>
      <c r="E37490" t="s">
        <v>119956</v>
      </c>
      <c r="F37490" t="s">
        <v>123993</v>
      </c>
      <c r="G37490">
        <v>3.4999999999999999E-6</v>
      </c>
      <c r="H37490" t="s">
        <v>21720</v>
      </c>
      <c r="I37490" t="s">
        <v>146243</v>
      </c>
      <c r="J37490" s="2" t="s">
        <v>190197</v>
      </c>
      <c r="K37490" t="s">
        <v>214952</v>
      </c>
      <c r="L37490" t="s">
        <v>228704</v>
      </c>
      <c r="M37490" t="s">
        <v>8</v>
      </c>
      <c r="N37490" t="s">
        <v>228828</v>
      </c>
      <c r="O37490" t="s">
        <v>229113</v>
      </c>
      <c r="P37490" t="s">
        <v>230081</v>
      </c>
      <c r="Q37490" t="s">
        <v>120335</v>
      </c>
      <c r="R37490" t="s">
        <v>214128</v>
      </c>
      <c r="S37490" t="s">
        <v>233771</v>
      </c>
    </row>
    <row r="37491" spans="1:19" x14ac:dyDescent="0.35">
      <c r="A37491" s="1">
        <v>46447</v>
      </c>
      <c r="B37491" t="s">
        <v>21720</v>
      </c>
      <c r="C37491" t="s">
        <v>82740</v>
      </c>
      <c r="D37491" t="s">
        <v>5</v>
      </c>
      <c r="F37491" t="s">
        <v>121247</v>
      </c>
      <c r="G37491">
        <v>2.6999999999999999E-5</v>
      </c>
      <c r="H37491" t="s">
        <v>21720</v>
      </c>
      <c r="I37491" t="s">
        <v>146243</v>
      </c>
      <c r="J37491" s="2" t="s">
        <v>190197</v>
      </c>
      <c r="K37491" t="s">
        <v>214952</v>
      </c>
      <c r="L37491" t="s">
        <v>228704</v>
      </c>
      <c r="M37491" t="s">
        <v>8</v>
      </c>
      <c r="N37491" t="s">
        <v>228828</v>
      </c>
      <c r="O37491" t="s">
        <v>229113</v>
      </c>
      <c r="P37491" t="s">
        <v>230081</v>
      </c>
      <c r="Q37491" t="s">
        <v>120335</v>
      </c>
      <c r="R37491" t="s">
        <v>214128</v>
      </c>
      <c r="S37491" t="s">
        <v>233771</v>
      </c>
    </row>
    <row r="37492" spans="1:19" x14ac:dyDescent="0.35">
      <c r="A37492" s="1">
        <v>46448</v>
      </c>
      <c r="B37492" t="s">
        <v>21720</v>
      </c>
      <c r="C37492" t="s">
        <v>82741</v>
      </c>
      <c r="D37492" t="s">
        <v>5</v>
      </c>
      <c r="E37492" t="s">
        <v>119954</v>
      </c>
      <c r="F37492" t="s">
        <v>120377</v>
      </c>
      <c r="G37492">
        <v>3.4999999999999999E-6</v>
      </c>
      <c r="H37492" t="s">
        <v>21720</v>
      </c>
      <c r="I37492" t="s">
        <v>146243</v>
      </c>
      <c r="J37492" s="2" t="s">
        <v>190197</v>
      </c>
      <c r="K37492" t="s">
        <v>214952</v>
      </c>
      <c r="L37492" t="s">
        <v>228704</v>
      </c>
      <c r="M37492" t="s">
        <v>8</v>
      </c>
      <c r="N37492" t="s">
        <v>228828</v>
      </c>
      <c r="O37492" t="s">
        <v>229113</v>
      </c>
      <c r="P37492" t="s">
        <v>230081</v>
      </c>
      <c r="Q37492" t="s">
        <v>120335</v>
      </c>
      <c r="R37492" t="s">
        <v>214128</v>
      </c>
      <c r="S37492" t="s">
        <v>233771</v>
      </c>
    </row>
    <row r="37493" spans="1:19" x14ac:dyDescent="0.35">
      <c r="A37493" s="1">
        <v>46449</v>
      </c>
      <c r="B37493" t="s">
        <v>21721</v>
      </c>
      <c r="C37493" t="s">
        <v>82742</v>
      </c>
      <c r="D37493" t="s">
        <v>4</v>
      </c>
      <c r="F37493" t="s">
        <v>120216</v>
      </c>
      <c r="G37493">
        <v>3.3000000000000002E-7</v>
      </c>
      <c r="H37493" t="s">
        <v>21721</v>
      </c>
      <c r="I37493" t="s">
        <v>146244</v>
      </c>
      <c r="J37493" s="2" t="s">
        <v>190198</v>
      </c>
      <c r="K37493" t="s">
        <v>214128</v>
      </c>
      <c r="L37493" t="s">
        <v>228704</v>
      </c>
      <c r="M37493" t="s">
        <v>8</v>
      </c>
      <c r="N37493" t="s">
        <v>228828</v>
      </c>
      <c r="O37493" t="s">
        <v>229113</v>
      </c>
      <c r="P37493" t="s">
        <v>230090</v>
      </c>
      <c r="Q37493" t="s">
        <v>120982</v>
      </c>
      <c r="R37493" t="s">
        <v>214128</v>
      </c>
      <c r="S37493" t="s">
        <v>233771</v>
      </c>
    </row>
    <row r="37494" spans="1:19" x14ac:dyDescent="0.35">
      <c r="A37494" s="1">
        <v>46450</v>
      </c>
      <c r="B37494" t="s">
        <v>21721</v>
      </c>
      <c r="C37494" t="s">
        <v>82743</v>
      </c>
      <c r="D37494" t="s">
        <v>4</v>
      </c>
      <c r="F37494" t="s">
        <v>120572</v>
      </c>
      <c r="G37494">
        <v>5.9999999999999995E-8</v>
      </c>
      <c r="H37494" t="s">
        <v>21721</v>
      </c>
      <c r="I37494" t="s">
        <v>146244</v>
      </c>
      <c r="J37494" s="2" t="s">
        <v>190198</v>
      </c>
      <c r="K37494" t="s">
        <v>214128</v>
      </c>
      <c r="L37494" t="s">
        <v>228704</v>
      </c>
      <c r="M37494" t="s">
        <v>8</v>
      </c>
      <c r="N37494" t="s">
        <v>228828</v>
      </c>
      <c r="O37494" t="s">
        <v>229113</v>
      </c>
      <c r="P37494" t="s">
        <v>230090</v>
      </c>
      <c r="Q37494" t="s">
        <v>120982</v>
      </c>
      <c r="R37494" t="s">
        <v>214128</v>
      </c>
      <c r="S37494" t="s">
        <v>233771</v>
      </c>
    </row>
    <row r="37495" spans="1:19" x14ac:dyDescent="0.35">
      <c r="A37495" s="1">
        <v>46451</v>
      </c>
      <c r="B37495" t="s">
        <v>21722</v>
      </c>
      <c r="C37495" t="s">
        <v>82744</v>
      </c>
      <c r="D37495" t="s">
        <v>5</v>
      </c>
      <c r="F37495" t="s">
        <v>120713</v>
      </c>
      <c r="G37495">
        <v>4.9999999999999998E-8</v>
      </c>
      <c r="H37495" t="s">
        <v>21722</v>
      </c>
      <c r="I37495" t="s">
        <v>146245</v>
      </c>
      <c r="J37495" s="2" t="s">
        <v>190199</v>
      </c>
      <c r="K37495" t="s">
        <v>214953</v>
      </c>
      <c r="L37495" t="s">
        <v>228704</v>
      </c>
      <c r="M37495" t="s">
        <v>10</v>
      </c>
      <c r="N37495" t="s">
        <v>229021</v>
      </c>
      <c r="O37495" t="s">
        <v>229107</v>
      </c>
      <c r="P37495" t="s">
        <v>230815</v>
      </c>
      <c r="Q37495" t="s">
        <v>123602</v>
      </c>
      <c r="R37495" t="s">
        <v>214128</v>
      </c>
      <c r="S37495" t="s">
        <v>233771</v>
      </c>
    </row>
    <row r="37496" spans="1:19" x14ac:dyDescent="0.35">
      <c r="A37496" s="1">
        <v>46452</v>
      </c>
      <c r="B37496" t="s">
        <v>21723</v>
      </c>
      <c r="C37496" t="s">
        <v>82745</v>
      </c>
      <c r="D37496" t="s">
        <v>5</v>
      </c>
      <c r="E37496" t="s">
        <v>119954</v>
      </c>
      <c r="F37496" t="s">
        <v>122315</v>
      </c>
      <c r="G37496">
        <v>9.0000000000000002E-6</v>
      </c>
      <c r="H37496" t="s">
        <v>21723</v>
      </c>
      <c r="I37496" t="s">
        <v>146246</v>
      </c>
      <c r="J37496" s="2" t="s">
        <v>190200</v>
      </c>
      <c r="K37496" t="s">
        <v>214954</v>
      </c>
      <c r="L37496" t="s">
        <v>228704</v>
      </c>
      <c r="M37496" t="s">
        <v>8</v>
      </c>
      <c r="N37496" t="s">
        <v>228832</v>
      </c>
      <c r="O37496" t="s">
        <v>229111</v>
      </c>
      <c r="P37496" t="s">
        <v>230079</v>
      </c>
      <c r="Q37496" t="s">
        <v>120682</v>
      </c>
      <c r="R37496" t="s">
        <v>214128</v>
      </c>
      <c r="S37496" t="s">
        <v>233771</v>
      </c>
    </row>
    <row r="37497" spans="1:19" x14ac:dyDescent="0.35">
      <c r="A37497" s="1">
        <v>46453</v>
      </c>
      <c r="B37497" t="s">
        <v>21723</v>
      </c>
      <c r="C37497" t="s">
        <v>82746</v>
      </c>
      <c r="D37497" t="s">
        <v>5</v>
      </c>
      <c r="F37497" t="s">
        <v>120479</v>
      </c>
      <c r="G37497">
        <v>5.2620820000000008E-6</v>
      </c>
      <c r="H37497" t="s">
        <v>21723</v>
      </c>
      <c r="I37497" t="s">
        <v>146246</v>
      </c>
      <c r="J37497" s="2" t="s">
        <v>190200</v>
      </c>
      <c r="K37497" t="s">
        <v>214954</v>
      </c>
      <c r="L37497" t="s">
        <v>228704</v>
      </c>
      <c r="M37497" t="s">
        <v>8</v>
      </c>
      <c r="N37497" t="s">
        <v>228832</v>
      </c>
      <c r="O37497" t="s">
        <v>229111</v>
      </c>
      <c r="P37497" t="s">
        <v>230079</v>
      </c>
      <c r="Q37497" t="s">
        <v>120682</v>
      </c>
      <c r="R37497" t="s">
        <v>214128</v>
      </c>
      <c r="S37497" t="s">
        <v>233771</v>
      </c>
    </row>
    <row r="37498" spans="1:19" x14ac:dyDescent="0.35">
      <c r="A37498" s="1">
        <v>46454</v>
      </c>
      <c r="B37498" t="s">
        <v>21723</v>
      </c>
      <c r="C37498" t="s">
        <v>82747</v>
      </c>
      <c r="D37498" t="s">
        <v>5</v>
      </c>
      <c r="E37498" t="s">
        <v>119954</v>
      </c>
      <c r="F37498" t="s">
        <v>121023</v>
      </c>
      <c r="G37498">
        <v>6.8000000000000001E-6</v>
      </c>
      <c r="H37498" t="s">
        <v>21723</v>
      </c>
      <c r="I37498" t="s">
        <v>146246</v>
      </c>
      <c r="J37498" s="2" t="s">
        <v>190200</v>
      </c>
      <c r="K37498" t="s">
        <v>214954</v>
      </c>
      <c r="L37498" t="s">
        <v>228704</v>
      </c>
      <c r="M37498" t="s">
        <v>8</v>
      </c>
      <c r="N37498" t="s">
        <v>228832</v>
      </c>
      <c r="O37498" t="s">
        <v>229111</v>
      </c>
      <c r="P37498" t="s">
        <v>230079</v>
      </c>
      <c r="Q37498" t="s">
        <v>120682</v>
      </c>
      <c r="R37498" t="s">
        <v>214128</v>
      </c>
      <c r="S37498" t="s">
        <v>233771</v>
      </c>
    </row>
    <row r="37499" spans="1:19" x14ac:dyDescent="0.35">
      <c r="A37499" s="1">
        <v>46455</v>
      </c>
      <c r="B37499" t="s">
        <v>21723</v>
      </c>
      <c r="C37499" t="s">
        <v>82748</v>
      </c>
      <c r="D37499" t="s">
        <v>5</v>
      </c>
      <c r="F37499" t="s">
        <v>122568</v>
      </c>
      <c r="G37499">
        <v>2.9999999999999999E-7</v>
      </c>
      <c r="H37499" t="s">
        <v>21723</v>
      </c>
      <c r="I37499" t="s">
        <v>146246</v>
      </c>
      <c r="J37499" s="2" t="s">
        <v>190200</v>
      </c>
      <c r="K37499" t="s">
        <v>214954</v>
      </c>
      <c r="L37499" t="s">
        <v>228704</v>
      </c>
      <c r="M37499" t="s">
        <v>8</v>
      </c>
      <c r="N37499" t="s">
        <v>228832</v>
      </c>
      <c r="O37499" t="s">
        <v>229111</v>
      </c>
      <c r="P37499" t="s">
        <v>230079</v>
      </c>
      <c r="Q37499" t="s">
        <v>120682</v>
      </c>
      <c r="R37499" t="s">
        <v>214128</v>
      </c>
      <c r="S37499" t="s">
        <v>233771</v>
      </c>
    </row>
    <row r="37500" spans="1:19" x14ac:dyDescent="0.35">
      <c r="A37500" s="1">
        <v>46456</v>
      </c>
      <c r="B37500" t="s">
        <v>21723</v>
      </c>
      <c r="C37500" t="s">
        <v>82749</v>
      </c>
      <c r="D37500" t="s">
        <v>5</v>
      </c>
      <c r="E37500" t="s">
        <v>119955</v>
      </c>
      <c r="F37500" t="s">
        <v>122996</v>
      </c>
      <c r="G37500">
        <v>5.4999999999999999E-6</v>
      </c>
      <c r="H37500" t="s">
        <v>21723</v>
      </c>
      <c r="I37500" t="s">
        <v>146246</v>
      </c>
      <c r="J37500" s="2" t="s">
        <v>190200</v>
      </c>
      <c r="K37500" t="s">
        <v>214954</v>
      </c>
      <c r="L37500" t="s">
        <v>228704</v>
      </c>
      <c r="M37500" t="s">
        <v>8</v>
      </c>
      <c r="N37500" t="s">
        <v>228832</v>
      </c>
      <c r="O37500" t="s">
        <v>229111</v>
      </c>
      <c r="P37500" t="s">
        <v>230079</v>
      </c>
      <c r="Q37500" t="s">
        <v>120682</v>
      </c>
      <c r="R37500" t="s">
        <v>214128</v>
      </c>
      <c r="S37500" t="s">
        <v>233771</v>
      </c>
    </row>
    <row r="37501" spans="1:19" x14ac:dyDescent="0.35">
      <c r="A37501" s="1">
        <v>46457</v>
      </c>
      <c r="B37501" t="s">
        <v>21723</v>
      </c>
      <c r="C37501" t="s">
        <v>82750</v>
      </c>
      <c r="D37501" t="s">
        <v>5</v>
      </c>
      <c r="F37501" t="s">
        <v>122201</v>
      </c>
      <c r="G37501">
        <v>5.0000000000000004E-6</v>
      </c>
      <c r="H37501" t="s">
        <v>21723</v>
      </c>
      <c r="I37501" t="s">
        <v>146246</v>
      </c>
      <c r="J37501" s="2" t="s">
        <v>190200</v>
      </c>
      <c r="K37501" t="s">
        <v>214954</v>
      </c>
      <c r="L37501" t="s">
        <v>228704</v>
      </c>
      <c r="M37501" t="s">
        <v>8</v>
      </c>
      <c r="N37501" t="s">
        <v>228832</v>
      </c>
      <c r="O37501" t="s">
        <v>229111</v>
      </c>
      <c r="P37501" t="s">
        <v>230079</v>
      </c>
      <c r="Q37501" t="s">
        <v>120682</v>
      </c>
      <c r="R37501" t="s">
        <v>214128</v>
      </c>
      <c r="S37501" t="s">
        <v>233771</v>
      </c>
    </row>
    <row r="37502" spans="1:19" x14ac:dyDescent="0.35">
      <c r="A37502" s="1">
        <v>46458</v>
      </c>
      <c r="B37502" t="s">
        <v>21724</v>
      </c>
      <c r="C37502" t="s">
        <v>82751</v>
      </c>
      <c r="D37502" t="s">
        <v>5</v>
      </c>
      <c r="E37502" t="s">
        <v>119954</v>
      </c>
      <c r="F37502" t="s">
        <v>122743</v>
      </c>
      <c r="G37502">
        <v>8.4999999999999999E-6</v>
      </c>
      <c r="H37502" t="s">
        <v>21724</v>
      </c>
      <c r="I37502" t="s">
        <v>146247</v>
      </c>
      <c r="J37502" s="2" t="s">
        <v>190201</v>
      </c>
      <c r="K37502" t="s">
        <v>214128</v>
      </c>
      <c r="L37502" t="s">
        <v>228706</v>
      </c>
      <c r="M37502" t="s">
        <v>8</v>
      </c>
      <c r="N37502" t="s">
        <v>228848</v>
      </c>
      <c r="O37502" t="s">
        <v>229133</v>
      </c>
      <c r="P37502" t="s">
        <v>229133</v>
      </c>
      <c r="Q37502" t="s">
        <v>121230</v>
      </c>
      <c r="R37502" t="s">
        <v>214128</v>
      </c>
      <c r="S37502" t="s">
        <v>233771</v>
      </c>
    </row>
    <row r="37503" spans="1:19" x14ac:dyDescent="0.35">
      <c r="A37503" s="1">
        <v>46460</v>
      </c>
      <c r="B37503" t="s">
        <v>21724</v>
      </c>
      <c r="C37503" t="s">
        <v>82752</v>
      </c>
      <c r="D37503" t="s">
        <v>5</v>
      </c>
      <c r="E37503" t="s">
        <v>119955</v>
      </c>
      <c r="F37503" t="s">
        <v>123010</v>
      </c>
      <c r="G37503">
        <v>6.9999999999999999E-6</v>
      </c>
      <c r="H37503" t="s">
        <v>21724</v>
      </c>
      <c r="I37503" t="s">
        <v>146247</v>
      </c>
      <c r="J37503" s="2" t="s">
        <v>190201</v>
      </c>
      <c r="K37503" t="s">
        <v>214128</v>
      </c>
      <c r="L37503" t="s">
        <v>228706</v>
      </c>
      <c r="M37503" t="s">
        <v>8</v>
      </c>
      <c r="N37503" t="s">
        <v>228848</v>
      </c>
      <c r="O37503" t="s">
        <v>229133</v>
      </c>
      <c r="P37503" t="s">
        <v>229133</v>
      </c>
      <c r="Q37503" t="s">
        <v>121230</v>
      </c>
      <c r="R37503" t="s">
        <v>214128</v>
      </c>
      <c r="S37503" t="s">
        <v>233771</v>
      </c>
    </row>
    <row r="37504" spans="1:19" x14ac:dyDescent="0.35">
      <c r="A37504" s="1">
        <v>46463</v>
      </c>
      <c r="B37504" t="s">
        <v>21725</v>
      </c>
      <c r="C37504" t="s">
        <v>82753</v>
      </c>
      <c r="D37504" t="s">
        <v>5</v>
      </c>
      <c r="F37504" t="s">
        <v>122491</v>
      </c>
      <c r="G37504">
        <v>6.8337499999999996E-6</v>
      </c>
      <c r="H37504" t="s">
        <v>21725</v>
      </c>
      <c r="I37504" t="s">
        <v>146248</v>
      </c>
      <c r="J37504" s="2" t="s">
        <v>190202</v>
      </c>
      <c r="K37504" t="s">
        <v>214955</v>
      </c>
      <c r="L37504" t="s">
        <v>228706</v>
      </c>
      <c r="Q37504" t="s">
        <v>121634</v>
      </c>
      <c r="R37504" t="s">
        <v>214128</v>
      </c>
      <c r="S37504" t="s">
        <v>233771</v>
      </c>
    </row>
    <row r="37505" spans="1:19" x14ac:dyDescent="0.35">
      <c r="A37505" s="1">
        <v>46464</v>
      </c>
      <c r="B37505" t="s">
        <v>21726</v>
      </c>
      <c r="C37505" t="s">
        <v>82754</v>
      </c>
      <c r="D37505" t="s">
        <v>4</v>
      </c>
      <c r="F37505" t="s">
        <v>121532</v>
      </c>
      <c r="G37505">
        <v>3.0000000000000001E-6</v>
      </c>
      <c r="H37505" t="s">
        <v>21726</v>
      </c>
      <c r="I37505" t="s">
        <v>146249</v>
      </c>
      <c r="J37505" s="2" t="s">
        <v>190203</v>
      </c>
      <c r="K37505" t="s">
        <v>214128</v>
      </c>
      <c r="L37505" t="s">
        <v>228705</v>
      </c>
      <c r="M37505" t="s">
        <v>12</v>
      </c>
      <c r="N37505" t="s">
        <v>228939</v>
      </c>
      <c r="O37505" t="s">
        <v>229873</v>
      </c>
      <c r="P37505" t="s">
        <v>229873</v>
      </c>
      <c r="Q37505" t="s">
        <v>122346</v>
      </c>
      <c r="R37505" t="s">
        <v>214128</v>
      </c>
      <c r="S37505" t="s">
        <v>233771</v>
      </c>
    </row>
    <row r="37506" spans="1:19" x14ac:dyDescent="0.35">
      <c r="A37506" s="1">
        <v>46465</v>
      </c>
      <c r="B37506" t="s">
        <v>21726</v>
      </c>
      <c r="C37506" t="s">
        <v>82755</v>
      </c>
      <c r="D37506" t="s">
        <v>4</v>
      </c>
      <c r="F37506" t="s">
        <v>119996</v>
      </c>
      <c r="G37506">
        <v>9.9999999999999995E-7</v>
      </c>
      <c r="H37506" t="s">
        <v>21726</v>
      </c>
      <c r="I37506" t="s">
        <v>146249</v>
      </c>
      <c r="J37506" s="2" t="s">
        <v>190203</v>
      </c>
      <c r="K37506" t="s">
        <v>214128</v>
      </c>
      <c r="L37506" t="s">
        <v>228705</v>
      </c>
      <c r="M37506" t="s">
        <v>12</v>
      </c>
      <c r="N37506" t="s">
        <v>228939</v>
      </c>
      <c r="O37506" t="s">
        <v>229873</v>
      </c>
      <c r="P37506" t="s">
        <v>229873</v>
      </c>
      <c r="Q37506" t="s">
        <v>122346</v>
      </c>
      <c r="R37506" t="s">
        <v>214128</v>
      </c>
      <c r="S37506" t="s">
        <v>233771</v>
      </c>
    </row>
    <row r="37507" spans="1:19" x14ac:dyDescent="0.35">
      <c r="A37507" s="1">
        <v>46467</v>
      </c>
      <c r="B37507" t="s">
        <v>21727</v>
      </c>
      <c r="C37507" t="s">
        <v>82756</v>
      </c>
      <c r="D37507" t="s">
        <v>5</v>
      </c>
      <c r="E37507" t="s">
        <v>119956</v>
      </c>
      <c r="F37507" t="s">
        <v>120699</v>
      </c>
      <c r="G37507">
        <v>7.5000000000000002E-6</v>
      </c>
      <c r="H37507" t="s">
        <v>21727</v>
      </c>
      <c r="I37507" t="s">
        <v>146250</v>
      </c>
      <c r="J37507" s="2" t="s">
        <v>190204</v>
      </c>
      <c r="K37507" t="s">
        <v>214128</v>
      </c>
      <c r="L37507" t="s">
        <v>228706</v>
      </c>
      <c r="M37507" t="s">
        <v>8</v>
      </c>
      <c r="N37507" t="s">
        <v>228848</v>
      </c>
      <c r="O37507" t="s">
        <v>229133</v>
      </c>
      <c r="P37507" t="s">
        <v>230601</v>
      </c>
      <c r="R37507" t="s">
        <v>214128</v>
      </c>
      <c r="S37507" t="s">
        <v>233771</v>
      </c>
    </row>
    <row r="37508" spans="1:19" x14ac:dyDescent="0.35">
      <c r="A37508" s="1">
        <v>46468</v>
      </c>
      <c r="B37508" t="s">
        <v>21727</v>
      </c>
      <c r="C37508" t="s">
        <v>82757</v>
      </c>
      <c r="D37508" t="s">
        <v>5</v>
      </c>
      <c r="F37508" t="s">
        <v>121747</v>
      </c>
      <c r="G37508">
        <v>6.9999999999999999E-6</v>
      </c>
      <c r="H37508" t="s">
        <v>21727</v>
      </c>
      <c r="I37508" t="s">
        <v>146250</v>
      </c>
      <c r="J37508" s="2" t="s">
        <v>190204</v>
      </c>
      <c r="K37508" t="s">
        <v>214128</v>
      </c>
      <c r="L37508" t="s">
        <v>228706</v>
      </c>
      <c r="M37508" t="s">
        <v>8</v>
      </c>
      <c r="N37508" t="s">
        <v>228848</v>
      </c>
      <c r="O37508" t="s">
        <v>229133</v>
      </c>
      <c r="P37508" t="s">
        <v>230601</v>
      </c>
      <c r="R37508" t="s">
        <v>214128</v>
      </c>
      <c r="S37508" t="s">
        <v>233771</v>
      </c>
    </row>
    <row r="37509" spans="1:19" x14ac:dyDescent="0.35">
      <c r="A37509" s="1">
        <v>46469</v>
      </c>
      <c r="B37509" t="s">
        <v>21728</v>
      </c>
      <c r="C37509" t="s">
        <v>82758</v>
      </c>
      <c r="D37509" t="s">
        <v>5</v>
      </c>
      <c r="F37509" t="s">
        <v>121134</v>
      </c>
      <c r="G37509">
        <v>3.5571650000000001E-6</v>
      </c>
      <c r="H37509" t="s">
        <v>21728</v>
      </c>
      <c r="I37509" t="s">
        <v>146251</v>
      </c>
      <c r="J37509" s="2" t="s">
        <v>190205</v>
      </c>
      <c r="K37509" t="s">
        <v>214956</v>
      </c>
      <c r="L37509" t="s">
        <v>228704</v>
      </c>
      <c r="M37509" t="s">
        <v>8</v>
      </c>
      <c r="N37509" t="s">
        <v>228828</v>
      </c>
      <c r="O37509" t="s">
        <v>229113</v>
      </c>
      <c r="P37509" t="s">
        <v>230104</v>
      </c>
      <c r="Q37509" t="s">
        <v>121322</v>
      </c>
      <c r="R37509" t="s">
        <v>214128</v>
      </c>
      <c r="S37509" t="s">
        <v>233771</v>
      </c>
    </row>
    <row r="37510" spans="1:19" x14ac:dyDescent="0.35">
      <c r="A37510" s="1">
        <v>46473</v>
      </c>
      <c r="B37510" t="s">
        <v>21729</v>
      </c>
      <c r="C37510" t="s">
        <v>82759</v>
      </c>
      <c r="D37510" t="s">
        <v>5</v>
      </c>
      <c r="E37510" t="s">
        <v>119955</v>
      </c>
      <c r="F37510" t="s">
        <v>120894</v>
      </c>
      <c r="G37510">
        <v>3.3994895999999998E-5</v>
      </c>
      <c r="H37510" t="s">
        <v>21729</v>
      </c>
      <c r="I37510" t="s">
        <v>146252</v>
      </c>
      <c r="J37510" s="2" t="s">
        <v>190206</v>
      </c>
      <c r="K37510" t="s">
        <v>214957</v>
      </c>
      <c r="L37510" t="s">
        <v>228704</v>
      </c>
      <c r="M37510" t="s">
        <v>8</v>
      </c>
      <c r="N37510" t="s">
        <v>228832</v>
      </c>
      <c r="O37510" t="s">
        <v>229111</v>
      </c>
      <c r="P37510" t="s">
        <v>230079</v>
      </c>
      <c r="Q37510" t="s">
        <v>121322</v>
      </c>
      <c r="R37510" t="s">
        <v>214128</v>
      </c>
      <c r="S37510" t="s">
        <v>233771</v>
      </c>
    </row>
    <row r="37511" spans="1:19" x14ac:dyDescent="0.35">
      <c r="A37511" s="1">
        <v>46474</v>
      </c>
      <c r="B37511" t="s">
        <v>21729</v>
      </c>
      <c r="C37511" t="s">
        <v>82760</v>
      </c>
      <c r="D37511" t="s">
        <v>5</v>
      </c>
      <c r="E37511" t="s">
        <v>119954</v>
      </c>
      <c r="F37511" t="s">
        <v>120969</v>
      </c>
      <c r="G37511">
        <v>2.0000000000000002E-5</v>
      </c>
      <c r="H37511" t="s">
        <v>21729</v>
      </c>
      <c r="I37511" t="s">
        <v>146252</v>
      </c>
      <c r="J37511" s="2" t="s">
        <v>190206</v>
      </c>
      <c r="K37511" t="s">
        <v>214957</v>
      </c>
      <c r="L37511" t="s">
        <v>228704</v>
      </c>
      <c r="M37511" t="s">
        <v>8</v>
      </c>
      <c r="N37511" t="s">
        <v>228832</v>
      </c>
      <c r="O37511" t="s">
        <v>229111</v>
      </c>
      <c r="P37511" t="s">
        <v>230079</v>
      </c>
      <c r="Q37511" t="s">
        <v>121322</v>
      </c>
      <c r="R37511" t="s">
        <v>214128</v>
      </c>
      <c r="S37511" t="s">
        <v>233771</v>
      </c>
    </row>
    <row r="37512" spans="1:19" x14ac:dyDescent="0.35">
      <c r="A37512" s="1">
        <v>46475</v>
      </c>
      <c r="B37512" t="s">
        <v>21730</v>
      </c>
      <c r="C37512" t="s">
        <v>82761</v>
      </c>
      <c r="D37512" t="s">
        <v>4</v>
      </c>
      <c r="F37512" t="s">
        <v>120438</v>
      </c>
      <c r="G37512">
        <v>6E-9</v>
      </c>
      <c r="H37512" t="s">
        <v>21730</v>
      </c>
      <c r="I37512" t="s">
        <v>146253</v>
      </c>
      <c r="J37512" s="2" t="s">
        <v>190207</v>
      </c>
      <c r="K37512" t="s">
        <v>214958</v>
      </c>
      <c r="L37512" t="s">
        <v>228704</v>
      </c>
      <c r="M37512" t="s">
        <v>228709</v>
      </c>
      <c r="N37512" t="s">
        <v>228829</v>
      </c>
      <c r="O37512" t="s">
        <v>229109</v>
      </c>
      <c r="P37512" t="s">
        <v>231989</v>
      </c>
      <c r="Q37512" t="s">
        <v>120438</v>
      </c>
      <c r="R37512" t="s">
        <v>214128</v>
      </c>
      <c r="S37512" t="s">
        <v>233771</v>
      </c>
    </row>
    <row r="37513" spans="1:19" x14ac:dyDescent="0.35">
      <c r="A37513" s="1">
        <v>46476</v>
      </c>
      <c r="B37513" t="s">
        <v>21731</v>
      </c>
      <c r="C37513" t="s">
        <v>82762</v>
      </c>
      <c r="D37513" t="s">
        <v>4</v>
      </c>
      <c r="F37513" t="s">
        <v>120158</v>
      </c>
      <c r="G37513">
        <v>9.9999999999999995E-7</v>
      </c>
      <c r="H37513" t="s">
        <v>21731</v>
      </c>
      <c r="I37513" t="s">
        <v>146254</v>
      </c>
      <c r="J37513" s="2" t="s">
        <v>190208</v>
      </c>
      <c r="K37513" t="s">
        <v>214175</v>
      </c>
      <c r="L37513" t="s">
        <v>228704</v>
      </c>
      <c r="M37513" t="s">
        <v>8</v>
      </c>
      <c r="N37513" t="s">
        <v>228832</v>
      </c>
      <c r="O37513" t="s">
        <v>229111</v>
      </c>
      <c r="P37513" t="s">
        <v>230079</v>
      </c>
      <c r="Q37513" t="s">
        <v>120192</v>
      </c>
      <c r="R37513" t="s">
        <v>214128</v>
      </c>
      <c r="S37513" t="s">
        <v>233771</v>
      </c>
    </row>
    <row r="37514" spans="1:19" x14ac:dyDescent="0.35">
      <c r="A37514" s="1">
        <v>46477</v>
      </c>
      <c r="B37514" t="s">
        <v>21732</v>
      </c>
      <c r="C37514" t="s">
        <v>82763</v>
      </c>
      <c r="D37514" t="s">
        <v>4</v>
      </c>
      <c r="F37514" t="s">
        <v>120189</v>
      </c>
      <c r="G37514">
        <v>5.4526300000000003E-7</v>
      </c>
      <c r="H37514" t="s">
        <v>21732</v>
      </c>
      <c r="I37514" t="s">
        <v>146255</v>
      </c>
      <c r="J37514" s="2" t="s">
        <v>190209</v>
      </c>
      <c r="K37514" t="s">
        <v>214959</v>
      </c>
      <c r="L37514" t="s">
        <v>228704</v>
      </c>
      <c r="M37514" t="s">
        <v>228717</v>
      </c>
      <c r="N37514" t="s">
        <v>228893</v>
      </c>
      <c r="O37514" t="s">
        <v>229203</v>
      </c>
      <c r="P37514" t="s">
        <v>229203</v>
      </c>
      <c r="Q37514" t="s">
        <v>120107</v>
      </c>
      <c r="R37514" t="s">
        <v>214128</v>
      </c>
      <c r="S37514" t="s">
        <v>233771</v>
      </c>
    </row>
    <row r="37515" spans="1:19" x14ac:dyDescent="0.35">
      <c r="A37515" s="1">
        <v>46478</v>
      </c>
      <c r="B37515" t="s">
        <v>21733</v>
      </c>
      <c r="C37515" t="s">
        <v>82764</v>
      </c>
      <c r="D37515" t="s">
        <v>5</v>
      </c>
      <c r="F37515" t="s">
        <v>123994</v>
      </c>
      <c r="G37515">
        <v>9.0599999999999997E-6</v>
      </c>
      <c r="H37515" t="s">
        <v>21733</v>
      </c>
      <c r="I37515" t="s">
        <v>146256</v>
      </c>
      <c r="J37515" s="2" t="s">
        <v>190210</v>
      </c>
      <c r="K37515" t="s">
        <v>214128</v>
      </c>
      <c r="L37515" t="s">
        <v>228704</v>
      </c>
      <c r="M37515" t="s">
        <v>228709</v>
      </c>
      <c r="N37515" t="s">
        <v>228884</v>
      </c>
      <c r="O37515" t="s">
        <v>229171</v>
      </c>
      <c r="P37515" t="s">
        <v>231990</v>
      </c>
      <c r="Q37515" t="s">
        <v>121999</v>
      </c>
      <c r="R37515" t="s">
        <v>214128</v>
      </c>
      <c r="S37515" t="s">
        <v>233771</v>
      </c>
    </row>
    <row r="37516" spans="1:19" x14ac:dyDescent="0.35">
      <c r="A37516" s="1">
        <v>46479</v>
      </c>
      <c r="B37516" t="s">
        <v>21734</v>
      </c>
      <c r="C37516" t="s">
        <v>82765</v>
      </c>
      <c r="D37516" t="s">
        <v>4</v>
      </c>
      <c r="F37516" t="s">
        <v>120982</v>
      </c>
      <c r="G37516">
        <v>1.5027818E-5</v>
      </c>
      <c r="H37516" t="s">
        <v>21734</v>
      </c>
      <c r="I37516" t="s">
        <v>146257</v>
      </c>
      <c r="J37516" s="2" t="s">
        <v>190211</v>
      </c>
      <c r="K37516" t="s">
        <v>214960</v>
      </c>
      <c r="L37516" t="s">
        <v>228706</v>
      </c>
      <c r="M37516" t="s">
        <v>10</v>
      </c>
      <c r="N37516" t="s">
        <v>228827</v>
      </c>
      <c r="O37516" t="s">
        <v>229107</v>
      </c>
      <c r="P37516" t="s">
        <v>229107</v>
      </c>
      <c r="Q37516" t="s">
        <v>120982</v>
      </c>
      <c r="R37516" t="s">
        <v>214128</v>
      </c>
      <c r="S37516" t="s">
        <v>233771</v>
      </c>
    </row>
    <row r="37517" spans="1:19" x14ac:dyDescent="0.35">
      <c r="A37517" s="1">
        <v>46481</v>
      </c>
      <c r="B37517" t="s">
        <v>21735</v>
      </c>
      <c r="C37517" t="s">
        <v>82766</v>
      </c>
      <c r="D37517" t="s">
        <v>5</v>
      </c>
      <c r="E37517" t="s">
        <v>119954</v>
      </c>
      <c r="F37517" t="s">
        <v>123250</v>
      </c>
      <c r="G37517">
        <v>3.3000000000000002E-6</v>
      </c>
      <c r="H37517" t="s">
        <v>21735</v>
      </c>
      <c r="I37517" t="s">
        <v>146258</v>
      </c>
      <c r="J37517" s="2" t="s">
        <v>190212</v>
      </c>
      <c r="K37517" t="s">
        <v>214935</v>
      </c>
      <c r="L37517" t="s">
        <v>228705</v>
      </c>
      <c r="M37517" t="s">
        <v>8</v>
      </c>
      <c r="N37517" t="s">
        <v>228828</v>
      </c>
      <c r="O37517" t="s">
        <v>229113</v>
      </c>
      <c r="P37517" t="s">
        <v>230081</v>
      </c>
      <c r="Q37517" t="s">
        <v>121230</v>
      </c>
      <c r="R37517" t="s">
        <v>214128</v>
      </c>
      <c r="S37517" t="s">
        <v>233771</v>
      </c>
    </row>
    <row r="37518" spans="1:19" x14ac:dyDescent="0.35">
      <c r="A37518" s="1">
        <v>46485</v>
      </c>
      <c r="B37518" t="s">
        <v>21735</v>
      </c>
      <c r="C37518" t="s">
        <v>82767</v>
      </c>
      <c r="D37518" t="s">
        <v>5</v>
      </c>
      <c r="E37518" t="s">
        <v>119955</v>
      </c>
      <c r="F37518" t="s">
        <v>121839</v>
      </c>
      <c r="G37518">
        <v>1.0000000000000001E-5</v>
      </c>
      <c r="H37518" t="s">
        <v>21735</v>
      </c>
      <c r="I37518" t="s">
        <v>146258</v>
      </c>
      <c r="J37518" s="2" t="s">
        <v>190212</v>
      </c>
      <c r="K37518" t="s">
        <v>214935</v>
      </c>
      <c r="L37518" t="s">
        <v>228705</v>
      </c>
      <c r="M37518" t="s">
        <v>8</v>
      </c>
      <c r="N37518" t="s">
        <v>228828</v>
      </c>
      <c r="O37518" t="s">
        <v>229113</v>
      </c>
      <c r="P37518" t="s">
        <v>230081</v>
      </c>
      <c r="Q37518" t="s">
        <v>121230</v>
      </c>
      <c r="R37518" t="s">
        <v>214128</v>
      </c>
      <c r="S37518" t="s">
        <v>233771</v>
      </c>
    </row>
    <row r="37519" spans="1:19" x14ac:dyDescent="0.35">
      <c r="A37519" s="1">
        <v>46486</v>
      </c>
      <c r="B37519" t="s">
        <v>21735</v>
      </c>
      <c r="C37519" t="s">
        <v>82768</v>
      </c>
      <c r="D37519" t="s">
        <v>5</v>
      </c>
      <c r="F37519" t="s">
        <v>121391</v>
      </c>
      <c r="G37519">
        <v>6.0888759999999996E-6</v>
      </c>
      <c r="H37519" t="s">
        <v>21735</v>
      </c>
      <c r="I37519" t="s">
        <v>146258</v>
      </c>
      <c r="J37519" s="2" t="s">
        <v>190212</v>
      </c>
      <c r="K37519" t="s">
        <v>214935</v>
      </c>
      <c r="L37519" t="s">
        <v>228705</v>
      </c>
      <c r="M37519" t="s">
        <v>8</v>
      </c>
      <c r="N37519" t="s">
        <v>228828</v>
      </c>
      <c r="O37519" t="s">
        <v>229113</v>
      </c>
      <c r="P37519" t="s">
        <v>230081</v>
      </c>
      <c r="Q37519" t="s">
        <v>121230</v>
      </c>
      <c r="R37519" t="s">
        <v>214128</v>
      </c>
      <c r="S37519" t="s">
        <v>233771</v>
      </c>
    </row>
    <row r="37520" spans="1:19" x14ac:dyDescent="0.35">
      <c r="A37520" s="1">
        <v>46487</v>
      </c>
      <c r="B37520" t="s">
        <v>21735</v>
      </c>
      <c r="C37520" t="s">
        <v>82769</v>
      </c>
      <c r="D37520" t="s">
        <v>5</v>
      </c>
      <c r="F37520" t="s">
        <v>122035</v>
      </c>
      <c r="G37520">
        <v>9.9999999999999995E-7</v>
      </c>
      <c r="H37520" t="s">
        <v>21735</v>
      </c>
      <c r="I37520" t="s">
        <v>146258</v>
      </c>
      <c r="J37520" s="2" t="s">
        <v>190212</v>
      </c>
      <c r="K37520" t="s">
        <v>214935</v>
      </c>
      <c r="L37520" t="s">
        <v>228705</v>
      </c>
      <c r="M37520" t="s">
        <v>8</v>
      </c>
      <c r="N37520" t="s">
        <v>228828</v>
      </c>
      <c r="O37520" t="s">
        <v>229113</v>
      </c>
      <c r="P37520" t="s">
        <v>230081</v>
      </c>
      <c r="Q37520" t="s">
        <v>121230</v>
      </c>
      <c r="R37520" t="s">
        <v>214128</v>
      </c>
      <c r="S37520" t="s">
        <v>233771</v>
      </c>
    </row>
    <row r="37521" spans="1:19" x14ac:dyDescent="0.35">
      <c r="A37521" s="1">
        <v>46488</v>
      </c>
      <c r="B37521" t="s">
        <v>21736</v>
      </c>
      <c r="C37521" t="s">
        <v>82770</v>
      </c>
      <c r="D37521" t="s">
        <v>4</v>
      </c>
      <c r="F37521" t="s">
        <v>121208</v>
      </c>
      <c r="G37521">
        <v>1.9999999999999999E-7</v>
      </c>
      <c r="H37521" t="s">
        <v>21736</v>
      </c>
      <c r="I37521" t="s">
        <v>146259</v>
      </c>
      <c r="J37521" s="2" t="s">
        <v>190213</v>
      </c>
      <c r="K37521" t="s">
        <v>214961</v>
      </c>
      <c r="L37521" t="s">
        <v>228704</v>
      </c>
      <c r="M37521" t="s">
        <v>12</v>
      </c>
      <c r="N37521" t="s">
        <v>228921</v>
      </c>
      <c r="O37521" t="s">
        <v>229341</v>
      </c>
      <c r="P37521" t="s">
        <v>230311</v>
      </c>
      <c r="Q37521" t="s">
        <v>120216</v>
      </c>
      <c r="R37521" t="s">
        <v>214128</v>
      </c>
      <c r="S37521" t="s">
        <v>233771</v>
      </c>
    </row>
    <row r="37522" spans="1:19" x14ac:dyDescent="0.35">
      <c r="A37522" s="1">
        <v>46489</v>
      </c>
      <c r="B37522" t="s">
        <v>21736</v>
      </c>
      <c r="C37522" t="s">
        <v>82771</v>
      </c>
      <c r="D37522" t="s">
        <v>4</v>
      </c>
      <c r="F37522" t="s">
        <v>120608</v>
      </c>
      <c r="G37522">
        <v>9.9999999999999995E-7</v>
      </c>
      <c r="H37522" t="s">
        <v>21736</v>
      </c>
      <c r="I37522" t="s">
        <v>146259</v>
      </c>
      <c r="J37522" s="2" t="s">
        <v>190213</v>
      </c>
      <c r="K37522" t="s">
        <v>214961</v>
      </c>
      <c r="L37522" t="s">
        <v>228704</v>
      </c>
      <c r="M37522" t="s">
        <v>12</v>
      </c>
      <c r="N37522" t="s">
        <v>228921</v>
      </c>
      <c r="O37522" t="s">
        <v>229341</v>
      </c>
      <c r="P37522" t="s">
        <v>230311</v>
      </c>
      <c r="Q37522" t="s">
        <v>120216</v>
      </c>
      <c r="R37522" t="s">
        <v>214128</v>
      </c>
      <c r="S37522" t="s">
        <v>233771</v>
      </c>
    </row>
    <row r="37523" spans="1:19" x14ac:dyDescent="0.35">
      <c r="A37523" s="1">
        <v>46490</v>
      </c>
      <c r="B37523" t="s">
        <v>21737</v>
      </c>
      <c r="C37523" t="s">
        <v>82772</v>
      </c>
      <c r="D37523" t="s">
        <v>5</v>
      </c>
      <c r="E37523" t="s">
        <v>119954</v>
      </c>
      <c r="F37523" t="s">
        <v>120356</v>
      </c>
      <c r="G37523">
        <v>1.9999999999999999E-6</v>
      </c>
      <c r="H37523" t="s">
        <v>21737</v>
      </c>
      <c r="I37523" t="s">
        <v>146260</v>
      </c>
      <c r="J37523" s="2" t="s">
        <v>190214</v>
      </c>
      <c r="K37523" t="s">
        <v>214635</v>
      </c>
      <c r="L37523" t="s">
        <v>228706</v>
      </c>
      <c r="M37523" t="s">
        <v>8</v>
      </c>
      <c r="N37523" t="s">
        <v>228848</v>
      </c>
      <c r="O37523" t="s">
        <v>229133</v>
      </c>
      <c r="P37523" t="s">
        <v>229133</v>
      </c>
      <c r="Q37523" t="s">
        <v>121999</v>
      </c>
      <c r="R37523" t="s">
        <v>214128</v>
      </c>
      <c r="S37523" t="s">
        <v>233771</v>
      </c>
    </row>
    <row r="37524" spans="1:19" x14ac:dyDescent="0.35">
      <c r="A37524" s="1">
        <v>46491</v>
      </c>
      <c r="B37524" t="s">
        <v>21737</v>
      </c>
      <c r="C37524" t="s">
        <v>82773</v>
      </c>
      <c r="D37524" t="s">
        <v>5</v>
      </c>
      <c r="F37524" t="s">
        <v>120429</v>
      </c>
      <c r="G37524">
        <v>2.249943E-6</v>
      </c>
      <c r="H37524" t="s">
        <v>21737</v>
      </c>
      <c r="I37524" t="s">
        <v>146260</v>
      </c>
      <c r="J37524" s="2" t="s">
        <v>190214</v>
      </c>
      <c r="K37524" t="s">
        <v>214635</v>
      </c>
      <c r="L37524" t="s">
        <v>228706</v>
      </c>
      <c r="M37524" t="s">
        <v>8</v>
      </c>
      <c r="N37524" t="s">
        <v>228848</v>
      </c>
      <c r="O37524" t="s">
        <v>229133</v>
      </c>
      <c r="P37524" t="s">
        <v>229133</v>
      </c>
      <c r="Q37524" t="s">
        <v>121999</v>
      </c>
      <c r="R37524" t="s">
        <v>214128</v>
      </c>
      <c r="S37524" t="s">
        <v>233771</v>
      </c>
    </row>
    <row r="37525" spans="1:19" x14ac:dyDescent="0.35">
      <c r="A37525" s="1">
        <v>46492</v>
      </c>
      <c r="B37525" t="s">
        <v>21737</v>
      </c>
      <c r="C37525" t="s">
        <v>82774</v>
      </c>
      <c r="D37525" t="s">
        <v>5</v>
      </c>
      <c r="E37525" t="s">
        <v>119954</v>
      </c>
      <c r="F37525" t="s">
        <v>123714</v>
      </c>
      <c r="G37525">
        <v>3.4999999999999999E-6</v>
      </c>
      <c r="H37525" t="s">
        <v>21737</v>
      </c>
      <c r="I37525" t="s">
        <v>146260</v>
      </c>
      <c r="J37525" s="2" t="s">
        <v>190214</v>
      </c>
      <c r="K37525" t="s">
        <v>214635</v>
      </c>
      <c r="L37525" t="s">
        <v>228706</v>
      </c>
      <c r="M37525" t="s">
        <v>8</v>
      </c>
      <c r="N37525" t="s">
        <v>228848</v>
      </c>
      <c r="O37525" t="s">
        <v>229133</v>
      </c>
      <c r="P37525" t="s">
        <v>229133</v>
      </c>
      <c r="Q37525" t="s">
        <v>121999</v>
      </c>
      <c r="R37525" t="s">
        <v>214128</v>
      </c>
      <c r="S37525" t="s">
        <v>233771</v>
      </c>
    </row>
    <row r="37526" spans="1:19" x14ac:dyDescent="0.35">
      <c r="A37526" s="1">
        <v>46493</v>
      </c>
      <c r="B37526" t="s">
        <v>21737</v>
      </c>
      <c r="C37526" t="s">
        <v>82775</v>
      </c>
      <c r="D37526" t="s">
        <v>5</v>
      </c>
      <c r="F37526" t="s">
        <v>121301</v>
      </c>
      <c r="G37526">
        <v>2.2500000000000001E-6</v>
      </c>
      <c r="H37526" t="s">
        <v>21737</v>
      </c>
      <c r="I37526" t="s">
        <v>146260</v>
      </c>
      <c r="J37526" s="2" t="s">
        <v>190214</v>
      </c>
      <c r="K37526" t="s">
        <v>214635</v>
      </c>
      <c r="L37526" t="s">
        <v>228706</v>
      </c>
      <c r="M37526" t="s">
        <v>8</v>
      </c>
      <c r="N37526" t="s">
        <v>228848</v>
      </c>
      <c r="O37526" t="s">
        <v>229133</v>
      </c>
      <c r="P37526" t="s">
        <v>229133</v>
      </c>
      <c r="Q37526" t="s">
        <v>121999</v>
      </c>
      <c r="R37526" t="s">
        <v>214128</v>
      </c>
      <c r="S37526" t="s">
        <v>233771</v>
      </c>
    </row>
    <row r="37527" spans="1:19" x14ac:dyDescent="0.35">
      <c r="A37527" s="1">
        <v>46494</v>
      </c>
      <c r="B37527" t="s">
        <v>21737</v>
      </c>
      <c r="C37527" t="s">
        <v>82776</v>
      </c>
      <c r="D37527" t="s">
        <v>5</v>
      </c>
      <c r="F37527" t="s">
        <v>122239</v>
      </c>
      <c r="G37527">
        <v>8.0000000000000007E-7</v>
      </c>
      <c r="H37527" t="s">
        <v>21737</v>
      </c>
      <c r="I37527" t="s">
        <v>146260</v>
      </c>
      <c r="J37527" s="2" t="s">
        <v>190214</v>
      </c>
      <c r="K37527" t="s">
        <v>214635</v>
      </c>
      <c r="L37527" t="s">
        <v>228706</v>
      </c>
      <c r="M37527" t="s">
        <v>8</v>
      </c>
      <c r="N37527" t="s">
        <v>228848</v>
      </c>
      <c r="O37527" t="s">
        <v>229133</v>
      </c>
      <c r="P37527" t="s">
        <v>229133</v>
      </c>
      <c r="Q37527" t="s">
        <v>121999</v>
      </c>
      <c r="R37527" t="s">
        <v>214128</v>
      </c>
      <c r="S37527" t="s">
        <v>233771</v>
      </c>
    </row>
    <row r="37528" spans="1:19" x14ac:dyDescent="0.35">
      <c r="A37528" s="1">
        <v>46495</v>
      </c>
      <c r="B37528" t="s">
        <v>21737</v>
      </c>
      <c r="C37528" t="s">
        <v>82777</v>
      </c>
      <c r="D37528" t="s">
        <v>5</v>
      </c>
      <c r="E37528" t="s">
        <v>119955</v>
      </c>
      <c r="F37528" t="s">
        <v>123817</v>
      </c>
      <c r="G37528">
        <v>2.0200000000000001E-6</v>
      </c>
      <c r="H37528" t="s">
        <v>21737</v>
      </c>
      <c r="I37528" t="s">
        <v>146260</v>
      </c>
      <c r="J37528" s="2" t="s">
        <v>190214</v>
      </c>
      <c r="K37528" t="s">
        <v>214635</v>
      </c>
      <c r="L37528" t="s">
        <v>228706</v>
      </c>
      <c r="M37528" t="s">
        <v>8</v>
      </c>
      <c r="N37528" t="s">
        <v>228848</v>
      </c>
      <c r="O37528" t="s">
        <v>229133</v>
      </c>
      <c r="P37528" t="s">
        <v>229133</v>
      </c>
      <c r="Q37528" t="s">
        <v>121999</v>
      </c>
      <c r="R37528" t="s">
        <v>214128</v>
      </c>
      <c r="S37528" t="s">
        <v>233771</v>
      </c>
    </row>
    <row r="37529" spans="1:19" x14ac:dyDescent="0.35">
      <c r="A37529" s="1">
        <v>46496</v>
      </c>
      <c r="B37529" t="s">
        <v>21737</v>
      </c>
      <c r="C37529" t="s">
        <v>82778</v>
      </c>
      <c r="D37529" t="s">
        <v>5</v>
      </c>
      <c r="F37529" t="s">
        <v>121368</v>
      </c>
      <c r="G37529">
        <v>6.6700000000000003E-7</v>
      </c>
      <c r="H37529" t="s">
        <v>21737</v>
      </c>
      <c r="I37529" t="s">
        <v>146260</v>
      </c>
      <c r="J37529" s="2" t="s">
        <v>190214</v>
      </c>
      <c r="K37529" t="s">
        <v>214635</v>
      </c>
      <c r="L37529" t="s">
        <v>228706</v>
      </c>
      <c r="M37529" t="s">
        <v>8</v>
      </c>
      <c r="N37529" t="s">
        <v>228848</v>
      </c>
      <c r="O37529" t="s">
        <v>229133</v>
      </c>
      <c r="P37529" t="s">
        <v>229133</v>
      </c>
      <c r="Q37529" t="s">
        <v>121999</v>
      </c>
      <c r="R37529" t="s">
        <v>214128</v>
      </c>
      <c r="S37529" t="s">
        <v>233771</v>
      </c>
    </row>
    <row r="37530" spans="1:19" x14ac:dyDescent="0.35">
      <c r="A37530" s="1">
        <v>46497</v>
      </c>
      <c r="B37530" t="s">
        <v>21737</v>
      </c>
      <c r="C37530" t="s">
        <v>82779</v>
      </c>
      <c r="D37530" t="s">
        <v>5</v>
      </c>
      <c r="E37530" t="s">
        <v>119955</v>
      </c>
      <c r="F37530" t="s">
        <v>120847</v>
      </c>
      <c r="G37530">
        <v>4.5000000000000001E-6</v>
      </c>
      <c r="H37530" t="s">
        <v>21737</v>
      </c>
      <c r="I37530" t="s">
        <v>146260</v>
      </c>
      <c r="J37530" s="2" t="s">
        <v>190214</v>
      </c>
      <c r="K37530" t="s">
        <v>214635</v>
      </c>
      <c r="L37530" t="s">
        <v>228706</v>
      </c>
      <c r="M37530" t="s">
        <v>8</v>
      </c>
      <c r="N37530" t="s">
        <v>228848</v>
      </c>
      <c r="O37530" t="s">
        <v>229133</v>
      </c>
      <c r="P37530" t="s">
        <v>229133</v>
      </c>
      <c r="Q37530" t="s">
        <v>121999</v>
      </c>
      <c r="R37530" t="s">
        <v>214128</v>
      </c>
      <c r="S37530" t="s">
        <v>233771</v>
      </c>
    </row>
    <row r="37531" spans="1:19" x14ac:dyDescent="0.35">
      <c r="A37531" s="1">
        <v>46498</v>
      </c>
      <c r="B37531" t="s">
        <v>21738</v>
      </c>
      <c r="C37531" t="s">
        <v>82780</v>
      </c>
      <c r="D37531" t="s">
        <v>5</v>
      </c>
      <c r="E37531" t="s">
        <v>119955</v>
      </c>
      <c r="F37531" t="s">
        <v>122574</v>
      </c>
      <c r="G37531">
        <v>1.9999999999999999E-6</v>
      </c>
      <c r="H37531" t="s">
        <v>21738</v>
      </c>
      <c r="I37531" t="s">
        <v>146261</v>
      </c>
      <c r="J37531" s="2" t="s">
        <v>190215</v>
      </c>
      <c r="K37531" t="s">
        <v>214128</v>
      </c>
      <c r="L37531" t="s">
        <v>228704</v>
      </c>
      <c r="M37531" t="s">
        <v>8</v>
      </c>
      <c r="N37531" t="s">
        <v>228832</v>
      </c>
      <c r="O37531" t="s">
        <v>229111</v>
      </c>
      <c r="P37531" t="s">
        <v>230079</v>
      </c>
      <c r="Q37531" t="s">
        <v>121258</v>
      </c>
      <c r="R37531" t="s">
        <v>214128</v>
      </c>
      <c r="S37531" t="s">
        <v>233771</v>
      </c>
    </row>
    <row r="37532" spans="1:19" x14ac:dyDescent="0.35">
      <c r="A37532" s="1">
        <v>46499</v>
      </c>
      <c r="B37532" t="s">
        <v>21738</v>
      </c>
      <c r="C37532" t="s">
        <v>82781</v>
      </c>
      <c r="D37532" t="s">
        <v>5</v>
      </c>
      <c r="E37532" t="s">
        <v>119954</v>
      </c>
      <c r="F37532" t="s">
        <v>121775</v>
      </c>
      <c r="G37532">
        <v>2.57E-6</v>
      </c>
      <c r="H37532" t="s">
        <v>21738</v>
      </c>
      <c r="I37532" t="s">
        <v>146261</v>
      </c>
      <c r="J37532" s="2" t="s">
        <v>190215</v>
      </c>
      <c r="K37532" t="s">
        <v>214128</v>
      </c>
      <c r="L37532" t="s">
        <v>228704</v>
      </c>
      <c r="M37532" t="s">
        <v>8</v>
      </c>
      <c r="N37532" t="s">
        <v>228832</v>
      </c>
      <c r="O37532" t="s">
        <v>229111</v>
      </c>
      <c r="P37532" t="s">
        <v>230079</v>
      </c>
      <c r="Q37532" t="s">
        <v>121258</v>
      </c>
      <c r="R37532" t="s">
        <v>214128</v>
      </c>
      <c r="S37532" t="s">
        <v>233771</v>
      </c>
    </row>
    <row r="37533" spans="1:19" x14ac:dyDescent="0.35">
      <c r="A37533" s="1">
        <v>46501</v>
      </c>
      <c r="B37533" t="s">
        <v>21739</v>
      </c>
      <c r="C37533" t="s">
        <v>82782</v>
      </c>
      <c r="D37533" t="s">
        <v>5</v>
      </c>
      <c r="E37533" t="s">
        <v>119955</v>
      </c>
      <c r="F37533" t="s">
        <v>121293</v>
      </c>
      <c r="G37533">
        <v>6.9999999999999999E-6</v>
      </c>
      <c r="H37533" t="s">
        <v>21739</v>
      </c>
      <c r="I37533" t="s">
        <v>146262</v>
      </c>
      <c r="J37533" s="2" t="s">
        <v>190216</v>
      </c>
      <c r="K37533" t="s">
        <v>214962</v>
      </c>
      <c r="L37533" t="s">
        <v>228704</v>
      </c>
      <c r="M37533" t="s">
        <v>8</v>
      </c>
      <c r="N37533" t="s">
        <v>228828</v>
      </c>
      <c r="O37533" t="s">
        <v>229113</v>
      </c>
      <c r="P37533" t="s">
        <v>230442</v>
      </c>
      <c r="Q37533" t="s">
        <v>120682</v>
      </c>
      <c r="R37533" t="s">
        <v>214128</v>
      </c>
      <c r="S37533" t="s">
        <v>233771</v>
      </c>
    </row>
    <row r="37534" spans="1:19" x14ac:dyDescent="0.35">
      <c r="A37534" s="1">
        <v>46502</v>
      </c>
      <c r="B37534" t="s">
        <v>21739</v>
      </c>
      <c r="C37534" t="s">
        <v>82783</v>
      </c>
      <c r="D37534" t="s">
        <v>5</v>
      </c>
      <c r="F37534" t="s">
        <v>123247</v>
      </c>
      <c r="G37534">
        <v>5.1839919999999996E-6</v>
      </c>
      <c r="H37534" t="s">
        <v>21739</v>
      </c>
      <c r="I37534" t="s">
        <v>146262</v>
      </c>
      <c r="J37534" s="2" t="s">
        <v>190216</v>
      </c>
      <c r="K37534" t="s">
        <v>214962</v>
      </c>
      <c r="L37534" t="s">
        <v>228704</v>
      </c>
      <c r="M37534" t="s">
        <v>8</v>
      </c>
      <c r="N37534" t="s">
        <v>228828</v>
      </c>
      <c r="O37534" t="s">
        <v>229113</v>
      </c>
      <c r="P37534" t="s">
        <v>230442</v>
      </c>
      <c r="Q37534" t="s">
        <v>120682</v>
      </c>
      <c r="R37534" t="s">
        <v>214128</v>
      </c>
      <c r="S37534" t="s">
        <v>233771</v>
      </c>
    </row>
    <row r="37535" spans="1:19" x14ac:dyDescent="0.35">
      <c r="A37535" s="1">
        <v>46503</v>
      </c>
      <c r="B37535" t="s">
        <v>21739</v>
      </c>
      <c r="C37535" t="s">
        <v>82784</v>
      </c>
      <c r="D37535" t="s">
        <v>5</v>
      </c>
      <c r="F37535" t="s">
        <v>123247</v>
      </c>
      <c r="G37535">
        <v>5.1839919999999996E-6</v>
      </c>
      <c r="H37535" t="s">
        <v>21739</v>
      </c>
      <c r="I37535" t="s">
        <v>146262</v>
      </c>
      <c r="J37535" s="2" t="s">
        <v>190216</v>
      </c>
      <c r="K37535" t="s">
        <v>214962</v>
      </c>
      <c r="L37535" t="s">
        <v>228704</v>
      </c>
      <c r="M37535" t="s">
        <v>8</v>
      </c>
      <c r="N37535" t="s">
        <v>228828</v>
      </c>
      <c r="O37535" t="s">
        <v>229113</v>
      </c>
      <c r="P37535" t="s">
        <v>230442</v>
      </c>
      <c r="Q37535" t="s">
        <v>120682</v>
      </c>
      <c r="R37535" t="s">
        <v>214128</v>
      </c>
      <c r="S37535" t="s">
        <v>233771</v>
      </c>
    </row>
    <row r="37536" spans="1:19" x14ac:dyDescent="0.35">
      <c r="A37536" s="1">
        <v>46504</v>
      </c>
      <c r="B37536" t="s">
        <v>21740</v>
      </c>
      <c r="C37536" t="s">
        <v>82785</v>
      </c>
      <c r="D37536" t="s">
        <v>4</v>
      </c>
      <c r="F37536" t="s">
        <v>121991</v>
      </c>
      <c r="G37536">
        <v>7.17699E-7</v>
      </c>
      <c r="H37536" t="s">
        <v>21740</v>
      </c>
      <c r="I37536" t="s">
        <v>146263</v>
      </c>
      <c r="J37536" s="2" t="s">
        <v>190217</v>
      </c>
      <c r="K37536" t="s">
        <v>214128</v>
      </c>
      <c r="L37536" t="s">
        <v>228704</v>
      </c>
      <c r="M37536" t="s">
        <v>13</v>
      </c>
      <c r="N37536" t="s">
        <v>228833</v>
      </c>
      <c r="O37536" t="s">
        <v>229357</v>
      </c>
      <c r="P37536" t="s">
        <v>229357</v>
      </c>
      <c r="Q37536" t="s">
        <v>120823</v>
      </c>
      <c r="R37536" t="s">
        <v>214128</v>
      </c>
      <c r="S37536" t="s">
        <v>233771</v>
      </c>
    </row>
    <row r="37537" spans="1:19" x14ac:dyDescent="0.35">
      <c r="A37537" s="1">
        <v>46505</v>
      </c>
      <c r="B37537" t="s">
        <v>21741</v>
      </c>
      <c r="C37537" t="s">
        <v>82786</v>
      </c>
      <c r="D37537" t="s">
        <v>5</v>
      </c>
      <c r="E37537" t="s">
        <v>119954</v>
      </c>
      <c r="F37537" t="s">
        <v>121748</v>
      </c>
      <c r="G37537">
        <v>6.0000000000000002E-6</v>
      </c>
      <c r="H37537" t="s">
        <v>21741</v>
      </c>
      <c r="I37537" t="s">
        <v>146264</v>
      </c>
      <c r="J37537" s="2" t="s">
        <v>190218</v>
      </c>
      <c r="K37537" t="s">
        <v>214963</v>
      </c>
      <c r="L37537" t="s">
        <v>228706</v>
      </c>
      <c r="M37537" t="s">
        <v>8</v>
      </c>
      <c r="N37537" t="s">
        <v>228832</v>
      </c>
      <c r="O37537" t="s">
        <v>229111</v>
      </c>
      <c r="P37537" t="s">
        <v>230079</v>
      </c>
      <c r="Q37537" t="s">
        <v>124039</v>
      </c>
      <c r="R37537" t="s">
        <v>214128</v>
      </c>
      <c r="S37537" t="s">
        <v>233771</v>
      </c>
    </row>
    <row r="37538" spans="1:19" x14ac:dyDescent="0.35">
      <c r="A37538" s="1">
        <v>46506</v>
      </c>
      <c r="B37538" t="s">
        <v>21741</v>
      </c>
      <c r="C37538" t="s">
        <v>82787</v>
      </c>
      <c r="D37538" t="s">
        <v>5</v>
      </c>
      <c r="E37538" t="s">
        <v>119955</v>
      </c>
      <c r="F37538" t="s">
        <v>121435</v>
      </c>
      <c r="G37538">
        <v>3.0000000000000001E-6</v>
      </c>
      <c r="H37538" t="s">
        <v>21741</v>
      </c>
      <c r="I37538" t="s">
        <v>146264</v>
      </c>
      <c r="J37538" s="2" t="s">
        <v>190218</v>
      </c>
      <c r="K37538" t="s">
        <v>214963</v>
      </c>
      <c r="L37538" t="s">
        <v>228706</v>
      </c>
      <c r="M37538" t="s">
        <v>8</v>
      </c>
      <c r="N37538" t="s">
        <v>228832</v>
      </c>
      <c r="O37538" t="s">
        <v>229111</v>
      </c>
      <c r="P37538" t="s">
        <v>230079</v>
      </c>
      <c r="Q37538" t="s">
        <v>124039</v>
      </c>
      <c r="R37538" t="s">
        <v>214128</v>
      </c>
      <c r="S37538" t="s">
        <v>233771</v>
      </c>
    </row>
    <row r="37539" spans="1:19" x14ac:dyDescent="0.35">
      <c r="A37539" s="1">
        <v>46507</v>
      </c>
      <c r="B37539" t="s">
        <v>21742</v>
      </c>
      <c r="C37539" t="s">
        <v>82788</v>
      </c>
      <c r="D37539" t="s">
        <v>5</v>
      </c>
      <c r="E37539" t="s">
        <v>119955</v>
      </c>
      <c r="F37539" t="s">
        <v>121752</v>
      </c>
      <c r="G37539">
        <v>1.0000000000000001E-5</v>
      </c>
      <c r="H37539" t="s">
        <v>21742</v>
      </c>
      <c r="I37539" t="s">
        <v>146265</v>
      </c>
      <c r="J37539" s="2" t="s">
        <v>190219</v>
      </c>
      <c r="K37539" t="s">
        <v>214964</v>
      </c>
      <c r="L37539" t="s">
        <v>228704</v>
      </c>
      <c r="M37539" t="s">
        <v>228723</v>
      </c>
      <c r="N37539" t="s">
        <v>228901</v>
      </c>
      <c r="O37539" t="s">
        <v>229226</v>
      </c>
      <c r="P37539" t="s">
        <v>229226</v>
      </c>
      <c r="Q37539" t="s">
        <v>119973</v>
      </c>
      <c r="R37539" t="s">
        <v>214128</v>
      </c>
      <c r="S37539" t="s">
        <v>233771</v>
      </c>
    </row>
    <row r="37540" spans="1:19" x14ac:dyDescent="0.35">
      <c r="A37540" s="1">
        <v>46508</v>
      </c>
      <c r="B37540" t="s">
        <v>21743</v>
      </c>
      <c r="C37540" t="s">
        <v>82789</v>
      </c>
      <c r="D37540" t="s">
        <v>5</v>
      </c>
      <c r="E37540" t="s">
        <v>119954</v>
      </c>
      <c r="F37540" t="s">
        <v>121213</v>
      </c>
      <c r="G37540">
        <v>4.2561799999999986E-6</v>
      </c>
      <c r="H37540" t="s">
        <v>21743</v>
      </c>
      <c r="I37540" t="s">
        <v>146266</v>
      </c>
      <c r="J37540" s="2" t="s">
        <v>190220</v>
      </c>
      <c r="K37540" t="s">
        <v>214965</v>
      </c>
      <c r="L37540" t="s">
        <v>228706</v>
      </c>
      <c r="M37540" t="s">
        <v>8</v>
      </c>
      <c r="N37540" t="s">
        <v>228828</v>
      </c>
      <c r="O37540" t="s">
        <v>229113</v>
      </c>
      <c r="P37540" t="s">
        <v>230081</v>
      </c>
      <c r="Q37540" t="s">
        <v>120523</v>
      </c>
      <c r="R37540" t="s">
        <v>214128</v>
      </c>
      <c r="S37540" t="s">
        <v>233771</v>
      </c>
    </row>
    <row r="37541" spans="1:19" x14ac:dyDescent="0.35">
      <c r="A37541" s="1">
        <v>46509</v>
      </c>
      <c r="B37541" t="s">
        <v>21743</v>
      </c>
      <c r="C37541" t="s">
        <v>82790</v>
      </c>
      <c r="D37541" t="s">
        <v>5</v>
      </c>
      <c r="E37541" t="s">
        <v>119955</v>
      </c>
      <c r="F37541" t="s">
        <v>122509</v>
      </c>
      <c r="G37541">
        <v>5.0999999999999986E-6</v>
      </c>
      <c r="H37541" t="s">
        <v>21743</v>
      </c>
      <c r="I37541" t="s">
        <v>146266</v>
      </c>
      <c r="J37541" s="2" t="s">
        <v>190220</v>
      </c>
      <c r="K37541" t="s">
        <v>214965</v>
      </c>
      <c r="L37541" t="s">
        <v>228706</v>
      </c>
      <c r="M37541" t="s">
        <v>8</v>
      </c>
      <c r="N37541" t="s">
        <v>228828</v>
      </c>
      <c r="O37541" t="s">
        <v>229113</v>
      </c>
      <c r="P37541" t="s">
        <v>230081</v>
      </c>
      <c r="Q37541" t="s">
        <v>120523</v>
      </c>
      <c r="R37541" t="s">
        <v>214128</v>
      </c>
      <c r="S37541" t="s">
        <v>233771</v>
      </c>
    </row>
    <row r="37542" spans="1:19" x14ac:dyDescent="0.35">
      <c r="A37542" s="1">
        <v>46510</v>
      </c>
      <c r="B37542" t="s">
        <v>21744</v>
      </c>
      <c r="C37542" t="s">
        <v>82791</v>
      </c>
      <c r="D37542" t="s">
        <v>5</v>
      </c>
      <c r="E37542" t="s">
        <v>119954</v>
      </c>
      <c r="F37542" t="s">
        <v>121330</v>
      </c>
      <c r="G37542">
        <v>5.0000000000000004E-6</v>
      </c>
      <c r="H37542" t="s">
        <v>21744</v>
      </c>
      <c r="I37542" t="s">
        <v>146267</v>
      </c>
      <c r="J37542" s="2" t="s">
        <v>190221</v>
      </c>
      <c r="K37542" t="s">
        <v>214966</v>
      </c>
      <c r="L37542" t="s">
        <v>228706</v>
      </c>
      <c r="M37542" t="s">
        <v>8</v>
      </c>
      <c r="N37542" t="s">
        <v>228828</v>
      </c>
      <c r="O37542" t="s">
        <v>229223</v>
      </c>
      <c r="P37542" t="s">
        <v>230158</v>
      </c>
      <c r="Q37542" t="s">
        <v>120308</v>
      </c>
      <c r="R37542" t="s">
        <v>214128</v>
      </c>
      <c r="S37542" t="s">
        <v>233771</v>
      </c>
    </row>
    <row r="37543" spans="1:19" x14ac:dyDescent="0.35">
      <c r="A37543" s="1">
        <v>46511</v>
      </c>
      <c r="B37543" t="s">
        <v>21744</v>
      </c>
      <c r="C37543" t="s">
        <v>82792</v>
      </c>
      <c r="D37543" t="s">
        <v>5</v>
      </c>
      <c r="F37543" t="s">
        <v>120910</v>
      </c>
      <c r="G37543">
        <v>5.0000000000000004E-6</v>
      </c>
      <c r="H37543" t="s">
        <v>21744</v>
      </c>
      <c r="I37543" t="s">
        <v>146267</v>
      </c>
      <c r="J37543" s="2" t="s">
        <v>190221</v>
      </c>
      <c r="K37543" t="s">
        <v>214966</v>
      </c>
      <c r="L37543" t="s">
        <v>228706</v>
      </c>
      <c r="M37543" t="s">
        <v>8</v>
      </c>
      <c r="N37543" t="s">
        <v>228828</v>
      </c>
      <c r="O37543" t="s">
        <v>229223</v>
      </c>
      <c r="P37543" t="s">
        <v>230158</v>
      </c>
      <c r="Q37543" t="s">
        <v>120308</v>
      </c>
      <c r="R37543" t="s">
        <v>214128</v>
      </c>
      <c r="S37543" t="s">
        <v>233771</v>
      </c>
    </row>
    <row r="37544" spans="1:19" x14ac:dyDescent="0.35">
      <c r="A37544" s="1">
        <v>46513</v>
      </c>
      <c r="B37544" t="s">
        <v>21745</v>
      </c>
      <c r="C37544" t="s">
        <v>82793</v>
      </c>
      <c r="D37544" t="s">
        <v>5</v>
      </c>
      <c r="E37544" t="s">
        <v>119955</v>
      </c>
      <c r="F37544" t="s">
        <v>119991</v>
      </c>
      <c r="G37544">
        <v>1.3E-6</v>
      </c>
      <c r="H37544" t="s">
        <v>21745</v>
      </c>
      <c r="I37544" t="s">
        <v>146268</v>
      </c>
      <c r="J37544" s="2" t="s">
        <v>190222</v>
      </c>
      <c r="K37544" t="s">
        <v>214967</v>
      </c>
      <c r="L37544" t="s">
        <v>228704</v>
      </c>
      <c r="M37544" t="s">
        <v>8</v>
      </c>
      <c r="N37544" t="s">
        <v>228910</v>
      </c>
      <c r="O37544" t="s">
        <v>229114</v>
      </c>
      <c r="P37544" t="s">
        <v>231057</v>
      </c>
      <c r="R37544" t="s">
        <v>214128</v>
      </c>
      <c r="S37544" t="s">
        <v>233771</v>
      </c>
    </row>
    <row r="37545" spans="1:19" x14ac:dyDescent="0.35">
      <c r="A37545" s="1">
        <v>46514</v>
      </c>
      <c r="B37545" t="s">
        <v>21745</v>
      </c>
      <c r="C37545" t="s">
        <v>82794</v>
      </c>
      <c r="D37545" t="s">
        <v>5</v>
      </c>
      <c r="F37545" t="s">
        <v>120304</v>
      </c>
      <c r="G37545">
        <v>2.2172050000000001E-6</v>
      </c>
      <c r="H37545" t="s">
        <v>21745</v>
      </c>
      <c r="I37545" t="s">
        <v>146268</v>
      </c>
      <c r="J37545" s="2" t="s">
        <v>190222</v>
      </c>
      <c r="K37545" t="s">
        <v>214967</v>
      </c>
      <c r="L37545" t="s">
        <v>228704</v>
      </c>
      <c r="M37545" t="s">
        <v>8</v>
      </c>
      <c r="N37545" t="s">
        <v>228910</v>
      </c>
      <c r="O37545" t="s">
        <v>229114</v>
      </c>
      <c r="P37545" t="s">
        <v>231057</v>
      </c>
      <c r="R37545" t="s">
        <v>214128</v>
      </c>
      <c r="S37545" t="s">
        <v>233771</v>
      </c>
    </row>
    <row r="37546" spans="1:19" x14ac:dyDescent="0.35">
      <c r="A37546" s="1">
        <v>46515</v>
      </c>
      <c r="B37546" t="s">
        <v>21746</v>
      </c>
      <c r="C37546" t="s">
        <v>82795</v>
      </c>
      <c r="D37546" t="s">
        <v>4</v>
      </c>
      <c r="F37546" t="s">
        <v>119991</v>
      </c>
      <c r="G37546">
        <v>1.3E-6</v>
      </c>
      <c r="H37546" t="s">
        <v>21746</v>
      </c>
      <c r="I37546" t="s">
        <v>146269</v>
      </c>
      <c r="J37546" s="2" t="s">
        <v>190223</v>
      </c>
      <c r="K37546" t="s">
        <v>214967</v>
      </c>
      <c r="L37546" t="s">
        <v>228704</v>
      </c>
      <c r="M37546" t="s">
        <v>8</v>
      </c>
      <c r="N37546" t="s">
        <v>228910</v>
      </c>
      <c r="O37546" t="s">
        <v>229114</v>
      </c>
      <c r="P37546" t="s">
        <v>231099</v>
      </c>
      <c r="Q37546" t="s">
        <v>121169</v>
      </c>
      <c r="R37546" t="s">
        <v>214128</v>
      </c>
      <c r="S37546" t="s">
        <v>233771</v>
      </c>
    </row>
    <row r="37547" spans="1:19" x14ac:dyDescent="0.35">
      <c r="A37547" s="1">
        <v>46516</v>
      </c>
      <c r="B37547" t="s">
        <v>21746</v>
      </c>
      <c r="C37547" t="s">
        <v>82796</v>
      </c>
      <c r="D37547" t="s">
        <v>5</v>
      </c>
      <c r="E37547" t="s">
        <v>119955</v>
      </c>
      <c r="F37547" t="s">
        <v>121002</v>
      </c>
      <c r="G37547">
        <v>2.6000000000000001E-6</v>
      </c>
      <c r="H37547" t="s">
        <v>21746</v>
      </c>
      <c r="I37547" t="s">
        <v>146269</v>
      </c>
      <c r="J37547" s="2" t="s">
        <v>190223</v>
      </c>
      <c r="K37547" t="s">
        <v>214967</v>
      </c>
      <c r="L37547" t="s">
        <v>228704</v>
      </c>
      <c r="M37547" t="s">
        <v>8</v>
      </c>
      <c r="N37547" t="s">
        <v>228910</v>
      </c>
      <c r="O37547" t="s">
        <v>229114</v>
      </c>
      <c r="P37547" t="s">
        <v>231099</v>
      </c>
      <c r="Q37547" t="s">
        <v>121169</v>
      </c>
      <c r="R37547" t="s">
        <v>214128</v>
      </c>
      <c r="S37547" t="s">
        <v>233771</v>
      </c>
    </row>
    <row r="37548" spans="1:19" x14ac:dyDescent="0.35">
      <c r="A37548" s="1">
        <v>46517</v>
      </c>
      <c r="B37548" t="s">
        <v>21747</v>
      </c>
      <c r="C37548" t="s">
        <v>82797</v>
      </c>
      <c r="D37548" t="s">
        <v>5</v>
      </c>
      <c r="E37548" t="s">
        <v>119955</v>
      </c>
      <c r="F37548" t="s">
        <v>122412</v>
      </c>
      <c r="G37548">
        <v>2.9099999999999998E-10</v>
      </c>
      <c r="H37548" t="s">
        <v>21747</v>
      </c>
      <c r="I37548" t="s">
        <v>146270</v>
      </c>
      <c r="J37548" s="2" t="s">
        <v>190224</v>
      </c>
      <c r="K37548" t="s">
        <v>214968</v>
      </c>
      <c r="L37548" t="s">
        <v>228704</v>
      </c>
      <c r="M37548" t="s">
        <v>8</v>
      </c>
      <c r="N37548" t="s">
        <v>228848</v>
      </c>
      <c r="O37548" t="s">
        <v>229324</v>
      </c>
      <c r="P37548" t="s">
        <v>231991</v>
      </c>
      <c r="Q37548" t="s">
        <v>120635</v>
      </c>
      <c r="R37548" t="s">
        <v>214128</v>
      </c>
      <c r="S37548" t="s">
        <v>233771</v>
      </c>
    </row>
    <row r="37549" spans="1:19" x14ac:dyDescent="0.35">
      <c r="A37549" s="1">
        <v>46518</v>
      </c>
      <c r="B37549" t="s">
        <v>21748</v>
      </c>
      <c r="C37549" t="s">
        <v>82798</v>
      </c>
      <c r="D37549" t="s">
        <v>4</v>
      </c>
      <c r="F37549" t="s">
        <v>120566</v>
      </c>
      <c r="G37549">
        <v>5.4090000000000003E-8</v>
      </c>
      <c r="H37549" t="s">
        <v>21748</v>
      </c>
      <c r="I37549" t="s">
        <v>146271</v>
      </c>
      <c r="J37549" s="2" t="s">
        <v>190225</v>
      </c>
      <c r="K37549" t="s">
        <v>214969</v>
      </c>
      <c r="L37549" t="s">
        <v>228704</v>
      </c>
      <c r="M37549" t="s">
        <v>228717</v>
      </c>
      <c r="N37549" t="s">
        <v>228893</v>
      </c>
      <c r="O37549" t="s">
        <v>229203</v>
      </c>
      <c r="P37549" t="s">
        <v>229203</v>
      </c>
      <c r="Q37549" t="s">
        <v>120597</v>
      </c>
      <c r="R37549" t="s">
        <v>214128</v>
      </c>
      <c r="S37549" t="s">
        <v>233771</v>
      </c>
    </row>
    <row r="37550" spans="1:19" x14ac:dyDescent="0.35">
      <c r="A37550" s="1">
        <v>46521</v>
      </c>
      <c r="B37550" t="s">
        <v>21749</v>
      </c>
      <c r="C37550" t="s">
        <v>82799</v>
      </c>
      <c r="D37550" t="s">
        <v>5</v>
      </c>
      <c r="E37550" t="s">
        <v>119955</v>
      </c>
      <c r="F37550" t="s">
        <v>120109</v>
      </c>
      <c r="G37550">
        <v>2.3E-6</v>
      </c>
      <c r="H37550" t="s">
        <v>21749</v>
      </c>
      <c r="I37550" t="s">
        <v>146272</v>
      </c>
      <c r="J37550" s="2" t="s">
        <v>190226</v>
      </c>
      <c r="K37550" t="s">
        <v>214970</v>
      </c>
      <c r="L37550" t="s">
        <v>228704</v>
      </c>
      <c r="M37550" t="s">
        <v>8</v>
      </c>
      <c r="N37550" t="s">
        <v>228848</v>
      </c>
      <c r="O37550" t="s">
        <v>229133</v>
      </c>
      <c r="P37550" t="s">
        <v>229133</v>
      </c>
      <c r="Q37550" t="s">
        <v>120666</v>
      </c>
      <c r="R37550" t="s">
        <v>214128</v>
      </c>
      <c r="S37550" t="s">
        <v>233771</v>
      </c>
    </row>
    <row r="37551" spans="1:19" x14ac:dyDescent="0.35">
      <c r="A37551" s="1">
        <v>46522</v>
      </c>
      <c r="B37551" t="s">
        <v>21749</v>
      </c>
      <c r="C37551" t="s">
        <v>82800</v>
      </c>
      <c r="D37551" t="s">
        <v>5</v>
      </c>
      <c r="E37551" t="s">
        <v>119955</v>
      </c>
      <c r="F37551" t="s">
        <v>120727</v>
      </c>
      <c r="G37551">
        <v>3.0000000000000001E-6</v>
      </c>
      <c r="H37551" t="s">
        <v>21749</v>
      </c>
      <c r="I37551" t="s">
        <v>146272</v>
      </c>
      <c r="J37551" s="2" t="s">
        <v>190226</v>
      </c>
      <c r="K37551" t="s">
        <v>214970</v>
      </c>
      <c r="L37551" t="s">
        <v>228704</v>
      </c>
      <c r="M37551" t="s">
        <v>8</v>
      </c>
      <c r="N37551" t="s">
        <v>228848</v>
      </c>
      <c r="O37551" t="s">
        <v>229133</v>
      </c>
      <c r="P37551" t="s">
        <v>229133</v>
      </c>
      <c r="Q37551" t="s">
        <v>120666</v>
      </c>
      <c r="R37551" t="s">
        <v>214128</v>
      </c>
      <c r="S37551" t="s">
        <v>233771</v>
      </c>
    </row>
    <row r="37552" spans="1:19" x14ac:dyDescent="0.35">
      <c r="A37552" s="1">
        <v>46523</v>
      </c>
      <c r="B37552" t="s">
        <v>21749</v>
      </c>
      <c r="C37552" t="s">
        <v>82801</v>
      </c>
      <c r="D37552" t="s">
        <v>4</v>
      </c>
      <c r="F37552" t="s">
        <v>120844</v>
      </c>
      <c r="G37552">
        <v>2.0999999999999998E-6</v>
      </c>
      <c r="H37552" t="s">
        <v>21749</v>
      </c>
      <c r="I37552" t="s">
        <v>146272</v>
      </c>
      <c r="J37552" s="2" t="s">
        <v>190226</v>
      </c>
      <c r="K37552" t="s">
        <v>214970</v>
      </c>
      <c r="L37552" t="s">
        <v>228704</v>
      </c>
      <c r="M37552" t="s">
        <v>8</v>
      </c>
      <c r="N37552" t="s">
        <v>228848</v>
      </c>
      <c r="O37552" t="s">
        <v>229133</v>
      </c>
      <c r="P37552" t="s">
        <v>229133</v>
      </c>
      <c r="Q37552" t="s">
        <v>120666</v>
      </c>
      <c r="R37552" t="s">
        <v>214128</v>
      </c>
      <c r="S37552" t="s">
        <v>233771</v>
      </c>
    </row>
    <row r="37553" spans="1:19" x14ac:dyDescent="0.35">
      <c r="A37553" s="1">
        <v>46526</v>
      </c>
      <c r="B37553" t="s">
        <v>21750</v>
      </c>
      <c r="C37553" t="s">
        <v>82802</v>
      </c>
      <c r="D37553" t="s">
        <v>4</v>
      </c>
      <c r="F37553" t="s">
        <v>120500</v>
      </c>
      <c r="G37553">
        <v>1.3999999999999999E-6</v>
      </c>
      <c r="H37553" t="s">
        <v>21750</v>
      </c>
      <c r="I37553" t="s">
        <v>146273</v>
      </c>
      <c r="J37553" s="2" t="s">
        <v>190227</v>
      </c>
      <c r="K37553" t="s">
        <v>214971</v>
      </c>
      <c r="L37553" t="s">
        <v>228704</v>
      </c>
      <c r="M37553" t="s">
        <v>8</v>
      </c>
      <c r="N37553" t="s">
        <v>228828</v>
      </c>
      <c r="O37553" t="s">
        <v>229113</v>
      </c>
      <c r="P37553" t="s">
        <v>230102</v>
      </c>
      <c r="Q37553" t="s">
        <v>121283</v>
      </c>
      <c r="R37553" t="s">
        <v>214128</v>
      </c>
      <c r="S37553" t="s">
        <v>233771</v>
      </c>
    </row>
    <row r="37554" spans="1:19" x14ac:dyDescent="0.35">
      <c r="A37554" s="1">
        <v>46527</v>
      </c>
      <c r="B37554" t="s">
        <v>21751</v>
      </c>
      <c r="C37554" t="s">
        <v>82803</v>
      </c>
      <c r="D37554" t="s">
        <v>5</v>
      </c>
      <c r="E37554" t="s">
        <v>119956</v>
      </c>
      <c r="F37554" t="s">
        <v>121582</v>
      </c>
      <c r="G37554">
        <v>9.0000000000000002E-6</v>
      </c>
      <c r="H37554" t="s">
        <v>21751</v>
      </c>
      <c r="I37554" t="s">
        <v>146274</v>
      </c>
      <c r="J37554" s="2" t="s">
        <v>190228</v>
      </c>
      <c r="K37554" t="s">
        <v>214972</v>
      </c>
      <c r="L37554" t="s">
        <v>228704</v>
      </c>
      <c r="M37554" t="s">
        <v>8</v>
      </c>
      <c r="N37554" t="s">
        <v>228828</v>
      </c>
      <c r="O37554" t="s">
        <v>229113</v>
      </c>
      <c r="P37554" t="s">
        <v>230103</v>
      </c>
      <c r="Q37554" t="s">
        <v>120308</v>
      </c>
      <c r="R37554" t="s">
        <v>214128</v>
      </c>
      <c r="S37554" t="s">
        <v>233771</v>
      </c>
    </row>
    <row r="37555" spans="1:19" x14ac:dyDescent="0.35">
      <c r="A37555" s="1">
        <v>46528</v>
      </c>
      <c r="B37555" t="s">
        <v>21751</v>
      </c>
      <c r="C37555" t="s">
        <v>82804</v>
      </c>
      <c r="D37555" t="s">
        <v>5</v>
      </c>
      <c r="E37555" t="s">
        <v>119955</v>
      </c>
      <c r="F37555" t="s">
        <v>120308</v>
      </c>
      <c r="G37555">
        <v>6.0000000000000002E-6</v>
      </c>
      <c r="H37555" t="s">
        <v>21751</v>
      </c>
      <c r="I37555" t="s">
        <v>146274</v>
      </c>
      <c r="J37555" s="2" t="s">
        <v>190228</v>
      </c>
      <c r="K37555" t="s">
        <v>214972</v>
      </c>
      <c r="L37555" t="s">
        <v>228704</v>
      </c>
      <c r="M37555" t="s">
        <v>8</v>
      </c>
      <c r="N37555" t="s">
        <v>228828</v>
      </c>
      <c r="O37555" t="s">
        <v>229113</v>
      </c>
      <c r="P37555" t="s">
        <v>230103</v>
      </c>
      <c r="Q37555" t="s">
        <v>120308</v>
      </c>
      <c r="R37555" t="s">
        <v>214128</v>
      </c>
      <c r="S37555" t="s">
        <v>233771</v>
      </c>
    </row>
    <row r="37556" spans="1:19" x14ac:dyDescent="0.35">
      <c r="A37556" s="1">
        <v>46529</v>
      </c>
      <c r="B37556" t="s">
        <v>21751</v>
      </c>
      <c r="C37556" t="s">
        <v>82805</v>
      </c>
      <c r="D37556" t="s">
        <v>5</v>
      </c>
      <c r="E37556" t="s">
        <v>119956</v>
      </c>
      <c r="F37556" t="s">
        <v>122413</v>
      </c>
      <c r="G37556">
        <v>6.9999999999999999E-6</v>
      </c>
      <c r="H37556" t="s">
        <v>21751</v>
      </c>
      <c r="I37556" t="s">
        <v>146274</v>
      </c>
      <c r="J37556" s="2" t="s">
        <v>190228</v>
      </c>
      <c r="K37556" t="s">
        <v>214972</v>
      </c>
      <c r="L37556" t="s">
        <v>228704</v>
      </c>
      <c r="M37556" t="s">
        <v>8</v>
      </c>
      <c r="N37556" t="s">
        <v>228828</v>
      </c>
      <c r="O37556" t="s">
        <v>229113</v>
      </c>
      <c r="P37556" t="s">
        <v>230103</v>
      </c>
      <c r="Q37556" t="s">
        <v>120308</v>
      </c>
      <c r="R37556" t="s">
        <v>214128</v>
      </c>
      <c r="S37556" t="s">
        <v>233771</v>
      </c>
    </row>
    <row r="37557" spans="1:19" x14ac:dyDescent="0.35">
      <c r="A37557" s="1">
        <v>46530</v>
      </c>
      <c r="B37557" t="s">
        <v>21751</v>
      </c>
      <c r="C37557" t="s">
        <v>82806</v>
      </c>
      <c r="D37557" t="s">
        <v>5</v>
      </c>
      <c r="E37557" t="s">
        <v>119954</v>
      </c>
      <c r="F37557" t="s">
        <v>121499</v>
      </c>
      <c r="G37557">
        <v>1.5E-5</v>
      </c>
      <c r="H37557" t="s">
        <v>21751</v>
      </c>
      <c r="I37557" t="s">
        <v>146274</v>
      </c>
      <c r="J37557" s="2" t="s">
        <v>190228</v>
      </c>
      <c r="K37557" t="s">
        <v>214972</v>
      </c>
      <c r="L37557" t="s">
        <v>228704</v>
      </c>
      <c r="M37557" t="s">
        <v>8</v>
      </c>
      <c r="N37557" t="s">
        <v>228828</v>
      </c>
      <c r="O37557" t="s">
        <v>229113</v>
      </c>
      <c r="P37557" t="s">
        <v>230103</v>
      </c>
      <c r="Q37557" t="s">
        <v>120308</v>
      </c>
      <c r="R37557" t="s">
        <v>214128</v>
      </c>
      <c r="S37557" t="s">
        <v>233771</v>
      </c>
    </row>
    <row r="37558" spans="1:19" x14ac:dyDescent="0.35">
      <c r="A37558" s="1">
        <v>46531</v>
      </c>
      <c r="B37558" t="s">
        <v>21751</v>
      </c>
      <c r="C37558" t="s">
        <v>82807</v>
      </c>
      <c r="D37558" t="s">
        <v>5</v>
      </c>
      <c r="E37558" t="s">
        <v>119956</v>
      </c>
      <c r="F37558" t="s">
        <v>120391</v>
      </c>
      <c r="G37558">
        <v>2.3E-5</v>
      </c>
      <c r="H37558" t="s">
        <v>21751</v>
      </c>
      <c r="I37558" t="s">
        <v>146274</v>
      </c>
      <c r="J37558" s="2" t="s">
        <v>190228</v>
      </c>
      <c r="K37558" t="s">
        <v>214972</v>
      </c>
      <c r="L37558" t="s">
        <v>228704</v>
      </c>
      <c r="M37558" t="s">
        <v>8</v>
      </c>
      <c r="N37558" t="s">
        <v>228828</v>
      </c>
      <c r="O37558" t="s">
        <v>229113</v>
      </c>
      <c r="P37558" t="s">
        <v>230103</v>
      </c>
      <c r="Q37558" t="s">
        <v>120308</v>
      </c>
      <c r="R37558" t="s">
        <v>214128</v>
      </c>
      <c r="S37558" t="s">
        <v>233771</v>
      </c>
    </row>
    <row r="37559" spans="1:19" x14ac:dyDescent="0.35">
      <c r="A37559" s="1">
        <v>46533</v>
      </c>
      <c r="B37559" t="s">
        <v>21752</v>
      </c>
      <c r="C37559" t="s">
        <v>82808</v>
      </c>
      <c r="D37559" t="s">
        <v>5</v>
      </c>
      <c r="E37559" t="s">
        <v>119954</v>
      </c>
      <c r="F37559" t="s">
        <v>121134</v>
      </c>
      <c r="G37559">
        <v>5.0000000000000004E-6</v>
      </c>
      <c r="H37559" t="s">
        <v>21752</v>
      </c>
      <c r="I37559" t="s">
        <v>146275</v>
      </c>
      <c r="J37559" s="2" t="s">
        <v>190229</v>
      </c>
      <c r="K37559" t="s">
        <v>214973</v>
      </c>
      <c r="L37559" t="s">
        <v>228704</v>
      </c>
      <c r="M37559" t="s">
        <v>8</v>
      </c>
      <c r="N37559" t="s">
        <v>228828</v>
      </c>
      <c r="O37559" t="s">
        <v>229113</v>
      </c>
      <c r="P37559" t="s">
        <v>230081</v>
      </c>
      <c r="Q37559" t="s">
        <v>119973</v>
      </c>
      <c r="R37559" t="s">
        <v>214128</v>
      </c>
      <c r="S37559" t="s">
        <v>233771</v>
      </c>
    </row>
    <row r="37560" spans="1:19" x14ac:dyDescent="0.35">
      <c r="A37560" s="1">
        <v>46534</v>
      </c>
      <c r="B37560" t="s">
        <v>21752</v>
      </c>
      <c r="C37560" t="s">
        <v>82809</v>
      </c>
      <c r="D37560" t="s">
        <v>5</v>
      </c>
      <c r="E37560" t="s">
        <v>119956</v>
      </c>
      <c r="F37560" t="s">
        <v>120741</v>
      </c>
      <c r="G37560">
        <v>6.9999999999999999E-6</v>
      </c>
      <c r="H37560" t="s">
        <v>21752</v>
      </c>
      <c r="I37560" t="s">
        <v>146275</v>
      </c>
      <c r="J37560" s="2" t="s">
        <v>190229</v>
      </c>
      <c r="K37560" t="s">
        <v>214973</v>
      </c>
      <c r="L37560" t="s">
        <v>228704</v>
      </c>
      <c r="M37560" t="s">
        <v>8</v>
      </c>
      <c r="N37560" t="s">
        <v>228828</v>
      </c>
      <c r="O37560" t="s">
        <v>229113</v>
      </c>
      <c r="P37560" t="s">
        <v>230081</v>
      </c>
      <c r="Q37560" t="s">
        <v>119973</v>
      </c>
      <c r="R37560" t="s">
        <v>214128</v>
      </c>
      <c r="S37560" t="s">
        <v>233771</v>
      </c>
    </row>
    <row r="37561" spans="1:19" x14ac:dyDescent="0.35">
      <c r="A37561" s="1">
        <v>46536</v>
      </c>
      <c r="B37561" t="s">
        <v>21752</v>
      </c>
      <c r="C37561" t="s">
        <v>82810</v>
      </c>
      <c r="D37561" t="s">
        <v>5</v>
      </c>
      <c r="E37561" t="s">
        <v>119958</v>
      </c>
      <c r="F37561" t="s">
        <v>121582</v>
      </c>
      <c r="G37561">
        <v>1.0000000000000001E-5</v>
      </c>
      <c r="H37561" t="s">
        <v>21752</v>
      </c>
      <c r="I37561" t="s">
        <v>146275</v>
      </c>
      <c r="J37561" s="2" t="s">
        <v>190229</v>
      </c>
      <c r="K37561" t="s">
        <v>214973</v>
      </c>
      <c r="L37561" t="s">
        <v>228704</v>
      </c>
      <c r="M37561" t="s">
        <v>8</v>
      </c>
      <c r="N37561" t="s">
        <v>228828</v>
      </c>
      <c r="O37561" t="s">
        <v>229113</v>
      </c>
      <c r="P37561" t="s">
        <v>230081</v>
      </c>
      <c r="Q37561" t="s">
        <v>119973</v>
      </c>
      <c r="R37561" t="s">
        <v>214128</v>
      </c>
      <c r="S37561" t="s">
        <v>233771</v>
      </c>
    </row>
    <row r="37562" spans="1:19" x14ac:dyDescent="0.35">
      <c r="A37562" s="1">
        <v>46537</v>
      </c>
      <c r="B37562" t="s">
        <v>21752</v>
      </c>
      <c r="C37562" t="s">
        <v>82811</v>
      </c>
      <c r="D37562" t="s">
        <v>4</v>
      </c>
      <c r="F37562" t="s">
        <v>121938</v>
      </c>
      <c r="G37562">
        <v>9.9999999999999995E-7</v>
      </c>
      <c r="H37562" t="s">
        <v>21752</v>
      </c>
      <c r="I37562" t="s">
        <v>146275</v>
      </c>
      <c r="J37562" s="2" t="s">
        <v>190229</v>
      </c>
      <c r="K37562" t="s">
        <v>214973</v>
      </c>
      <c r="L37562" t="s">
        <v>228704</v>
      </c>
      <c r="M37562" t="s">
        <v>8</v>
      </c>
      <c r="N37562" t="s">
        <v>228828</v>
      </c>
      <c r="O37562" t="s">
        <v>229113</v>
      </c>
      <c r="P37562" t="s">
        <v>230081</v>
      </c>
      <c r="Q37562" t="s">
        <v>119973</v>
      </c>
      <c r="R37562" t="s">
        <v>214128</v>
      </c>
      <c r="S37562" t="s">
        <v>233771</v>
      </c>
    </row>
    <row r="37563" spans="1:19" x14ac:dyDescent="0.35">
      <c r="A37563" s="1">
        <v>46538</v>
      </c>
      <c r="B37563" t="s">
        <v>21752</v>
      </c>
      <c r="C37563" t="s">
        <v>82812</v>
      </c>
      <c r="D37563" t="s">
        <v>5</v>
      </c>
      <c r="E37563" t="s">
        <v>119955</v>
      </c>
      <c r="F37563" t="s">
        <v>121811</v>
      </c>
      <c r="G37563">
        <v>5.0000000000000004E-6</v>
      </c>
      <c r="H37563" t="s">
        <v>21752</v>
      </c>
      <c r="I37563" t="s">
        <v>146275</v>
      </c>
      <c r="J37563" s="2" t="s">
        <v>190229</v>
      </c>
      <c r="K37563" t="s">
        <v>214973</v>
      </c>
      <c r="L37563" t="s">
        <v>228704</v>
      </c>
      <c r="M37563" t="s">
        <v>8</v>
      </c>
      <c r="N37563" t="s">
        <v>228828</v>
      </c>
      <c r="O37563" t="s">
        <v>229113</v>
      </c>
      <c r="P37563" t="s">
        <v>230081</v>
      </c>
      <c r="Q37563" t="s">
        <v>119973</v>
      </c>
      <c r="R37563" t="s">
        <v>214128</v>
      </c>
      <c r="S37563" t="s">
        <v>233771</v>
      </c>
    </row>
    <row r="37564" spans="1:19" x14ac:dyDescent="0.35">
      <c r="A37564" s="1">
        <v>46539</v>
      </c>
      <c r="B37564" t="s">
        <v>21753</v>
      </c>
      <c r="C37564" t="s">
        <v>82813</v>
      </c>
      <c r="D37564" t="s">
        <v>4</v>
      </c>
      <c r="F37564" t="s">
        <v>120060</v>
      </c>
      <c r="G37564">
        <v>3.3010999999999997E-8</v>
      </c>
      <c r="H37564" t="s">
        <v>21753</v>
      </c>
      <c r="I37564" t="s">
        <v>146276</v>
      </c>
      <c r="J37564" s="2" t="s">
        <v>190230</v>
      </c>
      <c r="K37564" t="s">
        <v>214974</v>
      </c>
      <c r="L37564" t="s">
        <v>228706</v>
      </c>
      <c r="M37564" t="s">
        <v>228730</v>
      </c>
      <c r="N37564" t="s">
        <v>143600</v>
      </c>
      <c r="O37564" t="s">
        <v>229160</v>
      </c>
      <c r="P37564" t="s">
        <v>229160</v>
      </c>
      <c r="Q37564" t="s">
        <v>121258</v>
      </c>
      <c r="R37564" t="s">
        <v>214128</v>
      </c>
      <c r="S37564" t="s">
        <v>233771</v>
      </c>
    </row>
    <row r="37565" spans="1:19" x14ac:dyDescent="0.35">
      <c r="A37565" s="1">
        <v>46540</v>
      </c>
      <c r="B37565" t="s">
        <v>21753</v>
      </c>
      <c r="C37565" t="s">
        <v>82814</v>
      </c>
      <c r="D37565" t="s">
        <v>4</v>
      </c>
      <c r="F37565" t="s">
        <v>120464</v>
      </c>
      <c r="G37565">
        <v>3.2841999999999997E-8</v>
      </c>
      <c r="H37565" t="s">
        <v>21753</v>
      </c>
      <c r="I37565" t="s">
        <v>146276</v>
      </c>
      <c r="J37565" s="2" t="s">
        <v>190230</v>
      </c>
      <c r="K37565" t="s">
        <v>214974</v>
      </c>
      <c r="L37565" t="s">
        <v>228706</v>
      </c>
      <c r="M37565" t="s">
        <v>228730</v>
      </c>
      <c r="N37565" t="s">
        <v>143600</v>
      </c>
      <c r="O37565" t="s">
        <v>229160</v>
      </c>
      <c r="P37565" t="s">
        <v>229160</v>
      </c>
      <c r="Q37565" t="s">
        <v>121258</v>
      </c>
      <c r="R37565" t="s">
        <v>214128</v>
      </c>
      <c r="S37565" t="s">
        <v>233771</v>
      </c>
    </row>
    <row r="37566" spans="1:19" x14ac:dyDescent="0.35">
      <c r="A37566" s="1">
        <v>46541</v>
      </c>
      <c r="B37566" t="s">
        <v>21754</v>
      </c>
      <c r="C37566" t="s">
        <v>82815</v>
      </c>
      <c r="D37566" t="s">
        <v>4</v>
      </c>
      <c r="F37566" t="s">
        <v>120160</v>
      </c>
      <c r="G37566">
        <v>1.01463E-7</v>
      </c>
      <c r="H37566" t="s">
        <v>21754</v>
      </c>
      <c r="I37566" t="s">
        <v>146277</v>
      </c>
      <c r="J37566" s="2" t="s">
        <v>190231</v>
      </c>
      <c r="K37566" t="s">
        <v>214975</v>
      </c>
      <c r="L37566" t="s">
        <v>228705</v>
      </c>
      <c r="M37566" t="s">
        <v>12</v>
      </c>
      <c r="N37566" t="s">
        <v>228878</v>
      </c>
      <c r="O37566" t="s">
        <v>229181</v>
      </c>
      <c r="P37566" t="s">
        <v>229181</v>
      </c>
      <c r="Q37566" t="s">
        <v>120216</v>
      </c>
      <c r="R37566" t="s">
        <v>214128</v>
      </c>
      <c r="S37566" t="s">
        <v>233771</v>
      </c>
    </row>
    <row r="37567" spans="1:19" x14ac:dyDescent="0.35">
      <c r="A37567" s="1">
        <v>46542</v>
      </c>
      <c r="B37567" t="s">
        <v>21755</v>
      </c>
      <c r="C37567" t="s">
        <v>82816</v>
      </c>
      <c r="D37567" t="s">
        <v>4</v>
      </c>
      <c r="F37567" t="s">
        <v>121088</v>
      </c>
      <c r="G37567">
        <v>9.9999999999999995E-8</v>
      </c>
      <c r="H37567" t="s">
        <v>21755</v>
      </c>
      <c r="I37567" t="s">
        <v>146278</v>
      </c>
      <c r="J37567" s="2" t="s">
        <v>190232</v>
      </c>
      <c r="K37567" t="s">
        <v>214976</v>
      </c>
      <c r="L37567" t="s">
        <v>228704</v>
      </c>
      <c r="M37567" t="s">
        <v>228709</v>
      </c>
      <c r="N37567" t="s">
        <v>228851</v>
      </c>
      <c r="O37567" t="s">
        <v>229246</v>
      </c>
      <c r="P37567" t="s">
        <v>231992</v>
      </c>
      <c r="Q37567" t="s">
        <v>122145</v>
      </c>
      <c r="R37567" t="s">
        <v>214128</v>
      </c>
      <c r="S37567" t="s">
        <v>233771</v>
      </c>
    </row>
    <row r="37568" spans="1:19" x14ac:dyDescent="0.35">
      <c r="A37568" s="1">
        <v>46543</v>
      </c>
      <c r="B37568" t="s">
        <v>21756</v>
      </c>
      <c r="C37568" t="s">
        <v>82817</v>
      </c>
      <c r="D37568" t="s">
        <v>4</v>
      </c>
      <c r="F37568" t="s">
        <v>119987</v>
      </c>
      <c r="G37568">
        <v>7.2499999999999994E-7</v>
      </c>
      <c r="H37568" t="s">
        <v>21756</v>
      </c>
      <c r="I37568" t="s">
        <v>146279</v>
      </c>
      <c r="J37568" s="2" t="s">
        <v>190233</v>
      </c>
      <c r="K37568" t="s">
        <v>214977</v>
      </c>
      <c r="L37568" t="s">
        <v>228704</v>
      </c>
      <c r="M37568" t="s">
        <v>8</v>
      </c>
      <c r="N37568" t="s">
        <v>228841</v>
      </c>
      <c r="O37568" t="s">
        <v>229137</v>
      </c>
      <c r="P37568" t="s">
        <v>229137</v>
      </c>
      <c r="Q37568" t="s">
        <v>119989</v>
      </c>
      <c r="R37568" t="s">
        <v>214128</v>
      </c>
      <c r="S37568" t="s">
        <v>233771</v>
      </c>
    </row>
    <row r="37569" spans="1:19" x14ac:dyDescent="0.35">
      <c r="A37569" s="1">
        <v>46544</v>
      </c>
      <c r="B37569" t="s">
        <v>21756</v>
      </c>
      <c r="C37569" t="s">
        <v>82818</v>
      </c>
      <c r="D37569" t="s">
        <v>5</v>
      </c>
      <c r="E37569" t="s">
        <v>119955</v>
      </c>
      <c r="F37569" t="s">
        <v>120836</v>
      </c>
      <c r="G37569">
        <v>6.4999999999999996E-6</v>
      </c>
      <c r="H37569" t="s">
        <v>21756</v>
      </c>
      <c r="I37569" t="s">
        <v>146279</v>
      </c>
      <c r="J37569" s="2" t="s">
        <v>190233</v>
      </c>
      <c r="K37569" t="s">
        <v>214977</v>
      </c>
      <c r="L37569" t="s">
        <v>228704</v>
      </c>
      <c r="M37569" t="s">
        <v>8</v>
      </c>
      <c r="N37569" t="s">
        <v>228841</v>
      </c>
      <c r="O37569" t="s">
        <v>229137</v>
      </c>
      <c r="P37569" t="s">
        <v>229137</v>
      </c>
      <c r="Q37569" t="s">
        <v>119989</v>
      </c>
      <c r="R37569" t="s">
        <v>214128</v>
      </c>
      <c r="S37569" t="s">
        <v>233771</v>
      </c>
    </row>
    <row r="37570" spans="1:19" x14ac:dyDescent="0.35">
      <c r="A37570" s="1">
        <v>46545</v>
      </c>
      <c r="B37570" t="s">
        <v>21756</v>
      </c>
      <c r="C37570" t="s">
        <v>82819</v>
      </c>
      <c r="D37570" t="s">
        <v>4</v>
      </c>
      <c r="F37570" t="s">
        <v>120428</v>
      </c>
      <c r="G37570">
        <v>9.9999999999999995E-7</v>
      </c>
      <c r="H37570" t="s">
        <v>21756</v>
      </c>
      <c r="I37570" t="s">
        <v>146279</v>
      </c>
      <c r="J37570" s="2" t="s">
        <v>190233</v>
      </c>
      <c r="K37570" t="s">
        <v>214977</v>
      </c>
      <c r="L37570" t="s">
        <v>228704</v>
      </c>
      <c r="M37570" t="s">
        <v>8</v>
      </c>
      <c r="N37570" t="s">
        <v>228841</v>
      </c>
      <c r="O37570" t="s">
        <v>229137</v>
      </c>
      <c r="P37570" t="s">
        <v>229137</v>
      </c>
      <c r="Q37570" t="s">
        <v>119989</v>
      </c>
      <c r="R37570" t="s">
        <v>214128</v>
      </c>
      <c r="S37570" t="s">
        <v>233771</v>
      </c>
    </row>
    <row r="37571" spans="1:19" x14ac:dyDescent="0.35">
      <c r="A37571" s="1">
        <v>46546</v>
      </c>
      <c r="B37571" t="s">
        <v>21756</v>
      </c>
      <c r="C37571" t="s">
        <v>82820</v>
      </c>
      <c r="D37571" t="s">
        <v>5</v>
      </c>
      <c r="F37571" t="s">
        <v>120207</v>
      </c>
      <c r="G37571">
        <v>2.7841690000000002E-6</v>
      </c>
      <c r="H37571" t="s">
        <v>21756</v>
      </c>
      <c r="I37571" t="s">
        <v>146279</v>
      </c>
      <c r="J37571" s="2" t="s">
        <v>190233</v>
      </c>
      <c r="K37571" t="s">
        <v>214977</v>
      </c>
      <c r="L37571" t="s">
        <v>228704</v>
      </c>
      <c r="M37571" t="s">
        <v>8</v>
      </c>
      <c r="N37571" t="s">
        <v>228841</v>
      </c>
      <c r="O37571" t="s">
        <v>229137</v>
      </c>
      <c r="P37571" t="s">
        <v>229137</v>
      </c>
      <c r="Q37571" t="s">
        <v>119989</v>
      </c>
      <c r="R37571" t="s">
        <v>214128</v>
      </c>
      <c r="S37571" t="s">
        <v>233771</v>
      </c>
    </row>
    <row r="37572" spans="1:19" x14ac:dyDescent="0.35">
      <c r="A37572" s="1">
        <v>46547</v>
      </c>
      <c r="B37572" t="s">
        <v>21756</v>
      </c>
      <c r="C37572" t="s">
        <v>82821</v>
      </c>
      <c r="D37572" t="s">
        <v>4</v>
      </c>
      <c r="F37572" t="s">
        <v>120124</v>
      </c>
      <c r="G37572">
        <v>4.9999999999999998E-7</v>
      </c>
      <c r="H37572" t="s">
        <v>21756</v>
      </c>
      <c r="I37572" t="s">
        <v>146279</v>
      </c>
      <c r="J37572" s="2" t="s">
        <v>190233</v>
      </c>
      <c r="K37572" t="s">
        <v>214977</v>
      </c>
      <c r="L37572" t="s">
        <v>228704</v>
      </c>
      <c r="M37572" t="s">
        <v>8</v>
      </c>
      <c r="N37572" t="s">
        <v>228841</v>
      </c>
      <c r="O37572" t="s">
        <v>229137</v>
      </c>
      <c r="P37572" t="s">
        <v>229137</v>
      </c>
      <c r="Q37572" t="s">
        <v>119989</v>
      </c>
      <c r="R37572" t="s">
        <v>214128</v>
      </c>
      <c r="S37572" t="s">
        <v>233771</v>
      </c>
    </row>
    <row r="37573" spans="1:19" x14ac:dyDescent="0.35">
      <c r="A37573" s="1">
        <v>46548</v>
      </c>
      <c r="B37573" t="s">
        <v>21757</v>
      </c>
      <c r="C37573" t="s">
        <v>82822</v>
      </c>
      <c r="D37573" t="s">
        <v>5</v>
      </c>
      <c r="F37573" t="s">
        <v>120821</v>
      </c>
      <c r="G37573">
        <v>6.0000000000000002E-6</v>
      </c>
      <c r="H37573" t="s">
        <v>21757</v>
      </c>
      <c r="I37573" t="s">
        <v>146280</v>
      </c>
      <c r="J37573" s="2" t="s">
        <v>190234</v>
      </c>
      <c r="K37573" t="s">
        <v>214978</v>
      </c>
      <c r="L37573" t="s">
        <v>228706</v>
      </c>
      <c r="M37573" t="s">
        <v>8</v>
      </c>
      <c r="N37573" t="s">
        <v>228828</v>
      </c>
      <c r="O37573" t="s">
        <v>229108</v>
      </c>
      <c r="P37573" t="s">
        <v>230108</v>
      </c>
      <c r="Q37573" t="s">
        <v>120008</v>
      </c>
      <c r="R37573" t="s">
        <v>214128</v>
      </c>
      <c r="S37573" t="s">
        <v>233771</v>
      </c>
    </row>
    <row r="37574" spans="1:19" x14ac:dyDescent="0.35">
      <c r="A37574" s="1">
        <v>46549</v>
      </c>
      <c r="B37574" t="s">
        <v>21757</v>
      </c>
      <c r="C37574" t="s">
        <v>82823</v>
      </c>
      <c r="D37574" t="s">
        <v>4</v>
      </c>
      <c r="F37574" t="s">
        <v>121143</v>
      </c>
      <c r="G37574">
        <v>6.0000000000000002E-6</v>
      </c>
      <c r="H37574" t="s">
        <v>21757</v>
      </c>
      <c r="I37574" t="s">
        <v>146280</v>
      </c>
      <c r="J37574" s="2" t="s">
        <v>190234</v>
      </c>
      <c r="K37574" t="s">
        <v>214978</v>
      </c>
      <c r="L37574" t="s">
        <v>228706</v>
      </c>
      <c r="M37574" t="s">
        <v>8</v>
      </c>
      <c r="N37574" t="s">
        <v>228828</v>
      </c>
      <c r="O37574" t="s">
        <v>229108</v>
      </c>
      <c r="P37574" t="s">
        <v>230108</v>
      </c>
      <c r="Q37574" t="s">
        <v>120008</v>
      </c>
      <c r="R37574" t="s">
        <v>214128</v>
      </c>
      <c r="S37574" t="s">
        <v>233771</v>
      </c>
    </row>
    <row r="37575" spans="1:19" x14ac:dyDescent="0.35">
      <c r="A37575" s="1">
        <v>46550</v>
      </c>
      <c r="B37575" t="s">
        <v>21757</v>
      </c>
      <c r="C37575" t="s">
        <v>82824</v>
      </c>
      <c r="D37575" t="s">
        <v>5</v>
      </c>
      <c r="E37575" t="s">
        <v>119955</v>
      </c>
      <c r="F37575" t="s">
        <v>120288</v>
      </c>
      <c r="G37575">
        <v>1.9999999999999999E-6</v>
      </c>
      <c r="H37575" t="s">
        <v>21757</v>
      </c>
      <c r="I37575" t="s">
        <v>146280</v>
      </c>
      <c r="J37575" s="2" t="s">
        <v>190234</v>
      </c>
      <c r="K37575" t="s">
        <v>214978</v>
      </c>
      <c r="L37575" t="s">
        <v>228706</v>
      </c>
      <c r="M37575" t="s">
        <v>8</v>
      </c>
      <c r="N37575" t="s">
        <v>228828</v>
      </c>
      <c r="O37575" t="s">
        <v>229108</v>
      </c>
      <c r="P37575" t="s">
        <v>230108</v>
      </c>
      <c r="Q37575" t="s">
        <v>120008</v>
      </c>
      <c r="R37575" t="s">
        <v>214128</v>
      </c>
      <c r="S37575" t="s">
        <v>233771</v>
      </c>
    </row>
    <row r="37576" spans="1:19" x14ac:dyDescent="0.35">
      <c r="A37576" s="1">
        <v>46551</v>
      </c>
      <c r="B37576" t="s">
        <v>21758</v>
      </c>
      <c r="C37576" t="s">
        <v>82825</v>
      </c>
      <c r="D37576" t="s">
        <v>5</v>
      </c>
      <c r="E37576" t="s">
        <v>119955</v>
      </c>
      <c r="F37576" t="s">
        <v>120347</v>
      </c>
      <c r="G37576">
        <v>3.3000000000000002E-6</v>
      </c>
      <c r="H37576" t="s">
        <v>21758</v>
      </c>
      <c r="I37576" t="s">
        <v>146281</v>
      </c>
      <c r="J37576" s="2" t="s">
        <v>190235</v>
      </c>
      <c r="K37576" t="s">
        <v>214979</v>
      </c>
      <c r="L37576" t="s">
        <v>228704</v>
      </c>
      <c r="M37576" t="s">
        <v>8</v>
      </c>
      <c r="N37576" t="s">
        <v>228828</v>
      </c>
      <c r="O37576" t="s">
        <v>229113</v>
      </c>
      <c r="P37576" t="s">
        <v>230107</v>
      </c>
      <c r="Q37576" t="s">
        <v>120216</v>
      </c>
      <c r="R37576" t="s">
        <v>214128</v>
      </c>
      <c r="S37576" t="s">
        <v>233771</v>
      </c>
    </row>
    <row r="37577" spans="1:19" x14ac:dyDescent="0.35">
      <c r="A37577" s="1">
        <v>46552</v>
      </c>
      <c r="B37577" t="s">
        <v>21759</v>
      </c>
      <c r="C37577" t="s">
        <v>82826</v>
      </c>
      <c r="D37577" t="s">
        <v>4</v>
      </c>
      <c r="F37577" t="s">
        <v>121767</v>
      </c>
      <c r="G37577">
        <v>4.9999999999999998E-7</v>
      </c>
      <c r="H37577" t="s">
        <v>21759</v>
      </c>
      <c r="I37577" t="s">
        <v>146282</v>
      </c>
      <c r="J37577" s="2" t="s">
        <v>190236</v>
      </c>
      <c r="K37577" t="s">
        <v>214980</v>
      </c>
      <c r="L37577" t="s">
        <v>228706</v>
      </c>
      <c r="M37577" t="s">
        <v>12</v>
      </c>
      <c r="N37577" t="s">
        <v>228878</v>
      </c>
      <c r="O37577" t="s">
        <v>229181</v>
      </c>
      <c r="P37577" t="s">
        <v>229181</v>
      </c>
      <c r="Q37577" t="s">
        <v>120314</v>
      </c>
      <c r="R37577" t="s">
        <v>214128</v>
      </c>
      <c r="S37577" t="s">
        <v>233771</v>
      </c>
    </row>
    <row r="37578" spans="1:19" x14ac:dyDescent="0.35">
      <c r="A37578" s="1">
        <v>46553</v>
      </c>
      <c r="B37578" t="s">
        <v>21760</v>
      </c>
      <c r="C37578" t="s">
        <v>82827</v>
      </c>
      <c r="D37578" t="s">
        <v>5</v>
      </c>
      <c r="F37578" t="s">
        <v>121294</v>
      </c>
      <c r="G37578">
        <v>5.0000000000000004E-6</v>
      </c>
      <c r="H37578" t="s">
        <v>21760</v>
      </c>
      <c r="I37578" t="s">
        <v>146283</v>
      </c>
      <c r="J37578" s="2" t="s">
        <v>190237</v>
      </c>
      <c r="K37578" t="s">
        <v>214981</v>
      </c>
      <c r="L37578" t="s">
        <v>228704</v>
      </c>
      <c r="M37578" t="s">
        <v>8</v>
      </c>
      <c r="N37578" t="s">
        <v>228881</v>
      </c>
      <c r="O37578" t="s">
        <v>229251</v>
      </c>
      <c r="P37578" t="s">
        <v>230348</v>
      </c>
      <c r="Q37578" t="s">
        <v>120679</v>
      </c>
      <c r="R37578" t="s">
        <v>214128</v>
      </c>
      <c r="S37578" t="s">
        <v>233771</v>
      </c>
    </row>
    <row r="37579" spans="1:19" x14ac:dyDescent="0.35">
      <c r="A37579" s="1">
        <v>46554</v>
      </c>
      <c r="B37579" t="s">
        <v>21760</v>
      </c>
      <c r="C37579" t="s">
        <v>82828</v>
      </c>
      <c r="D37579" t="s">
        <v>5</v>
      </c>
      <c r="E37579" t="s">
        <v>119955</v>
      </c>
      <c r="F37579" t="s">
        <v>122530</v>
      </c>
      <c r="G37579">
        <v>5.0000000000000004E-6</v>
      </c>
      <c r="H37579" t="s">
        <v>21760</v>
      </c>
      <c r="I37579" t="s">
        <v>146283</v>
      </c>
      <c r="J37579" s="2" t="s">
        <v>190237</v>
      </c>
      <c r="K37579" t="s">
        <v>214981</v>
      </c>
      <c r="L37579" t="s">
        <v>228704</v>
      </c>
      <c r="M37579" t="s">
        <v>8</v>
      </c>
      <c r="N37579" t="s">
        <v>228881</v>
      </c>
      <c r="O37579" t="s">
        <v>229251</v>
      </c>
      <c r="P37579" t="s">
        <v>230348</v>
      </c>
      <c r="Q37579" t="s">
        <v>120679</v>
      </c>
      <c r="R37579" t="s">
        <v>214128</v>
      </c>
      <c r="S37579" t="s">
        <v>233771</v>
      </c>
    </row>
    <row r="37580" spans="1:19" x14ac:dyDescent="0.35">
      <c r="A37580" s="1">
        <v>46555</v>
      </c>
      <c r="B37580" t="s">
        <v>21761</v>
      </c>
      <c r="C37580" t="s">
        <v>82829</v>
      </c>
      <c r="D37580" t="s">
        <v>5</v>
      </c>
      <c r="E37580" t="s">
        <v>119955</v>
      </c>
      <c r="F37580" t="s">
        <v>120082</v>
      </c>
      <c r="G37580">
        <v>7.5000000000000002E-7</v>
      </c>
      <c r="H37580" t="s">
        <v>21761</v>
      </c>
      <c r="I37580" t="s">
        <v>146284</v>
      </c>
      <c r="J37580" s="2" t="s">
        <v>190238</v>
      </c>
      <c r="K37580" t="s">
        <v>214982</v>
      </c>
      <c r="L37580" t="s">
        <v>228705</v>
      </c>
      <c r="M37580" t="s">
        <v>228723</v>
      </c>
      <c r="N37580" t="s">
        <v>228901</v>
      </c>
      <c r="O37580" t="s">
        <v>229226</v>
      </c>
      <c r="P37580" t="s">
        <v>229226</v>
      </c>
      <c r="Q37580" t="s">
        <v>120216</v>
      </c>
      <c r="R37580" t="s">
        <v>214128</v>
      </c>
      <c r="S37580" t="s">
        <v>233771</v>
      </c>
    </row>
    <row r="37581" spans="1:19" x14ac:dyDescent="0.35">
      <c r="A37581" s="1">
        <v>46556</v>
      </c>
      <c r="B37581" t="s">
        <v>21762</v>
      </c>
      <c r="C37581" t="s">
        <v>82830</v>
      </c>
      <c r="D37581" t="s">
        <v>4</v>
      </c>
      <c r="F37581" t="s">
        <v>122264</v>
      </c>
      <c r="G37581">
        <v>1.95E-6</v>
      </c>
      <c r="H37581" t="s">
        <v>21762</v>
      </c>
      <c r="I37581" t="s">
        <v>146285</v>
      </c>
      <c r="J37581" s="2" t="s">
        <v>190239</v>
      </c>
      <c r="K37581" t="s">
        <v>214983</v>
      </c>
      <c r="L37581" t="s">
        <v>228704</v>
      </c>
      <c r="M37581" t="s">
        <v>8</v>
      </c>
      <c r="N37581" t="s">
        <v>228848</v>
      </c>
      <c r="O37581" t="s">
        <v>229133</v>
      </c>
      <c r="P37581" t="s">
        <v>231095</v>
      </c>
      <c r="Q37581" t="s">
        <v>121234</v>
      </c>
      <c r="R37581" t="s">
        <v>214128</v>
      </c>
      <c r="S37581" t="s">
        <v>233771</v>
      </c>
    </row>
    <row r="37582" spans="1:19" x14ac:dyDescent="0.35">
      <c r="A37582" s="1">
        <v>46557</v>
      </c>
      <c r="B37582" t="s">
        <v>21762</v>
      </c>
      <c r="C37582" t="s">
        <v>82831</v>
      </c>
      <c r="D37582" t="s">
        <v>5</v>
      </c>
      <c r="F37582" t="s">
        <v>120689</v>
      </c>
      <c r="G37582">
        <v>1.414999E-6</v>
      </c>
      <c r="H37582" t="s">
        <v>21762</v>
      </c>
      <c r="I37582" t="s">
        <v>146285</v>
      </c>
      <c r="J37582" s="2" t="s">
        <v>190239</v>
      </c>
      <c r="K37582" t="s">
        <v>214983</v>
      </c>
      <c r="L37582" t="s">
        <v>228704</v>
      </c>
      <c r="M37582" t="s">
        <v>8</v>
      </c>
      <c r="N37582" t="s">
        <v>228848</v>
      </c>
      <c r="O37582" t="s">
        <v>229133</v>
      </c>
      <c r="P37582" t="s">
        <v>231095</v>
      </c>
      <c r="Q37582" t="s">
        <v>121234</v>
      </c>
      <c r="R37582" t="s">
        <v>214128</v>
      </c>
      <c r="S37582" t="s">
        <v>233771</v>
      </c>
    </row>
    <row r="37583" spans="1:19" x14ac:dyDescent="0.35">
      <c r="A37583" s="1">
        <v>46558</v>
      </c>
      <c r="B37583" t="s">
        <v>21762</v>
      </c>
      <c r="C37583" t="s">
        <v>82832</v>
      </c>
      <c r="D37583" t="s">
        <v>5</v>
      </c>
      <c r="F37583" t="s">
        <v>121305</v>
      </c>
      <c r="G37583">
        <v>5.0000000000000004E-6</v>
      </c>
      <c r="H37583" t="s">
        <v>21762</v>
      </c>
      <c r="I37583" t="s">
        <v>146285</v>
      </c>
      <c r="J37583" s="2" t="s">
        <v>190239</v>
      </c>
      <c r="K37583" t="s">
        <v>214983</v>
      </c>
      <c r="L37583" t="s">
        <v>228704</v>
      </c>
      <c r="M37583" t="s">
        <v>8</v>
      </c>
      <c r="N37583" t="s">
        <v>228848</v>
      </c>
      <c r="O37583" t="s">
        <v>229133</v>
      </c>
      <c r="P37583" t="s">
        <v>231095</v>
      </c>
      <c r="Q37583" t="s">
        <v>121234</v>
      </c>
      <c r="R37583" t="s">
        <v>214128</v>
      </c>
      <c r="S37583" t="s">
        <v>233771</v>
      </c>
    </row>
    <row r="37584" spans="1:19" x14ac:dyDescent="0.35">
      <c r="A37584" s="1">
        <v>46564</v>
      </c>
      <c r="B37584" t="s">
        <v>21763</v>
      </c>
      <c r="C37584" t="s">
        <v>82833</v>
      </c>
      <c r="D37584" t="s">
        <v>5</v>
      </c>
      <c r="E37584" t="s">
        <v>119954</v>
      </c>
      <c r="F37584" t="s">
        <v>123995</v>
      </c>
      <c r="G37584">
        <v>2.0000000000000002E-5</v>
      </c>
      <c r="H37584" t="s">
        <v>21763</v>
      </c>
      <c r="I37584" t="s">
        <v>146286</v>
      </c>
      <c r="J37584" s="2" t="s">
        <v>190240</v>
      </c>
      <c r="K37584" t="s">
        <v>214499</v>
      </c>
      <c r="L37584" t="s">
        <v>228706</v>
      </c>
      <c r="M37584" t="s">
        <v>10</v>
      </c>
      <c r="N37584" t="s">
        <v>228827</v>
      </c>
      <c r="O37584" t="s">
        <v>229107</v>
      </c>
      <c r="P37584" t="s">
        <v>229107</v>
      </c>
      <c r="Q37584" t="s">
        <v>123832</v>
      </c>
      <c r="R37584" t="s">
        <v>214128</v>
      </c>
      <c r="S37584" t="s">
        <v>233771</v>
      </c>
    </row>
    <row r="37585" spans="1:19" x14ac:dyDescent="0.35">
      <c r="A37585" s="1">
        <v>46565</v>
      </c>
      <c r="B37585" t="s">
        <v>21763</v>
      </c>
      <c r="C37585" t="s">
        <v>82834</v>
      </c>
      <c r="D37585" t="s">
        <v>5</v>
      </c>
      <c r="E37585" t="s">
        <v>119956</v>
      </c>
      <c r="F37585" t="s">
        <v>123996</v>
      </c>
      <c r="G37585">
        <v>5.0000000000000002E-5</v>
      </c>
      <c r="H37585" t="s">
        <v>21763</v>
      </c>
      <c r="I37585" t="s">
        <v>146286</v>
      </c>
      <c r="J37585" s="2" t="s">
        <v>190240</v>
      </c>
      <c r="K37585" t="s">
        <v>214499</v>
      </c>
      <c r="L37585" t="s">
        <v>228706</v>
      </c>
      <c r="M37585" t="s">
        <v>10</v>
      </c>
      <c r="N37585" t="s">
        <v>228827</v>
      </c>
      <c r="O37585" t="s">
        <v>229107</v>
      </c>
      <c r="P37585" t="s">
        <v>229107</v>
      </c>
      <c r="Q37585" t="s">
        <v>123832</v>
      </c>
      <c r="R37585" t="s">
        <v>214128</v>
      </c>
      <c r="S37585" t="s">
        <v>233771</v>
      </c>
    </row>
    <row r="37586" spans="1:19" x14ac:dyDescent="0.35">
      <c r="A37586" s="1">
        <v>46566</v>
      </c>
      <c r="B37586" t="s">
        <v>21763</v>
      </c>
      <c r="C37586" t="s">
        <v>82835</v>
      </c>
      <c r="D37586" t="s">
        <v>5</v>
      </c>
      <c r="E37586" t="s">
        <v>119955</v>
      </c>
      <c r="F37586" t="s">
        <v>123997</v>
      </c>
      <c r="G37586">
        <v>4.5000000000000001E-6</v>
      </c>
      <c r="H37586" t="s">
        <v>21763</v>
      </c>
      <c r="I37586" t="s">
        <v>146286</v>
      </c>
      <c r="J37586" s="2" t="s">
        <v>190240</v>
      </c>
      <c r="K37586" t="s">
        <v>214499</v>
      </c>
      <c r="L37586" t="s">
        <v>228706</v>
      </c>
      <c r="M37586" t="s">
        <v>10</v>
      </c>
      <c r="N37586" t="s">
        <v>228827</v>
      </c>
      <c r="O37586" t="s">
        <v>229107</v>
      </c>
      <c r="P37586" t="s">
        <v>229107</v>
      </c>
      <c r="Q37586" t="s">
        <v>123832</v>
      </c>
      <c r="R37586" t="s">
        <v>214128</v>
      </c>
      <c r="S37586" t="s">
        <v>233771</v>
      </c>
    </row>
    <row r="37587" spans="1:19" x14ac:dyDescent="0.35">
      <c r="A37587" s="1">
        <v>46567</v>
      </c>
      <c r="B37587" t="s">
        <v>21764</v>
      </c>
      <c r="C37587" t="s">
        <v>82836</v>
      </c>
      <c r="D37587" t="s">
        <v>4</v>
      </c>
      <c r="F37587" t="s">
        <v>121102</v>
      </c>
      <c r="G37587">
        <v>2.6000000000000001E-6</v>
      </c>
      <c r="H37587" t="s">
        <v>21764</v>
      </c>
      <c r="I37587" t="s">
        <v>146287</v>
      </c>
      <c r="J37587" s="2" t="s">
        <v>190241</v>
      </c>
      <c r="K37587" t="s">
        <v>214169</v>
      </c>
      <c r="L37587" t="s">
        <v>228705</v>
      </c>
      <c r="M37587" t="s">
        <v>228729</v>
      </c>
      <c r="N37587" t="s">
        <v>228931</v>
      </c>
      <c r="O37587" t="s">
        <v>229231</v>
      </c>
      <c r="P37587" t="s">
        <v>229231</v>
      </c>
      <c r="Q37587" t="s">
        <v>120216</v>
      </c>
      <c r="R37587" t="s">
        <v>214128</v>
      </c>
      <c r="S37587" t="s">
        <v>233771</v>
      </c>
    </row>
    <row r="37588" spans="1:19" x14ac:dyDescent="0.35">
      <c r="A37588" s="1">
        <v>46568</v>
      </c>
      <c r="B37588" t="s">
        <v>21765</v>
      </c>
      <c r="C37588" t="s">
        <v>82837</v>
      </c>
      <c r="D37588" t="s">
        <v>4</v>
      </c>
      <c r="F37588" t="s">
        <v>123128</v>
      </c>
      <c r="G37588">
        <v>2E-8</v>
      </c>
      <c r="H37588" t="s">
        <v>21765</v>
      </c>
      <c r="I37588" t="s">
        <v>146288</v>
      </c>
      <c r="J37588" s="2" t="s">
        <v>190242</v>
      </c>
      <c r="K37588" t="s">
        <v>214984</v>
      </c>
      <c r="L37588" t="s">
        <v>228704</v>
      </c>
      <c r="M37588" t="s">
        <v>8</v>
      </c>
      <c r="N37588" t="s">
        <v>228963</v>
      </c>
      <c r="O37588" t="s">
        <v>229214</v>
      </c>
      <c r="P37588" t="s">
        <v>230644</v>
      </c>
      <c r="Q37588" t="s">
        <v>122615</v>
      </c>
      <c r="R37588" t="s">
        <v>214128</v>
      </c>
      <c r="S37588" t="s">
        <v>233771</v>
      </c>
    </row>
    <row r="37589" spans="1:19" x14ac:dyDescent="0.35">
      <c r="A37589" s="1">
        <v>46569</v>
      </c>
      <c r="B37589" t="s">
        <v>21766</v>
      </c>
      <c r="C37589" t="s">
        <v>82838</v>
      </c>
      <c r="D37589" t="s">
        <v>4</v>
      </c>
      <c r="F37589" t="s">
        <v>120554</v>
      </c>
      <c r="G37589">
        <v>1.7E-6</v>
      </c>
      <c r="H37589" t="s">
        <v>21766</v>
      </c>
      <c r="I37589" t="s">
        <v>146289</v>
      </c>
      <c r="J37589" s="2" t="s">
        <v>190243</v>
      </c>
      <c r="K37589" t="s">
        <v>214985</v>
      </c>
      <c r="L37589" t="s">
        <v>228704</v>
      </c>
      <c r="M37589" t="s">
        <v>8</v>
      </c>
      <c r="N37589" t="s">
        <v>228828</v>
      </c>
      <c r="O37589" t="s">
        <v>229216</v>
      </c>
      <c r="P37589" t="s">
        <v>229216</v>
      </c>
      <c r="Q37589" t="s">
        <v>120033</v>
      </c>
      <c r="R37589" t="s">
        <v>214128</v>
      </c>
      <c r="S37589" t="s">
        <v>233771</v>
      </c>
    </row>
    <row r="37590" spans="1:19" x14ac:dyDescent="0.35">
      <c r="A37590" s="1">
        <v>46570</v>
      </c>
      <c r="B37590" t="s">
        <v>21767</v>
      </c>
      <c r="C37590" t="s">
        <v>82839</v>
      </c>
      <c r="D37590" t="s">
        <v>5</v>
      </c>
      <c r="F37590" t="s">
        <v>120104</v>
      </c>
      <c r="G37590">
        <v>2.5000000000000001E-5</v>
      </c>
      <c r="H37590" t="s">
        <v>21767</v>
      </c>
      <c r="I37590" t="s">
        <v>146290</v>
      </c>
      <c r="J37590" s="2" t="s">
        <v>190244</v>
      </c>
      <c r="K37590" t="s">
        <v>214986</v>
      </c>
      <c r="L37590" t="s">
        <v>228706</v>
      </c>
      <c r="M37590" t="s">
        <v>8</v>
      </c>
      <c r="N37590" t="s">
        <v>228873</v>
      </c>
      <c r="O37590" t="s">
        <v>229170</v>
      </c>
      <c r="P37590" t="s">
        <v>229170</v>
      </c>
      <c r="Q37590" t="s">
        <v>120936</v>
      </c>
      <c r="R37590" t="s">
        <v>214128</v>
      </c>
      <c r="S37590" t="s">
        <v>233771</v>
      </c>
    </row>
    <row r="37591" spans="1:19" x14ac:dyDescent="0.35">
      <c r="A37591" s="1">
        <v>46571</v>
      </c>
      <c r="B37591" t="s">
        <v>21767</v>
      </c>
      <c r="C37591" t="s">
        <v>82840</v>
      </c>
      <c r="D37591" t="s">
        <v>5</v>
      </c>
      <c r="F37591" t="s">
        <v>122799</v>
      </c>
      <c r="G37591">
        <v>1.5E-5</v>
      </c>
      <c r="H37591" t="s">
        <v>21767</v>
      </c>
      <c r="I37591" t="s">
        <v>146290</v>
      </c>
      <c r="J37591" s="2" t="s">
        <v>190244</v>
      </c>
      <c r="K37591" t="s">
        <v>214986</v>
      </c>
      <c r="L37591" t="s">
        <v>228706</v>
      </c>
      <c r="M37591" t="s">
        <v>8</v>
      </c>
      <c r="N37591" t="s">
        <v>228873</v>
      </c>
      <c r="O37591" t="s">
        <v>229170</v>
      </c>
      <c r="P37591" t="s">
        <v>229170</v>
      </c>
      <c r="Q37591" t="s">
        <v>120936</v>
      </c>
      <c r="R37591" t="s">
        <v>214128</v>
      </c>
      <c r="S37591" t="s">
        <v>233771</v>
      </c>
    </row>
    <row r="37592" spans="1:19" x14ac:dyDescent="0.35">
      <c r="A37592" s="1">
        <v>46572</v>
      </c>
      <c r="B37592" t="s">
        <v>21768</v>
      </c>
      <c r="C37592" t="s">
        <v>82841</v>
      </c>
      <c r="D37592" t="s">
        <v>5</v>
      </c>
      <c r="E37592" t="s">
        <v>119956</v>
      </c>
      <c r="F37592" t="s">
        <v>120348</v>
      </c>
      <c r="G37592">
        <v>1.8E-5</v>
      </c>
      <c r="H37592" t="s">
        <v>21768</v>
      </c>
      <c r="I37592" t="s">
        <v>146291</v>
      </c>
      <c r="J37592" s="2" t="s">
        <v>190245</v>
      </c>
      <c r="K37592" t="s">
        <v>214987</v>
      </c>
      <c r="L37592" t="s">
        <v>228704</v>
      </c>
      <c r="M37592" t="s">
        <v>10</v>
      </c>
      <c r="N37592" t="s">
        <v>228827</v>
      </c>
      <c r="O37592" t="s">
        <v>229107</v>
      </c>
      <c r="P37592" t="s">
        <v>229107</v>
      </c>
      <c r="Q37592" t="s">
        <v>120019</v>
      </c>
      <c r="R37592" t="s">
        <v>214128</v>
      </c>
      <c r="S37592" t="s">
        <v>233771</v>
      </c>
    </row>
    <row r="37593" spans="1:19" x14ac:dyDescent="0.35">
      <c r="A37593" s="1">
        <v>46573</v>
      </c>
      <c r="B37593" t="s">
        <v>21768</v>
      </c>
      <c r="C37593" t="s">
        <v>82842</v>
      </c>
      <c r="D37593" t="s">
        <v>5</v>
      </c>
      <c r="E37593" t="s">
        <v>119954</v>
      </c>
      <c r="F37593" t="s">
        <v>121335</v>
      </c>
      <c r="G37593">
        <v>2.5000000000000002E-6</v>
      </c>
      <c r="H37593" t="s">
        <v>21768</v>
      </c>
      <c r="I37593" t="s">
        <v>146291</v>
      </c>
      <c r="J37593" s="2" t="s">
        <v>190245</v>
      </c>
      <c r="K37593" t="s">
        <v>214987</v>
      </c>
      <c r="L37593" t="s">
        <v>228704</v>
      </c>
      <c r="M37593" t="s">
        <v>10</v>
      </c>
      <c r="N37593" t="s">
        <v>228827</v>
      </c>
      <c r="O37593" t="s">
        <v>229107</v>
      </c>
      <c r="P37593" t="s">
        <v>229107</v>
      </c>
      <c r="Q37593" t="s">
        <v>120019</v>
      </c>
      <c r="R37593" t="s">
        <v>214128</v>
      </c>
      <c r="S37593" t="s">
        <v>233771</v>
      </c>
    </row>
    <row r="37594" spans="1:19" x14ac:dyDescent="0.35">
      <c r="A37594" s="1">
        <v>46574</v>
      </c>
      <c r="B37594" t="s">
        <v>21768</v>
      </c>
      <c r="C37594" t="s">
        <v>82843</v>
      </c>
      <c r="D37594" t="s">
        <v>5</v>
      </c>
      <c r="E37594" t="s">
        <v>119958</v>
      </c>
      <c r="F37594" t="s">
        <v>120064</v>
      </c>
      <c r="G37594">
        <v>1.5E-5</v>
      </c>
      <c r="H37594" t="s">
        <v>21768</v>
      </c>
      <c r="I37594" t="s">
        <v>146291</v>
      </c>
      <c r="J37594" s="2" t="s">
        <v>190245</v>
      </c>
      <c r="K37594" t="s">
        <v>214987</v>
      </c>
      <c r="L37594" t="s">
        <v>228704</v>
      </c>
      <c r="M37594" t="s">
        <v>10</v>
      </c>
      <c r="N37594" t="s">
        <v>228827</v>
      </c>
      <c r="O37594" t="s">
        <v>229107</v>
      </c>
      <c r="P37594" t="s">
        <v>229107</v>
      </c>
      <c r="Q37594" t="s">
        <v>120019</v>
      </c>
      <c r="R37594" t="s">
        <v>214128</v>
      </c>
      <c r="S37594" t="s">
        <v>233771</v>
      </c>
    </row>
    <row r="37595" spans="1:19" x14ac:dyDescent="0.35">
      <c r="A37595" s="1">
        <v>46575</v>
      </c>
      <c r="B37595" t="s">
        <v>21768</v>
      </c>
      <c r="C37595" t="s">
        <v>82844</v>
      </c>
      <c r="D37595" t="s">
        <v>5</v>
      </c>
      <c r="E37595" t="s">
        <v>119957</v>
      </c>
      <c r="F37595" t="s">
        <v>121559</v>
      </c>
      <c r="G37595">
        <v>2.5000000000000001E-5</v>
      </c>
      <c r="H37595" t="s">
        <v>21768</v>
      </c>
      <c r="I37595" t="s">
        <v>146291</v>
      </c>
      <c r="J37595" s="2" t="s">
        <v>190245</v>
      </c>
      <c r="K37595" t="s">
        <v>214987</v>
      </c>
      <c r="L37595" t="s">
        <v>228704</v>
      </c>
      <c r="M37595" t="s">
        <v>10</v>
      </c>
      <c r="N37595" t="s">
        <v>228827</v>
      </c>
      <c r="O37595" t="s">
        <v>229107</v>
      </c>
      <c r="P37595" t="s">
        <v>229107</v>
      </c>
      <c r="Q37595" t="s">
        <v>120019</v>
      </c>
      <c r="R37595" t="s">
        <v>214128</v>
      </c>
      <c r="S37595" t="s">
        <v>233771</v>
      </c>
    </row>
    <row r="37596" spans="1:19" x14ac:dyDescent="0.35">
      <c r="A37596" s="1">
        <v>46576</v>
      </c>
      <c r="B37596" t="s">
        <v>21768</v>
      </c>
      <c r="C37596" t="s">
        <v>82845</v>
      </c>
      <c r="D37596" t="s">
        <v>5</v>
      </c>
      <c r="E37596" t="s">
        <v>119954</v>
      </c>
      <c r="F37596" t="s">
        <v>120012</v>
      </c>
      <c r="G37596">
        <v>3.4999999999999999E-6</v>
      </c>
      <c r="H37596" t="s">
        <v>21768</v>
      </c>
      <c r="I37596" t="s">
        <v>146291</v>
      </c>
      <c r="J37596" s="2" t="s">
        <v>190245</v>
      </c>
      <c r="K37596" t="s">
        <v>214987</v>
      </c>
      <c r="L37596" t="s">
        <v>228704</v>
      </c>
      <c r="M37596" t="s">
        <v>10</v>
      </c>
      <c r="N37596" t="s">
        <v>228827</v>
      </c>
      <c r="O37596" t="s">
        <v>229107</v>
      </c>
      <c r="P37596" t="s">
        <v>229107</v>
      </c>
      <c r="Q37596" t="s">
        <v>120019</v>
      </c>
      <c r="R37596" t="s">
        <v>214128</v>
      </c>
      <c r="S37596" t="s">
        <v>233771</v>
      </c>
    </row>
    <row r="37597" spans="1:19" x14ac:dyDescent="0.35">
      <c r="A37597" s="1">
        <v>46577</v>
      </c>
      <c r="B37597" t="s">
        <v>21768</v>
      </c>
      <c r="C37597" t="s">
        <v>82846</v>
      </c>
      <c r="D37597" t="s">
        <v>5</v>
      </c>
      <c r="E37597" t="s">
        <v>119955</v>
      </c>
      <c r="F37597" t="s">
        <v>121264</v>
      </c>
      <c r="G37597">
        <v>1.1000000000000001E-6</v>
      </c>
      <c r="H37597" t="s">
        <v>21768</v>
      </c>
      <c r="I37597" t="s">
        <v>146291</v>
      </c>
      <c r="J37597" s="2" t="s">
        <v>190245</v>
      </c>
      <c r="K37597" t="s">
        <v>214987</v>
      </c>
      <c r="L37597" t="s">
        <v>228704</v>
      </c>
      <c r="M37597" t="s">
        <v>10</v>
      </c>
      <c r="N37597" t="s">
        <v>228827</v>
      </c>
      <c r="O37597" t="s">
        <v>229107</v>
      </c>
      <c r="P37597" t="s">
        <v>229107</v>
      </c>
      <c r="Q37597" t="s">
        <v>120019</v>
      </c>
      <c r="R37597" t="s">
        <v>214128</v>
      </c>
      <c r="S37597" t="s">
        <v>233771</v>
      </c>
    </row>
    <row r="37598" spans="1:19" x14ac:dyDescent="0.35">
      <c r="A37598" s="1">
        <v>46578</v>
      </c>
      <c r="B37598" t="s">
        <v>21769</v>
      </c>
      <c r="C37598" t="s">
        <v>82847</v>
      </c>
      <c r="D37598" t="s">
        <v>5</v>
      </c>
      <c r="E37598" t="s">
        <v>119955</v>
      </c>
      <c r="F37598" t="s">
        <v>121472</v>
      </c>
      <c r="G37598">
        <v>8.14E-6</v>
      </c>
      <c r="H37598" t="s">
        <v>21769</v>
      </c>
      <c r="I37598" t="s">
        <v>146292</v>
      </c>
      <c r="J37598" s="2" t="s">
        <v>190246</v>
      </c>
      <c r="K37598" t="s">
        <v>214988</v>
      </c>
      <c r="L37598" t="s">
        <v>228706</v>
      </c>
      <c r="M37598" t="s">
        <v>8</v>
      </c>
      <c r="N37598" t="s">
        <v>228828</v>
      </c>
      <c r="O37598" t="s">
        <v>229113</v>
      </c>
      <c r="P37598" t="s">
        <v>230081</v>
      </c>
      <c r="Q37598" t="s">
        <v>120314</v>
      </c>
      <c r="R37598" t="s">
        <v>214128</v>
      </c>
      <c r="S37598" t="s">
        <v>233771</v>
      </c>
    </row>
    <row r="37599" spans="1:19" x14ac:dyDescent="0.35">
      <c r="A37599" s="1">
        <v>46579</v>
      </c>
      <c r="B37599" t="s">
        <v>21769</v>
      </c>
      <c r="C37599" t="s">
        <v>82848</v>
      </c>
      <c r="D37599" t="s">
        <v>4</v>
      </c>
      <c r="F37599" t="s">
        <v>121673</v>
      </c>
      <c r="G37599">
        <v>1.472367E-6</v>
      </c>
      <c r="H37599" t="s">
        <v>21769</v>
      </c>
      <c r="I37599" t="s">
        <v>146292</v>
      </c>
      <c r="J37599" s="2" t="s">
        <v>190246</v>
      </c>
      <c r="K37599" t="s">
        <v>214988</v>
      </c>
      <c r="L37599" t="s">
        <v>228706</v>
      </c>
      <c r="M37599" t="s">
        <v>8</v>
      </c>
      <c r="N37599" t="s">
        <v>228828</v>
      </c>
      <c r="O37599" t="s">
        <v>229113</v>
      </c>
      <c r="P37599" t="s">
        <v>230081</v>
      </c>
      <c r="Q37599" t="s">
        <v>120314</v>
      </c>
      <c r="R37599" t="s">
        <v>214128</v>
      </c>
      <c r="S37599" t="s">
        <v>233771</v>
      </c>
    </row>
    <row r="37600" spans="1:19" x14ac:dyDescent="0.35">
      <c r="A37600" s="1">
        <v>46581</v>
      </c>
      <c r="B37600" t="s">
        <v>21770</v>
      </c>
      <c r="C37600" t="s">
        <v>82849</v>
      </c>
      <c r="D37600" t="s">
        <v>5</v>
      </c>
      <c r="E37600" t="s">
        <v>119954</v>
      </c>
      <c r="F37600" t="s">
        <v>120250</v>
      </c>
      <c r="G37600">
        <v>1.5999999999999999E-5</v>
      </c>
      <c r="H37600" t="s">
        <v>21770</v>
      </c>
      <c r="I37600" t="s">
        <v>146293</v>
      </c>
      <c r="J37600" s="2" t="s">
        <v>190247</v>
      </c>
      <c r="K37600" t="s">
        <v>214989</v>
      </c>
      <c r="L37600" t="s">
        <v>228704</v>
      </c>
      <c r="M37600" t="s">
        <v>8</v>
      </c>
      <c r="N37600" t="s">
        <v>228841</v>
      </c>
      <c r="O37600" t="s">
        <v>229123</v>
      </c>
      <c r="P37600" t="s">
        <v>230794</v>
      </c>
      <c r="Q37600" t="s">
        <v>120008</v>
      </c>
      <c r="R37600" t="s">
        <v>214128</v>
      </c>
      <c r="S37600" t="s">
        <v>233771</v>
      </c>
    </row>
    <row r="37601" spans="1:19" x14ac:dyDescent="0.35">
      <c r="A37601" s="1">
        <v>46582</v>
      </c>
      <c r="B37601" t="s">
        <v>21770</v>
      </c>
      <c r="C37601" t="s">
        <v>82850</v>
      </c>
      <c r="D37601" t="s">
        <v>5</v>
      </c>
      <c r="F37601" t="s">
        <v>121104</v>
      </c>
      <c r="G37601">
        <v>6.0327099999999995E-7</v>
      </c>
      <c r="H37601" t="s">
        <v>21770</v>
      </c>
      <c r="I37601" t="s">
        <v>146293</v>
      </c>
      <c r="J37601" s="2" t="s">
        <v>190247</v>
      </c>
      <c r="K37601" t="s">
        <v>214989</v>
      </c>
      <c r="L37601" t="s">
        <v>228704</v>
      </c>
      <c r="M37601" t="s">
        <v>8</v>
      </c>
      <c r="N37601" t="s">
        <v>228841</v>
      </c>
      <c r="O37601" t="s">
        <v>229123</v>
      </c>
      <c r="P37601" t="s">
        <v>230794</v>
      </c>
      <c r="Q37601" t="s">
        <v>120008</v>
      </c>
      <c r="R37601" t="s">
        <v>214128</v>
      </c>
      <c r="S37601" t="s">
        <v>233771</v>
      </c>
    </row>
    <row r="37602" spans="1:19" x14ac:dyDescent="0.35">
      <c r="A37602" s="1">
        <v>46584</v>
      </c>
      <c r="B37602" t="s">
        <v>21770</v>
      </c>
      <c r="C37602" t="s">
        <v>82851</v>
      </c>
      <c r="D37602" t="s">
        <v>5</v>
      </c>
      <c r="F37602" t="s">
        <v>121207</v>
      </c>
      <c r="G37602">
        <v>3.4346309999999999E-6</v>
      </c>
      <c r="H37602" t="s">
        <v>21770</v>
      </c>
      <c r="I37602" t="s">
        <v>146293</v>
      </c>
      <c r="J37602" s="2" t="s">
        <v>190247</v>
      </c>
      <c r="K37602" t="s">
        <v>214989</v>
      </c>
      <c r="L37602" t="s">
        <v>228704</v>
      </c>
      <c r="M37602" t="s">
        <v>8</v>
      </c>
      <c r="N37602" t="s">
        <v>228841</v>
      </c>
      <c r="O37602" t="s">
        <v>229123</v>
      </c>
      <c r="P37602" t="s">
        <v>230794</v>
      </c>
      <c r="Q37602" t="s">
        <v>120008</v>
      </c>
      <c r="R37602" t="s">
        <v>214128</v>
      </c>
      <c r="S37602" t="s">
        <v>233771</v>
      </c>
    </row>
    <row r="37603" spans="1:19" x14ac:dyDescent="0.35">
      <c r="A37603" s="1">
        <v>46586</v>
      </c>
      <c r="B37603" t="s">
        <v>21771</v>
      </c>
      <c r="C37603" t="s">
        <v>82852</v>
      </c>
      <c r="D37603" t="s">
        <v>4</v>
      </c>
      <c r="F37603" t="s">
        <v>123351</v>
      </c>
      <c r="G37603">
        <v>1E-8</v>
      </c>
      <c r="H37603" t="s">
        <v>21771</v>
      </c>
      <c r="I37603" t="s">
        <v>146294</v>
      </c>
      <c r="J37603" s="2" t="s">
        <v>190248</v>
      </c>
      <c r="K37603" t="s">
        <v>214990</v>
      </c>
      <c r="L37603" t="s">
        <v>228704</v>
      </c>
      <c r="M37603" t="s">
        <v>228721</v>
      </c>
      <c r="N37603" t="s">
        <v>228829</v>
      </c>
      <c r="O37603" t="s">
        <v>229139</v>
      </c>
      <c r="P37603" t="s">
        <v>229139</v>
      </c>
      <c r="Q37603" t="s">
        <v>120878</v>
      </c>
      <c r="R37603" t="s">
        <v>214128</v>
      </c>
      <c r="S37603" t="s">
        <v>233771</v>
      </c>
    </row>
    <row r="37604" spans="1:19" x14ac:dyDescent="0.35">
      <c r="A37604" s="1">
        <v>46587</v>
      </c>
      <c r="B37604" t="s">
        <v>21772</v>
      </c>
      <c r="C37604" t="s">
        <v>82853</v>
      </c>
      <c r="D37604" t="s">
        <v>5</v>
      </c>
      <c r="E37604" t="s">
        <v>119955</v>
      </c>
      <c r="F37604" t="s">
        <v>120287</v>
      </c>
      <c r="G37604">
        <v>9.5641099999999995E-7</v>
      </c>
      <c r="H37604" t="s">
        <v>21772</v>
      </c>
      <c r="I37604" t="s">
        <v>146295</v>
      </c>
      <c r="J37604" s="2" t="s">
        <v>190249</v>
      </c>
      <c r="K37604" t="s">
        <v>214991</v>
      </c>
      <c r="L37604" t="s">
        <v>228704</v>
      </c>
      <c r="M37604" t="s">
        <v>12</v>
      </c>
      <c r="N37604" t="s">
        <v>228919</v>
      </c>
      <c r="O37604" t="s">
        <v>229878</v>
      </c>
      <c r="P37604" t="s">
        <v>229878</v>
      </c>
      <c r="Q37604" t="s">
        <v>121272</v>
      </c>
      <c r="R37604" t="s">
        <v>214128</v>
      </c>
      <c r="S37604" t="s">
        <v>233771</v>
      </c>
    </row>
    <row r="37605" spans="1:19" x14ac:dyDescent="0.35">
      <c r="A37605" s="1">
        <v>46588</v>
      </c>
      <c r="B37605" t="s">
        <v>21772</v>
      </c>
      <c r="C37605" t="s">
        <v>82854</v>
      </c>
      <c r="D37605" t="s">
        <v>5</v>
      </c>
      <c r="E37605" t="s">
        <v>119954</v>
      </c>
      <c r="F37605" t="s">
        <v>120527</v>
      </c>
      <c r="G37605">
        <v>2.3E-6</v>
      </c>
      <c r="H37605" t="s">
        <v>21772</v>
      </c>
      <c r="I37605" t="s">
        <v>146295</v>
      </c>
      <c r="J37605" s="2" t="s">
        <v>190249</v>
      </c>
      <c r="K37605" t="s">
        <v>214991</v>
      </c>
      <c r="L37605" t="s">
        <v>228704</v>
      </c>
      <c r="M37605" t="s">
        <v>12</v>
      </c>
      <c r="N37605" t="s">
        <v>228919</v>
      </c>
      <c r="O37605" t="s">
        <v>229878</v>
      </c>
      <c r="P37605" t="s">
        <v>229878</v>
      </c>
      <c r="Q37605" t="s">
        <v>121272</v>
      </c>
      <c r="R37605" t="s">
        <v>214128</v>
      </c>
      <c r="S37605" t="s">
        <v>233771</v>
      </c>
    </row>
    <row r="37606" spans="1:19" x14ac:dyDescent="0.35">
      <c r="A37606" s="1">
        <v>46589</v>
      </c>
      <c r="B37606" t="s">
        <v>21773</v>
      </c>
      <c r="C37606" t="s">
        <v>82855</v>
      </c>
      <c r="D37606" t="s">
        <v>5</v>
      </c>
      <c r="E37606" t="s">
        <v>119955</v>
      </c>
      <c r="F37606" t="s">
        <v>121736</v>
      </c>
      <c r="G37606">
        <v>3.9999999999999998E-6</v>
      </c>
      <c r="H37606" t="s">
        <v>21773</v>
      </c>
      <c r="I37606" t="s">
        <v>146296</v>
      </c>
      <c r="J37606" s="2" t="s">
        <v>190250</v>
      </c>
      <c r="K37606" t="s">
        <v>214992</v>
      </c>
      <c r="L37606" t="s">
        <v>228704</v>
      </c>
      <c r="M37606" t="s">
        <v>8</v>
      </c>
      <c r="N37606" t="s">
        <v>228832</v>
      </c>
      <c r="O37606" t="s">
        <v>229111</v>
      </c>
      <c r="P37606" t="s">
        <v>230079</v>
      </c>
      <c r="Q37606" t="s">
        <v>120679</v>
      </c>
      <c r="R37606" t="s">
        <v>214128</v>
      </c>
      <c r="S37606" t="s">
        <v>233771</v>
      </c>
    </row>
    <row r="37607" spans="1:19" x14ac:dyDescent="0.35">
      <c r="A37607" s="1">
        <v>46590</v>
      </c>
      <c r="B37607" t="s">
        <v>21773</v>
      </c>
      <c r="C37607" t="s">
        <v>82856</v>
      </c>
      <c r="D37607" t="s">
        <v>5</v>
      </c>
      <c r="E37607" t="s">
        <v>119954</v>
      </c>
      <c r="F37607" t="s">
        <v>120946</v>
      </c>
      <c r="G37607">
        <v>7.9999999999999996E-6</v>
      </c>
      <c r="H37607" t="s">
        <v>21773</v>
      </c>
      <c r="I37607" t="s">
        <v>146296</v>
      </c>
      <c r="J37607" s="2" t="s">
        <v>190250</v>
      </c>
      <c r="K37607" t="s">
        <v>214992</v>
      </c>
      <c r="L37607" t="s">
        <v>228704</v>
      </c>
      <c r="M37607" t="s">
        <v>8</v>
      </c>
      <c r="N37607" t="s">
        <v>228832</v>
      </c>
      <c r="O37607" t="s">
        <v>229111</v>
      </c>
      <c r="P37607" t="s">
        <v>230079</v>
      </c>
      <c r="Q37607" t="s">
        <v>120679</v>
      </c>
      <c r="R37607" t="s">
        <v>214128</v>
      </c>
      <c r="S37607" t="s">
        <v>233771</v>
      </c>
    </row>
    <row r="37608" spans="1:19" x14ac:dyDescent="0.35">
      <c r="A37608" s="1">
        <v>46591</v>
      </c>
      <c r="B37608" t="s">
        <v>21773</v>
      </c>
      <c r="C37608" t="s">
        <v>82857</v>
      </c>
      <c r="D37608" t="s">
        <v>5</v>
      </c>
      <c r="E37608" t="s">
        <v>119956</v>
      </c>
      <c r="F37608" t="s">
        <v>121638</v>
      </c>
      <c r="G37608">
        <v>6.0000000000000002E-6</v>
      </c>
      <c r="H37608" t="s">
        <v>21773</v>
      </c>
      <c r="I37608" t="s">
        <v>146296</v>
      </c>
      <c r="J37608" s="2" t="s">
        <v>190250</v>
      </c>
      <c r="K37608" t="s">
        <v>214992</v>
      </c>
      <c r="L37608" t="s">
        <v>228704</v>
      </c>
      <c r="M37608" t="s">
        <v>8</v>
      </c>
      <c r="N37608" t="s">
        <v>228832</v>
      </c>
      <c r="O37608" t="s">
        <v>229111</v>
      </c>
      <c r="P37608" t="s">
        <v>230079</v>
      </c>
      <c r="Q37608" t="s">
        <v>120679</v>
      </c>
      <c r="R37608" t="s">
        <v>214128</v>
      </c>
      <c r="S37608" t="s">
        <v>233771</v>
      </c>
    </row>
    <row r="37609" spans="1:19" x14ac:dyDescent="0.35">
      <c r="A37609" s="1">
        <v>46592</v>
      </c>
      <c r="B37609" t="s">
        <v>21773</v>
      </c>
      <c r="C37609" t="s">
        <v>82858</v>
      </c>
      <c r="D37609" t="s">
        <v>5</v>
      </c>
      <c r="E37609" t="s">
        <v>119958</v>
      </c>
      <c r="F37609" t="s">
        <v>121143</v>
      </c>
      <c r="G37609">
        <v>2.5000000000000001E-5</v>
      </c>
      <c r="H37609" t="s">
        <v>21773</v>
      </c>
      <c r="I37609" t="s">
        <v>146296</v>
      </c>
      <c r="J37609" s="2" t="s">
        <v>190250</v>
      </c>
      <c r="K37609" t="s">
        <v>214992</v>
      </c>
      <c r="L37609" t="s">
        <v>228704</v>
      </c>
      <c r="M37609" t="s">
        <v>8</v>
      </c>
      <c r="N37609" t="s">
        <v>228832</v>
      </c>
      <c r="O37609" t="s">
        <v>229111</v>
      </c>
      <c r="P37609" t="s">
        <v>230079</v>
      </c>
      <c r="Q37609" t="s">
        <v>120679</v>
      </c>
      <c r="R37609" t="s">
        <v>214128</v>
      </c>
      <c r="S37609" t="s">
        <v>233771</v>
      </c>
    </row>
    <row r="37610" spans="1:19" x14ac:dyDescent="0.35">
      <c r="A37610" s="1">
        <v>46593</v>
      </c>
      <c r="B37610" t="s">
        <v>21773</v>
      </c>
      <c r="C37610" t="s">
        <v>82859</v>
      </c>
      <c r="D37610" t="s">
        <v>5</v>
      </c>
      <c r="E37610" t="s">
        <v>119956</v>
      </c>
      <c r="F37610" t="s">
        <v>120528</v>
      </c>
      <c r="G37610">
        <v>6.0000000000000002E-6</v>
      </c>
      <c r="H37610" t="s">
        <v>21773</v>
      </c>
      <c r="I37610" t="s">
        <v>146296</v>
      </c>
      <c r="J37610" s="2" t="s">
        <v>190250</v>
      </c>
      <c r="K37610" t="s">
        <v>214992</v>
      </c>
      <c r="L37610" t="s">
        <v>228704</v>
      </c>
      <c r="M37610" t="s">
        <v>8</v>
      </c>
      <c r="N37610" t="s">
        <v>228832</v>
      </c>
      <c r="O37610" t="s">
        <v>229111</v>
      </c>
      <c r="P37610" t="s">
        <v>230079</v>
      </c>
      <c r="Q37610" t="s">
        <v>120679</v>
      </c>
      <c r="R37610" t="s">
        <v>214128</v>
      </c>
      <c r="S37610" t="s">
        <v>233771</v>
      </c>
    </row>
    <row r="37611" spans="1:19" x14ac:dyDescent="0.35">
      <c r="A37611" s="1">
        <v>46594</v>
      </c>
      <c r="B37611" t="s">
        <v>21773</v>
      </c>
      <c r="C37611" t="s">
        <v>82860</v>
      </c>
      <c r="D37611" t="s">
        <v>5</v>
      </c>
      <c r="E37611" t="s">
        <v>119956</v>
      </c>
      <c r="F37611" t="s">
        <v>122477</v>
      </c>
      <c r="G37611">
        <v>9.2499999999999995E-6</v>
      </c>
      <c r="H37611" t="s">
        <v>21773</v>
      </c>
      <c r="I37611" t="s">
        <v>146296</v>
      </c>
      <c r="J37611" s="2" t="s">
        <v>190250</v>
      </c>
      <c r="K37611" t="s">
        <v>214992</v>
      </c>
      <c r="L37611" t="s">
        <v>228704</v>
      </c>
      <c r="M37611" t="s">
        <v>8</v>
      </c>
      <c r="N37611" t="s">
        <v>228832</v>
      </c>
      <c r="O37611" t="s">
        <v>229111</v>
      </c>
      <c r="P37611" t="s">
        <v>230079</v>
      </c>
      <c r="Q37611" t="s">
        <v>120679</v>
      </c>
      <c r="R37611" t="s">
        <v>214128</v>
      </c>
      <c r="S37611" t="s">
        <v>233771</v>
      </c>
    </row>
    <row r="37612" spans="1:19" x14ac:dyDescent="0.35">
      <c r="A37612" s="1">
        <v>46595</v>
      </c>
      <c r="B37612" t="s">
        <v>21774</v>
      </c>
      <c r="C37612" t="s">
        <v>82861</v>
      </c>
      <c r="D37612" t="s">
        <v>4</v>
      </c>
      <c r="F37612" t="s">
        <v>120947</v>
      </c>
      <c r="G37612">
        <v>1.4999999999999999E-8</v>
      </c>
      <c r="H37612" t="s">
        <v>21774</v>
      </c>
      <c r="I37612" t="s">
        <v>146297</v>
      </c>
      <c r="J37612" s="2" t="s">
        <v>190251</v>
      </c>
      <c r="K37612" t="s">
        <v>214993</v>
      </c>
      <c r="L37612" t="s">
        <v>228704</v>
      </c>
      <c r="M37612" t="s">
        <v>228726</v>
      </c>
      <c r="N37612" t="s">
        <v>228915</v>
      </c>
      <c r="O37612" t="s">
        <v>229879</v>
      </c>
      <c r="P37612" t="s">
        <v>231993</v>
      </c>
      <c r="Q37612" t="s">
        <v>120942</v>
      </c>
      <c r="R37612" t="s">
        <v>214128</v>
      </c>
      <c r="S37612" t="s">
        <v>233771</v>
      </c>
    </row>
    <row r="37613" spans="1:19" x14ac:dyDescent="0.35">
      <c r="A37613" s="1">
        <v>46596</v>
      </c>
      <c r="B37613" t="s">
        <v>21774</v>
      </c>
      <c r="C37613" t="s">
        <v>82862</v>
      </c>
      <c r="D37613" t="s">
        <v>4</v>
      </c>
      <c r="F37613" t="s">
        <v>120678</v>
      </c>
      <c r="G37613">
        <v>3.5000000000000002E-8</v>
      </c>
      <c r="H37613" t="s">
        <v>21774</v>
      </c>
      <c r="I37613" t="s">
        <v>146297</v>
      </c>
      <c r="J37613" s="2" t="s">
        <v>190251</v>
      </c>
      <c r="K37613" t="s">
        <v>214993</v>
      </c>
      <c r="L37613" t="s">
        <v>228704</v>
      </c>
      <c r="M37613" t="s">
        <v>228726</v>
      </c>
      <c r="N37613" t="s">
        <v>228915</v>
      </c>
      <c r="O37613" t="s">
        <v>229879</v>
      </c>
      <c r="P37613" t="s">
        <v>231993</v>
      </c>
      <c r="Q37613" t="s">
        <v>120942</v>
      </c>
      <c r="R37613" t="s">
        <v>214128</v>
      </c>
      <c r="S37613" t="s">
        <v>233771</v>
      </c>
    </row>
    <row r="37614" spans="1:19" x14ac:dyDescent="0.35">
      <c r="A37614" s="1">
        <v>46597</v>
      </c>
      <c r="B37614" t="s">
        <v>21775</v>
      </c>
      <c r="C37614" t="s">
        <v>82863</v>
      </c>
      <c r="D37614" t="s">
        <v>4</v>
      </c>
      <c r="F37614" t="s">
        <v>120588</v>
      </c>
      <c r="G37614">
        <v>5.0000000000000004E-6</v>
      </c>
      <c r="H37614" t="s">
        <v>21775</v>
      </c>
      <c r="I37614" t="s">
        <v>146297</v>
      </c>
      <c r="J37614" s="2" t="s">
        <v>190252</v>
      </c>
      <c r="K37614" t="s">
        <v>214994</v>
      </c>
      <c r="L37614" t="s">
        <v>228704</v>
      </c>
      <c r="M37614" t="s">
        <v>8</v>
      </c>
      <c r="N37614" t="s">
        <v>228828</v>
      </c>
      <c r="O37614" t="s">
        <v>229113</v>
      </c>
      <c r="P37614" t="s">
        <v>230081</v>
      </c>
      <c r="Q37614" t="s">
        <v>120059</v>
      </c>
      <c r="R37614" t="s">
        <v>214128</v>
      </c>
      <c r="S37614" t="s">
        <v>233771</v>
      </c>
    </row>
    <row r="37615" spans="1:19" x14ac:dyDescent="0.35">
      <c r="A37615" s="1">
        <v>46598</v>
      </c>
      <c r="B37615" t="s">
        <v>21776</v>
      </c>
      <c r="C37615" t="s">
        <v>82864</v>
      </c>
      <c r="D37615" t="s">
        <v>5</v>
      </c>
      <c r="E37615" t="s">
        <v>119954</v>
      </c>
      <c r="F37615" t="s">
        <v>123655</v>
      </c>
      <c r="G37615">
        <v>1.0000000000000001E-5</v>
      </c>
      <c r="H37615" t="s">
        <v>21776</v>
      </c>
      <c r="I37615" t="s">
        <v>146298</v>
      </c>
      <c r="J37615" s="2" t="s">
        <v>190253</v>
      </c>
      <c r="K37615" t="s">
        <v>214995</v>
      </c>
      <c r="L37615" t="s">
        <v>228704</v>
      </c>
      <c r="M37615" t="s">
        <v>8</v>
      </c>
      <c r="N37615" t="s">
        <v>228832</v>
      </c>
      <c r="O37615" t="s">
        <v>229111</v>
      </c>
      <c r="P37615" t="s">
        <v>230079</v>
      </c>
      <c r="R37615" t="s">
        <v>214128</v>
      </c>
      <c r="S37615" t="s">
        <v>233771</v>
      </c>
    </row>
    <row r="37616" spans="1:19" x14ac:dyDescent="0.35">
      <c r="A37616" s="1">
        <v>46599</v>
      </c>
      <c r="B37616" t="s">
        <v>21776</v>
      </c>
      <c r="C37616" t="s">
        <v>82865</v>
      </c>
      <c r="D37616" t="s">
        <v>5</v>
      </c>
      <c r="E37616" t="s">
        <v>119956</v>
      </c>
      <c r="F37616" t="s">
        <v>122092</v>
      </c>
      <c r="G37616">
        <v>1.0000000000000001E-5</v>
      </c>
      <c r="H37616" t="s">
        <v>21776</v>
      </c>
      <c r="I37616" t="s">
        <v>146298</v>
      </c>
      <c r="J37616" s="2" t="s">
        <v>190253</v>
      </c>
      <c r="K37616" t="s">
        <v>214995</v>
      </c>
      <c r="L37616" t="s">
        <v>228704</v>
      </c>
      <c r="M37616" t="s">
        <v>8</v>
      </c>
      <c r="N37616" t="s">
        <v>228832</v>
      </c>
      <c r="O37616" t="s">
        <v>229111</v>
      </c>
      <c r="P37616" t="s">
        <v>230079</v>
      </c>
      <c r="R37616" t="s">
        <v>214128</v>
      </c>
      <c r="S37616" t="s">
        <v>233771</v>
      </c>
    </row>
    <row r="37617" spans="1:19" x14ac:dyDescent="0.35">
      <c r="A37617" s="1">
        <v>46600</v>
      </c>
      <c r="B37617" t="s">
        <v>21776</v>
      </c>
      <c r="C37617" t="s">
        <v>82866</v>
      </c>
      <c r="D37617" t="s">
        <v>4</v>
      </c>
      <c r="F37617" t="s">
        <v>121206</v>
      </c>
      <c r="G37617">
        <v>1.589E-9</v>
      </c>
      <c r="H37617" t="s">
        <v>21776</v>
      </c>
      <c r="I37617" t="s">
        <v>146298</v>
      </c>
      <c r="J37617" s="2" t="s">
        <v>190253</v>
      </c>
      <c r="K37617" t="s">
        <v>214995</v>
      </c>
      <c r="L37617" t="s">
        <v>228704</v>
      </c>
      <c r="M37617" t="s">
        <v>8</v>
      </c>
      <c r="N37617" t="s">
        <v>228832</v>
      </c>
      <c r="O37617" t="s">
        <v>229111</v>
      </c>
      <c r="P37617" t="s">
        <v>230079</v>
      </c>
      <c r="R37617" t="s">
        <v>214128</v>
      </c>
      <c r="S37617" t="s">
        <v>233771</v>
      </c>
    </row>
    <row r="37618" spans="1:19" x14ac:dyDescent="0.35">
      <c r="A37618" s="1">
        <v>46601</v>
      </c>
      <c r="B37618" t="s">
        <v>21777</v>
      </c>
      <c r="C37618" t="s">
        <v>82867</v>
      </c>
      <c r="D37618" t="s">
        <v>5</v>
      </c>
      <c r="E37618" t="s">
        <v>119956</v>
      </c>
      <c r="F37618" t="s">
        <v>122607</v>
      </c>
      <c r="G37618">
        <v>1.5999999999999999E-5</v>
      </c>
      <c r="H37618" t="s">
        <v>21777</v>
      </c>
      <c r="I37618" t="s">
        <v>146299</v>
      </c>
      <c r="J37618" s="2" t="s">
        <v>190254</v>
      </c>
      <c r="K37618" t="s">
        <v>214602</v>
      </c>
      <c r="L37618" t="s">
        <v>228704</v>
      </c>
      <c r="M37618" t="s">
        <v>10</v>
      </c>
      <c r="N37618" t="s">
        <v>228827</v>
      </c>
      <c r="O37618" t="s">
        <v>229107</v>
      </c>
      <c r="P37618" t="s">
        <v>229107</v>
      </c>
      <c r="Q37618" t="s">
        <v>120377</v>
      </c>
      <c r="R37618" t="s">
        <v>214128</v>
      </c>
      <c r="S37618" t="s">
        <v>233771</v>
      </c>
    </row>
    <row r="37619" spans="1:19" x14ac:dyDescent="0.35">
      <c r="A37619" s="1">
        <v>46602</v>
      </c>
      <c r="B37619" t="s">
        <v>21777</v>
      </c>
      <c r="C37619" t="s">
        <v>82868</v>
      </c>
      <c r="D37619" t="s">
        <v>5</v>
      </c>
      <c r="E37619" t="s">
        <v>119954</v>
      </c>
      <c r="F37619" t="s">
        <v>122258</v>
      </c>
      <c r="G37619">
        <v>4.5000000000000001E-6</v>
      </c>
      <c r="H37619" t="s">
        <v>21777</v>
      </c>
      <c r="I37619" t="s">
        <v>146299</v>
      </c>
      <c r="J37619" s="2" t="s">
        <v>190254</v>
      </c>
      <c r="K37619" t="s">
        <v>214602</v>
      </c>
      <c r="L37619" t="s">
        <v>228704</v>
      </c>
      <c r="M37619" t="s">
        <v>10</v>
      </c>
      <c r="N37619" t="s">
        <v>228827</v>
      </c>
      <c r="O37619" t="s">
        <v>229107</v>
      </c>
      <c r="P37619" t="s">
        <v>229107</v>
      </c>
      <c r="Q37619" t="s">
        <v>120377</v>
      </c>
      <c r="R37619" t="s">
        <v>214128</v>
      </c>
      <c r="S37619" t="s">
        <v>233771</v>
      </c>
    </row>
    <row r="37620" spans="1:19" x14ac:dyDescent="0.35">
      <c r="A37620" s="1">
        <v>46604</v>
      </c>
      <c r="B37620" t="s">
        <v>21777</v>
      </c>
      <c r="C37620" t="s">
        <v>82869</v>
      </c>
      <c r="D37620" t="s">
        <v>5</v>
      </c>
      <c r="F37620" t="s">
        <v>123439</v>
      </c>
      <c r="G37620">
        <v>1.02E-6</v>
      </c>
      <c r="H37620" t="s">
        <v>21777</v>
      </c>
      <c r="I37620" t="s">
        <v>146299</v>
      </c>
      <c r="J37620" s="2" t="s">
        <v>190254</v>
      </c>
      <c r="K37620" t="s">
        <v>214602</v>
      </c>
      <c r="L37620" t="s">
        <v>228704</v>
      </c>
      <c r="M37620" t="s">
        <v>10</v>
      </c>
      <c r="N37620" t="s">
        <v>228827</v>
      </c>
      <c r="O37620" t="s">
        <v>229107</v>
      </c>
      <c r="P37620" t="s">
        <v>229107</v>
      </c>
      <c r="Q37620" t="s">
        <v>120377</v>
      </c>
      <c r="R37620" t="s">
        <v>214128</v>
      </c>
      <c r="S37620" t="s">
        <v>233771</v>
      </c>
    </row>
    <row r="37621" spans="1:19" x14ac:dyDescent="0.35">
      <c r="A37621" s="1">
        <v>46605</v>
      </c>
      <c r="B37621" t="s">
        <v>21777</v>
      </c>
      <c r="C37621" t="s">
        <v>82870</v>
      </c>
      <c r="D37621" t="s">
        <v>5</v>
      </c>
      <c r="E37621" t="s">
        <v>119955</v>
      </c>
      <c r="F37621" t="s">
        <v>121637</v>
      </c>
      <c r="G37621">
        <v>1.5E-6</v>
      </c>
      <c r="H37621" t="s">
        <v>21777</v>
      </c>
      <c r="I37621" t="s">
        <v>146299</v>
      </c>
      <c r="J37621" s="2" t="s">
        <v>190254</v>
      </c>
      <c r="K37621" t="s">
        <v>214602</v>
      </c>
      <c r="L37621" t="s">
        <v>228704</v>
      </c>
      <c r="M37621" t="s">
        <v>10</v>
      </c>
      <c r="N37621" t="s">
        <v>228827</v>
      </c>
      <c r="O37621" t="s">
        <v>229107</v>
      </c>
      <c r="P37621" t="s">
        <v>229107</v>
      </c>
      <c r="Q37621" t="s">
        <v>120377</v>
      </c>
      <c r="R37621" t="s">
        <v>214128</v>
      </c>
      <c r="S37621" t="s">
        <v>233771</v>
      </c>
    </row>
    <row r="37622" spans="1:19" x14ac:dyDescent="0.35">
      <c r="A37622" s="1">
        <v>46606</v>
      </c>
      <c r="B37622" t="s">
        <v>21778</v>
      </c>
      <c r="C37622" t="s">
        <v>82871</v>
      </c>
      <c r="D37622" t="s">
        <v>5</v>
      </c>
      <c r="F37622" t="s">
        <v>122256</v>
      </c>
      <c r="G37622">
        <v>1.2E-5</v>
      </c>
      <c r="H37622" t="s">
        <v>21778</v>
      </c>
      <c r="I37622" t="s">
        <v>146300</v>
      </c>
      <c r="J37622" s="2" t="s">
        <v>190255</v>
      </c>
      <c r="K37622" t="s">
        <v>214128</v>
      </c>
      <c r="L37622" t="s">
        <v>228705</v>
      </c>
      <c r="M37622" t="s">
        <v>8</v>
      </c>
      <c r="N37622" t="s">
        <v>228828</v>
      </c>
      <c r="O37622" t="s">
        <v>229113</v>
      </c>
      <c r="P37622" t="s">
        <v>230137</v>
      </c>
      <c r="Q37622" t="s">
        <v>121999</v>
      </c>
      <c r="R37622" t="s">
        <v>214128</v>
      </c>
      <c r="S37622" t="s">
        <v>233771</v>
      </c>
    </row>
    <row r="37623" spans="1:19" x14ac:dyDescent="0.35">
      <c r="A37623" s="1">
        <v>46607</v>
      </c>
      <c r="B37623" t="s">
        <v>21778</v>
      </c>
      <c r="C37623" t="s">
        <v>82872</v>
      </c>
      <c r="D37623" t="s">
        <v>5</v>
      </c>
      <c r="E37623" t="s">
        <v>119956</v>
      </c>
      <c r="F37623" t="s">
        <v>121229</v>
      </c>
      <c r="G37623">
        <v>5.0000000000000004E-6</v>
      </c>
      <c r="H37623" t="s">
        <v>21778</v>
      </c>
      <c r="I37623" t="s">
        <v>146300</v>
      </c>
      <c r="J37623" s="2" t="s">
        <v>190255</v>
      </c>
      <c r="K37623" t="s">
        <v>214128</v>
      </c>
      <c r="L37623" t="s">
        <v>228705</v>
      </c>
      <c r="M37623" t="s">
        <v>8</v>
      </c>
      <c r="N37623" t="s">
        <v>228828</v>
      </c>
      <c r="O37623" t="s">
        <v>229113</v>
      </c>
      <c r="P37623" t="s">
        <v>230137</v>
      </c>
      <c r="Q37623" t="s">
        <v>121999</v>
      </c>
      <c r="R37623" t="s">
        <v>214128</v>
      </c>
      <c r="S37623" t="s">
        <v>233771</v>
      </c>
    </row>
    <row r="37624" spans="1:19" x14ac:dyDescent="0.35">
      <c r="A37624" s="1">
        <v>46608</v>
      </c>
      <c r="B37624" t="s">
        <v>21779</v>
      </c>
      <c r="C37624" t="s">
        <v>82873</v>
      </c>
      <c r="D37624" t="s">
        <v>4</v>
      </c>
      <c r="F37624" t="s">
        <v>120695</v>
      </c>
      <c r="G37624">
        <v>4.9999999999999998E-7</v>
      </c>
      <c r="H37624" t="s">
        <v>21779</v>
      </c>
      <c r="I37624" t="s">
        <v>146301</v>
      </c>
      <c r="J37624" s="2" t="s">
        <v>190256</v>
      </c>
      <c r="K37624" t="s">
        <v>214996</v>
      </c>
      <c r="L37624" t="s">
        <v>228704</v>
      </c>
      <c r="M37624" t="s">
        <v>8</v>
      </c>
      <c r="N37624" t="s">
        <v>228828</v>
      </c>
      <c r="O37624" t="s">
        <v>229113</v>
      </c>
      <c r="P37624" t="s">
        <v>230081</v>
      </c>
      <c r="Q37624" t="s">
        <v>120056</v>
      </c>
      <c r="R37624" t="s">
        <v>214128</v>
      </c>
      <c r="S37624" t="s">
        <v>233771</v>
      </c>
    </row>
    <row r="37625" spans="1:19" x14ac:dyDescent="0.35">
      <c r="A37625" s="1">
        <v>46611</v>
      </c>
      <c r="B37625" t="s">
        <v>21780</v>
      </c>
      <c r="C37625" t="s">
        <v>82874</v>
      </c>
      <c r="D37625" t="s">
        <v>3</v>
      </c>
      <c r="F37625" t="s">
        <v>120709</v>
      </c>
      <c r="G37625">
        <v>6.7000000000000002E-6</v>
      </c>
      <c r="H37625" t="s">
        <v>21780</v>
      </c>
      <c r="I37625" t="s">
        <v>146302</v>
      </c>
      <c r="J37625" s="2" t="s">
        <v>190257</v>
      </c>
      <c r="K37625" t="s">
        <v>214997</v>
      </c>
      <c r="L37625" t="s">
        <v>228704</v>
      </c>
      <c r="M37625" t="s">
        <v>8</v>
      </c>
      <c r="N37625" t="s">
        <v>228848</v>
      </c>
      <c r="O37625" t="s">
        <v>229133</v>
      </c>
      <c r="P37625" t="s">
        <v>229133</v>
      </c>
      <c r="Q37625" t="s">
        <v>121983</v>
      </c>
      <c r="R37625" t="s">
        <v>214128</v>
      </c>
      <c r="S37625" t="s">
        <v>233771</v>
      </c>
    </row>
    <row r="37626" spans="1:19" x14ac:dyDescent="0.35">
      <c r="A37626" s="1">
        <v>46612</v>
      </c>
      <c r="B37626" t="s">
        <v>21780</v>
      </c>
      <c r="C37626" t="s">
        <v>82875</v>
      </c>
      <c r="D37626" t="s">
        <v>5</v>
      </c>
      <c r="F37626" t="s">
        <v>121002</v>
      </c>
      <c r="G37626">
        <v>1.1E-5</v>
      </c>
      <c r="H37626" t="s">
        <v>21780</v>
      </c>
      <c r="I37626" t="s">
        <v>146302</v>
      </c>
      <c r="J37626" s="2" t="s">
        <v>190257</v>
      </c>
      <c r="K37626" t="s">
        <v>214997</v>
      </c>
      <c r="L37626" t="s">
        <v>228704</v>
      </c>
      <c r="M37626" t="s">
        <v>8</v>
      </c>
      <c r="N37626" t="s">
        <v>228848</v>
      </c>
      <c r="O37626" t="s">
        <v>229133</v>
      </c>
      <c r="P37626" t="s">
        <v>229133</v>
      </c>
      <c r="Q37626" t="s">
        <v>121983</v>
      </c>
      <c r="R37626" t="s">
        <v>214128</v>
      </c>
      <c r="S37626" t="s">
        <v>233771</v>
      </c>
    </row>
    <row r="37627" spans="1:19" x14ac:dyDescent="0.35">
      <c r="A37627" s="1">
        <v>46613</v>
      </c>
      <c r="B37627" t="s">
        <v>21780</v>
      </c>
      <c r="C37627" t="s">
        <v>82876</v>
      </c>
      <c r="D37627" t="s">
        <v>5</v>
      </c>
      <c r="F37627" t="s">
        <v>121574</v>
      </c>
      <c r="G37627">
        <v>6.0000000000000002E-6</v>
      </c>
      <c r="H37627" t="s">
        <v>21780</v>
      </c>
      <c r="I37627" t="s">
        <v>146302</v>
      </c>
      <c r="J37627" s="2" t="s">
        <v>190257</v>
      </c>
      <c r="K37627" t="s">
        <v>214997</v>
      </c>
      <c r="L37627" t="s">
        <v>228704</v>
      </c>
      <c r="M37627" t="s">
        <v>8</v>
      </c>
      <c r="N37627" t="s">
        <v>228848</v>
      </c>
      <c r="O37627" t="s">
        <v>229133</v>
      </c>
      <c r="P37627" t="s">
        <v>229133</v>
      </c>
      <c r="Q37627" t="s">
        <v>121983</v>
      </c>
      <c r="R37627" t="s">
        <v>214128</v>
      </c>
      <c r="S37627" t="s">
        <v>233771</v>
      </c>
    </row>
    <row r="37628" spans="1:19" x14ac:dyDescent="0.35">
      <c r="A37628" s="1">
        <v>46614</v>
      </c>
      <c r="B37628" t="s">
        <v>21781</v>
      </c>
      <c r="C37628" t="s">
        <v>82877</v>
      </c>
      <c r="D37628" t="s">
        <v>4</v>
      </c>
      <c r="F37628" t="s">
        <v>120387</v>
      </c>
      <c r="G37628">
        <v>1.4999999999999999E-7</v>
      </c>
      <c r="H37628" t="s">
        <v>21781</v>
      </c>
      <c r="I37628" t="s">
        <v>146303</v>
      </c>
      <c r="J37628" s="2" t="s">
        <v>190258</v>
      </c>
      <c r="K37628" t="s">
        <v>214998</v>
      </c>
      <c r="L37628" t="s">
        <v>228704</v>
      </c>
      <c r="M37628" t="s">
        <v>8</v>
      </c>
      <c r="N37628" t="s">
        <v>228864</v>
      </c>
      <c r="O37628" t="s">
        <v>229158</v>
      </c>
      <c r="P37628" t="s">
        <v>229158</v>
      </c>
      <c r="Q37628" t="s">
        <v>120216</v>
      </c>
      <c r="R37628" t="s">
        <v>214128</v>
      </c>
      <c r="S37628" t="s">
        <v>233771</v>
      </c>
    </row>
    <row r="37629" spans="1:19" x14ac:dyDescent="0.35">
      <c r="A37629" s="1">
        <v>46615</v>
      </c>
      <c r="B37629" t="s">
        <v>21782</v>
      </c>
      <c r="C37629" t="s">
        <v>82878</v>
      </c>
      <c r="D37629" t="s">
        <v>4</v>
      </c>
      <c r="F37629" t="s">
        <v>121357</v>
      </c>
      <c r="G37629">
        <v>1.1999999999999999E-6</v>
      </c>
      <c r="H37629" t="s">
        <v>21782</v>
      </c>
      <c r="I37629" t="s">
        <v>146304</v>
      </c>
      <c r="J37629" s="2" t="s">
        <v>190259</v>
      </c>
      <c r="K37629" t="s">
        <v>214999</v>
      </c>
      <c r="L37629" t="s">
        <v>228704</v>
      </c>
      <c r="M37629" t="s">
        <v>8</v>
      </c>
      <c r="N37629" t="s">
        <v>228832</v>
      </c>
      <c r="O37629" t="s">
        <v>229111</v>
      </c>
      <c r="P37629" t="s">
        <v>230079</v>
      </c>
      <c r="Q37629" t="s">
        <v>120060</v>
      </c>
      <c r="R37629" t="s">
        <v>214128</v>
      </c>
      <c r="S37629" t="s">
        <v>233771</v>
      </c>
    </row>
    <row r="37630" spans="1:19" x14ac:dyDescent="0.35">
      <c r="A37630" s="1">
        <v>46616</v>
      </c>
      <c r="B37630" t="s">
        <v>21783</v>
      </c>
      <c r="C37630" t="s">
        <v>82879</v>
      </c>
      <c r="D37630" t="s">
        <v>4</v>
      </c>
      <c r="F37630" t="s">
        <v>120652</v>
      </c>
      <c r="G37630">
        <v>4.9500599999999998E-7</v>
      </c>
      <c r="H37630" t="s">
        <v>21783</v>
      </c>
      <c r="I37630" t="s">
        <v>146305</v>
      </c>
      <c r="J37630" s="2" t="s">
        <v>190260</v>
      </c>
      <c r="K37630" t="s">
        <v>214128</v>
      </c>
      <c r="L37630" t="s">
        <v>228704</v>
      </c>
      <c r="M37630" t="s">
        <v>10</v>
      </c>
      <c r="N37630" t="s">
        <v>228827</v>
      </c>
      <c r="O37630" t="s">
        <v>229107</v>
      </c>
      <c r="P37630" t="s">
        <v>229107</v>
      </c>
      <c r="Q37630" t="s">
        <v>120060</v>
      </c>
      <c r="R37630" t="s">
        <v>214128</v>
      </c>
      <c r="S37630" t="s">
        <v>233771</v>
      </c>
    </row>
    <row r="37631" spans="1:19" x14ac:dyDescent="0.35">
      <c r="A37631" s="1">
        <v>46617</v>
      </c>
      <c r="B37631" t="s">
        <v>21784</v>
      </c>
      <c r="C37631" t="s">
        <v>82880</v>
      </c>
      <c r="D37631" t="s">
        <v>5</v>
      </c>
      <c r="E37631" t="s">
        <v>119955</v>
      </c>
      <c r="F37631" t="s">
        <v>119973</v>
      </c>
      <c r="G37631">
        <v>3.5999999999999998E-6</v>
      </c>
      <c r="H37631" t="s">
        <v>21784</v>
      </c>
      <c r="I37631" t="s">
        <v>146306</v>
      </c>
      <c r="J37631" s="2" t="s">
        <v>190261</v>
      </c>
      <c r="K37631" t="s">
        <v>214128</v>
      </c>
      <c r="L37631" t="s">
        <v>228704</v>
      </c>
      <c r="M37631" t="s">
        <v>8</v>
      </c>
      <c r="N37631" t="s">
        <v>228828</v>
      </c>
      <c r="O37631" t="s">
        <v>229113</v>
      </c>
      <c r="P37631" t="s">
        <v>230081</v>
      </c>
      <c r="Q37631" t="s">
        <v>233305</v>
      </c>
      <c r="R37631" t="s">
        <v>214128</v>
      </c>
      <c r="S37631" t="s">
        <v>233771</v>
      </c>
    </row>
    <row r="37632" spans="1:19" x14ac:dyDescent="0.35">
      <c r="A37632" s="1">
        <v>46618</v>
      </c>
      <c r="B37632" t="s">
        <v>21784</v>
      </c>
      <c r="C37632" t="s">
        <v>82881</v>
      </c>
      <c r="D37632" t="s">
        <v>5</v>
      </c>
      <c r="E37632" t="s">
        <v>119956</v>
      </c>
      <c r="F37632" t="s">
        <v>121580</v>
      </c>
      <c r="G37632">
        <v>6.9999999999999999E-6</v>
      </c>
      <c r="H37632" t="s">
        <v>21784</v>
      </c>
      <c r="I37632" t="s">
        <v>146306</v>
      </c>
      <c r="J37632" s="2" t="s">
        <v>190261</v>
      </c>
      <c r="K37632" t="s">
        <v>214128</v>
      </c>
      <c r="L37632" t="s">
        <v>228704</v>
      </c>
      <c r="M37632" t="s">
        <v>8</v>
      </c>
      <c r="N37632" t="s">
        <v>228828</v>
      </c>
      <c r="O37632" t="s">
        <v>229113</v>
      </c>
      <c r="P37632" t="s">
        <v>230081</v>
      </c>
      <c r="Q37632" t="s">
        <v>233305</v>
      </c>
      <c r="R37632" t="s">
        <v>214128</v>
      </c>
      <c r="S37632" t="s">
        <v>233771</v>
      </c>
    </row>
    <row r="37633" spans="1:19" x14ac:dyDescent="0.35">
      <c r="A37633" s="1">
        <v>46619</v>
      </c>
      <c r="B37633" t="s">
        <v>21784</v>
      </c>
      <c r="C37633" t="s">
        <v>82882</v>
      </c>
      <c r="D37633" t="s">
        <v>5</v>
      </c>
      <c r="E37633" t="s">
        <v>119954</v>
      </c>
      <c r="F37633" t="s">
        <v>121804</v>
      </c>
      <c r="G37633">
        <v>4.5000000000000001E-6</v>
      </c>
      <c r="H37633" t="s">
        <v>21784</v>
      </c>
      <c r="I37633" t="s">
        <v>146306</v>
      </c>
      <c r="J37633" s="2" t="s">
        <v>190261</v>
      </c>
      <c r="K37633" t="s">
        <v>214128</v>
      </c>
      <c r="L37633" t="s">
        <v>228704</v>
      </c>
      <c r="M37633" t="s">
        <v>8</v>
      </c>
      <c r="N37633" t="s">
        <v>228828</v>
      </c>
      <c r="O37633" t="s">
        <v>229113</v>
      </c>
      <c r="P37633" t="s">
        <v>230081</v>
      </c>
      <c r="Q37633" t="s">
        <v>233305</v>
      </c>
      <c r="R37633" t="s">
        <v>214128</v>
      </c>
      <c r="S37633" t="s">
        <v>233771</v>
      </c>
    </row>
    <row r="37634" spans="1:19" x14ac:dyDescent="0.35">
      <c r="A37634" s="1">
        <v>46620</v>
      </c>
      <c r="B37634" t="s">
        <v>21784</v>
      </c>
      <c r="C37634" t="s">
        <v>82883</v>
      </c>
      <c r="D37634" t="s">
        <v>5</v>
      </c>
      <c r="E37634" t="s">
        <v>119957</v>
      </c>
      <c r="F37634" t="s">
        <v>120788</v>
      </c>
      <c r="G37634">
        <v>2.5000000000000001E-5</v>
      </c>
      <c r="H37634" t="s">
        <v>21784</v>
      </c>
      <c r="I37634" t="s">
        <v>146306</v>
      </c>
      <c r="J37634" s="2" t="s">
        <v>190261</v>
      </c>
      <c r="K37634" t="s">
        <v>214128</v>
      </c>
      <c r="L37634" t="s">
        <v>228704</v>
      </c>
      <c r="M37634" t="s">
        <v>8</v>
      </c>
      <c r="N37634" t="s">
        <v>228828</v>
      </c>
      <c r="O37634" t="s">
        <v>229113</v>
      </c>
      <c r="P37634" t="s">
        <v>230081</v>
      </c>
      <c r="Q37634" t="s">
        <v>233305</v>
      </c>
      <c r="R37634" t="s">
        <v>214128</v>
      </c>
      <c r="S37634" t="s">
        <v>233771</v>
      </c>
    </row>
    <row r="37635" spans="1:19" x14ac:dyDescent="0.35">
      <c r="A37635" s="1">
        <v>46621</v>
      </c>
      <c r="B37635" t="s">
        <v>21784</v>
      </c>
      <c r="C37635" t="s">
        <v>82884</v>
      </c>
      <c r="D37635" t="s">
        <v>5</v>
      </c>
      <c r="E37635" t="s">
        <v>119958</v>
      </c>
      <c r="F37635" t="s">
        <v>120239</v>
      </c>
      <c r="G37635">
        <v>3.0000000000000001E-6</v>
      </c>
      <c r="H37635" t="s">
        <v>21784</v>
      </c>
      <c r="I37635" t="s">
        <v>146306</v>
      </c>
      <c r="J37635" s="2" t="s">
        <v>190261</v>
      </c>
      <c r="K37635" t="s">
        <v>214128</v>
      </c>
      <c r="L37635" t="s">
        <v>228704</v>
      </c>
      <c r="M37635" t="s">
        <v>8</v>
      </c>
      <c r="N37635" t="s">
        <v>228828</v>
      </c>
      <c r="O37635" t="s">
        <v>229113</v>
      </c>
      <c r="P37635" t="s">
        <v>230081</v>
      </c>
      <c r="Q37635" t="s">
        <v>233305</v>
      </c>
      <c r="R37635" t="s">
        <v>214128</v>
      </c>
      <c r="S37635" t="s">
        <v>233771</v>
      </c>
    </row>
    <row r="37636" spans="1:19" x14ac:dyDescent="0.35">
      <c r="A37636" s="1">
        <v>46622</v>
      </c>
      <c r="B37636" t="s">
        <v>21785</v>
      </c>
      <c r="C37636" t="s">
        <v>82885</v>
      </c>
      <c r="D37636" t="s">
        <v>5</v>
      </c>
      <c r="E37636" t="s">
        <v>119955</v>
      </c>
      <c r="F37636" t="s">
        <v>120217</v>
      </c>
      <c r="G37636">
        <v>7.7195999999999993E-7</v>
      </c>
      <c r="H37636" t="s">
        <v>21785</v>
      </c>
      <c r="I37636" t="s">
        <v>146307</v>
      </c>
      <c r="J37636" s="2" t="s">
        <v>190262</v>
      </c>
      <c r="K37636" t="s">
        <v>215000</v>
      </c>
      <c r="L37636" t="s">
        <v>228704</v>
      </c>
      <c r="M37636" t="s">
        <v>228717</v>
      </c>
      <c r="N37636" t="s">
        <v>228845</v>
      </c>
      <c r="O37636" t="s">
        <v>229130</v>
      </c>
      <c r="P37636" t="s">
        <v>229130</v>
      </c>
      <c r="Q37636" t="s">
        <v>120216</v>
      </c>
      <c r="R37636" t="s">
        <v>214128</v>
      </c>
      <c r="S37636" t="s">
        <v>233771</v>
      </c>
    </row>
    <row r="37637" spans="1:19" x14ac:dyDescent="0.35">
      <c r="A37637" s="1">
        <v>46623</v>
      </c>
      <c r="B37637" t="s">
        <v>21785</v>
      </c>
      <c r="C37637" t="s">
        <v>82886</v>
      </c>
      <c r="D37637" t="s">
        <v>4</v>
      </c>
      <c r="F37637" t="s">
        <v>123260</v>
      </c>
      <c r="G37637">
        <v>3.1521799999999998E-7</v>
      </c>
      <c r="H37637" t="s">
        <v>21785</v>
      </c>
      <c r="I37637" t="s">
        <v>146307</v>
      </c>
      <c r="J37637" s="2" t="s">
        <v>190262</v>
      </c>
      <c r="K37637" t="s">
        <v>215000</v>
      </c>
      <c r="L37637" t="s">
        <v>228704</v>
      </c>
      <c r="M37637" t="s">
        <v>228717</v>
      </c>
      <c r="N37637" t="s">
        <v>228845</v>
      </c>
      <c r="O37637" t="s">
        <v>229130</v>
      </c>
      <c r="P37637" t="s">
        <v>229130</v>
      </c>
      <c r="Q37637" t="s">
        <v>120216</v>
      </c>
      <c r="R37637" t="s">
        <v>214128</v>
      </c>
      <c r="S37637" t="s">
        <v>233771</v>
      </c>
    </row>
    <row r="37638" spans="1:19" x14ac:dyDescent="0.35">
      <c r="A37638" s="1">
        <v>46624</v>
      </c>
      <c r="B37638" t="s">
        <v>21786</v>
      </c>
      <c r="C37638" t="s">
        <v>82887</v>
      </c>
      <c r="D37638" t="s">
        <v>4</v>
      </c>
      <c r="F37638" t="s">
        <v>121076</v>
      </c>
      <c r="G37638">
        <v>6.9999999999999998E-9</v>
      </c>
      <c r="H37638" t="s">
        <v>21786</v>
      </c>
      <c r="I37638" t="s">
        <v>146308</v>
      </c>
      <c r="J37638" s="2" t="s">
        <v>190263</v>
      </c>
      <c r="K37638" t="s">
        <v>215001</v>
      </c>
      <c r="L37638" t="s">
        <v>228704</v>
      </c>
      <c r="M37638" t="s">
        <v>8</v>
      </c>
      <c r="N37638" t="s">
        <v>228830</v>
      </c>
      <c r="O37638" t="s">
        <v>229110</v>
      </c>
      <c r="P37638" t="s">
        <v>230650</v>
      </c>
      <c r="Q37638" t="s">
        <v>123401</v>
      </c>
      <c r="R37638" t="s">
        <v>214128</v>
      </c>
      <c r="S37638" t="s">
        <v>233771</v>
      </c>
    </row>
    <row r="37639" spans="1:19" x14ac:dyDescent="0.35">
      <c r="A37639" s="1">
        <v>46625</v>
      </c>
      <c r="B37639" t="s">
        <v>21787</v>
      </c>
      <c r="C37639" t="s">
        <v>82888</v>
      </c>
      <c r="D37639" t="s">
        <v>5</v>
      </c>
      <c r="E37639" t="s">
        <v>119955</v>
      </c>
      <c r="F37639" t="s">
        <v>121389</v>
      </c>
      <c r="G37639">
        <v>3.9999999999999998E-6</v>
      </c>
      <c r="H37639" t="s">
        <v>21787</v>
      </c>
      <c r="I37639" t="s">
        <v>146309</v>
      </c>
      <c r="J37639" s="2" t="s">
        <v>190264</v>
      </c>
      <c r="K37639" t="s">
        <v>214128</v>
      </c>
      <c r="L37639" t="s">
        <v>228705</v>
      </c>
      <c r="M37639" t="s">
        <v>8</v>
      </c>
      <c r="N37639" t="s">
        <v>228828</v>
      </c>
      <c r="O37639" t="s">
        <v>229113</v>
      </c>
      <c r="P37639" t="s">
        <v>230104</v>
      </c>
      <c r="Q37639" t="s">
        <v>123868</v>
      </c>
      <c r="R37639" t="s">
        <v>214128</v>
      </c>
      <c r="S37639" t="s">
        <v>233771</v>
      </c>
    </row>
    <row r="37640" spans="1:19" x14ac:dyDescent="0.35">
      <c r="A37640" s="1">
        <v>46626</v>
      </c>
      <c r="B37640" t="s">
        <v>21788</v>
      </c>
      <c r="C37640" t="s">
        <v>82889</v>
      </c>
      <c r="D37640" t="s">
        <v>4</v>
      </c>
      <c r="F37640" t="s">
        <v>120018</v>
      </c>
      <c r="G37640">
        <v>2.9999999999999997E-8</v>
      </c>
      <c r="H37640" t="s">
        <v>21788</v>
      </c>
      <c r="I37640" t="s">
        <v>146310</v>
      </c>
      <c r="J37640" s="2" t="s">
        <v>190265</v>
      </c>
      <c r="K37640" t="s">
        <v>214128</v>
      </c>
      <c r="L37640" t="s">
        <v>228704</v>
      </c>
      <c r="M37640" t="s">
        <v>228751</v>
      </c>
      <c r="N37640" t="s">
        <v>228861</v>
      </c>
      <c r="O37640" t="s">
        <v>229261</v>
      </c>
      <c r="P37640" t="s">
        <v>229261</v>
      </c>
      <c r="Q37640" t="s">
        <v>119973</v>
      </c>
      <c r="R37640" t="s">
        <v>214128</v>
      </c>
      <c r="S37640" t="s">
        <v>233771</v>
      </c>
    </row>
    <row r="37641" spans="1:19" x14ac:dyDescent="0.35">
      <c r="A37641" s="1">
        <v>46627</v>
      </c>
      <c r="B37641" t="s">
        <v>21789</v>
      </c>
      <c r="C37641" t="s">
        <v>82890</v>
      </c>
      <c r="D37641" t="s">
        <v>4</v>
      </c>
      <c r="F37641" t="s">
        <v>120477</v>
      </c>
      <c r="G37641">
        <v>1.9999999999999999E-6</v>
      </c>
      <c r="H37641" t="s">
        <v>21789</v>
      </c>
      <c r="I37641" t="s">
        <v>146311</v>
      </c>
      <c r="J37641" s="2" t="s">
        <v>190266</v>
      </c>
      <c r="K37641" t="s">
        <v>214128</v>
      </c>
      <c r="L37641" t="s">
        <v>228704</v>
      </c>
      <c r="M37641" t="s">
        <v>228723</v>
      </c>
      <c r="N37641" t="s">
        <v>228901</v>
      </c>
      <c r="O37641" t="s">
        <v>229226</v>
      </c>
      <c r="P37641" t="s">
        <v>229226</v>
      </c>
      <c r="Q37641" t="s">
        <v>121535</v>
      </c>
      <c r="R37641" t="s">
        <v>214128</v>
      </c>
      <c r="S37641" t="s">
        <v>233771</v>
      </c>
    </row>
    <row r="37642" spans="1:19" x14ac:dyDescent="0.35">
      <c r="A37642" s="1">
        <v>46628</v>
      </c>
      <c r="B37642" t="s">
        <v>21790</v>
      </c>
      <c r="C37642" t="s">
        <v>82891</v>
      </c>
      <c r="D37642" t="s">
        <v>5</v>
      </c>
      <c r="F37642" t="s">
        <v>121908</v>
      </c>
      <c r="G37642">
        <v>1.4999999999999999E-7</v>
      </c>
      <c r="H37642" t="s">
        <v>21790</v>
      </c>
      <c r="I37642" t="s">
        <v>146312</v>
      </c>
      <c r="K37642" t="s">
        <v>215002</v>
      </c>
      <c r="L37642" t="s">
        <v>228704</v>
      </c>
      <c r="R37642" t="s">
        <v>214128</v>
      </c>
      <c r="S37642" t="s">
        <v>233771</v>
      </c>
    </row>
    <row r="37643" spans="1:19" x14ac:dyDescent="0.35">
      <c r="A37643" s="1">
        <v>46629</v>
      </c>
      <c r="B37643" t="s">
        <v>21791</v>
      </c>
      <c r="C37643" t="s">
        <v>82892</v>
      </c>
      <c r="D37643" t="s">
        <v>5</v>
      </c>
      <c r="E37643" t="s">
        <v>119955</v>
      </c>
      <c r="F37643" t="s">
        <v>121211</v>
      </c>
      <c r="G37643">
        <v>9.9999999999999995E-7</v>
      </c>
      <c r="H37643" t="s">
        <v>21791</v>
      </c>
      <c r="I37643" t="s">
        <v>146313</v>
      </c>
      <c r="J37643" s="2" t="s">
        <v>190267</v>
      </c>
      <c r="K37643" t="s">
        <v>215003</v>
      </c>
      <c r="L37643" t="s">
        <v>228704</v>
      </c>
      <c r="M37643" t="s">
        <v>9</v>
      </c>
      <c r="N37643" t="s">
        <v>228882</v>
      </c>
      <c r="O37643" t="s">
        <v>229185</v>
      </c>
      <c r="P37643" t="s">
        <v>229185</v>
      </c>
      <c r="Q37643" t="s">
        <v>120008</v>
      </c>
      <c r="R37643" t="s">
        <v>214128</v>
      </c>
      <c r="S37643" t="s">
        <v>233771</v>
      </c>
    </row>
    <row r="37644" spans="1:19" x14ac:dyDescent="0.35">
      <c r="A37644" s="1">
        <v>46630</v>
      </c>
      <c r="B37644" t="s">
        <v>21791</v>
      </c>
      <c r="C37644" t="s">
        <v>82893</v>
      </c>
      <c r="D37644" t="s">
        <v>4</v>
      </c>
      <c r="F37644" t="s">
        <v>121661</v>
      </c>
      <c r="G37644">
        <v>7.5000000000000002E-7</v>
      </c>
      <c r="H37644" t="s">
        <v>21791</v>
      </c>
      <c r="I37644" t="s">
        <v>146313</v>
      </c>
      <c r="J37644" s="2" t="s">
        <v>190267</v>
      </c>
      <c r="K37644" t="s">
        <v>215003</v>
      </c>
      <c r="L37644" t="s">
        <v>228704</v>
      </c>
      <c r="M37644" t="s">
        <v>9</v>
      </c>
      <c r="N37644" t="s">
        <v>228882</v>
      </c>
      <c r="O37644" t="s">
        <v>229185</v>
      </c>
      <c r="P37644" t="s">
        <v>229185</v>
      </c>
      <c r="Q37644" t="s">
        <v>120008</v>
      </c>
      <c r="R37644" t="s">
        <v>214128</v>
      </c>
      <c r="S37644" t="s">
        <v>233771</v>
      </c>
    </row>
    <row r="37645" spans="1:19" x14ac:dyDescent="0.35">
      <c r="A37645" s="1">
        <v>46632</v>
      </c>
      <c r="B37645" t="s">
        <v>21792</v>
      </c>
      <c r="C37645" t="s">
        <v>82894</v>
      </c>
      <c r="D37645" t="s">
        <v>4</v>
      </c>
      <c r="F37645" t="s">
        <v>120830</v>
      </c>
      <c r="G37645">
        <v>6.4329999999999994E-7</v>
      </c>
      <c r="H37645" t="s">
        <v>21792</v>
      </c>
      <c r="I37645" t="s">
        <v>146314</v>
      </c>
      <c r="J37645" s="2" t="s">
        <v>190268</v>
      </c>
      <c r="K37645" t="s">
        <v>215004</v>
      </c>
      <c r="L37645" t="s">
        <v>228704</v>
      </c>
      <c r="M37645" t="s">
        <v>8</v>
      </c>
      <c r="N37645" t="s">
        <v>228828</v>
      </c>
      <c r="O37645" t="s">
        <v>229113</v>
      </c>
      <c r="P37645" t="s">
        <v>230107</v>
      </c>
      <c r="Q37645" t="s">
        <v>120216</v>
      </c>
      <c r="R37645" t="s">
        <v>214128</v>
      </c>
      <c r="S37645" t="s">
        <v>233771</v>
      </c>
    </row>
    <row r="37646" spans="1:19" x14ac:dyDescent="0.35">
      <c r="A37646" s="1">
        <v>46633</v>
      </c>
      <c r="B37646" t="s">
        <v>21793</v>
      </c>
      <c r="C37646" t="s">
        <v>82895</v>
      </c>
      <c r="D37646" t="s">
        <v>5</v>
      </c>
      <c r="E37646" t="s">
        <v>119955</v>
      </c>
      <c r="F37646" t="s">
        <v>122858</v>
      </c>
      <c r="G37646">
        <v>5.0000000000000004E-6</v>
      </c>
      <c r="H37646" t="s">
        <v>21793</v>
      </c>
      <c r="I37646" t="s">
        <v>146315</v>
      </c>
      <c r="J37646" s="2" t="s">
        <v>190269</v>
      </c>
      <c r="K37646" t="s">
        <v>214128</v>
      </c>
      <c r="L37646" t="s">
        <v>228705</v>
      </c>
      <c r="M37646" t="s">
        <v>8</v>
      </c>
      <c r="N37646" t="s">
        <v>228828</v>
      </c>
      <c r="O37646" t="s">
        <v>229113</v>
      </c>
      <c r="P37646" t="s">
        <v>230081</v>
      </c>
      <c r="Q37646" t="s">
        <v>121322</v>
      </c>
      <c r="R37646" t="s">
        <v>214128</v>
      </c>
      <c r="S37646" t="s">
        <v>233771</v>
      </c>
    </row>
    <row r="37647" spans="1:19" x14ac:dyDescent="0.35">
      <c r="A37647" s="1">
        <v>46634</v>
      </c>
      <c r="B37647" t="s">
        <v>21794</v>
      </c>
      <c r="C37647" t="s">
        <v>82896</v>
      </c>
      <c r="D37647" t="s">
        <v>5</v>
      </c>
      <c r="E37647" t="s">
        <v>119954</v>
      </c>
      <c r="F37647" t="s">
        <v>120917</v>
      </c>
      <c r="G37647">
        <v>1.2E-5</v>
      </c>
      <c r="H37647" t="s">
        <v>21794</v>
      </c>
      <c r="I37647" t="s">
        <v>146316</v>
      </c>
      <c r="J37647" s="2" t="s">
        <v>190270</v>
      </c>
      <c r="K37647" t="s">
        <v>215005</v>
      </c>
      <c r="L37647" t="s">
        <v>228704</v>
      </c>
      <c r="Q37647" t="s">
        <v>120679</v>
      </c>
      <c r="R37647" t="s">
        <v>214128</v>
      </c>
      <c r="S37647" t="s">
        <v>233771</v>
      </c>
    </row>
    <row r="37648" spans="1:19" x14ac:dyDescent="0.35">
      <c r="A37648" s="1">
        <v>46635</v>
      </c>
      <c r="B37648" t="s">
        <v>21794</v>
      </c>
      <c r="C37648" t="s">
        <v>82897</v>
      </c>
      <c r="D37648" t="s">
        <v>5</v>
      </c>
      <c r="E37648" t="s">
        <v>119955</v>
      </c>
      <c r="F37648" t="s">
        <v>123176</v>
      </c>
      <c r="G37648">
        <v>2.0499999999999999E-6</v>
      </c>
      <c r="H37648" t="s">
        <v>21794</v>
      </c>
      <c r="I37648" t="s">
        <v>146316</v>
      </c>
      <c r="J37648" s="2" t="s">
        <v>190270</v>
      </c>
      <c r="K37648" t="s">
        <v>215005</v>
      </c>
      <c r="L37648" t="s">
        <v>228704</v>
      </c>
      <c r="Q37648" t="s">
        <v>120679</v>
      </c>
      <c r="R37648" t="s">
        <v>214128</v>
      </c>
      <c r="S37648" t="s">
        <v>233771</v>
      </c>
    </row>
    <row r="37649" spans="1:19" x14ac:dyDescent="0.35">
      <c r="A37649" s="1">
        <v>46636</v>
      </c>
      <c r="B37649" t="s">
        <v>21794</v>
      </c>
      <c r="C37649" t="s">
        <v>82898</v>
      </c>
      <c r="D37649" t="s">
        <v>5</v>
      </c>
      <c r="F37649" t="s">
        <v>121005</v>
      </c>
      <c r="G37649">
        <v>4.5000000000000001E-6</v>
      </c>
      <c r="H37649" t="s">
        <v>21794</v>
      </c>
      <c r="I37649" t="s">
        <v>146316</v>
      </c>
      <c r="J37649" s="2" t="s">
        <v>190270</v>
      </c>
      <c r="K37649" t="s">
        <v>215005</v>
      </c>
      <c r="L37649" t="s">
        <v>228704</v>
      </c>
      <c r="Q37649" t="s">
        <v>120679</v>
      </c>
      <c r="R37649" t="s">
        <v>214128</v>
      </c>
      <c r="S37649" t="s">
        <v>233771</v>
      </c>
    </row>
    <row r="37650" spans="1:19" x14ac:dyDescent="0.35">
      <c r="A37650" s="1">
        <v>46637</v>
      </c>
      <c r="B37650" t="s">
        <v>21795</v>
      </c>
      <c r="C37650" t="s">
        <v>82899</v>
      </c>
      <c r="D37650" t="s">
        <v>4</v>
      </c>
      <c r="F37650" t="s">
        <v>120068</v>
      </c>
      <c r="G37650">
        <v>4.0000000000000001E-8</v>
      </c>
      <c r="H37650" t="s">
        <v>21795</v>
      </c>
      <c r="I37650" t="s">
        <v>146317</v>
      </c>
      <c r="J37650" s="2" t="s">
        <v>190271</v>
      </c>
      <c r="K37650" t="s">
        <v>215006</v>
      </c>
      <c r="L37650" t="s">
        <v>228704</v>
      </c>
      <c r="M37650" t="s">
        <v>8</v>
      </c>
      <c r="N37650" t="s">
        <v>228832</v>
      </c>
      <c r="O37650" t="s">
        <v>229111</v>
      </c>
      <c r="P37650" t="s">
        <v>230122</v>
      </c>
      <c r="Q37650" t="s">
        <v>121048</v>
      </c>
      <c r="R37650" t="s">
        <v>214128</v>
      </c>
      <c r="S37650" t="s">
        <v>233771</v>
      </c>
    </row>
    <row r="37651" spans="1:19" x14ac:dyDescent="0.35">
      <c r="A37651" s="1">
        <v>46638</v>
      </c>
      <c r="B37651" t="s">
        <v>21796</v>
      </c>
      <c r="C37651" t="s">
        <v>82900</v>
      </c>
      <c r="D37651" t="s">
        <v>4</v>
      </c>
      <c r="F37651" t="s">
        <v>121358</v>
      </c>
      <c r="G37651">
        <v>4.9999999999999998E-8</v>
      </c>
      <c r="H37651" t="s">
        <v>21796</v>
      </c>
      <c r="I37651" t="s">
        <v>146318</v>
      </c>
      <c r="J37651" s="2" t="s">
        <v>190272</v>
      </c>
      <c r="K37651" t="s">
        <v>215007</v>
      </c>
      <c r="L37651" t="s">
        <v>228704</v>
      </c>
      <c r="Q37651" t="s">
        <v>119962</v>
      </c>
      <c r="R37651" t="s">
        <v>214128</v>
      </c>
      <c r="S37651" t="s">
        <v>233771</v>
      </c>
    </row>
    <row r="37652" spans="1:19" x14ac:dyDescent="0.35">
      <c r="A37652" s="1">
        <v>46639</v>
      </c>
      <c r="B37652" t="s">
        <v>21797</v>
      </c>
      <c r="C37652" t="s">
        <v>82901</v>
      </c>
      <c r="D37652" t="s">
        <v>4</v>
      </c>
      <c r="F37652" t="s">
        <v>121261</v>
      </c>
      <c r="G37652">
        <v>2.9999999999999997E-8</v>
      </c>
      <c r="H37652" t="s">
        <v>21797</v>
      </c>
      <c r="I37652" t="s">
        <v>146319</v>
      </c>
      <c r="J37652" s="2" t="s">
        <v>190273</v>
      </c>
      <c r="K37652" t="s">
        <v>215008</v>
      </c>
      <c r="L37652" t="s">
        <v>228705</v>
      </c>
      <c r="M37652" t="s">
        <v>8</v>
      </c>
      <c r="N37652" t="s">
        <v>228828</v>
      </c>
      <c r="O37652" t="s">
        <v>229239</v>
      </c>
      <c r="P37652" t="s">
        <v>231551</v>
      </c>
      <c r="Q37652" t="s">
        <v>121261</v>
      </c>
      <c r="R37652" t="s">
        <v>214128</v>
      </c>
      <c r="S37652" t="s">
        <v>233771</v>
      </c>
    </row>
    <row r="37653" spans="1:19" x14ac:dyDescent="0.35">
      <c r="A37653" s="1">
        <v>46640</v>
      </c>
      <c r="B37653" t="s">
        <v>21798</v>
      </c>
      <c r="C37653" t="s">
        <v>82902</v>
      </c>
      <c r="D37653" t="s">
        <v>5</v>
      </c>
      <c r="E37653" t="s">
        <v>119955</v>
      </c>
      <c r="F37653" t="s">
        <v>120464</v>
      </c>
      <c r="G37653">
        <v>5.3000000000000001E-6</v>
      </c>
      <c r="H37653" t="s">
        <v>21798</v>
      </c>
      <c r="I37653" t="s">
        <v>146320</v>
      </c>
      <c r="J37653" s="2" t="s">
        <v>190274</v>
      </c>
      <c r="K37653" t="s">
        <v>215009</v>
      </c>
      <c r="L37653" t="s">
        <v>228707</v>
      </c>
      <c r="M37653" t="s">
        <v>228709</v>
      </c>
      <c r="N37653" t="s">
        <v>228858</v>
      </c>
      <c r="O37653" t="s">
        <v>229171</v>
      </c>
      <c r="P37653" t="s">
        <v>231959</v>
      </c>
      <c r="Q37653" t="s">
        <v>120216</v>
      </c>
      <c r="R37653" t="s">
        <v>214128</v>
      </c>
      <c r="S37653" t="s">
        <v>233771</v>
      </c>
    </row>
    <row r="37654" spans="1:19" x14ac:dyDescent="0.35">
      <c r="A37654" s="1">
        <v>46642</v>
      </c>
      <c r="B37654" t="s">
        <v>21798</v>
      </c>
      <c r="C37654" t="s">
        <v>82903</v>
      </c>
      <c r="D37654" t="s">
        <v>4</v>
      </c>
      <c r="F37654" t="s">
        <v>120293</v>
      </c>
      <c r="G37654">
        <v>6.5000000000000002E-7</v>
      </c>
      <c r="H37654" t="s">
        <v>21798</v>
      </c>
      <c r="I37654" t="s">
        <v>146320</v>
      </c>
      <c r="J37654" s="2" t="s">
        <v>190274</v>
      </c>
      <c r="K37654" t="s">
        <v>215009</v>
      </c>
      <c r="L37654" t="s">
        <v>228707</v>
      </c>
      <c r="M37654" t="s">
        <v>228709</v>
      </c>
      <c r="N37654" t="s">
        <v>228858</v>
      </c>
      <c r="O37654" t="s">
        <v>229171</v>
      </c>
      <c r="P37654" t="s">
        <v>231959</v>
      </c>
      <c r="Q37654" t="s">
        <v>120216</v>
      </c>
      <c r="R37654" t="s">
        <v>214128</v>
      </c>
      <c r="S37654" t="s">
        <v>233771</v>
      </c>
    </row>
    <row r="37655" spans="1:19" x14ac:dyDescent="0.35">
      <c r="A37655" s="1">
        <v>46643</v>
      </c>
      <c r="B37655" t="s">
        <v>21798</v>
      </c>
      <c r="C37655" t="s">
        <v>82904</v>
      </c>
      <c r="D37655" t="s">
        <v>5</v>
      </c>
      <c r="F37655" t="s">
        <v>122611</v>
      </c>
      <c r="G37655">
        <v>6.4999999999999996E-6</v>
      </c>
      <c r="H37655" t="s">
        <v>21798</v>
      </c>
      <c r="I37655" t="s">
        <v>146320</v>
      </c>
      <c r="J37655" s="2" t="s">
        <v>190274</v>
      </c>
      <c r="K37655" t="s">
        <v>215009</v>
      </c>
      <c r="L37655" t="s">
        <v>228707</v>
      </c>
      <c r="M37655" t="s">
        <v>228709</v>
      </c>
      <c r="N37655" t="s">
        <v>228858</v>
      </c>
      <c r="O37655" t="s">
        <v>229171</v>
      </c>
      <c r="P37655" t="s">
        <v>231959</v>
      </c>
      <c r="Q37655" t="s">
        <v>120216</v>
      </c>
      <c r="R37655" t="s">
        <v>214128</v>
      </c>
      <c r="S37655" t="s">
        <v>233771</v>
      </c>
    </row>
    <row r="37656" spans="1:19" x14ac:dyDescent="0.35">
      <c r="A37656" s="1">
        <v>46644</v>
      </c>
      <c r="B37656" t="s">
        <v>21799</v>
      </c>
      <c r="C37656" t="s">
        <v>82905</v>
      </c>
      <c r="D37656" t="s">
        <v>5</v>
      </c>
      <c r="F37656" t="s">
        <v>120770</v>
      </c>
      <c r="G37656">
        <v>4.9999999999999998E-8</v>
      </c>
      <c r="H37656" t="s">
        <v>21799</v>
      </c>
      <c r="I37656" t="s">
        <v>146321</v>
      </c>
      <c r="J37656" s="2" t="s">
        <v>190275</v>
      </c>
      <c r="K37656" t="s">
        <v>215010</v>
      </c>
      <c r="L37656" t="s">
        <v>228704</v>
      </c>
      <c r="M37656" t="s">
        <v>8</v>
      </c>
      <c r="N37656" t="s">
        <v>228853</v>
      </c>
      <c r="O37656" t="s">
        <v>229141</v>
      </c>
      <c r="P37656" t="s">
        <v>231994</v>
      </c>
      <c r="Q37656" t="s">
        <v>122292</v>
      </c>
      <c r="R37656" t="s">
        <v>214128</v>
      </c>
      <c r="S37656" t="s">
        <v>233771</v>
      </c>
    </row>
    <row r="37657" spans="1:19" x14ac:dyDescent="0.35">
      <c r="A37657" s="1">
        <v>46646</v>
      </c>
      <c r="B37657" t="s">
        <v>21800</v>
      </c>
      <c r="C37657" t="s">
        <v>82906</v>
      </c>
      <c r="D37657" t="s">
        <v>5</v>
      </c>
      <c r="E37657" t="s">
        <v>119955</v>
      </c>
      <c r="F37657" t="s">
        <v>120254</v>
      </c>
      <c r="G37657">
        <v>6.4999999999999996E-6</v>
      </c>
      <c r="H37657" t="s">
        <v>21800</v>
      </c>
      <c r="I37657" t="s">
        <v>146322</v>
      </c>
      <c r="J37657" s="2" t="s">
        <v>190276</v>
      </c>
      <c r="K37657" t="s">
        <v>215011</v>
      </c>
      <c r="L37657" t="s">
        <v>228704</v>
      </c>
      <c r="M37657" t="s">
        <v>8</v>
      </c>
      <c r="N37657" t="s">
        <v>228832</v>
      </c>
      <c r="O37657" t="s">
        <v>229111</v>
      </c>
      <c r="P37657" t="s">
        <v>230079</v>
      </c>
      <c r="Q37657" t="s">
        <v>120008</v>
      </c>
      <c r="R37657" t="s">
        <v>214128</v>
      </c>
      <c r="S37657" t="s">
        <v>233771</v>
      </c>
    </row>
    <row r="37658" spans="1:19" x14ac:dyDescent="0.35">
      <c r="A37658" s="1">
        <v>46647</v>
      </c>
      <c r="B37658" t="s">
        <v>21801</v>
      </c>
      <c r="C37658" t="s">
        <v>82907</v>
      </c>
      <c r="D37658" t="s">
        <v>5</v>
      </c>
      <c r="E37658" t="s">
        <v>119955</v>
      </c>
      <c r="F37658" t="s">
        <v>122248</v>
      </c>
      <c r="G37658">
        <v>3.9999999999999998E-6</v>
      </c>
      <c r="H37658" t="s">
        <v>21801</v>
      </c>
      <c r="I37658" t="s">
        <v>146323</v>
      </c>
      <c r="J37658" s="2" t="s">
        <v>190277</v>
      </c>
      <c r="K37658" t="s">
        <v>214128</v>
      </c>
      <c r="L37658" t="s">
        <v>228706</v>
      </c>
      <c r="M37658" t="s">
        <v>8</v>
      </c>
      <c r="N37658" t="s">
        <v>228828</v>
      </c>
      <c r="O37658" t="s">
        <v>229113</v>
      </c>
      <c r="P37658" t="s">
        <v>230103</v>
      </c>
      <c r="Q37658" t="s">
        <v>120377</v>
      </c>
      <c r="R37658" t="s">
        <v>214128</v>
      </c>
      <c r="S37658" t="s">
        <v>233771</v>
      </c>
    </row>
    <row r="37659" spans="1:19" x14ac:dyDescent="0.35">
      <c r="A37659" s="1">
        <v>46648</v>
      </c>
      <c r="B37659" t="s">
        <v>21802</v>
      </c>
      <c r="C37659" t="s">
        <v>82908</v>
      </c>
      <c r="D37659" t="s">
        <v>5</v>
      </c>
      <c r="F37659" t="s">
        <v>120912</v>
      </c>
      <c r="G37659">
        <v>1E-8</v>
      </c>
      <c r="H37659" t="s">
        <v>21802</v>
      </c>
      <c r="I37659" t="s">
        <v>146324</v>
      </c>
      <c r="J37659" s="2" t="s">
        <v>190278</v>
      </c>
      <c r="K37659" t="s">
        <v>214128</v>
      </c>
      <c r="L37659" t="s">
        <v>228704</v>
      </c>
      <c r="Q37659" t="s">
        <v>120216</v>
      </c>
      <c r="R37659" t="s">
        <v>214128</v>
      </c>
      <c r="S37659" t="s">
        <v>233771</v>
      </c>
    </row>
    <row r="37660" spans="1:19" x14ac:dyDescent="0.35">
      <c r="A37660" s="1">
        <v>46649</v>
      </c>
      <c r="B37660" t="s">
        <v>21803</v>
      </c>
      <c r="C37660" t="s">
        <v>82909</v>
      </c>
      <c r="D37660" t="s">
        <v>4</v>
      </c>
      <c r="F37660" t="s">
        <v>120524</v>
      </c>
      <c r="G37660">
        <v>4.9999999999999998E-8</v>
      </c>
      <c r="H37660" t="s">
        <v>21803</v>
      </c>
      <c r="I37660" t="s">
        <v>146325</v>
      </c>
      <c r="J37660" s="2" t="s">
        <v>190279</v>
      </c>
      <c r="K37660" t="s">
        <v>214977</v>
      </c>
      <c r="L37660" t="s">
        <v>228704</v>
      </c>
      <c r="M37660" t="s">
        <v>11</v>
      </c>
      <c r="N37660" t="s">
        <v>228826</v>
      </c>
      <c r="O37660" t="s">
        <v>229106</v>
      </c>
      <c r="P37660" t="s">
        <v>229106</v>
      </c>
      <c r="Q37660" t="s">
        <v>120524</v>
      </c>
      <c r="R37660" t="s">
        <v>214128</v>
      </c>
      <c r="S37660" t="s">
        <v>233771</v>
      </c>
    </row>
    <row r="37661" spans="1:19" x14ac:dyDescent="0.35">
      <c r="A37661" s="1">
        <v>46650</v>
      </c>
      <c r="B37661" t="s">
        <v>21804</v>
      </c>
      <c r="C37661" t="s">
        <v>82910</v>
      </c>
      <c r="D37661" t="s">
        <v>4</v>
      </c>
      <c r="F37661" t="s">
        <v>120018</v>
      </c>
      <c r="G37661">
        <v>6.2499999999999997E-8</v>
      </c>
      <c r="H37661" t="s">
        <v>21804</v>
      </c>
      <c r="I37661" t="s">
        <v>146326</v>
      </c>
      <c r="J37661" s="2" t="s">
        <v>190280</v>
      </c>
      <c r="K37661" t="s">
        <v>215012</v>
      </c>
      <c r="L37661" t="s">
        <v>228704</v>
      </c>
      <c r="M37661" t="s">
        <v>228715</v>
      </c>
      <c r="N37661" t="s">
        <v>228833</v>
      </c>
      <c r="O37661" t="s">
        <v>229880</v>
      </c>
      <c r="P37661" t="s">
        <v>229880</v>
      </c>
      <c r="Q37661" t="s">
        <v>122385</v>
      </c>
      <c r="R37661" t="s">
        <v>214128</v>
      </c>
      <c r="S37661" t="s">
        <v>233771</v>
      </c>
    </row>
    <row r="37662" spans="1:19" x14ac:dyDescent="0.35">
      <c r="A37662" s="1">
        <v>46653</v>
      </c>
      <c r="B37662" t="s">
        <v>21805</v>
      </c>
      <c r="C37662" t="s">
        <v>82911</v>
      </c>
      <c r="D37662" t="s">
        <v>4</v>
      </c>
      <c r="F37662" t="s">
        <v>120464</v>
      </c>
      <c r="G37662">
        <v>4.7668200000000001E-7</v>
      </c>
      <c r="H37662" t="s">
        <v>21805</v>
      </c>
      <c r="I37662" t="s">
        <v>146327</v>
      </c>
      <c r="J37662" s="2" t="s">
        <v>190281</v>
      </c>
      <c r="K37662" t="s">
        <v>214128</v>
      </c>
      <c r="L37662" t="s">
        <v>228704</v>
      </c>
      <c r="M37662" t="s">
        <v>228717</v>
      </c>
      <c r="N37662" t="s">
        <v>228845</v>
      </c>
      <c r="O37662" t="s">
        <v>229130</v>
      </c>
      <c r="P37662" t="s">
        <v>229130</v>
      </c>
      <c r="Q37662" t="s">
        <v>120056</v>
      </c>
      <c r="R37662" t="s">
        <v>214128</v>
      </c>
      <c r="S37662" t="s">
        <v>233771</v>
      </c>
    </row>
    <row r="37663" spans="1:19" x14ac:dyDescent="0.35">
      <c r="A37663" s="1">
        <v>46655</v>
      </c>
      <c r="B37663" t="s">
        <v>21805</v>
      </c>
      <c r="C37663" t="s">
        <v>82912</v>
      </c>
      <c r="D37663" t="s">
        <v>4</v>
      </c>
      <c r="F37663" t="s">
        <v>120713</v>
      </c>
      <c r="G37663">
        <v>5.2331500000000002E-7</v>
      </c>
      <c r="H37663" t="s">
        <v>21805</v>
      </c>
      <c r="I37663" t="s">
        <v>146327</v>
      </c>
      <c r="J37663" s="2" t="s">
        <v>190281</v>
      </c>
      <c r="K37663" t="s">
        <v>214128</v>
      </c>
      <c r="L37663" t="s">
        <v>228704</v>
      </c>
      <c r="M37663" t="s">
        <v>228717</v>
      </c>
      <c r="N37663" t="s">
        <v>228845</v>
      </c>
      <c r="O37663" t="s">
        <v>229130</v>
      </c>
      <c r="P37663" t="s">
        <v>229130</v>
      </c>
      <c r="Q37663" t="s">
        <v>120056</v>
      </c>
      <c r="R37663" t="s">
        <v>214128</v>
      </c>
      <c r="S37663" t="s">
        <v>233771</v>
      </c>
    </row>
    <row r="37664" spans="1:19" x14ac:dyDescent="0.35">
      <c r="A37664" s="1">
        <v>46656</v>
      </c>
      <c r="B37664" t="s">
        <v>21806</v>
      </c>
      <c r="C37664" t="s">
        <v>82913</v>
      </c>
      <c r="D37664" t="s">
        <v>4</v>
      </c>
      <c r="F37664" t="s">
        <v>123909</v>
      </c>
      <c r="G37664">
        <v>2E-8</v>
      </c>
      <c r="H37664" t="s">
        <v>21806</v>
      </c>
      <c r="I37664" t="s">
        <v>146328</v>
      </c>
      <c r="J37664" s="2" t="s">
        <v>190282</v>
      </c>
      <c r="K37664" t="s">
        <v>215013</v>
      </c>
      <c r="L37664" t="s">
        <v>228705</v>
      </c>
      <c r="M37664" t="s">
        <v>8</v>
      </c>
      <c r="N37664" t="s">
        <v>228862</v>
      </c>
      <c r="O37664" t="s">
        <v>229114</v>
      </c>
      <c r="P37664" t="s">
        <v>230134</v>
      </c>
      <c r="Q37664" t="s">
        <v>121481</v>
      </c>
      <c r="R37664" t="s">
        <v>214128</v>
      </c>
      <c r="S37664" t="s">
        <v>233771</v>
      </c>
    </row>
    <row r="37665" spans="1:19" x14ac:dyDescent="0.35">
      <c r="A37665" s="1">
        <v>46657</v>
      </c>
      <c r="B37665" t="s">
        <v>21807</v>
      </c>
      <c r="C37665" t="s">
        <v>82914</v>
      </c>
      <c r="D37665" t="s">
        <v>5</v>
      </c>
      <c r="F37665" t="s">
        <v>121747</v>
      </c>
      <c r="G37665">
        <v>1.4999999999999999E-7</v>
      </c>
      <c r="H37665" t="s">
        <v>21807</v>
      </c>
      <c r="I37665" t="s">
        <v>146329</v>
      </c>
      <c r="J37665" s="2" t="s">
        <v>190283</v>
      </c>
      <c r="K37665" t="s">
        <v>214128</v>
      </c>
      <c r="L37665" t="s">
        <v>228704</v>
      </c>
      <c r="M37665" t="s">
        <v>8</v>
      </c>
      <c r="N37665" t="s">
        <v>228910</v>
      </c>
      <c r="O37665" t="s">
        <v>229253</v>
      </c>
      <c r="P37665" t="s">
        <v>230291</v>
      </c>
      <c r="Q37665" t="s">
        <v>120038</v>
      </c>
      <c r="R37665" t="s">
        <v>214128</v>
      </c>
      <c r="S37665" t="s">
        <v>233771</v>
      </c>
    </row>
    <row r="37666" spans="1:19" x14ac:dyDescent="0.35">
      <c r="A37666" s="1">
        <v>46659</v>
      </c>
      <c r="B37666" t="s">
        <v>21808</v>
      </c>
      <c r="C37666" t="s">
        <v>82915</v>
      </c>
      <c r="D37666" t="s">
        <v>5</v>
      </c>
      <c r="F37666" t="s">
        <v>120372</v>
      </c>
      <c r="G37666">
        <v>6.8799999999999991E-7</v>
      </c>
      <c r="H37666" t="s">
        <v>21808</v>
      </c>
      <c r="I37666" t="s">
        <v>146330</v>
      </c>
      <c r="J37666" s="2" t="s">
        <v>190284</v>
      </c>
      <c r="K37666" t="s">
        <v>215014</v>
      </c>
      <c r="L37666" t="s">
        <v>228704</v>
      </c>
      <c r="M37666" t="s">
        <v>8</v>
      </c>
      <c r="N37666" t="s">
        <v>228828</v>
      </c>
      <c r="O37666" t="s">
        <v>229108</v>
      </c>
      <c r="P37666" t="s">
        <v>229108</v>
      </c>
      <c r="Q37666" t="s">
        <v>121066</v>
      </c>
      <c r="R37666" t="s">
        <v>214128</v>
      </c>
      <c r="S37666" t="s">
        <v>233771</v>
      </c>
    </row>
    <row r="37667" spans="1:19" x14ac:dyDescent="0.35">
      <c r="A37667" s="1">
        <v>46661</v>
      </c>
      <c r="B37667" t="s">
        <v>21808</v>
      </c>
      <c r="C37667" t="s">
        <v>82916</v>
      </c>
      <c r="D37667" t="s">
        <v>5</v>
      </c>
      <c r="F37667" t="s">
        <v>123070</v>
      </c>
      <c r="G37667">
        <v>2.7E-6</v>
      </c>
      <c r="H37667" t="s">
        <v>21808</v>
      </c>
      <c r="I37667" t="s">
        <v>146330</v>
      </c>
      <c r="J37667" s="2" t="s">
        <v>190284</v>
      </c>
      <c r="K37667" t="s">
        <v>215014</v>
      </c>
      <c r="L37667" t="s">
        <v>228704</v>
      </c>
      <c r="M37667" t="s">
        <v>8</v>
      </c>
      <c r="N37667" t="s">
        <v>228828</v>
      </c>
      <c r="O37667" t="s">
        <v>229108</v>
      </c>
      <c r="P37667" t="s">
        <v>229108</v>
      </c>
      <c r="Q37667" t="s">
        <v>121066</v>
      </c>
      <c r="R37667" t="s">
        <v>214128</v>
      </c>
      <c r="S37667" t="s">
        <v>233771</v>
      </c>
    </row>
    <row r="37668" spans="1:19" x14ac:dyDescent="0.35">
      <c r="A37668" s="1">
        <v>46662</v>
      </c>
      <c r="B37668" t="s">
        <v>21808</v>
      </c>
      <c r="C37668" t="s">
        <v>82917</v>
      </c>
      <c r="D37668" t="s">
        <v>5</v>
      </c>
      <c r="F37668" t="s">
        <v>120763</v>
      </c>
      <c r="G37668">
        <v>4.7315900000000001E-7</v>
      </c>
      <c r="H37668" t="s">
        <v>21808</v>
      </c>
      <c r="I37668" t="s">
        <v>146330</v>
      </c>
      <c r="J37668" s="2" t="s">
        <v>190284</v>
      </c>
      <c r="K37668" t="s">
        <v>215014</v>
      </c>
      <c r="L37668" t="s">
        <v>228704</v>
      </c>
      <c r="M37668" t="s">
        <v>8</v>
      </c>
      <c r="N37668" t="s">
        <v>228828</v>
      </c>
      <c r="O37668" t="s">
        <v>229108</v>
      </c>
      <c r="P37668" t="s">
        <v>229108</v>
      </c>
      <c r="Q37668" t="s">
        <v>121066</v>
      </c>
      <c r="R37668" t="s">
        <v>214128</v>
      </c>
      <c r="S37668" t="s">
        <v>233771</v>
      </c>
    </row>
    <row r="37669" spans="1:19" x14ac:dyDescent="0.35">
      <c r="A37669" s="1">
        <v>46663</v>
      </c>
      <c r="B37669" t="s">
        <v>21808</v>
      </c>
      <c r="C37669" t="s">
        <v>82918</v>
      </c>
      <c r="D37669" t="s">
        <v>5</v>
      </c>
      <c r="F37669" t="s">
        <v>120573</v>
      </c>
      <c r="G37669">
        <v>4.6999999999999989E-7</v>
      </c>
      <c r="H37669" t="s">
        <v>21808</v>
      </c>
      <c r="I37669" t="s">
        <v>146330</v>
      </c>
      <c r="J37669" s="2" t="s">
        <v>190284</v>
      </c>
      <c r="K37669" t="s">
        <v>215014</v>
      </c>
      <c r="L37669" t="s">
        <v>228704</v>
      </c>
      <c r="M37669" t="s">
        <v>8</v>
      </c>
      <c r="N37669" t="s">
        <v>228828</v>
      </c>
      <c r="O37669" t="s">
        <v>229108</v>
      </c>
      <c r="P37669" t="s">
        <v>229108</v>
      </c>
      <c r="Q37669" t="s">
        <v>121066</v>
      </c>
      <c r="R37669" t="s">
        <v>214128</v>
      </c>
      <c r="S37669" t="s">
        <v>233771</v>
      </c>
    </row>
    <row r="37670" spans="1:19" x14ac:dyDescent="0.35">
      <c r="A37670" s="1">
        <v>46664</v>
      </c>
      <c r="B37670" t="s">
        <v>21808</v>
      </c>
      <c r="C37670" t="s">
        <v>82919</v>
      </c>
      <c r="D37670" t="s">
        <v>5</v>
      </c>
      <c r="F37670" t="s">
        <v>122618</v>
      </c>
      <c r="G37670">
        <v>5.0000000000000004E-6</v>
      </c>
      <c r="H37670" t="s">
        <v>21808</v>
      </c>
      <c r="I37670" t="s">
        <v>146330</v>
      </c>
      <c r="J37670" s="2" t="s">
        <v>190284</v>
      </c>
      <c r="K37670" t="s">
        <v>215014</v>
      </c>
      <c r="L37670" t="s">
        <v>228704</v>
      </c>
      <c r="M37670" t="s">
        <v>8</v>
      </c>
      <c r="N37670" t="s">
        <v>228828</v>
      </c>
      <c r="O37670" t="s">
        <v>229108</v>
      </c>
      <c r="P37670" t="s">
        <v>229108</v>
      </c>
      <c r="Q37670" t="s">
        <v>121066</v>
      </c>
      <c r="R37670" t="s">
        <v>214128</v>
      </c>
      <c r="S37670" t="s">
        <v>233771</v>
      </c>
    </row>
    <row r="37671" spans="1:19" x14ac:dyDescent="0.35">
      <c r="A37671" s="1">
        <v>46665</v>
      </c>
      <c r="B37671" t="s">
        <v>21809</v>
      </c>
      <c r="C37671" t="s">
        <v>82920</v>
      </c>
      <c r="D37671" t="s">
        <v>4</v>
      </c>
      <c r="F37671" t="s">
        <v>120386</v>
      </c>
      <c r="G37671">
        <v>6.9999999999999997E-7</v>
      </c>
      <c r="H37671" t="s">
        <v>21809</v>
      </c>
      <c r="I37671" t="s">
        <v>146331</v>
      </c>
      <c r="J37671" s="2" t="s">
        <v>190285</v>
      </c>
      <c r="K37671" t="s">
        <v>214222</v>
      </c>
      <c r="L37671" t="s">
        <v>228704</v>
      </c>
      <c r="M37671" t="s">
        <v>8</v>
      </c>
      <c r="N37671" t="s">
        <v>228828</v>
      </c>
      <c r="O37671" t="s">
        <v>229108</v>
      </c>
      <c r="P37671" t="s">
        <v>230160</v>
      </c>
      <c r="Q37671" t="s">
        <v>121575</v>
      </c>
      <c r="R37671" t="s">
        <v>214128</v>
      </c>
      <c r="S37671" t="s">
        <v>233771</v>
      </c>
    </row>
    <row r="37672" spans="1:19" x14ac:dyDescent="0.35">
      <c r="A37672" s="1">
        <v>46667</v>
      </c>
      <c r="B37672" t="s">
        <v>21810</v>
      </c>
      <c r="C37672" t="s">
        <v>82921</v>
      </c>
      <c r="D37672" t="s">
        <v>4</v>
      </c>
      <c r="F37672" t="s">
        <v>120347</v>
      </c>
      <c r="G37672">
        <v>4.9999999999999998E-7</v>
      </c>
      <c r="H37672" t="s">
        <v>21810</v>
      </c>
      <c r="I37672" t="s">
        <v>146332</v>
      </c>
      <c r="J37672" s="2" t="s">
        <v>190286</v>
      </c>
      <c r="K37672" t="s">
        <v>215015</v>
      </c>
      <c r="L37672" t="s">
        <v>228704</v>
      </c>
      <c r="M37672" t="s">
        <v>228737</v>
      </c>
      <c r="N37672" t="s">
        <v>228829</v>
      </c>
      <c r="O37672" t="s">
        <v>229212</v>
      </c>
      <c r="P37672" t="s">
        <v>229212</v>
      </c>
      <c r="Q37672" t="s">
        <v>120082</v>
      </c>
      <c r="R37672" t="s">
        <v>214128</v>
      </c>
      <c r="S37672" t="s">
        <v>233771</v>
      </c>
    </row>
    <row r="37673" spans="1:19" x14ac:dyDescent="0.35">
      <c r="A37673" s="1">
        <v>46669</v>
      </c>
      <c r="B37673" t="s">
        <v>21811</v>
      </c>
      <c r="C37673" t="s">
        <v>82922</v>
      </c>
      <c r="D37673" t="s">
        <v>5</v>
      </c>
      <c r="F37673" t="s">
        <v>121090</v>
      </c>
      <c r="G37673">
        <v>1.701601E-6</v>
      </c>
      <c r="H37673" t="s">
        <v>21811</v>
      </c>
      <c r="I37673" t="s">
        <v>146333</v>
      </c>
      <c r="J37673" s="2" t="s">
        <v>190287</v>
      </c>
      <c r="K37673" t="s">
        <v>214377</v>
      </c>
      <c r="L37673" t="s">
        <v>228704</v>
      </c>
      <c r="M37673" t="s">
        <v>8</v>
      </c>
      <c r="N37673" t="s">
        <v>228828</v>
      </c>
      <c r="O37673" t="s">
        <v>229305</v>
      </c>
      <c r="P37673" t="s">
        <v>229305</v>
      </c>
      <c r="Q37673" t="s">
        <v>120060</v>
      </c>
      <c r="R37673" t="s">
        <v>214128</v>
      </c>
      <c r="S37673" t="s">
        <v>233771</v>
      </c>
    </row>
    <row r="37674" spans="1:19" x14ac:dyDescent="0.35">
      <c r="A37674" s="1">
        <v>46670</v>
      </c>
      <c r="B37674" t="s">
        <v>21812</v>
      </c>
      <c r="C37674" t="s">
        <v>82923</v>
      </c>
      <c r="D37674" t="s">
        <v>5</v>
      </c>
      <c r="E37674" t="s">
        <v>119955</v>
      </c>
      <c r="F37674" t="s">
        <v>121618</v>
      </c>
      <c r="G37674">
        <v>1.9999999999999999E-6</v>
      </c>
      <c r="H37674" t="s">
        <v>21812</v>
      </c>
      <c r="I37674" t="s">
        <v>146334</v>
      </c>
      <c r="J37674" s="2" t="s">
        <v>190288</v>
      </c>
      <c r="K37674" t="s">
        <v>215016</v>
      </c>
      <c r="L37674" t="s">
        <v>228704</v>
      </c>
      <c r="M37674" t="s">
        <v>228714</v>
      </c>
      <c r="N37674" t="s">
        <v>228838</v>
      </c>
      <c r="O37674" t="s">
        <v>229120</v>
      </c>
      <c r="P37674" t="s">
        <v>229120</v>
      </c>
      <c r="Q37674" t="s">
        <v>121783</v>
      </c>
      <c r="R37674" t="s">
        <v>214128</v>
      </c>
      <c r="S37674" t="s">
        <v>233771</v>
      </c>
    </row>
    <row r="37675" spans="1:19" x14ac:dyDescent="0.35">
      <c r="A37675" s="1">
        <v>46671</v>
      </c>
      <c r="B37675" t="s">
        <v>21812</v>
      </c>
      <c r="C37675" t="s">
        <v>82924</v>
      </c>
      <c r="D37675" t="s">
        <v>5</v>
      </c>
      <c r="E37675" t="s">
        <v>119954</v>
      </c>
      <c r="F37675" t="s">
        <v>120260</v>
      </c>
      <c r="G37675">
        <v>6.0000000000000002E-6</v>
      </c>
      <c r="H37675" t="s">
        <v>21812</v>
      </c>
      <c r="I37675" t="s">
        <v>146334</v>
      </c>
      <c r="J37675" s="2" t="s">
        <v>190288</v>
      </c>
      <c r="K37675" t="s">
        <v>215016</v>
      </c>
      <c r="L37675" t="s">
        <v>228704</v>
      </c>
      <c r="M37675" t="s">
        <v>228714</v>
      </c>
      <c r="N37675" t="s">
        <v>228838</v>
      </c>
      <c r="O37675" t="s">
        <v>229120</v>
      </c>
      <c r="P37675" t="s">
        <v>229120</v>
      </c>
      <c r="Q37675" t="s">
        <v>121783</v>
      </c>
      <c r="R37675" t="s">
        <v>214128</v>
      </c>
      <c r="S37675" t="s">
        <v>233771</v>
      </c>
    </row>
    <row r="37676" spans="1:19" x14ac:dyDescent="0.35">
      <c r="A37676" s="1">
        <v>46672</v>
      </c>
      <c r="B37676" t="s">
        <v>21812</v>
      </c>
      <c r="C37676" t="s">
        <v>82925</v>
      </c>
      <c r="D37676" t="s">
        <v>5</v>
      </c>
      <c r="E37676" t="s">
        <v>119956</v>
      </c>
      <c r="F37676" t="s">
        <v>120922</v>
      </c>
      <c r="G37676">
        <v>2.5999999999999998E-5</v>
      </c>
      <c r="H37676" t="s">
        <v>21812</v>
      </c>
      <c r="I37676" t="s">
        <v>146334</v>
      </c>
      <c r="J37676" s="2" t="s">
        <v>190288</v>
      </c>
      <c r="K37676" t="s">
        <v>215016</v>
      </c>
      <c r="L37676" t="s">
        <v>228704</v>
      </c>
      <c r="M37676" t="s">
        <v>228714</v>
      </c>
      <c r="N37676" t="s">
        <v>228838</v>
      </c>
      <c r="O37676" t="s">
        <v>229120</v>
      </c>
      <c r="P37676" t="s">
        <v>229120</v>
      </c>
      <c r="Q37676" t="s">
        <v>121783</v>
      </c>
      <c r="R37676" t="s">
        <v>214128</v>
      </c>
      <c r="S37676" t="s">
        <v>233771</v>
      </c>
    </row>
    <row r="37677" spans="1:19" x14ac:dyDescent="0.35">
      <c r="A37677" s="1">
        <v>46673</v>
      </c>
      <c r="B37677" t="s">
        <v>21813</v>
      </c>
      <c r="C37677" t="s">
        <v>82926</v>
      </c>
      <c r="D37677" t="s">
        <v>4</v>
      </c>
      <c r="F37677" t="s">
        <v>120008</v>
      </c>
      <c r="G37677">
        <v>4.9999999999999998E-7</v>
      </c>
      <c r="H37677" t="s">
        <v>21813</v>
      </c>
      <c r="I37677" t="s">
        <v>146335</v>
      </c>
      <c r="J37677" s="2" t="s">
        <v>190289</v>
      </c>
      <c r="K37677" t="s">
        <v>215017</v>
      </c>
      <c r="L37677" t="s">
        <v>228705</v>
      </c>
      <c r="M37677" t="s">
        <v>8</v>
      </c>
      <c r="N37677" t="s">
        <v>228828</v>
      </c>
      <c r="O37677" t="s">
        <v>229108</v>
      </c>
      <c r="P37677" t="s">
        <v>230108</v>
      </c>
      <c r="Q37677" t="s">
        <v>120008</v>
      </c>
      <c r="R37677" t="s">
        <v>214128</v>
      </c>
      <c r="S37677" t="s">
        <v>233771</v>
      </c>
    </row>
    <row r="37678" spans="1:19" x14ac:dyDescent="0.35">
      <c r="A37678" s="1">
        <v>46674</v>
      </c>
      <c r="B37678" t="s">
        <v>21814</v>
      </c>
      <c r="C37678" t="s">
        <v>82927</v>
      </c>
      <c r="D37678" t="s">
        <v>4</v>
      </c>
      <c r="F37678" t="s">
        <v>122285</v>
      </c>
      <c r="G37678">
        <v>4.9999999999999998E-8</v>
      </c>
      <c r="H37678" t="s">
        <v>21814</v>
      </c>
      <c r="I37678" t="s">
        <v>146336</v>
      </c>
      <c r="J37678" s="2" t="s">
        <v>190290</v>
      </c>
      <c r="K37678" t="s">
        <v>215018</v>
      </c>
      <c r="L37678" t="s">
        <v>228704</v>
      </c>
      <c r="M37678" t="s">
        <v>8</v>
      </c>
      <c r="N37678" t="s">
        <v>228896</v>
      </c>
      <c r="O37678" t="s">
        <v>229210</v>
      </c>
      <c r="P37678" t="s">
        <v>229210</v>
      </c>
      <c r="Q37678" t="s">
        <v>120052</v>
      </c>
      <c r="R37678" t="s">
        <v>214128</v>
      </c>
      <c r="S37678" t="s">
        <v>233771</v>
      </c>
    </row>
    <row r="37679" spans="1:19" x14ac:dyDescent="0.35">
      <c r="A37679" s="1">
        <v>46675</v>
      </c>
      <c r="B37679" t="s">
        <v>21815</v>
      </c>
      <c r="C37679" t="s">
        <v>82928</v>
      </c>
      <c r="D37679" t="s">
        <v>5</v>
      </c>
      <c r="E37679" t="s">
        <v>119954</v>
      </c>
      <c r="F37679" t="s">
        <v>120598</v>
      </c>
      <c r="G37679">
        <v>1.0000000000000001E-5</v>
      </c>
      <c r="H37679" t="s">
        <v>21815</v>
      </c>
      <c r="I37679" t="s">
        <v>146337</v>
      </c>
      <c r="J37679" s="2" t="s">
        <v>190291</v>
      </c>
      <c r="K37679" t="s">
        <v>215019</v>
      </c>
      <c r="L37679" t="s">
        <v>228704</v>
      </c>
      <c r="M37679" t="s">
        <v>8</v>
      </c>
      <c r="N37679" t="s">
        <v>228832</v>
      </c>
      <c r="O37679" t="s">
        <v>229111</v>
      </c>
      <c r="P37679" t="s">
        <v>230079</v>
      </c>
      <c r="Q37679" t="s">
        <v>120842</v>
      </c>
      <c r="R37679" t="s">
        <v>214128</v>
      </c>
      <c r="S37679" t="s">
        <v>233771</v>
      </c>
    </row>
    <row r="37680" spans="1:19" x14ac:dyDescent="0.35">
      <c r="A37680" s="1">
        <v>46676</v>
      </c>
      <c r="B37680" t="s">
        <v>21815</v>
      </c>
      <c r="C37680" t="s">
        <v>82929</v>
      </c>
      <c r="D37680" t="s">
        <v>5</v>
      </c>
      <c r="E37680" t="s">
        <v>119955</v>
      </c>
      <c r="F37680" t="s">
        <v>122133</v>
      </c>
      <c r="G37680">
        <v>6.9999999999999999E-6</v>
      </c>
      <c r="H37680" t="s">
        <v>21815</v>
      </c>
      <c r="I37680" t="s">
        <v>146337</v>
      </c>
      <c r="J37680" s="2" t="s">
        <v>190291</v>
      </c>
      <c r="K37680" t="s">
        <v>215019</v>
      </c>
      <c r="L37680" t="s">
        <v>228704</v>
      </c>
      <c r="M37680" t="s">
        <v>8</v>
      </c>
      <c r="N37680" t="s">
        <v>228832</v>
      </c>
      <c r="O37680" t="s">
        <v>229111</v>
      </c>
      <c r="P37680" t="s">
        <v>230079</v>
      </c>
      <c r="Q37680" t="s">
        <v>120842</v>
      </c>
      <c r="R37680" t="s">
        <v>214128</v>
      </c>
      <c r="S37680" t="s">
        <v>233771</v>
      </c>
    </row>
    <row r="37681" spans="1:19" x14ac:dyDescent="0.35">
      <c r="A37681" s="1">
        <v>46677</v>
      </c>
      <c r="B37681" t="s">
        <v>21815</v>
      </c>
      <c r="C37681" t="s">
        <v>82930</v>
      </c>
      <c r="D37681" t="s">
        <v>5</v>
      </c>
      <c r="F37681" t="s">
        <v>120564</v>
      </c>
      <c r="G37681">
        <v>2.3999999999999999E-6</v>
      </c>
      <c r="H37681" t="s">
        <v>21815</v>
      </c>
      <c r="I37681" t="s">
        <v>146337</v>
      </c>
      <c r="J37681" s="2" t="s">
        <v>190291</v>
      </c>
      <c r="K37681" t="s">
        <v>215019</v>
      </c>
      <c r="L37681" t="s">
        <v>228704</v>
      </c>
      <c r="M37681" t="s">
        <v>8</v>
      </c>
      <c r="N37681" t="s">
        <v>228832</v>
      </c>
      <c r="O37681" t="s">
        <v>229111</v>
      </c>
      <c r="P37681" t="s">
        <v>230079</v>
      </c>
      <c r="Q37681" t="s">
        <v>120842</v>
      </c>
      <c r="R37681" t="s">
        <v>214128</v>
      </c>
      <c r="S37681" t="s">
        <v>233771</v>
      </c>
    </row>
    <row r="37682" spans="1:19" x14ac:dyDescent="0.35">
      <c r="A37682" s="1">
        <v>46678</v>
      </c>
      <c r="B37682" t="s">
        <v>21815</v>
      </c>
      <c r="C37682" t="s">
        <v>82931</v>
      </c>
      <c r="D37682" t="s">
        <v>4</v>
      </c>
      <c r="F37682" t="s">
        <v>121066</v>
      </c>
      <c r="G37682">
        <v>2.4999999999999999E-7</v>
      </c>
      <c r="H37682" t="s">
        <v>21815</v>
      </c>
      <c r="I37682" t="s">
        <v>146337</v>
      </c>
      <c r="J37682" s="2" t="s">
        <v>190291</v>
      </c>
      <c r="K37682" t="s">
        <v>215019</v>
      </c>
      <c r="L37682" t="s">
        <v>228704</v>
      </c>
      <c r="M37682" t="s">
        <v>8</v>
      </c>
      <c r="N37682" t="s">
        <v>228832</v>
      </c>
      <c r="O37682" t="s">
        <v>229111</v>
      </c>
      <c r="P37682" t="s">
        <v>230079</v>
      </c>
      <c r="Q37682" t="s">
        <v>120842</v>
      </c>
      <c r="R37682" t="s">
        <v>214128</v>
      </c>
      <c r="S37682" t="s">
        <v>233771</v>
      </c>
    </row>
    <row r="37683" spans="1:19" x14ac:dyDescent="0.35">
      <c r="A37683" s="1">
        <v>46679</v>
      </c>
      <c r="B37683" t="s">
        <v>21815</v>
      </c>
      <c r="C37683" t="s">
        <v>82932</v>
      </c>
      <c r="D37683" t="s">
        <v>5</v>
      </c>
      <c r="F37683" t="s">
        <v>120506</v>
      </c>
      <c r="G37683">
        <v>5.0000000000000004E-6</v>
      </c>
      <c r="H37683" t="s">
        <v>21815</v>
      </c>
      <c r="I37683" t="s">
        <v>146337</v>
      </c>
      <c r="J37683" s="2" t="s">
        <v>190291</v>
      </c>
      <c r="K37683" t="s">
        <v>215019</v>
      </c>
      <c r="L37683" t="s">
        <v>228704</v>
      </c>
      <c r="M37683" t="s">
        <v>8</v>
      </c>
      <c r="N37683" t="s">
        <v>228832</v>
      </c>
      <c r="O37683" t="s">
        <v>229111</v>
      </c>
      <c r="P37683" t="s">
        <v>230079</v>
      </c>
      <c r="Q37683" t="s">
        <v>120842</v>
      </c>
      <c r="R37683" t="s">
        <v>214128</v>
      </c>
      <c r="S37683" t="s">
        <v>233771</v>
      </c>
    </row>
    <row r="37684" spans="1:19" x14ac:dyDescent="0.35">
      <c r="A37684" s="1">
        <v>46680</v>
      </c>
      <c r="B37684" t="s">
        <v>21815</v>
      </c>
      <c r="C37684" t="s">
        <v>82933</v>
      </c>
      <c r="D37684" t="s">
        <v>5</v>
      </c>
      <c r="F37684" t="s">
        <v>121819</v>
      </c>
      <c r="G37684">
        <v>2.3800000000000001E-6</v>
      </c>
      <c r="H37684" t="s">
        <v>21815</v>
      </c>
      <c r="I37684" t="s">
        <v>146337</v>
      </c>
      <c r="J37684" s="2" t="s">
        <v>190291</v>
      </c>
      <c r="K37684" t="s">
        <v>215019</v>
      </c>
      <c r="L37684" t="s">
        <v>228704</v>
      </c>
      <c r="M37684" t="s">
        <v>8</v>
      </c>
      <c r="N37684" t="s">
        <v>228832</v>
      </c>
      <c r="O37684" t="s">
        <v>229111</v>
      </c>
      <c r="P37684" t="s">
        <v>230079</v>
      </c>
      <c r="Q37684" t="s">
        <v>120842</v>
      </c>
      <c r="R37684" t="s">
        <v>214128</v>
      </c>
      <c r="S37684" t="s">
        <v>233771</v>
      </c>
    </row>
    <row r="37685" spans="1:19" x14ac:dyDescent="0.35">
      <c r="A37685" s="1">
        <v>46681</v>
      </c>
      <c r="B37685" t="s">
        <v>21816</v>
      </c>
      <c r="C37685" t="s">
        <v>82934</v>
      </c>
      <c r="D37685" t="s">
        <v>5</v>
      </c>
      <c r="E37685" t="s">
        <v>119955</v>
      </c>
      <c r="F37685" t="s">
        <v>121574</v>
      </c>
      <c r="G37685">
        <v>2.9999999999999999E-7</v>
      </c>
      <c r="H37685" t="s">
        <v>21816</v>
      </c>
      <c r="I37685" t="s">
        <v>146338</v>
      </c>
      <c r="J37685" s="2" t="s">
        <v>190292</v>
      </c>
      <c r="K37685" t="s">
        <v>215020</v>
      </c>
      <c r="L37685" t="s">
        <v>228704</v>
      </c>
      <c r="M37685" t="s">
        <v>8</v>
      </c>
      <c r="N37685" t="s">
        <v>228896</v>
      </c>
      <c r="O37685" t="s">
        <v>229210</v>
      </c>
      <c r="P37685" t="s">
        <v>229210</v>
      </c>
      <c r="Q37685" t="s">
        <v>120111</v>
      </c>
      <c r="R37685" t="s">
        <v>214128</v>
      </c>
      <c r="S37685" t="s">
        <v>233771</v>
      </c>
    </row>
    <row r="37686" spans="1:19" x14ac:dyDescent="0.35">
      <c r="A37686" s="1">
        <v>46685</v>
      </c>
      <c r="B37686" t="s">
        <v>21817</v>
      </c>
      <c r="C37686" t="s">
        <v>82935</v>
      </c>
      <c r="D37686" t="s">
        <v>5</v>
      </c>
      <c r="E37686" t="s">
        <v>119955</v>
      </c>
      <c r="F37686" t="s">
        <v>121088</v>
      </c>
      <c r="G37686">
        <v>3.4999999999999999E-6</v>
      </c>
      <c r="H37686" t="s">
        <v>21817</v>
      </c>
      <c r="I37686" t="s">
        <v>146339</v>
      </c>
      <c r="J37686" s="2" t="s">
        <v>190293</v>
      </c>
      <c r="K37686" t="s">
        <v>214493</v>
      </c>
      <c r="L37686" t="s">
        <v>228706</v>
      </c>
      <c r="M37686" t="s">
        <v>8</v>
      </c>
      <c r="N37686" t="s">
        <v>228828</v>
      </c>
      <c r="O37686" t="s">
        <v>229113</v>
      </c>
      <c r="P37686" t="s">
        <v>230081</v>
      </c>
      <c r="Q37686" t="s">
        <v>120308</v>
      </c>
      <c r="R37686" t="s">
        <v>214128</v>
      </c>
      <c r="S37686" t="s">
        <v>233771</v>
      </c>
    </row>
    <row r="37687" spans="1:19" x14ac:dyDescent="0.35">
      <c r="A37687" s="1">
        <v>46686</v>
      </c>
      <c r="B37687" t="s">
        <v>21817</v>
      </c>
      <c r="C37687" t="s">
        <v>82936</v>
      </c>
      <c r="D37687" t="s">
        <v>5</v>
      </c>
      <c r="E37687" t="s">
        <v>119954</v>
      </c>
      <c r="F37687" t="s">
        <v>123044</v>
      </c>
      <c r="G37687">
        <v>6.0000000000000002E-6</v>
      </c>
      <c r="H37687" t="s">
        <v>21817</v>
      </c>
      <c r="I37687" t="s">
        <v>146339</v>
      </c>
      <c r="J37687" s="2" t="s">
        <v>190293</v>
      </c>
      <c r="K37687" t="s">
        <v>214493</v>
      </c>
      <c r="L37687" t="s">
        <v>228706</v>
      </c>
      <c r="M37687" t="s">
        <v>8</v>
      </c>
      <c r="N37687" t="s">
        <v>228828</v>
      </c>
      <c r="O37687" t="s">
        <v>229113</v>
      </c>
      <c r="P37687" t="s">
        <v>230081</v>
      </c>
      <c r="Q37687" t="s">
        <v>120308</v>
      </c>
      <c r="R37687" t="s">
        <v>214128</v>
      </c>
      <c r="S37687" t="s">
        <v>233771</v>
      </c>
    </row>
    <row r="37688" spans="1:19" x14ac:dyDescent="0.35">
      <c r="A37688" s="1">
        <v>46687</v>
      </c>
      <c r="B37688" t="s">
        <v>21817</v>
      </c>
      <c r="C37688" t="s">
        <v>82937</v>
      </c>
      <c r="D37688" t="s">
        <v>4</v>
      </c>
      <c r="F37688" t="s">
        <v>119996</v>
      </c>
      <c r="G37688">
        <v>4.9999999999999998E-7</v>
      </c>
      <c r="H37688" t="s">
        <v>21817</v>
      </c>
      <c r="I37688" t="s">
        <v>146339</v>
      </c>
      <c r="J37688" s="2" t="s">
        <v>190293</v>
      </c>
      <c r="K37688" t="s">
        <v>214493</v>
      </c>
      <c r="L37688" t="s">
        <v>228706</v>
      </c>
      <c r="M37688" t="s">
        <v>8</v>
      </c>
      <c r="N37688" t="s">
        <v>228828</v>
      </c>
      <c r="O37688" t="s">
        <v>229113</v>
      </c>
      <c r="P37688" t="s">
        <v>230081</v>
      </c>
      <c r="Q37688" t="s">
        <v>120308</v>
      </c>
      <c r="R37688" t="s">
        <v>214128</v>
      </c>
      <c r="S37688" t="s">
        <v>233771</v>
      </c>
    </row>
    <row r="37689" spans="1:19" x14ac:dyDescent="0.35">
      <c r="A37689" s="1">
        <v>46688</v>
      </c>
      <c r="B37689" t="s">
        <v>21818</v>
      </c>
      <c r="C37689" t="s">
        <v>82938</v>
      </c>
      <c r="D37689" t="s">
        <v>4</v>
      </c>
      <c r="F37689" t="s">
        <v>120408</v>
      </c>
      <c r="G37689">
        <v>1.5E-6</v>
      </c>
      <c r="H37689" t="s">
        <v>21818</v>
      </c>
      <c r="I37689" t="s">
        <v>146340</v>
      </c>
      <c r="J37689" s="2" t="s">
        <v>190294</v>
      </c>
      <c r="K37689" t="s">
        <v>215021</v>
      </c>
      <c r="L37689" t="s">
        <v>228704</v>
      </c>
      <c r="M37689" t="s">
        <v>16</v>
      </c>
      <c r="N37689" t="s">
        <v>228829</v>
      </c>
      <c r="O37689" t="s">
        <v>229115</v>
      </c>
      <c r="P37689" t="s">
        <v>229115</v>
      </c>
      <c r="Q37689" t="s">
        <v>122085</v>
      </c>
      <c r="R37689" t="s">
        <v>214128</v>
      </c>
      <c r="S37689" t="s">
        <v>233771</v>
      </c>
    </row>
    <row r="37690" spans="1:19" x14ac:dyDescent="0.35">
      <c r="A37690" s="1">
        <v>46689</v>
      </c>
      <c r="B37690" t="s">
        <v>21819</v>
      </c>
      <c r="C37690" t="s">
        <v>82939</v>
      </c>
      <c r="D37690" t="s">
        <v>4</v>
      </c>
      <c r="F37690" t="s">
        <v>121415</v>
      </c>
      <c r="G37690">
        <v>2E-8</v>
      </c>
      <c r="H37690" t="s">
        <v>21819</v>
      </c>
      <c r="I37690" t="s">
        <v>146341</v>
      </c>
      <c r="J37690" s="2" t="s">
        <v>190295</v>
      </c>
      <c r="K37690" t="s">
        <v>215022</v>
      </c>
      <c r="L37690" t="s">
        <v>228705</v>
      </c>
      <c r="M37690" t="s">
        <v>8</v>
      </c>
      <c r="N37690" t="s">
        <v>228828</v>
      </c>
      <c r="O37690" t="s">
        <v>229113</v>
      </c>
      <c r="P37690" t="s">
        <v>230437</v>
      </c>
      <c r="Q37690" t="s">
        <v>120170</v>
      </c>
      <c r="R37690" t="s">
        <v>214128</v>
      </c>
      <c r="S37690" t="s">
        <v>233771</v>
      </c>
    </row>
    <row r="37691" spans="1:19" x14ac:dyDescent="0.35">
      <c r="A37691" s="1">
        <v>46690</v>
      </c>
      <c r="B37691" t="s">
        <v>21819</v>
      </c>
      <c r="C37691" t="s">
        <v>82940</v>
      </c>
      <c r="D37691" t="s">
        <v>4</v>
      </c>
      <c r="F37691" t="s">
        <v>119994</v>
      </c>
      <c r="G37691">
        <v>2.4999999999999999E-8</v>
      </c>
      <c r="H37691" t="s">
        <v>21819</v>
      </c>
      <c r="I37691" t="s">
        <v>146341</v>
      </c>
      <c r="J37691" s="2" t="s">
        <v>190295</v>
      </c>
      <c r="K37691" t="s">
        <v>215022</v>
      </c>
      <c r="L37691" t="s">
        <v>228705</v>
      </c>
      <c r="M37691" t="s">
        <v>8</v>
      </c>
      <c r="N37691" t="s">
        <v>228828</v>
      </c>
      <c r="O37691" t="s">
        <v>229113</v>
      </c>
      <c r="P37691" t="s">
        <v>230437</v>
      </c>
      <c r="Q37691" t="s">
        <v>120170</v>
      </c>
      <c r="R37691" t="s">
        <v>214128</v>
      </c>
      <c r="S37691" t="s">
        <v>233771</v>
      </c>
    </row>
    <row r="37692" spans="1:19" x14ac:dyDescent="0.35">
      <c r="A37692" s="1">
        <v>46691</v>
      </c>
      <c r="B37692" t="s">
        <v>21820</v>
      </c>
      <c r="C37692" t="s">
        <v>82941</v>
      </c>
      <c r="D37692" t="s">
        <v>5</v>
      </c>
      <c r="E37692" t="s">
        <v>119955</v>
      </c>
      <c r="F37692" t="s">
        <v>120008</v>
      </c>
      <c r="G37692">
        <v>1.5E-6</v>
      </c>
      <c r="H37692" t="s">
        <v>21820</v>
      </c>
      <c r="I37692" t="s">
        <v>146342</v>
      </c>
      <c r="J37692" s="2" t="s">
        <v>190296</v>
      </c>
      <c r="K37692" t="s">
        <v>215023</v>
      </c>
      <c r="L37692" t="s">
        <v>228704</v>
      </c>
      <c r="M37692" t="s">
        <v>8</v>
      </c>
      <c r="N37692" t="s">
        <v>228828</v>
      </c>
      <c r="O37692" t="s">
        <v>229108</v>
      </c>
      <c r="P37692" t="s">
        <v>229108</v>
      </c>
      <c r="Q37692" t="s">
        <v>120308</v>
      </c>
      <c r="R37692" t="s">
        <v>214128</v>
      </c>
      <c r="S37692" t="s">
        <v>233771</v>
      </c>
    </row>
    <row r="37693" spans="1:19" x14ac:dyDescent="0.35">
      <c r="A37693" s="1">
        <v>46692</v>
      </c>
      <c r="B37693" t="s">
        <v>21821</v>
      </c>
      <c r="C37693" t="s">
        <v>82942</v>
      </c>
      <c r="D37693" t="s">
        <v>4</v>
      </c>
      <c r="F37693" t="s">
        <v>120493</v>
      </c>
      <c r="G37693">
        <v>3.1600000000000012E-8</v>
      </c>
      <c r="H37693" t="s">
        <v>21821</v>
      </c>
      <c r="I37693" t="s">
        <v>146343</v>
      </c>
      <c r="J37693" s="2" t="s">
        <v>190297</v>
      </c>
      <c r="K37693" t="s">
        <v>215024</v>
      </c>
      <c r="L37693" t="s">
        <v>228704</v>
      </c>
      <c r="Q37693" t="s">
        <v>122411</v>
      </c>
      <c r="R37693" t="s">
        <v>214128</v>
      </c>
      <c r="S37693" t="s">
        <v>233771</v>
      </c>
    </row>
    <row r="37694" spans="1:19" x14ac:dyDescent="0.35">
      <c r="A37694" s="1">
        <v>46693</v>
      </c>
      <c r="B37694" t="s">
        <v>21822</v>
      </c>
      <c r="C37694" t="s">
        <v>82943</v>
      </c>
      <c r="D37694" t="s">
        <v>4</v>
      </c>
      <c r="F37694" t="s">
        <v>121661</v>
      </c>
      <c r="G37694">
        <v>4.9999999999999998E-8</v>
      </c>
      <c r="H37694" t="s">
        <v>21822</v>
      </c>
      <c r="I37694" t="s">
        <v>146344</v>
      </c>
      <c r="J37694" s="2" t="s">
        <v>190298</v>
      </c>
      <c r="K37694" t="s">
        <v>214128</v>
      </c>
      <c r="L37694" t="s">
        <v>228704</v>
      </c>
      <c r="M37694" t="s">
        <v>8</v>
      </c>
      <c r="N37694" t="s">
        <v>228848</v>
      </c>
      <c r="O37694" t="s">
        <v>229133</v>
      </c>
      <c r="P37694" t="s">
        <v>230112</v>
      </c>
      <c r="Q37694" t="s">
        <v>120008</v>
      </c>
      <c r="R37694" t="s">
        <v>214128</v>
      </c>
      <c r="S37694" t="s">
        <v>233771</v>
      </c>
    </row>
    <row r="37695" spans="1:19" x14ac:dyDescent="0.35">
      <c r="A37695" s="1">
        <v>46694</v>
      </c>
      <c r="B37695" t="s">
        <v>21822</v>
      </c>
      <c r="C37695" t="s">
        <v>82944</v>
      </c>
      <c r="D37695" t="s">
        <v>5</v>
      </c>
      <c r="F37695" t="s">
        <v>122707</v>
      </c>
      <c r="G37695">
        <v>2.4999999999999999E-7</v>
      </c>
      <c r="H37695" t="s">
        <v>21822</v>
      </c>
      <c r="I37695" t="s">
        <v>146344</v>
      </c>
      <c r="J37695" s="2" t="s">
        <v>190298</v>
      </c>
      <c r="K37695" t="s">
        <v>214128</v>
      </c>
      <c r="L37695" t="s">
        <v>228704</v>
      </c>
      <c r="M37695" t="s">
        <v>8</v>
      </c>
      <c r="N37695" t="s">
        <v>228848</v>
      </c>
      <c r="O37695" t="s">
        <v>229133</v>
      </c>
      <c r="P37695" t="s">
        <v>230112</v>
      </c>
      <c r="Q37695" t="s">
        <v>120008</v>
      </c>
      <c r="R37695" t="s">
        <v>214128</v>
      </c>
      <c r="S37695" t="s">
        <v>233771</v>
      </c>
    </row>
    <row r="37696" spans="1:19" x14ac:dyDescent="0.35">
      <c r="A37696" s="1">
        <v>46695</v>
      </c>
      <c r="B37696" t="s">
        <v>21823</v>
      </c>
      <c r="C37696" t="s">
        <v>82945</v>
      </c>
      <c r="D37696" t="s">
        <v>4</v>
      </c>
      <c r="F37696" t="s">
        <v>121694</v>
      </c>
      <c r="G37696">
        <v>2.4999999999999999E-7</v>
      </c>
      <c r="H37696" t="s">
        <v>21823</v>
      </c>
      <c r="I37696" t="s">
        <v>146345</v>
      </c>
      <c r="J37696" s="2" t="s">
        <v>190299</v>
      </c>
      <c r="K37696" t="s">
        <v>215025</v>
      </c>
      <c r="L37696" t="s">
        <v>228704</v>
      </c>
      <c r="M37696" t="s">
        <v>8</v>
      </c>
      <c r="N37696" t="s">
        <v>228840</v>
      </c>
      <c r="O37696" t="s">
        <v>229122</v>
      </c>
      <c r="P37696" t="s">
        <v>230201</v>
      </c>
      <c r="Q37696" t="s">
        <v>124025</v>
      </c>
      <c r="R37696" t="s">
        <v>214128</v>
      </c>
      <c r="S37696" t="s">
        <v>233771</v>
      </c>
    </row>
    <row r="37697" spans="1:19" x14ac:dyDescent="0.35">
      <c r="A37697" s="1">
        <v>46696</v>
      </c>
      <c r="B37697" t="s">
        <v>21824</v>
      </c>
      <c r="C37697" t="s">
        <v>82946</v>
      </c>
      <c r="D37697" t="s">
        <v>4</v>
      </c>
      <c r="F37697" t="s">
        <v>120842</v>
      </c>
      <c r="G37697">
        <v>1.5E-6</v>
      </c>
      <c r="H37697" t="s">
        <v>21824</v>
      </c>
      <c r="I37697" t="s">
        <v>146346</v>
      </c>
      <c r="J37697" s="2" t="s">
        <v>190300</v>
      </c>
      <c r="K37697" t="s">
        <v>215026</v>
      </c>
      <c r="L37697" t="s">
        <v>228704</v>
      </c>
      <c r="M37697" t="s">
        <v>8</v>
      </c>
      <c r="N37697" t="s">
        <v>228832</v>
      </c>
      <c r="O37697" t="s">
        <v>229111</v>
      </c>
      <c r="P37697" t="s">
        <v>230079</v>
      </c>
      <c r="Q37697" t="s">
        <v>120679</v>
      </c>
      <c r="R37697" t="s">
        <v>214128</v>
      </c>
      <c r="S37697" t="s">
        <v>233771</v>
      </c>
    </row>
    <row r="37698" spans="1:19" x14ac:dyDescent="0.35">
      <c r="A37698" s="1">
        <v>46697</v>
      </c>
      <c r="B37698" t="s">
        <v>21824</v>
      </c>
      <c r="C37698" t="s">
        <v>82947</v>
      </c>
      <c r="D37698" t="s">
        <v>5</v>
      </c>
      <c r="E37698" t="s">
        <v>119955</v>
      </c>
      <c r="F37698" t="s">
        <v>120210</v>
      </c>
      <c r="G37698">
        <v>3.9999999999999998E-6</v>
      </c>
      <c r="H37698" t="s">
        <v>21824</v>
      </c>
      <c r="I37698" t="s">
        <v>146346</v>
      </c>
      <c r="J37698" s="2" t="s">
        <v>190300</v>
      </c>
      <c r="K37698" t="s">
        <v>215026</v>
      </c>
      <c r="L37698" t="s">
        <v>228704</v>
      </c>
      <c r="M37698" t="s">
        <v>8</v>
      </c>
      <c r="N37698" t="s">
        <v>228832</v>
      </c>
      <c r="O37698" t="s">
        <v>229111</v>
      </c>
      <c r="P37698" t="s">
        <v>230079</v>
      </c>
      <c r="Q37698" t="s">
        <v>120679</v>
      </c>
      <c r="R37698" t="s">
        <v>214128</v>
      </c>
      <c r="S37698" t="s">
        <v>233771</v>
      </c>
    </row>
    <row r="37699" spans="1:19" x14ac:dyDescent="0.35">
      <c r="A37699" s="1">
        <v>46698</v>
      </c>
      <c r="B37699" t="s">
        <v>21824</v>
      </c>
      <c r="C37699" t="s">
        <v>82948</v>
      </c>
      <c r="D37699" t="s">
        <v>5</v>
      </c>
      <c r="E37699" t="s">
        <v>119954</v>
      </c>
      <c r="F37699" t="s">
        <v>120921</v>
      </c>
      <c r="G37699">
        <v>6.9999999999999999E-6</v>
      </c>
      <c r="H37699" t="s">
        <v>21824</v>
      </c>
      <c r="I37699" t="s">
        <v>146346</v>
      </c>
      <c r="J37699" s="2" t="s">
        <v>190300</v>
      </c>
      <c r="K37699" t="s">
        <v>215026</v>
      </c>
      <c r="L37699" t="s">
        <v>228704</v>
      </c>
      <c r="M37699" t="s">
        <v>8</v>
      </c>
      <c r="N37699" t="s">
        <v>228832</v>
      </c>
      <c r="O37699" t="s">
        <v>229111</v>
      </c>
      <c r="P37699" t="s">
        <v>230079</v>
      </c>
      <c r="Q37699" t="s">
        <v>120679</v>
      </c>
      <c r="R37699" t="s">
        <v>214128</v>
      </c>
      <c r="S37699" t="s">
        <v>233771</v>
      </c>
    </row>
    <row r="37700" spans="1:19" x14ac:dyDescent="0.35">
      <c r="A37700" s="1">
        <v>46699</v>
      </c>
      <c r="B37700" t="s">
        <v>21824</v>
      </c>
      <c r="C37700" t="s">
        <v>82949</v>
      </c>
      <c r="D37700" t="s">
        <v>5</v>
      </c>
      <c r="E37700" t="s">
        <v>119955</v>
      </c>
      <c r="F37700" t="s">
        <v>119991</v>
      </c>
      <c r="G37700">
        <v>3.9999999999999998E-6</v>
      </c>
      <c r="H37700" t="s">
        <v>21824</v>
      </c>
      <c r="I37700" t="s">
        <v>146346</v>
      </c>
      <c r="J37700" s="2" t="s">
        <v>190300</v>
      </c>
      <c r="K37700" t="s">
        <v>215026</v>
      </c>
      <c r="L37700" t="s">
        <v>228704</v>
      </c>
      <c r="M37700" t="s">
        <v>8</v>
      </c>
      <c r="N37700" t="s">
        <v>228832</v>
      </c>
      <c r="O37700" t="s">
        <v>229111</v>
      </c>
      <c r="P37700" t="s">
        <v>230079</v>
      </c>
      <c r="Q37700" t="s">
        <v>120679</v>
      </c>
      <c r="R37700" t="s">
        <v>214128</v>
      </c>
      <c r="S37700" t="s">
        <v>233771</v>
      </c>
    </row>
    <row r="37701" spans="1:19" x14ac:dyDescent="0.35">
      <c r="A37701" s="1">
        <v>46700</v>
      </c>
      <c r="B37701" t="s">
        <v>21825</v>
      </c>
      <c r="C37701" t="s">
        <v>82950</v>
      </c>
      <c r="D37701" t="s">
        <v>5</v>
      </c>
      <c r="E37701" t="s">
        <v>119954</v>
      </c>
      <c r="F37701" t="s">
        <v>122089</v>
      </c>
      <c r="G37701">
        <v>3.9999999999999998E-6</v>
      </c>
      <c r="H37701" t="s">
        <v>21825</v>
      </c>
      <c r="I37701" t="s">
        <v>146347</v>
      </c>
      <c r="J37701" s="2" t="s">
        <v>190301</v>
      </c>
      <c r="K37701" t="s">
        <v>215027</v>
      </c>
      <c r="L37701" t="s">
        <v>228706</v>
      </c>
      <c r="M37701" t="s">
        <v>8</v>
      </c>
      <c r="N37701" t="s">
        <v>228828</v>
      </c>
      <c r="O37701" t="s">
        <v>229108</v>
      </c>
      <c r="P37701" t="s">
        <v>230326</v>
      </c>
      <c r="Q37701" t="s">
        <v>119996</v>
      </c>
      <c r="R37701" t="s">
        <v>214128</v>
      </c>
      <c r="S37701" t="s">
        <v>233771</v>
      </c>
    </row>
    <row r="37702" spans="1:19" x14ac:dyDescent="0.35">
      <c r="A37702" s="1">
        <v>46701</v>
      </c>
      <c r="B37702" t="s">
        <v>21825</v>
      </c>
      <c r="C37702" t="s">
        <v>82951</v>
      </c>
      <c r="D37702" t="s">
        <v>5</v>
      </c>
      <c r="E37702" t="s">
        <v>119955</v>
      </c>
      <c r="F37702" t="s">
        <v>122854</v>
      </c>
      <c r="G37702">
        <v>1.55E-6</v>
      </c>
      <c r="H37702" t="s">
        <v>21825</v>
      </c>
      <c r="I37702" t="s">
        <v>146347</v>
      </c>
      <c r="J37702" s="2" t="s">
        <v>190301</v>
      </c>
      <c r="K37702" t="s">
        <v>215027</v>
      </c>
      <c r="L37702" t="s">
        <v>228706</v>
      </c>
      <c r="M37702" t="s">
        <v>8</v>
      </c>
      <c r="N37702" t="s">
        <v>228828</v>
      </c>
      <c r="O37702" t="s">
        <v>229108</v>
      </c>
      <c r="P37702" t="s">
        <v>230326</v>
      </c>
      <c r="Q37702" t="s">
        <v>119996</v>
      </c>
      <c r="R37702" t="s">
        <v>214128</v>
      </c>
      <c r="S37702" t="s">
        <v>233771</v>
      </c>
    </row>
    <row r="37703" spans="1:19" x14ac:dyDescent="0.35">
      <c r="A37703" s="1">
        <v>46702</v>
      </c>
      <c r="B37703" t="s">
        <v>21826</v>
      </c>
      <c r="C37703" t="s">
        <v>82952</v>
      </c>
      <c r="D37703" t="s">
        <v>5</v>
      </c>
      <c r="F37703" t="s">
        <v>120367</v>
      </c>
      <c r="G37703">
        <v>5.4999999999999999E-6</v>
      </c>
      <c r="H37703" t="s">
        <v>21826</v>
      </c>
      <c r="I37703" t="s">
        <v>146348</v>
      </c>
      <c r="J37703" s="2" t="s">
        <v>190302</v>
      </c>
      <c r="K37703" t="s">
        <v>214337</v>
      </c>
      <c r="L37703" t="s">
        <v>228704</v>
      </c>
      <c r="M37703" t="s">
        <v>10</v>
      </c>
      <c r="N37703" t="s">
        <v>228827</v>
      </c>
      <c r="O37703" t="s">
        <v>229107</v>
      </c>
      <c r="P37703" t="s">
        <v>229107</v>
      </c>
      <c r="Q37703" t="s">
        <v>120031</v>
      </c>
      <c r="R37703" t="s">
        <v>214128</v>
      </c>
      <c r="S37703" t="s">
        <v>233771</v>
      </c>
    </row>
    <row r="37704" spans="1:19" x14ac:dyDescent="0.35">
      <c r="A37704" s="1">
        <v>46703</v>
      </c>
      <c r="B37704" t="s">
        <v>21827</v>
      </c>
      <c r="C37704" t="s">
        <v>82953</v>
      </c>
      <c r="D37704" t="s">
        <v>4</v>
      </c>
      <c r="F37704" t="s">
        <v>120666</v>
      </c>
      <c r="G37704">
        <v>6.9999999999999997E-7</v>
      </c>
      <c r="H37704" t="s">
        <v>21827</v>
      </c>
      <c r="I37704" t="s">
        <v>146349</v>
      </c>
      <c r="J37704" s="2" t="s">
        <v>190303</v>
      </c>
      <c r="K37704" t="s">
        <v>214115</v>
      </c>
      <c r="L37704" t="s">
        <v>228704</v>
      </c>
      <c r="M37704" t="s">
        <v>14</v>
      </c>
      <c r="N37704" t="s">
        <v>228857</v>
      </c>
      <c r="O37704" t="s">
        <v>229149</v>
      </c>
      <c r="P37704" t="s">
        <v>229149</v>
      </c>
      <c r="Q37704" t="s">
        <v>121738</v>
      </c>
      <c r="R37704" t="s">
        <v>214128</v>
      </c>
      <c r="S37704" t="s">
        <v>233771</v>
      </c>
    </row>
    <row r="37705" spans="1:19" x14ac:dyDescent="0.35">
      <c r="A37705" s="1">
        <v>46704</v>
      </c>
      <c r="B37705" t="s">
        <v>21828</v>
      </c>
      <c r="C37705" t="s">
        <v>82954</v>
      </c>
      <c r="D37705" t="s">
        <v>4</v>
      </c>
      <c r="F37705" t="s">
        <v>120293</v>
      </c>
      <c r="G37705">
        <v>2.9999999999999999E-7</v>
      </c>
      <c r="H37705" t="s">
        <v>21828</v>
      </c>
      <c r="I37705" t="s">
        <v>146350</v>
      </c>
      <c r="J37705" s="2" t="s">
        <v>190304</v>
      </c>
      <c r="K37705" t="s">
        <v>215028</v>
      </c>
      <c r="L37705" t="s">
        <v>228704</v>
      </c>
      <c r="M37705" t="s">
        <v>8</v>
      </c>
      <c r="N37705" t="s">
        <v>228832</v>
      </c>
      <c r="O37705" t="s">
        <v>229111</v>
      </c>
      <c r="P37705" t="s">
        <v>230079</v>
      </c>
      <c r="Q37705" t="s">
        <v>120293</v>
      </c>
      <c r="R37705" t="s">
        <v>214128</v>
      </c>
      <c r="S37705" t="s">
        <v>233771</v>
      </c>
    </row>
    <row r="37706" spans="1:19" x14ac:dyDescent="0.35">
      <c r="A37706" s="1">
        <v>46705</v>
      </c>
      <c r="B37706" t="s">
        <v>21828</v>
      </c>
      <c r="C37706" t="s">
        <v>82955</v>
      </c>
      <c r="D37706" t="s">
        <v>5</v>
      </c>
      <c r="E37706" t="s">
        <v>119955</v>
      </c>
      <c r="F37706" t="s">
        <v>121605</v>
      </c>
      <c r="G37706">
        <v>4.25E-6</v>
      </c>
      <c r="H37706" t="s">
        <v>21828</v>
      </c>
      <c r="I37706" t="s">
        <v>146350</v>
      </c>
      <c r="J37706" s="2" t="s">
        <v>190304</v>
      </c>
      <c r="K37706" t="s">
        <v>215028</v>
      </c>
      <c r="L37706" t="s">
        <v>228704</v>
      </c>
      <c r="M37706" t="s">
        <v>8</v>
      </c>
      <c r="N37706" t="s">
        <v>228832</v>
      </c>
      <c r="O37706" t="s">
        <v>229111</v>
      </c>
      <c r="P37706" t="s">
        <v>230079</v>
      </c>
      <c r="Q37706" t="s">
        <v>120293</v>
      </c>
      <c r="R37706" t="s">
        <v>214128</v>
      </c>
      <c r="S37706" t="s">
        <v>233771</v>
      </c>
    </row>
    <row r="37707" spans="1:19" x14ac:dyDescent="0.35">
      <c r="A37707" s="1">
        <v>46706</v>
      </c>
      <c r="B37707" t="s">
        <v>21829</v>
      </c>
      <c r="C37707" t="s">
        <v>82956</v>
      </c>
      <c r="D37707" t="s">
        <v>5</v>
      </c>
      <c r="E37707" t="s">
        <v>119955</v>
      </c>
      <c r="F37707" t="s">
        <v>120622</v>
      </c>
      <c r="G37707">
        <v>1.04E-5</v>
      </c>
      <c r="H37707" t="s">
        <v>21829</v>
      </c>
      <c r="I37707" t="s">
        <v>146351</v>
      </c>
      <c r="J37707" s="2" t="s">
        <v>190305</v>
      </c>
      <c r="K37707" t="s">
        <v>215029</v>
      </c>
      <c r="L37707" t="s">
        <v>228704</v>
      </c>
      <c r="M37707" t="s">
        <v>8</v>
      </c>
      <c r="N37707" t="s">
        <v>228881</v>
      </c>
      <c r="O37707" t="s">
        <v>229274</v>
      </c>
      <c r="P37707" t="s">
        <v>231549</v>
      </c>
      <c r="Q37707" t="s">
        <v>120216</v>
      </c>
      <c r="R37707" t="s">
        <v>214128</v>
      </c>
      <c r="S37707" t="s">
        <v>233771</v>
      </c>
    </row>
    <row r="37708" spans="1:19" x14ac:dyDescent="0.35">
      <c r="A37708" s="1">
        <v>46708</v>
      </c>
      <c r="B37708" t="s">
        <v>21830</v>
      </c>
      <c r="C37708" t="s">
        <v>82957</v>
      </c>
      <c r="D37708" t="s">
        <v>5</v>
      </c>
      <c r="E37708" t="s">
        <v>119955</v>
      </c>
      <c r="F37708" t="s">
        <v>123012</v>
      </c>
      <c r="G37708">
        <v>3.7000000000000002E-6</v>
      </c>
      <c r="H37708" t="s">
        <v>21830</v>
      </c>
      <c r="I37708" t="s">
        <v>146352</v>
      </c>
      <c r="J37708" s="2" t="s">
        <v>190306</v>
      </c>
      <c r="K37708" t="s">
        <v>215030</v>
      </c>
      <c r="L37708" t="s">
        <v>228704</v>
      </c>
      <c r="M37708" t="s">
        <v>8</v>
      </c>
      <c r="N37708" t="s">
        <v>228828</v>
      </c>
      <c r="O37708" t="s">
        <v>229113</v>
      </c>
      <c r="P37708" t="s">
        <v>230081</v>
      </c>
      <c r="Q37708" t="s">
        <v>121296</v>
      </c>
      <c r="R37708" t="s">
        <v>214128</v>
      </c>
      <c r="S37708" t="s">
        <v>233771</v>
      </c>
    </row>
    <row r="37709" spans="1:19" x14ac:dyDescent="0.35">
      <c r="A37709" s="1">
        <v>46711</v>
      </c>
      <c r="B37709" t="s">
        <v>21831</v>
      </c>
      <c r="C37709" t="s">
        <v>82958</v>
      </c>
      <c r="D37709" t="s">
        <v>5</v>
      </c>
      <c r="E37709" t="s">
        <v>119957</v>
      </c>
      <c r="F37709" t="s">
        <v>120211</v>
      </c>
      <c r="G37709">
        <v>1.8E-5</v>
      </c>
      <c r="H37709" t="s">
        <v>21831</v>
      </c>
      <c r="I37709" t="s">
        <v>146353</v>
      </c>
      <c r="J37709" s="2" t="s">
        <v>190307</v>
      </c>
      <c r="K37709" t="s">
        <v>215031</v>
      </c>
      <c r="L37709" t="s">
        <v>228704</v>
      </c>
      <c r="M37709" t="s">
        <v>8</v>
      </c>
      <c r="N37709" t="s">
        <v>228864</v>
      </c>
      <c r="O37709" t="s">
        <v>229158</v>
      </c>
      <c r="P37709" t="s">
        <v>230165</v>
      </c>
      <c r="Q37709" t="s">
        <v>120554</v>
      </c>
      <c r="R37709" t="s">
        <v>214128</v>
      </c>
      <c r="S37709" t="s">
        <v>233771</v>
      </c>
    </row>
    <row r="37710" spans="1:19" x14ac:dyDescent="0.35">
      <c r="A37710" s="1">
        <v>46712</v>
      </c>
      <c r="B37710" t="s">
        <v>21832</v>
      </c>
      <c r="C37710" t="s">
        <v>82959</v>
      </c>
      <c r="D37710" t="s">
        <v>5</v>
      </c>
      <c r="F37710" t="s">
        <v>120513</v>
      </c>
      <c r="G37710">
        <v>5.0000000000000004E-6</v>
      </c>
      <c r="H37710" t="s">
        <v>21832</v>
      </c>
      <c r="I37710" t="s">
        <v>146354</v>
      </c>
      <c r="J37710" s="2" t="s">
        <v>190308</v>
      </c>
      <c r="K37710" t="s">
        <v>215032</v>
      </c>
      <c r="L37710" t="s">
        <v>228704</v>
      </c>
      <c r="M37710" t="s">
        <v>8</v>
      </c>
      <c r="N37710" t="s">
        <v>228832</v>
      </c>
      <c r="O37710" t="s">
        <v>229111</v>
      </c>
      <c r="P37710" t="s">
        <v>230079</v>
      </c>
      <c r="Q37710" t="s">
        <v>120008</v>
      </c>
      <c r="R37710" t="s">
        <v>214128</v>
      </c>
      <c r="S37710" t="s">
        <v>233771</v>
      </c>
    </row>
    <row r="37711" spans="1:19" x14ac:dyDescent="0.35">
      <c r="A37711" s="1">
        <v>46713</v>
      </c>
      <c r="B37711" t="s">
        <v>21832</v>
      </c>
      <c r="C37711" t="s">
        <v>82960</v>
      </c>
      <c r="D37711" t="s">
        <v>5</v>
      </c>
      <c r="E37711" t="s">
        <v>119954</v>
      </c>
      <c r="F37711" t="s">
        <v>121479</v>
      </c>
      <c r="G37711">
        <v>6.0000000000000002E-6</v>
      </c>
      <c r="H37711" t="s">
        <v>21832</v>
      </c>
      <c r="I37711" t="s">
        <v>146354</v>
      </c>
      <c r="J37711" s="2" t="s">
        <v>190308</v>
      </c>
      <c r="K37711" t="s">
        <v>215032</v>
      </c>
      <c r="L37711" t="s">
        <v>228704</v>
      </c>
      <c r="M37711" t="s">
        <v>8</v>
      </c>
      <c r="N37711" t="s">
        <v>228832</v>
      </c>
      <c r="O37711" t="s">
        <v>229111</v>
      </c>
      <c r="P37711" t="s">
        <v>230079</v>
      </c>
      <c r="Q37711" t="s">
        <v>120008</v>
      </c>
      <c r="R37711" t="s">
        <v>214128</v>
      </c>
      <c r="S37711" t="s">
        <v>233771</v>
      </c>
    </row>
    <row r="37712" spans="1:19" x14ac:dyDescent="0.35">
      <c r="A37712" s="1">
        <v>46714</v>
      </c>
      <c r="B37712" t="s">
        <v>21832</v>
      </c>
      <c r="C37712" t="s">
        <v>82961</v>
      </c>
      <c r="D37712" t="s">
        <v>5</v>
      </c>
      <c r="F37712" t="s">
        <v>120159</v>
      </c>
      <c r="G37712">
        <v>9.9999999999999995E-7</v>
      </c>
      <c r="H37712" t="s">
        <v>21832</v>
      </c>
      <c r="I37712" t="s">
        <v>146354</v>
      </c>
      <c r="J37712" s="2" t="s">
        <v>190308</v>
      </c>
      <c r="K37712" t="s">
        <v>215032</v>
      </c>
      <c r="L37712" t="s">
        <v>228704</v>
      </c>
      <c r="M37712" t="s">
        <v>8</v>
      </c>
      <c r="N37712" t="s">
        <v>228832</v>
      </c>
      <c r="O37712" t="s">
        <v>229111</v>
      </c>
      <c r="P37712" t="s">
        <v>230079</v>
      </c>
      <c r="Q37712" t="s">
        <v>120008</v>
      </c>
      <c r="R37712" t="s">
        <v>214128</v>
      </c>
      <c r="S37712" t="s">
        <v>233771</v>
      </c>
    </row>
    <row r="37713" spans="1:19" x14ac:dyDescent="0.35">
      <c r="A37713" s="1">
        <v>46715</v>
      </c>
      <c r="B37713" t="s">
        <v>21832</v>
      </c>
      <c r="C37713" t="s">
        <v>82962</v>
      </c>
      <c r="D37713" t="s">
        <v>5</v>
      </c>
      <c r="E37713" t="s">
        <v>119955</v>
      </c>
      <c r="F37713" t="s">
        <v>122328</v>
      </c>
      <c r="G37713">
        <v>1.9999999999999999E-6</v>
      </c>
      <c r="H37713" t="s">
        <v>21832</v>
      </c>
      <c r="I37713" t="s">
        <v>146354</v>
      </c>
      <c r="J37713" s="2" t="s">
        <v>190308</v>
      </c>
      <c r="K37713" t="s">
        <v>215032</v>
      </c>
      <c r="L37713" t="s">
        <v>228704</v>
      </c>
      <c r="M37713" t="s">
        <v>8</v>
      </c>
      <c r="N37713" t="s">
        <v>228832</v>
      </c>
      <c r="O37713" t="s">
        <v>229111</v>
      </c>
      <c r="P37713" t="s">
        <v>230079</v>
      </c>
      <c r="Q37713" t="s">
        <v>120008</v>
      </c>
      <c r="R37713" t="s">
        <v>214128</v>
      </c>
      <c r="S37713" t="s">
        <v>233771</v>
      </c>
    </row>
    <row r="37714" spans="1:19" x14ac:dyDescent="0.35">
      <c r="A37714" s="1">
        <v>46716</v>
      </c>
      <c r="B37714" t="s">
        <v>21833</v>
      </c>
      <c r="C37714" t="s">
        <v>82963</v>
      </c>
      <c r="D37714" t="s">
        <v>4</v>
      </c>
      <c r="F37714" t="s">
        <v>120400</v>
      </c>
      <c r="G37714">
        <v>4.9999999999999998E-8</v>
      </c>
      <c r="H37714" t="s">
        <v>21833</v>
      </c>
      <c r="I37714" t="s">
        <v>146355</v>
      </c>
      <c r="J37714" s="2" t="s">
        <v>190309</v>
      </c>
      <c r="K37714" t="s">
        <v>215033</v>
      </c>
      <c r="L37714" t="s">
        <v>228706</v>
      </c>
      <c r="M37714" t="s">
        <v>228737</v>
      </c>
      <c r="N37714" t="s">
        <v>228829</v>
      </c>
      <c r="O37714" t="s">
        <v>229212</v>
      </c>
      <c r="P37714" t="s">
        <v>229212</v>
      </c>
      <c r="Q37714" t="s">
        <v>121220</v>
      </c>
      <c r="R37714" t="s">
        <v>214128</v>
      </c>
      <c r="S37714" t="s">
        <v>233771</v>
      </c>
    </row>
    <row r="37715" spans="1:19" x14ac:dyDescent="0.35">
      <c r="A37715" s="1">
        <v>46717</v>
      </c>
      <c r="B37715" t="s">
        <v>21834</v>
      </c>
      <c r="C37715" t="s">
        <v>82964</v>
      </c>
      <c r="D37715" t="s">
        <v>5</v>
      </c>
      <c r="E37715" t="s">
        <v>119954</v>
      </c>
      <c r="F37715" t="s">
        <v>121023</v>
      </c>
      <c r="G37715">
        <v>1E-4</v>
      </c>
      <c r="H37715" t="s">
        <v>21834</v>
      </c>
      <c r="I37715" t="s">
        <v>146356</v>
      </c>
      <c r="J37715" s="2" t="s">
        <v>188997</v>
      </c>
      <c r="K37715" t="s">
        <v>215034</v>
      </c>
      <c r="L37715" t="s">
        <v>228704</v>
      </c>
      <c r="M37715" t="s">
        <v>8</v>
      </c>
      <c r="N37715" t="s">
        <v>228828</v>
      </c>
      <c r="O37715" t="s">
        <v>229198</v>
      </c>
      <c r="P37715" t="s">
        <v>230318</v>
      </c>
      <c r="Q37715" t="s">
        <v>121321</v>
      </c>
      <c r="R37715" t="s">
        <v>214128</v>
      </c>
      <c r="S37715" t="s">
        <v>233771</v>
      </c>
    </row>
    <row r="37716" spans="1:19" x14ac:dyDescent="0.35">
      <c r="A37716" s="1">
        <v>46718</v>
      </c>
      <c r="B37716" t="s">
        <v>21834</v>
      </c>
      <c r="C37716" t="s">
        <v>82965</v>
      </c>
      <c r="D37716" t="s">
        <v>5</v>
      </c>
      <c r="E37716" t="s">
        <v>119955</v>
      </c>
      <c r="F37716" t="s">
        <v>120994</v>
      </c>
      <c r="G37716">
        <v>1.0000000000000001E-5</v>
      </c>
      <c r="H37716" t="s">
        <v>21834</v>
      </c>
      <c r="I37716" t="s">
        <v>146356</v>
      </c>
      <c r="J37716" s="2" t="s">
        <v>188997</v>
      </c>
      <c r="K37716" t="s">
        <v>215034</v>
      </c>
      <c r="L37716" t="s">
        <v>228704</v>
      </c>
      <c r="M37716" t="s">
        <v>8</v>
      </c>
      <c r="N37716" t="s">
        <v>228828</v>
      </c>
      <c r="O37716" t="s">
        <v>229198</v>
      </c>
      <c r="P37716" t="s">
        <v>230318</v>
      </c>
      <c r="Q37716" t="s">
        <v>121321</v>
      </c>
      <c r="R37716" t="s">
        <v>214128</v>
      </c>
      <c r="S37716" t="s">
        <v>233771</v>
      </c>
    </row>
    <row r="37717" spans="1:19" x14ac:dyDescent="0.35">
      <c r="A37717" s="1">
        <v>46719</v>
      </c>
      <c r="B37717" t="s">
        <v>21834</v>
      </c>
      <c r="C37717" t="s">
        <v>82966</v>
      </c>
      <c r="D37717" t="s">
        <v>5</v>
      </c>
      <c r="F37717" t="s">
        <v>120823</v>
      </c>
      <c r="G37717">
        <v>5.3301250000000001E-6</v>
      </c>
      <c r="H37717" t="s">
        <v>21834</v>
      </c>
      <c r="I37717" t="s">
        <v>146356</v>
      </c>
      <c r="J37717" s="2" t="s">
        <v>188997</v>
      </c>
      <c r="K37717" t="s">
        <v>215034</v>
      </c>
      <c r="L37717" t="s">
        <v>228704</v>
      </c>
      <c r="M37717" t="s">
        <v>8</v>
      </c>
      <c r="N37717" t="s">
        <v>228828</v>
      </c>
      <c r="O37717" t="s">
        <v>229198</v>
      </c>
      <c r="P37717" t="s">
        <v>230318</v>
      </c>
      <c r="Q37717" t="s">
        <v>121321</v>
      </c>
      <c r="R37717" t="s">
        <v>214128</v>
      </c>
      <c r="S37717" t="s">
        <v>233771</v>
      </c>
    </row>
    <row r="37718" spans="1:19" x14ac:dyDescent="0.35">
      <c r="A37718" s="1">
        <v>46720</v>
      </c>
      <c r="B37718" t="s">
        <v>21834</v>
      </c>
      <c r="C37718" t="s">
        <v>82967</v>
      </c>
      <c r="D37718" t="s">
        <v>5</v>
      </c>
      <c r="E37718" t="s">
        <v>119955</v>
      </c>
      <c r="F37718" t="s">
        <v>122997</v>
      </c>
      <c r="G37718">
        <v>7.9999999999999996E-6</v>
      </c>
      <c r="H37718" t="s">
        <v>21834</v>
      </c>
      <c r="I37718" t="s">
        <v>146356</v>
      </c>
      <c r="J37718" s="2" t="s">
        <v>188997</v>
      </c>
      <c r="K37718" t="s">
        <v>215034</v>
      </c>
      <c r="L37718" t="s">
        <v>228704</v>
      </c>
      <c r="M37718" t="s">
        <v>8</v>
      </c>
      <c r="N37718" t="s">
        <v>228828</v>
      </c>
      <c r="O37718" t="s">
        <v>229198</v>
      </c>
      <c r="P37718" t="s">
        <v>230318</v>
      </c>
      <c r="Q37718" t="s">
        <v>121321</v>
      </c>
      <c r="R37718" t="s">
        <v>214128</v>
      </c>
      <c r="S37718" t="s">
        <v>233771</v>
      </c>
    </row>
    <row r="37719" spans="1:19" x14ac:dyDescent="0.35">
      <c r="A37719" s="1">
        <v>46721</v>
      </c>
      <c r="B37719" t="s">
        <v>21834</v>
      </c>
      <c r="C37719" t="s">
        <v>82968</v>
      </c>
      <c r="D37719" t="s">
        <v>5</v>
      </c>
      <c r="F37719" t="s">
        <v>120438</v>
      </c>
      <c r="G37719">
        <v>7.53815E-6</v>
      </c>
      <c r="H37719" t="s">
        <v>21834</v>
      </c>
      <c r="I37719" t="s">
        <v>146356</v>
      </c>
      <c r="J37719" s="2" t="s">
        <v>188997</v>
      </c>
      <c r="K37719" t="s">
        <v>215034</v>
      </c>
      <c r="L37719" t="s">
        <v>228704</v>
      </c>
      <c r="M37719" t="s">
        <v>8</v>
      </c>
      <c r="N37719" t="s">
        <v>228828</v>
      </c>
      <c r="O37719" t="s">
        <v>229198</v>
      </c>
      <c r="P37719" t="s">
        <v>230318</v>
      </c>
      <c r="Q37719" t="s">
        <v>121321</v>
      </c>
      <c r="R37719" t="s">
        <v>214128</v>
      </c>
      <c r="S37719" t="s">
        <v>233771</v>
      </c>
    </row>
    <row r="37720" spans="1:19" x14ac:dyDescent="0.35">
      <c r="A37720" s="1">
        <v>46726</v>
      </c>
      <c r="B37720" t="s">
        <v>21835</v>
      </c>
      <c r="C37720" t="s">
        <v>82969</v>
      </c>
      <c r="D37720" t="s">
        <v>4</v>
      </c>
      <c r="F37720" t="s">
        <v>120565</v>
      </c>
      <c r="G37720">
        <v>1.18E-7</v>
      </c>
      <c r="H37720" t="s">
        <v>21835</v>
      </c>
      <c r="I37720" t="s">
        <v>146357</v>
      </c>
      <c r="J37720" s="2" t="s">
        <v>190310</v>
      </c>
      <c r="K37720" t="s">
        <v>214128</v>
      </c>
      <c r="L37720" t="s">
        <v>228704</v>
      </c>
      <c r="M37720" t="s">
        <v>8</v>
      </c>
      <c r="N37720" t="s">
        <v>228896</v>
      </c>
      <c r="O37720" t="s">
        <v>229210</v>
      </c>
      <c r="P37720" t="s">
        <v>229210</v>
      </c>
      <c r="Q37720" t="s">
        <v>120056</v>
      </c>
      <c r="R37720" t="s">
        <v>214128</v>
      </c>
      <c r="S37720" t="s">
        <v>233771</v>
      </c>
    </row>
    <row r="37721" spans="1:19" x14ac:dyDescent="0.35">
      <c r="A37721" s="1">
        <v>46727</v>
      </c>
      <c r="B37721" t="s">
        <v>21836</v>
      </c>
      <c r="C37721" t="s">
        <v>82970</v>
      </c>
      <c r="D37721" t="s">
        <v>5</v>
      </c>
      <c r="F37721" t="s">
        <v>122416</v>
      </c>
      <c r="G37721">
        <v>5.0000000000000004E-6</v>
      </c>
      <c r="H37721" t="s">
        <v>21836</v>
      </c>
      <c r="I37721" t="s">
        <v>146358</v>
      </c>
      <c r="J37721" s="2" t="s">
        <v>190311</v>
      </c>
      <c r="K37721" t="s">
        <v>214128</v>
      </c>
      <c r="L37721" t="s">
        <v>228705</v>
      </c>
      <c r="M37721" t="s">
        <v>8</v>
      </c>
      <c r="N37721" t="s">
        <v>228877</v>
      </c>
      <c r="O37721" t="s">
        <v>229177</v>
      </c>
      <c r="P37721" t="s">
        <v>230629</v>
      </c>
      <c r="Q37721" t="s">
        <v>121999</v>
      </c>
      <c r="R37721" t="s">
        <v>214128</v>
      </c>
      <c r="S37721" t="s">
        <v>233771</v>
      </c>
    </row>
    <row r="37722" spans="1:19" x14ac:dyDescent="0.35">
      <c r="A37722" s="1">
        <v>46728</v>
      </c>
      <c r="B37722" t="s">
        <v>21837</v>
      </c>
      <c r="C37722" t="s">
        <v>82971</v>
      </c>
      <c r="D37722" t="s">
        <v>5</v>
      </c>
      <c r="E37722" t="s">
        <v>119955</v>
      </c>
      <c r="F37722" t="s">
        <v>120060</v>
      </c>
      <c r="G37722">
        <v>2.5000000000000002E-6</v>
      </c>
      <c r="H37722" t="s">
        <v>21837</v>
      </c>
      <c r="I37722" t="s">
        <v>146359</v>
      </c>
      <c r="J37722" s="2" t="s">
        <v>190312</v>
      </c>
      <c r="K37722" t="s">
        <v>215035</v>
      </c>
      <c r="L37722" t="s">
        <v>228704</v>
      </c>
      <c r="M37722" t="s">
        <v>8</v>
      </c>
      <c r="N37722" t="s">
        <v>228828</v>
      </c>
      <c r="O37722" t="s">
        <v>229113</v>
      </c>
      <c r="P37722" t="s">
        <v>230081</v>
      </c>
      <c r="Q37722" t="s">
        <v>120008</v>
      </c>
      <c r="R37722" t="s">
        <v>214128</v>
      </c>
      <c r="S37722" t="s">
        <v>233771</v>
      </c>
    </row>
    <row r="37723" spans="1:19" x14ac:dyDescent="0.35">
      <c r="A37723" s="1">
        <v>46729</v>
      </c>
      <c r="B37723" t="s">
        <v>21838</v>
      </c>
      <c r="C37723" t="s">
        <v>82972</v>
      </c>
      <c r="D37723" t="s">
        <v>4</v>
      </c>
      <c r="F37723" t="s">
        <v>120894</v>
      </c>
      <c r="G37723">
        <v>2.9999999999999999E-7</v>
      </c>
      <c r="H37723" t="s">
        <v>21838</v>
      </c>
      <c r="I37723" t="s">
        <v>146360</v>
      </c>
      <c r="J37723" s="2" t="s">
        <v>190313</v>
      </c>
      <c r="K37723" t="s">
        <v>215036</v>
      </c>
      <c r="L37723" t="s">
        <v>228704</v>
      </c>
      <c r="M37723" t="s">
        <v>8</v>
      </c>
      <c r="N37723" t="s">
        <v>228830</v>
      </c>
      <c r="O37723" t="s">
        <v>229110</v>
      </c>
      <c r="P37723" t="s">
        <v>229110</v>
      </c>
      <c r="Q37723" t="s">
        <v>120216</v>
      </c>
      <c r="R37723" t="s">
        <v>214128</v>
      </c>
      <c r="S37723" t="s">
        <v>233771</v>
      </c>
    </row>
    <row r="37724" spans="1:19" x14ac:dyDescent="0.35">
      <c r="A37724" s="1">
        <v>46730</v>
      </c>
      <c r="B37724" t="s">
        <v>21839</v>
      </c>
      <c r="C37724" t="s">
        <v>82973</v>
      </c>
      <c r="D37724" t="s">
        <v>5</v>
      </c>
      <c r="E37724" t="s">
        <v>119955</v>
      </c>
      <c r="F37724" t="s">
        <v>121475</v>
      </c>
      <c r="G37724">
        <v>3.9999999999999998E-6</v>
      </c>
      <c r="H37724" t="s">
        <v>21839</v>
      </c>
      <c r="I37724" t="s">
        <v>146361</v>
      </c>
      <c r="J37724" s="2" t="s">
        <v>190314</v>
      </c>
      <c r="K37724" t="s">
        <v>215037</v>
      </c>
      <c r="L37724" t="s">
        <v>228705</v>
      </c>
      <c r="Q37724" t="s">
        <v>233306</v>
      </c>
      <c r="R37724" t="s">
        <v>214128</v>
      </c>
      <c r="S37724" t="s">
        <v>233771</v>
      </c>
    </row>
    <row r="37725" spans="1:19" x14ac:dyDescent="0.35">
      <c r="A37725" s="1">
        <v>46731</v>
      </c>
      <c r="B37725" t="s">
        <v>21840</v>
      </c>
      <c r="C37725" t="s">
        <v>82974</v>
      </c>
      <c r="D37725" t="s">
        <v>5</v>
      </c>
      <c r="F37725" t="s">
        <v>120128</v>
      </c>
      <c r="G37725">
        <v>8.2699999999999987E-6</v>
      </c>
      <c r="H37725" t="s">
        <v>21840</v>
      </c>
      <c r="I37725" t="s">
        <v>146362</v>
      </c>
      <c r="J37725" s="2" t="s">
        <v>190315</v>
      </c>
      <c r="K37725" t="s">
        <v>215038</v>
      </c>
      <c r="L37725" t="s">
        <v>228704</v>
      </c>
      <c r="M37725" t="s">
        <v>8</v>
      </c>
      <c r="N37725" t="s">
        <v>228848</v>
      </c>
      <c r="O37725" t="s">
        <v>229133</v>
      </c>
      <c r="P37725" t="s">
        <v>229133</v>
      </c>
      <c r="Q37725" t="s">
        <v>121251</v>
      </c>
      <c r="R37725" t="s">
        <v>214128</v>
      </c>
      <c r="S37725" t="s">
        <v>233771</v>
      </c>
    </row>
    <row r="37726" spans="1:19" x14ac:dyDescent="0.35">
      <c r="A37726" s="1">
        <v>46733</v>
      </c>
      <c r="B37726" t="s">
        <v>21840</v>
      </c>
      <c r="C37726" t="s">
        <v>82975</v>
      </c>
      <c r="D37726" t="s">
        <v>5</v>
      </c>
      <c r="E37726" t="s">
        <v>119955</v>
      </c>
      <c r="F37726" t="s">
        <v>122559</v>
      </c>
      <c r="G37726">
        <v>5.0000000000000004E-6</v>
      </c>
      <c r="H37726" t="s">
        <v>21840</v>
      </c>
      <c r="I37726" t="s">
        <v>146362</v>
      </c>
      <c r="J37726" s="2" t="s">
        <v>190315</v>
      </c>
      <c r="K37726" t="s">
        <v>215038</v>
      </c>
      <c r="L37726" t="s">
        <v>228704</v>
      </c>
      <c r="M37726" t="s">
        <v>8</v>
      </c>
      <c r="N37726" t="s">
        <v>228848</v>
      </c>
      <c r="O37726" t="s">
        <v>229133</v>
      </c>
      <c r="P37726" t="s">
        <v>229133</v>
      </c>
      <c r="Q37726" t="s">
        <v>121251</v>
      </c>
      <c r="R37726" t="s">
        <v>214128</v>
      </c>
      <c r="S37726" t="s">
        <v>233771</v>
      </c>
    </row>
    <row r="37727" spans="1:19" x14ac:dyDescent="0.35">
      <c r="A37727" s="1">
        <v>46734</v>
      </c>
      <c r="B37727" t="s">
        <v>21840</v>
      </c>
      <c r="C37727" t="s">
        <v>82976</v>
      </c>
      <c r="D37727" t="s">
        <v>5</v>
      </c>
      <c r="E37727" t="s">
        <v>119955</v>
      </c>
      <c r="F37727" t="s">
        <v>120992</v>
      </c>
      <c r="G37727">
        <v>2.5000000000000002E-6</v>
      </c>
      <c r="H37727" t="s">
        <v>21840</v>
      </c>
      <c r="I37727" t="s">
        <v>146362</v>
      </c>
      <c r="J37727" s="2" t="s">
        <v>190315</v>
      </c>
      <c r="K37727" t="s">
        <v>215038</v>
      </c>
      <c r="L37727" t="s">
        <v>228704</v>
      </c>
      <c r="M37727" t="s">
        <v>8</v>
      </c>
      <c r="N37727" t="s">
        <v>228848</v>
      </c>
      <c r="O37727" t="s">
        <v>229133</v>
      </c>
      <c r="P37727" t="s">
        <v>229133</v>
      </c>
      <c r="Q37727" t="s">
        <v>121251</v>
      </c>
      <c r="R37727" t="s">
        <v>214128</v>
      </c>
      <c r="S37727" t="s">
        <v>233771</v>
      </c>
    </row>
    <row r="37728" spans="1:19" x14ac:dyDescent="0.35">
      <c r="A37728" s="1">
        <v>46735</v>
      </c>
      <c r="B37728" t="s">
        <v>21840</v>
      </c>
      <c r="C37728" t="s">
        <v>82977</v>
      </c>
      <c r="D37728" t="s">
        <v>4</v>
      </c>
      <c r="F37728" t="s">
        <v>123526</v>
      </c>
      <c r="G37728">
        <v>4.9999999999999998E-8</v>
      </c>
      <c r="H37728" t="s">
        <v>21840</v>
      </c>
      <c r="I37728" t="s">
        <v>146362</v>
      </c>
      <c r="J37728" s="2" t="s">
        <v>190315</v>
      </c>
      <c r="K37728" t="s">
        <v>215038</v>
      </c>
      <c r="L37728" t="s">
        <v>228704</v>
      </c>
      <c r="M37728" t="s">
        <v>8</v>
      </c>
      <c r="N37728" t="s">
        <v>228848</v>
      </c>
      <c r="O37728" t="s">
        <v>229133</v>
      </c>
      <c r="P37728" t="s">
        <v>229133</v>
      </c>
      <c r="Q37728" t="s">
        <v>121251</v>
      </c>
      <c r="R37728" t="s">
        <v>214128</v>
      </c>
      <c r="S37728" t="s">
        <v>233771</v>
      </c>
    </row>
    <row r="37729" spans="1:19" x14ac:dyDescent="0.35">
      <c r="A37729" s="1">
        <v>46737</v>
      </c>
      <c r="B37729" t="s">
        <v>21841</v>
      </c>
      <c r="C37729" t="s">
        <v>82978</v>
      </c>
      <c r="D37729" t="s">
        <v>4</v>
      </c>
      <c r="F37729" t="s">
        <v>121681</v>
      </c>
      <c r="G37729">
        <v>3.9999999999999998E-7</v>
      </c>
      <c r="H37729" t="s">
        <v>21841</v>
      </c>
      <c r="I37729" t="s">
        <v>146363</v>
      </c>
      <c r="J37729" s="2" t="s">
        <v>190316</v>
      </c>
      <c r="K37729" t="s">
        <v>214128</v>
      </c>
      <c r="L37729" t="s">
        <v>228704</v>
      </c>
      <c r="M37729" t="s">
        <v>8</v>
      </c>
      <c r="N37729" t="s">
        <v>228832</v>
      </c>
      <c r="O37729" t="s">
        <v>229111</v>
      </c>
      <c r="P37729" t="s">
        <v>230079</v>
      </c>
      <c r="Q37729" t="s">
        <v>120216</v>
      </c>
      <c r="R37729" t="s">
        <v>214128</v>
      </c>
      <c r="S37729" t="s">
        <v>233771</v>
      </c>
    </row>
    <row r="37730" spans="1:19" x14ac:dyDescent="0.35">
      <c r="A37730" s="1">
        <v>46738</v>
      </c>
      <c r="B37730" t="s">
        <v>21841</v>
      </c>
      <c r="C37730" t="s">
        <v>82979</v>
      </c>
      <c r="D37730" t="s">
        <v>4</v>
      </c>
      <c r="F37730" t="s">
        <v>120226</v>
      </c>
      <c r="G37730">
        <v>2.4999999999999999E-8</v>
      </c>
      <c r="H37730" t="s">
        <v>21841</v>
      </c>
      <c r="I37730" t="s">
        <v>146363</v>
      </c>
      <c r="J37730" s="2" t="s">
        <v>190316</v>
      </c>
      <c r="K37730" t="s">
        <v>214128</v>
      </c>
      <c r="L37730" t="s">
        <v>228704</v>
      </c>
      <c r="M37730" t="s">
        <v>8</v>
      </c>
      <c r="N37730" t="s">
        <v>228832</v>
      </c>
      <c r="O37730" t="s">
        <v>229111</v>
      </c>
      <c r="P37730" t="s">
        <v>230079</v>
      </c>
      <c r="Q37730" t="s">
        <v>120216</v>
      </c>
      <c r="R37730" t="s">
        <v>214128</v>
      </c>
      <c r="S37730" t="s">
        <v>233771</v>
      </c>
    </row>
    <row r="37731" spans="1:19" x14ac:dyDescent="0.35">
      <c r="A37731" s="1">
        <v>46739</v>
      </c>
      <c r="B37731" t="s">
        <v>21842</v>
      </c>
      <c r="C37731" t="s">
        <v>82980</v>
      </c>
      <c r="D37731" t="s">
        <v>5</v>
      </c>
      <c r="E37731" t="s">
        <v>119955</v>
      </c>
      <c r="F37731" t="s">
        <v>120566</v>
      </c>
      <c r="G37731">
        <v>5.5000000000000003E-7</v>
      </c>
      <c r="H37731" t="s">
        <v>21842</v>
      </c>
      <c r="I37731" t="s">
        <v>146364</v>
      </c>
      <c r="J37731" s="2" t="s">
        <v>190317</v>
      </c>
      <c r="K37731" t="s">
        <v>215039</v>
      </c>
      <c r="L37731" t="s">
        <v>228704</v>
      </c>
      <c r="M37731" t="s">
        <v>8</v>
      </c>
      <c r="N37731" t="s">
        <v>228828</v>
      </c>
      <c r="O37731" t="s">
        <v>229113</v>
      </c>
      <c r="P37731" t="s">
        <v>230081</v>
      </c>
      <c r="Q37731" t="s">
        <v>120216</v>
      </c>
      <c r="R37731" t="s">
        <v>214128</v>
      </c>
      <c r="S37731" t="s">
        <v>233771</v>
      </c>
    </row>
    <row r="37732" spans="1:19" x14ac:dyDescent="0.35">
      <c r="A37732" s="1">
        <v>46740</v>
      </c>
      <c r="B37732" t="s">
        <v>21843</v>
      </c>
      <c r="C37732" t="s">
        <v>82981</v>
      </c>
      <c r="D37732" t="s">
        <v>5</v>
      </c>
      <c r="F37732" t="s">
        <v>121284</v>
      </c>
      <c r="G37732">
        <v>1.0300000000000001E-6</v>
      </c>
      <c r="H37732" t="s">
        <v>21843</v>
      </c>
      <c r="I37732" t="s">
        <v>146365</v>
      </c>
      <c r="J37732" s="2" t="s">
        <v>190318</v>
      </c>
      <c r="K37732" t="s">
        <v>214128</v>
      </c>
      <c r="L37732" t="s">
        <v>228704</v>
      </c>
      <c r="M37732" t="s">
        <v>228709</v>
      </c>
      <c r="N37732" t="s">
        <v>228857</v>
      </c>
      <c r="O37732" t="s">
        <v>229881</v>
      </c>
      <c r="P37732" t="s">
        <v>231995</v>
      </c>
      <c r="Q37732" t="s">
        <v>120056</v>
      </c>
      <c r="R37732" t="s">
        <v>214128</v>
      </c>
      <c r="S37732" t="s">
        <v>233771</v>
      </c>
    </row>
    <row r="37733" spans="1:19" x14ac:dyDescent="0.35">
      <c r="A37733" s="1">
        <v>46741</v>
      </c>
      <c r="B37733" t="s">
        <v>21844</v>
      </c>
      <c r="C37733" t="s">
        <v>82982</v>
      </c>
      <c r="D37733" t="s">
        <v>5</v>
      </c>
      <c r="E37733" t="s">
        <v>119954</v>
      </c>
      <c r="F37733" t="s">
        <v>121722</v>
      </c>
      <c r="G37733">
        <v>1.0000000000000001E-5</v>
      </c>
      <c r="H37733" t="s">
        <v>21844</v>
      </c>
      <c r="I37733" t="s">
        <v>146366</v>
      </c>
      <c r="J37733" s="2" t="s">
        <v>190319</v>
      </c>
      <c r="K37733" t="s">
        <v>214326</v>
      </c>
      <c r="L37733" t="s">
        <v>228704</v>
      </c>
      <c r="M37733" t="s">
        <v>8</v>
      </c>
      <c r="N37733" t="s">
        <v>228832</v>
      </c>
      <c r="O37733" t="s">
        <v>229111</v>
      </c>
      <c r="P37733" t="s">
        <v>230079</v>
      </c>
      <c r="Q37733" t="s">
        <v>120810</v>
      </c>
      <c r="R37733" t="s">
        <v>214128</v>
      </c>
      <c r="S37733" t="s">
        <v>233771</v>
      </c>
    </row>
    <row r="37734" spans="1:19" x14ac:dyDescent="0.35">
      <c r="A37734" s="1">
        <v>46742</v>
      </c>
      <c r="B37734" t="s">
        <v>21845</v>
      </c>
      <c r="C37734" t="s">
        <v>82983</v>
      </c>
      <c r="D37734" t="s">
        <v>4</v>
      </c>
      <c r="F37734" t="s">
        <v>120464</v>
      </c>
      <c r="G37734">
        <v>3.2841999999999997E-8</v>
      </c>
      <c r="H37734" t="s">
        <v>21845</v>
      </c>
      <c r="I37734" t="s">
        <v>146367</v>
      </c>
      <c r="J37734" s="2" t="s">
        <v>190320</v>
      </c>
      <c r="K37734" t="s">
        <v>215040</v>
      </c>
      <c r="L37734" t="s">
        <v>228704</v>
      </c>
      <c r="M37734" t="s">
        <v>228730</v>
      </c>
      <c r="N37734" t="s">
        <v>143600</v>
      </c>
      <c r="O37734" t="s">
        <v>229160</v>
      </c>
      <c r="P37734" t="s">
        <v>229160</v>
      </c>
      <c r="Q37734" t="s">
        <v>121509</v>
      </c>
      <c r="R37734" t="s">
        <v>214128</v>
      </c>
      <c r="S37734" t="s">
        <v>233771</v>
      </c>
    </row>
    <row r="37735" spans="1:19" x14ac:dyDescent="0.35">
      <c r="A37735" s="1">
        <v>46743</v>
      </c>
      <c r="B37735" t="s">
        <v>21845</v>
      </c>
      <c r="C37735" t="s">
        <v>82984</v>
      </c>
      <c r="D37735" t="s">
        <v>4</v>
      </c>
      <c r="F37735" t="s">
        <v>120199</v>
      </c>
      <c r="G37735">
        <v>3.2814000000000012E-8</v>
      </c>
      <c r="H37735" t="s">
        <v>21845</v>
      </c>
      <c r="I37735" t="s">
        <v>146367</v>
      </c>
      <c r="J37735" s="2" t="s">
        <v>190320</v>
      </c>
      <c r="K37735" t="s">
        <v>215040</v>
      </c>
      <c r="L37735" t="s">
        <v>228704</v>
      </c>
      <c r="M37735" t="s">
        <v>228730</v>
      </c>
      <c r="N37735" t="s">
        <v>143600</v>
      </c>
      <c r="O37735" t="s">
        <v>229160</v>
      </c>
      <c r="P37735" t="s">
        <v>229160</v>
      </c>
      <c r="Q37735" t="s">
        <v>121509</v>
      </c>
      <c r="R37735" t="s">
        <v>214128</v>
      </c>
      <c r="S37735" t="s">
        <v>233771</v>
      </c>
    </row>
    <row r="37736" spans="1:19" x14ac:dyDescent="0.35">
      <c r="A37736" s="1">
        <v>46744</v>
      </c>
      <c r="B37736" t="s">
        <v>21846</v>
      </c>
      <c r="C37736" t="s">
        <v>82985</v>
      </c>
      <c r="D37736" t="s">
        <v>4</v>
      </c>
      <c r="F37736" t="s">
        <v>120056</v>
      </c>
      <c r="G37736">
        <v>1.7499999999999999E-7</v>
      </c>
      <c r="H37736" t="s">
        <v>21846</v>
      </c>
      <c r="I37736" t="s">
        <v>146368</v>
      </c>
      <c r="J37736" s="2" t="s">
        <v>190321</v>
      </c>
      <c r="K37736" t="s">
        <v>215041</v>
      </c>
      <c r="L37736" t="s">
        <v>228704</v>
      </c>
      <c r="M37736" t="s">
        <v>10</v>
      </c>
      <c r="N37736" t="s">
        <v>228900</v>
      </c>
      <c r="O37736" t="s">
        <v>229224</v>
      </c>
      <c r="P37736" t="s">
        <v>229224</v>
      </c>
      <c r="R37736" t="s">
        <v>214128</v>
      </c>
      <c r="S37736" t="s">
        <v>233771</v>
      </c>
    </row>
    <row r="37737" spans="1:19" x14ac:dyDescent="0.35">
      <c r="A37737" s="1">
        <v>46750</v>
      </c>
      <c r="B37737" t="s">
        <v>21847</v>
      </c>
      <c r="C37737" t="s">
        <v>82986</v>
      </c>
      <c r="D37737" t="s">
        <v>5</v>
      </c>
      <c r="E37737" t="s">
        <v>119955</v>
      </c>
      <c r="F37737" t="s">
        <v>121928</v>
      </c>
      <c r="G37737">
        <v>5.0000000000000004E-6</v>
      </c>
      <c r="H37737" t="s">
        <v>21847</v>
      </c>
      <c r="I37737" t="s">
        <v>146369</v>
      </c>
      <c r="J37737" s="2" t="s">
        <v>190322</v>
      </c>
      <c r="K37737" t="s">
        <v>215042</v>
      </c>
      <c r="L37737" t="s">
        <v>228706</v>
      </c>
      <c r="M37737" t="s">
        <v>13</v>
      </c>
      <c r="N37737" t="s">
        <v>228826</v>
      </c>
      <c r="O37737" t="s">
        <v>229146</v>
      </c>
      <c r="P37737" t="s">
        <v>229146</v>
      </c>
      <c r="Q37737" t="s">
        <v>120679</v>
      </c>
      <c r="R37737" t="s">
        <v>214128</v>
      </c>
      <c r="S37737" t="s">
        <v>233771</v>
      </c>
    </row>
    <row r="37738" spans="1:19" x14ac:dyDescent="0.35">
      <c r="A37738" s="1">
        <v>46751</v>
      </c>
      <c r="B37738" t="s">
        <v>21847</v>
      </c>
      <c r="C37738" t="s">
        <v>82987</v>
      </c>
      <c r="D37738" t="s">
        <v>5</v>
      </c>
      <c r="E37738" t="s">
        <v>119955</v>
      </c>
      <c r="F37738" t="s">
        <v>120845</v>
      </c>
      <c r="G37738">
        <v>4.5900000000000001E-6</v>
      </c>
      <c r="H37738" t="s">
        <v>21847</v>
      </c>
      <c r="I37738" t="s">
        <v>146369</v>
      </c>
      <c r="J37738" s="2" t="s">
        <v>190322</v>
      </c>
      <c r="K37738" t="s">
        <v>215042</v>
      </c>
      <c r="L37738" t="s">
        <v>228706</v>
      </c>
      <c r="M37738" t="s">
        <v>13</v>
      </c>
      <c r="N37738" t="s">
        <v>228826</v>
      </c>
      <c r="O37738" t="s">
        <v>229146</v>
      </c>
      <c r="P37738" t="s">
        <v>229146</v>
      </c>
      <c r="Q37738" t="s">
        <v>120679</v>
      </c>
      <c r="R37738" t="s">
        <v>214128</v>
      </c>
      <c r="S37738" t="s">
        <v>233771</v>
      </c>
    </row>
    <row r="37739" spans="1:19" x14ac:dyDescent="0.35">
      <c r="A37739" s="1">
        <v>46752</v>
      </c>
      <c r="B37739" t="s">
        <v>21848</v>
      </c>
      <c r="C37739" t="s">
        <v>82988</v>
      </c>
      <c r="D37739" t="s">
        <v>4</v>
      </c>
      <c r="F37739" t="s">
        <v>120559</v>
      </c>
      <c r="G37739">
        <v>2.0454500000000001E-7</v>
      </c>
      <c r="H37739" t="s">
        <v>21848</v>
      </c>
      <c r="I37739" t="s">
        <v>146370</v>
      </c>
      <c r="J37739" s="2" t="s">
        <v>190323</v>
      </c>
      <c r="K37739" t="s">
        <v>215043</v>
      </c>
      <c r="L37739" t="s">
        <v>228704</v>
      </c>
      <c r="M37739" t="s">
        <v>12</v>
      </c>
      <c r="N37739" t="s">
        <v>228878</v>
      </c>
      <c r="O37739" t="s">
        <v>229283</v>
      </c>
      <c r="P37739" t="s">
        <v>229283</v>
      </c>
      <c r="Q37739" t="s">
        <v>121309</v>
      </c>
      <c r="R37739" t="s">
        <v>214128</v>
      </c>
      <c r="S37739" t="s">
        <v>233771</v>
      </c>
    </row>
    <row r="37740" spans="1:19" x14ac:dyDescent="0.35">
      <c r="A37740" s="1">
        <v>46753</v>
      </c>
      <c r="B37740" t="s">
        <v>21849</v>
      </c>
      <c r="C37740" t="s">
        <v>82989</v>
      </c>
      <c r="D37740" t="s">
        <v>5</v>
      </c>
      <c r="E37740" t="s">
        <v>119954</v>
      </c>
      <c r="F37740" t="s">
        <v>120788</v>
      </c>
      <c r="G37740">
        <v>3.8999999999999999E-6</v>
      </c>
      <c r="H37740" t="s">
        <v>21849</v>
      </c>
      <c r="I37740" t="s">
        <v>146371</v>
      </c>
      <c r="J37740" s="2" t="s">
        <v>190324</v>
      </c>
      <c r="K37740" t="s">
        <v>214128</v>
      </c>
      <c r="L37740" t="s">
        <v>228704</v>
      </c>
      <c r="M37740" t="s">
        <v>228734</v>
      </c>
      <c r="N37740" t="s">
        <v>228837</v>
      </c>
      <c r="O37740" t="s">
        <v>229175</v>
      </c>
      <c r="P37740" t="s">
        <v>229175</v>
      </c>
      <c r="Q37740" t="s">
        <v>121109</v>
      </c>
      <c r="R37740" t="s">
        <v>214128</v>
      </c>
      <c r="S37740" t="s">
        <v>233771</v>
      </c>
    </row>
    <row r="37741" spans="1:19" x14ac:dyDescent="0.35">
      <c r="A37741" s="1">
        <v>46754</v>
      </c>
      <c r="B37741" t="s">
        <v>21850</v>
      </c>
      <c r="C37741" t="s">
        <v>82990</v>
      </c>
      <c r="D37741" t="s">
        <v>5</v>
      </c>
      <c r="F37741" t="s">
        <v>119974</v>
      </c>
      <c r="G37741">
        <v>1.1998970000000001E-6</v>
      </c>
      <c r="H37741" t="s">
        <v>21850</v>
      </c>
      <c r="I37741" t="s">
        <v>146372</v>
      </c>
      <c r="J37741" s="2" t="s">
        <v>190325</v>
      </c>
      <c r="K37741" t="s">
        <v>215044</v>
      </c>
      <c r="L37741" t="s">
        <v>228704</v>
      </c>
      <c r="M37741" t="s">
        <v>10</v>
      </c>
      <c r="N37741" t="s">
        <v>228827</v>
      </c>
      <c r="O37741" t="s">
        <v>229107</v>
      </c>
      <c r="P37741" t="s">
        <v>229107</v>
      </c>
      <c r="Q37741" t="s">
        <v>120113</v>
      </c>
      <c r="R37741" t="s">
        <v>214128</v>
      </c>
      <c r="S37741" t="s">
        <v>233771</v>
      </c>
    </row>
    <row r="37742" spans="1:19" x14ac:dyDescent="0.35">
      <c r="A37742" s="1">
        <v>46755</v>
      </c>
      <c r="B37742" t="s">
        <v>21850</v>
      </c>
      <c r="C37742" t="s">
        <v>82991</v>
      </c>
      <c r="D37742" t="s">
        <v>5</v>
      </c>
      <c r="E37742" t="s">
        <v>119956</v>
      </c>
      <c r="F37742" t="s">
        <v>123839</v>
      </c>
      <c r="G37742">
        <v>1.444823E-5</v>
      </c>
      <c r="H37742" t="s">
        <v>21850</v>
      </c>
      <c r="I37742" t="s">
        <v>146372</v>
      </c>
      <c r="J37742" s="2" t="s">
        <v>190325</v>
      </c>
      <c r="K37742" t="s">
        <v>215044</v>
      </c>
      <c r="L37742" t="s">
        <v>228704</v>
      </c>
      <c r="M37742" t="s">
        <v>10</v>
      </c>
      <c r="N37742" t="s">
        <v>228827</v>
      </c>
      <c r="O37742" t="s">
        <v>229107</v>
      </c>
      <c r="P37742" t="s">
        <v>229107</v>
      </c>
      <c r="Q37742" t="s">
        <v>120113</v>
      </c>
      <c r="R37742" t="s">
        <v>214128</v>
      </c>
      <c r="S37742" t="s">
        <v>233771</v>
      </c>
    </row>
    <row r="37743" spans="1:19" x14ac:dyDescent="0.35">
      <c r="A37743" s="1">
        <v>46756</v>
      </c>
      <c r="B37743" t="s">
        <v>21850</v>
      </c>
      <c r="C37743" t="s">
        <v>82992</v>
      </c>
      <c r="D37743" t="s">
        <v>5</v>
      </c>
      <c r="F37743" t="s">
        <v>120875</v>
      </c>
      <c r="G37743">
        <v>3.5585260000000002E-6</v>
      </c>
      <c r="H37743" t="s">
        <v>21850</v>
      </c>
      <c r="I37743" t="s">
        <v>146372</v>
      </c>
      <c r="J37743" s="2" t="s">
        <v>190325</v>
      </c>
      <c r="K37743" t="s">
        <v>215044</v>
      </c>
      <c r="L37743" t="s">
        <v>228704</v>
      </c>
      <c r="M37743" t="s">
        <v>10</v>
      </c>
      <c r="N37743" t="s">
        <v>228827</v>
      </c>
      <c r="O37743" t="s">
        <v>229107</v>
      </c>
      <c r="P37743" t="s">
        <v>229107</v>
      </c>
      <c r="Q37743" t="s">
        <v>120113</v>
      </c>
      <c r="R37743" t="s">
        <v>214128</v>
      </c>
      <c r="S37743" t="s">
        <v>233771</v>
      </c>
    </row>
    <row r="37744" spans="1:19" x14ac:dyDescent="0.35">
      <c r="A37744" s="1">
        <v>46757</v>
      </c>
      <c r="B37744" t="s">
        <v>21850</v>
      </c>
      <c r="C37744" t="s">
        <v>82993</v>
      </c>
      <c r="D37744" t="s">
        <v>5</v>
      </c>
      <c r="E37744" t="s">
        <v>119954</v>
      </c>
      <c r="F37744" t="s">
        <v>121094</v>
      </c>
      <c r="G37744">
        <v>7.5762569999999997E-6</v>
      </c>
      <c r="H37744" t="s">
        <v>21850</v>
      </c>
      <c r="I37744" t="s">
        <v>146372</v>
      </c>
      <c r="J37744" s="2" t="s">
        <v>190325</v>
      </c>
      <c r="K37744" t="s">
        <v>215044</v>
      </c>
      <c r="L37744" t="s">
        <v>228704</v>
      </c>
      <c r="M37744" t="s">
        <v>10</v>
      </c>
      <c r="N37744" t="s">
        <v>228827</v>
      </c>
      <c r="O37744" t="s">
        <v>229107</v>
      </c>
      <c r="P37744" t="s">
        <v>229107</v>
      </c>
      <c r="Q37744" t="s">
        <v>120113</v>
      </c>
      <c r="R37744" t="s">
        <v>214128</v>
      </c>
      <c r="S37744" t="s">
        <v>233771</v>
      </c>
    </row>
    <row r="37745" spans="1:19" x14ac:dyDescent="0.35">
      <c r="A37745" s="1">
        <v>46758</v>
      </c>
      <c r="B37745" t="s">
        <v>21850</v>
      </c>
      <c r="C37745" t="s">
        <v>82994</v>
      </c>
      <c r="D37745" t="s">
        <v>5</v>
      </c>
      <c r="F37745" t="s">
        <v>122499</v>
      </c>
      <c r="G37745">
        <v>2.3E-6</v>
      </c>
      <c r="H37745" t="s">
        <v>21850</v>
      </c>
      <c r="I37745" t="s">
        <v>146372</v>
      </c>
      <c r="J37745" s="2" t="s">
        <v>190325</v>
      </c>
      <c r="K37745" t="s">
        <v>215044</v>
      </c>
      <c r="L37745" t="s">
        <v>228704</v>
      </c>
      <c r="M37745" t="s">
        <v>10</v>
      </c>
      <c r="N37745" t="s">
        <v>228827</v>
      </c>
      <c r="O37745" t="s">
        <v>229107</v>
      </c>
      <c r="P37745" t="s">
        <v>229107</v>
      </c>
      <c r="Q37745" t="s">
        <v>120113</v>
      </c>
      <c r="R37745" t="s">
        <v>214128</v>
      </c>
      <c r="S37745" t="s">
        <v>233771</v>
      </c>
    </row>
    <row r="37746" spans="1:19" x14ac:dyDescent="0.35">
      <c r="A37746" s="1">
        <v>46759</v>
      </c>
      <c r="B37746" t="s">
        <v>21851</v>
      </c>
      <c r="C37746" t="s">
        <v>82995</v>
      </c>
      <c r="D37746" t="s">
        <v>5</v>
      </c>
      <c r="F37746" t="s">
        <v>123998</v>
      </c>
      <c r="G37746">
        <v>7.5000000000000002E-6</v>
      </c>
      <c r="H37746" t="s">
        <v>21851</v>
      </c>
      <c r="I37746" t="s">
        <v>146373</v>
      </c>
      <c r="K37746" t="s">
        <v>215045</v>
      </c>
      <c r="L37746" t="s">
        <v>228706</v>
      </c>
      <c r="M37746" t="s">
        <v>8</v>
      </c>
      <c r="N37746" t="s">
        <v>228910</v>
      </c>
      <c r="O37746" t="s">
        <v>229114</v>
      </c>
      <c r="P37746" t="s">
        <v>230337</v>
      </c>
      <c r="Q37746" t="s">
        <v>121535</v>
      </c>
      <c r="R37746" t="s">
        <v>214128</v>
      </c>
      <c r="S37746" t="s">
        <v>233771</v>
      </c>
    </row>
    <row r="37747" spans="1:19" x14ac:dyDescent="0.35">
      <c r="A37747" s="1">
        <v>46760</v>
      </c>
      <c r="B37747" t="s">
        <v>21852</v>
      </c>
      <c r="C37747" t="s">
        <v>82996</v>
      </c>
      <c r="D37747" t="s">
        <v>5</v>
      </c>
      <c r="F37747" t="s">
        <v>121926</v>
      </c>
      <c r="G37747">
        <v>5.0000000000000004E-6</v>
      </c>
      <c r="H37747" t="s">
        <v>21852</v>
      </c>
      <c r="I37747" t="s">
        <v>146374</v>
      </c>
      <c r="J37747" s="2" t="s">
        <v>190326</v>
      </c>
      <c r="K37747" t="s">
        <v>214128</v>
      </c>
      <c r="L37747" t="s">
        <v>228704</v>
      </c>
      <c r="M37747" t="s">
        <v>8</v>
      </c>
      <c r="N37747" t="s">
        <v>228828</v>
      </c>
      <c r="O37747" t="s">
        <v>229113</v>
      </c>
      <c r="P37747" t="s">
        <v>230534</v>
      </c>
      <c r="R37747" t="s">
        <v>214128</v>
      </c>
      <c r="S37747" t="s">
        <v>233771</v>
      </c>
    </row>
    <row r="37748" spans="1:19" x14ac:dyDescent="0.35">
      <c r="A37748" s="1">
        <v>46761</v>
      </c>
      <c r="B37748" t="s">
        <v>21853</v>
      </c>
      <c r="C37748" t="s">
        <v>82997</v>
      </c>
      <c r="D37748" t="s">
        <v>4</v>
      </c>
      <c r="F37748" t="s">
        <v>120001</v>
      </c>
      <c r="G37748">
        <v>5.3896100000000003E-7</v>
      </c>
      <c r="H37748" t="s">
        <v>21853</v>
      </c>
      <c r="I37748" t="s">
        <v>146375</v>
      </c>
      <c r="J37748" s="2" t="s">
        <v>190327</v>
      </c>
      <c r="K37748" t="s">
        <v>215046</v>
      </c>
      <c r="L37748" t="s">
        <v>228704</v>
      </c>
      <c r="M37748" t="s">
        <v>228720</v>
      </c>
      <c r="N37748" t="s">
        <v>228829</v>
      </c>
      <c r="O37748" t="s">
        <v>229415</v>
      </c>
      <c r="P37748" t="s">
        <v>229415</v>
      </c>
      <c r="Q37748" t="s">
        <v>120059</v>
      </c>
      <c r="R37748" t="s">
        <v>214128</v>
      </c>
      <c r="S37748" t="s">
        <v>233771</v>
      </c>
    </row>
    <row r="37749" spans="1:19" x14ac:dyDescent="0.35">
      <c r="A37749" s="1">
        <v>46762</v>
      </c>
      <c r="B37749" t="s">
        <v>21853</v>
      </c>
      <c r="C37749" t="s">
        <v>82998</v>
      </c>
      <c r="D37749" t="s">
        <v>4</v>
      </c>
      <c r="F37749" t="s">
        <v>120059</v>
      </c>
      <c r="G37749">
        <v>8.2607000000000006E-8</v>
      </c>
      <c r="H37749" t="s">
        <v>21853</v>
      </c>
      <c r="I37749" t="s">
        <v>146375</v>
      </c>
      <c r="J37749" s="2" t="s">
        <v>190327</v>
      </c>
      <c r="K37749" t="s">
        <v>215046</v>
      </c>
      <c r="L37749" t="s">
        <v>228704</v>
      </c>
      <c r="M37749" t="s">
        <v>228720</v>
      </c>
      <c r="N37749" t="s">
        <v>228829</v>
      </c>
      <c r="O37749" t="s">
        <v>229415</v>
      </c>
      <c r="P37749" t="s">
        <v>229415</v>
      </c>
      <c r="Q37749" t="s">
        <v>120059</v>
      </c>
      <c r="R37749" t="s">
        <v>214128</v>
      </c>
      <c r="S37749" t="s">
        <v>233771</v>
      </c>
    </row>
    <row r="37750" spans="1:19" x14ac:dyDescent="0.35">
      <c r="A37750" s="1">
        <v>46763</v>
      </c>
      <c r="B37750" t="s">
        <v>21853</v>
      </c>
      <c r="C37750" t="s">
        <v>82999</v>
      </c>
      <c r="D37750" t="s">
        <v>4</v>
      </c>
      <c r="F37750" t="s">
        <v>120681</v>
      </c>
      <c r="G37750">
        <v>2.2062500000000001E-7</v>
      </c>
      <c r="H37750" t="s">
        <v>21853</v>
      </c>
      <c r="I37750" t="s">
        <v>146375</v>
      </c>
      <c r="J37750" s="2" t="s">
        <v>190327</v>
      </c>
      <c r="K37750" t="s">
        <v>215046</v>
      </c>
      <c r="L37750" t="s">
        <v>228704</v>
      </c>
      <c r="M37750" t="s">
        <v>228720</v>
      </c>
      <c r="N37750" t="s">
        <v>228829</v>
      </c>
      <c r="O37750" t="s">
        <v>229415</v>
      </c>
      <c r="P37750" t="s">
        <v>229415</v>
      </c>
      <c r="Q37750" t="s">
        <v>120059</v>
      </c>
      <c r="R37750" t="s">
        <v>214128</v>
      </c>
      <c r="S37750" t="s">
        <v>233771</v>
      </c>
    </row>
    <row r="37751" spans="1:19" x14ac:dyDescent="0.35">
      <c r="A37751" s="1">
        <v>46764</v>
      </c>
      <c r="B37751" t="s">
        <v>21854</v>
      </c>
      <c r="C37751" t="s">
        <v>83000</v>
      </c>
      <c r="D37751" t="s">
        <v>5</v>
      </c>
      <c r="E37751" t="s">
        <v>119955</v>
      </c>
      <c r="F37751" t="s">
        <v>120377</v>
      </c>
      <c r="G37751">
        <v>1.0000000000000001E-5</v>
      </c>
      <c r="H37751" t="s">
        <v>21854</v>
      </c>
      <c r="I37751" t="s">
        <v>146376</v>
      </c>
      <c r="J37751" s="2" t="s">
        <v>190328</v>
      </c>
      <c r="K37751" t="s">
        <v>214137</v>
      </c>
      <c r="L37751" t="s">
        <v>228704</v>
      </c>
      <c r="M37751" t="s">
        <v>8</v>
      </c>
      <c r="N37751" t="s">
        <v>228828</v>
      </c>
      <c r="O37751" t="s">
        <v>229108</v>
      </c>
      <c r="P37751" t="s">
        <v>229108</v>
      </c>
      <c r="Q37751" t="s">
        <v>121322</v>
      </c>
      <c r="R37751" t="s">
        <v>214128</v>
      </c>
      <c r="S37751" t="s">
        <v>233771</v>
      </c>
    </row>
    <row r="37752" spans="1:19" x14ac:dyDescent="0.35">
      <c r="A37752" s="1">
        <v>46765</v>
      </c>
      <c r="B37752" t="s">
        <v>21854</v>
      </c>
      <c r="C37752" t="s">
        <v>83001</v>
      </c>
      <c r="D37752" t="s">
        <v>5</v>
      </c>
      <c r="E37752" t="s">
        <v>119956</v>
      </c>
      <c r="F37752" t="s">
        <v>121680</v>
      </c>
      <c r="G37752">
        <v>5.1E-5</v>
      </c>
      <c r="H37752" t="s">
        <v>21854</v>
      </c>
      <c r="I37752" t="s">
        <v>146376</v>
      </c>
      <c r="J37752" s="2" t="s">
        <v>190328</v>
      </c>
      <c r="K37752" t="s">
        <v>214137</v>
      </c>
      <c r="L37752" t="s">
        <v>228704</v>
      </c>
      <c r="M37752" t="s">
        <v>8</v>
      </c>
      <c r="N37752" t="s">
        <v>228828</v>
      </c>
      <c r="O37752" t="s">
        <v>229108</v>
      </c>
      <c r="P37752" t="s">
        <v>229108</v>
      </c>
      <c r="Q37752" t="s">
        <v>121322</v>
      </c>
      <c r="R37752" t="s">
        <v>214128</v>
      </c>
      <c r="S37752" t="s">
        <v>233771</v>
      </c>
    </row>
    <row r="37753" spans="1:19" x14ac:dyDescent="0.35">
      <c r="A37753" s="1">
        <v>46766</v>
      </c>
      <c r="B37753" t="s">
        <v>21854</v>
      </c>
      <c r="C37753" t="s">
        <v>83002</v>
      </c>
      <c r="D37753" t="s">
        <v>5</v>
      </c>
      <c r="E37753" t="s">
        <v>119954</v>
      </c>
      <c r="F37753" t="s">
        <v>120315</v>
      </c>
      <c r="G37753">
        <v>4.0000000000000003E-5</v>
      </c>
      <c r="H37753" t="s">
        <v>21854</v>
      </c>
      <c r="I37753" t="s">
        <v>146376</v>
      </c>
      <c r="J37753" s="2" t="s">
        <v>190328</v>
      </c>
      <c r="K37753" t="s">
        <v>214137</v>
      </c>
      <c r="L37753" t="s">
        <v>228704</v>
      </c>
      <c r="M37753" t="s">
        <v>8</v>
      </c>
      <c r="N37753" t="s">
        <v>228828</v>
      </c>
      <c r="O37753" t="s">
        <v>229108</v>
      </c>
      <c r="P37753" t="s">
        <v>229108</v>
      </c>
      <c r="Q37753" t="s">
        <v>121322</v>
      </c>
      <c r="R37753" t="s">
        <v>214128</v>
      </c>
      <c r="S37753" t="s">
        <v>233771</v>
      </c>
    </row>
    <row r="37754" spans="1:19" x14ac:dyDescent="0.35">
      <c r="A37754" s="1">
        <v>46767</v>
      </c>
      <c r="B37754" t="s">
        <v>21855</v>
      </c>
      <c r="C37754" t="s">
        <v>83003</v>
      </c>
      <c r="D37754" t="s">
        <v>5</v>
      </c>
      <c r="E37754" t="s">
        <v>119955</v>
      </c>
      <c r="F37754" t="s">
        <v>121388</v>
      </c>
      <c r="G37754">
        <v>1.2E-5</v>
      </c>
      <c r="H37754" t="s">
        <v>21855</v>
      </c>
      <c r="I37754" t="s">
        <v>146377</v>
      </c>
      <c r="J37754" s="2" t="s">
        <v>190329</v>
      </c>
      <c r="K37754" t="s">
        <v>215047</v>
      </c>
      <c r="L37754" t="s">
        <v>228706</v>
      </c>
      <c r="M37754" t="s">
        <v>8</v>
      </c>
      <c r="N37754" t="s">
        <v>228864</v>
      </c>
      <c r="O37754" t="s">
        <v>229158</v>
      </c>
      <c r="P37754" t="s">
        <v>230625</v>
      </c>
      <c r="Q37754" t="s">
        <v>120308</v>
      </c>
      <c r="R37754" t="s">
        <v>214128</v>
      </c>
      <c r="S37754" t="s">
        <v>233771</v>
      </c>
    </row>
    <row r="37755" spans="1:19" x14ac:dyDescent="0.35">
      <c r="A37755" s="1">
        <v>46768</v>
      </c>
      <c r="B37755" t="s">
        <v>21856</v>
      </c>
      <c r="C37755" t="s">
        <v>83004</v>
      </c>
      <c r="D37755" t="s">
        <v>5</v>
      </c>
      <c r="F37755" t="s">
        <v>122655</v>
      </c>
      <c r="G37755">
        <v>1.4749999999999999E-5</v>
      </c>
      <c r="H37755" t="s">
        <v>21856</v>
      </c>
      <c r="I37755" t="s">
        <v>146378</v>
      </c>
      <c r="J37755" s="2" t="s">
        <v>190330</v>
      </c>
      <c r="K37755" t="s">
        <v>214128</v>
      </c>
      <c r="L37755" t="s">
        <v>228704</v>
      </c>
      <c r="M37755" t="s">
        <v>16</v>
      </c>
      <c r="N37755" t="s">
        <v>228829</v>
      </c>
      <c r="O37755" t="s">
        <v>229115</v>
      </c>
      <c r="P37755" t="s">
        <v>229115</v>
      </c>
      <c r="Q37755" t="s">
        <v>120810</v>
      </c>
      <c r="R37755" t="s">
        <v>214128</v>
      </c>
      <c r="S37755" t="s">
        <v>233771</v>
      </c>
    </row>
    <row r="37756" spans="1:19" x14ac:dyDescent="0.35">
      <c r="A37756" s="1">
        <v>46769</v>
      </c>
      <c r="B37756" t="s">
        <v>21857</v>
      </c>
      <c r="C37756" t="s">
        <v>83005</v>
      </c>
      <c r="D37756" t="s">
        <v>5</v>
      </c>
      <c r="E37756" t="s">
        <v>119955</v>
      </c>
      <c r="F37756" t="s">
        <v>121586</v>
      </c>
      <c r="G37756">
        <v>2.2000000000000001E-6</v>
      </c>
      <c r="H37756" t="s">
        <v>21857</v>
      </c>
      <c r="I37756" t="s">
        <v>146379</v>
      </c>
      <c r="J37756" s="2" t="s">
        <v>190331</v>
      </c>
      <c r="K37756" t="s">
        <v>215048</v>
      </c>
      <c r="L37756" t="s">
        <v>228704</v>
      </c>
      <c r="M37756" t="s">
        <v>8</v>
      </c>
      <c r="N37756" t="s">
        <v>228828</v>
      </c>
      <c r="O37756" t="s">
        <v>229113</v>
      </c>
      <c r="P37756" t="s">
        <v>230090</v>
      </c>
      <c r="Q37756" t="s">
        <v>120679</v>
      </c>
      <c r="R37756" t="s">
        <v>214128</v>
      </c>
      <c r="S37756" t="s">
        <v>233771</v>
      </c>
    </row>
    <row r="37757" spans="1:19" x14ac:dyDescent="0.35">
      <c r="A37757" s="1">
        <v>46770</v>
      </c>
      <c r="B37757" t="s">
        <v>21858</v>
      </c>
      <c r="C37757" t="s">
        <v>83006</v>
      </c>
      <c r="D37757" t="s">
        <v>4</v>
      </c>
      <c r="F37757" t="s">
        <v>120555</v>
      </c>
      <c r="G37757">
        <v>6.5000000000000002E-7</v>
      </c>
      <c r="H37757" t="s">
        <v>21858</v>
      </c>
      <c r="I37757" t="s">
        <v>146380</v>
      </c>
      <c r="J37757" s="2" t="s">
        <v>190332</v>
      </c>
      <c r="K37757" t="s">
        <v>215049</v>
      </c>
      <c r="L37757" t="s">
        <v>228704</v>
      </c>
      <c r="M37757" t="s">
        <v>8</v>
      </c>
      <c r="N37757" t="s">
        <v>228832</v>
      </c>
      <c r="O37757" t="s">
        <v>229111</v>
      </c>
      <c r="P37757" t="s">
        <v>230122</v>
      </c>
      <c r="Q37757" t="s">
        <v>119966</v>
      </c>
      <c r="R37757" t="s">
        <v>214128</v>
      </c>
      <c r="S37757" t="s">
        <v>233771</v>
      </c>
    </row>
    <row r="37758" spans="1:19" x14ac:dyDescent="0.35">
      <c r="A37758" s="1">
        <v>46771</v>
      </c>
      <c r="B37758" t="s">
        <v>21858</v>
      </c>
      <c r="C37758" t="s">
        <v>83007</v>
      </c>
      <c r="D37758" t="s">
        <v>4</v>
      </c>
      <c r="F37758" t="s">
        <v>120731</v>
      </c>
      <c r="G37758">
        <v>3.9999999999999998E-7</v>
      </c>
      <c r="H37758" t="s">
        <v>21858</v>
      </c>
      <c r="I37758" t="s">
        <v>146380</v>
      </c>
      <c r="J37758" s="2" t="s">
        <v>190332</v>
      </c>
      <c r="K37758" t="s">
        <v>215049</v>
      </c>
      <c r="L37758" t="s">
        <v>228704</v>
      </c>
      <c r="M37758" t="s">
        <v>8</v>
      </c>
      <c r="N37758" t="s">
        <v>228832</v>
      </c>
      <c r="O37758" t="s">
        <v>229111</v>
      </c>
      <c r="P37758" t="s">
        <v>230122</v>
      </c>
      <c r="Q37758" t="s">
        <v>119966</v>
      </c>
      <c r="R37758" t="s">
        <v>214128</v>
      </c>
      <c r="S37758" t="s">
        <v>233771</v>
      </c>
    </row>
    <row r="37759" spans="1:19" x14ac:dyDescent="0.35">
      <c r="A37759" s="1">
        <v>46772</v>
      </c>
      <c r="B37759" t="s">
        <v>21859</v>
      </c>
      <c r="C37759" t="s">
        <v>83008</v>
      </c>
      <c r="D37759" t="s">
        <v>4</v>
      </c>
      <c r="F37759" t="s">
        <v>121810</v>
      </c>
      <c r="G37759">
        <v>9.9999999999999995E-8</v>
      </c>
      <c r="H37759" t="s">
        <v>21859</v>
      </c>
      <c r="I37759" t="s">
        <v>146381</v>
      </c>
      <c r="J37759" s="2" t="s">
        <v>190333</v>
      </c>
      <c r="K37759" t="s">
        <v>215050</v>
      </c>
      <c r="L37759" t="s">
        <v>228704</v>
      </c>
      <c r="M37759" t="s">
        <v>228729</v>
      </c>
      <c r="N37759" t="s">
        <v>228931</v>
      </c>
      <c r="O37759" t="s">
        <v>229231</v>
      </c>
      <c r="P37759" t="s">
        <v>229231</v>
      </c>
      <c r="Q37759" t="s">
        <v>121810</v>
      </c>
      <c r="R37759" t="s">
        <v>214128</v>
      </c>
      <c r="S37759" t="s">
        <v>233771</v>
      </c>
    </row>
    <row r="37760" spans="1:19" x14ac:dyDescent="0.35">
      <c r="A37760" s="1">
        <v>46773</v>
      </c>
      <c r="B37760" t="s">
        <v>21860</v>
      </c>
      <c r="C37760" t="s">
        <v>83009</v>
      </c>
      <c r="D37760" t="s">
        <v>5</v>
      </c>
      <c r="E37760" t="s">
        <v>119956</v>
      </c>
      <c r="F37760" t="s">
        <v>120795</v>
      </c>
      <c r="G37760">
        <v>1.7499999999999998E-5</v>
      </c>
      <c r="H37760" t="s">
        <v>21860</v>
      </c>
      <c r="I37760" t="s">
        <v>146382</v>
      </c>
      <c r="J37760" s="2" t="s">
        <v>190334</v>
      </c>
      <c r="K37760" t="s">
        <v>215051</v>
      </c>
      <c r="L37760" t="s">
        <v>228704</v>
      </c>
      <c r="M37760" t="s">
        <v>8</v>
      </c>
      <c r="N37760" t="s">
        <v>228832</v>
      </c>
      <c r="O37760" t="s">
        <v>229111</v>
      </c>
      <c r="P37760" t="s">
        <v>230079</v>
      </c>
      <c r="Q37760" t="s">
        <v>120038</v>
      </c>
      <c r="R37760" t="s">
        <v>214128</v>
      </c>
      <c r="S37760" t="s">
        <v>233771</v>
      </c>
    </row>
    <row r="37761" spans="1:19" x14ac:dyDescent="0.35">
      <c r="A37761" s="1">
        <v>46774</v>
      </c>
      <c r="B37761" t="s">
        <v>21860</v>
      </c>
      <c r="C37761" t="s">
        <v>83010</v>
      </c>
      <c r="D37761" t="s">
        <v>5</v>
      </c>
      <c r="E37761" t="s">
        <v>119957</v>
      </c>
      <c r="F37761" t="s">
        <v>120414</v>
      </c>
      <c r="G37761">
        <v>4.6E-5</v>
      </c>
      <c r="H37761" t="s">
        <v>21860</v>
      </c>
      <c r="I37761" t="s">
        <v>146382</v>
      </c>
      <c r="J37761" s="2" t="s">
        <v>190334</v>
      </c>
      <c r="K37761" t="s">
        <v>215051</v>
      </c>
      <c r="L37761" t="s">
        <v>228704</v>
      </c>
      <c r="M37761" t="s">
        <v>8</v>
      </c>
      <c r="N37761" t="s">
        <v>228832</v>
      </c>
      <c r="O37761" t="s">
        <v>229111</v>
      </c>
      <c r="P37761" t="s">
        <v>230079</v>
      </c>
      <c r="Q37761" t="s">
        <v>120038</v>
      </c>
      <c r="R37761" t="s">
        <v>214128</v>
      </c>
      <c r="S37761" t="s">
        <v>233771</v>
      </c>
    </row>
    <row r="37762" spans="1:19" x14ac:dyDescent="0.35">
      <c r="A37762" s="1">
        <v>46775</v>
      </c>
      <c r="B37762" t="s">
        <v>21860</v>
      </c>
      <c r="C37762" t="s">
        <v>83011</v>
      </c>
      <c r="D37762" t="s">
        <v>5</v>
      </c>
      <c r="E37762" t="s">
        <v>119958</v>
      </c>
      <c r="F37762" t="s">
        <v>121342</v>
      </c>
      <c r="G37762">
        <v>4.0000000000000003E-5</v>
      </c>
      <c r="H37762" t="s">
        <v>21860</v>
      </c>
      <c r="I37762" t="s">
        <v>146382</v>
      </c>
      <c r="J37762" s="2" t="s">
        <v>190334</v>
      </c>
      <c r="K37762" t="s">
        <v>215051</v>
      </c>
      <c r="L37762" t="s">
        <v>228704</v>
      </c>
      <c r="M37762" t="s">
        <v>8</v>
      </c>
      <c r="N37762" t="s">
        <v>228832</v>
      </c>
      <c r="O37762" t="s">
        <v>229111</v>
      </c>
      <c r="P37762" t="s">
        <v>230079</v>
      </c>
      <c r="Q37762" t="s">
        <v>120038</v>
      </c>
      <c r="R37762" t="s">
        <v>214128</v>
      </c>
      <c r="S37762" t="s">
        <v>233771</v>
      </c>
    </row>
    <row r="37763" spans="1:19" x14ac:dyDescent="0.35">
      <c r="A37763" s="1">
        <v>46776</v>
      </c>
      <c r="B37763" t="s">
        <v>21860</v>
      </c>
      <c r="C37763" t="s">
        <v>83012</v>
      </c>
      <c r="D37763" t="s">
        <v>5</v>
      </c>
      <c r="E37763" t="s">
        <v>119954</v>
      </c>
      <c r="F37763" t="s">
        <v>120549</v>
      </c>
      <c r="G37763">
        <v>1.5E-5</v>
      </c>
      <c r="H37763" t="s">
        <v>21860</v>
      </c>
      <c r="I37763" t="s">
        <v>146382</v>
      </c>
      <c r="J37763" s="2" t="s">
        <v>190334</v>
      </c>
      <c r="K37763" t="s">
        <v>215051</v>
      </c>
      <c r="L37763" t="s">
        <v>228704</v>
      </c>
      <c r="M37763" t="s">
        <v>8</v>
      </c>
      <c r="N37763" t="s">
        <v>228832</v>
      </c>
      <c r="O37763" t="s">
        <v>229111</v>
      </c>
      <c r="P37763" t="s">
        <v>230079</v>
      </c>
      <c r="Q37763" t="s">
        <v>120038</v>
      </c>
      <c r="R37763" t="s">
        <v>214128</v>
      </c>
      <c r="S37763" t="s">
        <v>233771</v>
      </c>
    </row>
    <row r="37764" spans="1:19" x14ac:dyDescent="0.35">
      <c r="A37764" s="1">
        <v>46777</v>
      </c>
      <c r="B37764" t="s">
        <v>21860</v>
      </c>
      <c r="C37764" t="s">
        <v>83013</v>
      </c>
      <c r="D37764" t="s">
        <v>5</v>
      </c>
      <c r="E37764" t="s">
        <v>119955</v>
      </c>
      <c r="F37764" t="s">
        <v>122508</v>
      </c>
      <c r="G37764">
        <v>5.0000000000000004E-6</v>
      </c>
      <c r="H37764" t="s">
        <v>21860</v>
      </c>
      <c r="I37764" t="s">
        <v>146382</v>
      </c>
      <c r="J37764" s="2" t="s">
        <v>190334</v>
      </c>
      <c r="K37764" t="s">
        <v>215051</v>
      </c>
      <c r="L37764" t="s">
        <v>228704</v>
      </c>
      <c r="M37764" t="s">
        <v>8</v>
      </c>
      <c r="N37764" t="s">
        <v>228832</v>
      </c>
      <c r="O37764" t="s">
        <v>229111</v>
      </c>
      <c r="P37764" t="s">
        <v>230079</v>
      </c>
      <c r="Q37764" t="s">
        <v>120038</v>
      </c>
      <c r="R37764" t="s">
        <v>214128</v>
      </c>
      <c r="S37764" t="s">
        <v>233771</v>
      </c>
    </row>
    <row r="37765" spans="1:19" x14ac:dyDescent="0.35">
      <c r="A37765" s="1">
        <v>46778</v>
      </c>
      <c r="B37765" t="s">
        <v>21861</v>
      </c>
      <c r="C37765" t="s">
        <v>83014</v>
      </c>
      <c r="D37765" t="s">
        <v>5</v>
      </c>
      <c r="E37765" t="s">
        <v>119954</v>
      </c>
      <c r="F37765" t="s">
        <v>121169</v>
      </c>
      <c r="G37765">
        <v>5.0000000000000004E-6</v>
      </c>
      <c r="H37765" t="s">
        <v>21861</v>
      </c>
      <c r="I37765" t="s">
        <v>146383</v>
      </c>
      <c r="J37765" s="2" t="s">
        <v>190335</v>
      </c>
      <c r="K37765" t="s">
        <v>215052</v>
      </c>
      <c r="L37765" t="s">
        <v>228706</v>
      </c>
      <c r="M37765" t="s">
        <v>8</v>
      </c>
      <c r="N37765" t="s">
        <v>228828</v>
      </c>
      <c r="O37765" t="s">
        <v>229113</v>
      </c>
      <c r="P37765" t="s">
        <v>230081</v>
      </c>
      <c r="Q37765" t="s">
        <v>121378</v>
      </c>
      <c r="R37765" t="s">
        <v>214128</v>
      </c>
      <c r="S37765" t="s">
        <v>233771</v>
      </c>
    </row>
    <row r="37766" spans="1:19" x14ac:dyDescent="0.35">
      <c r="A37766" s="1">
        <v>46779</v>
      </c>
      <c r="B37766" t="s">
        <v>21861</v>
      </c>
      <c r="C37766" t="s">
        <v>83015</v>
      </c>
      <c r="D37766" t="s">
        <v>5</v>
      </c>
      <c r="E37766" t="s">
        <v>119955</v>
      </c>
      <c r="F37766" t="s">
        <v>122511</v>
      </c>
      <c r="G37766">
        <v>3.3000000000000002E-6</v>
      </c>
      <c r="H37766" t="s">
        <v>21861</v>
      </c>
      <c r="I37766" t="s">
        <v>146383</v>
      </c>
      <c r="J37766" s="2" t="s">
        <v>190335</v>
      </c>
      <c r="K37766" t="s">
        <v>215052</v>
      </c>
      <c r="L37766" t="s">
        <v>228706</v>
      </c>
      <c r="M37766" t="s">
        <v>8</v>
      </c>
      <c r="N37766" t="s">
        <v>228828</v>
      </c>
      <c r="O37766" t="s">
        <v>229113</v>
      </c>
      <c r="P37766" t="s">
        <v>230081</v>
      </c>
      <c r="Q37766" t="s">
        <v>121378</v>
      </c>
      <c r="R37766" t="s">
        <v>214128</v>
      </c>
      <c r="S37766" t="s">
        <v>233771</v>
      </c>
    </row>
    <row r="37767" spans="1:19" x14ac:dyDescent="0.35">
      <c r="A37767" s="1">
        <v>46780</v>
      </c>
      <c r="B37767" t="s">
        <v>21862</v>
      </c>
      <c r="C37767" t="s">
        <v>83016</v>
      </c>
      <c r="D37767" t="s">
        <v>5</v>
      </c>
      <c r="F37767" t="s">
        <v>121816</v>
      </c>
      <c r="G37767">
        <v>1.9500199999999999E-7</v>
      </c>
      <c r="H37767" t="s">
        <v>21862</v>
      </c>
      <c r="I37767" t="s">
        <v>146384</v>
      </c>
      <c r="J37767" s="2" t="s">
        <v>190336</v>
      </c>
      <c r="K37767" t="s">
        <v>215053</v>
      </c>
      <c r="L37767" t="s">
        <v>228704</v>
      </c>
      <c r="M37767" t="s">
        <v>8</v>
      </c>
      <c r="N37767" t="s">
        <v>228828</v>
      </c>
      <c r="O37767" t="s">
        <v>229108</v>
      </c>
      <c r="P37767" t="s">
        <v>229108</v>
      </c>
      <c r="Q37767" t="s">
        <v>121066</v>
      </c>
      <c r="R37767" t="s">
        <v>214128</v>
      </c>
      <c r="S37767" t="s">
        <v>233771</v>
      </c>
    </row>
    <row r="37768" spans="1:19" x14ac:dyDescent="0.35">
      <c r="A37768" s="1">
        <v>46782</v>
      </c>
      <c r="B37768" t="s">
        <v>21862</v>
      </c>
      <c r="C37768" t="s">
        <v>83017</v>
      </c>
      <c r="D37768" t="s">
        <v>5</v>
      </c>
      <c r="F37768" t="s">
        <v>120910</v>
      </c>
      <c r="G37768">
        <v>5.1700999999999994E-7</v>
      </c>
      <c r="H37768" t="s">
        <v>21862</v>
      </c>
      <c r="I37768" t="s">
        <v>146384</v>
      </c>
      <c r="J37768" s="2" t="s">
        <v>190336</v>
      </c>
      <c r="K37768" t="s">
        <v>215053</v>
      </c>
      <c r="L37768" t="s">
        <v>228704</v>
      </c>
      <c r="M37768" t="s">
        <v>8</v>
      </c>
      <c r="N37768" t="s">
        <v>228828</v>
      </c>
      <c r="O37768" t="s">
        <v>229108</v>
      </c>
      <c r="P37768" t="s">
        <v>229108</v>
      </c>
      <c r="Q37768" t="s">
        <v>121066</v>
      </c>
      <c r="R37768" t="s">
        <v>214128</v>
      </c>
      <c r="S37768" t="s">
        <v>233771</v>
      </c>
    </row>
    <row r="37769" spans="1:19" x14ac:dyDescent="0.35">
      <c r="A37769" s="1">
        <v>46783</v>
      </c>
      <c r="B37769" t="s">
        <v>21862</v>
      </c>
      <c r="C37769" t="s">
        <v>83018</v>
      </c>
      <c r="D37769" t="s">
        <v>5</v>
      </c>
      <c r="F37769" t="s">
        <v>122110</v>
      </c>
      <c r="G37769">
        <v>3.02444E-7</v>
      </c>
      <c r="H37769" t="s">
        <v>21862</v>
      </c>
      <c r="I37769" t="s">
        <v>146384</v>
      </c>
      <c r="J37769" s="2" t="s">
        <v>190336</v>
      </c>
      <c r="K37769" t="s">
        <v>215053</v>
      </c>
      <c r="L37769" t="s">
        <v>228704</v>
      </c>
      <c r="M37769" t="s">
        <v>8</v>
      </c>
      <c r="N37769" t="s">
        <v>228828</v>
      </c>
      <c r="O37769" t="s">
        <v>229108</v>
      </c>
      <c r="P37769" t="s">
        <v>229108</v>
      </c>
      <c r="Q37769" t="s">
        <v>121066</v>
      </c>
      <c r="R37769" t="s">
        <v>214128</v>
      </c>
      <c r="S37769" t="s">
        <v>233771</v>
      </c>
    </row>
    <row r="37770" spans="1:19" x14ac:dyDescent="0.35">
      <c r="A37770" s="1">
        <v>46784</v>
      </c>
      <c r="B37770" t="s">
        <v>21863</v>
      </c>
      <c r="C37770" t="s">
        <v>83019</v>
      </c>
      <c r="D37770" t="s">
        <v>4</v>
      </c>
      <c r="F37770" t="s">
        <v>120923</v>
      </c>
      <c r="G37770">
        <v>4.0000000000000001E-8</v>
      </c>
      <c r="H37770" t="s">
        <v>21863</v>
      </c>
      <c r="I37770" t="s">
        <v>146385</v>
      </c>
      <c r="J37770" s="2" t="s">
        <v>190337</v>
      </c>
      <c r="K37770" t="s">
        <v>215054</v>
      </c>
      <c r="L37770" t="s">
        <v>228704</v>
      </c>
      <c r="M37770" t="s">
        <v>228736</v>
      </c>
      <c r="N37770" t="s">
        <v>228836</v>
      </c>
      <c r="O37770" t="s">
        <v>229179</v>
      </c>
      <c r="P37770" t="s">
        <v>229179</v>
      </c>
      <c r="Q37770" t="s">
        <v>120022</v>
      </c>
      <c r="R37770" t="s">
        <v>214128</v>
      </c>
      <c r="S37770" t="s">
        <v>233771</v>
      </c>
    </row>
    <row r="37771" spans="1:19" x14ac:dyDescent="0.35">
      <c r="A37771" s="1">
        <v>46785</v>
      </c>
      <c r="B37771" t="s">
        <v>21864</v>
      </c>
      <c r="C37771" t="s">
        <v>83020</v>
      </c>
      <c r="D37771" t="s">
        <v>5</v>
      </c>
      <c r="E37771" t="s">
        <v>119958</v>
      </c>
      <c r="F37771" t="s">
        <v>121272</v>
      </c>
      <c r="G37771">
        <v>4.0402620000000003E-6</v>
      </c>
      <c r="H37771" t="s">
        <v>21864</v>
      </c>
      <c r="I37771" t="s">
        <v>146386</v>
      </c>
      <c r="J37771" s="2" t="s">
        <v>190338</v>
      </c>
      <c r="K37771" t="s">
        <v>215055</v>
      </c>
      <c r="L37771" t="s">
        <v>228706</v>
      </c>
      <c r="M37771" t="s">
        <v>8</v>
      </c>
      <c r="N37771" t="s">
        <v>228828</v>
      </c>
      <c r="O37771" t="s">
        <v>229108</v>
      </c>
      <c r="P37771" t="s">
        <v>230262</v>
      </c>
      <c r="Q37771" t="s">
        <v>120152</v>
      </c>
      <c r="R37771" t="s">
        <v>214128</v>
      </c>
      <c r="S37771" t="s">
        <v>233771</v>
      </c>
    </row>
    <row r="37772" spans="1:19" x14ac:dyDescent="0.35">
      <c r="A37772" s="1">
        <v>46786</v>
      </c>
      <c r="B37772" t="s">
        <v>21864</v>
      </c>
      <c r="C37772" t="s">
        <v>83021</v>
      </c>
      <c r="D37772" t="s">
        <v>5</v>
      </c>
      <c r="F37772" t="s">
        <v>120083</v>
      </c>
      <c r="G37772">
        <v>1.9999999999999999E-7</v>
      </c>
      <c r="H37772" t="s">
        <v>21864</v>
      </c>
      <c r="I37772" t="s">
        <v>146386</v>
      </c>
      <c r="J37772" s="2" t="s">
        <v>190338</v>
      </c>
      <c r="K37772" t="s">
        <v>215055</v>
      </c>
      <c r="L37772" t="s">
        <v>228706</v>
      </c>
      <c r="M37772" t="s">
        <v>8</v>
      </c>
      <c r="N37772" t="s">
        <v>228828</v>
      </c>
      <c r="O37772" t="s">
        <v>229108</v>
      </c>
      <c r="P37772" t="s">
        <v>230262</v>
      </c>
      <c r="Q37772" t="s">
        <v>120152</v>
      </c>
      <c r="R37772" t="s">
        <v>214128</v>
      </c>
      <c r="S37772" t="s">
        <v>233771</v>
      </c>
    </row>
    <row r="37773" spans="1:19" x14ac:dyDescent="0.35">
      <c r="A37773" s="1">
        <v>46787</v>
      </c>
      <c r="B37773" t="s">
        <v>21864</v>
      </c>
      <c r="C37773" t="s">
        <v>83022</v>
      </c>
      <c r="D37773" t="s">
        <v>5</v>
      </c>
      <c r="F37773" t="s">
        <v>120083</v>
      </c>
      <c r="G37773">
        <v>1.9999999999999999E-7</v>
      </c>
      <c r="H37773" t="s">
        <v>21864</v>
      </c>
      <c r="I37773" t="s">
        <v>146386</v>
      </c>
      <c r="J37773" s="2" t="s">
        <v>190338</v>
      </c>
      <c r="K37773" t="s">
        <v>215055</v>
      </c>
      <c r="L37773" t="s">
        <v>228706</v>
      </c>
      <c r="M37773" t="s">
        <v>8</v>
      </c>
      <c r="N37773" t="s">
        <v>228828</v>
      </c>
      <c r="O37773" t="s">
        <v>229108</v>
      </c>
      <c r="P37773" t="s">
        <v>230262</v>
      </c>
      <c r="Q37773" t="s">
        <v>120152</v>
      </c>
      <c r="R37773" t="s">
        <v>214128</v>
      </c>
      <c r="S37773" t="s">
        <v>233771</v>
      </c>
    </row>
    <row r="37774" spans="1:19" x14ac:dyDescent="0.35">
      <c r="A37774" s="1">
        <v>46789</v>
      </c>
      <c r="B37774" t="s">
        <v>21865</v>
      </c>
      <c r="C37774" t="s">
        <v>83023</v>
      </c>
      <c r="D37774" t="s">
        <v>5</v>
      </c>
      <c r="E37774" t="s">
        <v>119955</v>
      </c>
      <c r="F37774" t="s">
        <v>121329</v>
      </c>
      <c r="G37774">
        <v>2.5000000000000002E-6</v>
      </c>
      <c r="H37774" t="s">
        <v>21865</v>
      </c>
      <c r="I37774" t="s">
        <v>146387</v>
      </c>
      <c r="J37774" s="2" t="s">
        <v>190339</v>
      </c>
      <c r="K37774" t="s">
        <v>214128</v>
      </c>
      <c r="L37774" t="s">
        <v>228704</v>
      </c>
      <c r="M37774" t="s">
        <v>8</v>
      </c>
      <c r="N37774" t="s">
        <v>228832</v>
      </c>
      <c r="O37774" t="s">
        <v>229111</v>
      </c>
      <c r="P37774" t="s">
        <v>230079</v>
      </c>
      <c r="Q37774" t="s">
        <v>120117</v>
      </c>
      <c r="R37774" t="s">
        <v>214128</v>
      </c>
      <c r="S37774" t="s">
        <v>233771</v>
      </c>
    </row>
    <row r="37775" spans="1:19" x14ac:dyDescent="0.35">
      <c r="A37775" s="1">
        <v>46790</v>
      </c>
      <c r="B37775" t="s">
        <v>21865</v>
      </c>
      <c r="C37775" t="s">
        <v>83024</v>
      </c>
      <c r="D37775" t="s">
        <v>4</v>
      </c>
      <c r="F37775" t="s">
        <v>120015</v>
      </c>
      <c r="G37775">
        <v>1.125E-6</v>
      </c>
      <c r="H37775" t="s">
        <v>21865</v>
      </c>
      <c r="I37775" t="s">
        <v>146387</v>
      </c>
      <c r="J37775" s="2" t="s">
        <v>190339</v>
      </c>
      <c r="K37775" t="s">
        <v>214128</v>
      </c>
      <c r="L37775" t="s">
        <v>228704</v>
      </c>
      <c r="M37775" t="s">
        <v>8</v>
      </c>
      <c r="N37775" t="s">
        <v>228832</v>
      </c>
      <c r="O37775" t="s">
        <v>229111</v>
      </c>
      <c r="P37775" t="s">
        <v>230079</v>
      </c>
      <c r="Q37775" t="s">
        <v>120117</v>
      </c>
      <c r="R37775" t="s">
        <v>214128</v>
      </c>
      <c r="S37775" t="s">
        <v>233771</v>
      </c>
    </row>
    <row r="37776" spans="1:19" x14ac:dyDescent="0.35">
      <c r="A37776" s="1">
        <v>46792</v>
      </c>
      <c r="B37776" t="s">
        <v>21866</v>
      </c>
      <c r="C37776" t="s">
        <v>83025</v>
      </c>
      <c r="D37776" t="s">
        <v>4</v>
      </c>
      <c r="F37776" t="s">
        <v>121232</v>
      </c>
      <c r="G37776">
        <v>1E-8</v>
      </c>
      <c r="H37776" t="s">
        <v>21866</v>
      </c>
      <c r="I37776" t="s">
        <v>146388</v>
      </c>
      <c r="J37776" s="2" t="s">
        <v>190340</v>
      </c>
      <c r="K37776" t="s">
        <v>215056</v>
      </c>
      <c r="L37776" t="s">
        <v>228704</v>
      </c>
      <c r="M37776" t="s">
        <v>11</v>
      </c>
      <c r="N37776" t="s">
        <v>228875</v>
      </c>
      <c r="O37776" t="s">
        <v>229172</v>
      </c>
      <c r="P37776" t="s">
        <v>229172</v>
      </c>
      <c r="Q37776" t="s">
        <v>120082</v>
      </c>
      <c r="R37776" t="s">
        <v>214128</v>
      </c>
      <c r="S37776" t="s">
        <v>233771</v>
      </c>
    </row>
    <row r="37777" spans="1:19" x14ac:dyDescent="0.35">
      <c r="A37777" s="1">
        <v>46793</v>
      </c>
      <c r="B37777" t="s">
        <v>21867</v>
      </c>
      <c r="C37777" t="s">
        <v>83026</v>
      </c>
      <c r="D37777" t="s">
        <v>5</v>
      </c>
      <c r="F37777" t="s">
        <v>121746</v>
      </c>
      <c r="G37777">
        <v>1.5E-9</v>
      </c>
      <c r="H37777" t="s">
        <v>21867</v>
      </c>
      <c r="I37777" t="s">
        <v>146389</v>
      </c>
      <c r="J37777" s="2" t="s">
        <v>190341</v>
      </c>
      <c r="K37777" t="s">
        <v>215057</v>
      </c>
      <c r="L37777" t="s">
        <v>228704</v>
      </c>
      <c r="M37777" t="s">
        <v>228726</v>
      </c>
      <c r="N37777" t="s">
        <v>228858</v>
      </c>
      <c r="O37777" t="s">
        <v>229151</v>
      </c>
      <c r="P37777" t="s">
        <v>230097</v>
      </c>
      <c r="Q37777" t="s">
        <v>120276</v>
      </c>
      <c r="R37777" t="s">
        <v>214128</v>
      </c>
      <c r="S37777" t="s">
        <v>233771</v>
      </c>
    </row>
    <row r="37778" spans="1:19" x14ac:dyDescent="0.35">
      <c r="A37778" s="1">
        <v>46794</v>
      </c>
      <c r="B37778" t="s">
        <v>21868</v>
      </c>
      <c r="C37778" t="s">
        <v>83027</v>
      </c>
      <c r="D37778" t="s">
        <v>4</v>
      </c>
      <c r="F37778" t="s">
        <v>121011</v>
      </c>
      <c r="G37778">
        <v>1.0136000000000001E-8</v>
      </c>
      <c r="H37778" t="s">
        <v>21868</v>
      </c>
      <c r="I37778" t="s">
        <v>146390</v>
      </c>
      <c r="J37778" s="2" t="s">
        <v>190342</v>
      </c>
      <c r="K37778" t="s">
        <v>215058</v>
      </c>
      <c r="L37778" t="s">
        <v>228704</v>
      </c>
      <c r="M37778" t="s">
        <v>12</v>
      </c>
      <c r="N37778" t="s">
        <v>228878</v>
      </c>
      <c r="O37778" t="s">
        <v>229181</v>
      </c>
      <c r="P37778" t="s">
        <v>229181</v>
      </c>
      <c r="Q37778" t="s">
        <v>121402</v>
      </c>
      <c r="R37778" t="s">
        <v>214128</v>
      </c>
      <c r="S37778" t="s">
        <v>233771</v>
      </c>
    </row>
    <row r="37779" spans="1:19" x14ac:dyDescent="0.35">
      <c r="A37779" s="1">
        <v>46795</v>
      </c>
      <c r="B37779" t="s">
        <v>21869</v>
      </c>
      <c r="C37779" t="s">
        <v>83028</v>
      </c>
      <c r="D37779" t="s">
        <v>5</v>
      </c>
      <c r="F37779" t="s">
        <v>120658</v>
      </c>
      <c r="G37779">
        <v>8.2500000000000006E-6</v>
      </c>
      <c r="H37779" t="s">
        <v>21869</v>
      </c>
      <c r="I37779" t="s">
        <v>146391</v>
      </c>
      <c r="J37779" s="2" t="s">
        <v>190343</v>
      </c>
      <c r="K37779" t="s">
        <v>215059</v>
      </c>
      <c r="L37779" t="s">
        <v>228704</v>
      </c>
      <c r="M37779" t="s">
        <v>8</v>
      </c>
      <c r="N37779" t="s">
        <v>228828</v>
      </c>
      <c r="O37779" t="s">
        <v>229108</v>
      </c>
      <c r="P37779" t="s">
        <v>230150</v>
      </c>
      <c r="Q37779" t="s">
        <v>120314</v>
      </c>
      <c r="R37779" t="s">
        <v>214128</v>
      </c>
      <c r="S37779" t="s">
        <v>233771</v>
      </c>
    </row>
    <row r="37780" spans="1:19" x14ac:dyDescent="0.35">
      <c r="A37780" s="1">
        <v>46796</v>
      </c>
      <c r="B37780" t="s">
        <v>21869</v>
      </c>
      <c r="C37780" t="s">
        <v>83029</v>
      </c>
      <c r="D37780" t="s">
        <v>5</v>
      </c>
      <c r="E37780" t="s">
        <v>119954</v>
      </c>
      <c r="F37780" t="s">
        <v>123987</v>
      </c>
      <c r="G37780">
        <v>6.2999999999999998E-6</v>
      </c>
      <c r="H37780" t="s">
        <v>21869</v>
      </c>
      <c r="I37780" t="s">
        <v>146391</v>
      </c>
      <c r="J37780" s="2" t="s">
        <v>190343</v>
      </c>
      <c r="K37780" t="s">
        <v>215059</v>
      </c>
      <c r="L37780" t="s">
        <v>228704</v>
      </c>
      <c r="M37780" t="s">
        <v>8</v>
      </c>
      <c r="N37780" t="s">
        <v>228828</v>
      </c>
      <c r="O37780" t="s">
        <v>229108</v>
      </c>
      <c r="P37780" t="s">
        <v>230150</v>
      </c>
      <c r="Q37780" t="s">
        <v>120314</v>
      </c>
      <c r="R37780" t="s">
        <v>214128</v>
      </c>
      <c r="S37780" t="s">
        <v>233771</v>
      </c>
    </row>
    <row r="37781" spans="1:19" x14ac:dyDescent="0.35">
      <c r="A37781" s="1">
        <v>46798</v>
      </c>
      <c r="B37781" t="s">
        <v>21870</v>
      </c>
      <c r="C37781" t="s">
        <v>83030</v>
      </c>
      <c r="D37781" t="s">
        <v>5</v>
      </c>
      <c r="F37781" t="s">
        <v>120518</v>
      </c>
      <c r="G37781">
        <v>4.9999900000000006E-7</v>
      </c>
      <c r="H37781" t="s">
        <v>21870</v>
      </c>
      <c r="I37781" t="s">
        <v>146392</v>
      </c>
      <c r="J37781" s="2" t="s">
        <v>190344</v>
      </c>
      <c r="K37781" t="s">
        <v>215060</v>
      </c>
      <c r="L37781" t="s">
        <v>228704</v>
      </c>
      <c r="M37781" t="s">
        <v>8</v>
      </c>
      <c r="N37781" t="s">
        <v>228867</v>
      </c>
      <c r="O37781" t="s">
        <v>229163</v>
      </c>
      <c r="P37781" t="s">
        <v>229163</v>
      </c>
      <c r="Q37781" t="s">
        <v>120082</v>
      </c>
      <c r="R37781" t="s">
        <v>214128</v>
      </c>
      <c r="S37781" t="s">
        <v>233771</v>
      </c>
    </row>
    <row r="37782" spans="1:19" x14ac:dyDescent="0.35">
      <c r="A37782" s="1">
        <v>46799</v>
      </c>
      <c r="B37782" t="s">
        <v>21870</v>
      </c>
      <c r="C37782" t="s">
        <v>83031</v>
      </c>
      <c r="D37782" t="s">
        <v>5</v>
      </c>
      <c r="E37782" t="s">
        <v>119955</v>
      </c>
      <c r="F37782" t="s">
        <v>120479</v>
      </c>
      <c r="G37782">
        <v>4.4000000000000002E-6</v>
      </c>
      <c r="H37782" t="s">
        <v>21870</v>
      </c>
      <c r="I37782" t="s">
        <v>146392</v>
      </c>
      <c r="J37782" s="2" t="s">
        <v>190344</v>
      </c>
      <c r="K37782" t="s">
        <v>215060</v>
      </c>
      <c r="L37782" t="s">
        <v>228704</v>
      </c>
      <c r="M37782" t="s">
        <v>8</v>
      </c>
      <c r="N37782" t="s">
        <v>228867</v>
      </c>
      <c r="O37782" t="s">
        <v>229163</v>
      </c>
      <c r="P37782" t="s">
        <v>229163</v>
      </c>
      <c r="Q37782" t="s">
        <v>120082</v>
      </c>
      <c r="R37782" t="s">
        <v>214128</v>
      </c>
      <c r="S37782" t="s">
        <v>233771</v>
      </c>
    </row>
    <row r="37783" spans="1:19" x14ac:dyDescent="0.35">
      <c r="A37783" s="1">
        <v>46800</v>
      </c>
      <c r="B37783" t="s">
        <v>21871</v>
      </c>
      <c r="C37783" t="s">
        <v>83032</v>
      </c>
      <c r="D37783" t="s">
        <v>5</v>
      </c>
      <c r="E37783" t="s">
        <v>119955</v>
      </c>
      <c r="F37783" t="s">
        <v>122230</v>
      </c>
      <c r="G37783">
        <v>3.0000000000000001E-6</v>
      </c>
      <c r="H37783" t="s">
        <v>21871</v>
      </c>
      <c r="I37783" t="s">
        <v>146393</v>
      </c>
      <c r="J37783" s="2" t="s">
        <v>190345</v>
      </c>
      <c r="K37783" t="s">
        <v>215061</v>
      </c>
      <c r="L37783" t="s">
        <v>228704</v>
      </c>
      <c r="M37783" t="s">
        <v>228729</v>
      </c>
      <c r="N37783" t="s">
        <v>228931</v>
      </c>
      <c r="O37783" t="s">
        <v>229231</v>
      </c>
      <c r="P37783" t="s">
        <v>229231</v>
      </c>
      <c r="Q37783" t="s">
        <v>120679</v>
      </c>
      <c r="R37783" t="s">
        <v>214128</v>
      </c>
      <c r="S37783" t="s">
        <v>233771</v>
      </c>
    </row>
    <row r="37784" spans="1:19" x14ac:dyDescent="0.35">
      <c r="A37784" s="1">
        <v>46801</v>
      </c>
      <c r="B37784" t="s">
        <v>21871</v>
      </c>
      <c r="C37784" t="s">
        <v>83033</v>
      </c>
      <c r="D37784" t="s">
        <v>5</v>
      </c>
      <c r="E37784" t="s">
        <v>119955</v>
      </c>
      <c r="F37784" t="s">
        <v>122589</v>
      </c>
      <c r="G37784">
        <v>5.0000000000000004E-6</v>
      </c>
      <c r="H37784" t="s">
        <v>21871</v>
      </c>
      <c r="I37784" t="s">
        <v>146393</v>
      </c>
      <c r="J37784" s="2" t="s">
        <v>190345</v>
      </c>
      <c r="K37784" t="s">
        <v>215061</v>
      </c>
      <c r="L37784" t="s">
        <v>228704</v>
      </c>
      <c r="M37784" t="s">
        <v>228729</v>
      </c>
      <c r="N37784" t="s">
        <v>228931</v>
      </c>
      <c r="O37784" t="s">
        <v>229231</v>
      </c>
      <c r="P37784" t="s">
        <v>229231</v>
      </c>
      <c r="Q37784" t="s">
        <v>120679</v>
      </c>
      <c r="R37784" t="s">
        <v>214128</v>
      </c>
      <c r="S37784" t="s">
        <v>233771</v>
      </c>
    </row>
    <row r="37785" spans="1:19" x14ac:dyDescent="0.35">
      <c r="A37785" s="1">
        <v>46802</v>
      </c>
      <c r="B37785" t="s">
        <v>21871</v>
      </c>
      <c r="C37785" t="s">
        <v>83034</v>
      </c>
      <c r="D37785" t="s">
        <v>4</v>
      </c>
      <c r="F37785" t="s">
        <v>120317</v>
      </c>
      <c r="G37785">
        <v>3.0000000000000001E-6</v>
      </c>
      <c r="H37785" t="s">
        <v>21871</v>
      </c>
      <c r="I37785" t="s">
        <v>146393</v>
      </c>
      <c r="J37785" s="2" t="s">
        <v>190345</v>
      </c>
      <c r="K37785" t="s">
        <v>215061</v>
      </c>
      <c r="L37785" t="s">
        <v>228704</v>
      </c>
      <c r="M37785" t="s">
        <v>228729</v>
      </c>
      <c r="N37785" t="s">
        <v>228931</v>
      </c>
      <c r="O37785" t="s">
        <v>229231</v>
      </c>
      <c r="P37785" t="s">
        <v>229231</v>
      </c>
      <c r="Q37785" t="s">
        <v>120679</v>
      </c>
      <c r="R37785" t="s">
        <v>214128</v>
      </c>
      <c r="S37785" t="s">
        <v>233771</v>
      </c>
    </row>
    <row r="37786" spans="1:19" x14ac:dyDescent="0.35">
      <c r="A37786" s="1">
        <v>46804</v>
      </c>
      <c r="B37786" t="s">
        <v>21872</v>
      </c>
      <c r="C37786" t="s">
        <v>83035</v>
      </c>
      <c r="D37786" t="s">
        <v>5</v>
      </c>
      <c r="E37786" t="s">
        <v>119954</v>
      </c>
      <c r="F37786" t="s">
        <v>121303</v>
      </c>
      <c r="G37786">
        <v>3.9884599999999998E-6</v>
      </c>
      <c r="H37786" t="s">
        <v>21872</v>
      </c>
      <c r="I37786" t="s">
        <v>146394</v>
      </c>
      <c r="J37786" s="2" t="s">
        <v>190346</v>
      </c>
      <c r="K37786" t="s">
        <v>215062</v>
      </c>
      <c r="L37786" t="s">
        <v>228704</v>
      </c>
      <c r="M37786" t="s">
        <v>15</v>
      </c>
      <c r="N37786" t="s">
        <v>228849</v>
      </c>
      <c r="O37786" t="s">
        <v>229346</v>
      </c>
      <c r="P37786" t="s">
        <v>229346</v>
      </c>
      <c r="Q37786" t="s">
        <v>120287</v>
      </c>
      <c r="R37786" t="s">
        <v>214128</v>
      </c>
      <c r="S37786" t="s">
        <v>233771</v>
      </c>
    </row>
    <row r="37787" spans="1:19" x14ac:dyDescent="0.35">
      <c r="A37787" s="1">
        <v>46805</v>
      </c>
      <c r="B37787" t="s">
        <v>21872</v>
      </c>
      <c r="C37787" t="s">
        <v>83036</v>
      </c>
      <c r="D37787" t="s">
        <v>5</v>
      </c>
      <c r="E37787" t="s">
        <v>119955</v>
      </c>
      <c r="F37787" t="s">
        <v>120851</v>
      </c>
      <c r="G37787">
        <v>1.71054E-6</v>
      </c>
      <c r="H37787" t="s">
        <v>21872</v>
      </c>
      <c r="I37787" t="s">
        <v>146394</v>
      </c>
      <c r="J37787" s="2" t="s">
        <v>190346</v>
      </c>
      <c r="K37787" t="s">
        <v>215062</v>
      </c>
      <c r="L37787" t="s">
        <v>228704</v>
      </c>
      <c r="M37787" t="s">
        <v>15</v>
      </c>
      <c r="N37787" t="s">
        <v>228849</v>
      </c>
      <c r="O37787" t="s">
        <v>229346</v>
      </c>
      <c r="P37787" t="s">
        <v>229346</v>
      </c>
      <c r="Q37787" t="s">
        <v>120287</v>
      </c>
      <c r="R37787" t="s">
        <v>214128</v>
      </c>
      <c r="S37787" t="s">
        <v>233771</v>
      </c>
    </row>
    <row r="37788" spans="1:19" x14ac:dyDescent="0.35">
      <c r="A37788" s="1">
        <v>46806</v>
      </c>
      <c r="B37788" t="s">
        <v>21873</v>
      </c>
      <c r="C37788" t="s">
        <v>83037</v>
      </c>
      <c r="D37788" t="s">
        <v>5</v>
      </c>
      <c r="E37788" t="s">
        <v>119955</v>
      </c>
      <c r="F37788" t="s">
        <v>122502</v>
      </c>
      <c r="G37788">
        <v>5.0000000000000004E-6</v>
      </c>
      <c r="H37788" t="s">
        <v>21873</v>
      </c>
      <c r="I37788" t="s">
        <v>146395</v>
      </c>
      <c r="J37788" s="2" t="s">
        <v>190347</v>
      </c>
      <c r="K37788" t="s">
        <v>215063</v>
      </c>
      <c r="L37788" t="s">
        <v>228705</v>
      </c>
      <c r="M37788" t="s">
        <v>8</v>
      </c>
      <c r="N37788" t="s">
        <v>228828</v>
      </c>
      <c r="O37788" t="s">
        <v>229113</v>
      </c>
      <c r="P37788" t="s">
        <v>230081</v>
      </c>
      <c r="Q37788" t="s">
        <v>120008</v>
      </c>
      <c r="R37788" t="s">
        <v>214128</v>
      </c>
      <c r="S37788" t="s">
        <v>233771</v>
      </c>
    </row>
    <row r="37789" spans="1:19" x14ac:dyDescent="0.35">
      <c r="A37789" s="1">
        <v>46807</v>
      </c>
      <c r="B37789" t="s">
        <v>21873</v>
      </c>
      <c r="C37789" t="s">
        <v>83038</v>
      </c>
      <c r="D37789" t="s">
        <v>5</v>
      </c>
      <c r="F37789" t="s">
        <v>120117</v>
      </c>
      <c r="G37789">
        <v>4.3789999999999999E-6</v>
      </c>
      <c r="H37789" t="s">
        <v>21873</v>
      </c>
      <c r="I37789" t="s">
        <v>146395</v>
      </c>
      <c r="J37789" s="2" t="s">
        <v>190347</v>
      </c>
      <c r="K37789" t="s">
        <v>215063</v>
      </c>
      <c r="L37789" t="s">
        <v>228705</v>
      </c>
      <c r="M37789" t="s">
        <v>8</v>
      </c>
      <c r="N37789" t="s">
        <v>228828</v>
      </c>
      <c r="O37789" t="s">
        <v>229113</v>
      </c>
      <c r="P37789" t="s">
        <v>230081</v>
      </c>
      <c r="Q37789" t="s">
        <v>120008</v>
      </c>
      <c r="R37789" t="s">
        <v>214128</v>
      </c>
      <c r="S37789" t="s">
        <v>233771</v>
      </c>
    </row>
    <row r="37790" spans="1:19" x14ac:dyDescent="0.35">
      <c r="A37790" s="1">
        <v>46808</v>
      </c>
      <c r="B37790" t="s">
        <v>21873</v>
      </c>
      <c r="C37790" t="s">
        <v>83039</v>
      </c>
      <c r="D37790" t="s">
        <v>4</v>
      </c>
      <c r="F37790" t="s">
        <v>121101</v>
      </c>
      <c r="G37790">
        <v>1.9999999999999999E-6</v>
      </c>
      <c r="H37790" t="s">
        <v>21873</v>
      </c>
      <c r="I37790" t="s">
        <v>146395</v>
      </c>
      <c r="J37790" s="2" t="s">
        <v>190347</v>
      </c>
      <c r="K37790" t="s">
        <v>215063</v>
      </c>
      <c r="L37790" t="s">
        <v>228705</v>
      </c>
      <c r="M37790" t="s">
        <v>8</v>
      </c>
      <c r="N37790" t="s">
        <v>228828</v>
      </c>
      <c r="O37790" t="s">
        <v>229113</v>
      </c>
      <c r="P37790" t="s">
        <v>230081</v>
      </c>
      <c r="Q37790" t="s">
        <v>120008</v>
      </c>
      <c r="R37790" t="s">
        <v>214128</v>
      </c>
      <c r="S37790" t="s">
        <v>233771</v>
      </c>
    </row>
    <row r="37791" spans="1:19" x14ac:dyDescent="0.35">
      <c r="A37791" s="1">
        <v>46809</v>
      </c>
      <c r="B37791" t="s">
        <v>21873</v>
      </c>
      <c r="C37791" t="s">
        <v>83040</v>
      </c>
      <c r="D37791" t="s">
        <v>5</v>
      </c>
      <c r="F37791" t="s">
        <v>122540</v>
      </c>
      <c r="G37791">
        <v>3.0000000000000001E-6</v>
      </c>
      <c r="H37791" t="s">
        <v>21873</v>
      </c>
      <c r="I37791" t="s">
        <v>146395</v>
      </c>
      <c r="J37791" s="2" t="s">
        <v>190347</v>
      </c>
      <c r="K37791" t="s">
        <v>215063</v>
      </c>
      <c r="L37791" t="s">
        <v>228705</v>
      </c>
      <c r="M37791" t="s">
        <v>8</v>
      </c>
      <c r="N37791" t="s">
        <v>228828</v>
      </c>
      <c r="O37791" t="s">
        <v>229113</v>
      </c>
      <c r="P37791" t="s">
        <v>230081</v>
      </c>
      <c r="Q37791" t="s">
        <v>120008</v>
      </c>
      <c r="R37791" t="s">
        <v>214128</v>
      </c>
      <c r="S37791" t="s">
        <v>233771</v>
      </c>
    </row>
    <row r="37792" spans="1:19" x14ac:dyDescent="0.35">
      <c r="A37792" s="1">
        <v>46810</v>
      </c>
      <c r="B37792" t="s">
        <v>21874</v>
      </c>
      <c r="C37792" t="s">
        <v>83041</v>
      </c>
      <c r="D37792" t="s">
        <v>4</v>
      </c>
      <c r="F37792" t="s">
        <v>120440</v>
      </c>
      <c r="G37792">
        <v>6.5456800000000002E-7</v>
      </c>
      <c r="H37792" t="s">
        <v>21874</v>
      </c>
      <c r="I37792" t="s">
        <v>146396</v>
      </c>
      <c r="J37792" s="2" t="s">
        <v>190348</v>
      </c>
      <c r="K37792" t="s">
        <v>215064</v>
      </c>
      <c r="L37792" t="s">
        <v>228705</v>
      </c>
      <c r="Q37792" t="s">
        <v>120329</v>
      </c>
      <c r="R37792" t="s">
        <v>214128</v>
      </c>
      <c r="S37792" t="s">
        <v>233771</v>
      </c>
    </row>
    <row r="37793" spans="1:19" x14ac:dyDescent="0.35">
      <c r="A37793" s="1">
        <v>46812</v>
      </c>
      <c r="B37793" t="s">
        <v>21875</v>
      </c>
      <c r="C37793" t="s">
        <v>83042</v>
      </c>
      <c r="D37793" t="s">
        <v>5</v>
      </c>
      <c r="E37793" t="s">
        <v>119955</v>
      </c>
      <c r="F37793" t="s">
        <v>121207</v>
      </c>
      <c r="G37793">
        <v>1.9999999999999999E-6</v>
      </c>
      <c r="H37793" t="s">
        <v>21875</v>
      </c>
      <c r="I37793" t="s">
        <v>146397</v>
      </c>
      <c r="J37793" s="2" t="s">
        <v>190349</v>
      </c>
      <c r="K37793" t="s">
        <v>215065</v>
      </c>
      <c r="L37793" t="s">
        <v>228704</v>
      </c>
      <c r="M37793" t="s">
        <v>8</v>
      </c>
      <c r="N37793" t="s">
        <v>228828</v>
      </c>
      <c r="O37793" t="s">
        <v>229113</v>
      </c>
      <c r="P37793" t="s">
        <v>230081</v>
      </c>
      <c r="Q37793" t="s">
        <v>121066</v>
      </c>
      <c r="R37793" t="s">
        <v>214128</v>
      </c>
      <c r="S37793" t="s">
        <v>233771</v>
      </c>
    </row>
    <row r="37794" spans="1:19" x14ac:dyDescent="0.35">
      <c r="A37794" s="1">
        <v>46813</v>
      </c>
      <c r="B37794" t="s">
        <v>21875</v>
      </c>
      <c r="C37794" t="s">
        <v>83043</v>
      </c>
      <c r="D37794" t="s">
        <v>4</v>
      </c>
      <c r="F37794" t="s">
        <v>121145</v>
      </c>
      <c r="G37794">
        <v>3.4999999999999998E-7</v>
      </c>
      <c r="H37794" t="s">
        <v>21875</v>
      </c>
      <c r="I37794" t="s">
        <v>146397</v>
      </c>
      <c r="J37794" s="2" t="s">
        <v>190349</v>
      </c>
      <c r="K37794" t="s">
        <v>215065</v>
      </c>
      <c r="L37794" t="s">
        <v>228704</v>
      </c>
      <c r="M37794" t="s">
        <v>8</v>
      </c>
      <c r="N37794" t="s">
        <v>228828</v>
      </c>
      <c r="O37794" t="s">
        <v>229113</v>
      </c>
      <c r="P37794" t="s">
        <v>230081</v>
      </c>
      <c r="Q37794" t="s">
        <v>121066</v>
      </c>
      <c r="R37794" t="s">
        <v>214128</v>
      </c>
      <c r="S37794" t="s">
        <v>233771</v>
      </c>
    </row>
    <row r="37795" spans="1:19" x14ac:dyDescent="0.35">
      <c r="A37795" s="1">
        <v>46814</v>
      </c>
      <c r="B37795" t="s">
        <v>21876</v>
      </c>
      <c r="C37795" t="s">
        <v>83044</v>
      </c>
      <c r="D37795" t="s">
        <v>5</v>
      </c>
      <c r="E37795" t="s">
        <v>119955</v>
      </c>
      <c r="F37795" t="s">
        <v>123999</v>
      </c>
      <c r="G37795">
        <v>5.0000000000000004E-6</v>
      </c>
      <c r="H37795" t="s">
        <v>21876</v>
      </c>
      <c r="I37795" t="s">
        <v>146398</v>
      </c>
      <c r="J37795" s="2" t="s">
        <v>190350</v>
      </c>
      <c r="K37795" t="s">
        <v>214128</v>
      </c>
      <c r="L37795" t="s">
        <v>228704</v>
      </c>
      <c r="M37795" t="s">
        <v>228709</v>
      </c>
      <c r="N37795" t="s">
        <v>228829</v>
      </c>
      <c r="O37795" t="s">
        <v>229314</v>
      </c>
      <c r="P37795" t="s">
        <v>231996</v>
      </c>
      <c r="Q37795" t="s">
        <v>120682</v>
      </c>
      <c r="R37795" t="s">
        <v>214128</v>
      </c>
      <c r="S37795" t="s">
        <v>233771</v>
      </c>
    </row>
    <row r="37796" spans="1:19" x14ac:dyDescent="0.35">
      <c r="A37796" s="1">
        <v>46816</v>
      </c>
      <c r="B37796" t="s">
        <v>21877</v>
      </c>
      <c r="C37796" t="s">
        <v>83045</v>
      </c>
      <c r="D37796" t="s">
        <v>4</v>
      </c>
      <c r="F37796" t="s">
        <v>120287</v>
      </c>
      <c r="G37796">
        <v>1.9999999999999999E-7</v>
      </c>
      <c r="H37796" t="s">
        <v>21877</v>
      </c>
      <c r="I37796" t="s">
        <v>146399</v>
      </c>
      <c r="J37796" s="2" t="s">
        <v>190351</v>
      </c>
      <c r="K37796" t="s">
        <v>214955</v>
      </c>
      <c r="L37796" t="s">
        <v>228704</v>
      </c>
      <c r="M37796" t="s">
        <v>228770</v>
      </c>
      <c r="N37796" t="s">
        <v>228861</v>
      </c>
      <c r="O37796" t="s">
        <v>229406</v>
      </c>
      <c r="P37796" t="s">
        <v>229406</v>
      </c>
      <c r="Q37796" t="s">
        <v>120008</v>
      </c>
      <c r="R37796" t="s">
        <v>214128</v>
      </c>
      <c r="S37796" t="s">
        <v>233771</v>
      </c>
    </row>
    <row r="37797" spans="1:19" x14ac:dyDescent="0.35">
      <c r="A37797" s="1">
        <v>46818</v>
      </c>
      <c r="B37797" t="s">
        <v>21878</v>
      </c>
      <c r="C37797" t="s">
        <v>83046</v>
      </c>
      <c r="D37797" t="s">
        <v>5</v>
      </c>
      <c r="E37797" t="s">
        <v>119955</v>
      </c>
      <c r="F37797" t="s">
        <v>120770</v>
      </c>
      <c r="G37797">
        <v>6.9999999999999999E-6</v>
      </c>
      <c r="H37797" t="s">
        <v>21878</v>
      </c>
      <c r="I37797" t="s">
        <v>146400</v>
      </c>
      <c r="J37797" s="2" t="s">
        <v>190352</v>
      </c>
      <c r="K37797" t="s">
        <v>215066</v>
      </c>
      <c r="L37797" t="s">
        <v>228706</v>
      </c>
      <c r="M37797" t="s">
        <v>8</v>
      </c>
      <c r="N37797" t="s">
        <v>228832</v>
      </c>
      <c r="O37797" t="s">
        <v>229111</v>
      </c>
      <c r="P37797" t="s">
        <v>230079</v>
      </c>
      <c r="Q37797" t="s">
        <v>120892</v>
      </c>
      <c r="R37797" t="s">
        <v>214128</v>
      </c>
      <c r="S37797" t="s">
        <v>233771</v>
      </c>
    </row>
    <row r="37798" spans="1:19" x14ac:dyDescent="0.35">
      <c r="A37798" s="1">
        <v>46820</v>
      </c>
      <c r="B37798" t="s">
        <v>21879</v>
      </c>
      <c r="C37798" t="s">
        <v>83047</v>
      </c>
      <c r="D37798" t="s">
        <v>5</v>
      </c>
      <c r="E37798" t="s">
        <v>119954</v>
      </c>
      <c r="F37798" t="s">
        <v>120965</v>
      </c>
      <c r="G37798">
        <v>1.2999999999999999E-5</v>
      </c>
      <c r="H37798" t="s">
        <v>21879</v>
      </c>
      <c r="I37798" t="s">
        <v>146401</v>
      </c>
      <c r="J37798" s="2" t="s">
        <v>190353</v>
      </c>
      <c r="K37798" t="s">
        <v>215067</v>
      </c>
      <c r="L37798" t="s">
        <v>228706</v>
      </c>
      <c r="M37798" t="s">
        <v>8</v>
      </c>
      <c r="N37798" t="s">
        <v>228828</v>
      </c>
      <c r="O37798" t="s">
        <v>229113</v>
      </c>
      <c r="P37798" t="s">
        <v>230138</v>
      </c>
      <c r="Q37798" t="s">
        <v>122295</v>
      </c>
      <c r="R37798" t="s">
        <v>214128</v>
      </c>
      <c r="S37798" t="s">
        <v>233771</v>
      </c>
    </row>
    <row r="37799" spans="1:19" x14ac:dyDescent="0.35">
      <c r="A37799" s="1">
        <v>46821</v>
      </c>
      <c r="B37799" t="s">
        <v>21879</v>
      </c>
      <c r="C37799" t="s">
        <v>83048</v>
      </c>
      <c r="D37799" t="s">
        <v>5</v>
      </c>
      <c r="E37799" t="s">
        <v>119955</v>
      </c>
      <c r="F37799" t="s">
        <v>123003</v>
      </c>
      <c r="G37799">
        <v>6.0000000000000002E-6</v>
      </c>
      <c r="H37799" t="s">
        <v>21879</v>
      </c>
      <c r="I37799" t="s">
        <v>146401</v>
      </c>
      <c r="J37799" s="2" t="s">
        <v>190353</v>
      </c>
      <c r="K37799" t="s">
        <v>215067</v>
      </c>
      <c r="L37799" t="s">
        <v>228706</v>
      </c>
      <c r="M37799" t="s">
        <v>8</v>
      </c>
      <c r="N37799" t="s">
        <v>228828</v>
      </c>
      <c r="O37799" t="s">
        <v>229113</v>
      </c>
      <c r="P37799" t="s">
        <v>230138</v>
      </c>
      <c r="Q37799" t="s">
        <v>122295</v>
      </c>
      <c r="R37799" t="s">
        <v>214128</v>
      </c>
      <c r="S37799" t="s">
        <v>233771</v>
      </c>
    </row>
    <row r="37800" spans="1:19" x14ac:dyDescent="0.35">
      <c r="A37800" s="1">
        <v>46822</v>
      </c>
      <c r="B37800" t="s">
        <v>21879</v>
      </c>
      <c r="C37800" t="s">
        <v>83049</v>
      </c>
      <c r="D37800" t="s">
        <v>5</v>
      </c>
      <c r="E37800" t="s">
        <v>119958</v>
      </c>
      <c r="F37800" t="s">
        <v>122632</v>
      </c>
      <c r="G37800">
        <v>7.5999999999999992E-6</v>
      </c>
      <c r="H37800" t="s">
        <v>21879</v>
      </c>
      <c r="I37800" t="s">
        <v>146401</v>
      </c>
      <c r="J37800" s="2" t="s">
        <v>190353</v>
      </c>
      <c r="K37800" t="s">
        <v>215067</v>
      </c>
      <c r="L37800" t="s">
        <v>228706</v>
      </c>
      <c r="M37800" t="s">
        <v>8</v>
      </c>
      <c r="N37800" t="s">
        <v>228828</v>
      </c>
      <c r="O37800" t="s">
        <v>229113</v>
      </c>
      <c r="P37800" t="s">
        <v>230138</v>
      </c>
      <c r="Q37800" t="s">
        <v>122295</v>
      </c>
      <c r="R37800" t="s">
        <v>214128</v>
      </c>
      <c r="S37800" t="s">
        <v>233771</v>
      </c>
    </row>
    <row r="37801" spans="1:19" x14ac:dyDescent="0.35">
      <c r="A37801" s="1">
        <v>46823</v>
      </c>
      <c r="B37801" t="s">
        <v>21879</v>
      </c>
      <c r="C37801" t="s">
        <v>83050</v>
      </c>
      <c r="D37801" t="s">
        <v>5</v>
      </c>
      <c r="E37801" t="s">
        <v>119954</v>
      </c>
      <c r="F37801" t="s">
        <v>123643</v>
      </c>
      <c r="G37801">
        <v>9.5000000000000005E-6</v>
      </c>
      <c r="H37801" t="s">
        <v>21879</v>
      </c>
      <c r="I37801" t="s">
        <v>146401</v>
      </c>
      <c r="J37801" s="2" t="s">
        <v>190353</v>
      </c>
      <c r="K37801" t="s">
        <v>215067</v>
      </c>
      <c r="L37801" t="s">
        <v>228706</v>
      </c>
      <c r="M37801" t="s">
        <v>8</v>
      </c>
      <c r="N37801" t="s">
        <v>228828</v>
      </c>
      <c r="O37801" t="s">
        <v>229113</v>
      </c>
      <c r="P37801" t="s">
        <v>230138</v>
      </c>
      <c r="Q37801" t="s">
        <v>122295</v>
      </c>
      <c r="R37801" t="s">
        <v>214128</v>
      </c>
      <c r="S37801" t="s">
        <v>233771</v>
      </c>
    </row>
    <row r="37802" spans="1:19" x14ac:dyDescent="0.35">
      <c r="A37802" s="1">
        <v>46824</v>
      </c>
      <c r="B37802" t="s">
        <v>21880</v>
      </c>
      <c r="C37802" t="s">
        <v>83051</v>
      </c>
      <c r="D37802" t="s">
        <v>5</v>
      </c>
      <c r="E37802" t="s">
        <v>119955</v>
      </c>
      <c r="F37802" t="s">
        <v>121507</v>
      </c>
      <c r="G37802">
        <v>8.4999999999999999E-6</v>
      </c>
      <c r="H37802" t="s">
        <v>21880</v>
      </c>
      <c r="I37802" t="s">
        <v>146402</v>
      </c>
      <c r="J37802" s="2" t="s">
        <v>190354</v>
      </c>
      <c r="K37802" t="s">
        <v>214163</v>
      </c>
      <c r="L37802" t="s">
        <v>228706</v>
      </c>
      <c r="M37802" t="s">
        <v>8</v>
      </c>
      <c r="N37802" t="s">
        <v>228832</v>
      </c>
      <c r="O37802" t="s">
        <v>229111</v>
      </c>
      <c r="P37802" t="s">
        <v>230079</v>
      </c>
      <c r="Q37802" t="s">
        <v>121435</v>
      </c>
      <c r="R37802" t="s">
        <v>214128</v>
      </c>
      <c r="S37802" t="s">
        <v>233771</v>
      </c>
    </row>
    <row r="37803" spans="1:19" x14ac:dyDescent="0.35">
      <c r="A37803" s="1">
        <v>46826</v>
      </c>
      <c r="B37803" t="s">
        <v>21881</v>
      </c>
      <c r="C37803" t="s">
        <v>83052</v>
      </c>
      <c r="D37803" t="s">
        <v>4</v>
      </c>
      <c r="F37803" t="s">
        <v>120233</v>
      </c>
      <c r="G37803">
        <v>1.1999999999999999E-6</v>
      </c>
      <c r="H37803" t="s">
        <v>21881</v>
      </c>
      <c r="I37803" t="s">
        <v>146403</v>
      </c>
      <c r="J37803" s="2" t="s">
        <v>190355</v>
      </c>
      <c r="K37803" t="s">
        <v>215068</v>
      </c>
      <c r="L37803" t="s">
        <v>228704</v>
      </c>
      <c r="M37803" t="s">
        <v>12</v>
      </c>
      <c r="N37803" t="s">
        <v>228899</v>
      </c>
      <c r="O37803" t="s">
        <v>229220</v>
      </c>
      <c r="P37803" t="s">
        <v>229220</v>
      </c>
      <c r="Q37803" t="s">
        <v>120962</v>
      </c>
      <c r="R37803" t="s">
        <v>214128</v>
      </c>
      <c r="S37803" t="s">
        <v>233771</v>
      </c>
    </row>
    <row r="37804" spans="1:19" x14ac:dyDescent="0.35">
      <c r="A37804" s="1">
        <v>46827</v>
      </c>
      <c r="B37804" t="s">
        <v>21882</v>
      </c>
      <c r="C37804" t="s">
        <v>83053</v>
      </c>
      <c r="D37804" t="s">
        <v>4</v>
      </c>
      <c r="F37804" t="s">
        <v>121398</v>
      </c>
      <c r="G37804">
        <v>4.0000000000000001E-8</v>
      </c>
      <c r="H37804" t="s">
        <v>21882</v>
      </c>
      <c r="I37804" t="s">
        <v>146404</v>
      </c>
      <c r="J37804" s="2" t="s">
        <v>190356</v>
      </c>
      <c r="K37804" t="s">
        <v>214128</v>
      </c>
      <c r="L37804" t="s">
        <v>228704</v>
      </c>
      <c r="M37804" t="s">
        <v>228736</v>
      </c>
      <c r="N37804" t="s">
        <v>228836</v>
      </c>
      <c r="O37804" t="s">
        <v>229179</v>
      </c>
      <c r="P37804" t="s">
        <v>229179</v>
      </c>
      <c r="Q37804" t="s">
        <v>120216</v>
      </c>
      <c r="R37804" t="s">
        <v>214128</v>
      </c>
      <c r="S37804" t="s">
        <v>233771</v>
      </c>
    </row>
    <row r="37805" spans="1:19" x14ac:dyDescent="0.35">
      <c r="A37805" s="1">
        <v>46828</v>
      </c>
      <c r="B37805" t="s">
        <v>21883</v>
      </c>
      <c r="C37805" t="s">
        <v>83054</v>
      </c>
      <c r="D37805" t="s">
        <v>4</v>
      </c>
      <c r="F37805" t="s">
        <v>120679</v>
      </c>
      <c r="G37805">
        <v>2.4999999999999999E-7</v>
      </c>
      <c r="H37805" t="s">
        <v>21883</v>
      </c>
      <c r="I37805" t="s">
        <v>146405</v>
      </c>
      <c r="J37805" s="2" t="s">
        <v>190357</v>
      </c>
      <c r="K37805" t="s">
        <v>215069</v>
      </c>
      <c r="L37805" t="s">
        <v>228704</v>
      </c>
      <c r="M37805" t="s">
        <v>8</v>
      </c>
      <c r="N37805" t="s">
        <v>228832</v>
      </c>
      <c r="O37805" t="s">
        <v>229111</v>
      </c>
      <c r="P37805" t="s">
        <v>230079</v>
      </c>
      <c r="Q37805" t="s">
        <v>122695</v>
      </c>
      <c r="R37805" t="s">
        <v>214128</v>
      </c>
      <c r="S37805" t="s">
        <v>233771</v>
      </c>
    </row>
    <row r="37806" spans="1:19" x14ac:dyDescent="0.35">
      <c r="A37806" s="1">
        <v>46830</v>
      </c>
      <c r="B37806" t="s">
        <v>21884</v>
      </c>
      <c r="C37806" t="s">
        <v>83055</v>
      </c>
      <c r="D37806" t="s">
        <v>5</v>
      </c>
      <c r="F37806" t="s">
        <v>120482</v>
      </c>
      <c r="G37806">
        <v>5.0000000000000004E-6</v>
      </c>
      <c r="H37806" t="s">
        <v>21884</v>
      </c>
      <c r="I37806" t="s">
        <v>146406</v>
      </c>
      <c r="J37806" s="2" t="s">
        <v>190358</v>
      </c>
      <c r="K37806" t="s">
        <v>214128</v>
      </c>
      <c r="L37806" t="s">
        <v>228704</v>
      </c>
      <c r="M37806" t="s">
        <v>15</v>
      </c>
      <c r="N37806" t="s">
        <v>228849</v>
      </c>
      <c r="O37806" t="s">
        <v>229134</v>
      </c>
      <c r="P37806" t="s">
        <v>229134</v>
      </c>
      <c r="Q37806" t="s">
        <v>121593</v>
      </c>
      <c r="R37806" t="s">
        <v>214128</v>
      </c>
      <c r="S37806" t="s">
        <v>233771</v>
      </c>
    </row>
    <row r="37807" spans="1:19" x14ac:dyDescent="0.35">
      <c r="A37807" s="1">
        <v>46831</v>
      </c>
      <c r="B37807" t="s">
        <v>21885</v>
      </c>
      <c r="C37807" t="s">
        <v>83056</v>
      </c>
      <c r="D37807" t="s">
        <v>4</v>
      </c>
      <c r="F37807" t="s">
        <v>120062</v>
      </c>
      <c r="G37807">
        <v>7.4999999999999997E-8</v>
      </c>
      <c r="H37807" t="s">
        <v>21885</v>
      </c>
      <c r="I37807" t="s">
        <v>146407</v>
      </c>
      <c r="J37807" s="2" t="s">
        <v>190359</v>
      </c>
      <c r="K37807" t="s">
        <v>214387</v>
      </c>
      <c r="L37807" t="s">
        <v>228704</v>
      </c>
      <c r="M37807" t="s">
        <v>11</v>
      </c>
      <c r="N37807" t="s">
        <v>228826</v>
      </c>
      <c r="O37807" t="s">
        <v>229106</v>
      </c>
      <c r="P37807" t="s">
        <v>229106</v>
      </c>
      <c r="Q37807" t="s">
        <v>120132</v>
      </c>
      <c r="R37807" t="s">
        <v>214128</v>
      </c>
      <c r="S37807" t="s">
        <v>233771</v>
      </c>
    </row>
    <row r="37808" spans="1:19" x14ac:dyDescent="0.35">
      <c r="A37808" s="1">
        <v>46832</v>
      </c>
      <c r="B37808" t="s">
        <v>21886</v>
      </c>
      <c r="C37808" t="s">
        <v>83057</v>
      </c>
      <c r="D37808" t="s">
        <v>4</v>
      </c>
      <c r="F37808" t="s">
        <v>121066</v>
      </c>
      <c r="G37808">
        <v>7.4583E-8</v>
      </c>
      <c r="H37808" t="s">
        <v>21886</v>
      </c>
      <c r="I37808" t="s">
        <v>146408</v>
      </c>
      <c r="J37808" s="2" t="s">
        <v>190360</v>
      </c>
      <c r="K37808" t="s">
        <v>214618</v>
      </c>
      <c r="L37808" t="s">
        <v>228704</v>
      </c>
      <c r="M37808" t="s">
        <v>10</v>
      </c>
      <c r="N37808" t="s">
        <v>229065</v>
      </c>
      <c r="O37808" t="s">
        <v>229322</v>
      </c>
      <c r="P37808" t="s">
        <v>231997</v>
      </c>
      <c r="R37808" t="s">
        <v>214128</v>
      </c>
      <c r="S37808" t="s">
        <v>233771</v>
      </c>
    </row>
    <row r="37809" spans="1:19" x14ac:dyDescent="0.35">
      <c r="A37809" s="1">
        <v>46833</v>
      </c>
      <c r="B37809" t="s">
        <v>21887</v>
      </c>
      <c r="C37809" t="s">
        <v>83058</v>
      </c>
      <c r="D37809" t="s">
        <v>5</v>
      </c>
      <c r="F37809" t="s">
        <v>121770</v>
      </c>
      <c r="G37809">
        <v>4.9999999999999998E-7</v>
      </c>
      <c r="H37809" t="s">
        <v>21887</v>
      </c>
      <c r="I37809" t="s">
        <v>146409</v>
      </c>
      <c r="J37809" s="2" t="s">
        <v>190361</v>
      </c>
      <c r="K37809" t="s">
        <v>215070</v>
      </c>
      <c r="L37809" t="s">
        <v>228706</v>
      </c>
      <c r="M37809" t="s">
        <v>8</v>
      </c>
      <c r="N37809" t="s">
        <v>228881</v>
      </c>
      <c r="O37809" t="s">
        <v>229274</v>
      </c>
      <c r="P37809" t="s">
        <v>231998</v>
      </c>
      <c r="Q37809" t="s">
        <v>120787</v>
      </c>
      <c r="R37809" t="s">
        <v>214128</v>
      </c>
      <c r="S37809" t="s">
        <v>233771</v>
      </c>
    </row>
    <row r="37810" spans="1:19" x14ac:dyDescent="0.35">
      <c r="A37810" s="1">
        <v>46834</v>
      </c>
      <c r="B37810" t="s">
        <v>21887</v>
      </c>
      <c r="C37810" t="s">
        <v>83059</v>
      </c>
      <c r="D37810" t="s">
        <v>5</v>
      </c>
      <c r="E37810" t="s">
        <v>119955</v>
      </c>
      <c r="F37810" t="s">
        <v>120999</v>
      </c>
      <c r="G37810">
        <v>9.0000000000000007E-7</v>
      </c>
      <c r="H37810" t="s">
        <v>21887</v>
      </c>
      <c r="I37810" t="s">
        <v>146409</v>
      </c>
      <c r="J37810" s="2" t="s">
        <v>190361</v>
      </c>
      <c r="K37810" t="s">
        <v>215070</v>
      </c>
      <c r="L37810" t="s">
        <v>228706</v>
      </c>
      <c r="M37810" t="s">
        <v>8</v>
      </c>
      <c r="N37810" t="s">
        <v>228881</v>
      </c>
      <c r="O37810" t="s">
        <v>229274</v>
      </c>
      <c r="P37810" t="s">
        <v>231998</v>
      </c>
      <c r="Q37810" t="s">
        <v>120787</v>
      </c>
      <c r="R37810" t="s">
        <v>214128</v>
      </c>
      <c r="S37810" t="s">
        <v>233771</v>
      </c>
    </row>
    <row r="37811" spans="1:19" x14ac:dyDescent="0.35">
      <c r="A37811" s="1">
        <v>46835</v>
      </c>
      <c r="B37811" t="s">
        <v>21888</v>
      </c>
      <c r="C37811" t="s">
        <v>83060</v>
      </c>
      <c r="D37811" t="s">
        <v>4</v>
      </c>
      <c r="F37811" t="s">
        <v>120771</v>
      </c>
      <c r="G37811">
        <v>4.0000000000000001E-8</v>
      </c>
      <c r="H37811" t="s">
        <v>21888</v>
      </c>
      <c r="I37811" t="s">
        <v>146410</v>
      </c>
      <c r="J37811" s="2" t="s">
        <v>190362</v>
      </c>
      <c r="K37811" t="s">
        <v>214128</v>
      </c>
      <c r="L37811" t="s">
        <v>228704</v>
      </c>
      <c r="M37811" t="s">
        <v>228736</v>
      </c>
      <c r="N37811" t="s">
        <v>228836</v>
      </c>
      <c r="O37811" t="s">
        <v>229179</v>
      </c>
      <c r="P37811" t="s">
        <v>229179</v>
      </c>
      <c r="Q37811" t="s">
        <v>120008</v>
      </c>
      <c r="R37811" t="s">
        <v>214128</v>
      </c>
      <c r="S37811" t="s">
        <v>233771</v>
      </c>
    </row>
    <row r="37812" spans="1:19" x14ac:dyDescent="0.35">
      <c r="A37812" s="1">
        <v>46836</v>
      </c>
      <c r="B37812" t="s">
        <v>21888</v>
      </c>
      <c r="C37812" t="s">
        <v>83061</v>
      </c>
      <c r="D37812" t="s">
        <v>4</v>
      </c>
      <c r="F37812" t="s">
        <v>120056</v>
      </c>
      <c r="G37812">
        <v>4.6281000000000003E-8</v>
      </c>
      <c r="H37812" t="s">
        <v>21888</v>
      </c>
      <c r="I37812" t="s">
        <v>146410</v>
      </c>
      <c r="J37812" s="2" t="s">
        <v>190362</v>
      </c>
      <c r="K37812" t="s">
        <v>214128</v>
      </c>
      <c r="L37812" t="s">
        <v>228704</v>
      </c>
      <c r="M37812" t="s">
        <v>228736</v>
      </c>
      <c r="N37812" t="s">
        <v>228836</v>
      </c>
      <c r="O37812" t="s">
        <v>229179</v>
      </c>
      <c r="P37812" t="s">
        <v>229179</v>
      </c>
      <c r="Q37812" t="s">
        <v>120008</v>
      </c>
      <c r="R37812" t="s">
        <v>214128</v>
      </c>
      <c r="S37812" t="s">
        <v>233771</v>
      </c>
    </row>
    <row r="37813" spans="1:19" x14ac:dyDescent="0.35">
      <c r="A37813" s="1">
        <v>46838</v>
      </c>
      <c r="B37813" t="s">
        <v>21889</v>
      </c>
      <c r="C37813" t="s">
        <v>83062</v>
      </c>
      <c r="D37813" t="s">
        <v>4</v>
      </c>
      <c r="F37813" t="s">
        <v>120210</v>
      </c>
      <c r="G37813">
        <v>1.9999999999999999E-6</v>
      </c>
      <c r="H37813" t="s">
        <v>21889</v>
      </c>
      <c r="I37813" t="s">
        <v>146411</v>
      </c>
      <c r="J37813" s="2" t="s">
        <v>190363</v>
      </c>
      <c r="K37813" t="s">
        <v>215071</v>
      </c>
      <c r="L37813" t="s">
        <v>228706</v>
      </c>
      <c r="M37813" t="s">
        <v>8</v>
      </c>
      <c r="N37813" t="s">
        <v>228828</v>
      </c>
      <c r="O37813" t="s">
        <v>229113</v>
      </c>
      <c r="P37813" t="s">
        <v>230479</v>
      </c>
      <c r="Q37813" t="s">
        <v>120679</v>
      </c>
      <c r="R37813" t="s">
        <v>214128</v>
      </c>
      <c r="S37813" t="s">
        <v>233771</v>
      </c>
    </row>
    <row r="37814" spans="1:19" x14ac:dyDescent="0.35">
      <c r="A37814" s="1">
        <v>46839</v>
      </c>
      <c r="B37814" t="s">
        <v>21889</v>
      </c>
      <c r="C37814" t="s">
        <v>83063</v>
      </c>
      <c r="D37814" t="s">
        <v>5</v>
      </c>
      <c r="E37814" t="s">
        <v>119955</v>
      </c>
      <c r="F37814" t="s">
        <v>120704</v>
      </c>
      <c r="G37814">
        <v>6.1999999999999999E-6</v>
      </c>
      <c r="H37814" t="s">
        <v>21889</v>
      </c>
      <c r="I37814" t="s">
        <v>146411</v>
      </c>
      <c r="J37814" s="2" t="s">
        <v>190363</v>
      </c>
      <c r="K37814" t="s">
        <v>215071</v>
      </c>
      <c r="L37814" t="s">
        <v>228706</v>
      </c>
      <c r="M37814" t="s">
        <v>8</v>
      </c>
      <c r="N37814" t="s">
        <v>228828</v>
      </c>
      <c r="O37814" t="s">
        <v>229113</v>
      </c>
      <c r="P37814" t="s">
        <v>230479</v>
      </c>
      <c r="Q37814" t="s">
        <v>120679</v>
      </c>
      <c r="R37814" t="s">
        <v>214128</v>
      </c>
      <c r="S37814" t="s">
        <v>233771</v>
      </c>
    </row>
    <row r="37815" spans="1:19" x14ac:dyDescent="0.35">
      <c r="A37815" s="1">
        <v>46840</v>
      </c>
      <c r="B37815" t="s">
        <v>21889</v>
      </c>
      <c r="C37815" t="s">
        <v>83064</v>
      </c>
      <c r="D37815" t="s">
        <v>5</v>
      </c>
      <c r="E37815" t="s">
        <v>119954</v>
      </c>
      <c r="F37815" t="s">
        <v>121126</v>
      </c>
      <c r="G37815">
        <v>1.5E-5</v>
      </c>
      <c r="H37815" t="s">
        <v>21889</v>
      </c>
      <c r="I37815" t="s">
        <v>146411</v>
      </c>
      <c r="J37815" s="2" t="s">
        <v>190363</v>
      </c>
      <c r="K37815" t="s">
        <v>215071</v>
      </c>
      <c r="L37815" t="s">
        <v>228706</v>
      </c>
      <c r="M37815" t="s">
        <v>8</v>
      </c>
      <c r="N37815" t="s">
        <v>228828</v>
      </c>
      <c r="O37815" t="s">
        <v>229113</v>
      </c>
      <c r="P37815" t="s">
        <v>230479</v>
      </c>
      <c r="Q37815" t="s">
        <v>120679</v>
      </c>
      <c r="R37815" t="s">
        <v>214128</v>
      </c>
      <c r="S37815" t="s">
        <v>233771</v>
      </c>
    </row>
    <row r="37816" spans="1:19" x14ac:dyDescent="0.35">
      <c r="A37816" s="1">
        <v>46841</v>
      </c>
      <c r="B37816" t="s">
        <v>21890</v>
      </c>
      <c r="C37816" t="s">
        <v>83065</v>
      </c>
      <c r="D37816" t="s">
        <v>5</v>
      </c>
      <c r="F37816" t="s">
        <v>122450</v>
      </c>
      <c r="G37816">
        <v>1.7388899999999999E-5</v>
      </c>
      <c r="H37816" t="s">
        <v>21890</v>
      </c>
      <c r="I37816" t="s">
        <v>146412</v>
      </c>
      <c r="J37816" s="2" t="s">
        <v>190364</v>
      </c>
      <c r="K37816" t="s">
        <v>214128</v>
      </c>
      <c r="L37816" t="s">
        <v>228704</v>
      </c>
      <c r="M37816" t="s">
        <v>10</v>
      </c>
      <c r="N37816" t="s">
        <v>228827</v>
      </c>
      <c r="O37816" t="s">
        <v>229107</v>
      </c>
      <c r="P37816" t="s">
        <v>229107</v>
      </c>
      <c r="R37816" t="s">
        <v>214128</v>
      </c>
      <c r="S37816" t="s">
        <v>233771</v>
      </c>
    </row>
    <row r="37817" spans="1:19" x14ac:dyDescent="0.35">
      <c r="A37817" s="1">
        <v>46842</v>
      </c>
      <c r="B37817" t="s">
        <v>21890</v>
      </c>
      <c r="C37817" t="s">
        <v>83066</v>
      </c>
      <c r="D37817" t="s">
        <v>5</v>
      </c>
      <c r="E37817" t="s">
        <v>119955</v>
      </c>
      <c r="F37817" t="s">
        <v>121698</v>
      </c>
      <c r="G37817">
        <v>8.8123840000000001E-6</v>
      </c>
      <c r="H37817" t="s">
        <v>21890</v>
      </c>
      <c r="I37817" t="s">
        <v>146412</v>
      </c>
      <c r="J37817" s="2" t="s">
        <v>190364</v>
      </c>
      <c r="K37817" t="s">
        <v>214128</v>
      </c>
      <c r="L37817" t="s">
        <v>228704</v>
      </c>
      <c r="M37817" t="s">
        <v>10</v>
      </c>
      <c r="N37817" t="s">
        <v>228827</v>
      </c>
      <c r="O37817" t="s">
        <v>229107</v>
      </c>
      <c r="P37817" t="s">
        <v>229107</v>
      </c>
      <c r="R37817" t="s">
        <v>214128</v>
      </c>
      <c r="S37817" t="s">
        <v>233771</v>
      </c>
    </row>
    <row r="37818" spans="1:19" x14ac:dyDescent="0.35">
      <c r="A37818" s="1">
        <v>46843</v>
      </c>
      <c r="B37818" t="s">
        <v>21891</v>
      </c>
      <c r="C37818" t="s">
        <v>83067</v>
      </c>
      <c r="D37818" t="s">
        <v>5</v>
      </c>
      <c r="F37818" t="s">
        <v>120736</v>
      </c>
      <c r="G37818">
        <v>8.0000000000000007E-7</v>
      </c>
      <c r="H37818" t="s">
        <v>21891</v>
      </c>
      <c r="I37818" t="s">
        <v>146413</v>
      </c>
      <c r="J37818" s="2" t="s">
        <v>190365</v>
      </c>
      <c r="K37818" t="s">
        <v>214128</v>
      </c>
      <c r="L37818" t="s">
        <v>228705</v>
      </c>
      <c r="M37818" t="s">
        <v>8</v>
      </c>
      <c r="N37818" t="s">
        <v>228832</v>
      </c>
      <c r="O37818" t="s">
        <v>229111</v>
      </c>
      <c r="P37818" t="s">
        <v>230079</v>
      </c>
      <c r="Q37818" t="s">
        <v>120008</v>
      </c>
      <c r="R37818" t="s">
        <v>214128</v>
      </c>
      <c r="S37818" t="s">
        <v>233771</v>
      </c>
    </row>
    <row r="37819" spans="1:19" x14ac:dyDescent="0.35">
      <c r="A37819" s="1">
        <v>46844</v>
      </c>
      <c r="B37819" t="s">
        <v>21892</v>
      </c>
      <c r="C37819" t="s">
        <v>83068</v>
      </c>
      <c r="D37819" t="s">
        <v>4</v>
      </c>
      <c r="F37819" t="s">
        <v>120361</v>
      </c>
      <c r="G37819">
        <v>1.4999999999999999E-7</v>
      </c>
      <c r="H37819" t="s">
        <v>21892</v>
      </c>
      <c r="I37819" t="s">
        <v>146414</v>
      </c>
      <c r="J37819" s="2" t="s">
        <v>190366</v>
      </c>
      <c r="K37819" t="s">
        <v>215072</v>
      </c>
      <c r="L37819" t="s">
        <v>228704</v>
      </c>
      <c r="M37819" t="s">
        <v>8</v>
      </c>
      <c r="N37819" t="s">
        <v>228832</v>
      </c>
      <c r="O37819" t="s">
        <v>229111</v>
      </c>
      <c r="P37819" t="s">
        <v>230079</v>
      </c>
      <c r="Q37819" t="s">
        <v>120361</v>
      </c>
      <c r="R37819" t="s">
        <v>214128</v>
      </c>
      <c r="S37819" t="s">
        <v>233771</v>
      </c>
    </row>
    <row r="37820" spans="1:19" x14ac:dyDescent="0.35">
      <c r="A37820" s="1">
        <v>46845</v>
      </c>
      <c r="B37820" t="s">
        <v>21893</v>
      </c>
      <c r="C37820" t="s">
        <v>83069</v>
      </c>
      <c r="D37820" t="s">
        <v>4</v>
      </c>
      <c r="F37820" t="s">
        <v>120687</v>
      </c>
      <c r="G37820">
        <v>1.85E-7</v>
      </c>
      <c r="H37820" t="s">
        <v>21893</v>
      </c>
      <c r="I37820" t="s">
        <v>146415</v>
      </c>
      <c r="J37820" s="2" t="s">
        <v>190367</v>
      </c>
      <c r="K37820" t="s">
        <v>214203</v>
      </c>
      <c r="L37820" t="s">
        <v>228704</v>
      </c>
      <c r="M37820" t="s">
        <v>8</v>
      </c>
      <c r="N37820" t="s">
        <v>228832</v>
      </c>
      <c r="O37820" t="s">
        <v>229111</v>
      </c>
      <c r="P37820" t="s">
        <v>230079</v>
      </c>
      <c r="Q37820" t="s">
        <v>120343</v>
      </c>
      <c r="R37820" t="s">
        <v>214128</v>
      </c>
      <c r="S37820" t="s">
        <v>233771</v>
      </c>
    </row>
    <row r="37821" spans="1:19" x14ac:dyDescent="0.35">
      <c r="A37821" s="1">
        <v>46846</v>
      </c>
      <c r="B37821" t="s">
        <v>21893</v>
      </c>
      <c r="C37821" t="s">
        <v>83070</v>
      </c>
      <c r="D37821" t="s">
        <v>4</v>
      </c>
      <c r="F37821" t="s">
        <v>120639</v>
      </c>
      <c r="G37821">
        <v>3.4499999999999998E-7</v>
      </c>
      <c r="H37821" t="s">
        <v>21893</v>
      </c>
      <c r="I37821" t="s">
        <v>146415</v>
      </c>
      <c r="J37821" s="2" t="s">
        <v>190367</v>
      </c>
      <c r="K37821" t="s">
        <v>214203</v>
      </c>
      <c r="L37821" t="s">
        <v>228704</v>
      </c>
      <c r="M37821" t="s">
        <v>8</v>
      </c>
      <c r="N37821" t="s">
        <v>228832</v>
      </c>
      <c r="O37821" t="s">
        <v>229111</v>
      </c>
      <c r="P37821" t="s">
        <v>230079</v>
      </c>
      <c r="Q37821" t="s">
        <v>120343</v>
      </c>
      <c r="R37821" t="s">
        <v>214128</v>
      </c>
      <c r="S37821" t="s">
        <v>233771</v>
      </c>
    </row>
    <row r="37822" spans="1:19" x14ac:dyDescent="0.35">
      <c r="A37822" s="1">
        <v>46847</v>
      </c>
      <c r="B37822" t="s">
        <v>21893</v>
      </c>
      <c r="C37822" t="s">
        <v>83071</v>
      </c>
      <c r="D37822" t="s">
        <v>4</v>
      </c>
      <c r="F37822" t="s">
        <v>120653</v>
      </c>
      <c r="G37822">
        <v>4.3500000000000002E-7</v>
      </c>
      <c r="H37822" t="s">
        <v>21893</v>
      </c>
      <c r="I37822" t="s">
        <v>146415</v>
      </c>
      <c r="J37822" s="2" t="s">
        <v>190367</v>
      </c>
      <c r="K37822" t="s">
        <v>214203</v>
      </c>
      <c r="L37822" t="s">
        <v>228704</v>
      </c>
      <c r="M37822" t="s">
        <v>8</v>
      </c>
      <c r="N37822" t="s">
        <v>228832</v>
      </c>
      <c r="O37822" t="s">
        <v>229111</v>
      </c>
      <c r="P37822" t="s">
        <v>230079</v>
      </c>
      <c r="Q37822" t="s">
        <v>120343</v>
      </c>
      <c r="R37822" t="s">
        <v>214128</v>
      </c>
      <c r="S37822" t="s">
        <v>233771</v>
      </c>
    </row>
    <row r="37823" spans="1:19" x14ac:dyDescent="0.35">
      <c r="A37823" s="1">
        <v>46848</v>
      </c>
      <c r="B37823" t="s">
        <v>21894</v>
      </c>
      <c r="C37823" t="s">
        <v>83072</v>
      </c>
      <c r="D37823" t="s">
        <v>5</v>
      </c>
      <c r="F37823" t="s">
        <v>120344</v>
      </c>
      <c r="G37823">
        <v>6.0000000000000002E-5</v>
      </c>
      <c r="H37823" t="s">
        <v>21894</v>
      </c>
      <c r="I37823" t="s">
        <v>146416</v>
      </c>
      <c r="J37823" s="2" t="s">
        <v>190368</v>
      </c>
      <c r="K37823" t="s">
        <v>215073</v>
      </c>
      <c r="L37823" t="s">
        <v>228704</v>
      </c>
      <c r="M37823" t="s">
        <v>8</v>
      </c>
      <c r="N37823" t="s">
        <v>228828</v>
      </c>
      <c r="O37823" t="s">
        <v>229108</v>
      </c>
      <c r="P37823" t="s">
        <v>230326</v>
      </c>
      <c r="Q37823" t="s">
        <v>122580</v>
      </c>
      <c r="R37823" t="s">
        <v>214128</v>
      </c>
      <c r="S37823" t="s">
        <v>233771</v>
      </c>
    </row>
    <row r="37824" spans="1:19" x14ac:dyDescent="0.35">
      <c r="A37824" s="1">
        <v>46849</v>
      </c>
      <c r="B37824" t="s">
        <v>21895</v>
      </c>
      <c r="C37824" t="s">
        <v>83073</v>
      </c>
      <c r="D37824" t="s">
        <v>5</v>
      </c>
      <c r="E37824" t="s">
        <v>119955</v>
      </c>
      <c r="F37824" t="s">
        <v>122631</v>
      </c>
      <c r="G37824">
        <v>1.9999999999999999E-6</v>
      </c>
      <c r="H37824" t="s">
        <v>21895</v>
      </c>
      <c r="I37824" t="s">
        <v>146417</v>
      </c>
      <c r="J37824" s="2" t="s">
        <v>190369</v>
      </c>
      <c r="K37824" t="s">
        <v>214483</v>
      </c>
      <c r="L37824" t="s">
        <v>228705</v>
      </c>
      <c r="M37824" t="s">
        <v>8</v>
      </c>
      <c r="N37824" t="s">
        <v>228865</v>
      </c>
      <c r="O37824" t="s">
        <v>229161</v>
      </c>
      <c r="P37824" t="s">
        <v>230831</v>
      </c>
      <c r="Q37824" t="s">
        <v>121292</v>
      </c>
      <c r="R37824" t="s">
        <v>214128</v>
      </c>
      <c r="S37824" t="s">
        <v>233771</v>
      </c>
    </row>
    <row r="37825" spans="1:19" x14ac:dyDescent="0.35">
      <c r="A37825" s="1">
        <v>46850</v>
      </c>
      <c r="B37825" t="s">
        <v>21896</v>
      </c>
      <c r="C37825" t="s">
        <v>83074</v>
      </c>
      <c r="D37825" t="s">
        <v>5</v>
      </c>
      <c r="F37825" t="s">
        <v>121934</v>
      </c>
      <c r="G37825">
        <v>9.8685099999999995E-7</v>
      </c>
      <c r="H37825" t="s">
        <v>21896</v>
      </c>
      <c r="I37825" t="s">
        <v>146418</v>
      </c>
      <c r="J37825" s="2" t="s">
        <v>190370</v>
      </c>
      <c r="K37825" t="s">
        <v>215074</v>
      </c>
      <c r="L37825" t="s">
        <v>228705</v>
      </c>
      <c r="M37825" t="s">
        <v>8</v>
      </c>
      <c r="N37825" t="s">
        <v>228828</v>
      </c>
      <c r="O37825" t="s">
        <v>229113</v>
      </c>
      <c r="P37825" t="s">
        <v>230081</v>
      </c>
      <c r="Q37825" t="s">
        <v>121938</v>
      </c>
      <c r="R37825" t="s">
        <v>214128</v>
      </c>
      <c r="S37825" t="s">
        <v>233771</v>
      </c>
    </row>
    <row r="37826" spans="1:19" x14ac:dyDescent="0.35">
      <c r="A37826" s="1">
        <v>46855</v>
      </c>
      <c r="B37826" t="s">
        <v>21897</v>
      </c>
      <c r="C37826" t="s">
        <v>83075</v>
      </c>
      <c r="D37826" t="s">
        <v>4</v>
      </c>
      <c r="F37826" t="s">
        <v>120327</v>
      </c>
      <c r="G37826">
        <v>1.1000000000000001E-6</v>
      </c>
      <c r="H37826" t="s">
        <v>21897</v>
      </c>
      <c r="I37826" t="s">
        <v>146419</v>
      </c>
      <c r="J37826" s="2" t="s">
        <v>190371</v>
      </c>
      <c r="K37826" t="s">
        <v>215075</v>
      </c>
      <c r="L37826" t="s">
        <v>228704</v>
      </c>
      <c r="M37826" t="s">
        <v>8</v>
      </c>
      <c r="N37826" t="s">
        <v>228828</v>
      </c>
      <c r="O37826" t="s">
        <v>229113</v>
      </c>
      <c r="P37826" t="s">
        <v>230103</v>
      </c>
      <c r="R37826" t="s">
        <v>214128</v>
      </c>
      <c r="S37826" t="s">
        <v>233771</v>
      </c>
    </row>
    <row r="37827" spans="1:19" x14ac:dyDescent="0.35">
      <c r="A37827" s="1">
        <v>46856</v>
      </c>
      <c r="B37827" t="s">
        <v>21898</v>
      </c>
      <c r="C37827" t="s">
        <v>83076</v>
      </c>
      <c r="D37827" t="s">
        <v>5</v>
      </c>
      <c r="F37827" t="s">
        <v>120222</v>
      </c>
      <c r="G37827">
        <v>3.9999999999999998E-6</v>
      </c>
      <c r="H37827" t="s">
        <v>21898</v>
      </c>
      <c r="I37827" t="s">
        <v>146420</v>
      </c>
      <c r="J37827" s="2" t="s">
        <v>190372</v>
      </c>
      <c r="K37827" t="s">
        <v>214128</v>
      </c>
      <c r="L37827" t="s">
        <v>228704</v>
      </c>
      <c r="M37827" t="s">
        <v>8</v>
      </c>
      <c r="N37827" t="s">
        <v>228832</v>
      </c>
      <c r="O37827" t="s">
        <v>229456</v>
      </c>
      <c r="P37827" t="s">
        <v>229456</v>
      </c>
      <c r="Q37827" t="s">
        <v>120216</v>
      </c>
      <c r="R37827" t="s">
        <v>214128</v>
      </c>
      <c r="S37827" t="s">
        <v>233771</v>
      </c>
    </row>
    <row r="37828" spans="1:19" x14ac:dyDescent="0.35">
      <c r="A37828" s="1">
        <v>46857</v>
      </c>
      <c r="B37828" t="s">
        <v>21898</v>
      </c>
      <c r="C37828" t="s">
        <v>83077</v>
      </c>
      <c r="D37828" t="s">
        <v>4</v>
      </c>
      <c r="F37828" t="s">
        <v>120464</v>
      </c>
      <c r="G37828">
        <v>1.7999999999999999E-8</v>
      </c>
      <c r="H37828" t="s">
        <v>21898</v>
      </c>
      <c r="I37828" t="s">
        <v>146420</v>
      </c>
      <c r="J37828" s="2" t="s">
        <v>190372</v>
      </c>
      <c r="K37828" t="s">
        <v>214128</v>
      </c>
      <c r="L37828" t="s">
        <v>228704</v>
      </c>
      <c r="M37828" t="s">
        <v>8</v>
      </c>
      <c r="N37828" t="s">
        <v>228832</v>
      </c>
      <c r="O37828" t="s">
        <v>229456</v>
      </c>
      <c r="P37828" t="s">
        <v>229456</v>
      </c>
      <c r="Q37828" t="s">
        <v>120216</v>
      </c>
      <c r="R37828" t="s">
        <v>214128</v>
      </c>
      <c r="S37828" t="s">
        <v>233771</v>
      </c>
    </row>
    <row r="37829" spans="1:19" x14ac:dyDescent="0.35">
      <c r="A37829" s="1">
        <v>46859</v>
      </c>
      <c r="B37829" t="s">
        <v>21899</v>
      </c>
      <c r="C37829" t="s">
        <v>83078</v>
      </c>
      <c r="D37829" t="s">
        <v>5</v>
      </c>
      <c r="F37829" t="s">
        <v>120483</v>
      </c>
      <c r="G37829">
        <v>3.4999999999999999E-6</v>
      </c>
      <c r="H37829" t="s">
        <v>21899</v>
      </c>
      <c r="I37829" t="s">
        <v>146421</v>
      </c>
      <c r="J37829" s="2" t="s">
        <v>190373</v>
      </c>
      <c r="K37829" t="s">
        <v>214128</v>
      </c>
      <c r="L37829" t="s">
        <v>228704</v>
      </c>
      <c r="M37829" t="s">
        <v>8</v>
      </c>
      <c r="N37829" t="s">
        <v>228848</v>
      </c>
      <c r="O37829" t="s">
        <v>229133</v>
      </c>
      <c r="P37829" t="s">
        <v>230112</v>
      </c>
      <c r="Q37829" t="s">
        <v>120216</v>
      </c>
      <c r="R37829" t="s">
        <v>214128</v>
      </c>
      <c r="S37829" t="s">
        <v>233771</v>
      </c>
    </row>
    <row r="37830" spans="1:19" x14ac:dyDescent="0.35">
      <c r="A37830" s="1">
        <v>46860</v>
      </c>
      <c r="B37830" t="s">
        <v>21899</v>
      </c>
      <c r="C37830" t="s">
        <v>83079</v>
      </c>
      <c r="D37830" t="s">
        <v>5</v>
      </c>
      <c r="E37830" t="s">
        <v>119955</v>
      </c>
      <c r="F37830" t="s">
        <v>121258</v>
      </c>
      <c r="G37830">
        <v>4.7999999999999998E-6</v>
      </c>
      <c r="H37830" t="s">
        <v>21899</v>
      </c>
      <c r="I37830" t="s">
        <v>146421</v>
      </c>
      <c r="J37830" s="2" t="s">
        <v>190373</v>
      </c>
      <c r="K37830" t="s">
        <v>214128</v>
      </c>
      <c r="L37830" t="s">
        <v>228704</v>
      </c>
      <c r="M37830" t="s">
        <v>8</v>
      </c>
      <c r="N37830" t="s">
        <v>228848</v>
      </c>
      <c r="O37830" t="s">
        <v>229133</v>
      </c>
      <c r="P37830" t="s">
        <v>230112</v>
      </c>
      <c r="Q37830" t="s">
        <v>120216</v>
      </c>
      <c r="R37830" t="s">
        <v>214128</v>
      </c>
      <c r="S37830" t="s">
        <v>233771</v>
      </c>
    </row>
    <row r="37831" spans="1:19" x14ac:dyDescent="0.35">
      <c r="A37831" s="1">
        <v>46861</v>
      </c>
      <c r="B37831" t="s">
        <v>21899</v>
      </c>
      <c r="C37831" t="s">
        <v>83080</v>
      </c>
      <c r="D37831" t="s">
        <v>5</v>
      </c>
      <c r="F37831" t="s">
        <v>121897</v>
      </c>
      <c r="G37831">
        <v>3.0000000000000001E-6</v>
      </c>
      <c r="H37831" t="s">
        <v>21899</v>
      </c>
      <c r="I37831" t="s">
        <v>146421</v>
      </c>
      <c r="J37831" s="2" t="s">
        <v>190373</v>
      </c>
      <c r="K37831" t="s">
        <v>214128</v>
      </c>
      <c r="L37831" t="s">
        <v>228704</v>
      </c>
      <c r="M37831" t="s">
        <v>8</v>
      </c>
      <c r="N37831" t="s">
        <v>228848</v>
      </c>
      <c r="O37831" t="s">
        <v>229133</v>
      </c>
      <c r="P37831" t="s">
        <v>230112</v>
      </c>
      <c r="Q37831" t="s">
        <v>120216</v>
      </c>
      <c r="R37831" t="s">
        <v>214128</v>
      </c>
      <c r="S37831" t="s">
        <v>233771</v>
      </c>
    </row>
    <row r="37832" spans="1:19" x14ac:dyDescent="0.35">
      <c r="A37832" s="1">
        <v>46862</v>
      </c>
      <c r="B37832" t="s">
        <v>21899</v>
      </c>
      <c r="C37832" t="s">
        <v>83081</v>
      </c>
      <c r="D37832" t="s">
        <v>5</v>
      </c>
      <c r="F37832" t="s">
        <v>120547</v>
      </c>
      <c r="G37832">
        <v>2.0999999999999998E-6</v>
      </c>
      <c r="H37832" t="s">
        <v>21899</v>
      </c>
      <c r="I37832" t="s">
        <v>146421</v>
      </c>
      <c r="J37832" s="2" t="s">
        <v>190373</v>
      </c>
      <c r="K37832" t="s">
        <v>214128</v>
      </c>
      <c r="L37832" t="s">
        <v>228704</v>
      </c>
      <c r="M37832" t="s">
        <v>8</v>
      </c>
      <c r="N37832" t="s">
        <v>228848</v>
      </c>
      <c r="O37832" t="s">
        <v>229133</v>
      </c>
      <c r="P37832" t="s">
        <v>230112</v>
      </c>
      <c r="Q37832" t="s">
        <v>120216</v>
      </c>
      <c r="R37832" t="s">
        <v>214128</v>
      </c>
      <c r="S37832" t="s">
        <v>233771</v>
      </c>
    </row>
    <row r="37833" spans="1:19" x14ac:dyDescent="0.35">
      <c r="A37833" s="1">
        <v>46863</v>
      </c>
      <c r="B37833" t="s">
        <v>21900</v>
      </c>
      <c r="C37833" t="s">
        <v>83082</v>
      </c>
      <c r="D37833" t="s">
        <v>4</v>
      </c>
      <c r="F37833" t="s">
        <v>120163</v>
      </c>
      <c r="G37833">
        <v>9.9999999999999995E-8</v>
      </c>
      <c r="H37833" t="s">
        <v>21900</v>
      </c>
      <c r="I37833" t="s">
        <v>146422</v>
      </c>
      <c r="J37833" s="2" t="s">
        <v>190374</v>
      </c>
      <c r="K37833" t="s">
        <v>215076</v>
      </c>
      <c r="L37833" t="s">
        <v>228704</v>
      </c>
      <c r="M37833" t="s">
        <v>228763</v>
      </c>
      <c r="N37833" t="s">
        <v>228847</v>
      </c>
      <c r="O37833" t="s">
        <v>229373</v>
      </c>
      <c r="P37833" t="s">
        <v>229373</v>
      </c>
      <c r="Q37833" t="s">
        <v>120382</v>
      </c>
      <c r="R37833" t="s">
        <v>214128</v>
      </c>
      <c r="S37833" t="s">
        <v>233771</v>
      </c>
    </row>
    <row r="37834" spans="1:19" x14ac:dyDescent="0.35">
      <c r="A37834" s="1">
        <v>46867</v>
      </c>
      <c r="B37834" t="s">
        <v>21901</v>
      </c>
      <c r="C37834" t="s">
        <v>83083</v>
      </c>
      <c r="D37834" t="s">
        <v>4</v>
      </c>
      <c r="F37834" t="s">
        <v>120043</v>
      </c>
      <c r="G37834">
        <v>3.5149799999999999E-7</v>
      </c>
      <c r="H37834" t="s">
        <v>21901</v>
      </c>
      <c r="I37834" t="s">
        <v>146423</v>
      </c>
      <c r="J37834" s="2" t="s">
        <v>190375</v>
      </c>
      <c r="K37834" t="s">
        <v>215077</v>
      </c>
      <c r="L37834" t="s">
        <v>228704</v>
      </c>
      <c r="M37834" t="s">
        <v>228777</v>
      </c>
      <c r="N37834" t="s">
        <v>228857</v>
      </c>
      <c r="O37834" t="s">
        <v>229774</v>
      </c>
      <c r="P37834" t="s">
        <v>229774</v>
      </c>
      <c r="Q37834" t="s">
        <v>120060</v>
      </c>
      <c r="R37834" t="s">
        <v>214128</v>
      </c>
      <c r="S37834" t="s">
        <v>233771</v>
      </c>
    </row>
    <row r="37835" spans="1:19" x14ac:dyDescent="0.35">
      <c r="A37835" s="1">
        <v>46868</v>
      </c>
      <c r="B37835" t="s">
        <v>21901</v>
      </c>
      <c r="C37835" t="s">
        <v>83084</v>
      </c>
      <c r="D37835" t="s">
        <v>4</v>
      </c>
      <c r="F37835" t="s">
        <v>120327</v>
      </c>
      <c r="G37835">
        <v>5.4513E-8</v>
      </c>
      <c r="H37835" t="s">
        <v>21901</v>
      </c>
      <c r="I37835" t="s">
        <v>146423</v>
      </c>
      <c r="J37835" s="2" t="s">
        <v>190375</v>
      </c>
      <c r="K37835" t="s">
        <v>215077</v>
      </c>
      <c r="L37835" t="s">
        <v>228704</v>
      </c>
      <c r="M37835" t="s">
        <v>228777</v>
      </c>
      <c r="N37835" t="s">
        <v>228857</v>
      </c>
      <c r="O37835" t="s">
        <v>229774</v>
      </c>
      <c r="P37835" t="s">
        <v>229774</v>
      </c>
      <c r="Q37835" t="s">
        <v>120060</v>
      </c>
      <c r="R37835" t="s">
        <v>214128</v>
      </c>
      <c r="S37835" t="s">
        <v>233771</v>
      </c>
    </row>
    <row r="37836" spans="1:19" x14ac:dyDescent="0.35">
      <c r="A37836" s="1">
        <v>46869</v>
      </c>
      <c r="B37836" t="s">
        <v>21902</v>
      </c>
      <c r="C37836" t="s">
        <v>83085</v>
      </c>
      <c r="D37836" t="s">
        <v>4</v>
      </c>
      <c r="F37836" t="s">
        <v>120082</v>
      </c>
      <c r="G37836">
        <v>1E-8</v>
      </c>
      <c r="H37836" t="s">
        <v>21902</v>
      </c>
      <c r="I37836" t="s">
        <v>146424</v>
      </c>
      <c r="J37836" s="2" t="s">
        <v>190376</v>
      </c>
      <c r="K37836" t="s">
        <v>214128</v>
      </c>
      <c r="L37836" t="s">
        <v>228704</v>
      </c>
      <c r="M37836" t="s">
        <v>228714</v>
      </c>
      <c r="N37836" t="s">
        <v>228838</v>
      </c>
      <c r="O37836" t="s">
        <v>229120</v>
      </c>
      <c r="P37836" t="s">
        <v>229120</v>
      </c>
      <c r="Q37836" t="s">
        <v>120056</v>
      </c>
      <c r="R37836" t="s">
        <v>214128</v>
      </c>
      <c r="S37836" t="s">
        <v>233771</v>
      </c>
    </row>
    <row r="37837" spans="1:19" x14ac:dyDescent="0.35">
      <c r="A37837" s="1">
        <v>46870</v>
      </c>
      <c r="B37837" t="s">
        <v>21903</v>
      </c>
      <c r="C37837" t="s">
        <v>83086</v>
      </c>
      <c r="D37837" t="s">
        <v>5</v>
      </c>
      <c r="E37837" t="s">
        <v>119955</v>
      </c>
      <c r="F37837" t="s">
        <v>121023</v>
      </c>
      <c r="G37837">
        <v>1.5E-6</v>
      </c>
      <c r="H37837" t="s">
        <v>21903</v>
      </c>
      <c r="I37837" t="s">
        <v>146425</v>
      </c>
      <c r="J37837" s="2" t="s">
        <v>190377</v>
      </c>
      <c r="K37837" t="s">
        <v>215078</v>
      </c>
      <c r="L37837" t="s">
        <v>228704</v>
      </c>
      <c r="M37837" t="s">
        <v>8</v>
      </c>
      <c r="N37837" t="s">
        <v>228832</v>
      </c>
      <c r="O37837" t="s">
        <v>229111</v>
      </c>
      <c r="P37837" t="s">
        <v>230079</v>
      </c>
      <c r="Q37837" t="s">
        <v>120308</v>
      </c>
      <c r="R37837" t="s">
        <v>214128</v>
      </c>
      <c r="S37837" t="s">
        <v>233771</v>
      </c>
    </row>
    <row r="37838" spans="1:19" x14ac:dyDescent="0.35">
      <c r="A37838" s="1">
        <v>46871</v>
      </c>
      <c r="B37838" t="s">
        <v>21903</v>
      </c>
      <c r="C37838" t="s">
        <v>83087</v>
      </c>
      <c r="D37838" t="s">
        <v>5</v>
      </c>
      <c r="E37838" t="s">
        <v>119954</v>
      </c>
      <c r="F37838" t="s">
        <v>121967</v>
      </c>
      <c r="G37838">
        <v>4.5000000000000001E-6</v>
      </c>
      <c r="H37838" t="s">
        <v>21903</v>
      </c>
      <c r="I37838" t="s">
        <v>146425</v>
      </c>
      <c r="J37838" s="2" t="s">
        <v>190377</v>
      </c>
      <c r="K37838" t="s">
        <v>215078</v>
      </c>
      <c r="L37838" t="s">
        <v>228704</v>
      </c>
      <c r="M37838" t="s">
        <v>8</v>
      </c>
      <c r="N37838" t="s">
        <v>228832</v>
      </c>
      <c r="O37838" t="s">
        <v>229111</v>
      </c>
      <c r="P37838" t="s">
        <v>230079</v>
      </c>
      <c r="Q37838" t="s">
        <v>120308</v>
      </c>
      <c r="R37838" t="s">
        <v>214128</v>
      </c>
      <c r="S37838" t="s">
        <v>233771</v>
      </c>
    </row>
    <row r="37839" spans="1:19" x14ac:dyDescent="0.35">
      <c r="A37839" s="1">
        <v>46872</v>
      </c>
      <c r="B37839" t="s">
        <v>21903</v>
      </c>
      <c r="C37839" t="s">
        <v>83088</v>
      </c>
      <c r="D37839" t="s">
        <v>5</v>
      </c>
      <c r="E37839" t="s">
        <v>119958</v>
      </c>
      <c r="F37839" t="s">
        <v>121300</v>
      </c>
      <c r="G37839">
        <v>1.5E-5</v>
      </c>
      <c r="H37839" t="s">
        <v>21903</v>
      </c>
      <c r="I37839" t="s">
        <v>146425</v>
      </c>
      <c r="J37839" s="2" t="s">
        <v>190377</v>
      </c>
      <c r="K37839" t="s">
        <v>215078</v>
      </c>
      <c r="L37839" t="s">
        <v>228704</v>
      </c>
      <c r="M37839" t="s">
        <v>8</v>
      </c>
      <c r="N37839" t="s">
        <v>228832</v>
      </c>
      <c r="O37839" t="s">
        <v>229111</v>
      </c>
      <c r="P37839" t="s">
        <v>230079</v>
      </c>
      <c r="Q37839" t="s">
        <v>120308</v>
      </c>
      <c r="R37839" t="s">
        <v>214128</v>
      </c>
      <c r="S37839" t="s">
        <v>233771</v>
      </c>
    </row>
    <row r="37840" spans="1:19" x14ac:dyDescent="0.35">
      <c r="A37840" s="1">
        <v>46873</v>
      </c>
      <c r="B37840" t="s">
        <v>21903</v>
      </c>
      <c r="C37840" t="s">
        <v>83089</v>
      </c>
      <c r="D37840" t="s">
        <v>5</v>
      </c>
      <c r="F37840" t="s">
        <v>120394</v>
      </c>
      <c r="G37840">
        <v>3.0000000000000001E-6</v>
      </c>
      <c r="H37840" t="s">
        <v>21903</v>
      </c>
      <c r="I37840" t="s">
        <v>146425</v>
      </c>
      <c r="J37840" s="2" t="s">
        <v>190377</v>
      </c>
      <c r="K37840" t="s">
        <v>215078</v>
      </c>
      <c r="L37840" t="s">
        <v>228704</v>
      </c>
      <c r="M37840" t="s">
        <v>8</v>
      </c>
      <c r="N37840" t="s">
        <v>228832</v>
      </c>
      <c r="O37840" t="s">
        <v>229111</v>
      </c>
      <c r="P37840" t="s">
        <v>230079</v>
      </c>
      <c r="Q37840" t="s">
        <v>120308</v>
      </c>
      <c r="R37840" t="s">
        <v>214128</v>
      </c>
      <c r="S37840" t="s">
        <v>233771</v>
      </c>
    </row>
    <row r="37841" spans="1:19" x14ac:dyDescent="0.35">
      <c r="A37841" s="1">
        <v>46874</v>
      </c>
      <c r="B37841" t="s">
        <v>21903</v>
      </c>
      <c r="C37841" t="s">
        <v>83090</v>
      </c>
      <c r="D37841" t="s">
        <v>5</v>
      </c>
      <c r="E37841" t="s">
        <v>119957</v>
      </c>
      <c r="F37841" t="s">
        <v>122607</v>
      </c>
      <c r="G37841">
        <v>1.17E-4</v>
      </c>
      <c r="H37841" t="s">
        <v>21903</v>
      </c>
      <c r="I37841" t="s">
        <v>146425</v>
      </c>
      <c r="J37841" s="2" t="s">
        <v>190377</v>
      </c>
      <c r="K37841" t="s">
        <v>215078</v>
      </c>
      <c r="L37841" t="s">
        <v>228704</v>
      </c>
      <c r="M37841" t="s">
        <v>8</v>
      </c>
      <c r="N37841" t="s">
        <v>228832</v>
      </c>
      <c r="O37841" t="s">
        <v>229111</v>
      </c>
      <c r="P37841" t="s">
        <v>230079</v>
      </c>
      <c r="Q37841" t="s">
        <v>120308</v>
      </c>
      <c r="R37841" t="s">
        <v>214128</v>
      </c>
      <c r="S37841" t="s">
        <v>233771</v>
      </c>
    </row>
    <row r="37842" spans="1:19" x14ac:dyDescent="0.35">
      <c r="A37842" s="1">
        <v>46875</v>
      </c>
      <c r="B37842" t="s">
        <v>21903</v>
      </c>
      <c r="C37842" t="s">
        <v>83091</v>
      </c>
      <c r="D37842" t="s">
        <v>5</v>
      </c>
      <c r="E37842" t="s">
        <v>119954</v>
      </c>
      <c r="F37842" t="s">
        <v>122078</v>
      </c>
      <c r="G37842">
        <v>9.0000000000000002E-6</v>
      </c>
      <c r="H37842" t="s">
        <v>21903</v>
      </c>
      <c r="I37842" t="s">
        <v>146425</v>
      </c>
      <c r="J37842" s="2" t="s">
        <v>190377</v>
      </c>
      <c r="K37842" t="s">
        <v>215078</v>
      </c>
      <c r="L37842" t="s">
        <v>228704</v>
      </c>
      <c r="M37842" t="s">
        <v>8</v>
      </c>
      <c r="N37842" t="s">
        <v>228832</v>
      </c>
      <c r="O37842" t="s">
        <v>229111</v>
      </c>
      <c r="P37842" t="s">
        <v>230079</v>
      </c>
      <c r="Q37842" t="s">
        <v>120308</v>
      </c>
      <c r="R37842" t="s">
        <v>214128</v>
      </c>
      <c r="S37842" t="s">
        <v>233771</v>
      </c>
    </row>
    <row r="37843" spans="1:19" x14ac:dyDescent="0.35">
      <c r="A37843" s="1">
        <v>46876</v>
      </c>
      <c r="B37843" t="s">
        <v>21903</v>
      </c>
      <c r="C37843" t="s">
        <v>83092</v>
      </c>
      <c r="D37843" t="s">
        <v>5</v>
      </c>
      <c r="E37843" t="s">
        <v>119956</v>
      </c>
      <c r="F37843" t="s">
        <v>122954</v>
      </c>
      <c r="G37843">
        <v>1.0000000000000001E-5</v>
      </c>
      <c r="H37843" t="s">
        <v>21903</v>
      </c>
      <c r="I37843" t="s">
        <v>146425</v>
      </c>
      <c r="J37843" s="2" t="s">
        <v>190377</v>
      </c>
      <c r="K37843" t="s">
        <v>215078</v>
      </c>
      <c r="L37843" t="s">
        <v>228704</v>
      </c>
      <c r="M37843" t="s">
        <v>8</v>
      </c>
      <c r="N37843" t="s">
        <v>228832</v>
      </c>
      <c r="O37843" t="s">
        <v>229111</v>
      </c>
      <c r="P37843" t="s">
        <v>230079</v>
      </c>
      <c r="Q37843" t="s">
        <v>120308</v>
      </c>
      <c r="R37843" t="s">
        <v>214128</v>
      </c>
      <c r="S37843" t="s">
        <v>233771</v>
      </c>
    </row>
    <row r="37844" spans="1:19" x14ac:dyDescent="0.35">
      <c r="A37844" s="1">
        <v>46877</v>
      </c>
      <c r="B37844" t="s">
        <v>21904</v>
      </c>
      <c r="C37844" t="s">
        <v>83093</v>
      </c>
      <c r="D37844" t="s">
        <v>5</v>
      </c>
      <c r="E37844" t="s">
        <v>119958</v>
      </c>
      <c r="F37844" t="s">
        <v>123311</v>
      </c>
      <c r="G37844">
        <v>6.9999999999999999E-6</v>
      </c>
      <c r="H37844" t="s">
        <v>21904</v>
      </c>
      <c r="I37844" t="s">
        <v>146426</v>
      </c>
      <c r="J37844" s="2" t="s">
        <v>190378</v>
      </c>
      <c r="K37844" t="s">
        <v>214128</v>
      </c>
      <c r="L37844" t="s">
        <v>228706</v>
      </c>
      <c r="M37844" t="s">
        <v>8</v>
      </c>
      <c r="N37844" t="s">
        <v>228832</v>
      </c>
      <c r="O37844" t="s">
        <v>229111</v>
      </c>
      <c r="P37844" t="s">
        <v>230079</v>
      </c>
      <c r="R37844" t="s">
        <v>214128</v>
      </c>
      <c r="S37844" t="s">
        <v>233771</v>
      </c>
    </row>
    <row r="37845" spans="1:19" x14ac:dyDescent="0.35">
      <c r="A37845" s="1">
        <v>46878</v>
      </c>
      <c r="B37845" t="s">
        <v>21904</v>
      </c>
      <c r="C37845" t="s">
        <v>83094</v>
      </c>
      <c r="D37845" t="s">
        <v>5</v>
      </c>
      <c r="F37845" t="s">
        <v>123621</v>
      </c>
      <c r="G37845">
        <v>1.2E-5</v>
      </c>
      <c r="H37845" t="s">
        <v>21904</v>
      </c>
      <c r="I37845" t="s">
        <v>146426</v>
      </c>
      <c r="J37845" s="2" t="s">
        <v>190378</v>
      </c>
      <c r="K37845" t="s">
        <v>214128</v>
      </c>
      <c r="L37845" t="s">
        <v>228706</v>
      </c>
      <c r="M37845" t="s">
        <v>8</v>
      </c>
      <c r="N37845" t="s">
        <v>228832</v>
      </c>
      <c r="O37845" t="s">
        <v>229111</v>
      </c>
      <c r="P37845" t="s">
        <v>230079</v>
      </c>
      <c r="R37845" t="s">
        <v>214128</v>
      </c>
      <c r="S37845" t="s">
        <v>233771</v>
      </c>
    </row>
    <row r="37846" spans="1:19" x14ac:dyDescent="0.35">
      <c r="A37846" s="1">
        <v>46879</v>
      </c>
      <c r="B37846" t="s">
        <v>21905</v>
      </c>
      <c r="C37846" t="s">
        <v>83095</v>
      </c>
      <c r="D37846" t="s">
        <v>5</v>
      </c>
      <c r="E37846" t="s">
        <v>119954</v>
      </c>
      <c r="F37846" t="s">
        <v>120493</v>
      </c>
      <c r="G37846">
        <v>8.2286809999999994E-6</v>
      </c>
      <c r="H37846" t="s">
        <v>21905</v>
      </c>
      <c r="I37846" t="s">
        <v>146427</v>
      </c>
      <c r="J37846" s="2" t="s">
        <v>190379</v>
      </c>
      <c r="K37846" t="s">
        <v>214499</v>
      </c>
      <c r="L37846" t="s">
        <v>228704</v>
      </c>
      <c r="M37846" t="s">
        <v>15</v>
      </c>
      <c r="N37846" t="s">
        <v>228849</v>
      </c>
      <c r="O37846" t="s">
        <v>229134</v>
      </c>
      <c r="P37846" t="s">
        <v>229134</v>
      </c>
      <c r="Q37846" t="s">
        <v>121077</v>
      </c>
      <c r="R37846" t="s">
        <v>214128</v>
      </c>
      <c r="S37846" t="s">
        <v>233771</v>
      </c>
    </row>
    <row r="37847" spans="1:19" x14ac:dyDescent="0.35">
      <c r="A37847" s="1">
        <v>46880</v>
      </c>
      <c r="B37847" t="s">
        <v>21906</v>
      </c>
      <c r="C37847" t="s">
        <v>83096</v>
      </c>
      <c r="D37847" t="s">
        <v>4</v>
      </c>
      <c r="F37847" t="s">
        <v>120616</v>
      </c>
      <c r="G37847">
        <v>4.0000000000000001E-8</v>
      </c>
      <c r="H37847" t="s">
        <v>21906</v>
      </c>
      <c r="I37847" t="s">
        <v>146428</v>
      </c>
      <c r="J37847" s="2" t="s">
        <v>190380</v>
      </c>
      <c r="K37847" t="s">
        <v>215079</v>
      </c>
      <c r="L37847" t="s">
        <v>228704</v>
      </c>
      <c r="M37847" t="s">
        <v>228737</v>
      </c>
      <c r="N37847" t="s">
        <v>228829</v>
      </c>
      <c r="O37847" t="s">
        <v>229212</v>
      </c>
      <c r="P37847" t="s">
        <v>229212</v>
      </c>
      <c r="Q37847" t="s">
        <v>120923</v>
      </c>
      <c r="R37847" t="s">
        <v>214128</v>
      </c>
      <c r="S37847" t="s">
        <v>233771</v>
      </c>
    </row>
    <row r="37848" spans="1:19" x14ac:dyDescent="0.35">
      <c r="A37848" s="1">
        <v>46881</v>
      </c>
      <c r="B37848" t="s">
        <v>21906</v>
      </c>
      <c r="C37848" t="s">
        <v>83097</v>
      </c>
      <c r="D37848" t="s">
        <v>5</v>
      </c>
      <c r="E37848" t="s">
        <v>119955</v>
      </c>
      <c r="F37848" t="s">
        <v>120160</v>
      </c>
      <c r="G37848">
        <v>9.9999999999999995E-7</v>
      </c>
      <c r="H37848" t="s">
        <v>21906</v>
      </c>
      <c r="I37848" t="s">
        <v>146428</v>
      </c>
      <c r="J37848" s="2" t="s">
        <v>190380</v>
      </c>
      <c r="K37848" t="s">
        <v>215079</v>
      </c>
      <c r="L37848" t="s">
        <v>228704</v>
      </c>
      <c r="M37848" t="s">
        <v>228737</v>
      </c>
      <c r="N37848" t="s">
        <v>228829</v>
      </c>
      <c r="O37848" t="s">
        <v>229212</v>
      </c>
      <c r="P37848" t="s">
        <v>229212</v>
      </c>
      <c r="Q37848" t="s">
        <v>120923</v>
      </c>
      <c r="R37848" t="s">
        <v>214128</v>
      </c>
      <c r="S37848" t="s">
        <v>233771</v>
      </c>
    </row>
    <row r="37849" spans="1:19" x14ac:dyDescent="0.35">
      <c r="A37849" s="1">
        <v>46882</v>
      </c>
      <c r="B37849" t="s">
        <v>21907</v>
      </c>
      <c r="C37849" t="s">
        <v>83098</v>
      </c>
      <c r="D37849" t="s">
        <v>4</v>
      </c>
      <c r="F37849" t="s">
        <v>120419</v>
      </c>
      <c r="G37849">
        <v>4.5457500000000001E-7</v>
      </c>
      <c r="H37849" t="s">
        <v>21907</v>
      </c>
      <c r="I37849" t="s">
        <v>146429</v>
      </c>
      <c r="J37849" s="2" t="s">
        <v>190381</v>
      </c>
      <c r="K37849" t="s">
        <v>215080</v>
      </c>
      <c r="L37849" t="s">
        <v>228704</v>
      </c>
      <c r="M37849" t="s">
        <v>10</v>
      </c>
      <c r="N37849" t="s">
        <v>228973</v>
      </c>
      <c r="O37849" t="s">
        <v>229441</v>
      </c>
      <c r="P37849" t="s">
        <v>229441</v>
      </c>
      <c r="Q37849" t="s">
        <v>120467</v>
      </c>
      <c r="R37849" t="s">
        <v>214128</v>
      </c>
      <c r="S37849" t="s">
        <v>233771</v>
      </c>
    </row>
    <row r="37850" spans="1:19" x14ac:dyDescent="0.35">
      <c r="A37850" s="1">
        <v>46883</v>
      </c>
      <c r="B37850" t="s">
        <v>21908</v>
      </c>
      <c r="C37850" t="s">
        <v>83099</v>
      </c>
      <c r="D37850" t="s">
        <v>4</v>
      </c>
      <c r="F37850" t="s">
        <v>122287</v>
      </c>
      <c r="G37850">
        <v>1.5440400000000001E-7</v>
      </c>
      <c r="H37850" t="s">
        <v>21908</v>
      </c>
      <c r="I37850" t="s">
        <v>146430</v>
      </c>
      <c r="J37850" s="2" t="s">
        <v>190382</v>
      </c>
      <c r="K37850" t="s">
        <v>215081</v>
      </c>
      <c r="L37850" t="s">
        <v>228705</v>
      </c>
      <c r="M37850" t="s">
        <v>10</v>
      </c>
      <c r="N37850" t="s">
        <v>228827</v>
      </c>
      <c r="O37850" t="s">
        <v>229107</v>
      </c>
      <c r="P37850" t="s">
        <v>229107</v>
      </c>
      <c r="R37850" t="s">
        <v>214128</v>
      </c>
      <c r="S37850" t="s">
        <v>233771</v>
      </c>
    </row>
    <row r="37851" spans="1:19" x14ac:dyDescent="0.35">
      <c r="A37851" s="1">
        <v>46884</v>
      </c>
      <c r="B37851" t="s">
        <v>21908</v>
      </c>
      <c r="C37851" t="s">
        <v>83100</v>
      </c>
      <c r="D37851" t="s">
        <v>4</v>
      </c>
      <c r="F37851" t="s">
        <v>120692</v>
      </c>
      <c r="G37851">
        <v>3.0441000000000001E-8</v>
      </c>
      <c r="H37851" t="s">
        <v>21908</v>
      </c>
      <c r="I37851" t="s">
        <v>146430</v>
      </c>
      <c r="J37851" s="2" t="s">
        <v>190382</v>
      </c>
      <c r="K37851" t="s">
        <v>215081</v>
      </c>
      <c r="L37851" t="s">
        <v>228705</v>
      </c>
      <c r="M37851" t="s">
        <v>10</v>
      </c>
      <c r="N37851" t="s">
        <v>228827</v>
      </c>
      <c r="O37851" t="s">
        <v>229107</v>
      </c>
      <c r="P37851" t="s">
        <v>229107</v>
      </c>
      <c r="R37851" t="s">
        <v>214128</v>
      </c>
      <c r="S37851" t="s">
        <v>233771</v>
      </c>
    </row>
    <row r="37852" spans="1:19" x14ac:dyDescent="0.35">
      <c r="A37852" s="1">
        <v>46885</v>
      </c>
      <c r="B37852" t="s">
        <v>21909</v>
      </c>
      <c r="C37852" t="s">
        <v>83101</v>
      </c>
      <c r="D37852" t="s">
        <v>4</v>
      </c>
      <c r="F37852" t="s">
        <v>120783</v>
      </c>
      <c r="G37852">
        <v>9.9999999999999995E-7</v>
      </c>
      <c r="H37852" t="s">
        <v>21909</v>
      </c>
      <c r="I37852" t="s">
        <v>146431</v>
      </c>
      <c r="J37852" s="2" t="s">
        <v>190383</v>
      </c>
      <c r="K37852" t="s">
        <v>215082</v>
      </c>
      <c r="L37852" t="s">
        <v>228704</v>
      </c>
      <c r="M37852" t="s">
        <v>8</v>
      </c>
      <c r="N37852" t="s">
        <v>228942</v>
      </c>
      <c r="O37852" t="s">
        <v>229342</v>
      </c>
      <c r="P37852" t="s">
        <v>229342</v>
      </c>
      <c r="Q37852" t="s">
        <v>121251</v>
      </c>
      <c r="R37852" t="s">
        <v>214128</v>
      </c>
      <c r="S37852" t="s">
        <v>233771</v>
      </c>
    </row>
    <row r="37853" spans="1:19" x14ac:dyDescent="0.35">
      <c r="A37853" s="1">
        <v>46886</v>
      </c>
      <c r="B37853" t="s">
        <v>21910</v>
      </c>
      <c r="C37853" t="s">
        <v>83102</v>
      </c>
      <c r="D37853" t="s">
        <v>5</v>
      </c>
      <c r="E37853" t="s">
        <v>119954</v>
      </c>
      <c r="F37853" t="s">
        <v>122101</v>
      </c>
      <c r="G37853">
        <v>1.31E-5</v>
      </c>
      <c r="H37853" t="s">
        <v>21910</v>
      </c>
      <c r="I37853" t="s">
        <v>146432</v>
      </c>
      <c r="J37853" s="2" t="s">
        <v>190384</v>
      </c>
      <c r="K37853" t="s">
        <v>215083</v>
      </c>
      <c r="L37853" t="s">
        <v>228704</v>
      </c>
      <c r="M37853" t="s">
        <v>8</v>
      </c>
      <c r="N37853" t="s">
        <v>228828</v>
      </c>
      <c r="O37853" t="s">
        <v>229108</v>
      </c>
      <c r="P37853" t="s">
        <v>230340</v>
      </c>
      <c r="Q37853" t="s">
        <v>121494</v>
      </c>
      <c r="R37853" t="s">
        <v>214128</v>
      </c>
      <c r="S37853" t="s">
        <v>233771</v>
      </c>
    </row>
    <row r="37854" spans="1:19" x14ac:dyDescent="0.35">
      <c r="A37854" s="1">
        <v>46887</v>
      </c>
      <c r="B37854" t="s">
        <v>21910</v>
      </c>
      <c r="C37854" t="s">
        <v>83103</v>
      </c>
      <c r="D37854" t="s">
        <v>5</v>
      </c>
      <c r="E37854" t="s">
        <v>119956</v>
      </c>
      <c r="F37854" t="s">
        <v>122332</v>
      </c>
      <c r="G37854">
        <v>1.0000000000000001E-5</v>
      </c>
      <c r="H37854" t="s">
        <v>21910</v>
      </c>
      <c r="I37854" t="s">
        <v>146432</v>
      </c>
      <c r="J37854" s="2" t="s">
        <v>190384</v>
      </c>
      <c r="K37854" t="s">
        <v>215083</v>
      </c>
      <c r="L37854" t="s">
        <v>228704</v>
      </c>
      <c r="M37854" t="s">
        <v>8</v>
      </c>
      <c r="N37854" t="s">
        <v>228828</v>
      </c>
      <c r="O37854" t="s">
        <v>229108</v>
      </c>
      <c r="P37854" t="s">
        <v>230340</v>
      </c>
      <c r="Q37854" t="s">
        <v>121494</v>
      </c>
      <c r="R37854" t="s">
        <v>214128</v>
      </c>
      <c r="S37854" t="s">
        <v>233771</v>
      </c>
    </row>
    <row r="37855" spans="1:19" x14ac:dyDescent="0.35">
      <c r="A37855" s="1">
        <v>46888</v>
      </c>
      <c r="B37855" t="s">
        <v>21910</v>
      </c>
      <c r="C37855" t="s">
        <v>83104</v>
      </c>
      <c r="D37855" t="s">
        <v>5</v>
      </c>
      <c r="E37855" t="s">
        <v>119955</v>
      </c>
      <c r="F37855" t="s">
        <v>120679</v>
      </c>
      <c r="G37855">
        <v>6.0000000000000002E-6</v>
      </c>
      <c r="H37855" t="s">
        <v>21910</v>
      </c>
      <c r="I37855" t="s">
        <v>146432</v>
      </c>
      <c r="J37855" s="2" t="s">
        <v>190384</v>
      </c>
      <c r="K37855" t="s">
        <v>215083</v>
      </c>
      <c r="L37855" t="s">
        <v>228704</v>
      </c>
      <c r="M37855" t="s">
        <v>8</v>
      </c>
      <c r="N37855" t="s">
        <v>228828</v>
      </c>
      <c r="O37855" t="s">
        <v>229108</v>
      </c>
      <c r="P37855" t="s">
        <v>230340</v>
      </c>
      <c r="Q37855" t="s">
        <v>121494</v>
      </c>
      <c r="R37855" t="s">
        <v>214128</v>
      </c>
      <c r="S37855" t="s">
        <v>233771</v>
      </c>
    </row>
    <row r="37856" spans="1:19" x14ac:dyDescent="0.35">
      <c r="A37856" s="1">
        <v>46889</v>
      </c>
      <c r="B37856" t="s">
        <v>21911</v>
      </c>
      <c r="C37856" t="s">
        <v>83105</v>
      </c>
      <c r="D37856" t="s">
        <v>5</v>
      </c>
      <c r="F37856" t="s">
        <v>120478</v>
      </c>
      <c r="G37856">
        <v>5.0000000000000004E-6</v>
      </c>
      <c r="H37856" t="s">
        <v>21911</v>
      </c>
      <c r="I37856" t="s">
        <v>146433</v>
      </c>
      <c r="J37856" s="2" t="s">
        <v>190385</v>
      </c>
      <c r="K37856" t="s">
        <v>215084</v>
      </c>
      <c r="L37856" t="s">
        <v>228704</v>
      </c>
      <c r="M37856" t="s">
        <v>10</v>
      </c>
      <c r="N37856" t="s">
        <v>228827</v>
      </c>
      <c r="O37856" t="s">
        <v>229107</v>
      </c>
      <c r="P37856" t="s">
        <v>229107</v>
      </c>
      <c r="Q37856" t="s">
        <v>120347</v>
      </c>
      <c r="R37856" t="s">
        <v>214128</v>
      </c>
      <c r="S37856" t="s">
        <v>233771</v>
      </c>
    </row>
    <row r="37857" spans="1:19" x14ac:dyDescent="0.35">
      <c r="A37857" s="1">
        <v>46890</v>
      </c>
      <c r="B37857" t="s">
        <v>21912</v>
      </c>
      <c r="C37857" t="s">
        <v>83106</v>
      </c>
      <c r="D37857" t="s">
        <v>4</v>
      </c>
      <c r="F37857" t="s">
        <v>120347</v>
      </c>
      <c r="G37857">
        <v>1.2866099999999999E-7</v>
      </c>
      <c r="H37857" t="s">
        <v>21912</v>
      </c>
      <c r="I37857" t="s">
        <v>146434</v>
      </c>
      <c r="J37857" s="2" t="s">
        <v>190386</v>
      </c>
      <c r="K37857" t="s">
        <v>214128</v>
      </c>
      <c r="L37857" t="s">
        <v>228704</v>
      </c>
      <c r="M37857" t="s">
        <v>13</v>
      </c>
      <c r="N37857" t="s">
        <v>228858</v>
      </c>
      <c r="O37857" t="s">
        <v>229230</v>
      </c>
      <c r="P37857" t="s">
        <v>231306</v>
      </c>
      <c r="Q37857" t="s">
        <v>120160</v>
      </c>
      <c r="R37857" t="s">
        <v>214128</v>
      </c>
      <c r="S37857" t="s">
        <v>233771</v>
      </c>
    </row>
    <row r="37858" spans="1:19" x14ac:dyDescent="0.35">
      <c r="A37858" s="1">
        <v>46891</v>
      </c>
      <c r="B37858" t="s">
        <v>21913</v>
      </c>
      <c r="C37858" t="s">
        <v>83107</v>
      </c>
      <c r="D37858" t="s">
        <v>4</v>
      </c>
      <c r="F37858" t="s">
        <v>120056</v>
      </c>
      <c r="G37858">
        <v>1.2939E-6</v>
      </c>
      <c r="H37858" t="s">
        <v>21913</v>
      </c>
      <c r="I37858" t="s">
        <v>146435</v>
      </c>
      <c r="J37858" s="2" t="s">
        <v>190387</v>
      </c>
      <c r="K37858" t="s">
        <v>215085</v>
      </c>
      <c r="L37858" t="s">
        <v>228706</v>
      </c>
      <c r="M37858" t="s">
        <v>228713</v>
      </c>
      <c r="N37858" t="s">
        <v>228851</v>
      </c>
      <c r="O37858" t="s">
        <v>229119</v>
      </c>
      <c r="P37858" t="s">
        <v>230327</v>
      </c>
      <c r="Q37858" t="s">
        <v>120038</v>
      </c>
      <c r="R37858" t="s">
        <v>214128</v>
      </c>
      <c r="S37858" t="s">
        <v>233771</v>
      </c>
    </row>
    <row r="37859" spans="1:19" x14ac:dyDescent="0.35">
      <c r="A37859" s="1">
        <v>46892</v>
      </c>
      <c r="B37859" t="s">
        <v>21914</v>
      </c>
      <c r="C37859" t="s">
        <v>83108</v>
      </c>
      <c r="D37859" t="s">
        <v>5</v>
      </c>
      <c r="E37859" t="s">
        <v>119955</v>
      </c>
      <c r="F37859" t="s">
        <v>122845</v>
      </c>
      <c r="G37859">
        <v>2.3E-6</v>
      </c>
      <c r="H37859" t="s">
        <v>21914</v>
      </c>
      <c r="I37859" t="s">
        <v>146436</v>
      </c>
      <c r="J37859" s="2" t="s">
        <v>190388</v>
      </c>
      <c r="K37859" t="s">
        <v>215086</v>
      </c>
      <c r="L37859" t="s">
        <v>228704</v>
      </c>
      <c r="M37859" t="s">
        <v>228709</v>
      </c>
      <c r="N37859" t="s">
        <v>228858</v>
      </c>
      <c r="O37859" t="s">
        <v>229171</v>
      </c>
      <c r="P37859" t="s">
        <v>229171</v>
      </c>
      <c r="Q37859" t="s">
        <v>122110</v>
      </c>
      <c r="R37859" t="s">
        <v>214128</v>
      </c>
      <c r="S37859" t="s">
        <v>233771</v>
      </c>
    </row>
    <row r="37860" spans="1:19" x14ac:dyDescent="0.35">
      <c r="A37860" s="1">
        <v>46893</v>
      </c>
      <c r="B37860" t="s">
        <v>21914</v>
      </c>
      <c r="C37860" t="s">
        <v>83109</v>
      </c>
      <c r="D37860" t="s">
        <v>4</v>
      </c>
      <c r="F37860" t="s">
        <v>122223</v>
      </c>
      <c r="G37860">
        <v>4.9999999999999998E-7</v>
      </c>
      <c r="H37860" t="s">
        <v>21914</v>
      </c>
      <c r="I37860" t="s">
        <v>146436</v>
      </c>
      <c r="J37860" s="2" t="s">
        <v>190388</v>
      </c>
      <c r="K37860" t="s">
        <v>215086</v>
      </c>
      <c r="L37860" t="s">
        <v>228704</v>
      </c>
      <c r="M37860" t="s">
        <v>228709</v>
      </c>
      <c r="N37860" t="s">
        <v>228858</v>
      </c>
      <c r="O37860" t="s">
        <v>229171</v>
      </c>
      <c r="P37860" t="s">
        <v>229171</v>
      </c>
      <c r="Q37860" t="s">
        <v>122110</v>
      </c>
      <c r="R37860" t="s">
        <v>214128</v>
      </c>
      <c r="S37860" t="s">
        <v>233771</v>
      </c>
    </row>
    <row r="37861" spans="1:19" x14ac:dyDescent="0.35">
      <c r="A37861" s="1">
        <v>46894</v>
      </c>
      <c r="B37861" t="s">
        <v>21915</v>
      </c>
      <c r="C37861" t="s">
        <v>83110</v>
      </c>
      <c r="D37861" t="s">
        <v>5</v>
      </c>
      <c r="E37861" t="s">
        <v>119954</v>
      </c>
      <c r="F37861" t="s">
        <v>121650</v>
      </c>
      <c r="G37861">
        <v>1.5E-5</v>
      </c>
      <c r="H37861" t="s">
        <v>21915</v>
      </c>
      <c r="I37861" t="s">
        <v>146437</v>
      </c>
      <c r="J37861" s="2" t="s">
        <v>190389</v>
      </c>
      <c r="K37861" t="s">
        <v>215087</v>
      </c>
      <c r="L37861" t="s">
        <v>228704</v>
      </c>
      <c r="M37861" t="s">
        <v>8</v>
      </c>
      <c r="N37861" t="s">
        <v>228828</v>
      </c>
      <c r="O37861" t="s">
        <v>229113</v>
      </c>
      <c r="P37861" t="s">
        <v>230081</v>
      </c>
      <c r="Q37861" t="s">
        <v>120308</v>
      </c>
      <c r="R37861" t="s">
        <v>214128</v>
      </c>
      <c r="S37861" t="s">
        <v>233771</v>
      </c>
    </row>
    <row r="37862" spans="1:19" x14ac:dyDescent="0.35">
      <c r="A37862" s="1">
        <v>46895</v>
      </c>
      <c r="B37862" t="s">
        <v>21915</v>
      </c>
      <c r="C37862" t="s">
        <v>83111</v>
      </c>
      <c r="D37862" t="s">
        <v>5</v>
      </c>
      <c r="E37862" t="s">
        <v>119955</v>
      </c>
      <c r="F37862" t="s">
        <v>120962</v>
      </c>
      <c r="G37862">
        <v>4.6E-6</v>
      </c>
      <c r="H37862" t="s">
        <v>21915</v>
      </c>
      <c r="I37862" t="s">
        <v>146437</v>
      </c>
      <c r="J37862" s="2" t="s">
        <v>190389</v>
      </c>
      <c r="K37862" t="s">
        <v>215087</v>
      </c>
      <c r="L37862" t="s">
        <v>228704</v>
      </c>
      <c r="M37862" t="s">
        <v>8</v>
      </c>
      <c r="N37862" t="s">
        <v>228828</v>
      </c>
      <c r="O37862" t="s">
        <v>229113</v>
      </c>
      <c r="P37862" t="s">
        <v>230081</v>
      </c>
      <c r="Q37862" t="s">
        <v>120308</v>
      </c>
      <c r="R37862" t="s">
        <v>214128</v>
      </c>
      <c r="S37862" t="s">
        <v>233771</v>
      </c>
    </row>
    <row r="37863" spans="1:19" x14ac:dyDescent="0.35">
      <c r="A37863" s="1">
        <v>46896</v>
      </c>
      <c r="B37863" t="s">
        <v>21915</v>
      </c>
      <c r="C37863" t="s">
        <v>83112</v>
      </c>
      <c r="D37863" t="s">
        <v>5</v>
      </c>
      <c r="E37863" t="s">
        <v>119958</v>
      </c>
      <c r="F37863" t="s">
        <v>120866</v>
      </c>
      <c r="G37863">
        <v>3.0000000000000001E-5</v>
      </c>
      <c r="H37863" t="s">
        <v>21915</v>
      </c>
      <c r="I37863" t="s">
        <v>146437</v>
      </c>
      <c r="J37863" s="2" t="s">
        <v>190389</v>
      </c>
      <c r="K37863" t="s">
        <v>215087</v>
      </c>
      <c r="L37863" t="s">
        <v>228704</v>
      </c>
      <c r="M37863" t="s">
        <v>8</v>
      </c>
      <c r="N37863" t="s">
        <v>228828</v>
      </c>
      <c r="O37863" t="s">
        <v>229113</v>
      </c>
      <c r="P37863" t="s">
        <v>230081</v>
      </c>
      <c r="Q37863" t="s">
        <v>120308</v>
      </c>
      <c r="R37863" t="s">
        <v>214128</v>
      </c>
      <c r="S37863" t="s">
        <v>233771</v>
      </c>
    </row>
    <row r="37864" spans="1:19" x14ac:dyDescent="0.35">
      <c r="A37864" s="1">
        <v>46897</v>
      </c>
      <c r="B37864" t="s">
        <v>21915</v>
      </c>
      <c r="C37864" t="s">
        <v>83113</v>
      </c>
      <c r="D37864" t="s">
        <v>5</v>
      </c>
      <c r="E37864" t="s">
        <v>119956</v>
      </c>
      <c r="F37864" t="s">
        <v>120162</v>
      </c>
      <c r="G37864">
        <v>2.0999999999999999E-5</v>
      </c>
      <c r="H37864" t="s">
        <v>21915</v>
      </c>
      <c r="I37864" t="s">
        <v>146437</v>
      </c>
      <c r="J37864" s="2" t="s">
        <v>190389</v>
      </c>
      <c r="K37864" t="s">
        <v>215087</v>
      </c>
      <c r="L37864" t="s">
        <v>228704</v>
      </c>
      <c r="M37864" t="s">
        <v>8</v>
      </c>
      <c r="N37864" t="s">
        <v>228828</v>
      </c>
      <c r="O37864" t="s">
        <v>229113</v>
      </c>
      <c r="P37864" t="s">
        <v>230081</v>
      </c>
      <c r="Q37864" t="s">
        <v>120308</v>
      </c>
      <c r="R37864" t="s">
        <v>214128</v>
      </c>
      <c r="S37864" t="s">
        <v>233771</v>
      </c>
    </row>
    <row r="37865" spans="1:19" x14ac:dyDescent="0.35">
      <c r="A37865" s="1">
        <v>46898</v>
      </c>
      <c r="B37865" t="s">
        <v>21916</v>
      </c>
      <c r="C37865" t="s">
        <v>83114</v>
      </c>
      <c r="D37865" t="s">
        <v>4</v>
      </c>
      <c r="F37865" t="s">
        <v>121746</v>
      </c>
      <c r="G37865">
        <v>7.7442E-8</v>
      </c>
      <c r="H37865" t="s">
        <v>21916</v>
      </c>
      <c r="I37865" t="s">
        <v>146438</v>
      </c>
      <c r="J37865" s="2" t="s">
        <v>190390</v>
      </c>
      <c r="K37865" t="s">
        <v>215088</v>
      </c>
      <c r="L37865" t="s">
        <v>228704</v>
      </c>
      <c r="M37865" t="s">
        <v>10</v>
      </c>
      <c r="N37865" t="s">
        <v>229021</v>
      </c>
      <c r="O37865" t="s">
        <v>229107</v>
      </c>
      <c r="P37865" t="s">
        <v>231999</v>
      </c>
      <c r="Q37865" t="s">
        <v>121746</v>
      </c>
      <c r="R37865" t="s">
        <v>214128</v>
      </c>
      <c r="S37865" t="s">
        <v>233771</v>
      </c>
    </row>
    <row r="37866" spans="1:19" x14ac:dyDescent="0.35">
      <c r="A37866" s="1">
        <v>46899</v>
      </c>
      <c r="B37866" t="s">
        <v>21917</v>
      </c>
      <c r="C37866" t="s">
        <v>83115</v>
      </c>
      <c r="D37866" t="s">
        <v>4</v>
      </c>
      <c r="F37866" t="s">
        <v>120124</v>
      </c>
      <c r="G37866">
        <v>1.1999999999999999E-7</v>
      </c>
      <c r="H37866" t="s">
        <v>21917</v>
      </c>
      <c r="I37866" t="s">
        <v>146439</v>
      </c>
      <c r="J37866" s="2" t="s">
        <v>190391</v>
      </c>
      <c r="K37866" t="s">
        <v>214128</v>
      </c>
      <c r="L37866" t="s">
        <v>228704</v>
      </c>
      <c r="Q37866" t="s">
        <v>120665</v>
      </c>
      <c r="R37866" t="s">
        <v>214128</v>
      </c>
      <c r="S37866" t="s">
        <v>233771</v>
      </c>
    </row>
    <row r="37867" spans="1:19" x14ac:dyDescent="0.35">
      <c r="A37867" s="1">
        <v>46900</v>
      </c>
      <c r="B37867" t="s">
        <v>21918</v>
      </c>
      <c r="C37867" t="s">
        <v>83116</v>
      </c>
      <c r="D37867" t="s">
        <v>5</v>
      </c>
      <c r="E37867" t="s">
        <v>119955</v>
      </c>
      <c r="F37867" t="s">
        <v>121754</v>
      </c>
      <c r="G37867">
        <v>4.5000000000000001E-6</v>
      </c>
      <c r="H37867" t="s">
        <v>21918</v>
      </c>
      <c r="I37867" t="s">
        <v>146440</v>
      </c>
      <c r="J37867" s="2" t="s">
        <v>190392</v>
      </c>
      <c r="K37867" t="s">
        <v>215089</v>
      </c>
      <c r="L37867" t="s">
        <v>228704</v>
      </c>
      <c r="M37867" t="s">
        <v>228717</v>
      </c>
      <c r="N37867" t="s">
        <v>228893</v>
      </c>
      <c r="O37867" t="s">
        <v>229203</v>
      </c>
      <c r="P37867" t="s">
        <v>229203</v>
      </c>
      <c r="Q37867" t="s">
        <v>122013</v>
      </c>
      <c r="R37867" t="s">
        <v>214128</v>
      </c>
      <c r="S37867" t="s">
        <v>233771</v>
      </c>
    </row>
    <row r="37868" spans="1:19" x14ac:dyDescent="0.35">
      <c r="A37868" s="1">
        <v>46901</v>
      </c>
      <c r="B37868" t="s">
        <v>21918</v>
      </c>
      <c r="C37868" t="s">
        <v>83117</v>
      </c>
      <c r="D37868" t="s">
        <v>4</v>
      </c>
      <c r="F37868" t="s">
        <v>122013</v>
      </c>
      <c r="G37868">
        <v>7.5483700000000002E-7</v>
      </c>
      <c r="H37868" t="s">
        <v>21918</v>
      </c>
      <c r="I37868" t="s">
        <v>146440</v>
      </c>
      <c r="J37868" s="2" t="s">
        <v>190392</v>
      </c>
      <c r="K37868" t="s">
        <v>215089</v>
      </c>
      <c r="L37868" t="s">
        <v>228704</v>
      </c>
      <c r="M37868" t="s">
        <v>228717</v>
      </c>
      <c r="N37868" t="s">
        <v>228893</v>
      </c>
      <c r="O37868" t="s">
        <v>229203</v>
      </c>
      <c r="P37868" t="s">
        <v>229203</v>
      </c>
      <c r="Q37868" t="s">
        <v>122013</v>
      </c>
      <c r="R37868" t="s">
        <v>214128</v>
      </c>
      <c r="S37868" t="s">
        <v>233771</v>
      </c>
    </row>
    <row r="37869" spans="1:19" x14ac:dyDescent="0.35">
      <c r="A37869" s="1">
        <v>46903</v>
      </c>
      <c r="B37869" t="s">
        <v>21919</v>
      </c>
      <c r="C37869" t="s">
        <v>83118</v>
      </c>
      <c r="D37869" t="s">
        <v>4</v>
      </c>
      <c r="F37869" t="s">
        <v>120337</v>
      </c>
      <c r="G37869">
        <v>4.9999999999999998E-8</v>
      </c>
      <c r="H37869" t="s">
        <v>21919</v>
      </c>
      <c r="I37869" t="s">
        <v>146441</v>
      </c>
      <c r="J37869" s="2" t="s">
        <v>190393</v>
      </c>
      <c r="K37869" t="s">
        <v>215090</v>
      </c>
      <c r="L37869" t="s">
        <v>228704</v>
      </c>
      <c r="M37869" t="s">
        <v>8</v>
      </c>
      <c r="N37869" t="s">
        <v>228898</v>
      </c>
      <c r="O37869" t="s">
        <v>229218</v>
      </c>
      <c r="P37869" t="s">
        <v>230152</v>
      </c>
      <c r="Q37869" t="s">
        <v>120052</v>
      </c>
      <c r="R37869" t="s">
        <v>214128</v>
      </c>
      <c r="S37869" t="s">
        <v>233771</v>
      </c>
    </row>
    <row r="37870" spans="1:19" x14ac:dyDescent="0.35">
      <c r="A37870" s="1">
        <v>46905</v>
      </c>
      <c r="B37870" t="s">
        <v>21920</v>
      </c>
      <c r="C37870" t="s">
        <v>83119</v>
      </c>
      <c r="D37870" t="s">
        <v>5</v>
      </c>
      <c r="E37870" t="s">
        <v>119955</v>
      </c>
      <c r="F37870" t="s">
        <v>119996</v>
      </c>
      <c r="G37870">
        <v>6.2999999999999998E-6</v>
      </c>
      <c r="H37870" t="s">
        <v>21920</v>
      </c>
      <c r="I37870" t="s">
        <v>146442</v>
      </c>
      <c r="J37870" s="2" t="s">
        <v>190394</v>
      </c>
      <c r="K37870" t="s">
        <v>214128</v>
      </c>
      <c r="L37870" t="s">
        <v>228706</v>
      </c>
      <c r="M37870" t="s">
        <v>8</v>
      </c>
      <c r="N37870" t="s">
        <v>228828</v>
      </c>
      <c r="O37870" t="s">
        <v>229113</v>
      </c>
      <c r="P37870" t="s">
        <v>230661</v>
      </c>
      <c r="R37870" t="s">
        <v>214128</v>
      </c>
      <c r="S37870" t="s">
        <v>233771</v>
      </c>
    </row>
    <row r="37871" spans="1:19" x14ac:dyDescent="0.35">
      <c r="A37871" s="1">
        <v>46906</v>
      </c>
      <c r="B37871" t="s">
        <v>21920</v>
      </c>
      <c r="C37871" t="s">
        <v>83120</v>
      </c>
      <c r="D37871" t="s">
        <v>5</v>
      </c>
      <c r="E37871" t="s">
        <v>119954</v>
      </c>
      <c r="F37871" t="s">
        <v>122391</v>
      </c>
      <c r="G37871">
        <v>6.4999999999999996E-6</v>
      </c>
      <c r="H37871" t="s">
        <v>21920</v>
      </c>
      <c r="I37871" t="s">
        <v>146442</v>
      </c>
      <c r="J37871" s="2" t="s">
        <v>190394</v>
      </c>
      <c r="K37871" t="s">
        <v>214128</v>
      </c>
      <c r="L37871" t="s">
        <v>228706</v>
      </c>
      <c r="M37871" t="s">
        <v>8</v>
      </c>
      <c r="N37871" t="s">
        <v>228828</v>
      </c>
      <c r="O37871" t="s">
        <v>229113</v>
      </c>
      <c r="P37871" t="s">
        <v>230661</v>
      </c>
      <c r="R37871" t="s">
        <v>214128</v>
      </c>
      <c r="S37871" t="s">
        <v>233771</v>
      </c>
    </row>
    <row r="37872" spans="1:19" x14ac:dyDescent="0.35">
      <c r="A37872" s="1">
        <v>46907</v>
      </c>
      <c r="B37872" t="s">
        <v>21921</v>
      </c>
      <c r="C37872" t="s">
        <v>83121</v>
      </c>
      <c r="D37872" t="s">
        <v>5</v>
      </c>
      <c r="E37872" t="s">
        <v>119956</v>
      </c>
      <c r="F37872" t="s">
        <v>120524</v>
      </c>
      <c r="G37872">
        <v>7.9999999999999996E-6</v>
      </c>
      <c r="H37872" t="s">
        <v>21921</v>
      </c>
      <c r="I37872" t="s">
        <v>146443</v>
      </c>
      <c r="J37872" s="2" t="s">
        <v>190395</v>
      </c>
      <c r="K37872" t="s">
        <v>215091</v>
      </c>
      <c r="L37872" t="s">
        <v>228704</v>
      </c>
      <c r="M37872" t="s">
        <v>8</v>
      </c>
      <c r="N37872" t="s">
        <v>228832</v>
      </c>
      <c r="O37872" t="s">
        <v>229111</v>
      </c>
      <c r="P37872" t="s">
        <v>230079</v>
      </c>
      <c r="Q37872" t="s">
        <v>120308</v>
      </c>
      <c r="R37872" t="s">
        <v>214128</v>
      </c>
      <c r="S37872" t="s">
        <v>233771</v>
      </c>
    </row>
    <row r="37873" spans="1:19" x14ac:dyDescent="0.35">
      <c r="A37873" s="1">
        <v>46908</v>
      </c>
      <c r="B37873" t="s">
        <v>21921</v>
      </c>
      <c r="C37873" t="s">
        <v>83122</v>
      </c>
      <c r="D37873" t="s">
        <v>5</v>
      </c>
      <c r="E37873" t="s">
        <v>119954</v>
      </c>
      <c r="F37873" t="s">
        <v>120744</v>
      </c>
      <c r="G37873">
        <v>8.599999999999999E-6</v>
      </c>
      <c r="H37873" t="s">
        <v>21921</v>
      </c>
      <c r="I37873" t="s">
        <v>146443</v>
      </c>
      <c r="J37873" s="2" t="s">
        <v>190395</v>
      </c>
      <c r="K37873" t="s">
        <v>215091</v>
      </c>
      <c r="L37873" t="s">
        <v>228704</v>
      </c>
      <c r="M37873" t="s">
        <v>8</v>
      </c>
      <c r="N37873" t="s">
        <v>228832</v>
      </c>
      <c r="O37873" t="s">
        <v>229111</v>
      </c>
      <c r="P37873" t="s">
        <v>230079</v>
      </c>
      <c r="Q37873" t="s">
        <v>120308</v>
      </c>
      <c r="R37873" t="s">
        <v>214128</v>
      </c>
      <c r="S37873" t="s">
        <v>233771</v>
      </c>
    </row>
    <row r="37874" spans="1:19" x14ac:dyDescent="0.35">
      <c r="A37874" s="1">
        <v>46909</v>
      </c>
      <c r="B37874" t="s">
        <v>21921</v>
      </c>
      <c r="C37874" t="s">
        <v>83123</v>
      </c>
      <c r="D37874" t="s">
        <v>5</v>
      </c>
      <c r="E37874" t="s">
        <v>119955</v>
      </c>
      <c r="F37874" t="s">
        <v>122062</v>
      </c>
      <c r="G37874">
        <v>3.5899999999999999E-6</v>
      </c>
      <c r="H37874" t="s">
        <v>21921</v>
      </c>
      <c r="I37874" t="s">
        <v>146443</v>
      </c>
      <c r="J37874" s="2" t="s">
        <v>190395</v>
      </c>
      <c r="K37874" t="s">
        <v>215091</v>
      </c>
      <c r="L37874" t="s">
        <v>228704</v>
      </c>
      <c r="M37874" t="s">
        <v>8</v>
      </c>
      <c r="N37874" t="s">
        <v>228832</v>
      </c>
      <c r="O37874" t="s">
        <v>229111</v>
      </c>
      <c r="P37874" t="s">
        <v>230079</v>
      </c>
      <c r="Q37874" t="s">
        <v>120308</v>
      </c>
      <c r="R37874" t="s">
        <v>214128</v>
      </c>
      <c r="S37874" t="s">
        <v>233771</v>
      </c>
    </row>
    <row r="37875" spans="1:19" x14ac:dyDescent="0.35">
      <c r="A37875" s="1">
        <v>46910</v>
      </c>
      <c r="B37875" t="s">
        <v>21922</v>
      </c>
      <c r="C37875" t="s">
        <v>83124</v>
      </c>
      <c r="D37875" t="s">
        <v>4</v>
      </c>
      <c r="F37875" t="s">
        <v>124000</v>
      </c>
      <c r="G37875">
        <v>1.9999999999999999E-7</v>
      </c>
      <c r="H37875" t="s">
        <v>21922</v>
      </c>
      <c r="I37875" t="s">
        <v>146444</v>
      </c>
      <c r="J37875" s="2" t="s">
        <v>190396</v>
      </c>
      <c r="K37875" t="s">
        <v>215092</v>
      </c>
      <c r="L37875" t="s">
        <v>228704</v>
      </c>
      <c r="M37875" t="s">
        <v>228748</v>
      </c>
      <c r="N37875" t="s">
        <v>228918</v>
      </c>
      <c r="O37875" t="s">
        <v>229275</v>
      </c>
      <c r="P37875" t="s">
        <v>229275</v>
      </c>
      <c r="Q37875" t="s">
        <v>121045</v>
      </c>
      <c r="R37875" t="s">
        <v>214128</v>
      </c>
      <c r="S37875" t="s">
        <v>233771</v>
      </c>
    </row>
    <row r="37876" spans="1:19" x14ac:dyDescent="0.35">
      <c r="A37876" s="1">
        <v>46911</v>
      </c>
      <c r="B37876" t="s">
        <v>21923</v>
      </c>
      <c r="C37876" t="s">
        <v>83125</v>
      </c>
      <c r="D37876" t="s">
        <v>5</v>
      </c>
      <c r="E37876" t="s">
        <v>119956</v>
      </c>
      <c r="F37876" t="s">
        <v>121297</v>
      </c>
      <c r="G37876">
        <v>6.0000000000000002E-6</v>
      </c>
      <c r="H37876" t="s">
        <v>21923</v>
      </c>
      <c r="I37876" t="s">
        <v>146445</v>
      </c>
      <c r="J37876" s="2" t="s">
        <v>190397</v>
      </c>
      <c r="K37876" t="s">
        <v>214128</v>
      </c>
      <c r="L37876" t="s">
        <v>228704</v>
      </c>
      <c r="M37876" t="s">
        <v>8</v>
      </c>
      <c r="N37876" t="s">
        <v>228832</v>
      </c>
      <c r="O37876" t="s">
        <v>229111</v>
      </c>
      <c r="P37876" t="s">
        <v>230079</v>
      </c>
      <c r="Q37876" t="s">
        <v>120679</v>
      </c>
      <c r="R37876" t="s">
        <v>214128</v>
      </c>
      <c r="S37876" t="s">
        <v>233771</v>
      </c>
    </row>
    <row r="37877" spans="1:19" x14ac:dyDescent="0.35">
      <c r="A37877" s="1">
        <v>46912</v>
      </c>
      <c r="B37877" t="s">
        <v>21923</v>
      </c>
      <c r="C37877" t="s">
        <v>83126</v>
      </c>
      <c r="D37877" t="s">
        <v>5</v>
      </c>
      <c r="E37877" t="s">
        <v>119954</v>
      </c>
      <c r="F37877" t="s">
        <v>121207</v>
      </c>
      <c r="G37877">
        <v>9.0000000000000002E-6</v>
      </c>
      <c r="H37877" t="s">
        <v>21923</v>
      </c>
      <c r="I37877" t="s">
        <v>146445</v>
      </c>
      <c r="J37877" s="2" t="s">
        <v>190397</v>
      </c>
      <c r="K37877" t="s">
        <v>214128</v>
      </c>
      <c r="L37877" t="s">
        <v>228704</v>
      </c>
      <c r="M37877" t="s">
        <v>8</v>
      </c>
      <c r="N37877" t="s">
        <v>228832</v>
      </c>
      <c r="O37877" t="s">
        <v>229111</v>
      </c>
      <c r="P37877" t="s">
        <v>230079</v>
      </c>
      <c r="Q37877" t="s">
        <v>120679</v>
      </c>
      <c r="R37877" t="s">
        <v>214128</v>
      </c>
      <c r="S37877" t="s">
        <v>233771</v>
      </c>
    </row>
    <row r="37878" spans="1:19" x14ac:dyDescent="0.35">
      <c r="A37878" s="1">
        <v>46913</v>
      </c>
      <c r="B37878" t="s">
        <v>21923</v>
      </c>
      <c r="C37878" t="s">
        <v>83127</v>
      </c>
      <c r="D37878" t="s">
        <v>5</v>
      </c>
      <c r="E37878" t="s">
        <v>119958</v>
      </c>
      <c r="F37878" t="s">
        <v>120301</v>
      </c>
      <c r="G37878">
        <v>1.5E-5</v>
      </c>
      <c r="H37878" t="s">
        <v>21923</v>
      </c>
      <c r="I37878" t="s">
        <v>146445</v>
      </c>
      <c r="J37878" s="2" t="s">
        <v>190397</v>
      </c>
      <c r="K37878" t="s">
        <v>214128</v>
      </c>
      <c r="L37878" t="s">
        <v>228704</v>
      </c>
      <c r="M37878" t="s">
        <v>8</v>
      </c>
      <c r="N37878" t="s">
        <v>228832</v>
      </c>
      <c r="O37878" t="s">
        <v>229111</v>
      </c>
      <c r="P37878" t="s">
        <v>230079</v>
      </c>
      <c r="Q37878" t="s">
        <v>120679</v>
      </c>
      <c r="R37878" t="s">
        <v>214128</v>
      </c>
      <c r="S37878" t="s">
        <v>233771</v>
      </c>
    </row>
    <row r="37879" spans="1:19" x14ac:dyDescent="0.35">
      <c r="A37879" s="1">
        <v>46914</v>
      </c>
      <c r="B37879" t="s">
        <v>21923</v>
      </c>
      <c r="C37879" t="s">
        <v>83128</v>
      </c>
      <c r="D37879" t="s">
        <v>5</v>
      </c>
      <c r="E37879" t="s">
        <v>119955</v>
      </c>
      <c r="F37879" t="s">
        <v>121910</v>
      </c>
      <c r="G37879">
        <v>1.9999999999999999E-6</v>
      </c>
      <c r="H37879" t="s">
        <v>21923</v>
      </c>
      <c r="I37879" t="s">
        <v>146445</v>
      </c>
      <c r="J37879" s="2" t="s">
        <v>190397</v>
      </c>
      <c r="K37879" t="s">
        <v>214128</v>
      </c>
      <c r="L37879" t="s">
        <v>228704</v>
      </c>
      <c r="M37879" t="s">
        <v>8</v>
      </c>
      <c r="N37879" t="s">
        <v>228832</v>
      </c>
      <c r="O37879" t="s">
        <v>229111</v>
      </c>
      <c r="P37879" t="s">
        <v>230079</v>
      </c>
      <c r="Q37879" t="s">
        <v>120679</v>
      </c>
      <c r="R37879" t="s">
        <v>214128</v>
      </c>
      <c r="S37879" t="s">
        <v>233771</v>
      </c>
    </row>
    <row r="37880" spans="1:19" x14ac:dyDescent="0.35">
      <c r="A37880" s="1">
        <v>46915</v>
      </c>
      <c r="B37880" t="s">
        <v>21924</v>
      </c>
      <c r="C37880" t="s">
        <v>83129</v>
      </c>
      <c r="D37880" t="s">
        <v>5</v>
      </c>
      <c r="E37880" t="s">
        <v>119955</v>
      </c>
      <c r="F37880" t="s">
        <v>122787</v>
      </c>
      <c r="G37880">
        <v>5.3256640000000004E-6</v>
      </c>
      <c r="H37880" t="s">
        <v>21924</v>
      </c>
      <c r="I37880" t="s">
        <v>146446</v>
      </c>
      <c r="J37880" s="2" t="s">
        <v>190398</v>
      </c>
      <c r="K37880" t="s">
        <v>215093</v>
      </c>
      <c r="L37880" t="s">
        <v>228704</v>
      </c>
      <c r="M37880" t="s">
        <v>8</v>
      </c>
      <c r="N37880" t="s">
        <v>228832</v>
      </c>
      <c r="O37880" t="s">
        <v>229111</v>
      </c>
      <c r="P37880" t="s">
        <v>230079</v>
      </c>
      <c r="Q37880" t="s">
        <v>120216</v>
      </c>
      <c r="R37880" t="s">
        <v>214128</v>
      </c>
      <c r="S37880" t="s">
        <v>233771</v>
      </c>
    </row>
    <row r="37881" spans="1:19" x14ac:dyDescent="0.35">
      <c r="A37881" s="1">
        <v>46916</v>
      </c>
      <c r="B37881" t="s">
        <v>21924</v>
      </c>
      <c r="C37881" t="s">
        <v>83130</v>
      </c>
      <c r="D37881" t="s">
        <v>5</v>
      </c>
      <c r="E37881" t="s">
        <v>119954</v>
      </c>
      <c r="F37881" t="s">
        <v>120418</v>
      </c>
      <c r="G37881">
        <v>2.5000000000000001E-5</v>
      </c>
      <c r="H37881" t="s">
        <v>21924</v>
      </c>
      <c r="I37881" t="s">
        <v>146446</v>
      </c>
      <c r="J37881" s="2" t="s">
        <v>190398</v>
      </c>
      <c r="K37881" t="s">
        <v>215093</v>
      </c>
      <c r="L37881" t="s">
        <v>228704</v>
      </c>
      <c r="M37881" t="s">
        <v>8</v>
      </c>
      <c r="N37881" t="s">
        <v>228832</v>
      </c>
      <c r="O37881" t="s">
        <v>229111</v>
      </c>
      <c r="P37881" t="s">
        <v>230079</v>
      </c>
      <c r="Q37881" t="s">
        <v>120216</v>
      </c>
      <c r="R37881" t="s">
        <v>214128</v>
      </c>
      <c r="S37881" t="s">
        <v>233771</v>
      </c>
    </row>
    <row r="37882" spans="1:19" x14ac:dyDescent="0.35">
      <c r="A37882" s="1">
        <v>46917</v>
      </c>
      <c r="B37882" t="s">
        <v>21924</v>
      </c>
      <c r="C37882" t="s">
        <v>83131</v>
      </c>
      <c r="D37882" t="s">
        <v>5</v>
      </c>
      <c r="E37882" t="s">
        <v>119955</v>
      </c>
      <c r="F37882" t="s">
        <v>120326</v>
      </c>
      <c r="G37882">
        <v>5.2000000000000002E-6</v>
      </c>
      <c r="H37882" t="s">
        <v>21924</v>
      </c>
      <c r="I37882" t="s">
        <v>146446</v>
      </c>
      <c r="J37882" s="2" t="s">
        <v>190398</v>
      </c>
      <c r="K37882" t="s">
        <v>215093</v>
      </c>
      <c r="L37882" t="s">
        <v>228704</v>
      </c>
      <c r="M37882" t="s">
        <v>8</v>
      </c>
      <c r="N37882" t="s">
        <v>228832</v>
      </c>
      <c r="O37882" t="s">
        <v>229111</v>
      </c>
      <c r="P37882" t="s">
        <v>230079</v>
      </c>
      <c r="Q37882" t="s">
        <v>120216</v>
      </c>
      <c r="R37882" t="s">
        <v>214128</v>
      </c>
      <c r="S37882" t="s">
        <v>233771</v>
      </c>
    </row>
    <row r="37883" spans="1:19" x14ac:dyDescent="0.35">
      <c r="A37883" s="1">
        <v>46918</v>
      </c>
      <c r="B37883" t="s">
        <v>21924</v>
      </c>
      <c r="C37883" t="s">
        <v>83132</v>
      </c>
      <c r="D37883" t="s">
        <v>5</v>
      </c>
      <c r="E37883" t="s">
        <v>119955</v>
      </c>
      <c r="F37883" t="s">
        <v>120308</v>
      </c>
      <c r="G37883">
        <v>5.3000000000000001E-6</v>
      </c>
      <c r="H37883" t="s">
        <v>21924</v>
      </c>
      <c r="I37883" t="s">
        <v>146446</v>
      </c>
      <c r="J37883" s="2" t="s">
        <v>190398</v>
      </c>
      <c r="K37883" t="s">
        <v>215093</v>
      </c>
      <c r="L37883" t="s">
        <v>228704</v>
      </c>
      <c r="M37883" t="s">
        <v>8</v>
      </c>
      <c r="N37883" t="s">
        <v>228832</v>
      </c>
      <c r="O37883" t="s">
        <v>229111</v>
      </c>
      <c r="P37883" t="s">
        <v>230079</v>
      </c>
      <c r="Q37883" t="s">
        <v>120216</v>
      </c>
      <c r="R37883" t="s">
        <v>214128</v>
      </c>
      <c r="S37883" t="s">
        <v>233771</v>
      </c>
    </row>
    <row r="37884" spans="1:19" x14ac:dyDescent="0.35">
      <c r="A37884" s="1">
        <v>46921</v>
      </c>
      <c r="B37884" t="s">
        <v>21924</v>
      </c>
      <c r="C37884" t="s">
        <v>83133</v>
      </c>
      <c r="D37884" t="s">
        <v>5</v>
      </c>
      <c r="E37884" t="s">
        <v>119956</v>
      </c>
      <c r="F37884" t="s">
        <v>120515</v>
      </c>
      <c r="G37884">
        <v>1.4186241E-5</v>
      </c>
      <c r="H37884" t="s">
        <v>21924</v>
      </c>
      <c r="I37884" t="s">
        <v>146446</v>
      </c>
      <c r="J37884" s="2" t="s">
        <v>190398</v>
      </c>
      <c r="K37884" t="s">
        <v>215093</v>
      </c>
      <c r="L37884" t="s">
        <v>228704</v>
      </c>
      <c r="M37884" t="s">
        <v>8</v>
      </c>
      <c r="N37884" t="s">
        <v>228832</v>
      </c>
      <c r="O37884" t="s">
        <v>229111</v>
      </c>
      <c r="P37884" t="s">
        <v>230079</v>
      </c>
      <c r="Q37884" t="s">
        <v>120216</v>
      </c>
      <c r="R37884" t="s">
        <v>214128</v>
      </c>
      <c r="S37884" t="s">
        <v>233771</v>
      </c>
    </row>
    <row r="37885" spans="1:19" x14ac:dyDescent="0.35">
      <c r="A37885" s="1">
        <v>46922</v>
      </c>
      <c r="B37885" t="s">
        <v>21925</v>
      </c>
      <c r="C37885" t="s">
        <v>83134</v>
      </c>
      <c r="D37885" t="s">
        <v>5</v>
      </c>
      <c r="F37885" t="s">
        <v>121869</v>
      </c>
      <c r="G37885">
        <v>7.5000000000000002E-7</v>
      </c>
      <c r="H37885" t="s">
        <v>21925</v>
      </c>
      <c r="I37885" t="s">
        <v>146447</v>
      </c>
      <c r="J37885" s="2" t="s">
        <v>190399</v>
      </c>
      <c r="K37885" t="s">
        <v>214128</v>
      </c>
      <c r="L37885" t="s">
        <v>228704</v>
      </c>
      <c r="M37885" t="s">
        <v>228722</v>
      </c>
      <c r="O37885" t="s">
        <v>229143</v>
      </c>
      <c r="P37885" t="s">
        <v>229143</v>
      </c>
      <c r="Q37885" t="s">
        <v>120308</v>
      </c>
      <c r="R37885" t="s">
        <v>214128</v>
      </c>
      <c r="S37885" t="s">
        <v>233771</v>
      </c>
    </row>
    <row r="37886" spans="1:19" x14ac:dyDescent="0.35">
      <c r="A37886" s="1">
        <v>46923</v>
      </c>
      <c r="B37886" t="s">
        <v>21925</v>
      </c>
      <c r="C37886" t="s">
        <v>83135</v>
      </c>
      <c r="D37886" t="s">
        <v>5</v>
      </c>
      <c r="F37886" t="s">
        <v>122809</v>
      </c>
      <c r="G37886">
        <v>1.2499999999999999E-7</v>
      </c>
      <c r="H37886" t="s">
        <v>21925</v>
      </c>
      <c r="I37886" t="s">
        <v>146447</v>
      </c>
      <c r="J37886" s="2" t="s">
        <v>190399</v>
      </c>
      <c r="K37886" t="s">
        <v>214128</v>
      </c>
      <c r="L37886" t="s">
        <v>228704</v>
      </c>
      <c r="M37886" t="s">
        <v>228722</v>
      </c>
      <c r="O37886" t="s">
        <v>229143</v>
      </c>
      <c r="P37886" t="s">
        <v>229143</v>
      </c>
      <c r="Q37886" t="s">
        <v>120308</v>
      </c>
      <c r="R37886" t="s">
        <v>214128</v>
      </c>
      <c r="S37886" t="s">
        <v>233771</v>
      </c>
    </row>
    <row r="37887" spans="1:19" x14ac:dyDescent="0.35">
      <c r="A37887" s="1">
        <v>46924</v>
      </c>
      <c r="B37887" t="s">
        <v>21925</v>
      </c>
      <c r="C37887" t="s">
        <v>83136</v>
      </c>
      <c r="D37887" t="s">
        <v>5</v>
      </c>
      <c r="F37887" t="s">
        <v>121359</v>
      </c>
      <c r="G37887">
        <v>8.7499999999999996E-8</v>
      </c>
      <c r="H37887" t="s">
        <v>21925</v>
      </c>
      <c r="I37887" t="s">
        <v>146447</v>
      </c>
      <c r="J37887" s="2" t="s">
        <v>190399</v>
      </c>
      <c r="K37887" t="s">
        <v>214128</v>
      </c>
      <c r="L37887" t="s">
        <v>228704</v>
      </c>
      <c r="M37887" t="s">
        <v>228722</v>
      </c>
      <c r="O37887" t="s">
        <v>229143</v>
      </c>
      <c r="P37887" t="s">
        <v>229143</v>
      </c>
      <c r="Q37887" t="s">
        <v>120308</v>
      </c>
      <c r="R37887" t="s">
        <v>214128</v>
      </c>
      <c r="S37887" t="s">
        <v>233771</v>
      </c>
    </row>
    <row r="37888" spans="1:19" x14ac:dyDescent="0.35">
      <c r="A37888" s="1">
        <v>46925</v>
      </c>
      <c r="B37888" t="s">
        <v>21926</v>
      </c>
      <c r="C37888" t="s">
        <v>83137</v>
      </c>
      <c r="D37888" t="s">
        <v>5</v>
      </c>
      <c r="E37888" t="s">
        <v>119955</v>
      </c>
      <c r="F37888" t="s">
        <v>122238</v>
      </c>
      <c r="G37888">
        <v>1.5E-6</v>
      </c>
      <c r="H37888" t="s">
        <v>21926</v>
      </c>
      <c r="I37888" t="s">
        <v>146448</v>
      </c>
      <c r="J37888" s="2" t="s">
        <v>190400</v>
      </c>
      <c r="K37888" t="s">
        <v>215094</v>
      </c>
      <c r="L37888" t="s">
        <v>228704</v>
      </c>
      <c r="M37888" t="s">
        <v>8</v>
      </c>
      <c r="N37888" t="s">
        <v>228842</v>
      </c>
      <c r="O37888" t="s">
        <v>229125</v>
      </c>
      <c r="P37888" t="s">
        <v>231512</v>
      </c>
      <c r="Q37888" t="s">
        <v>124086</v>
      </c>
      <c r="R37888" t="s">
        <v>214128</v>
      </c>
      <c r="S37888" t="s">
        <v>233771</v>
      </c>
    </row>
    <row r="37889" spans="1:19" x14ac:dyDescent="0.35">
      <c r="A37889" s="1">
        <v>46926</v>
      </c>
      <c r="B37889" t="s">
        <v>21926</v>
      </c>
      <c r="C37889" t="s">
        <v>83138</v>
      </c>
      <c r="D37889" t="s">
        <v>5</v>
      </c>
      <c r="E37889" t="s">
        <v>119956</v>
      </c>
      <c r="F37889" t="s">
        <v>120662</v>
      </c>
      <c r="G37889">
        <v>1.35E-4</v>
      </c>
      <c r="H37889" t="s">
        <v>21926</v>
      </c>
      <c r="I37889" t="s">
        <v>146448</v>
      </c>
      <c r="J37889" s="2" t="s">
        <v>190400</v>
      </c>
      <c r="K37889" t="s">
        <v>215094</v>
      </c>
      <c r="L37889" t="s">
        <v>228704</v>
      </c>
      <c r="M37889" t="s">
        <v>8</v>
      </c>
      <c r="N37889" t="s">
        <v>228842</v>
      </c>
      <c r="O37889" t="s">
        <v>229125</v>
      </c>
      <c r="P37889" t="s">
        <v>231512</v>
      </c>
      <c r="Q37889" t="s">
        <v>124086</v>
      </c>
      <c r="R37889" t="s">
        <v>214128</v>
      </c>
      <c r="S37889" t="s">
        <v>233771</v>
      </c>
    </row>
    <row r="37890" spans="1:19" x14ac:dyDescent="0.35">
      <c r="A37890" s="1">
        <v>46927</v>
      </c>
      <c r="B37890" t="s">
        <v>21926</v>
      </c>
      <c r="C37890" t="s">
        <v>83139</v>
      </c>
      <c r="D37890" t="s">
        <v>5</v>
      </c>
      <c r="E37890" t="s">
        <v>119955</v>
      </c>
      <c r="F37890" t="s">
        <v>120745</v>
      </c>
      <c r="G37890">
        <v>6.0000000000000002E-6</v>
      </c>
      <c r="H37890" t="s">
        <v>21926</v>
      </c>
      <c r="I37890" t="s">
        <v>146448</v>
      </c>
      <c r="J37890" s="2" t="s">
        <v>190400</v>
      </c>
      <c r="K37890" t="s">
        <v>215094</v>
      </c>
      <c r="L37890" t="s">
        <v>228704</v>
      </c>
      <c r="M37890" t="s">
        <v>8</v>
      </c>
      <c r="N37890" t="s">
        <v>228842</v>
      </c>
      <c r="O37890" t="s">
        <v>229125</v>
      </c>
      <c r="P37890" t="s">
        <v>231512</v>
      </c>
      <c r="Q37890" t="s">
        <v>124086</v>
      </c>
      <c r="R37890" t="s">
        <v>214128</v>
      </c>
      <c r="S37890" t="s">
        <v>233771</v>
      </c>
    </row>
    <row r="37891" spans="1:19" x14ac:dyDescent="0.35">
      <c r="A37891" s="1">
        <v>46928</v>
      </c>
      <c r="B37891" t="s">
        <v>21926</v>
      </c>
      <c r="C37891" t="s">
        <v>83140</v>
      </c>
      <c r="D37891" t="s">
        <v>5</v>
      </c>
      <c r="E37891" t="s">
        <v>119954</v>
      </c>
      <c r="F37891" t="s">
        <v>122165</v>
      </c>
      <c r="G37891">
        <v>3.3000000000000003E-5</v>
      </c>
      <c r="H37891" t="s">
        <v>21926</v>
      </c>
      <c r="I37891" t="s">
        <v>146448</v>
      </c>
      <c r="J37891" s="2" t="s">
        <v>190400</v>
      </c>
      <c r="K37891" t="s">
        <v>215094</v>
      </c>
      <c r="L37891" t="s">
        <v>228704</v>
      </c>
      <c r="M37891" t="s">
        <v>8</v>
      </c>
      <c r="N37891" t="s">
        <v>228842</v>
      </c>
      <c r="O37891" t="s">
        <v>229125</v>
      </c>
      <c r="P37891" t="s">
        <v>231512</v>
      </c>
      <c r="Q37891" t="s">
        <v>124086</v>
      </c>
      <c r="R37891" t="s">
        <v>214128</v>
      </c>
      <c r="S37891" t="s">
        <v>233771</v>
      </c>
    </row>
    <row r="37892" spans="1:19" x14ac:dyDescent="0.35">
      <c r="A37892" s="1">
        <v>46929</v>
      </c>
      <c r="B37892" t="s">
        <v>21927</v>
      </c>
      <c r="C37892" t="s">
        <v>83141</v>
      </c>
      <c r="D37892" t="s">
        <v>5</v>
      </c>
      <c r="E37892" t="s">
        <v>119956</v>
      </c>
      <c r="F37892" t="s">
        <v>121361</v>
      </c>
      <c r="G37892">
        <v>9.9999999999999995E-7</v>
      </c>
      <c r="H37892" t="s">
        <v>21927</v>
      </c>
      <c r="I37892" t="s">
        <v>146449</v>
      </c>
      <c r="J37892" s="2" t="s">
        <v>190401</v>
      </c>
      <c r="K37892" t="s">
        <v>214305</v>
      </c>
      <c r="L37892" t="s">
        <v>228704</v>
      </c>
      <c r="M37892" t="s">
        <v>8</v>
      </c>
      <c r="N37892" t="s">
        <v>228828</v>
      </c>
      <c r="O37892" t="s">
        <v>229113</v>
      </c>
      <c r="P37892" t="s">
        <v>230081</v>
      </c>
      <c r="Q37892" t="s">
        <v>122873</v>
      </c>
      <c r="R37892" t="s">
        <v>214128</v>
      </c>
      <c r="S37892" t="s">
        <v>233771</v>
      </c>
    </row>
    <row r="37893" spans="1:19" x14ac:dyDescent="0.35">
      <c r="A37893" s="1">
        <v>46930</v>
      </c>
      <c r="B37893" t="s">
        <v>21927</v>
      </c>
      <c r="C37893" t="s">
        <v>83142</v>
      </c>
      <c r="D37893" t="s">
        <v>5</v>
      </c>
      <c r="E37893" t="s">
        <v>119955</v>
      </c>
      <c r="F37893" t="s">
        <v>121379</v>
      </c>
      <c r="G37893">
        <v>4.5800000000000002E-6</v>
      </c>
      <c r="H37893" t="s">
        <v>21927</v>
      </c>
      <c r="I37893" t="s">
        <v>146449</v>
      </c>
      <c r="J37893" s="2" t="s">
        <v>190401</v>
      </c>
      <c r="K37893" t="s">
        <v>214305</v>
      </c>
      <c r="L37893" t="s">
        <v>228704</v>
      </c>
      <c r="M37893" t="s">
        <v>8</v>
      </c>
      <c r="N37893" t="s">
        <v>228828</v>
      </c>
      <c r="O37893" t="s">
        <v>229113</v>
      </c>
      <c r="P37893" t="s">
        <v>230081</v>
      </c>
      <c r="Q37893" t="s">
        <v>122873</v>
      </c>
      <c r="R37893" t="s">
        <v>214128</v>
      </c>
      <c r="S37893" t="s">
        <v>233771</v>
      </c>
    </row>
    <row r="37894" spans="1:19" x14ac:dyDescent="0.35">
      <c r="A37894" s="1">
        <v>46931</v>
      </c>
      <c r="B37894" t="s">
        <v>21927</v>
      </c>
      <c r="C37894" t="s">
        <v>83143</v>
      </c>
      <c r="D37894" t="s">
        <v>5</v>
      </c>
      <c r="E37894" t="s">
        <v>119958</v>
      </c>
      <c r="F37894" t="s">
        <v>123180</v>
      </c>
      <c r="G37894">
        <v>7.5000000000000002E-6</v>
      </c>
      <c r="H37894" t="s">
        <v>21927</v>
      </c>
      <c r="I37894" t="s">
        <v>146449</v>
      </c>
      <c r="J37894" s="2" t="s">
        <v>190401</v>
      </c>
      <c r="K37894" t="s">
        <v>214305</v>
      </c>
      <c r="L37894" t="s">
        <v>228704</v>
      </c>
      <c r="M37894" t="s">
        <v>8</v>
      </c>
      <c r="N37894" t="s">
        <v>228828</v>
      </c>
      <c r="O37894" t="s">
        <v>229113</v>
      </c>
      <c r="P37894" t="s">
        <v>230081</v>
      </c>
      <c r="Q37894" t="s">
        <v>122873</v>
      </c>
      <c r="R37894" t="s">
        <v>214128</v>
      </c>
      <c r="S37894" t="s">
        <v>233771</v>
      </c>
    </row>
    <row r="37895" spans="1:19" x14ac:dyDescent="0.35">
      <c r="A37895" s="1">
        <v>46932</v>
      </c>
      <c r="B37895" t="s">
        <v>21927</v>
      </c>
      <c r="C37895" t="s">
        <v>83144</v>
      </c>
      <c r="D37895" t="s">
        <v>5</v>
      </c>
      <c r="E37895" t="s">
        <v>119954</v>
      </c>
      <c r="F37895" t="s">
        <v>121024</v>
      </c>
      <c r="G37895">
        <v>6.4999999999999996E-6</v>
      </c>
      <c r="H37895" t="s">
        <v>21927</v>
      </c>
      <c r="I37895" t="s">
        <v>146449</v>
      </c>
      <c r="J37895" s="2" t="s">
        <v>190401</v>
      </c>
      <c r="K37895" t="s">
        <v>214305</v>
      </c>
      <c r="L37895" t="s">
        <v>228704</v>
      </c>
      <c r="M37895" t="s">
        <v>8</v>
      </c>
      <c r="N37895" t="s">
        <v>228828</v>
      </c>
      <c r="O37895" t="s">
        <v>229113</v>
      </c>
      <c r="P37895" t="s">
        <v>230081</v>
      </c>
      <c r="Q37895" t="s">
        <v>122873</v>
      </c>
      <c r="R37895" t="s">
        <v>214128</v>
      </c>
      <c r="S37895" t="s">
        <v>233771</v>
      </c>
    </row>
    <row r="37896" spans="1:19" x14ac:dyDescent="0.35">
      <c r="A37896" s="1">
        <v>46933</v>
      </c>
      <c r="B37896" t="s">
        <v>21927</v>
      </c>
      <c r="C37896" t="s">
        <v>83145</v>
      </c>
      <c r="D37896" t="s">
        <v>5</v>
      </c>
      <c r="E37896" t="s">
        <v>119958</v>
      </c>
      <c r="F37896" t="s">
        <v>121888</v>
      </c>
      <c r="G37896">
        <v>1.9999999999999999E-6</v>
      </c>
      <c r="H37896" t="s">
        <v>21927</v>
      </c>
      <c r="I37896" t="s">
        <v>146449</v>
      </c>
      <c r="J37896" s="2" t="s">
        <v>190401</v>
      </c>
      <c r="K37896" t="s">
        <v>214305</v>
      </c>
      <c r="L37896" t="s">
        <v>228704</v>
      </c>
      <c r="M37896" t="s">
        <v>8</v>
      </c>
      <c r="N37896" t="s">
        <v>228828</v>
      </c>
      <c r="O37896" t="s">
        <v>229113</v>
      </c>
      <c r="P37896" t="s">
        <v>230081</v>
      </c>
      <c r="Q37896" t="s">
        <v>122873</v>
      </c>
      <c r="R37896" t="s">
        <v>214128</v>
      </c>
      <c r="S37896" t="s">
        <v>233771</v>
      </c>
    </row>
    <row r="37897" spans="1:19" x14ac:dyDescent="0.35">
      <c r="A37897" s="1">
        <v>46934</v>
      </c>
      <c r="B37897" t="s">
        <v>21927</v>
      </c>
      <c r="C37897" t="s">
        <v>83146</v>
      </c>
      <c r="D37897" t="s">
        <v>5</v>
      </c>
      <c r="E37897" t="s">
        <v>119956</v>
      </c>
      <c r="F37897" t="s">
        <v>120994</v>
      </c>
      <c r="G37897">
        <v>1.0519999999999999E-5</v>
      </c>
      <c r="H37897" t="s">
        <v>21927</v>
      </c>
      <c r="I37897" t="s">
        <v>146449</v>
      </c>
      <c r="J37897" s="2" t="s">
        <v>190401</v>
      </c>
      <c r="K37897" t="s">
        <v>214305</v>
      </c>
      <c r="L37897" t="s">
        <v>228704</v>
      </c>
      <c r="M37897" t="s">
        <v>8</v>
      </c>
      <c r="N37897" t="s">
        <v>228828</v>
      </c>
      <c r="O37897" t="s">
        <v>229113</v>
      </c>
      <c r="P37897" t="s">
        <v>230081</v>
      </c>
      <c r="Q37897" t="s">
        <v>122873</v>
      </c>
      <c r="R37897" t="s">
        <v>214128</v>
      </c>
      <c r="S37897" t="s">
        <v>233771</v>
      </c>
    </row>
    <row r="37898" spans="1:19" x14ac:dyDescent="0.35">
      <c r="A37898" s="1">
        <v>46935</v>
      </c>
      <c r="B37898" t="s">
        <v>21928</v>
      </c>
      <c r="C37898" t="s">
        <v>83147</v>
      </c>
      <c r="D37898" t="s">
        <v>4</v>
      </c>
      <c r="F37898" t="s">
        <v>121150</v>
      </c>
      <c r="G37898">
        <v>2.8176E-8</v>
      </c>
      <c r="H37898" t="s">
        <v>21928</v>
      </c>
      <c r="I37898" t="s">
        <v>146450</v>
      </c>
      <c r="K37898" t="s">
        <v>215095</v>
      </c>
      <c r="L37898" t="s">
        <v>228705</v>
      </c>
      <c r="M37898" t="s">
        <v>10</v>
      </c>
      <c r="N37898" t="s">
        <v>228827</v>
      </c>
      <c r="O37898" t="s">
        <v>229107</v>
      </c>
      <c r="P37898" t="s">
        <v>229107</v>
      </c>
      <c r="Q37898" t="s">
        <v>121150</v>
      </c>
      <c r="R37898" t="s">
        <v>214128</v>
      </c>
      <c r="S37898" t="s">
        <v>233771</v>
      </c>
    </row>
    <row r="37899" spans="1:19" x14ac:dyDescent="0.35">
      <c r="A37899" s="1">
        <v>46936</v>
      </c>
      <c r="B37899" t="s">
        <v>21929</v>
      </c>
      <c r="C37899" t="s">
        <v>83148</v>
      </c>
      <c r="D37899" t="s">
        <v>5</v>
      </c>
      <c r="E37899" t="s">
        <v>119955</v>
      </c>
      <c r="F37899" t="s">
        <v>120377</v>
      </c>
      <c r="G37899">
        <v>2.4999999999999999E-7</v>
      </c>
      <c r="H37899" t="s">
        <v>21929</v>
      </c>
      <c r="I37899" t="s">
        <v>146451</v>
      </c>
      <c r="J37899" s="2" t="s">
        <v>190402</v>
      </c>
      <c r="K37899" t="s">
        <v>215096</v>
      </c>
      <c r="L37899" t="s">
        <v>228704</v>
      </c>
      <c r="M37899" t="s">
        <v>11</v>
      </c>
      <c r="N37899" t="s">
        <v>228875</v>
      </c>
      <c r="O37899" t="s">
        <v>229172</v>
      </c>
      <c r="P37899" t="s">
        <v>229172</v>
      </c>
      <c r="Q37899" t="s">
        <v>121322</v>
      </c>
      <c r="R37899" t="s">
        <v>214128</v>
      </c>
      <c r="S37899" t="s">
        <v>233771</v>
      </c>
    </row>
    <row r="37900" spans="1:19" x14ac:dyDescent="0.35">
      <c r="A37900" s="1">
        <v>46937</v>
      </c>
      <c r="B37900" t="s">
        <v>21929</v>
      </c>
      <c r="C37900" t="s">
        <v>83149</v>
      </c>
      <c r="D37900" t="s">
        <v>5</v>
      </c>
      <c r="E37900" t="s">
        <v>119954</v>
      </c>
      <c r="F37900" t="s">
        <v>123889</v>
      </c>
      <c r="G37900">
        <v>1.9999999999999999E-6</v>
      </c>
      <c r="H37900" t="s">
        <v>21929</v>
      </c>
      <c r="I37900" t="s">
        <v>146451</v>
      </c>
      <c r="J37900" s="2" t="s">
        <v>190402</v>
      </c>
      <c r="K37900" t="s">
        <v>215096</v>
      </c>
      <c r="L37900" t="s">
        <v>228704</v>
      </c>
      <c r="M37900" t="s">
        <v>11</v>
      </c>
      <c r="N37900" t="s">
        <v>228875</v>
      </c>
      <c r="O37900" t="s">
        <v>229172</v>
      </c>
      <c r="P37900" t="s">
        <v>229172</v>
      </c>
      <c r="Q37900" t="s">
        <v>121322</v>
      </c>
      <c r="R37900" t="s">
        <v>214128</v>
      </c>
      <c r="S37900" t="s">
        <v>233771</v>
      </c>
    </row>
    <row r="37901" spans="1:19" x14ac:dyDescent="0.35">
      <c r="A37901" s="1">
        <v>46940</v>
      </c>
      <c r="B37901" t="s">
        <v>21930</v>
      </c>
      <c r="C37901" t="s">
        <v>83150</v>
      </c>
      <c r="D37901" t="s">
        <v>4</v>
      </c>
      <c r="F37901" t="s">
        <v>120082</v>
      </c>
      <c r="G37901">
        <v>5.0809000000000002E-8</v>
      </c>
      <c r="H37901" t="s">
        <v>21930</v>
      </c>
      <c r="I37901" t="s">
        <v>146452</v>
      </c>
      <c r="J37901" s="2" t="s">
        <v>190403</v>
      </c>
      <c r="K37901" t="s">
        <v>215097</v>
      </c>
      <c r="L37901" t="s">
        <v>228704</v>
      </c>
      <c r="M37901" t="s">
        <v>12</v>
      </c>
      <c r="N37901" t="s">
        <v>228921</v>
      </c>
      <c r="O37901" t="s">
        <v>229341</v>
      </c>
      <c r="P37901" t="s">
        <v>230311</v>
      </c>
      <c r="Q37901" t="s">
        <v>233243</v>
      </c>
      <c r="R37901" t="s">
        <v>214128</v>
      </c>
      <c r="S37901" t="s">
        <v>233771</v>
      </c>
    </row>
    <row r="37902" spans="1:19" x14ac:dyDescent="0.35">
      <c r="A37902" s="1">
        <v>46941</v>
      </c>
      <c r="B37902" t="s">
        <v>21931</v>
      </c>
      <c r="C37902" t="s">
        <v>83151</v>
      </c>
      <c r="D37902" t="s">
        <v>5</v>
      </c>
      <c r="E37902" t="s">
        <v>119955</v>
      </c>
      <c r="F37902" t="s">
        <v>120308</v>
      </c>
      <c r="G37902">
        <v>3.8E-6</v>
      </c>
      <c r="H37902" t="s">
        <v>21931</v>
      </c>
      <c r="I37902" t="s">
        <v>146453</v>
      </c>
      <c r="J37902" s="2" t="s">
        <v>190404</v>
      </c>
      <c r="K37902" t="s">
        <v>214128</v>
      </c>
      <c r="L37902" t="s">
        <v>228706</v>
      </c>
      <c r="M37902" t="s">
        <v>8</v>
      </c>
      <c r="N37902" t="s">
        <v>228828</v>
      </c>
      <c r="O37902" t="s">
        <v>229113</v>
      </c>
      <c r="P37902" t="s">
        <v>230104</v>
      </c>
      <c r="R37902" t="s">
        <v>214128</v>
      </c>
      <c r="S37902" t="s">
        <v>233771</v>
      </c>
    </row>
    <row r="37903" spans="1:19" x14ac:dyDescent="0.35">
      <c r="A37903" s="1">
        <v>46942</v>
      </c>
      <c r="B37903" t="s">
        <v>21931</v>
      </c>
      <c r="C37903" t="s">
        <v>83152</v>
      </c>
      <c r="D37903" t="s">
        <v>5</v>
      </c>
      <c r="E37903" t="s">
        <v>119954</v>
      </c>
      <c r="F37903" t="s">
        <v>122644</v>
      </c>
      <c r="G37903">
        <v>1.9999999999999999E-6</v>
      </c>
      <c r="H37903" t="s">
        <v>21931</v>
      </c>
      <c r="I37903" t="s">
        <v>146453</v>
      </c>
      <c r="J37903" s="2" t="s">
        <v>190404</v>
      </c>
      <c r="K37903" t="s">
        <v>214128</v>
      </c>
      <c r="L37903" t="s">
        <v>228706</v>
      </c>
      <c r="M37903" t="s">
        <v>8</v>
      </c>
      <c r="N37903" t="s">
        <v>228828</v>
      </c>
      <c r="O37903" t="s">
        <v>229113</v>
      </c>
      <c r="P37903" t="s">
        <v>230104</v>
      </c>
      <c r="R37903" t="s">
        <v>214128</v>
      </c>
      <c r="S37903" t="s">
        <v>233771</v>
      </c>
    </row>
    <row r="37904" spans="1:19" x14ac:dyDescent="0.35">
      <c r="A37904" s="1">
        <v>46943</v>
      </c>
      <c r="B37904" t="s">
        <v>21932</v>
      </c>
      <c r="C37904" t="s">
        <v>83153</v>
      </c>
      <c r="D37904" t="s">
        <v>4</v>
      </c>
      <c r="F37904" t="s">
        <v>120397</v>
      </c>
      <c r="G37904">
        <v>1.7999999999999999E-6</v>
      </c>
      <c r="H37904" t="s">
        <v>21932</v>
      </c>
      <c r="I37904" t="s">
        <v>146454</v>
      </c>
      <c r="J37904" s="2" t="s">
        <v>190405</v>
      </c>
      <c r="K37904" t="s">
        <v>215098</v>
      </c>
      <c r="L37904" t="s">
        <v>228704</v>
      </c>
      <c r="M37904" t="s">
        <v>8</v>
      </c>
      <c r="N37904" t="s">
        <v>228873</v>
      </c>
      <c r="O37904" t="s">
        <v>229170</v>
      </c>
      <c r="P37904" t="s">
        <v>229170</v>
      </c>
      <c r="Q37904" t="s">
        <v>120059</v>
      </c>
      <c r="R37904" t="s">
        <v>214128</v>
      </c>
      <c r="S37904" t="s">
        <v>233771</v>
      </c>
    </row>
    <row r="37905" spans="1:19" x14ac:dyDescent="0.35">
      <c r="A37905" s="1">
        <v>46944</v>
      </c>
      <c r="B37905" t="s">
        <v>21933</v>
      </c>
      <c r="C37905" t="s">
        <v>83154</v>
      </c>
      <c r="D37905" t="s">
        <v>5</v>
      </c>
      <c r="F37905" t="s">
        <v>121865</v>
      </c>
      <c r="G37905">
        <v>4.7249999999999998E-7</v>
      </c>
      <c r="H37905" t="s">
        <v>21933</v>
      </c>
      <c r="I37905" t="s">
        <v>146455</v>
      </c>
      <c r="J37905" s="2" t="s">
        <v>190406</v>
      </c>
      <c r="K37905" t="s">
        <v>214128</v>
      </c>
      <c r="L37905" t="s">
        <v>228704</v>
      </c>
      <c r="M37905" t="s">
        <v>8</v>
      </c>
      <c r="N37905" t="s">
        <v>228831</v>
      </c>
      <c r="O37905" t="s">
        <v>229126</v>
      </c>
      <c r="P37905" t="s">
        <v>230574</v>
      </c>
      <c r="Q37905" t="s">
        <v>119973</v>
      </c>
      <c r="R37905" t="s">
        <v>214128</v>
      </c>
      <c r="S37905" t="s">
        <v>233771</v>
      </c>
    </row>
    <row r="37906" spans="1:19" x14ac:dyDescent="0.35">
      <c r="A37906" s="1">
        <v>46945</v>
      </c>
      <c r="B37906" t="s">
        <v>21933</v>
      </c>
      <c r="C37906" t="s">
        <v>83155</v>
      </c>
      <c r="D37906" t="s">
        <v>5</v>
      </c>
      <c r="F37906" t="s">
        <v>122206</v>
      </c>
      <c r="G37906">
        <v>1.9350000000000001E-7</v>
      </c>
      <c r="H37906" t="s">
        <v>21933</v>
      </c>
      <c r="I37906" t="s">
        <v>146455</v>
      </c>
      <c r="J37906" s="2" t="s">
        <v>190406</v>
      </c>
      <c r="K37906" t="s">
        <v>214128</v>
      </c>
      <c r="L37906" t="s">
        <v>228704</v>
      </c>
      <c r="M37906" t="s">
        <v>8</v>
      </c>
      <c r="N37906" t="s">
        <v>228831</v>
      </c>
      <c r="O37906" t="s">
        <v>229126</v>
      </c>
      <c r="P37906" t="s">
        <v>230574</v>
      </c>
      <c r="Q37906" t="s">
        <v>119973</v>
      </c>
      <c r="R37906" t="s">
        <v>214128</v>
      </c>
      <c r="S37906" t="s">
        <v>233771</v>
      </c>
    </row>
    <row r="37907" spans="1:19" x14ac:dyDescent="0.35">
      <c r="A37907" s="1">
        <v>46946</v>
      </c>
      <c r="B37907" t="s">
        <v>21934</v>
      </c>
      <c r="C37907" t="s">
        <v>83156</v>
      </c>
      <c r="D37907" t="s">
        <v>4</v>
      </c>
      <c r="F37907" t="s">
        <v>120621</v>
      </c>
      <c r="G37907">
        <v>9.9999999999999995E-7</v>
      </c>
      <c r="H37907" t="s">
        <v>21934</v>
      </c>
      <c r="I37907" t="s">
        <v>146456</v>
      </c>
      <c r="J37907" s="2" t="s">
        <v>190407</v>
      </c>
      <c r="K37907" t="s">
        <v>215099</v>
      </c>
      <c r="L37907" t="s">
        <v>228706</v>
      </c>
      <c r="M37907" t="s">
        <v>8</v>
      </c>
      <c r="N37907" t="s">
        <v>228832</v>
      </c>
      <c r="O37907" t="s">
        <v>229111</v>
      </c>
      <c r="P37907" t="s">
        <v>230079</v>
      </c>
      <c r="Q37907" t="s">
        <v>120160</v>
      </c>
      <c r="R37907" t="s">
        <v>214128</v>
      </c>
      <c r="S37907" t="s">
        <v>233771</v>
      </c>
    </row>
    <row r="37908" spans="1:19" x14ac:dyDescent="0.35">
      <c r="A37908" s="1">
        <v>46947</v>
      </c>
      <c r="B37908" t="s">
        <v>21935</v>
      </c>
      <c r="C37908" t="s">
        <v>83157</v>
      </c>
      <c r="D37908" t="s">
        <v>5</v>
      </c>
      <c r="F37908" t="s">
        <v>120586</v>
      </c>
      <c r="G37908">
        <v>3.0000000000000001E-6</v>
      </c>
      <c r="H37908" t="s">
        <v>21935</v>
      </c>
      <c r="I37908" t="s">
        <v>146457</v>
      </c>
      <c r="J37908" s="2" t="s">
        <v>190408</v>
      </c>
      <c r="K37908" t="s">
        <v>214128</v>
      </c>
      <c r="L37908" t="s">
        <v>228704</v>
      </c>
      <c r="M37908" t="s">
        <v>8</v>
      </c>
      <c r="N37908" t="s">
        <v>228873</v>
      </c>
      <c r="O37908" t="s">
        <v>229170</v>
      </c>
      <c r="P37908" t="s">
        <v>232000</v>
      </c>
      <c r="Q37908" t="s">
        <v>121322</v>
      </c>
      <c r="R37908" t="s">
        <v>214128</v>
      </c>
      <c r="S37908" t="s">
        <v>233771</v>
      </c>
    </row>
    <row r="37909" spans="1:19" x14ac:dyDescent="0.35">
      <c r="A37909" s="1">
        <v>46948</v>
      </c>
      <c r="B37909" t="s">
        <v>21936</v>
      </c>
      <c r="C37909" t="s">
        <v>83158</v>
      </c>
      <c r="D37909" t="s">
        <v>4</v>
      </c>
      <c r="F37909" t="s">
        <v>121510</v>
      </c>
      <c r="G37909">
        <v>5.75E-7</v>
      </c>
      <c r="H37909" t="s">
        <v>21936</v>
      </c>
      <c r="I37909" t="s">
        <v>146458</v>
      </c>
      <c r="J37909" s="2" t="s">
        <v>190409</v>
      </c>
      <c r="K37909" t="s">
        <v>215100</v>
      </c>
      <c r="L37909" t="s">
        <v>228704</v>
      </c>
      <c r="M37909" t="s">
        <v>8</v>
      </c>
      <c r="N37909" t="s">
        <v>228881</v>
      </c>
      <c r="O37909" t="s">
        <v>229244</v>
      </c>
      <c r="P37909" t="s">
        <v>229244</v>
      </c>
      <c r="Q37909" t="s">
        <v>121999</v>
      </c>
      <c r="R37909" t="s">
        <v>214128</v>
      </c>
      <c r="S37909" t="s">
        <v>233771</v>
      </c>
    </row>
    <row r="37910" spans="1:19" x14ac:dyDescent="0.35">
      <c r="A37910" s="1">
        <v>46949</v>
      </c>
      <c r="B37910" t="s">
        <v>21937</v>
      </c>
      <c r="C37910" t="s">
        <v>83159</v>
      </c>
      <c r="D37910" t="s">
        <v>4</v>
      </c>
      <c r="F37910" t="s">
        <v>119985</v>
      </c>
      <c r="G37910">
        <v>2.5000000000000002E-6</v>
      </c>
      <c r="H37910" t="s">
        <v>21937</v>
      </c>
      <c r="I37910" t="s">
        <v>146459</v>
      </c>
      <c r="J37910" s="2" t="s">
        <v>190410</v>
      </c>
      <c r="K37910" t="s">
        <v>214650</v>
      </c>
      <c r="L37910" t="s">
        <v>228704</v>
      </c>
      <c r="Q37910" t="s">
        <v>120060</v>
      </c>
      <c r="R37910" t="s">
        <v>214128</v>
      </c>
      <c r="S37910" t="s">
        <v>233771</v>
      </c>
    </row>
    <row r="37911" spans="1:19" x14ac:dyDescent="0.35">
      <c r="A37911" s="1">
        <v>46950</v>
      </c>
      <c r="B37911" t="s">
        <v>21937</v>
      </c>
      <c r="C37911" t="s">
        <v>83160</v>
      </c>
      <c r="D37911" t="s">
        <v>5</v>
      </c>
      <c r="E37911" t="s">
        <v>119955</v>
      </c>
      <c r="F37911" t="s">
        <v>120748</v>
      </c>
      <c r="G37911">
        <v>3.0570020000000002E-6</v>
      </c>
      <c r="H37911" t="s">
        <v>21937</v>
      </c>
      <c r="I37911" t="s">
        <v>146459</v>
      </c>
      <c r="J37911" s="2" t="s">
        <v>190410</v>
      </c>
      <c r="K37911" t="s">
        <v>214650</v>
      </c>
      <c r="L37911" t="s">
        <v>228704</v>
      </c>
      <c r="Q37911" t="s">
        <v>120060</v>
      </c>
      <c r="R37911" t="s">
        <v>214128</v>
      </c>
      <c r="S37911" t="s">
        <v>233771</v>
      </c>
    </row>
    <row r="37912" spans="1:19" x14ac:dyDescent="0.35">
      <c r="A37912" s="1">
        <v>46951</v>
      </c>
      <c r="B37912" t="s">
        <v>21938</v>
      </c>
      <c r="C37912" t="s">
        <v>83161</v>
      </c>
      <c r="D37912" t="s">
        <v>4</v>
      </c>
      <c r="F37912" t="s">
        <v>121720</v>
      </c>
      <c r="G37912">
        <v>9.7402000000000001E-8</v>
      </c>
      <c r="H37912" t="s">
        <v>21938</v>
      </c>
      <c r="I37912" t="s">
        <v>146460</v>
      </c>
      <c r="J37912" s="2" t="s">
        <v>190411</v>
      </c>
      <c r="K37912" t="s">
        <v>215101</v>
      </c>
      <c r="L37912" t="s">
        <v>228704</v>
      </c>
      <c r="M37912" t="s">
        <v>12</v>
      </c>
      <c r="N37912" t="s">
        <v>228878</v>
      </c>
      <c r="O37912" t="s">
        <v>229181</v>
      </c>
      <c r="P37912" t="s">
        <v>229181</v>
      </c>
      <c r="Q37912" t="s">
        <v>120840</v>
      </c>
      <c r="R37912" t="s">
        <v>214128</v>
      </c>
      <c r="S37912" t="s">
        <v>233771</v>
      </c>
    </row>
    <row r="37913" spans="1:19" x14ac:dyDescent="0.35">
      <c r="A37913" s="1">
        <v>46953</v>
      </c>
      <c r="B37913" t="s">
        <v>21939</v>
      </c>
      <c r="C37913" t="s">
        <v>83162</v>
      </c>
      <c r="D37913" t="s">
        <v>4</v>
      </c>
      <c r="F37913" t="s">
        <v>120033</v>
      </c>
      <c r="G37913">
        <v>4.9999999999999998E-8</v>
      </c>
      <c r="H37913" t="s">
        <v>21939</v>
      </c>
      <c r="I37913" t="s">
        <v>146461</v>
      </c>
      <c r="J37913" s="2" t="s">
        <v>190412</v>
      </c>
      <c r="K37913" t="s">
        <v>214128</v>
      </c>
      <c r="L37913" t="s">
        <v>228704</v>
      </c>
      <c r="M37913" t="s">
        <v>8</v>
      </c>
      <c r="N37913" t="s">
        <v>228850</v>
      </c>
      <c r="O37913" t="s">
        <v>229391</v>
      </c>
      <c r="P37913" t="s">
        <v>229391</v>
      </c>
      <c r="Q37913" t="s">
        <v>120679</v>
      </c>
      <c r="R37913" t="s">
        <v>214128</v>
      </c>
      <c r="S37913" t="s">
        <v>233771</v>
      </c>
    </row>
    <row r="37914" spans="1:19" x14ac:dyDescent="0.35">
      <c r="A37914" s="1">
        <v>46954</v>
      </c>
      <c r="B37914" t="s">
        <v>21939</v>
      </c>
      <c r="C37914" t="s">
        <v>83163</v>
      </c>
      <c r="D37914" t="s">
        <v>4</v>
      </c>
      <c r="F37914" t="s">
        <v>120389</v>
      </c>
      <c r="G37914">
        <v>8.5261200000000001E-7</v>
      </c>
      <c r="H37914" t="s">
        <v>21939</v>
      </c>
      <c r="I37914" t="s">
        <v>146461</v>
      </c>
      <c r="J37914" s="2" t="s">
        <v>190412</v>
      </c>
      <c r="K37914" t="s">
        <v>214128</v>
      </c>
      <c r="L37914" t="s">
        <v>228704</v>
      </c>
      <c r="M37914" t="s">
        <v>8</v>
      </c>
      <c r="N37914" t="s">
        <v>228850</v>
      </c>
      <c r="O37914" t="s">
        <v>229391</v>
      </c>
      <c r="P37914" t="s">
        <v>229391</v>
      </c>
      <c r="Q37914" t="s">
        <v>120679</v>
      </c>
      <c r="R37914" t="s">
        <v>214128</v>
      </c>
      <c r="S37914" t="s">
        <v>233771</v>
      </c>
    </row>
    <row r="37915" spans="1:19" x14ac:dyDescent="0.35">
      <c r="A37915" s="1">
        <v>46955</v>
      </c>
      <c r="B37915" t="s">
        <v>21940</v>
      </c>
      <c r="C37915" t="s">
        <v>83164</v>
      </c>
      <c r="D37915" t="s">
        <v>5</v>
      </c>
      <c r="E37915" t="s">
        <v>119955</v>
      </c>
      <c r="F37915" t="s">
        <v>120861</v>
      </c>
      <c r="G37915">
        <v>4.9999999999999998E-7</v>
      </c>
      <c r="H37915" t="s">
        <v>21940</v>
      </c>
      <c r="I37915" t="s">
        <v>146462</v>
      </c>
      <c r="J37915" s="2" t="s">
        <v>190413</v>
      </c>
      <c r="K37915" t="s">
        <v>215102</v>
      </c>
      <c r="L37915" t="s">
        <v>228705</v>
      </c>
      <c r="M37915" t="s">
        <v>8</v>
      </c>
      <c r="N37915" t="s">
        <v>228881</v>
      </c>
      <c r="O37915" t="s">
        <v>229244</v>
      </c>
      <c r="P37915" t="s">
        <v>229244</v>
      </c>
      <c r="Q37915" t="s">
        <v>120022</v>
      </c>
      <c r="R37915" t="s">
        <v>214128</v>
      </c>
      <c r="S37915" t="s">
        <v>233771</v>
      </c>
    </row>
    <row r="37916" spans="1:19" x14ac:dyDescent="0.35">
      <c r="A37916" s="1">
        <v>46956</v>
      </c>
      <c r="B37916" t="s">
        <v>21940</v>
      </c>
      <c r="C37916" t="s">
        <v>83165</v>
      </c>
      <c r="D37916" t="s">
        <v>4</v>
      </c>
      <c r="F37916" t="s">
        <v>120464</v>
      </c>
      <c r="G37916">
        <v>2.4999999999999999E-7</v>
      </c>
      <c r="H37916" t="s">
        <v>21940</v>
      </c>
      <c r="I37916" t="s">
        <v>146462</v>
      </c>
      <c r="J37916" s="2" t="s">
        <v>190413</v>
      </c>
      <c r="K37916" t="s">
        <v>215102</v>
      </c>
      <c r="L37916" t="s">
        <v>228705</v>
      </c>
      <c r="M37916" t="s">
        <v>8</v>
      </c>
      <c r="N37916" t="s">
        <v>228881</v>
      </c>
      <c r="O37916" t="s">
        <v>229244</v>
      </c>
      <c r="P37916" t="s">
        <v>229244</v>
      </c>
      <c r="Q37916" t="s">
        <v>120022</v>
      </c>
      <c r="R37916" t="s">
        <v>214128</v>
      </c>
      <c r="S37916" t="s">
        <v>233771</v>
      </c>
    </row>
    <row r="37917" spans="1:19" x14ac:dyDescent="0.35">
      <c r="A37917" s="1">
        <v>46958</v>
      </c>
      <c r="B37917" t="s">
        <v>21941</v>
      </c>
      <c r="C37917" t="s">
        <v>83166</v>
      </c>
      <c r="D37917" t="s">
        <v>5</v>
      </c>
      <c r="E37917" t="s">
        <v>119956</v>
      </c>
      <c r="F37917" t="s">
        <v>120438</v>
      </c>
      <c r="G37917">
        <v>2.048E-5</v>
      </c>
      <c r="H37917" t="s">
        <v>21941</v>
      </c>
      <c r="I37917" t="s">
        <v>146463</v>
      </c>
      <c r="J37917" s="2" t="s">
        <v>190414</v>
      </c>
      <c r="K37917" t="s">
        <v>214128</v>
      </c>
      <c r="L37917" t="s">
        <v>228704</v>
      </c>
      <c r="M37917" t="s">
        <v>9</v>
      </c>
      <c r="N37917" t="s">
        <v>228882</v>
      </c>
      <c r="O37917" t="s">
        <v>229185</v>
      </c>
      <c r="P37917" t="s">
        <v>229185</v>
      </c>
      <c r="Q37917" t="s">
        <v>121384</v>
      </c>
      <c r="R37917" t="s">
        <v>214128</v>
      </c>
      <c r="S37917" t="s">
        <v>233771</v>
      </c>
    </row>
    <row r="37918" spans="1:19" x14ac:dyDescent="0.35">
      <c r="A37918" s="1">
        <v>46959</v>
      </c>
      <c r="B37918" t="s">
        <v>21941</v>
      </c>
      <c r="C37918" t="s">
        <v>83167</v>
      </c>
      <c r="D37918" t="s">
        <v>5</v>
      </c>
      <c r="E37918" t="s">
        <v>119955</v>
      </c>
      <c r="F37918" t="s">
        <v>120377</v>
      </c>
      <c r="G37918">
        <v>3.9999999999999998E-7</v>
      </c>
      <c r="H37918" t="s">
        <v>21941</v>
      </c>
      <c r="I37918" t="s">
        <v>146463</v>
      </c>
      <c r="J37918" s="2" t="s">
        <v>190414</v>
      </c>
      <c r="K37918" t="s">
        <v>214128</v>
      </c>
      <c r="L37918" t="s">
        <v>228704</v>
      </c>
      <c r="M37918" t="s">
        <v>9</v>
      </c>
      <c r="N37918" t="s">
        <v>228882</v>
      </c>
      <c r="O37918" t="s">
        <v>229185</v>
      </c>
      <c r="P37918" t="s">
        <v>229185</v>
      </c>
      <c r="Q37918" t="s">
        <v>121384</v>
      </c>
      <c r="R37918" t="s">
        <v>214128</v>
      </c>
      <c r="S37918" t="s">
        <v>233771</v>
      </c>
    </row>
    <row r="37919" spans="1:19" x14ac:dyDescent="0.35">
      <c r="A37919" s="1">
        <v>46960</v>
      </c>
      <c r="B37919" t="s">
        <v>21941</v>
      </c>
      <c r="C37919" t="s">
        <v>83168</v>
      </c>
      <c r="D37919" t="s">
        <v>5</v>
      </c>
      <c r="E37919" t="s">
        <v>119954</v>
      </c>
      <c r="F37919" t="s">
        <v>120810</v>
      </c>
      <c r="G37919">
        <v>2.7499999999999999E-6</v>
      </c>
      <c r="H37919" t="s">
        <v>21941</v>
      </c>
      <c r="I37919" t="s">
        <v>146463</v>
      </c>
      <c r="J37919" s="2" t="s">
        <v>190414</v>
      </c>
      <c r="K37919" t="s">
        <v>214128</v>
      </c>
      <c r="L37919" t="s">
        <v>228704</v>
      </c>
      <c r="M37919" t="s">
        <v>9</v>
      </c>
      <c r="N37919" t="s">
        <v>228882</v>
      </c>
      <c r="O37919" t="s">
        <v>229185</v>
      </c>
      <c r="P37919" t="s">
        <v>229185</v>
      </c>
      <c r="Q37919" t="s">
        <v>121384</v>
      </c>
      <c r="R37919" t="s">
        <v>214128</v>
      </c>
      <c r="S37919" t="s">
        <v>233771</v>
      </c>
    </row>
    <row r="37920" spans="1:19" x14ac:dyDescent="0.35">
      <c r="A37920" s="1">
        <v>46961</v>
      </c>
      <c r="B37920" t="s">
        <v>21942</v>
      </c>
      <c r="C37920" t="s">
        <v>83169</v>
      </c>
      <c r="D37920" t="s">
        <v>5</v>
      </c>
      <c r="F37920" t="s">
        <v>120617</v>
      </c>
      <c r="G37920">
        <v>6.75E-7</v>
      </c>
      <c r="H37920" t="s">
        <v>21942</v>
      </c>
      <c r="I37920" t="s">
        <v>146464</v>
      </c>
      <c r="J37920" s="2" t="s">
        <v>190415</v>
      </c>
      <c r="K37920" t="s">
        <v>215103</v>
      </c>
      <c r="L37920" t="s">
        <v>228706</v>
      </c>
      <c r="M37920" t="s">
        <v>8</v>
      </c>
      <c r="N37920" t="s">
        <v>228832</v>
      </c>
      <c r="O37920" t="s">
        <v>229111</v>
      </c>
      <c r="P37920" t="s">
        <v>230079</v>
      </c>
      <c r="Q37920" t="s">
        <v>120823</v>
      </c>
      <c r="R37920" t="s">
        <v>214128</v>
      </c>
      <c r="S37920" t="s">
        <v>233771</v>
      </c>
    </row>
    <row r="37921" spans="1:19" x14ac:dyDescent="0.35">
      <c r="A37921" s="1">
        <v>46962</v>
      </c>
      <c r="B37921" t="s">
        <v>21942</v>
      </c>
      <c r="C37921" t="s">
        <v>83170</v>
      </c>
      <c r="D37921" t="s">
        <v>5</v>
      </c>
      <c r="F37921" t="s">
        <v>121574</v>
      </c>
      <c r="G37921">
        <v>2.6692089999999998E-6</v>
      </c>
      <c r="H37921" t="s">
        <v>21942</v>
      </c>
      <c r="I37921" t="s">
        <v>146464</v>
      </c>
      <c r="J37921" s="2" t="s">
        <v>190415</v>
      </c>
      <c r="K37921" t="s">
        <v>215103</v>
      </c>
      <c r="L37921" t="s">
        <v>228706</v>
      </c>
      <c r="M37921" t="s">
        <v>8</v>
      </c>
      <c r="N37921" t="s">
        <v>228832</v>
      </c>
      <c r="O37921" t="s">
        <v>229111</v>
      </c>
      <c r="P37921" t="s">
        <v>230079</v>
      </c>
      <c r="Q37921" t="s">
        <v>120823</v>
      </c>
      <c r="R37921" t="s">
        <v>214128</v>
      </c>
      <c r="S37921" t="s">
        <v>233771</v>
      </c>
    </row>
    <row r="37922" spans="1:19" x14ac:dyDescent="0.35">
      <c r="A37922" s="1">
        <v>46963</v>
      </c>
      <c r="B37922" t="s">
        <v>21943</v>
      </c>
      <c r="C37922" t="s">
        <v>83171</v>
      </c>
      <c r="D37922" t="s">
        <v>5</v>
      </c>
      <c r="E37922" t="s">
        <v>119955</v>
      </c>
      <c r="F37922" t="s">
        <v>121833</v>
      </c>
      <c r="G37922">
        <v>6.9999999999999999E-6</v>
      </c>
      <c r="H37922" t="s">
        <v>21943</v>
      </c>
      <c r="I37922" t="s">
        <v>146465</v>
      </c>
      <c r="J37922" s="2" t="s">
        <v>190416</v>
      </c>
      <c r="K37922" t="s">
        <v>215104</v>
      </c>
      <c r="L37922" t="s">
        <v>228704</v>
      </c>
      <c r="M37922" t="s">
        <v>8</v>
      </c>
      <c r="N37922" t="s">
        <v>228832</v>
      </c>
      <c r="O37922" t="s">
        <v>229111</v>
      </c>
      <c r="P37922" t="s">
        <v>230079</v>
      </c>
      <c r="Q37922" t="s">
        <v>123831</v>
      </c>
      <c r="R37922" t="s">
        <v>214128</v>
      </c>
      <c r="S37922" t="s">
        <v>233771</v>
      </c>
    </row>
    <row r="37923" spans="1:19" x14ac:dyDescent="0.35">
      <c r="A37923" s="1">
        <v>46964</v>
      </c>
      <c r="B37923" t="s">
        <v>21944</v>
      </c>
      <c r="C37923" t="s">
        <v>83172</v>
      </c>
      <c r="D37923" t="s">
        <v>4</v>
      </c>
      <c r="F37923" t="s">
        <v>120226</v>
      </c>
      <c r="G37923">
        <v>2.4999999999999999E-8</v>
      </c>
      <c r="H37923" t="s">
        <v>21944</v>
      </c>
      <c r="I37923" t="s">
        <v>146466</v>
      </c>
      <c r="J37923" s="2" t="s">
        <v>190417</v>
      </c>
      <c r="K37923" t="s">
        <v>215105</v>
      </c>
      <c r="L37923" t="s">
        <v>228704</v>
      </c>
      <c r="M37923" t="s">
        <v>228737</v>
      </c>
      <c r="N37923" t="s">
        <v>228829</v>
      </c>
      <c r="O37923" t="s">
        <v>229212</v>
      </c>
      <c r="P37923" t="s">
        <v>229212</v>
      </c>
      <c r="Q37923" t="s">
        <v>119994</v>
      </c>
      <c r="R37923" t="s">
        <v>214128</v>
      </c>
      <c r="S37923" t="s">
        <v>233771</v>
      </c>
    </row>
    <row r="37924" spans="1:19" x14ac:dyDescent="0.35">
      <c r="A37924" s="1">
        <v>46967</v>
      </c>
      <c r="B37924" t="s">
        <v>21945</v>
      </c>
      <c r="C37924" t="s">
        <v>83173</v>
      </c>
      <c r="D37924" t="s">
        <v>4</v>
      </c>
      <c r="F37924" t="s">
        <v>120409</v>
      </c>
      <c r="G37924">
        <v>1.5E-6</v>
      </c>
      <c r="H37924" t="s">
        <v>21945</v>
      </c>
      <c r="I37924" t="s">
        <v>146467</v>
      </c>
      <c r="J37924" s="2" t="s">
        <v>190418</v>
      </c>
      <c r="K37924" t="s">
        <v>215106</v>
      </c>
      <c r="L37924" t="s">
        <v>228704</v>
      </c>
      <c r="Q37924" t="s">
        <v>120124</v>
      </c>
      <c r="R37924" t="s">
        <v>214128</v>
      </c>
      <c r="S37924" t="s">
        <v>233771</v>
      </c>
    </row>
    <row r="37925" spans="1:19" x14ac:dyDescent="0.35">
      <c r="A37925" s="1">
        <v>46968</v>
      </c>
      <c r="B37925" t="s">
        <v>21946</v>
      </c>
      <c r="C37925" t="s">
        <v>83174</v>
      </c>
      <c r="D37925" t="s">
        <v>3</v>
      </c>
      <c r="F37925" t="s">
        <v>120757</v>
      </c>
      <c r="G37925">
        <v>1E-4</v>
      </c>
      <c r="H37925" t="s">
        <v>21946</v>
      </c>
      <c r="I37925" t="s">
        <v>146468</v>
      </c>
      <c r="J37925" s="2" t="s">
        <v>190419</v>
      </c>
      <c r="K37925" t="s">
        <v>215107</v>
      </c>
      <c r="L37925" t="s">
        <v>228704</v>
      </c>
      <c r="M37925" t="s">
        <v>228709</v>
      </c>
      <c r="N37925" t="s">
        <v>228858</v>
      </c>
      <c r="O37925" t="s">
        <v>229171</v>
      </c>
      <c r="P37925" t="s">
        <v>229171</v>
      </c>
      <c r="R37925" t="s">
        <v>214128</v>
      </c>
      <c r="S37925" t="s">
        <v>233771</v>
      </c>
    </row>
    <row r="37926" spans="1:19" x14ac:dyDescent="0.35">
      <c r="A37926" s="1">
        <v>46969</v>
      </c>
      <c r="B37926" t="s">
        <v>21947</v>
      </c>
      <c r="C37926" t="s">
        <v>83175</v>
      </c>
      <c r="D37926" t="s">
        <v>5</v>
      </c>
      <c r="E37926" t="s">
        <v>119955</v>
      </c>
      <c r="F37926" t="s">
        <v>120438</v>
      </c>
      <c r="G37926">
        <v>1.5820850000000001E-6</v>
      </c>
      <c r="H37926" t="s">
        <v>21947</v>
      </c>
      <c r="I37926" t="s">
        <v>146469</v>
      </c>
      <c r="J37926" s="2" t="s">
        <v>190420</v>
      </c>
      <c r="K37926" t="s">
        <v>215108</v>
      </c>
      <c r="L37926" t="s">
        <v>228704</v>
      </c>
      <c r="M37926" t="s">
        <v>228729</v>
      </c>
      <c r="N37926" t="s">
        <v>228931</v>
      </c>
      <c r="O37926" t="s">
        <v>229231</v>
      </c>
      <c r="P37926" t="s">
        <v>229231</v>
      </c>
      <c r="Q37926" t="s">
        <v>122126</v>
      </c>
      <c r="R37926" t="s">
        <v>214128</v>
      </c>
      <c r="S37926" t="s">
        <v>233771</v>
      </c>
    </row>
    <row r="37927" spans="1:19" x14ac:dyDescent="0.35">
      <c r="A37927" s="1">
        <v>46970</v>
      </c>
      <c r="B37927" t="s">
        <v>21947</v>
      </c>
      <c r="C37927" t="s">
        <v>83176</v>
      </c>
      <c r="D37927" t="s">
        <v>5</v>
      </c>
      <c r="E37927" t="s">
        <v>119955</v>
      </c>
      <c r="F37927" t="s">
        <v>121145</v>
      </c>
      <c r="G37927">
        <v>4.9386900000000004E-7</v>
      </c>
      <c r="H37927" t="s">
        <v>21947</v>
      </c>
      <c r="I37927" t="s">
        <v>146469</v>
      </c>
      <c r="J37927" s="2" t="s">
        <v>190420</v>
      </c>
      <c r="K37927" t="s">
        <v>215108</v>
      </c>
      <c r="L37927" t="s">
        <v>228704</v>
      </c>
      <c r="M37927" t="s">
        <v>228729</v>
      </c>
      <c r="N37927" t="s">
        <v>228931</v>
      </c>
      <c r="O37927" t="s">
        <v>229231</v>
      </c>
      <c r="P37927" t="s">
        <v>229231</v>
      </c>
      <c r="Q37927" t="s">
        <v>122126</v>
      </c>
      <c r="R37927" t="s">
        <v>214128</v>
      </c>
      <c r="S37927" t="s">
        <v>233771</v>
      </c>
    </row>
    <row r="37928" spans="1:19" x14ac:dyDescent="0.35">
      <c r="A37928" s="1">
        <v>46971</v>
      </c>
      <c r="B37928" t="s">
        <v>21947</v>
      </c>
      <c r="C37928" t="s">
        <v>83177</v>
      </c>
      <c r="D37928" t="s">
        <v>4</v>
      </c>
      <c r="F37928" t="s">
        <v>121088</v>
      </c>
      <c r="G37928">
        <v>1.8575589999999999E-6</v>
      </c>
      <c r="H37928" t="s">
        <v>21947</v>
      </c>
      <c r="I37928" t="s">
        <v>146469</v>
      </c>
      <c r="J37928" s="2" t="s">
        <v>190420</v>
      </c>
      <c r="K37928" t="s">
        <v>215108</v>
      </c>
      <c r="L37928" t="s">
        <v>228704</v>
      </c>
      <c r="M37928" t="s">
        <v>228729</v>
      </c>
      <c r="N37928" t="s">
        <v>228931</v>
      </c>
      <c r="O37928" t="s">
        <v>229231</v>
      </c>
      <c r="P37928" t="s">
        <v>229231</v>
      </c>
      <c r="Q37928" t="s">
        <v>122126</v>
      </c>
      <c r="R37928" t="s">
        <v>214128</v>
      </c>
      <c r="S37928" t="s">
        <v>233771</v>
      </c>
    </row>
    <row r="37929" spans="1:19" x14ac:dyDescent="0.35">
      <c r="A37929" s="1">
        <v>46972</v>
      </c>
      <c r="B37929" t="s">
        <v>21948</v>
      </c>
      <c r="C37929" t="s">
        <v>83178</v>
      </c>
      <c r="D37929" t="s">
        <v>4</v>
      </c>
      <c r="F37929" t="s">
        <v>120338</v>
      </c>
      <c r="G37929">
        <v>2.9999999999999997E-8</v>
      </c>
      <c r="H37929" t="s">
        <v>21948</v>
      </c>
      <c r="I37929" t="s">
        <v>146470</v>
      </c>
      <c r="J37929" s="2" t="s">
        <v>190421</v>
      </c>
      <c r="K37929" t="s">
        <v>215109</v>
      </c>
      <c r="L37929" t="s">
        <v>228704</v>
      </c>
      <c r="M37929" t="s">
        <v>8</v>
      </c>
      <c r="N37929" t="s">
        <v>228832</v>
      </c>
      <c r="O37929" t="s">
        <v>229111</v>
      </c>
      <c r="P37929" t="s">
        <v>230079</v>
      </c>
      <c r="R37929" t="s">
        <v>214128</v>
      </c>
      <c r="S37929" t="s">
        <v>233771</v>
      </c>
    </row>
    <row r="37930" spans="1:19" x14ac:dyDescent="0.35">
      <c r="A37930" s="1">
        <v>46973</v>
      </c>
      <c r="B37930" t="s">
        <v>21949</v>
      </c>
      <c r="C37930" t="s">
        <v>83179</v>
      </c>
      <c r="D37930" t="s">
        <v>4</v>
      </c>
      <c r="F37930" t="s">
        <v>122046</v>
      </c>
      <c r="G37930">
        <v>2.02413E-7</v>
      </c>
      <c r="H37930" t="s">
        <v>21949</v>
      </c>
      <c r="I37930" t="s">
        <v>146471</v>
      </c>
      <c r="J37930" s="2" t="s">
        <v>190422</v>
      </c>
      <c r="K37930" t="s">
        <v>214492</v>
      </c>
      <c r="L37930" t="s">
        <v>228704</v>
      </c>
      <c r="Q37930" t="s">
        <v>119991</v>
      </c>
      <c r="R37930" t="s">
        <v>214128</v>
      </c>
      <c r="S37930" t="s">
        <v>233771</v>
      </c>
    </row>
    <row r="37931" spans="1:19" x14ac:dyDescent="0.35">
      <c r="A37931" s="1">
        <v>46974</v>
      </c>
      <c r="B37931" t="s">
        <v>21950</v>
      </c>
      <c r="C37931" t="s">
        <v>83180</v>
      </c>
      <c r="D37931" t="s">
        <v>5</v>
      </c>
      <c r="E37931" t="s">
        <v>119954</v>
      </c>
      <c r="F37931" t="s">
        <v>120562</v>
      </c>
      <c r="G37931">
        <v>2.0000000000000002E-5</v>
      </c>
      <c r="H37931" t="s">
        <v>21950</v>
      </c>
      <c r="I37931" t="s">
        <v>146472</v>
      </c>
      <c r="J37931" s="2" t="s">
        <v>190423</v>
      </c>
      <c r="K37931" t="s">
        <v>214128</v>
      </c>
      <c r="L37931" t="s">
        <v>228704</v>
      </c>
      <c r="M37931" t="s">
        <v>8</v>
      </c>
      <c r="N37931" t="s">
        <v>228828</v>
      </c>
      <c r="O37931" t="s">
        <v>229239</v>
      </c>
      <c r="P37931" t="s">
        <v>230386</v>
      </c>
      <c r="Q37931" t="s">
        <v>120842</v>
      </c>
      <c r="R37931" t="s">
        <v>214128</v>
      </c>
      <c r="S37931" t="s">
        <v>233771</v>
      </c>
    </row>
    <row r="37932" spans="1:19" x14ac:dyDescent="0.35">
      <c r="A37932" s="1">
        <v>46975</v>
      </c>
      <c r="B37932" t="s">
        <v>21950</v>
      </c>
      <c r="C37932" t="s">
        <v>83181</v>
      </c>
      <c r="D37932" t="s">
        <v>4</v>
      </c>
      <c r="F37932" t="s">
        <v>121013</v>
      </c>
      <c r="G37932">
        <v>2.5000000000000002E-6</v>
      </c>
      <c r="H37932" t="s">
        <v>21950</v>
      </c>
      <c r="I37932" t="s">
        <v>146472</v>
      </c>
      <c r="J37932" s="2" t="s">
        <v>190423</v>
      </c>
      <c r="K37932" t="s">
        <v>214128</v>
      </c>
      <c r="L37932" t="s">
        <v>228704</v>
      </c>
      <c r="M37932" t="s">
        <v>8</v>
      </c>
      <c r="N37932" t="s">
        <v>228828</v>
      </c>
      <c r="O37932" t="s">
        <v>229239</v>
      </c>
      <c r="P37932" t="s">
        <v>230386</v>
      </c>
      <c r="Q37932" t="s">
        <v>120842</v>
      </c>
      <c r="R37932" t="s">
        <v>214128</v>
      </c>
      <c r="S37932" t="s">
        <v>233771</v>
      </c>
    </row>
    <row r="37933" spans="1:19" x14ac:dyDescent="0.35">
      <c r="A37933" s="1">
        <v>46977</v>
      </c>
      <c r="B37933" t="s">
        <v>21951</v>
      </c>
      <c r="C37933" t="s">
        <v>83182</v>
      </c>
      <c r="D37933" t="s">
        <v>4</v>
      </c>
      <c r="F37933" t="s">
        <v>120217</v>
      </c>
      <c r="G37933">
        <v>2.4999999999999999E-7</v>
      </c>
      <c r="H37933" t="s">
        <v>21951</v>
      </c>
      <c r="I37933" t="s">
        <v>146473</v>
      </c>
      <c r="J37933" s="2" t="s">
        <v>190424</v>
      </c>
      <c r="K37933" t="s">
        <v>214130</v>
      </c>
      <c r="L37933" t="s">
        <v>228705</v>
      </c>
      <c r="M37933" t="s">
        <v>228729</v>
      </c>
      <c r="N37933" t="s">
        <v>228931</v>
      </c>
      <c r="O37933" t="s">
        <v>229231</v>
      </c>
      <c r="P37933" t="s">
        <v>229231</v>
      </c>
      <c r="Q37933" t="s">
        <v>120217</v>
      </c>
      <c r="R37933" t="s">
        <v>214128</v>
      </c>
      <c r="S37933" t="s">
        <v>233771</v>
      </c>
    </row>
    <row r="37934" spans="1:19" x14ac:dyDescent="0.35">
      <c r="A37934" s="1">
        <v>46978</v>
      </c>
      <c r="B37934" t="s">
        <v>21952</v>
      </c>
      <c r="C37934" t="s">
        <v>83183</v>
      </c>
      <c r="D37934" t="s">
        <v>5</v>
      </c>
      <c r="F37934" t="s">
        <v>120530</v>
      </c>
      <c r="G37934">
        <v>1.9999999999999999E-7</v>
      </c>
      <c r="H37934" t="s">
        <v>21952</v>
      </c>
      <c r="I37934" t="s">
        <v>146474</v>
      </c>
      <c r="J37934" s="2" t="s">
        <v>190425</v>
      </c>
      <c r="K37934" t="s">
        <v>214128</v>
      </c>
      <c r="L37934" t="s">
        <v>228704</v>
      </c>
      <c r="M37934" t="s">
        <v>8</v>
      </c>
      <c r="N37934" t="s">
        <v>228892</v>
      </c>
      <c r="O37934" t="s">
        <v>229199</v>
      </c>
      <c r="P37934" t="s">
        <v>230157</v>
      </c>
      <c r="Q37934" t="s">
        <v>120679</v>
      </c>
      <c r="R37934" t="s">
        <v>214128</v>
      </c>
      <c r="S37934" t="s">
        <v>233771</v>
      </c>
    </row>
    <row r="37935" spans="1:19" x14ac:dyDescent="0.35">
      <c r="A37935" s="1">
        <v>46979</v>
      </c>
      <c r="B37935" t="s">
        <v>21953</v>
      </c>
      <c r="C37935" t="s">
        <v>83184</v>
      </c>
      <c r="D37935" t="s">
        <v>5</v>
      </c>
      <c r="E37935" t="s">
        <v>119955</v>
      </c>
      <c r="F37935" t="s">
        <v>124001</v>
      </c>
      <c r="G37935">
        <v>1.6300000000000001E-6</v>
      </c>
      <c r="H37935" t="s">
        <v>21953</v>
      </c>
      <c r="I37935" t="s">
        <v>146475</v>
      </c>
      <c r="J37935" s="2" t="s">
        <v>190426</v>
      </c>
      <c r="K37935" t="s">
        <v>214305</v>
      </c>
      <c r="L37935" t="s">
        <v>228706</v>
      </c>
      <c r="M37935" t="s">
        <v>8</v>
      </c>
      <c r="N37935" t="s">
        <v>228828</v>
      </c>
      <c r="O37935" t="s">
        <v>229108</v>
      </c>
      <c r="P37935" t="s">
        <v>229108</v>
      </c>
      <c r="Q37935" t="s">
        <v>122204</v>
      </c>
      <c r="R37935" t="s">
        <v>214128</v>
      </c>
      <c r="S37935" t="s">
        <v>233771</v>
      </c>
    </row>
    <row r="37936" spans="1:19" x14ac:dyDescent="0.35">
      <c r="A37936" s="1">
        <v>46980</v>
      </c>
      <c r="B37936" t="s">
        <v>21954</v>
      </c>
      <c r="C37936" t="s">
        <v>83185</v>
      </c>
      <c r="D37936" t="s">
        <v>4</v>
      </c>
      <c r="F37936" t="s">
        <v>121658</v>
      </c>
      <c r="G37936">
        <v>8.0000000000000007E-7</v>
      </c>
      <c r="H37936" t="s">
        <v>21954</v>
      </c>
      <c r="I37936" t="s">
        <v>146476</v>
      </c>
      <c r="J37936" s="2" t="s">
        <v>190427</v>
      </c>
      <c r="K37936" t="s">
        <v>214128</v>
      </c>
      <c r="L37936" t="s">
        <v>228704</v>
      </c>
      <c r="M37936" t="s">
        <v>228716</v>
      </c>
      <c r="N37936" t="s">
        <v>228843</v>
      </c>
      <c r="O37936" t="s">
        <v>229128</v>
      </c>
      <c r="P37936" t="s">
        <v>229128</v>
      </c>
      <c r="Q37936" t="s">
        <v>120308</v>
      </c>
      <c r="R37936" t="s">
        <v>214128</v>
      </c>
      <c r="S37936" t="s">
        <v>233771</v>
      </c>
    </row>
    <row r="37937" spans="1:19" x14ac:dyDescent="0.35">
      <c r="A37937" s="1">
        <v>46981</v>
      </c>
      <c r="B37937" t="s">
        <v>21955</v>
      </c>
      <c r="C37937" t="s">
        <v>83186</v>
      </c>
      <c r="D37937" t="s">
        <v>5</v>
      </c>
      <c r="E37937" t="s">
        <v>119955</v>
      </c>
      <c r="F37937" t="s">
        <v>123270</v>
      </c>
      <c r="G37937">
        <v>3.0000000000000001E-6</v>
      </c>
      <c r="H37937" t="s">
        <v>21955</v>
      </c>
      <c r="I37937" t="s">
        <v>146477</v>
      </c>
      <c r="J37937" s="2" t="s">
        <v>190428</v>
      </c>
      <c r="K37937" t="s">
        <v>214128</v>
      </c>
      <c r="L37937" t="s">
        <v>228706</v>
      </c>
      <c r="M37937" t="s">
        <v>8</v>
      </c>
      <c r="N37937" t="s">
        <v>228848</v>
      </c>
      <c r="O37937" t="s">
        <v>229133</v>
      </c>
      <c r="P37937" t="s">
        <v>229133</v>
      </c>
      <c r="R37937" t="s">
        <v>214128</v>
      </c>
      <c r="S37937" t="s">
        <v>233771</v>
      </c>
    </row>
    <row r="37938" spans="1:19" x14ac:dyDescent="0.35">
      <c r="A37938" s="1">
        <v>46982</v>
      </c>
      <c r="B37938" t="s">
        <v>21955</v>
      </c>
      <c r="C37938" t="s">
        <v>83187</v>
      </c>
      <c r="D37938" t="s">
        <v>5</v>
      </c>
      <c r="E37938" t="s">
        <v>119954</v>
      </c>
      <c r="F37938" t="s">
        <v>123029</v>
      </c>
      <c r="G37938">
        <v>5.0000000000000004E-6</v>
      </c>
      <c r="H37938" t="s">
        <v>21955</v>
      </c>
      <c r="I37938" t="s">
        <v>146477</v>
      </c>
      <c r="J37938" s="2" t="s">
        <v>190428</v>
      </c>
      <c r="K37938" t="s">
        <v>214128</v>
      </c>
      <c r="L37938" t="s">
        <v>228706</v>
      </c>
      <c r="M37938" t="s">
        <v>8</v>
      </c>
      <c r="N37938" t="s">
        <v>228848</v>
      </c>
      <c r="O37938" t="s">
        <v>229133</v>
      </c>
      <c r="P37938" t="s">
        <v>229133</v>
      </c>
      <c r="R37938" t="s">
        <v>214128</v>
      </c>
      <c r="S37938" t="s">
        <v>233771</v>
      </c>
    </row>
    <row r="37939" spans="1:19" x14ac:dyDescent="0.35">
      <c r="A37939" s="1">
        <v>46983</v>
      </c>
      <c r="B37939" t="s">
        <v>21956</v>
      </c>
      <c r="C37939" t="s">
        <v>83188</v>
      </c>
      <c r="D37939" t="s">
        <v>4</v>
      </c>
      <c r="F37939" t="s">
        <v>120286</v>
      </c>
      <c r="G37939">
        <v>1.5E-6</v>
      </c>
      <c r="H37939" t="s">
        <v>21956</v>
      </c>
      <c r="I37939" t="s">
        <v>146478</v>
      </c>
      <c r="J37939" s="2" t="s">
        <v>190429</v>
      </c>
      <c r="K37939" t="s">
        <v>215110</v>
      </c>
      <c r="L37939" t="s">
        <v>228704</v>
      </c>
      <c r="M37939" t="s">
        <v>8</v>
      </c>
      <c r="N37939" t="s">
        <v>228848</v>
      </c>
      <c r="O37939" t="s">
        <v>229133</v>
      </c>
      <c r="P37939" t="s">
        <v>230112</v>
      </c>
      <c r="Q37939" t="s">
        <v>120288</v>
      </c>
      <c r="R37939" t="s">
        <v>214128</v>
      </c>
      <c r="S37939" t="s">
        <v>233771</v>
      </c>
    </row>
    <row r="37940" spans="1:19" x14ac:dyDescent="0.35">
      <c r="A37940" s="1">
        <v>46984</v>
      </c>
      <c r="B37940" t="s">
        <v>21956</v>
      </c>
      <c r="C37940" t="s">
        <v>83189</v>
      </c>
      <c r="D37940" t="s">
        <v>4</v>
      </c>
      <c r="F37940" t="s">
        <v>120469</v>
      </c>
      <c r="G37940">
        <v>2.5000000000000002E-6</v>
      </c>
      <c r="H37940" t="s">
        <v>21956</v>
      </c>
      <c r="I37940" t="s">
        <v>146478</v>
      </c>
      <c r="J37940" s="2" t="s">
        <v>190429</v>
      </c>
      <c r="K37940" t="s">
        <v>215110</v>
      </c>
      <c r="L37940" t="s">
        <v>228704</v>
      </c>
      <c r="M37940" t="s">
        <v>8</v>
      </c>
      <c r="N37940" t="s">
        <v>228848</v>
      </c>
      <c r="O37940" t="s">
        <v>229133</v>
      </c>
      <c r="P37940" t="s">
        <v>230112</v>
      </c>
      <c r="Q37940" t="s">
        <v>120288</v>
      </c>
      <c r="R37940" t="s">
        <v>214128</v>
      </c>
      <c r="S37940" t="s">
        <v>233771</v>
      </c>
    </row>
    <row r="37941" spans="1:19" x14ac:dyDescent="0.35">
      <c r="A37941" s="1">
        <v>46985</v>
      </c>
      <c r="B37941" t="s">
        <v>21957</v>
      </c>
      <c r="C37941" t="s">
        <v>83190</v>
      </c>
      <c r="D37941" t="s">
        <v>4</v>
      </c>
      <c r="F37941" t="s">
        <v>120196</v>
      </c>
      <c r="G37941">
        <v>1.895E-7</v>
      </c>
      <c r="H37941" t="s">
        <v>21957</v>
      </c>
      <c r="I37941" t="s">
        <v>146479</v>
      </c>
      <c r="J37941" s="2" t="s">
        <v>190430</v>
      </c>
      <c r="K37941" t="s">
        <v>215111</v>
      </c>
      <c r="L37941" t="s">
        <v>228704</v>
      </c>
      <c r="M37941" t="s">
        <v>8</v>
      </c>
      <c r="N37941" t="s">
        <v>228828</v>
      </c>
      <c r="O37941" t="s">
        <v>229113</v>
      </c>
      <c r="P37941" t="s">
        <v>230103</v>
      </c>
      <c r="Q37941" t="s">
        <v>121574</v>
      </c>
      <c r="R37941" t="s">
        <v>214128</v>
      </c>
      <c r="S37941" t="s">
        <v>233771</v>
      </c>
    </row>
    <row r="37942" spans="1:19" x14ac:dyDescent="0.35">
      <c r="A37942" s="1">
        <v>46986</v>
      </c>
      <c r="B37942" t="s">
        <v>21958</v>
      </c>
      <c r="C37942" t="s">
        <v>83191</v>
      </c>
      <c r="D37942" t="s">
        <v>4</v>
      </c>
      <c r="F37942" t="s">
        <v>122330</v>
      </c>
      <c r="G37942">
        <v>1.9999999999999999E-7</v>
      </c>
      <c r="H37942" t="s">
        <v>21958</v>
      </c>
      <c r="I37942" t="s">
        <v>146480</v>
      </c>
      <c r="J37942" s="2" t="s">
        <v>190431</v>
      </c>
      <c r="K37942" t="s">
        <v>215112</v>
      </c>
      <c r="L37942" t="s">
        <v>228704</v>
      </c>
      <c r="M37942" t="s">
        <v>228733</v>
      </c>
      <c r="N37942" t="s">
        <v>228836</v>
      </c>
      <c r="O37942" t="s">
        <v>229290</v>
      </c>
      <c r="P37942" t="s">
        <v>229290</v>
      </c>
      <c r="Q37942" t="s">
        <v>120257</v>
      </c>
      <c r="R37942" t="s">
        <v>214128</v>
      </c>
      <c r="S37942" t="s">
        <v>233771</v>
      </c>
    </row>
    <row r="37943" spans="1:19" x14ac:dyDescent="0.35">
      <c r="A37943" s="1">
        <v>46988</v>
      </c>
      <c r="B37943" t="s">
        <v>21959</v>
      </c>
      <c r="C37943" t="s">
        <v>83192</v>
      </c>
      <c r="D37943" t="s">
        <v>4</v>
      </c>
      <c r="F37943" t="s">
        <v>120022</v>
      </c>
      <c r="G37943">
        <v>4.9999999999999998E-8</v>
      </c>
      <c r="H37943" t="s">
        <v>21959</v>
      </c>
      <c r="I37943" t="s">
        <v>146481</v>
      </c>
      <c r="J37943" s="2" t="s">
        <v>190432</v>
      </c>
      <c r="K37943" t="s">
        <v>215113</v>
      </c>
      <c r="L37943" t="s">
        <v>228704</v>
      </c>
      <c r="M37943" t="s">
        <v>8</v>
      </c>
      <c r="N37943" t="s">
        <v>228950</v>
      </c>
      <c r="O37943" t="s">
        <v>229361</v>
      </c>
      <c r="P37943" t="s">
        <v>229361</v>
      </c>
      <c r="Q37943" t="s">
        <v>120616</v>
      </c>
      <c r="R37943" t="s">
        <v>214128</v>
      </c>
      <c r="S37943" t="s">
        <v>233771</v>
      </c>
    </row>
    <row r="37944" spans="1:19" x14ac:dyDescent="0.35">
      <c r="A37944" s="1">
        <v>46989</v>
      </c>
      <c r="B37944" t="s">
        <v>21960</v>
      </c>
      <c r="C37944" t="s">
        <v>83193</v>
      </c>
      <c r="D37944" t="s">
        <v>4</v>
      </c>
      <c r="F37944" t="s">
        <v>120464</v>
      </c>
      <c r="G37944">
        <v>3.2841999999999997E-8</v>
      </c>
      <c r="H37944" t="s">
        <v>21960</v>
      </c>
      <c r="I37944" t="s">
        <v>146482</v>
      </c>
      <c r="J37944" s="2" t="s">
        <v>190433</v>
      </c>
      <c r="K37944" t="s">
        <v>215114</v>
      </c>
      <c r="L37944" t="s">
        <v>228704</v>
      </c>
      <c r="Q37944" t="s">
        <v>123470</v>
      </c>
      <c r="R37944" t="s">
        <v>214128</v>
      </c>
      <c r="S37944" t="s">
        <v>233771</v>
      </c>
    </row>
    <row r="37945" spans="1:19" x14ac:dyDescent="0.35">
      <c r="A37945" s="1">
        <v>46990</v>
      </c>
      <c r="B37945" t="s">
        <v>21960</v>
      </c>
      <c r="C37945" t="s">
        <v>83194</v>
      </c>
      <c r="D37945" t="s">
        <v>4</v>
      </c>
      <c r="F37945" t="s">
        <v>120605</v>
      </c>
      <c r="G37945">
        <v>1.9999999999999999E-7</v>
      </c>
      <c r="H37945" t="s">
        <v>21960</v>
      </c>
      <c r="I37945" t="s">
        <v>146482</v>
      </c>
      <c r="J37945" s="2" t="s">
        <v>190433</v>
      </c>
      <c r="K37945" t="s">
        <v>215114</v>
      </c>
      <c r="L37945" t="s">
        <v>228704</v>
      </c>
      <c r="Q37945" t="s">
        <v>123470</v>
      </c>
      <c r="R37945" t="s">
        <v>214128</v>
      </c>
      <c r="S37945" t="s">
        <v>233771</v>
      </c>
    </row>
    <row r="37946" spans="1:19" x14ac:dyDescent="0.35">
      <c r="A37946" s="1">
        <v>46992</v>
      </c>
      <c r="B37946" t="s">
        <v>21961</v>
      </c>
      <c r="C37946" t="s">
        <v>83195</v>
      </c>
      <c r="D37946" t="s">
        <v>5</v>
      </c>
      <c r="F37946" t="s">
        <v>120392</v>
      </c>
      <c r="G37946">
        <v>1.5999999999999999E-6</v>
      </c>
      <c r="H37946" t="s">
        <v>21961</v>
      </c>
      <c r="I37946" t="s">
        <v>146483</v>
      </c>
      <c r="J37946" s="2" t="s">
        <v>190434</v>
      </c>
      <c r="K37946" t="s">
        <v>215115</v>
      </c>
      <c r="L37946" t="s">
        <v>228704</v>
      </c>
      <c r="M37946" t="s">
        <v>14</v>
      </c>
      <c r="N37946" t="s">
        <v>228857</v>
      </c>
      <c r="O37946" t="s">
        <v>229149</v>
      </c>
      <c r="P37946" t="s">
        <v>229149</v>
      </c>
      <c r="Q37946" t="s">
        <v>120079</v>
      </c>
      <c r="R37946" t="s">
        <v>214128</v>
      </c>
      <c r="S37946" t="s">
        <v>233771</v>
      </c>
    </row>
    <row r="37947" spans="1:19" x14ac:dyDescent="0.35">
      <c r="A37947" s="1">
        <v>46993</v>
      </c>
      <c r="B37947" t="s">
        <v>21962</v>
      </c>
      <c r="C37947" t="s">
        <v>83196</v>
      </c>
      <c r="D37947" t="s">
        <v>4</v>
      </c>
      <c r="F37947" t="s">
        <v>120293</v>
      </c>
      <c r="G37947">
        <v>1.4842800000000001E-7</v>
      </c>
      <c r="H37947" t="s">
        <v>21962</v>
      </c>
      <c r="I37947" t="s">
        <v>146484</v>
      </c>
      <c r="J37947" s="2" t="s">
        <v>190435</v>
      </c>
      <c r="K37947" t="s">
        <v>215116</v>
      </c>
      <c r="L37947" t="s">
        <v>228704</v>
      </c>
      <c r="M37947" t="s">
        <v>228717</v>
      </c>
      <c r="N37947" t="s">
        <v>228845</v>
      </c>
      <c r="O37947" t="s">
        <v>229130</v>
      </c>
      <c r="P37947" t="s">
        <v>229130</v>
      </c>
      <c r="Q37947" t="s">
        <v>120008</v>
      </c>
      <c r="R37947" t="s">
        <v>214128</v>
      </c>
      <c r="S37947" t="s">
        <v>233771</v>
      </c>
    </row>
    <row r="37948" spans="1:19" x14ac:dyDescent="0.35">
      <c r="A37948" s="1">
        <v>46995</v>
      </c>
      <c r="B37948" t="s">
        <v>21962</v>
      </c>
      <c r="C37948" t="s">
        <v>83197</v>
      </c>
      <c r="D37948" t="s">
        <v>4</v>
      </c>
      <c r="F37948" t="s">
        <v>120124</v>
      </c>
      <c r="G37948">
        <v>6.8261999999999995E-7</v>
      </c>
      <c r="H37948" t="s">
        <v>21962</v>
      </c>
      <c r="I37948" t="s">
        <v>146484</v>
      </c>
      <c r="J37948" s="2" t="s">
        <v>190435</v>
      </c>
      <c r="K37948" t="s">
        <v>215116</v>
      </c>
      <c r="L37948" t="s">
        <v>228704</v>
      </c>
      <c r="M37948" t="s">
        <v>228717</v>
      </c>
      <c r="N37948" t="s">
        <v>228845</v>
      </c>
      <c r="O37948" t="s">
        <v>229130</v>
      </c>
      <c r="P37948" t="s">
        <v>229130</v>
      </c>
      <c r="Q37948" t="s">
        <v>120008</v>
      </c>
      <c r="R37948" t="s">
        <v>214128</v>
      </c>
      <c r="S37948" t="s">
        <v>233771</v>
      </c>
    </row>
    <row r="37949" spans="1:19" x14ac:dyDescent="0.35">
      <c r="A37949" s="1">
        <v>46996</v>
      </c>
      <c r="B37949" t="s">
        <v>21963</v>
      </c>
      <c r="C37949" t="s">
        <v>83198</v>
      </c>
      <c r="D37949" t="s">
        <v>5</v>
      </c>
      <c r="E37949" t="s">
        <v>119955</v>
      </c>
      <c r="F37949" t="s">
        <v>123611</v>
      </c>
      <c r="G37949">
        <v>3.1E-6</v>
      </c>
      <c r="H37949" t="s">
        <v>21963</v>
      </c>
      <c r="I37949" t="s">
        <v>146485</v>
      </c>
      <c r="J37949" s="2" t="s">
        <v>190436</v>
      </c>
      <c r="K37949" t="s">
        <v>215117</v>
      </c>
      <c r="L37949" t="s">
        <v>228704</v>
      </c>
      <c r="M37949" t="s">
        <v>228709</v>
      </c>
      <c r="N37949" t="s">
        <v>228829</v>
      </c>
      <c r="O37949" t="s">
        <v>229109</v>
      </c>
      <c r="P37949" t="s">
        <v>229109</v>
      </c>
      <c r="Q37949" t="s">
        <v>121258</v>
      </c>
      <c r="R37949" t="s">
        <v>214128</v>
      </c>
      <c r="S37949" t="s">
        <v>233771</v>
      </c>
    </row>
    <row r="37950" spans="1:19" x14ac:dyDescent="0.35">
      <c r="A37950" s="1">
        <v>46997</v>
      </c>
      <c r="B37950" t="s">
        <v>21963</v>
      </c>
      <c r="C37950" t="s">
        <v>83199</v>
      </c>
      <c r="D37950" t="s">
        <v>4</v>
      </c>
      <c r="F37950" t="s">
        <v>121552</v>
      </c>
      <c r="G37950">
        <v>9.9999999999999995E-7</v>
      </c>
      <c r="H37950" t="s">
        <v>21963</v>
      </c>
      <c r="I37950" t="s">
        <v>146485</v>
      </c>
      <c r="J37950" s="2" t="s">
        <v>190436</v>
      </c>
      <c r="K37950" t="s">
        <v>215117</v>
      </c>
      <c r="L37950" t="s">
        <v>228704</v>
      </c>
      <c r="M37950" t="s">
        <v>228709</v>
      </c>
      <c r="N37950" t="s">
        <v>228829</v>
      </c>
      <c r="O37950" t="s">
        <v>229109</v>
      </c>
      <c r="P37950" t="s">
        <v>229109</v>
      </c>
      <c r="Q37950" t="s">
        <v>121258</v>
      </c>
      <c r="R37950" t="s">
        <v>214128</v>
      </c>
      <c r="S37950" t="s">
        <v>233771</v>
      </c>
    </row>
    <row r="37951" spans="1:19" x14ac:dyDescent="0.35">
      <c r="A37951" s="1">
        <v>46999</v>
      </c>
      <c r="B37951" t="s">
        <v>21964</v>
      </c>
      <c r="C37951" t="s">
        <v>83200</v>
      </c>
      <c r="D37951" t="s">
        <v>5</v>
      </c>
      <c r="F37951" t="s">
        <v>122535</v>
      </c>
      <c r="G37951">
        <v>1.3E-6</v>
      </c>
      <c r="H37951" t="s">
        <v>21964</v>
      </c>
      <c r="I37951" t="s">
        <v>146486</v>
      </c>
      <c r="J37951" s="2" t="s">
        <v>190437</v>
      </c>
      <c r="K37951" t="s">
        <v>215118</v>
      </c>
      <c r="L37951" t="s">
        <v>228704</v>
      </c>
      <c r="M37951" t="s">
        <v>15</v>
      </c>
      <c r="N37951" t="s">
        <v>228849</v>
      </c>
      <c r="O37951" t="s">
        <v>229134</v>
      </c>
      <c r="P37951" t="s">
        <v>229134</v>
      </c>
      <c r="Q37951" t="s">
        <v>120314</v>
      </c>
      <c r="R37951" t="s">
        <v>214128</v>
      </c>
      <c r="S37951" t="s">
        <v>233771</v>
      </c>
    </row>
    <row r="37952" spans="1:19" x14ac:dyDescent="0.35">
      <c r="A37952" s="1">
        <v>47000</v>
      </c>
      <c r="B37952" t="s">
        <v>21965</v>
      </c>
      <c r="C37952" t="s">
        <v>83201</v>
      </c>
      <c r="D37952" t="s">
        <v>4</v>
      </c>
      <c r="F37952" t="s">
        <v>120056</v>
      </c>
      <c r="G37952">
        <v>4.2500000000000001E-7</v>
      </c>
      <c r="H37952" t="s">
        <v>21965</v>
      </c>
      <c r="I37952" t="s">
        <v>146487</v>
      </c>
      <c r="J37952" s="2" t="s">
        <v>190438</v>
      </c>
      <c r="K37952" t="s">
        <v>214128</v>
      </c>
      <c r="L37952" t="s">
        <v>228705</v>
      </c>
      <c r="M37952" t="s">
        <v>8</v>
      </c>
      <c r="N37952" t="s">
        <v>228864</v>
      </c>
      <c r="O37952" t="s">
        <v>229158</v>
      </c>
      <c r="P37952" t="s">
        <v>229158</v>
      </c>
      <c r="Q37952" t="s">
        <v>120438</v>
      </c>
      <c r="R37952" t="s">
        <v>214128</v>
      </c>
      <c r="S37952" t="s">
        <v>233771</v>
      </c>
    </row>
    <row r="37953" spans="1:19" x14ac:dyDescent="0.35">
      <c r="A37953" s="1">
        <v>47001</v>
      </c>
      <c r="B37953" t="s">
        <v>21966</v>
      </c>
      <c r="C37953" t="s">
        <v>83202</v>
      </c>
      <c r="D37953" t="s">
        <v>4</v>
      </c>
      <c r="F37953" t="s">
        <v>120210</v>
      </c>
      <c r="G37953">
        <v>3.4999999999999998E-7</v>
      </c>
      <c r="H37953" t="s">
        <v>21966</v>
      </c>
      <c r="I37953" t="s">
        <v>146488</v>
      </c>
      <c r="J37953" s="2" t="s">
        <v>190439</v>
      </c>
      <c r="K37953" t="s">
        <v>215119</v>
      </c>
      <c r="L37953" t="s">
        <v>228705</v>
      </c>
      <c r="M37953" t="s">
        <v>8</v>
      </c>
      <c r="N37953" t="s">
        <v>228828</v>
      </c>
      <c r="O37953" t="s">
        <v>229216</v>
      </c>
      <c r="P37953" t="s">
        <v>229216</v>
      </c>
      <c r="Q37953" t="s">
        <v>120635</v>
      </c>
      <c r="R37953" t="s">
        <v>214128</v>
      </c>
      <c r="S37953" t="s">
        <v>233771</v>
      </c>
    </row>
    <row r="37954" spans="1:19" x14ac:dyDescent="0.35">
      <c r="A37954" s="1">
        <v>47002</v>
      </c>
      <c r="B37954" t="s">
        <v>21967</v>
      </c>
      <c r="C37954" t="s">
        <v>83203</v>
      </c>
      <c r="D37954" t="s">
        <v>5</v>
      </c>
      <c r="F37954" t="s">
        <v>120639</v>
      </c>
      <c r="G37954">
        <v>1.5E-5</v>
      </c>
      <c r="H37954" t="s">
        <v>21967</v>
      </c>
      <c r="I37954" t="s">
        <v>146489</v>
      </c>
      <c r="J37954" s="2" t="s">
        <v>190440</v>
      </c>
      <c r="K37954" t="s">
        <v>214128</v>
      </c>
      <c r="L37954" t="s">
        <v>228704</v>
      </c>
      <c r="M37954" t="s">
        <v>12</v>
      </c>
      <c r="N37954" t="s">
        <v>228878</v>
      </c>
      <c r="O37954" t="s">
        <v>229181</v>
      </c>
      <c r="P37954" t="s">
        <v>230159</v>
      </c>
      <c r="Q37954" t="s">
        <v>120682</v>
      </c>
      <c r="R37954" t="s">
        <v>214128</v>
      </c>
      <c r="S37954" t="s">
        <v>233771</v>
      </c>
    </row>
    <row r="37955" spans="1:19" x14ac:dyDescent="0.35">
      <c r="A37955" s="1">
        <v>47004</v>
      </c>
      <c r="B37955" t="s">
        <v>21968</v>
      </c>
      <c r="C37955" t="s">
        <v>83204</v>
      </c>
      <c r="D37955" t="s">
        <v>4</v>
      </c>
      <c r="F37955" t="s">
        <v>121129</v>
      </c>
      <c r="G37955">
        <v>3.4999999999999998E-7</v>
      </c>
      <c r="H37955" t="s">
        <v>21968</v>
      </c>
      <c r="I37955" t="s">
        <v>146490</v>
      </c>
      <c r="J37955" s="2" t="s">
        <v>190441</v>
      </c>
      <c r="K37955" t="s">
        <v>214128</v>
      </c>
      <c r="L37955" t="s">
        <v>228704</v>
      </c>
      <c r="M37955" t="s">
        <v>14</v>
      </c>
      <c r="N37955" t="s">
        <v>228858</v>
      </c>
      <c r="O37955" t="s">
        <v>229149</v>
      </c>
      <c r="P37955" t="s">
        <v>231066</v>
      </c>
      <c r="Q37955" t="s">
        <v>120308</v>
      </c>
      <c r="R37955" t="s">
        <v>214128</v>
      </c>
      <c r="S37955" t="s">
        <v>233771</v>
      </c>
    </row>
    <row r="37956" spans="1:19" x14ac:dyDescent="0.35">
      <c r="A37956" s="1">
        <v>47005</v>
      </c>
      <c r="B37956" t="s">
        <v>21968</v>
      </c>
      <c r="C37956" t="s">
        <v>83205</v>
      </c>
      <c r="D37956" t="s">
        <v>5</v>
      </c>
      <c r="F37956" t="s">
        <v>120599</v>
      </c>
      <c r="G37956">
        <v>1.9999999999999999E-6</v>
      </c>
      <c r="H37956" t="s">
        <v>21968</v>
      </c>
      <c r="I37956" t="s">
        <v>146490</v>
      </c>
      <c r="J37956" s="2" t="s">
        <v>190441</v>
      </c>
      <c r="K37956" t="s">
        <v>214128</v>
      </c>
      <c r="L37956" t="s">
        <v>228704</v>
      </c>
      <c r="M37956" t="s">
        <v>14</v>
      </c>
      <c r="N37956" t="s">
        <v>228858</v>
      </c>
      <c r="O37956" t="s">
        <v>229149</v>
      </c>
      <c r="P37956" t="s">
        <v>231066</v>
      </c>
      <c r="Q37956" t="s">
        <v>120308</v>
      </c>
      <c r="R37956" t="s">
        <v>214128</v>
      </c>
      <c r="S37956" t="s">
        <v>233771</v>
      </c>
    </row>
    <row r="37957" spans="1:19" x14ac:dyDescent="0.35">
      <c r="A37957" s="1">
        <v>47006</v>
      </c>
      <c r="B37957" t="s">
        <v>21968</v>
      </c>
      <c r="C37957" t="s">
        <v>83206</v>
      </c>
      <c r="D37957" t="s">
        <v>5</v>
      </c>
      <c r="E37957" t="s">
        <v>119955</v>
      </c>
      <c r="F37957" t="s">
        <v>121708</v>
      </c>
      <c r="G37957">
        <v>9.9999999999999995E-7</v>
      </c>
      <c r="H37957" t="s">
        <v>21968</v>
      </c>
      <c r="I37957" t="s">
        <v>146490</v>
      </c>
      <c r="J37957" s="2" t="s">
        <v>190441</v>
      </c>
      <c r="K37957" t="s">
        <v>214128</v>
      </c>
      <c r="L37957" t="s">
        <v>228704</v>
      </c>
      <c r="M37957" t="s">
        <v>14</v>
      </c>
      <c r="N37957" t="s">
        <v>228858</v>
      </c>
      <c r="O37957" t="s">
        <v>229149</v>
      </c>
      <c r="P37957" t="s">
        <v>231066</v>
      </c>
      <c r="Q37957" t="s">
        <v>120308</v>
      </c>
      <c r="R37957" t="s">
        <v>214128</v>
      </c>
      <c r="S37957" t="s">
        <v>233771</v>
      </c>
    </row>
    <row r="37958" spans="1:19" x14ac:dyDescent="0.35">
      <c r="A37958" s="1">
        <v>47007</v>
      </c>
      <c r="B37958" t="s">
        <v>21968</v>
      </c>
      <c r="C37958" t="s">
        <v>83207</v>
      </c>
      <c r="D37958" t="s">
        <v>5</v>
      </c>
      <c r="E37958" t="s">
        <v>119955</v>
      </c>
      <c r="F37958" t="s">
        <v>121738</v>
      </c>
      <c r="G37958">
        <v>9.9999999999999995E-7</v>
      </c>
      <c r="H37958" t="s">
        <v>21968</v>
      </c>
      <c r="I37958" t="s">
        <v>146490</v>
      </c>
      <c r="J37958" s="2" t="s">
        <v>190441</v>
      </c>
      <c r="K37958" t="s">
        <v>214128</v>
      </c>
      <c r="L37958" t="s">
        <v>228704</v>
      </c>
      <c r="M37958" t="s">
        <v>14</v>
      </c>
      <c r="N37958" t="s">
        <v>228858</v>
      </c>
      <c r="O37958" t="s">
        <v>229149</v>
      </c>
      <c r="P37958" t="s">
        <v>231066</v>
      </c>
      <c r="Q37958" t="s">
        <v>120308</v>
      </c>
      <c r="R37958" t="s">
        <v>214128</v>
      </c>
      <c r="S37958" t="s">
        <v>233771</v>
      </c>
    </row>
    <row r="37959" spans="1:19" x14ac:dyDescent="0.35">
      <c r="A37959" s="1">
        <v>47008</v>
      </c>
      <c r="B37959" t="s">
        <v>21969</v>
      </c>
      <c r="C37959" t="s">
        <v>83208</v>
      </c>
      <c r="D37959" t="s">
        <v>5</v>
      </c>
      <c r="E37959" t="s">
        <v>119956</v>
      </c>
      <c r="F37959" t="s">
        <v>120272</v>
      </c>
      <c r="G37959">
        <v>5.0000000000000004E-6</v>
      </c>
      <c r="H37959" t="s">
        <v>21969</v>
      </c>
      <c r="I37959" t="s">
        <v>146491</v>
      </c>
      <c r="J37959" s="2" t="s">
        <v>190442</v>
      </c>
      <c r="K37959" t="s">
        <v>215120</v>
      </c>
      <c r="L37959" t="s">
        <v>228704</v>
      </c>
      <c r="M37959" t="s">
        <v>8</v>
      </c>
      <c r="N37959" t="s">
        <v>228828</v>
      </c>
      <c r="O37959" t="s">
        <v>229108</v>
      </c>
      <c r="P37959" t="s">
        <v>230108</v>
      </c>
      <c r="Q37959" t="s">
        <v>120314</v>
      </c>
      <c r="R37959" t="s">
        <v>214128</v>
      </c>
      <c r="S37959" t="s">
        <v>233771</v>
      </c>
    </row>
    <row r="37960" spans="1:19" x14ac:dyDescent="0.35">
      <c r="A37960" s="1">
        <v>47009</v>
      </c>
      <c r="B37960" t="s">
        <v>21969</v>
      </c>
      <c r="C37960" t="s">
        <v>83209</v>
      </c>
      <c r="D37960" t="s">
        <v>5</v>
      </c>
      <c r="E37960" t="s">
        <v>119954</v>
      </c>
      <c r="F37960" t="s">
        <v>122364</v>
      </c>
      <c r="G37960">
        <v>1.5E-5</v>
      </c>
      <c r="H37960" t="s">
        <v>21969</v>
      </c>
      <c r="I37960" t="s">
        <v>146491</v>
      </c>
      <c r="J37960" s="2" t="s">
        <v>190442</v>
      </c>
      <c r="K37960" t="s">
        <v>215120</v>
      </c>
      <c r="L37960" t="s">
        <v>228704</v>
      </c>
      <c r="M37960" t="s">
        <v>8</v>
      </c>
      <c r="N37960" t="s">
        <v>228828</v>
      </c>
      <c r="O37960" t="s">
        <v>229108</v>
      </c>
      <c r="P37960" t="s">
        <v>230108</v>
      </c>
      <c r="Q37960" t="s">
        <v>120314</v>
      </c>
      <c r="R37960" t="s">
        <v>214128</v>
      </c>
      <c r="S37960" t="s">
        <v>233771</v>
      </c>
    </row>
    <row r="37961" spans="1:19" x14ac:dyDescent="0.35">
      <c r="A37961" s="1">
        <v>47010</v>
      </c>
      <c r="B37961" t="s">
        <v>21969</v>
      </c>
      <c r="C37961" t="s">
        <v>83210</v>
      </c>
      <c r="D37961" t="s">
        <v>5</v>
      </c>
      <c r="E37961" t="s">
        <v>119955</v>
      </c>
      <c r="F37961" t="s">
        <v>120840</v>
      </c>
      <c r="G37961">
        <v>1.246E-6</v>
      </c>
      <c r="H37961" t="s">
        <v>21969</v>
      </c>
      <c r="I37961" t="s">
        <v>146491</v>
      </c>
      <c r="J37961" s="2" t="s">
        <v>190442</v>
      </c>
      <c r="K37961" t="s">
        <v>215120</v>
      </c>
      <c r="L37961" t="s">
        <v>228704</v>
      </c>
      <c r="M37961" t="s">
        <v>8</v>
      </c>
      <c r="N37961" t="s">
        <v>228828</v>
      </c>
      <c r="O37961" t="s">
        <v>229108</v>
      </c>
      <c r="P37961" t="s">
        <v>230108</v>
      </c>
      <c r="Q37961" t="s">
        <v>120314</v>
      </c>
      <c r="R37961" t="s">
        <v>214128</v>
      </c>
      <c r="S37961" t="s">
        <v>233771</v>
      </c>
    </row>
    <row r="37962" spans="1:19" x14ac:dyDescent="0.35">
      <c r="A37962" s="1">
        <v>47011</v>
      </c>
      <c r="B37962" t="s">
        <v>21970</v>
      </c>
      <c r="C37962" t="s">
        <v>83211</v>
      </c>
      <c r="D37962" t="s">
        <v>5</v>
      </c>
      <c r="F37962" t="s">
        <v>120934</v>
      </c>
      <c r="G37962">
        <v>1.3E-6</v>
      </c>
      <c r="H37962" t="s">
        <v>21970</v>
      </c>
      <c r="I37962" t="s">
        <v>146492</v>
      </c>
      <c r="J37962" s="2" t="s">
        <v>190443</v>
      </c>
      <c r="K37962" t="s">
        <v>214128</v>
      </c>
      <c r="L37962" t="s">
        <v>228704</v>
      </c>
      <c r="M37962" t="s">
        <v>9</v>
      </c>
      <c r="N37962" t="s">
        <v>228882</v>
      </c>
      <c r="O37962" t="s">
        <v>229185</v>
      </c>
      <c r="P37962" t="s">
        <v>229185</v>
      </c>
      <c r="R37962" t="s">
        <v>214128</v>
      </c>
      <c r="S37962" t="s">
        <v>233771</v>
      </c>
    </row>
    <row r="37963" spans="1:19" x14ac:dyDescent="0.35">
      <c r="A37963" s="1">
        <v>47012</v>
      </c>
      <c r="B37963" t="s">
        <v>21971</v>
      </c>
      <c r="C37963" t="s">
        <v>83212</v>
      </c>
      <c r="D37963" t="s">
        <v>4</v>
      </c>
      <c r="F37963" t="s">
        <v>121146</v>
      </c>
      <c r="G37963">
        <v>9.9999999999999995E-7</v>
      </c>
      <c r="H37963" t="s">
        <v>21971</v>
      </c>
      <c r="I37963" t="s">
        <v>146493</v>
      </c>
      <c r="J37963" s="2" t="s">
        <v>190444</v>
      </c>
      <c r="K37963" t="s">
        <v>214222</v>
      </c>
      <c r="L37963" t="s">
        <v>228704</v>
      </c>
      <c r="M37963" t="s">
        <v>228722</v>
      </c>
      <c r="O37963" t="s">
        <v>229143</v>
      </c>
      <c r="P37963" t="s">
        <v>229143</v>
      </c>
      <c r="Q37963" t="s">
        <v>120060</v>
      </c>
      <c r="R37963" t="s">
        <v>214128</v>
      </c>
      <c r="S37963" t="s">
        <v>233771</v>
      </c>
    </row>
    <row r="37964" spans="1:19" x14ac:dyDescent="0.35">
      <c r="A37964" s="1">
        <v>47013</v>
      </c>
      <c r="B37964" t="s">
        <v>21971</v>
      </c>
      <c r="C37964" t="s">
        <v>83213</v>
      </c>
      <c r="D37964" t="s">
        <v>4</v>
      </c>
      <c r="F37964" t="s">
        <v>120413</v>
      </c>
      <c r="G37964">
        <v>1.9999999999999999E-7</v>
      </c>
      <c r="H37964" t="s">
        <v>21971</v>
      </c>
      <c r="I37964" t="s">
        <v>146493</v>
      </c>
      <c r="J37964" s="2" t="s">
        <v>190444</v>
      </c>
      <c r="K37964" t="s">
        <v>214222</v>
      </c>
      <c r="L37964" t="s">
        <v>228704</v>
      </c>
      <c r="M37964" t="s">
        <v>228722</v>
      </c>
      <c r="O37964" t="s">
        <v>229143</v>
      </c>
      <c r="P37964" t="s">
        <v>229143</v>
      </c>
      <c r="Q37964" t="s">
        <v>120060</v>
      </c>
      <c r="R37964" t="s">
        <v>214128</v>
      </c>
      <c r="S37964" t="s">
        <v>233771</v>
      </c>
    </row>
    <row r="37965" spans="1:19" x14ac:dyDescent="0.35">
      <c r="A37965" s="1">
        <v>47014</v>
      </c>
      <c r="B37965" t="s">
        <v>21971</v>
      </c>
      <c r="C37965" t="s">
        <v>83214</v>
      </c>
      <c r="D37965" t="s">
        <v>4</v>
      </c>
      <c r="F37965" t="s">
        <v>121469</v>
      </c>
      <c r="G37965">
        <v>2.4999999999999999E-8</v>
      </c>
      <c r="H37965" t="s">
        <v>21971</v>
      </c>
      <c r="I37965" t="s">
        <v>146493</v>
      </c>
      <c r="J37965" s="2" t="s">
        <v>190444</v>
      </c>
      <c r="K37965" t="s">
        <v>214222</v>
      </c>
      <c r="L37965" t="s">
        <v>228704</v>
      </c>
      <c r="M37965" t="s">
        <v>228722</v>
      </c>
      <c r="O37965" t="s">
        <v>229143</v>
      </c>
      <c r="P37965" t="s">
        <v>229143</v>
      </c>
      <c r="Q37965" t="s">
        <v>120060</v>
      </c>
      <c r="R37965" t="s">
        <v>214128</v>
      </c>
      <c r="S37965" t="s">
        <v>233771</v>
      </c>
    </row>
    <row r="37966" spans="1:19" x14ac:dyDescent="0.35">
      <c r="A37966" s="1">
        <v>47015</v>
      </c>
      <c r="B37966" t="s">
        <v>21972</v>
      </c>
      <c r="C37966" t="s">
        <v>83215</v>
      </c>
      <c r="D37966" t="s">
        <v>4</v>
      </c>
      <c r="F37966" t="s">
        <v>120007</v>
      </c>
      <c r="G37966">
        <v>2.5000000000000002E-6</v>
      </c>
      <c r="H37966" t="s">
        <v>21972</v>
      </c>
      <c r="I37966" t="s">
        <v>146494</v>
      </c>
      <c r="J37966" s="2" t="s">
        <v>190445</v>
      </c>
      <c r="K37966" t="s">
        <v>215121</v>
      </c>
      <c r="L37966" t="s">
        <v>228704</v>
      </c>
      <c r="M37966" t="s">
        <v>14</v>
      </c>
      <c r="N37966" t="s">
        <v>228857</v>
      </c>
      <c r="O37966" t="s">
        <v>229149</v>
      </c>
      <c r="P37966" t="s">
        <v>229149</v>
      </c>
      <c r="Q37966" t="s">
        <v>120060</v>
      </c>
      <c r="R37966" t="s">
        <v>214128</v>
      </c>
      <c r="S37966" t="s">
        <v>233771</v>
      </c>
    </row>
    <row r="37967" spans="1:19" x14ac:dyDescent="0.35">
      <c r="A37967" s="1">
        <v>47017</v>
      </c>
      <c r="B37967" t="s">
        <v>21973</v>
      </c>
      <c r="C37967" t="s">
        <v>83216</v>
      </c>
      <c r="D37967" t="s">
        <v>5</v>
      </c>
      <c r="E37967" t="s">
        <v>119954</v>
      </c>
      <c r="F37967" t="s">
        <v>120441</v>
      </c>
      <c r="G37967">
        <v>1.5500000000000001E-5</v>
      </c>
      <c r="H37967" t="s">
        <v>21973</v>
      </c>
      <c r="I37967" t="s">
        <v>146495</v>
      </c>
      <c r="J37967" s="2" t="s">
        <v>190446</v>
      </c>
      <c r="K37967" t="s">
        <v>215122</v>
      </c>
      <c r="L37967" t="s">
        <v>228704</v>
      </c>
      <c r="M37967" t="s">
        <v>8</v>
      </c>
      <c r="N37967" t="s">
        <v>228828</v>
      </c>
      <c r="O37967" t="s">
        <v>229113</v>
      </c>
      <c r="P37967" t="s">
        <v>230104</v>
      </c>
      <c r="Q37967" t="s">
        <v>120210</v>
      </c>
      <c r="R37967" t="s">
        <v>214128</v>
      </c>
      <c r="S37967" t="s">
        <v>233771</v>
      </c>
    </row>
    <row r="37968" spans="1:19" x14ac:dyDescent="0.35">
      <c r="A37968" s="1">
        <v>47018</v>
      </c>
      <c r="B37968" t="s">
        <v>21973</v>
      </c>
      <c r="C37968" t="s">
        <v>83217</v>
      </c>
      <c r="D37968" t="s">
        <v>5</v>
      </c>
      <c r="E37968" t="s">
        <v>119955</v>
      </c>
      <c r="F37968" t="s">
        <v>122530</v>
      </c>
      <c r="G37968">
        <v>3.8E-6</v>
      </c>
      <c r="H37968" t="s">
        <v>21973</v>
      </c>
      <c r="I37968" t="s">
        <v>146495</v>
      </c>
      <c r="J37968" s="2" t="s">
        <v>190446</v>
      </c>
      <c r="K37968" t="s">
        <v>215122</v>
      </c>
      <c r="L37968" t="s">
        <v>228704</v>
      </c>
      <c r="M37968" t="s">
        <v>8</v>
      </c>
      <c r="N37968" t="s">
        <v>228828</v>
      </c>
      <c r="O37968" t="s">
        <v>229113</v>
      </c>
      <c r="P37968" t="s">
        <v>230104</v>
      </c>
      <c r="Q37968" t="s">
        <v>120210</v>
      </c>
      <c r="R37968" t="s">
        <v>214128</v>
      </c>
      <c r="S37968" t="s">
        <v>233771</v>
      </c>
    </row>
    <row r="37969" spans="1:19" x14ac:dyDescent="0.35">
      <c r="A37969" s="1">
        <v>47019</v>
      </c>
      <c r="B37969" t="s">
        <v>21974</v>
      </c>
      <c r="C37969" t="s">
        <v>83218</v>
      </c>
      <c r="D37969" t="s">
        <v>5</v>
      </c>
      <c r="E37969" t="s">
        <v>119956</v>
      </c>
      <c r="F37969" t="s">
        <v>121251</v>
      </c>
      <c r="G37969">
        <v>1.6236399999999999E-5</v>
      </c>
      <c r="H37969" t="s">
        <v>21974</v>
      </c>
      <c r="I37969" t="s">
        <v>146496</v>
      </c>
      <c r="J37969" s="2" t="s">
        <v>190447</v>
      </c>
      <c r="K37969" t="s">
        <v>214128</v>
      </c>
      <c r="L37969" t="s">
        <v>228704</v>
      </c>
      <c r="M37969" t="s">
        <v>9</v>
      </c>
      <c r="N37969" t="s">
        <v>228844</v>
      </c>
      <c r="O37969" t="s">
        <v>229189</v>
      </c>
      <c r="P37969" t="s">
        <v>229189</v>
      </c>
      <c r="Q37969" t="s">
        <v>121999</v>
      </c>
      <c r="R37969" t="s">
        <v>214128</v>
      </c>
      <c r="S37969" t="s">
        <v>233771</v>
      </c>
    </row>
    <row r="37970" spans="1:19" x14ac:dyDescent="0.35">
      <c r="A37970" s="1">
        <v>47020</v>
      </c>
      <c r="B37970" t="s">
        <v>21974</v>
      </c>
      <c r="C37970" t="s">
        <v>83219</v>
      </c>
      <c r="D37970" t="s">
        <v>5</v>
      </c>
      <c r="E37970" t="s">
        <v>119954</v>
      </c>
      <c r="F37970" t="s">
        <v>120314</v>
      </c>
      <c r="G37970">
        <v>1.6236399999999999E-5</v>
      </c>
      <c r="H37970" t="s">
        <v>21974</v>
      </c>
      <c r="I37970" t="s">
        <v>146496</v>
      </c>
      <c r="J37970" s="2" t="s">
        <v>190447</v>
      </c>
      <c r="K37970" t="s">
        <v>214128</v>
      </c>
      <c r="L37970" t="s">
        <v>228704</v>
      </c>
      <c r="M37970" t="s">
        <v>9</v>
      </c>
      <c r="N37970" t="s">
        <v>228844</v>
      </c>
      <c r="O37970" t="s">
        <v>229189</v>
      </c>
      <c r="P37970" t="s">
        <v>229189</v>
      </c>
      <c r="Q37970" t="s">
        <v>121999</v>
      </c>
      <c r="R37970" t="s">
        <v>214128</v>
      </c>
      <c r="S37970" t="s">
        <v>233771</v>
      </c>
    </row>
    <row r="37971" spans="1:19" x14ac:dyDescent="0.35">
      <c r="A37971" s="1">
        <v>47021</v>
      </c>
      <c r="B37971" t="s">
        <v>21974</v>
      </c>
      <c r="C37971" t="s">
        <v>83220</v>
      </c>
      <c r="D37971" t="s">
        <v>5</v>
      </c>
      <c r="E37971" t="s">
        <v>119954</v>
      </c>
      <c r="F37971" t="s">
        <v>122754</v>
      </c>
      <c r="G37971">
        <v>1.42E-5</v>
      </c>
      <c r="H37971" t="s">
        <v>21974</v>
      </c>
      <c r="I37971" t="s">
        <v>146496</v>
      </c>
      <c r="J37971" s="2" t="s">
        <v>190447</v>
      </c>
      <c r="K37971" t="s">
        <v>214128</v>
      </c>
      <c r="L37971" t="s">
        <v>228704</v>
      </c>
      <c r="M37971" t="s">
        <v>9</v>
      </c>
      <c r="N37971" t="s">
        <v>228844</v>
      </c>
      <c r="O37971" t="s">
        <v>229189</v>
      </c>
      <c r="P37971" t="s">
        <v>229189</v>
      </c>
      <c r="Q37971" t="s">
        <v>121999</v>
      </c>
      <c r="R37971" t="s">
        <v>214128</v>
      </c>
      <c r="S37971" t="s">
        <v>233771</v>
      </c>
    </row>
    <row r="37972" spans="1:19" x14ac:dyDescent="0.35">
      <c r="A37972" s="1">
        <v>47022</v>
      </c>
      <c r="B37972" t="s">
        <v>21975</v>
      </c>
      <c r="C37972" t="s">
        <v>83221</v>
      </c>
      <c r="D37972" t="s">
        <v>5</v>
      </c>
      <c r="F37972" t="s">
        <v>121626</v>
      </c>
      <c r="G37972">
        <v>4.5000000000000003E-5</v>
      </c>
      <c r="H37972" t="s">
        <v>21975</v>
      </c>
      <c r="I37972" t="s">
        <v>146497</v>
      </c>
      <c r="J37972" s="2" t="s">
        <v>190448</v>
      </c>
      <c r="K37972" t="s">
        <v>215123</v>
      </c>
      <c r="L37972" t="s">
        <v>228706</v>
      </c>
      <c r="M37972" t="s">
        <v>8</v>
      </c>
      <c r="N37972" t="s">
        <v>228832</v>
      </c>
      <c r="O37972" t="s">
        <v>229111</v>
      </c>
      <c r="P37972" t="s">
        <v>230079</v>
      </c>
      <c r="Q37972" t="s">
        <v>121535</v>
      </c>
      <c r="R37972" t="s">
        <v>214128</v>
      </c>
      <c r="S37972" t="s">
        <v>233771</v>
      </c>
    </row>
    <row r="37973" spans="1:19" x14ac:dyDescent="0.35">
      <c r="A37973" s="1">
        <v>47024</v>
      </c>
      <c r="B37973" t="s">
        <v>21976</v>
      </c>
      <c r="C37973" t="s">
        <v>83222</v>
      </c>
      <c r="D37973" t="s">
        <v>4</v>
      </c>
      <c r="F37973" t="s">
        <v>120923</v>
      </c>
      <c r="G37973">
        <v>1.2499999999999999E-7</v>
      </c>
      <c r="H37973" t="s">
        <v>21976</v>
      </c>
      <c r="I37973" t="s">
        <v>146498</v>
      </c>
      <c r="J37973" s="2" t="s">
        <v>190449</v>
      </c>
      <c r="K37973" t="s">
        <v>215124</v>
      </c>
      <c r="L37973" t="s">
        <v>228704</v>
      </c>
      <c r="M37973" t="s">
        <v>8</v>
      </c>
      <c r="N37973" t="s">
        <v>228832</v>
      </c>
      <c r="O37973" t="s">
        <v>229111</v>
      </c>
      <c r="P37973" t="s">
        <v>232001</v>
      </c>
      <c r="Q37973" t="s">
        <v>120923</v>
      </c>
      <c r="R37973" t="s">
        <v>214128</v>
      </c>
      <c r="S37973" t="s">
        <v>233771</v>
      </c>
    </row>
    <row r="37974" spans="1:19" x14ac:dyDescent="0.35">
      <c r="A37974" s="1">
        <v>47026</v>
      </c>
      <c r="B37974" t="s">
        <v>21977</v>
      </c>
      <c r="C37974" t="s">
        <v>83223</v>
      </c>
      <c r="D37974" t="s">
        <v>5</v>
      </c>
      <c r="E37974" t="s">
        <v>119954</v>
      </c>
      <c r="F37974" t="s">
        <v>121534</v>
      </c>
      <c r="G37974">
        <v>1.3499999999999999E-5</v>
      </c>
      <c r="H37974" t="s">
        <v>21977</v>
      </c>
      <c r="I37974" t="s">
        <v>146499</v>
      </c>
      <c r="J37974" s="2" t="s">
        <v>190450</v>
      </c>
      <c r="K37974" t="s">
        <v>214128</v>
      </c>
      <c r="L37974" t="s">
        <v>228706</v>
      </c>
      <c r="M37974" t="s">
        <v>8</v>
      </c>
      <c r="N37974" t="s">
        <v>228832</v>
      </c>
      <c r="O37974" t="s">
        <v>229111</v>
      </c>
      <c r="P37974" t="s">
        <v>230079</v>
      </c>
      <c r="R37974" t="s">
        <v>214128</v>
      </c>
      <c r="S37974" t="s">
        <v>233771</v>
      </c>
    </row>
    <row r="37975" spans="1:19" x14ac:dyDescent="0.35">
      <c r="A37975" s="1">
        <v>47027</v>
      </c>
      <c r="B37975" t="s">
        <v>21977</v>
      </c>
      <c r="C37975" t="s">
        <v>83224</v>
      </c>
      <c r="D37975" t="s">
        <v>5</v>
      </c>
      <c r="E37975" t="s">
        <v>119956</v>
      </c>
      <c r="F37975" t="s">
        <v>122494</v>
      </c>
      <c r="G37975">
        <v>1.8199999999999999E-5</v>
      </c>
      <c r="H37975" t="s">
        <v>21977</v>
      </c>
      <c r="I37975" t="s">
        <v>146499</v>
      </c>
      <c r="J37975" s="2" t="s">
        <v>190450</v>
      </c>
      <c r="K37975" t="s">
        <v>214128</v>
      </c>
      <c r="L37975" t="s">
        <v>228706</v>
      </c>
      <c r="M37975" t="s">
        <v>8</v>
      </c>
      <c r="N37975" t="s">
        <v>228832</v>
      </c>
      <c r="O37975" t="s">
        <v>229111</v>
      </c>
      <c r="P37975" t="s">
        <v>230079</v>
      </c>
      <c r="R37975" t="s">
        <v>214128</v>
      </c>
      <c r="S37975" t="s">
        <v>233771</v>
      </c>
    </row>
    <row r="37976" spans="1:19" x14ac:dyDescent="0.35">
      <c r="A37976" s="1">
        <v>47028</v>
      </c>
      <c r="B37976" t="s">
        <v>21978</v>
      </c>
      <c r="C37976" t="s">
        <v>83225</v>
      </c>
      <c r="D37976" t="s">
        <v>4</v>
      </c>
      <c r="F37976" t="s">
        <v>122321</v>
      </c>
      <c r="G37976">
        <v>2.4999999999999999E-7</v>
      </c>
      <c r="H37976" t="s">
        <v>21978</v>
      </c>
      <c r="I37976" t="s">
        <v>146500</v>
      </c>
      <c r="J37976" s="2" t="s">
        <v>190451</v>
      </c>
      <c r="K37976" t="s">
        <v>215125</v>
      </c>
      <c r="L37976" t="s">
        <v>228704</v>
      </c>
      <c r="M37976" t="s">
        <v>228740</v>
      </c>
      <c r="N37976" t="s">
        <v>228891</v>
      </c>
      <c r="O37976" t="s">
        <v>229241</v>
      </c>
      <c r="P37976" t="s">
        <v>229241</v>
      </c>
      <c r="Q37976" t="s">
        <v>122973</v>
      </c>
      <c r="R37976" t="s">
        <v>214128</v>
      </c>
      <c r="S37976" t="s">
        <v>233771</v>
      </c>
    </row>
    <row r="37977" spans="1:19" x14ac:dyDescent="0.35">
      <c r="A37977" s="1">
        <v>47029</v>
      </c>
      <c r="B37977" t="s">
        <v>21978</v>
      </c>
      <c r="C37977" t="s">
        <v>83226</v>
      </c>
      <c r="D37977" t="s">
        <v>5</v>
      </c>
      <c r="E37977" t="s">
        <v>119955</v>
      </c>
      <c r="F37977" t="s">
        <v>121505</v>
      </c>
      <c r="G37977">
        <v>5.4231999999999992E-6</v>
      </c>
      <c r="H37977" t="s">
        <v>21978</v>
      </c>
      <c r="I37977" t="s">
        <v>146500</v>
      </c>
      <c r="J37977" s="2" t="s">
        <v>190451</v>
      </c>
      <c r="K37977" t="s">
        <v>215125</v>
      </c>
      <c r="L37977" t="s">
        <v>228704</v>
      </c>
      <c r="M37977" t="s">
        <v>228740</v>
      </c>
      <c r="N37977" t="s">
        <v>228891</v>
      </c>
      <c r="O37977" t="s">
        <v>229241</v>
      </c>
      <c r="P37977" t="s">
        <v>229241</v>
      </c>
      <c r="Q37977" t="s">
        <v>122973</v>
      </c>
      <c r="R37977" t="s">
        <v>214128</v>
      </c>
      <c r="S37977" t="s">
        <v>233771</v>
      </c>
    </row>
    <row r="37978" spans="1:19" x14ac:dyDescent="0.35">
      <c r="A37978" s="1">
        <v>47032</v>
      </c>
      <c r="B37978" t="s">
        <v>21979</v>
      </c>
      <c r="C37978" t="s">
        <v>83227</v>
      </c>
      <c r="D37978" t="s">
        <v>5</v>
      </c>
      <c r="E37978" t="s">
        <v>119954</v>
      </c>
      <c r="F37978" t="s">
        <v>120313</v>
      </c>
      <c r="G37978">
        <v>4.4000000000000002E-6</v>
      </c>
      <c r="H37978" t="s">
        <v>21979</v>
      </c>
      <c r="I37978" t="s">
        <v>146501</v>
      </c>
      <c r="J37978" s="2" t="s">
        <v>190452</v>
      </c>
      <c r="K37978" t="s">
        <v>215126</v>
      </c>
      <c r="L37978" t="s">
        <v>228704</v>
      </c>
      <c r="M37978" t="s">
        <v>8</v>
      </c>
      <c r="N37978" t="s">
        <v>228832</v>
      </c>
      <c r="O37978" t="s">
        <v>229111</v>
      </c>
      <c r="P37978" t="s">
        <v>230079</v>
      </c>
      <c r="Q37978" t="s">
        <v>120745</v>
      </c>
      <c r="R37978" t="s">
        <v>214128</v>
      </c>
      <c r="S37978" t="s">
        <v>233771</v>
      </c>
    </row>
    <row r="37979" spans="1:19" x14ac:dyDescent="0.35">
      <c r="A37979" s="1">
        <v>47033</v>
      </c>
      <c r="B37979" t="s">
        <v>21979</v>
      </c>
      <c r="C37979" t="s">
        <v>83228</v>
      </c>
      <c r="D37979" t="s">
        <v>5</v>
      </c>
      <c r="E37979" t="s">
        <v>119954</v>
      </c>
      <c r="F37979" t="s">
        <v>122916</v>
      </c>
      <c r="G37979">
        <v>3.4999999999999999E-6</v>
      </c>
      <c r="H37979" t="s">
        <v>21979</v>
      </c>
      <c r="I37979" t="s">
        <v>146501</v>
      </c>
      <c r="J37979" s="2" t="s">
        <v>190452</v>
      </c>
      <c r="K37979" t="s">
        <v>215126</v>
      </c>
      <c r="L37979" t="s">
        <v>228704</v>
      </c>
      <c r="M37979" t="s">
        <v>8</v>
      </c>
      <c r="N37979" t="s">
        <v>228832</v>
      </c>
      <c r="O37979" t="s">
        <v>229111</v>
      </c>
      <c r="P37979" t="s">
        <v>230079</v>
      </c>
      <c r="Q37979" t="s">
        <v>120745</v>
      </c>
      <c r="R37979" t="s">
        <v>214128</v>
      </c>
      <c r="S37979" t="s">
        <v>233771</v>
      </c>
    </row>
    <row r="37980" spans="1:19" x14ac:dyDescent="0.35">
      <c r="A37980" s="1">
        <v>47034</v>
      </c>
      <c r="B37980" t="s">
        <v>21979</v>
      </c>
      <c r="C37980" t="s">
        <v>83229</v>
      </c>
      <c r="D37980" t="s">
        <v>5</v>
      </c>
      <c r="E37980" t="s">
        <v>119956</v>
      </c>
      <c r="F37980" t="s">
        <v>120149</v>
      </c>
      <c r="G37980">
        <v>1.8E-5</v>
      </c>
      <c r="H37980" t="s">
        <v>21979</v>
      </c>
      <c r="I37980" t="s">
        <v>146501</v>
      </c>
      <c r="J37980" s="2" t="s">
        <v>190452</v>
      </c>
      <c r="K37980" t="s">
        <v>215126</v>
      </c>
      <c r="L37980" t="s">
        <v>228704</v>
      </c>
      <c r="M37980" t="s">
        <v>8</v>
      </c>
      <c r="N37980" t="s">
        <v>228832</v>
      </c>
      <c r="O37980" t="s">
        <v>229111</v>
      </c>
      <c r="P37980" t="s">
        <v>230079</v>
      </c>
      <c r="Q37980" t="s">
        <v>120745</v>
      </c>
      <c r="R37980" t="s">
        <v>214128</v>
      </c>
      <c r="S37980" t="s">
        <v>233771</v>
      </c>
    </row>
    <row r="37981" spans="1:19" x14ac:dyDescent="0.35">
      <c r="A37981" s="1">
        <v>47035</v>
      </c>
      <c r="B37981" t="s">
        <v>21980</v>
      </c>
      <c r="C37981" t="s">
        <v>83230</v>
      </c>
      <c r="D37981" t="s">
        <v>5</v>
      </c>
      <c r="E37981" t="s">
        <v>119955</v>
      </c>
      <c r="F37981" t="s">
        <v>122013</v>
      </c>
      <c r="G37981">
        <v>2.2000000000000001E-6</v>
      </c>
      <c r="H37981" t="s">
        <v>21980</v>
      </c>
      <c r="I37981" t="s">
        <v>146502</v>
      </c>
      <c r="J37981" s="2" t="s">
        <v>190453</v>
      </c>
      <c r="K37981" t="s">
        <v>214128</v>
      </c>
      <c r="L37981" t="s">
        <v>228705</v>
      </c>
      <c r="M37981" t="s">
        <v>8</v>
      </c>
      <c r="N37981" t="s">
        <v>228864</v>
      </c>
      <c r="O37981" t="s">
        <v>229158</v>
      </c>
      <c r="P37981" t="s">
        <v>230165</v>
      </c>
      <c r="Q37981" t="s">
        <v>123104</v>
      </c>
      <c r="R37981" t="s">
        <v>214128</v>
      </c>
      <c r="S37981" t="s">
        <v>233771</v>
      </c>
    </row>
    <row r="37982" spans="1:19" x14ac:dyDescent="0.35">
      <c r="A37982" s="1">
        <v>47036</v>
      </c>
      <c r="B37982" t="s">
        <v>21980</v>
      </c>
      <c r="C37982" t="s">
        <v>83231</v>
      </c>
      <c r="D37982" t="s">
        <v>5</v>
      </c>
      <c r="E37982" t="s">
        <v>119958</v>
      </c>
      <c r="F37982" t="s">
        <v>120388</v>
      </c>
      <c r="G37982">
        <v>9.0000000000000002E-6</v>
      </c>
      <c r="H37982" t="s">
        <v>21980</v>
      </c>
      <c r="I37982" t="s">
        <v>146502</v>
      </c>
      <c r="J37982" s="2" t="s">
        <v>190453</v>
      </c>
      <c r="K37982" t="s">
        <v>214128</v>
      </c>
      <c r="L37982" t="s">
        <v>228705</v>
      </c>
      <c r="M37982" t="s">
        <v>8</v>
      </c>
      <c r="N37982" t="s">
        <v>228864</v>
      </c>
      <c r="O37982" t="s">
        <v>229158</v>
      </c>
      <c r="P37982" t="s">
        <v>230165</v>
      </c>
      <c r="Q37982" t="s">
        <v>123104</v>
      </c>
      <c r="R37982" t="s">
        <v>214128</v>
      </c>
      <c r="S37982" t="s">
        <v>233771</v>
      </c>
    </row>
    <row r="37983" spans="1:19" x14ac:dyDescent="0.35">
      <c r="A37983" s="1">
        <v>47037</v>
      </c>
      <c r="B37983" t="s">
        <v>21980</v>
      </c>
      <c r="C37983" t="s">
        <v>83232</v>
      </c>
      <c r="D37983" t="s">
        <v>5</v>
      </c>
      <c r="F37983" t="s">
        <v>120107</v>
      </c>
      <c r="G37983">
        <v>9.9999999999999995E-7</v>
      </c>
      <c r="H37983" t="s">
        <v>21980</v>
      </c>
      <c r="I37983" t="s">
        <v>146502</v>
      </c>
      <c r="J37983" s="2" t="s">
        <v>190453</v>
      </c>
      <c r="K37983" t="s">
        <v>214128</v>
      </c>
      <c r="L37983" t="s">
        <v>228705</v>
      </c>
      <c r="M37983" t="s">
        <v>8</v>
      </c>
      <c r="N37983" t="s">
        <v>228864</v>
      </c>
      <c r="O37983" t="s">
        <v>229158</v>
      </c>
      <c r="P37983" t="s">
        <v>230165</v>
      </c>
      <c r="Q37983" t="s">
        <v>123104</v>
      </c>
      <c r="R37983" t="s">
        <v>214128</v>
      </c>
      <c r="S37983" t="s">
        <v>233771</v>
      </c>
    </row>
    <row r="37984" spans="1:19" x14ac:dyDescent="0.35">
      <c r="A37984" s="1">
        <v>47038</v>
      </c>
      <c r="B37984" t="s">
        <v>21980</v>
      </c>
      <c r="C37984" t="s">
        <v>83233</v>
      </c>
      <c r="D37984" t="s">
        <v>5</v>
      </c>
      <c r="E37984" t="s">
        <v>119956</v>
      </c>
      <c r="F37984" t="s">
        <v>122132</v>
      </c>
      <c r="G37984">
        <v>5.75E-6</v>
      </c>
      <c r="H37984" t="s">
        <v>21980</v>
      </c>
      <c r="I37984" t="s">
        <v>146502</v>
      </c>
      <c r="J37984" s="2" t="s">
        <v>190453</v>
      </c>
      <c r="K37984" t="s">
        <v>214128</v>
      </c>
      <c r="L37984" t="s">
        <v>228705</v>
      </c>
      <c r="M37984" t="s">
        <v>8</v>
      </c>
      <c r="N37984" t="s">
        <v>228864</v>
      </c>
      <c r="O37984" t="s">
        <v>229158</v>
      </c>
      <c r="P37984" t="s">
        <v>230165</v>
      </c>
      <c r="Q37984" t="s">
        <v>123104</v>
      </c>
      <c r="R37984" t="s">
        <v>214128</v>
      </c>
      <c r="S37984" t="s">
        <v>233771</v>
      </c>
    </row>
    <row r="37985" spans="1:19" x14ac:dyDescent="0.35">
      <c r="A37985" s="1">
        <v>47039</v>
      </c>
      <c r="B37985" t="s">
        <v>21980</v>
      </c>
      <c r="C37985" t="s">
        <v>83234</v>
      </c>
      <c r="D37985" t="s">
        <v>3</v>
      </c>
      <c r="F37985" t="s">
        <v>120245</v>
      </c>
      <c r="G37985">
        <v>9.9999999999999995E-7</v>
      </c>
      <c r="H37985" t="s">
        <v>21980</v>
      </c>
      <c r="I37985" t="s">
        <v>146502</v>
      </c>
      <c r="J37985" s="2" t="s">
        <v>190453</v>
      </c>
      <c r="K37985" t="s">
        <v>214128</v>
      </c>
      <c r="L37985" t="s">
        <v>228705</v>
      </c>
      <c r="M37985" t="s">
        <v>8</v>
      </c>
      <c r="N37985" t="s">
        <v>228864</v>
      </c>
      <c r="O37985" t="s">
        <v>229158</v>
      </c>
      <c r="P37985" t="s">
        <v>230165</v>
      </c>
      <c r="Q37985" t="s">
        <v>123104</v>
      </c>
      <c r="R37985" t="s">
        <v>214128</v>
      </c>
      <c r="S37985" t="s">
        <v>233771</v>
      </c>
    </row>
    <row r="37986" spans="1:19" x14ac:dyDescent="0.35">
      <c r="A37986" s="1">
        <v>47040</v>
      </c>
      <c r="B37986" t="s">
        <v>21981</v>
      </c>
      <c r="C37986" t="s">
        <v>83235</v>
      </c>
      <c r="D37986" t="s">
        <v>5</v>
      </c>
      <c r="E37986" t="s">
        <v>119954</v>
      </c>
      <c r="F37986" t="s">
        <v>121107</v>
      </c>
      <c r="G37986">
        <v>1.5E-5</v>
      </c>
      <c r="H37986" t="s">
        <v>21981</v>
      </c>
      <c r="I37986" t="s">
        <v>146503</v>
      </c>
      <c r="J37986" s="2" t="s">
        <v>190454</v>
      </c>
      <c r="K37986" t="s">
        <v>215127</v>
      </c>
      <c r="L37986" t="s">
        <v>228704</v>
      </c>
      <c r="M37986" t="s">
        <v>13</v>
      </c>
      <c r="N37986" t="s">
        <v>228826</v>
      </c>
      <c r="O37986" t="s">
        <v>229146</v>
      </c>
      <c r="P37986" t="s">
        <v>229146</v>
      </c>
      <c r="Q37986" t="s">
        <v>120848</v>
      </c>
      <c r="R37986" t="s">
        <v>214128</v>
      </c>
      <c r="S37986" t="s">
        <v>233771</v>
      </c>
    </row>
    <row r="37987" spans="1:19" x14ac:dyDescent="0.35">
      <c r="A37987" s="1">
        <v>47041</v>
      </c>
      <c r="B37987" t="s">
        <v>21982</v>
      </c>
      <c r="C37987" t="s">
        <v>83236</v>
      </c>
      <c r="D37987" t="s">
        <v>5</v>
      </c>
      <c r="F37987" t="s">
        <v>122359</v>
      </c>
      <c r="G37987">
        <v>1.9999999999999999E-6</v>
      </c>
      <c r="H37987" t="s">
        <v>21982</v>
      </c>
      <c r="I37987" t="s">
        <v>146504</v>
      </c>
      <c r="J37987" s="2" t="s">
        <v>190455</v>
      </c>
      <c r="K37987" t="s">
        <v>214129</v>
      </c>
      <c r="L37987" t="s">
        <v>228704</v>
      </c>
      <c r="M37987" t="s">
        <v>8</v>
      </c>
      <c r="N37987" t="s">
        <v>228832</v>
      </c>
      <c r="O37987" t="s">
        <v>229111</v>
      </c>
      <c r="P37987" t="s">
        <v>230079</v>
      </c>
      <c r="R37987" t="s">
        <v>214128</v>
      </c>
      <c r="S37987" t="s">
        <v>233771</v>
      </c>
    </row>
    <row r="37988" spans="1:19" x14ac:dyDescent="0.35">
      <c r="A37988" s="1">
        <v>47042</v>
      </c>
      <c r="B37988" t="s">
        <v>21983</v>
      </c>
      <c r="C37988" t="s">
        <v>83237</v>
      </c>
      <c r="D37988" t="s">
        <v>5</v>
      </c>
      <c r="E37988" t="s">
        <v>119955</v>
      </c>
      <c r="F37988" t="s">
        <v>122282</v>
      </c>
      <c r="G37988">
        <v>3.9999999999999998E-6</v>
      </c>
      <c r="H37988" t="s">
        <v>21983</v>
      </c>
      <c r="I37988" t="s">
        <v>146505</v>
      </c>
      <c r="J37988" s="2" t="s">
        <v>190456</v>
      </c>
      <c r="K37988" t="s">
        <v>215128</v>
      </c>
      <c r="L37988" t="s">
        <v>228704</v>
      </c>
      <c r="M37988" t="s">
        <v>8</v>
      </c>
      <c r="N37988" t="s">
        <v>228832</v>
      </c>
      <c r="O37988" t="s">
        <v>229111</v>
      </c>
      <c r="P37988" t="s">
        <v>230079</v>
      </c>
      <c r="Q37988" t="s">
        <v>122282</v>
      </c>
      <c r="R37988" t="s">
        <v>214128</v>
      </c>
      <c r="S37988" t="s">
        <v>233771</v>
      </c>
    </row>
    <row r="37989" spans="1:19" x14ac:dyDescent="0.35">
      <c r="A37989" s="1">
        <v>47043</v>
      </c>
      <c r="B37989" t="s">
        <v>21983</v>
      </c>
      <c r="C37989" t="s">
        <v>83238</v>
      </c>
      <c r="D37989" t="s">
        <v>5</v>
      </c>
      <c r="F37989" t="s">
        <v>121455</v>
      </c>
      <c r="G37989">
        <v>3.9999999999999998E-6</v>
      </c>
      <c r="H37989" t="s">
        <v>21983</v>
      </c>
      <c r="I37989" t="s">
        <v>146505</v>
      </c>
      <c r="J37989" s="2" t="s">
        <v>190456</v>
      </c>
      <c r="K37989" t="s">
        <v>215128</v>
      </c>
      <c r="L37989" t="s">
        <v>228704</v>
      </c>
      <c r="M37989" t="s">
        <v>8</v>
      </c>
      <c r="N37989" t="s">
        <v>228832</v>
      </c>
      <c r="O37989" t="s">
        <v>229111</v>
      </c>
      <c r="P37989" t="s">
        <v>230079</v>
      </c>
      <c r="Q37989" t="s">
        <v>122282</v>
      </c>
      <c r="R37989" t="s">
        <v>214128</v>
      </c>
      <c r="S37989" t="s">
        <v>233771</v>
      </c>
    </row>
    <row r="37990" spans="1:19" x14ac:dyDescent="0.35">
      <c r="A37990" s="1">
        <v>47044</v>
      </c>
      <c r="B37990" t="s">
        <v>21983</v>
      </c>
      <c r="C37990" t="s">
        <v>83239</v>
      </c>
      <c r="D37990" t="s">
        <v>5</v>
      </c>
      <c r="E37990" t="s">
        <v>119954</v>
      </c>
      <c r="F37990" t="s">
        <v>122380</v>
      </c>
      <c r="G37990">
        <v>1.0000000000000001E-5</v>
      </c>
      <c r="H37990" t="s">
        <v>21983</v>
      </c>
      <c r="I37990" t="s">
        <v>146505</v>
      </c>
      <c r="J37990" s="2" t="s">
        <v>190456</v>
      </c>
      <c r="K37990" t="s">
        <v>215128</v>
      </c>
      <c r="L37990" t="s">
        <v>228704</v>
      </c>
      <c r="M37990" t="s">
        <v>8</v>
      </c>
      <c r="N37990" t="s">
        <v>228832</v>
      </c>
      <c r="O37990" t="s">
        <v>229111</v>
      </c>
      <c r="P37990" t="s">
        <v>230079</v>
      </c>
      <c r="Q37990" t="s">
        <v>122282</v>
      </c>
      <c r="R37990" t="s">
        <v>214128</v>
      </c>
      <c r="S37990" t="s">
        <v>233771</v>
      </c>
    </row>
    <row r="37991" spans="1:19" x14ac:dyDescent="0.35">
      <c r="A37991" s="1">
        <v>47045</v>
      </c>
      <c r="B37991" t="s">
        <v>21984</v>
      </c>
      <c r="C37991" t="s">
        <v>83240</v>
      </c>
      <c r="D37991" t="s">
        <v>4</v>
      </c>
      <c r="F37991" t="s">
        <v>120872</v>
      </c>
      <c r="G37991">
        <v>6.8535999999999999E-8</v>
      </c>
      <c r="H37991" t="s">
        <v>21984</v>
      </c>
      <c r="I37991" t="s">
        <v>146506</v>
      </c>
      <c r="J37991" s="2" t="s">
        <v>190457</v>
      </c>
      <c r="K37991" t="s">
        <v>215129</v>
      </c>
      <c r="L37991" t="s">
        <v>228704</v>
      </c>
      <c r="M37991" t="s">
        <v>228720</v>
      </c>
      <c r="N37991" t="s">
        <v>228836</v>
      </c>
      <c r="O37991" t="s">
        <v>229190</v>
      </c>
      <c r="P37991" t="s">
        <v>230237</v>
      </c>
      <c r="R37991" t="s">
        <v>214128</v>
      </c>
      <c r="S37991" t="s">
        <v>233771</v>
      </c>
    </row>
    <row r="37992" spans="1:19" x14ac:dyDescent="0.35">
      <c r="A37992" s="1">
        <v>47046</v>
      </c>
      <c r="B37992" t="s">
        <v>21985</v>
      </c>
      <c r="C37992" t="s">
        <v>83241</v>
      </c>
      <c r="D37992" t="s">
        <v>5</v>
      </c>
      <c r="E37992" t="s">
        <v>119955</v>
      </c>
      <c r="F37992" t="s">
        <v>121888</v>
      </c>
      <c r="G37992">
        <v>1.1999999999999999E-6</v>
      </c>
      <c r="H37992" t="s">
        <v>21985</v>
      </c>
      <c r="I37992" t="s">
        <v>146507</v>
      </c>
      <c r="J37992" s="2" t="s">
        <v>190458</v>
      </c>
      <c r="K37992" t="s">
        <v>214128</v>
      </c>
      <c r="L37992" t="s">
        <v>228705</v>
      </c>
      <c r="M37992" t="s">
        <v>8</v>
      </c>
      <c r="N37992" t="s">
        <v>228852</v>
      </c>
      <c r="O37992" t="s">
        <v>229182</v>
      </c>
      <c r="P37992" t="s">
        <v>229182</v>
      </c>
      <c r="Q37992" t="s">
        <v>121738</v>
      </c>
      <c r="R37992" t="s">
        <v>214128</v>
      </c>
      <c r="S37992" t="s">
        <v>233771</v>
      </c>
    </row>
    <row r="37993" spans="1:19" x14ac:dyDescent="0.35">
      <c r="A37993" s="1">
        <v>47048</v>
      </c>
      <c r="B37993" t="s">
        <v>21986</v>
      </c>
      <c r="C37993" t="s">
        <v>83242</v>
      </c>
      <c r="D37993" t="s">
        <v>5</v>
      </c>
      <c r="E37993" t="s">
        <v>119954</v>
      </c>
      <c r="F37993" t="s">
        <v>119973</v>
      </c>
      <c r="G37993">
        <v>1.1E-5</v>
      </c>
      <c r="H37993" t="s">
        <v>21986</v>
      </c>
      <c r="I37993" t="s">
        <v>146508</v>
      </c>
      <c r="J37993" s="2" t="s">
        <v>190459</v>
      </c>
      <c r="K37993" t="s">
        <v>215130</v>
      </c>
      <c r="L37993" t="s">
        <v>228707</v>
      </c>
      <c r="M37993" t="s">
        <v>8</v>
      </c>
      <c r="N37993" t="s">
        <v>228832</v>
      </c>
      <c r="O37993" t="s">
        <v>229111</v>
      </c>
      <c r="P37993" t="s">
        <v>230079</v>
      </c>
      <c r="Q37993" t="s">
        <v>121230</v>
      </c>
      <c r="R37993" t="s">
        <v>214128</v>
      </c>
      <c r="S37993" t="s">
        <v>233771</v>
      </c>
    </row>
    <row r="37994" spans="1:19" x14ac:dyDescent="0.35">
      <c r="A37994" s="1">
        <v>47049</v>
      </c>
      <c r="B37994" t="s">
        <v>21986</v>
      </c>
      <c r="C37994" t="s">
        <v>83243</v>
      </c>
      <c r="D37994" t="s">
        <v>5</v>
      </c>
      <c r="E37994" t="s">
        <v>119958</v>
      </c>
      <c r="F37994" t="s">
        <v>121299</v>
      </c>
      <c r="G37994">
        <v>4.0000000000000003E-5</v>
      </c>
      <c r="H37994" t="s">
        <v>21986</v>
      </c>
      <c r="I37994" t="s">
        <v>146508</v>
      </c>
      <c r="J37994" s="2" t="s">
        <v>190459</v>
      </c>
      <c r="K37994" t="s">
        <v>215130</v>
      </c>
      <c r="L37994" t="s">
        <v>228707</v>
      </c>
      <c r="M37994" t="s">
        <v>8</v>
      </c>
      <c r="N37994" t="s">
        <v>228832</v>
      </c>
      <c r="O37994" t="s">
        <v>229111</v>
      </c>
      <c r="P37994" t="s">
        <v>230079</v>
      </c>
      <c r="Q37994" t="s">
        <v>121230</v>
      </c>
      <c r="R37994" t="s">
        <v>214128</v>
      </c>
      <c r="S37994" t="s">
        <v>233771</v>
      </c>
    </row>
    <row r="37995" spans="1:19" x14ac:dyDescent="0.35">
      <c r="A37995" s="1">
        <v>47050</v>
      </c>
      <c r="B37995" t="s">
        <v>21986</v>
      </c>
      <c r="C37995" t="s">
        <v>83244</v>
      </c>
      <c r="D37995" t="s">
        <v>5</v>
      </c>
      <c r="E37995" t="s">
        <v>119955</v>
      </c>
      <c r="F37995" t="s">
        <v>120810</v>
      </c>
      <c r="G37995">
        <v>8.4000000000000009E-6</v>
      </c>
      <c r="H37995" t="s">
        <v>21986</v>
      </c>
      <c r="I37995" t="s">
        <v>146508</v>
      </c>
      <c r="J37995" s="2" t="s">
        <v>190459</v>
      </c>
      <c r="K37995" t="s">
        <v>215130</v>
      </c>
      <c r="L37995" t="s">
        <v>228707</v>
      </c>
      <c r="M37995" t="s">
        <v>8</v>
      </c>
      <c r="N37995" t="s">
        <v>228832</v>
      </c>
      <c r="O37995" t="s">
        <v>229111</v>
      </c>
      <c r="P37995" t="s">
        <v>230079</v>
      </c>
      <c r="Q37995" t="s">
        <v>121230</v>
      </c>
      <c r="R37995" t="s">
        <v>214128</v>
      </c>
      <c r="S37995" t="s">
        <v>233771</v>
      </c>
    </row>
    <row r="37996" spans="1:19" x14ac:dyDescent="0.35">
      <c r="A37996" s="1">
        <v>47051</v>
      </c>
      <c r="B37996" t="s">
        <v>21986</v>
      </c>
      <c r="C37996" t="s">
        <v>83245</v>
      </c>
      <c r="D37996" t="s">
        <v>5</v>
      </c>
      <c r="F37996" t="s">
        <v>121252</v>
      </c>
      <c r="G37996">
        <v>3.6999999999999998E-5</v>
      </c>
      <c r="H37996" t="s">
        <v>21986</v>
      </c>
      <c r="I37996" t="s">
        <v>146508</v>
      </c>
      <c r="J37996" s="2" t="s">
        <v>190459</v>
      </c>
      <c r="K37996" t="s">
        <v>215130</v>
      </c>
      <c r="L37996" t="s">
        <v>228707</v>
      </c>
      <c r="M37996" t="s">
        <v>8</v>
      </c>
      <c r="N37996" t="s">
        <v>228832</v>
      </c>
      <c r="O37996" t="s">
        <v>229111</v>
      </c>
      <c r="P37996" t="s">
        <v>230079</v>
      </c>
      <c r="Q37996" t="s">
        <v>121230</v>
      </c>
      <c r="R37996" t="s">
        <v>214128</v>
      </c>
      <c r="S37996" t="s">
        <v>233771</v>
      </c>
    </row>
    <row r="37997" spans="1:19" x14ac:dyDescent="0.35">
      <c r="A37997" s="1">
        <v>47052</v>
      </c>
      <c r="B37997" t="s">
        <v>21986</v>
      </c>
      <c r="C37997" t="s">
        <v>83246</v>
      </c>
      <c r="D37997" t="s">
        <v>5</v>
      </c>
      <c r="E37997" t="s">
        <v>119956</v>
      </c>
      <c r="F37997" t="s">
        <v>121587</v>
      </c>
      <c r="G37997">
        <v>1.8E-5</v>
      </c>
      <c r="H37997" t="s">
        <v>21986</v>
      </c>
      <c r="I37997" t="s">
        <v>146508</v>
      </c>
      <c r="J37997" s="2" t="s">
        <v>190459</v>
      </c>
      <c r="K37997" t="s">
        <v>215130</v>
      </c>
      <c r="L37997" t="s">
        <v>228707</v>
      </c>
      <c r="M37997" t="s">
        <v>8</v>
      </c>
      <c r="N37997" t="s">
        <v>228832</v>
      </c>
      <c r="O37997" t="s">
        <v>229111</v>
      </c>
      <c r="P37997" t="s">
        <v>230079</v>
      </c>
      <c r="Q37997" t="s">
        <v>121230</v>
      </c>
      <c r="R37997" t="s">
        <v>214128</v>
      </c>
      <c r="S37997" t="s">
        <v>233771</v>
      </c>
    </row>
    <row r="37998" spans="1:19" x14ac:dyDescent="0.35">
      <c r="A37998" s="1">
        <v>47053</v>
      </c>
      <c r="B37998" t="s">
        <v>21986</v>
      </c>
      <c r="C37998" t="s">
        <v>83247</v>
      </c>
      <c r="D37998" t="s">
        <v>5</v>
      </c>
      <c r="E37998" t="s">
        <v>119956</v>
      </c>
      <c r="F37998" t="s">
        <v>122075</v>
      </c>
      <c r="G37998">
        <v>1.9999999999999999E-6</v>
      </c>
      <c r="H37998" t="s">
        <v>21986</v>
      </c>
      <c r="I37998" t="s">
        <v>146508</v>
      </c>
      <c r="J37998" s="2" t="s">
        <v>190459</v>
      </c>
      <c r="K37998" t="s">
        <v>215130</v>
      </c>
      <c r="L37998" t="s">
        <v>228707</v>
      </c>
      <c r="M37998" t="s">
        <v>8</v>
      </c>
      <c r="N37998" t="s">
        <v>228832</v>
      </c>
      <c r="O37998" t="s">
        <v>229111</v>
      </c>
      <c r="P37998" t="s">
        <v>230079</v>
      </c>
      <c r="Q37998" t="s">
        <v>121230</v>
      </c>
      <c r="R37998" t="s">
        <v>214128</v>
      </c>
      <c r="S37998" t="s">
        <v>233771</v>
      </c>
    </row>
    <row r="37999" spans="1:19" x14ac:dyDescent="0.35">
      <c r="A37999" s="1">
        <v>47054</v>
      </c>
      <c r="B37999" t="s">
        <v>21987</v>
      </c>
      <c r="C37999" t="s">
        <v>83248</v>
      </c>
      <c r="D37999" t="s">
        <v>4</v>
      </c>
      <c r="F37999" t="s">
        <v>120464</v>
      </c>
      <c r="G37999">
        <v>2.9702E-8</v>
      </c>
      <c r="H37999" t="s">
        <v>21987</v>
      </c>
      <c r="I37999" t="s">
        <v>146509</v>
      </c>
      <c r="J37999" s="2" t="s">
        <v>190460</v>
      </c>
      <c r="K37999" t="s">
        <v>214128</v>
      </c>
      <c r="L37999" t="s">
        <v>228704</v>
      </c>
      <c r="M37999" t="s">
        <v>12</v>
      </c>
      <c r="N37999" t="s">
        <v>228878</v>
      </c>
      <c r="O37999" t="s">
        <v>229181</v>
      </c>
      <c r="P37999" t="s">
        <v>229181</v>
      </c>
      <c r="Q37999" t="s">
        <v>120782</v>
      </c>
      <c r="R37999" t="s">
        <v>214128</v>
      </c>
      <c r="S37999" t="s">
        <v>233771</v>
      </c>
    </row>
    <row r="38000" spans="1:19" x14ac:dyDescent="0.35">
      <c r="A38000" s="1">
        <v>47055</v>
      </c>
      <c r="B38000" t="s">
        <v>21988</v>
      </c>
      <c r="C38000" t="s">
        <v>83249</v>
      </c>
      <c r="D38000" t="s">
        <v>5</v>
      </c>
      <c r="E38000" t="s">
        <v>119955</v>
      </c>
      <c r="F38000" t="s">
        <v>122557</v>
      </c>
      <c r="G38000">
        <v>3.1E-6</v>
      </c>
      <c r="H38000" t="s">
        <v>21988</v>
      </c>
      <c r="I38000" t="s">
        <v>146510</v>
      </c>
      <c r="J38000" s="2" t="s">
        <v>190461</v>
      </c>
      <c r="K38000" t="s">
        <v>215131</v>
      </c>
      <c r="L38000" t="s">
        <v>228706</v>
      </c>
      <c r="M38000" t="s">
        <v>8</v>
      </c>
      <c r="N38000" t="s">
        <v>228828</v>
      </c>
      <c r="O38000" t="s">
        <v>229113</v>
      </c>
      <c r="P38000" t="s">
        <v>230137</v>
      </c>
      <c r="Q38000" t="s">
        <v>122492</v>
      </c>
      <c r="R38000" t="s">
        <v>214128</v>
      </c>
      <c r="S38000" t="s">
        <v>233771</v>
      </c>
    </row>
    <row r="38001" spans="1:19" x14ac:dyDescent="0.35">
      <c r="A38001" s="1">
        <v>47056</v>
      </c>
      <c r="B38001" t="s">
        <v>21988</v>
      </c>
      <c r="C38001" t="s">
        <v>83250</v>
      </c>
      <c r="D38001" t="s">
        <v>5</v>
      </c>
      <c r="E38001" t="s">
        <v>119956</v>
      </c>
      <c r="F38001" t="s">
        <v>121440</v>
      </c>
      <c r="G38001">
        <v>4.0000000000000003E-5</v>
      </c>
      <c r="H38001" t="s">
        <v>21988</v>
      </c>
      <c r="I38001" t="s">
        <v>146510</v>
      </c>
      <c r="J38001" s="2" t="s">
        <v>190461</v>
      </c>
      <c r="K38001" t="s">
        <v>215131</v>
      </c>
      <c r="L38001" t="s">
        <v>228706</v>
      </c>
      <c r="M38001" t="s">
        <v>8</v>
      </c>
      <c r="N38001" t="s">
        <v>228828</v>
      </c>
      <c r="O38001" t="s">
        <v>229113</v>
      </c>
      <c r="P38001" t="s">
        <v>230137</v>
      </c>
      <c r="Q38001" t="s">
        <v>122492</v>
      </c>
      <c r="R38001" t="s">
        <v>214128</v>
      </c>
      <c r="S38001" t="s">
        <v>233771</v>
      </c>
    </row>
    <row r="38002" spans="1:19" x14ac:dyDescent="0.35">
      <c r="A38002" s="1">
        <v>47057</v>
      </c>
      <c r="B38002" t="s">
        <v>21988</v>
      </c>
      <c r="C38002" t="s">
        <v>83251</v>
      </c>
      <c r="D38002" t="s">
        <v>5</v>
      </c>
      <c r="E38002" t="s">
        <v>119954</v>
      </c>
      <c r="F38002" t="s">
        <v>121378</v>
      </c>
      <c r="G38002">
        <v>1.27E-5</v>
      </c>
      <c r="H38002" t="s">
        <v>21988</v>
      </c>
      <c r="I38002" t="s">
        <v>146510</v>
      </c>
      <c r="J38002" s="2" t="s">
        <v>190461</v>
      </c>
      <c r="K38002" t="s">
        <v>215131</v>
      </c>
      <c r="L38002" t="s">
        <v>228706</v>
      </c>
      <c r="M38002" t="s">
        <v>8</v>
      </c>
      <c r="N38002" t="s">
        <v>228828</v>
      </c>
      <c r="O38002" t="s">
        <v>229113</v>
      </c>
      <c r="P38002" t="s">
        <v>230137</v>
      </c>
      <c r="Q38002" t="s">
        <v>122492</v>
      </c>
      <c r="R38002" t="s">
        <v>214128</v>
      </c>
      <c r="S38002" t="s">
        <v>233771</v>
      </c>
    </row>
    <row r="38003" spans="1:19" x14ac:dyDescent="0.35">
      <c r="A38003" s="1">
        <v>47058</v>
      </c>
      <c r="B38003" t="s">
        <v>21988</v>
      </c>
      <c r="C38003" t="s">
        <v>83252</v>
      </c>
      <c r="D38003" t="s">
        <v>5</v>
      </c>
      <c r="E38003" t="s">
        <v>119955</v>
      </c>
      <c r="F38003" t="s">
        <v>123495</v>
      </c>
      <c r="G38003">
        <v>3.1E-6</v>
      </c>
      <c r="H38003" t="s">
        <v>21988</v>
      </c>
      <c r="I38003" t="s">
        <v>146510</v>
      </c>
      <c r="J38003" s="2" t="s">
        <v>190461</v>
      </c>
      <c r="K38003" t="s">
        <v>215131</v>
      </c>
      <c r="L38003" t="s">
        <v>228706</v>
      </c>
      <c r="M38003" t="s">
        <v>8</v>
      </c>
      <c r="N38003" t="s">
        <v>228828</v>
      </c>
      <c r="O38003" t="s">
        <v>229113</v>
      </c>
      <c r="P38003" t="s">
        <v>230137</v>
      </c>
      <c r="Q38003" t="s">
        <v>122492</v>
      </c>
      <c r="R38003" t="s">
        <v>214128</v>
      </c>
      <c r="S38003" t="s">
        <v>233771</v>
      </c>
    </row>
    <row r="38004" spans="1:19" x14ac:dyDescent="0.35">
      <c r="A38004" s="1">
        <v>47059</v>
      </c>
      <c r="B38004" t="s">
        <v>21989</v>
      </c>
      <c r="C38004" t="s">
        <v>83253</v>
      </c>
      <c r="D38004" t="s">
        <v>5</v>
      </c>
      <c r="E38004" t="s">
        <v>119955</v>
      </c>
      <c r="F38004" t="s">
        <v>120577</v>
      </c>
      <c r="G38004">
        <v>6.0000000000000002E-6</v>
      </c>
      <c r="H38004" t="s">
        <v>21989</v>
      </c>
      <c r="I38004" t="s">
        <v>146511</v>
      </c>
      <c r="J38004" s="2" t="s">
        <v>190462</v>
      </c>
      <c r="K38004" t="s">
        <v>215132</v>
      </c>
      <c r="L38004" t="s">
        <v>228704</v>
      </c>
      <c r="M38004" t="s">
        <v>8</v>
      </c>
      <c r="N38004" t="s">
        <v>228832</v>
      </c>
      <c r="O38004" t="s">
        <v>229111</v>
      </c>
      <c r="P38004" t="s">
        <v>230079</v>
      </c>
      <c r="Q38004" t="s">
        <v>123379</v>
      </c>
      <c r="R38004" t="s">
        <v>214128</v>
      </c>
      <c r="S38004" t="s">
        <v>233771</v>
      </c>
    </row>
    <row r="38005" spans="1:19" x14ac:dyDescent="0.35">
      <c r="A38005" s="1">
        <v>47060</v>
      </c>
      <c r="B38005" t="s">
        <v>21989</v>
      </c>
      <c r="C38005" t="s">
        <v>83254</v>
      </c>
      <c r="D38005" t="s">
        <v>4</v>
      </c>
      <c r="F38005" t="s">
        <v>120942</v>
      </c>
      <c r="G38005">
        <v>1.1014519999999999E-6</v>
      </c>
      <c r="H38005" t="s">
        <v>21989</v>
      </c>
      <c r="I38005" t="s">
        <v>146511</v>
      </c>
      <c r="J38005" s="2" t="s">
        <v>190462</v>
      </c>
      <c r="K38005" t="s">
        <v>215132</v>
      </c>
      <c r="L38005" t="s">
        <v>228704</v>
      </c>
      <c r="M38005" t="s">
        <v>8</v>
      </c>
      <c r="N38005" t="s">
        <v>228832</v>
      </c>
      <c r="O38005" t="s">
        <v>229111</v>
      </c>
      <c r="P38005" t="s">
        <v>230079</v>
      </c>
      <c r="Q38005" t="s">
        <v>123379</v>
      </c>
      <c r="R38005" t="s">
        <v>214128</v>
      </c>
      <c r="S38005" t="s">
        <v>233771</v>
      </c>
    </row>
    <row r="38006" spans="1:19" x14ac:dyDescent="0.35">
      <c r="A38006" s="1">
        <v>47061</v>
      </c>
      <c r="B38006" t="s">
        <v>21989</v>
      </c>
      <c r="C38006" t="s">
        <v>83255</v>
      </c>
      <c r="D38006" t="s">
        <v>4</v>
      </c>
      <c r="F38006" t="s">
        <v>121159</v>
      </c>
      <c r="G38006">
        <v>1.18E-7</v>
      </c>
      <c r="H38006" t="s">
        <v>21989</v>
      </c>
      <c r="I38006" t="s">
        <v>146511</v>
      </c>
      <c r="J38006" s="2" t="s">
        <v>190462</v>
      </c>
      <c r="K38006" t="s">
        <v>215132</v>
      </c>
      <c r="L38006" t="s">
        <v>228704</v>
      </c>
      <c r="M38006" t="s">
        <v>8</v>
      </c>
      <c r="N38006" t="s">
        <v>228832</v>
      </c>
      <c r="O38006" t="s">
        <v>229111</v>
      </c>
      <c r="P38006" t="s">
        <v>230079</v>
      </c>
      <c r="Q38006" t="s">
        <v>123379</v>
      </c>
      <c r="R38006" t="s">
        <v>214128</v>
      </c>
      <c r="S38006" t="s">
        <v>233771</v>
      </c>
    </row>
    <row r="38007" spans="1:19" x14ac:dyDescent="0.35">
      <c r="A38007" s="1">
        <v>47062</v>
      </c>
      <c r="B38007" t="s">
        <v>21989</v>
      </c>
      <c r="C38007" t="s">
        <v>83256</v>
      </c>
      <c r="D38007" t="s">
        <v>5</v>
      </c>
      <c r="E38007" t="s">
        <v>119954</v>
      </c>
      <c r="F38007" t="s">
        <v>122103</v>
      </c>
      <c r="G38007">
        <v>2.0999999999999999E-5</v>
      </c>
      <c r="H38007" t="s">
        <v>21989</v>
      </c>
      <c r="I38007" t="s">
        <v>146511</v>
      </c>
      <c r="J38007" s="2" t="s">
        <v>190462</v>
      </c>
      <c r="K38007" t="s">
        <v>215132</v>
      </c>
      <c r="L38007" t="s">
        <v>228704</v>
      </c>
      <c r="M38007" t="s">
        <v>8</v>
      </c>
      <c r="N38007" t="s">
        <v>228832</v>
      </c>
      <c r="O38007" t="s">
        <v>229111</v>
      </c>
      <c r="P38007" t="s">
        <v>230079</v>
      </c>
      <c r="Q38007" t="s">
        <v>123379</v>
      </c>
      <c r="R38007" t="s">
        <v>214128</v>
      </c>
      <c r="S38007" t="s">
        <v>233771</v>
      </c>
    </row>
    <row r="38008" spans="1:19" x14ac:dyDescent="0.35">
      <c r="A38008" s="1">
        <v>47063</v>
      </c>
      <c r="B38008" t="s">
        <v>21990</v>
      </c>
      <c r="C38008" t="s">
        <v>83257</v>
      </c>
      <c r="D38008" t="s">
        <v>4</v>
      </c>
      <c r="F38008" t="s">
        <v>120316</v>
      </c>
      <c r="G38008">
        <v>3.4999999999999998E-7</v>
      </c>
      <c r="H38008" t="s">
        <v>21990</v>
      </c>
      <c r="I38008" t="s">
        <v>146512</v>
      </c>
      <c r="J38008" s="2" t="s">
        <v>190463</v>
      </c>
      <c r="K38008" t="s">
        <v>215133</v>
      </c>
      <c r="L38008" t="s">
        <v>228706</v>
      </c>
      <c r="M38008" t="s">
        <v>8</v>
      </c>
      <c r="N38008" t="s">
        <v>228828</v>
      </c>
      <c r="O38008" t="s">
        <v>229113</v>
      </c>
      <c r="P38008" t="s">
        <v>230081</v>
      </c>
      <c r="Q38008" t="s">
        <v>120315</v>
      </c>
      <c r="R38008" t="s">
        <v>214128</v>
      </c>
      <c r="S38008" t="s">
        <v>233771</v>
      </c>
    </row>
    <row r="38009" spans="1:19" x14ac:dyDescent="0.35">
      <c r="A38009" s="1">
        <v>47064</v>
      </c>
      <c r="B38009" t="s">
        <v>21990</v>
      </c>
      <c r="C38009" t="s">
        <v>83258</v>
      </c>
      <c r="D38009" t="s">
        <v>5</v>
      </c>
      <c r="F38009" t="s">
        <v>120653</v>
      </c>
      <c r="G38009">
        <v>6.0000000000000002E-6</v>
      </c>
      <c r="H38009" t="s">
        <v>21990</v>
      </c>
      <c r="I38009" t="s">
        <v>146512</v>
      </c>
      <c r="J38009" s="2" t="s">
        <v>190463</v>
      </c>
      <c r="K38009" t="s">
        <v>215133</v>
      </c>
      <c r="L38009" t="s">
        <v>228706</v>
      </c>
      <c r="M38009" t="s">
        <v>8</v>
      </c>
      <c r="N38009" t="s">
        <v>228828</v>
      </c>
      <c r="O38009" t="s">
        <v>229113</v>
      </c>
      <c r="P38009" t="s">
        <v>230081</v>
      </c>
      <c r="Q38009" t="s">
        <v>120315</v>
      </c>
      <c r="R38009" t="s">
        <v>214128</v>
      </c>
      <c r="S38009" t="s">
        <v>233771</v>
      </c>
    </row>
    <row r="38010" spans="1:19" x14ac:dyDescent="0.35">
      <c r="A38010" s="1">
        <v>47066</v>
      </c>
      <c r="B38010" t="s">
        <v>21990</v>
      </c>
      <c r="C38010" t="s">
        <v>83259</v>
      </c>
      <c r="D38010" t="s">
        <v>5</v>
      </c>
      <c r="E38010" t="s">
        <v>119954</v>
      </c>
      <c r="F38010" t="s">
        <v>121131</v>
      </c>
      <c r="G38010">
        <v>7.4000000000000003E-6</v>
      </c>
      <c r="H38010" t="s">
        <v>21990</v>
      </c>
      <c r="I38010" t="s">
        <v>146512</v>
      </c>
      <c r="J38010" s="2" t="s">
        <v>190463</v>
      </c>
      <c r="K38010" t="s">
        <v>215133</v>
      </c>
      <c r="L38010" t="s">
        <v>228706</v>
      </c>
      <c r="M38010" t="s">
        <v>8</v>
      </c>
      <c r="N38010" t="s">
        <v>228828</v>
      </c>
      <c r="O38010" t="s">
        <v>229113</v>
      </c>
      <c r="P38010" t="s">
        <v>230081</v>
      </c>
      <c r="Q38010" t="s">
        <v>120315</v>
      </c>
      <c r="R38010" t="s">
        <v>214128</v>
      </c>
      <c r="S38010" t="s">
        <v>233771</v>
      </c>
    </row>
    <row r="38011" spans="1:19" x14ac:dyDescent="0.35">
      <c r="A38011" s="1">
        <v>47067</v>
      </c>
      <c r="B38011" t="s">
        <v>21990</v>
      </c>
      <c r="C38011" t="s">
        <v>83260</v>
      </c>
      <c r="D38011" t="s">
        <v>5</v>
      </c>
      <c r="F38011" t="s">
        <v>120181</v>
      </c>
      <c r="G38011">
        <v>4.1999999999999996E-6</v>
      </c>
      <c r="H38011" t="s">
        <v>21990</v>
      </c>
      <c r="I38011" t="s">
        <v>146512</v>
      </c>
      <c r="J38011" s="2" t="s">
        <v>190463</v>
      </c>
      <c r="K38011" t="s">
        <v>215133</v>
      </c>
      <c r="L38011" t="s">
        <v>228706</v>
      </c>
      <c r="M38011" t="s">
        <v>8</v>
      </c>
      <c r="N38011" t="s">
        <v>228828</v>
      </c>
      <c r="O38011" t="s">
        <v>229113</v>
      </c>
      <c r="P38011" t="s">
        <v>230081</v>
      </c>
      <c r="Q38011" t="s">
        <v>120315</v>
      </c>
      <c r="R38011" t="s">
        <v>214128</v>
      </c>
      <c r="S38011" t="s">
        <v>233771</v>
      </c>
    </row>
    <row r="38012" spans="1:19" x14ac:dyDescent="0.35">
      <c r="A38012" s="1">
        <v>47068</v>
      </c>
      <c r="B38012" t="s">
        <v>21991</v>
      </c>
      <c r="C38012" t="s">
        <v>83261</v>
      </c>
      <c r="D38012" t="s">
        <v>5</v>
      </c>
      <c r="E38012" t="s">
        <v>119954</v>
      </c>
      <c r="F38012" t="s">
        <v>120540</v>
      </c>
      <c r="G38012">
        <v>1.0499999999999999E-5</v>
      </c>
      <c r="H38012" t="s">
        <v>21991</v>
      </c>
      <c r="I38012" t="s">
        <v>146513</v>
      </c>
      <c r="J38012" s="2" t="s">
        <v>190464</v>
      </c>
      <c r="K38012" t="s">
        <v>214128</v>
      </c>
      <c r="L38012" t="s">
        <v>228704</v>
      </c>
      <c r="M38012" t="s">
        <v>8</v>
      </c>
      <c r="N38012" t="s">
        <v>228832</v>
      </c>
      <c r="O38012" t="s">
        <v>229111</v>
      </c>
      <c r="P38012" t="s">
        <v>230079</v>
      </c>
      <c r="Q38012" t="s">
        <v>120977</v>
      </c>
      <c r="R38012" t="s">
        <v>214128</v>
      </c>
      <c r="S38012" t="s">
        <v>233771</v>
      </c>
    </row>
    <row r="38013" spans="1:19" x14ac:dyDescent="0.35">
      <c r="A38013" s="1">
        <v>47069</v>
      </c>
      <c r="B38013" t="s">
        <v>21991</v>
      </c>
      <c r="C38013" t="s">
        <v>83262</v>
      </c>
      <c r="D38013" t="s">
        <v>5</v>
      </c>
      <c r="E38013" t="s">
        <v>119955</v>
      </c>
      <c r="F38013" t="s">
        <v>120670</v>
      </c>
      <c r="G38013">
        <v>3.9999999999999998E-6</v>
      </c>
      <c r="H38013" t="s">
        <v>21991</v>
      </c>
      <c r="I38013" t="s">
        <v>146513</v>
      </c>
      <c r="J38013" s="2" t="s">
        <v>190464</v>
      </c>
      <c r="K38013" t="s">
        <v>214128</v>
      </c>
      <c r="L38013" t="s">
        <v>228704</v>
      </c>
      <c r="M38013" t="s">
        <v>8</v>
      </c>
      <c r="N38013" t="s">
        <v>228832</v>
      </c>
      <c r="O38013" t="s">
        <v>229111</v>
      </c>
      <c r="P38013" t="s">
        <v>230079</v>
      </c>
      <c r="Q38013" t="s">
        <v>120977</v>
      </c>
      <c r="R38013" t="s">
        <v>214128</v>
      </c>
      <c r="S38013" t="s">
        <v>233771</v>
      </c>
    </row>
    <row r="38014" spans="1:19" x14ac:dyDescent="0.35">
      <c r="A38014" s="1">
        <v>47070</v>
      </c>
      <c r="B38014" t="s">
        <v>21991</v>
      </c>
      <c r="C38014" t="s">
        <v>83263</v>
      </c>
      <c r="D38014" t="s">
        <v>4</v>
      </c>
      <c r="F38014" t="s">
        <v>120052</v>
      </c>
      <c r="G38014">
        <v>2.0999999999999998E-6</v>
      </c>
      <c r="H38014" t="s">
        <v>21991</v>
      </c>
      <c r="I38014" t="s">
        <v>146513</v>
      </c>
      <c r="J38014" s="2" t="s">
        <v>190464</v>
      </c>
      <c r="K38014" t="s">
        <v>214128</v>
      </c>
      <c r="L38014" t="s">
        <v>228704</v>
      </c>
      <c r="M38014" t="s">
        <v>8</v>
      </c>
      <c r="N38014" t="s">
        <v>228832</v>
      </c>
      <c r="O38014" t="s">
        <v>229111</v>
      </c>
      <c r="P38014" t="s">
        <v>230079</v>
      </c>
      <c r="Q38014" t="s">
        <v>120977</v>
      </c>
      <c r="R38014" t="s">
        <v>214128</v>
      </c>
      <c r="S38014" t="s">
        <v>233771</v>
      </c>
    </row>
    <row r="38015" spans="1:19" x14ac:dyDescent="0.35">
      <c r="A38015" s="1">
        <v>47071</v>
      </c>
      <c r="B38015" t="s">
        <v>21991</v>
      </c>
      <c r="C38015" t="s">
        <v>83264</v>
      </c>
      <c r="D38015" t="s">
        <v>4</v>
      </c>
      <c r="F38015" t="s">
        <v>120910</v>
      </c>
      <c r="G38015">
        <v>2.4999999999999999E-8</v>
      </c>
      <c r="H38015" t="s">
        <v>21991</v>
      </c>
      <c r="I38015" t="s">
        <v>146513</v>
      </c>
      <c r="J38015" s="2" t="s">
        <v>190464</v>
      </c>
      <c r="K38015" t="s">
        <v>214128</v>
      </c>
      <c r="L38015" t="s">
        <v>228704</v>
      </c>
      <c r="M38015" t="s">
        <v>8</v>
      </c>
      <c r="N38015" t="s">
        <v>228832</v>
      </c>
      <c r="O38015" t="s">
        <v>229111</v>
      </c>
      <c r="P38015" t="s">
        <v>230079</v>
      </c>
      <c r="Q38015" t="s">
        <v>120977</v>
      </c>
      <c r="R38015" t="s">
        <v>214128</v>
      </c>
      <c r="S38015" t="s">
        <v>233771</v>
      </c>
    </row>
    <row r="38016" spans="1:19" x14ac:dyDescent="0.35">
      <c r="A38016" s="1">
        <v>47072</v>
      </c>
      <c r="B38016" t="s">
        <v>21992</v>
      </c>
      <c r="C38016" t="s">
        <v>83265</v>
      </c>
      <c r="D38016" t="s">
        <v>4</v>
      </c>
      <c r="F38016" t="s">
        <v>120054</v>
      </c>
      <c r="G38016">
        <v>4.9999999999999998E-8</v>
      </c>
      <c r="H38016" t="s">
        <v>21992</v>
      </c>
      <c r="I38016" t="s">
        <v>146514</v>
      </c>
      <c r="J38016" s="2" t="s">
        <v>190465</v>
      </c>
      <c r="K38016" t="s">
        <v>214128</v>
      </c>
      <c r="L38016" t="s">
        <v>228705</v>
      </c>
      <c r="M38016" t="s">
        <v>8</v>
      </c>
      <c r="N38016" t="s">
        <v>228832</v>
      </c>
      <c r="O38016" t="s">
        <v>229111</v>
      </c>
      <c r="P38016" t="s">
        <v>230079</v>
      </c>
      <c r="Q38016" t="s">
        <v>120787</v>
      </c>
      <c r="R38016" t="s">
        <v>214128</v>
      </c>
      <c r="S38016" t="s">
        <v>233771</v>
      </c>
    </row>
    <row r="38017" spans="1:19" x14ac:dyDescent="0.35">
      <c r="A38017" s="1">
        <v>47073</v>
      </c>
      <c r="B38017" t="s">
        <v>21993</v>
      </c>
      <c r="C38017" t="s">
        <v>83266</v>
      </c>
      <c r="D38017" t="s">
        <v>4</v>
      </c>
      <c r="F38017" t="s">
        <v>120613</v>
      </c>
      <c r="G38017">
        <v>1.7E-6</v>
      </c>
      <c r="H38017" t="s">
        <v>21993</v>
      </c>
      <c r="I38017" t="s">
        <v>146515</v>
      </c>
      <c r="J38017" s="2" t="s">
        <v>190466</v>
      </c>
      <c r="K38017" t="s">
        <v>215134</v>
      </c>
      <c r="L38017" t="s">
        <v>228704</v>
      </c>
      <c r="M38017" t="s">
        <v>8</v>
      </c>
      <c r="N38017" t="s">
        <v>228883</v>
      </c>
      <c r="O38017" t="s">
        <v>229188</v>
      </c>
      <c r="P38017" t="s">
        <v>230462</v>
      </c>
      <c r="Q38017" t="s">
        <v>120513</v>
      </c>
      <c r="R38017" t="s">
        <v>214128</v>
      </c>
      <c r="S38017" t="s">
        <v>233771</v>
      </c>
    </row>
    <row r="38018" spans="1:19" x14ac:dyDescent="0.35">
      <c r="A38018" s="1">
        <v>47074</v>
      </c>
      <c r="B38018" t="s">
        <v>21994</v>
      </c>
      <c r="C38018" t="s">
        <v>83267</v>
      </c>
      <c r="D38018" t="s">
        <v>5</v>
      </c>
      <c r="F38018" t="s">
        <v>120904</v>
      </c>
      <c r="G38018">
        <v>4.4695799999999998E-6</v>
      </c>
      <c r="H38018" t="s">
        <v>21994</v>
      </c>
      <c r="I38018" t="s">
        <v>146516</v>
      </c>
      <c r="J38018" s="2" t="s">
        <v>190467</v>
      </c>
      <c r="K38018" t="s">
        <v>214128</v>
      </c>
      <c r="L38018" t="s">
        <v>228704</v>
      </c>
      <c r="M38018" t="s">
        <v>8</v>
      </c>
      <c r="N38018" t="s">
        <v>228864</v>
      </c>
      <c r="O38018" t="s">
        <v>229158</v>
      </c>
      <c r="P38018" t="s">
        <v>230625</v>
      </c>
      <c r="Q38018" t="s">
        <v>122295</v>
      </c>
      <c r="R38018" t="s">
        <v>214128</v>
      </c>
      <c r="S38018" t="s">
        <v>233771</v>
      </c>
    </row>
    <row r="38019" spans="1:19" x14ac:dyDescent="0.35">
      <c r="A38019" s="1">
        <v>47075</v>
      </c>
      <c r="B38019" t="s">
        <v>21994</v>
      </c>
      <c r="C38019" t="s">
        <v>83268</v>
      </c>
      <c r="D38019" t="s">
        <v>5</v>
      </c>
      <c r="F38019" t="s">
        <v>120903</v>
      </c>
      <c r="G38019">
        <v>5.0250000000000002E-6</v>
      </c>
      <c r="H38019" t="s">
        <v>21994</v>
      </c>
      <c r="I38019" t="s">
        <v>146516</v>
      </c>
      <c r="J38019" s="2" t="s">
        <v>190467</v>
      </c>
      <c r="K38019" t="s">
        <v>214128</v>
      </c>
      <c r="L38019" t="s">
        <v>228704</v>
      </c>
      <c r="M38019" t="s">
        <v>8</v>
      </c>
      <c r="N38019" t="s">
        <v>228864</v>
      </c>
      <c r="O38019" t="s">
        <v>229158</v>
      </c>
      <c r="P38019" t="s">
        <v>230625</v>
      </c>
      <c r="Q38019" t="s">
        <v>122295</v>
      </c>
      <c r="R38019" t="s">
        <v>214128</v>
      </c>
      <c r="S38019" t="s">
        <v>233771</v>
      </c>
    </row>
    <row r="38020" spans="1:19" x14ac:dyDescent="0.35">
      <c r="A38020" s="1">
        <v>47076</v>
      </c>
      <c r="B38020" t="s">
        <v>21994</v>
      </c>
      <c r="C38020" t="s">
        <v>83269</v>
      </c>
      <c r="D38020" t="s">
        <v>5</v>
      </c>
      <c r="F38020" t="s">
        <v>120073</v>
      </c>
      <c r="G38020">
        <v>4.9999960000000003E-6</v>
      </c>
      <c r="H38020" t="s">
        <v>21994</v>
      </c>
      <c r="I38020" t="s">
        <v>146516</v>
      </c>
      <c r="J38020" s="2" t="s">
        <v>190467</v>
      </c>
      <c r="K38020" t="s">
        <v>214128</v>
      </c>
      <c r="L38020" t="s">
        <v>228704</v>
      </c>
      <c r="M38020" t="s">
        <v>8</v>
      </c>
      <c r="N38020" t="s">
        <v>228864</v>
      </c>
      <c r="O38020" t="s">
        <v>229158</v>
      </c>
      <c r="P38020" t="s">
        <v>230625</v>
      </c>
      <c r="Q38020" t="s">
        <v>122295</v>
      </c>
      <c r="R38020" t="s">
        <v>214128</v>
      </c>
      <c r="S38020" t="s">
        <v>233771</v>
      </c>
    </row>
    <row r="38021" spans="1:19" x14ac:dyDescent="0.35">
      <c r="A38021" s="1">
        <v>47077</v>
      </c>
      <c r="B38021" t="s">
        <v>21995</v>
      </c>
      <c r="C38021" t="s">
        <v>83270</v>
      </c>
      <c r="D38021" t="s">
        <v>5</v>
      </c>
      <c r="E38021" t="s">
        <v>119955</v>
      </c>
      <c r="F38021" t="s">
        <v>121404</v>
      </c>
      <c r="G38021">
        <v>4.1999999999999996E-6</v>
      </c>
      <c r="H38021" t="s">
        <v>21995</v>
      </c>
      <c r="I38021" t="s">
        <v>146517</v>
      </c>
      <c r="J38021" s="2" t="s">
        <v>190468</v>
      </c>
      <c r="K38021" t="s">
        <v>215135</v>
      </c>
      <c r="L38021" t="s">
        <v>228706</v>
      </c>
      <c r="M38021" t="s">
        <v>8</v>
      </c>
      <c r="N38021" t="s">
        <v>228828</v>
      </c>
      <c r="O38021" t="s">
        <v>229108</v>
      </c>
      <c r="P38021" t="s">
        <v>229108</v>
      </c>
      <c r="Q38021" t="s">
        <v>120308</v>
      </c>
      <c r="R38021" t="s">
        <v>214128</v>
      </c>
      <c r="S38021" t="s">
        <v>233771</v>
      </c>
    </row>
    <row r="38022" spans="1:19" x14ac:dyDescent="0.35">
      <c r="A38022" s="1">
        <v>47078</v>
      </c>
      <c r="B38022" t="s">
        <v>21995</v>
      </c>
      <c r="C38022" t="s">
        <v>83271</v>
      </c>
      <c r="D38022" t="s">
        <v>5</v>
      </c>
      <c r="E38022" t="s">
        <v>119958</v>
      </c>
      <c r="F38022" t="s">
        <v>120323</v>
      </c>
      <c r="G38022">
        <v>6.0000000000000002E-6</v>
      </c>
      <c r="H38022" t="s">
        <v>21995</v>
      </c>
      <c r="I38022" t="s">
        <v>146517</v>
      </c>
      <c r="J38022" s="2" t="s">
        <v>190468</v>
      </c>
      <c r="K38022" t="s">
        <v>215135</v>
      </c>
      <c r="L38022" t="s">
        <v>228706</v>
      </c>
      <c r="M38022" t="s">
        <v>8</v>
      </c>
      <c r="N38022" t="s">
        <v>228828</v>
      </c>
      <c r="O38022" t="s">
        <v>229108</v>
      </c>
      <c r="P38022" t="s">
        <v>229108</v>
      </c>
      <c r="Q38022" t="s">
        <v>120308</v>
      </c>
      <c r="R38022" t="s">
        <v>214128</v>
      </c>
      <c r="S38022" t="s">
        <v>233771</v>
      </c>
    </row>
    <row r="38023" spans="1:19" x14ac:dyDescent="0.35">
      <c r="A38023" s="1">
        <v>47079</v>
      </c>
      <c r="B38023" t="s">
        <v>21995</v>
      </c>
      <c r="C38023" t="s">
        <v>83272</v>
      </c>
      <c r="D38023" t="s">
        <v>5</v>
      </c>
      <c r="E38023" t="s">
        <v>119954</v>
      </c>
      <c r="F38023" t="s">
        <v>124002</v>
      </c>
      <c r="G38023">
        <v>7.9999999999999996E-6</v>
      </c>
      <c r="H38023" t="s">
        <v>21995</v>
      </c>
      <c r="I38023" t="s">
        <v>146517</v>
      </c>
      <c r="J38023" s="2" t="s">
        <v>190468</v>
      </c>
      <c r="K38023" t="s">
        <v>215135</v>
      </c>
      <c r="L38023" t="s">
        <v>228706</v>
      </c>
      <c r="M38023" t="s">
        <v>8</v>
      </c>
      <c r="N38023" t="s">
        <v>228828</v>
      </c>
      <c r="O38023" t="s">
        <v>229108</v>
      </c>
      <c r="P38023" t="s">
        <v>229108</v>
      </c>
      <c r="Q38023" t="s">
        <v>120308</v>
      </c>
      <c r="R38023" t="s">
        <v>214128</v>
      </c>
      <c r="S38023" t="s">
        <v>233771</v>
      </c>
    </row>
    <row r="38024" spans="1:19" x14ac:dyDescent="0.35">
      <c r="A38024" s="1">
        <v>47080</v>
      </c>
      <c r="B38024" t="s">
        <v>21995</v>
      </c>
      <c r="C38024" t="s">
        <v>83273</v>
      </c>
      <c r="D38024" t="s">
        <v>5</v>
      </c>
      <c r="E38024" t="s">
        <v>119958</v>
      </c>
      <c r="F38024" t="s">
        <v>120228</v>
      </c>
      <c r="G38024">
        <v>2.0000000000000002E-5</v>
      </c>
      <c r="H38024" t="s">
        <v>21995</v>
      </c>
      <c r="I38024" t="s">
        <v>146517</v>
      </c>
      <c r="J38024" s="2" t="s">
        <v>190468</v>
      </c>
      <c r="K38024" t="s">
        <v>215135</v>
      </c>
      <c r="L38024" t="s">
        <v>228706</v>
      </c>
      <c r="M38024" t="s">
        <v>8</v>
      </c>
      <c r="N38024" t="s">
        <v>228828</v>
      </c>
      <c r="O38024" t="s">
        <v>229108</v>
      </c>
      <c r="P38024" t="s">
        <v>229108</v>
      </c>
      <c r="Q38024" t="s">
        <v>120308</v>
      </c>
      <c r="R38024" t="s">
        <v>214128</v>
      </c>
      <c r="S38024" t="s">
        <v>233771</v>
      </c>
    </row>
    <row r="38025" spans="1:19" x14ac:dyDescent="0.35">
      <c r="A38025" s="1">
        <v>47081</v>
      </c>
      <c r="B38025" t="s">
        <v>21995</v>
      </c>
      <c r="C38025" t="s">
        <v>83274</v>
      </c>
      <c r="D38025" t="s">
        <v>5</v>
      </c>
      <c r="E38025" t="s">
        <v>119956</v>
      </c>
      <c r="F38025" t="s">
        <v>122494</v>
      </c>
      <c r="G38025">
        <v>1.165E-5</v>
      </c>
      <c r="H38025" t="s">
        <v>21995</v>
      </c>
      <c r="I38025" t="s">
        <v>146517</v>
      </c>
      <c r="J38025" s="2" t="s">
        <v>190468</v>
      </c>
      <c r="K38025" t="s">
        <v>215135</v>
      </c>
      <c r="L38025" t="s">
        <v>228706</v>
      </c>
      <c r="M38025" t="s">
        <v>8</v>
      </c>
      <c r="N38025" t="s">
        <v>228828</v>
      </c>
      <c r="O38025" t="s">
        <v>229108</v>
      </c>
      <c r="P38025" t="s">
        <v>229108</v>
      </c>
      <c r="Q38025" t="s">
        <v>120308</v>
      </c>
      <c r="R38025" t="s">
        <v>214128</v>
      </c>
      <c r="S38025" t="s">
        <v>233771</v>
      </c>
    </row>
    <row r="38026" spans="1:19" x14ac:dyDescent="0.35">
      <c r="A38026" s="1">
        <v>47084</v>
      </c>
      <c r="B38026" t="s">
        <v>21996</v>
      </c>
      <c r="C38026" t="s">
        <v>83275</v>
      </c>
      <c r="D38026" t="s">
        <v>5</v>
      </c>
      <c r="E38026" t="s">
        <v>119954</v>
      </c>
      <c r="F38026" t="s">
        <v>121933</v>
      </c>
      <c r="G38026">
        <v>1.0000000000000001E-5</v>
      </c>
      <c r="H38026" t="s">
        <v>21996</v>
      </c>
      <c r="I38026" t="s">
        <v>146518</v>
      </c>
      <c r="J38026" s="2" t="s">
        <v>190469</v>
      </c>
      <c r="K38026" t="s">
        <v>215136</v>
      </c>
      <c r="L38026" t="s">
        <v>228707</v>
      </c>
      <c r="M38026" t="s">
        <v>8</v>
      </c>
      <c r="N38026" t="s">
        <v>228828</v>
      </c>
      <c r="O38026" t="s">
        <v>229113</v>
      </c>
      <c r="P38026" t="s">
        <v>230442</v>
      </c>
      <c r="Q38026" t="s">
        <v>121076</v>
      </c>
      <c r="R38026" t="s">
        <v>214128</v>
      </c>
      <c r="S38026" t="s">
        <v>233771</v>
      </c>
    </row>
    <row r="38027" spans="1:19" x14ac:dyDescent="0.35">
      <c r="A38027" s="1">
        <v>47085</v>
      </c>
      <c r="B38027" t="s">
        <v>21996</v>
      </c>
      <c r="C38027" t="s">
        <v>83276</v>
      </c>
      <c r="D38027" t="s">
        <v>5</v>
      </c>
      <c r="E38027" t="s">
        <v>119956</v>
      </c>
      <c r="F38027" t="s">
        <v>120579</v>
      </c>
      <c r="G38027">
        <v>2.8657046999999999E-5</v>
      </c>
      <c r="H38027" t="s">
        <v>21996</v>
      </c>
      <c r="I38027" t="s">
        <v>146518</v>
      </c>
      <c r="J38027" s="2" t="s">
        <v>190469</v>
      </c>
      <c r="K38027" t="s">
        <v>215136</v>
      </c>
      <c r="L38027" t="s">
        <v>228707</v>
      </c>
      <c r="M38027" t="s">
        <v>8</v>
      </c>
      <c r="N38027" t="s">
        <v>228828</v>
      </c>
      <c r="O38027" t="s">
        <v>229113</v>
      </c>
      <c r="P38027" t="s">
        <v>230442</v>
      </c>
      <c r="Q38027" t="s">
        <v>121076</v>
      </c>
      <c r="R38027" t="s">
        <v>214128</v>
      </c>
      <c r="S38027" t="s">
        <v>233771</v>
      </c>
    </row>
    <row r="38028" spans="1:19" x14ac:dyDescent="0.35">
      <c r="A38028" s="1">
        <v>47086</v>
      </c>
      <c r="B38028" t="s">
        <v>21996</v>
      </c>
      <c r="C38028" t="s">
        <v>83277</v>
      </c>
      <c r="D38028" t="s">
        <v>5</v>
      </c>
      <c r="E38028" t="s">
        <v>119954</v>
      </c>
      <c r="F38028" t="s">
        <v>122278</v>
      </c>
      <c r="G38028">
        <v>3.0000000000000001E-6</v>
      </c>
      <c r="H38028" t="s">
        <v>21996</v>
      </c>
      <c r="I38028" t="s">
        <v>146518</v>
      </c>
      <c r="J38028" s="2" t="s">
        <v>190469</v>
      </c>
      <c r="K38028" t="s">
        <v>215136</v>
      </c>
      <c r="L38028" t="s">
        <v>228707</v>
      </c>
      <c r="M38028" t="s">
        <v>8</v>
      </c>
      <c r="N38028" t="s">
        <v>228828</v>
      </c>
      <c r="O38028" t="s">
        <v>229113</v>
      </c>
      <c r="P38028" t="s">
        <v>230442</v>
      </c>
      <c r="Q38028" t="s">
        <v>121076</v>
      </c>
      <c r="R38028" t="s">
        <v>214128</v>
      </c>
      <c r="S38028" t="s">
        <v>233771</v>
      </c>
    </row>
    <row r="38029" spans="1:19" x14ac:dyDescent="0.35">
      <c r="A38029" s="1">
        <v>47088</v>
      </c>
      <c r="B38029" t="s">
        <v>21996</v>
      </c>
      <c r="C38029" t="s">
        <v>83278</v>
      </c>
      <c r="D38029" t="s">
        <v>5</v>
      </c>
      <c r="E38029" t="s">
        <v>119956</v>
      </c>
      <c r="F38029" t="s">
        <v>121222</v>
      </c>
      <c r="G38029">
        <v>1.0000000000000001E-5</v>
      </c>
      <c r="H38029" t="s">
        <v>21996</v>
      </c>
      <c r="I38029" t="s">
        <v>146518</v>
      </c>
      <c r="J38029" s="2" t="s">
        <v>190469</v>
      </c>
      <c r="K38029" t="s">
        <v>215136</v>
      </c>
      <c r="L38029" t="s">
        <v>228707</v>
      </c>
      <c r="M38029" t="s">
        <v>8</v>
      </c>
      <c r="N38029" t="s">
        <v>228828</v>
      </c>
      <c r="O38029" t="s">
        <v>229113</v>
      </c>
      <c r="P38029" t="s">
        <v>230442</v>
      </c>
      <c r="Q38029" t="s">
        <v>121076</v>
      </c>
      <c r="R38029" t="s">
        <v>214128</v>
      </c>
      <c r="S38029" t="s">
        <v>233771</v>
      </c>
    </row>
    <row r="38030" spans="1:19" x14ac:dyDescent="0.35">
      <c r="A38030" s="1">
        <v>47089</v>
      </c>
      <c r="B38030" t="s">
        <v>21996</v>
      </c>
      <c r="C38030" t="s">
        <v>83279</v>
      </c>
      <c r="D38030" t="s">
        <v>5</v>
      </c>
      <c r="E38030" t="s">
        <v>119955</v>
      </c>
      <c r="F38030" t="s">
        <v>121544</v>
      </c>
      <c r="G38030">
        <v>1.5E-6</v>
      </c>
      <c r="H38030" t="s">
        <v>21996</v>
      </c>
      <c r="I38030" t="s">
        <v>146518</v>
      </c>
      <c r="J38030" s="2" t="s">
        <v>190469</v>
      </c>
      <c r="K38030" t="s">
        <v>215136</v>
      </c>
      <c r="L38030" t="s">
        <v>228707</v>
      </c>
      <c r="M38030" t="s">
        <v>8</v>
      </c>
      <c r="N38030" t="s">
        <v>228828</v>
      </c>
      <c r="O38030" t="s">
        <v>229113</v>
      </c>
      <c r="P38030" t="s">
        <v>230442</v>
      </c>
      <c r="Q38030" t="s">
        <v>121076</v>
      </c>
      <c r="R38030" t="s">
        <v>214128</v>
      </c>
      <c r="S38030" t="s">
        <v>233771</v>
      </c>
    </row>
    <row r="38031" spans="1:19" x14ac:dyDescent="0.35">
      <c r="A38031" s="1">
        <v>47090</v>
      </c>
      <c r="B38031" t="s">
        <v>21997</v>
      </c>
      <c r="C38031" t="s">
        <v>83280</v>
      </c>
      <c r="D38031" t="s">
        <v>4</v>
      </c>
      <c r="F38031" t="s">
        <v>120959</v>
      </c>
      <c r="G38031">
        <v>5.8557600000000003E-7</v>
      </c>
      <c r="H38031" t="s">
        <v>21997</v>
      </c>
      <c r="I38031" t="s">
        <v>146519</v>
      </c>
      <c r="J38031" s="2" t="s">
        <v>190470</v>
      </c>
      <c r="K38031" t="s">
        <v>214128</v>
      </c>
      <c r="L38031" t="s">
        <v>228704</v>
      </c>
      <c r="M38031" t="s">
        <v>228750</v>
      </c>
      <c r="N38031" t="s">
        <v>228907</v>
      </c>
      <c r="O38031" t="s">
        <v>229277</v>
      </c>
      <c r="P38031" t="s">
        <v>229277</v>
      </c>
      <c r="Q38031" t="s">
        <v>121191</v>
      </c>
      <c r="R38031" t="s">
        <v>214128</v>
      </c>
      <c r="S38031" t="s">
        <v>233771</v>
      </c>
    </row>
    <row r="38032" spans="1:19" x14ac:dyDescent="0.35">
      <c r="A38032" s="1">
        <v>47092</v>
      </c>
      <c r="B38032" t="s">
        <v>21998</v>
      </c>
      <c r="C38032" t="s">
        <v>83281</v>
      </c>
      <c r="D38032" t="s">
        <v>5</v>
      </c>
      <c r="F38032" t="s">
        <v>123189</v>
      </c>
      <c r="G38032">
        <v>1.0000000000000001E-5</v>
      </c>
      <c r="H38032" t="s">
        <v>21998</v>
      </c>
      <c r="I38032" t="s">
        <v>146520</v>
      </c>
      <c r="J38032" s="2" t="s">
        <v>190471</v>
      </c>
      <c r="K38032" t="s">
        <v>214128</v>
      </c>
      <c r="L38032" t="s">
        <v>228706</v>
      </c>
      <c r="Q38032" t="s">
        <v>121322</v>
      </c>
      <c r="R38032" t="s">
        <v>214128</v>
      </c>
      <c r="S38032" t="s">
        <v>233771</v>
      </c>
    </row>
    <row r="38033" spans="1:19" x14ac:dyDescent="0.35">
      <c r="A38033" s="1">
        <v>47093</v>
      </c>
      <c r="B38033" t="s">
        <v>21998</v>
      </c>
      <c r="C38033" t="s">
        <v>83282</v>
      </c>
      <c r="D38033" t="s">
        <v>5</v>
      </c>
      <c r="E38033" t="s">
        <v>119954</v>
      </c>
      <c r="F38033" t="s">
        <v>120962</v>
      </c>
      <c r="G38033">
        <v>1.0000000000000001E-5</v>
      </c>
      <c r="H38033" t="s">
        <v>21998</v>
      </c>
      <c r="I38033" t="s">
        <v>146520</v>
      </c>
      <c r="J38033" s="2" t="s">
        <v>190471</v>
      </c>
      <c r="K38033" t="s">
        <v>214128</v>
      </c>
      <c r="L38033" t="s">
        <v>228706</v>
      </c>
      <c r="Q38033" t="s">
        <v>121322</v>
      </c>
      <c r="R38033" t="s">
        <v>214128</v>
      </c>
      <c r="S38033" t="s">
        <v>233771</v>
      </c>
    </row>
    <row r="38034" spans="1:19" x14ac:dyDescent="0.35">
      <c r="A38034" s="1">
        <v>47094</v>
      </c>
      <c r="B38034" t="s">
        <v>21998</v>
      </c>
      <c r="C38034" t="s">
        <v>83283</v>
      </c>
      <c r="D38034" t="s">
        <v>5</v>
      </c>
      <c r="E38034" t="s">
        <v>119955</v>
      </c>
      <c r="F38034" t="s">
        <v>121230</v>
      </c>
      <c r="G38034">
        <v>6.0000000000000002E-6</v>
      </c>
      <c r="H38034" t="s">
        <v>21998</v>
      </c>
      <c r="I38034" t="s">
        <v>146520</v>
      </c>
      <c r="J38034" s="2" t="s">
        <v>190471</v>
      </c>
      <c r="K38034" t="s">
        <v>214128</v>
      </c>
      <c r="L38034" t="s">
        <v>228706</v>
      </c>
      <c r="Q38034" t="s">
        <v>121322</v>
      </c>
      <c r="R38034" t="s">
        <v>214128</v>
      </c>
      <c r="S38034" t="s">
        <v>233771</v>
      </c>
    </row>
    <row r="38035" spans="1:19" x14ac:dyDescent="0.35">
      <c r="A38035" s="1">
        <v>47095</v>
      </c>
      <c r="B38035" t="s">
        <v>21999</v>
      </c>
      <c r="C38035" t="s">
        <v>83284</v>
      </c>
      <c r="D38035" t="s">
        <v>5</v>
      </c>
      <c r="E38035" t="s">
        <v>119954</v>
      </c>
      <c r="F38035" t="s">
        <v>120230</v>
      </c>
      <c r="G38035">
        <v>2.6999999999999999E-5</v>
      </c>
      <c r="H38035" t="s">
        <v>21999</v>
      </c>
      <c r="I38035" t="s">
        <v>146521</v>
      </c>
      <c r="J38035" s="2" t="s">
        <v>190472</v>
      </c>
      <c r="K38035" t="s">
        <v>215137</v>
      </c>
      <c r="L38035" t="s">
        <v>228704</v>
      </c>
      <c r="M38035" t="s">
        <v>8</v>
      </c>
      <c r="N38035" t="s">
        <v>228830</v>
      </c>
      <c r="O38035" t="s">
        <v>229110</v>
      </c>
      <c r="P38035" t="s">
        <v>229110</v>
      </c>
      <c r="Q38035" t="s">
        <v>120009</v>
      </c>
      <c r="R38035" t="s">
        <v>214128</v>
      </c>
      <c r="S38035" t="s">
        <v>233771</v>
      </c>
    </row>
    <row r="38036" spans="1:19" x14ac:dyDescent="0.35">
      <c r="A38036" s="1">
        <v>47096</v>
      </c>
      <c r="B38036" t="s">
        <v>21999</v>
      </c>
      <c r="C38036" t="s">
        <v>83285</v>
      </c>
      <c r="D38036" t="s">
        <v>5</v>
      </c>
      <c r="E38036" t="s">
        <v>119955</v>
      </c>
      <c r="F38036" t="s">
        <v>121089</v>
      </c>
      <c r="G38036">
        <v>9.3999999999999998E-6</v>
      </c>
      <c r="H38036" t="s">
        <v>21999</v>
      </c>
      <c r="I38036" t="s">
        <v>146521</v>
      </c>
      <c r="J38036" s="2" t="s">
        <v>190472</v>
      </c>
      <c r="K38036" t="s">
        <v>215137</v>
      </c>
      <c r="L38036" t="s">
        <v>228704</v>
      </c>
      <c r="M38036" t="s">
        <v>8</v>
      </c>
      <c r="N38036" t="s">
        <v>228830</v>
      </c>
      <c r="O38036" t="s">
        <v>229110</v>
      </c>
      <c r="P38036" t="s">
        <v>229110</v>
      </c>
      <c r="Q38036" t="s">
        <v>120009</v>
      </c>
      <c r="R38036" t="s">
        <v>214128</v>
      </c>
      <c r="S38036" t="s">
        <v>233771</v>
      </c>
    </row>
    <row r="38037" spans="1:19" x14ac:dyDescent="0.35">
      <c r="A38037" s="1">
        <v>47097</v>
      </c>
      <c r="B38037" t="s">
        <v>22000</v>
      </c>
      <c r="C38037" t="s">
        <v>83286</v>
      </c>
      <c r="D38037" t="s">
        <v>4</v>
      </c>
      <c r="F38037" t="s">
        <v>121897</v>
      </c>
      <c r="G38037">
        <v>4.75E-7</v>
      </c>
      <c r="H38037" t="s">
        <v>22000</v>
      </c>
      <c r="I38037" t="s">
        <v>146522</v>
      </c>
      <c r="K38037" t="s">
        <v>215138</v>
      </c>
      <c r="L38037" t="s">
        <v>228704</v>
      </c>
      <c r="M38037" t="s">
        <v>8</v>
      </c>
      <c r="N38037" t="s">
        <v>228832</v>
      </c>
      <c r="O38037" t="s">
        <v>229111</v>
      </c>
      <c r="P38037" t="s">
        <v>230079</v>
      </c>
      <c r="Q38037" t="s">
        <v>120056</v>
      </c>
      <c r="R38037" t="s">
        <v>214128</v>
      </c>
      <c r="S38037" t="s">
        <v>233771</v>
      </c>
    </row>
    <row r="38038" spans="1:19" x14ac:dyDescent="0.35">
      <c r="A38038" s="1">
        <v>47098</v>
      </c>
      <c r="B38038" t="s">
        <v>22000</v>
      </c>
      <c r="C38038" t="s">
        <v>83287</v>
      </c>
      <c r="D38038" t="s">
        <v>5</v>
      </c>
      <c r="F38038" t="s">
        <v>122487</v>
      </c>
      <c r="G38038">
        <v>6.1000000000000004E-8</v>
      </c>
      <c r="H38038" t="s">
        <v>22000</v>
      </c>
      <c r="I38038" t="s">
        <v>146522</v>
      </c>
      <c r="K38038" t="s">
        <v>215138</v>
      </c>
      <c r="L38038" t="s">
        <v>228704</v>
      </c>
      <c r="M38038" t="s">
        <v>8</v>
      </c>
      <c r="N38038" t="s">
        <v>228832</v>
      </c>
      <c r="O38038" t="s">
        <v>229111</v>
      </c>
      <c r="P38038" t="s">
        <v>230079</v>
      </c>
      <c r="Q38038" t="s">
        <v>120056</v>
      </c>
      <c r="R38038" t="s">
        <v>214128</v>
      </c>
      <c r="S38038" t="s">
        <v>233771</v>
      </c>
    </row>
    <row r="38039" spans="1:19" x14ac:dyDescent="0.35">
      <c r="A38039" s="1">
        <v>47099</v>
      </c>
      <c r="B38039" t="s">
        <v>22000</v>
      </c>
      <c r="C38039" t="s">
        <v>83288</v>
      </c>
      <c r="D38039" t="s">
        <v>4</v>
      </c>
      <c r="F38039" t="s">
        <v>121628</v>
      </c>
      <c r="G38039">
        <v>2.4999999999999999E-8</v>
      </c>
      <c r="H38039" t="s">
        <v>22000</v>
      </c>
      <c r="I38039" t="s">
        <v>146522</v>
      </c>
      <c r="K38039" t="s">
        <v>215138</v>
      </c>
      <c r="L38039" t="s">
        <v>228704</v>
      </c>
      <c r="M38039" t="s">
        <v>8</v>
      </c>
      <c r="N38039" t="s">
        <v>228832</v>
      </c>
      <c r="O38039" t="s">
        <v>229111</v>
      </c>
      <c r="P38039" t="s">
        <v>230079</v>
      </c>
      <c r="Q38039" t="s">
        <v>120056</v>
      </c>
      <c r="R38039" t="s">
        <v>214128</v>
      </c>
      <c r="S38039" t="s">
        <v>233771</v>
      </c>
    </row>
    <row r="38040" spans="1:19" x14ac:dyDescent="0.35">
      <c r="A38040" s="1">
        <v>47100</v>
      </c>
      <c r="B38040" t="s">
        <v>22001</v>
      </c>
      <c r="C38040" t="s">
        <v>83289</v>
      </c>
      <c r="D38040" t="s">
        <v>5</v>
      </c>
      <c r="E38040" t="s">
        <v>119957</v>
      </c>
      <c r="F38040" t="s">
        <v>120569</v>
      </c>
      <c r="G38040">
        <v>8.0000000000000007E-5</v>
      </c>
      <c r="H38040" t="s">
        <v>22001</v>
      </c>
      <c r="I38040" t="s">
        <v>146523</v>
      </c>
      <c r="J38040" s="2" t="s">
        <v>190473</v>
      </c>
      <c r="K38040" t="s">
        <v>214115</v>
      </c>
      <c r="L38040" t="s">
        <v>228704</v>
      </c>
      <c r="M38040" t="s">
        <v>8</v>
      </c>
      <c r="N38040" t="s">
        <v>228828</v>
      </c>
      <c r="O38040" t="s">
        <v>229113</v>
      </c>
      <c r="P38040" t="s">
        <v>230138</v>
      </c>
      <c r="Q38040" t="s">
        <v>120377</v>
      </c>
      <c r="R38040" t="s">
        <v>214128</v>
      </c>
      <c r="S38040" t="s">
        <v>233771</v>
      </c>
    </row>
    <row r="38041" spans="1:19" x14ac:dyDescent="0.35">
      <c r="A38041" s="1">
        <v>47101</v>
      </c>
      <c r="B38041" t="s">
        <v>22001</v>
      </c>
      <c r="C38041" t="s">
        <v>83290</v>
      </c>
      <c r="D38041" t="s">
        <v>5</v>
      </c>
      <c r="E38041" t="s">
        <v>119954</v>
      </c>
      <c r="F38041" t="s">
        <v>120594</v>
      </c>
      <c r="G38041">
        <v>1.5E-5</v>
      </c>
      <c r="H38041" t="s">
        <v>22001</v>
      </c>
      <c r="I38041" t="s">
        <v>146523</v>
      </c>
      <c r="J38041" s="2" t="s">
        <v>190473</v>
      </c>
      <c r="K38041" t="s">
        <v>214115</v>
      </c>
      <c r="L38041" t="s">
        <v>228704</v>
      </c>
      <c r="M38041" t="s">
        <v>8</v>
      </c>
      <c r="N38041" t="s">
        <v>228828</v>
      </c>
      <c r="O38041" t="s">
        <v>229113</v>
      </c>
      <c r="P38041" t="s">
        <v>230138</v>
      </c>
      <c r="Q38041" t="s">
        <v>120377</v>
      </c>
      <c r="R38041" t="s">
        <v>214128</v>
      </c>
      <c r="S38041" t="s">
        <v>233771</v>
      </c>
    </row>
    <row r="38042" spans="1:19" x14ac:dyDescent="0.35">
      <c r="A38042" s="1">
        <v>47102</v>
      </c>
      <c r="B38042" t="s">
        <v>22001</v>
      </c>
      <c r="C38042" t="s">
        <v>83291</v>
      </c>
      <c r="D38042" t="s">
        <v>5</v>
      </c>
      <c r="E38042" t="s">
        <v>119958</v>
      </c>
      <c r="F38042" t="s">
        <v>121108</v>
      </c>
      <c r="G38042">
        <v>2.0000000000000002E-5</v>
      </c>
      <c r="H38042" t="s">
        <v>22001</v>
      </c>
      <c r="I38042" t="s">
        <v>146523</v>
      </c>
      <c r="J38042" s="2" t="s">
        <v>190473</v>
      </c>
      <c r="K38042" t="s">
        <v>214115</v>
      </c>
      <c r="L38042" t="s">
        <v>228704</v>
      </c>
      <c r="M38042" t="s">
        <v>8</v>
      </c>
      <c r="N38042" t="s">
        <v>228828</v>
      </c>
      <c r="O38042" t="s">
        <v>229113</v>
      </c>
      <c r="P38042" t="s">
        <v>230138</v>
      </c>
      <c r="Q38042" t="s">
        <v>120377</v>
      </c>
      <c r="R38042" t="s">
        <v>214128</v>
      </c>
      <c r="S38042" t="s">
        <v>233771</v>
      </c>
    </row>
    <row r="38043" spans="1:19" x14ac:dyDescent="0.35">
      <c r="A38043" s="1">
        <v>47103</v>
      </c>
      <c r="B38043" t="s">
        <v>22001</v>
      </c>
      <c r="C38043" t="s">
        <v>83292</v>
      </c>
      <c r="D38043" t="s">
        <v>5</v>
      </c>
      <c r="E38043" t="s">
        <v>119954</v>
      </c>
      <c r="F38043" t="s">
        <v>120667</v>
      </c>
      <c r="G38043">
        <v>7.9999999999999996E-6</v>
      </c>
      <c r="H38043" t="s">
        <v>22001</v>
      </c>
      <c r="I38043" t="s">
        <v>146523</v>
      </c>
      <c r="J38043" s="2" t="s">
        <v>190473</v>
      </c>
      <c r="K38043" t="s">
        <v>214115</v>
      </c>
      <c r="L38043" t="s">
        <v>228704</v>
      </c>
      <c r="M38043" t="s">
        <v>8</v>
      </c>
      <c r="N38043" t="s">
        <v>228828</v>
      </c>
      <c r="O38043" t="s">
        <v>229113</v>
      </c>
      <c r="P38043" t="s">
        <v>230138</v>
      </c>
      <c r="Q38043" t="s">
        <v>120377</v>
      </c>
      <c r="R38043" t="s">
        <v>214128</v>
      </c>
      <c r="S38043" t="s">
        <v>233771</v>
      </c>
    </row>
    <row r="38044" spans="1:19" x14ac:dyDescent="0.35">
      <c r="A38044" s="1">
        <v>47104</v>
      </c>
      <c r="B38044" t="s">
        <v>22001</v>
      </c>
      <c r="C38044" t="s">
        <v>83293</v>
      </c>
      <c r="D38044" t="s">
        <v>5</v>
      </c>
      <c r="E38044" t="s">
        <v>119956</v>
      </c>
      <c r="F38044" t="s">
        <v>122515</v>
      </c>
      <c r="G38044">
        <v>1.5E-5</v>
      </c>
      <c r="H38044" t="s">
        <v>22001</v>
      </c>
      <c r="I38044" t="s">
        <v>146523</v>
      </c>
      <c r="J38044" s="2" t="s">
        <v>190473</v>
      </c>
      <c r="K38044" t="s">
        <v>214115</v>
      </c>
      <c r="L38044" t="s">
        <v>228704</v>
      </c>
      <c r="M38044" t="s">
        <v>8</v>
      </c>
      <c r="N38044" t="s">
        <v>228828</v>
      </c>
      <c r="O38044" t="s">
        <v>229113</v>
      </c>
      <c r="P38044" t="s">
        <v>230138</v>
      </c>
      <c r="Q38044" t="s">
        <v>120377</v>
      </c>
      <c r="R38044" t="s">
        <v>214128</v>
      </c>
      <c r="S38044" t="s">
        <v>233771</v>
      </c>
    </row>
    <row r="38045" spans="1:19" x14ac:dyDescent="0.35">
      <c r="A38045" s="1">
        <v>47105</v>
      </c>
      <c r="B38045" t="s">
        <v>22001</v>
      </c>
      <c r="C38045" t="s">
        <v>83294</v>
      </c>
      <c r="D38045" t="s">
        <v>5</v>
      </c>
      <c r="E38045" t="s">
        <v>119955</v>
      </c>
      <c r="F38045" t="s">
        <v>121230</v>
      </c>
      <c r="G38045">
        <v>7.5000000000000002E-6</v>
      </c>
      <c r="H38045" t="s">
        <v>22001</v>
      </c>
      <c r="I38045" t="s">
        <v>146523</v>
      </c>
      <c r="J38045" s="2" t="s">
        <v>190473</v>
      </c>
      <c r="K38045" t="s">
        <v>214115</v>
      </c>
      <c r="L38045" t="s">
        <v>228704</v>
      </c>
      <c r="M38045" t="s">
        <v>8</v>
      </c>
      <c r="N38045" t="s">
        <v>228828</v>
      </c>
      <c r="O38045" t="s">
        <v>229113</v>
      </c>
      <c r="P38045" t="s">
        <v>230138</v>
      </c>
      <c r="Q38045" t="s">
        <v>120377</v>
      </c>
      <c r="R38045" t="s">
        <v>214128</v>
      </c>
      <c r="S38045" t="s">
        <v>233771</v>
      </c>
    </row>
    <row r="38046" spans="1:19" x14ac:dyDescent="0.35">
      <c r="A38046" s="1">
        <v>47106</v>
      </c>
      <c r="B38046" t="s">
        <v>22001</v>
      </c>
      <c r="C38046" t="s">
        <v>83295</v>
      </c>
      <c r="D38046" t="s">
        <v>5</v>
      </c>
      <c r="F38046" t="s">
        <v>122725</v>
      </c>
      <c r="G38046">
        <v>1.8E-5</v>
      </c>
      <c r="H38046" t="s">
        <v>22001</v>
      </c>
      <c r="I38046" t="s">
        <v>146523</v>
      </c>
      <c r="J38046" s="2" t="s">
        <v>190473</v>
      </c>
      <c r="K38046" t="s">
        <v>214115</v>
      </c>
      <c r="L38046" t="s">
        <v>228704</v>
      </c>
      <c r="M38046" t="s">
        <v>8</v>
      </c>
      <c r="N38046" t="s">
        <v>228828</v>
      </c>
      <c r="O38046" t="s">
        <v>229113</v>
      </c>
      <c r="P38046" t="s">
        <v>230138</v>
      </c>
      <c r="Q38046" t="s">
        <v>120377</v>
      </c>
      <c r="R38046" t="s">
        <v>214128</v>
      </c>
      <c r="S38046" t="s">
        <v>233771</v>
      </c>
    </row>
    <row r="38047" spans="1:19" x14ac:dyDescent="0.35">
      <c r="A38047" s="1">
        <v>47107</v>
      </c>
      <c r="B38047" t="s">
        <v>22002</v>
      </c>
      <c r="C38047" t="s">
        <v>83296</v>
      </c>
      <c r="D38047" t="s">
        <v>4</v>
      </c>
      <c r="F38047" t="s">
        <v>122643</v>
      </c>
      <c r="G38047">
        <v>2.5000000000000002E-6</v>
      </c>
      <c r="H38047" t="s">
        <v>22002</v>
      </c>
      <c r="I38047" t="s">
        <v>146524</v>
      </c>
      <c r="J38047" s="2" t="s">
        <v>190474</v>
      </c>
      <c r="K38047" t="s">
        <v>215139</v>
      </c>
      <c r="L38047" t="s">
        <v>228704</v>
      </c>
      <c r="M38047" t="s">
        <v>8</v>
      </c>
      <c r="N38047" t="s">
        <v>228848</v>
      </c>
      <c r="O38047" t="s">
        <v>229133</v>
      </c>
      <c r="P38047" t="s">
        <v>229133</v>
      </c>
      <c r="Q38047" t="s">
        <v>120141</v>
      </c>
      <c r="R38047" t="s">
        <v>214128</v>
      </c>
      <c r="S38047" t="s">
        <v>233771</v>
      </c>
    </row>
    <row r="38048" spans="1:19" x14ac:dyDescent="0.35">
      <c r="A38048" s="1">
        <v>47109</v>
      </c>
      <c r="B38048" t="s">
        <v>22002</v>
      </c>
      <c r="C38048" t="s">
        <v>83297</v>
      </c>
      <c r="D38048" t="s">
        <v>4</v>
      </c>
      <c r="F38048" t="s">
        <v>120001</v>
      </c>
      <c r="G38048">
        <v>3.9999999999999998E-7</v>
      </c>
      <c r="H38048" t="s">
        <v>22002</v>
      </c>
      <c r="I38048" t="s">
        <v>146524</v>
      </c>
      <c r="J38048" s="2" t="s">
        <v>190474</v>
      </c>
      <c r="K38048" t="s">
        <v>215139</v>
      </c>
      <c r="L38048" t="s">
        <v>228704</v>
      </c>
      <c r="M38048" t="s">
        <v>8</v>
      </c>
      <c r="N38048" t="s">
        <v>228848</v>
      </c>
      <c r="O38048" t="s">
        <v>229133</v>
      </c>
      <c r="P38048" t="s">
        <v>229133</v>
      </c>
      <c r="Q38048" t="s">
        <v>120141</v>
      </c>
      <c r="R38048" t="s">
        <v>214128</v>
      </c>
      <c r="S38048" t="s">
        <v>233771</v>
      </c>
    </row>
    <row r="38049" spans="1:19" x14ac:dyDescent="0.35">
      <c r="A38049" s="1">
        <v>47110</v>
      </c>
      <c r="B38049" t="s">
        <v>22003</v>
      </c>
      <c r="C38049" t="s">
        <v>83298</v>
      </c>
      <c r="D38049" t="s">
        <v>5</v>
      </c>
      <c r="F38049" t="s">
        <v>121688</v>
      </c>
      <c r="G38049">
        <v>1.5E-6</v>
      </c>
      <c r="H38049" t="s">
        <v>22003</v>
      </c>
      <c r="I38049" t="s">
        <v>146525</v>
      </c>
      <c r="J38049" s="2" t="s">
        <v>190475</v>
      </c>
      <c r="K38049" t="s">
        <v>215140</v>
      </c>
      <c r="L38049" t="s">
        <v>228704</v>
      </c>
      <c r="M38049" t="s">
        <v>8</v>
      </c>
      <c r="N38049" t="s">
        <v>228828</v>
      </c>
      <c r="O38049" t="s">
        <v>229198</v>
      </c>
      <c r="P38049" t="s">
        <v>230251</v>
      </c>
      <c r="Q38049" t="s">
        <v>120019</v>
      </c>
      <c r="R38049" t="s">
        <v>214128</v>
      </c>
      <c r="S38049" t="s">
        <v>233771</v>
      </c>
    </row>
    <row r="38050" spans="1:19" x14ac:dyDescent="0.35">
      <c r="A38050" s="1">
        <v>47111</v>
      </c>
      <c r="B38050" t="s">
        <v>22003</v>
      </c>
      <c r="C38050" t="s">
        <v>83299</v>
      </c>
      <c r="D38050" t="s">
        <v>5</v>
      </c>
      <c r="F38050" t="s">
        <v>124003</v>
      </c>
      <c r="G38050">
        <v>1.9999999999999999E-7</v>
      </c>
      <c r="H38050" t="s">
        <v>22003</v>
      </c>
      <c r="I38050" t="s">
        <v>146525</v>
      </c>
      <c r="J38050" s="2" t="s">
        <v>190475</v>
      </c>
      <c r="K38050" t="s">
        <v>215140</v>
      </c>
      <c r="L38050" t="s">
        <v>228704</v>
      </c>
      <c r="M38050" t="s">
        <v>8</v>
      </c>
      <c r="N38050" t="s">
        <v>228828</v>
      </c>
      <c r="O38050" t="s">
        <v>229198</v>
      </c>
      <c r="P38050" t="s">
        <v>230251</v>
      </c>
      <c r="Q38050" t="s">
        <v>120019</v>
      </c>
      <c r="R38050" t="s">
        <v>214128</v>
      </c>
      <c r="S38050" t="s">
        <v>233771</v>
      </c>
    </row>
    <row r="38051" spans="1:19" x14ac:dyDescent="0.35">
      <c r="A38051" s="1">
        <v>47112</v>
      </c>
      <c r="B38051" t="s">
        <v>22003</v>
      </c>
      <c r="C38051" t="s">
        <v>83300</v>
      </c>
      <c r="D38051" t="s">
        <v>5</v>
      </c>
      <c r="F38051" t="s">
        <v>122131</v>
      </c>
      <c r="G38051">
        <v>2.5000070000000002E-6</v>
      </c>
      <c r="H38051" t="s">
        <v>22003</v>
      </c>
      <c r="I38051" t="s">
        <v>146525</v>
      </c>
      <c r="J38051" s="2" t="s">
        <v>190475</v>
      </c>
      <c r="K38051" t="s">
        <v>215140</v>
      </c>
      <c r="L38051" t="s">
        <v>228704</v>
      </c>
      <c r="M38051" t="s">
        <v>8</v>
      </c>
      <c r="N38051" t="s">
        <v>228828</v>
      </c>
      <c r="O38051" t="s">
        <v>229198</v>
      </c>
      <c r="P38051" t="s">
        <v>230251</v>
      </c>
      <c r="Q38051" t="s">
        <v>120019</v>
      </c>
      <c r="R38051" t="s">
        <v>214128</v>
      </c>
      <c r="S38051" t="s">
        <v>233771</v>
      </c>
    </row>
    <row r="38052" spans="1:19" x14ac:dyDescent="0.35">
      <c r="A38052" s="1">
        <v>47114</v>
      </c>
      <c r="B38052" t="s">
        <v>22004</v>
      </c>
      <c r="C38052" t="s">
        <v>83301</v>
      </c>
      <c r="D38052" t="s">
        <v>5</v>
      </c>
      <c r="E38052" t="s">
        <v>119955</v>
      </c>
      <c r="F38052" t="s">
        <v>121693</v>
      </c>
      <c r="G38052">
        <v>4.5000000000000001E-6</v>
      </c>
      <c r="H38052" t="s">
        <v>22004</v>
      </c>
      <c r="I38052" t="s">
        <v>146526</v>
      </c>
      <c r="J38052" s="2" t="s">
        <v>190476</v>
      </c>
      <c r="K38052" t="s">
        <v>215141</v>
      </c>
      <c r="L38052" t="s">
        <v>228704</v>
      </c>
      <c r="M38052" t="s">
        <v>15</v>
      </c>
      <c r="N38052" t="s">
        <v>228849</v>
      </c>
      <c r="O38052" t="s">
        <v>229134</v>
      </c>
      <c r="P38052" t="s">
        <v>229134</v>
      </c>
      <c r="Q38052" t="s">
        <v>120232</v>
      </c>
      <c r="R38052" t="s">
        <v>214128</v>
      </c>
      <c r="S38052" t="s">
        <v>233771</v>
      </c>
    </row>
    <row r="38053" spans="1:19" x14ac:dyDescent="0.35">
      <c r="A38053" s="1">
        <v>47116</v>
      </c>
      <c r="B38053" t="s">
        <v>22004</v>
      </c>
      <c r="C38053" t="s">
        <v>83302</v>
      </c>
      <c r="D38053" t="s">
        <v>4</v>
      </c>
      <c r="F38053" t="s">
        <v>120113</v>
      </c>
      <c r="G38053">
        <v>2.1622499999999999E-6</v>
      </c>
      <c r="H38053" t="s">
        <v>22004</v>
      </c>
      <c r="I38053" t="s">
        <v>146526</v>
      </c>
      <c r="J38053" s="2" t="s">
        <v>190476</v>
      </c>
      <c r="K38053" t="s">
        <v>215141</v>
      </c>
      <c r="L38053" t="s">
        <v>228704</v>
      </c>
      <c r="M38053" t="s">
        <v>15</v>
      </c>
      <c r="N38053" t="s">
        <v>228849</v>
      </c>
      <c r="O38053" t="s">
        <v>229134</v>
      </c>
      <c r="P38053" t="s">
        <v>229134</v>
      </c>
      <c r="Q38053" t="s">
        <v>120232</v>
      </c>
      <c r="R38053" t="s">
        <v>214128</v>
      </c>
      <c r="S38053" t="s">
        <v>233771</v>
      </c>
    </row>
    <row r="38054" spans="1:19" x14ac:dyDescent="0.35">
      <c r="A38054" s="1">
        <v>47118</v>
      </c>
      <c r="B38054" t="s">
        <v>22005</v>
      </c>
      <c r="C38054" t="s">
        <v>83303</v>
      </c>
      <c r="D38054" t="s">
        <v>5</v>
      </c>
      <c r="E38054" t="s">
        <v>119954</v>
      </c>
      <c r="F38054" t="s">
        <v>121318</v>
      </c>
      <c r="G38054">
        <v>8.8000000000000004E-6</v>
      </c>
      <c r="H38054" t="s">
        <v>22005</v>
      </c>
      <c r="I38054" t="s">
        <v>146527</v>
      </c>
      <c r="J38054" s="2" t="s">
        <v>190477</v>
      </c>
      <c r="K38054" t="s">
        <v>214128</v>
      </c>
      <c r="L38054" t="s">
        <v>228704</v>
      </c>
      <c r="M38054" t="s">
        <v>8</v>
      </c>
      <c r="N38054" t="s">
        <v>228828</v>
      </c>
      <c r="O38054" t="s">
        <v>229113</v>
      </c>
      <c r="P38054" t="s">
        <v>230081</v>
      </c>
      <c r="Q38054" t="s">
        <v>121212</v>
      </c>
      <c r="R38054" t="s">
        <v>214128</v>
      </c>
      <c r="S38054" t="s">
        <v>233771</v>
      </c>
    </row>
    <row r="38055" spans="1:19" x14ac:dyDescent="0.35">
      <c r="A38055" s="1">
        <v>47119</v>
      </c>
      <c r="B38055" t="s">
        <v>22005</v>
      </c>
      <c r="C38055" t="s">
        <v>83304</v>
      </c>
      <c r="D38055" t="s">
        <v>5</v>
      </c>
      <c r="E38055" t="s">
        <v>119955</v>
      </c>
      <c r="F38055" t="s">
        <v>122646</v>
      </c>
      <c r="G38055">
        <v>2.5000000000000002E-6</v>
      </c>
      <c r="H38055" t="s">
        <v>22005</v>
      </c>
      <c r="I38055" t="s">
        <v>146527</v>
      </c>
      <c r="J38055" s="2" t="s">
        <v>190477</v>
      </c>
      <c r="K38055" t="s">
        <v>214128</v>
      </c>
      <c r="L38055" t="s">
        <v>228704</v>
      </c>
      <c r="M38055" t="s">
        <v>8</v>
      </c>
      <c r="N38055" t="s">
        <v>228828</v>
      </c>
      <c r="O38055" t="s">
        <v>229113</v>
      </c>
      <c r="P38055" t="s">
        <v>230081</v>
      </c>
      <c r="Q38055" t="s">
        <v>121212</v>
      </c>
      <c r="R38055" t="s">
        <v>214128</v>
      </c>
      <c r="S38055" t="s">
        <v>233771</v>
      </c>
    </row>
    <row r="38056" spans="1:19" x14ac:dyDescent="0.35">
      <c r="A38056" s="1">
        <v>47120</v>
      </c>
      <c r="B38056" t="s">
        <v>22005</v>
      </c>
      <c r="C38056" t="s">
        <v>83305</v>
      </c>
      <c r="D38056" t="s">
        <v>5</v>
      </c>
      <c r="F38056" t="s">
        <v>122547</v>
      </c>
      <c r="G38056">
        <v>1.5E-6</v>
      </c>
      <c r="H38056" t="s">
        <v>22005</v>
      </c>
      <c r="I38056" t="s">
        <v>146527</v>
      </c>
      <c r="J38056" s="2" t="s">
        <v>190477</v>
      </c>
      <c r="K38056" t="s">
        <v>214128</v>
      </c>
      <c r="L38056" t="s">
        <v>228704</v>
      </c>
      <c r="M38056" t="s">
        <v>8</v>
      </c>
      <c r="N38056" t="s">
        <v>228828</v>
      </c>
      <c r="O38056" t="s">
        <v>229113</v>
      </c>
      <c r="P38056" t="s">
        <v>230081</v>
      </c>
      <c r="Q38056" t="s">
        <v>121212</v>
      </c>
      <c r="R38056" t="s">
        <v>214128</v>
      </c>
      <c r="S38056" t="s">
        <v>233771</v>
      </c>
    </row>
    <row r="38057" spans="1:19" x14ac:dyDescent="0.35">
      <c r="A38057" s="1">
        <v>47121</v>
      </c>
      <c r="B38057" t="s">
        <v>22005</v>
      </c>
      <c r="C38057" t="s">
        <v>83306</v>
      </c>
      <c r="D38057" t="s">
        <v>5</v>
      </c>
      <c r="E38057" t="s">
        <v>119955</v>
      </c>
      <c r="F38057" t="s">
        <v>122452</v>
      </c>
      <c r="G38057">
        <v>9.5999999999999996E-6</v>
      </c>
      <c r="H38057" t="s">
        <v>22005</v>
      </c>
      <c r="I38057" t="s">
        <v>146527</v>
      </c>
      <c r="J38057" s="2" t="s">
        <v>190477</v>
      </c>
      <c r="K38057" t="s">
        <v>214128</v>
      </c>
      <c r="L38057" t="s">
        <v>228704</v>
      </c>
      <c r="M38057" t="s">
        <v>8</v>
      </c>
      <c r="N38057" t="s">
        <v>228828</v>
      </c>
      <c r="O38057" t="s">
        <v>229113</v>
      </c>
      <c r="P38057" t="s">
        <v>230081</v>
      </c>
      <c r="Q38057" t="s">
        <v>121212</v>
      </c>
      <c r="R38057" t="s">
        <v>214128</v>
      </c>
      <c r="S38057" t="s">
        <v>233771</v>
      </c>
    </row>
    <row r="38058" spans="1:19" x14ac:dyDescent="0.35">
      <c r="A38058" s="1">
        <v>47122</v>
      </c>
      <c r="B38058" t="s">
        <v>22005</v>
      </c>
      <c r="C38058" t="s">
        <v>83307</v>
      </c>
      <c r="D38058" t="s">
        <v>5</v>
      </c>
      <c r="E38058" t="s">
        <v>119956</v>
      </c>
      <c r="F38058" t="s">
        <v>121457</v>
      </c>
      <c r="G38058">
        <v>7.7999999999999999E-6</v>
      </c>
      <c r="H38058" t="s">
        <v>22005</v>
      </c>
      <c r="I38058" t="s">
        <v>146527</v>
      </c>
      <c r="J38058" s="2" t="s">
        <v>190477</v>
      </c>
      <c r="K38058" t="s">
        <v>214128</v>
      </c>
      <c r="L38058" t="s">
        <v>228704</v>
      </c>
      <c r="M38058" t="s">
        <v>8</v>
      </c>
      <c r="N38058" t="s">
        <v>228828</v>
      </c>
      <c r="O38058" t="s">
        <v>229113</v>
      </c>
      <c r="P38058" t="s">
        <v>230081</v>
      </c>
      <c r="Q38058" t="s">
        <v>121212</v>
      </c>
      <c r="R38058" t="s">
        <v>214128</v>
      </c>
      <c r="S38058" t="s">
        <v>233771</v>
      </c>
    </row>
    <row r="38059" spans="1:19" x14ac:dyDescent="0.35">
      <c r="A38059" s="1">
        <v>47123</v>
      </c>
      <c r="B38059" t="s">
        <v>22006</v>
      </c>
      <c r="C38059" t="s">
        <v>83308</v>
      </c>
      <c r="D38059" t="s">
        <v>5</v>
      </c>
      <c r="E38059" t="s">
        <v>119955</v>
      </c>
      <c r="F38059" t="s">
        <v>122059</v>
      </c>
      <c r="G38059">
        <v>1.0933741000000001E-5</v>
      </c>
      <c r="H38059" t="s">
        <v>22006</v>
      </c>
      <c r="I38059" t="s">
        <v>146528</v>
      </c>
      <c r="J38059" s="2" t="s">
        <v>190478</v>
      </c>
      <c r="K38059" t="s">
        <v>215142</v>
      </c>
      <c r="L38059" t="s">
        <v>228704</v>
      </c>
      <c r="M38059" t="s">
        <v>10</v>
      </c>
      <c r="N38059" t="s">
        <v>228827</v>
      </c>
      <c r="O38059" t="s">
        <v>229107</v>
      </c>
      <c r="P38059" t="s">
        <v>229107</v>
      </c>
      <c r="Q38059" t="s">
        <v>233307</v>
      </c>
      <c r="R38059" t="s">
        <v>214128</v>
      </c>
      <c r="S38059" t="s">
        <v>233771</v>
      </c>
    </row>
    <row r="38060" spans="1:19" x14ac:dyDescent="0.35">
      <c r="A38060" s="1">
        <v>47124</v>
      </c>
      <c r="B38060" t="s">
        <v>22006</v>
      </c>
      <c r="C38060" t="s">
        <v>83309</v>
      </c>
      <c r="D38060" t="s">
        <v>4</v>
      </c>
      <c r="F38060" t="s">
        <v>121404</v>
      </c>
      <c r="G38060">
        <v>3.8378599999999999E-6</v>
      </c>
      <c r="H38060" t="s">
        <v>22006</v>
      </c>
      <c r="I38060" t="s">
        <v>146528</v>
      </c>
      <c r="J38060" s="2" t="s">
        <v>190478</v>
      </c>
      <c r="K38060" t="s">
        <v>215142</v>
      </c>
      <c r="L38060" t="s">
        <v>228704</v>
      </c>
      <c r="M38060" t="s">
        <v>10</v>
      </c>
      <c r="N38060" t="s">
        <v>228827</v>
      </c>
      <c r="O38060" t="s">
        <v>229107</v>
      </c>
      <c r="P38060" t="s">
        <v>229107</v>
      </c>
      <c r="Q38060" t="s">
        <v>233307</v>
      </c>
      <c r="R38060" t="s">
        <v>214128</v>
      </c>
      <c r="S38060" t="s">
        <v>233771</v>
      </c>
    </row>
    <row r="38061" spans="1:19" x14ac:dyDescent="0.35">
      <c r="A38061" s="1">
        <v>47125</v>
      </c>
      <c r="B38061" t="s">
        <v>22007</v>
      </c>
      <c r="C38061" t="s">
        <v>83310</v>
      </c>
      <c r="D38061" t="s">
        <v>4</v>
      </c>
      <c r="F38061" t="s">
        <v>120109</v>
      </c>
      <c r="G38061">
        <v>2.5942399999999998E-7</v>
      </c>
      <c r="H38061" t="s">
        <v>22007</v>
      </c>
      <c r="I38061" t="s">
        <v>146529</v>
      </c>
      <c r="J38061" s="2" t="s">
        <v>190479</v>
      </c>
      <c r="K38061" t="s">
        <v>215143</v>
      </c>
      <c r="L38061" t="s">
        <v>228704</v>
      </c>
      <c r="M38061" t="s">
        <v>10</v>
      </c>
      <c r="N38061" t="s">
        <v>228827</v>
      </c>
      <c r="O38061" t="s">
        <v>229107</v>
      </c>
      <c r="P38061" t="s">
        <v>229107</v>
      </c>
      <c r="Q38061" t="s">
        <v>120216</v>
      </c>
      <c r="R38061" t="s">
        <v>214128</v>
      </c>
      <c r="S38061" t="s">
        <v>233771</v>
      </c>
    </row>
    <row r="38062" spans="1:19" x14ac:dyDescent="0.35">
      <c r="A38062" s="1">
        <v>47126</v>
      </c>
      <c r="B38062" t="s">
        <v>22008</v>
      </c>
      <c r="C38062" t="s">
        <v>83311</v>
      </c>
      <c r="D38062" t="s">
        <v>4</v>
      </c>
      <c r="F38062" t="s">
        <v>120840</v>
      </c>
      <c r="G38062">
        <v>4.6499999999999999E-7</v>
      </c>
      <c r="H38062" t="s">
        <v>22008</v>
      </c>
      <c r="I38062" t="s">
        <v>146530</v>
      </c>
      <c r="J38062" s="2" t="s">
        <v>190480</v>
      </c>
      <c r="K38062" t="s">
        <v>214128</v>
      </c>
      <c r="L38062" t="s">
        <v>228705</v>
      </c>
      <c r="M38062" t="s">
        <v>8</v>
      </c>
      <c r="N38062" t="s">
        <v>228896</v>
      </c>
      <c r="O38062" t="s">
        <v>229210</v>
      </c>
      <c r="P38062" t="s">
        <v>229210</v>
      </c>
      <c r="Q38062" t="s">
        <v>119973</v>
      </c>
      <c r="R38062" t="s">
        <v>214128</v>
      </c>
      <c r="S38062" t="s">
        <v>233771</v>
      </c>
    </row>
    <row r="38063" spans="1:19" x14ac:dyDescent="0.35">
      <c r="A38063" s="1">
        <v>47127</v>
      </c>
      <c r="B38063" t="s">
        <v>22009</v>
      </c>
      <c r="C38063" t="s">
        <v>83312</v>
      </c>
      <c r="D38063" t="s">
        <v>4</v>
      </c>
      <c r="F38063" t="s">
        <v>120072</v>
      </c>
      <c r="G38063">
        <v>4.0999999999999999E-7</v>
      </c>
      <c r="H38063" t="s">
        <v>22009</v>
      </c>
      <c r="I38063" t="s">
        <v>146531</v>
      </c>
      <c r="J38063" s="2" t="s">
        <v>190481</v>
      </c>
      <c r="K38063" t="s">
        <v>215144</v>
      </c>
      <c r="L38063" t="s">
        <v>228704</v>
      </c>
      <c r="M38063" t="s">
        <v>8</v>
      </c>
      <c r="N38063" t="s">
        <v>228832</v>
      </c>
      <c r="O38063" t="s">
        <v>229111</v>
      </c>
      <c r="P38063" t="s">
        <v>230079</v>
      </c>
      <c r="R38063" t="s">
        <v>214128</v>
      </c>
      <c r="S38063" t="s">
        <v>233771</v>
      </c>
    </row>
    <row r="38064" spans="1:19" x14ac:dyDescent="0.35">
      <c r="A38064" s="1">
        <v>47128</v>
      </c>
      <c r="B38064" t="s">
        <v>22009</v>
      </c>
      <c r="C38064" t="s">
        <v>83313</v>
      </c>
      <c r="D38064" t="s">
        <v>4</v>
      </c>
      <c r="F38064" t="s">
        <v>120194</v>
      </c>
      <c r="G38064">
        <v>1.1999999999999999E-7</v>
      </c>
      <c r="H38064" t="s">
        <v>22009</v>
      </c>
      <c r="I38064" t="s">
        <v>146531</v>
      </c>
      <c r="J38064" s="2" t="s">
        <v>190481</v>
      </c>
      <c r="K38064" t="s">
        <v>215144</v>
      </c>
      <c r="L38064" t="s">
        <v>228704</v>
      </c>
      <c r="M38064" t="s">
        <v>8</v>
      </c>
      <c r="N38064" t="s">
        <v>228832</v>
      </c>
      <c r="O38064" t="s">
        <v>229111</v>
      </c>
      <c r="P38064" t="s">
        <v>230079</v>
      </c>
      <c r="R38064" t="s">
        <v>214128</v>
      </c>
      <c r="S38064" t="s">
        <v>233771</v>
      </c>
    </row>
    <row r="38065" spans="1:19" x14ac:dyDescent="0.35">
      <c r="A38065" s="1">
        <v>47130</v>
      </c>
      <c r="B38065" t="s">
        <v>22010</v>
      </c>
      <c r="C38065" t="s">
        <v>83314</v>
      </c>
      <c r="D38065" t="s">
        <v>4</v>
      </c>
      <c r="F38065" t="s">
        <v>120435</v>
      </c>
      <c r="G38065">
        <v>2.9000000000000002E-6</v>
      </c>
      <c r="H38065" t="s">
        <v>22010</v>
      </c>
      <c r="I38065" t="s">
        <v>146532</v>
      </c>
      <c r="J38065" s="2" t="s">
        <v>190482</v>
      </c>
      <c r="K38065" t="s">
        <v>215145</v>
      </c>
      <c r="L38065" t="s">
        <v>228704</v>
      </c>
      <c r="M38065" t="s">
        <v>8</v>
      </c>
      <c r="N38065" t="s">
        <v>228828</v>
      </c>
      <c r="O38065" t="s">
        <v>229108</v>
      </c>
      <c r="P38065" t="s">
        <v>229108</v>
      </c>
      <c r="Q38065" t="s">
        <v>121601</v>
      </c>
      <c r="R38065" t="s">
        <v>214128</v>
      </c>
      <c r="S38065" t="s">
        <v>233771</v>
      </c>
    </row>
    <row r="38066" spans="1:19" x14ac:dyDescent="0.35">
      <c r="A38066" s="1">
        <v>47131</v>
      </c>
      <c r="B38066" t="s">
        <v>22010</v>
      </c>
      <c r="C38066" t="s">
        <v>83315</v>
      </c>
      <c r="D38066" t="s">
        <v>4</v>
      </c>
      <c r="F38066" t="s">
        <v>119994</v>
      </c>
      <c r="G38066">
        <v>9.300000000000001E-7</v>
      </c>
      <c r="H38066" t="s">
        <v>22010</v>
      </c>
      <c r="I38066" t="s">
        <v>146532</v>
      </c>
      <c r="J38066" s="2" t="s">
        <v>190482</v>
      </c>
      <c r="K38066" t="s">
        <v>215145</v>
      </c>
      <c r="L38066" t="s">
        <v>228704</v>
      </c>
      <c r="M38066" t="s">
        <v>8</v>
      </c>
      <c r="N38066" t="s">
        <v>228828</v>
      </c>
      <c r="O38066" t="s">
        <v>229108</v>
      </c>
      <c r="P38066" t="s">
        <v>229108</v>
      </c>
      <c r="Q38066" t="s">
        <v>121601</v>
      </c>
      <c r="R38066" t="s">
        <v>214128</v>
      </c>
      <c r="S38066" t="s">
        <v>233771</v>
      </c>
    </row>
    <row r="38067" spans="1:19" x14ac:dyDescent="0.35">
      <c r="A38067" s="1">
        <v>47133</v>
      </c>
      <c r="B38067" t="s">
        <v>22011</v>
      </c>
      <c r="C38067" t="s">
        <v>83316</v>
      </c>
      <c r="D38067" t="s">
        <v>4</v>
      </c>
      <c r="F38067" t="s">
        <v>121568</v>
      </c>
      <c r="G38067">
        <v>4.0000000000000001E-8</v>
      </c>
      <c r="H38067" t="s">
        <v>22011</v>
      </c>
      <c r="I38067" t="s">
        <v>146533</v>
      </c>
      <c r="J38067" s="2" t="s">
        <v>190483</v>
      </c>
      <c r="K38067" t="s">
        <v>215146</v>
      </c>
      <c r="L38067" t="s">
        <v>228706</v>
      </c>
      <c r="M38067" t="s">
        <v>8</v>
      </c>
      <c r="N38067" t="s">
        <v>228828</v>
      </c>
      <c r="O38067" t="s">
        <v>229113</v>
      </c>
      <c r="P38067" t="s">
        <v>230137</v>
      </c>
      <c r="Q38067" t="s">
        <v>120056</v>
      </c>
      <c r="R38067" t="s">
        <v>214128</v>
      </c>
      <c r="S38067" t="s">
        <v>233771</v>
      </c>
    </row>
    <row r="38068" spans="1:19" x14ac:dyDescent="0.35">
      <c r="A38068" s="1">
        <v>47134</v>
      </c>
      <c r="B38068" t="s">
        <v>22011</v>
      </c>
      <c r="C38068" t="s">
        <v>83317</v>
      </c>
      <c r="D38068" t="s">
        <v>4</v>
      </c>
      <c r="F38068" t="s">
        <v>120347</v>
      </c>
      <c r="G38068">
        <v>9.9999999999999995E-8</v>
      </c>
      <c r="H38068" t="s">
        <v>22011</v>
      </c>
      <c r="I38068" t="s">
        <v>146533</v>
      </c>
      <c r="J38068" s="2" t="s">
        <v>190483</v>
      </c>
      <c r="K38068" t="s">
        <v>215146</v>
      </c>
      <c r="L38068" t="s">
        <v>228706</v>
      </c>
      <c r="M38068" t="s">
        <v>8</v>
      </c>
      <c r="N38068" t="s">
        <v>228828</v>
      </c>
      <c r="O38068" t="s">
        <v>229113</v>
      </c>
      <c r="P38068" t="s">
        <v>230137</v>
      </c>
      <c r="Q38068" t="s">
        <v>120056</v>
      </c>
      <c r="R38068" t="s">
        <v>214128</v>
      </c>
      <c r="S38068" t="s">
        <v>233771</v>
      </c>
    </row>
    <row r="38069" spans="1:19" x14ac:dyDescent="0.35">
      <c r="A38069" s="1">
        <v>47135</v>
      </c>
      <c r="B38069" t="s">
        <v>22012</v>
      </c>
      <c r="C38069" t="s">
        <v>83318</v>
      </c>
      <c r="D38069" t="s">
        <v>4</v>
      </c>
      <c r="F38069" t="s">
        <v>120566</v>
      </c>
      <c r="G38069">
        <v>9.9999999999999995E-8</v>
      </c>
      <c r="H38069" t="s">
        <v>22012</v>
      </c>
      <c r="I38069" t="s">
        <v>146534</v>
      </c>
      <c r="J38069" s="2" t="s">
        <v>190484</v>
      </c>
      <c r="K38069" t="s">
        <v>215147</v>
      </c>
      <c r="L38069" t="s">
        <v>228704</v>
      </c>
      <c r="M38069" t="s">
        <v>8</v>
      </c>
      <c r="N38069" t="s">
        <v>228841</v>
      </c>
      <c r="O38069" t="s">
        <v>229137</v>
      </c>
      <c r="P38069" t="s">
        <v>229137</v>
      </c>
      <c r="Q38069" t="s">
        <v>120666</v>
      </c>
      <c r="R38069" t="s">
        <v>214128</v>
      </c>
      <c r="S38069" t="s">
        <v>233771</v>
      </c>
    </row>
    <row r="38070" spans="1:19" x14ac:dyDescent="0.35">
      <c r="A38070" s="1">
        <v>47136</v>
      </c>
      <c r="B38070" t="s">
        <v>22013</v>
      </c>
      <c r="C38070" t="s">
        <v>83319</v>
      </c>
      <c r="D38070" t="s">
        <v>4</v>
      </c>
      <c r="F38070" t="s">
        <v>122475</v>
      </c>
      <c r="G38070">
        <v>7.4999999999999997E-8</v>
      </c>
      <c r="H38070" t="s">
        <v>22013</v>
      </c>
      <c r="I38070" t="s">
        <v>146535</v>
      </c>
      <c r="J38070" s="2" t="s">
        <v>190485</v>
      </c>
      <c r="K38070" t="s">
        <v>215148</v>
      </c>
      <c r="L38070" t="s">
        <v>228706</v>
      </c>
      <c r="M38070" t="s">
        <v>8</v>
      </c>
      <c r="N38070" t="s">
        <v>228840</v>
      </c>
      <c r="O38070" t="s">
        <v>229484</v>
      </c>
      <c r="P38070" t="s">
        <v>229484</v>
      </c>
      <c r="Q38070" t="s">
        <v>120566</v>
      </c>
      <c r="R38070" t="s">
        <v>214128</v>
      </c>
      <c r="S38070" t="s">
        <v>233771</v>
      </c>
    </row>
    <row r="38071" spans="1:19" x14ac:dyDescent="0.35">
      <c r="A38071" s="1">
        <v>47137</v>
      </c>
      <c r="B38071" t="s">
        <v>22014</v>
      </c>
      <c r="C38071" t="s">
        <v>83320</v>
      </c>
      <c r="D38071" t="s">
        <v>4</v>
      </c>
      <c r="F38071" t="s">
        <v>120597</v>
      </c>
      <c r="G38071">
        <v>4.9999999999999998E-7</v>
      </c>
      <c r="H38071" t="s">
        <v>22014</v>
      </c>
      <c r="I38071" t="s">
        <v>146536</v>
      </c>
      <c r="J38071" s="2" t="s">
        <v>190486</v>
      </c>
      <c r="K38071" t="s">
        <v>214407</v>
      </c>
      <c r="L38071" t="s">
        <v>228704</v>
      </c>
      <c r="M38071" t="s">
        <v>8</v>
      </c>
      <c r="N38071" t="s">
        <v>228883</v>
      </c>
      <c r="O38071" t="s">
        <v>229188</v>
      </c>
      <c r="P38071" t="s">
        <v>230886</v>
      </c>
      <c r="Q38071" t="s">
        <v>119973</v>
      </c>
      <c r="R38071" t="s">
        <v>214128</v>
      </c>
      <c r="S38071" t="s">
        <v>233771</v>
      </c>
    </row>
    <row r="38072" spans="1:19" x14ac:dyDescent="0.35">
      <c r="A38072" s="1">
        <v>47138</v>
      </c>
      <c r="B38072" t="s">
        <v>22014</v>
      </c>
      <c r="C38072" t="s">
        <v>83321</v>
      </c>
      <c r="D38072" t="s">
        <v>5</v>
      </c>
      <c r="F38072" t="s">
        <v>122502</v>
      </c>
      <c r="G38072">
        <v>3.1582999999999999E-7</v>
      </c>
      <c r="H38072" t="s">
        <v>22014</v>
      </c>
      <c r="I38072" t="s">
        <v>146536</v>
      </c>
      <c r="J38072" s="2" t="s">
        <v>190486</v>
      </c>
      <c r="K38072" t="s">
        <v>214407</v>
      </c>
      <c r="L38072" t="s">
        <v>228704</v>
      </c>
      <c r="M38072" t="s">
        <v>8</v>
      </c>
      <c r="N38072" t="s">
        <v>228883</v>
      </c>
      <c r="O38072" t="s">
        <v>229188</v>
      </c>
      <c r="P38072" t="s">
        <v>230886</v>
      </c>
      <c r="Q38072" t="s">
        <v>119973</v>
      </c>
      <c r="R38072" t="s">
        <v>214128</v>
      </c>
      <c r="S38072" t="s">
        <v>233771</v>
      </c>
    </row>
    <row r="38073" spans="1:19" x14ac:dyDescent="0.35">
      <c r="A38073" s="1">
        <v>47139</v>
      </c>
      <c r="B38073" t="s">
        <v>22015</v>
      </c>
      <c r="C38073" t="s">
        <v>83322</v>
      </c>
      <c r="D38073" t="s">
        <v>5</v>
      </c>
      <c r="F38073" t="s">
        <v>120566</v>
      </c>
      <c r="G38073">
        <v>8.5000000000000001E-7</v>
      </c>
      <c r="H38073" t="s">
        <v>22015</v>
      </c>
      <c r="I38073" t="s">
        <v>146537</v>
      </c>
      <c r="J38073" s="2" t="s">
        <v>190487</v>
      </c>
      <c r="K38073" t="s">
        <v>215149</v>
      </c>
      <c r="L38073" t="s">
        <v>228704</v>
      </c>
      <c r="M38073" t="s">
        <v>12</v>
      </c>
      <c r="N38073" t="s">
        <v>228899</v>
      </c>
      <c r="O38073" t="s">
        <v>229220</v>
      </c>
      <c r="P38073" t="s">
        <v>229220</v>
      </c>
      <c r="Q38073" t="s">
        <v>123128</v>
      </c>
      <c r="R38073" t="s">
        <v>214128</v>
      </c>
      <c r="S38073" t="s">
        <v>233771</v>
      </c>
    </row>
    <row r="38074" spans="1:19" x14ac:dyDescent="0.35">
      <c r="A38074" s="1">
        <v>47140</v>
      </c>
      <c r="B38074" t="s">
        <v>22016</v>
      </c>
      <c r="C38074" t="s">
        <v>83323</v>
      </c>
      <c r="D38074" t="s">
        <v>5</v>
      </c>
      <c r="E38074" t="s">
        <v>119955</v>
      </c>
      <c r="F38074" t="s">
        <v>121939</v>
      </c>
      <c r="G38074">
        <v>4.0000000000000003E-5</v>
      </c>
      <c r="H38074" t="s">
        <v>22016</v>
      </c>
      <c r="I38074" t="s">
        <v>146538</v>
      </c>
      <c r="J38074" s="2" t="s">
        <v>190488</v>
      </c>
      <c r="K38074" t="s">
        <v>215150</v>
      </c>
      <c r="L38074" t="s">
        <v>228706</v>
      </c>
      <c r="M38074" t="s">
        <v>8</v>
      </c>
      <c r="N38074" t="s">
        <v>228832</v>
      </c>
      <c r="O38074" t="s">
        <v>229111</v>
      </c>
      <c r="P38074" t="s">
        <v>230079</v>
      </c>
      <c r="Q38074" t="s">
        <v>122295</v>
      </c>
      <c r="R38074" t="s">
        <v>214128</v>
      </c>
      <c r="S38074" t="s">
        <v>233771</v>
      </c>
    </row>
    <row r="38075" spans="1:19" x14ac:dyDescent="0.35">
      <c r="A38075" s="1">
        <v>47143</v>
      </c>
      <c r="B38075" t="s">
        <v>22017</v>
      </c>
      <c r="C38075" t="s">
        <v>83324</v>
      </c>
      <c r="D38075" t="s">
        <v>5</v>
      </c>
      <c r="E38075" t="s">
        <v>119954</v>
      </c>
      <c r="F38075" t="s">
        <v>120117</v>
      </c>
      <c r="G38075">
        <v>1.5999999999999999E-6</v>
      </c>
      <c r="H38075" t="s">
        <v>22017</v>
      </c>
      <c r="I38075" t="s">
        <v>146539</v>
      </c>
      <c r="J38075" s="2" t="s">
        <v>190489</v>
      </c>
      <c r="K38075" t="s">
        <v>215151</v>
      </c>
      <c r="L38075" t="s">
        <v>228704</v>
      </c>
      <c r="M38075" t="s">
        <v>8</v>
      </c>
      <c r="N38075" t="s">
        <v>228832</v>
      </c>
      <c r="O38075" t="s">
        <v>229111</v>
      </c>
      <c r="P38075" t="s">
        <v>230079</v>
      </c>
      <c r="Q38075" t="s">
        <v>121641</v>
      </c>
      <c r="R38075" t="s">
        <v>214128</v>
      </c>
      <c r="S38075" t="s">
        <v>233771</v>
      </c>
    </row>
    <row r="38076" spans="1:19" x14ac:dyDescent="0.35">
      <c r="A38076" s="1">
        <v>47144</v>
      </c>
      <c r="B38076" t="s">
        <v>22017</v>
      </c>
      <c r="C38076" t="s">
        <v>83325</v>
      </c>
      <c r="D38076" t="s">
        <v>5</v>
      </c>
      <c r="E38076" t="s">
        <v>119955</v>
      </c>
      <c r="F38076" t="s">
        <v>120306</v>
      </c>
      <c r="G38076">
        <v>9.9999999999999995E-7</v>
      </c>
      <c r="H38076" t="s">
        <v>22017</v>
      </c>
      <c r="I38076" t="s">
        <v>146539</v>
      </c>
      <c r="J38076" s="2" t="s">
        <v>190489</v>
      </c>
      <c r="K38076" t="s">
        <v>215151</v>
      </c>
      <c r="L38076" t="s">
        <v>228704</v>
      </c>
      <c r="M38076" t="s">
        <v>8</v>
      </c>
      <c r="N38076" t="s">
        <v>228832</v>
      </c>
      <c r="O38076" t="s">
        <v>229111</v>
      </c>
      <c r="P38076" t="s">
        <v>230079</v>
      </c>
      <c r="Q38076" t="s">
        <v>121641</v>
      </c>
      <c r="R38076" t="s">
        <v>214128</v>
      </c>
      <c r="S38076" t="s">
        <v>233771</v>
      </c>
    </row>
    <row r="38077" spans="1:19" x14ac:dyDescent="0.35">
      <c r="A38077" s="1">
        <v>47145</v>
      </c>
      <c r="B38077" t="s">
        <v>22018</v>
      </c>
      <c r="C38077" t="s">
        <v>83326</v>
      </c>
      <c r="D38077" t="s">
        <v>4</v>
      </c>
      <c r="F38077" t="s">
        <v>120493</v>
      </c>
      <c r="G38077">
        <v>3.5395090000000002E-6</v>
      </c>
      <c r="H38077" t="s">
        <v>22018</v>
      </c>
      <c r="I38077" t="s">
        <v>146540</v>
      </c>
      <c r="J38077" s="2" t="s">
        <v>190490</v>
      </c>
      <c r="K38077" t="s">
        <v>215152</v>
      </c>
      <c r="L38077" t="s">
        <v>228704</v>
      </c>
      <c r="M38077" t="s">
        <v>228750</v>
      </c>
      <c r="N38077" t="s">
        <v>228907</v>
      </c>
      <c r="O38077" t="s">
        <v>229352</v>
      </c>
      <c r="P38077" t="s">
        <v>229352</v>
      </c>
      <c r="Q38077" t="s">
        <v>120216</v>
      </c>
      <c r="R38077" t="s">
        <v>214128</v>
      </c>
      <c r="S38077" t="s">
        <v>233771</v>
      </c>
    </row>
    <row r="38078" spans="1:19" x14ac:dyDescent="0.35">
      <c r="A38078" s="1">
        <v>47146</v>
      </c>
      <c r="B38078" t="s">
        <v>22018</v>
      </c>
      <c r="C38078" t="s">
        <v>83327</v>
      </c>
      <c r="D38078" t="s">
        <v>4</v>
      </c>
      <c r="F38078" t="s">
        <v>120769</v>
      </c>
      <c r="G38078">
        <v>1.1522449999999999E-6</v>
      </c>
      <c r="H38078" t="s">
        <v>22018</v>
      </c>
      <c r="I38078" t="s">
        <v>146540</v>
      </c>
      <c r="J38078" s="2" t="s">
        <v>190490</v>
      </c>
      <c r="K38078" t="s">
        <v>215152</v>
      </c>
      <c r="L38078" t="s">
        <v>228704</v>
      </c>
      <c r="M38078" t="s">
        <v>228750</v>
      </c>
      <c r="N38078" t="s">
        <v>228907</v>
      </c>
      <c r="O38078" t="s">
        <v>229352</v>
      </c>
      <c r="P38078" t="s">
        <v>229352</v>
      </c>
      <c r="Q38078" t="s">
        <v>120216</v>
      </c>
      <c r="R38078" t="s">
        <v>214128</v>
      </c>
      <c r="S38078" t="s">
        <v>233771</v>
      </c>
    </row>
    <row r="38079" spans="1:19" x14ac:dyDescent="0.35">
      <c r="A38079" s="1">
        <v>47147</v>
      </c>
      <c r="B38079" t="s">
        <v>22018</v>
      </c>
      <c r="C38079" t="s">
        <v>83328</v>
      </c>
      <c r="D38079" t="s">
        <v>4</v>
      </c>
      <c r="F38079" t="s">
        <v>120117</v>
      </c>
      <c r="G38079">
        <v>2.5180000000000002E-7</v>
      </c>
      <c r="H38079" t="s">
        <v>22018</v>
      </c>
      <c r="I38079" t="s">
        <v>146540</v>
      </c>
      <c r="J38079" s="2" t="s">
        <v>190490</v>
      </c>
      <c r="K38079" t="s">
        <v>215152</v>
      </c>
      <c r="L38079" t="s">
        <v>228704</v>
      </c>
      <c r="M38079" t="s">
        <v>228750</v>
      </c>
      <c r="N38079" t="s">
        <v>228907</v>
      </c>
      <c r="O38079" t="s">
        <v>229352</v>
      </c>
      <c r="P38079" t="s">
        <v>229352</v>
      </c>
      <c r="Q38079" t="s">
        <v>120216</v>
      </c>
      <c r="R38079" t="s">
        <v>214128</v>
      </c>
      <c r="S38079" t="s">
        <v>233771</v>
      </c>
    </row>
    <row r="38080" spans="1:19" x14ac:dyDescent="0.35">
      <c r="A38080" s="1">
        <v>47148</v>
      </c>
      <c r="B38080" t="s">
        <v>22018</v>
      </c>
      <c r="C38080" t="s">
        <v>83329</v>
      </c>
      <c r="D38080" t="s">
        <v>5</v>
      </c>
      <c r="E38080" t="s">
        <v>119955</v>
      </c>
      <c r="F38080" t="s">
        <v>120500</v>
      </c>
      <c r="G38080">
        <v>2.4000000000000001E-5</v>
      </c>
      <c r="H38080" t="s">
        <v>22018</v>
      </c>
      <c r="I38080" t="s">
        <v>146540</v>
      </c>
      <c r="J38080" s="2" t="s">
        <v>190490</v>
      </c>
      <c r="K38080" t="s">
        <v>215152</v>
      </c>
      <c r="L38080" t="s">
        <v>228704</v>
      </c>
      <c r="M38080" t="s">
        <v>228750</v>
      </c>
      <c r="N38080" t="s">
        <v>228907</v>
      </c>
      <c r="O38080" t="s">
        <v>229352</v>
      </c>
      <c r="P38080" t="s">
        <v>229352</v>
      </c>
      <c r="Q38080" t="s">
        <v>120216</v>
      </c>
      <c r="R38080" t="s">
        <v>214128</v>
      </c>
      <c r="S38080" t="s">
        <v>233771</v>
      </c>
    </row>
    <row r="38081" spans="1:19" x14ac:dyDescent="0.35">
      <c r="A38081" s="1">
        <v>47150</v>
      </c>
      <c r="B38081" t="s">
        <v>22019</v>
      </c>
      <c r="C38081" t="s">
        <v>83330</v>
      </c>
      <c r="D38081" t="s">
        <v>4</v>
      </c>
      <c r="F38081" t="s">
        <v>120320</v>
      </c>
      <c r="G38081">
        <v>2.4999999999999999E-8</v>
      </c>
      <c r="H38081" t="s">
        <v>22019</v>
      </c>
      <c r="I38081" t="s">
        <v>146541</v>
      </c>
      <c r="J38081" s="2" t="s">
        <v>190491</v>
      </c>
      <c r="K38081" t="s">
        <v>214128</v>
      </c>
      <c r="L38081" t="s">
        <v>228704</v>
      </c>
      <c r="M38081" t="s">
        <v>228756</v>
      </c>
      <c r="N38081" t="s">
        <v>228936</v>
      </c>
      <c r="O38081" t="s">
        <v>229582</v>
      </c>
      <c r="P38081" t="s">
        <v>232002</v>
      </c>
      <c r="Q38081" t="s">
        <v>120060</v>
      </c>
      <c r="R38081" t="s">
        <v>214128</v>
      </c>
      <c r="S38081" t="s">
        <v>233771</v>
      </c>
    </row>
    <row r="38082" spans="1:19" x14ac:dyDescent="0.35">
      <c r="A38082" s="1">
        <v>47151</v>
      </c>
      <c r="B38082" t="s">
        <v>22020</v>
      </c>
      <c r="C38082" t="s">
        <v>83331</v>
      </c>
      <c r="D38082" t="s">
        <v>5</v>
      </c>
      <c r="E38082" t="s">
        <v>119955</v>
      </c>
      <c r="F38082" t="s">
        <v>124004</v>
      </c>
      <c r="G38082">
        <v>2.5000000000000002E-6</v>
      </c>
      <c r="H38082" t="s">
        <v>22020</v>
      </c>
      <c r="I38082" t="s">
        <v>146542</v>
      </c>
      <c r="J38082" s="2" t="s">
        <v>190492</v>
      </c>
      <c r="K38082" t="s">
        <v>215153</v>
      </c>
      <c r="L38082" t="s">
        <v>228705</v>
      </c>
      <c r="M38082" t="s">
        <v>14</v>
      </c>
      <c r="N38082" t="s">
        <v>228857</v>
      </c>
      <c r="O38082" t="s">
        <v>229388</v>
      </c>
      <c r="P38082" t="s">
        <v>232003</v>
      </c>
      <c r="Q38082" t="s">
        <v>121999</v>
      </c>
      <c r="R38082" t="s">
        <v>214128</v>
      </c>
      <c r="S38082" t="s">
        <v>233771</v>
      </c>
    </row>
    <row r="38083" spans="1:19" x14ac:dyDescent="0.35">
      <c r="A38083" s="1">
        <v>47152</v>
      </c>
      <c r="B38083" t="s">
        <v>22020</v>
      </c>
      <c r="C38083" t="s">
        <v>83332</v>
      </c>
      <c r="D38083" t="s">
        <v>5</v>
      </c>
      <c r="E38083" t="s">
        <v>119954</v>
      </c>
      <c r="F38083" t="s">
        <v>121972</v>
      </c>
      <c r="G38083">
        <v>8.4999999999999999E-6</v>
      </c>
      <c r="H38083" t="s">
        <v>22020</v>
      </c>
      <c r="I38083" t="s">
        <v>146542</v>
      </c>
      <c r="J38083" s="2" t="s">
        <v>190492</v>
      </c>
      <c r="K38083" t="s">
        <v>215153</v>
      </c>
      <c r="L38083" t="s">
        <v>228705</v>
      </c>
      <c r="M38083" t="s">
        <v>14</v>
      </c>
      <c r="N38083" t="s">
        <v>228857</v>
      </c>
      <c r="O38083" t="s">
        <v>229388</v>
      </c>
      <c r="P38083" t="s">
        <v>232003</v>
      </c>
      <c r="Q38083" t="s">
        <v>121999</v>
      </c>
      <c r="R38083" t="s">
        <v>214128</v>
      </c>
      <c r="S38083" t="s">
        <v>233771</v>
      </c>
    </row>
    <row r="38084" spans="1:19" x14ac:dyDescent="0.35">
      <c r="A38084" s="1">
        <v>47153</v>
      </c>
      <c r="B38084" t="s">
        <v>22021</v>
      </c>
      <c r="C38084" t="s">
        <v>83333</v>
      </c>
      <c r="D38084" t="s">
        <v>5</v>
      </c>
      <c r="E38084" t="s">
        <v>119955</v>
      </c>
      <c r="F38084" t="s">
        <v>121043</v>
      </c>
      <c r="G38084">
        <v>2.5000000000000001E-5</v>
      </c>
      <c r="H38084" t="s">
        <v>22021</v>
      </c>
      <c r="I38084" t="s">
        <v>146543</v>
      </c>
      <c r="J38084" s="2" t="s">
        <v>190493</v>
      </c>
      <c r="K38084" t="s">
        <v>215154</v>
      </c>
      <c r="L38084" t="s">
        <v>228706</v>
      </c>
      <c r="M38084" t="s">
        <v>10</v>
      </c>
      <c r="N38084" t="s">
        <v>228827</v>
      </c>
      <c r="O38084" t="s">
        <v>229107</v>
      </c>
      <c r="P38084" t="s">
        <v>229107</v>
      </c>
      <c r="Q38084" t="s">
        <v>120377</v>
      </c>
      <c r="R38084" t="s">
        <v>214128</v>
      </c>
      <c r="S38084" t="s">
        <v>233771</v>
      </c>
    </row>
    <row r="38085" spans="1:19" x14ac:dyDescent="0.35">
      <c r="A38085" s="1">
        <v>47154</v>
      </c>
      <c r="B38085" t="s">
        <v>22022</v>
      </c>
      <c r="C38085" t="s">
        <v>83334</v>
      </c>
      <c r="D38085" t="s">
        <v>4</v>
      </c>
      <c r="F38085" t="s">
        <v>121944</v>
      </c>
      <c r="G38085">
        <v>3.3999999999999997E-7</v>
      </c>
      <c r="H38085" t="s">
        <v>22022</v>
      </c>
      <c r="I38085" t="s">
        <v>146544</v>
      </c>
      <c r="J38085" s="2" t="s">
        <v>190494</v>
      </c>
      <c r="K38085" t="s">
        <v>214128</v>
      </c>
      <c r="L38085" t="s">
        <v>228704</v>
      </c>
      <c r="M38085" t="s">
        <v>8</v>
      </c>
      <c r="N38085" t="s">
        <v>228828</v>
      </c>
      <c r="O38085" t="s">
        <v>229113</v>
      </c>
      <c r="P38085" t="s">
        <v>230081</v>
      </c>
      <c r="Q38085" t="s">
        <v>120549</v>
      </c>
      <c r="R38085" t="s">
        <v>214128</v>
      </c>
      <c r="S38085" t="s">
        <v>233771</v>
      </c>
    </row>
    <row r="38086" spans="1:19" x14ac:dyDescent="0.35">
      <c r="A38086" s="1">
        <v>47155</v>
      </c>
      <c r="B38086" t="s">
        <v>22023</v>
      </c>
      <c r="C38086" t="s">
        <v>83335</v>
      </c>
      <c r="D38086" t="s">
        <v>4</v>
      </c>
      <c r="F38086" t="s">
        <v>120216</v>
      </c>
      <c r="G38086">
        <v>2.3999999999999998E-7</v>
      </c>
      <c r="H38086" t="s">
        <v>22023</v>
      </c>
      <c r="I38086" t="s">
        <v>146545</v>
      </c>
      <c r="J38086" s="2" t="s">
        <v>190495</v>
      </c>
      <c r="K38086" t="s">
        <v>214377</v>
      </c>
      <c r="L38086" t="s">
        <v>228704</v>
      </c>
      <c r="M38086" t="s">
        <v>8</v>
      </c>
      <c r="N38086" t="s">
        <v>228832</v>
      </c>
      <c r="O38086" t="s">
        <v>229111</v>
      </c>
      <c r="P38086" t="s">
        <v>230079</v>
      </c>
      <c r="Q38086" t="s">
        <v>121388</v>
      </c>
      <c r="R38086" t="s">
        <v>214128</v>
      </c>
      <c r="S38086" t="s">
        <v>233771</v>
      </c>
    </row>
    <row r="38087" spans="1:19" x14ac:dyDescent="0.35">
      <c r="A38087" s="1">
        <v>47156</v>
      </c>
      <c r="B38087" t="s">
        <v>22024</v>
      </c>
      <c r="C38087" t="s">
        <v>83336</v>
      </c>
      <c r="D38087" t="s">
        <v>5</v>
      </c>
      <c r="F38087" t="s">
        <v>122329</v>
      </c>
      <c r="G38087">
        <v>1.52911E-5</v>
      </c>
      <c r="H38087" t="s">
        <v>22024</v>
      </c>
      <c r="I38087" t="s">
        <v>146546</v>
      </c>
      <c r="J38087" s="2" t="s">
        <v>190496</v>
      </c>
      <c r="K38087" t="s">
        <v>215155</v>
      </c>
      <c r="L38087" t="s">
        <v>228704</v>
      </c>
      <c r="M38087" t="s">
        <v>8</v>
      </c>
      <c r="N38087" t="s">
        <v>228828</v>
      </c>
      <c r="O38087" t="s">
        <v>229113</v>
      </c>
      <c r="P38087" t="s">
        <v>230138</v>
      </c>
      <c r="Q38087" t="s">
        <v>121634</v>
      </c>
      <c r="R38087" t="s">
        <v>214128</v>
      </c>
      <c r="S38087" t="s">
        <v>233771</v>
      </c>
    </row>
    <row r="38088" spans="1:19" x14ac:dyDescent="0.35">
      <c r="A38088" s="1">
        <v>47157</v>
      </c>
      <c r="B38088" t="s">
        <v>22025</v>
      </c>
      <c r="C38088" t="s">
        <v>83337</v>
      </c>
      <c r="D38088" t="s">
        <v>5</v>
      </c>
      <c r="E38088" t="s">
        <v>119955</v>
      </c>
      <c r="F38088" t="s">
        <v>121143</v>
      </c>
      <c r="G38088">
        <v>6.9999999999999997E-7</v>
      </c>
      <c r="H38088" t="s">
        <v>22025</v>
      </c>
      <c r="I38088" t="s">
        <v>146547</v>
      </c>
      <c r="J38088" s="2" t="s">
        <v>190497</v>
      </c>
      <c r="K38088" t="s">
        <v>214128</v>
      </c>
      <c r="L38088" t="s">
        <v>228704</v>
      </c>
      <c r="M38088" t="s">
        <v>228735</v>
      </c>
      <c r="N38088" t="s">
        <v>228860</v>
      </c>
      <c r="O38088" t="s">
        <v>229176</v>
      </c>
      <c r="P38088" t="s">
        <v>229176</v>
      </c>
      <c r="Q38088" t="s">
        <v>120056</v>
      </c>
      <c r="R38088" t="s">
        <v>214128</v>
      </c>
      <c r="S38088" t="s">
        <v>233771</v>
      </c>
    </row>
    <row r="38089" spans="1:19" x14ac:dyDescent="0.35">
      <c r="A38089" s="1">
        <v>47158</v>
      </c>
      <c r="B38089" t="s">
        <v>22026</v>
      </c>
      <c r="C38089" t="s">
        <v>83338</v>
      </c>
      <c r="D38089" t="s">
        <v>5</v>
      </c>
      <c r="F38089" t="s">
        <v>123576</v>
      </c>
      <c r="G38089">
        <v>1.5E-6</v>
      </c>
      <c r="H38089" t="s">
        <v>22026</v>
      </c>
      <c r="I38089" t="s">
        <v>146548</v>
      </c>
      <c r="J38089" s="2" t="s">
        <v>190498</v>
      </c>
      <c r="K38089" t="s">
        <v>215156</v>
      </c>
      <c r="L38089" t="s">
        <v>228704</v>
      </c>
      <c r="M38089" t="s">
        <v>8</v>
      </c>
      <c r="N38089" t="s">
        <v>228916</v>
      </c>
      <c r="O38089" t="s">
        <v>229271</v>
      </c>
      <c r="P38089" t="s">
        <v>229271</v>
      </c>
      <c r="Q38089" t="s">
        <v>123865</v>
      </c>
      <c r="R38089" t="s">
        <v>214128</v>
      </c>
      <c r="S38089" t="s">
        <v>233771</v>
      </c>
    </row>
    <row r="38090" spans="1:19" x14ac:dyDescent="0.35">
      <c r="A38090" s="1">
        <v>47160</v>
      </c>
      <c r="B38090" t="s">
        <v>22027</v>
      </c>
      <c r="C38090" t="s">
        <v>83339</v>
      </c>
      <c r="D38090" t="s">
        <v>4</v>
      </c>
      <c r="F38090" t="s">
        <v>120810</v>
      </c>
      <c r="G38090">
        <v>2.4999999999999999E-8</v>
      </c>
      <c r="H38090" t="s">
        <v>22027</v>
      </c>
      <c r="I38090" t="s">
        <v>146549</v>
      </c>
      <c r="J38090" s="2" t="s">
        <v>190499</v>
      </c>
      <c r="K38090" t="s">
        <v>215157</v>
      </c>
      <c r="L38090" t="s">
        <v>228704</v>
      </c>
      <c r="M38090" t="s">
        <v>9</v>
      </c>
      <c r="N38090" t="s">
        <v>228871</v>
      </c>
      <c r="O38090" t="s">
        <v>229168</v>
      </c>
      <c r="P38090" t="s">
        <v>229168</v>
      </c>
      <c r="Q38090" t="s">
        <v>120994</v>
      </c>
      <c r="R38090" t="s">
        <v>214128</v>
      </c>
      <c r="S38090" t="s">
        <v>233771</v>
      </c>
    </row>
    <row r="38091" spans="1:19" x14ac:dyDescent="0.35">
      <c r="A38091" s="1">
        <v>47163</v>
      </c>
      <c r="B38091" t="s">
        <v>22028</v>
      </c>
      <c r="C38091" t="s">
        <v>83340</v>
      </c>
      <c r="D38091" t="s">
        <v>4</v>
      </c>
      <c r="F38091" t="s">
        <v>121641</v>
      </c>
      <c r="G38091">
        <v>4.9999999999999998E-7</v>
      </c>
      <c r="H38091" t="s">
        <v>22028</v>
      </c>
      <c r="I38091" t="s">
        <v>146550</v>
      </c>
      <c r="J38091" s="2" t="s">
        <v>190500</v>
      </c>
      <c r="K38091" t="s">
        <v>214317</v>
      </c>
      <c r="L38091" t="s">
        <v>228704</v>
      </c>
      <c r="M38091" t="s">
        <v>15</v>
      </c>
      <c r="N38091" t="s">
        <v>228849</v>
      </c>
      <c r="O38091" t="s">
        <v>229134</v>
      </c>
      <c r="P38091" t="s">
        <v>229134</v>
      </c>
      <c r="Q38091" t="s">
        <v>121641</v>
      </c>
      <c r="R38091" t="s">
        <v>214128</v>
      </c>
      <c r="S38091" t="s">
        <v>233771</v>
      </c>
    </row>
    <row r="38092" spans="1:19" x14ac:dyDescent="0.35">
      <c r="A38092" s="1">
        <v>47165</v>
      </c>
      <c r="B38092" t="s">
        <v>22029</v>
      </c>
      <c r="C38092" t="s">
        <v>83341</v>
      </c>
      <c r="D38092" t="s">
        <v>4</v>
      </c>
      <c r="F38092" t="s">
        <v>120856</v>
      </c>
      <c r="G38092">
        <v>1.0000000000000001E-9</v>
      </c>
      <c r="H38092" t="s">
        <v>22029</v>
      </c>
      <c r="I38092" t="s">
        <v>146551</v>
      </c>
      <c r="J38092" s="2" t="s">
        <v>190501</v>
      </c>
      <c r="K38092" t="s">
        <v>215158</v>
      </c>
      <c r="L38092" t="s">
        <v>228704</v>
      </c>
      <c r="Q38092" t="s">
        <v>120513</v>
      </c>
      <c r="R38092" t="s">
        <v>214128</v>
      </c>
      <c r="S38092" t="s">
        <v>233771</v>
      </c>
    </row>
    <row r="38093" spans="1:19" x14ac:dyDescent="0.35">
      <c r="A38093" s="1">
        <v>47166</v>
      </c>
      <c r="B38093" t="s">
        <v>22030</v>
      </c>
      <c r="C38093" t="s">
        <v>83342</v>
      </c>
      <c r="D38093" t="s">
        <v>5</v>
      </c>
      <c r="E38093" t="s">
        <v>119954</v>
      </c>
      <c r="F38093" t="s">
        <v>120226</v>
      </c>
      <c r="G38093">
        <v>1.9999999999999999E-6</v>
      </c>
      <c r="H38093" t="s">
        <v>22030</v>
      </c>
      <c r="I38093" t="s">
        <v>146552</v>
      </c>
      <c r="J38093" s="2" t="s">
        <v>190502</v>
      </c>
      <c r="K38093" t="s">
        <v>214128</v>
      </c>
      <c r="L38093" t="s">
        <v>228704</v>
      </c>
      <c r="M38093" t="s">
        <v>9</v>
      </c>
      <c r="N38093" t="s">
        <v>228844</v>
      </c>
      <c r="O38093" t="s">
        <v>229189</v>
      </c>
      <c r="P38093" t="s">
        <v>229189</v>
      </c>
      <c r="R38093" t="s">
        <v>214128</v>
      </c>
      <c r="S38093" t="s">
        <v>233771</v>
      </c>
    </row>
    <row r="38094" spans="1:19" x14ac:dyDescent="0.35">
      <c r="A38094" s="1">
        <v>47167</v>
      </c>
      <c r="B38094" t="s">
        <v>22030</v>
      </c>
      <c r="C38094" t="s">
        <v>83343</v>
      </c>
      <c r="D38094" t="s">
        <v>5</v>
      </c>
      <c r="E38094" t="s">
        <v>119956</v>
      </c>
      <c r="F38094" t="s">
        <v>119966</v>
      </c>
      <c r="G38094">
        <v>7.9999999999999996E-6</v>
      </c>
      <c r="H38094" t="s">
        <v>22030</v>
      </c>
      <c r="I38094" t="s">
        <v>146552</v>
      </c>
      <c r="J38094" s="2" t="s">
        <v>190502</v>
      </c>
      <c r="K38094" t="s">
        <v>214128</v>
      </c>
      <c r="L38094" t="s">
        <v>228704</v>
      </c>
      <c r="M38094" t="s">
        <v>9</v>
      </c>
      <c r="N38094" t="s">
        <v>228844</v>
      </c>
      <c r="O38094" t="s">
        <v>229189</v>
      </c>
      <c r="P38094" t="s">
        <v>229189</v>
      </c>
      <c r="R38094" t="s">
        <v>214128</v>
      </c>
      <c r="S38094" t="s">
        <v>233771</v>
      </c>
    </row>
    <row r="38095" spans="1:19" x14ac:dyDescent="0.35">
      <c r="A38095" s="1">
        <v>47169</v>
      </c>
      <c r="B38095" t="s">
        <v>22031</v>
      </c>
      <c r="C38095" t="s">
        <v>83344</v>
      </c>
      <c r="D38095" t="s">
        <v>5</v>
      </c>
      <c r="F38095" t="s">
        <v>121145</v>
      </c>
      <c r="G38095">
        <v>4.5000000000000003E-5</v>
      </c>
      <c r="H38095" t="s">
        <v>22031</v>
      </c>
      <c r="I38095" t="s">
        <v>146553</v>
      </c>
      <c r="J38095" s="2" t="s">
        <v>190503</v>
      </c>
      <c r="K38095" t="s">
        <v>214128</v>
      </c>
      <c r="L38095" t="s">
        <v>228707</v>
      </c>
      <c r="Q38095" t="s">
        <v>121535</v>
      </c>
      <c r="R38095" t="s">
        <v>214128</v>
      </c>
      <c r="S38095" t="s">
        <v>233771</v>
      </c>
    </row>
    <row r="38096" spans="1:19" x14ac:dyDescent="0.35">
      <c r="A38096" s="1">
        <v>47170</v>
      </c>
      <c r="B38096" t="s">
        <v>22032</v>
      </c>
      <c r="C38096" t="s">
        <v>83345</v>
      </c>
      <c r="D38096" t="s">
        <v>5</v>
      </c>
      <c r="E38096" t="s">
        <v>119955</v>
      </c>
      <c r="F38096" t="s">
        <v>123039</v>
      </c>
      <c r="G38096">
        <v>5.0000000000000004E-6</v>
      </c>
      <c r="H38096" t="s">
        <v>22032</v>
      </c>
      <c r="I38096" t="s">
        <v>146554</v>
      </c>
      <c r="J38096" s="2" t="s">
        <v>190504</v>
      </c>
      <c r="K38096" t="s">
        <v>214128</v>
      </c>
      <c r="L38096" t="s">
        <v>228704</v>
      </c>
      <c r="M38096" t="s">
        <v>228739</v>
      </c>
      <c r="N38096" t="s">
        <v>228860</v>
      </c>
      <c r="O38096" t="s">
        <v>229882</v>
      </c>
      <c r="P38096" t="s">
        <v>229882</v>
      </c>
      <c r="Q38096" t="s">
        <v>121634</v>
      </c>
      <c r="R38096" t="s">
        <v>214128</v>
      </c>
      <c r="S38096" t="s">
        <v>233771</v>
      </c>
    </row>
    <row r="38097" spans="1:19" x14ac:dyDescent="0.35">
      <c r="A38097" s="1">
        <v>47171</v>
      </c>
      <c r="B38097" t="s">
        <v>22033</v>
      </c>
      <c r="C38097" t="s">
        <v>83346</v>
      </c>
      <c r="D38097" t="s">
        <v>5</v>
      </c>
      <c r="E38097" t="s">
        <v>119955</v>
      </c>
      <c r="F38097" t="s">
        <v>122988</v>
      </c>
      <c r="G38097">
        <v>6.9999999999999994E-5</v>
      </c>
      <c r="H38097" t="s">
        <v>22033</v>
      </c>
      <c r="I38097" t="s">
        <v>146555</v>
      </c>
      <c r="J38097" s="2" t="s">
        <v>190505</v>
      </c>
      <c r="K38097" t="s">
        <v>215159</v>
      </c>
      <c r="L38097" t="s">
        <v>228704</v>
      </c>
      <c r="M38097" t="s">
        <v>8</v>
      </c>
      <c r="N38097" t="s">
        <v>228828</v>
      </c>
      <c r="O38097" t="s">
        <v>229108</v>
      </c>
      <c r="P38097" t="s">
        <v>230326</v>
      </c>
      <c r="Q38097" t="s">
        <v>122295</v>
      </c>
      <c r="R38097" t="s">
        <v>214128</v>
      </c>
      <c r="S38097" t="s">
        <v>233771</v>
      </c>
    </row>
    <row r="38098" spans="1:19" x14ac:dyDescent="0.35">
      <c r="A38098" s="1">
        <v>47174</v>
      </c>
      <c r="B38098" t="s">
        <v>22034</v>
      </c>
      <c r="C38098" t="s">
        <v>83347</v>
      </c>
      <c r="D38098" t="s">
        <v>5</v>
      </c>
      <c r="F38098" t="s">
        <v>121163</v>
      </c>
      <c r="G38098">
        <v>9.9999999999999995E-7</v>
      </c>
      <c r="H38098" t="s">
        <v>22034</v>
      </c>
      <c r="I38098" t="s">
        <v>146556</v>
      </c>
      <c r="J38098" s="2" t="s">
        <v>190506</v>
      </c>
      <c r="K38098" t="s">
        <v>214273</v>
      </c>
      <c r="L38098" t="s">
        <v>228706</v>
      </c>
      <c r="M38098" t="s">
        <v>8</v>
      </c>
      <c r="N38098" t="s">
        <v>228832</v>
      </c>
      <c r="O38098" t="s">
        <v>229111</v>
      </c>
      <c r="P38098" t="s">
        <v>230079</v>
      </c>
      <c r="Q38098" t="s">
        <v>120113</v>
      </c>
      <c r="R38098" t="s">
        <v>214128</v>
      </c>
      <c r="S38098" t="s">
        <v>233771</v>
      </c>
    </row>
    <row r="38099" spans="1:19" x14ac:dyDescent="0.35">
      <c r="A38099" s="1">
        <v>47175</v>
      </c>
      <c r="B38099" t="s">
        <v>22034</v>
      </c>
      <c r="C38099" t="s">
        <v>83348</v>
      </c>
      <c r="D38099" t="s">
        <v>4</v>
      </c>
      <c r="F38099" t="s">
        <v>120736</v>
      </c>
      <c r="G38099">
        <v>5.9999999999999997E-7</v>
      </c>
      <c r="H38099" t="s">
        <v>22034</v>
      </c>
      <c r="I38099" t="s">
        <v>146556</v>
      </c>
      <c r="J38099" s="2" t="s">
        <v>190506</v>
      </c>
      <c r="K38099" t="s">
        <v>214273</v>
      </c>
      <c r="L38099" t="s">
        <v>228706</v>
      </c>
      <c r="M38099" t="s">
        <v>8</v>
      </c>
      <c r="N38099" t="s">
        <v>228832</v>
      </c>
      <c r="O38099" t="s">
        <v>229111</v>
      </c>
      <c r="P38099" t="s">
        <v>230079</v>
      </c>
      <c r="Q38099" t="s">
        <v>120113</v>
      </c>
      <c r="R38099" t="s">
        <v>214128</v>
      </c>
      <c r="S38099" t="s">
        <v>233771</v>
      </c>
    </row>
    <row r="38100" spans="1:19" x14ac:dyDescent="0.35">
      <c r="A38100" s="1">
        <v>47176</v>
      </c>
      <c r="B38100" t="s">
        <v>22035</v>
      </c>
      <c r="C38100" t="s">
        <v>83349</v>
      </c>
      <c r="D38100" t="s">
        <v>4</v>
      </c>
      <c r="F38100" t="s">
        <v>120009</v>
      </c>
      <c r="G38100">
        <v>2E-8</v>
      </c>
      <c r="H38100" t="s">
        <v>22035</v>
      </c>
      <c r="I38100" t="s">
        <v>146557</v>
      </c>
      <c r="J38100" s="2" t="s">
        <v>190507</v>
      </c>
      <c r="K38100" t="s">
        <v>215160</v>
      </c>
      <c r="L38100" t="s">
        <v>228704</v>
      </c>
      <c r="M38100" t="s">
        <v>10</v>
      </c>
      <c r="N38100" t="s">
        <v>229066</v>
      </c>
      <c r="O38100" t="s">
        <v>229107</v>
      </c>
      <c r="P38100" t="s">
        <v>232004</v>
      </c>
      <c r="R38100" t="s">
        <v>214128</v>
      </c>
      <c r="S38100" t="s">
        <v>233771</v>
      </c>
    </row>
    <row r="38101" spans="1:19" x14ac:dyDescent="0.35">
      <c r="A38101" s="1">
        <v>47177</v>
      </c>
      <c r="B38101" t="s">
        <v>22036</v>
      </c>
      <c r="C38101" t="s">
        <v>83350</v>
      </c>
      <c r="D38101" t="s">
        <v>5</v>
      </c>
      <c r="F38101" t="s">
        <v>120566</v>
      </c>
      <c r="G38101">
        <v>1.5E-6</v>
      </c>
      <c r="H38101" t="s">
        <v>22036</v>
      </c>
      <c r="I38101" t="s">
        <v>146558</v>
      </c>
      <c r="J38101" s="2" t="s">
        <v>190508</v>
      </c>
      <c r="K38101" t="s">
        <v>215161</v>
      </c>
      <c r="L38101" t="s">
        <v>228706</v>
      </c>
      <c r="M38101" t="s">
        <v>8</v>
      </c>
      <c r="N38101" t="s">
        <v>228832</v>
      </c>
      <c r="O38101" t="s">
        <v>229111</v>
      </c>
      <c r="P38101" t="s">
        <v>230079</v>
      </c>
      <c r="Q38101" t="s">
        <v>120308</v>
      </c>
      <c r="R38101" t="s">
        <v>214128</v>
      </c>
      <c r="S38101" t="s">
        <v>233771</v>
      </c>
    </row>
    <row r="38102" spans="1:19" x14ac:dyDescent="0.35">
      <c r="A38102" s="1">
        <v>47178</v>
      </c>
      <c r="B38102" t="s">
        <v>22036</v>
      </c>
      <c r="C38102" t="s">
        <v>83351</v>
      </c>
      <c r="D38102" t="s">
        <v>5</v>
      </c>
      <c r="E38102" t="s">
        <v>119955</v>
      </c>
      <c r="F38102" t="s">
        <v>121865</v>
      </c>
      <c r="G38102">
        <v>1.6249999999999999E-6</v>
      </c>
      <c r="H38102" t="s">
        <v>22036</v>
      </c>
      <c r="I38102" t="s">
        <v>146558</v>
      </c>
      <c r="J38102" s="2" t="s">
        <v>190508</v>
      </c>
      <c r="K38102" t="s">
        <v>215161</v>
      </c>
      <c r="L38102" t="s">
        <v>228706</v>
      </c>
      <c r="M38102" t="s">
        <v>8</v>
      </c>
      <c r="N38102" t="s">
        <v>228832</v>
      </c>
      <c r="O38102" t="s">
        <v>229111</v>
      </c>
      <c r="P38102" t="s">
        <v>230079</v>
      </c>
      <c r="Q38102" t="s">
        <v>120308</v>
      </c>
      <c r="R38102" t="s">
        <v>214128</v>
      </c>
      <c r="S38102" t="s">
        <v>233771</v>
      </c>
    </row>
    <row r="38103" spans="1:19" x14ac:dyDescent="0.35">
      <c r="A38103" s="1">
        <v>47179</v>
      </c>
      <c r="B38103" t="s">
        <v>22036</v>
      </c>
      <c r="C38103" t="s">
        <v>83352</v>
      </c>
      <c r="D38103" t="s">
        <v>5</v>
      </c>
      <c r="F38103" t="s">
        <v>121300</v>
      </c>
      <c r="G38103">
        <v>9.9999999999999995E-7</v>
      </c>
      <c r="H38103" t="s">
        <v>22036</v>
      </c>
      <c r="I38103" t="s">
        <v>146558</v>
      </c>
      <c r="J38103" s="2" t="s">
        <v>190508</v>
      </c>
      <c r="K38103" t="s">
        <v>215161</v>
      </c>
      <c r="L38103" t="s">
        <v>228706</v>
      </c>
      <c r="M38103" t="s">
        <v>8</v>
      </c>
      <c r="N38103" t="s">
        <v>228832</v>
      </c>
      <c r="O38103" t="s">
        <v>229111</v>
      </c>
      <c r="P38103" t="s">
        <v>230079</v>
      </c>
      <c r="Q38103" t="s">
        <v>120308</v>
      </c>
      <c r="R38103" t="s">
        <v>214128</v>
      </c>
      <c r="S38103" t="s">
        <v>233771</v>
      </c>
    </row>
    <row r="38104" spans="1:19" x14ac:dyDescent="0.35">
      <c r="A38104" s="1">
        <v>47180</v>
      </c>
      <c r="B38104" t="s">
        <v>22036</v>
      </c>
      <c r="C38104" t="s">
        <v>83353</v>
      </c>
      <c r="D38104" t="s">
        <v>5</v>
      </c>
      <c r="E38104" t="s">
        <v>119954</v>
      </c>
      <c r="F38104" t="s">
        <v>120054</v>
      </c>
      <c r="G38104">
        <v>1.75E-6</v>
      </c>
      <c r="H38104" t="s">
        <v>22036</v>
      </c>
      <c r="I38104" t="s">
        <v>146558</v>
      </c>
      <c r="J38104" s="2" t="s">
        <v>190508</v>
      </c>
      <c r="K38104" t="s">
        <v>215161</v>
      </c>
      <c r="L38104" t="s">
        <v>228706</v>
      </c>
      <c r="M38104" t="s">
        <v>8</v>
      </c>
      <c r="N38104" t="s">
        <v>228832</v>
      </c>
      <c r="O38104" t="s">
        <v>229111</v>
      </c>
      <c r="P38104" t="s">
        <v>230079</v>
      </c>
      <c r="Q38104" t="s">
        <v>120308</v>
      </c>
      <c r="R38104" t="s">
        <v>214128</v>
      </c>
      <c r="S38104" t="s">
        <v>233771</v>
      </c>
    </row>
    <row r="38105" spans="1:19" x14ac:dyDescent="0.35">
      <c r="A38105" s="1">
        <v>47181</v>
      </c>
      <c r="B38105" t="s">
        <v>22037</v>
      </c>
      <c r="C38105" t="s">
        <v>83354</v>
      </c>
      <c r="D38105" t="s">
        <v>4</v>
      </c>
      <c r="F38105" t="s">
        <v>121159</v>
      </c>
      <c r="G38105">
        <v>1.3E-6</v>
      </c>
      <c r="H38105" t="s">
        <v>22037</v>
      </c>
      <c r="I38105" t="s">
        <v>146559</v>
      </c>
      <c r="J38105" s="2" t="s">
        <v>190509</v>
      </c>
      <c r="K38105" t="s">
        <v>214175</v>
      </c>
      <c r="L38105" t="s">
        <v>228706</v>
      </c>
      <c r="M38105" t="s">
        <v>8</v>
      </c>
      <c r="N38105" t="s">
        <v>228832</v>
      </c>
      <c r="O38105" t="s">
        <v>229111</v>
      </c>
      <c r="P38105" t="s">
        <v>230079</v>
      </c>
      <c r="Q38105" t="s">
        <v>119991</v>
      </c>
      <c r="R38105" t="s">
        <v>214128</v>
      </c>
      <c r="S38105" t="s">
        <v>233771</v>
      </c>
    </row>
    <row r="38106" spans="1:19" x14ac:dyDescent="0.35">
      <c r="A38106" s="1">
        <v>47182</v>
      </c>
      <c r="B38106" t="s">
        <v>22037</v>
      </c>
      <c r="C38106" t="s">
        <v>83355</v>
      </c>
      <c r="D38106" t="s">
        <v>4</v>
      </c>
      <c r="F38106" t="s">
        <v>120243</v>
      </c>
      <c r="G38106">
        <v>6.9999999999999997E-7</v>
      </c>
      <c r="H38106" t="s">
        <v>22037</v>
      </c>
      <c r="I38106" t="s">
        <v>146559</v>
      </c>
      <c r="J38106" s="2" t="s">
        <v>190509</v>
      </c>
      <c r="K38106" t="s">
        <v>214175</v>
      </c>
      <c r="L38106" t="s">
        <v>228706</v>
      </c>
      <c r="M38106" t="s">
        <v>8</v>
      </c>
      <c r="N38106" t="s">
        <v>228832</v>
      </c>
      <c r="O38106" t="s">
        <v>229111</v>
      </c>
      <c r="P38106" t="s">
        <v>230079</v>
      </c>
      <c r="Q38106" t="s">
        <v>119991</v>
      </c>
      <c r="R38106" t="s">
        <v>214128</v>
      </c>
      <c r="S38106" t="s">
        <v>233771</v>
      </c>
    </row>
    <row r="38107" spans="1:19" x14ac:dyDescent="0.35">
      <c r="A38107" s="1">
        <v>47183</v>
      </c>
      <c r="B38107" t="s">
        <v>22038</v>
      </c>
      <c r="C38107" t="s">
        <v>83356</v>
      </c>
      <c r="D38107" t="s">
        <v>4</v>
      </c>
      <c r="F38107" t="s">
        <v>120083</v>
      </c>
      <c r="G38107">
        <v>6.5000000000000002E-7</v>
      </c>
      <c r="H38107" t="s">
        <v>22038</v>
      </c>
      <c r="I38107" t="s">
        <v>146560</v>
      </c>
      <c r="J38107" s="2" t="s">
        <v>190510</v>
      </c>
      <c r="K38107" t="s">
        <v>215162</v>
      </c>
      <c r="L38107" t="s">
        <v>228704</v>
      </c>
      <c r="M38107" t="s">
        <v>10</v>
      </c>
      <c r="N38107" t="s">
        <v>228827</v>
      </c>
      <c r="O38107" t="s">
        <v>229107</v>
      </c>
      <c r="P38107" t="s">
        <v>229107</v>
      </c>
      <c r="Q38107" t="s">
        <v>119987</v>
      </c>
      <c r="R38107" t="s">
        <v>214128</v>
      </c>
      <c r="S38107" t="s">
        <v>233771</v>
      </c>
    </row>
    <row r="38108" spans="1:19" x14ac:dyDescent="0.35">
      <c r="A38108" s="1">
        <v>47184</v>
      </c>
      <c r="B38108" t="s">
        <v>22039</v>
      </c>
      <c r="C38108" t="s">
        <v>83357</v>
      </c>
      <c r="D38108" t="s">
        <v>5</v>
      </c>
      <c r="F38108" t="s">
        <v>121339</v>
      </c>
      <c r="G38108">
        <v>2.8999799999999997E-7</v>
      </c>
      <c r="H38108" t="s">
        <v>22039</v>
      </c>
      <c r="I38108" t="s">
        <v>146561</v>
      </c>
      <c r="J38108" s="2" t="s">
        <v>190511</v>
      </c>
      <c r="K38108" t="s">
        <v>214128</v>
      </c>
      <c r="L38108" t="s">
        <v>228706</v>
      </c>
      <c r="M38108" t="s">
        <v>8</v>
      </c>
      <c r="N38108" t="s">
        <v>228828</v>
      </c>
      <c r="O38108" t="s">
        <v>229113</v>
      </c>
      <c r="P38108" t="s">
        <v>230099</v>
      </c>
      <c r="Q38108" t="s">
        <v>119973</v>
      </c>
      <c r="R38108" t="s">
        <v>214128</v>
      </c>
      <c r="S38108" t="s">
        <v>233771</v>
      </c>
    </row>
    <row r="38109" spans="1:19" x14ac:dyDescent="0.35">
      <c r="A38109" s="1">
        <v>47185</v>
      </c>
      <c r="B38109" t="s">
        <v>22040</v>
      </c>
      <c r="C38109" t="s">
        <v>83358</v>
      </c>
      <c r="D38109" t="s">
        <v>5</v>
      </c>
      <c r="F38109" t="s">
        <v>121191</v>
      </c>
      <c r="G38109">
        <v>3.4999999999999999E-6</v>
      </c>
      <c r="H38109" t="s">
        <v>22040</v>
      </c>
      <c r="I38109" t="s">
        <v>146562</v>
      </c>
      <c r="J38109" s="2" t="s">
        <v>190512</v>
      </c>
      <c r="K38109" t="s">
        <v>215163</v>
      </c>
      <c r="L38109" t="s">
        <v>228704</v>
      </c>
      <c r="M38109" t="s">
        <v>8</v>
      </c>
      <c r="N38109" t="s">
        <v>228832</v>
      </c>
      <c r="O38109" t="s">
        <v>229111</v>
      </c>
      <c r="P38109" t="s">
        <v>230079</v>
      </c>
      <c r="Q38109" t="s">
        <v>121230</v>
      </c>
      <c r="R38109" t="s">
        <v>214128</v>
      </c>
      <c r="S38109" t="s">
        <v>233771</v>
      </c>
    </row>
    <row r="38110" spans="1:19" x14ac:dyDescent="0.35">
      <c r="A38110" s="1">
        <v>47186</v>
      </c>
      <c r="B38110" t="s">
        <v>22040</v>
      </c>
      <c r="C38110" t="s">
        <v>83359</v>
      </c>
      <c r="D38110" t="s">
        <v>5</v>
      </c>
      <c r="F38110" t="s">
        <v>122344</v>
      </c>
      <c r="G38110">
        <v>6.8000000000000001E-6</v>
      </c>
      <c r="H38110" t="s">
        <v>22040</v>
      </c>
      <c r="I38110" t="s">
        <v>146562</v>
      </c>
      <c r="J38110" s="2" t="s">
        <v>190512</v>
      </c>
      <c r="K38110" t="s">
        <v>215163</v>
      </c>
      <c r="L38110" t="s">
        <v>228704</v>
      </c>
      <c r="M38110" t="s">
        <v>8</v>
      </c>
      <c r="N38110" t="s">
        <v>228832</v>
      </c>
      <c r="O38110" t="s">
        <v>229111</v>
      </c>
      <c r="P38110" t="s">
        <v>230079</v>
      </c>
      <c r="Q38110" t="s">
        <v>121230</v>
      </c>
      <c r="R38110" t="s">
        <v>214128</v>
      </c>
      <c r="S38110" t="s">
        <v>233771</v>
      </c>
    </row>
    <row r="38111" spans="1:19" x14ac:dyDescent="0.35">
      <c r="A38111" s="1">
        <v>47187</v>
      </c>
      <c r="B38111" t="s">
        <v>22040</v>
      </c>
      <c r="C38111" t="s">
        <v>83360</v>
      </c>
      <c r="D38111" t="s">
        <v>5</v>
      </c>
      <c r="E38111" t="s">
        <v>119956</v>
      </c>
      <c r="F38111" t="s">
        <v>121283</v>
      </c>
      <c r="G38111">
        <v>1.4E-5</v>
      </c>
      <c r="H38111" t="s">
        <v>22040</v>
      </c>
      <c r="I38111" t="s">
        <v>146562</v>
      </c>
      <c r="J38111" s="2" t="s">
        <v>190512</v>
      </c>
      <c r="K38111" t="s">
        <v>215163</v>
      </c>
      <c r="L38111" t="s">
        <v>228704</v>
      </c>
      <c r="M38111" t="s">
        <v>8</v>
      </c>
      <c r="N38111" t="s">
        <v>228832</v>
      </c>
      <c r="O38111" t="s">
        <v>229111</v>
      </c>
      <c r="P38111" t="s">
        <v>230079</v>
      </c>
      <c r="Q38111" t="s">
        <v>121230</v>
      </c>
      <c r="R38111" t="s">
        <v>214128</v>
      </c>
      <c r="S38111" t="s">
        <v>233771</v>
      </c>
    </row>
    <row r="38112" spans="1:19" x14ac:dyDescent="0.35">
      <c r="A38112" s="1">
        <v>47188</v>
      </c>
      <c r="B38112" t="s">
        <v>22040</v>
      </c>
      <c r="C38112" t="s">
        <v>83361</v>
      </c>
      <c r="D38112" t="s">
        <v>5</v>
      </c>
      <c r="F38112" t="s">
        <v>120451</v>
      </c>
      <c r="G38112">
        <v>6.9999999999999999E-6</v>
      </c>
      <c r="H38112" t="s">
        <v>22040</v>
      </c>
      <c r="I38112" t="s">
        <v>146562</v>
      </c>
      <c r="J38112" s="2" t="s">
        <v>190512</v>
      </c>
      <c r="K38112" t="s">
        <v>215163</v>
      </c>
      <c r="L38112" t="s">
        <v>228704</v>
      </c>
      <c r="M38112" t="s">
        <v>8</v>
      </c>
      <c r="N38112" t="s">
        <v>228832</v>
      </c>
      <c r="O38112" t="s">
        <v>229111</v>
      </c>
      <c r="P38112" t="s">
        <v>230079</v>
      </c>
      <c r="Q38112" t="s">
        <v>121230</v>
      </c>
      <c r="R38112" t="s">
        <v>214128</v>
      </c>
      <c r="S38112" t="s">
        <v>233771</v>
      </c>
    </row>
    <row r="38113" spans="1:19" x14ac:dyDescent="0.35">
      <c r="A38113" s="1">
        <v>47189</v>
      </c>
      <c r="B38113" t="s">
        <v>22040</v>
      </c>
      <c r="C38113" t="s">
        <v>83362</v>
      </c>
      <c r="D38113" t="s">
        <v>4</v>
      </c>
      <c r="F38113" t="s">
        <v>123449</v>
      </c>
      <c r="G38113">
        <v>9.9999999999999995E-7</v>
      </c>
      <c r="H38113" t="s">
        <v>22040</v>
      </c>
      <c r="I38113" t="s">
        <v>146562</v>
      </c>
      <c r="J38113" s="2" t="s">
        <v>190512</v>
      </c>
      <c r="K38113" t="s">
        <v>215163</v>
      </c>
      <c r="L38113" t="s">
        <v>228704</v>
      </c>
      <c r="M38113" t="s">
        <v>8</v>
      </c>
      <c r="N38113" t="s">
        <v>228832</v>
      </c>
      <c r="O38113" t="s">
        <v>229111</v>
      </c>
      <c r="P38113" t="s">
        <v>230079</v>
      </c>
      <c r="Q38113" t="s">
        <v>121230</v>
      </c>
      <c r="R38113" t="s">
        <v>214128</v>
      </c>
      <c r="S38113" t="s">
        <v>233771</v>
      </c>
    </row>
    <row r="38114" spans="1:19" x14ac:dyDescent="0.35">
      <c r="A38114" s="1">
        <v>47191</v>
      </c>
      <c r="B38114" t="s">
        <v>22040</v>
      </c>
      <c r="C38114" t="s">
        <v>83363</v>
      </c>
      <c r="D38114" t="s">
        <v>5</v>
      </c>
      <c r="F38114" t="s">
        <v>120777</v>
      </c>
      <c r="G38114">
        <v>4.0960770000000001E-6</v>
      </c>
      <c r="H38114" t="s">
        <v>22040</v>
      </c>
      <c r="I38114" t="s">
        <v>146562</v>
      </c>
      <c r="J38114" s="2" t="s">
        <v>190512</v>
      </c>
      <c r="K38114" t="s">
        <v>215163</v>
      </c>
      <c r="L38114" t="s">
        <v>228704</v>
      </c>
      <c r="M38114" t="s">
        <v>8</v>
      </c>
      <c r="N38114" t="s">
        <v>228832</v>
      </c>
      <c r="O38114" t="s">
        <v>229111</v>
      </c>
      <c r="P38114" t="s">
        <v>230079</v>
      </c>
      <c r="Q38114" t="s">
        <v>121230</v>
      </c>
      <c r="R38114" t="s">
        <v>214128</v>
      </c>
      <c r="S38114" t="s">
        <v>233771</v>
      </c>
    </row>
    <row r="38115" spans="1:19" x14ac:dyDescent="0.35">
      <c r="A38115" s="1">
        <v>47192</v>
      </c>
      <c r="B38115" t="s">
        <v>22041</v>
      </c>
      <c r="C38115" t="s">
        <v>83364</v>
      </c>
      <c r="D38115" t="s">
        <v>4</v>
      </c>
      <c r="F38115" t="s">
        <v>121094</v>
      </c>
      <c r="G38115">
        <v>3.2948920000000002E-6</v>
      </c>
      <c r="H38115" t="s">
        <v>22041</v>
      </c>
      <c r="I38115" t="s">
        <v>146563</v>
      </c>
      <c r="J38115" s="2" t="s">
        <v>190513</v>
      </c>
      <c r="K38115" t="s">
        <v>215164</v>
      </c>
      <c r="L38115" t="s">
        <v>228704</v>
      </c>
      <c r="M38115" t="s">
        <v>9</v>
      </c>
      <c r="N38115" t="s">
        <v>228882</v>
      </c>
      <c r="O38115" t="s">
        <v>229185</v>
      </c>
      <c r="P38115" t="s">
        <v>229185</v>
      </c>
      <c r="Q38115" t="s">
        <v>120008</v>
      </c>
      <c r="R38115" t="s">
        <v>214128</v>
      </c>
      <c r="S38115" t="s">
        <v>233771</v>
      </c>
    </row>
    <row r="38116" spans="1:19" x14ac:dyDescent="0.35">
      <c r="A38116" s="1">
        <v>47193</v>
      </c>
      <c r="B38116" t="s">
        <v>22041</v>
      </c>
      <c r="C38116" t="s">
        <v>83365</v>
      </c>
      <c r="D38116" t="s">
        <v>5</v>
      </c>
      <c r="E38116" t="s">
        <v>119955</v>
      </c>
      <c r="F38116" t="s">
        <v>121143</v>
      </c>
      <c r="G38116">
        <v>1.6438349999999999E-6</v>
      </c>
      <c r="H38116" t="s">
        <v>22041</v>
      </c>
      <c r="I38116" t="s">
        <v>146563</v>
      </c>
      <c r="J38116" s="2" t="s">
        <v>190513</v>
      </c>
      <c r="K38116" t="s">
        <v>215164</v>
      </c>
      <c r="L38116" t="s">
        <v>228704</v>
      </c>
      <c r="M38116" t="s">
        <v>9</v>
      </c>
      <c r="N38116" t="s">
        <v>228882</v>
      </c>
      <c r="O38116" t="s">
        <v>229185</v>
      </c>
      <c r="P38116" t="s">
        <v>229185</v>
      </c>
      <c r="Q38116" t="s">
        <v>120008</v>
      </c>
      <c r="R38116" t="s">
        <v>214128</v>
      </c>
      <c r="S38116" t="s">
        <v>233771</v>
      </c>
    </row>
    <row r="38117" spans="1:19" x14ac:dyDescent="0.35">
      <c r="A38117" s="1">
        <v>47196</v>
      </c>
      <c r="B38117" t="s">
        <v>22042</v>
      </c>
      <c r="C38117" t="s">
        <v>83366</v>
      </c>
      <c r="D38117" t="s">
        <v>5</v>
      </c>
      <c r="E38117" t="s">
        <v>119954</v>
      </c>
      <c r="F38117" t="s">
        <v>121389</v>
      </c>
      <c r="G38117">
        <v>1.5E-5</v>
      </c>
      <c r="H38117" t="s">
        <v>22042</v>
      </c>
      <c r="I38117" t="s">
        <v>146564</v>
      </c>
      <c r="J38117" s="2" t="s">
        <v>190514</v>
      </c>
      <c r="K38117" t="s">
        <v>215165</v>
      </c>
      <c r="L38117" t="s">
        <v>228704</v>
      </c>
      <c r="M38117" t="s">
        <v>8</v>
      </c>
      <c r="N38117" t="s">
        <v>228832</v>
      </c>
      <c r="O38117" t="s">
        <v>229111</v>
      </c>
      <c r="P38117" t="s">
        <v>230079</v>
      </c>
      <c r="Q38117" t="s">
        <v>121321</v>
      </c>
      <c r="R38117" t="s">
        <v>214128</v>
      </c>
      <c r="S38117" t="s">
        <v>233771</v>
      </c>
    </row>
    <row r="38118" spans="1:19" x14ac:dyDescent="0.35">
      <c r="A38118" s="1">
        <v>47197</v>
      </c>
      <c r="B38118" t="s">
        <v>22043</v>
      </c>
      <c r="C38118" t="s">
        <v>83367</v>
      </c>
      <c r="D38118" t="s">
        <v>4</v>
      </c>
      <c r="F38118" t="s">
        <v>120361</v>
      </c>
      <c r="G38118">
        <v>9.9999999999999995E-7</v>
      </c>
      <c r="H38118" t="s">
        <v>22043</v>
      </c>
      <c r="I38118" t="s">
        <v>146565</v>
      </c>
      <c r="J38118" s="2" t="s">
        <v>190515</v>
      </c>
      <c r="K38118" t="s">
        <v>215166</v>
      </c>
      <c r="L38118" t="s">
        <v>228705</v>
      </c>
      <c r="M38118" t="s">
        <v>8</v>
      </c>
      <c r="N38118" t="s">
        <v>228904</v>
      </c>
      <c r="O38118" t="s">
        <v>229553</v>
      </c>
      <c r="P38118" t="s">
        <v>231091</v>
      </c>
      <c r="R38118" t="s">
        <v>214128</v>
      </c>
      <c r="S38118" t="s">
        <v>233771</v>
      </c>
    </row>
    <row r="38119" spans="1:19" x14ac:dyDescent="0.35">
      <c r="A38119" s="1">
        <v>47198</v>
      </c>
      <c r="B38119" t="s">
        <v>22044</v>
      </c>
      <c r="C38119" t="s">
        <v>83368</v>
      </c>
      <c r="D38119" t="s">
        <v>5</v>
      </c>
      <c r="F38119" t="s">
        <v>120450</v>
      </c>
      <c r="G38119">
        <v>1.254705E-6</v>
      </c>
      <c r="H38119" t="s">
        <v>22044</v>
      </c>
      <c r="I38119" t="s">
        <v>146566</v>
      </c>
      <c r="J38119" s="2" t="s">
        <v>190516</v>
      </c>
      <c r="K38119" t="s">
        <v>215167</v>
      </c>
      <c r="L38119" t="s">
        <v>228704</v>
      </c>
      <c r="M38119" t="s">
        <v>15</v>
      </c>
      <c r="N38119" t="s">
        <v>228869</v>
      </c>
      <c r="O38119" t="s">
        <v>229165</v>
      </c>
      <c r="P38119" t="s">
        <v>229165</v>
      </c>
      <c r="Q38119" t="s">
        <v>120060</v>
      </c>
      <c r="R38119" t="s">
        <v>214128</v>
      </c>
      <c r="S38119" t="s">
        <v>233771</v>
      </c>
    </row>
    <row r="38120" spans="1:19" x14ac:dyDescent="0.35">
      <c r="A38120" s="1">
        <v>47199</v>
      </c>
      <c r="B38120" t="s">
        <v>22044</v>
      </c>
      <c r="C38120" t="s">
        <v>83369</v>
      </c>
      <c r="D38120" t="s">
        <v>4</v>
      </c>
      <c r="F38120" t="s">
        <v>120060</v>
      </c>
      <c r="G38120">
        <v>1.3202599999999999E-7</v>
      </c>
      <c r="H38120" t="s">
        <v>22044</v>
      </c>
      <c r="I38120" t="s">
        <v>146566</v>
      </c>
      <c r="J38120" s="2" t="s">
        <v>190516</v>
      </c>
      <c r="K38120" t="s">
        <v>215167</v>
      </c>
      <c r="L38120" t="s">
        <v>228704</v>
      </c>
      <c r="M38120" t="s">
        <v>15</v>
      </c>
      <c r="N38120" t="s">
        <v>228869</v>
      </c>
      <c r="O38120" t="s">
        <v>229165</v>
      </c>
      <c r="P38120" t="s">
        <v>229165</v>
      </c>
      <c r="Q38120" t="s">
        <v>120060</v>
      </c>
      <c r="R38120" t="s">
        <v>214128</v>
      </c>
      <c r="S38120" t="s">
        <v>233771</v>
      </c>
    </row>
    <row r="38121" spans="1:19" x14ac:dyDescent="0.35">
      <c r="A38121" s="1">
        <v>47200</v>
      </c>
      <c r="B38121" t="s">
        <v>22045</v>
      </c>
      <c r="C38121" t="s">
        <v>83370</v>
      </c>
      <c r="D38121" t="s">
        <v>5</v>
      </c>
      <c r="E38121" t="s">
        <v>119955</v>
      </c>
      <c r="F38121" t="s">
        <v>120337</v>
      </c>
      <c r="G38121">
        <v>1.5E-5</v>
      </c>
      <c r="H38121" t="s">
        <v>22045</v>
      </c>
      <c r="I38121" t="s">
        <v>146567</v>
      </c>
      <c r="J38121" s="2" t="s">
        <v>190517</v>
      </c>
      <c r="K38121" t="s">
        <v>215168</v>
      </c>
      <c r="L38121" t="s">
        <v>228704</v>
      </c>
      <c r="M38121" t="s">
        <v>8</v>
      </c>
      <c r="N38121" t="s">
        <v>228828</v>
      </c>
      <c r="O38121" t="s">
        <v>229108</v>
      </c>
      <c r="P38121" t="s">
        <v>230108</v>
      </c>
      <c r="Q38121" t="s">
        <v>120189</v>
      </c>
      <c r="R38121" t="s">
        <v>214128</v>
      </c>
      <c r="S38121" t="s">
        <v>233771</v>
      </c>
    </row>
    <row r="38122" spans="1:19" x14ac:dyDescent="0.35">
      <c r="A38122" s="1">
        <v>47201</v>
      </c>
      <c r="B38122" t="s">
        <v>22045</v>
      </c>
      <c r="C38122" t="s">
        <v>83371</v>
      </c>
      <c r="D38122" t="s">
        <v>4</v>
      </c>
      <c r="F38122" t="s">
        <v>120208</v>
      </c>
      <c r="G38122">
        <v>2.2000000000000001E-6</v>
      </c>
      <c r="H38122" t="s">
        <v>22045</v>
      </c>
      <c r="I38122" t="s">
        <v>146567</v>
      </c>
      <c r="J38122" s="2" t="s">
        <v>190517</v>
      </c>
      <c r="K38122" t="s">
        <v>215168</v>
      </c>
      <c r="L38122" t="s">
        <v>228704</v>
      </c>
      <c r="M38122" t="s">
        <v>8</v>
      </c>
      <c r="N38122" t="s">
        <v>228828</v>
      </c>
      <c r="O38122" t="s">
        <v>229108</v>
      </c>
      <c r="P38122" t="s">
        <v>230108</v>
      </c>
      <c r="Q38122" t="s">
        <v>120189</v>
      </c>
      <c r="R38122" t="s">
        <v>214128</v>
      </c>
      <c r="S38122" t="s">
        <v>233771</v>
      </c>
    </row>
    <row r="38123" spans="1:19" x14ac:dyDescent="0.35">
      <c r="A38123" s="1">
        <v>47202</v>
      </c>
      <c r="B38123" t="s">
        <v>22046</v>
      </c>
      <c r="C38123" t="s">
        <v>83372</v>
      </c>
      <c r="D38123" t="s">
        <v>4</v>
      </c>
      <c r="F38123" t="s">
        <v>121842</v>
      </c>
      <c r="G38123">
        <v>2.1188999999999999E-8</v>
      </c>
      <c r="H38123" t="s">
        <v>22046</v>
      </c>
      <c r="I38123" t="s">
        <v>146568</v>
      </c>
      <c r="J38123" s="2" t="s">
        <v>190518</v>
      </c>
      <c r="K38123" t="s">
        <v>214128</v>
      </c>
      <c r="L38123" t="s">
        <v>228704</v>
      </c>
      <c r="M38123" t="s">
        <v>16</v>
      </c>
      <c r="N38123" t="s">
        <v>228829</v>
      </c>
      <c r="O38123" t="s">
        <v>229115</v>
      </c>
      <c r="P38123" t="s">
        <v>229115</v>
      </c>
      <c r="Q38123" t="s">
        <v>120923</v>
      </c>
      <c r="R38123" t="s">
        <v>214128</v>
      </c>
      <c r="S38123" t="s">
        <v>233771</v>
      </c>
    </row>
    <row r="38124" spans="1:19" x14ac:dyDescent="0.35">
      <c r="A38124" s="1">
        <v>47203</v>
      </c>
      <c r="B38124" t="s">
        <v>22046</v>
      </c>
      <c r="C38124" t="s">
        <v>83373</v>
      </c>
      <c r="D38124" t="s">
        <v>4</v>
      </c>
      <c r="F38124" t="s">
        <v>120160</v>
      </c>
      <c r="G38124">
        <v>1.9968000000000001E-8</v>
      </c>
      <c r="H38124" t="s">
        <v>22046</v>
      </c>
      <c r="I38124" t="s">
        <v>146568</v>
      </c>
      <c r="J38124" s="2" t="s">
        <v>190518</v>
      </c>
      <c r="K38124" t="s">
        <v>214128</v>
      </c>
      <c r="L38124" t="s">
        <v>228704</v>
      </c>
      <c r="M38124" t="s">
        <v>16</v>
      </c>
      <c r="N38124" t="s">
        <v>228829</v>
      </c>
      <c r="O38124" t="s">
        <v>229115</v>
      </c>
      <c r="P38124" t="s">
        <v>229115</v>
      </c>
      <c r="Q38124" t="s">
        <v>120923</v>
      </c>
      <c r="R38124" t="s">
        <v>214128</v>
      </c>
      <c r="S38124" t="s">
        <v>233771</v>
      </c>
    </row>
    <row r="38125" spans="1:19" x14ac:dyDescent="0.35">
      <c r="A38125" s="1">
        <v>47204</v>
      </c>
      <c r="B38125" t="s">
        <v>22047</v>
      </c>
      <c r="C38125" t="s">
        <v>83374</v>
      </c>
      <c r="D38125" t="s">
        <v>5</v>
      </c>
      <c r="F38125" t="s">
        <v>121482</v>
      </c>
      <c r="G38125">
        <v>9.5999999999999996E-6</v>
      </c>
      <c r="H38125" t="s">
        <v>22047</v>
      </c>
      <c r="I38125" t="s">
        <v>146569</v>
      </c>
      <c r="J38125" s="2" t="s">
        <v>190519</v>
      </c>
      <c r="K38125" t="s">
        <v>214128</v>
      </c>
      <c r="L38125" t="s">
        <v>228704</v>
      </c>
      <c r="M38125" t="s">
        <v>12</v>
      </c>
      <c r="N38125" t="s">
        <v>228899</v>
      </c>
      <c r="O38125" t="s">
        <v>229220</v>
      </c>
      <c r="P38125" t="s">
        <v>229220</v>
      </c>
      <c r="Q38125" t="s">
        <v>120970</v>
      </c>
      <c r="R38125" t="s">
        <v>214128</v>
      </c>
      <c r="S38125" t="s">
        <v>233771</v>
      </c>
    </row>
    <row r="38126" spans="1:19" x14ac:dyDescent="0.35">
      <c r="A38126" s="1">
        <v>47205</v>
      </c>
      <c r="B38126" t="s">
        <v>22048</v>
      </c>
      <c r="C38126" t="s">
        <v>83375</v>
      </c>
      <c r="D38126" t="s">
        <v>5</v>
      </c>
      <c r="E38126" t="s">
        <v>119955</v>
      </c>
      <c r="F38126" t="s">
        <v>120652</v>
      </c>
      <c r="G38126">
        <v>3.8999999999999999E-6</v>
      </c>
      <c r="H38126" t="s">
        <v>22048</v>
      </c>
      <c r="I38126" t="s">
        <v>146570</v>
      </c>
      <c r="J38126" s="2" t="s">
        <v>190520</v>
      </c>
      <c r="K38126" t="s">
        <v>214128</v>
      </c>
      <c r="L38126" t="s">
        <v>228704</v>
      </c>
      <c r="Q38126" t="s">
        <v>123763</v>
      </c>
      <c r="R38126" t="s">
        <v>214128</v>
      </c>
      <c r="S38126" t="s">
        <v>233771</v>
      </c>
    </row>
    <row r="38127" spans="1:19" x14ac:dyDescent="0.35">
      <c r="A38127" s="1">
        <v>47206</v>
      </c>
      <c r="B38127" t="s">
        <v>22048</v>
      </c>
      <c r="C38127" t="s">
        <v>83376</v>
      </c>
      <c r="D38127" t="s">
        <v>4</v>
      </c>
      <c r="F38127" t="s">
        <v>120104</v>
      </c>
      <c r="G38127">
        <v>4.9999999999999998E-7</v>
      </c>
      <c r="H38127" t="s">
        <v>22048</v>
      </c>
      <c r="I38127" t="s">
        <v>146570</v>
      </c>
      <c r="J38127" s="2" t="s">
        <v>190520</v>
      </c>
      <c r="K38127" t="s">
        <v>214128</v>
      </c>
      <c r="L38127" t="s">
        <v>228704</v>
      </c>
      <c r="Q38127" t="s">
        <v>123763</v>
      </c>
      <c r="R38127" t="s">
        <v>214128</v>
      </c>
      <c r="S38127" t="s">
        <v>233771</v>
      </c>
    </row>
    <row r="38128" spans="1:19" x14ac:dyDescent="0.35">
      <c r="A38128" s="1">
        <v>47207</v>
      </c>
      <c r="B38128" t="s">
        <v>22048</v>
      </c>
      <c r="C38128" t="s">
        <v>83377</v>
      </c>
      <c r="D38128" t="s">
        <v>4</v>
      </c>
      <c r="F38128" t="s">
        <v>120770</v>
      </c>
      <c r="G38128">
        <v>1.5E-6</v>
      </c>
      <c r="H38128" t="s">
        <v>22048</v>
      </c>
      <c r="I38128" t="s">
        <v>146570</v>
      </c>
      <c r="J38128" s="2" t="s">
        <v>190520</v>
      </c>
      <c r="K38128" t="s">
        <v>214128</v>
      </c>
      <c r="L38128" t="s">
        <v>228704</v>
      </c>
      <c r="Q38128" t="s">
        <v>123763</v>
      </c>
      <c r="R38128" t="s">
        <v>214128</v>
      </c>
      <c r="S38128" t="s">
        <v>233771</v>
      </c>
    </row>
    <row r="38129" spans="1:19" x14ac:dyDescent="0.35">
      <c r="A38129" s="1">
        <v>47208</v>
      </c>
      <c r="B38129" t="s">
        <v>22049</v>
      </c>
      <c r="C38129" t="s">
        <v>83378</v>
      </c>
      <c r="D38129" t="s">
        <v>4</v>
      </c>
      <c r="F38129" t="s">
        <v>120787</v>
      </c>
      <c r="G38129">
        <v>9.9999999999999995E-8</v>
      </c>
      <c r="H38129" t="s">
        <v>22049</v>
      </c>
      <c r="I38129" t="s">
        <v>146571</v>
      </c>
      <c r="J38129" s="2" t="s">
        <v>190521</v>
      </c>
      <c r="K38129" t="s">
        <v>215169</v>
      </c>
      <c r="L38129" t="s">
        <v>228704</v>
      </c>
      <c r="M38129" t="s">
        <v>8</v>
      </c>
      <c r="N38129" t="s">
        <v>228828</v>
      </c>
      <c r="O38129" t="s">
        <v>229113</v>
      </c>
      <c r="P38129" t="s">
        <v>230137</v>
      </c>
      <c r="Q38129" t="s">
        <v>120787</v>
      </c>
      <c r="R38129" t="s">
        <v>214128</v>
      </c>
      <c r="S38129" t="s">
        <v>233771</v>
      </c>
    </row>
    <row r="38130" spans="1:19" x14ac:dyDescent="0.35">
      <c r="A38130" s="1">
        <v>47210</v>
      </c>
      <c r="B38130" t="s">
        <v>22050</v>
      </c>
      <c r="C38130" t="s">
        <v>83379</v>
      </c>
      <c r="D38130" t="s">
        <v>5</v>
      </c>
      <c r="E38130" t="s">
        <v>119955</v>
      </c>
      <c r="F38130" t="s">
        <v>121262</v>
      </c>
      <c r="G38130">
        <v>4.7809999999999996E-6</v>
      </c>
      <c r="H38130" t="s">
        <v>22050</v>
      </c>
      <c r="I38130" t="s">
        <v>146572</v>
      </c>
      <c r="J38130" s="2" t="s">
        <v>190522</v>
      </c>
      <c r="K38130" t="s">
        <v>215170</v>
      </c>
      <c r="L38130" t="s">
        <v>228706</v>
      </c>
      <c r="M38130" t="s">
        <v>10</v>
      </c>
      <c r="N38130" t="s">
        <v>228827</v>
      </c>
      <c r="O38130" t="s">
        <v>229107</v>
      </c>
      <c r="P38130" t="s">
        <v>229107</v>
      </c>
      <c r="Q38130" t="s">
        <v>121023</v>
      </c>
      <c r="R38130" t="s">
        <v>214128</v>
      </c>
      <c r="S38130" t="s">
        <v>233771</v>
      </c>
    </row>
    <row r="38131" spans="1:19" x14ac:dyDescent="0.35">
      <c r="A38131" s="1">
        <v>47211</v>
      </c>
      <c r="B38131" t="s">
        <v>22050</v>
      </c>
      <c r="C38131" t="s">
        <v>83380</v>
      </c>
      <c r="D38131" t="s">
        <v>5</v>
      </c>
      <c r="E38131" t="s">
        <v>119954</v>
      </c>
      <c r="F38131" t="s">
        <v>121251</v>
      </c>
      <c r="G38131">
        <v>1.2E-5</v>
      </c>
      <c r="H38131" t="s">
        <v>22050</v>
      </c>
      <c r="I38131" t="s">
        <v>146572</v>
      </c>
      <c r="J38131" s="2" t="s">
        <v>190522</v>
      </c>
      <c r="K38131" t="s">
        <v>215170</v>
      </c>
      <c r="L38131" t="s">
        <v>228706</v>
      </c>
      <c r="M38131" t="s">
        <v>10</v>
      </c>
      <c r="N38131" t="s">
        <v>228827</v>
      </c>
      <c r="O38131" t="s">
        <v>229107</v>
      </c>
      <c r="P38131" t="s">
        <v>229107</v>
      </c>
      <c r="Q38131" t="s">
        <v>121023</v>
      </c>
      <c r="R38131" t="s">
        <v>214128</v>
      </c>
      <c r="S38131" t="s">
        <v>233771</v>
      </c>
    </row>
    <row r="38132" spans="1:19" x14ac:dyDescent="0.35">
      <c r="A38132" s="1">
        <v>47212</v>
      </c>
      <c r="B38132" t="s">
        <v>22050</v>
      </c>
      <c r="C38132" t="s">
        <v>83381</v>
      </c>
      <c r="D38132" t="s">
        <v>4</v>
      </c>
      <c r="F38132" t="s">
        <v>121862</v>
      </c>
      <c r="G38132">
        <v>6.6078600000000002E-7</v>
      </c>
      <c r="H38132" t="s">
        <v>22050</v>
      </c>
      <c r="I38132" t="s">
        <v>146572</v>
      </c>
      <c r="J38132" s="2" t="s">
        <v>190522</v>
      </c>
      <c r="K38132" t="s">
        <v>215170</v>
      </c>
      <c r="L38132" t="s">
        <v>228706</v>
      </c>
      <c r="M38132" t="s">
        <v>10</v>
      </c>
      <c r="N38132" t="s">
        <v>228827</v>
      </c>
      <c r="O38132" t="s">
        <v>229107</v>
      </c>
      <c r="P38132" t="s">
        <v>229107</v>
      </c>
      <c r="Q38132" t="s">
        <v>121023</v>
      </c>
      <c r="R38132" t="s">
        <v>214128</v>
      </c>
      <c r="S38132" t="s">
        <v>233771</v>
      </c>
    </row>
    <row r="38133" spans="1:19" x14ac:dyDescent="0.35">
      <c r="A38133" s="1">
        <v>47213</v>
      </c>
      <c r="B38133" t="s">
        <v>22051</v>
      </c>
      <c r="C38133" t="s">
        <v>83382</v>
      </c>
      <c r="D38133" t="s">
        <v>5</v>
      </c>
      <c r="E38133" t="s">
        <v>119955</v>
      </c>
      <c r="F38133" t="s">
        <v>120107</v>
      </c>
      <c r="G38133">
        <v>1.446121E-6</v>
      </c>
      <c r="H38133" t="s">
        <v>22051</v>
      </c>
      <c r="I38133" t="s">
        <v>146573</v>
      </c>
      <c r="J38133" s="2" t="s">
        <v>190523</v>
      </c>
      <c r="K38133" t="s">
        <v>215171</v>
      </c>
      <c r="L38133" t="s">
        <v>228704</v>
      </c>
      <c r="M38133" t="s">
        <v>15</v>
      </c>
      <c r="N38133" t="s">
        <v>228849</v>
      </c>
      <c r="O38133" t="s">
        <v>229134</v>
      </c>
      <c r="P38133" t="s">
        <v>229134</v>
      </c>
      <c r="Q38133" t="s">
        <v>120216</v>
      </c>
      <c r="R38133" t="s">
        <v>214128</v>
      </c>
      <c r="S38133" t="s">
        <v>233771</v>
      </c>
    </row>
    <row r="38134" spans="1:19" x14ac:dyDescent="0.35">
      <c r="A38134" s="1">
        <v>47215</v>
      </c>
      <c r="B38134" t="s">
        <v>22051</v>
      </c>
      <c r="C38134" t="s">
        <v>83383</v>
      </c>
      <c r="D38134" t="s">
        <v>4</v>
      </c>
      <c r="F38134" t="s">
        <v>121258</v>
      </c>
      <c r="G38134">
        <v>1.3126599999999999E-6</v>
      </c>
      <c r="H38134" t="s">
        <v>22051</v>
      </c>
      <c r="I38134" t="s">
        <v>146573</v>
      </c>
      <c r="J38134" s="2" t="s">
        <v>190523</v>
      </c>
      <c r="K38134" t="s">
        <v>215171</v>
      </c>
      <c r="L38134" t="s">
        <v>228704</v>
      </c>
      <c r="M38134" t="s">
        <v>15</v>
      </c>
      <c r="N38134" t="s">
        <v>228849</v>
      </c>
      <c r="O38134" t="s">
        <v>229134</v>
      </c>
      <c r="P38134" t="s">
        <v>229134</v>
      </c>
      <c r="Q38134" t="s">
        <v>120216</v>
      </c>
      <c r="R38134" t="s">
        <v>214128</v>
      </c>
      <c r="S38134" t="s">
        <v>233771</v>
      </c>
    </row>
    <row r="38135" spans="1:19" x14ac:dyDescent="0.35">
      <c r="A38135" s="1">
        <v>47216</v>
      </c>
      <c r="B38135" t="s">
        <v>22052</v>
      </c>
      <c r="C38135" t="s">
        <v>83384</v>
      </c>
      <c r="D38135" t="s">
        <v>5</v>
      </c>
      <c r="F38135" t="s">
        <v>124005</v>
      </c>
      <c r="G38135">
        <v>1.2713E-6</v>
      </c>
      <c r="H38135" t="s">
        <v>22052</v>
      </c>
      <c r="I38135" t="s">
        <v>146574</v>
      </c>
      <c r="J38135" s="2" t="s">
        <v>190524</v>
      </c>
      <c r="K38135" t="s">
        <v>215172</v>
      </c>
      <c r="L38135" t="s">
        <v>228704</v>
      </c>
      <c r="M38135" t="s">
        <v>13</v>
      </c>
      <c r="N38135" t="s">
        <v>228829</v>
      </c>
      <c r="O38135" t="s">
        <v>229499</v>
      </c>
      <c r="P38135" t="s">
        <v>230730</v>
      </c>
      <c r="Q38135" t="s">
        <v>120842</v>
      </c>
      <c r="R38135" t="s">
        <v>214128</v>
      </c>
      <c r="S38135" t="s">
        <v>233771</v>
      </c>
    </row>
    <row r="38136" spans="1:19" x14ac:dyDescent="0.35">
      <c r="A38136" s="1">
        <v>47217</v>
      </c>
      <c r="B38136" t="s">
        <v>22053</v>
      </c>
      <c r="C38136" t="s">
        <v>83385</v>
      </c>
      <c r="D38136" t="s">
        <v>4</v>
      </c>
      <c r="F38136" t="s">
        <v>120863</v>
      </c>
      <c r="G38136">
        <v>1.6500000000000001E-7</v>
      </c>
      <c r="H38136" t="s">
        <v>22053</v>
      </c>
      <c r="I38136" t="s">
        <v>146575</v>
      </c>
      <c r="J38136" s="2" t="s">
        <v>190525</v>
      </c>
      <c r="K38136" t="s">
        <v>215173</v>
      </c>
      <c r="L38136" t="s">
        <v>228704</v>
      </c>
      <c r="R38136" t="s">
        <v>214128</v>
      </c>
      <c r="S38136" t="s">
        <v>233771</v>
      </c>
    </row>
    <row r="38137" spans="1:19" x14ac:dyDescent="0.35">
      <c r="A38137" s="1">
        <v>47218</v>
      </c>
      <c r="B38137" t="s">
        <v>22054</v>
      </c>
      <c r="C38137" t="s">
        <v>83386</v>
      </c>
      <c r="D38137" t="s">
        <v>4</v>
      </c>
      <c r="F38137" t="s">
        <v>121261</v>
      </c>
      <c r="G38137">
        <v>2.9999999999999997E-8</v>
      </c>
      <c r="H38137" t="s">
        <v>22054</v>
      </c>
      <c r="I38137" t="s">
        <v>146576</v>
      </c>
      <c r="J38137" s="2" t="s">
        <v>190526</v>
      </c>
      <c r="K38137" t="s">
        <v>215174</v>
      </c>
      <c r="L38137" t="s">
        <v>228705</v>
      </c>
      <c r="M38137" t="s">
        <v>11</v>
      </c>
      <c r="N38137" t="s">
        <v>228826</v>
      </c>
      <c r="O38137" t="s">
        <v>229106</v>
      </c>
      <c r="P38137" t="s">
        <v>229106</v>
      </c>
      <c r="Q38137" t="s">
        <v>124142</v>
      </c>
      <c r="R38137" t="s">
        <v>214128</v>
      </c>
      <c r="S38137" t="s">
        <v>233771</v>
      </c>
    </row>
    <row r="38138" spans="1:19" x14ac:dyDescent="0.35">
      <c r="A38138" s="1">
        <v>47219</v>
      </c>
      <c r="B38138" t="s">
        <v>22055</v>
      </c>
      <c r="C38138" t="s">
        <v>83387</v>
      </c>
      <c r="D38138" t="s">
        <v>4</v>
      </c>
      <c r="F38138" t="s">
        <v>119966</v>
      </c>
      <c r="G38138">
        <v>1.9999999999999999E-6</v>
      </c>
      <c r="H38138" t="s">
        <v>22055</v>
      </c>
      <c r="I38138" t="s">
        <v>146577</v>
      </c>
      <c r="J38138" s="2" t="s">
        <v>190527</v>
      </c>
      <c r="K38138" t="s">
        <v>215175</v>
      </c>
      <c r="L38138" t="s">
        <v>228704</v>
      </c>
      <c r="M38138" t="s">
        <v>8</v>
      </c>
      <c r="N38138" t="s">
        <v>228828</v>
      </c>
      <c r="O38138" t="s">
        <v>229113</v>
      </c>
      <c r="P38138" t="s">
        <v>230081</v>
      </c>
      <c r="Q38138" t="s">
        <v>120056</v>
      </c>
      <c r="R38138" t="s">
        <v>214128</v>
      </c>
      <c r="S38138" t="s">
        <v>233771</v>
      </c>
    </row>
    <row r="38139" spans="1:19" x14ac:dyDescent="0.35">
      <c r="A38139" s="1">
        <v>47220</v>
      </c>
      <c r="B38139" t="s">
        <v>22055</v>
      </c>
      <c r="C38139" t="s">
        <v>83388</v>
      </c>
      <c r="D38139" t="s">
        <v>4</v>
      </c>
      <c r="F38139" t="s">
        <v>120825</v>
      </c>
      <c r="G38139">
        <v>1.9999999999999999E-6</v>
      </c>
      <c r="H38139" t="s">
        <v>22055</v>
      </c>
      <c r="I38139" t="s">
        <v>146577</v>
      </c>
      <c r="J38139" s="2" t="s">
        <v>190527</v>
      </c>
      <c r="K38139" t="s">
        <v>215175</v>
      </c>
      <c r="L38139" t="s">
        <v>228704</v>
      </c>
      <c r="M38139" t="s">
        <v>8</v>
      </c>
      <c r="N38139" t="s">
        <v>228828</v>
      </c>
      <c r="O38139" t="s">
        <v>229113</v>
      </c>
      <c r="P38139" t="s">
        <v>230081</v>
      </c>
      <c r="Q38139" t="s">
        <v>120056</v>
      </c>
      <c r="R38139" t="s">
        <v>214128</v>
      </c>
      <c r="S38139" t="s">
        <v>233771</v>
      </c>
    </row>
    <row r="38140" spans="1:19" x14ac:dyDescent="0.35">
      <c r="A38140" s="1">
        <v>47221</v>
      </c>
      <c r="B38140" t="s">
        <v>22056</v>
      </c>
      <c r="C38140" t="s">
        <v>83389</v>
      </c>
      <c r="D38140" t="s">
        <v>4</v>
      </c>
      <c r="F38140" t="s">
        <v>119973</v>
      </c>
      <c r="G38140">
        <v>1.4999999999999999E-7</v>
      </c>
      <c r="H38140" t="s">
        <v>22056</v>
      </c>
      <c r="I38140" t="s">
        <v>146578</v>
      </c>
      <c r="J38140" s="2" t="s">
        <v>190528</v>
      </c>
      <c r="K38140" t="s">
        <v>215176</v>
      </c>
      <c r="L38140" t="s">
        <v>228705</v>
      </c>
      <c r="Q38140" t="s">
        <v>119973</v>
      </c>
      <c r="R38140" t="s">
        <v>214128</v>
      </c>
      <c r="S38140" t="s">
        <v>233771</v>
      </c>
    </row>
    <row r="38141" spans="1:19" x14ac:dyDescent="0.35">
      <c r="A38141" s="1">
        <v>47222</v>
      </c>
      <c r="B38141" t="s">
        <v>22057</v>
      </c>
      <c r="C38141" t="s">
        <v>83390</v>
      </c>
      <c r="D38141" t="s">
        <v>4</v>
      </c>
      <c r="F38141" t="s">
        <v>120396</v>
      </c>
      <c r="G38141">
        <v>7.4999999999999993E-9</v>
      </c>
      <c r="H38141" t="s">
        <v>22057</v>
      </c>
      <c r="I38141" t="s">
        <v>146579</v>
      </c>
      <c r="J38141" s="2" t="s">
        <v>190529</v>
      </c>
      <c r="K38141" t="s">
        <v>215177</v>
      </c>
      <c r="L38141" t="s">
        <v>228704</v>
      </c>
      <c r="M38141" t="s">
        <v>8</v>
      </c>
      <c r="N38141" t="s">
        <v>228853</v>
      </c>
      <c r="O38141" t="s">
        <v>229404</v>
      </c>
      <c r="P38141" t="s">
        <v>230648</v>
      </c>
      <c r="Q38141" t="s">
        <v>120056</v>
      </c>
      <c r="R38141" t="s">
        <v>214128</v>
      </c>
      <c r="S38141" t="s">
        <v>233771</v>
      </c>
    </row>
    <row r="38142" spans="1:19" x14ac:dyDescent="0.35">
      <c r="A38142" s="1">
        <v>47223</v>
      </c>
      <c r="B38142" t="s">
        <v>22057</v>
      </c>
      <c r="C38142" t="s">
        <v>83391</v>
      </c>
      <c r="D38142" t="s">
        <v>4</v>
      </c>
      <c r="F38142" t="s">
        <v>120396</v>
      </c>
      <c r="G38142">
        <v>1E-8</v>
      </c>
      <c r="H38142" t="s">
        <v>22057</v>
      </c>
      <c r="I38142" t="s">
        <v>146579</v>
      </c>
      <c r="J38142" s="2" t="s">
        <v>190529</v>
      </c>
      <c r="K38142" t="s">
        <v>215177</v>
      </c>
      <c r="L38142" t="s">
        <v>228704</v>
      </c>
      <c r="M38142" t="s">
        <v>8</v>
      </c>
      <c r="N38142" t="s">
        <v>228853</v>
      </c>
      <c r="O38142" t="s">
        <v>229404</v>
      </c>
      <c r="P38142" t="s">
        <v>230648</v>
      </c>
      <c r="Q38142" t="s">
        <v>120056</v>
      </c>
      <c r="R38142" t="s">
        <v>214128</v>
      </c>
      <c r="S38142" t="s">
        <v>233771</v>
      </c>
    </row>
    <row r="38143" spans="1:19" x14ac:dyDescent="0.35">
      <c r="A38143" s="1">
        <v>47224</v>
      </c>
      <c r="B38143" t="s">
        <v>22057</v>
      </c>
      <c r="C38143" t="s">
        <v>83392</v>
      </c>
      <c r="D38143" t="s">
        <v>4</v>
      </c>
      <c r="F38143" t="s">
        <v>120396</v>
      </c>
      <c r="G38143">
        <v>7.4999999999999993E-9</v>
      </c>
      <c r="H38143" t="s">
        <v>22057</v>
      </c>
      <c r="I38143" t="s">
        <v>146579</v>
      </c>
      <c r="J38143" s="2" t="s">
        <v>190529</v>
      </c>
      <c r="K38143" t="s">
        <v>215177</v>
      </c>
      <c r="L38143" t="s">
        <v>228704</v>
      </c>
      <c r="M38143" t="s">
        <v>8</v>
      </c>
      <c r="N38143" t="s">
        <v>228853</v>
      </c>
      <c r="O38143" t="s">
        <v>229404</v>
      </c>
      <c r="P38143" t="s">
        <v>230648</v>
      </c>
      <c r="Q38143" t="s">
        <v>120056</v>
      </c>
      <c r="R38143" t="s">
        <v>214128</v>
      </c>
      <c r="S38143" t="s">
        <v>233771</v>
      </c>
    </row>
    <row r="38144" spans="1:19" x14ac:dyDescent="0.35">
      <c r="A38144" s="1">
        <v>47225</v>
      </c>
      <c r="B38144" t="s">
        <v>22057</v>
      </c>
      <c r="C38144" t="s">
        <v>83393</v>
      </c>
      <c r="D38144" t="s">
        <v>4</v>
      </c>
      <c r="F38144" t="s">
        <v>120104</v>
      </c>
      <c r="G38144">
        <v>1E-8</v>
      </c>
      <c r="H38144" t="s">
        <v>22057</v>
      </c>
      <c r="I38144" t="s">
        <v>146579</v>
      </c>
      <c r="J38144" s="2" t="s">
        <v>190529</v>
      </c>
      <c r="K38144" t="s">
        <v>215177</v>
      </c>
      <c r="L38144" t="s">
        <v>228704</v>
      </c>
      <c r="M38144" t="s">
        <v>8</v>
      </c>
      <c r="N38144" t="s">
        <v>228853</v>
      </c>
      <c r="O38144" t="s">
        <v>229404</v>
      </c>
      <c r="P38144" t="s">
        <v>230648</v>
      </c>
      <c r="Q38144" t="s">
        <v>120056</v>
      </c>
      <c r="R38144" t="s">
        <v>214128</v>
      </c>
      <c r="S38144" t="s">
        <v>233771</v>
      </c>
    </row>
    <row r="38145" spans="1:19" x14ac:dyDescent="0.35">
      <c r="A38145" s="1">
        <v>47226</v>
      </c>
      <c r="B38145" t="s">
        <v>22058</v>
      </c>
      <c r="C38145" t="s">
        <v>83394</v>
      </c>
      <c r="D38145" t="s">
        <v>4</v>
      </c>
      <c r="F38145" t="s">
        <v>123470</v>
      </c>
      <c r="G38145">
        <v>1.6677400000000001E-7</v>
      </c>
      <c r="H38145" t="s">
        <v>22058</v>
      </c>
      <c r="I38145" t="s">
        <v>146580</v>
      </c>
      <c r="J38145" s="2" t="s">
        <v>190530</v>
      </c>
      <c r="K38145" t="s">
        <v>214360</v>
      </c>
      <c r="L38145" t="s">
        <v>228704</v>
      </c>
      <c r="M38145" t="s">
        <v>10</v>
      </c>
      <c r="N38145" t="s">
        <v>228908</v>
      </c>
      <c r="O38145" t="s">
        <v>229322</v>
      </c>
      <c r="P38145" t="s">
        <v>229247</v>
      </c>
      <c r="Q38145" t="s">
        <v>120226</v>
      </c>
      <c r="R38145" t="s">
        <v>214128</v>
      </c>
      <c r="S38145" t="s">
        <v>233771</v>
      </c>
    </row>
    <row r="38146" spans="1:19" x14ac:dyDescent="0.35">
      <c r="A38146" s="1">
        <v>47227</v>
      </c>
      <c r="B38146" t="s">
        <v>22059</v>
      </c>
      <c r="C38146" t="s">
        <v>83395</v>
      </c>
      <c r="D38146" t="s">
        <v>4</v>
      </c>
      <c r="F38146" t="s">
        <v>122137</v>
      </c>
      <c r="G38146">
        <v>2.4999999999999999E-7</v>
      </c>
      <c r="H38146" t="s">
        <v>22059</v>
      </c>
      <c r="I38146" t="s">
        <v>146581</v>
      </c>
      <c r="J38146" s="2" t="s">
        <v>190531</v>
      </c>
      <c r="K38146" t="s">
        <v>215178</v>
      </c>
      <c r="L38146" t="s">
        <v>228704</v>
      </c>
      <c r="M38146" t="s">
        <v>8</v>
      </c>
      <c r="N38146" t="s">
        <v>228876</v>
      </c>
      <c r="O38146" t="s">
        <v>229173</v>
      </c>
      <c r="P38146" t="s">
        <v>229173</v>
      </c>
      <c r="Q38146" t="s">
        <v>120129</v>
      </c>
      <c r="R38146" t="s">
        <v>214128</v>
      </c>
      <c r="S38146" t="s">
        <v>233771</v>
      </c>
    </row>
    <row r="38147" spans="1:19" x14ac:dyDescent="0.35">
      <c r="A38147" s="1">
        <v>47228</v>
      </c>
      <c r="B38147" t="s">
        <v>22060</v>
      </c>
      <c r="C38147" t="s">
        <v>83396</v>
      </c>
      <c r="D38147" t="s">
        <v>5</v>
      </c>
      <c r="E38147" t="s">
        <v>119955</v>
      </c>
      <c r="F38147" t="s">
        <v>121933</v>
      </c>
      <c r="G38147">
        <v>1.137143E-6</v>
      </c>
      <c r="H38147" t="s">
        <v>22060</v>
      </c>
      <c r="I38147" t="s">
        <v>146582</v>
      </c>
      <c r="J38147" s="2" t="s">
        <v>190532</v>
      </c>
      <c r="K38147" t="s">
        <v>215179</v>
      </c>
      <c r="L38147" t="s">
        <v>228704</v>
      </c>
      <c r="M38147" t="s">
        <v>8</v>
      </c>
      <c r="N38147" t="s">
        <v>228828</v>
      </c>
      <c r="O38147" t="s">
        <v>229113</v>
      </c>
      <c r="P38147" t="s">
        <v>230081</v>
      </c>
      <c r="Q38147" t="s">
        <v>122277</v>
      </c>
      <c r="R38147" t="s">
        <v>214128</v>
      </c>
      <c r="S38147" t="s">
        <v>233771</v>
      </c>
    </row>
    <row r="38148" spans="1:19" x14ac:dyDescent="0.35">
      <c r="A38148" s="1">
        <v>47229</v>
      </c>
      <c r="B38148" t="s">
        <v>22060</v>
      </c>
      <c r="C38148" t="s">
        <v>83397</v>
      </c>
      <c r="D38148" t="s">
        <v>5</v>
      </c>
      <c r="E38148" t="s">
        <v>119956</v>
      </c>
      <c r="F38148" t="s">
        <v>120064</v>
      </c>
      <c r="G38148">
        <v>1.9999999999999999E-6</v>
      </c>
      <c r="H38148" t="s">
        <v>22060</v>
      </c>
      <c r="I38148" t="s">
        <v>146582</v>
      </c>
      <c r="J38148" s="2" t="s">
        <v>190532</v>
      </c>
      <c r="K38148" t="s">
        <v>215179</v>
      </c>
      <c r="L38148" t="s">
        <v>228704</v>
      </c>
      <c r="M38148" t="s">
        <v>8</v>
      </c>
      <c r="N38148" t="s">
        <v>228828</v>
      </c>
      <c r="O38148" t="s">
        <v>229113</v>
      </c>
      <c r="P38148" t="s">
        <v>230081</v>
      </c>
      <c r="Q38148" t="s">
        <v>122277</v>
      </c>
      <c r="R38148" t="s">
        <v>214128</v>
      </c>
      <c r="S38148" t="s">
        <v>233771</v>
      </c>
    </row>
    <row r="38149" spans="1:19" x14ac:dyDescent="0.35">
      <c r="A38149" s="1">
        <v>47230</v>
      </c>
      <c r="B38149" t="s">
        <v>22060</v>
      </c>
      <c r="C38149" t="s">
        <v>83398</v>
      </c>
      <c r="D38149" t="s">
        <v>4</v>
      </c>
      <c r="F38149" t="s">
        <v>120635</v>
      </c>
      <c r="G38149">
        <v>8.0000000000000007E-7</v>
      </c>
      <c r="H38149" t="s">
        <v>22060</v>
      </c>
      <c r="I38149" t="s">
        <v>146582</v>
      </c>
      <c r="J38149" s="2" t="s">
        <v>190532</v>
      </c>
      <c r="K38149" t="s">
        <v>215179</v>
      </c>
      <c r="L38149" t="s">
        <v>228704</v>
      </c>
      <c r="M38149" t="s">
        <v>8</v>
      </c>
      <c r="N38149" t="s">
        <v>228828</v>
      </c>
      <c r="O38149" t="s">
        <v>229113</v>
      </c>
      <c r="P38149" t="s">
        <v>230081</v>
      </c>
      <c r="Q38149" t="s">
        <v>122277</v>
      </c>
      <c r="R38149" t="s">
        <v>214128</v>
      </c>
      <c r="S38149" t="s">
        <v>233771</v>
      </c>
    </row>
    <row r="38150" spans="1:19" x14ac:dyDescent="0.35">
      <c r="A38150" s="1">
        <v>47231</v>
      </c>
      <c r="B38150" t="s">
        <v>22060</v>
      </c>
      <c r="C38150" t="s">
        <v>83399</v>
      </c>
      <c r="D38150" t="s">
        <v>5</v>
      </c>
      <c r="E38150" t="s">
        <v>119954</v>
      </c>
      <c r="F38150" t="s">
        <v>122061</v>
      </c>
      <c r="G38150">
        <v>5.4E-6</v>
      </c>
      <c r="H38150" t="s">
        <v>22060</v>
      </c>
      <c r="I38150" t="s">
        <v>146582</v>
      </c>
      <c r="J38150" s="2" t="s">
        <v>190532</v>
      </c>
      <c r="K38150" t="s">
        <v>215179</v>
      </c>
      <c r="L38150" t="s">
        <v>228704</v>
      </c>
      <c r="M38150" t="s">
        <v>8</v>
      </c>
      <c r="N38150" t="s">
        <v>228828</v>
      </c>
      <c r="O38150" t="s">
        <v>229113</v>
      </c>
      <c r="P38150" t="s">
        <v>230081</v>
      </c>
      <c r="Q38150" t="s">
        <v>122277</v>
      </c>
      <c r="R38150" t="s">
        <v>214128</v>
      </c>
      <c r="S38150" t="s">
        <v>233771</v>
      </c>
    </row>
    <row r="38151" spans="1:19" x14ac:dyDescent="0.35">
      <c r="A38151" s="1">
        <v>47232</v>
      </c>
      <c r="B38151" t="s">
        <v>22060</v>
      </c>
      <c r="C38151" t="s">
        <v>83400</v>
      </c>
      <c r="D38151" t="s">
        <v>5</v>
      </c>
      <c r="E38151" t="s">
        <v>119956</v>
      </c>
      <c r="F38151" t="s">
        <v>122489</v>
      </c>
      <c r="G38151">
        <v>1.8E-5</v>
      </c>
      <c r="H38151" t="s">
        <v>22060</v>
      </c>
      <c r="I38151" t="s">
        <v>146582</v>
      </c>
      <c r="J38151" s="2" t="s">
        <v>190532</v>
      </c>
      <c r="K38151" t="s">
        <v>215179</v>
      </c>
      <c r="L38151" t="s">
        <v>228704</v>
      </c>
      <c r="M38151" t="s">
        <v>8</v>
      </c>
      <c r="N38151" t="s">
        <v>228828</v>
      </c>
      <c r="O38151" t="s">
        <v>229113</v>
      </c>
      <c r="P38151" t="s">
        <v>230081</v>
      </c>
      <c r="Q38151" t="s">
        <v>122277</v>
      </c>
      <c r="R38151" t="s">
        <v>214128</v>
      </c>
      <c r="S38151" t="s">
        <v>233771</v>
      </c>
    </row>
    <row r="38152" spans="1:19" x14ac:dyDescent="0.35">
      <c r="A38152" s="1">
        <v>47233</v>
      </c>
      <c r="B38152" t="s">
        <v>22061</v>
      </c>
      <c r="C38152" t="s">
        <v>83401</v>
      </c>
      <c r="D38152" t="s">
        <v>4</v>
      </c>
      <c r="F38152" t="s">
        <v>120692</v>
      </c>
      <c r="G38152">
        <v>8.5000000000000007E-8</v>
      </c>
      <c r="H38152" t="s">
        <v>22061</v>
      </c>
      <c r="I38152" t="s">
        <v>146583</v>
      </c>
      <c r="J38152" s="2" t="s">
        <v>190533</v>
      </c>
      <c r="K38152" t="s">
        <v>215180</v>
      </c>
      <c r="L38152" t="s">
        <v>228704</v>
      </c>
      <c r="M38152" t="s">
        <v>11</v>
      </c>
      <c r="N38152" t="s">
        <v>228875</v>
      </c>
      <c r="O38152" t="s">
        <v>229172</v>
      </c>
      <c r="P38152" t="s">
        <v>229172</v>
      </c>
      <c r="Q38152" t="s">
        <v>233157</v>
      </c>
      <c r="R38152" t="s">
        <v>214128</v>
      </c>
      <c r="S38152" t="s">
        <v>233771</v>
      </c>
    </row>
    <row r="38153" spans="1:19" x14ac:dyDescent="0.35">
      <c r="A38153" s="1">
        <v>47234</v>
      </c>
      <c r="B38153" t="s">
        <v>22062</v>
      </c>
      <c r="C38153" t="s">
        <v>83402</v>
      </c>
      <c r="D38153" t="s">
        <v>5</v>
      </c>
      <c r="E38153" t="s">
        <v>119956</v>
      </c>
      <c r="F38153" t="s">
        <v>124006</v>
      </c>
      <c r="G38153">
        <v>6.1E-6</v>
      </c>
      <c r="H38153" t="s">
        <v>22062</v>
      </c>
      <c r="I38153" t="s">
        <v>146584</v>
      </c>
      <c r="K38153" t="s">
        <v>215181</v>
      </c>
      <c r="L38153" t="s">
        <v>228706</v>
      </c>
      <c r="M38153" t="s">
        <v>8</v>
      </c>
      <c r="N38153" t="s">
        <v>228832</v>
      </c>
      <c r="O38153" t="s">
        <v>229111</v>
      </c>
      <c r="P38153" t="s">
        <v>230079</v>
      </c>
      <c r="R38153" t="s">
        <v>214128</v>
      </c>
      <c r="S38153" t="s">
        <v>233771</v>
      </c>
    </row>
    <row r="38154" spans="1:19" x14ac:dyDescent="0.35">
      <c r="A38154" s="1">
        <v>47235</v>
      </c>
      <c r="B38154" t="s">
        <v>22063</v>
      </c>
      <c r="C38154" t="s">
        <v>83403</v>
      </c>
      <c r="D38154" t="s">
        <v>5</v>
      </c>
      <c r="E38154" t="s">
        <v>119955</v>
      </c>
      <c r="F38154" t="s">
        <v>121050</v>
      </c>
      <c r="G38154">
        <v>1.3E-6</v>
      </c>
      <c r="H38154" t="s">
        <v>22063</v>
      </c>
      <c r="I38154" t="s">
        <v>146585</v>
      </c>
      <c r="J38154" s="2" t="s">
        <v>190534</v>
      </c>
      <c r="K38154" t="s">
        <v>214128</v>
      </c>
      <c r="L38154" t="s">
        <v>228704</v>
      </c>
      <c r="M38154" t="s">
        <v>8</v>
      </c>
      <c r="N38154" t="s">
        <v>228828</v>
      </c>
      <c r="O38154" t="s">
        <v>229113</v>
      </c>
      <c r="P38154" t="s">
        <v>230081</v>
      </c>
      <c r="R38154" t="s">
        <v>214128</v>
      </c>
      <c r="S38154" t="s">
        <v>233771</v>
      </c>
    </row>
    <row r="38155" spans="1:19" x14ac:dyDescent="0.35">
      <c r="A38155" s="1">
        <v>47237</v>
      </c>
      <c r="B38155" t="s">
        <v>22064</v>
      </c>
      <c r="C38155" t="s">
        <v>83404</v>
      </c>
      <c r="D38155" t="s">
        <v>4</v>
      </c>
      <c r="F38155" t="s">
        <v>120774</v>
      </c>
      <c r="G38155">
        <v>9.9999999999999995E-8</v>
      </c>
      <c r="H38155" t="s">
        <v>22064</v>
      </c>
      <c r="I38155" t="s">
        <v>146586</v>
      </c>
      <c r="J38155" s="2" t="s">
        <v>190535</v>
      </c>
      <c r="K38155" t="s">
        <v>215182</v>
      </c>
      <c r="L38155" t="s">
        <v>228704</v>
      </c>
      <c r="M38155" t="s">
        <v>8</v>
      </c>
      <c r="N38155" t="s">
        <v>228848</v>
      </c>
      <c r="O38155" t="s">
        <v>229133</v>
      </c>
      <c r="P38155" t="s">
        <v>229133</v>
      </c>
      <c r="Q38155" t="s">
        <v>120160</v>
      </c>
      <c r="R38155" t="s">
        <v>214128</v>
      </c>
      <c r="S38155" t="s">
        <v>233771</v>
      </c>
    </row>
    <row r="38156" spans="1:19" x14ac:dyDescent="0.35">
      <c r="A38156" s="1">
        <v>47238</v>
      </c>
      <c r="B38156" t="s">
        <v>22064</v>
      </c>
      <c r="C38156" t="s">
        <v>83405</v>
      </c>
      <c r="D38156" t="s">
        <v>4</v>
      </c>
      <c r="F38156" t="s">
        <v>120757</v>
      </c>
      <c r="G38156">
        <v>2.7999999999999999E-6</v>
      </c>
      <c r="H38156" t="s">
        <v>22064</v>
      </c>
      <c r="I38156" t="s">
        <v>146586</v>
      </c>
      <c r="J38156" s="2" t="s">
        <v>190535</v>
      </c>
      <c r="K38156" t="s">
        <v>215182</v>
      </c>
      <c r="L38156" t="s">
        <v>228704</v>
      </c>
      <c r="M38156" t="s">
        <v>8</v>
      </c>
      <c r="N38156" t="s">
        <v>228848</v>
      </c>
      <c r="O38156" t="s">
        <v>229133</v>
      </c>
      <c r="P38156" t="s">
        <v>229133</v>
      </c>
      <c r="Q38156" t="s">
        <v>120160</v>
      </c>
      <c r="R38156" t="s">
        <v>214128</v>
      </c>
      <c r="S38156" t="s">
        <v>233771</v>
      </c>
    </row>
    <row r="38157" spans="1:19" x14ac:dyDescent="0.35">
      <c r="A38157" s="1">
        <v>47240</v>
      </c>
      <c r="B38157" t="s">
        <v>22065</v>
      </c>
      <c r="C38157" t="s">
        <v>83406</v>
      </c>
      <c r="D38157" t="s">
        <v>4</v>
      </c>
      <c r="F38157" t="s">
        <v>120027</v>
      </c>
      <c r="G38157">
        <v>5.1219999999999998E-8</v>
      </c>
      <c r="H38157" t="s">
        <v>22065</v>
      </c>
      <c r="I38157" t="s">
        <v>146587</v>
      </c>
      <c r="J38157" s="2" t="s">
        <v>190536</v>
      </c>
      <c r="K38157" t="s">
        <v>214128</v>
      </c>
      <c r="L38157" t="s">
        <v>228704</v>
      </c>
      <c r="M38157" t="s">
        <v>228737</v>
      </c>
      <c r="N38157" t="s">
        <v>228829</v>
      </c>
      <c r="O38157" t="s">
        <v>229212</v>
      </c>
      <c r="P38157" t="s">
        <v>229212</v>
      </c>
      <c r="Q38157" t="s">
        <v>120022</v>
      </c>
      <c r="R38157" t="s">
        <v>214128</v>
      </c>
      <c r="S38157" t="s">
        <v>233771</v>
      </c>
    </row>
    <row r="38158" spans="1:19" x14ac:dyDescent="0.35">
      <c r="A38158" s="1">
        <v>47241</v>
      </c>
      <c r="B38158" t="s">
        <v>22066</v>
      </c>
      <c r="C38158" t="s">
        <v>83407</v>
      </c>
      <c r="D38158" t="s">
        <v>4</v>
      </c>
      <c r="F38158" t="s">
        <v>120645</v>
      </c>
      <c r="G38158">
        <v>2E-8</v>
      </c>
      <c r="H38158" t="s">
        <v>22066</v>
      </c>
      <c r="I38158" t="s">
        <v>146588</v>
      </c>
      <c r="J38158" s="2" t="s">
        <v>190537</v>
      </c>
      <c r="K38158" t="s">
        <v>214292</v>
      </c>
      <c r="L38158" t="s">
        <v>228704</v>
      </c>
      <c r="M38158" t="s">
        <v>11</v>
      </c>
      <c r="N38158" t="s">
        <v>228909</v>
      </c>
      <c r="O38158" t="s">
        <v>229164</v>
      </c>
      <c r="P38158" t="s">
        <v>230179</v>
      </c>
      <c r="Q38158" t="s">
        <v>120645</v>
      </c>
      <c r="R38158" t="s">
        <v>214128</v>
      </c>
      <c r="S38158" t="s">
        <v>233771</v>
      </c>
    </row>
    <row r="38159" spans="1:19" x14ac:dyDescent="0.35">
      <c r="A38159" s="1">
        <v>47242</v>
      </c>
      <c r="B38159" t="s">
        <v>22067</v>
      </c>
      <c r="C38159" t="s">
        <v>83408</v>
      </c>
      <c r="D38159" t="s">
        <v>4</v>
      </c>
      <c r="F38159" t="s">
        <v>120887</v>
      </c>
      <c r="G38159">
        <v>8.0000000000000007E-7</v>
      </c>
      <c r="H38159" t="s">
        <v>22067</v>
      </c>
      <c r="I38159" t="s">
        <v>146589</v>
      </c>
      <c r="J38159" s="2" t="s">
        <v>190538</v>
      </c>
      <c r="K38159" t="s">
        <v>214490</v>
      </c>
      <c r="L38159" t="s">
        <v>228704</v>
      </c>
      <c r="M38159" t="s">
        <v>228720</v>
      </c>
      <c r="N38159" t="s">
        <v>228826</v>
      </c>
      <c r="O38159" t="s">
        <v>229538</v>
      </c>
      <c r="P38159" t="s">
        <v>229538</v>
      </c>
      <c r="Q38159" t="s">
        <v>119966</v>
      </c>
      <c r="R38159" t="s">
        <v>214128</v>
      </c>
      <c r="S38159" t="s">
        <v>233771</v>
      </c>
    </row>
    <row r="38160" spans="1:19" x14ac:dyDescent="0.35">
      <c r="A38160" s="1">
        <v>47243</v>
      </c>
      <c r="B38160" t="s">
        <v>22067</v>
      </c>
      <c r="C38160" t="s">
        <v>83409</v>
      </c>
      <c r="D38160" t="s">
        <v>4</v>
      </c>
      <c r="F38160" t="s">
        <v>119966</v>
      </c>
      <c r="G38160">
        <v>8.0000000000000007E-7</v>
      </c>
      <c r="H38160" t="s">
        <v>22067</v>
      </c>
      <c r="I38160" t="s">
        <v>146589</v>
      </c>
      <c r="J38160" s="2" t="s">
        <v>190538</v>
      </c>
      <c r="K38160" t="s">
        <v>214490</v>
      </c>
      <c r="L38160" t="s">
        <v>228704</v>
      </c>
      <c r="M38160" t="s">
        <v>228720</v>
      </c>
      <c r="N38160" t="s">
        <v>228826</v>
      </c>
      <c r="O38160" t="s">
        <v>229538</v>
      </c>
      <c r="P38160" t="s">
        <v>229538</v>
      </c>
      <c r="Q38160" t="s">
        <v>119966</v>
      </c>
      <c r="R38160" t="s">
        <v>214128</v>
      </c>
      <c r="S38160" t="s">
        <v>233771</v>
      </c>
    </row>
    <row r="38161" spans="1:19" x14ac:dyDescent="0.35">
      <c r="A38161" s="1">
        <v>47244</v>
      </c>
      <c r="B38161" t="s">
        <v>22068</v>
      </c>
      <c r="C38161" t="s">
        <v>83410</v>
      </c>
      <c r="D38161" t="s">
        <v>4</v>
      </c>
      <c r="F38161" t="s">
        <v>120052</v>
      </c>
      <c r="G38161">
        <v>1.53068E-7</v>
      </c>
      <c r="H38161" t="s">
        <v>22068</v>
      </c>
      <c r="I38161" t="s">
        <v>146590</v>
      </c>
      <c r="J38161" s="2" t="s">
        <v>190539</v>
      </c>
      <c r="K38161" t="s">
        <v>215183</v>
      </c>
      <c r="L38161" t="s">
        <v>228704</v>
      </c>
      <c r="M38161" t="s">
        <v>10</v>
      </c>
      <c r="N38161" t="s">
        <v>137686</v>
      </c>
      <c r="O38161" t="s">
        <v>229107</v>
      </c>
      <c r="P38161" t="s">
        <v>230758</v>
      </c>
      <c r="Q38161" t="s">
        <v>120082</v>
      </c>
      <c r="R38161" t="s">
        <v>214128</v>
      </c>
      <c r="S38161" t="s">
        <v>233771</v>
      </c>
    </row>
    <row r="38162" spans="1:19" x14ac:dyDescent="0.35">
      <c r="A38162" s="1">
        <v>47245</v>
      </c>
      <c r="B38162" t="s">
        <v>22069</v>
      </c>
      <c r="C38162" t="s">
        <v>83411</v>
      </c>
      <c r="D38162" t="s">
        <v>5</v>
      </c>
      <c r="F38162" t="s">
        <v>122038</v>
      </c>
      <c r="G38162">
        <v>7.5000000000000002E-7</v>
      </c>
      <c r="H38162" t="s">
        <v>22069</v>
      </c>
      <c r="I38162" t="s">
        <v>146591</v>
      </c>
      <c r="J38162" s="2" t="s">
        <v>190540</v>
      </c>
      <c r="K38162" t="s">
        <v>214429</v>
      </c>
      <c r="L38162" t="s">
        <v>228704</v>
      </c>
      <c r="M38162" t="s">
        <v>8</v>
      </c>
      <c r="N38162" t="s">
        <v>228828</v>
      </c>
      <c r="O38162" t="s">
        <v>229113</v>
      </c>
      <c r="P38162" t="s">
        <v>230081</v>
      </c>
      <c r="Q38162" t="s">
        <v>120226</v>
      </c>
      <c r="R38162" t="s">
        <v>214128</v>
      </c>
      <c r="S38162" t="s">
        <v>233771</v>
      </c>
    </row>
    <row r="38163" spans="1:19" x14ac:dyDescent="0.35">
      <c r="A38163" s="1">
        <v>47246</v>
      </c>
      <c r="B38163" t="s">
        <v>22069</v>
      </c>
      <c r="C38163" t="s">
        <v>83412</v>
      </c>
      <c r="D38163" t="s">
        <v>5</v>
      </c>
      <c r="F38163" t="s">
        <v>121100</v>
      </c>
      <c r="G38163">
        <v>1.1999999999999999E-6</v>
      </c>
      <c r="H38163" t="s">
        <v>22069</v>
      </c>
      <c r="I38163" t="s">
        <v>146591</v>
      </c>
      <c r="J38163" s="2" t="s">
        <v>190540</v>
      </c>
      <c r="K38163" t="s">
        <v>214429</v>
      </c>
      <c r="L38163" t="s">
        <v>228704</v>
      </c>
      <c r="M38163" t="s">
        <v>8</v>
      </c>
      <c r="N38163" t="s">
        <v>228828</v>
      </c>
      <c r="O38163" t="s">
        <v>229113</v>
      </c>
      <c r="P38163" t="s">
        <v>230081</v>
      </c>
      <c r="Q38163" t="s">
        <v>120226</v>
      </c>
      <c r="R38163" t="s">
        <v>214128</v>
      </c>
      <c r="S38163" t="s">
        <v>233771</v>
      </c>
    </row>
    <row r="38164" spans="1:19" x14ac:dyDescent="0.35">
      <c r="A38164" s="1">
        <v>47247</v>
      </c>
      <c r="B38164" t="s">
        <v>22070</v>
      </c>
      <c r="C38164" t="s">
        <v>83413</v>
      </c>
      <c r="D38164" t="s">
        <v>4</v>
      </c>
      <c r="F38164" t="s">
        <v>120301</v>
      </c>
      <c r="G38164">
        <v>5.4E-8</v>
      </c>
      <c r="H38164" t="s">
        <v>22070</v>
      </c>
      <c r="I38164" t="s">
        <v>146592</v>
      </c>
      <c r="J38164" s="2" t="s">
        <v>190541</v>
      </c>
      <c r="K38164" t="s">
        <v>215184</v>
      </c>
      <c r="L38164" t="s">
        <v>228704</v>
      </c>
      <c r="M38164" t="s">
        <v>8</v>
      </c>
      <c r="N38164" t="s">
        <v>228832</v>
      </c>
      <c r="O38164" t="s">
        <v>229111</v>
      </c>
      <c r="P38164" t="s">
        <v>230079</v>
      </c>
      <c r="Q38164" t="s">
        <v>120464</v>
      </c>
      <c r="R38164" t="s">
        <v>214128</v>
      </c>
      <c r="S38164" t="s">
        <v>233771</v>
      </c>
    </row>
    <row r="38165" spans="1:19" x14ac:dyDescent="0.35">
      <c r="A38165" s="1">
        <v>47248</v>
      </c>
      <c r="B38165" t="s">
        <v>22071</v>
      </c>
      <c r="C38165" t="s">
        <v>83414</v>
      </c>
      <c r="D38165" t="s">
        <v>4</v>
      </c>
      <c r="F38165" t="s">
        <v>120270</v>
      </c>
      <c r="G38165">
        <v>6.6200000000000001E-6</v>
      </c>
      <c r="H38165" t="s">
        <v>22071</v>
      </c>
      <c r="I38165" t="s">
        <v>146593</v>
      </c>
      <c r="J38165" s="2" t="s">
        <v>190542</v>
      </c>
      <c r="K38165" t="s">
        <v>214128</v>
      </c>
      <c r="L38165" t="s">
        <v>228704</v>
      </c>
      <c r="M38165" t="s">
        <v>8</v>
      </c>
      <c r="N38165" t="s">
        <v>228828</v>
      </c>
      <c r="O38165" t="s">
        <v>229113</v>
      </c>
      <c r="P38165" t="s">
        <v>230081</v>
      </c>
      <c r="Q38165" t="s">
        <v>120160</v>
      </c>
      <c r="R38165" t="s">
        <v>214128</v>
      </c>
      <c r="S38165" t="s">
        <v>233771</v>
      </c>
    </row>
    <row r="38166" spans="1:19" x14ac:dyDescent="0.35">
      <c r="A38166" s="1">
        <v>47249</v>
      </c>
      <c r="B38166" t="s">
        <v>22072</v>
      </c>
      <c r="C38166" t="s">
        <v>83415</v>
      </c>
      <c r="D38166" t="s">
        <v>5</v>
      </c>
      <c r="E38166" t="s">
        <v>119955</v>
      </c>
      <c r="F38166" t="s">
        <v>121323</v>
      </c>
      <c r="G38166">
        <v>1.2752770000000001E-6</v>
      </c>
      <c r="H38166" t="s">
        <v>22072</v>
      </c>
      <c r="I38166" t="s">
        <v>146594</v>
      </c>
      <c r="J38166" s="2" t="s">
        <v>190543</v>
      </c>
      <c r="K38166" t="s">
        <v>215185</v>
      </c>
      <c r="L38166" t="s">
        <v>228704</v>
      </c>
      <c r="M38166" t="s">
        <v>12</v>
      </c>
      <c r="N38166" t="s">
        <v>228921</v>
      </c>
      <c r="O38166" t="s">
        <v>229341</v>
      </c>
      <c r="P38166" t="s">
        <v>232005</v>
      </c>
      <c r="Q38166" t="s">
        <v>122781</v>
      </c>
      <c r="R38166" t="s">
        <v>214128</v>
      </c>
      <c r="S38166" t="s">
        <v>233771</v>
      </c>
    </row>
    <row r="38167" spans="1:19" x14ac:dyDescent="0.35">
      <c r="A38167" s="1">
        <v>47250</v>
      </c>
      <c r="B38167" t="s">
        <v>22073</v>
      </c>
      <c r="C38167" t="s">
        <v>83416</v>
      </c>
      <c r="D38167" t="s">
        <v>5</v>
      </c>
      <c r="E38167" t="s">
        <v>119955</v>
      </c>
      <c r="F38167" t="s">
        <v>121945</v>
      </c>
      <c r="G38167">
        <v>9.0000000000000007E-7</v>
      </c>
      <c r="H38167" t="s">
        <v>22073</v>
      </c>
      <c r="I38167" t="s">
        <v>146595</v>
      </c>
      <c r="J38167" s="2" t="s">
        <v>190544</v>
      </c>
      <c r="K38167" t="s">
        <v>215186</v>
      </c>
      <c r="L38167" t="s">
        <v>228705</v>
      </c>
      <c r="M38167" t="s">
        <v>8</v>
      </c>
      <c r="N38167" t="s">
        <v>228867</v>
      </c>
      <c r="O38167" t="s">
        <v>229522</v>
      </c>
      <c r="P38167" t="s">
        <v>229522</v>
      </c>
      <c r="Q38167" t="s">
        <v>120823</v>
      </c>
      <c r="R38167" t="s">
        <v>214128</v>
      </c>
      <c r="S38167" t="s">
        <v>233771</v>
      </c>
    </row>
    <row r="38168" spans="1:19" x14ac:dyDescent="0.35">
      <c r="A38168" s="1">
        <v>47251</v>
      </c>
      <c r="B38168" t="s">
        <v>22073</v>
      </c>
      <c r="C38168" t="s">
        <v>83417</v>
      </c>
      <c r="D38168" t="s">
        <v>5</v>
      </c>
      <c r="F38168" t="s">
        <v>120035</v>
      </c>
      <c r="G38168">
        <v>6.5000000000000002E-7</v>
      </c>
      <c r="H38168" t="s">
        <v>22073</v>
      </c>
      <c r="I38168" t="s">
        <v>146595</v>
      </c>
      <c r="J38168" s="2" t="s">
        <v>190544</v>
      </c>
      <c r="K38168" t="s">
        <v>215186</v>
      </c>
      <c r="L38168" t="s">
        <v>228705</v>
      </c>
      <c r="M38168" t="s">
        <v>8</v>
      </c>
      <c r="N38168" t="s">
        <v>228867</v>
      </c>
      <c r="O38168" t="s">
        <v>229522</v>
      </c>
      <c r="P38168" t="s">
        <v>229522</v>
      </c>
      <c r="Q38168" t="s">
        <v>120823</v>
      </c>
      <c r="R38168" t="s">
        <v>214128</v>
      </c>
      <c r="S38168" t="s">
        <v>233771</v>
      </c>
    </row>
    <row r="38169" spans="1:19" x14ac:dyDescent="0.35">
      <c r="A38169" s="1">
        <v>47252</v>
      </c>
      <c r="B38169" t="s">
        <v>22074</v>
      </c>
      <c r="C38169" t="s">
        <v>83418</v>
      </c>
      <c r="D38169" t="s">
        <v>4</v>
      </c>
      <c r="F38169" t="s">
        <v>123709</v>
      </c>
      <c r="G38169">
        <v>9.9999999999999995E-7</v>
      </c>
      <c r="H38169" t="s">
        <v>22074</v>
      </c>
      <c r="I38169" t="s">
        <v>146596</v>
      </c>
      <c r="J38169" s="2" t="s">
        <v>190545</v>
      </c>
      <c r="K38169" t="s">
        <v>214128</v>
      </c>
      <c r="L38169" t="s">
        <v>228705</v>
      </c>
      <c r="M38169" t="s">
        <v>14</v>
      </c>
      <c r="N38169" t="s">
        <v>228858</v>
      </c>
      <c r="O38169" t="s">
        <v>229149</v>
      </c>
      <c r="P38169" t="s">
        <v>231066</v>
      </c>
      <c r="Q38169" t="s">
        <v>121378</v>
      </c>
      <c r="R38169" t="s">
        <v>214128</v>
      </c>
      <c r="S38169" t="s">
        <v>233771</v>
      </c>
    </row>
    <row r="38170" spans="1:19" x14ac:dyDescent="0.35">
      <c r="A38170" s="1">
        <v>47253</v>
      </c>
      <c r="B38170" t="s">
        <v>22075</v>
      </c>
      <c r="C38170" t="s">
        <v>83419</v>
      </c>
      <c r="D38170" t="s">
        <v>4</v>
      </c>
      <c r="F38170" t="s">
        <v>121183</v>
      </c>
      <c r="G38170">
        <v>1.548036E-6</v>
      </c>
      <c r="H38170" t="s">
        <v>22075</v>
      </c>
      <c r="I38170" t="s">
        <v>146597</v>
      </c>
      <c r="J38170" s="2" t="s">
        <v>190546</v>
      </c>
      <c r="K38170" t="s">
        <v>215187</v>
      </c>
      <c r="L38170" t="s">
        <v>228704</v>
      </c>
      <c r="M38170" t="s">
        <v>228729</v>
      </c>
      <c r="N38170" t="s">
        <v>228931</v>
      </c>
      <c r="O38170" t="s">
        <v>229231</v>
      </c>
      <c r="P38170" t="s">
        <v>229231</v>
      </c>
      <c r="Q38170" t="s">
        <v>120288</v>
      </c>
      <c r="R38170" t="s">
        <v>214128</v>
      </c>
      <c r="S38170" t="s">
        <v>233771</v>
      </c>
    </row>
    <row r="38171" spans="1:19" x14ac:dyDescent="0.35">
      <c r="A38171" s="1">
        <v>47254</v>
      </c>
      <c r="B38171" t="s">
        <v>22076</v>
      </c>
      <c r="C38171" t="s">
        <v>83420</v>
      </c>
      <c r="D38171" t="s">
        <v>4</v>
      </c>
      <c r="F38171" t="s">
        <v>122499</v>
      </c>
      <c r="G38171">
        <v>1.1999999999999999E-6</v>
      </c>
      <c r="H38171" t="s">
        <v>22076</v>
      </c>
      <c r="I38171" t="s">
        <v>146598</v>
      </c>
      <c r="J38171" s="2" t="s">
        <v>190547</v>
      </c>
      <c r="K38171" t="s">
        <v>214128</v>
      </c>
      <c r="L38171" t="s">
        <v>228704</v>
      </c>
      <c r="M38171" t="s">
        <v>8</v>
      </c>
      <c r="N38171" t="s">
        <v>228828</v>
      </c>
      <c r="O38171" t="s">
        <v>229108</v>
      </c>
      <c r="P38171" t="s">
        <v>230108</v>
      </c>
      <c r="Q38171" t="s">
        <v>121669</v>
      </c>
      <c r="R38171" t="s">
        <v>214128</v>
      </c>
      <c r="S38171" t="s">
        <v>233771</v>
      </c>
    </row>
    <row r="38172" spans="1:19" x14ac:dyDescent="0.35">
      <c r="A38172" s="1">
        <v>47255</v>
      </c>
      <c r="B38172" t="s">
        <v>22076</v>
      </c>
      <c r="C38172" t="s">
        <v>83421</v>
      </c>
      <c r="D38172" t="s">
        <v>5</v>
      </c>
      <c r="F38172" t="s">
        <v>122508</v>
      </c>
      <c r="G38172">
        <v>5.5979699999999994E-7</v>
      </c>
      <c r="H38172" t="s">
        <v>22076</v>
      </c>
      <c r="I38172" t="s">
        <v>146598</v>
      </c>
      <c r="J38172" s="2" t="s">
        <v>190547</v>
      </c>
      <c r="K38172" t="s">
        <v>214128</v>
      </c>
      <c r="L38172" t="s">
        <v>228704</v>
      </c>
      <c r="M38172" t="s">
        <v>8</v>
      </c>
      <c r="N38172" t="s">
        <v>228828</v>
      </c>
      <c r="O38172" t="s">
        <v>229108</v>
      </c>
      <c r="P38172" t="s">
        <v>230108</v>
      </c>
      <c r="Q38172" t="s">
        <v>121669</v>
      </c>
      <c r="R38172" t="s">
        <v>214128</v>
      </c>
      <c r="S38172" t="s">
        <v>233771</v>
      </c>
    </row>
    <row r="38173" spans="1:19" x14ac:dyDescent="0.35">
      <c r="A38173" s="1">
        <v>47256</v>
      </c>
      <c r="B38173" t="s">
        <v>22077</v>
      </c>
      <c r="C38173" t="s">
        <v>83422</v>
      </c>
      <c r="D38173" t="s">
        <v>4</v>
      </c>
      <c r="F38173" t="s">
        <v>120907</v>
      </c>
      <c r="G38173">
        <v>2.9999999999999997E-8</v>
      </c>
      <c r="H38173" t="s">
        <v>22077</v>
      </c>
      <c r="I38173" t="s">
        <v>146599</v>
      </c>
      <c r="J38173" s="2" t="s">
        <v>190548</v>
      </c>
      <c r="K38173" t="s">
        <v>214225</v>
      </c>
      <c r="L38173" t="s">
        <v>228704</v>
      </c>
      <c r="M38173" t="s">
        <v>13</v>
      </c>
      <c r="N38173" t="s">
        <v>228833</v>
      </c>
      <c r="O38173" t="s">
        <v>229357</v>
      </c>
      <c r="P38173" t="s">
        <v>229357</v>
      </c>
      <c r="Q38173" t="s">
        <v>120060</v>
      </c>
      <c r="R38173" t="s">
        <v>214128</v>
      </c>
      <c r="S38173" t="s">
        <v>233771</v>
      </c>
    </row>
    <row r="38174" spans="1:19" x14ac:dyDescent="0.35">
      <c r="A38174" s="1">
        <v>47257</v>
      </c>
      <c r="B38174" t="s">
        <v>22078</v>
      </c>
      <c r="C38174" t="s">
        <v>83423</v>
      </c>
      <c r="D38174" t="s">
        <v>5</v>
      </c>
      <c r="E38174" t="s">
        <v>119955</v>
      </c>
      <c r="F38174" t="s">
        <v>120316</v>
      </c>
      <c r="G38174">
        <v>5.0000000000000004E-6</v>
      </c>
      <c r="H38174" t="s">
        <v>22078</v>
      </c>
      <c r="I38174" t="s">
        <v>146600</v>
      </c>
      <c r="J38174" s="2" t="s">
        <v>190549</v>
      </c>
      <c r="K38174" t="s">
        <v>214128</v>
      </c>
      <c r="L38174" t="s">
        <v>228704</v>
      </c>
      <c r="M38174" t="s">
        <v>8</v>
      </c>
      <c r="N38174" t="s">
        <v>228848</v>
      </c>
      <c r="O38174" t="s">
        <v>229133</v>
      </c>
      <c r="P38174" t="s">
        <v>229133</v>
      </c>
      <c r="Q38174" t="s">
        <v>121230</v>
      </c>
      <c r="R38174" t="s">
        <v>214128</v>
      </c>
      <c r="S38174" t="s">
        <v>233771</v>
      </c>
    </row>
    <row r="38175" spans="1:19" x14ac:dyDescent="0.35">
      <c r="A38175" s="1">
        <v>47258</v>
      </c>
      <c r="B38175" t="s">
        <v>22078</v>
      </c>
      <c r="C38175" t="s">
        <v>83424</v>
      </c>
      <c r="D38175" t="s">
        <v>5</v>
      </c>
      <c r="E38175" t="s">
        <v>119959</v>
      </c>
      <c r="F38175" t="s">
        <v>120655</v>
      </c>
      <c r="G38175">
        <v>6.9999999999999999E-6</v>
      </c>
      <c r="H38175" t="s">
        <v>22078</v>
      </c>
      <c r="I38175" t="s">
        <v>146600</v>
      </c>
      <c r="J38175" s="2" t="s">
        <v>190549</v>
      </c>
      <c r="K38175" t="s">
        <v>214128</v>
      </c>
      <c r="L38175" t="s">
        <v>228704</v>
      </c>
      <c r="M38175" t="s">
        <v>8</v>
      </c>
      <c r="N38175" t="s">
        <v>228848</v>
      </c>
      <c r="O38175" t="s">
        <v>229133</v>
      </c>
      <c r="P38175" t="s">
        <v>229133</v>
      </c>
      <c r="Q38175" t="s">
        <v>121230</v>
      </c>
      <c r="R38175" t="s">
        <v>214128</v>
      </c>
      <c r="S38175" t="s">
        <v>233771</v>
      </c>
    </row>
    <row r="38176" spans="1:19" x14ac:dyDescent="0.35">
      <c r="A38176" s="1">
        <v>47259</v>
      </c>
      <c r="B38176" t="s">
        <v>22078</v>
      </c>
      <c r="C38176" t="s">
        <v>83425</v>
      </c>
      <c r="D38176" t="s">
        <v>5</v>
      </c>
      <c r="E38176" t="s">
        <v>119958</v>
      </c>
      <c r="F38176" t="s">
        <v>120647</v>
      </c>
      <c r="G38176">
        <v>1.2999999999999999E-5</v>
      </c>
      <c r="H38176" t="s">
        <v>22078</v>
      </c>
      <c r="I38176" t="s">
        <v>146600</v>
      </c>
      <c r="J38176" s="2" t="s">
        <v>190549</v>
      </c>
      <c r="K38176" t="s">
        <v>214128</v>
      </c>
      <c r="L38176" t="s">
        <v>228704</v>
      </c>
      <c r="M38176" t="s">
        <v>8</v>
      </c>
      <c r="N38176" t="s">
        <v>228848</v>
      </c>
      <c r="O38176" t="s">
        <v>229133</v>
      </c>
      <c r="P38176" t="s">
        <v>229133</v>
      </c>
      <c r="Q38176" t="s">
        <v>121230</v>
      </c>
      <c r="R38176" t="s">
        <v>214128</v>
      </c>
      <c r="S38176" t="s">
        <v>233771</v>
      </c>
    </row>
    <row r="38177" spans="1:19" x14ac:dyDescent="0.35">
      <c r="A38177" s="1">
        <v>47260</v>
      </c>
      <c r="B38177" t="s">
        <v>22078</v>
      </c>
      <c r="C38177" t="s">
        <v>83426</v>
      </c>
      <c r="D38177" t="s">
        <v>5</v>
      </c>
      <c r="E38177" t="s">
        <v>119954</v>
      </c>
      <c r="F38177" t="s">
        <v>123085</v>
      </c>
      <c r="G38177">
        <v>1.3499999999999999E-5</v>
      </c>
      <c r="H38177" t="s">
        <v>22078</v>
      </c>
      <c r="I38177" t="s">
        <v>146600</v>
      </c>
      <c r="J38177" s="2" t="s">
        <v>190549</v>
      </c>
      <c r="K38177" t="s">
        <v>214128</v>
      </c>
      <c r="L38177" t="s">
        <v>228704</v>
      </c>
      <c r="M38177" t="s">
        <v>8</v>
      </c>
      <c r="N38177" t="s">
        <v>228848</v>
      </c>
      <c r="O38177" t="s">
        <v>229133</v>
      </c>
      <c r="P38177" t="s">
        <v>229133</v>
      </c>
      <c r="Q38177" t="s">
        <v>121230</v>
      </c>
      <c r="R38177" t="s">
        <v>214128</v>
      </c>
      <c r="S38177" t="s">
        <v>233771</v>
      </c>
    </row>
    <row r="38178" spans="1:19" x14ac:dyDescent="0.35">
      <c r="A38178" s="1">
        <v>47261</v>
      </c>
      <c r="B38178" t="s">
        <v>22078</v>
      </c>
      <c r="C38178" t="s">
        <v>83427</v>
      </c>
      <c r="D38178" t="s">
        <v>5</v>
      </c>
      <c r="E38178" t="s">
        <v>119957</v>
      </c>
      <c r="F38178" t="s">
        <v>122393</v>
      </c>
      <c r="G38178">
        <v>2.1500000000000001E-5</v>
      </c>
      <c r="H38178" t="s">
        <v>22078</v>
      </c>
      <c r="I38178" t="s">
        <v>146600</v>
      </c>
      <c r="J38178" s="2" t="s">
        <v>190549</v>
      </c>
      <c r="K38178" t="s">
        <v>214128</v>
      </c>
      <c r="L38178" t="s">
        <v>228704</v>
      </c>
      <c r="M38178" t="s">
        <v>8</v>
      </c>
      <c r="N38178" t="s">
        <v>228848</v>
      </c>
      <c r="O38178" t="s">
        <v>229133</v>
      </c>
      <c r="P38178" t="s">
        <v>229133</v>
      </c>
      <c r="Q38178" t="s">
        <v>121230</v>
      </c>
      <c r="R38178" t="s">
        <v>214128</v>
      </c>
      <c r="S38178" t="s">
        <v>233771</v>
      </c>
    </row>
    <row r="38179" spans="1:19" x14ac:dyDescent="0.35">
      <c r="A38179" s="1">
        <v>47262</v>
      </c>
      <c r="B38179" t="s">
        <v>22078</v>
      </c>
      <c r="C38179" t="s">
        <v>83428</v>
      </c>
      <c r="D38179" t="s">
        <v>4</v>
      </c>
      <c r="F38179" t="s">
        <v>120377</v>
      </c>
      <c r="G38179">
        <v>8.0000000000000007E-7</v>
      </c>
      <c r="H38179" t="s">
        <v>22078</v>
      </c>
      <c r="I38179" t="s">
        <v>146600</v>
      </c>
      <c r="J38179" s="2" t="s">
        <v>190549</v>
      </c>
      <c r="K38179" t="s">
        <v>214128</v>
      </c>
      <c r="L38179" t="s">
        <v>228704</v>
      </c>
      <c r="M38179" t="s">
        <v>8</v>
      </c>
      <c r="N38179" t="s">
        <v>228848</v>
      </c>
      <c r="O38179" t="s">
        <v>229133</v>
      </c>
      <c r="P38179" t="s">
        <v>229133</v>
      </c>
      <c r="Q38179" t="s">
        <v>121230</v>
      </c>
      <c r="R38179" t="s">
        <v>214128</v>
      </c>
      <c r="S38179" t="s">
        <v>233771</v>
      </c>
    </row>
    <row r="38180" spans="1:19" x14ac:dyDescent="0.35">
      <c r="A38180" s="1">
        <v>47263</v>
      </c>
      <c r="B38180" t="s">
        <v>22078</v>
      </c>
      <c r="C38180" t="s">
        <v>83429</v>
      </c>
      <c r="D38180" t="s">
        <v>5</v>
      </c>
      <c r="E38180" t="s">
        <v>119956</v>
      </c>
      <c r="F38180" t="s">
        <v>122855</v>
      </c>
      <c r="G38180">
        <v>1.0000000000000001E-5</v>
      </c>
      <c r="H38180" t="s">
        <v>22078</v>
      </c>
      <c r="I38180" t="s">
        <v>146600</v>
      </c>
      <c r="J38180" s="2" t="s">
        <v>190549</v>
      </c>
      <c r="K38180" t="s">
        <v>214128</v>
      </c>
      <c r="L38180" t="s">
        <v>228704</v>
      </c>
      <c r="M38180" t="s">
        <v>8</v>
      </c>
      <c r="N38180" t="s">
        <v>228848</v>
      </c>
      <c r="O38180" t="s">
        <v>229133</v>
      </c>
      <c r="P38180" t="s">
        <v>229133</v>
      </c>
      <c r="Q38180" t="s">
        <v>121230</v>
      </c>
      <c r="R38180" t="s">
        <v>214128</v>
      </c>
      <c r="S38180" t="s">
        <v>233771</v>
      </c>
    </row>
    <row r="38181" spans="1:19" x14ac:dyDescent="0.35">
      <c r="A38181" s="1">
        <v>47264</v>
      </c>
      <c r="B38181" t="s">
        <v>22079</v>
      </c>
      <c r="C38181" t="s">
        <v>83430</v>
      </c>
      <c r="D38181" t="s">
        <v>5</v>
      </c>
      <c r="E38181" t="s">
        <v>119956</v>
      </c>
      <c r="F38181" t="s">
        <v>121852</v>
      </c>
      <c r="G38181">
        <v>2.5000000000000001E-5</v>
      </c>
      <c r="H38181" t="s">
        <v>22079</v>
      </c>
      <c r="I38181" t="s">
        <v>146601</v>
      </c>
      <c r="J38181" s="2" t="s">
        <v>190550</v>
      </c>
      <c r="K38181" t="s">
        <v>214128</v>
      </c>
      <c r="L38181" t="s">
        <v>228706</v>
      </c>
      <c r="M38181" t="s">
        <v>8</v>
      </c>
      <c r="N38181" t="s">
        <v>228832</v>
      </c>
      <c r="O38181" t="s">
        <v>229111</v>
      </c>
      <c r="P38181" t="s">
        <v>230079</v>
      </c>
      <c r="Q38181" t="s">
        <v>123400</v>
      </c>
      <c r="R38181" t="s">
        <v>214128</v>
      </c>
      <c r="S38181" t="s">
        <v>233771</v>
      </c>
    </row>
    <row r="38182" spans="1:19" x14ac:dyDescent="0.35">
      <c r="A38182" s="1">
        <v>47265</v>
      </c>
      <c r="B38182" t="s">
        <v>22079</v>
      </c>
      <c r="C38182" t="s">
        <v>83431</v>
      </c>
      <c r="D38182" t="s">
        <v>5</v>
      </c>
      <c r="E38182" t="s">
        <v>119954</v>
      </c>
      <c r="F38182" t="s">
        <v>121033</v>
      </c>
      <c r="G38182">
        <v>7.9999999999999996E-6</v>
      </c>
      <c r="H38182" t="s">
        <v>22079</v>
      </c>
      <c r="I38182" t="s">
        <v>146601</v>
      </c>
      <c r="J38182" s="2" t="s">
        <v>190550</v>
      </c>
      <c r="K38182" t="s">
        <v>214128</v>
      </c>
      <c r="L38182" t="s">
        <v>228706</v>
      </c>
      <c r="M38182" t="s">
        <v>8</v>
      </c>
      <c r="N38182" t="s">
        <v>228832</v>
      </c>
      <c r="O38182" t="s">
        <v>229111</v>
      </c>
      <c r="P38182" t="s">
        <v>230079</v>
      </c>
      <c r="Q38182" t="s">
        <v>123400</v>
      </c>
      <c r="R38182" t="s">
        <v>214128</v>
      </c>
      <c r="S38182" t="s">
        <v>233771</v>
      </c>
    </row>
    <row r="38183" spans="1:19" x14ac:dyDescent="0.35">
      <c r="A38183" s="1">
        <v>47266</v>
      </c>
      <c r="B38183" t="s">
        <v>22080</v>
      </c>
      <c r="C38183" t="s">
        <v>83432</v>
      </c>
      <c r="D38183" t="s">
        <v>5</v>
      </c>
      <c r="F38183" t="s">
        <v>120364</v>
      </c>
      <c r="G38183">
        <v>3.841845E-6</v>
      </c>
      <c r="H38183" t="s">
        <v>22080</v>
      </c>
      <c r="I38183" t="s">
        <v>146602</v>
      </c>
      <c r="J38183" s="2" t="s">
        <v>190551</v>
      </c>
      <c r="K38183" t="s">
        <v>214128</v>
      </c>
      <c r="L38183" t="s">
        <v>228704</v>
      </c>
      <c r="M38183" t="s">
        <v>8</v>
      </c>
      <c r="N38183" t="s">
        <v>228830</v>
      </c>
      <c r="O38183" t="s">
        <v>229110</v>
      </c>
      <c r="P38183" t="s">
        <v>230396</v>
      </c>
      <c r="Q38183" t="s">
        <v>119973</v>
      </c>
      <c r="R38183" t="s">
        <v>214128</v>
      </c>
      <c r="S38183" t="s">
        <v>233771</v>
      </c>
    </row>
    <row r="38184" spans="1:19" x14ac:dyDescent="0.35">
      <c r="A38184" s="1">
        <v>47267</v>
      </c>
      <c r="B38184" t="s">
        <v>22080</v>
      </c>
      <c r="C38184" t="s">
        <v>83433</v>
      </c>
      <c r="D38184" t="s">
        <v>5</v>
      </c>
      <c r="E38184" t="s">
        <v>119954</v>
      </c>
      <c r="F38184" t="s">
        <v>122475</v>
      </c>
      <c r="G38184">
        <v>2.3E-6</v>
      </c>
      <c r="H38184" t="s">
        <v>22080</v>
      </c>
      <c r="I38184" t="s">
        <v>146602</v>
      </c>
      <c r="J38184" s="2" t="s">
        <v>190551</v>
      </c>
      <c r="K38184" t="s">
        <v>214128</v>
      </c>
      <c r="L38184" t="s">
        <v>228704</v>
      </c>
      <c r="M38184" t="s">
        <v>8</v>
      </c>
      <c r="N38184" t="s">
        <v>228830</v>
      </c>
      <c r="O38184" t="s">
        <v>229110</v>
      </c>
      <c r="P38184" t="s">
        <v>230396</v>
      </c>
      <c r="Q38184" t="s">
        <v>119973</v>
      </c>
      <c r="R38184" t="s">
        <v>214128</v>
      </c>
      <c r="S38184" t="s">
        <v>233771</v>
      </c>
    </row>
    <row r="38185" spans="1:19" x14ac:dyDescent="0.35">
      <c r="A38185" s="1">
        <v>47268</v>
      </c>
      <c r="B38185" t="s">
        <v>22080</v>
      </c>
      <c r="C38185" t="s">
        <v>83434</v>
      </c>
      <c r="D38185" t="s">
        <v>5</v>
      </c>
      <c r="E38185" t="s">
        <v>119955</v>
      </c>
      <c r="F38185" t="s">
        <v>121805</v>
      </c>
      <c r="G38185">
        <v>4.6E-6</v>
      </c>
      <c r="H38185" t="s">
        <v>22080</v>
      </c>
      <c r="I38185" t="s">
        <v>146602</v>
      </c>
      <c r="J38185" s="2" t="s">
        <v>190551</v>
      </c>
      <c r="K38185" t="s">
        <v>214128</v>
      </c>
      <c r="L38185" t="s">
        <v>228704</v>
      </c>
      <c r="M38185" t="s">
        <v>8</v>
      </c>
      <c r="N38185" t="s">
        <v>228830</v>
      </c>
      <c r="O38185" t="s">
        <v>229110</v>
      </c>
      <c r="P38185" t="s">
        <v>230396</v>
      </c>
      <c r="Q38185" t="s">
        <v>119973</v>
      </c>
      <c r="R38185" t="s">
        <v>214128</v>
      </c>
      <c r="S38185" t="s">
        <v>233771</v>
      </c>
    </row>
    <row r="38186" spans="1:19" x14ac:dyDescent="0.35">
      <c r="A38186" s="1">
        <v>47270</v>
      </c>
      <c r="B38186" t="s">
        <v>22080</v>
      </c>
      <c r="C38186" t="s">
        <v>83435</v>
      </c>
      <c r="D38186" t="s">
        <v>5</v>
      </c>
      <c r="F38186" t="s">
        <v>122479</v>
      </c>
      <c r="G38186">
        <v>4.2500699999999999E-7</v>
      </c>
      <c r="H38186" t="s">
        <v>22080</v>
      </c>
      <c r="I38186" t="s">
        <v>146602</v>
      </c>
      <c r="J38186" s="2" t="s">
        <v>190551</v>
      </c>
      <c r="K38186" t="s">
        <v>214128</v>
      </c>
      <c r="L38186" t="s">
        <v>228704</v>
      </c>
      <c r="M38186" t="s">
        <v>8</v>
      </c>
      <c r="N38186" t="s">
        <v>228830</v>
      </c>
      <c r="O38186" t="s">
        <v>229110</v>
      </c>
      <c r="P38186" t="s">
        <v>230396</v>
      </c>
      <c r="Q38186" t="s">
        <v>119973</v>
      </c>
      <c r="R38186" t="s">
        <v>214128</v>
      </c>
      <c r="S38186" t="s">
        <v>233771</v>
      </c>
    </row>
    <row r="38187" spans="1:19" x14ac:dyDescent="0.35">
      <c r="A38187" s="1">
        <v>47271</v>
      </c>
      <c r="B38187" t="s">
        <v>22081</v>
      </c>
      <c r="C38187" t="s">
        <v>83436</v>
      </c>
      <c r="D38187" t="s">
        <v>5</v>
      </c>
      <c r="E38187" t="s">
        <v>119955</v>
      </c>
      <c r="F38187" t="s">
        <v>120595</v>
      </c>
      <c r="G38187">
        <v>1.15E-5</v>
      </c>
      <c r="H38187" t="s">
        <v>22081</v>
      </c>
      <c r="I38187" t="s">
        <v>146603</v>
      </c>
      <c r="J38187" s="2" t="s">
        <v>190552</v>
      </c>
      <c r="K38187" t="s">
        <v>214517</v>
      </c>
      <c r="L38187" t="s">
        <v>228707</v>
      </c>
      <c r="M38187" t="s">
        <v>9</v>
      </c>
      <c r="N38187" t="s">
        <v>228871</v>
      </c>
      <c r="O38187" t="s">
        <v>229168</v>
      </c>
      <c r="P38187" t="s">
        <v>229168</v>
      </c>
      <c r="Q38187" t="s">
        <v>121384</v>
      </c>
      <c r="R38187" t="s">
        <v>214128</v>
      </c>
      <c r="S38187" t="s">
        <v>233771</v>
      </c>
    </row>
    <row r="38188" spans="1:19" x14ac:dyDescent="0.35">
      <c r="A38188" s="1">
        <v>47272</v>
      </c>
      <c r="B38188" t="s">
        <v>22082</v>
      </c>
      <c r="C38188" t="s">
        <v>83437</v>
      </c>
      <c r="D38188" t="s">
        <v>5</v>
      </c>
      <c r="E38188" t="s">
        <v>119954</v>
      </c>
      <c r="F38188" t="s">
        <v>123179</v>
      </c>
      <c r="G38188">
        <v>9.0000000000000002E-6</v>
      </c>
      <c r="H38188" t="s">
        <v>22082</v>
      </c>
      <c r="I38188" t="s">
        <v>146604</v>
      </c>
      <c r="K38188" t="s">
        <v>214128</v>
      </c>
      <c r="L38188" t="s">
        <v>228704</v>
      </c>
      <c r="M38188" t="s">
        <v>8</v>
      </c>
      <c r="N38188" t="s">
        <v>228828</v>
      </c>
      <c r="O38188" t="s">
        <v>229198</v>
      </c>
      <c r="P38188" t="s">
        <v>231529</v>
      </c>
      <c r="Q38188" t="s">
        <v>121999</v>
      </c>
      <c r="R38188" t="s">
        <v>214128</v>
      </c>
      <c r="S38188" t="s">
        <v>233771</v>
      </c>
    </row>
    <row r="38189" spans="1:19" x14ac:dyDescent="0.35">
      <c r="A38189" s="1">
        <v>47273</v>
      </c>
      <c r="B38189" t="s">
        <v>22083</v>
      </c>
      <c r="C38189" t="s">
        <v>83438</v>
      </c>
      <c r="D38189" t="s">
        <v>4</v>
      </c>
      <c r="F38189" t="s">
        <v>120383</v>
      </c>
      <c r="G38189">
        <v>1.5E-6</v>
      </c>
      <c r="H38189" t="s">
        <v>22083</v>
      </c>
      <c r="I38189" t="s">
        <v>146605</v>
      </c>
      <c r="J38189" s="2" t="s">
        <v>190553</v>
      </c>
      <c r="K38189" t="s">
        <v>214128</v>
      </c>
      <c r="L38189" t="s">
        <v>228704</v>
      </c>
      <c r="M38189" t="s">
        <v>8</v>
      </c>
      <c r="N38189" t="s">
        <v>228832</v>
      </c>
      <c r="O38189" t="s">
        <v>229111</v>
      </c>
      <c r="P38189" t="s">
        <v>230079</v>
      </c>
      <c r="Q38189" t="s">
        <v>120226</v>
      </c>
      <c r="R38189" t="s">
        <v>214128</v>
      </c>
      <c r="S38189" t="s">
        <v>233771</v>
      </c>
    </row>
    <row r="38190" spans="1:19" x14ac:dyDescent="0.35">
      <c r="A38190" s="1">
        <v>47275</v>
      </c>
      <c r="B38190" t="s">
        <v>22084</v>
      </c>
      <c r="C38190" t="s">
        <v>83439</v>
      </c>
      <c r="D38190" t="s">
        <v>5</v>
      </c>
      <c r="E38190" t="s">
        <v>119955</v>
      </c>
      <c r="F38190" t="s">
        <v>122308</v>
      </c>
      <c r="G38190">
        <v>3.0000000000000001E-6</v>
      </c>
      <c r="H38190" t="s">
        <v>22084</v>
      </c>
      <c r="I38190" t="s">
        <v>146606</v>
      </c>
      <c r="J38190" s="2" t="s">
        <v>190554</v>
      </c>
      <c r="K38190" t="s">
        <v>215188</v>
      </c>
      <c r="L38190" t="s">
        <v>228704</v>
      </c>
      <c r="M38190" t="s">
        <v>8</v>
      </c>
      <c r="N38190" t="s">
        <v>228848</v>
      </c>
      <c r="O38190" t="s">
        <v>229133</v>
      </c>
      <c r="P38190" t="s">
        <v>230089</v>
      </c>
      <c r="Q38190" t="s">
        <v>120377</v>
      </c>
      <c r="R38190" t="s">
        <v>214128</v>
      </c>
      <c r="S38190" t="s">
        <v>233771</v>
      </c>
    </row>
    <row r="38191" spans="1:19" x14ac:dyDescent="0.35">
      <c r="A38191" s="1">
        <v>47276</v>
      </c>
      <c r="B38191" t="s">
        <v>22084</v>
      </c>
      <c r="C38191" t="s">
        <v>83440</v>
      </c>
      <c r="D38191" t="s">
        <v>5</v>
      </c>
      <c r="E38191" t="s">
        <v>119954</v>
      </c>
      <c r="F38191" t="s">
        <v>123181</v>
      </c>
      <c r="G38191">
        <v>1.2E-5</v>
      </c>
      <c r="H38191" t="s">
        <v>22084</v>
      </c>
      <c r="I38191" t="s">
        <v>146606</v>
      </c>
      <c r="J38191" s="2" t="s">
        <v>190554</v>
      </c>
      <c r="K38191" t="s">
        <v>215188</v>
      </c>
      <c r="L38191" t="s">
        <v>228704</v>
      </c>
      <c r="M38191" t="s">
        <v>8</v>
      </c>
      <c r="N38191" t="s">
        <v>228848</v>
      </c>
      <c r="O38191" t="s">
        <v>229133</v>
      </c>
      <c r="P38191" t="s">
        <v>230089</v>
      </c>
      <c r="Q38191" t="s">
        <v>120377</v>
      </c>
      <c r="R38191" t="s">
        <v>214128</v>
      </c>
      <c r="S38191" t="s">
        <v>233771</v>
      </c>
    </row>
    <row r="38192" spans="1:19" x14ac:dyDescent="0.35">
      <c r="A38192" s="1">
        <v>47277</v>
      </c>
      <c r="B38192" t="s">
        <v>22085</v>
      </c>
      <c r="C38192" t="s">
        <v>83441</v>
      </c>
      <c r="D38192" t="s">
        <v>4</v>
      </c>
      <c r="F38192" t="s">
        <v>120022</v>
      </c>
      <c r="G38192">
        <v>7.5000000000000002E-7</v>
      </c>
      <c r="H38192" t="s">
        <v>22085</v>
      </c>
      <c r="I38192" t="s">
        <v>146607</v>
      </c>
      <c r="J38192" s="2" t="s">
        <v>190555</v>
      </c>
      <c r="K38192" t="s">
        <v>214128</v>
      </c>
      <c r="L38192" t="s">
        <v>228704</v>
      </c>
      <c r="M38192" t="s">
        <v>14</v>
      </c>
      <c r="N38192" t="s">
        <v>228857</v>
      </c>
      <c r="O38192" t="s">
        <v>229149</v>
      </c>
      <c r="P38192" t="s">
        <v>229149</v>
      </c>
      <c r="Q38192" t="s">
        <v>122566</v>
      </c>
      <c r="R38192" t="s">
        <v>214128</v>
      </c>
      <c r="S38192" t="s">
        <v>233771</v>
      </c>
    </row>
    <row r="38193" spans="1:19" x14ac:dyDescent="0.35">
      <c r="A38193" s="1">
        <v>47278</v>
      </c>
      <c r="B38193" t="s">
        <v>22085</v>
      </c>
      <c r="C38193" t="s">
        <v>83442</v>
      </c>
      <c r="D38193" t="s">
        <v>5</v>
      </c>
      <c r="E38193" t="s">
        <v>119955</v>
      </c>
      <c r="F38193" t="s">
        <v>120902</v>
      </c>
      <c r="G38193">
        <v>1.5999999999999999E-6</v>
      </c>
      <c r="H38193" t="s">
        <v>22085</v>
      </c>
      <c r="I38193" t="s">
        <v>146607</v>
      </c>
      <c r="J38193" s="2" t="s">
        <v>190555</v>
      </c>
      <c r="K38193" t="s">
        <v>214128</v>
      </c>
      <c r="L38193" t="s">
        <v>228704</v>
      </c>
      <c r="M38193" t="s">
        <v>14</v>
      </c>
      <c r="N38193" t="s">
        <v>228857</v>
      </c>
      <c r="O38193" t="s">
        <v>229149</v>
      </c>
      <c r="P38193" t="s">
        <v>229149</v>
      </c>
      <c r="Q38193" t="s">
        <v>122566</v>
      </c>
      <c r="R38193" t="s">
        <v>214128</v>
      </c>
      <c r="S38193" t="s">
        <v>233771</v>
      </c>
    </row>
    <row r="38194" spans="1:19" x14ac:dyDescent="0.35">
      <c r="A38194" s="1">
        <v>47279</v>
      </c>
      <c r="B38194" t="s">
        <v>22085</v>
      </c>
      <c r="C38194" t="s">
        <v>83443</v>
      </c>
      <c r="D38194" t="s">
        <v>5</v>
      </c>
      <c r="E38194" t="s">
        <v>119954</v>
      </c>
      <c r="F38194" t="s">
        <v>120301</v>
      </c>
      <c r="G38194">
        <v>5.0000000000000004E-6</v>
      </c>
      <c r="H38194" t="s">
        <v>22085</v>
      </c>
      <c r="I38194" t="s">
        <v>146607</v>
      </c>
      <c r="J38194" s="2" t="s">
        <v>190555</v>
      </c>
      <c r="K38194" t="s">
        <v>214128</v>
      </c>
      <c r="L38194" t="s">
        <v>228704</v>
      </c>
      <c r="M38194" t="s">
        <v>14</v>
      </c>
      <c r="N38194" t="s">
        <v>228857</v>
      </c>
      <c r="O38194" t="s">
        <v>229149</v>
      </c>
      <c r="P38194" t="s">
        <v>229149</v>
      </c>
      <c r="Q38194" t="s">
        <v>122566</v>
      </c>
      <c r="R38194" t="s">
        <v>214128</v>
      </c>
      <c r="S38194" t="s">
        <v>233771</v>
      </c>
    </row>
    <row r="38195" spans="1:19" x14ac:dyDescent="0.35">
      <c r="A38195" s="1">
        <v>47281</v>
      </c>
      <c r="B38195" t="s">
        <v>22086</v>
      </c>
      <c r="C38195" t="s">
        <v>83444</v>
      </c>
      <c r="D38195" t="s">
        <v>5</v>
      </c>
      <c r="E38195" t="s">
        <v>119955</v>
      </c>
      <c r="F38195" t="s">
        <v>122381</v>
      </c>
      <c r="G38195">
        <v>3.8E-6</v>
      </c>
      <c r="H38195" t="s">
        <v>22086</v>
      </c>
      <c r="I38195" t="s">
        <v>146608</v>
      </c>
      <c r="J38195" s="2" t="s">
        <v>190556</v>
      </c>
      <c r="K38195" t="s">
        <v>215189</v>
      </c>
      <c r="L38195" t="s">
        <v>228706</v>
      </c>
      <c r="M38195" t="s">
        <v>8</v>
      </c>
      <c r="N38195" t="s">
        <v>228873</v>
      </c>
      <c r="O38195" t="s">
        <v>229170</v>
      </c>
      <c r="P38195" t="s">
        <v>229170</v>
      </c>
      <c r="Q38195" t="s">
        <v>121383</v>
      </c>
      <c r="R38195" t="s">
        <v>214128</v>
      </c>
      <c r="S38195" t="s">
        <v>233771</v>
      </c>
    </row>
    <row r="38196" spans="1:19" x14ac:dyDescent="0.35">
      <c r="A38196" s="1">
        <v>47282</v>
      </c>
      <c r="B38196" t="s">
        <v>22086</v>
      </c>
      <c r="C38196" t="s">
        <v>83445</v>
      </c>
      <c r="D38196" t="s">
        <v>5</v>
      </c>
      <c r="E38196" t="s">
        <v>119956</v>
      </c>
      <c r="F38196" t="s">
        <v>120811</v>
      </c>
      <c r="G38196">
        <v>1.7E-5</v>
      </c>
      <c r="H38196" t="s">
        <v>22086</v>
      </c>
      <c r="I38196" t="s">
        <v>146608</v>
      </c>
      <c r="J38196" s="2" t="s">
        <v>190556</v>
      </c>
      <c r="K38196" t="s">
        <v>215189</v>
      </c>
      <c r="L38196" t="s">
        <v>228706</v>
      </c>
      <c r="M38196" t="s">
        <v>8</v>
      </c>
      <c r="N38196" t="s">
        <v>228873</v>
      </c>
      <c r="O38196" t="s">
        <v>229170</v>
      </c>
      <c r="P38196" t="s">
        <v>229170</v>
      </c>
      <c r="Q38196" t="s">
        <v>121383</v>
      </c>
      <c r="R38196" t="s">
        <v>214128</v>
      </c>
      <c r="S38196" t="s">
        <v>233771</v>
      </c>
    </row>
    <row r="38197" spans="1:19" x14ac:dyDescent="0.35">
      <c r="A38197" s="1">
        <v>47283</v>
      </c>
      <c r="B38197" t="s">
        <v>22086</v>
      </c>
      <c r="C38197" t="s">
        <v>83446</v>
      </c>
      <c r="D38197" t="s">
        <v>4</v>
      </c>
      <c r="F38197" t="s">
        <v>121383</v>
      </c>
      <c r="G38197">
        <v>2.2000000000000001E-6</v>
      </c>
      <c r="H38197" t="s">
        <v>22086</v>
      </c>
      <c r="I38197" t="s">
        <v>146608</v>
      </c>
      <c r="J38197" s="2" t="s">
        <v>190556</v>
      </c>
      <c r="K38197" t="s">
        <v>215189</v>
      </c>
      <c r="L38197" t="s">
        <v>228706</v>
      </c>
      <c r="M38197" t="s">
        <v>8</v>
      </c>
      <c r="N38197" t="s">
        <v>228873</v>
      </c>
      <c r="O38197" t="s">
        <v>229170</v>
      </c>
      <c r="P38197" t="s">
        <v>229170</v>
      </c>
      <c r="Q38197" t="s">
        <v>121383</v>
      </c>
      <c r="R38197" t="s">
        <v>214128</v>
      </c>
      <c r="S38197" t="s">
        <v>233771</v>
      </c>
    </row>
    <row r="38198" spans="1:19" x14ac:dyDescent="0.35">
      <c r="A38198" s="1">
        <v>47284</v>
      </c>
      <c r="B38198" t="s">
        <v>22086</v>
      </c>
      <c r="C38198" t="s">
        <v>83447</v>
      </c>
      <c r="D38198" t="s">
        <v>5</v>
      </c>
      <c r="E38198" t="s">
        <v>119954</v>
      </c>
      <c r="F38198" t="s">
        <v>121088</v>
      </c>
      <c r="G38198">
        <v>1.0000000000000001E-5</v>
      </c>
      <c r="H38198" t="s">
        <v>22086</v>
      </c>
      <c r="I38198" t="s">
        <v>146608</v>
      </c>
      <c r="J38198" s="2" t="s">
        <v>190556</v>
      </c>
      <c r="K38198" t="s">
        <v>215189</v>
      </c>
      <c r="L38198" t="s">
        <v>228706</v>
      </c>
      <c r="M38198" t="s">
        <v>8</v>
      </c>
      <c r="N38198" t="s">
        <v>228873</v>
      </c>
      <c r="O38198" t="s">
        <v>229170</v>
      </c>
      <c r="P38198" t="s">
        <v>229170</v>
      </c>
      <c r="Q38198" t="s">
        <v>121383</v>
      </c>
      <c r="R38198" t="s">
        <v>214128</v>
      </c>
      <c r="S38198" t="s">
        <v>233771</v>
      </c>
    </row>
    <row r="38199" spans="1:19" x14ac:dyDescent="0.35">
      <c r="A38199" s="1">
        <v>47285</v>
      </c>
      <c r="B38199" t="s">
        <v>22087</v>
      </c>
      <c r="C38199" t="s">
        <v>83448</v>
      </c>
      <c r="D38199" t="s">
        <v>5</v>
      </c>
      <c r="F38199" t="s">
        <v>121934</v>
      </c>
      <c r="G38199">
        <v>1.9999999999999999E-6</v>
      </c>
      <c r="H38199" t="s">
        <v>22087</v>
      </c>
      <c r="I38199" t="s">
        <v>146609</v>
      </c>
      <c r="J38199" s="2" t="s">
        <v>190557</v>
      </c>
      <c r="K38199" t="s">
        <v>215190</v>
      </c>
      <c r="L38199" t="s">
        <v>228704</v>
      </c>
      <c r="M38199" t="s">
        <v>8</v>
      </c>
      <c r="N38199" t="s">
        <v>228848</v>
      </c>
      <c r="O38199" t="s">
        <v>229133</v>
      </c>
      <c r="P38199" t="s">
        <v>230528</v>
      </c>
      <c r="Q38199" t="s">
        <v>121230</v>
      </c>
      <c r="R38199" t="s">
        <v>214128</v>
      </c>
      <c r="S38199" t="s">
        <v>233771</v>
      </c>
    </row>
    <row r="38200" spans="1:19" x14ac:dyDescent="0.35">
      <c r="A38200" s="1">
        <v>47286</v>
      </c>
      <c r="B38200" t="s">
        <v>22087</v>
      </c>
      <c r="C38200" t="s">
        <v>83449</v>
      </c>
      <c r="D38200" t="s">
        <v>5</v>
      </c>
      <c r="E38200" t="s">
        <v>119955</v>
      </c>
      <c r="F38200" t="s">
        <v>123906</v>
      </c>
      <c r="G38200">
        <v>6.0000000000000002E-6</v>
      </c>
      <c r="H38200" t="s">
        <v>22087</v>
      </c>
      <c r="I38200" t="s">
        <v>146609</v>
      </c>
      <c r="J38200" s="2" t="s">
        <v>190557</v>
      </c>
      <c r="K38200" t="s">
        <v>215190</v>
      </c>
      <c r="L38200" t="s">
        <v>228704</v>
      </c>
      <c r="M38200" t="s">
        <v>8</v>
      </c>
      <c r="N38200" t="s">
        <v>228848</v>
      </c>
      <c r="O38200" t="s">
        <v>229133</v>
      </c>
      <c r="P38200" t="s">
        <v>230528</v>
      </c>
      <c r="Q38200" t="s">
        <v>121230</v>
      </c>
      <c r="R38200" t="s">
        <v>214128</v>
      </c>
      <c r="S38200" t="s">
        <v>233771</v>
      </c>
    </row>
    <row r="38201" spans="1:19" x14ac:dyDescent="0.35">
      <c r="A38201" s="1">
        <v>47287</v>
      </c>
      <c r="B38201" t="s">
        <v>22087</v>
      </c>
      <c r="C38201" t="s">
        <v>83450</v>
      </c>
      <c r="D38201" t="s">
        <v>5</v>
      </c>
      <c r="E38201" t="s">
        <v>119956</v>
      </c>
      <c r="F38201" t="s">
        <v>120898</v>
      </c>
      <c r="G38201">
        <v>6.8000000000000001E-6</v>
      </c>
      <c r="H38201" t="s">
        <v>22087</v>
      </c>
      <c r="I38201" t="s">
        <v>146609</v>
      </c>
      <c r="J38201" s="2" t="s">
        <v>190557</v>
      </c>
      <c r="K38201" t="s">
        <v>215190</v>
      </c>
      <c r="L38201" t="s">
        <v>228704</v>
      </c>
      <c r="M38201" t="s">
        <v>8</v>
      </c>
      <c r="N38201" t="s">
        <v>228848</v>
      </c>
      <c r="O38201" t="s">
        <v>229133</v>
      </c>
      <c r="P38201" t="s">
        <v>230528</v>
      </c>
      <c r="Q38201" t="s">
        <v>121230</v>
      </c>
      <c r="R38201" t="s">
        <v>214128</v>
      </c>
      <c r="S38201" t="s">
        <v>233771</v>
      </c>
    </row>
    <row r="38202" spans="1:19" x14ac:dyDescent="0.35">
      <c r="A38202" s="1">
        <v>47288</v>
      </c>
      <c r="B38202" t="s">
        <v>22087</v>
      </c>
      <c r="C38202" t="s">
        <v>83451</v>
      </c>
      <c r="D38202" t="s">
        <v>5</v>
      </c>
      <c r="E38202" t="s">
        <v>119954</v>
      </c>
      <c r="F38202" t="s">
        <v>121023</v>
      </c>
      <c r="G38202">
        <v>7.7999999999999999E-6</v>
      </c>
      <c r="H38202" t="s">
        <v>22087</v>
      </c>
      <c r="I38202" t="s">
        <v>146609</v>
      </c>
      <c r="J38202" s="2" t="s">
        <v>190557</v>
      </c>
      <c r="K38202" t="s">
        <v>215190</v>
      </c>
      <c r="L38202" t="s">
        <v>228704</v>
      </c>
      <c r="M38202" t="s">
        <v>8</v>
      </c>
      <c r="N38202" t="s">
        <v>228848</v>
      </c>
      <c r="O38202" t="s">
        <v>229133</v>
      </c>
      <c r="P38202" t="s">
        <v>230528</v>
      </c>
      <c r="Q38202" t="s">
        <v>121230</v>
      </c>
      <c r="R38202" t="s">
        <v>214128</v>
      </c>
      <c r="S38202" t="s">
        <v>233771</v>
      </c>
    </row>
    <row r="38203" spans="1:19" x14ac:dyDescent="0.35">
      <c r="A38203" s="1">
        <v>47289</v>
      </c>
      <c r="B38203" t="s">
        <v>22088</v>
      </c>
      <c r="C38203" t="s">
        <v>83452</v>
      </c>
      <c r="D38203" t="s">
        <v>5</v>
      </c>
      <c r="E38203" t="s">
        <v>119955</v>
      </c>
      <c r="F38203" t="s">
        <v>120287</v>
      </c>
      <c r="G38203">
        <v>6.7499999999999997E-6</v>
      </c>
      <c r="H38203" t="s">
        <v>22088</v>
      </c>
      <c r="I38203" t="s">
        <v>146610</v>
      </c>
      <c r="J38203" s="2" t="s">
        <v>190558</v>
      </c>
      <c r="K38203" t="s">
        <v>214128</v>
      </c>
      <c r="L38203" t="s">
        <v>228706</v>
      </c>
      <c r="M38203" t="s">
        <v>8</v>
      </c>
      <c r="N38203" t="s">
        <v>228828</v>
      </c>
      <c r="O38203" t="s">
        <v>229113</v>
      </c>
      <c r="P38203" t="s">
        <v>230081</v>
      </c>
      <c r="Q38203" t="s">
        <v>123770</v>
      </c>
      <c r="R38203" t="s">
        <v>214128</v>
      </c>
      <c r="S38203" t="s">
        <v>233771</v>
      </c>
    </row>
    <row r="38204" spans="1:19" x14ac:dyDescent="0.35">
      <c r="A38204" s="1">
        <v>47290</v>
      </c>
      <c r="B38204" t="s">
        <v>22088</v>
      </c>
      <c r="C38204" t="s">
        <v>83453</v>
      </c>
      <c r="D38204" t="s">
        <v>5</v>
      </c>
      <c r="E38204" t="s">
        <v>119954</v>
      </c>
      <c r="F38204" t="s">
        <v>123198</v>
      </c>
      <c r="G38204">
        <v>2.9000000000000002E-6</v>
      </c>
      <c r="H38204" t="s">
        <v>22088</v>
      </c>
      <c r="I38204" t="s">
        <v>146610</v>
      </c>
      <c r="J38204" s="2" t="s">
        <v>190558</v>
      </c>
      <c r="K38204" t="s">
        <v>214128</v>
      </c>
      <c r="L38204" t="s">
        <v>228706</v>
      </c>
      <c r="M38204" t="s">
        <v>8</v>
      </c>
      <c r="N38204" t="s">
        <v>228828</v>
      </c>
      <c r="O38204" t="s">
        <v>229113</v>
      </c>
      <c r="P38204" t="s">
        <v>230081</v>
      </c>
      <c r="Q38204" t="s">
        <v>123770</v>
      </c>
      <c r="R38204" t="s">
        <v>214128</v>
      </c>
      <c r="S38204" t="s">
        <v>233771</v>
      </c>
    </row>
    <row r="38205" spans="1:19" x14ac:dyDescent="0.35">
      <c r="A38205" s="1">
        <v>47291</v>
      </c>
      <c r="B38205" t="s">
        <v>22088</v>
      </c>
      <c r="C38205" t="s">
        <v>83454</v>
      </c>
      <c r="D38205" t="s">
        <v>5</v>
      </c>
      <c r="E38205" t="s">
        <v>119954</v>
      </c>
      <c r="F38205" t="s">
        <v>120791</v>
      </c>
      <c r="G38205">
        <v>2.4250000000000001E-6</v>
      </c>
      <c r="H38205" t="s">
        <v>22088</v>
      </c>
      <c r="I38205" t="s">
        <v>146610</v>
      </c>
      <c r="J38205" s="2" t="s">
        <v>190558</v>
      </c>
      <c r="K38205" t="s">
        <v>214128</v>
      </c>
      <c r="L38205" t="s">
        <v>228706</v>
      </c>
      <c r="M38205" t="s">
        <v>8</v>
      </c>
      <c r="N38205" t="s">
        <v>228828</v>
      </c>
      <c r="O38205" t="s">
        <v>229113</v>
      </c>
      <c r="P38205" t="s">
        <v>230081</v>
      </c>
      <c r="Q38205" t="s">
        <v>123770</v>
      </c>
      <c r="R38205" t="s">
        <v>214128</v>
      </c>
      <c r="S38205" t="s">
        <v>233771</v>
      </c>
    </row>
    <row r="38206" spans="1:19" x14ac:dyDescent="0.35">
      <c r="A38206" s="1">
        <v>47292</v>
      </c>
      <c r="B38206" t="s">
        <v>22088</v>
      </c>
      <c r="C38206" t="s">
        <v>83455</v>
      </c>
      <c r="D38206" t="s">
        <v>5</v>
      </c>
      <c r="E38206" t="s">
        <v>119955</v>
      </c>
      <c r="F38206" t="s">
        <v>123313</v>
      </c>
      <c r="G38206">
        <v>9.9999999999999995E-7</v>
      </c>
      <c r="H38206" t="s">
        <v>22088</v>
      </c>
      <c r="I38206" t="s">
        <v>146610</v>
      </c>
      <c r="J38206" s="2" t="s">
        <v>190558</v>
      </c>
      <c r="K38206" t="s">
        <v>214128</v>
      </c>
      <c r="L38206" t="s">
        <v>228706</v>
      </c>
      <c r="M38206" t="s">
        <v>8</v>
      </c>
      <c r="N38206" t="s">
        <v>228828</v>
      </c>
      <c r="O38206" t="s">
        <v>229113</v>
      </c>
      <c r="P38206" t="s">
        <v>230081</v>
      </c>
      <c r="Q38206" t="s">
        <v>123770</v>
      </c>
      <c r="R38206" t="s">
        <v>214128</v>
      </c>
      <c r="S38206" t="s">
        <v>233771</v>
      </c>
    </row>
    <row r="38207" spans="1:19" x14ac:dyDescent="0.35">
      <c r="A38207" s="1">
        <v>47295</v>
      </c>
      <c r="B38207" t="s">
        <v>22089</v>
      </c>
      <c r="C38207" t="s">
        <v>83456</v>
      </c>
      <c r="D38207" t="s">
        <v>4</v>
      </c>
      <c r="F38207" t="s">
        <v>120955</v>
      </c>
      <c r="G38207">
        <v>4.0000000000000001E-8</v>
      </c>
      <c r="H38207" t="s">
        <v>22089</v>
      </c>
      <c r="I38207" t="s">
        <v>146611</v>
      </c>
      <c r="J38207" s="2" t="s">
        <v>190559</v>
      </c>
      <c r="K38207" t="s">
        <v>214128</v>
      </c>
      <c r="L38207" t="s">
        <v>228705</v>
      </c>
      <c r="M38207" t="s">
        <v>8</v>
      </c>
      <c r="N38207" t="s">
        <v>228832</v>
      </c>
      <c r="O38207" t="s">
        <v>229111</v>
      </c>
      <c r="P38207" t="s">
        <v>230079</v>
      </c>
      <c r="R38207" t="s">
        <v>214128</v>
      </c>
      <c r="S38207" t="s">
        <v>233771</v>
      </c>
    </row>
    <row r="38208" spans="1:19" x14ac:dyDescent="0.35">
      <c r="A38208" s="1">
        <v>47297</v>
      </c>
      <c r="B38208" t="s">
        <v>22090</v>
      </c>
      <c r="C38208" t="s">
        <v>83457</v>
      </c>
      <c r="D38208" t="s">
        <v>5</v>
      </c>
      <c r="E38208" t="s">
        <v>119955</v>
      </c>
      <c r="F38208" t="s">
        <v>121808</v>
      </c>
      <c r="G38208">
        <v>1.9999999999999999E-6</v>
      </c>
      <c r="H38208" t="s">
        <v>22090</v>
      </c>
      <c r="I38208" t="s">
        <v>146612</v>
      </c>
      <c r="J38208" s="2" t="s">
        <v>190560</v>
      </c>
      <c r="K38208" t="s">
        <v>215191</v>
      </c>
      <c r="L38208" t="s">
        <v>228704</v>
      </c>
      <c r="M38208" t="s">
        <v>12</v>
      </c>
      <c r="N38208" t="s">
        <v>228878</v>
      </c>
      <c r="O38208" t="s">
        <v>229107</v>
      </c>
      <c r="P38208" t="s">
        <v>229107</v>
      </c>
      <c r="Q38208" t="s">
        <v>233308</v>
      </c>
      <c r="R38208" t="s">
        <v>214128</v>
      </c>
      <c r="S38208" t="s">
        <v>233771</v>
      </c>
    </row>
    <row r="38209" spans="1:19" x14ac:dyDescent="0.35">
      <c r="A38209" s="1">
        <v>47299</v>
      </c>
      <c r="B38209" t="s">
        <v>22091</v>
      </c>
      <c r="C38209" t="s">
        <v>83458</v>
      </c>
      <c r="D38209" t="s">
        <v>5</v>
      </c>
      <c r="E38209" t="s">
        <v>119956</v>
      </c>
      <c r="F38209" t="s">
        <v>123162</v>
      </c>
      <c r="G38209">
        <v>3.4999999999999999E-6</v>
      </c>
      <c r="H38209" t="s">
        <v>22091</v>
      </c>
      <c r="I38209" t="s">
        <v>146613</v>
      </c>
      <c r="J38209" s="2" t="s">
        <v>190561</v>
      </c>
      <c r="K38209" t="s">
        <v>214128</v>
      </c>
      <c r="L38209" t="s">
        <v>228705</v>
      </c>
      <c r="M38209" t="s">
        <v>8</v>
      </c>
      <c r="N38209" t="s">
        <v>228828</v>
      </c>
      <c r="O38209" t="s">
        <v>229113</v>
      </c>
      <c r="P38209" t="s">
        <v>230107</v>
      </c>
      <c r="Q38209" t="s">
        <v>121230</v>
      </c>
      <c r="R38209" t="s">
        <v>214128</v>
      </c>
      <c r="S38209" t="s">
        <v>233771</v>
      </c>
    </row>
    <row r="38210" spans="1:19" x14ac:dyDescent="0.35">
      <c r="A38210" s="1">
        <v>47300</v>
      </c>
      <c r="B38210" t="s">
        <v>22091</v>
      </c>
      <c r="C38210" t="s">
        <v>83459</v>
      </c>
      <c r="D38210" t="s">
        <v>5</v>
      </c>
      <c r="E38210" t="s">
        <v>119954</v>
      </c>
      <c r="F38210" t="s">
        <v>123966</v>
      </c>
      <c r="G38210">
        <v>8.4999999999999999E-6</v>
      </c>
      <c r="H38210" t="s">
        <v>22091</v>
      </c>
      <c r="I38210" t="s">
        <v>146613</v>
      </c>
      <c r="J38210" s="2" t="s">
        <v>190561</v>
      </c>
      <c r="K38210" t="s">
        <v>214128</v>
      </c>
      <c r="L38210" t="s">
        <v>228705</v>
      </c>
      <c r="M38210" t="s">
        <v>8</v>
      </c>
      <c r="N38210" t="s">
        <v>228828</v>
      </c>
      <c r="O38210" t="s">
        <v>229113</v>
      </c>
      <c r="P38210" t="s">
        <v>230107</v>
      </c>
      <c r="Q38210" t="s">
        <v>121230</v>
      </c>
      <c r="R38210" t="s">
        <v>214128</v>
      </c>
      <c r="S38210" t="s">
        <v>233771</v>
      </c>
    </row>
    <row r="38211" spans="1:19" x14ac:dyDescent="0.35">
      <c r="A38211" s="1">
        <v>47301</v>
      </c>
      <c r="B38211" t="s">
        <v>22092</v>
      </c>
      <c r="C38211" t="s">
        <v>83460</v>
      </c>
      <c r="D38211" t="s">
        <v>4</v>
      </c>
      <c r="F38211" t="s">
        <v>120109</v>
      </c>
      <c r="G38211">
        <v>9.9999999999999995E-7</v>
      </c>
      <c r="H38211" t="s">
        <v>22092</v>
      </c>
      <c r="I38211" t="s">
        <v>146614</v>
      </c>
      <c r="J38211" s="2" t="s">
        <v>190562</v>
      </c>
      <c r="K38211" t="s">
        <v>215192</v>
      </c>
      <c r="L38211" t="s">
        <v>228704</v>
      </c>
      <c r="M38211" t="s">
        <v>8</v>
      </c>
      <c r="N38211" t="s">
        <v>228832</v>
      </c>
      <c r="O38211" t="s">
        <v>229111</v>
      </c>
      <c r="P38211" t="s">
        <v>230079</v>
      </c>
      <c r="Q38211" t="s">
        <v>120109</v>
      </c>
      <c r="R38211" t="s">
        <v>214128</v>
      </c>
      <c r="S38211" t="s">
        <v>233771</v>
      </c>
    </row>
    <row r="38212" spans="1:19" x14ac:dyDescent="0.35">
      <c r="A38212" s="1">
        <v>47302</v>
      </c>
      <c r="B38212" t="s">
        <v>22093</v>
      </c>
      <c r="C38212" t="s">
        <v>83461</v>
      </c>
      <c r="D38212" t="s">
        <v>5</v>
      </c>
      <c r="E38212" t="s">
        <v>119955</v>
      </c>
      <c r="F38212" t="s">
        <v>121855</v>
      </c>
      <c r="G38212">
        <v>1.26E-6</v>
      </c>
      <c r="H38212" t="s">
        <v>22093</v>
      </c>
      <c r="I38212" t="s">
        <v>146615</v>
      </c>
      <c r="J38212" s="2" t="s">
        <v>190563</v>
      </c>
      <c r="K38212" t="s">
        <v>215193</v>
      </c>
      <c r="L38212" t="s">
        <v>228704</v>
      </c>
      <c r="M38212" t="s">
        <v>8</v>
      </c>
      <c r="N38212" t="s">
        <v>228864</v>
      </c>
      <c r="O38212" t="s">
        <v>229158</v>
      </c>
      <c r="P38212" t="s">
        <v>230165</v>
      </c>
      <c r="Q38212" t="s">
        <v>121557</v>
      </c>
      <c r="R38212" t="s">
        <v>214128</v>
      </c>
      <c r="S38212" t="s">
        <v>233771</v>
      </c>
    </row>
    <row r="38213" spans="1:19" x14ac:dyDescent="0.35">
      <c r="A38213" s="1">
        <v>47303</v>
      </c>
      <c r="B38213" t="s">
        <v>22094</v>
      </c>
      <c r="C38213" t="s">
        <v>83462</v>
      </c>
      <c r="D38213" t="s">
        <v>4</v>
      </c>
      <c r="F38213" t="s">
        <v>123081</v>
      </c>
      <c r="G38213">
        <v>9.650499999999999E-8</v>
      </c>
      <c r="H38213" t="s">
        <v>22094</v>
      </c>
      <c r="I38213" t="s">
        <v>146616</v>
      </c>
      <c r="J38213" s="2" t="s">
        <v>190564</v>
      </c>
      <c r="K38213" t="s">
        <v>215194</v>
      </c>
      <c r="L38213" t="s">
        <v>228705</v>
      </c>
      <c r="Q38213" t="s">
        <v>120848</v>
      </c>
      <c r="R38213" t="s">
        <v>214128</v>
      </c>
      <c r="S38213" t="s">
        <v>233771</v>
      </c>
    </row>
    <row r="38214" spans="1:19" x14ac:dyDescent="0.35">
      <c r="A38214" s="1">
        <v>47304</v>
      </c>
      <c r="B38214" t="s">
        <v>22095</v>
      </c>
      <c r="C38214" t="s">
        <v>83463</v>
      </c>
      <c r="D38214" t="s">
        <v>4</v>
      </c>
      <c r="F38214" t="s">
        <v>120492</v>
      </c>
      <c r="G38214">
        <v>9.9999999999999995E-7</v>
      </c>
      <c r="H38214" t="s">
        <v>22095</v>
      </c>
      <c r="I38214" t="s">
        <v>146617</v>
      </c>
      <c r="J38214" s="2" t="s">
        <v>190565</v>
      </c>
      <c r="K38214" t="s">
        <v>215195</v>
      </c>
      <c r="L38214" t="s">
        <v>228704</v>
      </c>
      <c r="M38214" t="s">
        <v>228709</v>
      </c>
      <c r="N38214" t="s">
        <v>228857</v>
      </c>
      <c r="O38214" t="s">
        <v>229627</v>
      </c>
      <c r="P38214" t="s">
        <v>229627</v>
      </c>
      <c r="R38214" t="s">
        <v>214128</v>
      </c>
      <c r="S38214" t="s">
        <v>233771</v>
      </c>
    </row>
    <row r="38215" spans="1:19" x14ac:dyDescent="0.35">
      <c r="A38215" s="1">
        <v>47306</v>
      </c>
      <c r="B38215" t="s">
        <v>22096</v>
      </c>
      <c r="C38215" t="s">
        <v>83464</v>
      </c>
      <c r="D38215" t="s">
        <v>4</v>
      </c>
      <c r="F38215" t="s">
        <v>120823</v>
      </c>
      <c r="G38215">
        <v>5.9007999999999988E-8</v>
      </c>
      <c r="H38215" t="s">
        <v>22096</v>
      </c>
      <c r="I38215" t="s">
        <v>146618</v>
      </c>
      <c r="J38215" s="2" t="s">
        <v>190566</v>
      </c>
      <c r="K38215" t="s">
        <v>215196</v>
      </c>
      <c r="L38215" t="s">
        <v>228704</v>
      </c>
      <c r="M38215" t="s">
        <v>228801</v>
      </c>
      <c r="N38215" t="s">
        <v>228914</v>
      </c>
      <c r="O38215" t="s">
        <v>229883</v>
      </c>
      <c r="P38215" t="s">
        <v>232006</v>
      </c>
      <c r="Q38215" t="s">
        <v>120823</v>
      </c>
      <c r="R38215" t="s">
        <v>214128</v>
      </c>
      <c r="S38215" t="s">
        <v>233771</v>
      </c>
    </row>
    <row r="38216" spans="1:19" x14ac:dyDescent="0.35">
      <c r="A38216" s="1">
        <v>47307</v>
      </c>
      <c r="B38216" t="s">
        <v>22097</v>
      </c>
      <c r="C38216" t="s">
        <v>83465</v>
      </c>
      <c r="D38216" t="s">
        <v>5</v>
      </c>
      <c r="E38216" t="s">
        <v>119955</v>
      </c>
      <c r="F38216" t="s">
        <v>120627</v>
      </c>
      <c r="G38216">
        <v>6.9999999999999999E-6</v>
      </c>
      <c r="H38216" t="s">
        <v>22097</v>
      </c>
      <c r="I38216" t="s">
        <v>146619</v>
      </c>
      <c r="J38216" s="2" t="s">
        <v>190567</v>
      </c>
      <c r="K38216" t="s">
        <v>214135</v>
      </c>
      <c r="L38216" t="s">
        <v>228704</v>
      </c>
      <c r="M38216" t="s">
        <v>9</v>
      </c>
      <c r="N38216" t="s">
        <v>228844</v>
      </c>
      <c r="O38216" t="s">
        <v>229189</v>
      </c>
      <c r="P38216" t="s">
        <v>229189</v>
      </c>
      <c r="Q38216" t="s">
        <v>119973</v>
      </c>
      <c r="R38216" t="s">
        <v>214128</v>
      </c>
      <c r="S38216" t="s">
        <v>233771</v>
      </c>
    </row>
    <row r="38217" spans="1:19" x14ac:dyDescent="0.35">
      <c r="A38217" s="1">
        <v>47308</v>
      </c>
      <c r="B38217" t="s">
        <v>22097</v>
      </c>
      <c r="C38217" t="s">
        <v>83466</v>
      </c>
      <c r="D38217" t="s">
        <v>5</v>
      </c>
      <c r="E38217" t="s">
        <v>119954</v>
      </c>
      <c r="F38217" t="s">
        <v>120716</v>
      </c>
      <c r="G38217">
        <v>1.0000000000000001E-5</v>
      </c>
      <c r="H38217" t="s">
        <v>22097</v>
      </c>
      <c r="I38217" t="s">
        <v>146619</v>
      </c>
      <c r="J38217" s="2" t="s">
        <v>190567</v>
      </c>
      <c r="K38217" t="s">
        <v>214135</v>
      </c>
      <c r="L38217" t="s">
        <v>228704</v>
      </c>
      <c r="M38217" t="s">
        <v>9</v>
      </c>
      <c r="N38217" t="s">
        <v>228844</v>
      </c>
      <c r="O38217" t="s">
        <v>229189</v>
      </c>
      <c r="P38217" t="s">
        <v>229189</v>
      </c>
      <c r="Q38217" t="s">
        <v>119973</v>
      </c>
      <c r="R38217" t="s">
        <v>214128</v>
      </c>
      <c r="S38217" t="s">
        <v>233771</v>
      </c>
    </row>
    <row r="38218" spans="1:19" x14ac:dyDescent="0.35">
      <c r="A38218" s="1">
        <v>47309</v>
      </c>
      <c r="B38218" t="s">
        <v>22098</v>
      </c>
      <c r="C38218" t="s">
        <v>83467</v>
      </c>
      <c r="D38218" t="s">
        <v>4</v>
      </c>
      <c r="F38218" t="s">
        <v>121557</v>
      </c>
      <c r="G38218">
        <v>4.9999999999999998E-8</v>
      </c>
      <c r="H38218" t="s">
        <v>22098</v>
      </c>
      <c r="I38218" t="s">
        <v>146620</v>
      </c>
      <c r="J38218" s="2" t="s">
        <v>190568</v>
      </c>
      <c r="K38218" t="s">
        <v>214273</v>
      </c>
      <c r="L38218" t="s">
        <v>228704</v>
      </c>
      <c r="M38218" t="s">
        <v>228709</v>
      </c>
      <c r="N38218" t="s">
        <v>228858</v>
      </c>
      <c r="O38218" t="s">
        <v>229171</v>
      </c>
      <c r="P38218" t="s">
        <v>229171</v>
      </c>
      <c r="Q38218" t="s">
        <v>121557</v>
      </c>
      <c r="R38218" t="s">
        <v>214128</v>
      </c>
      <c r="S38218" t="s">
        <v>233771</v>
      </c>
    </row>
    <row r="38219" spans="1:19" x14ac:dyDescent="0.35">
      <c r="A38219" s="1">
        <v>47310</v>
      </c>
      <c r="B38219" t="s">
        <v>22099</v>
      </c>
      <c r="C38219" t="s">
        <v>83468</v>
      </c>
      <c r="D38219" t="s">
        <v>5</v>
      </c>
      <c r="E38219" t="s">
        <v>119954</v>
      </c>
      <c r="F38219" t="s">
        <v>121345</v>
      </c>
      <c r="G38219">
        <v>6.0000000000000002E-6</v>
      </c>
      <c r="H38219" t="s">
        <v>22099</v>
      </c>
      <c r="I38219" t="s">
        <v>146621</v>
      </c>
      <c r="J38219" s="2" t="s">
        <v>190569</v>
      </c>
      <c r="K38219" t="s">
        <v>215197</v>
      </c>
      <c r="L38219" t="s">
        <v>228704</v>
      </c>
      <c r="M38219" t="s">
        <v>8</v>
      </c>
      <c r="N38219" t="s">
        <v>228828</v>
      </c>
      <c r="O38219" t="s">
        <v>229113</v>
      </c>
      <c r="P38219" t="s">
        <v>230207</v>
      </c>
      <c r="Q38219" t="s">
        <v>119973</v>
      </c>
      <c r="R38219" t="s">
        <v>214128</v>
      </c>
      <c r="S38219" t="s">
        <v>233771</v>
      </c>
    </row>
    <row r="38220" spans="1:19" x14ac:dyDescent="0.35">
      <c r="A38220" s="1">
        <v>47311</v>
      </c>
      <c r="B38220" t="s">
        <v>22099</v>
      </c>
      <c r="C38220" t="s">
        <v>83469</v>
      </c>
      <c r="D38220" t="s">
        <v>5</v>
      </c>
      <c r="E38220" t="s">
        <v>119956</v>
      </c>
      <c r="F38220" t="s">
        <v>120686</v>
      </c>
      <c r="G38220">
        <v>7.9999999999999996E-6</v>
      </c>
      <c r="H38220" t="s">
        <v>22099</v>
      </c>
      <c r="I38220" t="s">
        <v>146621</v>
      </c>
      <c r="J38220" s="2" t="s">
        <v>190569</v>
      </c>
      <c r="K38220" t="s">
        <v>215197</v>
      </c>
      <c r="L38220" t="s">
        <v>228704</v>
      </c>
      <c r="M38220" t="s">
        <v>8</v>
      </c>
      <c r="N38220" t="s">
        <v>228828</v>
      </c>
      <c r="O38220" t="s">
        <v>229113</v>
      </c>
      <c r="P38220" t="s">
        <v>230207</v>
      </c>
      <c r="Q38220" t="s">
        <v>119973</v>
      </c>
      <c r="R38220" t="s">
        <v>214128</v>
      </c>
      <c r="S38220" t="s">
        <v>233771</v>
      </c>
    </row>
    <row r="38221" spans="1:19" x14ac:dyDescent="0.35">
      <c r="A38221" s="1">
        <v>47312</v>
      </c>
      <c r="B38221" t="s">
        <v>22099</v>
      </c>
      <c r="C38221" t="s">
        <v>83470</v>
      </c>
      <c r="D38221" t="s">
        <v>5</v>
      </c>
      <c r="E38221" t="s">
        <v>119958</v>
      </c>
      <c r="F38221" t="s">
        <v>120880</v>
      </c>
      <c r="G38221">
        <v>1.2999999999999999E-5</v>
      </c>
      <c r="H38221" t="s">
        <v>22099</v>
      </c>
      <c r="I38221" t="s">
        <v>146621</v>
      </c>
      <c r="J38221" s="2" t="s">
        <v>190569</v>
      </c>
      <c r="K38221" t="s">
        <v>215197</v>
      </c>
      <c r="L38221" t="s">
        <v>228704</v>
      </c>
      <c r="M38221" t="s">
        <v>8</v>
      </c>
      <c r="N38221" t="s">
        <v>228828</v>
      </c>
      <c r="O38221" t="s">
        <v>229113</v>
      </c>
      <c r="P38221" t="s">
        <v>230207</v>
      </c>
      <c r="Q38221" t="s">
        <v>119973</v>
      </c>
      <c r="R38221" t="s">
        <v>214128</v>
      </c>
      <c r="S38221" t="s">
        <v>233771</v>
      </c>
    </row>
    <row r="38222" spans="1:19" x14ac:dyDescent="0.35">
      <c r="A38222" s="1">
        <v>47313</v>
      </c>
      <c r="B38222" t="s">
        <v>22099</v>
      </c>
      <c r="C38222" t="s">
        <v>83471</v>
      </c>
      <c r="D38222" t="s">
        <v>5</v>
      </c>
      <c r="E38222" t="s">
        <v>119955</v>
      </c>
      <c r="F38222" t="s">
        <v>121952</v>
      </c>
      <c r="G38222">
        <v>8.1000000000000004E-6</v>
      </c>
      <c r="H38222" t="s">
        <v>22099</v>
      </c>
      <c r="I38222" t="s">
        <v>146621</v>
      </c>
      <c r="J38222" s="2" t="s">
        <v>190569</v>
      </c>
      <c r="K38222" t="s">
        <v>215197</v>
      </c>
      <c r="L38222" t="s">
        <v>228704</v>
      </c>
      <c r="M38222" t="s">
        <v>8</v>
      </c>
      <c r="N38222" t="s">
        <v>228828</v>
      </c>
      <c r="O38222" t="s">
        <v>229113</v>
      </c>
      <c r="P38222" t="s">
        <v>230207</v>
      </c>
      <c r="Q38222" t="s">
        <v>119973</v>
      </c>
      <c r="R38222" t="s">
        <v>214128</v>
      </c>
      <c r="S38222" t="s">
        <v>233771</v>
      </c>
    </row>
    <row r="38223" spans="1:19" x14ac:dyDescent="0.35">
      <c r="A38223" s="1">
        <v>47314</v>
      </c>
      <c r="B38223" t="s">
        <v>22099</v>
      </c>
      <c r="C38223" t="s">
        <v>83472</v>
      </c>
      <c r="D38223" t="s">
        <v>5</v>
      </c>
      <c r="E38223" t="s">
        <v>119955</v>
      </c>
      <c r="F38223" t="s">
        <v>121938</v>
      </c>
      <c r="G38223">
        <v>1.2999999999999999E-5</v>
      </c>
      <c r="H38223" t="s">
        <v>22099</v>
      </c>
      <c r="I38223" t="s">
        <v>146621</v>
      </c>
      <c r="J38223" s="2" t="s">
        <v>190569</v>
      </c>
      <c r="K38223" t="s">
        <v>215197</v>
      </c>
      <c r="L38223" t="s">
        <v>228704</v>
      </c>
      <c r="M38223" t="s">
        <v>8</v>
      </c>
      <c r="N38223" t="s">
        <v>228828</v>
      </c>
      <c r="O38223" t="s">
        <v>229113</v>
      </c>
      <c r="P38223" t="s">
        <v>230207</v>
      </c>
      <c r="Q38223" t="s">
        <v>119973</v>
      </c>
      <c r="R38223" t="s">
        <v>214128</v>
      </c>
      <c r="S38223" t="s">
        <v>233771</v>
      </c>
    </row>
    <row r="38224" spans="1:19" x14ac:dyDescent="0.35">
      <c r="A38224" s="1">
        <v>47315</v>
      </c>
      <c r="B38224" t="s">
        <v>22100</v>
      </c>
      <c r="C38224" t="s">
        <v>83473</v>
      </c>
      <c r="D38224" t="s">
        <v>4</v>
      </c>
      <c r="F38224" t="s">
        <v>121724</v>
      </c>
      <c r="G38224">
        <v>4.0000000000000001E-8</v>
      </c>
      <c r="H38224" t="s">
        <v>22100</v>
      </c>
      <c r="I38224" t="s">
        <v>146622</v>
      </c>
      <c r="J38224" s="2" t="s">
        <v>190570</v>
      </c>
      <c r="K38224" t="s">
        <v>215198</v>
      </c>
      <c r="L38224" t="s">
        <v>228704</v>
      </c>
      <c r="M38224" t="s">
        <v>228737</v>
      </c>
      <c r="N38224" t="s">
        <v>228829</v>
      </c>
      <c r="O38224" t="s">
        <v>229212</v>
      </c>
      <c r="P38224" t="s">
        <v>229212</v>
      </c>
      <c r="Q38224" t="s">
        <v>120822</v>
      </c>
      <c r="R38224" t="s">
        <v>214128</v>
      </c>
      <c r="S38224" t="s">
        <v>233771</v>
      </c>
    </row>
    <row r="38225" spans="1:19" x14ac:dyDescent="0.35">
      <c r="A38225" s="1">
        <v>47316</v>
      </c>
      <c r="B38225" t="s">
        <v>22101</v>
      </c>
      <c r="C38225" t="s">
        <v>83474</v>
      </c>
      <c r="D38225" t="s">
        <v>5</v>
      </c>
      <c r="F38225" t="s">
        <v>121190</v>
      </c>
      <c r="G38225">
        <v>1.0000000000000001E-5</v>
      </c>
      <c r="H38225" t="s">
        <v>22101</v>
      </c>
      <c r="I38225" t="s">
        <v>146623</v>
      </c>
      <c r="J38225" s="2" t="s">
        <v>190571</v>
      </c>
      <c r="K38225" t="s">
        <v>215199</v>
      </c>
      <c r="L38225" t="s">
        <v>228704</v>
      </c>
      <c r="M38225" t="s">
        <v>8</v>
      </c>
      <c r="N38225" t="s">
        <v>228828</v>
      </c>
      <c r="O38225" t="s">
        <v>229108</v>
      </c>
      <c r="P38225" t="s">
        <v>230108</v>
      </c>
      <c r="R38225" t="s">
        <v>214128</v>
      </c>
      <c r="S38225" t="s">
        <v>233771</v>
      </c>
    </row>
    <row r="38226" spans="1:19" x14ac:dyDescent="0.35">
      <c r="A38226" s="1">
        <v>47317</v>
      </c>
      <c r="B38226" t="s">
        <v>22102</v>
      </c>
      <c r="C38226" t="s">
        <v>83475</v>
      </c>
      <c r="D38226" t="s">
        <v>4</v>
      </c>
      <c r="F38226" t="s">
        <v>120598</v>
      </c>
      <c r="G38226">
        <v>2.9999999999999999E-7</v>
      </c>
      <c r="H38226" t="s">
        <v>22102</v>
      </c>
      <c r="I38226" t="s">
        <v>146624</v>
      </c>
      <c r="J38226" s="2" t="s">
        <v>190572</v>
      </c>
      <c r="K38226" t="s">
        <v>215200</v>
      </c>
      <c r="L38226" t="s">
        <v>228704</v>
      </c>
      <c r="M38226" t="s">
        <v>228716</v>
      </c>
      <c r="N38226" t="s">
        <v>228872</v>
      </c>
      <c r="O38226" t="s">
        <v>229580</v>
      </c>
      <c r="P38226" t="s">
        <v>229580</v>
      </c>
      <c r="Q38226" t="s">
        <v>120823</v>
      </c>
      <c r="R38226" t="s">
        <v>214128</v>
      </c>
      <c r="S38226" t="s">
        <v>233771</v>
      </c>
    </row>
    <row r="38227" spans="1:19" x14ac:dyDescent="0.35">
      <c r="A38227" s="1">
        <v>47318</v>
      </c>
      <c r="B38227" t="s">
        <v>22102</v>
      </c>
      <c r="C38227" t="s">
        <v>83476</v>
      </c>
      <c r="D38227" t="s">
        <v>5</v>
      </c>
      <c r="E38227" t="s">
        <v>119955</v>
      </c>
      <c r="F38227" t="s">
        <v>121333</v>
      </c>
      <c r="G38227">
        <v>3.8597999999999999E-6</v>
      </c>
      <c r="H38227" t="s">
        <v>22102</v>
      </c>
      <c r="I38227" t="s">
        <v>146624</v>
      </c>
      <c r="J38227" s="2" t="s">
        <v>190572</v>
      </c>
      <c r="K38227" t="s">
        <v>215200</v>
      </c>
      <c r="L38227" t="s">
        <v>228704</v>
      </c>
      <c r="M38227" t="s">
        <v>228716</v>
      </c>
      <c r="N38227" t="s">
        <v>228872</v>
      </c>
      <c r="O38227" t="s">
        <v>229580</v>
      </c>
      <c r="P38227" t="s">
        <v>229580</v>
      </c>
      <c r="Q38227" t="s">
        <v>120823</v>
      </c>
      <c r="R38227" t="s">
        <v>214128</v>
      </c>
      <c r="S38227" t="s">
        <v>233771</v>
      </c>
    </row>
    <row r="38228" spans="1:19" x14ac:dyDescent="0.35">
      <c r="A38228" s="1">
        <v>47319</v>
      </c>
      <c r="B38228" t="s">
        <v>22103</v>
      </c>
      <c r="C38228" t="s">
        <v>83477</v>
      </c>
      <c r="D38228" t="s">
        <v>5</v>
      </c>
      <c r="F38228" t="s">
        <v>121089</v>
      </c>
      <c r="G38228">
        <v>9.0000000000000002E-6</v>
      </c>
      <c r="H38228" t="s">
        <v>22103</v>
      </c>
      <c r="I38228" t="s">
        <v>146625</v>
      </c>
      <c r="J38228" s="2" t="s">
        <v>190573</v>
      </c>
      <c r="K38228" t="s">
        <v>215201</v>
      </c>
      <c r="L38228" t="s">
        <v>228704</v>
      </c>
      <c r="M38228" t="s">
        <v>8</v>
      </c>
      <c r="N38228" t="s">
        <v>228828</v>
      </c>
      <c r="O38228" t="s">
        <v>229113</v>
      </c>
      <c r="P38228" t="s">
        <v>230156</v>
      </c>
      <c r="Q38228" t="s">
        <v>120027</v>
      </c>
      <c r="R38228" t="s">
        <v>214128</v>
      </c>
      <c r="S38228" t="s">
        <v>233771</v>
      </c>
    </row>
    <row r="38229" spans="1:19" x14ac:dyDescent="0.35">
      <c r="A38229" s="1">
        <v>47320</v>
      </c>
      <c r="B38229" t="s">
        <v>22103</v>
      </c>
      <c r="C38229" t="s">
        <v>83478</v>
      </c>
      <c r="D38229" t="s">
        <v>5</v>
      </c>
      <c r="F38229" t="s">
        <v>120827</v>
      </c>
      <c r="G38229">
        <v>5.0000000000000004E-6</v>
      </c>
      <c r="H38229" t="s">
        <v>22103</v>
      </c>
      <c r="I38229" t="s">
        <v>146625</v>
      </c>
      <c r="J38229" s="2" t="s">
        <v>190573</v>
      </c>
      <c r="K38229" t="s">
        <v>215201</v>
      </c>
      <c r="L38229" t="s">
        <v>228704</v>
      </c>
      <c r="M38229" t="s">
        <v>8</v>
      </c>
      <c r="N38229" t="s">
        <v>228828</v>
      </c>
      <c r="O38229" t="s">
        <v>229113</v>
      </c>
      <c r="P38229" t="s">
        <v>230156</v>
      </c>
      <c r="Q38229" t="s">
        <v>120027</v>
      </c>
      <c r="R38229" t="s">
        <v>214128</v>
      </c>
      <c r="S38229" t="s">
        <v>233771</v>
      </c>
    </row>
    <row r="38230" spans="1:19" x14ac:dyDescent="0.35">
      <c r="A38230" s="1">
        <v>47321</v>
      </c>
      <c r="B38230" t="s">
        <v>22103</v>
      </c>
      <c r="C38230" t="s">
        <v>83479</v>
      </c>
      <c r="D38230" t="s">
        <v>5</v>
      </c>
      <c r="F38230" t="s">
        <v>120370</v>
      </c>
      <c r="G38230">
        <v>1.45E-5</v>
      </c>
      <c r="H38230" t="s">
        <v>22103</v>
      </c>
      <c r="I38230" t="s">
        <v>146625</v>
      </c>
      <c r="J38230" s="2" t="s">
        <v>190573</v>
      </c>
      <c r="K38230" t="s">
        <v>215201</v>
      </c>
      <c r="L38230" t="s">
        <v>228704</v>
      </c>
      <c r="M38230" t="s">
        <v>8</v>
      </c>
      <c r="N38230" t="s">
        <v>228828</v>
      </c>
      <c r="O38230" t="s">
        <v>229113</v>
      </c>
      <c r="P38230" t="s">
        <v>230156</v>
      </c>
      <c r="Q38230" t="s">
        <v>120027</v>
      </c>
      <c r="R38230" t="s">
        <v>214128</v>
      </c>
      <c r="S38230" t="s">
        <v>233771</v>
      </c>
    </row>
    <row r="38231" spans="1:19" x14ac:dyDescent="0.35">
      <c r="A38231" s="1">
        <v>47322</v>
      </c>
      <c r="B38231" t="s">
        <v>22103</v>
      </c>
      <c r="C38231" t="s">
        <v>83480</v>
      </c>
      <c r="D38231" t="s">
        <v>5</v>
      </c>
      <c r="F38231" t="s">
        <v>120886</v>
      </c>
      <c r="G38231">
        <v>2.1999999999999999E-5</v>
      </c>
      <c r="H38231" t="s">
        <v>22103</v>
      </c>
      <c r="I38231" t="s">
        <v>146625</v>
      </c>
      <c r="J38231" s="2" t="s">
        <v>190573</v>
      </c>
      <c r="K38231" t="s">
        <v>215201</v>
      </c>
      <c r="L38231" t="s">
        <v>228704</v>
      </c>
      <c r="M38231" t="s">
        <v>8</v>
      </c>
      <c r="N38231" t="s">
        <v>228828</v>
      </c>
      <c r="O38231" t="s">
        <v>229113</v>
      </c>
      <c r="P38231" t="s">
        <v>230156</v>
      </c>
      <c r="Q38231" t="s">
        <v>120027</v>
      </c>
      <c r="R38231" t="s">
        <v>214128</v>
      </c>
      <c r="S38231" t="s">
        <v>233771</v>
      </c>
    </row>
    <row r="38232" spans="1:19" x14ac:dyDescent="0.35">
      <c r="A38232" s="1">
        <v>47323</v>
      </c>
      <c r="B38232" t="s">
        <v>22104</v>
      </c>
      <c r="C38232" t="s">
        <v>83481</v>
      </c>
      <c r="D38232" t="s">
        <v>5</v>
      </c>
      <c r="E38232" t="s">
        <v>119955</v>
      </c>
      <c r="F38232" t="s">
        <v>123305</v>
      </c>
      <c r="G38232">
        <v>7.9999999999999996E-6</v>
      </c>
      <c r="H38232" t="s">
        <v>22104</v>
      </c>
      <c r="I38232" t="s">
        <v>146626</v>
      </c>
      <c r="J38232" s="2" t="s">
        <v>190574</v>
      </c>
      <c r="K38232" t="s">
        <v>214128</v>
      </c>
      <c r="L38232" t="s">
        <v>228704</v>
      </c>
      <c r="M38232" t="s">
        <v>9</v>
      </c>
      <c r="N38232" t="s">
        <v>228882</v>
      </c>
      <c r="O38232" t="s">
        <v>229185</v>
      </c>
      <c r="P38232" t="s">
        <v>229185</v>
      </c>
      <c r="Q38232" t="s">
        <v>121230</v>
      </c>
      <c r="R38232" t="s">
        <v>214128</v>
      </c>
      <c r="S38232" t="s">
        <v>233771</v>
      </c>
    </row>
    <row r="38233" spans="1:19" x14ac:dyDescent="0.35">
      <c r="A38233" s="1">
        <v>47324</v>
      </c>
      <c r="B38233" t="s">
        <v>22105</v>
      </c>
      <c r="C38233" t="s">
        <v>83482</v>
      </c>
      <c r="D38233" t="s">
        <v>4</v>
      </c>
      <c r="F38233" t="s">
        <v>122975</v>
      </c>
      <c r="G38233">
        <v>4.9999999999999998E-7</v>
      </c>
      <c r="H38233" t="s">
        <v>22105</v>
      </c>
      <c r="I38233" t="s">
        <v>146627</v>
      </c>
      <c r="J38233" s="2" t="s">
        <v>190575</v>
      </c>
      <c r="K38233" t="s">
        <v>215202</v>
      </c>
      <c r="L38233" t="s">
        <v>228704</v>
      </c>
      <c r="M38233" t="s">
        <v>228762</v>
      </c>
      <c r="N38233" t="s">
        <v>228953</v>
      </c>
      <c r="O38233" t="s">
        <v>229372</v>
      </c>
      <c r="P38233" t="s">
        <v>229372</v>
      </c>
      <c r="Q38233" t="s">
        <v>120052</v>
      </c>
      <c r="R38233" t="s">
        <v>214128</v>
      </c>
      <c r="S38233" t="s">
        <v>233771</v>
      </c>
    </row>
    <row r="38234" spans="1:19" x14ac:dyDescent="0.35">
      <c r="A38234" s="1">
        <v>47325</v>
      </c>
      <c r="B38234" t="s">
        <v>22106</v>
      </c>
      <c r="C38234" t="s">
        <v>83483</v>
      </c>
      <c r="D38234" t="s">
        <v>4</v>
      </c>
      <c r="F38234" t="s">
        <v>120052</v>
      </c>
      <c r="G38234">
        <v>1.1999999999999999E-7</v>
      </c>
      <c r="H38234" t="s">
        <v>22106</v>
      </c>
      <c r="I38234" t="s">
        <v>146628</v>
      </c>
      <c r="J38234" s="2" t="s">
        <v>190576</v>
      </c>
      <c r="K38234" t="s">
        <v>215203</v>
      </c>
      <c r="L38234" t="s">
        <v>228704</v>
      </c>
      <c r="M38234" t="s">
        <v>8</v>
      </c>
      <c r="N38234" t="s">
        <v>228892</v>
      </c>
      <c r="O38234" t="s">
        <v>229199</v>
      </c>
      <c r="P38234" t="s">
        <v>230180</v>
      </c>
      <c r="Q38234" t="s">
        <v>120929</v>
      </c>
      <c r="R38234" t="s">
        <v>214128</v>
      </c>
      <c r="S38234" t="s">
        <v>233771</v>
      </c>
    </row>
    <row r="38235" spans="1:19" x14ac:dyDescent="0.35">
      <c r="A38235" s="1">
        <v>47326</v>
      </c>
      <c r="B38235" t="s">
        <v>22107</v>
      </c>
      <c r="C38235" t="s">
        <v>83484</v>
      </c>
      <c r="D38235" t="s">
        <v>5</v>
      </c>
      <c r="E38235" t="s">
        <v>119954</v>
      </c>
      <c r="F38235" t="s">
        <v>122559</v>
      </c>
      <c r="G38235">
        <v>1.9999999999999999E-6</v>
      </c>
      <c r="H38235" t="s">
        <v>22107</v>
      </c>
      <c r="I38235" t="s">
        <v>146629</v>
      </c>
      <c r="J38235" s="2" t="s">
        <v>190577</v>
      </c>
      <c r="K38235" t="s">
        <v>215204</v>
      </c>
      <c r="L38235" t="s">
        <v>228704</v>
      </c>
      <c r="M38235" t="s">
        <v>8</v>
      </c>
      <c r="N38235" t="s">
        <v>228828</v>
      </c>
      <c r="O38235" t="s">
        <v>229113</v>
      </c>
      <c r="P38235" t="s">
        <v>230081</v>
      </c>
      <c r="Q38235" t="s">
        <v>120517</v>
      </c>
      <c r="R38235" t="s">
        <v>214128</v>
      </c>
      <c r="S38235" t="s">
        <v>233771</v>
      </c>
    </row>
    <row r="38236" spans="1:19" x14ac:dyDescent="0.35">
      <c r="A38236" s="1">
        <v>47327</v>
      </c>
      <c r="B38236" t="s">
        <v>22107</v>
      </c>
      <c r="C38236" t="s">
        <v>83485</v>
      </c>
      <c r="D38236" t="s">
        <v>5</v>
      </c>
      <c r="E38236" t="s">
        <v>119954</v>
      </c>
      <c r="F38236" t="s">
        <v>120395</v>
      </c>
      <c r="G38236">
        <v>5.2728099999999996E-6</v>
      </c>
      <c r="H38236" t="s">
        <v>22107</v>
      </c>
      <c r="I38236" t="s">
        <v>146629</v>
      </c>
      <c r="J38236" s="2" t="s">
        <v>190577</v>
      </c>
      <c r="K38236" t="s">
        <v>215204</v>
      </c>
      <c r="L38236" t="s">
        <v>228704</v>
      </c>
      <c r="M38236" t="s">
        <v>8</v>
      </c>
      <c r="N38236" t="s">
        <v>228828</v>
      </c>
      <c r="O38236" t="s">
        <v>229113</v>
      </c>
      <c r="P38236" t="s">
        <v>230081</v>
      </c>
      <c r="Q38236" t="s">
        <v>120517</v>
      </c>
      <c r="R38236" t="s">
        <v>214128</v>
      </c>
      <c r="S38236" t="s">
        <v>233771</v>
      </c>
    </row>
    <row r="38237" spans="1:19" x14ac:dyDescent="0.35">
      <c r="A38237" s="1">
        <v>47328</v>
      </c>
      <c r="B38237" t="s">
        <v>22107</v>
      </c>
      <c r="C38237" t="s">
        <v>83486</v>
      </c>
      <c r="D38237" t="s">
        <v>5</v>
      </c>
      <c r="E38237" t="s">
        <v>119955</v>
      </c>
      <c r="F38237" t="s">
        <v>121057</v>
      </c>
      <c r="G38237">
        <v>5.0000000000000004E-6</v>
      </c>
      <c r="H38237" t="s">
        <v>22107</v>
      </c>
      <c r="I38237" t="s">
        <v>146629</v>
      </c>
      <c r="J38237" s="2" t="s">
        <v>190577</v>
      </c>
      <c r="K38237" t="s">
        <v>215204</v>
      </c>
      <c r="L38237" t="s">
        <v>228704</v>
      </c>
      <c r="M38237" t="s">
        <v>8</v>
      </c>
      <c r="N38237" t="s">
        <v>228828</v>
      </c>
      <c r="O38237" t="s">
        <v>229113</v>
      </c>
      <c r="P38237" t="s">
        <v>230081</v>
      </c>
      <c r="Q38237" t="s">
        <v>120517</v>
      </c>
      <c r="R38237" t="s">
        <v>214128</v>
      </c>
      <c r="S38237" t="s">
        <v>233771</v>
      </c>
    </row>
    <row r="38238" spans="1:19" x14ac:dyDescent="0.35">
      <c r="A38238" s="1">
        <v>47329</v>
      </c>
      <c r="B38238" t="s">
        <v>22108</v>
      </c>
      <c r="C38238" t="s">
        <v>83487</v>
      </c>
      <c r="D38238" t="s">
        <v>5</v>
      </c>
      <c r="E38238" t="s">
        <v>119955</v>
      </c>
      <c r="F38238" t="s">
        <v>123145</v>
      </c>
      <c r="G38238">
        <v>3.7000000000000002E-6</v>
      </c>
      <c r="H38238" t="s">
        <v>22108</v>
      </c>
      <c r="I38238" t="s">
        <v>146630</v>
      </c>
      <c r="J38238" s="2" t="s">
        <v>190578</v>
      </c>
      <c r="K38238" t="s">
        <v>215205</v>
      </c>
      <c r="L38238" t="s">
        <v>228704</v>
      </c>
      <c r="M38238" t="s">
        <v>8</v>
      </c>
      <c r="N38238" t="s">
        <v>228828</v>
      </c>
      <c r="O38238" t="s">
        <v>229113</v>
      </c>
      <c r="P38238" t="s">
        <v>230081</v>
      </c>
      <c r="Q38238" t="s">
        <v>121349</v>
      </c>
      <c r="R38238" t="s">
        <v>214128</v>
      </c>
      <c r="S38238" t="s">
        <v>233771</v>
      </c>
    </row>
    <row r="38239" spans="1:19" x14ac:dyDescent="0.35">
      <c r="A38239" s="1">
        <v>47330</v>
      </c>
      <c r="B38239" t="s">
        <v>22109</v>
      </c>
      <c r="C38239" t="s">
        <v>83488</v>
      </c>
      <c r="D38239" t="s">
        <v>4</v>
      </c>
      <c r="F38239" t="s">
        <v>120663</v>
      </c>
      <c r="G38239">
        <v>8.0000000000000007E-7</v>
      </c>
      <c r="H38239" t="s">
        <v>22109</v>
      </c>
      <c r="I38239" t="s">
        <v>146631</v>
      </c>
      <c r="J38239" s="2" t="s">
        <v>190579</v>
      </c>
      <c r="K38239" t="s">
        <v>214265</v>
      </c>
      <c r="L38239" t="s">
        <v>228704</v>
      </c>
      <c r="M38239" t="s">
        <v>15</v>
      </c>
      <c r="N38239" t="s">
        <v>228996</v>
      </c>
      <c r="O38239" t="s">
        <v>229567</v>
      </c>
      <c r="P38239" t="s">
        <v>229567</v>
      </c>
      <c r="Q38239" t="s">
        <v>120216</v>
      </c>
      <c r="R38239" t="s">
        <v>214128</v>
      </c>
      <c r="S38239" t="s">
        <v>233771</v>
      </c>
    </row>
    <row r="38240" spans="1:19" x14ac:dyDescent="0.35">
      <c r="A38240" s="1">
        <v>47331</v>
      </c>
      <c r="B38240" t="s">
        <v>22109</v>
      </c>
      <c r="C38240" t="s">
        <v>83489</v>
      </c>
      <c r="D38240" t="s">
        <v>4</v>
      </c>
      <c r="F38240" t="s">
        <v>119991</v>
      </c>
      <c r="G38240">
        <v>4.9999999999999998E-8</v>
      </c>
      <c r="H38240" t="s">
        <v>22109</v>
      </c>
      <c r="I38240" t="s">
        <v>146631</v>
      </c>
      <c r="J38240" s="2" t="s">
        <v>190579</v>
      </c>
      <c r="K38240" t="s">
        <v>214265</v>
      </c>
      <c r="L38240" t="s">
        <v>228704</v>
      </c>
      <c r="M38240" t="s">
        <v>15</v>
      </c>
      <c r="N38240" t="s">
        <v>228996</v>
      </c>
      <c r="O38240" t="s">
        <v>229567</v>
      </c>
      <c r="P38240" t="s">
        <v>229567</v>
      </c>
      <c r="Q38240" t="s">
        <v>120216</v>
      </c>
      <c r="R38240" t="s">
        <v>214128</v>
      </c>
      <c r="S38240" t="s">
        <v>233771</v>
      </c>
    </row>
    <row r="38241" spans="1:19" x14ac:dyDescent="0.35">
      <c r="A38241" s="1">
        <v>47332</v>
      </c>
      <c r="B38241" t="s">
        <v>22110</v>
      </c>
      <c r="C38241" t="s">
        <v>83490</v>
      </c>
      <c r="D38241" t="s">
        <v>4</v>
      </c>
      <c r="F38241" t="s">
        <v>121938</v>
      </c>
      <c r="G38241">
        <v>4.9999999999999998E-8</v>
      </c>
      <c r="H38241" t="s">
        <v>22110</v>
      </c>
      <c r="I38241" t="s">
        <v>146632</v>
      </c>
      <c r="J38241" s="2" t="s">
        <v>190580</v>
      </c>
      <c r="K38241" t="s">
        <v>215206</v>
      </c>
      <c r="L38241" t="s">
        <v>228705</v>
      </c>
      <c r="M38241" t="s">
        <v>8</v>
      </c>
      <c r="N38241" t="s">
        <v>228828</v>
      </c>
      <c r="O38241" t="s">
        <v>229113</v>
      </c>
      <c r="P38241" t="s">
        <v>230081</v>
      </c>
      <c r="Q38241" t="s">
        <v>121404</v>
      </c>
      <c r="R38241" t="s">
        <v>214128</v>
      </c>
      <c r="S38241" t="s">
        <v>233771</v>
      </c>
    </row>
    <row r="38242" spans="1:19" x14ac:dyDescent="0.35">
      <c r="A38242" s="1">
        <v>47333</v>
      </c>
      <c r="B38242" t="s">
        <v>22111</v>
      </c>
      <c r="C38242" t="s">
        <v>83491</v>
      </c>
      <c r="D38242" t="s">
        <v>4</v>
      </c>
      <c r="F38242" t="s">
        <v>120467</v>
      </c>
      <c r="G38242">
        <v>7.4999999999999997E-8</v>
      </c>
      <c r="H38242" t="s">
        <v>22111</v>
      </c>
      <c r="I38242" t="s">
        <v>146633</v>
      </c>
      <c r="J38242" s="2" t="s">
        <v>190581</v>
      </c>
      <c r="K38242" t="s">
        <v>214618</v>
      </c>
      <c r="L38242" t="s">
        <v>228704</v>
      </c>
      <c r="M38242" t="s">
        <v>228756</v>
      </c>
      <c r="N38242" t="s">
        <v>228943</v>
      </c>
      <c r="O38242" t="s">
        <v>229347</v>
      </c>
      <c r="P38242" t="s">
        <v>229347</v>
      </c>
      <c r="Q38242" t="s">
        <v>121732</v>
      </c>
      <c r="R38242" t="s">
        <v>214128</v>
      </c>
      <c r="S38242" t="s">
        <v>233771</v>
      </c>
    </row>
    <row r="38243" spans="1:19" x14ac:dyDescent="0.35">
      <c r="A38243" s="1">
        <v>47334</v>
      </c>
      <c r="B38243" t="s">
        <v>22112</v>
      </c>
      <c r="C38243" t="s">
        <v>83492</v>
      </c>
      <c r="D38243" t="s">
        <v>5</v>
      </c>
      <c r="F38243" t="s">
        <v>121157</v>
      </c>
      <c r="G38243">
        <v>4.46E-7</v>
      </c>
      <c r="H38243" t="s">
        <v>22112</v>
      </c>
      <c r="I38243" t="s">
        <v>146634</v>
      </c>
      <c r="J38243" s="2" t="s">
        <v>190582</v>
      </c>
      <c r="K38243" t="s">
        <v>214128</v>
      </c>
      <c r="L38243" t="s">
        <v>228705</v>
      </c>
      <c r="M38243" t="s">
        <v>10</v>
      </c>
      <c r="N38243" t="s">
        <v>229011</v>
      </c>
      <c r="O38243" t="s">
        <v>229643</v>
      </c>
      <c r="P38243" t="s">
        <v>229643</v>
      </c>
      <c r="R38243" t="s">
        <v>214128</v>
      </c>
      <c r="S38243" t="s">
        <v>233771</v>
      </c>
    </row>
    <row r="38244" spans="1:19" x14ac:dyDescent="0.35">
      <c r="A38244" s="1">
        <v>47335</v>
      </c>
      <c r="B38244" t="s">
        <v>22113</v>
      </c>
      <c r="C38244" t="s">
        <v>83493</v>
      </c>
      <c r="D38244" t="s">
        <v>5</v>
      </c>
      <c r="F38244" t="s">
        <v>121157</v>
      </c>
      <c r="G38244">
        <v>4.9547999999999993E-7</v>
      </c>
      <c r="H38244" t="s">
        <v>22113</v>
      </c>
      <c r="I38244" t="s">
        <v>146635</v>
      </c>
      <c r="J38244" s="2" t="s">
        <v>190583</v>
      </c>
      <c r="K38244" t="s">
        <v>214128</v>
      </c>
      <c r="L38244" t="s">
        <v>228704</v>
      </c>
      <c r="M38244" t="s">
        <v>10</v>
      </c>
      <c r="N38244" t="s">
        <v>229011</v>
      </c>
      <c r="O38244" t="s">
        <v>229643</v>
      </c>
      <c r="P38244" t="s">
        <v>229643</v>
      </c>
      <c r="Q38244" t="s">
        <v>120682</v>
      </c>
      <c r="R38244" t="s">
        <v>214128</v>
      </c>
      <c r="S38244" t="s">
        <v>233771</v>
      </c>
    </row>
    <row r="38245" spans="1:19" x14ac:dyDescent="0.35">
      <c r="A38245" s="1">
        <v>47336</v>
      </c>
      <c r="B38245" t="s">
        <v>22113</v>
      </c>
      <c r="C38245" t="s">
        <v>83494</v>
      </c>
      <c r="D38245" t="s">
        <v>5</v>
      </c>
      <c r="F38245" t="s">
        <v>122534</v>
      </c>
      <c r="G38245">
        <v>3.3032000000000001E-7</v>
      </c>
      <c r="H38245" t="s">
        <v>22113</v>
      </c>
      <c r="I38245" t="s">
        <v>146635</v>
      </c>
      <c r="J38245" s="2" t="s">
        <v>190583</v>
      </c>
      <c r="K38245" t="s">
        <v>214128</v>
      </c>
      <c r="L38245" t="s">
        <v>228704</v>
      </c>
      <c r="M38245" t="s">
        <v>10</v>
      </c>
      <c r="N38245" t="s">
        <v>229011</v>
      </c>
      <c r="O38245" t="s">
        <v>229643</v>
      </c>
      <c r="P38245" t="s">
        <v>229643</v>
      </c>
      <c r="Q38245" t="s">
        <v>120682</v>
      </c>
      <c r="R38245" t="s">
        <v>214128</v>
      </c>
      <c r="S38245" t="s">
        <v>233771</v>
      </c>
    </row>
    <row r="38246" spans="1:19" x14ac:dyDescent="0.35">
      <c r="A38246" s="1">
        <v>47338</v>
      </c>
      <c r="B38246" t="s">
        <v>22114</v>
      </c>
      <c r="C38246" t="s">
        <v>83495</v>
      </c>
      <c r="D38246" t="s">
        <v>5</v>
      </c>
      <c r="F38246" t="s">
        <v>120193</v>
      </c>
      <c r="G38246">
        <v>3.3848506999999999E-5</v>
      </c>
      <c r="H38246" t="s">
        <v>22114</v>
      </c>
      <c r="I38246" t="s">
        <v>146636</v>
      </c>
      <c r="J38246" s="2" t="s">
        <v>190584</v>
      </c>
      <c r="K38246" t="s">
        <v>214407</v>
      </c>
      <c r="L38246" t="s">
        <v>228704</v>
      </c>
      <c r="Q38246" t="s">
        <v>123182</v>
      </c>
      <c r="R38246" t="s">
        <v>214128</v>
      </c>
      <c r="S38246" t="s">
        <v>233771</v>
      </c>
    </row>
    <row r="38247" spans="1:19" x14ac:dyDescent="0.35">
      <c r="A38247" s="1">
        <v>47339</v>
      </c>
      <c r="B38247" t="s">
        <v>22114</v>
      </c>
      <c r="C38247" t="s">
        <v>83496</v>
      </c>
      <c r="D38247" t="s">
        <v>5</v>
      </c>
      <c r="F38247" t="s">
        <v>123444</v>
      </c>
      <c r="G38247">
        <v>1.2782000000000001E-6</v>
      </c>
      <c r="H38247" t="s">
        <v>22114</v>
      </c>
      <c r="I38247" t="s">
        <v>146636</v>
      </c>
      <c r="J38247" s="2" t="s">
        <v>190584</v>
      </c>
      <c r="K38247" t="s">
        <v>214407</v>
      </c>
      <c r="L38247" t="s">
        <v>228704</v>
      </c>
      <c r="Q38247" t="s">
        <v>123182</v>
      </c>
      <c r="R38247" t="s">
        <v>214128</v>
      </c>
      <c r="S38247" t="s">
        <v>233771</v>
      </c>
    </row>
    <row r="38248" spans="1:19" x14ac:dyDescent="0.35">
      <c r="A38248" s="1">
        <v>47340</v>
      </c>
      <c r="B38248" t="s">
        <v>22115</v>
      </c>
      <c r="C38248" t="s">
        <v>83497</v>
      </c>
      <c r="D38248" t="s">
        <v>5</v>
      </c>
      <c r="E38248" t="s">
        <v>119955</v>
      </c>
      <c r="F38248" t="s">
        <v>120335</v>
      </c>
      <c r="G38248">
        <v>5.0000000000000004E-6</v>
      </c>
      <c r="H38248" t="s">
        <v>22115</v>
      </c>
      <c r="I38248" t="s">
        <v>146637</v>
      </c>
      <c r="J38248" s="2" t="s">
        <v>190585</v>
      </c>
      <c r="K38248" t="s">
        <v>215207</v>
      </c>
      <c r="L38248" t="s">
        <v>228705</v>
      </c>
      <c r="M38248" t="s">
        <v>8</v>
      </c>
      <c r="N38248" t="s">
        <v>228828</v>
      </c>
      <c r="O38248" t="s">
        <v>229211</v>
      </c>
      <c r="P38248" t="s">
        <v>231980</v>
      </c>
      <c r="Q38248" t="s">
        <v>121634</v>
      </c>
      <c r="R38248" t="s">
        <v>214128</v>
      </c>
      <c r="S38248" t="s">
        <v>233771</v>
      </c>
    </row>
    <row r="38249" spans="1:19" x14ac:dyDescent="0.35">
      <c r="A38249" s="1">
        <v>47341</v>
      </c>
      <c r="B38249" t="s">
        <v>22115</v>
      </c>
      <c r="C38249" t="s">
        <v>83498</v>
      </c>
      <c r="D38249" t="s">
        <v>5</v>
      </c>
      <c r="E38249" t="s">
        <v>119954</v>
      </c>
      <c r="F38249" t="s">
        <v>122633</v>
      </c>
      <c r="G38249">
        <v>1.2E-5</v>
      </c>
      <c r="H38249" t="s">
        <v>22115</v>
      </c>
      <c r="I38249" t="s">
        <v>146637</v>
      </c>
      <c r="J38249" s="2" t="s">
        <v>190585</v>
      </c>
      <c r="K38249" t="s">
        <v>215207</v>
      </c>
      <c r="L38249" t="s">
        <v>228705</v>
      </c>
      <c r="M38249" t="s">
        <v>8</v>
      </c>
      <c r="N38249" t="s">
        <v>228828</v>
      </c>
      <c r="O38249" t="s">
        <v>229211</v>
      </c>
      <c r="P38249" t="s">
        <v>231980</v>
      </c>
      <c r="Q38249" t="s">
        <v>121634</v>
      </c>
      <c r="R38249" t="s">
        <v>214128</v>
      </c>
      <c r="S38249" t="s">
        <v>233771</v>
      </c>
    </row>
    <row r="38250" spans="1:19" x14ac:dyDescent="0.35">
      <c r="A38250" s="1">
        <v>47342</v>
      </c>
      <c r="B38250" t="s">
        <v>22115</v>
      </c>
      <c r="C38250" t="s">
        <v>83499</v>
      </c>
      <c r="D38250" t="s">
        <v>5</v>
      </c>
      <c r="E38250" t="s">
        <v>119956</v>
      </c>
      <c r="F38250" t="s">
        <v>122105</v>
      </c>
      <c r="G38250">
        <v>2.0000000000000002E-5</v>
      </c>
      <c r="H38250" t="s">
        <v>22115</v>
      </c>
      <c r="I38250" t="s">
        <v>146637</v>
      </c>
      <c r="J38250" s="2" t="s">
        <v>190585</v>
      </c>
      <c r="K38250" t="s">
        <v>215207</v>
      </c>
      <c r="L38250" t="s">
        <v>228705</v>
      </c>
      <c r="M38250" t="s">
        <v>8</v>
      </c>
      <c r="N38250" t="s">
        <v>228828</v>
      </c>
      <c r="O38250" t="s">
        <v>229211</v>
      </c>
      <c r="P38250" t="s">
        <v>231980</v>
      </c>
      <c r="Q38250" t="s">
        <v>121634</v>
      </c>
      <c r="R38250" t="s">
        <v>214128</v>
      </c>
      <c r="S38250" t="s">
        <v>233771</v>
      </c>
    </row>
    <row r="38251" spans="1:19" x14ac:dyDescent="0.35">
      <c r="A38251" s="1">
        <v>47343</v>
      </c>
      <c r="B38251" t="s">
        <v>22116</v>
      </c>
      <c r="C38251" t="s">
        <v>83500</v>
      </c>
      <c r="D38251" t="s">
        <v>5</v>
      </c>
      <c r="E38251" t="s">
        <v>119956</v>
      </c>
      <c r="F38251" t="s">
        <v>120113</v>
      </c>
      <c r="G38251">
        <v>1.0000000000000001E-5</v>
      </c>
      <c r="H38251" t="s">
        <v>22116</v>
      </c>
      <c r="I38251" t="s">
        <v>146638</v>
      </c>
      <c r="J38251" s="2" t="s">
        <v>190586</v>
      </c>
      <c r="K38251" t="s">
        <v>215208</v>
      </c>
      <c r="L38251" t="s">
        <v>228706</v>
      </c>
      <c r="M38251" t="s">
        <v>8</v>
      </c>
      <c r="N38251" t="s">
        <v>228841</v>
      </c>
      <c r="O38251" t="s">
        <v>229137</v>
      </c>
      <c r="P38251" t="s">
        <v>229137</v>
      </c>
      <c r="Q38251" t="s">
        <v>121377</v>
      </c>
      <c r="R38251" t="s">
        <v>214128</v>
      </c>
      <c r="S38251" t="s">
        <v>233771</v>
      </c>
    </row>
    <row r="38252" spans="1:19" x14ac:dyDescent="0.35">
      <c r="A38252" s="1">
        <v>47344</v>
      </c>
      <c r="B38252" t="s">
        <v>22116</v>
      </c>
      <c r="C38252" t="s">
        <v>83501</v>
      </c>
      <c r="D38252" t="s">
        <v>5</v>
      </c>
      <c r="E38252" t="s">
        <v>119955</v>
      </c>
      <c r="F38252" t="s">
        <v>121877</v>
      </c>
      <c r="G38252">
        <v>2.8500000000000002E-5</v>
      </c>
      <c r="H38252" t="s">
        <v>22116</v>
      </c>
      <c r="I38252" t="s">
        <v>146638</v>
      </c>
      <c r="J38252" s="2" t="s">
        <v>190586</v>
      </c>
      <c r="K38252" t="s">
        <v>215208</v>
      </c>
      <c r="L38252" t="s">
        <v>228706</v>
      </c>
      <c r="M38252" t="s">
        <v>8</v>
      </c>
      <c r="N38252" t="s">
        <v>228841</v>
      </c>
      <c r="O38252" t="s">
        <v>229137</v>
      </c>
      <c r="P38252" t="s">
        <v>229137</v>
      </c>
      <c r="Q38252" t="s">
        <v>121377</v>
      </c>
      <c r="R38252" t="s">
        <v>214128</v>
      </c>
      <c r="S38252" t="s">
        <v>233771</v>
      </c>
    </row>
    <row r="38253" spans="1:19" x14ac:dyDescent="0.35">
      <c r="A38253" s="1">
        <v>47345</v>
      </c>
      <c r="B38253" t="s">
        <v>22116</v>
      </c>
      <c r="C38253" t="s">
        <v>83502</v>
      </c>
      <c r="D38253" t="s">
        <v>3</v>
      </c>
      <c r="F38253" t="s">
        <v>120844</v>
      </c>
      <c r="G38253">
        <v>1.4999999999999999E-4</v>
      </c>
      <c r="H38253" t="s">
        <v>22116</v>
      </c>
      <c r="I38253" t="s">
        <v>146638</v>
      </c>
      <c r="J38253" s="2" t="s">
        <v>190586</v>
      </c>
      <c r="K38253" t="s">
        <v>215208</v>
      </c>
      <c r="L38253" t="s">
        <v>228706</v>
      </c>
      <c r="M38253" t="s">
        <v>8</v>
      </c>
      <c r="N38253" t="s">
        <v>228841</v>
      </c>
      <c r="O38253" t="s">
        <v>229137</v>
      </c>
      <c r="P38253" t="s">
        <v>229137</v>
      </c>
      <c r="Q38253" t="s">
        <v>121377</v>
      </c>
      <c r="R38253" t="s">
        <v>214128</v>
      </c>
      <c r="S38253" t="s">
        <v>233771</v>
      </c>
    </row>
    <row r="38254" spans="1:19" x14ac:dyDescent="0.35">
      <c r="A38254" s="1">
        <v>47346</v>
      </c>
      <c r="B38254" t="s">
        <v>22116</v>
      </c>
      <c r="C38254" t="s">
        <v>83503</v>
      </c>
      <c r="D38254" t="s">
        <v>5</v>
      </c>
      <c r="E38254" t="s">
        <v>119954</v>
      </c>
      <c r="F38254" t="s">
        <v>121214</v>
      </c>
      <c r="G38254">
        <v>9.0000000000000006E-5</v>
      </c>
      <c r="H38254" t="s">
        <v>22116</v>
      </c>
      <c r="I38254" t="s">
        <v>146638</v>
      </c>
      <c r="J38254" s="2" t="s">
        <v>190586</v>
      </c>
      <c r="K38254" t="s">
        <v>215208</v>
      </c>
      <c r="L38254" t="s">
        <v>228706</v>
      </c>
      <c r="M38254" t="s">
        <v>8</v>
      </c>
      <c r="N38254" t="s">
        <v>228841</v>
      </c>
      <c r="O38254" t="s">
        <v>229137</v>
      </c>
      <c r="P38254" t="s">
        <v>229137</v>
      </c>
      <c r="Q38254" t="s">
        <v>121377</v>
      </c>
      <c r="R38254" t="s">
        <v>214128</v>
      </c>
      <c r="S38254" t="s">
        <v>233771</v>
      </c>
    </row>
    <row r="38255" spans="1:19" x14ac:dyDescent="0.35">
      <c r="A38255" s="1">
        <v>47347</v>
      </c>
      <c r="B38255" t="s">
        <v>22116</v>
      </c>
      <c r="C38255" t="s">
        <v>83504</v>
      </c>
      <c r="D38255" t="s">
        <v>4</v>
      </c>
      <c r="F38255" t="s">
        <v>120833</v>
      </c>
      <c r="G38255">
        <v>2.0999999999999999E-5</v>
      </c>
      <c r="H38255" t="s">
        <v>22116</v>
      </c>
      <c r="I38255" t="s">
        <v>146638</v>
      </c>
      <c r="J38255" s="2" t="s">
        <v>190586</v>
      </c>
      <c r="K38255" t="s">
        <v>215208</v>
      </c>
      <c r="L38255" t="s">
        <v>228706</v>
      </c>
      <c r="M38255" t="s">
        <v>8</v>
      </c>
      <c r="N38255" t="s">
        <v>228841</v>
      </c>
      <c r="O38255" t="s">
        <v>229137</v>
      </c>
      <c r="P38255" t="s">
        <v>229137</v>
      </c>
      <c r="Q38255" t="s">
        <v>121377</v>
      </c>
      <c r="R38255" t="s">
        <v>214128</v>
      </c>
      <c r="S38255" t="s">
        <v>233771</v>
      </c>
    </row>
    <row r="38256" spans="1:19" x14ac:dyDescent="0.35">
      <c r="A38256" s="1">
        <v>47348</v>
      </c>
      <c r="B38256" t="s">
        <v>22117</v>
      </c>
      <c r="C38256" t="s">
        <v>83505</v>
      </c>
      <c r="D38256" t="s">
        <v>5</v>
      </c>
      <c r="E38256" t="s">
        <v>119955</v>
      </c>
      <c r="F38256" t="s">
        <v>121628</v>
      </c>
      <c r="G38256">
        <v>9.0000000000000002E-6</v>
      </c>
      <c r="H38256" t="s">
        <v>22117</v>
      </c>
      <c r="I38256" t="s">
        <v>146639</v>
      </c>
      <c r="J38256" s="2" t="s">
        <v>190587</v>
      </c>
      <c r="K38256" t="s">
        <v>215209</v>
      </c>
      <c r="L38256" t="s">
        <v>228704</v>
      </c>
      <c r="M38256" t="s">
        <v>8</v>
      </c>
      <c r="N38256" t="s">
        <v>228832</v>
      </c>
      <c r="O38256" t="s">
        <v>229111</v>
      </c>
      <c r="P38256" t="s">
        <v>230122</v>
      </c>
      <c r="Q38256" t="s">
        <v>120056</v>
      </c>
      <c r="R38256" t="s">
        <v>214128</v>
      </c>
      <c r="S38256" t="s">
        <v>233771</v>
      </c>
    </row>
    <row r="38257" spans="1:19" x14ac:dyDescent="0.35">
      <c r="A38257" s="1">
        <v>47350</v>
      </c>
      <c r="B38257" t="s">
        <v>22117</v>
      </c>
      <c r="C38257" t="s">
        <v>83506</v>
      </c>
      <c r="D38257" t="s">
        <v>4</v>
      </c>
      <c r="F38257" t="s">
        <v>119989</v>
      </c>
      <c r="G38257">
        <v>1.9999999999999999E-6</v>
      </c>
      <c r="H38257" t="s">
        <v>22117</v>
      </c>
      <c r="I38257" t="s">
        <v>146639</v>
      </c>
      <c r="J38257" s="2" t="s">
        <v>190587</v>
      </c>
      <c r="K38257" t="s">
        <v>215209</v>
      </c>
      <c r="L38257" t="s">
        <v>228704</v>
      </c>
      <c r="M38257" t="s">
        <v>8</v>
      </c>
      <c r="N38257" t="s">
        <v>228832</v>
      </c>
      <c r="O38257" t="s">
        <v>229111</v>
      </c>
      <c r="P38257" t="s">
        <v>230122</v>
      </c>
      <c r="Q38257" t="s">
        <v>120056</v>
      </c>
      <c r="R38257" t="s">
        <v>214128</v>
      </c>
      <c r="S38257" t="s">
        <v>233771</v>
      </c>
    </row>
    <row r="38258" spans="1:19" x14ac:dyDescent="0.35">
      <c r="A38258" s="1">
        <v>47351</v>
      </c>
      <c r="B38258" t="s">
        <v>22118</v>
      </c>
      <c r="C38258" t="s">
        <v>83507</v>
      </c>
      <c r="D38258" t="s">
        <v>4</v>
      </c>
      <c r="F38258" t="s">
        <v>120158</v>
      </c>
      <c r="G38258">
        <v>4.5999999999999999E-7</v>
      </c>
      <c r="H38258" t="s">
        <v>22118</v>
      </c>
      <c r="I38258" t="s">
        <v>146640</v>
      </c>
      <c r="J38258" s="2" t="s">
        <v>190588</v>
      </c>
      <c r="K38258" t="s">
        <v>215210</v>
      </c>
      <c r="L38258" t="s">
        <v>228704</v>
      </c>
      <c r="M38258" t="s">
        <v>8</v>
      </c>
      <c r="N38258" t="s">
        <v>228828</v>
      </c>
      <c r="O38258" t="s">
        <v>229113</v>
      </c>
      <c r="P38258" t="s">
        <v>230137</v>
      </c>
      <c r="Q38258" t="s">
        <v>120347</v>
      </c>
      <c r="R38258" t="s">
        <v>214128</v>
      </c>
      <c r="S38258" t="s">
        <v>233771</v>
      </c>
    </row>
    <row r="38259" spans="1:19" x14ac:dyDescent="0.35">
      <c r="A38259" s="1">
        <v>47352</v>
      </c>
      <c r="B38259" t="s">
        <v>22119</v>
      </c>
      <c r="C38259" t="s">
        <v>83508</v>
      </c>
      <c r="D38259" t="s">
        <v>5</v>
      </c>
      <c r="E38259" t="s">
        <v>119954</v>
      </c>
      <c r="F38259" t="s">
        <v>124007</v>
      </c>
      <c r="G38259">
        <v>7.9999999999999996E-6</v>
      </c>
      <c r="H38259" t="s">
        <v>22119</v>
      </c>
      <c r="I38259" t="s">
        <v>146641</v>
      </c>
      <c r="J38259" s="2" t="s">
        <v>190589</v>
      </c>
      <c r="K38259" t="s">
        <v>215211</v>
      </c>
      <c r="L38259" t="s">
        <v>228704</v>
      </c>
      <c r="M38259" t="s">
        <v>8</v>
      </c>
      <c r="N38259" t="s">
        <v>228828</v>
      </c>
      <c r="O38259" t="s">
        <v>229113</v>
      </c>
      <c r="P38259" t="s">
        <v>230081</v>
      </c>
      <c r="Q38259" t="s">
        <v>124008</v>
      </c>
      <c r="R38259" t="s">
        <v>214128</v>
      </c>
      <c r="S38259" t="s">
        <v>233771</v>
      </c>
    </row>
    <row r="38260" spans="1:19" x14ac:dyDescent="0.35">
      <c r="A38260" s="1">
        <v>47353</v>
      </c>
      <c r="B38260" t="s">
        <v>22119</v>
      </c>
      <c r="C38260" t="s">
        <v>83509</v>
      </c>
      <c r="D38260" t="s">
        <v>5</v>
      </c>
      <c r="E38260" t="s">
        <v>119958</v>
      </c>
      <c r="F38260" t="s">
        <v>122541</v>
      </c>
      <c r="G38260">
        <v>1.0000000000000001E-5</v>
      </c>
      <c r="H38260" t="s">
        <v>22119</v>
      </c>
      <c r="I38260" t="s">
        <v>146641</v>
      </c>
      <c r="J38260" s="2" t="s">
        <v>190589</v>
      </c>
      <c r="K38260" t="s">
        <v>215211</v>
      </c>
      <c r="L38260" t="s">
        <v>228704</v>
      </c>
      <c r="M38260" t="s">
        <v>8</v>
      </c>
      <c r="N38260" t="s">
        <v>228828</v>
      </c>
      <c r="O38260" t="s">
        <v>229113</v>
      </c>
      <c r="P38260" t="s">
        <v>230081</v>
      </c>
      <c r="Q38260" t="s">
        <v>124008</v>
      </c>
      <c r="R38260" t="s">
        <v>214128</v>
      </c>
      <c r="S38260" t="s">
        <v>233771</v>
      </c>
    </row>
    <row r="38261" spans="1:19" x14ac:dyDescent="0.35">
      <c r="A38261" s="1">
        <v>47354</v>
      </c>
      <c r="B38261" t="s">
        <v>22119</v>
      </c>
      <c r="C38261" t="s">
        <v>83510</v>
      </c>
      <c r="D38261" t="s">
        <v>5</v>
      </c>
      <c r="E38261" t="s">
        <v>119955</v>
      </c>
      <c r="F38261" t="s">
        <v>124008</v>
      </c>
      <c r="G38261">
        <v>1.9999999999999999E-6</v>
      </c>
      <c r="H38261" t="s">
        <v>22119</v>
      </c>
      <c r="I38261" t="s">
        <v>146641</v>
      </c>
      <c r="J38261" s="2" t="s">
        <v>190589</v>
      </c>
      <c r="K38261" t="s">
        <v>215211</v>
      </c>
      <c r="L38261" t="s">
        <v>228704</v>
      </c>
      <c r="M38261" t="s">
        <v>8</v>
      </c>
      <c r="N38261" t="s">
        <v>228828</v>
      </c>
      <c r="O38261" t="s">
        <v>229113</v>
      </c>
      <c r="P38261" t="s">
        <v>230081</v>
      </c>
      <c r="Q38261" t="s">
        <v>124008</v>
      </c>
      <c r="R38261" t="s">
        <v>214128</v>
      </c>
      <c r="S38261" t="s">
        <v>233771</v>
      </c>
    </row>
    <row r="38262" spans="1:19" x14ac:dyDescent="0.35">
      <c r="A38262" s="1">
        <v>47355</v>
      </c>
      <c r="B38262" t="s">
        <v>22119</v>
      </c>
      <c r="C38262" t="s">
        <v>83511</v>
      </c>
      <c r="D38262" t="s">
        <v>5</v>
      </c>
      <c r="E38262" t="s">
        <v>119956</v>
      </c>
      <c r="F38262" t="s">
        <v>121745</v>
      </c>
      <c r="G38262">
        <v>1.45E-5</v>
      </c>
      <c r="H38262" t="s">
        <v>22119</v>
      </c>
      <c r="I38262" t="s">
        <v>146641</v>
      </c>
      <c r="J38262" s="2" t="s">
        <v>190589</v>
      </c>
      <c r="K38262" t="s">
        <v>215211</v>
      </c>
      <c r="L38262" t="s">
        <v>228704</v>
      </c>
      <c r="M38262" t="s">
        <v>8</v>
      </c>
      <c r="N38262" t="s">
        <v>228828</v>
      </c>
      <c r="O38262" t="s">
        <v>229113</v>
      </c>
      <c r="P38262" t="s">
        <v>230081</v>
      </c>
      <c r="Q38262" t="s">
        <v>124008</v>
      </c>
      <c r="R38262" t="s">
        <v>214128</v>
      </c>
      <c r="S38262" t="s">
        <v>233771</v>
      </c>
    </row>
    <row r="38263" spans="1:19" x14ac:dyDescent="0.35">
      <c r="A38263" s="1">
        <v>47357</v>
      </c>
      <c r="B38263" t="s">
        <v>22120</v>
      </c>
      <c r="C38263" t="s">
        <v>83512</v>
      </c>
      <c r="D38263" t="s">
        <v>5</v>
      </c>
      <c r="E38263" t="s">
        <v>119955</v>
      </c>
      <c r="F38263" t="s">
        <v>120962</v>
      </c>
      <c r="G38263">
        <v>5.0000000000000004E-6</v>
      </c>
      <c r="H38263" t="s">
        <v>22120</v>
      </c>
      <c r="I38263" t="s">
        <v>146642</v>
      </c>
      <c r="J38263" s="2" t="s">
        <v>190590</v>
      </c>
      <c r="K38263" t="s">
        <v>215212</v>
      </c>
      <c r="L38263" t="s">
        <v>228704</v>
      </c>
      <c r="Q38263" t="s">
        <v>121225</v>
      </c>
      <c r="R38263" t="s">
        <v>214128</v>
      </c>
      <c r="S38263" t="s">
        <v>233771</v>
      </c>
    </row>
    <row r="38264" spans="1:19" x14ac:dyDescent="0.35">
      <c r="A38264" s="1">
        <v>47358</v>
      </c>
      <c r="B38264" t="s">
        <v>22120</v>
      </c>
      <c r="C38264" t="s">
        <v>83513</v>
      </c>
      <c r="D38264" t="s">
        <v>5</v>
      </c>
      <c r="E38264" t="s">
        <v>119954</v>
      </c>
      <c r="F38264" t="s">
        <v>119973</v>
      </c>
      <c r="G38264">
        <v>7.9999999999999996E-6</v>
      </c>
      <c r="H38264" t="s">
        <v>22120</v>
      </c>
      <c r="I38264" t="s">
        <v>146642</v>
      </c>
      <c r="J38264" s="2" t="s">
        <v>190590</v>
      </c>
      <c r="K38264" t="s">
        <v>215212</v>
      </c>
      <c r="L38264" t="s">
        <v>228704</v>
      </c>
      <c r="Q38264" t="s">
        <v>121225</v>
      </c>
      <c r="R38264" t="s">
        <v>214128</v>
      </c>
      <c r="S38264" t="s">
        <v>233771</v>
      </c>
    </row>
    <row r="38265" spans="1:19" x14ac:dyDescent="0.35">
      <c r="A38265" s="1">
        <v>47359</v>
      </c>
      <c r="B38265" t="s">
        <v>22121</v>
      </c>
      <c r="C38265" t="s">
        <v>83514</v>
      </c>
      <c r="D38265" t="s">
        <v>4</v>
      </c>
      <c r="F38265" t="s">
        <v>120855</v>
      </c>
      <c r="G38265">
        <v>9.9999999999999995E-8</v>
      </c>
      <c r="H38265" t="s">
        <v>22121</v>
      </c>
      <c r="I38265" t="s">
        <v>146643</v>
      </c>
      <c r="J38265" s="2" t="s">
        <v>190591</v>
      </c>
      <c r="K38265" t="s">
        <v>215213</v>
      </c>
      <c r="L38265" t="s">
        <v>228704</v>
      </c>
      <c r="R38265" t="s">
        <v>214128</v>
      </c>
      <c r="S38265" t="s">
        <v>233771</v>
      </c>
    </row>
    <row r="38266" spans="1:19" x14ac:dyDescent="0.35">
      <c r="A38266" s="1">
        <v>47360</v>
      </c>
      <c r="B38266" t="s">
        <v>22122</v>
      </c>
      <c r="C38266" t="s">
        <v>83515</v>
      </c>
      <c r="D38266" t="s">
        <v>4</v>
      </c>
      <c r="F38266" t="s">
        <v>122532</v>
      </c>
      <c r="G38266">
        <v>1.7500000000000001E-8</v>
      </c>
      <c r="H38266" t="s">
        <v>22122</v>
      </c>
      <c r="I38266" t="s">
        <v>146644</v>
      </c>
      <c r="J38266" s="2" t="s">
        <v>190592</v>
      </c>
      <c r="K38266" t="s">
        <v>215214</v>
      </c>
      <c r="L38266" t="s">
        <v>228704</v>
      </c>
      <c r="M38266" t="s">
        <v>8</v>
      </c>
      <c r="N38266" t="s">
        <v>228832</v>
      </c>
      <c r="O38266" t="s">
        <v>229111</v>
      </c>
      <c r="P38266" t="s">
        <v>230079</v>
      </c>
      <c r="Q38266" t="s">
        <v>121646</v>
      </c>
      <c r="R38266" t="s">
        <v>214128</v>
      </c>
      <c r="S38266" t="s">
        <v>233771</v>
      </c>
    </row>
    <row r="38267" spans="1:19" x14ac:dyDescent="0.35">
      <c r="A38267" s="1">
        <v>47361</v>
      </c>
      <c r="B38267" t="s">
        <v>22123</v>
      </c>
      <c r="C38267" t="s">
        <v>83516</v>
      </c>
      <c r="D38267" t="s">
        <v>5</v>
      </c>
      <c r="F38267" t="s">
        <v>121202</v>
      </c>
      <c r="G38267">
        <v>3.0000000000000001E-5</v>
      </c>
      <c r="H38267" t="s">
        <v>22123</v>
      </c>
      <c r="I38267" t="s">
        <v>146645</v>
      </c>
      <c r="J38267" s="2" t="s">
        <v>190593</v>
      </c>
      <c r="K38267" t="s">
        <v>215215</v>
      </c>
      <c r="L38267" t="s">
        <v>228704</v>
      </c>
      <c r="M38267" t="s">
        <v>8</v>
      </c>
      <c r="N38267" t="s">
        <v>228828</v>
      </c>
      <c r="O38267" t="s">
        <v>229108</v>
      </c>
      <c r="P38267" t="s">
        <v>229108</v>
      </c>
      <c r="Q38267" t="s">
        <v>124022</v>
      </c>
      <c r="R38267" t="s">
        <v>214128</v>
      </c>
      <c r="S38267" t="s">
        <v>233771</v>
      </c>
    </row>
    <row r="38268" spans="1:19" x14ac:dyDescent="0.35">
      <c r="A38268" s="1">
        <v>47362</v>
      </c>
      <c r="B38268" t="s">
        <v>22124</v>
      </c>
      <c r="C38268" t="s">
        <v>83517</v>
      </c>
      <c r="D38268" t="s">
        <v>4</v>
      </c>
      <c r="F38268" t="s">
        <v>120635</v>
      </c>
      <c r="G38268">
        <v>9.9999999999999995E-8</v>
      </c>
      <c r="H38268" t="s">
        <v>22124</v>
      </c>
      <c r="I38268" t="s">
        <v>146646</v>
      </c>
      <c r="J38268" s="2" t="s">
        <v>190594</v>
      </c>
      <c r="K38268" t="s">
        <v>215216</v>
      </c>
      <c r="L38268" t="s">
        <v>228706</v>
      </c>
      <c r="M38268" t="s">
        <v>8</v>
      </c>
      <c r="N38268" t="s">
        <v>228828</v>
      </c>
      <c r="O38268" t="s">
        <v>229113</v>
      </c>
      <c r="P38268" t="s">
        <v>230138</v>
      </c>
      <c r="Q38268" t="s">
        <v>120745</v>
      </c>
      <c r="R38268" t="s">
        <v>214128</v>
      </c>
      <c r="S38268" t="s">
        <v>233771</v>
      </c>
    </row>
    <row r="38269" spans="1:19" x14ac:dyDescent="0.35">
      <c r="A38269" s="1">
        <v>47363</v>
      </c>
      <c r="B38269" t="s">
        <v>22124</v>
      </c>
      <c r="C38269" t="s">
        <v>83518</v>
      </c>
      <c r="D38269" t="s">
        <v>5</v>
      </c>
      <c r="E38269" t="s">
        <v>119954</v>
      </c>
      <c r="F38269" t="s">
        <v>120566</v>
      </c>
      <c r="G38269">
        <v>1.0000000000000001E-5</v>
      </c>
      <c r="H38269" t="s">
        <v>22124</v>
      </c>
      <c r="I38269" t="s">
        <v>146646</v>
      </c>
      <c r="J38269" s="2" t="s">
        <v>190594</v>
      </c>
      <c r="K38269" t="s">
        <v>215216</v>
      </c>
      <c r="L38269" t="s">
        <v>228706</v>
      </c>
      <c r="M38269" t="s">
        <v>8</v>
      </c>
      <c r="N38269" t="s">
        <v>228828</v>
      </c>
      <c r="O38269" t="s">
        <v>229113</v>
      </c>
      <c r="P38269" t="s">
        <v>230138</v>
      </c>
      <c r="Q38269" t="s">
        <v>120745</v>
      </c>
      <c r="R38269" t="s">
        <v>214128</v>
      </c>
      <c r="S38269" t="s">
        <v>233771</v>
      </c>
    </row>
    <row r="38270" spans="1:19" x14ac:dyDescent="0.35">
      <c r="A38270" s="1">
        <v>47364</v>
      </c>
      <c r="B38270" t="s">
        <v>22124</v>
      </c>
      <c r="C38270" t="s">
        <v>83519</v>
      </c>
      <c r="D38270" t="s">
        <v>5</v>
      </c>
      <c r="E38270" t="s">
        <v>119955</v>
      </c>
      <c r="F38270" t="s">
        <v>122006</v>
      </c>
      <c r="G38270">
        <v>3.9999999999999998E-6</v>
      </c>
      <c r="H38270" t="s">
        <v>22124</v>
      </c>
      <c r="I38270" t="s">
        <v>146646</v>
      </c>
      <c r="J38270" s="2" t="s">
        <v>190594</v>
      </c>
      <c r="K38270" t="s">
        <v>215216</v>
      </c>
      <c r="L38270" t="s">
        <v>228706</v>
      </c>
      <c r="M38270" t="s">
        <v>8</v>
      </c>
      <c r="N38270" t="s">
        <v>228828</v>
      </c>
      <c r="O38270" t="s">
        <v>229113</v>
      </c>
      <c r="P38270" t="s">
        <v>230138</v>
      </c>
      <c r="Q38270" t="s">
        <v>120745</v>
      </c>
      <c r="R38270" t="s">
        <v>214128</v>
      </c>
      <c r="S38270" t="s">
        <v>233771</v>
      </c>
    </row>
    <row r="38271" spans="1:19" x14ac:dyDescent="0.35">
      <c r="A38271" s="1">
        <v>47365</v>
      </c>
      <c r="B38271" t="s">
        <v>22125</v>
      </c>
      <c r="C38271" t="s">
        <v>83520</v>
      </c>
      <c r="D38271" t="s">
        <v>5</v>
      </c>
      <c r="E38271" t="s">
        <v>119958</v>
      </c>
      <c r="F38271" t="s">
        <v>122047</v>
      </c>
      <c r="G38271">
        <v>1.6500000000000001E-5</v>
      </c>
      <c r="H38271" t="s">
        <v>22125</v>
      </c>
      <c r="I38271" t="s">
        <v>146647</v>
      </c>
      <c r="J38271" s="2" t="s">
        <v>190595</v>
      </c>
      <c r="K38271" t="s">
        <v>215217</v>
      </c>
      <c r="L38271" t="s">
        <v>228704</v>
      </c>
      <c r="M38271" t="s">
        <v>8</v>
      </c>
      <c r="N38271" t="s">
        <v>228830</v>
      </c>
      <c r="O38271" t="s">
        <v>229110</v>
      </c>
      <c r="P38271" t="s">
        <v>230396</v>
      </c>
      <c r="Q38271" t="s">
        <v>121535</v>
      </c>
      <c r="R38271" t="s">
        <v>214128</v>
      </c>
      <c r="S38271" t="s">
        <v>233771</v>
      </c>
    </row>
    <row r="38272" spans="1:19" x14ac:dyDescent="0.35">
      <c r="A38272" s="1">
        <v>47366</v>
      </c>
      <c r="B38272" t="s">
        <v>22125</v>
      </c>
      <c r="C38272" t="s">
        <v>83521</v>
      </c>
      <c r="D38272" t="s">
        <v>5</v>
      </c>
      <c r="F38272" t="s">
        <v>120377</v>
      </c>
      <c r="G38272">
        <v>1.2999999999999999E-5</v>
      </c>
      <c r="H38272" t="s">
        <v>22125</v>
      </c>
      <c r="I38272" t="s">
        <v>146647</v>
      </c>
      <c r="J38272" s="2" t="s">
        <v>190595</v>
      </c>
      <c r="K38272" t="s">
        <v>215217</v>
      </c>
      <c r="L38272" t="s">
        <v>228704</v>
      </c>
      <c r="M38272" t="s">
        <v>8</v>
      </c>
      <c r="N38272" t="s">
        <v>228830</v>
      </c>
      <c r="O38272" t="s">
        <v>229110</v>
      </c>
      <c r="P38272" t="s">
        <v>230396</v>
      </c>
      <c r="Q38272" t="s">
        <v>121535</v>
      </c>
      <c r="R38272" t="s">
        <v>214128</v>
      </c>
      <c r="S38272" t="s">
        <v>233771</v>
      </c>
    </row>
    <row r="38273" spans="1:19" x14ac:dyDescent="0.35">
      <c r="A38273" s="1">
        <v>47367</v>
      </c>
      <c r="B38273" t="s">
        <v>22125</v>
      </c>
      <c r="C38273" t="s">
        <v>83522</v>
      </c>
      <c r="D38273" t="s">
        <v>5</v>
      </c>
      <c r="E38273" t="s">
        <v>119954</v>
      </c>
      <c r="F38273" t="s">
        <v>121803</v>
      </c>
      <c r="G38273">
        <v>1.7E-5</v>
      </c>
      <c r="H38273" t="s">
        <v>22125</v>
      </c>
      <c r="I38273" t="s">
        <v>146647</v>
      </c>
      <c r="J38273" s="2" t="s">
        <v>190595</v>
      </c>
      <c r="K38273" t="s">
        <v>215217</v>
      </c>
      <c r="L38273" t="s">
        <v>228704</v>
      </c>
      <c r="M38273" t="s">
        <v>8</v>
      </c>
      <c r="N38273" t="s">
        <v>228830</v>
      </c>
      <c r="O38273" t="s">
        <v>229110</v>
      </c>
      <c r="P38273" t="s">
        <v>230396</v>
      </c>
      <c r="Q38273" t="s">
        <v>121535</v>
      </c>
      <c r="R38273" t="s">
        <v>214128</v>
      </c>
      <c r="S38273" t="s">
        <v>233771</v>
      </c>
    </row>
    <row r="38274" spans="1:19" x14ac:dyDescent="0.35">
      <c r="A38274" s="1">
        <v>47369</v>
      </c>
      <c r="B38274" t="s">
        <v>22125</v>
      </c>
      <c r="C38274" t="s">
        <v>83523</v>
      </c>
      <c r="D38274" t="s">
        <v>5</v>
      </c>
      <c r="E38274" t="s">
        <v>119956</v>
      </c>
      <c r="F38274" t="s">
        <v>122398</v>
      </c>
      <c r="G38274">
        <v>3.4E-5</v>
      </c>
      <c r="H38274" t="s">
        <v>22125</v>
      </c>
      <c r="I38274" t="s">
        <v>146647</v>
      </c>
      <c r="J38274" s="2" t="s">
        <v>190595</v>
      </c>
      <c r="K38274" t="s">
        <v>215217</v>
      </c>
      <c r="L38274" t="s">
        <v>228704</v>
      </c>
      <c r="M38274" t="s">
        <v>8</v>
      </c>
      <c r="N38274" t="s">
        <v>228830</v>
      </c>
      <c r="O38274" t="s">
        <v>229110</v>
      </c>
      <c r="P38274" t="s">
        <v>230396</v>
      </c>
      <c r="Q38274" t="s">
        <v>121535</v>
      </c>
      <c r="R38274" t="s">
        <v>214128</v>
      </c>
      <c r="S38274" t="s">
        <v>233771</v>
      </c>
    </row>
    <row r="38275" spans="1:19" x14ac:dyDescent="0.35">
      <c r="A38275" s="1">
        <v>47371</v>
      </c>
      <c r="B38275" t="s">
        <v>22126</v>
      </c>
      <c r="C38275" t="s">
        <v>83524</v>
      </c>
      <c r="D38275" t="s">
        <v>4</v>
      </c>
      <c r="F38275" t="s">
        <v>120060</v>
      </c>
      <c r="G38275">
        <v>9.9999999999999995E-7</v>
      </c>
      <c r="H38275" t="s">
        <v>22126</v>
      </c>
      <c r="I38275" t="s">
        <v>146648</v>
      </c>
      <c r="J38275" s="2" t="s">
        <v>190596</v>
      </c>
      <c r="K38275" t="s">
        <v>215218</v>
      </c>
      <c r="L38275" t="s">
        <v>228704</v>
      </c>
      <c r="Q38275" t="s">
        <v>120060</v>
      </c>
      <c r="R38275" t="s">
        <v>214128</v>
      </c>
      <c r="S38275" t="s">
        <v>233771</v>
      </c>
    </row>
    <row r="38276" spans="1:19" x14ac:dyDescent="0.35">
      <c r="A38276" s="1">
        <v>47372</v>
      </c>
      <c r="B38276" t="s">
        <v>22126</v>
      </c>
      <c r="C38276" t="s">
        <v>83525</v>
      </c>
      <c r="D38276" t="s">
        <v>5</v>
      </c>
      <c r="E38276" t="s">
        <v>119955</v>
      </c>
      <c r="F38276" t="s">
        <v>120060</v>
      </c>
      <c r="G38276">
        <v>4.9999999999999998E-7</v>
      </c>
      <c r="H38276" t="s">
        <v>22126</v>
      </c>
      <c r="I38276" t="s">
        <v>146648</v>
      </c>
      <c r="J38276" s="2" t="s">
        <v>190596</v>
      </c>
      <c r="K38276" t="s">
        <v>215218</v>
      </c>
      <c r="L38276" t="s">
        <v>228704</v>
      </c>
      <c r="Q38276" t="s">
        <v>120060</v>
      </c>
      <c r="R38276" t="s">
        <v>214128</v>
      </c>
      <c r="S38276" t="s">
        <v>233771</v>
      </c>
    </row>
    <row r="38277" spans="1:19" x14ac:dyDescent="0.35">
      <c r="A38277" s="1">
        <v>47374</v>
      </c>
      <c r="B38277" t="s">
        <v>22127</v>
      </c>
      <c r="C38277" t="s">
        <v>83526</v>
      </c>
      <c r="D38277" t="s">
        <v>4</v>
      </c>
      <c r="F38277" t="s">
        <v>120679</v>
      </c>
      <c r="G38277">
        <v>6.9584999999999997E-8</v>
      </c>
      <c r="H38277" t="s">
        <v>22127</v>
      </c>
      <c r="I38277" t="s">
        <v>146649</v>
      </c>
      <c r="J38277" s="2" t="s">
        <v>190597</v>
      </c>
      <c r="K38277" t="s">
        <v>215219</v>
      </c>
      <c r="L38277" t="s">
        <v>228705</v>
      </c>
      <c r="Q38277" t="s">
        <v>119973</v>
      </c>
      <c r="R38277" t="s">
        <v>214128</v>
      </c>
      <c r="S38277" t="s">
        <v>233771</v>
      </c>
    </row>
    <row r="38278" spans="1:19" x14ac:dyDescent="0.35">
      <c r="A38278" s="1">
        <v>47375</v>
      </c>
      <c r="B38278" t="s">
        <v>22128</v>
      </c>
      <c r="C38278" t="s">
        <v>83527</v>
      </c>
      <c r="D38278" t="s">
        <v>5</v>
      </c>
      <c r="E38278" t="s">
        <v>119955</v>
      </c>
      <c r="F38278" t="s">
        <v>123551</v>
      </c>
      <c r="G38278">
        <v>0</v>
      </c>
      <c r="H38278" t="s">
        <v>22128</v>
      </c>
      <c r="I38278" t="s">
        <v>146650</v>
      </c>
      <c r="J38278" s="2" t="s">
        <v>190598</v>
      </c>
      <c r="K38278" t="s">
        <v>215220</v>
      </c>
      <c r="L38278" t="s">
        <v>228704</v>
      </c>
      <c r="Q38278" t="s">
        <v>121251</v>
      </c>
      <c r="R38278" t="s">
        <v>214128</v>
      </c>
      <c r="S38278" t="s">
        <v>233771</v>
      </c>
    </row>
    <row r="38279" spans="1:19" x14ac:dyDescent="0.35">
      <c r="A38279" s="1">
        <v>47376</v>
      </c>
      <c r="B38279" t="s">
        <v>22128</v>
      </c>
      <c r="C38279" t="s">
        <v>83528</v>
      </c>
      <c r="D38279" t="s">
        <v>4</v>
      </c>
      <c r="F38279" t="s">
        <v>120513</v>
      </c>
      <c r="G38279">
        <v>5.9999999999999995E-8</v>
      </c>
      <c r="H38279" t="s">
        <v>22128</v>
      </c>
      <c r="I38279" t="s">
        <v>146650</v>
      </c>
      <c r="J38279" s="2" t="s">
        <v>190598</v>
      </c>
      <c r="K38279" t="s">
        <v>215220</v>
      </c>
      <c r="L38279" t="s">
        <v>228704</v>
      </c>
      <c r="Q38279" t="s">
        <v>121251</v>
      </c>
      <c r="R38279" t="s">
        <v>214128</v>
      </c>
      <c r="S38279" t="s">
        <v>233771</v>
      </c>
    </row>
    <row r="38280" spans="1:19" x14ac:dyDescent="0.35">
      <c r="A38280" s="1">
        <v>47377</v>
      </c>
      <c r="B38280" t="s">
        <v>22129</v>
      </c>
      <c r="C38280" t="s">
        <v>83529</v>
      </c>
      <c r="D38280" t="s">
        <v>4</v>
      </c>
      <c r="F38280" t="s">
        <v>121058</v>
      </c>
      <c r="G38280">
        <v>3.5000000000000002E-8</v>
      </c>
      <c r="H38280" t="s">
        <v>22129</v>
      </c>
      <c r="I38280" t="s">
        <v>146651</v>
      </c>
      <c r="J38280" s="2" t="s">
        <v>190599</v>
      </c>
      <c r="K38280" t="s">
        <v>215221</v>
      </c>
      <c r="L38280" t="s">
        <v>228704</v>
      </c>
      <c r="M38280" t="s">
        <v>8</v>
      </c>
      <c r="N38280" t="s">
        <v>228865</v>
      </c>
      <c r="O38280" t="s">
        <v>229161</v>
      </c>
      <c r="P38280" t="s">
        <v>229161</v>
      </c>
      <c r="Q38280" t="s">
        <v>121058</v>
      </c>
      <c r="R38280" t="s">
        <v>214128</v>
      </c>
      <c r="S38280" t="s">
        <v>233771</v>
      </c>
    </row>
    <row r="38281" spans="1:19" x14ac:dyDescent="0.35">
      <c r="A38281" s="1">
        <v>47380</v>
      </c>
      <c r="B38281" t="s">
        <v>22130</v>
      </c>
      <c r="C38281" t="s">
        <v>83530</v>
      </c>
      <c r="D38281" t="s">
        <v>4</v>
      </c>
      <c r="F38281" t="s">
        <v>120124</v>
      </c>
      <c r="G38281">
        <v>8.8866800000000003E-7</v>
      </c>
      <c r="H38281" t="s">
        <v>22130</v>
      </c>
      <c r="I38281" t="s">
        <v>146652</v>
      </c>
      <c r="J38281" s="2" t="s">
        <v>190600</v>
      </c>
      <c r="K38281" t="s">
        <v>215222</v>
      </c>
      <c r="L38281" t="s">
        <v>228704</v>
      </c>
      <c r="M38281" t="s">
        <v>10</v>
      </c>
      <c r="N38281" t="s">
        <v>228827</v>
      </c>
      <c r="O38281" t="s">
        <v>229107</v>
      </c>
      <c r="P38281" t="s">
        <v>229107</v>
      </c>
      <c r="Q38281" t="s">
        <v>120679</v>
      </c>
      <c r="R38281" t="s">
        <v>214128</v>
      </c>
      <c r="S38281" t="s">
        <v>233771</v>
      </c>
    </row>
    <row r="38282" spans="1:19" x14ac:dyDescent="0.35">
      <c r="A38282" s="1">
        <v>47381</v>
      </c>
      <c r="B38282" t="s">
        <v>22131</v>
      </c>
      <c r="C38282" t="s">
        <v>83531</v>
      </c>
      <c r="D38282" t="s">
        <v>5</v>
      </c>
      <c r="E38282" t="s">
        <v>119954</v>
      </c>
      <c r="F38282" t="s">
        <v>122442</v>
      </c>
      <c r="G38282">
        <v>6.0000000000000002E-6</v>
      </c>
      <c r="H38282" t="s">
        <v>22131</v>
      </c>
      <c r="I38282" t="s">
        <v>146653</v>
      </c>
      <c r="J38282" s="2" t="s">
        <v>190601</v>
      </c>
      <c r="K38282" t="s">
        <v>214128</v>
      </c>
      <c r="L38282" t="s">
        <v>228704</v>
      </c>
      <c r="M38282" t="s">
        <v>8</v>
      </c>
      <c r="N38282" t="s">
        <v>228848</v>
      </c>
      <c r="O38282" t="s">
        <v>229133</v>
      </c>
      <c r="P38282" t="s">
        <v>229133</v>
      </c>
      <c r="Q38282" t="s">
        <v>121023</v>
      </c>
      <c r="R38282" t="s">
        <v>214128</v>
      </c>
      <c r="S38282" t="s">
        <v>233771</v>
      </c>
    </row>
    <row r="38283" spans="1:19" x14ac:dyDescent="0.35">
      <c r="A38283" s="1">
        <v>47382</v>
      </c>
      <c r="B38283" t="s">
        <v>22131</v>
      </c>
      <c r="C38283" t="s">
        <v>83532</v>
      </c>
      <c r="D38283" t="s">
        <v>5</v>
      </c>
      <c r="E38283" t="s">
        <v>119955</v>
      </c>
      <c r="F38283" t="s">
        <v>121655</v>
      </c>
      <c r="G38283">
        <v>3.9999999999999998E-6</v>
      </c>
      <c r="H38283" t="s">
        <v>22131</v>
      </c>
      <c r="I38283" t="s">
        <v>146653</v>
      </c>
      <c r="J38283" s="2" t="s">
        <v>190601</v>
      </c>
      <c r="K38283" t="s">
        <v>214128</v>
      </c>
      <c r="L38283" t="s">
        <v>228704</v>
      </c>
      <c r="M38283" t="s">
        <v>8</v>
      </c>
      <c r="N38283" t="s">
        <v>228848</v>
      </c>
      <c r="O38283" t="s">
        <v>229133</v>
      </c>
      <c r="P38283" t="s">
        <v>229133</v>
      </c>
      <c r="Q38283" t="s">
        <v>121023</v>
      </c>
      <c r="R38283" t="s">
        <v>214128</v>
      </c>
      <c r="S38283" t="s">
        <v>233771</v>
      </c>
    </row>
    <row r="38284" spans="1:19" x14ac:dyDescent="0.35">
      <c r="A38284" s="1">
        <v>47384</v>
      </c>
      <c r="B38284" t="s">
        <v>22131</v>
      </c>
      <c r="C38284" t="s">
        <v>83533</v>
      </c>
      <c r="D38284" t="s">
        <v>5</v>
      </c>
      <c r="F38284" t="s">
        <v>120623</v>
      </c>
      <c r="G38284">
        <v>4.0000000000000001E-8</v>
      </c>
      <c r="H38284" t="s">
        <v>22131</v>
      </c>
      <c r="I38284" t="s">
        <v>146653</v>
      </c>
      <c r="J38284" s="2" t="s">
        <v>190601</v>
      </c>
      <c r="K38284" t="s">
        <v>214128</v>
      </c>
      <c r="L38284" t="s">
        <v>228704</v>
      </c>
      <c r="M38284" t="s">
        <v>8</v>
      </c>
      <c r="N38284" t="s">
        <v>228848</v>
      </c>
      <c r="O38284" t="s">
        <v>229133</v>
      </c>
      <c r="P38284" t="s">
        <v>229133</v>
      </c>
      <c r="Q38284" t="s">
        <v>121023</v>
      </c>
      <c r="R38284" t="s">
        <v>214128</v>
      </c>
      <c r="S38284" t="s">
        <v>233771</v>
      </c>
    </row>
    <row r="38285" spans="1:19" x14ac:dyDescent="0.35">
      <c r="A38285" s="1">
        <v>47386</v>
      </c>
      <c r="B38285" t="s">
        <v>22131</v>
      </c>
      <c r="C38285" t="s">
        <v>83534</v>
      </c>
      <c r="D38285" t="s">
        <v>5</v>
      </c>
      <c r="E38285" t="s">
        <v>119956</v>
      </c>
      <c r="F38285" t="s">
        <v>120710</v>
      </c>
      <c r="G38285">
        <v>9.0000000000000002E-6</v>
      </c>
      <c r="H38285" t="s">
        <v>22131</v>
      </c>
      <c r="I38285" t="s">
        <v>146653</v>
      </c>
      <c r="J38285" s="2" t="s">
        <v>190601</v>
      </c>
      <c r="K38285" t="s">
        <v>214128</v>
      </c>
      <c r="L38285" t="s">
        <v>228704</v>
      </c>
      <c r="M38285" t="s">
        <v>8</v>
      </c>
      <c r="N38285" t="s">
        <v>228848</v>
      </c>
      <c r="O38285" t="s">
        <v>229133</v>
      </c>
      <c r="P38285" t="s">
        <v>229133</v>
      </c>
      <c r="Q38285" t="s">
        <v>121023</v>
      </c>
      <c r="R38285" t="s">
        <v>214128</v>
      </c>
      <c r="S38285" t="s">
        <v>233771</v>
      </c>
    </row>
    <row r="38286" spans="1:19" x14ac:dyDescent="0.35">
      <c r="A38286" s="1">
        <v>47388</v>
      </c>
      <c r="B38286" t="s">
        <v>22131</v>
      </c>
      <c r="C38286" t="s">
        <v>83535</v>
      </c>
      <c r="D38286" t="s">
        <v>5</v>
      </c>
      <c r="E38286" t="s">
        <v>119956</v>
      </c>
      <c r="F38286" t="s">
        <v>121665</v>
      </c>
      <c r="G38286">
        <v>6.0000000000000002E-6</v>
      </c>
      <c r="H38286" t="s">
        <v>22131</v>
      </c>
      <c r="I38286" t="s">
        <v>146653</v>
      </c>
      <c r="J38286" s="2" t="s">
        <v>190601</v>
      </c>
      <c r="K38286" t="s">
        <v>214128</v>
      </c>
      <c r="L38286" t="s">
        <v>228704</v>
      </c>
      <c r="M38286" t="s">
        <v>8</v>
      </c>
      <c r="N38286" t="s">
        <v>228848</v>
      </c>
      <c r="O38286" t="s">
        <v>229133</v>
      </c>
      <c r="P38286" t="s">
        <v>229133</v>
      </c>
      <c r="Q38286" t="s">
        <v>121023</v>
      </c>
      <c r="R38286" t="s">
        <v>214128</v>
      </c>
      <c r="S38286" t="s">
        <v>233771</v>
      </c>
    </row>
    <row r="38287" spans="1:19" x14ac:dyDescent="0.35">
      <c r="A38287" s="1">
        <v>47389</v>
      </c>
      <c r="B38287" t="s">
        <v>22132</v>
      </c>
      <c r="C38287" t="s">
        <v>83536</v>
      </c>
      <c r="D38287" t="s">
        <v>5</v>
      </c>
      <c r="E38287" t="s">
        <v>119955</v>
      </c>
      <c r="F38287" t="s">
        <v>120446</v>
      </c>
      <c r="G38287">
        <v>1.3999999999999999E-6</v>
      </c>
      <c r="H38287" t="s">
        <v>22132</v>
      </c>
      <c r="I38287" t="s">
        <v>146654</v>
      </c>
      <c r="J38287" s="2" t="s">
        <v>190602</v>
      </c>
      <c r="K38287" t="s">
        <v>215223</v>
      </c>
      <c r="L38287" t="s">
        <v>228704</v>
      </c>
      <c r="M38287" t="s">
        <v>8</v>
      </c>
      <c r="N38287" t="s">
        <v>228828</v>
      </c>
      <c r="O38287" t="s">
        <v>229113</v>
      </c>
      <c r="P38287" t="s">
        <v>230253</v>
      </c>
      <c r="Q38287" t="s">
        <v>121738</v>
      </c>
      <c r="R38287" t="s">
        <v>214128</v>
      </c>
      <c r="S38287" t="s">
        <v>233771</v>
      </c>
    </row>
    <row r="38288" spans="1:19" x14ac:dyDescent="0.35">
      <c r="A38288" s="1">
        <v>47390</v>
      </c>
      <c r="B38288" t="s">
        <v>22133</v>
      </c>
      <c r="C38288" t="s">
        <v>83537</v>
      </c>
      <c r="D38288" t="s">
        <v>5</v>
      </c>
      <c r="F38288" t="s">
        <v>120208</v>
      </c>
      <c r="G38288">
        <v>4.9999999999999998E-7</v>
      </c>
      <c r="H38288" t="s">
        <v>22133</v>
      </c>
      <c r="I38288" t="s">
        <v>146655</v>
      </c>
      <c r="J38288" s="2" t="s">
        <v>190603</v>
      </c>
      <c r="K38288" t="s">
        <v>214128</v>
      </c>
      <c r="L38288" t="s">
        <v>228704</v>
      </c>
      <c r="M38288" t="s">
        <v>8</v>
      </c>
      <c r="N38288" t="s">
        <v>228832</v>
      </c>
      <c r="O38288" t="s">
        <v>229111</v>
      </c>
      <c r="P38288" t="s">
        <v>230079</v>
      </c>
      <c r="Q38288" t="s">
        <v>120216</v>
      </c>
      <c r="R38288" t="s">
        <v>214128</v>
      </c>
      <c r="S38288" t="s">
        <v>233771</v>
      </c>
    </row>
    <row r="38289" spans="1:19" x14ac:dyDescent="0.35">
      <c r="A38289" s="1">
        <v>47392</v>
      </c>
      <c r="B38289" t="s">
        <v>22134</v>
      </c>
      <c r="C38289" t="s">
        <v>83538</v>
      </c>
      <c r="D38289" t="s">
        <v>5</v>
      </c>
      <c r="E38289" t="s">
        <v>119955</v>
      </c>
      <c r="F38289" t="s">
        <v>120351</v>
      </c>
      <c r="G38289">
        <v>1.9999999999999999E-7</v>
      </c>
      <c r="H38289" t="s">
        <v>22134</v>
      </c>
      <c r="I38289" t="s">
        <v>146656</v>
      </c>
      <c r="J38289" s="2" t="s">
        <v>190604</v>
      </c>
      <c r="K38289" t="s">
        <v>215224</v>
      </c>
      <c r="L38289" t="s">
        <v>228704</v>
      </c>
      <c r="M38289" t="s">
        <v>8</v>
      </c>
      <c r="N38289" t="s">
        <v>228841</v>
      </c>
      <c r="O38289" t="s">
        <v>229159</v>
      </c>
      <c r="P38289" t="s">
        <v>230415</v>
      </c>
      <c r="Q38289" t="s">
        <v>121333</v>
      </c>
      <c r="R38289" t="s">
        <v>214128</v>
      </c>
      <c r="S38289" t="s">
        <v>233771</v>
      </c>
    </row>
    <row r="38290" spans="1:19" x14ac:dyDescent="0.35">
      <c r="A38290" s="1">
        <v>47393</v>
      </c>
      <c r="B38290" t="s">
        <v>22134</v>
      </c>
      <c r="C38290" t="s">
        <v>83539</v>
      </c>
      <c r="D38290" t="s">
        <v>4</v>
      </c>
      <c r="F38290" t="s">
        <v>120730</v>
      </c>
      <c r="G38290">
        <v>1.2647980000000001E-6</v>
      </c>
      <c r="H38290" t="s">
        <v>22134</v>
      </c>
      <c r="I38290" t="s">
        <v>146656</v>
      </c>
      <c r="J38290" s="2" t="s">
        <v>190604</v>
      </c>
      <c r="K38290" t="s">
        <v>215224</v>
      </c>
      <c r="L38290" t="s">
        <v>228704</v>
      </c>
      <c r="M38290" t="s">
        <v>8</v>
      </c>
      <c r="N38290" t="s">
        <v>228841</v>
      </c>
      <c r="O38290" t="s">
        <v>229159</v>
      </c>
      <c r="P38290" t="s">
        <v>230415</v>
      </c>
      <c r="Q38290" t="s">
        <v>121333</v>
      </c>
      <c r="R38290" t="s">
        <v>214128</v>
      </c>
      <c r="S38290" t="s">
        <v>233771</v>
      </c>
    </row>
    <row r="38291" spans="1:19" x14ac:dyDescent="0.35">
      <c r="A38291" s="1">
        <v>47394</v>
      </c>
      <c r="B38291" t="s">
        <v>22135</v>
      </c>
      <c r="C38291" t="s">
        <v>83540</v>
      </c>
      <c r="D38291" t="s">
        <v>4</v>
      </c>
      <c r="F38291" t="s">
        <v>120216</v>
      </c>
      <c r="G38291">
        <v>5.4999999999999999E-6</v>
      </c>
      <c r="H38291" t="s">
        <v>22135</v>
      </c>
      <c r="I38291" t="s">
        <v>146657</v>
      </c>
      <c r="J38291" s="2" t="s">
        <v>190605</v>
      </c>
      <c r="K38291" t="s">
        <v>215032</v>
      </c>
      <c r="L38291" t="s">
        <v>228704</v>
      </c>
      <c r="M38291" t="s">
        <v>8</v>
      </c>
      <c r="N38291" t="s">
        <v>228828</v>
      </c>
      <c r="O38291" t="s">
        <v>229108</v>
      </c>
      <c r="P38291" t="s">
        <v>230150</v>
      </c>
      <c r="Q38291" t="s">
        <v>120008</v>
      </c>
      <c r="R38291" t="s">
        <v>214128</v>
      </c>
      <c r="S38291" t="s">
        <v>233771</v>
      </c>
    </row>
    <row r="38292" spans="1:19" x14ac:dyDescent="0.35">
      <c r="A38292" s="1">
        <v>47395</v>
      </c>
      <c r="B38292" t="s">
        <v>22135</v>
      </c>
      <c r="C38292" t="s">
        <v>83541</v>
      </c>
      <c r="D38292" t="s">
        <v>5</v>
      </c>
      <c r="E38292" t="s">
        <v>119955</v>
      </c>
      <c r="F38292" t="s">
        <v>121965</v>
      </c>
      <c r="G38292">
        <v>1.8E-5</v>
      </c>
      <c r="H38292" t="s">
        <v>22135</v>
      </c>
      <c r="I38292" t="s">
        <v>146657</v>
      </c>
      <c r="J38292" s="2" t="s">
        <v>190605</v>
      </c>
      <c r="K38292" t="s">
        <v>215032</v>
      </c>
      <c r="L38292" t="s">
        <v>228704</v>
      </c>
      <c r="M38292" t="s">
        <v>8</v>
      </c>
      <c r="N38292" t="s">
        <v>228828</v>
      </c>
      <c r="O38292" t="s">
        <v>229108</v>
      </c>
      <c r="P38292" t="s">
        <v>230150</v>
      </c>
      <c r="Q38292" t="s">
        <v>120008</v>
      </c>
      <c r="R38292" t="s">
        <v>214128</v>
      </c>
      <c r="S38292" t="s">
        <v>233771</v>
      </c>
    </row>
    <row r="38293" spans="1:19" x14ac:dyDescent="0.35">
      <c r="A38293" s="1">
        <v>47397</v>
      </c>
      <c r="B38293" t="s">
        <v>22136</v>
      </c>
      <c r="C38293" t="s">
        <v>83542</v>
      </c>
      <c r="D38293" t="s">
        <v>5</v>
      </c>
      <c r="F38293" t="s">
        <v>120126</v>
      </c>
      <c r="G38293">
        <v>4.9999999999999998E-8</v>
      </c>
      <c r="H38293" t="s">
        <v>22136</v>
      </c>
      <c r="I38293" t="s">
        <v>146658</v>
      </c>
      <c r="J38293" s="2" t="s">
        <v>190606</v>
      </c>
      <c r="K38293" t="s">
        <v>215225</v>
      </c>
      <c r="L38293" t="s">
        <v>228704</v>
      </c>
      <c r="M38293" t="s">
        <v>8</v>
      </c>
      <c r="N38293" t="s">
        <v>228881</v>
      </c>
      <c r="O38293" t="s">
        <v>229201</v>
      </c>
      <c r="P38293" t="s">
        <v>230155</v>
      </c>
      <c r="Q38293" t="s">
        <v>123125</v>
      </c>
      <c r="R38293" t="s">
        <v>214128</v>
      </c>
      <c r="S38293" t="s">
        <v>233771</v>
      </c>
    </row>
    <row r="38294" spans="1:19" x14ac:dyDescent="0.35">
      <c r="A38294" s="1">
        <v>47398</v>
      </c>
      <c r="B38294" t="s">
        <v>22136</v>
      </c>
      <c r="C38294" t="s">
        <v>83543</v>
      </c>
      <c r="D38294" t="s">
        <v>5</v>
      </c>
      <c r="F38294" t="s">
        <v>121430</v>
      </c>
      <c r="G38294">
        <v>1.88678E-6</v>
      </c>
      <c r="H38294" t="s">
        <v>22136</v>
      </c>
      <c r="I38294" t="s">
        <v>146658</v>
      </c>
      <c r="J38294" s="2" t="s">
        <v>190606</v>
      </c>
      <c r="K38294" t="s">
        <v>215225</v>
      </c>
      <c r="L38294" t="s">
        <v>228704</v>
      </c>
      <c r="M38294" t="s">
        <v>8</v>
      </c>
      <c r="N38294" t="s">
        <v>228881</v>
      </c>
      <c r="O38294" t="s">
        <v>229201</v>
      </c>
      <c r="P38294" t="s">
        <v>230155</v>
      </c>
      <c r="Q38294" t="s">
        <v>123125</v>
      </c>
      <c r="R38294" t="s">
        <v>214128</v>
      </c>
      <c r="S38294" t="s">
        <v>233771</v>
      </c>
    </row>
    <row r="38295" spans="1:19" x14ac:dyDescent="0.35">
      <c r="A38295" s="1">
        <v>47399</v>
      </c>
      <c r="B38295" t="s">
        <v>22136</v>
      </c>
      <c r="C38295" t="s">
        <v>83544</v>
      </c>
      <c r="D38295" t="s">
        <v>5</v>
      </c>
      <c r="F38295" t="s">
        <v>120161</v>
      </c>
      <c r="G38295">
        <v>9.9999999999999995E-8</v>
      </c>
      <c r="H38295" t="s">
        <v>22136</v>
      </c>
      <c r="I38295" t="s">
        <v>146658</v>
      </c>
      <c r="J38295" s="2" t="s">
        <v>190606</v>
      </c>
      <c r="K38295" t="s">
        <v>215225</v>
      </c>
      <c r="L38295" t="s">
        <v>228704</v>
      </c>
      <c r="M38295" t="s">
        <v>8</v>
      </c>
      <c r="N38295" t="s">
        <v>228881</v>
      </c>
      <c r="O38295" t="s">
        <v>229201</v>
      </c>
      <c r="P38295" t="s">
        <v>230155</v>
      </c>
      <c r="Q38295" t="s">
        <v>123125</v>
      </c>
      <c r="R38295" t="s">
        <v>214128</v>
      </c>
      <c r="S38295" t="s">
        <v>233771</v>
      </c>
    </row>
    <row r="38296" spans="1:19" x14ac:dyDescent="0.35">
      <c r="A38296" s="1">
        <v>47400</v>
      </c>
      <c r="B38296" t="s">
        <v>22137</v>
      </c>
      <c r="C38296" t="s">
        <v>83545</v>
      </c>
      <c r="D38296" t="s">
        <v>4</v>
      </c>
      <c r="F38296" t="s">
        <v>120679</v>
      </c>
      <c r="G38296">
        <v>4.9999999999999998E-8</v>
      </c>
      <c r="H38296" t="s">
        <v>22137</v>
      </c>
      <c r="I38296" t="s">
        <v>146659</v>
      </c>
      <c r="J38296" s="2" t="s">
        <v>190607</v>
      </c>
      <c r="K38296" t="s">
        <v>215226</v>
      </c>
      <c r="L38296" t="s">
        <v>228704</v>
      </c>
      <c r="M38296" t="s">
        <v>10</v>
      </c>
      <c r="N38296" t="s">
        <v>228946</v>
      </c>
      <c r="O38296" t="s">
        <v>229322</v>
      </c>
      <c r="P38296" t="s">
        <v>232007</v>
      </c>
      <c r="Q38296" t="s">
        <v>120833</v>
      </c>
      <c r="R38296" t="s">
        <v>214128</v>
      </c>
      <c r="S38296" t="s">
        <v>233771</v>
      </c>
    </row>
    <row r="38297" spans="1:19" x14ac:dyDescent="0.35">
      <c r="A38297" s="1">
        <v>47401</v>
      </c>
      <c r="B38297" t="s">
        <v>22138</v>
      </c>
      <c r="C38297" t="s">
        <v>83546</v>
      </c>
      <c r="D38297" t="s">
        <v>5</v>
      </c>
      <c r="E38297" t="s">
        <v>119955</v>
      </c>
      <c r="F38297" t="s">
        <v>120308</v>
      </c>
      <c r="G38297">
        <v>1.0000000000000001E-5</v>
      </c>
      <c r="H38297" t="s">
        <v>22138</v>
      </c>
      <c r="I38297" t="s">
        <v>146660</v>
      </c>
      <c r="J38297" s="2" t="s">
        <v>190608</v>
      </c>
      <c r="K38297" t="s">
        <v>214128</v>
      </c>
      <c r="L38297" t="s">
        <v>228706</v>
      </c>
      <c r="M38297" t="s">
        <v>10</v>
      </c>
      <c r="N38297" t="s">
        <v>228827</v>
      </c>
      <c r="O38297" t="s">
        <v>229107</v>
      </c>
      <c r="P38297" t="s">
        <v>229107</v>
      </c>
      <c r="Q38297" t="s">
        <v>120970</v>
      </c>
      <c r="R38297" t="s">
        <v>214128</v>
      </c>
      <c r="S38297" t="s">
        <v>233771</v>
      </c>
    </row>
    <row r="38298" spans="1:19" x14ac:dyDescent="0.35">
      <c r="A38298" s="1">
        <v>47402</v>
      </c>
      <c r="B38298" t="s">
        <v>22139</v>
      </c>
      <c r="C38298" t="s">
        <v>83547</v>
      </c>
      <c r="D38298" t="s">
        <v>5</v>
      </c>
      <c r="E38298" t="s">
        <v>119954</v>
      </c>
      <c r="F38298" t="s">
        <v>121796</v>
      </c>
      <c r="G38298">
        <v>6.9999999999999999E-6</v>
      </c>
      <c r="H38298" t="s">
        <v>22139</v>
      </c>
      <c r="I38298" t="s">
        <v>146661</v>
      </c>
      <c r="J38298" s="2" t="s">
        <v>190609</v>
      </c>
      <c r="K38298" t="s">
        <v>214115</v>
      </c>
      <c r="L38298" t="s">
        <v>228704</v>
      </c>
      <c r="M38298" t="s">
        <v>13</v>
      </c>
      <c r="N38298" t="s">
        <v>228858</v>
      </c>
      <c r="O38298" t="s">
        <v>229230</v>
      </c>
      <c r="P38298" t="s">
        <v>229230</v>
      </c>
      <c r="R38298" t="s">
        <v>214128</v>
      </c>
      <c r="S38298" t="s">
        <v>233771</v>
      </c>
    </row>
    <row r="38299" spans="1:19" x14ac:dyDescent="0.35">
      <c r="A38299" s="1">
        <v>47403</v>
      </c>
      <c r="B38299" t="s">
        <v>22139</v>
      </c>
      <c r="C38299" t="s">
        <v>83548</v>
      </c>
      <c r="D38299" t="s">
        <v>5</v>
      </c>
      <c r="E38299" t="s">
        <v>119955</v>
      </c>
      <c r="F38299" t="s">
        <v>121072</v>
      </c>
      <c r="G38299">
        <v>3.0462499999999998E-6</v>
      </c>
      <c r="H38299" t="s">
        <v>22139</v>
      </c>
      <c r="I38299" t="s">
        <v>146661</v>
      </c>
      <c r="J38299" s="2" t="s">
        <v>190609</v>
      </c>
      <c r="K38299" t="s">
        <v>214115</v>
      </c>
      <c r="L38299" t="s">
        <v>228704</v>
      </c>
      <c r="M38299" t="s">
        <v>13</v>
      </c>
      <c r="N38299" t="s">
        <v>228858</v>
      </c>
      <c r="O38299" t="s">
        <v>229230</v>
      </c>
      <c r="P38299" t="s">
        <v>229230</v>
      </c>
      <c r="R38299" t="s">
        <v>214128</v>
      </c>
      <c r="S38299" t="s">
        <v>233771</v>
      </c>
    </row>
    <row r="38300" spans="1:19" x14ac:dyDescent="0.35">
      <c r="A38300" s="1">
        <v>47404</v>
      </c>
      <c r="B38300" t="s">
        <v>22140</v>
      </c>
      <c r="C38300" t="s">
        <v>83549</v>
      </c>
      <c r="D38300" t="s">
        <v>5</v>
      </c>
      <c r="E38300" t="s">
        <v>119955</v>
      </c>
      <c r="F38300" t="s">
        <v>121938</v>
      </c>
      <c r="G38300">
        <v>1.5E-5</v>
      </c>
      <c r="H38300" t="s">
        <v>22140</v>
      </c>
      <c r="I38300" t="s">
        <v>146662</v>
      </c>
      <c r="J38300" s="2" t="s">
        <v>190610</v>
      </c>
      <c r="K38300" t="s">
        <v>215227</v>
      </c>
      <c r="L38300" t="s">
        <v>228704</v>
      </c>
      <c r="M38300" t="s">
        <v>8</v>
      </c>
      <c r="N38300" t="s">
        <v>228832</v>
      </c>
      <c r="O38300" t="s">
        <v>229111</v>
      </c>
      <c r="P38300" t="s">
        <v>230079</v>
      </c>
      <c r="Q38300" t="s">
        <v>120679</v>
      </c>
      <c r="R38300" t="s">
        <v>214128</v>
      </c>
      <c r="S38300" t="s">
        <v>233771</v>
      </c>
    </row>
    <row r="38301" spans="1:19" x14ac:dyDescent="0.35">
      <c r="A38301" s="1">
        <v>47405</v>
      </c>
      <c r="B38301" t="s">
        <v>22140</v>
      </c>
      <c r="C38301" t="s">
        <v>83550</v>
      </c>
      <c r="D38301" t="s">
        <v>5</v>
      </c>
      <c r="E38301" t="s">
        <v>119956</v>
      </c>
      <c r="F38301" t="s">
        <v>120935</v>
      </c>
      <c r="G38301">
        <v>5.0000000000000004E-6</v>
      </c>
      <c r="H38301" t="s">
        <v>22140</v>
      </c>
      <c r="I38301" t="s">
        <v>146662</v>
      </c>
      <c r="J38301" s="2" t="s">
        <v>190610</v>
      </c>
      <c r="K38301" t="s">
        <v>215227</v>
      </c>
      <c r="L38301" t="s">
        <v>228704</v>
      </c>
      <c r="M38301" t="s">
        <v>8</v>
      </c>
      <c r="N38301" t="s">
        <v>228832</v>
      </c>
      <c r="O38301" t="s">
        <v>229111</v>
      </c>
      <c r="P38301" t="s">
        <v>230079</v>
      </c>
      <c r="Q38301" t="s">
        <v>120679</v>
      </c>
      <c r="R38301" t="s">
        <v>214128</v>
      </c>
      <c r="S38301" t="s">
        <v>233771</v>
      </c>
    </row>
    <row r="38302" spans="1:19" x14ac:dyDescent="0.35">
      <c r="A38302" s="1">
        <v>47406</v>
      </c>
      <c r="B38302" t="s">
        <v>22140</v>
      </c>
      <c r="C38302" t="s">
        <v>83551</v>
      </c>
      <c r="D38302" t="s">
        <v>5</v>
      </c>
      <c r="E38302" t="s">
        <v>119958</v>
      </c>
      <c r="F38302" t="s">
        <v>120570</v>
      </c>
      <c r="G38302">
        <v>5.0000000000000002E-5</v>
      </c>
      <c r="H38302" t="s">
        <v>22140</v>
      </c>
      <c r="I38302" t="s">
        <v>146662</v>
      </c>
      <c r="J38302" s="2" t="s">
        <v>190610</v>
      </c>
      <c r="K38302" t="s">
        <v>215227</v>
      </c>
      <c r="L38302" t="s">
        <v>228704</v>
      </c>
      <c r="M38302" t="s">
        <v>8</v>
      </c>
      <c r="N38302" t="s">
        <v>228832</v>
      </c>
      <c r="O38302" t="s">
        <v>229111</v>
      </c>
      <c r="P38302" t="s">
        <v>230079</v>
      </c>
      <c r="Q38302" t="s">
        <v>120679</v>
      </c>
      <c r="R38302" t="s">
        <v>214128</v>
      </c>
      <c r="S38302" t="s">
        <v>233771</v>
      </c>
    </row>
    <row r="38303" spans="1:19" x14ac:dyDescent="0.35">
      <c r="A38303" s="1">
        <v>47407</v>
      </c>
      <c r="B38303" t="s">
        <v>22140</v>
      </c>
      <c r="C38303" t="s">
        <v>83552</v>
      </c>
      <c r="D38303" t="s">
        <v>5</v>
      </c>
      <c r="E38303" t="s">
        <v>119954</v>
      </c>
      <c r="F38303" t="s">
        <v>121504</v>
      </c>
      <c r="G38303">
        <v>3.9999999999999998E-6</v>
      </c>
      <c r="H38303" t="s">
        <v>22140</v>
      </c>
      <c r="I38303" t="s">
        <v>146662</v>
      </c>
      <c r="J38303" s="2" t="s">
        <v>190610</v>
      </c>
      <c r="K38303" t="s">
        <v>215227</v>
      </c>
      <c r="L38303" t="s">
        <v>228704</v>
      </c>
      <c r="M38303" t="s">
        <v>8</v>
      </c>
      <c r="N38303" t="s">
        <v>228832</v>
      </c>
      <c r="O38303" t="s">
        <v>229111</v>
      </c>
      <c r="P38303" t="s">
        <v>230079</v>
      </c>
      <c r="Q38303" t="s">
        <v>120679</v>
      </c>
      <c r="R38303" t="s">
        <v>214128</v>
      </c>
      <c r="S38303" t="s">
        <v>233771</v>
      </c>
    </row>
    <row r="38304" spans="1:19" x14ac:dyDescent="0.35">
      <c r="A38304" s="1">
        <v>47408</v>
      </c>
      <c r="B38304" t="s">
        <v>22141</v>
      </c>
      <c r="C38304" t="s">
        <v>83553</v>
      </c>
      <c r="D38304" t="s">
        <v>5</v>
      </c>
      <c r="F38304" t="s">
        <v>120977</v>
      </c>
      <c r="G38304">
        <v>3.4999999999999998E-7</v>
      </c>
      <c r="H38304" t="s">
        <v>22141</v>
      </c>
      <c r="I38304" t="s">
        <v>146663</v>
      </c>
      <c r="J38304" s="2" t="s">
        <v>190611</v>
      </c>
      <c r="K38304" t="s">
        <v>215228</v>
      </c>
      <c r="L38304" t="s">
        <v>228704</v>
      </c>
      <c r="M38304" t="s">
        <v>8</v>
      </c>
      <c r="N38304" t="s">
        <v>228848</v>
      </c>
      <c r="O38304" t="s">
        <v>229133</v>
      </c>
      <c r="P38304" t="s">
        <v>231035</v>
      </c>
      <c r="Q38304" t="s">
        <v>120970</v>
      </c>
      <c r="R38304" t="s">
        <v>214128</v>
      </c>
      <c r="S38304" t="s">
        <v>233771</v>
      </c>
    </row>
    <row r="38305" spans="1:19" x14ac:dyDescent="0.35">
      <c r="A38305" s="1">
        <v>47409</v>
      </c>
      <c r="B38305" t="s">
        <v>22141</v>
      </c>
      <c r="C38305" t="s">
        <v>83554</v>
      </c>
      <c r="D38305" t="s">
        <v>5</v>
      </c>
      <c r="F38305" t="s">
        <v>121127</v>
      </c>
      <c r="G38305">
        <v>1.3172199999999999E-7</v>
      </c>
      <c r="H38305" t="s">
        <v>22141</v>
      </c>
      <c r="I38305" t="s">
        <v>146663</v>
      </c>
      <c r="J38305" s="2" t="s">
        <v>190611</v>
      </c>
      <c r="K38305" t="s">
        <v>215228</v>
      </c>
      <c r="L38305" t="s">
        <v>228704</v>
      </c>
      <c r="M38305" t="s">
        <v>8</v>
      </c>
      <c r="N38305" t="s">
        <v>228848</v>
      </c>
      <c r="O38305" t="s">
        <v>229133</v>
      </c>
      <c r="P38305" t="s">
        <v>231035</v>
      </c>
      <c r="Q38305" t="s">
        <v>120970</v>
      </c>
      <c r="R38305" t="s">
        <v>214128</v>
      </c>
      <c r="S38305" t="s">
        <v>233771</v>
      </c>
    </row>
    <row r="38306" spans="1:19" x14ac:dyDescent="0.35">
      <c r="A38306" s="1">
        <v>47410</v>
      </c>
      <c r="B38306" t="s">
        <v>22141</v>
      </c>
      <c r="C38306" t="s">
        <v>83555</v>
      </c>
      <c r="D38306" t="s">
        <v>5</v>
      </c>
      <c r="F38306" t="s">
        <v>121168</v>
      </c>
      <c r="G38306">
        <v>4.155E-5</v>
      </c>
      <c r="H38306" t="s">
        <v>22141</v>
      </c>
      <c r="I38306" t="s">
        <v>146663</v>
      </c>
      <c r="J38306" s="2" t="s">
        <v>190611</v>
      </c>
      <c r="K38306" t="s">
        <v>215228</v>
      </c>
      <c r="L38306" t="s">
        <v>228704</v>
      </c>
      <c r="M38306" t="s">
        <v>8</v>
      </c>
      <c r="N38306" t="s">
        <v>228848</v>
      </c>
      <c r="O38306" t="s">
        <v>229133</v>
      </c>
      <c r="P38306" t="s">
        <v>231035</v>
      </c>
      <c r="Q38306" t="s">
        <v>120970</v>
      </c>
      <c r="R38306" t="s">
        <v>214128</v>
      </c>
      <c r="S38306" t="s">
        <v>233771</v>
      </c>
    </row>
    <row r="38307" spans="1:19" x14ac:dyDescent="0.35">
      <c r="A38307" s="1">
        <v>47411</v>
      </c>
      <c r="B38307" t="s">
        <v>22141</v>
      </c>
      <c r="C38307" t="s">
        <v>83556</v>
      </c>
      <c r="D38307" t="s">
        <v>5</v>
      </c>
      <c r="F38307" t="s">
        <v>120798</v>
      </c>
      <c r="G38307">
        <v>4.9608669999999999E-6</v>
      </c>
      <c r="H38307" t="s">
        <v>22141</v>
      </c>
      <c r="I38307" t="s">
        <v>146663</v>
      </c>
      <c r="J38307" s="2" t="s">
        <v>190611</v>
      </c>
      <c r="K38307" t="s">
        <v>215228</v>
      </c>
      <c r="L38307" t="s">
        <v>228704</v>
      </c>
      <c r="M38307" t="s">
        <v>8</v>
      </c>
      <c r="N38307" t="s">
        <v>228848</v>
      </c>
      <c r="O38307" t="s">
        <v>229133</v>
      </c>
      <c r="P38307" t="s">
        <v>231035</v>
      </c>
      <c r="Q38307" t="s">
        <v>120970</v>
      </c>
      <c r="R38307" t="s">
        <v>214128</v>
      </c>
      <c r="S38307" t="s">
        <v>233771</v>
      </c>
    </row>
    <row r="38308" spans="1:19" x14ac:dyDescent="0.35">
      <c r="A38308" s="1">
        <v>47412</v>
      </c>
      <c r="B38308" t="s">
        <v>22141</v>
      </c>
      <c r="C38308" t="s">
        <v>83557</v>
      </c>
      <c r="D38308" t="s">
        <v>5</v>
      </c>
      <c r="F38308" t="s">
        <v>121127</v>
      </c>
      <c r="G38308">
        <v>1.165E-7</v>
      </c>
      <c r="H38308" t="s">
        <v>22141</v>
      </c>
      <c r="I38308" t="s">
        <v>146663</v>
      </c>
      <c r="J38308" s="2" t="s">
        <v>190611</v>
      </c>
      <c r="K38308" t="s">
        <v>215228</v>
      </c>
      <c r="L38308" t="s">
        <v>228704</v>
      </c>
      <c r="M38308" t="s">
        <v>8</v>
      </c>
      <c r="N38308" t="s">
        <v>228848</v>
      </c>
      <c r="O38308" t="s">
        <v>229133</v>
      </c>
      <c r="P38308" t="s">
        <v>231035</v>
      </c>
      <c r="Q38308" t="s">
        <v>120970</v>
      </c>
      <c r="R38308" t="s">
        <v>214128</v>
      </c>
      <c r="S38308" t="s">
        <v>233771</v>
      </c>
    </row>
    <row r="38309" spans="1:19" x14ac:dyDescent="0.35">
      <c r="A38309" s="1">
        <v>47413</v>
      </c>
      <c r="B38309" t="s">
        <v>22141</v>
      </c>
      <c r="C38309" t="s">
        <v>83558</v>
      </c>
      <c r="D38309" t="s">
        <v>5</v>
      </c>
      <c r="F38309" t="s">
        <v>120726</v>
      </c>
      <c r="G38309">
        <v>3.9500000000000003E-6</v>
      </c>
      <c r="H38309" t="s">
        <v>22141</v>
      </c>
      <c r="I38309" t="s">
        <v>146663</v>
      </c>
      <c r="J38309" s="2" t="s">
        <v>190611</v>
      </c>
      <c r="K38309" t="s">
        <v>215228</v>
      </c>
      <c r="L38309" t="s">
        <v>228704</v>
      </c>
      <c r="M38309" t="s">
        <v>8</v>
      </c>
      <c r="N38309" t="s">
        <v>228848</v>
      </c>
      <c r="O38309" t="s">
        <v>229133</v>
      </c>
      <c r="P38309" t="s">
        <v>231035</v>
      </c>
      <c r="Q38309" t="s">
        <v>120970</v>
      </c>
      <c r="R38309" t="s">
        <v>214128</v>
      </c>
      <c r="S38309" t="s">
        <v>233771</v>
      </c>
    </row>
    <row r="38310" spans="1:19" x14ac:dyDescent="0.35">
      <c r="A38310" s="1">
        <v>47415</v>
      </c>
      <c r="B38310" t="s">
        <v>22141</v>
      </c>
      <c r="C38310" t="s">
        <v>83559</v>
      </c>
      <c r="D38310" t="s">
        <v>5</v>
      </c>
      <c r="F38310" t="s">
        <v>121127</v>
      </c>
      <c r="G38310">
        <v>2.7538200000000002E-7</v>
      </c>
      <c r="H38310" t="s">
        <v>22141</v>
      </c>
      <c r="I38310" t="s">
        <v>146663</v>
      </c>
      <c r="J38310" s="2" t="s">
        <v>190611</v>
      </c>
      <c r="K38310" t="s">
        <v>215228</v>
      </c>
      <c r="L38310" t="s">
        <v>228704</v>
      </c>
      <c r="M38310" t="s">
        <v>8</v>
      </c>
      <c r="N38310" t="s">
        <v>228848</v>
      </c>
      <c r="O38310" t="s">
        <v>229133</v>
      </c>
      <c r="P38310" t="s">
        <v>231035</v>
      </c>
      <c r="Q38310" t="s">
        <v>120970</v>
      </c>
      <c r="R38310" t="s">
        <v>214128</v>
      </c>
      <c r="S38310" t="s">
        <v>233771</v>
      </c>
    </row>
    <row r="38311" spans="1:19" x14ac:dyDescent="0.35">
      <c r="A38311" s="1">
        <v>47416</v>
      </c>
      <c r="B38311" t="s">
        <v>22141</v>
      </c>
      <c r="C38311" t="s">
        <v>83560</v>
      </c>
      <c r="D38311" t="s">
        <v>3</v>
      </c>
      <c r="F38311" t="s">
        <v>122085</v>
      </c>
      <c r="G38311">
        <v>5.0714949999999993E-6</v>
      </c>
      <c r="H38311" t="s">
        <v>22141</v>
      </c>
      <c r="I38311" t="s">
        <v>146663</v>
      </c>
      <c r="J38311" s="2" t="s">
        <v>190611</v>
      </c>
      <c r="K38311" t="s">
        <v>215228</v>
      </c>
      <c r="L38311" t="s">
        <v>228704</v>
      </c>
      <c r="M38311" t="s">
        <v>8</v>
      </c>
      <c r="N38311" t="s">
        <v>228848</v>
      </c>
      <c r="O38311" t="s">
        <v>229133</v>
      </c>
      <c r="P38311" t="s">
        <v>231035</v>
      </c>
      <c r="Q38311" t="s">
        <v>120970</v>
      </c>
      <c r="R38311" t="s">
        <v>214128</v>
      </c>
      <c r="S38311" t="s">
        <v>233771</v>
      </c>
    </row>
    <row r="38312" spans="1:19" x14ac:dyDescent="0.35">
      <c r="A38312" s="1">
        <v>47417</v>
      </c>
      <c r="B38312" t="s">
        <v>22141</v>
      </c>
      <c r="C38312" t="s">
        <v>83561</v>
      </c>
      <c r="D38312" t="s">
        <v>5</v>
      </c>
      <c r="E38312" t="s">
        <v>119954</v>
      </c>
      <c r="F38312" t="s">
        <v>122959</v>
      </c>
      <c r="G38312">
        <v>5.4999999999999999E-6</v>
      </c>
      <c r="H38312" t="s">
        <v>22141</v>
      </c>
      <c r="I38312" t="s">
        <v>146663</v>
      </c>
      <c r="J38312" s="2" t="s">
        <v>190611</v>
      </c>
      <c r="K38312" t="s">
        <v>215228</v>
      </c>
      <c r="L38312" t="s">
        <v>228704</v>
      </c>
      <c r="M38312" t="s">
        <v>8</v>
      </c>
      <c r="N38312" t="s">
        <v>228848</v>
      </c>
      <c r="O38312" t="s">
        <v>229133</v>
      </c>
      <c r="P38312" t="s">
        <v>231035</v>
      </c>
      <c r="Q38312" t="s">
        <v>120970</v>
      </c>
      <c r="R38312" t="s">
        <v>214128</v>
      </c>
      <c r="S38312" t="s">
        <v>233771</v>
      </c>
    </row>
    <row r="38313" spans="1:19" x14ac:dyDescent="0.35">
      <c r="A38313" s="1">
        <v>47418</v>
      </c>
      <c r="B38313" t="s">
        <v>22141</v>
      </c>
      <c r="C38313" t="s">
        <v>83562</v>
      </c>
      <c r="D38313" t="s">
        <v>5</v>
      </c>
      <c r="F38313" t="s">
        <v>120903</v>
      </c>
      <c r="G38313">
        <v>5.5999999999999997E-6</v>
      </c>
      <c r="H38313" t="s">
        <v>22141</v>
      </c>
      <c r="I38313" t="s">
        <v>146663</v>
      </c>
      <c r="J38313" s="2" t="s">
        <v>190611</v>
      </c>
      <c r="K38313" t="s">
        <v>215228</v>
      </c>
      <c r="L38313" t="s">
        <v>228704</v>
      </c>
      <c r="M38313" t="s">
        <v>8</v>
      </c>
      <c r="N38313" t="s">
        <v>228848</v>
      </c>
      <c r="O38313" t="s">
        <v>229133</v>
      </c>
      <c r="P38313" t="s">
        <v>231035</v>
      </c>
      <c r="Q38313" t="s">
        <v>120970</v>
      </c>
      <c r="R38313" t="s">
        <v>214128</v>
      </c>
      <c r="S38313" t="s">
        <v>233771</v>
      </c>
    </row>
    <row r="38314" spans="1:19" x14ac:dyDescent="0.35">
      <c r="A38314" s="1">
        <v>47419</v>
      </c>
      <c r="B38314" t="s">
        <v>22141</v>
      </c>
      <c r="C38314" t="s">
        <v>83563</v>
      </c>
      <c r="D38314" t="s">
        <v>5</v>
      </c>
      <c r="F38314" t="s">
        <v>121127</v>
      </c>
      <c r="G38314">
        <v>6.9067199999999998E-7</v>
      </c>
      <c r="H38314" t="s">
        <v>22141</v>
      </c>
      <c r="I38314" t="s">
        <v>146663</v>
      </c>
      <c r="J38314" s="2" t="s">
        <v>190611</v>
      </c>
      <c r="K38314" t="s">
        <v>215228</v>
      </c>
      <c r="L38314" t="s">
        <v>228704</v>
      </c>
      <c r="M38314" t="s">
        <v>8</v>
      </c>
      <c r="N38314" t="s">
        <v>228848</v>
      </c>
      <c r="O38314" t="s">
        <v>229133</v>
      </c>
      <c r="P38314" t="s">
        <v>231035</v>
      </c>
      <c r="Q38314" t="s">
        <v>120970</v>
      </c>
      <c r="R38314" t="s">
        <v>214128</v>
      </c>
      <c r="S38314" t="s">
        <v>233771</v>
      </c>
    </row>
    <row r="38315" spans="1:19" x14ac:dyDescent="0.35">
      <c r="A38315" s="1">
        <v>47420</v>
      </c>
      <c r="B38315" t="s">
        <v>22142</v>
      </c>
      <c r="C38315" t="s">
        <v>83564</v>
      </c>
      <c r="D38315" t="s">
        <v>5</v>
      </c>
      <c r="E38315" t="s">
        <v>119955</v>
      </c>
      <c r="F38315" t="s">
        <v>120945</v>
      </c>
      <c r="G38315">
        <v>5.4795999999999992E-6</v>
      </c>
      <c r="H38315" t="s">
        <v>22142</v>
      </c>
      <c r="I38315" t="s">
        <v>146664</v>
      </c>
      <c r="J38315" s="2" t="s">
        <v>190612</v>
      </c>
      <c r="K38315" t="s">
        <v>214128</v>
      </c>
      <c r="L38315" t="s">
        <v>228706</v>
      </c>
      <c r="M38315" t="s">
        <v>228716</v>
      </c>
      <c r="N38315" t="s">
        <v>228843</v>
      </c>
      <c r="O38315" t="s">
        <v>229128</v>
      </c>
      <c r="P38315" t="s">
        <v>230526</v>
      </c>
      <c r="Q38315" t="s">
        <v>121634</v>
      </c>
      <c r="R38315" t="s">
        <v>214128</v>
      </c>
      <c r="S38315" t="s">
        <v>233771</v>
      </c>
    </row>
    <row r="38316" spans="1:19" x14ac:dyDescent="0.35">
      <c r="A38316" s="1">
        <v>47421</v>
      </c>
      <c r="B38316" t="s">
        <v>22143</v>
      </c>
      <c r="C38316" t="s">
        <v>83565</v>
      </c>
      <c r="D38316" t="s">
        <v>4</v>
      </c>
      <c r="F38316" t="s">
        <v>119985</v>
      </c>
      <c r="G38316">
        <v>1.4999999999999999E-7</v>
      </c>
      <c r="H38316" t="s">
        <v>22143</v>
      </c>
      <c r="I38316" t="s">
        <v>146665</v>
      </c>
      <c r="J38316" s="2" t="s">
        <v>190613</v>
      </c>
      <c r="K38316" t="s">
        <v>215229</v>
      </c>
      <c r="L38316" t="s">
        <v>228704</v>
      </c>
      <c r="M38316" t="s">
        <v>8</v>
      </c>
      <c r="N38316" t="s">
        <v>228864</v>
      </c>
      <c r="O38316" t="s">
        <v>229158</v>
      </c>
      <c r="P38316" t="s">
        <v>229158</v>
      </c>
      <c r="Q38316" t="s">
        <v>120428</v>
      </c>
      <c r="R38316" t="s">
        <v>214128</v>
      </c>
      <c r="S38316" t="s">
        <v>233771</v>
      </c>
    </row>
    <row r="38317" spans="1:19" x14ac:dyDescent="0.35">
      <c r="A38317" s="1">
        <v>47422</v>
      </c>
      <c r="B38317" t="s">
        <v>22144</v>
      </c>
      <c r="C38317" t="s">
        <v>83566</v>
      </c>
      <c r="D38317" t="s">
        <v>4</v>
      </c>
      <c r="F38317" t="s">
        <v>120430</v>
      </c>
      <c r="G38317">
        <v>2.9999999999999999E-7</v>
      </c>
      <c r="H38317" t="s">
        <v>22144</v>
      </c>
      <c r="I38317" t="s">
        <v>146666</v>
      </c>
      <c r="J38317" s="2" t="s">
        <v>190614</v>
      </c>
      <c r="K38317" t="s">
        <v>214635</v>
      </c>
      <c r="L38317" t="s">
        <v>228706</v>
      </c>
      <c r="M38317" t="s">
        <v>14</v>
      </c>
      <c r="N38317" t="s">
        <v>228857</v>
      </c>
      <c r="O38317" t="s">
        <v>229149</v>
      </c>
      <c r="P38317" t="s">
        <v>229149</v>
      </c>
      <c r="Q38317" t="s">
        <v>121687</v>
      </c>
      <c r="R38317" t="s">
        <v>214128</v>
      </c>
      <c r="S38317" t="s">
        <v>233771</v>
      </c>
    </row>
    <row r="38318" spans="1:19" x14ac:dyDescent="0.35">
      <c r="A38318" s="1">
        <v>47423</v>
      </c>
      <c r="B38318" t="s">
        <v>22144</v>
      </c>
      <c r="C38318" t="s">
        <v>83567</v>
      </c>
      <c r="D38318" t="s">
        <v>5</v>
      </c>
      <c r="E38318" t="s">
        <v>119955</v>
      </c>
      <c r="F38318" t="s">
        <v>120079</v>
      </c>
      <c r="G38318">
        <v>3.9999999999999998E-6</v>
      </c>
      <c r="H38318" t="s">
        <v>22144</v>
      </c>
      <c r="I38318" t="s">
        <v>146666</v>
      </c>
      <c r="J38318" s="2" t="s">
        <v>190614</v>
      </c>
      <c r="K38318" t="s">
        <v>214635</v>
      </c>
      <c r="L38318" t="s">
        <v>228706</v>
      </c>
      <c r="M38318" t="s">
        <v>14</v>
      </c>
      <c r="N38318" t="s">
        <v>228857</v>
      </c>
      <c r="O38318" t="s">
        <v>229149</v>
      </c>
      <c r="P38318" t="s">
        <v>229149</v>
      </c>
      <c r="Q38318" t="s">
        <v>121687</v>
      </c>
      <c r="R38318" t="s">
        <v>214128</v>
      </c>
      <c r="S38318" t="s">
        <v>233771</v>
      </c>
    </row>
    <row r="38319" spans="1:19" x14ac:dyDescent="0.35">
      <c r="A38319" s="1">
        <v>47426</v>
      </c>
      <c r="B38319" t="s">
        <v>22145</v>
      </c>
      <c r="C38319" t="s">
        <v>83568</v>
      </c>
      <c r="D38319" t="s">
        <v>5</v>
      </c>
      <c r="F38319" t="s">
        <v>122324</v>
      </c>
      <c r="G38319">
        <v>2.125E-6</v>
      </c>
      <c r="H38319" t="s">
        <v>22145</v>
      </c>
      <c r="I38319" t="s">
        <v>146667</v>
      </c>
      <c r="J38319" s="2" t="s">
        <v>190615</v>
      </c>
      <c r="K38319" t="s">
        <v>214128</v>
      </c>
      <c r="L38319" t="s">
        <v>228704</v>
      </c>
      <c r="M38319" t="s">
        <v>12</v>
      </c>
      <c r="N38319" t="s">
        <v>228878</v>
      </c>
      <c r="O38319" t="s">
        <v>229181</v>
      </c>
      <c r="P38319" t="s">
        <v>230823</v>
      </c>
      <c r="R38319" t="s">
        <v>214128</v>
      </c>
      <c r="S38319" t="s">
        <v>233771</v>
      </c>
    </row>
    <row r="38320" spans="1:19" x14ac:dyDescent="0.35">
      <c r="A38320" s="1">
        <v>47428</v>
      </c>
      <c r="B38320" t="s">
        <v>22146</v>
      </c>
      <c r="C38320" t="s">
        <v>83569</v>
      </c>
      <c r="D38320" t="s">
        <v>4</v>
      </c>
      <c r="F38320" t="s">
        <v>121598</v>
      </c>
      <c r="G38320">
        <v>2.7E-6</v>
      </c>
      <c r="H38320" t="s">
        <v>22146</v>
      </c>
      <c r="I38320" t="s">
        <v>146668</v>
      </c>
      <c r="J38320" s="2" t="s">
        <v>190616</v>
      </c>
      <c r="K38320" t="s">
        <v>215230</v>
      </c>
      <c r="L38320" t="s">
        <v>228704</v>
      </c>
      <c r="M38320" t="s">
        <v>8</v>
      </c>
      <c r="N38320" t="s">
        <v>228862</v>
      </c>
      <c r="O38320" t="s">
        <v>229114</v>
      </c>
      <c r="P38320" t="s">
        <v>231121</v>
      </c>
      <c r="Q38320" t="s">
        <v>121738</v>
      </c>
      <c r="R38320" t="s">
        <v>214128</v>
      </c>
      <c r="S38320" t="s">
        <v>233771</v>
      </c>
    </row>
    <row r="38321" spans="1:19" x14ac:dyDescent="0.35">
      <c r="A38321" s="1">
        <v>47429</v>
      </c>
      <c r="B38321" t="s">
        <v>22146</v>
      </c>
      <c r="C38321" t="s">
        <v>83570</v>
      </c>
      <c r="D38321" t="s">
        <v>5</v>
      </c>
      <c r="F38321" t="s">
        <v>120740</v>
      </c>
      <c r="G38321">
        <v>1.401314E-6</v>
      </c>
      <c r="H38321" t="s">
        <v>22146</v>
      </c>
      <c r="I38321" t="s">
        <v>146668</v>
      </c>
      <c r="J38321" s="2" t="s">
        <v>190616</v>
      </c>
      <c r="K38321" t="s">
        <v>215230</v>
      </c>
      <c r="L38321" t="s">
        <v>228704</v>
      </c>
      <c r="M38321" t="s">
        <v>8</v>
      </c>
      <c r="N38321" t="s">
        <v>228862</v>
      </c>
      <c r="O38321" t="s">
        <v>229114</v>
      </c>
      <c r="P38321" t="s">
        <v>231121</v>
      </c>
      <c r="Q38321" t="s">
        <v>121738</v>
      </c>
      <c r="R38321" t="s">
        <v>214128</v>
      </c>
      <c r="S38321" t="s">
        <v>233771</v>
      </c>
    </row>
    <row r="38322" spans="1:19" x14ac:dyDescent="0.35">
      <c r="A38322" s="1">
        <v>47430</v>
      </c>
      <c r="B38322" t="s">
        <v>22146</v>
      </c>
      <c r="C38322" t="s">
        <v>83571</v>
      </c>
      <c r="D38322" t="s">
        <v>5</v>
      </c>
      <c r="F38322" t="s">
        <v>120363</v>
      </c>
      <c r="G38322">
        <v>4.9999999999999998E-7</v>
      </c>
      <c r="H38322" t="s">
        <v>22146</v>
      </c>
      <c r="I38322" t="s">
        <v>146668</v>
      </c>
      <c r="J38322" s="2" t="s">
        <v>190616</v>
      </c>
      <c r="K38322" t="s">
        <v>215230</v>
      </c>
      <c r="L38322" t="s">
        <v>228704</v>
      </c>
      <c r="M38322" t="s">
        <v>8</v>
      </c>
      <c r="N38322" t="s">
        <v>228862</v>
      </c>
      <c r="O38322" t="s">
        <v>229114</v>
      </c>
      <c r="P38322" t="s">
        <v>231121</v>
      </c>
      <c r="Q38322" t="s">
        <v>121738</v>
      </c>
      <c r="R38322" t="s">
        <v>214128</v>
      </c>
      <c r="S38322" t="s">
        <v>233771</v>
      </c>
    </row>
    <row r="38323" spans="1:19" x14ac:dyDescent="0.35">
      <c r="A38323" s="1">
        <v>47432</v>
      </c>
      <c r="B38323" t="s">
        <v>22147</v>
      </c>
      <c r="C38323" t="s">
        <v>83572</v>
      </c>
      <c r="D38323" t="s">
        <v>4</v>
      </c>
      <c r="F38323" t="s">
        <v>122595</v>
      </c>
      <c r="G38323">
        <v>2.4999999999999999E-7</v>
      </c>
      <c r="H38323" t="s">
        <v>22147</v>
      </c>
      <c r="I38323" t="s">
        <v>146669</v>
      </c>
      <c r="J38323" s="2" t="s">
        <v>190617</v>
      </c>
      <c r="K38323" t="s">
        <v>215231</v>
      </c>
      <c r="L38323" t="s">
        <v>228706</v>
      </c>
      <c r="M38323" t="s">
        <v>8</v>
      </c>
      <c r="N38323" t="s">
        <v>228892</v>
      </c>
      <c r="O38323" t="s">
        <v>229557</v>
      </c>
      <c r="P38323" t="s">
        <v>232008</v>
      </c>
      <c r="Q38323" t="s">
        <v>121067</v>
      </c>
      <c r="R38323" t="s">
        <v>214128</v>
      </c>
      <c r="S38323" t="s">
        <v>233771</v>
      </c>
    </row>
    <row r="38324" spans="1:19" x14ac:dyDescent="0.35">
      <c r="A38324" s="1">
        <v>47433</v>
      </c>
      <c r="B38324" t="s">
        <v>22147</v>
      </c>
      <c r="C38324" t="s">
        <v>83573</v>
      </c>
      <c r="D38324" t="s">
        <v>5</v>
      </c>
      <c r="E38324" t="s">
        <v>119955</v>
      </c>
      <c r="F38324" t="s">
        <v>120260</v>
      </c>
      <c r="G38324">
        <v>1.5E-6</v>
      </c>
      <c r="H38324" t="s">
        <v>22147</v>
      </c>
      <c r="I38324" t="s">
        <v>146669</v>
      </c>
      <c r="J38324" s="2" t="s">
        <v>190617</v>
      </c>
      <c r="K38324" t="s">
        <v>215231</v>
      </c>
      <c r="L38324" t="s">
        <v>228706</v>
      </c>
      <c r="M38324" t="s">
        <v>8</v>
      </c>
      <c r="N38324" t="s">
        <v>228892</v>
      </c>
      <c r="O38324" t="s">
        <v>229557</v>
      </c>
      <c r="P38324" t="s">
        <v>232008</v>
      </c>
      <c r="Q38324" t="s">
        <v>121067</v>
      </c>
      <c r="R38324" t="s">
        <v>214128</v>
      </c>
      <c r="S38324" t="s">
        <v>233771</v>
      </c>
    </row>
    <row r="38325" spans="1:19" x14ac:dyDescent="0.35">
      <c r="A38325" s="1">
        <v>47434</v>
      </c>
      <c r="B38325" t="s">
        <v>22147</v>
      </c>
      <c r="C38325" t="s">
        <v>83574</v>
      </c>
      <c r="D38325" t="s">
        <v>5</v>
      </c>
      <c r="E38325" t="s">
        <v>119954</v>
      </c>
      <c r="F38325" t="s">
        <v>121367</v>
      </c>
      <c r="G38325">
        <v>1.5E-6</v>
      </c>
      <c r="H38325" t="s">
        <v>22147</v>
      </c>
      <c r="I38325" t="s">
        <v>146669</v>
      </c>
      <c r="J38325" s="2" t="s">
        <v>190617</v>
      </c>
      <c r="K38325" t="s">
        <v>215231</v>
      </c>
      <c r="L38325" t="s">
        <v>228706</v>
      </c>
      <c r="M38325" t="s">
        <v>8</v>
      </c>
      <c r="N38325" t="s">
        <v>228892</v>
      </c>
      <c r="O38325" t="s">
        <v>229557</v>
      </c>
      <c r="P38325" t="s">
        <v>232008</v>
      </c>
      <c r="Q38325" t="s">
        <v>121067</v>
      </c>
      <c r="R38325" t="s">
        <v>214128</v>
      </c>
      <c r="S38325" t="s">
        <v>233771</v>
      </c>
    </row>
    <row r="38326" spans="1:19" x14ac:dyDescent="0.35">
      <c r="A38326" s="1">
        <v>47435</v>
      </c>
      <c r="B38326" t="s">
        <v>22148</v>
      </c>
      <c r="C38326" t="s">
        <v>83575</v>
      </c>
      <c r="D38326" t="s">
        <v>5</v>
      </c>
      <c r="F38326" t="s">
        <v>121103</v>
      </c>
      <c r="G38326">
        <v>4.8000000000000001E-5</v>
      </c>
      <c r="H38326" t="s">
        <v>22148</v>
      </c>
      <c r="I38326" t="s">
        <v>146670</v>
      </c>
      <c r="J38326" s="2" t="s">
        <v>190618</v>
      </c>
      <c r="K38326" t="s">
        <v>214128</v>
      </c>
      <c r="L38326" t="s">
        <v>228704</v>
      </c>
      <c r="M38326" t="s">
        <v>11</v>
      </c>
      <c r="N38326" t="s">
        <v>228858</v>
      </c>
      <c r="O38326" t="s">
        <v>229219</v>
      </c>
      <c r="P38326" t="s">
        <v>229219</v>
      </c>
      <c r="Q38326" t="s">
        <v>124484</v>
      </c>
      <c r="R38326" t="s">
        <v>214128</v>
      </c>
      <c r="S38326" t="s">
        <v>233771</v>
      </c>
    </row>
    <row r="38327" spans="1:19" x14ac:dyDescent="0.35">
      <c r="A38327" s="1">
        <v>47436</v>
      </c>
      <c r="B38327" t="s">
        <v>22148</v>
      </c>
      <c r="C38327" t="s">
        <v>83576</v>
      </c>
      <c r="D38327" t="s">
        <v>5</v>
      </c>
      <c r="F38327" t="s">
        <v>123953</v>
      </c>
      <c r="G38327">
        <v>2.0000000000000002E-5</v>
      </c>
      <c r="H38327" t="s">
        <v>22148</v>
      </c>
      <c r="I38327" t="s">
        <v>146670</v>
      </c>
      <c r="J38327" s="2" t="s">
        <v>190618</v>
      </c>
      <c r="K38327" t="s">
        <v>214128</v>
      </c>
      <c r="L38327" t="s">
        <v>228704</v>
      </c>
      <c r="M38327" t="s">
        <v>11</v>
      </c>
      <c r="N38327" t="s">
        <v>228858</v>
      </c>
      <c r="O38327" t="s">
        <v>229219</v>
      </c>
      <c r="P38327" t="s">
        <v>229219</v>
      </c>
      <c r="Q38327" t="s">
        <v>124484</v>
      </c>
      <c r="R38327" t="s">
        <v>214128</v>
      </c>
      <c r="S38327" t="s">
        <v>233771</v>
      </c>
    </row>
    <row r="38328" spans="1:19" x14ac:dyDescent="0.35">
      <c r="A38328" s="1">
        <v>47437</v>
      </c>
      <c r="B38328" t="s">
        <v>22148</v>
      </c>
      <c r="C38328" t="s">
        <v>83577</v>
      </c>
      <c r="D38328" t="s">
        <v>5</v>
      </c>
      <c r="F38328" t="s">
        <v>120111</v>
      </c>
      <c r="G38328">
        <v>3.4999999999999997E-5</v>
      </c>
      <c r="H38328" t="s">
        <v>22148</v>
      </c>
      <c r="I38328" t="s">
        <v>146670</v>
      </c>
      <c r="J38328" s="2" t="s">
        <v>190618</v>
      </c>
      <c r="K38328" t="s">
        <v>214128</v>
      </c>
      <c r="L38328" t="s">
        <v>228704</v>
      </c>
      <c r="M38328" t="s">
        <v>11</v>
      </c>
      <c r="N38328" t="s">
        <v>228858</v>
      </c>
      <c r="O38328" t="s">
        <v>229219</v>
      </c>
      <c r="P38328" t="s">
        <v>229219</v>
      </c>
      <c r="Q38328" t="s">
        <v>124484</v>
      </c>
      <c r="R38328" t="s">
        <v>214128</v>
      </c>
      <c r="S38328" t="s">
        <v>233771</v>
      </c>
    </row>
    <row r="38329" spans="1:19" x14ac:dyDescent="0.35">
      <c r="A38329" s="1">
        <v>47438</v>
      </c>
      <c r="B38329" t="s">
        <v>22149</v>
      </c>
      <c r="C38329" t="s">
        <v>83578</v>
      </c>
      <c r="D38329" t="s">
        <v>5</v>
      </c>
      <c r="E38329" t="s">
        <v>119955</v>
      </c>
      <c r="F38329" t="s">
        <v>120631</v>
      </c>
      <c r="G38329">
        <v>5.9183599999999997E-6</v>
      </c>
      <c r="H38329" t="s">
        <v>22149</v>
      </c>
      <c r="I38329" t="s">
        <v>146671</v>
      </c>
      <c r="J38329" s="2" t="s">
        <v>190619</v>
      </c>
      <c r="K38329" t="s">
        <v>215232</v>
      </c>
      <c r="L38329" t="s">
        <v>228704</v>
      </c>
      <c r="M38329" t="s">
        <v>10</v>
      </c>
      <c r="N38329" t="s">
        <v>228827</v>
      </c>
      <c r="O38329" t="s">
        <v>229107</v>
      </c>
      <c r="P38329" t="s">
        <v>229107</v>
      </c>
      <c r="Q38329" t="s">
        <v>121953</v>
      </c>
      <c r="R38329" t="s">
        <v>214128</v>
      </c>
      <c r="S38329" t="s">
        <v>233771</v>
      </c>
    </row>
    <row r="38330" spans="1:19" x14ac:dyDescent="0.35">
      <c r="A38330" s="1">
        <v>47439</v>
      </c>
      <c r="B38330" t="s">
        <v>22150</v>
      </c>
      <c r="C38330" t="s">
        <v>83579</v>
      </c>
      <c r="D38330" t="s">
        <v>4</v>
      </c>
      <c r="F38330" t="s">
        <v>119985</v>
      </c>
      <c r="G38330">
        <v>9.9999999999999995E-7</v>
      </c>
      <c r="H38330" t="s">
        <v>22150</v>
      </c>
      <c r="I38330" t="s">
        <v>146672</v>
      </c>
      <c r="J38330" s="2" t="s">
        <v>190620</v>
      </c>
      <c r="K38330" t="s">
        <v>215233</v>
      </c>
      <c r="L38330" t="s">
        <v>228704</v>
      </c>
      <c r="M38330" t="s">
        <v>8</v>
      </c>
      <c r="N38330" t="s">
        <v>228828</v>
      </c>
      <c r="O38330" t="s">
        <v>229113</v>
      </c>
      <c r="P38330" t="s">
        <v>230103</v>
      </c>
      <c r="R38330" t="s">
        <v>214128</v>
      </c>
      <c r="S38330" t="s">
        <v>233771</v>
      </c>
    </row>
    <row r="38331" spans="1:19" x14ac:dyDescent="0.35">
      <c r="A38331" s="1">
        <v>47440</v>
      </c>
      <c r="B38331" t="s">
        <v>22151</v>
      </c>
      <c r="C38331" t="s">
        <v>83580</v>
      </c>
      <c r="D38331" t="s">
        <v>5</v>
      </c>
      <c r="E38331" t="s">
        <v>119957</v>
      </c>
      <c r="F38331" t="s">
        <v>121270</v>
      </c>
      <c r="G38331">
        <v>2.6999999999999999E-5</v>
      </c>
      <c r="H38331" t="s">
        <v>22151</v>
      </c>
      <c r="I38331" t="s">
        <v>146673</v>
      </c>
      <c r="J38331" s="2" t="s">
        <v>190621</v>
      </c>
      <c r="K38331" t="s">
        <v>215234</v>
      </c>
      <c r="L38331" t="s">
        <v>228704</v>
      </c>
      <c r="M38331" t="s">
        <v>8</v>
      </c>
      <c r="N38331" t="s">
        <v>228832</v>
      </c>
      <c r="O38331" t="s">
        <v>229111</v>
      </c>
      <c r="P38331" t="s">
        <v>230079</v>
      </c>
      <c r="Q38331" t="s">
        <v>233309</v>
      </c>
      <c r="R38331" t="s">
        <v>214128</v>
      </c>
      <c r="S38331" t="s">
        <v>233771</v>
      </c>
    </row>
    <row r="38332" spans="1:19" x14ac:dyDescent="0.35">
      <c r="A38332" s="1">
        <v>47441</v>
      </c>
      <c r="B38332" t="s">
        <v>22151</v>
      </c>
      <c r="C38332" t="s">
        <v>83581</v>
      </c>
      <c r="D38332" t="s">
        <v>5</v>
      </c>
      <c r="E38332" t="s">
        <v>119954</v>
      </c>
      <c r="F38332" t="s">
        <v>120842</v>
      </c>
      <c r="G38332">
        <v>2.5000000000000001E-5</v>
      </c>
      <c r="H38332" t="s">
        <v>22151</v>
      </c>
      <c r="I38332" t="s">
        <v>146673</v>
      </c>
      <c r="J38332" s="2" t="s">
        <v>190621</v>
      </c>
      <c r="K38332" t="s">
        <v>215234</v>
      </c>
      <c r="L38332" t="s">
        <v>228704</v>
      </c>
      <c r="M38332" t="s">
        <v>8</v>
      </c>
      <c r="N38332" t="s">
        <v>228832</v>
      </c>
      <c r="O38332" t="s">
        <v>229111</v>
      </c>
      <c r="P38332" t="s">
        <v>230079</v>
      </c>
      <c r="Q38332" t="s">
        <v>233309</v>
      </c>
      <c r="R38332" t="s">
        <v>214128</v>
      </c>
      <c r="S38332" t="s">
        <v>233771</v>
      </c>
    </row>
    <row r="38333" spans="1:19" x14ac:dyDescent="0.35">
      <c r="A38333" s="1">
        <v>47442</v>
      </c>
      <c r="B38333" t="s">
        <v>22151</v>
      </c>
      <c r="C38333" t="s">
        <v>83582</v>
      </c>
      <c r="D38333" t="s">
        <v>5</v>
      </c>
      <c r="E38333" t="s">
        <v>119955</v>
      </c>
      <c r="F38333" t="s">
        <v>121641</v>
      </c>
      <c r="G38333">
        <v>3.4999999999999999E-6</v>
      </c>
      <c r="H38333" t="s">
        <v>22151</v>
      </c>
      <c r="I38333" t="s">
        <v>146673</v>
      </c>
      <c r="J38333" s="2" t="s">
        <v>190621</v>
      </c>
      <c r="K38333" t="s">
        <v>215234</v>
      </c>
      <c r="L38333" t="s">
        <v>228704</v>
      </c>
      <c r="M38333" t="s">
        <v>8</v>
      </c>
      <c r="N38333" t="s">
        <v>228832</v>
      </c>
      <c r="O38333" t="s">
        <v>229111</v>
      </c>
      <c r="P38333" t="s">
        <v>230079</v>
      </c>
      <c r="Q38333" t="s">
        <v>233309</v>
      </c>
      <c r="R38333" t="s">
        <v>214128</v>
      </c>
      <c r="S38333" t="s">
        <v>233771</v>
      </c>
    </row>
    <row r="38334" spans="1:19" x14ac:dyDescent="0.35">
      <c r="A38334" s="1">
        <v>47443</v>
      </c>
      <c r="B38334" t="s">
        <v>22151</v>
      </c>
      <c r="C38334" t="s">
        <v>83583</v>
      </c>
      <c r="D38334" t="s">
        <v>5</v>
      </c>
      <c r="E38334" t="s">
        <v>119959</v>
      </c>
      <c r="F38334" t="s">
        <v>120798</v>
      </c>
      <c r="G38334">
        <v>5.0000000000000002E-5</v>
      </c>
      <c r="H38334" t="s">
        <v>22151</v>
      </c>
      <c r="I38334" t="s">
        <v>146673</v>
      </c>
      <c r="J38334" s="2" t="s">
        <v>190621</v>
      </c>
      <c r="K38334" t="s">
        <v>215234</v>
      </c>
      <c r="L38334" t="s">
        <v>228704</v>
      </c>
      <c r="M38334" t="s">
        <v>8</v>
      </c>
      <c r="N38334" t="s">
        <v>228832</v>
      </c>
      <c r="O38334" t="s">
        <v>229111</v>
      </c>
      <c r="P38334" t="s">
        <v>230079</v>
      </c>
      <c r="Q38334" t="s">
        <v>233309</v>
      </c>
      <c r="R38334" t="s">
        <v>214128</v>
      </c>
      <c r="S38334" t="s">
        <v>233771</v>
      </c>
    </row>
    <row r="38335" spans="1:19" x14ac:dyDescent="0.35">
      <c r="A38335" s="1">
        <v>47444</v>
      </c>
      <c r="B38335" t="s">
        <v>22151</v>
      </c>
      <c r="C38335" t="s">
        <v>83584</v>
      </c>
      <c r="D38335" t="s">
        <v>5</v>
      </c>
      <c r="E38335" t="s">
        <v>119958</v>
      </c>
      <c r="F38335" t="s">
        <v>122530</v>
      </c>
      <c r="G38335">
        <v>1.0000000000000001E-5</v>
      </c>
      <c r="H38335" t="s">
        <v>22151</v>
      </c>
      <c r="I38335" t="s">
        <v>146673</v>
      </c>
      <c r="J38335" s="2" t="s">
        <v>190621</v>
      </c>
      <c r="K38335" t="s">
        <v>215234</v>
      </c>
      <c r="L38335" t="s">
        <v>228704</v>
      </c>
      <c r="M38335" t="s">
        <v>8</v>
      </c>
      <c r="N38335" t="s">
        <v>228832</v>
      </c>
      <c r="O38335" t="s">
        <v>229111</v>
      </c>
      <c r="P38335" t="s">
        <v>230079</v>
      </c>
      <c r="Q38335" t="s">
        <v>233309</v>
      </c>
      <c r="R38335" t="s">
        <v>214128</v>
      </c>
      <c r="S38335" t="s">
        <v>233771</v>
      </c>
    </row>
    <row r="38336" spans="1:19" x14ac:dyDescent="0.35">
      <c r="A38336" s="1">
        <v>47445</v>
      </c>
      <c r="B38336" t="s">
        <v>22151</v>
      </c>
      <c r="C38336" t="s">
        <v>83585</v>
      </c>
      <c r="D38336" t="s">
        <v>4</v>
      </c>
      <c r="F38336" t="s">
        <v>121076</v>
      </c>
      <c r="G38336">
        <v>2.4999999999999999E-7</v>
      </c>
      <c r="H38336" t="s">
        <v>22151</v>
      </c>
      <c r="I38336" t="s">
        <v>146673</v>
      </c>
      <c r="J38336" s="2" t="s">
        <v>190621</v>
      </c>
      <c r="K38336" t="s">
        <v>215234</v>
      </c>
      <c r="L38336" t="s">
        <v>228704</v>
      </c>
      <c r="M38336" t="s">
        <v>8</v>
      </c>
      <c r="N38336" t="s">
        <v>228832</v>
      </c>
      <c r="O38336" t="s">
        <v>229111</v>
      </c>
      <c r="P38336" t="s">
        <v>230079</v>
      </c>
      <c r="Q38336" t="s">
        <v>233309</v>
      </c>
      <c r="R38336" t="s">
        <v>214128</v>
      </c>
      <c r="S38336" t="s">
        <v>233771</v>
      </c>
    </row>
    <row r="38337" spans="1:19" x14ac:dyDescent="0.35">
      <c r="A38337" s="1">
        <v>47446</v>
      </c>
      <c r="B38337" t="s">
        <v>22152</v>
      </c>
      <c r="C38337" t="s">
        <v>83586</v>
      </c>
      <c r="D38337" t="s">
        <v>5</v>
      </c>
      <c r="E38337" t="s">
        <v>119955</v>
      </c>
      <c r="F38337" t="s">
        <v>121521</v>
      </c>
      <c r="G38337">
        <v>4.1999999999999996E-6</v>
      </c>
      <c r="H38337" t="s">
        <v>22152</v>
      </c>
      <c r="I38337" t="s">
        <v>146674</v>
      </c>
      <c r="J38337" s="2" t="s">
        <v>190622</v>
      </c>
      <c r="K38337" t="s">
        <v>215235</v>
      </c>
      <c r="L38337" t="s">
        <v>228704</v>
      </c>
      <c r="M38337" t="s">
        <v>8</v>
      </c>
      <c r="N38337" t="s">
        <v>228832</v>
      </c>
      <c r="O38337" t="s">
        <v>229111</v>
      </c>
      <c r="P38337" t="s">
        <v>230079</v>
      </c>
      <c r="Q38337" t="s">
        <v>122980</v>
      </c>
      <c r="R38337" t="s">
        <v>214128</v>
      </c>
      <c r="S38337" t="s">
        <v>233771</v>
      </c>
    </row>
    <row r="38338" spans="1:19" x14ac:dyDescent="0.35">
      <c r="A38338" s="1">
        <v>47447</v>
      </c>
      <c r="B38338" t="s">
        <v>22152</v>
      </c>
      <c r="C38338" t="s">
        <v>83587</v>
      </c>
      <c r="D38338" t="s">
        <v>5</v>
      </c>
      <c r="E38338" t="s">
        <v>119955</v>
      </c>
      <c r="F38338" t="s">
        <v>120217</v>
      </c>
      <c r="G38338">
        <v>5.0000000000000004E-6</v>
      </c>
      <c r="H38338" t="s">
        <v>22152</v>
      </c>
      <c r="I38338" t="s">
        <v>146674</v>
      </c>
      <c r="J38338" s="2" t="s">
        <v>190622</v>
      </c>
      <c r="K38338" t="s">
        <v>215235</v>
      </c>
      <c r="L38338" t="s">
        <v>228704</v>
      </c>
      <c r="M38338" t="s">
        <v>8</v>
      </c>
      <c r="N38338" t="s">
        <v>228832</v>
      </c>
      <c r="O38338" t="s">
        <v>229111</v>
      </c>
      <c r="P38338" t="s">
        <v>230079</v>
      </c>
      <c r="Q38338" t="s">
        <v>122980</v>
      </c>
      <c r="R38338" t="s">
        <v>214128</v>
      </c>
      <c r="S38338" t="s">
        <v>233771</v>
      </c>
    </row>
    <row r="38339" spans="1:19" x14ac:dyDescent="0.35">
      <c r="A38339" s="1">
        <v>47448</v>
      </c>
      <c r="B38339" t="s">
        <v>22152</v>
      </c>
      <c r="C38339" t="s">
        <v>83588</v>
      </c>
      <c r="D38339" t="s">
        <v>4</v>
      </c>
      <c r="F38339" t="s">
        <v>120062</v>
      </c>
      <c r="G38339">
        <v>1.1999999999999999E-6</v>
      </c>
      <c r="H38339" t="s">
        <v>22152</v>
      </c>
      <c r="I38339" t="s">
        <v>146674</v>
      </c>
      <c r="J38339" s="2" t="s">
        <v>190622</v>
      </c>
      <c r="K38339" t="s">
        <v>215235</v>
      </c>
      <c r="L38339" t="s">
        <v>228704</v>
      </c>
      <c r="M38339" t="s">
        <v>8</v>
      </c>
      <c r="N38339" t="s">
        <v>228832</v>
      </c>
      <c r="O38339" t="s">
        <v>229111</v>
      </c>
      <c r="P38339" t="s">
        <v>230079</v>
      </c>
      <c r="Q38339" t="s">
        <v>122980</v>
      </c>
      <c r="R38339" t="s">
        <v>214128</v>
      </c>
      <c r="S38339" t="s">
        <v>233771</v>
      </c>
    </row>
    <row r="38340" spans="1:19" x14ac:dyDescent="0.35">
      <c r="A38340" s="1">
        <v>47449</v>
      </c>
      <c r="B38340" t="s">
        <v>22152</v>
      </c>
      <c r="C38340" t="s">
        <v>83589</v>
      </c>
      <c r="D38340" t="s">
        <v>5</v>
      </c>
      <c r="E38340" t="s">
        <v>119954</v>
      </c>
      <c r="F38340" t="s">
        <v>120425</v>
      </c>
      <c r="G38340">
        <v>1.8E-5</v>
      </c>
      <c r="H38340" t="s">
        <v>22152</v>
      </c>
      <c r="I38340" t="s">
        <v>146674</v>
      </c>
      <c r="J38340" s="2" t="s">
        <v>190622</v>
      </c>
      <c r="K38340" t="s">
        <v>215235</v>
      </c>
      <c r="L38340" t="s">
        <v>228704</v>
      </c>
      <c r="M38340" t="s">
        <v>8</v>
      </c>
      <c r="N38340" t="s">
        <v>228832</v>
      </c>
      <c r="O38340" t="s">
        <v>229111</v>
      </c>
      <c r="P38340" t="s">
        <v>230079</v>
      </c>
      <c r="Q38340" t="s">
        <v>122980</v>
      </c>
      <c r="R38340" t="s">
        <v>214128</v>
      </c>
      <c r="S38340" t="s">
        <v>233771</v>
      </c>
    </row>
    <row r="38341" spans="1:19" x14ac:dyDescent="0.35">
      <c r="A38341" s="1">
        <v>47450</v>
      </c>
      <c r="B38341" t="s">
        <v>22153</v>
      </c>
      <c r="C38341" t="s">
        <v>83590</v>
      </c>
      <c r="D38341" t="s">
        <v>5</v>
      </c>
      <c r="E38341" t="s">
        <v>119954</v>
      </c>
      <c r="F38341" t="s">
        <v>121306</v>
      </c>
      <c r="G38341">
        <v>8.4999999999999999E-6</v>
      </c>
      <c r="H38341" t="s">
        <v>22153</v>
      </c>
      <c r="I38341" t="s">
        <v>146675</v>
      </c>
      <c r="J38341" s="2" t="s">
        <v>190623</v>
      </c>
      <c r="K38341" t="s">
        <v>214622</v>
      </c>
      <c r="L38341" t="s">
        <v>228706</v>
      </c>
      <c r="M38341" t="s">
        <v>8</v>
      </c>
      <c r="N38341" t="s">
        <v>228832</v>
      </c>
      <c r="O38341" t="s">
        <v>229111</v>
      </c>
      <c r="P38341" t="s">
        <v>230079</v>
      </c>
      <c r="Q38341" t="s">
        <v>120308</v>
      </c>
      <c r="R38341" t="s">
        <v>214128</v>
      </c>
      <c r="S38341" t="s">
        <v>233771</v>
      </c>
    </row>
    <row r="38342" spans="1:19" x14ac:dyDescent="0.35">
      <c r="A38342" s="1">
        <v>47451</v>
      </c>
      <c r="B38342" t="s">
        <v>22153</v>
      </c>
      <c r="C38342" t="s">
        <v>83591</v>
      </c>
      <c r="D38342" t="s">
        <v>5</v>
      </c>
      <c r="E38342" t="s">
        <v>119956</v>
      </c>
      <c r="F38342" t="s">
        <v>121010</v>
      </c>
      <c r="G38342">
        <v>1.0000000000000001E-5</v>
      </c>
      <c r="H38342" t="s">
        <v>22153</v>
      </c>
      <c r="I38342" t="s">
        <v>146675</v>
      </c>
      <c r="J38342" s="2" t="s">
        <v>190623</v>
      </c>
      <c r="K38342" t="s">
        <v>214622</v>
      </c>
      <c r="L38342" t="s">
        <v>228706</v>
      </c>
      <c r="M38342" t="s">
        <v>8</v>
      </c>
      <c r="N38342" t="s">
        <v>228832</v>
      </c>
      <c r="O38342" t="s">
        <v>229111</v>
      </c>
      <c r="P38342" t="s">
        <v>230079</v>
      </c>
      <c r="Q38342" t="s">
        <v>120308</v>
      </c>
      <c r="R38342" t="s">
        <v>214128</v>
      </c>
      <c r="S38342" t="s">
        <v>233771</v>
      </c>
    </row>
    <row r="38343" spans="1:19" x14ac:dyDescent="0.35">
      <c r="A38343" s="1">
        <v>47452</v>
      </c>
      <c r="B38343" t="s">
        <v>22154</v>
      </c>
      <c r="C38343" t="s">
        <v>83592</v>
      </c>
      <c r="D38343" t="s">
        <v>4</v>
      </c>
      <c r="F38343" t="s">
        <v>121922</v>
      </c>
      <c r="G38343">
        <v>1.7E-6</v>
      </c>
      <c r="H38343" t="s">
        <v>22154</v>
      </c>
      <c r="I38343" t="s">
        <v>146676</v>
      </c>
      <c r="J38343" s="2" t="s">
        <v>190624</v>
      </c>
      <c r="K38343" t="s">
        <v>214128</v>
      </c>
      <c r="L38343" t="s">
        <v>228704</v>
      </c>
      <c r="M38343" t="s">
        <v>8</v>
      </c>
      <c r="N38343" t="s">
        <v>228828</v>
      </c>
      <c r="O38343" t="s">
        <v>229108</v>
      </c>
      <c r="P38343" t="s">
        <v>230108</v>
      </c>
      <c r="Q38343" t="s">
        <v>120823</v>
      </c>
      <c r="R38343" t="s">
        <v>214128</v>
      </c>
      <c r="S38343" t="s">
        <v>233771</v>
      </c>
    </row>
    <row r="38344" spans="1:19" x14ac:dyDescent="0.35">
      <c r="A38344" s="1">
        <v>47453</v>
      </c>
      <c r="B38344" t="s">
        <v>22155</v>
      </c>
      <c r="C38344" t="s">
        <v>83593</v>
      </c>
      <c r="D38344" t="s">
        <v>5</v>
      </c>
      <c r="E38344" t="s">
        <v>119954</v>
      </c>
      <c r="F38344" t="s">
        <v>120574</v>
      </c>
      <c r="G38344">
        <v>7.9999999999999996E-6</v>
      </c>
      <c r="H38344" t="s">
        <v>22155</v>
      </c>
      <c r="I38344" t="s">
        <v>146677</v>
      </c>
      <c r="J38344" s="2" t="s">
        <v>190625</v>
      </c>
      <c r="K38344" t="s">
        <v>214135</v>
      </c>
      <c r="L38344" t="s">
        <v>228704</v>
      </c>
      <c r="M38344" t="s">
        <v>8</v>
      </c>
      <c r="N38344" t="s">
        <v>228832</v>
      </c>
      <c r="O38344" t="s">
        <v>229111</v>
      </c>
      <c r="P38344" t="s">
        <v>230079</v>
      </c>
      <c r="Q38344" t="s">
        <v>120052</v>
      </c>
      <c r="R38344" t="s">
        <v>214128</v>
      </c>
      <c r="S38344" t="s">
        <v>233771</v>
      </c>
    </row>
    <row r="38345" spans="1:19" x14ac:dyDescent="0.35">
      <c r="A38345" s="1">
        <v>47454</v>
      </c>
      <c r="B38345" t="s">
        <v>22155</v>
      </c>
      <c r="C38345" t="s">
        <v>83594</v>
      </c>
      <c r="D38345" t="s">
        <v>5</v>
      </c>
      <c r="E38345" t="s">
        <v>119955</v>
      </c>
      <c r="F38345" t="s">
        <v>121319</v>
      </c>
      <c r="G38345">
        <v>4.0999990000000003E-6</v>
      </c>
      <c r="H38345" t="s">
        <v>22155</v>
      </c>
      <c r="I38345" t="s">
        <v>146677</v>
      </c>
      <c r="J38345" s="2" t="s">
        <v>190625</v>
      </c>
      <c r="K38345" t="s">
        <v>214135</v>
      </c>
      <c r="L38345" t="s">
        <v>228704</v>
      </c>
      <c r="M38345" t="s">
        <v>8</v>
      </c>
      <c r="N38345" t="s">
        <v>228832</v>
      </c>
      <c r="O38345" t="s">
        <v>229111</v>
      </c>
      <c r="P38345" t="s">
        <v>230079</v>
      </c>
      <c r="Q38345" t="s">
        <v>120052</v>
      </c>
      <c r="R38345" t="s">
        <v>214128</v>
      </c>
      <c r="S38345" t="s">
        <v>233771</v>
      </c>
    </row>
    <row r="38346" spans="1:19" x14ac:dyDescent="0.35">
      <c r="A38346" s="1">
        <v>47455</v>
      </c>
      <c r="B38346" t="s">
        <v>22155</v>
      </c>
      <c r="C38346" t="s">
        <v>83595</v>
      </c>
      <c r="D38346" t="s">
        <v>5</v>
      </c>
      <c r="E38346" t="s">
        <v>119956</v>
      </c>
      <c r="F38346" t="s">
        <v>120808</v>
      </c>
      <c r="G38346">
        <v>1.0000000000000001E-5</v>
      </c>
      <c r="H38346" t="s">
        <v>22155</v>
      </c>
      <c r="I38346" t="s">
        <v>146677</v>
      </c>
      <c r="J38346" s="2" t="s">
        <v>190625</v>
      </c>
      <c r="K38346" t="s">
        <v>214135</v>
      </c>
      <c r="L38346" t="s">
        <v>228704</v>
      </c>
      <c r="M38346" t="s">
        <v>8</v>
      </c>
      <c r="N38346" t="s">
        <v>228832</v>
      </c>
      <c r="O38346" t="s">
        <v>229111</v>
      </c>
      <c r="P38346" t="s">
        <v>230079</v>
      </c>
      <c r="Q38346" t="s">
        <v>120052</v>
      </c>
      <c r="R38346" t="s">
        <v>214128</v>
      </c>
      <c r="S38346" t="s">
        <v>233771</v>
      </c>
    </row>
    <row r="38347" spans="1:19" x14ac:dyDescent="0.35">
      <c r="A38347" s="1">
        <v>47457</v>
      </c>
      <c r="B38347" t="s">
        <v>22156</v>
      </c>
      <c r="C38347" t="s">
        <v>83596</v>
      </c>
      <c r="D38347" t="s">
        <v>4</v>
      </c>
      <c r="F38347" t="s">
        <v>121112</v>
      </c>
      <c r="G38347">
        <v>9.9999999999999995E-7</v>
      </c>
      <c r="H38347" t="s">
        <v>22156</v>
      </c>
      <c r="I38347" t="s">
        <v>146678</v>
      </c>
      <c r="J38347" s="2" t="s">
        <v>190626</v>
      </c>
      <c r="K38347" t="s">
        <v>215236</v>
      </c>
      <c r="L38347" t="s">
        <v>228704</v>
      </c>
      <c r="M38347" t="s">
        <v>228726</v>
      </c>
      <c r="N38347" t="s">
        <v>228858</v>
      </c>
      <c r="O38347" t="s">
        <v>229151</v>
      </c>
      <c r="P38347" t="s">
        <v>230097</v>
      </c>
      <c r="Q38347" t="s">
        <v>121112</v>
      </c>
      <c r="R38347" t="s">
        <v>214128</v>
      </c>
      <c r="S38347" t="s">
        <v>233771</v>
      </c>
    </row>
    <row r="38348" spans="1:19" x14ac:dyDescent="0.35">
      <c r="A38348" s="1">
        <v>47458</v>
      </c>
      <c r="B38348" t="s">
        <v>22157</v>
      </c>
      <c r="C38348" t="s">
        <v>83597</v>
      </c>
      <c r="D38348" t="s">
        <v>5</v>
      </c>
      <c r="E38348" t="s">
        <v>119954</v>
      </c>
      <c r="F38348" t="s">
        <v>121023</v>
      </c>
      <c r="G38348">
        <v>1.2E-5</v>
      </c>
      <c r="H38348" t="s">
        <v>22157</v>
      </c>
      <c r="I38348" t="s">
        <v>146679</v>
      </c>
      <c r="J38348" s="2" t="s">
        <v>190627</v>
      </c>
      <c r="K38348" t="s">
        <v>215237</v>
      </c>
      <c r="L38348" t="s">
        <v>228704</v>
      </c>
      <c r="M38348" t="s">
        <v>8</v>
      </c>
      <c r="N38348" t="s">
        <v>228832</v>
      </c>
      <c r="O38348" t="s">
        <v>229111</v>
      </c>
      <c r="P38348" t="s">
        <v>230079</v>
      </c>
      <c r="Q38348" t="s">
        <v>122071</v>
      </c>
      <c r="R38348" t="s">
        <v>214128</v>
      </c>
      <c r="S38348" t="s">
        <v>233771</v>
      </c>
    </row>
    <row r="38349" spans="1:19" x14ac:dyDescent="0.35">
      <c r="A38349" s="1">
        <v>47459</v>
      </c>
      <c r="B38349" t="s">
        <v>22157</v>
      </c>
      <c r="C38349" t="s">
        <v>83598</v>
      </c>
      <c r="D38349" t="s">
        <v>5</v>
      </c>
      <c r="E38349" t="s">
        <v>119958</v>
      </c>
      <c r="F38349" t="s">
        <v>121145</v>
      </c>
      <c r="G38349">
        <v>1.0000002E-5</v>
      </c>
      <c r="H38349" t="s">
        <v>22157</v>
      </c>
      <c r="I38349" t="s">
        <v>146679</v>
      </c>
      <c r="J38349" s="2" t="s">
        <v>190627</v>
      </c>
      <c r="K38349" t="s">
        <v>215237</v>
      </c>
      <c r="L38349" t="s">
        <v>228704</v>
      </c>
      <c r="M38349" t="s">
        <v>8</v>
      </c>
      <c r="N38349" t="s">
        <v>228832</v>
      </c>
      <c r="O38349" t="s">
        <v>229111</v>
      </c>
      <c r="P38349" t="s">
        <v>230079</v>
      </c>
      <c r="Q38349" t="s">
        <v>122071</v>
      </c>
      <c r="R38349" t="s">
        <v>214128</v>
      </c>
      <c r="S38349" t="s">
        <v>233771</v>
      </c>
    </row>
    <row r="38350" spans="1:19" x14ac:dyDescent="0.35">
      <c r="A38350" s="1">
        <v>47460</v>
      </c>
      <c r="B38350" t="s">
        <v>22157</v>
      </c>
      <c r="C38350" t="s">
        <v>83599</v>
      </c>
      <c r="D38350" t="s">
        <v>5</v>
      </c>
      <c r="E38350" t="s">
        <v>119955</v>
      </c>
      <c r="F38350" t="s">
        <v>121076</v>
      </c>
      <c r="G38350">
        <v>3.0000000000000001E-6</v>
      </c>
      <c r="H38350" t="s">
        <v>22157</v>
      </c>
      <c r="I38350" t="s">
        <v>146679</v>
      </c>
      <c r="J38350" s="2" t="s">
        <v>190627</v>
      </c>
      <c r="K38350" t="s">
        <v>215237</v>
      </c>
      <c r="L38350" t="s">
        <v>228704</v>
      </c>
      <c r="M38350" t="s">
        <v>8</v>
      </c>
      <c r="N38350" t="s">
        <v>228832</v>
      </c>
      <c r="O38350" t="s">
        <v>229111</v>
      </c>
      <c r="P38350" t="s">
        <v>230079</v>
      </c>
      <c r="Q38350" t="s">
        <v>122071</v>
      </c>
      <c r="R38350" t="s">
        <v>214128</v>
      </c>
      <c r="S38350" t="s">
        <v>233771</v>
      </c>
    </row>
    <row r="38351" spans="1:19" x14ac:dyDescent="0.35">
      <c r="A38351" s="1">
        <v>47461</v>
      </c>
      <c r="B38351" t="s">
        <v>22157</v>
      </c>
      <c r="C38351" t="s">
        <v>83600</v>
      </c>
      <c r="D38351" t="s">
        <v>5</v>
      </c>
      <c r="E38351" t="s">
        <v>119957</v>
      </c>
      <c r="F38351" t="s">
        <v>121211</v>
      </c>
      <c r="G38351">
        <v>5.0000000000000004E-6</v>
      </c>
      <c r="H38351" t="s">
        <v>22157</v>
      </c>
      <c r="I38351" t="s">
        <v>146679</v>
      </c>
      <c r="J38351" s="2" t="s">
        <v>190627</v>
      </c>
      <c r="K38351" t="s">
        <v>215237</v>
      </c>
      <c r="L38351" t="s">
        <v>228704</v>
      </c>
      <c r="M38351" t="s">
        <v>8</v>
      </c>
      <c r="N38351" t="s">
        <v>228832</v>
      </c>
      <c r="O38351" t="s">
        <v>229111</v>
      </c>
      <c r="P38351" t="s">
        <v>230079</v>
      </c>
      <c r="Q38351" t="s">
        <v>122071</v>
      </c>
      <c r="R38351" t="s">
        <v>214128</v>
      </c>
      <c r="S38351" t="s">
        <v>233771</v>
      </c>
    </row>
    <row r="38352" spans="1:19" x14ac:dyDescent="0.35">
      <c r="A38352" s="1">
        <v>47462</v>
      </c>
      <c r="B38352" t="s">
        <v>22157</v>
      </c>
      <c r="C38352" t="s">
        <v>83601</v>
      </c>
      <c r="D38352" t="s">
        <v>5</v>
      </c>
      <c r="E38352" t="s">
        <v>119956</v>
      </c>
      <c r="F38352" t="s">
        <v>122448</v>
      </c>
      <c r="G38352">
        <v>1.0000000000000001E-5</v>
      </c>
      <c r="H38352" t="s">
        <v>22157</v>
      </c>
      <c r="I38352" t="s">
        <v>146679</v>
      </c>
      <c r="J38352" s="2" t="s">
        <v>190627</v>
      </c>
      <c r="K38352" t="s">
        <v>215237</v>
      </c>
      <c r="L38352" t="s">
        <v>228704</v>
      </c>
      <c r="M38352" t="s">
        <v>8</v>
      </c>
      <c r="N38352" t="s">
        <v>228832</v>
      </c>
      <c r="O38352" t="s">
        <v>229111</v>
      </c>
      <c r="P38352" t="s">
        <v>230079</v>
      </c>
      <c r="Q38352" t="s">
        <v>122071</v>
      </c>
      <c r="R38352" t="s">
        <v>214128</v>
      </c>
      <c r="S38352" t="s">
        <v>233771</v>
      </c>
    </row>
    <row r="38353" spans="1:19" x14ac:dyDescent="0.35">
      <c r="A38353" s="1">
        <v>47463</v>
      </c>
      <c r="B38353" t="s">
        <v>22158</v>
      </c>
      <c r="C38353" t="s">
        <v>83602</v>
      </c>
      <c r="D38353" t="s">
        <v>4</v>
      </c>
      <c r="F38353" t="s">
        <v>120056</v>
      </c>
      <c r="G38353">
        <v>1.9999999999999999E-6</v>
      </c>
      <c r="H38353" t="s">
        <v>22158</v>
      </c>
      <c r="I38353" t="s">
        <v>146680</v>
      </c>
      <c r="J38353" s="2" t="s">
        <v>190628</v>
      </c>
      <c r="K38353" t="s">
        <v>215238</v>
      </c>
      <c r="L38353" t="s">
        <v>228704</v>
      </c>
      <c r="M38353" t="s">
        <v>9</v>
      </c>
      <c r="N38353" t="s">
        <v>228882</v>
      </c>
      <c r="O38353" t="s">
        <v>229185</v>
      </c>
      <c r="P38353" t="s">
        <v>229185</v>
      </c>
      <c r="Q38353" t="s">
        <v>120347</v>
      </c>
      <c r="R38353" t="s">
        <v>214128</v>
      </c>
      <c r="S38353" t="s">
        <v>233771</v>
      </c>
    </row>
    <row r="38354" spans="1:19" x14ac:dyDescent="0.35">
      <c r="A38354" s="1">
        <v>47464</v>
      </c>
      <c r="B38354" t="s">
        <v>22158</v>
      </c>
      <c r="C38354" t="s">
        <v>83603</v>
      </c>
      <c r="D38354" t="s">
        <v>5</v>
      </c>
      <c r="E38354" t="s">
        <v>119955</v>
      </c>
      <c r="F38354" t="s">
        <v>122085</v>
      </c>
      <c r="G38354">
        <v>5.0000000000000004E-6</v>
      </c>
      <c r="H38354" t="s">
        <v>22158</v>
      </c>
      <c r="I38354" t="s">
        <v>146680</v>
      </c>
      <c r="J38354" s="2" t="s">
        <v>190628</v>
      </c>
      <c r="K38354" t="s">
        <v>215238</v>
      </c>
      <c r="L38354" t="s">
        <v>228704</v>
      </c>
      <c r="M38354" t="s">
        <v>9</v>
      </c>
      <c r="N38354" t="s">
        <v>228882</v>
      </c>
      <c r="O38354" t="s">
        <v>229185</v>
      </c>
      <c r="P38354" t="s">
        <v>229185</v>
      </c>
      <c r="Q38354" t="s">
        <v>120347</v>
      </c>
      <c r="R38354" t="s">
        <v>214128</v>
      </c>
      <c r="S38354" t="s">
        <v>233771</v>
      </c>
    </row>
    <row r="38355" spans="1:19" x14ac:dyDescent="0.35">
      <c r="A38355" s="1">
        <v>47465</v>
      </c>
      <c r="B38355" t="s">
        <v>22158</v>
      </c>
      <c r="C38355" t="s">
        <v>83604</v>
      </c>
      <c r="D38355" t="s">
        <v>5</v>
      </c>
      <c r="E38355" t="s">
        <v>119954</v>
      </c>
      <c r="F38355" t="s">
        <v>121143</v>
      </c>
      <c r="G38355">
        <v>1.1E-5</v>
      </c>
      <c r="H38355" t="s">
        <v>22158</v>
      </c>
      <c r="I38355" t="s">
        <v>146680</v>
      </c>
      <c r="J38355" s="2" t="s">
        <v>190628</v>
      </c>
      <c r="K38355" t="s">
        <v>215238</v>
      </c>
      <c r="L38355" t="s">
        <v>228704</v>
      </c>
      <c r="M38355" t="s">
        <v>9</v>
      </c>
      <c r="N38355" t="s">
        <v>228882</v>
      </c>
      <c r="O38355" t="s">
        <v>229185</v>
      </c>
      <c r="P38355" t="s">
        <v>229185</v>
      </c>
      <c r="Q38355" t="s">
        <v>120347</v>
      </c>
      <c r="R38355" t="s">
        <v>214128</v>
      </c>
      <c r="S38355" t="s">
        <v>233771</v>
      </c>
    </row>
    <row r="38356" spans="1:19" x14ac:dyDescent="0.35">
      <c r="A38356" s="1">
        <v>47466</v>
      </c>
      <c r="B38356" t="s">
        <v>22159</v>
      </c>
      <c r="C38356" t="s">
        <v>83605</v>
      </c>
      <c r="D38356" t="s">
        <v>4</v>
      </c>
      <c r="F38356" t="s">
        <v>120005</v>
      </c>
      <c r="G38356">
        <v>3.152E-8</v>
      </c>
      <c r="H38356" t="s">
        <v>22159</v>
      </c>
      <c r="I38356" t="s">
        <v>146681</v>
      </c>
      <c r="J38356" s="2" t="s">
        <v>190629</v>
      </c>
      <c r="K38356" t="s">
        <v>215239</v>
      </c>
      <c r="L38356" t="s">
        <v>228704</v>
      </c>
      <c r="M38356" t="s">
        <v>228722</v>
      </c>
      <c r="O38356" t="s">
        <v>229143</v>
      </c>
      <c r="P38356" t="s">
        <v>229143</v>
      </c>
      <c r="Q38356" t="s">
        <v>120005</v>
      </c>
      <c r="R38356" t="s">
        <v>214128</v>
      </c>
      <c r="S38356" t="s">
        <v>233771</v>
      </c>
    </row>
    <row r="38357" spans="1:19" x14ac:dyDescent="0.35">
      <c r="A38357" s="1">
        <v>47467</v>
      </c>
      <c r="B38357" t="s">
        <v>22160</v>
      </c>
      <c r="C38357" t="s">
        <v>83606</v>
      </c>
      <c r="D38357" t="s">
        <v>5</v>
      </c>
      <c r="F38357" t="s">
        <v>120663</v>
      </c>
      <c r="G38357">
        <v>1.5152513999999999E-5</v>
      </c>
      <c r="H38357" t="s">
        <v>22160</v>
      </c>
      <c r="I38357" t="s">
        <v>146682</v>
      </c>
      <c r="J38357" s="2" t="s">
        <v>190630</v>
      </c>
      <c r="K38357" t="s">
        <v>214128</v>
      </c>
      <c r="L38357" t="s">
        <v>228704</v>
      </c>
      <c r="Q38357" t="s">
        <v>121535</v>
      </c>
      <c r="R38357" t="s">
        <v>214128</v>
      </c>
      <c r="S38357" t="s">
        <v>233771</v>
      </c>
    </row>
    <row r="38358" spans="1:19" x14ac:dyDescent="0.35">
      <c r="A38358" s="1">
        <v>47468</v>
      </c>
      <c r="B38358" t="s">
        <v>22161</v>
      </c>
      <c r="C38358" t="s">
        <v>83607</v>
      </c>
      <c r="D38358" t="s">
        <v>4</v>
      </c>
      <c r="F38358" t="s">
        <v>121522</v>
      </c>
      <c r="G38358">
        <v>9.9999999999999995E-7</v>
      </c>
      <c r="H38358" t="s">
        <v>22161</v>
      </c>
      <c r="I38358" t="s">
        <v>146683</v>
      </c>
      <c r="J38358" s="2" t="s">
        <v>190631</v>
      </c>
      <c r="K38358" t="s">
        <v>215240</v>
      </c>
      <c r="L38358" t="s">
        <v>228704</v>
      </c>
      <c r="M38358" t="s">
        <v>8</v>
      </c>
      <c r="N38358" t="s">
        <v>228828</v>
      </c>
      <c r="O38358" t="s">
        <v>229113</v>
      </c>
      <c r="P38358" t="s">
        <v>230081</v>
      </c>
      <c r="Q38358" t="s">
        <v>123402</v>
      </c>
      <c r="R38358" t="s">
        <v>214128</v>
      </c>
      <c r="S38358" t="s">
        <v>233771</v>
      </c>
    </row>
    <row r="38359" spans="1:19" x14ac:dyDescent="0.35">
      <c r="A38359" s="1">
        <v>47469</v>
      </c>
      <c r="B38359" t="s">
        <v>22161</v>
      </c>
      <c r="C38359" t="s">
        <v>83608</v>
      </c>
      <c r="D38359" t="s">
        <v>5</v>
      </c>
      <c r="E38359" t="s">
        <v>119955</v>
      </c>
      <c r="F38359" t="s">
        <v>120808</v>
      </c>
      <c r="G38359">
        <v>3.0000000000000001E-6</v>
      </c>
      <c r="H38359" t="s">
        <v>22161</v>
      </c>
      <c r="I38359" t="s">
        <v>146683</v>
      </c>
      <c r="J38359" s="2" t="s">
        <v>190631</v>
      </c>
      <c r="K38359" t="s">
        <v>215240</v>
      </c>
      <c r="L38359" t="s">
        <v>228704</v>
      </c>
      <c r="M38359" t="s">
        <v>8</v>
      </c>
      <c r="N38359" t="s">
        <v>228828</v>
      </c>
      <c r="O38359" t="s">
        <v>229113</v>
      </c>
      <c r="P38359" t="s">
        <v>230081</v>
      </c>
      <c r="Q38359" t="s">
        <v>123402</v>
      </c>
      <c r="R38359" t="s">
        <v>214128</v>
      </c>
      <c r="S38359" t="s">
        <v>233771</v>
      </c>
    </row>
    <row r="38360" spans="1:19" x14ac:dyDescent="0.35">
      <c r="A38360" s="1">
        <v>47470</v>
      </c>
      <c r="B38360" t="s">
        <v>22161</v>
      </c>
      <c r="C38360" t="s">
        <v>83609</v>
      </c>
      <c r="D38360" t="s">
        <v>4</v>
      </c>
      <c r="F38360" t="s">
        <v>120170</v>
      </c>
      <c r="G38360">
        <v>9.9999999999999995E-7</v>
      </c>
      <c r="H38360" t="s">
        <v>22161</v>
      </c>
      <c r="I38360" t="s">
        <v>146683</v>
      </c>
      <c r="J38360" s="2" t="s">
        <v>190631</v>
      </c>
      <c r="K38360" t="s">
        <v>215240</v>
      </c>
      <c r="L38360" t="s">
        <v>228704</v>
      </c>
      <c r="M38360" t="s">
        <v>8</v>
      </c>
      <c r="N38360" t="s">
        <v>228828</v>
      </c>
      <c r="O38360" t="s">
        <v>229113</v>
      </c>
      <c r="P38360" t="s">
        <v>230081</v>
      </c>
      <c r="Q38360" t="s">
        <v>123402</v>
      </c>
      <c r="R38360" t="s">
        <v>214128</v>
      </c>
      <c r="S38360" t="s">
        <v>233771</v>
      </c>
    </row>
    <row r="38361" spans="1:19" x14ac:dyDescent="0.35">
      <c r="A38361" s="1">
        <v>47471</v>
      </c>
      <c r="B38361" t="s">
        <v>22162</v>
      </c>
      <c r="C38361" t="s">
        <v>83610</v>
      </c>
      <c r="D38361" t="s">
        <v>5</v>
      </c>
      <c r="F38361" t="s">
        <v>122496</v>
      </c>
      <c r="G38361">
        <v>1.15E-6</v>
      </c>
      <c r="H38361" t="s">
        <v>22162</v>
      </c>
      <c r="I38361" t="s">
        <v>146684</v>
      </c>
      <c r="J38361" s="2" t="s">
        <v>190632</v>
      </c>
      <c r="K38361" t="s">
        <v>215241</v>
      </c>
      <c r="L38361" t="s">
        <v>228704</v>
      </c>
      <c r="M38361" t="s">
        <v>8</v>
      </c>
      <c r="N38361" t="s">
        <v>228828</v>
      </c>
      <c r="O38361" t="s">
        <v>229113</v>
      </c>
      <c r="P38361" t="s">
        <v>230138</v>
      </c>
      <c r="Q38361" t="s">
        <v>121088</v>
      </c>
      <c r="R38361" t="s">
        <v>214128</v>
      </c>
      <c r="S38361" t="s">
        <v>233771</v>
      </c>
    </row>
    <row r="38362" spans="1:19" x14ac:dyDescent="0.35">
      <c r="A38362" s="1">
        <v>47472</v>
      </c>
      <c r="B38362" t="s">
        <v>22163</v>
      </c>
      <c r="C38362" t="s">
        <v>83611</v>
      </c>
      <c r="D38362" t="s">
        <v>4</v>
      </c>
      <c r="F38362" t="s">
        <v>120990</v>
      </c>
      <c r="G38362">
        <v>1.8E-7</v>
      </c>
      <c r="H38362" t="s">
        <v>22163</v>
      </c>
      <c r="I38362" t="s">
        <v>146685</v>
      </c>
      <c r="J38362" s="2" t="s">
        <v>190633</v>
      </c>
      <c r="K38362" t="s">
        <v>215242</v>
      </c>
      <c r="L38362" t="s">
        <v>228704</v>
      </c>
      <c r="M38362" t="s">
        <v>12</v>
      </c>
      <c r="N38362" t="s">
        <v>228899</v>
      </c>
      <c r="O38362" t="s">
        <v>229220</v>
      </c>
      <c r="P38362" t="s">
        <v>229881</v>
      </c>
      <c r="Q38362" t="s">
        <v>124002</v>
      </c>
      <c r="R38362" t="s">
        <v>214128</v>
      </c>
      <c r="S38362" t="s">
        <v>233771</v>
      </c>
    </row>
    <row r="38363" spans="1:19" x14ac:dyDescent="0.35">
      <c r="A38363" s="1">
        <v>47474</v>
      </c>
      <c r="B38363" t="s">
        <v>22164</v>
      </c>
      <c r="C38363" t="s">
        <v>83612</v>
      </c>
      <c r="D38363" t="s">
        <v>5</v>
      </c>
      <c r="E38363" t="s">
        <v>119954</v>
      </c>
      <c r="F38363" t="s">
        <v>121691</v>
      </c>
      <c r="G38363">
        <v>2.0000000000000002E-5</v>
      </c>
      <c r="H38363" t="s">
        <v>22164</v>
      </c>
      <c r="I38363" t="s">
        <v>146686</v>
      </c>
      <c r="J38363" s="2" t="s">
        <v>190634</v>
      </c>
      <c r="K38363" t="s">
        <v>214128</v>
      </c>
      <c r="L38363" t="s">
        <v>228704</v>
      </c>
      <c r="M38363" t="s">
        <v>9</v>
      </c>
      <c r="N38363" t="s">
        <v>228882</v>
      </c>
      <c r="O38363" t="s">
        <v>229185</v>
      </c>
      <c r="P38363" t="s">
        <v>229185</v>
      </c>
      <c r="Q38363" t="s">
        <v>120308</v>
      </c>
      <c r="R38363" t="s">
        <v>214128</v>
      </c>
      <c r="S38363" t="s">
        <v>233771</v>
      </c>
    </row>
    <row r="38364" spans="1:19" x14ac:dyDescent="0.35">
      <c r="A38364" s="1">
        <v>47475</v>
      </c>
      <c r="B38364" t="s">
        <v>22164</v>
      </c>
      <c r="C38364" t="s">
        <v>83613</v>
      </c>
      <c r="D38364" t="s">
        <v>5</v>
      </c>
      <c r="E38364" t="s">
        <v>119958</v>
      </c>
      <c r="F38364" t="s">
        <v>120280</v>
      </c>
      <c r="G38364">
        <v>2.0000000000000002E-5</v>
      </c>
      <c r="H38364" t="s">
        <v>22164</v>
      </c>
      <c r="I38364" t="s">
        <v>146686</v>
      </c>
      <c r="J38364" s="2" t="s">
        <v>190634</v>
      </c>
      <c r="K38364" t="s">
        <v>214128</v>
      </c>
      <c r="L38364" t="s">
        <v>228704</v>
      </c>
      <c r="M38364" t="s">
        <v>9</v>
      </c>
      <c r="N38364" t="s">
        <v>228882</v>
      </c>
      <c r="O38364" t="s">
        <v>229185</v>
      </c>
      <c r="P38364" t="s">
        <v>229185</v>
      </c>
      <c r="Q38364" t="s">
        <v>120308</v>
      </c>
      <c r="R38364" t="s">
        <v>214128</v>
      </c>
      <c r="S38364" t="s">
        <v>233771</v>
      </c>
    </row>
    <row r="38365" spans="1:19" x14ac:dyDescent="0.35">
      <c r="A38365" s="1">
        <v>47476</v>
      </c>
      <c r="B38365" t="s">
        <v>22165</v>
      </c>
      <c r="C38365" t="s">
        <v>83614</v>
      </c>
      <c r="D38365" t="s">
        <v>5</v>
      </c>
      <c r="F38365" t="s">
        <v>122576</v>
      </c>
      <c r="G38365">
        <v>2.5000000000000001E-5</v>
      </c>
      <c r="H38365" t="s">
        <v>22165</v>
      </c>
      <c r="I38365" t="s">
        <v>146687</v>
      </c>
      <c r="J38365" s="2" t="s">
        <v>190635</v>
      </c>
      <c r="K38365" t="s">
        <v>214128</v>
      </c>
      <c r="L38365" t="s">
        <v>228707</v>
      </c>
      <c r="M38365" t="s">
        <v>8</v>
      </c>
      <c r="N38365" t="s">
        <v>228828</v>
      </c>
      <c r="O38365" t="s">
        <v>229113</v>
      </c>
      <c r="P38365" t="s">
        <v>230138</v>
      </c>
      <c r="Q38365" t="s">
        <v>121322</v>
      </c>
      <c r="R38365" t="s">
        <v>214128</v>
      </c>
      <c r="S38365" t="s">
        <v>233771</v>
      </c>
    </row>
    <row r="38366" spans="1:19" x14ac:dyDescent="0.35">
      <c r="A38366" s="1">
        <v>47477</v>
      </c>
      <c r="B38366" t="s">
        <v>22165</v>
      </c>
      <c r="C38366" t="s">
        <v>83615</v>
      </c>
      <c r="D38366" t="s">
        <v>5</v>
      </c>
      <c r="F38366" t="s">
        <v>120227</v>
      </c>
      <c r="G38366">
        <v>1.0000000000000001E-5</v>
      </c>
      <c r="H38366" t="s">
        <v>22165</v>
      </c>
      <c r="I38366" t="s">
        <v>146687</v>
      </c>
      <c r="J38366" s="2" t="s">
        <v>190635</v>
      </c>
      <c r="K38366" t="s">
        <v>214128</v>
      </c>
      <c r="L38366" t="s">
        <v>228707</v>
      </c>
      <c r="M38366" t="s">
        <v>8</v>
      </c>
      <c r="N38366" t="s">
        <v>228828</v>
      </c>
      <c r="O38366" t="s">
        <v>229113</v>
      </c>
      <c r="P38366" t="s">
        <v>230138</v>
      </c>
      <c r="Q38366" t="s">
        <v>121322</v>
      </c>
      <c r="R38366" t="s">
        <v>214128</v>
      </c>
      <c r="S38366" t="s">
        <v>233771</v>
      </c>
    </row>
    <row r="38367" spans="1:19" x14ac:dyDescent="0.35">
      <c r="A38367" s="1">
        <v>47478</v>
      </c>
      <c r="B38367" t="s">
        <v>22165</v>
      </c>
      <c r="C38367" t="s">
        <v>83616</v>
      </c>
      <c r="D38367" t="s">
        <v>5</v>
      </c>
      <c r="E38367" t="s">
        <v>119958</v>
      </c>
      <c r="F38367" t="s">
        <v>122986</v>
      </c>
      <c r="G38367">
        <v>1.19E-5</v>
      </c>
      <c r="H38367" t="s">
        <v>22165</v>
      </c>
      <c r="I38367" t="s">
        <v>146687</v>
      </c>
      <c r="J38367" s="2" t="s">
        <v>190635</v>
      </c>
      <c r="K38367" t="s">
        <v>214128</v>
      </c>
      <c r="L38367" t="s">
        <v>228707</v>
      </c>
      <c r="M38367" t="s">
        <v>8</v>
      </c>
      <c r="N38367" t="s">
        <v>228828</v>
      </c>
      <c r="O38367" t="s">
        <v>229113</v>
      </c>
      <c r="P38367" t="s">
        <v>230138</v>
      </c>
      <c r="Q38367" t="s">
        <v>121322</v>
      </c>
      <c r="R38367" t="s">
        <v>214128</v>
      </c>
      <c r="S38367" t="s">
        <v>233771</v>
      </c>
    </row>
    <row r="38368" spans="1:19" x14ac:dyDescent="0.35">
      <c r="A38368" s="1">
        <v>47479</v>
      </c>
      <c r="B38368" t="s">
        <v>22165</v>
      </c>
      <c r="C38368" t="s">
        <v>83617</v>
      </c>
      <c r="D38368" t="s">
        <v>5</v>
      </c>
      <c r="F38368" t="s">
        <v>121794</v>
      </c>
      <c r="G38368">
        <v>2.91624E-6</v>
      </c>
      <c r="H38368" t="s">
        <v>22165</v>
      </c>
      <c r="I38368" t="s">
        <v>146687</v>
      </c>
      <c r="J38368" s="2" t="s">
        <v>190635</v>
      </c>
      <c r="K38368" t="s">
        <v>214128</v>
      </c>
      <c r="L38368" t="s">
        <v>228707</v>
      </c>
      <c r="M38368" t="s">
        <v>8</v>
      </c>
      <c r="N38368" t="s">
        <v>228828</v>
      </c>
      <c r="O38368" t="s">
        <v>229113</v>
      </c>
      <c r="P38368" t="s">
        <v>230138</v>
      </c>
      <c r="Q38368" t="s">
        <v>121322</v>
      </c>
      <c r="R38368" t="s">
        <v>214128</v>
      </c>
      <c r="S38368" t="s">
        <v>233771</v>
      </c>
    </row>
    <row r="38369" spans="1:19" x14ac:dyDescent="0.35">
      <c r="A38369" s="1">
        <v>47480</v>
      </c>
      <c r="B38369" t="s">
        <v>22165</v>
      </c>
      <c r="C38369" t="s">
        <v>83618</v>
      </c>
      <c r="D38369" t="s">
        <v>5</v>
      </c>
      <c r="E38369" t="s">
        <v>119956</v>
      </c>
      <c r="F38369" t="s">
        <v>121156</v>
      </c>
      <c r="G38369">
        <v>5.0000000000000004E-6</v>
      </c>
      <c r="H38369" t="s">
        <v>22165</v>
      </c>
      <c r="I38369" t="s">
        <v>146687</v>
      </c>
      <c r="J38369" s="2" t="s">
        <v>190635</v>
      </c>
      <c r="K38369" t="s">
        <v>214128</v>
      </c>
      <c r="L38369" t="s">
        <v>228707</v>
      </c>
      <c r="M38369" t="s">
        <v>8</v>
      </c>
      <c r="N38369" t="s">
        <v>228828</v>
      </c>
      <c r="O38369" t="s">
        <v>229113</v>
      </c>
      <c r="P38369" t="s">
        <v>230138</v>
      </c>
      <c r="Q38369" t="s">
        <v>121322</v>
      </c>
      <c r="R38369" t="s">
        <v>214128</v>
      </c>
      <c r="S38369" t="s">
        <v>233771</v>
      </c>
    </row>
    <row r="38370" spans="1:19" x14ac:dyDescent="0.35">
      <c r="A38370" s="1">
        <v>47481</v>
      </c>
      <c r="B38370" t="s">
        <v>22165</v>
      </c>
      <c r="C38370" t="s">
        <v>83619</v>
      </c>
      <c r="D38370" t="s">
        <v>5</v>
      </c>
      <c r="E38370" t="s">
        <v>119954</v>
      </c>
      <c r="F38370" t="s">
        <v>121088</v>
      </c>
      <c r="G38370">
        <v>9.0000000000000002E-6</v>
      </c>
      <c r="H38370" t="s">
        <v>22165</v>
      </c>
      <c r="I38370" t="s">
        <v>146687</v>
      </c>
      <c r="J38370" s="2" t="s">
        <v>190635</v>
      </c>
      <c r="K38370" t="s">
        <v>214128</v>
      </c>
      <c r="L38370" t="s">
        <v>228707</v>
      </c>
      <c r="M38370" t="s">
        <v>8</v>
      </c>
      <c r="N38370" t="s">
        <v>228828</v>
      </c>
      <c r="O38370" t="s">
        <v>229113</v>
      </c>
      <c r="P38370" t="s">
        <v>230138</v>
      </c>
      <c r="Q38370" t="s">
        <v>121322</v>
      </c>
      <c r="R38370" t="s">
        <v>214128</v>
      </c>
      <c r="S38370" t="s">
        <v>233771</v>
      </c>
    </row>
    <row r="38371" spans="1:19" x14ac:dyDescent="0.35">
      <c r="A38371" s="1">
        <v>47482</v>
      </c>
      <c r="B38371" t="s">
        <v>22165</v>
      </c>
      <c r="C38371" t="s">
        <v>83620</v>
      </c>
      <c r="D38371" t="s">
        <v>5</v>
      </c>
      <c r="F38371" t="s">
        <v>122113</v>
      </c>
      <c r="G38371">
        <v>5.0000000000000004E-6</v>
      </c>
      <c r="H38371" t="s">
        <v>22165</v>
      </c>
      <c r="I38371" t="s">
        <v>146687</v>
      </c>
      <c r="J38371" s="2" t="s">
        <v>190635</v>
      </c>
      <c r="K38371" t="s">
        <v>214128</v>
      </c>
      <c r="L38371" t="s">
        <v>228707</v>
      </c>
      <c r="M38371" t="s">
        <v>8</v>
      </c>
      <c r="N38371" t="s">
        <v>228828</v>
      </c>
      <c r="O38371" t="s">
        <v>229113</v>
      </c>
      <c r="P38371" t="s">
        <v>230138</v>
      </c>
      <c r="Q38371" t="s">
        <v>121322</v>
      </c>
      <c r="R38371" t="s">
        <v>214128</v>
      </c>
      <c r="S38371" t="s">
        <v>233771</v>
      </c>
    </row>
    <row r="38372" spans="1:19" x14ac:dyDescent="0.35">
      <c r="A38372" s="1">
        <v>47483</v>
      </c>
      <c r="B38372" t="s">
        <v>22165</v>
      </c>
      <c r="C38372" t="s">
        <v>83621</v>
      </c>
      <c r="D38372" t="s">
        <v>5</v>
      </c>
      <c r="E38372" t="s">
        <v>119955</v>
      </c>
      <c r="F38372" t="s">
        <v>122297</v>
      </c>
      <c r="G38372">
        <v>6.9999999999999999E-6</v>
      </c>
      <c r="H38372" t="s">
        <v>22165</v>
      </c>
      <c r="I38372" t="s">
        <v>146687</v>
      </c>
      <c r="J38372" s="2" t="s">
        <v>190635</v>
      </c>
      <c r="K38372" t="s">
        <v>214128</v>
      </c>
      <c r="L38372" t="s">
        <v>228707</v>
      </c>
      <c r="M38372" t="s">
        <v>8</v>
      </c>
      <c r="N38372" t="s">
        <v>228828</v>
      </c>
      <c r="O38372" t="s">
        <v>229113</v>
      </c>
      <c r="P38372" t="s">
        <v>230138</v>
      </c>
      <c r="Q38372" t="s">
        <v>121322</v>
      </c>
      <c r="R38372" t="s">
        <v>214128</v>
      </c>
      <c r="S38372" t="s">
        <v>233771</v>
      </c>
    </row>
    <row r="38373" spans="1:19" x14ac:dyDescent="0.35">
      <c r="A38373" s="1">
        <v>47484</v>
      </c>
      <c r="B38373" t="s">
        <v>22166</v>
      </c>
      <c r="C38373" t="s">
        <v>83622</v>
      </c>
      <c r="D38373" t="s">
        <v>5</v>
      </c>
      <c r="F38373" t="s">
        <v>120829</v>
      </c>
      <c r="G38373">
        <v>2.1055586000000001E-5</v>
      </c>
      <c r="H38373" t="s">
        <v>22166</v>
      </c>
      <c r="I38373" t="s">
        <v>146688</v>
      </c>
      <c r="J38373" s="2" t="s">
        <v>190636</v>
      </c>
      <c r="K38373" t="s">
        <v>215243</v>
      </c>
      <c r="L38373" t="s">
        <v>228704</v>
      </c>
      <c r="M38373" t="s">
        <v>228722</v>
      </c>
      <c r="Q38373" t="s">
        <v>119973</v>
      </c>
      <c r="R38373" t="s">
        <v>214128</v>
      </c>
      <c r="S38373" t="s">
        <v>233771</v>
      </c>
    </row>
    <row r="38374" spans="1:19" x14ac:dyDescent="0.35">
      <c r="A38374" s="1">
        <v>47485</v>
      </c>
      <c r="B38374" t="s">
        <v>22167</v>
      </c>
      <c r="C38374" t="s">
        <v>83623</v>
      </c>
      <c r="D38374" t="s">
        <v>4</v>
      </c>
      <c r="F38374" t="s">
        <v>120757</v>
      </c>
      <c r="G38374">
        <v>6.5000000000000002E-7</v>
      </c>
      <c r="H38374" t="s">
        <v>22167</v>
      </c>
      <c r="I38374" t="s">
        <v>146689</v>
      </c>
      <c r="J38374" s="2" t="s">
        <v>190637</v>
      </c>
      <c r="K38374" t="s">
        <v>215244</v>
      </c>
      <c r="L38374" t="s">
        <v>228704</v>
      </c>
      <c r="M38374" t="s">
        <v>8</v>
      </c>
      <c r="N38374" t="s">
        <v>228832</v>
      </c>
      <c r="O38374" t="s">
        <v>229111</v>
      </c>
      <c r="P38374" t="s">
        <v>230079</v>
      </c>
      <c r="Q38374" t="s">
        <v>120083</v>
      </c>
      <c r="R38374" t="s">
        <v>214128</v>
      </c>
      <c r="S38374" t="s">
        <v>233771</v>
      </c>
    </row>
    <row r="38375" spans="1:19" x14ac:dyDescent="0.35">
      <c r="A38375" s="1">
        <v>47486</v>
      </c>
      <c r="B38375" t="s">
        <v>22168</v>
      </c>
      <c r="C38375" t="s">
        <v>83624</v>
      </c>
      <c r="D38375" t="s">
        <v>5</v>
      </c>
      <c r="E38375" t="s">
        <v>119955</v>
      </c>
      <c r="F38375" t="s">
        <v>120382</v>
      </c>
      <c r="G38375">
        <v>6.2999999999999998E-6</v>
      </c>
      <c r="H38375" t="s">
        <v>22168</v>
      </c>
      <c r="I38375" t="s">
        <v>146690</v>
      </c>
      <c r="J38375" s="2" t="s">
        <v>190638</v>
      </c>
      <c r="K38375" t="s">
        <v>215245</v>
      </c>
      <c r="L38375" t="s">
        <v>228704</v>
      </c>
      <c r="M38375" t="s">
        <v>8</v>
      </c>
      <c r="N38375" t="s">
        <v>228848</v>
      </c>
      <c r="O38375" t="s">
        <v>229133</v>
      </c>
      <c r="P38375" t="s">
        <v>229133</v>
      </c>
      <c r="Q38375" t="s">
        <v>120056</v>
      </c>
      <c r="R38375" t="s">
        <v>214128</v>
      </c>
      <c r="S38375" t="s">
        <v>233771</v>
      </c>
    </row>
    <row r="38376" spans="1:19" x14ac:dyDescent="0.35">
      <c r="A38376" s="1">
        <v>47488</v>
      </c>
      <c r="B38376" t="s">
        <v>22169</v>
      </c>
      <c r="C38376" t="s">
        <v>83625</v>
      </c>
      <c r="D38376" t="s">
        <v>4</v>
      </c>
      <c r="F38376" t="s">
        <v>120430</v>
      </c>
      <c r="G38376">
        <v>5.0000000000000001E-9</v>
      </c>
      <c r="H38376" t="s">
        <v>22169</v>
      </c>
      <c r="I38376" t="s">
        <v>146691</v>
      </c>
      <c r="J38376" s="2" t="s">
        <v>190639</v>
      </c>
      <c r="K38376" t="s">
        <v>215246</v>
      </c>
      <c r="L38376" t="s">
        <v>228704</v>
      </c>
      <c r="M38376" t="s">
        <v>228730</v>
      </c>
      <c r="N38376" t="s">
        <v>143600</v>
      </c>
      <c r="O38376" t="s">
        <v>229160</v>
      </c>
      <c r="P38376" t="s">
        <v>229160</v>
      </c>
      <c r="Q38376" t="s">
        <v>120308</v>
      </c>
      <c r="R38376" t="s">
        <v>214128</v>
      </c>
      <c r="S38376" t="s">
        <v>233771</v>
      </c>
    </row>
    <row r="38377" spans="1:19" x14ac:dyDescent="0.35">
      <c r="A38377" s="1">
        <v>47489</v>
      </c>
      <c r="B38377" t="s">
        <v>22170</v>
      </c>
      <c r="C38377" t="s">
        <v>83626</v>
      </c>
      <c r="D38377" t="s">
        <v>5</v>
      </c>
      <c r="E38377" t="s">
        <v>119954</v>
      </c>
      <c r="F38377" t="s">
        <v>120540</v>
      </c>
      <c r="G38377">
        <v>2.019014E-6</v>
      </c>
      <c r="H38377" t="s">
        <v>22170</v>
      </c>
      <c r="I38377" t="s">
        <v>146692</v>
      </c>
      <c r="J38377" s="2" t="s">
        <v>190640</v>
      </c>
      <c r="K38377" t="s">
        <v>214222</v>
      </c>
      <c r="L38377" t="s">
        <v>228704</v>
      </c>
      <c r="M38377" t="s">
        <v>228738</v>
      </c>
      <c r="N38377" t="s">
        <v>228880</v>
      </c>
      <c r="O38377" t="s">
        <v>229184</v>
      </c>
      <c r="P38377" t="s">
        <v>229184</v>
      </c>
      <c r="Q38377" t="s">
        <v>122365</v>
      </c>
      <c r="R38377" t="s">
        <v>214128</v>
      </c>
      <c r="S38377" t="s">
        <v>233771</v>
      </c>
    </row>
    <row r="38378" spans="1:19" x14ac:dyDescent="0.35">
      <c r="A38378" s="1">
        <v>47490</v>
      </c>
      <c r="B38378" t="s">
        <v>22170</v>
      </c>
      <c r="C38378" t="s">
        <v>83627</v>
      </c>
      <c r="D38378" t="s">
        <v>5</v>
      </c>
      <c r="E38378" t="s">
        <v>119955</v>
      </c>
      <c r="F38378" t="s">
        <v>120658</v>
      </c>
      <c r="G38378">
        <v>3.9999999999999998E-7</v>
      </c>
      <c r="H38378" t="s">
        <v>22170</v>
      </c>
      <c r="I38378" t="s">
        <v>146692</v>
      </c>
      <c r="J38378" s="2" t="s">
        <v>190640</v>
      </c>
      <c r="K38378" t="s">
        <v>214222</v>
      </c>
      <c r="L38378" t="s">
        <v>228704</v>
      </c>
      <c r="M38378" t="s">
        <v>228738</v>
      </c>
      <c r="N38378" t="s">
        <v>228880</v>
      </c>
      <c r="O38378" t="s">
        <v>229184</v>
      </c>
      <c r="P38378" t="s">
        <v>229184</v>
      </c>
      <c r="Q38378" t="s">
        <v>122365</v>
      </c>
      <c r="R38378" t="s">
        <v>214128</v>
      </c>
      <c r="S38378" t="s">
        <v>233771</v>
      </c>
    </row>
    <row r="38379" spans="1:19" x14ac:dyDescent="0.35">
      <c r="A38379" s="1">
        <v>47492</v>
      </c>
      <c r="B38379" t="s">
        <v>22171</v>
      </c>
      <c r="C38379" t="s">
        <v>83628</v>
      </c>
      <c r="D38379" t="s">
        <v>4</v>
      </c>
      <c r="F38379" t="s">
        <v>119996</v>
      </c>
      <c r="G38379">
        <v>9.9999999999999995E-8</v>
      </c>
      <c r="H38379" t="s">
        <v>22171</v>
      </c>
      <c r="I38379" t="s">
        <v>146693</v>
      </c>
      <c r="J38379" s="2" t="s">
        <v>190641</v>
      </c>
      <c r="K38379" t="s">
        <v>215247</v>
      </c>
      <c r="L38379" t="s">
        <v>228704</v>
      </c>
      <c r="M38379" t="s">
        <v>8</v>
      </c>
      <c r="N38379" t="s">
        <v>228832</v>
      </c>
      <c r="O38379" t="s">
        <v>229111</v>
      </c>
      <c r="P38379" t="s">
        <v>230079</v>
      </c>
      <c r="Q38379" t="s">
        <v>233310</v>
      </c>
      <c r="R38379" t="s">
        <v>214128</v>
      </c>
      <c r="S38379" t="s">
        <v>233771</v>
      </c>
    </row>
    <row r="38380" spans="1:19" x14ac:dyDescent="0.35">
      <c r="A38380" s="1">
        <v>47493</v>
      </c>
      <c r="B38380" t="s">
        <v>22171</v>
      </c>
      <c r="C38380" t="s">
        <v>83629</v>
      </c>
      <c r="D38380" t="s">
        <v>5</v>
      </c>
      <c r="F38380" t="s">
        <v>120666</v>
      </c>
      <c r="G38380">
        <v>1.5999999999999999E-6</v>
      </c>
      <c r="H38380" t="s">
        <v>22171</v>
      </c>
      <c r="I38380" t="s">
        <v>146693</v>
      </c>
      <c r="J38380" s="2" t="s">
        <v>190641</v>
      </c>
      <c r="K38380" t="s">
        <v>215247</v>
      </c>
      <c r="L38380" t="s">
        <v>228704</v>
      </c>
      <c r="M38380" t="s">
        <v>8</v>
      </c>
      <c r="N38380" t="s">
        <v>228832</v>
      </c>
      <c r="O38380" t="s">
        <v>229111</v>
      </c>
      <c r="P38380" t="s">
        <v>230079</v>
      </c>
      <c r="Q38380" t="s">
        <v>233310</v>
      </c>
      <c r="R38380" t="s">
        <v>214128</v>
      </c>
      <c r="S38380" t="s">
        <v>233771</v>
      </c>
    </row>
    <row r="38381" spans="1:19" x14ac:dyDescent="0.35">
      <c r="A38381" s="1">
        <v>47494</v>
      </c>
      <c r="B38381" t="s">
        <v>22171</v>
      </c>
      <c r="C38381" t="s">
        <v>83630</v>
      </c>
      <c r="D38381" t="s">
        <v>4</v>
      </c>
      <c r="F38381" t="s">
        <v>123104</v>
      </c>
      <c r="G38381">
        <v>7.5000000000000002E-7</v>
      </c>
      <c r="H38381" t="s">
        <v>22171</v>
      </c>
      <c r="I38381" t="s">
        <v>146693</v>
      </c>
      <c r="J38381" s="2" t="s">
        <v>190641</v>
      </c>
      <c r="K38381" t="s">
        <v>215247</v>
      </c>
      <c r="L38381" t="s">
        <v>228704</v>
      </c>
      <c r="M38381" t="s">
        <v>8</v>
      </c>
      <c r="N38381" t="s">
        <v>228832</v>
      </c>
      <c r="O38381" t="s">
        <v>229111</v>
      </c>
      <c r="P38381" t="s">
        <v>230079</v>
      </c>
      <c r="Q38381" t="s">
        <v>233310</v>
      </c>
      <c r="R38381" t="s">
        <v>214128</v>
      </c>
      <c r="S38381" t="s">
        <v>233771</v>
      </c>
    </row>
    <row r="38382" spans="1:19" x14ac:dyDescent="0.35">
      <c r="A38382" s="1">
        <v>47495</v>
      </c>
      <c r="B38382" t="s">
        <v>22171</v>
      </c>
      <c r="C38382" t="s">
        <v>83631</v>
      </c>
      <c r="D38382" t="s">
        <v>4</v>
      </c>
      <c r="F38382" t="s">
        <v>119973</v>
      </c>
      <c r="G38382">
        <v>1.5E-6</v>
      </c>
      <c r="H38382" t="s">
        <v>22171</v>
      </c>
      <c r="I38382" t="s">
        <v>146693</v>
      </c>
      <c r="J38382" s="2" t="s">
        <v>190641</v>
      </c>
      <c r="K38382" t="s">
        <v>215247</v>
      </c>
      <c r="L38382" t="s">
        <v>228704</v>
      </c>
      <c r="M38382" t="s">
        <v>8</v>
      </c>
      <c r="N38382" t="s">
        <v>228832</v>
      </c>
      <c r="O38382" t="s">
        <v>229111</v>
      </c>
      <c r="P38382" t="s">
        <v>230079</v>
      </c>
      <c r="Q38382" t="s">
        <v>233310</v>
      </c>
      <c r="R38382" t="s">
        <v>214128</v>
      </c>
      <c r="S38382" t="s">
        <v>233771</v>
      </c>
    </row>
    <row r="38383" spans="1:19" x14ac:dyDescent="0.35">
      <c r="A38383" s="1">
        <v>47496</v>
      </c>
      <c r="B38383" t="s">
        <v>22171</v>
      </c>
      <c r="C38383" t="s">
        <v>83632</v>
      </c>
      <c r="D38383" t="s">
        <v>5</v>
      </c>
      <c r="F38383" t="s">
        <v>121334</v>
      </c>
      <c r="G38383">
        <v>3.0000000000000001E-6</v>
      </c>
      <c r="H38383" t="s">
        <v>22171</v>
      </c>
      <c r="I38383" t="s">
        <v>146693</v>
      </c>
      <c r="J38383" s="2" t="s">
        <v>190641</v>
      </c>
      <c r="K38383" t="s">
        <v>215247</v>
      </c>
      <c r="L38383" t="s">
        <v>228704</v>
      </c>
      <c r="M38383" t="s">
        <v>8</v>
      </c>
      <c r="N38383" t="s">
        <v>228832</v>
      </c>
      <c r="O38383" t="s">
        <v>229111</v>
      </c>
      <c r="P38383" t="s">
        <v>230079</v>
      </c>
      <c r="Q38383" t="s">
        <v>233310</v>
      </c>
      <c r="R38383" t="s">
        <v>214128</v>
      </c>
      <c r="S38383" t="s">
        <v>233771</v>
      </c>
    </row>
    <row r="38384" spans="1:19" x14ac:dyDescent="0.35">
      <c r="A38384" s="1">
        <v>47497</v>
      </c>
      <c r="B38384" t="s">
        <v>22171</v>
      </c>
      <c r="C38384" t="s">
        <v>83633</v>
      </c>
      <c r="D38384" t="s">
        <v>5</v>
      </c>
      <c r="F38384" t="s">
        <v>120795</v>
      </c>
      <c r="G38384">
        <v>1.9999999999999999E-6</v>
      </c>
      <c r="H38384" t="s">
        <v>22171</v>
      </c>
      <c r="I38384" t="s">
        <v>146693</v>
      </c>
      <c r="J38384" s="2" t="s">
        <v>190641</v>
      </c>
      <c r="K38384" t="s">
        <v>215247</v>
      </c>
      <c r="L38384" t="s">
        <v>228704</v>
      </c>
      <c r="M38384" t="s">
        <v>8</v>
      </c>
      <c r="N38384" t="s">
        <v>228832</v>
      </c>
      <c r="O38384" t="s">
        <v>229111</v>
      </c>
      <c r="P38384" t="s">
        <v>230079</v>
      </c>
      <c r="Q38384" t="s">
        <v>233310</v>
      </c>
      <c r="R38384" t="s">
        <v>214128</v>
      </c>
      <c r="S38384" t="s">
        <v>233771</v>
      </c>
    </row>
    <row r="38385" spans="1:19" x14ac:dyDescent="0.35">
      <c r="A38385" s="1">
        <v>47499</v>
      </c>
      <c r="B38385" t="s">
        <v>22172</v>
      </c>
      <c r="C38385" t="s">
        <v>83634</v>
      </c>
      <c r="D38385" t="s">
        <v>5</v>
      </c>
      <c r="F38385" t="s">
        <v>122149</v>
      </c>
      <c r="G38385">
        <v>6.0399999999999998E-6</v>
      </c>
      <c r="H38385" t="s">
        <v>22172</v>
      </c>
      <c r="I38385" t="s">
        <v>146694</v>
      </c>
      <c r="J38385" s="2" t="s">
        <v>190642</v>
      </c>
      <c r="K38385" t="s">
        <v>214326</v>
      </c>
      <c r="L38385" t="s">
        <v>228704</v>
      </c>
      <c r="M38385" t="s">
        <v>8</v>
      </c>
      <c r="N38385" t="s">
        <v>228873</v>
      </c>
      <c r="O38385" t="s">
        <v>229170</v>
      </c>
      <c r="P38385" t="s">
        <v>230401</v>
      </c>
      <c r="Q38385" t="s">
        <v>120412</v>
      </c>
      <c r="R38385" t="s">
        <v>214128</v>
      </c>
      <c r="S38385" t="s">
        <v>233771</v>
      </c>
    </row>
    <row r="38386" spans="1:19" x14ac:dyDescent="0.35">
      <c r="A38386" s="1">
        <v>47500</v>
      </c>
      <c r="B38386" t="s">
        <v>22173</v>
      </c>
      <c r="C38386" t="s">
        <v>83635</v>
      </c>
      <c r="D38386" t="s">
        <v>5</v>
      </c>
      <c r="E38386" t="s">
        <v>119955</v>
      </c>
      <c r="F38386" t="s">
        <v>120622</v>
      </c>
      <c r="G38386">
        <v>6.4000000000000014E-6</v>
      </c>
      <c r="H38386" t="s">
        <v>22173</v>
      </c>
      <c r="I38386" t="s">
        <v>146695</v>
      </c>
      <c r="J38386" s="2" t="s">
        <v>190643</v>
      </c>
      <c r="K38386" t="s">
        <v>215248</v>
      </c>
      <c r="L38386" t="s">
        <v>228704</v>
      </c>
      <c r="M38386" t="s">
        <v>13</v>
      </c>
      <c r="N38386" t="s">
        <v>228826</v>
      </c>
      <c r="O38386" t="s">
        <v>229146</v>
      </c>
      <c r="P38386" t="s">
        <v>229146</v>
      </c>
      <c r="Q38386" t="s">
        <v>120400</v>
      </c>
      <c r="R38386" t="s">
        <v>214128</v>
      </c>
      <c r="S38386" t="s">
        <v>233771</v>
      </c>
    </row>
    <row r="38387" spans="1:19" x14ac:dyDescent="0.35">
      <c r="A38387" s="1">
        <v>47501</v>
      </c>
      <c r="B38387" t="s">
        <v>22173</v>
      </c>
      <c r="C38387" t="s">
        <v>83636</v>
      </c>
      <c r="D38387" t="s">
        <v>4</v>
      </c>
      <c r="F38387" t="s">
        <v>120064</v>
      </c>
      <c r="G38387">
        <v>1.3E-6</v>
      </c>
      <c r="H38387" t="s">
        <v>22173</v>
      </c>
      <c r="I38387" t="s">
        <v>146695</v>
      </c>
      <c r="J38387" s="2" t="s">
        <v>190643</v>
      </c>
      <c r="K38387" t="s">
        <v>215248</v>
      </c>
      <c r="L38387" t="s">
        <v>228704</v>
      </c>
      <c r="M38387" t="s">
        <v>13</v>
      </c>
      <c r="N38387" t="s">
        <v>228826</v>
      </c>
      <c r="O38387" t="s">
        <v>229146</v>
      </c>
      <c r="P38387" t="s">
        <v>229146</v>
      </c>
      <c r="Q38387" t="s">
        <v>120400</v>
      </c>
      <c r="R38387" t="s">
        <v>214128</v>
      </c>
      <c r="S38387" t="s">
        <v>233771</v>
      </c>
    </row>
    <row r="38388" spans="1:19" x14ac:dyDescent="0.35">
      <c r="A38388" s="1">
        <v>47502</v>
      </c>
      <c r="B38388" t="s">
        <v>22174</v>
      </c>
      <c r="C38388" t="s">
        <v>83637</v>
      </c>
      <c r="D38388" t="s">
        <v>4</v>
      </c>
      <c r="F38388" t="s">
        <v>123357</v>
      </c>
      <c r="G38388">
        <v>1.9999999999999999E-7</v>
      </c>
      <c r="H38388" t="s">
        <v>22174</v>
      </c>
      <c r="I38388" t="s">
        <v>146696</v>
      </c>
      <c r="J38388" s="2" t="s">
        <v>190644</v>
      </c>
      <c r="K38388" t="s">
        <v>214529</v>
      </c>
      <c r="L38388" t="s">
        <v>228705</v>
      </c>
      <c r="M38388" t="s">
        <v>8</v>
      </c>
      <c r="N38388" t="s">
        <v>228828</v>
      </c>
      <c r="O38388" t="s">
        <v>229113</v>
      </c>
      <c r="P38388" t="s">
        <v>230081</v>
      </c>
      <c r="Q38388" t="s">
        <v>120172</v>
      </c>
      <c r="R38388" t="s">
        <v>214128</v>
      </c>
      <c r="S38388" t="s">
        <v>233771</v>
      </c>
    </row>
    <row r="38389" spans="1:19" x14ac:dyDescent="0.35">
      <c r="A38389" s="1">
        <v>47504</v>
      </c>
      <c r="B38389" t="s">
        <v>22175</v>
      </c>
      <c r="C38389" t="s">
        <v>83638</v>
      </c>
      <c r="D38389" t="s">
        <v>5</v>
      </c>
      <c r="F38389" t="s">
        <v>122163</v>
      </c>
      <c r="G38389">
        <v>4.4208000000000001E-5</v>
      </c>
      <c r="H38389" t="s">
        <v>22175</v>
      </c>
      <c r="I38389" t="s">
        <v>146697</v>
      </c>
      <c r="J38389" s="2" t="s">
        <v>190645</v>
      </c>
      <c r="K38389" t="s">
        <v>215249</v>
      </c>
      <c r="L38389" t="s">
        <v>228705</v>
      </c>
      <c r="M38389" t="s">
        <v>228720</v>
      </c>
      <c r="N38389" t="s">
        <v>228847</v>
      </c>
      <c r="O38389" t="s">
        <v>229167</v>
      </c>
      <c r="P38389" t="s">
        <v>229167</v>
      </c>
      <c r="R38389" t="s">
        <v>214128</v>
      </c>
      <c r="S38389" t="s">
        <v>233771</v>
      </c>
    </row>
    <row r="38390" spans="1:19" x14ac:dyDescent="0.35">
      <c r="A38390" s="1">
        <v>47505</v>
      </c>
      <c r="B38390" t="s">
        <v>22176</v>
      </c>
      <c r="C38390" t="s">
        <v>83639</v>
      </c>
      <c r="D38390" t="s">
        <v>3</v>
      </c>
      <c r="F38390" t="s">
        <v>120032</v>
      </c>
      <c r="G38390">
        <v>1.25E-4</v>
      </c>
      <c r="H38390" t="s">
        <v>22176</v>
      </c>
      <c r="I38390" t="s">
        <v>146698</v>
      </c>
      <c r="J38390" s="2" t="s">
        <v>190646</v>
      </c>
      <c r="K38390" t="s">
        <v>214128</v>
      </c>
      <c r="L38390" t="s">
        <v>228704</v>
      </c>
      <c r="M38390" t="s">
        <v>8</v>
      </c>
      <c r="N38390" t="s">
        <v>228832</v>
      </c>
      <c r="O38390" t="s">
        <v>229111</v>
      </c>
      <c r="P38390" t="s">
        <v>230079</v>
      </c>
      <c r="Q38390" t="s">
        <v>120308</v>
      </c>
      <c r="R38390" t="s">
        <v>214128</v>
      </c>
      <c r="S38390" t="s">
        <v>233771</v>
      </c>
    </row>
    <row r="38391" spans="1:19" x14ac:dyDescent="0.35">
      <c r="A38391" s="1">
        <v>47506</v>
      </c>
      <c r="B38391" t="s">
        <v>22176</v>
      </c>
      <c r="C38391" t="s">
        <v>83640</v>
      </c>
      <c r="D38391" t="s">
        <v>3</v>
      </c>
      <c r="F38391" t="s">
        <v>120307</v>
      </c>
      <c r="G38391">
        <v>6.9999999999999994E-5</v>
      </c>
      <c r="H38391" t="s">
        <v>22176</v>
      </c>
      <c r="I38391" t="s">
        <v>146698</v>
      </c>
      <c r="J38391" s="2" t="s">
        <v>190646</v>
      </c>
      <c r="K38391" t="s">
        <v>214128</v>
      </c>
      <c r="L38391" t="s">
        <v>228704</v>
      </c>
      <c r="M38391" t="s">
        <v>8</v>
      </c>
      <c r="N38391" t="s">
        <v>228832</v>
      </c>
      <c r="O38391" t="s">
        <v>229111</v>
      </c>
      <c r="P38391" t="s">
        <v>230079</v>
      </c>
      <c r="Q38391" t="s">
        <v>120308</v>
      </c>
      <c r="R38391" t="s">
        <v>214128</v>
      </c>
      <c r="S38391" t="s">
        <v>233771</v>
      </c>
    </row>
    <row r="38392" spans="1:19" x14ac:dyDescent="0.35">
      <c r="A38392" s="1">
        <v>47509</v>
      </c>
      <c r="B38392" t="s">
        <v>22177</v>
      </c>
      <c r="C38392" t="s">
        <v>83641</v>
      </c>
      <c r="D38392" t="s">
        <v>5</v>
      </c>
      <c r="E38392" t="s">
        <v>119954</v>
      </c>
      <c r="F38392" t="s">
        <v>120273</v>
      </c>
      <c r="G38392">
        <v>1.4E-5</v>
      </c>
      <c r="H38392" t="s">
        <v>22177</v>
      </c>
      <c r="I38392" t="s">
        <v>146699</v>
      </c>
      <c r="J38392" s="2" t="s">
        <v>190647</v>
      </c>
      <c r="K38392" t="s">
        <v>215250</v>
      </c>
      <c r="L38392" t="s">
        <v>228704</v>
      </c>
      <c r="M38392" t="s">
        <v>8</v>
      </c>
      <c r="N38392" t="s">
        <v>228867</v>
      </c>
      <c r="O38392" t="s">
        <v>229163</v>
      </c>
      <c r="P38392" t="s">
        <v>229884</v>
      </c>
      <c r="Q38392" t="s">
        <v>120377</v>
      </c>
      <c r="R38392" t="s">
        <v>214128</v>
      </c>
      <c r="S38392" t="s">
        <v>233771</v>
      </c>
    </row>
    <row r="38393" spans="1:19" x14ac:dyDescent="0.35">
      <c r="A38393" s="1">
        <v>47510</v>
      </c>
      <c r="B38393" t="s">
        <v>22177</v>
      </c>
      <c r="C38393" t="s">
        <v>83642</v>
      </c>
      <c r="D38393" t="s">
        <v>5</v>
      </c>
      <c r="F38393" t="s">
        <v>120193</v>
      </c>
      <c r="G38393">
        <v>2.079593E-6</v>
      </c>
      <c r="H38393" t="s">
        <v>22177</v>
      </c>
      <c r="I38393" t="s">
        <v>146699</v>
      </c>
      <c r="J38393" s="2" t="s">
        <v>190647</v>
      </c>
      <c r="K38393" t="s">
        <v>215250</v>
      </c>
      <c r="L38393" t="s">
        <v>228704</v>
      </c>
      <c r="M38393" t="s">
        <v>8</v>
      </c>
      <c r="N38393" t="s">
        <v>228867</v>
      </c>
      <c r="O38393" t="s">
        <v>229163</v>
      </c>
      <c r="P38393" t="s">
        <v>229884</v>
      </c>
      <c r="Q38393" t="s">
        <v>120377</v>
      </c>
      <c r="R38393" t="s">
        <v>214128</v>
      </c>
      <c r="S38393" t="s">
        <v>233771</v>
      </c>
    </row>
    <row r="38394" spans="1:19" x14ac:dyDescent="0.35">
      <c r="A38394" s="1">
        <v>47511</v>
      </c>
      <c r="B38394" t="s">
        <v>22177</v>
      </c>
      <c r="C38394" t="s">
        <v>83643</v>
      </c>
      <c r="D38394" t="s">
        <v>5</v>
      </c>
      <c r="F38394" t="s">
        <v>120412</v>
      </c>
      <c r="G38394">
        <v>2.9999999999999999E-7</v>
      </c>
      <c r="H38394" t="s">
        <v>22177</v>
      </c>
      <c r="I38394" t="s">
        <v>146699</v>
      </c>
      <c r="J38394" s="2" t="s">
        <v>190647</v>
      </c>
      <c r="K38394" t="s">
        <v>215250</v>
      </c>
      <c r="L38394" t="s">
        <v>228704</v>
      </c>
      <c r="M38394" t="s">
        <v>8</v>
      </c>
      <c r="N38394" t="s">
        <v>228867</v>
      </c>
      <c r="O38394" t="s">
        <v>229163</v>
      </c>
      <c r="P38394" t="s">
        <v>229884</v>
      </c>
      <c r="Q38394" t="s">
        <v>120377</v>
      </c>
      <c r="R38394" t="s">
        <v>214128</v>
      </c>
      <c r="S38394" t="s">
        <v>233771</v>
      </c>
    </row>
    <row r="38395" spans="1:19" x14ac:dyDescent="0.35">
      <c r="A38395" s="1">
        <v>47512</v>
      </c>
      <c r="B38395" t="s">
        <v>22177</v>
      </c>
      <c r="C38395" t="s">
        <v>83644</v>
      </c>
      <c r="D38395" t="s">
        <v>5</v>
      </c>
      <c r="F38395" t="s">
        <v>121144</v>
      </c>
      <c r="G38395">
        <v>1.5E-6</v>
      </c>
      <c r="H38395" t="s">
        <v>22177</v>
      </c>
      <c r="I38395" t="s">
        <v>146699</v>
      </c>
      <c r="J38395" s="2" t="s">
        <v>190647</v>
      </c>
      <c r="K38395" t="s">
        <v>215250</v>
      </c>
      <c r="L38395" t="s">
        <v>228704</v>
      </c>
      <c r="M38395" t="s">
        <v>8</v>
      </c>
      <c r="N38395" t="s">
        <v>228867</v>
      </c>
      <c r="O38395" t="s">
        <v>229163</v>
      </c>
      <c r="P38395" t="s">
        <v>229884</v>
      </c>
      <c r="Q38395" t="s">
        <v>120377</v>
      </c>
      <c r="R38395" t="s">
        <v>214128</v>
      </c>
      <c r="S38395" t="s">
        <v>233771</v>
      </c>
    </row>
    <row r="38396" spans="1:19" x14ac:dyDescent="0.35">
      <c r="A38396" s="1">
        <v>47513</v>
      </c>
      <c r="B38396" t="s">
        <v>22177</v>
      </c>
      <c r="C38396" t="s">
        <v>83645</v>
      </c>
      <c r="D38396" t="s">
        <v>5</v>
      </c>
      <c r="F38396" t="s">
        <v>120258</v>
      </c>
      <c r="G38396">
        <v>3.0000000000000001E-6</v>
      </c>
      <c r="H38396" t="s">
        <v>22177</v>
      </c>
      <c r="I38396" t="s">
        <v>146699</v>
      </c>
      <c r="J38396" s="2" t="s">
        <v>190647</v>
      </c>
      <c r="K38396" t="s">
        <v>215250</v>
      </c>
      <c r="L38396" t="s">
        <v>228704</v>
      </c>
      <c r="M38396" t="s">
        <v>8</v>
      </c>
      <c r="N38396" t="s">
        <v>228867</v>
      </c>
      <c r="O38396" t="s">
        <v>229163</v>
      </c>
      <c r="P38396" t="s">
        <v>229884</v>
      </c>
      <c r="Q38396" t="s">
        <v>120377</v>
      </c>
      <c r="R38396" t="s">
        <v>214128</v>
      </c>
      <c r="S38396" t="s">
        <v>233771</v>
      </c>
    </row>
    <row r="38397" spans="1:19" x14ac:dyDescent="0.35">
      <c r="A38397" s="1">
        <v>47514</v>
      </c>
      <c r="B38397" t="s">
        <v>22178</v>
      </c>
      <c r="C38397" t="s">
        <v>83646</v>
      </c>
      <c r="D38397" t="s">
        <v>5</v>
      </c>
      <c r="E38397" t="s">
        <v>119955</v>
      </c>
      <c r="F38397" t="s">
        <v>120315</v>
      </c>
      <c r="G38397">
        <v>8.2393879999999999E-6</v>
      </c>
      <c r="H38397" t="s">
        <v>22178</v>
      </c>
      <c r="I38397" t="s">
        <v>146700</v>
      </c>
      <c r="J38397" s="2" t="s">
        <v>190648</v>
      </c>
      <c r="K38397" t="s">
        <v>215251</v>
      </c>
      <c r="L38397" t="s">
        <v>228706</v>
      </c>
      <c r="M38397" t="s">
        <v>12</v>
      </c>
      <c r="N38397" t="s">
        <v>228878</v>
      </c>
      <c r="O38397" t="s">
        <v>229181</v>
      </c>
      <c r="P38397" t="s">
        <v>229181</v>
      </c>
      <c r="Q38397" t="s">
        <v>120377</v>
      </c>
      <c r="R38397" t="s">
        <v>214128</v>
      </c>
      <c r="S38397" t="s">
        <v>233771</v>
      </c>
    </row>
    <row r="38398" spans="1:19" x14ac:dyDescent="0.35">
      <c r="A38398" s="1">
        <v>47515</v>
      </c>
      <c r="B38398" t="s">
        <v>22178</v>
      </c>
      <c r="C38398" t="s">
        <v>83647</v>
      </c>
      <c r="D38398" t="s">
        <v>5</v>
      </c>
      <c r="E38398" t="s">
        <v>119954</v>
      </c>
      <c r="F38398" t="s">
        <v>120982</v>
      </c>
      <c r="G38398">
        <v>5.764155E-6</v>
      </c>
      <c r="H38398" t="s">
        <v>22178</v>
      </c>
      <c r="I38398" t="s">
        <v>146700</v>
      </c>
      <c r="J38398" s="2" t="s">
        <v>190648</v>
      </c>
      <c r="K38398" t="s">
        <v>215251</v>
      </c>
      <c r="L38398" t="s">
        <v>228706</v>
      </c>
      <c r="M38398" t="s">
        <v>12</v>
      </c>
      <c r="N38398" t="s">
        <v>228878</v>
      </c>
      <c r="O38398" t="s">
        <v>229181</v>
      </c>
      <c r="P38398" t="s">
        <v>229181</v>
      </c>
      <c r="Q38398" t="s">
        <v>120377</v>
      </c>
      <c r="R38398" t="s">
        <v>214128</v>
      </c>
      <c r="S38398" t="s">
        <v>233771</v>
      </c>
    </row>
    <row r="38399" spans="1:19" x14ac:dyDescent="0.35">
      <c r="A38399" s="1">
        <v>47516</v>
      </c>
      <c r="B38399" t="s">
        <v>22179</v>
      </c>
      <c r="C38399" t="s">
        <v>83648</v>
      </c>
      <c r="D38399" t="s">
        <v>5</v>
      </c>
      <c r="E38399" t="s">
        <v>119954</v>
      </c>
      <c r="F38399" t="s">
        <v>120109</v>
      </c>
      <c r="G38399">
        <v>5.0000000000000004E-6</v>
      </c>
      <c r="H38399" t="s">
        <v>22179</v>
      </c>
      <c r="I38399" t="s">
        <v>146701</v>
      </c>
      <c r="J38399" s="2" t="s">
        <v>190649</v>
      </c>
      <c r="K38399" t="s">
        <v>215252</v>
      </c>
      <c r="L38399" t="s">
        <v>228704</v>
      </c>
      <c r="M38399" t="s">
        <v>8</v>
      </c>
      <c r="N38399" t="s">
        <v>228852</v>
      </c>
      <c r="O38399" t="s">
        <v>229182</v>
      </c>
      <c r="P38399" t="s">
        <v>229182</v>
      </c>
      <c r="Q38399" t="s">
        <v>120377</v>
      </c>
      <c r="R38399" t="s">
        <v>214128</v>
      </c>
      <c r="S38399" t="s">
        <v>233771</v>
      </c>
    </row>
    <row r="38400" spans="1:19" x14ac:dyDescent="0.35">
      <c r="A38400" s="1">
        <v>47517</v>
      </c>
      <c r="B38400" t="s">
        <v>22179</v>
      </c>
      <c r="C38400" t="s">
        <v>83649</v>
      </c>
      <c r="D38400" t="s">
        <v>5</v>
      </c>
      <c r="E38400" t="s">
        <v>119954</v>
      </c>
      <c r="F38400" t="s">
        <v>120621</v>
      </c>
      <c r="G38400">
        <v>3.7500000000000001E-6</v>
      </c>
      <c r="H38400" t="s">
        <v>22179</v>
      </c>
      <c r="I38400" t="s">
        <v>146701</v>
      </c>
      <c r="J38400" s="2" t="s">
        <v>190649</v>
      </c>
      <c r="K38400" t="s">
        <v>215252</v>
      </c>
      <c r="L38400" t="s">
        <v>228704</v>
      </c>
      <c r="M38400" t="s">
        <v>8</v>
      </c>
      <c r="N38400" t="s">
        <v>228852</v>
      </c>
      <c r="O38400" t="s">
        <v>229182</v>
      </c>
      <c r="P38400" t="s">
        <v>229182</v>
      </c>
      <c r="Q38400" t="s">
        <v>120377</v>
      </c>
      <c r="R38400" t="s">
        <v>214128</v>
      </c>
      <c r="S38400" t="s">
        <v>233771</v>
      </c>
    </row>
    <row r="38401" spans="1:19" x14ac:dyDescent="0.35">
      <c r="A38401" s="1">
        <v>47519</v>
      </c>
      <c r="B38401" t="s">
        <v>22180</v>
      </c>
      <c r="C38401" t="s">
        <v>83650</v>
      </c>
      <c r="D38401" t="s">
        <v>5</v>
      </c>
      <c r="E38401" t="s">
        <v>119955</v>
      </c>
      <c r="F38401" t="s">
        <v>120031</v>
      </c>
      <c r="G38401">
        <v>3.0000000000000001E-5</v>
      </c>
      <c r="H38401" t="s">
        <v>22180</v>
      </c>
      <c r="I38401" t="s">
        <v>146702</v>
      </c>
      <c r="J38401" s="2" t="s">
        <v>190650</v>
      </c>
      <c r="K38401" t="s">
        <v>214128</v>
      </c>
      <c r="L38401" t="s">
        <v>228704</v>
      </c>
      <c r="M38401" t="s">
        <v>8</v>
      </c>
      <c r="N38401" t="s">
        <v>228832</v>
      </c>
      <c r="O38401" t="s">
        <v>229111</v>
      </c>
      <c r="P38401" t="s">
        <v>230079</v>
      </c>
      <c r="Q38401" t="s">
        <v>233108</v>
      </c>
      <c r="R38401" t="s">
        <v>214128</v>
      </c>
      <c r="S38401" t="s">
        <v>233771</v>
      </c>
    </row>
    <row r="38402" spans="1:19" x14ac:dyDescent="0.35">
      <c r="A38402" s="1">
        <v>47520</v>
      </c>
      <c r="B38402" t="s">
        <v>22181</v>
      </c>
      <c r="C38402" t="s">
        <v>83651</v>
      </c>
      <c r="D38402" t="s">
        <v>4</v>
      </c>
      <c r="F38402" t="s">
        <v>120782</v>
      </c>
      <c r="G38402">
        <v>8.7999999999999994E-8</v>
      </c>
      <c r="H38402" t="s">
        <v>22181</v>
      </c>
      <c r="I38402" t="s">
        <v>146703</v>
      </c>
      <c r="J38402" s="2" t="s">
        <v>190651</v>
      </c>
      <c r="K38402" t="s">
        <v>215253</v>
      </c>
      <c r="L38402" t="s">
        <v>228704</v>
      </c>
      <c r="M38402" t="s">
        <v>8</v>
      </c>
      <c r="N38402" t="s">
        <v>228848</v>
      </c>
      <c r="O38402" t="s">
        <v>229133</v>
      </c>
      <c r="P38402" t="s">
        <v>230112</v>
      </c>
      <c r="R38402" t="s">
        <v>214128</v>
      </c>
      <c r="S38402" t="s">
        <v>233771</v>
      </c>
    </row>
    <row r="38403" spans="1:19" x14ac:dyDescent="0.35">
      <c r="A38403" s="1">
        <v>47521</v>
      </c>
      <c r="B38403" t="s">
        <v>22182</v>
      </c>
      <c r="C38403" t="s">
        <v>83652</v>
      </c>
      <c r="D38403" t="s">
        <v>5</v>
      </c>
      <c r="E38403" t="s">
        <v>119954</v>
      </c>
      <c r="F38403" t="s">
        <v>122589</v>
      </c>
      <c r="G38403">
        <v>3.4000000000000001E-6</v>
      </c>
      <c r="H38403" t="s">
        <v>22182</v>
      </c>
      <c r="I38403" t="s">
        <v>146704</v>
      </c>
      <c r="J38403" s="2" t="s">
        <v>190652</v>
      </c>
      <c r="K38403" t="s">
        <v>215254</v>
      </c>
      <c r="L38403" t="s">
        <v>228704</v>
      </c>
      <c r="M38403" t="s">
        <v>8</v>
      </c>
      <c r="N38403" t="s">
        <v>228830</v>
      </c>
      <c r="O38403" t="s">
        <v>229110</v>
      </c>
      <c r="P38403" t="s">
        <v>229110</v>
      </c>
      <c r="Q38403" t="s">
        <v>120308</v>
      </c>
      <c r="R38403" t="s">
        <v>214128</v>
      </c>
      <c r="S38403" t="s">
        <v>233771</v>
      </c>
    </row>
    <row r="38404" spans="1:19" x14ac:dyDescent="0.35">
      <c r="A38404" s="1">
        <v>47522</v>
      </c>
      <c r="B38404" t="s">
        <v>22183</v>
      </c>
      <c r="C38404" t="s">
        <v>83653</v>
      </c>
      <c r="D38404" t="s">
        <v>5</v>
      </c>
      <c r="E38404" t="s">
        <v>119958</v>
      </c>
      <c r="F38404" t="s">
        <v>120762</v>
      </c>
      <c r="G38404">
        <v>1.5E-5</v>
      </c>
      <c r="H38404" t="s">
        <v>22183</v>
      </c>
      <c r="I38404" t="s">
        <v>146705</v>
      </c>
      <c r="J38404" s="2" t="s">
        <v>190653</v>
      </c>
      <c r="K38404" t="s">
        <v>214337</v>
      </c>
      <c r="L38404" t="s">
        <v>228706</v>
      </c>
      <c r="M38404" t="s">
        <v>8</v>
      </c>
      <c r="N38404" t="s">
        <v>228832</v>
      </c>
      <c r="O38404" t="s">
        <v>229111</v>
      </c>
      <c r="P38404" t="s">
        <v>230079</v>
      </c>
      <c r="Q38404" t="s">
        <v>121795</v>
      </c>
      <c r="R38404" t="s">
        <v>214128</v>
      </c>
      <c r="S38404" t="s">
        <v>233771</v>
      </c>
    </row>
    <row r="38405" spans="1:19" x14ac:dyDescent="0.35">
      <c r="A38405" s="1">
        <v>47523</v>
      </c>
      <c r="B38405" t="s">
        <v>22183</v>
      </c>
      <c r="C38405" t="s">
        <v>83654</v>
      </c>
      <c r="D38405" t="s">
        <v>5</v>
      </c>
      <c r="F38405" t="s">
        <v>121868</v>
      </c>
      <c r="G38405">
        <v>5.0000000000000004E-6</v>
      </c>
      <c r="H38405" t="s">
        <v>22183</v>
      </c>
      <c r="I38405" t="s">
        <v>146705</v>
      </c>
      <c r="J38405" s="2" t="s">
        <v>190653</v>
      </c>
      <c r="K38405" t="s">
        <v>214337</v>
      </c>
      <c r="L38405" t="s">
        <v>228706</v>
      </c>
      <c r="M38405" t="s">
        <v>8</v>
      </c>
      <c r="N38405" t="s">
        <v>228832</v>
      </c>
      <c r="O38405" t="s">
        <v>229111</v>
      </c>
      <c r="P38405" t="s">
        <v>230079</v>
      </c>
      <c r="Q38405" t="s">
        <v>121795</v>
      </c>
      <c r="R38405" t="s">
        <v>214128</v>
      </c>
      <c r="S38405" t="s">
        <v>233771</v>
      </c>
    </row>
    <row r="38406" spans="1:19" x14ac:dyDescent="0.35">
      <c r="A38406" s="1">
        <v>47524</v>
      </c>
      <c r="B38406" t="s">
        <v>22183</v>
      </c>
      <c r="C38406" t="s">
        <v>83655</v>
      </c>
      <c r="D38406" t="s">
        <v>5</v>
      </c>
      <c r="E38406" t="s">
        <v>119955</v>
      </c>
      <c r="F38406" t="s">
        <v>121513</v>
      </c>
      <c r="G38406">
        <v>6.8000000000000001E-6</v>
      </c>
      <c r="H38406" t="s">
        <v>22183</v>
      </c>
      <c r="I38406" t="s">
        <v>146705</v>
      </c>
      <c r="J38406" s="2" t="s">
        <v>190653</v>
      </c>
      <c r="K38406" t="s">
        <v>214337</v>
      </c>
      <c r="L38406" t="s">
        <v>228706</v>
      </c>
      <c r="M38406" t="s">
        <v>8</v>
      </c>
      <c r="N38406" t="s">
        <v>228832</v>
      </c>
      <c r="O38406" t="s">
        <v>229111</v>
      </c>
      <c r="P38406" t="s">
        <v>230079</v>
      </c>
      <c r="Q38406" t="s">
        <v>121795</v>
      </c>
      <c r="R38406" t="s">
        <v>214128</v>
      </c>
      <c r="S38406" t="s">
        <v>233771</v>
      </c>
    </row>
    <row r="38407" spans="1:19" x14ac:dyDescent="0.35">
      <c r="A38407" s="1">
        <v>47525</v>
      </c>
      <c r="B38407" t="s">
        <v>22183</v>
      </c>
      <c r="C38407" t="s">
        <v>83656</v>
      </c>
      <c r="D38407" t="s">
        <v>5</v>
      </c>
      <c r="F38407" t="s">
        <v>120670</v>
      </c>
      <c r="G38407">
        <v>1.2499990000000001E-6</v>
      </c>
      <c r="H38407" t="s">
        <v>22183</v>
      </c>
      <c r="I38407" t="s">
        <v>146705</v>
      </c>
      <c r="J38407" s="2" t="s">
        <v>190653</v>
      </c>
      <c r="K38407" t="s">
        <v>214337</v>
      </c>
      <c r="L38407" t="s">
        <v>228706</v>
      </c>
      <c r="M38407" t="s">
        <v>8</v>
      </c>
      <c r="N38407" t="s">
        <v>228832</v>
      </c>
      <c r="O38407" t="s">
        <v>229111</v>
      </c>
      <c r="P38407" t="s">
        <v>230079</v>
      </c>
      <c r="Q38407" t="s">
        <v>121795</v>
      </c>
      <c r="R38407" t="s">
        <v>214128</v>
      </c>
      <c r="S38407" t="s">
        <v>233771</v>
      </c>
    </row>
    <row r="38408" spans="1:19" x14ac:dyDescent="0.35">
      <c r="A38408" s="1">
        <v>47526</v>
      </c>
      <c r="B38408" t="s">
        <v>22183</v>
      </c>
      <c r="C38408" t="s">
        <v>83657</v>
      </c>
      <c r="D38408" t="s">
        <v>5</v>
      </c>
      <c r="E38408" t="s">
        <v>119956</v>
      </c>
      <c r="F38408" t="s">
        <v>120232</v>
      </c>
      <c r="G38408">
        <v>1.2999999999999999E-5</v>
      </c>
      <c r="H38408" t="s">
        <v>22183</v>
      </c>
      <c r="I38408" t="s">
        <v>146705</v>
      </c>
      <c r="J38408" s="2" t="s">
        <v>190653</v>
      </c>
      <c r="K38408" t="s">
        <v>214337</v>
      </c>
      <c r="L38408" t="s">
        <v>228706</v>
      </c>
      <c r="M38408" t="s">
        <v>8</v>
      </c>
      <c r="N38408" t="s">
        <v>228832</v>
      </c>
      <c r="O38408" t="s">
        <v>229111</v>
      </c>
      <c r="P38408" t="s">
        <v>230079</v>
      </c>
      <c r="Q38408" t="s">
        <v>121795</v>
      </c>
      <c r="R38408" t="s">
        <v>214128</v>
      </c>
      <c r="S38408" t="s">
        <v>233771</v>
      </c>
    </row>
    <row r="38409" spans="1:19" x14ac:dyDescent="0.35">
      <c r="A38409" s="1">
        <v>47527</v>
      </c>
      <c r="B38409" t="s">
        <v>22183</v>
      </c>
      <c r="C38409" t="s">
        <v>83658</v>
      </c>
      <c r="D38409" t="s">
        <v>5</v>
      </c>
      <c r="F38409" t="s">
        <v>121767</v>
      </c>
      <c r="G38409">
        <v>3.0897109999999999E-6</v>
      </c>
      <c r="H38409" t="s">
        <v>22183</v>
      </c>
      <c r="I38409" t="s">
        <v>146705</v>
      </c>
      <c r="J38409" s="2" t="s">
        <v>190653</v>
      </c>
      <c r="K38409" t="s">
        <v>214337</v>
      </c>
      <c r="L38409" t="s">
        <v>228706</v>
      </c>
      <c r="M38409" t="s">
        <v>8</v>
      </c>
      <c r="N38409" t="s">
        <v>228832</v>
      </c>
      <c r="O38409" t="s">
        <v>229111</v>
      </c>
      <c r="P38409" t="s">
        <v>230079</v>
      </c>
      <c r="Q38409" t="s">
        <v>121795</v>
      </c>
      <c r="R38409" t="s">
        <v>214128</v>
      </c>
      <c r="S38409" t="s">
        <v>233771</v>
      </c>
    </row>
    <row r="38410" spans="1:19" x14ac:dyDescent="0.35">
      <c r="A38410" s="1">
        <v>47528</v>
      </c>
      <c r="B38410" t="s">
        <v>22183</v>
      </c>
      <c r="C38410" t="s">
        <v>83659</v>
      </c>
      <c r="D38410" t="s">
        <v>5</v>
      </c>
      <c r="E38410" t="s">
        <v>119957</v>
      </c>
      <c r="F38410" t="s">
        <v>120479</v>
      </c>
      <c r="G38410">
        <v>1.5E-5</v>
      </c>
      <c r="H38410" t="s">
        <v>22183</v>
      </c>
      <c r="I38410" t="s">
        <v>146705</v>
      </c>
      <c r="J38410" s="2" t="s">
        <v>190653</v>
      </c>
      <c r="K38410" t="s">
        <v>214337</v>
      </c>
      <c r="L38410" t="s">
        <v>228706</v>
      </c>
      <c r="M38410" t="s">
        <v>8</v>
      </c>
      <c r="N38410" t="s">
        <v>228832</v>
      </c>
      <c r="O38410" t="s">
        <v>229111</v>
      </c>
      <c r="P38410" t="s">
        <v>230079</v>
      </c>
      <c r="Q38410" t="s">
        <v>121795</v>
      </c>
      <c r="R38410" t="s">
        <v>214128</v>
      </c>
      <c r="S38410" t="s">
        <v>233771</v>
      </c>
    </row>
    <row r="38411" spans="1:19" x14ac:dyDescent="0.35">
      <c r="A38411" s="1">
        <v>47529</v>
      </c>
      <c r="B38411" t="s">
        <v>22184</v>
      </c>
      <c r="C38411" t="s">
        <v>83660</v>
      </c>
      <c r="D38411" t="s">
        <v>4</v>
      </c>
      <c r="F38411" t="s">
        <v>120226</v>
      </c>
      <c r="G38411">
        <v>6.5000000000000002E-7</v>
      </c>
      <c r="H38411" t="s">
        <v>22184</v>
      </c>
      <c r="I38411" t="s">
        <v>146706</v>
      </c>
      <c r="J38411" s="2" t="s">
        <v>190654</v>
      </c>
      <c r="K38411" t="s">
        <v>214128</v>
      </c>
      <c r="L38411" t="s">
        <v>228704</v>
      </c>
      <c r="M38411" t="s">
        <v>228734</v>
      </c>
      <c r="N38411" t="s">
        <v>228837</v>
      </c>
      <c r="O38411" t="s">
        <v>229175</v>
      </c>
      <c r="P38411" t="s">
        <v>229175</v>
      </c>
      <c r="Q38411" t="s">
        <v>122261</v>
      </c>
      <c r="R38411" t="s">
        <v>214128</v>
      </c>
      <c r="S38411" t="s">
        <v>233771</v>
      </c>
    </row>
    <row r="38412" spans="1:19" x14ac:dyDescent="0.35">
      <c r="A38412" s="1">
        <v>47530</v>
      </c>
      <c r="B38412" t="s">
        <v>22185</v>
      </c>
      <c r="C38412" t="s">
        <v>83661</v>
      </c>
      <c r="D38412" t="s">
        <v>5</v>
      </c>
      <c r="E38412" t="s">
        <v>119954</v>
      </c>
      <c r="F38412" t="s">
        <v>121474</v>
      </c>
      <c r="G38412">
        <v>7.9999999999999996E-6</v>
      </c>
      <c r="H38412" t="s">
        <v>22185</v>
      </c>
      <c r="I38412" t="s">
        <v>146707</v>
      </c>
      <c r="J38412" s="2" t="s">
        <v>190655</v>
      </c>
      <c r="K38412" t="s">
        <v>215255</v>
      </c>
      <c r="L38412" t="s">
        <v>228704</v>
      </c>
      <c r="M38412" t="s">
        <v>8</v>
      </c>
      <c r="N38412" t="s">
        <v>228828</v>
      </c>
      <c r="O38412" t="s">
        <v>229113</v>
      </c>
      <c r="P38412" t="s">
        <v>230594</v>
      </c>
      <c r="Q38412" t="s">
        <v>120079</v>
      </c>
      <c r="R38412" t="s">
        <v>214128</v>
      </c>
      <c r="S38412" t="s">
        <v>233771</v>
      </c>
    </row>
    <row r="38413" spans="1:19" x14ac:dyDescent="0.35">
      <c r="A38413" s="1">
        <v>47531</v>
      </c>
      <c r="B38413" t="s">
        <v>22185</v>
      </c>
      <c r="C38413" t="s">
        <v>83662</v>
      </c>
      <c r="D38413" t="s">
        <v>5</v>
      </c>
      <c r="E38413" t="s">
        <v>119955</v>
      </c>
      <c r="F38413" t="s">
        <v>121775</v>
      </c>
      <c r="G38413">
        <v>3.9999999999999998E-6</v>
      </c>
      <c r="H38413" t="s">
        <v>22185</v>
      </c>
      <c r="I38413" t="s">
        <v>146707</v>
      </c>
      <c r="J38413" s="2" t="s">
        <v>190655</v>
      </c>
      <c r="K38413" t="s">
        <v>215255</v>
      </c>
      <c r="L38413" t="s">
        <v>228704</v>
      </c>
      <c r="M38413" t="s">
        <v>8</v>
      </c>
      <c r="N38413" t="s">
        <v>228828</v>
      </c>
      <c r="O38413" t="s">
        <v>229113</v>
      </c>
      <c r="P38413" t="s">
        <v>230594</v>
      </c>
      <c r="Q38413" t="s">
        <v>120079</v>
      </c>
      <c r="R38413" t="s">
        <v>214128</v>
      </c>
      <c r="S38413" t="s">
        <v>233771</v>
      </c>
    </row>
    <row r="38414" spans="1:19" x14ac:dyDescent="0.35">
      <c r="A38414" s="1">
        <v>47532</v>
      </c>
      <c r="B38414" t="s">
        <v>22186</v>
      </c>
      <c r="C38414" t="s">
        <v>83663</v>
      </c>
      <c r="D38414" t="s">
        <v>4</v>
      </c>
      <c r="F38414" t="s">
        <v>120124</v>
      </c>
      <c r="G38414">
        <v>4.9999999999999998E-7</v>
      </c>
      <c r="H38414" t="s">
        <v>22186</v>
      </c>
      <c r="I38414" t="s">
        <v>146708</v>
      </c>
      <c r="J38414" s="2" t="s">
        <v>190656</v>
      </c>
      <c r="K38414" t="s">
        <v>215256</v>
      </c>
      <c r="L38414" t="s">
        <v>228704</v>
      </c>
      <c r="M38414" t="s">
        <v>8</v>
      </c>
      <c r="N38414" t="s">
        <v>228830</v>
      </c>
      <c r="O38414" t="s">
        <v>229110</v>
      </c>
      <c r="P38414" t="s">
        <v>230364</v>
      </c>
      <c r="Q38414" t="s">
        <v>120033</v>
      </c>
      <c r="R38414" t="s">
        <v>214128</v>
      </c>
      <c r="S38414" t="s">
        <v>233771</v>
      </c>
    </row>
    <row r="38415" spans="1:19" x14ac:dyDescent="0.35">
      <c r="A38415" s="1">
        <v>47533</v>
      </c>
      <c r="B38415" t="s">
        <v>22187</v>
      </c>
      <c r="C38415" t="s">
        <v>83664</v>
      </c>
      <c r="D38415" t="s">
        <v>4</v>
      </c>
      <c r="F38415" t="s">
        <v>119991</v>
      </c>
      <c r="G38415">
        <v>1.2E-8</v>
      </c>
      <c r="H38415" t="s">
        <v>22187</v>
      </c>
      <c r="I38415" t="s">
        <v>146709</v>
      </c>
      <c r="J38415" s="2" t="s">
        <v>190657</v>
      </c>
      <c r="K38415" t="s">
        <v>215257</v>
      </c>
      <c r="L38415" t="s">
        <v>228705</v>
      </c>
      <c r="M38415" t="s">
        <v>11</v>
      </c>
      <c r="N38415" t="s">
        <v>228847</v>
      </c>
      <c r="O38415" t="s">
        <v>229368</v>
      </c>
      <c r="P38415" t="s">
        <v>231698</v>
      </c>
      <c r="Q38415" t="s">
        <v>120787</v>
      </c>
      <c r="R38415" t="s">
        <v>214128</v>
      </c>
      <c r="S38415" t="s">
        <v>233771</v>
      </c>
    </row>
    <row r="38416" spans="1:19" x14ac:dyDescent="0.35">
      <c r="A38416" s="1">
        <v>47534</v>
      </c>
      <c r="B38416" t="s">
        <v>22188</v>
      </c>
      <c r="C38416" t="s">
        <v>83665</v>
      </c>
      <c r="D38416" t="s">
        <v>4</v>
      </c>
      <c r="F38416" t="s">
        <v>119991</v>
      </c>
      <c r="G38416">
        <v>6.9999999999999998E-9</v>
      </c>
      <c r="H38416" t="s">
        <v>22188</v>
      </c>
      <c r="I38416" t="s">
        <v>146710</v>
      </c>
      <c r="J38416" s="2" t="s">
        <v>190658</v>
      </c>
      <c r="K38416" t="s">
        <v>215258</v>
      </c>
      <c r="L38416" t="s">
        <v>228704</v>
      </c>
      <c r="M38416" t="s">
        <v>228771</v>
      </c>
      <c r="N38416" t="s">
        <v>228872</v>
      </c>
      <c r="O38416" t="s">
        <v>127098</v>
      </c>
      <c r="P38416" t="s">
        <v>127098</v>
      </c>
      <c r="Q38416" t="s">
        <v>121044</v>
      </c>
      <c r="R38416" t="s">
        <v>214128</v>
      </c>
      <c r="S38416" t="s">
        <v>233771</v>
      </c>
    </row>
    <row r="38417" spans="1:19" x14ac:dyDescent="0.35">
      <c r="A38417" s="1">
        <v>47535</v>
      </c>
      <c r="B38417" t="s">
        <v>22188</v>
      </c>
      <c r="C38417" t="s">
        <v>83666</v>
      </c>
      <c r="D38417" t="s">
        <v>4</v>
      </c>
      <c r="F38417" t="s">
        <v>120428</v>
      </c>
      <c r="G38417">
        <v>3.3148999999999988E-8</v>
      </c>
      <c r="H38417" t="s">
        <v>22188</v>
      </c>
      <c r="I38417" t="s">
        <v>146710</v>
      </c>
      <c r="J38417" s="2" t="s">
        <v>190658</v>
      </c>
      <c r="K38417" t="s">
        <v>215258</v>
      </c>
      <c r="L38417" t="s">
        <v>228704</v>
      </c>
      <c r="M38417" t="s">
        <v>228771</v>
      </c>
      <c r="N38417" t="s">
        <v>228872</v>
      </c>
      <c r="O38417" t="s">
        <v>127098</v>
      </c>
      <c r="P38417" t="s">
        <v>127098</v>
      </c>
      <c r="Q38417" t="s">
        <v>121044</v>
      </c>
      <c r="R38417" t="s">
        <v>214128</v>
      </c>
      <c r="S38417" t="s">
        <v>233771</v>
      </c>
    </row>
    <row r="38418" spans="1:19" x14ac:dyDescent="0.35">
      <c r="A38418" s="1">
        <v>47537</v>
      </c>
      <c r="B38418" t="s">
        <v>22188</v>
      </c>
      <c r="C38418" t="s">
        <v>83667</v>
      </c>
      <c r="D38418" t="s">
        <v>4</v>
      </c>
      <c r="F38418" t="s">
        <v>120464</v>
      </c>
      <c r="G38418">
        <v>3.2841999999999997E-8</v>
      </c>
      <c r="H38418" t="s">
        <v>22188</v>
      </c>
      <c r="I38418" t="s">
        <v>146710</v>
      </c>
      <c r="J38418" s="2" t="s">
        <v>190658</v>
      </c>
      <c r="K38418" t="s">
        <v>215258</v>
      </c>
      <c r="L38418" t="s">
        <v>228704</v>
      </c>
      <c r="M38418" t="s">
        <v>228771</v>
      </c>
      <c r="N38418" t="s">
        <v>228872</v>
      </c>
      <c r="O38418" t="s">
        <v>127098</v>
      </c>
      <c r="P38418" t="s">
        <v>127098</v>
      </c>
      <c r="Q38418" t="s">
        <v>121044</v>
      </c>
      <c r="R38418" t="s">
        <v>214128</v>
      </c>
      <c r="S38418" t="s">
        <v>233771</v>
      </c>
    </row>
    <row r="38419" spans="1:19" x14ac:dyDescent="0.35">
      <c r="A38419" s="1">
        <v>47538</v>
      </c>
      <c r="B38419" t="s">
        <v>22189</v>
      </c>
      <c r="C38419" t="s">
        <v>83668</v>
      </c>
      <c r="D38419" t="s">
        <v>5</v>
      </c>
      <c r="F38419" t="s">
        <v>120399</v>
      </c>
      <c r="G38419">
        <v>5.4E-6</v>
      </c>
      <c r="H38419" t="s">
        <v>22189</v>
      </c>
      <c r="I38419" t="s">
        <v>146711</v>
      </c>
      <c r="J38419" s="2" t="s">
        <v>190659</v>
      </c>
      <c r="K38419" t="s">
        <v>215259</v>
      </c>
      <c r="L38419" t="s">
        <v>228704</v>
      </c>
      <c r="Q38419" t="s">
        <v>233128</v>
      </c>
      <c r="R38419" t="s">
        <v>215259</v>
      </c>
      <c r="S38419" t="s">
        <v>233769</v>
      </c>
    </row>
    <row r="38420" spans="1:19" x14ac:dyDescent="0.35">
      <c r="A38420" s="1">
        <v>47539</v>
      </c>
      <c r="B38420" t="s">
        <v>22190</v>
      </c>
      <c r="C38420" t="s">
        <v>83669</v>
      </c>
      <c r="D38420" t="s">
        <v>5</v>
      </c>
      <c r="E38420" t="s">
        <v>119955</v>
      </c>
      <c r="F38420" t="s">
        <v>120416</v>
      </c>
      <c r="G38420">
        <v>3.9999999999999998E-6</v>
      </c>
      <c r="H38420" t="s">
        <v>22190</v>
      </c>
      <c r="I38420" t="s">
        <v>146712</v>
      </c>
      <c r="J38420" s="2" t="s">
        <v>190660</v>
      </c>
      <c r="K38420" t="s">
        <v>215259</v>
      </c>
      <c r="L38420" t="s">
        <v>228704</v>
      </c>
      <c r="M38420" t="s">
        <v>8</v>
      </c>
      <c r="N38420" t="s">
        <v>228828</v>
      </c>
      <c r="O38420" t="s">
        <v>229108</v>
      </c>
      <c r="P38420" t="s">
        <v>229108</v>
      </c>
      <c r="Q38420" t="s">
        <v>120059</v>
      </c>
      <c r="R38420" t="s">
        <v>215259</v>
      </c>
      <c r="S38420" t="s">
        <v>233769</v>
      </c>
    </row>
    <row r="38421" spans="1:19" x14ac:dyDescent="0.35">
      <c r="A38421" s="1">
        <v>47540</v>
      </c>
      <c r="B38421" t="s">
        <v>22190</v>
      </c>
      <c r="C38421" t="s">
        <v>83670</v>
      </c>
      <c r="D38421" t="s">
        <v>4</v>
      </c>
      <c r="F38421" t="s">
        <v>121120</v>
      </c>
      <c r="G38421">
        <v>1.2500000000000001E-6</v>
      </c>
      <c r="H38421" t="s">
        <v>22190</v>
      </c>
      <c r="I38421" t="s">
        <v>146712</v>
      </c>
      <c r="J38421" s="2" t="s">
        <v>190660</v>
      </c>
      <c r="K38421" t="s">
        <v>215259</v>
      </c>
      <c r="L38421" t="s">
        <v>228704</v>
      </c>
      <c r="M38421" t="s">
        <v>8</v>
      </c>
      <c r="N38421" t="s">
        <v>228828</v>
      </c>
      <c r="O38421" t="s">
        <v>229108</v>
      </c>
      <c r="P38421" t="s">
        <v>229108</v>
      </c>
      <c r="Q38421" t="s">
        <v>120059</v>
      </c>
      <c r="R38421" t="s">
        <v>215259</v>
      </c>
      <c r="S38421" t="s">
        <v>233769</v>
      </c>
    </row>
    <row r="38422" spans="1:19" x14ac:dyDescent="0.35">
      <c r="A38422" s="1">
        <v>47541</v>
      </c>
      <c r="B38422" t="s">
        <v>22191</v>
      </c>
      <c r="C38422" t="s">
        <v>83671</v>
      </c>
      <c r="D38422" t="s">
        <v>5</v>
      </c>
      <c r="F38422" t="s">
        <v>121210</v>
      </c>
      <c r="G38422">
        <v>1.9999999999999999E-6</v>
      </c>
      <c r="H38422" t="s">
        <v>22191</v>
      </c>
      <c r="I38422" t="s">
        <v>146713</v>
      </c>
      <c r="J38422" s="2" t="s">
        <v>190661</v>
      </c>
      <c r="K38422" t="s">
        <v>215259</v>
      </c>
      <c r="L38422" t="s">
        <v>228704</v>
      </c>
      <c r="M38422" t="s">
        <v>16</v>
      </c>
      <c r="N38422" t="s">
        <v>228829</v>
      </c>
      <c r="O38422" t="s">
        <v>229115</v>
      </c>
      <c r="P38422" t="s">
        <v>229115</v>
      </c>
      <c r="Q38422" t="s">
        <v>120679</v>
      </c>
      <c r="R38422" t="s">
        <v>215259</v>
      </c>
      <c r="S38422" t="s">
        <v>233769</v>
      </c>
    </row>
    <row r="38423" spans="1:19" x14ac:dyDescent="0.35">
      <c r="A38423" s="1">
        <v>47543</v>
      </c>
      <c r="B38423" t="s">
        <v>22192</v>
      </c>
      <c r="C38423" t="s">
        <v>83672</v>
      </c>
      <c r="D38423" t="s">
        <v>5</v>
      </c>
      <c r="E38423" t="s">
        <v>119954</v>
      </c>
      <c r="F38423" t="s">
        <v>123953</v>
      </c>
      <c r="G38423">
        <v>1.0000000000000001E-5</v>
      </c>
      <c r="H38423" t="s">
        <v>22192</v>
      </c>
      <c r="I38423" t="s">
        <v>146714</v>
      </c>
      <c r="J38423" s="2" t="s">
        <v>190662</v>
      </c>
      <c r="K38423" t="s">
        <v>215260</v>
      </c>
      <c r="L38423" t="s">
        <v>228704</v>
      </c>
      <c r="Q38423" t="s">
        <v>120966</v>
      </c>
      <c r="R38423" t="s">
        <v>215259</v>
      </c>
      <c r="S38423" t="s">
        <v>233769</v>
      </c>
    </row>
    <row r="38424" spans="1:19" x14ac:dyDescent="0.35">
      <c r="A38424" s="1">
        <v>47544</v>
      </c>
      <c r="B38424" t="s">
        <v>22192</v>
      </c>
      <c r="C38424" t="s">
        <v>83673</v>
      </c>
      <c r="D38424" t="s">
        <v>5</v>
      </c>
      <c r="E38424" t="s">
        <v>119956</v>
      </c>
      <c r="F38424" t="s">
        <v>120745</v>
      </c>
      <c r="G38424">
        <v>7.9999999999999996E-6</v>
      </c>
      <c r="H38424" t="s">
        <v>22192</v>
      </c>
      <c r="I38424" t="s">
        <v>146714</v>
      </c>
      <c r="J38424" s="2" t="s">
        <v>190662</v>
      </c>
      <c r="K38424" t="s">
        <v>215260</v>
      </c>
      <c r="L38424" t="s">
        <v>228704</v>
      </c>
      <c r="Q38424" t="s">
        <v>120966</v>
      </c>
      <c r="R38424" t="s">
        <v>215259</v>
      </c>
      <c r="S38424" t="s">
        <v>233769</v>
      </c>
    </row>
    <row r="38425" spans="1:19" x14ac:dyDescent="0.35">
      <c r="A38425" s="1">
        <v>47545</v>
      </c>
      <c r="B38425" t="s">
        <v>22192</v>
      </c>
      <c r="C38425" t="s">
        <v>83674</v>
      </c>
      <c r="D38425" t="s">
        <v>5</v>
      </c>
      <c r="E38425" t="s">
        <v>119955</v>
      </c>
      <c r="F38425" t="s">
        <v>121916</v>
      </c>
      <c r="G38425">
        <v>5.0000000000000004E-6</v>
      </c>
      <c r="H38425" t="s">
        <v>22192</v>
      </c>
      <c r="I38425" t="s">
        <v>146714</v>
      </c>
      <c r="J38425" s="2" t="s">
        <v>190662</v>
      </c>
      <c r="K38425" t="s">
        <v>215260</v>
      </c>
      <c r="L38425" t="s">
        <v>228704</v>
      </c>
      <c r="Q38425" t="s">
        <v>120966</v>
      </c>
      <c r="R38425" t="s">
        <v>215259</v>
      </c>
      <c r="S38425" t="s">
        <v>233769</v>
      </c>
    </row>
    <row r="38426" spans="1:19" x14ac:dyDescent="0.35">
      <c r="A38426" s="1">
        <v>47546</v>
      </c>
      <c r="B38426" t="s">
        <v>22193</v>
      </c>
      <c r="C38426" t="s">
        <v>83675</v>
      </c>
      <c r="D38426" t="s">
        <v>4</v>
      </c>
      <c r="F38426" t="s">
        <v>120870</v>
      </c>
      <c r="G38426">
        <v>3.6054000000000002E-7</v>
      </c>
      <c r="H38426" t="s">
        <v>22193</v>
      </c>
      <c r="I38426" t="s">
        <v>146715</v>
      </c>
      <c r="J38426" s="2" t="s">
        <v>190663</v>
      </c>
      <c r="K38426" t="s">
        <v>215261</v>
      </c>
      <c r="L38426" t="s">
        <v>228704</v>
      </c>
      <c r="M38426" t="s">
        <v>228729</v>
      </c>
      <c r="N38426" t="s">
        <v>228885</v>
      </c>
      <c r="O38426" t="s">
        <v>229231</v>
      </c>
      <c r="P38426" t="s">
        <v>230163</v>
      </c>
      <c r="Q38426" t="s">
        <v>120438</v>
      </c>
      <c r="R38426" t="s">
        <v>215259</v>
      </c>
      <c r="S38426" t="s">
        <v>233769</v>
      </c>
    </row>
    <row r="38427" spans="1:19" x14ac:dyDescent="0.35">
      <c r="A38427" s="1">
        <v>47547</v>
      </c>
      <c r="B38427" t="s">
        <v>22193</v>
      </c>
      <c r="C38427" t="s">
        <v>83676</v>
      </c>
      <c r="D38427" t="s">
        <v>4</v>
      </c>
      <c r="F38427" t="s">
        <v>121530</v>
      </c>
      <c r="G38427">
        <v>1.2530099999999999E-7</v>
      </c>
      <c r="H38427" t="s">
        <v>22193</v>
      </c>
      <c r="I38427" t="s">
        <v>146715</v>
      </c>
      <c r="J38427" s="2" t="s">
        <v>190663</v>
      </c>
      <c r="K38427" t="s">
        <v>215261</v>
      </c>
      <c r="L38427" t="s">
        <v>228704</v>
      </c>
      <c r="M38427" t="s">
        <v>228729</v>
      </c>
      <c r="N38427" t="s">
        <v>228885</v>
      </c>
      <c r="O38427" t="s">
        <v>229231</v>
      </c>
      <c r="P38427" t="s">
        <v>230163</v>
      </c>
      <c r="Q38427" t="s">
        <v>120438</v>
      </c>
      <c r="R38427" t="s">
        <v>215259</v>
      </c>
      <c r="S38427" t="s">
        <v>233769</v>
      </c>
    </row>
    <row r="38428" spans="1:19" x14ac:dyDescent="0.35">
      <c r="A38428" s="1">
        <v>47548</v>
      </c>
      <c r="B38428" t="s">
        <v>22194</v>
      </c>
      <c r="C38428" t="s">
        <v>83677</v>
      </c>
      <c r="D38428" t="s">
        <v>4</v>
      </c>
      <c r="F38428" t="s">
        <v>120681</v>
      </c>
      <c r="G38428">
        <v>1.4999999999999999E-8</v>
      </c>
      <c r="H38428" t="s">
        <v>22194</v>
      </c>
      <c r="I38428" t="s">
        <v>146716</v>
      </c>
      <c r="J38428" s="2" t="s">
        <v>190664</v>
      </c>
      <c r="K38428" t="s">
        <v>215262</v>
      </c>
      <c r="L38428" t="s">
        <v>228704</v>
      </c>
      <c r="M38428" t="s">
        <v>8</v>
      </c>
      <c r="N38428" t="s">
        <v>228841</v>
      </c>
      <c r="O38428" t="s">
        <v>229123</v>
      </c>
      <c r="P38428" t="s">
        <v>229123</v>
      </c>
      <c r="R38428" t="s">
        <v>215259</v>
      </c>
      <c r="S38428" t="s">
        <v>233769</v>
      </c>
    </row>
    <row r="38429" spans="1:19" x14ac:dyDescent="0.35">
      <c r="A38429" s="1">
        <v>47549</v>
      </c>
      <c r="B38429" t="s">
        <v>22195</v>
      </c>
      <c r="C38429" t="s">
        <v>83678</v>
      </c>
      <c r="D38429" t="s">
        <v>5</v>
      </c>
      <c r="E38429" t="s">
        <v>119954</v>
      </c>
      <c r="F38429" t="s">
        <v>122366</v>
      </c>
      <c r="G38429">
        <v>5.0000000000000002E-5</v>
      </c>
      <c r="H38429" t="s">
        <v>22195</v>
      </c>
      <c r="I38429" t="s">
        <v>146717</v>
      </c>
      <c r="J38429" s="2" t="s">
        <v>190665</v>
      </c>
      <c r="K38429" t="s">
        <v>215259</v>
      </c>
      <c r="L38429" t="s">
        <v>228704</v>
      </c>
      <c r="M38429" t="s">
        <v>9</v>
      </c>
      <c r="N38429" t="s">
        <v>228858</v>
      </c>
      <c r="O38429" t="s">
        <v>229394</v>
      </c>
      <c r="P38429" t="s">
        <v>229394</v>
      </c>
      <c r="R38429" t="s">
        <v>215259</v>
      </c>
      <c r="S38429" t="s">
        <v>233769</v>
      </c>
    </row>
    <row r="38430" spans="1:19" x14ac:dyDescent="0.35">
      <c r="A38430" s="1">
        <v>47550</v>
      </c>
      <c r="B38430" t="s">
        <v>22195</v>
      </c>
      <c r="C38430" t="s">
        <v>83679</v>
      </c>
      <c r="D38430" t="s">
        <v>5</v>
      </c>
      <c r="E38430" t="s">
        <v>119955</v>
      </c>
      <c r="F38430" t="s">
        <v>120060</v>
      </c>
      <c r="G38430">
        <v>1.5E-5</v>
      </c>
      <c r="H38430" t="s">
        <v>22195</v>
      </c>
      <c r="I38430" t="s">
        <v>146717</v>
      </c>
      <c r="J38430" s="2" t="s">
        <v>190665</v>
      </c>
      <c r="K38430" t="s">
        <v>215259</v>
      </c>
      <c r="L38430" t="s">
        <v>228704</v>
      </c>
      <c r="M38430" t="s">
        <v>9</v>
      </c>
      <c r="N38430" t="s">
        <v>228858</v>
      </c>
      <c r="O38430" t="s">
        <v>229394</v>
      </c>
      <c r="P38430" t="s">
        <v>229394</v>
      </c>
      <c r="R38430" t="s">
        <v>215259</v>
      </c>
      <c r="S38430" t="s">
        <v>233769</v>
      </c>
    </row>
    <row r="38431" spans="1:19" x14ac:dyDescent="0.35">
      <c r="A38431" s="1">
        <v>47551</v>
      </c>
      <c r="B38431" t="s">
        <v>22196</v>
      </c>
      <c r="C38431" t="s">
        <v>83680</v>
      </c>
      <c r="D38431" t="s">
        <v>5</v>
      </c>
      <c r="F38431" t="s">
        <v>122392</v>
      </c>
      <c r="G38431">
        <v>1.5999994E-5</v>
      </c>
      <c r="H38431" t="s">
        <v>22196</v>
      </c>
      <c r="I38431" t="s">
        <v>146718</v>
      </c>
      <c r="J38431" s="2" t="s">
        <v>190666</v>
      </c>
      <c r="K38431" t="s">
        <v>215259</v>
      </c>
      <c r="L38431" t="s">
        <v>228704</v>
      </c>
      <c r="M38431" t="s">
        <v>8</v>
      </c>
      <c r="N38431" t="s">
        <v>228830</v>
      </c>
      <c r="O38431" t="s">
        <v>229110</v>
      </c>
      <c r="P38431" t="s">
        <v>229110</v>
      </c>
      <c r="Q38431" t="s">
        <v>120216</v>
      </c>
      <c r="R38431" t="s">
        <v>215259</v>
      </c>
      <c r="S38431" t="s">
        <v>233769</v>
      </c>
    </row>
    <row r="38432" spans="1:19" x14ac:dyDescent="0.35">
      <c r="A38432" s="1">
        <v>47552</v>
      </c>
      <c r="B38432" t="s">
        <v>22197</v>
      </c>
      <c r="C38432" t="s">
        <v>83681</v>
      </c>
      <c r="D38432" t="s">
        <v>5</v>
      </c>
      <c r="F38432" t="s">
        <v>122738</v>
      </c>
      <c r="G38432">
        <v>4.6999999999999999E-6</v>
      </c>
      <c r="H38432" t="s">
        <v>22197</v>
      </c>
      <c r="I38432" t="s">
        <v>146719</v>
      </c>
      <c r="J38432" s="2" t="s">
        <v>190667</v>
      </c>
      <c r="K38432" t="s">
        <v>215263</v>
      </c>
      <c r="L38432" t="s">
        <v>228704</v>
      </c>
      <c r="M38432" t="s">
        <v>8</v>
      </c>
      <c r="N38432" t="s">
        <v>228828</v>
      </c>
      <c r="O38432" t="s">
        <v>229113</v>
      </c>
      <c r="P38432" t="s">
        <v>230424</v>
      </c>
      <c r="Q38432" t="s">
        <v>121535</v>
      </c>
      <c r="R38432" t="s">
        <v>215259</v>
      </c>
      <c r="S38432" t="s">
        <v>233769</v>
      </c>
    </row>
    <row r="38433" spans="1:19" x14ac:dyDescent="0.35">
      <c r="A38433" s="1">
        <v>47553</v>
      </c>
      <c r="B38433" t="s">
        <v>22197</v>
      </c>
      <c r="C38433" t="s">
        <v>83682</v>
      </c>
      <c r="D38433" t="s">
        <v>5</v>
      </c>
      <c r="F38433" t="s">
        <v>122250</v>
      </c>
      <c r="G38433">
        <v>4.5000000000000001E-6</v>
      </c>
      <c r="H38433" t="s">
        <v>22197</v>
      </c>
      <c r="I38433" t="s">
        <v>146719</v>
      </c>
      <c r="J38433" s="2" t="s">
        <v>190667</v>
      </c>
      <c r="K38433" t="s">
        <v>215263</v>
      </c>
      <c r="L38433" t="s">
        <v>228704</v>
      </c>
      <c r="M38433" t="s">
        <v>8</v>
      </c>
      <c r="N38433" t="s">
        <v>228828</v>
      </c>
      <c r="O38433" t="s">
        <v>229113</v>
      </c>
      <c r="P38433" t="s">
        <v>230424</v>
      </c>
      <c r="Q38433" t="s">
        <v>121535</v>
      </c>
      <c r="R38433" t="s">
        <v>215259</v>
      </c>
      <c r="S38433" t="s">
        <v>233769</v>
      </c>
    </row>
    <row r="38434" spans="1:19" x14ac:dyDescent="0.35">
      <c r="A38434" s="1">
        <v>47554</v>
      </c>
      <c r="B38434" t="s">
        <v>22197</v>
      </c>
      <c r="C38434" t="s">
        <v>83683</v>
      </c>
      <c r="D38434" t="s">
        <v>5</v>
      </c>
      <c r="E38434" t="s">
        <v>119956</v>
      </c>
      <c r="F38434" t="s">
        <v>123654</v>
      </c>
      <c r="G38434">
        <v>3.3000000000000003E-5</v>
      </c>
      <c r="H38434" t="s">
        <v>22197</v>
      </c>
      <c r="I38434" t="s">
        <v>146719</v>
      </c>
      <c r="J38434" s="2" t="s">
        <v>190667</v>
      </c>
      <c r="K38434" t="s">
        <v>215263</v>
      </c>
      <c r="L38434" t="s">
        <v>228704</v>
      </c>
      <c r="M38434" t="s">
        <v>8</v>
      </c>
      <c r="N38434" t="s">
        <v>228828</v>
      </c>
      <c r="O38434" t="s">
        <v>229113</v>
      </c>
      <c r="P38434" t="s">
        <v>230424</v>
      </c>
      <c r="Q38434" t="s">
        <v>121535</v>
      </c>
      <c r="R38434" t="s">
        <v>215259</v>
      </c>
      <c r="S38434" t="s">
        <v>233769</v>
      </c>
    </row>
    <row r="38435" spans="1:19" x14ac:dyDescent="0.35">
      <c r="A38435" s="1">
        <v>47555</v>
      </c>
      <c r="B38435" t="s">
        <v>22197</v>
      </c>
      <c r="C38435" t="s">
        <v>83684</v>
      </c>
      <c r="D38435" t="s">
        <v>5</v>
      </c>
      <c r="F38435" t="s">
        <v>122058</v>
      </c>
      <c r="G38435">
        <v>1.0000000000000001E-5</v>
      </c>
      <c r="H38435" t="s">
        <v>22197</v>
      </c>
      <c r="I38435" t="s">
        <v>146719</v>
      </c>
      <c r="J38435" s="2" t="s">
        <v>190667</v>
      </c>
      <c r="K38435" t="s">
        <v>215263</v>
      </c>
      <c r="L38435" t="s">
        <v>228704</v>
      </c>
      <c r="M38435" t="s">
        <v>8</v>
      </c>
      <c r="N38435" t="s">
        <v>228828</v>
      </c>
      <c r="O38435" t="s">
        <v>229113</v>
      </c>
      <c r="P38435" t="s">
        <v>230424</v>
      </c>
      <c r="Q38435" t="s">
        <v>121535</v>
      </c>
      <c r="R38435" t="s">
        <v>215259</v>
      </c>
      <c r="S38435" t="s">
        <v>233769</v>
      </c>
    </row>
    <row r="38436" spans="1:19" x14ac:dyDescent="0.35">
      <c r="A38436" s="1">
        <v>47556</v>
      </c>
      <c r="B38436" t="s">
        <v>22197</v>
      </c>
      <c r="C38436" t="s">
        <v>83685</v>
      </c>
      <c r="D38436" t="s">
        <v>5</v>
      </c>
      <c r="E38436" t="s">
        <v>119959</v>
      </c>
      <c r="F38436" t="s">
        <v>121789</v>
      </c>
      <c r="G38436">
        <v>1.5E-5</v>
      </c>
      <c r="H38436" t="s">
        <v>22197</v>
      </c>
      <c r="I38436" t="s">
        <v>146719</v>
      </c>
      <c r="J38436" s="2" t="s">
        <v>190667</v>
      </c>
      <c r="K38436" t="s">
        <v>215263</v>
      </c>
      <c r="L38436" t="s">
        <v>228704</v>
      </c>
      <c r="M38436" t="s">
        <v>8</v>
      </c>
      <c r="N38436" t="s">
        <v>228828</v>
      </c>
      <c r="O38436" t="s">
        <v>229113</v>
      </c>
      <c r="P38436" t="s">
        <v>230424</v>
      </c>
      <c r="Q38436" t="s">
        <v>121535</v>
      </c>
      <c r="R38436" t="s">
        <v>215259</v>
      </c>
      <c r="S38436" t="s">
        <v>233769</v>
      </c>
    </row>
    <row r="38437" spans="1:19" x14ac:dyDescent="0.35">
      <c r="A38437" s="1">
        <v>47557</v>
      </c>
      <c r="B38437" t="s">
        <v>22197</v>
      </c>
      <c r="C38437" t="s">
        <v>83686</v>
      </c>
      <c r="D38437" t="s">
        <v>5</v>
      </c>
      <c r="E38437" t="s">
        <v>119957</v>
      </c>
      <c r="F38437" t="s">
        <v>120308</v>
      </c>
      <c r="G38437">
        <v>2.1999999999999999E-5</v>
      </c>
      <c r="H38437" t="s">
        <v>22197</v>
      </c>
      <c r="I38437" t="s">
        <v>146719</v>
      </c>
      <c r="J38437" s="2" t="s">
        <v>190667</v>
      </c>
      <c r="K38437" t="s">
        <v>215263</v>
      </c>
      <c r="L38437" t="s">
        <v>228704</v>
      </c>
      <c r="M38437" t="s">
        <v>8</v>
      </c>
      <c r="N38437" t="s">
        <v>228828</v>
      </c>
      <c r="O38437" t="s">
        <v>229113</v>
      </c>
      <c r="P38437" t="s">
        <v>230424</v>
      </c>
      <c r="Q38437" t="s">
        <v>121535</v>
      </c>
      <c r="R38437" t="s">
        <v>215259</v>
      </c>
      <c r="S38437" t="s">
        <v>233769</v>
      </c>
    </row>
    <row r="38438" spans="1:19" x14ac:dyDescent="0.35">
      <c r="A38438" s="1">
        <v>47558</v>
      </c>
      <c r="B38438" t="s">
        <v>22197</v>
      </c>
      <c r="C38438" t="s">
        <v>83687</v>
      </c>
      <c r="D38438" t="s">
        <v>5</v>
      </c>
      <c r="F38438" t="s">
        <v>120291</v>
      </c>
      <c r="G38438">
        <v>1.4168590000000001E-6</v>
      </c>
      <c r="H38438" t="s">
        <v>22197</v>
      </c>
      <c r="I38438" t="s">
        <v>146719</v>
      </c>
      <c r="J38438" s="2" t="s">
        <v>190667</v>
      </c>
      <c r="K38438" t="s">
        <v>215263</v>
      </c>
      <c r="L38438" t="s">
        <v>228704</v>
      </c>
      <c r="M38438" t="s">
        <v>8</v>
      </c>
      <c r="N38438" t="s">
        <v>228828</v>
      </c>
      <c r="O38438" t="s">
        <v>229113</v>
      </c>
      <c r="P38438" t="s">
        <v>230424</v>
      </c>
      <c r="Q38438" t="s">
        <v>121535</v>
      </c>
      <c r="R38438" t="s">
        <v>215259</v>
      </c>
      <c r="S38438" t="s">
        <v>233769</v>
      </c>
    </row>
    <row r="38439" spans="1:19" x14ac:dyDescent="0.35">
      <c r="A38439" s="1">
        <v>47559</v>
      </c>
      <c r="B38439" t="s">
        <v>22197</v>
      </c>
      <c r="C38439" t="s">
        <v>83688</v>
      </c>
      <c r="D38439" t="s">
        <v>5</v>
      </c>
      <c r="E38439" t="s">
        <v>119958</v>
      </c>
      <c r="F38439" t="s">
        <v>121992</v>
      </c>
      <c r="G38439">
        <v>2.3E-5</v>
      </c>
      <c r="H38439" t="s">
        <v>22197</v>
      </c>
      <c r="I38439" t="s">
        <v>146719</v>
      </c>
      <c r="J38439" s="2" t="s">
        <v>190667</v>
      </c>
      <c r="K38439" t="s">
        <v>215263</v>
      </c>
      <c r="L38439" t="s">
        <v>228704</v>
      </c>
      <c r="M38439" t="s">
        <v>8</v>
      </c>
      <c r="N38439" t="s">
        <v>228828</v>
      </c>
      <c r="O38439" t="s">
        <v>229113</v>
      </c>
      <c r="P38439" t="s">
        <v>230424</v>
      </c>
      <c r="Q38439" t="s">
        <v>121535</v>
      </c>
      <c r="R38439" t="s">
        <v>215259</v>
      </c>
      <c r="S38439" t="s">
        <v>233769</v>
      </c>
    </row>
    <row r="38440" spans="1:19" x14ac:dyDescent="0.35">
      <c r="A38440" s="1">
        <v>47560</v>
      </c>
      <c r="B38440" t="s">
        <v>22198</v>
      </c>
      <c r="C38440" t="s">
        <v>83689</v>
      </c>
      <c r="D38440" t="s">
        <v>5</v>
      </c>
      <c r="E38440" t="s">
        <v>119954</v>
      </c>
      <c r="F38440" t="s">
        <v>120039</v>
      </c>
      <c r="G38440">
        <v>3.5999999999999998E-6</v>
      </c>
      <c r="H38440" t="s">
        <v>22198</v>
      </c>
      <c r="I38440" t="s">
        <v>146720</v>
      </c>
      <c r="J38440" s="2" t="s">
        <v>190668</v>
      </c>
      <c r="K38440" t="s">
        <v>215264</v>
      </c>
      <c r="L38440" t="s">
        <v>228704</v>
      </c>
      <c r="M38440" t="s">
        <v>8</v>
      </c>
      <c r="N38440" t="s">
        <v>228848</v>
      </c>
      <c r="O38440" t="s">
        <v>229133</v>
      </c>
      <c r="P38440" t="s">
        <v>229436</v>
      </c>
      <c r="Q38440" t="s">
        <v>123570</v>
      </c>
      <c r="R38440" t="s">
        <v>215259</v>
      </c>
      <c r="S38440" t="s">
        <v>233769</v>
      </c>
    </row>
    <row r="38441" spans="1:19" x14ac:dyDescent="0.35">
      <c r="A38441" s="1">
        <v>47562</v>
      </c>
      <c r="B38441" t="s">
        <v>22198</v>
      </c>
      <c r="C38441" t="s">
        <v>83690</v>
      </c>
      <c r="D38441" t="s">
        <v>5</v>
      </c>
      <c r="E38441" t="s">
        <v>119955</v>
      </c>
      <c r="F38441" t="s">
        <v>120587</v>
      </c>
      <c r="G38441">
        <v>1.5E-6</v>
      </c>
      <c r="H38441" t="s">
        <v>22198</v>
      </c>
      <c r="I38441" t="s">
        <v>146720</v>
      </c>
      <c r="J38441" s="2" t="s">
        <v>190668</v>
      </c>
      <c r="K38441" t="s">
        <v>215264</v>
      </c>
      <c r="L38441" t="s">
        <v>228704</v>
      </c>
      <c r="M38441" t="s">
        <v>8</v>
      </c>
      <c r="N38441" t="s">
        <v>228848</v>
      </c>
      <c r="O38441" t="s">
        <v>229133</v>
      </c>
      <c r="P38441" t="s">
        <v>229436</v>
      </c>
      <c r="Q38441" t="s">
        <v>123570</v>
      </c>
      <c r="R38441" t="s">
        <v>215259</v>
      </c>
      <c r="S38441" t="s">
        <v>233769</v>
      </c>
    </row>
    <row r="38442" spans="1:19" x14ac:dyDescent="0.35">
      <c r="A38442" s="1">
        <v>47563</v>
      </c>
      <c r="B38442" t="s">
        <v>22199</v>
      </c>
      <c r="C38442" t="s">
        <v>83691</v>
      </c>
      <c r="D38442" t="s">
        <v>5</v>
      </c>
      <c r="E38442" t="s">
        <v>119956</v>
      </c>
      <c r="F38442" t="s">
        <v>120414</v>
      </c>
      <c r="G38442">
        <v>1.2E-5</v>
      </c>
      <c r="H38442" t="s">
        <v>22199</v>
      </c>
      <c r="I38442" t="s">
        <v>146721</v>
      </c>
      <c r="J38442" s="2" t="s">
        <v>190669</v>
      </c>
      <c r="K38442" t="s">
        <v>215265</v>
      </c>
      <c r="L38442" t="s">
        <v>228704</v>
      </c>
      <c r="M38442" t="s">
        <v>8</v>
      </c>
      <c r="N38442" t="s">
        <v>228848</v>
      </c>
      <c r="O38442" t="s">
        <v>229133</v>
      </c>
      <c r="P38442" t="s">
        <v>229133</v>
      </c>
      <c r="Q38442" t="s">
        <v>233117</v>
      </c>
      <c r="R38442" t="s">
        <v>215259</v>
      </c>
      <c r="S38442" t="s">
        <v>233769</v>
      </c>
    </row>
    <row r="38443" spans="1:19" x14ac:dyDescent="0.35">
      <c r="A38443" s="1">
        <v>47565</v>
      </c>
      <c r="B38443" t="s">
        <v>22200</v>
      </c>
      <c r="C38443" t="s">
        <v>83692</v>
      </c>
      <c r="D38443" t="s">
        <v>5</v>
      </c>
      <c r="E38443" t="s">
        <v>119955</v>
      </c>
      <c r="F38443" t="s">
        <v>122098</v>
      </c>
      <c r="G38443">
        <v>2.9999999999999999E-7</v>
      </c>
      <c r="H38443" t="s">
        <v>22200</v>
      </c>
      <c r="I38443" t="s">
        <v>146722</v>
      </c>
      <c r="J38443" s="2" t="s">
        <v>190670</v>
      </c>
      <c r="K38443" t="s">
        <v>215266</v>
      </c>
      <c r="L38443" t="s">
        <v>228704</v>
      </c>
      <c r="M38443" t="s">
        <v>8</v>
      </c>
      <c r="N38443" t="s">
        <v>228841</v>
      </c>
      <c r="O38443" t="s">
        <v>229137</v>
      </c>
      <c r="P38443" t="s">
        <v>229137</v>
      </c>
      <c r="Q38443" t="s">
        <v>122772</v>
      </c>
      <c r="R38443" t="s">
        <v>215259</v>
      </c>
      <c r="S38443" t="s">
        <v>233769</v>
      </c>
    </row>
    <row r="38444" spans="1:19" x14ac:dyDescent="0.35">
      <c r="A38444" s="1">
        <v>47566</v>
      </c>
      <c r="B38444" t="s">
        <v>22201</v>
      </c>
      <c r="C38444" t="s">
        <v>83693</v>
      </c>
      <c r="D38444" t="s">
        <v>4</v>
      </c>
      <c r="F38444" t="s">
        <v>124009</v>
      </c>
      <c r="G38444">
        <v>9.9999999999999995E-7</v>
      </c>
      <c r="H38444" t="s">
        <v>22201</v>
      </c>
      <c r="I38444" t="s">
        <v>146723</v>
      </c>
      <c r="J38444" s="2" t="s">
        <v>190671</v>
      </c>
      <c r="K38444" t="s">
        <v>215267</v>
      </c>
      <c r="L38444" t="s">
        <v>228704</v>
      </c>
      <c r="M38444" t="s">
        <v>8</v>
      </c>
      <c r="N38444" t="s">
        <v>228828</v>
      </c>
      <c r="O38444" t="s">
        <v>229113</v>
      </c>
      <c r="P38444" t="s">
        <v>230081</v>
      </c>
      <c r="Q38444" t="s">
        <v>233311</v>
      </c>
      <c r="R38444" t="s">
        <v>215259</v>
      </c>
      <c r="S38444" t="s">
        <v>233769</v>
      </c>
    </row>
    <row r="38445" spans="1:19" x14ac:dyDescent="0.35">
      <c r="A38445" s="1">
        <v>47567</v>
      </c>
      <c r="B38445" t="s">
        <v>22202</v>
      </c>
      <c r="C38445" t="s">
        <v>83694</v>
      </c>
      <c r="D38445" t="s">
        <v>4</v>
      </c>
      <c r="F38445" t="s">
        <v>120217</v>
      </c>
      <c r="G38445">
        <v>1.02117E-7</v>
      </c>
      <c r="H38445" t="s">
        <v>22202</v>
      </c>
      <c r="I38445" t="s">
        <v>146724</v>
      </c>
      <c r="J38445" s="2" t="s">
        <v>190672</v>
      </c>
      <c r="K38445" t="s">
        <v>215268</v>
      </c>
      <c r="L38445" t="s">
        <v>228704</v>
      </c>
      <c r="Q38445" t="s">
        <v>120056</v>
      </c>
      <c r="R38445" t="s">
        <v>215259</v>
      </c>
      <c r="S38445" t="s">
        <v>233769</v>
      </c>
    </row>
    <row r="38446" spans="1:19" x14ac:dyDescent="0.35">
      <c r="A38446" s="1">
        <v>47568</v>
      </c>
      <c r="B38446" t="s">
        <v>22203</v>
      </c>
      <c r="C38446" t="s">
        <v>83695</v>
      </c>
      <c r="D38446" t="s">
        <v>5</v>
      </c>
      <c r="F38446" t="s">
        <v>121662</v>
      </c>
      <c r="G38446">
        <v>6.5108580999999997E-5</v>
      </c>
      <c r="H38446" t="s">
        <v>22203</v>
      </c>
      <c r="I38446" t="s">
        <v>146725</v>
      </c>
      <c r="K38446" t="s">
        <v>215269</v>
      </c>
      <c r="L38446" t="s">
        <v>228704</v>
      </c>
      <c r="M38446" t="s">
        <v>8</v>
      </c>
      <c r="N38446" t="s">
        <v>228896</v>
      </c>
      <c r="O38446" t="s">
        <v>229210</v>
      </c>
      <c r="P38446" t="s">
        <v>231183</v>
      </c>
      <c r="R38446" t="s">
        <v>215259</v>
      </c>
      <c r="S38446" t="s">
        <v>233769</v>
      </c>
    </row>
    <row r="38447" spans="1:19" x14ac:dyDescent="0.35">
      <c r="A38447" s="1">
        <v>47569</v>
      </c>
      <c r="B38447" t="s">
        <v>22204</v>
      </c>
      <c r="C38447" t="s">
        <v>83696</v>
      </c>
      <c r="D38447" t="s">
        <v>4</v>
      </c>
      <c r="F38447" t="s">
        <v>123488</v>
      </c>
      <c r="G38447">
        <v>1.4917200000000001E-7</v>
      </c>
      <c r="H38447" t="s">
        <v>22204</v>
      </c>
      <c r="I38447" t="s">
        <v>146726</v>
      </c>
      <c r="J38447" s="2" t="s">
        <v>190673</v>
      </c>
      <c r="K38447" t="s">
        <v>215270</v>
      </c>
      <c r="L38447" t="s">
        <v>228704</v>
      </c>
      <c r="M38447" t="s">
        <v>10</v>
      </c>
      <c r="N38447" t="s">
        <v>228827</v>
      </c>
      <c r="O38447" t="s">
        <v>229107</v>
      </c>
      <c r="P38447" t="s">
        <v>229107</v>
      </c>
      <c r="Q38447" t="s">
        <v>121780</v>
      </c>
      <c r="R38447" t="s">
        <v>215259</v>
      </c>
      <c r="S38447" t="s">
        <v>233769</v>
      </c>
    </row>
    <row r="38448" spans="1:19" x14ac:dyDescent="0.35">
      <c r="A38448" s="1">
        <v>47571</v>
      </c>
      <c r="B38448" t="s">
        <v>22205</v>
      </c>
      <c r="C38448" t="s">
        <v>83697</v>
      </c>
      <c r="D38448" t="s">
        <v>5</v>
      </c>
      <c r="F38448" t="s">
        <v>120107</v>
      </c>
      <c r="G38448">
        <v>3.5405779999999998E-6</v>
      </c>
      <c r="H38448" t="s">
        <v>22205</v>
      </c>
      <c r="I38448" t="s">
        <v>146727</v>
      </c>
      <c r="J38448" s="2" t="s">
        <v>190674</v>
      </c>
      <c r="K38448" t="s">
        <v>215271</v>
      </c>
      <c r="L38448" t="s">
        <v>228704</v>
      </c>
      <c r="M38448" t="s">
        <v>8</v>
      </c>
      <c r="N38448" t="s">
        <v>228848</v>
      </c>
      <c r="O38448" t="s">
        <v>229133</v>
      </c>
      <c r="P38448" t="s">
        <v>230294</v>
      </c>
      <c r="Q38448" t="s">
        <v>120056</v>
      </c>
      <c r="R38448" t="s">
        <v>215259</v>
      </c>
      <c r="S38448" t="s">
        <v>233769</v>
      </c>
    </row>
    <row r="38449" spans="1:19" x14ac:dyDescent="0.35">
      <c r="A38449" s="1">
        <v>47572</v>
      </c>
      <c r="B38449" t="s">
        <v>22205</v>
      </c>
      <c r="C38449" t="s">
        <v>83698</v>
      </c>
      <c r="D38449" t="s">
        <v>5</v>
      </c>
      <c r="F38449" t="s">
        <v>120103</v>
      </c>
      <c r="G38449">
        <v>7.9999999999999996E-6</v>
      </c>
      <c r="H38449" t="s">
        <v>22205</v>
      </c>
      <c r="I38449" t="s">
        <v>146727</v>
      </c>
      <c r="J38449" s="2" t="s">
        <v>190674</v>
      </c>
      <c r="K38449" t="s">
        <v>215271</v>
      </c>
      <c r="L38449" t="s">
        <v>228704</v>
      </c>
      <c r="M38449" t="s">
        <v>8</v>
      </c>
      <c r="N38449" t="s">
        <v>228848</v>
      </c>
      <c r="O38449" t="s">
        <v>229133</v>
      </c>
      <c r="P38449" t="s">
        <v>230294</v>
      </c>
      <c r="Q38449" t="s">
        <v>120056</v>
      </c>
      <c r="R38449" t="s">
        <v>215259</v>
      </c>
      <c r="S38449" t="s">
        <v>233769</v>
      </c>
    </row>
    <row r="38450" spans="1:19" x14ac:dyDescent="0.35">
      <c r="A38450" s="1">
        <v>47573</v>
      </c>
      <c r="B38450" t="s">
        <v>22206</v>
      </c>
      <c r="C38450" t="s">
        <v>83699</v>
      </c>
      <c r="D38450" t="s">
        <v>5</v>
      </c>
      <c r="E38450" t="s">
        <v>119955</v>
      </c>
      <c r="F38450" t="s">
        <v>120735</v>
      </c>
      <c r="G38450">
        <v>5.3941109999999998E-6</v>
      </c>
      <c r="H38450" t="s">
        <v>22206</v>
      </c>
      <c r="I38450" t="s">
        <v>146728</v>
      </c>
      <c r="J38450" s="2" t="s">
        <v>190675</v>
      </c>
      <c r="K38450" t="s">
        <v>215259</v>
      </c>
      <c r="L38450" t="s">
        <v>228704</v>
      </c>
      <c r="M38450" t="s">
        <v>15</v>
      </c>
      <c r="N38450" t="s">
        <v>228849</v>
      </c>
      <c r="O38450" t="s">
        <v>229134</v>
      </c>
      <c r="P38450" t="s">
        <v>229134</v>
      </c>
      <c r="Q38450" t="s">
        <v>120216</v>
      </c>
      <c r="R38450" t="s">
        <v>215259</v>
      </c>
      <c r="S38450" t="s">
        <v>233769</v>
      </c>
    </row>
    <row r="38451" spans="1:19" x14ac:dyDescent="0.35">
      <c r="A38451" s="1">
        <v>47575</v>
      </c>
      <c r="B38451" t="s">
        <v>22207</v>
      </c>
      <c r="C38451" t="s">
        <v>83700</v>
      </c>
      <c r="D38451" t="s">
        <v>5</v>
      </c>
      <c r="E38451" t="s">
        <v>119955</v>
      </c>
      <c r="F38451" t="s">
        <v>120008</v>
      </c>
      <c r="G38451">
        <v>6.9999999999999999E-6</v>
      </c>
      <c r="H38451" t="s">
        <v>22207</v>
      </c>
      <c r="I38451" t="s">
        <v>146729</v>
      </c>
      <c r="J38451" s="2" t="s">
        <v>190676</v>
      </c>
      <c r="K38451" t="s">
        <v>215272</v>
      </c>
      <c r="L38451" t="s">
        <v>228705</v>
      </c>
      <c r="M38451" t="s">
        <v>228725</v>
      </c>
      <c r="O38451" t="s">
        <v>229148</v>
      </c>
      <c r="P38451" t="s">
        <v>229148</v>
      </c>
      <c r="Q38451" t="s">
        <v>120679</v>
      </c>
      <c r="R38451" t="s">
        <v>215259</v>
      </c>
      <c r="S38451" t="s">
        <v>233769</v>
      </c>
    </row>
    <row r="38452" spans="1:19" x14ac:dyDescent="0.35">
      <c r="A38452" s="1">
        <v>47576</v>
      </c>
      <c r="B38452" t="s">
        <v>22208</v>
      </c>
      <c r="C38452" t="s">
        <v>83701</v>
      </c>
      <c r="D38452" t="s">
        <v>5</v>
      </c>
      <c r="E38452" t="s">
        <v>119954</v>
      </c>
      <c r="F38452" t="s">
        <v>120924</v>
      </c>
      <c r="G38452">
        <v>5.0999999999999986E-6</v>
      </c>
      <c r="H38452" t="s">
        <v>22208</v>
      </c>
      <c r="I38452" t="s">
        <v>146730</v>
      </c>
      <c r="J38452" s="2" t="s">
        <v>190677</v>
      </c>
      <c r="K38452" t="s">
        <v>215259</v>
      </c>
      <c r="L38452" t="s">
        <v>228704</v>
      </c>
      <c r="M38452" t="s">
        <v>8</v>
      </c>
      <c r="N38452" t="s">
        <v>228832</v>
      </c>
      <c r="O38452" t="s">
        <v>229111</v>
      </c>
      <c r="P38452" t="s">
        <v>230079</v>
      </c>
      <c r="Q38452" t="s">
        <v>120216</v>
      </c>
      <c r="R38452" t="s">
        <v>215259</v>
      </c>
      <c r="S38452" t="s">
        <v>233769</v>
      </c>
    </row>
    <row r="38453" spans="1:19" x14ac:dyDescent="0.35">
      <c r="A38453" s="1">
        <v>47577</v>
      </c>
      <c r="B38453" t="s">
        <v>22209</v>
      </c>
      <c r="C38453" t="s">
        <v>83702</v>
      </c>
      <c r="D38453" t="s">
        <v>5</v>
      </c>
      <c r="E38453" t="s">
        <v>119955</v>
      </c>
      <c r="F38453" t="s">
        <v>120043</v>
      </c>
      <c r="G38453">
        <v>3.7000000000000002E-6</v>
      </c>
      <c r="H38453" t="s">
        <v>22209</v>
      </c>
      <c r="I38453" t="s">
        <v>146731</v>
      </c>
      <c r="J38453" s="2" t="s">
        <v>190678</v>
      </c>
      <c r="K38453" t="s">
        <v>215273</v>
      </c>
      <c r="L38453" t="s">
        <v>228704</v>
      </c>
      <c r="M38453" t="s">
        <v>228740</v>
      </c>
      <c r="N38453" t="s">
        <v>228891</v>
      </c>
      <c r="O38453" t="s">
        <v>229241</v>
      </c>
      <c r="P38453" t="s">
        <v>229241</v>
      </c>
      <c r="Q38453" t="s">
        <v>120060</v>
      </c>
      <c r="R38453" t="s">
        <v>215259</v>
      </c>
      <c r="S38453" t="s">
        <v>233769</v>
      </c>
    </row>
    <row r="38454" spans="1:19" x14ac:dyDescent="0.35">
      <c r="A38454" s="1">
        <v>47578</v>
      </c>
      <c r="B38454" t="s">
        <v>22210</v>
      </c>
      <c r="C38454" t="s">
        <v>83703</v>
      </c>
      <c r="D38454" t="s">
        <v>4</v>
      </c>
      <c r="F38454" t="s">
        <v>121559</v>
      </c>
      <c r="G38454">
        <v>3.9999999999999998E-7</v>
      </c>
      <c r="H38454" t="s">
        <v>22210</v>
      </c>
      <c r="I38454" t="s">
        <v>146732</v>
      </c>
      <c r="J38454" s="2" t="s">
        <v>190679</v>
      </c>
      <c r="K38454" t="s">
        <v>215259</v>
      </c>
      <c r="L38454" t="s">
        <v>228704</v>
      </c>
      <c r="M38454" t="s">
        <v>11</v>
      </c>
      <c r="N38454" t="s">
        <v>228826</v>
      </c>
      <c r="O38454" t="s">
        <v>229364</v>
      </c>
      <c r="P38454" t="s">
        <v>229364</v>
      </c>
      <c r="Q38454" t="s">
        <v>120059</v>
      </c>
      <c r="R38454" t="s">
        <v>215259</v>
      </c>
      <c r="S38454" t="s">
        <v>233769</v>
      </c>
    </row>
    <row r="38455" spans="1:19" x14ac:dyDescent="0.35">
      <c r="A38455" s="1">
        <v>47579</v>
      </c>
      <c r="B38455" t="s">
        <v>22211</v>
      </c>
      <c r="C38455" t="s">
        <v>83704</v>
      </c>
      <c r="D38455" t="s">
        <v>5</v>
      </c>
      <c r="F38455" t="s">
        <v>122236</v>
      </c>
      <c r="G38455">
        <v>4.5000000000000003E-5</v>
      </c>
      <c r="H38455" t="s">
        <v>22211</v>
      </c>
      <c r="I38455" t="s">
        <v>146733</v>
      </c>
      <c r="K38455" t="s">
        <v>215259</v>
      </c>
      <c r="L38455" t="s">
        <v>228705</v>
      </c>
      <c r="R38455" t="s">
        <v>215259</v>
      </c>
      <c r="S38455" t="s">
        <v>233769</v>
      </c>
    </row>
    <row r="38456" spans="1:19" x14ac:dyDescent="0.35">
      <c r="A38456" s="1">
        <v>47582</v>
      </c>
      <c r="B38456" t="s">
        <v>22212</v>
      </c>
      <c r="C38456" t="s">
        <v>83705</v>
      </c>
      <c r="D38456" t="s">
        <v>4</v>
      </c>
      <c r="F38456" t="s">
        <v>120115</v>
      </c>
      <c r="G38456">
        <v>9.9999999999999995E-8</v>
      </c>
      <c r="H38456" t="s">
        <v>22212</v>
      </c>
      <c r="I38456" t="s">
        <v>146734</v>
      </c>
      <c r="J38456" s="2" t="s">
        <v>190680</v>
      </c>
      <c r="K38456" t="s">
        <v>215274</v>
      </c>
      <c r="L38456" t="s">
        <v>228704</v>
      </c>
      <c r="Q38456" t="s">
        <v>120168</v>
      </c>
      <c r="R38456" t="s">
        <v>215259</v>
      </c>
      <c r="S38456" t="s">
        <v>233769</v>
      </c>
    </row>
    <row r="38457" spans="1:19" x14ac:dyDescent="0.35">
      <c r="A38457" s="1">
        <v>47583</v>
      </c>
      <c r="B38457" t="s">
        <v>22212</v>
      </c>
      <c r="C38457" t="s">
        <v>83706</v>
      </c>
      <c r="D38457" t="s">
        <v>4</v>
      </c>
      <c r="F38457" t="s">
        <v>123302</v>
      </c>
      <c r="G38457">
        <v>9.9999999999999995E-8</v>
      </c>
      <c r="H38457" t="s">
        <v>22212</v>
      </c>
      <c r="I38457" t="s">
        <v>146734</v>
      </c>
      <c r="J38457" s="2" t="s">
        <v>190680</v>
      </c>
      <c r="K38457" t="s">
        <v>215274</v>
      </c>
      <c r="L38457" t="s">
        <v>228704</v>
      </c>
      <c r="Q38457" t="s">
        <v>120168</v>
      </c>
      <c r="R38457" t="s">
        <v>215259</v>
      </c>
      <c r="S38457" t="s">
        <v>233769</v>
      </c>
    </row>
    <row r="38458" spans="1:19" x14ac:dyDescent="0.35">
      <c r="A38458" s="1">
        <v>47584</v>
      </c>
      <c r="B38458" t="s">
        <v>22213</v>
      </c>
      <c r="C38458" t="s">
        <v>83707</v>
      </c>
      <c r="D38458" t="s">
        <v>5</v>
      </c>
      <c r="E38458" t="s">
        <v>119954</v>
      </c>
      <c r="F38458" t="s">
        <v>123473</v>
      </c>
      <c r="G38458">
        <v>3.0000000000000001E-5</v>
      </c>
      <c r="H38458" t="s">
        <v>22213</v>
      </c>
      <c r="I38458" t="s">
        <v>146735</v>
      </c>
      <c r="J38458" s="2" t="s">
        <v>190681</v>
      </c>
      <c r="K38458" t="s">
        <v>215275</v>
      </c>
      <c r="L38458" t="s">
        <v>228704</v>
      </c>
      <c r="M38458" t="s">
        <v>8</v>
      </c>
      <c r="N38458" t="s">
        <v>228848</v>
      </c>
      <c r="O38458" t="s">
        <v>229133</v>
      </c>
      <c r="P38458" t="s">
        <v>230590</v>
      </c>
      <c r="R38458" t="s">
        <v>215259</v>
      </c>
      <c r="S38458" t="s">
        <v>233769</v>
      </c>
    </row>
    <row r="38459" spans="1:19" x14ac:dyDescent="0.35">
      <c r="A38459" s="1">
        <v>47585</v>
      </c>
      <c r="B38459" t="s">
        <v>22214</v>
      </c>
      <c r="C38459" t="s">
        <v>83708</v>
      </c>
      <c r="D38459" t="s">
        <v>4</v>
      </c>
      <c r="F38459" t="s">
        <v>120325</v>
      </c>
      <c r="G38459">
        <v>9.9999999999999995E-7</v>
      </c>
      <c r="H38459" t="s">
        <v>22214</v>
      </c>
      <c r="I38459" t="s">
        <v>146736</v>
      </c>
      <c r="J38459" s="2" t="s">
        <v>190682</v>
      </c>
      <c r="K38459" t="s">
        <v>215259</v>
      </c>
      <c r="L38459" t="s">
        <v>228704</v>
      </c>
      <c r="M38459" t="s">
        <v>8</v>
      </c>
      <c r="N38459" t="s">
        <v>228828</v>
      </c>
      <c r="O38459" t="s">
        <v>229113</v>
      </c>
      <c r="P38459" t="s">
        <v>230107</v>
      </c>
      <c r="R38459" t="s">
        <v>215259</v>
      </c>
      <c r="S38459" t="s">
        <v>233769</v>
      </c>
    </row>
    <row r="38460" spans="1:19" x14ac:dyDescent="0.35">
      <c r="A38460" s="1">
        <v>47587</v>
      </c>
      <c r="B38460" t="s">
        <v>22215</v>
      </c>
      <c r="C38460" t="s">
        <v>83709</v>
      </c>
      <c r="D38460" t="s">
        <v>5</v>
      </c>
      <c r="F38460" t="s">
        <v>120410</v>
      </c>
      <c r="G38460">
        <v>1.808333E-6</v>
      </c>
      <c r="H38460" t="s">
        <v>22215</v>
      </c>
      <c r="I38460" t="s">
        <v>146737</v>
      </c>
      <c r="J38460" s="2" t="s">
        <v>190683</v>
      </c>
      <c r="K38460" t="s">
        <v>215276</v>
      </c>
      <c r="L38460" t="s">
        <v>228704</v>
      </c>
      <c r="M38460" t="s">
        <v>8</v>
      </c>
      <c r="N38460" t="s">
        <v>228877</v>
      </c>
      <c r="O38460" t="s">
        <v>229177</v>
      </c>
      <c r="P38460" t="s">
        <v>229177</v>
      </c>
      <c r="Q38460" t="s">
        <v>120216</v>
      </c>
      <c r="R38460" t="s">
        <v>215259</v>
      </c>
      <c r="S38460" t="s">
        <v>233769</v>
      </c>
    </row>
    <row r="38461" spans="1:19" x14ac:dyDescent="0.35">
      <c r="A38461" s="1">
        <v>47588</v>
      </c>
      <c r="B38461" t="s">
        <v>22215</v>
      </c>
      <c r="C38461" t="s">
        <v>83710</v>
      </c>
      <c r="D38461" t="s">
        <v>5</v>
      </c>
      <c r="E38461" t="s">
        <v>119955</v>
      </c>
      <c r="F38461" t="s">
        <v>120125</v>
      </c>
      <c r="G38461">
        <v>4.1999999999999996E-6</v>
      </c>
      <c r="H38461" t="s">
        <v>22215</v>
      </c>
      <c r="I38461" t="s">
        <v>146737</v>
      </c>
      <c r="J38461" s="2" t="s">
        <v>190683</v>
      </c>
      <c r="K38461" t="s">
        <v>215276</v>
      </c>
      <c r="L38461" t="s">
        <v>228704</v>
      </c>
      <c r="M38461" t="s">
        <v>8</v>
      </c>
      <c r="N38461" t="s">
        <v>228877</v>
      </c>
      <c r="O38461" t="s">
        <v>229177</v>
      </c>
      <c r="P38461" t="s">
        <v>229177</v>
      </c>
      <c r="Q38461" t="s">
        <v>120216</v>
      </c>
      <c r="R38461" t="s">
        <v>215259</v>
      </c>
      <c r="S38461" t="s">
        <v>233769</v>
      </c>
    </row>
    <row r="38462" spans="1:19" x14ac:dyDescent="0.35">
      <c r="A38462" s="1">
        <v>47589</v>
      </c>
      <c r="B38462" t="s">
        <v>22216</v>
      </c>
      <c r="C38462" t="s">
        <v>83711</v>
      </c>
      <c r="D38462" t="s">
        <v>5</v>
      </c>
      <c r="F38462" t="s">
        <v>124010</v>
      </c>
      <c r="G38462">
        <v>2.0000000000000002E-5</v>
      </c>
      <c r="H38462" t="s">
        <v>22216</v>
      </c>
      <c r="I38462" t="s">
        <v>146738</v>
      </c>
      <c r="K38462" t="s">
        <v>215277</v>
      </c>
      <c r="L38462" t="s">
        <v>228704</v>
      </c>
      <c r="M38462" t="s">
        <v>8</v>
      </c>
      <c r="N38462" t="s">
        <v>228828</v>
      </c>
      <c r="O38462" t="s">
        <v>229113</v>
      </c>
      <c r="P38462" t="s">
        <v>230424</v>
      </c>
      <c r="Q38462" t="s">
        <v>120077</v>
      </c>
      <c r="R38462" t="s">
        <v>215259</v>
      </c>
      <c r="S38462" t="s">
        <v>233769</v>
      </c>
    </row>
    <row r="38463" spans="1:19" x14ac:dyDescent="0.35">
      <c r="A38463" s="1">
        <v>47591</v>
      </c>
      <c r="B38463" t="s">
        <v>22217</v>
      </c>
      <c r="C38463" t="s">
        <v>83712</v>
      </c>
      <c r="D38463" t="s">
        <v>5</v>
      </c>
      <c r="E38463" t="s">
        <v>119955</v>
      </c>
      <c r="F38463" t="s">
        <v>120001</v>
      </c>
      <c r="G38463">
        <v>5.0057589999999999E-6</v>
      </c>
      <c r="H38463" t="s">
        <v>22217</v>
      </c>
      <c r="I38463" t="s">
        <v>146739</v>
      </c>
      <c r="J38463" s="2" t="s">
        <v>190684</v>
      </c>
      <c r="K38463" t="s">
        <v>215278</v>
      </c>
      <c r="L38463" t="s">
        <v>228704</v>
      </c>
      <c r="M38463" t="s">
        <v>228738</v>
      </c>
      <c r="N38463" t="s">
        <v>228875</v>
      </c>
      <c r="O38463" t="s">
        <v>229184</v>
      </c>
      <c r="P38463" t="s">
        <v>230244</v>
      </c>
      <c r="Q38463" t="s">
        <v>120903</v>
      </c>
      <c r="R38463" t="s">
        <v>215259</v>
      </c>
      <c r="S38463" t="s">
        <v>233769</v>
      </c>
    </row>
    <row r="38464" spans="1:19" x14ac:dyDescent="0.35">
      <c r="A38464" s="1">
        <v>47592</v>
      </c>
      <c r="B38464" t="s">
        <v>22217</v>
      </c>
      <c r="C38464" t="s">
        <v>83713</v>
      </c>
      <c r="D38464" t="s">
        <v>5</v>
      </c>
      <c r="F38464" t="s">
        <v>120118</v>
      </c>
      <c r="G38464">
        <v>1.9432560000000002E-6</v>
      </c>
      <c r="H38464" t="s">
        <v>22217</v>
      </c>
      <c r="I38464" t="s">
        <v>146739</v>
      </c>
      <c r="J38464" s="2" t="s">
        <v>190684</v>
      </c>
      <c r="K38464" t="s">
        <v>215278</v>
      </c>
      <c r="L38464" t="s">
        <v>228704</v>
      </c>
      <c r="M38464" t="s">
        <v>228738</v>
      </c>
      <c r="N38464" t="s">
        <v>228875</v>
      </c>
      <c r="O38464" t="s">
        <v>229184</v>
      </c>
      <c r="P38464" t="s">
        <v>230244</v>
      </c>
      <c r="Q38464" t="s">
        <v>120903</v>
      </c>
      <c r="R38464" t="s">
        <v>215259</v>
      </c>
      <c r="S38464" t="s">
        <v>233769</v>
      </c>
    </row>
    <row r="38465" spans="1:19" x14ac:dyDescent="0.35">
      <c r="A38465" s="1">
        <v>47593</v>
      </c>
      <c r="B38465" t="s">
        <v>22218</v>
      </c>
      <c r="C38465" t="s">
        <v>83714</v>
      </c>
      <c r="D38465" t="s">
        <v>5</v>
      </c>
      <c r="F38465" t="s">
        <v>120863</v>
      </c>
      <c r="G38465">
        <v>3.9163877000000003E-5</v>
      </c>
      <c r="H38465" t="s">
        <v>22218</v>
      </c>
      <c r="I38465" t="s">
        <v>146740</v>
      </c>
      <c r="J38465" s="2" t="s">
        <v>190685</v>
      </c>
      <c r="K38465" t="s">
        <v>215259</v>
      </c>
      <c r="L38465" t="s">
        <v>228704</v>
      </c>
      <c r="M38465" t="s">
        <v>10</v>
      </c>
      <c r="N38465" t="s">
        <v>229008</v>
      </c>
      <c r="O38465" t="s">
        <v>229884</v>
      </c>
      <c r="P38465" t="s">
        <v>229884</v>
      </c>
      <c r="Q38465" t="s">
        <v>120083</v>
      </c>
      <c r="R38465" t="s">
        <v>215259</v>
      </c>
      <c r="S38465" t="s">
        <v>233769</v>
      </c>
    </row>
    <row r="38466" spans="1:19" x14ac:dyDescent="0.35">
      <c r="A38466" s="1">
        <v>47594</v>
      </c>
      <c r="B38466" t="s">
        <v>22218</v>
      </c>
      <c r="C38466" t="s">
        <v>83715</v>
      </c>
      <c r="D38466" t="s">
        <v>5</v>
      </c>
      <c r="F38466" t="s">
        <v>120271</v>
      </c>
      <c r="G38466">
        <v>1.2799999999999999E-4</v>
      </c>
      <c r="H38466" t="s">
        <v>22218</v>
      </c>
      <c r="I38466" t="s">
        <v>146740</v>
      </c>
      <c r="J38466" s="2" t="s">
        <v>190685</v>
      </c>
      <c r="K38466" t="s">
        <v>215259</v>
      </c>
      <c r="L38466" t="s">
        <v>228704</v>
      </c>
      <c r="M38466" t="s">
        <v>10</v>
      </c>
      <c r="N38466" t="s">
        <v>229008</v>
      </c>
      <c r="O38466" t="s">
        <v>229884</v>
      </c>
      <c r="P38466" t="s">
        <v>229884</v>
      </c>
      <c r="Q38466" t="s">
        <v>120083</v>
      </c>
      <c r="R38466" t="s">
        <v>215259</v>
      </c>
      <c r="S38466" t="s">
        <v>233769</v>
      </c>
    </row>
    <row r="38467" spans="1:19" x14ac:dyDescent="0.35">
      <c r="A38467" s="1">
        <v>47595</v>
      </c>
      <c r="B38467" t="s">
        <v>22219</v>
      </c>
      <c r="C38467" t="s">
        <v>83716</v>
      </c>
      <c r="D38467" t="s">
        <v>5</v>
      </c>
      <c r="E38467" t="s">
        <v>119957</v>
      </c>
      <c r="F38467" t="s">
        <v>123983</v>
      </c>
      <c r="G38467">
        <v>2.0000000000000002E-5</v>
      </c>
      <c r="H38467" t="s">
        <v>22219</v>
      </c>
      <c r="I38467" t="s">
        <v>146741</v>
      </c>
      <c r="K38467" t="s">
        <v>215259</v>
      </c>
      <c r="L38467" t="s">
        <v>228704</v>
      </c>
      <c r="M38467" t="s">
        <v>8</v>
      </c>
      <c r="N38467" t="s">
        <v>228828</v>
      </c>
      <c r="O38467" t="s">
        <v>229113</v>
      </c>
      <c r="P38467" t="s">
        <v>230424</v>
      </c>
      <c r="R38467" t="s">
        <v>215259</v>
      </c>
      <c r="S38467" t="s">
        <v>233769</v>
      </c>
    </row>
    <row r="38468" spans="1:19" x14ac:dyDescent="0.35">
      <c r="A38468" s="1">
        <v>47596</v>
      </c>
      <c r="B38468" t="s">
        <v>22220</v>
      </c>
      <c r="C38468" t="s">
        <v>83717</v>
      </c>
      <c r="D38468" t="s">
        <v>4</v>
      </c>
      <c r="F38468" t="s">
        <v>121286</v>
      </c>
      <c r="G38468">
        <v>4.0000000000000001E-8</v>
      </c>
      <c r="H38468" t="s">
        <v>22220</v>
      </c>
      <c r="I38468" t="s">
        <v>146742</v>
      </c>
      <c r="J38468" s="2" t="s">
        <v>190686</v>
      </c>
      <c r="K38468" t="s">
        <v>215279</v>
      </c>
      <c r="L38468" t="s">
        <v>228704</v>
      </c>
      <c r="M38468" t="s">
        <v>8</v>
      </c>
      <c r="N38468" t="s">
        <v>228828</v>
      </c>
      <c r="O38468" t="s">
        <v>229108</v>
      </c>
      <c r="P38468" t="s">
        <v>229108</v>
      </c>
      <c r="Q38468" t="s">
        <v>121720</v>
      </c>
      <c r="R38468" t="s">
        <v>215259</v>
      </c>
      <c r="S38468" t="s">
        <v>233769</v>
      </c>
    </row>
    <row r="38469" spans="1:19" x14ac:dyDescent="0.35">
      <c r="A38469" s="1">
        <v>47597</v>
      </c>
      <c r="B38469" t="s">
        <v>22221</v>
      </c>
      <c r="C38469" t="s">
        <v>83718</v>
      </c>
      <c r="D38469" t="s">
        <v>5</v>
      </c>
      <c r="F38469" t="s">
        <v>123054</v>
      </c>
      <c r="G38469">
        <v>3.3000000000000003E-5</v>
      </c>
      <c r="H38469" t="s">
        <v>22221</v>
      </c>
      <c r="I38469" t="s">
        <v>146743</v>
      </c>
      <c r="J38469" s="2" t="s">
        <v>190687</v>
      </c>
      <c r="K38469" t="s">
        <v>215259</v>
      </c>
      <c r="L38469" t="s">
        <v>228705</v>
      </c>
      <c r="M38469" t="s">
        <v>8</v>
      </c>
      <c r="N38469" t="s">
        <v>228828</v>
      </c>
      <c r="O38469" t="s">
        <v>229113</v>
      </c>
      <c r="P38469" t="s">
        <v>230113</v>
      </c>
      <c r="R38469" t="s">
        <v>215259</v>
      </c>
      <c r="S38469" t="s">
        <v>233769</v>
      </c>
    </row>
    <row r="38470" spans="1:19" x14ac:dyDescent="0.35">
      <c r="A38470" s="1">
        <v>47598</v>
      </c>
      <c r="B38470" t="s">
        <v>22222</v>
      </c>
      <c r="C38470" t="s">
        <v>83719</v>
      </c>
      <c r="D38470" t="s">
        <v>5</v>
      </c>
      <c r="E38470" t="s">
        <v>119955</v>
      </c>
      <c r="F38470" t="s">
        <v>120158</v>
      </c>
      <c r="G38470">
        <v>1.5E-6</v>
      </c>
      <c r="H38470" t="s">
        <v>22222</v>
      </c>
      <c r="I38470" t="s">
        <v>146744</v>
      </c>
      <c r="J38470" s="2" t="s">
        <v>190688</v>
      </c>
      <c r="K38470" t="s">
        <v>215259</v>
      </c>
      <c r="L38470" t="s">
        <v>228704</v>
      </c>
      <c r="M38470" t="s">
        <v>8</v>
      </c>
      <c r="N38470" t="s">
        <v>228832</v>
      </c>
      <c r="O38470" t="s">
        <v>229111</v>
      </c>
      <c r="P38470" t="s">
        <v>230079</v>
      </c>
      <c r="Q38470" t="s">
        <v>120059</v>
      </c>
      <c r="R38470" t="s">
        <v>215259</v>
      </c>
      <c r="S38470" t="s">
        <v>233769</v>
      </c>
    </row>
    <row r="38471" spans="1:19" x14ac:dyDescent="0.35">
      <c r="A38471" s="1">
        <v>47599</v>
      </c>
      <c r="B38471" t="s">
        <v>22223</v>
      </c>
      <c r="C38471" t="s">
        <v>83720</v>
      </c>
      <c r="D38471" t="s">
        <v>4</v>
      </c>
      <c r="F38471" t="s">
        <v>121538</v>
      </c>
      <c r="G38471">
        <v>7.0853999999999991E-7</v>
      </c>
      <c r="H38471" t="s">
        <v>22223</v>
      </c>
      <c r="I38471" t="s">
        <v>146745</v>
      </c>
      <c r="J38471" s="2" t="s">
        <v>190689</v>
      </c>
      <c r="K38471" t="s">
        <v>215259</v>
      </c>
      <c r="L38471" t="s">
        <v>228704</v>
      </c>
      <c r="M38471" t="s">
        <v>13</v>
      </c>
      <c r="N38471" t="s">
        <v>228826</v>
      </c>
      <c r="O38471" t="s">
        <v>229146</v>
      </c>
      <c r="P38471" t="s">
        <v>229146</v>
      </c>
      <c r="Q38471" t="s">
        <v>120060</v>
      </c>
      <c r="R38471" t="s">
        <v>215259</v>
      </c>
      <c r="S38471" t="s">
        <v>233769</v>
      </c>
    </row>
    <row r="38472" spans="1:19" x14ac:dyDescent="0.35">
      <c r="A38472" s="1">
        <v>47600</v>
      </c>
      <c r="B38472" t="s">
        <v>22223</v>
      </c>
      <c r="C38472" t="s">
        <v>83721</v>
      </c>
      <c r="D38472" t="s">
        <v>4</v>
      </c>
      <c r="F38472" t="s">
        <v>120555</v>
      </c>
      <c r="G38472">
        <v>5.6967500000000008E-7</v>
      </c>
      <c r="H38472" t="s">
        <v>22223</v>
      </c>
      <c r="I38472" t="s">
        <v>146745</v>
      </c>
      <c r="J38472" s="2" t="s">
        <v>190689</v>
      </c>
      <c r="K38472" t="s">
        <v>215259</v>
      </c>
      <c r="L38472" t="s">
        <v>228704</v>
      </c>
      <c r="M38472" t="s">
        <v>13</v>
      </c>
      <c r="N38472" t="s">
        <v>228826</v>
      </c>
      <c r="O38472" t="s">
        <v>229146</v>
      </c>
      <c r="P38472" t="s">
        <v>229146</v>
      </c>
      <c r="Q38472" t="s">
        <v>120060</v>
      </c>
      <c r="R38472" t="s">
        <v>215259</v>
      </c>
      <c r="S38472" t="s">
        <v>233769</v>
      </c>
    </row>
    <row r="38473" spans="1:19" x14ac:dyDescent="0.35">
      <c r="A38473" s="1">
        <v>47601</v>
      </c>
      <c r="B38473" t="s">
        <v>22224</v>
      </c>
      <c r="C38473" t="s">
        <v>83722</v>
      </c>
      <c r="D38473" t="s">
        <v>5</v>
      </c>
      <c r="F38473" t="s">
        <v>122274</v>
      </c>
      <c r="G38473">
        <v>1.95525E-6</v>
      </c>
      <c r="H38473" t="s">
        <v>22224</v>
      </c>
      <c r="I38473" t="s">
        <v>146746</v>
      </c>
      <c r="J38473" s="2" t="s">
        <v>190690</v>
      </c>
      <c r="K38473" t="s">
        <v>215280</v>
      </c>
      <c r="L38473" t="s">
        <v>228704</v>
      </c>
      <c r="M38473" t="s">
        <v>15</v>
      </c>
      <c r="N38473" t="s">
        <v>228849</v>
      </c>
      <c r="O38473" t="s">
        <v>229134</v>
      </c>
      <c r="P38473" t="s">
        <v>229134</v>
      </c>
      <c r="Q38473" t="s">
        <v>120308</v>
      </c>
      <c r="R38473" t="s">
        <v>215259</v>
      </c>
      <c r="S38473" t="s">
        <v>233769</v>
      </c>
    </row>
    <row r="38474" spans="1:19" x14ac:dyDescent="0.35">
      <c r="A38474" s="1">
        <v>47602</v>
      </c>
      <c r="B38474" t="s">
        <v>22225</v>
      </c>
      <c r="C38474" t="s">
        <v>83723</v>
      </c>
      <c r="D38474" t="s">
        <v>5</v>
      </c>
      <c r="E38474" t="s">
        <v>119955</v>
      </c>
      <c r="F38474" t="s">
        <v>120315</v>
      </c>
      <c r="G38474">
        <v>3.0000000000000001E-5</v>
      </c>
      <c r="H38474" t="s">
        <v>22225</v>
      </c>
      <c r="I38474" t="s">
        <v>146747</v>
      </c>
      <c r="J38474" s="2" t="s">
        <v>190691</v>
      </c>
      <c r="K38474" t="s">
        <v>215281</v>
      </c>
      <c r="L38474" t="s">
        <v>228705</v>
      </c>
      <c r="M38474" t="s">
        <v>8</v>
      </c>
      <c r="N38474" t="s">
        <v>228828</v>
      </c>
      <c r="O38474" t="s">
        <v>229113</v>
      </c>
      <c r="P38474" t="s">
        <v>230107</v>
      </c>
      <c r="Q38474" t="s">
        <v>121230</v>
      </c>
      <c r="R38474" t="s">
        <v>215259</v>
      </c>
      <c r="S38474" t="s">
        <v>233769</v>
      </c>
    </row>
    <row r="38475" spans="1:19" x14ac:dyDescent="0.35">
      <c r="A38475" s="1">
        <v>47603</v>
      </c>
      <c r="B38475" t="s">
        <v>22225</v>
      </c>
      <c r="C38475" t="s">
        <v>83724</v>
      </c>
      <c r="D38475" t="s">
        <v>5</v>
      </c>
      <c r="E38475" t="s">
        <v>119954</v>
      </c>
      <c r="F38475" t="s">
        <v>122702</v>
      </c>
      <c r="G38475">
        <v>5.0000000000000002E-5</v>
      </c>
      <c r="H38475" t="s">
        <v>22225</v>
      </c>
      <c r="I38475" t="s">
        <v>146747</v>
      </c>
      <c r="J38475" s="2" t="s">
        <v>190691</v>
      </c>
      <c r="K38475" t="s">
        <v>215281</v>
      </c>
      <c r="L38475" t="s">
        <v>228705</v>
      </c>
      <c r="M38475" t="s">
        <v>8</v>
      </c>
      <c r="N38475" t="s">
        <v>228828</v>
      </c>
      <c r="O38475" t="s">
        <v>229113</v>
      </c>
      <c r="P38475" t="s">
        <v>230107</v>
      </c>
      <c r="Q38475" t="s">
        <v>121230</v>
      </c>
      <c r="R38475" t="s">
        <v>215259</v>
      </c>
      <c r="S38475" t="s">
        <v>233769</v>
      </c>
    </row>
    <row r="38476" spans="1:19" x14ac:dyDescent="0.35">
      <c r="A38476" s="1">
        <v>47604</v>
      </c>
      <c r="B38476" t="s">
        <v>22226</v>
      </c>
      <c r="C38476" t="s">
        <v>83725</v>
      </c>
      <c r="D38476" t="s">
        <v>5</v>
      </c>
      <c r="F38476" t="s">
        <v>120116</v>
      </c>
      <c r="G38476">
        <v>2.0429930000000002E-6</v>
      </c>
      <c r="H38476" t="s">
        <v>22226</v>
      </c>
      <c r="I38476" t="s">
        <v>146748</v>
      </c>
      <c r="J38476" s="2" t="s">
        <v>190692</v>
      </c>
      <c r="K38476" t="s">
        <v>215282</v>
      </c>
      <c r="L38476" t="s">
        <v>228704</v>
      </c>
      <c r="M38476" t="s">
        <v>15</v>
      </c>
      <c r="N38476" t="s">
        <v>228849</v>
      </c>
      <c r="O38476" t="s">
        <v>229134</v>
      </c>
      <c r="P38476" t="s">
        <v>229134</v>
      </c>
      <c r="R38476" t="s">
        <v>215259</v>
      </c>
      <c r="S38476" t="s">
        <v>233769</v>
      </c>
    </row>
    <row r="38477" spans="1:19" x14ac:dyDescent="0.35">
      <c r="A38477" s="1">
        <v>47605</v>
      </c>
      <c r="B38477" t="s">
        <v>22227</v>
      </c>
      <c r="C38477" t="s">
        <v>83726</v>
      </c>
      <c r="D38477" t="s">
        <v>5</v>
      </c>
      <c r="F38477" t="s">
        <v>123874</v>
      </c>
      <c r="G38477">
        <v>3.0000000000000001E-6</v>
      </c>
      <c r="H38477" t="s">
        <v>22227</v>
      </c>
      <c r="I38477" t="s">
        <v>146749</v>
      </c>
      <c r="J38477" s="2" t="s">
        <v>190693</v>
      </c>
      <c r="K38477" t="s">
        <v>215259</v>
      </c>
      <c r="L38477" t="s">
        <v>228706</v>
      </c>
      <c r="M38477" t="s">
        <v>10</v>
      </c>
      <c r="N38477" t="s">
        <v>228888</v>
      </c>
      <c r="O38477" t="s">
        <v>229107</v>
      </c>
      <c r="P38477" t="s">
        <v>230132</v>
      </c>
      <c r="Q38477" t="s">
        <v>121535</v>
      </c>
      <c r="R38477" t="s">
        <v>215259</v>
      </c>
      <c r="S38477" t="s">
        <v>233769</v>
      </c>
    </row>
    <row r="38478" spans="1:19" x14ac:dyDescent="0.35">
      <c r="A38478" s="1">
        <v>47606</v>
      </c>
      <c r="B38478" t="s">
        <v>22228</v>
      </c>
      <c r="C38478" t="s">
        <v>83727</v>
      </c>
      <c r="D38478" t="s">
        <v>5</v>
      </c>
      <c r="F38478" t="s">
        <v>121592</v>
      </c>
      <c r="G38478">
        <v>8.9531329999999993E-6</v>
      </c>
      <c r="H38478" t="s">
        <v>22228</v>
      </c>
      <c r="I38478" t="s">
        <v>146750</v>
      </c>
      <c r="J38478" s="2" t="s">
        <v>190694</v>
      </c>
      <c r="K38478" t="s">
        <v>215259</v>
      </c>
      <c r="L38478" t="s">
        <v>228704</v>
      </c>
      <c r="M38478" t="s">
        <v>8</v>
      </c>
      <c r="N38478" t="s">
        <v>228848</v>
      </c>
      <c r="O38478" t="s">
        <v>229133</v>
      </c>
      <c r="P38478" t="s">
        <v>231652</v>
      </c>
      <c r="R38478" t="s">
        <v>215259</v>
      </c>
      <c r="S38478" t="s">
        <v>233769</v>
      </c>
    </row>
    <row r="38479" spans="1:19" x14ac:dyDescent="0.35">
      <c r="A38479" s="1">
        <v>47607</v>
      </c>
      <c r="B38479" t="s">
        <v>22228</v>
      </c>
      <c r="C38479" t="s">
        <v>83728</v>
      </c>
      <c r="D38479" t="s">
        <v>5</v>
      </c>
      <c r="F38479" t="s">
        <v>121155</v>
      </c>
      <c r="G38479">
        <v>5.2718470000000003E-6</v>
      </c>
      <c r="H38479" t="s">
        <v>22228</v>
      </c>
      <c r="I38479" t="s">
        <v>146750</v>
      </c>
      <c r="J38479" s="2" t="s">
        <v>190694</v>
      </c>
      <c r="K38479" t="s">
        <v>215259</v>
      </c>
      <c r="L38479" t="s">
        <v>228704</v>
      </c>
      <c r="M38479" t="s">
        <v>8</v>
      </c>
      <c r="N38479" t="s">
        <v>228848</v>
      </c>
      <c r="O38479" t="s">
        <v>229133</v>
      </c>
      <c r="P38479" t="s">
        <v>231652</v>
      </c>
      <c r="R38479" t="s">
        <v>215259</v>
      </c>
      <c r="S38479" t="s">
        <v>233769</v>
      </c>
    </row>
    <row r="38480" spans="1:19" x14ac:dyDescent="0.35">
      <c r="A38480" s="1">
        <v>47608</v>
      </c>
      <c r="B38480" t="s">
        <v>22229</v>
      </c>
      <c r="C38480" t="s">
        <v>83729</v>
      </c>
      <c r="D38480" t="s">
        <v>5</v>
      </c>
      <c r="E38480" t="s">
        <v>119955</v>
      </c>
      <c r="F38480" t="s">
        <v>120099</v>
      </c>
      <c r="G38480">
        <v>5.0000000000000004E-6</v>
      </c>
      <c r="H38480" t="s">
        <v>22229</v>
      </c>
      <c r="I38480" t="s">
        <v>146751</v>
      </c>
      <c r="J38480" s="2" t="s">
        <v>190695</v>
      </c>
      <c r="K38480" t="s">
        <v>215259</v>
      </c>
      <c r="L38480" t="s">
        <v>228704</v>
      </c>
      <c r="M38480" t="s">
        <v>11</v>
      </c>
      <c r="N38480" t="s">
        <v>228875</v>
      </c>
      <c r="O38480" t="s">
        <v>229172</v>
      </c>
      <c r="P38480" t="s">
        <v>229172</v>
      </c>
      <c r="Q38480" t="s">
        <v>120059</v>
      </c>
      <c r="R38480" t="s">
        <v>215259</v>
      </c>
      <c r="S38480" t="s">
        <v>233769</v>
      </c>
    </row>
    <row r="38481" spans="1:19" x14ac:dyDescent="0.35">
      <c r="A38481" s="1">
        <v>47609</v>
      </c>
      <c r="B38481" t="s">
        <v>22230</v>
      </c>
      <c r="C38481" t="s">
        <v>83730</v>
      </c>
      <c r="D38481" t="s">
        <v>4</v>
      </c>
      <c r="F38481" t="s">
        <v>120397</v>
      </c>
      <c r="G38481">
        <v>1.1999999999999999E-6</v>
      </c>
      <c r="H38481" t="s">
        <v>22230</v>
      </c>
      <c r="I38481" t="s">
        <v>146752</v>
      </c>
      <c r="J38481" s="2" t="s">
        <v>190696</v>
      </c>
      <c r="K38481" t="s">
        <v>215283</v>
      </c>
      <c r="L38481" t="s">
        <v>228704</v>
      </c>
      <c r="M38481" t="s">
        <v>8</v>
      </c>
      <c r="N38481" t="s">
        <v>228832</v>
      </c>
      <c r="O38481" t="s">
        <v>229111</v>
      </c>
      <c r="P38481" t="s">
        <v>230079</v>
      </c>
      <c r="Q38481" t="s">
        <v>120428</v>
      </c>
      <c r="R38481" t="s">
        <v>215259</v>
      </c>
      <c r="S38481" t="s">
        <v>233769</v>
      </c>
    </row>
    <row r="38482" spans="1:19" x14ac:dyDescent="0.35">
      <c r="A38482" s="1">
        <v>47610</v>
      </c>
      <c r="B38482" t="s">
        <v>22231</v>
      </c>
      <c r="C38482" t="s">
        <v>83731</v>
      </c>
      <c r="D38482" t="s">
        <v>4</v>
      </c>
      <c r="F38482" t="s">
        <v>120107</v>
      </c>
      <c r="G38482">
        <v>6.9999999999999997E-7</v>
      </c>
      <c r="H38482" t="s">
        <v>22231</v>
      </c>
      <c r="I38482" t="s">
        <v>146753</v>
      </c>
      <c r="J38482" s="2" t="s">
        <v>190697</v>
      </c>
      <c r="K38482" t="s">
        <v>215284</v>
      </c>
      <c r="L38482" t="s">
        <v>228704</v>
      </c>
      <c r="M38482" t="s">
        <v>8</v>
      </c>
      <c r="N38482" t="s">
        <v>228916</v>
      </c>
      <c r="O38482" t="s">
        <v>229271</v>
      </c>
      <c r="P38482" t="s">
        <v>230289</v>
      </c>
      <c r="R38482" t="s">
        <v>215259</v>
      </c>
      <c r="S38482" t="s">
        <v>233769</v>
      </c>
    </row>
    <row r="38483" spans="1:19" x14ac:dyDescent="0.35">
      <c r="A38483" s="1">
        <v>47614</v>
      </c>
      <c r="B38483" t="s">
        <v>22232</v>
      </c>
      <c r="C38483" t="s">
        <v>83732</v>
      </c>
      <c r="D38483" t="s">
        <v>4</v>
      </c>
      <c r="F38483" t="s">
        <v>120072</v>
      </c>
      <c r="G38483">
        <v>1.7E-6</v>
      </c>
      <c r="H38483" t="s">
        <v>22232</v>
      </c>
      <c r="I38483" t="s">
        <v>146754</v>
      </c>
      <c r="J38483" s="2" t="s">
        <v>190698</v>
      </c>
      <c r="K38483" t="s">
        <v>215259</v>
      </c>
      <c r="L38483" t="s">
        <v>228704</v>
      </c>
      <c r="M38483" t="s">
        <v>8</v>
      </c>
      <c r="N38483" t="s">
        <v>228830</v>
      </c>
      <c r="O38483" t="s">
        <v>229110</v>
      </c>
      <c r="P38483" t="s">
        <v>229110</v>
      </c>
      <c r="Q38483" t="s">
        <v>120059</v>
      </c>
      <c r="R38483" t="s">
        <v>215259</v>
      </c>
      <c r="S38483" t="s">
        <v>233769</v>
      </c>
    </row>
    <row r="38484" spans="1:19" x14ac:dyDescent="0.35">
      <c r="A38484" s="1">
        <v>47615</v>
      </c>
      <c r="B38484" t="s">
        <v>22233</v>
      </c>
      <c r="C38484" t="s">
        <v>83733</v>
      </c>
      <c r="D38484" t="s">
        <v>5</v>
      </c>
      <c r="E38484" t="s">
        <v>119955</v>
      </c>
      <c r="F38484" t="s">
        <v>120001</v>
      </c>
      <c r="G38484">
        <v>1.5E-6</v>
      </c>
      <c r="H38484" t="s">
        <v>22233</v>
      </c>
      <c r="I38484" t="s">
        <v>146755</v>
      </c>
      <c r="J38484" s="2" t="s">
        <v>190699</v>
      </c>
      <c r="K38484" t="s">
        <v>215259</v>
      </c>
      <c r="L38484" t="s">
        <v>228704</v>
      </c>
      <c r="M38484" t="s">
        <v>8</v>
      </c>
      <c r="N38484" t="s">
        <v>228855</v>
      </c>
      <c r="O38484" t="s">
        <v>229145</v>
      </c>
      <c r="P38484" t="s">
        <v>231048</v>
      </c>
      <c r="Q38484" t="s">
        <v>120056</v>
      </c>
      <c r="R38484" t="s">
        <v>215259</v>
      </c>
      <c r="S38484" t="s">
        <v>233769</v>
      </c>
    </row>
    <row r="38485" spans="1:19" x14ac:dyDescent="0.35">
      <c r="A38485" s="1">
        <v>47616</v>
      </c>
      <c r="B38485" t="s">
        <v>22234</v>
      </c>
      <c r="C38485" t="s">
        <v>83734</v>
      </c>
      <c r="D38485" t="s">
        <v>4</v>
      </c>
      <c r="F38485" t="s">
        <v>120469</v>
      </c>
      <c r="G38485">
        <v>5.9999999999999997E-7</v>
      </c>
      <c r="H38485" t="s">
        <v>22234</v>
      </c>
      <c r="I38485" t="s">
        <v>146756</v>
      </c>
      <c r="J38485" s="2" t="s">
        <v>190700</v>
      </c>
      <c r="K38485" t="s">
        <v>215285</v>
      </c>
      <c r="L38485" t="s">
        <v>228706</v>
      </c>
      <c r="M38485" t="s">
        <v>11</v>
      </c>
      <c r="N38485" t="s">
        <v>228868</v>
      </c>
      <c r="O38485" t="s">
        <v>229164</v>
      </c>
      <c r="P38485" t="s">
        <v>230105</v>
      </c>
      <c r="Q38485" t="s">
        <v>120087</v>
      </c>
      <c r="R38485" t="s">
        <v>215259</v>
      </c>
      <c r="S38485" t="s">
        <v>233769</v>
      </c>
    </row>
    <row r="38486" spans="1:19" x14ac:dyDescent="0.35">
      <c r="A38486" s="1">
        <v>47617</v>
      </c>
      <c r="B38486" t="s">
        <v>22235</v>
      </c>
      <c r="C38486" t="s">
        <v>83735</v>
      </c>
      <c r="D38486" t="s">
        <v>5</v>
      </c>
      <c r="E38486" t="s">
        <v>119955</v>
      </c>
      <c r="F38486" t="s">
        <v>120547</v>
      </c>
      <c r="G38486">
        <v>3.4999999999999999E-6</v>
      </c>
      <c r="H38486" t="s">
        <v>22235</v>
      </c>
      <c r="I38486" t="s">
        <v>146757</v>
      </c>
      <c r="J38486" s="2" t="s">
        <v>190701</v>
      </c>
      <c r="K38486" t="s">
        <v>215259</v>
      </c>
      <c r="L38486" t="s">
        <v>228704</v>
      </c>
      <c r="M38486" t="s">
        <v>12</v>
      </c>
      <c r="N38486" t="s">
        <v>228878</v>
      </c>
      <c r="O38486" t="s">
        <v>229181</v>
      </c>
      <c r="P38486" t="s">
        <v>229181</v>
      </c>
      <c r="Q38486" t="s">
        <v>120641</v>
      </c>
      <c r="R38486" t="s">
        <v>215259</v>
      </c>
      <c r="S38486" t="s">
        <v>233769</v>
      </c>
    </row>
    <row r="38487" spans="1:19" x14ac:dyDescent="0.35">
      <c r="A38487" s="1">
        <v>47619</v>
      </c>
      <c r="B38487" t="s">
        <v>22235</v>
      </c>
      <c r="C38487" t="s">
        <v>83736</v>
      </c>
      <c r="D38487" t="s">
        <v>4</v>
      </c>
      <c r="F38487" t="s">
        <v>120007</v>
      </c>
      <c r="G38487">
        <v>9.9999999999999995E-7</v>
      </c>
      <c r="H38487" t="s">
        <v>22235</v>
      </c>
      <c r="I38487" t="s">
        <v>146757</v>
      </c>
      <c r="J38487" s="2" t="s">
        <v>190701</v>
      </c>
      <c r="K38487" t="s">
        <v>215259</v>
      </c>
      <c r="L38487" t="s">
        <v>228704</v>
      </c>
      <c r="M38487" t="s">
        <v>12</v>
      </c>
      <c r="N38487" t="s">
        <v>228878</v>
      </c>
      <c r="O38487" t="s">
        <v>229181</v>
      </c>
      <c r="P38487" t="s">
        <v>229181</v>
      </c>
      <c r="Q38487" t="s">
        <v>120641</v>
      </c>
      <c r="R38487" t="s">
        <v>215259</v>
      </c>
      <c r="S38487" t="s">
        <v>233769</v>
      </c>
    </row>
    <row r="38488" spans="1:19" x14ac:dyDescent="0.35">
      <c r="A38488" s="1">
        <v>47620</v>
      </c>
      <c r="B38488" t="s">
        <v>22235</v>
      </c>
      <c r="C38488" t="s">
        <v>83737</v>
      </c>
      <c r="D38488" t="s">
        <v>4</v>
      </c>
      <c r="F38488" t="s">
        <v>120878</v>
      </c>
      <c r="G38488">
        <v>7.0329899999999998E-7</v>
      </c>
      <c r="H38488" t="s">
        <v>22235</v>
      </c>
      <c r="I38488" t="s">
        <v>146757</v>
      </c>
      <c r="J38488" s="2" t="s">
        <v>190701</v>
      </c>
      <c r="K38488" t="s">
        <v>215259</v>
      </c>
      <c r="L38488" t="s">
        <v>228704</v>
      </c>
      <c r="M38488" t="s">
        <v>12</v>
      </c>
      <c r="N38488" t="s">
        <v>228878</v>
      </c>
      <c r="O38488" t="s">
        <v>229181</v>
      </c>
      <c r="P38488" t="s">
        <v>229181</v>
      </c>
      <c r="Q38488" t="s">
        <v>120641</v>
      </c>
      <c r="R38488" t="s">
        <v>215259</v>
      </c>
      <c r="S38488" t="s">
        <v>233769</v>
      </c>
    </row>
    <row r="38489" spans="1:19" x14ac:dyDescent="0.35">
      <c r="A38489" s="1">
        <v>47622</v>
      </c>
      <c r="B38489" t="s">
        <v>22236</v>
      </c>
      <c r="C38489" t="s">
        <v>83738</v>
      </c>
      <c r="D38489" t="s">
        <v>4</v>
      </c>
      <c r="F38489" t="s">
        <v>120735</v>
      </c>
      <c r="G38489">
        <v>2.9999999999999997E-8</v>
      </c>
      <c r="H38489" t="s">
        <v>22236</v>
      </c>
      <c r="I38489" t="s">
        <v>146758</v>
      </c>
      <c r="J38489" s="2" t="s">
        <v>190702</v>
      </c>
      <c r="K38489" t="s">
        <v>215259</v>
      </c>
      <c r="L38489" t="s">
        <v>228704</v>
      </c>
      <c r="M38489" t="s">
        <v>228736</v>
      </c>
      <c r="N38489" t="s">
        <v>228836</v>
      </c>
      <c r="O38489" t="s">
        <v>229179</v>
      </c>
      <c r="P38489" t="s">
        <v>229179</v>
      </c>
      <c r="Q38489" t="s">
        <v>120614</v>
      </c>
      <c r="R38489" t="s">
        <v>215259</v>
      </c>
      <c r="S38489" t="s">
        <v>233769</v>
      </c>
    </row>
    <row r="38490" spans="1:19" x14ac:dyDescent="0.35">
      <c r="A38490" s="1">
        <v>47623</v>
      </c>
      <c r="B38490" t="s">
        <v>22237</v>
      </c>
      <c r="C38490" t="s">
        <v>83739</v>
      </c>
      <c r="D38490" t="s">
        <v>4</v>
      </c>
      <c r="F38490" t="s">
        <v>120854</v>
      </c>
      <c r="G38490">
        <v>8.2170000000000001E-9</v>
      </c>
      <c r="H38490" t="s">
        <v>22237</v>
      </c>
      <c r="I38490" t="s">
        <v>146759</v>
      </c>
      <c r="J38490" s="2" t="s">
        <v>190703</v>
      </c>
      <c r="K38490" t="s">
        <v>215286</v>
      </c>
      <c r="L38490" t="s">
        <v>228704</v>
      </c>
      <c r="M38490" t="s">
        <v>11</v>
      </c>
      <c r="N38490" t="s">
        <v>228975</v>
      </c>
      <c r="O38490" t="s">
        <v>229716</v>
      </c>
      <c r="P38490" t="s">
        <v>229716</v>
      </c>
      <c r="Q38490" t="s">
        <v>123513</v>
      </c>
      <c r="R38490" t="s">
        <v>215259</v>
      </c>
      <c r="S38490" t="s">
        <v>233769</v>
      </c>
    </row>
    <row r="38491" spans="1:19" x14ac:dyDescent="0.35">
      <c r="A38491" s="1">
        <v>47624</v>
      </c>
      <c r="B38491" t="s">
        <v>22238</v>
      </c>
      <c r="C38491" t="s">
        <v>83740</v>
      </c>
      <c r="D38491" t="s">
        <v>4</v>
      </c>
      <c r="F38491" t="s">
        <v>120414</v>
      </c>
      <c r="G38491">
        <v>1.6227E-8</v>
      </c>
      <c r="H38491" t="s">
        <v>22238</v>
      </c>
      <c r="I38491" t="s">
        <v>146760</v>
      </c>
      <c r="K38491" t="s">
        <v>215287</v>
      </c>
      <c r="L38491" t="s">
        <v>228704</v>
      </c>
      <c r="Q38491" t="s">
        <v>120129</v>
      </c>
      <c r="R38491" t="s">
        <v>215259</v>
      </c>
      <c r="S38491" t="s">
        <v>233769</v>
      </c>
    </row>
    <row r="38492" spans="1:19" x14ac:dyDescent="0.35">
      <c r="A38492" s="1">
        <v>47625</v>
      </c>
      <c r="B38492" t="s">
        <v>22239</v>
      </c>
      <c r="C38492" t="s">
        <v>83741</v>
      </c>
      <c r="D38492" t="s">
        <v>4</v>
      </c>
      <c r="F38492" t="s">
        <v>120576</v>
      </c>
      <c r="G38492">
        <v>2.5799960000000002E-6</v>
      </c>
      <c r="H38492" t="s">
        <v>22239</v>
      </c>
      <c r="I38492" t="s">
        <v>146761</v>
      </c>
      <c r="J38492" s="2" t="s">
        <v>190704</v>
      </c>
      <c r="K38492" t="s">
        <v>215259</v>
      </c>
      <c r="L38492" t="s">
        <v>228704</v>
      </c>
      <c r="M38492" t="s">
        <v>8</v>
      </c>
      <c r="N38492" t="s">
        <v>228828</v>
      </c>
      <c r="O38492" t="s">
        <v>229113</v>
      </c>
      <c r="P38492" t="s">
        <v>230081</v>
      </c>
      <c r="Q38492" t="s">
        <v>120059</v>
      </c>
      <c r="R38492" t="s">
        <v>215259</v>
      </c>
      <c r="S38492" t="s">
        <v>233769</v>
      </c>
    </row>
    <row r="38493" spans="1:19" x14ac:dyDescent="0.35">
      <c r="A38493" s="1">
        <v>47626</v>
      </c>
      <c r="B38493" t="s">
        <v>22240</v>
      </c>
      <c r="C38493" t="s">
        <v>83742</v>
      </c>
      <c r="D38493" t="s">
        <v>5</v>
      </c>
      <c r="E38493" t="s">
        <v>119954</v>
      </c>
      <c r="F38493" t="s">
        <v>121437</v>
      </c>
      <c r="G38493">
        <v>3.27221E-6</v>
      </c>
      <c r="H38493" t="s">
        <v>22240</v>
      </c>
      <c r="I38493" t="s">
        <v>146762</v>
      </c>
      <c r="J38493" s="2" t="s">
        <v>190705</v>
      </c>
      <c r="K38493" t="s">
        <v>215288</v>
      </c>
      <c r="L38493" t="s">
        <v>228704</v>
      </c>
      <c r="M38493" t="s">
        <v>10</v>
      </c>
      <c r="N38493" t="s">
        <v>228827</v>
      </c>
      <c r="O38493" t="s">
        <v>229107</v>
      </c>
      <c r="P38493" t="s">
        <v>229107</v>
      </c>
      <c r="Q38493" t="s">
        <v>121230</v>
      </c>
      <c r="R38493" t="s">
        <v>215259</v>
      </c>
      <c r="S38493" t="s">
        <v>233769</v>
      </c>
    </row>
    <row r="38494" spans="1:19" x14ac:dyDescent="0.35">
      <c r="A38494" s="1">
        <v>47630</v>
      </c>
      <c r="B38494" t="s">
        <v>22241</v>
      </c>
      <c r="C38494" t="s">
        <v>83743</v>
      </c>
      <c r="D38494" t="s">
        <v>4</v>
      </c>
      <c r="F38494" t="s">
        <v>122753</v>
      </c>
      <c r="G38494">
        <v>4.9999999999999998E-7</v>
      </c>
      <c r="H38494" t="s">
        <v>22241</v>
      </c>
      <c r="I38494" t="s">
        <v>146763</v>
      </c>
      <c r="J38494" s="2" t="s">
        <v>190706</v>
      </c>
      <c r="K38494" t="s">
        <v>215259</v>
      </c>
      <c r="L38494" t="s">
        <v>228704</v>
      </c>
      <c r="M38494" t="s">
        <v>15</v>
      </c>
      <c r="N38494" t="s">
        <v>228849</v>
      </c>
      <c r="O38494" t="s">
        <v>229252</v>
      </c>
      <c r="P38494" t="s">
        <v>232009</v>
      </c>
      <c r="Q38494" t="s">
        <v>120060</v>
      </c>
      <c r="R38494" t="s">
        <v>215259</v>
      </c>
      <c r="S38494" t="s">
        <v>233769</v>
      </c>
    </row>
    <row r="38495" spans="1:19" x14ac:dyDescent="0.35">
      <c r="A38495" s="1">
        <v>47632</v>
      </c>
      <c r="B38495" t="s">
        <v>22242</v>
      </c>
      <c r="C38495" t="s">
        <v>83744</v>
      </c>
      <c r="D38495" t="s">
        <v>5</v>
      </c>
      <c r="F38495" t="s">
        <v>120547</v>
      </c>
      <c r="G38495">
        <v>8.0000000000000007E-7</v>
      </c>
      <c r="H38495" t="s">
        <v>22242</v>
      </c>
      <c r="I38495" t="s">
        <v>146764</v>
      </c>
      <c r="J38495" s="2" t="s">
        <v>190707</v>
      </c>
      <c r="K38495" t="s">
        <v>215259</v>
      </c>
      <c r="L38495" t="s">
        <v>228704</v>
      </c>
      <c r="M38495" t="s">
        <v>8</v>
      </c>
      <c r="N38495" t="s">
        <v>228828</v>
      </c>
      <c r="O38495" t="s">
        <v>229113</v>
      </c>
      <c r="P38495" t="s">
        <v>230081</v>
      </c>
      <c r="Q38495" t="s">
        <v>120377</v>
      </c>
      <c r="R38495" t="s">
        <v>215259</v>
      </c>
      <c r="S38495" t="s">
        <v>233769</v>
      </c>
    </row>
    <row r="38496" spans="1:19" x14ac:dyDescent="0.35">
      <c r="A38496" s="1">
        <v>47633</v>
      </c>
      <c r="B38496" t="s">
        <v>22243</v>
      </c>
      <c r="C38496" t="s">
        <v>83745</v>
      </c>
      <c r="D38496" t="s">
        <v>4</v>
      </c>
      <c r="F38496" t="s">
        <v>120931</v>
      </c>
      <c r="G38496">
        <v>3.7500000000000001E-7</v>
      </c>
      <c r="H38496" t="s">
        <v>22243</v>
      </c>
      <c r="I38496" t="s">
        <v>146765</v>
      </c>
      <c r="J38496" s="2" t="s">
        <v>190708</v>
      </c>
      <c r="K38496" t="s">
        <v>215289</v>
      </c>
      <c r="L38496" t="s">
        <v>228704</v>
      </c>
      <c r="Q38496" t="s">
        <v>120152</v>
      </c>
      <c r="R38496" t="s">
        <v>215259</v>
      </c>
      <c r="S38496" t="s">
        <v>233769</v>
      </c>
    </row>
    <row r="38497" spans="1:19" x14ac:dyDescent="0.35">
      <c r="A38497" s="1">
        <v>47634</v>
      </c>
      <c r="B38497" t="s">
        <v>22243</v>
      </c>
      <c r="C38497" t="s">
        <v>83746</v>
      </c>
      <c r="D38497" t="s">
        <v>4</v>
      </c>
      <c r="F38497" t="s">
        <v>119983</v>
      </c>
      <c r="G38497">
        <v>5.9999999999999997E-7</v>
      </c>
      <c r="H38497" t="s">
        <v>22243</v>
      </c>
      <c r="I38497" t="s">
        <v>146765</v>
      </c>
      <c r="J38497" s="2" t="s">
        <v>190708</v>
      </c>
      <c r="K38497" t="s">
        <v>215289</v>
      </c>
      <c r="L38497" t="s">
        <v>228704</v>
      </c>
      <c r="Q38497" t="s">
        <v>120152</v>
      </c>
      <c r="R38497" t="s">
        <v>215259</v>
      </c>
      <c r="S38497" t="s">
        <v>233769</v>
      </c>
    </row>
    <row r="38498" spans="1:19" x14ac:dyDescent="0.35">
      <c r="A38498" s="1">
        <v>47635</v>
      </c>
      <c r="B38498" t="s">
        <v>22243</v>
      </c>
      <c r="C38498" t="s">
        <v>83747</v>
      </c>
      <c r="D38498" t="s">
        <v>4</v>
      </c>
      <c r="F38498" t="s">
        <v>123140</v>
      </c>
      <c r="G38498">
        <v>5.9999999999999997E-7</v>
      </c>
      <c r="H38498" t="s">
        <v>22243</v>
      </c>
      <c r="I38498" t="s">
        <v>146765</v>
      </c>
      <c r="J38498" s="2" t="s">
        <v>190708</v>
      </c>
      <c r="K38498" t="s">
        <v>215289</v>
      </c>
      <c r="L38498" t="s">
        <v>228704</v>
      </c>
      <c r="Q38498" t="s">
        <v>120152</v>
      </c>
      <c r="R38498" t="s">
        <v>215259</v>
      </c>
      <c r="S38498" t="s">
        <v>233769</v>
      </c>
    </row>
    <row r="38499" spans="1:19" x14ac:dyDescent="0.35">
      <c r="A38499" s="1">
        <v>47636</v>
      </c>
      <c r="B38499" t="s">
        <v>22244</v>
      </c>
      <c r="C38499" t="s">
        <v>83748</v>
      </c>
      <c r="D38499" t="s">
        <v>4</v>
      </c>
      <c r="E38499" t="s">
        <v>119955</v>
      </c>
      <c r="F38499" t="s">
        <v>120595</v>
      </c>
      <c r="G38499">
        <v>3.1E-6</v>
      </c>
      <c r="H38499" t="s">
        <v>22244</v>
      </c>
      <c r="I38499" t="s">
        <v>146766</v>
      </c>
      <c r="J38499" s="2" t="s">
        <v>190709</v>
      </c>
      <c r="K38499" t="s">
        <v>215290</v>
      </c>
      <c r="L38499" t="s">
        <v>228705</v>
      </c>
      <c r="M38499" t="s">
        <v>8</v>
      </c>
      <c r="N38499" t="s">
        <v>228862</v>
      </c>
      <c r="O38499" t="s">
        <v>229114</v>
      </c>
      <c r="P38499" t="s">
        <v>230297</v>
      </c>
      <c r="Q38499" t="s">
        <v>120661</v>
      </c>
      <c r="R38499" t="s">
        <v>215259</v>
      </c>
      <c r="S38499" t="s">
        <v>233769</v>
      </c>
    </row>
    <row r="38500" spans="1:19" x14ac:dyDescent="0.35">
      <c r="A38500" s="1">
        <v>47638</v>
      </c>
      <c r="B38500" t="s">
        <v>22245</v>
      </c>
      <c r="C38500" t="s">
        <v>83749</v>
      </c>
      <c r="D38500" t="s">
        <v>5</v>
      </c>
      <c r="E38500" t="s">
        <v>119956</v>
      </c>
      <c r="F38500" t="s">
        <v>122504</v>
      </c>
      <c r="G38500">
        <v>2.5999999999999998E-5</v>
      </c>
      <c r="H38500" t="s">
        <v>22245</v>
      </c>
      <c r="I38500" t="s">
        <v>146767</v>
      </c>
      <c r="J38500" s="2" t="s">
        <v>190710</v>
      </c>
      <c r="K38500" t="s">
        <v>215291</v>
      </c>
      <c r="L38500" t="s">
        <v>228706</v>
      </c>
      <c r="M38500" t="s">
        <v>8</v>
      </c>
      <c r="N38500" t="s">
        <v>228853</v>
      </c>
      <c r="O38500" t="s">
        <v>229221</v>
      </c>
      <c r="P38500" t="s">
        <v>231088</v>
      </c>
      <c r="Q38500" t="s">
        <v>121322</v>
      </c>
      <c r="R38500" t="s">
        <v>215259</v>
      </c>
      <c r="S38500" t="s">
        <v>233769</v>
      </c>
    </row>
    <row r="38501" spans="1:19" x14ac:dyDescent="0.35">
      <c r="A38501" s="1">
        <v>47640</v>
      </c>
      <c r="B38501" t="s">
        <v>22245</v>
      </c>
      <c r="C38501" t="s">
        <v>83750</v>
      </c>
      <c r="D38501" t="s">
        <v>5</v>
      </c>
      <c r="F38501" t="s">
        <v>122477</v>
      </c>
      <c r="G38501">
        <v>6.1999999999999999E-6</v>
      </c>
      <c r="H38501" t="s">
        <v>22245</v>
      </c>
      <c r="I38501" t="s">
        <v>146767</v>
      </c>
      <c r="J38501" s="2" t="s">
        <v>190710</v>
      </c>
      <c r="K38501" t="s">
        <v>215291</v>
      </c>
      <c r="L38501" t="s">
        <v>228706</v>
      </c>
      <c r="M38501" t="s">
        <v>8</v>
      </c>
      <c r="N38501" t="s">
        <v>228853</v>
      </c>
      <c r="O38501" t="s">
        <v>229221</v>
      </c>
      <c r="P38501" t="s">
        <v>231088</v>
      </c>
      <c r="Q38501" t="s">
        <v>121322</v>
      </c>
      <c r="R38501" t="s">
        <v>215259</v>
      </c>
      <c r="S38501" t="s">
        <v>233769</v>
      </c>
    </row>
    <row r="38502" spans="1:19" x14ac:dyDescent="0.35">
      <c r="A38502" s="1">
        <v>47641</v>
      </c>
      <c r="B38502" t="s">
        <v>22245</v>
      </c>
      <c r="C38502" t="s">
        <v>83751</v>
      </c>
      <c r="D38502" t="s">
        <v>5</v>
      </c>
      <c r="E38502" t="s">
        <v>119958</v>
      </c>
      <c r="F38502" t="s">
        <v>122320</v>
      </c>
      <c r="G38502">
        <v>1.499969E-6</v>
      </c>
      <c r="H38502" t="s">
        <v>22245</v>
      </c>
      <c r="I38502" t="s">
        <v>146767</v>
      </c>
      <c r="J38502" s="2" t="s">
        <v>190710</v>
      </c>
      <c r="K38502" t="s">
        <v>215291</v>
      </c>
      <c r="L38502" t="s">
        <v>228706</v>
      </c>
      <c r="M38502" t="s">
        <v>8</v>
      </c>
      <c r="N38502" t="s">
        <v>228853</v>
      </c>
      <c r="O38502" t="s">
        <v>229221</v>
      </c>
      <c r="P38502" t="s">
        <v>231088</v>
      </c>
      <c r="Q38502" t="s">
        <v>121322</v>
      </c>
      <c r="R38502" t="s">
        <v>215259</v>
      </c>
      <c r="S38502" t="s">
        <v>233769</v>
      </c>
    </row>
    <row r="38503" spans="1:19" x14ac:dyDescent="0.35">
      <c r="A38503" s="1">
        <v>47642</v>
      </c>
      <c r="B38503" t="s">
        <v>22245</v>
      </c>
      <c r="C38503" t="s">
        <v>83752</v>
      </c>
      <c r="D38503" t="s">
        <v>5</v>
      </c>
      <c r="F38503" t="s">
        <v>120967</v>
      </c>
      <c r="G38503">
        <v>2.1999999999999999E-5</v>
      </c>
      <c r="H38503" t="s">
        <v>22245</v>
      </c>
      <c r="I38503" t="s">
        <v>146767</v>
      </c>
      <c r="J38503" s="2" t="s">
        <v>190710</v>
      </c>
      <c r="K38503" t="s">
        <v>215291</v>
      </c>
      <c r="L38503" t="s">
        <v>228706</v>
      </c>
      <c r="M38503" t="s">
        <v>8</v>
      </c>
      <c r="N38503" t="s">
        <v>228853</v>
      </c>
      <c r="O38503" t="s">
        <v>229221</v>
      </c>
      <c r="P38503" t="s">
        <v>231088</v>
      </c>
      <c r="Q38503" t="s">
        <v>121322</v>
      </c>
      <c r="R38503" t="s">
        <v>215259</v>
      </c>
      <c r="S38503" t="s">
        <v>233769</v>
      </c>
    </row>
    <row r="38504" spans="1:19" x14ac:dyDescent="0.35">
      <c r="A38504" s="1">
        <v>47643</v>
      </c>
      <c r="B38504" t="s">
        <v>22245</v>
      </c>
      <c r="C38504" t="s">
        <v>83753</v>
      </c>
      <c r="D38504" t="s">
        <v>5</v>
      </c>
      <c r="F38504" t="s">
        <v>121401</v>
      </c>
      <c r="G38504">
        <v>2.3E-5</v>
      </c>
      <c r="H38504" t="s">
        <v>22245</v>
      </c>
      <c r="I38504" t="s">
        <v>146767</v>
      </c>
      <c r="J38504" s="2" t="s">
        <v>190710</v>
      </c>
      <c r="K38504" t="s">
        <v>215291</v>
      </c>
      <c r="L38504" t="s">
        <v>228706</v>
      </c>
      <c r="M38504" t="s">
        <v>8</v>
      </c>
      <c r="N38504" t="s">
        <v>228853</v>
      </c>
      <c r="O38504" t="s">
        <v>229221</v>
      </c>
      <c r="P38504" t="s">
        <v>231088</v>
      </c>
      <c r="Q38504" t="s">
        <v>121322</v>
      </c>
      <c r="R38504" t="s">
        <v>215259</v>
      </c>
      <c r="S38504" t="s">
        <v>233769</v>
      </c>
    </row>
    <row r="38505" spans="1:19" x14ac:dyDescent="0.35">
      <c r="A38505" s="1">
        <v>47645</v>
      </c>
      <c r="B38505" t="s">
        <v>22246</v>
      </c>
      <c r="C38505" t="s">
        <v>83754</v>
      </c>
      <c r="D38505" t="s">
        <v>5</v>
      </c>
      <c r="F38505" t="s">
        <v>120501</v>
      </c>
      <c r="G38505">
        <v>3.9999999999999998E-6</v>
      </c>
      <c r="H38505" t="s">
        <v>22246</v>
      </c>
      <c r="I38505" t="s">
        <v>146768</v>
      </c>
      <c r="J38505" s="2" t="s">
        <v>190711</v>
      </c>
      <c r="K38505" t="s">
        <v>215259</v>
      </c>
      <c r="L38505" t="s">
        <v>228705</v>
      </c>
      <c r="M38505" t="s">
        <v>8</v>
      </c>
      <c r="N38505" t="s">
        <v>228828</v>
      </c>
      <c r="O38505" t="s">
        <v>229315</v>
      </c>
      <c r="P38505" t="s">
        <v>230304</v>
      </c>
      <c r="Q38505" t="s">
        <v>120679</v>
      </c>
      <c r="R38505" t="s">
        <v>215259</v>
      </c>
      <c r="S38505" t="s">
        <v>233769</v>
      </c>
    </row>
    <row r="38506" spans="1:19" x14ac:dyDescent="0.35">
      <c r="A38506" s="1">
        <v>47646</v>
      </c>
      <c r="B38506" t="s">
        <v>22247</v>
      </c>
      <c r="C38506" t="s">
        <v>83755</v>
      </c>
      <c r="D38506" t="s">
        <v>4</v>
      </c>
      <c r="F38506" t="s">
        <v>121538</v>
      </c>
      <c r="G38506">
        <v>1.3999999999999999E-6</v>
      </c>
      <c r="H38506" t="s">
        <v>22247</v>
      </c>
      <c r="I38506" t="s">
        <v>146769</v>
      </c>
      <c r="J38506" s="2" t="s">
        <v>190712</v>
      </c>
      <c r="K38506" t="s">
        <v>215292</v>
      </c>
      <c r="L38506" t="s">
        <v>228704</v>
      </c>
      <c r="M38506" t="s">
        <v>8</v>
      </c>
      <c r="N38506" t="s">
        <v>228832</v>
      </c>
      <c r="O38506" t="s">
        <v>229111</v>
      </c>
      <c r="P38506" t="s">
        <v>230079</v>
      </c>
      <c r="R38506" t="s">
        <v>215259</v>
      </c>
      <c r="S38506" t="s">
        <v>233769</v>
      </c>
    </row>
    <row r="38507" spans="1:19" x14ac:dyDescent="0.35">
      <c r="A38507" s="1">
        <v>47647</v>
      </c>
      <c r="B38507" t="s">
        <v>22247</v>
      </c>
      <c r="C38507" t="s">
        <v>83756</v>
      </c>
      <c r="D38507" t="s">
        <v>5</v>
      </c>
      <c r="F38507" t="s">
        <v>122828</v>
      </c>
      <c r="G38507">
        <v>6.9800000000000003E-8</v>
      </c>
      <c r="H38507" t="s">
        <v>22247</v>
      </c>
      <c r="I38507" t="s">
        <v>146769</v>
      </c>
      <c r="J38507" s="2" t="s">
        <v>190712</v>
      </c>
      <c r="K38507" t="s">
        <v>215292</v>
      </c>
      <c r="L38507" t="s">
        <v>228704</v>
      </c>
      <c r="M38507" t="s">
        <v>8</v>
      </c>
      <c r="N38507" t="s">
        <v>228832</v>
      </c>
      <c r="O38507" t="s">
        <v>229111</v>
      </c>
      <c r="P38507" t="s">
        <v>230079</v>
      </c>
      <c r="R38507" t="s">
        <v>215259</v>
      </c>
      <c r="S38507" t="s">
        <v>233769</v>
      </c>
    </row>
    <row r="38508" spans="1:19" x14ac:dyDescent="0.35">
      <c r="A38508" s="1">
        <v>47648</v>
      </c>
      <c r="B38508" t="s">
        <v>22248</v>
      </c>
      <c r="C38508" t="s">
        <v>83757</v>
      </c>
      <c r="D38508" t="s">
        <v>5</v>
      </c>
      <c r="E38508" t="s">
        <v>119955</v>
      </c>
      <c r="F38508" t="s">
        <v>123597</v>
      </c>
      <c r="G38508">
        <v>1.9999999999999999E-7</v>
      </c>
      <c r="H38508" t="s">
        <v>22248</v>
      </c>
      <c r="I38508" t="s">
        <v>146770</v>
      </c>
      <c r="J38508" s="2" t="s">
        <v>190713</v>
      </c>
      <c r="K38508" t="s">
        <v>215293</v>
      </c>
      <c r="L38508" t="s">
        <v>228704</v>
      </c>
      <c r="M38508" t="s">
        <v>8</v>
      </c>
      <c r="N38508" t="s">
        <v>228867</v>
      </c>
      <c r="O38508" t="s">
        <v>229163</v>
      </c>
      <c r="P38508" t="s">
        <v>230673</v>
      </c>
      <c r="Q38508" t="s">
        <v>121230</v>
      </c>
      <c r="R38508" t="s">
        <v>215259</v>
      </c>
      <c r="S38508" t="s">
        <v>233769</v>
      </c>
    </row>
    <row r="38509" spans="1:19" x14ac:dyDescent="0.35">
      <c r="A38509" s="1">
        <v>47649</v>
      </c>
      <c r="B38509" t="s">
        <v>22248</v>
      </c>
      <c r="C38509" t="s">
        <v>83758</v>
      </c>
      <c r="D38509" t="s">
        <v>5</v>
      </c>
      <c r="F38509" t="s">
        <v>121641</v>
      </c>
      <c r="G38509">
        <v>1.9999999999999999E-6</v>
      </c>
      <c r="H38509" t="s">
        <v>22248</v>
      </c>
      <c r="I38509" t="s">
        <v>146770</v>
      </c>
      <c r="J38509" s="2" t="s">
        <v>190713</v>
      </c>
      <c r="K38509" t="s">
        <v>215293</v>
      </c>
      <c r="L38509" t="s">
        <v>228704</v>
      </c>
      <c r="M38509" t="s">
        <v>8</v>
      </c>
      <c r="N38509" t="s">
        <v>228867</v>
      </c>
      <c r="O38509" t="s">
        <v>229163</v>
      </c>
      <c r="P38509" t="s">
        <v>230673</v>
      </c>
      <c r="Q38509" t="s">
        <v>121230</v>
      </c>
      <c r="R38509" t="s">
        <v>215259</v>
      </c>
      <c r="S38509" t="s">
        <v>233769</v>
      </c>
    </row>
    <row r="38510" spans="1:19" x14ac:dyDescent="0.35">
      <c r="A38510" s="1">
        <v>47650</v>
      </c>
      <c r="B38510" t="s">
        <v>22249</v>
      </c>
      <c r="C38510" t="s">
        <v>83759</v>
      </c>
      <c r="D38510" t="s">
        <v>5</v>
      </c>
      <c r="E38510" t="s">
        <v>119954</v>
      </c>
      <c r="F38510" t="s">
        <v>122234</v>
      </c>
      <c r="G38510">
        <v>7.9999999999999996E-6</v>
      </c>
      <c r="H38510" t="s">
        <v>22249</v>
      </c>
      <c r="I38510" t="s">
        <v>146771</v>
      </c>
      <c r="K38510" t="s">
        <v>215294</v>
      </c>
      <c r="L38510" t="s">
        <v>228705</v>
      </c>
      <c r="M38510" t="s">
        <v>8</v>
      </c>
      <c r="N38510" t="s">
        <v>228841</v>
      </c>
      <c r="O38510" t="s">
        <v>229137</v>
      </c>
      <c r="P38510" t="s">
        <v>229137</v>
      </c>
      <c r="R38510" t="s">
        <v>215259</v>
      </c>
      <c r="S38510" t="s">
        <v>233769</v>
      </c>
    </row>
    <row r="38511" spans="1:19" x14ac:dyDescent="0.35">
      <c r="A38511" s="1">
        <v>47651</v>
      </c>
      <c r="B38511" t="s">
        <v>22250</v>
      </c>
      <c r="C38511" t="s">
        <v>83760</v>
      </c>
      <c r="D38511" t="s">
        <v>4</v>
      </c>
      <c r="F38511" t="s">
        <v>120087</v>
      </c>
      <c r="G38511">
        <v>1.6999999999999999E-7</v>
      </c>
      <c r="H38511" t="s">
        <v>22250</v>
      </c>
      <c r="I38511" t="s">
        <v>146772</v>
      </c>
      <c r="J38511" s="2" t="s">
        <v>190714</v>
      </c>
      <c r="K38511" t="s">
        <v>215295</v>
      </c>
      <c r="L38511" t="s">
        <v>228704</v>
      </c>
      <c r="M38511" t="s">
        <v>228737</v>
      </c>
      <c r="N38511" t="s">
        <v>228829</v>
      </c>
      <c r="O38511" t="s">
        <v>229212</v>
      </c>
      <c r="P38511" t="s">
        <v>229212</v>
      </c>
      <c r="Q38511" t="s">
        <v>120087</v>
      </c>
      <c r="R38511" t="s">
        <v>215259</v>
      </c>
      <c r="S38511" t="s">
        <v>233769</v>
      </c>
    </row>
    <row r="38512" spans="1:19" x14ac:dyDescent="0.35">
      <c r="A38512" s="1">
        <v>47653</v>
      </c>
      <c r="B38512" t="s">
        <v>22251</v>
      </c>
      <c r="C38512" t="s">
        <v>83761</v>
      </c>
      <c r="D38512" t="s">
        <v>5</v>
      </c>
      <c r="E38512" t="s">
        <v>119955</v>
      </c>
      <c r="F38512" t="s">
        <v>123020</v>
      </c>
      <c r="G38512">
        <v>3.4999999999999999E-6</v>
      </c>
      <c r="H38512" t="s">
        <v>22251</v>
      </c>
      <c r="I38512" t="s">
        <v>146773</v>
      </c>
      <c r="J38512" s="2" t="s">
        <v>190715</v>
      </c>
      <c r="K38512" t="s">
        <v>215296</v>
      </c>
      <c r="L38512" t="s">
        <v>228704</v>
      </c>
      <c r="M38512" t="s">
        <v>8</v>
      </c>
      <c r="N38512" t="s">
        <v>228828</v>
      </c>
      <c r="O38512" t="s">
        <v>229113</v>
      </c>
      <c r="P38512" t="s">
        <v>230081</v>
      </c>
      <c r="Q38512" t="s">
        <v>120738</v>
      </c>
      <c r="R38512" t="s">
        <v>215259</v>
      </c>
      <c r="S38512" t="s">
        <v>233769</v>
      </c>
    </row>
    <row r="38513" spans="1:19" x14ac:dyDescent="0.35">
      <c r="A38513" s="1">
        <v>47654</v>
      </c>
      <c r="B38513" t="s">
        <v>22252</v>
      </c>
      <c r="C38513" t="s">
        <v>83762</v>
      </c>
      <c r="D38513" t="s">
        <v>5</v>
      </c>
      <c r="E38513" t="s">
        <v>119955</v>
      </c>
      <c r="F38513" t="s">
        <v>124011</v>
      </c>
      <c r="G38513">
        <v>3.0000000000000001E-6</v>
      </c>
      <c r="H38513" t="s">
        <v>22252</v>
      </c>
      <c r="I38513" t="s">
        <v>146774</v>
      </c>
      <c r="J38513" s="2" t="s">
        <v>190716</v>
      </c>
      <c r="K38513" t="s">
        <v>215297</v>
      </c>
      <c r="L38513" t="s">
        <v>228704</v>
      </c>
      <c r="R38513" t="s">
        <v>215259</v>
      </c>
      <c r="S38513" t="s">
        <v>233769</v>
      </c>
    </row>
    <row r="38514" spans="1:19" x14ac:dyDescent="0.35">
      <c r="A38514" s="1">
        <v>47655</v>
      </c>
      <c r="B38514" t="s">
        <v>22253</v>
      </c>
      <c r="C38514" t="s">
        <v>83763</v>
      </c>
      <c r="D38514" t="s">
        <v>4</v>
      </c>
      <c r="F38514" t="s">
        <v>121484</v>
      </c>
      <c r="G38514">
        <v>3.0000000000000001E-6</v>
      </c>
      <c r="H38514" t="s">
        <v>22253</v>
      </c>
      <c r="I38514" t="s">
        <v>146775</v>
      </c>
      <c r="J38514" s="2" t="s">
        <v>190717</v>
      </c>
      <c r="K38514" t="s">
        <v>215298</v>
      </c>
      <c r="L38514" t="s">
        <v>228704</v>
      </c>
      <c r="M38514" t="s">
        <v>228717</v>
      </c>
      <c r="N38514" t="s">
        <v>228893</v>
      </c>
      <c r="O38514" t="s">
        <v>229203</v>
      </c>
      <c r="P38514" t="s">
        <v>229203</v>
      </c>
      <c r="Q38514" t="s">
        <v>120566</v>
      </c>
      <c r="R38514" t="s">
        <v>215259</v>
      </c>
      <c r="S38514" t="s">
        <v>233769</v>
      </c>
    </row>
    <row r="38515" spans="1:19" x14ac:dyDescent="0.35">
      <c r="A38515" s="1">
        <v>47656</v>
      </c>
      <c r="B38515" t="s">
        <v>22253</v>
      </c>
      <c r="C38515" t="s">
        <v>83764</v>
      </c>
      <c r="D38515" t="s">
        <v>5</v>
      </c>
      <c r="E38515" t="s">
        <v>119955</v>
      </c>
      <c r="F38515" t="s">
        <v>120107</v>
      </c>
      <c r="G38515">
        <v>7.9999999999999996E-6</v>
      </c>
      <c r="H38515" t="s">
        <v>22253</v>
      </c>
      <c r="I38515" t="s">
        <v>146775</v>
      </c>
      <c r="J38515" s="2" t="s">
        <v>190717</v>
      </c>
      <c r="K38515" t="s">
        <v>215298</v>
      </c>
      <c r="L38515" t="s">
        <v>228704</v>
      </c>
      <c r="M38515" t="s">
        <v>228717</v>
      </c>
      <c r="N38515" t="s">
        <v>228893</v>
      </c>
      <c r="O38515" t="s">
        <v>229203</v>
      </c>
      <c r="P38515" t="s">
        <v>229203</v>
      </c>
      <c r="Q38515" t="s">
        <v>120566</v>
      </c>
      <c r="R38515" t="s">
        <v>215259</v>
      </c>
      <c r="S38515" t="s">
        <v>233769</v>
      </c>
    </row>
    <row r="38516" spans="1:19" x14ac:dyDescent="0.35">
      <c r="A38516" s="1">
        <v>47657</v>
      </c>
      <c r="B38516" t="s">
        <v>22253</v>
      </c>
      <c r="C38516" t="s">
        <v>83765</v>
      </c>
      <c r="D38516" t="s">
        <v>5</v>
      </c>
      <c r="E38516" t="s">
        <v>119954</v>
      </c>
      <c r="F38516" t="s">
        <v>120148</v>
      </c>
      <c r="G38516">
        <v>1.2E-5</v>
      </c>
      <c r="H38516" t="s">
        <v>22253</v>
      </c>
      <c r="I38516" t="s">
        <v>146775</v>
      </c>
      <c r="J38516" s="2" t="s">
        <v>190717</v>
      </c>
      <c r="K38516" t="s">
        <v>215298</v>
      </c>
      <c r="L38516" t="s">
        <v>228704</v>
      </c>
      <c r="M38516" t="s">
        <v>228717</v>
      </c>
      <c r="N38516" t="s">
        <v>228893</v>
      </c>
      <c r="O38516" t="s">
        <v>229203</v>
      </c>
      <c r="P38516" t="s">
        <v>229203</v>
      </c>
      <c r="Q38516" t="s">
        <v>120566</v>
      </c>
      <c r="R38516" t="s">
        <v>215259</v>
      </c>
      <c r="S38516" t="s">
        <v>233769</v>
      </c>
    </row>
    <row r="38517" spans="1:19" x14ac:dyDescent="0.35">
      <c r="A38517" s="1">
        <v>47658</v>
      </c>
      <c r="B38517" t="s">
        <v>22254</v>
      </c>
      <c r="C38517" t="s">
        <v>83766</v>
      </c>
      <c r="D38517" t="s">
        <v>5</v>
      </c>
      <c r="F38517" t="s">
        <v>121593</v>
      </c>
      <c r="G38517">
        <v>1.9828849999999999E-6</v>
      </c>
      <c r="H38517" t="s">
        <v>22254</v>
      </c>
      <c r="I38517" t="s">
        <v>146776</v>
      </c>
      <c r="J38517" s="2" t="s">
        <v>190718</v>
      </c>
      <c r="K38517" t="s">
        <v>215299</v>
      </c>
      <c r="L38517" t="s">
        <v>228704</v>
      </c>
      <c r="M38517" t="s">
        <v>15</v>
      </c>
      <c r="N38517" t="s">
        <v>228935</v>
      </c>
      <c r="R38517" t="s">
        <v>215259</v>
      </c>
      <c r="S38517" t="s">
        <v>233769</v>
      </c>
    </row>
    <row r="38518" spans="1:19" x14ac:dyDescent="0.35">
      <c r="A38518" s="1">
        <v>47659</v>
      </c>
      <c r="B38518" t="s">
        <v>22255</v>
      </c>
      <c r="C38518" t="s">
        <v>83767</v>
      </c>
      <c r="D38518" t="s">
        <v>5</v>
      </c>
      <c r="F38518" t="s">
        <v>120621</v>
      </c>
      <c r="G38518">
        <v>2.4999999999999999E-7</v>
      </c>
      <c r="H38518" t="s">
        <v>22255</v>
      </c>
      <c r="I38518" t="s">
        <v>146777</v>
      </c>
      <c r="J38518" s="2" t="s">
        <v>190719</v>
      </c>
      <c r="K38518" t="s">
        <v>215300</v>
      </c>
      <c r="L38518" t="s">
        <v>228704</v>
      </c>
      <c r="M38518" t="s">
        <v>8</v>
      </c>
      <c r="N38518" t="s">
        <v>228828</v>
      </c>
      <c r="O38518" t="s">
        <v>229211</v>
      </c>
      <c r="P38518" t="s">
        <v>232010</v>
      </c>
      <c r="Q38518" t="s">
        <v>120970</v>
      </c>
      <c r="R38518" t="s">
        <v>215259</v>
      </c>
      <c r="S38518" t="s">
        <v>233769</v>
      </c>
    </row>
    <row r="38519" spans="1:19" x14ac:dyDescent="0.35">
      <c r="A38519" s="1">
        <v>47660</v>
      </c>
      <c r="B38519" t="s">
        <v>22255</v>
      </c>
      <c r="C38519" t="s">
        <v>83768</v>
      </c>
      <c r="D38519" t="s">
        <v>4</v>
      </c>
      <c r="F38519" t="s">
        <v>120682</v>
      </c>
      <c r="G38519">
        <v>5.0262700000000007E-7</v>
      </c>
      <c r="H38519" t="s">
        <v>22255</v>
      </c>
      <c r="I38519" t="s">
        <v>146777</v>
      </c>
      <c r="J38519" s="2" t="s">
        <v>190719</v>
      </c>
      <c r="K38519" t="s">
        <v>215300</v>
      </c>
      <c r="L38519" t="s">
        <v>228704</v>
      </c>
      <c r="M38519" t="s">
        <v>8</v>
      </c>
      <c r="N38519" t="s">
        <v>228828</v>
      </c>
      <c r="O38519" t="s">
        <v>229211</v>
      </c>
      <c r="P38519" t="s">
        <v>232010</v>
      </c>
      <c r="Q38519" t="s">
        <v>120970</v>
      </c>
      <c r="R38519" t="s">
        <v>215259</v>
      </c>
      <c r="S38519" t="s">
        <v>233769</v>
      </c>
    </row>
    <row r="38520" spans="1:19" x14ac:dyDescent="0.35">
      <c r="A38520" s="1">
        <v>47661</v>
      </c>
      <c r="B38520" t="s">
        <v>22255</v>
      </c>
      <c r="C38520" t="s">
        <v>83769</v>
      </c>
      <c r="D38520" t="s">
        <v>5</v>
      </c>
      <c r="F38520" t="s">
        <v>121386</v>
      </c>
      <c r="G38520">
        <v>2.4499999999999998E-7</v>
      </c>
      <c r="H38520" t="s">
        <v>22255</v>
      </c>
      <c r="I38520" t="s">
        <v>146777</v>
      </c>
      <c r="J38520" s="2" t="s">
        <v>190719</v>
      </c>
      <c r="K38520" t="s">
        <v>215300</v>
      </c>
      <c r="L38520" t="s">
        <v>228704</v>
      </c>
      <c r="M38520" t="s">
        <v>8</v>
      </c>
      <c r="N38520" t="s">
        <v>228828</v>
      </c>
      <c r="O38520" t="s">
        <v>229211</v>
      </c>
      <c r="P38520" t="s">
        <v>232010</v>
      </c>
      <c r="Q38520" t="s">
        <v>120970</v>
      </c>
      <c r="R38520" t="s">
        <v>215259</v>
      </c>
      <c r="S38520" t="s">
        <v>233769</v>
      </c>
    </row>
    <row r="38521" spans="1:19" x14ac:dyDescent="0.35">
      <c r="A38521" s="1">
        <v>47662</v>
      </c>
      <c r="B38521" t="s">
        <v>22255</v>
      </c>
      <c r="C38521" t="s">
        <v>83770</v>
      </c>
      <c r="D38521" t="s">
        <v>5</v>
      </c>
      <c r="F38521" t="s">
        <v>120569</v>
      </c>
      <c r="G38521">
        <v>3.4021680000000002E-6</v>
      </c>
      <c r="H38521" t="s">
        <v>22255</v>
      </c>
      <c r="I38521" t="s">
        <v>146777</v>
      </c>
      <c r="J38521" s="2" t="s">
        <v>190719</v>
      </c>
      <c r="K38521" t="s">
        <v>215300</v>
      </c>
      <c r="L38521" t="s">
        <v>228704</v>
      </c>
      <c r="M38521" t="s">
        <v>8</v>
      </c>
      <c r="N38521" t="s">
        <v>228828</v>
      </c>
      <c r="O38521" t="s">
        <v>229211</v>
      </c>
      <c r="P38521" t="s">
        <v>232010</v>
      </c>
      <c r="Q38521" t="s">
        <v>120970</v>
      </c>
      <c r="R38521" t="s">
        <v>215259</v>
      </c>
      <c r="S38521" t="s">
        <v>233769</v>
      </c>
    </row>
    <row r="38522" spans="1:19" x14ac:dyDescent="0.35">
      <c r="A38522" s="1">
        <v>47663</v>
      </c>
      <c r="B38522" t="s">
        <v>22255</v>
      </c>
      <c r="C38522" t="s">
        <v>83771</v>
      </c>
      <c r="D38522" t="s">
        <v>5</v>
      </c>
      <c r="F38522" t="s">
        <v>120637</v>
      </c>
      <c r="G38522">
        <v>2.4499999999999998E-7</v>
      </c>
      <c r="H38522" t="s">
        <v>22255</v>
      </c>
      <c r="I38522" t="s">
        <v>146777</v>
      </c>
      <c r="J38522" s="2" t="s">
        <v>190719</v>
      </c>
      <c r="K38522" t="s">
        <v>215300</v>
      </c>
      <c r="L38522" t="s">
        <v>228704</v>
      </c>
      <c r="M38522" t="s">
        <v>8</v>
      </c>
      <c r="N38522" t="s">
        <v>228828</v>
      </c>
      <c r="O38522" t="s">
        <v>229211</v>
      </c>
      <c r="P38522" t="s">
        <v>232010</v>
      </c>
      <c r="Q38522" t="s">
        <v>120970</v>
      </c>
      <c r="R38522" t="s">
        <v>215259</v>
      </c>
      <c r="S38522" t="s">
        <v>233769</v>
      </c>
    </row>
    <row r="38523" spans="1:19" x14ac:dyDescent="0.35">
      <c r="A38523" s="1">
        <v>47665</v>
      </c>
      <c r="B38523" t="s">
        <v>22256</v>
      </c>
      <c r="C38523" t="s">
        <v>83772</v>
      </c>
      <c r="D38523" t="s">
        <v>4</v>
      </c>
      <c r="F38523" t="s">
        <v>120071</v>
      </c>
      <c r="G38523">
        <v>3.4999999999999998E-7</v>
      </c>
      <c r="H38523" t="s">
        <v>22256</v>
      </c>
      <c r="I38523" t="s">
        <v>146778</v>
      </c>
      <c r="J38523" s="2" t="s">
        <v>190720</v>
      </c>
      <c r="K38523" t="s">
        <v>215301</v>
      </c>
      <c r="L38523" t="s">
        <v>228704</v>
      </c>
      <c r="M38523" t="s">
        <v>228735</v>
      </c>
      <c r="N38523" t="s">
        <v>228860</v>
      </c>
      <c r="O38523" t="s">
        <v>229176</v>
      </c>
      <c r="P38523" t="s">
        <v>229176</v>
      </c>
      <c r="R38523" t="s">
        <v>215259</v>
      </c>
      <c r="S38523" t="s">
        <v>233769</v>
      </c>
    </row>
    <row r="38524" spans="1:19" x14ac:dyDescent="0.35">
      <c r="A38524" s="1">
        <v>47666</v>
      </c>
      <c r="B38524" t="s">
        <v>22257</v>
      </c>
      <c r="C38524" t="s">
        <v>83773</v>
      </c>
      <c r="D38524" t="s">
        <v>5</v>
      </c>
      <c r="E38524" t="s">
        <v>119954</v>
      </c>
      <c r="F38524" t="s">
        <v>120610</v>
      </c>
      <c r="G38524">
        <v>3.2908689999999999E-6</v>
      </c>
      <c r="H38524" t="s">
        <v>22257</v>
      </c>
      <c r="I38524" t="s">
        <v>146779</v>
      </c>
      <c r="J38524" s="2" t="s">
        <v>190721</v>
      </c>
      <c r="K38524" t="s">
        <v>215259</v>
      </c>
      <c r="L38524" t="s">
        <v>228704</v>
      </c>
      <c r="M38524" t="s">
        <v>10</v>
      </c>
      <c r="N38524" t="s">
        <v>228827</v>
      </c>
      <c r="O38524" t="s">
        <v>229107</v>
      </c>
      <c r="P38524" t="s">
        <v>229107</v>
      </c>
      <c r="Q38524" t="s">
        <v>120087</v>
      </c>
      <c r="R38524" t="s">
        <v>215259</v>
      </c>
      <c r="S38524" t="s">
        <v>233769</v>
      </c>
    </row>
    <row r="38525" spans="1:19" x14ac:dyDescent="0.35">
      <c r="A38525" s="1">
        <v>47667</v>
      </c>
      <c r="B38525" t="s">
        <v>22258</v>
      </c>
      <c r="C38525" t="s">
        <v>83774</v>
      </c>
      <c r="D38525" t="s">
        <v>4</v>
      </c>
      <c r="F38525" t="s">
        <v>122602</v>
      </c>
      <c r="G38525">
        <v>1E-8</v>
      </c>
      <c r="H38525" t="s">
        <v>22258</v>
      </c>
      <c r="I38525" t="s">
        <v>146780</v>
      </c>
      <c r="J38525" s="2" t="s">
        <v>190722</v>
      </c>
      <c r="K38525" t="s">
        <v>215302</v>
      </c>
      <c r="L38525" t="s">
        <v>228704</v>
      </c>
      <c r="M38525" t="s">
        <v>11</v>
      </c>
      <c r="N38525" t="s">
        <v>228843</v>
      </c>
      <c r="O38525" t="s">
        <v>229228</v>
      </c>
      <c r="P38525" t="s">
        <v>229228</v>
      </c>
      <c r="Q38525" t="s">
        <v>121805</v>
      </c>
      <c r="R38525" t="s">
        <v>215259</v>
      </c>
      <c r="S38525" t="s">
        <v>233769</v>
      </c>
    </row>
    <row r="38526" spans="1:19" x14ac:dyDescent="0.35">
      <c r="A38526" s="1">
        <v>47668</v>
      </c>
      <c r="B38526" t="s">
        <v>22259</v>
      </c>
      <c r="C38526" t="s">
        <v>83775</v>
      </c>
      <c r="D38526" t="s">
        <v>5</v>
      </c>
      <c r="E38526" t="s">
        <v>119954</v>
      </c>
      <c r="F38526" t="s">
        <v>120466</v>
      </c>
      <c r="G38526">
        <v>1.2825226E-5</v>
      </c>
      <c r="H38526" t="s">
        <v>22259</v>
      </c>
      <c r="I38526" t="s">
        <v>146781</v>
      </c>
      <c r="J38526" s="2" t="s">
        <v>190723</v>
      </c>
      <c r="K38526" t="s">
        <v>215259</v>
      </c>
      <c r="L38526" t="s">
        <v>228704</v>
      </c>
      <c r="M38526" t="s">
        <v>16</v>
      </c>
      <c r="Q38526" t="s">
        <v>119973</v>
      </c>
      <c r="R38526" t="s">
        <v>215259</v>
      </c>
      <c r="S38526" t="s">
        <v>233769</v>
      </c>
    </row>
    <row r="38527" spans="1:19" x14ac:dyDescent="0.35">
      <c r="A38527" s="1">
        <v>47669</v>
      </c>
      <c r="B38527" t="s">
        <v>22259</v>
      </c>
      <c r="C38527" t="s">
        <v>83776</v>
      </c>
      <c r="D38527" t="s">
        <v>5</v>
      </c>
      <c r="E38527" t="s">
        <v>119956</v>
      </c>
      <c r="F38527" t="s">
        <v>120088</v>
      </c>
      <c r="G38527">
        <v>8.2000000000000001E-5</v>
      </c>
      <c r="H38527" t="s">
        <v>22259</v>
      </c>
      <c r="I38527" t="s">
        <v>146781</v>
      </c>
      <c r="J38527" s="2" t="s">
        <v>190723</v>
      </c>
      <c r="K38527" t="s">
        <v>215259</v>
      </c>
      <c r="L38527" t="s">
        <v>228704</v>
      </c>
      <c r="M38527" t="s">
        <v>16</v>
      </c>
      <c r="Q38527" t="s">
        <v>119973</v>
      </c>
      <c r="R38527" t="s">
        <v>215259</v>
      </c>
      <c r="S38527" t="s">
        <v>233769</v>
      </c>
    </row>
    <row r="38528" spans="1:19" x14ac:dyDescent="0.35">
      <c r="A38528" s="1">
        <v>47670</v>
      </c>
      <c r="B38528" t="s">
        <v>22260</v>
      </c>
      <c r="C38528" t="s">
        <v>83777</v>
      </c>
      <c r="D38528" t="s">
        <v>4</v>
      </c>
      <c r="F38528" t="s">
        <v>122083</v>
      </c>
      <c r="G38528">
        <v>1.1000000000000001E-6</v>
      </c>
      <c r="H38528" t="s">
        <v>22260</v>
      </c>
      <c r="I38528" t="s">
        <v>146782</v>
      </c>
      <c r="J38528" s="2" t="s">
        <v>190724</v>
      </c>
      <c r="K38528" t="s">
        <v>215259</v>
      </c>
      <c r="L38528" t="s">
        <v>228704</v>
      </c>
      <c r="M38528" t="s">
        <v>8</v>
      </c>
      <c r="N38528" t="s">
        <v>228867</v>
      </c>
      <c r="O38528" t="s">
        <v>229163</v>
      </c>
      <c r="P38528" t="s">
        <v>229884</v>
      </c>
      <c r="Q38528" t="s">
        <v>120059</v>
      </c>
      <c r="R38528" t="s">
        <v>215259</v>
      </c>
      <c r="S38528" t="s">
        <v>233769</v>
      </c>
    </row>
    <row r="38529" spans="1:19" x14ac:dyDescent="0.35">
      <c r="A38529" s="1">
        <v>47671</v>
      </c>
      <c r="B38529" t="s">
        <v>22261</v>
      </c>
      <c r="C38529" t="s">
        <v>83778</v>
      </c>
      <c r="D38529" t="s">
        <v>5</v>
      </c>
      <c r="F38529" t="s">
        <v>122668</v>
      </c>
      <c r="G38529">
        <v>4.9000000000000014E-6</v>
      </c>
      <c r="H38529" t="s">
        <v>22261</v>
      </c>
      <c r="I38529" t="s">
        <v>146783</v>
      </c>
      <c r="K38529" t="s">
        <v>215303</v>
      </c>
      <c r="L38529" t="s">
        <v>228704</v>
      </c>
      <c r="M38529" t="s">
        <v>8</v>
      </c>
      <c r="N38529" t="s">
        <v>228828</v>
      </c>
      <c r="O38529" t="s">
        <v>229108</v>
      </c>
      <c r="P38529" t="s">
        <v>229108</v>
      </c>
      <c r="R38529" t="s">
        <v>215259</v>
      </c>
      <c r="S38529" t="s">
        <v>233769</v>
      </c>
    </row>
    <row r="38530" spans="1:19" x14ac:dyDescent="0.35">
      <c r="A38530" s="1">
        <v>47674</v>
      </c>
      <c r="B38530" t="s">
        <v>22262</v>
      </c>
      <c r="C38530" t="s">
        <v>83779</v>
      </c>
      <c r="D38530" t="s">
        <v>4</v>
      </c>
      <c r="F38530" t="s">
        <v>120152</v>
      </c>
      <c r="G38530">
        <v>2.41955E-7</v>
      </c>
      <c r="H38530" t="s">
        <v>22262</v>
      </c>
      <c r="I38530" t="s">
        <v>146784</v>
      </c>
      <c r="J38530" s="2" t="s">
        <v>190725</v>
      </c>
      <c r="K38530" t="s">
        <v>215304</v>
      </c>
      <c r="L38530" t="s">
        <v>228704</v>
      </c>
      <c r="M38530" t="s">
        <v>228753</v>
      </c>
      <c r="N38530" t="s">
        <v>229025</v>
      </c>
      <c r="O38530" t="s">
        <v>229673</v>
      </c>
      <c r="P38530" t="s">
        <v>232011</v>
      </c>
      <c r="R38530" t="s">
        <v>215259</v>
      </c>
      <c r="S38530" t="s">
        <v>233769</v>
      </c>
    </row>
    <row r="38531" spans="1:19" x14ac:dyDescent="0.35">
      <c r="A38531" s="1">
        <v>47675</v>
      </c>
      <c r="B38531" t="s">
        <v>22262</v>
      </c>
      <c r="C38531" t="s">
        <v>83780</v>
      </c>
      <c r="D38531" t="s">
        <v>5</v>
      </c>
      <c r="F38531" t="s">
        <v>120226</v>
      </c>
      <c r="G38531">
        <v>6.3030000000000003E-8</v>
      </c>
      <c r="H38531" t="s">
        <v>22262</v>
      </c>
      <c r="I38531" t="s">
        <v>146784</v>
      </c>
      <c r="J38531" s="2" t="s">
        <v>190725</v>
      </c>
      <c r="K38531" t="s">
        <v>215304</v>
      </c>
      <c r="L38531" t="s">
        <v>228704</v>
      </c>
      <c r="M38531" t="s">
        <v>228753</v>
      </c>
      <c r="N38531" t="s">
        <v>229025</v>
      </c>
      <c r="O38531" t="s">
        <v>229673</v>
      </c>
      <c r="P38531" t="s">
        <v>232011</v>
      </c>
      <c r="R38531" t="s">
        <v>215259</v>
      </c>
      <c r="S38531" t="s">
        <v>233769</v>
      </c>
    </row>
    <row r="38532" spans="1:19" x14ac:dyDescent="0.35">
      <c r="A38532" s="1">
        <v>47677</v>
      </c>
      <c r="B38532" t="s">
        <v>22263</v>
      </c>
      <c r="C38532" t="s">
        <v>83781</v>
      </c>
      <c r="D38532" t="s">
        <v>5</v>
      </c>
      <c r="E38532" t="s">
        <v>119954</v>
      </c>
      <c r="F38532" t="s">
        <v>123277</v>
      </c>
      <c r="G38532">
        <v>6.7000000000000002E-5</v>
      </c>
      <c r="H38532" t="s">
        <v>22263</v>
      </c>
      <c r="I38532" t="s">
        <v>146785</v>
      </c>
      <c r="J38532" s="2" t="s">
        <v>190726</v>
      </c>
      <c r="K38532" t="s">
        <v>215305</v>
      </c>
      <c r="L38532" t="s">
        <v>228705</v>
      </c>
      <c r="R38532" t="s">
        <v>215259</v>
      </c>
      <c r="S38532" t="s">
        <v>233769</v>
      </c>
    </row>
    <row r="38533" spans="1:19" x14ac:dyDescent="0.35">
      <c r="A38533" s="1">
        <v>47678</v>
      </c>
      <c r="B38533" t="s">
        <v>22263</v>
      </c>
      <c r="C38533" t="s">
        <v>83782</v>
      </c>
      <c r="D38533" t="s">
        <v>5</v>
      </c>
      <c r="F38533" t="s">
        <v>122537</v>
      </c>
      <c r="G38533">
        <v>8.0000000000000007E-5</v>
      </c>
      <c r="H38533" t="s">
        <v>22263</v>
      </c>
      <c r="I38533" t="s">
        <v>146785</v>
      </c>
      <c r="J38533" s="2" t="s">
        <v>190726</v>
      </c>
      <c r="K38533" t="s">
        <v>215305</v>
      </c>
      <c r="L38533" t="s">
        <v>228705</v>
      </c>
      <c r="R38533" t="s">
        <v>215259</v>
      </c>
      <c r="S38533" t="s">
        <v>233769</v>
      </c>
    </row>
    <row r="38534" spans="1:19" x14ac:dyDescent="0.35">
      <c r="A38534" s="1">
        <v>47679</v>
      </c>
      <c r="B38534" t="s">
        <v>22264</v>
      </c>
      <c r="C38534" t="s">
        <v>83783</v>
      </c>
      <c r="D38534" t="s">
        <v>4</v>
      </c>
      <c r="F38534" t="s">
        <v>120959</v>
      </c>
      <c r="G38534">
        <v>2.9999999999999999E-7</v>
      </c>
      <c r="H38534" t="s">
        <v>22264</v>
      </c>
      <c r="I38534" t="s">
        <v>146786</v>
      </c>
      <c r="J38534" s="2" t="s">
        <v>190727</v>
      </c>
      <c r="K38534" t="s">
        <v>215306</v>
      </c>
      <c r="L38534" t="s">
        <v>228704</v>
      </c>
      <c r="M38534" t="s">
        <v>228721</v>
      </c>
      <c r="N38534" t="s">
        <v>228829</v>
      </c>
      <c r="O38534" t="s">
        <v>229139</v>
      </c>
      <c r="P38534" t="s">
        <v>229139</v>
      </c>
      <c r="Q38534" t="s">
        <v>120216</v>
      </c>
      <c r="R38534" t="s">
        <v>215259</v>
      </c>
      <c r="S38534" t="s">
        <v>233769</v>
      </c>
    </row>
    <row r="38535" spans="1:19" x14ac:dyDescent="0.35">
      <c r="A38535" s="1">
        <v>47683</v>
      </c>
      <c r="B38535" t="s">
        <v>22265</v>
      </c>
      <c r="C38535" t="s">
        <v>83784</v>
      </c>
      <c r="D38535" t="s">
        <v>4</v>
      </c>
      <c r="F38535" t="s">
        <v>121329</v>
      </c>
      <c r="G38535">
        <v>1E-4</v>
      </c>
      <c r="H38535" t="s">
        <v>22265</v>
      </c>
      <c r="I38535" t="s">
        <v>146787</v>
      </c>
      <c r="J38535" s="2" t="s">
        <v>190728</v>
      </c>
      <c r="K38535" t="s">
        <v>215307</v>
      </c>
      <c r="L38535" t="s">
        <v>228704</v>
      </c>
      <c r="M38535" t="s">
        <v>228725</v>
      </c>
      <c r="O38535" t="s">
        <v>229148</v>
      </c>
      <c r="P38535" t="s">
        <v>229148</v>
      </c>
      <c r="R38535" t="s">
        <v>215259</v>
      </c>
      <c r="S38535" t="s">
        <v>233769</v>
      </c>
    </row>
    <row r="38536" spans="1:19" x14ac:dyDescent="0.35">
      <c r="A38536" s="1">
        <v>47684</v>
      </c>
      <c r="B38536" t="s">
        <v>22265</v>
      </c>
      <c r="C38536" t="s">
        <v>83785</v>
      </c>
      <c r="D38536" t="s">
        <v>4</v>
      </c>
      <c r="F38536" t="s">
        <v>121329</v>
      </c>
      <c r="G38536">
        <v>8.1999999999999998E-7</v>
      </c>
      <c r="H38536" t="s">
        <v>22265</v>
      </c>
      <c r="I38536" t="s">
        <v>146787</v>
      </c>
      <c r="J38536" s="2" t="s">
        <v>190728</v>
      </c>
      <c r="K38536" t="s">
        <v>215307</v>
      </c>
      <c r="L38536" t="s">
        <v>228704</v>
      </c>
      <c r="M38536" t="s">
        <v>228725</v>
      </c>
      <c r="O38536" t="s">
        <v>229148</v>
      </c>
      <c r="P38536" t="s">
        <v>229148</v>
      </c>
      <c r="R38536" t="s">
        <v>215259</v>
      </c>
      <c r="S38536" t="s">
        <v>233769</v>
      </c>
    </row>
    <row r="38537" spans="1:19" x14ac:dyDescent="0.35">
      <c r="A38537" s="1">
        <v>47685</v>
      </c>
      <c r="B38537" t="s">
        <v>22266</v>
      </c>
      <c r="C38537" t="s">
        <v>83786</v>
      </c>
      <c r="D38537" t="s">
        <v>4</v>
      </c>
      <c r="F38537" t="s">
        <v>120513</v>
      </c>
      <c r="G38537">
        <v>2.7193000000000001E-8</v>
      </c>
      <c r="H38537" t="s">
        <v>22266</v>
      </c>
      <c r="I38537" t="s">
        <v>146788</v>
      </c>
      <c r="J38537" s="2" t="s">
        <v>190729</v>
      </c>
      <c r="K38537" t="s">
        <v>215308</v>
      </c>
      <c r="L38537" t="s">
        <v>228704</v>
      </c>
      <c r="M38537" t="s">
        <v>228721</v>
      </c>
      <c r="N38537" t="s">
        <v>228829</v>
      </c>
      <c r="O38537" t="s">
        <v>229139</v>
      </c>
      <c r="P38537" t="s">
        <v>229139</v>
      </c>
      <c r="Q38537" t="s">
        <v>120027</v>
      </c>
      <c r="R38537" t="s">
        <v>215259</v>
      </c>
      <c r="S38537" t="s">
        <v>233769</v>
      </c>
    </row>
    <row r="38538" spans="1:19" x14ac:dyDescent="0.35">
      <c r="A38538" s="1">
        <v>47688</v>
      </c>
      <c r="B38538" t="s">
        <v>22267</v>
      </c>
      <c r="C38538" t="s">
        <v>83787</v>
      </c>
      <c r="D38538" t="s">
        <v>3</v>
      </c>
      <c r="F38538" t="s">
        <v>121211</v>
      </c>
      <c r="G38538">
        <v>8.0000000000000007E-5</v>
      </c>
      <c r="H38538" t="s">
        <v>22267</v>
      </c>
      <c r="I38538" t="s">
        <v>146789</v>
      </c>
      <c r="J38538" s="2" t="s">
        <v>190730</v>
      </c>
      <c r="K38538" t="s">
        <v>215262</v>
      </c>
      <c r="L38538" t="s">
        <v>228706</v>
      </c>
      <c r="M38538" t="s">
        <v>8</v>
      </c>
      <c r="N38538" t="s">
        <v>228830</v>
      </c>
      <c r="O38538" t="s">
        <v>229110</v>
      </c>
      <c r="P38538" t="s">
        <v>230364</v>
      </c>
      <c r="Q38538" t="s">
        <v>122343</v>
      </c>
      <c r="R38538" t="s">
        <v>215259</v>
      </c>
      <c r="S38538" t="s">
        <v>233769</v>
      </c>
    </row>
    <row r="38539" spans="1:19" x14ac:dyDescent="0.35">
      <c r="A38539" s="1">
        <v>47689</v>
      </c>
      <c r="B38539" t="s">
        <v>22267</v>
      </c>
      <c r="C38539" t="s">
        <v>83788</v>
      </c>
      <c r="D38539" t="s">
        <v>5</v>
      </c>
      <c r="F38539" t="s">
        <v>123265</v>
      </c>
      <c r="G38539">
        <v>1E-4</v>
      </c>
      <c r="H38539" t="s">
        <v>22267</v>
      </c>
      <c r="I38539" t="s">
        <v>146789</v>
      </c>
      <c r="J38539" s="2" t="s">
        <v>190730</v>
      </c>
      <c r="K38539" t="s">
        <v>215262</v>
      </c>
      <c r="L38539" t="s">
        <v>228706</v>
      </c>
      <c r="M38539" t="s">
        <v>8</v>
      </c>
      <c r="N38539" t="s">
        <v>228830</v>
      </c>
      <c r="O38539" t="s">
        <v>229110</v>
      </c>
      <c r="P38539" t="s">
        <v>230364</v>
      </c>
      <c r="Q38539" t="s">
        <v>122343</v>
      </c>
      <c r="R38539" t="s">
        <v>215259</v>
      </c>
      <c r="S38539" t="s">
        <v>233769</v>
      </c>
    </row>
    <row r="38540" spans="1:19" x14ac:dyDescent="0.35">
      <c r="A38540" s="1">
        <v>47691</v>
      </c>
      <c r="B38540" t="s">
        <v>22267</v>
      </c>
      <c r="C38540" t="s">
        <v>83789</v>
      </c>
      <c r="D38540" t="s">
        <v>3</v>
      </c>
      <c r="F38540" t="s">
        <v>120166</v>
      </c>
      <c r="G38540">
        <v>2.0000000000000002E-5</v>
      </c>
      <c r="H38540" t="s">
        <v>22267</v>
      </c>
      <c r="I38540" t="s">
        <v>146789</v>
      </c>
      <c r="J38540" s="2" t="s">
        <v>190730</v>
      </c>
      <c r="K38540" t="s">
        <v>215262</v>
      </c>
      <c r="L38540" t="s">
        <v>228706</v>
      </c>
      <c r="M38540" t="s">
        <v>8</v>
      </c>
      <c r="N38540" t="s">
        <v>228830</v>
      </c>
      <c r="O38540" t="s">
        <v>229110</v>
      </c>
      <c r="P38540" t="s">
        <v>230364</v>
      </c>
      <c r="Q38540" t="s">
        <v>122343</v>
      </c>
      <c r="R38540" t="s">
        <v>215259</v>
      </c>
      <c r="S38540" t="s">
        <v>233769</v>
      </c>
    </row>
    <row r="38541" spans="1:19" x14ac:dyDescent="0.35">
      <c r="A38541" s="1">
        <v>47692</v>
      </c>
      <c r="B38541" t="s">
        <v>22268</v>
      </c>
      <c r="C38541" t="s">
        <v>83790</v>
      </c>
      <c r="D38541" t="s">
        <v>4</v>
      </c>
      <c r="F38541" t="s">
        <v>121538</v>
      </c>
      <c r="G38541">
        <v>1.5E-6</v>
      </c>
      <c r="H38541" t="s">
        <v>22268</v>
      </c>
      <c r="I38541" t="s">
        <v>146790</v>
      </c>
      <c r="J38541" s="2" t="s">
        <v>190731</v>
      </c>
      <c r="K38541" t="s">
        <v>215309</v>
      </c>
      <c r="L38541" t="s">
        <v>228704</v>
      </c>
      <c r="M38541" t="s">
        <v>8</v>
      </c>
      <c r="N38541" t="s">
        <v>228828</v>
      </c>
      <c r="O38541" t="s">
        <v>229113</v>
      </c>
      <c r="P38541" t="s">
        <v>230103</v>
      </c>
      <c r="Q38541" t="s">
        <v>120059</v>
      </c>
      <c r="R38541" t="s">
        <v>215259</v>
      </c>
      <c r="S38541" t="s">
        <v>233769</v>
      </c>
    </row>
    <row r="38542" spans="1:19" x14ac:dyDescent="0.35">
      <c r="A38542" s="1">
        <v>47693</v>
      </c>
      <c r="B38542" t="s">
        <v>22268</v>
      </c>
      <c r="C38542" t="s">
        <v>83791</v>
      </c>
      <c r="D38542" t="s">
        <v>4</v>
      </c>
      <c r="F38542" t="s">
        <v>120080</v>
      </c>
      <c r="G38542">
        <v>1.1000000000000001E-6</v>
      </c>
      <c r="H38542" t="s">
        <v>22268</v>
      </c>
      <c r="I38542" t="s">
        <v>146790</v>
      </c>
      <c r="J38542" s="2" t="s">
        <v>190731</v>
      </c>
      <c r="K38542" t="s">
        <v>215309</v>
      </c>
      <c r="L38542" t="s">
        <v>228704</v>
      </c>
      <c r="M38542" t="s">
        <v>8</v>
      </c>
      <c r="N38542" t="s">
        <v>228828</v>
      </c>
      <c r="O38542" t="s">
        <v>229113</v>
      </c>
      <c r="P38542" t="s">
        <v>230103</v>
      </c>
      <c r="Q38542" t="s">
        <v>120059</v>
      </c>
      <c r="R38542" t="s">
        <v>215259</v>
      </c>
      <c r="S38542" t="s">
        <v>233769</v>
      </c>
    </row>
    <row r="38543" spans="1:19" x14ac:dyDescent="0.35">
      <c r="A38543" s="1">
        <v>47695</v>
      </c>
      <c r="B38543" t="s">
        <v>22269</v>
      </c>
      <c r="C38543" t="s">
        <v>83792</v>
      </c>
      <c r="D38543" t="s">
        <v>5</v>
      </c>
      <c r="F38543" t="s">
        <v>123971</v>
      </c>
      <c r="G38543">
        <v>2.8E-5</v>
      </c>
      <c r="H38543" t="s">
        <v>22269</v>
      </c>
      <c r="I38543" t="s">
        <v>146791</v>
      </c>
      <c r="J38543" s="2" t="s">
        <v>190732</v>
      </c>
      <c r="K38543" t="s">
        <v>215287</v>
      </c>
      <c r="L38543" t="s">
        <v>228706</v>
      </c>
      <c r="R38543" t="s">
        <v>215259</v>
      </c>
      <c r="S38543" t="s">
        <v>233769</v>
      </c>
    </row>
    <row r="38544" spans="1:19" x14ac:dyDescent="0.35">
      <c r="A38544" s="1">
        <v>47696</v>
      </c>
      <c r="B38544" t="s">
        <v>22270</v>
      </c>
      <c r="C38544" t="s">
        <v>83793</v>
      </c>
      <c r="D38544" t="s">
        <v>5</v>
      </c>
      <c r="F38544" t="s">
        <v>120324</v>
      </c>
      <c r="G38544">
        <v>1.4E-5</v>
      </c>
      <c r="H38544" t="s">
        <v>22270</v>
      </c>
      <c r="I38544" t="s">
        <v>146792</v>
      </c>
      <c r="J38544" s="2" t="s">
        <v>190733</v>
      </c>
      <c r="K38544" t="s">
        <v>215310</v>
      </c>
      <c r="L38544" t="s">
        <v>228704</v>
      </c>
      <c r="M38544" t="s">
        <v>228784</v>
      </c>
      <c r="O38544" t="s">
        <v>229659</v>
      </c>
      <c r="P38544" t="s">
        <v>229659</v>
      </c>
      <c r="Q38544" t="s">
        <v>121720</v>
      </c>
      <c r="R38544" t="s">
        <v>215259</v>
      </c>
      <c r="S38544" t="s">
        <v>233769</v>
      </c>
    </row>
    <row r="38545" spans="1:19" x14ac:dyDescent="0.35">
      <c r="A38545" s="1">
        <v>47697</v>
      </c>
      <c r="B38545" t="s">
        <v>22271</v>
      </c>
      <c r="C38545" t="s">
        <v>83794</v>
      </c>
      <c r="D38545" t="s">
        <v>5</v>
      </c>
      <c r="E38545" t="s">
        <v>119955</v>
      </c>
      <c r="F38545" t="s">
        <v>123434</v>
      </c>
      <c r="G38545">
        <v>4.4000000000000002E-6</v>
      </c>
      <c r="H38545" t="s">
        <v>22271</v>
      </c>
      <c r="I38545" t="s">
        <v>146793</v>
      </c>
      <c r="J38545" s="2" t="s">
        <v>190734</v>
      </c>
      <c r="K38545" t="s">
        <v>215259</v>
      </c>
      <c r="L38545" t="s">
        <v>228704</v>
      </c>
      <c r="M38545" t="s">
        <v>228738</v>
      </c>
      <c r="N38545" t="s">
        <v>228880</v>
      </c>
      <c r="O38545" t="s">
        <v>229184</v>
      </c>
      <c r="P38545" t="s">
        <v>229184</v>
      </c>
      <c r="Q38545" t="s">
        <v>120117</v>
      </c>
      <c r="R38545" t="s">
        <v>215259</v>
      </c>
      <c r="S38545" t="s">
        <v>233769</v>
      </c>
    </row>
    <row r="38546" spans="1:19" x14ac:dyDescent="0.35">
      <c r="A38546" s="1">
        <v>47698</v>
      </c>
      <c r="B38546" t="s">
        <v>22271</v>
      </c>
      <c r="C38546" t="s">
        <v>83795</v>
      </c>
      <c r="D38546" t="s">
        <v>4</v>
      </c>
      <c r="F38546" t="s">
        <v>120454</v>
      </c>
      <c r="G38546">
        <v>1.5E-6</v>
      </c>
      <c r="H38546" t="s">
        <v>22271</v>
      </c>
      <c r="I38546" t="s">
        <v>146793</v>
      </c>
      <c r="J38546" s="2" t="s">
        <v>190734</v>
      </c>
      <c r="K38546" t="s">
        <v>215259</v>
      </c>
      <c r="L38546" t="s">
        <v>228704</v>
      </c>
      <c r="M38546" t="s">
        <v>228738</v>
      </c>
      <c r="N38546" t="s">
        <v>228880</v>
      </c>
      <c r="O38546" t="s">
        <v>229184</v>
      </c>
      <c r="P38546" t="s">
        <v>229184</v>
      </c>
      <c r="Q38546" t="s">
        <v>120117</v>
      </c>
      <c r="R38546" t="s">
        <v>215259</v>
      </c>
      <c r="S38546" t="s">
        <v>233769</v>
      </c>
    </row>
    <row r="38547" spans="1:19" x14ac:dyDescent="0.35">
      <c r="A38547" s="1">
        <v>47699</v>
      </c>
      <c r="B38547" t="s">
        <v>22272</v>
      </c>
      <c r="C38547" t="s">
        <v>83796</v>
      </c>
      <c r="D38547" t="s">
        <v>4</v>
      </c>
      <c r="F38547" t="s">
        <v>120136</v>
      </c>
      <c r="G38547">
        <v>9.9999999999999995E-7</v>
      </c>
      <c r="H38547" t="s">
        <v>22272</v>
      </c>
      <c r="I38547" t="s">
        <v>146794</v>
      </c>
      <c r="J38547" s="2" t="s">
        <v>190735</v>
      </c>
      <c r="K38547" t="s">
        <v>215259</v>
      </c>
      <c r="L38547" t="s">
        <v>228704</v>
      </c>
      <c r="Q38547" t="s">
        <v>120124</v>
      </c>
      <c r="R38547" t="s">
        <v>215259</v>
      </c>
      <c r="S38547" t="s">
        <v>233769</v>
      </c>
    </row>
    <row r="38548" spans="1:19" x14ac:dyDescent="0.35">
      <c r="A38548" s="1">
        <v>47700</v>
      </c>
      <c r="B38548" t="s">
        <v>22273</v>
      </c>
      <c r="C38548" t="s">
        <v>83797</v>
      </c>
      <c r="D38548" t="s">
        <v>5</v>
      </c>
      <c r="E38548" t="s">
        <v>119955</v>
      </c>
      <c r="F38548" t="s">
        <v>119997</v>
      </c>
      <c r="G38548">
        <v>1.39E-6</v>
      </c>
      <c r="H38548" t="s">
        <v>22273</v>
      </c>
      <c r="I38548" t="s">
        <v>146795</v>
      </c>
      <c r="J38548" s="2" t="s">
        <v>190736</v>
      </c>
      <c r="K38548" t="s">
        <v>215311</v>
      </c>
      <c r="L38548" t="s">
        <v>228704</v>
      </c>
      <c r="M38548" t="s">
        <v>8</v>
      </c>
      <c r="N38548" t="s">
        <v>228841</v>
      </c>
      <c r="O38548" t="s">
        <v>229137</v>
      </c>
      <c r="P38548" t="s">
        <v>229137</v>
      </c>
      <c r="Q38548" t="s">
        <v>120022</v>
      </c>
      <c r="R38548" t="s">
        <v>215259</v>
      </c>
      <c r="S38548" t="s">
        <v>233769</v>
      </c>
    </row>
    <row r="38549" spans="1:19" x14ac:dyDescent="0.35">
      <c r="A38549" s="1">
        <v>47703</v>
      </c>
      <c r="B38549" t="s">
        <v>22274</v>
      </c>
      <c r="C38549" t="s">
        <v>83798</v>
      </c>
      <c r="D38549" t="s">
        <v>5</v>
      </c>
      <c r="F38549" t="s">
        <v>124012</v>
      </c>
      <c r="G38549">
        <v>1.2737E-6</v>
      </c>
      <c r="H38549" t="s">
        <v>22274</v>
      </c>
      <c r="I38549" t="s">
        <v>146796</v>
      </c>
      <c r="J38549" s="2" t="s">
        <v>190737</v>
      </c>
      <c r="K38549" t="s">
        <v>215312</v>
      </c>
      <c r="L38549" t="s">
        <v>228705</v>
      </c>
      <c r="M38549" t="s">
        <v>8</v>
      </c>
      <c r="N38549" t="s">
        <v>228828</v>
      </c>
      <c r="O38549" t="s">
        <v>229113</v>
      </c>
      <c r="P38549" t="s">
        <v>230090</v>
      </c>
      <c r="R38549" t="s">
        <v>215259</v>
      </c>
      <c r="S38549" t="s">
        <v>233769</v>
      </c>
    </row>
    <row r="38550" spans="1:19" x14ac:dyDescent="0.35">
      <c r="A38550" s="1">
        <v>47705</v>
      </c>
      <c r="B38550" t="s">
        <v>22275</v>
      </c>
      <c r="C38550" t="s">
        <v>83799</v>
      </c>
      <c r="D38550" t="s">
        <v>4</v>
      </c>
      <c r="F38550" t="s">
        <v>120872</v>
      </c>
      <c r="G38550">
        <v>1.3999999999999999E-6</v>
      </c>
      <c r="H38550" t="s">
        <v>22275</v>
      </c>
      <c r="I38550" t="s">
        <v>146797</v>
      </c>
      <c r="J38550" s="2" t="s">
        <v>190738</v>
      </c>
      <c r="K38550" t="s">
        <v>215259</v>
      </c>
      <c r="L38550" t="s">
        <v>228704</v>
      </c>
      <c r="M38550" t="s">
        <v>8</v>
      </c>
      <c r="N38550" t="s">
        <v>228828</v>
      </c>
      <c r="O38550" t="s">
        <v>229113</v>
      </c>
      <c r="P38550" t="s">
        <v>230081</v>
      </c>
      <c r="Q38550" t="s">
        <v>120060</v>
      </c>
      <c r="R38550" t="s">
        <v>215259</v>
      </c>
      <c r="S38550" t="s">
        <v>233769</v>
      </c>
    </row>
    <row r="38551" spans="1:19" x14ac:dyDescent="0.35">
      <c r="A38551" s="1">
        <v>47707</v>
      </c>
      <c r="B38551" t="s">
        <v>22276</v>
      </c>
      <c r="C38551" t="s">
        <v>83800</v>
      </c>
      <c r="D38551" t="s">
        <v>4</v>
      </c>
      <c r="F38551" t="s">
        <v>119985</v>
      </c>
      <c r="G38551">
        <v>1.7999999999999999E-8</v>
      </c>
      <c r="H38551" t="s">
        <v>22276</v>
      </c>
      <c r="I38551" t="s">
        <v>146798</v>
      </c>
      <c r="J38551" s="2" t="s">
        <v>190739</v>
      </c>
      <c r="K38551" t="s">
        <v>215313</v>
      </c>
      <c r="L38551" t="s">
        <v>228704</v>
      </c>
      <c r="M38551" t="s">
        <v>8</v>
      </c>
      <c r="N38551" t="s">
        <v>228848</v>
      </c>
      <c r="O38551" t="s">
        <v>229133</v>
      </c>
      <c r="P38551" t="s">
        <v>229133</v>
      </c>
      <c r="R38551" t="s">
        <v>215259</v>
      </c>
      <c r="S38551" t="s">
        <v>233769</v>
      </c>
    </row>
    <row r="38552" spans="1:19" x14ac:dyDescent="0.35">
      <c r="A38552" s="1">
        <v>47708</v>
      </c>
      <c r="B38552" t="s">
        <v>22277</v>
      </c>
      <c r="C38552" t="s">
        <v>83801</v>
      </c>
      <c r="D38552" t="s">
        <v>5</v>
      </c>
      <c r="F38552" t="s">
        <v>122121</v>
      </c>
      <c r="G38552">
        <v>2.8499999999999998E-6</v>
      </c>
      <c r="H38552" t="s">
        <v>22277</v>
      </c>
      <c r="I38552" t="s">
        <v>146799</v>
      </c>
      <c r="J38552" s="2" t="s">
        <v>190740</v>
      </c>
      <c r="K38552" t="s">
        <v>215314</v>
      </c>
      <c r="L38552" t="s">
        <v>228704</v>
      </c>
      <c r="M38552" t="s">
        <v>8</v>
      </c>
      <c r="N38552" t="s">
        <v>228841</v>
      </c>
      <c r="O38552" t="s">
        <v>229490</v>
      </c>
      <c r="P38552" t="s">
        <v>229490</v>
      </c>
      <c r="Q38552" t="s">
        <v>120060</v>
      </c>
      <c r="R38552" t="s">
        <v>215259</v>
      </c>
      <c r="S38552" t="s">
        <v>233769</v>
      </c>
    </row>
    <row r="38553" spans="1:19" x14ac:dyDescent="0.35">
      <c r="A38553" s="1">
        <v>47709</v>
      </c>
      <c r="B38553" t="s">
        <v>22278</v>
      </c>
      <c r="C38553" t="s">
        <v>83802</v>
      </c>
      <c r="D38553" t="s">
        <v>4</v>
      </c>
      <c r="F38553" t="s">
        <v>120373</v>
      </c>
      <c r="G38553">
        <v>1.8851999999999999E-8</v>
      </c>
      <c r="H38553" t="s">
        <v>22278</v>
      </c>
      <c r="I38553" t="s">
        <v>146800</v>
      </c>
      <c r="J38553" s="2" t="s">
        <v>190741</v>
      </c>
      <c r="K38553" t="s">
        <v>215315</v>
      </c>
      <c r="L38553" t="s">
        <v>228705</v>
      </c>
      <c r="M38553" t="s">
        <v>13</v>
      </c>
      <c r="N38553" t="s">
        <v>228826</v>
      </c>
      <c r="O38553" t="s">
        <v>229146</v>
      </c>
      <c r="P38553" t="s">
        <v>229146</v>
      </c>
      <c r="R38553" t="s">
        <v>215259</v>
      </c>
      <c r="S38553" t="s">
        <v>233769</v>
      </c>
    </row>
    <row r="38554" spans="1:19" x14ac:dyDescent="0.35">
      <c r="A38554" s="1">
        <v>47710</v>
      </c>
      <c r="B38554" t="s">
        <v>22279</v>
      </c>
      <c r="C38554" t="s">
        <v>83803</v>
      </c>
      <c r="D38554" t="s">
        <v>4</v>
      </c>
      <c r="F38554" t="s">
        <v>120692</v>
      </c>
      <c r="G38554">
        <v>3.53773E-7</v>
      </c>
      <c r="H38554" t="s">
        <v>22279</v>
      </c>
      <c r="I38554" t="s">
        <v>146801</v>
      </c>
      <c r="J38554" s="2" t="s">
        <v>190742</v>
      </c>
      <c r="K38554" t="s">
        <v>215316</v>
      </c>
      <c r="L38554" t="s">
        <v>228704</v>
      </c>
      <c r="M38554" t="s">
        <v>228756</v>
      </c>
      <c r="N38554" t="s">
        <v>228927</v>
      </c>
      <c r="O38554" t="s">
        <v>229304</v>
      </c>
      <c r="P38554" t="s">
        <v>229304</v>
      </c>
      <c r="Q38554" t="s">
        <v>120692</v>
      </c>
      <c r="R38554" t="s">
        <v>215259</v>
      </c>
      <c r="S38554" t="s">
        <v>233769</v>
      </c>
    </row>
    <row r="38555" spans="1:19" x14ac:dyDescent="0.35">
      <c r="A38555" s="1">
        <v>47711</v>
      </c>
      <c r="B38555" t="s">
        <v>22279</v>
      </c>
      <c r="C38555" t="s">
        <v>83804</v>
      </c>
      <c r="D38555" t="s">
        <v>3</v>
      </c>
      <c r="F38555" t="s">
        <v>120059</v>
      </c>
      <c r="G38555">
        <v>3.2786880000000001E-6</v>
      </c>
      <c r="H38555" t="s">
        <v>22279</v>
      </c>
      <c r="I38555" t="s">
        <v>146801</v>
      </c>
      <c r="J38555" s="2" t="s">
        <v>190742</v>
      </c>
      <c r="K38555" t="s">
        <v>215316</v>
      </c>
      <c r="L38555" t="s">
        <v>228704</v>
      </c>
      <c r="M38555" t="s">
        <v>228756</v>
      </c>
      <c r="N38555" t="s">
        <v>228927</v>
      </c>
      <c r="O38555" t="s">
        <v>229304</v>
      </c>
      <c r="P38555" t="s">
        <v>229304</v>
      </c>
      <c r="Q38555" t="s">
        <v>120692</v>
      </c>
      <c r="R38555" t="s">
        <v>215259</v>
      </c>
      <c r="S38555" t="s">
        <v>233769</v>
      </c>
    </row>
    <row r="38556" spans="1:19" x14ac:dyDescent="0.35">
      <c r="A38556" s="1">
        <v>47713</v>
      </c>
      <c r="B38556" t="s">
        <v>22279</v>
      </c>
      <c r="C38556" t="s">
        <v>83805</v>
      </c>
      <c r="D38556" t="s">
        <v>5</v>
      </c>
      <c r="F38556" t="s">
        <v>123015</v>
      </c>
      <c r="G38556">
        <v>6.0000000000000002E-6</v>
      </c>
      <c r="H38556" t="s">
        <v>22279</v>
      </c>
      <c r="I38556" t="s">
        <v>146801</v>
      </c>
      <c r="J38556" s="2" t="s">
        <v>190742</v>
      </c>
      <c r="K38556" t="s">
        <v>215316</v>
      </c>
      <c r="L38556" t="s">
        <v>228704</v>
      </c>
      <c r="M38556" t="s">
        <v>228756</v>
      </c>
      <c r="N38556" t="s">
        <v>228927</v>
      </c>
      <c r="O38556" t="s">
        <v>229304</v>
      </c>
      <c r="P38556" t="s">
        <v>229304</v>
      </c>
      <c r="Q38556" t="s">
        <v>120692</v>
      </c>
      <c r="R38556" t="s">
        <v>215259</v>
      </c>
      <c r="S38556" t="s">
        <v>233769</v>
      </c>
    </row>
    <row r="38557" spans="1:19" x14ac:dyDescent="0.35">
      <c r="A38557" s="1">
        <v>47714</v>
      </c>
      <c r="B38557" t="s">
        <v>22279</v>
      </c>
      <c r="C38557" t="s">
        <v>83806</v>
      </c>
      <c r="D38557" t="s">
        <v>3</v>
      </c>
      <c r="F38557" t="s">
        <v>120707</v>
      </c>
      <c r="G38557">
        <v>1.0000000000000001E-5</v>
      </c>
      <c r="H38557" t="s">
        <v>22279</v>
      </c>
      <c r="I38557" t="s">
        <v>146801</v>
      </c>
      <c r="J38557" s="2" t="s">
        <v>190742</v>
      </c>
      <c r="K38557" t="s">
        <v>215316</v>
      </c>
      <c r="L38557" t="s">
        <v>228704</v>
      </c>
      <c r="M38557" t="s">
        <v>228756</v>
      </c>
      <c r="N38557" t="s">
        <v>228927</v>
      </c>
      <c r="O38557" t="s">
        <v>229304</v>
      </c>
      <c r="P38557" t="s">
        <v>229304</v>
      </c>
      <c r="Q38557" t="s">
        <v>120692</v>
      </c>
      <c r="R38557" t="s">
        <v>215259</v>
      </c>
      <c r="S38557" t="s">
        <v>233769</v>
      </c>
    </row>
    <row r="38558" spans="1:19" x14ac:dyDescent="0.35">
      <c r="A38558" s="1">
        <v>47715</v>
      </c>
      <c r="B38558" t="s">
        <v>22280</v>
      </c>
      <c r="C38558" t="s">
        <v>83807</v>
      </c>
      <c r="D38558" t="s">
        <v>5</v>
      </c>
      <c r="E38558" t="s">
        <v>119955</v>
      </c>
      <c r="F38558" t="s">
        <v>122011</v>
      </c>
      <c r="G38558">
        <v>3.0000000000000001E-6</v>
      </c>
      <c r="H38558" t="s">
        <v>22280</v>
      </c>
      <c r="I38558" t="s">
        <v>146802</v>
      </c>
      <c r="J38558" s="2" t="s">
        <v>189246</v>
      </c>
      <c r="K38558" t="s">
        <v>215317</v>
      </c>
      <c r="L38558" t="s">
        <v>228704</v>
      </c>
      <c r="M38558" t="s">
        <v>8</v>
      </c>
      <c r="N38558" t="s">
        <v>228832</v>
      </c>
      <c r="O38558" t="s">
        <v>229111</v>
      </c>
      <c r="P38558" t="s">
        <v>230079</v>
      </c>
      <c r="Q38558" t="s">
        <v>120962</v>
      </c>
      <c r="R38558" t="s">
        <v>215259</v>
      </c>
      <c r="S38558" t="s">
        <v>233769</v>
      </c>
    </row>
    <row r="38559" spans="1:19" x14ac:dyDescent="0.35">
      <c r="A38559" s="1">
        <v>47716</v>
      </c>
      <c r="B38559" t="s">
        <v>22281</v>
      </c>
      <c r="C38559" t="s">
        <v>83808</v>
      </c>
      <c r="D38559" t="s">
        <v>5</v>
      </c>
      <c r="F38559" t="s">
        <v>121241</v>
      </c>
      <c r="G38559">
        <v>6.7301540000000004E-6</v>
      </c>
      <c r="H38559" t="s">
        <v>22281</v>
      </c>
      <c r="I38559" t="s">
        <v>146803</v>
      </c>
      <c r="J38559" s="2" t="s">
        <v>190743</v>
      </c>
      <c r="K38559" t="s">
        <v>215259</v>
      </c>
      <c r="L38559" t="s">
        <v>228704</v>
      </c>
      <c r="M38559" t="s">
        <v>10</v>
      </c>
      <c r="N38559" t="s">
        <v>141796</v>
      </c>
      <c r="O38559" t="s">
        <v>229654</v>
      </c>
      <c r="P38559" t="s">
        <v>229654</v>
      </c>
      <c r="Q38559" t="s">
        <v>120056</v>
      </c>
      <c r="R38559" t="s">
        <v>215259</v>
      </c>
      <c r="S38559" t="s">
        <v>233769</v>
      </c>
    </row>
    <row r="38560" spans="1:19" x14ac:dyDescent="0.35">
      <c r="A38560" s="1">
        <v>47719</v>
      </c>
      <c r="B38560" t="s">
        <v>22282</v>
      </c>
      <c r="C38560" t="s">
        <v>83809</v>
      </c>
      <c r="D38560" t="s">
        <v>5</v>
      </c>
      <c r="E38560" t="s">
        <v>119954</v>
      </c>
      <c r="F38560" t="s">
        <v>120555</v>
      </c>
      <c r="G38560">
        <v>5.0000000000000004E-6</v>
      </c>
      <c r="H38560" t="s">
        <v>22282</v>
      </c>
      <c r="I38560" t="s">
        <v>146804</v>
      </c>
      <c r="J38560" s="2" t="s">
        <v>190744</v>
      </c>
      <c r="K38560" t="s">
        <v>215259</v>
      </c>
      <c r="L38560" t="s">
        <v>228704</v>
      </c>
      <c r="M38560" t="s">
        <v>228728</v>
      </c>
      <c r="N38560" t="s">
        <v>229055</v>
      </c>
      <c r="O38560" t="s">
        <v>229790</v>
      </c>
      <c r="P38560" t="s">
        <v>232012</v>
      </c>
      <c r="Q38560" t="s">
        <v>120216</v>
      </c>
      <c r="R38560" t="s">
        <v>215259</v>
      </c>
      <c r="S38560" t="s">
        <v>233769</v>
      </c>
    </row>
    <row r="38561" spans="1:19" x14ac:dyDescent="0.35">
      <c r="A38561" s="1">
        <v>47720</v>
      </c>
      <c r="B38561" t="s">
        <v>22283</v>
      </c>
      <c r="C38561" t="s">
        <v>83810</v>
      </c>
      <c r="D38561" t="s">
        <v>4</v>
      </c>
      <c r="F38561" t="s">
        <v>120168</v>
      </c>
      <c r="G38561">
        <v>1.4999999999999999E-8</v>
      </c>
      <c r="H38561" t="s">
        <v>22283</v>
      </c>
      <c r="I38561" t="s">
        <v>146805</v>
      </c>
      <c r="J38561" s="2" t="s">
        <v>190745</v>
      </c>
      <c r="K38561" t="s">
        <v>215308</v>
      </c>
      <c r="L38561" t="s">
        <v>228704</v>
      </c>
      <c r="M38561" t="s">
        <v>228715</v>
      </c>
      <c r="N38561" t="s">
        <v>228833</v>
      </c>
      <c r="O38561" t="s">
        <v>229885</v>
      </c>
      <c r="P38561" t="s">
        <v>229885</v>
      </c>
      <c r="R38561" t="s">
        <v>215259</v>
      </c>
      <c r="S38561" t="s">
        <v>233769</v>
      </c>
    </row>
    <row r="38562" spans="1:19" x14ac:dyDescent="0.35">
      <c r="A38562" s="1">
        <v>47721</v>
      </c>
      <c r="B38562" t="s">
        <v>22284</v>
      </c>
      <c r="C38562" t="s">
        <v>83811</v>
      </c>
      <c r="D38562" t="s">
        <v>5</v>
      </c>
      <c r="F38562" t="s">
        <v>120741</v>
      </c>
      <c r="G38562">
        <v>1.750087E-6</v>
      </c>
      <c r="H38562" t="s">
        <v>22284</v>
      </c>
      <c r="I38562" t="s">
        <v>146806</v>
      </c>
      <c r="K38562" t="s">
        <v>215276</v>
      </c>
      <c r="L38562" t="s">
        <v>228704</v>
      </c>
      <c r="M38562" t="s">
        <v>8</v>
      </c>
      <c r="N38562" t="s">
        <v>228842</v>
      </c>
      <c r="O38562" t="s">
        <v>229125</v>
      </c>
      <c r="P38562" t="s">
        <v>230422</v>
      </c>
      <c r="R38562" t="s">
        <v>215259</v>
      </c>
      <c r="S38562" t="s">
        <v>233769</v>
      </c>
    </row>
    <row r="38563" spans="1:19" x14ac:dyDescent="0.35">
      <c r="A38563" s="1">
        <v>47723</v>
      </c>
      <c r="B38563" t="s">
        <v>22285</v>
      </c>
      <c r="C38563" t="s">
        <v>83812</v>
      </c>
      <c r="D38563" t="s">
        <v>4</v>
      </c>
      <c r="F38563" t="s">
        <v>120189</v>
      </c>
      <c r="G38563">
        <v>2E-8</v>
      </c>
      <c r="H38563" t="s">
        <v>22285</v>
      </c>
      <c r="I38563" t="s">
        <v>146807</v>
      </c>
      <c r="J38563" s="2" t="s">
        <v>190746</v>
      </c>
      <c r="K38563" t="s">
        <v>215318</v>
      </c>
      <c r="L38563" t="s">
        <v>228704</v>
      </c>
      <c r="M38563" t="s">
        <v>8</v>
      </c>
      <c r="N38563" t="s">
        <v>228916</v>
      </c>
      <c r="O38563" t="s">
        <v>229271</v>
      </c>
      <c r="P38563" t="s">
        <v>230289</v>
      </c>
      <c r="Q38563" t="s">
        <v>123152</v>
      </c>
      <c r="R38563" t="s">
        <v>215259</v>
      </c>
      <c r="S38563" t="s">
        <v>233769</v>
      </c>
    </row>
    <row r="38564" spans="1:19" x14ac:dyDescent="0.35">
      <c r="A38564" s="1">
        <v>47724</v>
      </c>
      <c r="B38564" t="s">
        <v>22286</v>
      </c>
      <c r="C38564" t="s">
        <v>83813</v>
      </c>
      <c r="D38564" t="s">
        <v>4</v>
      </c>
      <c r="F38564" t="s">
        <v>120735</v>
      </c>
      <c r="G38564">
        <v>2.4999999999999999E-8</v>
      </c>
      <c r="H38564" t="s">
        <v>22286</v>
      </c>
      <c r="I38564" t="s">
        <v>146808</v>
      </c>
      <c r="J38564" s="2" t="s">
        <v>190747</v>
      </c>
      <c r="K38564" t="s">
        <v>215319</v>
      </c>
      <c r="L38564" t="s">
        <v>228704</v>
      </c>
      <c r="M38564" t="s">
        <v>8</v>
      </c>
      <c r="N38564" t="s">
        <v>228841</v>
      </c>
      <c r="O38564" t="s">
        <v>229123</v>
      </c>
      <c r="P38564" t="s">
        <v>229123</v>
      </c>
      <c r="Q38564" t="s">
        <v>120087</v>
      </c>
      <c r="R38564" t="s">
        <v>215259</v>
      </c>
      <c r="S38564" t="s">
        <v>233769</v>
      </c>
    </row>
    <row r="38565" spans="1:19" x14ac:dyDescent="0.35">
      <c r="A38565" s="1">
        <v>47725</v>
      </c>
      <c r="B38565" t="s">
        <v>22287</v>
      </c>
      <c r="C38565" t="s">
        <v>83814</v>
      </c>
      <c r="D38565" t="s">
        <v>5</v>
      </c>
      <c r="F38565" t="s">
        <v>124013</v>
      </c>
      <c r="G38565">
        <v>2.0000000000000002E-5</v>
      </c>
      <c r="H38565" t="s">
        <v>22287</v>
      </c>
      <c r="I38565" t="s">
        <v>146809</v>
      </c>
      <c r="J38565" s="2" t="s">
        <v>190748</v>
      </c>
      <c r="K38565" t="s">
        <v>215320</v>
      </c>
      <c r="L38565" t="s">
        <v>228705</v>
      </c>
      <c r="R38565" t="s">
        <v>215259</v>
      </c>
      <c r="S38565" t="s">
        <v>233769</v>
      </c>
    </row>
    <row r="38566" spans="1:19" x14ac:dyDescent="0.35">
      <c r="A38566" s="1">
        <v>47726</v>
      </c>
      <c r="B38566" t="s">
        <v>22288</v>
      </c>
      <c r="C38566" t="s">
        <v>83815</v>
      </c>
      <c r="D38566" t="s">
        <v>5</v>
      </c>
      <c r="F38566" t="s">
        <v>120293</v>
      </c>
      <c r="G38566">
        <v>5.3973999999999997E-8</v>
      </c>
      <c r="H38566" t="s">
        <v>22288</v>
      </c>
      <c r="I38566" t="s">
        <v>146810</v>
      </c>
      <c r="K38566" t="s">
        <v>215308</v>
      </c>
      <c r="L38566" t="s">
        <v>228704</v>
      </c>
      <c r="M38566" t="s">
        <v>228717</v>
      </c>
      <c r="N38566" t="s">
        <v>228845</v>
      </c>
      <c r="O38566" t="s">
        <v>229130</v>
      </c>
      <c r="P38566" t="s">
        <v>229130</v>
      </c>
      <c r="R38566" t="s">
        <v>215259</v>
      </c>
      <c r="S38566" t="s">
        <v>233769</v>
      </c>
    </row>
    <row r="38567" spans="1:19" x14ac:dyDescent="0.35">
      <c r="A38567" s="1">
        <v>47728</v>
      </c>
      <c r="B38567" t="s">
        <v>22289</v>
      </c>
      <c r="C38567" t="s">
        <v>83816</v>
      </c>
      <c r="D38567" t="s">
        <v>4</v>
      </c>
      <c r="F38567" t="s">
        <v>121345</v>
      </c>
      <c r="G38567">
        <v>1.25776E-7</v>
      </c>
      <c r="H38567" t="s">
        <v>22289</v>
      </c>
      <c r="I38567" t="s">
        <v>146811</v>
      </c>
      <c r="J38567" s="2" t="s">
        <v>190749</v>
      </c>
      <c r="K38567" t="s">
        <v>215321</v>
      </c>
      <c r="L38567" t="s">
        <v>228704</v>
      </c>
      <c r="M38567" t="s">
        <v>12</v>
      </c>
      <c r="N38567" t="s">
        <v>228899</v>
      </c>
      <c r="O38567" t="s">
        <v>229220</v>
      </c>
      <c r="P38567" t="s">
        <v>229220</v>
      </c>
      <c r="Q38567" t="s">
        <v>121888</v>
      </c>
      <c r="R38567" t="s">
        <v>215259</v>
      </c>
      <c r="S38567" t="s">
        <v>233769</v>
      </c>
    </row>
    <row r="38568" spans="1:19" x14ac:dyDescent="0.35">
      <c r="A38568" s="1">
        <v>47729</v>
      </c>
      <c r="B38568" t="s">
        <v>22290</v>
      </c>
      <c r="C38568" t="s">
        <v>83817</v>
      </c>
      <c r="D38568" t="s">
        <v>5</v>
      </c>
      <c r="E38568" t="s">
        <v>119955</v>
      </c>
      <c r="F38568" t="s">
        <v>121258</v>
      </c>
      <c r="G38568">
        <v>1.9999999999999999E-6</v>
      </c>
      <c r="H38568" t="s">
        <v>22290</v>
      </c>
      <c r="I38568" t="s">
        <v>146812</v>
      </c>
      <c r="J38568" s="2" t="s">
        <v>190750</v>
      </c>
      <c r="K38568" t="s">
        <v>215308</v>
      </c>
      <c r="L38568" t="s">
        <v>228704</v>
      </c>
      <c r="M38568" t="s">
        <v>228763</v>
      </c>
      <c r="N38568" t="s">
        <v>228875</v>
      </c>
      <c r="O38568" t="s">
        <v>229680</v>
      </c>
      <c r="P38568" t="s">
        <v>229680</v>
      </c>
      <c r="Q38568" t="s">
        <v>122889</v>
      </c>
      <c r="R38568" t="s">
        <v>215259</v>
      </c>
      <c r="S38568" t="s">
        <v>233769</v>
      </c>
    </row>
    <row r="38569" spans="1:19" x14ac:dyDescent="0.35">
      <c r="A38569" s="1">
        <v>47730</v>
      </c>
      <c r="B38569" t="s">
        <v>22291</v>
      </c>
      <c r="C38569" t="s">
        <v>83818</v>
      </c>
      <c r="D38569" t="s">
        <v>4</v>
      </c>
      <c r="F38569" t="s">
        <v>120168</v>
      </c>
      <c r="G38569">
        <v>2.4999999999999999E-8</v>
      </c>
      <c r="H38569" t="s">
        <v>22291</v>
      </c>
      <c r="I38569" t="s">
        <v>146813</v>
      </c>
      <c r="J38569" s="2" t="s">
        <v>190751</v>
      </c>
      <c r="K38569" t="s">
        <v>215322</v>
      </c>
      <c r="L38569" t="s">
        <v>228704</v>
      </c>
      <c r="M38569" t="s">
        <v>228723</v>
      </c>
      <c r="N38569" t="s">
        <v>228901</v>
      </c>
      <c r="O38569" t="s">
        <v>229226</v>
      </c>
      <c r="P38569" t="s">
        <v>229226</v>
      </c>
      <c r="R38569" t="s">
        <v>215259</v>
      </c>
      <c r="S38569" t="s">
        <v>233769</v>
      </c>
    </row>
    <row r="38570" spans="1:19" x14ac:dyDescent="0.35">
      <c r="A38570" s="1">
        <v>47731</v>
      </c>
      <c r="B38570" t="s">
        <v>22292</v>
      </c>
      <c r="C38570" t="s">
        <v>83819</v>
      </c>
      <c r="D38570" t="s">
        <v>4</v>
      </c>
      <c r="F38570" t="s">
        <v>120715</v>
      </c>
      <c r="G38570">
        <v>1.58147E-6</v>
      </c>
      <c r="H38570" t="s">
        <v>22292</v>
      </c>
      <c r="I38570" t="s">
        <v>146814</v>
      </c>
      <c r="J38570" s="2" t="s">
        <v>190752</v>
      </c>
      <c r="K38570" t="s">
        <v>215259</v>
      </c>
      <c r="L38570" t="s">
        <v>228704</v>
      </c>
      <c r="M38570" t="s">
        <v>228720</v>
      </c>
      <c r="N38570" t="s">
        <v>228847</v>
      </c>
      <c r="O38570" t="s">
        <v>229167</v>
      </c>
      <c r="P38570" t="s">
        <v>229167</v>
      </c>
      <c r="Q38570" t="s">
        <v>120059</v>
      </c>
      <c r="R38570" t="s">
        <v>215259</v>
      </c>
      <c r="S38570" t="s">
        <v>233769</v>
      </c>
    </row>
    <row r="38571" spans="1:19" x14ac:dyDescent="0.35">
      <c r="A38571" s="1">
        <v>47732</v>
      </c>
      <c r="B38571" t="s">
        <v>22292</v>
      </c>
      <c r="C38571" t="s">
        <v>83820</v>
      </c>
      <c r="D38571" t="s">
        <v>4</v>
      </c>
      <c r="F38571" t="s">
        <v>120405</v>
      </c>
      <c r="G38571">
        <v>5.3588499999999993E-7</v>
      </c>
      <c r="H38571" t="s">
        <v>22292</v>
      </c>
      <c r="I38571" t="s">
        <v>146814</v>
      </c>
      <c r="J38571" s="2" t="s">
        <v>190752</v>
      </c>
      <c r="K38571" t="s">
        <v>215259</v>
      </c>
      <c r="L38571" t="s">
        <v>228704</v>
      </c>
      <c r="M38571" t="s">
        <v>228720</v>
      </c>
      <c r="N38571" t="s">
        <v>228847</v>
      </c>
      <c r="O38571" t="s">
        <v>229167</v>
      </c>
      <c r="P38571" t="s">
        <v>229167</v>
      </c>
      <c r="Q38571" t="s">
        <v>120059</v>
      </c>
      <c r="R38571" t="s">
        <v>215259</v>
      </c>
      <c r="S38571" t="s">
        <v>233769</v>
      </c>
    </row>
    <row r="38572" spans="1:19" x14ac:dyDescent="0.35">
      <c r="A38572" s="1">
        <v>47734</v>
      </c>
      <c r="B38572" t="s">
        <v>22293</v>
      </c>
      <c r="C38572" t="s">
        <v>83821</v>
      </c>
      <c r="D38572" t="s">
        <v>4</v>
      </c>
      <c r="F38572" t="s">
        <v>122362</v>
      </c>
      <c r="G38572">
        <v>2.0999999999999998E-6</v>
      </c>
      <c r="H38572" t="s">
        <v>22293</v>
      </c>
      <c r="I38572" t="s">
        <v>146815</v>
      </c>
      <c r="J38572" s="2" t="s">
        <v>190753</v>
      </c>
      <c r="K38572" t="s">
        <v>215259</v>
      </c>
      <c r="L38572" t="s">
        <v>228704</v>
      </c>
      <c r="R38572" t="s">
        <v>215259</v>
      </c>
      <c r="S38572" t="s">
        <v>233769</v>
      </c>
    </row>
    <row r="38573" spans="1:19" x14ac:dyDescent="0.35">
      <c r="A38573" s="1">
        <v>47735</v>
      </c>
      <c r="B38573" t="s">
        <v>22294</v>
      </c>
      <c r="C38573" t="s">
        <v>83822</v>
      </c>
      <c r="D38573" t="s">
        <v>4</v>
      </c>
      <c r="F38573" t="s">
        <v>119995</v>
      </c>
      <c r="G38573">
        <v>1.12E-7</v>
      </c>
      <c r="H38573" t="s">
        <v>22294</v>
      </c>
      <c r="I38573" t="s">
        <v>146816</v>
      </c>
      <c r="J38573" s="2" t="s">
        <v>190754</v>
      </c>
      <c r="K38573" t="s">
        <v>215259</v>
      </c>
      <c r="L38573" t="s">
        <v>228704</v>
      </c>
      <c r="M38573" t="s">
        <v>8</v>
      </c>
      <c r="N38573" t="s">
        <v>228834</v>
      </c>
      <c r="O38573" t="s">
        <v>229114</v>
      </c>
      <c r="P38573" t="s">
        <v>230082</v>
      </c>
      <c r="Q38573" t="s">
        <v>120216</v>
      </c>
      <c r="R38573" t="s">
        <v>215259</v>
      </c>
      <c r="S38573" t="s">
        <v>233769</v>
      </c>
    </row>
    <row r="38574" spans="1:19" x14ac:dyDescent="0.35">
      <c r="A38574" s="1">
        <v>47736</v>
      </c>
      <c r="B38574" t="s">
        <v>22295</v>
      </c>
      <c r="C38574" t="s">
        <v>83823</v>
      </c>
      <c r="D38574" t="s">
        <v>4</v>
      </c>
      <c r="F38574" t="s">
        <v>120374</v>
      </c>
      <c r="G38574">
        <v>5.5000000000000003E-7</v>
      </c>
      <c r="H38574" t="s">
        <v>22295</v>
      </c>
      <c r="I38574" t="s">
        <v>146817</v>
      </c>
      <c r="J38574" s="2" t="s">
        <v>190755</v>
      </c>
      <c r="K38574" t="s">
        <v>215259</v>
      </c>
      <c r="L38574" t="s">
        <v>228704</v>
      </c>
      <c r="M38574" t="s">
        <v>8</v>
      </c>
      <c r="N38574" t="s">
        <v>228828</v>
      </c>
      <c r="O38574" t="s">
        <v>229108</v>
      </c>
      <c r="P38574" t="s">
        <v>229108</v>
      </c>
      <c r="Q38574" t="s">
        <v>120217</v>
      </c>
      <c r="R38574" t="s">
        <v>215259</v>
      </c>
      <c r="S38574" t="s">
        <v>233769</v>
      </c>
    </row>
    <row r="38575" spans="1:19" x14ac:dyDescent="0.35">
      <c r="A38575" s="1">
        <v>47738</v>
      </c>
      <c r="B38575" t="s">
        <v>22296</v>
      </c>
      <c r="C38575" t="s">
        <v>83824</v>
      </c>
      <c r="D38575" t="s">
        <v>5</v>
      </c>
      <c r="E38575" t="s">
        <v>119954</v>
      </c>
      <c r="F38575" t="s">
        <v>120302</v>
      </c>
      <c r="G38575">
        <v>2.0000000000000002E-5</v>
      </c>
      <c r="H38575" t="s">
        <v>22296</v>
      </c>
      <c r="I38575" t="s">
        <v>146818</v>
      </c>
      <c r="J38575" s="2" t="s">
        <v>190756</v>
      </c>
      <c r="K38575" t="s">
        <v>215323</v>
      </c>
      <c r="L38575" t="s">
        <v>228705</v>
      </c>
      <c r="R38575" t="s">
        <v>215259</v>
      </c>
      <c r="S38575" t="s">
        <v>233769</v>
      </c>
    </row>
    <row r="38576" spans="1:19" x14ac:dyDescent="0.35">
      <c r="A38576" s="1">
        <v>47739</v>
      </c>
      <c r="B38576" t="s">
        <v>22297</v>
      </c>
      <c r="C38576" t="s">
        <v>83825</v>
      </c>
      <c r="D38576" t="s">
        <v>5</v>
      </c>
      <c r="F38576" t="s">
        <v>120148</v>
      </c>
      <c r="G38576">
        <v>1.1000000000000001E-7</v>
      </c>
      <c r="H38576" t="s">
        <v>22297</v>
      </c>
      <c r="I38576" t="s">
        <v>146819</v>
      </c>
      <c r="J38576" s="2" t="s">
        <v>190757</v>
      </c>
      <c r="K38576" t="s">
        <v>215324</v>
      </c>
      <c r="L38576" t="s">
        <v>228704</v>
      </c>
      <c r="M38576" t="s">
        <v>14</v>
      </c>
      <c r="N38576" t="s">
        <v>228857</v>
      </c>
      <c r="O38576" t="s">
        <v>229149</v>
      </c>
      <c r="P38576" t="s">
        <v>229149</v>
      </c>
      <c r="Q38576" t="s">
        <v>120059</v>
      </c>
      <c r="R38576" t="s">
        <v>215259</v>
      </c>
      <c r="S38576" t="s">
        <v>233769</v>
      </c>
    </row>
    <row r="38577" spans="1:19" x14ac:dyDescent="0.35">
      <c r="A38577" s="1">
        <v>47740</v>
      </c>
      <c r="B38577" t="s">
        <v>22298</v>
      </c>
      <c r="C38577" t="s">
        <v>83826</v>
      </c>
      <c r="D38577" t="s">
        <v>4</v>
      </c>
      <c r="F38577" t="s">
        <v>122264</v>
      </c>
      <c r="G38577">
        <v>5.5000000000000003E-7</v>
      </c>
      <c r="H38577" t="s">
        <v>22298</v>
      </c>
      <c r="I38577" t="s">
        <v>146820</v>
      </c>
      <c r="J38577" s="2" t="s">
        <v>190758</v>
      </c>
      <c r="K38577" t="s">
        <v>215325</v>
      </c>
      <c r="L38577" t="s">
        <v>228704</v>
      </c>
      <c r="M38577" t="s">
        <v>228723</v>
      </c>
      <c r="N38577" t="s">
        <v>228901</v>
      </c>
      <c r="O38577" t="s">
        <v>229226</v>
      </c>
      <c r="P38577" t="s">
        <v>229226</v>
      </c>
      <c r="R38577" t="s">
        <v>215259</v>
      </c>
      <c r="S38577" t="s">
        <v>233769</v>
      </c>
    </row>
    <row r="38578" spans="1:19" x14ac:dyDescent="0.35">
      <c r="A38578" s="1">
        <v>47741</v>
      </c>
      <c r="B38578" t="s">
        <v>22299</v>
      </c>
      <c r="C38578" t="s">
        <v>83827</v>
      </c>
      <c r="D38578" t="s">
        <v>5</v>
      </c>
      <c r="F38578" t="s">
        <v>122229</v>
      </c>
      <c r="G38578">
        <v>4.9999999999999998E-7</v>
      </c>
      <c r="H38578" t="s">
        <v>22299</v>
      </c>
      <c r="I38578" t="s">
        <v>146821</v>
      </c>
      <c r="J38578" s="2" t="s">
        <v>190759</v>
      </c>
      <c r="K38578" t="s">
        <v>215259</v>
      </c>
      <c r="L38578" t="s">
        <v>228704</v>
      </c>
      <c r="M38578" t="s">
        <v>8</v>
      </c>
      <c r="N38578" t="s">
        <v>228867</v>
      </c>
      <c r="O38578" t="s">
        <v>229163</v>
      </c>
      <c r="P38578" t="s">
        <v>230554</v>
      </c>
      <c r="R38578" t="s">
        <v>215259</v>
      </c>
      <c r="S38578" t="s">
        <v>233769</v>
      </c>
    </row>
    <row r="38579" spans="1:19" x14ac:dyDescent="0.35">
      <c r="A38579" s="1">
        <v>47742</v>
      </c>
      <c r="B38579" t="s">
        <v>22300</v>
      </c>
      <c r="C38579" t="s">
        <v>83828</v>
      </c>
      <c r="D38579" t="s">
        <v>4</v>
      </c>
      <c r="F38579" t="s">
        <v>120336</v>
      </c>
      <c r="G38579">
        <v>2.4999999999999999E-8</v>
      </c>
      <c r="H38579" t="s">
        <v>22300</v>
      </c>
      <c r="I38579" t="s">
        <v>146822</v>
      </c>
      <c r="K38579" t="s">
        <v>215326</v>
      </c>
      <c r="L38579" t="s">
        <v>228704</v>
      </c>
      <c r="R38579" t="s">
        <v>215259</v>
      </c>
      <c r="S38579" t="s">
        <v>233769</v>
      </c>
    </row>
    <row r="38580" spans="1:19" x14ac:dyDescent="0.35">
      <c r="A38580" s="1">
        <v>47743</v>
      </c>
      <c r="B38580" t="s">
        <v>22301</v>
      </c>
      <c r="C38580" t="s">
        <v>83829</v>
      </c>
      <c r="D38580" t="s">
        <v>5</v>
      </c>
      <c r="E38580" t="s">
        <v>119956</v>
      </c>
      <c r="F38580" t="s">
        <v>119973</v>
      </c>
      <c r="G38580">
        <v>4.0000000000000003E-5</v>
      </c>
      <c r="H38580" t="s">
        <v>22301</v>
      </c>
      <c r="I38580" t="s">
        <v>146823</v>
      </c>
      <c r="J38580" s="2" t="s">
        <v>190760</v>
      </c>
      <c r="K38580" t="s">
        <v>215327</v>
      </c>
      <c r="L38580" t="s">
        <v>228705</v>
      </c>
      <c r="M38580" t="s">
        <v>228723</v>
      </c>
      <c r="N38580" t="s">
        <v>228901</v>
      </c>
      <c r="O38580" t="s">
        <v>229226</v>
      </c>
      <c r="P38580" t="s">
        <v>229226</v>
      </c>
      <c r="Q38580" t="s">
        <v>122343</v>
      </c>
      <c r="R38580" t="s">
        <v>215259</v>
      </c>
      <c r="S38580" t="s">
        <v>233769</v>
      </c>
    </row>
    <row r="38581" spans="1:19" x14ac:dyDescent="0.35">
      <c r="A38581" s="1">
        <v>47744</v>
      </c>
      <c r="B38581" t="s">
        <v>22302</v>
      </c>
      <c r="C38581" t="s">
        <v>83830</v>
      </c>
      <c r="D38581" t="s">
        <v>5</v>
      </c>
      <c r="F38581" t="s">
        <v>123655</v>
      </c>
      <c r="G38581">
        <v>1.1E-5</v>
      </c>
      <c r="H38581" t="s">
        <v>22302</v>
      </c>
      <c r="I38581" t="s">
        <v>146824</v>
      </c>
      <c r="J38581" s="2" t="s">
        <v>190761</v>
      </c>
      <c r="K38581" t="s">
        <v>215259</v>
      </c>
      <c r="L38581" t="s">
        <v>228704</v>
      </c>
      <c r="M38581" t="s">
        <v>8</v>
      </c>
      <c r="N38581" t="s">
        <v>228828</v>
      </c>
      <c r="O38581" t="s">
        <v>229113</v>
      </c>
      <c r="P38581" t="s">
        <v>230081</v>
      </c>
      <c r="R38581" t="s">
        <v>215259</v>
      </c>
      <c r="S38581" t="s">
        <v>233769</v>
      </c>
    </row>
    <row r="38582" spans="1:19" x14ac:dyDescent="0.35">
      <c r="A38582" s="1">
        <v>47745</v>
      </c>
      <c r="B38582" t="s">
        <v>22303</v>
      </c>
      <c r="C38582" t="s">
        <v>83831</v>
      </c>
      <c r="D38582" t="s">
        <v>5</v>
      </c>
      <c r="E38582" t="s">
        <v>119955</v>
      </c>
      <c r="F38582" t="s">
        <v>120840</v>
      </c>
      <c r="G38582">
        <v>1.9999999999999999E-6</v>
      </c>
      <c r="H38582" t="s">
        <v>22303</v>
      </c>
      <c r="I38582" t="s">
        <v>146825</v>
      </c>
      <c r="J38582" s="2" t="s">
        <v>190762</v>
      </c>
      <c r="K38582" t="s">
        <v>215328</v>
      </c>
      <c r="L38582" t="s">
        <v>228704</v>
      </c>
      <c r="M38582" t="s">
        <v>10</v>
      </c>
      <c r="N38582" t="s">
        <v>228957</v>
      </c>
      <c r="O38582" t="s">
        <v>229385</v>
      </c>
      <c r="P38582" t="s">
        <v>229385</v>
      </c>
      <c r="Q38582" t="s">
        <v>120682</v>
      </c>
      <c r="R38582" t="s">
        <v>215259</v>
      </c>
      <c r="S38582" t="s">
        <v>233769</v>
      </c>
    </row>
    <row r="38583" spans="1:19" x14ac:dyDescent="0.35">
      <c r="A38583" s="1">
        <v>47746</v>
      </c>
      <c r="B38583" t="s">
        <v>22304</v>
      </c>
      <c r="C38583" t="s">
        <v>83832</v>
      </c>
      <c r="D38583" t="s">
        <v>5</v>
      </c>
      <c r="E38583" t="s">
        <v>119955</v>
      </c>
      <c r="F38583" t="s">
        <v>120706</v>
      </c>
      <c r="G38583">
        <v>1.2E-5</v>
      </c>
      <c r="H38583" t="s">
        <v>22304</v>
      </c>
      <c r="I38583" t="s">
        <v>146826</v>
      </c>
      <c r="J38583" s="2" t="s">
        <v>190763</v>
      </c>
      <c r="K38583" t="s">
        <v>215259</v>
      </c>
      <c r="L38583" t="s">
        <v>228704</v>
      </c>
      <c r="R38583" t="s">
        <v>215259</v>
      </c>
      <c r="S38583" t="s">
        <v>233769</v>
      </c>
    </row>
    <row r="38584" spans="1:19" x14ac:dyDescent="0.35">
      <c r="A38584" s="1">
        <v>47747</v>
      </c>
      <c r="B38584" t="s">
        <v>22305</v>
      </c>
      <c r="C38584" t="s">
        <v>83833</v>
      </c>
      <c r="D38584" t="s">
        <v>4</v>
      </c>
      <c r="F38584" t="s">
        <v>120749</v>
      </c>
      <c r="G38584">
        <v>9.9999999999999995E-8</v>
      </c>
      <c r="H38584" t="s">
        <v>22305</v>
      </c>
      <c r="I38584" t="s">
        <v>146827</v>
      </c>
      <c r="J38584" s="2" t="s">
        <v>190764</v>
      </c>
      <c r="K38584" t="s">
        <v>215329</v>
      </c>
      <c r="L38584" t="s">
        <v>228704</v>
      </c>
      <c r="M38584" t="s">
        <v>8</v>
      </c>
      <c r="N38584" t="s">
        <v>228830</v>
      </c>
      <c r="O38584" t="s">
        <v>229110</v>
      </c>
      <c r="P38584" t="s">
        <v>229110</v>
      </c>
      <c r="Q38584" t="s">
        <v>120060</v>
      </c>
      <c r="R38584" t="s">
        <v>215259</v>
      </c>
      <c r="S38584" t="s">
        <v>233769</v>
      </c>
    </row>
    <row r="38585" spans="1:19" x14ac:dyDescent="0.35">
      <c r="A38585" s="1">
        <v>47748</v>
      </c>
      <c r="B38585" t="s">
        <v>22306</v>
      </c>
      <c r="C38585" t="s">
        <v>83834</v>
      </c>
      <c r="D38585" t="s">
        <v>4</v>
      </c>
      <c r="F38585" t="s">
        <v>119966</v>
      </c>
      <c r="G38585">
        <v>5.0115999999999997E-8</v>
      </c>
      <c r="H38585" t="s">
        <v>22306</v>
      </c>
      <c r="I38585" t="s">
        <v>146828</v>
      </c>
      <c r="J38585" s="2" t="s">
        <v>190765</v>
      </c>
      <c r="K38585" t="s">
        <v>215330</v>
      </c>
      <c r="L38585" t="s">
        <v>228704</v>
      </c>
      <c r="R38585" t="s">
        <v>215259</v>
      </c>
      <c r="S38585" t="s">
        <v>233769</v>
      </c>
    </row>
    <row r="38586" spans="1:19" x14ac:dyDescent="0.35">
      <c r="A38586" s="1">
        <v>47749</v>
      </c>
      <c r="B38586" t="s">
        <v>22307</v>
      </c>
      <c r="C38586" t="s">
        <v>83835</v>
      </c>
      <c r="D38586" t="s">
        <v>4</v>
      </c>
      <c r="F38586" t="s">
        <v>121051</v>
      </c>
      <c r="G38586">
        <v>8.3000000000000002E-8</v>
      </c>
      <c r="H38586" t="s">
        <v>22307</v>
      </c>
      <c r="I38586" t="s">
        <v>146829</v>
      </c>
      <c r="J38586" s="2" t="s">
        <v>190766</v>
      </c>
      <c r="K38586" t="s">
        <v>215331</v>
      </c>
      <c r="L38586" t="s">
        <v>228704</v>
      </c>
      <c r="M38586" t="s">
        <v>8</v>
      </c>
      <c r="N38586" t="s">
        <v>228832</v>
      </c>
      <c r="O38586" t="s">
        <v>229111</v>
      </c>
      <c r="P38586" t="s">
        <v>230079</v>
      </c>
      <c r="Q38586" t="s">
        <v>120056</v>
      </c>
      <c r="R38586" t="s">
        <v>215259</v>
      </c>
      <c r="S38586" t="s">
        <v>233769</v>
      </c>
    </row>
    <row r="38587" spans="1:19" x14ac:dyDescent="0.35">
      <c r="A38587" s="1">
        <v>47752</v>
      </c>
      <c r="B38587" t="s">
        <v>22308</v>
      </c>
      <c r="C38587" t="s">
        <v>83836</v>
      </c>
      <c r="D38587" t="s">
        <v>5</v>
      </c>
      <c r="F38587" t="s">
        <v>121808</v>
      </c>
      <c r="G38587">
        <v>1.5686760000000001E-6</v>
      </c>
      <c r="H38587" t="s">
        <v>22308</v>
      </c>
      <c r="I38587" t="s">
        <v>146830</v>
      </c>
      <c r="J38587" s="2" t="s">
        <v>190767</v>
      </c>
      <c r="K38587" t="s">
        <v>215259</v>
      </c>
      <c r="L38587" t="s">
        <v>228704</v>
      </c>
      <c r="M38587" t="s">
        <v>8</v>
      </c>
      <c r="N38587" t="s">
        <v>228848</v>
      </c>
      <c r="O38587" t="s">
        <v>229133</v>
      </c>
      <c r="P38587" t="s">
        <v>230112</v>
      </c>
      <c r="Q38587" t="s">
        <v>120008</v>
      </c>
      <c r="R38587" t="s">
        <v>215259</v>
      </c>
      <c r="S38587" t="s">
        <v>233769</v>
      </c>
    </row>
    <row r="38588" spans="1:19" x14ac:dyDescent="0.35">
      <c r="A38588" s="1">
        <v>47754</v>
      </c>
      <c r="B38588" t="s">
        <v>22309</v>
      </c>
      <c r="C38588" t="s">
        <v>83837</v>
      </c>
      <c r="D38588" t="s">
        <v>4</v>
      </c>
      <c r="F38588" t="s">
        <v>120027</v>
      </c>
      <c r="G38588">
        <v>7.4999999999999997E-8</v>
      </c>
      <c r="H38588" t="s">
        <v>22309</v>
      </c>
      <c r="I38588" t="s">
        <v>146831</v>
      </c>
      <c r="J38588" s="2" t="s">
        <v>190768</v>
      </c>
      <c r="K38588" t="s">
        <v>215332</v>
      </c>
      <c r="L38588" t="s">
        <v>228704</v>
      </c>
      <c r="M38588" t="s">
        <v>8</v>
      </c>
      <c r="N38588" t="s">
        <v>228881</v>
      </c>
      <c r="O38588" t="s">
        <v>229251</v>
      </c>
      <c r="P38588" t="s">
        <v>229251</v>
      </c>
      <c r="Q38588" t="s">
        <v>119966</v>
      </c>
      <c r="R38588" t="s">
        <v>215259</v>
      </c>
      <c r="S38588" t="s">
        <v>233769</v>
      </c>
    </row>
    <row r="38589" spans="1:19" x14ac:dyDescent="0.35">
      <c r="A38589" s="1">
        <v>47755</v>
      </c>
      <c r="B38589" t="s">
        <v>22309</v>
      </c>
      <c r="C38589" t="s">
        <v>83838</v>
      </c>
      <c r="D38589" t="s">
        <v>4</v>
      </c>
      <c r="F38589" t="s">
        <v>119990</v>
      </c>
      <c r="G38589">
        <v>8.5000000000000001E-7</v>
      </c>
      <c r="H38589" t="s">
        <v>22309</v>
      </c>
      <c r="I38589" t="s">
        <v>146831</v>
      </c>
      <c r="J38589" s="2" t="s">
        <v>190768</v>
      </c>
      <c r="K38589" t="s">
        <v>215332</v>
      </c>
      <c r="L38589" t="s">
        <v>228704</v>
      </c>
      <c r="M38589" t="s">
        <v>8</v>
      </c>
      <c r="N38589" t="s">
        <v>228881</v>
      </c>
      <c r="O38589" t="s">
        <v>229251</v>
      </c>
      <c r="P38589" t="s">
        <v>229251</v>
      </c>
      <c r="Q38589" t="s">
        <v>119966</v>
      </c>
      <c r="R38589" t="s">
        <v>215259</v>
      </c>
      <c r="S38589" t="s">
        <v>233769</v>
      </c>
    </row>
    <row r="38590" spans="1:19" x14ac:dyDescent="0.35">
      <c r="A38590" s="1">
        <v>47757</v>
      </c>
      <c r="B38590" t="s">
        <v>22310</v>
      </c>
      <c r="C38590" t="s">
        <v>83839</v>
      </c>
      <c r="D38590" t="s">
        <v>4</v>
      </c>
      <c r="F38590" t="s">
        <v>120890</v>
      </c>
      <c r="G38590">
        <v>1.4999999999999999E-7</v>
      </c>
      <c r="H38590" t="s">
        <v>22310</v>
      </c>
      <c r="I38590" t="s">
        <v>146832</v>
      </c>
      <c r="J38590" s="2" t="s">
        <v>190769</v>
      </c>
      <c r="K38590" t="s">
        <v>215333</v>
      </c>
      <c r="L38590" t="s">
        <v>228704</v>
      </c>
      <c r="M38590" t="s">
        <v>8</v>
      </c>
      <c r="N38590" t="s">
        <v>228864</v>
      </c>
      <c r="O38590" t="s">
        <v>229158</v>
      </c>
      <c r="P38590" t="s">
        <v>229158</v>
      </c>
      <c r="R38590" t="s">
        <v>215259</v>
      </c>
      <c r="S38590" t="s">
        <v>233769</v>
      </c>
    </row>
    <row r="38591" spans="1:19" x14ac:dyDescent="0.35">
      <c r="A38591" s="1">
        <v>47761</v>
      </c>
      <c r="B38591" t="s">
        <v>22311</v>
      </c>
      <c r="C38591" t="s">
        <v>83840</v>
      </c>
      <c r="D38591" t="s">
        <v>4</v>
      </c>
      <c r="F38591" t="s">
        <v>120189</v>
      </c>
      <c r="G38591">
        <v>1.09052E-7</v>
      </c>
      <c r="H38591" t="s">
        <v>22311</v>
      </c>
      <c r="I38591" t="s">
        <v>146833</v>
      </c>
      <c r="J38591" s="2" t="s">
        <v>190770</v>
      </c>
      <c r="K38591" t="s">
        <v>215305</v>
      </c>
      <c r="L38591" t="s">
        <v>228704</v>
      </c>
      <c r="R38591" t="s">
        <v>215259</v>
      </c>
      <c r="S38591" t="s">
        <v>233769</v>
      </c>
    </row>
    <row r="38592" spans="1:19" x14ac:dyDescent="0.35">
      <c r="A38592" s="1">
        <v>47762</v>
      </c>
      <c r="B38592" t="s">
        <v>22312</v>
      </c>
      <c r="C38592" t="s">
        <v>83841</v>
      </c>
      <c r="D38592" t="s">
        <v>4</v>
      </c>
      <c r="F38592" t="s">
        <v>120064</v>
      </c>
      <c r="G38592">
        <v>9.9999999999999995E-7</v>
      </c>
      <c r="H38592" t="s">
        <v>22312</v>
      </c>
      <c r="I38592" t="s">
        <v>146834</v>
      </c>
      <c r="J38592" s="2" t="s">
        <v>190771</v>
      </c>
      <c r="K38592" t="s">
        <v>215334</v>
      </c>
      <c r="L38592" t="s">
        <v>228704</v>
      </c>
      <c r="M38592" t="s">
        <v>8</v>
      </c>
      <c r="N38592" t="s">
        <v>228841</v>
      </c>
      <c r="O38592" t="s">
        <v>229137</v>
      </c>
      <c r="P38592" t="s">
        <v>229137</v>
      </c>
      <c r="Q38592" t="s">
        <v>120083</v>
      </c>
      <c r="R38592" t="s">
        <v>215259</v>
      </c>
      <c r="S38592" t="s">
        <v>233769</v>
      </c>
    </row>
    <row r="38593" spans="1:19" x14ac:dyDescent="0.35">
      <c r="A38593" s="1">
        <v>47763</v>
      </c>
      <c r="B38593" t="s">
        <v>22313</v>
      </c>
      <c r="C38593" t="s">
        <v>83842</v>
      </c>
      <c r="D38593" t="s">
        <v>5</v>
      </c>
      <c r="E38593" t="s">
        <v>119956</v>
      </c>
      <c r="F38593" t="s">
        <v>120987</v>
      </c>
      <c r="G38593">
        <v>2.4000000000000001E-5</v>
      </c>
      <c r="H38593" t="s">
        <v>22313</v>
      </c>
      <c r="I38593" t="s">
        <v>146835</v>
      </c>
      <c r="J38593" s="2" t="s">
        <v>190772</v>
      </c>
      <c r="K38593" t="s">
        <v>215335</v>
      </c>
      <c r="L38593" t="s">
        <v>228706</v>
      </c>
      <c r="R38593" t="s">
        <v>215259</v>
      </c>
      <c r="S38593" t="s">
        <v>233769</v>
      </c>
    </row>
    <row r="38594" spans="1:19" x14ac:dyDescent="0.35">
      <c r="A38594" s="1">
        <v>47764</v>
      </c>
      <c r="B38594" t="s">
        <v>22314</v>
      </c>
      <c r="C38594" t="s">
        <v>83843</v>
      </c>
      <c r="D38594" t="s">
        <v>5</v>
      </c>
      <c r="F38594" t="s">
        <v>119979</v>
      </c>
      <c r="G38594">
        <v>1.0000000000000001E-5</v>
      </c>
      <c r="H38594" t="s">
        <v>22314</v>
      </c>
      <c r="I38594" t="s">
        <v>146836</v>
      </c>
      <c r="J38594" s="2" t="s">
        <v>190773</v>
      </c>
      <c r="K38594" t="s">
        <v>215336</v>
      </c>
      <c r="L38594" t="s">
        <v>228705</v>
      </c>
      <c r="M38594" t="s">
        <v>8</v>
      </c>
      <c r="N38594" t="s">
        <v>228881</v>
      </c>
      <c r="O38594" t="s">
        <v>229251</v>
      </c>
      <c r="P38594" t="s">
        <v>229251</v>
      </c>
      <c r="R38594" t="s">
        <v>215259</v>
      </c>
      <c r="S38594" t="s">
        <v>233769</v>
      </c>
    </row>
    <row r="38595" spans="1:19" x14ac:dyDescent="0.35">
      <c r="A38595" s="1">
        <v>47765</v>
      </c>
      <c r="B38595" t="s">
        <v>22315</v>
      </c>
      <c r="C38595" t="s">
        <v>83844</v>
      </c>
      <c r="D38595" t="s">
        <v>4</v>
      </c>
      <c r="F38595" t="s">
        <v>120731</v>
      </c>
      <c r="G38595">
        <v>9.9999999999999995E-8</v>
      </c>
      <c r="H38595" t="s">
        <v>22315</v>
      </c>
      <c r="I38595" t="s">
        <v>146837</v>
      </c>
      <c r="J38595" s="2" t="s">
        <v>190774</v>
      </c>
      <c r="K38595" t="s">
        <v>215337</v>
      </c>
      <c r="L38595" t="s">
        <v>228704</v>
      </c>
      <c r="M38595" t="s">
        <v>228725</v>
      </c>
      <c r="Q38595" t="s">
        <v>123331</v>
      </c>
      <c r="R38595" t="s">
        <v>215259</v>
      </c>
      <c r="S38595" t="s">
        <v>233769</v>
      </c>
    </row>
    <row r="38596" spans="1:19" x14ac:dyDescent="0.35">
      <c r="A38596" s="1">
        <v>47768</v>
      </c>
      <c r="B38596" t="s">
        <v>22316</v>
      </c>
      <c r="C38596" t="s">
        <v>83845</v>
      </c>
      <c r="D38596" t="s">
        <v>4</v>
      </c>
      <c r="F38596" t="s">
        <v>120018</v>
      </c>
      <c r="G38596">
        <v>1.9999999999999999E-6</v>
      </c>
      <c r="H38596" t="s">
        <v>22316</v>
      </c>
      <c r="I38596" t="s">
        <v>146838</v>
      </c>
      <c r="J38596" s="2" t="s">
        <v>190775</v>
      </c>
      <c r="K38596" t="s">
        <v>215259</v>
      </c>
      <c r="L38596" t="s">
        <v>228704</v>
      </c>
      <c r="M38596" t="s">
        <v>10</v>
      </c>
      <c r="N38596" t="s">
        <v>228827</v>
      </c>
      <c r="O38596" t="s">
        <v>229107</v>
      </c>
      <c r="P38596" t="s">
        <v>229107</v>
      </c>
      <c r="Q38596" t="s">
        <v>120056</v>
      </c>
      <c r="R38596" t="s">
        <v>215259</v>
      </c>
      <c r="S38596" t="s">
        <v>233769</v>
      </c>
    </row>
    <row r="38597" spans="1:19" x14ac:dyDescent="0.35">
      <c r="A38597" s="1">
        <v>47769</v>
      </c>
      <c r="B38597" t="s">
        <v>22317</v>
      </c>
      <c r="C38597" t="s">
        <v>83846</v>
      </c>
      <c r="D38597" t="s">
        <v>5</v>
      </c>
      <c r="E38597" t="s">
        <v>119955</v>
      </c>
      <c r="F38597" t="s">
        <v>120608</v>
      </c>
      <c r="G38597">
        <v>4.0914289999999997E-6</v>
      </c>
      <c r="H38597" t="s">
        <v>22317</v>
      </c>
      <c r="I38597" t="s">
        <v>146839</v>
      </c>
      <c r="J38597" s="2" t="s">
        <v>190776</v>
      </c>
      <c r="K38597" t="s">
        <v>215259</v>
      </c>
      <c r="L38597" t="s">
        <v>228704</v>
      </c>
      <c r="M38597" t="s">
        <v>15</v>
      </c>
      <c r="N38597" t="s">
        <v>228849</v>
      </c>
      <c r="O38597" t="s">
        <v>229134</v>
      </c>
      <c r="P38597" t="s">
        <v>229134</v>
      </c>
      <c r="Q38597" t="s">
        <v>120216</v>
      </c>
      <c r="R38597" t="s">
        <v>215259</v>
      </c>
      <c r="S38597" t="s">
        <v>233769</v>
      </c>
    </row>
    <row r="38598" spans="1:19" x14ac:dyDescent="0.35">
      <c r="A38598" s="1">
        <v>47770</v>
      </c>
      <c r="B38598" t="s">
        <v>22318</v>
      </c>
      <c r="C38598" t="s">
        <v>83847</v>
      </c>
      <c r="D38598" t="s">
        <v>5</v>
      </c>
      <c r="E38598" t="s">
        <v>119956</v>
      </c>
      <c r="F38598" t="s">
        <v>120142</v>
      </c>
      <c r="G38598">
        <v>2.23E-4</v>
      </c>
      <c r="H38598" t="s">
        <v>22318</v>
      </c>
      <c r="I38598" t="s">
        <v>146840</v>
      </c>
      <c r="J38598" s="2" t="s">
        <v>190777</v>
      </c>
      <c r="K38598" t="s">
        <v>215338</v>
      </c>
      <c r="L38598" t="s">
        <v>228704</v>
      </c>
      <c r="M38598" t="s">
        <v>9</v>
      </c>
      <c r="N38598" t="s">
        <v>228871</v>
      </c>
      <c r="O38598" t="s">
        <v>229168</v>
      </c>
      <c r="P38598" t="s">
        <v>229168</v>
      </c>
      <c r="Q38598" t="s">
        <v>120216</v>
      </c>
      <c r="R38598" t="s">
        <v>215259</v>
      </c>
      <c r="S38598" t="s">
        <v>233769</v>
      </c>
    </row>
    <row r="38599" spans="1:19" x14ac:dyDescent="0.35">
      <c r="A38599" s="1">
        <v>47772</v>
      </c>
      <c r="B38599" t="s">
        <v>22318</v>
      </c>
      <c r="C38599" t="s">
        <v>83848</v>
      </c>
      <c r="D38599" t="s">
        <v>5</v>
      </c>
      <c r="E38599" t="s">
        <v>119954</v>
      </c>
      <c r="F38599" t="s">
        <v>120229</v>
      </c>
      <c r="G38599">
        <v>8.0000000000000007E-5</v>
      </c>
      <c r="H38599" t="s">
        <v>22318</v>
      </c>
      <c r="I38599" t="s">
        <v>146840</v>
      </c>
      <c r="J38599" s="2" t="s">
        <v>190777</v>
      </c>
      <c r="K38599" t="s">
        <v>215338</v>
      </c>
      <c r="L38599" t="s">
        <v>228704</v>
      </c>
      <c r="M38599" t="s">
        <v>9</v>
      </c>
      <c r="N38599" t="s">
        <v>228871</v>
      </c>
      <c r="O38599" t="s">
        <v>229168</v>
      </c>
      <c r="P38599" t="s">
        <v>229168</v>
      </c>
      <c r="Q38599" t="s">
        <v>120216</v>
      </c>
      <c r="R38599" t="s">
        <v>215259</v>
      </c>
      <c r="S38599" t="s">
        <v>233769</v>
      </c>
    </row>
    <row r="38600" spans="1:19" x14ac:dyDescent="0.35">
      <c r="A38600" s="1">
        <v>47774</v>
      </c>
      <c r="B38600" t="s">
        <v>22319</v>
      </c>
      <c r="C38600" t="s">
        <v>83849</v>
      </c>
      <c r="D38600" t="s">
        <v>5</v>
      </c>
      <c r="E38600" t="s">
        <v>119955</v>
      </c>
      <c r="F38600" t="s">
        <v>122752</v>
      </c>
      <c r="G38600">
        <v>3.0000000000000001E-6</v>
      </c>
      <c r="H38600" t="s">
        <v>22319</v>
      </c>
      <c r="I38600" t="s">
        <v>146841</v>
      </c>
      <c r="K38600" t="s">
        <v>215339</v>
      </c>
      <c r="L38600" t="s">
        <v>228706</v>
      </c>
      <c r="M38600" t="s">
        <v>8</v>
      </c>
      <c r="N38600" t="s">
        <v>228828</v>
      </c>
      <c r="O38600" t="s">
        <v>229108</v>
      </c>
      <c r="P38600" t="s">
        <v>230340</v>
      </c>
      <c r="Q38600" t="s">
        <v>120377</v>
      </c>
      <c r="R38600" t="s">
        <v>215259</v>
      </c>
      <c r="S38600" t="s">
        <v>233769</v>
      </c>
    </row>
    <row r="38601" spans="1:19" x14ac:dyDescent="0.35">
      <c r="A38601" s="1">
        <v>47775</v>
      </c>
      <c r="B38601" t="s">
        <v>22320</v>
      </c>
      <c r="C38601" t="s">
        <v>83850</v>
      </c>
      <c r="D38601" t="s">
        <v>4</v>
      </c>
      <c r="F38601" t="s">
        <v>120276</v>
      </c>
      <c r="G38601">
        <v>4.0000000000000001E-8</v>
      </c>
      <c r="H38601" t="s">
        <v>22320</v>
      </c>
      <c r="I38601" t="s">
        <v>146842</v>
      </c>
      <c r="J38601" s="2" t="s">
        <v>190778</v>
      </c>
      <c r="K38601" t="s">
        <v>215340</v>
      </c>
      <c r="L38601" t="s">
        <v>228704</v>
      </c>
      <c r="M38601" t="s">
        <v>228736</v>
      </c>
      <c r="N38601" t="s">
        <v>228836</v>
      </c>
      <c r="O38601" t="s">
        <v>229179</v>
      </c>
      <c r="P38601" t="s">
        <v>229179</v>
      </c>
      <c r="R38601" t="s">
        <v>215259</v>
      </c>
      <c r="S38601" t="s">
        <v>233769</v>
      </c>
    </row>
    <row r="38602" spans="1:19" x14ac:dyDescent="0.35">
      <c r="A38602" s="1">
        <v>47777</v>
      </c>
      <c r="B38602" t="s">
        <v>22321</v>
      </c>
      <c r="C38602" t="s">
        <v>83851</v>
      </c>
      <c r="D38602" t="s">
        <v>4</v>
      </c>
      <c r="F38602" t="s">
        <v>120018</v>
      </c>
      <c r="G38602">
        <v>2E-8</v>
      </c>
      <c r="H38602" t="s">
        <v>22321</v>
      </c>
      <c r="I38602" t="s">
        <v>146843</v>
      </c>
      <c r="K38602" t="s">
        <v>215341</v>
      </c>
      <c r="L38602" t="s">
        <v>228705</v>
      </c>
      <c r="R38602" t="s">
        <v>215259</v>
      </c>
      <c r="S38602" t="s">
        <v>233769</v>
      </c>
    </row>
    <row r="38603" spans="1:19" x14ac:dyDescent="0.35">
      <c r="A38603" s="1">
        <v>47778</v>
      </c>
      <c r="B38603" t="s">
        <v>22322</v>
      </c>
      <c r="C38603" t="s">
        <v>83852</v>
      </c>
      <c r="D38603" t="s">
        <v>5</v>
      </c>
      <c r="E38603" t="s">
        <v>119955</v>
      </c>
      <c r="F38603" t="s">
        <v>123596</v>
      </c>
      <c r="G38603">
        <v>5.0000000000000004E-6</v>
      </c>
      <c r="H38603" t="s">
        <v>22322</v>
      </c>
      <c r="I38603" t="s">
        <v>146844</v>
      </c>
      <c r="K38603" t="s">
        <v>215321</v>
      </c>
      <c r="L38603" t="s">
        <v>228705</v>
      </c>
      <c r="R38603" t="s">
        <v>215259</v>
      </c>
      <c r="S38603" t="s">
        <v>233769</v>
      </c>
    </row>
    <row r="38604" spans="1:19" x14ac:dyDescent="0.35">
      <c r="A38604" s="1">
        <v>47780</v>
      </c>
      <c r="B38604" t="s">
        <v>22323</v>
      </c>
      <c r="C38604" t="s">
        <v>83853</v>
      </c>
      <c r="D38604" t="s">
        <v>5</v>
      </c>
      <c r="E38604" t="s">
        <v>119955</v>
      </c>
      <c r="F38604" t="s">
        <v>121949</v>
      </c>
      <c r="G38604">
        <v>3.9999999999999998E-6</v>
      </c>
      <c r="H38604" t="s">
        <v>22323</v>
      </c>
      <c r="I38604" t="s">
        <v>146845</v>
      </c>
      <c r="J38604" s="2" t="s">
        <v>190779</v>
      </c>
      <c r="K38604" t="s">
        <v>215308</v>
      </c>
      <c r="L38604" t="s">
        <v>228706</v>
      </c>
      <c r="M38604" t="s">
        <v>8</v>
      </c>
      <c r="N38604" t="s">
        <v>228828</v>
      </c>
      <c r="O38604" t="s">
        <v>229108</v>
      </c>
      <c r="P38604" t="s">
        <v>230262</v>
      </c>
      <c r="Q38604" t="s">
        <v>120377</v>
      </c>
      <c r="R38604" t="s">
        <v>215259</v>
      </c>
      <c r="S38604" t="s">
        <v>233769</v>
      </c>
    </row>
    <row r="38605" spans="1:19" x14ac:dyDescent="0.35">
      <c r="A38605" s="1">
        <v>47783</v>
      </c>
      <c r="B38605" t="s">
        <v>22324</v>
      </c>
      <c r="C38605" t="s">
        <v>83854</v>
      </c>
      <c r="D38605" t="s">
        <v>5</v>
      </c>
      <c r="F38605" t="s">
        <v>121126</v>
      </c>
      <c r="G38605">
        <v>3.2200000000000001E-6</v>
      </c>
      <c r="H38605" t="s">
        <v>22324</v>
      </c>
      <c r="I38605" t="s">
        <v>146846</v>
      </c>
      <c r="J38605" s="2" t="s">
        <v>190780</v>
      </c>
      <c r="K38605" t="s">
        <v>215342</v>
      </c>
      <c r="L38605" t="s">
        <v>228704</v>
      </c>
      <c r="M38605" t="s">
        <v>228722</v>
      </c>
      <c r="O38605" t="s">
        <v>229143</v>
      </c>
      <c r="P38605" t="s">
        <v>229143</v>
      </c>
      <c r="Q38605" t="s">
        <v>120008</v>
      </c>
      <c r="R38605" t="s">
        <v>215259</v>
      </c>
      <c r="S38605" t="s">
        <v>233769</v>
      </c>
    </row>
    <row r="38606" spans="1:19" x14ac:dyDescent="0.35">
      <c r="A38606" s="1">
        <v>47784</v>
      </c>
      <c r="B38606" t="s">
        <v>22325</v>
      </c>
      <c r="C38606" t="s">
        <v>83855</v>
      </c>
      <c r="D38606" t="s">
        <v>4</v>
      </c>
      <c r="F38606" t="s">
        <v>122349</v>
      </c>
      <c r="G38606">
        <v>2E-8</v>
      </c>
      <c r="H38606" t="s">
        <v>22325</v>
      </c>
      <c r="I38606" t="s">
        <v>146847</v>
      </c>
      <c r="J38606" s="2" t="s">
        <v>190781</v>
      </c>
      <c r="K38606" t="s">
        <v>215259</v>
      </c>
      <c r="L38606" t="s">
        <v>228704</v>
      </c>
      <c r="M38606" t="s">
        <v>228743</v>
      </c>
      <c r="N38606" t="s">
        <v>228884</v>
      </c>
      <c r="O38606" t="s">
        <v>229777</v>
      </c>
      <c r="P38606" t="s">
        <v>232013</v>
      </c>
      <c r="Q38606" t="s">
        <v>120148</v>
      </c>
      <c r="R38606" t="s">
        <v>215259</v>
      </c>
      <c r="S38606" t="s">
        <v>233769</v>
      </c>
    </row>
    <row r="38607" spans="1:19" x14ac:dyDescent="0.35">
      <c r="A38607" s="1">
        <v>47785</v>
      </c>
      <c r="B38607" t="s">
        <v>22326</v>
      </c>
      <c r="C38607" t="s">
        <v>83856</v>
      </c>
      <c r="D38607" t="s">
        <v>4</v>
      </c>
      <c r="F38607" t="s">
        <v>120339</v>
      </c>
      <c r="G38607">
        <v>6.7074100000000006E-7</v>
      </c>
      <c r="H38607" t="s">
        <v>22326</v>
      </c>
      <c r="I38607" t="s">
        <v>146848</v>
      </c>
      <c r="J38607" s="2" t="s">
        <v>190782</v>
      </c>
      <c r="K38607" t="s">
        <v>215259</v>
      </c>
      <c r="L38607" t="s">
        <v>228704</v>
      </c>
      <c r="M38607" t="s">
        <v>228720</v>
      </c>
      <c r="N38607" t="s">
        <v>228857</v>
      </c>
      <c r="O38607" t="s">
        <v>229886</v>
      </c>
      <c r="P38607" t="s">
        <v>229886</v>
      </c>
      <c r="Q38607" t="s">
        <v>120216</v>
      </c>
      <c r="R38607" t="s">
        <v>215259</v>
      </c>
      <c r="S38607" t="s">
        <v>233769</v>
      </c>
    </row>
    <row r="38608" spans="1:19" x14ac:dyDescent="0.35">
      <c r="A38608" s="1">
        <v>47786</v>
      </c>
      <c r="B38608" t="s">
        <v>22326</v>
      </c>
      <c r="C38608" t="s">
        <v>83857</v>
      </c>
      <c r="D38608" t="s">
        <v>5</v>
      </c>
      <c r="E38608" t="s">
        <v>119955</v>
      </c>
      <c r="F38608" t="s">
        <v>120701</v>
      </c>
      <c r="G38608">
        <v>1.134359E-6</v>
      </c>
      <c r="H38608" t="s">
        <v>22326</v>
      </c>
      <c r="I38608" t="s">
        <v>146848</v>
      </c>
      <c r="J38608" s="2" t="s">
        <v>190782</v>
      </c>
      <c r="K38608" t="s">
        <v>215259</v>
      </c>
      <c r="L38608" t="s">
        <v>228704</v>
      </c>
      <c r="M38608" t="s">
        <v>228720</v>
      </c>
      <c r="N38608" t="s">
        <v>228857</v>
      </c>
      <c r="O38608" t="s">
        <v>229886</v>
      </c>
      <c r="P38608" t="s">
        <v>229886</v>
      </c>
      <c r="Q38608" t="s">
        <v>120216</v>
      </c>
      <c r="R38608" t="s">
        <v>215259</v>
      </c>
      <c r="S38608" t="s">
        <v>233769</v>
      </c>
    </row>
    <row r="38609" spans="1:19" x14ac:dyDescent="0.35">
      <c r="A38609" s="1">
        <v>47787</v>
      </c>
      <c r="B38609" t="s">
        <v>22327</v>
      </c>
      <c r="C38609" t="s">
        <v>83858</v>
      </c>
      <c r="D38609" t="s">
        <v>4</v>
      </c>
      <c r="F38609" t="s">
        <v>120033</v>
      </c>
      <c r="G38609">
        <v>4.9999999999999998E-8</v>
      </c>
      <c r="H38609" t="s">
        <v>22327</v>
      </c>
      <c r="I38609" t="s">
        <v>146849</v>
      </c>
      <c r="J38609" s="2" t="s">
        <v>190783</v>
      </c>
      <c r="K38609" t="s">
        <v>215276</v>
      </c>
      <c r="L38609" t="s">
        <v>228704</v>
      </c>
      <c r="M38609" t="s">
        <v>8</v>
      </c>
      <c r="N38609" t="s">
        <v>228828</v>
      </c>
      <c r="O38609" t="s">
        <v>229108</v>
      </c>
      <c r="P38609" t="s">
        <v>230108</v>
      </c>
      <c r="Q38609" t="s">
        <v>122451</v>
      </c>
      <c r="R38609" t="s">
        <v>215259</v>
      </c>
      <c r="S38609" t="s">
        <v>233769</v>
      </c>
    </row>
    <row r="38610" spans="1:19" x14ac:dyDescent="0.35">
      <c r="A38610" s="1">
        <v>47788</v>
      </c>
      <c r="B38610" t="s">
        <v>22327</v>
      </c>
      <c r="C38610" t="s">
        <v>83859</v>
      </c>
      <c r="D38610" t="s">
        <v>4</v>
      </c>
      <c r="F38610" t="s">
        <v>120469</v>
      </c>
      <c r="G38610">
        <v>1.4999999999999999E-8</v>
      </c>
      <c r="H38610" t="s">
        <v>22327</v>
      </c>
      <c r="I38610" t="s">
        <v>146849</v>
      </c>
      <c r="J38610" s="2" t="s">
        <v>190783</v>
      </c>
      <c r="K38610" t="s">
        <v>215276</v>
      </c>
      <c r="L38610" t="s">
        <v>228704</v>
      </c>
      <c r="M38610" t="s">
        <v>8</v>
      </c>
      <c r="N38610" t="s">
        <v>228828</v>
      </c>
      <c r="O38610" t="s">
        <v>229108</v>
      </c>
      <c r="P38610" t="s">
        <v>230108</v>
      </c>
      <c r="Q38610" t="s">
        <v>122451</v>
      </c>
      <c r="R38610" t="s">
        <v>215259</v>
      </c>
      <c r="S38610" t="s">
        <v>233769</v>
      </c>
    </row>
    <row r="38611" spans="1:19" x14ac:dyDescent="0.35">
      <c r="A38611" s="1">
        <v>47789</v>
      </c>
      <c r="B38611" t="s">
        <v>22327</v>
      </c>
      <c r="C38611" t="s">
        <v>83860</v>
      </c>
      <c r="D38611" t="s">
        <v>4</v>
      </c>
      <c r="F38611" t="s">
        <v>120612</v>
      </c>
      <c r="G38611">
        <v>9.9999999999999995E-8</v>
      </c>
      <c r="H38611" t="s">
        <v>22327</v>
      </c>
      <c r="I38611" t="s">
        <v>146849</v>
      </c>
      <c r="J38611" s="2" t="s">
        <v>190783</v>
      </c>
      <c r="K38611" t="s">
        <v>215276</v>
      </c>
      <c r="L38611" t="s">
        <v>228704</v>
      </c>
      <c r="M38611" t="s">
        <v>8</v>
      </c>
      <c r="N38611" t="s">
        <v>228828</v>
      </c>
      <c r="O38611" t="s">
        <v>229108</v>
      </c>
      <c r="P38611" t="s">
        <v>230108</v>
      </c>
      <c r="Q38611" t="s">
        <v>122451</v>
      </c>
      <c r="R38611" t="s">
        <v>215259</v>
      </c>
      <c r="S38611" t="s">
        <v>233769</v>
      </c>
    </row>
    <row r="38612" spans="1:19" x14ac:dyDescent="0.35">
      <c r="A38612" s="1">
        <v>47790</v>
      </c>
      <c r="B38612" t="s">
        <v>22327</v>
      </c>
      <c r="C38612" t="s">
        <v>83861</v>
      </c>
      <c r="D38612" t="s">
        <v>4</v>
      </c>
      <c r="F38612" t="s">
        <v>120160</v>
      </c>
      <c r="G38612">
        <v>9.9999999999999995E-8</v>
      </c>
      <c r="H38612" t="s">
        <v>22327</v>
      </c>
      <c r="I38612" t="s">
        <v>146849</v>
      </c>
      <c r="J38612" s="2" t="s">
        <v>190783</v>
      </c>
      <c r="K38612" t="s">
        <v>215276</v>
      </c>
      <c r="L38612" t="s">
        <v>228704</v>
      </c>
      <c r="M38612" t="s">
        <v>8</v>
      </c>
      <c r="N38612" t="s">
        <v>228828</v>
      </c>
      <c r="O38612" t="s">
        <v>229108</v>
      </c>
      <c r="P38612" t="s">
        <v>230108</v>
      </c>
      <c r="Q38612" t="s">
        <v>122451</v>
      </c>
      <c r="R38612" t="s">
        <v>215259</v>
      </c>
      <c r="S38612" t="s">
        <v>233769</v>
      </c>
    </row>
    <row r="38613" spans="1:19" x14ac:dyDescent="0.35">
      <c r="A38613" s="1">
        <v>47791</v>
      </c>
      <c r="B38613" t="s">
        <v>22327</v>
      </c>
      <c r="C38613" t="s">
        <v>83862</v>
      </c>
      <c r="D38613" t="s">
        <v>4</v>
      </c>
      <c r="F38613" t="s">
        <v>120890</v>
      </c>
      <c r="G38613">
        <v>4.9999999999999998E-8</v>
      </c>
      <c r="H38613" t="s">
        <v>22327</v>
      </c>
      <c r="I38613" t="s">
        <v>146849</v>
      </c>
      <c r="J38613" s="2" t="s">
        <v>190783</v>
      </c>
      <c r="K38613" t="s">
        <v>215276</v>
      </c>
      <c r="L38613" t="s">
        <v>228704</v>
      </c>
      <c r="M38613" t="s">
        <v>8</v>
      </c>
      <c r="N38613" t="s">
        <v>228828</v>
      </c>
      <c r="O38613" t="s">
        <v>229108</v>
      </c>
      <c r="P38613" t="s">
        <v>230108</v>
      </c>
      <c r="Q38613" t="s">
        <v>122451</v>
      </c>
      <c r="R38613" t="s">
        <v>215259</v>
      </c>
      <c r="S38613" t="s">
        <v>233769</v>
      </c>
    </row>
    <row r="38614" spans="1:19" x14ac:dyDescent="0.35">
      <c r="A38614" s="1">
        <v>47792</v>
      </c>
      <c r="B38614" t="s">
        <v>22327</v>
      </c>
      <c r="C38614" t="s">
        <v>83863</v>
      </c>
      <c r="D38614" t="s">
        <v>4</v>
      </c>
      <c r="F38614" t="s">
        <v>120776</v>
      </c>
      <c r="G38614">
        <v>2.4999999999999999E-8</v>
      </c>
      <c r="H38614" t="s">
        <v>22327</v>
      </c>
      <c r="I38614" t="s">
        <v>146849</v>
      </c>
      <c r="J38614" s="2" t="s">
        <v>190783</v>
      </c>
      <c r="K38614" t="s">
        <v>215276</v>
      </c>
      <c r="L38614" t="s">
        <v>228704</v>
      </c>
      <c r="M38614" t="s">
        <v>8</v>
      </c>
      <c r="N38614" t="s">
        <v>228828</v>
      </c>
      <c r="O38614" t="s">
        <v>229108</v>
      </c>
      <c r="P38614" t="s">
        <v>230108</v>
      </c>
      <c r="Q38614" t="s">
        <v>122451</v>
      </c>
      <c r="R38614" t="s">
        <v>215259</v>
      </c>
      <c r="S38614" t="s">
        <v>233769</v>
      </c>
    </row>
    <row r="38615" spans="1:19" x14ac:dyDescent="0.35">
      <c r="A38615" s="1">
        <v>47793</v>
      </c>
      <c r="B38615" t="s">
        <v>22327</v>
      </c>
      <c r="C38615" t="s">
        <v>83864</v>
      </c>
      <c r="D38615" t="s">
        <v>4</v>
      </c>
      <c r="F38615" t="s">
        <v>122618</v>
      </c>
      <c r="G38615">
        <v>2.4999999999999999E-8</v>
      </c>
      <c r="H38615" t="s">
        <v>22327</v>
      </c>
      <c r="I38615" t="s">
        <v>146849</v>
      </c>
      <c r="J38615" s="2" t="s">
        <v>190783</v>
      </c>
      <c r="K38615" t="s">
        <v>215276</v>
      </c>
      <c r="L38615" t="s">
        <v>228704</v>
      </c>
      <c r="M38615" t="s">
        <v>8</v>
      </c>
      <c r="N38615" t="s">
        <v>228828</v>
      </c>
      <c r="O38615" t="s">
        <v>229108</v>
      </c>
      <c r="P38615" t="s">
        <v>230108</v>
      </c>
      <c r="Q38615" t="s">
        <v>122451</v>
      </c>
      <c r="R38615" t="s">
        <v>215259</v>
      </c>
      <c r="S38615" t="s">
        <v>233769</v>
      </c>
    </row>
    <row r="38616" spans="1:19" x14ac:dyDescent="0.35">
      <c r="A38616" s="1">
        <v>47797</v>
      </c>
      <c r="B38616" t="s">
        <v>22328</v>
      </c>
      <c r="C38616" t="s">
        <v>83865</v>
      </c>
      <c r="D38616" t="s">
        <v>5</v>
      </c>
      <c r="F38616" t="s">
        <v>121980</v>
      </c>
      <c r="G38616">
        <v>1.5E-6</v>
      </c>
      <c r="H38616" t="s">
        <v>22328</v>
      </c>
      <c r="I38616" t="s">
        <v>146850</v>
      </c>
      <c r="J38616" s="2" t="s">
        <v>190784</v>
      </c>
      <c r="K38616" t="s">
        <v>215343</v>
      </c>
      <c r="L38616" t="s">
        <v>228704</v>
      </c>
      <c r="M38616" t="s">
        <v>8</v>
      </c>
      <c r="N38616" t="s">
        <v>228828</v>
      </c>
      <c r="O38616" t="s">
        <v>229198</v>
      </c>
      <c r="P38616" t="s">
        <v>230550</v>
      </c>
      <c r="Q38616" t="s">
        <v>233312</v>
      </c>
      <c r="R38616" t="s">
        <v>215259</v>
      </c>
      <c r="S38616" t="s">
        <v>233769</v>
      </c>
    </row>
    <row r="38617" spans="1:19" x14ac:dyDescent="0.35">
      <c r="A38617" s="1">
        <v>47798</v>
      </c>
      <c r="B38617" t="s">
        <v>22328</v>
      </c>
      <c r="C38617" t="s">
        <v>83866</v>
      </c>
      <c r="D38617" t="s">
        <v>5</v>
      </c>
      <c r="F38617" t="s">
        <v>122550</v>
      </c>
      <c r="G38617">
        <v>3.3707850000000002E-6</v>
      </c>
      <c r="H38617" t="s">
        <v>22328</v>
      </c>
      <c r="I38617" t="s">
        <v>146850</v>
      </c>
      <c r="J38617" s="2" t="s">
        <v>190784</v>
      </c>
      <c r="K38617" t="s">
        <v>215343</v>
      </c>
      <c r="L38617" t="s">
        <v>228704</v>
      </c>
      <c r="M38617" t="s">
        <v>8</v>
      </c>
      <c r="N38617" t="s">
        <v>228828</v>
      </c>
      <c r="O38617" t="s">
        <v>229198</v>
      </c>
      <c r="P38617" t="s">
        <v>230550</v>
      </c>
      <c r="Q38617" t="s">
        <v>233312</v>
      </c>
      <c r="R38617" t="s">
        <v>215259</v>
      </c>
      <c r="S38617" t="s">
        <v>233769</v>
      </c>
    </row>
    <row r="38618" spans="1:19" x14ac:dyDescent="0.35">
      <c r="A38618" s="1">
        <v>47799</v>
      </c>
      <c r="B38618" t="s">
        <v>22328</v>
      </c>
      <c r="C38618" t="s">
        <v>83867</v>
      </c>
      <c r="D38618" t="s">
        <v>5</v>
      </c>
      <c r="F38618" t="s">
        <v>122385</v>
      </c>
      <c r="G38618">
        <v>5.0433909999999994E-6</v>
      </c>
      <c r="H38618" t="s">
        <v>22328</v>
      </c>
      <c r="I38618" t="s">
        <v>146850</v>
      </c>
      <c r="J38618" s="2" t="s">
        <v>190784</v>
      </c>
      <c r="K38618" t="s">
        <v>215343</v>
      </c>
      <c r="L38618" t="s">
        <v>228704</v>
      </c>
      <c r="M38618" t="s">
        <v>8</v>
      </c>
      <c r="N38618" t="s">
        <v>228828</v>
      </c>
      <c r="O38618" t="s">
        <v>229198</v>
      </c>
      <c r="P38618" t="s">
        <v>230550</v>
      </c>
      <c r="Q38618" t="s">
        <v>233312</v>
      </c>
      <c r="R38618" t="s">
        <v>215259</v>
      </c>
      <c r="S38618" t="s">
        <v>233769</v>
      </c>
    </row>
    <row r="38619" spans="1:19" x14ac:dyDescent="0.35">
      <c r="A38619" s="1">
        <v>47800</v>
      </c>
      <c r="B38619" t="s">
        <v>22328</v>
      </c>
      <c r="C38619" t="s">
        <v>83868</v>
      </c>
      <c r="D38619" t="s">
        <v>5</v>
      </c>
      <c r="F38619" t="s">
        <v>122142</v>
      </c>
      <c r="G38619">
        <v>2.547485E-6</v>
      </c>
      <c r="H38619" t="s">
        <v>22328</v>
      </c>
      <c r="I38619" t="s">
        <v>146850</v>
      </c>
      <c r="J38619" s="2" t="s">
        <v>190784</v>
      </c>
      <c r="K38619" t="s">
        <v>215343</v>
      </c>
      <c r="L38619" t="s">
        <v>228704</v>
      </c>
      <c r="M38619" t="s">
        <v>8</v>
      </c>
      <c r="N38619" t="s">
        <v>228828</v>
      </c>
      <c r="O38619" t="s">
        <v>229198</v>
      </c>
      <c r="P38619" t="s">
        <v>230550</v>
      </c>
      <c r="Q38619" t="s">
        <v>233312</v>
      </c>
      <c r="R38619" t="s">
        <v>215259</v>
      </c>
      <c r="S38619" t="s">
        <v>233769</v>
      </c>
    </row>
    <row r="38620" spans="1:19" x14ac:dyDescent="0.35">
      <c r="A38620" s="1">
        <v>47801</v>
      </c>
      <c r="B38620" t="s">
        <v>22328</v>
      </c>
      <c r="C38620" t="s">
        <v>83869</v>
      </c>
      <c r="D38620" t="s">
        <v>5</v>
      </c>
      <c r="F38620" t="s">
        <v>122758</v>
      </c>
      <c r="G38620">
        <v>3.7500000000000001E-7</v>
      </c>
      <c r="H38620" t="s">
        <v>22328</v>
      </c>
      <c r="I38620" t="s">
        <v>146850</v>
      </c>
      <c r="J38620" s="2" t="s">
        <v>190784</v>
      </c>
      <c r="K38620" t="s">
        <v>215343</v>
      </c>
      <c r="L38620" t="s">
        <v>228704</v>
      </c>
      <c r="M38620" t="s">
        <v>8</v>
      </c>
      <c r="N38620" t="s">
        <v>228828</v>
      </c>
      <c r="O38620" t="s">
        <v>229198</v>
      </c>
      <c r="P38620" t="s">
        <v>230550</v>
      </c>
      <c r="Q38620" t="s">
        <v>233312</v>
      </c>
      <c r="R38620" t="s">
        <v>215259</v>
      </c>
      <c r="S38620" t="s">
        <v>233769</v>
      </c>
    </row>
    <row r="38621" spans="1:19" x14ac:dyDescent="0.35">
      <c r="A38621" s="1">
        <v>47803</v>
      </c>
      <c r="B38621" t="s">
        <v>22329</v>
      </c>
      <c r="C38621" t="s">
        <v>83870</v>
      </c>
      <c r="D38621" t="s">
        <v>4</v>
      </c>
      <c r="F38621" t="s">
        <v>119962</v>
      </c>
      <c r="G38621">
        <v>2E-8</v>
      </c>
      <c r="H38621" t="s">
        <v>22329</v>
      </c>
      <c r="I38621" t="s">
        <v>146851</v>
      </c>
      <c r="J38621" s="2" t="s">
        <v>190785</v>
      </c>
      <c r="K38621" t="s">
        <v>215344</v>
      </c>
      <c r="L38621" t="s">
        <v>228704</v>
      </c>
      <c r="Q38621" t="s">
        <v>120518</v>
      </c>
      <c r="R38621" t="s">
        <v>215259</v>
      </c>
      <c r="S38621" t="s">
        <v>233769</v>
      </c>
    </row>
    <row r="38622" spans="1:19" x14ac:dyDescent="0.35">
      <c r="A38622" s="1">
        <v>47804</v>
      </c>
      <c r="B38622" t="s">
        <v>22330</v>
      </c>
      <c r="C38622" t="s">
        <v>83871</v>
      </c>
      <c r="D38622" t="s">
        <v>5</v>
      </c>
      <c r="E38622" t="s">
        <v>119959</v>
      </c>
      <c r="F38622" t="s">
        <v>123524</v>
      </c>
      <c r="G38622">
        <v>1.359527E-5</v>
      </c>
      <c r="H38622" t="s">
        <v>22330</v>
      </c>
      <c r="I38622" t="s">
        <v>146852</v>
      </c>
      <c r="J38622" s="2" t="s">
        <v>190786</v>
      </c>
      <c r="K38622" t="s">
        <v>215262</v>
      </c>
      <c r="L38622" t="s">
        <v>228704</v>
      </c>
      <c r="M38622" t="s">
        <v>14</v>
      </c>
      <c r="N38622" t="s">
        <v>228857</v>
      </c>
      <c r="O38622" t="s">
        <v>229149</v>
      </c>
      <c r="P38622" t="s">
        <v>230233</v>
      </c>
      <c r="Q38622" t="s">
        <v>120077</v>
      </c>
      <c r="R38622" t="s">
        <v>215259</v>
      </c>
      <c r="S38622" t="s">
        <v>233769</v>
      </c>
    </row>
    <row r="38623" spans="1:19" x14ac:dyDescent="0.35">
      <c r="A38623" s="1">
        <v>47805</v>
      </c>
      <c r="B38623" t="s">
        <v>22330</v>
      </c>
      <c r="C38623" t="s">
        <v>83872</v>
      </c>
      <c r="D38623" t="s">
        <v>5</v>
      </c>
      <c r="E38623" t="s">
        <v>119958</v>
      </c>
      <c r="F38623" t="s">
        <v>123300</v>
      </c>
      <c r="G38623">
        <v>6.0000000000000002E-6</v>
      </c>
      <c r="H38623" t="s">
        <v>22330</v>
      </c>
      <c r="I38623" t="s">
        <v>146852</v>
      </c>
      <c r="J38623" s="2" t="s">
        <v>190786</v>
      </c>
      <c r="K38623" t="s">
        <v>215262</v>
      </c>
      <c r="L38623" t="s">
        <v>228704</v>
      </c>
      <c r="M38623" t="s">
        <v>14</v>
      </c>
      <c r="N38623" t="s">
        <v>228857</v>
      </c>
      <c r="O38623" t="s">
        <v>229149</v>
      </c>
      <c r="P38623" t="s">
        <v>230233</v>
      </c>
      <c r="Q38623" t="s">
        <v>120077</v>
      </c>
      <c r="R38623" t="s">
        <v>215259</v>
      </c>
      <c r="S38623" t="s">
        <v>233769</v>
      </c>
    </row>
    <row r="38624" spans="1:19" x14ac:dyDescent="0.35">
      <c r="A38624" s="1">
        <v>47807</v>
      </c>
      <c r="B38624" t="s">
        <v>22330</v>
      </c>
      <c r="C38624" t="s">
        <v>83873</v>
      </c>
      <c r="D38624" t="s">
        <v>5</v>
      </c>
      <c r="F38624" t="s">
        <v>123038</v>
      </c>
      <c r="G38624">
        <v>1.7E-6</v>
      </c>
      <c r="H38624" t="s">
        <v>22330</v>
      </c>
      <c r="I38624" t="s">
        <v>146852</v>
      </c>
      <c r="J38624" s="2" t="s">
        <v>190786</v>
      </c>
      <c r="K38624" t="s">
        <v>215262</v>
      </c>
      <c r="L38624" t="s">
        <v>228704</v>
      </c>
      <c r="M38624" t="s">
        <v>14</v>
      </c>
      <c r="N38624" t="s">
        <v>228857</v>
      </c>
      <c r="O38624" t="s">
        <v>229149</v>
      </c>
      <c r="P38624" t="s">
        <v>230233</v>
      </c>
      <c r="Q38624" t="s">
        <v>120077</v>
      </c>
      <c r="R38624" t="s">
        <v>215259</v>
      </c>
      <c r="S38624" t="s">
        <v>233769</v>
      </c>
    </row>
    <row r="38625" spans="1:19" x14ac:dyDescent="0.35">
      <c r="A38625" s="1">
        <v>47808</v>
      </c>
      <c r="B38625" t="s">
        <v>22331</v>
      </c>
      <c r="C38625" t="s">
        <v>83874</v>
      </c>
      <c r="D38625" t="s">
        <v>5</v>
      </c>
      <c r="F38625" t="s">
        <v>120969</v>
      </c>
      <c r="G38625">
        <v>3.4999999999999998E-7</v>
      </c>
      <c r="H38625" t="s">
        <v>22331</v>
      </c>
      <c r="I38625" t="s">
        <v>146853</v>
      </c>
      <c r="J38625" s="2" t="s">
        <v>190787</v>
      </c>
      <c r="K38625" t="s">
        <v>215345</v>
      </c>
      <c r="L38625" t="s">
        <v>228704</v>
      </c>
      <c r="M38625" t="s">
        <v>8</v>
      </c>
      <c r="N38625" t="s">
        <v>228905</v>
      </c>
      <c r="O38625" t="s">
        <v>229887</v>
      </c>
      <c r="P38625" t="s">
        <v>232014</v>
      </c>
      <c r="Q38625" t="s">
        <v>120056</v>
      </c>
      <c r="R38625" t="s">
        <v>215259</v>
      </c>
      <c r="S38625" t="s">
        <v>233769</v>
      </c>
    </row>
    <row r="38626" spans="1:19" x14ac:dyDescent="0.35">
      <c r="A38626" s="1">
        <v>47809</v>
      </c>
      <c r="B38626" t="s">
        <v>22332</v>
      </c>
      <c r="C38626" t="s">
        <v>83875</v>
      </c>
      <c r="D38626" t="s">
        <v>5</v>
      </c>
      <c r="F38626" t="s">
        <v>123698</v>
      </c>
      <c r="G38626">
        <v>7.9999999999999996E-6</v>
      </c>
      <c r="H38626" t="s">
        <v>22332</v>
      </c>
      <c r="I38626" t="s">
        <v>146854</v>
      </c>
      <c r="J38626" s="2" t="s">
        <v>190788</v>
      </c>
      <c r="K38626" t="s">
        <v>215310</v>
      </c>
      <c r="L38626" t="s">
        <v>228704</v>
      </c>
      <c r="R38626" t="s">
        <v>215259</v>
      </c>
      <c r="S38626" t="s">
        <v>233769</v>
      </c>
    </row>
    <row r="38627" spans="1:19" x14ac:dyDescent="0.35">
      <c r="A38627" s="1">
        <v>47810</v>
      </c>
      <c r="B38627" t="s">
        <v>22333</v>
      </c>
      <c r="C38627" t="s">
        <v>83876</v>
      </c>
      <c r="D38627" t="s">
        <v>4</v>
      </c>
      <c r="F38627" t="s">
        <v>121357</v>
      </c>
      <c r="G38627">
        <v>4.9999999999999998E-7</v>
      </c>
      <c r="H38627" t="s">
        <v>22333</v>
      </c>
      <c r="I38627" t="s">
        <v>146855</v>
      </c>
      <c r="J38627" s="2" t="s">
        <v>190789</v>
      </c>
      <c r="K38627" t="s">
        <v>215308</v>
      </c>
      <c r="L38627" t="s">
        <v>228704</v>
      </c>
      <c r="M38627" t="s">
        <v>8</v>
      </c>
      <c r="N38627" t="s">
        <v>228864</v>
      </c>
      <c r="O38627" t="s">
        <v>229158</v>
      </c>
      <c r="P38627" t="s">
        <v>229158</v>
      </c>
      <c r="Q38627" t="s">
        <v>122284</v>
      </c>
      <c r="R38627" t="s">
        <v>215259</v>
      </c>
      <c r="S38627" t="s">
        <v>233769</v>
      </c>
    </row>
    <row r="38628" spans="1:19" x14ac:dyDescent="0.35">
      <c r="A38628" s="1">
        <v>47812</v>
      </c>
      <c r="B38628" t="s">
        <v>22334</v>
      </c>
      <c r="C38628" t="s">
        <v>83877</v>
      </c>
      <c r="D38628" t="s">
        <v>4</v>
      </c>
      <c r="F38628" t="s">
        <v>122780</v>
      </c>
      <c r="G38628">
        <v>7.4999999999999997E-8</v>
      </c>
      <c r="H38628" t="s">
        <v>22334</v>
      </c>
      <c r="I38628" t="s">
        <v>146856</v>
      </c>
      <c r="J38628" s="2" t="s">
        <v>190790</v>
      </c>
      <c r="K38628" t="s">
        <v>215346</v>
      </c>
      <c r="L38628" t="s">
        <v>228704</v>
      </c>
      <c r="M38628" t="s">
        <v>228737</v>
      </c>
      <c r="N38628" t="s">
        <v>228829</v>
      </c>
      <c r="O38628" t="s">
        <v>229212</v>
      </c>
      <c r="P38628" t="s">
        <v>229212</v>
      </c>
      <c r="Q38628" t="s">
        <v>120636</v>
      </c>
      <c r="R38628" t="s">
        <v>215259</v>
      </c>
      <c r="S38628" t="s">
        <v>233769</v>
      </c>
    </row>
    <row r="38629" spans="1:19" x14ac:dyDescent="0.35">
      <c r="A38629" s="1">
        <v>47813</v>
      </c>
      <c r="B38629" t="s">
        <v>22335</v>
      </c>
      <c r="C38629" t="s">
        <v>83878</v>
      </c>
      <c r="D38629" t="s">
        <v>5</v>
      </c>
      <c r="F38629" t="s">
        <v>120103</v>
      </c>
      <c r="G38629">
        <v>1.4999999999999999E-7</v>
      </c>
      <c r="H38629" t="s">
        <v>22335</v>
      </c>
      <c r="I38629" t="s">
        <v>146857</v>
      </c>
      <c r="J38629" s="2" t="s">
        <v>190791</v>
      </c>
      <c r="K38629" t="s">
        <v>215259</v>
      </c>
      <c r="L38629" t="s">
        <v>228704</v>
      </c>
      <c r="M38629" t="s">
        <v>8</v>
      </c>
      <c r="N38629" t="s">
        <v>228828</v>
      </c>
      <c r="O38629" t="s">
        <v>229108</v>
      </c>
      <c r="P38629" t="s">
        <v>229108</v>
      </c>
      <c r="Q38629" t="s">
        <v>120059</v>
      </c>
      <c r="R38629" t="s">
        <v>215259</v>
      </c>
      <c r="S38629" t="s">
        <v>233769</v>
      </c>
    </row>
    <row r="38630" spans="1:19" x14ac:dyDescent="0.35">
      <c r="A38630" s="1">
        <v>47814</v>
      </c>
      <c r="B38630" t="s">
        <v>22335</v>
      </c>
      <c r="C38630" t="s">
        <v>83879</v>
      </c>
      <c r="D38630" t="s">
        <v>5</v>
      </c>
      <c r="F38630" t="s">
        <v>120707</v>
      </c>
      <c r="G38630">
        <v>6.0000999999999996E-8</v>
      </c>
      <c r="H38630" t="s">
        <v>22335</v>
      </c>
      <c r="I38630" t="s">
        <v>146857</v>
      </c>
      <c r="J38630" s="2" t="s">
        <v>190791</v>
      </c>
      <c r="K38630" t="s">
        <v>215259</v>
      </c>
      <c r="L38630" t="s">
        <v>228704</v>
      </c>
      <c r="M38630" t="s">
        <v>8</v>
      </c>
      <c r="N38630" t="s">
        <v>228828</v>
      </c>
      <c r="O38630" t="s">
        <v>229108</v>
      </c>
      <c r="P38630" t="s">
        <v>229108</v>
      </c>
      <c r="Q38630" t="s">
        <v>120059</v>
      </c>
      <c r="R38630" t="s">
        <v>215259</v>
      </c>
      <c r="S38630" t="s">
        <v>233769</v>
      </c>
    </row>
    <row r="38631" spans="1:19" x14ac:dyDescent="0.35">
      <c r="A38631" s="1">
        <v>47815</v>
      </c>
      <c r="B38631" t="s">
        <v>22336</v>
      </c>
      <c r="C38631" t="s">
        <v>83880</v>
      </c>
      <c r="D38631" t="s">
        <v>4</v>
      </c>
      <c r="F38631" t="s">
        <v>122596</v>
      </c>
      <c r="G38631">
        <v>4.5200000000000002E-7</v>
      </c>
      <c r="H38631" t="s">
        <v>22336</v>
      </c>
      <c r="I38631" t="s">
        <v>146858</v>
      </c>
      <c r="J38631" s="2" t="s">
        <v>190792</v>
      </c>
      <c r="K38631" t="s">
        <v>215259</v>
      </c>
      <c r="L38631" t="s">
        <v>228704</v>
      </c>
      <c r="M38631" t="s">
        <v>11</v>
      </c>
      <c r="N38631" t="s">
        <v>228868</v>
      </c>
      <c r="O38631" t="s">
        <v>229164</v>
      </c>
      <c r="P38631" t="s">
        <v>230105</v>
      </c>
      <c r="Q38631" t="s">
        <v>122896</v>
      </c>
      <c r="R38631" t="s">
        <v>215259</v>
      </c>
      <c r="S38631" t="s">
        <v>233769</v>
      </c>
    </row>
    <row r="38632" spans="1:19" x14ac:dyDescent="0.35">
      <c r="A38632" s="1">
        <v>47816</v>
      </c>
      <c r="B38632" t="s">
        <v>22337</v>
      </c>
      <c r="C38632" t="s">
        <v>83881</v>
      </c>
      <c r="D38632" t="s">
        <v>5</v>
      </c>
      <c r="E38632" t="s">
        <v>119956</v>
      </c>
      <c r="F38632" t="s">
        <v>122366</v>
      </c>
      <c r="G38632">
        <v>8.0000000000000007E-5</v>
      </c>
      <c r="H38632" t="s">
        <v>22337</v>
      </c>
      <c r="I38632" t="s">
        <v>146859</v>
      </c>
      <c r="J38632" s="2" t="s">
        <v>190793</v>
      </c>
      <c r="K38632" t="s">
        <v>215347</v>
      </c>
      <c r="L38632" t="s">
        <v>228706</v>
      </c>
      <c r="M38632" t="s">
        <v>11</v>
      </c>
      <c r="N38632" t="s">
        <v>228826</v>
      </c>
      <c r="O38632" t="s">
        <v>229106</v>
      </c>
      <c r="P38632" t="s">
        <v>229106</v>
      </c>
      <c r="Q38632" t="s">
        <v>120008</v>
      </c>
      <c r="R38632" t="s">
        <v>215259</v>
      </c>
      <c r="S38632" t="s">
        <v>233769</v>
      </c>
    </row>
    <row r="38633" spans="1:19" x14ac:dyDescent="0.35">
      <c r="A38633" s="1">
        <v>47817</v>
      </c>
      <c r="B38633" t="s">
        <v>22337</v>
      </c>
      <c r="C38633" t="s">
        <v>83882</v>
      </c>
      <c r="D38633" t="s">
        <v>5</v>
      </c>
      <c r="E38633" t="s">
        <v>119954</v>
      </c>
      <c r="F38633" t="s">
        <v>120400</v>
      </c>
      <c r="G38633">
        <v>3.3000000000000003E-5</v>
      </c>
      <c r="H38633" t="s">
        <v>22337</v>
      </c>
      <c r="I38633" t="s">
        <v>146859</v>
      </c>
      <c r="J38633" s="2" t="s">
        <v>190793</v>
      </c>
      <c r="K38633" t="s">
        <v>215347</v>
      </c>
      <c r="L38633" t="s">
        <v>228706</v>
      </c>
      <c r="M38633" t="s">
        <v>11</v>
      </c>
      <c r="N38633" t="s">
        <v>228826</v>
      </c>
      <c r="O38633" t="s">
        <v>229106</v>
      </c>
      <c r="P38633" t="s">
        <v>229106</v>
      </c>
      <c r="Q38633" t="s">
        <v>120008</v>
      </c>
      <c r="R38633" t="s">
        <v>215259</v>
      </c>
      <c r="S38633" t="s">
        <v>233769</v>
      </c>
    </row>
    <row r="38634" spans="1:19" x14ac:dyDescent="0.35">
      <c r="A38634" s="1">
        <v>47818</v>
      </c>
      <c r="B38634" t="s">
        <v>22338</v>
      </c>
      <c r="C38634" t="s">
        <v>83883</v>
      </c>
      <c r="D38634" t="s">
        <v>4</v>
      </c>
      <c r="F38634" t="s">
        <v>120504</v>
      </c>
      <c r="G38634">
        <v>1.9999999999999999E-6</v>
      </c>
      <c r="H38634" t="s">
        <v>22338</v>
      </c>
      <c r="I38634" t="s">
        <v>146860</v>
      </c>
      <c r="J38634" s="2" t="s">
        <v>190794</v>
      </c>
      <c r="K38634" t="s">
        <v>215259</v>
      </c>
      <c r="L38634" t="s">
        <v>228704</v>
      </c>
      <c r="M38634" t="s">
        <v>8</v>
      </c>
      <c r="N38634" t="s">
        <v>228832</v>
      </c>
      <c r="O38634" t="s">
        <v>229111</v>
      </c>
      <c r="P38634" t="s">
        <v>230079</v>
      </c>
      <c r="Q38634" t="s">
        <v>120056</v>
      </c>
      <c r="R38634" t="s">
        <v>215259</v>
      </c>
      <c r="S38634" t="s">
        <v>233769</v>
      </c>
    </row>
    <row r="38635" spans="1:19" x14ac:dyDescent="0.35">
      <c r="A38635" s="1">
        <v>47819</v>
      </c>
      <c r="B38635" t="s">
        <v>22338</v>
      </c>
      <c r="C38635" t="s">
        <v>83884</v>
      </c>
      <c r="D38635" t="s">
        <v>5</v>
      </c>
      <c r="E38635" t="s">
        <v>119955</v>
      </c>
      <c r="F38635" t="s">
        <v>120032</v>
      </c>
      <c r="G38635">
        <v>6.9999999999999999E-6</v>
      </c>
      <c r="H38635" t="s">
        <v>22338</v>
      </c>
      <c r="I38635" t="s">
        <v>146860</v>
      </c>
      <c r="J38635" s="2" t="s">
        <v>190794</v>
      </c>
      <c r="K38635" t="s">
        <v>215259</v>
      </c>
      <c r="L38635" t="s">
        <v>228704</v>
      </c>
      <c r="M38635" t="s">
        <v>8</v>
      </c>
      <c r="N38635" t="s">
        <v>228832</v>
      </c>
      <c r="O38635" t="s">
        <v>229111</v>
      </c>
      <c r="P38635" t="s">
        <v>230079</v>
      </c>
      <c r="Q38635" t="s">
        <v>120056</v>
      </c>
      <c r="R38635" t="s">
        <v>215259</v>
      </c>
      <c r="S38635" t="s">
        <v>233769</v>
      </c>
    </row>
    <row r="38636" spans="1:19" x14ac:dyDescent="0.35">
      <c r="A38636" s="1">
        <v>47820</v>
      </c>
      <c r="B38636" t="s">
        <v>22339</v>
      </c>
      <c r="C38636" t="s">
        <v>83885</v>
      </c>
      <c r="D38636" t="s">
        <v>4</v>
      </c>
      <c r="F38636" t="s">
        <v>120107</v>
      </c>
      <c r="G38636">
        <v>6.8862900000000002E-7</v>
      </c>
      <c r="H38636" t="s">
        <v>22339</v>
      </c>
      <c r="I38636" t="s">
        <v>146861</v>
      </c>
      <c r="J38636" s="2" t="s">
        <v>190795</v>
      </c>
      <c r="K38636" t="s">
        <v>215348</v>
      </c>
      <c r="L38636" t="s">
        <v>228704</v>
      </c>
      <c r="M38636" t="s">
        <v>228742</v>
      </c>
      <c r="N38636" t="s">
        <v>228897</v>
      </c>
      <c r="O38636" t="s">
        <v>229528</v>
      </c>
      <c r="P38636" t="s">
        <v>229528</v>
      </c>
      <c r="Q38636" t="s">
        <v>120056</v>
      </c>
      <c r="R38636" t="s">
        <v>215259</v>
      </c>
      <c r="S38636" t="s">
        <v>233769</v>
      </c>
    </row>
    <row r="38637" spans="1:19" x14ac:dyDescent="0.35">
      <c r="A38637" s="1">
        <v>47821</v>
      </c>
      <c r="B38637" t="s">
        <v>22340</v>
      </c>
      <c r="C38637" t="s">
        <v>83886</v>
      </c>
      <c r="D38637" t="s">
        <v>4</v>
      </c>
      <c r="F38637" t="s">
        <v>120815</v>
      </c>
      <c r="G38637">
        <v>1.1999999999999999E-6</v>
      </c>
      <c r="H38637" t="s">
        <v>22340</v>
      </c>
      <c r="I38637" t="s">
        <v>146862</v>
      </c>
      <c r="J38637" s="2" t="s">
        <v>190796</v>
      </c>
      <c r="K38637" t="s">
        <v>215259</v>
      </c>
      <c r="L38637" t="s">
        <v>228704</v>
      </c>
      <c r="M38637" t="s">
        <v>8</v>
      </c>
      <c r="N38637" t="s">
        <v>228873</v>
      </c>
      <c r="O38637" t="s">
        <v>229170</v>
      </c>
      <c r="P38637" t="s">
        <v>229170</v>
      </c>
      <c r="R38637" t="s">
        <v>215259</v>
      </c>
      <c r="S38637" t="s">
        <v>233769</v>
      </c>
    </row>
    <row r="38638" spans="1:19" x14ac:dyDescent="0.35">
      <c r="A38638" s="1">
        <v>47822</v>
      </c>
      <c r="B38638" t="s">
        <v>22340</v>
      </c>
      <c r="C38638" t="s">
        <v>83887</v>
      </c>
      <c r="D38638" t="s">
        <v>5</v>
      </c>
      <c r="E38638" t="s">
        <v>119955</v>
      </c>
      <c r="F38638" t="s">
        <v>120662</v>
      </c>
      <c r="G38638">
        <v>1.0697854000000001E-5</v>
      </c>
      <c r="H38638" t="s">
        <v>22340</v>
      </c>
      <c r="I38638" t="s">
        <v>146862</v>
      </c>
      <c r="J38638" s="2" t="s">
        <v>190796</v>
      </c>
      <c r="K38638" t="s">
        <v>215259</v>
      </c>
      <c r="L38638" t="s">
        <v>228704</v>
      </c>
      <c r="M38638" t="s">
        <v>8</v>
      </c>
      <c r="N38638" t="s">
        <v>228873</v>
      </c>
      <c r="O38638" t="s">
        <v>229170</v>
      </c>
      <c r="P38638" t="s">
        <v>229170</v>
      </c>
      <c r="R38638" t="s">
        <v>215259</v>
      </c>
      <c r="S38638" t="s">
        <v>233769</v>
      </c>
    </row>
    <row r="38639" spans="1:19" x14ac:dyDescent="0.35">
      <c r="A38639" s="1">
        <v>47826</v>
      </c>
      <c r="B38639" t="s">
        <v>22341</v>
      </c>
      <c r="C38639" t="s">
        <v>83888</v>
      </c>
      <c r="D38639" t="s">
        <v>5</v>
      </c>
      <c r="F38639" t="s">
        <v>123515</v>
      </c>
      <c r="G38639">
        <v>5.1016600000000002E-7</v>
      </c>
      <c r="H38639" t="s">
        <v>22341</v>
      </c>
      <c r="I38639" t="s">
        <v>146863</v>
      </c>
      <c r="J38639" s="2" t="s">
        <v>190797</v>
      </c>
      <c r="K38639" t="s">
        <v>215349</v>
      </c>
      <c r="L38639" t="s">
        <v>228704</v>
      </c>
      <c r="M38639" t="s">
        <v>8</v>
      </c>
      <c r="N38639" t="s">
        <v>228828</v>
      </c>
      <c r="O38639" t="s">
        <v>229113</v>
      </c>
      <c r="P38639" t="s">
        <v>230081</v>
      </c>
      <c r="Q38639" t="s">
        <v>119971</v>
      </c>
      <c r="R38639" t="s">
        <v>215259</v>
      </c>
      <c r="S38639" t="s">
        <v>233769</v>
      </c>
    </row>
    <row r="38640" spans="1:19" x14ac:dyDescent="0.35">
      <c r="A38640" s="1">
        <v>47827</v>
      </c>
      <c r="B38640" t="s">
        <v>22341</v>
      </c>
      <c r="C38640" t="s">
        <v>83889</v>
      </c>
      <c r="D38640" t="s">
        <v>4</v>
      </c>
      <c r="F38640" t="s">
        <v>122508</v>
      </c>
      <c r="G38640">
        <v>1.320495E-6</v>
      </c>
      <c r="H38640" t="s">
        <v>22341</v>
      </c>
      <c r="I38640" t="s">
        <v>146863</v>
      </c>
      <c r="J38640" s="2" t="s">
        <v>190797</v>
      </c>
      <c r="K38640" t="s">
        <v>215349</v>
      </c>
      <c r="L38640" t="s">
        <v>228704</v>
      </c>
      <c r="M38640" t="s">
        <v>8</v>
      </c>
      <c r="N38640" t="s">
        <v>228828</v>
      </c>
      <c r="O38640" t="s">
        <v>229113</v>
      </c>
      <c r="P38640" t="s">
        <v>230081</v>
      </c>
      <c r="Q38640" t="s">
        <v>119971</v>
      </c>
      <c r="R38640" t="s">
        <v>215259</v>
      </c>
      <c r="S38640" t="s">
        <v>233769</v>
      </c>
    </row>
    <row r="38641" spans="1:19" x14ac:dyDescent="0.35">
      <c r="A38641" s="1">
        <v>47830</v>
      </c>
      <c r="B38641" t="s">
        <v>22342</v>
      </c>
      <c r="C38641" t="s">
        <v>83890</v>
      </c>
      <c r="D38641" t="s">
        <v>3</v>
      </c>
      <c r="F38641" t="s">
        <v>120600</v>
      </c>
      <c r="G38641">
        <v>1.71044799E-4</v>
      </c>
      <c r="H38641" t="s">
        <v>22342</v>
      </c>
      <c r="I38641" t="s">
        <v>146864</v>
      </c>
      <c r="J38641" s="2" t="s">
        <v>190798</v>
      </c>
      <c r="K38641" t="s">
        <v>215350</v>
      </c>
      <c r="L38641" t="s">
        <v>228704</v>
      </c>
      <c r="M38641" t="s">
        <v>8</v>
      </c>
      <c r="N38641" t="s">
        <v>228841</v>
      </c>
      <c r="O38641" t="s">
        <v>229123</v>
      </c>
      <c r="P38641" t="s">
        <v>230314</v>
      </c>
      <c r="Q38641" t="s">
        <v>120970</v>
      </c>
      <c r="R38641" t="s">
        <v>215259</v>
      </c>
      <c r="S38641" t="s">
        <v>233769</v>
      </c>
    </row>
    <row r="38642" spans="1:19" x14ac:dyDescent="0.35">
      <c r="A38642" s="1">
        <v>47831</v>
      </c>
      <c r="B38642" t="s">
        <v>22342</v>
      </c>
      <c r="C38642" t="s">
        <v>83891</v>
      </c>
      <c r="D38642" t="s">
        <v>5</v>
      </c>
      <c r="F38642" t="s">
        <v>121744</v>
      </c>
      <c r="G38642">
        <v>1.0790626000000001E-5</v>
      </c>
      <c r="H38642" t="s">
        <v>22342</v>
      </c>
      <c r="I38642" t="s">
        <v>146864</v>
      </c>
      <c r="J38642" s="2" t="s">
        <v>190798</v>
      </c>
      <c r="K38642" t="s">
        <v>215350</v>
      </c>
      <c r="L38642" t="s">
        <v>228704</v>
      </c>
      <c r="M38642" t="s">
        <v>8</v>
      </c>
      <c r="N38642" t="s">
        <v>228841</v>
      </c>
      <c r="O38642" t="s">
        <v>229123</v>
      </c>
      <c r="P38642" t="s">
        <v>230314</v>
      </c>
      <c r="Q38642" t="s">
        <v>120970</v>
      </c>
      <c r="R38642" t="s">
        <v>215259</v>
      </c>
      <c r="S38642" t="s">
        <v>233769</v>
      </c>
    </row>
    <row r="38643" spans="1:19" x14ac:dyDescent="0.35">
      <c r="A38643" s="1">
        <v>47832</v>
      </c>
      <c r="B38643" t="s">
        <v>22342</v>
      </c>
      <c r="C38643" t="s">
        <v>83892</v>
      </c>
      <c r="D38643" t="s">
        <v>5</v>
      </c>
      <c r="E38643" t="s">
        <v>119956</v>
      </c>
      <c r="F38643" t="s">
        <v>120290</v>
      </c>
      <c r="G38643">
        <v>1.5E-5</v>
      </c>
      <c r="H38643" t="s">
        <v>22342</v>
      </c>
      <c r="I38643" t="s">
        <v>146864</v>
      </c>
      <c r="J38643" s="2" t="s">
        <v>190798</v>
      </c>
      <c r="K38643" t="s">
        <v>215350</v>
      </c>
      <c r="L38643" t="s">
        <v>228704</v>
      </c>
      <c r="M38643" t="s">
        <v>8</v>
      </c>
      <c r="N38643" t="s">
        <v>228841</v>
      </c>
      <c r="O38643" t="s">
        <v>229123</v>
      </c>
      <c r="P38643" t="s">
        <v>230314</v>
      </c>
      <c r="Q38643" t="s">
        <v>120970</v>
      </c>
      <c r="R38643" t="s">
        <v>215259</v>
      </c>
      <c r="S38643" t="s">
        <v>233769</v>
      </c>
    </row>
    <row r="38644" spans="1:19" x14ac:dyDescent="0.35">
      <c r="A38644" s="1">
        <v>47833</v>
      </c>
      <c r="B38644" t="s">
        <v>22342</v>
      </c>
      <c r="C38644" t="s">
        <v>83893</v>
      </c>
      <c r="D38644" t="s">
        <v>5</v>
      </c>
      <c r="E38644" t="s">
        <v>119958</v>
      </c>
      <c r="F38644" t="s">
        <v>122537</v>
      </c>
      <c r="G38644">
        <v>6.6000000000000005E-5</v>
      </c>
      <c r="H38644" t="s">
        <v>22342</v>
      </c>
      <c r="I38644" t="s">
        <v>146864</v>
      </c>
      <c r="J38644" s="2" t="s">
        <v>190798</v>
      </c>
      <c r="K38644" t="s">
        <v>215350</v>
      </c>
      <c r="L38644" t="s">
        <v>228704</v>
      </c>
      <c r="M38644" t="s">
        <v>8</v>
      </c>
      <c r="N38644" t="s">
        <v>228841</v>
      </c>
      <c r="O38644" t="s">
        <v>229123</v>
      </c>
      <c r="P38644" t="s">
        <v>230314</v>
      </c>
      <c r="Q38644" t="s">
        <v>120970</v>
      </c>
      <c r="R38644" t="s">
        <v>215259</v>
      </c>
      <c r="S38644" t="s">
        <v>233769</v>
      </c>
    </row>
    <row r="38645" spans="1:19" x14ac:dyDescent="0.35">
      <c r="A38645" s="1">
        <v>47834</v>
      </c>
      <c r="B38645" t="s">
        <v>22342</v>
      </c>
      <c r="C38645" t="s">
        <v>83894</v>
      </c>
      <c r="D38645" t="s">
        <v>5</v>
      </c>
      <c r="F38645" t="s">
        <v>122915</v>
      </c>
      <c r="G38645">
        <v>5.0000000000000004E-6</v>
      </c>
      <c r="H38645" t="s">
        <v>22342</v>
      </c>
      <c r="I38645" t="s">
        <v>146864</v>
      </c>
      <c r="J38645" s="2" t="s">
        <v>190798</v>
      </c>
      <c r="K38645" t="s">
        <v>215350</v>
      </c>
      <c r="L38645" t="s">
        <v>228704</v>
      </c>
      <c r="M38645" t="s">
        <v>8</v>
      </c>
      <c r="N38645" t="s">
        <v>228841</v>
      </c>
      <c r="O38645" t="s">
        <v>229123</v>
      </c>
      <c r="P38645" t="s">
        <v>230314</v>
      </c>
      <c r="Q38645" t="s">
        <v>120970</v>
      </c>
      <c r="R38645" t="s">
        <v>215259</v>
      </c>
      <c r="S38645" t="s">
        <v>233769</v>
      </c>
    </row>
    <row r="38646" spans="1:19" x14ac:dyDescent="0.35">
      <c r="A38646" s="1">
        <v>47835</v>
      </c>
      <c r="B38646" t="s">
        <v>22342</v>
      </c>
      <c r="C38646" t="s">
        <v>83895</v>
      </c>
      <c r="D38646" t="s">
        <v>3</v>
      </c>
      <c r="F38646" t="s">
        <v>120199</v>
      </c>
      <c r="G38646">
        <v>3.4347223700000002E-4</v>
      </c>
      <c r="H38646" t="s">
        <v>22342</v>
      </c>
      <c r="I38646" t="s">
        <v>146864</v>
      </c>
      <c r="J38646" s="2" t="s">
        <v>190798</v>
      </c>
      <c r="K38646" t="s">
        <v>215350</v>
      </c>
      <c r="L38646" t="s">
        <v>228704</v>
      </c>
      <c r="M38646" t="s">
        <v>8</v>
      </c>
      <c r="N38646" t="s">
        <v>228841</v>
      </c>
      <c r="O38646" t="s">
        <v>229123</v>
      </c>
      <c r="P38646" t="s">
        <v>230314</v>
      </c>
      <c r="Q38646" t="s">
        <v>120970</v>
      </c>
      <c r="R38646" t="s">
        <v>215259</v>
      </c>
      <c r="S38646" t="s">
        <v>233769</v>
      </c>
    </row>
    <row r="38647" spans="1:19" x14ac:dyDescent="0.35">
      <c r="A38647" s="1">
        <v>47836</v>
      </c>
      <c r="B38647" t="s">
        <v>22342</v>
      </c>
      <c r="C38647" t="s">
        <v>83896</v>
      </c>
      <c r="D38647" t="s">
        <v>5</v>
      </c>
      <c r="F38647" t="s">
        <v>121226</v>
      </c>
      <c r="G38647">
        <v>1.8E-5</v>
      </c>
      <c r="H38647" t="s">
        <v>22342</v>
      </c>
      <c r="I38647" t="s">
        <v>146864</v>
      </c>
      <c r="J38647" s="2" t="s">
        <v>190798</v>
      </c>
      <c r="K38647" t="s">
        <v>215350</v>
      </c>
      <c r="L38647" t="s">
        <v>228704</v>
      </c>
      <c r="M38647" t="s">
        <v>8</v>
      </c>
      <c r="N38647" t="s">
        <v>228841</v>
      </c>
      <c r="O38647" t="s">
        <v>229123</v>
      </c>
      <c r="P38647" t="s">
        <v>230314</v>
      </c>
      <c r="Q38647" t="s">
        <v>120970</v>
      </c>
      <c r="R38647" t="s">
        <v>215259</v>
      </c>
      <c r="S38647" t="s">
        <v>233769</v>
      </c>
    </row>
    <row r="38648" spans="1:19" x14ac:dyDescent="0.35">
      <c r="A38648" s="1">
        <v>47837</v>
      </c>
      <c r="B38648" t="s">
        <v>22342</v>
      </c>
      <c r="C38648" t="s">
        <v>83897</v>
      </c>
      <c r="D38648" t="s">
        <v>5</v>
      </c>
      <c r="F38648" t="s">
        <v>122180</v>
      </c>
      <c r="G38648">
        <v>1.7200000000000001E-5</v>
      </c>
      <c r="H38648" t="s">
        <v>22342</v>
      </c>
      <c r="I38648" t="s">
        <v>146864</v>
      </c>
      <c r="J38648" s="2" t="s">
        <v>190798</v>
      </c>
      <c r="K38648" t="s">
        <v>215350</v>
      </c>
      <c r="L38648" t="s">
        <v>228704</v>
      </c>
      <c r="M38648" t="s">
        <v>8</v>
      </c>
      <c r="N38648" t="s">
        <v>228841</v>
      </c>
      <c r="O38648" t="s">
        <v>229123</v>
      </c>
      <c r="P38648" t="s">
        <v>230314</v>
      </c>
      <c r="Q38648" t="s">
        <v>120970</v>
      </c>
      <c r="R38648" t="s">
        <v>215259</v>
      </c>
      <c r="S38648" t="s">
        <v>233769</v>
      </c>
    </row>
    <row r="38649" spans="1:19" x14ac:dyDescent="0.35">
      <c r="A38649" s="1">
        <v>47838</v>
      </c>
      <c r="B38649" t="s">
        <v>22343</v>
      </c>
      <c r="C38649" t="s">
        <v>83898</v>
      </c>
      <c r="D38649" t="s">
        <v>5</v>
      </c>
      <c r="E38649" t="s">
        <v>119954</v>
      </c>
      <c r="F38649" t="s">
        <v>122032</v>
      </c>
      <c r="G38649">
        <v>1.0000000000000001E-5</v>
      </c>
      <c r="H38649" t="s">
        <v>22343</v>
      </c>
      <c r="I38649" t="s">
        <v>146865</v>
      </c>
      <c r="J38649" s="2" t="s">
        <v>190799</v>
      </c>
      <c r="K38649" t="s">
        <v>215351</v>
      </c>
      <c r="L38649" t="s">
        <v>228704</v>
      </c>
      <c r="R38649" t="s">
        <v>215259</v>
      </c>
      <c r="S38649" t="s">
        <v>233769</v>
      </c>
    </row>
    <row r="38650" spans="1:19" x14ac:dyDescent="0.35">
      <c r="A38650" s="1">
        <v>47839</v>
      </c>
      <c r="B38650" t="s">
        <v>22343</v>
      </c>
      <c r="C38650" t="s">
        <v>83899</v>
      </c>
      <c r="D38650" t="s">
        <v>5</v>
      </c>
      <c r="E38650" t="s">
        <v>119956</v>
      </c>
      <c r="F38650" t="s">
        <v>123038</v>
      </c>
      <c r="G38650">
        <v>1.9000000000000001E-5</v>
      </c>
      <c r="H38650" t="s">
        <v>22343</v>
      </c>
      <c r="I38650" t="s">
        <v>146865</v>
      </c>
      <c r="J38650" s="2" t="s">
        <v>190799</v>
      </c>
      <c r="K38650" t="s">
        <v>215351</v>
      </c>
      <c r="L38650" t="s">
        <v>228704</v>
      </c>
      <c r="R38650" t="s">
        <v>215259</v>
      </c>
      <c r="S38650" t="s">
        <v>233769</v>
      </c>
    </row>
    <row r="38651" spans="1:19" x14ac:dyDescent="0.35">
      <c r="A38651" s="1">
        <v>47840</v>
      </c>
      <c r="B38651" t="s">
        <v>22344</v>
      </c>
      <c r="C38651" t="s">
        <v>83900</v>
      </c>
      <c r="D38651" t="s">
        <v>4</v>
      </c>
      <c r="F38651" t="s">
        <v>122508</v>
      </c>
      <c r="G38651">
        <v>1.9999999999999999E-6</v>
      </c>
      <c r="H38651" t="s">
        <v>22344</v>
      </c>
      <c r="I38651" t="s">
        <v>146866</v>
      </c>
      <c r="J38651" s="2" t="s">
        <v>190800</v>
      </c>
      <c r="K38651" t="s">
        <v>215352</v>
      </c>
      <c r="L38651" t="s">
        <v>228704</v>
      </c>
      <c r="Q38651" t="s">
        <v>120635</v>
      </c>
      <c r="R38651" t="s">
        <v>215259</v>
      </c>
      <c r="S38651" t="s">
        <v>233769</v>
      </c>
    </row>
    <row r="38652" spans="1:19" x14ac:dyDescent="0.35">
      <c r="A38652" s="1">
        <v>47841</v>
      </c>
      <c r="B38652" t="s">
        <v>22344</v>
      </c>
      <c r="C38652" t="s">
        <v>83901</v>
      </c>
      <c r="D38652" t="s">
        <v>5</v>
      </c>
      <c r="E38652" t="s">
        <v>119955</v>
      </c>
      <c r="F38652" t="s">
        <v>120955</v>
      </c>
      <c r="G38652">
        <v>1.4E-5</v>
      </c>
      <c r="H38652" t="s">
        <v>22344</v>
      </c>
      <c r="I38652" t="s">
        <v>146866</v>
      </c>
      <c r="J38652" s="2" t="s">
        <v>190800</v>
      </c>
      <c r="K38652" t="s">
        <v>215352</v>
      </c>
      <c r="L38652" t="s">
        <v>228704</v>
      </c>
      <c r="Q38652" t="s">
        <v>120635</v>
      </c>
      <c r="R38652" t="s">
        <v>215259</v>
      </c>
      <c r="S38652" t="s">
        <v>233769</v>
      </c>
    </row>
    <row r="38653" spans="1:19" x14ac:dyDescent="0.35">
      <c r="A38653" s="1">
        <v>47842</v>
      </c>
      <c r="B38653" t="s">
        <v>22344</v>
      </c>
      <c r="C38653" t="s">
        <v>83902</v>
      </c>
      <c r="D38653" t="s">
        <v>5</v>
      </c>
      <c r="E38653" t="s">
        <v>119955</v>
      </c>
      <c r="F38653" t="s">
        <v>120243</v>
      </c>
      <c r="G38653">
        <v>4.5000000000000001E-6</v>
      </c>
      <c r="H38653" t="s">
        <v>22344</v>
      </c>
      <c r="I38653" t="s">
        <v>146866</v>
      </c>
      <c r="J38653" s="2" t="s">
        <v>190800</v>
      </c>
      <c r="K38653" t="s">
        <v>215352</v>
      </c>
      <c r="L38653" t="s">
        <v>228704</v>
      </c>
      <c r="Q38653" t="s">
        <v>120635</v>
      </c>
      <c r="R38653" t="s">
        <v>215259</v>
      </c>
      <c r="S38653" t="s">
        <v>233769</v>
      </c>
    </row>
    <row r="38654" spans="1:19" x14ac:dyDescent="0.35">
      <c r="A38654" s="1">
        <v>47843</v>
      </c>
      <c r="B38654" t="s">
        <v>22344</v>
      </c>
      <c r="C38654" t="s">
        <v>83903</v>
      </c>
      <c r="D38654" t="s">
        <v>5</v>
      </c>
      <c r="E38654" t="s">
        <v>119956</v>
      </c>
      <c r="F38654" t="s">
        <v>122559</v>
      </c>
      <c r="G38654">
        <v>5.0000000000000002E-5</v>
      </c>
      <c r="H38654" t="s">
        <v>22344</v>
      </c>
      <c r="I38654" t="s">
        <v>146866</v>
      </c>
      <c r="J38654" s="2" t="s">
        <v>190800</v>
      </c>
      <c r="K38654" t="s">
        <v>215352</v>
      </c>
      <c r="L38654" t="s">
        <v>228704</v>
      </c>
      <c r="Q38654" t="s">
        <v>120635</v>
      </c>
      <c r="R38654" t="s">
        <v>215259</v>
      </c>
      <c r="S38654" t="s">
        <v>233769</v>
      </c>
    </row>
    <row r="38655" spans="1:19" x14ac:dyDescent="0.35">
      <c r="A38655" s="1">
        <v>47844</v>
      </c>
      <c r="B38655" t="s">
        <v>22344</v>
      </c>
      <c r="C38655" t="s">
        <v>83904</v>
      </c>
      <c r="D38655" t="s">
        <v>5</v>
      </c>
      <c r="E38655" t="s">
        <v>119954</v>
      </c>
      <c r="F38655" t="s">
        <v>120757</v>
      </c>
      <c r="G38655">
        <v>2.5000000000000001E-5</v>
      </c>
      <c r="H38655" t="s">
        <v>22344</v>
      </c>
      <c r="I38655" t="s">
        <v>146866</v>
      </c>
      <c r="J38655" s="2" t="s">
        <v>190800</v>
      </c>
      <c r="K38655" t="s">
        <v>215352</v>
      </c>
      <c r="L38655" t="s">
        <v>228704</v>
      </c>
      <c r="Q38655" t="s">
        <v>120635</v>
      </c>
      <c r="R38655" t="s">
        <v>215259</v>
      </c>
      <c r="S38655" t="s">
        <v>233769</v>
      </c>
    </row>
    <row r="38656" spans="1:19" x14ac:dyDescent="0.35">
      <c r="A38656" s="1">
        <v>47846</v>
      </c>
      <c r="B38656" t="s">
        <v>22345</v>
      </c>
      <c r="C38656" t="s">
        <v>83905</v>
      </c>
      <c r="D38656" t="s">
        <v>4</v>
      </c>
      <c r="F38656" t="s">
        <v>120088</v>
      </c>
      <c r="G38656">
        <v>1.656762E-6</v>
      </c>
      <c r="H38656" t="s">
        <v>22345</v>
      </c>
      <c r="I38656" t="s">
        <v>146867</v>
      </c>
      <c r="J38656" s="2" t="s">
        <v>190801</v>
      </c>
      <c r="K38656" t="s">
        <v>215259</v>
      </c>
      <c r="L38656" t="s">
        <v>228704</v>
      </c>
      <c r="M38656" t="s">
        <v>228717</v>
      </c>
      <c r="N38656" t="s">
        <v>228845</v>
      </c>
      <c r="O38656" t="s">
        <v>229130</v>
      </c>
      <c r="P38656" t="s">
        <v>229130</v>
      </c>
      <c r="Q38656" t="s">
        <v>121029</v>
      </c>
      <c r="R38656" t="s">
        <v>215259</v>
      </c>
      <c r="S38656" t="s">
        <v>233769</v>
      </c>
    </row>
    <row r="38657" spans="1:19" x14ac:dyDescent="0.35">
      <c r="A38657" s="1">
        <v>47847</v>
      </c>
      <c r="B38657" t="s">
        <v>22346</v>
      </c>
      <c r="C38657" t="s">
        <v>83906</v>
      </c>
      <c r="D38657" t="s">
        <v>5</v>
      </c>
      <c r="E38657" t="s">
        <v>119955</v>
      </c>
      <c r="F38657" t="s">
        <v>123983</v>
      </c>
      <c r="G38657">
        <v>5.0000000000000004E-6</v>
      </c>
      <c r="H38657" t="s">
        <v>22346</v>
      </c>
      <c r="I38657" t="s">
        <v>146868</v>
      </c>
      <c r="K38657" t="s">
        <v>215259</v>
      </c>
      <c r="L38657" t="s">
        <v>228704</v>
      </c>
      <c r="M38657" t="s">
        <v>8</v>
      </c>
      <c r="N38657" t="s">
        <v>228828</v>
      </c>
      <c r="O38657" t="s">
        <v>229113</v>
      </c>
      <c r="P38657" t="s">
        <v>230081</v>
      </c>
      <c r="Q38657" t="s">
        <v>124022</v>
      </c>
      <c r="R38657" t="s">
        <v>215259</v>
      </c>
      <c r="S38657" t="s">
        <v>233769</v>
      </c>
    </row>
    <row r="38658" spans="1:19" x14ac:dyDescent="0.35">
      <c r="A38658" s="1">
        <v>47848</v>
      </c>
      <c r="B38658" t="s">
        <v>22347</v>
      </c>
      <c r="C38658" t="s">
        <v>83907</v>
      </c>
      <c r="D38658" t="s">
        <v>5</v>
      </c>
      <c r="E38658" t="s">
        <v>119954</v>
      </c>
      <c r="F38658" t="s">
        <v>120230</v>
      </c>
      <c r="G38658">
        <v>2.1549998E-5</v>
      </c>
      <c r="H38658" t="s">
        <v>22347</v>
      </c>
      <c r="I38658" t="s">
        <v>146869</v>
      </c>
      <c r="J38658" s="2" t="s">
        <v>190802</v>
      </c>
      <c r="K38658" t="s">
        <v>215353</v>
      </c>
      <c r="L38658" t="s">
        <v>228704</v>
      </c>
      <c r="M38658" t="s">
        <v>8</v>
      </c>
      <c r="N38658" t="s">
        <v>228832</v>
      </c>
      <c r="O38658" t="s">
        <v>229111</v>
      </c>
      <c r="P38658" t="s">
        <v>230079</v>
      </c>
      <c r="Q38658" t="s">
        <v>120513</v>
      </c>
      <c r="R38658" t="s">
        <v>215259</v>
      </c>
      <c r="S38658" t="s">
        <v>233769</v>
      </c>
    </row>
    <row r="38659" spans="1:19" x14ac:dyDescent="0.35">
      <c r="A38659" s="1">
        <v>47849</v>
      </c>
      <c r="B38659" t="s">
        <v>22347</v>
      </c>
      <c r="C38659" t="s">
        <v>83908</v>
      </c>
      <c r="D38659" t="s">
        <v>5</v>
      </c>
      <c r="E38659" t="s">
        <v>119955</v>
      </c>
      <c r="F38659" t="s">
        <v>120283</v>
      </c>
      <c r="G38659">
        <v>2.3999999999999999E-6</v>
      </c>
      <c r="H38659" t="s">
        <v>22347</v>
      </c>
      <c r="I38659" t="s">
        <v>146869</v>
      </c>
      <c r="J38659" s="2" t="s">
        <v>190802</v>
      </c>
      <c r="K38659" t="s">
        <v>215353</v>
      </c>
      <c r="L38659" t="s">
        <v>228704</v>
      </c>
      <c r="M38659" t="s">
        <v>8</v>
      </c>
      <c r="N38659" t="s">
        <v>228832</v>
      </c>
      <c r="O38659" t="s">
        <v>229111</v>
      </c>
      <c r="P38659" t="s">
        <v>230079</v>
      </c>
      <c r="Q38659" t="s">
        <v>120513</v>
      </c>
      <c r="R38659" t="s">
        <v>215259</v>
      </c>
      <c r="S38659" t="s">
        <v>233769</v>
      </c>
    </row>
    <row r="38660" spans="1:19" x14ac:dyDescent="0.35">
      <c r="A38660" s="1">
        <v>47850</v>
      </c>
      <c r="B38660" t="s">
        <v>22348</v>
      </c>
      <c r="C38660" t="s">
        <v>83909</v>
      </c>
      <c r="D38660" t="s">
        <v>5</v>
      </c>
      <c r="E38660" t="s">
        <v>119954</v>
      </c>
      <c r="F38660" t="s">
        <v>120088</v>
      </c>
      <c r="G38660">
        <v>2.5000000000000001E-4</v>
      </c>
      <c r="H38660" t="s">
        <v>22348</v>
      </c>
      <c r="I38660" t="s">
        <v>146870</v>
      </c>
      <c r="J38660" s="2" t="s">
        <v>190803</v>
      </c>
      <c r="K38660" t="s">
        <v>215291</v>
      </c>
      <c r="L38660" t="s">
        <v>228704</v>
      </c>
      <c r="M38660" t="s">
        <v>8</v>
      </c>
      <c r="N38660" t="s">
        <v>228828</v>
      </c>
      <c r="O38660" t="s">
        <v>229113</v>
      </c>
      <c r="P38660" t="s">
        <v>230081</v>
      </c>
      <c r="Q38660" t="s">
        <v>121821</v>
      </c>
      <c r="R38660" t="s">
        <v>215259</v>
      </c>
      <c r="S38660" t="s">
        <v>233769</v>
      </c>
    </row>
    <row r="38661" spans="1:19" x14ac:dyDescent="0.35">
      <c r="A38661" s="1">
        <v>47851</v>
      </c>
      <c r="B38661" t="s">
        <v>22348</v>
      </c>
      <c r="C38661" t="s">
        <v>83910</v>
      </c>
      <c r="D38661" t="s">
        <v>5</v>
      </c>
      <c r="E38661" t="s">
        <v>119955</v>
      </c>
      <c r="F38661" t="s">
        <v>121313</v>
      </c>
      <c r="G38661">
        <v>1E-4</v>
      </c>
      <c r="H38661" t="s">
        <v>22348</v>
      </c>
      <c r="I38661" t="s">
        <v>146870</v>
      </c>
      <c r="J38661" s="2" t="s">
        <v>190803</v>
      </c>
      <c r="K38661" t="s">
        <v>215291</v>
      </c>
      <c r="L38661" t="s">
        <v>228704</v>
      </c>
      <c r="M38661" t="s">
        <v>8</v>
      </c>
      <c r="N38661" t="s">
        <v>228828</v>
      </c>
      <c r="O38661" t="s">
        <v>229113</v>
      </c>
      <c r="P38661" t="s">
        <v>230081</v>
      </c>
      <c r="Q38661" t="s">
        <v>121821</v>
      </c>
      <c r="R38661" t="s">
        <v>215259</v>
      </c>
      <c r="S38661" t="s">
        <v>233769</v>
      </c>
    </row>
    <row r="38662" spans="1:19" x14ac:dyDescent="0.35">
      <c r="A38662" s="1">
        <v>47852</v>
      </c>
      <c r="B38662" t="s">
        <v>22349</v>
      </c>
      <c r="C38662" t="s">
        <v>83911</v>
      </c>
      <c r="D38662" t="s">
        <v>4</v>
      </c>
      <c r="F38662" t="s">
        <v>121693</v>
      </c>
      <c r="G38662">
        <v>2.4999999999999999E-7</v>
      </c>
      <c r="H38662" t="s">
        <v>22349</v>
      </c>
      <c r="I38662" t="s">
        <v>146871</v>
      </c>
      <c r="K38662" t="s">
        <v>215260</v>
      </c>
      <c r="L38662" t="s">
        <v>228704</v>
      </c>
      <c r="Q38662" t="s">
        <v>121663</v>
      </c>
      <c r="R38662" t="s">
        <v>215259</v>
      </c>
      <c r="S38662" t="s">
        <v>233769</v>
      </c>
    </row>
    <row r="38663" spans="1:19" x14ac:dyDescent="0.35">
      <c r="A38663" s="1">
        <v>47853</v>
      </c>
      <c r="B38663" t="s">
        <v>22350</v>
      </c>
      <c r="C38663" t="s">
        <v>83912</v>
      </c>
      <c r="D38663" t="s">
        <v>4</v>
      </c>
      <c r="F38663" t="s">
        <v>120556</v>
      </c>
      <c r="G38663">
        <v>1.5999999999999999E-6</v>
      </c>
      <c r="H38663" t="s">
        <v>22350</v>
      </c>
      <c r="I38663" t="s">
        <v>146872</v>
      </c>
      <c r="J38663" s="2" t="s">
        <v>190804</v>
      </c>
      <c r="K38663" t="s">
        <v>215259</v>
      </c>
      <c r="L38663" t="s">
        <v>228704</v>
      </c>
      <c r="M38663" t="s">
        <v>11</v>
      </c>
      <c r="N38663" t="s">
        <v>228829</v>
      </c>
      <c r="O38663" t="s">
        <v>229164</v>
      </c>
      <c r="P38663" t="s">
        <v>229164</v>
      </c>
      <c r="Q38663" t="s">
        <v>120059</v>
      </c>
      <c r="R38663" t="s">
        <v>215259</v>
      </c>
      <c r="S38663" t="s">
        <v>233769</v>
      </c>
    </row>
    <row r="38664" spans="1:19" x14ac:dyDescent="0.35">
      <c r="A38664" s="1">
        <v>47854</v>
      </c>
      <c r="B38664" t="s">
        <v>22351</v>
      </c>
      <c r="C38664" t="s">
        <v>83913</v>
      </c>
      <c r="D38664" t="s">
        <v>5</v>
      </c>
      <c r="E38664" t="s">
        <v>119954</v>
      </c>
      <c r="F38664" t="s">
        <v>122303</v>
      </c>
      <c r="G38664">
        <v>8.4570000000000005E-6</v>
      </c>
      <c r="H38664" t="s">
        <v>22351</v>
      </c>
      <c r="I38664" t="s">
        <v>146873</v>
      </c>
      <c r="J38664" s="2" t="s">
        <v>190805</v>
      </c>
      <c r="K38664" t="s">
        <v>215354</v>
      </c>
      <c r="L38664" t="s">
        <v>228705</v>
      </c>
      <c r="M38664" t="s">
        <v>15</v>
      </c>
      <c r="N38664" t="s">
        <v>228889</v>
      </c>
      <c r="O38664" t="s">
        <v>229281</v>
      </c>
      <c r="P38664" t="s">
        <v>230210</v>
      </c>
      <c r="Q38664" t="s">
        <v>120046</v>
      </c>
      <c r="R38664" t="s">
        <v>215259</v>
      </c>
      <c r="S38664" t="s">
        <v>233769</v>
      </c>
    </row>
    <row r="38665" spans="1:19" x14ac:dyDescent="0.35">
      <c r="A38665" s="1">
        <v>47855</v>
      </c>
      <c r="B38665" t="s">
        <v>22351</v>
      </c>
      <c r="C38665" t="s">
        <v>83914</v>
      </c>
      <c r="D38665" t="s">
        <v>4</v>
      </c>
      <c r="F38665" t="s">
        <v>121404</v>
      </c>
      <c r="G38665">
        <v>3.3950300000000001E-6</v>
      </c>
      <c r="H38665" t="s">
        <v>22351</v>
      </c>
      <c r="I38665" t="s">
        <v>146873</v>
      </c>
      <c r="J38665" s="2" t="s">
        <v>190805</v>
      </c>
      <c r="K38665" t="s">
        <v>215354</v>
      </c>
      <c r="L38665" t="s">
        <v>228705</v>
      </c>
      <c r="M38665" t="s">
        <v>15</v>
      </c>
      <c r="N38665" t="s">
        <v>228889</v>
      </c>
      <c r="O38665" t="s">
        <v>229281</v>
      </c>
      <c r="P38665" t="s">
        <v>230210</v>
      </c>
      <c r="Q38665" t="s">
        <v>120046</v>
      </c>
      <c r="R38665" t="s">
        <v>215259</v>
      </c>
      <c r="S38665" t="s">
        <v>233769</v>
      </c>
    </row>
    <row r="38666" spans="1:19" x14ac:dyDescent="0.35">
      <c r="A38666" s="1">
        <v>47857</v>
      </c>
      <c r="B38666" t="s">
        <v>22352</v>
      </c>
      <c r="C38666" t="s">
        <v>83915</v>
      </c>
      <c r="D38666" t="s">
        <v>5</v>
      </c>
      <c r="E38666" t="s">
        <v>119955</v>
      </c>
      <c r="F38666" t="s">
        <v>123916</v>
      </c>
      <c r="G38666">
        <v>1.15E-5</v>
      </c>
      <c r="H38666" t="s">
        <v>22352</v>
      </c>
      <c r="I38666" t="s">
        <v>146874</v>
      </c>
      <c r="J38666" s="2" t="s">
        <v>190806</v>
      </c>
      <c r="K38666" t="s">
        <v>215259</v>
      </c>
      <c r="L38666" t="s">
        <v>228704</v>
      </c>
      <c r="M38666" t="s">
        <v>8</v>
      </c>
      <c r="N38666" t="s">
        <v>228828</v>
      </c>
      <c r="O38666" t="s">
        <v>229216</v>
      </c>
      <c r="P38666" t="s">
        <v>230173</v>
      </c>
      <c r="Q38666" t="s">
        <v>120113</v>
      </c>
      <c r="R38666" t="s">
        <v>215259</v>
      </c>
      <c r="S38666" t="s">
        <v>233769</v>
      </c>
    </row>
    <row r="38667" spans="1:19" x14ac:dyDescent="0.35">
      <c r="A38667" s="1">
        <v>47858</v>
      </c>
      <c r="B38667" t="s">
        <v>22353</v>
      </c>
      <c r="C38667" t="s">
        <v>83916</v>
      </c>
      <c r="D38667" t="s">
        <v>4</v>
      </c>
      <c r="F38667" t="s">
        <v>120138</v>
      </c>
      <c r="G38667">
        <v>2E-8</v>
      </c>
      <c r="H38667" t="s">
        <v>22353</v>
      </c>
      <c r="I38667" t="s">
        <v>146875</v>
      </c>
      <c r="J38667" s="2" t="s">
        <v>190807</v>
      </c>
      <c r="K38667" t="s">
        <v>215291</v>
      </c>
      <c r="L38667" t="s">
        <v>228704</v>
      </c>
      <c r="R38667" t="s">
        <v>215259</v>
      </c>
      <c r="S38667" t="s">
        <v>233769</v>
      </c>
    </row>
    <row r="38668" spans="1:19" x14ac:dyDescent="0.35">
      <c r="A38668" s="1">
        <v>47859</v>
      </c>
      <c r="B38668" t="s">
        <v>22354</v>
      </c>
      <c r="C38668" t="s">
        <v>83917</v>
      </c>
      <c r="D38668" t="s">
        <v>5</v>
      </c>
      <c r="F38668" t="s">
        <v>122868</v>
      </c>
      <c r="G38668">
        <v>4.5000000000000003E-5</v>
      </c>
      <c r="H38668" t="s">
        <v>22354</v>
      </c>
      <c r="I38668" t="s">
        <v>146876</v>
      </c>
      <c r="K38668" t="s">
        <v>215314</v>
      </c>
      <c r="L38668" t="s">
        <v>228704</v>
      </c>
      <c r="M38668" t="s">
        <v>8</v>
      </c>
      <c r="N38668" t="s">
        <v>228841</v>
      </c>
      <c r="O38668" t="s">
        <v>229137</v>
      </c>
      <c r="P38668" t="s">
        <v>229137</v>
      </c>
      <c r="R38668" t="s">
        <v>215259</v>
      </c>
      <c r="S38668" t="s">
        <v>233769</v>
      </c>
    </row>
    <row r="38669" spans="1:19" x14ac:dyDescent="0.35">
      <c r="A38669" s="1">
        <v>47860</v>
      </c>
      <c r="B38669" t="s">
        <v>22355</v>
      </c>
      <c r="C38669" t="s">
        <v>83918</v>
      </c>
      <c r="D38669" t="s">
        <v>4</v>
      </c>
      <c r="F38669" t="s">
        <v>120192</v>
      </c>
      <c r="G38669">
        <v>1.37607E-7</v>
      </c>
      <c r="H38669" t="s">
        <v>22355</v>
      </c>
      <c r="I38669" t="s">
        <v>146877</v>
      </c>
      <c r="J38669" s="2" t="s">
        <v>190808</v>
      </c>
      <c r="K38669" t="s">
        <v>215259</v>
      </c>
      <c r="L38669" t="s">
        <v>228704</v>
      </c>
      <c r="M38669" t="s">
        <v>15</v>
      </c>
      <c r="Q38669" t="s">
        <v>120216</v>
      </c>
      <c r="R38669" t="s">
        <v>215259</v>
      </c>
      <c r="S38669" t="s">
        <v>233769</v>
      </c>
    </row>
    <row r="38670" spans="1:19" x14ac:dyDescent="0.35">
      <c r="A38670" s="1">
        <v>47861</v>
      </c>
      <c r="B38670" t="s">
        <v>22356</v>
      </c>
      <c r="C38670" t="s">
        <v>83919</v>
      </c>
      <c r="D38670" t="s">
        <v>5</v>
      </c>
      <c r="E38670" t="s">
        <v>119955</v>
      </c>
      <c r="F38670" t="s">
        <v>120433</v>
      </c>
      <c r="G38670">
        <v>1.0000000000000001E-5</v>
      </c>
      <c r="H38670" t="s">
        <v>22356</v>
      </c>
      <c r="I38670" t="s">
        <v>146878</v>
      </c>
      <c r="J38670" s="2" t="s">
        <v>190809</v>
      </c>
      <c r="K38670" t="s">
        <v>215262</v>
      </c>
      <c r="L38670" t="s">
        <v>228704</v>
      </c>
      <c r="M38670" t="s">
        <v>8</v>
      </c>
      <c r="N38670" t="s">
        <v>228828</v>
      </c>
      <c r="O38670" t="s">
        <v>229113</v>
      </c>
      <c r="P38670" t="s">
        <v>230103</v>
      </c>
      <c r="Q38670" t="s">
        <v>120438</v>
      </c>
      <c r="R38670" t="s">
        <v>215259</v>
      </c>
      <c r="S38670" t="s">
        <v>233769</v>
      </c>
    </row>
    <row r="38671" spans="1:19" x14ac:dyDescent="0.35">
      <c r="A38671" s="1">
        <v>47862</v>
      </c>
      <c r="B38671" t="s">
        <v>22357</v>
      </c>
      <c r="C38671" t="s">
        <v>83920</v>
      </c>
      <c r="D38671" t="s">
        <v>5</v>
      </c>
      <c r="E38671" t="s">
        <v>119954</v>
      </c>
      <c r="F38671" t="s">
        <v>122884</v>
      </c>
      <c r="G38671">
        <v>3.0000000000000001E-6</v>
      </c>
      <c r="H38671" t="s">
        <v>22357</v>
      </c>
      <c r="I38671" t="s">
        <v>146879</v>
      </c>
      <c r="J38671" s="2" t="s">
        <v>190810</v>
      </c>
      <c r="K38671" t="s">
        <v>215355</v>
      </c>
      <c r="L38671" t="s">
        <v>228705</v>
      </c>
      <c r="M38671" t="s">
        <v>8</v>
      </c>
      <c r="N38671" t="s">
        <v>228853</v>
      </c>
      <c r="O38671" t="s">
        <v>229141</v>
      </c>
      <c r="P38671" t="s">
        <v>229141</v>
      </c>
      <c r="R38671" t="s">
        <v>215259</v>
      </c>
      <c r="S38671" t="s">
        <v>233769</v>
      </c>
    </row>
    <row r="38672" spans="1:19" x14ac:dyDescent="0.35">
      <c r="A38672" s="1">
        <v>47864</v>
      </c>
      <c r="B38672" t="s">
        <v>22358</v>
      </c>
      <c r="C38672" t="s">
        <v>83921</v>
      </c>
      <c r="D38672" t="s">
        <v>4</v>
      </c>
      <c r="F38672" t="s">
        <v>121066</v>
      </c>
      <c r="G38672">
        <v>9.9999999999999995E-8</v>
      </c>
      <c r="H38672" t="s">
        <v>22358</v>
      </c>
      <c r="I38672" t="s">
        <v>146880</v>
      </c>
      <c r="J38672" s="2" t="s">
        <v>190811</v>
      </c>
      <c r="K38672" t="s">
        <v>215356</v>
      </c>
      <c r="L38672" t="s">
        <v>228705</v>
      </c>
      <c r="M38672" t="s">
        <v>228728</v>
      </c>
      <c r="N38672" t="s">
        <v>228857</v>
      </c>
      <c r="O38672" t="s">
        <v>229156</v>
      </c>
      <c r="P38672" t="s">
        <v>229156</v>
      </c>
      <c r="Q38672" t="s">
        <v>120787</v>
      </c>
      <c r="R38672" t="s">
        <v>215259</v>
      </c>
      <c r="S38672" t="s">
        <v>233769</v>
      </c>
    </row>
    <row r="38673" spans="1:19" x14ac:dyDescent="0.35">
      <c r="A38673" s="1">
        <v>47865</v>
      </c>
      <c r="B38673" t="s">
        <v>22359</v>
      </c>
      <c r="C38673" t="s">
        <v>83922</v>
      </c>
      <c r="D38673" t="s">
        <v>5</v>
      </c>
      <c r="F38673" t="s">
        <v>120540</v>
      </c>
      <c r="G38673">
        <v>1.16663E-7</v>
      </c>
      <c r="H38673" t="s">
        <v>22359</v>
      </c>
      <c r="I38673" t="s">
        <v>146881</v>
      </c>
      <c r="J38673" s="2" t="s">
        <v>190812</v>
      </c>
      <c r="K38673" t="s">
        <v>215259</v>
      </c>
      <c r="L38673" t="s">
        <v>228704</v>
      </c>
      <c r="M38673" t="s">
        <v>8</v>
      </c>
      <c r="N38673" t="s">
        <v>228832</v>
      </c>
      <c r="O38673" t="s">
        <v>229111</v>
      </c>
      <c r="P38673" t="s">
        <v>230762</v>
      </c>
      <c r="R38673" t="s">
        <v>215259</v>
      </c>
      <c r="S38673" t="s">
        <v>233769</v>
      </c>
    </row>
    <row r="38674" spans="1:19" x14ac:dyDescent="0.35">
      <c r="A38674" s="1">
        <v>47866</v>
      </c>
      <c r="B38674" t="s">
        <v>22360</v>
      </c>
      <c r="C38674" t="s">
        <v>83923</v>
      </c>
      <c r="D38674" t="s">
        <v>5</v>
      </c>
      <c r="F38674" t="s">
        <v>120002</v>
      </c>
      <c r="G38674">
        <v>3.9999999999999998E-7</v>
      </c>
      <c r="H38674" t="s">
        <v>22360</v>
      </c>
      <c r="I38674" t="s">
        <v>146882</v>
      </c>
      <c r="J38674" s="2" t="s">
        <v>190813</v>
      </c>
      <c r="K38674" t="s">
        <v>215259</v>
      </c>
      <c r="L38674" t="s">
        <v>228704</v>
      </c>
      <c r="M38674" t="s">
        <v>8</v>
      </c>
      <c r="N38674" t="s">
        <v>228864</v>
      </c>
      <c r="O38674" t="s">
        <v>229158</v>
      </c>
      <c r="P38674" t="s">
        <v>229158</v>
      </c>
      <c r="R38674" t="s">
        <v>215259</v>
      </c>
      <c r="S38674" t="s">
        <v>233769</v>
      </c>
    </row>
    <row r="38675" spans="1:19" x14ac:dyDescent="0.35">
      <c r="A38675" s="1">
        <v>47867</v>
      </c>
      <c r="B38675" t="s">
        <v>22360</v>
      </c>
      <c r="C38675" t="s">
        <v>83924</v>
      </c>
      <c r="D38675" t="s">
        <v>5</v>
      </c>
      <c r="F38675" t="s">
        <v>120167</v>
      </c>
      <c r="G38675">
        <v>1.009505E-6</v>
      </c>
      <c r="H38675" t="s">
        <v>22360</v>
      </c>
      <c r="I38675" t="s">
        <v>146882</v>
      </c>
      <c r="J38675" s="2" t="s">
        <v>190813</v>
      </c>
      <c r="K38675" t="s">
        <v>215259</v>
      </c>
      <c r="L38675" t="s">
        <v>228704</v>
      </c>
      <c r="M38675" t="s">
        <v>8</v>
      </c>
      <c r="N38675" t="s">
        <v>228864</v>
      </c>
      <c r="O38675" t="s">
        <v>229158</v>
      </c>
      <c r="P38675" t="s">
        <v>229158</v>
      </c>
      <c r="R38675" t="s">
        <v>215259</v>
      </c>
      <c r="S38675" t="s">
        <v>233769</v>
      </c>
    </row>
    <row r="38676" spans="1:19" x14ac:dyDescent="0.35">
      <c r="A38676" s="1">
        <v>47869</v>
      </c>
      <c r="B38676" t="s">
        <v>22361</v>
      </c>
      <c r="C38676" t="s">
        <v>83925</v>
      </c>
      <c r="D38676" t="s">
        <v>4</v>
      </c>
      <c r="F38676" t="s">
        <v>122662</v>
      </c>
      <c r="G38676">
        <v>9.9999999999999995E-8</v>
      </c>
      <c r="H38676" t="s">
        <v>22361</v>
      </c>
      <c r="I38676" t="s">
        <v>146883</v>
      </c>
      <c r="J38676" s="2" t="s">
        <v>190814</v>
      </c>
      <c r="K38676" t="s">
        <v>215357</v>
      </c>
      <c r="L38676" t="s">
        <v>228704</v>
      </c>
      <c r="M38676" t="s">
        <v>228726</v>
      </c>
      <c r="N38676" t="s">
        <v>228863</v>
      </c>
      <c r="O38676" t="s">
        <v>229151</v>
      </c>
      <c r="P38676" t="s">
        <v>232015</v>
      </c>
      <c r="Q38676" t="s">
        <v>120117</v>
      </c>
      <c r="R38676" t="s">
        <v>215259</v>
      </c>
      <c r="S38676" t="s">
        <v>233769</v>
      </c>
    </row>
    <row r="38677" spans="1:19" x14ac:dyDescent="0.35">
      <c r="A38677" s="1">
        <v>47870</v>
      </c>
      <c r="B38677" t="s">
        <v>22362</v>
      </c>
      <c r="C38677" t="s">
        <v>83926</v>
      </c>
      <c r="D38677" t="s">
        <v>4</v>
      </c>
      <c r="F38677" t="s">
        <v>120033</v>
      </c>
      <c r="G38677">
        <v>5.2869000000000002E-8</v>
      </c>
      <c r="H38677" t="s">
        <v>22362</v>
      </c>
      <c r="I38677" t="s">
        <v>146884</v>
      </c>
      <c r="J38677" s="2" t="s">
        <v>190815</v>
      </c>
      <c r="K38677" t="s">
        <v>215358</v>
      </c>
      <c r="L38677" t="s">
        <v>228704</v>
      </c>
      <c r="M38677" t="s">
        <v>13</v>
      </c>
      <c r="N38677" t="s">
        <v>228843</v>
      </c>
      <c r="O38677" t="s">
        <v>229457</v>
      </c>
      <c r="P38677" t="s">
        <v>229457</v>
      </c>
      <c r="R38677" t="s">
        <v>215259</v>
      </c>
      <c r="S38677" t="s">
        <v>233769</v>
      </c>
    </row>
    <row r="38678" spans="1:19" x14ac:dyDescent="0.35">
      <c r="A38678" s="1">
        <v>47871</v>
      </c>
      <c r="B38678" t="s">
        <v>22363</v>
      </c>
      <c r="C38678" t="s">
        <v>83927</v>
      </c>
      <c r="D38678" t="s">
        <v>4</v>
      </c>
      <c r="F38678" t="s">
        <v>120282</v>
      </c>
      <c r="G38678">
        <v>1.9999999999999999E-6</v>
      </c>
      <c r="H38678" t="s">
        <v>22363</v>
      </c>
      <c r="I38678" t="s">
        <v>146885</v>
      </c>
      <c r="J38678" s="2" t="s">
        <v>190816</v>
      </c>
      <c r="K38678" t="s">
        <v>215259</v>
      </c>
      <c r="L38678" t="s">
        <v>228704</v>
      </c>
      <c r="M38678" t="s">
        <v>12</v>
      </c>
      <c r="N38678" t="s">
        <v>228878</v>
      </c>
      <c r="O38678" t="s">
        <v>229283</v>
      </c>
      <c r="P38678" t="s">
        <v>229283</v>
      </c>
      <c r="Q38678" t="s">
        <v>120216</v>
      </c>
      <c r="R38678" t="s">
        <v>215259</v>
      </c>
      <c r="S38678" t="s">
        <v>233769</v>
      </c>
    </row>
    <row r="38679" spans="1:19" x14ac:dyDescent="0.35">
      <c r="A38679" s="1">
        <v>47872</v>
      </c>
      <c r="B38679" t="s">
        <v>22364</v>
      </c>
      <c r="C38679" t="s">
        <v>83928</v>
      </c>
      <c r="D38679" t="s">
        <v>5</v>
      </c>
      <c r="E38679" t="s">
        <v>119955</v>
      </c>
      <c r="F38679" t="s">
        <v>120123</v>
      </c>
      <c r="G38679">
        <v>3.0000000000000001E-6</v>
      </c>
      <c r="H38679" t="s">
        <v>22364</v>
      </c>
      <c r="I38679" t="s">
        <v>146886</v>
      </c>
      <c r="J38679" s="2" t="s">
        <v>190817</v>
      </c>
      <c r="K38679" t="s">
        <v>215259</v>
      </c>
      <c r="L38679" t="s">
        <v>228704</v>
      </c>
      <c r="M38679" t="s">
        <v>11</v>
      </c>
      <c r="N38679" t="s">
        <v>228875</v>
      </c>
      <c r="O38679" t="s">
        <v>229172</v>
      </c>
      <c r="P38679" t="s">
        <v>230168</v>
      </c>
      <c r="Q38679" t="s">
        <v>120059</v>
      </c>
      <c r="R38679" t="s">
        <v>215259</v>
      </c>
      <c r="S38679" t="s">
        <v>233769</v>
      </c>
    </row>
    <row r="38680" spans="1:19" x14ac:dyDescent="0.35">
      <c r="A38680" s="1">
        <v>47875</v>
      </c>
      <c r="B38680" t="s">
        <v>22365</v>
      </c>
      <c r="C38680" t="s">
        <v>83929</v>
      </c>
      <c r="D38680" t="s">
        <v>5</v>
      </c>
      <c r="F38680" t="s">
        <v>120542</v>
      </c>
      <c r="G38680">
        <v>1.2499999999999999E-7</v>
      </c>
      <c r="H38680" t="s">
        <v>22365</v>
      </c>
      <c r="I38680" t="s">
        <v>146887</v>
      </c>
      <c r="J38680" s="2" t="s">
        <v>190818</v>
      </c>
      <c r="K38680" t="s">
        <v>215259</v>
      </c>
      <c r="L38680" t="s">
        <v>228704</v>
      </c>
      <c r="Q38680" t="s">
        <v>120087</v>
      </c>
      <c r="R38680" t="s">
        <v>215259</v>
      </c>
      <c r="S38680" t="s">
        <v>233769</v>
      </c>
    </row>
    <row r="38681" spans="1:19" x14ac:dyDescent="0.35">
      <c r="A38681" s="1">
        <v>47876</v>
      </c>
      <c r="B38681" t="s">
        <v>22366</v>
      </c>
      <c r="C38681" t="s">
        <v>83930</v>
      </c>
      <c r="D38681" t="s">
        <v>5</v>
      </c>
      <c r="E38681" t="s">
        <v>119956</v>
      </c>
      <c r="F38681" t="s">
        <v>120144</v>
      </c>
      <c r="G38681">
        <v>1.7E-5</v>
      </c>
      <c r="H38681" t="s">
        <v>22366</v>
      </c>
      <c r="I38681" t="s">
        <v>146888</v>
      </c>
      <c r="J38681" s="2" t="s">
        <v>190819</v>
      </c>
      <c r="K38681" t="s">
        <v>215308</v>
      </c>
      <c r="L38681" t="s">
        <v>228704</v>
      </c>
      <c r="M38681" t="s">
        <v>14</v>
      </c>
      <c r="Q38681" t="s">
        <v>120594</v>
      </c>
      <c r="R38681" t="s">
        <v>215259</v>
      </c>
      <c r="S38681" t="s">
        <v>233769</v>
      </c>
    </row>
    <row r="38682" spans="1:19" x14ac:dyDescent="0.35">
      <c r="A38682" s="1">
        <v>47877</v>
      </c>
      <c r="B38682" t="s">
        <v>22366</v>
      </c>
      <c r="C38682" t="s">
        <v>83931</v>
      </c>
      <c r="D38682" t="s">
        <v>5</v>
      </c>
      <c r="F38682" t="s">
        <v>121993</v>
      </c>
      <c r="G38682">
        <v>6.9999999999999999E-6</v>
      </c>
      <c r="H38682" t="s">
        <v>22366</v>
      </c>
      <c r="I38682" t="s">
        <v>146888</v>
      </c>
      <c r="J38682" s="2" t="s">
        <v>190819</v>
      </c>
      <c r="K38682" t="s">
        <v>215308</v>
      </c>
      <c r="L38682" t="s">
        <v>228704</v>
      </c>
      <c r="M38682" t="s">
        <v>14</v>
      </c>
      <c r="Q38682" t="s">
        <v>120594</v>
      </c>
      <c r="R38682" t="s">
        <v>215259</v>
      </c>
      <c r="S38682" t="s">
        <v>233769</v>
      </c>
    </row>
    <row r="38683" spans="1:19" x14ac:dyDescent="0.35">
      <c r="A38683" s="1">
        <v>47878</v>
      </c>
      <c r="B38683" t="s">
        <v>22367</v>
      </c>
      <c r="C38683" t="s">
        <v>83932</v>
      </c>
      <c r="D38683" t="s">
        <v>4</v>
      </c>
      <c r="F38683" t="s">
        <v>123111</v>
      </c>
      <c r="G38683">
        <v>9.9999999999999995E-8</v>
      </c>
      <c r="H38683" t="s">
        <v>22367</v>
      </c>
      <c r="I38683" t="s">
        <v>146889</v>
      </c>
      <c r="J38683" s="2" t="s">
        <v>190820</v>
      </c>
      <c r="K38683" t="s">
        <v>215299</v>
      </c>
      <c r="L38683" t="s">
        <v>228704</v>
      </c>
      <c r="M38683" t="s">
        <v>11</v>
      </c>
      <c r="N38683" t="s">
        <v>228829</v>
      </c>
      <c r="O38683" t="s">
        <v>229164</v>
      </c>
      <c r="P38683" t="s">
        <v>229164</v>
      </c>
      <c r="Q38683" t="s">
        <v>120059</v>
      </c>
      <c r="R38683" t="s">
        <v>215259</v>
      </c>
      <c r="S38683" t="s">
        <v>233769</v>
      </c>
    </row>
    <row r="38684" spans="1:19" x14ac:dyDescent="0.35">
      <c r="A38684" s="1">
        <v>47879</v>
      </c>
      <c r="B38684" t="s">
        <v>22368</v>
      </c>
      <c r="C38684" t="s">
        <v>83933</v>
      </c>
      <c r="D38684" t="s">
        <v>4</v>
      </c>
      <c r="F38684" t="s">
        <v>121404</v>
      </c>
      <c r="G38684">
        <v>4.0000000000000001E-8</v>
      </c>
      <c r="H38684" t="s">
        <v>22368</v>
      </c>
      <c r="I38684" t="s">
        <v>146890</v>
      </c>
      <c r="J38684" s="2" t="s">
        <v>190821</v>
      </c>
      <c r="K38684" t="s">
        <v>215359</v>
      </c>
      <c r="L38684" t="s">
        <v>228704</v>
      </c>
      <c r="M38684" t="s">
        <v>228722</v>
      </c>
      <c r="O38684" t="s">
        <v>229143</v>
      </c>
      <c r="P38684" t="s">
        <v>229143</v>
      </c>
      <c r="Q38684" t="s">
        <v>121314</v>
      </c>
      <c r="R38684" t="s">
        <v>215259</v>
      </c>
      <c r="S38684" t="s">
        <v>233769</v>
      </c>
    </row>
    <row r="38685" spans="1:19" x14ac:dyDescent="0.35">
      <c r="A38685" s="1">
        <v>47880</v>
      </c>
      <c r="B38685" t="s">
        <v>22369</v>
      </c>
      <c r="C38685" t="s">
        <v>83934</v>
      </c>
      <c r="D38685" t="s">
        <v>4</v>
      </c>
      <c r="F38685" t="s">
        <v>120431</v>
      </c>
      <c r="G38685">
        <v>7.5000000000000002E-7</v>
      </c>
      <c r="H38685" t="s">
        <v>22369</v>
      </c>
      <c r="I38685" t="s">
        <v>146891</v>
      </c>
      <c r="J38685" s="2" t="s">
        <v>190822</v>
      </c>
      <c r="K38685" t="s">
        <v>215360</v>
      </c>
      <c r="L38685" t="s">
        <v>228706</v>
      </c>
      <c r="M38685" t="s">
        <v>8</v>
      </c>
      <c r="N38685" t="s">
        <v>228828</v>
      </c>
      <c r="O38685" t="s">
        <v>229113</v>
      </c>
      <c r="P38685" t="s">
        <v>230081</v>
      </c>
      <c r="Q38685" t="s">
        <v>120428</v>
      </c>
      <c r="R38685" t="s">
        <v>215259</v>
      </c>
      <c r="S38685" t="s">
        <v>233769</v>
      </c>
    </row>
    <row r="38686" spans="1:19" x14ac:dyDescent="0.35">
      <c r="A38686" s="1">
        <v>47881</v>
      </c>
      <c r="B38686" t="s">
        <v>22370</v>
      </c>
      <c r="C38686" t="s">
        <v>83935</v>
      </c>
      <c r="D38686" t="s">
        <v>5</v>
      </c>
      <c r="F38686" t="s">
        <v>121035</v>
      </c>
      <c r="G38686">
        <v>2.9999999999999997E-8</v>
      </c>
      <c r="H38686" t="s">
        <v>22370</v>
      </c>
      <c r="I38686" t="s">
        <v>146892</v>
      </c>
      <c r="J38686" s="2" t="s">
        <v>190823</v>
      </c>
      <c r="K38686" t="s">
        <v>215259</v>
      </c>
      <c r="L38686" t="s">
        <v>228704</v>
      </c>
      <c r="M38686" t="s">
        <v>8</v>
      </c>
      <c r="N38686" t="s">
        <v>228828</v>
      </c>
      <c r="O38686" t="s">
        <v>229198</v>
      </c>
      <c r="P38686" t="s">
        <v>231018</v>
      </c>
      <c r="Q38686" t="s">
        <v>120679</v>
      </c>
      <c r="R38686" t="s">
        <v>215259</v>
      </c>
      <c r="S38686" t="s">
        <v>233769</v>
      </c>
    </row>
    <row r="38687" spans="1:19" x14ac:dyDescent="0.35">
      <c r="A38687" s="1">
        <v>47882</v>
      </c>
      <c r="B38687" t="s">
        <v>22371</v>
      </c>
      <c r="C38687" t="s">
        <v>83936</v>
      </c>
      <c r="D38687" t="s">
        <v>5</v>
      </c>
      <c r="F38687" t="s">
        <v>122796</v>
      </c>
      <c r="G38687">
        <v>1.425293E-6</v>
      </c>
      <c r="H38687" t="s">
        <v>22371</v>
      </c>
      <c r="I38687" t="s">
        <v>146893</v>
      </c>
      <c r="J38687" s="2" t="s">
        <v>190824</v>
      </c>
      <c r="K38687" t="s">
        <v>215361</v>
      </c>
      <c r="L38687" t="s">
        <v>228704</v>
      </c>
      <c r="M38687" t="s">
        <v>8</v>
      </c>
      <c r="N38687" t="s">
        <v>228904</v>
      </c>
      <c r="O38687" t="s">
        <v>229553</v>
      </c>
      <c r="P38687" t="s">
        <v>231091</v>
      </c>
      <c r="R38687" t="s">
        <v>215259</v>
      </c>
      <c r="S38687" t="s">
        <v>233769</v>
      </c>
    </row>
    <row r="38688" spans="1:19" x14ac:dyDescent="0.35">
      <c r="A38688" s="1">
        <v>47883</v>
      </c>
      <c r="B38688" t="s">
        <v>22372</v>
      </c>
      <c r="C38688" t="s">
        <v>83937</v>
      </c>
      <c r="D38688" t="s">
        <v>5</v>
      </c>
      <c r="E38688" t="s">
        <v>119955</v>
      </c>
      <c r="F38688" t="s">
        <v>120615</v>
      </c>
      <c r="G38688">
        <v>2.7E-6</v>
      </c>
      <c r="H38688" t="s">
        <v>22372</v>
      </c>
      <c r="I38688" t="s">
        <v>146894</v>
      </c>
      <c r="J38688" s="2" t="s">
        <v>190825</v>
      </c>
      <c r="K38688" t="s">
        <v>215362</v>
      </c>
      <c r="L38688" t="s">
        <v>228704</v>
      </c>
      <c r="M38688" t="s">
        <v>10</v>
      </c>
      <c r="N38688" t="s">
        <v>228827</v>
      </c>
      <c r="O38688" t="s">
        <v>229107</v>
      </c>
      <c r="P38688" t="s">
        <v>229107</v>
      </c>
      <c r="Q38688" t="s">
        <v>120008</v>
      </c>
      <c r="R38688" t="s">
        <v>215259</v>
      </c>
      <c r="S38688" t="s">
        <v>233769</v>
      </c>
    </row>
    <row r="38689" spans="1:19" x14ac:dyDescent="0.35">
      <c r="A38689" s="1">
        <v>47884</v>
      </c>
      <c r="B38689" t="s">
        <v>22372</v>
      </c>
      <c r="C38689" t="s">
        <v>83938</v>
      </c>
      <c r="D38689" t="s">
        <v>5</v>
      </c>
      <c r="E38689" t="s">
        <v>119956</v>
      </c>
      <c r="F38689" t="s">
        <v>120112</v>
      </c>
      <c r="G38689">
        <v>4.0000000000000003E-5</v>
      </c>
      <c r="H38689" t="s">
        <v>22372</v>
      </c>
      <c r="I38689" t="s">
        <v>146894</v>
      </c>
      <c r="J38689" s="2" t="s">
        <v>190825</v>
      </c>
      <c r="K38689" t="s">
        <v>215362</v>
      </c>
      <c r="L38689" t="s">
        <v>228704</v>
      </c>
      <c r="M38689" t="s">
        <v>10</v>
      </c>
      <c r="N38689" t="s">
        <v>228827</v>
      </c>
      <c r="O38689" t="s">
        <v>229107</v>
      </c>
      <c r="P38689" t="s">
        <v>229107</v>
      </c>
      <c r="Q38689" t="s">
        <v>120008</v>
      </c>
      <c r="R38689" t="s">
        <v>215259</v>
      </c>
      <c r="S38689" t="s">
        <v>233769</v>
      </c>
    </row>
    <row r="38690" spans="1:19" x14ac:dyDescent="0.35">
      <c r="A38690" s="1">
        <v>47885</v>
      </c>
      <c r="B38690" t="s">
        <v>22372</v>
      </c>
      <c r="C38690" t="s">
        <v>83939</v>
      </c>
      <c r="D38690" t="s">
        <v>5</v>
      </c>
      <c r="E38690" t="s">
        <v>119954</v>
      </c>
      <c r="F38690" t="s">
        <v>121817</v>
      </c>
      <c r="G38690">
        <v>1.7E-5</v>
      </c>
      <c r="H38690" t="s">
        <v>22372</v>
      </c>
      <c r="I38690" t="s">
        <v>146894</v>
      </c>
      <c r="J38690" s="2" t="s">
        <v>190825</v>
      </c>
      <c r="K38690" t="s">
        <v>215362</v>
      </c>
      <c r="L38690" t="s">
        <v>228704</v>
      </c>
      <c r="M38690" t="s">
        <v>10</v>
      </c>
      <c r="N38690" t="s">
        <v>228827</v>
      </c>
      <c r="O38690" t="s">
        <v>229107</v>
      </c>
      <c r="P38690" t="s">
        <v>229107</v>
      </c>
      <c r="Q38690" t="s">
        <v>120008</v>
      </c>
      <c r="R38690" t="s">
        <v>215259</v>
      </c>
      <c r="S38690" t="s">
        <v>233769</v>
      </c>
    </row>
    <row r="38691" spans="1:19" x14ac:dyDescent="0.35">
      <c r="A38691" s="1">
        <v>47886</v>
      </c>
      <c r="B38691" t="s">
        <v>22373</v>
      </c>
      <c r="C38691" t="s">
        <v>83940</v>
      </c>
      <c r="D38691" t="s">
        <v>5</v>
      </c>
      <c r="E38691" t="s">
        <v>119955</v>
      </c>
      <c r="F38691" t="s">
        <v>123854</v>
      </c>
      <c r="G38691">
        <v>3.9999999999999998E-6</v>
      </c>
      <c r="H38691" t="s">
        <v>22373</v>
      </c>
      <c r="I38691" t="s">
        <v>146895</v>
      </c>
      <c r="J38691" s="2" t="s">
        <v>190826</v>
      </c>
      <c r="K38691" t="s">
        <v>215259</v>
      </c>
      <c r="L38691" t="s">
        <v>228704</v>
      </c>
      <c r="M38691" t="s">
        <v>11</v>
      </c>
      <c r="N38691" t="s">
        <v>228875</v>
      </c>
      <c r="O38691" t="s">
        <v>229172</v>
      </c>
      <c r="P38691" t="s">
        <v>230168</v>
      </c>
      <c r="Q38691" t="s">
        <v>120059</v>
      </c>
      <c r="R38691" t="s">
        <v>215259</v>
      </c>
      <c r="S38691" t="s">
        <v>233769</v>
      </c>
    </row>
    <row r="38692" spans="1:19" x14ac:dyDescent="0.35">
      <c r="A38692" s="1">
        <v>47887</v>
      </c>
      <c r="B38692" t="s">
        <v>22374</v>
      </c>
      <c r="C38692" t="s">
        <v>83941</v>
      </c>
      <c r="D38692" t="s">
        <v>5</v>
      </c>
      <c r="F38692" t="s">
        <v>120048</v>
      </c>
      <c r="G38692">
        <v>2.4999999999999999E-8</v>
      </c>
      <c r="H38692" t="s">
        <v>22374</v>
      </c>
      <c r="I38692" t="s">
        <v>146896</v>
      </c>
      <c r="J38692" s="2" t="s">
        <v>190827</v>
      </c>
      <c r="K38692" t="s">
        <v>215363</v>
      </c>
      <c r="L38692" t="s">
        <v>228705</v>
      </c>
      <c r="M38692" t="s">
        <v>147004</v>
      </c>
      <c r="N38692" t="s">
        <v>228857</v>
      </c>
      <c r="O38692" t="s">
        <v>229888</v>
      </c>
      <c r="P38692" t="s">
        <v>229888</v>
      </c>
      <c r="Q38692" t="s">
        <v>123016</v>
      </c>
      <c r="R38692" t="s">
        <v>215259</v>
      </c>
      <c r="S38692" t="s">
        <v>233769</v>
      </c>
    </row>
    <row r="38693" spans="1:19" x14ac:dyDescent="0.35">
      <c r="A38693" s="1">
        <v>47890</v>
      </c>
      <c r="B38693" t="s">
        <v>22375</v>
      </c>
      <c r="C38693" t="s">
        <v>83942</v>
      </c>
      <c r="D38693" t="s">
        <v>4</v>
      </c>
      <c r="F38693" t="s">
        <v>120683</v>
      </c>
      <c r="G38693">
        <v>1.4999999999999999E-7</v>
      </c>
      <c r="H38693" t="s">
        <v>22375</v>
      </c>
      <c r="I38693" t="s">
        <v>146897</v>
      </c>
      <c r="J38693" s="2" t="s">
        <v>190828</v>
      </c>
      <c r="K38693" t="s">
        <v>215259</v>
      </c>
      <c r="L38693" t="s">
        <v>228704</v>
      </c>
      <c r="M38693" t="s">
        <v>11</v>
      </c>
      <c r="N38693" t="s">
        <v>228826</v>
      </c>
      <c r="O38693" t="s">
        <v>229364</v>
      </c>
      <c r="P38693" t="s">
        <v>229364</v>
      </c>
      <c r="Q38693" t="s">
        <v>120082</v>
      </c>
      <c r="R38693" t="s">
        <v>215259</v>
      </c>
      <c r="S38693" t="s">
        <v>233769</v>
      </c>
    </row>
    <row r="38694" spans="1:19" x14ac:dyDescent="0.35">
      <c r="A38694" s="1">
        <v>47894</v>
      </c>
      <c r="B38694" t="s">
        <v>22376</v>
      </c>
      <c r="C38694" t="s">
        <v>83943</v>
      </c>
      <c r="D38694" t="s">
        <v>4</v>
      </c>
      <c r="F38694" t="s">
        <v>120216</v>
      </c>
      <c r="G38694">
        <v>4.9999999999999998E-7</v>
      </c>
      <c r="H38694" t="s">
        <v>22376</v>
      </c>
      <c r="I38694" t="s">
        <v>146898</v>
      </c>
      <c r="J38694" s="2" t="s">
        <v>190829</v>
      </c>
      <c r="K38694" t="s">
        <v>215364</v>
      </c>
      <c r="L38694" t="s">
        <v>228704</v>
      </c>
      <c r="M38694" t="s">
        <v>8</v>
      </c>
      <c r="N38694" t="s">
        <v>228828</v>
      </c>
      <c r="O38694" t="s">
        <v>229113</v>
      </c>
      <c r="P38694" t="s">
        <v>230090</v>
      </c>
      <c r="Q38694" t="s">
        <v>120438</v>
      </c>
      <c r="R38694" t="s">
        <v>215259</v>
      </c>
      <c r="S38694" t="s">
        <v>233769</v>
      </c>
    </row>
    <row r="38695" spans="1:19" x14ac:dyDescent="0.35">
      <c r="A38695" s="1">
        <v>47897</v>
      </c>
      <c r="B38695" t="s">
        <v>22376</v>
      </c>
      <c r="C38695" t="s">
        <v>83944</v>
      </c>
      <c r="D38695" t="s">
        <v>5</v>
      </c>
      <c r="E38695" t="s">
        <v>119955</v>
      </c>
      <c r="F38695" t="s">
        <v>120815</v>
      </c>
      <c r="G38695">
        <v>1.04E-5</v>
      </c>
      <c r="H38695" t="s">
        <v>22376</v>
      </c>
      <c r="I38695" t="s">
        <v>146898</v>
      </c>
      <c r="J38695" s="2" t="s">
        <v>190829</v>
      </c>
      <c r="K38695" t="s">
        <v>215364</v>
      </c>
      <c r="L38695" t="s">
        <v>228704</v>
      </c>
      <c r="M38695" t="s">
        <v>8</v>
      </c>
      <c r="N38695" t="s">
        <v>228828</v>
      </c>
      <c r="O38695" t="s">
        <v>229113</v>
      </c>
      <c r="P38695" t="s">
        <v>230090</v>
      </c>
      <c r="Q38695" t="s">
        <v>120438</v>
      </c>
      <c r="R38695" t="s">
        <v>215259</v>
      </c>
      <c r="S38695" t="s">
        <v>233769</v>
      </c>
    </row>
    <row r="38696" spans="1:19" x14ac:dyDescent="0.35">
      <c r="A38696" s="1">
        <v>47899</v>
      </c>
      <c r="B38696" t="s">
        <v>22376</v>
      </c>
      <c r="C38696" t="s">
        <v>83945</v>
      </c>
      <c r="D38696" t="s">
        <v>5</v>
      </c>
      <c r="E38696" t="s">
        <v>119954</v>
      </c>
      <c r="F38696" t="s">
        <v>120561</v>
      </c>
      <c r="G38696">
        <v>2.5999999999999998E-5</v>
      </c>
      <c r="H38696" t="s">
        <v>22376</v>
      </c>
      <c r="I38696" t="s">
        <v>146898</v>
      </c>
      <c r="J38696" s="2" t="s">
        <v>190829</v>
      </c>
      <c r="K38696" t="s">
        <v>215364</v>
      </c>
      <c r="L38696" t="s">
        <v>228704</v>
      </c>
      <c r="M38696" t="s">
        <v>8</v>
      </c>
      <c r="N38696" t="s">
        <v>228828</v>
      </c>
      <c r="O38696" t="s">
        <v>229113</v>
      </c>
      <c r="P38696" t="s">
        <v>230090</v>
      </c>
      <c r="Q38696" t="s">
        <v>120438</v>
      </c>
      <c r="R38696" t="s">
        <v>215259</v>
      </c>
      <c r="S38696" t="s">
        <v>233769</v>
      </c>
    </row>
    <row r="38697" spans="1:19" x14ac:dyDescent="0.35">
      <c r="A38697" s="1">
        <v>47900</v>
      </c>
      <c r="B38697" t="s">
        <v>22377</v>
      </c>
      <c r="C38697" t="s">
        <v>83946</v>
      </c>
      <c r="D38697" t="s">
        <v>4</v>
      </c>
      <c r="F38697" t="s">
        <v>120027</v>
      </c>
      <c r="G38697">
        <v>1.6899999999999999E-6</v>
      </c>
      <c r="H38697" t="s">
        <v>22377</v>
      </c>
      <c r="I38697" t="s">
        <v>146899</v>
      </c>
      <c r="J38697" s="2" t="s">
        <v>190830</v>
      </c>
      <c r="K38697" t="s">
        <v>215259</v>
      </c>
      <c r="L38697" t="s">
        <v>228704</v>
      </c>
      <c r="M38697" t="s">
        <v>8</v>
      </c>
      <c r="N38697" t="s">
        <v>228828</v>
      </c>
      <c r="O38697" t="s">
        <v>229108</v>
      </c>
      <c r="P38697" t="s">
        <v>229108</v>
      </c>
      <c r="Q38697" t="s">
        <v>120056</v>
      </c>
      <c r="R38697" t="s">
        <v>215259</v>
      </c>
      <c r="S38697" t="s">
        <v>233769</v>
      </c>
    </row>
    <row r="38698" spans="1:19" x14ac:dyDescent="0.35">
      <c r="A38698" s="1">
        <v>47901</v>
      </c>
      <c r="B38698" t="s">
        <v>22377</v>
      </c>
      <c r="C38698" t="s">
        <v>83947</v>
      </c>
      <c r="D38698" t="s">
        <v>4</v>
      </c>
      <c r="F38698" t="s">
        <v>120511</v>
      </c>
      <c r="G38698">
        <v>4.7999999999999998E-6</v>
      </c>
      <c r="H38698" t="s">
        <v>22377</v>
      </c>
      <c r="I38698" t="s">
        <v>146899</v>
      </c>
      <c r="J38698" s="2" t="s">
        <v>190830</v>
      </c>
      <c r="K38698" t="s">
        <v>215259</v>
      </c>
      <c r="L38698" t="s">
        <v>228704</v>
      </c>
      <c r="M38698" t="s">
        <v>8</v>
      </c>
      <c r="N38698" t="s">
        <v>228828</v>
      </c>
      <c r="O38698" t="s">
        <v>229108</v>
      </c>
      <c r="P38698" t="s">
        <v>229108</v>
      </c>
      <c r="Q38698" t="s">
        <v>120056</v>
      </c>
      <c r="R38698" t="s">
        <v>215259</v>
      </c>
      <c r="S38698" t="s">
        <v>233769</v>
      </c>
    </row>
    <row r="38699" spans="1:19" x14ac:dyDescent="0.35">
      <c r="A38699" s="1">
        <v>47902</v>
      </c>
      <c r="B38699" t="s">
        <v>22378</v>
      </c>
      <c r="C38699" t="s">
        <v>83948</v>
      </c>
      <c r="D38699" t="s">
        <v>4</v>
      </c>
      <c r="F38699" t="s">
        <v>120707</v>
      </c>
      <c r="G38699">
        <v>3.665669999999999E-7</v>
      </c>
      <c r="H38699" t="s">
        <v>22378</v>
      </c>
      <c r="I38699" t="s">
        <v>146900</v>
      </c>
      <c r="J38699" s="2" t="s">
        <v>190831</v>
      </c>
      <c r="K38699" t="s">
        <v>215259</v>
      </c>
      <c r="L38699" t="s">
        <v>228704</v>
      </c>
      <c r="M38699" t="s">
        <v>228729</v>
      </c>
      <c r="N38699" t="s">
        <v>228931</v>
      </c>
      <c r="O38699" t="s">
        <v>229231</v>
      </c>
      <c r="P38699" t="s">
        <v>229231</v>
      </c>
      <c r="Q38699" t="s">
        <v>120060</v>
      </c>
      <c r="R38699" t="s">
        <v>215259</v>
      </c>
      <c r="S38699" t="s">
        <v>233769</v>
      </c>
    </row>
    <row r="38700" spans="1:19" x14ac:dyDescent="0.35">
      <c r="A38700" s="1">
        <v>47903</v>
      </c>
      <c r="B38700" t="s">
        <v>22379</v>
      </c>
      <c r="C38700" t="s">
        <v>83949</v>
      </c>
      <c r="D38700" t="s">
        <v>5</v>
      </c>
      <c r="F38700" t="s">
        <v>120224</v>
      </c>
      <c r="G38700">
        <v>5.6999999999999996E-6</v>
      </c>
      <c r="H38700" t="s">
        <v>22379</v>
      </c>
      <c r="I38700" t="s">
        <v>146901</v>
      </c>
      <c r="J38700" s="2" t="s">
        <v>190832</v>
      </c>
      <c r="K38700" t="s">
        <v>215259</v>
      </c>
      <c r="L38700" t="s">
        <v>228704</v>
      </c>
      <c r="M38700" t="s">
        <v>8</v>
      </c>
      <c r="N38700" t="s">
        <v>228855</v>
      </c>
      <c r="O38700" t="s">
        <v>229145</v>
      </c>
      <c r="P38700" t="s">
        <v>230095</v>
      </c>
      <c r="Q38700" t="s">
        <v>120060</v>
      </c>
      <c r="R38700" t="s">
        <v>215259</v>
      </c>
      <c r="S38700" t="s">
        <v>233769</v>
      </c>
    </row>
    <row r="38701" spans="1:19" x14ac:dyDescent="0.35">
      <c r="A38701" s="1">
        <v>47904</v>
      </c>
      <c r="B38701" t="s">
        <v>22380</v>
      </c>
      <c r="C38701" t="s">
        <v>83950</v>
      </c>
      <c r="D38701" t="s">
        <v>5</v>
      </c>
      <c r="F38701" t="s">
        <v>120918</v>
      </c>
      <c r="G38701">
        <v>9.9999999999999995E-7</v>
      </c>
      <c r="H38701" t="s">
        <v>22380</v>
      </c>
      <c r="I38701" t="s">
        <v>146902</v>
      </c>
      <c r="J38701" s="2" t="s">
        <v>190833</v>
      </c>
      <c r="K38701" t="s">
        <v>215259</v>
      </c>
      <c r="L38701" t="s">
        <v>228704</v>
      </c>
      <c r="M38701" t="s">
        <v>8</v>
      </c>
      <c r="N38701" t="s">
        <v>228876</v>
      </c>
      <c r="O38701" t="s">
        <v>229173</v>
      </c>
      <c r="P38701" t="s">
        <v>229173</v>
      </c>
      <c r="R38701" t="s">
        <v>215259</v>
      </c>
      <c r="S38701" t="s">
        <v>233769</v>
      </c>
    </row>
    <row r="38702" spans="1:19" x14ac:dyDescent="0.35">
      <c r="A38702" s="1">
        <v>47905</v>
      </c>
      <c r="B38702" t="s">
        <v>22381</v>
      </c>
      <c r="C38702" t="s">
        <v>83951</v>
      </c>
      <c r="D38702" t="s">
        <v>4</v>
      </c>
      <c r="F38702" t="s">
        <v>120238</v>
      </c>
      <c r="G38702">
        <v>2.9999999999999999E-7</v>
      </c>
      <c r="H38702" t="s">
        <v>22381</v>
      </c>
      <c r="I38702" t="s">
        <v>146903</v>
      </c>
      <c r="J38702" s="2" t="s">
        <v>190834</v>
      </c>
      <c r="K38702" t="s">
        <v>215259</v>
      </c>
      <c r="L38702" t="s">
        <v>228704</v>
      </c>
      <c r="M38702" t="s">
        <v>11</v>
      </c>
      <c r="N38702" t="s">
        <v>228826</v>
      </c>
      <c r="O38702" t="s">
        <v>229106</v>
      </c>
      <c r="P38702" t="s">
        <v>229106</v>
      </c>
      <c r="Q38702" t="s">
        <v>120087</v>
      </c>
      <c r="R38702" t="s">
        <v>215259</v>
      </c>
      <c r="S38702" t="s">
        <v>233769</v>
      </c>
    </row>
    <row r="38703" spans="1:19" x14ac:dyDescent="0.35">
      <c r="A38703" s="1">
        <v>47906</v>
      </c>
      <c r="B38703" t="s">
        <v>22382</v>
      </c>
      <c r="C38703" t="s">
        <v>83952</v>
      </c>
      <c r="D38703" t="s">
        <v>4</v>
      </c>
      <c r="F38703" t="s">
        <v>120083</v>
      </c>
      <c r="G38703">
        <v>1.5E-6</v>
      </c>
      <c r="H38703" t="s">
        <v>22382</v>
      </c>
      <c r="I38703" t="s">
        <v>146904</v>
      </c>
      <c r="J38703" s="2" t="s">
        <v>190835</v>
      </c>
      <c r="K38703" t="s">
        <v>215331</v>
      </c>
      <c r="L38703" t="s">
        <v>228704</v>
      </c>
      <c r="M38703" t="s">
        <v>8</v>
      </c>
      <c r="N38703" t="s">
        <v>228828</v>
      </c>
      <c r="O38703" t="s">
        <v>229113</v>
      </c>
      <c r="P38703" t="s">
        <v>230113</v>
      </c>
      <c r="Q38703" t="s">
        <v>120060</v>
      </c>
      <c r="R38703" t="s">
        <v>215259</v>
      </c>
      <c r="S38703" t="s">
        <v>233769</v>
      </c>
    </row>
    <row r="38704" spans="1:19" x14ac:dyDescent="0.35">
      <c r="A38704" s="1">
        <v>47907</v>
      </c>
      <c r="B38704" t="s">
        <v>22383</v>
      </c>
      <c r="C38704" t="s">
        <v>83953</v>
      </c>
      <c r="D38704" t="s">
        <v>5</v>
      </c>
      <c r="E38704" t="s">
        <v>119958</v>
      </c>
      <c r="F38704" t="s">
        <v>123239</v>
      </c>
      <c r="G38704">
        <v>5.5999999999999999E-5</v>
      </c>
      <c r="H38704" t="s">
        <v>22383</v>
      </c>
      <c r="I38704" t="s">
        <v>146905</v>
      </c>
      <c r="J38704" s="2" t="s">
        <v>190836</v>
      </c>
      <c r="K38704" t="s">
        <v>215273</v>
      </c>
      <c r="L38704" t="s">
        <v>228707</v>
      </c>
      <c r="M38704" t="s">
        <v>8</v>
      </c>
      <c r="N38704" t="s">
        <v>228834</v>
      </c>
      <c r="O38704" t="s">
        <v>229114</v>
      </c>
      <c r="P38704" t="s">
        <v>230082</v>
      </c>
      <c r="Q38704" t="s">
        <v>123278</v>
      </c>
      <c r="R38704" t="s">
        <v>215259</v>
      </c>
      <c r="S38704" t="s">
        <v>233769</v>
      </c>
    </row>
    <row r="38705" spans="1:19" x14ac:dyDescent="0.35">
      <c r="A38705" s="1">
        <v>47908</v>
      </c>
      <c r="B38705" t="s">
        <v>22384</v>
      </c>
      <c r="C38705" t="s">
        <v>83954</v>
      </c>
      <c r="D38705" t="s">
        <v>4</v>
      </c>
      <c r="F38705" t="s">
        <v>120723</v>
      </c>
      <c r="G38705">
        <v>1.9999999999999999E-6</v>
      </c>
      <c r="H38705" t="s">
        <v>22384</v>
      </c>
      <c r="I38705" t="s">
        <v>146906</v>
      </c>
      <c r="J38705" s="2" t="s">
        <v>190837</v>
      </c>
      <c r="K38705" t="s">
        <v>215259</v>
      </c>
      <c r="L38705" t="s">
        <v>228704</v>
      </c>
      <c r="M38705" t="s">
        <v>11</v>
      </c>
      <c r="N38705" t="s">
        <v>228875</v>
      </c>
      <c r="O38705" t="s">
        <v>229172</v>
      </c>
      <c r="P38705" t="s">
        <v>229172</v>
      </c>
      <c r="Q38705" t="s">
        <v>119984</v>
      </c>
      <c r="R38705" t="s">
        <v>215259</v>
      </c>
      <c r="S38705" t="s">
        <v>233769</v>
      </c>
    </row>
    <row r="38706" spans="1:19" x14ac:dyDescent="0.35">
      <c r="A38706" s="1">
        <v>47909</v>
      </c>
      <c r="B38706" t="s">
        <v>22385</v>
      </c>
      <c r="C38706" t="s">
        <v>83955</v>
      </c>
      <c r="D38706" t="s">
        <v>5</v>
      </c>
      <c r="F38706" t="s">
        <v>123189</v>
      </c>
      <c r="G38706">
        <v>1.9999999999999999E-6</v>
      </c>
      <c r="H38706" t="s">
        <v>22385</v>
      </c>
      <c r="I38706" t="s">
        <v>146907</v>
      </c>
      <c r="K38706" t="s">
        <v>215365</v>
      </c>
      <c r="L38706" t="s">
        <v>228704</v>
      </c>
      <c r="M38706" t="s">
        <v>8</v>
      </c>
      <c r="N38706" t="s">
        <v>228848</v>
      </c>
      <c r="O38706" t="s">
        <v>229133</v>
      </c>
      <c r="P38706" t="s">
        <v>229133</v>
      </c>
      <c r="R38706" t="s">
        <v>215259</v>
      </c>
      <c r="S38706" t="s">
        <v>233769</v>
      </c>
    </row>
    <row r="38707" spans="1:19" x14ac:dyDescent="0.35">
      <c r="A38707" s="1">
        <v>47910</v>
      </c>
      <c r="B38707" t="s">
        <v>22386</v>
      </c>
      <c r="C38707" t="s">
        <v>83956</v>
      </c>
      <c r="D38707" t="s">
        <v>5</v>
      </c>
      <c r="E38707" t="s">
        <v>119955</v>
      </c>
      <c r="F38707" t="s">
        <v>124014</v>
      </c>
      <c r="G38707">
        <v>7.7999999999999999E-6</v>
      </c>
      <c r="H38707" t="s">
        <v>22386</v>
      </c>
      <c r="I38707" t="s">
        <v>146908</v>
      </c>
      <c r="J38707" s="2" t="s">
        <v>190838</v>
      </c>
      <c r="K38707" t="s">
        <v>215366</v>
      </c>
      <c r="L38707" t="s">
        <v>228706</v>
      </c>
      <c r="M38707" t="s">
        <v>8</v>
      </c>
      <c r="N38707" t="s">
        <v>228828</v>
      </c>
      <c r="O38707" t="s">
        <v>229113</v>
      </c>
      <c r="P38707" t="s">
        <v>231157</v>
      </c>
      <c r="R38707" t="s">
        <v>215259</v>
      </c>
      <c r="S38707" t="s">
        <v>233769</v>
      </c>
    </row>
    <row r="38708" spans="1:19" x14ac:dyDescent="0.35">
      <c r="A38708" s="1">
        <v>47911</v>
      </c>
      <c r="B38708" t="s">
        <v>22386</v>
      </c>
      <c r="C38708" t="s">
        <v>83957</v>
      </c>
      <c r="D38708" t="s">
        <v>5</v>
      </c>
      <c r="E38708" t="s">
        <v>119956</v>
      </c>
      <c r="F38708" t="s">
        <v>124015</v>
      </c>
      <c r="G38708">
        <v>1.7799999999999999E-5</v>
      </c>
      <c r="H38708" t="s">
        <v>22386</v>
      </c>
      <c r="I38708" t="s">
        <v>146908</v>
      </c>
      <c r="J38708" s="2" t="s">
        <v>190838</v>
      </c>
      <c r="K38708" t="s">
        <v>215366</v>
      </c>
      <c r="L38708" t="s">
        <v>228706</v>
      </c>
      <c r="M38708" t="s">
        <v>8</v>
      </c>
      <c r="N38708" t="s">
        <v>228828</v>
      </c>
      <c r="O38708" t="s">
        <v>229113</v>
      </c>
      <c r="P38708" t="s">
        <v>231157</v>
      </c>
      <c r="R38708" t="s">
        <v>215259</v>
      </c>
      <c r="S38708" t="s">
        <v>233769</v>
      </c>
    </row>
    <row r="38709" spans="1:19" x14ac:dyDescent="0.35">
      <c r="A38709" s="1">
        <v>47912</v>
      </c>
      <c r="B38709" t="s">
        <v>22387</v>
      </c>
      <c r="C38709" t="s">
        <v>83958</v>
      </c>
      <c r="D38709" t="s">
        <v>5</v>
      </c>
      <c r="E38709" t="s">
        <v>119956</v>
      </c>
      <c r="F38709" t="s">
        <v>122665</v>
      </c>
      <c r="G38709">
        <v>8.0099999999999995E-6</v>
      </c>
      <c r="H38709" t="s">
        <v>22387</v>
      </c>
      <c r="I38709" t="s">
        <v>146909</v>
      </c>
      <c r="J38709" s="2" t="s">
        <v>190839</v>
      </c>
      <c r="K38709" t="s">
        <v>215367</v>
      </c>
      <c r="L38709" t="s">
        <v>228704</v>
      </c>
      <c r="M38709" t="s">
        <v>8</v>
      </c>
      <c r="N38709" t="s">
        <v>228828</v>
      </c>
      <c r="O38709" t="s">
        <v>229113</v>
      </c>
      <c r="P38709" t="s">
        <v>230140</v>
      </c>
      <c r="Q38709" t="s">
        <v>120682</v>
      </c>
      <c r="R38709" t="s">
        <v>215259</v>
      </c>
      <c r="S38709" t="s">
        <v>233769</v>
      </c>
    </row>
    <row r="38710" spans="1:19" x14ac:dyDescent="0.35">
      <c r="A38710" s="1">
        <v>47914</v>
      </c>
      <c r="B38710" t="s">
        <v>22387</v>
      </c>
      <c r="C38710" t="s">
        <v>83959</v>
      </c>
      <c r="D38710" t="s">
        <v>5</v>
      </c>
      <c r="F38710" t="s">
        <v>124016</v>
      </c>
      <c r="G38710">
        <v>3.100048E-6</v>
      </c>
      <c r="H38710" t="s">
        <v>22387</v>
      </c>
      <c r="I38710" t="s">
        <v>146909</v>
      </c>
      <c r="J38710" s="2" t="s">
        <v>190839</v>
      </c>
      <c r="K38710" t="s">
        <v>215367</v>
      </c>
      <c r="L38710" t="s">
        <v>228704</v>
      </c>
      <c r="M38710" t="s">
        <v>8</v>
      </c>
      <c r="N38710" t="s">
        <v>228828</v>
      </c>
      <c r="O38710" t="s">
        <v>229113</v>
      </c>
      <c r="P38710" t="s">
        <v>230140</v>
      </c>
      <c r="Q38710" t="s">
        <v>120682</v>
      </c>
      <c r="R38710" t="s">
        <v>215259</v>
      </c>
      <c r="S38710" t="s">
        <v>233769</v>
      </c>
    </row>
    <row r="38711" spans="1:19" x14ac:dyDescent="0.35">
      <c r="A38711" s="1">
        <v>47915</v>
      </c>
      <c r="B38711" t="s">
        <v>22387</v>
      </c>
      <c r="C38711" t="s">
        <v>83960</v>
      </c>
      <c r="D38711" t="s">
        <v>5</v>
      </c>
      <c r="F38711" t="s">
        <v>120896</v>
      </c>
      <c r="G38711">
        <v>1.5E-6</v>
      </c>
      <c r="H38711" t="s">
        <v>22387</v>
      </c>
      <c r="I38711" t="s">
        <v>146909</v>
      </c>
      <c r="J38711" s="2" t="s">
        <v>190839</v>
      </c>
      <c r="K38711" t="s">
        <v>215367</v>
      </c>
      <c r="L38711" t="s">
        <v>228704</v>
      </c>
      <c r="M38711" t="s">
        <v>8</v>
      </c>
      <c r="N38711" t="s">
        <v>228828</v>
      </c>
      <c r="O38711" t="s">
        <v>229113</v>
      </c>
      <c r="P38711" t="s">
        <v>230140</v>
      </c>
      <c r="Q38711" t="s">
        <v>120682</v>
      </c>
      <c r="R38711" t="s">
        <v>215259</v>
      </c>
      <c r="S38711" t="s">
        <v>233769</v>
      </c>
    </row>
    <row r="38712" spans="1:19" x14ac:dyDescent="0.35">
      <c r="A38712" s="1">
        <v>47916</v>
      </c>
      <c r="B38712" t="s">
        <v>22387</v>
      </c>
      <c r="C38712" t="s">
        <v>83961</v>
      </c>
      <c r="D38712" t="s">
        <v>5</v>
      </c>
      <c r="F38712" t="s">
        <v>121845</v>
      </c>
      <c r="G38712">
        <v>4.4781670000000003E-6</v>
      </c>
      <c r="H38712" t="s">
        <v>22387</v>
      </c>
      <c r="I38712" t="s">
        <v>146909</v>
      </c>
      <c r="J38712" s="2" t="s">
        <v>190839</v>
      </c>
      <c r="K38712" t="s">
        <v>215367</v>
      </c>
      <c r="L38712" t="s">
        <v>228704</v>
      </c>
      <c r="M38712" t="s">
        <v>8</v>
      </c>
      <c r="N38712" t="s">
        <v>228828</v>
      </c>
      <c r="O38712" t="s">
        <v>229113</v>
      </c>
      <c r="P38712" t="s">
        <v>230140</v>
      </c>
      <c r="Q38712" t="s">
        <v>120682</v>
      </c>
      <c r="R38712" t="s">
        <v>215259</v>
      </c>
      <c r="S38712" t="s">
        <v>233769</v>
      </c>
    </row>
    <row r="38713" spans="1:19" x14ac:dyDescent="0.35">
      <c r="A38713" s="1">
        <v>47918</v>
      </c>
      <c r="B38713" t="s">
        <v>22387</v>
      </c>
      <c r="C38713" t="s">
        <v>83962</v>
      </c>
      <c r="D38713" t="s">
        <v>5</v>
      </c>
      <c r="F38713" t="s">
        <v>122025</v>
      </c>
      <c r="G38713">
        <v>2.7E-6</v>
      </c>
      <c r="H38713" t="s">
        <v>22387</v>
      </c>
      <c r="I38713" t="s">
        <v>146909</v>
      </c>
      <c r="J38713" s="2" t="s">
        <v>190839</v>
      </c>
      <c r="K38713" t="s">
        <v>215367</v>
      </c>
      <c r="L38713" t="s">
        <v>228704</v>
      </c>
      <c r="M38713" t="s">
        <v>8</v>
      </c>
      <c r="N38713" t="s">
        <v>228828</v>
      </c>
      <c r="O38713" t="s">
        <v>229113</v>
      </c>
      <c r="P38713" t="s">
        <v>230140</v>
      </c>
      <c r="Q38713" t="s">
        <v>120682</v>
      </c>
      <c r="R38713" t="s">
        <v>215259</v>
      </c>
      <c r="S38713" t="s">
        <v>233769</v>
      </c>
    </row>
    <row r="38714" spans="1:19" x14ac:dyDescent="0.35">
      <c r="A38714" s="1">
        <v>47919</v>
      </c>
      <c r="B38714" t="s">
        <v>22387</v>
      </c>
      <c r="C38714" t="s">
        <v>83963</v>
      </c>
      <c r="D38714" t="s">
        <v>5</v>
      </c>
      <c r="E38714" t="s">
        <v>119957</v>
      </c>
      <c r="F38714" t="s">
        <v>121273</v>
      </c>
      <c r="G38714">
        <v>7.655639E-6</v>
      </c>
      <c r="H38714" t="s">
        <v>22387</v>
      </c>
      <c r="I38714" t="s">
        <v>146909</v>
      </c>
      <c r="J38714" s="2" t="s">
        <v>190839</v>
      </c>
      <c r="K38714" t="s">
        <v>215367</v>
      </c>
      <c r="L38714" t="s">
        <v>228704</v>
      </c>
      <c r="M38714" t="s">
        <v>8</v>
      </c>
      <c r="N38714" t="s">
        <v>228828</v>
      </c>
      <c r="O38714" t="s">
        <v>229113</v>
      </c>
      <c r="P38714" t="s">
        <v>230140</v>
      </c>
      <c r="Q38714" t="s">
        <v>120682</v>
      </c>
      <c r="R38714" t="s">
        <v>215259</v>
      </c>
      <c r="S38714" t="s">
        <v>233769</v>
      </c>
    </row>
    <row r="38715" spans="1:19" x14ac:dyDescent="0.35">
      <c r="A38715" s="1">
        <v>47920</v>
      </c>
      <c r="B38715" t="s">
        <v>22387</v>
      </c>
      <c r="C38715" t="s">
        <v>83964</v>
      </c>
      <c r="D38715" t="s">
        <v>5</v>
      </c>
      <c r="F38715" t="s">
        <v>120354</v>
      </c>
      <c r="G38715">
        <v>6.0000000000000002E-6</v>
      </c>
      <c r="H38715" t="s">
        <v>22387</v>
      </c>
      <c r="I38715" t="s">
        <v>146909</v>
      </c>
      <c r="J38715" s="2" t="s">
        <v>190839</v>
      </c>
      <c r="K38715" t="s">
        <v>215367</v>
      </c>
      <c r="L38715" t="s">
        <v>228704</v>
      </c>
      <c r="M38715" t="s">
        <v>8</v>
      </c>
      <c r="N38715" t="s">
        <v>228828</v>
      </c>
      <c r="O38715" t="s">
        <v>229113</v>
      </c>
      <c r="P38715" t="s">
        <v>230140</v>
      </c>
      <c r="Q38715" t="s">
        <v>120682</v>
      </c>
      <c r="R38715" t="s">
        <v>215259</v>
      </c>
      <c r="S38715" t="s">
        <v>233769</v>
      </c>
    </row>
    <row r="38716" spans="1:19" x14ac:dyDescent="0.35">
      <c r="A38716" s="1">
        <v>47921</v>
      </c>
      <c r="B38716" t="s">
        <v>22387</v>
      </c>
      <c r="C38716" t="s">
        <v>83965</v>
      </c>
      <c r="D38716" t="s">
        <v>5</v>
      </c>
      <c r="F38716" t="s">
        <v>121788</v>
      </c>
      <c r="G38716">
        <v>1.9E-6</v>
      </c>
      <c r="H38716" t="s">
        <v>22387</v>
      </c>
      <c r="I38716" t="s">
        <v>146909</v>
      </c>
      <c r="J38716" s="2" t="s">
        <v>190839</v>
      </c>
      <c r="K38716" t="s">
        <v>215367</v>
      </c>
      <c r="L38716" t="s">
        <v>228704</v>
      </c>
      <c r="M38716" t="s">
        <v>8</v>
      </c>
      <c r="N38716" t="s">
        <v>228828</v>
      </c>
      <c r="O38716" t="s">
        <v>229113</v>
      </c>
      <c r="P38716" t="s">
        <v>230140</v>
      </c>
      <c r="Q38716" t="s">
        <v>120682</v>
      </c>
      <c r="R38716" t="s">
        <v>215259</v>
      </c>
      <c r="S38716" t="s">
        <v>233769</v>
      </c>
    </row>
    <row r="38717" spans="1:19" x14ac:dyDescent="0.35">
      <c r="A38717" s="1">
        <v>47922</v>
      </c>
      <c r="B38717" t="s">
        <v>22387</v>
      </c>
      <c r="C38717" t="s">
        <v>83966</v>
      </c>
      <c r="D38717" t="s">
        <v>5</v>
      </c>
      <c r="F38717" t="s">
        <v>122742</v>
      </c>
      <c r="G38717">
        <v>1.0000000000000001E-5</v>
      </c>
      <c r="H38717" t="s">
        <v>22387</v>
      </c>
      <c r="I38717" t="s">
        <v>146909</v>
      </c>
      <c r="J38717" s="2" t="s">
        <v>190839</v>
      </c>
      <c r="K38717" t="s">
        <v>215367</v>
      </c>
      <c r="L38717" t="s">
        <v>228704</v>
      </c>
      <c r="M38717" t="s">
        <v>8</v>
      </c>
      <c r="N38717" t="s">
        <v>228828</v>
      </c>
      <c r="O38717" t="s">
        <v>229113</v>
      </c>
      <c r="P38717" t="s">
        <v>230140</v>
      </c>
      <c r="Q38717" t="s">
        <v>120682</v>
      </c>
      <c r="R38717" t="s">
        <v>215259</v>
      </c>
      <c r="S38717" t="s">
        <v>233769</v>
      </c>
    </row>
    <row r="38718" spans="1:19" x14ac:dyDescent="0.35">
      <c r="A38718" s="1">
        <v>47923</v>
      </c>
      <c r="B38718" t="s">
        <v>22387</v>
      </c>
      <c r="C38718" t="s">
        <v>83967</v>
      </c>
      <c r="D38718" t="s">
        <v>5</v>
      </c>
      <c r="F38718" t="s">
        <v>121446</v>
      </c>
      <c r="G38718">
        <v>1.5E-5</v>
      </c>
      <c r="H38718" t="s">
        <v>22387</v>
      </c>
      <c r="I38718" t="s">
        <v>146909</v>
      </c>
      <c r="J38718" s="2" t="s">
        <v>190839</v>
      </c>
      <c r="K38718" t="s">
        <v>215367</v>
      </c>
      <c r="L38718" t="s">
        <v>228704</v>
      </c>
      <c r="M38718" t="s">
        <v>8</v>
      </c>
      <c r="N38718" t="s">
        <v>228828</v>
      </c>
      <c r="O38718" t="s">
        <v>229113</v>
      </c>
      <c r="P38718" t="s">
        <v>230140</v>
      </c>
      <c r="Q38718" t="s">
        <v>120682</v>
      </c>
      <c r="R38718" t="s">
        <v>215259</v>
      </c>
      <c r="S38718" t="s">
        <v>233769</v>
      </c>
    </row>
    <row r="38719" spans="1:19" x14ac:dyDescent="0.35">
      <c r="A38719" s="1">
        <v>47924</v>
      </c>
      <c r="B38719" t="s">
        <v>22388</v>
      </c>
      <c r="C38719" t="s">
        <v>83968</v>
      </c>
      <c r="D38719" t="s">
        <v>4</v>
      </c>
      <c r="F38719" t="s">
        <v>120246</v>
      </c>
      <c r="G38719">
        <v>2.5000000000000002E-6</v>
      </c>
      <c r="H38719" t="s">
        <v>22388</v>
      </c>
      <c r="I38719" t="s">
        <v>146910</v>
      </c>
      <c r="J38719" s="2" t="s">
        <v>190840</v>
      </c>
      <c r="K38719" t="s">
        <v>215259</v>
      </c>
      <c r="L38719" t="s">
        <v>228704</v>
      </c>
      <c r="M38719" t="s">
        <v>228709</v>
      </c>
      <c r="N38719" t="s">
        <v>228829</v>
      </c>
      <c r="O38719" t="s">
        <v>229109</v>
      </c>
      <c r="P38719" t="s">
        <v>229109</v>
      </c>
      <c r="Q38719" t="s">
        <v>120060</v>
      </c>
      <c r="R38719" t="s">
        <v>215259</v>
      </c>
      <c r="S38719" t="s">
        <v>233769</v>
      </c>
    </row>
    <row r="38720" spans="1:19" x14ac:dyDescent="0.35">
      <c r="A38720" s="1">
        <v>47925</v>
      </c>
      <c r="B38720" t="s">
        <v>22389</v>
      </c>
      <c r="C38720" t="s">
        <v>83969</v>
      </c>
      <c r="D38720" t="s">
        <v>4</v>
      </c>
      <c r="F38720" t="s">
        <v>122722</v>
      </c>
      <c r="G38720">
        <v>4.4999999999999998E-7</v>
      </c>
      <c r="H38720" t="s">
        <v>22389</v>
      </c>
      <c r="I38720" t="s">
        <v>146911</v>
      </c>
      <c r="J38720" s="2" t="s">
        <v>190841</v>
      </c>
      <c r="K38720" t="s">
        <v>215368</v>
      </c>
      <c r="L38720" t="s">
        <v>228704</v>
      </c>
      <c r="M38720" t="s">
        <v>228723</v>
      </c>
      <c r="R38720" t="s">
        <v>215259</v>
      </c>
      <c r="S38720" t="s">
        <v>233769</v>
      </c>
    </row>
    <row r="38721" spans="1:19" x14ac:dyDescent="0.35">
      <c r="A38721" s="1">
        <v>47927</v>
      </c>
      <c r="B38721" t="s">
        <v>22390</v>
      </c>
      <c r="C38721" t="s">
        <v>83970</v>
      </c>
      <c r="D38721" t="s">
        <v>5</v>
      </c>
      <c r="E38721" t="s">
        <v>119956</v>
      </c>
      <c r="F38721" t="s">
        <v>124017</v>
      </c>
      <c r="G38721">
        <v>2.0000000000000002E-5</v>
      </c>
      <c r="H38721" t="s">
        <v>22390</v>
      </c>
      <c r="I38721" t="s">
        <v>146912</v>
      </c>
      <c r="J38721" s="2" t="s">
        <v>190842</v>
      </c>
      <c r="K38721" t="s">
        <v>215303</v>
      </c>
      <c r="L38721" t="s">
        <v>228704</v>
      </c>
      <c r="M38721" t="s">
        <v>8</v>
      </c>
      <c r="N38721" t="s">
        <v>228841</v>
      </c>
      <c r="O38721" t="s">
        <v>229123</v>
      </c>
      <c r="P38721" t="s">
        <v>229123</v>
      </c>
      <c r="R38721" t="s">
        <v>215259</v>
      </c>
      <c r="S38721" t="s">
        <v>233769</v>
      </c>
    </row>
    <row r="38722" spans="1:19" x14ac:dyDescent="0.35">
      <c r="A38722" s="1">
        <v>47929</v>
      </c>
      <c r="B38722" t="s">
        <v>22391</v>
      </c>
      <c r="C38722" t="s">
        <v>83971</v>
      </c>
      <c r="D38722" t="s">
        <v>4</v>
      </c>
      <c r="F38722" t="s">
        <v>120216</v>
      </c>
      <c r="G38722">
        <v>1.5999999999999999E-6</v>
      </c>
      <c r="H38722" t="s">
        <v>22391</v>
      </c>
      <c r="I38722" t="s">
        <v>146913</v>
      </c>
      <c r="J38722" s="2" t="s">
        <v>190843</v>
      </c>
      <c r="K38722" t="s">
        <v>215369</v>
      </c>
      <c r="L38722" t="s">
        <v>228704</v>
      </c>
      <c r="M38722" t="s">
        <v>8</v>
      </c>
      <c r="N38722" t="s">
        <v>228828</v>
      </c>
      <c r="O38722" t="s">
        <v>229108</v>
      </c>
      <c r="P38722" t="s">
        <v>229437</v>
      </c>
      <c r="Q38722" t="s">
        <v>120008</v>
      </c>
      <c r="R38722" t="s">
        <v>215259</v>
      </c>
      <c r="S38722" t="s">
        <v>233769</v>
      </c>
    </row>
    <row r="38723" spans="1:19" x14ac:dyDescent="0.35">
      <c r="A38723" s="1">
        <v>47930</v>
      </c>
      <c r="B38723" t="s">
        <v>22392</v>
      </c>
      <c r="C38723" t="s">
        <v>83972</v>
      </c>
      <c r="D38723" t="s">
        <v>4</v>
      </c>
      <c r="F38723" t="s">
        <v>120381</v>
      </c>
      <c r="G38723">
        <v>5.5000000000000003E-7</v>
      </c>
      <c r="H38723" t="s">
        <v>22392</v>
      </c>
      <c r="I38723" t="s">
        <v>146914</v>
      </c>
      <c r="J38723" s="2" t="s">
        <v>190844</v>
      </c>
      <c r="K38723" t="s">
        <v>215259</v>
      </c>
      <c r="L38723" t="s">
        <v>228704</v>
      </c>
      <c r="M38723" t="s">
        <v>228712</v>
      </c>
      <c r="N38723" t="s">
        <v>228907</v>
      </c>
      <c r="O38723" t="s">
        <v>229118</v>
      </c>
      <c r="P38723" t="s">
        <v>229118</v>
      </c>
      <c r="Q38723" t="s">
        <v>120059</v>
      </c>
      <c r="R38723" t="s">
        <v>215259</v>
      </c>
      <c r="S38723" t="s">
        <v>233769</v>
      </c>
    </row>
    <row r="38724" spans="1:19" x14ac:dyDescent="0.35">
      <c r="A38724" s="1">
        <v>47931</v>
      </c>
      <c r="B38724" t="s">
        <v>22393</v>
      </c>
      <c r="C38724" t="s">
        <v>83973</v>
      </c>
      <c r="D38724" t="s">
        <v>5</v>
      </c>
      <c r="E38724" t="s">
        <v>119955</v>
      </c>
      <c r="F38724" t="s">
        <v>122307</v>
      </c>
      <c r="G38724">
        <v>6.5400000000000001E-6</v>
      </c>
      <c r="H38724" t="s">
        <v>22393</v>
      </c>
      <c r="I38724" t="s">
        <v>146915</v>
      </c>
      <c r="J38724" s="2" t="s">
        <v>190845</v>
      </c>
      <c r="K38724" t="s">
        <v>215370</v>
      </c>
      <c r="L38724" t="s">
        <v>228704</v>
      </c>
      <c r="M38724" t="s">
        <v>8</v>
      </c>
      <c r="N38724" t="s">
        <v>228832</v>
      </c>
      <c r="O38724" t="s">
        <v>229111</v>
      </c>
      <c r="P38724" t="s">
        <v>230079</v>
      </c>
      <c r="Q38724" t="s">
        <v>121230</v>
      </c>
      <c r="R38724" t="s">
        <v>215259</v>
      </c>
      <c r="S38724" t="s">
        <v>233769</v>
      </c>
    </row>
    <row r="38725" spans="1:19" x14ac:dyDescent="0.35">
      <c r="A38725" s="1">
        <v>47932</v>
      </c>
      <c r="B38725" t="s">
        <v>22394</v>
      </c>
      <c r="C38725" t="s">
        <v>83974</v>
      </c>
      <c r="D38725" t="s">
        <v>4</v>
      </c>
      <c r="F38725" t="s">
        <v>120264</v>
      </c>
      <c r="G38725">
        <v>9.9999999999999995E-8</v>
      </c>
      <c r="H38725" t="s">
        <v>22394</v>
      </c>
      <c r="I38725" t="s">
        <v>146916</v>
      </c>
      <c r="J38725" s="2" t="s">
        <v>190846</v>
      </c>
      <c r="K38725" t="s">
        <v>215371</v>
      </c>
      <c r="L38725" t="s">
        <v>228704</v>
      </c>
      <c r="M38725" t="s">
        <v>228720</v>
      </c>
      <c r="N38725" t="s">
        <v>228847</v>
      </c>
      <c r="O38725" t="s">
        <v>229167</v>
      </c>
      <c r="P38725" t="s">
        <v>229167</v>
      </c>
      <c r="Q38725" t="s">
        <v>120058</v>
      </c>
      <c r="R38725" t="s">
        <v>215259</v>
      </c>
      <c r="S38725" t="s">
        <v>233769</v>
      </c>
    </row>
    <row r="38726" spans="1:19" x14ac:dyDescent="0.35">
      <c r="A38726" s="1">
        <v>47933</v>
      </c>
      <c r="B38726" t="s">
        <v>22395</v>
      </c>
      <c r="C38726" t="s">
        <v>83975</v>
      </c>
      <c r="D38726" t="s">
        <v>5</v>
      </c>
      <c r="F38726" t="s">
        <v>120575</v>
      </c>
      <c r="G38726">
        <v>1.9999999999999999E-6</v>
      </c>
      <c r="H38726" t="s">
        <v>22395</v>
      </c>
      <c r="I38726" t="s">
        <v>146917</v>
      </c>
      <c r="J38726" s="2" t="s">
        <v>190847</v>
      </c>
      <c r="K38726" t="s">
        <v>215259</v>
      </c>
      <c r="L38726" t="s">
        <v>228704</v>
      </c>
      <c r="M38726" t="s">
        <v>8</v>
      </c>
      <c r="N38726" t="s">
        <v>228828</v>
      </c>
      <c r="O38726" t="s">
        <v>229108</v>
      </c>
      <c r="P38726" t="s">
        <v>230262</v>
      </c>
      <c r="Q38726" t="s">
        <v>120008</v>
      </c>
      <c r="R38726" t="s">
        <v>215259</v>
      </c>
      <c r="S38726" t="s">
        <v>233769</v>
      </c>
    </row>
    <row r="38727" spans="1:19" x14ac:dyDescent="0.35">
      <c r="A38727" s="1">
        <v>47934</v>
      </c>
      <c r="B38727" t="s">
        <v>22396</v>
      </c>
      <c r="C38727" t="s">
        <v>83976</v>
      </c>
      <c r="D38727" t="s">
        <v>5</v>
      </c>
      <c r="F38727" t="s">
        <v>120449</v>
      </c>
      <c r="G38727">
        <v>3.4741319999999999E-6</v>
      </c>
      <c r="H38727" t="s">
        <v>22396</v>
      </c>
      <c r="I38727" t="s">
        <v>146918</v>
      </c>
      <c r="J38727" s="2" t="s">
        <v>190848</v>
      </c>
      <c r="K38727" t="s">
        <v>215259</v>
      </c>
      <c r="L38727" t="s">
        <v>228704</v>
      </c>
      <c r="M38727" t="s">
        <v>15</v>
      </c>
      <c r="N38727" t="s">
        <v>228849</v>
      </c>
      <c r="O38727" t="s">
        <v>229134</v>
      </c>
      <c r="P38727" t="s">
        <v>229134</v>
      </c>
      <c r="Q38727" t="s">
        <v>119973</v>
      </c>
      <c r="R38727" t="s">
        <v>215259</v>
      </c>
      <c r="S38727" t="s">
        <v>233769</v>
      </c>
    </row>
    <row r="38728" spans="1:19" x14ac:dyDescent="0.35">
      <c r="A38728" s="1">
        <v>47935</v>
      </c>
      <c r="B38728" t="s">
        <v>22397</v>
      </c>
      <c r="C38728" t="s">
        <v>83977</v>
      </c>
      <c r="D38728" t="s">
        <v>4</v>
      </c>
      <c r="F38728" t="s">
        <v>122393</v>
      </c>
      <c r="G38728">
        <v>4.0000000000000001E-8</v>
      </c>
      <c r="H38728" t="s">
        <v>22397</v>
      </c>
      <c r="I38728" t="s">
        <v>146919</v>
      </c>
      <c r="J38728" s="2" t="s">
        <v>190849</v>
      </c>
      <c r="K38728" t="s">
        <v>215372</v>
      </c>
      <c r="L38728" t="s">
        <v>228704</v>
      </c>
      <c r="M38728" t="s">
        <v>228736</v>
      </c>
      <c r="N38728" t="s">
        <v>228836</v>
      </c>
      <c r="O38728" t="s">
        <v>229179</v>
      </c>
      <c r="P38728" t="s">
        <v>229179</v>
      </c>
      <c r="Q38728" t="s">
        <v>120117</v>
      </c>
      <c r="R38728" t="s">
        <v>215259</v>
      </c>
      <c r="S38728" t="s">
        <v>233769</v>
      </c>
    </row>
    <row r="38729" spans="1:19" x14ac:dyDescent="0.35">
      <c r="A38729" s="1">
        <v>47936</v>
      </c>
      <c r="B38729" t="s">
        <v>22397</v>
      </c>
      <c r="C38729" t="s">
        <v>83978</v>
      </c>
      <c r="D38729" t="s">
        <v>4</v>
      </c>
      <c r="F38729" t="s">
        <v>120124</v>
      </c>
      <c r="G38729">
        <v>2.4999999999999999E-8</v>
      </c>
      <c r="H38729" t="s">
        <v>22397</v>
      </c>
      <c r="I38729" t="s">
        <v>146919</v>
      </c>
      <c r="J38729" s="2" t="s">
        <v>190849</v>
      </c>
      <c r="K38729" t="s">
        <v>215372</v>
      </c>
      <c r="L38729" t="s">
        <v>228704</v>
      </c>
      <c r="M38729" t="s">
        <v>228736</v>
      </c>
      <c r="N38729" t="s">
        <v>228836</v>
      </c>
      <c r="O38729" t="s">
        <v>229179</v>
      </c>
      <c r="P38729" t="s">
        <v>229179</v>
      </c>
      <c r="Q38729" t="s">
        <v>120117</v>
      </c>
      <c r="R38729" t="s">
        <v>215259</v>
      </c>
      <c r="S38729" t="s">
        <v>233769</v>
      </c>
    </row>
    <row r="38730" spans="1:19" x14ac:dyDescent="0.35">
      <c r="A38730" s="1">
        <v>47937</v>
      </c>
      <c r="B38730" t="s">
        <v>22398</v>
      </c>
      <c r="C38730" t="s">
        <v>83979</v>
      </c>
      <c r="D38730" t="s">
        <v>4</v>
      </c>
      <c r="F38730" t="s">
        <v>120033</v>
      </c>
      <c r="G38730">
        <v>3.3043E-8</v>
      </c>
      <c r="H38730" t="s">
        <v>22398</v>
      </c>
      <c r="I38730" t="s">
        <v>146920</v>
      </c>
      <c r="J38730" s="2" t="s">
        <v>190850</v>
      </c>
      <c r="K38730" t="s">
        <v>215259</v>
      </c>
      <c r="L38730" t="s">
        <v>228704</v>
      </c>
      <c r="M38730" t="s">
        <v>13</v>
      </c>
      <c r="N38730" t="s">
        <v>228826</v>
      </c>
      <c r="O38730" t="s">
        <v>229146</v>
      </c>
      <c r="P38730" t="s">
        <v>229146</v>
      </c>
      <c r="Q38730" t="s">
        <v>120033</v>
      </c>
      <c r="R38730" t="s">
        <v>215259</v>
      </c>
      <c r="S38730" t="s">
        <v>233769</v>
      </c>
    </row>
    <row r="38731" spans="1:19" x14ac:dyDescent="0.35">
      <c r="A38731" s="1">
        <v>47938</v>
      </c>
      <c r="B38731" t="s">
        <v>22399</v>
      </c>
      <c r="C38731" t="s">
        <v>83980</v>
      </c>
      <c r="D38731" t="s">
        <v>4</v>
      </c>
      <c r="F38731" t="s">
        <v>122753</v>
      </c>
      <c r="G38731">
        <v>9.9999999999999995E-7</v>
      </c>
      <c r="H38731" t="s">
        <v>22399</v>
      </c>
      <c r="I38731" t="s">
        <v>146921</v>
      </c>
      <c r="J38731" s="2" t="s">
        <v>190851</v>
      </c>
      <c r="K38731" t="s">
        <v>215373</v>
      </c>
      <c r="L38731" t="s">
        <v>228705</v>
      </c>
      <c r="Q38731" t="s">
        <v>120858</v>
      </c>
      <c r="R38731" t="s">
        <v>215259</v>
      </c>
      <c r="S38731" t="s">
        <v>233769</v>
      </c>
    </row>
    <row r="38732" spans="1:19" x14ac:dyDescent="0.35">
      <c r="A38732" s="1">
        <v>47939</v>
      </c>
      <c r="B38732" t="s">
        <v>22400</v>
      </c>
      <c r="C38732" t="s">
        <v>83981</v>
      </c>
      <c r="D38732" t="s">
        <v>5</v>
      </c>
      <c r="E38732" t="s">
        <v>119955</v>
      </c>
      <c r="F38732" t="s">
        <v>122596</v>
      </c>
      <c r="G38732">
        <v>3.9999999999999998E-6</v>
      </c>
      <c r="H38732" t="s">
        <v>22400</v>
      </c>
      <c r="I38732" t="s">
        <v>146922</v>
      </c>
      <c r="J38732" s="2" t="s">
        <v>190852</v>
      </c>
      <c r="K38732" t="s">
        <v>215259</v>
      </c>
      <c r="L38732" t="s">
        <v>228704</v>
      </c>
      <c r="M38732" t="s">
        <v>228712</v>
      </c>
      <c r="N38732" t="s">
        <v>228907</v>
      </c>
      <c r="O38732" t="s">
        <v>229118</v>
      </c>
      <c r="P38732" t="s">
        <v>229118</v>
      </c>
      <c r="Q38732" t="s">
        <v>120043</v>
      </c>
      <c r="R38732" t="s">
        <v>215259</v>
      </c>
      <c r="S38732" t="s">
        <v>233769</v>
      </c>
    </row>
    <row r="38733" spans="1:19" x14ac:dyDescent="0.35">
      <c r="A38733" s="1">
        <v>47940</v>
      </c>
      <c r="B38733" t="s">
        <v>22400</v>
      </c>
      <c r="C38733" t="s">
        <v>83982</v>
      </c>
      <c r="D38733" t="s">
        <v>4</v>
      </c>
      <c r="F38733" t="s">
        <v>124018</v>
      </c>
      <c r="G38733">
        <v>5.5000000000000003E-7</v>
      </c>
      <c r="H38733" t="s">
        <v>22400</v>
      </c>
      <c r="I38733" t="s">
        <v>146922</v>
      </c>
      <c r="J38733" s="2" t="s">
        <v>190852</v>
      </c>
      <c r="K38733" t="s">
        <v>215259</v>
      </c>
      <c r="L38733" t="s">
        <v>228704</v>
      </c>
      <c r="M38733" t="s">
        <v>228712</v>
      </c>
      <c r="N38733" t="s">
        <v>228907</v>
      </c>
      <c r="O38733" t="s">
        <v>229118</v>
      </c>
      <c r="P38733" t="s">
        <v>229118</v>
      </c>
      <c r="Q38733" t="s">
        <v>120043</v>
      </c>
      <c r="R38733" t="s">
        <v>215259</v>
      </c>
      <c r="S38733" t="s">
        <v>233769</v>
      </c>
    </row>
    <row r="38734" spans="1:19" x14ac:dyDescent="0.35">
      <c r="A38734" s="1">
        <v>47941</v>
      </c>
      <c r="B38734" t="s">
        <v>22401</v>
      </c>
      <c r="C38734" t="s">
        <v>83983</v>
      </c>
      <c r="D38734" t="s">
        <v>4</v>
      </c>
      <c r="F38734" t="s">
        <v>122845</v>
      </c>
      <c r="G38734">
        <v>3.9243000000000003E-8</v>
      </c>
      <c r="H38734" t="s">
        <v>22401</v>
      </c>
      <c r="I38734" t="s">
        <v>146923</v>
      </c>
      <c r="J38734" s="2" t="s">
        <v>190853</v>
      </c>
      <c r="K38734" t="s">
        <v>215374</v>
      </c>
      <c r="L38734" t="s">
        <v>228704</v>
      </c>
      <c r="R38734" t="s">
        <v>215259</v>
      </c>
      <c r="S38734" t="s">
        <v>233769</v>
      </c>
    </row>
    <row r="38735" spans="1:19" x14ac:dyDescent="0.35">
      <c r="A38735" s="1">
        <v>47942</v>
      </c>
      <c r="B38735" t="s">
        <v>22402</v>
      </c>
      <c r="C38735" t="s">
        <v>83984</v>
      </c>
      <c r="D38735" t="s">
        <v>4</v>
      </c>
      <c r="F38735" t="s">
        <v>120141</v>
      </c>
      <c r="G38735">
        <v>1.1999999999999999E-7</v>
      </c>
      <c r="H38735" t="s">
        <v>22402</v>
      </c>
      <c r="I38735" t="s">
        <v>146924</v>
      </c>
      <c r="J38735" s="2" t="s">
        <v>190854</v>
      </c>
      <c r="K38735" t="s">
        <v>215308</v>
      </c>
      <c r="L38735" t="s">
        <v>228704</v>
      </c>
      <c r="M38735" t="s">
        <v>8</v>
      </c>
      <c r="N38735" t="s">
        <v>228828</v>
      </c>
      <c r="O38735" t="s">
        <v>229113</v>
      </c>
      <c r="P38735" t="s">
        <v>230081</v>
      </c>
      <c r="Q38735" t="s">
        <v>120059</v>
      </c>
      <c r="R38735" t="s">
        <v>215259</v>
      </c>
      <c r="S38735" t="s">
        <v>233769</v>
      </c>
    </row>
    <row r="38736" spans="1:19" x14ac:dyDescent="0.35">
      <c r="A38736" s="1">
        <v>47943</v>
      </c>
      <c r="B38736" t="s">
        <v>22403</v>
      </c>
      <c r="C38736" t="s">
        <v>83985</v>
      </c>
      <c r="D38736" t="s">
        <v>5</v>
      </c>
      <c r="F38736" t="s">
        <v>120060</v>
      </c>
      <c r="G38736">
        <v>1.5E-5</v>
      </c>
      <c r="H38736" t="s">
        <v>22403</v>
      </c>
      <c r="I38736" t="s">
        <v>146925</v>
      </c>
      <c r="J38736" s="2" t="s">
        <v>190855</v>
      </c>
      <c r="K38736" t="s">
        <v>215259</v>
      </c>
      <c r="L38736" t="s">
        <v>228704</v>
      </c>
      <c r="M38736" t="s">
        <v>8</v>
      </c>
      <c r="N38736" t="s">
        <v>228828</v>
      </c>
      <c r="O38736" t="s">
        <v>229108</v>
      </c>
      <c r="P38736" t="s">
        <v>230108</v>
      </c>
      <c r="Q38736" t="s">
        <v>120216</v>
      </c>
      <c r="R38736" t="s">
        <v>215259</v>
      </c>
      <c r="S38736" t="s">
        <v>233769</v>
      </c>
    </row>
    <row r="38737" spans="1:19" x14ac:dyDescent="0.35">
      <c r="A38737" s="1">
        <v>47944</v>
      </c>
      <c r="B38737" t="s">
        <v>22403</v>
      </c>
      <c r="C38737" t="s">
        <v>83986</v>
      </c>
      <c r="D38737" t="s">
        <v>5</v>
      </c>
      <c r="E38737" t="s">
        <v>119956</v>
      </c>
      <c r="F38737" t="s">
        <v>121123</v>
      </c>
      <c r="G38737">
        <v>1.2E-5</v>
      </c>
      <c r="H38737" t="s">
        <v>22403</v>
      </c>
      <c r="I38737" t="s">
        <v>146925</v>
      </c>
      <c r="J38737" s="2" t="s">
        <v>190855</v>
      </c>
      <c r="K38737" t="s">
        <v>215259</v>
      </c>
      <c r="L38737" t="s">
        <v>228704</v>
      </c>
      <c r="M38737" t="s">
        <v>8</v>
      </c>
      <c r="N38737" t="s">
        <v>228828</v>
      </c>
      <c r="O38737" t="s">
        <v>229108</v>
      </c>
      <c r="P38737" t="s">
        <v>230108</v>
      </c>
      <c r="Q38737" t="s">
        <v>120216</v>
      </c>
      <c r="R38737" t="s">
        <v>215259</v>
      </c>
      <c r="S38737" t="s">
        <v>233769</v>
      </c>
    </row>
    <row r="38738" spans="1:19" x14ac:dyDescent="0.35">
      <c r="A38738" s="1">
        <v>47945</v>
      </c>
      <c r="B38738" t="s">
        <v>22404</v>
      </c>
      <c r="C38738" t="s">
        <v>83987</v>
      </c>
      <c r="D38738" t="s">
        <v>5</v>
      </c>
      <c r="F38738" t="s">
        <v>122337</v>
      </c>
      <c r="G38738">
        <v>4.9999999999999998E-7</v>
      </c>
      <c r="H38738" t="s">
        <v>22404</v>
      </c>
      <c r="I38738" t="s">
        <v>146926</v>
      </c>
      <c r="J38738" s="2" t="s">
        <v>190856</v>
      </c>
      <c r="K38738" t="s">
        <v>215375</v>
      </c>
      <c r="L38738" t="s">
        <v>228704</v>
      </c>
      <c r="M38738" t="s">
        <v>8</v>
      </c>
      <c r="N38738" t="s">
        <v>228832</v>
      </c>
      <c r="O38738" t="s">
        <v>229111</v>
      </c>
      <c r="P38738" t="s">
        <v>230079</v>
      </c>
      <c r="Q38738" t="s">
        <v>120059</v>
      </c>
      <c r="R38738" t="s">
        <v>215259</v>
      </c>
      <c r="S38738" t="s">
        <v>233769</v>
      </c>
    </row>
    <row r="38739" spans="1:19" x14ac:dyDescent="0.35">
      <c r="A38739" s="1">
        <v>47946</v>
      </c>
      <c r="B38739" t="s">
        <v>22405</v>
      </c>
      <c r="C38739" t="s">
        <v>83988</v>
      </c>
      <c r="D38739" t="s">
        <v>5</v>
      </c>
      <c r="F38739" t="s">
        <v>122315</v>
      </c>
      <c r="G38739">
        <v>4.4800000000000003E-6</v>
      </c>
      <c r="H38739" t="s">
        <v>22405</v>
      </c>
      <c r="I38739" t="s">
        <v>146927</v>
      </c>
      <c r="K38739" t="s">
        <v>215376</v>
      </c>
      <c r="L38739" t="s">
        <v>228706</v>
      </c>
      <c r="M38739" t="s">
        <v>8</v>
      </c>
      <c r="N38739" t="s">
        <v>228828</v>
      </c>
      <c r="O38739" t="s">
        <v>229216</v>
      </c>
      <c r="P38739" t="s">
        <v>229216</v>
      </c>
      <c r="R38739" t="s">
        <v>215259</v>
      </c>
      <c r="S38739" t="s">
        <v>233769</v>
      </c>
    </row>
    <row r="38740" spans="1:19" x14ac:dyDescent="0.35">
      <c r="A38740" s="1">
        <v>47947</v>
      </c>
      <c r="B38740" t="s">
        <v>22406</v>
      </c>
      <c r="C38740" t="s">
        <v>83989</v>
      </c>
      <c r="D38740" t="s">
        <v>5</v>
      </c>
      <c r="F38740" t="s">
        <v>123882</v>
      </c>
      <c r="G38740">
        <v>1.5E-5</v>
      </c>
      <c r="H38740" t="s">
        <v>22406</v>
      </c>
      <c r="I38740" t="s">
        <v>146928</v>
      </c>
      <c r="K38740" t="s">
        <v>215377</v>
      </c>
      <c r="L38740" t="s">
        <v>228705</v>
      </c>
      <c r="R38740" t="s">
        <v>215259</v>
      </c>
      <c r="S38740" t="s">
        <v>233769</v>
      </c>
    </row>
    <row r="38741" spans="1:19" x14ac:dyDescent="0.35">
      <c r="A38741" s="1">
        <v>47948</v>
      </c>
      <c r="B38741" t="s">
        <v>22406</v>
      </c>
      <c r="C38741" t="s">
        <v>83990</v>
      </c>
      <c r="D38741" t="s">
        <v>5</v>
      </c>
      <c r="F38741" t="s">
        <v>122234</v>
      </c>
      <c r="G38741">
        <v>1.0000000000000001E-5</v>
      </c>
      <c r="H38741" t="s">
        <v>22406</v>
      </c>
      <c r="I38741" t="s">
        <v>146928</v>
      </c>
      <c r="K38741" t="s">
        <v>215377</v>
      </c>
      <c r="L38741" t="s">
        <v>228705</v>
      </c>
      <c r="R38741" t="s">
        <v>215259</v>
      </c>
      <c r="S38741" t="s">
        <v>233769</v>
      </c>
    </row>
    <row r="38742" spans="1:19" x14ac:dyDescent="0.35">
      <c r="A38742" s="1">
        <v>47949</v>
      </c>
      <c r="B38742" t="s">
        <v>22407</v>
      </c>
      <c r="C38742" t="s">
        <v>83991</v>
      </c>
      <c r="D38742" t="s">
        <v>4</v>
      </c>
      <c r="F38742" t="s">
        <v>119973</v>
      </c>
      <c r="G38742">
        <v>1.1999999999999999E-6</v>
      </c>
      <c r="H38742" t="s">
        <v>22407</v>
      </c>
      <c r="I38742" t="s">
        <v>146929</v>
      </c>
      <c r="J38742" s="2" t="s">
        <v>190857</v>
      </c>
      <c r="K38742" t="s">
        <v>215378</v>
      </c>
      <c r="L38742" t="s">
        <v>228705</v>
      </c>
      <c r="M38742" t="s">
        <v>8</v>
      </c>
      <c r="N38742" t="s">
        <v>228828</v>
      </c>
      <c r="O38742" t="s">
        <v>229108</v>
      </c>
      <c r="P38742" t="s">
        <v>229108</v>
      </c>
      <c r="Q38742" t="s">
        <v>120377</v>
      </c>
      <c r="R38742" t="s">
        <v>215259</v>
      </c>
      <c r="S38742" t="s">
        <v>233769</v>
      </c>
    </row>
    <row r="38743" spans="1:19" x14ac:dyDescent="0.35">
      <c r="A38743" s="1">
        <v>47950</v>
      </c>
      <c r="B38743" t="s">
        <v>22408</v>
      </c>
      <c r="C38743" t="s">
        <v>83992</v>
      </c>
      <c r="D38743" t="s">
        <v>5</v>
      </c>
      <c r="E38743" t="s">
        <v>119955</v>
      </c>
      <c r="F38743" t="s">
        <v>120311</v>
      </c>
      <c r="G38743">
        <v>1.877229E-6</v>
      </c>
      <c r="H38743" t="s">
        <v>22408</v>
      </c>
      <c r="I38743" t="s">
        <v>146930</v>
      </c>
      <c r="J38743" s="2" t="s">
        <v>190858</v>
      </c>
      <c r="K38743" t="s">
        <v>215379</v>
      </c>
      <c r="L38743" t="s">
        <v>228704</v>
      </c>
      <c r="M38743" t="s">
        <v>228717</v>
      </c>
      <c r="N38743" t="s">
        <v>228893</v>
      </c>
      <c r="O38743" t="s">
        <v>229203</v>
      </c>
      <c r="P38743" t="s">
        <v>229203</v>
      </c>
      <c r="Q38743" t="s">
        <v>120056</v>
      </c>
      <c r="R38743" t="s">
        <v>215259</v>
      </c>
      <c r="S38743" t="s">
        <v>233769</v>
      </c>
    </row>
    <row r="38744" spans="1:19" x14ac:dyDescent="0.35">
      <c r="A38744" s="1">
        <v>47952</v>
      </c>
      <c r="B38744" t="s">
        <v>22409</v>
      </c>
      <c r="C38744" t="s">
        <v>83993</v>
      </c>
      <c r="D38744" t="s">
        <v>4</v>
      </c>
      <c r="F38744" t="s">
        <v>120072</v>
      </c>
      <c r="G38744">
        <v>1.5E-6</v>
      </c>
      <c r="H38744" t="s">
        <v>22409</v>
      </c>
      <c r="I38744" t="s">
        <v>146931</v>
      </c>
      <c r="J38744" s="2" t="s">
        <v>190859</v>
      </c>
      <c r="K38744" t="s">
        <v>215380</v>
      </c>
      <c r="L38744" t="s">
        <v>228704</v>
      </c>
      <c r="M38744" t="s">
        <v>228725</v>
      </c>
      <c r="Q38744" t="s">
        <v>120400</v>
      </c>
      <c r="R38744" t="s">
        <v>215259</v>
      </c>
      <c r="S38744" t="s">
        <v>233769</v>
      </c>
    </row>
    <row r="38745" spans="1:19" x14ac:dyDescent="0.35">
      <c r="A38745" s="1">
        <v>47953</v>
      </c>
      <c r="B38745" t="s">
        <v>22409</v>
      </c>
      <c r="C38745" t="s">
        <v>83994</v>
      </c>
      <c r="D38745" t="s">
        <v>5</v>
      </c>
      <c r="E38745" t="s">
        <v>119955</v>
      </c>
      <c r="F38745" t="s">
        <v>120416</v>
      </c>
      <c r="G38745">
        <v>5.0000000000000004E-6</v>
      </c>
      <c r="H38745" t="s">
        <v>22409</v>
      </c>
      <c r="I38745" t="s">
        <v>146931</v>
      </c>
      <c r="J38745" s="2" t="s">
        <v>190859</v>
      </c>
      <c r="K38745" t="s">
        <v>215380</v>
      </c>
      <c r="L38745" t="s">
        <v>228704</v>
      </c>
      <c r="M38745" t="s">
        <v>228725</v>
      </c>
      <c r="Q38745" t="s">
        <v>120400</v>
      </c>
      <c r="R38745" t="s">
        <v>215259</v>
      </c>
      <c r="S38745" t="s">
        <v>233769</v>
      </c>
    </row>
    <row r="38746" spans="1:19" x14ac:dyDescent="0.35">
      <c r="A38746" s="1">
        <v>47954</v>
      </c>
      <c r="B38746" t="s">
        <v>22410</v>
      </c>
      <c r="C38746" t="s">
        <v>83995</v>
      </c>
      <c r="D38746" t="s">
        <v>5</v>
      </c>
      <c r="E38746" t="s">
        <v>119955</v>
      </c>
      <c r="F38746" t="s">
        <v>120069</v>
      </c>
      <c r="G38746">
        <v>5.0000000000000004E-6</v>
      </c>
      <c r="H38746" t="s">
        <v>22410</v>
      </c>
      <c r="I38746" t="s">
        <v>146932</v>
      </c>
      <c r="J38746" s="2" t="s">
        <v>190860</v>
      </c>
      <c r="K38746" t="s">
        <v>215259</v>
      </c>
      <c r="L38746" t="s">
        <v>228704</v>
      </c>
      <c r="M38746" t="s">
        <v>8</v>
      </c>
      <c r="N38746" t="s">
        <v>228832</v>
      </c>
      <c r="O38746" t="s">
        <v>229111</v>
      </c>
      <c r="P38746" t="s">
        <v>230079</v>
      </c>
      <c r="Q38746" t="s">
        <v>120059</v>
      </c>
      <c r="R38746" t="s">
        <v>215259</v>
      </c>
      <c r="S38746" t="s">
        <v>233769</v>
      </c>
    </row>
    <row r="38747" spans="1:19" x14ac:dyDescent="0.35">
      <c r="A38747" s="1">
        <v>47955</v>
      </c>
      <c r="B38747" t="s">
        <v>22411</v>
      </c>
      <c r="C38747" t="s">
        <v>83996</v>
      </c>
      <c r="D38747" t="s">
        <v>4</v>
      </c>
      <c r="F38747" t="s">
        <v>121944</v>
      </c>
      <c r="G38747">
        <v>1E-8</v>
      </c>
      <c r="H38747" t="s">
        <v>22411</v>
      </c>
      <c r="I38747" t="s">
        <v>146933</v>
      </c>
      <c r="J38747" s="2" t="s">
        <v>190861</v>
      </c>
      <c r="K38747" t="s">
        <v>215381</v>
      </c>
      <c r="L38747" t="s">
        <v>228704</v>
      </c>
      <c r="Q38747" t="s">
        <v>121585</v>
      </c>
      <c r="R38747" t="s">
        <v>215259</v>
      </c>
      <c r="S38747" t="s">
        <v>233769</v>
      </c>
    </row>
    <row r="38748" spans="1:19" x14ac:dyDescent="0.35">
      <c r="A38748" s="1">
        <v>47956</v>
      </c>
      <c r="B38748" t="s">
        <v>22412</v>
      </c>
      <c r="C38748" t="s">
        <v>83997</v>
      </c>
      <c r="D38748" t="s">
        <v>5</v>
      </c>
      <c r="F38748" t="s">
        <v>120072</v>
      </c>
      <c r="G38748">
        <v>4.6999999999999999E-6</v>
      </c>
      <c r="H38748" t="s">
        <v>22412</v>
      </c>
      <c r="I38748" t="s">
        <v>146934</v>
      </c>
      <c r="J38748" s="2" t="s">
        <v>190862</v>
      </c>
      <c r="K38748" t="s">
        <v>215382</v>
      </c>
      <c r="L38748" t="s">
        <v>228704</v>
      </c>
      <c r="M38748" t="s">
        <v>8</v>
      </c>
      <c r="N38748" t="s">
        <v>228867</v>
      </c>
      <c r="O38748" t="s">
        <v>229389</v>
      </c>
      <c r="P38748" t="s">
        <v>231199</v>
      </c>
      <c r="Q38748" t="s">
        <v>120059</v>
      </c>
      <c r="R38748" t="s">
        <v>215259</v>
      </c>
      <c r="S38748" t="s">
        <v>233769</v>
      </c>
    </row>
    <row r="38749" spans="1:19" x14ac:dyDescent="0.35">
      <c r="A38749" s="1">
        <v>47957</v>
      </c>
      <c r="B38749" t="s">
        <v>22413</v>
      </c>
      <c r="C38749" t="s">
        <v>83998</v>
      </c>
      <c r="D38749" t="s">
        <v>4</v>
      </c>
      <c r="F38749" t="s">
        <v>119966</v>
      </c>
      <c r="G38749">
        <v>6.1367700000000005E-7</v>
      </c>
      <c r="H38749" t="s">
        <v>22413</v>
      </c>
      <c r="I38749" t="s">
        <v>146935</v>
      </c>
      <c r="J38749" s="2" t="s">
        <v>190863</v>
      </c>
      <c r="K38749" t="s">
        <v>215383</v>
      </c>
      <c r="L38749" t="s">
        <v>228704</v>
      </c>
      <c r="Q38749" t="s">
        <v>119966</v>
      </c>
      <c r="R38749" t="s">
        <v>215259</v>
      </c>
      <c r="S38749" t="s">
        <v>233769</v>
      </c>
    </row>
    <row r="38750" spans="1:19" x14ac:dyDescent="0.35">
      <c r="A38750" s="1">
        <v>47960</v>
      </c>
      <c r="B38750" t="s">
        <v>22414</v>
      </c>
      <c r="C38750" t="s">
        <v>83999</v>
      </c>
      <c r="D38750" t="s">
        <v>4</v>
      </c>
      <c r="F38750" t="s">
        <v>120124</v>
      </c>
      <c r="G38750">
        <v>9.5389000000000008E-8</v>
      </c>
      <c r="H38750" t="s">
        <v>22414</v>
      </c>
      <c r="I38750" t="s">
        <v>146936</v>
      </c>
      <c r="J38750" s="2" t="s">
        <v>190864</v>
      </c>
      <c r="K38750" t="s">
        <v>215384</v>
      </c>
      <c r="L38750" t="s">
        <v>228704</v>
      </c>
      <c r="M38750" t="s">
        <v>228785</v>
      </c>
      <c r="O38750" t="s">
        <v>229673</v>
      </c>
      <c r="P38750" t="s">
        <v>231152</v>
      </c>
      <c r="R38750" t="s">
        <v>215259</v>
      </c>
      <c r="S38750" t="s">
        <v>233769</v>
      </c>
    </row>
    <row r="38751" spans="1:19" x14ac:dyDescent="0.35">
      <c r="A38751" s="1">
        <v>47961</v>
      </c>
      <c r="B38751" t="s">
        <v>22415</v>
      </c>
      <c r="C38751" t="s">
        <v>84000</v>
      </c>
      <c r="D38751" t="s">
        <v>5</v>
      </c>
      <c r="E38751" t="s">
        <v>119956</v>
      </c>
      <c r="F38751" t="s">
        <v>124019</v>
      </c>
      <c r="G38751">
        <v>2.8E-5</v>
      </c>
      <c r="H38751" t="s">
        <v>22415</v>
      </c>
      <c r="I38751" t="s">
        <v>146937</v>
      </c>
      <c r="J38751" s="2" t="s">
        <v>190865</v>
      </c>
      <c r="K38751" t="s">
        <v>215385</v>
      </c>
      <c r="L38751" t="s">
        <v>228705</v>
      </c>
      <c r="M38751" t="s">
        <v>8</v>
      </c>
      <c r="N38751" t="s">
        <v>228892</v>
      </c>
      <c r="O38751" t="s">
        <v>229199</v>
      </c>
      <c r="P38751" t="s">
        <v>230616</v>
      </c>
      <c r="R38751" t="s">
        <v>215259</v>
      </c>
      <c r="S38751" t="s">
        <v>233769</v>
      </c>
    </row>
    <row r="38752" spans="1:19" x14ac:dyDescent="0.35">
      <c r="A38752" s="1">
        <v>47963</v>
      </c>
      <c r="B38752" t="s">
        <v>22416</v>
      </c>
      <c r="C38752" t="s">
        <v>84001</v>
      </c>
      <c r="D38752" t="s">
        <v>5</v>
      </c>
      <c r="F38752" t="s">
        <v>120121</v>
      </c>
      <c r="G38752">
        <v>1.2489119999999999E-6</v>
      </c>
      <c r="H38752" t="s">
        <v>22416</v>
      </c>
      <c r="I38752" t="s">
        <v>146938</v>
      </c>
      <c r="J38752" s="2" t="s">
        <v>190866</v>
      </c>
      <c r="K38752" t="s">
        <v>215386</v>
      </c>
      <c r="L38752" t="s">
        <v>228704</v>
      </c>
      <c r="M38752" t="s">
        <v>8</v>
      </c>
      <c r="N38752" t="s">
        <v>228828</v>
      </c>
      <c r="O38752" t="s">
        <v>229113</v>
      </c>
      <c r="P38752" t="s">
        <v>230081</v>
      </c>
      <c r="Q38752" t="s">
        <v>120056</v>
      </c>
      <c r="R38752" t="s">
        <v>215259</v>
      </c>
      <c r="S38752" t="s">
        <v>233769</v>
      </c>
    </row>
    <row r="38753" spans="1:19" x14ac:dyDescent="0.35">
      <c r="A38753" s="1">
        <v>47964</v>
      </c>
      <c r="B38753" t="s">
        <v>22417</v>
      </c>
      <c r="C38753" t="s">
        <v>84002</v>
      </c>
      <c r="D38753" t="s">
        <v>4</v>
      </c>
      <c r="F38753" t="s">
        <v>120059</v>
      </c>
      <c r="G38753">
        <v>3.4418999999999999E-8</v>
      </c>
      <c r="H38753" t="s">
        <v>22417</v>
      </c>
      <c r="I38753" t="s">
        <v>134025</v>
      </c>
      <c r="J38753" s="2" t="s">
        <v>190867</v>
      </c>
      <c r="K38753" t="s">
        <v>215387</v>
      </c>
      <c r="L38753" t="s">
        <v>228704</v>
      </c>
      <c r="M38753" t="s">
        <v>228730</v>
      </c>
      <c r="N38753" t="s">
        <v>143600</v>
      </c>
      <c r="O38753" t="s">
        <v>229160</v>
      </c>
      <c r="P38753" t="s">
        <v>229160</v>
      </c>
      <c r="Q38753" t="s">
        <v>123084</v>
      </c>
      <c r="R38753" t="s">
        <v>215259</v>
      </c>
      <c r="S38753" t="s">
        <v>233769</v>
      </c>
    </row>
    <row r="38754" spans="1:19" x14ac:dyDescent="0.35">
      <c r="A38754" s="1">
        <v>47965</v>
      </c>
      <c r="B38754" t="s">
        <v>22417</v>
      </c>
      <c r="C38754" t="s">
        <v>84003</v>
      </c>
      <c r="D38754" t="s">
        <v>4</v>
      </c>
      <c r="F38754" t="s">
        <v>120189</v>
      </c>
      <c r="G38754">
        <v>3.4078000000000002E-8</v>
      </c>
      <c r="H38754" t="s">
        <v>22417</v>
      </c>
      <c r="I38754" t="s">
        <v>134025</v>
      </c>
      <c r="J38754" s="2" t="s">
        <v>190867</v>
      </c>
      <c r="K38754" t="s">
        <v>215387</v>
      </c>
      <c r="L38754" t="s">
        <v>228704</v>
      </c>
      <c r="M38754" t="s">
        <v>228730</v>
      </c>
      <c r="N38754" t="s">
        <v>143600</v>
      </c>
      <c r="O38754" t="s">
        <v>229160</v>
      </c>
      <c r="P38754" t="s">
        <v>229160</v>
      </c>
      <c r="Q38754" t="s">
        <v>123084</v>
      </c>
      <c r="R38754" t="s">
        <v>215259</v>
      </c>
      <c r="S38754" t="s">
        <v>233769</v>
      </c>
    </row>
    <row r="38755" spans="1:19" x14ac:dyDescent="0.35">
      <c r="A38755" s="1">
        <v>47966</v>
      </c>
      <c r="B38755" t="s">
        <v>22418</v>
      </c>
      <c r="C38755" t="s">
        <v>84004</v>
      </c>
      <c r="D38755" t="s">
        <v>5</v>
      </c>
      <c r="F38755" t="s">
        <v>124020</v>
      </c>
      <c r="G38755">
        <v>1.475482E-6</v>
      </c>
      <c r="H38755" t="s">
        <v>22418</v>
      </c>
      <c r="I38755" t="s">
        <v>146939</v>
      </c>
      <c r="K38755" t="s">
        <v>215259</v>
      </c>
      <c r="L38755" t="s">
        <v>228705</v>
      </c>
      <c r="M38755" t="s">
        <v>228729</v>
      </c>
      <c r="N38755" t="s">
        <v>228931</v>
      </c>
      <c r="O38755" t="s">
        <v>229231</v>
      </c>
      <c r="P38755" t="s">
        <v>229231</v>
      </c>
      <c r="R38755" t="s">
        <v>215259</v>
      </c>
      <c r="S38755" t="s">
        <v>233769</v>
      </c>
    </row>
    <row r="38756" spans="1:19" x14ac:dyDescent="0.35">
      <c r="A38756" s="1">
        <v>47967</v>
      </c>
      <c r="B38756" t="s">
        <v>22419</v>
      </c>
      <c r="C38756" t="s">
        <v>84005</v>
      </c>
      <c r="D38756" t="s">
        <v>4</v>
      </c>
      <c r="F38756" t="s">
        <v>120344</v>
      </c>
      <c r="G38756">
        <v>6.5000000000000002E-7</v>
      </c>
      <c r="H38756" t="s">
        <v>22419</v>
      </c>
      <c r="I38756" t="s">
        <v>146940</v>
      </c>
      <c r="J38756" s="2" t="s">
        <v>190868</v>
      </c>
      <c r="K38756" t="s">
        <v>215259</v>
      </c>
      <c r="L38756" t="s">
        <v>228704</v>
      </c>
      <c r="M38756" t="s">
        <v>228722</v>
      </c>
      <c r="O38756" t="s">
        <v>229143</v>
      </c>
      <c r="P38756" t="s">
        <v>229143</v>
      </c>
      <c r="Q38756" t="s">
        <v>121256</v>
      </c>
      <c r="R38756" t="s">
        <v>215259</v>
      </c>
      <c r="S38756" t="s">
        <v>233769</v>
      </c>
    </row>
    <row r="38757" spans="1:19" x14ac:dyDescent="0.35">
      <c r="A38757" s="1">
        <v>47969</v>
      </c>
      <c r="B38757" t="s">
        <v>22420</v>
      </c>
      <c r="C38757" t="s">
        <v>84006</v>
      </c>
      <c r="D38757" t="s">
        <v>4</v>
      </c>
      <c r="F38757" t="s">
        <v>120189</v>
      </c>
      <c r="G38757">
        <v>4.0000000000000001E-8</v>
      </c>
      <c r="H38757" t="s">
        <v>22420</v>
      </c>
      <c r="I38757" t="s">
        <v>146941</v>
      </c>
      <c r="K38757" t="s">
        <v>215388</v>
      </c>
      <c r="L38757" t="s">
        <v>228704</v>
      </c>
      <c r="M38757" t="s">
        <v>228736</v>
      </c>
      <c r="N38757" t="s">
        <v>228836</v>
      </c>
      <c r="O38757" t="s">
        <v>229179</v>
      </c>
      <c r="P38757" t="s">
        <v>229179</v>
      </c>
      <c r="R38757" t="s">
        <v>215259</v>
      </c>
      <c r="S38757" t="s">
        <v>233769</v>
      </c>
    </row>
    <row r="38758" spans="1:19" x14ac:dyDescent="0.35">
      <c r="A38758" s="1">
        <v>47970</v>
      </c>
      <c r="B38758" t="s">
        <v>22421</v>
      </c>
      <c r="C38758" t="s">
        <v>84007</v>
      </c>
      <c r="D38758" t="s">
        <v>5</v>
      </c>
      <c r="F38758" t="s">
        <v>120500</v>
      </c>
      <c r="G38758">
        <v>4.5000000000000001E-6</v>
      </c>
      <c r="H38758" t="s">
        <v>22421</v>
      </c>
      <c r="I38758" t="s">
        <v>146942</v>
      </c>
      <c r="J38758" s="2" t="s">
        <v>190869</v>
      </c>
      <c r="K38758" t="s">
        <v>215259</v>
      </c>
      <c r="L38758" t="s">
        <v>228704</v>
      </c>
      <c r="Q38758" t="s">
        <v>120087</v>
      </c>
      <c r="R38758" t="s">
        <v>215259</v>
      </c>
      <c r="S38758" t="s">
        <v>233769</v>
      </c>
    </row>
    <row r="38759" spans="1:19" x14ac:dyDescent="0.35">
      <c r="A38759" s="1">
        <v>47971</v>
      </c>
      <c r="B38759" t="s">
        <v>22422</v>
      </c>
      <c r="C38759" t="s">
        <v>84008</v>
      </c>
      <c r="D38759" t="s">
        <v>3</v>
      </c>
      <c r="F38759" t="s">
        <v>124021</v>
      </c>
      <c r="G38759">
        <v>5.0000000000000004E-6</v>
      </c>
      <c r="H38759" t="s">
        <v>22422</v>
      </c>
      <c r="I38759" t="s">
        <v>146943</v>
      </c>
      <c r="J38759" s="2" t="s">
        <v>190870</v>
      </c>
      <c r="K38759" t="s">
        <v>215389</v>
      </c>
      <c r="L38759" t="s">
        <v>228705</v>
      </c>
      <c r="M38759" t="s">
        <v>8</v>
      </c>
      <c r="N38759" t="s">
        <v>228911</v>
      </c>
      <c r="O38759" t="s">
        <v>229560</v>
      </c>
      <c r="P38759" t="s">
        <v>229560</v>
      </c>
      <c r="R38759" t="s">
        <v>215259</v>
      </c>
      <c r="S38759" t="s">
        <v>233769</v>
      </c>
    </row>
    <row r="38760" spans="1:19" x14ac:dyDescent="0.35">
      <c r="A38760" s="1">
        <v>47972</v>
      </c>
      <c r="B38760" t="s">
        <v>22423</v>
      </c>
      <c r="C38760" t="s">
        <v>84009</v>
      </c>
      <c r="D38760" t="s">
        <v>4</v>
      </c>
      <c r="F38760" t="s">
        <v>122318</v>
      </c>
      <c r="G38760">
        <v>4.9999999999999998E-7</v>
      </c>
      <c r="H38760" t="s">
        <v>22423</v>
      </c>
      <c r="I38760" t="s">
        <v>146944</v>
      </c>
      <c r="J38760" s="2" t="s">
        <v>190871</v>
      </c>
      <c r="K38760" t="s">
        <v>215390</v>
      </c>
      <c r="L38760" t="s">
        <v>228704</v>
      </c>
      <c r="M38760" t="s">
        <v>8</v>
      </c>
      <c r="N38760" t="s">
        <v>228881</v>
      </c>
      <c r="O38760" t="s">
        <v>229201</v>
      </c>
      <c r="P38760" t="s">
        <v>230155</v>
      </c>
      <c r="Q38760" t="s">
        <v>121492</v>
      </c>
      <c r="R38760" t="s">
        <v>215259</v>
      </c>
      <c r="S38760" t="s">
        <v>233769</v>
      </c>
    </row>
    <row r="38761" spans="1:19" x14ac:dyDescent="0.35">
      <c r="A38761" s="1">
        <v>47973</v>
      </c>
      <c r="B38761" t="s">
        <v>22423</v>
      </c>
      <c r="C38761" t="s">
        <v>84010</v>
      </c>
      <c r="D38761" t="s">
        <v>5</v>
      </c>
      <c r="F38761" t="s">
        <v>121492</v>
      </c>
      <c r="G38761">
        <v>2.6023699999999998E-7</v>
      </c>
      <c r="H38761" t="s">
        <v>22423</v>
      </c>
      <c r="I38761" t="s">
        <v>146944</v>
      </c>
      <c r="J38761" s="2" t="s">
        <v>190871</v>
      </c>
      <c r="K38761" t="s">
        <v>215390</v>
      </c>
      <c r="L38761" t="s">
        <v>228704</v>
      </c>
      <c r="M38761" t="s">
        <v>8</v>
      </c>
      <c r="N38761" t="s">
        <v>228881</v>
      </c>
      <c r="O38761" t="s">
        <v>229201</v>
      </c>
      <c r="P38761" t="s">
        <v>230155</v>
      </c>
      <c r="Q38761" t="s">
        <v>121492</v>
      </c>
      <c r="R38761" t="s">
        <v>215259</v>
      </c>
      <c r="S38761" t="s">
        <v>233769</v>
      </c>
    </row>
    <row r="38762" spans="1:19" x14ac:dyDescent="0.35">
      <c r="A38762" s="1">
        <v>47974</v>
      </c>
      <c r="B38762" t="s">
        <v>22424</v>
      </c>
      <c r="C38762" t="s">
        <v>84011</v>
      </c>
      <c r="D38762" t="s">
        <v>4</v>
      </c>
      <c r="F38762" t="s">
        <v>120008</v>
      </c>
      <c r="G38762">
        <v>2.8812000000000002E-7</v>
      </c>
      <c r="H38762" t="s">
        <v>22424</v>
      </c>
      <c r="I38762" t="s">
        <v>146945</v>
      </c>
      <c r="J38762" s="2" t="s">
        <v>190872</v>
      </c>
      <c r="K38762" t="s">
        <v>215391</v>
      </c>
      <c r="L38762" t="s">
        <v>228704</v>
      </c>
      <c r="M38762" t="s">
        <v>16</v>
      </c>
      <c r="N38762" t="s">
        <v>228829</v>
      </c>
      <c r="O38762" t="s">
        <v>229115</v>
      </c>
      <c r="P38762" t="s">
        <v>229115</v>
      </c>
      <c r="Q38762" t="s">
        <v>122496</v>
      </c>
      <c r="R38762" t="s">
        <v>215259</v>
      </c>
      <c r="S38762" t="s">
        <v>233769</v>
      </c>
    </row>
    <row r="38763" spans="1:19" x14ac:dyDescent="0.35">
      <c r="A38763" s="1">
        <v>47975</v>
      </c>
      <c r="B38763" t="s">
        <v>22425</v>
      </c>
      <c r="C38763" t="s">
        <v>84012</v>
      </c>
      <c r="D38763" t="s">
        <v>5</v>
      </c>
      <c r="F38763" t="s">
        <v>122115</v>
      </c>
      <c r="G38763">
        <v>7.5000000000000002E-7</v>
      </c>
      <c r="H38763" t="s">
        <v>22425</v>
      </c>
      <c r="I38763" t="s">
        <v>146946</v>
      </c>
      <c r="J38763" s="2" t="s">
        <v>190873</v>
      </c>
      <c r="K38763" t="s">
        <v>215259</v>
      </c>
      <c r="L38763" t="s">
        <v>228704</v>
      </c>
      <c r="M38763" t="s">
        <v>8</v>
      </c>
      <c r="N38763" t="s">
        <v>228898</v>
      </c>
      <c r="O38763" t="s">
        <v>229214</v>
      </c>
      <c r="P38763" t="s">
        <v>232016</v>
      </c>
      <c r="Q38763" t="s">
        <v>120008</v>
      </c>
      <c r="R38763" t="s">
        <v>215259</v>
      </c>
      <c r="S38763" t="s">
        <v>233769</v>
      </c>
    </row>
    <row r="38764" spans="1:19" x14ac:dyDescent="0.35">
      <c r="A38764" s="1">
        <v>47976</v>
      </c>
      <c r="B38764" t="s">
        <v>22426</v>
      </c>
      <c r="C38764" t="s">
        <v>84013</v>
      </c>
      <c r="D38764" t="s">
        <v>5</v>
      </c>
      <c r="F38764" t="s">
        <v>120202</v>
      </c>
      <c r="G38764">
        <v>7.4959600000000009E-7</v>
      </c>
      <c r="H38764" t="s">
        <v>22426</v>
      </c>
      <c r="I38764" t="s">
        <v>146947</v>
      </c>
      <c r="J38764" s="2" t="s">
        <v>190874</v>
      </c>
      <c r="K38764" t="s">
        <v>215392</v>
      </c>
      <c r="L38764" t="s">
        <v>228705</v>
      </c>
      <c r="M38764" t="s">
        <v>8</v>
      </c>
      <c r="N38764" t="s">
        <v>228865</v>
      </c>
      <c r="O38764" t="s">
        <v>229503</v>
      </c>
      <c r="P38764" t="s">
        <v>232017</v>
      </c>
      <c r="R38764" t="s">
        <v>215259</v>
      </c>
      <c r="S38764" t="s">
        <v>233769</v>
      </c>
    </row>
    <row r="38765" spans="1:19" x14ac:dyDescent="0.35">
      <c r="A38765" s="1">
        <v>47977</v>
      </c>
      <c r="B38765" t="s">
        <v>22427</v>
      </c>
      <c r="C38765" t="s">
        <v>84014</v>
      </c>
      <c r="D38765" t="s">
        <v>4</v>
      </c>
      <c r="F38765" t="s">
        <v>120225</v>
      </c>
      <c r="G38765">
        <v>1.6691E-8</v>
      </c>
      <c r="H38765" t="s">
        <v>22427</v>
      </c>
      <c r="I38765" t="s">
        <v>146948</v>
      </c>
      <c r="J38765" s="2" t="s">
        <v>190875</v>
      </c>
      <c r="K38765" t="s">
        <v>215259</v>
      </c>
      <c r="L38765" t="s">
        <v>228704</v>
      </c>
      <c r="Q38765" t="s">
        <v>119962</v>
      </c>
      <c r="R38765" t="s">
        <v>215259</v>
      </c>
      <c r="S38765" t="s">
        <v>233769</v>
      </c>
    </row>
    <row r="38766" spans="1:19" x14ac:dyDescent="0.35">
      <c r="A38766" s="1">
        <v>47978</v>
      </c>
      <c r="B38766" t="s">
        <v>22428</v>
      </c>
      <c r="C38766" t="s">
        <v>84015</v>
      </c>
      <c r="D38766" t="s">
        <v>4</v>
      </c>
      <c r="F38766" t="s">
        <v>120767</v>
      </c>
      <c r="G38766">
        <v>7.5999999999999992E-8</v>
      </c>
      <c r="H38766" t="s">
        <v>22428</v>
      </c>
      <c r="I38766" t="s">
        <v>146949</v>
      </c>
      <c r="J38766" s="2" t="s">
        <v>190876</v>
      </c>
      <c r="K38766" t="s">
        <v>215393</v>
      </c>
      <c r="L38766" t="s">
        <v>228704</v>
      </c>
      <c r="M38766" t="s">
        <v>228754</v>
      </c>
      <c r="N38766" t="s">
        <v>228843</v>
      </c>
      <c r="O38766" t="s">
        <v>229293</v>
      </c>
      <c r="P38766" t="s">
        <v>229293</v>
      </c>
      <c r="Q38766" t="s">
        <v>122578</v>
      </c>
      <c r="R38766" t="s">
        <v>215259</v>
      </c>
      <c r="S38766" t="s">
        <v>233769</v>
      </c>
    </row>
    <row r="38767" spans="1:19" x14ac:dyDescent="0.35">
      <c r="A38767" s="1">
        <v>47979</v>
      </c>
      <c r="B38767" t="s">
        <v>22429</v>
      </c>
      <c r="C38767" t="s">
        <v>84016</v>
      </c>
      <c r="D38767" t="s">
        <v>5</v>
      </c>
      <c r="E38767" t="s">
        <v>119955</v>
      </c>
      <c r="F38767" t="s">
        <v>120144</v>
      </c>
      <c r="G38767">
        <v>8.199999E-6</v>
      </c>
      <c r="H38767" t="s">
        <v>22429</v>
      </c>
      <c r="I38767" t="s">
        <v>146950</v>
      </c>
      <c r="J38767" s="2" t="s">
        <v>190877</v>
      </c>
      <c r="K38767" t="s">
        <v>215394</v>
      </c>
      <c r="L38767" t="s">
        <v>228704</v>
      </c>
      <c r="M38767" t="s">
        <v>9</v>
      </c>
      <c r="N38767" t="s">
        <v>228871</v>
      </c>
      <c r="O38767" t="s">
        <v>229168</v>
      </c>
      <c r="P38767" t="s">
        <v>229168</v>
      </c>
      <c r="R38767" t="s">
        <v>215259</v>
      </c>
      <c r="S38767" t="s">
        <v>233769</v>
      </c>
    </row>
    <row r="38768" spans="1:19" x14ac:dyDescent="0.35">
      <c r="A38768" s="1">
        <v>47980</v>
      </c>
      <c r="B38768" t="s">
        <v>22429</v>
      </c>
      <c r="C38768" t="s">
        <v>84017</v>
      </c>
      <c r="D38768" t="s">
        <v>4</v>
      </c>
      <c r="F38768" t="s">
        <v>120719</v>
      </c>
      <c r="G38768">
        <v>1.9E-6</v>
      </c>
      <c r="H38768" t="s">
        <v>22429</v>
      </c>
      <c r="I38768" t="s">
        <v>146950</v>
      </c>
      <c r="J38768" s="2" t="s">
        <v>190877</v>
      </c>
      <c r="K38768" t="s">
        <v>215394</v>
      </c>
      <c r="L38768" t="s">
        <v>228704</v>
      </c>
      <c r="M38768" t="s">
        <v>9</v>
      </c>
      <c r="N38768" t="s">
        <v>228871</v>
      </c>
      <c r="O38768" t="s">
        <v>229168</v>
      </c>
      <c r="P38768" t="s">
        <v>229168</v>
      </c>
      <c r="R38768" t="s">
        <v>215259</v>
      </c>
      <c r="S38768" t="s">
        <v>233769</v>
      </c>
    </row>
    <row r="38769" spans="1:19" x14ac:dyDescent="0.35">
      <c r="A38769" s="1">
        <v>47981</v>
      </c>
      <c r="B38769" t="s">
        <v>22430</v>
      </c>
      <c r="C38769" t="s">
        <v>84018</v>
      </c>
      <c r="D38769" t="s">
        <v>5</v>
      </c>
      <c r="F38769" t="s">
        <v>120311</v>
      </c>
      <c r="G38769">
        <v>1.7340310000000001E-6</v>
      </c>
      <c r="H38769" t="s">
        <v>22430</v>
      </c>
      <c r="I38769" t="s">
        <v>146951</v>
      </c>
      <c r="J38769" s="2" t="s">
        <v>190878</v>
      </c>
      <c r="K38769" t="s">
        <v>215259</v>
      </c>
      <c r="L38769" t="s">
        <v>228704</v>
      </c>
      <c r="M38769" t="s">
        <v>8</v>
      </c>
      <c r="N38769" t="s">
        <v>228832</v>
      </c>
      <c r="O38769" t="s">
        <v>229111</v>
      </c>
      <c r="P38769" t="s">
        <v>230079</v>
      </c>
      <c r="Q38769" t="s">
        <v>120059</v>
      </c>
      <c r="R38769" t="s">
        <v>215259</v>
      </c>
      <c r="S38769" t="s">
        <v>233769</v>
      </c>
    </row>
    <row r="38770" spans="1:19" x14ac:dyDescent="0.35">
      <c r="A38770" s="1">
        <v>47982</v>
      </c>
      <c r="B38770" t="s">
        <v>22431</v>
      </c>
      <c r="C38770" t="s">
        <v>84019</v>
      </c>
      <c r="D38770" t="s">
        <v>4</v>
      </c>
      <c r="F38770" t="s">
        <v>120001</v>
      </c>
      <c r="G38770">
        <v>8.0000000000000007E-7</v>
      </c>
      <c r="H38770" t="s">
        <v>22431</v>
      </c>
      <c r="I38770" t="s">
        <v>146952</v>
      </c>
      <c r="J38770" s="2" t="s">
        <v>190879</v>
      </c>
      <c r="K38770" t="s">
        <v>215395</v>
      </c>
      <c r="L38770" t="s">
        <v>228704</v>
      </c>
      <c r="M38770" t="s">
        <v>228725</v>
      </c>
      <c r="O38770" t="s">
        <v>229148</v>
      </c>
      <c r="P38770" t="s">
        <v>229148</v>
      </c>
      <c r="Q38770" t="s">
        <v>120059</v>
      </c>
      <c r="R38770" t="s">
        <v>215259</v>
      </c>
      <c r="S38770" t="s">
        <v>233769</v>
      </c>
    </row>
    <row r="38771" spans="1:19" x14ac:dyDescent="0.35">
      <c r="A38771" s="1">
        <v>47983</v>
      </c>
      <c r="B38771" t="s">
        <v>22432</v>
      </c>
      <c r="C38771" t="s">
        <v>84020</v>
      </c>
      <c r="D38771" t="s">
        <v>5</v>
      </c>
      <c r="E38771" t="s">
        <v>119956</v>
      </c>
      <c r="F38771" t="s">
        <v>123340</v>
      </c>
      <c r="G38771">
        <v>2.0999999999999999E-5</v>
      </c>
      <c r="H38771" t="s">
        <v>22432</v>
      </c>
      <c r="I38771" t="s">
        <v>146953</v>
      </c>
      <c r="K38771" t="s">
        <v>215308</v>
      </c>
      <c r="L38771" t="s">
        <v>228706</v>
      </c>
      <c r="M38771" t="s">
        <v>8</v>
      </c>
      <c r="N38771" t="s">
        <v>228867</v>
      </c>
      <c r="O38771" t="s">
        <v>229163</v>
      </c>
      <c r="P38771" t="s">
        <v>230114</v>
      </c>
      <c r="Q38771" t="s">
        <v>120970</v>
      </c>
      <c r="R38771" t="s">
        <v>215259</v>
      </c>
      <c r="S38771" t="s">
        <v>233769</v>
      </c>
    </row>
    <row r="38772" spans="1:19" x14ac:dyDescent="0.35">
      <c r="A38772" s="1">
        <v>47984</v>
      </c>
      <c r="B38772" t="s">
        <v>22432</v>
      </c>
      <c r="C38772" t="s">
        <v>84021</v>
      </c>
      <c r="D38772" t="s">
        <v>5</v>
      </c>
      <c r="E38772" t="s">
        <v>119954</v>
      </c>
      <c r="F38772" t="s">
        <v>123745</v>
      </c>
      <c r="G38772">
        <v>1.5800000000000001E-5</v>
      </c>
      <c r="H38772" t="s">
        <v>22432</v>
      </c>
      <c r="I38772" t="s">
        <v>146953</v>
      </c>
      <c r="K38772" t="s">
        <v>215308</v>
      </c>
      <c r="L38772" t="s">
        <v>228706</v>
      </c>
      <c r="M38772" t="s">
        <v>8</v>
      </c>
      <c r="N38772" t="s">
        <v>228867</v>
      </c>
      <c r="O38772" t="s">
        <v>229163</v>
      </c>
      <c r="P38772" t="s">
        <v>230114</v>
      </c>
      <c r="Q38772" t="s">
        <v>120970</v>
      </c>
      <c r="R38772" t="s">
        <v>215259</v>
      </c>
      <c r="S38772" t="s">
        <v>233769</v>
      </c>
    </row>
    <row r="38773" spans="1:19" x14ac:dyDescent="0.35">
      <c r="A38773" s="1">
        <v>47985</v>
      </c>
      <c r="B38773" t="s">
        <v>22432</v>
      </c>
      <c r="C38773" t="s">
        <v>84022</v>
      </c>
      <c r="D38773" t="s">
        <v>5</v>
      </c>
      <c r="E38773" t="s">
        <v>119954</v>
      </c>
      <c r="F38773" t="s">
        <v>123002</v>
      </c>
      <c r="G38773">
        <v>1.2500000000000001E-5</v>
      </c>
      <c r="H38773" t="s">
        <v>22432</v>
      </c>
      <c r="I38773" t="s">
        <v>146953</v>
      </c>
      <c r="K38773" t="s">
        <v>215308</v>
      </c>
      <c r="L38773" t="s">
        <v>228706</v>
      </c>
      <c r="M38773" t="s">
        <v>8</v>
      </c>
      <c r="N38773" t="s">
        <v>228867</v>
      </c>
      <c r="O38773" t="s">
        <v>229163</v>
      </c>
      <c r="P38773" t="s">
        <v>230114</v>
      </c>
      <c r="Q38773" t="s">
        <v>120970</v>
      </c>
      <c r="R38773" t="s">
        <v>215259</v>
      </c>
      <c r="S38773" t="s">
        <v>233769</v>
      </c>
    </row>
    <row r="38774" spans="1:19" x14ac:dyDescent="0.35">
      <c r="A38774" s="1">
        <v>47986</v>
      </c>
      <c r="B38774" t="s">
        <v>22433</v>
      </c>
      <c r="C38774" t="s">
        <v>84023</v>
      </c>
      <c r="D38774" t="s">
        <v>4</v>
      </c>
      <c r="F38774" t="s">
        <v>121126</v>
      </c>
      <c r="G38774">
        <v>2.0351999999999999E-8</v>
      </c>
      <c r="H38774" t="s">
        <v>22433</v>
      </c>
      <c r="I38774" t="s">
        <v>146954</v>
      </c>
      <c r="J38774" s="2" t="s">
        <v>190880</v>
      </c>
      <c r="K38774" t="s">
        <v>215259</v>
      </c>
      <c r="L38774" t="s">
        <v>228704</v>
      </c>
      <c r="M38774" t="s">
        <v>228781</v>
      </c>
      <c r="N38774" t="s">
        <v>228857</v>
      </c>
      <c r="O38774" t="s">
        <v>229476</v>
      </c>
      <c r="P38774" t="s">
        <v>229476</v>
      </c>
      <c r="R38774" t="s">
        <v>215259</v>
      </c>
      <c r="S38774" t="s">
        <v>233769</v>
      </c>
    </row>
    <row r="38775" spans="1:19" x14ac:dyDescent="0.35">
      <c r="A38775" s="1">
        <v>47988</v>
      </c>
      <c r="B38775" t="s">
        <v>22434</v>
      </c>
      <c r="C38775" t="s">
        <v>84024</v>
      </c>
      <c r="D38775" t="s">
        <v>4</v>
      </c>
      <c r="F38775" t="s">
        <v>119963</v>
      </c>
      <c r="G38775">
        <v>1.1000000000000001E-6</v>
      </c>
      <c r="H38775" t="s">
        <v>22434</v>
      </c>
      <c r="I38775" t="s">
        <v>146955</v>
      </c>
      <c r="J38775" s="2" t="s">
        <v>190881</v>
      </c>
      <c r="K38775" t="s">
        <v>215259</v>
      </c>
      <c r="L38775" t="s">
        <v>228704</v>
      </c>
      <c r="M38775" t="s">
        <v>228709</v>
      </c>
      <c r="N38775" t="s">
        <v>228858</v>
      </c>
      <c r="O38775" t="s">
        <v>229171</v>
      </c>
      <c r="P38775" t="s">
        <v>229171</v>
      </c>
      <c r="Q38775" t="s">
        <v>120551</v>
      </c>
      <c r="R38775" t="s">
        <v>215259</v>
      </c>
      <c r="S38775" t="s">
        <v>233769</v>
      </c>
    </row>
    <row r="38776" spans="1:19" x14ac:dyDescent="0.35">
      <c r="A38776" s="1">
        <v>47990</v>
      </c>
      <c r="B38776" t="s">
        <v>22435</v>
      </c>
      <c r="C38776" t="s">
        <v>84025</v>
      </c>
      <c r="D38776" t="s">
        <v>4</v>
      </c>
      <c r="F38776" t="s">
        <v>120107</v>
      </c>
      <c r="G38776">
        <v>4.4999999999999998E-7</v>
      </c>
      <c r="H38776" t="s">
        <v>22435</v>
      </c>
      <c r="I38776" t="s">
        <v>146956</v>
      </c>
      <c r="J38776" s="2" t="s">
        <v>190882</v>
      </c>
      <c r="K38776" t="s">
        <v>215396</v>
      </c>
      <c r="L38776" t="s">
        <v>228704</v>
      </c>
      <c r="M38776" t="s">
        <v>228740</v>
      </c>
      <c r="N38776" t="s">
        <v>228891</v>
      </c>
      <c r="O38776" t="s">
        <v>229241</v>
      </c>
      <c r="P38776" t="s">
        <v>229241</v>
      </c>
      <c r="Q38776" t="s">
        <v>120107</v>
      </c>
      <c r="R38776" t="s">
        <v>215259</v>
      </c>
      <c r="S38776" t="s">
        <v>233769</v>
      </c>
    </row>
    <row r="38777" spans="1:19" x14ac:dyDescent="0.35">
      <c r="A38777" s="1">
        <v>47991</v>
      </c>
      <c r="B38777" t="s">
        <v>22435</v>
      </c>
      <c r="C38777" t="s">
        <v>84026</v>
      </c>
      <c r="D38777" t="s">
        <v>5</v>
      </c>
      <c r="F38777" t="s">
        <v>120141</v>
      </c>
      <c r="G38777">
        <v>1.5E-6</v>
      </c>
      <c r="H38777" t="s">
        <v>22435</v>
      </c>
      <c r="I38777" t="s">
        <v>146956</v>
      </c>
      <c r="J38777" s="2" t="s">
        <v>190882</v>
      </c>
      <c r="K38777" t="s">
        <v>215396</v>
      </c>
      <c r="L38777" t="s">
        <v>228704</v>
      </c>
      <c r="M38777" t="s">
        <v>228740</v>
      </c>
      <c r="N38777" t="s">
        <v>228891</v>
      </c>
      <c r="O38777" t="s">
        <v>229241</v>
      </c>
      <c r="P38777" t="s">
        <v>229241</v>
      </c>
      <c r="Q38777" t="s">
        <v>120107</v>
      </c>
      <c r="R38777" t="s">
        <v>215259</v>
      </c>
      <c r="S38777" t="s">
        <v>233769</v>
      </c>
    </row>
    <row r="38778" spans="1:19" x14ac:dyDescent="0.35">
      <c r="A38778" s="1">
        <v>47992</v>
      </c>
      <c r="B38778" t="s">
        <v>22436</v>
      </c>
      <c r="C38778" t="s">
        <v>84027</v>
      </c>
      <c r="D38778" t="s">
        <v>5</v>
      </c>
      <c r="E38778" t="s">
        <v>119955</v>
      </c>
      <c r="F38778" t="s">
        <v>122639</v>
      </c>
      <c r="G38778">
        <v>1.2E-5</v>
      </c>
      <c r="H38778" t="s">
        <v>22436</v>
      </c>
      <c r="I38778" t="s">
        <v>146957</v>
      </c>
      <c r="J38778" s="2" t="s">
        <v>190883</v>
      </c>
      <c r="K38778" t="s">
        <v>215259</v>
      </c>
      <c r="L38778" t="s">
        <v>228705</v>
      </c>
      <c r="M38778" t="s">
        <v>8</v>
      </c>
      <c r="N38778" t="s">
        <v>228841</v>
      </c>
      <c r="O38778" t="s">
        <v>229137</v>
      </c>
      <c r="P38778" t="s">
        <v>229137</v>
      </c>
      <c r="R38778" t="s">
        <v>215259</v>
      </c>
      <c r="S38778" t="s">
        <v>233769</v>
      </c>
    </row>
    <row r="38779" spans="1:19" x14ac:dyDescent="0.35">
      <c r="A38779" s="1">
        <v>47993</v>
      </c>
      <c r="B38779" t="s">
        <v>22437</v>
      </c>
      <c r="C38779" t="s">
        <v>84028</v>
      </c>
      <c r="D38779" t="s">
        <v>4</v>
      </c>
      <c r="F38779" t="s">
        <v>120032</v>
      </c>
      <c r="G38779">
        <v>5.9999999999999995E-8</v>
      </c>
      <c r="H38779" t="s">
        <v>22437</v>
      </c>
      <c r="I38779" t="s">
        <v>146958</v>
      </c>
      <c r="J38779" s="2" t="s">
        <v>190884</v>
      </c>
      <c r="K38779" t="s">
        <v>215397</v>
      </c>
      <c r="L38779" t="s">
        <v>228705</v>
      </c>
      <c r="Q38779" t="s">
        <v>120059</v>
      </c>
      <c r="R38779" t="s">
        <v>215259</v>
      </c>
      <c r="S38779" t="s">
        <v>233769</v>
      </c>
    </row>
    <row r="38780" spans="1:19" x14ac:dyDescent="0.35">
      <c r="A38780" s="1">
        <v>47994</v>
      </c>
      <c r="B38780" t="s">
        <v>22438</v>
      </c>
      <c r="C38780" t="s">
        <v>84029</v>
      </c>
      <c r="D38780" t="s">
        <v>4</v>
      </c>
      <c r="F38780" t="s">
        <v>120129</v>
      </c>
      <c r="G38780">
        <v>2.8238999999999999E-8</v>
      </c>
      <c r="H38780" t="s">
        <v>22438</v>
      </c>
      <c r="I38780" t="s">
        <v>146959</v>
      </c>
      <c r="J38780" s="2" t="s">
        <v>190885</v>
      </c>
      <c r="K38780" t="s">
        <v>215259</v>
      </c>
      <c r="L38780" t="s">
        <v>228704</v>
      </c>
      <c r="R38780" t="s">
        <v>215259</v>
      </c>
      <c r="S38780" t="s">
        <v>233769</v>
      </c>
    </row>
    <row r="38781" spans="1:19" x14ac:dyDescent="0.35">
      <c r="A38781" s="1">
        <v>47995</v>
      </c>
      <c r="B38781" t="s">
        <v>22438</v>
      </c>
      <c r="C38781" t="s">
        <v>84030</v>
      </c>
      <c r="D38781" t="s">
        <v>4</v>
      </c>
      <c r="F38781" t="s">
        <v>120025</v>
      </c>
      <c r="G38781">
        <v>2.8091E-8</v>
      </c>
      <c r="H38781" t="s">
        <v>22438</v>
      </c>
      <c r="I38781" t="s">
        <v>146959</v>
      </c>
      <c r="J38781" s="2" t="s">
        <v>190885</v>
      </c>
      <c r="K38781" t="s">
        <v>215259</v>
      </c>
      <c r="L38781" t="s">
        <v>228704</v>
      </c>
      <c r="R38781" t="s">
        <v>215259</v>
      </c>
      <c r="S38781" t="s">
        <v>233769</v>
      </c>
    </row>
    <row r="38782" spans="1:19" x14ac:dyDescent="0.35">
      <c r="A38782" s="1">
        <v>47998</v>
      </c>
      <c r="B38782" t="s">
        <v>22439</v>
      </c>
      <c r="C38782" t="s">
        <v>84031</v>
      </c>
      <c r="D38782" t="s">
        <v>4</v>
      </c>
      <c r="F38782" t="s">
        <v>121258</v>
      </c>
      <c r="G38782">
        <v>1.4999999999999999E-8</v>
      </c>
      <c r="H38782" t="s">
        <v>22439</v>
      </c>
      <c r="I38782" t="s">
        <v>146960</v>
      </c>
      <c r="J38782" s="2" t="s">
        <v>190886</v>
      </c>
      <c r="K38782" t="s">
        <v>215331</v>
      </c>
      <c r="L38782" t="s">
        <v>228704</v>
      </c>
      <c r="M38782" t="s">
        <v>8</v>
      </c>
      <c r="N38782" t="s">
        <v>228850</v>
      </c>
      <c r="O38782" t="s">
        <v>229142</v>
      </c>
      <c r="P38782" t="s">
        <v>229142</v>
      </c>
      <c r="Q38782" t="s">
        <v>120239</v>
      </c>
      <c r="R38782" t="s">
        <v>215259</v>
      </c>
      <c r="S38782" t="s">
        <v>233769</v>
      </c>
    </row>
    <row r="38783" spans="1:19" x14ac:dyDescent="0.35">
      <c r="A38783" s="1">
        <v>48000</v>
      </c>
      <c r="B38783" t="s">
        <v>22440</v>
      </c>
      <c r="C38783" t="s">
        <v>84032</v>
      </c>
      <c r="D38783" t="s">
        <v>5</v>
      </c>
      <c r="E38783" t="s">
        <v>119954</v>
      </c>
      <c r="F38783" t="s">
        <v>120637</v>
      </c>
      <c r="G38783">
        <v>4.4686449999999996E-6</v>
      </c>
      <c r="H38783" t="s">
        <v>22440</v>
      </c>
      <c r="I38783" t="s">
        <v>146961</v>
      </c>
      <c r="J38783" s="2" t="s">
        <v>190887</v>
      </c>
      <c r="K38783" t="s">
        <v>215398</v>
      </c>
      <c r="L38783" t="s">
        <v>228704</v>
      </c>
      <c r="M38783" t="s">
        <v>15</v>
      </c>
      <c r="N38783" t="s">
        <v>228849</v>
      </c>
      <c r="O38783" t="s">
        <v>229134</v>
      </c>
      <c r="P38783" t="s">
        <v>229134</v>
      </c>
      <c r="Q38783" t="s">
        <v>121230</v>
      </c>
      <c r="R38783" t="s">
        <v>215259</v>
      </c>
      <c r="S38783" t="s">
        <v>233769</v>
      </c>
    </row>
    <row r="38784" spans="1:19" x14ac:dyDescent="0.35">
      <c r="A38784" s="1">
        <v>48001</v>
      </c>
      <c r="B38784" t="s">
        <v>22440</v>
      </c>
      <c r="C38784" t="s">
        <v>84033</v>
      </c>
      <c r="D38784" t="s">
        <v>5</v>
      </c>
      <c r="E38784" t="s">
        <v>119956</v>
      </c>
      <c r="F38784" t="s">
        <v>123517</v>
      </c>
      <c r="G38784">
        <v>1.1151429000000001E-5</v>
      </c>
      <c r="H38784" t="s">
        <v>22440</v>
      </c>
      <c r="I38784" t="s">
        <v>146961</v>
      </c>
      <c r="J38784" s="2" t="s">
        <v>190887</v>
      </c>
      <c r="K38784" t="s">
        <v>215398</v>
      </c>
      <c r="L38784" t="s">
        <v>228704</v>
      </c>
      <c r="M38784" t="s">
        <v>15</v>
      </c>
      <c r="N38784" t="s">
        <v>228849</v>
      </c>
      <c r="O38784" t="s">
        <v>229134</v>
      </c>
      <c r="P38784" t="s">
        <v>229134</v>
      </c>
      <c r="Q38784" t="s">
        <v>121230</v>
      </c>
      <c r="R38784" t="s">
        <v>215259</v>
      </c>
      <c r="S38784" t="s">
        <v>233769</v>
      </c>
    </row>
    <row r="38785" spans="1:19" x14ac:dyDescent="0.35">
      <c r="A38785" s="1">
        <v>48002</v>
      </c>
      <c r="B38785" t="s">
        <v>22441</v>
      </c>
      <c r="C38785" t="s">
        <v>84034</v>
      </c>
      <c r="D38785" t="s">
        <v>3</v>
      </c>
      <c r="F38785" t="s">
        <v>120735</v>
      </c>
      <c r="G38785">
        <v>9.707637999999999E-6</v>
      </c>
      <c r="H38785" t="s">
        <v>22441</v>
      </c>
      <c r="I38785" t="s">
        <v>146962</v>
      </c>
      <c r="J38785" s="2" t="s">
        <v>190888</v>
      </c>
      <c r="K38785" t="s">
        <v>215399</v>
      </c>
      <c r="L38785" t="s">
        <v>228705</v>
      </c>
      <c r="R38785" t="s">
        <v>215259</v>
      </c>
      <c r="S38785" t="s">
        <v>233769</v>
      </c>
    </row>
    <row r="38786" spans="1:19" x14ac:dyDescent="0.35">
      <c r="A38786" s="1">
        <v>48003</v>
      </c>
      <c r="B38786" t="s">
        <v>22442</v>
      </c>
      <c r="C38786" t="s">
        <v>84035</v>
      </c>
      <c r="D38786" t="s">
        <v>4</v>
      </c>
      <c r="F38786" t="s">
        <v>122349</v>
      </c>
      <c r="G38786">
        <v>5.6716E-7</v>
      </c>
      <c r="H38786" t="s">
        <v>22442</v>
      </c>
      <c r="I38786" t="s">
        <v>146963</v>
      </c>
      <c r="J38786" s="2" t="s">
        <v>190889</v>
      </c>
      <c r="K38786" t="s">
        <v>215259</v>
      </c>
      <c r="L38786" t="s">
        <v>228704</v>
      </c>
      <c r="M38786" t="s">
        <v>228720</v>
      </c>
      <c r="N38786" t="s">
        <v>228847</v>
      </c>
      <c r="O38786" t="s">
        <v>229167</v>
      </c>
      <c r="P38786" t="s">
        <v>229167</v>
      </c>
      <c r="Q38786" t="s">
        <v>120060</v>
      </c>
      <c r="R38786" t="s">
        <v>215259</v>
      </c>
      <c r="S38786" t="s">
        <v>233769</v>
      </c>
    </row>
    <row r="38787" spans="1:19" x14ac:dyDescent="0.35">
      <c r="A38787" s="1">
        <v>48004</v>
      </c>
      <c r="B38787" t="s">
        <v>22443</v>
      </c>
      <c r="C38787" t="s">
        <v>84036</v>
      </c>
      <c r="D38787" t="s">
        <v>4</v>
      </c>
      <c r="F38787" t="s">
        <v>119985</v>
      </c>
      <c r="G38787">
        <v>6.6000000000000003E-7</v>
      </c>
      <c r="H38787" t="s">
        <v>22443</v>
      </c>
      <c r="I38787" t="s">
        <v>146964</v>
      </c>
      <c r="J38787" s="2" t="s">
        <v>190890</v>
      </c>
      <c r="K38787" t="s">
        <v>215400</v>
      </c>
      <c r="L38787" t="s">
        <v>228704</v>
      </c>
      <c r="M38787" t="s">
        <v>228731</v>
      </c>
      <c r="N38787" t="s">
        <v>228872</v>
      </c>
      <c r="O38787" t="s">
        <v>162070</v>
      </c>
      <c r="P38787" t="s">
        <v>162070</v>
      </c>
      <c r="Q38787" t="s">
        <v>120217</v>
      </c>
      <c r="R38787" t="s">
        <v>215259</v>
      </c>
      <c r="S38787" t="s">
        <v>233769</v>
      </c>
    </row>
    <row r="38788" spans="1:19" x14ac:dyDescent="0.35">
      <c r="A38788" s="1">
        <v>48005</v>
      </c>
      <c r="B38788" t="s">
        <v>22444</v>
      </c>
      <c r="C38788" t="s">
        <v>84037</v>
      </c>
      <c r="D38788" t="s">
        <v>5</v>
      </c>
      <c r="E38788" t="s">
        <v>119955</v>
      </c>
      <c r="F38788" t="s">
        <v>122075</v>
      </c>
      <c r="G38788">
        <v>4.9999999999999998E-8</v>
      </c>
      <c r="H38788" t="s">
        <v>22444</v>
      </c>
      <c r="I38788" t="s">
        <v>146965</v>
      </c>
      <c r="J38788" s="2" t="s">
        <v>190891</v>
      </c>
      <c r="K38788" t="s">
        <v>215331</v>
      </c>
      <c r="L38788" t="s">
        <v>228704</v>
      </c>
      <c r="M38788" t="s">
        <v>228723</v>
      </c>
      <c r="R38788" t="s">
        <v>215259</v>
      </c>
      <c r="S38788" t="s">
        <v>233769</v>
      </c>
    </row>
    <row r="38789" spans="1:19" x14ac:dyDescent="0.35">
      <c r="A38789" s="1">
        <v>48006</v>
      </c>
      <c r="B38789" t="s">
        <v>22445</v>
      </c>
      <c r="C38789" t="s">
        <v>84038</v>
      </c>
      <c r="D38789" t="s">
        <v>4</v>
      </c>
      <c r="F38789" t="s">
        <v>121034</v>
      </c>
      <c r="G38789">
        <v>3.3000000000000002E-6</v>
      </c>
      <c r="H38789" t="s">
        <v>22445</v>
      </c>
      <c r="I38789" t="s">
        <v>146966</v>
      </c>
      <c r="J38789" s="2" t="s">
        <v>190892</v>
      </c>
      <c r="K38789" t="s">
        <v>215401</v>
      </c>
      <c r="L38789" t="s">
        <v>228704</v>
      </c>
      <c r="M38789" t="s">
        <v>8</v>
      </c>
      <c r="N38789" t="s">
        <v>228828</v>
      </c>
      <c r="O38789" t="s">
        <v>229113</v>
      </c>
      <c r="P38789" t="s">
        <v>230138</v>
      </c>
      <c r="Q38789" t="s">
        <v>124035</v>
      </c>
      <c r="R38789" t="s">
        <v>215259</v>
      </c>
      <c r="S38789" t="s">
        <v>233769</v>
      </c>
    </row>
    <row r="38790" spans="1:19" x14ac:dyDescent="0.35">
      <c r="A38790" s="1">
        <v>48007</v>
      </c>
      <c r="B38790" t="s">
        <v>22446</v>
      </c>
      <c r="C38790" t="s">
        <v>84039</v>
      </c>
      <c r="D38790" t="s">
        <v>5</v>
      </c>
      <c r="F38790" t="s">
        <v>120755</v>
      </c>
      <c r="G38790">
        <v>3.9999999999999998E-6</v>
      </c>
      <c r="H38790" t="s">
        <v>22446</v>
      </c>
      <c r="I38790" t="s">
        <v>146967</v>
      </c>
      <c r="J38790" s="2" t="s">
        <v>190893</v>
      </c>
      <c r="K38790" t="s">
        <v>215402</v>
      </c>
      <c r="L38790" t="s">
        <v>228704</v>
      </c>
      <c r="M38790" t="s">
        <v>14</v>
      </c>
      <c r="N38790" t="s">
        <v>228857</v>
      </c>
      <c r="O38790" t="s">
        <v>229149</v>
      </c>
      <c r="P38790" t="s">
        <v>229149</v>
      </c>
      <c r="Q38790" t="s">
        <v>119985</v>
      </c>
      <c r="R38790" t="s">
        <v>215259</v>
      </c>
      <c r="S38790" t="s">
        <v>233769</v>
      </c>
    </row>
    <row r="38791" spans="1:19" x14ac:dyDescent="0.35">
      <c r="A38791" s="1">
        <v>48008</v>
      </c>
      <c r="B38791" t="s">
        <v>22447</v>
      </c>
      <c r="C38791" t="s">
        <v>84040</v>
      </c>
      <c r="D38791" t="s">
        <v>5</v>
      </c>
      <c r="E38791" t="s">
        <v>119955</v>
      </c>
      <c r="F38791" t="s">
        <v>120052</v>
      </c>
      <c r="G38791">
        <v>1.3999999999999999E-6</v>
      </c>
      <c r="H38791" t="s">
        <v>22447</v>
      </c>
      <c r="I38791" t="s">
        <v>146968</v>
      </c>
      <c r="J38791" s="2" t="s">
        <v>190894</v>
      </c>
      <c r="K38791" t="s">
        <v>215403</v>
      </c>
      <c r="L38791" t="s">
        <v>228705</v>
      </c>
      <c r="M38791" t="s">
        <v>228723</v>
      </c>
      <c r="N38791" t="s">
        <v>228901</v>
      </c>
      <c r="O38791" t="s">
        <v>229226</v>
      </c>
      <c r="P38791" t="s">
        <v>229226</v>
      </c>
      <c r="Q38791" t="s">
        <v>120216</v>
      </c>
      <c r="R38791" t="s">
        <v>215259</v>
      </c>
      <c r="S38791" t="s">
        <v>233769</v>
      </c>
    </row>
    <row r="38792" spans="1:19" x14ac:dyDescent="0.35">
      <c r="A38792" s="1">
        <v>48010</v>
      </c>
      <c r="B38792" t="s">
        <v>22448</v>
      </c>
      <c r="C38792" t="s">
        <v>84041</v>
      </c>
      <c r="D38792" t="s">
        <v>4</v>
      </c>
      <c r="F38792" t="s">
        <v>120271</v>
      </c>
      <c r="G38792">
        <v>9.9999999999999995E-7</v>
      </c>
      <c r="H38792" t="s">
        <v>22448</v>
      </c>
      <c r="I38792" t="s">
        <v>146969</v>
      </c>
      <c r="J38792" s="2" t="s">
        <v>190895</v>
      </c>
      <c r="K38792" t="s">
        <v>215331</v>
      </c>
      <c r="L38792" t="s">
        <v>228704</v>
      </c>
      <c r="M38792" t="s">
        <v>8</v>
      </c>
      <c r="N38792" t="s">
        <v>228828</v>
      </c>
      <c r="O38792" t="s">
        <v>229108</v>
      </c>
      <c r="P38792" t="s">
        <v>229108</v>
      </c>
      <c r="Q38792" t="s">
        <v>120216</v>
      </c>
      <c r="R38792" t="s">
        <v>215259</v>
      </c>
      <c r="S38792" t="s">
        <v>233769</v>
      </c>
    </row>
    <row r="38793" spans="1:19" x14ac:dyDescent="0.35">
      <c r="A38793" s="1">
        <v>48011</v>
      </c>
      <c r="B38793" t="s">
        <v>22449</v>
      </c>
      <c r="C38793" t="s">
        <v>84042</v>
      </c>
      <c r="D38793" t="s">
        <v>5</v>
      </c>
      <c r="F38793" t="s">
        <v>120433</v>
      </c>
      <c r="G38793">
        <v>8.653237E-6</v>
      </c>
      <c r="H38793" t="s">
        <v>22449</v>
      </c>
      <c r="I38793" t="s">
        <v>146970</v>
      </c>
      <c r="J38793" s="2" t="s">
        <v>190896</v>
      </c>
      <c r="K38793" t="s">
        <v>215259</v>
      </c>
      <c r="L38793" t="s">
        <v>228704</v>
      </c>
      <c r="M38793" t="s">
        <v>8</v>
      </c>
      <c r="N38793" t="s">
        <v>228848</v>
      </c>
      <c r="O38793" t="s">
        <v>229133</v>
      </c>
      <c r="P38793" t="s">
        <v>230112</v>
      </c>
      <c r="Q38793" t="s">
        <v>120060</v>
      </c>
      <c r="R38793" t="s">
        <v>215259</v>
      </c>
      <c r="S38793" t="s">
        <v>233769</v>
      </c>
    </row>
    <row r="38794" spans="1:19" x14ac:dyDescent="0.35">
      <c r="A38794" s="1">
        <v>48012</v>
      </c>
      <c r="B38794" t="s">
        <v>22450</v>
      </c>
      <c r="C38794" t="s">
        <v>84043</v>
      </c>
      <c r="D38794" t="s">
        <v>5</v>
      </c>
      <c r="E38794" t="s">
        <v>119957</v>
      </c>
      <c r="F38794" t="s">
        <v>122812</v>
      </c>
      <c r="G38794">
        <v>6.9600000000000003E-6</v>
      </c>
      <c r="H38794" t="s">
        <v>22450</v>
      </c>
      <c r="I38794" t="s">
        <v>146971</v>
      </c>
      <c r="J38794" s="2" t="s">
        <v>190897</v>
      </c>
      <c r="K38794" t="s">
        <v>215404</v>
      </c>
      <c r="L38794" t="s">
        <v>228704</v>
      </c>
      <c r="M38794" t="s">
        <v>8</v>
      </c>
      <c r="N38794" t="s">
        <v>228848</v>
      </c>
      <c r="O38794" t="s">
        <v>229133</v>
      </c>
      <c r="P38794" t="s">
        <v>229133</v>
      </c>
      <c r="Q38794" t="s">
        <v>120682</v>
      </c>
      <c r="R38794" t="s">
        <v>215259</v>
      </c>
      <c r="S38794" t="s">
        <v>233769</v>
      </c>
    </row>
    <row r="38795" spans="1:19" x14ac:dyDescent="0.35">
      <c r="A38795" s="1">
        <v>48014</v>
      </c>
      <c r="B38795" t="s">
        <v>22451</v>
      </c>
      <c r="C38795" t="s">
        <v>84044</v>
      </c>
      <c r="D38795" t="s">
        <v>5</v>
      </c>
      <c r="F38795" t="s">
        <v>120128</v>
      </c>
      <c r="G38795">
        <v>9.9999999999999995E-7</v>
      </c>
      <c r="H38795" t="s">
        <v>22451</v>
      </c>
      <c r="I38795" t="s">
        <v>146972</v>
      </c>
      <c r="J38795" s="2" t="s">
        <v>190898</v>
      </c>
      <c r="K38795" t="s">
        <v>215405</v>
      </c>
      <c r="L38795" t="s">
        <v>228704</v>
      </c>
      <c r="M38795" t="s">
        <v>8</v>
      </c>
      <c r="N38795" t="s">
        <v>228828</v>
      </c>
      <c r="O38795" t="s">
        <v>229198</v>
      </c>
      <c r="P38795" t="s">
        <v>230527</v>
      </c>
      <c r="Q38795" t="s">
        <v>122295</v>
      </c>
      <c r="R38795" t="s">
        <v>215259</v>
      </c>
      <c r="S38795" t="s">
        <v>233769</v>
      </c>
    </row>
    <row r="38796" spans="1:19" x14ac:dyDescent="0.35">
      <c r="A38796" s="1">
        <v>48015</v>
      </c>
      <c r="B38796" t="s">
        <v>22452</v>
      </c>
      <c r="C38796" t="s">
        <v>84045</v>
      </c>
      <c r="D38796" t="s">
        <v>4</v>
      </c>
      <c r="F38796" t="s">
        <v>120174</v>
      </c>
      <c r="G38796">
        <v>1.5096360000000001E-6</v>
      </c>
      <c r="H38796" t="s">
        <v>22452</v>
      </c>
      <c r="I38796" t="s">
        <v>146973</v>
      </c>
      <c r="J38796" s="2" t="s">
        <v>190899</v>
      </c>
      <c r="K38796" t="s">
        <v>215259</v>
      </c>
      <c r="L38796" t="s">
        <v>228704</v>
      </c>
      <c r="M38796" t="s">
        <v>10</v>
      </c>
      <c r="N38796" t="s">
        <v>228827</v>
      </c>
      <c r="O38796" t="s">
        <v>229107</v>
      </c>
      <c r="P38796" t="s">
        <v>229107</v>
      </c>
      <c r="Q38796" t="s">
        <v>120464</v>
      </c>
      <c r="R38796" t="s">
        <v>215259</v>
      </c>
      <c r="S38796" t="s">
        <v>233769</v>
      </c>
    </row>
    <row r="38797" spans="1:19" x14ac:dyDescent="0.35">
      <c r="A38797" s="1">
        <v>48016</v>
      </c>
      <c r="B38797" t="s">
        <v>22453</v>
      </c>
      <c r="C38797" t="s">
        <v>84046</v>
      </c>
      <c r="D38797" t="s">
        <v>4</v>
      </c>
      <c r="F38797" t="s">
        <v>120043</v>
      </c>
      <c r="G38797">
        <v>5.9999999999999995E-8</v>
      </c>
      <c r="H38797" t="s">
        <v>22453</v>
      </c>
      <c r="I38797" t="s">
        <v>135888</v>
      </c>
      <c r="J38797" s="2" t="s">
        <v>190900</v>
      </c>
      <c r="K38797" t="s">
        <v>215259</v>
      </c>
      <c r="L38797" t="s">
        <v>228705</v>
      </c>
      <c r="M38797" t="s">
        <v>228763</v>
      </c>
      <c r="N38797" t="s">
        <v>228847</v>
      </c>
      <c r="O38797" t="s">
        <v>229373</v>
      </c>
      <c r="P38797" t="s">
        <v>229373</v>
      </c>
      <c r="R38797" t="s">
        <v>215259</v>
      </c>
      <c r="S38797" t="s">
        <v>233769</v>
      </c>
    </row>
    <row r="38798" spans="1:19" x14ac:dyDescent="0.35">
      <c r="A38798" s="1">
        <v>48017</v>
      </c>
      <c r="B38798" t="s">
        <v>22454</v>
      </c>
      <c r="C38798" t="s">
        <v>84047</v>
      </c>
      <c r="D38798" t="s">
        <v>4</v>
      </c>
      <c r="F38798" t="s">
        <v>120224</v>
      </c>
      <c r="G38798">
        <v>3.5100000000000001E-7</v>
      </c>
      <c r="H38798" t="s">
        <v>22454</v>
      </c>
      <c r="I38798" t="s">
        <v>146974</v>
      </c>
      <c r="J38798" s="2" t="s">
        <v>190901</v>
      </c>
      <c r="K38798" t="s">
        <v>215259</v>
      </c>
      <c r="L38798" t="s">
        <v>228704</v>
      </c>
      <c r="M38798" t="s">
        <v>228735</v>
      </c>
      <c r="N38798" t="s">
        <v>228860</v>
      </c>
      <c r="O38798" t="s">
        <v>229176</v>
      </c>
      <c r="P38798" t="s">
        <v>229176</v>
      </c>
      <c r="Q38798" t="s">
        <v>120060</v>
      </c>
      <c r="R38798" t="s">
        <v>215259</v>
      </c>
      <c r="S38798" t="s">
        <v>233769</v>
      </c>
    </row>
    <row r="38799" spans="1:19" x14ac:dyDescent="0.35">
      <c r="A38799" s="1">
        <v>48019</v>
      </c>
      <c r="B38799" t="s">
        <v>22455</v>
      </c>
      <c r="C38799" t="s">
        <v>84048</v>
      </c>
      <c r="D38799" t="s">
        <v>5</v>
      </c>
      <c r="E38799" t="s">
        <v>119955</v>
      </c>
      <c r="F38799" t="s">
        <v>121478</v>
      </c>
      <c r="G38799">
        <v>2.5000000000000001E-5</v>
      </c>
      <c r="H38799" t="s">
        <v>22455</v>
      </c>
      <c r="I38799" t="s">
        <v>146975</v>
      </c>
      <c r="J38799" s="2" t="s">
        <v>190902</v>
      </c>
      <c r="K38799" t="s">
        <v>215406</v>
      </c>
      <c r="L38799" t="s">
        <v>228704</v>
      </c>
      <c r="M38799" t="s">
        <v>8</v>
      </c>
      <c r="N38799" t="s">
        <v>228828</v>
      </c>
      <c r="O38799" t="s">
        <v>229108</v>
      </c>
      <c r="P38799" t="s">
        <v>229108</v>
      </c>
      <c r="Q38799" t="s">
        <v>233313</v>
      </c>
      <c r="R38799" t="s">
        <v>215259</v>
      </c>
      <c r="S38799" t="s">
        <v>233769</v>
      </c>
    </row>
    <row r="38800" spans="1:19" x14ac:dyDescent="0.35">
      <c r="A38800" s="1">
        <v>48020</v>
      </c>
      <c r="B38800" t="s">
        <v>22456</v>
      </c>
      <c r="C38800" t="s">
        <v>84049</v>
      </c>
      <c r="D38800" t="s">
        <v>4</v>
      </c>
      <c r="F38800" t="s">
        <v>122332</v>
      </c>
      <c r="G38800">
        <v>8.4769700000000008E-7</v>
      </c>
      <c r="H38800" t="s">
        <v>22456</v>
      </c>
      <c r="I38800" t="s">
        <v>146976</v>
      </c>
      <c r="J38800" s="2" t="s">
        <v>190903</v>
      </c>
      <c r="K38800" t="s">
        <v>215259</v>
      </c>
      <c r="L38800" t="s">
        <v>228704</v>
      </c>
      <c r="M38800" t="s">
        <v>10</v>
      </c>
      <c r="Q38800" t="s">
        <v>120679</v>
      </c>
      <c r="R38800" t="s">
        <v>215259</v>
      </c>
      <c r="S38800" t="s">
        <v>233769</v>
      </c>
    </row>
    <row r="38801" spans="1:19" x14ac:dyDescent="0.35">
      <c r="A38801" s="1">
        <v>48021</v>
      </c>
      <c r="B38801" t="s">
        <v>22456</v>
      </c>
      <c r="C38801" t="s">
        <v>84050</v>
      </c>
      <c r="D38801" t="s">
        <v>4</v>
      </c>
      <c r="F38801" t="s">
        <v>122149</v>
      </c>
      <c r="G38801">
        <v>1.635536E-6</v>
      </c>
      <c r="H38801" t="s">
        <v>22456</v>
      </c>
      <c r="I38801" t="s">
        <v>146976</v>
      </c>
      <c r="J38801" s="2" t="s">
        <v>190903</v>
      </c>
      <c r="K38801" t="s">
        <v>215259</v>
      </c>
      <c r="L38801" t="s">
        <v>228704</v>
      </c>
      <c r="M38801" t="s">
        <v>10</v>
      </c>
      <c r="Q38801" t="s">
        <v>120679</v>
      </c>
      <c r="R38801" t="s">
        <v>215259</v>
      </c>
      <c r="S38801" t="s">
        <v>233769</v>
      </c>
    </row>
    <row r="38802" spans="1:19" x14ac:dyDescent="0.35">
      <c r="A38802" s="1">
        <v>48022</v>
      </c>
      <c r="B38802" t="s">
        <v>22457</v>
      </c>
      <c r="C38802" t="s">
        <v>84051</v>
      </c>
      <c r="D38802" t="s">
        <v>5</v>
      </c>
      <c r="F38802" t="s">
        <v>120323</v>
      </c>
      <c r="G38802">
        <v>3.4999999999999999E-6</v>
      </c>
      <c r="H38802" t="s">
        <v>22457</v>
      </c>
      <c r="I38802" t="s">
        <v>146977</v>
      </c>
      <c r="J38802" s="2" t="s">
        <v>190904</v>
      </c>
      <c r="K38802" t="s">
        <v>215294</v>
      </c>
      <c r="L38802" t="s">
        <v>228704</v>
      </c>
      <c r="M38802" t="s">
        <v>228722</v>
      </c>
      <c r="O38802" t="s">
        <v>229143</v>
      </c>
      <c r="P38802" t="s">
        <v>229143</v>
      </c>
      <c r="Q38802" t="s">
        <v>120216</v>
      </c>
      <c r="R38802" t="s">
        <v>215259</v>
      </c>
      <c r="S38802" t="s">
        <v>233769</v>
      </c>
    </row>
    <row r="38803" spans="1:19" x14ac:dyDescent="0.35">
      <c r="A38803" s="1">
        <v>48023</v>
      </c>
      <c r="B38803" t="s">
        <v>22457</v>
      </c>
      <c r="C38803" t="s">
        <v>84052</v>
      </c>
      <c r="D38803" t="s">
        <v>5</v>
      </c>
      <c r="F38803" t="s">
        <v>120116</v>
      </c>
      <c r="G38803">
        <v>2.4087872E-5</v>
      </c>
      <c r="H38803" t="s">
        <v>22457</v>
      </c>
      <c r="I38803" t="s">
        <v>146977</v>
      </c>
      <c r="J38803" s="2" t="s">
        <v>190904</v>
      </c>
      <c r="K38803" t="s">
        <v>215294</v>
      </c>
      <c r="L38803" t="s">
        <v>228704</v>
      </c>
      <c r="M38803" t="s">
        <v>228722</v>
      </c>
      <c r="O38803" t="s">
        <v>229143</v>
      </c>
      <c r="P38803" t="s">
        <v>229143</v>
      </c>
      <c r="Q38803" t="s">
        <v>120216</v>
      </c>
      <c r="R38803" t="s">
        <v>215259</v>
      </c>
      <c r="S38803" t="s">
        <v>233769</v>
      </c>
    </row>
    <row r="38804" spans="1:19" x14ac:dyDescent="0.35">
      <c r="A38804" s="1">
        <v>48024</v>
      </c>
      <c r="B38804" t="s">
        <v>22457</v>
      </c>
      <c r="C38804" t="s">
        <v>84053</v>
      </c>
      <c r="D38804" t="s">
        <v>5</v>
      </c>
      <c r="F38804" t="s">
        <v>121958</v>
      </c>
      <c r="G38804">
        <v>1.5999999999999999E-5</v>
      </c>
      <c r="H38804" t="s">
        <v>22457</v>
      </c>
      <c r="I38804" t="s">
        <v>146977</v>
      </c>
      <c r="J38804" s="2" t="s">
        <v>190904</v>
      </c>
      <c r="K38804" t="s">
        <v>215294</v>
      </c>
      <c r="L38804" t="s">
        <v>228704</v>
      </c>
      <c r="M38804" t="s">
        <v>228722</v>
      </c>
      <c r="O38804" t="s">
        <v>229143</v>
      </c>
      <c r="P38804" t="s">
        <v>229143</v>
      </c>
      <c r="Q38804" t="s">
        <v>120216</v>
      </c>
      <c r="R38804" t="s">
        <v>215259</v>
      </c>
      <c r="S38804" t="s">
        <v>233769</v>
      </c>
    </row>
    <row r="38805" spans="1:19" x14ac:dyDescent="0.35">
      <c r="A38805" s="1">
        <v>48027</v>
      </c>
      <c r="B38805" t="s">
        <v>22458</v>
      </c>
      <c r="C38805" t="s">
        <v>84054</v>
      </c>
      <c r="D38805" t="s">
        <v>4</v>
      </c>
      <c r="F38805" t="s">
        <v>120033</v>
      </c>
      <c r="G38805">
        <v>6.2013000000000001E-8</v>
      </c>
      <c r="H38805" t="s">
        <v>22458</v>
      </c>
      <c r="I38805" t="s">
        <v>146978</v>
      </c>
      <c r="J38805" s="2" t="s">
        <v>190905</v>
      </c>
      <c r="K38805" t="s">
        <v>215407</v>
      </c>
      <c r="L38805" t="s">
        <v>228704</v>
      </c>
      <c r="M38805" t="s">
        <v>10</v>
      </c>
      <c r="Q38805" t="s">
        <v>120060</v>
      </c>
      <c r="R38805" t="s">
        <v>215259</v>
      </c>
      <c r="S38805" t="s">
        <v>233769</v>
      </c>
    </row>
    <row r="38806" spans="1:19" x14ac:dyDescent="0.35">
      <c r="A38806" s="1">
        <v>48028</v>
      </c>
      <c r="B38806" t="s">
        <v>22459</v>
      </c>
      <c r="C38806" t="s">
        <v>84055</v>
      </c>
      <c r="D38806" t="s">
        <v>5</v>
      </c>
      <c r="F38806" t="s">
        <v>120565</v>
      </c>
      <c r="G38806">
        <v>9.9999999999999995E-7</v>
      </c>
      <c r="H38806" t="s">
        <v>22459</v>
      </c>
      <c r="I38806" t="s">
        <v>146979</v>
      </c>
      <c r="J38806" s="2" t="s">
        <v>190906</v>
      </c>
      <c r="K38806" t="s">
        <v>215259</v>
      </c>
      <c r="L38806" t="s">
        <v>228704</v>
      </c>
      <c r="M38806" t="s">
        <v>8</v>
      </c>
      <c r="N38806" t="s">
        <v>228828</v>
      </c>
      <c r="O38806" t="s">
        <v>229113</v>
      </c>
      <c r="P38806" t="s">
        <v>230141</v>
      </c>
      <c r="Q38806" t="s">
        <v>120060</v>
      </c>
      <c r="R38806" t="s">
        <v>215259</v>
      </c>
      <c r="S38806" t="s">
        <v>233769</v>
      </c>
    </row>
    <row r="38807" spans="1:19" x14ac:dyDescent="0.35">
      <c r="A38807" s="1">
        <v>48029</v>
      </c>
      <c r="B38807" t="s">
        <v>22460</v>
      </c>
      <c r="C38807" t="s">
        <v>84056</v>
      </c>
      <c r="D38807" t="s">
        <v>5</v>
      </c>
      <c r="F38807" t="s">
        <v>120022</v>
      </c>
      <c r="G38807">
        <v>3.4999999999999998E-7</v>
      </c>
      <c r="H38807" t="s">
        <v>22460</v>
      </c>
      <c r="I38807" t="s">
        <v>146980</v>
      </c>
      <c r="J38807" s="2" t="s">
        <v>190907</v>
      </c>
      <c r="K38807" t="s">
        <v>215408</v>
      </c>
      <c r="L38807" t="s">
        <v>228705</v>
      </c>
      <c r="M38807" t="s">
        <v>8</v>
      </c>
      <c r="N38807" t="s">
        <v>228828</v>
      </c>
      <c r="O38807" t="s">
        <v>229113</v>
      </c>
      <c r="P38807" t="s">
        <v>230081</v>
      </c>
      <c r="R38807" t="s">
        <v>215259</v>
      </c>
      <c r="S38807" t="s">
        <v>233769</v>
      </c>
    </row>
    <row r="38808" spans="1:19" x14ac:dyDescent="0.35">
      <c r="A38808" s="1">
        <v>48030</v>
      </c>
      <c r="B38808" t="s">
        <v>22461</v>
      </c>
      <c r="C38808" t="s">
        <v>84057</v>
      </c>
      <c r="D38808" t="s">
        <v>5</v>
      </c>
      <c r="F38808" t="s">
        <v>121739</v>
      </c>
      <c r="G38808">
        <v>1.6805310000000001E-6</v>
      </c>
      <c r="H38808" t="s">
        <v>22461</v>
      </c>
      <c r="I38808" t="s">
        <v>146981</v>
      </c>
      <c r="J38808" s="2" t="s">
        <v>190908</v>
      </c>
      <c r="K38808" t="s">
        <v>215409</v>
      </c>
      <c r="L38808" t="s">
        <v>228704</v>
      </c>
      <c r="Q38808" t="s">
        <v>121365</v>
      </c>
      <c r="R38808" t="s">
        <v>215259</v>
      </c>
      <c r="S38808" t="s">
        <v>233769</v>
      </c>
    </row>
    <row r="38809" spans="1:19" x14ac:dyDescent="0.35">
      <c r="A38809" s="1">
        <v>48031</v>
      </c>
      <c r="B38809" t="s">
        <v>22462</v>
      </c>
      <c r="C38809" t="s">
        <v>84058</v>
      </c>
      <c r="D38809" t="s">
        <v>5</v>
      </c>
      <c r="E38809" t="s">
        <v>119955</v>
      </c>
      <c r="F38809" t="s">
        <v>121772</v>
      </c>
      <c r="G38809">
        <v>2.74302E-6</v>
      </c>
      <c r="H38809" t="s">
        <v>22462</v>
      </c>
      <c r="I38809" t="s">
        <v>146982</v>
      </c>
      <c r="J38809" s="2" t="s">
        <v>190909</v>
      </c>
      <c r="K38809" t="s">
        <v>215410</v>
      </c>
      <c r="L38809" t="s">
        <v>228704</v>
      </c>
      <c r="Q38809" t="s">
        <v>121574</v>
      </c>
      <c r="R38809" t="s">
        <v>215259</v>
      </c>
      <c r="S38809" t="s">
        <v>233769</v>
      </c>
    </row>
    <row r="38810" spans="1:19" x14ac:dyDescent="0.35">
      <c r="A38810" s="1">
        <v>48032</v>
      </c>
      <c r="B38810" t="s">
        <v>22463</v>
      </c>
      <c r="C38810" t="s">
        <v>84059</v>
      </c>
      <c r="D38810" t="s">
        <v>4</v>
      </c>
      <c r="F38810" t="s">
        <v>119969</v>
      </c>
      <c r="G38810">
        <v>6.75E-7</v>
      </c>
      <c r="H38810" t="s">
        <v>22463</v>
      </c>
      <c r="I38810" t="s">
        <v>146983</v>
      </c>
      <c r="J38810" s="2" t="s">
        <v>190910</v>
      </c>
      <c r="K38810" t="s">
        <v>215277</v>
      </c>
      <c r="L38810" t="s">
        <v>228704</v>
      </c>
      <c r="M38810" t="s">
        <v>8</v>
      </c>
      <c r="N38810" t="s">
        <v>228848</v>
      </c>
      <c r="O38810" t="s">
        <v>229133</v>
      </c>
      <c r="P38810" t="s">
        <v>230199</v>
      </c>
      <c r="Q38810" t="s">
        <v>121878</v>
      </c>
      <c r="R38810" t="s">
        <v>215259</v>
      </c>
      <c r="S38810" t="s">
        <v>233769</v>
      </c>
    </row>
    <row r="38811" spans="1:19" x14ac:dyDescent="0.35">
      <c r="A38811" s="1">
        <v>48033</v>
      </c>
      <c r="B38811" t="s">
        <v>22463</v>
      </c>
      <c r="C38811" t="s">
        <v>84060</v>
      </c>
      <c r="D38811" t="s">
        <v>4</v>
      </c>
      <c r="F38811" t="s">
        <v>120341</v>
      </c>
      <c r="G38811">
        <v>2.9999999999999999E-7</v>
      </c>
      <c r="H38811" t="s">
        <v>22463</v>
      </c>
      <c r="I38811" t="s">
        <v>146983</v>
      </c>
      <c r="J38811" s="2" t="s">
        <v>190910</v>
      </c>
      <c r="K38811" t="s">
        <v>215277</v>
      </c>
      <c r="L38811" t="s">
        <v>228704</v>
      </c>
      <c r="M38811" t="s">
        <v>8</v>
      </c>
      <c r="N38811" t="s">
        <v>228848</v>
      </c>
      <c r="O38811" t="s">
        <v>229133</v>
      </c>
      <c r="P38811" t="s">
        <v>230199</v>
      </c>
      <c r="Q38811" t="s">
        <v>121878</v>
      </c>
      <c r="R38811" t="s">
        <v>215259</v>
      </c>
      <c r="S38811" t="s">
        <v>233769</v>
      </c>
    </row>
    <row r="38812" spans="1:19" x14ac:dyDescent="0.35">
      <c r="A38812" s="1">
        <v>48034</v>
      </c>
      <c r="B38812" t="s">
        <v>22464</v>
      </c>
      <c r="C38812" t="s">
        <v>84061</v>
      </c>
      <c r="D38812" t="s">
        <v>5</v>
      </c>
      <c r="F38812" t="s">
        <v>120895</v>
      </c>
      <c r="G38812">
        <v>1.9999999999999999E-7</v>
      </c>
      <c r="H38812" t="s">
        <v>22464</v>
      </c>
      <c r="I38812" t="s">
        <v>146984</v>
      </c>
      <c r="J38812" s="2" t="s">
        <v>190911</v>
      </c>
      <c r="K38812" t="s">
        <v>215259</v>
      </c>
      <c r="L38812" t="s">
        <v>228704</v>
      </c>
      <c r="M38812" t="s">
        <v>8</v>
      </c>
      <c r="N38812" t="s">
        <v>228842</v>
      </c>
      <c r="O38812" t="s">
        <v>229125</v>
      </c>
      <c r="P38812" t="s">
        <v>232018</v>
      </c>
      <c r="Q38812" t="s">
        <v>120059</v>
      </c>
      <c r="R38812" t="s">
        <v>215259</v>
      </c>
      <c r="S38812" t="s">
        <v>233769</v>
      </c>
    </row>
    <row r="38813" spans="1:19" x14ac:dyDescent="0.35">
      <c r="A38813" s="1">
        <v>48035</v>
      </c>
      <c r="B38813" t="s">
        <v>22465</v>
      </c>
      <c r="C38813" t="s">
        <v>84062</v>
      </c>
      <c r="D38813" t="s">
        <v>5</v>
      </c>
      <c r="E38813" t="s">
        <v>119954</v>
      </c>
      <c r="F38813" t="s">
        <v>120717</v>
      </c>
      <c r="G38813">
        <v>2.0000000000000002E-5</v>
      </c>
      <c r="H38813" t="s">
        <v>22465</v>
      </c>
      <c r="I38813" t="s">
        <v>146985</v>
      </c>
      <c r="J38813" s="2" t="s">
        <v>190912</v>
      </c>
      <c r="K38813" t="s">
        <v>215411</v>
      </c>
      <c r="L38813" t="s">
        <v>228704</v>
      </c>
      <c r="M38813" t="s">
        <v>11</v>
      </c>
      <c r="N38813" t="s">
        <v>228829</v>
      </c>
      <c r="O38813" t="s">
        <v>229164</v>
      </c>
      <c r="P38813" t="s">
        <v>229164</v>
      </c>
      <c r="Q38813" t="s">
        <v>120467</v>
      </c>
      <c r="R38813" t="s">
        <v>215259</v>
      </c>
      <c r="S38813" t="s">
        <v>233769</v>
      </c>
    </row>
    <row r="38814" spans="1:19" x14ac:dyDescent="0.35">
      <c r="A38814" s="1">
        <v>48036</v>
      </c>
      <c r="B38814" t="s">
        <v>22465</v>
      </c>
      <c r="C38814" t="s">
        <v>84063</v>
      </c>
      <c r="D38814" t="s">
        <v>5</v>
      </c>
      <c r="E38814" t="s">
        <v>119955</v>
      </c>
      <c r="F38814" t="s">
        <v>120510</v>
      </c>
      <c r="G38814">
        <v>3.9999999999999998E-6</v>
      </c>
      <c r="H38814" t="s">
        <v>22465</v>
      </c>
      <c r="I38814" t="s">
        <v>146985</v>
      </c>
      <c r="J38814" s="2" t="s">
        <v>190912</v>
      </c>
      <c r="K38814" t="s">
        <v>215411</v>
      </c>
      <c r="L38814" t="s">
        <v>228704</v>
      </c>
      <c r="M38814" t="s">
        <v>11</v>
      </c>
      <c r="N38814" t="s">
        <v>228829</v>
      </c>
      <c r="O38814" t="s">
        <v>229164</v>
      </c>
      <c r="P38814" t="s">
        <v>229164</v>
      </c>
      <c r="Q38814" t="s">
        <v>120467</v>
      </c>
      <c r="R38814" t="s">
        <v>215259</v>
      </c>
      <c r="S38814" t="s">
        <v>233769</v>
      </c>
    </row>
    <row r="38815" spans="1:19" x14ac:dyDescent="0.35">
      <c r="A38815" s="1">
        <v>48037</v>
      </c>
      <c r="B38815" t="s">
        <v>22466</v>
      </c>
      <c r="C38815" t="s">
        <v>84064</v>
      </c>
      <c r="D38815" t="s">
        <v>5</v>
      </c>
      <c r="F38815" t="s">
        <v>121932</v>
      </c>
      <c r="G38815">
        <v>1.9999999999999999E-6</v>
      </c>
      <c r="H38815" t="s">
        <v>22466</v>
      </c>
      <c r="I38815" t="s">
        <v>146986</v>
      </c>
      <c r="J38815" s="2" t="s">
        <v>190913</v>
      </c>
      <c r="K38815" t="s">
        <v>215412</v>
      </c>
      <c r="L38815" t="s">
        <v>228706</v>
      </c>
      <c r="M38815" t="s">
        <v>8</v>
      </c>
      <c r="N38815" t="s">
        <v>228898</v>
      </c>
      <c r="O38815" t="s">
        <v>229218</v>
      </c>
      <c r="P38815" t="s">
        <v>230291</v>
      </c>
      <c r="Q38815" t="s">
        <v>121641</v>
      </c>
      <c r="R38815" t="s">
        <v>215259</v>
      </c>
      <c r="S38815" t="s">
        <v>233769</v>
      </c>
    </row>
    <row r="38816" spans="1:19" x14ac:dyDescent="0.35">
      <c r="A38816" s="1">
        <v>48038</v>
      </c>
      <c r="B38816" t="s">
        <v>22466</v>
      </c>
      <c r="C38816" t="s">
        <v>84065</v>
      </c>
      <c r="D38816" t="s">
        <v>5</v>
      </c>
      <c r="E38816" t="s">
        <v>119954</v>
      </c>
      <c r="F38816" t="s">
        <v>121116</v>
      </c>
      <c r="G38816">
        <v>1.5E-6</v>
      </c>
      <c r="H38816" t="s">
        <v>22466</v>
      </c>
      <c r="I38816" t="s">
        <v>146986</v>
      </c>
      <c r="J38816" s="2" t="s">
        <v>190913</v>
      </c>
      <c r="K38816" t="s">
        <v>215412</v>
      </c>
      <c r="L38816" t="s">
        <v>228706</v>
      </c>
      <c r="M38816" t="s">
        <v>8</v>
      </c>
      <c r="N38816" t="s">
        <v>228898</v>
      </c>
      <c r="O38816" t="s">
        <v>229218</v>
      </c>
      <c r="P38816" t="s">
        <v>230291</v>
      </c>
      <c r="Q38816" t="s">
        <v>121641</v>
      </c>
      <c r="R38816" t="s">
        <v>215259</v>
      </c>
      <c r="S38816" t="s">
        <v>233769</v>
      </c>
    </row>
    <row r="38817" spans="1:19" x14ac:dyDescent="0.35">
      <c r="A38817" s="1">
        <v>48039</v>
      </c>
      <c r="B38817" t="s">
        <v>22467</v>
      </c>
      <c r="C38817" t="s">
        <v>84066</v>
      </c>
      <c r="D38817" t="s">
        <v>5</v>
      </c>
      <c r="F38817" t="s">
        <v>120166</v>
      </c>
      <c r="G38817">
        <v>1.5E-5</v>
      </c>
      <c r="H38817" t="s">
        <v>22467</v>
      </c>
      <c r="I38817" t="s">
        <v>146987</v>
      </c>
      <c r="K38817" t="s">
        <v>215413</v>
      </c>
      <c r="L38817" t="s">
        <v>228706</v>
      </c>
      <c r="R38817" t="s">
        <v>215259</v>
      </c>
      <c r="S38817" t="s">
        <v>233769</v>
      </c>
    </row>
    <row r="38818" spans="1:19" x14ac:dyDescent="0.35">
      <c r="A38818" s="1">
        <v>48041</v>
      </c>
      <c r="B38818" t="s">
        <v>22468</v>
      </c>
      <c r="C38818" t="s">
        <v>84067</v>
      </c>
      <c r="D38818" t="s">
        <v>5</v>
      </c>
      <c r="E38818" t="s">
        <v>119955</v>
      </c>
      <c r="F38818" t="s">
        <v>120416</v>
      </c>
      <c r="G38818">
        <v>2.0000000000000002E-5</v>
      </c>
      <c r="H38818" t="s">
        <v>22468</v>
      </c>
      <c r="I38818" t="s">
        <v>146988</v>
      </c>
      <c r="J38818" s="2" t="s">
        <v>190914</v>
      </c>
      <c r="K38818" t="s">
        <v>215358</v>
      </c>
      <c r="L38818" t="s">
        <v>228704</v>
      </c>
      <c r="M38818" t="s">
        <v>8</v>
      </c>
      <c r="N38818" t="s">
        <v>228828</v>
      </c>
      <c r="O38818" t="s">
        <v>229113</v>
      </c>
      <c r="P38818" t="s">
        <v>230081</v>
      </c>
      <c r="Q38818" t="s">
        <v>120054</v>
      </c>
      <c r="R38818" t="s">
        <v>215259</v>
      </c>
      <c r="S38818" t="s">
        <v>233769</v>
      </c>
    </row>
    <row r="38819" spans="1:19" x14ac:dyDescent="0.35">
      <c r="A38819" s="1">
        <v>48043</v>
      </c>
      <c r="B38819" t="s">
        <v>22469</v>
      </c>
      <c r="C38819" t="s">
        <v>84068</v>
      </c>
      <c r="D38819" t="s">
        <v>4</v>
      </c>
      <c r="F38819" t="s">
        <v>120167</v>
      </c>
      <c r="G38819">
        <v>5.0000000000000001E-9</v>
      </c>
      <c r="H38819" t="s">
        <v>22469</v>
      </c>
      <c r="I38819" t="s">
        <v>146989</v>
      </c>
      <c r="J38819" s="2" t="s">
        <v>190915</v>
      </c>
      <c r="K38819" t="s">
        <v>215414</v>
      </c>
      <c r="L38819" t="s">
        <v>228704</v>
      </c>
      <c r="M38819" t="s">
        <v>8</v>
      </c>
      <c r="N38819" t="s">
        <v>228834</v>
      </c>
      <c r="O38819" t="s">
        <v>229114</v>
      </c>
      <c r="P38819" t="s">
        <v>230082</v>
      </c>
      <c r="Q38819" t="s">
        <v>120128</v>
      </c>
      <c r="R38819" t="s">
        <v>215259</v>
      </c>
      <c r="S38819" t="s">
        <v>233769</v>
      </c>
    </row>
    <row r="38820" spans="1:19" x14ac:dyDescent="0.35">
      <c r="A38820" s="1">
        <v>48044</v>
      </c>
      <c r="B38820" t="s">
        <v>22469</v>
      </c>
      <c r="C38820" t="s">
        <v>84069</v>
      </c>
      <c r="D38820" t="s">
        <v>4</v>
      </c>
      <c r="F38820" t="s">
        <v>120538</v>
      </c>
      <c r="G38820">
        <v>5.0000000000000001E-9</v>
      </c>
      <c r="H38820" t="s">
        <v>22469</v>
      </c>
      <c r="I38820" t="s">
        <v>146989</v>
      </c>
      <c r="J38820" s="2" t="s">
        <v>190915</v>
      </c>
      <c r="K38820" t="s">
        <v>215414</v>
      </c>
      <c r="L38820" t="s">
        <v>228704</v>
      </c>
      <c r="M38820" t="s">
        <v>8</v>
      </c>
      <c r="N38820" t="s">
        <v>228834</v>
      </c>
      <c r="O38820" t="s">
        <v>229114</v>
      </c>
      <c r="P38820" t="s">
        <v>230082</v>
      </c>
      <c r="Q38820" t="s">
        <v>120128</v>
      </c>
      <c r="R38820" t="s">
        <v>215259</v>
      </c>
      <c r="S38820" t="s">
        <v>233769</v>
      </c>
    </row>
    <row r="38821" spans="1:19" x14ac:dyDescent="0.35">
      <c r="A38821" s="1">
        <v>48045</v>
      </c>
      <c r="B38821" t="s">
        <v>22469</v>
      </c>
      <c r="C38821" t="s">
        <v>84070</v>
      </c>
      <c r="D38821" t="s">
        <v>4</v>
      </c>
      <c r="F38821" t="s">
        <v>120254</v>
      </c>
      <c r="G38821">
        <v>2E-8</v>
      </c>
      <c r="H38821" t="s">
        <v>22469</v>
      </c>
      <c r="I38821" t="s">
        <v>146989</v>
      </c>
      <c r="J38821" s="2" t="s">
        <v>190915</v>
      </c>
      <c r="K38821" t="s">
        <v>215414</v>
      </c>
      <c r="L38821" t="s">
        <v>228704</v>
      </c>
      <c r="M38821" t="s">
        <v>8</v>
      </c>
      <c r="N38821" t="s">
        <v>228834</v>
      </c>
      <c r="O38821" t="s">
        <v>229114</v>
      </c>
      <c r="P38821" t="s">
        <v>230082</v>
      </c>
      <c r="Q38821" t="s">
        <v>120128</v>
      </c>
      <c r="R38821" t="s">
        <v>215259</v>
      </c>
      <c r="S38821" t="s">
        <v>233769</v>
      </c>
    </row>
    <row r="38822" spans="1:19" x14ac:dyDescent="0.35">
      <c r="A38822" s="1">
        <v>48046</v>
      </c>
      <c r="B38822" t="s">
        <v>22470</v>
      </c>
      <c r="C38822" t="s">
        <v>84071</v>
      </c>
      <c r="D38822" t="s">
        <v>4</v>
      </c>
      <c r="F38822" t="s">
        <v>120328</v>
      </c>
      <c r="G38822">
        <v>0</v>
      </c>
      <c r="H38822" t="s">
        <v>22470</v>
      </c>
      <c r="I38822" t="s">
        <v>146990</v>
      </c>
      <c r="J38822" s="2" t="s">
        <v>190916</v>
      </c>
      <c r="K38822" t="s">
        <v>215415</v>
      </c>
      <c r="L38822" t="s">
        <v>228704</v>
      </c>
      <c r="M38822" t="s">
        <v>228729</v>
      </c>
      <c r="N38822" t="s">
        <v>228931</v>
      </c>
      <c r="O38822" t="s">
        <v>229231</v>
      </c>
      <c r="P38822" t="s">
        <v>229231</v>
      </c>
      <c r="Q38822" t="s">
        <v>120974</v>
      </c>
      <c r="R38822" t="s">
        <v>215259</v>
      </c>
      <c r="S38822" t="s">
        <v>233769</v>
      </c>
    </row>
    <row r="38823" spans="1:19" x14ac:dyDescent="0.35">
      <c r="A38823" s="1">
        <v>48048</v>
      </c>
      <c r="B38823" t="s">
        <v>22471</v>
      </c>
      <c r="C38823" t="s">
        <v>84072</v>
      </c>
      <c r="D38823" t="s">
        <v>5</v>
      </c>
      <c r="F38823" t="s">
        <v>123882</v>
      </c>
      <c r="G38823">
        <v>2.5000000000000001E-5</v>
      </c>
      <c r="H38823" t="s">
        <v>22471</v>
      </c>
      <c r="I38823" t="s">
        <v>146991</v>
      </c>
      <c r="J38823" s="2" t="s">
        <v>190917</v>
      </c>
      <c r="K38823" t="s">
        <v>215291</v>
      </c>
      <c r="L38823" t="s">
        <v>228706</v>
      </c>
      <c r="R38823" t="s">
        <v>215259</v>
      </c>
      <c r="S38823" t="s">
        <v>233769</v>
      </c>
    </row>
    <row r="38824" spans="1:19" x14ac:dyDescent="0.35">
      <c r="A38824" s="1">
        <v>48049</v>
      </c>
      <c r="B38824" t="s">
        <v>22472</v>
      </c>
      <c r="C38824" t="s">
        <v>84073</v>
      </c>
      <c r="D38824" t="s">
        <v>5</v>
      </c>
      <c r="E38824" t="s">
        <v>119955</v>
      </c>
      <c r="F38824" t="s">
        <v>120161</v>
      </c>
      <c r="G38824">
        <v>5.3499999999999996E-6</v>
      </c>
      <c r="H38824" t="s">
        <v>22472</v>
      </c>
      <c r="I38824" t="s">
        <v>146992</v>
      </c>
      <c r="J38824" s="2" t="s">
        <v>190918</v>
      </c>
      <c r="K38824" t="s">
        <v>215416</v>
      </c>
      <c r="L38824" t="s">
        <v>228704</v>
      </c>
      <c r="Q38824" t="s">
        <v>119985</v>
      </c>
      <c r="R38824" t="s">
        <v>215259</v>
      </c>
      <c r="S38824" t="s">
        <v>233769</v>
      </c>
    </row>
    <row r="38825" spans="1:19" x14ac:dyDescent="0.35">
      <c r="A38825" s="1">
        <v>48050</v>
      </c>
      <c r="B38825" t="s">
        <v>22473</v>
      </c>
      <c r="C38825" t="s">
        <v>84074</v>
      </c>
      <c r="D38825" t="s">
        <v>4</v>
      </c>
      <c r="F38825" t="s">
        <v>122605</v>
      </c>
      <c r="G38825">
        <v>2.4999999999999999E-8</v>
      </c>
      <c r="H38825" t="s">
        <v>22473</v>
      </c>
      <c r="I38825" t="s">
        <v>146993</v>
      </c>
      <c r="K38825" t="s">
        <v>215259</v>
      </c>
      <c r="L38825" t="s">
        <v>228704</v>
      </c>
      <c r="R38825" t="s">
        <v>215259</v>
      </c>
      <c r="S38825" t="s">
        <v>233769</v>
      </c>
    </row>
    <row r="38826" spans="1:19" x14ac:dyDescent="0.35">
      <c r="A38826" s="1">
        <v>48051</v>
      </c>
      <c r="B38826" t="s">
        <v>22474</v>
      </c>
      <c r="C38826" t="s">
        <v>84075</v>
      </c>
      <c r="D38826" t="s">
        <v>4</v>
      </c>
      <c r="F38826" t="s">
        <v>120510</v>
      </c>
      <c r="G38826">
        <v>4.9999999999999998E-7</v>
      </c>
      <c r="H38826" t="s">
        <v>22474</v>
      </c>
      <c r="I38826" t="s">
        <v>146994</v>
      </c>
      <c r="J38826" s="2" t="s">
        <v>190919</v>
      </c>
      <c r="K38826" t="s">
        <v>215417</v>
      </c>
      <c r="L38826" t="s">
        <v>228704</v>
      </c>
      <c r="Q38826" t="s">
        <v>123351</v>
      </c>
      <c r="R38826" t="s">
        <v>215259</v>
      </c>
      <c r="S38826" t="s">
        <v>233769</v>
      </c>
    </row>
    <row r="38827" spans="1:19" x14ac:dyDescent="0.35">
      <c r="A38827" s="1">
        <v>48052</v>
      </c>
      <c r="B38827" t="s">
        <v>22475</v>
      </c>
      <c r="C38827" t="s">
        <v>84076</v>
      </c>
      <c r="D38827" t="s">
        <v>4</v>
      </c>
      <c r="F38827" t="s">
        <v>120065</v>
      </c>
      <c r="G38827">
        <v>4.9999999999999998E-8</v>
      </c>
      <c r="H38827" t="s">
        <v>22475</v>
      </c>
      <c r="I38827" t="s">
        <v>146995</v>
      </c>
      <c r="J38827" s="2" t="s">
        <v>190920</v>
      </c>
      <c r="K38827" t="s">
        <v>215418</v>
      </c>
      <c r="L38827" t="s">
        <v>228704</v>
      </c>
      <c r="Q38827" t="s">
        <v>120065</v>
      </c>
      <c r="R38827" t="s">
        <v>215259</v>
      </c>
      <c r="S38827" t="s">
        <v>233769</v>
      </c>
    </row>
    <row r="38828" spans="1:19" x14ac:dyDescent="0.35">
      <c r="A38828" s="1">
        <v>48056</v>
      </c>
      <c r="B38828" t="s">
        <v>22476</v>
      </c>
      <c r="C38828" t="s">
        <v>84077</v>
      </c>
      <c r="D38828" t="s">
        <v>5</v>
      </c>
      <c r="E38828" t="s">
        <v>119955</v>
      </c>
      <c r="F38828" t="s">
        <v>120494</v>
      </c>
      <c r="G38828">
        <v>4.5000000000000001E-6</v>
      </c>
      <c r="H38828" t="s">
        <v>22476</v>
      </c>
      <c r="I38828" t="s">
        <v>146996</v>
      </c>
      <c r="J38828" s="2" t="s">
        <v>190921</v>
      </c>
      <c r="K38828" t="s">
        <v>215419</v>
      </c>
      <c r="L38828" t="s">
        <v>228704</v>
      </c>
      <c r="M38828" t="s">
        <v>10</v>
      </c>
      <c r="N38828" t="s">
        <v>228827</v>
      </c>
      <c r="O38828" t="s">
        <v>229107</v>
      </c>
      <c r="P38828" t="s">
        <v>229107</v>
      </c>
      <c r="Q38828" t="s">
        <v>120056</v>
      </c>
      <c r="R38828" t="s">
        <v>215259</v>
      </c>
      <c r="S38828" t="s">
        <v>233769</v>
      </c>
    </row>
    <row r="38829" spans="1:19" x14ac:dyDescent="0.35">
      <c r="A38829" s="1">
        <v>48057</v>
      </c>
      <c r="B38829" t="s">
        <v>22476</v>
      </c>
      <c r="C38829" t="s">
        <v>84078</v>
      </c>
      <c r="D38829" t="s">
        <v>4</v>
      </c>
      <c r="F38829" t="s">
        <v>119966</v>
      </c>
      <c r="G38829">
        <v>2.9999999999999999E-7</v>
      </c>
      <c r="H38829" t="s">
        <v>22476</v>
      </c>
      <c r="I38829" t="s">
        <v>146996</v>
      </c>
      <c r="J38829" s="2" t="s">
        <v>190921</v>
      </c>
      <c r="K38829" t="s">
        <v>215419</v>
      </c>
      <c r="L38829" t="s">
        <v>228704</v>
      </c>
      <c r="M38829" t="s">
        <v>10</v>
      </c>
      <c r="N38829" t="s">
        <v>228827</v>
      </c>
      <c r="O38829" t="s">
        <v>229107</v>
      </c>
      <c r="P38829" t="s">
        <v>229107</v>
      </c>
      <c r="Q38829" t="s">
        <v>120056</v>
      </c>
      <c r="R38829" t="s">
        <v>215259</v>
      </c>
      <c r="S38829" t="s">
        <v>233769</v>
      </c>
    </row>
    <row r="38830" spans="1:19" x14ac:dyDescent="0.35">
      <c r="A38830" s="1">
        <v>48059</v>
      </c>
      <c r="B38830" t="s">
        <v>22477</v>
      </c>
      <c r="C38830" t="s">
        <v>84079</v>
      </c>
      <c r="D38830" t="s">
        <v>5</v>
      </c>
      <c r="F38830" t="s">
        <v>122779</v>
      </c>
      <c r="G38830">
        <v>5.5763960000000004E-6</v>
      </c>
      <c r="H38830" t="s">
        <v>22477</v>
      </c>
      <c r="I38830" t="s">
        <v>146997</v>
      </c>
      <c r="J38830" s="2" t="s">
        <v>190922</v>
      </c>
      <c r="K38830" t="s">
        <v>215259</v>
      </c>
      <c r="L38830" t="s">
        <v>228704</v>
      </c>
      <c r="M38830" t="s">
        <v>13</v>
      </c>
      <c r="N38830" t="s">
        <v>228858</v>
      </c>
      <c r="O38830" t="s">
        <v>229191</v>
      </c>
      <c r="P38830" t="s">
        <v>232019</v>
      </c>
      <c r="R38830" t="s">
        <v>215259</v>
      </c>
      <c r="S38830" t="s">
        <v>233769</v>
      </c>
    </row>
    <row r="38831" spans="1:19" x14ac:dyDescent="0.35">
      <c r="A38831" s="1">
        <v>48060</v>
      </c>
      <c r="B38831" t="s">
        <v>22478</v>
      </c>
      <c r="C38831" t="s">
        <v>84080</v>
      </c>
      <c r="D38831" t="s">
        <v>4</v>
      </c>
      <c r="F38831" t="s">
        <v>120447</v>
      </c>
      <c r="G38831">
        <v>9.9999999999999995E-7</v>
      </c>
      <c r="H38831" t="s">
        <v>22478</v>
      </c>
      <c r="I38831" t="s">
        <v>146998</v>
      </c>
      <c r="J38831" s="2" t="s">
        <v>190923</v>
      </c>
      <c r="K38831" t="s">
        <v>215259</v>
      </c>
      <c r="L38831" t="s">
        <v>228704</v>
      </c>
      <c r="M38831" t="s">
        <v>8</v>
      </c>
      <c r="N38831" t="s">
        <v>228828</v>
      </c>
      <c r="O38831" t="s">
        <v>229113</v>
      </c>
      <c r="P38831" t="s">
        <v>230253</v>
      </c>
      <c r="Q38831" t="s">
        <v>120056</v>
      </c>
      <c r="R38831" t="s">
        <v>215259</v>
      </c>
      <c r="S38831" t="s">
        <v>233769</v>
      </c>
    </row>
    <row r="38832" spans="1:19" x14ac:dyDescent="0.35">
      <c r="A38832" s="1">
        <v>48061</v>
      </c>
      <c r="B38832" t="s">
        <v>22479</v>
      </c>
      <c r="C38832" t="s">
        <v>84081</v>
      </c>
      <c r="D38832" t="s">
        <v>5</v>
      </c>
      <c r="F38832" t="s">
        <v>123239</v>
      </c>
      <c r="G38832">
        <v>6.9999999999999999E-6</v>
      </c>
      <c r="H38832" t="s">
        <v>22479</v>
      </c>
      <c r="I38832" t="s">
        <v>146999</v>
      </c>
      <c r="K38832" t="s">
        <v>215420</v>
      </c>
      <c r="L38832" t="s">
        <v>228704</v>
      </c>
      <c r="M38832" t="s">
        <v>10</v>
      </c>
      <c r="N38832" t="s">
        <v>229067</v>
      </c>
      <c r="O38832" t="s">
        <v>229322</v>
      </c>
      <c r="P38832" t="s">
        <v>232020</v>
      </c>
      <c r="R38832" t="s">
        <v>215259</v>
      </c>
      <c r="S38832" t="s">
        <v>233769</v>
      </c>
    </row>
    <row r="38833" spans="1:19" x14ac:dyDescent="0.35">
      <c r="A38833" s="1">
        <v>48062</v>
      </c>
      <c r="B38833" t="s">
        <v>22480</v>
      </c>
      <c r="C38833" t="s">
        <v>84082</v>
      </c>
      <c r="D38833" t="s">
        <v>4</v>
      </c>
      <c r="F38833" t="s">
        <v>122349</v>
      </c>
      <c r="G38833">
        <v>1.5999999999999999E-6</v>
      </c>
      <c r="H38833" t="s">
        <v>22480</v>
      </c>
      <c r="I38833" t="s">
        <v>147000</v>
      </c>
      <c r="J38833" s="2" t="s">
        <v>190924</v>
      </c>
      <c r="K38833" t="s">
        <v>215259</v>
      </c>
      <c r="L38833" t="s">
        <v>228704</v>
      </c>
      <c r="M38833" t="s">
        <v>8</v>
      </c>
      <c r="N38833" t="s">
        <v>228848</v>
      </c>
      <c r="O38833" t="s">
        <v>229133</v>
      </c>
      <c r="P38833" t="s">
        <v>229133</v>
      </c>
      <c r="Q38833" t="s">
        <v>120056</v>
      </c>
      <c r="R38833" t="s">
        <v>215259</v>
      </c>
      <c r="S38833" t="s">
        <v>233769</v>
      </c>
    </row>
    <row r="38834" spans="1:19" x14ac:dyDescent="0.35">
      <c r="A38834" s="1">
        <v>48063</v>
      </c>
      <c r="B38834" t="s">
        <v>22481</v>
      </c>
      <c r="C38834" t="s">
        <v>84083</v>
      </c>
      <c r="D38834" t="s">
        <v>5</v>
      </c>
      <c r="E38834" t="s">
        <v>119955</v>
      </c>
      <c r="F38834" t="s">
        <v>120573</v>
      </c>
      <c r="G38834">
        <v>2.8303200000000002E-7</v>
      </c>
      <c r="H38834" t="s">
        <v>22481</v>
      </c>
      <c r="I38834" t="s">
        <v>147001</v>
      </c>
      <c r="J38834" s="2" t="s">
        <v>190925</v>
      </c>
      <c r="K38834" t="s">
        <v>215308</v>
      </c>
      <c r="L38834" t="s">
        <v>228704</v>
      </c>
      <c r="R38834" t="s">
        <v>215259</v>
      </c>
      <c r="S38834" t="s">
        <v>233769</v>
      </c>
    </row>
    <row r="38835" spans="1:19" x14ac:dyDescent="0.35">
      <c r="A38835" s="1">
        <v>48064</v>
      </c>
      <c r="B38835" t="s">
        <v>22482</v>
      </c>
      <c r="C38835" t="s">
        <v>84084</v>
      </c>
      <c r="D38835" t="s">
        <v>4</v>
      </c>
      <c r="F38835" t="s">
        <v>120400</v>
      </c>
      <c r="G38835">
        <v>1.0100000000000001E-6</v>
      </c>
      <c r="H38835" t="s">
        <v>22482</v>
      </c>
      <c r="I38835" t="s">
        <v>147002</v>
      </c>
      <c r="J38835" s="2" t="s">
        <v>190926</v>
      </c>
      <c r="K38835" t="s">
        <v>215262</v>
      </c>
      <c r="L38835" t="s">
        <v>228704</v>
      </c>
      <c r="M38835" t="s">
        <v>8</v>
      </c>
      <c r="N38835" t="s">
        <v>228841</v>
      </c>
      <c r="O38835" t="s">
        <v>229123</v>
      </c>
      <c r="P38835" t="s">
        <v>230698</v>
      </c>
      <c r="Q38835" t="s">
        <v>120008</v>
      </c>
      <c r="R38835" t="s">
        <v>215259</v>
      </c>
      <c r="S38835" t="s">
        <v>233769</v>
      </c>
    </row>
    <row r="38836" spans="1:19" x14ac:dyDescent="0.35">
      <c r="A38836" s="1">
        <v>48066</v>
      </c>
      <c r="B38836" t="s">
        <v>22483</v>
      </c>
      <c r="C38836" t="s">
        <v>84085</v>
      </c>
      <c r="D38836" t="s">
        <v>5</v>
      </c>
      <c r="F38836" t="s">
        <v>121187</v>
      </c>
      <c r="G38836">
        <v>4.10956E-5</v>
      </c>
      <c r="H38836" t="s">
        <v>22483</v>
      </c>
      <c r="I38836" t="s">
        <v>147003</v>
      </c>
      <c r="J38836" s="2" t="s">
        <v>190927</v>
      </c>
      <c r="K38836" t="s">
        <v>215308</v>
      </c>
      <c r="L38836" t="s">
        <v>228706</v>
      </c>
      <c r="M38836" t="s">
        <v>228729</v>
      </c>
      <c r="N38836" t="s">
        <v>228931</v>
      </c>
      <c r="O38836" t="s">
        <v>229231</v>
      </c>
      <c r="P38836" t="s">
        <v>229231</v>
      </c>
      <c r="Q38836" t="s">
        <v>123603</v>
      </c>
      <c r="R38836" t="s">
        <v>215259</v>
      </c>
      <c r="S38836" t="s">
        <v>233769</v>
      </c>
    </row>
    <row r="38837" spans="1:19" x14ac:dyDescent="0.35">
      <c r="A38837" s="1">
        <v>48067</v>
      </c>
      <c r="B38837" t="s">
        <v>22483</v>
      </c>
      <c r="C38837" t="s">
        <v>84086</v>
      </c>
      <c r="D38837" t="s">
        <v>5</v>
      </c>
      <c r="E38837" t="s">
        <v>119956</v>
      </c>
      <c r="F38837" t="s">
        <v>123161</v>
      </c>
      <c r="G38837">
        <v>1.8418543000000001E-5</v>
      </c>
      <c r="H38837" t="s">
        <v>22483</v>
      </c>
      <c r="I38837" t="s">
        <v>147003</v>
      </c>
      <c r="J38837" s="2" t="s">
        <v>190927</v>
      </c>
      <c r="K38837" t="s">
        <v>215308</v>
      </c>
      <c r="L38837" t="s">
        <v>228706</v>
      </c>
      <c r="M38837" t="s">
        <v>228729</v>
      </c>
      <c r="N38837" t="s">
        <v>228931</v>
      </c>
      <c r="O38837" t="s">
        <v>229231</v>
      </c>
      <c r="P38837" t="s">
        <v>229231</v>
      </c>
      <c r="Q38837" t="s">
        <v>123603</v>
      </c>
      <c r="R38837" t="s">
        <v>215259</v>
      </c>
      <c r="S38837" t="s">
        <v>233769</v>
      </c>
    </row>
    <row r="38838" spans="1:19" x14ac:dyDescent="0.35">
      <c r="A38838" s="1">
        <v>48068</v>
      </c>
      <c r="B38838" t="s">
        <v>22484</v>
      </c>
      <c r="C38838" t="s">
        <v>84087</v>
      </c>
      <c r="D38838" t="s">
        <v>5</v>
      </c>
      <c r="F38838" t="s">
        <v>120362</v>
      </c>
      <c r="G38838">
        <v>3.7499999999999998E-8</v>
      </c>
      <c r="H38838" t="s">
        <v>22484</v>
      </c>
      <c r="I38838" t="s">
        <v>147004</v>
      </c>
      <c r="K38838" t="s">
        <v>215421</v>
      </c>
      <c r="L38838" t="s">
        <v>228704</v>
      </c>
      <c r="M38838" t="s">
        <v>8</v>
      </c>
      <c r="N38838" t="s">
        <v>228841</v>
      </c>
      <c r="O38838" t="s">
        <v>229137</v>
      </c>
      <c r="P38838" t="s">
        <v>229137</v>
      </c>
      <c r="R38838" t="s">
        <v>215259</v>
      </c>
      <c r="S38838" t="s">
        <v>233769</v>
      </c>
    </row>
    <row r="38839" spans="1:19" x14ac:dyDescent="0.35">
      <c r="A38839" s="1">
        <v>48069</v>
      </c>
      <c r="B38839" t="s">
        <v>22485</v>
      </c>
      <c r="C38839" t="s">
        <v>84088</v>
      </c>
      <c r="D38839" t="s">
        <v>4</v>
      </c>
      <c r="F38839" t="s">
        <v>120172</v>
      </c>
      <c r="G38839">
        <v>1.9999999999999999E-7</v>
      </c>
      <c r="H38839" t="s">
        <v>22485</v>
      </c>
      <c r="I38839" t="s">
        <v>147005</v>
      </c>
      <c r="J38839" s="2" t="s">
        <v>190928</v>
      </c>
      <c r="K38839" t="s">
        <v>215276</v>
      </c>
      <c r="L38839" t="s">
        <v>228704</v>
      </c>
      <c r="M38839" t="s">
        <v>8</v>
      </c>
      <c r="N38839" t="s">
        <v>228828</v>
      </c>
      <c r="O38839" t="s">
        <v>229113</v>
      </c>
      <c r="P38839" t="s">
        <v>230081</v>
      </c>
      <c r="Q38839" t="s">
        <v>120255</v>
      </c>
      <c r="R38839" t="s">
        <v>215259</v>
      </c>
      <c r="S38839" t="s">
        <v>233769</v>
      </c>
    </row>
    <row r="38840" spans="1:19" x14ac:dyDescent="0.35">
      <c r="A38840" s="1">
        <v>48070</v>
      </c>
      <c r="B38840" t="s">
        <v>22486</v>
      </c>
      <c r="C38840" t="s">
        <v>84089</v>
      </c>
      <c r="D38840" t="s">
        <v>5</v>
      </c>
      <c r="E38840" t="s">
        <v>119954</v>
      </c>
      <c r="F38840" t="s">
        <v>123614</v>
      </c>
      <c r="G38840">
        <v>6.9999999999999999E-6</v>
      </c>
      <c r="H38840" t="s">
        <v>22486</v>
      </c>
      <c r="I38840" t="s">
        <v>147006</v>
      </c>
      <c r="J38840" s="2" t="s">
        <v>190929</v>
      </c>
      <c r="K38840" t="s">
        <v>215300</v>
      </c>
      <c r="L38840" t="s">
        <v>228704</v>
      </c>
      <c r="R38840" t="s">
        <v>215259</v>
      </c>
      <c r="S38840" t="s">
        <v>233769</v>
      </c>
    </row>
    <row r="38841" spans="1:19" x14ac:dyDescent="0.35">
      <c r="A38841" s="1">
        <v>48071</v>
      </c>
      <c r="B38841" t="s">
        <v>22487</v>
      </c>
      <c r="C38841" t="s">
        <v>84090</v>
      </c>
      <c r="D38841" t="s">
        <v>5</v>
      </c>
      <c r="E38841" t="s">
        <v>119958</v>
      </c>
      <c r="F38841" t="s">
        <v>123918</v>
      </c>
      <c r="G38841">
        <v>1.2500000000000001E-5</v>
      </c>
      <c r="H38841" t="s">
        <v>22487</v>
      </c>
      <c r="I38841" t="s">
        <v>147007</v>
      </c>
      <c r="K38841" t="s">
        <v>215420</v>
      </c>
      <c r="L38841" t="s">
        <v>228706</v>
      </c>
      <c r="M38841" t="s">
        <v>8</v>
      </c>
      <c r="N38841" t="s">
        <v>228883</v>
      </c>
      <c r="O38841" t="s">
        <v>229188</v>
      </c>
      <c r="P38841" t="s">
        <v>230381</v>
      </c>
      <c r="Q38841" t="s">
        <v>233139</v>
      </c>
      <c r="R38841" t="s">
        <v>215259</v>
      </c>
      <c r="S38841" t="s">
        <v>233769</v>
      </c>
    </row>
    <row r="38842" spans="1:19" x14ac:dyDescent="0.35">
      <c r="A38842" s="1">
        <v>48072</v>
      </c>
      <c r="B38842" t="s">
        <v>22488</v>
      </c>
      <c r="C38842" t="s">
        <v>84091</v>
      </c>
      <c r="D38842" t="s">
        <v>4</v>
      </c>
      <c r="F38842" t="s">
        <v>121840</v>
      </c>
      <c r="G38842">
        <v>6.9999999999999997E-7</v>
      </c>
      <c r="H38842" t="s">
        <v>22488</v>
      </c>
      <c r="I38842" t="s">
        <v>147008</v>
      </c>
      <c r="J38842" s="2" t="s">
        <v>190930</v>
      </c>
      <c r="K38842" t="s">
        <v>215422</v>
      </c>
      <c r="L38842" t="s">
        <v>228704</v>
      </c>
      <c r="M38842" t="s">
        <v>228748</v>
      </c>
      <c r="N38842" t="s">
        <v>228918</v>
      </c>
      <c r="O38842" t="s">
        <v>229275</v>
      </c>
      <c r="P38842" t="s">
        <v>229275</v>
      </c>
      <c r="Q38842" t="s">
        <v>120060</v>
      </c>
      <c r="R38842" t="s">
        <v>215259</v>
      </c>
      <c r="S38842" t="s">
        <v>233769</v>
      </c>
    </row>
    <row r="38843" spans="1:19" x14ac:dyDescent="0.35">
      <c r="A38843" s="1">
        <v>48073</v>
      </c>
      <c r="B38843" t="s">
        <v>22489</v>
      </c>
      <c r="C38843" t="s">
        <v>84092</v>
      </c>
      <c r="D38843" t="s">
        <v>5</v>
      </c>
      <c r="F38843" t="s">
        <v>120879</v>
      </c>
      <c r="G38843">
        <v>8.2499999999999994E-7</v>
      </c>
      <c r="H38843" t="s">
        <v>22489</v>
      </c>
      <c r="I38843" t="s">
        <v>147009</v>
      </c>
      <c r="J38843" s="2" t="s">
        <v>190931</v>
      </c>
      <c r="K38843" t="s">
        <v>215423</v>
      </c>
      <c r="L38843" t="s">
        <v>228704</v>
      </c>
      <c r="M38843" t="s">
        <v>8</v>
      </c>
      <c r="N38843" t="s">
        <v>228828</v>
      </c>
      <c r="O38843" t="s">
        <v>229216</v>
      </c>
      <c r="P38843" t="s">
        <v>229216</v>
      </c>
      <c r="Q38843" t="s">
        <v>120059</v>
      </c>
      <c r="R38843" t="s">
        <v>215259</v>
      </c>
      <c r="S38843" t="s">
        <v>233769</v>
      </c>
    </row>
    <row r="38844" spans="1:19" x14ac:dyDescent="0.35">
      <c r="A38844" s="1">
        <v>48074</v>
      </c>
      <c r="B38844" t="s">
        <v>22489</v>
      </c>
      <c r="C38844" t="s">
        <v>84093</v>
      </c>
      <c r="D38844" t="s">
        <v>5</v>
      </c>
      <c r="F38844" t="s">
        <v>120125</v>
      </c>
      <c r="G38844">
        <v>1.9999999999999999E-6</v>
      </c>
      <c r="H38844" t="s">
        <v>22489</v>
      </c>
      <c r="I38844" t="s">
        <v>147009</v>
      </c>
      <c r="J38844" s="2" t="s">
        <v>190931</v>
      </c>
      <c r="K38844" t="s">
        <v>215423</v>
      </c>
      <c r="L38844" t="s">
        <v>228704</v>
      </c>
      <c r="M38844" t="s">
        <v>8</v>
      </c>
      <c r="N38844" t="s">
        <v>228828</v>
      </c>
      <c r="O38844" t="s">
        <v>229216</v>
      </c>
      <c r="P38844" t="s">
        <v>229216</v>
      </c>
      <c r="Q38844" t="s">
        <v>120059</v>
      </c>
      <c r="R38844" t="s">
        <v>215259</v>
      </c>
      <c r="S38844" t="s">
        <v>233769</v>
      </c>
    </row>
    <row r="38845" spans="1:19" x14ac:dyDescent="0.35">
      <c r="A38845" s="1">
        <v>48075</v>
      </c>
      <c r="B38845" t="s">
        <v>22490</v>
      </c>
      <c r="C38845" t="s">
        <v>84094</v>
      </c>
      <c r="D38845" t="s">
        <v>4</v>
      </c>
      <c r="F38845" t="s">
        <v>120662</v>
      </c>
      <c r="G38845">
        <v>1.1999999999999999E-7</v>
      </c>
      <c r="H38845" t="s">
        <v>22490</v>
      </c>
      <c r="I38845" t="s">
        <v>147010</v>
      </c>
      <c r="J38845" s="2" t="s">
        <v>190932</v>
      </c>
      <c r="K38845" t="s">
        <v>215308</v>
      </c>
      <c r="L38845" t="s">
        <v>228704</v>
      </c>
      <c r="M38845" t="s">
        <v>8</v>
      </c>
      <c r="N38845" t="s">
        <v>228832</v>
      </c>
      <c r="O38845" t="s">
        <v>229111</v>
      </c>
      <c r="P38845" t="s">
        <v>230079</v>
      </c>
      <c r="Q38845" t="s">
        <v>120059</v>
      </c>
      <c r="R38845" t="s">
        <v>215259</v>
      </c>
      <c r="S38845" t="s">
        <v>233769</v>
      </c>
    </row>
    <row r="38846" spans="1:19" x14ac:dyDescent="0.35">
      <c r="A38846" s="1">
        <v>48076</v>
      </c>
      <c r="B38846" t="s">
        <v>22490</v>
      </c>
      <c r="C38846" t="s">
        <v>84095</v>
      </c>
      <c r="D38846" t="s">
        <v>4</v>
      </c>
      <c r="F38846" t="s">
        <v>120282</v>
      </c>
      <c r="G38846">
        <v>2.0999999999999998E-6</v>
      </c>
      <c r="H38846" t="s">
        <v>22490</v>
      </c>
      <c r="I38846" t="s">
        <v>147010</v>
      </c>
      <c r="J38846" s="2" t="s">
        <v>190932</v>
      </c>
      <c r="K38846" t="s">
        <v>215308</v>
      </c>
      <c r="L38846" t="s">
        <v>228704</v>
      </c>
      <c r="M38846" t="s">
        <v>8</v>
      </c>
      <c r="N38846" t="s">
        <v>228832</v>
      </c>
      <c r="O38846" t="s">
        <v>229111</v>
      </c>
      <c r="P38846" t="s">
        <v>230079</v>
      </c>
      <c r="Q38846" t="s">
        <v>120059</v>
      </c>
      <c r="R38846" t="s">
        <v>215259</v>
      </c>
      <c r="S38846" t="s">
        <v>233769</v>
      </c>
    </row>
    <row r="38847" spans="1:19" x14ac:dyDescent="0.35">
      <c r="A38847" s="1">
        <v>48077</v>
      </c>
      <c r="B38847" t="s">
        <v>22491</v>
      </c>
      <c r="C38847" t="s">
        <v>84096</v>
      </c>
      <c r="D38847" t="s">
        <v>4</v>
      </c>
      <c r="F38847" t="s">
        <v>120344</v>
      </c>
      <c r="G38847">
        <v>9.9999999999999995E-7</v>
      </c>
      <c r="H38847" t="s">
        <v>22491</v>
      </c>
      <c r="I38847" t="s">
        <v>147011</v>
      </c>
      <c r="J38847" s="2" t="s">
        <v>190933</v>
      </c>
      <c r="K38847" t="s">
        <v>215424</v>
      </c>
      <c r="L38847" t="s">
        <v>228704</v>
      </c>
      <c r="M38847" t="s">
        <v>228750</v>
      </c>
      <c r="N38847" t="s">
        <v>228907</v>
      </c>
      <c r="O38847" t="s">
        <v>229352</v>
      </c>
      <c r="P38847" t="s">
        <v>231162</v>
      </c>
      <c r="Q38847" t="s">
        <v>120059</v>
      </c>
      <c r="R38847" t="s">
        <v>215259</v>
      </c>
      <c r="S38847" t="s">
        <v>233769</v>
      </c>
    </row>
    <row r="38848" spans="1:19" x14ac:dyDescent="0.35">
      <c r="A38848" s="1">
        <v>48078</v>
      </c>
      <c r="B38848" t="s">
        <v>22492</v>
      </c>
      <c r="C38848" t="s">
        <v>84097</v>
      </c>
      <c r="D38848" t="s">
        <v>5</v>
      </c>
      <c r="E38848" t="s">
        <v>119955</v>
      </c>
      <c r="F38848" t="s">
        <v>122438</v>
      </c>
      <c r="G38848">
        <v>1.0000000000000001E-5</v>
      </c>
      <c r="H38848" t="s">
        <v>22492</v>
      </c>
      <c r="I38848" t="s">
        <v>147012</v>
      </c>
      <c r="J38848" s="2" t="s">
        <v>190934</v>
      </c>
      <c r="K38848" t="s">
        <v>215259</v>
      </c>
      <c r="L38848" t="s">
        <v>228704</v>
      </c>
      <c r="M38848" t="s">
        <v>8</v>
      </c>
      <c r="N38848" t="s">
        <v>228828</v>
      </c>
      <c r="O38848" t="s">
        <v>229108</v>
      </c>
      <c r="P38848" t="s">
        <v>230108</v>
      </c>
      <c r="Q38848" t="s">
        <v>120059</v>
      </c>
      <c r="R38848" t="s">
        <v>215259</v>
      </c>
      <c r="S38848" t="s">
        <v>233769</v>
      </c>
    </row>
    <row r="38849" spans="1:19" x14ac:dyDescent="0.35">
      <c r="A38849" s="1">
        <v>48079</v>
      </c>
      <c r="B38849" t="s">
        <v>22492</v>
      </c>
      <c r="C38849" t="s">
        <v>84098</v>
      </c>
      <c r="D38849" t="s">
        <v>4</v>
      </c>
      <c r="F38849" t="s">
        <v>120138</v>
      </c>
      <c r="G38849">
        <v>3.3000000000000002E-6</v>
      </c>
      <c r="H38849" t="s">
        <v>22492</v>
      </c>
      <c r="I38849" t="s">
        <v>147012</v>
      </c>
      <c r="J38849" s="2" t="s">
        <v>190934</v>
      </c>
      <c r="K38849" t="s">
        <v>215259</v>
      </c>
      <c r="L38849" t="s">
        <v>228704</v>
      </c>
      <c r="M38849" t="s">
        <v>8</v>
      </c>
      <c r="N38849" t="s">
        <v>228828</v>
      </c>
      <c r="O38849" t="s">
        <v>229108</v>
      </c>
      <c r="P38849" t="s">
        <v>230108</v>
      </c>
      <c r="Q38849" t="s">
        <v>120059</v>
      </c>
      <c r="R38849" t="s">
        <v>215259</v>
      </c>
      <c r="S38849" t="s">
        <v>233769</v>
      </c>
    </row>
    <row r="38850" spans="1:19" x14ac:dyDescent="0.35">
      <c r="A38850" s="1">
        <v>48080</v>
      </c>
      <c r="B38850" t="s">
        <v>22493</v>
      </c>
      <c r="C38850" t="s">
        <v>84099</v>
      </c>
      <c r="D38850" t="s">
        <v>4</v>
      </c>
      <c r="F38850" t="s">
        <v>120043</v>
      </c>
      <c r="G38850">
        <v>9.9999999999999995E-8</v>
      </c>
      <c r="H38850" t="s">
        <v>22493</v>
      </c>
      <c r="I38850" t="s">
        <v>147013</v>
      </c>
      <c r="J38850" s="2" t="s">
        <v>190935</v>
      </c>
      <c r="K38850" t="s">
        <v>215425</v>
      </c>
      <c r="L38850" t="s">
        <v>228704</v>
      </c>
      <c r="M38850" t="s">
        <v>8</v>
      </c>
      <c r="N38850" t="s">
        <v>228828</v>
      </c>
      <c r="O38850" t="s">
        <v>229113</v>
      </c>
      <c r="P38850" t="s">
        <v>230081</v>
      </c>
      <c r="Q38850" t="s">
        <v>120060</v>
      </c>
      <c r="R38850" t="s">
        <v>215259</v>
      </c>
      <c r="S38850" t="s">
        <v>233769</v>
      </c>
    </row>
    <row r="38851" spans="1:19" x14ac:dyDescent="0.35">
      <c r="A38851" s="1">
        <v>48081</v>
      </c>
      <c r="B38851" t="s">
        <v>22494</v>
      </c>
      <c r="C38851" t="s">
        <v>84100</v>
      </c>
      <c r="D38851" t="s">
        <v>5</v>
      </c>
      <c r="E38851" t="s">
        <v>119956</v>
      </c>
      <c r="F38851" t="s">
        <v>122359</v>
      </c>
      <c r="G38851">
        <v>2.0000000000000002E-5</v>
      </c>
      <c r="H38851" t="s">
        <v>22494</v>
      </c>
      <c r="I38851" t="s">
        <v>147014</v>
      </c>
      <c r="J38851" s="2" t="s">
        <v>190936</v>
      </c>
      <c r="K38851" t="s">
        <v>215385</v>
      </c>
      <c r="L38851" t="s">
        <v>228706</v>
      </c>
      <c r="M38851" t="s">
        <v>8</v>
      </c>
      <c r="N38851" t="s">
        <v>228828</v>
      </c>
      <c r="O38851" t="s">
        <v>229113</v>
      </c>
      <c r="P38851" t="s">
        <v>230424</v>
      </c>
      <c r="Q38851" t="s">
        <v>121634</v>
      </c>
      <c r="R38851" t="s">
        <v>215259</v>
      </c>
      <c r="S38851" t="s">
        <v>233769</v>
      </c>
    </row>
    <row r="38852" spans="1:19" x14ac:dyDescent="0.35">
      <c r="A38852" s="1">
        <v>48083</v>
      </c>
      <c r="B38852" t="s">
        <v>22495</v>
      </c>
      <c r="C38852" t="s">
        <v>84101</v>
      </c>
      <c r="D38852" t="s">
        <v>4</v>
      </c>
      <c r="F38852" t="s">
        <v>120123</v>
      </c>
      <c r="G38852">
        <v>1.5E-6</v>
      </c>
      <c r="H38852" t="s">
        <v>22495</v>
      </c>
      <c r="I38852" t="s">
        <v>147015</v>
      </c>
      <c r="J38852" s="2" t="s">
        <v>190937</v>
      </c>
      <c r="K38852" t="s">
        <v>215259</v>
      </c>
      <c r="L38852" t="s">
        <v>228704</v>
      </c>
      <c r="M38852" t="s">
        <v>8</v>
      </c>
      <c r="N38852" t="s">
        <v>228832</v>
      </c>
      <c r="O38852" t="s">
        <v>229111</v>
      </c>
      <c r="P38852" t="s">
        <v>230122</v>
      </c>
      <c r="Q38852" t="s">
        <v>120059</v>
      </c>
      <c r="R38852" t="s">
        <v>215259</v>
      </c>
      <c r="S38852" t="s">
        <v>233769</v>
      </c>
    </row>
    <row r="38853" spans="1:19" x14ac:dyDescent="0.35">
      <c r="A38853" s="1">
        <v>48084</v>
      </c>
      <c r="B38853" t="s">
        <v>22496</v>
      </c>
      <c r="C38853" t="s">
        <v>84102</v>
      </c>
      <c r="D38853" t="s">
        <v>4</v>
      </c>
      <c r="F38853" t="s">
        <v>120476</v>
      </c>
      <c r="G38853">
        <v>4.9999999999999998E-7</v>
      </c>
      <c r="H38853" t="s">
        <v>22496</v>
      </c>
      <c r="I38853" t="s">
        <v>147016</v>
      </c>
      <c r="J38853" s="2" t="s">
        <v>190938</v>
      </c>
      <c r="K38853" t="s">
        <v>215426</v>
      </c>
      <c r="L38853" t="s">
        <v>228704</v>
      </c>
      <c r="M38853" t="s">
        <v>228720</v>
      </c>
      <c r="N38853" t="s">
        <v>228857</v>
      </c>
      <c r="O38853" t="s">
        <v>229519</v>
      </c>
      <c r="P38853" t="s">
        <v>229519</v>
      </c>
      <c r="Q38853" t="s">
        <v>121440</v>
      </c>
      <c r="R38853" t="s">
        <v>215259</v>
      </c>
      <c r="S38853" t="s">
        <v>233769</v>
      </c>
    </row>
    <row r="38854" spans="1:19" x14ac:dyDescent="0.35">
      <c r="A38854" s="1">
        <v>48085</v>
      </c>
      <c r="B38854" t="s">
        <v>22497</v>
      </c>
      <c r="C38854" t="s">
        <v>84103</v>
      </c>
      <c r="D38854" t="s">
        <v>4</v>
      </c>
      <c r="F38854" t="s">
        <v>120635</v>
      </c>
      <c r="G38854">
        <v>2.4999999999999999E-8</v>
      </c>
      <c r="H38854" t="s">
        <v>22497</v>
      </c>
      <c r="I38854" t="s">
        <v>147017</v>
      </c>
      <c r="J38854" s="2" t="s">
        <v>190939</v>
      </c>
      <c r="K38854" t="s">
        <v>215427</v>
      </c>
      <c r="L38854" t="s">
        <v>228704</v>
      </c>
      <c r="M38854" t="s">
        <v>8</v>
      </c>
      <c r="N38854" t="s">
        <v>228853</v>
      </c>
      <c r="O38854" t="s">
        <v>229221</v>
      </c>
      <c r="P38854" t="s">
        <v>229221</v>
      </c>
      <c r="R38854" t="s">
        <v>215259</v>
      </c>
      <c r="S38854" t="s">
        <v>233769</v>
      </c>
    </row>
    <row r="38855" spans="1:19" x14ac:dyDescent="0.35">
      <c r="A38855" s="1">
        <v>48086</v>
      </c>
      <c r="B38855" t="s">
        <v>22498</v>
      </c>
      <c r="C38855" t="s">
        <v>84104</v>
      </c>
      <c r="D38855" t="s">
        <v>4</v>
      </c>
      <c r="F38855" t="s">
        <v>121436</v>
      </c>
      <c r="G38855">
        <v>3.7303E-8</v>
      </c>
      <c r="H38855" t="s">
        <v>22498</v>
      </c>
      <c r="I38855" t="s">
        <v>147018</v>
      </c>
      <c r="J38855" s="2" t="s">
        <v>190940</v>
      </c>
      <c r="K38855" t="s">
        <v>215428</v>
      </c>
      <c r="L38855" t="s">
        <v>228704</v>
      </c>
      <c r="M38855" t="s">
        <v>228721</v>
      </c>
      <c r="N38855" t="s">
        <v>228829</v>
      </c>
      <c r="O38855" t="s">
        <v>229139</v>
      </c>
      <c r="P38855" t="s">
        <v>229139</v>
      </c>
      <c r="Q38855" t="s">
        <v>120216</v>
      </c>
      <c r="R38855" t="s">
        <v>215259</v>
      </c>
      <c r="S38855" t="s">
        <v>233769</v>
      </c>
    </row>
    <row r="38856" spans="1:19" x14ac:dyDescent="0.35">
      <c r="A38856" s="1">
        <v>48087</v>
      </c>
      <c r="B38856" t="s">
        <v>22499</v>
      </c>
      <c r="C38856" t="s">
        <v>84105</v>
      </c>
      <c r="D38856" t="s">
        <v>5</v>
      </c>
      <c r="E38856" t="s">
        <v>119955</v>
      </c>
      <c r="F38856" t="s">
        <v>120351</v>
      </c>
      <c r="G38856">
        <v>4.0184360000000013E-6</v>
      </c>
      <c r="H38856" t="s">
        <v>22499</v>
      </c>
      <c r="I38856" t="s">
        <v>147019</v>
      </c>
      <c r="J38856" s="2" t="s">
        <v>190941</v>
      </c>
      <c r="K38856" t="s">
        <v>215259</v>
      </c>
      <c r="L38856" t="s">
        <v>228704</v>
      </c>
      <c r="M38856" t="s">
        <v>8</v>
      </c>
      <c r="N38856" t="s">
        <v>228853</v>
      </c>
      <c r="O38856" t="s">
        <v>229141</v>
      </c>
      <c r="P38856" t="s">
        <v>229141</v>
      </c>
      <c r="Q38856" t="s">
        <v>120056</v>
      </c>
      <c r="R38856" t="s">
        <v>215259</v>
      </c>
      <c r="S38856" t="s">
        <v>233769</v>
      </c>
    </row>
    <row r="38857" spans="1:19" x14ac:dyDescent="0.35">
      <c r="A38857" s="1">
        <v>48088</v>
      </c>
      <c r="B38857" t="s">
        <v>22500</v>
      </c>
      <c r="C38857" t="s">
        <v>84106</v>
      </c>
      <c r="D38857" t="s">
        <v>5</v>
      </c>
      <c r="F38857" t="s">
        <v>120862</v>
      </c>
      <c r="G38857">
        <v>9.9999999999999995E-7</v>
      </c>
      <c r="H38857" t="s">
        <v>22500</v>
      </c>
      <c r="I38857" t="s">
        <v>147020</v>
      </c>
      <c r="J38857" s="2" t="s">
        <v>190942</v>
      </c>
      <c r="K38857" t="s">
        <v>215429</v>
      </c>
      <c r="L38857" t="s">
        <v>228704</v>
      </c>
      <c r="M38857" t="s">
        <v>8</v>
      </c>
      <c r="N38857" t="s">
        <v>228828</v>
      </c>
      <c r="O38857" t="s">
        <v>229113</v>
      </c>
      <c r="P38857" t="s">
        <v>230103</v>
      </c>
      <c r="Q38857" t="s">
        <v>120087</v>
      </c>
      <c r="R38857" t="s">
        <v>215259</v>
      </c>
      <c r="S38857" t="s">
        <v>233769</v>
      </c>
    </row>
    <row r="38858" spans="1:19" x14ac:dyDescent="0.35">
      <c r="A38858" s="1">
        <v>48089</v>
      </c>
      <c r="B38858" t="s">
        <v>22501</v>
      </c>
      <c r="C38858" t="s">
        <v>84107</v>
      </c>
      <c r="D38858" t="s">
        <v>4</v>
      </c>
      <c r="F38858" t="s">
        <v>120219</v>
      </c>
      <c r="G38858">
        <v>3.0000000000000001E-6</v>
      </c>
      <c r="H38858" t="s">
        <v>22501</v>
      </c>
      <c r="I38858" t="s">
        <v>147021</v>
      </c>
      <c r="J38858" s="2" t="s">
        <v>190943</v>
      </c>
      <c r="K38858" t="s">
        <v>215430</v>
      </c>
      <c r="L38858" t="s">
        <v>228704</v>
      </c>
      <c r="M38858" t="s">
        <v>8</v>
      </c>
      <c r="N38858" t="s">
        <v>228864</v>
      </c>
      <c r="O38858" t="s">
        <v>229158</v>
      </c>
      <c r="P38858" t="s">
        <v>230165</v>
      </c>
      <c r="Q38858" t="s">
        <v>120022</v>
      </c>
      <c r="R38858" t="s">
        <v>215259</v>
      </c>
      <c r="S38858" t="s">
        <v>233769</v>
      </c>
    </row>
    <row r="38859" spans="1:19" x14ac:dyDescent="0.35">
      <c r="A38859" s="1">
        <v>48090</v>
      </c>
      <c r="B38859" t="s">
        <v>22501</v>
      </c>
      <c r="C38859" t="s">
        <v>84108</v>
      </c>
      <c r="D38859" t="s">
        <v>5</v>
      </c>
      <c r="E38859" t="s">
        <v>119955</v>
      </c>
      <c r="F38859" t="s">
        <v>120279</v>
      </c>
      <c r="G38859">
        <v>3.625E-6</v>
      </c>
      <c r="H38859" t="s">
        <v>22501</v>
      </c>
      <c r="I38859" t="s">
        <v>147021</v>
      </c>
      <c r="J38859" s="2" t="s">
        <v>190943</v>
      </c>
      <c r="K38859" t="s">
        <v>215430</v>
      </c>
      <c r="L38859" t="s">
        <v>228704</v>
      </c>
      <c r="M38859" t="s">
        <v>8</v>
      </c>
      <c r="N38859" t="s">
        <v>228864</v>
      </c>
      <c r="O38859" t="s">
        <v>229158</v>
      </c>
      <c r="P38859" t="s">
        <v>230165</v>
      </c>
      <c r="Q38859" t="s">
        <v>120022</v>
      </c>
      <c r="R38859" t="s">
        <v>215259</v>
      </c>
      <c r="S38859" t="s">
        <v>233769</v>
      </c>
    </row>
    <row r="38860" spans="1:19" x14ac:dyDescent="0.35">
      <c r="A38860" s="1">
        <v>48091</v>
      </c>
      <c r="B38860" t="s">
        <v>22502</v>
      </c>
      <c r="C38860" t="s">
        <v>84109</v>
      </c>
      <c r="D38860" t="s">
        <v>4</v>
      </c>
      <c r="F38860" t="s">
        <v>120001</v>
      </c>
      <c r="G38860">
        <v>1.2396100000000001E-7</v>
      </c>
      <c r="H38860" t="s">
        <v>22502</v>
      </c>
      <c r="I38860" t="s">
        <v>147022</v>
      </c>
      <c r="K38860" t="s">
        <v>215431</v>
      </c>
      <c r="L38860" t="s">
        <v>228704</v>
      </c>
      <c r="M38860" t="s">
        <v>228719</v>
      </c>
      <c r="N38860" t="s">
        <v>228847</v>
      </c>
      <c r="O38860" t="s">
        <v>229132</v>
      </c>
      <c r="P38860" t="s">
        <v>229132</v>
      </c>
      <c r="Q38860" t="s">
        <v>120283</v>
      </c>
      <c r="R38860" t="s">
        <v>215259</v>
      </c>
      <c r="S38860" t="s">
        <v>233769</v>
      </c>
    </row>
    <row r="38861" spans="1:19" x14ac:dyDescent="0.35">
      <c r="A38861" s="1">
        <v>48092</v>
      </c>
      <c r="B38861" t="s">
        <v>22503</v>
      </c>
      <c r="C38861" t="s">
        <v>84110</v>
      </c>
      <c r="D38861" t="s">
        <v>5</v>
      </c>
      <c r="F38861" t="s">
        <v>120002</v>
      </c>
      <c r="G38861">
        <v>9.0139999999999996E-7</v>
      </c>
      <c r="H38861" t="s">
        <v>22503</v>
      </c>
      <c r="I38861" t="s">
        <v>147023</v>
      </c>
      <c r="J38861" s="2" t="s">
        <v>190944</v>
      </c>
      <c r="K38861" t="s">
        <v>215259</v>
      </c>
      <c r="L38861" t="s">
        <v>228704</v>
      </c>
      <c r="M38861" t="s">
        <v>8</v>
      </c>
      <c r="N38861" t="s">
        <v>228951</v>
      </c>
      <c r="O38861" t="s">
        <v>229365</v>
      </c>
      <c r="P38861" t="s">
        <v>232021</v>
      </c>
      <c r="Q38861" t="s">
        <v>120056</v>
      </c>
      <c r="R38861" t="s">
        <v>215259</v>
      </c>
      <c r="S38861" t="s">
        <v>233769</v>
      </c>
    </row>
    <row r="38862" spans="1:19" x14ac:dyDescent="0.35">
      <c r="A38862" s="1">
        <v>48093</v>
      </c>
      <c r="B38862" t="s">
        <v>22503</v>
      </c>
      <c r="C38862" t="s">
        <v>84111</v>
      </c>
      <c r="D38862" t="s">
        <v>5</v>
      </c>
      <c r="F38862" t="s">
        <v>120568</v>
      </c>
      <c r="G38862">
        <v>4.1100000000000001E-7</v>
      </c>
      <c r="H38862" t="s">
        <v>22503</v>
      </c>
      <c r="I38862" t="s">
        <v>147023</v>
      </c>
      <c r="J38862" s="2" t="s">
        <v>190944</v>
      </c>
      <c r="K38862" t="s">
        <v>215259</v>
      </c>
      <c r="L38862" t="s">
        <v>228704</v>
      </c>
      <c r="M38862" t="s">
        <v>8</v>
      </c>
      <c r="N38862" t="s">
        <v>228951</v>
      </c>
      <c r="O38862" t="s">
        <v>229365</v>
      </c>
      <c r="P38862" t="s">
        <v>232021</v>
      </c>
      <c r="Q38862" t="s">
        <v>120056</v>
      </c>
      <c r="R38862" t="s">
        <v>215259</v>
      </c>
      <c r="S38862" t="s">
        <v>233769</v>
      </c>
    </row>
    <row r="38863" spans="1:19" x14ac:dyDescent="0.35">
      <c r="A38863" s="1">
        <v>48094</v>
      </c>
      <c r="B38863" t="s">
        <v>22504</v>
      </c>
      <c r="C38863" t="s">
        <v>84112</v>
      </c>
      <c r="D38863" t="s">
        <v>4</v>
      </c>
      <c r="F38863" t="s">
        <v>120347</v>
      </c>
      <c r="G38863">
        <v>2.9999999999999997E-8</v>
      </c>
      <c r="H38863" t="s">
        <v>22504</v>
      </c>
      <c r="I38863" t="s">
        <v>147024</v>
      </c>
      <c r="J38863" s="2" t="s">
        <v>190945</v>
      </c>
      <c r="K38863" t="s">
        <v>215432</v>
      </c>
      <c r="L38863" t="s">
        <v>228705</v>
      </c>
      <c r="R38863" t="s">
        <v>215259</v>
      </c>
      <c r="S38863" t="s">
        <v>233769</v>
      </c>
    </row>
    <row r="38864" spans="1:19" x14ac:dyDescent="0.35">
      <c r="A38864" s="1">
        <v>48095</v>
      </c>
      <c r="B38864" t="s">
        <v>22505</v>
      </c>
      <c r="C38864" t="s">
        <v>84113</v>
      </c>
      <c r="D38864" t="s">
        <v>4</v>
      </c>
      <c r="F38864" t="s">
        <v>120017</v>
      </c>
      <c r="G38864">
        <v>3.9999999999999998E-6</v>
      </c>
      <c r="H38864" t="s">
        <v>22505</v>
      </c>
      <c r="I38864" t="s">
        <v>147025</v>
      </c>
      <c r="J38864" s="2" t="s">
        <v>190946</v>
      </c>
      <c r="K38864" t="s">
        <v>215433</v>
      </c>
      <c r="L38864" t="s">
        <v>228704</v>
      </c>
      <c r="M38864" t="s">
        <v>8</v>
      </c>
      <c r="N38864" t="s">
        <v>228828</v>
      </c>
      <c r="O38864" t="s">
        <v>229108</v>
      </c>
      <c r="P38864" t="s">
        <v>230108</v>
      </c>
      <c r="Q38864" t="s">
        <v>120042</v>
      </c>
      <c r="R38864" t="s">
        <v>215259</v>
      </c>
      <c r="S38864" t="s">
        <v>233769</v>
      </c>
    </row>
    <row r="38865" spans="1:19" x14ac:dyDescent="0.35">
      <c r="A38865" s="1">
        <v>48097</v>
      </c>
      <c r="B38865" t="s">
        <v>22506</v>
      </c>
      <c r="C38865" t="s">
        <v>84114</v>
      </c>
      <c r="D38865" t="s">
        <v>5</v>
      </c>
      <c r="E38865" t="s">
        <v>119955</v>
      </c>
      <c r="F38865" t="s">
        <v>120056</v>
      </c>
      <c r="G38865">
        <v>3.9999999999999998E-6</v>
      </c>
      <c r="H38865" t="s">
        <v>22506</v>
      </c>
      <c r="I38865" t="s">
        <v>147026</v>
      </c>
      <c r="J38865" s="2" t="s">
        <v>190947</v>
      </c>
      <c r="K38865" t="s">
        <v>215434</v>
      </c>
      <c r="L38865" t="s">
        <v>228704</v>
      </c>
      <c r="M38865" t="s">
        <v>228717</v>
      </c>
      <c r="N38865" t="s">
        <v>228893</v>
      </c>
      <c r="O38865" t="s">
        <v>229203</v>
      </c>
      <c r="P38865" t="s">
        <v>229203</v>
      </c>
      <c r="Q38865" t="s">
        <v>120679</v>
      </c>
      <c r="R38865" t="s">
        <v>215259</v>
      </c>
      <c r="S38865" t="s">
        <v>233769</v>
      </c>
    </row>
    <row r="38866" spans="1:19" x14ac:dyDescent="0.35">
      <c r="A38866" s="1">
        <v>48098</v>
      </c>
      <c r="B38866" t="s">
        <v>22506</v>
      </c>
      <c r="C38866" t="s">
        <v>84115</v>
      </c>
      <c r="D38866" t="s">
        <v>5</v>
      </c>
      <c r="E38866" t="s">
        <v>119954</v>
      </c>
      <c r="F38866" t="s">
        <v>120639</v>
      </c>
      <c r="G38866">
        <v>6.4999999999999996E-6</v>
      </c>
      <c r="H38866" t="s">
        <v>22506</v>
      </c>
      <c r="I38866" t="s">
        <v>147026</v>
      </c>
      <c r="J38866" s="2" t="s">
        <v>190947</v>
      </c>
      <c r="K38866" t="s">
        <v>215434</v>
      </c>
      <c r="L38866" t="s">
        <v>228704</v>
      </c>
      <c r="M38866" t="s">
        <v>228717</v>
      </c>
      <c r="N38866" t="s">
        <v>228893</v>
      </c>
      <c r="O38866" t="s">
        <v>229203</v>
      </c>
      <c r="P38866" t="s">
        <v>229203</v>
      </c>
      <c r="Q38866" t="s">
        <v>120679</v>
      </c>
      <c r="R38866" t="s">
        <v>215259</v>
      </c>
      <c r="S38866" t="s">
        <v>233769</v>
      </c>
    </row>
    <row r="38867" spans="1:19" x14ac:dyDescent="0.35">
      <c r="A38867" s="1">
        <v>48100</v>
      </c>
      <c r="B38867" t="s">
        <v>22507</v>
      </c>
      <c r="C38867" t="s">
        <v>84116</v>
      </c>
      <c r="D38867" t="s">
        <v>4</v>
      </c>
      <c r="F38867" t="s">
        <v>123105</v>
      </c>
      <c r="G38867">
        <v>2.0117999999999999E-8</v>
      </c>
      <c r="H38867" t="s">
        <v>22507</v>
      </c>
      <c r="I38867" t="s">
        <v>147027</v>
      </c>
      <c r="J38867" s="2" t="s">
        <v>190948</v>
      </c>
      <c r="K38867" t="s">
        <v>215435</v>
      </c>
      <c r="L38867" t="s">
        <v>228705</v>
      </c>
      <c r="M38867" t="s">
        <v>228708</v>
      </c>
      <c r="N38867" t="s">
        <v>228914</v>
      </c>
      <c r="O38867" t="s">
        <v>229260</v>
      </c>
      <c r="P38867" t="s">
        <v>229260</v>
      </c>
      <c r="Q38867" t="s">
        <v>120926</v>
      </c>
      <c r="R38867" t="s">
        <v>215259</v>
      </c>
      <c r="S38867" t="s">
        <v>233769</v>
      </c>
    </row>
    <row r="38868" spans="1:19" x14ac:dyDescent="0.35">
      <c r="A38868" s="1">
        <v>48101</v>
      </c>
      <c r="B38868" t="s">
        <v>22508</v>
      </c>
      <c r="C38868" t="s">
        <v>84117</v>
      </c>
      <c r="D38868" t="s">
        <v>4</v>
      </c>
      <c r="F38868" t="s">
        <v>120468</v>
      </c>
      <c r="G38868">
        <v>9.7859999999999991E-9</v>
      </c>
      <c r="H38868" t="s">
        <v>22508</v>
      </c>
      <c r="I38868" t="s">
        <v>147028</v>
      </c>
      <c r="J38868" s="2" t="s">
        <v>190949</v>
      </c>
      <c r="K38868" t="s">
        <v>215436</v>
      </c>
      <c r="L38868" t="s">
        <v>228704</v>
      </c>
      <c r="M38868" t="s">
        <v>228711</v>
      </c>
      <c r="N38868" t="s">
        <v>228835</v>
      </c>
      <c r="O38868" t="s">
        <v>229117</v>
      </c>
      <c r="P38868" t="s">
        <v>230829</v>
      </c>
      <c r="R38868" t="s">
        <v>215259</v>
      </c>
      <c r="S38868" t="s">
        <v>233769</v>
      </c>
    </row>
    <row r="38869" spans="1:19" x14ac:dyDescent="0.35">
      <c r="A38869" s="1">
        <v>48102</v>
      </c>
      <c r="B38869" t="s">
        <v>22509</v>
      </c>
      <c r="C38869" t="s">
        <v>84118</v>
      </c>
      <c r="D38869" t="s">
        <v>4</v>
      </c>
      <c r="F38869" t="s">
        <v>120815</v>
      </c>
      <c r="G38869">
        <v>1.1999999999999999E-7</v>
      </c>
      <c r="H38869" t="s">
        <v>22509</v>
      </c>
      <c r="I38869" t="s">
        <v>147029</v>
      </c>
      <c r="J38869" s="2" t="s">
        <v>190950</v>
      </c>
      <c r="K38869" t="s">
        <v>215259</v>
      </c>
      <c r="L38869" t="s">
        <v>228704</v>
      </c>
      <c r="M38869" t="s">
        <v>8</v>
      </c>
      <c r="N38869" t="s">
        <v>228832</v>
      </c>
      <c r="O38869" t="s">
        <v>229111</v>
      </c>
      <c r="P38869" t="s">
        <v>230079</v>
      </c>
      <c r="Q38869" t="s">
        <v>120216</v>
      </c>
      <c r="R38869" t="s">
        <v>215259</v>
      </c>
      <c r="S38869" t="s">
        <v>233769</v>
      </c>
    </row>
    <row r="38870" spans="1:19" x14ac:dyDescent="0.35">
      <c r="A38870" s="1">
        <v>48103</v>
      </c>
      <c r="B38870" t="s">
        <v>22510</v>
      </c>
      <c r="C38870" t="s">
        <v>84119</v>
      </c>
      <c r="D38870" t="s">
        <v>4</v>
      </c>
      <c r="F38870" t="s">
        <v>120173</v>
      </c>
      <c r="G38870">
        <v>3.30481E-6</v>
      </c>
      <c r="H38870" t="s">
        <v>22510</v>
      </c>
      <c r="I38870" t="s">
        <v>147030</v>
      </c>
      <c r="J38870" s="2" t="s">
        <v>190951</v>
      </c>
      <c r="K38870" t="s">
        <v>215262</v>
      </c>
      <c r="L38870" t="s">
        <v>228704</v>
      </c>
      <c r="M38870" t="s">
        <v>8</v>
      </c>
      <c r="N38870" t="s">
        <v>228834</v>
      </c>
      <c r="O38870" t="s">
        <v>229114</v>
      </c>
      <c r="P38870" t="s">
        <v>230082</v>
      </c>
      <c r="Q38870" t="s">
        <v>120060</v>
      </c>
      <c r="R38870" t="s">
        <v>215259</v>
      </c>
      <c r="S38870" t="s">
        <v>233769</v>
      </c>
    </row>
    <row r="38871" spans="1:19" x14ac:dyDescent="0.35">
      <c r="A38871" s="1">
        <v>48104</v>
      </c>
      <c r="B38871" t="s">
        <v>22511</v>
      </c>
      <c r="C38871" t="s">
        <v>84120</v>
      </c>
      <c r="D38871" t="s">
        <v>5</v>
      </c>
      <c r="F38871" t="s">
        <v>120230</v>
      </c>
      <c r="G38871">
        <v>4.5000000000000001E-6</v>
      </c>
      <c r="H38871" t="s">
        <v>22511</v>
      </c>
      <c r="I38871" t="s">
        <v>147031</v>
      </c>
      <c r="J38871" s="2" t="s">
        <v>190952</v>
      </c>
      <c r="K38871" t="s">
        <v>215259</v>
      </c>
      <c r="L38871" t="s">
        <v>228704</v>
      </c>
      <c r="M38871" t="s">
        <v>11</v>
      </c>
      <c r="N38871" t="s">
        <v>228868</v>
      </c>
      <c r="O38871" t="s">
        <v>229225</v>
      </c>
      <c r="P38871" t="s">
        <v>229225</v>
      </c>
      <c r="Q38871" t="s">
        <v>120056</v>
      </c>
      <c r="R38871" t="s">
        <v>215259</v>
      </c>
      <c r="S38871" t="s">
        <v>233769</v>
      </c>
    </row>
    <row r="38872" spans="1:19" x14ac:dyDescent="0.35">
      <c r="A38872" s="1">
        <v>48105</v>
      </c>
      <c r="B38872" t="s">
        <v>22512</v>
      </c>
      <c r="C38872" t="s">
        <v>84121</v>
      </c>
      <c r="D38872" t="s">
        <v>5</v>
      </c>
      <c r="E38872" t="s">
        <v>119954</v>
      </c>
      <c r="F38872" t="s">
        <v>121613</v>
      </c>
      <c r="G38872">
        <v>9.3008190000000011E-6</v>
      </c>
      <c r="H38872" t="s">
        <v>22512</v>
      </c>
      <c r="I38872" t="s">
        <v>147032</v>
      </c>
      <c r="J38872" s="2" t="s">
        <v>190953</v>
      </c>
      <c r="K38872" t="s">
        <v>215437</v>
      </c>
      <c r="L38872" t="s">
        <v>228704</v>
      </c>
      <c r="M38872" t="s">
        <v>15</v>
      </c>
      <c r="N38872" t="s">
        <v>228996</v>
      </c>
      <c r="O38872" t="s">
        <v>229631</v>
      </c>
      <c r="P38872" t="s">
        <v>229631</v>
      </c>
      <c r="Q38872" t="s">
        <v>121322</v>
      </c>
      <c r="R38872" t="s">
        <v>215259</v>
      </c>
      <c r="S38872" t="s">
        <v>233769</v>
      </c>
    </row>
    <row r="38873" spans="1:19" x14ac:dyDescent="0.35">
      <c r="A38873" s="1">
        <v>48106</v>
      </c>
      <c r="B38873" t="s">
        <v>22513</v>
      </c>
      <c r="C38873" t="s">
        <v>84122</v>
      </c>
      <c r="D38873" t="s">
        <v>4</v>
      </c>
      <c r="F38873" t="s">
        <v>120168</v>
      </c>
      <c r="G38873">
        <v>7.5000000000000002E-7</v>
      </c>
      <c r="H38873" t="s">
        <v>22513</v>
      </c>
      <c r="I38873" t="s">
        <v>147033</v>
      </c>
      <c r="J38873" s="2" t="s">
        <v>190954</v>
      </c>
      <c r="K38873" t="s">
        <v>215259</v>
      </c>
      <c r="L38873" t="s">
        <v>228704</v>
      </c>
      <c r="M38873" t="s">
        <v>228741</v>
      </c>
      <c r="N38873" t="s">
        <v>228886</v>
      </c>
      <c r="O38873" t="s">
        <v>229193</v>
      </c>
      <c r="P38873" t="s">
        <v>229193</v>
      </c>
      <c r="Q38873" t="s">
        <v>124052</v>
      </c>
      <c r="R38873" t="s">
        <v>215259</v>
      </c>
      <c r="S38873" t="s">
        <v>233769</v>
      </c>
    </row>
    <row r="38874" spans="1:19" x14ac:dyDescent="0.35">
      <c r="A38874" s="1">
        <v>48107</v>
      </c>
      <c r="B38874" t="s">
        <v>22514</v>
      </c>
      <c r="C38874" t="s">
        <v>84123</v>
      </c>
      <c r="D38874" t="s">
        <v>4</v>
      </c>
      <c r="F38874" t="s">
        <v>120780</v>
      </c>
      <c r="G38874">
        <v>1.6875999999999998E-8</v>
      </c>
      <c r="H38874" t="s">
        <v>22514</v>
      </c>
      <c r="I38874" t="s">
        <v>147034</v>
      </c>
      <c r="J38874" s="2" t="s">
        <v>190955</v>
      </c>
      <c r="K38874" t="s">
        <v>215438</v>
      </c>
      <c r="L38874" t="s">
        <v>228704</v>
      </c>
      <c r="R38874" t="s">
        <v>215259</v>
      </c>
      <c r="S38874" t="s">
        <v>233769</v>
      </c>
    </row>
    <row r="38875" spans="1:19" x14ac:dyDescent="0.35">
      <c r="A38875" s="1">
        <v>48108</v>
      </c>
      <c r="B38875" t="s">
        <v>22515</v>
      </c>
      <c r="C38875" t="s">
        <v>84124</v>
      </c>
      <c r="D38875" t="s">
        <v>4</v>
      </c>
      <c r="F38875" t="s">
        <v>120193</v>
      </c>
      <c r="G38875">
        <v>6.7000000000000004E-7</v>
      </c>
      <c r="H38875" t="s">
        <v>22515</v>
      </c>
      <c r="I38875" t="s">
        <v>147035</v>
      </c>
      <c r="J38875" s="2" t="s">
        <v>190956</v>
      </c>
      <c r="K38875" t="s">
        <v>215439</v>
      </c>
      <c r="L38875" t="s">
        <v>228704</v>
      </c>
      <c r="M38875" t="s">
        <v>12</v>
      </c>
      <c r="N38875" t="s">
        <v>228919</v>
      </c>
      <c r="O38875" t="s">
        <v>229284</v>
      </c>
      <c r="P38875" t="s">
        <v>229284</v>
      </c>
      <c r="Q38875" t="s">
        <v>120056</v>
      </c>
      <c r="R38875" t="s">
        <v>215259</v>
      </c>
      <c r="S38875" t="s">
        <v>233769</v>
      </c>
    </row>
    <row r="38876" spans="1:19" x14ac:dyDescent="0.35">
      <c r="A38876" s="1">
        <v>48110</v>
      </c>
      <c r="B38876" t="s">
        <v>22516</v>
      </c>
      <c r="C38876" t="s">
        <v>84125</v>
      </c>
      <c r="D38876" t="s">
        <v>4</v>
      </c>
      <c r="F38876" t="s">
        <v>122496</v>
      </c>
      <c r="G38876">
        <v>8.8269999999999996E-8</v>
      </c>
      <c r="H38876" t="s">
        <v>22516</v>
      </c>
      <c r="I38876" t="s">
        <v>147036</v>
      </c>
      <c r="J38876" s="2" t="s">
        <v>190957</v>
      </c>
      <c r="K38876" t="s">
        <v>215440</v>
      </c>
      <c r="L38876" t="s">
        <v>228704</v>
      </c>
      <c r="M38876" t="s">
        <v>10</v>
      </c>
      <c r="N38876" t="s">
        <v>228874</v>
      </c>
      <c r="O38876" t="s">
        <v>229107</v>
      </c>
      <c r="P38876" t="s">
        <v>230112</v>
      </c>
      <c r="Q38876" t="s">
        <v>122904</v>
      </c>
      <c r="R38876" t="s">
        <v>215259</v>
      </c>
      <c r="S38876" t="s">
        <v>233769</v>
      </c>
    </row>
    <row r="38877" spans="1:19" x14ac:dyDescent="0.35">
      <c r="A38877" s="1">
        <v>48113</v>
      </c>
      <c r="B38877" t="s">
        <v>22517</v>
      </c>
      <c r="C38877" t="s">
        <v>84126</v>
      </c>
      <c r="D38877" t="s">
        <v>5</v>
      </c>
      <c r="F38877" t="s">
        <v>119991</v>
      </c>
      <c r="G38877">
        <v>5.2584000000000003E-8</v>
      </c>
      <c r="H38877" t="s">
        <v>22517</v>
      </c>
      <c r="I38877" t="s">
        <v>147037</v>
      </c>
      <c r="K38877" t="s">
        <v>215295</v>
      </c>
      <c r="L38877" t="s">
        <v>228705</v>
      </c>
      <c r="M38877" t="s">
        <v>228731</v>
      </c>
      <c r="N38877" t="s">
        <v>228872</v>
      </c>
      <c r="O38877" t="s">
        <v>162070</v>
      </c>
      <c r="P38877" t="s">
        <v>162070</v>
      </c>
      <c r="R38877" t="s">
        <v>215259</v>
      </c>
      <c r="S38877" t="s">
        <v>233769</v>
      </c>
    </row>
    <row r="38878" spans="1:19" x14ac:dyDescent="0.35">
      <c r="A38878" s="1">
        <v>48114</v>
      </c>
      <c r="B38878" t="s">
        <v>22518</v>
      </c>
      <c r="C38878" t="s">
        <v>84127</v>
      </c>
      <c r="D38878" t="s">
        <v>5</v>
      </c>
      <c r="F38878" t="s">
        <v>123063</v>
      </c>
      <c r="G38878">
        <v>3.1E-6</v>
      </c>
      <c r="H38878" t="s">
        <v>22518</v>
      </c>
      <c r="I38878" t="s">
        <v>147038</v>
      </c>
      <c r="J38878" s="2" t="s">
        <v>190958</v>
      </c>
      <c r="K38878" t="s">
        <v>215441</v>
      </c>
      <c r="L38878" t="s">
        <v>228706</v>
      </c>
      <c r="M38878" t="s">
        <v>14</v>
      </c>
      <c r="N38878" t="s">
        <v>228858</v>
      </c>
      <c r="O38878" t="s">
        <v>229149</v>
      </c>
      <c r="P38878" t="s">
        <v>230925</v>
      </c>
      <c r="Q38878" t="s">
        <v>121535</v>
      </c>
      <c r="R38878" t="s">
        <v>215259</v>
      </c>
      <c r="S38878" t="s">
        <v>233769</v>
      </c>
    </row>
    <row r="38879" spans="1:19" x14ac:dyDescent="0.35">
      <c r="A38879" s="1">
        <v>48115</v>
      </c>
      <c r="B38879" t="s">
        <v>22519</v>
      </c>
      <c r="C38879" t="s">
        <v>84128</v>
      </c>
      <c r="D38879" t="s">
        <v>5</v>
      </c>
      <c r="F38879" t="s">
        <v>120056</v>
      </c>
      <c r="G38879">
        <v>9.9999999999999995E-7</v>
      </c>
      <c r="H38879" t="s">
        <v>22519</v>
      </c>
      <c r="I38879" t="s">
        <v>147039</v>
      </c>
      <c r="J38879" s="2" t="s">
        <v>190959</v>
      </c>
      <c r="K38879" t="s">
        <v>215442</v>
      </c>
      <c r="L38879" t="s">
        <v>228704</v>
      </c>
      <c r="M38879" t="s">
        <v>8</v>
      </c>
      <c r="N38879" t="s">
        <v>228828</v>
      </c>
      <c r="O38879" t="s">
        <v>229113</v>
      </c>
      <c r="P38879" t="s">
        <v>230137</v>
      </c>
      <c r="R38879" t="s">
        <v>215259</v>
      </c>
      <c r="S38879" t="s">
        <v>233769</v>
      </c>
    </row>
    <row r="38880" spans="1:19" x14ac:dyDescent="0.35">
      <c r="A38880" s="1">
        <v>48116</v>
      </c>
      <c r="B38880" t="s">
        <v>22520</v>
      </c>
      <c r="C38880" t="s">
        <v>84129</v>
      </c>
      <c r="D38880" t="s">
        <v>4</v>
      </c>
      <c r="F38880" t="s">
        <v>119987</v>
      </c>
      <c r="G38880">
        <v>9.9999999999999995E-7</v>
      </c>
      <c r="H38880" t="s">
        <v>22520</v>
      </c>
      <c r="I38880" t="s">
        <v>147040</v>
      </c>
      <c r="J38880" s="2" t="s">
        <v>190960</v>
      </c>
      <c r="K38880" t="s">
        <v>215259</v>
      </c>
      <c r="L38880" t="s">
        <v>228704</v>
      </c>
      <c r="M38880" t="s">
        <v>8</v>
      </c>
      <c r="N38880" t="s">
        <v>228864</v>
      </c>
      <c r="O38880" t="s">
        <v>229336</v>
      </c>
      <c r="P38880" t="s">
        <v>229336</v>
      </c>
      <c r="Q38880" t="s">
        <v>120708</v>
      </c>
      <c r="R38880" t="s">
        <v>215259</v>
      </c>
      <c r="S38880" t="s">
        <v>233769</v>
      </c>
    </row>
    <row r="38881" spans="1:19" x14ac:dyDescent="0.35">
      <c r="A38881" s="1">
        <v>48117</v>
      </c>
      <c r="B38881" t="s">
        <v>22521</v>
      </c>
      <c r="C38881" t="s">
        <v>84130</v>
      </c>
      <c r="D38881" t="s">
        <v>5</v>
      </c>
      <c r="E38881" t="s">
        <v>119954</v>
      </c>
      <c r="F38881" t="s">
        <v>120302</v>
      </c>
      <c r="G38881">
        <v>5.3000000000000001E-5</v>
      </c>
      <c r="H38881" t="s">
        <v>22521</v>
      </c>
      <c r="I38881" t="s">
        <v>147041</v>
      </c>
      <c r="J38881" s="2" t="s">
        <v>190961</v>
      </c>
      <c r="K38881" t="s">
        <v>215443</v>
      </c>
      <c r="L38881" t="s">
        <v>228705</v>
      </c>
      <c r="R38881" t="s">
        <v>215259</v>
      </c>
      <c r="S38881" t="s">
        <v>233769</v>
      </c>
    </row>
    <row r="38882" spans="1:19" x14ac:dyDescent="0.35">
      <c r="A38882" s="1">
        <v>48118</v>
      </c>
      <c r="B38882" t="s">
        <v>22522</v>
      </c>
      <c r="C38882" t="s">
        <v>84131</v>
      </c>
      <c r="D38882" t="s">
        <v>4</v>
      </c>
      <c r="F38882" t="s">
        <v>122716</v>
      </c>
      <c r="G38882">
        <v>1.9522900000000001E-7</v>
      </c>
      <c r="H38882" t="s">
        <v>22522</v>
      </c>
      <c r="I38882" t="s">
        <v>147042</v>
      </c>
      <c r="J38882" s="2" t="s">
        <v>190962</v>
      </c>
      <c r="K38882" t="s">
        <v>215444</v>
      </c>
      <c r="L38882" t="s">
        <v>228707</v>
      </c>
      <c r="M38882" t="s">
        <v>228738</v>
      </c>
      <c r="N38882" t="s">
        <v>228875</v>
      </c>
      <c r="O38882" t="s">
        <v>229184</v>
      </c>
      <c r="P38882" t="s">
        <v>230244</v>
      </c>
      <c r="R38882" t="s">
        <v>215259</v>
      </c>
      <c r="S38882" t="s">
        <v>233769</v>
      </c>
    </row>
    <row r="38883" spans="1:19" x14ac:dyDescent="0.35">
      <c r="A38883" s="1">
        <v>48119</v>
      </c>
      <c r="B38883" t="s">
        <v>22522</v>
      </c>
      <c r="C38883" t="s">
        <v>84132</v>
      </c>
      <c r="D38883" t="s">
        <v>5</v>
      </c>
      <c r="F38883" t="s">
        <v>120959</v>
      </c>
      <c r="G38883">
        <v>3.2895820000000002E-6</v>
      </c>
      <c r="H38883" t="s">
        <v>22522</v>
      </c>
      <c r="I38883" t="s">
        <v>147042</v>
      </c>
      <c r="J38883" s="2" t="s">
        <v>190962</v>
      </c>
      <c r="K38883" t="s">
        <v>215444</v>
      </c>
      <c r="L38883" t="s">
        <v>228707</v>
      </c>
      <c r="M38883" t="s">
        <v>228738</v>
      </c>
      <c r="N38883" t="s">
        <v>228875</v>
      </c>
      <c r="O38883" t="s">
        <v>229184</v>
      </c>
      <c r="P38883" t="s">
        <v>230244</v>
      </c>
      <c r="R38883" t="s">
        <v>215259</v>
      </c>
      <c r="S38883" t="s">
        <v>233769</v>
      </c>
    </row>
    <row r="38884" spans="1:19" x14ac:dyDescent="0.35">
      <c r="A38884" s="1">
        <v>48120</v>
      </c>
      <c r="B38884" t="s">
        <v>22523</v>
      </c>
      <c r="C38884" t="s">
        <v>84133</v>
      </c>
      <c r="D38884" t="s">
        <v>4</v>
      </c>
      <c r="F38884" t="s">
        <v>124022</v>
      </c>
      <c r="G38884">
        <v>9.9999999999999995E-8</v>
      </c>
      <c r="H38884" t="s">
        <v>22523</v>
      </c>
      <c r="I38884" t="s">
        <v>147043</v>
      </c>
      <c r="K38884" t="s">
        <v>215445</v>
      </c>
      <c r="L38884" t="s">
        <v>228706</v>
      </c>
      <c r="Q38884" t="s">
        <v>124022</v>
      </c>
      <c r="R38884" t="s">
        <v>215259</v>
      </c>
      <c r="S38884" t="s">
        <v>233769</v>
      </c>
    </row>
    <row r="38885" spans="1:19" x14ac:dyDescent="0.35">
      <c r="A38885" s="1">
        <v>48121</v>
      </c>
      <c r="B38885" t="s">
        <v>22524</v>
      </c>
      <c r="C38885" t="s">
        <v>84134</v>
      </c>
      <c r="D38885" t="s">
        <v>5</v>
      </c>
      <c r="F38885" t="s">
        <v>121265</v>
      </c>
      <c r="G38885">
        <v>9.9999999999999995E-7</v>
      </c>
      <c r="H38885" t="s">
        <v>22524</v>
      </c>
      <c r="I38885" t="s">
        <v>147044</v>
      </c>
      <c r="J38885" s="2" t="s">
        <v>190963</v>
      </c>
      <c r="K38885" t="s">
        <v>215446</v>
      </c>
      <c r="L38885" t="s">
        <v>228705</v>
      </c>
      <c r="M38885" t="s">
        <v>8</v>
      </c>
      <c r="N38885" t="s">
        <v>228828</v>
      </c>
      <c r="O38885" t="s">
        <v>229315</v>
      </c>
      <c r="P38885" t="s">
        <v>230304</v>
      </c>
      <c r="R38885" t="s">
        <v>215259</v>
      </c>
      <c r="S38885" t="s">
        <v>233769</v>
      </c>
    </row>
    <row r="38886" spans="1:19" x14ac:dyDescent="0.35">
      <c r="A38886" s="1">
        <v>48122</v>
      </c>
      <c r="B38886" t="s">
        <v>22525</v>
      </c>
      <c r="C38886" t="s">
        <v>84135</v>
      </c>
      <c r="D38886" t="s">
        <v>4</v>
      </c>
      <c r="F38886" t="s">
        <v>120069</v>
      </c>
      <c r="G38886">
        <v>1.9999999999999999E-6</v>
      </c>
      <c r="H38886" t="s">
        <v>22525</v>
      </c>
      <c r="I38886" t="s">
        <v>147045</v>
      </c>
      <c r="J38886" s="2" t="s">
        <v>190964</v>
      </c>
      <c r="K38886" t="s">
        <v>215447</v>
      </c>
      <c r="L38886" t="s">
        <v>228704</v>
      </c>
      <c r="M38886" t="s">
        <v>8</v>
      </c>
      <c r="N38886" t="s">
        <v>228832</v>
      </c>
      <c r="O38886" t="s">
        <v>229111</v>
      </c>
      <c r="P38886" t="s">
        <v>230079</v>
      </c>
      <c r="Q38886" t="s">
        <v>120087</v>
      </c>
      <c r="R38886" t="s">
        <v>215259</v>
      </c>
      <c r="S38886" t="s">
        <v>233769</v>
      </c>
    </row>
    <row r="38887" spans="1:19" x14ac:dyDescent="0.35">
      <c r="A38887" s="1">
        <v>48123</v>
      </c>
      <c r="B38887" t="s">
        <v>22526</v>
      </c>
      <c r="C38887" t="s">
        <v>84136</v>
      </c>
      <c r="D38887" t="s">
        <v>4</v>
      </c>
      <c r="F38887" t="s">
        <v>122438</v>
      </c>
      <c r="G38887">
        <v>1.9999999999999999E-6</v>
      </c>
      <c r="H38887" t="s">
        <v>22526</v>
      </c>
      <c r="I38887" t="s">
        <v>147046</v>
      </c>
      <c r="J38887" s="2" t="s">
        <v>190965</v>
      </c>
      <c r="K38887" t="s">
        <v>215259</v>
      </c>
      <c r="L38887" t="s">
        <v>228704</v>
      </c>
      <c r="M38887" t="s">
        <v>11</v>
      </c>
      <c r="N38887" t="s">
        <v>228826</v>
      </c>
      <c r="O38887" t="s">
        <v>229106</v>
      </c>
      <c r="P38887" t="s">
        <v>229106</v>
      </c>
      <c r="Q38887" t="s">
        <v>120059</v>
      </c>
      <c r="R38887" t="s">
        <v>215259</v>
      </c>
      <c r="S38887" t="s">
        <v>233769</v>
      </c>
    </row>
    <row r="38888" spans="1:19" x14ac:dyDescent="0.35">
      <c r="A38888" s="1">
        <v>48124</v>
      </c>
      <c r="B38888" t="s">
        <v>22527</v>
      </c>
      <c r="C38888" t="s">
        <v>84137</v>
      </c>
      <c r="D38888" t="s">
        <v>4</v>
      </c>
      <c r="F38888" t="s">
        <v>120566</v>
      </c>
      <c r="G38888">
        <v>6.9882000000000003E-8</v>
      </c>
      <c r="H38888" t="s">
        <v>22527</v>
      </c>
      <c r="I38888" t="s">
        <v>147047</v>
      </c>
      <c r="J38888" s="2" t="s">
        <v>190966</v>
      </c>
      <c r="K38888" t="s">
        <v>215448</v>
      </c>
      <c r="L38888" t="s">
        <v>228704</v>
      </c>
      <c r="M38888" t="s">
        <v>228737</v>
      </c>
      <c r="N38888" t="s">
        <v>228829</v>
      </c>
      <c r="O38888" t="s">
        <v>229212</v>
      </c>
      <c r="P38888" t="s">
        <v>229212</v>
      </c>
      <c r="Q38888" t="s">
        <v>120823</v>
      </c>
      <c r="R38888" t="s">
        <v>215259</v>
      </c>
      <c r="S38888" t="s">
        <v>233769</v>
      </c>
    </row>
    <row r="38889" spans="1:19" x14ac:dyDescent="0.35">
      <c r="A38889" s="1">
        <v>48127</v>
      </c>
      <c r="B38889" t="s">
        <v>22527</v>
      </c>
      <c r="C38889" t="s">
        <v>84138</v>
      </c>
      <c r="D38889" t="s">
        <v>4</v>
      </c>
      <c r="F38889" t="s">
        <v>120152</v>
      </c>
      <c r="G38889">
        <v>1.5459000000000001E-7</v>
      </c>
      <c r="H38889" t="s">
        <v>22527</v>
      </c>
      <c r="I38889" t="s">
        <v>147047</v>
      </c>
      <c r="J38889" s="2" t="s">
        <v>190966</v>
      </c>
      <c r="K38889" t="s">
        <v>215448</v>
      </c>
      <c r="L38889" t="s">
        <v>228704</v>
      </c>
      <c r="M38889" t="s">
        <v>228737</v>
      </c>
      <c r="N38889" t="s">
        <v>228829</v>
      </c>
      <c r="O38889" t="s">
        <v>229212</v>
      </c>
      <c r="P38889" t="s">
        <v>229212</v>
      </c>
      <c r="Q38889" t="s">
        <v>120823</v>
      </c>
      <c r="R38889" t="s">
        <v>215259</v>
      </c>
      <c r="S38889" t="s">
        <v>233769</v>
      </c>
    </row>
    <row r="38890" spans="1:19" x14ac:dyDescent="0.35">
      <c r="A38890" s="1">
        <v>48129</v>
      </c>
      <c r="B38890" t="s">
        <v>22528</v>
      </c>
      <c r="C38890" t="s">
        <v>84139</v>
      </c>
      <c r="D38890" t="s">
        <v>5</v>
      </c>
      <c r="E38890" t="s">
        <v>119955</v>
      </c>
      <c r="F38890" t="s">
        <v>120734</v>
      </c>
      <c r="G38890">
        <v>3.0000000000000001E-6</v>
      </c>
      <c r="H38890" t="s">
        <v>22528</v>
      </c>
      <c r="I38890" t="s">
        <v>147048</v>
      </c>
      <c r="J38890" s="2" t="s">
        <v>190967</v>
      </c>
      <c r="K38890" t="s">
        <v>215259</v>
      </c>
      <c r="L38890" t="s">
        <v>228704</v>
      </c>
      <c r="M38890" t="s">
        <v>10</v>
      </c>
      <c r="N38890" t="s">
        <v>228944</v>
      </c>
      <c r="O38890" t="s">
        <v>229107</v>
      </c>
      <c r="P38890" t="s">
        <v>230539</v>
      </c>
      <c r="Q38890" t="s">
        <v>120060</v>
      </c>
      <c r="R38890" t="s">
        <v>215259</v>
      </c>
      <c r="S38890" t="s">
        <v>233769</v>
      </c>
    </row>
    <row r="38891" spans="1:19" x14ac:dyDescent="0.35">
      <c r="A38891" s="1">
        <v>48131</v>
      </c>
      <c r="B38891" t="s">
        <v>22529</v>
      </c>
      <c r="C38891" t="s">
        <v>84140</v>
      </c>
      <c r="D38891" t="s">
        <v>4</v>
      </c>
      <c r="F38891" t="s">
        <v>120718</v>
      </c>
      <c r="G38891">
        <v>9.9999999999999995E-7</v>
      </c>
      <c r="H38891" t="s">
        <v>22529</v>
      </c>
      <c r="I38891" t="s">
        <v>147049</v>
      </c>
      <c r="J38891" s="2" t="s">
        <v>190968</v>
      </c>
      <c r="K38891" t="s">
        <v>215308</v>
      </c>
      <c r="L38891" t="s">
        <v>228704</v>
      </c>
      <c r="M38891" t="s">
        <v>8</v>
      </c>
      <c r="N38891" t="s">
        <v>228828</v>
      </c>
      <c r="O38891" t="s">
        <v>229108</v>
      </c>
      <c r="P38891" t="s">
        <v>229108</v>
      </c>
      <c r="Q38891" t="s">
        <v>120978</v>
      </c>
      <c r="R38891" t="s">
        <v>215259</v>
      </c>
      <c r="S38891" t="s">
        <v>233769</v>
      </c>
    </row>
    <row r="38892" spans="1:19" x14ac:dyDescent="0.35">
      <c r="A38892" s="1">
        <v>48133</v>
      </c>
      <c r="B38892" t="s">
        <v>22530</v>
      </c>
      <c r="C38892" t="s">
        <v>84141</v>
      </c>
      <c r="D38892" t="s">
        <v>4</v>
      </c>
      <c r="F38892" t="s">
        <v>120124</v>
      </c>
      <c r="G38892">
        <v>9.9999999999999995E-8</v>
      </c>
      <c r="H38892" t="s">
        <v>22530</v>
      </c>
      <c r="I38892" t="s">
        <v>147050</v>
      </c>
      <c r="J38892" s="2" t="s">
        <v>190969</v>
      </c>
      <c r="K38892" t="s">
        <v>215449</v>
      </c>
      <c r="L38892" t="s">
        <v>228704</v>
      </c>
      <c r="M38892" t="s">
        <v>8</v>
      </c>
      <c r="N38892" t="s">
        <v>228828</v>
      </c>
      <c r="O38892" t="s">
        <v>229108</v>
      </c>
      <c r="P38892" t="s">
        <v>230150</v>
      </c>
      <c r="Q38892" t="s">
        <v>119989</v>
      </c>
      <c r="R38892" t="s">
        <v>215259</v>
      </c>
      <c r="S38892" t="s">
        <v>233769</v>
      </c>
    </row>
    <row r="38893" spans="1:19" x14ac:dyDescent="0.35">
      <c r="A38893" s="1">
        <v>48134</v>
      </c>
      <c r="B38893" t="s">
        <v>22531</v>
      </c>
      <c r="C38893" t="s">
        <v>84142</v>
      </c>
      <c r="D38893" t="s">
        <v>4</v>
      </c>
      <c r="F38893" t="s">
        <v>121394</v>
      </c>
      <c r="G38893">
        <v>4.0000000000000001E-8</v>
      </c>
      <c r="H38893" t="s">
        <v>22531</v>
      </c>
      <c r="I38893" t="s">
        <v>147051</v>
      </c>
      <c r="J38893" s="2" t="s">
        <v>190970</v>
      </c>
      <c r="K38893" t="s">
        <v>215450</v>
      </c>
      <c r="L38893" t="s">
        <v>228704</v>
      </c>
      <c r="M38893" t="s">
        <v>228736</v>
      </c>
      <c r="N38893" t="s">
        <v>228836</v>
      </c>
      <c r="O38893" t="s">
        <v>229179</v>
      </c>
      <c r="P38893" t="s">
        <v>229179</v>
      </c>
      <c r="Q38893" t="s">
        <v>120056</v>
      </c>
      <c r="R38893" t="s">
        <v>215259</v>
      </c>
      <c r="S38893" t="s">
        <v>233769</v>
      </c>
    </row>
    <row r="38894" spans="1:19" x14ac:dyDescent="0.35">
      <c r="A38894" s="1">
        <v>48135</v>
      </c>
      <c r="B38894" t="s">
        <v>22532</v>
      </c>
      <c r="C38894" t="s">
        <v>84143</v>
      </c>
      <c r="D38894" t="s">
        <v>5</v>
      </c>
      <c r="E38894" t="s">
        <v>119955</v>
      </c>
      <c r="F38894" t="s">
        <v>120154</v>
      </c>
      <c r="G38894">
        <v>3.9999999999999998E-6</v>
      </c>
      <c r="H38894" t="s">
        <v>22532</v>
      </c>
      <c r="I38894" t="s">
        <v>147052</v>
      </c>
      <c r="J38894" s="2" t="s">
        <v>190971</v>
      </c>
      <c r="K38894" t="s">
        <v>215276</v>
      </c>
      <c r="L38894" t="s">
        <v>228704</v>
      </c>
      <c r="M38894" t="s">
        <v>11</v>
      </c>
      <c r="N38894" t="s">
        <v>228875</v>
      </c>
      <c r="O38894" t="s">
        <v>229172</v>
      </c>
      <c r="P38894" t="s">
        <v>229172</v>
      </c>
      <c r="Q38894" t="s">
        <v>120287</v>
      </c>
      <c r="R38894" t="s">
        <v>215259</v>
      </c>
      <c r="S38894" t="s">
        <v>233769</v>
      </c>
    </row>
    <row r="38895" spans="1:19" x14ac:dyDescent="0.35">
      <c r="A38895" s="1">
        <v>48136</v>
      </c>
      <c r="B38895" t="s">
        <v>22533</v>
      </c>
      <c r="C38895" t="s">
        <v>84144</v>
      </c>
      <c r="D38895" t="s">
        <v>5</v>
      </c>
      <c r="F38895" t="s">
        <v>120049</v>
      </c>
      <c r="G38895">
        <v>9.9999999999999995E-7</v>
      </c>
      <c r="H38895" t="s">
        <v>22533</v>
      </c>
      <c r="I38895" t="s">
        <v>147053</v>
      </c>
      <c r="J38895" s="2" t="s">
        <v>190972</v>
      </c>
      <c r="K38895" t="s">
        <v>215259</v>
      </c>
      <c r="L38895" t="s">
        <v>228704</v>
      </c>
      <c r="M38895" t="s">
        <v>14</v>
      </c>
      <c r="N38895" t="s">
        <v>228857</v>
      </c>
      <c r="O38895" t="s">
        <v>229149</v>
      </c>
      <c r="P38895" t="s">
        <v>230145</v>
      </c>
      <c r="Q38895" t="s">
        <v>120060</v>
      </c>
      <c r="R38895" t="s">
        <v>215259</v>
      </c>
      <c r="S38895" t="s">
        <v>233769</v>
      </c>
    </row>
    <row r="38896" spans="1:19" x14ac:dyDescent="0.35">
      <c r="A38896" s="1">
        <v>48137</v>
      </c>
      <c r="B38896" t="s">
        <v>22534</v>
      </c>
      <c r="C38896" t="s">
        <v>84145</v>
      </c>
      <c r="D38896" t="s">
        <v>5</v>
      </c>
      <c r="E38896" t="s">
        <v>119955</v>
      </c>
      <c r="F38896" t="s">
        <v>121988</v>
      </c>
      <c r="G38896">
        <v>3.0000000000000001E-6</v>
      </c>
      <c r="H38896" t="s">
        <v>22534</v>
      </c>
      <c r="I38896" t="s">
        <v>147054</v>
      </c>
      <c r="J38896" s="2" t="s">
        <v>190973</v>
      </c>
      <c r="K38896" t="s">
        <v>215451</v>
      </c>
      <c r="L38896" t="s">
        <v>228704</v>
      </c>
      <c r="M38896" t="s">
        <v>228709</v>
      </c>
      <c r="N38896" t="s">
        <v>228858</v>
      </c>
      <c r="O38896" t="s">
        <v>229171</v>
      </c>
      <c r="P38896" t="s">
        <v>229171</v>
      </c>
      <c r="Q38896" t="s">
        <v>120239</v>
      </c>
      <c r="R38896" t="s">
        <v>215259</v>
      </c>
      <c r="S38896" t="s">
        <v>233769</v>
      </c>
    </row>
    <row r="38897" spans="1:19" x14ac:dyDescent="0.35">
      <c r="A38897" s="1">
        <v>48140</v>
      </c>
      <c r="B38897" t="s">
        <v>22535</v>
      </c>
      <c r="C38897" t="s">
        <v>84146</v>
      </c>
      <c r="D38897" t="s">
        <v>4</v>
      </c>
      <c r="F38897" t="s">
        <v>120042</v>
      </c>
      <c r="G38897">
        <v>5.5000000000000003E-8</v>
      </c>
      <c r="H38897" t="s">
        <v>22535</v>
      </c>
      <c r="I38897" t="s">
        <v>147055</v>
      </c>
      <c r="J38897" s="2" t="s">
        <v>190974</v>
      </c>
      <c r="K38897" t="s">
        <v>215259</v>
      </c>
      <c r="L38897" t="s">
        <v>228704</v>
      </c>
      <c r="M38897" t="s">
        <v>10</v>
      </c>
      <c r="N38897" t="s">
        <v>228827</v>
      </c>
      <c r="O38897" t="s">
        <v>229107</v>
      </c>
      <c r="P38897" t="s">
        <v>229107</v>
      </c>
      <c r="Q38897" t="s">
        <v>121332</v>
      </c>
      <c r="R38897" t="s">
        <v>215259</v>
      </c>
      <c r="S38897" t="s">
        <v>233769</v>
      </c>
    </row>
    <row r="38898" spans="1:19" x14ac:dyDescent="0.35">
      <c r="A38898" s="1">
        <v>48141</v>
      </c>
      <c r="B38898" t="s">
        <v>22536</v>
      </c>
      <c r="C38898" t="s">
        <v>84147</v>
      </c>
      <c r="D38898" t="s">
        <v>5</v>
      </c>
      <c r="F38898" t="s">
        <v>120957</v>
      </c>
      <c r="G38898">
        <v>6.9999999999999999E-6</v>
      </c>
      <c r="H38898" t="s">
        <v>22536</v>
      </c>
      <c r="I38898" t="s">
        <v>147056</v>
      </c>
      <c r="J38898" s="2" t="s">
        <v>190975</v>
      </c>
      <c r="K38898" t="s">
        <v>215308</v>
      </c>
      <c r="L38898" t="s">
        <v>228707</v>
      </c>
      <c r="M38898" t="s">
        <v>13</v>
      </c>
      <c r="N38898" t="s">
        <v>228826</v>
      </c>
      <c r="O38898" t="s">
        <v>229146</v>
      </c>
      <c r="P38898" t="s">
        <v>229146</v>
      </c>
      <c r="Q38898" t="s">
        <v>120308</v>
      </c>
      <c r="R38898" t="s">
        <v>215259</v>
      </c>
      <c r="S38898" t="s">
        <v>233769</v>
      </c>
    </row>
    <row r="38899" spans="1:19" x14ac:dyDescent="0.35">
      <c r="A38899" s="1">
        <v>48143</v>
      </c>
      <c r="B38899" t="s">
        <v>22536</v>
      </c>
      <c r="C38899" t="s">
        <v>84148</v>
      </c>
      <c r="D38899" t="s">
        <v>3</v>
      </c>
      <c r="F38899" t="s">
        <v>120681</v>
      </c>
      <c r="G38899">
        <v>4.4499999999999997E-4</v>
      </c>
      <c r="H38899" t="s">
        <v>22536</v>
      </c>
      <c r="I38899" t="s">
        <v>147056</v>
      </c>
      <c r="J38899" s="2" t="s">
        <v>190975</v>
      </c>
      <c r="K38899" t="s">
        <v>215308</v>
      </c>
      <c r="L38899" t="s">
        <v>228707</v>
      </c>
      <c r="M38899" t="s">
        <v>13</v>
      </c>
      <c r="N38899" t="s">
        <v>228826</v>
      </c>
      <c r="O38899" t="s">
        <v>229146</v>
      </c>
      <c r="P38899" t="s">
        <v>229146</v>
      </c>
      <c r="Q38899" t="s">
        <v>120308</v>
      </c>
      <c r="R38899" t="s">
        <v>215259</v>
      </c>
      <c r="S38899" t="s">
        <v>233769</v>
      </c>
    </row>
    <row r="38900" spans="1:19" x14ac:dyDescent="0.35">
      <c r="A38900" s="1">
        <v>48144</v>
      </c>
      <c r="B38900" t="s">
        <v>22537</v>
      </c>
      <c r="C38900" t="s">
        <v>84149</v>
      </c>
      <c r="D38900" t="s">
        <v>5</v>
      </c>
      <c r="E38900" t="s">
        <v>119958</v>
      </c>
      <c r="F38900" t="s">
        <v>121634</v>
      </c>
      <c r="G38900">
        <v>1.03E-5</v>
      </c>
      <c r="H38900" t="s">
        <v>22537</v>
      </c>
      <c r="I38900" t="s">
        <v>147057</v>
      </c>
      <c r="J38900" s="2" t="s">
        <v>190976</v>
      </c>
      <c r="K38900" t="s">
        <v>215452</v>
      </c>
      <c r="L38900" t="s">
        <v>228705</v>
      </c>
      <c r="M38900" t="s">
        <v>8</v>
      </c>
      <c r="N38900" t="s">
        <v>228828</v>
      </c>
      <c r="O38900" t="s">
        <v>229113</v>
      </c>
      <c r="P38900" t="s">
        <v>230081</v>
      </c>
      <c r="R38900" t="s">
        <v>215259</v>
      </c>
      <c r="S38900" t="s">
        <v>233769</v>
      </c>
    </row>
    <row r="38901" spans="1:19" x14ac:dyDescent="0.35">
      <c r="A38901" s="1">
        <v>48145</v>
      </c>
      <c r="B38901" t="s">
        <v>22538</v>
      </c>
      <c r="C38901" t="s">
        <v>84150</v>
      </c>
      <c r="D38901" t="s">
        <v>4</v>
      </c>
      <c r="F38901" t="s">
        <v>122192</v>
      </c>
      <c r="G38901">
        <v>1.9999999999999999E-6</v>
      </c>
      <c r="H38901" t="s">
        <v>22538</v>
      </c>
      <c r="I38901" t="s">
        <v>147058</v>
      </c>
      <c r="J38901" s="2" t="s">
        <v>190977</v>
      </c>
      <c r="K38901" t="s">
        <v>215453</v>
      </c>
      <c r="L38901" t="s">
        <v>228704</v>
      </c>
      <c r="M38901" t="s">
        <v>8</v>
      </c>
      <c r="N38901" t="s">
        <v>228832</v>
      </c>
      <c r="O38901" t="s">
        <v>229111</v>
      </c>
      <c r="P38901" t="s">
        <v>230079</v>
      </c>
      <c r="Q38901" t="s">
        <v>123377</v>
      </c>
      <c r="R38901" t="s">
        <v>215259</v>
      </c>
      <c r="S38901" t="s">
        <v>233769</v>
      </c>
    </row>
    <row r="38902" spans="1:19" x14ac:dyDescent="0.35">
      <c r="A38902" s="1">
        <v>48146</v>
      </c>
      <c r="B38902" t="s">
        <v>22538</v>
      </c>
      <c r="C38902" t="s">
        <v>84151</v>
      </c>
      <c r="D38902" t="s">
        <v>4</v>
      </c>
      <c r="F38902" t="s">
        <v>121145</v>
      </c>
      <c r="G38902">
        <v>1.5E-6</v>
      </c>
      <c r="H38902" t="s">
        <v>22538</v>
      </c>
      <c r="I38902" t="s">
        <v>147058</v>
      </c>
      <c r="J38902" s="2" t="s">
        <v>190977</v>
      </c>
      <c r="K38902" t="s">
        <v>215453</v>
      </c>
      <c r="L38902" t="s">
        <v>228704</v>
      </c>
      <c r="M38902" t="s">
        <v>8</v>
      </c>
      <c r="N38902" t="s">
        <v>228832</v>
      </c>
      <c r="O38902" t="s">
        <v>229111</v>
      </c>
      <c r="P38902" t="s">
        <v>230079</v>
      </c>
      <c r="Q38902" t="s">
        <v>123377</v>
      </c>
      <c r="R38902" t="s">
        <v>215259</v>
      </c>
      <c r="S38902" t="s">
        <v>233769</v>
      </c>
    </row>
    <row r="38903" spans="1:19" x14ac:dyDescent="0.35">
      <c r="A38903" s="1">
        <v>48147</v>
      </c>
      <c r="B38903" t="s">
        <v>22538</v>
      </c>
      <c r="C38903" t="s">
        <v>84152</v>
      </c>
      <c r="D38903" t="s">
        <v>4</v>
      </c>
      <c r="F38903" t="s">
        <v>120158</v>
      </c>
      <c r="G38903">
        <v>2.5000000000000002E-6</v>
      </c>
      <c r="H38903" t="s">
        <v>22538</v>
      </c>
      <c r="I38903" t="s">
        <v>147058</v>
      </c>
      <c r="J38903" s="2" t="s">
        <v>190977</v>
      </c>
      <c r="K38903" t="s">
        <v>215453</v>
      </c>
      <c r="L38903" t="s">
        <v>228704</v>
      </c>
      <c r="M38903" t="s">
        <v>8</v>
      </c>
      <c r="N38903" t="s">
        <v>228832</v>
      </c>
      <c r="O38903" t="s">
        <v>229111</v>
      </c>
      <c r="P38903" t="s">
        <v>230079</v>
      </c>
      <c r="Q38903" t="s">
        <v>123377</v>
      </c>
      <c r="R38903" t="s">
        <v>215259</v>
      </c>
      <c r="S38903" t="s">
        <v>233769</v>
      </c>
    </row>
    <row r="38904" spans="1:19" x14ac:dyDescent="0.35">
      <c r="A38904" s="1">
        <v>48149</v>
      </c>
      <c r="B38904" t="s">
        <v>22539</v>
      </c>
      <c r="C38904" t="s">
        <v>84153</v>
      </c>
      <c r="D38904" t="s">
        <v>3</v>
      </c>
      <c r="F38904" t="s">
        <v>124023</v>
      </c>
      <c r="G38904">
        <v>3.0000000000000001E-5</v>
      </c>
      <c r="H38904" t="s">
        <v>22539</v>
      </c>
      <c r="I38904" t="s">
        <v>147059</v>
      </c>
      <c r="J38904" s="2" t="s">
        <v>190978</v>
      </c>
      <c r="K38904" t="s">
        <v>215437</v>
      </c>
      <c r="L38904" t="s">
        <v>228704</v>
      </c>
      <c r="M38904" t="s">
        <v>8</v>
      </c>
      <c r="N38904" t="s">
        <v>228841</v>
      </c>
      <c r="O38904" t="s">
        <v>229123</v>
      </c>
      <c r="P38904" t="s">
        <v>230129</v>
      </c>
      <c r="Q38904" t="s">
        <v>120077</v>
      </c>
      <c r="R38904" t="s">
        <v>215259</v>
      </c>
      <c r="S38904" t="s">
        <v>233769</v>
      </c>
    </row>
    <row r="38905" spans="1:19" x14ac:dyDescent="0.35">
      <c r="A38905" s="1">
        <v>48150</v>
      </c>
      <c r="B38905" t="s">
        <v>22540</v>
      </c>
      <c r="C38905" t="s">
        <v>84154</v>
      </c>
      <c r="D38905" t="s">
        <v>4</v>
      </c>
      <c r="F38905" t="s">
        <v>120635</v>
      </c>
      <c r="G38905">
        <v>9.9999999999999995E-7</v>
      </c>
      <c r="H38905" t="s">
        <v>22540</v>
      </c>
      <c r="I38905" t="s">
        <v>147060</v>
      </c>
      <c r="K38905" t="s">
        <v>215454</v>
      </c>
      <c r="L38905" t="s">
        <v>228705</v>
      </c>
      <c r="Q38905" t="s">
        <v>121378</v>
      </c>
      <c r="R38905" t="s">
        <v>215259</v>
      </c>
      <c r="S38905" t="s">
        <v>233769</v>
      </c>
    </row>
    <row r="38906" spans="1:19" x14ac:dyDescent="0.35">
      <c r="A38906" s="1">
        <v>48151</v>
      </c>
      <c r="B38906" t="s">
        <v>22540</v>
      </c>
      <c r="C38906" t="s">
        <v>84155</v>
      </c>
      <c r="D38906" t="s">
        <v>4</v>
      </c>
      <c r="F38906" t="s">
        <v>120745</v>
      </c>
      <c r="G38906">
        <v>2E-8</v>
      </c>
      <c r="H38906" t="s">
        <v>22540</v>
      </c>
      <c r="I38906" t="s">
        <v>147060</v>
      </c>
      <c r="K38906" t="s">
        <v>215454</v>
      </c>
      <c r="L38906" t="s">
        <v>228705</v>
      </c>
      <c r="Q38906" t="s">
        <v>121378</v>
      </c>
      <c r="R38906" t="s">
        <v>215259</v>
      </c>
      <c r="S38906" t="s">
        <v>233769</v>
      </c>
    </row>
    <row r="38907" spans="1:19" x14ac:dyDescent="0.35">
      <c r="A38907" s="1">
        <v>48152</v>
      </c>
      <c r="B38907" t="s">
        <v>22541</v>
      </c>
      <c r="C38907" t="s">
        <v>84156</v>
      </c>
      <c r="D38907" t="s">
        <v>5</v>
      </c>
      <c r="F38907" t="s">
        <v>119991</v>
      </c>
      <c r="G38907">
        <v>3.4999999999999999E-6</v>
      </c>
      <c r="H38907" t="s">
        <v>22541</v>
      </c>
      <c r="I38907" t="s">
        <v>147061</v>
      </c>
      <c r="J38907" s="2" t="s">
        <v>190979</v>
      </c>
      <c r="K38907" t="s">
        <v>215381</v>
      </c>
      <c r="L38907" t="s">
        <v>228704</v>
      </c>
      <c r="M38907" t="s">
        <v>8</v>
      </c>
      <c r="N38907" t="s">
        <v>228832</v>
      </c>
      <c r="O38907" t="s">
        <v>229111</v>
      </c>
      <c r="P38907" t="s">
        <v>230079</v>
      </c>
      <c r="R38907" t="s">
        <v>215259</v>
      </c>
      <c r="S38907" t="s">
        <v>233769</v>
      </c>
    </row>
    <row r="38908" spans="1:19" x14ac:dyDescent="0.35">
      <c r="A38908" s="1">
        <v>48153</v>
      </c>
      <c r="B38908" t="s">
        <v>22542</v>
      </c>
      <c r="C38908" t="s">
        <v>84157</v>
      </c>
      <c r="D38908" t="s">
        <v>5</v>
      </c>
      <c r="E38908" t="s">
        <v>119955</v>
      </c>
      <c r="F38908" t="s">
        <v>122906</v>
      </c>
      <c r="G38908">
        <v>3.4000000000000001E-6</v>
      </c>
      <c r="H38908" t="s">
        <v>22542</v>
      </c>
      <c r="I38908" t="s">
        <v>147062</v>
      </c>
      <c r="J38908" s="2" t="s">
        <v>190980</v>
      </c>
      <c r="K38908" t="s">
        <v>215455</v>
      </c>
      <c r="L38908" t="s">
        <v>228704</v>
      </c>
      <c r="R38908" t="s">
        <v>215259</v>
      </c>
      <c r="S38908" t="s">
        <v>233769</v>
      </c>
    </row>
    <row r="38909" spans="1:19" x14ac:dyDescent="0.35">
      <c r="A38909" s="1">
        <v>48154</v>
      </c>
      <c r="B38909" t="s">
        <v>22543</v>
      </c>
      <c r="C38909" t="s">
        <v>84158</v>
      </c>
      <c r="D38909" t="s">
        <v>5</v>
      </c>
      <c r="F38909" t="s">
        <v>120728</v>
      </c>
      <c r="G38909">
        <v>8.6395440000000013E-6</v>
      </c>
      <c r="H38909" t="s">
        <v>22543</v>
      </c>
      <c r="I38909" t="s">
        <v>147063</v>
      </c>
      <c r="J38909" s="2" t="s">
        <v>190981</v>
      </c>
      <c r="K38909" t="s">
        <v>215259</v>
      </c>
      <c r="L38909" t="s">
        <v>228704</v>
      </c>
      <c r="M38909" t="s">
        <v>8</v>
      </c>
      <c r="N38909" t="s">
        <v>228887</v>
      </c>
      <c r="O38909" t="s">
        <v>229195</v>
      </c>
      <c r="P38909" t="s">
        <v>230993</v>
      </c>
      <c r="Q38909" t="s">
        <v>120679</v>
      </c>
      <c r="R38909" t="s">
        <v>215259</v>
      </c>
      <c r="S38909" t="s">
        <v>233769</v>
      </c>
    </row>
    <row r="38910" spans="1:19" x14ac:dyDescent="0.35">
      <c r="A38910" s="1">
        <v>48155</v>
      </c>
      <c r="B38910" t="s">
        <v>22543</v>
      </c>
      <c r="C38910" t="s">
        <v>84159</v>
      </c>
      <c r="D38910" t="s">
        <v>5</v>
      </c>
      <c r="E38910" t="s">
        <v>119955</v>
      </c>
      <c r="F38910" t="s">
        <v>120099</v>
      </c>
      <c r="G38910">
        <v>1.8E-5</v>
      </c>
      <c r="H38910" t="s">
        <v>22543</v>
      </c>
      <c r="I38910" t="s">
        <v>147063</v>
      </c>
      <c r="J38910" s="2" t="s">
        <v>190981</v>
      </c>
      <c r="K38910" t="s">
        <v>215259</v>
      </c>
      <c r="L38910" t="s">
        <v>228704</v>
      </c>
      <c r="M38910" t="s">
        <v>8</v>
      </c>
      <c r="N38910" t="s">
        <v>228887</v>
      </c>
      <c r="O38910" t="s">
        <v>229195</v>
      </c>
      <c r="P38910" t="s">
        <v>230993</v>
      </c>
      <c r="Q38910" t="s">
        <v>120679</v>
      </c>
      <c r="R38910" t="s">
        <v>215259</v>
      </c>
      <c r="S38910" t="s">
        <v>233769</v>
      </c>
    </row>
    <row r="38911" spans="1:19" x14ac:dyDescent="0.35">
      <c r="A38911" s="1">
        <v>48156</v>
      </c>
      <c r="B38911" t="s">
        <v>22543</v>
      </c>
      <c r="C38911" t="s">
        <v>84160</v>
      </c>
      <c r="D38911" t="s">
        <v>5</v>
      </c>
      <c r="F38911" t="s">
        <v>120408</v>
      </c>
      <c r="G38911">
        <v>2.1823689999999998E-6</v>
      </c>
      <c r="H38911" t="s">
        <v>22543</v>
      </c>
      <c r="I38911" t="s">
        <v>147063</v>
      </c>
      <c r="J38911" s="2" t="s">
        <v>190981</v>
      </c>
      <c r="K38911" t="s">
        <v>215259</v>
      </c>
      <c r="L38911" t="s">
        <v>228704</v>
      </c>
      <c r="M38911" t="s">
        <v>8</v>
      </c>
      <c r="N38911" t="s">
        <v>228887</v>
      </c>
      <c r="O38911" t="s">
        <v>229195</v>
      </c>
      <c r="P38911" t="s">
        <v>230993</v>
      </c>
      <c r="Q38911" t="s">
        <v>120679</v>
      </c>
      <c r="R38911" t="s">
        <v>215259</v>
      </c>
      <c r="S38911" t="s">
        <v>233769</v>
      </c>
    </row>
    <row r="38912" spans="1:19" x14ac:dyDescent="0.35">
      <c r="A38912" s="1">
        <v>48158</v>
      </c>
      <c r="B38912" t="s">
        <v>22544</v>
      </c>
      <c r="C38912" t="s">
        <v>84161</v>
      </c>
      <c r="D38912" t="s">
        <v>5</v>
      </c>
      <c r="E38912" t="s">
        <v>119955</v>
      </c>
      <c r="F38912" t="s">
        <v>123381</v>
      </c>
      <c r="G38912">
        <v>8.4999999999999999E-6</v>
      </c>
      <c r="H38912" t="s">
        <v>22544</v>
      </c>
      <c r="I38912" t="s">
        <v>147064</v>
      </c>
      <c r="J38912" s="2" t="s">
        <v>190982</v>
      </c>
      <c r="K38912" t="s">
        <v>215259</v>
      </c>
      <c r="L38912" t="s">
        <v>228704</v>
      </c>
      <c r="M38912" t="s">
        <v>11</v>
      </c>
      <c r="N38912" t="s">
        <v>228868</v>
      </c>
      <c r="O38912" t="s">
        <v>229164</v>
      </c>
      <c r="P38912" t="s">
        <v>230105</v>
      </c>
      <c r="Q38912" t="s">
        <v>120087</v>
      </c>
      <c r="R38912" t="s">
        <v>215259</v>
      </c>
      <c r="S38912" t="s">
        <v>233769</v>
      </c>
    </row>
    <row r="38913" spans="1:19" x14ac:dyDescent="0.35">
      <c r="A38913" s="1">
        <v>48160</v>
      </c>
      <c r="B38913" t="s">
        <v>22545</v>
      </c>
      <c r="C38913" t="s">
        <v>84162</v>
      </c>
      <c r="D38913" t="s">
        <v>4</v>
      </c>
      <c r="F38913" t="s">
        <v>120351</v>
      </c>
      <c r="G38913">
        <v>2.9999999999999999E-7</v>
      </c>
      <c r="H38913" t="s">
        <v>22545</v>
      </c>
      <c r="I38913" t="s">
        <v>147065</v>
      </c>
      <c r="J38913" s="2" t="s">
        <v>190983</v>
      </c>
      <c r="K38913" t="s">
        <v>215259</v>
      </c>
      <c r="L38913" t="s">
        <v>228704</v>
      </c>
      <c r="Q38913" t="s">
        <v>120189</v>
      </c>
      <c r="R38913" t="s">
        <v>215259</v>
      </c>
      <c r="S38913" t="s">
        <v>233769</v>
      </c>
    </row>
    <row r="38914" spans="1:19" x14ac:dyDescent="0.35">
      <c r="A38914" s="1">
        <v>48161</v>
      </c>
      <c r="B38914" t="s">
        <v>22546</v>
      </c>
      <c r="C38914" t="s">
        <v>84163</v>
      </c>
      <c r="D38914" t="s">
        <v>5</v>
      </c>
      <c r="E38914" t="s">
        <v>119954</v>
      </c>
      <c r="F38914" t="s">
        <v>120577</v>
      </c>
      <c r="G38914">
        <v>7.9999999999999996E-6</v>
      </c>
      <c r="H38914" t="s">
        <v>22546</v>
      </c>
      <c r="I38914" t="s">
        <v>147066</v>
      </c>
      <c r="J38914" s="2" t="s">
        <v>190984</v>
      </c>
      <c r="K38914" t="s">
        <v>215259</v>
      </c>
      <c r="L38914" t="s">
        <v>228704</v>
      </c>
      <c r="M38914" t="s">
        <v>8</v>
      </c>
      <c r="N38914" t="s">
        <v>228828</v>
      </c>
      <c r="O38914" t="s">
        <v>229113</v>
      </c>
      <c r="P38914" t="s">
        <v>230081</v>
      </c>
      <c r="R38914" t="s">
        <v>215259</v>
      </c>
      <c r="S38914" t="s">
        <v>233769</v>
      </c>
    </row>
    <row r="38915" spans="1:19" x14ac:dyDescent="0.35">
      <c r="A38915" s="1">
        <v>48162</v>
      </c>
      <c r="B38915" t="s">
        <v>22546</v>
      </c>
      <c r="C38915" t="s">
        <v>84164</v>
      </c>
      <c r="D38915" t="s">
        <v>5</v>
      </c>
      <c r="F38915" t="s">
        <v>121034</v>
      </c>
      <c r="G38915">
        <v>1.8350260000000001E-6</v>
      </c>
      <c r="H38915" t="s">
        <v>22546</v>
      </c>
      <c r="I38915" t="s">
        <v>147066</v>
      </c>
      <c r="J38915" s="2" t="s">
        <v>190984</v>
      </c>
      <c r="K38915" t="s">
        <v>215259</v>
      </c>
      <c r="L38915" t="s">
        <v>228704</v>
      </c>
      <c r="M38915" t="s">
        <v>8</v>
      </c>
      <c r="N38915" t="s">
        <v>228828</v>
      </c>
      <c r="O38915" t="s">
        <v>229113</v>
      </c>
      <c r="P38915" t="s">
        <v>230081</v>
      </c>
      <c r="R38915" t="s">
        <v>215259</v>
      </c>
      <c r="S38915" t="s">
        <v>233769</v>
      </c>
    </row>
    <row r="38916" spans="1:19" x14ac:dyDescent="0.35">
      <c r="A38916" s="1">
        <v>48163</v>
      </c>
      <c r="B38916" t="s">
        <v>22546</v>
      </c>
      <c r="C38916" t="s">
        <v>84165</v>
      </c>
      <c r="D38916" t="s">
        <v>5</v>
      </c>
      <c r="E38916" t="s">
        <v>119955</v>
      </c>
      <c r="F38916" t="s">
        <v>120059</v>
      </c>
      <c r="G38916">
        <v>9.0000000000000002E-6</v>
      </c>
      <c r="H38916" t="s">
        <v>22546</v>
      </c>
      <c r="I38916" t="s">
        <v>147066</v>
      </c>
      <c r="J38916" s="2" t="s">
        <v>190984</v>
      </c>
      <c r="K38916" t="s">
        <v>215259</v>
      </c>
      <c r="L38916" t="s">
        <v>228704</v>
      </c>
      <c r="M38916" t="s">
        <v>8</v>
      </c>
      <c r="N38916" t="s">
        <v>228828</v>
      </c>
      <c r="O38916" t="s">
        <v>229113</v>
      </c>
      <c r="P38916" t="s">
        <v>230081</v>
      </c>
      <c r="R38916" t="s">
        <v>215259</v>
      </c>
      <c r="S38916" t="s">
        <v>233769</v>
      </c>
    </row>
    <row r="38917" spans="1:19" x14ac:dyDescent="0.35">
      <c r="A38917" s="1">
        <v>48164</v>
      </c>
      <c r="B38917" t="s">
        <v>22547</v>
      </c>
      <c r="C38917" t="s">
        <v>84166</v>
      </c>
      <c r="D38917" t="s">
        <v>4</v>
      </c>
      <c r="F38917" t="s">
        <v>120484</v>
      </c>
      <c r="G38917">
        <v>8.3052999999999996E-8</v>
      </c>
      <c r="H38917" t="s">
        <v>22547</v>
      </c>
      <c r="I38917" t="s">
        <v>147067</v>
      </c>
      <c r="J38917" s="2" t="s">
        <v>190985</v>
      </c>
      <c r="K38917" t="s">
        <v>215259</v>
      </c>
      <c r="L38917" t="s">
        <v>228704</v>
      </c>
      <c r="M38917" t="s">
        <v>11</v>
      </c>
      <c r="N38917" t="s">
        <v>228858</v>
      </c>
      <c r="O38917" t="s">
        <v>229219</v>
      </c>
      <c r="P38917" t="s">
        <v>229219</v>
      </c>
      <c r="Q38917" t="s">
        <v>120060</v>
      </c>
      <c r="R38917" t="s">
        <v>215259</v>
      </c>
      <c r="S38917" t="s">
        <v>233769</v>
      </c>
    </row>
    <row r="38918" spans="1:19" x14ac:dyDescent="0.35">
      <c r="A38918" s="1">
        <v>48165</v>
      </c>
      <c r="B38918" t="s">
        <v>22548</v>
      </c>
      <c r="C38918" t="s">
        <v>84167</v>
      </c>
      <c r="D38918" t="s">
        <v>5</v>
      </c>
      <c r="E38918" t="s">
        <v>119955</v>
      </c>
      <c r="F38918" t="s">
        <v>120385</v>
      </c>
      <c r="G38918">
        <v>1.9999999999999999E-6</v>
      </c>
      <c r="H38918" t="s">
        <v>22548</v>
      </c>
      <c r="I38918" t="s">
        <v>147068</v>
      </c>
      <c r="J38918" s="2" t="s">
        <v>190986</v>
      </c>
      <c r="K38918" t="s">
        <v>215259</v>
      </c>
      <c r="L38918" t="s">
        <v>228704</v>
      </c>
      <c r="Q38918" t="s">
        <v>120059</v>
      </c>
      <c r="R38918" t="s">
        <v>215259</v>
      </c>
      <c r="S38918" t="s">
        <v>233769</v>
      </c>
    </row>
    <row r="38919" spans="1:19" x14ac:dyDescent="0.35">
      <c r="A38919" s="1">
        <v>48166</v>
      </c>
      <c r="B38919" t="s">
        <v>22549</v>
      </c>
      <c r="C38919" t="s">
        <v>84168</v>
      </c>
      <c r="D38919" t="s">
        <v>5</v>
      </c>
      <c r="F38919" t="s">
        <v>120611</v>
      </c>
      <c r="G38919">
        <v>4.9999999999999998E-7</v>
      </c>
      <c r="H38919" t="s">
        <v>22549</v>
      </c>
      <c r="I38919" t="s">
        <v>147069</v>
      </c>
      <c r="J38919" s="2" t="s">
        <v>190987</v>
      </c>
      <c r="K38919" t="s">
        <v>215259</v>
      </c>
      <c r="L38919" t="s">
        <v>228704</v>
      </c>
      <c r="M38919" t="s">
        <v>8</v>
      </c>
      <c r="N38919" t="s">
        <v>228831</v>
      </c>
      <c r="O38919" t="s">
        <v>229126</v>
      </c>
      <c r="P38919" t="s">
        <v>229126</v>
      </c>
      <c r="Q38919" t="s">
        <v>120060</v>
      </c>
      <c r="R38919" t="s">
        <v>215259</v>
      </c>
      <c r="S38919" t="s">
        <v>233769</v>
      </c>
    </row>
    <row r="38920" spans="1:19" x14ac:dyDescent="0.35">
      <c r="A38920" s="1">
        <v>48167</v>
      </c>
      <c r="B38920" t="s">
        <v>22550</v>
      </c>
      <c r="C38920" t="s">
        <v>84169</v>
      </c>
      <c r="D38920" t="s">
        <v>5</v>
      </c>
      <c r="E38920" t="s">
        <v>119958</v>
      </c>
      <c r="F38920" t="s">
        <v>123519</v>
      </c>
      <c r="G38920">
        <v>5.1999999999999997E-5</v>
      </c>
      <c r="H38920" t="s">
        <v>22550</v>
      </c>
      <c r="I38920" t="s">
        <v>147070</v>
      </c>
      <c r="K38920" t="s">
        <v>215259</v>
      </c>
      <c r="L38920" t="s">
        <v>228706</v>
      </c>
      <c r="R38920" t="s">
        <v>215259</v>
      </c>
      <c r="S38920" t="s">
        <v>233769</v>
      </c>
    </row>
    <row r="38921" spans="1:19" x14ac:dyDescent="0.35">
      <c r="A38921" s="1">
        <v>48170</v>
      </c>
      <c r="B38921" t="s">
        <v>22551</v>
      </c>
      <c r="C38921" t="s">
        <v>84170</v>
      </c>
      <c r="D38921" t="s">
        <v>4</v>
      </c>
      <c r="F38921" t="s">
        <v>120189</v>
      </c>
      <c r="G38921">
        <v>2.4999999999999999E-8</v>
      </c>
      <c r="H38921" t="s">
        <v>22551</v>
      </c>
      <c r="I38921" t="s">
        <v>147071</v>
      </c>
      <c r="J38921" s="2" t="s">
        <v>190988</v>
      </c>
      <c r="K38921" t="s">
        <v>215456</v>
      </c>
      <c r="L38921" t="s">
        <v>228704</v>
      </c>
      <c r="M38921" t="s">
        <v>8</v>
      </c>
      <c r="N38921" t="s">
        <v>228853</v>
      </c>
      <c r="O38921" t="s">
        <v>229221</v>
      </c>
      <c r="P38921" t="s">
        <v>229221</v>
      </c>
      <c r="R38921" t="s">
        <v>215259</v>
      </c>
      <c r="S38921" t="s">
        <v>233769</v>
      </c>
    </row>
    <row r="38922" spans="1:19" x14ac:dyDescent="0.35">
      <c r="A38922" s="1">
        <v>48171</v>
      </c>
      <c r="B38922" t="s">
        <v>22552</v>
      </c>
      <c r="C38922" t="s">
        <v>84171</v>
      </c>
      <c r="D38922" t="s">
        <v>4</v>
      </c>
      <c r="F38922" t="s">
        <v>120312</v>
      </c>
      <c r="G38922">
        <v>1.4999999999999999E-7</v>
      </c>
      <c r="H38922" t="s">
        <v>22552</v>
      </c>
      <c r="I38922" t="s">
        <v>147072</v>
      </c>
      <c r="J38922" s="2" t="s">
        <v>190989</v>
      </c>
      <c r="K38922" t="s">
        <v>215259</v>
      </c>
      <c r="L38922" t="s">
        <v>228704</v>
      </c>
      <c r="M38922" t="s">
        <v>11</v>
      </c>
      <c r="N38922" t="s">
        <v>228826</v>
      </c>
      <c r="O38922" t="s">
        <v>229106</v>
      </c>
      <c r="P38922" t="s">
        <v>229106</v>
      </c>
      <c r="Q38922" t="s">
        <v>120087</v>
      </c>
      <c r="R38922" t="s">
        <v>215259</v>
      </c>
      <c r="S38922" t="s">
        <v>233769</v>
      </c>
    </row>
    <row r="38923" spans="1:19" x14ac:dyDescent="0.35">
      <c r="A38923" s="1">
        <v>48172</v>
      </c>
      <c r="B38923" t="s">
        <v>22553</v>
      </c>
      <c r="C38923" t="s">
        <v>84172</v>
      </c>
      <c r="D38923" t="s">
        <v>5</v>
      </c>
      <c r="F38923" t="s">
        <v>121167</v>
      </c>
      <c r="G38923">
        <v>3.0000000000000001E-5</v>
      </c>
      <c r="H38923" t="s">
        <v>22553</v>
      </c>
      <c r="I38923" t="s">
        <v>147073</v>
      </c>
      <c r="J38923" s="2" t="s">
        <v>190990</v>
      </c>
      <c r="K38923" t="s">
        <v>215457</v>
      </c>
      <c r="L38923" t="s">
        <v>228704</v>
      </c>
      <c r="M38923" t="s">
        <v>8</v>
      </c>
      <c r="N38923" t="s">
        <v>228841</v>
      </c>
      <c r="O38923" t="s">
        <v>229507</v>
      </c>
      <c r="P38923" t="s">
        <v>232022</v>
      </c>
      <c r="Q38923" t="s">
        <v>120077</v>
      </c>
      <c r="R38923" t="s">
        <v>215259</v>
      </c>
      <c r="S38923" t="s">
        <v>233769</v>
      </c>
    </row>
    <row r="38924" spans="1:19" x14ac:dyDescent="0.35">
      <c r="A38924" s="1">
        <v>48173</v>
      </c>
      <c r="B38924" t="s">
        <v>22554</v>
      </c>
      <c r="C38924" t="s">
        <v>84173</v>
      </c>
      <c r="D38924" t="s">
        <v>4</v>
      </c>
      <c r="F38924" t="s">
        <v>120018</v>
      </c>
      <c r="G38924">
        <v>0</v>
      </c>
      <c r="H38924" t="s">
        <v>22554</v>
      </c>
      <c r="I38924" t="s">
        <v>147074</v>
      </c>
      <c r="J38924" s="2" t="s">
        <v>190991</v>
      </c>
      <c r="K38924" t="s">
        <v>215458</v>
      </c>
      <c r="L38924" t="s">
        <v>228704</v>
      </c>
      <c r="R38924" t="s">
        <v>215259</v>
      </c>
      <c r="S38924" t="s">
        <v>233769</v>
      </c>
    </row>
    <row r="38925" spans="1:19" x14ac:dyDescent="0.35">
      <c r="A38925" s="1">
        <v>48174</v>
      </c>
      <c r="B38925" t="s">
        <v>22555</v>
      </c>
      <c r="C38925" t="s">
        <v>84174</v>
      </c>
      <c r="D38925" t="s">
        <v>5</v>
      </c>
      <c r="E38925" t="s">
        <v>119954</v>
      </c>
      <c r="F38925" t="s">
        <v>121181</v>
      </c>
      <c r="G38925">
        <v>1.0000000000000001E-5</v>
      </c>
      <c r="H38925" t="s">
        <v>22555</v>
      </c>
      <c r="I38925" t="s">
        <v>147075</v>
      </c>
      <c r="K38925" t="s">
        <v>215459</v>
      </c>
      <c r="L38925" t="s">
        <v>228704</v>
      </c>
      <c r="M38925" t="s">
        <v>9</v>
      </c>
      <c r="N38925" t="s">
        <v>228844</v>
      </c>
      <c r="O38925" t="s">
        <v>229189</v>
      </c>
      <c r="P38925" t="s">
        <v>229189</v>
      </c>
      <c r="Q38925" t="s">
        <v>121634</v>
      </c>
      <c r="R38925" t="s">
        <v>215259</v>
      </c>
      <c r="S38925" t="s">
        <v>233769</v>
      </c>
    </row>
    <row r="38926" spans="1:19" x14ac:dyDescent="0.35">
      <c r="A38926" s="1">
        <v>48175</v>
      </c>
      <c r="B38926" t="s">
        <v>22556</v>
      </c>
      <c r="C38926" t="s">
        <v>84175</v>
      </c>
      <c r="D38926" t="s">
        <v>3</v>
      </c>
      <c r="F38926" t="s">
        <v>122362</v>
      </c>
      <c r="G38926">
        <v>5.0000000000000002E-5</v>
      </c>
      <c r="H38926" t="s">
        <v>22556</v>
      </c>
      <c r="I38926" t="s">
        <v>147076</v>
      </c>
      <c r="J38926" s="2" t="s">
        <v>190992</v>
      </c>
      <c r="K38926" t="s">
        <v>215385</v>
      </c>
      <c r="L38926" t="s">
        <v>228704</v>
      </c>
      <c r="M38926" t="s">
        <v>228768</v>
      </c>
      <c r="N38926" t="s">
        <v>228915</v>
      </c>
      <c r="O38926" t="s">
        <v>229395</v>
      </c>
      <c r="P38926" t="s">
        <v>232023</v>
      </c>
      <c r="Q38926" t="s">
        <v>120308</v>
      </c>
      <c r="R38926" t="s">
        <v>215259</v>
      </c>
      <c r="S38926" t="s">
        <v>233769</v>
      </c>
    </row>
    <row r="38927" spans="1:19" x14ac:dyDescent="0.35">
      <c r="A38927" s="1">
        <v>48177</v>
      </c>
      <c r="B38927" t="s">
        <v>22557</v>
      </c>
      <c r="C38927" t="s">
        <v>84176</v>
      </c>
      <c r="D38927" t="s">
        <v>5</v>
      </c>
      <c r="F38927" t="s">
        <v>121456</v>
      </c>
      <c r="G38927">
        <v>8.0000000000000007E-7</v>
      </c>
      <c r="H38927" t="s">
        <v>22557</v>
      </c>
      <c r="I38927" t="s">
        <v>147077</v>
      </c>
      <c r="J38927" s="2" t="s">
        <v>190993</v>
      </c>
      <c r="K38927" t="s">
        <v>215460</v>
      </c>
      <c r="L38927" t="s">
        <v>228704</v>
      </c>
      <c r="M38927" t="s">
        <v>10</v>
      </c>
      <c r="N38927" t="s">
        <v>228827</v>
      </c>
      <c r="O38927" t="s">
        <v>229107</v>
      </c>
      <c r="P38927" t="s">
        <v>229107</v>
      </c>
      <c r="Q38927" t="s">
        <v>120962</v>
      </c>
      <c r="R38927" t="s">
        <v>215259</v>
      </c>
      <c r="S38927" t="s">
        <v>233769</v>
      </c>
    </row>
    <row r="38928" spans="1:19" x14ac:dyDescent="0.35">
      <c r="A38928" s="1">
        <v>48178</v>
      </c>
      <c r="B38928" t="s">
        <v>22557</v>
      </c>
      <c r="C38928" t="s">
        <v>84177</v>
      </c>
      <c r="D38928" t="s">
        <v>5</v>
      </c>
      <c r="F38928" t="s">
        <v>120597</v>
      </c>
      <c r="G38928">
        <v>2.2000000000000001E-6</v>
      </c>
      <c r="H38928" t="s">
        <v>22557</v>
      </c>
      <c r="I38928" t="s">
        <v>147077</v>
      </c>
      <c r="J38928" s="2" t="s">
        <v>190993</v>
      </c>
      <c r="K38928" t="s">
        <v>215460</v>
      </c>
      <c r="L38928" t="s">
        <v>228704</v>
      </c>
      <c r="M38928" t="s">
        <v>10</v>
      </c>
      <c r="N38928" t="s">
        <v>228827</v>
      </c>
      <c r="O38928" t="s">
        <v>229107</v>
      </c>
      <c r="P38928" t="s">
        <v>229107</v>
      </c>
      <c r="Q38928" t="s">
        <v>120962</v>
      </c>
      <c r="R38928" t="s">
        <v>215259</v>
      </c>
      <c r="S38928" t="s">
        <v>233769</v>
      </c>
    </row>
    <row r="38929" spans="1:19" x14ac:dyDescent="0.35">
      <c r="A38929" s="1">
        <v>48179</v>
      </c>
      <c r="B38929" t="s">
        <v>22558</v>
      </c>
      <c r="C38929" t="s">
        <v>84178</v>
      </c>
      <c r="D38929" t="s">
        <v>5</v>
      </c>
      <c r="E38929" t="s">
        <v>119954</v>
      </c>
      <c r="F38929" t="s">
        <v>120937</v>
      </c>
      <c r="G38929">
        <v>1.2E-5</v>
      </c>
      <c r="H38929" t="s">
        <v>22558</v>
      </c>
      <c r="I38929" t="s">
        <v>147078</v>
      </c>
      <c r="K38929" t="s">
        <v>215259</v>
      </c>
      <c r="L38929" t="s">
        <v>228706</v>
      </c>
      <c r="M38929" t="s">
        <v>8</v>
      </c>
      <c r="N38929" t="s">
        <v>228848</v>
      </c>
      <c r="O38929" t="s">
        <v>229133</v>
      </c>
      <c r="P38929" t="s">
        <v>230294</v>
      </c>
      <c r="R38929" t="s">
        <v>215259</v>
      </c>
      <c r="S38929" t="s">
        <v>233769</v>
      </c>
    </row>
    <row r="38930" spans="1:19" x14ac:dyDescent="0.35">
      <c r="A38930" s="1">
        <v>48180</v>
      </c>
      <c r="B38930" t="s">
        <v>22559</v>
      </c>
      <c r="C38930" t="s">
        <v>84179</v>
      </c>
      <c r="D38930" t="s">
        <v>4</v>
      </c>
      <c r="F38930" t="s">
        <v>120611</v>
      </c>
      <c r="G38930">
        <v>9.9999999999999995E-7</v>
      </c>
      <c r="H38930" t="s">
        <v>22559</v>
      </c>
      <c r="I38930" t="s">
        <v>147079</v>
      </c>
      <c r="J38930" s="2" t="s">
        <v>190994</v>
      </c>
      <c r="K38930" t="s">
        <v>215259</v>
      </c>
      <c r="L38930" t="s">
        <v>228704</v>
      </c>
      <c r="M38930" t="s">
        <v>228722</v>
      </c>
      <c r="O38930" t="s">
        <v>229143</v>
      </c>
      <c r="P38930" t="s">
        <v>229143</v>
      </c>
      <c r="Q38930" t="s">
        <v>120059</v>
      </c>
      <c r="R38930" t="s">
        <v>215259</v>
      </c>
      <c r="S38930" t="s">
        <v>233769</v>
      </c>
    </row>
    <row r="38931" spans="1:19" x14ac:dyDescent="0.35">
      <c r="A38931" s="1">
        <v>48181</v>
      </c>
      <c r="B38931" t="s">
        <v>22560</v>
      </c>
      <c r="C38931" t="s">
        <v>84180</v>
      </c>
      <c r="D38931" t="s">
        <v>5</v>
      </c>
      <c r="E38931" t="s">
        <v>119954</v>
      </c>
      <c r="F38931" t="s">
        <v>124024</v>
      </c>
      <c r="G38931">
        <v>3.1000000000000001E-5</v>
      </c>
      <c r="H38931" t="s">
        <v>22560</v>
      </c>
      <c r="I38931" t="s">
        <v>147080</v>
      </c>
      <c r="K38931" t="s">
        <v>215461</v>
      </c>
      <c r="L38931" t="s">
        <v>228706</v>
      </c>
      <c r="R38931" t="s">
        <v>215259</v>
      </c>
      <c r="S38931" t="s">
        <v>233769</v>
      </c>
    </row>
    <row r="38932" spans="1:19" x14ac:dyDescent="0.35">
      <c r="A38932" s="1">
        <v>48182</v>
      </c>
      <c r="B38932" t="s">
        <v>22560</v>
      </c>
      <c r="C38932" t="s">
        <v>84181</v>
      </c>
      <c r="D38932" t="s">
        <v>5</v>
      </c>
      <c r="E38932" t="s">
        <v>119955</v>
      </c>
      <c r="F38932" t="s">
        <v>124025</v>
      </c>
      <c r="G38932">
        <v>2.0400000000000001E-5</v>
      </c>
      <c r="H38932" t="s">
        <v>22560</v>
      </c>
      <c r="I38932" t="s">
        <v>147080</v>
      </c>
      <c r="K38932" t="s">
        <v>215461</v>
      </c>
      <c r="L38932" t="s">
        <v>228706</v>
      </c>
      <c r="R38932" t="s">
        <v>215259</v>
      </c>
      <c r="S38932" t="s">
        <v>233769</v>
      </c>
    </row>
    <row r="38933" spans="1:19" x14ac:dyDescent="0.35">
      <c r="A38933" s="1">
        <v>48184</v>
      </c>
      <c r="B38933" t="s">
        <v>22561</v>
      </c>
      <c r="C38933" t="s">
        <v>84182</v>
      </c>
      <c r="D38933" t="s">
        <v>5</v>
      </c>
      <c r="F38933" t="s">
        <v>124026</v>
      </c>
      <c r="G38933">
        <v>5.0000000000000002E-5</v>
      </c>
      <c r="H38933" t="s">
        <v>22561</v>
      </c>
      <c r="I38933" t="s">
        <v>147081</v>
      </c>
      <c r="J38933" s="2" t="s">
        <v>190995</v>
      </c>
      <c r="K38933" t="s">
        <v>215385</v>
      </c>
      <c r="L38933" t="s">
        <v>228706</v>
      </c>
      <c r="R38933" t="s">
        <v>215259</v>
      </c>
      <c r="S38933" t="s">
        <v>233769</v>
      </c>
    </row>
    <row r="38934" spans="1:19" x14ac:dyDescent="0.35">
      <c r="A38934" s="1">
        <v>48185</v>
      </c>
      <c r="B38934" t="s">
        <v>22562</v>
      </c>
      <c r="C38934" t="s">
        <v>84183</v>
      </c>
      <c r="D38934" t="s">
        <v>4</v>
      </c>
      <c r="F38934" t="s">
        <v>120129</v>
      </c>
      <c r="G38934">
        <v>1.1999999999999999E-7</v>
      </c>
      <c r="H38934" t="s">
        <v>22562</v>
      </c>
      <c r="I38934" t="s">
        <v>147082</v>
      </c>
      <c r="K38934" t="s">
        <v>215262</v>
      </c>
      <c r="L38934" t="s">
        <v>228705</v>
      </c>
      <c r="M38934" t="s">
        <v>8</v>
      </c>
      <c r="N38934" t="s">
        <v>228832</v>
      </c>
      <c r="O38934" t="s">
        <v>229111</v>
      </c>
      <c r="P38934" t="s">
        <v>230079</v>
      </c>
      <c r="Q38934" t="s">
        <v>120129</v>
      </c>
      <c r="R38934" t="s">
        <v>215259</v>
      </c>
      <c r="S38934" t="s">
        <v>233769</v>
      </c>
    </row>
    <row r="38935" spans="1:19" x14ac:dyDescent="0.35">
      <c r="A38935" s="1">
        <v>48187</v>
      </c>
      <c r="B38935" t="s">
        <v>22563</v>
      </c>
      <c r="C38935" t="s">
        <v>84184</v>
      </c>
      <c r="D38935" t="s">
        <v>5</v>
      </c>
      <c r="F38935" t="s">
        <v>120120</v>
      </c>
      <c r="G38935">
        <v>8.373276000000001E-6</v>
      </c>
      <c r="H38935" t="s">
        <v>22563</v>
      </c>
      <c r="I38935" t="s">
        <v>147083</v>
      </c>
      <c r="J38935" s="2" t="s">
        <v>190996</v>
      </c>
      <c r="K38935" t="s">
        <v>215259</v>
      </c>
      <c r="L38935" t="s">
        <v>228704</v>
      </c>
      <c r="M38935" t="s">
        <v>13</v>
      </c>
      <c r="Q38935" t="s">
        <v>121999</v>
      </c>
      <c r="R38935" t="s">
        <v>215259</v>
      </c>
      <c r="S38935" t="s">
        <v>233769</v>
      </c>
    </row>
    <row r="38936" spans="1:19" x14ac:dyDescent="0.35">
      <c r="A38936" s="1">
        <v>48188</v>
      </c>
      <c r="B38936" t="s">
        <v>22564</v>
      </c>
      <c r="C38936" t="s">
        <v>84185</v>
      </c>
      <c r="D38936" t="s">
        <v>4</v>
      </c>
      <c r="F38936" t="s">
        <v>120630</v>
      </c>
      <c r="G38936">
        <v>1.1999999999999999E-6</v>
      </c>
      <c r="H38936" t="s">
        <v>22564</v>
      </c>
      <c r="I38936" t="s">
        <v>147084</v>
      </c>
      <c r="J38936" s="2" t="s">
        <v>190997</v>
      </c>
      <c r="K38936" t="s">
        <v>215462</v>
      </c>
      <c r="L38936" t="s">
        <v>228704</v>
      </c>
      <c r="M38936" t="s">
        <v>15</v>
      </c>
      <c r="N38936" t="s">
        <v>228849</v>
      </c>
      <c r="O38936" t="s">
        <v>229134</v>
      </c>
      <c r="P38936" t="s">
        <v>229134</v>
      </c>
      <c r="Q38936" t="s">
        <v>122187</v>
      </c>
      <c r="R38936" t="s">
        <v>215259</v>
      </c>
      <c r="S38936" t="s">
        <v>233769</v>
      </c>
    </row>
    <row r="38937" spans="1:19" x14ac:dyDescent="0.35">
      <c r="A38937" s="1">
        <v>48189</v>
      </c>
      <c r="B38937" t="s">
        <v>22564</v>
      </c>
      <c r="C38937" t="s">
        <v>84186</v>
      </c>
      <c r="D38937" t="s">
        <v>4</v>
      </c>
      <c r="F38937" t="s">
        <v>120573</v>
      </c>
      <c r="G38937">
        <v>5.7417300000000004E-7</v>
      </c>
      <c r="H38937" t="s">
        <v>22564</v>
      </c>
      <c r="I38937" t="s">
        <v>147084</v>
      </c>
      <c r="J38937" s="2" t="s">
        <v>190997</v>
      </c>
      <c r="K38937" t="s">
        <v>215462</v>
      </c>
      <c r="L38937" t="s">
        <v>228704</v>
      </c>
      <c r="M38937" t="s">
        <v>15</v>
      </c>
      <c r="N38937" t="s">
        <v>228849</v>
      </c>
      <c r="O38937" t="s">
        <v>229134</v>
      </c>
      <c r="P38937" t="s">
        <v>229134</v>
      </c>
      <c r="Q38937" t="s">
        <v>122187</v>
      </c>
      <c r="R38937" t="s">
        <v>215259</v>
      </c>
      <c r="S38937" t="s">
        <v>233769</v>
      </c>
    </row>
    <row r="38938" spans="1:19" x14ac:dyDescent="0.35">
      <c r="A38938" s="1">
        <v>48190</v>
      </c>
      <c r="B38938" t="s">
        <v>22565</v>
      </c>
      <c r="C38938" t="s">
        <v>84187</v>
      </c>
      <c r="D38938" t="s">
        <v>5</v>
      </c>
      <c r="E38938" t="s">
        <v>119954</v>
      </c>
      <c r="F38938" t="s">
        <v>120166</v>
      </c>
      <c r="G38938">
        <v>1.5E-5</v>
      </c>
      <c r="H38938" t="s">
        <v>22565</v>
      </c>
      <c r="I38938" t="s">
        <v>147085</v>
      </c>
      <c r="J38938" s="2" t="s">
        <v>190998</v>
      </c>
      <c r="K38938" t="s">
        <v>215463</v>
      </c>
      <c r="L38938" t="s">
        <v>228705</v>
      </c>
      <c r="Q38938" t="s">
        <v>121201</v>
      </c>
      <c r="R38938" t="s">
        <v>215259</v>
      </c>
      <c r="S38938" t="s">
        <v>233769</v>
      </c>
    </row>
    <row r="38939" spans="1:19" x14ac:dyDescent="0.35">
      <c r="A38939" s="1">
        <v>48191</v>
      </c>
      <c r="B38939" t="s">
        <v>22566</v>
      </c>
      <c r="C38939" t="s">
        <v>84188</v>
      </c>
      <c r="D38939" t="s">
        <v>4</v>
      </c>
      <c r="F38939" t="s">
        <v>120016</v>
      </c>
      <c r="G38939">
        <v>1.1999999999999999E-6</v>
      </c>
      <c r="H38939" t="s">
        <v>22566</v>
      </c>
      <c r="I38939" t="s">
        <v>135105</v>
      </c>
      <c r="J38939" s="2" t="s">
        <v>190999</v>
      </c>
      <c r="K38939" t="s">
        <v>215464</v>
      </c>
      <c r="L38939" t="s">
        <v>228704</v>
      </c>
      <c r="M38939" t="s">
        <v>8</v>
      </c>
      <c r="N38939" t="s">
        <v>228828</v>
      </c>
      <c r="O38939" t="s">
        <v>229113</v>
      </c>
      <c r="P38939" t="s">
        <v>230081</v>
      </c>
      <c r="Q38939" t="s">
        <v>120042</v>
      </c>
      <c r="R38939" t="s">
        <v>215259</v>
      </c>
      <c r="S38939" t="s">
        <v>233769</v>
      </c>
    </row>
    <row r="38940" spans="1:19" x14ac:dyDescent="0.35">
      <c r="A38940" s="1">
        <v>48192</v>
      </c>
      <c r="B38940" t="s">
        <v>22567</v>
      </c>
      <c r="C38940" t="s">
        <v>84189</v>
      </c>
      <c r="D38940" t="s">
        <v>4</v>
      </c>
      <c r="F38940" t="s">
        <v>122438</v>
      </c>
      <c r="G38940">
        <v>2.9999999999999999E-7</v>
      </c>
      <c r="H38940" t="s">
        <v>22567</v>
      </c>
      <c r="I38940" t="s">
        <v>147086</v>
      </c>
      <c r="J38940" s="2" t="s">
        <v>191000</v>
      </c>
      <c r="K38940" t="s">
        <v>215259</v>
      </c>
      <c r="L38940" t="s">
        <v>228704</v>
      </c>
      <c r="M38940" t="s">
        <v>11</v>
      </c>
      <c r="N38940" t="s">
        <v>228875</v>
      </c>
      <c r="O38940" t="s">
        <v>229172</v>
      </c>
      <c r="P38940" t="s">
        <v>230168</v>
      </c>
      <c r="Q38940" t="s">
        <v>120087</v>
      </c>
      <c r="R38940" t="s">
        <v>215259</v>
      </c>
      <c r="S38940" t="s">
        <v>233769</v>
      </c>
    </row>
    <row r="38941" spans="1:19" x14ac:dyDescent="0.35">
      <c r="A38941" s="1">
        <v>48194</v>
      </c>
      <c r="B38941" t="s">
        <v>22568</v>
      </c>
      <c r="C38941" t="s">
        <v>84190</v>
      </c>
      <c r="D38941" t="s">
        <v>4</v>
      </c>
      <c r="F38941" t="s">
        <v>121809</v>
      </c>
      <c r="G38941">
        <v>4.0000000000000001E-8</v>
      </c>
      <c r="H38941" t="s">
        <v>22568</v>
      </c>
      <c r="I38941" t="s">
        <v>147087</v>
      </c>
      <c r="J38941" s="2" t="s">
        <v>191001</v>
      </c>
      <c r="K38941" t="s">
        <v>215465</v>
      </c>
      <c r="L38941" t="s">
        <v>228704</v>
      </c>
      <c r="Q38941" t="s">
        <v>120902</v>
      </c>
      <c r="R38941" t="s">
        <v>215259</v>
      </c>
      <c r="S38941" t="s">
        <v>233769</v>
      </c>
    </row>
    <row r="38942" spans="1:19" x14ac:dyDescent="0.35">
      <c r="A38942" s="1">
        <v>48195</v>
      </c>
      <c r="B38942" t="s">
        <v>22569</v>
      </c>
      <c r="C38942" t="s">
        <v>84191</v>
      </c>
      <c r="D38942" t="s">
        <v>4</v>
      </c>
      <c r="F38942" t="s">
        <v>122345</v>
      </c>
      <c r="G38942">
        <v>2.7E-6</v>
      </c>
      <c r="H38942" t="s">
        <v>22569</v>
      </c>
      <c r="I38942" t="s">
        <v>147088</v>
      </c>
      <c r="J38942" s="2" t="s">
        <v>191002</v>
      </c>
      <c r="K38942" t="s">
        <v>215466</v>
      </c>
      <c r="L38942" t="s">
        <v>228704</v>
      </c>
      <c r="M38942" t="s">
        <v>8</v>
      </c>
      <c r="N38942" t="s">
        <v>228828</v>
      </c>
      <c r="O38942" t="s">
        <v>229113</v>
      </c>
      <c r="P38942" t="s">
        <v>230081</v>
      </c>
      <c r="Q38942" t="s">
        <v>120008</v>
      </c>
      <c r="R38942" t="s">
        <v>215259</v>
      </c>
      <c r="S38942" t="s">
        <v>233769</v>
      </c>
    </row>
    <row r="38943" spans="1:19" x14ac:dyDescent="0.35">
      <c r="A38943" s="1">
        <v>48196</v>
      </c>
      <c r="B38943" t="s">
        <v>22569</v>
      </c>
      <c r="C38943" t="s">
        <v>84192</v>
      </c>
      <c r="D38943" t="s">
        <v>5</v>
      </c>
      <c r="E38943" t="s">
        <v>119954</v>
      </c>
      <c r="F38943" t="s">
        <v>121123</v>
      </c>
      <c r="G38943">
        <v>1.0000000000000001E-5</v>
      </c>
      <c r="H38943" t="s">
        <v>22569</v>
      </c>
      <c r="I38943" t="s">
        <v>147088</v>
      </c>
      <c r="J38943" s="2" t="s">
        <v>191002</v>
      </c>
      <c r="K38943" t="s">
        <v>215466</v>
      </c>
      <c r="L38943" t="s">
        <v>228704</v>
      </c>
      <c r="M38943" t="s">
        <v>8</v>
      </c>
      <c r="N38943" t="s">
        <v>228828</v>
      </c>
      <c r="O38943" t="s">
        <v>229113</v>
      </c>
      <c r="P38943" t="s">
        <v>230081</v>
      </c>
      <c r="Q38943" t="s">
        <v>120008</v>
      </c>
      <c r="R38943" t="s">
        <v>215259</v>
      </c>
      <c r="S38943" t="s">
        <v>233769</v>
      </c>
    </row>
    <row r="38944" spans="1:19" x14ac:dyDescent="0.35">
      <c r="A38944" s="1">
        <v>48197</v>
      </c>
      <c r="B38944" t="s">
        <v>22569</v>
      </c>
      <c r="C38944" t="s">
        <v>84193</v>
      </c>
      <c r="D38944" t="s">
        <v>5</v>
      </c>
      <c r="E38944" t="s">
        <v>119956</v>
      </c>
      <c r="F38944" t="s">
        <v>120337</v>
      </c>
      <c r="G38944">
        <v>3.0000000000000001E-5</v>
      </c>
      <c r="H38944" t="s">
        <v>22569</v>
      </c>
      <c r="I38944" t="s">
        <v>147088</v>
      </c>
      <c r="J38944" s="2" t="s">
        <v>191002</v>
      </c>
      <c r="K38944" t="s">
        <v>215466</v>
      </c>
      <c r="L38944" t="s">
        <v>228704</v>
      </c>
      <c r="M38944" t="s">
        <v>8</v>
      </c>
      <c r="N38944" t="s">
        <v>228828</v>
      </c>
      <c r="O38944" t="s">
        <v>229113</v>
      </c>
      <c r="P38944" t="s">
        <v>230081</v>
      </c>
      <c r="Q38944" t="s">
        <v>120008</v>
      </c>
      <c r="R38944" t="s">
        <v>215259</v>
      </c>
      <c r="S38944" t="s">
        <v>233769</v>
      </c>
    </row>
    <row r="38945" spans="1:19" x14ac:dyDescent="0.35">
      <c r="A38945" s="1">
        <v>48199</v>
      </c>
      <c r="B38945" t="s">
        <v>22569</v>
      </c>
      <c r="C38945" t="s">
        <v>84194</v>
      </c>
      <c r="D38945" t="s">
        <v>5</v>
      </c>
      <c r="E38945" t="s">
        <v>119955</v>
      </c>
      <c r="F38945" t="s">
        <v>122034</v>
      </c>
      <c r="G38945">
        <v>6.2500000000000003E-6</v>
      </c>
      <c r="H38945" t="s">
        <v>22569</v>
      </c>
      <c r="I38945" t="s">
        <v>147088</v>
      </c>
      <c r="J38945" s="2" t="s">
        <v>191002</v>
      </c>
      <c r="K38945" t="s">
        <v>215466</v>
      </c>
      <c r="L38945" t="s">
        <v>228704</v>
      </c>
      <c r="M38945" t="s">
        <v>8</v>
      </c>
      <c r="N38945" t="s">
        <v>228828</v>
      </c>
      <c r="O38945" t="s">
        <v>229113</v>
      </c>
      <c r="P38945" t="s">
        <v>230081</v>
      </c>
      <c r="Q38945" t="s">
        <v>120008</v>
      </c>
      <c r="R38945" t="s">
        <v>215259</v>
      </c>
      <c r="S38945" t="s">
        <v>233769</v>
      </c>
    </row>
    <row r="38946" spans="1:19" x14ac:dyDescent="0.35">
      <c r="A38946" s="1">
        <v>48200</v>
      </c>
      <c r="B38946" t="s">
        <v>22570</v>
      </c>
      <c r="C38946" t="s">
        <v>84195</v>
      </c>
      <c r="D38946" t="s">
        <v>5</v>
      </c>
      <c r="F38946" t="s">
        <v>120837</v>
      </c>
      <c r="G38946">
        <v>2.0139999999999999E-7</v>
      </c>
      <c r="H38946" t="s">
        <v>22570</v>
      </c>
      <c r="I38946" t="s">
        <v>147089</v>
      </c>
      <c r="J38946" s="2" t="s">
        <v>191003</v>
      </c>
      <c r="K38946" t="s">
        <v>215467</v>
      </c>
      <c r="L38946" t="s">
        <v>228706</v>
      </c>
      <c r="M38946" t="s">
        <v>8</v>
      </c>
      <c r="N38946" t="s">
        <v>228840</v>
      </c>
      <c r="O38946" t="s">
        <v>229122</v>
      </c>
      <c r="P38946" t="s">
        <v>230201</v>
      </c>
      <c r="Q38946" t="s">
        <v>120008</v>
      </c>
      <c r="R38946" t="s">
        <v>215259</v>
      </c>
      <c r="S38946" t="s">
        <v>233769</v>
      </c>
    </row>
    <row r="38947" spans="1:19" x14ac:dyDescent="0.35">
      <c r="A38947" s="1">
        <v>48201</v>
      </c>
      <c r="B38947" t="s">
        <v>22571</v>
      </c>
      <c r="C38947" t="s">
        <v>84196</v>
      </c>
      <c r="D38947" t="s">
        <v>5</v>
      </c>
      <c r="E38947" t="s">
        <v>119958</v>
      </c>
      <c r="F38947" t="s">
        <v>122867</v>
      </c>
      <c r="G38947">
        <v>2.0000000000000002E-5</v>
      </c>
      <c r="H38947" t="s">
        <v>22571</v>
      </c>
      <c r="I38947" t="s">
        <v>147090</v>
      </c>
      <c r="J38947" s="2" t="s">
        <v>191004</v>
      </c>
      <c r="K38947" t="s">
        <v>215389</v>
      </c>
      <c r="L38947" t="s">
        <v>228706</v>
      </c>
      <c r="M38947" t="s">
        <v>8</v>
      </c>
      <c r="N38947" t="s">
        <v>228841</v>
      </c>
      <c r="O38947" t="s">
        <v>229123</v>
      </c>
      <c r="P38947" t="s">
        <v>230314</v>
      </c>
      <c r="R38947" t="s">
        <v>215259</v>
      </c>
      <c r="S38947" t="s">
        <v>233769</v>
      </c>
    </row>
    <row r="38948" spans="1:19" x14ac:dyDescent="0.35">
      <c r="A38948" s="1">
        <v>48202</v>
      </c>
      <c r="B38948" t="s">
        <v>22571</v>
      </c>
      <c r="C38948" t="s">
        <v>84197</v>
      </c>
      <c r="D38948" t="s">
        <v>5</v>
      </c>
      <c r="E38948" t="s">
        <v>119955</v>
      </c>
      <c r="F38948" t="s">
        <v>120140</v>
      </c>
      <c r="G38948">
        <v>1.5E-5</v>
      </c>
      <c r="H38948" t="s">
        <v>22571</v>
      </c>
      <c r="I38948" t="s">
        <v>147090</v>
      </c>
      <c r="J38948" s="2" t="s">
        <v>191004</v>
      </c>
      <c r="K38948" t="s">
        <v>215389</v>
      </c>
      <c r="L38948" t="s">
        <v>228706</v>
      </c>
      <c r="M38948" t="s">
        <v>8</v>
      </c>
      <c r="N38948" t="s">
        <v>228841</v>
      </c>
      <c r="O38948" t="s">
        <v>229123</v>
      </c>
      <c r="P38948" t="s">
        <v>230314</v>
      </c>
      <c r="R38948" t="s">
        <v>215259</v>
      </c>
      <c r="S38948" t="s">
        <v>233769</v>
      </c>
    </row>
    <row r="38949" spans="1:19" x14ac:dyDescent="0.35">
      <c r="A38949" s="1">
        <v>48203</v>
      </c>
      <c r="B38949" t="s">
        <v>22571</v>
      </c>
      <c r="C38949" t="s">
        <v>84198</v>
      </c>
      <c r="D38949" t="s">
        <v>5</v>
      </c>
      <c r="E38949" t="s">
        <v>119956</v>
      </c>
      <c r="F38949" t="s">
        <v>122868</v>
      </c>
      <c r="G38949">
        <v>1.5E-5</v>
      </c>
      <c r="H38949" t="s">
        <v>22571</v>
      </c>
      <c r="I38949" t="s">
        <v>147090</v>
      </c>
      <c r="J38949" s="2" t="s">
        <v>191004</v>
      </c>
      <c r="K38949" t="s">
        <v>215389</v>
      </c>
      <c r="L38949" t="s">
        <v>228706</v>
      </c>
      <c r="M38949" t="s">
        <v>8</v>
      </c>
      <c r="N38949" t="s">
        <v>228841</v>
      </c>
      <c r="O38949" t="s">
        <v>229123</v>
      </c>
      <c r="P38949" t="s">
        <v>230314</v>
      </c>
      <c r="R38949" t="s">
        <v>215259</v>
      </c>
      <c r="S38949" t="s">
        <v>233769</v>
      </c>
    </row>
    <row r="38950" spans="1:19" x14ac:dyDescent="0.35">
      <c r="A38950" s="1">
        <v>48204</v>
      </c>
      <c r="B38950" t="s">
        <v>22572</v>
      </c>
      <c r="C38950" t="s">
        <v>84199</v>
      </c>
      <c r="D38950" t="s">
        <v>4</v>
      </c>
      <c r="F38950" t="s">
        <v>120443</v>
      </c>
      <c r="G38950">
        <v>1.1999999999999999E-7</v>
      </c>
      <c r="H38950" t="s">
        <v>22572</v>
      </c>
      <c r="I38950" t="s">
        <v>147091</v>
      </c>
      <c r="J38950" s="2" t="s">
        <v>191005</v>
      </c>
      <c r="K38950" t="s">
        <v>215259</v>
      </c>
      <c r="L38950" t="s">
        <v>228704</v>
      </c>
      <c r="M38950" t="s">
        <v>8</v>
      </c>
      <c r="N38950" t="s">
        <v>228828</v>
      </c>
      <c r="O38950" t="s">
        <v>229223</v>
      </c>
      <c r="P38950" t="s">
        <v>230158</v>
      </c>
      <c r="Q38950" t="s">
        <v>120262</v>
      </c>
      <c r="R38950" t="s">
        <v>215259</v>
      </c>
      <c r="S38950" t="s">
        <v>233769</v>
      </c>
    </row>
    <row r="38951" spans="1:19" x14ac:dyDescent="0.35">
      <c r="A38951" s="1">
        <v>48205</v>
      </c>
      <c r="B38951" t="s">
        <v>22573</v>
      </c>
      <c r="C38951" t="s">
        <v>84200</v>
      </c>
      <c r="D38951" t="s">
        <v>4</v>
      </c>
      <c r="F38951" t="s">
        <v>120883</v>
      </c>
      <c r="G38951">
        <v>2.0325999999999999E-8</v>
      </c>
      <c r="H38951" t="s">
        <v>22573</v>
      </c>
      <c r="I38951" t="s">
        <v>147092</v>
      </c>
      <c r="J38951" s="2" t="s">
        <v>191006</v>
      </c>
      <c r="K38951" t="s">
        <v>215468</v>
      </c>
      <c r="L38951" t="s">
        <v>228704</v>
      </c>
      <c r="M38951" t="s">
        <v>10</v>
      </c>
      <c r="N38951" t="s">
        <v>228827</v>
      </c>
      <c r="O38951" t="s">
        <v>229107</v>
      </c>
      <c r="P38951" t="s">
        <v>229107</v>
      </c>
      <c r="Q38951" t="s">
        <v>121270</v>
      </c>
      <c r="R38951" t="s">
        <v>215259</v>
      </c>
      <c r="S38951" t="s">
        <v>233769</v>
      </c>
    </row>
    <row r="38952" spans="1:19" x14ac:dyDescent="0.35">
      <c r="A38952" s="1">
        <v>48207</v>
      </c>
      <c r="B38952" t="s">
        <v>22574</v>
      </c>
      <c r="C38952" t="s">
        <v>84201</v>
      </c>
      <c r="D38952" t="s">
        <v>4</v>
      </c>
      <c r="F38952" t="s">
        <v>120464</v>
      </c>
      <c r="G38952">
        <v>2E-8</v>
      </c>
      <c r="H38952" t="s">
        <v>22574</v>
      </c>
      <c r="I38952" t="s">
        <v>147093</v>
      </c>
      <c r="J38952" s="2" t="s">
        <v>191007</v>
      </c>
      <c r="K38952" t="s">
        <v>215259</v>
      </c>
      <c r="L38952" t="s">
        <v>228704</v>
      </c>
      <c r="M38952" t="s">
        <v>8</v>
      </c>
      <c r="N38952" t="s">
        <v>228828</v>
      </c>
      <c r="O38952" t="s">
        <v>229108</v>
      </c>
      <c r="P38952" t="s">
        <v>229108</v>
      </c>
      <c r="Q38952" t="s">
        <v>120060</v>
      </c>
      <c r="R38952" t="s">
        <v>215259</v>
      </c>
      <c r="S38952" t="s">
        <v>233769</v>
      </c>
    </row>
    <row r="38953" spans="1:19" x14ac:dyDescent="0.35">
      <c r="A38953" s="1">
        <v>48209</v>
      </c>
      <c r="B38953" t="s">
        <v>22575</v>
      </c>
      <c r="C38953" t="s">
        <v>84202</v>
      </c>
      <c r="D38953" t="s">
        <v>4</v>
      </c>
      <c r="F38953" t="s">
        <v>120218</v>
      </c>
      <c r="G38953">
        <v>2.2000000000000001E-6</v>
      </c>
      <c r="H38953" t="s">
        <v>22575</v>
      </c>
      <c r="I38953" t="s">
        <v>147094</v>
      </c>
      <c r="J38953" s="2" t="s">
        <v>191008</v>
      </c>
      <c r="K38953" t="s">
        <v>215259</v>
      </c>
      <c r="L38953" t="s">
        <v>228704</v>
      </c>
      <c r="M38953" t="s">
        <v>15</v>
      </c>
      <c r="N38953" t="s">
        <v>228849</v>
      </c>
      <c r="O38953" t="s">
        <v>229134</v>
      </c>
      <c r="P38953" t="s">
        <v>229134</v>
      </c>
      <c r="Q38953" t="s">
        <v>120087</v>
      </c>
      <c r="R38953" t="s">
        <v>215259</v>
      </c>
      <c r="S38953" t="s">
        <v>233769</v>
      </c>
    </row>
    <row r="38954" spans="1:19" x14ac:dyDescent="0.35">
      <c r="A38954" s="1">
        <v>48210</v>
      </c>
      <c r="B38954" t="s">
        <v>22576</v>
      </c>
      <c r="C38954" t="s">
        <v>84203</v>
      </c>
      <c r="D38954" t="s">
        <v>4</v>
      </c>
      <c r="F38954" t="s">
        <v>120380</v>
      </c>
      <c r="G38954">
        <v>9.9999999999999995E-8</v>
      </c>
      <c r="H38954" t="s">
        <v>22576</v>
      </c>
      <c r="I38954" t="s">
        <v>147095</v>
      </c>
      <c r="J38954" s="2" t="s">
        <v>191009</v>
      </c>
      <c r="K38954" t="s">
        <v>215259</v>
      </c>
      <c r="L38954" t="s">
        <v>228704</v>
      </c>
      <c r="R38954" t="s">
        <v>215259</v>
      </c>
      <c r="S38954" t="s">
        <v>233769</v>
      </c>
    </row>
    <row r="38955" spans="1:19" x14ac:dyDescent="0.35">
      <c r="A38955" s="1">
        <v>48211</v>
      </c>
      <c r="B38955" t="s">
        <v>22577</v>
      </c>
      <c r="C38955" t="s">
        <v>84204</v>
      </c>
      <c r="D38955" t="s">
        <v>4</v>
      </c>
      <c r="F38955" t="s">
        <v>123354</v>
      </c>
      <c r="G38955">
        <v>1.9999999999999999E-6</v>
      </c>
      <c r="H38955" t="s">
        <v>22577</v>
      </c>
      <c r="I38955" t="s">
        <v>147096</v>
      </c>
      <c r="J38955" s="2" t="s">
        <v>191010</v>
      </c>
      <c r="K38955" t="s">
        <v>215469</v>
      </c>
      <c r="L38955" t="s">
        <v>228705</v>
      </c>
      <c r="M38955" t="s">
        <v>228802</v>
      </c>
      <c r="N38955" t="s">
        <v>228858</v>
      </c>
      <c r="O38955" t="s">
        <v>229889</v>
      </c>
      <c r="P38955" t="s">
        <v>232024</v>
      </c>
      <c r="Q38955" t="s">
        <v>123354</v>
      </c>
      <c r="R38955" t="s">
        <v>215259</v>
      </c>
      <c r="S38955" t="s">
        <v>233769</v>
      </c>
    </row>
    <row r="38956" spans="1:19" x14ac:dyDescent="0.35">
      <c r="A38956" s="1">
        <v>48212</v>
      </c>
      <c r="B38956" t="s">
        <v>22578</v>
      </c>
      <c r="C38956" t="s">
        <v>84205</v>
      </c>
      <c r="D38956" t="s">
        <v>5</v>
      </c>
      <c r="E38956" t="s">
        <v>119956</v>
      </c>
      <c r="F38956" t="s">
        <v>124027</v>
      </c>
      <c r="G38956">
        <v>1.2E-5</v>
      </c>
      <c r="H38956" t="s">
        <v>22578</v>
      </c>
      <c r="I38956" t="s">
        <v>147097</v>
      </c>
      <c r="J38956" s="2" t="s">
        <v>191011</v>
      </c>
      <c r="K38956" t="s">
        <v>215470</v>
      </c>
      <c r="L38956" t="s">
        <v>228706</v>
      </c>
      <c r="M38956" t="s">
        <v>8</v>
      </c>
      <c r="N38956" t="s">
        <v>228828</v>
      </c>
      <c r="O38956" t="s">
        <v>229113</v>
      </c>
      <c r="P38956" t="s">
        <v>230081</v>
      </c>
      <c r="Q38956" t="s">
        <v>233314</v>
      </c>
      <c r="R38956" t="s">
        <v>215259</v>
      </c>
      <c r="S38956" t="s">
        <v>233769</v>
      </c>
    </row>
    <row r="38957" spans="1:19" x14ac:dyDescent="0.35">
      <c r="A38957" s="1">
        <v>48213</v>
      </c>
      <c r="B38957" t="s">
        <v>22578</v>
      </c>
      <c r="C38957" t="s">
        <v>84206</v>
      </c>
      <c r="D38957" t="s">
        <v>5</v>
      </c>
      <c r="E38957" t="s">
        <v>119958</v>
      </c>
      <c r="F38957" t="s">
        <v>122687</v>
      </c>
      <c r="G38957">
        <v>7.9999999999999996E-6</v>
      </c>
      <c r="H38957" t="s">
        <v>22578</v>
      </c>
      <c r="I38957" t="s">
        <v>147097</v>
      </c>
      <c r="J38957" s="2" t="s">
        <v>191011</v>
      </c>
      <c r="K38957" t="s">
        <v>215470</v>
      </c>
      <c r="L38957" t="s">
        <v>228706</v>
      </c>
      <c r="M38957" t="s">
        <v>8</v>
      </c>
      <c r="N38957" t="s">
        <v>228828</v>
      </c>
      <c r="O38957" t="s">
        <v>229113</v>
      </c>
      <c r="P38957" t="s">
        <v>230081</v>
      </c>
      <c r="Q38957" t="s">
        <v>233314</v>
      </c>
      <c r="R38957" t="s">
        <v>215259</v>
      </c>
      <c r="S38957" t="s">
        <v>233769</v>
      </c>
    </row>
    <row r="38958" spans="1:19" x14ac:dyDescent="0.35">
      <c r="A38958" s="1">
        <v>48214</v>
      </c>
      <c r="B38958" t="s">
        <v>22579</v>
      </c>
      <c r="C38958" t="s">
        <v>84207</v>
      </c>
      <c r="D38958" t="s">
        <v>5</v>
      </c>
      <c r="F38958" t="s">
        <v>121377</v>
      </c>
      <c r="G38958">
        <v>1.3599999999999999E-6</v>
      </c>
      <c r="H38958" t="s">
        <v>22579</v>
      </c>
      <c r="I38958" t="s">
        <v>147098</v>
      </c>
      <c r="J38958" s="2" t="s">
        <v>191012</v>
      </c>
      <c r="K38958" t="s">
        <v>215287</v>
      </c>
      <c r="L38958" t="s">
        <v>228705</v>
      </c>
      <c r="M38958" t="s">
        <v>228720</v>
      </c>
      <c r="N38958" t="s">
        <v>228915</v>
      </c>
      <c r="O38958" t="s">
        <v>229415</v>
      </c>
      <c r="P38958" t="s">
        <v>232025</v>
      </c>
      <c r="R38958" t="s">
        <v>215259</v>
      </c>
      <c r="S38958" t="s">
        <v>233769</v>
      </c>
    </row>
    <row r="38959" spans="1:19" x14ac:dyDescent="0.35">
      <c r="A38959" s="1">
        <v>48215</v>
      </c>
      <c r="B38959" t="s">
        <v>22580</v>
      </c>
      <c r="C38959" t="s">
        <v>84208</v>
      </c>
      <c r="D38959" t="s">
        <v>5</v>
      </c>
      <c r="F38959" t="s">
        <v>123112</v>
      </c>
      <c r="G38959">
        <v>7.5000000000000002E-6</v>
      </c>
      <c r="H38959" t="s">
        <v>22580</v>
      </c>
      <c r="I38959" t="s">
        <v>147099</v>
      </c>
      <c r="J38959" s="2" t="s">
        <v>191013</v>
      </c>
      <c r="K38959" t="s">
        <v>215259</v>
      </c>
      <c r="L38959" t="s">
        <v>228705</v>
      </c>
      <c r="R38959" t="s">
        <v>215259</v>
      </c>
      <c r="S38959" t="s">
        <v>233769</v>
      </c>
    </row>
    <row r="38960" spans="1:19" x14ac:dyDescent="0.35">
      <c r="A38960" s="1">
        <v>48216</v>
      </c>
      <c r="B38960" t="s">
        <v>22581</v>
      </c>
      <c r="C38960" t="s">
        <v>84209</v>
      </c>
      <c r="D38960" t="s">
        <v>5</v>
      </c>
      <c r="E38960" t="s">
        <v>119954</v>
      </c>
      <c r="F38960" t="s">
        <v>124028</v>
      </c>
      <c r="G38960">
        <v>1.9000000000000001E-5</v>
      </c>
      <c r="H38960" t="s">
        <v>22581</v>
      </c>
      <c r="I38960" t="s">
        <v>147100</v>
      </c>
      <c r="J38960" s="2" t="s">
        <v>191014</v>
      </c>
      <c r="K38960" t="s">
        <v>215259</v>
      </c>
      <c r="L38960" t="s">
        <v>228705</v>
      </c>
      <c r="R38960" t="s">
        <v>215259</v>
      </c>
      <c r="S38960" t="s">
        <v>233769</v>
      </c>
    </row>
    <row r="38961" spans="1:19" x14ac:dyDescent="0.35">
      <c r="A38961" s="1">
        <v>48218</v>
      </c>
      <c r="B38961" t="s">
        <v>22582</v>
      </c>
      <c r="C38961" t="s">
        <v>84210</v>
      </c>
      <c r="D38961" t="s">
        <v>5</v>
      </c>
      <c r="F38961" t="s">
        <v>120674</v>
      </c>
      <c r="G38961">
        <v>1.9999999999999999E-6</v>
      </c>
      <c r="H38961" t="s">
        <v>22582</v>
      </c>
      <c r="I38961" t="s">
        <v>147101</v>
      </c>
      <c r="J38961" s="2" t="s">
        <v>191015</v>
      </c>
      <c r="K38961" t="s">
        <v>215259</v>
      </c>
      <c r="L38961" t="s">
        <v>228704</v>
      </c>
      <c r="M38961" t="s">
        <v>8</v>
      </c>
      <c r="N38961" t="s">
        <v>228951</v>
      </c>
      <c r="O38961" t="s">
        <v>229762</v>
      </c>
      <c r="P38961" t="s">
        <v>232026</v>
      </c>
      <c r="Q38961" t="s">
        <v>120679</v>
      </c>
      <c r="R38961" t="s">
        <v>215259</v>
      </c>
      <c r="S38961" t="s">
        <v>233769</v>
      </c>
    </row>
    <row r="38962" spans="1:19" x14ac:dyDescent="0.35">
      <c r="A38962" s="1">
        <v>48219</v>
      </c>
      <c r="B38962" t="s">
        <v>22583</v>
      </c>
      <c r="C38962" t="s">
        <v>84211</v>
      </c>
      <c r="D38962" t="s">
        <v>5</v>
      </c>
      <c r="E38962" t="s">
        <v>119954</v>
      </c>
      <c r="F38962" t="s">
        <v>123043</v>
      </c>
      <c r="G38962">
        <v>1.0679999999999999E-5</v>
      </c>
      <c r="H38962" t="s">
        <v>22583</v>
      </c>
      <c r="I38962" t="s">
        <v>147102</v>
      </c>
      <c r="K38962" t="s">
        <v>215471</v>
      </c>
      <c r="L38962" t="s">
        <v>228704</v>
      </c>
      <c r="Q38962" t="s">
        <v>120077</v>
      </c>
      <c r="R38962" t="s">
        <v>215259</v>
      </c>
      <c r="S38962" t="s">
        <v>233769</v>
      </c>
    </row>
    <row r="38963" spans="1:19" x14ac:dyDescent="0.35">
      <c r="A38963" s="1">
        <v>48221</v>
      </c>
      <c r="B38963" t="s">
        <v>22584</v>
      </c>
      <c r="C38963" t="s">
        <v>84212</v>
      </c>
      <c r="D38963" t="s">
        <v>4</v>
      </c>
      <c r="F38963" t="s">
        <v>121095</v>
      </c>
      <c r="G38963">
        <v>5.7896999999999998E-6</v>
      </c>
      <c r="H38963" t="s">
        <v>22584</v>
      </c>
      <c r="I38963" t="s">
        <v>147103</v>
      </c>
      <c r="J38963" s="2" t="s">
        <v>191016</v>
      </c>
      <c r="K38963" t="s">
        <v>215416</v>
      </c>
      <c r="L38963" t="s">
        <v>228707</v>
      </c>
      <c r="M38963" t="s">
        <v>228720</v>
      </c>
      <c r="N38963" t="s">
        <v>228847</v>
      </c>
      <c r="O38963" t="s">
        <v>229167</v>
      </c>
      <c r="P38963" t="s">
        <v>229167</v>
      </c>
      <c r="Q38963" t="s">
        <v>233315</v>
      </c>
      <c r="R38963" t="s">
        <v>215259</v>
      </c>
      <c r="S38963" t="s">
        <v>233769</v>
      </c>
    </row>
    <row r="38964" spans="1:19" x14ac:dyDescent="0.35">
      <c r="A38964" s="1">
        <v>48222</v>
      </c>
      <c r="B38964" t="s">
        <v>22585</v>
      </c>
      <c r="C38964" t="s">
        <v>84213</v>
      </c>
      <c r="D38964" t="s">
        <v>5</v>
      </c>
      <c r="F38964" t="s">
        <v>122892</v>
      </c>
      <c r="G38964">
        <v>1.9000000000000001E-5</v>
      </c>
      <c r="H38964" t="s">
        <v>22585</v>
      </c>
      <c r="I38964" t="s">
        <v>147104</v>
      </c>
      <c r="J38964" s="2" t="s">
        <v>191017</v>
      </c>
      <c r="K38964" t="s">
        <v>215303</v>
      </c>
      <c r="L38964" t="s">
        <v>228706</v>
      </c>
      <c r="M38964" t="s">
        <v>16</v>
      </c>
      <c r="N38964" t="s">
        <v>228829</v>
      </c>
      <c r="O38964" t="s">
        <v>229115</v>
      </c>
      <c r="P38964" t="s">
        <v>229115</v>
      </c>
      <c r="R38964" t="s">
        <v>215259</v>
      </c>
      <c r="S38964" t="s">
        <v>233769</v>
      </c>
    </row>
    <row r="38965" spans="1:19" x14ac:dyDescent="0.35">
      <c r="A38965" s="1">
        <v>48223</v>
      </c>
      <c r="B38965" t="s">
        <v>22586</v>
      </c>
      <c r="C38965" t="s">
        <v>84214</v>
      </c>
      <c r="D38965" t="s">
        <v>4</v>
      </c>
      <c r="F38965" t="s">
        <v>121210</v>
      </c>
      <c r="G38965">
        <v>6.5000000000000002E-7</v>
      </c>
      <c r="H38965" t="s">
        <v>22586</v>
      </c>
      <c r="I38965" t="s">
        <v>147105</v>
      </c>
      <c r="J38965" s="2" t="s">
        <v>191018</v>
      </c>
      <c r="K38965" t="s">
        <v>215472</v>
      </c>
      <c r="L38965" t="s">
        <v>228704</v>
      </c>
      <c r="Q38965" t="s">
        <v>122865</v>
      </c>
      <c r="R38965" t="s">
        <v>215259</v>
      </c>
      <c r="S38965" t="s">
        <v>233769</v>
      </c>
    </row>
    <row r="38966" spans="1:19" x14ac:dyDescent="0.35">
      <c r="A38966" s="1">
        <v>48224</v>
      </c>
      <c r="B38966" t="s">
        <v>22586</v>
      </c>
      <c r="C38966" t="s">
        <v>84215</v>
      </c>
      <c r="D38966" t="s">
        <v>4</v>
      </c>
      <c r="F38966" t="s">
        <v>120256</v>
      </c>
      <c r="G38966">
        <v>1.1999999999999999E-6</v>
      </c>
      <c r="H38966" t="s">
        <v>22586</v>
      </c>
      <c r="I38966" t="s">
        <v>147105</v>
      </c>
      <c r="J38966" s="2" t="s">
        <v>191018</v>
      </c>
      <c r="K38966" t="s">
        <v>215472</v>
      </c>
      <c r="L38966" t="s">
        <v>228704</v>
      </c>
      <c r="Q38966" t="s">
        <v>122865</v>
      </c>
      <c r="R38966" t="s">
        <v>215259</v>
      </c>
      <c r="S38966" t="s">
        <v>233769</v>
      </c>
    </row>
    <row r="38967" spans="1:19" x14ac:dyDescent="0.35">
      <c r="A38967" s="1">
        <v>48225</v>
      </c>
      <c r="B38967" t="s">
        <v>22587</v>
      </c>
      <c r="C38967" t="s">
        <v>84216</v>
      </c>
      <c r="D38967" t="s">
        <v>4</v>
      </c>
      <c r="F38967" t="s">
        <v>120071</v>
      </c>
      <c r="G38967">
        <v>8.0000000000000007E-7</v>
      </c>
      <c r="H38967" t="s">
        <v>22587</v>
      </c>
      <c r="I38967" t="s">
        <v>147106</v>
      </c>
      <c r="J38967" s="2" t="s">
        <v>191019</v>
      </c>
      <c r="K38967" t="s">
        <v>215308</v>
      </c>
      <c r="L38967" t="s">
        <v>228704</v>
      </c>
      <c r="M38967" t="s">
        <v>228721</v>
      </c>
      <c r="N38967" t="s">
        <v>228829</v>
      </c>
      <c r="O38967" t="s">
        <v>229139</v>
      </c>
      <c r="P38967" t="s">
        <v>229139</v>
      </c>
      <c r="Q38967" t="s">
        <v>120033</v>
      </c>
      <c r="R38967" t="s">
        <v>215259</v>
      </c>
      <c r="S38967" t="s">
        <v>233769</v>
      </c>
    </row>
    <row r="38968" spans="1:19" x14ac:dyDescent="0.35">
      <c r="A38968" s="1">
        <v>48226</v>
      </c>
      <c r="B38968" t="s">
        <v>22588</v>
      </c>
      <c r="C38968" t="s">
        <v>84217</v>
      </c>
      <c r="D38968" t="s">
        <v>5</v>
      </c>
      <c r="E38968" t="s">
        <v>119955</v>
      </c>
      <c r="F38968" t="s">
        <v>120083</v>
      </c>
      <c r="G38968">
        <v>5.0000000000000004E-6</v>
      </c>
      <c r="H38968" t="s">
        <v>22588</v>
      </c>
      <c r="I38968" t="s">
        <v>147107</v>
      </c>
      <c r="J38968" s="2" t="s">
        <v>191020</v>
      </c>
      <c r="K38968" t="s">
        <v>215259</v>
      </c>
      <c r="L38968" t="s">
        <v>228704</v>
      </c>
      <c r="M38968" t="s">
        <v>8</v>
      </c>
      <c r="N38968" t="s">
        <v>228828</v>
      </c>
      <c r="O38968" t="s">
        <v>229113</v>
      </c>
      <c r="P38968" t="s">
        <v>230081</v>
      </c>
      <c r="Q38968" t="s">
        <v>120060</v>
      </c>
      <c r="R38968" t="s">
        <v>215259</v>
      </c>
      <c r="S38968" t="s">
        <v>233769</v>
      </c>
    </row>
    <row r="38969" spans="1:19" x14ac:dyDescent="0.35">
      <c r="A38969" s="1">
        <v>48227</v>
      </c>
      <c r="B38969" t="s">
        <v>22588</v>
      </c>
      <c r="C38969" t="s">
        <v>84218</v>
      </c>
      <c r="D38969" t="s">
        <v>5</v>
      </c>
      <c r="E38969" t="s">
        <v>119954</v>
      </c>
      <c r="F38969" t="s">
        <v>120071</v>
      </c>
      <c r="G38969">
        <v>1.5E-5</v>
      </c>
      <c r="H38969" t="s">
        <v>22588</v>
      </c>
      <c r="I38969" t="s">
        <v>147107</v>
      </c>
      <c r="J38969" s="2" t="s">
        <v>191020</v>
      </c>
      <c r="K38969" t="s">
        <v>215259</v>
      </c>
      <c r="L38969" t="s">
        <v>228704</v>
      </c>
      <c r="M38969" t="s">
        <v>8</v>
      </c>
      <c r="N38969" t="s">
        <v>228828</v>
      </c>
      <c r="O38969" t="s">
        <v>229113</v>
      </c>
      <c r="P38969" t="s">
        <v>230081</v>
      </c>
      <c r="Q38969" t="s">
        <v>120060</v>
      </c>
      <c r="R38969" t="s">
        <v>215259</v>
      </c>
      <c r="S38969" t="s">
        <v>233769</v>
      </c>
    </row>
    <row r="38970" spans="1:19" x14ac:dyDescent="0.35">
      <c r="A38970" s="1">
        <v>48228</v>
      </c>
      <c r="B38970" t="s">
        <v>22589</v>
      </c>
      <c r="C38970" t="s">
        <v>84219</v>
      </c>
      <c r="D38970" t="s">
        <v>5</v>
      </c>
      <c r="F38970" t="s">
        <v>120557</v>
      </c>
      <c r="G38970">
        <v>1.0000000000000001E-5</v>
      </c>
      <c r="H38970" t="s">
        <v>22589</v>
      </c>
      <c r="I38970" t="s">
        <v>147108</v>
      </c>
      <c r="J38970" s="2" t="s">
        <v>191021</v>
      </c>
      <c r="K38970" t="s">
        <v>215411</v>
      </c>
      <c r="L38970" t="s">
        <v>228704</v>
      </c>
      <c r="M38970" t="s">
        <v>8</v>
      </c>
      <c r="N38970" t="s">
        <v>228841</v>
      </c>
      <c r="O38970" t="s">
        <v>229137</v>
      </c>
      <c r="P38970" t="s">
        <v>229137</v>
      </c>
      <c r="Q38970" t="s">
        <v>120008</v>
      </c>
      <c r="R38970" t="s">
        <v>215259</v>
      </c>
      <c r="S38970" t="s">
        <v>233769</v>
      </c>
    </row>
    <row r="38971" spans="1:19" x14ac:dyDescent="0.35">
      <c r="A38971" s="1">
        <v>48229</v>
      </c>
      <c r="B38971" t="s">
        <v>22590</v>
      </c>
      <c r="C38971" t="s">
        <v>84220</v>
      </c>
      <c r="D38971" t="s">
        <v>4</v>
      </c>
      <c r="F38971" t="s">
        <v>120129</v>
      </c>
      <c r="G38971">
        <v>2.4999999999999999E-8</v>
      </c>
      <c r="H38971" t="s">
        <v>22590</v>
      </c>
      <c r="I38971" t="s">
        <v>147109</v>
      </c>
      <c r="J38971" s="2" t="s">
        <v>191022</v>
      </c>
      <c r="K38971" t="s">
        <v>215290</v>
      </c>
      <c r="L38971" t="s">
        <v>228704</v>
      </c>
      <c r="M38971" t="s">
        <v>8</v>
      </c>
      <c r="N38971" t="s">
        <v>228855</v>
      </c>
      <c r="O38971" t="s">
        <v>229145</v>
      </c>
      <c r="P38971" t="s">
        <v>230095</v>
      </c>
      <c r="Q38971" t="s">
        <v>120060</v>
      </c>
      <c r="R38971" t="s">
        <v>215259</v>
      </c>
      <c r="S38971" t="s">
        <v>233769</v>
      </c>
    </row>
    <row r="38972" spans="1:19" x14ac:dyDescent="0.35">
      <c r="A38972" s="1">
        <v>48230</v>
      </c>
      <c r="B38972" t="s">
        <v>22591</v>
      </c>
      <c r="C38972" t="s">
        <v>84221</v>
      </c>
      <c r="D38972" t="s">
        <v>5</v>
      </c>
      <c r="E38972" t="s">
        <v>119955</v>
      </c>
      <c r="F38972" t="s">
        <v>120059</v>
      </c>
      <c r="G38972">
        <v>3.1E-6</v>
      </c>
      <c r="H38972" t="s">
        <v>22591</v>
      </c>
      <c r="I38972" t="s">
        <v>147110</v>
      </c>
      <c r="J38972" s="2" t="s">
        <v>191023</v>
      </c>
      <c r="K38972" t="s">
        <v>215259</v>
      </c>
      <c r="L38972" t="s">
        <v>228704</v>
      </c>
      <c r="M38972" t="s">
        <v>8</v>
      </c>
      <c r="N38972" t="s">
        <v>228828</v>
      </c>
      <c r="O38972" t="s">
        <v>229113</v>
      </c>
      <c r="P38972" t="s">
        <v>230081</v>
      </c>
      <c r="Q38972" t="s">
        <v>120216</v>
      </c>
      <c r="R38972" t="s">
        <v>215259</v>
      </c>
      <c r="S38972" t="s">
        <v>233769</v>
      </c>
    </row>
    <row r="38973" spans="1:19" x14ac:dyDescent="0.35">
      <c r="A38973" s="1">
        <v>48232</v>
      </c>
      <c r="B38973" t="s">
        <v>22592</v>
      </c>
      <c r="C38973" t="s">
        <v>84222</v>
      </c>
      <c r="D38973" t="s">
        <v>5</v>
      </c>
      <c r="E38973" t="s">
        <v>119955</v>
      </c>
      <c r="F38973" t="s">
        <v>120428</v>
      </c>
      <c r="G38973">
        <v>1.9999999999999999E-6</v>
      </c>
      <c r="H38973" t="s">
        <v>22592</v>
      </c>
      <c r="I38973" t="s">
        <v>147111</v>
      </c>
      <c r="J38973" s="2" t="s">
        <v>191024</v>
      </c>
      <c r="K38973" t="s">
        <v>215473</v>
      </c>
      <c r="L38973" t="s">
        <v>228705</v>
      </c>
      <c r="M38973" t="s">
        <v>228723</v>
      </c>
      <c r="N38973" t="s">
        <v>228901</v>
      </c>
      <c r="O38973" t="s">
        <v>229226</v>
      </c>
      <c r="P38973" t="s">
        <v>229226</v>
      </c>
      <c r="Q38973" t="s">
        <v>120056</v>
      </c>
      <c r="R38973" t="s">
        <v>215259</v>
      </c>
      <c r="S38973" t="s">
        <v>233769</v>
      </c>
    </row>
    <row r="38974" spans="1:19" x14ac:dyDescent="0.35">
      <c r="A38974" s="1">
        <v>48233</v>
      </c>
      <c r="B38974" t="s">
        <v>22593</v>
      </c>
      <c r="C38974" t="s">
        <v>84223</v>
      </c>
      <c r="D38974" t="s">
        <v>5</v>
      </c>
      <c r="E38974" t="s">
        <v>119955</v>
      </c>
      <c r="F38974" t="s">
        <v>120611</v>
      </c>
      <c r="G38974">
        <v>5.4999999999999999E-6</v>
      </c>
      <c r="H38974" t="s">
        <v>22593</v>
      </c>
      <c r="I38974" t="s">
        <v>147112</v>
      </c>
      <c r="J38974" s="2" t="s">
        <v>191025</v>
      </c>
      <c r="K38974" t="s">
        <v>215474</v>
      </c>
      <c r="L38974" t="s">
        <v>228704</v>
      </c>
      <c r="M38974" t="s">
        <v>11</v>
      </c>
      <c r="N38974" t="s">
        <v>228826</v>
      </c>
      <c r="O38974" t="s">
        <v>229106</v>
      </c>
      <c r="P38974" t="s">
        <v>229106</v>
      </c>
      <c r="Q38974" t="s">
        <v>120059</v>
      </c>
      <c r="R38974" t="s">
        <v>215259</v>
      </c>
      <c r="S38974" t="s">
        <v>233769</v>
      </c>
    </row>
    <row r="38975" spans="1:19" x14ac:dyDescent="0.35">
      <c r="A38975" s="1">
        <v>48234</v>
      </c>
      <c r="B38975" t="s">
        <v>22593</v>
      </c>
      <c r="C38975" t="s">
        <v>84224</v>
      </c>
      <c r="D38975" t="s">
        <v>4</v>
      </c>
      <c r="F38975" t="s">
        <v>120395</v>
      </c>
      <c r="G38975">
        <v>4.9999999999999998E-7</v>
      </c>
      <c r="H38975" t="s">
        <v>22593</v>
      </c>
      <c r="I38975" t="s">
        <v>147112</v>
      </c>
      <c r="J38975" s="2" t="s">
        <v>191025</v>
      </c>
      <c r="K38975" t="s">
        <v>215474</v>
      </c>
      <c r="L38975" t="s">
        <v>228704</v>
      </c>
      <c r="M38975" t="s">
        <v>11</v>
      </c>
      <c r="N38975" t="s">
        <v>228826</v>
      </c>
      <c r="O38975" t="s">
        <v>229106</v>
      </c>
      <c r="P38975" t="s">
        <v>229106</v>
      </c>
      <c r="Q38975" t="s">
        <v>120059</v>
      </c>
      <c r="R38975" t="s">
        <v>215259</v>
      </c>
      <c r="S38975" t="s">
        <v>233769</v>
      </c>
    </row>
    <row r="38976" spans="1:19" x14ac:dyDescent="0.35">
      <c r="A38976" s="1">
        <v>48238</v>
      </c>
      <c r="B38976" t="s">
        <v>22594</v>
      </c>
      <c r="C38976" t="s">
        <v>84225</v>
      </c>
      <c r="D38976" t="s">
        <v>4</v>
      </c>
      <c r="F38976" t="s">
        <v>120748</v>
      </c>
      <c r="G38976">
        <v>5.8840300000000003E-7</v>
      </c>
      <c r="H38976" t="s">
        <v>22594</v>
      </c>
      <c r="I38976" t="s">
        <v>147113</v>
      </c>
      <c r="J38976" s="2" t="s">
        <v>191026</v>
      </c>
      <c r="K38976" t="s">
        <v>215259</v>
      </c>
      <c r="L38976" t="s">
        <v>228704</v>
      </c>
      <c r="M38976" t="s">
        <v>228709</v>
      </c>
      <c r="N38976" t="s">
        <v>228858</v>
      </c>
      <c r="Q38976" t="s">
        <v>120158</v>
      </c>
      <c r="R38976" t="s">
        <v>215259</v>
      </c>
      <c r="S38976" t="s">
        <v>233769</v>
      </c>
    </row>
    <row r="38977" spans="1:19" x14ac:dyDescent="0.35">
      <c r="A38977" s="1">
        <v>48239</v>
      </c>
      <c r="B38977" t="s">
        <v>22595</v>
      </c>
      <c r="C38977" t="s">
        <v>84226</v>
      </c>
      <c r="D38977" t="s">
        <v>5</v>
      </c>
      <c r="E38977" t="s">
        <v>119955</v>
      </c>
      <c r="F38977" t="s">
        <v>120341</v>
      </c>
      <c r="G38977">
        <v>1.56E-5</v>
      </c>
      <c r="H38977" t="s">
        <v>22595</v>
      </c>
      <c r="I38977" t="s">
        <v>147114</v>
      </c>
      <c r="J38977" s="2" t="s">
        <v>191027</v>
      </c>
      <c r="K38977" t="s">
        <v>215259</v>
      </c>
      <c r="L38977" t="s">
        <v>228704</v>
      </c>
      <c r="M38977" t="s">
        <v>9</v>
      </c>
      <c r="N38977" t="s">
        <v>228871</v>
      </c>
      <c r="O38977" t="s">
        <v>229326</v>
      </c>
      <c r="P38977" t="s">
        <v>232027</v>
      </c>
      <c r="R38977" t="s">
        <v>215259</v>
      </c>
      <c r="S38977" t="s">
        <v>233769</v>
      </c>
    </row>
    <row r="38978" spans="1:19" x14ac:dyDescent="0.35">
      <c r="A38978" s="1">
        <v>48240</v>
      </c>
      <c r="B38978" t="s">
        <v>22596</v>
      </c>
      <c r="C38978" t="s">
        <v>84227</v>
      </c>
      <c r="D38978" t="s">
        <v>3</v>
      </c>
      <c r="F38978" t="s">
        <v>120426</v>
      </c>
      <c r="G38978">
        <v>4.5000000000000003E-5</v>
      </c>
      <c r="H38978" t="s">
        <v>22596</v>
      </c>
      <c r="I38978" t="s">
        <v>147115</v>
      </c>
      <c r="J38978" s="2" t="s">
        <v>191028</v>
      </c>
      <c r="K38978" t="s">
        <v>215277</v>
      </c>
      <c r="L38978" t="s">
        <v>228704</v>
      </c>
      <c r="M38978" t="s">
        <v>11</v>
      </c>
      <c r="N38978" t="s">
        <v>228826</v>
      </c>
      <c r="O38978" t="s">
        <v>229366</v>
      </c>
      <c r="P38978" t="s">
        <v>232028</v>
      </c>
      <c r="Q38978" t="s">
        <v>119973</v>
      </c>
      <c r="R38978" t="s">
        <v>215259</v>
      </c>
      <c r="S38978" t="s">
        <v>233769</v>
      </c>
    </row>
    <row r="38979" spans="1:19" x14ac:dyDescent="0.35">
      <c r="A38979" s="1">
        <v>48241</v>
      </c>
      <c r="B38979" t="s">
        <v>22597</v>
      </c>
      <c r="C38979" t="s">
        <v>84228</v>
      </c>
      <c r="D38979" t="s">
        <v>5</v>
      </c>
      <c r="E38979" t="s">
        <v>119955</v>
      </c>
      <c r="F38979" t="s">
        <v>123796</v>
      </c>
      <c r="G38979">
        <v>4.1300000000000003E-6</v>
      </c>
      <c r="H38979" t="s">
        <v>22597</v>
      </c>
      <c r="I38979" t="s">
        <v>147116</v>
      </c>
      <c r="J38979" s="2" t="s">
        <v>191029</v>
      </c>
      <c r="K38979" t="s">
        <v>215366</v>
      </c>
      <c r="L38979" t="s">
        <v>228706</v>
      </c>
      <c r="M38979" t="s">
        <v>8</v>
      </c>
      <c r="N38979" t="s">
        <v>228841</v>
      </c>
      <c r="O38979" t="s">
        <v>229137</v>
      </c>
      <c r="P38979" t="s">
        <v>229137</v>
      </c>
      <c r="Q38979" t="s">
        <v>121634</v>
      </c>
      <c r="R38979" t="s">
        <v>215259</v>
      </c>
      <c r="S38979" t="s">
        <v>233769</v>
      </c>
    </row>
    <row r="38980" spans="1:19" x14ac:dyDescent="0.35">
      <c r="A38980" s="1">
        <v>48244</v>
      </c>
      <c r="B38980" t="s">
        <v>22598</v>
      </c>
      <c r="C38980" t="s">
        <v>84229</v>
      </c>
      <c r="D38980" t="s">
        <v>4</v>
      </c>
      <c r="F38980" t="s">
        <v>120518</v>
      </c>
      <c r="G38980">
        <v>3.166E-8</v>
      </c>
      <c r="H38980" t="s">
        <v>22598</v>
      </c>
      <c r="I38980" t="s">
        <v>147117</v>
      </c>
      <c r="J38980" s="2" t="s">
        <v>191030</v>
      </c>
      <c r="K38980" t="s">
        <v>215475</v>
      </c>
      <c r="L38980" t="s">
        <v>228705</v>
      </c>
      <c r="M38980" t="s">
        <v>228720</v>
      </c>
      <c r="N38980" t="s">
        <v>228829</v>
      </c>
      <c r="O38980" t="s">
        <v>229415</v>
      </c>
      <c r="P38980" t="s">
        <v>229415</v>
      </c>
      <c r="Q38980" t="s">
        <v>120518</v>
      </c>
      <c r="R38980" t="s">
        <v>215259</v>
      </c>
      <c r="S38980" t="s">
        <v>233769</v>
      </c>
    </row>
    <row r="38981" spans="1:19" x14ac:dyDescent="0.35">
      <c r="A38981" s="1">
        <v>48245</v>
      </c>
      <c r="B38981" t="s">
        <v>22599</v>
      </c>
      <c r="C38981" t="s">
        <v>84230</v>
      </c>
      <c r="D38981" t="s">
        <v>4</v>
      </c>
      <c r="F38981" t="s">
        <v>120142</v>
      </c>
      <c r="G38981">
        <v>4.4999999999999998E-7</v>
      </c>
      <c r="H38981" t="s">
        <v>22599</v>
      </c>
      <c r="I38981" t="s">
        <v>147118</v>
      </c>
      <c r="J38981" s="2" t="s">
        <v>191031</v>
      </c>
      <c r="K38981" t="s">
        <v>215259</v>
      </c>
      <c r="L38981" t="s">
        <v>228704</v>
      </c>
      <c r="M38981" t="s">
        <v>8</v>
      </c>
      <c r="N38981" t="s">
        <v>228832</v>
      </c>
      <c r="O38981" t="s">
        <v>229111</v>
      </c>
      <c r="P38981" t="s">
        <v>230079</v>
      </c>
      <c r="Q38981" t="s">
        <v>120138</v>
      </c>
      <c r="R38981" t="s">
        <v>215259</v>
      </c>
      <c r="S38981" t="s">
        <v>233769</v>
      </c>
    </row>
    <row r="38982" spans="1:19" x14ac:dyDescent="0.35">
      <c r="A38982" s="1">
        <v>48247</v>
      </c>
      <c r="B38982" t="s">
        <v>22600</v>
      </c>
      <c r="C38982" t="s">
        <v>84231</v>
      </c>
      <c r="D38982" t="s">
        <v>5</v>
      </c>
      <c r="E38982" t="s">
        <v>119955</v>
      </c>
      <c r="F38982" t="s">
        <v>121457</v>
      </c>
      <c r="G38982">
        <v>1.5999999999999999E-6</v>
      </c>
      <c r="H38982" t="s">
        <v>22600</v>
      </c>
      <c r="I38982" t="s">
        <v>147119</v>
      </c>
      <c r="J38982" s="2" t="s">
        <v>191032</v>
      </c>
      <c r="K38982" t="s">
        <v>215299</v>
      </c>
      <c r="L38982" t="s">
        <v>228705</v>
      </c>
      <c r="M38982" t="s">
        <v>228723</v>
      </c>
      <c r="N38982" t="s">
        <v>228901</v>
      </c>
      <c r="O38982" t="s">
        <v>229226</v>
      </c>
      <c r="P38982" t="s">
        <v>229226</v>
      </c>
      <c r="Q38982" t="s">
        <v>120377</v>
      </c>
      <c r="R38982" t="s">
        <v>215259</v>
      </c>
      <c r="S38982" t="s">
        <v>233769</v>
      </c>
    </row>
    <row r="38983" spans="1:19" x14ac:dyDescent="0.35">
      <c r="A38983" s="1">
        <v>48248</v>
      </c>
      <c r="B38983" t="s">
        <v>22600</v>
      </c>
      <c r="C38983" t="s">
        <v>84232</v>
      </c>
      <c r="D38983" t="s">
        <v>4</v>
      </c>
      <c r="F38983" t="s">
        <v>120377</v>
      </c>
      <c r="G38983">
        <v>1.9999999999999999E-6</v>
      </c>
      <c r="H38983" t="s">
        <v>22600</v>
      </c>
      <c r="I38983" t="s">
        <v>147119</v>
      </c>
      <c r="J38983" s="2" t="s">
        <v>191032</v>
      </c>
      <c r="K38983" t="s">
        <v>215299</v>
      </c>
      <c r="L38983" t="s">
        <v>228705</v>
      </c>
      <c r="M38983" t="s">
        <v>228723</v>
      </c>
      <c r="N38983" t="s">
        <v>228901</v>
      </c>
      <c r="O38983" t="s">
        <v>229226</v>
      </c>
      <c r="P38983" t="s">
        <v>229226</v>
      </c>
      <c r="Q38983" t="s">
        <v>120377</v>
      </c>
      <c r="R38983" t="s">
        <v>215259</v>
      </c>
      <c r="S38983" t="s">
        <v>233769</v>
      </c>
    </row>
    <row r="38984" spans="1:19" x14ac:dyDescent="0.35">
      <c r="A38984" s="1">
        <v>48249</v>
      </c>
      <c r="B38984" t="s">
        <v>22600</v>
      </c>
      <c r="C38984" t="s">
        <v>84233</v>
      </c>
      <c r="D38984" t="s">
        <v>5</v>
      </c>
      <c r="E38984" t="s">
        <v>119954</v>
      </c>
      <c r="F38984" t="s">
        <v>120669</v>
      </c>
      <c r="G38984">
        <v>2.5000000000000002E-6</v>
      </c>
      <c r="H38984" t="s">
        <v>22600</v>
      </c>
      <c r="I38984" t="s">
        <v>147119</v>
      </c>
      <c r="J38984" s="2" t="s">
        <v>191032</v>
      </c>
      <c r="K38984" t="s">
        <v>215299</v>
      </c>
      <c r="L38984" t="s">
        <v>228705</v>
      </c>
      <c r="M38984" t="s">
        <v>228723</v>
      </c>
      <c r="N38984" t="s">
        <v>228901</v>
      </c>
      <c r="O38984" t="s">
        <v>229226</v>
      </c>
      <c r="P38984" t="s">
        <v>229226</v>
      </c>
      <c r="Q38984" t="s">
        <v>120377</v>
      </c>
      <c r="R38984" t="s">
        <v>215259</v>
      </c>
      <c r="S38984" t="s">
        <v>233769</v>
      </c>
    </row>
    <row r="38985" spans="1:19" x14ac:dyDescent="0.35">
      <c r="A38985" s="1">
        <v>48251</v>
      </c>
      <c r="B38985" t="s">
        <v>22601</v>
      </c>
      <c r="C38985" t="s">
        <v>84234</v>
      </c>
      <c r="D38985" t="s">
        <v>4</v>
      </c>
      <c r="F38985" t="s">
        <v>120059</v>
      </c>
      <c r="G38985">
        <v>9.9999999999999995E-7</v>
      </c>
      <c r="H38985" t="s">
        <v>22601</v>
      </c>
      <c r="I38985" t="s">
        <v>147120</v>
      </c>
      <c r="J38985" s="2" t="s">
        <v>191033</v>
      </c>
      <c r="K38985" t="s">
        <v>215259</v>
      </c>
      <c r="L38985" t="s">
        <v>228704</v>
      </c>
      <c r="M38985" t="s">
        <v>11</v>
      </c>
      <c r="N38985" t="s">
        <v>228826</v>
      </c>
      <c r="O38985" t="s">
        <v>229106</v>
      </c>
      <c r="P38985" t="s">
        <v>229106</v>
      </c>
      <c r="Q38985" t="s">
        <v>120042</v>
      </c>
      <c r="R38985" t="s">
        <v>215259</v>
      </c>
      <c r="S38985" t="s">
        <v>233769</v>
      </c>
    </row>
    <row r="38986" spans="1:19" x14ac:dyDescent="0.35">
      <c r="A38986" s="1">
        <v>48252</v>
      </c>
      <c r="B38986" t="s">
        <v>22602</v>
      </c>
      <c r="C38986" t="s">
        <v>84235</v>
      </c>
      <c r="D38986" t="s">
        <v>4</v>
      </c>
      <c r="F38986" t="s">
        <v>120565</v>
      </c>
      <c r="G38986">
        <v>2.9999999999999999E-7</v>
      </c>
      <c r="H38986" t="s">
        <v>22602</v>
      </c>
      <c r="I38986" t="s">
        <v>147121</v>
      </c>
      <c r="J38986" s="2" t="s">
        <v>191034</v>
      </c>
      <c r="K38986" t="s">
        <v>215476</v>
      </c>
      <c r="L38986" t="s">
        <v>228704</v>
      </c>
      <c r="M38986" t="s">
        <v>8</v>
      </c>
      <c r="N38986" t="s">
        <v>228896</v>
      </c>
      <c r="O38986" t="s">
        <v>229210</v>
      </c>
      <c r="P38986" t="s">
        <v>229210</v>
      </c>
      <c r="Q38986" t="s">
        <v>120129</v>
      </c>
      <c r="R38986" t="s">
        <v>215259</v>
      </c>
      <c r="S38986" t="s">
        <v>233769</v>
      </c>
    </row>
    <row r="38987" spans="1:19" x14ac:dyDescent="0.35">
      <c r="A38987" s="1">
        <v>48255</v>
      </c>
      <c r="B38987" t="s">
        <v>22603</v>
      </c>
      <c r="C38987" t="s">
        <v>84236</v>
      </c>
      <c r="D38987" t="s">
        <v>4</v>
      </c>
      <c r="F38987" t="s">
        <v>120109</v>
      </c>
      <c r="G38987">
        <v>8.0000000000000007E-7</v>
      </c>
      <c r="H38987" t="s">
        <v>22603</v>
      </c>
      <c r="I38987" t="s">
        <v>147122</v>
      </c>
      <c r="J38987" s="2" t="s">
        <v>191035</v>
      </c>
      <c r="K38987" t="s">
        <v>215477</v>
      </c>
      <c r="L38987" t="s">
        <v>228704</v>
      </c>
      <c r="M38987" t="s">
        <v>8</v>
      </c>
      <c r="N38987" t="s">
        <v>228832</v>
      </c>
      <c r="O38987" t="s">
        <v>229111</v>
      </c>
      <c r="P38987" t="s">
        <v>230122</v>
      </c>
      <c r="Q38987" t="s">
        <v>120043</v>
      </c>
      <c r="R38987" t="s">
        <v>215259</v>
      </c>
      <c r="S38987" t="s">
        <v>233769</v>
      </c>
    </row>
    <row r="38988" spans="1:19" x14ac:dyDescent="0.35">
      <c r="A38988" s="1">
        <v>48257</v>
      </c>
      <c r="B38988" t="s">
        <v>22604</v>
      </c>
      <c r="C38988" t="s">
        <v>84237</v>
      </c>
      <c r="D38988" t="s">
        <v>5</v>
      </c>
      <c r="F38988" t="s">
        <v>122649</v>
      </c>
      <c r="G38988">
        <v>4.9999900000000014E-6</v>
      </c>
      <c r="H38988" t="s">
        <v>22604</v>
      </c>
      <c r="I38988" t="s">
        <v>147123</v>
      </c>
      <c r="J38988" s="2" t="s">
        <v>191036</v>
      </c>
      <c r="K38988" t="s">
        <v>215478</v>
      </c>
      <c r="L38988" t="s">
        <v>228706</v>
      </c>
      <c r="M38988" t="s">
        <v>8</v>
      </c>
      <c r="N38988" t="s">
        <v>228828</v>
      </c>
      <c r="O38988" t="s">
        <v>229113</v>
      </c>
      <c r="P38988" t="s">
        <v>230107</v>
      </c>
      <c r="Q38988" t="s">
        <v>120682</v>
      </c>
      <c r="R38988" t="s">
        <v>215259</v>
      </c>
      <c r="S38988" t="s">
        <v>233769</v>
      </c>
    </row>
    <row r="38989" spans="1:19" x14ac:dyDescent="0.35">
      <c r="A38989" s="1">
        <v>48261</v>
      </c>
      <c r="B38989" t="s">
        <v>22605</v>
      </c>
      <c r="C38989" t="s">
        <v>84238</v>
      </c>
      <c r="D38989" t="s">
        <v>5</v>
      </c>
      <c r="E38989" t="s">
        <v>119955</v>
      </c>
      <c r="F38989" t="s">
        <v>120031</v>
      </c>
      <c r="G38989">
        <v>3.0000000000000001E-6</v>
      </c>
      <c r="H38989" t="s">
        <v>22605</v>
      </c>
      <c r="I38989" t="s">
        <v>147124</v>
      </c>
      <c r="J38989" s="2" t="s">
        <v>191037</v>
      </c>
      <c r="K38989" t="s">
        <v>215479</v>
      </c>
      <c r="L38989" t="s">
        <v>228707</v>
      </c>
      <c r="M38989" t="s">
        <v>9</v>
      </c>
      <c r="N38989" t="s">
        <v>228833</v>
      </c>
      <c r="O38989" t="s">
        <v>229660</v>
      </c>
      <c r="P38989" t="s">
        <v>229660</v>
      </c>
      <c r="Q38989" t="s">
        <v>120046</v>
      </c>
      <c r="R38989" t="s">
        <v>215259</v>
      </c>
      <c r="S38989" t="s">
        <v>233769</v>
      </c>
    </row>
    <row r="38990" spans="1:19" x14ac:dyDescent="0.35">
      <c r="A38990" s="1">
        <v>48263</v>
      </c>
      <c r="B38990" t="s">
        <v>22605</v>
      </c>
      <c r="C38990" t="s">
        <v>84239</v>
      </c>
      <c r="D38990" t="s">
        <v>5</v>
      </c>
      <c r="E38990" t="s">
        <v>119954</v>
      </c>
      <c r="F38990" t="s">
        <v>120008</v>
      </c>
      <c r="G38990">
        <v>1.0000000000000001E-5</v>
      </c>
      <c r="H38990" t="s">
        <v>22605</v>
      </c>
      <c r="I38990" t="s">
        <v>147124</v>
      </c>
      <c r="J38990" s="2" t="s">
        <v>191037</v>
      </c>
      <c r="K38990" t="s">
        <v>215479</v>
      </c>
      <c r="L38990" t="s">
        <v>228707</v>
      </c>
      <c r="M38990" t="s">
        <v>9</v>
      </c>
      <c r="N38990" t="s">
        <v>228833</v>
      </c>
      <c r="O38990" t="s">
        <v>229660</v>
      </c>
      <c r="P38990" t="s">
        <v>229660</v>
      </c>
      <c r="Q38990" t="s">
        <v>120046</v>
      </c>
      <c r="R38990" t="s">
        <v>215259</v>
      </c>
      <c r="S38990" t="s">
        <v>233769</v>
      </c>
    </row>
    <row r="38991" spans="1:19" x14ac:dyDescent="0.35">
      <c r="A38991" s="1">
        <v>48264</v>
      </c>
      <c r="B38991" t="s">
        <v>22605</v>
      </c>
      <c r="C38991" t="s">
        <v>84240</v>
      </c>
      <c r="D38991" t="s">
        <v>5</v>
      </c>
      <c r="E38991" t="s">
        <v>119958</v>
      </c>
      <c r="F38991" t="s">
        <v>120033</v>
      </c>
      <c r="G38991">
        <v>6.0000000000000002E-5</v>
      </c>
      <c r="H38991" t="s">
        <v>22605</v>
      </c>
      <c r="I38991" t="s">
        <v>147124</v>
      </c>
      <c r="J38991" s="2" t="s">
        <v>191037</v>
      </c>
      <c r="K38991" t="s">
        <v>215479</v>
      </c>
      <c r="L38991" t="s">
        <v>228707</v>
      </c>
      <c r="M38991" t="s">
        <v>9</v>
      </c>
      <c r="N38991" t="s">
        <v>228833</v>
      </c>
      <c r="O38991" t="s">
        <v>229660</v>
      </c>
      <c r="P38991" t="s">
        <v>229660</v>
      </c>
      <c r="Q38991" t="s">
        <v>120046</v>
      </c>
      <c r="R38991" t="s">
        <v>215259</v>
      </c>
      <c r="S38991" t="s">
        <v>233769</v>
      </c>
    </row>
    <row r="38992" spans="1:19" x14ac:dyDescent="0.35">
      <c r="A38992" s="1">
        <v>48265</v>
      </c>
      <c r="B38992" t="s">
        <v>22605</v>
      </c>
      <c r="C38992" t="s">
        <v>84241</v>
      </c>
      <c r="D38992" t="s">
        <v>5</v>
      </c>
      <c r="E38992" t="s">
        <v>119956</v>
      </c>
      <c r="F38992" t="s">
        <v>120438</v>
      </c>
      <c r="G38992">
        <v>5.0000000000000002E-5</v>
      </c>
      <c r="H38992" t="s">
        <v>22605</v>
      </c>
      <c r="I38992" t="s">
        <v>147124</v>
      </c>
      <c r="J38992" s="2" t="s">
        <v>191037</v>
      </c>
      <c r="K38992" t="s">
        <v>215479</v>
      </c>
      <c r="L38992" t="s">
        <v>228707</v>
      </c>
      <c r="M38992" t="s">
        <v>9</v>
      </c>
      <c r="N38992" t="s">
        <v>228833</v>
      </c>
      <c r="O38992" t="s">
        <v>229660</v>
      </c>
      <c r="P38992" t="s">
        <v>229660</v>
      </c>
      <c r="Q38992" t="s">
        <v>120046</v>
      </c>
      <c r="R38992" t="s">
        <v>215259</v>
      </c>
      <c r="S38992" t="s">
        <v>233769</v>
      </c>
    </row>
    <row r="38993" spans="1:19" x14ac:dyDescent="0.35">
      <c r="A38993" s="1">
        <v>48269</v>
      </c>
      <c r="B38993" t="s">
        <v>22606</v>
      </c>
      <c r="C38993" t="s">
        <v>84242</v>
      </c>
      <c r="D38993" t="s">
        <v>5</v>
      </c>
      <c r="E38993" t="s">
        <v>119958</v>
      </c>
      <c r="F38993" t="s">
        <v>120839</v>
      </c>
      <c r="G38993">
        <v>2.5000000000000001E-5</v>
      </c>
      <c r="H38993" t="s">
        <v>22606</v>
      </c>
      <c r="I38993" t="s">
        <v>147125</v>
      </c>
      <c r="J38993" s="2" t="s">
        <v>191038</v>
      </c>
      <c r="K38993" t="s">
        <v>215480</v>
      </c>
      <c r="L38993" t="s">
        <v>228704</v>
      </c>
      <c r="M38993" t="s">
        <v>8</v>
      </c>
      <c r="N38993" t="s">
        <v>228855</v>
      </c>
      <c r="O38993" t="s">
        <v>229145</v>
      </c>
      <c r="P38993" t="s">
        <v>230095</v>
      </c>
      <c r="Q38993" t="s">
        <v>120635</v>
      </c>
      <c r="R38993" t="s">
        <v>215259</v>
      </c>
      <c r="S38993" t="s">
        <v>233769</v>
      </c>
    </row>
    <row r="38994" spans="1:19" x14ac:dyDescent="0.35">
      <c r="A38994" s="1">
        <v>48270</v>
      </c>
      <c r="B38994" t="s">
        <v>22606</v>
      </c>
      <c r="C38994" t="s">
        <v>84243</v>
      </c>
      <c r="D38994" t="s">
        <v>5</v>
      </c>
      <c r="E38994" t="s">
        <v>119955</v>
      </c>
      <c r="F38994" t="s">
        <v>120177</v>
      </c>
      <c r="G38994">
        <v>1.1000000000000001E-6</v>
      </c>
      <c r="H38994" t="s">
        <v>22606</v>
      </c>
      <c r="I38994" t="s">
        <v>147125</v>
      </c>
      <c r="J38994" s="2" t="s">
        <v>191038</v>
      </c>
      <c r="K38994" t="s">
        <v>215480</v>
      </c>
      <c r="L38994" t="s">
        <v>228704</v>
      </c>
      <c r="M38994" t="s">
        <v>8</v>
      </c>
      <c r="N38994" t="s">
        <v>228855</v>
      </c>
      <c r="O38994" t="s">
        <v>229145</v>
      </c>
      <c r="P38994" t="s">
        <v>230095</v>
      </c>
      <c r="Q38994" t="s">
        <v>120635</v>
      </c>
      <c r="R38994" t="s">
        <v>215259</v>
      </c>
      <c r="S38994" t="s">
        <v>233769</v>
      </c>
    </row>
    <row r="38995" spans="1:19" x14ac:dyDescent="0.35">
      <c r="A38995" s="1">
        <v>48271</v>
      </c>
      <c r="B38995" t="s">
        <v>22606</v>
      </c>
      <c r="C38995" t="s">
        <v>84244</v>
      </c>
      <c r="D38995" t="s">
        <v>5</v>
      </c>
      <c r="E38995" t="s">
        <v>119956</v>
      </c>
      <c r="F38995" t="s">
        <v>121956</v>
      </c>
      <c r="G38995">
        <v>1.5099999999999999E-5</v>
      </c>
      <c r="H38995" t="s">
        <v>22606</v>
      </c>
      <c r="I38995" t="s">
        <v>147125</v>
      </c>
      <c r="J38995" s="2" t="s">
        <v>191038</v>
      </c>
      <c r="K38995" t="s">
        <v>215480</v>
      </c>
      <c r="L38995" t="s">
        <v>228704</v>
      </c>
      <c r="M38995" t="s">
        <v>8</v>
      </c>
      <c r="N38995" t="s">
        <v>228855</v>
      </c>
      <c r="O38995" t="s">
        <v>229145</v>
      </c>
      <c r="P38995" t="s">
        <v>230095</v>
      </c>
      <c r="Q38995" t="s">
        <v>120635</v>
      </c>
      <c r="R38995" t="s">
        <v>215259</v>
      </c>
      <c r="S38995" t="s">
        <v>233769</v>
      </c>
    </row>
    <row r="38996" spans="1:19" x14ac:dyDescent="0.35">
      <c r="A38996" s="1">
        <v>48272</v>
      </c>
      <c r="B38996" t="s">
        <v>22606</v>
      </c>
      <c r="C38996" t="s">
        <v>84245</v>
      </c>
      <c r="D38996" t="s">
        <v>5</v>
      </c>
      <c r="E38996" t="s">
        <v>119958</v>
      </c>
      <c r="F38996" t="s">
        <v>120309</v>
      </c>
      <c r="G38996">
        <v>2.0928489000000001E-5</v>
      </c>
      <c r="H38996" t="s">
        <v>22606</v>
      </c>
      <c r="I38996" t="s">
        <v>147125</v>
      </c>
      <c r="J38996" s="2" t="s">
        <v>191038</v>
      </c>
      <c r="K38996" t="s">
        <v>215480</v>
      </c>
      <c r="L38996" t="s">
        <v>228704</v>
      </c>
      <c r="M38996" t="s">
        <v>8</v>
      </c>
      <c r="N38996" t="s">
        <v>228855</v>
      </c>
      <c r="O38996" t="s">
        <v>229145</v>
      </c>
      <c r="P38996" t="s">
        <v>230095</v>
      </c>
      <c r="Q38996" t="s">
        <v>120635</v>
      </c>
      <c r="R38996" t="s">
        <v>215259</v>
      </c>
      <c r="S38996" t="s">
        <v>233769</v>
      </c>
    </row>
    <row r="38997" spans="1:19" x14ac:dyDescent="0.35">
      <c r="A38997" s="1">
        <v>48273</v>
      </c>
      <c r="B38997" t="s">
        <v>22606</v>
      </c>
      <c r="C38997" t="s">
        <v>84246</v>
      </c>
      <c r="D38997" t="s">
        <v>5</v>
      </c>
      <c r="E38997" t="s">
        <v>119954</v>
      </c>
      <c r="F38997" t="s">
        <v>122002</v>
      </c>
      <c r="G38997">
        <v>5.4E-6</v>
      </c>
      <c r="H38997" t="s">
        <v>22606</v>
      </c>
      <c r="I38997" t="s">
        <v>147125</v>
      </c>
      <c r="J38997" s="2" t="s">
        <v>191038</v>
      </c>
      <c r="K38997" t="s">
        <v>215480</v>
      </c>
      <c r="L38997" t="s">
        <v>228704</v>
      </c>
      <c r="M38997" t="s">
        <v>8</v>
      </c>
      <c r="N38997" t="s">
        <v>228855</v>
      </c>
      <c r="O38997" t="s">
        <v>229145</v>
      </c>
      <c r="P38997" t="s">
        <v>230095</v>
      </c>
      <c r="Q38997" t="s">
        <v>120635</v>
      </c>
      <c r="R38997" t="s">
        <v>215259</v>
      </c>
      <c r="S38997" t="s">
        <v>233769</v>
      </c>
    </row>
    <row r="38998" spans="1:19" x14ac:dyDescent="0.35">
      <c r="A38998" s="1">
        <v>48274</v>
      </c>
      <c r="B38998" t="s">
        <v>22606</v>
      </c>
      <c r="C38998" t="s">
        <v>84247</v>
      </c>
      <c r="D38998" t="s">
        <v>5</v>
      </c>
      <c r="E38998" t="s">
        <v>119958</v>
      </c>
      <c r="F38998" t="s">
        <v>123967</v>
      </c>
      <c r="G38998">
        <v>9.0000000000000002E-6</v>
      </c>
      <c r="H38998" t="s">
        <v>22606</v>
      </c>
      <c r="I38998" t="s">
        <v>147125</v>
      </c>
      <c r="J38998" s="2" t="s">
        <v>191038</v>
      </c>
      <c r="K38998" t="s">
        <v>215480</v>
      </c>
      <c r="L38998" t="s">
        <v>228704</v>
      </c>
      <c r="M38998" t="s">
        <v>8</v>
      </c>
      <c r="N38998" t="s">
        <v>228855</v>
      </c>
      <c r="O38998" t="s">
        <v>229145</v>
      </c>
      <c r="P38998" t="s">
        <v>230095</v>
      </c>
      <c r="Q38998" t="s">
        <v>120635</v>
      </c>
      <c r="R38998" t="s">
        <v>215259</v>
      </c>
      <c r="S38998" t="s">
        <v>233769</v>
      </c>
    </row>
    <row r="38999" spans="1:19" x14ac:dyDescent="0.35">
      <c r="A38999" s="1">
        <v>48276</v>
      </c>
      <c r="B38999" t="s">
        <v>22607</v>
      </c>
      <c r="C38999" t="s">
        <v>84248</v>
      </c>
      <c r="D38999" t="s">
        <v>4</v>
      </c>
      <c r="F38999" t="s">
        <v>121854</v>
      </c>
      <c r="G38999">
        <v>4.9999999999999998E-7</v>
      </c>
      <c r="H38999" t="s">
        <v>22607</v>
      </c>
      <c r="I38999" t="s">
        <v>147126</v>
      </c>
      <c r="J38999" s="2" t="s">
        <v>191039</v>
      </c>
      <c r="K38999" t="s">
        <v>215481</v>
      </c>
      <c r="L38999" t="s">
        <v>228704</v>
      </c>
      <c r="M38999" t="s">
        <v>8</v>
      </c>
      <c r="N38999" t="s">
        <v>228830</v>
      </c>
      <c r="O38999" t="s">
        <v>229110</v>
      </c>
      <c r="P38999" t="s">
        <v>230252</v>
      </c>
      <c r="Q38999" t="s">
        <v>120031</v>
      </c>
      <c r="R38999" t="s">
        <v>215259</v>
      </c>
      <c r="S38999" t="s">
        <v>233769</v>
      </c>
    </row>
    <row r="39000" spans="1:19" x14ac:dyDescent="0.35">
      <c r="A39000" s="1">
        <v>48278</v>
      </c>
      <c r="B39000" t="s">
        <v>22607</v>
      </c>
      <c r="C39000" t="s">
        <v>84249</v>
      </c>
      <c r="D39000" t="s">
        <v>4</v>
      </c>
      <c r="F39000" t="s">
        <v>121597</v>
      </c>
      <c r="G39000">
        <v>9.9999999999999995E-8</v>
      </c>
      <c r="H39000" t="s">
        <v>22607</v>
      </c>
      <c r="I39000" t="s">
        <v>147126</v>
      </c>
      <c r="J39000" s="2" t="s">
        <v>191039</v>
      </c>
      <c r="K39000" t="s">
        <v>215481</v>
      </c>
      <c r="L39000" t="s">
        <v>228704</v>
      </c>
      <c r="M39000" t="s">
        <v>8</v>
      </c>
      <c r="N39000" t="s">
        <v>228830</v>
      </c>
      <c r="O39000" t="s">
        <v>229110</v>
      </c>
      <c r="P39000" t="s">
        <v>230252</v>
      </c>
      <c r="Q39000" t="s">
        <v>120031</v>
      </c>
      <c r="R39000" t="s">
        <v>215259</v>
      </c>
      <c r="S39000" t="s">
        <v>233769</v>
      </c>
    </row>
    <row r="39001" spans="1:19" x14ac:dyDescent="0.35">
      <c r="A39001" s="1">
        <v>48281</v>
      </c>
      <c r="B39001" t="s">
        <v>22608</v>
      </c>
      <c r="C39001" t="s">
        <v>84250</v>
      </c>
      <c r="D39001" t="s">
        <v>4</v>
      </c>
      <c r="F39001" t="s">
        <v>120018</v>
      </c>
      <c r="G39001">
        <v>2.4999999999999999E-8</v>
      </c>
      <c r="H39001" t="s">
        <v>22608</v>
      </c>
      <c r="I39001" t="s">
        <v>147127</v>
      </c>
      <c r="J39001" s="2" t="s">
        <v>191040</v>
      </c>
      <c r="K39001" t="s">
        <v>215482</v>
      </c>
      <c r="L39001" t="s">
        <v>228704</v>
      </c>
      <c r="M39001" t="s">
        <v>10</v>
      </c>
      <c r="N39001" t="s">
        <v>228827</v>
      </c>
      <c r="O39001" t="s">
        <v>229107</v>
      </c>
      <c r="P39001" t="s">
        <v>229107</v>
      </c>
      <c r="Q39001" t="s">
        <v>120141</v>
      </c>
      <c r="R39001" t="s">
        <v>215259</v>
      </c>
      <c r="S39001" t="s">
        <v>233769</v>
      </c>
    </row>
    <row r="39002" spans="1:19" x14ac:dyDescent="0.35">
      <c r="A39002" s="1">
        <v>48282</v>
      </c>
      <c r="B39002" t="s">
        <v>22609</v>
      </c>
      <c r="C39002" t="s">
        <v>84251</v>
      </c>
      <c r="D39002" t="s">
        <v>5</v>
      </c>
      <c r="E39002" t="s">
        <v>119955</v>
      </c>
      <c r="F39002" t="s">
        <v>121761</v>
      </c>
      <c r="G39002">
        <v>3.2000000000000001E-7</v>
      </c>
      <c r="H39002" t="s">
        <v>22609</v>
      </c>
      <c r="I39002" t="s">
        <v>147128</v>
      </c>
      <c r="J39002" s="2" t="s">
        <v>191041</v>
      </c>
      <c r="K39002" t="s">
        <v>215411</v>
      </c>
      <c r="L39002" t="s">
        <v>228704</v>
      </c>
      <c r="M39002" t="s">
        <v>8</v>
      </c>
      <c r="N39002" t="s">
        <v>228828</v>
      </c>
      <c r="O39002" t="s">
        <v>229113</v>
      </c>
      <c r="P39002" t="s">
        <v>230081</v>
      </c>
      <c r="Q39002" t="s">
        <v>120810</v>
      </c>
      <c r="R39002" t="s">
        <v>215259</v>
      </c>
      <c r="S39002" t="s">
        <v>233769</v>
      </c>
    </row>
    <row r="39003" spans="1:19" x14ac:dyDescent="0.35">
      <c r="A39003" s="1">
        <v>48283</v>
      </c>
      <c r="B39003" t="s">
        <v>22609</v>
      </c>
      <c r="C39003" t="s">
        <v>84252</v>
      </c>
      <c r="D39003" t="s">
        <v>5</v>
      </c>
      <c r="F39003" t="s">
        <v>120007</v>
      </c>
      <c r="G39003">
        <v>3.2784740000000002E-6</v>
      </c>
      <c r="H39003" t="s">
        <v>22609</v>
      </c>
      <c r="I39003" t="s">
        <v>147128</v>
      </c>
      <c r="J39003" s="2" t="s">
        <v>191041</v>
      </c>
      <c r="K39003" t="s">
        <v>215411</v>
      </c>
      <c r="L39003" t="s">
        <v>228704</v>
      </c>
      <c r="M39003" t="s">
        <v>8</v>
      </c>
      <c r="N39003" t="s">
        <v>228828</v>
      </c>
      <c r="O39003" t="s">
        <v>229113</v>
      </c>
      <c r="P39003" t="s">
        <v>230081</v>
      </c>
      <c r="Q39003" t="s">
        <v>120810</v>
      </c>
      <c r="R39003" t="s">
        <v>215259</v>
      </c>
      <c r="S39003" t="s">
        <v>233769</v>
      </c>
    </row>
    <row r="39004" spans="1:19" x14ac:dyDescent="0.35">
      <c r="A39004" s="1">
        <v>48284</v>
      </c>
      <c r="B39004" t="s">
        <v>22610</v>
      </c>
      <c r="C39004" t="s">
        <v>84253</v>
      </c>
      <c r="D39004" t="s">
        <v>4</v>
      </c>
      <c r="F39004" t="s">
        <v>121324</v>
      </c>
      <c r="G39004">
        <v>1.2249999999999999E-6</v>
      </c>
      <c r="H39004" t="s">
        <v>22610</v>
      </c>
      <c r="I39004" t="s">
        <v>147129</v>
      </c>
      <c r="J39004" s="2" t="s">
        <v>191042</v>
      </c>
      <c r="K39004" t="s">
        <v>215483</v>
      </c>
      <c r="L39004" t="s">
        <v>228704</v>
      </c>
      <c r="M39004" t="s">
        <v>8</v>
      </c>
      <c r="N39004" t="s">
        <v>228832</v>
      </c>
      <c r="O39004" t="s">
        <v>229111</v>
      </c>
      <c r="P39004" t="s">
        <v>230079</v>
      </c>
      <c r="Q39004" t="s">
        <v>120060</v>
      </c>
      <c r="R39004" t="s">
        <v>215259</v>
      </c>
      <c r="S39004" t="s">
        <v>233769</v>
      </c>
    </row>
    <row r="39005" spans="1:19" x14ac:dyDescent="0.35">
      <c r="A39005" s="1">
        <v>48285</v>
      </c>
      <c r="B39005" t="s">
        <v>22610</v>
      </c>
      <c r="C39005" t="s">
        <v>84254</v>
      </c>
      <c r="D39005" t="s">
        <v>4</v>
      </c>
      <c r="F39005" t="s">
        <v>120540</v>
      </c>
      <c r="G39005">
        <v>4.9999999999999998E-7</v>
      </c>
      <c r="H39005" t="s">
        <v>22610</v>
      </c>
      <c r="I39005" t="s">
        <v>147129</v>
      </c>
      <c r="J39005" s="2" t="s">
        <v>191042</v>
      </c>
      <c r="K39005" t="s">
        <v>215483</v>
      </c>
      <c r="L39005" t="s">
        <v>228704</v>
      </c>
      <c r="M39005" t="s">
        <v>8</v>
      </c>
      <c r="N39005" t="s">
        <v>228832</v>
      </c>
      <c r="O39005" t="s">
        <v>229111</v>
      </c>
      <c r="P39005" t="s">
        <v>230079</v>
      </c>
      <c r="Q39005" t="s">
        <v>120060</v>
      </c>
      <c r="R39005" t="s">
        <v>215259</v>
      </c>
      <c r="S39005" t="s">
        <v>233769</v>
      </c>
    </row>
    <row r="39006" spans="1:19" x14ac:dyDescent="0.35">
      <c r="A39006" s="1">
        <v>48286</v>
      </c>
      <c r="B39006" t="s">
        <v>22611</v>
      </c>
      <c r="C39006" t="s">
        <v>84255</v>
      </c>
      <c r="D39006" t="s">
        <v>5</v>
      </c>
      <c r="E39006" t="s">
        <v>119954</v>
      </c>
      <c r="F39006" t="s">
        <v>123461</v>
      </c>
      <c r="G39006">
        <v>3.0000000000000001E-5</v>
      </c>
      <c r="H39006" t="s">
        <v>22611</v>
      </c>
      <c r="I39006" t="s">
        <v>147130</v>
      </c>
      <c r="J39006" s="2" t="s">
        <v>191043</v>
      </c>
      <c r="K39006" t="s">
        <v>215484</v>
      </c>
      <c r="L39006" t="s">
        <v>228704</v>
      </c>
      <c r="M39006" t="s">
        <v>8</v>
      </c>
      <c r="N39006" t="s">
        <v>228828</v>
      </c>
      <c r="O39006" t="s">
        <v>229113</v>
      </c>
      <c r="P39006" t="s">
        <v>230094</v>
      </c>
      <c r="Q39006" t="s">
        <v>121330</v>
      </c>
      <c r="R39006" t="s">
        <v>215259</v>
      </c>
      <c r="S39006" t="s">
        <v>233769</v>
      </c>
    </row>
    <row r="39007" spans="1:19" x14ac:dyDescent="0.35">
      <c r="A39007" s="1">
        <v>48287</v>
      </c>
      <c r="B39007" t="s">
        <v>22611</v>
      </c>
      <c r="C39007" t="s">
        <v>84256</v>
      </c>
      <c r="D39007" t="s">
        <v>5</v>
      </c>
      <c r="E39007" t="s">
        <v>119955</v>
      </c>
      <c r="F39007" t="s">
        <v>120740</v>
      </c>
      <c r="G39007">
        <v>4.0000000000000003E-5</v>
      </c>
      <c r="H39007" t="s">
        <v>22611</v>
      </c>
      <c r="I39007" t="s">
        <v>147130</v>
      </c>
      <c r="J39007" s="2" t="s">
        <v>191043</v>
      </c>
      <c r="K39007" t="s">
        <v>215484</v>
      </c>
      <c r="L39007" t="s">
        <v>228704</v>
      </c>
      <c r="M39007" t="s">
        <v>8</v>
      </c>
      <c r="N39007" t="s">
        <v>228828</v>
      </c>
      <c r="O39007" t="s">
        <v>229113</v>
      </c>
      <c r="P39007" t="s">
        <v>230094</v>
      </c>
      <c r="Q39007" t="s">
        <v>121330</v>
      </c>
      <c r="R39007" t="s">
        <v>215259</v>
      </c>
      <c r="S39007" t="s">
        <v>233769</v>
      </c>
    </row>
    <row r="39008" spans="1:19" x14ac:dyDescent="0.35">
      <c r="A39008" s="1">
        <v>48288</v>
      </c>
      <c r="B39008" t="s">
        <v>22612</v>
      </c>
      <c r="C39008" t="s">
        <v>84257</v>
      </c>
      <c r="D39008" t="s">
        <v>4</v>
      </c>
      <c r="F39008" t="s">
        <v>120734</v>
      </c>
      <c r="G39008">
        <v>4.9999999999999998E-7</v>
      </c>
      <c r="H39008" t="s">
        <v>22612</v>
      </c>
      <c r="I39008" t="s">
        <v>147131</v>
      </c>
      <c r="J39008" s="2" t="s">
        <v>191044</v>
      </c>
      <c r="K39008" t="s">
        <v>215259</v>
      </c>
      <c r="L39008" t="s">
        <v>228704</v>
      </c>
      <c r="Q39008" t="s">
        <v>120059</v>
      </c>
      <c r="R39008" t="s">
        <v>215259</v>
      </c>
      <c r="S39008" t="s">
        <v>233769</v>
      </c>
    </row>
    <row r="39009" spans="1:19" x14ac:dyDescent="0.35">
      <c r="A39009" s="1">
        <v>48289</v>
      </c>
      <c r="B39009" t="s">
        <v>22613</v>
      </c>
      <c r="C39009" t="s">
        <v>84258</v>
      </c>
      <c r="D39009" t="s">
        <v>5</v>
      </c>
      <c r="E39009" t="s">
        <v>119954</v>
      </c>
      <c r="F39009" t="s">
        <v>120135</v>
      </c>
      <c r="G39009">
        <v>1.2745000000000001E-5</v>
      </c>
      <c r="H39009" t="s">
        <v>22613</v>
      </c>
      <c r="I39009" t="s">
        <v>147132</v>
      </c>
      <c r="J39009" s="2" t="s">
        <v>191045</v>
      </c>
      <c r="K39009" t="s">
        <v>215485</v>
      </c>
      <c r="L39009" t="s">
        <v>228704</v>
      </c>
      <c r="Q39009" t="s">
        <v>120009</v>
      </c>
      <c r="R39009" t="s">
        <v>215259</v>
      </c>
      <c r="S39009" t="s">
        <v>233769</v>
      </c>
    </row>
    <row r="39010" spans="1:19" x14ac:dyDescent="0.35">
      <c r="A39010" s="1">
        <v>48290</v>
      </c>
      <c r="B39010" t="s">
        <v>22613</v>
      </c>
      <c r="C39010" t="s">
        <v>84259</v>
      </c>
      <c r="D39010" t="s">
        <v>4</v>
      </c>
      <c r="F39010" t="s">
        <v>121178</v>
      </c>
      <c r="G39010">
        <v>5.3500000000000007E-7</v>
      </c>
      <c r="H39010" t="s">
        <v>22613</v>
      </c>
      <c r="I39010" t="s">
        <v>147132</v>
      </c>
      <c r="J39010" s="2" t="s">
        <v>191045</v>
      </c>
      <c r="K39010" t="s">
        <v>215485</v>
      </c>
      <c r="L39010" t="s">
        <v>228704</v>
      </c>
      <c r="Q39010" t="s">
        <v>120009</v>
      </c>
      <c r="R39010" t="s">
        <v>215259</v>
      </c>
      <c r="S39010" t="s">
        <v>233769</v>
      </c>
    </row>
    <row r="39011" spans="1:19" x14ac:dyDescent="0.35">
      <c r="A39011" s="1">
        <v>48292</v>
      </c>
      <c r="B39011" t="s">
        <v>22613</v>
      </c>
      <c r="C39011" t="s">
        <v>84260</v>
      </c>
      <c r="D39011" t="s">
        <v>5</v>
      </c>
      <c r="E39011" t="s">
        <v>119956</v>
      </c>
      <c r="F39011" t="s">
        <v>120591</v>
      </c>
      <c r="G39011">
        <v>4.1699999999999997E-5</v>
      </c>
      <c r="H39011" t="s">
        <v>22613</v>
      </c>
      <c r="I39011" t="s">
        <v>147132</v>
      </c>
      <c r="J39011" s="2" t="s">
        <v>191045</v>
      </c>
      <c r="K39011" t="s">
        <v>215485</v>
      </c>
      <c r="L39011" t="s">
        <v>228704</v>
      </c>
      <c r="Q39011" t="s">
        <v>120009</v>
      </c>
      <c r="R39011" t="s">
        <v>215259</v>
      </c>
      <c r="S39011" t="s">
        <v>233769</v>
      </c>
    </row>
    <row r="39012" spans="1:19" x14ac:dyDescent="0.35">
      <c r="A39012" s="1">
        <v>48293</v>
      </c>
      <c r="B39012" t="s">
        <v>22613</v>
      </c>
      <c r="C39012" t="s">
        <v>84261</v>
      </c>
      <c r="D39012" t="s">
        <v>5</v>
      </c>
      <c r="E39012" t="s">
        <v>119954</v>
      </c>
      <c r="F39012" t="s">
        <v>120579</v>
      </c>
      <c r="G39012">
        <v>1.5E-5</v>
      </c>
      <c r="H39012" t="s">
        <v>22613</v>
      </c>
      <c r="I39012" t="s">
        <v>147132</v>
      </c>
      <c r="J39012" s="2" t="s">
        <v>191045</v>
      </c>
      <c r="K39012" t="s">
        <v>215485</v>
      </c>
      <c r="L39012" t="s">
        <v>228704</v>
      </c>
      <c r="Q39012" t="s">
        <v>120009</v>
      </c>
      <c r="R39012" t="s">
        <v>215259</v>
      </c>
      <c r="S39012" t="s">
        <v>233769</v>
      </c>
    </row>
    <row r="39013" spans="1:19" x14ac:dyDescent="0.35">
      <c r="A39013" s="1">
        <v>48294</v>
      </c>
      <c r="B39013" t="s">
        <v>22613</v>
      </c>
      <c r="C39013" t="s">
        <v>84262</v>
      </c>
      <c r="D39013" t="s">
        <v>5</v>
      </c>
      <c r="E39013" t="s">
        <v>119955</v>
      </c>
      <c r="F39013" t="s">
        <v>121793</v>
      </c>
      <c r="G39013">
        <v>3.7000000000000002E-6</v>
      </c>
      <c r="H39013" t="s">
        <v>22613</v>
      </c>
      <c r="I39013" t="s">
        <v>147132</v>
      </c>
      <c r="J39013" s="2" t="s">
        <v>191045</v>
      </c>
      <c r="K39013" t="s">
        <v>215485</v>
      </c>
      <c r="L39013" t="s">
        <v>228704</v>
      </c>
      <c r="Q39013" t="s">
        <v>120009</v>
      </c>
      <c r="R39013" t="s">
        <v>215259</v>
      </c>
      <c r="S39013" t="s">
        <v>233769</v>
      </c>
    </row>
    <row r="39014" spans="1:19" x14ac:dyDescent="0.35">
      <c r="A39014" s="1">
        <v>48295</v>
      </c>
      <c r="B39014" t="s">
        <v>22614</v>
      </c>
      <c r="C39014" t="s">
        <v>84263</v>
      </c>
      <c r="D39014" t="s">
        <v>5</v>
      </c>
      <c r="F39014" t="s">
        <v>120351</v>
      </c>
      <c r="G39014">
        <v>7.8779400000000005E-7</v>
      </c>
      <c r="H39014" t="s">
        <v>22614</v>
      </c>
      <c r="I39014" t="s">
        <v>147133</v>
      </c>
      <c r="J39014" s="2" t="s">
        <v>191046</v>
      </c>
      <c r="K39014" t="s">
        <v>215259</v>
      </c>
      <c r="L39014" t="s">
        <v>228704</v>
      </c>
      <c r="M39014" t="s">
        <v>8</v>
      </c>
      <c r="N39014" t="s">
        <v>228828</v>
      </c>
      <c r="O39014" t="s">
        <v>229113</v>
      </c>
      <c r="P39014" t="s">
        <v>230107</v>
      </c>
      <c r="Q39014" t="s">
        <v>120087</v>
      </c>
      <c r="R39014" t="s">
        <v>215259</v>
      </c>
      <c r="S39014" t="s">
        <v>233769</v>
      </c>
    </row>
    <row r="39015" spans="1:19" x14ac:dyDescent="0.35">
      <c r="A39015" s="1">
        <v>48296</v>
      </c>
      <c r="B39015" t="s">
        <v>22615</v>
      </c>
      <c r="C39015" t="s">
        <v>84264</v>
      </c>
      <c r="D39015" t="s">
        <v>5</v>
      </c>
      <c r="E39015" t="s">
        <v>119956</v>
      </c>
      <c r="F39015" t="s">
        <v>123364</v>
      </c>
      <c r="G39015">
        <v>1.2500000000000001E-5</v>
      </c>
      <c r="H39015" t="s">
        <v>22615</v>
      </c>
      <c r="I39015" t="s">
        <v>147134</v>
      </c>
      <c r="J39015" s="2" t="s">
        <v>191047</v>
      </c>
      <c r="K39015" t="s">
        <v>215303</v>
      </c>
      <c r="L39015" t="s">
        <v>228706</v>
      </c>
      <c r="M39015" t="s">
        <v>8</v>
      </c>
      <c r="N39015" t="s">
        <v>228841</v>
      </c>
      <c r="O39015" t="s">
        <v>229123</v>
      </c>
      <c r="P39015" t="s">
        <v>230129</v>
      </c>
      <c r="R39015" t="s">
        <v>215259</v>
      </c>
      <c r="S39015" t="s">
        <v>233769</v>
      </c>
    </row>
    <row r="39016" spans="1:19" x14ac:dyDescent="0.35">
      <c r="A39016" s="1">
        <v>48297</v>
      </c>
      <c r="B39016" t="s">
        <v>22615</v>
      </c>
      <c r="C39016" t="s">
        <v>84265</v>
      </c>
      <c r="D39016" t="s">
        <v>5</v>
      </c>
      <c r="E39016" t="s">
        <v>119954</v>
      </c>
      <c r="F39016" t="s">
        <v>121633</v>
      </c>
      <c r="G39016">
        <v>3.1999999999999999E-5</v>
      </c>
      <c r="H39016" t="s">
        <v>22615</v>
      </c>
      <c r="I39016" t="s">
        <v>147134</v>
      </c>
      <c r="J39016" s="2" t="s">
        <v>191047</v>
      </c>
      <c r="K39016" t="s">
        <v>215303</v>
      </c>
      <c r="L39016" t="s">
        <v>228706</v>
      </c>
      <c r="M39016" t="s">
        <v>8</v>
      </c>
      <c r="N39016" t="s">
        <v>228841</v>
      </c>
      <c r="O39016" t="s">
        <v>229123</v>
      </c>
      <c r="P39016" t="s">
        <v>230129</v>
      </c>
      <c r="R39016" t="s">
        <v>215259</v>
      </c>
      <c r="S39016" t="s">
        <v>233769</v>
      </c>
    </row>
    <row r="39017" spans="1:19" x14ac:dyDescent="0.35">
      <c r="A39017" s="1">
        <v>48298</v>
      </c>
      <c r="B39017" t="s">
        <v>22616</v>
      </c>
      <c r="C39017" t="s">
        <v>84266</v>
      </c>
      <c r="D39017" t="s">
        <v>5</v>
      </c>
      <c r="F39017" t="s">
        <v>122841</v>
      </c>
      <c r="G39017">
        <v>2.6000000000000001E-6</v>
      </c>
      <c r="H39017" t="s">
        <v>22616</v>
      </c>
      <c r="I39017" t="s">
        <v>147135</v>
      </c>
      <c r="J39017" s="2" t="s">
        <v>191048</v>
      </c>
      <c r="K39017" t="s">
        <v>215486</v>
      </c>
      <c r="L39017" t="s">
        <v>228705</v>
      </c>
      <c r="M39017" t="s">
        <v>228734</v>
      </c>
      <c r="N39017" t="s">
        <v>228837</v>
      </c>
      <c r="O39017" t="s">
        <v>229175</v>
      </c>
      <c r="P39017" t="s">
        <v>229175</v>
      </c>
      <c r="R39017" t="s">
        <v>215259</v>
      </c>
      <c r="S39017" t="s">
        <v>233769</v>
      </c>
    </row>
    <row r="39018" spans="1:19" x14ac:dyDescent="0.35">
      <c r="A39018" s="1">
        <v>48299</v>
      </c>
      <c r="B39018" t="s">
        <v>22617</v>
      </c>
      <c r="C39018" t="s">
        <v>84267</v>
      </c>
      <c r="D39018" t="s">
        <v>4</v>
      </c>
      <c r="F39018" t="s">
        <v>120016</v>
      </c>
      <c r="G39018">
        <v>9.9999999999999995E-7</v>
      </c>
      <c r="H39018" t="s">
        <v>22617</v>
      </c>
      <c r="I39018" t="s">
        <v>147136</v>
      </c>
      <c r="J39018" s="2" t="s">
        <v>191049</v>
      </c>
      <c r="K39018" t="s">
        <v>215259</v>
      </c>
      <c r="L39018" t="s">
        <v>228704</v>
      </c>
      <c r="M39018" t="s">
        <v>11</v>
      </c>
      <c r="N39018" t="s">
        <v>228829</v>
      </c>
      <c r="O39018" t="s">
        <v>229320</v>
      </c>
      <c r="P39018" t="s">
        <v>229320</v>
      </c>
      <c r="Q39018" t="s">
        <v>120087</v>
      </c>
      <c r="R39018" t="s">
        <v>215259</v>
      </c>
      <c r="S39018" t="s">
        <v>233769</v>
      </c>
    </row>
    <row r="39019" spans="1:19" x14ac:dyDescent="0.35">
      <c r="A39019" s="1">
        <v>48300</v>
      </c>
      <c r="B39019" t="s">
        <v>22618</v>
      </c>
      <c r="C39019" t="s">
        <v>84268</v>
      </c>
      <c r="D39019" t="s">
        <v>4</v>
      </c>
      <c r="F39019" t="s">
        <v>120195</v>
      </c>
      <c r="G39019">
        <v>9.9999999999999995E-8</v>
      </c>
      <c r="H39019" t="s">
        <v>22618</v>
      </c>
      <c r="I39019" t="s">
        <v>147137</v>
      </c>
      <c r="J39019" s="2" t="s">
        <v>191050</v>
      </c>
      <c r="K39019" t="s">
        <v>215259</v>
      </c>
      <c r="L39019" t="s">
        <v>228704</v>
      </c>
      <c r="M39019" t="s">
        <v>8</v>
      </c>
      <c r="N39019" t="s">
        <v>228828</v>
      </c>
      <c r="O39019" t="s">
        <v>229223</v>
      </c>
      <c r="P39019" t="s">
        <v>230158</v>
      </c>
      <c r="Q39019" t="s">
        <v>120059</v>
      </c>
      <c r="R39019" t="s">
        <v>215259</v>
      </c>
      <c r="S39019" t="s">
        <v>233769</v>
      </c>
    </row>
    <row r="39020" spans="1:19" x14ac:dyDescent="0.35">
      <c r="A39020" s="1">
        <v>48301</v>
      </c>
      <c r="B39020" t="s">
        <v>22619</v>
      </c>
      <c r="C39020" t="s">
        <v>84269</v>
      </c>
      <c r="D39020" t="s">
        <v>4</v>
      </c>
      <c r="F39020" t="s">
        <v>121143</v>
      </c>
      <c r="G39020">
        <v>5.1724099999999997E-7</v>
      </c>
      <c r="H39020" t="s">
        <v>22619</v>
      </c>
      <c r="I39020" t="s">
        <v>147138</v>
      </c>
      <c r="J39020" s="2" t="s">
        <v>191051</v>
      </c>
      <c r="K39020" t="s">
        <v>215340</v>
      </c>
      <c r="L39020" t="s">
        <v>228705</v>
      </c>
      <c r="M39020" t="s">
        <v>228726</v>
      </c>
      <c r="N39020" t="s">
        <v>228863</v>
      </c>
      <c r="O39020" t="s">
        <v>229151</v>
      </c>
      <c r="P39020" t="s">
        <v>230097</v>
      </c>
      <c r="Q39020" t="s">
        <v>121143</v>
      </c>
      <c r="R39020" t="s">
        <v>215259</v>
      </c>
      <c r="S39020" t="s">
        <v>233769</v>
      </c>
    </row>
    <row r="39021" spans="1:19" x14ac:dyDescent="0.35">
      <c r="A39021" s="1">
        <v>48302</v>
      </c>
      <c r="B39021" t="s">
        <v>22620</v>
      </c>
      <c r="C39021" t="s">
        <v>84270</v>
      </c>
      <c r="D39021" t="s">
        <v>4</v>
      </c>
      <c r="F39021" t="s">
        <v>120501</v>
      </c>
      <c r="G39021">
        <v>1.1000000000000001E-6</v>
      </c>
      <c r="H39021" t="s">
        <v>22620</v>
      </c>
      <c r="I39021" t="s">
        <v>147139</v>
      </c>
      <c r="J39021" s="2" t="s">
        <v>191052</v>
      </c>
      <c r="K39021" t="s">
        <v>215259</v>
      </c>
      <c r="L39021" t="s">
        <v>228704</v>
      </c>
      <c r="M39021" t="s">
        <v>8</v>
      </c>
      <c r="N39021" t="s">
        <v>228828</v>
      </c>
      <c r="O39021" t="s">
        <v>229113</v>
      </c>
      <c r="P39021" t="s">
        <v>230081</v>
      </c>
      <c r="Q39021" t="s">
        <v>120042</v>
      </c>
      <c r="R39021" t="s">
        <v>215259</v>
      </c>
      <c r="S39021" t="s">
        <v>233769</v>
      </c>
    </row>
    <row r="39022" spans="1:19" x14ac:dyDescent="0.35">
      <c r="A39022" s="1">
        <v>48303</v>
      </c>
      <c r="B39022" t="s">
        <v>22621</v>
      </c>
      <c r="C39022" t="s">
        <v>84271</v>
      </c>
      <c r="D39022" t="s">
        <v>4</v>
      </c>
      <c r="F39022" t="s">
        <v>120836</v>
      </c>
      <c r="G39022">
        <v>4.9999999999999998E-7</v>
      </c>
      <c r="H39022" t="s">
        <v>22621</v>
      </c>
      <c r="I39022" t="s">
        <v>147140</v>
      </c>
      <c r="J39022" s="2" t="s">
        <v>191053</v>
      </c>
      <c r="K39022" t="s">
        <v>215259</v>
      </c>
      <c r="L39022" t="s">
        <v>228704</v>
      </c>
      <c r="M39022" t="s">
        <v>12</v>
      </c>
      <c r="N39022" t="s">
        <v>228899</v>
      </c>
      <c r="O39022" t="s">
        <v>229220</v>
      </c>
      <c r="P39022" t="s">
        <v>229220</v>
      </c>
      <c r="Q39022" t="s">
        <v>120087</v>
      </c>
      <c r="R39022" t="s">
        <v>215259</v>
      </c>
      <c r="S39022" t="s">
        <v>233769</v>
      </c>
    </row>
    <row r="39023" spans="1:19" x14ac:dyDescent="0.35">
      <c r="A39023" s="1">
        <v>48304</v>
      </c>
      <c r="B39023" t="s">
        <v>22622</v>
      </c>
      <c r="C39023" t="s">
        <v>84272</v>
      </c>
      <c r="D39023" t="s">
        <v>5</v>
      </c>
      <c r="F39023" t="s">
        <v>123228</v>
      </c>
      <c r="G39023">
        <v>1.0000000000000001E-5</v>
      </c>
      <c r="H39023" t="s">
        <v>22622</v>
      </c>
      <c r="I39023" t="s">
        <v>147141</v>
      </c>
      <c r="K39023" t="s">
        <v>215273</v>
      </c>
      <c r="L39023" t="s">
        <v>228704</v>
      </c>
      <c r="M39023" t="s">
        <v>12</v>
      </c>
      <c r="N39023" t="s">
        <v>228878</v>
      </c>
      <c r="O39023" t="s">
        <v>229181</v>
      </c>
      <c r="P39023" t="s">
        <v>229181</v>
      </c>
      <c r="Q39023" t="s">
        <v>124434</v>
      </c>
      <c r="R39023" t="s">
        <v>215259</v>
      </c>
      <c r="S39023" t="s">
        <v>233769</v>
      </c>
    </row>
    <row r="39024" spans="1:19" x14ac:dyDescent="0.35">
      <c r="A39024" s="1">
        <v>48305</v>
      </c>
      <c r="B39024" t="s">
        <v>22623</v>
      </c>
      <c r="C39024" t="s">
        <v>84273</v>
      </c>
      <c r="D39024" t="s">
        <v>5</v>
      </c>
      <c r="F39024" t="s">
        <v>122639</v>
      </c>
      <c r="G39024">
        <v>1.9999999999999999E-6</v>
      </c>
      <c r="H39024" t="s">
        <v>22623</v>
      </c>
      <c r="I39024" t="s">
        <v>147142</v>
      </c>
      <c r="K39024" t="s">
        <v>215259</v>
      </c>
      <c r="L39024" t="s">
        <v>228706</v>
      </c>
      <c r="M39024" t="s">
        <v>8</v>
      </c>
      <c r="N39024" t="s">
        <v>228887</v>
      </c>
      <c r="O39024" t="s">
        <v>229195</v>
      </c>
      <c r="P39024" t="s">
        <v>232029</v>
      </c>
      <c r="R39024" t="s">
        <v>215259</v>
      </c>
      <c r="S39024" t="s">
        <v>233769</v>
      </c>
    </row>
    <row r="39025" spans="1:19" x14ac:dyDescent="0.35">
      <c r="A39025" s="1">
        <v>48306</v>
      </c>
      <c r="B39025" t="s">
        <v>22624</v>
      </c>
      <c r="C39025" t="s">
        <v>84274</v>
      </c>
      <c r="D39025" t="s">
        <v>5</v>
      </c>
      <c r="E39025" t="s">
        <v>119955</v>
      </c>
      <c r="F39025" t="s">
        <v>121706</v>
      </c>
      <c r="G39025">
        <v>1.0000000000000001E-5</v>
      </c>
      <c r="H39025" t="s">
        <v>22624</v>
      </c>
      <c r="I39025" t="s">
        <v>147143</v>
      </c>
      <c r="J39025" s="2" t="s">
        <v>191054</v>
      </c>
      <c r="K39025" t="s">
        <v>215487</v>
      </c>
      <c r="L39025" t="s">
        <v>228706</v>
      </c>
      <c r="M39025" t="s">
        <v>11</v>
      </c>
      <c r="N39025" t="s">
        <v>228875</v>
      </c>
      <c r="O39025" t="s">
        <v>229172</v>
      </c>
      <c r="P39025" t="s">
        <v>229172</v>
      </c>
      <c r="R39025" t="s">
        <v>215259</v>
      </c>
      <c r="S39025" t="s">
        <v>233769</v>
      </c>
    </row>
    <row r="39026" spans="1:19" x14ac:dyDescent="0.35">
      <c r="A39026" s="1">
        <v>48307</v>
      </c>
      <c r="B39026" t="s">
        <v>22625</v>
      </c>
      <c r="C39026" t="s">
        <v>84275</v>
      </c>
      <c r="D39026" t="s">
        <v>5</v>
      </c>
      <c r="E39026" t="s">
        <v>119955</v>
      </c>
      <c r="F39026" t="s">
        <v>119962</v>
      </c>
      <c r="G39026">
        <v>4.1999999999999996E-6</v>
      </c>
      <c r="H39026" t="s">
        <v>22625</v>
      </c>
      <c r="I39026" t="s">
        <v>147144</v>
      </c>
      <c r="J39026" s="2" t="s">
        <v>191055</v>
      </c>
      <c r="K39026" t="s">
        <v>215259</v>
      </c>
      <c r="L39026" t="s">
        <v>228704</v>
      </c>
      <c r="M39026" t="s">
        <v>14</v>
      </c>
      <c r="Q39026" t="s">
        <v>120060</v>
      </c>
      <c r="R39026" t="s">
        <v>215259</v>
      </c>
      <c r="S39026" t="s">
        <v>233769</v>
      </c>
    </row>
    <row r="39027" spans="1:19" x14ac:dyDescent="0.35">
      <c r="A39027" s="1">
        <v>48308</v>
      </c>
      <c r="B39027" t="s">
        <v>22626</v>
      </c>
      <c r="C39027" t="s">
        <v>84276</v>
      </c>
      <c r="D39027" t="s">
        <v>4</v>
      </c>
      <c r="F39027" t="s">
        <v>120398</v>
      </c>
      <c r="G39027">
        <v>4.9999999999999998E-7</v>
      </c>
      <c r="H39027" t="s">
        <v>22626</v>
      </c>
      <c r="I39027" t="s">
        <v>147145</v>
      </c>
      <c r="J39027" s="2" t="s">
        <v>191056</v>
      </c>
      <c r="K39027" t="s">
        <v>215488</v>
      </c>
      <c r="L39027" t="s">
        <v>228705</v>
      </c>
      <c r="Q39027" t="s">
        <v>119982</v>
      </c>
      <c r="R39027" t="s">
        <v>215259</v>
      </c>
      <c r="S39027" t="s">
        <v>233769</v>
      </c>
    </row>
    <row r="39028" spans="1:19" x14ac:dyDescent="0.35">
      <c r="A39028" s="1">
        <v>48310</v>
      </c>
      <c r="B39028" t="s">
        <v>22627</v>
      </c>
      <c r="C39028" t="s">
        <v>84277</v>
      </c>
      <c r="D39028" t="s">
        <v>4</v>
      </c>
      <c r="F39028" t="s">
        <v>120341</v>
      </c>
      <c r="G39028">
        <v>6.74164E-7</v>
      </c>
      <c r="H39028" t="s">
        <v>22627</v>
      </c>
      <c r="I39028" t="s">
        <v>147146</v>
      </c>
      <c r="J39028" s="2" t="s">
        <v>191057</v>
      </c>
      <c r="K39028" t="s">
        <v>215259</v>
      </c>
      <c r="L39028" t="s">
        <v>228704</v>
      </c>
      <c r="M39028" t="s">
        <v>15</v>
      </c>
      <c r="N39028" t="s">
        <v>228849</v>
      </c>
      <c r="O39028" t="s">
        <v>229134</v>
      </c>
      <c r="P39028" t="s">
        <v>229134</v>
      </c>
      <c r="Q39028" t="s">
        <v>120043</v>
      </c>
      <c r="R39028" t="s">
        <v>215259</v>
      </c>
      <c r="S39028" t="s">
        <v>233769</v>
      </c>
    </row>
    <row r="39029" spans="1:19" x14ac:dyDescent="0.35">
      <c r="A39029" s="1">
        <v>48311</v>
      </c>
      <c r="B39029" t="s">
        <v>22628</v>
      </c>
      <c r="C39029" t="s">
        <v>84278</v>
      </c>
      <c r="D39029" t="s">
        <v>5</v>
      </c>
      <c r="E39029" t="s">
        <v>119955</v>
      </c>
      <c r="F39029" t="s">
        <v>124029</v>
      </c>
      <c r="G39029">
        <v>7.9999999999999996E-6</v>
      </c>
      <c r="H39029" t="s">
        <v>22628</v>
      </c>
      <c r="I39029" t="s">
        <v>147147</v>
      </c>
      <c r="J39029" s="2" t="s">
        <v>191058</v>
      </c>
      <c r="K39029" t="s">
        <v>215259</v>
      </c>
      <c r="L39029" t="s">
        <v>228704</v>
      </c>
      <c r="M39029" t="s">
        <v>8</v>
      </c>
      <c r="N39029" t="s">
        <v>228848</v>
      </c>
      <c r="O39029" t="s">
        <v>229133</v>
      </c>
      <c r="P39029" t="s">
        <v>230728</v>
      </c>
      <c r="Q39029" t="s">
        <v>121999</v>
      </c>
      <c r="R39029" t="s">
        <v>215259</v>
      </c>
      <c r="S39029" t="s">
        <v>233769</v>
      </c>
    </row>
    <row r="39030" spans="1:19" x14ac:dyDescent="0.35">
      <c r="A39030" s="1">
        <v>48312</v>
      </c>
      <c r="B39030" t="s">
        <v>22629</v>
      </c>
      <c r="C39030" t="s">
        <v>84279</v>
      </c>
      <c r="D39030" t="s">
        <v>4</v>
      </c>
      <c r="F39030" t="s">
        <v>120087</v>
      </c>
      <c r="G39030">
        <v>1.2128100000000001E-7</v>
      </c>
      <c r="H39030" t="s">
        <v>22629</v>
      </c>
      <c r="I39030" t="s">
        <v>147148</v>
      </c>
      <c r="J39030" s="2" t="s">
        <v>191059</v>
      </c>
      <c r="K39030" t="s">
        <v>215308</v>
      </c>
      <c r="L39030" t="s">
        <v>228704</v>
      </c>
      <c r="M39030" t="s">
        <v>228717</v>
      </c>
      <c r="N39030" t="s">
        <v>228845</v>
      </c>
      <c r="O39030" t="s">
        <v>229130</v>
      </c>
      <c r="P39030" t="s">
        <v>229130</v>
      </c>
      <c r="Q39030" t="s">
        <v>120168</v>
      </c>
      <c r="R39030" t="s">
        <v>215259</v>
      </c>
      <c r="S39030" t="s">
        <v>233769</v>
      </c>
    </row>
    <row r="39031" spans="1:19" x14ac:dyDescent="0.35">
      <c r="A39031" s="1">
        <v>48314</v>
      </c>
      <c r="B39031" t="s">
        <v>22630</v>
      </c>
      <c r="C39031" t="s">
        <v>84280</v>
      </c>
      <c r="D39031" t="s">
        <v>5</v>
      </c>
      <c r="E39031" t="s">
        <v>119956</v>
      </c>
      <c r="F39031" t="s">
        <v>120218</v>
      </c>
      <c r="G39031">
        <v>4.0000000000000003E-5</v>
      </c>
      <c r="H39031" t="s">
        <v>22630</v>
      </c>
      <c r="I39031" t="s">
        <v>147149</v>
      </c>
      <c r="J39031" s="2" t="s">
        <v>191060</v>
      </c>
      <c r="K39031" t="s">
        <v>215489</v>
      </c>
      <c r="L39031" t="s">
        <v>228704</v>
      </c>
      <c r="M39031" t="s">
        <v>8</v>
      </c>
      <c r="N39031" t="s">
        <v>228828</v>
      </c>
      <c r="O39031" t="s">
        <v>229108</v>
      </c>
      <c r="P39031" t="s">
        <v>230108</v>
      </c>
      <c r="Q39031" t="s">
        <v>120059</v>
      </c>
      <c r="R39031" t="s">
        <v>215259</v>
      </c>
      <c r="S39031" t="s">
        <v>233769</v>
      </c>
    </row>
    <row r="39032" spans="1:19" x14ac:dyDescent="0.35">
      <c r="A39032" s="1">
        <v>48315</v>
      </c>
      <c r="B39032" t="s">
        <v>22630</v>
      </c>
      <c r="C39032" t="s">
        <v>84281</v>
      </c>
      <c r="D39032" t="s">
        <v>5</v>
      </c>
      <c r="E39032" t="s">
        <v>119954</v>
      </c>
      <c r="F39032" t="s">
        <v>120268</v>
      </c>
      <c r="G39032">
        <v>2.0000000000000002E-5</v>
      </c>
      <c r="H39032" t="s">
        <v>22630</v>
      </c>
      <c r="I39032" t="s">
        <v>147149</v>
      </c>
      <c r="J39032" s="2" t="s">
        <v>191060</v>
      </c>
      <c r="K39032" t="s">
        <v>215489</v>
      </c>
      <c r="L39032" t="s">
        <v>228704</v>
      </c>
      <c r="M39032" t="s">
        <v>8</v>
      </c>
      <c r="N39032" t="s">
        <v>228828</v>
      </c>
      <c r="O39032" t="s">
        <v>229108</v>
      </c>
      <c r="P39032" t="s">
        <v>230108</v>
      </c>
      <c r="Q39032" t="s">
        <v>120059</v>
      </c>
      <c r="R39032" t="s">
        <v>215259</v>
      </c>
      <c r="S39032" t="s">
        <v>233769</v>
      </c>
    </row>
    <row r="39033" spans="1:19" x14ac:dyDescent="0.35">
      <c r="A39033" s="1">
        <v>48316</v>
      </c>
      <c r="B39033" t="s">
        <v>22631</v>
      </c>
      <c r="C39033" t="s">
        <v>84282</v>
      </c>
      <c r="D39033" t="s">
        <v>4</v>
      </c>
      <c r="F39033" t="s">
        <v>120141</v>
      </c>
      <c r="G39033">
        <v>1.3E-6</v>
      </c>
      <c r="H39033" t="s">
        <v>22631</v>
      </c>
      <c r="I39033" t="s">
        <v>147150</v>
      </c>
      <c r="J39033" s="2" t="s">
        <v>191061</v>
      </c>
      <c r="K39033" t="s">
        <v>215490</v>
      </c>
      <c r="L39033" t="s">
        <v>228704</v>
      </c>
      <c r="M39033" t="s">
        <v>8</v>
      </c>
      <c r="N39033" t="s">
        <v>228828</v>
      </c>
      <c r="O39033" t="s">
        <v>229108</v>
      </c>
      <c r="P39033" t="s">
        <v>230108</v>
      </c>
      <c r="Q39033" t="s">
        <v>120052</v>
      </c>
      <c r="R39033" t="s">
        <v>215259</v>
      </c>
      <c r="S39033" t="s">
        <v>233769</v>
      </c>
    </row>
    <row r="39034" spans="1:19" x14ac:dyDescent="0.35">
      <c r="A39034" s="1">
        <v>48317</v>
      </c>
      <c r="B39034" t="s">
        <v>22631</v>
      </c>
      <c r="C39034" t="s">
        <v>84283</v>
      </c>
      <c r="D39034" t="s">
        <v>4</v>
      </c>
      <c r="F39034" t="s">
        <v>120001</v>
      </c>
      <c r="G39034">
        <v>5.9999999999999997E-7</v>
      </c>
      <c r="H39034" t="s">
        <v>22631</v>
      </c>
      <c r="I39034" t="s">
        <v>147150</v>
      </c>
      <c r="J39034" s="2" t="s">
        <v>191061</v>
      </c>
      <c r="K39034" t="s">
        <v>215490</v>
      </c>
      <c r="L39034" t="s">
        <v>228704</v>
      </c>
      <c r="M39034" t="s">
        <v>8</v>
      </c>
      <c r="N39034" t="s">
        <v>228828</v>
      </c>
      <c r="O39034" t="s">
        <v>229108</v>
      </c>
      <c r="P39034" t="s">
        <v>230108</v>
      </c>
      <c r="Q39034" t="s">
        <v>120052</v>
      </c>
      <c r="R39034" t="s">
        <v>215259</v>
      </c>
      <c r="S39034" t="s">
        <v>233769</v>
      </c>
    </row>
    <row r="39035" spans="1:19" x14ac:dyDescent="0.35">
      <c r="A39035" s="1">
        <v>48318</v>
      </c>
      <c r="B39035" t="s">
        <v>22632</v>
      </c>
      <c r="C39035" t="s">
        <v>84284</v>
      </c>
      <c r="D39035" t="s">
        <v>5</v>
      </c>
      <c r="F39035" t="s">
        <v>123648</v>
      </c>
      <c r="G39035">
        <v>1.56E-4</v>
      </c>
      <c r="H39035" t="s">
        <v>22632</v>
      </c>
      <c r="I39035" t="s">
        <v>147151</v>
      </c>
      <c r="K39035" t="s">
        <v>215458</v>
      </c>
      <c r="L39035" t="s">
        <v>228704</v>
      </c>
      <c r="R39035" t="s">
        <v>215259</v>
      </c>
      <c r="S39035" t="s">
        <v>233769</v>
      </c>
    </row>
    <row r="39036" spans="1:19" x14ac:dyDescent="0.35">
      <c r="A39036" s="1">
        <v>48319</v>
      </c>
      <c r="B39036" t="s">
        <v>22633</v>
      </c>
      <c r="C39036" t="s">
        <v>84285</v>
      </c>
      <c r="D39036" t="s">
        <v>4</v>
      </c>
      <c r="F39036" t="s">
        <v>121231</v>
      </c>
      <c r="G39036">
        <v>3.5999999999999999E-7</v>
      </c>
      <c r="H39036" t="s">
        <v>22633</v>
      </c>
      <c r="I39036" t="s">
        <v>147152</v>
      </c>
      <c r="J39036" s="2" t="s">
        <v>191062</v>
      </c>
      <c r="K39036" t="s">
        <v>215491</v>
      </c>
      <c r="L39036" t="s">
        <v>228704</v>
      </c>
      <c r="M39036" t="s">
        <v>8</v>
      </c>
      <c r="N39036" t="s">
        <v>228932</v>
      </c>
      <c r="O39036" t="s">
        <v>229436</v>
      </c>
      <c r="P39036" t="s">
        <v>229107</v>
      </c>
      <c r="Q39036" t="s">
        <v>120347</v>
      </c>
      <c r="R39036" t="s">
        <v>215259</v>
      </c>
      <c r="S39036" t="s">
        <v>233769</v>
      </c>
    </row>
    <row r="39037" spans="1:19" x14ac:dyDescent="0.35">
      <c r="A39037" s="1">
        <v>48320</v>
      </c>
      <c r="B39037" t="s">
        <v>22634</v>
      </c>
      <c r="C39037" t="s">
        <v>84286</v>
      </c>
      <c r="D39037" t="s">
        <v>5</v>
      </c>
      <c r="F39037" t="s">
        <v>120719</v>
      </c>
      <c r="G39037">
        <v>2.473563E-6</v>
      </c>
      <c r="H39037" t="s">
        <v>22634</v>
      </c>
      <c r="I39037" t="s">
        <v>147153</v>
      </c>
      <c r="J39037" s="2" t="s">
        <v>191063</v>
      </c>
      <c r="K39037" t="s">
        <v>215259</v>
      </c>
      <c r="L39037" t="s">
        <v>228704</v>
      </c>
      <c r="M39037" t="s">
        <v>15</v>
      </c>
      <c r="N39037" t="s">
        <v>228849</v>
      </c>
      <c r="O39037" t="s">
        <v>229134</v>
      </c>
      <c r="P39037" t="s">
        <v>229134</v>
      </c>
      <c r="Q39037" t="s">
        <v>120056</v>
      </c>
      <c r="R39037" t="s">
        <v>215259</v>
      </c>
      <c r="S39037" t="s">
        <v>233769</v>
      </c>
    </row>
    <row r="39038" spans="1:19" x14ac:dyDescent="0.35">
      <c r="A39038" s="1">
        <v>48322</v>
      </c>
      <c r="B39038" t="s">
        <v>22635</v>
      </c>
      <c r="C39038" t="s">
        <v>84287</v>
      </c>
      <c r="D39038" t="s">
        <v>5</v>
      </c>
      <c r="E39038" t="s">
        <v>119954</v>
      </c>
      <c r="F39038" t="s">
        <v>124030</v>
      </c>
      <c r="G39038">
        <v>8.4999999999999999E-6</v>
      </c>
      <c r="H39038" t="s">
        <v>22635</v>
      </c>
      <c r="I39038" t="s">
        <v>147154</v>
      </c>
      <c r="J39038" s="2" t="s">
        <v>191064</v>
      </c>
      <c r="K39038" t="s">
        <v>215492</v>
      </c>
      <c r="L39038" t="s">
        <v>228704</v>
      </c>
      <c r="M39038" t="s">
        <v>8</v>
      </c>
      <c r="N39038" t="s">
        <v>228830</v>
      </c>
      <c r="O39038" t="s">
        <v>229110</v>
      </c>
      <c r="P39038" t="s">
        <v>230252</v>
      </c>
      <c r="R39038" t="s">
        <v>215259</v>
      </c>
      <c r="S39038" t="s">
        <v>233769</v>
      </c>
    </row>
    <row r="39039" spans="1:19" x14ac:dyDescent="0.35">
      <c r="A39039" s="1">
        <v>48323</v>
      </c>
      <c r="B39039" t="s">
        <v>22636</v>
      </c>
      <c r="C39039" t="s">
        <v>84288</v>
      </c>
      <c r="D39039" t="s">
        <v>4</v>
      </c>
      <c r="F39039" t="s">
        <v>120815</v>
      </c>
      <c r="G39039">
        <v>1.1999999999999999E-7</v>
      </c>
      <c r="H39039" t="s">
        <v>22636</v>
      </c>
      <c r="I39039" t="s">
        <v>147155</v>
      </c>
      <c r="J39039" s="2" t="s">
        <v>191065</v>
      </c>
      <c r="K39039" t="s">
        <v>215493</v>
      </c>
      <c r="L39039" t="s">
        <v>228706</v>
      </c>
      <c r="M39039" t="s">
        <v>8</v>
      </c>
      <c r="N39039" t="s">
        <v>228828</v>
      </c>
      <c r="O39039" t="s">
        <v>229113</v>
      </c>
      <c r="P39039" t="s">
        <v>230104</v>
      </c>
      <c r="Q39039" t="s">
        <v>124552</v>
      </c>
      <c r="R39039" t="s">
        <v>215259</v>
      </c>
      <c r="S39039" t="s">
        <v>233769</v>
      </c>
    </row>
    <row r="39040" spans="1:19" x14ac:dyDescent="0.35">
      <c r="A39040" s="1">
        <v>48324</v>
      </c>
      <c r="B39040" t="s">
        <v>22637</v>
      </c>
      <c r="C39040" t="s">
        <v>84289</v>
      </c>
      <c r="D39040" t="s">
        <v>5</v>
      </c>
      <c r="E39040" t="s">
        <v>119954</v>
      </c>
      <c r="F39040" t="s">
        <v>122947</v>
      </c>
      <c r="G39040">
        <v>2.5000000000000002E-6</v>
      </c>
      <c r="H39040" t="s">
        <v>22637</v>
      </c>
      <c r="I39040" t="s">
        <v>147156</v>
      </c>
      <c r="K39040" t="s">
        <v>215494</v>
      </c>
      <c r="L39040" t="s">
        <v>228705</v>
      </c>
      <c r="R39040" t="s">
        <v>215259</v>
      </c>
      <c r="S39040" t="s">
        <v>233769</v>
      </c>
    </row>
    <row r="39041" spans="1:19" x14ac:dyDescent="0.35">
      <c r="A39041" s="1">
        <v>48325</v>
      </c>
      <c r="B39041" t="s">
        <v>22638</v>
      </c>
      <c r="C39041" t="s">
        <v>84290</v>
      </c>
      <c r="D39041" t="s">
        <v>5</v>
      </c>
      <c r="E39041" t="s">
        <v>119955</v>
      </c>
      <c r="F39041" t="s">
        <v>121035</v>
      </c>
      <c r="G39041">
        <v>6.9999999999999999E-6</v>
      </c>
      <c r="H39041" t="s">
        <v>22638</v>
      </c>
      <c r="I39041" t="s">
        <v>147157</v>
      </c>
      <c r="J39041" s="2" t="s">
        <v>191066</v>
      </c>
      <c r="K39041" t="s">
        <v>215259</v>
      </c>
      <c r="L39041" t="s">
        <v>228704</v>
      </c>
      <c r="M39041" t="s">
        <v>8</v>
      </c>
      <c r="N39041" t="s">
        <v>228828</v>
      </c>
      <c r="O39041" t="s">
        <v>229108</v>
      </c>
      <c r="P39041" t="s">
        <v>229108</v>
      </c>
      <c r="Q39041" t="s">
        <v>120059</v>
      </c>
      <c r="R39041" t="s">
        <v>215259</v>
      </c>
      <c r="S39041" t="s">
        <v>233769</v>
      </c>
    </row>
    <row r="39042" spans="1:19" x14ac:dyDescent="0.35">
      <c r="A39042" s="1">
        <v>48326</v>
      </c>
      <c r="B39042" t="s">
        <v>22638</v>
      </c>
      <c r="C39042" t="s">
        <v>84291</v>
      </c>
      <c r="D39042" t="s">
        <v>4</v>
      </c>
      <c r="F39042" t="s">
        <v>120107</v>
      </c>
      <c r="G39042">
        <v>9.0000000000000007E-7</v>
      </c>
      <c r="H39042" t="s">
        <v>22638</v>
      </c>
      <c r="I39042" t="s">
        <v>147157</v>
      </c>
      <c r="J39042" s="2" t="s">
        <v>191066</v>
      </c>
      <c r="K39042" t="s">
        <v>215259</v>
      </c>
      <c r="L39042" t="s">
        <v>228704</v>
      </c>
      <c r="M39042" t="s">
        <v>8</v>
      </c>
      <c r="N39042" t="s">
        <v>228828</v>
      </c>
      <c r="O39042" t="s">
        <v>229108</v>
      </c>
      <c r="P39042" t="s">
        <v>229108</v>
      </c>
      <c r="Q39042" t="s">
        <v>120059</v>
      </c>
      <c r="R39042" t="s">
        <v>215259</v>
      </c>
      <c r="S39042" t="s">
        <v>233769</v>
      </c>
    </row>
    <row r="39043" spans="1:19" x14ac:dyDescent="0.35">
      <c r="A39043" s="1">
        <v>48327</v>
      </c>
      <c r="B39043" t="s">
        <v>22639</v>
      </c>
      <c r="C39043" t="s">
        <v>84292</v>
      </c>
      <c r="D39043" t="s">
        <v>4</v>
      </c>
      <c r="F39043" t="s">
        <v>123106</v>
      </c>
      <c r="G39043">
        <v>9.9999999999999995E-8</v>
      </c>
      <c r="H39043" t="s">
        <v>22639</v>
      </c>
      <c r="I39043" t="s">
        <v>147158</v>
      </c>
      <c r="J39043" s="2" t="s">
        <v>191067</v>
      </c>
      <c r="K39043" t="s">
        <v>215495</v>
      </c>
      <c r="L39043" t="s">
        <v>228704</v>
      </c>
      <c r="M39043" t="s">
        <v>228778</v>
      </c>
      <c r="O39043" t="s">
        <v>229454</v>
      </c>
      <c r="P39043" t="s">
        <v>229454</v>
      </c>
      <c r="Q39043" t="s">
        <v>123106</v>
      </c>
      <c r="R39043" t="s">
        <v>215259</v>
      </c>
      <c r="S39043" t="s">
        <v>233769</v>
      </c>
    </row>
    <row r="39044" spans="1:19" x14ac:dyDescent="0.35">
      <c r="A39044" s="1">
        <v>48328</v>
      </c>
      <c r="B39044" t="s">
        <v>22640</v>
      </c>
      <c r="C39044" t="s">
        <v>84293</v>
      </c>
      <c r="D39044" t="s">
        <v>4</v>
      </c>
      <c r="F39044" t="s">
        <v>120018</v>
      </c>
      <c r="G39044">
        <v>1.7599999999999999E-7</v>
      </c>
      <c r="H39044" t="s">
        <v>22640</v>
      </c>
      <c r="I39044" t="s">
        <v>147159</v>
      </c>
      <c r="J39044" s="2" t="s">
        <v>191068</v>
      </c>
      <c r="K39044" t="s">
        <v>215496</v>
      </c>
      <c r="L39044" t="s">
        <v>228704</v>
      </c>
      <c r="M39044" t="s">
        <v>8</v>
      </c>
      <c r="N39044" t="s">
        <v>228859</v>
      </c>
      <c r="O39044" t="s">
        <v>229196</v>
      </c>
      <c r="P39044" t="s">
        <v>230176</v>
      </c>
      <c r="Q39044" t="s">
        <v>120018</v>
      </c>
      <c r="R39044" t="s">
        <v>215259</v>
      </c>
      <c r="S39044" t="s">
        <v>233769</v>
      </c>
    </row>
    <row r="39045" spans="1:19" x14ac:dyDescent="0.35">
      <c r="A39045" s="1">
        <v>48329</v>
      </c>
      <c r="B39045" t="s">
        <v>22641</v>
      </c>
      <c r="C39045" t="s">
        <v>84294</v>
      </c>
      <c r="D39045" t="s">
        <v>5</v>
      </c>
      <c r="F39045" t="s">
        <v>121146</v>
      </c>
      <c r="G39045">
        <v>3.4499999999999998E-7</v>
      </c>
      <c r="H39045" t="s">
        <v>22641</v>
      </c>
      <c r="I39045" t="s">
        <v>147160</v>
      </c>
      <c r="J39045" s="2" t="s">
        <v>191069</v>
      </c>
      <c r="K39045" t="s">
        <v>215424</v>
      </c>
      <c r="L39045" t="s">
        <v>228704</v>
      </c>
      <c r="M39045" t="s">
        <v>8</v>
      </c>
      <c r="N39045" t="s">
        <v>228855</v>
      </c>
      <c r="O39045" t="s">
        <v>229145</v>
      </c>
      <c r="P39045" t="s">
        <v>230095</v>
      </c>
      <c r="R39045" t="s">
        <v>215259</v>
      </c>
      <c r="S39045" t="s">
        <v>233769</v>
      </c>
    </row>
    <row r="39046" spans="1:19" x14ac:dyDescent="0.35">
      <c r="A39046" s="1">
        <v>48330</v>
      </c>
      <c r="B39046" t="s">
        <v>22642</v>
      </c>
      <c r="C39046" t="s">
        <v>84295</v>
      </c>
      <c r="D39046" t="s">
        <v>4</v>
      </c>
      <c r="F39046" t="s">
        <v>121057</v>
      </c>
      <c r="G39046">
        <v>1E-8</v>
      </c>
      <c r="H39046" t="s">
        <v>22642</v>
      </c>
      <c r="I39046" t="s">
        <v>147161</v>
      </c>
      <c r="J39046" s="2" t="s">
        <v>191070</v>
      </c>
      <c r="K39046" t="s">
        <v>215497</v>
      </c>
      <c r="L39046" t="s">
        <v>228704</v>
      </c>
      <c r="Q39046" t="s">
        <v>124094</v>
      </c>
      <c r="R39046" t="s">
        <v>215259</v>
      </c>
      <c r="S39046" t="s">
        <v>233769</v>
      </c>
    </row>
    <row r="39047" spans="1:19" x14ac:dyDescent="0.35">
      <c r="A39047" s="1">
        <v>48331</v>
      </c>
      <c r="B39047" t="s">
        <v>22643</v>
      </c>
      <c r="C39047" t="s">
        <v>84296</v>
      </c>
      <c r="D39047" t="s">
        <v>5</v>
      </c>
      <c r="F39047" t="s">
        <v>122529</v>
      </c>
      <c r="G39047">
        <v>1.1999999999999999E-6</v>
      </c>
      <c r="H39047" t="s">
        <v>22643</v>
      </c>
      <c r="I39047" t="s">
        <v>147162</v>
      </c>
      <c r="J39047" s="2" t="s">
        <v>191071</v>
      </c>
      <c r="K39047" t="s">
        <v>215498</v>
      </c>
      <c r="L39047" t="s">
        <v>228704</v>
      </c>
      <c r="M39047" t="s">
        <v>8</v>
      </c>
      <c r="N39047" t="s">
        <v>228828</v>
      </c>
      <c r="O39047" t="s">
        <v>229113</v>
      </c>
      <c r="P39047" t="s">
        <v>230104</v>
      </c>
      <c r="Q39047" t="s">
        <v>120994</v>
      </c>
      <c r="R39047" t="s">
        <v>215259</v>
      </c>
      <c r="S39047" t="s">
        <v>233769</v>
      </c>
    </row>
    <row r="39048" spans="1:19" x14ac:dyDescent="0.35">
      <c r="A39048" s="1">
        <v>48332</v>
      </c>
      <c r="B39048" t="s">
        <v>22643</v>
      </c>
      <c r="C39048" t="s">
        <v>84297</v>
      </c>
      <c r="D39048" t="s">
        <v>4</v>
      </c>
      <c r="F39048" t="s">
        <v>120008</v>
      </c>
      <c r="G39048">
        <v>5.9999999999999997E-7</v>
      </c>
      <c r="H39048" t="s">
        <v>22643</v>
      </c>
      <c r="I39048" t="s">
        <v>147162</v>
      </c>
      <c r="J39048" s="2" t="s">
        <v>191071</v>
      </c>
      <c r="K39048" t="s">
        <v>215498</v>
      </c>
      <c r="L39048" t="s">
        <v>228704</v>
      </c>
      <c r="M39048" t="s">
        <v>8</v>
      </c>
      <c r="N39048" t="s">
        <v>228828</v>
      </c>
      <c r="O39048" t="s">
        <v>229113</v>
      </c>
      <c r="P39048" t="s">
        <v>230104</v>
      </c>
      <c r="Q39048" t="s">
        <v>120994</v>
      </c>
      <c r="R39048" t="s">
        <v>215259</v>
      </c>
      <c r="S39048" t="s">
        <v>233769</v>
      </c>
    </row>
    <row r="39049" spans="1:19" x14ac:dyDescent="0.35">
      <c r="A39049" s="1">
        <v>48333</v>
      </c>
      <c r="B39049" t="s">
        <v>22643</v>
      </c>
      <c r="C39049" t="s">
        <v>84298</v>
      </c>
      <c r="D39049" t="s">
        <v>4</v>
      </c>
      <c r="F39049" t="s">
        <v>122808</v>
      </c>
      <c r="G39049">
        <v>9.0000000000000007E-7</v>
      </c>
      <c r="H39049" t="s">
        <v>22643</v>
      </c>
      <c r="I39049" t="s">
        <v>147162</v>
      </c>
      <c r="J39049" s="2" t="s">
        <v>191071</v>
      </c>
      <c r="K39049" t="s">
        <v>215498</v>
      </c>
      <c r="L39049" t="s">
        <v>228704</v>
      </c>
      <c r="M39049" t="s">
        <v>8</v>
      </c>
      <c r="N39049" t="s">
        <v>228828</v>
      </c>
      <c r="O39049" t="s">
        <v>229113</v>
      </c>
      <c r="P39049" t="s">
        <v>230104</v>
      </c>
      <c r="Q39049" t="s">
        <v>120994</v>
      </c>
      <c r="R39049" t="s">
        <v>215259</v>
      </c>
      <c r="S39049" t="s">
        <v>233769</v>
      </c>
    </row>
    <row r="39050" spans="1:19" x14ac:dyDescent="0.35">
      <c r="A39050" s="1">
        <v>48334</v>
      </c>
      <c r="B39050" t="s">
        <v>22644</v>
      </c>
      <c r="C39050" t="s">
        <v>84299</v>
      </c>
      <c r="D39050" t="s">
        <v>5</v>
      </c>
      <c r="E39050" t="s">
        <v>119955</v>
      </c>
      <c r="F39050" t="s">
        <v>120723</v>
      </c>
      <c r="G39050">
        <v>3.9999999999999998E-6</v>
      </c>
      <c r="H39050" t="s">
        <v>22644</v>
      </c>
      <c r="I39050" t="s">
        <v>147163</v>
      </c>
      <c r="J39050" s="2" t="s">
        <v>191072</v>
      </c>
      <c r="K39050" t="s">
        <v>215499</v>
      </c>
      <c r="L39050" t="s">
        <v>228704</v>
      </c>
      <c r="M39050" t="s">
        <v>11</v>
      </c>
      <c r="N39050" t="s">
        <v>228875</v>
      </c>
      <c r="O39050" t="s">
        <v>229172</v>
      </c>
      <c r="P39050" t="s">
        <v>229172</v>
      </c>
      <c r="Q39050" t="s">
        <v>121694</v>
      </c>
      <c r="R39050" t="s">
        <v>215259</v>
      </c>
      <c r="S39050" t="s">
        <v>233769</v>
      </c>
    </row>
    <row r="39051" spans="1:19" x14ac:dyDescent="0.35">
      <c r="A39051" s="1">
        <v>48335</v>
      </c>
      <c r="B39051" t="s">
        <v>22645</v>
      </c>
      <c r="C39051" t="s">
        <v>84300</v>
      </c>
      <c r="D39051" t="s">
        <v>4</v>
      </c>
      <c r="F39051" t="s">
        <v>121545</v>
      </c>
      <c r="G39051">
        <v>3.4999999999999998E-7</v>
      </c>
      <c r="H39051" t="s">
        <v>22645</v>
      </c>
      <c r="I39051" t="s">
        <v>147164</v>
      </c>
      <c r="J39051" s="2" t="s">
        <v>191073</v>
      </c>
      <c r="K39051" t="s">
        <v>215259</v>
      </c>
      <c r="L39051" t="s">
        <v>228704</v>
      </c>
      <c r="M39051" t="s">
        <v>11</v>
      </c>
      <c r="N39051" t="s">
        <v>228829</v>
      </c>
      <c r="O39051" t="s">
        <v>229164</v>
      </c>
      <c r="P39051" t="s">
        <v>229164</v>
      </c>
      <c r="Q39051" t="s">
        <v>120059</v>
      </c>
      <c r="R39051" t="s">
        <v>215259</v>
      </c>
      <c r="S39051" t="s">
        <v>233769</v>
      </c>
    </row>
    <row r="39052" spans="1:19" x14ac:dyDescent="0.35">
      <c r="A39052" s="1">
        <v>48336</v>
      </c>
      <c r="B39052" t="s">
        <v>22646</v>
      </c>
      <c r="C39052" t="s">
        <v>84301</v>
      </c>
      <c r="D39052" t="s">
        <v>5</v>
      </c>
      <c r="E39052" t="s">
        <v>119954</v>
      </c>
      <c r="F39052" t="s">
        <v>120580</v>
      </c>
      <c r="G39052">
        <v>5.2599999999999998E-5</v>
      </c>
      <c r="H39052" t="s">
        <v>22646</v>
      </c>
      <c r="I39052" t="s">
        <v>147165</v>
      </c>
      <c r="K39052" t="s">
        <v>215500</v>
      </c>
      <c r="L39052" t="s">
        <v>228705</v>
      </c>
      <c r="M39052" t="s">
        <v>8</v>
      </c>
      <c r="N39052" t="s">
        <v>228828</v>
      </c>
      <c r="O39052" t="s">
        <v>229113</v>
      </c>
      <c r="P39052" t="s">
        <v>230424</v>
      </c>
      <c r="R39052" t="s">
        <v>215259</v>
      </c>
      <c r="S39052" t="s">
        <v>233769</v>
      </c>
    </row>
    <row r="39053" spans="1:19" x14ac:dyDescent="0.35">
      <c r="A39053" s="1">
        <v>48337</v>
      </c>
      <c r="B39053" t="s">
        <v>22647</v>
      </c>
      <c r="C39053" t="s">
        <v>84302</v>
      </c>
      <c r="D39053" t="s">
        <v>4</v>
      </c>
      <c r="F39053" t="s">
        <v>120083</v>
      </c>
      <c r="G39053">
        <v>1.5E-6</v>
      </c>
      <c r="H39053" t="s">
        <v>22647</v>
      </c>
      <c r="I39053" t="s">
        <v>147166</v>
      </c>
      <c r="J39053" s="2" t="s">
        <v>191074</v>
      </c>
      <c r="K39053" t="s">
        <v>215501</v>
      </c>
      <c r="L39053" t="s">
        <v>228704</v>
      </c>
      <c r="M39053" t="s">
        <v>228722</v>
      </c>
      <c r="O39053" t="s">
        <v>229143</v>
      </c>
      <c r="P39053" t="s">
        <v>229143</v>
      </c>
      <c r="Q39053" t="s">
        <v>120464</v>
      </c>
      <c r="R39053" t="s">
        <v>215259</v>
      </c>
      <c r="S39053" t="s">
        <v>233769</v>
      </c>
    </row>
    <row r="39054" spans="1:19" x14ac:dyDescent="0.35">
      <c r="A39054" s="1">
        <v>48338</v>
      </c>
      <c r="B39054" t="s">
        <v>22648</v>
      </c>
      <c r="C39054" t="s">
        <v>84303</v>
      </c>
      <c r="D39054" t="s">
        <v>5</v>
      </c>
      <c r="E39054" t="s">
        <v>119955</v>
      </c>
      <c r="F39054" t="s">
        <v>121559</v>
      </c>
      <c r="G39054">
        <v>1.0000000000000001E-5</v>
      </c>
      <c r="H39054" t="s">
        <v>22648</v>
      </c>
      <c r="I39054" t="s">
        <v>147167</v>
      </c>
      <c r="J39054" s="2" t="s">
        <v>191075</v>
      </c>
      <c r="K39054" t="s">
        <v>215502</v>
      </c>
      <c r="L39054" t="s">
        <v>228704</v>
      </c>
      <c r="M39054" t="s">
        <v>8</v>
      </c>
      <c r="N39054" t="s">
        <v>228828</v>
      </c>
      <c r="O39054" t="s">
        <v>229216</v>
      </c>
      <c r="P39054" t="s">
        <v>229216</v>
      </c>
      <c r="Q39054" t="s">
        <v>120059</v>
      </c>
      <c r="R39054" t="s">
        <v>215259</v>
      </c>
      <c r="S39054" t="s">
        <v>233769</v>
      </c>
    </row>
    <row r="39055" spans="1:19" x14ac:dyDescent="0.35">
      <c r="A39055" s="1">
        <v>48339</v>
      </c>
      <c r="B39055" t="s">
        <v>22649</v>
      </c>
      <c r="C39055" t="s">
        <v>84304</v>
      </c>
      <c r="D39055" t="s">
        <v>5</v>
      </c>
      <c r="E39055" t="s">
        <v>119955</v>
      </c>
      <c r="F39055" t="s">
        <v>119988</v>
      </c>
      <c r="G39055">
        <v>6.0000000000000002E-6</v>
      </c>
      <c r="H39055" t="s">
        <v>22649</v>
      </c>
      <c r="I39055" t="s">
        <v>147168</v>
      </c>
      <c r="K39055" t="s">
        <v>215503</v>
      </c>
      <c r="L39055" t="s">
        <v>228704</v>
      </c>
      <c r="M39055" t="s">
        <v>11</v>
      </c>
      <c r="N39055" t="s">
        <v>228875</v>
      </c>
      <c r="O39055" t="s">
        <v>229172</v>
      </c>
      <c r="P39055" t="s">
        <v>230168</v>
      </c>
      <c r="R39055" t="s">
        <v>215259</v>
      </c>
      <c r="S39055" t="s">
        <v>233769</v>
      </c>
    </row>
    <row r="39056" spans="1:19" x14ac:dyDescent="0.35">
      <c r="A39056" s="1">
        <v>48341</v>
      </c>
      <c r="B39056" t="s">
        <v>22650</v>
      </c>
      <c r="C39056" t="s">
        <v>84305</v>
      </c>
      <c r="D39056" t="s">
        <v>5</v>
      </c>
      <c r="E39056" t="s">
        <v>119955</v>
      </c>
      <c r="F39056" t="s">
        <v>120902</v>
      </c>
      <c r="G39056">
        <v>3.4999999999999999E-6</v>
      </c>
      <c r="H39056" t="s">
        <v>22650</v>
      </c>
      <c r="I39056" t="s">
        <v>147169</v>
      </c>
      <c r="J39056" s="2" t="s">
        <v>191076</v>
      </c>
      <c r="K39056" t="s">
        <v>215259</v>
      </c>
      <c r="L39056" t="s">
        <v>228704</v>
      </c>
      <c r="M39056" t="s">
        <v>8</v>
      </c>
      <c r="N39056" t="s">
        <v>228828</v>
      </c>
      <c r="O39056" t="s">
        <v>229113</v>
      </c>
      <c r="P39056" t="s">
        <v>230137</v>
      </c>
      <c r="R39056" t="s">
        <v>215259</v>
      </c>
      <c r="S39056" t="s">
        <v>233769</v>
      </c>
    </row>
    <row r="39057" spans="1:19" x14ac:dyDescent="0.35">
      <c r="A39057" s="1">
        <v>48342</v>
      </c>
      <c r="B39057" t="s">
        <v>22651</v>
      </c>
      <c r="C39057" t="s">
        <v>84306</v>
      </c>
      <c r="D39057" t="s">
        <v>5</v>
      </c>
      <c r="E39057" t="s">
        <v>119954</v>
      </c>
      <c r="F39057" t="s">
        <v>123669</v>
      </c>
      <c r="G39057">
        <v>7.9999999999999996E-6</v>
      </c>
      <c r="H39057" t="s">
        <v>22651</v>
      </c>
      <c r="I39057" t="s">
        <v>147170</v>
      </c>
      <c r="J39057" s="2" t="s">
        <v>191077</v>
      </c>
      <c r="K39057" t="s">
        <v>215259</v>
      </c>
      <c r="L39057" t="s">
        <v>228704</v>
      </c>
      <c r="M39057" t="s">
        <v>8</v>
      </c>
      <c r="N39057" t="s">
        <v>228832</v>
      </c>
      <c r="O39057" t="s">
        <v>229111</v>
      </c>
      <c r="P39057" t="s">
        <v>230079</v>
      </c>
      <c r="R39057" t="s">
        <v>215259</v>
      </c>
      <c r="S39057" t="s">
        <v>233769</v>
      </c>
    </row>
    <row r="39058" spans="1:19" x14ac:dyDescent="0.35">
      <c r="A39058" s="1">
        <v>48343</v>
      </c>
      <c r="B39058" t="s">
        <v>22652</v>
      </c>
      <c r="C39058" t="s">
        <v>84307</v>
      </c>
      <c r="D39058" t="s">
        <v>4</v>
      </c>
      <c r="F39058" t="s">
        <v>120208</v>
      </c>
      <c r="G39058">
        <v>9.9999999999999995E-7</v>
      </c>
      <c r="H39058" t="s">
        <v>22652</v>
      </c>
      <c r="I39058" t="s">
        <v>147171</v>
      </c>
      <c r="J39058" s="2" t="s">
        <v>191078</v>
      </c>
      <c r="K39058" t="s">
        <v>215259</v>
      </c>
      <c r="L39058" t="s">
        <v>228704</v>
      </c>
      <c r="M39058" t="s">
        <v>11</v>
      </c>
      <c r="N39058" t="s">
        <v>228875</v>
      </c>
      <c r="O39058" t="s">
        <v>229172</v>
      </c>
      <c r="P39058" t="s">
        <v>229172</v>
      </c>
      <c r="Q39058" t="s">
        <v>120059</v>
      </c>
      <c r="R39058" t="s">
        <v>215259</v>
      </c>
      <c r="S39058" t="s">
        <v>233769</v>
      </c>
    </row>
    <row r="39059" spans="1:19" x14ac:dyDescent="0.35">
      <c r="A39059" s="1">
        <v>48344</v>
      </c>
      <c r="B39059" t="s">
        <v>22652</v>
      </c>
      <c r="C39059" t="s">
        <v>84308</v>
      </c>
      <c r="D39059" t="s">
        <v>5</v>
      </c>
      <c r="E39059" t="s">
        <v>119955</v>
      </c>
      <c r="F39059" t="s">
        <v>120755</v>
      </c>
      <c r="G39059">
        <v>5.0000000000000004E-6</v>
      </c>
      <c r="H39059" t="s">
        <v>22652</v>
      </c>
      <c r="I39059" t="s">
        <v>147171</v>
      </c>
      <c r="J39059" s="2" t="s">
        <v>191078</v>
      </c>
      <c r="K39059" t="s">
        <v>215259</v>
      </c>
      <c r="L39059" t="s">
        <v>228704</v>
      </c>
      <c r="M39059" t="s">
        <v>11</v>
      </c>
      <c r="N39059" t="s">
        <v>228875</v>
      </c>
      <c r="O39059" t="s">
        <v>229172</v>
      </c>
      <c r="P39059" t="s">
        <v>229172</v>
      </c>
      <c r="Q39059" t="s">
        <v>120059</v>
      </c>
      <c r="R39059" t="s">
        <v>215259</v>
      </c>
      <c r="S39059" t="s">
        <v>233769</v>
      </c>
    </row>
    <row r="39060" spans="1:19" x14ac:dyDescent="0.35">
      <c r="A39060" s="1">
        <v>48345</v>
      </c>
      <c r="B39060" t="s">
        <v>22653</v>
      </c>
      <c r="C39060" t="s">
        <v>84309</v>
      </c>
      <c r="D39060" t="s">
        <v>4</v>
      </c>
      <c r="F39060" t="s">
        <v>120526</v>
      </c>
      <c r="G39060">
        <v>1.1999999999999999E-6</v>
      </c>
      <c r="H39060" t="s">
        <v>22653</v>
      </c>
      <c r="I39060" t="s">
        <v>147172</v>
      </c>
      <c r="J39060" s="2" t="s">
        <v>191079</v>
      </c>
      <c r="K39060" t="s">
        <v>215504</v>
      </c>
      <c r="L39060" t="s">
        <v>228706</v>
      </c>
      <c r="M39060" t="s">
        <v>8</v>
      </c>
      <c r="N39060" t="s">
        <v>228832</v>
      </c>
      <c r="O39060" t="s">
        <v>229111</v>
      </c>
      <c r="P39060" t="s">
        <v>230079</v>
      </c>
      <c r="R39060" t="s">
        <v>215259</v>
      </c>
      <c r="S39060" t="s">
        <v>233769</v>
      </c>
    </row>
    <row r="39061" spans="1:19" x14ac:dyDescent="0.35">
      <c r="A39061" s="1">
        <v>48346</v>
      </c>
      <c r="B39061" t="s">
        <v>22654</v>
      </c>
      <c r="C39061" t="s">
        <v>84310</v>
      </c>
      <c r="D39061" t="s">
        <v>5</v>
      </c>
      <c r="F39061" t="s">
        <v>119967</v>
      </c>
      <c r="G39061">
        <v>1.1999347000000001E-5</v>
      </c>
      <c r="H39061" t="s">
        <v>22654</v>
      </c>
      <c r="I39061" t="s">
        <v>147173</v>
      </c>
      <c r="J39061" s="2" t="s">
        <v>191080</v>
      </c>
      <c r="K39061" t="s">
        <v>215505</v>
      </c>
      <c r="L39061" t="s">
        <v>228704</v>
      </c>
      <c r="M39061" t="s">
        <v>8</v>
      </c>
      <c r="N39061" t="s">
        <v>228848</v>
      </c>
      <c r="O39061" t="s">
        <v>229133</v>
      </c>
      <c r="P39061" t="s">
        <v>230223</v>
      </c>
      <c r="Q39061" t="s">
        <v>120319</v>
      </c>
      <c r="R39061" t="s">
        <v>215509</v>
      </c>
      <c r="S39061" t="s">
        <v>233772</v>
      </c>
    </row>
    <row r="39062" spans="1:19" x14ac:dyDescent="0.35">
      <c r="A39062" s="1">
        <v>48347</v>
      </c>
      <c r="B39062" t="s">
        <v>22655</v>
      </c>
      <c r="C39062" t="s">
        <v>84311</v>
      </c>
      <c r="D39062" t="s">
        <v>5</v>
      </c>
      <c r="F39062" t="s">
        <v>120847</v>
      </c>
      <c r="G39062">
        <v>4.8458189999999997E-6</v>
      </c>
      <c r="H39062" t="s">
        <v>22655</v>
      </c>
      <c r="I39062" t="s">
        <v>147174</v>
      </c>
      <c r="K39062" t="s">
        <v>215506</v>
      </c>
      <c r="L39062" t="s">
        <v>228704</v>
      </c>
      <c r="M39062" t="s">
        <v>8</v>
      </c>
      <c r="N39062" t="s">
        <v>228938</v>
      </c>
      <c r="O39062" t="s">
        <v>229603</v>
      </c>
      <c r="P39062" t="s">
        <v>229603</v>
      </c>
      <c r="Q39062" t="s">
        <v>120008</v>
      </c>
      <c r="R39062" t="s">
        <v>215509</v>
      </c>
      <c r="S39062" t="s">
        <v>233772</v>
      </c>
    </row>
    <row r="39063" spans="1:19" x14ac:dyDescent="0.35">
      <c r="A39063" s="1">
        <v>48348</v>
      </c>
      <c r="B39063" t="s">
        <v>22656</v>
      </c>
      <c r="C39063" t="s">
        <v>84312</v>
      </c>
      <c r="D39063" t="s">
        <v>5</v>
      </c>
      <c r="F39063" t="s">
        <v>122947</v>
      </c>
      <c r="G39063">
        <v>5.4999999999999999E-6</v>
      </c>
      <c r="H39063" t="s">
        <v>22656</v>
      </c>
      <c r="I39063" t="s">
        <v>147175</v>
      </c>
      <c r="K39063" t="s">
        <v>215507</v>
      </c>
      <c r="L39063" t="s">
        <v>228705</v>
      </c>
      <c r="R39063" t="s">
        <v>215509</v>
      </c>
      <c r="S39063" t="s">
        <v>233772</v>
      </c>
    </row>
    <row r="39064" spans="1:19" x14ac:dyDescent="0.35">
      <c r="A39064" s="1">
        <v>48349</v>
      </c>
      <c r="B39064" t="s">
        <v>22657</v>
      </c>
      <c r="C39064" t="s">
        <v>84313</v>
      </c>
      <c r="D39064" t="s">
        <v>5</v>
      </c>
      <c r="F39064" t="s">
        <v>120138</v>
      </c>
      <c r="G39064">
        <v>3.0000000000000001E-5</v>
      </c>
      <c r="H39064" t="s">
        <v>22657</v>
      </c>
      <c r="I39064" t="s">
        <v>147176</v>
      </c>
      <c r="J39064" s="2" t="s">
        <v>191081</v>
      </c>
      <c r="K39064" t="s">
        <v>215508</v>
      </c>
      <c r="L39064" t="s">
        <v>228704</v>
      </c>
      <c r="M39064" t="s">
        <v>8</v>
      </c>
      <c r="N39064" t="s">
        <v>228881</v>
      </c>
      <c r="O39064" t="s">
        <v>229244</v>
      </c>
      <c r="P39064" t="s">
        <v>229244</v>
      </c>
      <c r="R39064" t="s">
        <v>215509</v>
      </c>
      <c r="S39064" t="s">
        <v>233772</v>
      </c>
    </row>
    <row r="39065" spans="1:19" x14ac:dyDescent="0.35">
      <c r="A39065" s="1">
        <v>48350</v>
      </c>
      <c r="B39065" t="s">
        <v>22658</v>
      </c>
      <c r="C39065" t="s">
        <v>84314</v>
      </c>
      <c r="D39065" t="s">
        <v>5</v>
      </c>
      <c r="F39065" t="s">
        <v>120689</v>
      </c>
      <c r="G39065">
        <v>3.5499999999999999E-6</v>
      </c>
      <c r="H39065" t="s">
        <v>22658</v>
      </c>
      <c r="I39065" t="s">
        <v>147177</v>
      </c>
      <c r="J39065" s="2" t="s">
        <v>191082</v>
      </c>
      <c r="K39065" t="s">
        <v>215509</v>
      </c>
      <c r="L39065" t="s">
        <v>228704</v>
      </c>
      <c r="M39065" t="s">
        <v>8</v>
      </c>
      <c r="N39065" t="s">
        <v>228896</v>
      </c>
      <c r="O39065" t="s">
        <v>229210</v>
      </c>
      <c r="P39065" t="s">
        <v>230431</v>
      </c>
      <c r="Q39065" t="s">
        <v>120679</v>
      </c>
      <c r="R39065" t="s">
        <v>215509</v>
      </c>
      <c r="S39065" t="s">
        <v>233772</v>
      </c>
    </row>
    <row r="39066" spans="1:19" x14ac:dyDescent="0.35">
      <c r="A39066" s="1">
        <v>48351</v>
      </c>
      <c r="B39066" t="s">
        <v>22659</v>
      </c>
      <c r="C39066" t="s">
        <v>84315</v>
      </c>
      <c r="D39066" t="s">
        <v>4</v>
      </c>
      <c r="F39066" t="s">
        <v>121545</v>
      </c>
      <c r="G39066">
        <v>9.9999999999999995E-8</v>
      </c>
      <c r="H39066" t="s">
        <v>22659</v>
      </c>
      <c r="I39066" t="s">
        <v>147178</v>
      </c>
      <c r="J39066" s="2" t="s">
        <v>191083</v>
      </c>
      <c r="K39066" t="s">
        <v>215509</v>
      </c>
      <c r="L39066" t="s">
        <v>228704</v>
      </c>
      <c r="M39066" t="s">
        <v>147004</v>
      </c>
      <c r="N39066" t="s">
        <v>228833</v>
      </c>
      <c r="O39066" t="s">
        <v>229238</v>
      </c>
      <c r="P39066" t="s">
        <v>229238</v>
      </c>
      <c r="R39066" t="s">
        <v>215509</v>
      </c>
      <c r="S39066" t="s">
        <v>233772</v>
      </c>
    </row>
    <row r="39067" spans="1:19" x14ac:dyDescent="0.35">
      <c r="A39067" s="1">
        <v>48352</v>
      </c>
      <c r="B39067" t="s">
        <v>22660</v>
      </c>
      <c r="C39067" t="s">
        <v>84316</v>
      </c>
      <c r="D39067" t="s">
        <v>4</v>
      </c>
      <c r="F39067" t="s">
        <v>120673</v>
      </c>
      <c r="G39067">
        <v>1.5685799999999999E-7</v>
      </c>
      <c r="H39067" t="s">
        <v>22660</v>
      </c>
      <c r="I39067" t="s">
        <v>147179</v>
      </c>
      <c r="J39067" s="2" t="s">
        <v>191084</v>
      </c>
      <c r="K39067" t="s">
        <v>215510</v>
      </c>
      <c r="L39067" t="s">
        <v>228704</v>
      </c>
      <c r="M39067" t="s">
        <v>11</v>
      </c>
      <c r="N39067" t="s">
        <v>228826</v>
      </c>
      <c r="O39067" t="s">
        <v>229364</v>
      </c>
      <c r="P39067" t="s">
        <v>229364</v>
      </c>
      <c r="Q39067" t="s">
        <v>120717</v>
      </c>
      <c r="R39067" t="s">
        <v>215509</v>
      </c>
      <c r="S39067" t="s">
        <v>233772</v>
      </c>
    </row>
    <row r="39068" spans="1:19" x14ac:dyDescent="0.35">
      <c r="A39068" s="1">
        <v>48353</v>
      </c>
      <c r="B39068" t="s">
        <v>22661</v>
      </c>
      <c r="C39068" t="s">
        <v>84317</v>
      </c>
      <c r="D39068" t="s">
        <v>5</v>
      </c>
      <c r="F39068" t="s">
        <v>120482</v>
      </c>
      <c r="G39068">
        <v>2.9750000000000001E-5</v>
      </c>
      <c r="H39068" t="s">
        <v>22661</v>
      </c>
      <c r="I39068" t="s">
        <v>147180</v>
      </c>
      <c r="K39068" t="s">
        <v>215509</v>
      </c>
      <c r="L39068" t="s">
        <v>228705</v>
      </c>
      <c r="M39068" t="s">
        <v>8</v>
      </c>
      <c r="N39068" t="s">
        <v>228887</v>
      </c>
      <c r="O39068" t="s">
        <v>229195</v>
      </c>
      <c r="P39068" t="s">
        <v>229224</v>
      </c>
      <c r="R39068" t="s">
        <v>215509</v>
      </c>
      <c r="S39068" t="s">
        <v>233772</v>
      </c>
    </row>
    <row r="39069" spans="1:19" x14ac:dyDescent="0.35">
      <c r="A39069" s="1">
        <v>48354</v>
      </c>
      <c r="B39069" t="s">
        <v>22662</v>
      </c>
      <c r="C39069" t="s">
        <v>84318</v>
      </c>
      <c r="D39069" t="s">
        <v>4</v>
      </c>
      <c r="F39069" t="s">
        <v>120128</v>
      </c>
      <c r="G39069">
        <v>2.9999999999999997E-8</v>
      </c>
      <c r="H39069" t="s">
        <v>22662</v>
      </c>
      <c r="I39069" t="s">
        <v>147181</v>
      </c>
      <c r="J39069" s="2" t="s">
        <v>191085</v>
      </c>
      <c r="K39069" t="s">
        <v>215511</v>
      </c>
      <c r="L39069" t="s">
        <v>228705</v>
      </c>
      <c r="R39069" t="s">
        <v>215509</v>
      </c>
      <c r="S39069" t="s">
        <v>233772</v>
      </c>
    </row>
    <row r="39070" spans="1:19" x14ac:dyDescent="0.35">
      <c r="A39070" s="1">
        <v>48355</v>
      </c>
      <c r="B39070" t="s">
        <v>22663</v>
      </c>
      <c r="C39070" t="s">
        <v>84319</v>
      </c>
      <c r="D39070" t="s">
        <v>3</v>
      </c>
      <c r="F39070" t="s">
        <v>120129</v>
      </c>
      <c r="G39070">
        <v>2.9999999999999999E-7</v>
      </c>
      <c r="H39070" t="s">
        <v>22663</v>
      </c>
      <c r="I39070" t="s">
        <v>147182</v>
      </c>
      <c r="J39070" s="2" t="s">
        <v>191086</v>
      </c>
      <c r="K39070" t="s">
        <v>215512</v>
      </c>
      <c r="L39070" t="s">
        <v>228704</v>
      </c>
      <c r="M39070" t="s">
        <v>228740</v>
      </c>
      <c r="N39070" t="s">
        <v>228885</v>
      </c>
      <c r="O39070" t="s">
        <v>229890</v>
      </c>
      <c r="P39070" t="s">
        <v>229890</v>
      </c>
      <c r="Q39070" t="s">
        <v>120129</v>
      </c>
      <c r="R39070" t="s">
        <v>215509</v>
      </c>
      <c r="S39070" t="s">
        <v>233772</v>
      </c>
    </row>
    <row r="39071" spans="1:19" x14ac:dyDescent="0.35">
      <c r="A39071" s="1">
        <v>48356</v>
      </c>
      <c r="B39071" t="s">
        <v>22664</v>
      </c>
      <c r="C39071" t="s">
        <v>84320</v>
      </c>
      <c r="D39071" t="s">
        <v>5</v>
      </c>
      <c r="E39071" t="s">
        <v>119955</v>
      </c>
      <c r="F39071" t="s">
        <v>122789</v>
      </c>
      <c r="G39071">
        <v>1.9999999999999999E-6</v>
      </c>
      <c r="H39071" t="s">
        <v>22664</v>
      </c>
      <c r="I39071" t="s">
        <v>147183</v>
      </c>
      <c r="J39071" s="2" t="s">
        <v>185957</v>
      </c>
      <c r="K39071" t="s">
        <v>215513</v>
      </c>
      <c r="L39071" t="s">
        <v>228706</v>
      </c>
      <c r="M39071" t="s">
        <v>9</v>
      </c>
      <c r="N39071" t="s">
        <v>228882</v>
      </c>
      <c r="O39071" t="s">
        <v>229185</v>
      </c>
      <c r="P39071" t="s">
        <v>229185</v>
      </c>
      <c r="R39071" t="s">
        <v>215509</v>
      </c>
      <c r="S39071" t="s">
        <v>233772</v>
      </c>
    </row>
    <row r="39072" spans="1:19" x14ac:dyDescent="0.35">
      <c r="A39072" s="1">
        <v>48357</v>
      </c>
      <c r="B39072" t="s">
        <v>22665</v>
      </c>
      <c r="C39072" t="s">
        <v>84321</v>
      </c>
      <c r="D39072" t="s">
        <v>5</v>
      </c>
      <c r="E39072" t="s">
        <v>119954</v>
      </c>
      <c r="F39072" t="s">
        <v>123702</v>
      </c>
      <c r="G39072">
        <v>2.7E-6</v>
      </c>
      <c r="H39072" t="s">
        <v>22665</v>
      </c>
      <c r="I39072" t="s">
        <v>147184</v>
      </c>
      <c r="J39072" s="2" t="s">
        <v>191087</v>
      </c>
      <c r="K39072" t="s">
        <v>215509</v>
      </c>
      <c r="L39072" t="s">
        <v>228704</v>
      </c>
      <c r="M39072" t="s">
        <v>8</v>
      </c>
      <c r="N39072" t="s">
        <v>228883</v>
      </c>
      <c r="O39072" t="s">
        <v>229188</v>
      </c>
      <c r="P39072" t="s">
        <v>231097</v>
      </c>
      <c r="R39072" t="s">
        <v>215509</v>
      </c>
      <c r="S39072" t="s">
        <v>233772</v>
      </c>
    </row>
    <row r="39073" spans="1:19" x14ac:dyDescent="0.35">
      <c r="A39073" s="1">
        <v>48358</v>
      </c>
      <c r="B39073" t="s">
        <v>22666</v>
      </c>
      <c r="C39073" t="s">
        <v>84322</v>
      </c>
      <c r="D39073" t="s">
        <v>5</v>
      </c>
      <c r="E39073" t="s">
        <v>119956</v>
      </c>
      <c r="F39073" t="s">
        <v>124031</v>
      </c>
      <c r="G39073">
        <v>1.3499999999999999E-5</v>
      </c>
      <c r="H39073" t="s">
        <v>22666</v>
      </c>
      <c r="I39073" t="s">
        <v>147185</v>
      </c>
      <c r="J39073" s="2" t="s">
        <v>191088</v>
      </c>
      <c r="K39073" t="s">
        <v>215509</v>
      </c>
      <c r="L39073" t="s">
        <v>228705</v>
      </c>
      <c r="M39073" t="s">
        <v>8</v>
      </c>
      <c r="N39073" t="s">
        <v>228980</v>
      </c>
      <c r="O39073" t="s">
        <v>229458</v>
      </c>
      <c r="P39073" t="s">
        <v>232030</v>
      </c>
      <c r="R39073" t="s">
        <v>215509</v>
      </c>
      <c r="S39073" t="s">
        <v>233772</v>
      </c>
    </row>
    <row r="39074" spans="1:19" x14ac:dyDescent="0.35">
      <c r="A39074" s="1">
        <v>48359</v>
      </c>
      <c r="B39074" t="s">
        <v>22667</v>
      </c>
      <c r="C39074" t="s">
        <v>84323</v>
      </c>
      <c r="D39074" t="s">
        <v>5</v>
      </c>
      <c r="F39074" t="s">
        <v>120724</v>
      </c>
      <c r="G39074">
        <v>1.9999999999999999E-7</v>
      </c>
      <c r="H39074" t="s">
        <v>22667</v>
      </c>
      <c r="I39074" t="s">
        <v>147186</v>
      </c>
      <c r="J39074" s="2" t="s">
        <v>191089</v>
      </c>
      <c r="K39074" t="s">
        <v>215514</v>
      </c>
      <c r="L39074" t="s">
        <v>228704</v>
      </c>
      <c r="M39074" t="s">
        <v>8</v>
      </c>
      <c r="N39074" t="s">
        <v>228853</v>
      </c>
      <c r="O39074" t="s">
        <v>229450</v>
      </c>
      <c r="P39074" t="s">
        <v>230500</v>
      </c>
      <c r="Q39074" t="s">
        <v>120060</v>
      </c>
      <c r="R39074" t="s">
        <v>215509</v>
      </c>
      <c r="S39074" t="s">
        <v>233772</v>
      </c>
    </row>
    <row r="39075" spans="1:19" x14ac:dyDescent="0.35">
      <c r="A39075" s="1">
        <v>48360</v>
      </c>
      <c r="B39075" t="s">
        <v>22667</v>
      </c>
      <c r="C39075" t="s">
        <v>84324</v>
      </c>
      <c r="D39075" t="s">
        <v>5</v>
      </c>
      <c r="F39075" t="s">
        <v>122284</v>
      </c>
      <c r="G39075">
        <v>1.3E-7</v>
      </c>
      <c r="H39075" t="s">
        <v>22667</v>
      </c>
      <c r="I39075" t="s">
        <v>147186</v>
      </c>
      <c r="J39075" s="2" t="s">
        <v>191089</v>
      </c>
      <c r="K39075" t="s">
        <v>215514</v>
      </c>
      <c r="L39075" t="s">
        <v>228704</v>
      </c>
      <c r="M39075" t="s">
        <v>8</v>
      </c>
      <c r="N39075" t="s">
        <v>228853</v>
      </c>
      <c r="O39075" t="s">
        <v>229450</v>
      </c>
      <c r="P39075" t="s">
        <v>230500</v>
      </c>
      <c r="Q39075" t="s">
        <v>120060</v>
      </c>
      <c r="R39075" t="s">
        <v>215509</v>
      </c>
      <c r="S39075" t="s">
        <v>233772</v>
      </c>
    </row>
    <row r="39076" spans="1:19" x14ac:dyDescent="0.35">
      <c r="A39076" s="1">
        <v>48362</v>
      </c>
      <c r="B39076" t="s">
        <v>22668</v>
      </c>
      <c r="C39076" t="s">
        <v>84325</v>
      </c>
      <c r="D39076" t="s">
        <v>4</v>
      </c>
      <c r="F39076" t="s">
        <v>122589</v>
      </c>
      <c r="G39076">
        <v>8.2417500000000003E-7</v>
      </c>
      <c r="H39076" t="s">
        <v>22668</v>
      </c>
      <c r="I39076" t="s">
        <v>147187</v>
      </c>
      <c r="J39076" s="2" t="s">
        <v>191090</v>
      </c>
      <c r="K39076" t="s">
        <v>215506</v>
      </c>
      <c r="L39076" t="s">
        <v>228704</v>
      </c>
      <c r="M39076" t="s">
        <v>228777</v>
      </c>
      <c r="N39076" t="s">
        <v>228857</v>
      </c>
      <c r="O39076" t="s">
        <v>229774</v>
      </c>
      <c r="P39076" t="s">
        <v>229774</v>
      </c>
      <c r="Q39076" t="s">
        <v>120189</v>
      </c>
      <c r="R39076" t="s">
        <v>215509</v>
      </c>
      <c r="S39076" t="s">
        <v>233772</v>
      </c>
    </row>
    <row r="39077" spans="1:19" x14ac:dyDescent="0.35">
      <c r="A39077" s="1">
        <v>48363</v>
      </c>
      <c r="B39077" t="s">
        <v>22669</v>
      </c>
      <c r="C39077" t="s">
        <v>84326</v>
      </c>
      <c r="D39077" t="s">
        <v>5</v>
      </c>
      <c r="E39077" t="s">
        <v>119958</v>
      </c>
      <c r="F39077" t="s">
        <v>122229</v>
      </c>
      <c r="G39077">
        <v>4.0000000000000003E-5</v>
      </c>
      <c r="H39077" t="s">
        <v>22669</v>
      </c>
      <c r="I39077" t="s">
        <v>147188</v>
      </c>
      <c r="K39077" t="s">
        <v>215515</v>
      </c>
      <c r="L39077" t="s">
        <v>228706</v>
      </c>
      <c r="M39077" t="s">
        <v>8</v>
      </c>
      <c r="N39077" t="s">
        <v>228828</v>
      </c>
      <c r="O39077" t="s">
        <v>229113</v>
      </c>
      <c r="P39077" t="s">
        <v>230253</v>
      </c>
      <c r="R39077" t="s">
        <v>215509</v>
      </c>
      <c r="S39077" t="s">
        <v>233772</v>
      </c>
    </row>
    <row r="39078" spans="1:19" x14ac:dyDescent="0.35">
      <c r="A39078" s="1">
        <v>48364</v>
      </c>
      <c r="B39078" t="s">
        <v>22669</v>
      </c>
      <c r="C39078" t="s">
        <v>84327</v>
      </c>
      <c r="D39078" t="s">
        <v>5</v>
      </c>
      <c r="E39078" t="s">
        <v>119958</v>
      </c>
      <c r="F39078" t="s">
        <v>123460</v>
      </c>
      <c r="G39078">
        <v>3.0000000000000001E-5</v>
      </c>
      <c r="H39078" t="s">
        <v>22669</v>
      </c>
      <c r="I39078" t="s">
        <v>147188</v>
      </c>
      <c r="K39078" t="s">
        <v>215515</v>
      </c>
      <c r="L39078" t="s">
        <v>228706</v>
      </c>
      <c r="M39078" t="s">
        <v>8</v>
      </c>
      <c r="N39078" t="s">
        <v>228828</v>
      </c>
      <c r="O39078" t="s">
        <v>229113</v>
      </c>
      <c r="P39078" t="s">
        <v>230253</v>
      </c>
      <c r="R39078" t="s">
        <v>215509</v>
      </c>
      <c r="S39078" t="s">
        <v>233772</v>
      </c>
    </row>
    <row r="39079" spans="1:19" x14ac:dyDescent="0.35">
      <c r="A39079" s="1">
        <v>48365</v>
      </c>
      <c r="B39079" t="s">
        <v>22670</v>
      </c>
      <c r="C39079" t="s">
        <v>84328</v>
      </c>
      <c r="D39079" t="s">
        <v>3</v>
      </c>
      <c r="F39079" t="s">
        <v>121333</v>
      </c>
      <c r="G39079">
        <v>3.8638910999999997E-5</v>
      </c>
      <c r="H39079" t="s">
        <v>22670</v>
      </c>
      <c r="I39079" t="s">
        <v>147189</v>
      </c>
      <c r="J39079" s="2" t="s">
        <v>191091</v>
      </c>
      <c r="K39079" t="s">
        <v>215516</v>
      </c>
      <c r="L39079" t="s">
        <v>228704</v>
      </c>
      <c r="M39079" t="s">
        <v>10</v>
      </c>
      <c r="N39079" t="s">
        <v>229041</v>
      </c>
      <c r="O39079" t="s">
        <v>229322</v>
      </c>
      <c r="P39079" t="s">
        <v>231541</v>
      </c>
      <c r="R39079" t="s">
        <v>215509</v>
      </c>
      <c r="S39079" t="s">
        <v>233772</v>
      </c>
    </row>
    <row r="39080" spans="1:19" x14ac:dyDescent="0.35">
      <c r="A39080" s="1">
        <v>48367</v>
      </c>
      <c r="B39080" t="s">
        <v>22671</v>
      </c>
      <c r="C39080" t="s">
        <v>84329</v>
      </c>
      <c r="D39080" t="s">
        <v>5</v>
      </c>
      <c r="E39080" t="s">
        <v>119956</v>
      </c>
      <c r="F39080" t="s">
        <v>122901</v>
      </c>
      <c r="G39080">
        <v>6.9999999999999999E-6</v>
      </c>
      <c r="H39080" t="s">
        <v>22671</v>
      </c>
      <c r="I39080" t="s">
        <v>147190</v>
      </c>
      <c r="K39080" t="s">
        <v>215509</v>
      </c>
      <c r="L39080" t="s">
        <v>228704</v>
      </c>
      <c r="M39080" t="s">
        <v>8</v>
      </c>
      <c r="N39080" t="s">
        <v>228848</v>
      </c>
      <c r="O39080" t="s">
        <v>229133</v>
      </c>
      <c r="P39080" t="s">
        <v>230294</v>
      </c>
      <c r="R39080" t="s">
        <v>215509</v>
      </c>
      <c r="S39080" t="s">
        <v>233772</v>
      </c>
    </row>
    <row r="39081" spans="1:19" x14ac:dyDescent="0.35">
      <c r="A39081" s="1">
        <v>48368</v>
      </c>
      <c r="B39081" t="s">
        <v>22672</v>
      </c>
      <c r="C39081" t="s">
        <v>84330</v>
      </c>
      <c r="D39081" t="s">
        <v>5</v>
      </c>
      <c r="F39081" t="s">
        <v>121417</v>
      </c>
      <c r="G39081">
        <v>4.8000000000000001E-5</v>
      </c>
      <c r="H39081" t="s">
        <v>22672</v>
      </c>
      <c r="I39081" t="s">
        <v>147191</v>
      </c>
      <c r="J39081" s="2" t="s">
        <v>191092</v>
      </c>
      <c r="K39081" t="s">
        <v>215509</v>
      </c>
      <c r="L39081" t="s">
        <v>228704</v>
      </c>
      <c r="M39081" t="s">
        <v>8</v>
      </c>
      <c r="N39081" t="s">
        <v>228828</v>
      </c>
      <c r="O39081" t="s">
        <v>229108</v>
      </c>
      <c r="P39081" t="s">
        <v>229108</v>
      </c>
      <c r="R39081" t="s">
        <v>215509</v>
      </c>
      <c r="S39081" t="s">
        <v>233772</v>
      </c>
    </row>
    <row r="39082" spans="1:19" x14ac:dyDescent="0.35">
      <c r="A39082" s="1">
        <v>48370</v>
      </c>
      <c r="B39082" t="s">
        <v>22673</v>
      </c>
      <c r="C39082" t="s">
        <v>84331</v>
      </c>
      <c r="D39082" t="s">
        <v>3</v>
      </c>
      <c r="F39082" t="s">
        <v>122241</v>
      </c>
      <c r="G39082">
        <v>3.0881747000000001E-5</v>
      </c>
      <c r="H39082" t="s">
        <v>22673</v>
      </c>
      <c r="I39082" t="s">
        <v>147192</v>
      </c>
      <c r="J39082" s="2" t="s">
        <v>191093</v>
      </c>
      <c r="K39082" t="s">
        <v>215517</v>
      </c>
      <c r="L39082" t="s">
        <v>228704</v>
      </c>
      <c r="M39082" t="s">
        <v>228721</v>
      </c>
      <c r="N39082" t="s">
        <v>228829</v>
      </c>
      <c r="O39082" t="s">
        <v>229139</v>
      </c>
      <c r="P39082" t="s">
        <v>229139</v>
      </c>
      <c r="R39082" t="s">
        <v>215509</v>
      </c>
      <c r="S39082" t="s">
        <v>233772</v>
      </c>
    </row>
    <row r="39083" spans="1:19" x14ac:dyDescent="0.35">
      <c r="A39083" s="1">
        <v>48371</v>
      </c>
      <c r="B39083" t="s">
        <v>22674</v>
      </c>
      <c r="C39083" t="s">
        <v>84332</v>
      </c>
      <c r="D39083" t="s">
        <v>5</v>
      </c>
      <c r="F39083" t="s">
        <v>120124</v>
      </c>
      <c r="G39083">
        <v>3.9999999999999998E-6</v>
      </c>
      <c r="H39083" t="s">
        <v>22674</v>
      </c>
      <c r="I39083" t="s">
        <v>147193</v>
      </c>
      <c r="J39083" s="2" t="s">
        <v>191094</v>
      </c>
      <c r="K39083" t="s">
        <v>215518</v>
      </c>
      <c r="L39083" t="s">
        <v>228705</v>
      </c>
      <c r="R39083" t="s">
        <v>215509</v>
      </c>
      <c r="S39083" t="s">
        <v>233772</v>
      </c>
    </row>
    <row r="39084" spans="1:19" x14ac:dyDescent="0.35">
      <c r="A39084" s="1">
        <v>48372</v>
      </c>
      <c r="B39084" t="s">
        <v>22674</v>
      </c>
      <c r="C39084" t="s">
        <v>84333</v>
      </c>
      <c r="D39084" t="s">
        <v>5</v>
      </c>
      <c r="E39084" t="s">
        <v>119954</v>
      </c>
      <c r="F39084" t="s">
        <v>120547</v>
      </c>
      <c r="G39084">
        <v>6.9999999999999994E-5</v>
      </c>
      <c r="H39084" t="s">
        <v>22674</v>
      </c>
      <c r="I39084" t="s">
        <v>147193</v>
      </c>
      <c r="J39084" s="2" t="s">
        <v>191094</v>
      </c>
      <c r="K39084" t="s">
        <v>215518</v>
      </c>
      <c r="L39084" t="s">
        <v>228705</v>
      </c>
      <c r="R39084" t="s">
        <v>215509</v>
      </c>
      <c r="S39084" t="s">
        <v>233772</v>
      </c>
    </row>
    <row r="39085" spans="1:19" x14ac:dyDescent="0.35">
      <c r="A39085" s="1">
        <v>48373</v>
      </c>
      <c r="B39085" t="s">
        <v>22674</v>
      </c>
      <c r="C39085" t="s">
        <v>84334</v>
      </c>
      <c r="D39085" t="s">
        <v>5</v>
      </c>
      <c r="F39085" t="s">
        <v>120417</v>
      </c>
      <c r="G39085">
        <v>1.588183E-5</v>
      </c>
      <c r="H39085" t="s">
        <v>22674</v>
      </c>
      <c r="I39085" t="s">
        <v>147193</v>
      </c>
      <c r="J39085" s="2" t="s">
        <v>191094</v>
      </c>
      <c r="K39085" t="s">
        <v>215518</v>
      </c>
      <c r="L39085" t="s">
        <v>228705</v>
      </c>
      <c r="R39085" t="s">
        <v>215509</v>
      </c>
      <c r="S39085" t="s">
        <v>233772</v>
      </c>
    </row>
    <row r="39086" spans="1:19" x14ac:dyDescent="0.35">
      <c r="A39086" s="1">
        <v>48376</v>
      </c>
      <c r="B39086" t="s">
        <v>22675</v>
      </c>
      <c r="C39086" t="s">
        <v>84335</v>
      </c>
      <c r="D39086" t="s">
        <v>5</v>
      </c>
      <c r="E39086" t="s">
        <v>119958</v>
      </c>
      <c r="F39086" t="s">
        <v>123961</v>
      </c>
      <c r="G39086">
        <v>1.17E-5</v>
      </c>
      <c r="H39086" t="s">
        <v>22675</v>
      </c>
      <c r="I39086" t="s">
        <v>147194</v>
      </c>
      <c r="K39086" t="s">
        <v>215519</v>
      </c>
      <c r="L39086" t="s">
        <v>228704</v>
      </c>
      <c r="M39086" t="s">
        <v>8</v>
      </c>
      <c r="N39086" t="s">
        <v>228828</v>
      </c>
      <c r="O39086" t="s">
        <v>229113</v>
      </c>
      <c r="P39086" t="s">
        <v>230094</v>
      </c>
      <c r="R39086" t="s">
        <v>215509</v>
      </c>
      <c r="S39086" t="s">
        <v>233772</v>
      </c>
    </row>
    <row r="39087" spans="1:19" x14ac:dyDescent="0.35">
      <c r="A39087" s="1">
        <v>48377</v>
      </c>
      <c r="B39087" t="s">
        <v>22676</v>
      </c>
      <c r="C39087" t="s">
        <v>84336</v>
      </c>
      <c r="D39087" t="s">
        <v>4</v>
      </c>
      <c r="F39087" t="s">
        <v>122011</v>
      </c>
      <c r="G39087">
        <v>3.4999999999999998E-7</v>
      </c>
      <c r="H39087" t="s">
        <v>22676</v>
      </c>
      <c r="I39087" t="s">
        <v>147195</v>
      </c>
      <c r="K39087" t="s">
        <v>215505</v>
      </c>
      <c r="L39087" t="s">
        <v>228704</v>
      </c>
      <c r="R39087" t="s">
        <v>215509</v>
      </c>
      <c r="S39087" t="s">
        <v>233772</v>
      </c>
    </row>
    <row r="39088" spans="1:19" x14ac:dyDescent="0.35">
      <c r="A39088" s="1">
        <v>48378</v>
      </c>
      <c r="B39088" t="s">
        <v>22677</v>
      </c>
      <c r="C39088" t="s">
        <v>84337</v>
      </c>
      <c r="D39088" t="s">
        <v>4</v>
      </c>
      <c r="F39088" t="s">
        <v>122422</v>
      </c>
      <c r="G39088">
        <v>1.8300399999999999E-7</v>
      </c>
      <c r="H39088" t="s">
        <v>22677</v>
      </c>
      <c r="I39088" t="s">
        <v>147196</v>
      </c>
      <c r="J39088" s="2" t="s">
        <v>191095</v>
      </c>
      <c r="K39088" t="s">
        <v>215513</v>
      </c>
      <c r="L39088" t="s">
        <v>228704</v>
      </c>
      <c r="M39088" t="s">
        <v>15</v>
      </c>
      <c r="N39088" t="s">
        <v>228989</v>
      </c>
      <c r="O39088" t="s">
        <v>229720</v>
      </c>
      <c r="P39088" t="s">
        <v>229720</v>
      </c>
      <c r="Q39088" t="s">
        <v>122422</v>
      </c>
      <c r="R39088" t="s">
        <v>215509</v>
      </c>
      <c r="S39088" t="s">
        <v>233772</v>
      </c>
    </row>
    <row r="39089" spans="1:19" x14ac:dyDescent="0.35">
      <c r="A39089" s="1">
        <v>48379</v>
      </c>
      <c r="B39089" t="s">
        <v>22678</v>
      </c>
      <c r="C39089" t="s">
        <v>84338</v>
      </c>
      <c r="D39089" t="s">
        <v>4</v>
      </c>
      <c r="F39089" t="s">
        <v>120494</v>
      </c>
      <c r="G39089">
        <v>5.3511000000000002E-8</v>
      </c>
      <c r="H39089" t="s">
        <v>22678</v>
      </c>
      <c r="I39089" t="s">
        <v>147197</v>
      </c>
      <c r="J39089" s="2" t="s">
        <v>191096</v>
      </c>
      <c r="K39089" t="s">
        <v>215509</v>
      </c>
      <c r="L39089" t="s">
        <v>228704</v>
      </c>
      <c r="R39089" t="s">
        <v>215509</v>
      </c>
      <c r="S39089" t="s">
        <v>233772</v>
      </c>
    </row>
    <row r="39090" spans="1:19" x14ac:dyDescent="0.35">
      <c r="A39090" s="1">
        <v>48380</v>
      </c>
      <c r="B39090" t="s">
        <v>22679</v>
      </c>
      <c r="C39090" t="s">
        <v>84339</v>
      </c>
      <c r="D39090" t="s">
        <v>5</v>
      </c>
      <c r="E39090" t="s">
        <v>119955</v>
      </c>
      <c r="F39090" t="s">
        <v>120054</v>
      </c>
      <c r="G39090">
        <v>9.00458E-7</v>
      </c>
      <c r="H39090" t="s">
        <v>22679</v>
      </c>
      <c r="I39090" t="s">
        <v>147198</v>
      </c>
      <c r="J39090" s="2" t="s">
        <v>191097</v>
      </c>
      <c r="K39090" t="s">
        <v>215511</v>
      </c>
      <c r="L39090" t="s">
        <v>228704</v>
      </c>
      <c r="M39090" t="s">
        <v>11</v>
      </c>
      <c r="N39090" t="s">
        <v>228875</v>
      </c>
      <c r="O39090" t="s">
        <v>229172</v>
      </c>
      <c r="P39090" t="s">
        <v>229172</v>
      </c>
      <c r="Q39090" t="s">
        <v>121322</v>
      </c>
      <c r="R39090" t="s">
        <v>215509</v>
      </c>
      <c r="S39090" t="s">
        <v>233772</v>
      </c>
    </row>
    <row r="39091" spans="1:19" x14ac:dyDescent="0.35">
      <c r="A39091" s="1">
        <v>48382</v>
      </c>
      <c r="B39091" t="s">
        <v>22680</v>
      </c>
      <c r="C39091" t="s">
        <v>84340</v>
      </c>
      <c r="D39091" t="s">
        <v>4</v>
      </c>
      <c r="F39091" t="s">
        <v>120409</v>
      </c>
      <c r="G39091">
        <v>1.4499999999999999E-7</v>
      </c>
      <c r="H39091" t="s">
        <v>22680</v>
      </c>
      <c r="I39091" t="s">
        <v>147199</v>
      </c>
      <c r="J39091" s="2" t="s">
        <v>191098</v>
      </c>
      <c r="K39091" t="s">
        <v>215520</v>
      </c>
      <c r="L39091" t="s">
        <v>228704</v>
      </c>
      <c r="M39091" t="s">
        <v>8</v>
      </c>
      <c r="N39091" t="s">
        <v>228877</v>
      </c>
      <c r="O39091" t="s">
        <v>229177</v>
      </c>
      <c r="P39091" t="s">
        <v>229177</v>
      </c>
      <c r="Q39091" t="s">
        <v>121133</v>
      </c>
      <c r="R39091" t="s">
        <v>215509</v>
      </c>
      <c r="S39091" t="s">
        <v>233772</v>
      </c>
    </row>
    <row r="39092" spans="1:19" x14ac:dyDescent="0.35">
      <c r="A39092" s="1">
        <v>48384</v>
      </c>
      <c r="B39092" t="s">
        <v>22681</v>
      </c>
      <c r="C39092" t="s">
        <v>84341</v>
      </c>
      <c r="D39092" t="s">
        <v>4</v>
      </c>
      <c r="F39092" t="s">
        <v>121436</v>
      </c>
      <c r="G39092">
        <v>4.9999999999999998E-7</v>
      </c>
      <c r="H39092" t="s">
        <v>22681</v>
      </c>
      <c r="I39092" t="s">
        <v>147200</v>
      </c>
      <c r="J39092" s="2" t="s">
        <v>191099</v>
      </c>
      <c r="K39092" t="s">
        <v>215521</v>
      </c>
      <c r="L39092" t="s">
        <v>228705</v>
      </c>
      <c r="R39092" t="s">
        <v>215509</v>
      </c>
      <c r="S39092" t="s">
        <v>233772</v>
      </c>
    </row>
    <row r="39093" spans="1:19" x14ac:dyDescent="0.35">
      <c r="A39093" s="1">
        <v>48385</v>
      </c>
      <c r="B39093" t="s">
        <v>22682</v>
      </c>
      <c r="C39093" t="s">
        <v>84342</v>
      </c>
      <c r="D39093" t="s">
        <v>4</v>
      </c>
      <c r="F39093" t="s">
        <v>121958</v>
      </c>
      <c r="G39093">
        <v>4.0000000000000001E-8</v>
      </c>
      <c r="H39093" t="s">
        <v>22682</v>
      </c>
      <c r="I39093" t="s">
        <v>147201</v>
      </c>
      <c r="J39093" s="2" t="s">
        <v>191100</v>
      </c>
      <c r="K39093" t="s">
        <v>215522</v>
      </c>
      <c r="L39093" t="s">
        <v>228704</v>
      </c>
      <c r="M39093" t="s">
        <v>10</v>
      </c>
      <c r="N39093" t="s">
        <v>228969</v>
      </c>
      <c r="O39093" t="s">
        <v>229322</v>
      </c>
      <c r="P39093" t="s">
        <v>232031</v>
      </c>
      <c r="Q39093" t="s">
        <v>120400</v>
      </c>
      <c r="R39093" t="s">
        <v>215509</v>
      </c>
      <c r="S39093" t="s">
        <v>233772</v>
      </c>
    </row>
    <row r="39094" spans="1:19" x14ac:dyDescent="0.35">
      <c r="A39094" s="1">
        <v>48386</v>
      </c>
      <c r="B39094" t="s">
        <v>22683</v>
      </c>
      <c r="C39094" t="s">
        <v>84343</v>
      </c>
      <c r="D39094" t="s">
        <v>5</v>
      </c>
      <c r="E39094" t="s">
        <v>119954</v>
      </c>
      <c r="F39094" t="s">
        <v>123010</v>
      </c>
      <c r="G39094">
        <v>5.2500000000000002E-5</v>
      </c>
      <c r="H39094" t="s">
        <v>22683</v>
      </c>
      <c r="I39094" t="s">
        <v>147202</v>
      </c>
      <c r="J39094" s="2" t="s">
        <v>191101</v>
      </c>
      <c r="K39094" t="s">
        <v>215511</v>
      </c>
      <c r="L39094" t="s">
        <v>228706</v>
      </c>
      <c r="M39094" t="s">
        <v>8</v>
      </c>
      <c r="N39094" t="s">
        <v>228828</v>
      </c>
      <c r="O39094" t="s">
        <v>229378</v>
      </c>
      <c r="P39094" t="s">
        <v>231272</v>
      </c>
      <c r="Q39094" t="s">
        <v>120970</v>
      </c>
      <c r="R39094" t="s">
        <v>215509</v>
      </c>
      <c r="S39094" t="s">
        <v>233772</v>
      </c>
    </row>
    <row r="39095" spans="1:19" x14ac:dyDescent="0.35">
      <c r="A39095" s="1">
        <v>48387</v>
      </c>
      <c r="B39095" t="s">
        <v>22684</v>
      </c>
      <c r="C39095" t="s">
        <v>84344</v>
      </c>
      <c r="D39095" t="s">
        <v>5</v>
      </c>
      <c r="E39095" t="s">
        <v>119956</v>
      </c>
      <c r="F39095" t="s">
        <v>122608</v>
      </c>
      <c r="G39095">
        <v>8.4559680000000008E-6</v>
      </c>
      <c r="H39095" t="s">
        <v>22684</v>
      </c>
      <c r="I39095" t="s">
        <v>147203</v>
      </c>
      <c r="J39095" s="2" t="s">
        <v>191102</v>
      </c>
      <c r="K39095" t="s">
        <v>215523</v>
      </c>
      <c r="L39095" t="s">
        <v>228705</v>
      </c>
      <c r="R39095" t="s">
        <v>215509</v>
      </c>
      <c r="S39095" t="s">
        <v>233772</v>
      </c>
    </row>
    <row r="39096" spans="1:19" x14ac:dyDescent="0.35">
      <c r="A39096" s="1">
        <v>48388</v>
      </c>
      <c r="B39096" t="s">
        <v>22685</v>
      </c>
      <c r="C39096" t="s">
        <v>84345</v>
      </c>
      <c r="D39096" t="s">
        <v>4</v>
      </c>
      <c r="F39096" t="s">
        <v>120168</v>
      </c>
      <c r="G39096">
        <v>2.4999999999999999E-8</v>
      </c>
      <c r="H39096" t="s">
        <v>22685</v>
      </c>
      <c r="I39096" t="s">
        <v>147204</v>
      </c>
      <c r="J39096" s="2" t="s">
        <v>191103</v>
      </c>
      <c r="K39096" t="s">
        <v>215524</v>
      </c>
      <c r="L39096" t="s">
        <v>228705</v>
      </c>
      <c r="R39096" t="s">
        <v>215509</v>
      </c>
      <c r="S39096" t="s">
        <v>233772</v>
      </c>
    </row>
    <row r="39097" spans="1:19" x14ac:dyDescent="0.35">
      <c r="A39097" s="1">
        <v>48389</v>
      </c>
      <c r="B39097" t="s">
        <v>22686</v>
      </c>
      <c r="C39097" t="s">
        <v>84346</v>
      </c>
      <c r="D39097" t="s">
        <v>4</v>
      </c>
      <c r="F39097" t="s">
        <v>120373</v>
      </c>
      <c r="G39097">
        <v>1.8851999999999999E-8</v>
      </c>
      <c r="H39097" t="s">
        <v>22686</v>
      </c>
      <c r="I39097" t="s">
        <v>147205</v>
      </c>
      <c r="J39097" s="2" t="s">
        <v>191104</v>
      </c>
      <c r="K39097" t="s">
        <v>215506</v>
      </c>
      <c r="L39097" t="s">
        <v>228705</v>
      </c>
      <c r="M39097" t="s">
        <v>228719</v>
      </c>
      <c r="N39097" t="s">
        <v>228884</v>
      </c>
      <c r="O39097" t="s">
        <v>229530</v>
      </c>
      <c r="P39097" t="s">
        <v>232032</v>
      </c>
      <c r="R39097" t="s">
        <v>215509</v>
      </c>
      <c r="S39097" t="s">
        <v>233772</v>
      </c>
    </row>
    <row r="39098" spans="1:19" x14ac:dyDescent="0.35">
      <c r="A39098" s="1">
        <v>48391</v>
      </c>
      <c r="B39098" t="s">
        <v>22687</v>
      </c>
      <c r="C39098" t="s">
        <v>84347</v>
      </c>
      <c r="D39098" t="s">
        <v>5</v>
      </c>
      <c r="E39098" t="s">
        <v>119955</v>
      </c>
      <c r="F39098" t="s">
        <v>120878</v>
      </c>
      <c r="G39098">
        <v>9.7499999999999998E-6</v>
      </c>
      <c r="H39098" t="s">
        <v>22687</v>
      </c>
      <c r="I39098" t="s">
        <v>147206</v>
      </c>
      <c r="J39098" s="2" t="s">
        <v>191105</v>
      </c>
      <c r="K39098" t="s">
        <v>215525</v>
      </c>
      <c r="L39098" t="s">
        <v>228704</v>
      </c>
      <c r="M39098" t="s">
        <v>9</v>
      </c>
      <c r="N39098" t="s">
        <v>228829</v>
      </c>
      <c r="O39098" t="s">
        <v>229477</v>
      </c>
      <c r="P39098" t="s">
        <v>229477</v>
      </c>
      <c r="Q39098" t="s">
        <v>120117</v>
      </c>
      <c r="R39098" t="s">
        <v>215509</v>
      </c>
      <c r="S39098" t="s">
        <v>233772</v>
      </c>
    </row>
    <row r="39099" spans="1:19" x14ac:dyDescent="0.35">
      <c r="A39099" s="1">
        <v>48392</v>
      </c>
      <c r="B39099" t="s">
        <v>22688</v>
      </c>
      <c r="C39099" t="s">
        <v>84348</v>
      </c>
      <c r="D39099" t="s">
        <v>5</v>
      </c>
      <c r="E39099" t="s">
        <v>119954</v>
      </c>
      <c r="F39099" t="s">
        <v>120831</v>
      </c>
      <c r="G39099">
        <v>2.0000000000000002E-5</v>
      </c>
      <c r="H39099" t="s">
        <v>22688</v>
      </c>
      <c r="I39099" t="s">
        <v>147207</v>
      </c>
      <c r="J39099" s="2" t="s">
        <v>191106</v>
      </c>
      <c r="K39099" t="s">
        <v>215509</v>
      </c>
      <c r="L39099" t="s">
        <v>228704</v>
      </c>
      <c r="M39099" t="s">
        <v>8</v>
      </c>
      <c r="N39099" t="s">
        <v>228848</v>
      </c>
      <c r="O39099" t="s">
        <v>229133</v>
      </c>
      <c r="P39099" t="s">
        <v>230518</v>
      </c>
      <c r="R39099" t="s">
        <v>215509</v>
      </c>
      <c r="S39099" t="s">
        <v>233772</v>
      </c>
    </row>
    <row r="39100" spans="1:19" x14ac:dyDescent="0.35">
      <c r="A39100" s="1">
        <v>48393</v>
      </c>
      <c r="B39100" t="s">
        <v>22689</v>
      </c>
      <c r="C39100" t="s">
        <v>84349</v>
      </c>
      <c r="D39100" t="s">
        <v>4</v>
      </c>
      <c r="F39100" t="s">
        <v>120358</v>
      </c>
      <c r="G39100">
        <v>8.6528799999999999E-7</v>
      </c>
      <c r="H39100" t="s">
        <v>22689</v>
      </c>
      <c r="I39100" t="s">
        <v>147208</v>
      </c>
      <c r="J39100" s="2" t="s">
        <v>191107</v>
      </c>
      <c r="K39100" t="s">
        <v>215526</v>
      </c>
      <c r="L39100" t="s">
        <v>228704</v>
      </c>
      <c r="M39100" t="s">
        <v>228709</v>
      </c>
      <c r="N39100" t="s">
        <v>228829</v>
      </c>
      <c r="O39100" t="s">
        <v>229109</v>
      </c>
      <c r="P39100" t="s">
        <v>229109</v>
      </c>
      <c r="Q39100" t="s">
        <v>120060</v>
      </c>
      <c r="R39100" t="s">
        <v>215509</v>
      </c>
      <c r="S39100" t="s">
        <v>233772</v>
      </c>
    </row>
    <row r="39101" spans="1:19" x14ac:dyDescent="0.35">
      <c r="A39101" s="1">
        <v>48394</v>
      </c>
      <c r="B39101" t="s">
        <v>22690</v>
      </c>
      <c r="C39101" t="s">
        <v>84350</v>
      </c>
      <c r="D39101" t="s">
        <v>4</v>
      </c>
      <c r="F39101" t="s">
        <v>120343</v>
      </c>
      <c r="G39101">
        <v>1.3063600000000001E-7</v>
      </c>
      <c r="H39101" t="s">
        <v>22690</v>
      </c>
      <c r="I39101" t="s">
        <v>147209</v>
      </c>
      <c r="J39101" s="2" t="s">
        <v>191108</v>
      </c>
      <c r="K39101" t="s">
        <v>215527</v>
      </c>
      <c r="L39101" t="s">
        <v>228704</v>
      </c>
      <c r="M39101" t="s">
        <v>15</v>
      </c>
      <c r="N39101" t="s">
        <v>228849</v>
      </c>
      <c r="O39101" t="s">
        <v>229134</v>
      </c>
      <c r="P39101" t="s">
        <v>229134</v>
      </c>
      <c r="Q39101" t="s">
        <v>119973</v>
      </c>
      <c r="R39101" t="s">
        <v>215528</v>
      </c>
      <c r="S39101" t="s">
        <v>233769</v>
      </c>
    </row>
    <row r="39102" spans="1:19" x14ac:dyDescent="0.35">
      <c r="A39102" s="1">
        <v>48395</v>
      </c>
      <c r="B39102" t="s">
        <v>22691</v>
      </c>
      <c r="C39102" t="s">
        <v>84351</v>
      </c>
      <c r="D39102" t="s">
        <v>4</v>
      </c>
      <c r="F39102" t="s">
        <v>121057</v>
      </c>
      <c r="G39102">
        <v>2.4999999999999999E-7</v>
      </c>
      <c r="H39102" t="s">
        <v>22691</v>
      </c>
      <c r="I39102" t="s">
        <v>147210</v>
      </c>
      <c r="J39102" s="2" t="s">
        <v>191109</v>
      </c>
      <c r="K39102" t="s">
        <v>215528</v>
      </c>
      <c r="L39102" t="s">
        <v>228704</v>
      </c>
      <c r="M39102" t="s">
        <v>16</v>
      </c>
      <c r="N39102" t="s">
        <v>228829</v>
      </c>
      <c r="O39102" t="s">
        <v>229115</v>
      </c>
      <c r="P39102" t="s">
        <v>229115</v>
      </c>
      <c r="Q39102" t="s">
        <v>119989</v>
      </c>
      <c r="R39102" t="s">
        <v>215528</v>
      </c>
      <c r="S39102" t="s">
        <v>233769</v>
      </c>
    </row>
    <row r="39103" spans="1:19" x14ac:dyDescent="0.35">
      <c r="A39103" s="1">
        <v>48396</v>
      </c>
      <c r="B39103" t="s">
        <v>22691</v>
      </c>
      <c r="C39103" t="s">
        <v>84352</v>
      </c>
      <c r="D39103" t="s">
        <v>4</v>
      </c>
      <c r="F39103" t="s">
        <v>121159</v>
      </c>
      <c r="G39103">
        <v>1.9259999999999998E-8</v>
      </c>
      <c r="H39103" t="s">
        <v>22691</v>
      </c>
      <c r="I39103" t="s">
        <v>147210</v>
      </c>
      <c r="J39103" s="2" t="s">
        <v>191109</v>
      </c>
      <c r="K39103" t="s">
        <v>215528</v>
      </c>
      <c r="L39103" t="s">
        <v>228704</v>
      </c>
      <c r="M39103" t="s">
        <v>16</v>
      </c>
      <c r="N39103" t="s">
        <v>228829</v>
      </c>
      <c r="O39103" t="s">
        <v>229115</v>
      </c>
      <c r="P39103" t="s">
        <v>229115</v>
      </c>
      <c r="Q39103" t="s">
        <v>119989</v>
      </c>
      <c r="R39103" t="s">
        <v>215528</v>
      </c>
      <c r="S39103" t="s">
        <v>233769</v>
      </c>
    </row>
    <row r="39104" spans="1:19" x14ac:dyDescent="0.35">
      <c r="A39104" s="1">
        <v>48397</v>
      </c>
      <c r="B39104" t="s">
        <v>22692</v>
      </c>
      <c r="C39104" t="s">
        <v>84353</v>
      </c>
      <c r="D39104" t="s">
        <v>5</v>
      </c>
      <c r="F39104" t="s">
        <v>122772</v>
      </c>
      <c r="G39104">
        <v>8.7499999999999992E-6</v>
      </c>
      <c r="H39104" t="s">
        <v>22692</v>
      </c>
      <c r="I39104" t="s">
        <v>147211</v>
      </c>
      <c r="J39104" s="2" t="s">
        <v>191110</v>
      </c>
      <c r="K39104" t="s">
        <v>215529</v>
      </c>
      <c r="L39104" t="s">
        <v>228706</v>
      </c>
      <c r="M39104" t="s">
        <v>8</v>
      </c>
      <c r="N39104" t="s">
        <v>228877</v>
      </c>
      <c r="O39104" t="s">
        <v>229177</v>
      </c>
      <c r="P39104" t="s">
        <v>230117</v>
      </c>
      <c r="R39104" t="s">
        <v>215528</v>
      </c>
      <c r="S39104" t="s">
        <v>233769</v>
      </c>
    </row>
    <row r="39105" spans="1:19" x14ac:dyDescent="0.35">
      <c r="A39105" s="1">
        <v>48398</v>
      </c>
      <c r="B39105" t="s">
        <v>22693</v>
      </c>
      <c r="C39105" t="s">
        <v>84354</v>
      </c>
      <c r="D39105" t="s">
        <v>5</v>
      </c>
      <c r="F39105" t="s">
        <v>122122</v>
      </c>
      <c r="G39105">
        <v>2.5000179999999999E-6</v>
      </c>
      <c r="H39105" t="s">
        <v>22693</v>
      </c>
      <c r="I39105" t="s">
        <v>147212</v>
      </c>
      <c r="J39105" s="2" t="s">
        <v>191111</v>
      </c>
      <c r="K39105" t="s">
        <v>215530</v>
      </c>
      <c r="L39105" t="s">
        <v>228704</v>
      </c>
      <c r="M39105" t="s">
        <v>8</v>
      </c>
      <c r="N39105" t="s">
        <v>228832</v>
      </c>
      <c r="O39105" t="s">
        <v>229111</v>
      </c>
      <c r="P39105" t="s">
        <v>230122</v>
      </c>
      <c r="Q39105" t="s">
        <v>120679</v>
      </c>
      <c r="R39105" t="s">
        <v>215528</v>
      </c>
      <c r="S39105" t="s">
        <v>233769</v>
      </c>
    </row>
    <row r="39106" spans="1:19" x14ac:dyDescent="0.35">
      <c r="A39106" s="1">
        <v>48400</v>
      </c>
      <c r="B39106" t="s">
        <v>22693</v>
      </c>
      <c r="C39106" t="s">
        <v>84355</v>
      </c>
      <c r="D39106" t="s">
        <v>5</v>
      </c>
      <c r="F39106" t="s">
        <v>122292</v>
      </c>
      <c r="G39106">
        <v>9.2500199999999999E-7</v>
      </c>
      <c r="H39106" t="s">
        <v>22693</v>
      </c>
      <c r="I39106" t="s">
        <v>147212</v>
      </c>
      <c r="J39106" s="2" t="s">
        <v>191111</v>
      </c>
      <c r="K39106" t="s">
        <v>215530</v>
      </c>
      <c r="L39106" t="s">
        <v>228704</v>
      </c>
      <c r="M39106" t="s">
        <v>8</v>
      </c>
      <c r="N39106" t="s">
        <v>228832</v>
      </c>
      <c r="O39106" t="s">
        <v>229111</v>
      </c>
      <c r="P39106" t="s">
        <v>230122</v>
      </c>
      <c r="Q39106" t="s">
        <v>120679</v>
      </c>
      <c r="R39106" t="s">
        <v>215528</v>
      </c>
      <c r="S39106" t="s">
        <v>233769</v>
      </c>
    </row>
    <row r="39107" spans="1:19" x14ac:dyDescent="0.35">
      <c r="A39107" s="1">
        <v>48401</v>
      </c>
      <c r="B39107" t="s">
        <v>22694</v>
      </c>
      <c r="C39107" t="s">
        <v>84356</v>
      </c>
      <c r="D39107" t="s">
        <v>5</v>
      </c>
      <c r="E39107" t="s">
        <v>119956</v>
      </c>
      <c r="F39107" t="s">
        <v>122439</v>
      </c>
      <c r="G39107">
        <v>9.9999999999999995E-7</v>
      </c>
      <c r="H39107" t="s">
        <v>22694</v>
      </c>
      <c r="I39107" t="s">
        <v>147213</v>
      </c>
      <c r="J39107" s="2" t="s">
        <v>191112</v>
      </c>
      <c r="K39107" t="s">
        <v>215528</v>
      </c>
      <c r="L39107" t="s">
        <v>228704</v>
      </c>
      <c r="M39107" t="s">
        <v>8</v>
      </c>
      <c r="N39107" t="s">
        <v>228852</v>
      </c>
      <c r="O39107" t="s">
        <v>229182</v>
      </c>
      <c r="P39107" t="s">
        <v>230307</v>
      </c>
      <c r="Q39107" t="s">
        <v>120682</v>
      </c>
      <c r="R39107" t="s">
        <v>215528</v>
      </c>
      <c r="S39107" t="s">
        <v>233769</v>
      </c>
    </row>
    <row r="39108" spans="1:19" x14ac:dyDescent="0.35">
      <c r="A39108" s="1">
        <v>48402</v>
      </c>
      <c r="B39108" t="s">
        <v>22695</v>
      </c>
      <c r="C39108" t="s">
        <v>84357</v>
      </c>
      <c r="D39108" t="s">
        <v>5</v>
      </c>
      <c r="E39108" t="s">
        <v>119955</v>
      </c>
      <c r="F39108" t="s">
        <v>120884</v>
      </c>
      <c r="G39108">
        <v>2.7499999999999999E-6</v>
      </c>
      <c r="H39108" t="s">
        <v>22695</v>
      </c>
      <c r="I39108" t="s">
        <v>147214</v>
      </c>
      <c r="J39108" s="2" t="s">
        <v>191113</v>
      </c>
      <c r="K39108" t="s">
        <v>215531</v>
      </c>
      <c r="L39108" t="s">
        <v>228704</v>
      </c>
      <c r="M39108" t="s">
        <v>12</v>
      </c>
      <c r="N39108" t="s">
        <v>228878</v>
      </c>
      <c r="O39108" t="s">
        <v>229181</v>
      </c>
      <c r="P39108" t="s">
        <v>229181</v>
      </c>
      <c r="Q39108" t="s">
        <v>120823</v>
      </c>
      <c r="R39108" t="s">
        <v>215528</v>
      </c>
      <c r="S39108" t="s">
        <v>233769</v>
      </c>
    </row>
    <row r="39109" spans="1:19" x14ac:dyDescent="0.35">
      <c r="A39109" s="1">
        <v>48403</v>
      </c>
      <c r="B39109" t="s">
        <v>22695</v>
      </c>
      <c r="C39109" t="s">
        <v>84358</v>
      </c>
      <c r="D39109" t="s">
        <v>4</v>
      </c>
      <c r="F39109" t="s">
        <v>121496</v>
      </c>
      <c r="G39109">
        <v>1.2500000000000001E-6</v>
      </c>
      <c r="H39109" t="s">
        <v>22695</v>
      </c>
      <c r="I39109" t="s">
        <v>147214</v>
      </c>
      <c r="J39109" s="2" t="s">
        <v>191113</v>
      </c>
      <c r="K39109" t="s">
        <v>215531</v>
      </c>
      <c r="L39109" t="s">
        <v>228704</v>
      </c>
      <c r="M39109" t="s">
        <v>12</v>
      </c>
      <c r="N39109" t="s">
        <v>228878</v>
      </c>
      <c r="O39109" t="s">
        <v>229181</v>
      </c>
      <c r="P39109" t="s">
        <v>229181</v>
      </c>
      <c r="Q39109" t="s">
        <v>120823</v>
      </c>
      <c r="R39109" t="s">
        <v>215528</v>
      </c>
      <c r="S39109" t="s">
        <v>233769</v>
      </c>
    </row>
    <row r="39110" spans="1:19" x14ac:dyDescent="0.35">
      <c r="A39110" s="1">
        <v>48404</v>
      </c>
      <c r="B39110" t="s">
        <v>22695</v>
      </c>
      <c r="C39110" t="s">
        <v>84359</v>
      </c>
      <c r="D39110" t="s">
        <v>4</v>
      </c>
      <c r="F39110" t="s">
        <v>121335</v>
      </c>
      <c r="G39110">
        <v>1.2500000000000001E-6</v>
      </c>
      <c r="H39110" t="s">
        <v>22695</v>
      </c>
      <c r="I39110" t="s">
        <v>147214</v>
      </c>
      <c r="J39110" s="2" t="s">
        <v>191113</v>
      </c>
      <c r="K39110" t="s">
        <v>215531</v>
      </c>
      <c r="L39110" t="s">
        <v>228704</v>
      </c>
      <c r="M39110" t="s">
        <v>12</v>
      </c>
      <c r="N39110" t="s">
        <v>228878</v>
      </c>
      <c r="O39110" t="s">
        <v>229181</v>
      </c>
      <c r="P39110" t="s">
        <v>229181</v>
      </c>
      <c r="Q39110" t="s">
        <v>120823</v>
      </c>
      <c r="R39110" t="s">
        <v>215528</v>
      </c>
      <c r="S39110" t="s">
        <v>233769</v>
      </c>
    </row>
    <row r="39111" spans="1:19" x14ac:dyDescent="0.35">
      <c r="A39111" s="1">
        <v>48405</v>
      </c>
      <c r="B39111" t="s">
        <v>22695</v>
      </c>
      <c r="C39111" t="s">
        <v>84360</v>
      </c>
      <c r="D39111" t="s">
        <v>4</v>
      </c>
      <c r="F39111" t="s">
        <v>121602</v>
      </c>
      <c r="G39111">
        <v>1.5045E-7</v>
      </c>
      <c r="H39111" t="s">
        <v>22695</v>
      </c>
      <c r="I39111" t="s">
        <v>147214</v>
      </c>
      <c r="J39111" s="2" t="s">
        <v>191113</v>
      </c>
      <c r="K39111" t="s">
        <v>215531</v>
      </c>
      <c r="L39111" t="s">
        <v>228704</v>
      </c>
      <c r="M39111" t="s">
        <v>12</v>
      </c>
      <c r="N39111" t="s">
        <v>228878</v>
      </c>
      <c r="O39111" t="s">
        <v>229181</v>
      </c>
      <c r="P39111" t="s">
        <v>229181</v>
      </c>
      <c r="Q39111" t="s">
        <v>120823</v>
      </c>
      <c r="R39111" t="s">
        <v>215528</v>
      </c>
      <c r="S39111" t="s">
        <v>233769</v>
      </c>
    </row>
    <row r="39112" spans="1:19" x14ac:dyDescent="0.35">
      <c r="A39112" s="1">
        <v>48406</v>
      </c>
      <c r="B39112" t="s">
        <v>22696</v>
      </c>
      <c r="C39112" t="s">
        <v>84361</v>
      </c>
      <c r="D39112" t="s">
        <v>5</v>
      </c>
      <c r="E39112" t="s">
        <v>119958</v>
      </c>
      <c r="F39112" t="s">
        <v>122644</v>
      </c>
      <c r="G39112">
        <v>1.2500000000000001E-5</v>
      </c>
      <c r="H39112" t="s">
        <v>22696</v>
      </c>
      <c r="I39112" t="s">
        <v>147215</v>
      </c>
      <c r="K39112" t="s">
        <v>215531</v>
      </c>
      <c r="L39112" t="s">
        <v>228704</v>
      </c>
      <c r="M39112" t="s">
        <v>8</v>
      </c>
      <c r="N39112" t="s">
        <v>228828</v>
      </c>
      <c r="O39112" t="s">
        <v>229108</v>
      </c>
      <c r="P39112" t="s">
        <v>229108</v>
      </c>
      <c r="R39112" t="s">
        <v>215528</v>
      </c>
      <c r="S39112" t="s">
        <v>233769</v>
      </c>
    </row>
    <row r="39113" spans="1:19" x14ac:dyDescent="0.35">
      <c r="A39113" s="1">
        <v>48407</v>
      </c>
      <c r="B39113" t="s">
        <v>22696</v>
      </c>
      <c r="C39113" t="s">
        <v>84362</v>
      </c>
      <c r="D39113" t="s">
        <v>5</v>
      </c>
      <c r="E39113" t="s">
        <v>119955</v>
      </c>
      <c r="F39113" t="s">
        <v>124032</v>
      </c>
      <c r="G39113">
        <v>1.5E-6</v>
      </c>
      <c r="H39113" t="s">
        <v>22696</v>
      </c>
      <c r="I39113" t="s">
        <v>147215</v>
      </c>
      <c r="K39113" t="s">
        <v>215531</v>
      </c>
      <c r="L39113" t="s">
        <v>228704</v>
      </c>
      <c r="M39113" t="s">
        <v>8</v>
      </c>
      <c r="N39113" t="s">
        <v>228828</v>
      </c>
      <c r="O39113" t="s">
        <v>229108</v>
      </c>
      <c r="P39113" t="s">
        <v>229108</v>
      </c>
      <c r="R39113" t="s">
        <v>215528</v>
      </c>
      <c r="S39113" t="s">
        <v>233769</v>
      </c>
    </row>
    <row r="39114" spans="1:19" x14ac:dyDescent="0.35">
      <c r="A39114" s="1">
        <v>48408</v>
      </c>
      <c r="B39114" t="s">
        <v>22696</v>
      </c>
      <c r="C39114" t="s">
        <v>84363</v>
      </c>
      <c r="D39114" t="s">
        <v>5</v>
      </c>
      <c r="E39114" t="s">
        <v>119954</v>
      </c>
      <c r="F39114" t="s">
        <v>122437</v>
      </c>
      <c r="G39114">
        <v>6.0000000000000002E-6</v>
      </c>
      <c r="H39114" t="s">
        <v>22696</v>
      </c>
      <c r="I39114" t="s">
        <v>147215</v>
      </c>
      <c r="K39114" t="s">
        <v>215531</v>
      </c>
      <c r="L39114" t="s">
        <v>228704</v>
      </c>
      <c r="M39114" t="s">
        <v>8</v>
      </c>
      <c r="N39114" t="s">
        <v>228828</v>
      </c>
      <c r="O39114" t="s">
        <v>229108</v>
      </c>
      <c r="P39114" t="s">
        <v>229108</v>
      </c>
      <c r="R39114" t="s">
        <v>215528</v>
      </c>
      <c r="S39114" t="s">
        <v>233769</v>
      </c>
    </row>
    <row r="39115" spans="1:19" x14ac:dyDescent="0.35">
      <c r="A39115" s="1">
        <v>48409</v>
      </c>
      <c r="B39115" t="s">
        <v>22696</v>
      </c>
      <c r="C39115" t="s">
        <v>84364</v>
      </c>
      <c r="D39115" t="s">
        <v>5</v>
      </c>
      <c r="E39115" t="s">
        <v>119956</v>
      </c>
      <c r="F39115" t="s">
        <v>123981</v>
      </c>
      <c r="G39115">
        <v>2.5000000000000001E-5</v>
      </c>
      <c r="H39115" t="s">
        <v>22696</v>
      </c>
      <c r="I39115" t="s">
        <v>147215</v>
      </c>
      <c r="K39115" t="s">
        <v>215531</v>
      </c>
      <c r="L39115" t="s">
        <v>228704</v>
      </c>
      <c r="M39115" t="s">
        <v>8</v>
      </c>
      <c r="N39115" t="s">
        <v>228828</v>
      </c>
      <c r="O39115" t="s">
        <v>229108</v>
      </c>
      <c r="P39115" t="s">
        <v>229108</v>
      </c>
      <c r="R39115" t="s">
        <v>215528</v>
      </c>
      <c r="S39115" t="s">
        <v>233769</v>
      </c>
    </row>
    <row r="39116" spans="1:19" x14ac:dyDescent="0.35">
      <c r="A39116" s="1">
        <v>48410</v>
      </c>
      <c r="B39116" t="s">
        <v>22696</v>
      </c>
      <c r="C39116" t="s">
        <v>84365</v>
      </c>
      <c r="D39116" t="s">
        <v>5</v>
      </c>
      <c r="E39116" t="s">
        <v>119957</v>
      </c>
      <c r="F39116" t="s">
        <v>121640</v>
      </c>
      <c r="G39116">
        <v>2.6999999999999999E-5</v>
      </c>
      <c r="H39116" t="s">
        <v>22696</v>
      </c>
      <c r="I39116" t="s">
        <v>147215</v>
      </c>
      <c r="K39116" t="s">
        <v>215531</v>
      </c>
      <c r="L39116" t="s">
        <v>228704</v>
      </c>
      <c r="M39116" t="s">
        <v>8</v>
      </c>
      <c r="N39116" t="s">
        <v>228828</v>
      </c>
      <c r="O39116" t="s">
        <v>229108</v>
      </c>
      <c r="P39116" t="s">
        <v>229108</v>
      </c>
      <c r="R39116" t="s">
        <v>215528</v>
      </c>
      <c r="S39116" t="s">
        <v>233769</v>
      </c>
    </row>
    <row r="39117" spans="1:19" x14ac:dyDescent="0.35">
      <c r="A39117" s="1">
        <v>48411</v>
      </c>
      <c r="B39117" t="s">
        <v>22697</v>
      </c>
      <c r="C39117" t="s">
        <v>84366</v>
      </c>
      <c r="D39117" t="s">
        <v>4</v>
      </c>
      <c r="F39117" t="s">
        <v>120993</v>
      </c>
      <c r="G39117">
        <v>1.7999999999999999E-6</v>
      </c>
      <c r="H39117" t="s">
        <v>22697</v>
      </c>
      <c r="I39117" t="s">
        <v>147216</v>
      </c>
      <c r="J39117" s="2" t="s">
        <v>191114</v>
      </c>
      <c r="K39117" t="s">
        <v>215532</v>
      </c>
      <c r="L39117" t="s">
        <v>228704</v>
      </c>
      <c r="M39117" t="s">
        <v>228729</v>
      </c>
      <c r="Q39117" t="s">
        <v>120056</v>
      </c>
      <c r="R39117" t="s">
        <v>215528</v>
      </c>
      <c r="S39117" t="s">
        <v>233769</v>
      </c>
    </row>
    <row r="39118" spans="1:19" x14ac:dyDescent="0.35">
      <c r="A39118" s="1">
        <v>48414</v>
      </c>
      <c r="B39118" t="s">
        <v>22698</v>
      </c>
      <c r="C39118" t="s">
        <v>84367</v>
      </c>
      <c r="D39118" t="s">
        <v>4</v>
      </c>
      <c r="F39118" t="s">
        <v>120087</v>
      </c>
      <c r="G39118">
        <v>9.9999999999999995E-7</v>
      </c>
      <c r="H39118" t="s">
        <v>22698</v>
      </c>
      <c r="I39118" t="s">
        <v>147217</v>
      </c>
      <c r="J39118" s="2" t="s">
        <v>191115</v>
      </c>
      <c r="K39118" t="s">
        <v>215528</v>
      </c>
      <c r="L39118" t="s">
        <v>228704</v>
      </c>
      <c r="R39118" t="s">
        <v>215528</v>
      </c>
      <c r="S39118" t="s">
        <v>233769</v>
      </c>
    </row>
    <row r="39119" spans="1:19" x14ac:dyDescent="0.35">
      <c r="A39119" s="1">
        <v>48415</v>
      </c>
      <c r="B39119" t="s">
        <v>22699</v>
      </c>
      <c r="C39119" t="s">
        <v>84368</v>
      </c>
      <c r="D39119" t="s">
        <v>4</v>
      </c>
      <c r="F39119" t="s">
        <v>120719</v>
      </c>
      <c r="G39119">
        <v>1.167106E-6</v>
      </c>
      <c r="H39119" t="s">
        <v>22699</v>
      </c>
      <c r="I39119" t="s">
        <v>147218</v>
      </c>
      <c r="J39119" s="2" t="s">
        <v>191116</v>
      </c>
      <c r="K39119" t="s">
        <v>215528</v>
      </c>
      <c r="L39119" t="s">
        <v>228704</v>
      </c>
      <c r="M39119" t="s">
        <v>10</v>
      </c>
      <c r="N39119" t="s">
        <v>228827</v>
      </c>
      <c r="O39119" t="s">
        <v>229107</v>
      </c>
      <c r="P39119" t="s">
        <v>229107</v>
      </c>
      <c r="Q39119" t="s">
        <v>120060</v>
      </c>
      <c r="R39119" t="s">
        <v>215528</v>
      </c>
      <c r="S39119" t="s">
        <v>233769</v>
      </c>
    </row>
    <row r="39120" spans="1:19" x14ac:dyDescent="0.35">
      <c r="A39120" s="1">
        <v>48416</v>
      </c>
      <c r="B39120" t="s">
        <v>22700</v>
      </c>
      <c r="C39120" t="s">
        <v>84369</v>
      </c>
      <c r="D39120" t="s">
        <v>5</v>
      </c>
      <c r="E39120" t="s">
        <v>119954</v>
      </c>
      <c r="F39120" t="s">
        <v>121454</v>
      </c>
      <c r="G39120">
        <v>4.5000000000000001E-6</v>
      </c>
      <c r="H39120" t="s">
        <v>22700</v>
      </c>
      <c r="I39120" t="s">
        <v>147219</v>
      </c>
      <c r="J39120" s="2" t="s">
        <v>191117</v>
      </c>
      <c r="K39120" t="s">
        <v>215528</v>
      </c>
      <c r="L39120" t="s">
        <v>228705</v>
      </c>
      <c r="M39120" t="s">
        <v>8</v>
      </c>
      <c r="N39120" t="s">
        <v>228828</v>
      </c>
      <c r="O39120" t="s">
        <v>229113</v>
      </c>
      <c r="P39120" t="s">
        <v>230081</v>
      </c>
      <c r="Q39120" t="s">
        <v>121230</v>
      </c>
      <c r="R39120" t="s">
        <v>215528</v>
      </c>
      <c r="S39120" t="s">
        <v>233769</v>
      </c>
    </row>
    <row r="39121" spans="1:19" x14ac:dyDescent="0.35">
      <c r="A39121" s="1">
        <v>48417</v>
      </c>
      <c r="B39121" t="s">
        <v>22701</v>
      </c>
      <c r="C39121" t="s">
        <v>84370</v>
      </c>
      <c r="D39121" t="s">
        <v>5</v>
      </c>
      <c r="E39121" t="s">
        <v>119955</v>
      </c>
      <c r="F39121" t="s">
        <v>122346</v>
      </c>
      <c r="G39121">
        <v>4.4999999999999998E-7</v>
      </c>
      <c r="H39121" t="s">
        <v>22701</v>
      </c>
      <c r="I39121" t="s">
        <v>147220</v>
      </c>
      <c r="J39121" s="2" t="s">
        <v>191118</v>
      </c>
      <c r="K39121" t="s">
        <v>215528</v>
      </c>
      <c r="L39121" t="s">
        <v>228704</v>
      </c>
      <c r="M39121" t="s">
        <v>8</v>
      </c>
      <c r="N39121" t="s">
        <v>228904</v>
      </c>
      <c r="O39121" t="s">
        <v>229760</v>
      </c>
      <c r="P39121" t="s">
        <v>231362</v>
      </c>
      <c r="R39121" t="s">
        <v>215528</v>
      </c>
      <c r="S39121" t="s">
        <v>233769</v>
      </c>
    </row>
    <row r="39122" spans="1:19" x14ac:dyDescent="0.35">
      <c r="A39122" s="1">
        <v>48418</v>
      </c>
      <c r="B39122" t="s">
        <v>22702</v>
      </c>
      <c r="C39122" t="s">
        <v>84371</v>
      </c>
      <c r="D39122" t="s">
        <v>4</v>
      </c>
      <c r="F39122" t="s">
        <v>120338</v>
      </c>
      <c r="G39122">
        <v>1.1260000000000001E-6</v>
      </c>
      <c r="H39122" t="s">
        <v>22702</v>
      </c>
      <c r="I39122" t="s">
        <v>147221</v>
      </c>
      <c r="J39122" s="2" t="s">
        <v>191119</v>
      </c>
      <c r="K39122" t="s">
        <v>215533</v>
      </c>
      <c r="L39122" t="s">
        <v>228705</v>
      </c>
      <c r="M39122" t="s">
        <v>14</v>
      </c>
      <c r="N39122" t="s">
        <v>228833</v>
      </c>
      <c r="O39122" t="s">
        <v>229417</v>
      </c>
      <c r="P39122" t="s">
        <v>230454</v>
      </c>
      <c r="Q39122" t="s">
        <v>119987</v>
      </c>
      <c r="R39122" t="s">
        <v>215528</v>
      </c>
      <c r="S39122" t="s">
        <v>233769</v>
      </c>
    </row>
    <row r="39123" spans="1:19" x14ac:dyDescent="0.35">
      <c r="A39123" s="1">
        <v>48419</v>
      </c>
      <c r="B39123" t="s">
        <v>22703</v>
      </c>
      <c r="C39123" t="s">
        <v>84372</v>
      </c>
      <c r="D39123" t="s">
        <v>5</v>
      </c>
      <c r="F39123" t="s">
        <v>124033</v>
      </c>
      <c r="G39123">
        <v>9.9999999999999995E-8</v>
      </c>
      <c r="H39123" t="s">
        <v>22703</v>
      </c>
      <c r="I39123" t="s">
        <v>147222</v>
      </c>
      <c r="J39123" s="2" t="s">
        <v>191120</v>
      </c>
      <c r="K39123" t="s">
        <v>215534</v>
      </c>
      <c r="L39123" t="s">
        <v>228704</v>
      </c>
      <c r="M39123" t="s">
        <v>8</v>
      </c>
      <c r="N39123" t="s">
        <v>228896</v>
      </c>
      <c r="O39123" t="s">
        <v>229604</v>
      </c>
      <c r="P39123" t="s">
        <v>229604</v>
      </c>
      <c r="R39123" t="s">
        <v>215528</v>
      </c>
      <c r="S39123" t="s">
        <v>233769</v>
      </c>
    </row>
    <row r="39124" spans="1:19" x14ac:dyDescent="0.35">
      <c r="A39124" s="1">
        <v>48420</v>
      </c>
      <c r="B39124" t="s">
        <v>22704</v>
      </c>
      <c r="C39124" t="s">
        <v>84373</v>
      </c>
      <c r="D39124" t="s">
        <v>5</v>
      </c>
      <c r="E39124" t="s">
        <v>119955</v>
      </c>
      <c r="F39124" t="s">
        <v>120388</v>
      </c>
      <c r="G39124">
        <v>3.0000000000000001E-6</v>
      </c>
      <c r="H39124" t="s">
        <v>22704</v>
      </c>
      <c r="I39124" t="s">
        <v>147223</v>
      </c>
      <c r="J39124" s="2" t="s">
        <v>191121</v>
      </c>
      <c r="K39124" t="s">
        <v>215535</v>
      </c>
      <c r="L39124" t="s">
        <v>228704</v>
      </c>
      <c r="R39124" t="s">
        <v>215528</v>
      </c>
      <c r="S39124" t="s">
        <v>233769</v>
      </c>
    </row>
    <row r="39125" spans="1:19" x14ac:dyDescent="0.35">
      <c r="A39125" s="1">
        <v>48421</v>
      </c>
      <c r="B39125" t="s">
        <v>22705</v>
      </c>
      <c r="C39125" t="s">
        <v>84374</v>
      </c>
      <c r="D39125" t="s">
        <v>4</v>
      </c>
      <c r="F39125" t="s">
        <v>120829</v>
      </c>
      <c r="G39125">
        <v>5.5771800000000004E-7</v>
      </c>
      <c r="H39125" t="s">
        <v>22705</v>
      </c>
      <c r="I39125" t="s">
        <v>147224</v>
      </c>
      <c r="J39125" s="2" t="s">
        <v>191122</v>
      </c>
      <c r="K39125" t="s">
        <v>215528</v>
      </c>
      <c r="L39125" t="s">
        <v>228704</v>
      </c>
      <c r="M39125" t="s">
        <v>16</v>
      </c>
      <c r="N39125" t="s">
        <v>228829</v>
      </c>
      <c r="O39125" t="s">
        <v>229115</v>
      </c>
      <c r="P39125" t="s">
        <v>231383</v>
      </c>
      <c r="Q39125" t="s">
        <v>120056</v>
      </c>
      <c r="R39125" t="s">
        <v>215528</v>
      </c>
      <c r="S39125" t="s">
        <v>233769</v>
      </c>
    </row>
    <row r="39126" spans="1:19" x14ac:dyDescent="0.35">
      <c r="A39126" s="1">
        <v>48422</v>
      </c>
      <c r="B39126" t="s">
        <v>22706</v>
      </c>
      <c r="C39126" t="s">
        <v>84375</v>
      </c>
      <c r="D39126" t="s">
        <v>4</v>
      </c>
      <c r="F39126" t="s">
        <v>122139</v>
      </c>
      <c r="G39126">
        <v>2.2000000000000001E-6</v>
      </c>
      <c r="H39126" t="s">
        <v>22706</v>
      </c>
      <c r="I39126" t="s">
        <v>147225</v>
      </c>
      <c r="J39126" s="2" t="s">
        <v>191123</v>
      </c>
      <c r="K39126" t="s">
        <v>215528</v>
      </c>
      <c r="L39126" t="s">
        <v>228704</v>
      </c>
      <c r="M39126" t="s">
        <v>11</v>
      </c>
      <c r="N39126" t="s">
        <v>228829</v>
      </c>
      <c r="O39126" t="s">
        <v>229164</v>
      </c>
      <c r="P39126" t="s">
        <v>229164</v>
      </c>
      <c r="Q39126" t="s">
        <v>120025</v>
      </c>
      <c r="R39126" t="s">
        <v>215528</v>
      </c>
      <c r="S39126" t="s">
        <v>233769</v>
      </c>
    </row>
    <row r="39127" spans="1:19" x14ac:dyDescent="0.35">
      <c r="A39127" s="1">
        <v>48423</v>
      </c>
      <c r="B39127" t="s">
        <v>22707</v>
      </c>
      <c r="C39127" t="s">
        <v>84376</v>
      </c>
      <c r="D39127" t="s">
        <v>4</v>
      </c>
      <c r="F39127" t="s">
        <v>120788</v>
      </c>
      <c r="G39127">
        <v>2E-8</v>
      </c>
      <c r="H39127" t="s">
        <v>22707</v>
      </c>
      <c r="I39127" t="s">
        <v>147226</v>
      </c>
      <c r="J39127" s="2" t="s">
        <v>191124</v>
      </c>
      <c r="K39127" t="s">
        <v>215528</v>
      </c>
      <c r="L39127" t="s">
        <v>228704</v>
      </c>
      <c r="M39127" t="s">
        <v>8</v>
      </c>
      <c r="N39127" t="s">
        <v>228963</v>
      </c>
      <c r="O39127" t="s">
        <v>229214</v>
      </c>
      <c r="P39127" t="s">
        <v>230759</v>
      </c>
      <c r="Q39127" t="s">
        <v>120216</v>
      </c>
      <c r="R39127" t="s">
        <v>215528</v>
      </c>
      <c r="S39127" t="s">
        <v>233769</v>
      </c>
    </row>
    <row r="39128" spans="1:19" x14ac:dyDescent="0.35">
      <c r="A39128" s="1">
        <v>48424</v>
      </c>
      <c r="B39128" t="s">
        <v>22708</v>
      </c>
      <c r="C39128" t="s">
        <v>84377</v>
      </c>
      <c r="D39128" t="s">
        <v>4</v>
      </c>
      <c r="F39128" t="s">
        <v>120052</v>
      </c>
      <c r="G39128">
        <v>2.4999999999999999E-8</v>
      </c>
      <c r="H39128" t="s">
        <v>22708</v>
      </c>
      <c r="I39128" t="s">
        <v>147227</v>
      </c>
      <c r="J39128" s="2" t="s">
        <v>191125</v>
      </c>
      <c r="K39128" t="s">
        <v>215528</v>
      </c>
      <c r="L39128" t="s">
        <v>228704</v>
      </c>
      <c r="R39128" t="s">
        <v>215528</v>
      </c>
      <c r="S39128" t="s">
        <v>233769</v>
      </c>
    </row>
    <row r="39129" spans="1:19" x14ac:dyDescent="0.35">
      <c r="A39129" s="1">
        <v>48425</v>
      </c>
      <c r="B39129" t="s">
        <v>22708</v>
      </c>
      <c r="C39129" t="s">
        <v>84378</v>
      </c>
      <c r="D39129" t="s">
        <v>4</v>
      </c>
      <c r="F39129" t="s">
        <v>120217</v>
      </c>
      <c r="G39129">
        <v>2.4999999999999999E-8</v>
      </c>
      <c r="H39129" t="s">
        <v>22708</v>
      </c>
      <c r="I39129" t="s">
        <v>147227</v>
      </c>
      <c r="J39129" s="2" t="s">
        <v>191125</v>
      </c>
      <c r="K39129" t="s">
        <v>215528</v>
      </c>
      <c r="L39129" t="s">
        <v>228704</v>
      </c>
      <c r="R39129" t="s">
        <v>215528</v>
      </c>
      <c r="S39129" t="s">
        <v>233769</v>
      </c>
    </row>
    <row r="39130" spans="1:19" x14ac:dyDescent="0.35">
      <c r="A39130" s="1">
        <v>48426</v>
      </c>
      <c r="B39130" t="s">
        <v>22709</v>
      </c>
      <c r="C39130" t="s">
        <v>84379</v>
      </c>
      <c r="D39130" t="s">
        <v>4</v>
      </c>
      <c r="F39130" t="s">
        <v>119999</v>
      </c>
      <c r="G39130">
        <v>1.1999999999999999E-6</v>
      </c>
      <c r="H39130" t="s">
        <v>22709</v>
      </c>
      <c r="I39130" t="s">
        <v>147228</v>
      </c>
      <c r="J39130" s="2" t="s">
        <v>191126</v>
      </c>
      <c r="K39130" t="s">
        <v>215536</v>
      </c>
      <c r="L39130" t="s">
        <v>228704</v>
      </c>
      <c r="M39130" t="s">
        <v>12</v>
      </c>
      <c r="N39130" t="s">
        <v>228878</v>
      </c>
      <c r="O39130" t="s">
        <v>229283</v>
      </c>
      <c r="P39130" t="s">
        <v>229283</v>
      </c>
      <c r="Q39130" t="s">
        <v>120400</v>
      </c>
      <c r="R39130" t="s">
        <v>215528</v>
      </c>
      <c r="S39130" t="s">
        <v>233769</v>
      </c>
    </row>
    <row r="39131" spans="1:19" x14ac:dyDescent="0.35">
      <c r="A39131" s="1">
        <v>48428</v>
      </c>
      <c r="B39131" t="s">
        <v>22710</v>
      </c>
      <c r="C39131" t="s">
        <v>84380</v>
      </c>
      <c r="D39131" t="s">
        <v>5</v>
      </c>
      <c r="E39131" t="s">
        <v>119954</v>
      </c>
      <c r="F39131" t="s">
        <v>122424</v>
      </c>
      <c r="G39131">
        <v>2.0999999999999999E-5</v>
      </c>
      <c r="H39131" t="s">
        <v>22710</v>
      </c>
      <c r="I39131" t="s">
        <v>147229</v>
      </c>
      <c r="J39131" s="2" t="s">
        <v>191127</v>
      </c>
      <c r="K39131" t="s">
        <v>215528</v>
      </c>
      <c r="L39131" t="s">
        <v>228704</v>
      </c>
      <c r="M39131" t="s">
        <v>9</v>
      </c>
      <c r="N39131" t="s">
        <v>228844</v>
      </c>
      <c r="O39131" t="s">
        <v>229189</v>
      </c>
      <c r="P39131" t="s">
        <v>229189</v>
      </c>
      <c r="R39131" t="s">
        <v>215528</v>
      </c>
      <c r="S39131" t="s">
        <v>233769</v>
      </c>
    </row>
    <row r="39132" spans="1:19" x14ac:dyDescent="0.35">
      <c r="A39132" s="1">
        <v>48429</v>
      </c>
      <c r="B39132" t="s">
        <v>22711</v>
      </c>
      <c r="C39132" t="s">
        <v>84381</v>
      </c>
      <c r="D39132" t="s">
        <v>5</v>
      </c>
      <c r="F39132" t="s">
        <v>121241</v>
      </c>
      <c r="G39132">
        <v>1.364033E-6</v>
      </c>
      <c r="H39132" t="s">
        <v>22711</v>
      </c>
      <c r="I39132" t="s">
        <v>147230</v>
      </c>
      <c r="J39132" s="2" t="s">
        <v>191128</v>
      </c>
      <c r="K39132" t="s">
        <v>215537</v>
      </c>
      <c r="L39132" t="s">
        <v>228704</v>
      </c>
      <c r="M39132" t="s">
        <v>228720</v>
      </c>
      <c r="N39132" t="s">
        <v>228847</v>
      </c>
      <c r="O39132" t="s">
        <v>229167</v>
      </c>
      <c r="P39132" t="s">
        <v>229167</v>
      </c>
      <c r="R39132" t="s">
        <v>215528</v>
      </c>
      <c r="S39132" t="s">
        <v>233769</v>
      </c>
    </row>
    <row r="39133" spans="1:19" x14ac:dyDescent="0.35">
      <c r="A39133" s="1">
        <v>48430</v>
      </c>
      <c r="B39133" t="s">
        <v>22712</v>
      </c>
      <c r="C39133" t="s">
        <v>84382</v>
      </c>
      <c r="D39133" t="s">
        <v>4</v>
      </c>
      <c r="F39133" t="s">
        <v>120458</v>
      </c>
      <c r="G39133">
        <v>4.0000000000000001E-8</v>
      </c>
      <c r="H39133" t="s">
        <v>22712</v>
      </c>
      <c r="I39133" t="s">
        <v>147231</v>
      </c>
      <c r="J39133" s="2" t="s">
        <v>191129</v>
      </c>
      <c r="K39133" t="s">
        <v>215528</v>
      </c>
      <c r="L39133" t="s">
        <v>228704</v>
      </c>
      <c r="M39133" t="s">
        <v>8</v>
      </c>
      <c r="N39133" t="s">
        <v>228828</v>
      </c>
      <c r="O39133" t="s">
        <v>229108</v>
      </c>
      <c r="P39133" t="s">
        <v>229108</v>
      </c>
      <c r="R39133" t="s">
        <v>215528</v>
      </c>
      <c r="S39133" t="s">
        <v>233769</v>
      </c>
    </row>
    <row r="39134" spans="1:19" x14ac:dyDescent="0.35">
      <c r="A39134" s="1">
        <v>48431</v>
      </c>
      <c r="B39134" t="s">
        <v>22713</v>
      </c>
      <c r="C39134" t="s">
        <v>84383</v>
      </c>
      <c r="D39134" t="s">
        <v>5</v>
      </c>
      <c r="E39134" t="s">
        <v>119954</v>
      </c>
      <c r="F39134" t="s">
        <v>122665</v>
      </c>
      <c r="G39134">
        <v>6.9999999999999999E-6</v>
      </c>
      <c r="H39134" t="s">
        <v>22713</v>
      </c>
      <c r="I39134" t="s">
        <v>147232</v>
      </c>
      <c r="K39134" t="s">
        <v>215528</v>
      </c>
      <c r="L39134" t="s">
        <v>228705</v>
      </c>
      <c r="M39134" t="s">
        <v>8</v>
      </c>
      <c r="N39134" t="s">
        <v>228881</v>
      </c>
      <c r="O39134" t="s">
        <v>229274</v>
      </c>
      <c r="P39134" t="s">
        <v>229274</v>
      </c>
      <c r="R39134" t="s">
        <v>215528</v>
      </c>
      <c r="S39134" t="s">
        <v>233769</v>
      </c>
    </row>
    <row r="39135" spans="1:19" x14ac:dyDescent="0.35">
      <c r="A39135" s="1">
        <v>48433</v>
      </c>
      <c r="B39135" t="s">
        <v>22714</v>
      </c>
      <c r="C39135" t="s">
        <v>84384</v>
      </c>
      <c r="D39135" t="s">
        <v>4</v>
      </c>
      <c r="F39135" t="s">
        <v>120467</v>
      </c>
      <c r="G39135">
        <v>2.7442899999999998E-7</v>
      </c>
      <c r="H39135" t="s">
        <v>22714</v>
      </c>
      <c r="I39135" t="s">
        <v>147233</v>
      </c>
      <c r="J39135" s="2" t="s">
        <v>191130</v>
      </c>
      <c r="K39135" t="s">
        <v>215530</v>
      </c>
      <c r="L39135" t="s">
        <v>228704</v>
      </c>
      <c r="M39135" t="s">
        <v>228720</v>
      </c>
      <c r="N39135" t="s">
        <v>228836</v>
      </c>
      <c r="O39135" t="s">
        <v>229190</v>
      </c>
      <c r="P39135" t="s">
        <v>230237</v>
      </c>
      <c r="Q39135" t="s">
        <v>120513</v>
      </c>
      <c r="R39135" t="s">
        <v>215528</v>
      </c>
      <c r="S39135" t="s">
        <v>233769</v>
      </c>
    </row>
    <row r="39136" spans="1:19" x14ac:dyDescent="0.35">
      <c r="A39136" s="1">
        <v>48434</v>
      </c>
      <c r="B39136" t="s">
        <v>22714</v>
      </c>
      <c r="C39136" t="s">
        <v>84385</v>
      </c>
      <c r="D39136" t="s">
        <v>4</v>
      </c>
      <c r="F39136" t="s">
        <v>120168</v>
      </c>
      <c r="G39136">
        <v>3.3976400000000002E-7</v>
      </c>
      <c r="H39136" t="s">
        <v>22714</v>
      </c>
      <c r="I39136" t="s">
        <v>147233</v>
      </c>
      <c r="J39136" s="2" t="s">
        <v>191130</v>
      </c>
      <c r="K39136" t="s">
        <v>215530</v>
      </c>
      <c r="L39136" t="s">
        <v>228704</v>
      </c>
      <c r="M39136" t="s">
        <v>228720</v>
      </c>
      <c r="N39136" t="s">
        <v>228836</v>
      </c>
      <c r="O39136" t="s">
        <v>229190</v>
      </c>
      <c r="P39136" t="s">
        <v>230237</v>
      </c>
      <c r="Q39136" t="s">
        <v>120513</v>
      </c>
      <c r="R39136" t="s">
        <v>215528</v>
      </c>
      <c r="S39136" t="s">
        <v>233769</v>
      </c>
    </row>
    <row r="39137" spans="1:19" x14ac:dyDescent="0.35">
      <c r="A39137" s="1">
        <v>48435</v>
      </c>
      <c r="B39137" t="s">
        <v>22715</v>
      </c>
      <c r="C39137" t="s">
        <v>84386</v>
      </c>
      <c r="D39137" t="s">
        <v>4</v>
      </c>
      <c r="F39137" t="s">
        <v>120001</v>
      </c>
      <c r="G39137">
        <v>4.9999999999999998E-7</v>
      </c>
      <c r="H39137" t="s">
        <v>22715</v>
      </c>
      <c r="I39137" t="s">
        <v>147234</v>
      </c>
      <c r="J39137" s="2" t="s">
        <v>191131</v>
      </c>
      <c r="K39137" t="s">
        <v>215538</v>
      </c>
      <c r="L39137" t="s">
        <v>228704</v>
      </c>
      <c r="M39137" t="s">
        <v>8</v>
      </c>
      <c r="N39137" t="s">
        <v>228832</v>
      </c>
      <c r="O39137" t="s">
        <v>229111</v>
      </c>
      <c r="P39137" t="s">
        <v>230079</v>
      </c>
      <c r="Q39137" t="s">
        <v>120056</v>
      </c>
      <c r="R39137" t="s">
        <v>215528</v>
      </c>
      <c r="S39137" t="s">
        <v>233769</v>
      </c>
    </row>
    <row r="39138" spans="1:19" x14ac:dyDescent="0.35">
      <c r="A39138" s="1">
        <v>48437</v>
      </c>
      <c r="B39138" t="s">
        <v>22716</v>
      </c>
      <c r="C39138" t="s">
        <v>84387</v>
      </c>
      <c r="D39138" t="s">
        <v>5</v>
      </c>
      <c r="F39138" t="s">
        <v>122596</v>
      </c>
      <c r="G39138">
        <v>3.9999999999999998E-6</v>
      </c>
      <c r="H39138" t="s">
        <v>22716</v>
      </c>
      <c r="I39138" t="s">
        <v>147235</v>
      </c>
      <c r="J39138" s="2" t="s">
        <v>191132</v>
      </c>
      <c r="K39138" t="s">
        <v>215528</v>
      </c>
      <c r="L39138" t="s">
        <v>228704</v>
      </c>
      <c r="M39138" t="s">
        <v>11</v>
      </c>
      <c r="N39138" t="s">
        <v>228829</v>
      </c>
      <c r="O39138" t="s">
        <v>229164</v>
      </c>
      <c r="P39138" t="s">
        <v>229164</v>
      </c>
      <c r="Q39138" t="s">
        <v>120060</v>
      </c>
      <c r="R39138" t="s">
        <v>215528</v>
      </c>
      <c r="S39138" t="s">
        <v>233769</v>
      </c>
    </row>
    <row r="39139" spans="1:19" x14ac:dyDescent="0.35">
      <c r="A39139" s="1">
        <v>48438</v>
      </c>
      <c r="B39139" t="s">
        <v>22717</v>
      </c>
      <c r="C39139" t="s">
        <v>84388</v>
      </c>
      <c r="D39139" t="s">
        <v>5</v>
      </c>
      <c r="F39139" t="s">
        <v>123748</v>
      </c>
      <c r="G39139">
        <v>6.9999999999999999E-6</v>
      </c>
      <c r="H39139" t="s">
        <v>22717</v>
      </c>
      <c r="I39139" t="s">
        <v>147236</v>
      </c>
      <c r="J39139" s="2" t="s">
        <v>191133</v>
      </c>
      <c r="K39139" t="s">
        <v>215528</v>
      </c>
      <c r="L39139" t="s">
        <v>228705</v>
      </c>
      <c r="M39139" t="s">
        <v>8</v>
      </c>
      <c r="N39139" t="s">
        <v>228832</v>
      </c>
      <c r="O39139" t="s">
        <v>229111</v>
      </c>
      <c r="P39139" t="s">
        <v>230079</v>
      </c>
      <c r="R39139" t="s">
        <v>215528</v>
      </c>
      <c r="S39139" t="s">
        <v>233769</v>
      </c>
    </row>
    <row r="39140" spans="1:19" x14ac:dyDescent="0.35">
      <c r="A39140" s="1">
        <v>48439</v>
      </c>
      <c r="B39140" t="s">
        <v>22718</v>
      </c>
      <c r="C39140" t="s">
        <v>84389</v>
      </c>
      <c r="D39140" t="s">
        <v>5</v>
      </c>
      <c r="E39140" t="s">
        <v>119955</v>
      </c>
      <c r="F39140" t="s">
        <v>122599</v>
      </c>
      <c r="G39140">
        <v>2.7829300000000002E-7</v>
      </c>
      <c r="H39140" t="s">
        <v>22718</v>
      </c>
      <c r="I39140" t="s">
        <v>147237</v>
      </c>
      <c r="J39140" s="2" t="s">
        <v>191134</v>
      </c>
      <c r="K39140" t="s">
        <v>215528</v>
      </c>
      <c r="L39140" t="s">
        <v>228704</v>
      </c>
      <c r="M39140" t="s">
        <v>228748</v>
      </c>
      <c r="N39140" t="s">
        <v>228918</v>
      </c>
      <c r="O39140" t="s">
        <v>229275</v>
      </c>
      <c r="P39140" t="s">
        <v>229275</v>
      </c>
      <c r="Q39140" t="s">
        <v>120216</v>
      </c>
      <c r="R39140" t="s">
        <v>215528</v>
      </c>
      <c r="S39140" t="s">
        <v>233769</v>
      </c>
    </row>
    <row r="39141" spans="1:19" x14ac:dyDescent="0.35">
      <c r="A39141" s="1">
        <v>48440</v>
      </c>
      <c r="B39141" t="s">
        <v>22719</v>
      </c>
      <c r="C39141" t="s">
        <v>84390</v>
      </c>
      <c r="D39141" t="s">
        <v>4</v>
      </c>
      <c r="F39141" t="s">
        <v>120164</v>
      </c>
      <c r="G39141">
        <v>2.0322999999999999E-8</v>
      </c>
      <c r="H39141" t="s">
        <v>22719</v>
      </c>
      <c r="I39141" t="s">
        <v>147238</v>
      </c>
      <c r="J39141" s="2" t="s">
        <v>191135</v>
      </c>
      <c r="K39141" t="s">
        <v>215528</v>
      </c>
      <c r="L39141" t="s">
        <v>228704</v>
      </c>
      <c r="R39141" t="s">
        <v>215528</v>
      </c>
      <c r="S39141" t="s">
        <v>233769</v>
      </c>
    </row>
    <row r="39142" spans="1:19" x14ac:dyDescent="0.35">
      <c r="A39142" s="1">
        <v>48441</v>
      </c>
      <c r="B39142" t="s">
        <v>22720</v>
      </c>
      <c r="C39142" t="s">
        <v>84391</v>
      </c>
      <c r="D39142" t="s">
        <v>5</v>
      </c>
      <c r="F39142" t="s">
        <v>122310</v>
      </c>
      <c r="G39142">
        <v>5.9918299999999997E-7</v>
      </c>
      <c r="H39142" t="s">
        <v>22720</v>
      </c>
      <c r="I39142" t="s">
        <v>147239</v>
      </c>
      <c r="J39142" s="2" t="s">
        <v>191136</v>
      </c>
      <c r="K39142" t="s">
        <v>215528</v>
      </c>
      <c r="L39142" t="s">
        <v>228704</v>
      </c>
      <c r="M39142" t="s">
        <v>8</v>
      </c>
      <c r="N39142" t="s">
        <v>228832</v>
      </c>
      <c r="O39142" t="s">
        <v>229111</v>
      </c>
      <c r="P39142" t="s">
        <v>230079</v>
      </c>
      <c r="Q39142" t="s">
        <v>233316</v>
      </c>
      <c r="R39142" t="s">
        <v>215528</v>
      </c>
      <c r="S39142" t="s">
        <v>233769</v>
      </c>
    </row>
    <row r="39143" spans="1:19" x14ac:dyDescent="0.35">
      <c r="A39143" s="1">
        <v>48442</v>
      </c>
      <c r="B39143" t="s">
        <v>22720</v>
      </c>
      <c r="C39143" t="s">
        <v>84392</v>
      </c>
      <c r="D39143" t="s">
        <v>4</v>
      </c>
      <c r="F39143" t="s">
        <v>121487</v>
      </c>
      <c r="G39143">
        <v>9.5318299999999999E-7</v>
      </c>
      <c r="H39143" t="s">
        <v>22720</v>
      </c>
      <c r="I39143" t="s">
        <v>147239</v>
      </c>
      <c r="J39143" s="2" t="s">
        <v>191136</v>
      </c>
      <c r="K39143" t="s">
        <v>215528</v>
      </c>
      <c r="L39143" t="s">
        <v>228704</v>
      </c>
      <c r="M39143" t="s">
        <v>8</v>
      </c>
      <c r="N39143" t="s">
        <v>228832</v>
      </c>
      <c r="O39143" t="s">
        <v>229111</v>
      </c>
      <c r="P39143" t="s">
        <v>230079</v>
      </c>
      <c r="Q39143" t="s">
        <v>233316</v>
      </c>
      <c r="R39143" t="s">
        <v>215528</v>
      </c>
      <c r="S39143" t="s">
        <v>233769</v>
      </c>
    </row>
    <row r="39144" spans="1:19" x14ac:dyDescent="0.35">
      <c r="A39144" s="1">
        <v>48443</v>
      </c>
      <c r="B39144" t="s">
        <v>22721</v>
      </c>
      <c r="C39144" t="s">
        <v>84393</v>
      </c>
      <c r="D39144" t="s">
        <v>5</v>
      </c>
      <c r="E39144" t="s">
        <v>119955</v>
      </c>
      <c r="F39144" t="s">
        <v>123813</v>
      </c>
      <c r="G39144">
        <v>5.0000000000000004E-6</v>
      </c>
      <c r="H39144" t="s">
        <v>22721</v>
      </c>
      <c r="I39144" t="s">
        <v>147240</v>
      </c>
      <c r="J39144" s="2" t="s">
        <v>191137</v>
      </c>
      <c r="K39144" t="s">
        <v>215531</v>
      </c>
      <c r="L39144" t="s">
        <v>228704</v>
      </c>
      <c r="M39144" t="s">
        <v>8</v>
      </c>
      <c r="N39144" t="s">
        <v>228832</v>
      </c>
      <c r="O39144" t="s">
        <v>229111</v>
      </c>
      <c r="P39144" t="s">
        <v>230079</v>
      </c>
      <c r="Q39144" t="s">
        <v>120308</v>
      </c>
      <c r="R39144" t="s">
        <v>215528</v>
      </c>
      <c r="S39144" t="s">
        <v>233769</v>
      </c>
    </row>
    <row r="39145" spans="1:19" x14ac:dyDescent="0.35">
      <c r="A39145" s="1">
        <v>48447</v>
      </c>
      <c r="B39145" t="s">
        <v>22722</v>
      </c>
      <c r="C39145" t="s">
        <v>84394</v>
      </c>
      <c r="D39145" t="s">
        <v>5</v>
      </c>
      <c r="E39145" t="s">
        <v>119955</v>
      </c>
      <c r="F39145" t="s">
        <v>120577</v>
      </c>
      <c r="G39145">
        <v>5.0000000000000004E-6</v>
      </c>
      <c r="H39145" t="s">
        <v>22722</v>
      </c>
      <c r="I39145" t="s">
        <v>147241</v>
      </c>
      <c r="K39145" t="s">
        <v>215539</v>
      </c>
      <c r="L39145" t="s">
        <v>228704</v>
      </c>
      <c r="M39145" t="s">
        <v>9</v>
      </c>
      <c r="N39145" t="s">
        <v>228882</v>
      </c>
      <c r="O39145" t="s">
        <v>229185</v>
      </c>
      <c r="P39145" t="s">
        <v>229185</v>
      </c>
      <c r="R39145" t="s">
        <v>215549</v>
      </c>
      <c r="S39145" t="s">
        <v>215677</v>
      </c>
    </row>
    <row r="39146" spans="1:19" x14ac:dyDescent="0.35">
      <c r="A39146" s="1">
        <v>48448</v>
      </c>
      <c r="B39146" t="s">
        <v>22723</v>
      </c>
      <c r="C39146" t="s">
        <v>84395</v>
      </c>
      <c r="D39146" t="s">
        <v>4</v>
      </c>
      <c r="F39146" t="s">
        <v>120677</v>
      </c>
      <c r="G39146">
        <v>7.1499999999999993E-7</v>
      </c>
      <c r="H39146" t="s">
        <v>22723</v>
      </c>
      <c r="I39146" t="s">
        <v>147242</v>
      </c>
      <c r="J39146" s="2" t="s">
        <v>191138</v>
      </c>
      <c r="K39146" t="s">
        <v>215540</v>
      </c>
      <c r="L39146" t="s">
        <v>228704</v>
      </c>
      <c r="M39146" t="s">
        <v>228728</v>
      </c>
      <c r="N39146" t="s">
        <v>228857</v>
      </c>
      <c r="O39146" t="s">
        <v>229156</v>
      </c>
      <c r="P39146" t="s">
        <v>229156</v>
      </c>
      <c r="Q39146" t="s">
        <v>121031</v>
      </c>
      <c r="R39146" t="s">
        <v>215549</v>
      </c>
      <c r="S39146" t="s">
        <v>215677</v>
      </c>
    </row>
    <row r="39147" spans="1:19" x14ac:dyDescent="0.35">
      <c r="A39147" s="1">
        <v>48449</v>
      </c>
      <c r="B39147" t="s">
        <v>22723</v>
      </c>
      <c r="C39147" t="s">
        <v>84396</v>
      </c>
      <c r="D39147" t="s">
        <v>4</v>
      </c>
      <c r="F39147" t="s">
        <v>120379</v>
      </c>
      <c r="G39147">
        <v>3.0000000000000001E-6</v>
      </c>
      <c r="H39147" t="s">
        <v>22723</v>
      </c>
      <c r="I39147" t="s">
        <v>147242</v>
      </c>
      <c r="J39147" s="2" t="s">
        <v>191138</v>
      </c>
      <c r="K39147" t="s">
        <v>215540</v>
      </c>
      <c r="L39147" t="s">
        <v>228704</v>
      </c>
      <c r="M39147" t="s">
        <v>228728</v>
      </c>
      <c r="N39147" t="s">
        <v>228857</v>
      </c>
      <c r="O39147" t="s">
        <v>229156</v>
      </c>
      <c r="P39147" t="s">
        <v>229156</v>
      </c>
      <c r="Q39147" t="s">
        <v>121031</v>
      </c>
      <c r="R39147" t="s">
        <v>215549</v>
      </c>
      <c r="S39147" t="s">
        <v>215677</v>
      </c>
    </row>
    <row r="39148" spans="1:19" x14ac:dyDescent="0.35">
      <c r="A39148" s="1">
        <v>48450</v>
      </c>
      <c r="B39148" t="s">
        <v>22724</v>
      </c>
      <c r="C39148" t="s">
        <v>84397</v>
      </c>
      <c r="D39148" t="s">
        <v>4</v>
      </c>
      <c r="F39148" t="s">
        <v>119985</v>
      </c>
      <c r="G39148">
        <v>2.4999999999999999E-7</v>
      </c>
      <c r="H39148" t="s">
        <v>22724</v>
      </c>
      <c r="I39148" t="s">
        <v>147243</v>
      </c>
      <c r="J39148" s="2" t="s">
        <v>191139</v>
      </c>
      <c r="K39148" t="s">
        <v>215541</v>
      </c>
      <c r="L39148" t="s">
        <v>228704</v>
      </c>
      <c r="M39148" t="s">
        <v>8</v>
      </c>
      <c r="N39148" t="s">
        <v>228828</v>
      </c>
      <c r="O39148" t="s">
        <v>229108</v>
      </c>
      <c r="P39148" t="s">
        <v>229108</v>
      </c>
      <c r="Q39148" t="s">
        <v>119985</v>
      </c>
      <c r="R39148" t="s">
        <v>215549</v>
      </c>
      <c r="S39148" t="s">
        <v>215677</v>
      </c>
    </row>
    <row r="39149" spans="1:19" x14ac:dyDescent="0.35">
      <c r="A39149" s="1">
        <v>48451</v>
      </c>
      <c r="B39149" t="s">
        <v>22725</v>
      </c>
      <c r="C39149" t="s">
        <v>84398</v>
      </c>
      <c r="D39149" t="s">
        <v>5</v>
      </c>
      <c r="F39149" t="s">
        <v>120117</v>
      </c>
      <c r="G39149">
        <v>3.05E-6</v>
      </c>
      <c r="H39149" t="s">
        <v>22725</v>
      </c>
      <c r="I39149" t="s">
        <v>147244</v>
      </c>
      <c r="J39149" s="2" t="s">
        <v>191140</v>
      </c>
      <c r="K39149" t="s">
        <v>215542</v>
      </c>
      <c r="L39149" t="s">
        <v>228704</v>
      </c>
      <c r="M39149" t="s">
        <v>8</v>
      </c>
      <c r="N39149" t="s">
        <v>228828</v>
      </c>
      <c r="O39149" t="s">
        <v>229113</v>
      </c>
      <c r="P39149" t="s">
        <v>230081</v>
      </c>
      <c r="R39149" t="s">
        <v>215549</v>
      </c>
      <c r="S39149" t="s">
        <v>215677</v>
      </c>
    </row>
    <row r="39150" spans="1:19" x14ac:dyDescent="0.35">
      <c r="A39150" s="1">
        <v>48452</v>
      </c>
      <c r="B39150" t="s">
        <v>22726</v>
      </c>
      <c r="C39150" t="s">
        <v>84399</v>
      </c>
      <c r="D39150" t="s">
        <v>4</v>
      </c>
      <c r="F39150" t="s">
        <v>120427</v>
      </c>
      <c r="G39150">
        <v>4.0000000000000001E-8</v>
      </c>
      <c r="H39150" t="s">
        <v>22726</v>
      </c>
      <c r="I39150" t="s">
        <v>147245</v>
      </c>
      <c r="J39150" s="2" t="s">
        <v>191141</v>
      </c>
      <c r="K39150" t="s">
        <v>215543</v>
      </c>
      <c r="L39150" t="s">
        <v>228704</v>
      </c>
      <c r="M39150" t="s">
        <v>8</v>
      </c>
      <c r="N39150" t="s">
        <v>228828</v>
      </c>
      <c r="O39150" t="s">
        <v>229211</v>
      </c>
      <c r="P39150" t="s">
        <v>232033</v>
      </c>
      <c r="R39150" t="s">
        <v>215549</v>
      </c>
      <c r="S39150" t="s">
        <v>215677</v>
      </c>
    </row>
    <row r="39151" spans="1:19" x14ac:dyDescent="0.35">
      <c r="A39151" s="1">
        <v>48453</v>
      </c>
      <c r="B39151" t="s">
        <v>22727</v>
      </c>
      <c r="C39151" t="s">
        <v>84400</v>
      </c>
      <c r="D39151" t="s">
        <v>5</v>
      </c>
      <c r="E39151" t="s">
        <v>119955</v>
      </c>
      <c r="F39151" t="s">
        <v>124034</v>
      </c>
      <c r="G39151">
        <v>7.9999999999999996E-6</v>
      </c>
      <c r="H39151" t="s">
        <v>22727</v>
      </c>
      <c r="I39151" t="s">
        <v>147246</v>
      </c>
      <c r="J39151" s="2" t="s">
        <v>191142</v>
      </c>
      <c r="K39151" t="s">
        <v>215544</v>
      </c>
      <c r="L39151" t="s">
        <v>228707</v>
      </c>
      <c r="M39151" t="s">
        <v>8</v>
      </c>
      <c r="N39151" t="s">
        <v>228830</v>
      </c>
      <c r="O39151" t="s">
        <v>229110</v>
      </c>
      <c r="P39151" t="s">
        <v>229110</v>
      </c>
      <c r="Q39151" t="s">
        <v>233317</v>
      </c>
      <c r="R39151" t="s">
        <v>215549</v>
      </c>
      <c r="S39151" t="s">
        <v>215677</v>
      </c>
    </row>
    <row r="39152" spans="1:19" x14ac:dyDescent="0.35">
      <c r="A39152" s="1">
        <v>48455</v>
      </c>
      <c r="B39152" t="s">
        <v>22728</v>
      </c>
      <c r="C39152" t="s">
        <v>84401</v>
      </c>
      <c r="D39152" t="s">
        <v>4</v>
      </c>
      <c r="F39152" t="s">
        <v>120779</v>
      </c>
      <c r="G39152">
        <v>2.7500000000000001E-7</v>
      </c>
      <c r="H39152" t="s">
        <v>22728</v>
      </c>
      <c r="I39152" t="s">
        <v>147247</v>
      </c>
      <c r="J39152" s="2" t="s">
        <v>191143</v>
      </c>
      <c r="K39152" t="s">
        <v>215545</v>
      </c>
      <c r="L39152" t="s">
        <v>228704</v>
      </c>
      <c r="M39152" t="s">
        <v>8</v>
      </c>
      <c r="N39152" t="s">
        <v>228828</v>
      </c>
      <c r="O39152" t="s">
        <v>229378</v>
      </c>
      <c r="P39152" t="s">
        <v>230382</v>
      </c>
      <c r="Q39152" t="s">
        <v>120663</v>
      </c>
      <c r="R39152" t="s">
        <v>215549</v>
      </c>
      <c r="S39152" t="s">
        <v>215677</v>
      </c>
    </row>
    <row r="39153" spans="1:19" x14ac:dyDescent="0.35">
      <c r="A39153" s="1">
        <v>48459</v>
      </c>
      <c r="B39153" t="s">
        <v>22729</v>
      </c>
      <c r="C39153" t="s">
        <v>84402</v>
      </c>
      <c r="D39153" t="s">
        <v>5</v>
      </c>
      <c r="F39153" t="s">
        <v>121169</v>
      </c>
      <c r="G39153">
        <v>3.9999999999999998E-6</v>
      </c>
      <c r="H39153" t="s">
        <v>22729</v>
      </c>
      <c r="I39153" t="s">
        <v>147248</v>
      </c>
      <c r="J39153" s="2" t="s">
        <v>191144</v>
      </c>
      <c r="K39153" t="s">
        <v>215546</v>
      </c>
      <c r="L39153" t="s">
        <v>228705</v>
      </c>
      <c r="M39153" t="s">
        <v>8</v>
      </c>
      <c r="N39153" t="s">
        <v>228911</v>
      </c>
      <c r="O39153" t="s">
        <v>229575</v>
      </c>
      <c r="P39153" t="s">
        <v>232034</v>
      </c>
      <c r="R39153" t="s">
        <v>215549</v>
      </c>
      <c r="S39153" t="s">
        <v>215677</v>
      </c>
    </row>
    <row r="39154" spans="1:19" x14ac:dyDescent="0.35">
      <c r="A39154" s="1">
        <v>48460</v>
      </c>
      <c r="B39154" t="s">
        <v>22730</v>
      </c>
      <c r="C39154" t="s">
        <v>84403</v>
      </c>
      <c r="D39154" t="s">
        <v>4</v>
      </c>
      <c r="F39154" t="s">
        <v>122349</v>
      </c>
      <c r="G39154">
        <v>2E-8</v>
      </c>
      <c r="H39154" t="s">
        <v>22730</v>
      </c>
      <c r="I39154" t="s">
        <v>147249</v>
      </c>
      <c r="J39154" s="2" t="s">
        <v>191145</v>
      </c>
      <c r="K39154" t="s">
        <v>215547</v>
      </c>
      <c r="L39154" t="s">
        <v>228704</v>
      </c>
      <c r="R39154" t="s">
        <v>215549</v>
      </c>
      <c r="S39154" t="s">
        <v>215677</v>
      </c>
    </row>
    <row r="39155" spans="1:19" x14ac:dyDescent="0.35">
      <c r="A39155" s="1">
        <v>48461</v>
      </c>
      <c r="B39155" t="s">
        <v>22731</v>
      </c>
      <c r="C39155" t="s">
        <v>84404</v>
      </c>
      <c r="D39155" t="s">
        <v>4</v>
      </c>
      <c r="F39155" t="s">
        <v>121808</v>
      </c>
      <c r="G39155">
        <v>4.9999999999999998E-8</v>
      </c>
      <c r="H39155" t="s">
        <v>22731</v>
      </c>
      <c r="I39155" t="s">
        <v>147250</v>
      </c>
      <c r="J39155" s="2" t="s">
        <v>191146</v>
      </c>
      <c r="K39155" t="s">
        <v>215548</v>
      </c>
      <c r="L39155" t="s">
        <v>228704</v>
      </c>
      <c r="M39155" t="s">
        <v>11</v>
      </c>
      <c r="N39155" t="s">
        <v>228829</v>
      </c>
      <c r="O39155" t="s">
        <v>229164</v>
      </c>
      <c r="P39155" t="s">
        <v>229164</v>
      </c>
      <c r="Q39155" t="s">
        <v>120159</v>
      </c>
      <c r="R39155" t="s">
        <v>215549</v>
      </c>
      <c r="S39155" t="s">
        <v>215677</v>
      </c>
    </row>
    <row r="39156" spans="1:19" x14ac:dyDescent="0.35">
      <c r="A39156" s="1">
        <v>48462</v>
      </c>
      <c r="B39156" t="s">
        <v>22732</v>
      </c>
      <c r="C39156" t="s">
        <v>84405</v>
      </c>
      <c r="D39156" t="s">
        <v>4</v>
      </c>
      <c r="F39156" t="s">
        <v>123356</v>
      </c>
      <c r="G39156">
        <v>9.9999999999999995E-7</v>
      </c>
      <c r="H39156" t="s">
        <v>22732</v>
      </c>
      <c r="I39156" t="s">
        <v>147251</v>
      </c>
      <c r="J39156" s="2" t="s">
        <v>191147</v>
      </c>
      <c r="K39156" t="s">
        <v>215549</v>
      </c>
      <c r="L39156" t="s">
        <v>228704</v>
      </c>
      <c r="M39156" t="s">
        <v>8</v>
      </c>
      <c r="N39156" t="s">
        <v>228841</v>
      </c>
      <c r="O39156" t="s">
        <v>229137</v>
      </c>
      <c r="P39156" t="s">
        <v>229137</v>
      </c>
      <c r="Q39156" t="s">
        <v>120216</v>
      </c>
      <c r="R39156" t="s">
        <v>215549</v>
      </c>
      <c r="S39156" t="s">
        <v>215677</v>
      </c>
    </row>
    <row r="39157" spans="1:19" x14ac:dyDescent="0.35">
      <c r="A39157" s="1">
        <v>48464</v>
      </c>
      <c r="B39157" t="s">
        <v>22733</v>
      </c>
      <c r="C39157" t="s">
        <v>84406</v>
      </c>
      <c r="D39157" t="s">
        <v>4</v>
      </c>
      <c r="F39157" t="s">
        <v>120498</v>
      </c>
      <c r="G39157">
        <v>6.4000000000000001E-7</v>
      </c>
      <c r="H39157" t="s">
        <v>22733</v>
      </c>
      <c r="I39157" t="s">
        <v>147252</v>
      </c>
      <c r="J39157" s="2" t="s">
        <v>191148</v>
      </c>
      <c r="K39157" t="s">
        <v>215550</v>
      </c>
      <c r="L39157" t="s">
        <v>228704</v>
      </c>
      <c r="M39157" t="s">
        <v>11</v>
      </c>
      <c r="N39157" t="s">
        <v>228858</v>
      </c>
      <c r="O39157" t="s">
        <v>229743</v>
      </c>
      <c r="P39157" t="s">
        <v>229743</v>
      </c>
      <c r="R39157" t="s">
        <v>215549</v>
      </c>
      <c r="S39157" t="s">
        <v>215677</v>
      </c>
    </row>
    <row r="39158" spans="1:19" x14ac:dyDescent="0.35">
      <c r="A39158" s="1">
        <v>48465</v>
      </c>
      <c r="B39158" t="s">
        <v>22734</v>
      </c>
      <c r="C39158" t="s">
        <v>84407</v>
      </c>
      <c r="D39158" t="s">
        <v>5</v>
      </c>
      <c r="F39158" t="s">
        <v>120808</v>
      </c>
      <c r="G39158">
        <v>1.5E-6</v>
      </c>
      <c r="H39158" t="s">
        <v>22734</v>
      </c>
      <c r="I39158" t="s">
        <v>147253</v>
      </c>
      <c r="J39158" s="2" t="s">
        <v>191149</v>
      </c>
      <c r="K39158" t="s">
        <v>215551</v>
      </c>
      <c r="L39158" t="s">
        <v>228704</v>
      </c>
      <c r="M39158" t="s">
        <v>8</v>
      </c>
      <c r="N39158" t="s">
        <v>228855</v>
      </c>
      <c r="O39158" t="s">
        <v>229145</v>
      </c>
      <c r="P39158" t="s">
        <v>230095</v>
      </c>
      <c r="Q39158" t="s">
        <v>120679</v>
      </c>
      <c r="R39158" t="s">
        <v>215549</v>
      </c>
      <c r="S39158" t="s">
        <v>215677</v>
      </c>
    </row>
    <row r="39159" spans="1:19" x14ac:dyDescent="0.35">
      <c r="A39159" s="1">
        <v>48466</v>
      </c>
      <c r="B39159" t="s">
        <v>22735</v>
      </c>
      <c r="C39159" t="s">
        <v>84408</v>
      </c>
      <c r="D39159" t="s">
        <v>5</v>
      </c>
      <c r="F39159" t="s">
        <v>120545</v>
      </c>
      <c r="G39159">
        <v>3.0000000000000001E-6</v>
      </c>
      <c r="H39159" t="s">
        <v>22735</v>
      </c>
      <c r="I39159" t="s">
        <v>147254</v>
      </c>
      <c r="J39159" s="2" t="s">
        <v>191150</v>
      </c>
      <c r="K39159" t="s">
        <v>215552</v>
      </c>
      <c r="L39159" t="s">
        <v>228704</v>
      </c>
      <c r="M39159" t="s">
        <v>8</v>
      </c>
      <c r="N39159" t="s">
        <v>228864</v>
      </c>
      <c r="O39159" t="s">
        <v>229158</v>
      </c>
      <c r="P39159" t="s">
        <v>230165</v>
      </c>
      <c r="Q39159" t="s">
        <v>120308</v>
      </c>
      <c r="R39159" t="s">
        <v>215549</v>
      </c>
      <c r="S39159" t="s">
        <v>215677</v>
      </c>
    </row>
    <row r="39160" spans="1:19" x14ac:dyDescent="0.35">
      <c r="A39160" s="1">
        <v>48468</v>
      </c>
      <c r="B39160" t="s">
        <v>22736</v>
      </c>
      <c r="C39160" t="s">
        <v>84409</v>
      </c>
      <c r="D39160" t="s">
        <v>4</v>
      </c>
      <c r="F39160" t="s">
        <v>119969</v>
      </c>
      <c r="G39160">
        <v>2.9999999999999999E-7</v>
      </c>
      <c r="H39160" t="s">
        <v>22736</v>
      </c>
      <c r="I39160" t="s">
        <v>147255</v>
      </c>
      <c r="J39160" s="2" t="s">
        <v>191151</v>
      </c>
      <c r="K39160" t="s">
        <v>215553</v>
      </c>
      <c r="L39160" t="s">
        <v>228704</v>
      </c>
      <c r="M39160" t="s">
        <v>228744</v>
      </c>
      <c r="N39160" t="s">
        <v>228880</v>
      </c>
      <c r="O39160" t="s">
        <v>229205</v>
      </c>
      <c r="P39160" t="s">
        <v>229205</v>
      </c>
      <c r="Q39160" t="s">
        <v>120769</v>
      </c>
      <c r="R39160" t="s">
        <v>215549</v>
      </c>
      <c r="S39160" t="s">
        <v>215677</v>
      </c>
    </row>
    <row r="39161" spans="1:19" x14ac:dyDescent="0.35">
      <c r="A39161" s="1">
        <v>48469</v>
      </c>
      <c r="B39161" t="s">
        <v>22737</v>
      </c>
      <c r="C39161" t="s">
        <v>84410</v>
      </c>
      <c r="D39161" t="s">
        <v>4</v>
      </c>
      <c r="F39161" t="s">
        <v>120641</v>
      </c>
      <c r="G39161">
        <v>2.0999999999999998E-6</v>
      </c>
      <c r="H39161" t="s">
        <v>22737</v>
      </c>
      <c r="I39161" t="s">
        <v>147256</v>
      </c>
      <c r="J39161" s="2" t="s">
        <v>191152</v>
      </c>
      <c r="K39161" t="s">
        <v>215554</v>
      </c>
      <c r="L39161" t="s">
        <v>228704</v>
      </c>
      <c r="M39161" t="s">
        <v>8</v>
      </c>
      <c r="N39161" t="s">
        <v>228828</v>
      </c>
      <c r="O39161" t="s">
        <v>229113</v>
      </c>
      <c r="P39161" t="s">
        <v>230081</v>
      </c>
      <c r="Q39161" t="s">
        <v>119985</v>
      </c>
      <c r="R39161" t="s">
        <v>215549</v>
      </c>
      <c r="S39161" t="s">
        <v>215677</v>
      </c>
    </row>
    <row r="39162" spans="1:19" x14ac:dyDescent="0.35">
      <c r="A39162" s="1">
        <v>48470</v>
      </c>
      <c r="B39162" t="s">
        <v>22737</v>
      </c>
      <c r="C39162" t="s">
        <v>84411</v>
      </c>
      <c r="D39162" t="s">
        <v>5</v>
      </c>
      <c r="E39162" t="s">
        <v>119955</v>
      </c>
      <c r="F39162" t="s">
        <v>120540</v>
      </c>
      <c r="G39162">
        <v>5.4999999999999999E-6</v>
      </c>
      <c r="H39162" t="s">
        <v>22737</v>
      </c>
      <c r="I39162" t="s">
        <v>147256</v>
      </c>
      <c r="J39162" s="2" t="s">
        <v>191152</v>
      </c>
      <c r="K39162" t="s">
        <v>215554</v>
      </c>
      <c r="L39162" t="s">
        <v>228704</v>
      </c>
      <c r="M39162" t="s">
        <v>8</v>
      </c>
      <c r="N39162" t="s">
        <v>228828</v>
      </c>
      <c r="O39162" t="s">
        <v>229113</v>
      </c>
      <c r="P39162" t="s">
        <v>230081</v>
      </c>
      <c r="Q39162" t="s">
        <v>119985</v>
      </c>
      <c r="R39162" t="s">
        <v>215549</v>
      </c>
      <c r="S39162" t="s">
        <v>215677</v>
      </c>
    </row>
    <row r="39163" spans="1:19" x14ac:dyDescent="0.35">
      <c r="A39163" s="1">
        <v>48472</v>
      </c>
      <c r="B39163" t="s">
        <v>22738</v>
      </c>
      <c r="C39163" t="s">
        <v>84412</v>
      </c>
      <c r="D39163" t="s">
        <v>4</v>
      </c>
      <c r="F39163" t="s">
        <v>120172</v>
      </c>
      <c r="G39163">
        <v>4.9999999999999998E-7</v>
      </c>
      <c r="H39163" t="s">
        <v>22738</v>
      </c>
      <c r="I39163" t="s">
        <v>147257</v>
      </c>
      <c r="J39163" s="2" t="s">
        <v>191153</v>
      </c>
      <c r="K39163" t="s">
        <v>215555</v>
      </c>
      <c r="L39163" t="s">
        <v>228705</v>
      </c>
      <c r="Q39163" t="s">
        <v>120478</v>
      </c>
      <c r="R39163" t="s">
        <v>215549</v>
      </c>
      <c r="S39163" t="s">
        <v>215677</v>
      </c>
    </row>
    <row r="39164" spans="1:19" x14ac:dyDescent="0.35">
      <c r="A39164" s="1">
        <v>48473</v>
      </c>
      <c r="B39164" t="s">
        <v>22739</v>
      </c>
      <c r="C39164" t="s">
        <v>84413</v>
      </c>
      <c r="D39164" t="s">
        <v>5</v>
      </c>
      <c r="F39164" t="s">
        <v>120438</v>
      </c>
      <c r="G39164">
        <v>9.5999999999999991E-7</v>
      </c>
      <c r="H39164" t="s">
        <v>22739</v>
      </c>
      <c r="I39164" t="s">
        <v>147258</v>
      </c>
      <c r="J39164" s="2" t="s">
        <v>191154</v>
      </c>
      <c r="K39164" t="s">
        <v>215556</v>
      </c>
      <c r="L39164" t="s">
        <v>228704</v>
      </c>
      <c r="R39164" t="s">
        <v>215549</v>
      </c>
      <c r="S39164" t="s">
        <v>215677</v>
      </c>
    </row>
    <row r="39165" spans="1:19" x14ac:dyDescent="0.35">
      <c r="A39165" s="1">
        <v>48474</v>
      </c>
      <c r="B39165" t="s">
        <v>22740</v>
      </c>
      <c r="C39165" t="s">
        <v>84414</v>
      </c>
      <c r="D39165" t="s">
        <v>5</v>
      </c>
      <c r="F39165" t="s">
        <v>119988</v>
      </c>
      <c r="G39165">
        <v>5.9999999999999995E-8</v>
      </c>
      <c r="H39165" t="s">
        <v>22740</v>
      </c>
      <c r="I39165" t="s">
        <v>147259</v>
      </c>
      <c r="J39165" s="2" t="s">
        <v>191155</v>
      </c>
      <c r="K39165" t="s">
        <v>215549</v>
      </c>
      <c r="L39165" t="s">
        <v>228704</v>
      </c>
      <c r="M39165" t="s">
        <v>8</v>
      </c>
      <c r="N39165" t="s">
        <v>228877</v>
      </c>
      <c r="O39165" t="s">
        <v>229502</v>
      </c>
      <c r="P39165" t="s">
        <v>229502</v>
      </c>
      <c r="Q39165" t="s">
        <v>120060</v>
      </c>
      <c r="R39165" t="s">
        <v>215549</v>
      </c>
      <c r="S39165" t="s">
        <v>215677</v>
      </c>
    </row>
    <row r="39166" spans="1:19" x14ac:dyDescent="0.35">
      <c r="A39166" s="1">
        <v>48475</v>
      </c>
      <c r="B39166" t="s">
        <v>22741</v>
      </c>
      <c r="C39166" t="s">
        <v>84415</v>
      </c>
      <c r="D39166" t="s">
        <v>5</v>
      </c>
      <c r="E39166" t="s">
        <v>119955</v>
      </c>
      <c r="F39166" t="s">
        <v>124035</v>
      </c>
      <c r="G39166">
        <v>7.7000000000000008E-6</v>
      </c>
      <c r="H39166" t="s">
        <v>22741</v>
      </c>
      <c r="I39166" t="s">
        <v>147260</v>
      </c>
      <c r="J39166" s="2" t="s">
        <v>191156</v>
      </c>
      <c r="K39166" t="s">
        <v>215557</v>
      </c>
      <c r="L39166" t="s">
        <v>228704</v>
      </c>
      <c r="M39166" t="s">
        <v>8</v>
      </c>
      <c r="N39166" t="s">
        <v>228828</v>
      </c>
      <c r="O39166" t="s">
        <v>229113</v>
      </c>
      <c r="P39166" t="s">
        <v>230442</v>
      </c>
      <c r="Q39166" t="s">
        <v>120666</v>
      </c>
      <c r="R39166" t="s">
        <v>215549</v>
      </c>
      <c r="S39166" t="s">
        <v>215677</v>
      </c>
    </row>
    <row r="39167" spans="1:19" x14ac:dyDescent="0.35">
      <c r="A39167" s="1">
        <v>48476</v>
      </c>
      <c r="B39167" t="s">
        <v>22741</v>
      </c>
      <c r="C39167" t="s">
        <v>84416</v>
      </c>
      <c r="D39167" t="s">
        <v>5</v>
      </c>
      <c r="E39167" t="s">
        <v>119954</v>
      </c>
      <c r="F39167" t="s">
        <v>120394</v>
      </c>
      <c r="G39167">
        <v>3.2299999000000003E-5</v>
      </c>
      <c r="H39167" t="s">
        <v>22741</v>
      </c>
      <c r="I39167" t="s">
        <v>147260</v>
      </c>
      <c r="J39167" s="2" t="s">
        <v>191156</v>
      </c>
      <c r="K39167" t="s">
        <v>215557</v>
      </c>
      <c r="L39167" t="s">
        <v>228704</v>
      </c>
      <c r="M39167" t="s">
        <v>8</v>
      </c>
      <c r="N39167" t="s">
        <v>228828</v>
      </c>
      <c r="O39167" t="s">
        <v>229113</v>
      </c>
      <c r="P39167" t="s">
        <v>230442</v>
      </c>
      <c r="Q39167" t="s">
        <v>120666</v>
      </c>
      <c r="R39167" t="s">
        <v>215549</v>
      </c>
      <c r="S39167" t="s">
        <v>215677</v>
      </c>
    </row>
    <row r="39168" spans="1:19" x14ac:dyDescent="0.35">
      <c r="A39168" s="1">
        <v>48479</v>
      </c>
      <c r="B39168" t="s">
        <v>22742</v>
      </c>
      <c r="C39168" t="s">
        <v>84417</v>
      </c>
      <c r="D39168" t="s">
        <v>4</v>
      </c>
      <c r="F39168" t="s">
        <v>120407</v>
      </c>
      <c r="G39168">
        <v>1.3E-6</v>
      </c>
      <c r="H39168" t="s">
        <v>22742</v>
      </c>
      <c r="I39168" t="s">
        <v>147261</v>
      </c>
      <c r="J39168" s="2" t="s">
        <v>191157</v>
      </c>
      <c r="K39168" t="s">
        <v>215558</v>
      </c>
      <c r="L39168" t="s">
        <v>228704</v>
      </c>
      <c r="M39168" t="s">
        <v>13</v>
      </c>
      <c r="N39168" t="s">
        <v>228826</v>
      </c>
      <c r="O39168" t="s">
        <v>229146</v>
      </c>
      <c r="P39168" t="s">
        <v>229146</v>
      </c>
      <c r="Q39168" t="s">
        <v>120216</v>
      </c>
      <c r="R39168" t="s">
        <v>215549</v>
      </c>
      <c r="S39168" t="s">
        <v>215677</v>
      </c>
    </row>
    <row r="39169" spans="1:19" x14ac:dyDescent="0.35">
      <c r="A39169" s="1">
        <v>48480</v>
      </c>
      <c r="B39169" t="s">
        <v>22743</v>
      </c>
      <c r="C39169" t="s">
        <v>84418</v>
      </c>
      <c r="D39169" t="s">
        <v>5</v>
      </c>
      <c r="E39169" t="s">
        <v>119955</v>
      </c>
      <c r="F39169" t="s">
        <v>120683</v>
      </c>
      <c r="G39169">
        <v>5.0000000000000004E-6</v>
      </c>
      <c r="H39169" t="s">
        <v>22743</v>
      </c>
      <c r="I39169" t="s">
        <v>147262</v>
      </c>
      <c r="J39169" s="2" t="s">
        <v>191158</v>
      </c>
      <c r="K39169" t="s">
        <v>215549</v>
      </c>
      <c r="L39169" t="s">
        <v>228704</v>
      </c>
      <c r="M39169" t="s">
        <v>13</v>
      </c>
      <c r="N39169" t="s">
        <v>228826</v>
      </c>
      <c r="O39169" t="s">
        <v>229146</v>
      </c>
      <c r="P39169" t="s">
        <v>229146</v>
      </c>
      <c r="Q39169" t="s">
        <v>120059</v>
      </c>
      <c r="R39169" t="s">
        <v>215549</v>
      </c>
      <c r="S39169" t="s">
        <v>215677</v>
      </c>
    </row>
    <row r="39170" spans="1:19" x14ac:dyDescent="0.35">
      <c r="A39170" s="1">
        <v>48482</v>
      </c>
      <c r="B39170" t="s">
        <v>22744</v>
      </c>
      <c r="C39170" t="s">
        <v>84419</v>
      </c>
      <c r="D39170" t="s">
        <v>4</v>
      </c>
      <c r="F39170" t="s">
        <v>120625</v>
      </c>
      <c r="G39170">
        <v>3.9999999999999998E-7</v>
      </c>
      <c r="H39170" t="s">
        <v>22744</v>
      </c>
      <c r="I39170" t="s">
        <v>147263</v>
      </c>
      <c r="J39170" s="2" t="s">
        <v>191159</v>
      </c>
      <c r="K39170" t="s">
        <v>215559</v>
      </c>
      <c r="L39170" t="s">
        <v>228704</v>
      </c>
      <c r="M39170" t="s">
        <v>8</v>
      </c>
      <c r="N39170" t="s">
        <v>228853</v>
      </c>
      <c r="O39170" t="s">
        <v>229450</v>
      </c>
      <c r="P39170" t="s">
        <v>232035</v>
      </c>
      <c r="R39170" t="s">
        <v>215549</v>
      </c>
      <c r="S39170" t="s">
        <v>215677</v>
      </c>
    </row>
    <row r="39171" spans="1:19" x14ac:dyDescent="0.35">
      <c r="A39171" s="1">
        <v>48483</v>
      </c>
      <c r="B39171" t="s">
        <v>22745</v>
      </c>
      <c r="C39171" t="s">
        <v>84420</v>
      </c>
      <c r="D39171" t="s">
        <v>4</v>
      </c>
      <c r="F39171" t="s">
        <v>120138</v>
      </c>
      <c r="G39171">
        <v>2E-8</v>
      </c>
      <c r="H39171" t="s">
        <v>22745</v>
      </c>
      <c r="I39171" t="s">
        <v>147264</v>
      </c>
      <c r="J39171" s="2" t="s">
        <v>191160</v>
      </c>
      <c r="K39171" t="s">
        <v>215560</v>
      </c>
      <c r="L39171" t="s">
        <v>228704</v>
      </c>
      <c r="M39171" t="s">
        <v>8</v>
      </c>
      <c r="N39171" t="s">
        <v>228916</v>
      </c>
      <c r="O39171" t="s">
        <v>229271</v>
      </c>
      <c r="P39171" t="s">
        <v>230289</v>
      </c>
      <c r="Q39171" t="s">
        <v>120059</v>
      </c>
      <c r="R39171" t="s">
        <v>215549</v>
      </c>
      <c r="S39171" t="s">
        <v>215677</v>
      </c>
    </row>
    <row r="39172" spans="1:19" x14ac:dyDescent="0.35">
      <c r="A39172" s="1">
        <v>48485</v>
      </c>
      <c r="B39172" t="s">
        <v>22746</v>
      </c>
      <c r="C39172" t="s">
        <v>84421</v>
      </c>
      <c r="D39172" t="s">
        <v>5</v>
      </c>
      <c r="F39172" t="s">
        <v>120325</v>
      </c>
      <c r="G39172">
        <v>2.4999999999999999E-7</v>
      </c>
      <c r="H39172" t="s">
        <v>22746</v>
      </c>
      <c r="I39172" t="s">
        <v>147265</v>
      </c>
      <c r="J39172" s="2" t="s">
        <v>191161</v>
      </c>
      <c r="K39172" t="s">
        <v>215561</v>
      </c>
      <c r="L39172" t="s">
        <v>228704</v>
      </c>
      <c r="M39172" t="s">
        <v>8</v>
      </c>
      <c r="N39172" t="s">
        <v>228828</v>
      </c>
      <c r="O39172" t="s">
        <v>229108</v>
      </c>
      <c r="P39172" t="s">
        <v>230108</v>
      </c>
      <c r="R39172" t="s">
        <v>215549</v>
      </c>
      <c r="S39172" t="s">
        <v>215677</v>
      </c>
    </row>
    <row r="39173" spans="1:19" x14ac:dyDescent="0.35">
      <c r="A39173" s="1">
        <v>48486</v>
      </c>
      <c r="B39173" t="s">
        <v>22747</v>
      </c>
      <c r="C39173" t="s">
        <v>84422</v>
      </c>
      <c r="D39173" t="s">
        <v>4</v>
      </c>
      <c r="F39173" t="s">
        <v>120557</v>
      </c>
      <c r="G39173">
        <v>1.5999999999999999E-6</v>
      </c>
      <c r="H39173" t="s">
        <v>22747</v>
      </c>
      <c r="I39173" t="s">
        <v>147266</v>
      </c>
      <c r="J39173" s="2" t="s">
        <v>191162</v>
      </c>
      <c r="K39173" t="s">
        <v>215562</v>
      </c>
      <c r="L39173" t="s">
        <v>228704</v>
      </c>
      <c r="M39173" t="s">
        <v>8</v>
      </c>
      <c r="N39173" t="s">
        <v>228832</v>
      </c>
      <c r="O39173" t="s">
        <v>229111</v>
      </c>
      <c r="P39173" t="s">
        <v>230079</v>
      </c>
      <c r="Q39173" t="s">
        <v>120083</v>
      </c>
      <c r="R39173" t="s">
        <v>215549</v>
      </c>
      <c r="S39173" t="s">
        <v>215677</v>
      </c>
    </row>
    <row r="39174" spans="1:19" x14ac:dyDescent="0.35">
      <c r="A39174" s="1">
        <v>48488</v>
      </c>
      <c r="B39174" t="s">
        <v>22748</v>
      </c>
      <c r="C39174" t="s">
        <v>84423</v>
      </c>
      <c r="D39174" t="s">
        <v>5</v>
      </c>
      <c r="F39174" t="s">
        <v>121978</v>
      </c>
      <c r="G39174">
        <v>4.5201500000000001E-7</v>
      </c>
      <c r="H39174" t="s">
        <v>22748</v>
      </c>
      <c r="I39174" t="s">
        <v>147267</v>
      </c>
      <c r="J39174" s="2" t="s">
        <v>191163</v>
      </c>
      <c r="K39174" t="s">
        <v>215563</v>
      </c>
      <c r="L39174" t="s">
        <v>228704</v>
      </c>
      <c r="M39174" t="s">
        <v>8</v>
      </c>
      <c r="N39174" t="s">
        <v>228848</v>
      </c>
      <c r="O39174" t="s">
        <v>229133</v>
      </c>
      <c r="P39174" t="s">
        <v>230250</v>
      </c>
      <c r="R39174" t="s">
        <v>215549</v>
      </c>
      <c r="S39174" t="s">
        <v>215677</v>
      </c>
    </row>
    <row r="39175" spans="1:19" x14ac:dyDescent="0.35">
      <c r="A39175" s="1">
        <v>48489</v>
      </c>
      <c r="B39175" t="s">
        <v>22749</v>
      </c>
      <c r="C39175" t="s">
        <v>84424</v>
      </c>
      <c r="D39175" t="s">
        <v>5</v>
      </c>
      <c r="F39175" t="s">
        <v>120811</v>
      </c>
      <c r="G39175">
        <v>1.0025E-5</v>
      </c>
      <c r="H39175" t="s">
        <v>22749</v>
      </c>
      <c r="I39175" t="s">
        <v>147268</v>
      </c>
      <c r="J39175" s="2" t="s">
        <v>191164</v>
      </c>
      <c r="K39175" t="s">
        <v>215564</v>
      </c>
      <c r="L39175" t="s">
        <v>228704</v>
      </c>
      <c r="M39175" t="s">
        <v>8</v>
      </c>
      <c r="N39175" t="s">
        <v>228848</v>
      </c>
      <c r="O39175" t="s">
        <v>229133</v>
      </c>
      <c r="P39175" t="s">
        <v>230585</v>
      </c>
      <c r="R39175" t="s">
        <v>215549</v>
      </c>
      <c r="S39175" t="s">
        <v>215677</v>
      </c>
    </row>
    <row r="39176" spans="1:19" x14ac:dyDescent="0.35">
      <c r="A39176" s="1">
        <v>48490</v>
      </c>
      <c r="B39176" t="s">
        <v>22749</v>
      </c>
      <c r="C39176" t="s">
        <v>84425</v>
      </c>
      <c r="D39176" t="s">
        <v>5</v>
      </c>
      <c r="F39176" t="s">
        <v>120811</v>
      </c>
      <c r="G39176">
        <v>7.9999999999999996E-6</v>
      </c>
      <c r="H39176" t="s">
        <v>22749</v>
      </c>
      <c r="I39176" t="s">
        <v>147268</v>
      </c>
      <c r="J39176" s="2" t="s">
        <v>191164</v>
      </c>
      <c r="K39176" t="s">
        <v>215564</v>
      </c>
      <c r="L39176" t="s">
        <v>228704</v>
      </c>
      <c r="M39176" t="s">
        <v>8</v>
      </c>
      <c r="N39176" t="s">
        <v>228848</v>
      </c>
      <c r="O39176" t="s">
        <v>229133</v>
      </c>
      <c r="P39176" t="s">
        <v>230585</v>
      </c>
      <c r="R39176" t="s">
        <v>215549</v>
      </c>
      <c r="S39176" t="s">
        <v>215677</v>
      </c>
    </row>
    <row r="39177" spans="1:19" x14ac:dyDescent="0.35">
      <c r="A39177" s="1">
        <v>48491</v>
      </c>
      <c r="B39177" t="s">
        <v>22750</v>
      </c>
      <c r="C39177" t="s">
        <v>84426</v>
      </c>
      <c r="D39177" t="s">
        <v>4</v>
      </c>
      <c r="F39177" t="s">
        <v>120774</v>
      </c>
      <c r="G39177">
        <v>4.9999999999999998E-8</v>
      </c>
      <c r="H39177" t="s">
        <v>22750</v>
      </c>
      <c r="I39177" t="s">
        <v>147269</v>
      </c>
      <c r="J39177" s="2" t="s">
        <v>191165</v>
      </c>
      <c r="K39177" t="s">
        <v>215565</v>
      </c>
      <c r="L39177" t="s">
        <v>228704</v>
      </c>
      <c r="M39177" t="s">
        <v>8</v>
      </c>
      <c r="N39177" t="s">
        <v>228832</v>
      </c>
      <c r="O39177" t="s">
        <v>229111</v>
      </c>
      <c r="P39177" t="s">
        <v>230079</v>
      </c>
      <c r="R39177" t="s">
        <v>215549</v>
      </c>
      <c r="S39177" t="s">
        <v>215677</v>
      </c>
    </row>
    <row r="39178" spans="1:19" x14ac:dyDescent="0.35">
      <c r="A39178" s="1">
        <v>48492</v>
      </c>
      <c r="B39178" t="s">
        <v>22751</v>
      </c>
      <c r="C39178" t="s">
        <v>84427</v>
      </c>
      <c r="D39178" t="s">
        <v>4</v>
      </c>
      <c r="F39178" t="s">
        <v>122143</v>
      </c>
      <c r="G39178">
        <v>7.5128399999999999E-7</v>
      </c>
      <c r="H39178" t="s">
        <v>22751</v>
      </c>
      <c r="I39178" t="s">
        <v>147270</v>
      </c>
      <c r="J39178" s="2" t="s">
        <v>191166</v>
      </c>
      <c r="K39178" t="s">
        <v>215566</v>
      </c>
      <c r="L39178" t="s">
        <v>228704</v>
      </c>
      <c r="M39178" t="s">
        <v>8</v>
      </c>
      <c r="N39178" t="s">
        <v>228881</v>
      </c>
      <c r="O39178" t="s">
        <v>229251</v>
      </c>
      <c r="P39178" t="s">
        <v>229251</v>
      </c>
      <c r="Q39178" t="s">
        <v>120569</v>
      </c>
      <c r="R39178" t="s">
        <v>215549</v>
      </c>
      <c r="S39178" t="s">
        <v>215677</v>
      </c>
    </row>
    <row r="39179" spans="1:19" x14ac:dyDescent="0.35">
      <c r="A39179" s="1">
        <v>48493</v>
      </c>
      <c r="B39179" t="s">
        <v>22751</v>
      </c>
      <c r="C39179" t="s">
        <v>84428</v>
      </c>
      <c r="D39179" t="s">
        <v>4</v>
      </c>
      <c r="F39179" t="s">
        <v>123169</v>
      </c>
      <c r="G39179">
        <v>2.8500000000000002E-7</v>
      </c>
      <c r="H39179" t="s">
        <v>22751</v>
      </c>
      <c r="I39179" t="s">
        <v>147270</v>
      </c>
      <c r="J39179" s="2" t="s">
        <v>191166</v>
      </c>
      <c r="K39179" t="s">
        <v>215566</v>
      </c>
      <c r="L39179" t="s">
        <v>228704</v>
      </c>
      <c r="M39179" t="s">
        <v>8</v>
      </c>
      <c r="N39179" t="s">
        <v>228881</v>
      </c>
      <c r="O39179" t="s">
        <v>229251</v>
      </c>
      <c r="P39179" t="s">
        <v>229251</v>
      </c>
      <c r="Q39179" t="s">
        <v>120569</v>
      </c>
      <c r="R39179" t="s">
        <v>215549</v>
      </c>
      <c r="S39179" t="s">
        <v>215677</v>
      </c>
    </row>
    <row r="39180" spans="1:19" x14ac:dyDescent="0.35">
      <c r="A39180" s="1">
        <v>48494</v>
      </c>
      <c r="B39180" t="s">
        <v>22752</v>
      </c>
      <c r="C39180" t="s">
        <v>84429</v>
      </c>
      <c r="D39180" t="s">
        <v>5</v>
      </c>
      <c r="F39180" t="s">
        <v>120739</v>
      </c>
      <c r="G39180">
        <v>2.9999999999999999E-7</v>
      </c>
      <c r="H39180" t="s">
        <v>22752</v>
      </c>
      <c r="I39180" t="s">
        <v>147271</v>
      </c>
      <c r="J39180" s="2" t="s">
        <v>191167</v>
      </c>
      <c r="K39180" t="s">
        <v>215567</v>
      </c>
      <c r="L39180" t="s">
        <v>228704</v>
      </c>
      <c r="M39180" t="s">
        <v>8</v>
      </c>
      <c r="N39180" t="s">
        <v>228828</v>
      </c>
      <c r="O39180" t="s">
        <v>229113</v>
      </c>
      <c r="P39180" t="s">
        <v>232036</v>
      </c>
      <c r="Q39180" t="s">
        <v>233318</v>
      </c>
      <c r="R39180" t="s">
        <v>215549</v>
      </c>
      <c r="S39180" t="s">
        <v>215677</v>
      </c>
    </row>
    <row r="39181" spans="1:19" x14ac:dyDescent="0.35">
      <c r="A39181" s="1">
        <v>48495</v>
      </c>
      <c r="B39181" t="s">
        <v>22753</v>
      </c>
      <c r="C39181" t="s">
        <v>84430</v>
      </c>
      <c r="D39181" t="s">
        <v>4</v>
      </c>
      <c r="F39181" t="s">
        <v>121198</v>
      </c>
      <c r="G39181">
        <v>4.0000000000000001E-8</v>
      </c>
      <c r="H39181" t="s">
        <v>22753</v>
      </c>
      <c r="I39181" t="s">
        <v>147272</v>
      </c>
      <c r="J39181" s="2" t="s">
        <v>191168</v>
      </c>
      <c r="K39181" t="s">
        <v>215568</v>
      </c>
      <c r="L39181" t="s">
        <v>228704</v>
      </c>
      <c r="M39181" t="s">
        <v>228736</v>
      </c>
      <c r="N39181" t="s">
        <v>228836</v>
      </c>
      <c r="O39181" t="s">
        <v>229179</v>
      </c>
      <c r="P39181" t="s">
        <v>229179</v>
      </c>
      <c r="Q39181" t="s">
        <v>120216</v>
      </c>
      <c r="R39181" t="s">
        <v>215549</v>
      </c>
      <c r="S39181" t="s">
        <v>215677</v>
      </c>
    </row>
    <row r="39182" spans="1:19" x14ac:dyDescent="0.35">
      <c r="A39182" s="1">
        <v>48496</v>
      </c>
      <c r="B39182" t="s">
        <v>22754</v>
      </c>
      <c r="C39182" t="s">
        <v>84431</v>
      </c>
      <c r="D39182" t="s">
        <v>4</v>
      </c>
      <c r="F39182" t="s">
        <v>120176</v>
      </c>
      <c r="G39182">
        <v>4.9999999999999998E-8</v>
      </c>
      <c r="H39182" t="s">
        <v>22754</v>
      </c>
      <c r="I39182" t="s">
        <v>147273</v>
      </c>
      <c r="J39182" s="2" t="s">
        <v>191169</v>
      </c>
      <c r="K39182" t="s">
        <v>215569</v>
      </c>
      <c r="L39182" t="s">
        <v>228704</v>
      </c>
      <c r="M39182" t="s">
        <v>8</v>
      </c>
      <c r="N39182" t="s">
        <v>228828</v>
      </c>
      <c r="O39182" t="s">
        <v>229113</v>
      </c>
      <c r="P39182" t="s">
        <v>230081</v>
      </c>
      <c r="R39182" t="s">
        <v>215549</v>
      </c>
      <c r="S39182" t="s">
        <v>215677</v>
      </c>
    </row>
    <row r="39183" spans="1:19" x14ac:dyDescent="0.35">
      <c r="A39183" s="1">
        <v>48497</v>
      </c>
      <c r="B39183" t="s">
        <v>22754</v>
      </c>
      <c r="C39183" t="s">
        <v>84432</v>
      </c>
      <c r="D39183" t="s">
        <v>4</v>
      </c>
      <c r="F39183" t="s">
        <v>120717</v>
      </c>
      <c r="G39183">
        <v>1.7E-6</v>
      </c>
      <c r="H39183" t="s">
        <v>22754</v>
      </c>
      <c r="I39183" t="s">
        <v>147273</v>
      </c>
      <c r="J39183" s="2" t="s">
        <v>191169</v>
      </c>
      <c r="K39183" t="s">
        <v>215569</v>
      </c>
      <c r="L39183" t="s">
        <v>228704</v>
      </c>
      <c r="M39183" t="s">
        <v>8</v>
      </c>
      <c r="N39183" t="s">
        <v>228828</v>
      </c>
      <c r="O39183" t="s">
        <v>229113</v>
      </c>
      <c r="P39183" t="s">
        <v>230081</v>
      </c>
      <c r="R39183" t="s">
        <v>215549</v>
      </c>
      <c r="S39183" t="s">
        <v>215677</v>
      </c>
    </row>
    <row r="39184" spans="1:19" x14ac:dyDescent="0.35">
      <c r="A39184" s="1">
        <v>48499</v>
      </c>
      <c r="B39184" t="s">
        <v>22755</v>
      </c>
      <c r="C39184" t="s">
        <v>84433</v>
      </c>
      <c r="D39184" t="s">
        <v>5</v>
      </c>
      <c r="F39184" t="s">
        <v>120733</v>
      </c>
      <c r="G39184">
        <v>2.0000000000000002E-5</v>
      </c>
      <c r="H39184" t="s">
        <v>22755</v>
      </c>
      <c r="I39184" t="s">
        <v>147274</v>
      </c>
      <c r="J39184" s="2" t="s">
        <v>191170</v>
      </c>
      <c r="K39184" t="s">
        <v>215570</v>
      </c>
      <c r="L39184" t="s">
        <v>228704</v>
      </c>
      <c r="M39184" t="s">
        <v>228721</v>
      </c>
      <c r="N39184" t="s">
        <v>228829</v>
      </c>
      <c r="O39184" t="s">
        <v>229139</v>
      </c>
      <c r="P39184" t="s">
        <v>229139</v>
      </c>
      <c r="Q39184" t="s">
        <v>121404</v>
      </c>
      <c r="R39184" t="s">
        <v>215549</v>
      </c>
      <c r="S39184" t="s">
        <v>215677</v>
      </c>
    </row>
    <row r="39185" spans="1:19" x14ac:dyDescent="0.35">
      <c r="A39185" s="1">
        <v>48500</v>
      </c>
      <c r="B39185" t="s">
        <v>22755</v>
      </c>
      <c r="C39185" t="s">
        <v>84434</v>
      </c>
      <c r="D39185" t="s">
        <v>5</v>
      </c>
      <c r="E39185" t="s">
        <v>119955</v>
      </c>
      <c r="F39185" t="s">
        <v>123321</v>
      </c>
      <c r="G39185">
        <v>2.72286E-6</v>
      </c>
      <c r="H39185" t="s">
        <v>22755</v>
      </c>
      <c r="I39185" t="s">
        <v>147274</v>
      </c>
      <c r="J39185" s="2" t="s">
        <v>191170</v>
      </c>
      <c r="K39185" t="s">
        <v>215570</v>
      </c>
      <c r="L39185" t="s">
        <v>228704</v>
      </c>
      <c r="M39185" t="s">
        <v>228721</v>
      </c>
      <c r="N39185" t="s">
        <v>228829</v>
      </c>
      <c r="O39185" t="s">
        <v>229139</v>
      </c>
      <c r="P39185" t="s">
        <v>229139</v>
      </c>
      <c r="Q39185" t="s">
        <v>121404</v>
      </c>
      <c r="R39185" t="s">
        <v>215549</v>
      </c>
      <c r="S39185" t="s">
        <v>215677</v>
      </c>
    </row>
    <row r="39186" spans="1:19" x14ac:dyDescent="0.35">
      <c r="A39186" s="1">
        <v>48501</v>
      </c>
      <c r="B39186" t="s">
        <v>22756</v>
      </c>
      <c r="C39186" t="s">
        <v>84435</v>
      </c>
      <c r="D39186" t="s">
        <v>5</v>
      </c>
      <c r="E39186" t="s">
        <v>119955</v>
      </c>
      <c r="F39186" t="s">
        <v>122979</v>
      </c>
      <c r="G39186">
        <v>2.0999999999999998E-6</v>
      </c>
      <c r="H39186" t="s">
        <v>22756</v>
      </c>
      <c r="I39186" t="s">
        <v>147275</v>
      </c>
      <c r="J39186" s="2" t="s">
        <v>191171</v>
      </c>
      <c r="K39186" t="s">
        <v>215571</v>
      </c>
      <c r="L39186" t="s">
        <v>228704</v>
      </c>
      <c r="M39186" t="s">
        <v>8</v>
      </c>
      <c r="N39186" t="s">
        <v>228828</v>
      </c>
      <c r="O39186" t="s">
        <v>229113</v>
      </c>
      <c r="P39186" t="s">
        <v>230081</v>
      </c>
      <c r="R39186" t="s">
        <v>215549</v>
      </c>
      <c r="S39186" t="s">
        <v>215677</v>
      </c>
    </row>
    <row r="39187" spans="1:19" x14ac:dyDescent="0.35">
      <c r="A39187" s="1">
        <v>48502</v>
      </c>
      <c r="B39187" t="s">
        <v>22756</v>
      </c>
      <c r="C39187" t="s">
        <v>84436</v>
      </c>
      <c r="D39187" t="s">
        <v>5</v>
      </c>
      <c r="F39187" t="s">
        <v>120932</v>
      </c>
      <c r="G39187">
        <v>4.1999999999999996E-6</v>
      </c>
      <c r="H39187" t="s">
        <v>22756</v>
      </c>
      <c r="I39187" t="s">
        <v>147275</v>
      </c>
      <c r="J39187" s="2" t="s">
        <v>191171</v>
      </c>
      <c r="K39187" t="s">
        <v>215571</v>
      </c>
      <c r="L39187" t="s">
        <v>228704</v>
      </c>
      <c r="M39187" t="s">
        <v>8</v>
      </c>
      <c r="N39187" t="s">
        <v>228828</v>
      </c>
      <c r="O39187" t="s">
        <v>229113</v>
      </c>
      <c r="P39187" t="s">
        <v>230081</v>
      </c>
      <c r="R39187" t="s">
        <v>215549</v>
      </c>
      <c r="S39187" t="s">
        <v>215677</v>
      </c>
    </row>
    <row r="39188" spans="1:19" x14ac:dyDescent="0.35">
      <c r="A39188" s="1">
        <v>48503</v>
      </c>
      <c r="B39188" t="s">
        <v>22757</v>
      </c>
      <c r="C39188" t="s">
        <v>84437</v>
      </c>
      <c r="D39188" t="s">
        <v>5</v>
      </c>
      <c r="E39188" t="s">
        <v>119955</v>
      </c>
      <c r="F39188" t="s">
        <v>120560</v>
      </c>
      <c r="G39188">
        <v>9.5000000000000005E-6</v>
      </c>
      <c r="H39188" t="s">
        <v>22757</v>
      </c>
      <c r="I39188" t="s">
        <v>147276</v>
      </c>
      <c r="J39188" s="2" t="s">
        <v>191172</v>
      </c>
      <c r="K39188" t="s">
        <v>215572</v>
      </c>
      <c r="L39188" t="s">
        <v>228704</v>
      </c>
      <c r="M39188" t="s">
        <v>8</v>
      </c>
      <c r="N39188" t="s">
        <v>228828</v>
      </c>
      <c r="O39188" t="s">
        <v>229108</v>
      </c>
      <c r="P39188" t="s">
        <v>229108</v>
      </c>
      <c r="Q39188" t="s">
        <v>120113</v>
      </c>
      <c r="R39188" t="s">
        <v>215549</v>
      </c>
      <c r="S39188" t="s">
        <v>215677</v>
      </c>
    </row>
    <row r="39189" spans="1:19" x14ac:dyDescent="0.35">
      <c r="A39189" s="1">
        <v>48505</v>
      </c>
      <c r="B39189" t="s">
        <v>22757</v>
      </c>
      <c r="C39189" t="s">
        <v>84438</v>
      </c>
      <c r="D39189" t="s">
        <v>4</v>
      </c>
      <c r="F39189" t="s">
        <v>120226</v>
      </c>
      <c r="G39189">
        <v>4.9999999999999998E-7</v>
      </c>
      <c r="H39189" t="s">
        <v>22757</v>
      </c>
      <c r="I39189" t="s">
        <v>147276</v>
      </c>
      <c r="J39189" s="2" t="s">
        <v>191172</v>
      </c>
      <c r="K39189" t="s">
        <v>215572</v>
      </c>
      <c r="L39189" t="s">
        <v>228704</v>
      </c>
      <c r="M39189" t="s">
        <v>8</v>
      </c>
      <c r="N39189" t="s">
        <v>228828</v>
      </c>
      <c r="O39189" t="s">
        <v>229108</v>
      </c>
      <c r="P39189" t="s">
        <v>229108</v>
      </c>
      <c r="Q39189" t="s">
        <v>120113</v>
      </c>
      <c r="R39189" t="s">
        <v>215549</v>
      </c>
      <c r="S39189" t="s">
        <v>215677</v>
      </c>
    </row>
    <row r="39190" spans="1:19" x14ac:dyDescent="0.35">
      <c r="A39190" s="1">
        <v>48508</v>
      </c>
      <c r="B39190" t="s">
        <v>22758</v>
      </c>
      <c r="C39190" t="s">
        <v>84439</v>
      </c>
      <c r="D39190" t="s">
        <v>4</v>
      </c>
      <c r="F39190" t="s">
        <v>123167</v>
      </c>
      <c r="G39190">
        <v>7.4999999999999997E-8</v>
      </c>
      <c r="H39190" t="s">
        <v>22758</v>
      </c>
      <c r="I39190" t="s">
        <v>147277</v>
      </c>
      <c r="K39190" t="s">
        <v>215549</v>
      </c>
      <c r="L39190" t="s">
        <v>228704</v>
      </c>
      <c r="M39190" t="s">
        <v>8</v>
      </c>
      <c r="R39190" t="s">
        <v>215549</v>
      </c>
      <c r="S39190" t="s">
        <v>215677</v>
      </c>
    </row>
    <row r="39191" spans="1:19" x14ac:dyDescent="0.35">
      <c r="A39191" s="1">
        <v>48509</v>
      </c>
      <c r="B39191" t="s">
        <v>22759</v>
      </c>
      <c r="C39191" t="s">
        <v>84440</v>
      </c>
      <c r="D39191" t="s">
        <v>5</v>
      </c>
      <c r="E39191" t="s">
        <v>119955</v>
      </c>
      <c r="F39191" t="s">
        <v>120812</v>
      </c>
      <c r="G39191">
        <v>4.9999999999999998E-8</v>
      </c>
      <c r="H39191" t="s">
        <v>22759</v>
      </c>
      <c r="I39191" t="s">
        <v>147278</v>
      </c>
      <c r="J39191" s="2" t="s">
        <v>191173</v>
      </c>
      <c r="K39191" t="s">
        <v>215573</v>
      </c>
      <c r="L39191" t="s">
        <v>228705</v>
      </c>
      <c r="R39191" t="s">
        <v>215549</v>
      </c>
      <c r="S39191" t="s">
        <v>215677</v>
      </c>
    </row>
    <row r="39192" spans="1:19" x14ac:dyDescent="0.35">
      <c r="A39192" s="1">
        <v>48510</v>
      </c>
      <c r="B39192" t="s">
        <v>22760</v>
      </c>
      <c r="C39192" t="s">
        <v>84441</v>
      </c>
      <c r="D39192" t="s">
        <v>4</v>
      </c>
      <c r="F39192" t="s">
        <v>120571</v>
      </c>
      <c r="G39192">
        <v>6.1493999999999995E-8</v>
      </c>
      <c r="H39192" t="s">
        <v>22760</v>
      </c>
      <c r="I39192" t="s">
        <v>147279</v>
      </c>
      <c r="J39192" s="2" t="s">
        <v>191174</v>
      </c>
      <c r="K39192" t="s">
        <v>215574</v>
      </c>
      <c r="L39192" t="s">
        <v>228704</v>
      </c>
      <c r="M39192" t="s">
        <v>228738</v>
      </c>
      <c r="N39192" t="s">
        <v>228833</v>
      </c>
      <c r="O39192" t="s">
        <v>229184</v>
      </c>
      <c r="P39192" t="s">
        <v>230941</v>
      </c>
      <c r="Q39192" t="s">
        <v>123262</v>
      </c>
      <c r="R39192" t="s">
        <v>215549</v>
      </c>
      <c r="S39192" t="s">
        <v>215677</v>
      </c>
    </row>
    <row r="39193" spans="1:19" x14ac:dyDescent="0.35">
      <c r="A39193" s="1">
        <v>48511</v>
      </c>
      <c r="B39193" t="s">
        <v>22761</v>
      </c>
      <c r="C39193" t="s">
        <v>84442</v>
      </c>
      <c r="D39193" t="s">
        <v>4</v>
      </c>
      <c r="F39193" t="s">
        <v>120701</v>
      </c>
      <c r="G39193">
        <v>1.3999999999999999E-6</v>
      </c>
      <c r="H39193" t="s">
        <v>22761</v>
      </c>
      <c r="I39193" t="s">
        <v>147280</v>
      </c>
      <c r="J39193" s="2" t="s">
        <v>191175</v>
      </c>
      <c r="K39193" t="s">
        <v>215575</v>
      </c>
      <c r="L39193" t="s">
        <v>228704</v>
      </c>
      <c r="M39193" t="s">
        <v>15</v>
      </c>
      <c r="N39193" t="s">
        <v>228849</v>
      </c>
      <c r="O39193" t="s">
        <v>229134</v>
      </c>
      <c r="P39193" t="s">
        <v>229134</v>
      </c>
      <c r="Q39193" t="s">
        <v>120158</v>
      </c>
      <c r="R39193" t="s">
        <v>215549</v>
      </c>
      <c r="S39193" t="s">
        <v>215677</v>
      </c>
    </row>
    <row r="39194" spans="1:19" x14ac:dyDescent="0.35">
      <c r="A39194" s="1">
        <v>48512</v>
      </c>
      <c r="B39194" t="s">
        <v>22762</v>
      </c>
      <c r="C39194" t="s">
        <v>84443</v>
      </c>
      <c r="D39194" t="s">
        <v>4</v>
      </c>
      <c r="F39194" t="s">
        <v>121034</v>
      </c>
      <c r="G39194">
        <v>2.4999999999999999E-7</v>
      </c>
      <c r="H39194" t="s">
        <v>22762</v>
      </c>
      <c r="I39194" t="s">
        <v>147281</v>
      </c>
      <c r="K39194" t="s">
        <v>215576</v>
      </c>
      <c r="L39194" t="s">
        <v>228704</v>
      </c>
      <c r="M39194" t="s">
        <v>8</v>
      </c>
      <c r="N39194" t="s">
        <v>228853</v>
      </c>
      <c r="O39194" t="s">
        <v>229141</v>
      </c>
      <c r="P39194" t="s">
        <v>231538</v>
      </c>
      <c r="R39194" t="s">
        <v>215549</v>
      </c>
      <c r="S39194" t="s">
        <v>215677</v>
      </c>
    </row>
    <row r="39195" spans="1:19" x14ac:dyDescent="0.35">
      <c r="A39195" s="1">
        <v>48513</v>
      </c>
      <c r="B39195" t="s">
        <v>22762</v>
      </c>
      <c r="C39195" t="s">
        <v>84444</v>
      </c>
      <c r="D39195" t="s">
        <v>4</v>
      </c>
      <c r="F39195" t="s">
        <v>120625</v>
      </c>
      <c r="G39195">
        <v>2.4999999999999999E-7</v>
      </c>
      <c r="H39195" t="s">
        <v>22762</v>
      </c>
      <c r="I39195" t="s">
        <v>147281</v>
      </c>
      <c r="K39195" t="s">
        <v>215576</v>
      </c>
      <c r="L39195" t="s">
        <v>228704</v>
      </c>
      <c r="M39195" t="s">
        <v>8</v>
      </c>
      <c r="N39195" t="s">
        <v>228853</v>
      </c>
      <c r="O39195" t="s">
        <v>229141</v>
      </c>
      <c r="P39195" t="s">
        <v>231538</v>
      </c>
      <c r="R39195" t="s">
        <v>215549</v>
      </c>
      <c r="S39195" t="s">
        <v>215677</v>
      </c>
    </row>
    <row r="39196" spans="1:19" x14ac:dyDescent="0.35">
      <c r="A39196" s="1">
        <v>48514</v>
      </c>
      <c r="B39196" t="s">
        <v>22763</v>
      </c>
      <c r="C39196" t="s">
        <v>84445</v>
      </c>
      <c r="D39196" t="s">
        <v>4</v>
      </c>
      <c r="F39196" t="s">
        <v>120072</v>
      </c>
      <c r="G39196">
        <v>1.5599999999999999E-7</v>
      </c>
      <c r="H39196" t="s">
        <v>22763</v>
      </c>
      <c r="I39196" t="s">
        <v>147282</v>
      </c>
      <c r="J39196" s="2" t="s">
        <v>191176</v>
      </c>
      <c r="K39196" t="s">
        <v>215577</v>
      </c>
      <c r="L39196" t="s">
        <v>228705</v>
      </c>
      <c r="M39196" t="s">
        <v>8</v>
      </c>
      <c r="N39196" t="s">
        <v>228832</v>
      </c>
      <c r="O39196" t="s">
        <v>229111</v>
      </c>
      <c r="P39196" t="s">
        <v>230122</v>
      </c>
      <c r="Q39196" t="s">
        <v>120072</v>
      </c>
      <c r="R39196" t="s">
        <v>215549</v>
      </c>
      <c r="S39196" t="s">
        <v>215677</v>
      </c>
    </row>
    <row r="39197" spans="1:19" x14ac:dyDescent="0.35">
      <c r="A39197" s="1">
        <v>48515</v>
      </c>
      <c r="B39197" t="s">
        <v>22764</v>
      </c>
      <c r="C39197" t="s">
        <v>84446</v>
      </c>
      <c r="D39197" t="s">
        <v>5</v>
      </c>
      <c r="E39197" t="s">
        <v>119954</v>
      </c>
      <c r="F39197" t="s">
        <v>121926</v>
      </c>
      <c r="G39197">
        <v>1.5E-5</v>
      </c>
      <c r="H39197" t="s">
        <v>22764</v>
      </c>
      <c r="I39197" t="s">
        <v>147283</v>
      </c>
      <c r="J39197" s="2" t="s">
        <v>191177</v>
      </c>
      <c r="K39197" t="s">
        <v>215549</v>
      </c>
      <c r="L39197" t="s">
        <v>228705</v>
      </c>
      <c r="M39197" t="s">
        <v>8</v>
      </c>
      <c r="N39197" t="s">
        <v>228830</v>
      </c>
      <c r="O39197" t="s">
        <v>229110</v>
      </c>
      <c r="P39197" t="s">
        <v>229110</v>
      </c>
      <c r="R39197" t="s">
        <v>215549</v>
      </c>
      <c r="S39197" t="s">
        <v>215677</v>
      </c>
    </row>
    <row r="39198" spans="1:19" x14ac:dyDescent="0.35">
      <c r="A39198" s="1">
        <v>48517</v>
      </c>
      <c r="B39198" t="s">
        <v>22765</v>
      </c>
      <c r="C39198" t="s">
        <v>84447</v>
      </c>
      <c r="D39198" t="s">
        <v>4</v>
      </c>
      <c r="F39198" t="s">
        <v>120272</v>
      </c>
      <c r="G39198">
        <v>1.5E-6</v>
      </c>
      <c r="H39198" t="s">
        <v>22765</v>
      </c>
      <c r="I39198" t="s">
        <v>147284</v>
      </c>
      <c r="J39198" s="2" t="s">
        <v>191178</v>
      </c>
      <c r="K39198" t="s">
        <v>215578</v>
      </c>
      <c r="L39198" t="s">
        <v>228704</v>
      </c>
      <c r="M39198" t="s">
        <v>8</v>
      </c>
      <c r="N39198" t="s">
        <v>228828</v>
      </c>
      <c r="O39198" t="s">
        <v>229113</v>
      </c>
      <c r="P39198" t="s">
        <v>230081</v>
      </c>
      <c r="Q39198" t="s">
        <v>120056</v>
      </c>
      <c r="R39198" t="s">
        <v>215549</v>
      </c>
      <c r="S39198" t="s">
        <v>215677</v>
      </c>
    </row>
    <row r="39199" spans="1:19" x14ac:dyDescent="0.35">
      <c r="A39199" s="1">
        <v>48518</v>
      </c>
      <c r="B39199" t="s">
        <v>22765</v>
      </c>
      <c r="C39199" t="s">
        <v>84448</v>
      </c>
      <c r="D39199" t="s">
        <v>4</v>
      </c>
      <c r="F39199" t="s">
        <v>120059</v>
      </c>
      <c r="G39199">
        <v>1.9999999999999999E-6</v>
      </c>
      <c r="H39199" t="s">
        <v>22765</v>
      </c>
      <c r="I39199" t="s">
        <v>147284</v>
      </c>
      <c r="J39199" s="2" t="s">
        <v>191178</v>
      </c>
      <c r="K39199" t="s">
        <v>215578</v>
      </c>
      <c r="L39199" t="s">
        <v>228704</v>
      </c>
      <c r="M39199" t="s">
        <v>8</v>
      </c>
      <c r="N39199" t="s">
        <v>228828</v>
      </c>
      <c r="O39199" t="s">
        <v>229113</v>
      </c>
      <c r="P39199" t="s">
        <v>230081</v>
      </c>
      <c r="Q39199" t="s">
        <v>120056</v>
      </c>
      <c r="R39199" t="s">
        <v>215549</v>
      </c>
      <c r="S39199" t="s">
        <v>215677</v>
      </c>
    </row>
    <row r="39200" spans="1:19" x14ac:dyDescent="0.35">
      <c r="A39200" s="1">
        <v>48520</v>
      </c>
      <c r="B39200" t="s">
        <v>22766</v>
      </c>
      <c r="C39200" t="s">
        <v>84449</v>
      </c>
      <c r="D39200" t="s">
        <v>5</v>
      </c>
      <c r="E39200" t="s">
        <v>119955</v>
      </c>
      <c r="F39200" t="s">
        <v>120082</v>
      </c>
      <c r="G39200">
        <v>5.0000000000000004E-6</v>
      </c>
      <c r="H39200" t="s">
        <v>22766</v>
      </c>
      <c r="I39200" t="s">
        <v>147285</v>
      </c>
      <c r="J39200" s="2" t="s">
        <v>191179</v>
      </c>
      <c r="K39200" t="s">
        <v>215579</v>
      </c>
      <c r="L39200" t="s">
        <v>228704</v>
      </c>
      <c r="Q39200" t="s">
        <v>121145</v>
      </c>
      <c r="R39200" t="s">
        <v>215549</v>
      </c>
      <c r="S39200" t="s">
        <v>215677</v>
      </c>
    </row>
    <row r="39201" spans="1:19" x14ac:dyDescent="0.35">
      <c r="A39201" s="1">
        <v>48521</v>
      </c>
      <c r="B39201" t="s">
        <v>22767</v>
      </c>
      <c r="C39201" t="s">
        <v>84450</v>
      </c>
      <c r="D39201" t="s">
        <v>5</v>
      </c>
      <c r="E39201" t="s">
        <v>119955</v>
      </c>
      <c r="F39201" t="s">
        <v>120561</v>
      </c>
      <c r="G39201">
        <v>7.9999999999999996E-6</v>
      </c>
      <c r="H39201" t="s">
        <v>22767</v>
      </c>
      <c r="I39201" t="s">
        <v>147286</v>
      </c>
      <c r="J39201" s="2" t="s">
        <v>191180</v>
      </c>
      <c r="K39201" t="s">
        <v>215580</v>
      </c>
      <c r="L39201" t="s">
        <v>228704</v>
      </c>
      <c r="M39201" t="s">
        <v>10</v>
      </c>
      <c r="N39201" t="s">
        <v>228827</v>
      </c>
      <c r="O39201" t="s">
        <v>229107</v>
      </c>
      <c r="P39201" t="s">
        <v>229107</v>
      </c>
      <c r="Q39201" t="s">
        <v>120128</v>
      </c>
      <c r="R39201" t="s">
        <v>215549</v>
      </c>
      <c r="S39201" t="s">
        <v>215677</v>
      </c>
    </row>
    <row r="39202" spans="1:19" x14ac:dyDescent="0.35">
      <c r="A39202" s="1">
        <v>48522</v>
      </c>
      <c r="B39202" t="s">
        <v>22768</v>
      </c>
      <c r="C39202" t="s">
        <v>84451</v>
      </c>
      <c r="D39202" t="s">
        <v>5</v>
      </c>
      <c r="F39202" t="s">
        <v>120209</v>
      </c>
      <c r="G39202">
        <v>1.8E-5</v>
      </c>
      <c r="H39202" t="s">
        <v>22768</v>
      </c>
      <c r="I39202" t="s">
        <v>147287</v>
      </c>
      <c r="J39202" s="2" t="s">
        <v>191181</v>
      </c>
      <c r="K39202" t="s">
        <v>215581</v>
      </c>
      <c r="L39202" t="s">
        <v>228704</v>
      </c>
      <c r="M39202" t="s">
        <v>8</v>
      </c>
      <c r="N39202" t="s">
        <v>229004</v>
      </c>
      <c r="O39202" t="s">
        <v>229891</v>
      </c>
      <c r="P39202" t="s">
        <v>232037</v>
      </c>
      <c r="Q39202" t="s">
        <v>120060</v>
      </c>
      <c r="R39202" t="s">
        <v>215549</v>
      </c>
      <c r="S39202" t="s">
        <v>215677</v>
      </c>
    </row>
    <row r="39203" spans="1:19" x14ac:dyDescent="0.35">
      <c r="A39203" s="1">
        <v>48523</v>
      </c>
      <c r="B39203" t="s">
        <v>22768</v>
      </c>
      <c r="C39203" t="s">
        <v>84452</v>
      </c>
      <c r="D39203" t="s">
        <v>5</v>
      </c>
      <c r="F39203" t="s">
        <v>120557</v>
      </c>
      <c r="G39203">
        <v>4.1E-5</v>
      </c>
      <c r="H39203" t="s">
        <v>22768</v>
      </c>
      <c r="I39203" t="s">
        <v>147287</v>
      </c>
      <c r="J39203" s="2" t="s">
        <v>191181</v>
      </c>
      <c r="K39203" t="s">
        <v>215581</v>
      </c>
      <c r="L39203" t="s">
        <v>228704</v>
      </c>
      <c r="M39203" t="s">
        <v>8</v>
      </c>
      <c r="N39203" t="s">
        <v>229004</v>
      </c>
      <c r="O39203" t="s">
        <v>229891</v>
      </c>
      <c r="P39203" t="s">
        <v>232037</v>
      </c>
      <c r="Q39203" t="s">
        <v>120060</v>
      </c>
      <c r="R39203" t="s">
        <v>215549</v>
      </c>
      <c r="S39203" t="s">
        <v>215677</v>
      </c>
    </row>
    <row r="39204" spans="1:19" x14ac:dyDescent="0.35">
      <c r="A39204" s="1">
        <v>48524</v>
      </c>
      <c r="B39204" t="s">
        <v>22769</v>
      </c>
      <c r="C39204" t="s">
        <v>84453</v>
      </c>
      <c r="D39204" t="s">
        <v>5</v>
      </c>
      <c r="E39204" t="s">
        <v>119956</v>
      </c>
      <c r="F39204" t="s">
        <v>122867</v>
      </c>
      <c r="G39204">
        <v>1.5E-5</v>
      </c>
      <c r="H39204" t="s">
        <v>22769</v>
      </c>
      <c r="I39204" t="s">
        <v>147288</v>
      </c>
      <c r="J39204" s="2" t="s">
        <v>191182</v>
      </c>
      <c r="K39204" t="s">
        <v>215549</v>
      </c>
      <c r="L39204" t="s">
        <v>228706</v>
      </c>
      <c r="M39204" t="s">
        <v>8</v>
      </c>
      <c r="N39204" t="s">
        <v>228828</v>
      </c>
      <c r="O39204" t="s">
        <v>229113</v>
      </c>
      <c r="P39204" t="s">
        <v>230081</v>
      </c>
      <c r="Q39204" t="s">
        <v>124022</v>
      </c>
      <c r="R39204" t="s">
        <v>215549</v>
      </c>
      <c r="S39204" t="s">
        <v>215677</v>
      </c>
    </row>
    <row r="39205" spans="1:19" x14ac:dyDescent="0.35">
      <c r="A39205" s="1">
        <v>48525</v>
      </c>
      <c r="B39205" t="s">
        <v>22770</v>
      </c>
      <c r="C39205" t="s">
        <v>84454</v>
      </c>
      <c r="D39205" t="s">
        <v>4</v>
      </c>
      <c r="F39205" t="s">
        <v>121146</v>
      </c>
      <c r="G39205">
        <v>1.85E-7</v>
      </c>
      <c r="H39205" t="s">
        <v>22770</v>
      </c>
      <c r="I39205" t="s">
        <v>147289</v>
      </c>
      <c r="J39205" s="2" t="s">
        <v>191183</v>
      </c>
      <c r="K39205" t="s">
        <v>215549</v>
      </c>
      <c r="L39205" t="s">
        <v>228704</v>
      </c>
      <c r="M39205" t="s">
        <v>8</v>
      </c>
      <c r="N39205" t="s">
        <v>228850</v>
      </c>
      <c r="O39205" t="s">
        <v>229142</v>
      </c>
      <c r="P39205" t="s">
        <v>229142</v>
      </c>
      <c r="Q39205" t="s">
        <v>120056</v>
      </c>
      <c r="R39205" t="s">
        <v>215549</v>
      </c>
      <c r="S39205" t="s">
        <v>215677</v>
      </c>
    </row>
    <row r="39206" spans="1:19" x14ac:dyDescent="0.35">
      <c r="A39206" s="1">
        <v>48526</v>
      </c>
      <c r="B39206" t="s">
        <v>22770</v>
      </c>
      <c r="C39206" t="s">
        <v>84455</v>
      </c>
      <c r="D39206" t="s">
        <v>4</v>
      </c>
      <c r="F39206" t="s">
        <v>120591</v>
      </c>
      <c r="G39206">
        <v>4.9999999999999998E-7</v>
      </c>
      <c r="H39206" t="s">
        <v>22770</v>
      </c>
      <c r="I39206" t="s">
        <v>147289</v>
      </c>
      <c r="J39206" s="2" t="s">
        <v>191183</v>
      </c>
      <c r="K39206" t="s">
        <v>215549</v>
      </c>
      <c r="L39206" t="s">
        <v>228704</v>
      </c>
      <c r="M39206" t="s">
        <v>8</v>
      </c>
      <c r="N39206" t="s">
        <v>228850</v>
      </c>
      <c r="O39206" t="s">
        <v>229142</v>
      </c>
      <c r="P39206" t="s">
        <v>229142</v>
      </c>
      <c r="Q39206" t="s">
        <v>120056</v>
      </c>
      <c r="R39206" t="s">
        <v>215549</v>
      </c>
      <c r="S39206" t="s">
        <v>215677</v>
      </c>
    </row>
    <row r="39207" spans="1:19" x14ac:dyDescent="0.35">
      <c r="A39207" s="1">
        <v>48527</v>
      </c>
      <c r="B39207" t="s">
        <v>22771</v>
      </c>
      <c r="C39207" t="s">
        <v>84456</v>
      </c>
      <c r="D39207" t="s">
        <v>5</v>
      </c>
      <c r="E39207" t="s">
        <v>119955</v>
      </c>
      <c r="F39207" t="s">
        <v>120050</v>
      </c>
      <c r="G39207">
        <v>9.6999999999999986E-6</v>
      </c>
      <c r="H39207" t="s">
        <v>22771</v>
      </c>
      <c r="I39207" t="s">
        <v>147290</v>
      </c>
      <c r="J39207" s="2" t="s">
        <v>191184</v>
      </c>
      <c r="K39207" t="s">
        <v>215582</v>
      </c>
      <c r="L39207" t="s">
        <v>228704</v>
      </c>
      <c r="M39207" t="s">
        <v>8</v>
      </c>
      <c r="N39207" t="s">
        <v>228828</v>
      </c>
      <c r="O39207" t="s">
        <v>229113</v>
      </c>
      <c r="P39207" t="s">
        <v>230103</v>
      </c>
      <c r="Q39207" t="s">
        <v>120060</v>
      </c>
      <c r="R39207" t="s">
        <v>215549</v>
      </c>
      <c r="S39207" t="s">
        <v>215677</v>
      </c>
    </row>
    <row r="39208" spans="1:19" x14ac:dyDescent="0.35">
      <c r="A39208" s="1">
        <v>48528</v>
      </c>
      <c r="B39208" t="s">
        <v>22772</v>
      </c>
      <c r="C39208" t="s">
        <v>84457</v>
      </c>
      <c r="D39208" t="s">
        <v>4</v>
      </c>
      <c r="F39208" t="s">
        <v>120059</v>
      </c>
      <c r="G39208">
        <v>2.9999999999999999E-7</v>
      </c>
      <c r="H39208" t="s">
        <v>22772</v>
      </c>
      <c r="I39208" t="s">
        <v>147291</v>
      </c>
      <c r="K39208" t="s">
        <v>215583</v>
      </c>
      <c r="L39208" t="s">
        <v>228704</v>
      </c>
      <c r="M39208" t="s">
        <v>8</v>
      </c>
      <c r="N39208" t="s">
        <v>228859</v>
      </c>
      <c r="O39208" t="s">
        <v>229196</v>
      </c>
      <c r="P39208" t="s">
        <v>230176</v>
      </c>
      <c r="Q39208" t="s">
        <v>120216</v>
      </c>
      <c r="R39208" t="s">
        <v>215549</v>
      </c>
      <c r="S39208" t="s">
        <v>215677</v>
      </c>
    </row>
    <row r="39209" spans="1:19" x14ac:dyDescent="0.35">
      <c r="A39209" s="1">
        <v>48529</v>
      </c>
      <c r="B39209" t="s">
        <v>22772</v>
      </c>
      <c r="C39209" t="s">
        <v>84458</v>
      </c>
      <c r="D39209" t="s">
        <v>4</v>
      </c>
      <c r="F39209" t="s">
        <v>120060</v>
      </c>
      <c r="G39209">
        <v>2.9999999999999999E-7</v>
      </c>
      <c r="H39209" t="s">
        <v>22772</v>
      </c>
      <c r="I39209" t="s">
        <v>147291</v>
      </c>
      <c r="K39209" t="s">
        <v>215583</v>
      </c>
      <c r="L39209" t="s">
        <v>228704</v>
      </c>
      <c r="M39209" t="s">
        <v>8</v>
      </c>
      <c r="N39209" t="s">
        <v>228859</v>
      </c>
      <c r="O39209" t="s">
        <v>229196</v>
      </c>
      <c r="P39209" t="s">
        <v>230176</v>
      </c>
      <c r="Q39209" t="s">
        <v>120216</v>
      </c>
      <c r="R39209" t="s">
        <v>215549</v>
      </c>
      <c r="S39209" t="s">
        <v>215677</v>
      </c>
    </row>
    <row r="39210" spans="1:19" x14ac:dyDescent="0.35">
      <c r="A39210" s="1">
        <v>48530</v>
      </c>
      <c r="B39210" t="s">
        <v>22773</v>
      </c>
      <c r="C39210" t="s">
        <v>84459</v>
      </c>
      <c r="D39210" t="s">
        <v>5</v>
      </c>
      <c r="F39210" t="s">
        <v>120467</v>
      </c>
      <c r="G39210">
        <v>3.9999999999999998E-6</v>
      </c>
      <c r="H39210" t="s">
        <v>22773</v>
      </c>
      <c r="I39210" t="s">
        <v>147292</v>
      </c>
      <c r="K39210" t="s">
        <v>215543</v>
      </c>
      <c r="L39210" t="s">
        <v>228704</v>
      </c>
      <c r="M39210" t="s">
        <v>8</v>
      </c>
      <c r="N39210" t="s">
        <v>228896</v>
      </c>
      <c r="O39210" t="s">
        <v>229210</v>
      </c>
      <c r="P39210" t="s">
        <v>231069</v>
      </c>
      <c r="Q39210" t="s">
        <v>233182</v>
      </c>
      <c r="R39210" t="s">
        <v>215549</v>
      </c>
      <c r="S39210" t="s">
        <v>215677</v>
      </c>
    </row>
    <row r="39211" spans="1:19" x14ac:dyDescent="0.35">
      <c r="A39211" s="1">
        <v>48531</v>
      </c>
      <c r="B39211" t="s">
        <v>22774</v>
      </c>
      <c r="C39211" t="s">
        <v>84460</v>
      </c>
      <c r="D39211" t="s">
        <v>5</v>
      </c>
      <c r="E39211" t="s">
        <v>119954</v>
      </c>
      <c r="F39211" t="s">
        <v>120071</v>
      </c>
      <c r="G39211">
        <v>1.5999999999999999E-5</v>
      </c>
      <c r="H39211" t="s">
        <v>22774</v>
      </c>
      <c r="I39211" t="s">
        <v>147293</v>
      </c>
      <c r="J39211" s="2" t="s">
        <v>191185</v>
      </c>
      <c r="K39211" t="s">
        <v>215584</v>
      </c>
      <c r="L39211" t="s">
        <v>228704</v>
      </c>
      <c r="M39211" t="s">
        <v>8</v>
      </c>
      <c r="N39211" t="s">
        <v>228832</v>
      </c>
      <c r="O39211" t="s">
        <v>229111</v>
      </c>
      <c r="P39211" t="s">
        <v>230122</v>
      </c>
      <c r="Q39211" t="s">
        <v>120666</v>
      </c>
      <c r="R39211" t="s">
        <v>215549</v>
      </c>
      <c r="S39211" t="s">
        <v>215677</v>
      </c>
    </row>
    <row r="39212" spans="1:19" x14ac:dyDescent="0.35">
      <c r="A39212" s="1">
        <v>48532</v>
      </c>
      <c r="B39212" t="s">
        <v>22774</v>
      </c>
      <c r="C39212" t="s">
        <v>84461</v>
      </c>
      <c r="D39212" t="s">
        <v>5</v>
      </c>
      <c r="E39212" t="s">
        <v>119955</v>
      </c>
      <c r="F39212" t="s">
        <v>120117</v>
      </c>
      <c r="G39212">
        <v>7.9999999999999996E-6</v>
      </c>
      <c r="H39212" t="s">
        <v>22774</v>
      </c>
      <c r="I39212" t="s">
        <v>147293</v>
      </c>
      <c r="J39212" s="2" t="s">
        <v>191185</v>
      </c>
      <c r="K39212" t="s">
        <v>215584</v>
      </c>
      <c r="L39212" t="s">
        <v>228704</v>
      </c>
      <c r="M39212" t="s">
        <v>8</v>
      </c>
      <c r="N39212" t="s">
        <v>228832</v>
      </c>
      <c r="O39212" t="s">
        <v>229111</v>
      </c>
      <c r="P39212" t="s">
        <v>230122</v>
      </c>
      <c r="Q39212" t="s">
        <v>120666</v>
      </c>
      <c r="R39212" t="s">
        <v>215549</v>
      </c>
      <c r="S39212" t="s">
        <v>215677</v>
      </c>
    </row>
    <row r="39213" spans="1:19" x14ac:dyDescent="0.35">
      <c r="A39213" s="1">
        <v>48533</v>
      </c>
      <c r="B39213" t="s">
        <v>22774</v>
      </c>
      <c r="C39213" t="s">
        <v>84462</v>
      </c>
      <c r="D39213" t="s">
        <v>4</v>
      </c>
      <c r="F39213" t="s">
        <v>120666</v>
      </c>
      <c r="G39213">
        <v>1.9999999999999999E-6</v>
      </c>
      <c r="H39213" t="s">
        <v>22774</v>
      </c>
      <c r="I39213" t="s">
        <v>147293</v>
      </c>
      <c r="J39213" s="2" t="s">
        <v>191185</v>
      </c>
      <c r="K39213" t="s">
        <v>215584</v>
      </c>
      <c r="L39213" t="s">
        <v>228704</v>
      </c>
      <c r="M39213" t="s">
        <v>8</v>
      </c>
      <c r="N39213" t="s">
        <v>228832</v>
      </c>
      <c r="O39213" t="s">
        <v>229111</v>
      </c>
      <c r="P39213" t="s">
        <v>230122</v>
      </c>
      <c r="Q39213" t="s">
        <v>120666</v>
      </c>
      <c r="R39213" t="s">
        <v>215549</v>
      </c>
      <c r="S39213" t="s">
        <v>215677</v>
      </c>
    </row>
    <row r="39214" spans="1:19" x14ac:dyDescent="0.35">
      <c r="A39214" s="1">
        <v>48534</v>
      </c>
      <c r="B39214" t="s">
        <v>22775</v>
      </c>
      <c r="C39214" t="s">
        <v>84463</v>
      </c>
      <c r="D39214" t="s">
        <v>5</v>
      </c>
      <c r="E39214" t="s">
        <v>119954</v>
      </c>
      <c r="F39214" t="s">
        <v>120266</v>
      </c>
      <c r="G39214">
        <v>1E-4</v>
      </c>
      <c r="H39214" t="s">
        <v>22775</v>
      </c>
      <c r="I39214" t="s">
        <v>147294</v>
      </c>
      <c r="J39214" s="2" t="s">
        <v>191186</v>
      </c>
      <c r="K39214" t="s">
        <v>215585</v>
      </c>
      <c r="L39214" t="s">
        <v>228704</v>
      </c>
      <c r="M39214" t="s">
        <v>9</v>
      </c>
      <c r="N39214" t="s">
        <v>228871</v>
      </c>
      <c r="O39214" t="s">
        <v>229168</v>
      </c>
      <c r="P39214" t="s">
        <v>229168</v>
      </c>
      <c r="R39214" t="s">
        <v>215549</v>
      </c>
      <c r="S39214" t="s">
        <v>215677</v>
      </c>
    </row>
    <row r="39215" spans="1:19" x14ac:dyDescent="0.35">
      <c r="A39215" s="1">
        <v>48535</v>
      </c>
      <c r="B39215" t="s">
        <v>22776</v>
      </c>
      <c r="C39215" t="s">
        <v>84464</v>
      </c>
      <c r="D39215" t="s">
        <v>4</v>
      </c>
      <c r="F39215" t="s">
        <v>120613</v>
      </c>
      <c r="G39215">
        <v>4.9999999999999998E-7</v>
      </c>
      <c r="H39215" t="s">
        <v>22776</v>
      </c>
      <c r="I39215" t="s">
        <v>147295</v>
      </c>
      <c r="J39215" s="2" t="s">
        <v>191187</v>
      </c>
      <c r="K39215" t="s">
        <v>215586</v>
      </c>
      <c r="L39215" t="s">
        <v>228704</v>
      </c>
      <c r="Q39215" t="s">
        <v>120060</v>
      </c>
      <c r="R39215" t="s">
        <v>215549</v>
      </c>
      <c r="S39215" t="s">
        <v>215677</v>
      </c>
    </row>
    <row r="39216" spans="1:19" x14ac:dyDescent="0.35">
      <c r="A39216" s="1">
        <v>48536</v>
      </c>
      <c r="B39216" t="s">
        <v>22777</v>
      </c>
      <c r="C39216" t="s">
        <v>84465</v>
      </c>
      <c r="D39216" t="s">
        <v>5</v>
      </c>
      <c r="F39216" t="s">
        <v>120032</v>
      </c>
      <c r="G39216">
        <v>2.2022E-5</v>
      </c>
      <c r="H39216" t="s">
        <v>22777</v>
      </c>
      <c r="I39216" t="s">
        <v>147296</v>
      </c>
      <c r="K39216" t="s">
        <v>215587</v>
      </c>
      <c r="L39216" t="s">
        <v>228704</v>
      </c>
      <c r="M39216" t="s">
        <v>8</v>
      </c>
      <c r="N39216" t="s">
        <v>228841</v>
      </c>
      <c r="O39216" t="s">
        <v>229137</v>
      </c>
      <c r="P39216" t="s">
        <v>229137</v>
      </c>
      <c r="Q39216" t="s">
        <v>120008</v>
      </c>
      <c r="R39216" t="s">
        <v>215549</v>
      </c>
      <c r="S39216" t="s">
        <v>215677</v>
      </c>
    </row>
    <row r="39217" spans="1:19" x14ac:dyDescent="0.35">
      <c r="A39217" s="1">
        <v>48538</v>
      </c>
      <c r="B39217" t="s">
        <v>22778</v>
      </c>
      <c r="C39217" t="s">
        <v>84466</v>
      </c>
      <c r="D39217" t="s">
        <v>4</v>
      </c>
      <c r="F39217" t="s">
        <v>120226</v>
      </c>
      <c r="G39217">
        <v>1.4999999999999999E-7</v>
      </c>
      <c r="H39217" t="s">
        <v>22778</v>
      </c>
      <c r="I39217" t="s">
        <v>147297</v>
      </c>
      <c r="J39217" s="2" t="s">
        <v>191188</v>
      </c>
      <c r="K39217" t="s">
        <v>215588</v>
      </c>
      <c r="L39217" t="s">
        <v>228704</v>
      </c>
      <c r="Q39217" t="s">
        <v>121723</v>
      </c>
      <c r="R39217" t="s">
        <v>215549</v>
      </c>
      <c r="S39217" t="s">
        <v>215677</v>
      </c>
    </row>
    <row r="39218" spans="1:19" x14ac:dyDescent="0.35">
      <c r="A39218" s="1">
        <v>48539</v>
      </c>
      <c r="B39218" t="s">
        <v>22779</v>
      </c>
      <c r="C39218" t="s">
        <v>84467</v>
      </c>
      <c r="D39218" t="s">
        <v>5</v>
      </c>
      <c r="F39218" t="s">
        <v>120894</v>
      </c>
      <c r="G39218">
        <v>8.8000000000000004E-7</v>
      </c>
      <c r="H39218" t="s">
        <v>22779</v>
      </c>
      <c r="I39218" t="s">
        <v>147298</v>
      </c>
      <c r="J39218" s="2" t="s">
        <v>191189</v>
      </c>
      <c r="K39218" t="s">
        <v>215589</v>
      </c>
      <c r="L39218" t="s">
        <v>228704</v>
      </c>
      <c r="M39218" t="s">
        <v>8</v>
      </c>
      <c r="N39218" t="s">
        <v>228828</v>
      </c>
      <c r="O39218" t="s">
        <v>229113</v>
      </c>
      <c r="P39218" t="s">
        <v>230172</v>
      </c>
      <c r="Q39218" t="s">
        <v>120060</v>
      </c>
      <c r="R39218" t="s">
        <v>215549</v>
      </c>
      <c r="S39218" t="s">
        <v>215677</v>
      </c>
    </row>
    <row r="39219" spans="1:19" x14ac:dyDescent="0.35">
      <c r="A39219" s="1">
        <v>48540</v>
      </c>
      <c r="B39219" t="s">
        <v>22779</v>
      </c>
      <c r="C39219" t="s">
        <v>84468</v>
      </c>
      <c r="D39219" t="s">
        <v>4</v>
      </c>
      <c r="F39219" t="s">
        <v>121399</v>
      </c>
      <c r="G39219">
        <v>2E-8</v>
      </c>
      <c r="H39219" t="s">
        <v>22779</v>
      </c>
      <c r="I39219" t="s">
        <v>147298</v>
      </c>
      <c r="J39219" s="2" t="s">
        <v>191189</v>
      </c>
      <c r="K39219" t="s">
        <v>215589</v>
      </c>
      <c r="L39219" t="s">
        <v>228704</v>
      </c>
      <c r="M39219" t="s">
        <v>8</v>
      </c>
      <c r="N39219" t="s">
        <v>228828</v>
      </c>
      <c r="O39219" t="s">
        <v>229113</v>
      </c>
      <c r="P39219" t="s">
        <v>230172</v>
      </c>
      <c r="Q39219" t="s">
        <v>120060</v>
      </c>
      <c r="R39219" t="s">
        <v>215549</v>
      </c>
      <c r="S39219" t="s">
        <v>215677</v>
      </c>
    </row>
    <row r="39220" spans="1:19" x14ac:dyDescent="0.35">
      <c r="A39220" s="1">
        <v>48541</v>
      </c>
      <c r="B39220" t="s">
        <v>22780</v>
      </c>
      <c r="C39220" t="s">
        <v>84469</v>
      </c>
      <c r="D39220" t="s">
        <v>4</v>
      </c>
      <c r="F39220" t="s">
        <v>120008</v>
      </c>
      <c r="G39220">
        <v>7.5000000000000002E-7</v>
      </c>
      <c r="H39220" t="s">
        <v>22780</v>
      </c>
      <c r="I39220" t="s">
        <v>147299</v>
      </c>
      <c r="J39220" s="2" t="s">
        <v>191190</v>
      </c>
      <c r="K39220" t="s">
        <v>215590</v>
      </c>
      <c r="L39220" t="s">
        <v>228704</v>
      </c>
      <c r="M39220" t="s">
        <v>8</v>
      </c>
      <c r="N39220" t="s">
        <v>228832</v>
      </c>
      <c r="O39220" t="s">
        <v>229111</v>
      </c>
      <c r="P39220" t="s">
        <v>230079</v>
      </c>
      <c r="Q39220" t="s">
        <v>120679</v>
      </c>
      <c r="R39220" t="s">
        <v>215549</v>
      </c>
      <c r="S39220" t="s">
        <v>215677</v>
      </c>
    </row>
    <row r="39221" spans="1:19" x14ac:dyDescent="0.35">
      <c r="A39221" s="1">
        <v>48542</v>
      </c>
      <c r="B39221" t="s">
        <v>22780</v>
      </c>
      <c r="C39221" t="s">
        <v>84470</v>
      </c>
      <c r="D39221" t="s">
        <v>5</v>
      </c>
      <c r="E39221" t="s">
        <v>119954</v>
      </c>
      <c r="F39221" t="s">
        <v>120518</v>
      </c>
      <c r="G39221">
        <v>6.0000000000000002E-6</v>
      </c>
      <c r="H39221" t="s">
        <v>22780</v>
      </c>
      <c r="I39221" t="s">
        <v>147299</v>
      </c>
      <c r="J39221" s="2" t="s">
        <v>191190</v>
      </c>
      <c r="K39221" t="s">
        <v>215590</v>
      </c>
      <c r="L39221" t="s">
        <v>228704</v>
      </c>
      <c r="M39221" t="s">
        <v>8</v>
      </c>
      <c r="N39221" t="s">
        <v>228832</v>
      </c>
      <c r="O39221" t="s">
        <v>229111</v>
      </c>
      <c r="P39221" t="s">
        <v>230079</v>
      </c>
      <c r="Q39221" t="s">
        <v>120679</v>
      </c>
      <c r="R39221" t="s">
        <v>215549</v>
      </c>
      <c r="S39221" t="s">
        <v>215677</v>
      </c>
    </row>
    <row r="39222" spans="1:19" x14ac:dyDescent="0.35">
      <c r="A39222" s="1">
        <v>48543</v>
      </c>
      <c r="B39222" t="s">
        <v>22780</v>
      </c>
      <c r="C39222" t="s">
        <v>84471</v>
      </c>
      <c r="D39222" t="s">
        <v>5</v>
      </c>
      <c r="E39222" t="s">
        <v>119955</v>
      </c>
      <c r="F39222" t="s">
        <v>120680</v>
      </c>
      <c r="G39222">
        <v>2.2500000000000001E-6</v>
      </c>
      <c r="H39222" t="s">
        <v>22780</v>
      </c>
      <c r="I39222" t="s">
        <v>147299</v>
      </c>
      <c r="J39222" s="2" t="s">
        <v>191190</v>
      </c>
      <c r="K39222" t="s">
        <v>215590</v>
      </c>
      <c r="L39222" t="s">
        <v>228704</v>
      </c>
      <c r="M39222" t="s">
        <v>8</v>
      </c>
      <c r="N39222" t="s">
        <v>228832</v>
      </c>
      <c r="O39222" t="s">
        <v>229111</v>
      </c>
      <c r="P39222" t="s">
        <v>230079</v>
      </c>
      <c r="Q39222" t="s">
        <v>120679</v>
      </c>
      <c r="R39222" t="s">
        <v>215549</v>
      </c>
      <c r="S39222" t="s">
        <v>215677</v>
      </c>
    </row>
    <row r="39223" spans="1:19" x14ac:dyDescent="0.35">
      <c r="A39223" s="1">
        <v>48544</v>
      </c>
      <c r="B39223" t="s">
        <v>22781</v>
      </c>
      <c r="C39223" t="s">
        <v>84472</v>
      </c>
      <c r="D39223" t="s">
        <v>4</v>
      </c>
      <c r="F39223" t="s">
        <v>120610</v>
      </c>
      <c r="G39223">
        <v>9.9999999999999995E-8</v>
      </c>
      <c r="H39223" t="s">
        <v>22781</v>
      </c>
      <c r="I39223" t="s">
        <v>147300</v>
      </c>
      <c r="J39223" s="2" t="s">
        <v>191191</v>
      </c>
      <c r="K39223" t="s">
        <v>215591</v>
      </c>
      <c r="L39223" t="s">
        <v>228704</v>
      </c>
      <c r="Q39223" t="s">
        <v>119992</v>
      </c>
      <c r="R39223" t="s">
        <v>215549</v>
      </c>
      <c r="S39223" t="s">
        <v>215677</v>
      </c>
    </row>
    <row r="39224" spans="1:19" x14ac:dyDescent="0.35">
      <c r="A39224" s="1">
        <v>48545</v>
      </c>
      <c r="B39224" t="s">
        <v>22782</v>
      </c>
      <c r="C39224" t="s">
        <v>84473</v>
      </c>
      <c r="D39224" t="s">
        <v>4</v>
      </c>
      <c r="F39224" t="s">
        <v>120161</v>
      </c>
      <c r="G39224">
        <v>8.7339999999999997E-7</v>
      </c>
      <c r="H39224" t="s">
        <v>22782</v>
      </c>
      <c r="I39224" t="s">
        <v>147301</v>
      </c>
      <c r="J39224" s="2" t="s">
        <v>191192</v>
      </c>
      <c r="K39224" t="s">
        <v>215592</v>
      </c>
      <c r="L39224" t="s">
        <v>228704</v>
      </c>
      <c r="M39224" t="s">
        <v>228762</v>
      </c>
      <c r="Q39224" t="s">
        <v>120128</v>
      </c>
      <c r="R39224" t="s">
        <v>215549</v>
      </c>
      <c r="S39224" t="s">
        <v>215677</v>
      </c>
    </row>
    <row r="39225" spans="1:19" x14ac:dyDescent="0.35">
      <c r="A39225" s="1">
        <v>48546</v>
      </c>
      <c r="B39225" t="s">
        <v>22783</v>
      </c>
      <c r="C39225" t="s">
        <v>84474</v>
      </c>
      <c r="D39225" t="s">
        <v>4</v>
      </c>
      <c r="F39225" t="s">
        <v>122202</v>
      </c>
      <c r="G39225">
        <v>2.5000000000000002E-6</v>
      </c>
      <c r="H39225" t="s">
        <v>22783</v>
      </c>
      <c r="I39225" t="s">
        <v>147302</v>
      </c>
      <c r="J39225" s="2" t="s">
        <v>191193</v>
      </c>
      <c r="K39225" t="s">
        <v>215593</v>
      </c>
      <c r="L39225" t="s">
        <v>228704</v>
      </c>
      <c r="M39225" t="s">
        <v>8</v>
      </c>
      <c r="N39225" t="s">
        <v>228910</v>
      </c>
      <c r="O39225" t="s">
        <v>229114</v>
      </c>
      <c r="P39225" t="s">
        <v>231921</v>
      </c>
      <c r="Q39225" t="s">
        <v>120059</v>
      </c>
      <c r="R39225" t="s">
        <v>215549</v>
      </c>
      <c r="S39225" t="s">
        <v>215677</v>
      </c>
    </row>
    <row r="39226" spans="1:19" x14ac:dyDescent="0.35">
      <c r="A39226" s="1">
        <v>48547</v>
      </c>
      <c r="B39226" t="s">
        <v>22783</v>
      </c>
      <c r="C39226" t="s">
        <v>84475</v>
      </c>
      <c r="D39226" t="s">
        <v>5</v>
      </c>
      <c r="E39226" t="s">
        <v>119955</v>
      </c>
      <c r="F39226" t="s">
        <v>120125</v>
      </c>
      <c r="G39226">
        <v>7.7000000000000008E-6</v>
      </c>
      <c r="H39226" t="s">
        <v>22783</v>
      </c>
      <c r="I39226" t="s">
        <v>147302</v>
      </c>
      <c r="J39226" s="2" t="s">
        <v>191193</v>
      </c>
      <c r="K39226" t="s">
        <v>215593</v>
      </c>
      <c r="L39226" t="s">
        <v>228704</v>
      </c>
      <c r="M39226" t="s">
        <v>8</v>
      </c>
      <c r="N39226" t="s">
        <v>228910</v>
      </c>
      <c r="O39226" t="s">
        <v>229114</v>
      </c>
      <c r="P39226" t="s">
        <v>231921</v>
      </c>
      <c r="Q39226" t="s">
        <v>120059</v>
      </c>
      <c r="R39226" t="s">
        <v>215549</v>
      </c>
      <c r="S39226" t="s">
        <v>215677</v>
      </c>
    </row>
    <row r="39227" spans="1:19" x14ac:dyDescent="0.35">
      <c r="A39227" s="1">
        <v>48548</v>
      </c>
      <c r="B39227" t="s">
        <v>22783</v>
      </c>
      <c r="C39227" t="s">
        <v>84476</v>
      </c>
      <c r="D39227" t="s">
        <v>4</v>
      </c>
      <c r="F39227" t="s">
        <v>120681</v>
      </c>
      <c r="G39227">
        <v>1.2500000000000001E-6</v>
      </c>
      <c r="H39227" t="s">
        <v>22783</v>
      </c>
      <c r="I39227" t="s">
        <v>147302</v>
      </c>
      <c r="J39227" s="2" t="s">
        <v>191193</v>
      </c>
      <c r="K39227" t="s">
        <v>215593</v>
      </c>
      <c r="L39227" t="s">
        <v>228704</v>
      </c>
      <c r="M39227" t="s">
        <v>8</v>
      </c>
      <c r="N39227" t="s">
        <v>228910</v>
      </c>
      <c r="O39227" t="s">
        <v>229114</v>
      </c>
      <c r="P39227" t="s">
        <v>231921</v>
      </c>
      <c r="Q39227" t="s">
        <v>120059</v>
      </c>
      <c r="R39227" t="s">
        <v>215549</v>
      </c>
      <c r="S39227" t="s">
        <v>215677</v>
      </c>
    </row>
    <row r="39228" spans="1:19" x14ac:dyDescent="0.35">
      <c r="A39228" s="1">
        <v>48551</v>
      </c>
      <c r="B39228" t="s">
        <v>22784</v>
      </c>
      <c r="C39228" t="s">
        <v>84477</v>
      </c>
      <c r="D39228" t="s">
        <v>5</v>
      </c>
      <c r="F39228" t="s">
        <v>121224</v>
      </c>
      <c r="G39228">
        <v>1.7749999999999999E-6</v>
      </c>
      <c r="H39228" t="s">
        <v>22784</v>
      </c>
      <c r="I39228" t="s">
        <v>147303</v>
      </c>
      <c r="J39228" s="2" t="s">
        <v>191194</v>
      </c>
      <c r="K39228" t="s">
        <v>215594</v>
      </c>
      <c r="L39228" t="s">
        <v>228704</v>
      </c>
      <c r="M39228" t="s">
        <v>8</v>
      </c>
      <c r="N39228" t="s">
        <v>228881</v>
      </c>
      <c r="O39228" t="s">
        <v>229251</v>
      </c>
      <c r="P39228" t="s">
        <v>232038</v>
      </c>
      <c r="Q39228" t="s">
        <v>120216</v>
      </c>
      <c r="R39228" t="s">
        <v>215549</v>
      </c>
      <c r="S39228" t="s">
        <v>215677</v>
      </c>
    </row>
    <row r="39229" spans="1:19" x14ac:dyDescent="0.35">
      <c r="A39229" s="1">
        <v>48554</v>
      </c>
      <c r="B39229" t="s">
        <v>22785</v>
      </c>
      <c r="C39229" t="s">
        <v>84478</v>
      </c>
      <c r="D39229" t="s">
        <v>4</v>
      </c>
      <c r="F39229" t="s">
        <v>120905</v>
      </c>
      <c r="G39229">
        <v>1.75E-6</v>
      </c>
      <c r="H39229" t="s">
        <v>22785</v>
      </c>
      <c r="I39229" t="s">
        <v>147304</v>
      </c>
      <c r="J39229" s="2" t="s">
        <v>191195</v>
      </c>
      <c r="K39229" t="s">
        <v>215595</v>
      </c>
      <c r="L39229" t="s">
        <v>228704</v>
      </c>
      <c r="M39229" t="s">
        <v>8</v>
      </c>
      <c r="N39229" t="s">
        <v>228832</v>
      </c>
      <c r="O39229" t="s">
        <v>229111</v>
      </c>
      <c r="P39229" t="s">
        <v>230079</v>
      </c>
      <c r="Q39229" t="s">
        <v>120060</v>
      </c>
      <c r="R39229" t="s">
        <v>215549</v>
      </c>
      <c r="S39229" t="s">
        <v>215677</v>
      </c>
    </row>
    <row r="39230" spans="1:19" x14ac:dyDescent="0.35">
      <c r="A39230" s="1">
        <v>48555</v>
      </c>
      <c r="B39230" t="s">
        <v>22785</v>
      </c>
      <c r="C39230" t="s">
        <v>84479</v>
      </c>
      <c r="D39230" t="s">
        <v>4</v>
      </c>
      <c r="F39230" t="s">
        <v>121213</v>
      </c>
      <c r="G39230">
        <v>7.4999999999999997E-8</v>
      </c>
      <c r="H39230" t="s">
        <v>22785</v>
      </c>
      <c r="I39230" t="s">
        <v>147304</v>
      </c>
      <c r="J39230" s="2" t="s">
        <v>191195</v>
      </c>
      <c r="K39230" t="s">
        <v>215595</v>
      </c>
      <c r="L39230" t="s">
        <v>228704</v>
      </c>
      <c r="M39230" t="s">
        <v>8</v>
      </c>
      <c r="N39230" t="s">
        <v>228832</v>
      </c>
      <c r="O39230" t="s">
        <v>229111</v>
      </c>
      <c r="P39230" t="s">
        <v>230079</v>
      </c>
      <c r="Q39230" t="s">
        <v>120060</v>
      </c>
      <c r="R39230" t="s">
        <v>215549</v>
      </c>
      <c r="S39230" t="s">
        <v>215677</v>
      </c>
    </row>
    <row r="39231" spans="1:19" x14ac:dyDescent="0.35">
      <c r="A39231" s="1">
        <v>48556</v>
      </c>
      <c r="B39231" t="s">
        <v>22786</v>
      </c>
      <c r="C39231" t="s">
        <v>84480</v>
      </c>
      <c r="D39231" t="s">
        <v>5</v>
      </c>
      <c r="F39231" t="s">
        <v>120319</v>
      </c>
      <c r="G39231">
        <v>6.2999999999999998E-6</v>
      </c>
      <c r="H39231" t="s">
        <v>22786</v>
      </c>
      <c r="I39231" t="s">
        <v>147305</v>
      </c>
      <c r="K39231" t="s">
        <v>215596</v>
      </c>
      <c r="L39231" t="s">
        <v>228704</v>
      </c>
      <c r="M39231" t="s">
        <v>8</v>
      </c>
      <c r="N39231" t="s">
        <v>228828</v>
      </c>
      <c r="O39231" t="s">
        <v>229113</v>
      </c>
      <c r="P39231" t="s">
        <v>230081</v>
      </c>
      <c r="R39231" t="s">
        <v>215549</v>
      </c>
      <c r="S39231" t="s">
        <v>215677</v>
      </c>
    </row>
    <row r="39232" spans="1:19" x14ac:dyDescent="0.35">
      <c r="A39232" s="1">
        <v>48557</v>
      </c>
      <c r="B39232" t="s">
        <v>22786</v>
      </c>
      <c r="C39232" t="s">
        <v>84481</v>
      </c>
      <c r="D39232" t="s">
        <v>5</v>
      </c>
      <c r="F39232" t="s">
        <v>120319</v>
      </c>
      <c r="G39232">
        <v>4.728296E-6</v>
      </c>
      <c r="H39232" t="s">
        <v>22786</v>
      </c>
      <c r="I39232" t="s">
        <v>147305</v>
      </c>
      <c r="K39232" t="s">
        <v>215596</v>
      </c>
      <c r="L39232" t="s">
        <v>228704</v>
      </c>
      <c r="M39232" t="s">
        <v>8</v>
      </c>
      <c r="N39232" t="s">
        <v>228828</v>
      </c>
      <c r="O39232" t="s">
        <v>229113</v>
      </c>
      <c r="P39232" t="s">
        <v>230081</v>
      </c>
      <c r="R39232" t="s">
        <v>215549</v>
      </c>
      <c r="S39232" t="s">
        <v>215677</v>
      </c>
    </row>
    <row r="39233" spans="1:19" x14ac:dyDescent="0.35">
      <c r="A39233" s="1">
        <v>48558</v>
      </c>
      <c r="B39233" t="s">
        <v>22787</v>
      </c>
      <c r="C39233" t="s">
        <v>84482</v>
      </c>
      <c r="D39233" t="s">
        <v>4</v>
      </c>
      <c r="F39233" t="s">
        <v>121329</v>
      </c>
      <c r="G39233">
        <v>5.5999999999999997E-6</v>
      </c>
      <c r="H39233" t="s">
        <v>22787</v>
      </c>
      <c r="I39233" t="s">
        <v>147306</v>
      </c>
      <c r="J39233" s="2" t="s">
        <v>191196</v>
      </c>
      <c r="K39233" t="s">
        <v>215549</v>
      </c>
      <c r="L39233" t="s">
        <v>228704</v>
      </c>
      <c r="M39233" t="s">
        <v>228722</v>
      </c>
      <c r="O39233" t="s">
        <v>229143</v>
      </c>
      <c r="P39233" t="s">
        <v>229143</v>
      </c>
      <c r="Q39233" t="s">
        <v>120128</v>
      </c>
      <c r="R39233" t="s">
        <v>215549</v>
      </c>
      <c r="S39233" t="s">
        <v>215677</v>
      </c>
    </row>
    <row r="39234" spans="1:19" x14ac:dyDescent="0.35">
      <c r="A39234" s="1">
        <v>48559</v>
      </c>
      <c r="B39234" t="s">
        <v>22788</v>
      </c>
      <c r="C39234" t="s">
        <v>84483</v>
      </c>
      <c r="D39234" t="s">
        <v>5</v>
      </c>
      <c r="F39234" t="s">
        <v>121497</v>
      </c>
      <c r="G39234">
        <v>2.6000000000000001E-6</v>
      </c>
      <c r="H39234" t="s">
        <v>22788</v>
      </c>
      <c r="I39234" t="s">
        <v>147307</v>
      </c>
      <c r="J39234" s="2" t="s">
        <v>191197</v>
      </c>
      <c r="K39234" t="s">
        <v>215597</v>
      </c>
      <c r="L39234" t="s">
        <v>228705</v>
      </c>
      <c r="M39234" t="s">
        <v>228784</v>
      </c>
      <c r="O39234" t="s">
        <v>229659</v>
      </c>
      <c r="P39234" t="s">
        <v>229659</v>
      </c>
      <c r="Q39234" t="s">
        <v>121230</v>
      </c>
      <c r="R39234" t="s">
        <v>215549</v>
      </c>
      <c r="S39234" t="s">
        <v>215677</v>
      </c>
    </row>
    <row r="39235" spans="1:19" x14ac:dyDescent="0.35">
      <c r="A39235" s="1">
        <v>48560</v>
      </c>
      <c r="B39235" t="s">
        <v>22789</v>
      </c>
      <c r="C39235" t="s">
        <v>84484</v>
      </c>
      <c r="D39235" t="s">
        <v>5</v>
      </c>
      <c r="F39235" t="s">
        <v>122554</v>
      </c>
      <c r="G39235">
        <v>7.9999999999999996E-6</v>
      </c>
      <c r="H39235" t="s">
        <v>22789</v>
      </c>
      <c r="I39235" t="s">
        <v>147308</v>
      </c>
      <c r="J39235" s="2" t="s">
        <v>191198</v>
      </c>
      <c r="K39235" t="s">
        <v>215598</v>
      </c>
      <c r="L39235" t="s">
        <v>228704</v>
      </c>
      <c r="M39235" t="s">
        <v>8</v>
      </c>
      <c r="N39235" t="s">
        <v>228832</v>
      </c>
      <c r="O39235" t="s">
        <v>229111</v>
      </c>
      <c r="P39235" t="s">
        <v>232039</v>
      </c>
      <c r="Q39235" t="s">
        <v>123280</v>
      </c>
      <c r="R39235" t="s">
        <v>215549</v>
      </c>
      <c r="S39235" t="s">
        <v>215677</v>
      </c>
    </row>
    <row r="39236" spans="1:19" x14ac:dyDescent="0.35">
      <c r="A39236" s="1">
        <v>48563</v>
      </c>
      <c r="B39236" t="s">
        <v>22790</v>
      </c>
      <c r="C39236" t="s">
        <v>84485</v>
      </c>
      <c r="D39236" t="s">
        <v>4</v>
      </c>
      <c r="F39236" t="s">
        <v>120381</v>
      </c>
      <c r="G39236">
        <v>2.0999999999999998E-6</v>
      </c>
      <c r="H39236" t="s">
        <v>22790</v>
      </c>
      <c r="I39236" t="s">
        <v>147309</v>
      </c>
      <c r="J39236" s="2" t="s">
        <v>191199</v>
      </c>
      <c r="K39236" t="s">
        <v>215549</v>
      </c>
      <c r="L39236" t="s">
        <v>228704</v>
      </c>
      <c r="M39236" t="s">
        <v>8</v>
      </c>
      <c r="N39236" t="s">
        <v>228828</v>
      </c>
      <c r="O39236" t="s">
        <v>229113</v>
      </c>
      <c r="P39236" t="s">
        <v>230217</v>
      </c>
      <c r="Q39236" t="s">
        <v>120124</v>
      </c>
      <c r="R39236" t="s">
        <v>215549</v>
      </c>
      <c r="S39236" t="s">
        <v>215677</v>
      </c>
    </row>
    <row r="39237" spans="1:19" x14ac:dyDescent="0.35">
      <c r="A39237" s="1">
        <v>48564</v>
      </c>
      <c r="B39237" t="s">
        <v>22791</v>
      </c>
      <c r="C39237" t="s">
        <v>84486</v>
      </c>
      <c r="D39237" t="s">
        <v>5</v>
      </c>
      <c r="E39237" t="s">
        <v>119955</v>
      </c>
      <c r="F39237" t="s">
        <v>120683</v>
      </c>
      <c r="G39237">
        <v>9.0000000000000006E-5</v>
      </c>
      <c r="H39237" t="s">
        <v>22791</v>
      </c>
      <c r="I39237" t="s">
        <v>147310</v>
      </c>
      <c r="J39237" s="2" t="s">
        <v>191200</v>
      </c>
      <c r="K39237" t="s">
        <v>215599</v>
      </c>
      <c r="L39237" t="s">
        <v>228704</v>
      </c>
      <c r="M39237" t="s">
        <v>8</v>
      </c>
      <c r="N39237" t="s">
        <v>228828</v>
      </c>
      <c r="O39237" t="s">
        <v>229113</v>
      </c>
      <c r="P39237" t="s">
        <v>230081</v>
      </c>
      <c r="Q39237" t="s">
        <v>120566</v>
      </c>
      <c r="R39237" t="s">
        <v>215549</v>
      </c>
      <c r="S39237" t="s">
        <v>215677</v>
      </c>
    </row>
    <row r="39238" spans="1:19" x14ac:dyDescent="0.35">
      <c r="A39238" s="1">
        <v>48565</v>
      </c>
      <c r="B39238" t="s">
        <v>22791</v>
      </c>
      <c r="C39238" t="s">
        <v>84487</v>
      </c>
      <c r="D39238" t="s">
        <v>5</v>
      </c>
      <c r="E39238" t="s">
        <v>119954</v>
      </c>
      <c r="F39238" t="s">
        <v>121894</v>
      </c>
      <c r="G39238">
        <v>2.3E-5</v>
      </c>
      <c r="H39238" t="s">
        <v>22791</v>
      </c>
      <c r="I39238" t="s">
        <v>147310</v>
      </c>
      <c r="J39238" s="2" t="s">
        <v>191200</v>
      </c>
      <c r="K39238" t="s">
        <v>215599</v>
      </c>
      <c r="L39238" t="s">
        <v>228704</v>
      </c>
      <c r="M39238" t="s">
        <v>8</v>
      </c>
      <c r="N39238" t="s">
        <v>228828</v>
      </c>
      <c r="O39238" t="s">
        <v>229113</v>
      </c>
      <c r="P39238" t="s">
        <v>230081</v>
      </c>
      <c r="Q39238" t="s">
        <v>120566</v>
      </c>
      <c r="R39238" t="s">
        <v>215549</v>
      </c>
      <c r="S39238" t="s">
        <v>215677</v>
      </c>
    </row>
    <row r="39239" spans="1:19" x14ac:dyDescent="0.35">
      <c r="A39239" s="1">
        <v>48566</v>
      </c>
      <c r="B39239" t="s">
        <v>22791</v>
      </c>
      <c r="C39239" t="s">
        <v>84488</v>
      </c>
      <c r="D39239" t="s">
        <v>4</v>
      </c>
      <c r="F39239" t="s">
        <v>120216</v>
      </c>
      <c r="G39239">
        <v>1.9999999999999999E-6</v>
      </c>
      <c r="H39239" t="s">
        <v>22791</v>
      </c>
      <c r="I39239" t="s">
        <v>147310</v>
      </c>
      <c r="J39239" s="2" t="s">
        <v>191200</v>
      </c>
      <c r="K39239" t="s">
        <v>215599</v>
      </c>
      <c r="L39239" t="s">
        <v>228704</v>
      </c>
      <c r="M39239" t="s">
        <v>8</v>
      </c>
      <c r="N39239" t="s">
        <v>228828</v>
      </c>
      <c r="O39239" t="s">
        <v>229113</v>
      </c>
      <c r="P39239" t="s">
        <v>230081</v>
      </c>
      <c r="Q39239" t="s">
        <v>120566</v>
      </c>
      <c r="R39239" t="s">
        <v>215549</v>
      </c>
      <c r="S39239" t="s">
        <v>215677</v>
      </c>
    </row>
    <row r="39240" spans="1:19" x14ac:dyDescent="0.35">
      <c r="A39240" s="1">
        <v>48567</v>
      </c>
      <c r="B39240" t="s">
        <v>22791</v>
      </c>
      <c r="C39240" t="s">
        <v>84489</v>
      </c>
      <c r="D39240" t="s">
        <v>5</v>
      </c>
      <c r="E39240" t="s">
        <v>119955</v>
      </c>
      <c r="F39240" t="s">
        <v>120033</v>
      </c>
      <c r="G39240">
        <v>3.9999999999999998E-6</v>
      </c>
      <c r="H39240" t="s">
        <v>22791</v>
      </c>
      <c r="I39240" t="s">
        <v>147310</v>
      </c>
      <c r="J39240" s="2" t="s">
        <v>191200</v>
      </c>
      <c r="K39240" t="s">
        <v>215599</v>
      </c>
      <c r="L39240" t="s">
        <v>228704</v>
      </c>
      <c r="M39240" t="s">
        <v>8</v>
      </c>
      <c r="N39240" t="s">
        <v>228828</v>
      </c>
      <c r="O39240" t="s">
        <v>229113</v>
      </c>
      <c r="P39240" t="s">
        <v>230081</v>
      </c>
      <c r="Q39240" t="s">
        <v>120566</v>
      </c>
      <c r="R39240" t="s">
        <v>215549</v>
      </c>
      <c r="S39240" t="s">
        <v>215677</v>
      </c>
    </row>
    <row r="39241" spans="1:19" x14ac:dyDescent="0.35">
      <c r="A39241" s="1">
        <v>48568</v>
      </c>
      <c r="B39241" t="s">
        <v>22791</v>
      </c>
      <c r="C39241" t="s">
        <v>84490</v>
      </c>
      <c r="D39241" t="s">
        <v>4</v>
      </c>
      <c r="F39241" t="s">
        <v>120237</v>
      </c>
      <c r="G39241">
        <v>9.9999999999999995E-7</v>
      </c>
      <c r="H39241" t="s">
        <v>22791</v>
      </c>
      <c r="I39241" t="s">
        <v>147310</v>
      </c>
      <c r="J39241" s="2" t="s">
        <v>191200</v>
      </c>
      <c r="K39241" t="s">
        <v>215599</v>
      </c>
      <c r="L39241" t="s">
        <v>228704</v>
      </c>
      <c r="M39241" t="s">
        <v>8</v>
      </c>
      <c r="N39241" t="s">
        <v>228828</v>
      </c>
      <c r="O39241" t="s">
        <v>229113</v>
      </c>
      <c r="P39241" t="s">
        <v>230081</v>
      </c>
      <c r="Q39241" t="s">
        <v>120566</v>
      </c>
      <c r="R39241" t="s">
        <v>215549</v>
      </c>
      <c r="S39241" t="s">
        <v>215677</v>
      </c>
    </row>
    <row r="39242" spans="1:19" x14ac:dyDescent="0.35">
      <c r="A39242" s="1">
        <v>48569</v>
      </c>
      <c r="B39242" t="s">
        <v>22792</v>
      </c>
      <c r="C39242" t="s">
        <v>84491</v>
      </c>
      <c r="D39242" t="s">
        <v>5</v>
      </c>
      <c r="F39242" t="s">
        <v>120347</v>
      </c>
      <c r="G39242">
        <v>6.5000000000000002E-7</v>
      </c>
      <c r="H39242" t="s">
        <v>22792</v>
      </c>
      <c r="I39242" t="s">
        <v>147311</v>
      </c>
      <c r="J39242" s="2" t="s">
        <v>191201</v>
      </c>
      <c r="K39242" t="s">
        <v>215600</v>
      </c>
      <c r="L39242" t="s">
        <v>228704</v>
      </c>
      <c r="M39242" t="s">
        <v>8</v>
      </c>
      <c r="N39242" t="s">
        <v>228828</v>
      </c>
      <c r="O39242" t="s">
        <v>229113</v>
      </c>
      <c r="P39242" t="s">
        <v>230103</v>
      </c>
      <c r="R39242" t="s">
        <v>215549</v>
      </c>
      <c r="S39242" t="s">
        <v>215677</v>
      </c>
    </row>
    <row r="39243" spans="1:19" x14ac:dyDescent="0.35">
      <c r="A39243" s="1">
        <v>48570</v>
      </c>
      <c r="B39243" t="s">
        <v>22793</v>
      </c>
      <c r="C39243" t="s">
        <v>84492</v>
      </c>
      <c r="D39243" t="s">
        <v>4</v>
      </c>
      <c r="F39243" t="s">
        <v>120400</v>
      </c>
      <c r="G39243">
        <v>4.2999999999999988E-8</v>
      </c>
      <c r="H39243" t="s">
        <v>22793</v>
      </c>
      <c r="I39243" t="s">
        <v>147312</v>
      </c>
      <c r="J39243" s="2" t="s">
        <v>191202</v>
      </c>
      <c r="K39243" t="s">
        <v>215601</v>
      </c>
      <c r="L39243" t="s">
        <v>228707</v>
      </c>
      <c r="M39243" t="s">
        <v>8</v>
      </c>
      <c r="N39243" t="s">
        <v>228828</v>
      </c>
      <c r="O39243" t="s">
        <v>229108</v>
      </c>
      <c r="P39243" t="s">
        <v>229108</v>
      </c>
      <c r="Q39243" t="s">
        <v>124465</v>
      </c>
      <c r="R39243" t="s">
        <v>215549</v>
      </c>
      <c r="S39243" t="s">
        <v>215677</v>
      </c>
    </row>
    <row r="39244" spans="1:19" x14ac:dyDescent="0.35">
      <c r="A39244" s="1">
        <v>48572</v>
      </c>
      <c r="B39244" t="s">
        <v>22794</v>
      </c>
      <c r="C39244" t="s">
        <v>84493</v>
      </c>
      <c r="D39244" t="s">
        <v>5</v>
      </c>
      <c r="E39244" t="s">
        <v>119956</v>
      </c>
      <c r="F39244" t="s">
        <v>120565</v>
      </c>
      <c r="G39244">
        <v>2.87E-5</v>
      </c>
      <c r="H39244" t="s">
        <v>22794</v>
      </c>
      <c r="I39244" t="s">
        <v>147313</v>
      </c>
      <c r="J39244" s="2" t="s">
        <v>191203</v>
      </c>
      <c r="K39244" t="s">
        <v>215602</v>
      </c>
      <c r="L39244" t="s">
        <v>228704</v>
      </c>
      <c r="M39244" t="s">
        <v>11</v>
      </c>
      <c r="N39244" t="s">
        <v>228868</v>
      </c>
      <c r="O39244" t="s">
        <v>229225</v>
      </c>
      <c r="P39244" t="s">
        <v>229225</v>
      </c>
      <c r="Q39244" t="s">
        <v>120679</v>
      </c>
      <c r="R39244" t="s">
        <v>215549</v>
      </c>
      <c r="S39244" t="s">
        <v>215677</v>
      </c>
    </row>
    <row r="39245" spans="1:19" x14ac:dyDescent="0.35">
      <c r="A39245" s="1">
        <v>48573</v>
      </c>
      <c r="B39245" t="s">
        <v>22794</v>
      </c>
      <c r="C39245" t="s">
        <v>84494</v>
      </c>
      <c r="D39245" t="s">
        <v>5</v>
      </c>
      <c r="E39245" t="s">
        <v>119954</v>
      </c>
      <c r="F39245" t="s">
        <v>120237</v>
      </c>
      <c r="G39245">
        <v>7.9999999999999996E-6</v>
      </c>
      <c r="H39245" t="s">
        <v>22794</v>
      </c>
      <c r="I39245" t="s">
        <v>147313</v>
      </c>
      <c r="J39245" s="2" t="s">
        <v>191203</v>
      </c>
      <c r="K39245" t="s">
        <v>215602</v>
      </c>
      <c r="L39245" t="s">
        <v>228704</v>
      </c>
      <c r="M39245" t="s">
        <v>11</v>
      </c>
      <c r="N39245" t="s">
        <v>228868</v>
      </c>
      <c r="O39245" t="s">
        <v>229225</v>
      </c>
      <c r="P39245" t="s">
        <v>229225</v>
      </c>
      <c r="Q39245" t="s">
        <v>120679</v>
      </c>
      <c r="R39245" t="s">
        <v>215549</v>
      </c>
      <c r="S39245" t="s">
        <v>215677</v>
      </c>
    </row>
    <row r="39246" spans="1:19" x14ac:dyDescent="0.35">
      <c r="A39246" s="1">
        <v>48574</v>
      </c>
      <c r="B39246" t="s">
        <v>22795</v>
      </c>
      <c r="C39246" t="s">
        <v>84495</v>
      </c>
      <c r="D39246" t="s">
        <v>5</v>
      </c>
      <c r="E39246" t="s">
        <v>119958</v>
      </c>
      <c r="F39246" t="s">
        <v>120535</v>
      </c>
      <c r="G39246">
        <v>1.373E-6</v>
      </c>
      <c r="H39246" t="s">
        <v>22795</v>
      </c>
      <c r="I39246" t="s">
        <v>147314</v>
      </c>
      <c r="J39246" s="2" t="s">
        <v>191204</v>
      </c>
      <c r="K39246" t="s">
        <v>215603</v>
      </c>
      <c r="L39246" t="s">
        <v>228704</v>
      </c>
      <c r="M39246" t="s">
        <v>14</v>
      </c>
      <c r="N39246" t="s">
        <v>228858</v>
      </c>
      <c r="O39246" t="s">
        <v>229149</v>
      </c>
      <c r="P39246" t="s">
        <v>230763</v>
      </c>
      <c r="Q39246" t="s">
        <v>120833</v>
      </c>
      <c r="R39246" t="s">
        <v>215549</v>
      </c>
      <c r="S39246" t="s">
        <v>215677</v>
      </c>
    </row>
    <row r="39247" spans="1:19" x14ac:dyDescent="0.35">
      <c r="A39247" s="1">
        <v>48575</v>
      </c>
      <c r="B39247" t="s">
        <v>22795</v>
      </c>
      <c r="C39247" t="s">
        <v>84496</v>
      </c>
      <c r="D39247" t="s">
        <v>5</v>
      </c>
      <c r="E39247" t="s">
        <v>119957</v>
      </c>
      <c r="F39247" t="s">
        <v>120652</v>
      </c>
      <c r="G39247">
        <v>2.0000000000000002E-5</v>
      </c>
      <c r="H39247" t="s">
        <v>22795</v>
      </c>
      <c r="I39247" t="s">
        <v>147314</v>
      </c>
      <c r="J39247" s="2" t="s">
        <v>191204</v>
      </c>
      <c r="K39247" t="s">
        <v>215603</v>
      </c>
      <c r="L39247" t="s">
        <v>228704</v>
      </c>
      <c r="M39247" t="s">
        <v>14</v>
      </c>
      <c r="N39247" t="s">
        <v>228858</v>
      </c>
      <c r="O39247" t="s">
        <v>229149</v>
      </c>
      <c r="P39247" t="s">
        <v>230763</v>
      </c>
      <c r="Q39247" t="s">
        <v>120833</v>
      </c>
      <c r="R39247" t="s">
        <v>215549</v>
      </c>
      <c r="S39247" t="s">
        <v>215677</v>
      </c>
    </row>
    <row r="39248" spans="1:19" x14ac:dyDescent="0.35">
      <c r="A39248" s="1">
        <v>48576</v>
      </c>
      <c r="B39248" t="s">
        <v>22796</v>
      </c>
      <c r="C39248" t="s">
        <v>84497</v>
      </c>
      <c r="D39248" t="s">
        <v>5</v>
      </c>
      <c r="F39248" t="s">
        <v>121056</v>
      </c>
      <c r="G39248">
        <v>1.4125E-6</v>
      </c>
      <c r="H39248" t="s">
        <v>22796</v>
      </c>
      <c r="I39248" t="s">
        <v>147315</v>
      </c>
      <c r="J39248" s="2" t="s">
        <v>191205</v>
      </c>
      <c r="K39248" t="s">
        <v>215604</v>
      </c>
      <c r="L39248" t="s">
        <v>228704</v>
      </c>
      <c r="M39248" t="s">
        <v>8</v>
      </c>
      <c r="N39248" t="s">
        <v>228828</v>
      </c>
      <c r="O39248" t="s">
        <v>229113</v>
      </c>
      <c r="P39248" t="s">
        <v>230081</v>
      </c>
      <c r="Q39248" t="s">
        <v>121230</v>
      </c>
      <c r="R39248" t="s">
        <v>215549</v>
      </c>
      <c r="S39248" t="s">
        <v>215677</v>
      </c>
    </row>
    <row r="39249" spans="1:19" x14ac:dyDescent="0.35">
      <c r="A39249" s="1">
        <v>48577</v>
      </c>
      <c r="B39249" t="s">
        <v>22796</v>
      </c>
      <c r="C39249" t="s">
        <v>84498</v>
      </c>
      <c r="D39249" t="s">
        <v>5</v>
      </c>
      <c r="F39249" t="s">
        <v>120117</v>
      </c>
      <c r="G39249">
        <v>5.4E-6</v>
      </c>
      <c r="H39249" t="s">
        <v>22796</v>
      </c>
      <c r="I39249" t="s">
        <v>147315</v>
      </c>
      <c r="J39249" s="2" t="s">
        <v>191205</v>
      </c>
      <c r="K39249" t="s">
        <v>215604</v>
      </c>
      <c r="L39249" t="s">
        <v>228704</v>
      </c>
      <c r="M39249" t="s">
        <v>8</v>
      </c>
      <c r="N39249" t="s">
        <v>228828</v>
      </c>
      <c r="O39249" t="s">
        <v>229113</v>
      </c>
      <c r="P39249" t="s">
        <v>230081</v>
      </c>
      <c r="Q39249" t="s">
        <v>121230</v>
      </c>
      <c r="R39249" t="s">
        <v>215549</v>
      </c>
      <c r="S39249" t="s">
        <v>215677</v>
      </c>
    </row>
    <row r="39250" spans="1:19" x14ac:dyDescent="0.35">
      <c r="A39250" s="1">
        <v>48579</v>
      </c>
      <c r="B39250" t="s">
        <v>22797</v>
      </c>
      <c r="C39250" t="s">
        <v>84499</v>
      </c>
      <c r="D39250" t="s">
        <v>5</v>
      </c>
      <c r="F39250" t="s">
        <v>120359</v>
      </c>
      <c r="G39250">
        <v>7.9000000000000006E-7</v>
      </c>
      <c r="H39250" t="s">
        <v>22797</v>
      </c>
      <c r="I39250" t="s">
        <v>147316</v>
      </c>
      <c r="J39250" s="2" t="s">
        <v>191206</v>
      </c>
      <c r="K39250" t="s">
        <v>215605</v>
      </c>
      <c r="L39250" t="s">
        <v>228704</v>
      </c>
      <c r="M39250" t="s">
        <v>11</v>
      </c>
      <c r="N39250" t="s">
        <v>228826</v>
      </c>
      <c r="O39250" t="s">
        <v>229106</v>
      </c>
      <c r="P39250" t="s">
        <v>229106</v>
      </c>
      <c r="Q39250" t="s">
        <v>122045</v>
      </c>
      <c r="R39250" t="s">
        <v>215549</v>
      </c>
      <c r="S39250" t="s">
        <v>215677</v>
      </c>
    </row>
    <row r="39251" spans="1:19" x14ac:dyDescent="0.35">
      <c r="A39251" s="1">
        <v>48580</v>
      </c>
      <c r="B39251" t="s">
        <v>22798</v>
      </c>
      <c r="C39251" t="s">
        <v>84500</v>
      </c>
      <c r="D39251" t="s">
        <v>5</v>
      </c>
      <c r="E39251" t="s">
        <v>119958</v>
      </c>
      <c r="F39251" t="s">
        <v>124036</v>
      </c>
      <c r="G39251">
        <v>1E-4</v>
      </c>
      <c r="H39251" t="s">
        <v>22798</v>
      </c>
      <c r="I39251" t="s">
        <v>147317</v>
      </c>
      <c r="J39251" s="2" t="s">
        <v>191207</v>
      </c>
      <c r="K39251" t="s">
        <v>215606</v>
      </c>
      <c r="L39251" t="s">
        <v>228704</v>
      </c>
      <c r="R39251" t="s">
        <v>215549</v>
      </c>
      <c r="S39251" t="s">
        <v>215677</v>
      </c>
    </row>
    <row r="39252" spans="1:19" x14ac:dyDescent="0.35">
      <c r="A39252" s="1">
        <v>48581</v>
      </c>
      <c r="B39252" t="s">
        <v>22799</v>
      </c>
      <c r="C39252" t="s">
        <v>84501</v>
      </c>
      <c r="D39252" t="s">
        <v>4</v>
      </c>
      <c r="F39252" t="s">
        <v>121471</v>
      </c>
      <c r="G39252">
        <v>9.3500000000000005E-7</v>
      </c>
      <c r="H39252" t="s">
        <v>22799</v>
      </c>
      <c r="I39252" t="s">
        <v>147318</v>
      </c>
      <c r="J39252" s="2" t="s">
        <v>191208</v>
      </c>
      <c r="K39252" t="s">
        <v>215607</v>
      </c>
      <c r="L39252" t="s">
        <v>228704</v>
      </c>
      <c r="M39252" t="s">
        <v>8</v>
      </c>
      <c r="N39252" t="s">
        <v>228828</v>
      </c>
      <c r="O39252" t="s">
        <v>229108</v>
      </c>
      <c r="P39252" t="s">
        <v>230263</v>
      </c>
      <c r="Q39252" t="s">
        <v>120008</v>
      </c>
      <c r="R39252" t="s">
        <v>215549</v>
      </c>
      <c r="S39252" t="s">
        <v>215677</v>
      </c>
    </row>
    <row r="39253" spans="1:19" x14ac:dyDescent="0.35">
      <c r="A39253" s="1">
        <v>48582</v>
      </c>
      <c r="B39253" t="s">
        <v>22800</v>
      </c>
      <c r="C39253" t="s">
        <v>84502</v>
      </c>
      <c r="D39253" t="s">
        <v>3</v>
      </c>
      <c r="F39253" t="s">
        <v>120079</v>
      </c>
      <c r="G39253">
        <v>1.2E-5</v>
      </c>
      <c r="H39253" t="s">
        <v>22800</v>
      </c>
      <c r="I39253" t="s">
        <v>147319</v>
      </c>
      <c r="J39253" s="2" t="s">
        <v>191209</v>
      </c>
      <c r="K39253" t="s">
        <v>215608</v>
      </c>
      <c r="L39253" t="s">
        <v>228704</v>
      </c>
      <c r="M39253" t="s">
        <v>8</v>
      </c>
      <c r="N39253" t="s">
        <v>228910</v>
      </c>
      <c r="O39253" t="s">
        <v>229114</v>
      </c>
      <c r="P39253" t="s">
        <v>230292</v>
      </c>
      <c r="Q39253" t="s">
        <v>121535</v>
      </c>
      <c r="R39253" t="s">
        <v>215549</v>
      </c>
      <c r="S39253" t="s">
        <v>215677</v>
      </c>
    </row>
    <row r="39254" spans="1:19" x14ac:dyDescent="0.35">
      <c r="A39254" s="1">
        <v>48584</v>
      </c>
      <c r="B39254" t="s">
        <v>22801</v>
      </c>
      <c r="C39254" t="s">
        <v>84503</v>
      </c>
      <c r="D39254" t="s">
        <v>5</v>
      </c>
      <c r="E39254" t="s">
        <v>119958</v>
      </c>
      <c r="F39254" t="s">
        <v>120073</v>
      </c>
      <c r="G39254">
        <v>1.06E-4</v>
      </c>
      <c r="H39254" t="s">
        <v>22801</v>
      </c>
      <c r="I39254" t="s">
        <v>147320</v>
      </c>
      <c r="J39254" s="2" t="s">
        <v>191210</v>
      </c>
      <c r="K39254" t="s">
        <v>215609</v>
      </c>
      <c r="L39254" t="s">
        <v>228704</v>
      </c>
      <c r="M39254" t="s">
        <v>9</v>
      </c>
      <c r="N39254" t="s">
        <v>228868</v>
      </c>
      <c r="O39254" t="s">
        <v>229326</v>
      </c>
      <c r="P39254" t="s">
        <v>232040</v>
      </c>
      <c r="Q39254" t="s">
        <v>121322</v>
      </c>
      <c r="R39254" t="s">
        <v>215549</v>
      </c>
      <c r="S39254" t="s">
        <v>215677</v>
      </c>
    </row>
    <row r="39255" spans="1:19" x14ac:dyDescent="0.35">
      <c r="A39255" s="1">
        <v>48586</v>
      </c>
      <c r="B39255" t="s">
        <v>22802</v>
      </c>
      <c r="C39255" t="s">
        <v>84504</v>
      </c>
      <c r="D39255" t="s">
        <v>5</v>
      </c>
      <c r="F39255" t="s">
        <v>120591</v>
      </c>
      <c r="G39255">
        <v>5.6999999999999996E-6</v>
      </c>
      <c r="H39255" t="s">
        <v>22802</v>
      </c>
      <c r="I39255" t="s">
        <v>147321</v>
      </c>
      <c r="J39255" s="2" t="s">
        <v>191211</v>
      </c>
      <c r="K39255" t="s">
        <v>215610</v>
      </c>
      <c r="L39255" t="s">
        <v>228704</v>
      </c>
      <c r="M39255" t="s">
        <v>11</v>
      </c>
      <c r="N39255" t="s">
        <v>228875</v>
      </c>
      <c r="O39255" t="s">
        <v>229172</v>
      </c>
      <c r="P39255" t="s">
        <v>230168</v>
      </c>
      <c r="Q39255" t="s">
        <v>120377</v>
      </c>
      <c r="R39255" t="s">
        <v>215549</v>
      </c>
      <c r="S39255" t="s">
        <v>215677</v>
      </c>
    </row>
    <row r="39256" spans="1:19" x14ac:dyDescent="0.35">
      <c r="A39256" s="1">
        <v>48589</v>
      </c>
      <c r="B39256" t="s">
        <v>22803</v>
      </c>
      <c r="C39256" t="s">
        <v>84505</v>
      </c>
      <c r="D39256" t="s">
        <v>5</v>
      </c>
      <c r="F39256" t="s">
        <v>121883</v>
      </c>
      <c r="G39256">
        <v>1.9E-6</v>
      </c>
      <c r="H39256" t="s">
        <v>22803</v>
      </c>
      <c r="I39256" t="s">
        <v>147322</v>
      </c>
      <c r="J39256" s="2" t="s">
        <v>191212</v>
      </c>
      <c r="K39256" t="s">
        <v>215611</v>
      </c>
      <c r="L39256" t="s">
        <v>228704</v>
      </c>
      <c r="M39256" t="s">
        <v>8</v>
      </c>
      <c r="N39256" t="s">
        <v>228830</v>
      </c>
      <c r="O39256" t="s">
        <v>229110</v>
      </c>
      <c r="P39256" t="s">
        <v>229110</v>
      </c>
      <c r="Q39256" t="s">
        <v>120056</v>
      </c>
      <c r="R39256" t="s">
        <v>215549</v>
      </c>
      <c r="S39256" t="s">
        <v>215677</v>
      </c>
    </row>
    <row r="39257" spans="1:19" x14ac:dyDescent="0.35">
      <c r="A39257" s="1">
        <v>48590</v>
      </c>
      <c r="B39257" t="s">
        <v>22804</v>
      </c>
      <c r="C39257" t="s">
        <v>84506</v>
      </c>
      <c r="D39257" t="s">
        <v>5</v>
      </c>
      <c r="F39257" t="s">
        <v>122295</v>
      </c>
      <c r="G39257">
        <v>9.0000000000000002E-6</v>
      </c>
      <c r="H39257" t="s">
        <v>22804</v>
      </c>
      <c r="I39257" t="s">
        <v>147323</v>
      </c>
      <c r="J39257" s="2" t="s">
        <v>191213</v>
      </c>
      <c r="K39257" t="s">
        <v>215612</v>
      </c>
      <c r="L39257" t="s">
        <v>228705</v>
      </c>
      <c r="M39257" t="s">
        <v>8</v>
      </c>
      <c r="N39257" t="s">
        <v>228828</v>
      </c>
      <c r="O39257" t="s">
        <v>229378</v>
      </c>
      <c r="P39257" t="s">
        <v>231272</v>
      </c>
      <c r="Q39257" t="s">
        <v>120077</v>
      </c>
      <c r="R39257" t="s">
        <v>215549</v>
      </c>
      <c r="S39257" t="s">
        <v>215677</v>
      </c>
    </row>
    <row r="39258" spans="1:19" x14ac:dyDescent="0.35">
      <c r="A39258" s="1">
        <v>48591</v>
      </c>
      <c r="B39258" t="s">
        <v>22805</v>
      </c>
      <c r="C39258" t="s">
        <v>84507</v>
      </c>
      <c r="D39258" t="s">
        <v>4</v>
      </c>
      <c r="F39258" t="s">
        <v>124037</v>
      </c>
      <c r="G39258">
        <v>2.7999999999999999E-6</v>
      </c>
      <c r="H39258" t="s">
        <v>22805</v>
      </c>
      <c r="I39258" t="s">
        <v>147324</v>
      </c>
      <c r="J39258" s="2" t="s">
        <v>191214</v>
      </c>
      <c r="K39258" t="s">
        <v>215613</v>
      </c>
      <c r="L39258" t="s">
        <v>228704</v>
      </c>
      <c r="Q39258" t="s">
        <v>120216</v>
      </c>
      <c r="R39258" t="s">
        <v>215549</v>
      </c>
      <c r="S39258" t="s">
        <v>215677</v>
      </c>
    </row>
    <row r="39259" spans="1:19" x14ac:dyDescent="0.35">
      <c r="A39259" s="1">
        <v>48592</v>
      </c>
      <c r="B39259" t="s">
        <v>22806</v>
      </c>
      <c r="C39259" t="s">
        <v>84508</v>
      </c>
      <c r="D39259" t="s">
        <v>4</v>
      </c>
      <c r="F39259" t="s">
        <v>120103</v>
      </c>
      <c r="G39259">
        <v>2.4999999999999999E-7</v>
      </c>
      <c r="H39259" t="s">
        <v>22806</v>
      </c>
      <c r="I39259" t="s">
        <v>147325</v>
      </c>
      <c r="J39259" s="2" t="s">
        <v>191215</v>
      </c>
      <c r="K39259" t="s">
        <v>215614</v>
      </c>
      <c r="L39259" t="s">
        <v>228704</v>
      </c>
      <c r="M39259" t="s">
        <v>8</v>
      </c>
      <c r="N39259" t="s">
        <v>228828</v>
      </c>
      <c r="O39259" t="s">
        <v>229216</v>
      </c>
      <c r="P39259" t="s">
        <v>229216</v>
      </c>
      <c r="Q39259" t="s">
        <v>120042</v>
      </c>
      <c r="R39259" t="s">
        <v>215549</v>
      </c>
      <c r="S39259" t="s">
        <v>215677</v>
      </c>
    </row>
    <row r="39260" spans="1:19" x14ac:dyDescent="0.35">
      <c r="A39260" s="1">
        <v>48593</v>
      </c>
      <c r="B39260" t="s">
        <v>22807</v>
      </c>
      <c r="C39260" t="s">
        <v>84509</v>
      </c>
      <c r="D39260" t="s">
        <v>5</v>
      </c>
      <c r="E39260" t="s">
        <v>119955</v>
      </c>
      <c r="F39260" t="s">
        <v>119985</v>
      </c>
      <c r="G39260">
        <v>4.0694509999999999E-6</v>
      </c>
      <c r="H39260" t="s">
        <v>22807</v>
      </c>
      <c r="I39260" t="s">
        <v>147326</v>
      </c>
      <c r="J39260" s="2" t="s">
        <v>191216</v>
      </c>
      <c r="K39260" t="s">
        <v>215549</v>
      </c>
      <c r="L39260" t="s">
        <v>228704</v>
      </c>
      <c r="Q39260" t="s">
        <v>120056</v>
      </c>
      <c r="R39260" t="s">
        <v>215549</v>
      </c>
      <c r="S39260" t="s">
        <v>215677</v>
      </c>
    </row>
    <row r="39261" spans="1:19" x14ac:dyDescent="0.35">
      <c r="A39261" s="1">
        <v>48594</v>
      </c>
      <c r="B39261" t="s">
        <v>22807</v>
      </c>
      <c r="C39261" t="s">
        <v>84510</v>
      </c>
      <c r="D39261" t="s">
        <v>5</v>
      </c>
      <c r="E39261" t="s">
        <v>119954</v>
      </c>
      <c r="F39261" t="s">
        <v>121090</v>
      </c>
      <c r="G39261">
        <v>1.5999999999999999E-5</v>
      </c>
      <c r="H39261" t="s">
        <v>22807</v>
      </c>
      <c r="I39261" t="s">
        <v>147326</v>
      </c>
      <c r="J39261" s="2" t="s">
        <v>191216</v>
      </c>
      <c r="K39261" t="s">
        <v>215549</v>
      </c>
      <c r="L39261" t="s">
        <v>228704</v>
      </c>
      <c r="Q39261" t="s">
        <v>120056</v>
      </c>
      <c r="R39261" t="s">
        <v>215549</v>
      </c>
      <c r="S39261" t="s">
        <v>215677</v>
      </c>
    </row>
    <row r="39262" spans="1:19" x14ac:dyDescent="0.35">
      <c r="A39262" s="1">
        <v>48595</v>
      </c>
      <c r="B39262" t="s">
        <v>22808</v>
      </c>
      <c r="C39262" t="s">
        <v>84511</v>
      </c>
      <c r="D39262" t="s">
        <v>4</v>
      </c>
      <c r="F39262" t="s">
        <v>119995</v>
      </c>
      <c r="G39262">
        <v>4.9999999999999998E-7</v>
      </c>
      <c r="H39262" t="s">
        <v>22808</v>
      </c>
      <c r="I39262" t="s">
        <v>147327</v>
      </c>
      <c r="J39262" s="2" t="s">
        <v>191217</v>
      </c>
      <c r="K39262" t="s">
        <v>215615</v>
      </c>
      <c r="L39262" t="s">
        <v>228704</v>
      </c>
      <c r="M39262" t="s">
        <v>8</v>
      </c>
      <c r="N39262" t="s">
        <v>228832</v>
      </c>
      <c r="O39262" t="s">
        <v>229111</v>
      </c>
      <c r="P39262" t="s">
        <v>230079</v>
      </c>
      <c r="Q39262" t="s">
        <v>121714</v>
      </c>
      <c r="R39262" t="s">
        <v>215549</v>
      </c>
      <c r="S39262" t="s">
        <v>215677</v>
      </c>
    </row>
    <row r="39263" spans="1:19" x14ac:dyDescent="0.35">
      <c r="A39263" s="1">
        <v>48598</v>
      </c>
      <c r="B39263" t="s">
        <v>22809</v>
      </c>
      <c r="C39263" t="s">
        <v>84512</v>
      </c>
      <c r="D39263" t="s">
        <v>5</v>
      </c>
      <c r="F39263" t="s">
        <v>120644</v>
      </c>
      <c r="G39263">
        <v>9.499999999999999E-7</v>
      </c>
      <c r="H39263" t="s">
        <v>22809</v>
      </c>
      <c r="I39263" t="s">
        <v>147328</v>
      </c>
      <c r="J39263" s="2" t="s">
        <v>191218</v>
      </c>
      <c r="K39263" t="s">
        <v>215616</v>
      </c>
      <c r="L39263" t="s">
        <v>228704</v>
      </c>
      <c r="M39263" t="s">
        <v>8</v>
      </c>
      <c r="N39263" t="s">
        <v>228864</v>
      </c>
      <c r="O39263" t="s">
        <v>229158</v>
      </c>
      <c r="P39263" t="s">
        <v>229158</v>
      </c>
      <c r="Q39263" t="s">
        <v>120327</v>
      </c>
      <c r="R39263" t="s">
        <v>215549</v>
      </c>
      <c r="S39263" t="s">
        <v>215677</v>
      </c>
    </row>
    <row r="39264" spans="1:19" x14ac:dyDescent="0.35">
      <c r="A39264" s="1">
        <v>48600</v>
      </c>
      <c r="B39264" t="s">
        <v>22810</v>
      </c>
      <c r="C39264" t="s">
        <v>84513</v>
      </c>
      <c r="D39264" t="s">
        <v>5</v>
      </c>
      <c r="F39264" t="s">
        <v>121990</v>
      </c>
      <c r="G39264">
        <v>6.3499999999999993E-6</v>
      </c>
      <c r="H39264" t="s">
        <v>22810</v>
      </c>
      <c r="I39264" t="s">
        <v>147329</v>
      </c>
      <c r="J39264" s="2" t="s">
        <v>191219</v>
      </c>
      <c r="K39264" t="s">
        <v>215549</v>
      </c>
      <c r="L39264" t="s">
        <v>228705</v>
      </c>
      <c r="M39264" t="s">
        <v>8</v>
      </c>
      <c r="N39264" t="s">
        <v>228864</v>
      </c>
      <c r="O39264" t="s">
        <v>229158</v>
      </c>
      <c r="P39264" t="s">
        <v>230165</v>
      </c>
      <c r="Q39264" t="s">
        <v>122295</v>
      </c>
      <c r="R39264" t="s">
        <v>215549</v>
      </c>
      <c r="S39264" t="s">
        <v>215677</v>
      </c>
    </row>
    <row r="39265" spans="1:19" x14ac:dyDescent="0.35">
      <c r="A39265" s="1">
        <v>48601</v>
      </c>
      <c r="B39265" t="s">
        <v>22811</v>
      </c>
      <c r="C39265" t="s">
        <v>84514</v>
      </c>
      <c r="D39265" t="s">
        <v>5</v>
      </c>
      <c r="F39265" t="s">
        <v>120056</v>
      </c>
      <c r="G39265">
        <v>3.9999999999999998E-6</v>
      </c>
      <c r="H39265" t="s">
        <v>22811</v>
      </c>
      <c r="I39265" t="s">
        <v>147330</v>
      </c>
      <c r="J39265" s="2" t="s">
        <v>191220</v>
      </c>
      <c r="K39265" t="s">
        <v>215617</v>
      </c>
      <c r="L39265" t="s">
        <v>228704</v>
      </c>
      <c r="M39265" t="s">
        <v>228735</v>
      </c>
      <c r="N39265" t="s">
        <v>228860</v>
      </c>
      <c r="O39265" t="s">
        <v>229176</v>
      </c>
      <c r="P39265" t="s">
        <v>229176</v>
      </c>
      <c r="Q39265" t="s">
        <v>121077</v>
      </c>
      <c r="R39265" t="s">
        <v>215549</v>
      </c>
      <c r="S39265" t="s">
        <v>215677</v>
      </c>
    </row>
    <row r="39266" spans="1:19" x14ac:dyDescent="0.35">
      <c r="A39266" s="1">
        <v>48602</v>
      </c>
      <c r="B39266" t="s">
        <v>22811</v>
      </c>
      <c r="C39266" t="s">
        <v>84515</v>
      </c>
      <c r="D39266" t="s">
        <v>5</v>
      </c>
      <c r="E39266" t="s">
        <v>119955</v>
      </c>
      <c r="F39266" t="s">
        <v>120209</v>
      </c>
      <c r="G39266">
        <v>3.9999999999999998E-6</v>
      </c>
      <c r="H39266" t="s">
        <v>22811</v>
      </c>
      <c r="I39266" t="s">
        <v>147330</v>
      </c>
      <c r="J39266" s="2" t="s">
        <v>191220</v>
      </c>
      <c r="K39266" t="s">
        <v>215617</v>
      </c>
      <c r="L39266" t="s">
        <v>228704</v>
      </c>
      <c r="M39266" t="s">
        <v>228735</v>
      </c>
      <c r="N39266" t="s">
        <v>228860</v>
      </c>
      <c r="O39266" t="s">
        <v>229176</v>
      </c>
      <c r="P39266" t="s">
        <v>229176</v>
      </c>
      <c r="Q39266" t="s">
        <v>121077</v>
      </c>
      <c r="R39266" t="s">
        <v>215549</v>
      </c>
      <c r="S39266" t="s">
        <v>215677</v>
      </c>
    </row>
    <row r="39267" spans="1:19" x14ac:dyDescent="0.35">
      <c r="A39267" s="1">
        <v>48603</v>
      </c>
      <c r="B39267" t="s">
        <v>22812</v>
      </c>
      <c r="C39267" t="s">
        <v>84516</v>
      </c>
      <c r="D39267" t="s">
        <v>5</v>
      </c>
      <c r="F39267" t="s">
        <v>122688</v>
      </c>
      <c r="G39267">
        <v>1.0000000000000001E-5</v>
      </c>
      <c r="H39267" t="s">
        <v>22812</v>
      </c>
      <c r="I39267" t="s">
        <v>147331</v>
      </c>
      <c r="J39267" s="2" t="s">
        <v>191221</v>
      </c>
      <c r="K39267" t="s">
        <v>215618</v>
      </c>
      <c r="L39267" t="s">
        <v>228707</v>
      </c>
      <c r="M39267" t="s">
        <v>9</v>
      </c>
      <c r="N39267" t="s">
        <v>228882</v>
      </c>
      <c r="O39267" t="s">
        <v>229185</v>
      </c>
      <c r="P39267" t="s">
        <v>229185</v>
      </c>
      <c r="Q39267" t="s">
        <v>121322</v>
      </c>
      <c r="R39267" t="s">
        <v>215549</v>
      </c>
      <c r="S39267" t="s">
        <v>215677</v>
      </c>
    </row>
    <row r="39268" spans="1:19" x14ac:dyDescent="0.35">
      <c r="A39268" s="1">
        <v>48604</v>
      </c>
      <c r="B39268" t="s">
        <v>22812</v>
      </c>
      <c r="C39268" t="s">
        <v>84517</v>
      </c>
      <c r="D39268" t="s">
        <v>5</v>
      </c>
      <c r="E39268" t="s">
        <v>119956</v>
      </c>
      <c r="F39268" t="s">
        <v>120287</v>
      </c>
      <c r="G39268">
        <v>6.0000000000000002E-5</v>
      </c>
      <c r="H39268" t="s">
        <v>22812</v>
      </c>
      <c r="I39268" t="s">
        <v>147331</v>
      </c>
      <c r="J39268" s="2" t="s">
        <v>191221</v>
      </c>
      <c r="K39268" t="s">
        <v>215618</v>
      </c>
      <c r="L39268" t="s">
        <v>228707</v>
      </c>
      <c r="M39268" t="s">
        <v>9</v>
      </c>
      <c r="N39268" t="s">
        <v>228882</v>
      </c>
      <c r="O39268" t="s">
        <v>229185</v>
      </c>
      <c r="P39268" t="s">
        <v>229185</v>
      </c>
      <c r="Q39268" t="s">
        <v>121322</v>
      </c>
      <c r="R39268" t="s">
        <v>215549</v>
      </c>
      <c r="S39268" t="s">
        <v>215677</v>
      </c>
    </row>
    <row r="39269" spans="1:19" x14ac:dyDescent="0.35">
      <c r="A39269" s="1">
        <v>48605</v>
      </c>
      <c r="B39269" t="s">
        <v>22812</v>
      </c>
      <c r="C39269" t="s">
        <v>84518</v>
      </c>
      <c r="D39269" t="s">
        <v>5</v>
      </c>
      <c r="E39269" t="s">
        <v>119958</v>
      </c>
      <c r="F39269" t="s">
        <v>120008</v>
      </c>
      <c r="G39269">
        <v>1E-4</v>
      </c>
      <c r="H39269" t="s">
        <v>22812</v>
      </c>
      <c r="I39269" t="s">
        <v>147331</v>
      </c>
      <c r="J39269" s="2" t="s">
        <v>191221</v>
      </c>
      <c r="K39269" t="s">
        <v>215618</v>
      </c>
      <c r="L39269" t="s">
        <v>228707</v>
      </c>
      <c r="M39269" t="s">
        <v>9</v>
      </c>
      <c r="N39269" t="s">
        <v>228882</v>
      </c>
      <c r="O39269" t="s">
        <v>229185</v>
      </c>
      <c r="P39269" t="s">
        <v>229185</v>
      </c>
      <c r="Q39269" t="s">
        <v>121322</v>
      </c>
      <c r="R39269" t="s">
        <v>215549</v>
      </c>
      <c r="S39269" t="s">
        <v>215677</v>
      </c>
    </row>
    <row r="39270" spans="1:19" x14ac:dyDescent="0.35">
      <c r="A39270" s="1">
        <v>48606</v>
      </c>
      <c r="B39270" t="s">
        <v>22812</v>
      </c>
      <c r="C39270" t="s">
        <v>84519</v>
      </c>
      <c r="D39270" t="s">
        <v>5</v>
      </c>
      <c r="E39270" t="s">
        <v>119954</v>
      </c>
      <c r="F39270" t="s">
        <v>120005</v>
      </c>
      <c r="G39270">
        <v>2.0999999999999999E-5</v>
      </c>
      <c r="H39270" t="s">
        <v>22812</v>
      </c>
      <c r="I39270" t="s">
        <v>147331</v>
      </c>
      <c r="J39270" s="2" t="s">
        <v>191221</v>
      </c>
      <c r="K39270" t="s">
        <v>215618</v>
      </c>
      <c r="L39270" t="s">
        <v>228707</v>
      </c>
      <c r="M39270" t="s">
        <v>9</v>
      </c>
      <c r="N39270" t="s">
        <v>228882</v>
      </c>
      <c r="O39270" t="s">
        <v>229185</v>
      </c>
      <c r="P39270" t="s">
        <v>229185</v>
      </c>
      <c r="Q39270" t="s">
        <v>121322</v>
      </c>
      <c r="R39270" t="s">
        <v>215549</v>
      </c>
      <c r="S39270" t="s">
        <v>215677</v>
      </c>
    </row>
    <row r="39271" spans="1:19" x14ac:dyDescent="0.35">
      <c r="A39271" s="1">
        <v>48608</v>
      </c>
      <c r="B39271" t="s">
        <v>22813</v>
      </c>
      <c r="C39271" t="s">
        <v>84520</v>
      </c>
      <c r="D39271" t="s">
        <v>5</v>
      </c>
      <c r="F39271" t="s">
        <v>120366</v>
      </c>
      <c r="G39271">
        <v>2.73001E-7</v>
      </c>
      <c r="H39271" t="s">
        <v>22813</v>
      </c>
      <c r="I39271" t="s">
        <v>147332</v>
      </c>
      <c r="J39271" s="2" t="s">
        <v>191222</v>
      </c>
      <c r="K39271" t="s">
        <v>215619</v>
      </c>
      <c r="L39271" t="s">
        <v>228704</v>
      </c>
      <c r="M39271" t="s">
        <v>8</v>
      </c>
      <c r="N39271" t="s">
        <v>228828</v>
      </c>
      <c r="O39271" t="s">
        <v>229108</v>
      </c>
      <c r="P39271" t="s">
        <v>229108</v>
      </c>
      <c r="R39271" t="s">
        <v>215549</v>
      </c>
      <c r="S39271" t="s">
        <v>215677</v>
      </c>
    </row>
    <row r="39272" spans="1:19" x14ac:dyDescent="0.35">
      <c r="A39272" s="1">
        <v>48609</v>
      </c>
      <c r="B39272" t="s">
        <v>22814</v>
      </c>
      <c r="C39272" t="s">
        <v>84521</v>
      </c>
      <c r="D39272" t="s">
        <v>4</v>
      </c>
      <c r="F39272" t="s">
        <v>120398</v>
      </c>
      <c r="G39272">
        <v>5.3000000000000001E-7</v>
      </c>
      <c r="H39272" t="s">
        <v>22814</v>
      </c>
      <c r="I39272" t="s">
        <v>147333</v>
      </c>
      <c r="J39272" s="2" t="s">
        <v>191223</v>
      </c>
      <c r="K39272" t="s">
        <v>215620</v>
      </c>
      <c r="L39272" t="s">
        <v>228704</v>
      </c>
      <c r="M39272" t="s">
        <v>8</v>
      </c>
      <c r="N39272" t="s">
        <v>228841</v>
      </c>
      <c r="O39272" t="s">
        <v>229137</v>
      </c>
      <c r="P39272" t="s">
        <v>229137</v>
      </c>
      <c r="Q39272" t="s">
        <v>120266</v>
      </c>
      <c r="R39272" t="s">
        <v>215549</v>
      </c>
      <c r="S39272" t="s">
        <v>215677</v>
      </c>
    </row>
    <row r="39273" spans="1:19" x14ac:dyDescent="0.35">
      <c r="A39273" s="1">
        <v>48610</v>
      </c>
      <c r="B39273" t="s">
        <v>22814</v>
      </c>
      <c r="C39273" t="s">
        <v>84522</v>
      </c>
      <c r="D39273" t="s">
        <v>4</v>
      </c>
      <c r="F39273" t="s">
        <v>120266</v>
      </c>
      <c r="G39273">
        <v>2.8999999999999998E-7</v>
      </c>
      <c r="H39273" t="s">
        <v>22814</v>
      </c>
      <c r="I39273" t="s">
        <v>147333</v>
      </c>
      <c r="J39273" s="2" t="s">
        <v>191223</v>
      </c>
      <c r="K39273" t="s">
        <v>215620</v>
      </c>
      <c r="L39273" t="s">
        <v>228704</v>
      </c>
      <c r="M39273" t="s">
        <v>8</v>
      </c>
      <c r="N39273" t="s">
        <v>228841</v>
      </c>
      <c r="O39273" t="s">
        <v>229137</v>
      </c>
      <c r="P39273" t="s">
        <v>229137</v>
      </c>
      <c r="Q39273" t="s">
        <v>120266</v>
      </c>
      <c r="R39273" t="s">
        <v>215549</v>
      </c>
      <c r="S39273" t="s">
        <v>215677</v>
      </c>
    </row>
    <row r="39274" spans="1:19" x14ac:dyDescent="0.35">
      <c r="A39274" s="1">
        <v>48611</v>
      </c>
      <c r="B39274" t="s">
        <v>22815</v>
      </c>
      <c r="C39274" t="s">
        <v>84523</v>
      </c>
      <c r="D39274" t="s">
        <v>4</v>
      </c>
      <c r="F39274" t="s">
        <v>120660</v>
      </c>
      <c r="G39274">
        <v>3.2499999999999998E-6</v>
      </c>
      <c r="H39274" t="s">
        <v>22815</v>
      </c>
      <c r="I39274" t="s">
        <v>147334</v>
      </c>
      <c r="J39274" s="2" t="s">
        <v>191224</v>
      </c>
      <c r="K39274" t="s">
        <v>215621</v>
      </c>
      <c r="L39274" t="s">
        <v>228704</v>
      </c>
      <c r="M39274" t="s">
        <v>228712</v>
      </c>
      <c r="N39274" t="s">
        <v>228907</v>
      </c>
      <c r="O39274" t="s">
        <v>229118</v>
      </c>
      <c r="P39274" t="s">
        <v>229118</v>
      </c>
      <c r="Q39274" t="s">
        <v>120087</v>
      </c>
      <c r="R39274" t="s">
        <v>215549</v>
      </c>
      <c r="S39274" t="s">
        <v>215677</v>
      </c>
    </row>
    <row r="39275" spans="1:19" x14ac:dyDescent="0.35">
      <c r="A39275" s="1">
        <v>48612</v>
      </c>
      <c r="B39275" t="s">
        <v>22816</v>
      </c>
      <c r="C39275" t="s">
        <v>84524</v>
      </c>
      <c r="D39275" t="s">
        <v>4</v>
      </c>
      <c r="F39275" t="s">
        <v>121530</v>
      </c>
      <c r="G39275">
        <v>2.6471300000000002E-7</v>
      </c>
      <c r="H39275" t="s">
        <v>22816</v>
      </c>
      <c r="I39275" t="s">
        <v>147335</v>
      </c>
      <c r="J39275" s="2" t="s">
        <v>191225</v>
      </c>
      <c r="K39275" t="s">
        <v>215622</v>
      </c>
      <c r="L39275" t="s">
        <v>228704</v>
      </c>
      <c r="M39275" t="s">
        <v>228734</v>
      </c>
      <c r="N39275" t="s">
        <v>228837</v>
      </c>
      <c r="O39275" t="s">
        <v>229175</v>
      </c>
      <c r="P39275" t="s">
        <v>229175</v>
      </c>
      <c r="R39275" t="s">
        <v>215549</v>
      </c>
      <c r="S39275" t="s">
        <v>215677</v>
      </c>
    </row>
    <row r="39276" spans="1:19" x14ac:dyDescent="0.35">
      <c r="A39276" s="1">
        <v>48613</v>
      </c>
      <c r="B39276" t="s">
        <v>22817</v>
      </c>
      <c r="C39276" t="s">
        <v>84525</v>
      </c>
      <c r="D39276" t="s">
        <v>5</v>
      </c>
      <c r="E39276" t="s">
        <v>119954</v>
      </c>
      <c r="F39276" t="s">
        <v>120249</v>
      </c>
      <c r="G39276">
        <v>2.5000000000000001E-5</v>
      </c>
      <c r="H39276" t="s">
        <v>22817</v>
      </c>
      <c r="I39276" t="s">
        <v>147336</v>
      </c>
      <c r="J39276" s="2" t="s">
        <v>191226</v>
      </c>
      <c r="K39276" t="s">
        <v>215623</v>
      </c>
      <c r="L39276" t="s">
        <v>228704</v>
      </c>
      <c r="M39276" t="s">
        <v>9</v>
      </c>
      <c r="R39276" t="s">
        <v>215549</v>
      </c>
      <c r="S39276" t="s">
        <v>215677</v>
      </c>
    </row>
    <row r="39277" spans="1:19" x14ac:dyDescent="0.35">
      <c r="A39277" s="1">
        <v>48614</v>
      </c>
      <c r="B39277" t="s">
        <v>22817</v>
      </c>
      <c r="C39277" t="s">
        <v>84526</v>
      </c>
      <c r="D39277" t="s">
        <v>5</v>
      </c>
      <c r="E39277" t="s">
        <v>119955</v>
      </c>
      <c r="F39277" t="s">
        <v>120107</v>
      </c>
      <c r="G39277">
        <v>5.0000000000000004E-6</v>
      </c>
      <c r="H39277" t="s">
        <v>22817</v>
      </c>
      <c r="I39277" t="s">
        <v>147336</v>
      </c>
      <c r="J39277" s="2" t="s">
        <v>191226</v>
      </c>
      <c r="K39277" t="s">
        <v>215623</v>
      </c>
      <c r="L39277" t="s">
        <v>228704</v>
      </c>
      <c r="M39277" t="s">
        <v>9</v>
      </c>
      <c r="R39277" t="s">
        <v>215549</v>
      </c>
      <c r="S39277" t="s">
        <v>215677</v>
      </c>
    </row>
    <row r="39278" spans="1:19" x14ac:dyDescent="0.35">
      <c r="A39278" s="1">
        <v>48616</v>
      </c>
      <c r="B39278" t="s">
        <v>22818</v>
      </c>
      <c r="C39278" t="s">
        <v>84527</v>
      </c>
      <c r="D39278" t="s">
        <v>3</v>
      </c>
      <c r="F39278" t="s">
        <v>121471</v>
      </c>
      <c r="G39278">
        <v>2.8142589E-5</v>
      </c>
      <c r="H39278" t="s">
        <v>22818</v>
      </c>
      <c r="I39278" t="s">
        <v>147337</v>
      </c>
      <c r="J39278" s="2" t="s">
        <v>191227</v>
      </c>
      <c r="K39278" t="s">
        <v>215624</v>
      </c>
      <c r="L39278" t="s">
        <v>228704</v>
      </c>
      <c r="R39278" t="s">
        <v>215549</v>
      </c>
      <c r="S39278" t="s">
        <v>215677</v>
      </c>
    </row>
    <row r="39279" spans="1:19" x14ac:dyDescent="0.35">
      <c r="A39279" s="1">
        <v>48617</v>
      </c>
      <c r="B39279" t="s">
        <v>22819</v>
      </c>
      <c r="C39279" t="s">
        <v>84528</v>
      </c>
      <c r="D39279" t="s">
        <v>5</v>
      </c>
      <c r="E39279" t="s">
        <v>119956</v>
      </c>
      <c r="F39279" t="s">
        <v>120614</v>
      </c>
      <c r="G39279">
        <v>2.19E-5</v>
      </c>
      <c r="H39279" t="s">
        <v>22819</v>
      </c>
      <c r="I39279" t="s">
        <v>147338</v>
      </c>
      <c r="J39279" s="2" t="s">
        <v>191228</v>
      </c>
      <c r="K39279" t="s">
        <v>215625</v>
      </c>
      <c r="L39279" t="s">
        <v>228704</v>
      </c>
      <c r="M39279" t="s">
        <v>11</v>
      </c>
      <c r="N39279" t="s">
        <v>228829</v>
      </c>
      <c r="O39279" t="s">
        <v>229164</v>
      </c>
      <c r="P39279" t="s">
        <v>229164</v>
      </c>
      <c r="Q39279" t="s">
        <v>120008</v>
      </c>
      <c r="R39279" t="s">
        <v>215549</v>
      </c>
      <c r="S39279" t="s">
        <v>215677</v>
      </c>
    </row>
    <row r="39280" spans="1:19" x14ac:dyDescent="0.35">
      <c r="A39280" s="1">
        <v>48618</v>
      </c>
      <c r="B39280" t="s">
        <v>22819</v>
      </c>
      <c r="C39280" t="s">
        <v>84529</v>
      </c>
      <c r="D39280" t="s">
        <v>5</v>
      </c>
      <c r="E39280" t="s">
        <v>119954</v>
      </c>
      <c r="F39280" t="s">
        <v>119994</v>
      </c>
      <c r="G39280">
        <v>1.0000000000000001E-5</v>
      </c>
      <c r="H39280" t="s">
        <v>22819</v>
      </c>
      <c r="I39280" t="s">
        <v>147338</v>
      </c>
      <c r="J39280" s="2" t="s">
        <v>191228</v>
      </c>
      <c r="K39280" t="s">
        <v>215625</v>
      </c>
      <c r="L39280" t="s">
        <v>228704</v>
      </c>
      <c r="M39280" t="s">
        <v>11</v>
      </c>
      <c r="N39280" t="s">
        <v>228829</v>
      </c>
      <c r="O39280" t="s">
        <v>229164</v>
      </c>
      <c r="P39280" t="s">
        <v>229164</v>
      </c>
      <c r="Q39280" t="s">
        <v>120008</v>
      </c>
      <c r="R39280" t="s">
        <v>215549</v>
      </c>
      <c r="S39280" t="s">
        <v>215677</v>
      </c>
    </row>
    <row r="39281" spans="1:19" x14ac:dyDescent="0.35">
      <c r="A39281" s="1">
        <v>48619</v>
      </c>
      <c r="B39281" t="s">
        <v>22819</v>
      </c>
      <c r="C39281" t="s">
        <v>84530</v>
      </c>
      <c r="D39281" t="s">
        <v>5</v>
      </c>
      <c r="E39281" t="s">
        <v>119955</v>
      </c>
      <c r="F39281" t="s">
        <v>120293</v>
      </c>
      <c r="G39281">
        <v>3.9999999999999998E-6</v>
      </c>
      <c r="H39281" t="s">
        <v>22819</v>
      </c>
      <c r="I39281" t="s">
        <v>147338</v>
      </c>
      <c r="J39281" s="2" t="s">
        <v>191228</v>
      </c>
      <c r="K39281" t="s">
        <v>215625</v>
      </c>
      <c r="L39281" t="s">
        <v>228704</v>
      </c>
      <c r="M39281" t="s">
        <v>11</v>
      </c>
      <c r="N39281" t="s">
        <v>228829</v>
      </c>
      <c r="O39281" t="s">
        <v>229164</v>
      </c>
      <c r="P39281" t="s">
        <v>229164</v>
      </c>
      <c r="Q39281" t="s">
        <v>120008</v>
      </c>
      <c r="R39281" t="s">
        <v>215549</v>
      </c>
      <c r="S39281" t="s">
        <v>215677</v>
      </c>
    </row>
    <row r="39282" spans="1:19" x14ac:dyDescent="0.35">
      <c r="A39282" s="1">
        <v>48620</v>
      </c>
      <c r="B39282" t="s">
        <v>22820</v>
      </c>
      <c r="C39282" t="s">
        <v>84531</v>
      </c>
      <c r="D39282" t="s">
        <v>4</v>
      </c>
      <c r="F39282" t="s">
        <v>120027</v>
      </c>
      <c r="G39282">
        <v>2E-8</v>
      </c>
      <c r="H39282" t="s">
        <v>22820</v>
      </c>
      <c r="I39282" t="s">
        <v>147339</v>
      </c>
      <c r="J39282" s="2" t="s">
        <v>191229</v>
      </c>
      <c r="K39282" t="s">
        <v>215626</v>
      </c>
      <c r="L39282" t="s">
        <v>228705</v>
      </c>
      <c r="Q39282" t="s">
        <v>120056</v>
      </c>
      <c r="R39282" t="s">
        <v>215549</v>
      </c>
      <c r="S39282" t="s">
        <v>215677</v>
      </c>
    </row>
    <row r="39283" spans="1:19" x14ac:dyDescent="0.35">
      <c r="A39283" s="1">
        <v>48622</v>
      </c>
      <c r="B39283" t="s">
        <v>22821</v>
      </c>
      <c r="C39283" t="s">
        <v>84532</v>
      </c>
      <c r="D39283" t="s">
        <v>5</v>
      </c>
      <c r="F39283" t="s">
        <v>120158</v>
      </c>
      <c r="G39283">
        <v>2.4999999999999999E-8</v>
      </c>
      <c r="H39283" t="s">
        <v>22821</v>
      </c>
      <c r="I39283" t="s">
        <v>147340</v>
      </c>
      <c r="K39283" t="s">
        <v>215627</v>
      </c>
      <c r="L39283" t="s">
        <v>228705</v>
      </c>
      <c r="M39283" t="s">
        <v>8</v>
      </c>
      <c r="N39283" t="s">
        <v>228841</v>
      </c>
      <c r="O39283" t="s">
        <v>229159</v>
      </c>
      <c r="P39283" t="s">
        <v>229159</v>
      </c>
      <c r="Q39283" t="s">
        <v>120216</v>
      </c>
      <c r="R39283" t="s">
        <v>215549</v>
      </c>
      <c r="S39283" t="s">
        <v>215677</v>
      </c>
    </row>
    <row r="39284" spans="1:19" x14ac:dyDescent="0.35">
      <c r="A39284" s="1">
        <v>48623</v>
      </c>
      <c r="B39284" t="s">
        <v>22821</v>
      </c>
      <c r="C39284" t="s">
        <v>84533</v>
      </c>
      <c r="D39284" t="s">
        <v>5</v>
      </c>
      <c r="F39284" t="s">
        <v>120109</v>
      </c>
      <c r="G39284">
        <v>2.4999999999999999E-8</v>
      </c>
      <c r="H39284" t="s">
        <v>22821</v>
      </c>
      <c r="I39284" t="s">
        <v>147340</v>
      </c>
      <c r="K39284" t="s">
        <v>215627</v>
      </c>
      <c r="L39284" t="s">
        <v>228705</v>
      </c>
      <c r="M39284" t="s">
        <v>8</v>
      </c>
      <c r="N39284" t="s">
        <v>228841</v>
      </c>
      <c r="O39284" t="s">
        <v>229159</v>
      </c>
      <c r="P39284" t="s">
        <v>229159</v>
      </c>
      <c r="Q39284" t="s">
        <v>120216</v>
      </c>
      <c r="R39284" t="s">
        <v>215549</v>
      </c>
      <c r="S39284" t="s">
        <v>215677</v>
      </c>
    </row>
    <row r="39285" spans="1:19" x14ac:dyDescent="0.35">
      <c r="A39285" s="1">
        <v>48624</v>
      </c>
      <c r="B39285" t="s">
        <v>22822</v>
      </c>
      <c r="C39285" t="s">
        <v>84534</v>
      </c>
      <c r="D39285" t="s">
        <v>4</v>
      </c>
      <c r="F39285" t="s">
        <v>120311</v>
      </c>
      <c r="G39285">
        <v>1.1999999999999999E-6</v>
      </c>
      <c r="H39285" t="s">
        <v>22822</v>
      </c>
      <c r="I39285" t="s">
        <v>147341</v>
      </c>
      <c r="J39285" s="2" t="s">
        <v>191230</v>
      </c>
      <c r="K39285" t="s">
        <v>215549</v>
      </c>
      <c r="L39285" t="s">
        <v>228704</v>
      </c>
      <c r="M39285" t="s">
        <v>8</v>
      </c>
      <c r="N39285" t="s">
        <v>228832</v>
      </c>
      <c r="O39285" t="s">
        <v>229111</v>
      </c>
      <c r="P39285" t="s">
        <v>230079</v>
      </c>
      <c r="Q39285" t="s">
        <v>120059</v>
      </c>
      <c r="R39285" t="s">
        <v>215549</v>
      </c>
      <c r="S39285" t="s">
        <v>215677</v>
      </c>
    </row>
    <row r="39286" spans="1:19" x14ac:dyDescent="0.35">
      <c r="A39286" s="1">
        <v>48625</v>
      </c>
      <c r="B39286" t="s">
        <v>22823</v>
      </c>
      <c r="C39286" t="s">
        <v>84535</v>
      </c>
      <c r="D39286" t="s">
        <v>4</v>
      </c>
      <c r="F39286" t="s">
        <v>119983</v>
      </c>
      <c r="G39286">
        <v>1.1000000000000001E-6</v>
      </c>
      <c r="H39286" t="s">
        <v>22823</v>
      </c>
      <c r="I39286" t="s">
        <v>147342</v>
      </c>
      <c r="J39286" s="2" t="s">
        <v>191231</v>
      </c>
      <c r="K39286" t="s">
        <v>215628</v>
      </c>
      <c r="L39286" t="s">
        <v>228704</v>
      </c>
      <c r="Q39286" t="s">
        <v>123370</v>
      </c>
      <c r="R39286" t="s">
        <v>215549</v>
      </c>
      <c r="S39286" t="s">
        <v>215677</v>
      </c>
    </row>
    <row r="39287" spans="1:19" x14ac:dyDescent="0.35">
      <c r="A39287" s="1">
        <v>48626</v>
      </c>
      <c r="B39287" t="s">
        <v>22823</v>
      </c>
      <c r="C39287" t="s">
        <v>84536</v>
      </c>
      <c r="D39287" t="s">
        <v>4</v>
      </c>
      <c r="F39287" t="s">
        <v>120414</v>
      </c>
      <c r="G39287">
        <v>4.2500000000000001E-7</v>
      </c>
      <c r="H39287" t="s">
        <v>22823</v>
      </c>
      <c r="I39287" t="s">
        <v>147342</v>
      </c>
      <c r="J39287" s="2" t="s">
        <v>191231</v>
      </c>
      <c r="K39287" t="s">
        <v>215628</v>
      </c>
      <c r="L39287" t="s">
        <v>228704</v>
      </c>
      <c r="Q39287" t="s">
        <v>123370</v>
      </c>
      <c r="R39287" t="s">
        <v>215549</v>
      </c>
      <c r="S39287" t="s">
        <v>215677</v>
      </c>
    </row>
    <row r="39288" spans="1:19" x14ac:dyDescent="0.35">
      <c r="A39288" s="1">
        <v>48627</v>
      </c>
      <c r="B39288" t="s">
        <v>22824</v>
      </c>
      <c r="C39288" t="s">
        <v>84537</v>
      </c>
      <c r="D39288" t="s">
        <v>5</v>
      </c>
      <c r="E39288" t="s">
        <v>119955</v>
      </c>
      <c r="F39288" t="s">
        <v>123970</v>
      </c>
      <c r="G39288">
        <v>3.5100000000000001E-7</v>
      </c>
      <c r="H39288" t="s">
        <v>22824</v>
      </c>
      <c r="I39288" t="s">
        <v>147343</v>
      </c>
      <c r="J39288" s="2" t="s">
        <v>191232</v>
      </c>
      <c r="K39288" t="s">
        <v>215629</v>
      </c>
      <c r="L39288" t="s">
        <v>228705</v>
      </c>
      <c r="M39288" t="s">
        <v>8</v>
      </c>
      <c r="N39288" t="s">
        <v>228881</v>
      </c>
      <c r="O39288" t="s">
        <v>229201</v>
      </c>
      <c r="P39288" t="s">
        <v>231144</v>
      </c>
      <c r="R39288" t="s">
        <v>215549</v>
      </c>
      <c r="S39288" t="s">
        <v>215677</v>
      </c>
    </row>
    <row r="39289" spans="1:19" x14ac:dyDescent="0.35">
      <c r="A39289" s="1">
        <v>48628</v>
      </c>
      <c r="B39289" t="s">
        <v>22824</v>
      </c>
      <c r="C39289" t="s">
        <v>84538</v>
      </c>
      <c r="D39289" t="s">
        <v>4</v>
      </c>
      <c r="F39289" t="s">
        <v>122199</v>
      </c>
      <c r="G39289">
        <v>4.15E-7</v>
      </c>
      <c r="H39289" t="s">
        <v>22824</v>
      </c>
      <c r="I39289" t="s">
        <v>147343</v>
      </c>
      <c r="J39289" s="2" t="s">
        <v>191232</v>
      </c>
      <c r="K39289" t="s">
        <v>215629</v>
      </c>
      <c r="L39289" t="s">
        <v>228705</v>
      </c>
      <c r="M39289" t="s">
        <v>8</v>
      </c>
      <c r="N39289" t="s">
        <v>228881</v>
      </c>
      <c r="O39289" t="s">
        <v>229201</v>
      </c>
      <c r="P39289" t="s">
        <v>231144</v>
      </c>
      <c r="R39289" t="s">
        <v>215549</v>
      </c>
      <c r="S39289" t="s">
        <v>215677</v>
      </c>
    </row>
    <row r="39290" spans="1:19" x14ac:dyDescent="0.35">
      <c r="A39290" s="1">
        <v>48629</v>
      </c>
      <c r="B39290" t="s">
        <v>22825</v>
      </c>
      <c r="C39290" t="s">
        <v>84539</v>
      </c>
      <c r="D39290" t="s">
        <v>5</v>
      </c>
      <c r="E39290" t="s">
        <v>119955</v>
      </c>
      <c r="F39290" t="s">
        <v>120599</v>
      </c>
      <c r="G39290">
        <v>9.9999999999999995E-7</v>
      </c>
      <c r="H39290" t="s">
        <v>22825</v>
      </c>
      <c r="I39290" t="s">
        <v>147344</v>
      </c>
      <c r="J39290" s="2" t="s">
        <v>191233</v>
      </c>
      <c r="K39290" t="s">
        <v>215630</v>
      </c>
      <c r="L39290" t="s">
        <v>228704</v>
      </c>
      <c r="M39290" t="s">
        <v>228723</v>
      </c>
      <c r="N39290" t="s">
        <v>228901</v>
      </c>
      <c r="O39290" t="s">
        <v>229226</v>
      </c>
      <c r="P39290" t="s">
        <v>229226</v>
      </c>
      <c r="Q39290" t="s">
        <v>121477</v>
      </c>
      <c r="R39290" t="s">
        <v>215549</v>
      </c>
      <c r="S39290" t="s">
        <v>215677</v>
      </c>
    </row>
    <row r="39291" spans="1:19" x14ac:dyDescent="0.35">
      <c r="A39291" s="1">
        <v>48631</v>
      </c>
      <c r="B39291" t="s">
        <v>22826</v>
      </c>
      <c r="C39291" t="s">
        <v>84540</v>
      </c>
      <c r="D39291" t="s">
        <v>4</v>
      </c>
      <c r="F39291" t="s">
        <v>120082</v>
      </c>
      <c r="G39291">
        <v>5.9999999999999997E-7</v>
      </c>
      <c r="H39291" t="s">
        <v>22826</v>
      </c>
      <c r="I39291" t="s">
        <v>147345</v>
      </c>
      <c r="J39291" s="2" t="s">
        <v>191234</v>
      </c>
      <c r="K39291" t="s">
        <v>215631</v>
      </c>
      <c r="L39291" t="s">
        <v>228704</v>
      </c>
      <c r="M39291" t="s">
        <v>10</v>
      </c>
      <c r="N39291" t="s">
        <v>228827</v>
      </c>
      <c r="O39291" t="s">
        <v>229107</v>
      </c>
      <c r="P39291" t="s">
        <v>229107</v>
      </c>
      <c r="Q39291" t="s">
        <v>122566</v>
      </c>
      <c r="R39291" t="s">
        <v>215549</v>
      </c>
      <c r="S39291" t="s">
        <v>215677</v>
      </c>
    </row>
    <row r="39292" spans="1:19" x14ac:dyDescent="0.35">
      <c r="A39292" s="1">
        <v>48632</v>
      </c>
      <c r="B39292" t="s">
        <v>22827</v>
      </c>
      <c r="C39292" t="s">
        <v>84541</v>
      </c>
      <c r="D39292" t="s">
        <v>4</v>
      </c>
      <c r="F39292" t="s">
        <v>120478</v>
      </c>
      <c r="G39292">
        <v>3.0000000000000001E-6</v>
      </c>
      <c r="H39292" t="s">
        <v>22827</v>
      </c>
      <c r="I39292" t="s">
        <v>147346</v>
      </c>
      <c r="J39292" s="2" t="s">
        <v>191235</v>
      </c>
      <c r="K39292" t="s">
        <v>215632</v>
      </c>
      <c r="L39292" t="s">
        <v>228704</v>
      </c>
      <c r="M39292" t="s">
        <v>8</v>
      </c>
      <c r="N39292" t="s">
        <v>228828</v>
      </c>
      <c r="O39292" t="s">
        <v>229113</v>
      </c>
      <c r="P39292" t="s">
        <v>230081</v>
      </c>
      <c r="Q39292" t="s">
        <v>122826</v>
      </c>
      <c r="R39292" t="s">
        <v>215549</v>
      </c>
      <c r="S39292" t="s">
        <v>215677</v>
      </c>
    </row>
    <row r="39293" spans="1:19" x14ac:dyDescent="0.35">
      <c r="A39293" s="1">
        <v>48633</v>
      </c>
      <c r="B39293" t="s">
        <v>22828</v>
      </c>
      <c r="C39293" t="s">
        <v>84542</v>
      </c>
      <c r="D39293" t="s">
        <v>4</v>
      </c>
      <c r="F39293" t="s">
        <v>120382</v>
      </c>
      <c r="G39293">
        <v>1.9999999999999999E-6</v>
      </c>
      <c r="H39293" t="s">
        <v>22828</v>
      </c>
      <c r="I39293" t="s">
        <v>147347</v>
      </c>
      <c r="J39293" s="2" t="s">
        <v>191236</v>
      </c>
      <c r="K39293" t="s">
        <v>215633</v>
      </c>
      <c r="L39293" t="s">
        <v>228704</v>
      </c>
      <c r="M39293" t="s">
        <v>13</v>
      </c>
      <c r="N39293" t="s">
        <v>228826</v>
      </c>
      <c r="O39293" t="s">
        <v>229146</v>
      </c>
      <c r="P39293" t="s">
        <v>229146</v>
      </c>
      <c r="Q39293" t="s">
        <v>120107</v>
      </c>
      <c r="R39293" t="s">
        <v>215549</v>
      </c>
      <c r="S39293" t="s">
        <v>215677</v>
      </c>
    </row>
    <row r="39294" spans="1:19" x14ac:dyDescent="0.35">
      <c r="A39294" s="1">
        <v>48634</v>
      </c>
      <c r="B39294" t="s">
        <v>22828</v>
      </c>
      <c r="C39294" t="s">
        <v>84543</v>
      </c>
      <c r="D39294" t="s">
        <v>5</v>
      </c>
      <c r="E39294" t="s">
        <v>119955</v>
      </c>
      <c r="F39294" t="s">
        <v>120267</v>
      </c>
      <c r="G39294">
        <v>3.4999999999999999E-6</v>
      </c>
      <c r="H39294" t="s">
        <v>22828</v>
      </c>
      <c r="I39294" t="s">
        <v>147347</v>
      </c>
      <c r="J39294" s="2" t="s">
        <v>191236</v>
      </c>
      <c r="K39294" t="s">
        <v>215633</v>
      </c>
      <c r="L39294" t="s">
        <v>228704</v>
      </c>
      <c r="M39294" t="s">
        <v>13</v>
      </c>
      <c r="N39294" t="s">
        <v>228826</v>
      </c>
      <c r="O39294" t="s">
        <v>229146</v>
      </c>
      <c r="P39294" t="s">
        <v>229146</v>
      </c>
      <c r="Q39294" t="s">
        <v>120107</v>
      </c>
      <c r="R39294" t="s">
        <v>215549</v>
      </c>
      <c r="S39294" t="s">
        <v>215677</v>
      </c>
    </row>
    <row r="39295" spans="1:19" x14ac:dyDescent="0.35">
      <c r="A39295" s="1">
        <v>48635</v>
      </c>
      <c r="B39295" t="s">
        <v>22828</v>
      </c>
      <c r="C39295" t="s">
        <v>84544</v>
      </c>
      <c r="D39295" t="s">
        <v>5</v>
      </c>
      <c r="E39295" t="s">
        <v>119955</v>
      </c>
      <c r="F39295" t="s">
        <v>120426</v>
      </c>
      <c r="G39295">
        <v>5.0000000000000004E-6</v>
      </c>
      <c r="H39295" t="s">
        <v>22828</v>
      </c>
      <c r="I39295" t="s">
        <v>147347</v>
      </c>
      <c r="J39295" s="2" t="s">
        <v>191236</v>
      </c>
      <c r="K39295" t="s">
        <v>215633</v>
      </c>
      <c r="L39295" t="s">
        <v>228704</v>
      </c>
      <c r="M39295" t="s">
        <v>13</v>
      </c>
      <c r="N39295" t="s">
        <v>228826</v>
      </c>
      <c r="O39295" t="s">
        <v>229146</v>
      </c>
      <c r="P39295" t="s">
        <v>229146</v>
      </c>
      <c r="Q39295" t="s">
        <v>120107</v>
      </c>
      <c r="R39295" t="s">
        <v>215549</v>
      </c>
      <c r="S39295" t="s">
        <v>215677</v>
      </c>
    </row>
    <row r="39296" spans="1:19" x14ac:dyDescent="0.35">
      <c r="A39296" s="1">
        <v>48637</v>
      </c>
      <c r="B39296" t="s">
        <v>22829</v>
      </c>
      <c r="C39296" t="s">
        <v>84545</v>
      </c>
      <c r="D39296" t="s">
        <v>4</v>
      </c>
      <c r="F39296" t="s">
        <v>120018</v>
      </c>
      <c r="G39296">
        <v>2.9999999999999997E-8</v>
      </c>
      <c r="H39296" t="s">
        <v>22829</v>
      </c>
      <c r="I39296" t="s">
        <v>147348</v>
      </c>
      <c r="J39296" s="2" t="s">
        <v>191237</v>
      </c>
      <c r="K39296" t="s">
        <v>215634</v>
      </c>
      <c r="L39296" t="s">
        <v>228704</v>
      </c>
      <c r="M39296" t="s">
        <v>12</v>
      </c>
      <c r="N39296" t="s">
        <v>228878</v>
      </c>
      <c r="O39296" t="s">
        <v>229181</v>
      </c>
      <c r="P39296" t="s">
        <v>229775</v>
      </c>
      <c r="Q39296" t="s">
        <v>120060</v>
      </c>
      <c r="R39296" t="s">
        <v>215549</v>
      </c>
      <c r="S39296" t="s">
        <v>215677</v>
      </c>
    </row>
    <row r="39297" spans="1:19" x14ac:dyDescent="0.35">
      <c r="A39297" s="1">
        <v>48638</v>
      </c>
      <c r="B39297" t="s">
        <v>22830</v>
      </c>
      <c r="C39297" t="s">
        <v>84546</v>
      </c>
      <c r="D39297" t="s">
        <v>5</v>
      </c>
      <c r="F39297" t="s">
        <v>120082</v>
      </c>
      <c r="G39297">
        <v>7.4106420000000014E-6</v>
      </c>
      <c r="H39297" t="s">
        <v>22830</v>
      </c>
      <c r="I39297" t="s">
        <v>147349</v>
      </c>
      <c r="J39297" s="2" t="s">
        <v>191238</v>
      </c>
      <c r="K39297" t="s">
        <v>215635</v>
      </c>
      <c r="L39297" t="s">
        <v>228704</v>
      </c>
      <c r="M39297" t="s">
        <v>10</v>
      </c>
      <c r="Q39297" t="s">
        <v>120008</v>
      </c>
      <c r="R39297" t="s">
        <v>215549</v>
      </c>
      <c r="S39297" t="s">
        <v>215677</v>
      </c>
    </row>
    <row r="39298" spans="1:19" x14ac:dyDescent="0.35">
      <c r="A39298" s="1">
        <v>48639</v>
      </c>
      <c r="B39298" t="s">
        <v>22830</v>
      </c>
      <c r="C39298" t="s">
        <v>84547</v>
      </c>
      <c r="D39298" t="s">
        <v>5</v>
      </c>
      <c r="F39298" t="s">
        <v>120576</v>
      </c>
      <c r="G39298">
        <v>2.8751436999999998E-5</v>
      </c>
      <c r="H39298" t="s">
        <v>22830</v>
      </c>
      <c r="I39298" t="s">
        <v>147349</v>
      </c>
      <c r="J39298" s="2" t="s">
        <v>191238</v>
      </c>
      <c r="K39298" t="s">
        <v>215635</v>
      </c>
      <c r="L39298" t="s">
        <v>228704</v>
      </c>
      <c r="M39298" t="s">
        <v>10</v>
      </c>
      <c r="Q39298" t="s">
        <v>120008</v>
      </c>
      <c r="R39298" t="s">
        <v>215549</v>
      </c>
      <c r="S39298" t="s">
        <v>215677</v>
      </c>
    </row>
    <row r="39299" spans="1:19" x14ac:dyDescent="0.35">
      <c r="A39299" s="1">
        <v>48640</v>
      </c>
      <c r="B39299" t="s">
        <v>22830</v>
      </c>
      <c r="C39299" t="s">
        <v>84548</v>
      </c>
      <c r="D39299" t="s">
        <v>5</v>
      </c>
      <c r="F39299" t="s">
        <v>120327</v>
      </c>
      <c r="G39299">
        <v>2.0442740000000002E-6</v>
      </c>
      <c r="H39299" t="s">
        <v>22830</v>
      </c>
      <c r="I39299" t="s">
        <v>147349</v>
      </c>
      <c r="J39299" s="2" t="s">
        <v>191238</v>
      </c>
      <c r="K39299" t="s">
        <v>215635</v>
      </c>
      <c r="L39299" t="s">
        <v>228704</v>
      </c>
      <c r="M39299" t="s">
        <v>10</v>
      </c>
      <c r="Q39299" t="s">
        <v>120008</v>
      </c>
      <c r="R39299" t="s">
        <v>215549</v>
      </c>
      <c r="S39299" t="s">
        <v>215677</v>
      </c>
    </row>
    <row r="39300" spans="1:19" x14ac:dyDescent="0.35">
      <c r="A39300" s="1">
        <v>48641</v>
      </c>
      <c r="B39300" t="s">
        <v>22831</v>
      </c>
      <c r="C39300" t="s">
        <v>84549</v>
      </c>
      <c r="D39300" t="s">
        <v>4</v>
      </c>
      <c r="F39300" t="s">
        <v>120888</v>
      </c>
      <c r="G39300">
        <v>3.3132999999999999E-7</v>
      </c>
      <c r="H39300" t="s">
        <v>22831</v>
      </c>
      <c r="I39300" t="s">
        <v>147350</v>
      </c>
      <c r="J39300" s="2" t="s">
        <v>191239</v>
      </c>
      <c r="K39300" t="s">
        <v>215636</v>
      </c>
      <c r="L39300" t="s">
        <v>228704</v>
      </c>
      <c r="M39300" t="s">
        <v>13</v>
      </c>
      <c r="N39300" t="s">
        <v>228858</v>
      </c>
      <c r="O39300" t="s">
        <v>229230</v>
      </c>
      <c r="P39300" t="s">
        <v>229230</v>
      </c>
      <c r="R39300" t="s">
        <v>215549</v>
      </c>
      <c r="S39300" t="s">
        <v>215677</v>
      </c>
    </row>
    <row r="39301" spans="1:19" x14ac:dyDescent="0.35">
      <c r="A39301" s="1">
        <v>48642</v>
      </c>
      <c r="B39301" t="s">
        <v>22831</v>
      </c>
      <c r="C39301" t="s">
        <v>84550</v>
      </c>
      <c r="D39301" t="s">
        <v>5</v>
      </c>
      <c r="E39301" t="s">
        <v>119955</v>
      </c>
      <c r="F39301" t="s">
        <v>119987</v>
      </c>
      <c r="G39301">
        <v>1.6888199999999999E-7</v>
      </c>
      <c r="H39301" t="s">
        <v>22831</v>
      </c>
      <c r="I39301" t="s">
        <v>147350</v>
      </c>
      <c r="J39301" s="2" t="s">
        <v>191239</v>
      </c>
      <c r="K39301" t="s">
        <v>215636</v>
      </c>
      <c r="L39301" t="s">
        <v>228704</v>
      </c>
      <c r="M39301" t="s">
        <v>13</v>
      </c>
      <c r="N39301" t="s">
        <v>228858</v>
      </c>
      <c r="O39301" t="s">
        <v>229230</v>
      </c>
      <c r="P39301" t="s">
        <v>229230</v>
      </c>
      <c r="R39301" t="s">
        <v>215549</v>
      </c>
      <c r="S39301" t="s">
        <v>215677</v>
      </c>
    </row>
    <row r="39302" spans="1:19" x14ac:dyDescent="0.35">
      <c r="A39302" s="1">
        <v>48643</v>
      </c>
      <c r="B39302" t="s">
        <v>22831</v>
      </c>
      <c r="C39302" t="s">
        <v>84551</v>
      </c>
      <c r="D39302" t="s">
        <v>5</v>
      </c>
      <c r="E39302" t="s">
        <v>119954</v>
      </c>
      <c r="F39302" t="s">
        <v>120640</v>
      </c>
      <c r="G39302">
        <v>2.551031E-6</v>
      </c>
      <c r="H39302" t="s">
        <v>22831</v>
      </c>
      <c r="I39302" t="s">
        <v>147350</v>
      </c>
      <c r="J39302" s="2" t="s">
        <v>191239</v>
      </c>
      <c r="K39302" t="s">
        <v>215636</v>
      </c>
      <c r="L39302" t="s">
        <v>228704</v>
      </c>
      <c r="M39302" t="s">
        <v>13</v>
      </c>
      <c r="N39302" t="s">
        <v>228858</v>
      </c>
      <c r="O39302" t="s">
        <v>229230</v>
      </c>
      <c r="P39302" t="s">
        <v>229230</v>
      </c>
      <c r="R39302" t="s">
        <v>215549</v>
      </c>
      <c r="S39302" t="s">
        <v>215677</v>
      </c>
    </row>
    <row r="39303" spans="1:19" x14ac:dyDescent="0.35">
      <c r="A39303" s="1">
        <v>48647</v>
      </c>
      <c r="B39303" t="s">
        <v>22832</v>
      </c>
      <c r="C39303" t="s">
        <v>84552</v>
      </c>
      <c r="D39303" t="s">
        <v>4</v>
      </c>
      <c r="F39303" t="s">
        <v>121329</v>
      </c>
      <c r="G39303">
        <v>4.7242199999999999E-7</v>
      </c>
      <c r="H39303" t="s">
        <v>22832</v>
      </c>
      <c r="I39303" t="s">
        <v>147351</v>
      </c>
      <c r="J39303" s="2" t="s">
        <v>191240</v>
      </c>
      <c r="K39303" t="s">
        <v>215550</v>
      </c>
      <c r="L39303" t="s">
        <v>228704</v>
      </c>
      <c r="M39303" t="s">
        <v>228750</v>
      </c>
      <c r="N39303" t="s">
        <v>228882</v>
      </c>
      <c r="O39303" t="s">
        <v>229258</v>
      </c>
      <c r="P39303" t="s">
        <v>232041</v>
      </c>
      <c r="R39303" t="s">
        <v>215549</v>
      </c>
      <c r="S39303" t="s">
        <v>215677</v>
      </c>
    </row>
    <row r="39304" spans="1:19" x14ac:dyDescent="0.35">
      <c r="A39304" s="1">
        <v>48649</v>
      </c>
      <c r="B39304" t="s">
        <v>22833</v>
      </c>
      <c r="C39304" t="s">
        <v>84553</v>
      </c>
      <c r="D39304" t="s">
        <v>4</v>
      </c>
      <c r="F39304" t="s">
        <v>120660</v>
      </c>
      <c r="G39304">
        <v>1.3E-6</v>
      </c>
      <c r="H39304" t="s">
        <v>22833</v>
      </c>
      <c r="I39304" t="s">
        <v>147352</v>
      </c>
      <c r="J39304" s="2" t="s">
        <v>191241</v>
      </c>
      <c r="K39304" t="s">
        <v>215583</v>
      </c>
      <c r="L39304" t="s">
        <v>228704</v>
      </c>
      <c r="M39304" t="s">
        <v>8</v>
      </c>
      <c r="N39304" t="s">
        <v>228832</v>
      </c>
      <c r="O39304" t="s">
        <v>229111</v>
      </c>
      <c r="P39304" t="s">
        <v>230079</v>
      </c>
      <c r="Q39304" t="s">
        <v>120158</v>
      </c>
      <c r="R39304" t="s">
        <v>215549</v>
      </c>
      <c r="S39304" t="s">
        <v>215677</v>
      </c>
    </row>
    <row r="39305" spans="1:19" x14ac:dyDescent="0.35">
      <c r="A39305" s="1">
        <v>48650</v>
      </c>
      <c r="B39305" t="s">
        <v>22834</v>
      </c>
      <c r="C39305" t="s">
        <v>84554</v>
      </c>
      <c r="D39305" t="s">
        <v>5</v>
      </c>
      <c r="E39305" t="s">
        <v>119955</v>
      </c>
      <c r="F39305" t="s">
        <v>120167</v>
      </c>
      <c r="G39305">
        <v>9.0000000000000002E-6</v>
      </c>
      <c r="H39305" t="s">
        <v>22834</v>
      </c>
      <c r="I39305" t="s">
        <v>147353</v>
      </c>
      <c r="J39305" s="2" t="s">
        <v>191242</v>
      </c>
      <c r="K39305" t="s">
        <v>215637</v>
      </c>
      <c r="L39305" t="s">
        <v>228704</v>
      </c>
      <c r="M39305" t="s">
        <v>8</v>
      </c>
      <c r="N39305" t="s">
        <v>228828</v>
      </c>
      <c r="O39305" t="s">
        <v>229113</v>
      </c>
      <c r="P39305" t="s">
        <v>230081</v>
      </c>
      <c r="Q39305" t="s">
        <v>120060</v>
      </c>
      <c r="R39305" t="s">
        <v>215549</v>
      </c>
      <c r="S39305" t="s">
        <v>215677</v>
      </c>
    </row>
    <row r="39306" spans="1:19" x14ac:dyDescent="0.35">
      <c r="A39306" s="1">
        <v>48651</v>
      </c>
      <c r="B39306" t="s">
        <v>22834</v>
      </c>
      <c r="C39306" t="s">
        <v>84555</v>
      </c>
      <c r="D39306" t="s">
        <v>5</v>
      </c>
      <c r="E39306" t="s">
        <v>119955</v>
      </c>
      <c r="F39306" t="s">
        <v>120065</v>
      </c>
      <c r="G39306">
        <v>1.0000000000000001E-5</v>
      </c>
      <c r="H39306" t="s">
        <v>22834</v>
      </c>
      <c r="I39306" t="s">
        <v>147353</v>
      </c>
      <c r="J39306" s="2" t="s">
        <v>191242</v>
      </c>
      <c r="K39306" t="s">
        <v>215637</v>
      </c>
      <c r="L39306" t="s">
        <v>228704</v>
      </c>
      <c r="M39306" t="s">
        <v>8</v>
      </c>
      <c r="N39306" t="s">
        <v>228828</v>
      </c>
      <c r="O39306" t="s">
        <v>229113</v>
      </c>
      <c r="P39306" t="s">
        <v>230081</v>
      </c>
      <c r="Q39306" t="s">
        <v>120060</v>
      </c>
      <c r="R39306" t="s">
        <v>215549</v>
      </c>
      <c r="S39306" t="s">
        <v>215677</v>
      </c>
    </row>
    <row r="39307" spans="1:19" x14ac:dyDescent="0.35">
      <c r="A39307" s="1">
        <v>48652</v>
      </c>
      <c r="B39307" t="s">
        <v>22834</v>
      </c>
      <c r="C39307" t="s">
        <v>84556</v>
      </c>
      <c r="D39307" t="s">
        <v>4</v>
      </c>
      <c r="F39307" t="s">
        <v>120206</v>
      </c>
      <c r="G39307">
        <v>2.7999999999999999E-6</v>
      </c>
      <c r="H39307" t="s">
        <v>22834</v>
      </c>
      <c r="I39307" t="s">
        <v>147353</v>
      </c>
      <c r="J39307" s="2" t="s">
        <v>191242</v>
      </c>
      <c r="K39307" t="s">
        <v>215637</v>
      </c>
      <c r="L39307" t="s">
        <v>228704</v>
      </c>
      <c r="M39307" t="s">
        <v>8</v>
      </c>
      <c r="N39307" t="s">
        <v>228828</v>
      </c>
      <c r="O39307" t="s">
        <v>229113</v>
      </c>
      <c r="P39307" t="s">
        <v>230081</v>
      </c>
      <c r="Q39307" t="s">
        <v>120060</v>
      </c>
      <c r="R39307" t="s">
        <v>215549</v>
      </c>
      <c r="S39307" t="s">
        <v>215677</v>
      </c>
    </row>
    <row r="39308" spans="1:19" x14ac:dyDescent="0.35">
      <c r="A39308" s="1">
        <v>48654</v>
      </c>
      <c r="B39308" t="s">
        <v>22835</v>
      </c>
      <c r="C39308" t="s">
        <v>84557</v>
      </c>
      <c r="D39308" t="s">
        <v>5</v>
      </c>
      <c r="E39308" t="s">
        <v>119955</v>
      </c>
      <c r="F39308" t="s">
        <v>122007</v>
      </c>
      <c r="G39308">
        <v>4.1999999999999996E-6</v>
      </c>
      <c r="H39308" t="s">
        <v>22835</v>
      </c>
      <c r="I39308" t="s">
        <v>147354</v>
      </c>
      <c r="K39308" t="s">
        <v>215638</v>
      </c>
      <c r="L39308" t="s">
        <v>228704</v>
      </c>
      <c r="R39308" t="s">
        <v>215549</v>
      </c>
      <c r="S39308" t="s">
        <v>215677</v>
      </c>
    </row>
    <row r="39309" spans="1:19" x14ac:dyDescent="0.35">
      <c r="A39309" s="1">
        <v>48655</v>
      </c>
      <c r="B39309" t="s">
        <v>22836</v>
      </c>
      <c r="C39309" t="s">
        <v>84558</v>
      </c>
      <c r="D39309" t="s">
        <v>4</v>
      </c>
      <c r="F39309" t="s">
        <v>121837</v>
      </c>
      <c r="G39309">
        <v>2.0463E-7</v>
      </c>
      <c r="H39309" t="s">
        <v>22836</v>
      </c>
      <c r="I39309" t="s">
        <v>147355</v>
      </c>
      <c r="J39309" s="2" t="s">
        <v>191243</v>
      </c>
      <c r="K39309" t="s">
        <v>215639</v>
      </c>
      <c r="L39309" t="s">
        <v>228704</v>
      </c>
      <c r="Q39309" t="s">
        <v>121837</v>
      </c>
      <c r="R39309" t="s">
        <v>215549</v>
      </c>
      <c r="S39309" t="s">
        <v>215677</v>
      </c>
    </row>
    <row r="39310" spans="1:19" x14ac:dyDescent="0.35">
      <c r="A39310" s="1">
        <v>48657</v>
      </c>
      <c r="B39310" t="s">
        <v>22837</v>
      </c>
      <c r="C39310" t="s">
        <v>84559</v>
      </c>
      <c r="D39310" t="s">
        <v>4</v>
      </c>
      <c r="F39310" t="s">
        <v>122058</v>
      </c>
      <c r="G39310">
        <v>4.0000000000000001E-8</v>
      </c>
      <c r="H39310" t="s">
        <v>22837</v>
      </c>
      <c r="I39310" t="s">
        <v>147356</v>
      </c>
      <c r="J39310" s="2" t="s">
        <v>191244</v>
      </c>
      <c r="K39310" t="s">
        <v>215640</v>
      </c>
      <c r="L39310" t="s">
        <v>228704</v>
      </c>
      <c r="M39310" t="s">
        <v>12</v>
      </c>
      <c r="N39310" t="s">
        <v>228878</v>
      </c>
      <c r="O39310" t="s">
        <v>229181</v>
      </c>
      <c r="P39310" t="s">
        <v>232042</v>
      </c>
      <c r="Q39310" t="s">
        <v>122058</v>
      </c>
      <c r="R39310" t="s">
        <v>215549</v>
      </c>
      <c r="S39310" t="s">
        <v>215677</v>
      </c>
    </row>
    <row r="39311" spans="1:19" x14ac:dyDescent="0.35">
      <c r="A39311" s="1">
        <v>48658</v>
      </c>
      <c r="B39311" t="s">
        <v>22838</v>
      </c>
      <c r="C39311" t="s">
        <v>84560</v>
      </c>
      <c r="D39311" t="s">
        <v>5</v>
      </c>
      <c r="F39311" t="s">
        <v>120000</v>
      </c>
      <c r="G39311">
        <v>6.0000000000000002E-6</v>
      </c>
      <c r="H39311" t="s">
        <v>22838</v>
      </c>
      <c r="I39311" t="s">
        <v>147357</v>
      </c>
      <c r="J39311" s="2" t="s">
        <v>191245</v>
      </c>
      <c r="K39311" t="s">
        <v>215641</v>
      </c>
      <c r="L39311" t="s">
        <v>228704</v>
      </c>
      <c r="M39311" t="s">
        <v>8</v>
      </c>
      <c r="N39311" t="s">
        <v>228828</v>
      </c>
      <c r="O39311" t="s">
        <v>229216</v>
      </c>
      <c r="P39311" t="s">
        <v>229216</v>
      </c>
      <c r="R39311" t="s">
        <v>215549</v>
      </c>
      <c r="S39311" t="s">
        <v>215677</v>
      </c>
    </row>
    <row r="39312" spans="1:19" x14ac:dyDescent="0.35">
      <c r="A39312" s="1">
        <v>48659</v>
      </c>
      <c r="B39312" t="s">
        <v>22839</v>
      </c>
      <c r="C39312" t="s">
        <v>84561</v>
      </c>
      <c r="D39312" t="s">
        <v>5</v>
      </c>
      <c r="F39312" t="s">
        <v>120172</v>
      </c>
      <c r="G39312">
        <v>2.1999999999999999E-5</v>
      </c>
      <c r="H39312" t="s">
        <v>22839</v>
      </c>
      <c r="I39312" t="s">
        <v>147358</v>
      </c>
      <c r="J39312" s="2" t="s">
        <v>191246</v>
      </c>
      <c r="K39312" t="s">
        <v>215642</v>
      </c>
      <c r="L39312" t="s">
        <v>228704</v>
      </c>
      <c r="M39312" t="s">
        <v>8</v>
      </c>
      <c r="N39312" t="s">
        <v>228867</v>
      </c>
      <c r="O39312" t="s">
        <v>229163</v>
      </c>
      <c r="P39312" t="s">
        <v>232043</v>
      </c>
      <c r="Q39312" t="s">
        <v>120970</v>
      </c>
      <c r="R39312" t="s">
        <v>215549</v>
      </c>
      <c r="S39312" t="s">
        <v>215677</v>
      </c>
    </row>
    <row r="39313" spans="1:19" x14ac:dyDescent="0.35">
      <c r="A39313" s="1">
        <v>48660</v>
      </c>
      <c r="B39313" t="s">
        <v>22840</v>
      </c>
      <c r="C39313" t="s">
        <v>84562</v>
      </c>
      <c r="D39313" t="s">
        <v>5</v>
      </c>
      <c r="F39313" t="s">
        <v>120672</v>
      </c>
      <c r="G39313">
        <v>1.5E-6</v>
      </c>
      <c r="H39313" t="s">
        <v>22840</v>
      </c>
      <c r="I39313" t="s">
        <v>147359</v>
      </c>
      <c r="J39313" s="2" t="s">
        <v>191247</v>
      </c>
      <c r="K39313" t="s">
        <v>215643</v>
      </c>
      <c r="L39313" t="s">
        <v>228704</v>
      </c>
      <c r="M39313" t="s">
        <v>8</v>
      </c>
      <c r="N39313" t="s">
        <v>228841</v>
      </c>
      <c r="O39313" t="s">
        <v>229137</v>
      </c>
      <c r="P39313" t="s">
        <v>229137</v>
      </c>
      <c r="Q39313" t="s">
        <v>120008</v>
      </c>
      <c r="R39313" t="s">
        <v>215549</v>
      </c>
      <c r="S39313" t="s">
        <v>215677</v>
      </c>
    </row>
    <row r="39314" spans="1:19" x14ac:dyDescent="0.35">
      <c r="A39314" s="1">
        <v>48661</v>
      </c>
      <c r="B39314" t="s">
        <v>22840</v>
      </c>
      <c r="C39314" t="s">
        <v>84563</v>
      </c>
      <c r="D39314" t="s">
        <v>5</v>
      </c>
      <c r="F39314" t="s">
        <v>120158</v>
      </c>
      <c r="G39314">
        <v>1.6111000000000001E-8</v>
      </c>
      <c r="H39314" t="s">
        <v>22840</v>
      </c>
      <c r="I39314" t="s">
        <v>147359</v>
      </c>
      <c r="J39314" s="2" t="s">
        <v>191247</v>
      </c>
      <c r="K39314" t="s">
        <v>215643</v>
      </c>
      <c r="L39314" t="s">
        <v>228704</v>
      </c>
      <c r="M39314" t="s">
        <v>8</v>
      </c>
      <c r="N39314" t="s">
        <v>228841</v>
      </c>
      <c r="O39314" t="s">
        <v>229137</v>
      </c>
      <c r="P39314" t="s">
        <v>229137</v>
      </c>
      <c r="Q39314" t="s">
        <v>120008</v>
      </c>
      <c r="R39314" t="s">
        <v>215549</v>
      </c>
      <c r="S39314" t="s">
        <v>215677</v>
      </c>
    </row>
    <row r="39315" spans="1:19" x14ac:dyDescent="0.35">
      <c r="A39315" s="1">
        <v>48662</v>
      </c>
      <c r="B39315" t="s">
        <v>22841</v>
      </c>
      <c r="C39315" t="s">
        <v>84564</v>
      </c>
      <c r="D39315" t="s">
        <v>4</v>
      </c>
      <c r="F39315" t="s">
        <v>121333</v>
      </c>
      <c r="G39315">
        <v>1.7E-6</v>
      </c>
      <c r="H39315" t="s">
        <v>22841</v>
      </c>
      <c r="I39315" t="s">
        <v>147360</v>
      </c>
      <c r="J39315" s="2" t="s">
        <v>191248</v>
      </c>
      <c r="K39315" t="s">
        <v>215644</v>
      </c>
      <c r="L39315" t="s">
        <v>228704</v>
      </c>
      <c r="M39315" t="s">
        <v>8</v>
      </c>
      <c r="N39315" t="s">
        <v>228828</v>
      </c>
      <c r="O39315" t="s">
        <v>229113</v>
      </c>
      <c r="P39315" t="s">
        <v>230172</v>
      </c>
      <c r="Q39315" t="s">
        <v>120216</v>
      </c>
      <c r="R39315" t="s">
        <v>215549</v>
      </c>
      <c r="S39315" t="s">
        <v>215677</v>
      </c>
    </row>
    <row r="39316" spans="1:19" x14ac:dyDescent="0.35">
      <c r="A39316" s="1">
        <v>48665</v>
      </c>
      <c r="B39316" t="s">
        <v>22842</v>
      </c>
      <c r="C39316" t="s">
        <v>84565</v>
      </c>
      <c r="D39316" t="s">
        <v>4</v>
      </c>
      <c r="F39316" t="s">
        <v>119985</v>
      </c>
      <c r="G39316">
        <v>4.0000000000000001E-8</v>
      </c>
      <c r="H39316" t="s">
        <v>22842</v>
      </c>
      <c r="I39316" t="s">
        <v>147361</v>
      </c>
      <c r="K39316" t="s">
        <v>215645</v>
      </c>
      <c r="L39316" t="s">
        <v>228704</v>
      </c>
      <c r="M39316" t="s">
        <v>8</v>
      </c>
      <c r="N39316" t="s">
        <v>228850</v>
      </c>
      <c r="O39316" t="s">
        <v>229403</v>
      </c>
      <c r="P39316" t="s">
        <v>231750</v>
      </c>
      <c r="R39316" t="s">
        <v>215549</v>
      </c>
      <c r="S39316" t="s">
        <v>215677</v>
      </c>
    </row>
    <row r="39317" spans="1:19" x14ac:dyDescent="0.35">
      <c r="A39317" s="1">
        <v>48666</v>
      </c>
      <c r="B39317" t="s">
        <v>22842</v>
      </c>
      <c r="C39317" t="s">
        <v>84566</v>
      </c>
      <c r="D39317" t="s">
        <v>4</v>
      </c>
      <c r="F39317" t="s">
        <v>120152</v>
      </c>
      <c r="G39317">
        <v>1.4999999999999999E-8</v>
      </c>
      <c r="H39317" t="s">
        <v>22842</v>
      </c>
      <c r="I39317" t="s">
        <v>147361</v>
      </c>
      <c r="K39317" t="s">
        <v>215645</v>
      </c>
      <c r="L39317" t="s">
        <v>228704</v>
      </c>
      <c r="M39317" t="s">
        <v>8</v>
      </c>
      <c r="N39317" t="s">
        <v>228850</v>
      </c>
      <c r="O39317" t="s">
        <v>229403</v>
      </c>
      <c r="P39317" t="s">
        <v>231750</v>
      </c>
      <c r="R39317" t="s">
        <v>215549</v>
      </c>
      <c r="S39317" t="s">
        <v>215677</v>
      </c>
    </row>
    <row r="39318" spans="1:19" x14ac:dyDescent="0.35">
      <c r="A39318" s="1">
        <v>48667</v>
      </c>
      <c r="B39318" t="s">
        <v>22843</v>
      </c>
      <c r="C39318" t="s">
        <v>84567</v>
      </c>
      <c r="D39318" t="s">
        <v>4</v>
      </c>
      <c r="F39318" t="s">
        <v>120072</v>
      </c>
      <c r="G39318">
        <v>1.3999999999999999E-6</v>
      </c>
      <c r="H39318" t="s">
        <v>22843</v>
      </c>
      <c r="I39318" t="s">
        <v>147362</v>
      </c>
      <c r="J39318" s="2" t="s">
        <v>191249</v>
      </c>
      <c r="K39318" t="s">
        <v>215646</v>
      </c>
      <c r="L39318" t="s">
        <v>228704</v>
      </c>
      <c r="M39318" t="s">
        <v>14</v>
      </c>
      <c r="N39318" t="s">
        <v>228857</v>
      </c>
      <c r="O39318" t="s">
        <v>229149</v>
      </c>
      <c r="P39318" t="s">
        <v>229149</v>
      </c>
      <c r="Q39318" t="s">
        <v>121922</v>
      </c>
      <c r="R39318" t="s">
        <v>215549</v>
      </c>
      <c r="S39318" t="s">
        <v>215677</v>
      </c>
    </row>
    <row r="39319" spans="1:19" x14ac:dyDescent="0.35">
      <c r="A39319" s="1">
        <v>48669</v>
      </c>
      <c r="B39319" t="s">
        <v>22844</v>
      </c>
      <c r="C39319" t="s">
        <v>84568</v>
      </c>
      <c r="D39319" t="s">
        <v>4</v>
      </c>
      <c r="F39319" t="s">
        <v>120193</v>
      </c>
      <c r="G39319">
        <v>3.0000000000000001E-6</v>
      </c>
      <c r="H39319" t="s">
        <v>22844</v>
      </c>
      <c r="I39319" t="s">
        <v>147363</v>
      </c>
      <c r="J39319" s="2" t="s">
        <v>191250</v>
      </c>
      <c r="K39319" t="s">
        <v>215549</v>
      </c>
      <c r="L39319" t="s">
        <v>228704</v>
      </c>
      <c r="M39319" t="s">
        <v>8</v>
      </c>
      <c r="N39319" t="s">
        <v>228848</v>
      </c>
      <c r="O39319" t="s">
        <v>229133</v>
      </c>
      <c r="P39319" t="s">
        <v>230743</v>
      </c>
      <c r="Q39319" t="s">
        <v>120216</v>
      </c>
      <c r="R39319" t="s">
        <v>215549</v>
      </c>
      <c r="S39319" t="s">
        <v>215677</v>
      </c>
    </row>
    <row r="39320" spans="1:19" x14ac:dyDescent="0.35">
      <c r="A39320" s="1">
        <v>48671</v>
      </c>
      <c r="B39320" t="s">
        <v>22844</v>
      </c>
      <c r="C39320" t="s">
        <v>84569</v>
      </c>
      <c r="D39320" t="s">
        <v>5</v>
      </c>
      <c r="E39320" t="s">
        <v>119955</v>
      </c>
      <c r="F39320" t="s">
        <v>120050</v>
      </c>
      <c r="G39320">
        <v>1.1E-5</v>
      </c>
      <c r="H39320" t="s">
        <v>22844</v>
      </c>
      <c r="I39320" t="s">
        <v>147363</v>
      </c>
      <c r="J39320" s="2" t="s">
        <v>191250</v>
      </c>
      <c r="K39320" t="s">
        <v>215549</v>
      </c>
      <c r="L39320" t="s">
        <v>228704</v>
      </c>
      <c r="M39320" t="s">
        <v>8</v>
      </c>
      <c r="N39320" t="s">
        <v>228848</v>
      </c>
      <c r="O39320" t="s">
        <v>229133</v>
      </c>
      <c r="P39320" t="s">
        <v>230743</v>
      </c>
      <c r="Q39320" t="s">
        <v>120216</v>
      </c>
      <c r="R39320" t="s">
        <v>215549</v>
      </c>
      <c r="S39320" t="s">
        <v>215677</v>
      </c>
    </row>
    <row r="39321" spans="1:19" x14ac:dyDescent="0.35">
      <c r="A39321" s="1">
        <v>48672</v>
      </c>
      <c r="B39321" t="s">
        <v>22845</v>
      </c>
      <c r="C39321" t="s">
        <v>84570</v>
      </c>
      <c r="D39321" t="s">
        <v>4</v>
      </c>
      <c r="F39321" t="s">
        <v>120870</v>
      </c>
      <c r="G39321">
        <v>8.0917899999999997E-7</v>
      </c>
      <c r="H39321" t="s">
        <v>22845</v>
      </c>
      <c r="I39321" t="s">
        <v>147364</v>
      </c>
      <c r="J39321" s="2" t="s">
        <v>191251</v>
      </c>
      <c r="K39321" t="s">
        <v>215549</v>
      </c>
      <c r="L39321" t="s">
        <v>228704</v>
      </c>
      <c r="M39321" t="s">
        <v>10</v>
      </c>
      <c r="Q39321" t="s">
        <v>121999</v>
      </c>
      <c r="R39321" t="s">
        <v>215549</v>
      </c>
      <c r="S39321" t="s">
        <v>215677</v>
      </c>
    </row>
    <row r="39322" spans="1:19" x14ac:dyDescent="0.35">
      <c r="A39322" s="1">
        <v>48674</v>
      </c>
      <c r="B39322" t="s">
        <v>22846</v>
      </c>
      <c r="C39322" t="s">
        <v>84571</v>
      </c>
      <c r="D39322" t="s">
        <v>4</v>
      </c>
      <c r="F39322" t="s">
        <v>120018</v>
      </c>
      <c r="G39322">
        <v>7.5000000000000002E-7</v>
      </c>
      <c r="H39322" t="s">
        <v>22846</v>
      </c>
      <c r="I39322" t="s">
        <v>147365</v>
      </c>
      <c r="J39322" s="2" t="s">
        <v>191252</v>
      </c>
      <c r="K39322" t="s">
        <v>215594</v>
      </c>
      <c r="L39322" t="s">
        <v>228705</v>
      </c>
      <c r="M39322" t="s">
        <v>8</v>
      </c>
      <c r="N39322" t="s">
        <v>228832</v>
      </c>
      <c r="O39322" t="s">
        <v>229111</v>
      </c>
      <c r="P39322" t="s">
        <v>230079</v>
      </c>
      <c r="R39322" t="s">
        <v>215549</v>
      </c>
      <c r="S39322" t="s">
        <v>215677</v>
      </c>
    </row>
    <row r="39323" spans="1:19" x14ac:dyDescent="0.35">
      <c r="A39323" s="1">
        <v>48676</v>
      </c>
      <c r="B39323" t="s">
        <v>22847</v>
      </c>
      <c r="C39323" t="s">
        <v>84572</v>
      </c>
      <c r="D39323" t="s">
        <v>4</v>
      </c>
      <c r="F39323" t="s">
        <v>120109</v>
      </c>
      <c r="G39323">
        <v>2E-8</v>
      </c>
      <c r="H39323" t="s">
        <v>22847</v>
      </c>
      <c r="I39323" t="s">
        <v>147366</v>
      </c>
      <c r="J39323" s="2" t="s">
        <v>191253</v>
      </c>
      <c r="K39323" t="s">
        <v>215647</v>
      </c>
      <c r="L39323" t="s">
        <v>228704</v>
      </c>
      <c r="Q39323" t="s">
        <v>120107</v>
      </c>
      <c r="R39323" t="s">
        <v>215549</v>
      </c>
      <c r="S39323" t="s">
        <v>215677</v>
      </c>
    </row>
    <row r="39324" spans="1:19" x14ac:dyDescent="0.35">
      <c r="A39324" s="1">
        <v>48677</v>
      </c>
      <c r="B39324" t="s">
        <v>22848</v>
      </c>
      <c r="C39324" t="s">
        <v>84573</v>
      </c>
      <c r="D39324" t="s">
        <v>4</v>
      </c>
      <c r="F39324" t="s">
        <v>120130</v>
      </c>
      <c r="G39324">
        <v>9.9999999999999995E-8</v>
      </c>
      <c r="H39324" t="s">
        <v>22848</v>
      </c>
      <c r="I39324" t="s">
        <v>147367</v>
      </c>
      <c r="J39324" s="2" t="s">
        <v>191254</v>
      </c>
      <c r="K39324" t="s">
        <v>215549</v>
      </c>
      <c r="L39324" t="s">
        <v>228704</v>
      </c>
      <c r="M39324" t="s">
        <v>11</v>
      </c>
      <c r="N39324" t="s">
        <v>228829</v>
      </c>
      <c r="O39324" t="s">
        <v>229320</v>
      </c>
      <c r="P39324" t="s">
        <v>229320</v>
      </c>
      <c r="Q39324" t="s">
        <v>120087</v>
      </c>
      <c r="R39324" t="s">
        <v>215549</v>
      </c>
      <c r="S39324" t="s">
        <v>215677</v>
      </c>
    </row>
    <row r="39325" spans="1:19" x14ac:dyDescent="0.35">
      <c r="A39325" s="1">
        <v>48679</v>
      </c>
      <c r="B39325" t="s">
        <v>22849</v>
      </c>
      <c r="C39325" t="s">
        <v>84574</v>
      </c>
      <c r="D39325" t="s">
        <v>4</v>
      </c>
      <c r="F39325" t="s">
        <v>120399</v>
      </c>
      <c r="G39325">
        <v>2.3E-6</v>
      </c>
      <c r="H39325" t="s">
        <v>22849</v>
      </c>
      <c r="I39325" t="s">
        <v>147368</v>
      </c>
      <c r="J39325" s="2" t="s">
        <v>191255</v>
      </c>
      <c r="K39325" t="s">
        <v>215549</v>
      </c>
      <c r="L39325" t="s">
        <v>228704</v>
      </c>
      <c r="M39325" t="s">
        <v>8</v>
      </c>
      <c r="N39325" t="s">
        <v>228830</v>
      </c>
      <c r="O39325" t="s">
        <v>229110</v>
      </c>
      <c r="P39325" t="s">
        <v>229110</v>
      </c>
      <c r="Q39325" t="s">
        <v>120008</v>
      </c>
      <c r="R39325" t="s">
        <v>215549</v>
      </c>
      <c r="S39325" t="s">
        <v>215677</v>
      </c>
    </row>
    <row r="39326" spans="1:19" x14ac:dyDescent="0.35">
      <c r="A39326" s="1">
        <v>48680</v>
      </c>
      <c r="B39326" t="s">
        <v>22850</v>
      </c>
      <c r="C39326" t="s">
        <v>84575</v>
      </c>
      <c r="D39326" t="s">
        <v>5</v>
      </c>
      <c r="F39326" t="s">
        <v>122865</v>
      </c>
      <c r="G39326">
        <v>4.1999999999999998E-5</v>
      </c>
      <c r="H39326" t="s">
        <v>22850</v>
      </c>
      <c r="I39326" t="s">
        <v>147369</v>
      </c>
      <c r="J39326" s="2" t="s">
        <v>191256</v>
      </c>
      <c r="K39326" t="s">
        <v>215549</v>
      </c>
      <c r="L39326" t="s">
        <v>228704</v>
      </c>
      <c r="M39326" t="s">
        <v>8</v>
      </c>
      <c r="N39326" t="s">
        <v>228828</v>
      </c>
      <c r="O39326" t="s">
        <v>229216</v>
      </c>
      <c r="P39326" t="s">
        <v>229216</v>
      </c>
      <c r="R39326" t="s">
        <v>215549</v>
      </c>
      <c r="S39326" t="s">
        <v>215677</v>
      </c>
    </row>
    <row r="39327" spans="1:19" x14ac:dyDescent="0.35">
      <c r="A39327" s="1">
        <v>48681</v>
      </c>
      <c r="B39327" t="s">
        <v>22851</v>
      </c>
      <c r="C39327" t="s">
        <v>84576</v>
      </c>
      <c r="D39327" t="s">
        <v>4</v>
      </c>
      <c r="F39327" t="s">
        <v>121283</v>
      </c>
      <c r="G39327">
        <v>4.0000000000000001E-8</v>
      </c>
      <c r="H39327" t="s">
        <v>22851</v>
      </c>
      <c r="I39327" t="s">
        <v>147370</v>
      </c>
      <c r="J39327" s="2" t="s">
        <v>191257</v>
      </c>
      <c r="K39327" t="s">
        <v>215648</v>
      </c>
      <c r="L39327" t="s">
        <v>228704</v>
      </c>
      <c r="M39327" t="s">
        <v>228726</v>
      </c>
      <c r="N39327" t="s">
        <v>228863</v>
      </c>
      <c r="O39327" t="s">
        <v>229273</v>
      </c>
      <c r="P39327" t="s">
        <v>232044</v>
      </c>
      <c r="R39327" t="s">
        <v>215549</v>
      </c>
      <c r="S39327" t="s">
        <v>215677</v>
      </c>
    </row>
    <row r="39328" spans="1:19" x14ac:dyDescent="0.35">
      <c r="A39328" s="1">
        <v>48682</v>
      </c>
      <c r="B39328" t="s">
        <v>22852</v>
      </c>
      <c r="C39328" t="s">
        <v>84577</v>
      </c>
      <c r="D39328" t="s">
        <v>5</v>
      </c>
      <c r="F39328" t="s">
        <v>120610</v>
      </c>
      <c r="G39328">
        <v>1.9999999999999999E-6</v>
      </c>
      <c r="H39328" t="s">
        <v>22852</v>
      </c>
      <c r="I39328" t="s">
        <v>147371</v>
      </c>
      <c r="J39328" s="2" t="s">
        <v>191258</v>
      </c>
      <c r="K39328" t="s">
        <v>215549</v>
      </c>
      <c r="L39328" t="s">
        <v>228704</v>
      </c>
      <c r="M39328" t="s">
        <v>11</v>
      </c>
      <c r="N39328" t="s">
        <v>228826</v>
      </c>
      <c r="O39328" t="s">
        <v>229364</v>
      </c>
      <c r="P39328" t="s">
        <v>229364</v>
      </c>
      <c r="Q39328" t="s">
        <v>120060</v>
      </c>
      <c r="R39328" t="s">
        <v>215549</v>
      </c>
      <c r="S39328" t="s">
        <v>215677</v>
      </c>
    </row>
    <row r="39329" spans="1:19" x14ac:dyDescent="0.35">
      <c r="A39329" s="1">
        <v>48684</v>
      </c>
      <c r="B39329" t="s">
        <v>22853</v>
      </c>
      <c r="C39329" t="s">
        <v>84578</v>
      </c>
      <c r="D39329" t="s">
        <v>5</v>
      </c>
      <c r="F39329" t="s">
        <v>120745</v>
      </c>
      <c r="G39329">
        <v>2.3499999999999999E-6</v>
      </c>
      <c r="H39329" t="s">
        <v>22853</v>
      </c>
      <c r="I39329" t="s">
        <v>147372</v>
      </c>
      <c r="K39329" t="s">
        <v>215571</v>
      </c>
      <c r="L39329" t="s">
        <v>228704</v>
      </c>
      <c r="M39329" t="s">
        <v>8</v>
      </c>
      <c r="N39329" t="s">
        <v>228923</v>
      </c>
      <c r="O39329" t="s">
        <v>229411</v>
      </c>
      <c r="P39329" t="s">
        <v>232045</v>
      </c>
      <c r="R39329" t="s">
        <v>215549</v>
      </c>
      <c r="S39329" t="s">
        <v>215677</v>
      </c>
    </row>
    <row r="39330" spans="1:19" x14ac:dyDescent="0.35">
      <c r="A39330" s="1">
        <v>48685</v>
      </c>
      <c r="B39330" t="s">
        <v>22854</v>
      </c>
      <c r="C39330" t="s">
        <v>84579</v>
      </c>
      <c r="D39330" t="s">
        <v>5</v>
      </c>
      <c r="E39330" t="s">
        <v>119955</v>
      </c>
      <c r="F39330" t="s">
        <v>120660</v>
      </c>
      <c r="G39330">
        <v>8.2000000000000001E-5</v>
      </c>
      <c r="H39330" t="s">
        <v>22854</v>
      </c>
      <c r="I39330" t="s">
        <v>147373</v>
      </c>
      <c r="J39330" s="2" t="s">
        <v>191259</v>
      </c>
      <c r="K39330" t="s">
        <v>215549</v>
      </c>
      <c r="L39330" t="s">
        <v>228704</v>
      </c>
      <c r="M39330" t="s">
        <v>228715</v>
      </c>
      <c r="N39330" t="s">
        <v>228851</v>
      </c>
      <c r="O39330" t="s">
        <v>229744</v>
      </c>
      <c r="P39330" t="s">
        <v>232046</v>
      </c>
      <c r="Q39330" t="s">
        <v>120056</v>
      </c>
      <c r="R39330" t="s">
        <v>215549</v>
      </c>
      <c r="S39330" t="s">
        <v>215677</v>
      </c>
    </row>
    <row r="39331" spans="1:19" x14ac:dyDescent="0.35">
      <c r="A39331" s="1">
        <v>48687</v>
      </c>
      <c r="B39331" t="s">
        <v>22855</v>
      </c>
      <c r="C39331" t="s">
        <v>84580</v>
      </c>
      <c r="D39331" t="s">
        <v>5</v>
      </c>
      <c r="E39331" t="s">
        <v>119955</v>
      </c>
      <c r="F39331" t="s">
        <v>121204</v>
      </c>
      <c r="G39331">
        <v>1.2E-5</v>
      </c>
      <c r="H39331" t="s">
        <v>22855</v>
      </c>
      <c r="I39331" t="s">
        <v>147374</v>
      </c>
      <c r="J39331" s="2" t="s">
        <v>191260</v>
      </c>
      <c r="K39331" t="s">
        <v>215571</v>
      </c>
      <c r="L39331" t="s">
        <v>228704</v>
      </c>
      <c r="R39331" t="s">
        <v>215549</v>
      </c>
      <c r="S39331" t="s">
        <v>215677</v>
      </c>
    </row>
    <row r="39332" spans="1:19" x14ac:dyDescent="0.35">
      <c r="A39332" s="1">
        <v>48690</v>
      </c>
      <c r="B39332" t="s">
        <v>22856</v>
      </c>
      <c r="C39332" t="s">
        <v>84581</v>
      </c>
      <c r="D39332" t="s">
        <v>4</v>
      </c>
      <c r="F39332" t="s">
        <v>120129</v>
      </c>
      <c r="G39332">
        <v>5.6478999999999999E-8</v>
      </c>
      <c r="H39332" t="s">
        <v>22856</v>
      </c>
      <c r="I39332" t="s">
        <v>147375</v>
      </c>
      <c r="J39332" s="2" t="s">
        <v>191261</v>
      </c>
      <c r="K39332" t="s">
        <v>215649</v>
      </c>
      <c r="L39332" t="s">
        <v>228704</v>
      </c>
      <c r="M39332" t="s">
        <v>13</v>
      </c>
      <c r="N39332" t="s">
        <v>228858</v>
      </c>
      <c r="O39332" t="s">
        <v>229230</v>
      </c>
      <c r="P39332" t="s">
        <v>229230</v>
      </c>
      <c r="R39332" t="s">
        <v>215549</v>
      </c>
      <c r="S39332" t="s">
        <v>215677</v>
      </c>
    </row>
    <row r="39333" spans="1:19" x14ac:dyDescent="0.35">
      <c r="A39333" s="1">
        <v>48692</v>
      </c>
      <c r="B39333" t="s">
        <v>22857</v>
      </c>
      <c r="C39333" t="s">
        <v>84582</v>
      </c>
      <c r="D39333" t="s">
        <v>4</v>
      </c>
      <c r="F39333" t="s">
        <v>120435</v>
      </c>
      <c r="G39333">
        <v>6.3345000000000002E-8</v>
      </c>
      <c r="H39333" t="s">
        <v>22857</v>
      </c>
      <c r="I39333" t="s">
        <v>147376</v>
      </c>
      <c r="J39333" s="2" t="s">
        <v>191262</v>
      </c>
      <c r="K39333" t="s">
        <v>215549</v>
      </c>
      <c r="L39333" t="s">
        <v>228704</v>
      </c>
      <c r="M39333" t="s">
        <v>228710</v>
      </c>
      <c r="N39333" t="s">
        <v>228890</v>
      </c>
      <c r="O39333" t="s">
        <v>229421</v>
      </c>
      <c r="P39333" t="s">
        <v>232047</v>
      </c>
      <c r="R39333" t="s">
        <v>215549</v>
      </c>
      <c r="S39333" t="s">
        <v>215677</v>
      </c>
    </row>
    <row r="39334" spans="1:19" x14ac:dyDescent="0.35">
      <c r="A39334" s="1">
        <v>48693</v>
      </c>
      <c r="B39334" t="s">
        <v>22858</v>
      </c>
      <c r="C39334" t="s">
        <v>84583</v>
      </c>
      <c r="D39334" t="s">
        <v>4</v>
      </c>
      <c r="F39334" t="s">
        <v>120400</v>
      </c>
      <c r="G39334">
        <v>1.9999999999999999E-6</v>
      </c>
      <c r="H39334" t="s">
        <v>22858</v>
      </c>
      <c r="I39334" t="s">
        <v>147377</v>
      </c>
      <c r="J39334" s="2" t="s">
        <v>191263</v>
      </c>
      <c r="K39334" t="s">
        <v>215650</v>
      </c>
      <c r="L39334" t="s">
        <v>228704</v>
      </c>
      <c r="M39334" t="s">
        <v>8</v>
      </c>
      <c r="N39334" t="s">
        <v>228828</v>
      </c>
      <c r="O39334" t="s">
        <v>229113</v>
      </c>
      <c r="P39334" t="s">
        <v>230090</v>
      </c>
      <c r="Q39334" t="s">
        <v>120056</v>
      </c>
      <c r="R39334" t="s">
        <v>215549</v>
      </c>
      <c r="S39334" t="s">
        <v>215677</v>
      </c>
    </row>
    <row r="39335" spans="1:19" x14ac:dyDescent="0.35">
      <c r="A39335" s="1">
        <v>48694</v>
      </c>
      <c r="B39335" t="s">
        <v>22858</v>
      </c>
      <c r="C39335" t="s">
        <v>84584</v>
      </c>
      <c r="D39335" t="s">
        <v>5</v>
      </c>
      <c r="F39335" t="s">
        <v>120144</v>
      </c>
      <c r="G39335">
        <v>9.9999999999999995E-7</v>
      </c>
      <c r="H39335" t="s">
        <v>22858</v>
      </c>
      <c r="I39335" t="s">
        <v>147377</v>
      </c>
      <c r="J39335" s="2" t="s">
        <v>191263</v>
      </c>
      <c r="K39335" t="s">
        <v>215650</v>
      </c>
      <c r="L39335" t="s">
        <v>228704</v>
      </c>
      <c r="M39335" t="s">
        <v>8</v>
      </c>
      <c r="N39335" t="s">
        <v>228828</v>
      </c>
      <c r="O39335" t="s">
        <v>229113</v>
      </c>
      <c r="P39335" t="s">
        <v>230090</v>
      </c>
      <c r="Q39335" t="s">
        <v>120056</v>
      </c>
      <c r="R39335" t="s">
        <v>215549</v>
      </c>
      <c r="S39335" t="s">
        <v>215677</v>
      </c>
    </row>
    <row r="39336" spans="1:19" x14ac:dyDescent="0.35">
      <c r="A39336" s="1">
        <v>48695</v>
      </c>
      <c r="B39336" t="s">
        <v>22859</v>
      </c>
      <c r="C39336" t="s">
        <v>84585</v>
      </c>
      <c r="D39336" t="s">
        <v>5</v>
      </c>
      <c r="F39336" t="s">
        <v>122440</v>
      </c>
      <c r="G39336">
        <v>2.1268900000000001E-7</v>
      </c>
      <c r="H39336" t="s">
        <v>22859</v>
      </c>
      <c r="I39336" t="s">
        <v>147378</v>
      </c>
      <c r="J39336" s="2" t="s">
        <v>191264</v>
      </c>
      <c r="K39336" t="s">
        <v>215567</v>
      </c>
      <c r="L39336" t="s">
        <v>228704</v>
      </c>
      <c r="M39336" t="s">
        <v>8</v>
      </c>
      <c r="N39336" t="s">
        <v>228828</v>
      </c>
      <c r="O39336" t="s">
        <v>229708</v>
      </c>
      <c r="P39336" t="s">
        <v>229708</v>
      </c>
      <c r="Q39336" t="s">
        <v>119973</v>
      </c>
      <c r="R39336" t="s">
        <v>215549</v>
      </c>
      <c r="S39336" t="s">
        <v>215677</v>
      </c>
    </row>
    <row r="39337" spans="1:19" x14ac:dyDescent="0.35">
      <c r="A39337" s="1">
        <v>48696</v>
      </c>
      <c r="B39337" t="s">
        <v>22859</v>
      </c>
      <c r="C39337" t="s">
        <v>84586</v>
      </c>
      <c r="D39337" t="s">
        <v>4</v>
      </c>
      <c r="F39337" t="s">
        <v>120220</v>
      </c>
      <c r="G39337">
        <v>1.2499999999999999E-7</v>
      </c>
      <c r="H39337" t="s">
        <v>22859</v>
      </c>
      <c r="I39337" t="s">
        <v>147378</v>
      </c>
      <c r="J39337" s="2" t="s">
        <v>191264</v>
      </c>
      <c r="K39337" t="s">
        <v>215567</v>
      </c>
      <c r="L39337" t="s">
        <v>228704</v>
      </c>
      <c r="M39337" t="s">
        <v>8</v>
      </c>
      <c r="N39337" t="s">
        <v>228828</v>
      </c>
      <c r="O39337" t="s">
        <v>229708</v>
      </c>
      <c r="P39337" t="s">
        <v>229708</v>
      </c>
      <c r="Q39337" t="s">
        <v>119973</v>
      </c>
      <c r="R39337" t="s">
        <v>215549</v>
      </c>
      <c r="S39337" t="s">
        <v>215677</v>
      </c>
    </row>
    <row r="39338" spans="1:19" x14ac:dyDescent="0.35">
      <c r="A39338" s="1">
        <v>48697</v>
      </c>
      <c r="B39338" t="s">
        <v>22859</v>
      </c>
      <c r="C39338" t="s">
        <v>84587</v>
      </c>
      <c r="D39338" t="s">
        <v>5</v>
      </c>
      <c r="F39338" t="s">
        <v>123461</v>
      </c>
      <c r="G39338">
        <v>1.28346E-7</v>
      </c>
      <c r="H39338" t="s">
        <v>22859</v>
      </c>
      <c r="I39338" t="s">
        <v>147378</v>
      </c>
      <c r="J39338" s="2" t="s">
        <v>191264</v>
      </c>
      <c r="K39338" t="s">
        <v>215567</v>
      </c>
      <c r="L39338" t="s">
        <v>228704</v>
      </c>
      <c r="M39338" t="s">
        <v>8</v>
      </c>
      <c r="N39338" t="s">
        <v>228828</v>
      </c>
      <c r="O39338" t="s">
        <v>229708</v>
      </c>
      <c r="P39338" t="s">
        <v>229708</v>
      </c>
      <c r="Q39338" t="s">
        <v>119973</v>
      </c>
      <c r="R39338" t="s">
        <v>215549</v>
      </c>
      <c r="S39338" t="s">
        <v>215677</v>
      </c>
    </row>
    <row r="39339" spans="1:19" x14ac:dyDescent="0.35">
      <c r="A39339" s="1">
        <v>48699</v>
      </c>
      <c r="B39339" t="s">
        <v>22860</v>
      </c>
      <c r="C39339" t="s">
        <v>84588</v>
      </c>
      <c r="D39339" t="s">
        <v>4</v>
      </c>
      <c r="F39339" t="s">
        <v>120640</v>
      </c>
      <c r="G39339">
        <v>1.5E-6</v>
      </c>
      <c r="H39339" t="s">
        <v>22860</v>
      </c>
      <c r="I39339" t="s">
        <v>147379</v>
      </c>
      <c r="J39339" s="2" t="s">
        <v>191265</v>
      </c>
      <c r="K39339" t="s">
        <v>215651</v>
      </c>
      <c r="L39339" t="s">
        <v>228704</v>
      </c>
      <c r="M39339" t="s">
        <v>8</v>
      </c>
      <c r="N39339" t="s">
        <v>228828</v>
      </c>
      <c r="O39339" t="s">
        <v>229113</v>
      </c>
      <c r="P39339" t="s">
        <v>230081</v>
      </c>
      <c r="Q39339" t="s">
        <v>120060</v>
      </c>
      <c r="R39339" t="s">
        <v>215549</v>
      </c>
      <c r="S39339" t="s">
        <v>215677</v>
      </c>
    </row>
    <row r="39340" spans="1:19" x14ac:dyDescent="0.35">
      <c r="A39340" s="1">
        <v>48700</v>
      </c>
      <c r="B39340" t="s">
        <v>22861</v>
      </c>
      <c r="C39340" t="s">
        <v>84589</v>
      </c>
      <c r="D39340" t="s">
        <v>5</v>
      </c>
      <c r="F39340" t="s">
        <v>120467</v>
      </c>
      <c r="G39340">
        <v>3.7500000000000001E-7</v>
      </c>
      <c r="H39340" t="s">
        <v>22861</v>
      </c>
      <c r="I39340" t="s">
        <v>147380</v>
      </c>
      <c r="J39340" s="2" t="s">
        <v>191266</v>
      </c>
      <c r="K39340" t="s">
        <v>215597</v>
      </c>
      <c r="L39340" t="s">
        <v>228704</v>
      </c>
      <c r="M39340" t="s">
        <v>228724</v>
      </c>
      <c r="N39340" t="s">
        <v>228833</v>
      </c>
      <c r="O39340" t="s">
        <v>229144</v>
      </c>
      <c r="P39340" t="s">
        <v>229144</v>
      </c>
      <c r="Q39340" t="s">
        <v>120056</v>
      </c>
      <c r="R39340" t="s">
        <v>215549</v>
      </c>
      <c r="S39340" t="s">
        <v>215677</v>
      </c>
    </row>
    <row r="39341" spans="1:19" x14ac:dyDescent="0.35">
      <c r="A39341" s="1">
        <v>48701</v>
      </c>
      <c r="B39341" t="s">
        <v>22862</v>
      </c>
      <c r="C39341" t="s">
        <v>84590</v>
      </c>
      <c r="D39341" t="s">
        <v>4</v>
      </c>
      <c r="F39341" t="s">
        <v>122149</v>
      </c>
      <c r="G39341">
        <v>2.4999999999999999E-8</v>
      </c>
      <c r="H39341" t="s">
        <v>22862</v>
      </c>
      <c r="I39341" t="s">
        <v>147381</v>
      </c>
      <c r="J39341" s="2" t="s">
        <v>191267</v>
      </c>
      <c r="K39341" t="s">
        <v>215549</v>
      </c>
      <c r="L39341" t="s">
        <v>228704</v>
      </c>
      <c r="M39341" t="s">
        <v>8</v>
      </c>
      <c r="N39341" t="s">
        <v>228910</v>
      </c>
      <c r="O39341" t="s">
        <v>229253</v>
      </c>
      <c r="P39341" t="s">
        <v>229253</v>
      </c>
      <c r="Q39341" t="s">
        <v>119973</v>
      </c>
      <c r="R39341" t="s">
        <v>215549</v>
      </c>
      <c r="S39341" t="s">
        <v>215677</v>
      </c>
    </row>
    <row r="39342" spans="1:19" x14ac:dyDescent="0.35">
      <c r="A39342" s="1">
        <v>48702</v>
      </c>
      <c r="B39342" t="s">
        <v>22863</v>
      </c>
      <c r="C39342" t="s">
        <v>84591</v>
      </c>
      <c r="D39342" t="s">
        <v>4</v>
      </c>
      <c r="F39342" t="s">
        <v>120439</v>
      </c>
      <c r="G39342">
        <v>9.9999999999999995E-7</v>
      </c>
      <c r="H39342" t="s">
        <v>22863</v>
      </c>
      <c r="I39342" t="s">
        <v>147382</v>
      </c>
      <c r="J39342" s="2" t="s">
        <v>191268</v>
      </c>
      <c r="K39342" t="s">
        <v>215549</v>
      </c>
      <c r="L39342" t="s">
        <v>228704</v>
      </c>
      <c r="M39342" t="s">
        <v>8</v>
      </c>
      <c r="N39342" t="s">
        <v>228840</v>
      </c>
      <c r="O39342" t="s">
        <v>229122</v>
      </c>
      <c r="P39342" t="s">
        <v>230201</v>
      </c>
      <c r="Q39342" t="s">
        <v>120056</v>
      </c>
      <c r="R39342" t="s">
        <v>215549</v>
      </c>
      <c r="S39342" t="s">
        <v>215677</v>
      </c>
    </row>
    <row r="39343" spans="1:19" x14ac:dyDescent="0.35">
      <c r="A39343" s="1">
        <v>48704</v>
      </c>
      <c r="B39343" t="s">
        <v>22864</v>
      </c>
      <c r="C39343" t="s">
        <v>84592</v>
      </c>
      <c r="D39343" t="s">
        <v>4</v>
      </c>
      <c r="F39343" t="s">
        <v>122617</v>
      </c>
      <c r="G39343">
        <v>1.9999999999999999E-6</v>
      </c>
      <c r="H39343" t="s">
        <v>22864</v>
      </c>
      <c r="I39343" t="s">
        <v>147383</v>
      </c>
      <c r="J39343" s="2" t="s">
        <v>191269</v>
      </c>
      <c r="K39343" t="s">
        <v>215553</v>
      </c>
      <c r="L39343" t="s">
        <v>228704</v>
      </c>
      <c r="M39343" t="s">
        <v>8</v>
      </c>
      <c r="N39343" t="s">
        <v>228828</v>
      </c>
      <c r="O39343" t="s">
        <v>229113</v>
      </c>
      <c r="P39343" t="s">
        <v>230081</v>
      </c>
      <c r="Q39343" t="s">
        <v>120056</v>
      </c>
      <c r="R39343" t="s">
        <v>215549</v>
      </c>
      <c r="S39343" t="s">
        <v>215677</v>
      </c>
    </row>
    <row r="39344" spans="1:19" x14ac:dyDescent="0.35">
      <c r="A39344" s="1">
        <v>48705</v>
      </c>
      <c r="B39344" t="s">
        <v>22865</v>
      </c>
      <c r="C39344" t="s">
        <v>84593</v>
      </c>
      <c r="D39344" t="s">
        <v>5</v>
      </c>
      <c r="E39344" t="s">
        <v>119955</v>
      </c>
      <c r="F39344" t="s">
        <v>120195</v>
      </c>
      <c r="G39344">
        <v>8.4999999999999999E-6</v>
      </c>
      <c r="H39344" t="s">
        <v>22865</v>
      </c>
      <c r="I39344" t="s">
        <v>147384</v>
      </c>
      <c r="J39344" s="2" t="s">
        <v>191270</v>
      </c>
      <c r="K39344" t="s">
        <v>215627</v>
      </c>
      <c r="L39344" t="s">
        <v>228704</v>
      </c>
      <c r="M39344" t="s">
        <v>8</v>
      </c>
      <c r="N39344" t="s">
        <v>228832</v>
      </c>
      <c r="O39344" t="s">
        <v>229111</v>
      </c>
      <c r="P39344" t="s">
        <v>230079</v>
      </c>
      <c r="Q39344" t="s">
        <v>119973</v>
      </c>
      <c r="R39344" t="s">
        <v>215549</v>
      </c>
      <c r="S39344" t="s">
        <v>215677</v>
      </c>
    </row>
    <row r="39345" spans="1:19" x14ac:dyDescent="0.35">
      <c r="A39345" s="1">
        <v>48706</v>
      </c>
      <c r="B39345" t="s">
        <v>22866</v>
      </c>
      <c r="C39345" t="s">
        <v>84594</v>
      </c>
      <c r="D39345" t="s">
        <v>4</v>
      </c>
      <c r="F39345" t="s">
        <v>120060</v>
      </c>
      <c r="G39345">
        <v>9.9999999999999995E-7</v>
      </c>
      <c r="H39345" t="s">
        <v>22866</v>
      </c>
      <c r="I39345" t="s">
        <v>147385</v>
      </c>
      <c r="J39345" s="2" t="s">
        <v>191271</v>
      </c>
      <c r="K39345" t="s">
        <v>215549</v>
      </c>
      <c r="L39345" t="s">
        <v>228704</v>
      </c>
      <c r="M39345" t="s">
        <v>8</v>
      </c>
      <c r="N39345" t="s">
        <v>228864</v>
      </c>
      <c r="O39345" t="s">
        <v>229158</v>
      </c>
      <c r="P39345" t="s">
        <v>230165</v>
      </c>
      <c r="Q39345" t="s">
        <v>120060</v>
      </c>
      <c r="R39345" t="s">
        <v>215549</v>
      </c>
      <c r="S39345" t="s">
        <v>215677</v>
      </c>
    </row>
    <row r="39346" spans="1:19" x14ac:dyDescent="0.35">
      <c r="A39346" s="1">
        <v>48707</v>
      </c>
      <c r="B39346" t="s">
        <v>22866</v>
      </c>
      <c r="C39346" t="s">
        <v>84595</v>
      </c>
      <c r="D39346" t="s">
        <v>4</v>
      </c>
      <c r="F39346" t="s">
        <v>120001</v>
      </c>
      <c r="G39346">
        <v>8.5000000000000001E-7</v>
      </c>
      <c r="H39346" t="s">
        <v>22866</v>
      </c>
      <c r="I39346" t="s">
        <v>147385</v>
      </c>
      <c r="J39346" s="2" t="s">
        <v>191271</v>
      </c>
      <c r="K39346" t="s">
        <v>215549</v>
      </c>
      <c r="L39346" t="s">
        <v>228704</v>
      </c>
      <c r="M39346" t="s">
        <v>8</v>
      </c>
      <c r="N39346" t="s">
        <v>228864</v>
      </c>
      <c r="O39346" t="s">
        <v>229158</v>
      </c>
      <c r="P39346" t="s">
        <v>230165</v>
      </c>
      <c r="Q39346" t="s">
        <v>120060</v>
      </c>
      <c r="R39346" t="s">
        <v>215549</v>
      </c>
      <c r="S39346" t="s">
        <v>215677</v>
      </c>
    </row>
    <row r="39347" spans="1:19" x14ac:dyDescent="0.35">
      <c r="A39347" s="1">
        <v>48708</v>
      </c>
      <c r="B39347" t="s">
        <v>22867</v>
      </c>
      <c r="C39347" t="s">
        <v>84596</v>
      </c>
      <c r="D39347" t="s">
        <v>5</v>
      </c>
      <c r="F39347" t="s">
        <v>120545</v>
      </c>
      <c r="G39347">
        <v>3.8E-6</v>
      </c>
      <c r="H39347" t="s">
        <v>22867</v>
      </c>
      <c r="I39347" t="s">
        <v>147386</v>
      </c>
      <c r="J39347" s="2" t="s">
        <v>191272</v>
      </c>
      <c r="K39347" t="s">
        <v>215652</v>
      </c>
      <c r="L39347" t="s">
        <v>228704</v>
      </c>
      <c r="M39347" t="s">
        <v>8</v>
      </c>
      <c r="N39347" t="s">
        <v>228841</v>
      </c>
      <c r="O39347" t="s">
        <v>229137</v>
      </c>
      <c r="P39347" t="s">
        <v>229137</v>
      </c>
      <c r="Q39347" t="s">
        <v>121230</v>
      </c>
      <c r="R39347" t="s">
        <v>215549</v>
      </c>
      <c r="S39347" t="s">
        <v>215677</v>
      </c>
    </row>
    <row r="39348" spans="1:19" x14ac:dyDescent="0.35">
      <c r="A39348" s="1">
        <v>48709</v>
      </c>
      <c r="B39348" t="s">
        <v>22868</v>
      </c>
      <c r="C39348" t="s">
        <v>84597</v>
      </c>
      <c r="D39348" t="s">
        <v>4</v>
      </c>
      <c r="F39348" t="s">
        <v>120186</v>
      </c>
      <c r="G39348">
        <v>1.9999999999999999E-7</v>
      </c>
      <c r="H39348" t="s">
        <v>22868</v>
      </c>
      <c r="I39348" t="s">
        <v>147387</v>
      </c>
      <c r="J39348" s="2" t="s">
        <v>191273</v>
      </c>
      <c r="K39348" t="s">
        <v>215653</v>
      </c>
      <c r="L39348" t="s">
        <v>228704</v>
      </c>
      <c r="M39348" t="s">
        <v>11</v>
      </c>
      <c r="N39348" t="s">
        <v>228829</v>
      </c>
      <c r="O39348" t="s">
        <v>229164</v>
      </c>
      <c r="P39348" t="s">
        <v>229164</v>
      </c>
      <c r="Q39348" t="s">
        <v>120087</v>
      </c>
      <c r="R39348" t="s">
        <v>215549</v>
      </c>
      <c r="S39348" t="s">
        <v>215677</v>
      </c>
    </row>
    <row r="39349" spans="1:19" x14ac:dyDescent="0.35">
      <c r="A39349" s="1">
        <v>48710</v>
      </c>
      <c r="B39349" t="s">
        <v>22869</v>
      </c>
      <c r="C39349" t="s">
        <v>84598</v>
      </c>
      <c r="D39349" t="s">
        <v>4</v>
      </c>
      <c r="F39349" t="s">
        <v>120715</v>
      </c>
      <c r="G39349">
        <v>1.5E-6</v>
      </c>
      <c r="H39349" t="s">
        <v>22869</v>
      </c>
      <c r="I39349" t="s">
        <v>147388</v>
      </c>
      <c r="J39349" s="2" t="s">
        <v>191274</v>
      </c>
      <c r="K39349" t="s">
        <v>215654</v>
      </c>
      <c r="L39349" t="s">
        <v>228704</v>
      </c>
      <c r="M39349" t="s">
        <v>8</v>
      </c>
      <c r="N39349" t="s">
        <v>228848</v>
      </c>
      <c r="O39349" t="s">
        <v>229133</v>
      </c>
      <c r="P39349" t="s">
        <v>230345</v>
      </c>
      <c r="Q39349" t="s">
        <v>120216</v>
      </c>
      <c r="R39349" t="s">
        <v>215549</v>
      </c>
      <c r="S39349" t="s">
        <v>215677</v>
      </c>
    </row>
    <row r="39350" spans="1:19" x14ac:dyDescent="0.35">
      <c r="A39350" s="1">
        <v>48711</v>
      </c>
      <c r="B39350" t="s">
        <v>22870</v>
      </c>
      <c r="C39350" t="s">
        <v>84599</v>
      </c>
      <c r="D39350" t="s">
        <v>5</v>
      </c>
      <c r="F39350" t="s">
        <v>120032</v>
      </c>
      <c r="G39350">
        <v>2.1999999999999999E-5</v>
      </c>
      <c r="H39350" t="s">
        <v>22870</v>
      </c>
      <c r="I39350" t="s">
        <v>147389</v>
      </c>
      <c r="J39350" s="2" t="s">
        <v>191275</v>
      </c>
      <c r="K39350" t="s">
        <v>215655</v>
      </c>
      <c r="L39350" t="s">
        <v>228704</v>
      </c>
      <c r="Q39350" t="s">
        <v>120008</v>
      </c>
      <c r="R39350" t="s">
        <v>215549</v>
      </c>
      <c r="S39350" t="s">
        <v>215677</v>
      </c>
    </row>
    <row r="39351" spans="1:19" x14ac:dyDescent="0.35">
      <c r="A39351" s="1">
        <v>48712</v>
      </c>
      <c r="B39351" t="s">
        <v>22871</v>
      </c>
      <c r="C39351" t="s">
        <v>84600</v>
      </c>
      <c r="D39351" t="s">
        <v>4</v>
      </c>
      <c r="F39351" t="s">
        <v>120291</v>
      </c>
      <c r="G39351">
        <v>8.0000000000000007E-7</v>
      </c>
      <c r="H39351" t="s">
        <v>22871</v>
      </c>
      <c r="I39351" t="s">
        <v>147390</v>
      </c>
      <c r="J39351" s="2" t="s">
        <v>191276</v>
      </c>
      <c r="K39351" t="s">
        <v>215656</v>
      </c>
      <c r="L39351" t="s">
        <v>228704</v>
      </c>
      <c r="M39351" t="s">
        <v>8</v>
      </c>
      <c r="N39351" t="s">
        <v>228828</v>
      </c>
      <c r="O39351" t="s">
        <v>229108</v>
      </c>
      <c r="P39351" t="s">
        <v>229108</v>
      </c>
      <c r="Q39351" t="s">
        <v>120060</v>
      </c>
      <c r="R39351" t="s">
        <v>215549</v>
      </c>
      <c r="S39351" t="s">
        <v>215677</v>
      </c>
    </row>
    <row r="39352" spans="1:19" x14ac:dyDescent="0.35">
      <c r="A39352" s="1">
        <v>48713</v>
      </c>
      <c r="B39352" t="s">
        <v>22871</v>
      </c>
      <c r="C39352" t="s">
        <v>84601</v>
      </c>
      <c r="D39352" t="s">
        <v>5</v>
      </c>
      <c r="E39352" t="s">
        <v>119955</v>
      </c>
      <c r="F39352" t="s">
        <v>120346</v>
      </c>
      <c r="G39352">
        <v>2.0000000000000002E-5</v>
      </c>
      <c r="H39352" t="s">
        <v>22871</v>
      </c>
      <c r="I39352" t="s">
        <v>147390</v>
      </c>
      <c r="J39352" s="2" t="s">
        <v>191276</v>
      </c>
      <c r="K39352" t="s">
        <v>215656</v>
      </c>
      <c r="L39352" t="s">
        <v>228704</v>
      </c>
      <c r="M39352" t="s">
        <v>8</v>
      </c>
      <c r="N39352" t="s">
        <v>228828</v>
      </c>
      <c r="O39352" t="s">
        <v>229108</v>
      </c>
      <c r="P39352" t="s">
        <v>229108</v>
      </c>
      <c r="Q39352" t="s">
        <v>120060</v>
      </c>
      <c r="R39352" t="s">
        <v>215549</v>
      </c>
      <c r="S39352" t="s">
        <v>215677</v>
      </c>
    </row>
    <row r="39353" spans="1:19" x14ac:dyDescent="0.35">
      <c r="A39353" s="1">
        <v>48714</v>
      </c>
      <c r="B39353" t="s">
        <v>22871</v>
      </c>
      <c r="C39353" t="s">
        <v>84602</v>
      </c>
      <c r="D39353" t="s">
        <v>4</v>
      </c>
      <c r="F39353" t="s">
        <v>121048</v>
      </c>
      <c r="G39353">
        <v>1.5E-6</v>
      </c>
      <c r="H39353" t="s">
        <v>22871</v>
      </c>
      <c r="I39353" t="s">
        <v>147390</v>
      </c>
      <c r="J39353" s="2" t="s">
        <v>191276</v>
      </c>
      <c r="K39353" t="s">
        <v>215656</v>
      </c>
      <c r="L39353" t="s">
        <v>228704</v>
      </c>
      <c r="M39353" t="s">
        <v>8</v>
      </c>
      <c r="N39353" t="s">
        <v>228828</v>
      </c>
      <c r="O39353" t="s">
        <v>229108</v>
      </c>
      <c r="P39353" t="s">
        <v>229108</v>
      </c>
      <c r="Q39353" t="s">
        <v>120060</v>
      </c>
      <c r="R39353" t="s">
        <v>215549</v>
      </c>
      <c r="S39353" t="s">
        <v>215677</v>
      </c>
    </row>
    <row r="39354" spans="1:19" x14ac:dyDescent="0.35">
      <c r="A39354" s="1">
        <v>48715</v>
      </c>
      <c r="B39354" t="s">
        <v>22872</v>
      </c>
      <c r="C39354" t="s">
        <v>84603</v>
      </c>
      <c r="D39354" t="s">
        <v>4</v>
      </c>
      <c r="F39354" t="s">
        <v>120033</v>
      </c>
      <c r="G39354">
        <v>1.9999999999999999E-7</v>
      </c>
      <c r="H39354" t="s">
        <v>22872</v>
      </c>
      <c r="I39354" t="s">
        <v>147391</v>
      </c>
      <c r="J39354" s="2" t="s">
        <v>191277</v>
      </c>
      <c r="K39354" t="s">
        <v>215553</v>
      </c>
      <c r="L39354" t="s">
        <v>228705</v>
      </c>
      <c r="M39354" t="s">
        <v>228723</v>
      </c>
      <c r="N39354" t="s">
        <v>228901</v>
      </c>
      <c r="O39354" t="s">
        <v>229226</v>
      </c>
      <c r="P39354" t="s">
        <v>229226</v>
      </c>
      <c r="R39354" t="s">
        <v>215549</v>
      </c>
      <c r="S39354" t="s">
        <v>215677</v>
      </c>
    </row>
    <row r="39355" spans="1:19" x14ac:dyDescent="0.35">
      <c r="A39355" s="1">
        <v>48716</v>
      </c>
      <c r="B39355" t="s">
        <v>22873</v>
      </c>
      <c r="C39355" t="s">
        <v>84604</v>
      </c>
      <c r="D39355" t="s">
        <v>5</v>
      </c>
      <c r="F39355" t="s">
        <v>121653</v>
      </c>
      <c r="G39355">
        <v>1.995E-6</v>
      </c>
      <c r="H39355" t="s">
        <v>22873</v>
      </c>
      <c r="I39355" t="s">
        <v>147392</v>
      </c>
      <c r="J39355" s="2" t="s">
        <v>191278</v>
      </c>
      <c r="K39355" t="s">
        <v>215657</v>
      </c>
      <c r="L39355" t="s">
        <v>228704</v>
      </c>
      <c r="M39355" t="s">
        <v>8</v>
      </c>
      <c r="N39355" t="s">
        <v>228848</v>
      </c>
      <c r="O39355" t="s">
        <v>229133</v>
      </c>
      <c r="P39355" t="s">
        <v>230250</v>
      </c>
      <c r="Q39355" t="s">
        <v>120692</v>
      </c>
      <c r="R39355" t="s">
        <v>215549</v>
      </c>
      <c r="S39355" t="s">
        <v>215677</v>
      </c>
    </row>
    <row r="39356" spans="1:19" x14ac:dyDescent="0.35">
      <c r="A39356" s="1">
        <v>48717</v>
      </c>
      <c r="B39356" t="s">
        <v>22873</v>
      </c>
      <c r="C39356" t="s">
        <v>84605</v>
      </c>
      <c r="D39356" t="s">
        <v>5</v>
      </c>
      <c r="F39356" t="s">
        <v>120147</v>
      </c>
      <c r="G39356">
        <v>9.9999999999999995E-7</v>
      </c>
      <c r="H39356" t="s">
        <v>22873</v>
      </c>
      <c r="I39356" t="s">
        <v>147392</v>
      </c>
      <c r="J39356" s="2" t="s">
        <v>191278</v>
      </c>
      <c r="K39356" t="s">
        <v>215657</v>
      </c>
      <c r="L39356" t="s">
        <v>228704</v>
      </c>
      <c r="M39356" t="s">
        <v>8</v>
      </c>
      <c r="N39356" t="s">
        <v>228848</v>
      </c>
      <c r="O39356" t="s">
        <v>229133</v>
      </c>
      <c r="P39356" t="s">
        <v>230250</v>
      </c>
      <c r="Q39356" t="s">
        <v>120692</v>
      </c>
      <c r="R39356" t="s">
        <v>215549</v>
      </c>
      <c r="S39356" t="s">
        <v>215677</v>
      </c>
    </row>
    <row r="39357" spans="1:19" x14ac:dyDescent="0.35">
      <c r="A39357" s="1">
        <v>48718</v>
      </c>
      <c r="B39357" t="s">
        <v>22874</v>
      </c>
      <c r="C39357" t="s">
        <v>84606</v>
      </c>
      <c r="D39357" t="s">
        <v>5</v>
      </c>
      <c r="E39357" t="s">
        <v>119955</v>
      </c>
      <c r="F39357" t="s">
        <v>120138</v>
      </c>
      <c r="G39357">
        <v>9.9999999999999995E-7</v>
      </c>
      <c r="H39357" t="s">
        <v>22874</v>
      </c>
      <c r="I39357" t="s">
        <v>147393</v>
      </c>
      <c r="J39357" s="2" t="s">
        <v>191279</v>
      </c>
      <c r="K39357" t="s">
        <v>215658</v>
      </c>
      <c r="L39357" t="s">
        <v>228704</v>
      </c>
      <c r="M39357" t="s">
        <v>11</v>
      </c>
      <c r="N39357" t="s">
        <v>228875</v>
      </c>
      <c r="O39357" t="s">
        <v>229172</v>
      </c>
      <c r="P39357" t="s">
        <v>229172</v>
      </c>
      <c r="Q39357" t="s">
        <v>120467</v>
      </c>
      <c r="R39357" t="s">
        <v>215549</v>
      </c>
      <c r="S39357" t="s">
        <v>215677</v>
      </c>
    </row>
    <row r="39358" spans="1:19" x14ac:dyDescent="0.35">
      <c r="A39358" s="1">
        <v>48719</v>
      </c>
      <c r="B39358" t="s">
        <v>22875</v>
      </c>
      <c r="C39358" t="s">
        <v>84607</v>
      </c>
      <c r="D39358" t="s">
        <v>4</v>
      </c>
      <c r="F39358" t="s">
        <v>120160</v>
      </c>
      <c r="G39358">
        <v>7.4999999999999997E-8</v>
      </c>
      <c r="H39358" t="s">
        <v>22875</v>
      </c>
      <c r="I39358" t="s">
        <v>147394</v>
      </c>
      <c r="J39358" s="2" t="s">
        <v>191280</v>
      </c>
      <c r="K39358" t="s">
        <v>215602</v>
      </c>
      <c r="L39358" t="s">
        <v>228704</v>
      </c>
      <c r="M39358" t="s">
        <v>8</v>
      </c>
      <c r="N39358" t="s">
        <v>228830</v>
      </c>
      <c r="O39358" t="s">
        <v>229110</v>
      </c>
      <c r="P39358" t="s">
        <v>229110</v>
      </c>
      <c r="Q39358" t="s">
        <v>120056</v>
      </c>
      <c r="R39358" t="s">
        <v>215549</v>
      </c>
      <c r="S39358" t="s">
        <v>215677</v>
      </c>
    </row>
    <row r="39359" spans="1:19" x14ac:dyDescent="0.35">
      <c r="A39359" s="1">
        <v>48722</v>
      </c>
      <c r="B39359" t="s">
        <v>22876</v>
      </c>
      <c r="C39359" t="s">
        <v>84608</v>
      </c>
      <c r="D39359" t="s">
        <v>5</v>
      </c>
      <c r="F39359" t="s">
        <v>120689</v>
      </c>
      <c r="G39359">
        <v>1.2739899999999999E-7</v>
      </c>
      <c r="H39359" t="s">
        <v>22876</v>
      </c>
      <c r="I39359" t="s">
        <v>147395</v>
      </c>
      <c r="J39359" s="2" t="s">
        <v>191281</v>
      </c>
      <c r="K39359" t="s">
        <v>215659</v>
      </c>
      <c r="L39359" t="s">
        <v>228704</v>
      </c>
      <c r="M39359" t="s">
        <v>8</v>
      </c>
      <c r="N39359" t="s">
        <v>228923</v>
      </c>
      <c r="O39359" t="s">
        <v>229411</v>
      </c>
      <c r="P39359" t="s">
        <v>231897</v>
      </c>
      <c r="Q39359" t="s">
        <v>120216</v>
      </c>
      <c r="R39359" t="s">
        <v>215549</v>
      </c>
      <c r="S39359" t="s">
        <v>215677</v>
      </c>
    </row>
    <row r="39360" spans="1:19" x14ac:dyDescent="0.35">
      <c r="A39360" s="1">
        <v>48723</v>
      </c>
      <c r="B39360" t="s">
        <v>22876</v>
      </c>
      <c r="C39360" t="s">
        <v>84609</v>
      </c>
      <c r="D39360" t="s">
        <v>4</v>
      </c>
      <c r="F39360" t="s">
        <v>120364</v>
      </c>
      <c r="G39360">
        <v>3.2000000000000001E-7</v>
      </c>
      <c r="H39360" t="s">
        <v>22876</v>
      </c>
      <c r="I39360" t="s">
        <v>147395</v>
      </c>
      <c r="J39360" s="2" t="s">
        <v>191281</v>
      </c>
      <c r="K39360" t="s">
        <v>215659</v>
      </c>
      <c r="L39360" t="s">
        <v>228704</v>
      </c>
      <c r="M39360" t="s">
        <v>8</v>
      </c>
      <c r="N39360" t="s">
        <v>228923</v>
      </c>
      <c r="O39360" t="s">
        <v>229411</v>
      </c>
      <c r="P39360" t="s">
        <v>231897</v>
      </c>
      <c r="Q39360" t="s">
        <v>120216</v>
      </c>
      <c r="R39360" t="s">
        <v>215549</v>
      </c>
      <c r="S39360" t="s">
        <v>215677</v>
      </c>
    </row>
    <row r="39361" spans="1:19" x14ac:dyDescent="0.35">
      <c r="A39361" s="1">
        <v>48724</v>
      </c>
      <c r="B39361" t="s">
        <v>22876</v>
      </c>
      <c r="C39361" t="s">
        <v>84610</v>
      </c>
      <c r="D39361" t="s">
        <v>5</v>
      </c>
      <c r="F39361" t="s">
        <v>120011</v>
      </c>
      <c r="G39361">
        <v>5.0033000000000002E-8</v>
      </c>
      <c r="H39361" t="s">
        <v>22876</v>
      </c>
      <c r="I39361" t="s">
        <v>147395</v>
      </c>
      <c r="J39361" s="2" t="s">
        <v>191281</v>
      </c>
      <c r="K39361" t="s">
        <v>215659</v>
      </c>
      <c r="L39361" t="s">
        <v>228704</v>
      </c>
      <c r="M39361" t="s">
        <v>8</v>
      </c>
      <c r="N39361" t="s">
        <v>228923</v>
      </c>
      <c r="O39361" t="s">
        <v>229411</v>
      </c>
      <c r="P39361" t="s">
        <v>231897</v>
      </c>
      <c r="Q39361" t="s">
        <v>120216</v>
      </c>
      <c r="R39361" t="s">
        <v>215549</v>
      </c>
      <c r="S39361" t="s">
        <v>215677</v>
      </c>
    </row>
    <row r="39362" spans="1:19" x14ac:dyDescent="0.35">
      <c r="A39362" s="1">
        <v>48725</v>
      </c>
      <c r="B39362" t="s">
        <v>22876</v>
      </c>
      <c r="C39362" t="s">
        <v>84611</v>
      </c>
      <c r="D39362" t="s">
        <v>5</v>
      </c>
      <c r="F39362" t="s">
        <v>120639</v>
      </c>
      <c r="G39362">
        <v>1.92E-7</v>
      </c>
      <c r="H39362" t="s">
        <v>22876</v>
      </c>
      <c r="I39362" t="s">
        <v>147395</v>
      </c>
      <c r="J39362" s="2" t="s">
        <v>191281</v>
      </c>
      <c r="K39362" t="s">
        <v>215659</v>
      </c>
      <c r="L39362" t="s">
        <v>228704</v>
      </c>
      <c r="M39362" t="s">
        <v>8</v>
      </c>
      <c r="N39362" t="s">
        <v>228923</v>
      </c>
      <c r="O39362" t="s">
        <v>229411</v>
      </c>
      <c r="P39362" t="s">
        <v>231897</v>
      </c>
      <c r="Q39362" t="s">
        <v>120216</v>
      </c>
      <c r="R39362" t="s">
        <v>215549</v>
      </c>
      <c r="S39362" t="s">
        <v>215677</v>
      </c>
    </row>
    <row r="39363" spans="1:19" x14ac:dyDescent="0.35">
      <c r="A39363" s="1">
        <v>48727</v>
      </c>
      <c r="B39363" t="s">
        <v>22877</v>
      </c>
      <c r="C39363" t="s">
        <v>84612</v>
      </c>
      <c r="D39363" t="s">
        <v>5</v>
      </c>
      <c r="E39363" t="s">
        <v>119955</v>
      </c>
      <c r="F39363" t="s">
        <v>120217</v>
      </c>
      <c r="G39363">
        <v>9.9999999999999995E-7</v>
      </c>
      <c r="H39363" t="s">
        <v>22877</v>
      </c>
      <c r="I39363" t="s">
        <v>147396</v>
      </c>
      <c r="J39363" s="2" t="s">
        <v>191282</v>
      </c>
      <c r="K39363" t="s">
        <v>215579</v>
      </c>
      <c r="L39363" t="s">
        <v>228705</v>
      </c>
      <c r="M39363" t="s">
        <v>228723</v>
      </c>
      <c r="N39363" t="s">
        <v>228901</v>
      </c>
      <c r="O39363" t="s">
        <v>229226</v>
      </c>
      <c r="P39363" t="s">
        <v>229226</v>
      </c>
      <c r="Q39363" t="s">
        <v>120217</v>
      </c>
      <c r="R39363" t="s">
        <v>215549</v>
      </c>
      <c r="S39363" t="s">
        <v>215677</v>
      </c>
    </row>
    <row r="39364" spans="1:19" x14ac:dyDescent="0.35">
      <c r="A39364" s="1">
        <v>48728</v>
      </c>
      <c r="B39364" t="s">
        <v>22878</v>
      </c>
      <c r="C39364" t="s">
        <v>84613</v>
      </c>
      <c r="D39364" t="s">
        <v>4</v>
      </c>
      <c r="F39364" t="s">
        <v>120992</v>
      </c>
      <c r="G39364">
        <v>4.9999999999999998E-8</v>
      </c>
      <c r="H39364" t="s">
        <v>22878</v>
      </c>
      <c r="I39364" t="s">
        <v>147397</v>
      </c>
      <c r="J39364" s="2" t="s">
        <v>191283</v>
      </c>
      <c r="K39364" t="s">
        <v>215627</v>
      </c>
      <c r="L39364" t="s">
        <v>228705</v>
      </c>
      <c r="M39364" t="s">
        <v>8</v>
      </c>
      <c r="N39364" t="s">
        <v>228853</v>
      </c>
      <c r="O39364" t="s">
        <v>229141</v>
      </c>
      <c r="P39364" t="s">
        <v>229141</v>
      </c>
      <c r="R39364" t="s">
        <v>215549</v>
      </c>
      <c r="S39364" t="s">
        <v>215677</v>
      </c>
    </row>
    <row r="39365" spans="1:19" x14ac:dyDescent="0.35">
      <c r="A39365" s="1">
        <v>48729</v>
      </c>
      <c r="B39365" t="s">
        <v>22879</v>
      </c>
      <c r="C39365" t="s">
        <v>84614</v>
      </c>
      <c r="D39365" t="s">
        <v>4</v>
      </c>
      <c r="F39365" t="s">
        <v>120025</v>
      </c>
      <c r="G39365">
        <v>4.6066E-7</v>
      </c>
      <c r="H39365" t="s">
        <v>22879</v>
      </c>
      <c r="I39365" t="s">
        <v>147398</v>
      </c>
      <c r="J39365" s="2" t="s">
        <v>191284</v>
      </c>
      <c r="K39365" t="s">
        <v>215660</v>
      </c>
      <c r="L39365" t="s">
        <v>228704</v>
      </c>
      <c r="Q39365" t="s">
        <v>121369</v>
      </c>
      <c r="R39365" t="s">
        <v>215549</v>
      </c>
      <c r="S39365" t="s">
        <v>215677</v>
      </c>
    </row>
    <row r="39366" spans="1:19" x14ac:dyDescent="0.35">
      <c r="A39366" s="1">
        <v>48730</v>
      </c>
      <c r="B39366" t="s">
        <v>22880</v>
      </c>
      <c r="C39366" t="s">
        <v>84615</v>
      </c>
      <c r="D39366" t="s">
        <v>4</v>
      </c>
      <c r="F39366" t="s">
        <v>124038</v>
      </c>
      <c r="G39366">
        <v>5.0000000000000001E-9</v>
      </c>
      <c r="H39366" t="s">
        <v>22880</v>
      </c>
      <c r="I39366" t="s">
        <v>147399</v>
      </c>
      <c r="J39366" s="2" t="s">
        <v>191285</v>
      </c>
      <c r="K39366" t="s">
        <v>215661</v>
      </c>
      <c r="L39366" t="s">
        <v>228704</v>
      </c>
      <c r="M39366" t="s">
        <v>9</v>
      </c>
      <c r="N39366" t="s">
        <v>228882</v>
      </c>
      <c r="O39366" t="s">
        <v>229185</v>
      </c>
      <c r="P39366" t="s">
        <v>229185</v>
      </c>
      <c r="R39366" t="s">
        <v>215549</v>
      </c>
      <c r="S39366" t="s">
        <v>215677</v>
      </c>
    </row>
    <row r="39367" spans="1:19" x14ac:dyDescent="0.35">
      <c r="A39367" s="1">
        <v>48733</v>
      </c>
      <c r="B39367" t="s">
        <v>22881</v>
      </c>
      <c r="C39367" t="s">
        <v>84616</v>
      </c>
      <c r="D39367" t="s">
        <v>5</v>
      </c>
      <c r="F39367" t="s">
        <v>120056</v>
      </c>
      <c r="G39367">
        <v>5.0009999999999998E-7</v>
      </c>
      <c r="H39367" t="s">
        <v>22881</v>
      </c>
      <c r="I39367" t="s">
        <v>147400</v>
      </c>
      <c r="K39367" t="s">
        <v>215662</v>
      </c>
      <c r="L39367" t="s">
        <v>228704</v>
      </c>
      <c r="M39367" t="s">
        <v>8</v>
      </c>
      <c r="N39367" t="s">
        <v>228828</v>
      </c>
      <c r="O39367" t="s">
        <v>229113</v>
      </c>
      <c r="P39367" t="s">
        <v>230442</v>
      </c>
      <c r="Q39367" t="s">
        <v>120308</v>
      </c>
      <c r="R39367" t="s">
        <v>215549</v>
      </c>
      <c r="S39367" t="s">
        <v>215677</v>
      </c>
    </row>
    <row r="39368" spans="1:19" x14ac:dyDescent="0.35">
      <c r="A39368" s="1">
        <v>48735</v>
      </c>
      <c r="B39368" t="s">
        <v>22882</v>
      </c>
      <c r="C39368" t="s">
        <v>84617</v>
      </c>
      <c r="D39368" t="s">
        <v>4</v>
      </c>
      <c r="F39368" t="s">
        <v>120741</v>
      </c>
      <c r="G39368">
        <v>1.9999999999999999E-6</v>
      </c>
      <c r="H39368" t="s">
        <v>22882</v>
      </c>
      <c r="I39368" t="s">
        <v>147401</v>
      </c>
      <c r="J39368" s="2" t="s">
        <v>191286</v>
      </c>
      <c r="K39368" t="s">
        <v>215663</v>
      </c>
      <c r="L39368" t="s">
        <v>228704</v>
      </c>
      <c r="M39368" t="s">
        <v>15</v>
      </c>
      <c r="N39368" t="s">
        <v>228935</v>
      </c>
      <c r="R39368" t="s">
        <v>215549</v>
      </c>
      <c r="S39368" t="s">
        <v>215677</v>
      </c>
    </row>
    <row r="39369" spans="1:19" x14ac:dyDescent="0.35">
      <c r="A39369" s="1">
        <v>48737</v>
      </c>
      <c r="B39369" t="s">
        <v>22883</v>
      </c>
      <c r="C39369" t="s">
        <v>84618</v>
      </c>
      <c r="D39369" t="s">
        <v>5</v>
      </c>
      <c r="E39369" t="s">
        <v>119954</v>
      </c>
      <c r="F39369" t="s">
        <v>120513</v>
      </c>
      <c r="G39369">
        <v>3.9999999999999998E-6</v>
      </c>
      <c r="H39369" t="s">
        <v>22883</v>
      </c>
      <c r="I39369" t="s">
        <v>147402</v>
      </c>
      <c r="J39369" s="2" t="s">
        <v>191287</v>
      </c>
      <c r="K39369" t="s">
        <v>215664</v>
      </c>
      <c r="L39369" t="s">
        <v>228704</v>
      </c>
      <c r="M39369" t="s">
        <v>228723</v>
      </c>
      <c r="N39369" t="s">
        <v>228901</v>
      </c>
      <c r="O39369" t="s">
        <v>229226</v>
      </c>
      <c r="P39369" t="s">
        <v>229226</v>
      </c>
      <c r="R39369" t="s">
        <v>215549</v>
      </c>
      <c r="S39369" t="s">
        <v>215677</v>
      </c>
    </row>
    <row r="39370" spans="1:19" x14ac:dyDescent="0.35">
      <c r="A39370" s="1">
        <v>48738</v>
      </c>
      <c r="B39370" t="s">
        <v>22884</v>
      </c>
      <c r="C39370" t="s">
        <v>84619</v>
      </c>
      <c r="D39370" t="s">
        <v>4</v>
      </c>
      <c r="F39370" t="s">
        <v>120864</v>
      </c>
      <c r="G39370">
        <v>6.9999999999999997E-7</v>
      </c>
      <c r="H39370" t="s">
        <v>22884</v>
      </c>
      <c r="I39370" t="s">
        <v>147403</v>
      </c>
      <c r="J39370" s="2" t="s">
        <v>191288</v>
      </c>
      <c r="K39370" t="s">
        <v>215665</v>
      </c>
      <c r="L39370" t="s">
        <v>228704</v>
      </c>
      <c r="M39370" t="s">
        <v>8</v>
      </c>
      <c r="N39370" t="s">
        <v>228832</v>
      </c>
      <c r="O39370" t="s">
        <v>229111</v>
      </c>
      <c r="P39370" t="s">
        <v>230079</v>
      </c>
      <c r="Q39370" t="s">
        <v>120839</v>
      </c>
      <c r="R39370" t="s">
        <v>215549</v>
      </c>
      <c r="S39370" t="s">
        <v>215677</v>
      </c>
    </row>
    <row r="39371" spans="1:19" x14ac:dyDescent="0.35">
      <c r="A39371" s="1">
        <v>48739</v>
      </c>
      <c r="B39371" t="s">
        <v>22884</v>
      </c>
      <c r="C39371" t="s">
        <v>84620</v>
      </c>
      <c r="D39371" t="s">
        <v>4</v>
      </c>
      <c r="E39371" t="s">
        <v>119955</v>
      </c>
      <c r="F39371" t="s">
        <v>123113</v>
      </c>
      <c r="G39371">
        <v>2.3E-6</v>
      </c>
      <c r="H39371" t="s">
        <v>22884</v>
      </c>
      <c r="I39371" t="s">
        <v>147403</v>
      </c>
      <c r="J39371" s="2" t="s">
        <v>191288</v>
      </c>
      <c r="K39371" t="s">
        <v>215665</v>
      </c>
      <c r="L39371" t="s">
        <v>228704</v>
      </c>
      <c r="M39371" t="s">
        <v>8</v>
      </c>
      <c r="N39371" t="s">
        <v>228832</v>
      </c>
      <c r="O39371" t="s">
        <v>229111</v>
      </c>
      <c r="P39371" t="s">
        <v>230079</v>
      </c>
      <c r="Q39371" t="s">
        <v>120839</v>
      </c>
      <c r="R39371" t="s">
        <v>215549</v>
      </c>
      <c r="S39371" t="s">
        <v>215677</v>
      </c>
    </row>
    <row r="39372" spans="1:19" x14ac:dyDescent="0.35">
      <c r="A39372" s="1">
        <v>48740</v>
      </c>
      <c r="B39372" t="s">
        <v>22885</v>
      </c>
      <c r="C39372" t="s">
        <v>84621</v>
      </c>
      <c r="D39372" t="s">
        <v>5</v>
      </c>
      <c r="F39372" t="s">
        <v>120351</v>
      </c>
      <c r="G39372">
        <v>2.5522159999999999E-6</v>
      </c>
      <c r="H39372" t="s">
        <v>22885</v>
      </c>
      <c r="I39372" t="s">
        <v>147404</v>
      </c>
      <c r="J39372" s="2" t="s">
        <v>191289</v>
      </c>
      <c r="K39372" t="s">
        <v>215549</v>
      </c>
      <c r="L39372" t="s">
        <v>228704</v>
      </c>
      <c r="M39372" t="s">
        <v>228709</v>
      </c>
      <c r="N39372" t="s">
        <v>228858</v>
      </c>
      <c r="O39372" t="s">
        <v>229171</v>
      </c>
      <c r="P39372" t="s">
        <v>232048</v>
      </c>
      <c r="Q39372" t="s">
        <v>120056</v>
      </c>
      <c r="R39372" t="s">
        <v>215549</v>
      </c>
      <c r="S39372" t="s">
        <v>215677</v>
      </c>
    </row>
    <row r="39373" spans="1:19" x14ac:dyDescent="0.35">
      <c r="A39373" s="1">
        <v>48741</v>
      </c>
      <c r="B39373" t="s">
        <v>22886</v>
      </c>
      <c r="C39373" t="s">
        <v>84622</v>
      </c>
      <c r="D39373" t="s">
        <v>4</v>
      </c>
      <c r="F39373" t="s">
        <v>121424</v>
      </c>
      <c r="G39373">
        <v>1.0390000000000001E-8</v>
      </c>
      <c r="H39373" t="s">
        <v>22886</v>
      </c>
      <c r="I39373" t="s">
        <v>147405</v>
      </c>
      <c r="J39373" s="2" t="s">
        <v>191290</v>
      </c>
      <c r="K39373" t="s">
        <v>215666</v>
      </c>
      <c r="L39373" t="s">
        <v>228704</v>
      </c>
      <c r="M39373" t="s">
        <v>8</v>
      </c>
      <c r="N39373" t="s">
        <v>228841</v>
      </c>
      <c r="O39373" t="s">
        <v>229137</v>
      </c>
      <c r="P39373" t="s">
        <v>229137</v>
      </c>
      <c r="Q39373" t="s">
        <v>121343</v>
      </c>
      <c r="R39373" t="s">
        <v>215549</v>
      </c>
      <c r="S39373" t="s">
        <v>215677</v>
      </c>
    </row>
    <row r="39374" spans="1:19" x14ac:dyDescent="0.35">
      <c r="A39374" s="1">
        <v>48742</v>
      </c>
      <c r="B39374" t="s">
        <v>22887</v>
      </c>
      <c r="C39374" t="s">
        <v>84623</v>
      </c>
      <c r="D39374" t="s">
        <v>5</v>
      </c>
      <c r="F39374" t="s">
        <v>120610</v>
      </c>
      <c r="G39374">
        <v>8.5000000000000006E-5</v>
      </c>
      <c r="H39374" t="s">
        <v>22887</v>
      </c>
      <c r="I39374" t="s">
        <v>147406</v>
      </c>
      <c r="J39374" s="2" t="s">
        <v>191291</v>
      </c>
      <c r="K39374" t="s">
        <v>215667</v>
      </c>
      <c r="L39374" t="s">
        <v>228704</v>
      </c>
      <c r="M39374" t="s">
        <v>9</v>
      </c>
      <c r="N39374" t="s">
        <v>228882</v>
      </c>
      <c r="O39374" t="s">
        <v>229185</v>
      </c>
      <c r="P39374" t="s">
        <v>229185</v>
      </c>
      <c r="Q39374" t="s">
        <v>120008</v>
      </c>
      <c r="R39374" t="s">
        <v>215549</v>
      </c>
      <c r="S39374" t="s">
        <v>215677</v>
      </c>
    </row>
    <row r="39375" spans="1:19" x14ac:dyDescent="0.35">
      <c r="A39375" s="1">
        <v>48747</v>
      </c>
      <c r="B39375" t="s">
        <v>22888</v>
      </c>
      <c r="C39375" t="s">
        <v>84624</v>
      </c>
      <c r="D39375" t="s">
        <v>5</v>
      </c>
      <c r="F39375" t="s">
        <v>120305</v>
      </c>
      <c r="G39375">
        <v>5.2259500000000005E-7</v>
      </c>
      <c r="H39375" t="s">
        <v>22888</v>
      </c>
      <c r="I39375" t="s">
        <v>147407</v>
      </c>
      <c r="J39375" s="2" t="s">
        <v>191292</v>
      </c>
      <c r="K39375" t="s">
        <v>215668</v>
      </c>
      <c r="L39375" t="s">
        <v>228704</v>
      </c>
      <c r="M39375" t="s">
        <v>8</v>
      </c>
      <c r="N39375" t="s">
        <v>228828</v>
      </c>
      <c r="O39375" t="s">
        <v>229108</v>
      </c>
      <c r="P39375" t="s">
        <v>230133</v>
      </c>
      <c r="Q39375" t="s">
        <v>120679</v>
      </c>
      <c r="R39375" t="s">
        <v>215549</v>
      </c>
      <c r="S39375" t="s">
        <v>215677</v>
      </c>
    </row>
    <row r="39376" spans="1:19" x14ac:dyDescent="0.35">
      <c r="A39376" s="1">
        <v>48749</v>
      </c>
      <c r="B39376" t="s">
        <v>22888</v>
      </c>
      <c r="C39376" t="s">
        <v>84625</v>
      </c>
      <c r="D39376" t="s">
        <v>5</v>
      </c>
      <c r="F39376" t="s">
        <v>120755</v>
      </c>
      <c r="G39376">
        <v>6.7500000000000002E-8</v>
      </c>
      <c r="H39376" t="s">
        <v>22888</v>
      </c>
      <c r="I39376" t="s">
        <v>147407</v>
      </c>
      <c r="J39376" s="2" t="s">
        <v>191292</v>
      </c>
      <c r="K39376" t="s">
        <v>215668</v>
      </c>
      <c r="L39376" t="s">
        <v>228704</v>
      </c>
      <c r="M39376" t="s">
        <v>8</v>
      </c>
      <c r="N39376" t="s">
        <v>228828</v>
      </c>
      <c r="O39376" t="s">
        <v>229108</v>
      </c>
      <c r="P39376" t="s">
        <v>230133</v>
      </c>
      <c r="Q39376" t="s">
        <v>120679</v>
      </c>
      <c r="R39376" t="s">
        <v>215549</v>
      </c>
      <c r="S39376" t="s">
        <v>215677</v>
      </c>
    </row>
    <row r="39377" spans="1:19" x14ac:dyDescent="0.35">
      <c r="A39377" s="1">
        <v>48751</v>
      </c>
      <c r="B39377" t="s">
        <v>22889</v>
      </c>
      <c r="C39377" t="s">
        <v>84626</v>
      </c>
      <c r="D39377" t="s">
        <v>4</v>
      </c>
      <c r="F39377" t="s">
        <v>120591</v>
      </c>
      <c r="G39377">
        <v>3.7500000000000001E-7</v>
      </c>
      <c r="H39377" t="s">
        <v>22889</v>
      </c>
      <c r="I39377" t="s">
        <v>147408</v>
      </c>
      <c r="J39377" s="2" t="s">
        <v>191293</v>
      </c>
      <c r="K39377" t="s">
        <v>215669</v>
      </c>
      <c r="L39377" t="s">
        <v>228704</v>
      </c>
      <c r="M39377" t="s">
        <v>8</v>
      </c>
      <c r="N39377" t="s">
        <v>228828</v>
      </c>
      <c r="O39377" t="s">
        <v>229211</v>
      </c>
      <c r="P39377" t="s">
        <v>232049</v>
      </c>
      <c r="Q39377" t="s">
        <v>120364</v>
      </c>
      <c r="R39377" t="s">
        <v>215549</v>
      </c>
      <c r="S39377" t="s">
        <v>215677</v>
      </c>
    </row>
    <row r="39378" spans="1:19" x14ac:dyDescent="0.35">
      <c r="A39378" s="1">
        <v>48752</v>
      </c>
      <c r="B39378" t="s">
        <v>22890</v>
      </c>
      <c r="C39378" t="s">
        <v>84627</v>
      </c>
      <c r="D39378" t="s">
        <v>5</v>
      </c>
      <c r="F39378" t="s">
        <v>120069</v>
      </c>
      <c r="G39378">
        <v>4.5000000000000001E-6</v>
      </c>
      <c r="H39378" t="s">
        <v>22890</v>
      </c>
      <c r="I39378" t="s">
        <v>147409</v>
      </c>
      <c r="J39378" s="2" t="s">
        <v>191294</v>
      </c>
      <c r="K39378" t="s">
        <v>215670</v>
      </c>
      <c r="L39378" t="s">
        <v>228704</v>
      </c>
      <c r="M39378" t="s">
        <v>8</v>
      </c>
      <c r="N39378" t="s">
        <v>228841</v>
      </c>
      <c r="O39378" t="s">
        <v>229137</v>
      </c>
      <c r="P39378" t="s">
        <v>229137</v>
      </c>
      <c r="Q39378" t="s">
        <v>120308</v>
      </c>
      <c r="R39378" t="s">
        <v>215549</v>
      </c>
      <c r="S39378" t="s">
        <v>215677</v>
      </c>
    </row>
    <row r="39379" spans="1:19" x14ac:dyDescent="0.35">
      <c r="A39379" s="1">
        <v>48753</v>
      </c>
      <c r="B39379" t="s">
        <v>22890</v>
      </c>
      <c r="C39379" t="s">
        <v>84628</v>
      </c>
      <c r="D39379" t="s">
        <v>5</v>
      </c>
      <c r="F39379" t="s">
        <v>120101</v>
      </c>
      <c r="G39379">
        <v>2.2500000000000001E-6</v>
      </c>
      <c r="H39379" t="s">
        <v>22890</v>
      </c>
      <c r="I39379" t="s">
        <v>147409</v>
      </c>
      <c r="J39379" s="2" t="s">
        <v>191294</v>
      </c>
      <c r="K39379" t="s">
        <v>215670</v>
      </c>
      <c r="L39379" t="s">
        <v>228704</v>
      </c>
      <c r="M39379" t="s">
        <v>8</v>
      </c>
      <c r="N39379" t="s">
        <v>228841</v>
      </c>
      <c r="O39379" t="s">
        <v>229137</v>
      </c>
      <c r="P39379" t="s">
        <v>229137</v>
      </c>
      <c r="Q39379" t="s">
        <v>120308</v>
      </c>
      <c r="R39379" t="s">
        <v>215549</v>
      </c>
      <c r="S39379" t="s">
        <v>215677</v>
      </c>
    </row>
    <row r="39380" spans="1:19" x14ac:dyDescent="0.35">
      <c r="A39380" s="1">
        <v>48754</v>
      </c>
      <c r="B39380" t="s">
        <v>22891</v>
      </c>
      <c r="C39380" t="s">
        <v>84629</v>
      </c>
      <c r="D39380" t="s">
        <v>4</v>
      </c>
      <c r="F39380" t="s">
        <v>120815</v>
      </c>
      <c r="G39380">
        <v>1.1999999999999999E-7</v>
      </c>
      <c r="H39380" t="s">
        <v>22891</v>
      </c>
      <c r="I39380" t="s">
        <v>147410</v>
      </c>
      <c r="J39380" s="2" t="s">
        <v>191295</v>
      </c>
      <c r="K39380" t="s">
        <v>215671</v>
      </c>
      <c r="L39380" t="s">
        <v>228704</v>
      </c>
      <c r="M39380" t="s">
        <v>8</v>
      </c>
      <c r="N39380" t="s">
        <v>228828</v>
      </c>
      <c r="O39380" t="s">
        <v>229113</v>
      </c>
      <c r="P39380" t="s">
        <v>230107</v>
      </c>
      <c r="R39380" t="s">
        <v>215549</v>
      </c>
      <c r="S39380" t="s">
        <v>215677</v>
      </c>
    </row>
    <row r="39381" spans="1:19" x14ac:dyDescent="0.35">
      <c r="A39381" s="1">
        <v>48755</v>
      </c>
      <c r="B39381" t="s">
        <v>22892</v>
      </c>
      <c r="C39381" t="s">
        <v>84630</v>
      </c>
      <c r="D39381" t="s">
        <v>3</v>
      </c>
      <c r="F39381" t="s">
        <v>122315</v>
      </c>
      <c r="G39381">
        <v>2.33644E-7</v>
      </c>
      <c r="H39381" t="s">
        <v>22892</v>
      </c>
      <c r="I39381" t="s">
        <v>147411</v>
      </c>
      <c r="K39381" t="s">
        <v>215598</v>
      </c>
      <c r="L39381" t="s">
        <v>228705</v>
      </c>
      <c r="M39381" t="s">
        <v>228726</v>
      </c>
      <c r="N39381" t="s">
        <v>228844</v>
      </c>
      <c r="O39381" t="s">
        <v>229273</v>
      </c>
      <c r="P39381" t="s">
        <v>232050</v>
      </c>
      <c r="Q39381" t="s">
        <v>233319</v>
      </c>
      <c r="R39381" t="s">
        <v>215549</v>
      </c>
      <c r="S39381" t="s">
        <v>215677</v>
      </c>
    </row>
    <row r="39382" spans="1:19" x14ac:dyDescent="0.35">
      <c r="A39382" s="1">
        <v>48756</v>
      </c>
      <c r="B39382" t="s">
        <v>22893</v>
      </c>
      <c r="C39382" t="s">
        <v>84631</v>
      </c>
      <c r="D39382" t="s">
        <v>5</v>
      </c>
      <c r="F39382" t="s">
        <v>121178</v>
      </c>
      <c r="G39382">
        <v>5.2252600000000003E-6</v>
      </c>
      <c r="H39382" t="s">
        <v>22893</v>
      </c>
      <c r="I39382" t="s">
        <v>147412</v>
      </c>
      <c r="K39382" t="s">
        <v>215672</v>
      </c>
      <c r="L39382" t="s">
        <v>228704</v>
      </c>
      <c r="M39382" t="s">
        <v>8</v>
      </c>
      <c r="N39382" t="s">
        <v>228841</v>
      </c>
      <c r="O39382" t="s">
        <v>229123</v>
      </c>
      <c r="P39382" t="s">
        <v>232051</v>
      </c>
      <c r="R39382" t="s">
        <v>215549</v>
      </c>
      <c r="S39382" t="s">
        <v>215677</v>
      </c>
    </row>
    <row r="39383" spans="1:19" x14ac:dyDescent="0.35">
      <c r="A39383" s="1">
        <v>48758</v>
      </c>
      <c r="B39383" t="s">
        <v>22894</v>
      </c>
      <c r="C39383" t="s">
        <v>84632</v>
      </c>
      <c r="D39383" t="s">
        <v>5</v>
      </c>
      <c r="F39383" t="s">
        <v>122947</v>
      </c>
      <c r="G39383">
        <v>3.3000000000000002E-6</v>
      </c>
      <c r="H39383" t="s">
        <v>22894</v>
      </c>
      <c r="I39383" t="s">
        <v>147413</v>
      </c>
      <c r="K39383" t="s">
        <v>215602</v>
      </c>
      <c r="L39383" t="s">
        <v>228705</v>
      </c>
      <c r="R39383" t="s">
        <v>215549</v>
      </c>
      <c r="S39383" t="s">
        <v>215677</v>
      </c>
    </row>
    <row r="39384" spans="1:19" x14ac:dyDescent="0.35">
      <c r="A39384" s="1">
        <v>48759</v>
      </c>
      <c r="B39384" t="s">
        <v>22895</v>
      </c>
      <c r="C39384" t="s">
        <v>84633</v>
      </c>
      <c r="D39384" t="s">
        <v>5</v>
      </c>
      <c r="F39384" t="s">
        <v>122380</v>
      </c>
      <c r="G39384">
        <v>1.0249999999999999E-6</v>
      </c>
      <c r="H39384" t="s">
        <v>22895</v>
      </c>
      <c r="I39384" t="s">
        <v>147414</v>
      </c>
      <c r="K39384" t="s">
        <v>215638</v>
      </c>
      <c r="L39384" t="s">
        <v>228704</v>
      </c>
      <c r="M39384" t="s">
        <v>8</v>
      </c>
      <c r="N39384" t="s">
        <v>228910</v>
      </c>
      <c r="O39384" t="s">
        <v>229114</v>
      </c>
      <c r="P39384" t="s">
        <v>231057</v>
      </c>
      <c r="Q39384" t="s">
        <v>120679</v>
      </c>
      <c r="R39384" t="s">
        <v>215549</v>
      </c>
      <c r="S39384" t="s">
        <v>215677</v>
      </c>
    </row>
    <row r="39385" spans="1:19" x14ac:dyDescent="0.35">
      <c r="A39385" s="1">
        <v>48760</v>
      </c>
      <c r="B39385" t="s">
        <v>22896</v>
      </c>
      <c r="C39385" t="s">
        <v>84634</v>
      </c>
      <c r="D39385" t="s">
        <v>5</v>
      </c>
      <c r="F39385" t="s">
        <v>121158</v>
      </c>
      <c r="G39385">
        <v>9.9999999999999995E-7</v>
      </c>
      <c r="H39385" t="s">
        <v>22896</v>
      </c>
      <c r="I39385" t="s">
        <v>147415</v>
      </c>
      <c r="J39385" s="2" t="s">
        <v>191296</v>
      </c>
      <c r="K39385" t="s">
        <v>215673</v>
      </c>
      <c r="L39385" t="s">
        <v>228704</v>
      </c>
      <c r="M39385" t="s">
        <v>8</v>
      </c>
      <c r="N39385" t="s">
        <v>228848</v>
      </c>
      <c r="O39385" t="s">
        <v>229133</v>
      </c>
      <c r="P39385" t="s">
        <v>231348</v>
      </c>
      <c r="R39385" t="s">
        <v>215549</v>
      </c>
      <c r="S39385" t="s">
        <v>215677</v>
      </c>
    </row>
    <row r="39386" spans="1:19" x14ac:dyDescent="0.35">
      <c r="A39386" s="1">
        <v>48761</v>
      </c>
      <c r="B39386" t="s">
        <v>22897</v>
      </c>
      <c r="C39386" t="s">
        <v>84635</v>
      </c>
      <c r="D39386" t="s">
        <v>5</v>
      </c>
      <c r="F39386" t="s">
        <v>120705</v>
      </c>
      <c r="G39386">
        <v>8.2499999999999994E-7</v>
      </c>
      <c r="H39386" t="s">
        <v>22897</v>
      </c>
      <c r="I39386" t="s">
        <v>147416</v>
      </c>
      <c r="J39386" s="2" t="s">
        <v>191297</v>
      </c>
      <c r="K39386" t="s">
        <v>215674</v>
      </c>
      <c r="L39386" t="s">
        <v>228704</v>
      </c>
      <c r="M39386" t="s">
        <v>8</v>
      </c>
      <c r="N39386" t="s">
        <v>228841</v>
      </c>
      <c r="O39386" t="s">
        <v>229159</v>
      </c>
      <c r="P39386" t="s">
        <v>230869</v>
      </c>
      <c r="Q39386" t="s">
        <v>120059</v>
      </c>
      <c r="R39386" t="s">
        <v>215549</v>
      </c>
      <c r="S39386" t="s">
        <v>215677</v>
      </c>
    </row>
    <row r="39387" spans="1:19" x14ac:dyDescent="0.35">
      <c r="A39387" s="1">
        <v>48764</v>
      </c>
      <c r="B39387" t="s">
        <v>22898</v>
      </c>
      <c r="C39387" t="s">
        <v>84636</v>
      </c>
      <c r="D39387" t="s">
        <v>4</v>
      </c>
      <c r="F39387" t="s">
        <v>120217</v>
      </c>
      <c r="G39387">
        <v>1.2249999999999999E-6</v>
      </c>
      <c r="H39387" t="s">
        <v>22898</v>
      </c>
      <c r="I39387" t="s">
        <v>147417</v>
      </c>
      <c r="J39387" s="2" t="s">
        <v>191298</v>
      </c>
      <c r="K39387" t="s">
        <v>215675</v>
      </c>
      <c r="L39387" t="s">
        <v>228704</v>
      </c>
      <c r="M39387" t="s">
        <v>8</v>
      </c>
      <c r="N39387" t="s">
        <v>228828</v>
      </c>
      <c r="O39387" t="s">
        <v>229113</v>
      </c>
      <c r="P39387" t="s">
        <v>230081</v>
      </c>
      <c r="Q39387" t="s">
        <v>124069</v>
      </c>
      <c r="R39387" t="s">
        <v>215549</v>
      </c>
      <c r="S39387" t="s">
        <v>215677</v>
      </c>
    </row>
    <row r="39388" spans="1:19" x14ac:dyDescent="0.35">
      <c r="A39388" s="1">
        <v>48765</v>
      </c>
      <c r="B39388" t="s">
        <v>22898</v>
      </c>
      <c r="C39388" t="s">
        <v>84637</v>
      </c>
      <c r="D39388" t="s">
        <v>5</v>
      </c>
      <c r="E39388" t="s">
        <v>119955</v>
      </c>
      <c r="F39388" t="s">
        <v>120358</v>
      </c>
      <c r="G39388">
        <v>2.7E-6</v>
      </c>
      <c r="H39388" t="s">
        <v>22898</v>
      </c>
      <c r="I39388" t="s">
        <v>147417</v>
      </c>
      <c r="J39388" s="2" t="s">
        <v>191298</v>
      </c>
      <c r="K39388" t="s">
        <v>215675</v>
      </c>
      <c r="L39388" t="s">
        <v>228704</v>
      </c>
      <c r="M39388" t="s">
        <v>8</v>
      </c>
      <c r="N39388" t="s">
        <v>228828</v>
      </c>
      <c r="O39388" t="s">
        <v>229113</v>
      </c>
      <c r="P39388" t="s">
        <v>230081</v>
      </c>
      <c r="Q39388" t="s">
        <v>124069</v>
      </c>
      <c r="R39388" t="s">
        <v>215549</v>
      </c>
      <c r="S39388" t="s">
        <v>215677</v>
      </c>
    </row>
    <row r="39389" spans="1:19" x14ac:dyDescent="0.35">
      <c r="A39389" s="1">
        <v>48766</v>
      </c>
      <c r="B39389" t="s">
        <v>22898</v>
      </c>
      <c r="C39389" t="s">
        <v>84638</v>
      </c>
      <c r="D39389" t="s">
        <v>4</v>
      </c>
      <c r="F39389" t="s">
        <v>121692</v>
      </c>
      <c r="G39389">
        <v>1.1999999999999999E-6</v>
      </c>
      <c r="H39389" t="s">
        <v>22898</v>
      </c>
      <c r="I39389" t="s">
        <v>147417</v>
      </c>
      <c r="J39389" s="2" t="s">
        <v>191298</v>
      </c>
      <c r="K39389" t="s">
        <v>215675</v>
      </c>
      <c r="L39389" t="s">
        <v>228704</v>
      </c>
      <c r="M39389" t="s">
        <v>8</v>
      </c>
      <c r="N39389" t="s">
        <v>228828</v>
      </c>
      <c r="O39389" t="s">
        <v>229113</v>
      </c>
      <c r="P39389" t="s">
        <v>230081</v>
      </c>
      <c r="Q39389" t="s">
        <v>124069</v>
      </c>
      <c r="R39389" t="s">
        <v>215549</v>
      </c>
      <c r="S39389" t="s">
        <v>215677</v>
      </c>
    </row>
    <row r="39390" spans="1:19" x14ac:dyDescent="0.35">
      <c r="A39390" s="1">
        <v>48767</v>
      </c>
      <c r="B39390" t="s">
        <v>22899</v>
      </c>
      <c r="C39390" t="s">
        <v>84639</v>
      </c>
      <c r="D39390" t="s">
        <v>4</v>
      </c>
      <c r="F39390" t="s">
        <v>121606</v>
      </c>
      <c r="G39390">
        <v>4.0000000000000001E-8</v>
      </c>
      <c r="H39390" t="s">
        <v>22899</v>
      </c>
      <c r="I39390" t="s">
        <v>147418</v>
      </c>
      <c r="J39390" s="2" t="s">
        <v>191299</v>
      </c>
      <c r="K39390" t="s">
        <v>215676</v>
      </c>
      <c r="L39390" t="s">
        <v>228704</v>
      </c>
      <c r="M39390" t="s">
        <v>8</v>
      </c>
      <c r="N39390" t="s">
        <v>228932</v>
      </c>
      <c r="O39390" t="s">
        <v>229318</v>
      </c>
      <c r="P39390" t="s">
        <v>230812</v>
      </c>
      <c r="Q39390" t="s">
        <v>121287</v>
      </c>
      <c r="R39390" t="s">
        <v>215549</v>
      </c>
      <c r="S39390" t="s">
        <v>215677</v>
      </c>
    </row>
    <row r="39391" spans="1:19" x14ac:dyDescent="0.35">
      <c r="A39391" s="1">
        <v>48769</v>
      </c>
      <c r="B39391" t="s">
        <v>22900</v>
      </c>
      <c r="C39391" t="s">
        <v>84640</v>
      </c>
      <c r="D39391" t="s">
        <v>5</v>
      </c>
      <c r="E39391" t="s">
        <v>119954</v>
      </c>
      <c r="F39391" t="s">
        <v>120764</v>
      </c>
      <c r="G39391">
        <v>2.3999999999999999E-6</v>
      </c>
      <c r="H39391" t="s">
        <v>22900</v>
      </c>
      <c r="I39391" t="s">
        <v>147419</v>
      </c>
      <c r="J39391" s="2" t="s">
        <v>191300</v>
      </c>
      <c r="K39391" t="s">
        <v>215677</v>
      </c>
      <c r="L39391" t="s">
        <v>228704</v>
      </c>
      <c r="M39391" t="s">
        <v>8</v>
      </c>
      <c r="N39391" t="s">
        <v>228848</v>
      </c>
      <c r="O39391" t="s">
        <v>229133</v>
      </c>
      <c r="P39391" t="s">
        <v>230093</v>
      </c>
      <c r="Q39391" t="s">
        <v>120308</v>
      </c>
      <c r="R39391" t="s">
        <v>215677</v>
      </c>
      <c r="S39391" t="s">
        <v>215677</v>
      </c>
    </row>
    <row r="39392" spans="1:19" x14ac:dyDescent="0.35">
      <c r="A39392" s="1">
        <v>48770</v>
      </c>
      <c r="B39392" t="s">
        <v>22900</v>
      </c>
      <c r="C39392" t="s">
        <v>84641</v>
      </c>
      <c r="D39392" t="s">
        <v>5</v>
      </c>
      <c r="E39392" t="s">
        <v>119956</v>
      </c>
      <c r="F39392" t="s">
        <v>120250</v>
      </c>
      <c r="G39392">
        <v>2.5000000000000002E-6</v>
      </c>
      <c r="H39392" t="s">
        <v>22900</v>
      </c>
      <c r="I39392" t="s">
        <v>147419</v>
      </c>
      <c r="J39392" s="2" t="s">
        <v>191300</v>
      </c>
      <c r="K39392" t="s">
        <v>215677</v>
      </c>
      <c r="L39392" t="s">
        <v>228704</v>
      </c>
      <c r="M39392" t="s">
        <v>8</v>
      </c>
      <c r="N39392" t="s">
        <v>228848</v>
      </c>
      <c r="O39392" t="s">
        <v>229133</v>
      </c>
      <c r="P39392" t="s">
        <v>230093</v>
      </c>
      <c r="Q39392" t="s">
        <v>120308</v>
      </c>
      <c r="R39392" t="s">
        <v>215677</v>
      </c>
      <c r="S39392" t="s">
        <v>215677</v>
      </c>
    </row>
    <row r="39393" spans="1:19" x14ac:dyDescent="0.35">
      <c r="A39393" s="1">
        <v>48771</v>
      </c>
      <c r="B39393" t="s">
        <v>22900</v>
      </c>
      <c r="C39393" t="s">
        <v>84642</v>
      </c>
      <c r="D39393" t="s">
        <v>5</v>
      </c>
      <c r="E39393" t="s">
        <v>119956</v>
      </c>
      <c r="F39393" t="s">
        <v>121393</v>
      </c>
      <c r="G39393">
        <v>1.5E-5</v>
      </c>
      <c r="H39393" t="s">
        <v>22900</v>
      </c>
      <c r="I39393" t="s">
        <v>147419</v>
      </c>
      <c r="J39393" s="2" t="s">
        <v>191300</v>
      </c>
      <c r="K39393" t="s">
        <v>215677</v>
      </c>
      <c r="L39393" t="s">
        <v>228704</v>
      </c>
      <c r="M39393" t="s">
        <v>8</v>
      </c>
      <c r="N39393" t="s">
        <v>228848</v>
      </c>
      <c r="O39393" t="s">
        <v>229133</v>
      </c>
      <c r="P39393" t="s">
        <v>230093</v>
      </c>
      <c r="Q39393" t="s">
        <v>120308</v>
      </c>
      <c r="R39393" t="s">
        <v>215677</v>
      </c>
      <c r="S39393" t="s">
        <v>215677</v>
      </c>
    </row>
    <row r="39394" spans="1:19" x14ac:dyDescent="0.35">
      <c r="A39394" s="1">
        <v>48772</v>
      </c>
      <c r="B39394" t="s">
        <v>22900</v>
      </c>
      <c r="C39394" t="s">
        <v>84643</v>
      </c>
      <c r="D39394" t="s">
        <v>5</v>
      </c>
      <c r="E39394" t="s">
        <v>119956</v>
      </c>
      <c r="F39394" t="s">
        <v>119969</v>
      </c>
      <c r="G39394">
        <v>5.0000000000000004E-6</v>
      </c>
      <c r="H39394" t="s">
        <v>22900</v>
      </c>
      <c r="I39394" t="s">
        <v>147419</v>
      </c>
      <c r="J39394" s="2" t="s">
        <v>191300</v>
      </c>
      <c r="K39394" t="s">
        <v>215677</v>
      </c>
      <c r="L39394" t="s">
        <v>228704</v>
      </c>
      <c r="M39394" t="s">
        <v>8</v>
      </c>
      <c r="N39394" t="s">
        <v>228848</v>
      </c>
      <c r="O39394" t="s">
        <v>229133</v>
      </c>
      <c r="P39394" t="s">
        <v>230093</v>
      </c>
      <c r="Q39394" t="s">
        <v>120308</v>
      </c>
      <c r="R39394" t="s">
        <v>215677</v>
      </c>
      <c r="S39394" t="s">
        <v>215677</v>
      </c>
    </row>
    <row r="39395" spans="1:19" x14ac:dyDescent="0.35">
      <c r="A39395" s="1">
        <v>48773</v>
      </c>
      <c r="B39395" t="s">
        <v>22900</v>
      </c>
      <c r="C39395" t="s">
        <v>84644</v>
      </c>
      <c r="D39395" t="s">
        <v>5</v>
      </c>
      <c r="E39395" t="s">
        <v>119955</v>
      </c>
      <c r="F39395" t="s">
        <v>121901</v>
      </c>
      <c r="G39395">
        <v>5.1500000000000007E-6</v>
      </c>
      <c r="H39395" t="s">
        <v>22900</v>
      </c>
      <c r="I39395" t="s">
        <v>147419</v>
      </c>
      <c r="J39395" s="2" t="s">
        <v>191300</v>
      </c>
      <c r="K39395" t="s">
        <v>215677</v>
      </c>
      <c r="L39395" t="s">
        <v>228704</v>
      </c>
      <c r="M39395" t="s">
        <v>8</v>
      </c>
      <c r="N39395" t="s">
        <v>228848</v>
      </c>
      <c r="O39395" t="s">
        <v>229133</v>
      </c>
      <c r="P39395" t="s">
        <v>230093</v>
      </c>
      <c r="Q39395" t="s">
        <v>120308</v>
      </c>
      <c r="R39395" t="s">
        <v>215677</v>
      </c>
      <c r="S39395" t="s">
        <v>215677</v>
      </c>
    </row>
    <row r="39396" spans="1:19" x14ac:dyDescent="0.35">
      <c r="A39396" s="1">
        <v>48774</v>
      </c>
      <c r="B39396" t="s">
        <v>22900</v>
      </c>
      <c r="C39396" t="s">
        <v>84645</v>
      </c>
      <c r="D39396" t="s">
        <v>5</v>
      </c>
      <c r="E39396" t="s">
        <v>119955</v>
      </c>
      <c r="F39396" t="s">
        <v>122754</v>
      </c>
      <c r="G39396">
        <v>1.24E-5</v>
      </c>
      <c r="H39396" t="s">
        <v>22900</v>
      </c>
      <c r="I39396" t="s">
        <v>147419</v>
      </c>
      <c r="J39396" s="2" t="s">
        <v>191300</v>
      </c>
      <c r="K39396" t="s">
        <v>215677</v>
      </c>
      <c r="L39396" t="s">
        <v>228704</v>
      </c>
      <c r="M39396" t="s">
        <v>8</v>
      </c>
      <c r="N39396" t="s">
        <v>228848</v>
      </c>
      <c r="O39396" t="s">
        <v>229133</v>
      </c>
      <c r="P39396" t="s">
        <v>230093</v>
      </c>
      <c r="Q39396" t="s">
        <v>120308</v>
      </c>
      <c r="R39396" t="s">
        <v>215677</v>
      </c>
      <c r="S39396" t="s">
        <v>215677</v>
      </c>
    </row>
    <row r="39397" spans="1:19" x14ac:dyDescent="0.35">
      <c r="A39397" s="1">
        <v>48775</v>
      </c>
      <c r="B39397" t="s">
        <v>22900</v>
      </c>
      <c r="C39397" t="s">
        <v>84646</v>
      </c>
      <c r="D39397" t="s">
        <v>5</v>
      </c>
      <c r="E39397" t="s">
        <v>119954</v>
      </c>
      <c r="F39397" t="s">
        <v>121787</v>
      </c>
      <c r="G39397">
        <v>6.0000000000000002E-6</v>
      </c>
      <c r="H39397" t="s">
        <v>22900</v>
      </c>
      <c r="I39397" t="s">
        <v>147419</v>
      </c>
      <c r="J39397" s="2" t="s">
        <v>191300</v>
      </c>
      <c r="K39397" t="s">
        <v>215677</v>
      </c>
      <c r="L39397" t="s">
        <v>228704</v>
      </c>
      <c r="M39397" t="s">
        <v>8</v>
      </c>
      <c r="N39397" t="s">
        <v>228848</v>
      </c>
      <c r="O39397" t="s">
        <v>229133</v>
      </c>
      <c r="P39397" t="s">
        <v>230093</v>
      </c>
      <c r="Q39397" t="s">
        <v>120308</v>
      </c>
      <c r="R39397" t="s">
        <v>215677</v>
      </c>
      <c r="S39397" t="s">
        <v>215677</v>
      </c>
    </row>
    <row r="39398" spans="1:19" x14ac:dyDescent="0.35">
      <c r="A39398" s="1">
        <v>48776</v>
      </c>
      <c r="B39398" t="s">
        <v>22900</v>
      </c>
      <c r="C39398" t="s">
        <v>84647</v>
      </c>
      <c r="D39398" t="s">
        <v>5</v>
      </c>
      <c r="E39398" t="s">
        <v>119954</v>
      </c>
      <c r="F39398" t="s">
        <v>120362</v>
      </c>
      <c r="G39398">
        <v>2.0000000000000002E-5</v>
      </c>
      <c r="H39398" t="s">
        <v>22900</v>
      </c>
      <c r="I39398" t="s">
        <v>147419</v>
      </c>
      <c r="J39398" s="2" t="s">
        <v>191300</v>
      </c>
      <c r="K39398" t="s">
        <v>215677</v>
      </c>
      <c r="L39398" t="s">
        <v>228704</v>
      </c>
      <c r="M39398" t="s">
        <v>8</v>
      </c>
      <c r="N39398" t="s">
        <v>228848</v>
      </c>
      <c r="O39398" t="s">
        <v>229133</v>
      </c>
      <c r="P39398" t="s">
        <v>230093</v>
      </c>
      <c r="Q39398" t="s">
        <v>120308</v>
      </c>
      <c r="R39398" t="s">
        <v>215677</v>
      </c>
      <c r="S39398" t="s">
        <v>215677</v>
      </c>
    </row>
    <row r="39399" spans="1:19" x14ac:dyDescent="0.35">
      <c r="A39399" s="1">
        <v>48778</v>
      </c>
      <c r="B39399" t="s">
        <v>22901</v>
      </c>
      <c r="C39399" t="s">
        <v>84648</v>
      </c>
      <c r="D39399" t="s">
        <v>5</v>
      </c>
      <c r="F39399" t="s">
        <v>122046</v>
      </c>
      <c r="G39399">
        <v>2.9999999999999997E-8</v>
      </c>
      <c r="H39399" t="s">
        <v>22901</v>
      </c>
      <c r="I39399" t="s">
        <v>147420</v>
      </c>
      <c r="J39399" s="2" t="s">
        <v>191301</v>
      </c>
      <c r="K39399" t="s">
        <v>215677</v>
      </c>
      <c r="L39399" t="s">
        <v>228704</v>
      </c>
      <c r="M39399" t="s">
        <v>8</v>
      </c>
      <c r="N39399" t="s">
        <v>228841</v>
      </c>
      <c r="O39399" t="s">
        <v>229159</v>
      </c>
      <c r="P39399" t="s">
        <v>229159</v>
      </c>
      <c r="Q39399" t="s">
        <v>120293</v>
      </c>
      <c r="R39399" t="s">
        <v>215677</v>
      </c>
      <c r="S39399" t="s">
        <v>215677</v>
      </c>
    </row>
    <row r="39400" spans="1:19" x14ac:dyDescent="0.35">
      <c r="A39400" s="1">
        <v>48779</v>
      </c>
      <c r="B39400" t="s">
        <v>22902</v>
      </c>
      <c r="C39400" t="s">
        <v>84649</v>
      </c>
      <c r="D39400" t="s">
        <v>5</v>
      </c>
      <c r="F39400" t="s">
        <v>121801</v>
      </c>
      <c r="G39400">
        <v>1.378E-5</v>
      </c>
      <c r="H39400" t="s">
        <v>22902</v>
      </c>
      <c r="I39400" t="s">
        <v>147421</v>
      </c>
      <c r="J39400" s="2" t="s">
        <v>191302</v>
      </c>
      <c r="K39400" t="s">
        <v>215677</v>
      </c>
      <c r="L39400" t="s">
        <v>228704</v>
      </c>
      <c r="M39400" t="s">
        <v>15</v>
      </c>
      <c r="N39400" t="s">
        <v>228935</v>
      </c>
      <c r="R39400" t="s">
        <v>215677</v>
      </c>
      <c r="S39400" t="s">
        <v>215677</v>
      </c>
    </row>
    <row r="39401" spans="1:19" x14ac:dyDescent="0.35">
      <c r="A39401" s="1">
        <v>48781</v>
      </c>
      <c r="B39401" t="s">
        <v>22903</v>
      </c>
      <c r="C39401" t="s">
        <v>84650</v>
      </c>
      <c r="D39401" t="s">
        <v>5</v>
      </c>
      <c r="E39401" t="s">
        <v>119954</v>
      </c>
      <c r="F39401" t="s">
        <v>120376</v>
      </c>
      <c r="G39401">
        <v>6.9999999999999999E-6</v>
      </c>
      <c r="H39401" t="s">
        <v>22903</v>
      </c>
      <c r="I39401" t="s">
        <v>147422</v>
      </c>
      <c r="J39401" s="2" t="s">
        <v>191303</v>
      </c>
      <c r="K39401" t="s">
        <v>215677</v>
      </c>
      <c r="L39401" t="s">
        <v>228704</v>
      </c>
      <c r="M39401" t="s">
        <v>8</v>
      </c>
      <c r="N39401" t="s">
        <v>228848</v>
      </c>
      <c r="O39401" t="s">
        <v>229133</v>
      </c>
      <c r="P39401" t="s">
        <v>229133</v>
      </c>
      <c r="Q39401" t="s">
        <v>120056</v>
      </c>
      <c r="R39401" t="s">
        <v>215677</v>
      </c>
      <c r="S39401" t="s">
        <v>215677</v>
      </c>
    </row>
    <row r="39402" spans="1:19" x14ac:dyDescent="0.35">
      <c r="A39402" s="1">
        <v>48783</v>
      </c>
      <c r="B39402" t="s">
        <v>22903</v>
      </c>
      <c r="C39402" t="s">
        <v>84651</v>
      </c>
      <c r="D39402" t="s">
        <v>5</v>
      </c>
      <c r="E39402" t="s">
        <v>119956</v>
      </c>
      <c r="F39402" t="s">
        <v>120672</v>
      </c>
      <c r="G39402">
        <v>1.1600000000000001E-5</v>
      </c>
      <c r="H39402" t="s">
        <v>22903</v>
      </c>
      <c r="I39402" t="s">
        <v>147422</v>
      </c>
      <c r="J39402" s="2" t="s">
        <v>191303</v>
      </c>
      <c r="K39402" t="s">
        <v>215677</v>
      </c>
      <c r="L39402" t="s">
        <v>228704</v>
      </c>
      <c r="M39402" t="s">
        <v>8</v>
      </c>
      <c r="N39402" t="s">
        <v>228848</v>
      </c>
      <c r="O39402" t="s">
        <v>229133</v>
      </c>
      <c r="P39402" t="s">
        <v>229133</v>
      </c>
      <c r="Q39402" t="s">
        <v>120056</v>
      </c>
      <c r="R39402" t="s">
        <v>215677</v>
      </c>
      <c r="S39402" t="s">
        <v>215677</v>
      </c>
    </row>
    <row r="39403" spans="1:19" x14ac:dyDescent="0.35">
      <c r="A39403" s="1">
        <v>48784</v>
      </c>
      <c r="B39403" t="s">
        <v>22903</v>
      </c>
      <c r="C39403" t="s">
        <v>84652</v>
      </c>
      <c r="D39403" t="s">
        <v>5</v>
      </c>
      <c r="E39403" t="s">
        <v>119955</v>
      </c>
      <c r="F39403" t="s">
        <v>122428</v>
      </c>
      <c r="G39403">
        <v>8.1000000000000004E-6</v>
      </c>
      <c r="H39403" t="s">
        <v>22903</v>
      </c>
      <c r="I39403" t="s">
        <v>147422</v>
      </c>
      <c r="J39403" s="2" t="s">
        <v>191303</v>
      </c>
      <c r="K39403" t="s">
        <v>215677</v>
      </c>
      <c r="L39403" t="s">
        <v>228704</v>
      </c>
      <c r="M39403" t="s">
        <v>8</v>
      </c>
      <c r="N39403" t="s">
        <v>228848</v>
      </c>
      <c r="O39403" t="s">
        <v>229133</v>
      </c>
      <c r="P39403" t="s">
        <v>229133</v>
      </c>
      <c r="Q39403" t="s">
        <v>120056</v>
      </c>
      <c r="R39403" t="s">
        <v>215677</v>
      </c>
      <c r="S39403" t="s">
        <v>215677</v>
      </c>
    </row>
    <row r="39404" spans="1:19" x14ac:dyDescent="0.35">
      <c r="A39404" s="1">
        <v>48786</v>
      </c>
      <c r="B39404" t="s">
        <v>22904</v>
      </c>
      <c r="C39404" t="s">
        <v>84653</v>
      </c>
      <c r="D39404" t="s">
        <v>5</v>
      </c>
      <c r="F39404" t="s">
        <v>122568</v>
      </c>
      <c r="G39404">
        <v>4.5399999999999999E-5</v>
      </c>
      <c r="H39404" t="s">
        <v>22904</v>
      </c>
      <c r="I39404" t="s">
        <v>147423</v>
      </c>
      <c r="J39404" s="2" t="s">
        <v>191304</v>
      </c>
      <c r="K39404" t="s">
        <v>215678</v>
      </c>
      <c r="L39404" t="s">
        <v>228705</v>
      </c>
      <c r="M39404" t="s">
        <v>228726</v>
      </c>
      <c r="N39404" t="s">
        <v>228863</v>
      </c>
      <c r="O39404" t="s">
        <v>229273</v>
      </c>
      <c r="P39404" t="s">
        <v>232052</v>
      </c>
      <c r="Q39404" t="s">
        <v>233180</v>
      </c>
      <c r="R39404" t="s">
        <v>215677</v>
      </c>
      <c r="S39404" t="s">
        <v>215677</v>
      </c>
    </row>
    <row r="39405" spans="1:19" x14ac:dyDescent="0.35">
      <c r="A39405" s="1">
        <v>48787</v>
      </c>
      <c r="B39405" t="s">
        <v>22905</v>
      </c>
      <c r="C39405" t="s">
        <v>84654</v>
      </c>
      <c r="D39405" t="s">
        <v>5</v>
      </c>
      <c r="F39405" t="s">
        <v>121974</v>
      </c>
      <c r="G39405">
        <v>1.56E-5</v>
      </c>
      <c r="H39405" t="s">
        <v>22905</v>
      </c>
      <c r="I39405" t="s">
        <v>147424</v>
      </c>
      <c r="J39405" s="2" t="s">
        <v>191305</v>
      </c>
      <c r="K39405" t="s">
        <v>215677</v>
      </c>
      <c r="L39405" t="s">
        <v>228704</v>
      </c>
      <c r="M39405" t="s">
        <v>8</v>
      </c>
      <c r="N39405" t="s">
        <v>228848</v>
      </c>
      <c r="O39405" t="s">
        <v>229133</v>
      </c>
      <c r="P39405" t="s">
        <v>231469</v>
      </c>
      <c r="Q39405" t="s">
        <v>124022</v>
      </c>
      <c r="R39405" t="s">
        <v>215677</v>
      </c>
      <c r="S39405" t="s">
        <v>215677</v>
      </c>
    </row>
    <row r="39406" spans="1:19" x14ac:dyDescent="0.35">
      <c r="A39406" s="1">
        <v>48788</v>
      </c>
      <c r="B39406" t="s">
        <v>22905</v>
      </c>
      <c r="C39406" t="s">
        <v>84655</v>
      </c>
      <c r="D39406" t="s">
        <v>5</v>
      </c>
      <c r="F39406" t="s">
        <v>122050</v>
      </c>
      <c r="G39406">
        <v>2.5000000000000002E-6</v>
      </c>
      <c r="H39406" t="s">
        <v>22905</v>
      </c>
      <c r="I39406" t="s">
        <v>147424</v>
      </c>
      <c r="J39406" s="2" t="s">
        <v>191305</v>
      </c>
      <c r="K39406" t="s">
        <v>215677</v>
      </c>
      <c r="L39406" t="s">
        <v>228704</v>
      </c>
      <c r="M39406" t="s">
        <v>8</v>
      </c>
      <c r="N39406" t="s">
        <v>228848</v>
      </c>
      <c r="O39406" t="s">
        <v>229133</v>
      </c>
      <c r="P39406" t="s">
        <v>231469</v>
      </c>
      <c r="Q39406" t="s">
        <v>124022</v>
      </c>
      <c r="R39406" t="s">
        <v>215677</v>
      </c>
      <c r="S39406" t="s">
        <v>215677</v>
      </c>
    </row>
    <row r="39407" spans="1:19" x14ac:dyDescent="0.35">
      <c r="A39407" s="1">
        <v>48789</v>
      </c>
      <c r="B39407" t="s">
        <v>22906</v>
      </c>
      <c r="C39407" t="s">
        <v>84656</v>
      </c>
      <c r="D39407" t="s">
        <v>5</v>
      </c>
      <c r="E39407" t="s">
        <v>119955</v>
      </c>
      <c r="F39407" t="s">
        <v>120658</v>
      </c>
      <c r="G39407">
        <v>2.7E-6</v>
      </c>
      <c r="H39407" t="s">
        <v>22906</v>
      </c>
      <c r="I39407" t="s">
        <v>147425</v>
      </c>
      <c r="J39407" s="2" t="s">
        <v>191306</v>
      </c>
      <c r="K39407" t="s">
        <v>215677</v>
      </c>
      <c r="L39407" t="s">
        <v>228704</v>
      </c>
      <c r="M39407" t="s">
        <v>8</v>
      </c>
      <c r="N39407" t="s">
        <v>228881</v>
      </c>
      <c r="O39407" t="s">
        <v>229244</v>
      </c>
      <c r="P39407" t="s">
        <v>231595</v>
      </c>
      <c r="Q39407" t="s">
        <v>120308</v>
      </c>
      <c r="R39407" t="s">
        <v>215677</v>
      </c>
      <c r="S39407" t="s">
        <v>215677</v>
      </c>
    </row>
    <row r="39408" spans="1:19" x14ac:dyDescent="0.35">
      <c r="A39408" s="1">
        <v>48791</v>
      </c>
      <c r="B39408" t="s">
        <v>22907</v>
      </c>
      <c r="C39408" t="s">
        <v>84657</v>
      </c>
      <c r="D39408" t="s">
        <v>5</v>
      </c>
      <c r="F39408" t="s">
        <v>120679</v>
      </c>
      <c r="G39408">
        <v>1.5E-6</v>
      </c>
      <c r="H39408" t="s">
        <v>22907</v>
      </c>
      <c r="I39408" t="s">
        <v>147426</v>
      </c>
      <c r="J39408" s="2" t="s">
        <v>191307</v>
      </c>
      <c r="K39408" t="s">
        <v>215677</v>
      </c>
      <c r="L39408" t="s">
        <v>228704</v>
      </c>
      <c r="M39408" t="s">
        <v>228750</v>
      </c>
      <c r="N39408" t="s">
        <v>228907</v>
      </c>
      <c r="O39408" t="s">
        <v>229277</v>
      </c>
      <c r="P39408" t="s">
        <v>229277</v>
      </c>
      <c r="Q39408" t="s">
        <v>121169</v>
      </c>
      <c r="R39408" t="s">
        <v>215677</v>
      </c>
      <c r="S39408" t="s">
        <v>215677</v>
      </c>
    </row>
    <row r="39409" spans="1:19" x14ac:dyDescent="0.35">
      <c r="A39409" s="1">
        <v>48792</v>
      </c>
      <c r="B39409" t="s">
        <v>22908</v>
      </c>
      <c r="C39409" t="s">
        <v>84658</v>
      </c>
      <c r="D39409" t="s">
        <v>5</v>
      </c>
      <c r="F39409" t="s">
        <v>121571</v>
      </c>
      <c r="G39409">
        <v>2.5000000000000001E-4</v>
      </c>
      <c r="H39409" t="s">
        <v>22908</v>
      </c>
      <c r="I39409" t="s">
        <v>147427</v>
      </c>
      <c r="J39409" s="2" t="s">
        <v>191308</v>
      </c>
      <c r="K39409" t="s">
        <v>215677</v>
      </c>
      <c r="L39409" t="s">
        <v>228704</v>
      </c>
      <c r="R39409" t="s">
        <v>215677</v>
      </c>
      <c r="S39409" t="s">
        <v>215677</v>
      </c>
    </row>
    <row r="39410" spans="1:19" x14ac:dyDescent="0.35">
      <c r="A39410" s="1">
        <v>48793</v>
      </c>
      <c r="B39410" t="s">
        <v>22909</v>
      </c>
      <c r="C39410" t="s">
        <v>84659</v>
      </c>
      <c r="D39410" t="s">
        <v>4</v>
      </c>
      <c r="F39410" t="s">
        <v>120129</v>
      </c>
      <c r="G39410">
        <v>4.9999999999999998E-8</v>
      </c>
      <c r="H39410" t="s">
        <v>22909</v>
      </c>
      <c r="I39410" t="s">
        <v>147428</v>
      </c>
      <c r="J39410" s="2" t="s">
        <v>191309</v>
      </c>
      <c r="K39410" t="s">
        <v>215677</v>
      </c>
      <c r="L39410" t="s">
        <v>228704</v>
      </c>
      <c r="R39410" t="s">
        <v>215677</v>
      </c>
      <c r="S39410" t="s">
        <v>215677</v>
      </c>
    </row>
    <row r="39411" spans="1:19" x14ac:dyDescent="0.35">
      <c r="A39411" s="1">
        <v>48794</v>
      </c>
      <c r="B39411" t="s">
        <v>22910</v>
      </c>
      <c r="C39411" t="s">
        <v>84660</v>
      </c>
      <c r="D39411" t="s">
        <v>5</v>
      </c>
      <c r="F39411" t="s">
        <v>121824</v>
      </c>
      <c r="G39411">
        <v>4.4999999999999999E-8</v>
      </c>
      <c r="H39411" t="s">
        <v>22910</v>
      </c>
      <c r="I39411" t="s">
        <v>147429</v>
      </c>
      <c r="J39411" s="2" t="s">
        <v>191310</v>
      </c>
      <c r="K39411" t="s">
        <v>215677</v>
      </c>
      <c r="L39411" t="s">
        <v>228704</v>
      </c>
      <c r="M39411" t="s">
        <v>8</v>
      </c>
      <c r="N39411" t="s">
        <v>228876</v>
      </c>
      <c r="O39411" t="s">
        <v>229173</v>
      </c>
      <c r="P39411" t="s">
        <v>231818</v>
      </c>
      <c r="R39411" t="s">
        <v>215677</v>
      </c>
      <c r="S39411" t="s">
        <v>215677</v>
      </c>
    </row>
    <row r="39412" spans="1:19" x14ac:dyDescent="0.35">
      <c r="A39412" s="1">
        <v>48795</v>
      </c>
      <c r="B39412" t="s">
        <v>22911</v>
      </c>
      <c r="C39412" t="s">
        <v>84661</v>
      </c>
      <c r="D39412" t="s">
        <v>5</v>
      </c>
      <c r="F39412" t="s">
        <v>122159</v>
      </c>
      <c r="G39412">
        <v>1.2529999999999999E-6</v>
      </c>
      <c r="H39412" t="s">
        <v>22911</v>
      </c>
      <c r="I39412" t="s">
        <v>147430</v>
      </c>
      <c r="J39412" s="2" t="s">
        <v>191311</v>
      </c>
      <c r="K39412" t="s">
        <v>215677</v>
      </c>
      <c r="L39412" t="s">
        <v>228704</v>
      </c>
      <c r="M39412" t="s">
        <v>13</v>
      </c>
      <c r="N39412" t="s">
        <v>228843</v>
      </c>
      <c r="O39412" t="s">
        <v>229191</v>
      </c>
      <c r="P39412" t="s">
        <v>230487</v>
      </c>
      <c r="R39412" t="s">
        <v>215677</v>
      </c>
      <c r="S39412" t="s">
        <v>215677</v>
      </c>
    </row>
    <row r="39413" spans="1:19" x14ac:dyDescent="0.35">
      <c r="A39413" s="1">
        <v>48796</v>
      </c>
      <c r="B39413" t="s">
        <v>22912</v>
      </c>
      <c r="C39413" t="s">
        <v>84662</v>
      </c>
      <c r="D39413" t="s">
        <v>4</v>
      </c>
      <c r="F39413" t="s">
        <v>122187</v>
      </c>
      <c r="G39413">
        <v>1.2499999999999999E-7</v>
      </c>
      <c r="H39413" t="s">
        <v>22912</v>
      </c>
      <c r="I39413" t="s">
        <v>147431</v>
      </c>
      <c r="J39413" s="2" t="s">
        <v>191312</v>
      </c>
      <c r="K39413" t="s">
        <v>215677</v>
      </c>
      <c r="L39413" t="s">
        <v>228704</v>
      </c>
      <c r="M39413" t="s">
        <v>8</v>
      </c>
      <c r="N39413" t="s">
        <v>229006</v>
      </c>
      <c r="O39413" t="s">
        <v>229641</v>
      </c>
      <c r="P39413" t="s">
        <v>230733</v>
      </c>
      <c r="R39413" t="s">
        <v>215677</v>
      </c>
      <c r="S39413" t="s">
        <v>215677</v>
      </c>
    </row>
    <row r="39414" spans="1:19" x14ac:dyDescent="0.35">
      <c r="A39414" s="1">
        <v>48799</v>
      </c>
      <c r="B39414" t="s">
        <v>22913</v>
      </c>
      <c r="C39414" t="s">
        <v>84663</v>
      </c>
      <c r="D39414" t="s">
        <v>5</v>
      </c>
      <c r="F39414" t="s">
        <v>124039</v>
      </c>
      <c r="G39414">
        <v>3.0000000000000001E-6</v>
      </c>
      <c r="H39414" t="s">
        <v>22913</v>
      </c>
      <c r="I39414" t="s">
        <v>147432</v>
      </c>
      <c r="J39414" s="2" t="s">
        <v>191313</v>
      </c>
      <c r="K39414" t="s">
        <v>215677</v>
      </c>
      <c r="L39414" t="s">
        <v>228704</v>
      </c>
      <c r="M39414" t="s">
        <v>228755</v>
      </c>
      <c r="N39414" t="s">
        <v>228860</v>
      </c>
      <c r="O39414" t="s">
        <v>229153</v>
      </c>
      <c r="P39414" t="s">
        <v>230232</v>
      </c>
      <c r="R39414" t="s">
        <v>215677</v>
      </c>
      <c r="S39414" t="s">
        <v>215677</v>
      </c>
    </row>
    <row r="39415" spans="1:19" x14ac:dyDescent="0.35">
      <c r="A39415" s="1">
        <v>48800</v>
      </c>
      <c r="B39415" t="s">
        <v>22914</v>
      </c>
      <c r="C39415" t="s">
        <v>84664</v>
      </c>
      <c r="D39415" t="s">
        <v>5</v>
      </c>
      <c r="F39415" t="s">
        <v>123850</v>
      </c>
      <c r="G39415">
        <v>1.0900000000000001E-5</v>
      </c>
      <c r="H39415" t="s">
        <v>22914</v>
      </c>
      <c r="I39415" t="s">
        <v>147433</v>
      </c>
      <c r="J39415" s="2" t="s">
        <v>191314</v>
      </c>
      <c r="K39415" t="s">
        <v>215679</v>
      </c>
      <c r="L39415" t="s">
        <v>228705</v>
      </c>
      <c r="M39415" t="s">
        <v>8</v>
      </c>
      <c r="N39415" t="s">
        <v>228828</v>
      </c>
      <c r="O39415" t="s">
        <v>229150</v>
      </c>
      <c r="P39415" t="s">
        <v>231639</v>
      </c>
      <c r="Q39415" t="s">
        <v>233147</v>
      </c>
      <c r="R39415" t="s">
        <v>215677</v>
      </c>
      <c r="S39415" t="s">
        <v>215677</v>
      </c>
    </row>
    <row r="39416" spans="1:19" x14ac:dyDescent="0.35">
      <c r="A39416" s="1">
        <v>48801</v>
      </c>
      <c r="B39416" t="s">
        <v>22915</v>
      </c>
      <c r="C39416" t="s">
        <v>84665</v>
      </c>
      <c r="D39416" t="s">
        <v>5</v>
      </c>
      <c r="E39416" t="s">
        <v>119955</v>
      </c>
      <c r="F39416" t="s">
        <v>120052</v>
      </c>
      <c r="G39416">
        <v>1.571503E-6</v>
      </c>
      <c r="H39416" t="s">
        <v>22915</v>
      </c>
      <c r="I39416" t="s">
        <v>147434</v>
      </c>
      <c r="J39416" s="2" t="s">
        <v>191315</v>
      </c>
      <c r="K39416" t="s">
        <v>215677</v>
      </c>
      <c r="L39416" t="s">
        <v>228704</v>
      </c>
      <c r="M39416" t="s">
        <v>9</v>
      </c>
      <c r="N39416" t="s">
        <v>228882</v>
      </c>
      <c r="O39416" t="s">
        <v>229185</v>
      </c>
      <c r="P39416" t="s">
        <v>229185</v>
      </c>
      <c r="Q39416" t="s">
        <v>120009</v>
      </c>
      <c r="R39416" t="s">
        <v>215677</v>
      </c>
      <c r="S39416" t="s">
        <v>215677</v>
      </c>
    </row>
    <row r="39417" spans="1:19" x14ac:dyDescent="0.35">
      <c r="A39417" s="1">
        <v>48802</v>
      </c>
      <c r="B39417" t="s">
        <v>22915</v>
      </c>
      <c r="C39417" t="s">
        <v>84666</v>
      </c>
      <c r="D39417" t="s">
        <v>5</v>
      </c>
      <c r="E39417" t="s">
        <v>119954</v>
      </c>
      <c r="F39417" t="s">
        <v>120124</v>
      </c>
      <c r="G39417">
        <v>1.633097E-6</v>
      </c>
      <c r="H39417" t="s">
        <v>22915</v>
      </c>
      <c r="I39417" t="s">
        <v>147434</v>
      </c>
      <c r="J39417" s="2" t="s">
        <v>191315</v>
      </c>
      <c r="K39417" t="s">
        <v>215677</v>
      </c>
      <c r="L39417" t="s">
        <v>228704</v>
      </c>
      <c r="M39417" t="s">
        <v>9</v>
      </c>
      <c r="N39417" t="s">
        <v>228882</v>
      </c>
      <c r="O39417" t="s">
        <v>229185</v>
      </c>
      <c r="P39417" t="s">
        <v>229185</v>
      </c>
      <c r="Q39417" t="s">
        <v>120009</v>
      </c>
      <c r="R39417" t="s">
        <v>215677</v>
      </c>
      <c r="S39417" t="s">
        <v>215677</v>
      </c>
    </row>
    <row r="39418" spans="1:19" x14ac:dyDescent="0.35">
      <c r="A39418" s="1">
        <v>48803</v>
      </c>
      <c r="B39418" t="s">
        <v>22916</v>
      </c>
      <c r="C39418" t="s">
        <v>84667</v>
      </c>
      <c r="D39418" t="s">
        <v>5</v>
      </c>
      <c r="F39418" t="s">
        <v>121780</v>
      </c>
      <c r="G39418">
        <v>2.185E-7</v>
      </c>
      <c r="H39418" t="s">
        <v>22916</v>
      </c>
      <c r="I39418" t="s">
        <v>147435</v>
      </c>
      <c r="J39418" s="2" t="s">
        <v>191316</v>
      </c>
      <c r="K39418" t="s">
        <v>215677</v>
      </c>
      <c r="L39418" t="s">
        <v>228704</v>
      </c>
      <c r="M39418" t="s">
        <v>8</v>
      </c>
      <c r="N39418" t="s">
        <v>228932</v>
      </c>
      <c r="O39418" t="s">
        <v>229436</v>
      </c>
      <c r="P39418" t="s">
        <v>229436</v>
      </c>
      <c r="R39418" t="s">
        <v>215677</v>
      </c>
      <c r="S39418" t="s">
        <v>215677</v>
      </c>
    </row>
    <row r="39419" spans="1:19" x14ac:dyDescent="0.35">
      <c r="A39419" s="1">
        <v>48804</v>
      </c>
      <c r="B39419" t="s">
        <v>22916</v>
      </c>
      <c r="C39419" t="s">
        <v>84668</v>
      </c>
      <c r="D39419" t="s">
        <v>5</v>
      </c>
      <c r="F39419" t="s">
        <v>120735</v>
      </c>
      <c r="G39419">
        <v>4.2500000000000001E-7</v>
      </c>
      <c r="H39419" t="s">
        <v>22916</v>
      </c>
      <c r="I39419" t="s">
        <v>147435</v>
      </c>
      <c r="J39419" s="2" t="s">
        <v>191316</v>
      </c>
      <c r="K39419" t="s">
        <v>215677</v>
      </c>
      <c r="L39419" t="s">
        <v>228704</v>
      </c>
      <c r="M39419" t="s">
        <v>8</v>
      </c>
      <c r="N39419" t="s">
        <v>228932</v>
      </c>
      <c r="O39419" t="s">
        <v>229436</v>
      </c>
      <c r="P39419" t="s">
        <v>229436</v>
      </c>
      <c r="R39419" t="s">
        <v>215677</v>
      </c>
      <c r="S39419" t="s">
        <v>215677</v>
      </c>
    </row>
    <row r="39420" spans="1:19" x14ac:dyDescent="0.35">
      <c r="A39420" s="1">
        <v>48805</v>
      </c>
      <c r="B39420" t="s">
        <v>22917</v>
      </c>
      <c r="C39420" t="s">
        <v>84669</v>
      </c>
      <c r="D39420" t="s">
        <v>3</v>
      </c>
      <c r="F39420" t="s">
        <v>120456</v>
      </c>
      <c r="G39420">
        <v>7.2000000000000002E-5</v>
      </c>
      <c r="H39420" t="s">
        <v>22917</v>
      </c>
      <c r="I39420" t="s">
        <v>147436</v>
      </c>
      <c r="J39420" s="2" t="s">
        <v>191317</v>
      </c>
      <c r="K39420" t="s">
        <v>215680</v>
      </c>
      <c r="L39420" t="s">
        <v>228706</v>
      </c>
      <c r="M39420" t="s">
        <v>8</v>
      </c>
      <c r="N39420" t="s">
        <v>228828</v>
      </c>
      <c r="O39420" t="s">
        <v>229113</v>
      </c>
      <c r="P39420" t="s">
        <v>230090</v>
      </c>
      <c r="Q39420" t="s">
        <v>120308</v>
      </c>
      <c r="R39420" t="s">
        <v>215677</v>
      </c>
      <c r="S39420" t="s">
        <v>215677</v>
      </c>
    </row>
    <row r="39421" spans="1:19" x14ac:dyDescent="0.35">
      <c r="A39421" s="1">
        <v>48807</v>
      </c>
      <c r="B39421" t="s">
        <v>22918</v>
      </c>
      <c r="C39421" t="s">
        <v>84670</v>
      </c>
      <c r="D39421" t="s">
        <v>5</v>
      </c>
      <c r="F39421" t="s">
        <v>121638</v>
      </c>
      <c r="G39421">
        <v>4.6908110000000001E-6</v>
      </c>
      <c r="H39421" t="s">
        <v>22918</v>
      </c>
      <c r="I39421" t="s">
        <v>147437</v>
      </c>
      <c r="J39421" s="2" t="s">
        <v>191318</v>
      </c>
      <c r="K39421" t="s">
        <v>215677</v>
      </c>
      <c r="L39421" t="s">
        <v>228704</v>
      </c>
      <c r="M39421" t="s">
        <v>8</v>
      </c>
      <c r="N39421" t="s">
        <v>228832</v>
      </c>
      <c r="O39421" t="s">
        <v>229525</v>
      </c>
      <c r="P39421" t="s">
        <v>230131</v>
      </c>
      <c r="Q39421" t="s">
        <v>123280</v>
      </c>
      <c r="R39421" t="s">
        <v>215677</v>
      </c>
      <c r="S39421" t="s">
        <v>215677</v>
      </c>
    </row>
    <row r="39422" spans="1:19" x14ac:dyDescent="0.35">
      <c r="A39422" s="1">
        <v>48808</v>
      </c>
      <c r="B39422" t="s">
        <v>22918</v>
      </c>
      <c r="C39422" t="s">
        <v>84671</v>
      </c>
      <c r="D39422" t="s">
        <v>5</v>
      </c>
      <c r="F39422" t="s">
        <v>121457</v>
      </c>
      <c r="G39422">
        <v>7.9869109999999998E-6</v>
      </c>
      <c r="H39422" t="s">
        <v>22918</v>
      </c>
      <c r="I39422" t="s">
        <v>147437</v>
      </c>
      <c r="J39422" s="2" t="s">
        <v>191318</v>
      </c>
      <c r="K39422" t="s">
        <v>215677</v>
      </c>
      <c r="L39422" t="s">
        <v>228704</v>
      </c>
      <c r="M39422" t="s">
        <v>8</v>
      </c>
      <c r="N39422" t="s">
        <v>228832</v>
      </c>
      <c r="O39422" t="s">
        <v>229525</v>
      </c>
      <c r="P39422" t="s">
        <v>230131</v>
      </c>
      <c r="Q39422" t="s">
        <v>123280</v>
      </c>
      <c r="R39422" t="s">
        <v>215677</v>
      </c>
      <c r="S39422" t="s">
        <v>215677</v>
      </c>
    </row>
    <row r="39423" spans="1:19" x14ac:dyDescent="0.35">
      <c r="A39423" s="1">
        <v>48809</v>
      </c>
      <c r="B39423" t="s">
        <v>22918</v>
      </c>
      <c r="C39423" t="s">
        <v>84672</v>
      </c>
      <c r="D39423" t="s">
        <v>5</v>
      </c>
      <c r="E39423" t="s">
        <v>119954</v>
      </c>
      <c r="F39423" t="s">
        <v>122655</v>
      </c>
      <c r="G39423">
        <v>3.1999999999999999E-6</v>
      </c>
      <c r="H39423" t="s">
        <v>22918</v>
      </c>
      <c r="I39423" t="s">
        <v>147437</v>
      </c>
      <c r="J39423" s="2" t="s">
        <v>191318</v>
      </c>
      <c r="K39423" t="s">
        <v>215677</v>
      </c>
      <c r="L39423" t="s">
        <v>228704</v>
      </c>
      <c r="M39423" t="s">
        <v>8</v>
      </c>
      <c r="N39423" t="s">
        <v>228832</v>
      </c>
      <c r="O39423" t="s">
        <v>229525</v>
      </c>
      <c r="P39423" t="s">
        <v>230131</v>
      </c>
      <c r="Q39423" t="s">
        <v>123280</v>
      </c>
      <c r="R39423" t="s">
        <v>215677</v>
      </c>
      <c r="S39423" t="s">
        <v>215677</v>
      </c>
    </row>
    <row r="39424" spans="1:19" x14ac:dyDescent="0.35">
      <c r="A39424" s="1">
        <v>48810</v>
      </c>
      <c r="B39424" t="s">
        <v>22918</v>
      </c>
      <c r="C39424" t="s">
        <v>84673</v>
      </c>
      <c r="D39424" t="s">
        <v>5</v>
      </c>
      <c r="F39424" t="s">
        <v>123604</v>
      </c>
      <c r="G39424">
        <v>2.5000000000000002E-6</v>
      </c>
      <c r="H39424" t="s">
        <v>22918</v>
      </c>
      <c r="I39424" t="s">
        <v>147437</v>
      </c>
      <c r="J39424" s="2" t="s">
        <v>191318</v>
      </c>
      <c r="K39424" t="s">
        <v>215677</v>
      </c>
      <c r="L39424" t="s">
        <v>228704</v>
      </c>
      <c r="M39424" t="s">
        <v>8</v>
      </c>
      <c r="N39424" t="s">
        <v>228832</v>
      </c>
      <c r="O39424" t="s">
        <v>229525</v>
      </c>
      <c r="P39424" t="s">
        <v>230131</v>
      </c>
      <c r="Q39424" t="s">
        <v>123280</v>
      </c>
      <c r="R39424" t="s">
        <v>215677</v>
      </c>
      <c r="S39424" t="s">
        <v>215677</v>
      </c>
    </row>
    <row r="39425" spans="1:19" x14ac:dyDescent="0.35">
      <c r="A39425" s="1">
        <v>48811</v>
      </c>
      <c r="B39425" t="s">
        <v>22918</v>
      </c>
      <c r="C39425" t="s">
        <v>84674</v>
      </c>
      <c r="D39425" t="s">
        <v>5</v>
      </c>
      <c r="F39425" t="s">
        <v>120610</v>
      </c>
      <c r="G39425">
        <v>5.0884999999999996E-6</v>
      </c>
      <c r="H39425" t="s">
        <v>22918</v>
      </c>
      <c r="I39425" t="s">
        <v>147437</v>
      </c>
      <c r="J39425" s="2" t="s">
        <v>191318</v>
      </c>
      <c r="K39425" t="s">
        <v>215677</v>
      </c>
      <c r="L39425" t="s">
        <v>228704</v>
      </c>
      <c r="M39425" t="s">
        <v>8</v>
      </c>
      <c r="N39425" t="s">
        <v>228832</v>
      </c>
      <c r="O39425" t="s">
        <v>229525</v>
      </c>
      <c r="P39425" t="s">
        <v>230131</v>
      </c>
      <c r="Q39425" t="s">
        <v>123280</v>
      </c>
      <c r="R39425" t="s">
        <v>215677</v>
      </c>
      <c r="S39425" t="s">
        <v>215677</v>
      </c>
    </row>
    <row r="39426" spans="1:19" x14ac:dyDescent="0.35">
      <c r="A39426" s="1">
        <v>48812</v>
      </c>
      <c r="B39426" t="s">
        <v>22919</v>
      </c>
      <c r="C39426" t="s">
        <v>84675</v>
      </c>
      <c r="D39426" t="s">
        <v>5</v>
      </c>
      <c r="F39426" t="s">
        <v>124040</v>
      </c>
      <c r="G39426">
        <v>3.4999999999999997E-5</v>
      </c>
      <c r="H39426" t="s">
        <v>22919</v>
      </c>
      <c r="I39426" t="s">
        <v>147438</v>
      </c>
      <c r="K39426" t="s">
        <v>215677</v>
      </c>
      <c r="L39426" t="s">
        <v>228704</v>
      </c>
      <c r="Q39426" t="s">
        <v>233108</v>
      </c>
      <c r="R39426" t="s">
        <v>215677</v>
      </c>
      <c r="S39426" t="s">
        <v>215677</v>
      </c>
    </row>
    <row r="39427" spans="1:19" x14ac:dyDescent="0.35">
      <c r="A39427" s="1">
        <v>48813</v>
      </c>
      <c r="B39427" t="s">
        <v>22920</v>
      </c>
      <c r="C39427" t="s">
        <v>84676</v>
      </c>
      <c r="D39427" t="s">
        <v>4</v>
      </c>
      <c r="F39427" t="s">
        <v>121959</v>
      </c>
      <c r="G39427">
        <v>1.4999999999999999E-7</v>
      </c>
      <c r="H39427" t="s">
        <v>22920</v>
      </c>
      <c r="I39427" t="s">
        <v>147439</v>
      </c>
      <c r="J39427" s="2" t="s">
        <v>191319</v>
      </c>
      <c r="K39427" t="s">
        <v>215677</v>
      </c>
      <c r="L39427" t="s">
        <v>228704</v>
      </c>
      <c r="M39427" t="s">
        <v>8</v>
      </c>
      <c r="N39427" t="s">
        <v>228883</v>
      </c>
      <c r="O39427" t="s">
        <v>229188</v>
      </c>
      <c r="P39427" t="s">
        <v>230699</v>
      </c>
      <c r="R39427" t="s">
        <v>215677</v>
      </c>
      <c r="S39427" t="s">
        <v>215677</v>
      </c>
    </row>
    <row r="39428" spans="1:19" x14ac:dyDescent="0.35">
      <c r="A39428" s="1">
        <v>48814</v>
      </c>
      <c r="B39428" t="s">
        <v>22921</v>
      </c>
      <c r="C39428" t="s">
        <v>84677</v>
      </c>
      <c r="D39428" t="s">
        <v>5</v>
      </c>
      <c r="F39428" t="s">
        <v>120634</v>
      </c>
      <c r="G39428">
        <v>4.1750000000000003E-7</v>
      </c>
      <c r="H39428" t="s">
        <v>22921</v>
      </c>
      <c r="I39428" t="s">
        <v>147440</v>
      </c>
      <c r="J39428" s="2" t="s">
        <v>191320</v>
      </c>
      <c r="K39428" t="s">
        <v>215677</v>
      </c>
      <c r="L39428" t="s">
        <v>228704</v>
      </c>
      <c r="M39428" t="s">
        <v>8</v>
      </c>
      <c r="N39428" t="s">
        <v>228904</v>
      </c>
      <c r="O39428" t="s">
        <v>229236</v>
      </c>
      <c r="P39428" t="s">
        <v>232053</v>
      </c>
      <c r="Q39428" t="s">
        <v>123280</v>
      </c>
      <c r="R39428" t="s">
        <v>215677</v>
      </c>
      <c r="S39428" t="s">
        <v>215677</v>
      </c>
    </row>
    <row r="39429" spans="1:19" x14ac:dyDescent="0.35">
      <c r="A39429" s="1">
        <v>48815</v>
      </c>
      <c r="B39429" t="s">
        <v>22921</v>
      </c>
      <c r="C39429" t="s">
        <v>84678</v>
      </c>
      <c r="D39429" t="s">
        <v>5</v>
      </c>
      <c r="F39429" t="s">
        <v>121141</v>
      </c>
      <c r="G39429">
        <v>2.1050000000000001E-7</v>
      </c>
      <c r="H39429" t="s">
        <v>22921</v>
      </c>
      <c r="I39429" t="s">
        <v>147440</v>
      </c>
      <c r="J39429" s="2" t="s">
        <v>191320</v>
      </c>
      <c r="K39429" t="s">
        <v>215677</v>
      </c>
      <c r="L39429" t="s">
        <v>228704</v>
      </c>
      <c r="M39429" t="s">
        <v>8</v>
      </c>
      <c r="N39429" t="s">
        <v>228904</v>
      </c>
      <c r="O39429" t="s">
        <v>229236</v>
      </c>
      <c r="P39429" t="s">
        <v>232053</v>
      </c>
      <c r="Q39429" t="s">
        <v>123280</v>
      </c>
      <c r="R39429" t="s">
        <v>215677</v>
      </c>
      <c r="S39429" t="s">
        <v>215677</v>
      </c>
    </row>
    <row r="39430" spans="1:19" x14ac:dyDescent="0.35">
      <c r="A39430" s="1">
        <v>48817</v>
      </c>
      <c r="B39430" t="s">
        <v>22922</v>
      </c>
      <c r="C39430" t="s">
        <v>84679</v>
      </c>
      <c r="D39430" t="s">
        <v>5</v>
      </c>
      <c r="E39430" t="s">
        <v>119954</v>
      </c>
      <c r="F39430" t="s">
        <v>121999</v>
      </c>
      <c r="G39430">
        <v>3.0000000000000001E-5</v>
      </c>
      <c r="H39430" t="s">
        <v>22922</v>
      </c>
      <c r="I39430" t="s">
        <v>147441</v>
      </c>
      <c r="J39430" s="2" t="s">
        <v>191321</v>
      </c>
      <c r="K39430" t="s">
        <v>215677</v>
      </c>
      <c r="L39430" t="s">
        <v>228706</v>
      </c>
      <c r="M39430" t="s">
        <v>228725</v>
      </c>
      <c r="O39430" t="s">
        <v>229148</v>
      </c>
      <c r="P39430" t="s">
        <v>229148</v>
      </c>
      <c r="R39430" t="s">
        <v>215677</v>
      </c>
      <c r="S39430" t="s">
        <v>215677</v>
      </c>
    </row>
    <row r="39431" spans="1:19" x14ac:dyDescent="0.35">
      <c r="A39431" s="1">
        <v>48820</v>
      </c>
      <c r="B39431" t="s">
        <v>22923</v>
      </c>
      <c r="C39431" t="s">
        <v>84680</v>
      </c>
      <c r="D39431" t="s">
        <v>5</v>
      </c>
      <c r="F39431" t="s">
        <v>122392</v>
      </c>
      <c r="G39431">
        <v>1.9916099999999999E-7</v>
      </c>
      <c r="H39431" t="s">
        <v>22923</v>
      </c>
      <c r="I39431" t="s">
        <v>147442</v>
      </c>
      <c r="J39431" s="2" t="s">
        <v>191322</v>
      </c>
      <c r="K39431" t="s">
        <v>215677</v>
      </c>
      <c r="L39431" t="s">
        <v>228704</v>
      </c>
      <c r="M39431" t="s">
        <v>8</v>
      </c>
      <c r="N39431" t="s">
        <v>228828</v>
      </c>
      <c r="O39431" t="s">
        <v>229239</v>
      </c>
      <c r="P39431" t="s">
        <v>229239</v>
      </c>
      <c r="Q39431" t="s">
        <v>119985</v>
      </c>
      <c r="R39431" t="s">
        <v>215677</v>
      </c>
      <c r="S39431" t="s">
        <v>215677</v>
      </c>
    </row>
    <row r="39432" spans="1:19" x14ac:dyDescent="0.35">
      <c r="A39432" s="1">
        <v>48821</v>
      </c>
      <c r="B39432" t="s">
        <v>22923</v>
      </c>
      <c r="C39432" t="s">
        <v>84681</v>
      </c>
      <c r="D39432" t="s">
        <v>5</v>
      </c>
      <c r="F39432" t="s">
        <v>120863</v>
      </c>
      <c r="G39432">
        <v>7.0379999999999994E-7</v>
      </c>
      <c r="H39432" t="s">
        <v>22923</v>
      </c>
      <c r="I39432" t="s">
        <v>147442</v>
      </c>
      <c r="J39432" s="2" t="s">
        <v>191322</v>
      </c>
      <c r="K39432" t="s">
        <v>215677</v>
      </c>
      <c r="L39432" t="s">
        <v>228704</v>
      </c>
      <c r="M39432" t="s">
        <v>8</v>
      </c>
      <c r="N39432" t="s">
        <v>228828</v>
      </c>
      <c r="O39432" t="s">
        <v>229239</v>
      </c>
      <c r="P39432" t="s">
        <v>229239</v>
      </c>
      <c r="Q39432" t="s">
        <v>119985</v>
      </c>
      <c r="R39432" t="s">
        <v>215677</v>
      </c>
      <c r="S39432" t="s">
        <v>215677</v>
      </c>
    </row>
    <row r="39433" spans="1:19" x14ac:dyDescent="0.35">
      <c r="A39433" s="1">
        <v>48824</v>
      </c>
      <c r="B39433" t="s">
        <v>22923</v>
      </c>
      <c r="C39433" t="s">
        <v>84682</v>
      </c>
      <c r="D39433" t="s">
        <v>5</v>
      </c>
      <c r="F39433" t="s">
        <v>121123</v>
      </c>
      <c r="G39433">
        <v>5.8699999999999995E-7</v>
      </c>
      <c r="H39433" t="s">
        <v>22923</v>
      </c>
      <c r="I39433" t="s">
        <v>147442</v>
      </c>
      <c r="J39433" s="2" t="s">
        <v>191322</v>
      </c>
      <c r="K39433" t="s">
        <v>215677</v>
      </c>
      <c r="L39433" t="s">
        <v>228704</v>
      </c>
      <c r="M39433" t="s">
        <v>8</v>
      </c>
      <c r="N39433" t="s">
        <v>228828</v>
      </c>
      <c r="O39433" t="s">
        <v>229239</v>
      </c>
      <c r="P39433" t="s">
        <v>229239</v>
      </c>
      <c r="Q39433" t="s">
        <v>119985</v>
      </c>
      <c r="R39433" t="s">
        <v>215677</v>
      </c>
      <c r="S39433" t="s">
        <v>215677</v>
      </c>
    </row>
    <row r="39434" spans="1:19" x14ac:dyDescent="0.35">
      <c r="A39434" s="1">
        <v>48825</v>
      </c>
      <c r="B39434" t="s">
        <v>22924</v>
      </c>
      <c r="C39434" t="s">
        <v>84683</v>
      </c>
      <c r="D39434" t="s">
        <v>5</v>
      </c>
      <c r="E39434" t="s">
        <v>119954</v>
      </c>
      <c r="F39434" t="s">
        <v>124004</v>
      </c>
      <c r="G39434">
        <v>8.4999999999999999E-6</v>
      </c>
      <c r="H39434" t="s">
        <v>22924</v>
      </c>
      <c r="I39434" t="s">
        <v>147443</v>
      </c>
      <c r="J39434" s="2" t="s">
        <v>191323</v>
      </c>
      <c r="K39434" t="s">
        <v>215677</v>
      </c>
      <c r="L39434" t="s">
        <v>228704</v>
      </c>
      <c r="M39434" t="s">
        <v>8</v>
      </c>
      <c r="N39434" t="s">
        <v>228828</v>
      </c>
      <c r="O39434" t="s">
        <v>229113</v>
      </c>
      <c r="P39434" t="s">
        <v>230099</v>
      </c>
      <c r="R39434" t="s">
        <v>215677</v>
      </c>
      <c r="S39434" t="s">
        <v>215677</v>
      </c>
    </row>
    <row r="39435" spans="1:19" x14ac:dyDescent="0.35">
      <c r="A39435" s="1">
        <v>48830</v>
      </c>
      <c r="B39435" t="s">
        <v>22925</v>
      </c>
      <c r="C39435" t="s">
        <v>84684</v>
      </c>
      <c r="D39435" t="s">
        <v>5</v>
      </c>
      <c r="E39435" t="s">
        <v>119955</v>
      </c>
      <c r="F39435" t="s">
        <v>120308</v>
      </c>
      <c r="G39435">
        <v>4.7500000000000003E-6</v>
      </c>
      <c r="H39435" t="s">
        <v>22925</v>
      </c>
      <c r="I39435" t="s">
        <v>147444</v>
      </c>
      <c r="J39435" s="2" t="s">
        <v>191324</v>
      </c>
      <c r="K39435" t="s">
        <v>215677</v>
      </c>
      <c r="L39435" t="s">
        <v>228705</v>
      </c>
      <c r="M39435" t="s">
        <v>8</v>
      </c>
      <c r="N39435" t="s">
        <v>228828</v>
      </c>
      <c r="O39435" t="s">
        <v>229113</v>
      </c>
      <c r="P39435" t="s">
        <v>230090</v>
      </c>
      <c r="Q39435" t="s">
        <v>120308</v>
      </c>
      <c r="R39435" t="s">
        <v>215677</v>
      </c>
      <c r="S39435" t="s">
        <v>215677</v>
      </c>
    </row>
    <row r="39436" spans="1:19" x14ac:dyDescent="0.35">
      <c r="A39436" s="1">
        <v>48831</v>
      </c>
      <c r="B39436" t="s">
        <v>22925</v>
      </c>
      <c r="C39436" t="s">
        <v>84685</v>
      </c>
      <c r="D39436" t="s">
        <v>5</v>
      </c>
      <c r="E39436" t="s">
        <v>119954</v>
      </c>
      <c r="F39436" t="s">
        <v>121269</v>
      </c>
      <c r="G39436">
        <v>1.0000000000000001E-5</v>
      </c>
      <c r="H39436" t="s">
        <v>22925</v>
      </c>
      <c r="I39436" t="s">
        <v>147444</v>
      </c>
      <c r="J39436" s="2" t="s">
        <v>191324</v>
      </c>
      <c r="K39436" t="s">
        <v>215677</v>
      </c>
      <c r="L39436" t="s">
        <v>228705</v>
      </c>
      <c r="M39436" t="s">
        <v>8</v>
      </c>
      <c r="N39436" t="s">
        <v>228828</v>
      </c>
      <c r="O39436" t="s">
        <v>229113</v>
      </c>
      <c r="P39436" t="s">
        <v>230090</v>
      </c>
      <c r="Q39436" t="s">
        <v>120308</v>
      </c>
      <c r="R39436" t="s">
        <v>215677</v>
      </c>
      <c r="S39436" t="s">
        <v>215677</v>
      </c>
    </row>
    <row r="39437" spans="1:19" x14ac:dyDescent="0.35">
      <c r="A39437" s="1">
        <v>48832</v>
      </c>
      <c r="B39437" t="s">
        <v>22925</v>
      </c>
      <c r="C39437" t="s">
        <v>84686</v>
      </c>
      <c r="D39437" t="s">
        <v>5</v>
      </c>
      <c r="E39437" t="s">
        <v>119954</v>
      </c>
      <c r="F39437" t="s">
        <v>121466</v>
      </c>
      <c r="G39437">
        <v>1.8700000000000001E-5</v>
      </c>
      <c r="H39437" t="s">
        <v>22925</v>
      </c>
      <c r="I39437" t="s">
        <v>147444</v>
      </c>
      <c r="J39437" s="2" t="s">
        <v>191324</v>
      </c>
      <c r="K39437" t="s">
        <v>215677</v>
      </c>
      <c r="L39437" t="s">
        <v>228705</v>
      </c>
      <c r="M39437" t="s">
        <v>8</v>
      </c>
      <c r="N39437" t="s">
        <v>228828</v>
      </c>
      <c r="O39437" t="s">
        <v>229113</v>
      </c>
      <c r="P39437" t="s">
        <v>230090</v>
      </c>
      <c r="Q39437" t="s">
        <v>120308</v>
      </c>
      <c r="R39437" t="s">
        <v>215677</v>
      </c>
      <c r="S39437" t="s">
        <v>215677</v>
      </c>
    </row>
    <row r="39438" spans="1:19" x14ac:dyDescent="0.35">
      <c r="A39438" s="1">
        <v>48834</v>
      </c>
      <c r="B39438" t="s">
        <v>22926</v>
      </c>
      <c r="C39438" t="s">
        <v>84687</v>
      </c>
      <c r="D39438" t="s">
        <v>5</v>
      </c>
      <c r="F39438" t="s">
        <v>121913</v>
      </c>
      <c r="G39438">
        <v>1.4999999999999999E-7</v>
      </c>
      <c r="H39438" t="s">
        <v>22926</v>
      </c>
      <c r="I39438" t="s">
        <v>147445</v>
      </c>
      <c r="J39438" s="2" t="s">
        <v>191325</v>
      </c>
      <c r="K39438" t="s">
        <v>215677</v>
      </c>
      <c r="L39438" t="s">
        <v>228704</v>
      </c>
      <c r="M39438" t="s">
        <v>8</v>
      </c>
      <c r="N39438" t="s">
        <v>228828</v>
      </c>
      <c r="O39438" t="s">
        <v>229113</v>
      </c>
      <c r="P39438" t="s">
        <v>230156</v>
      </c>
      <c r="Q39438" t="s">
        <v>122855</v>
      </c>
      <c r="R39438" t="s">
        <v>215677</v>
      </c>
      <c r="S39438" t="s">
        <v>215677</v>
      </c>
    </row>
    <row r="39439" spans="1:19" x14ac:dyDescent="0.35">
      <c r="A39439" s="1">
        <v>48835</v>
      </c>
      <c r="B39439" t="s">
        <v>22927</v>
      </c>
      <c r="C39439" t="s">
        <v>84688</v>
      </c>
      <c r="D39439" t="s">
        <v>5</v>
      </c>
      <c r="F39439" t="s">
        <v>120678</v>
      </c>
      <c r="G39439">
        <v>2.9999999999999999E-7</v>
      </c>
      <c r="H39439" t="s">
        <v>22927</v>
      </c>
      <c r="I39439" t="s">
        <v>147446</v>
      </c>
      <c r="J39439" s="2" t="s">
        <v>191326</v>
      </c>
      <c r="K39439" t="s">
        <v>215677</v>
      </c>
      <c r="L39439" t="s">
        <v>228704</v>
      </c>
      <c r="M39439" t="s">
        <v>8</v>
      </c>
      <c r="N39439" t="s">
        <v>228877</v>
      </c>
      <c r="O39439" t="s">
        <v>229177</v>
      </c>
      <c r="P39439" t="s">
        <v>230883</v>
      </c>
      <c r="R39439" t="s">
        <v>215677</v>
      </c>
      <c r="S39439" t="s">
        <v>215677</v>
      </c>
    </row>
    <row r="39440" spans="1:19" x14ac:dyDescent="0.35">
      <c r="A39440" s="1">
        <v>48836</v>
      </c>
      <c r="B39440" t="s">
        <v>22928</v>
      </c>
      <c r="C39440" t="s">
        <v>84689</v>
      </c>
      <c r="D39440" t="s">
        <v>5</v>
      </c>
      <c r="E39440" t="s">
        <v>119956</v>
      </c>
      <c r="F39440" t="s">
        <v>123386</v>
      </c>
      <c r="G39440">
        <v>2.0000000000000002E-5</v>
      </c>
      <c r="H39440" t="s">
        <v>22928</v>
      </c>
      <c r="I39440" t="s">
        <v>147447</v>
      </c>
      <c r="J39440" s="2" t="s">
        <v>191327</v>
      </c>
      <c r="K39440" t="s">
        <v>215681</v>
      </c>
      <c r="L39440" t="s">
        <v>228705</v>
      </c>
      <c r="M39440" t="s">
        <v>8</v>
      </c>
      <c r="N39440" t="s">
        <v>228828</v>
      </c>
      <c r="O39440" t="s">
        <v>229198</v>
      </c>
      <c r="P39440" t="s">
        <v>230318</v>
      </c>
      <c r="Q39440" t="s">
        <v>122295</v>
      </c>
      <c r="R39440" t="s">
        <v>215677</v>
      </c>
      <c r="S39440" t="s">
        <v>215677</v>
      </c>
    </row>
    <row r="39441" spans="1:19" x14ac:dyDescent="0.35">
      <c r="A39441" s="1">
        <v>48837</v>
      </c>
      <c r="B39441" t="s">
        <v>22929</v>
      </c>
      <c r="C39441" t="s">
        <v>84690</v>
      </c>
      <c r="D39441" t="s">
        <v>5</v>
      </c>
      <c r="E39441" t="s">
        <v>119955</v>
      </c>
      <c r="F39441" t="s">
        <v>120748</v>
      </c>
      <c r="G39441">
        <v>1.8351400000000001E-6</v>
      </c>
      <c r="H39441" t="s">
        <v>22929</v>
      </c>
      <c r="I39441" t="s">
        <v>147448</v>
      </c>
      <c r="J39441" s="2" t="s">
        <v>191328</v>
      </c>
      <c r="K39441" t="s">
        <v>215677</v>
      </c>
      <c r="L39441" t="s">
        <v>228704</v>
      </c>
      <c r="M39441" t="s">
        <v>8</v>
      </c>
      <c r="N39441" t="s">
        <v>228877</v>
      </c>
      <c r="O39441" t="s">
        <v>229177</v>
      </c>
      <c r="P39441" t="s">
        <v>230117</v>
      </c>
      <c r="Q39441" t="s">
        <v>120008</v>
      </c>
      <c r="R39441" t="s">
        <v>215677</v>
      </c>
      <c r="S39441" t="s">
        <v>215677</v>
      </c>
    </row>
    <row r="39442" spans="1:19" x14ac:dyDescent="0.35">
      <c r="A39442" s="1">
        <v>48842</v>
      </c>
      <c r="B39442" t="s">
        <v>22930</v>
      </c>
      <c r="C39442" t="s">
        <v>84691</v>
      </c>
      <c r="D39442" t="s">
        <v>5</v>
      </c>
      <c r="F39442" t="s">
        <v>120742</v>
      </c>
      <c r="G39442">
        <v>6.7499999999999997E-6</v>
      </c>
      <c r="H39442" t="s">
        <v>22930</v>
      </c>
      <c r="I39442" t="s">
        <v>147449</v>
      </c>
      <c r="J39442" s="2" t="s">
        <v>191329</v>
      </c>
      <c r="K39442" t="s">
        <v>215677</v>
      </c>
      <c r="L39442" t="s">
        <v>228704</v>
      </c>
      <c r="M39442" t="s">
        <v>8</v>
      </c>
      <c r="N39442" t="s">
        <v>228832</v>
      </c>
      <c r="O39442" t="s">
        <v>229111</v>
      </c>
      <c r="P39442" t="s">
        <v>230984</v>
      </c>
      <c r="Q39442" t="s">
        <v>122295</v>
      </c>
      <c r="R39442" t="s">
        <v>215677</v>
      </c>
      <c r="S39442" t="s">
        <v>215677</v>
      </c>
    </row>
    <row r="39443" spans="1:19" x14ac:dyDescent="0.35">
      <c r="A39443" s="1">
        <v>48844</v>
      </c>
      <c r="B39443" t="s">
        <v>22931</v>
      </c>
      <c r="C39443" t="s">
        <v>84692</v>
      </c>
      <c r="D39443" t="s">
        <v>4</v>
      </c>
      <c r="F39443" t="s">
        <v>122259</v>
      </c>
      <c r="G39443">
        <v>2.3194900000000001E-7</v>
      </c>
      <c r="H39443" t="s">
        <v>22931</v>
      </c>
      <c r="I39443" t="s">
        <v>147450</v>
      </c>
      <c r="J39443" s="2" t="s">
        <v>191330</v>
      </c>
      <c r="K39443" t="s">
        <v>215677</v>
      </c>
      <c r="L39443" t="s">
        <v>228704</v>
      </c>
      <c r="M39443" t="s">
        <v>228729</v>
      </c>
      <c r="N39443" t="s">
        <v>228895</v>
      </c>
      <c r="O39443" t="s">
        <v>229340</v>
      </c>
      <c r="P39443" t="s">
        <v>232054</v>
      </c>
      <c r="Q39443" t="s">
        <v>121968</v>
      </c>
      <c r="R39443" t="s">
        <v>215677</v>
      </c>
      <c r="S39443" t="s">
        <v>215677</v>
      </c>
    </row>
    <row r="39444" spans="1:19" x14ac:dyDescent="0.35">
      <c r="A39444" s="1">
        <v>48845</v>
      </c>
      <c r="B39444" t="s">
        <v>22931</v>
      </c>
      <c r="C39444" t="s">
        <v>84693</v>
      </c>
      <c r="D39444" t="s">
        <v>5</v>
      </c>
      <c r="F39444" t="s">
        <v>122140</v>
      </c>
      <c r="G39444">
        <v>3.08366E-7</v>
      </c>
      <c r="H39444" t="s">
        <v>22931</v>
      </c>
      <c r="I39444" t="s">
        <v>147450</v>
      </c>
      <c r="J39444" s="2" t="s">
        <v>191330</v>
      </c>
      <c r="K39444" t="s">
        <v>215677</v>
      </c>
      <c r="L39444" t="s">
        <v>228704</v>
      </c>
      <c r="M39444" t="s">
        <v>228729</v>
      </c>
      <c r="N39444" t="s">
        <v>228895</v>
      </c>
      <c r="O39444" t="s">
        <v>229340</v>
      </c>
      <c r="P39444" t="s">
        <v>232054</v>
      </c>
      <c r="Q39444" t="s">
        <v>121968</v>
      </c>
      <c r="R39444" t="s">
        <v>215677</v>
      </c>
      <c r="S39444" t="s">
        <v>215677</v>
      </c>
    </row>
    <row r="39445" spans="1:19" x14ac:dyDescent="0.35">
      <c r="A39445" s="1">
        <v>48846</v>
      </c>
      <c r="B39445" t="s">
        <v>22932</v>
      </c>
      <c r="C39445" t="s">
        <v>84694</v>
      </c>
      <c r="D39445" t="s">
        <v>4</v>
      </c>
      <c r="F39445" t="s">
        <v>122284</v>
      </c>
      <c r="G39445">
        <v>1.2205659999999999E-6</v>
      </c>
      <c r="H39445" t="s">
        <v>22932</v>
      </c>
      <c r="I39445" t="s">
        <v>147451</v>
      </c>
      <c r="J39445" s="2" t="s">
        <v>191331</v>
      </c>
      <c r="K39445" t="s">
        <v>215677</v>
      </c>
      <c r="L39445" t="s">
        <v>228704</v>
      </c>
      <c r="M39445" t="s">
        <v>8</v>
      </c>
      <c r="N39445" t="s">
        <v>228828</v>
      </c>
      <c r="O39445" t="s">
        <v>229113</v>
      </c>
      <c r="P39445" t="s">
        <v>230156</v>
      </c>
      <c r="R39445" t="s">
        <v>215677</v>
      </c>
      <c r="S39445" t="s">
        <v>215677</v>
      </c>
    </row>
    <row r="39446" spans="1:19" x14ac:dyDescent="0.35">
      <c r="A39446" s="1">
        <v>48847</v>
      </c>
      <c r="B39446" t="s">
        <v>22932</v>
      </c>
      <c r="C39446" t="s">
        <v>84695</v>
      </c>
      <c r="D39446" t="s">
        <v>4</v>
      </c>
      <c r="F39446" t="s">
        <v>120195</v>
      </c>
      <c r="G39446">
        <v>4.6698099999999999E-7</v>
      </c>
      <c r="H39446" t="s">
        <v>22932</v>
      </c>
      <c r="I39446" t="s">
        <v>147451</v>
      </c>
      <c r="J39446" s="2" t="s">
        <v>191331</v>
      </c>
      <c r="K39446" t="s">
        <v>215677</v>
      </c>
      <c r="L39446" t="s">
        <v>228704</v>
      </c>
      <c r="M39446" t="s">
        <v>8</v>
      </c>
      <c r="N39446" t="s">
        <v>228828</v>
      </c>
      <c r="O39446" t="s">
        <v>229113</v>
      </c>
      <c r="P39446" t="s">
        <v>230156</v>
      </c>
      <c r="R39446" t="s">
        <v>215677</v>
      </c>
      <c r="S39446" t="s">
        <v>215677</v>
      </c>
    </row>
    <row r="39447" spans="1:19" x14ac:dyDescent="0.35">
      <c r="A39447" s="1">
        <v>48848</v>
      </c>
      <c r="B39447" t="s">
        <v>22933</v>
      </c>
      <c r="C39447" t="s">
        <v>84696</v>
      </c>
      <c r="D39447" t="s">
        <v>5</v>
      </c>
      <c r="E39447" t="s">
        <v>119956</v>
      </c>
      <c r="F39447" t="s">
        <v>120991</v>
      </c>
      <c r="G39447">
        <v>2.8E-5</v>
      </c>
      <c r="H39447" t="s">
        <v>22933</v>
      </c>
      <c r="I39447" t="s">
        <v>147452</v>
      </c>
      <c r="J39447" s="2" t="s">
        <v>191332</v>
      </c>
      <c r="K39447" t="s">
        <v>215677</v>
      </c>
      <c r="L39447" t="s">
        <v>228704</v>
      </c>
      <c r="M39447" t="s">
        <v>8</v>
      </c>
      <c r="N39447" t="s">
        <v>228867</v>
      </c>
      <c r="O39447" t="s">
        <v>229163</v>
      </c>
      <c r="P39447" t="s">
        <v>229163</v>
      </c>
      <c r="Q39447" t="s">
        <v>120377</v>
      </c>
      <c r="R39447" t="s">
        <v>215677</v>
      </c>
      <c r="S39447" t="s">
        <v>215677</v>
      </c>
    </row>
    <row r="39448" spans="1:19" x14ac:dyDescent="0.35">
      <c r="A39448" s="1">
        <v>48849</v>
      </c>
      <c r="B39448" t="s">
        <v>22934</v>
      </c>
      <c r="C39448" t="s">
        <v>84697</v>
      </c>
      <c r="D39448" t="s">
        <v>5</v>
      </c>
      <c r="F39448" t="s">
        <v>122174</v>
      </c>
      <c r="G39448">
        <v>1E-4</v>
      </c>
      <c r="H39448" t="s">
        <v>22934</v>
      </c>
      <c r="I39448" t="s">
        <v>147453</v>
      </c>
      <c r="J39448" s="2" t="s">
        <v>191333</v>
      </c>
      <c r="K39448" t="s">
        <v>215677</v>
      </c>
      <c r="L39448" t="s">
        <v>228704</v>
      </c>
      <c r="M39448" t="s">
        <v>9</v>
      </c>
      <c r="N39448" t="s">
        <v>228875</v>
      </c>
      <c r="O39448" t="s">
        <v>229326</v>
      </c>
      <c r="P39448" t="s">
        <v>230274</v>
      </c>
      <c r="Q39448" t="s">
        <v>124022</v>
      </c>
      <c r="R39448" t="s">
        <v>215677</v>
      </c>
      <c r="S39448" t="s">
        <v>215677</v>
      </c>
    </row>
    <row r="39449" spans="1:19" x14ac:dyDescent="0.35">
      <c r="A39449" s="1">
        <v>48850</v>
      </c>
      <c r="B39449" t="s">
        <v>22935</v>
      </c>
      <c r="C39449" t="s">
        <v>84698</v>
      </c>
      <c r="D39449" t="s">
        <v>5</v>
      </c>
      <c r="F39449" t="s">
        <v>120757</v>
      </c>
      <c r="G39449">
        <v>5.2500000000000006E-7</v>
      </c>
      <c r="H39449" t="s">
        <v>22935</v>
      </c>
      <c r="I39449" t="s">
        <v>147454</v>
      </c>
      <c r="J39449" s="2" t="s">
        <v>191334</v>
      </c>
      <c r="K39449" t="s">
        <v>215677</v>
      </c>
      <c r="L39449" t="s">
        <v>228704</v>
      </c>
      <c r="M39449" t="s">
        <v>8</v>
      </c>
      <c r="N39449" t="s">
        <v>228828</v>
      </c>
      <c r="O39449" t="s">
        <v>229108</v>
      </c>
      <c r="P39449" t="s">
        <v>230906</v>
      </c>
      <c r="R39449" t="s">
        <v>215677</v>
      </c>
      <c r="S39449" t="s">
        <v>215677</v>
      </c>
    </row>
    <row r="39450" spans="1:19" x14ac:dyDescent="0.35">
      <c r="A39450" s="1">
        <v>48851</v>
      </c>
      <c r="B39450" t="s">
        <v>22936</v>
      </c>
      <c r="C39450" t="s">
        <v>84699</v>
      </c>
      <c r="D39450" t="s">
        <v>5</v>
      </c>
      <c r="F39450" t="s">
        <v>119969</v>
      </c>
      <c r="G39450">
        <v>1.7999999999999999E-6</v>
      </c>
      <c r="H39450" t="s">
        <v>22936</v>
      </c>
      <c r="I39450" t="s">
        <v>147455</v>
      </c>
      <c r="J39450" s="2" t="s">
        <v>191335</v>
      </c>
      <c r="K39450" t="s">
        <v>215677</v>
      </c>
      <c r="L39450" t="s">
        <v>228704</v>
      </c>
      <c r="M39450" t="s">
        <v>228716</v>
      </c>
      <c r="N39450" t="s">
        <v>228843</v>
      </c>
      <c r="O39450" t="s">
        <v>229128</v>
      </c>
      <c r="P39450" t="s">
        <v>229128</v>
      </c>
      <c r="Q39450" t="s">
        <v>120216</v>
      </c>
      <c r="R39450" t="s">
        <v>215677</v>
      </c>
      <c r="S39450" t="s">
        <v>215677</v>
      </c>
    </row>
    <row r="39451" spans="1:19" x14ac:dyDescent="0.35">
      <c r="A39451" s="1">
        <v>48852</v>
      </c>
      <c r="B39451" t="s">
        <v>22937</v>
      </c>
      <c r="C39451" t="s">
        <v>84700</v>
      </c>
      <c r="D39451" t="s">
        <v>4</v>
      </c>
      <c r="F39451" t="s">
        <v>120884</v>
      </c>
      <c r="G39451">
        <v>5.3500000000000007E-7</v>
      </c>
      <c r="H39451" t="s">
        <v>22937</v>
      </c>
      <c r="I39451" t="s">
        <v>147456</v>
      </c>
      <c r="J39451" s="2" t="s">
        <v>191336</v>
      </c>
      <c r="K39451" t="s">
        <v>215677</v>
      </c>
      <c r="L39451" t="s">
        <v>228704</v>
      </c>
      <c r="M39451" t="s">
        <v>8</v>
      </c>
      <c r="N39451" t="s">
        <v>228828</v>
      </c>
      <c r="O39451" t="s">
        <v>229113</v>
      </c>
      <c r="P39451" t="s">
        <v>230081</v>
      </c>
      <c r="Q39451" t="s">
        <v>120060</v>
      </c>
      <c r="R39451" t="s">
        <v>215677</v>
      </c>
      <c r="S39451" t="s">
        <v>215677</v>
      </c>
    </row>
    <row r="39452" spans="1:19" x14ac:dyDescent="0.35">
      <c r="A39452" s="1">
        <v>48853</v>
      </c>
      <c r="B39452" t="s">
        <v>22937</v>
      </c>
      <c r="C39452" t="s">
        <v>84701</v>
      </c>
      <c r="D39452" t="s">
        <v>4</v>
      </c>
      <c r="F39452" t="s">
        <v>120504</v>
      </c>
      <c r="G39452">
        <v>9.9999999999999995E-7</v>
      </c>
      <c r="H39452" t="s">
        <v>22937</v>
      </c>
      <c r="I39452" t="s">
        <v>147456</v>
      </c>
      <c r="J39452" s="2" t="s">
        <v>191336</v>
      </c>
      <c r="K39452" t="s">
        <v>215677</v>
      </c>
      <c r="L39452" t="s">
        <v>228704</v>
      </c>
      <c r="M39452" t="s">
        <v>8</v>
      </c>
      <c r="N39452" t="s">
        <v>228828</v>
      </c>
      <c r="O39452" t="s">
        <v>229113</v>
      </c>
      <c r="P39452" t="s">
        <v>230081</v>
      </c>
      <c r="Q39452" t="s">
        <v>120060</v>
      </c>
      <c r="R39452" t="s">
        <v>215677</v>
      </c>
      <c r="S39452" t="s">
        <v>215677</v>
      </c>
    </row>
    <row r="39453" spans="1:19" x14ac:dyDescent="0.35">
      <c r="A39453" s="1">
        <v>48854</v>
      </c>
      <c r="B39453" t="s">
        <v>22938</v>
      </c>
      <c r="C39453" t="s">
        <v>84702</v>
      </c>
      <c r="D39453" t="s">
        <v>5</v>
      </c>
      <c r="F39453" t="s">
        <v>120278</v>
      </c>
      <c r="G39453">
        <v>2.4999999999999999E-7</v>
      </c>
      <c r="H39453" t="s">
        <v>22938</v>
      </c>
      <c r="I39453" t="s">
        <v>147457</v>
      </c>
      <c r="J39453" s="2" t="s">
        <v>191337</v>
      </c>
      <c r="K39453" t="s">
        <v>215677</v>
      </c>
      <c r="L39453" t="s">
        <v>228704</v>
      </c>
      <c r="M39453" t="s">
        <v>8</v>
      </c>
      <c r="N39453" t="s">
        <v>228942</v>
      </c>
      <c r="O39453" t="s">
        <v>229342</v>
      </c>
      <c r="P39453" t="s">
        <v>231492</v>
      </c>
      <c r="Q39453" t="s">
        <v>120919</v>
      </c>
      <c r="R39453" t="s">
        <v>215677</v>
      </c>
      <c r="S39453" t="s">
        <v>215677</v>
      </c>
    </row>
    <row r="39454" spans="1:19" x14ac:dyDescent="0.35">
      <c r="A39454" s="1">
        <v>48855</v>
      </c>
      <c r="B39454" t="s">
        <v>22939</v>
      </c>
      <c r="C39454" t="s">
        <v>84703</v>
      </c>
      <c r="D39454" t="s">
        <v>5</v>
      </c>
      <c r="E39454" t="s">
        <v>119955</v>
      </c>
      <c r="F39454" t="s">
        <v>120786</v>
      </c>
      <c r="G39454">
        <v>7.9999999999999996E-6</v>
      </c>
      <c r="H39454" t="s">
        <v>22939</v>
      </c>
      <c r="I39454" t="s">
        <v>147458</v>
      </c>
      <c r="J39454" s="2" t="s">
        <v>191338</v>
      </c>
      <c r="K39454" t="s">
        <v>215677</v>
      </c>
      <c r="L39454" t="s">
        <v>228704</v>
      </c>
      <c r="M39454" t="s">
        <v>228738</v>
      </c>
      <c r="N39454" t="s">
        <v>228880</v>
      </c>
      <c r="O39454" t="s">
        <v>229184</v>
      </c>
      <c r="P39454" t="s">
        <v>229184</v>
      </c>
      <c r="R39454" t="s">
        <v>215677</v>
      </c>
      <c r="S39454" t="s">
        <v>215677</v>
      </c>
    </row>
    <row r="39455" spans="1:19" x14ac:dyDescent="0.35">
      <c r="A39455" s="1">
        <v>48856</v>
      </c>
      <c r="B39455" t="s">
        <v>22940</v>
      </c>
      <c r="C39455" t="s">
        <v>84704</v>
      </c>
      <c r="D39455" t="s">
        <v>3</v>
      </c>
      <c r="F39455" t="s">
        <v>120871</v>
      </c>
      <c r="G39455">
        <v>6.9999999999999999E-6</v>
      </c>
      <c r="H39455" t="s">
        <v>22940</v>
      </c>
      <c r="I39455" t="s">
        <v>147459</v>
      </c>
      <c r="J39455" s="2" t="s">
        <v>191339</v>
      </c>
      <c r="K39455" t="s">
        <v>215677</v>
      </c>
      <c r="L39455" t="s">
        <v>228704</v>
      </c>
      <c r="M39455" t="s">
        <v>228709</v>
      </c>
      <c r="N39455" t="s">
        <v>228851</v>
      </c>
      <c r="O39455" t="s">
        <v>229246</v>
      </c>
      <c r="P39455" t="s">
        <v>232055</v>
      </c>
      <c r="Q39455" t="s">
        <v>120008</v>
      </c>
      <c r="R39455" t="s">
        <v>215677</v>
      </c>
      <c r="S39455" t="s">
        <v>215677</v>
      </c>
    </row>
    <row r="39456" spans="1:19" x14ac:dyDescent="0.35">
      <c r="A39456" s="1">
        <v>48857</v>
      </c>
      <c r="B39456" t="s">
        <v>22941</v>
      </c>
      <c r="C39456" t="s">
        <v>84705</v>
      </c>
      <c r="D39456" t="s">
        <v>5</v>
      </c>
      <c r="F39456" t="s">
        <v>120471</v>
      </c>
      <c r="G39456">
        <v>1.24375E-6</v>
      </c>
      <c r="H39456" t="s">
        <v>22941</v>
      </c>
      <c r="I39456" t="s">
        <v>147460</v>
      </c>
      <c r="J39456" s="2" t="s">
        <v>191340</v>
      </c>
      <c r="K39456" t="s">
        <v>215677</v>
      </c>
      <c r="L39456" t="s">
        <v>228704</v>
      </c>
      <c r="M39456" t="s">
        <v>8</v>
      </c>
      <c r="N39456" t="s">
        <v>228828</v>
      </c>
      <c r="O39456" t="s">
        <v>229588</v>
      </c>
      <c r="P39456" t="s">
        <v>229588</v>
      </c>
      <c r="Q39456" t="s">
        <v>121634</v>
      </c>
      <c r="R39456" t="s">
        <v>215677</v>
      </c>
      <c r="S39456" t="s">
        <v>215677</v>
      </c>
    </row>
    <row r="39457" spans="1:19" x14ac:dyDescent="0.35">
      <c r="A39457" s="1">
        <v>48858</v>
      </c>
      <c r="B39457" t="s">
        <v>22942</v>
      </c>
      <c r="C39457" t="s">
        <v>84706</v>
      </c>
      <c r="D39457" t="s">
        <v>5</v>
      </c>
      <c r="F39457" t="s">
        <v>124041</v>
      </c>
      <c r="G39457">
        <v>1.1E-5</v>
      </c>
      <c r="H39457" t="s">
        <v>22942</v>
      </c>
      <c r="I39457" t="s">
        <v>147461</v>
      </c>
      <c r="K39457" t="s">
        <v>215682</v>
      </c>
      <c r="L39457" t="s">
        <v>228705</v>
      </c>
      <c r="R39457" t="s">
        <v>215677</v>
      </c>
      <c r="S39457" t="s">
        <v>215677</v>
      </c>
    </row>
    <row r="39458" spans="1:19" x14ac:dyDescent="0.35">
      <c r="A39458" s="1">
        <v>48859</v>
      </c>
      <c r="B39458" t="s">
        <v>22942</v>
      </c>
      <c r="C39458" t="s">
        <v>84707</v>
      </c>
      <c r="D39458" t="s">
        <v>5</v>
      </c>
      <c r="F39458" t="s">
        <v>123882</v>
      </c>
      <c r="G39458">
        <v>1.1E-5</v>
      </c>
      <c r="H39458" t="s">
        <v>22942</v>
      </c>
      <c r="I39458" t="s">
        <v>147461</v>
      </c>
      <c r="K39458" t="s">
        <v>215682</v>
      </c>
      <c r="L39458" t="s">
        <v>228705</v>
      </c>
      <c r="R39458" t="s">
        <v>215677</v>
      </c>
      <c r="S39458" t="s">
        <v>215677</v>
      </c>
    </row>
    <row r="39459" spans="1:19" x14ac:dyDescent="0.35">
      <c r="A39459" s="1">
        <v>48861</v>
      </c>
      <c r="B39459" t="s">
        <v>22943</v>
      </c>
      <c r="C39459" t="s">
        <v>84708</v>
      </c>
      <c r="D39459" t="s">
        <v>4</v>
      </c>
      <c r="F39459" t="s">
        <v>120842</v>
      </c>
      <c r="G39459">
        <v>8.0165500000000001E-7</v>
      </c>
      <c r="H39459" t="s">
        <v>22943</v>
      </c>
      <c r="I39459" t="s">
        <v>147462</v>
      </c>
      <c r="J39459" s="2" t="s">
        <v>191341</v>
      </c>
      <c r="K39459" t="s">
        <v>215677</v>
      </c>
      <c r="L39459" t="s">
        <v>228704</v>
      </c>
      <c r="Q39459" t="s">
        <v>119973</v>
      </c>
      <c r="R39459" t="s">
        <v>215677</v>
      </c>
      <c r="S39459" t="s">
        <v>215677</v>
      </c>
    </row>
    <row r="39460" spans="1:19" x14ac:dyDescent="0.35">
      <c r="A39460" s="1">
        <v>48862</v>
      </c>
      <c r="B39460" t="s">
        <v>22944</v>
      </c>
      <c r="C39460" t="s">
        <v>84709</v>
      </c>
      <c r="D39460" t="s">
        <v>4</v>
      </c>
      <c r="F39460" t="s">
        <v>120057</v>
      </c>
      <c r="G39460">
        <v>7.4999999999999997E-8</v>
      </c>
      <c r="H39460" t="s">
        <v>22944</v>
      </c>
      <c r="I39460" t="s">
        <v>147463</v>
      </c>
      <c r="J39460" s="2" t="s">
        <v>191342</v>
      </c>
      <c r="K39460" t="s">
        <v>215677</v>
      </c>
      <c r="L39460" t="s">
        <v>228704</v>
      </c>
      <c r="M39460" t="s">
        <v>8</v>
      </c>
      <c r="N39460" t="s">
        <v>228877</v>
      </c>
      <c r="O39460" t="s">
        <v>229177</v>
      </c>
      <c r="P39460" t="s">
        <v>230600</v>
      </c>
      <c r="Q39460" t="s">
        <v>120970</v>
      </c>
      <c r="R39460" t="s">
        <v>215677</v>
      </c>
      <c r="S39460" t="s">
        <v>215677</v>
      </c>
    </row>
    <row r="39461" spans="1:19" x14ac:dyDescent="0.35">
      <c r="A39461" s="1">
        <v>48864</v>
      </c>
      <c r="B39461" t="s">
        <v>22945</v>
      </c>
      <c r="C39461" t="s">
        <v>84710</v>
      </c>
      <c r="D39461" t="s">
        <v>5</v>
      </c>
      <c r="F39461" t="s">
        <v>120977</v>
      </c>
      <c r="G39461">
        <v>5.0500000000000004E-7</v>
      </c>
      <c r="H39461" t="s">
        <v>22945</v>
      </c>
      <c r="I39461" t="s">
        <v>147464</v>
      </c>
      <c r="J39461" s="2" t="s">
        <v>191343</v>
      </c>
      <c r="K39461" t="s">
        <v>215677</v>
      </c>
      <c r="L39461" t="s">
        <v>228704</v>
      </c>
      <c r="M39461" t="s">
        <v>8</v>
      </c>
      <c r="N39461" t="s">
        <v>228883</v>
      </c>
      <c r="O39461" t="s">
        <v>229188</v>
      </c>
      <c r="P39461" t="s">
        <v>231006</v>
      </c>
      <c r="R39461" t="s">
        <v>215677</v>
      </c>
      <c r="S39461" t="s">
        <v>215677</v>
      </c>
    </row>
    <row r="39462" spans="1:19" x14ac:dyDescent="0.35">
      <c r="A39462" s="1">
        <v>48865</v>
      </c>
      <c r="B39462" t="s">
        <v>22946</v>
      </c>
      <c r="C39462" t="s">
        <v>84711</v>
      </c>
      <c r="D39462" t="s">
        <v>5</v>
      </c>
      <c r="F39462" t="s">
        <v>121158</v>
      </c>
      <c r="G39462">
        <v>3.1350292999999998E-5</v>
      </c>
      <c r="H39462" t="s">
        <v>22946</v>
      </c>
      <c r="I39462" t="s">
        <v>147465</v>
      </c>
      <c r="J39462" s="2" t="s">
        <v>191344</v>
      </c>
      <c r="K39462" t="s">
        <v>215677</v>
      </c>
      <c r="L39462" t="s">
        <v>228706</v>
      </c>
      <c r="M39462" t="s">
        <v>8</v>
      </c>
      <c r="N39462" t="s">
        <v>228896</v>
      </c>
      <c r="O39462" t="s">
        <v>229210</v>
      </c>
      <c r="P39462" t="s">
        <v>230973</v>
      </c>
      <c r="R39462" t="s">
        <v>215677</v>
      </c>
      <c r="S39462" t="s">
        <v>215677</v>
      </c>
    </row>
    <row r="39463" spans="1:19" x14ac:dyDescent="0.35">
      <c r="A39463" s="1">
        <v>48866</v>
      </c>
      <c r="B39463" t="s">
        <v>22947</v>
      </c>
      <c r="C39463" t="s">
        <v>84712</v>
      </c>
      <c r="D39463" t="s">
        <v>5</v>
      </c>
      <c r="E39463" t="s">
        <v>119955</v>
      </c>
      <c r="F39463" t="s">
        <v>122052</v>
      </c>
      <c r="G39463">
        <v>9.9999999999999995E-7</v>
      </c>
      <c r="H39463" t="s">
        <v>22947</v>
      </c>
      <c r="I39463" t="s">
        <v>147466</v>
      </c>
      <c r="J39463" s="2" t="s">
        <v>191345</v>
      </c>
      <c r="K39463" t="s">
        <v>215677</v>
      </c>
      <c r="L39463" t="s">
        <v>228705</v>
      </c>
      <c r="M39463" t="s">
        <v>8</v>
      </c>
      <c r="N39463" t="s">
        <v>228848</v>
      </c>
      <c r="O39463" t="s">
        <v>229133</v>
      </c>
      <c r="P39463" t="s">
        <v>232056</v>
      </c>
      <c r="Q39463" t="s">
        <v>120056</v>
      </c>
      <c r="R39463" t="s">
        <v>215677</v>
      </c>
      <c r="S39463" t="s">
        <v>215677</v>
      </c>
    </row>
    <row r="39464" spans="1:19" x14ac:dyDescent="0.35">
      <c r="A39464" s="1">
        <v>48868</v>
      </c>
      <c r="B39464" t="s">
        <v>22948</v>
      </c>
      <c r="C39464" t="s">
        <v>84713</v>
      </c>
      <c r="D39464" t="s">
        <v>5</v>
      </c>
      <c r="F39464" t="s">
        <v>121429</v>
      </c>
      <c r="G39464">
        <v>1.5000100000000001E-6</v>
      </c>
      <c r="H39464" t="s">
        <v>22948</v>
      </c>
      <c r="I39464" t="s">
        <v>147467</v>
      </c>
      <c r="J39464" s="2" t="s">
        <v>191346</v>
      </c>
      <c r="K39464" t="s">
        <v>215677</v>
      </c>
      <c r="L39464" t="s">
        <v>228704</v>
      </c>
      <c r="M39464" t="s">
        <v>8</v>
      </c>
      <c r="N39464" t="s">
        <v>228881</v>
      </c>
      <c r="O39464" t="s">
        <v>229429</v>
      </c>
      <c r="P39464" t="s">
        <v>232057</v>
      </c>
      <c r="Q39464" t="s">
        <v>120008</v>
      </c>
      <c r="R39464" t="s">
        <v>215677</v>
      </c>
      <c r="S39464" t="s">
        <v>215677</v>
      </c>
    </row>
    <row r="39465" spans="1:19" x14ac:dyDescent="0.35">
      <c r="A39465" s="1">
        <v>48871</v>
      </c>
      <c r="B39465" t="s">
        <v>22949</v>
      </c>
      <c r="C39465" t="s">
        <v>84714</v>
      </c>
      <c r="D39465" t="s">
        <v>5</v>
      </c>
      <c r="F39465" t="s">
        <v>120207</v>
      </c>
      <c r="G39465">
        <v>3.9999999999999998E-6</v>
      </c>
      <c r="H39465" t="s">
        <v>22949</v>
      </c>
      <c r="I39465" t="s">
        <v>147468</v>
      </c>
      <c r="J39465" s="2" t="s">
        <v>191347</v>
      </c>
      <c r="K39465" t="s">
        <v>215677</v>
      </c>
      <c r="L39465" t="s">
        <v>228704</v>
      </c>
      <c r="M39465" t="s">
        <v>8</v>
      </c>
      <c r="N39465" t="s">
        <v>228832</v>
      </c>
      <c r="O39465" t="s">
        <v>229343</v>
      </c>
      <c r="P39465" t="s">
        <v>229343</v>
      </c>
      <c r="Q39465" t="s">
        <v>120059</v>
      </c>
      <c r="R39465" t="s">
        <v>215677</v>
      </c>
      <c r="S39465" t="s">
        <v>215677</v>
      </c>
    </row>
    <row r="39466" spans="1:19" x14ac:dyDescent="0.35">
      <c r="A39466" s="1">
        <v>48872</v>
      </c>
      <c r="B39466" t="s">
        <v>22950</v>
      </c>
      <c r="C39466" t="s">
        <v>84715</v>
      </c>
      <c r="D39466" t="s">
        <v>5</v>
      </c>
      <c r="F39466" t="s">
        <v>120200</v>
      </c>
      <c r="G39466">
        <v>3.9145049999999999E-6</v>
      </c>
      <c r="H39466" t="s">
        <v>22950</v>
      </c>
      <c r="I39466" t="s">
        <v>147469</v>
      </c>
      <c r="J39466" s="2" t="s">
        <v>191348</v>
      </c>
      <c r="K39466" t="s">
        <v>215677</v>
      </c>
      <c r="L39466" t="s">
        <v>228704</v>
      </c>
      <c r="M39466" t="s">
        <v>228709</v>
      </c>
      <c r="N39466" t="s">
        <v>228851</v>
      </c>
      <c r="O39466" t="s">
        <v>229246</v>
      </c>
      <c r="P39466" t="s">
        <v>232055</v>
      </c>
      <c r="Q39466" t="s">
        <v>121230</v>
      </c>
      <c r="R39466" t="s">
        <v>215677</v>
      </c>
      <c r="S39466" t="s">
        <v>215677</v>
      </c>
    </row>
    <row r="39467" spans="1:19" x14ac:dyDescent="0.35">
      <c r="A39467" s="1">
        <v>48874</v>
      </c>
      <c r="B39467" t="s">
        <v>22951</v>
      </c>
      <c r="C39467" t="s">
        <v>84716</v>
      </c>
      <c r="D39467" t="s">
        <v>5</v>
      </c>
      <c r="F39467" t="s">
        <v>120657</v>
      </c>
      <c r="G39467">
        <v>9.9999999999999995E-7</v>
      </c>
      <c r="H39467" t="s">
        <v>22951</v>
      </c>
      <c r="I39467" t="s">
        <v>147470</v>
      </c>
      <c r="J39467" s="2" t="s">
        <v>191349</v>
      </c>
      <c r="K39467" t="s">
        <v>215677</v>
      </c>
      <c r="L39467" t="s">
        <v>228704</v>
      </c>
      <c r="M39467" t="s">
        <v>8</v>
      </c>
      <c r="N39467" t="s">
        <v>228883</v>
      </c>
      <c r="O39467" t="s">
        <v>229188</v>
      </c>
      <c r="P39467" t="s">
        <v>230182</v>
      </c>
      <c r="Q39467" t="s">
        <v>120308</v>
      </c>
      <c r="R39467" t="s">
        <v>215677</v>
      </c>
      <c r="S39467" t="s">
        <v>215677</v>
      </c>
    </row>
    <row r="39468" spans="1:19" x14ac:dyDescent="0.35">
      <c r="A39468" s="1">
        <v>48875</v>
      </c>
      <c r="B39468" t="s">
        <v>22951</v>
      </c>
      <c r="C39468" t="s">
        <v>84717</v>
      </c>
      <c r="D39468" t="s">
        <v>5</v>
      </c>
      <c r="F39468" t="s">
        <v>120562</v>
      </c>
      <c r="G39468">
        <v>1.9999999999999999E-6</v>
      </c>
      <c r="H39468" t="s">
        <v>22951</v>
      </c>
      <c r="I39468" t="s">
        <v>147470</v>
      </c>
      <c r="J39468" s="2" t="s">
        <v>191349</v>
      </c>
      <c r="K39468" t="s">
        <v>215677</v>
      </c>
      <c r="L39468" t="s">
        <v>228704</v>
      </c>
      <c r="M39468" t="s">
        <v>8</v>
      </c>
      <c r="N39468" t="s">
        <v>228883</v>
      </c>
      <c r="O39468" t="s">
        <v>229188</v>
      </c>
      <c r="P39468" t="s">
        <v>230182</v>
      </c>
      <c r="Q39468" t="s">
        <v>120308</v>
      </c>
      <c r="R39468" t="s">
        <v>215677</v>
      </c>
      <c r="S39468" t="s">
        <v>215677</v>
      </c>
    </row>
    <row r="39469" spans="1:19" x14ac:dyDescent="0.35">
      <c r="A39469" s="1">
        <v>48876</v>
      </c>
      <c r="B39469" t="s">
        <v>22952</v>
      </c>
      <c r="C39469" t="s">
        <v>84718</v>
      </c>
      <c r="D39469" t="s">
        <v>4</v>
      </c>
      <c r="F39469" t="s">
        <v>120263</v>
      </c>
      <c r="G39469">
        <v>6.9999999999999997E-7</v>
      </c>
      <c r="H39469" t="s">
        <v>22952</v>
      </c>
      <c r="I39469" t="s">
        <v>147471</v>
      </c>
      <c r="J39469" s="2" t="s">
        <v>191350</v>
      </c>
      <c r="K39469" t="s">
        <v>215677</v>
      </c>
      <c r="L39469" t="s">
        <v>228706</v>
      </c>
      <c r="M39469" t="s">
        <v>8</v>
      </c>
      <c r="N39469" t="s">
        <v>228828</v>
      </c>
      <c r="O39469" t="s">
        <v>229113</v>
      </c>
      <c r="P39469" t="s">
        <v>230424</v>
      </c>
      <c r="R39469" t="s">
        <v>215677</v>
      </c>
      <c r="S39469" t="s">
        <v>215677</v>
      </c>
    </row>
    <row r="39470" spans="1:19" x14ac:dyDescent="0.35">
      <c r="A39470" s="1">
        <v>48877</v>
      </c>
      <c r="B39470" t="s">
        <v>22953</v>
      </c>
      <c r="C39470" t="s">
        <v>84719</v>
      </c>
      <c r="D39470" t="s">
        <v>5</v>
      </c>
      <c r="F39470" t="s">
        <v>120780</v>
      </c>
      <c r="G39470">
        <v>3.4249999999999998E-6</v>
      </c>
      <c r="H39470" t="s">
        <v>22953</v>
      </c>
      <c r="I39470" t="s">
        <v>147472</v>
      </c>
      <c r="J39470" s="2" t="s">
        <v>191351</v>
      </c>
      <c r="K39470" t="s">
        <v>215677</v>
      </c>
      <c r="L39470" t="s">
        <v>228704</v>
      </c>
      <c r="M39470" t="s">
        <v>8</v>
      </c>
      <c r="N39470" t="s">
        <v>228828</v>
      </c>
      <c r="O39470" t="s">
        <v>229113</v>
      </c>
      <c r="P39470" t="s">
        <v>230102</v>
      </c>
      <c r="Q39470" t="s">
        <v>120059</v>
      </c>
      <c r="R39470" t="s">
        <v>215677</v>
      </c>
      <c r="S39470" t="s">
        <v>215677</v>
      </c>
    </row>
    <row r="39471" spans="1:19" x14ac:dyDescent="0.35">
      <c r="A39471" s="1">
        <v>48878</v>
      </c>
      <c r="B39471" t="s">
        <v>22954</v>
      </c>
      <c r="C39471" t="s">
        <v>84720</v>
      </c>
      <c r="D39471" t="s">
        <v>5</v>
      </c>
      <c r="F39471" t="s">
        <v>120692</v>
      </c>
      <c r="G39471">
        <v>4.3923860000000014E-6</v>
      </c>
      <c r="H39471" t="s">
        <v>22954</v>
      </c>
      <c r="I39471" t="s">
        <v>147473</v>
      </c>
      <c r="J39471" s="2" t="s">
        <v>191352</v>
      </c>
      <c r="K39471" t="s">
        <v>215677</v>
      </c>
      <c r="L39471" t="s">
        <v>228704</v>
      </c>
      <c r="Q39471" t="s">
        <v>119973</v>
      </c>
      <c r="R39471" t="s">
        <v>215677</v>
      </c>
      <c r="S39471" t="s">
        <v>215677</v>
      </c>
    </row>
    <row r="39472" spans="1:19" x14ac:dyDescent="0.35">
      <c r="A39472" s="1">
        <v>48879</v>
      </c>
      <c r="B39472" t="s">
        <v>22955</v>
      </c>
      <c r="C39472" t="s">
        <v>84721</v>
      </c>
      <c r="D39472" t="s">
        <v>5</v>
      </c>
      <c r="F39472" t="s">
        <v>120692</v>
      </c>
      <c r="G39472">
        <v>2.635431E-6</v>
      </c>
      <c r="H39472" t="s">
        <v>22955</v>
      </c>
      <c r="I39472" t="s">
        <v>147474</v>
      </c>
      <c r="K39472" t="s">
        <v>215677</v>
      </c>
      <c r="L39472" t="s">
        <v>228704</v>
      </c>
      <c r="R39472" t="s">
        <v>215677</v>
      </c>
      <c r="S39472" t="s">
        <v>215677</v>
      </c>
    </row>
    <row r="39473" spans="1:19" x14ac:dyDescent="0.35">
      <c r="A39473" s="1">
        <v>48880</v>
      </c>
      <c r="B39473" t="s">
        <v>22956</v>
      </c>
      <c r="C39473" t="s">
        <v>84722</v>
      </c>
      <c r="D39473" t="s">
        <v>5</v>
      </c>
      <c r="F39473" t="s">
        <v>121694</v>
      </c>
      <c r="G39473">
        <v>1.0000000000000001E-5</v>
      </c>
      <c r="H39473" t="s">
        <v>22956</v>
      </c>
      <c r="I39473" t="s">
        <v>147475</v>
      </c>
      <c r="J39473" s="2" t="s">
        <v>191353</v>
      </c>
      <c r="K39473" t="s">
        <v>215677</v>
      </c>
      <c r="L39473" t="s">
        <v>228704</v>
      </c>
      <c r="M39473" t="s">
        <v>9</v>
      </c>
      <c r="N39473" t="s">
        <v>228882</v>
      </c>
      <c r="O39473" t="s">
        <v>229185</v>
      </c>
      <c r="P39473" t="s">
        <v>229185</v>
      </c>
      <c r="Q39473" t="s">
        <v>121914</v>
      </c>
      <c r="R39473" t="s">
        <v>215677</v>
      </c>
      <c r="S39473" t="s">
        <v>215677</v>
      </c>
    </row>
    <row r="39474" spans="1:19" x14ac:dyDescent="0.35">
      <c r="A39474" s="1">
        <v>48881</v>
      </c>
      <c r="B39474" t="s">
        <v>22956</v>
      </c>
      <c r="C39474" t="s">
        <v>84723</v>
      </c>
      <c r="D39474" t="s">
        <v>5</v>
      </c>
      <c r="F39474" t="s">
        <v>120054</v>
      </c>
      <c r="G39474">
        <v>1.0000000000000001E-5</v>
      </c>
      <c r="H39474" t="s">
        <v>22956</v>
      </c>
      <c r="I39474" t="s">
        <v>147475</v>
      </c>
      <c r="J39474" s="2" t="s">
        <v>191353</v>
      </c>
      <c r="K39474" t="s">
        <v>215677</v>
      </c>
      <c r="L39474" t="s">
        <v>228704</v>
      </c>
      <c r="M39474" t="s">
        <v>9</v>
      </c>
      <c r="N39474" t="s">
        <v>228882</v>
      </c>
      <c r="O39474" t="s">
        <v>229185</v>
      </c>
      <c r="P39474" t="s">
        <v>229185</v>
      </c>
      <c r="Q39474" t="s">
        <v>121914</v>
      </c>
      <c r="R39474" t="s">
        <v>215677</v>
      </c>
      <c r="S39474" t="s">
        <v>215677</v>
      </c>
    </row>
    <row r="39475" spans="1:19" x14ac:dyDescent="0.35">
      <c r="A39475" s="1">
        <v>48882</v>
      </c>
      <c r="B39475" t="s">
        <v>22957</v>
      </c>
      <c r="C39475" t="s">
        <v>84724</v>
      </c>
      <c r="D39475" t="s">
        <v>5</v>
      </c>
      <c r="F39475" t="s">
        <v>123042</v>
      </c>
      <c r="G39475">
        <v>4.0349700000000008E-6</v>
      </c>
      <c r="H39475" t="s">
        <v>22957</v>
      </c>
      <c r="I39475" t="s">
        <v>147476</v>
      </c>
      <c r="J39475" s="2" t="s">
        <v>191354</v>
      </c>
      <c r="K39475" t="s">
        <v>215677</v>
      </c>
      <c r="L39475" t="s">
        <v>228704</v>
      </c>
      <c r="M39475" t="s">
        <v>228716</v>
      </c>
      <c r="N39475" t="s">
        <v>228843</v>
      </c>
      <c r="O39475" t="s">
        <v>229688</v>
      </c>
      <c r="P39475" t="s">
        <v>229688</v>
      </c>
      <c r="R39475" t="s">
        <v>215677</v>
      </c>
      <c r="S39475" t="s">
        <v>215677</v>
      </c>
    </row>
    <row r="39476" spans="1:19" x14ac:dyDescent="0.35">
      <c r="A39476" s="1">
        <v>48883</v>
      </c>
      <c r="B39476" t="s">
        <v>22957</v>
      </c>
      <c r="C39476" t="s">
        <v>84725</v>
      </c>
      <c r="D39476" t="s">
        <v>5</v>
      </c>
      <c r="F39476" t="s">
        <v>120524</v>
      </c>
      <c r="G39476">
        <v>1.1653200000000001E-5</v>
      </c>
      <c r="H39476" t="s">
        <v>22957</v>
      </c>
      <c r="I39476" t="s">
        <v>147476</v>
      </c>
      <c r="J39476" s="2" t="s">
        <v>191354</v>
      </c>
      <c r="K39476" t="s">
        <v>215677</v>
      </c>
      <c r="L39476" t="s">
        <v>228704</v>
      </c>
      <c r="M39476" t="s">
        <v>228716</v>
      </c>
      <c r="N39476" t="s">
        <v>228843</v>
      </c>
      <c r="O39476" t="s">
        <v>229688</v>
      </c>
      <c r="P39476" t="s">
        <v>229688</v>
      </c>
      <c r="R39476" t="s">
        <v>215677</v>
      </c>
      <c r="S39476" t="s">
        <v>215677</v>
      </c>
    </row>
    <row r="39477" spans="1:19" x14ac:dyDescent="0.35">
      <c r="A39477" s="1">
        <v>48885</v>
      </c>
      <c r="B39477" t="s">
        <v>22958</v>
      </c>
      <c r="C39477" t="s">
        <v>84726</v>
      </c>
      <c r="D39477" t="s">
        <v>4</v>
      </c>
      <c r="F39477" t="s">
        <v>122367</v>
      </c>
      <c r="G39477">
        <v>9.9999999999999995E-7</v>
      </c>
      <c r="H39477" t="s">
        <v>22958</v>
      </c>
      <c r="I39477" t="s">
        <v>147477</v>
      </c>
      <c r="J39477" s="2" t="s">
        <v>191355</v>
      </c>
      <c r="K39477" t="s">
        <v>215677</v>
      </c>
      <c r="L39477" t="s">
        <v>228704</v>
      </c>
      <c r="M39477" t="s">
        <v>8</v>
      </c>
      <c r="N39477" t="s">
        <v>228841</v>
      </c>
      <c r="O39477" t="s">
        <v>229159</v>
      </c>
      <c r="P39477" t="s">
        <v>229159</v>
      </c>
      <c r="Q39477" t="s">
        <v>120059</v>
      </c>
      <c r="R39477" t="s">
        <v>215677</v>
      </c>
      <c r="S39477" t="s">
        <v>215677</v>
      </c>
    </row>
    <row r="39478" spans="1:19" x14ac:dyDescent="0.35">
      <c r="A39478" s="1">
        <v>48888</v>
      </c>
      <c r="B39478" t="s">
        <v>22959</v>
      </c>
      <c r="C39478" t="s">
        <v>84727</v>
      </c>
      <c r="D39478" t="s">
        <v>5</v>
      </c>
      <c r="E39478" t="s">
        <v>119955</v>
      </c>
      <c r="F39478" t="s">
        <v>120337</v>
      </c>
      <c r="G39478">
        <v>7.5079640000000006E-6</v>
      </c>
      <c r="H39478" t="s">
        <v>22959</v>
      </c>
      <c r="I39478" t="s">
        <v>147478</v>
      </c>
      <c r="J39478" s="2" t="s">
        <v>191356</v>
      </c>
      <c r="K39478" t="s">
        <v>215677</v>
      </c>
      <c r="L39478" t="s">
        <v>228704</v>
      </c>
      <c r="Q39478" t="s">
        <v>120059</v>
      </c>
      <c r="R39478" t="s">
        <v>215677</v>
      </c>
      <c r="S39478" t="s">
        <v>215677</v>
      </c>
    </row>
    <row r="39479" spans="1:19" x14ac:dyDescent="0.35">
      <c r="A39479" s="1">
        <v>48889</v>
      </c>
      <c r="B39479" t="s">
        <v>22959</v>
      </c>
      <c r="C39479" t="s">
        <v>84728</v>
      </c>
      <c r="D39479" t="s">
        <v>4</v>
      </c>
      <c r="F39479" t="s">
        <v>120168</v>
      </c>
      <c r="G39479">
        <v>1.4000000000000001E-7</v>
      </c>
      <c r="H39479" t="s">
        <v>22959</v>
      </c>
      <c r="I39479" t="s">
        <v>147478</v>
      </c>
      <c r="J39479" s="2" t="s">
        <v>191356</v>
      </c>
      <c r="K39479" t="s">
        <v>215677</v>
      </c>
      <c r="L39479" t="s">
        <v>228704</v>
      </c>
      <c r="Q39479" t="s">
        <v>120059</v>
      </c>
      <c r="R39479" t="s">
        <v>215677</v>
      </c>
      <c r="S39479" t="s">
        <v>215677</v>
      </c>
    </row>
    <row r="39480" spans="1:19" x14ac:dyDescent="0.35">
      <c r="A39480" s="1">
        <v>48890</v>
      </c>
      <c r="B39480" t="s">
        <v>22960</v>
      </c>
      <c r="C39480" t="s">
        <v>84729</v>
      </c>
      <c r="D39480" t="s">
        <v>5</v>
      </c>
      <c r="F39480" t="s">
        <v>121595</v>
      </c>
      <c r="G39480">
        <v>1.33E-5</v>
      </c>
      <c r="H39480" t="s">
        <v>22960</v>
      </c>
      <c r="I39480" t="s">
        <v>147479</v>
      </c>
      <c r="J39480" s="2" t="s">
        <v>191357</v>
      </c>
      <c r="K39480" t="s">
        <v>215683</v>
      </c>
      <c r="L39480" t="s">
        <v>228706</v>
      </c>
      <c r="M39480" t="s">
        <v>8</v>
      </c>
      <c r="N39480" t="s">
        <v>228832</v>
      </c>
      <c r="O39480" t="s">
        <v>229359</v>
      </c>
      <c r="P39480" t="s">
        <v>230341</v>
      </c>
      <c r="Q39480" t="s">
        <v>120682</v>
      </c>
      <c r="R39480" t="s">
        <v>215677</v>
      </c>
      <c r="S39480" t="s">
        <v>215677</v>
      </c>
    </row>
    <row r="39481" spans="1:19" x14ac:dyDescent="0.35">
      <c r="A39481" s="1">
        <v>48891</v>
      </c>
      <c r="B39481" t="s">
        <v>22960</v>
      </c>
      <c r="C39481" t="s">
        <v>84730</v>
      </c>
      <c r="D39481" t="s">
        <v>5</v>
      </c>
      <c r="F39481" t="s">
        <v>120418</v>
      </c>
      <c r="G39481">
        <v>7.3150000000000003E-6</v>
      </c>
      <c r="H39481" t="s">
        <v>22960</v>
      </c>
      <c r="I39481" t="s">
        <v>147479</v>
      </c>
      <c r="J39481" s="2" t="s">
        <v>191357</v>
      </c>
      <c r="K39481" t="s">
        <v>215683</v>
      </c>
      <c r="L39481" t="s">
        <v>228706</v>
      </c>
      <c r="M39481" t="s">
        <v>8</v>
      </c>
      <c r="N39481" t="s">
        <v>228832</v>
      </c>
      <c r="O39481" t="s">
        <v>229359</v>
      </c>
      <c r="P39481" t="s">
        <v>230341</v>
      </c>
      <c r="Q39481" t="s">
        <v>120682</v>
      </c>
      <c r="R39481" t="s">
        <v>215677</v>
      </c>
      <c r="S39481" t="s">
        <v>215677</v>
      </c>
    </row>
    <row r="39482" spans="1:19" x14ac:dyDescent="0.35">
      <c r="A39482" s="1">
        <v>48892</v>
      </c>
      <c r="B39482" t="s">
        <v>22960</v>
      </c>
      <c r="C39482" t="s">
        <v>84731</v>
      </c>
      <c r="D39482" t="s">
        <v>5</v>
      </c>
      <c r="F39482" t="s">
        <v>120887</v>
      </c>
      <c r="G39482">
        <v>1.7999999999999999E-6</v>
      </c>
      <c r="H39482" t="s">
        <v>22960</v>
      </c>
      <c r="I39482" t="s">
        <v>147479</v>
      </c>
      <c r="J39482" s="2" t="s">
        <v>191357</v>
      </c>
      <c r="K39482" t="s">
        <v>215683</v>
      </c>
      <c r="L39482" t="s">
        <v>228706</v>
      </c>
      <c r="M39482" t="s">
        <v>8</v>
      </c>
      <c r="N39482" t="s">
        <v>228832</v>
      </c>
      <c r="O39482" t="s">
        <v>229359</v>
      </c>
      <c r="P39482" t="s">
        <v>230341</v>
      </c>
      <c r="Q39482" t="s">
        <v>120682</v>
      </c>
      <c r="R39482" t="s">
        <v>215677</v>
      </c>
      <c r="S39482" t="s">
        <v>215677</v>
      </c>
    </row>
    <row r="39483" spans="1:19" x14ac:dyDescent="0.35">
      <c r="A39483" s="1">
        <v>48893</v>
      </c>
      <c r="B39483" t="s">
        <v>22960</v>
      </c>
      <c r="C39483" t="s">
        <v>84732</v>
      </c>
      <c r="D39483" t="s">
        <v>5</v>
      </c>
      <c r="E39483" t="s">
        <v>119954</v>
      </c>
      <c r="F39483" t="s">
        <v>123340</v>
      </c>
      <c r="G39483">
        <v>1.0000000000000001E-5</v>
      </c>
      <c r="H39483" t="s">
        <v>22960</v>
      </c>
      <c r="I39483" t="s">
        <v>147479</v>
      </c>
      <c r="J39483" s="2" t="s">
        <v>191357</v>
      </c>
      <c r="K39483" t="s">
        <v>215683</v>
      </c>
      <c r="L39483" t="s">
        <v>228706</v>
      </c>
      <c r="M39483" t="s">
        <v>8</v>
      </c>
      <c r="N39483" t="s">
        <v>228832</v>
      </c>
      <c r="O39483" t="s">
        <v>229359</v>
      </c>
      <c r="P39483" t="s">
        <v>230341</v>
      </c>
      <c r="Q39483" t="s">
        <v>120682</v>
      </c>
      <c r="R39483" t="s">
        <v>215677</v>
      </c>
      <c r="S39483" t="s">
        <v>215677</v>
      </c>
    </row>
    <row r="39484" spans="1:19" x14ac:dyDescent="0.35">
      <c r="A39484" s="1">
        <v>48894</v>
      </c>
      <c r="B39484" t="s">
        <v>22960</v>
      </c>
      <c r="C39484" t="s">
        <v>84733</v>
      </c>
      <c r="D39484" t="s">
        <v>5</v>
      </c>
      <c r="E39484" t="s">
        <v>119956</v>
      </c>
      <c r="F39484" t="s">
        <v>122007</v>
      </c>
      <c r="G39484">
        <v>6.0000000000000002E-6</v>
      </c>
      <c r="H39484" t="s">
        <v>22960</v>
      </c>
      <c r="I39484" t="s">
        <v>147479</v>
      </c>
      <c r="J39484" s="2" t="s">
        <v>191357</v>
      </c>
      <c r="K39484" t="s">
        <v>215683</v>
      </c>
      <c r="L39484" t="s">
        <v>228706</v>
      </c>
      <c r="M39484" t="s">
        <v>8</v>
      </c>
      <c r="N39484" t="s">
        <v>228832</v>
      </c>
      <c r="O39484" t="s">
        <v>229359</v>
      </c>
      <c r="P39484" t="s">
        <v>230341</v>
      </c>
      <c r="Q39484" t="s">
        <v>120682</v>
      </c>
      <c r="R39484" t="s">
        <v>215677</v>
      </c>
      <c r="S39484" t="s">
        <v>215677</v>
      </c>
    </row>
    <row r="39485" spans="1:19" x14ac:dyDescent="0.35">
      <c r="A39485" s="1">
        <v>48896</v>
      </c>
      <c r="B39485" t="s">
        <v>22961</v>
      </c>
      <c r="C39485" t="s">
        <v>84734</v>
      </c>
      <c r="D39485" t="s">
        <v>5</v>
      </c>
      <c r="F39485" t="s">
        <v>122171</v>
      </c>
      <c r="G39485">
        <v>1.4999999999999999E-7</v>
      </c>
      <c r="H39485" t="s">
        <v>22961</v>
      </c>
      <c r="I39485" t="s">
        <v>147480</v>
      </c>
      <c r="J39485" s="2" t="s">
        <v>191358</v>
      </c>
      <c r="K39485" t="s">
        <v>215677</v>
      </c>
      <c r="L39485" t="s">
        <v>228704</v>
      </c>
      <c r="M39485" t="s">
        <v>8</v>
      </c>
      <c r="N39485" t="s">
        <v>228853</v>
      </c>
      <c r="O39485" t="s">
        <v>229221</v>
      </c>
      <c r="P39485" t="s">
        <v>229221</v>
      </c>
      <c r="R39485" t="s">
        <v>215677</v>
      </c>
      <c r="S39485" t="s">
        <v>215677</v>
      </c>
    </row>
    <row r="39486" spans="1:19" x14ac:dyDescent="0.35">
      <c r="A39486" s="1">
        <v>48897</v>
      </c>
      <c r="B39486" t="s">
        <v>22962</v>
      </c>
      <c r="C39486" t="s">
        <v>84735</v>
      </c>
      <c r="D39486" t="s">
        <v>4</v>
      </c>
      <c r="F39486" t="s">
        <v>120179</v>
      </c>
      <c r="G39486">
        <v>9.9999999999999995E-7</v>
      </c>
      <c r="H39486" t="s">
        <v>22962</v>
      </c>
      <c r="I39486" t="s">
        <v>147481</v>
      </c>
      <c r="J39486" s="2" t="s">
        <v>191359</v>
      </c>
      <c r="K39486" t="s">
        <v>215677</v>
      </c>
      <c r="L39486" t="s">
        <v>228704</v>
      </c>
      <c r="M39486" t="s">
        <v>12</v>
      </c>
      <c r="N39486" t="s">
        <v>228878</v>
      </c>
      <c r="O39486" t="s">
        <v>229892</v>
      </c>
      <c r="P39486" t="s">
        <v>229892</v>
      </c>
      <c r="R39486" t="s">
        <v>215677</v>
      </c>
      <c r="S39486" t="s">
        <v>215677</v>
      </c>
    </row>
    <row r="39487" spans="1:19" x14ac:dyDescent="0.35">
      <c r="A39487" s="1">
        <v>48898</v>
      </c>
      <c r="B39487" t="s">
        <v>22963</v>
      </c>
      <c r="C39487" t="s">
        <v>84736</v>
      </c>
      <c r="D39487" t="s">
        <v>4</v>
      </c>
      <c r="F39487" t="s">
        <v>121250</v>
      </c>
      <c r="G39487">
        <v>1.68E-7</v>
      </c>
      <c r="H39487" t="s">
        <v>22963</v>
      </c>
      <c r="I39487" t="s">
        <v>147482</v>
      </c>
      <c r="J39487" s="2" t="s">
        <v>191360</v>
      </c>
      <c r="K39487" t="s">
        <v>215677</v>
      </c>
      <c r="L39487" t="s">
        <v>228704</v>
      </c>
      <c r="M39487" t="s">
        <v>8</v>
      </c>
      <c r="N39487" t="s">
        <v>228848</v>
      </c>
      <c r="O39487" t="s">
        <v>229133</v>
      </c>
      <c r="P39487" t="s">
        <v>232058</v>
      </c>
      <c r="R39487" t="s">
        <v>215677</v>
      </c>
      <c r="S39487" t="s">
        <v>215677</v>
      </c>
    </row>
    <row r="39488" spans="1:19" x14ac:dyDescent="0.35">
      <c r="A39488" s="1">
        <v>48901</v>
      </c>
      <c r="B39488" t="s">
        <v>22964</v>
      </c>
      <c r="C39488" t="s">
        <v>84737</v>
      </c>
      <c r="D39488" t="s">
        <v>5</v>
      </c>
      <c r="E39488" t="s">
        <v>119956</v>
      </c>
      <c r="F39488" t="s">
        <v>120059</v>
      </c>
      <c r="G39488">
        <v>3.0000000000000001E-5</v>
      </c>
      <c r="H39488" t="s">
        <v>22964</v>
      </c>
      <c r="I39488" t="s">
        <v>147483</v>
      </c>
      <c r="J39488" s="2" t="s">
        <v>191361</v>
      </c>
      <c r="K39488" t="s">
        <v>215677</v>
      </c>
      <c r="L39488" t="s">
        <v>228704</v>
      </c>
      <c r="M39488" t="s">
        <v>9</v>
      </c>
      <c r="N39488" t="s">
        <v>228871</v>
      </c>
      <c r="O39488" t="s">
        <v>229168</v>
      </c>
      <c r="P39488" t="s">
        <v>229168</v>
      </c>
      <c r="R39488" t="s">
        <v>215677</v>
      </c>
      <c r="S39488" t="s">
        <v>215677</v>
      </c>
    </row>
    <row r="39489" spans="1:19" x14ac:dyDescent="0.35">
      <c r="A39489" s="1">
        <v>48903</v>
      </c>
      <c r="B39489" t="s">
        <v>22965</v>
      </c>
      <c r="C39489" t="s">
        <v>84738</v>
      </c>
      <c r="D39489" t="s">
        <v>5</v>
      </c>
      <c r="F39489" t="s">
        <v>120337</v>
      </c>
      <c r="G39489">
        <v>4.8265479999999999E-6</v>
      </c>
      <c r="H39489" t="s">
        <v>22965</v>
      </c>
      <c r="I39489" t="s">
        <v>147484</v>
      </c>
      <c r="J39489" s="2" t="s">
        <v>191362</v>
      </c>
      <c r="K39489" t="s">
        <v>215684</v>
      </c>
      <c r="L39489" t="s">
        <v>228704</v>
      </c>
      <c r="M39489" t="s">
        <v>228721</v>
      </c>
      <c r="N39489" t="s">
        <v>228875</v>
      </c>
      <c r="O39489" t="s">
        <v>229138</v>
      </c>
      <c r="P39489" t="s">
        <v>232059</v>
      </c>
      <c r="Q39489" t="s">
        <v>120377</v>
      </c>
      <c r="R39489" t="s">
        <v>215677</v>
      </c>
      <c r="S39489" t="s">
        <v>215677</v>
      </c>
    </row>
    <row r="39490" spans="1:19" x14ac:dyDescent="0.35">
      <c r="A39490" s="1">
        <v>48904</v>
      </c>
      <c r="B39490" t="s">
        <v>22966</v>
      </c>
      <c r="C39490" t="s">
        <v>84739</v>
      </c>
      <c r="D39490" t="s">
        <v>5</v>
      </c>
      <c r="F39490" t="s">
        <v>122165</v>
      </c>
      <c r="G39490">
        <v>1.499999E-6</v>
      </c>
      <c r="H39490" t="s">
        <v>22966</v>
      </c>
      <c r="I39490" t="s">
        <v>147485</v>
      </c>
      <c r="J39490" s="2" t="s">
        <v>191363</v>
      </c>
      <c r="K39490" t="s">
        <v>215677</v>
      </c>
      <c r="L39490" t="s">
        <v>228704</v>
      </c>
      <c r="M39490" t="s">
        <v>8</v>
      </c>
      <c r="N39490" t="s">
        <v>228828</v>
      </c>
      <c r="O39490" t="s">
        <v>229113</v>
      </c>
      <c r="P39490" t="s">
        <v>230172</v>
      </c>
      <c r="Q39490" t="s">
        <v>120216</v>
      </c>
      <c r="R39490" t="s">
        <v>215677</v>
      </c>
      <c r="S39490" t="s">
        <v>215677</v>
      </c>
    </row>
    <row r="39491" spans="1:19" x14ac:dyDescent="0.35">
      <c r="A39491" s="1">
        <v>48905</v>
      </c>
      <c r="B39491" t="s">
        <v>22966</v>
      </c>
      <c r="C39491" t="s">
        <v>84740</v>
      </c>
      <c r="D39491" t="s">
        <v>5</v>
      </c>
      <c r="F39491" t="s">
        <v>120382</v>
      </c>
      <c r="G39491">
        <v>3.4999999999999997E-5</v>
      </c>
      <c r="H39491" t="s">
        <v>22966</v>
      </c>
      <c r="I39491" t="s">
        <v>147485</v>
      </c>
      <c r="J39491" s="2" t="s">
        <v>191363</v>
      </c>
      <c r="K39491" t="s">
        <v>215677</v>
      </c>
      <c r="L39491" t="s">
        <v>228704</v>
      </c>
      <c r="M39491" t="s">
        <v>8</v>
      </c>
      <c r="N39491" t="s">
        <v>228828</v>
      </c>
      <c r="O39491" t="s">
        <v>229113</v>
      </c>
      <c r="P39491" t="s">
        <v>230172</v>
      </c>
      <c r="Q39491" t="s">
        <v>120216</v>
      </c>
      <c r="R39491" t="s">
        <v>215677</v>
      </c>
      <c r="S39491" t="s">
        <v>215677</v>
      </c>
    </row>
    <row r="39492" spans="1:19" x14ac:dyDescent="0.35">
      <c r="A39492" s="1">
        <v>48906</v>
      </c>
      <c r="B39492" t="s">
        <v>22967</v>
      </c>
      <c r="C39492" t="s">
        <v>84741</v>
      </c>
      <c r="D39492" t="s">
        <v>5</v>
      </c>
      <c r="F39492" t="s">
        <v>121163</v>
      </c>
      <c r="G39492">
        <v>4.9999999999999998E-7</v>
      </c>
      <c r="H39492" t="s">
        <v>22967</v>
      </c>
      <c r="I39492" t="s">
        <v>147486</v>
      </c>
      <c r="J39492" s="2" t="s">
        <v>191364</v>
      </c>
      <c r="K39492" t="s">
        <v>215677</v>
      </c>
      <c r="L39492" t="s">
        <v>228704</v>
      </c>
      <c r="M39492" t="s">
        <v>8</v>
      </c>
      <c r="N39492" t="s">
        <v>228864</v>
      </c>
      <c r="O39492" t="s">
        <v>229158</v>
      </c>
      <c r="P39492" t="s">
        <v>230499</v>
      </c>
      <c r="Q39492" t="s">
        <v>120008</v>
      </c>
      <c r="R39492" t="s">
        <v>215677</v>
      </c>
      <c r="S39492" t="s">
        <v>215677</v>
      </c>
    </row>
    <row r="39493" spans="1:19" x14ac:dyDescent="0.35">
      <c r="A39493" s="1">
        <v>48907</v>
      </c>
      <c r="B39493" t="s">
        <v>22967</v>
      </c>
      <c r="C39493" t="s">
        <v>84742</v>
      </c>
      <c r="D39493" t="s">
        <v>5</v>
      </c>
      <c r="E39493" t="s">
        <v>119955</v>
      </c>
      <c r="F39493" t="s">
        <v>122147</v>
      </c>
      <c r="G39493">
        <v>4.2999999999999986E-6</v>
      </c>
      <c r="H39493" t="s">
        <v>22967</v>
      </c>
      <c r="I39493" t="s">
        <v>147486</v>
      </c>
      <c r="J39493" s="2" t="s">
        <v>191364</v>
      </c>
      <c r="K39493" t="s">
        <v>215677</v>
      </c>
      <c r="L39493" t="s">
        <v>228704</v>
      </c>
      <c r="M39493" t="s">
        <v>8</v>
      </c>
      <c r="N39493" t="s">
        <v>228864</v>
      </c>
      <c r="O39493" t="s">
        <v>229158</v>
      </c>
      <c r="P39493" t="s">
        <v>230499</v>
      </c>
      <c r="Q39493" t="s">
        <v>120008</v>
      </c>
      <c r="R39493" t="s">
        <v>215677</v>
      </c>
      <c r="S39493" t="s">
        <v>215677</v>
      </c>
    </row>
    <row r="39494" spans="1:19" x14ac:dyDescent="0.35">
      <c r="A39494" s="1">
        <v>48908</v>
      </c>
      <c r="B39494" t="s">
        <v>22968</v>
      </c>
      <c r="C39494" t="s">
        <v>84743</v>
      </c>
      <c r="D39494" t="s">
        <v>5</v>
      </c>
      <c r="E39494" t="s">
        <v>119956</v>
      </c>
      <c r="F39494" t="s">
        <v>121191</v>
      </c>
      <c r="G39494">
        <v>9.9999999999999995E-8</v>
      </c>
      <c r="H39494" t="s">
        <v>22968</v>
      </c>
      <c r="I39494" t="s">
        <v>147487</v>
      </c>
      <c r="J39494" s="2" t="s">
        <v>191365</v>
      </c>
      <c r="K39494" t="s">
        <v>215677</v>
      </c>
      <c r="L39494" t="s">
        <v>228704</v>
      </c>
      <c r="M39494" t="s">
        <v>8</v>
      </c>
      <c r="N39494" t="s">
        <v>228841</v>
      </c>
      <c r="O39494" t="s">
        <v>229137</v>
      </c>
      <c r="P39494" t="s">
        <v>229137</v>
      </c>
      <c r="Q39494" t="s">
        <v>120077</v>
      </c>
      <c r="R39494" t="s">
        <v>215677</v>
      </c>
      <c r="S39494" t="s">
        <v>215677</v>
      </c>
    </row>
    <row r="39495" spans="1:19" x14ac:dyDescent="0.35">
      <c r="A39495" s="1">
        <v>48910</v>
      </c>
      <c r="B39495" t="s">
        <v>22969</v>
      </c>
      <c r="C39495" t="s">
        <v>84744</v>
      </c>
      <c r="D39495" t="s">
        <v>5</v>
      </c>
      <c r="F39495" t="s">
        <v>121981</v>
      </c>
      <c r="G39495">
        <v>8.4999999999999999E-6</v>
      </c>
      <c r="H39495" t="s">
        <v>22969</v>
      </c>
      <c r="I39495" t="s">
        <v>147488</v>
      </c>
      <c r="J39495" s="2" t="s">
        <v>191366</v>
      </c>
      <c r="K39495" t="s">
        <v>215677</v>
      </c>
      <c r="L39495" t="s">
        <v>228706</v>
      </c>
      <c r="M39495" t="s">
        <v>8</v>
      </c>
      <c r="N39495" t="s">
        <v>228828</v>
      </c>
      <c r="O39495" t="s">
        <v>229113</v>
      </c>
      <c r="P39495" t="s">
        <v>230107</v>
      </c>
      <c r="Q39495" t="s">
        <v>122295</v>
      </c>
      <c r="R39495" t="s">
        <v>215677</v>
      </c>
      <c r="S39495" t="s">
        <v>215677</v>
      </c>
    </row>
    <row r="39496" spans="1:19" x14ac:dyDescent="0.35">
      <c r="A39496" s="1">
        <v>48911</v>
      </c>
      <c r="B39496" t="s">
        <v>22969</v>
      </c>
      <c r="C39496" t="s">
        <v>84745</v>
      </c>
      <c r="D39496" t="s">
        <v>5</v>
      </c>
      <c r="E39496" t="s">
        <v>119958</v>
      </c>
      <c r="F39496" t="s">
        <v>121786</v>
      </c>
      <c r="G39496">
        <v>2.3289134999999999E-5</v>
      </c>
      <c r="H39496" t="s">
        <v>22969</v>
      </c>
      <c r="I39496" t="s">
        <v>147488</v>
      </c>
      <c r="J39496" s="2" t="s">
        <v>191366</v>
      </c>
      <c r="K39496" t="s">
        <v>215677</v>
      </c>
      <c r="L39496" t="s">
        <v>228706</v>
      </c>
      <c r="M39496" t="s">
        <v>8</v>
      </c>
      <c r="N39496" t="s">
        <v>228828</v>
      </c>
      <c r="O39496" t="s">
        <v>229113</v>
      </c>
      <c r="P39496" t="s">
        <v>230107</v>
      </c>
      <c r="Q39496" t="s">
        <v>122295</v>
      </c>
      <c r="R39496" t="s">
        <v>215677</v>
      </c>
      <c r="S39496" t="s">
        <v>215677</v>
      </c>
    </row>
    <row r="39497" spans="1:19" x14ac:dyDescent="0.35">
      <c r="A39497" s="1">
        <v>48912</v>
      </c>
      <c r="B39497" t="s">
        <v>22969</v>
      </c>
      <c r="C39497" t="s">
        <v>84746</v>
      </c>
      <c r="D39497" t="s">
        <v>5</v>
      </c>
      <c r="F39497" t="s">
        <v>121661</v>
      </c>
      <c r="G39497">
        <v>1.5E-5</v>
      </c>
      <c r="H39497" t="s">
        <v>22969</v>
      </c>
      <c r="I39497" t="s">
        <v>147488</v>
      </c>
      <c r="J39497" s="2" t="s">
        <v>191366</v>
      </c>
      <c r="K39497" t="s">
        <v>215677</v>
      </c>
      <c r="L39497" t="s">
        <v>228706</v>
      </c>
      <c r="M39497" t="s">
        <v>8</v>
      </c>
      <c r="N39497" t="s">
        <v>228828</v>
      </c>
      <c r="O39497" t="s">
        <v>229113</v>
      </c>
      <c r="P39497" t="s">
        <v>230107</v>
      </c>
      <c r="Q39497" t="s">
        <v>122295</v>
      </c>
      <c r="R39497" t="s">
        <v>215677</v>
      </c>
      <c r="S39497" t="s">
        <v>215677</v>
      </c>
    </row>
    <row r="39498" spans="1:19" x14ac:dyDescent="0.35">
      <c r="A39498" s="1">
        <v>48913</v>
      </c>
      <c r="B39498" t="s">
        <v>22969</v>
      </c>
      <c r="C39498" t="s">
        <v>84747</v>
      </c>
      <c r="D39498" t="s">
        <v>5</v>
      </c>
      <c r="E39498" t="s">
        <v>119958</v>
      </c>
      <c r="F39498" t="s">
        <v>121571</v>
      </c>
      <c r="G39498">
        <v>5.0000000000000002E-5</v>
      </c>
      <c r="H39498" t="s">
        <v>22969</v>
      </c>
      <c r="I39498" t="s">
        <v>147488</v>
      </c>
      <c r="J39498" s="2" t="s">
        <v>191366</v>
      </c>
      <c r="K39498" t="s">
        <v>215677</v>
      </c>
      <c r="L39498" t="s">
        <v>228706</v>
      </c>
      <c r="M39498" t="s">
        <v>8</v>
      </c>
      <c r="N39498" t="s">
        <v>228828</v>
      </c>
      <c r="O39498" t="s">
        <v>229113</v>
      </c>
      <c r="P39498" t="s">
        <v>230107</v>
      </c>
      <c r="Q39498" t="s">
        <v>122295</v>
      </c>
      <c r="R39498" t="s">
        <v>215677</v>
      </c>
      <c r="S39498" t="s">
        <v>215677</v>
      </c>
    </row>
    <row r="39499" spans="1:19" x14ac:dyDescent="0.35">
      <c r="A39499" s="1">
        <v>48914</v>
      </c>
      <c r="B39499" t="s">
        <v>22969</v>
      </c>
      <c r="C39499" t="s">
        <v>84748</v>
      </c>
      <c r="D39499" t="s">
        <v>5</v>
      </c>
      <c r="E39499" t="s">
        <v>119957</v>
      </c>
      <c r="F39499" t="s">
        <v>122530</v>
      </c>
      <c r="G39499">
        <v>6.0000000000000002E-5</v>
      </c>
      <c r="H39499" t="s">
        <v>22969</v>
      </c>
      <c r="I39499" t="s">
        <v>147488</v>
      </c>
      <c r="J39499" s="2" t="s">
        <v>191366</v>
      </c>
      <c r="K39499" t="s">
        <v>215677</v>
      </c>
      <c r="L39499" t="s">
        <v>228706</v>
      </c>
      <c r="M39499" t="s">
        <v>8</v>
      </c>
      <c r="N39499" t="s">
        <v>228828</v>
      </c>
      <c r="O39499" t="s">
        <v>229113</v>
      </c>
      <c r="P39499" t="s">
        <v>230107</v>
      </c>
      <c r="Q39499" t="s">
        <v>122295</v>
      </c>
      <c r="R39499" t="s">
        <v>215677</v>
      </c>
      <c r="S39499" t="s">
        <v>215677</v>
      </c>
    </row>
    <row r="39500" spans="1:19" x14ac:dyDescent="0.35">
      <c r="A39500" s="1">
        <v>48915</v>
      </c>
      <c r="B39500" t="s">
        <v>22969</v>
      </c>
      <c r="C39500" t="s">
        <v>84749</v>
      </c>
      <c r="D39500" t="s">
        <v>5</v>
      </c>
      <c r="E39500" t="s">
        <v>119958</v>
      </c>
      <c r="F39500" t="s">
        <v>123823</v>
      </c>
      <c r="G39500">
        <v>3.0000000000000001E-5</v>
      </c>
      <c r="H39500" t="s">
        <v>22969</v>
      </c>
      <c r="I39500" t="s">
        <v>147488</v>
      </c>
      <c r="J39500" s="2" t="s">
        <v>191366</v>
      </c>
      <c r="K39500" t="s">
        <v>215677</v>
      </c>
      <c r="L39500" t="s">
        <v>228706</v>
      </c>
      <c r="M39500" t="s">
        <v>8</v>
      </c>
      <c r="N39500" t="s">
        <v>228828</v>
      </c>
      <c r="O39500" t="s">
        <v>229113</v>
      </c>
      <c r="P39500" t="s">
        <v>230107</v>
      </c>
      <c r="Q39500" t="s">
        <v>122295</v>
      </c>
      <c r="R39500" t="s">
        <v>215677</v>
      </c>
      <c r="S39500" t="s">
        <v>215677</v>
      </c>
    </row>
    <row r="39501" spans="1:19" x14ac:dyDescent="0.35">
      <c r="A39501" s="1">
        <v>48916</v>
      </c>
      <c r="B39501" t="s">
        <v>22969</v>
      </c>
      <c r="C39501" t="s">
        <v>84750</v>
      </c>
      <c r="D39501" t="s">
        <v>5</v>
      </c>
      <c r="E39501" t="s">
        <v>119957</v>
      </c>
      <c r="F39501" t="s">
        <v>120626</v>
      </c>
      <c r="G39501">
        <v>1E-4</v>
      </c>
      <c r="H39501" t="s">
        <v>22969</v>
      </c>
      <c r="I39501" t="s">
        <v>147488</v>
      </c>
      <c r="J39501" s="2" t="s">
        <v>191366</v>
      </c>
      <c r="K39501" t="s">
        <v>215677</v>
      </c>
      <c r="L39501" t="s">
        <v>228706</v>
      </c>
      <c r="M39501" t="s">
        <v>8</v>
      </c>
      <c r="N39501" t="s">
        <v>228828</v>
      </c>
      <c r="O39501" t="s">
        <v>229113</v>
      </c>
      <c r="P39501" t="s">
        <v>230107</v>
      </c>
      <c r="Q39501" t="s">
        <v>122295</v>
      </c>
      <c r="R39501" t="s">
        <v>215677</v>
      </c>
      <c r="S39501" t="s">
        <v>215677</v>
      </c>
    </row>
    <row r="39502" spans="1:19" x14ac:dyDescent="0.35">
      <c r="A39502" s="1">
        <v>48918</v>
      </c>
      <c r="B39502" t="s">
        <v>22969</v>
      </c>
      <c r="C39502" t="s">
        <v>84751</v>
      </c>
      <c r="D39502" t="s">
        <v>5</v>
      </c>
      <c r="F39502" t="s">
        <v>121551</v>
      </c>
      <c r="G39502">
        <v>2.5000000000000001E-5</v>
      </c>
      <c r="H39502" t="s">
        <v>22969</v>
      </c>
      <c r="I39502" t="s">
        <v>147488</v>
      </c>
      <c r="J39502" s="2" t="s">
        <v>191366</v>
      </c>
      <c r="K39502" t="s">
        <v>215677</v>
      </c>
      <c r="L39502" t="s">
        <v>228706</v>
      </c>
      <c r="M39502" t="s">
        <v>8</v>
      </c>
      <c r="N39502" t="s">
        <v>228828</v>
      </c>
      <c r="O39502" t="s">
        <v>229113</v>
      </c>
      <c r="P39502" t="s">
        <v>230107</v>
      </c>
      <c r="Q39502" t="s">
        <v>122295</v>
      </c>
      <c r="R39502" t="s">
        <v>215677</v>
      </c>
      <c r="S39502" t="s">
        <v>215677</v>
      </c>
    </row>
    <row r="39503" spans="1:19" x14ac:dyDescent="0.35">
      <c r="A39503" s="1">
        <v>48919</v>
      </c>
      <c r="B39503" t="s">
        <v>22969</v>
      </c>
      <c r="C39503" t="s">
        <v>84752</v>
      </c>
      <c r="D39503" t="s">
        <v>5</v>
      </c>
      <c r="E39503" t="s">
        <v>119956</v>
      </c>
      <c r="F39503" t="s">
        <v>122435</v>
      </c>
      <c r="G39503">
        <v>2.3E-5</v>
      </c>
      <c r="H39503" t="s">
        <v>22969</v>
      </c>
      <c r="I39503" t="s">
        <v>147488</v>
      </c>
      <c r="J39503" s="2" t="s">
        <v>191366</v>
      </c>
      <c r="K39503" t="s">
        <v>215677</v>
      </c>
      <c r="L39503" t="s">
        <v>228706</v>
      </c>
      <c r="M39503" t="s">
        <v>8</v>
      </c>
      <c r="N39503" t="s">
        <v>228828</v>
      </c>
      <c r="O39503" t="s">
        <v>229113</v>
      </c>
      <c r="P39503" t="s">
        <v>230107</v>
      </c>
      <c r="Q39503" t="s">
        <v>122295</v>
      </c>
      <c r="R39503" t="s">
        <v>215677</v>
      </c>
      <c r="S39503" t="s">
        <v>215677</v>
      </c>
    </row>
    <row r="39504" spans="1:19" x14ac:dyDescent="0.35">
      <c r="A39504" s="1">
        <v>48922</v>
      </c>
      <c r="B39504" t="s">
        <v>22970</v>
      </c>
      <c r="C39504" t="s">
        <v>84753</v>
      </c>
      <c r="D39504" t="s">
        <v>5</v>
      </c>
      <c r="F39504" t="s">
        <v>121663</v>
      </c>
      <c r="G39504">
        <v>1.8600000000000001E-5</v>
      </c>
      <c r="H39504" t="s">
        <v>22970</v>
      </c>
      <c r="I39504" t="s">
        <v>147489</v>
      </c>
      <c r="J39504" s="2" t="s">
        <v>191367</v>
      </c>
      <c r="K39504" t="s">
        <v>215677</v>
      </c>
      <c r="L39504" t="s">
        <v>228704</v>
      </c>
      <c r="M39504" t="s">
        <v>8</v>
      </c>
      <c r="N39504" t="s">
        <v>228828</v>
      </c>
      <c r="O39504" t="s">
        <v>229216</v>
      </c>
      <c r="P39504" t="s">
        <v>229216</v>
      </c>
      <c r="R39504" t="s">
        <v>215677</v>
      </c>
      <c r="S39504" t="s">
        <v>215677</v>
      </c>
    </row>
    <row r="39505" spans="1:19" x14ac:dyDescent="0.35">
      <c r="A39505" s="1">
        <v>48924</v>
      </c>
      <c r="B39505" t="s">
        <v>22971</v>
      </c>
      <c r="C39505" t="s">
        <v>84754</v>
      </c>
      <c r="D39505" t="s">
        <v>5</v>
      </c>
      <c r="E39505" t="s">
        <v>119954</v>
      </c>
      <c r="F39505" t="s">
        <v>119972</v>
      </c>
      <c r="G39505">
        <v>6.7000000000000002E-6</v>
      </c>
      <c r="H39505" t="s">
        <v>22971</v>
      </c>
      <c r="I39505" t="s">
        <v>147490</v>
      </c>
      <c r="J39505" s="2" t="s">
        <v>191368</v>
      </c>
      <c r="K39505" t="s">
        <v>215677</v>
      </c>
      <c r="L39505" t="s">
        <v>228704</v>
      </c>
      <c r="M39505" t="s">
        <v>8</v>
      </c>
      <c r="N39505" t="s">
        <v>228828</v>
      </c>
      <c r="O39505" t="s">
        <v>229113</v>
      </c>
      <c r="P39505" t="s">
        <v>230556</v>
      </c>
      <c r="R39505" t="s">
        <v>215677</v>
      </c>
      <c r="S39505" t="s">
        <v>215677</v>
      </c>
    </row>
    <row r="39506" spans="1:19" x14ac:dyDescent="0.35">
      <c r="A39506" s="1">
        <v>48925</v>
      </c>
      <c r="B39506" t="s">
        <v>22971</v>
      </c>
      <c r="C39506" t="s">
        <v>84755</v>
      </c>
      <c r="D39506" t="s">
        <v>5</v>
      </c>
      <c r="E39506" t="s">
        <v>119955</v>
      </c>
      <c r="F39506" t="s">
        <v>123594</v>
      </c>
      <c r="G39506">
        <v>3.1999999999999999E-6</v>
      </c>
      <c r="H39506" t="s">
        <v>22971</v>
      </c>
      <c r="I39506" t="s">
        <v>147490</v>
      </c>
      <c r="J39506" s="2" t="s">
        <v>191368</v>
      </c>
      <c r="K39506" t="s">
        <v>215677</v>
      </c>
      <c r="L39506" t="s">
        <v>228704</v>
      </c>
      <c r="M39506" t="s">
        <v>8</v>
      </c>
      <c r="N39506" t="s">
        <v>228828</v>
      </c>
      <c r="O39506" t="s">
        <v>229113</v>
      </c>
      <c r="P39506" t="s">
        <v>230556</v>
      </c>
      <c r="R39506" t="s">
        <v>215677</v>
      </c>
      <c r="S39506" t="s">
        <v>215677</v>
      </c>
    </row>
    <row r="39507" spans="1:19" x14ac:dyDescent="0.35">
      <c r="A39507" s="1">
        <v>48926</v>
      </c>
      <c r="B39507" t="s">
        <v>22971</v>
      </c>
      <c r="C39507" t="s">
        <v>84756</v>
      </c>
      <c r="D39507" t="s">
        <v>5</v>
      </c>
      <c r="E39507" t="s">
        <v>119956</v>
      </c>
      <c r="F39507" t="s">
        <v>120258</v>
      </c>
      <c r="G39507">
        <v>1.2E-5</v>
      </c>
      <c r="H39507" t="s">
        <v>22971</v>
      </c>
      <c r="I39507" t="s">
        <v>147490</v>
      </c>
      <c r="J39507" s="2" t="s">
        <v>191368</v>
      </c>
      <c r="K39507" t="s">
        <v>215677</v>
      </c>
      <c r="L39507" t="s">
        <v>228704</v>
      </c>
      <c r="M39507" t="s">
        <v>8</v>
      </c>
      <c r="N39507" t="s">
        <v>228828</v>
      </c>
      <c r="O39507" t="s">
        <v>229113</v>
      </c>
      <c r="P39507" t="s">
        <v>230556</v>
      </c>
      <c r="R39507" t="s">
        <v>215677</v>
      </c>
      <c r="S39507" t="s">
        <v>215677</v>
      </c>
    </row>
    <row r="39508" spans="1:19" x14ac:dyDescent="0.35">
      <c r="A39508" s="1">
        <v>48927</v>
      </c>
      <c r="B39508" t="s">
        <v>22972</v>
      </c>
      <c r="C39508" t="s">
        <v>84757</v>
      </c>
      <c r="D39508" t="s">
        <v>5</v>
      </c>
      <c r="F39508" t="s">
        <v>121449</v>
      </c>
      <c r="G39508">
        <v>4.7566119999999998E-6</v>
      </c>
      <c r="H39508" t="s">
        <v>22972</v>
      </c>
      <c r="I39508" t="s">
        <v>147491</v>
      </c>
      <c r="J39508" s="2" t="s">
        <v>191369</v>
      </c>
      <c r="K39508" t="s">
        <v>215677</v>
      </c>
      <c r="L39508" t="s">
        <v>228704</v>
      </c>
      <c r="M39508" t="s">
        <v>8</v>
      </c>
      <c r="N39508" t="s">
        <v>228841</v>
      </c>
      <c r="O39508" t="s">
        <v>229123</v>
      </c>
      <c r="P39508" t="s">
        <v>230314</v>
      </c>
      <c r="Q39508" t="s">
        <v>233138</v>
      </c>
      <c r="R39508" t="s">
        <v>215677</v>
      </c>
      <c r="S39508" t="s">
        <v>215677</v>
      </c>
    </row>
    <row r="39509" spans="1:19" x14ac:dyDescent="0.35">
      <c r="A39509" s="1">
        <v>48928</v>
      </c>
      <c r="B39509" t="s">
        <v>22973</v>
      </c>
      <c r="C39509" t="s">
        <v>84758</v>
      </c>
      <c r="D39509" t="s">
        <v>4</v>
      </c>
      <c r="F39509" t="s">
        <v>121536</v>
      </c>
      <c r="G39509">
        <v>1.9999999999999999E-6</v>
      </c>
      <c r="H39509" t="s">
        <v>22973</v>
      </c>
      <c r="I39509" t="s">
        <v>147492</v>
      </c>
      <c r="J39509" s="2" t="s">
        <v>191370</v>
      </c>
      <c r="K39509" t="s">
        <v>215677</v>
      </c>
      <c r="L39509" t="s">
        <v>228704</v>
      </c>
      <c r="M39509" t="s">
        <v>8</v>
      </c>
      <c r="N39509" t="s">
        <v>228867</v>
      </c>
      <c r="O39509" t="s">
        <v>229433</v>
      </c>
      <c r="P39509" t="s">
        <v>230176</v>
      </c>
      <c r="Q39509" t="s">
        <v>121999</v>
      </c>
      <c r="R39509" t="s">
        <v>215677</v>
      </c>
      <c r="S39509" t="s">
        <v>215677</v>
      </c>
    </row>
    <row r="39510" spans="1:19" x14ac:dyDescent="0.35">
      <c r="A39510" s="1">
        <v>48929</v>
      </c>
      <c r="B39510" t="s">
        <v>22974</v>
      </c>
      <c r="C39510" t="s">
        <v>84759</v>
      </c>
      <c r="D39510" t="s">
        <v>4</v>
      </c>
      <c r="F39510" t="s">
        <v>122567</v>
      </c>
      <c r="G39510">
        <v>1.5200000000000001E-7</v>
      </c>
      <c r="H39510" t="s">
        <v>22974</v>
      </c>
      <c r="I39510" t="s">
        <v>147493</v>
      </c>
      <c r="J39510" s="2" t="s">
        <v>191371</v>
      </c>
      <c r="K39510" t="s">
        <v>215677</v>
      </c>
      <c r="L39510" t="s">
        <v>228704</v>
      </c>
      <c r="M39510" t="s">
        <v>10</v>
      </c>
      <c r="N39510" t="s">
        <v>229068</v>
      </c>
      <c r="Q39510" t="s">
        <v>119973</v>
      </c>
      <c r="R39510" t="s">
        <v>215677</v>
      </c>
      <c r="S39510" t="s">
        <v>215677</v>
      </c>
    </row>
    <row r="39511" spans="1:19" x14ac:dyDescent="0.35">
      <c r="A39511" s="1">
        <v>48930</v>
      </c>
      <c r="B39511" t="s">
        <v>22975</v>
      </c>
      <c r="C39511" t="s">
        <v>84760</v>
      </c>
      <c r="D39511" t="s">
        <v>5</v>
      </c>
      <c r="F39511" t="s">
        <v>122423</v>
      </c>
      <c r="G39511">
        <v>3.3179999999999998E-6</v>
      </c>
      <c r="H39511" t="s">
        <v>22975</v>
      </c>
      <c r="I39511" t="s">
        <v>147494</v>
      </c>
      <c r="J39511" s="2" t="s">
        <v>191372</v>
      </c>
      <c r="K39511" t="s">
        <v>215677</v>
      </c>
      <c r="L39511" t="s">
        <v>228704</v>
      </c>
      <c r="M39511" t="s">
        <v>11</v>
      </c>
      <c r="N39511" t="s">
        <v>228875</v>
      </c>
      <c r="O39511" t="s">
        <v>229172</v>
      </c>
      <c r="P39511" t="s">
        <v>229172</v>
      </c>
      <c r="R39511" t="s">
        <v>215677</v>
      </c>
      <c r="S39511" t="s">
        <v>215677</v>
      </c>
    </row>
    <row r="39512" spans="1:19" x14ac:dyDescent="0.35">
      <c r="A39512" s="1">
        <v>48931</v>
      </c>
      <c r="B39512" t="s">
        <v>22976</v>
      </c>
      <c r="C39512" t="s">
        <v>84761</v>
      </c>
      <c r="D39512" t="s">
        <v>4</v>
      </c>
      <c r="F39512" t="s">
        <v>120690</v>
      </c>
      <c r="G39512">
        <v>2.4999999999999999E-7</v>
      </c>
      <c r="H39512" t="s">
        <v>22976</v>
      </c>
      <c r="I39512" t="s">
        <v>147495</v>
      </c>
      <c r="J39512" s="2" t="s">
        <v>191373</v>
      </c>
      <c r="K39512" t="s">
        <v>215685</v>
      </c>
      <c r="L39512" t="s">
        <v>228704</v>
      </c>
      <c r="M39512" t="s">
        <v>8</v>
      </c>
      <c r="N39512" t="s">
        <v>228852</v>
      </c>
      <c r="O39512" t="s">
        <v>229140</v>
      </c>
      <c r="P39512" t="s">
        <v>229140</v>
      </c>
      <c r="Q39512" t="s">
        <v>120308</v>
      </c>
      <c r="R39512" t="s">
        <v>215677</v>
      </c>
      <c r="S39512" t="s">
        <v>215677</v>
      </c>
    </row>
    <row r="39513" spans="1:19" x14ac:dyDescent="0.35">
      <c r="A39513" s="1">
        <v>48932</v>
      </c>
      <c r="B39513" t="s">
        <v>22977</v>
      </c>
      <c r="C39513" t="s">
        <v>84762</v>
      </c>
      <c r="D39513" t="s">
        <v>5</v>
      </c>
      <c r="F39513" t="s">
        <v>121681</v>
      </c>
      <c r="G39513">
        <v>4.1670199999999998E-6</v>
      </c>
      <c r="H39513" t="s">
        <v>22977</v>
      </c>
      <c r="I39513" t="s">
        <v>147496</v>
      </c>
      <c r="J39513" s="2" t="s">
        <v>191374</v>
      </c>
      <c r="K39513" t="s">
        <v>215677</v>
      </c>
      <c r="L39513" t="s">
        <v>228704</v>
      </c>
      <c r="M39513" t="s">
        <v>13</v>
      </c>
      <c r="N39513" t="s">
        <v>228858</v>
      </c>
      <c r="O39513" t="s">
        <v>229230</v>
      </c>
      <c r="P39513" t="s">
        <v>229230</v>
      </c>
      <c r="R39513" t="s">
        <v>215677</v>
      </c>
      <c r="S39513" t="s">
        <v>215677</v>
      </c>
    </row>
    <row r="39514" spans="1:19" x14ac:dyDescent="0.35">
      <c r="A39514" s="1">
        <v>48933</v>
      </c>
      <c r="B39514" t="s">
        <v>22978</v>
      </c>
      <c r="C39514" t="s">
        <v>84763</v>
      </c>
      <c r="D39514" t="s">
        <v>4</v>
      </c>
      <c r="F39514" t="s">
        <v>121845</v>
      </c>
      <c r="G39514">
        <v>5.9399999999999995E-7</v>
      </c>
      <c r="H39514" t="s">
        <v>22978</v>
      </c>
      <c r="I39514" t="s">
        <v>147497</v>
      </c>
      <c r="J39514" s="2" t="s">
        <v>191375</v>
      </c>
      <c r="K39514" t="s">
        <v>215677</v>
      </c>
      <c r="L39514" t="s">
        <v>228704</v>
      </c>
      <c r="M39514" t="s">
        <v>8</v>
      </c>
      <c r="N39514" t="s">
        <v>228853</v>
      </c>
      <c r="O39514" t="s">
        <v>229221</v>
      </c>
      <c r="P39514" t="s">
        <v>229221</v>
      </c>
      <c r="Q39514" t="s">
        <v>120008</v>
      </c>
      <c r="R39514" t="s">
        <v>215677</v>
      </c>
      <c r="S39514" t="s">
        <v>215677</v>
      </c>
    </row>
    <row r="39515" spans="1:19" x14ac:dyDescent="0.35">
      <c r="A39515" s="1">
        <v>48934</v>
      </c>
      <c r="B39515" t="s">
        <v>22979</v>
      </c>
      <c r="C39515" t="s">
        <v>84764</v>
      </c>
      <c r="D39515" t="s">
        <v>5</v>
      </c>
      <c r="F39515" t="s">
        <v>122308</v>
      </c>
      <c r="G39515">
        <v>9.9999999999999995E-7</v>
      </c>
      <c r="H39515" t="s">
        <v>22979</v>
      </c>
      <c r="I39515" t="s">
        <v>147498</v>
      </c>
      <c r="K39515" t="s">
        <v>215681</v>
      </c>
      <c r="L39515" t="s">
        <v>228704</v>
      </c>
      <c r="M39515" t="s">
        <v>8</v>
      </c>
      <c r="N39515" t="s">
        <v>228828</v>
      </c>
      <c r="O39515" t="s">
        <v>229150</v>
      </c>
      <c r="P39515" t="s">
        <v>232060</v>
      </c>
      <c r="Q39515" t="s">
        <v>120008</v>
      </c>
      <c r="R39515" t="s">
        <v>215677</v>
      </c>
      <c r="S39515" t="s">
        <v>215677</v>
      </c>
    </row>
    <row r="39516" spans="1:19" x14ac:dyDescent="0.35">
      <c r="A39516" s="1">
        <v>48935</v>
      </c>
      <c r="B39516" t="s">
        <v>22980</v>
      </c>
      <c r="C39516" t="s">
        <v>84765</v>
      </c>
      <c r="D39516" t="s">
        <v>5</v>
      </c>
      <c r="F39516" t="s">
        <v>120994</v>
      </c>
      <c r="G39516">
        <v>1.366E-5</v>
      </c>
      <c r="H39516" t="s">
        <v>22980</v>
      </c>
      <c r="I39516" t="s">
        <v>147499</v>
      </c>
      <c r="K39516" t="s">
        <v>215677</v>
      </c>
      <c r="L39516" t="s">
        <v>228704</v>
      </c>
      <c r="M39516" t="s">
        <v>15</v>
      </c>
      <c r="N39516" t="s">
        <v>228849</v>
      </c>
      <c r="O39516" t="s">
        <v>229252</v>
      </c>
      <c r="P39516" t="s">
        <v>232061</v>
      </c>
      <c r="Q39516" t="s">
        <v>233111</v>
      </c>
      <c r="R39516" t="s">
        <v>215677</v>
      </c>
      <c r="S39516" t="s">
        <v>215677</v>
      </c>
    </row>
    <row r="39517" spans="1:19" x14ac:dyDescent="0.35">
      <c r="A39517" s="1">
        <v>48936</v>
      </c>
      <c r="B39517" t="s">
        <v>22981</v>
      </c>
      <c r="C39517" t="s">
        <v>84766</v>
      </c>
      <c r="D39517" t="s">
        <v>5</v>
      </c>
      <c r="F39517" t="s">
        <v>122545</v>
      </c>
      <c r="G39517">
        <v>3.9999999999999998E-6</v>
      </c>
      <c r="H39517" t="s">
        <v>22981</v>
      </c>
      <c r="I39517" t="s">
        <v>147500</v>
      </c>
      <c r="J39517" s="2" t="s">
        <v>191376</v>
      </c>
      <c r="K39517" t="s">
        <v>215677</v>
      </c>
      <c r="L39517" t="s">
        <v>228704</v>
      </c>
      <c r="M39517" t="s">
        <v>8</v>
      </c>
      <c r="N39517" t="s">
        <v>228853</v>
      </c>
      <c r="O39517" t="s">
        <v>229141</v>
      </c>
      <c r="P39517" t="s">
        <v>231829</v>
      </c>
      <c r="Q39517" t="s">
        <v>121322</v>
      </c>
      <c r="R39517" t="s">
        <v>215677</v>
      </c>
      <c r="S39517" t="s">
        <v>215677</v>
      </c>
    </row>
    <row r="39518" spans="1:19" x14ac:dyDescent="0.35">
      <c r="A39518" s="1">
        <v>48938</v>
      </c>
      <c r="B39518" t="s">
        <v>22982</v>
      </c>
      <c r="C39518" t="s">
        <v>84767</v>
      </c>
      <c r="D39518" t="s">
        <v>5</v>
      </c>
      <c r="F39518" t="s">
        <v>122096</v>
      </c>
      <c r="G39518">
        <v>6.5186370000000001E-6</v>
      </c>
      <c r="H39518" t="s">
        <v>22982</v>
      </c>
      <c r="I39518" t="s">
        <v>147501</v>
      </c>
      <c r="J39518" s="2" t="s">
        <v>191377</v>
      </c>
      <c r="K39518" t="s">
        <v>215677</v>
      </c>
      <c r="L39518" t="s">
        <v>228704</v>
      </c>
      <c r="M39518" t="s">
        <v>8</v>
      </c>
      <c r="N39518" t="s">
        <v>228828</v>
      </c>
      <c r="O39518" t="s">
        <v>229108</v>
      </c>
      <c r="P39518" t="s">
        <v>230190</v>
      </c>
      <c r="Q39518" t="s">
        <v>120308</v>
      </c>
      <c r="R39518" t="s">
        <v>215677</v>
      </c>
      <c r="S39518" t="s">
        <v>215677</v>
      </c>
    </row>
    <row r="39519" spans="1:19" x14ac:dyDescent="0.35">
      <c r="A39519" s="1">
        <v>48939</v>
      </c>
      <c r="B39519" t="s">
        <v>22983</v>
      </c>
      <c r="C39519" t="s">
        <v>84768</v>
      </c>
      <c r="D39519" t="s">
        <v>5</v>
      </c>
      <c r="F39519" t="s">
        <v>120748</v>
      </c>
      <c r="G39519">
        <v>1.9999999999999999E-7</v>
      </c>
      <c r="H39519" t="s">
        <v>22983</v>
      </c>
      <c r="I39519" t="s">
        <v>147502</v>
      </c>
      <c r="J39519" s="2" t="s">
        <v>191378</v>
      </c>
      <c r="K39519" t="s">
        <v>215677</v>
      </c>
      <c r="L39519" t="s">
        <v>228704</v>
      </c>
      <c r="M39519" t="s">
        <v>8</v>
      </c>
      <c r="N39519" t="s">
        <v>228828</v>
      </c>
      <c r="O39519" t="s">
        <v>229216</v>
      </c>
      <c r="P39519" t="s">
        <v>229216</v>
      </c>
      <c r="Q39519" t="s">
        <v>121230</v>
      </c>
      <c r="R39519" t="s">
        <v>215677</v>
      </c>
      <c r="S39519" t="s">
        <v>215677</v>
      </c>
    </row>
    <row r="39520" spans="1:19" x14ac:dyDescent="0.35">
      <c r="A39520" s="1">
        <v>48940</v>
      </c>
      <c r="B39520" t="s">
        <v>22983</v>
      </c>
      <c r="C39520" t="s">
        <v>84769</v>
      </c>
      <c r="D39520" t="s">
        <v>5</v>
      </c>
      <c r="F39520" t="s">
        <v>121899</v>
      </c>
      <c r="G39520">
        <v>5.9999999999999997E-7</v>
      </c>
      <c r="H39520" t="s">
        <v>22983</v>
      </c>
      <c r="I39520" t="s">
        <v>147502</v>
      </c>
      <c r="J39520" s="2" t="s">
        <v>191378</v>
      </c>
      <c r="K39520" t="s">
        <v>215677</v>
      </c>
      <c r="L39520" t="s">
        <v>228704</v>
      </c>
      <c r="M39520" t="s">
        <v>8</v>
      </c>
      <c r="N39520" t="s">
        <v>228828</v>
      </c>
      <c r="O39520" t="s">
        <v>229216</v>
      </c>
      <c r="P39520" t="s">
        <v>229216</v>
      </c>
      <c r="Q39520" t="s">
        <v>121230</v>
      </c>
      <c r="R39520" t="s">
        <v>215677</v>
      </c>
      <c r="S39520" t="s">
        <v>215677</v>
      </c>
    </row>
    <row r="39521" spans="1:19" x14ac:dyDescent="0.35">
      <c r="A39521" s="1">
        <v>48942</v>
      </c>
      <c r="B39521" t="s">
        <v>22984</v>
      </c>
      <c r="C39521" t="s">
        <v>84770</v>
      </c>
      <c r="D39521" t="s">
        <v>4</v>
      </c>
      <c r="F39521" t="s">
        <v>120817</v>
      </c>
      <c r="G39521">
        <v>3.6366029999999999E-6</v>
      </c>
      <c r="H39521" t="s">
        <v>22984</v>
      </c>
      <c r="I39521" t="s">
        <v>147503</v>
      </c>
      <c r="J39521" s="2" t="s">
        <v>191379</v>
      </c>
      <c r="K39521" t="s">
        <v>215677</v>
      </c>
      <c r="L39521" t="s">
        <v>228704</v>
      </c>
      <c r="M39521" t="s">
        <v>10</v>
      </c>
      <c r="N39521" t="s">
        <v>229056</v>
      </c>
      <c r="Q39521" t="s">
        <v>120377</v>
      </c>
      <c r="R39521" t="s">
        <v>215677</v>
      </c>
      <c r="S39521" t="s">
        <v>215677</v>
      </c>
    </row>
    <row r="39522" spans="1:19" x14ac:dyDescent="0.35">
      <c r="A39522" s="1">
        <v>48943</v>
      </c>
      <c r="B39522" t="s">
        <v>22985</v>
      </c>
      <c r="C39522" t="s">
        <v>84771</v>
      </c>
      <c r="D39522" t="s">
        <v>4</v>
      </c>
      <c r="F39522" t="s">
        <v>120414</v>
      </c>
      <c r="G39522">
        <v>1.6227E-8</v>
      </c>
      <c r="H39522" t="s">
        <v>22985</v>
      </c>
      <c r="I39522" t="s">
        <v>147504</v>
      </c>
      <c r="J39522" s="2" t="s">
        <v>191380</v>
      </c>
      <c r="K39522" t="s">
        <v>215677</v>
      </c>
      <c r="L39522" t="s">
        <v>228704</v>
      </c>
      <c r="M39522" t="s">
        <v>16</v>
      </c>
      <c r="N39522" t="s">
        <v>228837</v>
      </c>
      <c r="O39522" t="s">
        <v>229187</v>
      </c>
      <c r="P39522" t="s">
        <v>232062</v>
      </c>
      <c r="Q39522" t="s">
        <v>120087</v>
      </c>
      <c r="R39522" t="s">
        <v>215677</v>
      </c>
      <c r="S39522" t="s">
        <v>215677</v>
      </c>
    </row>
    <row r="39523" spans="1:19" x14ac:dyDescent="0.35">
      <c r="A39523" s="1">
        <v>48944</v>
      </c>
      <c r="B39523" t="s">
        <v>22986</v>
      </c>
      <c r="C39523" t="s">
        <v>84772</v>
      </c>
      <c r="D39523" t="s">
        <v>5</v>
      </c>
      <c r="F39523" t="s">
        <v>119973</v>
      </c>
      <c r="G39523">
        <v>1.0000000000000001E-5</v>
      </c>
      <c r="H39523" t="s">
        <v>22986</v>
      </c>
      <c r="I39523" t="s">
        <v>147505</v>
      </c>
      <c r="J39523" s="2" t="s">
        <v>191381</v>
      </c>
      <c r="K39523" t="s">
        <v>215677</v>
      </c>
      <c r="L39523" t="s">
        <v>228704</v>
      </c>
      <c r="M39523" t="s">
        <v>9</v>
      </c>
      <c r="N39523" t="s">
        <v>228829</v>
      </c>
      <c r="O39523" t="s">
        <v>229477</v>
      </c>
      <c r="P39523" t="s">
        <v>229477</v>
      </c>
      <c r="R39523" t="s">
        <v>215677</v>
      </c>
      <c r="S39523" t="s">
        <v>215677</v>
      </c>
    </row>
    <row r="39524" spans="1:19" x14ac:dyDescent="0.35">
      <c r="A39524" s="1">
        <v>48946</v>
      </c>
      <c r="B39524" t="s">
        <v>22987</v>
      </c>
      <c r="C39524" t="s">
        <v>84773</v>
      </c>
      <c r="D39524" t="s">
        <v>5</v>
      </c>
      <c r="F39524" t="s">
        <v>123883</v>
      </c>
      <c r="G39524">
        <v>1.1999999999999999E-7</v>
      </c>
      <c r="H39524" t="s">
        <v>22987</v>
      </c>
      <c r="I39524" t="s">
        <v>147506</v>
      </c>
      <c r="J39524" s="2" t="s">
        <v>191382</v>
      </c>
      <c r="K39524" t="s">
        <v>215677</v>
      </c>
      <c r="L39524" t="s">
        <v>228704</v>
      </c>
      <c r="M39524" t="s">
        <v>8</v>
      </c>
      <c r="N39524" t="s">
        <v>228853</v>
      </c>
      <c r="O39524" t="s">
        <v>229221</v>
      </c>
      <c r="P39524" t="s">
        <v>229221</v>
      </c>
      <c r="Q39524" t="s">
        <v>120077</v>
      </c>
      <c r="R39524" t="s">
        <v>215677</v>
      </c>
      <c r="S39524" t="s">
        <v>215677</v>
      </c>
    </row>
    <row r="39525" spans="1:19" x14ac:dyDescent="0.35">
      <c r="A39525" s="1">
        <v>48947</v>
      </c>
      <c r="B39525" t="s">
        <v>22988</v>
      </c>
      <c r="C39525" t="s">
        <v>84774</v>
      </c>
      <c r="D39525" t="s">
        <v>5</v>
      </c>
      <c r="F39525" t="s">
        <v>123631</v>
      </c>
      <c r="G39525">
        <v>2.2900000000000001E-5</v>
      </c>
      <c r="H39525" t="s">
        <v>22988</v>
      </c>
      <c r="I39525" t="s">
        <v>147507</v>
      </c>
      <c r="J39525" s="2" t="s">
        <v>191383</v>
      </c>
      <c r="K39525" t="s">
        <v>215686</v>
      </c>
      <c r="L39525" t="s">
        <v>228706</v>
      </c>
      <c r="M39525" t="s">
        <v>8</v>
      </c>
      <c r="N39525" t="s">
        <v>228876</v>
      </c>
      <c r="O39525" t="s">
        <v>229173</v>
      </c>
      <c r="P39525" t="s">
        <v>232063</v>
      </c>
      <c r="R39525" t="s">
        <v>215677</v>
      </c>
      <c r="S39525" t="s">
        <v>215677</v>
      </c>
    </row>
    <row r="39526" spans="1:19" x14ac:dyDescent="0.35">
      <c r="A39526" s="1">
        <v>48949</v>
      </c>
      <c r="B39526" t="s">
        <v>22989</v>
      </c>
      <c r="C39526" t="s">
        <v>84775</v>
      </c>
      <c r="D39526" t="s">
        <v>5</v>
      </c>
      <c r="E39526" t="s">
        <v>119954</v>
      </c>
      <c r="F39526" t="s">
        <v>122720</v>
      </c>
      <c r="G39526">
        <v>1.2999999999999999E-5</v>
      </c>
      <c r="H39526" t="s">
        <v>22989</v>
      </c>
      <c r="I39526" t="s">
        <v>147508</v>
      </c>
      <c r="J39526" s="2" t="s">
        <v>191384</v>
      </c>
      <c r="K39526" t="s">
        <v>215677</v>
      </c>
      <c r="L39526" t="s">
        <v>228704</v>
      </c>
      <c r="M39526" t="s">
        <v>8</v>
      </c>
      <c r="N39526" t="s">
        <v>228892</v>
      </c>
      <c r="O39526" t="s">
        <v>229199</v>
      </c>
      <c r="P39526" t="s">
        <v>230840</v>
      </c>
      <c r="Q39526" t="s">
        <v>120682</v>
      </c>
      <c r="R39526" t="s">
        <v>215677</v>
      </c>
      <c r="S39526" t="s">
        <v>215677</v>
      </c>
    </row>
    <row r="39527" spans="1:19" x14ac:dyDescent="0.35">
      <c r="A39527" s="1">
        <v>48950</v>
      </c>
      <c r="B39527" t="s">
        <v>22990</v>
      </c>
      <c r="C39527" t="s">
        <v>84776</v>
      </c>
      <c r="D39527" t="s">
        <v>5</v>
      </c>
      <c r="F39527" t="s">
        <v>120407</v>
      </c>
      <c r="G39527">
        <v>9.1447800000000002E-7</v>
      </c>
      <c r="H39527" t="s">
        <v>22990</v>
      </c>
      <c r="I39527" t="s">
        <v>147509</v>
      </c>
      <c r="J39527" s="2" t="s">
        <v>191385</v>
      </c>
      <c r="K39527" t="s">
        <v>215677</v>
      </c>
      <c r="L39527" t="s">
        <v>228704</v>
      </c>
      <c r="M39527" t="s">
        <v>8</v>
      </c>
      <c r="N39527" t="s">
        <v>228853</v>
      </c>
      <c r="O39527" t="s">
        <v>229141</v>
      </c>
      <c r="P39527" t="s">
        <v>229141</v>
      </c>
      <c r="Q39527" t="s">
        <v>120970</v>
      </c>
      <c r="R39527" t="s">
        <v>215677</v>
      </c>
      <c r="S39527" t="s">
        <v>215677</v>
      </c>
    </row>
    <row r="39528" spans="1:19" x14ac:dyDescent="0.35">
      <c r="A39528" s="1">
        <v>48952</v>
      </c>
      <c r="B39528" t="s">
        <v>22991</v>
      </c>
      <c r="C39528" t="s">
        <v>84777</v>
      </c>
      <c r="D39528" t="s">
        <v>5</v>
      </c>
      <c r="E39528" t="s">
        <v>119955</v>
      </c>
      <c r="F39528" t="s">
        <v>120027</v>
      </c>
      <c r="G39528">
        <v>1.0000000000000001E-5</v>
      </c>
      <c r="H39528" t="s">
        <v>22991</v>
      </c>
      <c r="I39528" t="s">
        <v>147510</v>
      </c>
      <c r="J39528" s="2" t="s">
        <v>191386</v>
      </c>
      <c r="K39528" t="s">
        <v>215677</v>
      </c>
      <c r="L39528" t="s">
        <v>228704</v>
      </c>
      <c r="R39528" t="s">
        <v>215677</v>
      </c>
      <c r="S39528" t="s">
        <v>215677</v>
      </c>
    </row>
    <row r="39529" spans="1:19" x14ac:dyDescent="0.35">
      <c r="A39529" s="1">
        <v>48953</v>
      </c>
      <c r="B39529" t="s">
        <v>22992</v>
      </c>
      <c r="C39529" t="s">
        <v>84778</v>
      </c>
      <c r="D39529" t="s">
        <v>4</v>
      </c>
      <c r="F39529" t="s">
        <v>121457</v>
      </c>
      <c r="G39529">
        <v>9.9999999999999995E-7</v>
      </c>
      <c r="H39529" t="s">
        <v>22992</v>
      </c>
      <c r="I39529" t="s">
        <v>147511</v>
      </c>
      <c r="J39529" s="2" t="s">
        <v>191387</v>
      </c>
      <c r="K39529" t="s">
        <v>215677</v>
      </c>
      <c r="L39529" t="s">
        <v>228704</v>
      </c>
      <c r="M39529" t="s">
        <v>8</v>
      </c>
      <c r="N39529" t="s">
        <v>228876</v>
      </c>
      <c r="O39529" t="s">
        <v>229339</v>
      </c>
      <c r="P39529" t="s">
        <v>232064</v>
      </c>
      <c r="Q39529" t="s">
        <v>121230</v>
      </c>
      <c r="R39529" t="s">
        <v>215677</v>
      </c>
      <c r="S39529" t="s">
        <v>215677</v>
      </c>
    </row>
    <row r="39530" spans="1:19" x14ac:dyDescent="0.35">
      <c r="A39530" s="1">
        <v>48954</v>
      </c>
      <c r="B39530" t="s">
        <v>22993</v>
      </c>
      <c r="C39530" t="s">
        <v>84779</v>
      </c>
      <c r="D39530" t="s">
        <v>5</v>
      </c>
      <c r="F39530" t="s">
        <v>120177</v>
      </c>
      <c r="G39530">
        <v>2.183127E-6</v>
      </c>
      <c r="H39530" t="s">
        <v>22993</v>
      </c>
      <c r="I39530" t="s">
        <v>147512</v>
      </c>
      <c r="J39530" s="2" t="s">
        <v>191388</v>
      </c>
      <c r="K39530" t="s">
        <v>215677</v>
      </c>
      <c r="L39530" t="s">
        <v>228704</v>
      </c>
      <c r="M39530" t="s">
        <v>8</v>
      </c>
      <c r="N39530" t="s">
        <v>228828</v>
      </c>
      <c r="O39530" t="s">
        <v>229113</v>
      </c>
      <c r="P39530" t="s">
        <v>230556</v>
      </c>
      <c r="Q39530" t="s">
        <v>120008</v>
      </c>
      <c r="R39530" t="s">
        <v>215677</v>
      </c>
      <c r="S39530" t="s">
        <v>215677</v>
      </c>
    </row>
    <row r="39531" spans="1:19" x14ac:dyDescent="0.35">
      <c r="A39531" s="1">
        <v>48955</v>
      </c>
      <c r="B39531" t="s">
        <v>22994</v>
      </c>
      <c r="C39531" t="s">
        <v>84780</v>
      </c>
      <c r="D39531" t="s">
        <v>5</v>
      </c>
      <c r="F39531" t="s">
        <v>121434</v>
      </c>
      <c r="G39531">
        <v>8.5000000000000007E-8</v>
      </c>
      <c r="H39531" t="s">
        <v>22994</v>
      </c>
      <c r="I39531" t="s">
        <v>147513</v>
      </c>
      <c r="J39531" s="2" t="s">
        <v>191389</v>
      </c>
      <c r="K39531" t="s">
        <v>215677</v>
      </c>
      <c r="L39531" t="s">
        <v>228704</v>
      </c>
      <c r="M39531" t="s">
        <v>8</v>
      </c>
      <c r="N39531" t="s">
        <v>228864</v>
      </c>
      <c r="O39531" t="s">
        <v>229571</v>
      </c>
      <c r="P39531" t="s">
        <v>229571</v>
      </c>
      <c r="Q39531" t="s">
        <v>120008</v>
      </c>
      <c r="R39531" t="s">
        <v>215677</v>
      </c>
      <c r="S39531" t="s">
        <v>215677</v>
      </c>
    </row>
    <row r="39532" spans="1:19" x14ac:dyDescent="0.35">
      <c r="A39532" s="1">
        <v>48956</v>
      </c>
      <c r="B39532" t="s">
        <v>22995</v>
      </c>
      <c r="C39532" t="s">
        <v>84781</v>
      </c>
      <c r="D39532" t="s">
        <v>5</v>
      </c>
      <c r="F39532" t="s">
        <v>121345</v>
      </c>
      <c r="G39532">
        <v>6.9999999999999997E-7</v>
      </c>
      <c r="H39532" t="s">
        <v>22995</v>
      </c>
      <c r="I39532" t="s">
        <v>147514</v>
      </c>
      <c r="J39532" s="2" t="s">
        <v>191390</v>
      </c>
      <c r="K39532" t="s">
        <v>215677</v>
      </c>
      <c r="L39532" t="s">
        <v>228704</v>
      </c>
      <c r="M39532" t="s">
        <v>8</v>
      </c>
      <c r="N39532" t="s">
        <v>228910</v>
      </c>
      <c r="O39532" t="s">
        <v>229253</v>
      </c>
      <c r="P39532" t="s">
        <v>232065</v>
      </c>
      <c r="Q39532" t="s">
        <v>121968</v>
      </c>
      <c r="R39532" t="s">
        <v>215677</v>
      </c>
      <c r="S39532" t="s">
        <v>215677</v>
      </c>
    </row>
    <row r="39533" spans="1:19" x14ac:dyDescent="0.35">
      <c r="A39533" s="1">
        <v>48958</v>
      </c>
      <c r="B39533" t="s">
        <v>22996</v>
      </c>
      <c r="C39533" t="s">
        <v>84782</v>
      </c>
      <c r="D39533" t="s">
        <v>5</v>
      </c>
      <c r="E39533" t="s">
        <v>119955</v>
      </c>
      <c r="F39533" t="s">
        <v>120667</v>
      </c>
      <c r="G39533">
        <v>4.8600000000000001E-6</v>
      </c>
      <c r="H39533" t="s">
        <v>22996</v>
      </c>
      <c r="I39533" t="s">
        <v>147515</v>
      </c>
      <c r="J39533" s="2" t="s">
        <v>191391</v>
      </c>
      <c r="K39533" t="s">
        <v>215677</v>
      </c>
      <c r="L39533" t="s">
        <v>228704</v>
      </c>
      <c r="M39533" t="s">
        <v>8</v>
      </c>
      <c r="N39533" t="s">
        <v>228864</v>
      </c>
      <c r="O39533" t="s">
        <v>229158</v>
      </c>
      <c r="P39533" t="s">
        <v>230968</v>
      </c>
      <c r="R39533" t="s">
        <v>215677</v>
      </c>
      <c r="S39533" t="s">
        <v>215677</v>
      </c>
    </row>
    <row r="39534" spans="1:19" x14ac:dyDescent="0.35">
      <c r="A39534" s="1">
        <v>48959</v>
      </c>
      <c r="B39534" t="s">
        <v>22997</v>
      </c>
      <c r="C39534" t="s">
        <v>84783</v>
      </c>
      <c r="D39534" t="s">
        <v>4</v>
      </c>
      <c r="F39534" t="s">
        <v>122567</v>
      </c>
      <c r="G39534">
        <v>2E-8</v>
      </c>
      <c r="H39534" t="s">
        <v>22997</v>
      </c>
      <c r="I39534" t="s">
        <v>147516</v>
      </c>
      <c r="J39534" s="2" t="s">
        <v>191392</v>
      </c>
      <c r="K39534" t="s">
        <v>215677</v>
      </c>
      <c r="L39534" t="s">
        <v>228704</v>
      </c>
      <c r="M39534" t="s">
        <v>8</v>
      </c>
      <c r="N39534" t="s">
        <v>228830</v>
      </c>
      <c r="O39534" t="s">
        <v>229110</v>
      </c>
      <c r="P39534" t="s">
        <v>229110</v>
      </c>
      <c r="Q39534" t="s">
        <v>120168</v>
      </c>
      <c r="R39534" t="s">
        <v>215677</v>
      </c>
      <c r="S39534" t="s">
        <v>215677</v>
      </c>
    </row>
    <row r="39535" spans="1:19" x14ac:dyDescent="0.35">
      <c r="A39535" s="1">
        <v>48960</v>
      </c>
      <c r="B39535" t="s">
        <v>22998</v>
      </c>
      <c r="C39535" t="s">
        <v>84784</v>
      </c>
      <c r="D39535" t="s">
        <v>5</v>
      </c>
      <c r="E39535" t="s">
        <v>119954</v>
      </c>
      <c r="F39535" t="s">
        <v>122095</v>
      </c>
      <c r="G39535">
        <v>1.5999999999999999E-5</v>
      </c>
      <c r="H39535" t="s">
        <v>22998</v>
      </c>
      <c r="I39535" t="s">
        <v>147517</v>
      </c>
      <c r="J39535" s="2" t="s">
        <v>191393</v>
      </c>
      <c r="K39535" t="s">
        <v>215677</v>
      </c>
      <c r="L39535" t="s">
        <v>228704</v>
      </c>
      <c r="M39535" t="s">
        <v>8</v>
      </c>
      <c r="N39535" t="s">
        <v>228841</v>
      </c>
      <c r="O39535" t="s">
        <v>229137</v>
      </c>
      <c r="P39535" t="s">
        <v>229137</v>
      </c>
      <c r="Q39535" t="s">
        <v>121322</v>
      </c>
      <c r="R39535" t="s">
        <v>215677</v>
      </c>
      <c r="S39535" t="s">
        <v>215677</v>
      </c>
    </row>
    <row r="39536" spans="1:19" x14ac:dyDescent="0.35">
      <c r="A39536" s="1">
        <v>48961</v>
      </c>
      <c r="B39536" t="s">
        <v>22998</v>
      </c>
      <c r="C39536" t="s">
        <v>84785</v>
      </c>
      <c r="D39536" t="s">
        <v>5</v>
      </c>
      <c r="E39536" t="s">
        <v>119955</v>
      </c>
      <c r="F39536" t="s">
        <v>122734</v>
      </c>
      <c r="G39536">
        <v>1.5500000000000001E-5</v>
      </c>
      <c r="H39536" t="s">
        <v>22998</v>
      </c>
      <c r="I39536" t="s">
        <v>147517</v>
      </c>
      <c r="J39536" s="2" t="s">
        <v>191393</v>
      </c>
      <c r="K39536" t="s">
        <v>215677</v>
      </c>
      <c r="L39536" t="s">
        <v>228704</v>
      </c>
      <c r="M39536" t="s">
        <v>8</v>
      </c>
      <c r="N39536" t="s">
        <v>228841</v>
      </c>
      <c r="O39536" t="s">
        <v>229137</v>
      </c>
      <c r="P39536" t="s">
        <v>229137</v>
      </c>
      <c r="Q39536" t="s">
        <v>121322</v>
      </c>
      <c r="R39536" t="s">
        <v>215677</v>
      </c>
      <c r="S39536" t="s">
        <v>215677</v>
      </c>
    </row>
    <row r="39537" spans="1:19" x14ac:dyDescent="0.35">
      <c r="A39537" s="1">
        <v>48962</v>
      </c>
      <c r="B39537" t="s">
        <v>22999</v>
      </c>
      <c r="C39537" t="s">
        <v>84786</v>
      </c>
      <c r="D39537" t="s">
        <v>5</v>
      </c>
      <c r="E39537" t="s">
        <v>119955</v>
      </c>
      <c r="F39537" t="s">
        <v>121452</v>
      </c>
      <c r="G39537">
        <v>6.4999999999999996E-6</v>
      </c>
      <c r="H39537" t="s">
        <v>22999</v>
      </c>
      <c r="I39537" t="s">
        <v>147518</v>
      </c>
      <c r="J39537" s="2" t="s">
        <v>191394</v>
      </c>
      <c r="K39537" t="s">
        <v>215677</v>
      </c>
      <c r="L39537" t="s">
        <v>228704</v>
      </c>
      <c r="M39537" t="s">
        <v>8</v>
      </c>
      <c r="N39537" t="s">
        <v>228830</v>
      </c>
      <c r="O39537" t="s">
        <v>229110</v>
      </c>
      <c r="P39537" t="s">
        <v>230252</v>
      </c>
      <c r="Q39537" t="s">
        <v>121968</v>
      </c>
      <c r="R39537" t="s">
        <v>215677</v>
      </c>
      <c r="S39537" t="s">
        <v>215677</v>
      </c>
    </row>
    <row r="39538" spans="1:19" x14ac:dyDescent="0.35">
      <c r="A39538" s="1">
        <v>48963</v>
      </c>
      <c r="B39538" t="s">
        <v>23000</v>
      </c>
      <c r="C39538" t="s">
        <v>84787</v>
      </c>
      <c r="D39538" t="s">
        <v>5</v>
      </c>
      <c r="E39538" t="s">
        <v>119956</v>
      </c>
      <c r="F39538" t="s">
        <v>122152</v>
      </c>
      <c r="G39538">
        <v>1.7499999999999998E-5</v>
      </c>
      <c r="H39538" t="s">
        <v>23000</v>
      </c>
      <c r="I39538" t="s">
        <v>147519</v>
      </c>
      <c r="J39538" s="2" t="s">
        <v>191395</v>
      </c>
      <c r="K39538" t="s">
        <v>215687</v>
      </c>
      <c r="L39538" t="s">
        <v>228704</v>
      </c>
      <c r="M39538" t="s">
        <v>8</v>
      </c>
      <c r="N39538" t="s">
        <v>228848</v>
      </c>
      <c r="O39538" t="s">
        <v>229133</v>
      </c>
      <c r="P39538" t="s">
        <v>230519</v>
      </c>
      <c r="R39538" t="s">
        <v>215677</v>
      </c>
      <c r="S39538" t="s">
        <v>215677</v>
      </c>
    </row>
    <row r="39539" spans="1:19" x14ac:dyDescent="0.35">
      <c r="A39539" s="1">
        <v>48964</v>
      </c>
      <c r="B39539" t="s">
        <v>23001</v>
      </c>
      <c r="C39539" t="s">
        <v>84788</v>
      </c>
      <c r="D39539" t="s">
        <v>5</v>
      </c>
      <c r="E39539" t="s">
        <v>119954</v>
      </c>
      <c r="F39539" t="s">
        <v>121679</v>
      </c>
      <c r="G39539">
        <v>7.0999999999999998E-6</v>
      </c>
      <c r="H39539" t="s">
        <v>23001</v>
      </c>
      <c r="I39539" t="s">
        <v>147520</v>
      </c>
      <c r="J39539" s="2" t="s">
        <v>191396</v>
      </c>
      <c r="K39539" t="s">
        <v>215677</v>
      </c>
      <c r="L39539" t="s">
        <v>228704</v>
      </c>
      <c r="M39539" t="s">
        <v>8</v>
      </c>
      <c r="N39539" t="s">
        <v>228828</v>
      </c>
      <c r="O39539" t="s">
        <v>229113</v>
      </c>
      <c r="P39539" t="s">
        <v>230556</v>
      </c>
      <c r="Q39539" t="s">
        <v>121322</v>
      </c>
      <c r="R39539" t="s">
        <v>215677</v>
      </c>
      <c r="S39539" t="s">
        <v>215677</v>
      </c>
    </row>
    <row r="39540" spans="1:19" x14ac:dyDescent="0.35">
      <c r="A39540" s="1">
        <v>48965</v>
      </c>
      <c r="B39540" t="s">
        <v>23001</v>
      </c>
      <c r="C39540" t="s">
        <v>84789</v>
      </c>
      <c r="D39540" t="s">
        <v>5</v>
      </c>
      <c r="E39540" t="s">
        <v>119958</v>
      </c>
      <c r="F39540" t="s">
        <v>120267</v>
      </c>
      <c r="G39540">
        <v>2.5000000000000001E-5</v>
      </c>
      <c r="H39540" t="s">
        <v>23001</v>
      </c>
      <c r="I39540" t="s">
        <v>147520</v>
      </c>
      <c r="J39540" s="2" t="s">
        <v>191396</v>
      </c>
      <c r="K39540" t="s">
        <v>215677</v>
      </c>
      <c r="L39540" t="s">
        <v>228704</v>
      </c>
      <c r="M39540" t="s">
        <v>8</v>
      </c>
      <c r="N39540" t="s">
        <v>228828</v>
      </c>
      <c r="O39540" t="s">
        <v>229113</v>
      </c>
      <c r="P39540" t="s">
        <v>230556</v>
      </c>
      <c r="Q39540" t="s">
        <v>121322</v>
      </c>
      <c r="R39540" t="s">
        <v>215677</v>
      </c>
      <c r="S39540" t="s">
        <v>215677</v>
      </c>
    </row>
    <row r="39541" spans="1:19" x14ac:dyDescent="0.35">
      <c r="A39541" s="1">
        <v>48967</v>
      </c>
      <c r="B39541" t="s">
        <v>23002</v>
      </c>
      <c r="C39541" t="s">
        <v>84790</v>
      </c>
      <c r="D39541" t="s">
        <v>5</v>
      </c>
      <c r="F39541" t="s">
        <v>123459</v>
      </c>
      <c r="G39541">
        <v>1.3170000000000001E-6</v>
      </c>
      <c r="H39541" t="s">
        <v>23002</v>
      </c>
      <c r="I39541" t="s">
        <v>147521</v>
      </c>
      <c r="J39541" s="2" t="s">
        <v>191397</v>
      </c>
      <c r="K39541" t="s">
        <v>215677</v>
      </c>
      <c r="L39541" t="s">
        <v>228704</v>
      </c>
      <c r="M39541" t="s">
        <v>8</v>
      </c>
      <c r="N39541" t="s">
        <v>228841</v>
      </c>
      <c r="O39541" t="s">
        <v>229507</v>
      </c>
      <c r="P39541" t="s">
        <v>232066</v>
      </c>
      <c r="Q39541" t="s">
        <v>121634</v>
      </c>
      <c r="R39541" t="s">
        <v>215677</v>
      </c>
      <c r="S39541" t="s">
        <v>215677</v>
      </c>
    </row>
    <row r="39542" spans="1:19" x14ac:dyDescent="0.35">
      <c r="A39542" s="1">
        <v>48968</v>
      </c>
      <c r="B39542" t="s">
        <v>23003</v>
      </c>
      <c r="C39542" t="s">
        <v>84791</v>
      </c>
      <c r="D39542" t="s">
        <v>5</v>
      </c>
      <c r="E39542" t="s">
        <v>119954</v>
      </c>
      <c r="F39542" t="s">
        <v>120761</v>
      </c>
      <c r="G39542">
        <v>6.1999999999999999E-6</v>
      </c>
      <c r="H39542" t="s">
        <v>23003</v>
      </c>
      <c r="I39542" t="s">
        <v>147522</v>
      </c>
      <c r="J39542" s="2" t="s">
        <v>191398</v>
      </c>
      <c r="K39542" t="s">
        <v>215677</v>
      </c>
      <c r="L39542" t="s">
        <v>228704</v>
      </c>
      <c r="M39542" t="s">
        <v>12</v>
      </c>
      <c r="N39542" t="s">
        <v>228912</v>
      </c>
      <c r="O39542" t="s">
        <v>229255</v>
      </c>
      <c r="P39542" t="s">
        <v>229255</v>
      </c>
      <c r="R39542" t="s">
        <v>215677</v>
      </c>
      <c r="S39542" t="s">
        <v>215677</v>
      </c>
    </row>
    <row r="39543" spans="1:19" x14ac:dyDescent="0.35">
      <c r="A39543" s="1">
        <v>48969</v>
      </c>
      <c r="B39543" t="s">
        <v>23003</v>
      </c>
      <c r="C39543" t="s">
        <v>84792</v>
      </c>
      <c r="D39543" t="s">
        <v>5</v>
      </c>
      <c r="E39543" t="s">
        <v>119955</v>
      </c>
      <c r="F39543" t="s">
        <v>122089</v>
      </c>
      <c r="G39543">
        <v>3.8E-6</v>
      </c>
      <c r="H39543" t="s">
        <v>23003</v>
      </c>
      <c r="I39543" t="s">
        <v>147522</v>
      </c>
      <c r="J39543" s="2" t="s">
        <v>191398</v>
      </c>
      <c r="K39543" t="s">
        <v>215677</v>
      </c>
      <c r="L39543" t="s">
        <v>228704</v>
      </c>
      <c r="M39543" t="s">
        <v>12</v>
      </c>
      <c r="N39543" t="s">
        <v>228912</v>
      </c>
      <c r="O39543" t="s">
        <v>229255</v>
      </c>
      <c r="P39543" t="s">
        <v>229255</v>
      </c>
      <c r="R39543" t="s">
        <v>215677</v>
      </c>
      <c r="S39543" t="s">
        <v>215677</v>
      </c>
    </row>
    <row r="39544" spans="1:19" x14ac:dyDescent="0.35">
      <c r="A39544" s="1">
        <v>48972</v>
      </c>
      <c r="B39544" t="s">
        <v>23004</v>
      </c>
      <c r="C39544" t="s">
        <v>84793</v>
      </c>
      <c r="D39544" t="s">
        <v>4</v>
      </c>
      <c r="F39544" t="s">
        <v>122406</v>
      </c>
      <c r="G39544">
        <v>5.9999999999999997E-7</v>
      </c>
      <c r="H39544" t="s">
        <v>23004</v>
      </c>
      <c r="I39544" t="s">
        <v>147523</v>
      </c>
      <c r="J39544" s="2" t="s">
        <v>191399</v>
      </c>
      <c r="K39544" t="s">
        <v>215677</v>
      </c>
      <c r="L39544" t="s">
        <v>228704</v>
      </c>
      <c r="M39544" t="s">
        <v>8</v>
      </c>
      <c r="N39544" t="s">
        <v>228848</v>
      </c>
      <c r="O39544" t="s">
        <v>229133</v>
      </c>
      <c r="P39544" t="s">
        <v>230223</v>
      </c>
      <c r="Q39544" t="s">
        <v>120288</v>
      </c>
      <c r="R39544" t="s">
        <v>215677</v>
      </c>
      <c r="S39544" t="s">
        <v>215677</v>
      </c>
    </row>
    <row r="39545" spans="1:19" x14ac:dyDescent="0.35">
      <c r="A39545" s="1">
        <v>48973</v>
      </c>
      <c r="B39545" t="s">
        <v>23004</v>
      </c>
      <c r="C39545" t="s">
        <v>84794</v>
      </c>
      <c r="D39545" t="s">
        <v>5</v>
      </c>
      <c r="E39545" t="s">
        <v>119954</v>
      </c>
      <c r="F39545" t="s">
        <v>121095</v>
      </c>
      <c r="G39545">
        <v>1.4E-5</v>
      </c>
      <c r="H39545" t="s">
        <v>23004</v>
      </c>
      <c r="I39545" t="s">
        <v>147523</v>
      </c>
      <c r="J39545" s="2" t="s">
        <v>191399</v>
      </c>
      <c r="K39545" t="s">
        <v>215677</v>
      </c>
      <c r="L39545" t="s">
        <v>228704</v>
      </c>
      <c r="M39545" t="s">
        <v>8</v>
      </c>
      <c r="N39545" t="s">
        <v>228848</v>
      </c>
      <c r="O39545" t="s">
        <v>229133</v>
      </c>
      <c r="P39545" t="s">
        <v>230223</v>
      </c>
      <c r="Q39545" t="s">
        <v>120288</v>
      </c>
      <c r="R39545" t="s">
        <v>215677</v>
      </c>
      <c r="S39545" t="s">
        <v>215677</v>
      </c>
    </row>
    <row r="39546" spans="1:19" x14ac:dyDescent="0.35">
      <c r="A39546" s="1">
        <v>48974</v>
      </c>
      <c r="B39546" t="s">
        <v>23004</v>
      </c>
      <c r="C39546" t="s">
        <v>84795</v>
      </c>
      <c r="D39546" t="s">
        <v>5</v>
      </c>
      <c r="E39546" t="s">
        <v>119956</v>
      </c>
      <c r="F39546" t="s">
        <v>120125</v>
      </c>
      <c r="G39546">
        <v>1.3555510999999999E-5</v>
      </c>
      <c r="H39546" t="s">
        <v>23004</v>
      </c>
      <c r="I39546" t="s">
        <v>147523</v>
      </c>
      <c r="J39546" s="2" t="s">
        <v>191399</v>
      </c>
      <c r="K39546" t="s">
        <v>215677</v>
      </c>
      <c r="L39546" t="s">
        <v>228704</v>
      </c>
      <c r="M39546" t="s">
        <v>8</v>
      </c>
      <c r="N39546" t="s">
        <v>228848</v>
      </c>
      <c r="O39546" t="s">
        <v>229133</v>
      </c>
      <c r="P39546" t="s">
        <v>230223</v>
      </c>
      <c r="Q39546" t="s">
        <v>120288</v>
      </c>
      <c r="R39546" t="s">
        <v>215677</v>
      </c>
      <c r="S39546" t="s">
        <v>215677</v>
      </c>
    </row>
    <row r="39547" spans="1:19" x14ac:dyDescent="0.35">
      <c r="A39547" s="1">
        <v>48975</v>
      </c>
      <c r="B39547" t="s">
        <v>23004</v>
      </c>
      <c r="C39547" t="s">
        <v>84796</v>
      </c>
      <c r="D39547" t="s">
        <v>5</v>
      </c>
      <c r="E39547" t="s">
        <v>119955</v>
      </c>
      <c r="F39547" t="s">
        <v>121324</v>
      </c>
      <c r="G39547">
        <v>1.1489089E-5</v>
      </c>
      <c r="H39547" t="s">
        <v>23004</v>
      </c>
      <c r="I39547" t="s">
        <v>147523</v>
      </c>
      <c r="J39547" s="2" t="s">
        <v>191399</v>
      </c>
      <c r="K39547" t="s">
        <v>215677</v>
      </c>
      <c r="L39547" t="s">
        <v>228704</v>
      </c>
      <c r="M39547" t="s">
        <v>8</v>
      </c>
      <c r="N39547" t="s">
        <v>228848</v>
      </c>
      <c r="O39547" t="s">
        <v>229133</v>
      </c>
      <c r="P39547" t="s">
        <v>230223</v>
      </c>
      <c r="Q39547" t="s">
        <v>120288</v>
      </c>
      <c r="R39547" t="s">
        <v>215677</v>
      </c>
      <c r="S39547" t="s">
        <v>215677</v>
      </c>
    </row>
    <row r="39548" spans="1:19" x14ac:dyDescent="0.35">
      <c r="A39548" s="1">
        <v>48976</v>
      </c>
      <c r="B39548" t="s">
        <v>23005</v>
      </c>
      <c r="C39548" t="s">
        <v>84797</v>
      </c>
      <c r="D39548" t="s">
        <v>5</v>
      </c>
      <c r="E39548" t="s">
        <v>119956</v>
      </c>
      <c r="F39548" t="s">
        <v>121377</v>
      </c>
      <c r="G39548">
        <v>3.1999999999999999E-6</v>
      </c>
      <c r="H39548" t="s">
        <v>23005</v>
      </c>
      <c r="I39548" t="s">
        <v>147524</v>
      </c>
      <c r="J39548" s="2" t="s">
        <v>191400</v>
      </c>
      <c r="K39548" t="s">
        <v>215677</v>
      </c>
      <c r="L39548" t="s">
        <v>228704</v>
      </c>
      <c r="M39548" t="s">
        <v>14</v>
      </c>
      <c r="N39548" t="s">
        <v>228860</v>
      </c>
      <c r="O39548" t="s">
        <v>229256</v>
      </c>
      <c r="P39548" t="s">
        <v>230188</v>
      </c>
      <c r="Q39548" t="s">
        <v>120970</v>
      </c>
      <c r="R39548" t="s">
        <v>215677</v>
      </c>
      <c r="S39548" t="s">
        <v>215677</v>
      </c>
    </row>
    <row r="39549" spans="1:19" x14ac:dyDescent="0.35">
      <c r="A39549" s="1">
        <v>48979</v>
      </c>
      <c r="B39549" t="s">
        <v>23006</v>
      </c>
      <c r="C39549" t="s">
        <v>84798</v>
      </c>
      <c r="D39549" t="s">
        <v>5</v>
      </c>
      <c r="F39549" t="s">
        <v>121857</v>
      </c>
      <c r="G39549">
        <v>5.3179119999999998E-6</v>
      </c>
      <c r="H39549" t="s">
        <v>23006</v>
      </c>
      <c r="I39549" t="s">
        <v>147525</v>
      </c>
      <c r="J39549" s="2" t="s">
        <v>191401</v>
      </c>
      <c r="K39549" t="s">
        <v>215677</v>
      </c>
      <c r="L39549" t="s">
        <v>228707</v>
      </c>
      <c r="M39549" t="s">
        <v>8</v>
      </c>
      <c r="N39549" t="s">
        <v>228848</v>
      </c>
      <c r="O39549" t="s">
        <v>229133</v>
      </c>
      <c r="P39549" t="s">
        <v>230294</v>
      </c>
      <c r="Q39549" t="s">
        <v>121634</v>
      </c>
      <c r="R39549" t="s">
        <v>215677</v>
      </c>
      <c r="S39549" t="s">
        <v>215677</v>
      </c>
    </row>
    <row r="39550" spans="1:19" x14ac:dyDescent="0.35">
      <c r="A39550" s="1">
        <v>48980</v>
      </c>
      <c r="B39550" t="s">
        <v>23007</v>
      </c>
      <c r="C39550" t="s">
        <v>84799</v>
      </c>
      <c r="D39550" t="s">
        <v>5</v>
      </c>
      <c r="E39550" t="s">
        <v>119955</v>
      </c>
      <c r="F39550" t="s">
        <v>123754</v>
      </c>
      <c r="G39550">
        <v>2.368582E-6</v>
      </c>
      <c r="H39550" t="s">
        <v>23007</v>
      </c>
      <c r="I39550" t="s">
        <v>147526</v>
      </c>
      <c r="J39550" s="2" t="s">
        <v>191402</v>
      </c>
      <c r="K39550" t="s">
        <v>215677</v>
      </c>
      <c r="L39550" t="s">
        <v>228704</v>
      </c>
      <c r="M39550" t="s">
        <v>9</v>
      </c>
      <c r="N39550" t="s">
        <v>228871</v>
      </c>
      <c r="O39550" t="s">
        <v>229168</v>
      </c>
      <c r="P39550" t="s">
        <v>229168</v>
      </c>
      <c r="Q39550" t="s">
        <v>124022</v>
      </c>
      <c r="R39550" t="s">
        <v>215677</v>
      </c>
      <c r="S39550" t="s">
        <v>215677</v>
      </c>
    </row>
    <row r="39551" spans="1:19" x14ac:dyDescent="0.35">
      <c r="A39551" s="1">
        <v>48982</v>
      </c>
      <c r="B39551" t="s">
        <v>23008</v>
      </c>
      <c r="C39551" t="s">
        <v>84800</v>
      </c>
      <c r="D39551" t="s">
        <v>5</v>
      </c>
      <c r="E39551" t="s">
        <v>119955</v>
      </c>
      <c r="F39551" t="s">
        <v>121983</v>
      </c>
      <c r="G39551">
        <v>1.125E-6</v>
      </c>
      <c r="H39551" t="s">
        <v>23008</v>
      </c>
      <c r="I39551" t="s">
        <v>147527</v>
      </c>
      <c r="J39551" s="2" t="s">
        <v>191403</v>
      </c>
      <c r="K39551" t="s">
        <v>215677</v>
      </c>
      <c r="L39551" t="s">
        <v>228704</v>
      </c>
      <c r="M39551" t="s">
        <v>8</v>
      </c>
      <c r="N39551" t="s">
        <v>228828</v>
      </c>
      <c r="O39551" t="s">
        <v>229113</v>
      </c>
      <c r="P39551" t="s">
        <v>230081</v>
      </c>
      <c r="Q39551" t="s">
        <v>120308</v>
      </c>
      <c r="R39551" t="s">
        <v>215677</v>
      </c>
      <c r="S39551" t="s">
        <v>215677</v>
      </c>
    </row>
    <row r="39552" spans="1:19" x14ac:dyDescent="0.35">
      <c r="A39552" s="1">
        <v>48983</v>
      </c>
      <c r="B39552" t="s">
        <v>23009</v>
      </c>
      <c r="C39552" t="s">
        <v>84801</v>
      </c>
      <c r="D39552" t="s">
        <v>5</v>
      </c>
      <c r="F39552" t="s">
        <v>120615</v>
      </c>
      <c r="G39552">
        <v>2.9999999999999999E-7</v>
      </c>
      <c r="H39552" t="s">
        <v>23009</v>
      </c>
      <c r="I39552" t="s">
        <v>147528</v>
      </c>
      <c r="K39552" t="s">
        <v>215677</v>
      </c>
      <c r="L39552" t="s">
        <v>228704</v>
      </c>
      <c r="M39552" t="s">
        <v>8</v>
      </c>
      <c r="N39552" t="s">
        <v>228881</v>
      </c>
      <c r="O39552" t="s">
        <v>229251</v>
      </c>
      <c r="P39552" t="s">
        <v>230260</v>
      </c>
      <c r="Q39552" t="s">
        <v>120216</v>
      </c>
      <c r="R39552" t="s">
        <v>215677</v>
      </c>
      <c r="S39552" t="s">
        <v>215677</v>
      </c>
    </row>
    <row r="39553" spans="1:19" x14ac:dyDescent="0.35">
      <c r="A39553" s="1">
        <v>48986</v>
      </c>
      <c r="B39553" t="s">
        <v>23010</v>
      </c>
      <c r="C39553" t="s">
        <v>84802</v>
      </c>
      <c r="D39553" t="s">
        <v>5</v>
      </c>
      <c r="E39553" t="s">
        <v>119956</v>
      </c>
      <c r="F39553" t="s">
        <v>122572</v>
      </c>
      <c r="G39553">
        <v>1.2E-5</v>
      </c>
      <c r="H39553" t="s">
        <v>23010</v>
      </c>
      <c r="I39553" t="s">
        <v>147529</v>
      </c>
      <c r="J39553" s="2" t="s">
        <v>191404</v>
      </c>
      <c r="K39553" t="s">
        <v>215677</v>
      </c>
      <c r="L39553" t="s">
        <v>228706</v>
      </c>
      <c r="M39553" t="s">
        <v>8</v>
      </c>
      <c r="N39553" t="s">
        <v>228828</v>
      </c>
      <c r="O39553" t="s">
        <v>229113</v>
      </c>
      <c r="P39553" t="s">
        <v>230207</v>
      </c>
      <c r="Q39553" t="s">
        <v>123280</v>
      </c>
      <c r="R39553" t="s">
        <v>215677</v>
      </c>
      <c r="S39553" t="s">
        <v>215677</v>
      </c>
    </row>
    <row r="39554" spans="1:19" x14ac:dyDescent="0.35">
      <c r="A39554" s="1">
        <v>48987</v>
      </c>
      <c r="B39554" t="s">
        <v>23011</v>
      </c>
      <c r="C39554" t="s">
        <v>84803</v>
      </c>
      <c r="D39554" t="s">
        <v>5</v>
      </c>
      <c r="F39554" t="s">
        <v>122079</v>
      </c>
      <c r="G39554">
        <v>3.0000000000000001E-6</v>
      </c>
      <c r="H39554" t="s">
        <v>23011</v>
      </c>
      <c r="I39554" t="s">
        <v>147530</v>
      </c>
      <c r="J39554" s="2" t="s">
        <v>191405</v>
      </c>
      <c r="K39554" t="s">
        <v>215677</v>
      </c>
      <c r="L39554" t="s">
        <v>228704</v>
      </c>
      <c r="M39554" t="s">
        <v>8</v>
      </c>
      <c r="N39554" t="s">
        <v>228828</v>
      </c>
      <c r="O39554" t="s">
        <v>229216</v>
      </c>
      <c r="P39554" t="s">
        <v>229216</v>
      </c>
      <c r="Q39554" t="s">
        <v>121634</v>
      </c>
      <c r="R39554" t="s">
        <v>215677</v>
      </c>
      <c r="S39554" t="s">
        <v>215677</v>
      </c>
    </row>
    <row r="39555" spans="1:19" x14ac:dyDescent="0.35">
      <c r="A39555" s="1">
        <v>48988</v>
      </c>
      <c r="B39555" t="s">
        <v>23011</v>
      </c>
      <c r="C39555" t="s">
        <v>84804</v>
      </c>
      <c r="D39555" t="s">
        <v>5</v>
      </c>
      <c r="E39555" t="s">
        <v>119958</v>
      </c>
      <c r="F39555" t="s">
        <v>121218</v>
      </c>
      <c r="G39555">
        <v>1.34E-5</v>
      </c>
      <c r="H39555" t="s">
        <v>23011</v>
      </c>
      <c r="I39555" t="s">
        <v>147530</v>
      </c>
      <c r="J39555" s="2" t="s">
        <v>191405</v>
      </c>
      <c r="K39555" t="s">
        <v>215677</v>
      </c>
      <c r="L39555" t="s">
        <v>228704</v>
      </c>
      <c r="M39555" t="s">
        <v>8</v>
      </c>
      <c r="N39555" t="s">
        <v>228828</v>
      </c>
      <c r="O39555" t="s">
        <v>229216</v>
      </c>
      <c r="P39555" t="s">
        <v>229216</v>
      </c>
      <c r="Q39555" t="s">
        <v>121634</v>
      </c>
      <c r="R39555" t="s">
        <v>215677</v>
      </c>
      <c r="S39555" t="s">
        <v>215677</v>
      </c>
    </row>
    <row r="39556" spans="1:19" x14ac:dyDescent="0.35">
      <c r="A39556" s="1">
        <v>48990</v>
      </c>
      <c r="B39556" t="s">
        <v>23012</v>
      </c>
      <c r="C39556" t="s">
        <v>84805</v>
      </c>
      <c r="D39556" t="s">
        <v>4</v>
      </c>
      <c r="F39556" t="s">
        <v>120761</v>
      </c>
      <c r="G39556">
        <v>6.28E-6</v>
      </c>
      <c r="H39556" t="s">
        <v>23012</v>
      </c>
      <c r="I39556" t="s">
        <v>147531</v>
      </c>
      <c r="J39556" s="2" t="s">
        <v>191406</v>
      </c>
      <c r="K39556" t="s">
        <v>215677</v>
      </c>
      <c r="L39556" t="s">
        <v>228704</v>
      </c>
      <c r="M39556" t="s">
        <v>8</v>
      </c>
      <c r="N39556" t="s">
        <v>228841</v>
      </c>
      <c r="O39556" t="s">
        <v>229159</v>
      </c>
      <c r="P39556" t="s">
        <v>154567</v>
      </c>
      <c r="Q39556" t="s">
        <v>120761</v>
      </c>
      <c r="R39556" t="s">
        <v>215677</v>
      </c>
      <c r="S39556" t="s">
        <v>215677</v>
      </c>
    </row>
    <row r="39557" spans="1:19" x14ac:dyDescent="0.35">
      <c r="A39557" s="1">
        <v>48991</v>
      </c>
      <c r="B39557" t="s">
        <v>23013</v>
      </c>
      <c r="C39557" t="s">
        <v>84806</v>
      </c>
      <c r="D39557" t="s">
        <v>5</v>
      </c>
      <c r="F39557" t="s">
        <v>122134</v>
      </c>
      <c r="G39557">
        <v>3.9999999999999998E-6</v>
      </c>
      <c r="H39557" t="s">
        <v>23013</v>
      </c>
      <c r="I39557" t="s">
        <v>147532</v>
      </c>
      <c r="J39557" s="2" t="s">
        <v>191407</v>
      </c>
      <c r="K39557" t="s">
        <v>215677</v>
      </c>
      <c r="L39557" t="s">
        <v>228704</v>
      </c>
      <c r="M39557" t="s">
        <v>8</v>
      </c>
      <c r="N39557" t="s">
        <v>228832</v>
      </c>
      <c r="O39557" t="s">
        <v>229354</v>
      </c>
      <c r="P39557" t="s">
        <v>230338</v>
      </c>
      <c r="R39557" t="s">
        <v>215677</v>
      </c>
      <c r="S39557" t="s">
        <v>215677</v>
      </c>
    </row>
    <row r="39558" spans="1:19" x14ac:dyDescent="0.35">
      <c r="A39558" s="1">
        <v>48993</v>
      </c>
      <c r="B39558" t="s">
        <v>23014</v>
      </c>
      <c r="C39558" t="s">
        <v>84807</v>
      </c>
      <c r="D39558" t="s">
        <v>5</v>
      </c>
      <c r="F39558" t="s">
        <v>120471</v>
      </c>
      <c r="G39558">
        <v>1.1999999999999999E-6</v>
      </c>
      <c r="H39558" t="s">
        <v>23014</v>
      </c>
      <c r="I39558" t="s">
        <v>147533</v>
      </c>
      <c r="J39558" s="2" t="s">
        <v>191408</v>
      </c>
      <c r="K39558" t="s">
        <v>215677</v>
      </c>
      <c r="L39558" t="s">
        <v>228704</v>
      </c>
      <c r="M39558" t="s">
        <v>8</v>
      </c>
      <c r="N39558" t="s">
        <v>228848</v>
      </c>
      <c r="O39558" t="s">
        <v>229133</v>
      </c>
      <c r="P39558" t="s">
        <v>232056</v>
      </c>
      <c r="Q39558" t="s">
        <v>120180</v>
      </c>
      <c r="R39558" t="s">
        <v>215677</v>
      </c>
      <c r="S39558" t="s">
        <v>215677</v>
      </c>
    </row>
    <row r="39559" spans="1:19" x14ac:dyDescent="0.35">
      <c r="A39559" s="1">
        <v>48994</v>
      </c>
      <c r="B39559" t="s">
        <v>23014</v>
      </c>
      <c r="C39559" t="s">
        <v>84808</v>
      </c>
      <c r="D39559" t="s">
        <v>5</v>
      </c>
      <c r="F39559" t="s">
        <v>120898</v>
      </c>
      <c r="G39559">
        <v>1.750002E-6</v>
      </c>
      <c r="H39559" t="s">
        <v>23014</v>
      </c>
      <c r="I39559" t="s">
        <v>147533</v>
      </c>
      <c r="J39559" s="2" t="s">
        <v>191408</v>
      </c>
      <c r="K39559" t="s">
        <v>215677</v>
      </c>
      <c r="L39559" t="s">
        <v>228704</v>
      </c>
      <c r="M39559" t="s">
        <v>8</v>
      </c>
      <c r="N39559" t="s">
        <v>228848</v>
      </c>
      <c r="O39559" t="s">
        <v>229133</v>
      </c>
      <c r="P39559" t="s">
        <v>232056</v>
      </c>
      <c r="Q39559" t="s">
        <v>120180</v>
      </c>
      <c r="R39559" t="s">
        <v>215677</v>
      </c>
      <c r="S39559" t="s">
        <v>215677</v>
      </c>
    </row>
    <row r="39560" spans="1:19" x14ac:dyDescent="0.35">
      <c r="A39560" s="1">
        <v>48995</v>
      </c>
      <c r="B39560" t="s">
        <v>23014</v>
      </c>
      <c r="C39560" t="s">
        <v>84809</v>
      </c>
      <c r="D39560" t="s">
        <v>5</v>
      </c>
      <c r="E39560" t="s">
        <v>119954</v>
      </c>
      <c r="F39560" t="s">
        <v>120016</v>
      </c>
      <c r="G39560">
        <v>2.1999999999999999E-5</v>
      </c>
      <c r="H39560" t="s">
        <v>23014</v>
      </c>
      <c r="I39560" t="s">
        <v>147533</v>
      </c>
      <c r="J39560" s="2" t="s">
        <v>191408</v>
      </c>
      <c r="K39560" t="s">
        <v>215677</v>
      </c>
      <c r="L39560" t="s">
        <v>228704</v>
      </c>
      <c r="M39560" t="s">
        <v>8</v>
      </c>
      <c r="N39560" t="s">
        <v>228848</v>
      </c>
      <c r="O39560" t="s">
        <v>229133</v>
      </c>
      <c r="P39560" t="s">
        <v>232056</v>
      </c>
      <c r="Q39560" t="s">
        <v>120180</v>
      </c>
      <c r="R39560" t="s">
        <v>215677</v>
      </c>
      <c r="S39560" t="s">
        <v>215677</v>
      </c>
    </row>
    <row r="39561" spans="1:19" x14ac:dyDescent="0.35">
      <c r="A39561" s="1">
        <v>48996</v>
      </c>
      <c r="B39561" t="s">
        <v>23014</v>
      </c>
      <c r="C39561" t="s">
        <v>84810</v>
      </c>
      <c r="D39561" t="s">
        <v>5</v>
      </c>
      <c r="E39561" t="s">
        <v>119955</v>
      </c>
      <c r="F39561" t="s">
        <v>120795</v>
      </c>
      <c r="G39561">
        <v>6.9999999999999999E-6</v>
      </c>
      <c r="H39561" t="s">
        <v>23014</v>
      </c>
      <c r="I39561" t="s">
        <v>147533</v>
      </c>
      <c r="J39561" s="2" t="s">
        <v>191408</v>
      </c>
      <c r="K39561" t="s">
        <v>215677</v>
      </c>
      <c r="L39561" t="s">
        <v>228704</v>
      </c>
      <c r="M39561" t="s">
        <v>8</v>
      </c>
      <c r="N39561" t="s">
        <v>228848</v>
      </c>
      <c r="O39561" t="s">
        <v>229133</v>
      </c>
      <c r="P39561" t="s">
        <v>232056</v>
      </c>
      <c r="Q39561" t="s">
        <v>120180</v>
      </c>
      <c r="R39561" t="s">
        <v>215677</v>
      </c>
      <c r="S39561" t="s">
        <v>215677</v>
      </c>
    </row>
    <row r="39562" spans="1:19" x14ac:dyDescent="0.35">
      <c r="A39562" s="1">
        <v>48997</v>
      </c>
      <c r="B39562" t="s">
        <v>23015</v>
      </c>
      <c r="C39562" t="s">
        <v>84811</v>
      </c>
      <c r="D39562" t="s">
        <v>5</v>
      </c>
      <c r="E39562" t="s">
        <v>119954</v>
      </c>
      <c r="F39562" t="s">
        <v>122011</v>
      </c>
      <c r="G39562">
        <v>1.5E-5</v>
      </c>
      <c r="H39562" t="s">
        <v>23015</v>
      </c>
      <c r="I39562" t="s">
        <v>147534</v>
      </c>
      <c r="J39562" s="2" t="s">
        <v>191409</v>
      </c>
      <c r="K39562" t="s">
        <v>215688</v>
      </c>
      <c r="L39562" t="s">
        <v>228705</v>
      </c>
      <c r="M39562" t="s">
        <v>12</v>
      </c>
      <c r="N39562" t="s">
        <v>228878</v>
      </c>
      <c r="O39562" t="s">
        <v>229283</v>
      </c>
      <c r="P39562" t="s">
        <v>229283</v>
      </c>
      <c r="Q39562" t="s">
        <v>122295</v>
      </c>
      <c r="R39562" t="s">
        <v>215677</v>
      </c>
      <c r="S39562" t="s">
        <v>215677</v>
      </c>
    </row>
    <row r="39563" spans="1:19" x14ac:dyDescent="0.35">
      <c r="A39563" s="1">
        <v>48998</v>
      </c>
      <c r="B39563" t="s">
        <v>23015</v>
      </c>
      <c r="C39563" t="s">
        <v>84812</v>
      </c>
      <c r="D39563" t="s">
        <v>5</v>
      </c>
      <c r="E39563" t="s">
        <v>119954</v>
      </c>
      <c r="F39563" t="s">
        <v>121706</v>
      </c>
      <c r="G39563">
        <v>2.6064219999999999E-6</v>
      </c>
      <c r="H39563" t="s">
        <v>23015</v>
      </c>
      <c r="I39563" t="s">
        <v>147534</v>
      </c>
      <c r="J39563" s="2" t="s">
        <v>191409</v>
      </c>
      <c r="K39563" t="s">
        <v>215688</v>
      </c>
      <c r="L39563" t="s">
        <v>228705</v>
      </c>
      <c r="M39563" t="s">
        <v>12</v>
      </c>
      <c r="N39563" t="s">
        <v>228878</v>
      </c>
      <c r="O39563" t="s">
        <v>229283</v>
      </c>
      <c r="P39563" t="s">
        <v>229283</v>
      </c>
      <c r="Q39563" t="s">
        <v>122295</v>
      </c>
      <c r="R39563" t="s">
        <v>215677</v>
      </c>
      <c r="S39563" t="s">
        <v>215677</v>
      </c>
    </row>
    <row r="39564" spans="1:19" x14ac:dyDescent="0.35">
      <c r="A39564" s="1">
        <v>49001</v>
      </c>
      <c r="B39564" t="s">
        <v>23016</v>
      </c>
      <c r="C39564" t="s">
        <v>84813</v>
      </c>
      <c r="D39564" t="s">
        <v>5</v>
      </c>
      <c r="F39564" t="s">
        <v>120967</v>
      </c>
      <c r="G39564">
        <v>3.9000000000000002E-7</v>
      </c>
      <c r="H39564" t="s">
        <v>23016</v>
      </c>
      <c r="I39564" t="s">
        <v>147535</v>
      </c>
      <c r="J39564" s="2" t="s">
        <v>191410</v>
      </c>
      <c r="K39564" t="s">
        <v>215677</v>
      </c>
      <c r="L39564" t="s">
        <v>228704</v>
      </c>
      <c r="M39564" t="s">
        <v>8</v>
      </c>
      <c r="N39564" t="s">
        <v>228923</v>
      </c>
      <c r="O39564" t="s">
        <v>229411</v>
      </c>
      <c r="P39564" t="s">
        <v>230447</v>
      </c>
      <c r="Q39564" t="s">
        <v>233135</v>
      </c>
      <c r="R39564" t="s">
        <v>215677</v>
      </c>
      <c r="S39564" t="s">
        <v>215677</v>
      </c>
    </row>
    <row r="39565" spans="1:19" x14ac:dyDescent="0.35">
      <c r="A39565" s="1">
        <v>49004</v>
      </c>
      <c r="B39565" t="s">
        <v>23017</v>
      </c>
      <c r="C39565" t="s">
        <v>84814</v>
      </c>
      <c r="D39565" t="s">
        <v>5</v>
      </c>
      <c r="F39565" t="s">
        <v>120662</v>
      </c>
      <c r="G39565">
        <v>1E-8</v>
      </c>
      <c r="H39565" t="s">
        <v>23017</v>
      </c>
      <c r="I39565" t="s">
        <v>147536</v>
      </c>
      <c r="J39565" s="2" t="s">
        <v>191411</v>
      </c>
      <c r="K39565" t="s">
        <v>215677</v>
      </c>
      <c r="L39565" t="s">
        <v>228704</v>
      </c>
      <c r="M39565" t="s">
        <v>8</v>
      </c>
      <c r="N39565" t="s">
        <v>228828</v>
      </c>
      <c r="O39565" t="s">
        <v>229113</v>
      </c>
      <c r="P39565" t="s">
        <v>230103</v>
      </c>
      <c r="Q39565" t="s">
        <v>120308</v>
      </c>
      <c r="R39565" t="s">
        <v>215677</v>
      </c>
      <c r="S39565" t="s">
        <v>215677</v>
      </c>
    </row>
    <row r="39566" spans="1:19" x14ac:dyDescent="0.35">
      <c r="A39566" s="1">
        <v>49005</v>
      </c>
      <c r="B39566" t="s">
        <v>23017</v>
      </c>
      <c r="C39566" t="s">
        <v>84815</v>
      </c>
      <c r="D39566" t="s">
        <v>4</v>
      </c>
      <c r="F39566" t="s">
        <v>121266</v>
      </c>
      <c r="G39566">
        <v>2.7500000000000001E-7</v>
      </c>
      <c r="H39566" t="s">
        <v>23017</v>
      </c>
      <c r="I39566" t="s">
        <v>147536</v>
      </c>
      <c r="J39566" s="2" t="s">
        <v>191411</v>
      </c>
      <c r="K39566" t="s">
        <v>215677</v>
      </c>
      <c r="L39566" t="s">
        <v>228704</v>
      </c>
      <c r="M39566" t="s">
        <v>8</v>
      </c>
      <c r="N39566" t="s">
        <v>228828</v>
      </c>
      <c r="O39566" t="s">
        <v>229113</v>
      </c>
      <c r="P39566" t="s">
        <v>230103</v>
      </c>
      <c r="Q39566" t="s">
        <v>120308</v>
      </c>
      <c r="R39566" t="s">
        <v>215677</v>
      </c>
      <c r="S39566" t="s">
        <v>215677</v>
      </c>
    </row>
    <row r="39567" spans="1:19" x14ac:dyDescent="0.35">
      <c r="A39567" s="1">
        <v>49006</v>
      </c>
      <c r="B39567" t="s">
        <v>23017</v>
      </c>
      <c r="C39567" t="s">
        <v>84816</v>
      </c>
      <c r="D39567" t="s">
        <v>4</v>
      </c>
      <c r="F39567" t="s">
        <v>120113</v>
      </c>
      <c r="G39567">
        <v>1.9999999999999999E-7</v>
      </c>
      <c r="H39567" t="s">
        <v>23017</v>
      </c>
      <c r="I39567" t="s">
        <v>147536</v>
      </c>
      <c r="J39567" s="2" t="s">
        <v>191411</v>
      </c>
      <c r="K39567" t="s">
        <v>215677</v>
      </c>
      <c r="L39567" t="s">
        <v>228704</v>
      </c>
      <c r="M39567" t="s">
        <v>8</v>
      </c>
      <c r="N39567" t="s">
        <v>228828</v>
      </c>
      <c r="O39567" t="s">
        <v>229113</v>
      </c>
      <c r="P39567" t="s">
        <v>230103</v>
      </c>
      <c r="Q39567" t="s">
        <v>120308</v>
      </c>
      <c r="R39567" t="s">
        <v>215677</v>
      </c>
      <c r="S39567" t="s">
        <v>215677</v>
      </c>
    </row>
    <row r="39568" spans="1:19" x14ac:dyDescent="0.35">
      <c r="A39568" s="1">
        <v>49007</v>
      </c>
      <c r="B39568" t="s">
        <v>23018</v>
      </c>
      <c r="C39568" t="s">
        <v>84817</v>
      </c>
      <c r="D39568" t="s">
        <v>4</v>
      </c>
      <c r="F39568" t="s">
        <v>120758</v>
      </c>
      <c r="G39568">
        <v>5.3397999999999997E-7</v>
      </c>
      <c r="H39568" t="s">
        <v>23018</v>
      </c>
      <c r="I39568" t="s">
        <v>147537</v>
      </c>
      <c r="J39568" s="2" t="s">
        <v>191412</v>
      </c>
      <c r="K39568" t="s">
        <v>215684</v>
      </c>
      <c r="L39568" t="s">
        <v>228704</v>
      </c>
      <c r="M39568" t="s">
        <v>12</v>
      </c>
      <c r="N39568" t="s">
        <v>228919</v>
      </c>
      <c r="O39568" t="s">
        <v>229284</v>
      </c>
      <c r="P39568" t="s">
        <v>229284</v>
      </c>
      <c r="R39568" t="s">
        <v>215677</v>
      </c>
      <c r="S39568" t="s">
        <v>215677</v>
      </c>
    </row>
    <row r="39569" spans="1:19" x14ac:dyDescent="0.35">
      <c r="A39569" s="1">
        <v>49008</v>
      </c>
      <c r="B39569" t="s">
        <v>23019</v>
      </c>
      <c r="C39569" t="s">
        <v>84818</v>
      </c>
      <c r="D39569" t="s">
        <v>5</v>
      </c>
      <c r="F39569" t="s">
        <v>121339</v>
      </c>
      <c r="G39569">
        <v>1.1000000000000001E-7</v>
      </c>
      <c r="H39569" t="s">
        <v>23019</v>
      </c>
      <c r="I39569" t="s">
        <v>147538</v>
      </c>
      <c r="J39569" s="2" t="s">
        <v>191413</v>
      </c>
      <c r="K39569" t="s">
        <v>215677</v>
      </c>
      <c r="L39569" t="s">
        <v>228704</v>
      </c>
      <c r="M39569" t="s">
        <v>8</v>
      </c>
      <c r="N39569" t="s">
        <v>228841</v>
      </c>
      <c r="O39569" t="s">
        <v>229159</v>
      </c>
      <c r="P39569" t="s">
        <v>229159</v>
      </c>
      <c r="Q39569" t="s">
        <v>120008</v>
      </c>
      <c r="R39569" t="s">
        <v>215677</v>
      </c>
      <c r="S39569" t="s">
        <v>215677</v>
      </c>
    </row>
    <row r="39570" spans="1:19" x14ac:dyDescent="0.35">
      <c r="A39570" s="1">
        <v>49011</v>
      </c>
      <c r="B39570" t="s">
        <v>23020</v>
      </c>
      <c r="C39570" t="s">
        <v>84819</v>
      </c>
      <c r="D39570" t="s">
        <v>5</v>
      </c>
      <c r="F39570" t="s">
        <v>121196</v>
      </c>
      <c r="G39570">
        <v>1.540211E-6</v>
      </c>
      <c r="H39570" t="s">
        <v>23020</v>
      </c>
      <c r="I39570" t="s">
        <v>147539</v>
      </c>
      <c r="J39570" s="2" t="s">
        <v>191414</v>
      </c>
      <c r="K39570" t="s">
        <v>215677</v>
      </c>
      <c r="L39570" t="s">
        <v>228704</v>
      </c>
      <c r="M39570" t="s">
        <v>8</v>
      </c>
      <c r="N39570" t="s">
        <v>228841</v>
      </c>
      <c r="O39570" t="s">
        <v>229159</v>
      </c>
      <c r="P39570" t="s">
        <v>232067</v>
      </c>
      <c r="Q39570" t="s">
        <v>119973</v>
      </c>
      <c r="R39570" t="s">
        <v>215677</v>
      </c>
      <c r="S39570" t="s">
        <v>215677</v>
      </c>
    </row>
    <row r="39571" spans="1:19" x14ac:dyDescent="0.35">
      <c r="A39571" s="1">
        <v>49013</v>
      </c>
      <c r="B39571" t="s">
        <v>23020</v>
      </c>
      <c r="C39571" t="s">
        <v>84820</v>
      </c>
      <c r="D39571" t="s">
        <v>5</v>
      </c>
      <c r="F39571" t="s">
        <v>122411</v>
      </c>
      <c r="G39571">
        <v>1.417217E-6</v>
      </c>
      <c r="H39571" t="s">
        <v>23020</v>
      </c>
      <c r="I39571" t="s">
        <v>147539</v>
      </c>
      <c r="J39571" s="2" t="s">
        <v>191414</v>
      </c>
      <c r="K39571" t="s">
        <v>215677</v>
      </c>
      <c r="L39571" t="s">
        <v>228704</v>
      </c>
      <c r="M39571" t="s">
        <v>8</v>
      </c>
      <c r="N39571" t="s">
        <v>228841</v>
      </c>
      <c r="O39571" t="s">
        <v>229159</v>
      </c>
      <c r="P39571" t="s">
        <v>232067</v>
      </c>
      <c r="Q39571" t="s">
        <v>119973</v>
      </c>
      <c r="R39571" t="s">
        <v>215677</v>
      </c>
      <c r="S39571" t="s">
        <v>215677</v>
      </c>
    </row>
    <row r="39572" spans="1:19" x14ac:dyDescent="0.35">
      <c r="A39572" s="1">
        <v>49017</v>
      </c>
      <c r="B39572" t="s">
        <v>23021</v>
      </c>
      <c r="C39572" t="s">
        <v>84821</v>
      </c>
      <c r="D39572" t="s">
        <v>5</v>
      </c>
      <c r="E39572" t="s">
        <v>119954</v>
      </c>
      <c r="F39572" t="s">
        <v>122967</v>
      </c>
      <c r="G39572">
        <v>1.5169529E-5</v>
      </c>
      <c r="H39572" t="s">
        <v>23021</v>
      </c>
      <c r="I39572" t="s">
        <v>147540</v>
      </c>
      <c r="K39572" t="s">
        <v>215677</v>
      </c>
      <c r="L39572" t="s">
        <v>228704</v>
      </c>
      <c r="M39572" t="s">
        <v>10</v>
      </c>
      <c r="N39572" t="s">
        <v>229069</v>
      </c>
      <c r="O39572" t="s">
        <v>229465</v>
      </c>
      <c r="P39572" t="s">
        <v>229603</v>
      </c>
      <c r="Q39572" t="s">
        <v>121999</v>
      </c>
      <c r="R39572" t="s">
        <v>215677</v>
      </c>
      <c r="S39572" t="s">
        <v>215677</v>
      </c>
    </row>
    <row r="39573" spans="1:19" x14ac:dyDescent="0.35">
      <c r="A39573" s="1">
        <v>49019</v>
      </c>
      <c r="B39573" t="s">
        <v>23022</v>
      </c>
      <c r="C39573" t="s">
        <v>84822</v>
      </c>
      <c r="D39573" t="s">
        <v>4</v>
      </c>
      <c r="F39573" t="s">
        <v>120492</v>
      </c>
      <c r="G39573">
        <v>4.5637999999999988E-8</v>
      </c>
      <c r="H39573" t="s">
        <v>23022</v>
      </c>
      <c r="I39573" t="s">
        <v>147541</v>
      </c>
      <c r="K39573" t="s">
        <v>215689</v>
      </c>
      <c r="L39573" t="s">
        <v>228704</v>
      </c>
      <c r="R39573" t="s">
        <v>215677</v>
      </c>
      <c r="S39573" t="s">
        <v>215677</v>
      </c>
    </row>
    <row r="39574" spans="1:19" x14ac:dyDescent="0.35">
      <c r="A39574" s="1">
        <v>49021</v>
      </c>
      <c r="B39574" t="s">
        <v>23023</v>
      </c>
      <c r="C39574" t="s">
        <v>84823</v>
      </c>
      <c r="D39574" t="s">
        <v>3</v>
      </c>
      <c r="F39574" t="s">
        <v>122269</v>
      </c>
      <c r="G39574">
        <v>5.0000000000000002E-5</v>
      </c>
      <c r="H39574" t="s">
        <v>23023</v>
      </c>
      <c r="I39574" t="s">
        <v>147542</v>
      </c>
      <c r="J39574" s="2" t="s">
        <v>191415</v>
      </c>
      <c r="K39574" t="s">
        <v>215677</v>
      </c>
      <c r="L39574" t="s">
        <v>228704</v>
      </c>
      <c r="M39574" t="s">
        <v>8</v>
      </c>
      <c r="N39574" t="s">
        <v>228867</v>
      </c>
      <c r="O39574" t="s">
        <v>229522</v>
      </c>
      <c r="P39574" t="s">
        <v>229522</v>
      </c>
      <c r="Q39574" t="s">
        <v>233139</v>
      </c>
      <c r="R39574" t="s">
        <v>215677</v>
      </c>
      <c r="S39574" t="s">
        <v>215677</v>
      </c>
    </row>
    <row r="39575" spans="1:19" x14ac:dyDescent="0.35">
      <c r="A39575" s="1">
        <v>49024</v>
      </c>
      <c r="B39575" t="s">
        <v>23023</v>
      </c>
      <c r="C39575" t="s">
        <v>84824</v>
      </c>
      <c r="D39575" t="s">
        <v>5</v>
      </c>
      <c r="F39575" t="s">
        <v>121799</v>
      </c>
      <c r="G39575">
        <v>5.0000000000000004E-6</v>
      </c>
      <c r="H39575" t="s">
        <v>23023</v>
      </c>
      <c r="I39575" t="s">
        <v>147542</v>
      </c>
      <c r="J39575" s="2" t="s">
        <v>191415</v>
      </c>
      <c r="K39575" t="s">
        <v>215677</v>
      </c>
      <c r="L39575" t="s">
        <v>228704</v>
      </c>
      <c r="M39575" t="s">
        <v>8</v>
      </c>
      <c r="N39575" t="s">
        <v>228867</v>
      </c>
      <c r="O39575" t="s">
        <v>229522</v>
      </c>
      <c r="P39575" t="s">
        <v>229522</v>
      </c>
      <c r="Q39575" t="s">
        <v>233139</v>
      </c>
      <c r="R39575" t="s">
        <v>215677</v>
      </c>
      <c r="S39575" t="s">
        <v>215677</v>
      </c>
    </row>
    <row r="39576" spans="1:19" x14ac:dyDescent="0.35">
      <c r="A39576" s="1">
        <v>49025</v>
      </c>
      <c r="B39576" t="s">
        <v>23024</v>
      </c>
      <c r="C39576" t="s">
        <v>84825</v>
      </c>
      <c r="D39576" t="s">
        <v>5</v>
      </c>
      <c r="E39576" t="s">
        <v>119955</v>
      </c>
      <c r="F39576" t="s">
        <v>122945</v>
      </c>
      <c r="G39576">
        <v>4.9999999999999998E-8</v>
      </c>
      <c r="H39576" t="s">
        <v>23024</v>
      </c>
      <c r="I39576" t="s">
        <v>147543</v>
      </c>
      <c r="J39576" s="2" t="s">
        <v>191416</v>
      </c>
      <c r="K39576" t="s">
        <v>215677</v>
      </c>
      <c r="L39576" t="s">
        <v>228704</v>
      </c>
      <c r="M39576" t="s">
        <v>8</v>
      </c>
      <c r="N39576" t="s">
        <v>228841</v>
      </c>
      <c r="O39576" t="s">
        <v>229159</v>
      </c>
      <c r="P39576" t="s">
        <v>229826</v>
      </c>
      <c r="R39576" t="s">
        <v>215677</v>
      </c>
      <c r="S39576" t="s">
        <v>215677</v>
      </c>
    </row>
    <row r="39577" spans="1:19" x14ac:dyDescent="0.35">
      <c r="A39577" s="1">
        <v>49026</v>
      </c>
      <c r="B39577" t="s">
        <v>23025</v>
      </c>
      <c r="C39577" t="s">
        <v>84826</v>
      </c>
      <c r="D39577" t="s">
        <v>5</v>
      </c>
      <c r="F39577" t="s">
        <v>120544</v>
      </c>
      <c r="G39577">
        <v>4.75E-7</v>
      </c>
      <c r="H39577" t="s">
        <v>23025</v>
      </c>
      <c r="I39577" t="s">
        <v>147544</v>
      </c>
      <c r="J39577" s="2" t="s">
        <v>191417</v>
      </c>
      <c r="K39577" t="s">
        <v>215677</v>
      </c>
      <c r="L39577" t="s">
        <v>228704</v>
      </c>
      <c r="M39577" t="s">
        <v>8</v>
      </c>
      <c r="N39577" t="s">
        <v>228864</v>
      </c>
      <c r="O39577" t="s">
        <v>229158</v>
      </c>
      <c r="P39577" t="s">
        <v>230165</v>
      </c>
      <c r="Q39577" t="s">
        <v>121322</v>
      </c>
      <c r="R39577" t="s">
        <v>215677</v>
      </c>
      <c r="S39577" t="s">
        <v>215677</v>
      </c>
    </row>
    <row r="39578" spans="1:19" x14ac:dyDescent="0.35">
      <c r="A39578" s="1">
        <v>49027</v>
      </c>
      <c r="B39578" t="s">
        <v>23026</v>
      </c>
      <c r="C39578" t="s">
        <v>84827</v>
      </c>
      <c r="D39578" t="s">
        <v>5</v>
      </c>
      <c r="F39578" t="s">
        <v>122401</v>
      </c>
      <c r="G39578">
        <v>8.2499999999999994E-7</v>
      </c>
      <c r="H39578" t="s">
        <v>23026</v>
      </c>
      <c r="I39578" t="s">
        <v>147545</v>
      </c>
      <c r="J39578" s="2" t="s">
        <v>191418</v>
      </c>
      <c r="K39578" t="s">
        <v>215677</v>
      </c>
      <c r="L39578" t="s">
        <v>228704</v>
      </c>
      <c r="M39578" t="s">
        <v>8</v>
      </c>
      <c r="N39578" t="s">
        <v>228828</v>
      </c>
      <c r="O39578" t="s">
        <v>229305</v>
      </c>
      <c r="P39578" t="s">
        <v>230876</v>
      </c>
      <c r="Q39578" t="s">
        <v>120008</v>
      </c>
      <c r="R39578" t="s">
        <v>215677</v>
      </c>
      <c r="S39578" t="s">
        <v>215677</v>
      </c>
    </row>
    <row r="39579" spans="1:19" x14ac:dyDescent="0.35">
      <c r="A39579" s="1">
        <v>49028</v>
      </c>
      <c r="B39579" t="s">
        <v>23027</v>
      </c>
      <c r="C39579" t="s">
        <v>84828</v>
      </c>
      <c r="D39579" t="s">
        <v>5</v>
      </c>
      <c r="F39579" t="s">
        <v>120755</v>
      </c>
      <c r="G39579">
        <v>2.7900944999999999E-5</v>
      </c>
      <c r="H39579" t="s">
        <v>23027</v>
      </c>
      <c r="I39579" t="s">
        <v>147546</v>
      </c>
      <c r="K39579" t="s">
        <v>215677</v>
      </c>
      <c r="L39579" t="s">
        <v>228704</v>
      </c>
      <c r="M39579" t="s">
        <v>10</v>
      </c>
      <c r="N39579" t="s">
        <v>228827</v>
      </c>
      <c r="O39579" t="s">
        <v>229107</v>
      </c>
      <c r="P39579" t="s">
        <v>229107</v>
      </c>
      <c r="Q39579" t="s">
        <v>120059</v>
      </c>
      <c r="R39579" t="s">
        <v>215677</v>
      </c>
      <c r="S39579" t="s">
        <v>215677</v>
      </c>
    </row>
    <row r="39580" spans="1:19" x14ac:dyDescent="0.35">
      <c r="A39580" s="1">
        <v>49029</v>
      </c>
      <c r="B39580" t="s">
        <v>23028</v>
      </c>
      <c r="C39580" t="s">
        <v>84829</v>
      </c>
      <c r="D39580" t="s">
        <v>5</v>
      </c>
      <c r="F39580" t="s">
        <v>120026</v>
      </c>
      <c r="G39580">
        <v>5.9999999999999997E-7</v>
      </c>
      <c r="H39580" t="s">
        <v>23028</v>
      </c>
      <c r="I39580" t="s">
        <v>147547</v>
      </c>
      <c r="J39580" s="2" t="s">
        <v>191419</v>
      </c>
      <c r="K39580" t="s">
        <v>215677</v>
      </c>
      <c r="L39580" t="s">
        <v>228704</v>
      </c>
      <c r="R39580" t="s">
        <v>215677</v>
      </c>
      <c r="S39580" t="s">
        <v>215677</v>
      </c>
    </row>
    <row r="39581" spans="1:19" x14ac:dyDescent="0.35">
      <c r="A39581" s="1">
        <v>49030</v>
      </c>
      <c r="B39581" t="s">
        <v>23029</v>
      </c>
      <c r="C39581" t="s">
        <v>84830</v>
      </c>
      <c r="D39581" t="s">
        <v>5</v>
      </c>
      <c r="F39581" t="s">
        <v>120842</v>
      </c>
      <c r="G39581">
        <v>8.2999999999999999E-7</v>
      </c>
      <c r="H39581" t="s">
        <v>23029</v>
      </c>
      <c r="I39581" t="s">
        <v>147548</v>
      </c>
      <c r="K39581" t="s">
        <v>215677</v>
      </c>
      <c r="L39581" t="s">
        <v>228704</v>
      </c>
      <c r="M39581" t="s">
        <v>8</v>
      </c>
      <c r="N39581" t="s">
        <v>228828</v>
      </c>
      <c r="O39581" t="s">
        <v>229216</v>
      </c>
      <c r="P39581" t="s">
        <v>229216</v>
      </c>
      <c r="Q39581" t="s">
        <v>122295</v>
      </c>
      <c r="R39581" t="s">
        <v>215677</v>
      </c>
      <c r="S39581" t="s">
        <v>215677</v>
      </c>
    </row>
    <row r="39582" spans="1:19" x14ac:dyDescent="0.35">
      <c r="A39582" s="1">
        <v>49031</v>
      </c>
      <c r="B39582" t="s">
        <v>23030</v>
      </c>
      <c r="C39582" t="s">
        <v>84831</v>
      </c>
      <c r="D39582" t="s">
        <v>5</v>
      </c>
      <c r="F39582" t="s">
        <v>121083</v>
      </c>
      <c r="G39582">
        <v>1.5E-6</v>
      </c>
      <c r="H39582" t="s">
        <v>23030</v>
      </c>
      <c r="I39582" t="s">
        <v>147549</v>
      </c>
      <c r="K39582" t="s">
        <v>215677</v>
      </c>
      <c r="L39582" t="s">
        <v>228704</v>
      </c>
      <c r="M39582" t="s">
        <v>8</v>
      </c>
      <c r="N39582" t="s">
        <v>228920</v>
      </c>
      <c r="O39582" t="s">
        <v>229462</v>
      </c>
      <c r="P39582" t="s">
        <v>229462</v>
      </c>
      <c r="R39582" t="s">
        <v>215677</v>
      </c>
      <c r="S39582" t="s">
        <v>215677</v>
      </c>
    </row>
    <row r="39583" spans="1:19" x14ac:dyDescent="0.35">
      <c r="A39583" s="1">
        <v>49034</v>
      </c>
      <c r="B39583" t="s">
        <v>23031</v>
      </c>
      <c r="C39583" t="s">
        <v>84832</v>
      </c>
      <c r="D39583" t="s">
        <v>5</v>
      </c>
      <c r="F39583" t="s">
        <v>121788</v>
      </c>
      <c r="G39583">
        <v>9.9999999999999995E-7</v>
      </c>
      <c r="H39583" t="s">
        <v>23031</v>
      </c>
      <c r="I39583" t="s">
        <v>147550</v>
      </c>
      <c r="J39583" s="2" t="s">
        <v>191420</v>
      </c>
      <c r="K39583" t="s">
        <v>215677</v>
      </c>
      <c r="L39583" t="s">
        <v>228704</v>
      </c>
      <c r="M39583" t="s">
        <v>8</v>
      </c>
      <c r="N39583" t="s">
        <v>228832</v>
      </c>
      <c r="O39583" t="s">
        <v>229111</v>
      </c>
      <c r="P39583" t="s">
        <v>232068</v>
      </c>
      <c r="Q39583" t="s">
        <v>120679</v>
      </c>
      <c r="R39583" t="s">
        <v>215677</v>
      </c>
      <c r="S39583" t="s">
        <v>215677</v>
      </c>
    </row>
    <row r="39584" spans="1:19" x14ac:dyDescent="0.35">
      <c r="A39584" s="1">
        <v>49035</v>
      </c>
      <c r="B39584" t="s">
        <v>23032</v>
      </c>
      <c r="C39584" t="s">
        <v>84833</v>
      </c>
      <c r="D39584" t="s">
        <v>5</v>
      </c>
      <c r="F39584" t="s">
        <v>120402</v>
      </c>
      <c r="G39584">
        <v>3.7465649999999999E-6</v>
      </c>
      <c r="H39584" t="s">
        <v>23032</v>
      </c>
      <c r="I39584" t="s">
        <v>147551</v>
      </c>
      <c r="J39584" s="2" t="s">
        <v>191421</v>
      </c>
      <c r="K39584" t="s">
        <v>215677</v>
      </c>
      <c r="L39584" t="s">
        <v>228704</v>
      </c>
      <c r="Q39584" t="s">
        <v>120216</v>
      </c>
      <c r="R39584" t="s">
        <v>215677</v>
      </c>
      <c r="S39584" t="s">
        <v>215677</v>
      </c>
    </row>
    <row r="39585" spans="1:19" x14ac:dyDescent="0.35">
      <c r="A39585" s="1">
        <v>49036</v>
      </c>
      <c r="B39585" t="s">
        <v>23032</v>
      </c>
      <c r="C39585" t="s">
        <v>84834</v>
      </c>
      <c r="D39585" t="s">
        <v>5</v>
      </c>
      <c r="F39585" t="s">
        <v>123131</v>
      </c>
      <c r="G39585">
        <v>4.4105259999999998E-6</v>
      </c>
      <c r="H39585" t="s">
        <v>23032</v>
      </c>
      <c r="I39585" t="s">
        <v>147551</v>
      </c>
      <c r="J39585" s="2" t="s">
        <v>191421</v>
      </c>
      <c r="K39585" t="s">
        <v>215677</v>
      </c>
      <c r="L39585" t="s">
        <v>228704</v>
      </c>
      <c r="Q39585" t="s">
        <v>120216</v>
      </c>
      <c r="R39585" t="s">
        <v>215677</v>
      </c>
      <c r="S39585" t="s">
        <v>215677</v>
      </c>
    </row>
    <row r="39586" spans="1:19" x14ac:dyDescent="0.35">
      <c r="A39586" s="1">
        <v>49039</v>
      </c>
      <c r="B39586" t="s">
        <v>23033</v>
      </c>
      <c r="C39586" t="s">
        <v>84835</v>
      </c>
      <c r="D39586" t="s">
        <v>5</v>
      </c>
      <c r="E39586" t="s">
        <v>119956</v>
      </c>
      <c r="F39586" t="s">
        <v>119981</v>
      </c>
      <c r="G39586">
        <v>1.0000000000000001E-5</v>
      </c>
      <c r="H39586" t="s">
        <v>23033</v>
      </c>
      <c r="I39586" t="s">
        <v>147552</v>
      </c>
      <c r="J39586" s="2" t="s">
        <v>191422</v>
      </c>
      <c r="K39586" t="s">
        <v>215677</v>
      </c>
      <c r="L39586" t="s">
        <v>228704</v>
      </c>
      <c r="M39586" t="s">
        <v>9</v>
      </c>
      <c r="N39586" t="s">
        <v>228882</v>
      </c>
      <c r="O39586" t="s">
        <v>229185</v>
      </c>
      <c r="P39586" t="s">
        <v>229185</v>
      </c>
      <c r="R39586" t="s">
        <v>215677</v>
      </c>
      <c r="S39586" t="s">
        <v>215677</v>
      </c>
    </row>
    <row r="39587" spans="1:19" x14ac:dyDescent="0.35">
      <c r="A39587" s="1">
        <v>49041</v>
      </c>
      <c r="B39587" t="s">
        <v>23033</v>
      </c>
      <c r="C39587" t="s">
        <v>84836</v>
      </c>
      <c r="D39587" t="s">
        <v>5</v>
      </c>
      <c r="E39587" t="s">
        <v>119956</v>
      </c>
      <c r="F39587" t="s">
        <v>120887</v>
      </c>
      <c r="G39587">
        <v>2.5000000000000001E-5</v>
      </c>
      <c r="H39587" t="s">
        <v>23033</v>
      </c>
      <c r="I39587" t="s">
        <v>147552</v>
      </c>
      <c r="J39587" s="2" t="s">
        <v>191422</v>
      </c>
      <c r="K39587" t="s">
        <v>215677</v>
      </c>
      <c r="L39587" t="s">
        <v>228704</v>
      </c>
      <c r="M39587" t="s">
        <v>9</v>
      </c>
      <c r="N39587" t="s">
        <v>228882</v>
      </c>
      <c r="O39587" t="s">
        <v>229185</v>
      </c>
      <c r="P39587" t="s">
        <v>229185</v>
      </c>
      <c r="R39587" t="s">
        <v>215677</v>
      </c>
      <c r="S39587" t="s">
        <v>215677</v>
      </c>
    </row>
    <row r="39588" spans="1:19" x14ac:dyDescent="0.35">
      <c r="A39588" s="1">
        <v>49042</v>
      </c>
      <c r="B39588" t="s">
        <v>23033</v>
      </c>
      <c r="C39588" t="s">
        <v>84837</v>
      </c>
      <c r="D39588" t="s">
        <v>5</v>
      </c>
      <c r="E39588" t="s">
        <v>119955</v>
      </c>
      <c r="F39588" t="s">
        <v>120160</v>
      </c>
      <c r="G39588">
        <v>7.9999999999999996E-6</v>
      </c>
      <c r="H39588" t="s">
        <v>23033</v>
      </c>
      <c r="I39588" t="s">
        <v>147552</v>
      </c>
      <c r="J39588" s="2" t="s">
        <v>191422</v>
      </c>
      <c r="K39588" t="s">
        <v>215677</v>
      </c>
      <c r="L39588" t="s">
        <v>228704</v>
      </c>
      <c r="M39588" t="s">
        <v>9</v>
      </c>
      <c r="N39588" t="s">
        <v>228882</v>
      </c>
      <c r="O39588" t="s">
        <v>229185</v>
      </c>
      <c r="P39588" t="s">
        <v>229185</v>
      </c>
      <c r="R39588" t="s">
        <v>215677</v>
      </c>
      <c r="S39588" t="s">
        <v>215677</v>
      </c>
    </row>
    <row r="39589" spans="1:19" x14ac:dyDescent="0.35">
      <c r="A39589" s="1">
        <v>49045</v>
      </c>
      <c r="B39589" t="s">
        <v>23034</v>
      </c>
      <c r="C39589" t="s">
        <v>84838</v>
      </c>
      <c r="D39589" t="s">
        <v>5</v>
      </c>
      <c r="F39589" t="s">
        <v>122128</v>
      </c>
      <c r="G39589">
        <v>8.1000000000000008E-7</v>
      </c>
      <c r="H39589" t="s">
        <v>23034</v>
      </c>
      <c r="I39589" t="s">
        <v>147553</v>
      </c>
      <c r="J39589" s="2" t="s">
        <v>191423</v>
      </c>
      <c r="K39589" t="s">
        <v>215677</v>
      </c>
      <c r="L39589" t="s">
        <v>228704</v>
      </c>
      <c r="M39589" t="s">
        <v>8</v>
      </c>
      <c r="N39589" t="s">
        <v>228828</v>
      </c>
      <c r="O39589" t="s">
        <v>229113</v>
      </c>
      <c r="P39589" t="s">
        <v>231064</v>
      </c>
      <c r="Q39589" t="s">
        <v>121202</v>
      </c>
      <c r="R39589" t="s">
        <v>215677</v>
      </c>
      <c r="S39589" t="s">
        <v>215677</v>
      </c>
    </row>
    <row r="39590" spans="1:19" x14ac:dyDescent="0.35">
      <c r="A39590" s="1">
        <v>49046</v>
      </c>
      <c r="B39590" t="s">
        <v>23034</v>
      </c>
      <c r="C39590" t="s">
        <v>84839</v>
      </c>
      <c r="D39590" t="s">
        <v>5</v>
      </c>
      <c r="F39590" t="s">
        <v>120029</v>
      </c>
      <c r="G39590">
        <v>6.2360000000000005E-7</v>
      </c>
      <c r="H39590" t="s">
        <v>23034</v>
      </c>
      <c r="I39590" t="s">
        <v>147553</v>
      </c>
      <c r="J39590" s="2" t="s">
        <v>191423</v>
      </c>
      <c r="K39590" t="s">
        <v>215677</v>
      </c>
      <c r="L39590" t="s">
        <v>228704</v>
      </c>
      <c r="M39590" t="s">
        <v>8</v>
      </c>
      <c r="N39590" t="s">
        <v>228828</v>
      </c>
      <c r="O39590" t="s">
        <v>229113</v>
      </c>
      <c r="P39590" t="s">
        <v>231064</v>
      </c>
      <c r="Q39590" t="s">
        <v>121202</v>
      </c>
      <c r="R39590" t="s">
        <v>215677</v>
      </c>
      <c r="S39590" t="s">
        <v>215677</v>
      </c>
    </row>
    <row r="39591" spans="1:19" x14ac:dyDescent="0.35">
      <c r="A39591" s="1">
        <v>49047</v>
      </c>
      <c r="B39591" t="s">
        <v>23034</v>
      </c>
      <c r="C39591" t="s">
        <v>84840</v>
      </c>
      <c r="D39591" t="s">
        <v>5</v>
      </c>
      <c r="F39591" t="s">
        <v>121173</v>
      </c>
      <c r="G39591">
        <v>5.4103999999999993E-7</v>
      </c>
      <c r="H39591" t="s">
        <v>23034</v>
      </c>
      <c r="I39591" t="s">
        <v>147553</v>
      </c>
      <c r="J39591" s="2" t="s">
        <v>191423</v>
      </c>
      <c r="K39591" t="s">
        <v>215677</v>
      </c>
      <c r="L39591" t="s">
        <v>228704</v>
      </c>
      <c r="M39591" t="s">
        <v>8</v>
      </c>
      <c r="N39591" t="s">
        <v>228828</v>
      </c>
      <c r="O39591" t="s">
        <v>229113</v>
      </c>
      <c r="P39591" t="s">
        <v>231064</v>
      </c>
      <c r="Q39591" t="s">
        <v>121202</v>
      </c>
      <c r="R39591" t="s">
        <v>215677</v>
      </c>
      <c r="S39591" t="s">
        <v>215677</v>
      </c>
    </row>
    <row r="39592" spans="1:19" x14ac:dyDescent="0.35">
      <c r="A39592" s="1">
        <v>49048</v>
      </c>
      <c r="B39592" t="s">
        <v>23035</v>
      </c>
      <c r="C39592" t="s">
        <v>84841</v>
      </c>
      <c r="D39592" t="s">
        <v>4</v>
      </c>
      <c r="F39592" t="s">
        <v>121551</v>
      </c>
      <c r="G39592">
        <v>1.896024E-6</v>
      </c>
      <c r="H39592" t="s">
        <v>23035</v>
      </c>
      <c r="I39592" t="s">
        <v>147554</v>
      </c>
      <c r="J39592" s="2" t="s">
        <v>191424</v>
      </c>
      <c r="K39592" t="s">
        <v>215677</v>
      </c>
      <c r="L39592" t="s">
        <v>228705</v>
      </c>
      <c r="M39592" t="s">
        <v>10</v>
      </c>
      <c r="N39592" t="s">
        <v>229008</v>
      </c>
      <c r="O39592" t="s">
        <v>229884</v>
      </c>
      <c r="P39592" t="s">
        <v>229884</v>
      </c>
      <c r="R39592" t="s">
        <v>215677</v>
      </c>
      <c r="S39592" t="s">
        <v>215677</v>
      </c>
    </row>
    <row r="39593" spans="1:19" x14ac:dyDescent="0.35">
      <c r="A39593" s="1">
        <v>49049</v>
      </c>
      <c r="B39593" t="s">
        <v>23036</v>
      </c>
      <c r="C39593" t="s">
        <v>84842</v>
      </c>
      <c r="D39593" t="s">
        <v>5</v>
      </c>
      <c r="E39593" t="s">
        <v>119955</v>
      </c>
      <c r="F39593" t="s">
        <v>120446</v>
      </c>
      <c r="G39593">
        <v>1.4600000000000001E-5</v>
      </c>
      <c r="H39593" t="s">
        <v>23036</v>
      </c>
      <c r="I39593" t="s">
        <v>147555</v>
      </c>
      <c r="J39593" s="2" t="s">
        <v>191425</v>
      </c>
      <c r="K39593" t="s">
        <v>215677</v>
      </c>
      <c r="L39593" t="s">
        <v>228706</v>
      </c>
      <c r="M39593" t="s">
        <v>8</v>
      </c>
      <c r="N39593" t="s">
        <v>228828</v>
      </c>
      <c r="O39593" t="s">
        <v>229113</v>
      </c>
      <c r="P39593" t="s">
        <v>230107</v>
      </c>
      <c r="Q39593" t="s">
        <v>121322</v>
      </c>
      <c r="R39593" t="s">
        <v>215677</v>
      </c>
      <c r="S39593" t="s">
        <v>215677</v>
      </c>
    </row>
    <row r="39594" spans="1:19" x14ac:dyDescent="0.35">
      <c r="A39594" s="1">
        <v>49050</v>
      </c>
      <c r="B39594" t="s">
        <v>23037</v>
      </c>
      <c r="C39594" t="s">
        <v>84843</v>
      </c>
      <c r="D39594" t="s">
        <v>3</v>
      </c>
      <c r="F39594" t="s">
        <v>122115</v>
      </c>
      <c r="G39594">
        <v>9.0000000000000002E-6</v>
      </c>
      <c r="H39594" t="s">
        <v>23037</v>
      </c>
      <c r="I39594" t="s">
        <v>147556</v>
      </c>
      <c r="J39594" s="2" t="s">
        <v>191426</v>
      </c>
      <c r="K39594" t="s">
        <v>215677</v>
      </c>
      <c r="L39594" t="s">
        <v>228704</v>
      </c>
      <c r="M39594" t="s">
        <v>8</v>
      </c>
      <c r="N39594" t="s">
        <v>228892</v>
      </c>
      <c r="O39594" t="s">
        <v>229199</v>
      </c>
      <c r="P39594" t="s">
        <v>232069</v>
      </c>
      <c r="Q39594" t="s">
        <v>120682</v>
      </c>
      <c r="R39594" t="s">
        <v>215677</v>
      </c>
      <c r="S39594" t="s">
        <v>215677</v>
      </c>
    </row>
    <row r="39595" spans="1:19" x14ac:dyDescent="0.35">
      <c r="A39595" s="1">
        <v>49052</v>
      </c>
      <c r="B39595" t="s">
        <v>23038</v>
      </c>
      <c r="C39595" t="s">
        <v>84844</v>
      </c>
      <c r="D39595" t="s">
        <v>5</v>
      </c>
      <c r="F39595" t="s">
        <v>120778</v>
      </c>
      <c r="G39595">
        <v>3.0000000000000001E-6</v>
      </c>
      <c r="H39595" t="s">
        <v>23038</v>
      </c>
      <c r="I39595" t="s">
        <v>147557</v>
      </c>
      <c r="J39595" s="2" t="s">
        <v>191427</v>
      </c>
      <c r="K39595" t="s">
        <v>215677</v>
      </c>
      <c r="L39595" t="s">
        <v>228707</v>
      </c>
      <c r="M39595" t="s">
        <v>8</v>
      </c>
      <c r="N39595" t="s">
        <v>228848</v>
      </c>
      <c r="O39595" t="s">
        <v>229133</v>
      </c>
      <c r="P39595" t="s">
        <v>230368</v>
      </c>
      <c r="R39595" t="s">
        <v>215677</v>
      </c>
      <c r="S39595" t="s">
        <v>215677</v>
      </c>
    </row>
    <row r="39596" spans="1:19" x14ac:dyDescent="0.35">
      <c r="A39596" s="1">
        <v>49053</v>
      </c>
      <c r="B39596" t="s">
        <v>23039</v>
      </c>
      <c r="C39596" t="s">
        <v>84845</v>
      </c>
      <c r="D39596" t="s">
        <v>5</v>
      </c>
      <c r="E39596" t="s">
        <v>119955</v>
      </c>
      <c r="F39596" t="s">
        <v>120377</v>
      </c>
      <c r="G39596">
        <v>3.1999999999999999E-6</v>
      </c>
      <c r="H39596" t="s">
        <v>23039</v>
      </c>
      <c r="I39596" t="s">
        <v>147558</v>
      </c>
      <c r="J39596" s="2" t="s">
        <v>191428</v>
      </c>
      <c r="K39596" t="s">
        <v>215690</v>
      </c>
      <c r="L39596" t="s">
        <v>228704</v>
      </c>
      <c r="M39596" t="s">
        <v>8</v>
      </c>
      <c r="N39596" t="s">
        <v>228828</v>
      </c>
      <c r="O39596" t="s">
        <v>229216</v>
      </c>
      <c r="P39596" t="s">
        <v>229216</v>
      </c>
      <c r="Q39596" t="s">
        <v>121999</v>
      </c>
      <c r="R39596" t="s">
        <v>215677</v>
      </c>
      <c r="S39596" t="s">
        <v>215677</v>
      </c>
    </row>
    <row r="39597" spans="1:19" x14ac:dyDescent="0.35">
      <c r="A39597" s="1">
        <v>49054</v>
      </c>
      <c r="B39597" t="s">
        <v>23039</v>
      </c>
      <c r="C39597" t="s">
        <v>84846</v>
      </c>
      <c r="D39597" t="s">
        <v>5</v>
      </c>
      <c r="E39597" t="s">
        <v>119954</v>
      </c>
      <c r="F39597" t="s">
        <v>121679</v>
      </c>
      <c r="G39597">
        <v>1.0000000000000001E-5</v>
      </c>
      <c r="H39597" t="s">
        <v>23039</v>
      </c>
      <c r="I39597" t="s">
        <v>147558</v>
      </c>
      <c r="J39597" s="2" t="s">
        <v>191428</v>
      </c>
      <c r="K39597" t="s">
        <v>215690</v>
      </c>
      <c r="L39597" t="s">
        <v>228704</v>
      </c>
      <c r="M39597" t="s">
        <v>8</v>
      </c>
      <c r="N39597" t="s">
        <v>228828</v>
      </c>
      <c r="O39597" t="s">
        <v>229216</v>
      </c>
      <c r="P39597" t="s">
        <v>229216</v>
      </c>
      <c r="Q39597" t="s">
        <v>121999</v>
      </c>
      <c r="R39597" t="s">
        <v>215677</v>
      </c>
      <c r="S39597" t="s">
        <v>215677</v>
      </c>
    </row>
    <row r="39598" spans="1:19" x14ac:dyDescent="0.35">
      <c r="A39598" s="1">
        <v>49055</v>
      </c>
      <c r="B39598" t="s">
        <v>23040</v>
      </c>
      <c r="C39598" t="s">
        <v>84847</v>
      </c>
      <c r="D39598" t="s">
        <v>5</v>
      </c>
      <c r="F39598" t="s">
        <v>121158</v>
      </c>
      <c r="G39598">
        <v>3.0000000000000001E-6</v>
      </c>
      <c r="H39598" t="s">
        <v>23040</v>
      </c>
      <c r="I39598" t="s">
        <v>147559</v>
      </c>
      <c r="K39598" t="s">
        <v>215677</v>
      </c>
      <c r="L39598" t="s">
        <v>228704</v>
      </c>
      <c r="M39598" t="s">
        <v>8</v>
      </c>
      <c r="N39598" t="s">
        <v>228828</v>
      </c>
      <c r="O39598" t="s">
        <v>229113</v>
      </c>
      <c r="P39598" t="s">
        <v>230424</v>
      </c>
      <c r="Q39598" t="s">
        <v>120679</v>
      </c>
      <c r="R39598" t="s">
        <v>215677</v>
      </c>
      <c r="S39598" t="s">
        <v>215677</v>
      </c>
    </row>
    <row r="39599" spans="1:19" x14ac:dyDescent="0.35">
      <c r="A39599" s="1">
        <v>49056</v>
      </c>
      <c r="B39599" t="s">
        <v>23041</v>
      </c>
      <c r="C39599" t="s">
        <v>84848</v>
      </c>
      <c r="D39599" t="s">
        <v>5</v>
      </c>
      <c r="E39599" t="s">
        <v>119954</v>
      </c>
      <c r="F39599" t="s">
        <v>120684</v>
      </c>
      <c r="G39599">
        <v>1.597632E-6</v>
      </c>
      <c r="H39599" t="s">
        <v>23041</v>
      </c>
      <c r="I39599" t="s">
        <v>147560</v>
      </c>
      <c r="J39599" s="2" t="s">
        <v>191429</v>
      </c>
      <c r="K39599" t="s">
        <v>215677</v>
      </c>
      <c r="L39599" t="s">
        <v>228704</v>
      </c>
      <c r="M39599" t="s">
        <v>10</v>
      </c>
      <c r="N39599" t="s">
        <v>228874</v>
      </c>
      <c r="O39599" t="s">
        <v>229107</v>
      </c>
      <c r="P39599" t="s">
        <v>230112</v>
      </c>
      <c r="Q39599" t="s">
        <v>120316</v>
      </c>
      <c r="R39599" t="s">
        <v>215677</v>
      </c>
      <c r="S39599" t="s">
        <v>215677</v>
      </c>
    </row>
    <row r="39600" spans="1:19" x14ac:dyDescent="0.35">
      <c r="A39600" s="1">
        <v>49058</v>
      </c>
      <c r="B39600" t="s">
        <v>23042</v>
      </c>
      <c r="C39600" t="s">
        <v>84849</v>
      </c>
      <c r="D39600" t="s">
        <v>5</v>
      </c>
      <c r="F39600" t="s">
        <v>121605</v>
      </c>
      <c r="G39600">
        <v>1.0000000000000001E-5</v>
      </c>
      <c r="H39600" t="s">
        <v>23042</v>
      </c>
      <c r="I39600" t="s">
        <v>147561</v>
      </c>
      <c r="J39600" s="2" t="s">
        <v>191430</v>
      </c>
      <c r="K39600" t="s">
        <v>215677</v>
      </c>
      <c r="L39600" t="s">
        <v>228704</v>
      </c>
      <c r="R39600" t="s">
        <v>215677</v>
      </c>
      <c r="S39600" t="s">
        <v>215677</v>
      </c>
    </row>
    <row r="39601" spans="1:19" x14ac:dyDescent="0.35">
      <c r="A39601" s="1">
        <v>49059</v>
      </c>
      <c r="B39601" t="s">
        <v>23043</v>
      </c>
      <c r="C39601" t="s">
        <v>84850</v>
      </c>
      <c r="D39601" t="s">
        <v>3</v>
      </c>
      <c r="F39601" t="s">
        <v>122045</v>
      </c>
      <c r="G39601">
        <v>5.0009999999999998E-7</v>
      </c>
      <c r="H39601" t="s">
        <v>23043</v>
      </c>
      <c r="I39601" t="s">
        <v>147562</v>
      </c>
      <c r="J39601" s="2" t="s">
        <v>191431</v>
      </c>
      <c r="K39601" t="s">
        <v>215681</v>
      </c>
      <c r="L39601" t="s">
        <v>228704</v>
      </c>
      <c r="M39601" t="s">
        <v>8</v>
      </c>
      <c r="N39601" t="s">
        <v>228828</v>
      </c>
      <c r="O39601" t="s">
        <v>229113</v>
      </c>
      <c r="P39601" t="s">
        <v>230138</v>
      </c>
      <c r="Q39601" t="s">
        <v>121230</v>
      </c>
      <c r="R39601" t="s">
        <v>215677</v>
      </c>
      <c r="S39601" t="s">
        <v>215677</v>
      </c>
    </row>
    <row r="39602" spans="1:19" x14ac:dyDescent="0.35">
      <c r="A39602" s="1">
        <v>49061</v>
      </c>
      <c r="B39602" t="s">
        <v>23043</v>
      </c>
      <c r="C39602" t="s">
        <v>84851</v>
      </c>
      <c r="D39602" t="s">
        <v>5</v>
      </c>
      <c r="F39602" t="s">
        <v>120562</v>
      </c>
      <c r="G39602">
        <v>3.6257945E-5</v>
      </c>
      <c r="H39602" t="s">
        <v>23043</v>
      </c>
      <c r="I39602" t="s">
        <v>147562</v>
      </c>
      <c r="J39602" s="2" t="s">
        <v>191431</v>
      </c>
      <c r="K39602" t="s">
        <v>215681</v>
      </c>
      <c r="L39602" t="s">
        <v>228704</v>
      </c>
      <c r="M39602" t="s">
        <v>8</v>
      </c>
      <c r="N39602" t="s">
        <v>228828</v>
      </c>
      <c r="O39602" t="s">
        <v>229113</v>
      </c>
      <c r="P39602" t="s">
        <v>230138</v>
      </c>
      <c r="Q39602" t="s">
        <v>121230</v>
      </c>
      <c r="R39602" t="s">
        <v>215677</v>
      </c>
      <c r="S39602" t="s">
        <v>215677</v>
      </c>
    </row>
    <row r="39603" spans="1:19" x14ac:dyDescent="0.35">
      <c r="A39603" s="1">
        <v>49062</v>
      </c>
      <c r="B39603" t="s">
        <v>23043</v>
      </c>
      <c r="C39603" t="s">
        <v>84852</v>
      </c>
      <c r="D39603" t="s">
        <v>5</v>
      </c>
      <c r="F39603" t="s">
        <v>120869</v>
      </c>
      <c r="G39603">
        <v>4.6070860000000004E-6</v>
      </c>
      <c r="H39603" t="s">
        <v>23043</v>
      </c>
      <c r="I39603" t="s">
        <v>147562</v>
      </c>
      <c r="J39603" s="2" t="s">
        <v>191431</v>
      </c>
      <c r="K39603" t="s">
        <v>215681</v>
      </c>
      <c r="L39603" t="s">
        <v>228704</v>
      </c>
      <c r="M39603" t="s">
        <v>8</v>
      </c>
      <c r="N39603" t="s">
        <v>228828</v>
      </c>
      <c r="O39603" t="s">
        <v>229113</v>
      </c>
      <c r="P39603" t="s">
        <v>230138</v>
      </c>
      <c r="Q39603" t="s">
        <v>121230</v>
      </c>
      <c r="R39603" t="s">
        <v>215677</v>
      </c>
      <c r="S39603" t="s">
        <v>215677</v>
      </c>
    </row>
    <row r="39604" spans="1:19" x14ac:dyDescent="0.35">
      <c r="A39604" s="1">
        <v>49063</v>
      </c>
      <c r="B39604" t="s">
        <v>23044</v>
      </c>
      <c r="C39604" t="s">
        <v>84853</v>
      </c>
      <c r="D39604" t="s">
        <v>5</v>
      </c>
      <c r="F39604" t="s">
        <v>124042</v>
      </c>
      <c r="G39604">
        <v>9.0000000000000002E-6</v>
      </c>
      <c r="H39604" t="s">
        <v>23044</v>
      </c>
      <c r="I39604" t="s">
        <v>147563</v>
      </c>
      <c r="J39604" s="2" t="s">
        <v>191432</v>
      </c>
      <c r="K39604" t="s">
        <v>215677</v>
      </c>
      <c r="L39604" t="s">
        <v>228704</v>
      </c>
      <c r="M39604" t="s">
        <v>8</v>
      </c>
      <c r="N39604" t="s">
        <v>228924</v>
      </c>
      <c r="R39604" t="s">
        <v>215677</v>
      </c>
      <c r="S39604" t="s">
        <v>215677</v>
      </c>
    </row>
    <row r="39605" spans="1:19" x14ac:dyDescent="0.35">
      <c r="A39605" s="1">
        <v>49064</v>
      </c>
      <c r="B39605" t="s">
        <v>23045</v>
      </c>
      <c r="C39605" t="s">
        <v>84854</v>
      </c>
      <c r="D39605" t="s">
        <v>5</v>
      </c>
      <c r="F39605" t="s">
        <v>120732</v>
      </c>
      <c r="G39605">
        <v>1.4250000000000001E-5</v>
      </c>
      <c r="H39605" t="s">
        <v>23045</v>
      </c>
      <c r="I39605" t="s">
        <v>147564</v>
      </c>
      <c r="J39605" s="2" t="s">
        <v>191433</v>
      </c>
      <c r="K39605" t="s">
        <v>215677</v>
      </c>
      <c r="L39605" t="s">
        <v>228704</v>
      </c>
      <c r="M39605" t="s">
        <v>228720</v>
      </c>
      <c r="N39605" t="s">
        <v>228851</v>
      </c>
      <c r="O39605" t="s">
        <v>229136</v>
      </c>
      <c r="P39605" t="s">
        <v>232070</v>
      </c>
      <c r="R39605" t="s">
        <v>215677</v>
      </c>
      <c r="S39605" t="s">
        <v>215677</v>
      </c>
    </row>
    <row r="39606" spans="1:19" x14ac:dyDescent="0.35">
      <c r="A39606" s="1">
        <v>49065</v>
      </c>
      <c r="B39606" t="s">
        <v>23046</v>
      </c>
      <c r="C39606" t="s">
        <v>84855</v>
      </c>
      <c r="D39606" t="s">
        <v>5</v>
      </c>
      <c r="F39606" t="s">
        <v>121342</v>
      </c>
      <c r="G39606">
        <v>6.9999999999999999E-6</v>
      </c>
      <c r="H39606" t="s">
        <v>23046</v>
      </c>
      <c r="I39606" t="s">
        <v>147565</v>
      </c>
      <c r="J39606" s="2" t="s">
        <v>191434</v>
      </c>
      <c r="K39606" t="s">
        <v>215677</v>
      </c>
      <c r="L39606" t="s">
        <v>228705</v>
      </c>
      <c r="M39606" t="s">
        <v>8</v>
      </c>
      <c r="N39606" t="s">
        <v>228828</v>
      </c>
      <c r="O39606" t="s">
        <v>229113</v>
      </c>
      <c r="P39606" t="s">
        <v>230094</v>
      </c>
      <c r="Q39606" t="s">
        <v>119973</v>
      </c>
      <c r="R39606" t="s">
        <v>215677</v>
      </c>
      <c r="S39606" t="s">
        <v>215677</v>
      </c>
    </row>
    <row r="39607" spans="1:19" x14ac:dyDescent="0.35">
      <c r="A39607" s="1">
        <v>49067</v>
      </c>
      <c r="B39607" t="s">
        <v>23047</v>
      </c>
      <c r="C39607" t="s">
        <v>84856</v>
      </c>
      <c r="D39607" t="s">
        <v>5</v>
      </c>
      <c r="E39607" t="s">
        <v>119955</v>
      </c>
      <c r="F39607" t="s">
        <v>120739</v>
      </c>
      <c r="G39607">
        <v>7.7277819999999999E-6</v>
      </c>
      <c r="H39607" t="s">
        <v>23047</v>
      </c>
      <c r="I39607" t="s">
        <v>147566</v>
      </c>
      <c r="J39607" s="2" t="s">
        <v>191435</v>
      </c>
      <c r="K39607" t="s">
        <v>215677</v>
      </c>
      <c r="L39607" t="s">
        <v>228704</v>
      </c>
      <c r="M39607" t="s">
        <v>10</v>
      </c>
      <c r="N39607" t="s">
        <v>228827</v>
      </c>
      <c r="O39607" t="s">
        <v>229107</v>
      </c>
      <c r="P39607" t="s">
        <v>229107</v>
      </c>
      <c r="Q39607" t="s">
        <v>120216</v>
      </c>
      <c r="R39607" t="s">
        <v>215677</v>
      </c>
      <c r="S39607" t="s">
        <v>215677</v>
      </c>
    </row>
    <row r="39608" spans="1:19" x14ac:dyDescent="0.35">
      <c r="A39608" s="1">
        <v>49068</v>
      </c>
      <c r="B39608" t="s">
        <v>23048</v>
      </c>
      <c r="C39608" t="s">
        <v>84857</v>
      </c>
      <c r="D39608" t="s">
        <v>5</v>
      </c>
      <c r="F39608" t="s">
        <v>120777</v>
      </c>
      <c r="G39608">
        <v>5.9590150000000002E-6</v>
      </c>
      <c r="H39608" t="s">
        <v>23048</v>
      </c>
      <c r="I39608" t="s">
        <v>147567</v>
      </c>
      <c r="J39608" s="2" t="s">
        <v>191436</v>
      </c>
      <c r="K39608" t="s">
        <v>215691</v>
      </c>
      <c r="L39608" t="s">
        <v>228704</v>
      </c>
      <c r="M39608" t="s">
        <v>10</v>
      </c>
      <c r="N39608" t="s">
        <v>228926</v>
      </c>
      <c r="O39608" t="s">
        <v>229322</v>
      </c>
      <c r="P39608" t="s">
        <v>232071</v>
      </c>
      <c r="R39608" t="s">
        <v>215677</v>
      </c>
      <c r="S39608" t="s">
        <v>215677</v>
      </c>
    </row>
    <row r="39609" spans="1:19" x14ac:dyDescent="0.35">
      <c r="A39609" s="1">
        <v>49069</v>
      </c>
      <c r="B39609" t="s">
        <v>23049</v>
      </c>
      <c r="C39609" t="s">
        <v>84858</v>
      </c>
      <c r="D39609" t="s">
        <v>5</v>
      </c>
      <c r="E39609" t="s">
        <v>119955</v>
      </c>
      <c r="F39609" t="s">
        <v>120005</v>
      </c>
      <c r="G39609">
        <v>1.0000000000000001E-5</v>
      </c>
      <c r="H39609" t="s">
        <v>23049</v>
      </c>
      <c r="I39609" t="s">
        <v>147568</v>
      </c>
      <c r="J39609" s="2" t="s">
        <v>191437</v>
      </c>
      <c r="K39609" t="s">
        <v>215677</v>
      </c>
      <c r="L39609" t="s">
        <v>228704</v>
      </c>
      <c r="M39609" t="s">
        <v>9</v>
      </c>
      <c r="N39609" t="s">
        <v>228871</v>
      </c>
      <c r="O39609" t="s">
        <v>229168</v>
      </c>
      <c r="P39609" t="s">
        <v>229168</v>
      </c>
      <c r="R39609" t="s">
        <v>215677</v>
      </c>
      <c r="S39609" t="s">
        <v>215677</v>
      </c>
    </row>
    <row r="39610" spans="1:19" x14ac:dyDescent="0.35">
      <c r="A39610" s="1">
        <v>49070</v>
      </c>
      <c r="B39610" t="s">
        <v>23049</v>
      </c>
      <c r="C39610" t="s">
        <v>84859</v>
      </c>
      <c r="D39610" t="s">
        <v>5</v>
      </c>
      <c r="E39610" t="s">
        <v>119954</v>
      </c>
      <c r="F39610" t="s">
        <v>120287</v>
      </c>
      <c r="G39610">
        <v>4.5578329999999992E-6</v>
      </c>
      <c r="H39610" t="s">
        <v>23049</v>
      </c>
      <c r="I39610" t="s">
        <v>147568</v>
      </c>
      <c r="J39610" s="2" t="s">
        <v>191437</v>
      </c>
      <c r="K39610" t="s">
        <v>215677</v>
      </c>
      <c r="L39610" t="s">
        <v>228704</v>
      </c>
      <c r="M39610" t="s">
        <v>9</v>
      </c>
      <c r="N39610" t="s">
        <v>228871</v>
      </c>
      <c r="O39610" t="s">
        <v>229168</v>
      </c>
      <c r="P39610" t="s">
        <v>229168</v>
      </c>
      <c r="R39610" t="s">
        <v>215677</v>
      </c>
      <c r="S39610" t="s">
        <v>215677</v>
      </c>
    </row>
    <row r="39611" spans="1:19" x14ac:dyDescent="0.35">
      <c r="A39611" s="1">
        <v>49071</v>
      </c>
      <c r="B39611" t="s">
        <v>23050</v>
      </c>
      <c r="C39611" t="s">
        <v>84860</v>
      </c>
      <c r="D39611" t="s">
        <v>4</v>
      </c>
      <c r="F39611" t="s">
        <v>119987</v>
      </c>
      <c r="G39611">
        <v>1.234208E-6</v>
      </c>
      <c r="H39611" t="s">
        <v>23050</v>
      </c>
      <c r="I39611" t="s">
        <v>147569</v>
      </c>
      <c r="J39611" s="2" t="s">
        <v>191438</v>
      </c>
      <c r="K39611" t="s">
        <v>215692</v>
      </c>
      <c r="L39611" t="s">
        <v>228704</v>
      </c>
      <c r="M39611" t="s">
        <v>10</v>
      </c>
      <c r="N39611" t="s">
        <v>228917</v>
      </c>
      <c r="O39611" t="s">
        <v>229272</v>
      </c>
      <c r="P39611" t="s">
        <v>229272</v>
      </c>
      <c r="Q39611" t="s">
        <v>122295</v>
      </c>
      <c r="R39611" t="s">
        <v>215677</v>
      </c>
      <c r="S39611" t="s">
        <v>215677</v>
      </c>
    </row>
    <row r="39612" spans="1:19" x14ac:dyDescent="0.35">
      <c r="A39612" s="1">
        <v>49072</v>
      </c>
      <c r="B39612" t="s">
        <v>23051</v>
      </c>
      <c r="C39612" t="s">
        <v>84861</v>
      </c>
      <c r="D39612" t="s">
        <v>5</v>
      </c>
      <c r="E39612" t="s">
        <v>119956</v>
      </c>
      <c r="F39612" t="s">
        <v>119976</v>
      </c>
      <c r="G39612">
        <v>7.5999999999999992E-6</v>
      </c>
      <c r="H39612" t="s">
        <v>23051</v>
      </c>
      <c r="I39612" t="s">
        <v>147570</v>
      </c>
      <c r="J39612" s="2" t="s">
        <v>191439</v>
      </c>
      <c r="K39612" t="s">
        <v>215677</v>
      </c>
      <c r="L39612" t="s">
        <v>228704</v>
      </c>
      <c r="M39612" t="s">
        <v>12</v>
      </c>
      <c r="N39612" t="s">
        <v>228912</v>
      </c>
      <c r="O39612" t="s">
        <v>229255</v>
      </c>
      <c r="P39612" t="s">
        <v>229255</v>
      </c>
      <c r="R39612" t="s">
        <v>215677</v>
      </c>
      <c r="S39612" t="s">
        <v>215677</v>
      </c>
    </row>
    <row r="39613" spans="1:19" x14ac:dyDescent="0.35">
      <c r="A39613" s="1">
        <v>49073</v>
      </c>
      <c r="B39613" t="s">
        <v>23051</v>
      </c>
      <c r="C39613" t="s">
        <v>84862</v>
      </c>
      <c r="D39613" t="s">
        <v>3</v>
      </c>
      <c r="F39613" t="s">
        <v>123216</v>
      </c>
      <c r="G39613">
        <v>4.9999999999999998E-7</v>
      </c>
      <c r="H39613" t="s">
        <v>23051</v>
      </c>
      <c r="I39613" t="s">
        <v>147570</v>
      </c>
      <c r="J39613" s="2" t="s">
        <v>191439</v>
      </c>
      <c r="K39613" t="s">
        <v>215677</v>
      </c>
      <c r="L39613" t="s">
        <v>228704</v>
      </c>
      <c r="M39613" t="s">
        <v>12</v>
      </c>
      <c r="N39613" t="s">
        <v>228912</v>
      </c>
      <c r="O39613" t="s">
        <v>229255</v>
      </c>
      <c r="P39613" t="s">
        <v>229255</v>
      </c>
      <c r="R39613" t="s">
        <v>215677</v>
      </c>
      <c r="S39613" t="s">
        <v>215677</v>
      </c>
    </row>
    <row r="39614" spans="1:19" x14ac:dyDescent="0.35">
      <c r="A39614" s="1">
        <v>49074</v>
      </c>
      <c r="B39614" t="s">
        <v>23052</v>
      </c>
      <c r="C39614" t="s">
        <v>84863</v>
      </c>
      <c r="D39614" t="s">
        <v>5</v>
      </c>
      <c r="F39614" t="s">
        <v>122566</v>
      </c>
      <c r="G39614">
        <v>4.9999999999999998E-8</v>
      </c>
      <c r="H39614" t="s">
        <v>23052</v>
      </c>
      <c r="I39614" t="s">
        <v>147571</v>
      </c>
      <c r="J39614" s="2" t="s">
        <v>191440</v>
      </c>
      <c r="K39614" t="s">
        <v>215677</v>
      </c>
      <c r="L39614" t="s">
        <v>228704</v>
      </c>
      <c r="M39614" t="s">
        <v>8</v>
      </c>
      <c r="N39614" t="s">
        <v>228853</v>
      </c>
      <c r="O39614" t="s">
        <v>229404</v>
      </c>
      <c r="P39614" t="s">
        <v>230648</v>
      </c>
      <c r="R39614" t="s">
        <v>215677</v>
      </c>
      <c r="S39614" t="s">
        <v>215677</v>
      </c>
    </row>
    <row r="39615" spans="1:19" x14ac:dyDescent="0.35">
      <c r="A39615" s="1">
        <v>49076</v>
      </c>
      <c r="B39615" t="s">
        <v>23053</v>
      </c>
      <c r="C39615" t="s">
        <v>84864</v>
      </c>
      <c r="D39615" t="s">
        <v>5</v>
      </c>
      <c r="F39615" t="s">
        <v>123245</v>
      </c>
      <c r="G39615">
        <v>1E-4</v>
      </c>
      <c r="H39615" t="s">
        <v>23053</v>
      </c>
      <c r="I39615" t="s">
        <v>147572</v>
      </c>
      <c r="J39615" s="2" t="s">
        <v>191441</v>
      </c>
      <c r="K39615" t="s">
        <v>215677</v>
      </c>
      <c r="L39615" t="s">
        <v>228706</v>
      </c>
      <c r="M39615" t="s">
        <v>228738</v>
      </c>
      <c r="N39615" t="s">
        <v>228880</v>
      </c>
      <c r="O39615" t="s">
        <v>229184</v>
      </c>
      <c r="P39615" t="s">
        <v>229184</v>
      </c>
      <c r="R39615" t="s">
        <v>215677</v>
      </c>
      <c r="S39615" t="s">
        <v>215677</v>
      </c>
    </row>
    <row r="39616" spans="1:19" x14ac:dyDescent="0.35">
      <c r="A39616" s="1">
        <v>49077</v>
      </c>
      <c r="B39616" t="s">
        <v>23054</v>
      </c>
      <c r="C39616" t="s">
        <v>84865</v>
      </c>
      <c r="D39616" t="s">
        <v>5</v>
      </c>
      <c r="F39616" t="s">
        <v>121983</v>
      </c>
      <c r="G39616">
        <v>1.3147E-5</v>
      </c>
      <c r="H39616" t="s">
        <v>23054</v>
      </c>
      <c r="I39616" t="s">
        <v>147573</v>
      </c>
      <c r="J39616" s="2" t="s">
        <v>191442</v>
      </c>
      <c r="K39616" t="s">
        <v>215677</v>
      </c>
      <c r="L39616" t="s">
        <v>228704</v>
      </c>
      <c r="M39616" t="s">
        <v>228713</v>
      </c>
      <c r="N39616" t="s">
        <v>228857</v>
      </c>
      <c r="O39616" t="s">
        <v>229439</v>
      </c>
      <c r="P39616" t="s">
        <v>232072</v>
      </c>
      <c r="R39616" t="s">
        <v>215677</v>
      </c>
      <c r="S39616" t="s">
        <v>215677</v>
      </c>
    </row>
    <row r="39617" spans="1:19" x14ac:dyDescent="0.35">
      <c r="A39617" s="1">
        <v>49078</v>
      </c>
      <c r="B39617" t="s">
        <v>23055</v>
      </c>
      <c r="C39617" t="s">
        <v>84866</v>
      </c>
      <c r="D39617" t="s">
        <v>5</v>
      </c>
      <c r="E39617" t="s">
        <v>119956</v>
      </c>
      <c r="F39617" t="s">
        <v>120310</v>
      </c>
      <c r="G39617">
        <v>6.4999999999999996E-6</v>
      </c>
      <c r="H39617" t="s">
        <v>23055</v>
      </c>
      <c r="I39617" t="s">
        <v>147574</v>
      </c>
      <c r="J39617" s="2" t="s">
        <v>191443</v>
      </c>
      <c r="K39617" t="s">
        <v>215677</v>
      </c>
      <c r="L39617" t="s">
        <v>228704</v>
      </c>
      <c r="M39617" t="s">
        <v>8</v>
      </c>
      <c r="N39617" t="s">
        <v>228842</v>
      </c>
      <c r="O39617" t="s">
        <v>229125</v>
      </c>
      <c r="P39617" t="s">
        <v>229125</v>
      </c>
      <c r="Q39617" t="s">
        <v>120679</v>
      </c>
      <c r="R39617" t="s">
        <v>215677</v>
      </c>
      <c r="S39617" t="s">
        <v>215677</v>
      </c>
    </row>
    <row r="39618" spans="1:19" x14ac:dyDescent="0.35">
      <c r="A39618" s="1">
        <v>49079</v>
      </c>
      <c r="B39618" t="s">
        <v>23055</v>
      </c>
      <c r="C39618" t="s">
        <v>84867</v>
      </c>
      <c r="D39618" t="s">
        <v>5</v>
      </c>
      <c r="E39618" t="s">
        <v>119954</v>
      </c>
      <c r="F39618" t="s">
        <v>121790</v>
      </c>
      <c r="G39618">
        <v>3.0000000000000001E-6</v>
      </c>
      <c r="H39618" t="s">
        <v>23055</v>
      </c>
      <c r="I39618" t="s">
        <v>147574</v>
      </c>
      <c r="J39618" s="2" t="s">
        <v>191443</v>
      </c>
      <c r="K39618" t="s">
        <v>215677</v>
      </c>
      <c r="L39618" t="s">
        <v>228704</v>
      </c>
      <c r="M39618" t="s">
        <v>8</v>
      </c>
      <c r="N39618" t="s">
        <v>228842</v>
      </c>
      <c r="O39618" t="s">
        <v>229125</v>
      </c>
      <c r="P39618" t="s">
        <v>229125</v>
      </c>
      <c r="Q39618" t="s">
        <v>120679</v>
      </c>
      <c r="R39618" t="s">
        <v>215677</v>
      </c>
      <c r="S39618" t="s">
        <v>215677</v>
      </c>
    </row>
    <row r="39619" spans="1:19" x14ac:dyDescent="0.35">
      <c r="A39619" s="1">
        <v>49080</v>
      </c>
      <c r="B39619" t="s">
        <v>23056</v>
      </c>
      <c r="C39619" t="s">
        <v>84868</v>
      </c>
      <c r="D39619" t="s">
        <v>5</v>
      </c>
      <c r="F39619" t="s">
        <v>120113</v>
      </c>
      <c r="G39619">
        <v>7.7679950000000005E-6</v>
      </c>
      <c r="H39619" t="s">
        <v>23056</v>
      </c>
      <c r="I39619" t="s">
        <v>147575</v>
      </c>
      <c r="J39619" s="2" t="s">
        <v>191444</v>
      </c>
      <c r="K39619" t="s">
        <v>215677</v>
      </c>
      <c r="L39619" t="s">
        <v>228704</v>
      </c>
      <c r="M39619" t="s">
        <v>9</v>
      </c>
      <c r="N39619" t="s">
        <v>228882</v>
      </c>
      <c r="O39619" t="s">
        <v>229185</v>
      </c>
      <c r="P39619" t="s">
        <v>229185</v>
      </c>
      <c r="Q39619" t="s">
        <v>122614</v>
      </c>
      <c r="R39619" t="s">
        <v>215677</v>
      </c>
      <c r="S39619" t="s">
        <v>215677</v>
      </c>
    </row>
    <row r="39620" spans="1:19" x14ac:dyDescent="0.35">
      <c r="A39620" s="1">
        <v>49081</v>
      </c>
      <c r="B39620" t="s">
        <v>23057</v>
      </c>
      <c r="C39620" t="s">
        <v>84869</v>
      </c>
      <c r="D39620" t="s">
        <v>5</v>
      </c>
      <c r="F39620" t="s">
        <v>121900</v>
      </c>
      <c r="G39620">
        <v>3.5400000000000002E-7</v>
      </c>
      <c r="H39620" t="s">
        <v>23057</v>
      </c>
      <c r="I39620" t="s">
        <v>147576</v>
      </c>
      <c r="J39620" s="2" t="s">
        <v>191445</v>
      </c>
      <c r="K39620" t="s">
        <v>215677</v>
      </c>
      <c r="L39620" t="s">
        <v>228704</v>
      </c>
      <c r="M39620" t="s">
        <v>8</v>
      </c>
      <c r="N39620" t="s">
        <v>228873</v>
      </c>
      <c r="O39620" t="s">
        <v>229170</v>
      </c>
      <c r="P39620" t="s">
        <v>231364</v>
      </c>
      <c r="Q39620" t="s">
        <v>120308</v>
      </c>
      <c r="R39620" t="s">
        <v>215677</v>
      </c>
      <c r="S39620" t="s">
        <v>215677</v>
      </c>
    </row>
    <row r="39621" spans="1:19" x14ac:dyDescent="0.35">
      <c r="A39621" s="1">
        <v>49082</v>
      </c>
      <c r="B39621" t="s">
        <v>23058</v>
      </c>
      <c r="C39621" t="s">
        <v>84870</v>
      </c>
      <c r="D39621" t="s">
        <v>5</v>
      </c>
      <c r="F39621" t="s">
        <v>120039</v>
      </c>
      <c r="G39621">
        <v>1.9705E-6</v>
      </c>
      <c r="H39621" t="s">
        <v>23058</v>
      </c>
      <c r="I39621" t="s">
        <v>147577</v>
      </c>
      <c r="J39621" s="2" t="s">
        <v>191446</v>
      </c>
      <c r="K39621" t="s">
        <v>215677</v>
      </c>
      <c r="L39621" t="s">
        <v>228704</v>
      </c>
      <c r="M39621" t="s">
        <v>8</v>
      </c>
      <c r="N39621" t="s">
        <v>228864</v>
      </c>
      <c r="O39621" t="s">
        <v>229158</v>
      </c>
      <c r="P39621" t="s">
        <v>230165</v>
      </c>
      <c r="Q39621" t="s">
        <v>233108</v>
      </c>
      <c r="R39621" t="s">
        <v>215677</v>
      </c>
      <c r="S39621" t="s">
        <v>215677</v>
      </c>
    </row>
    <row r="39622" spans="1:19" x14ac:dyDescent="0.35">
      <c r="A39622" s="1">
        <v>49083</v>
      </c>
      <c r="B39622" t="s">
        <v>23058</v>
      </c>
      <c r="C39622" t="s">
        <v>84871</v>
      </c>
      <c r="D39622" t="s">
        <v>4</v>
      </c>
      <c r="F39622" t="s">
        <v>120528</v>
      </c>
      <c r="G39622">
        <v>1.7549999999999999E-6</v>
      </c>
      <c r="H39622" t="s">
        <v>23058</v>
      </c>
      <c r="I39622" t="s">
        <v>147577</v>
      </c>
      <c r="J39622" s="2" t="s">
        <v>191446</v>
      </c>
      <c r="K39622" t="s">
        <v>215677</v>
      </c>
      <c r="L39622" t="s">
        <v>228704</v>
      </c>
      <c r="M39622" t="s">
        <v>8</v>
      </c>
      <c r="N39622" t="s">
        <v>228864</v>
      </c>
      <c r="O39622" t="s">
        <v>229158</v>
      </c>
      <c r="P39622" t="s">
        <v>230165</v>
      </c>
      <c r="Q39622" t="s">
        <v>233108</v>
      </c>
      <c r="R39622" t="s">
        <v>215677</v>
      </c>
      <c r="S39622" t="s">
        <v>215677</v>
      </c>
    </row>
    <row r="39623" spans="1:19" x14ac:dyDescent="0.35">
      <c r="A39623" s="1">
        <v>49084</v>
      </c>
      <c r="B39623" t="s">
        <v>23059</v>
      </c>
      <c r="C39623" t="s">
        <v>84872</v>
      </c>
      <c r="D39623" t="s">
        <v>5</v>
      </c>
      <c r="F39623" t="s">
        <v>121355</v>
      </c>
      <c r="G39623">
        <v>2.0000000000000002E-5</v>
      </c>
      <c r="H39623" t="s">
        <v>23059</v>
      </c>
      <c r="I39623" t="s">
        <v>147578</v>
      </c>
      <c r="J39623" s="2" t="s">
        <v>191447</v>
      </c>
      <c r="K39623" t="s">
        <v>215677</v>
      </c>
      <c r="L39623" t="s">
        <v>228705</v>
      </c>
      <c r="M39623" t="s">
        <v>8</v>
      </c>
      <c r="N39623" t="s">
        <v>228832</v>
      </c>
      <c r="O39623" t="s">
        <v>229111</v>
      </c>
      <c r="P39623" t="s">
        <v>230079</v>
      </c>
      <c r="Q39623" t="s">
        <v>233139</v>
      </c>
      <c r="R39623" t="s">
        <v>215677</v>
      </c>
      <c r="S39623" t="s">
        <v>215677</v>
      </c>
    </row>
    <row r="39624" spans="1:19" x14ac:dyDescent="0.35">
      <c r="A39624" s="1">
        <v>49087</v>
      </c>
      <c r="B39624" t="s">
        <v>23060</v>
      </c>
      <c r="C39624" t="s">
        <v>84873</v>
      </c>
      <c r="D39624" t="s">
        <v>5</v>
      </c>
      <c r="E39624" t="s">
        <v>119955</v>
      </c>
      <c r="F39624" t="s">
        <v>122050</v>
      </c>
      <c r="G39624">
        <v>4.1999999999999996E-6</v>
      </c>
      <c r="H39624" t="s">
        <v>23060</v>
      </c>
      <c r="I39624" t="s">
        <v>147579</v>
      </c>
      <c r="J39624" s="2" t="s">
        <v>191448</v>
      </c>
      <c r="K39624" t="s">
        <v>215677</v>
      </c>
      <c r="L39624" t="s">
        <v>228704</v>
      </c>
      <c r="M39624" t="s">
        <v>8</v>
      </c>
      <c r="N39624" t="s">
        <v>228887</v>
      </c>
      <c r="O39624" t="s">
        <v>229195</v>
      </c>
      <c r="P39624" t="s">
        <v>230993</v>
      </c>
      <c r="Q39624" t="s">
        <v>120377</v>
      </c>
      <c r="R39624" t="s">
        <v>215677</v>
      </c>
      <c r="S39624" t="s">
        <v>215677</v>
      </c>
    </row>
    <row r="39625" spans="1:19" x14ac:dyDescent="0.35">
      <c r="A39625" s="1">
        <v>49089</v>
      </c>
      <c r="B39625" t="s">
        <v>23061</v>
      </c>
      <c r="C39625" t="s">
        <v>84874</v>
      </c>
      <c r="D39625" t="s">
        <v>5</v>
      </c>
      <c r="E39625" t="s">
        <v>119954</v>
      </c>
      <c r="F39625" t="s">
        <v>121960</v>
      </c>
      <c r="G39625">
        <v>1.2500000000000001E-6</v>
      </c>
      <c r="H39625" t="s">
        <v>23061</v>
      </c>
      <c r="I39625" t="s">
        <v>147580</v>
      </c>
      <c r="J39625" s="2" t="s">
        <v>191449</v>
      </c>
      <c r="K39625" t="s">
        <v>215677</v>
      </c>
      <c r="L39625" t="s">
        <v>228704</v>
      </c>
      <c r="M39625" t="s">
        <v>8</v>
      </c>
      <c r="N39625" t="s">
        <v>228828</v>
      </c>
      <c r="O39625" t="s">
        <v>229108</v>
      </c>
      <c r="P39625" t="s">
        <v>229108</v>
      </c>
      <c r="Q39625" t="s">
        <v>120377</v>
      </c>
      <c r="R39625" t="s">
        <v>215677</v>
      </c>
      <c r="S39625" t="s">
        <v>215677</v>
      </c>
    </row>
    <row r="39626" spans="1:19" x14ac:dyDescent="0.35">
      <c r="A39626" s="1">
        <v>49090</v>
      </c>
      <c r="B39626" t="s">
        <v>23062</v>
      </c>
      <c r="C39626" t="s">
        <v>84875</v>
      </c>
      <c r="D39626" t="s">
        <v>5</v>
      </c>
      <c r="F39626" t="s">
        <v>123181</v>
      </c>
      <c r="G39626">
        <v>1.2499999999999999E-7</v>
      </c>
      <c r="H39626" t="s">
        <v>23062</v>
      </c>
      <c r="I39626" t="s">
        <v>147581</v>
      </c>
      <c r="J39626" s="2" t="s">
        <v>191450</v>
      </c>
      <c r="K39626" t="s">
        <v>215677</v>
      </c>
      <c r="L39626" t="s">
        <v>228704</v>
      </c>
      <c r="M39626" t="s">
        <v>8</v>
      </c>
      <c r="N39626" t="s">
        <v>228864</v>
      </c>
      <c r="O39626" t="s">
        <v>229158</v>
      </c>
      <c r="P39626" t="s">
        <v>230300</v>
      </c>
      <c r="Q39626" t="s">
        <v>120008</v>
      </c>
      <c r="R39626" t="s">
        <v>215677</v>
      </c>
      <c r="S39626" t="s">
        <v>215677</v>
      </c>
    </row>
    <row r="39627" spans="1:19" x14ac:dyDescent="0.35">
      <c r="A39627" s="1">
        <v>49091</v>
      </c>
      <c r="B39627" t="s">
        <v>23063</v>
      </c>
      <c r="C39627" t="s">
        <v>84876</v>
      </c>
      <c r="D39627" t="s">
        <v>4</v>
      </c>
      <c r="F39627" t="s">
        <v>120981</v>
      </c>
      <c r="G39627">
        <v>2E-8</v>
      </c>
      <c r="H39627" t="s">
        <v>23063</v>
      </c>
      <c r="I39627" t="s">
        <v>147582</v>
      </c>
      <c r="J39627" s="2" t="s">
        <v>191451</v>
      </c>
      <c r="K39627" t="s">
        <v>215693</v>
      </c>
      <c r="L39627" t="s">
        <v>228704</v>
      </c>
      <c r="M39627" t="s">
        <v>8</v>
      </c>
      <c r="N39627" t="s">
        <v>228905</v>
      </c>
      <c r="O39627" t="s">
        <v>229237</v>
      </c>
      <c r="P39627" t="s">
        <v>229237</v>
      </c>
      <c r="R39627" t="s">
        <v>215677</v>
      </c>
      <c r="S39627" t="s">
        <v>215677</v>
      </c>
    </row>
    <row r="39628" spans="1:19" x14ac:dyDescent="0.35">
      <c r="A39628" s="1">
        <v>49092</v>
      </c>
      <c r="B39628" t="s">
        <v>23064</v>
      </c>
      <c r="C39628" t="s">
        <v>84877</v>
      </c>
      <c r="D39628" t="s">
        <v>5</v>
      </c>
      <c r="F39628" t="s">
        <v>120256</v>
      </c>
      <c r="G39628">
        <v>2.0000000000000002E-5</v>
      </c>
      <c r="H39628" t="s">
        <v>23064</v>
      </c>
      <c r="I39628" t="s">
        <v>147583</v>
      </c>
      <c r="J39628" s="2" t="s">
        <v>191452</v>
      </c>
      <c r="K39628" t="s">
        <v>215694</v>
      </c>
      <c r="L39628" t="s">
        <v>228704</v>
      </c>
      <c r="M39628" t="s">
        <v>8</v>
      </c>
      <c r="N39628" t="s">
        <v>228832</v>
      </c>
      <c r="O39628" t="s">
        <v>229111</v>
      </c>
      <c r="P39628" t="s">
        <v>230079</v>
      </c>
      <c r="R39628" t="s">
        <v>215677</v>
      </c>
      <c r="S39628" t="s">
        <v>215677</v>
      </c>
    </row>
    <row r="39629" spans="1:19" x14ac:dyDescent="0.35">
      <c r="A39629" s="1">
        <v>49093</v>
      </c>
      <c r="B39629" t="s">
        <v>23065</v>
      </c>
      <c r="C39629" t="s">
        <v>84878</v>
      </c>
      <c r="D39629" t="s">
        <v>5</v>
      </c>
      <c r="F39629" t="s">
        <v>121557</v>
      </c>
      <c r="G39629">
        <v>9.9999999999999995E-7</v>
      </c>
      <c r="H39629" t="s">
        <v>23065</v>
      </c>
      <c r="I39629" t="s">
        <v>147584</v>
      </c>
      <c r="J39629" s="2" t="s">
        <v>191453</v>
      </c>
      <c r="K39629" t="s">
        <v>215677</v>
      </c>
      <c r="L39629" t="s">
        <v>228704</v>
      </c>
      <c r="M39629" t="s">
        <v>9</v>
      </c>
      <c r="N39629" t="s">
        <v>228833</v>
      </c>
      <c r="O39629" t="s">
        <v>229189</v>
      </c>
      <c r="P39629" t="s">
        <v>230877</v>
      </c>
      <c r="Q39629" t="s">
        <v>121265</v>
      </c>
      <c r="R39629" t="s">
        <v>215677</v>
      </c>
      <c r="S39629" t="s">
        <v>215677</v>
      </c>
    </row>
    <row r="39630" spans="1:19" x14ac:dyDescent="0.35">
      <c r="A39630" s="1">
        <v>49094</v>
      </c>
      <c r="B39630" t="s">
        <v>23065</v>
      </c>
      <c r="C39630" t="s">
        <v>84879</v>
      </c>
      <c r="D39630" t="s">
        <v>5</v>
      </c>
      <c r="F39630" t="s">
        <v>121265</v>
      </c>
      <c r="G39630">
        <v>9.9999999999999995E-7</v>
      </c>
      <c r="H39630" t="s">
        <v>23065</v>
      </c>
      <c r="I39630" t="s">
        <v>147584</v>
      </c>
      <c r="J39630" s="2" t="s">
        <v>191453</v>
      </c>
      <c r="K39630" t="s">
        <v>215677</v>
      </c>
      <c r="L39630" t="s">
        <v>228704</v>
      </c>
      <c r="M39630" t="s">
        <v>9</v>
      </c>
      <c r="N39630" t="s">
        <v>228833</v>
      </c>
      <c r="O39630" t="s">
        <v>229189</v>
      </c>
      <c r="P39630" t="s">
        <v>230877</v>
      </c>
      <c r="Q39630" t="s">
        <v>121265</v>
      </c>
      <c r="R39630" t="s">
        <v>215677</v>
      </c>
      <c r="S39630" t="s">
        <v>215677</v>
      </c>
    </row>
    <row r="39631" spans="1:19" x14ac:dyDescent="0.35">
      <c r="A39631" s="1">
        <v>49096</v>
      </c>
      <c r="B39631" t="s">
        <v>23066</v>
      </c>
      <c r="C39631" t="s">
        <v>84880</v>
      </c>
      <c r="D39631" t="s">
        <v>5</v>
      </c>
      <c r="F39631" t="s">
        <v>122215</v>
      </c>
      <c r="G39631">
        <v>1.8503220000000001E-5</v>
      </c>
      <c r="H39631" t="s">
        <v>23066</v>
      </c>
      <c r="I39631" t="s">
        <v>147585</v>
      </c>
      <c r="J39631" s="2" t="s">
        <v>191454</v>
      </c>
      <c r="K39631" t="s">
        <v>215677</v>
      </c>
      <c r="L39631" t="s">
        <v>228704</v>
      </c>
      <c r="M39631" t="s">
        <v>228716</v>
      </c>
      <c r="N39631" t="s">
        <v>228843</v>
      </c>
      <c r="O39631" t="s">
        <v>229128</v>
      </c>
      <c r="P39631" t="s">
        <v>230526</v>
      </c>
      <c r="R39631" t="s">
        <v>215677</v>
      </c>
      <c r="S39631" t="s">
        <v>215677</v>
      </c>
    </row>
    <row r="39632" spans="1:19" x14ac:dyDescent="0.35">
      <c r="A39632" s="1">
        <v>49097</v>
      </c>
      <c r="B39632" t="s">
        <v>23067</v>
      </c>
      <c r="C39632" t="s">
        <v>84881</v>
      </c>
      <c r="D39632" t="s">
        <v>5</v>
      </c>
      <c r="F39632" t="s">
        <v>120530</v>
      </c>
      <c r="G39632">
        <v>3.4999999999999998E-7</v>
      </c>
      <c r="H39632" t="s">
        <v>23067</v>
      </c>
      <c r="I39632" t="s">
        <v>147586</v>
      </c>
      <c r="J39632" s="2" t="s">
        <v>191455</v>
      </c>
      <c r="K39632" t="s">
        <v>215677</v>
      </c>
      <c r="L39632" t="s">
        <v>228704</v>
      </c>
      <c r="M39632" t="s">
        <v>8</v>
      </c>
      <c r="N39632" t="s">
        <v>228850</v>
      </c>
      <c r="O39632" t="s">
        <v>229135</v>
      </c>
      <c r="P39632" t="s">
        <v>229135</v>
      </c>
      <c r="Q39632" t="s">
        <v>119973</v>
      </c>
      <c r="R39632" t="s">
        <v>215677</v>
      </c>
      <c r="S39632" t="s">
        <v>215677</v>
      </c>
    </row>
    <row r="39633" spans="1:19" x14ac:dyDescent="0.35">
      <c r="A39633" s="1">
        <v>49098</v>
      </c>
      <c r="B39633" t="s">
        <v>23067</v>
      </c>
      <c r="C39633" t="s">
        <v>84882</v>
      </c>
      <c r="D39633" t="s">
        <v>5</v>
      </c>
      <c r="F39633" t="s">
        <v>121198</v>
      </c>
      <c r="G39633">
        <v>9.9999999999999995E-8</v>
      </c>
      <c r="H39633" t="s">
        <v>23067</v>
      </c>
      <c r="I39633" t="s">
        <v>147586</v>
      </c>
      <c r="J39633" s="2" t="s">
        <v>191455</v>
      </c>
      <c r="K39633" t="s">
        <v>215677</v>
      </c>
      <c r="L39633" t="s">
        <v>228704</v>
      </c>
      <c r="M39633" t="s">
        <v>8</v>
      </c>
      <c r="N39633" t="s">
        <v>228850</v>
      </c>
      <c r="O39633" t="s">
        <v>229135</v>
      </c>
      <c r="P39633" t="s">
        <v>229135</v>
      </c>
      <c r="Q39633" t="s">
        <v>119973</v>
      </c>
      <c r="R39633" t="s">
        <v>215677</v>
      </c>
      <c r="S39633" t="s">
        <v>215677</v>
      </c>
    </row>
    <row r="39634" spans="1:19" x14ac:dyDescent="0.35">
      <c r="A39634" s="1">
        <v>49099</v>
      </c>
      <c r="B39634" t="s">
        <v>23068</v>
      </c>
      <c r="C39634" t="s">
        <v>84883</v>
      </c>
      <c r="D39634" t="s">
        <v>5</v>
      </c>
      <c r="E39634" t="s">
        <v>119955</v>
      </c>
      <c r="F39634" t="s">
        <v>121907</v>
      </c>
      <c r="G39634">
        <v>5.0000000000000004E-6</v>
      </c>
      <c r="H39634" t="s">
        <v>23068</v>
      </c>
      <c r="I39634" t="s">
        <v>147587</v>
      </c>
      <c r="J39634" s="2" t="s">
        <v>191456</v>
      </c>
      <c r="K39634" t="s">
        <v>215677</v>
      </c>
      <c r="L39634" t="s">
        <v>228704</v>
      </c>
      <c r="M39634" t="s">
        <v>8</v>
      </c>
      <c r="N39634" t="s">
        <v>228840</v>
      </c>
      <c r="O39634" t="s">
        <v>229122</v>
      </c>
      <c r="P39634" t="s">
        <v>230470</v>
      </c>
      <c r="Q39634" t="s">
        <v>123464</v>
      </c>
      <c r="R39634" t="s">
        <v>215677</v>
      </c>
      <c r="S39634" t="s">
        <v>215677</v>
      </c>
    </row>
    <row r="39635" spans="1:19" x14ac:dyDescent="0.35">
      <c r="A39635" s="1">
        <v>49100</v>
      </c>
      <c r="B39635" t="s">
        <v>23068</v>
      </c>
      <c r="C39635" t="s">
        <v>84884</v>
      </c>
      <c r="D39635" t="s">
        <v>5</v>
      </c>
      <c r="E39635" t="s">
        <v>119954</v>
      </c>
      <c r="F39635" t="s">
        <v>120119</v>
      </c>
      <c r="G39635">
        <v>6.9999999999999999E-6</v>
      </c>
      <c r="H39635" t="s">
        <v>23068</v>
      </c>
      <c r="I39635" t="s">
        <v>147587</v>
      </c>
      <c r="J39635" s="2" t="s">
        <v>191456</v>
      </c>
      <c r="K39635" t="s">
        <v>215677</v>
      </c>
      <c r="L39635" t="s">
        <v>228704</v>
      </c>
      <c r="M39635" t="s">
        <v>8</v>
      </c>
      <c r="N39635" t="s">
        <v>228840</v>
      </c>
      <c r="O39635" t="s">
        <v>229122</v>
      </c>
      <c r="P39635" t="s">
        <v>230470</v>
      </c>
      <c r="Q39635" t="s">
        <v>123464</v>
      </c>
      <c r="R39635" t="s">
        <v>215677</v>
      </c>
      <c r="S39635" t="s">
        <v>215677</v>
      </c>
    </row>
    <row r="39636" spans="1:19" x14ac:dyDescent="0.35">
      <c r="A39636" s="1">
        <v>49101</v>
      </c>
      <c r="B39636" t="s">
        <v>23068</v>
      </c>
      <c r="C39636" t="s">
        <v>84885</v>
      </c>
      <c r="D39636" t="s">
        <v>5</v>
      </c>
      <c r="E39636" t="s">
        <v>119954</v>
      </c>
      <c r="F39636" t="s">
        <v>120258</v>
      </c>
      <c r="G39636">
        <v>7.0157290000000006E-6</v>
      </c>
      <c r="H39636" t="s">
        <v>23068</v>
      </c>
      <c r="I39636" t="s">
        <v>147587</v>
      </c>
      <c r="J39636" s="2" t="s">
        <v>191456</v>
      </c>
      <c r="K39636" t="s">
        <v>215677</v>
      </c>
      <c r="L39636" t="s">
        <v>228704</v>
      </c>
      <c r="M39636" t="s">
        <v>8</v>
      </c>
      <c r="N39636" t="s">
        <v>228840</v>
      </c>
      <c r="O39636" t="s">
        <v>229122</v>
      </c>
      <c r="P39636" t="s">
        <v>230470</v>
      </c>
      <c r="Q39636" t="s">
        <v>123464</v>
      </c>
      <c r="R39636" t="s">
        <v>215677</v>
      </c>
      <c r="S39636" t="s">
        <v>215677</v>
      </c>
    </row>
    <row r="39637" spans="1:19" x14ac:dyDescent="0.35">
      <c r="A39637" s="1">
        <v>49102</v>
      </c>
      <c r="B39637" t="s">
        <v>23068</v>
      </c>
      <c r="C39637" t="s">
        <v>84886</v>
      </c>
      <c r="D39637" t="s">
        <v>5</v>
      </c>
      <c r="E39637" t="s">
        <v>119954</v>
      </c>
      <c r="F39637" t="s">
        <v>120191</v>
      </c>
      <c r="G39637">
        <v>1.5E-5</v>
      </c>
      <c r="H39637" t="s">
        <v>23068</v>
      </c>
      <c r="I39637" t="s">
        <v>147587</v>
      </c>
      <c r="J39637" s="2" t="s">
        <v>191456</v>
      </c>
      <c r="K39637" t="s">
        <v>215677</v>
      </c>
      <c r="L39637" t="s">
        <v>228704</v>
      </c>
      <c r="M39637" t="s">
        <v>8</v>
      </c>
      <c r="N39637" t="s">
        <v>228840</v>
      </c>
      <c r="O39637" t="s">
        <v>229122</v>
      </c>
      <c r="P39637" t="s">
        <v>230470</v>
      </c>
      <c r="Q39637" t="s">
        <v>123464</v>
      </c>
      <c r="R39637" t="s">
        <v>215677</v>
      </c>
      <c r="S39637" t="s">
        <v>215677</v>
      </c>
    </row>
    <row r="39638" spans="1:19" x14ac:dyDescent="0.35">
      <c r="A39638" s="1">
        <v>49103</v>
      </c>
      <c r="B39638" t="s">
        <v>23068</v>
      </c>
      <c r="C39638" t="s">
        <v>84887</v>
      </c>
      <c r="D39638" t="s">
        <v>5</v>
      </c>
      <c r="F39638" t="s">
        <v>121104</v>
      </c>
      <c r="G39638">
        <v>1.770492E-6</v>
      </c>
      <c r="H39638" t="s">
        <v>23068</v>
      </c>
      <c r="I39638" t="s">
        <v>147587</v>
      </c>
      <c r="J39638" s="2" t="s">
        <v>191456</v>
      </c>
      <c r="K39638" t="s">
        <v>215677</v>
      </c>
      <c r="L39638" t="s">
        <v>228704</v>
      </c>
      <c r="M39638" t="s">
        <v>8</v>
      </c>
      <c r="N39638" t="s">
        <v>228840</v>
      </c>
      <c r="O39638" t="s">
        <v>229122</v>
      </c>
      <c r="P39638" t="s">
        <v>230470</v>
      </c>
      <c r="Q39638" t="s">
        <v>123464</v>
      </c>
      <c r="R39638" t="s">
        <v>215677</v>
      </c>
      <c r="S39638" t="s">
        <v>215677</v>
      </c>
    </row>
    <row r="39639" spans="1:19" x14ac:dyDescent="0.35">
      <c r="A39639" s="1">
        <v>49104</v>
      </c>
      <c r="B39639" t="s">
        <v>23068</v>
      </c>
      <c r="C39639" t="s">
        <v>84888</v>
      </c>
      <c r="D39639" t="s">
        <v>5</v>
      </c>
      <c r="E39639" t="s">
        <v>119955</v>
      </c>
      <c r="F39639" t="s">
        <v>121588</v>
      </c>
      <c r="G39639">
        <v>2.0000000000000002E-5</v>
      </c>
      <c r="H39639" t="s">
        <v>23068</v>
      </c>
      <c r="I39639" t="s">
        <v>147587</v>
      </c>
      <c r="J39639" s="2" t="s">
        <v>191456</v>
      </c>
      <c r="K39639" t="s">
        <v>215677</v>
      </c>
      <c r="L39639" t="s">
        <v>228704</v>
      </c>
      <c r="M39639" t="s">
        <v>8</v>
      </c>
      <c r="N39639" t="s">
        <v>228840</v>
      </c>
      <c r="O39639" t="s">
        <v>229122</v>
      </c>
      <c r="P39639" t="s">
        <v>230470</v>
      </c>
      <c r="Q39639" t="s">
        <v>123464</v>
      </c>
      <c r="R39639" t="s">
        <v>215677</v>
      </c>
      <c r="S39639" t="s">
        <v>215677</v>
      </c>
    </row>
    <row r="39640" spans="1:19" x14ac:dyDescent="0.35">
      <c r="A39640" s="1">
        <v>49105</v>
      </c>
      <c r="B39640" t="s">
        <v>23069</v>
      </c>
      <c r="C39640" t="s">
        <v>84889</v>
      </c>
      <c r="D39640" t="s">
        <v>5</v>
      </c>
      <c r="E39640" t="s">
        <v>119955</v>
      </c>
      <c r="F39640" t="s">
        <v>121693</v>
      </c>
      <c r="G39640">
        <v>1.0000000000000001E-5</v>
      </c>
      <c r="H39640" t="s">
        <v>23069</v>
      </c>
      <c r="I39640" t="s">
        <v>147588</v>
      </c>
      <c r="J39640" s="2" t="s">
        <v>191457</v>
      </c>
      <c r="K39640" t="s">
        <v>215695</v>
      </c>
      <c r="L39640" t="s">
        <v>228704</v>
      </c>
      <c r="M39640" t="s">
        <v>8</v>
      </c>
      <c r="N39640" t="s">
        <v>228904</v>
      </c>
      <c r="O39640" t="s">
        <v>229236</v>
      </c>
      <c r="P39640" t="s">
        <v>229236</v>
      </c>
      <c r="Q39640" t="s">
        <v>120059</v>
      </c>
      <c r="R39640" t="s">
        <v>215677</v>
      </c>
      <c r="S39640" t="s">
        <v>215677</v>
      </c>
    </row>
    <row r="39641" spans="1:19" x14ac:dyDescent="0.35">
      <c r="A39641" s="1">
        <v>49107</v>
      </c>
      <c r="B39641" t="s">
        <v>23070</v>
      </c>
      <c r="C39641" t="s">
        <v>84890</v>
      </c>
      <c r="D39641" t="s">
        <v>5</v>
      </c>
      <c r="E39641" t="s">
        <v>119956</v>
      </c>
      <c r="F39641" t="s">
        <v>120994</v>
      </c>
      <c r="G39641">
        <v>1.2E-5</v>
      </c>
      <c r="H39641" t="s">
        <v>23070</v>
      </c>
      <c r="I39641" t="s">
        <v>147589</v>
      </c>
      <c r="J39641" s="2" t="s">
        <v>191458</v>
      </c>
      <c r="K39641" t="s">
        <v>215677</v>
      </c>
      <c r="L39641" t="s">
        <v>228704</v>
      </c>
      <c r="M39641" t="s">
        <v>8</v>
      </c>
      <c r="N39641" t="s">
        <v>228828</v>
      </c>
      <c r="O39641" t="s">
        <v>229113</v>
      </c>
      <c r="P39641" t="s">
        <v>230140</v>
      </c>
      <c r="Q39641" t="s">
        <v>121999</v>
      </c>
      <c r="R39641" t="s">
        <v>215677</v>
      </c>
      <c r="S39641" t="s">
        <v>215677</v>
      </c>
    </row>
    <row r="39642" spans="1:19" x14ac:dyDescent="0.35">
      <c r="A39642" s="1">
        <v>49108</v>
      </c>
      <c r="B39642" t="s">
        <v>23070</v>
      </c>
      <c r="C39642" t="s">
        <v>84891</v>
      </c>
      <c r="D39642" t="s">
        <v>5</v>
      </c>
      <c r="E39642" t="s">
        <v>119956</v>
      </c>
      <c r="F39642" t="s">
        <v>121806</v>
      </c>
      <c r="G39642">
        <v>1.2E-5</v>
      </c>
      <c r="H39642" t="s">
        <v>23070</v>
      </c>
      <c r="I39642" t="s">
        <v>147589</v>
      </c>
      <c r="J39642" s="2" t="s">
        <v>191458</v>
      </c>
      <c r="K39642" t="s">
        <v>215677</v>
      </c>
      <c r="L39642" t="s">
        <v>228704</v>
      </c>
      <c r="M39642" t="s">
        <v>8</v>
      </c>
      <c r="N39642" t="s">
        <v>228828</v>
      </c>
      <c r="O39642" t="s">
        <v>229113</v>
      </c>
      <c r="P39642" t="s">
        <v>230140</v>
      </c>
      <c r="Q39642" t="s">
        <v>121999</v>
      </c>
      <c r="R39642" t="s">
        <v>215677</v>
      </c>
      <c r="S39642" t="s">
        <v>215677</v>
      </c>
    </row>
    <row r="39643" spans="1:19" x14ac:dyDescent="0.35">
      <c r="A39643" s="1">
        <v>49109</v>
      </c>
      <c r="B39643" t="s">
        <v>23070</v>
      </c>
      <c r="C39643" t="s">
        <v>84892</v>
      </c>
      <c r="D39643" t="s">
        <v>5</v>
      </c>
      <c r="E39643" t="s">
        <v>119955</v>
      </c>
      <c r="F39643" t="s">
        <v>123384</v>
      </c>
      <c r="G39643">
        <v>1.9999999999999999E-6</v>
      </c>
      <c r="H39643" t="s">
        <v>23070</v>
      </c>
      <c r="I39643" t="s">
        <v>147589</v>
      </c>
      <c r="J39643" s="2" t="s">
        <v>191458</v>
      </c>
      <c r="K39643" t="s">
        <v>215677</v>
      </c>
      <c r="L39643" t="s">
        <v>228704</v>
      </c>
      <c r="M39643" t="s">
        <v>8</v>
      </c>
      <c r="N39643" t="s">
        <v>228828</v>
      </c>
      <c r="O39643" t="s">
        <v>229113</v>
      </c>
      <c r="P39643" t="s">
        <v>230140</v>
      </c>
      <c r="Q39643" t="s">
        <v>121999</v>
      </c>
      <c r="R39643" t="s">
        <v>215677</v>
      </c>
      <c r="S39643" t="s">
        <v>215677</v>
      </c>
    </row>
    <row r="39644" spans="1:19" x14ac:dyDescent="0.35">
      <c r="A39644" s="1">
        <v>49111</v>
      </c>
      <c r="B39644" t="s">
        <v>23071</v>
      </c>
      <c r="C39644" t="s">
        <v>84893</v>
      </c>
      <c r="D39644" t="s">
        <v>5</v>
      </c>
      <c r="F39644" t="s">
        <v>122415</v>
      </c>
      <c r="G39644">
        <v>1.75E-6</v>
      </c>
      <c r="H39644" t="s">
        <v>23071</v>
      </c>
      <c r="I39644" t="s">
        <v>147590</v>
      </c>
      <c r="J39644" s="2" t="s">
        <v>191459</v>
      </c>
      <c r="K39644" t="s">
        <v>215677</v>
      </c>
      <c r="L39644" t="s">
        <v>228704</v>
      </c>
      <c r="M39644" t="s">
        <v>8</v>
      </c>
      <c r="N39644" t="s">
        <v>228873</v>
      </c>
      <c r="O39644" t="s">
        <v>229170</v>
      </c>
      <c r="P39644" t="s">
        <v>231079</v>
      </c>
      <c r="Q39644" t="s">
        <v>121322</v>
      </c>
      <c r="R39644" t="s">
        <v>215677</v>
      </c>
      <c r="S39644" t="s">
        <v>215677</v>
      </c>
    </row>
    <row r="39645" spans="1:19" x14ac:dyDescent="0.35">
      <c r="A39645" s="1">
        <v>49112</v>
      </c>
      <c r="B39645" t="s">
        <v>23071</v>
      </c>
      <c r="C39645" t="s">
        <v>84894</v>
      </c>
      <c r="D39645" t="s">
        <v>5</v>
      </c>
      <c r="F39645" t="s">
        <v>122450</v>
      </c>
      <c r="G39645">
        <v>1.0100000000000001E-6</v>
      </c>
      <c r="H39645" t="s">
        <v>23071</v>
      </c>
      <c r="I39645" t="s">
        <v>147590</v>
      </c>
      <c r="J39645" s="2" t="s">
        <v>191459</v>
      </c>
      <c r="K39645" t="s">
        <v>215677</v>
      </c>
      <c r="L39645" t="s">
        <v>228704</v>
      </c>
      <c r="M39645" t="s">
        <v>8</v>
      </c>
      <c r="N39645" t="s">
        <v>228873</v>
      </c>
      <c r="O39645" t="s">
        <v>229170</v>
      </c>
      <c r="P39645" t="s">
        <v>231079</v>
      </c>
      <c r="Q39645" t="s">
        <v>121322</v>
      </c>
      <c r="R39645" t="s">
        <v>215677</v>
      </c>
      <c r="S39645" t="s">
        <v>215677</v>
      </c>
    </row>
    <row r="39646" spans="1:19" x14ac:dyDescent="0.35">
      <c r="A39646" s="1">
        <v>49113</v>
      </c>
      <c r="B39646" t="s">
        <v>23071</v>
      </c>
      <c r="C39646" t="s">
        <v>84895</v>
      </c>
      <c r="D39646" t="s">
        <v>5</v>
      </c>
      <c r="F39646" t="s">
        <v>120981</v>
      </c>
      <c r="G39646">
        <v>1.8E-7</v>
      </c>
      <c r="H39646" t="s">
        <v>23071</v>
      </c>
      <c r="I39646" t="s">
        <v>147590</v>
      </c>
      <c r="J39646" s="2" t="s">
        <v>191459</v>
      </c>
      <c r="K39646" t="s">
        <v>215677</v>
      </c>
      <c r="L39646" t="s">
        <v>228704</v>
      </c>
      <c r="M39646" t="s">
        <v>8</v>
      </c>
      <c r="N39646" t="s">
        <v>228873</v>
      </c>
      <c r="O39646" t="s">
        <v>229170</v>
      </c>
      <c r="P39646" t="s">
        <v>231079</v>
      </c>
      <c r="Q39646" t="s">
        <v>121322</v>
      </c>
      <c r="R39646" t="s">
        <v>215677</v>
      </c>
      <c r="S39646" t="s">
        <v>215677</v>
      </c>
    </row>
    <row r="39647" spans="1:19" x14ac:dyDescent="0.35">
      <c r="A39647" s="1">
        <v>49114</v>
      </c>
      <c r="B39647" t="s">
        <v>23071</v>
      </c>
      <c r="C39647" t="s">
        <v>84896</v>
      </c>
      <c r="D39647" t="s">
        <v>5</v>
      </c>
      <c r="E39647" t="s">
        <v>119954</v>
      </c>
      <c r="F39647" t="s">
        <v>122589</v>
      </c>
      <c r="G39647">
        <v>1.0200000000000001E-5</v>
      </c>
      <c r="H39647" t="s">
        <v>23071</v>
      </c>
      <c r="I39647" t="s">
        <v>147590</v>
      </c>
      <c r="J39647" s="2" t="s">
        <v>191459</v>
      </c>
      <c r="K39647" t="s">
        <v>215677</v>
      </c>
      <c r="L39647" t="s">
        <v>228704</v>
      </c>
      <c r="M39647" t="s">
        <v>8</v>
      </c>
      <c r="N39647" t="s">
        <v>228873</v>
      </c>
      <c r="O39647" t="s">
        <v>229170</v>
      </c>
      <c r="P39647" t="s">
        <v>231079</v>
      </c>
      <c r="Q39647" t="s">
        <v>121322</v>
      </c>
      <c r="R39647" t="s">
        <v>215677</v>
      </c>
      <c r="S39647" t="s">
        <v>215677</v>
      </c>
    </row>
    <row r="39648" spans="1:19" x14ac:dyDescent="0.35">
      <c r="A39648" s="1">
        <v>49115</v>
      </c>
      <c r="B39648" t="s">
        <v>23071</v>
      </c>
      <c r="C39648" t="s">
        <v>84897</v>
      </c>
      <c r="D39648" t="s">
        <v>5</v>
      </c>
      <c r="F39648" t="s">
        <v>120979</v>
      </c>
      <c r="G39648">
        <v>6.4150199999999997E-7</v>
      </c>
      <c r="H39648" t="s">
        <v>23071</v>
      </c>
      <c r="I39648" t="s">
        <v>147590</v>
      </c>
      <c r="J39648" s="2" t="s">
        <v>191459</v>
      </c>
      <c r="K39648" t="s">
        <v>215677</v>
      </c>
      <c r="L39648" t="s">
        <v>228704</v>
      </c>
      <c r="M39648" t="s">
        <v>8</v>
      </c>
      <c r="N39648" t="s">
        <v>228873</v>
      </c>
      <c r="O39648" t="s">
        <v>229170</v>
      </c>
      <c r="P39648" t="s">
        <v>231079</v>
      </c>
      <c r="Q39648" t="s">
        <v>121322</v>
      </c>
      <c r="R39648" t="s">
        <v>215677</v>
      </c>
      <c r="S39648" t="s">
        <v>215677</v>
      </c>
    </row>
    <row r="39649" spans="1:19" x14ac:dyDescent="0.35">
      <c r="A39649" s="1">
        <v>49116</v>
      </c>
      <c r="B39649" t="s">
        <v>23071</v>
      </c>
      <c r="C39649" t="s">
        <v>84898</v>
      </c>
      <c r="D39649" t="s">
        <v>5</v>
      </c>
      <c r="F39649" t="s">
        <v>122324</v>
      </c>
      <c r="G39649">
        <v>1.0750000000000001E-6</v>
      </c>
      <c r="H39649" t="s">
        <v>23071</v>
      </c>
      <c r="I39649" t="s">
        <v>147590</v>
      </c>
      <c r="J39649" s="2" t="s">
        <v>191459</v>
      </c>
      <c r="K39649" t="s">
        <v>215677</v>
      </c>
      <c r="L39649" t="s">
        <v>228704</v>
      </c>
      <c r="M39649" t="s">
        <v>8</v>
      </c>
      <c r="N39649" t="s">
        <v>228873</v>
      </c>
      <c r="O39649" t="s">
        <v>229170</v>
      </c>
      <c r="P39649" t="s">
        <v>231079</v>
      </c>
      <c r="Q39649" t="s">
        <v>121322</v>
      </c>
      <c r="R39649" t="s">
        <v>215677</v>
      </c>
      <c r="S39649" t="s">
        <v>215677</v>
      </c>
    </row>
    <row r="39650" spans="1:19" x14ac:dyDescent="0.35">
      <c r="A39650" s="1">
        <v>49117</v>
      </c>
      <c r="B39650" t="s">
        <v>23071</v>
      </c>
      <c r="C39650" t="s">
        <v>84899</v>
      </c>
      <c r="D39650" t="s">
        <v>5</v>
      </c>
      <c r="F39650" t="s">
        <v>120063</v>
      </c>
      <c r="G39650">
        <v>1.75E-6</v>
      </c>
      <c r="H39650" t="s">
        <v>23071</v>
      </c>
      <c r="I39650" t="s">
        <v>147590</v>
      </c>
      <c r="J39650" s="2" t="s">
        <v>191459</v>
      </c>
      <c r="K39650" t="s">
        <v>215677</v>
      </c>
      <c r="L39650" t="s">
        <v>228704</v>
      </c>
      <c r="M39650" t="s">
        <v>8</v>
      </c>
      <c r="N39650" t="s">
        <v>228873</v>
      </c>
      <c r="O39650" t="s">
        <v>229170</v>
      </c>
      <c r="P39650" t="s">
        <v>231079</v>
      </c>
      <c r="Q39650" t="s">
        <v>121322</v>
      </c>
      <c r="R39650" t="s">
        <v>215677</v>
      </c>
      <c r="S39650" t="s">
        <v>215677</v>
      </c>
    </row>
    <row r="39651" spans="1:19" x14ac:dyDescent="0.35">
      <c r="A39651" s="1">
        <v>49118</v>
      </c>
      <c r="B39651" t="s">
        <v>23072</v>
      </c>
      <c r="C39651" t="s">
        <v>84900</v>
      </c>
      <c r="D39651" t="s">
        <v>5</v>
      </c>
      <c r="F39651" t="s">
        <v>120465</v>
      </c>
      <c r="G39651">
        <v>7.5000000000000002E-7</v>
      </c>
      <c r="H39651" t="s">
        <v>23072</v>
      </c>
      <c r="I39651" t="s">
        <v>147591</v>
      </c>
      <c r="J39651" s="2" t="s">
        <v>191460</v>
      </c>
      <c r="K39651" t="s">
        <v>215677</v>
      </c>
      <c r="L39651" t="s">
        <v>228705</v>
      </c>
      <c r="M39651" t="s">
        <v>8</v>
      </c>
      <c r="N39651" t="s">
        <v>228830</v>
      </c>
      <c r="O39651" t="s">
        <v>229110</v>
      </c>
      <c r="P39651" t="s">
        <v>229110</v>
      </c>
      <c r="Q39651" t="s">
        <v>120059</v>
      </c>
      <c r="R39651" t="s">
        <v>215677</v>
      </c>
      <c r="S39651" t="s">
        <v>215677</v>
      </c>
    </row>
    <row r="39652" spans="1:19" x14ac:dyDescent="0.35">
      <c r="A39652" s="1">
        <v>49119</v>
      </c>
      <c r="B39652" t="s">
        <v>23073</v>
      </c>
      <c r="C39652" t="s">
        <v>84901</v>
      </c>
      <c r="D39652" t="s">
        <v>5</v>
      </c>
      <c r="F39652" t="s">
        <v>121611</v>
      </c>
      <c r="G39652">
        <v>1.6291200000000001E-5</v>
      </c>
      <c r="H39652" t="s">
        <v>23073</v>
      </c>
      <c r="I39652" t="s">
        <v>147592</v>
      </c>
      <c r="J39652" s="2" t="s">
        <v>191461</v>
      </c>
      <c r="K39652" t="s">
        <v>215677</v>
      </c>
      <c r="L39652" t="s">
        <v>228704</v>
      </c>
      <c r="M39652" t="s">
        <v>13</v>
      </c>
      <c r="N39652" t="s">
        <v>228843</v>
      </c>
      <c r="O39652" t="s">
        <v>229191</v>
      </c>
      <c r="P39652" t="s">
        <v>230487</v>
      </c>
      <c r="R39652" t="s">
        <v>215677</v>
      </c>
      <c r="S39652" t="s">
        <v>215677</v>
      </c>
    </row>
    <row r="39653" spans="1:19" x14ac:dyDescent="0.35">
      <c r="A39653" s="1">
        <v>49120</v>
      </c>
      <c r="B39653" t="s">
        <v>23074</v>
      </c>
      <c r="C39653" t="s">
        <v>84902</v>
      </c>
      <c r="D39653" t="s">
        <v>5</v>
      </c>
      <c r="F39653" t="s">
        <v>120451</v>
      </c>
      <c r="G39653">
        <v>5.0000000000000002E-5</v>
      </c>
      <c r="H39653" t="s">
        <v>23074</v>
      </c>
      <c r="I39653" t="s">
        <v>147593</v>
      </c>
      <c r="J39653" s="2" t="s">
        <v>191462</v>
      </c>
      <c r="K39653" t="s">
        <v>215677</v>
      </c>
      <c r="L39653" t="s">
        <v>228704</v>
      </c>
      <c r="M39653" t="s">
        <v>8</v>
      </c>
      <c r="N39653" t="s">
        <v>228841</v>
      </c>
      <c r="O39653" t="s">
        <v>229159</v>
      </c>
      <c r="P39653" t="s">
        <v>229159</v>
      </c>
      <c r="R39653" t="s">
        <v>215677</v>
      </c>
      <c r="S39653" t="s">
        <v>215677</v>
      </c>
    </row>
    <row r="39654" spans="1:19" x14ac:dyDescent="0.35">
      <c r="A39654" s="1">
        <v>49122</v>
      </c>
      <c r="B39654" t="s">
        <v>23075</v>
      </c>
      <c r="C39654" t="s">
        <v>84903</v>
      </c>
      <c r="D39654" t="s">
        <v>5</v>
      </c>
      <c r="F39654" t="s">
        <v>120348</v>
      </c>
      <c r="G39654">
        <v>4.9999999999999998E-7</v>
      </c>
      <c r="H39654" t="s">
        <v>23075</v>
      </c>
      <c r="I39654" t="s">
        <v>147594</v>
      </c>
      <c r="K39654" t="s">
        <v>215677</v>
      </c>
      <c r="L39654" t="s">
        <v>228705</v>
      </c>
      <c r="M39654" t="s">
        <v>8</v>
      </c>
      <c r="N39654" t="s">
        <v>228828</v>
      </c>
      <c r="O39654" t="s">
        <v>229216</v>
      </c>
      <c r="P39654" t="s">
        <v>230164</v>
      </c>
      <c r="Q39654" t="s">
        <v>120753</v>
      </c>
      <c r="R39654" t="s">
        <v>215677</v>
      </c>
      <c r="S39654" t="s">
        <v>215677</v>
      </c>
    </row>
    <row r="39655" spans="1:19" x14ac:dyDescent="0.35">
      <c r="A39655" s="1">
        <v>49123</v>
      </c>
      <c r="B39655" t="s">
        <v>23076</v>
      </c>
      <c r="C39655" t="s">
        <v>84904</v>
      </c>
      <c r="D39655" t="s">
        <v>5</v>
      </c>
      <c r="F39655" t="s">
        <v>122246</v>
      </c>
      <c r="G39655">
        <v>1.9649999999999999E-7</v>
      </c>
      <c r="H39655" t="s">
        <v>23076</v>
      </c>
      <c r="I39655" t="s">
        <v>147595</v>
      </c>
      <c r="J39655" s="2" t="s">
        <v>191463</v>
      </c>
      <c r="K39655" t="s">
        <v>215677</v>
      </c>
      <c r="L39655" t="s">
        <v>228705</v>
      </c>
      <c r="M39655" t="s">
        <v>8</v>
      </c>
      <c r="N39655" t="s">
        <v>228832</v>
      </c>
      <c r="O39655" t="s">
        <v>229111</v>
      </c>
      <c r="P39655" t="s">
        <v>230079</v>
      </c>
      <c r="Q39655" t="s">
        <v>122295</v>
      </c>
      <c r="R39655" t="s">
        <v>215677</v>
      </c>
      <c r="S39655" t="s">
        <v>215677</v>
      </c>
    </row>
    <row r="39656" spans="1:19" x14ac:dyDescent="0.35">
      <c r="A39656" s="1">
        <v>49124</v>
      </c>
      <c r="B39656" t="s">
        <v>23076</v>
      </c>
      <c r="C39656" t="s">
        <v>84905</v>
      </c>
      <c r="D39656" t="s">
        <v>5</v>
      </c>
      <c r="F39656" t="s">
        <v>122283</v>
      </c>
      <c r="G39656">
        <v>4.14887E-7</v>
      </c>
      <c r="H39656" t="s">
        <v>23076</v>
      </c>
      <c r="I39656" t="s">
        <v>147595</v>
      </c>
      <c r="J39656" s="2" t="s">
        <v>191463</v>
      </c>
      <c r="K39656" t="s">
        <v>215677</v>
      </c>
      <c r="L39656" t="s">
        <v>228705</v>
      </c>
      <c r="M39656" t="s">
        <v>8</v>
      </c>
      <c r="N39656" t="s">
        <v>228832</v>
      </c>
      <c r="O39656" t="s">
        <v>229111</v>
      </c>
      <c r="P39656" t="s">
        <v>230079</v>
      </c>
      <c r="Q39656" t="s">
        <v>122295</v>
      </c>
      <c r="R39656" t="s">
        <v>215677</v>
      </c>
      <c r="S39656" t="s">
        <v>215677</v>
      </c>
    </row>
    <row r="39657" spans="1:19" x14ac:dyDescent="0.35">
      <c r="A39657" s="1">
        <v>49125</v>
      </c>
      <c r="B39657" t="s">
        <v>23077</v>
      </c>
      <c r="C39657" t="s">
        <v>84906</v>
      </c>
      <c r="D39657" t="s">
        <v>5</v>
      </c>
      <c r="F39657" t="s">
        <v>122883</v>
      </c>
      <c r="G39657">
        <v>1.1E-5</v>
      </c>
      <c r="H39657" t="s">
        <v>23077</v>
      </c>
      <c r="I39657" t="s">
        <v>147596</v>
      </c>
      <c r="J39657" s="2" t="s">
        <v>191464</v>
      </c>
      <c r="K39657" t="s">
        <v>215677</v>
      </c>
      <c r="L39657" t="s">
        <v>228704</v>
      </c>
      <c r="M39657" t="s">
        <v>228734</v>
      </c>
      <c r="N39657" t="s">
        <v>228836</v>
      </c>
      <c r="O39657" t="s">
        <v>229893</v>
      </c>
      <c r="P39657" t="s">
        <v>232073</v>
      </c>
      <c r="Q39657" t="s">
        <v>120682</v>
      </c>
      <c r="R39657" t="s">
        <v>215677</v>
      </c>
      <c r="S39657" t="s">
        <v>215677</v>
      </c>
    </row>
    <row r="39658" spans="1:19" x14ac:dyDescent="0.35">
      <c r="A39658" s="1">
        <v>49126</v>
      </c>
      <c r="B39658" t="s">
        <v>23078</v>
      </c>
      <c r="C39658" t="s">
        <v>84907</v>
      </c>
      <c r="D39658" t="s">
        <v>5</v>
      </c>
      <c r="F39658" t="s">
        <v>122137</v>
      </c>
      <c r="G39658">
        <v>1.0000000000000001E-5</v>
      </c>
      <c r="H39658" t="s">
        <v>23078</v>
      </c>
      <c r="I39658" t="s">
        <v>147597</v>
      </c>
      <c r="J39658" s="2" t="s">
        <v>191465</v>
      </c>
      <c r="K39658" t="s">
        <v>215677</v>
      </c>
      <c r="L39658" t="s">
        <v>228704</v>
      </c>
      <c r="M39658" t="s">
        <v>228710</v>
      </c>
      <c r="Q39658" t="s">
        <v>121230</v>
      </c>
      <c r="R39658" t="s">
        <v>215677</v>
      </c>
      <c r="S39658" t="s">
        <v>215677</v>
      </c>
    </row>
    <row r="39659" spans="1:19" x14ac:dyDescent="0.35">
      <c r="A39659" s="1">
        <v>49127</v>
      </c>
      <c r="B39659" t="s">
        <v>23079</v>
      </c>
      <c r="C39659" t="s">
        <v>84908</v>
      </c>
      <c r="D39659" t="s">
        <v>5</v>
      </c>
      <c r="E39659" t="s">
        <v>119955</v>
      </c>
      <c r="F39659" t="s">
        <v>121807</v>
      </c>
      <c r="G39659">
        <v>1.0598871E-5</v>
      </c>
      <c r="H39659" t="s">
        <v>23079</v>
      </c>
      <c r="I39659" t="s">
        <v>147598</v>
      </c>
      <c r="J39659" s="2" t="s">
        <v>191466</v>
      </c>
      <c r="K39659" t="s">
        <v>215677</v>
      </c>
      <c r="L39659" t="s">
        <v>228704</v>
      </c>
      <c r="M39659" t="s">
        <v>8</v>
      </c>
      <c r="N39659" t="s">
        <v>228848</v>
      </c>
      <c r="O39659" t="s">
        <v>229324</v>
      </c>
      <c r="P39659" t="s">
        <v>232074</v>
      </c>
      <c r="Q39659" t="s">
        <v>120008</v>
      </c>
      <c r="R39659" t="s">
        <v>215677</v>
      </c>
      <c r="S39659" t="s">
        <v>215677</v>
      </c>
    </row>
    <row r="39660" spans="1:19" x14ac:dyDescent="0.35">
      <c r="A39660" s="1">
        <v>49128</v>
      </c>
      <c r="B39660" t="s">
        <v>23080</v>
      </c>
      <c r="C39660" t="s">
        <v>84909</v>
      </c>
      <c r="D39660" t="s">
        <v>5</v>
      </c>
      <c r="F39660" t="s">
        <v>121490</v>
      </c>
      <c r="G39660">
        <v>3.9999999999999998E-7</v>
      </c>
      <c r="H39660" t="s">
        <v>23080</v>
      </c>
      <c r="I39660" t="s">
        <v>147599</v>
      </c>
      <c r="K39660" t="s">
        <v>215677</v>
      </c>
      <c r="L39660" t="s">
        <v>228704</v>
      </c>
      <c r="M39660" t="s">
        <v>8</v>
      </c>
      <c r="N39660" t="s">
        <v>228852</v>
      </c>
      <c r="O39660" t="s">
        <v>229140</v>
      </c>
      <c r="P39660" t="s">
        <v>229140</v>
      </c>
      <c r="Q39660" t="s">
        <v>120682</v>
      </c>
      <c r="R39660" t="s">
        <v>215677</v>
      </c>
      <c r="S39660" t="s">
        <v>215677</v>
      </c>
    </row>
    <row r="39661" spans="1:19" x14ac:dyDescent="0.35">
      <c r="A39661" s="1">
        <v>49129</v>
      </c>
      <c r="B39661" t="s">
        <v>23081</v>
      </c>
      <c r="C39661" t="s">
        <v>84910</v>
      </c>
      <c r="D39661" t="s">
        <v>5</v>
      </c>
      <c r="F39661" t="s">
        <v>120707</v>
      </c>
      <c r="G39661">
        <v>3.4999999999999998E-7</v>
      </c>
      <c r="H39661" t="s">
        <v>23081</v>
      </c>
      <c r="I39661" t="s">
        <v>147600</v>
      </c>
      <c r="K39661" t="s">
        <v>215677</v>
      </c>
      <c r="L39661" t="s">
        <v>228705</v>
      </c>
      <c r="M39661" t="s">
        <v>8</v>
      </c>
      <c r="Q39661" t="s">
        <v>120060</v>
      </c>
      <c r="R39661" t="s">
        <v>215677</v>
      </c>
      <c r="S39661" t="s">
        <v>215677</v>
      </c>
    </row>
    <row r="39662" spans="1:19" x14ac:dyDescent="0.35">
      <c r="A39662" s="1">
        <v>49131</v>
      </c>
      <c r="B39662" t="s">
        <v>23082</v>
      </c>
      <c r="C39662" t="s">
        <v>84911</v>
      </c>
      <c r="D39662" t="s">
        <v>5</v>
      </c>
      <c r="E39662" t="s">
        <v>119954</v>
      </c>
      <c r="F39662" t="s">
        <v>120748</v>
      </c>
      <c r="G39662">
        <v>2.5111080000000002E-6</v>
      </c>
      <c r="H39662" t="s">
        <v>23082</v>
      </c>
      <c r="I39662" t="s">
        <v>147601</v>
      </c>
      <c r="J39662" s="2" t="s">
        <v>191467</v>
      </c>
      <c r="K39662" t="s">
        <v>215677</v>
      </c>
      <c r="L39662" t="s">
        <v>228704</v>
      </c>
      <c r="M39662" t="s">
        <v>13</v>
      </c>
      <c r="N39662" t="s">
        <v>228858</v>
      </c>
      <c r="O39662" t="s">
        <v>229230</v>
      </c>
      <c r="P39662" t="s">
        <v>229230</v>
      </c>
      <c r="Q39662" t="s">
        <v>120008</v>
      </c>
      <c r="R39662" t="s">
        <v>215677</v>
      </c>
      <c r="S39662" t="s">
        <v>215677</v>
      </c>
    </row>
    <row r="39663" spans="1:19" x14ac:dyDescent="0.35">
      <c r="A39663" s="1">
        <v>49132</v>
      </c>
      <c r="B39663" t="s">
        <v>23083</v>
      </c>
      <c r="C39663" t="s">
        <v>84912</v>
      </c>
      <c r="D39663" t="s">
        <v>5</v>
      </c>
      <c r="F39663" t="s">
        <v>122592</v>
      </c>
      <c r="G39663">
        <v>7.9744549999999999E-6</v>
      </c>
      <c r="H39663" t="s">
        <v>23083</v>
      </c>
      <c r="I39663" t="s">
        <v>147602</v>
      </c>
      <c r="J39663" s="2" t="s">
        <v>191468</v>
      </c>
      <c r="K39663" t="s">
        <v>215677</v>
      </c>
      <c r="L39663" t="s">
        <v>228704</v>
      </c>
      <c r="M39663" t="s">
        <v>228717</v>
      </c>
      <c r="N39663" t="s">
        <v>228845</v>
      </c>
      <c r="O39663" t="s">
        <v>229894</v>
      </c>
      <c r="P39663" t="s">
        <v>232075</v>
      </c>
      <c r="R39663" t="s">
        <v>215677</v>
      </c>
      <c r="S39663" t="s">
        <v>215677</v>
      </c>
    </row>
    <row r="39664" spans="1:19" x14ac:dyDescent="0.35">
      <c r="A39664" s="1">
        <v>49134</v>
      </c>
      <c r="B39664" t="s">
        <v>23084</v>
      </c>
      <c r="C39664" t="s">
        <v>84913</v>
      </c>
      <c r="D39664" t="s">
        <v>3</v>
      </c>
      <c r="F39664" t="s">
        <v>121126</v>
      </c>
      <c r="G39664">
        <v>1.6000000000000001E-4</v>
      </c>
      <c r="H39664" t="s">
        <v>23084</v>
      </c>
      <c r="I39664" t="s">
        <v>147603</v>
      </c>
      <c r="J39664" s="2" t="s">
        <v>191469</v>
      </c>
      <c r="K39664" t="s">
        <v>215696</v>
      </c>
      <c r="L39664" t="s">
        <v>228704</v>
      </c>
      <c r="M39664" t="s">
        <v>8</v>
      </c>
      <c r="N39664" t="s">
        <v>228841</v>
      </c>
      <c r="O39664" t="s">
        <v>229159</v>
      </c>
      <c r="P39664" t="s">
        <v>232076</v>
      </c>
      <c r="R39664" t="s">
        <v>215677</v>
      </c>
      <c r="S39664" t="s">
        <v>215677</v>
      </c>
    </row>
    <row r="39665" spans="1:19" x14ac:dyDescent="0.35">
      <c r="A39665" s="1">
        <v>49135</v>
      </c>
      <c r="B39665" t="s">
        <v>23085</v>
      </c>
      <c r="C39665" t="s">
        <v>84914</v>
      </c>
      <c r="D39665" t="s">
        <v>5</v>
      </c>
      <c r="E39665" t="s">
        <v>119955</v>
      </c>
      <c r="F39665" t="s">
        <v>120376</v>
      </c>
      <c r="G39665">
        <v>3.9999999999999998E-6</v>
      </c>
      <c r="H39665" t="s">
        <v>23085</v>
      </c>
      <c r="I39665" t="s">
        <v>147604</v>
      </c>
      <c r="J39665" s="2" t="s">
        <v>191470</v>
      </c>
      <c r="K39665" t="s">
        <v>215677</v>
      </c>
      <c r="L39665" t="s">
        <v>228704</v>
      </c>
      <c r="M39665" t="s">
        <v>14</v>
      </c>
      <c r="N39665" t="s">
        <v>228857</v>
      </c>
      <c r="O39665" t="s">
        <v>229149</v>
      </c>
      <c r="P39665" t="s">
        <v>230529</v>
      </c>
      <c r="Q39665" t="s">
        <v>120679</v>
      </c>
      <c r="R39665" t="s">
        <v>215677</v>
      </c>
      <c r="S39665" t="s">
        <v>215677</v>
      </c>
    </row>
    <row r="39666" spans="1:19" x14ac:dyDescent="0.35">
      <c r="A39666" s="1">
        <v>49136</v>
      </c>
      <c r="B39666" t="s">
        <v>23086</v>
      </c>
      <c r="C39666" t="s">
        <v>84915</v>
      </c>
      <c r="D39666" t="s">
        <v>4</v>
      </c>
      <c r="F39666" t="s">
        <v>120623</v>
      </c>
      <c r="G39666">
        <v>3.9999999999999998E-6</v>
      </c>
      <c r="H39666" t="s">
        <v>23086</v>
      </c>
      <c r="I39666" t="s">
        <v>147605</v>
      </c>
      <c r="J39666" s="2" t="s">
        <v>191471</v>
      </c>
      <c r="K39666" t="s">
        <v>215677</v>
      </c>
      <c r="L39666" t="s">
        <v>228704</v>
      </c>
      <c r="M39666" t="s">
        <v>11</v>
      </c>
      <c r="N39666" t="s">
        <v>228895</v>
      </c>
      <c r="O39666" t="s">
        <v>229366</v>
      </c>
      <c r="P39666" t="s">
        <v>232077</v>
      </c>
      <c r="Q39666" t="s">
        <v>120077</v>
      </c>
      <c r="R39666" t="s">
        <v>215677</v>
      </c>
      <c r="S39666" t="s">
        <v>215677</v>
      </c>
    </row>
    <row r="39667" spans="1:19" x14ac:dyDescent="0.35">
      <c r="A39667" s="1">
        <v>49137</v>
      </c>
      <c r="B39667" t="s">
        <v>23087</v>
      </c>
      <c r="C39667" t="s">
        <v>84916</v>
      </c>
      <c r="D39667" t="s">
        <v>5</v>
      </c>
      <c r="F39667" t="s">
        <v>122078</v>
      </c>
      <c r="G39667">
        <v>8.3479800000000009E-7</v>
      </c>
      <c r="H39667" t="s">
        <v>23087</v>
      </c>
      <c r="I39667" t="s">
        <v>147606</v>
      </c>
      <c r="J39667" s="2" t="s">
        <v>191472</v>
      </c>
      <c r="K39667" t="s">
        <v>215677</v>
      </c>
      <c r="L39667" t="s">
        <v>228704</v>
      </c>
      <c r="M39667" t="s">
        <v>10</v>
      </c>
      <c r="N39667" t="s">
        <v>228969</v>
      </c>
      <c r="O39667" t="s">
        <v>229322</v>
      </c>
      <c r="P39667" t="s">
        <v>232078</v>
      </c>
      <c r="R39667" t="s">
        <v>215677</v>
      </c>
      <c r="S39667" t="s">
        <v>215677</v>
      </c>
    </row>
    <row r="39668" spans="1:19" x14ac:dyDescent="0.35">
      <c r="A39668" s="1">
        <v>49138</v>
      </c>
      <c r="B39668" t="s">
        <v>23088</v>
      </c>
      <c r="C39668" t="s">
        <v>84917</v>
      </c>
      <c r="D39668" t="s">
        <v>5</v>
      </c>
      <c r="F39668" t="s">
        <v>119996</v>
      </c>
      <c r="G39668">
        <v>3.6999999999999998E-5</v>
      </c>
      <c r="H39668" t="s">
        <v>23088</v>
      </c>
      <c r="I39668" t="s">
        <v>147607</v>
      </c>
      <c r="J39668" s="2" t="s">
        <v>191473</v>
      </c>
      <c r="K39668" t="s">
        <v>215683</v>
      </c>
      <c r="L39668" t="s">
        <v>228706</v>
      </c>
      <c r="M39668" t="s">
        <v>8</v>
      </c>
      <c r="N39668" t="s">
        <v>228828</v>
      </c>
      <c r="O39668" t="s">
        <v>229113</v>
      </c>
      <c r="P39668" t="s">
        <v>230424</v>
      </c>
      <c r="Q39668" t="s">
        <v>123280</v>
      </c>
      <c r="R39668" t="s">
        <v>215677</v>
      </c>
      <c r="S39668" t="s">
        <v>215677</v>
      </c>
    </row>
    <row r="39669" spans="1:19" x14ac:dyDescent="0.35">
      <c r="A39669" s="1">
        <v>49139</v>
      </c>
      <c r="B39669" t="s">
        <v>23088</v>
      </c>
      <c r="C39669" t="s">
        <v>84918</v>
      </c>
      <c r="D39669" t="s">
        <v>5</v>
      </c>
      <c r="E39669" t="s">
        <v>119956</v>
      </c>
      <c r="F39669" t="s">
        <v>123146</v>
      </c>
      <c r="G39669">
        <v>6.3E-5</v>
      </c>
      <c r="H39669" t="s">
        <v>23088</v>
      </c>
      <c r="I39669" t="s">
        <v>147607</v>
      </c>
      <c r="J39669" s="2" t="s">
        <v>191473</v>
      </c>
      <c r="K39669" t="s">
        <v>215683</v>
      </c>
      <c r="L39669" t="s">
        <v>228706</v>
      </c>
      <c r="M39669" t="s">
        <v>8</v>
      </c>
      <c r="N39669" t="s">
        <v>228828</v>
      </c>
      <c r="O39669" t="s">
        <v>229113</v>
      </c>
      <c r="P39669" t="s">
        <v>230424</v>
      </c>
      <c r="Q39669" t="s">
        <v>123280</v>
      </c>
      <c r="R39669" t="s">
        <v>215677</v>
      </c>
      <c r="S39669" t="s">
        <v>215677</v>
      </c>
    </row>
    <row r="39670" spans="1:19" x14ac:dyDescent="0.35">
      <c r="A39670" s="1">
        <v>49141</v>
      </c>
      <c r="B39670" t="s">
        <v>23089</v>
      </c>
      <c r="C39670" t="s">
        <v>84919</v>
      </c>
      <c r="D39670" t="s">
        <v>5</v>
      </c>
      <c r="F39670" t="s">
        <v>121792</v>
      </c>
      <c r="G39670">
        <v>1.6153800000000001E-5</v>
      </c>
      <c r="H39670" t="s">
        <v>23089</v>
      </c>
      <c r="I39670" t="s">
        <v>147608</v>
      </c>
      <c r="J39670" s="2" t="s">
        <v>191474</v>
      </c>
      <c r="K39670" t="s">
        <v>215677</v>
      </c>
      <c r="L39670" t="s">
        <v>228704</v>
      </c>
      <c r="R39670" t="s">
        <v>215677</v>
      </c>
      <c r="S39670" t="s">
        <v>215677</v>
      </c>
    </row>
    <row r="39671" spans="1:19" x14ac:dyDescent="0.35">
      <c r="A39671" s="1">
        <v>49145</v>
      </c>
      <c r="B39671" t="s">
        <v>23090</v>
      </c>
      <c r="C39671" t="s">
        <v>84920</v>
      </c>
      <c r="D39671" t="s">
        <v>4</v>
      </c>
      <c r="F39671" t="s">
        <v>119989</v>
      </c>
      <c r="G39671">
        <v>4.9999999999999998E-7</v>
      </c>
      <c r="H39671" t="s">
        <v>23090</v>
      </c>
      <c r="I39671" t="s">
        <v>147609</v>
      </c>
      <c r="J39671" s="2" t="s">
        <v>191475</v>
      </c>
      <c r="K39671" t="s">
        <v>215677</v>
      </c>
      <c r="L39671" t="s">
        <v>228707</v>
      </c>
      <c r="M39671" t="s">
        <v>8</v>
      </c>
      <c r="N39671" t="s">
        <v>228828</v>
      </c>
      <c r="O39671" t="s">
        <v>229113</v>
      </c>
      <c r="P39671" t="s">
        <v>230661</v>
      </c>
      <c r="Q39671" t="s">
        <v>233145</v>
      </c>
      <c r="R39671" t="s">
        <v>215677</v>
      </c>
      <c r="S39671" t="s">
        <v>215677</v>
      </c>
    </row>
    <row r="39672" spans="1:19" x14ac:dyDescent="0.35">
      <c r="A39672" s="1">
        <v>49146</v>
      </c>
      <c r="B39672" t="s">
        <v>23091</v>
      </c>
      <c r="C39672" t="s">
        <v>84921</v>
      </c>
      <c r="D39672" t="s">
        <v>5</v>
      </c>
      <c r="F39672" t="s">
        <v>122090</v>
      </c>
      <c r="G39672">
        <v>5.0000000000000004E-6</v>
      </c>
      <c r="H39672" t="s">
        <v>23091</v>
      </c>
      <c r="I39672" t="s">
        <v>147610</v>
      </c>
      <c r="J39672" s="2" t="s">
        <v>191476</v>
      </c>
      <c r="K39672" t="s">
        <v>215677</v>
      </c>
      <c r="L39672" t="s">
        <v>228704</v>
      </c>
      <c r="M39672" t="s">
        <v>8</v>
      </c>
      <c r="N39672" t="s">
        <v>228904</v>
      </c>
      <c r="O39672" t="s">
        <v>229236</v>
      </c>
      <c r="P39672" t="s">
        <v>229236</v>
      </c>
      <c r="R39672" t="s">
        <v>215677</v>
      </c>
      <c r="S39672" t="s">
        <v>215677</v>
      </c>
    </row>
    <row r="39673" spans="1:19" x14ac:dyDescent="0.35">
      <c r="A39673" s="1">
        <v>49148</v>
      </c>
      <c r="B39673" t="s">
        <v>23092</v>
      </c>
      <c r="C39673" t="s">
        <v>84922</v>
      </c>
      <c r="D39673" t="s">
        <v>5</v>
      </c>
      <c r="E39673" t="s">
        <v>119955</v>
      </c>
      <c r="F39673" t="s">
        <v>121130</v>
      </c>
      <c r="G39673">
        <v>3.0000000000000001E-6</v>
      </c>
      <c r="H39673" t="s">
        <v>23092</v>
      </c>
      <c r="I39673" t="s">
        <v>147611</v>
      </c>
      <c r="J39673" s="2" t="s">
        <v>191477</v>
      </c>
      <c r="K39673" t="s">
        <v>215677</v>
      </c>
      <c r="L39673" t="s">
        <v>228705</v>
      </c>
      <c r="M39673" t="s">
        <v>8</v>
      </c>
      <c r="N39673" t="s">
        <v>228828</v>
      </c>
      <c r="O39673" t="s">
        <v>229150</v>
      </c>
      <c r="P39673" t="s">
        <v>231154</v>
      </c>
      <c r="Q39673" t="s">
        <v>120679</v>
      </c>
      <c r="R39673" t="s">
        <v>215677</v>
      </c>
      <c r="S39673" t="s">
        <v>215677</v>
      </c>
    </row>
    <row r="39674" spans="1:19" x14ac:dyDescent="0.35">
      <c r="A39674" s="1">
        <v>49150</v>
      </c>
      <c r="B39674" t="s">
        <v>23093</v>
      </c>
      <c r="C39674" t="s">
        <v>84923</v>
      </c>
      <c r="D39674" t="s">
        <v>5</v>
      </c>
      <c r="F39674" t="s">
        <v>119978</v>
      </c>
      <c r="G39674">
        <v>5.0000000000000002E-5</v>
      </c>
      <c r="H39674" t="s">
        <v>23093</v>
      </c>
      <c r="I39674" t="s">
        <v>147612</v>
      </c>
      <c r="K39674" t="s">
        <v>215677</v>
      </c>
      <c r="L39674" t="s">
        <v>228705</v>
      </c>
      <c r="M39674" t="s">
        <v>8</v>
      </c>
      <c r="N39674" t="s">
        <v>228828</v>
      </c>
      <c r="O39674" t="s">
        <v>229378</v>
      </c>
      <c r="P39674" t="s">
        <v>231272</v>
      </c>
      <c r="Q39674" t="s">
        <v>120970</v>
      </c>
      <c r="R39674" t="s">
        <v>215677</v>
      </c>
      <c r="S39674" t="s">
        <v>215677</v>
      </c>
    </row>
    <row r="39675" spans="1:19" x14ac:dyDescent="0.35">
      <c r="A39675" s="1">
        <v>49153</v>
      </c>
      <c r="B39675" t="s">
        <v>23094</v>
      </c>
      <c r="C39675" t="s">
        <v>84924</v>
      </c>
      <c r="D39675" t="s">
        <v>3</v>
      </c>
      <c r="F39675" t="s">
        <v>120639</v>
      </c>
      <c r="G39675">
        <v>5.0000000000000004E-6</v>
      </c>
      <c r="H39675" t="s">
        <v>23094</v>
      </c>
      <c r="I39675" t="s">
        <v>147613</v>
      </c>
      <c r="J39675" s="2" t="s">
        <v>191478</v>
      </c>
      <c r="K39675" t="s">
        <v>215677</v>
      </c>
      <c r="L39675" t="s">
        <v>228704</v>
      </c>
      <c r="M39675" t="s">
        <v>12</v>
      </c>
      <c r="N39675" t="s">
        <v>228919</v>
      </c>
      <c r="O39675" t="s">
        <v>229284</v>
      </c>
      <c r="P39675" t="s">
        <v>229284</v>
      </c>
      <c r="Q39675" t="s">
        <v>120008</v>
      </c>
      <c r="R39675" t="s">
        <v>215677</v>
      </c>
      <c r="S39675" t="s">
        <v>215677</v>
      </c>
    </row>
    <row r="39676" spans="1:19" x14ac:dyDescent="0.35">
      <c r="A39676" s="1">
        <v>49155</v>
      </c>
      <c r="B39676" t="s">
        <v>23095</v>
      </c>
      <c r="C39676" t="s">
        <v>84925</v>
      </c>
      <c r="D39676" t="s">
        <v>5</v>
      </c>
      <c r="F39676" t="s">
        <v>121907</v>
      </c>
      <c r="G39676">
        <v>1.1431999999999999E-6</v>
      </c>
      <c r="H39676" t="s">
        <v>23095</v>
      </c>
      <c r="I39676" t="s">
        <v>147614</v>
      </c>
      <c r="J39676" s="2" t="s">
        <v>191479</v>
      </c>
      <c r="K39676" t="s">
        <v>215677</v>
      </c>
      <c r="L39676" t="s">
        <v>228704</v>
      </c>
      <c r="M39676" t="s">
        <v>8</v>
      </c>
      <c r="N39676" t="s">
        <v>228932</v>
      </c>
      <c r="O39676" t="s">
        <v>229318</v>
      </c>
      <c r="P39676" t="s">
        <v>232079</v>
      </c>
      <c r="Q39676" t="s">
        <v>120679</v>
      </c>
      <c r="R39676" t="s">
        <v>215677</v>
      </c>
      <c r="S39676" t="s">
        <v>215677</v>
      </c>
    </row>
    <row r="39677" spans="1:19" x14ac:dyDescent="0.35">
      <c r="A39677" s="1">
        <v>49158</v>
      </c>
      <c r="B39677" t="s">
        <v>23096</v>
      </c>
      <c r="C39677" t="s">
        <v>84926</v>
      </c>
      <c r="D39677" t="s">
        <v>5</v>
      </c>
      <c r="F39677" t="s">
        <v>122411</v>
      </c>
      <c r="G39677">
        <v>3.4999999999999999E-6</v>
      </c>
      <c r="H39677" t="s">
        <v>23096</v>
      </c>
      <c r="I39677" t="s">
        <v>147615</v>
      </c>
      <c r="J39677" s="2" t="s">
        <v>191480</v>
      </c>
      <c r="K39677" t="s">
        <v>215677</v>
      </c>
      <c r="L39677" t="s">
        <v>228704</v>
      </c>
      <c r="M39677" t="s">
        <v>9</v>
      </c>
      <c r="R39677" t="s">
        <v>215677</v>
      </c>
      <c r="S39677" t="s">
        <v>215677</v>
      </c>
    </row>
    <row r="39678" spans="1:19" x14ac:dyDescent="0.35">
      <c r="A39678" s="1">
        <v>49159</v>
      </c>
      <c r="B39678" t="s">
        <v>23097</v>
      </c>
      <c r="C39678" t="s">
        <v>84927</v>
      </c>
      <c r="D39678" t="s">
        <v>4</v>
      </c>
      <c r="F39678" t="s">
        <v>120057</v>
      </c>
      <c r="G39678">
        <v>1.6674000000000001E-8</v>
      </c>
      <c r="H39678" t="s">
        <v>23097</v>
      </c>
      <c r="I39678" t="s">
        <v>147616</v>
      </c>
      <c r="J39678" s="2" t="s">
        <v>191481</v>
      </c>
      <c r="K39678" t="s">
        <v>215677</v>
      </c>
      <c r="L39678" t="s">
        <v>228704</v>
      </c>
      <c r="M39678" t="s">
        <v>228760</v>
      </c>
      <c r="N39678" t="s">
        <v>229031</v>
      </c>
      <c r="O39678" t="s">
        <v>229739</v>
      </c>
      <c r="P39678" t="s">
        <v>229739</v>
      </c>
      <c r="Q39678" t="s">
        <v>120059</v>
      </c>
      <c r="R39678" t="s">
        <v>215677</v>
      </c>
      <c r="S39678" t="s">
        <v>215677</v>
      </c>
    </row>
    <row r="39679" spans="1:19" x14ac:dyDescent="0.35">
      <c r="A39679" s="1">
        <v>49160</v>
      </c>
      <c r="B39679" t="s">
        <v>23098</v>
      </c>
      <c r="C39679" t="s">
        <v>84928</v>
      </c>
      <c r="D39679" t="s">
        <v>5</v>
      </c>
      <c r="E39679" t="s">
        <v>119956</v>
      </c>
      <c r="F39679" t="s">
        <v>120394</v>
      </c>
      <c r="G39679">
        <v>1.0636600000000001E-5</v>
      </c>
      <c r="H39679" t="s">
        <v>23098</v>
      </c>
      <c r="I39679" t="s">
        <v>147617</v>
      </c>
      <c r="J39679" s="2" t="s">
        <v>191482</v>
      </c>
      <c r="K39679" t="s">
        <v>215677</v>
      </c>
      <c r="L39679" t="s">
        <v>228704</v>
      </c>
      <c r="M39679" t="s">
        <v>8</v>
      </c>
      <c r="N39679" t="s">
        <v>228828</v>
      </c>
      <c r="O39679" t="s">
        <v>229113</v>
      </c>
      <c r="P39679" t="s">
        <v>230090</v>
      </c>
      <c r="Q39679" t="s">
        <v>120216</v>
      </c>
      <c r="R39679" t="s">
        <v>215677</v>
      </c>
      <c r="S39679" t="s">
        <v>215677</v>
      </c>
    </row>
    <row r="39680" spans="1:19" x14ac:dyDescent="0.35">
      <c r="A39680" s="1">
        <v>49162</v>
      </c>
      <c r="B39680" t="s">
        <v>23099</v>
      </c>
      <c r="C39680" t="s">
        <v>84929</v>
      </c>
      <c r="D39680" t="s">
        <v>5</v>
      </c>
      <c r="F39680" t="s">
        <v>120331</v>
      </c>
      <c r="G39680">
        <v>1.2866000000000001E-6</v>
      </c>
      <c r="H39680" t="s">
        <v>23099</v>
      </c>
      <c r="I39680" t="s">
        <v>147618</v>
      </c>
      <c r="J39680" s="2" t="s">
        <v>191483</v>
      </c>
      <c r="K39680" t="s">
        <v>215677</v>
      </c>
      <c r="L39680" t="s">
        <v>228704</v>
      </c>
      <c r="M39680" t="s">
        <v>8</v>
      </c>
      <c r="N39680" t="s">
        <v>228834</v>
      </c>
      <c r="O39680" t="s">
        <v>229114</v>
      </c>
      <c r="P39680" t="s">
        <v>230082</v>
      </c>
      <c r="Q39680" t="s">
        <v>121708</v>
      </c>
      <c r="R39680" t="s">
        <v>215677</v>
      </c>
      <c r="S39680" t="s">
        <v>215677</v>
      </c>
    </row>
    <row r="39681" spans="1:19" x14ac:dyDescent="0.35">
      <c r="A39681" s="1">
        <v>49163</v>
      </c>
      <c r="B39681" t="s">
        <v>23100</v>
      </c>
      <c r="C39681" t="s">
        <v>84930</v>
      </c>
      <c r="D39681" t="s">
        <v>5</v>
      </c>
      <c r="F39681" t="s">
        <v>120529</v>
      </c>
      <c r="G39681">
        <v>1.7E-5</v>
      </c>
      <c r="H39681" t="s">
        <v>23100</v>
      </c>
      <c r="I39681" t="s">
        <v>147619</v>
      </c>
      <c r="J39681" s="2" t="s">
        <v>191484</v>
      </c>
      <c r="K39681" t="s">
        <v>215677</v>
      </c>
      <c r="L39681" t="s">
        <v>228704</v>
      </c>
      <c r="M39681" t="s">
        <v>12</v>
      </c>
      <c r="N39681" t="s">
        <v>228878</v>
      </c>
      <c r="O39681" t="s">
        <v>229181</v>
      </c>
      <c r="P39681" t="s">
        <v>229181</v>
      </c>
      <c r="Q39681" t="s">
        <v>120008</v>
      </c>
      <c r="R39681" t="s">
        <v>215677</v>
      </c>
      <c r="S39681" t="s">
        <v>215677</v>
      </c>
    </row>
    <row r="39682" spans="1:19" x14ac:dyDescent="0.35">
      <c r="A39682" s="1">
        <v>49164</v>
      </c>
      <c r="B39682" t="s">
        <v>23101</v>
      </c>
      <c r="C39682" t="s">
        <v>84931</v>
      </c>
      <c r="D39682" t="s">
        <v>5</v>
      </c>
      <c r="F39682" t="s">
        <v>121017</v>
      </c>
      <c r="G39682">
        <v>4.9999999999999998E-7</v>
      </c>
      <c r="H39682" t="s">
        <v>23101</v>
      </c>
      <c r="I39682" t="s">
        <v>147620</v>
      </c>
      <c r="J39682" s="2" t="s">
        <v>191485</v>
      </c>
      <c r="K39682" t="s">
        <v>215677</v>
      </c>
      <c r="L39682" t="s">
        <v>228704</v>
      </c>
      <c r="M39682" t="s">
        <v>8</v>
      </c>
      <c r="N39682" t="s">
        <v>228990</v>
      </c>
      <c r="O39682" t="s">
        <v>229491</v>
      </c>
      <c r="P39682" t="s">
        <v>231957</v>
      </c>
      <c r="Q39682" t="s">
        <v>233139</v>
      </c>
      <c r="R39682" t="s">
        <v>215677</v>
      </c>
      <c r="S39682" t="s">
        <v>215677</v>
      </c>
    </row>
    <row r="39683" spans="1:19" x14ac:dyDescent="0.35">
      <c r="A39683" s="1">
        <v>49166</v>
      </c>
      <c r="B39683" t="s">
        <v>23102</v>
      </c>
      <c r="C39683" t="s">
        <v>84932</v>
      </c>
      <c r="D39683" t="s">
        <v>5</v>
      </c>
      <c r="F39683" t="s">
        <v>122752</v>
      </c>
      <c r="G39683">
        <v>6.0000000000000002E-6</v>
      </c>
      <c r="H39683" t="s">
        <v>23102</v>
      </c>
      <c r="I39683" t="s">
        <v>147621</v>
      </c>
      <c r="J39683" s="2" t="s">
        <v>191486</v>
      </c>
      <c r="K39683" t="s">
        <v>215677</v>
      </c>
      <c r="L39683" t="s">
        <v>228704</v>
      </c>
      <c r="M39683" t="s">
        <v>8</v>
      </c>
      <c r="N39683" t="s">
        <v>228828</v>
      </c>
      <c r="O39683" t="s">
        <v>229239</v>
      </c>
      <c r="P39683" t="s">
        <v>231707</v>
      </c>
      <c r="R39683" t="s">
        <v>215677</v>
      </c>
      <c r="S39683" t="s">
        <v>215677</v>
      </c>
    </row>
    <row r="39684" spans="1:19" x14ac:dyDescent="0.35">
      <c r="A39684" s="1">
        <v>49167</v>
      </c>
      <c r="B39684" t="s">
        <v>23103</v>
      </c>
      <c r="C39684" t="s">
        <v>84933</v>
      </c>
      <c r="D39684" t="s">
        <v>5</v>
      </c>
      <c r="E39684" t="s">
        <v>119955</v>
      </c>
      <c r="F39684" t="s">
        <v>120056</v>
      </c>
      <c r="G39684">
        <v>1.9047609999999999E-6</v>
      </c>
      <c r="H39684" t="s">
        <v>23103</v>
      </c>
      <c r="I39684" t="s">
        <v>147622</v>
      </c>
      <c r="J39684" s="2" t="s">
        <v>191487</v>
      </c>
      <c r="K39684" t="s">
        <v>215677</v>
      </c>
      <c r="L39684" t="s">
        <v>228704</v>
      </c>
      <c r="M39684" t="s">
        <v>9</v>
      </c>
      <c r="N39684" t="s">
        <v>228871</v>
      </c>
      <c r="O39684" t="s">
        <v>229432</v>
      </c>
      <c r="P39684" t="s">
        <v>229432</v>
      </c>
      <c r="R39684" t="s">
        <v>215677</v>
      </c>
      <c r="S39684" t="s">
        <v>215677</v>
      </c>
    </row>
    <row r="39685" spans="1:19" x14ac:dyDescent="0.35">
      <c r="A39685" s="1">
        <v>49168</v>
      </c>
      <c r="B39685" t="s">
        <v>23104</v>
      </c>
      <c r="C39685" t="s">
        <v>84934</v>
      </c>
      <c r="D39685" t="s">
        <v>5</v>
      </c>
      <c r="F39685" t="s">
        <v>122642</v>
      </c>
      <c r="G39685">
        <v>5.75E-7</v>
      </c>
      <c r="H39685" t="s">
        <v>23104</v>
      </c>
      <c r="I39685" t="s">
        <v>147623</v>
      </c>
      <c r="J39685" s="2" t="s">
        <v>191488</v>
      </c>
      <c r="K39685" t="s">
        <v>215677</v>
      </c>
      <c r="L39685" t="s">
        <v>228704</v>
      </c>
      <c r="M39685" t="s">
        <v>8</v>
      </c>
      <c r="N39685" t="s">
        <v>228828</v>
      </c>
      <c r="O39685" t="s">
        <v>229216</v>
      </c>
      <c r="P39685" t="s">
        <v>230638</v>
      </c>
      <c r="Q39685" t="s">
        <v>120866</v>
      </c>
      <c r="R39685" t="s">
        <v>215677</v>
      </c>
      <c r="S39685" t="s">
        <v>215677</v>
      </c>
    </row>
    <row r="39686" spans="1:19" x14ac:dyDescent="0.35">
      <c r="A39686" s="1">
        <v>49169</v>
      </c>
      <c r="B39686" t="s">
        <v>23105</v>
      </c>
      <c r="C39686" t="s">
        <v>84935</v>
      </c>
      <c r="D39686" t="s">
        <v>5</v>
      </c>
      <c r="E39686" t="s">
        <v>119955</v>
      </c>
      <c r="F39686" t="s">
        <v>120124</v>
      </c>
      <c r="G39686">
        <v>1.633097E-6</v>
      </c>
      <c r="H39686" t="s">
        <v>23105</v>
      </c>
      <c r="I39686" t="s">
        <v>147624</v>
      </c>
      <c r="J39686" s="2" t="s">
        <v>191489</v>
      </c>
      <c r="K39686" t="s">
        <v>215677</v>
      </c>
      <c r="L39686" t="s">
        <v>228704</v>
      </c>
      <c r="M39686" t="s">
        <v>9</v>
      </c>
      <c r="N39686" t="s">
        <v>228871</v>
      </c>
      <c r="O39686" t="s">
        <v>229168</v>
      </c>
      <c r="P39686" t="s">
        <v>229168</v>
      </c>
      <c r="Q39686" t="s">
        <v>120377</v>
      </c>
      <c r="R39686" t="s">
        <v>215677</v>
      </c>
      <c r="S39686" t="s">
        <v>215677</v>
      </c>
    </row>
    <row r="39687" spans="1:19" x14ac:dyDescent="0.35">
      <c r="A39687" s="1">
        <v>49171</v>
      </c>
      <c r="B39687" t="s">
        <v>23106</v>
      </c>
      <c r="C39687" t="s">
        <v>84936</v>
      </c>
      <c r="D39687" t="s">
        <v>5</v>
      </c>
      <c r="E39687" t="s">
        <v>119955</v>
      </c>
      <c r="F39687" t="s">
        <v>121313</v>
      </c>
      <c r="G39687">
        <v>9.0000000000000007E-7</v>
      </c>
      <c r="H39687" t="s">
        <v>23106</v>
      </c>
      <c r="I39687" t="s">
        <v>147625</v>
      </c>
      <c r="J39687" s="2" t="s">
        <v>191490</v>
      </c>
      <c r="K39687" t="s">
        <v>215677</v>
      </c>
      <c r="L39687" t="s">
        <v>228704</v>
      </c>
      <c r="M39687" t="s">
        <v>8</v>
      </c>
      <c r="N39687" t="s">
        <v>228883</v>
      </c>
      <c r="O39687" t="s">
        <v>229188</v>
      </c>
      <c r="P39687" t="s">
        <v>232080</v>
      </c>
      <c r="R39687" t="s">
        <v>215677</v>
      </c>
      <c r="S39687" t="s">
        <v>215677</v>
      </c>
    </row>
    <row r="39688" spans="1:19" x14ac:dyDescent="0.35">
      <c r="A39688" s="1">
        <v>49172</v>
      </c>
      <c r="B39688" t="s">
        <v>23107</v>
      </c>
      <c r="C39688" t="s">
        <v>84937</v>
      </c>
      <c r="D39688" t="s">
        <v>4</v>
      </c>
      <c r="F39688" t="s">
        <v>120718</v>
      </c>
      <c r="G39688">
        <v>4.9038799999999998E-7</v>
      </c>
      <c r="H39688" t="s">
        <v>23107</v>
      </c>
      <c r="I39688" t="s">
        <v>147626</v>
      </c>
      <c r="K39688" t="s">
        <v>215677</v>
      </c>
      <c r="L39688" t="s">
        <v>228704</v>
      </c>
      <c r="R39688" t="s">
        <v>215677</v>
      </c>
      <c r="S39688" t="s">
        <v>215677</v>
      </c>
    </row>
    <row r="39689" spans="1:19" x14ac:dyDescent="0.35">
      <c r="A39689" s="1">
        <v>49173</v>
      </c>
      <c r="B39689" t="s">
        <v>23108</v>
      </c>
      <c r="C39689" t="s">
        <v>84938</v>
      </c>
      <c r="D39689" t="s">
        <v>5</v>
      </c>
      <c r="E39689" t="s">
        <v>119955</v>
      </c>
      <c r="F39689" t="s">
        <v>120671</v>
      </c>
      <c r="G39689">
        <v>6.578947E-6</v>
      </c>
      <c r="H39689" t="s">
        <v>23108</v>
      </c>
      <c r="I39689" t="s">
        <v>147627</v>
      </c>
      <c r="J39689" s="2" t="s">
        <v>191491</v>
      </c>
      <c r="K39689" t="s">
        <v>215677</v>
      </c>
      <c r="L39689" t="s">
        <v>228704</v>
      </c>
      <c r="M39689" t="s">
        <v>9</v>
      </c>
      <c r="N39689" t="s">
        <v>228847</v>
      </c>
      <c r="O39689" t="s">
        <v>229782</v>
      </c>
      <c r="P39689" t="s">
        <v>229782</v>
      </c>
      <c r="R39689" t="s">
        <v>215677</v>
      </c>
      <c r="S39689" t="s">
        <v>215677</v>
      </c>
    </row>
    <row r="39690" spans="1:19" x14ac:dyDescent="0.35">
      <c r="A39690" s="1">
        <v>49174</v>
      </c>
      <c r="B39690" t="s">
        <v>23109</v>
      </c>
      <c r="C39690" t="s">
        <v>84939</v>
      </c>
      <c r="D39690" t="s">
        <v>5</v>
      </c>
      <c r="F39690" t="s">
        <v>121325</v>
      </c>
      <c r="G39690">
        <v>4.3312499999999998E-7</v>
      </c>
      <c r="H39690" t="s">
        <v>23109</v>
      </c>
      <c r="I39690" t="s">
        <v>147628</v>
      </c>
      <c r="J39690" s="2" t="s">
        <v>191492</v>
      </c>
      <c r="K39690" t="s">
        <v>215677</v>
      </c>
      <c r="L39690" t="s">
        <v>228704</v>
      </c>
      <c r="M39690" t="s">
        <v>8</v>
      </c>
      <c r="N39690" t="s">
        <v>228938</v>
      </c>
      <c r="O39690" t="s">
        <v>229418</v>
      </c>
      <c r="P39690" t="s">
        <v>231521</v>
      </c>
      <c r="R39690" t="s">
        <v>215677</v>
      </c>
      <c r="S39690" t="s">
        <v>215677</v>
      </c>
    </row>
    <row r="39691" spans="1:19" x14ac:dyDescent="0.35">
      <c r="A39691" s="1">
        <v>49176</v>
      </c>
      <c r="B39691" t="s">
        <v>23109</v>
      </c>
      <c r="C39691" t="s">
        <v>84940</v>
      </c>
      <c r="D39691" t="s">
        <v>5</v>
      </c>
      <c r="F39691" t="s">
        <v>120399</v>
      </c>
      <c r="G39691">
        <v>6.5000000000000002E-7</v>
      </c>
      <c r="H39691" t="s">
        <v>23109</v>
      </c>
      <c r="I39691" t="s">
        <v>147628</v>
      </c>
      <c r="J39691" s="2" t="s">
        <v>191492</v>
      </c>
      <c r="K39691" t="s">
        <v>215677</v>
      </c>
      <c r="L39691" t="s">
        <v>228704</v>
      </c>
      <c r="M39691" t="s">
        <v>8</v>
      </c>
      <c r="N39691" t="s">
        <v>228938</v>
      </c>
      <c r="O39691" t="s">
        <v>229418</v>
      </c>
      <c r="P39691" t="s">
        <v>231521</v>
      </c>
      <c r="R39691" t="s">
        <v>215677</v>
      </c>
      <c r="S39691" t="s">
        <v>215677</v>
      </c>
    </row>
    <row r="39692" spans="1:19" x14ac:dyDescent="0.35">
      <c r="A39692" s="1">
        <v>49177</v>
      </c>
      <c r="B39692" t="s">
        <v>23110</v>
      </c>
      <c r="C39692" t="s">
        <v>84941</v>
      </c>
      <c r="D39692" t="s">
        <v>5</v>
      </c>
      <c r="F39692" t="s">
        <v>121387</v>
      </c>
      <c r="G39692">
        <v>2.4999999999999999E-8</v>
      </c>
      <c r="H39692" t="s">
        <v>23110</v>
      </c>
      <c r="I39692" t="s">
        <v>147629</v>
      </c>
      <c r="J39692" s="2" t="s">
        <v>191493</v>
      </c>
      <c r="K39692" t="s">
        <v>215677</v>
      </c>
      <c r="L39692" t="s">
        <v>228704</v>
      </c>
      <c r="M39692" t="s">
        <v>8</v>
      </c>
      <c r="N39692" t="s">
        <v>228830</v>
      </c>
      <c r="O39692" t="s">
        <v>229110</v>
      </c>
      <c r="P39692" t="s">
        <v>229110</v>
      </c>
      <c r="Q39692" t="s">
        <v>121999</v>
      </c>
      <c r="R39692" t="s">
        <v>215677</v>
      </c>
      <c r="S39692" t="s">
        <v>215677</v>
      </c>
    </row>
    <row r="39693" spans="1:19" x14ac:dyDescent="0.35">
      <c r="A39693" s="1">
        <v>49178</v>
      </c>
      <c r="B39693" t="s">
        <v>23110</v>
      </c>
      <c r="C39693" t="s">
        <v>84942</v>
      </c>
      <c r="D39693" t="s">
        <v>5</v>
      </c>
      <c r="F39693" t="s">
        <v>121636</v>
      </c>
      <c r="G39693">
        <v>1.6119999999999999E-7</v>
      </c>
      <c r="H39693" t="s">
        <v>23110</v>
      </c>
      <c r="I39693" t="s">
        <v>147629</v>
      </c>
      <c r="J39693" s="2" t="s">
        <v>191493</v>
      </c>
      <c r="K39693" t="s">
        <v>215677</v>
      </c>
      <c r="L39693" t="s">
        <v>228704</v>
      </c>
      <c r="M39693" t="s">
        <v>8</v>
      </c>
      <c r="N39693" t="s">
        <v>228830</v>
      </c>
      <c r="O39693" t="s">
        <v>229110</v>
      </c>
      <c r="P39693" t="s">
        <v>229110</v>
      </c>
      <c r="Q39693" t="s">
        <v>121999</v>
      </c>
      <c r="R39693" t="s">
        <v>215677</v>
      </c>
      <c r="S39693" t="s">
        <v>215677</v>
      </c>
    </row>
    <row r="39694" spans="1:19" x14ac:dyDescent="0.35">
      <c r="A39694" s="1">
        <v>49179</v>
      </c>
      <c r="B39694" t="s">
        <v>23111</v>
      </c>
      <c r="C39694" t="s">
        <v>84943</v>
      </c>
      <c r="D39694" t="s">
        <v>5</v>
      </c>
      <c r="E39694" t="s">
        <v>119956</v>
      </c>
      <c r="F39694" t="s">
        <v>121052</v>
      </c>
      <c r="G39694">
        <v>1.1749999999999999E-5</v>
      </c>
      <c r="H39694" t="s">
        <v>23111</v>
      </c>
      <c r="I39694" t="s">
        <v>147630</v>
      </c>
      <c r="J39694" s="2" t="s">
        <v>191494</v>
      </c>
      <c r="K39694" t="s">
        <v>215677</v>
      </c>
      <c r="L39694" t="s">
        <v>228704</v>
      </c>
      <c r="M39694" t="s">
        <v>8</v>
      </c>
      <c r="N39694" t="s">
        <v>228848</v>
      </c>
      <c r="O39694" t="s">
        <v>229335</v>
      </c>
      <c r="P39694" t="s">
        <v>232081</v>
      </c>
      <c r="Q39694" t="s">
        <v>120679</v>
      </c>
      <c r="R39694" t="s">
        <v>215677</v>
      </c>
      <c r="S39694" t="s">
        <v>215677</v>
      </c>
    </row>
    <row r="39695" spans="1:19" x14ac:dyDescent="0.35">
      <c r="A39695" s="1">
        <v>49180</v>
      </c>
      <c r="B39695" t="s">
        <v>23111</v>
      </c>
      <c r="C39695" t="s">
        <v>84944</v>
      </c>
      <c r="D39695" t="s">
        <v>5</v>
      </c>
      <c r="E39695" t="s">
        <v>119955</v>
      </c>
      <c r="F39695" t="s">
        <v>122310</v>
      </c>
      <c r="G39695">
        <v>1.3E-6</v>
      </c>
      <c r="H39695" t="s">
        <v>23111</v>
      </c>
      <c r="I39695" t="s">
        <v>147630</v>
      </c>
      <c r="J39695" s="2" t="s">
        <v>191494</v>
      </c>
      <c r="K39695" t="s">
        <v>215677</v>
      </c>
      <c r="L39695" t="s">
        <v>228704</v>
      </c>
      <c r="M39695" t="s">
        <v>8</v>
      </c>
      <c r="N39695" t="s">
        <v>228848</v>
      </c>
      <c r="O39695" t="s">
        <v>229335</v>
      </c>
      <c r="P39695" t="s">
        <v>232081</v>
      </c>
      <c r="Q39695" t="s">
        <v>120679</v>
      </c>
      <c r="R39695" t="s">
        <v>215677</v>
      </c>
      <c r="S39695" t="s">
        <v>215677</v>
      </c>
    </row>
    <row r="39696" spans="1:19" x14ac:dyDescent="0.35">
      <c r="A39696" s="1">
        <v>49183</v>
      </c>
      <c r="B39696" t="s">
        <v>23111</v>
      </c>
      <c r="C39696" t="s">
        <v>84945</v>
      </c>
      <c r="D39696" t="s">
        <v>5</v>
      </c>
      <c r="E39696" t="s">
        <v>119954</v>
      </c>
      <c r="F39696" t="s">
        <v>121611</v>
      </c>
      <c r="G39696">
        <v>7.7999999999999999E-6</v>
      </c>
      <c r="H39696" t="s">
        <v>23111</v>
      </c>
      <c r="I39696" t="s">
        <v>147630</v>
      </c>
      <c r="J39696" s="2" t="s">
        <v>191494</v>
      </c>
      <c r="K39696" t="s">
        <v>215677</v>
      </c>
      <c r="L39696" t="s">
        <v>228704</v>
      </c>
      <c r="M39696" t="s">
        <v>8</v>
      </c>
      <c r="N39696" t="s">
        <v>228848</v>
      </c>
      <c r="O39696" t="s">
        <v>229335</v>
      </c>
      <c r="P39696" t="s">
        <v>232081</v>
      </c>
      <c r="Q39696" t="s">
        <v>120679</v>
      </c>
      <c r="R39696" t="s">
        <v>215677</v>
      </c>
      <c r="S39696" t="s">
        <v>215677</v>
      </c>
    </row>
    <row r="39697" spans="1:19" x14ac:dyDescent="0.35">
      <c r="A39697" s="1">
        <v>49185</v>
      </c>
      <c r="B39697" t="s">
        <v>23111</v>
      </c>
      <c r="C39697" t="s">
        <v>84946</v>
      </c>
      <c r="D39697" t="s">
        <v>5</v>
      </c>
      <c r="E39697" t="s">
        <v>119955</v>
      </c>
      <c r="F39697" t="s">
        <v>120026</v>
      </c>
      <c r="G39697">
        <v>3.9999999999999998E-6</v>
      </c>
      <c r="H39697" t="s">
        <v>23111</v>
      </c>
      <c r="I39697" t="s">
        <v>147630</v>
      </c>
      <c r="J39697" s="2" t="s">
        <v>191494</v>
      </c>
      <c r="K39697" t="s">
        <v>215677</v>
      </c>
      <c r="L39697" t="s">
        <v>228704</v>
      </c>
      <c r="M39697" t="s">
        <v>8</v>
      </c>
      <c r="N39697" t="s">
        <v>228848</v>
      </c>
      <c r="O39697" t="s">
        <v>229335</v>
      </c>
      <c r="P39697" t="s">
        <v>232081</v>
      </c>
      <c r="Q39697" t="s">
        <v>120679</v>
      </c>
      <c r="R39697" t="s">
        <v>215677</v>
      </c>
      <c r="S39697" t="s">
        <v>215677</v>
      </c>
    </row>
    <row r="39698" spans="1:19" x14ac:dyDescent="0.35">
      <c r="A39698" s="1">
        <v>49186</v>
      </c>
      <c r="B39698" t="s">
        <v>23112</v>
      </c>
      <c r="C39698" t="s">
        <v>84947</v>
      </c>
      <c r="D39698" t="s">
        <v>3</v>
      </c>
      <c r="F39698" t="s">
        <v>120642</v>
      </c>
      <c r="G39698">
        <v>1.2879637000000001E-5</v>
      </c>
      <c r="H39698" t="s">
        <v>23112</v>
      </c>
      <c r="I39698" t="s">
        <v>147631</v>
      </c>
      <c r="J39698" s="2" t="s">
        <v>191495</v>
      </c>
      <c r="K39698" t="s">
        <v>215697</v>
      </c>
      <c r="L39698" t="s">
        <v>228704</v>
      </c>
      <c r="M39698" t="s">
        <v>10</v>
      </c>
      <c r="N39698" t="s">
        <v>229056</v>
      </c>
      <c r="O39698" t="s">
        <v>229322</v>
      </c>
      <c r="P39698" t="s">
        <v>232082</v>
      </c>
      <c r="Q39698" t="s">
        <v>123278</v>
      </c>
      <c r="R39698" t="s">
        <v>215677</v>
      </c>
      <c r="S39698" t="s">
        <v>215677</v>
      </c>
    </row>
    <row r="39699" spans="1:19" x14ac:dyDescent="0.35">
      <c r="A39699" s="1">
        <v>49187</v>
      </c>
      <c r="B39699" t="s">
        <v>23113</v>
      </c>
      <c r="C39699" t="s">
        <v>84948</v>
      </c>
      <c r="D39699" t="s">
        <v>5</v>
      </c>
      <c r="E39699" t="s">
        <v>119956</v>
      </c>
      <c r="F39699" t="s">
        <v>121120</v>
      </c>
      <c r="G39699">
        <v>5.0000000000000002E-5</v>
      </c>
      <c r="H39699" t="s">
        <v>23113</v>
      </c>
      <c r="I39699" t="s">
        <v>147632</v>
      </c>
      <c r="J39699" s="2" t="s">
        <v>191496</v>
      </c>
      <c r="K39699" t="s">
        <v>215677</v>
      </c>
      <c r="L39699" t="s">
        <v>228704</v>
      </c>
      <c r="M39699" t="s">
        <v>9</v>
      </c>
      <c r="R39699" t="s">
        <v>215677</v>
      </c>
      <c r="S39699" t="s">
        <v>215677</v>
      </c>
    </row>
    <row r="39700" spans="1:19" x14ac:dyDescent="0.35">
      <c r="A39700" s="1">
        <v>49188</v>
      </c>
      <c r="B39700" t="s">
        <v>23113</v>
      </c>
      <c r="C39700" t="s">
        <v>84949</v>
      </c>
      <c r="D39700" t="s">
        <v>5</v>
      </c>
      <c r="E39700" t="s">
        <v>119955</v>
      </c>
      <c r="F39700" t="s">
        <v>121133</v>
      </c>
      <c r="G39700">
        <v>5.0000000000000004E-6</v>
      </c>
      <c r="H39700" t="s">
        <v>23113</v>
      </c>
      <c r="I39700" t="s">
        <v>147632</v>
      </c>
      <c r="J39700" s="2" t="s">
        <v>191496</v>
      </c>
      <c r="K39700" t="s">
        <v>215677</v>
      </c>
      <c r="L39700" t="s">
        <v>228704</v>
      </c>
      <c r="M39700" t="s">
        <v>9</v>
      </c>
      <c r="R39700" t="s">
        <v>215677</v>
      </c>
      <c r="S39700" t="s">
        <v>215677</v>
      </c>
    </row>
    <row r="39701" spans="1:19" x14ac:dyDescent="0.35">
      <c r="A39701" s="1">
        <v>49189</v>
      </c>
      <c r="B39701" t="s">
        <v>23114</v>
      </c>
      <c r="C39701" t="s">
        <v>84950</v>
      </c>
      <c r="D39701" t="s">
        <v>5</v>
      </c>
      <c r="F39701" t="s">
        <v>123101</v>
      </c>
      <c r="G39701">
        <v>4.5000000000000001E-6</v>
      </c>
      <c r="H39701" t="s">
        <v>23114</v>
      </c>
      <c r="I39701" t="s">
        <v>147633</v>
      </c>
      <c r="J39701" s="2" t="s">
        <v>191497</v>
      </c>
      <c r="K39701" t="s">
        <v>215677</v>
      </c>
      <c r="L39701" t="s">
        <v>228704</v>
      </c>
      <c r="M39701" t="s">
        <v>228729</v>
      </c>
      <c r="Q39701" t="s">
        <v>121322</v>
      </c>
      <c r="R39701" t="s">
        <v>215677</v>
      </c>
      <c r="S39701" t="s">
        <v>215677</v>
      </c>
    </row>
    <row r="39702" spans="1:19" x14ac:dyDescent="0.35">
      <c r="A39702" s="1">
        <v>49190</v>
      </c>
      <c r="B39702" t="s">
        <v>23115</v>
      </c>
      <c r="C39702" t="s">
        <v>84951</v>
      </c>
      <c r="D39702" t="s">
        <v>5</v>
      </c>
      <c r="F39702" t="s">
        <v>120348</v>
      </c>
      <c r="G39702">
        <v>5.4E-6</v>
      </c>
      <c r="H39702" t="s">
        <v>23115</v>
      </c>
      <c r="I39702" t="s">
        <v>147634</v>
      </c>
      <c r="J39702" s="2" t="s">
        <v>191498</v>
      </c>
      <c r="K39702" t="s">
        <v>215677</v>
      </c>
      <c r="L39702" t="s">
        <v>228704</v>
      </c>
      <c r="M39702" t="s">
        <v>12</v>
      </c>
      <c r="N39702" t="s">
        <v>228912</v>
      </c>
      <c r="O39702" t="s">
        <v>229255</v>
      </c>
      <c r="P39702" t="s">
        <v>229255</v>
      </c>
      <c r="Q39702" t="s">
        <v>120308</v>
      </c>
      <c r="R39702" t="s">
        <v>215677</v>
      </c>
      <c r="S39702" t="s">
        <v>215677</v>
      </c>
    </row>
    <row r="39703" spans="1:19" x14ac:dyDescent="0.35">
      <c r="A39703" s="1">
        <v>49191</v>
      </c>
      <c r="B39703" t="s">
        <v>23116</v>
      </c>
      <c r="C39703" t="s">
        <v>84952</v>
      </c>
      <c r="D39703" t="s">
        <v>5</v>
      </c>
      <c r="F39703" t="s">
        <v>121543</v>
      </c>
      <c r="G39703">
        <v>2.2499999999999999E-7</v>
      </c>
      <c r="H39703" t="s">
        <v>23116</v>
      </c>
      <c r="I39703" t="s">
        <v>147635</v>
      </c>
      <c r="J39703" s="2" t="s">
        <v>191499</v>
      </c>
      <c r="K39703" t="s">
        <v>215677</v>
      </c>
      <c r="L39703" t="s">
        <v>228704</v>
      </c>
      <c r="M39703" t="s">
        <v>8</v>
      </c>
      <c r="N39703" t="s">
        <v>228881</v>
      </c>
      <c r="O39703" t="s">
        <v>229201</v>
      </c>
      <c r="P39703" t="s">
        <v>230155</v>
      </c>
      <c r="Q39703" t="s">
        <v>120216</v>
      </c>
      <c r="R39703" t="s">
        <v>215677</v>
      </c>
      <c r="S39703" t="s">
        <v>215677</v>
      </c>
    </row>
    <row r="39704" spans="1:19" x14ac:dyDescent="0.35">
      <c r="A39704" s="1">
        <v>49193</v>
      </c>
      <c r="B39704" t="s">
        <v>23117</v>
      </c>
      <c r="C39704" t="s">
        <v>84953</v>
      </c>
      <c r="D39704" t="s">
        <v>5</v>
      </c>
      <c r="E39704" t="s">
        <v>119954</v>
      </c>
      <c r="F39704" t="s">
        <v>121694</v>
      </c>
      <c r="G39704">
        <v>5.0000000000000004E-6</v>
      </c>
      <c r="H39704" t="s">
        <v>23117</v>
      </c>
      <c r="I39704" t="s">
        <v>147636</v>
      </c>
      <c r="J39704" s="2" t="s">
        <v>191500</v>
      </c>
      <c r="K39704" t="s">
        <v>215677</v>
      </c>
      <c r="L39704" t="s">
        <v>228704</v>
      </c>
      <c r="M39704" t="s">
        <v>9</v>
      </c>
      <c r="N39704" t="s">
        <v>228897</v>
      </c>
      <c r="O39704" t="s">
        <v>229326</v>
      </c>
      <c r="P39704" t="s">
        <v>232083</v>
      </c>
      <c r="R39704" t="s">
        <v>215677</v>
      </c>
      <c r="S39704" t="s">
        <v>215677</v>
      </c>
    </row>
    <row r="39705" spans="1:19" x14ac:dyDescent="0.35">
      <c r="A39705" s="1">
        <v>49194</v>
      </c>
      <c r="B39705" t="s">
        <v>23117</v>
      </c>
      <c r="C39705" t="s">
        <v>84954</v>
      </c>
      <c r="D39705" t="s">
        <v>5</v>
      </c>
      <c r="E39705" t="s">
        <v>119955</v>
      </c>
      <c r="F39705" t="s">
        <v>121435</v>
      </c>
      <c r="G39705">
        <v>5.0000000000000004E-6</v>
      </c>
      <c r="H39705" t="s">
        <v>23117</v>
      </c>
      <c r="I39705" t="s">
        <v>147636</v>
      </c>
      <c r="J39705" s="2" t="s">
        <v>191500</v>
      </c>
      <c r="K39705" t="s">
        <v>215677</v>
      </c>
      <c r="L39705" t="s">
        <v>228704</v>
      </c>
      <c r="M39705" t="s">
        <v>9</v>
      </c>
      <c r="N39705" t="s">
        <v>228897</v>
      </c>
      <c r="O39705" t="s">
        <v>229326</v>
      </c>
      <c r="P39705" t="s">
        <v>232083</v>
      </c>
      <c r="R39705" t="s">
        <v>215677</v>
      </c>
      <c r="S39705" t="s">
        <v>215677</v>
      </c>
    </row>
    <row r="39706" spans="1:19" x14ac:dyDescent="0.35">
      <c r="A39706" s="1">
        <v>49196</v>
      </c>
      <c r="B39706" t="s">
        <v>23118</v>
      </c>
      <c r="C39706" t="s">
        <v>84955</v>
      </c>
      <c r="D39706" t="s">
        <v>5</v>
      </c>
      <c r="F39706" t="s">
        <v>124043</v>
      </c>
      <c r="G39706">
        <v>4.6E-5</v>
      </c>
      <c r="H39706" t="s">
        <v>23118</v>
      </c>
      <c r="I39706" t="s">
        <v>147637</v>
      </c>
      <c r="J39706" s="2" t="s">
        <v>191501</v>
      </c>
      <c r="K39706" t="s">
        <v>215677</v>
      </c>
      <c r="L39706" t="s">
        <v>228704</v>
      </c>
      <c r="M39706" t="s">
        <v>8</v>
      </c>
      <c r="N39706" t="s">
        <v>228867</v>
      </c>
      <c r="O39706" t="s">
        <v>229389</v>
      </c>
      <c r="P39706" t="s">
        <v>230753</v>
      </c>
      <c r="R39706" t="s">
        <v>215677</v>
      </c>
      <c r="S39706" t="s">
        <v>215677</v>
      </c>
    </row>
    <row r="39707" spans="1:19" x14ac:dyDescent="0.35">
      <c r="A39707" s="1">
        <v>49197</v>
      </c>
      <c r="B39707" t="s">
        <v>23119</v>
      </c>
      <c r="C39707" t="s">
        <v>84956</v>
      </c>
      <c r="D39707" t="s">
        <v>5</v>
      </c>
      <c r="E39707" t="s">
        <v>119955</v>
      </c>
      <c r="F39707" t="s">
        <v>120226</v>
      </c>
      <c r="G39707">
        <v>3.9184950000000003E-6</v>
      </c>
      <c r="H39707" t="s">
        <v>23119</v>
      </c>
      <c r="I39707" t="s">
        <v>147638</v>
      </c>
      <c r="J39707" s="2" t="s">
        <v>191502</v>
      </c>
      <c r="K39707" t="s">
        <v>215677</v>
      </c>
      <c r="L39707" t="s">
        <v>228704</v>
      </c>
      <c r="M39707" t="s">
        <v>9</v>
      </c>
      <c r="N39707" t="s">
        <v>228836</v>
      </c>
      <c r="O39707" t="s">
        <v>229326</v>
      </c>
      <c r="P39707" t="s">
        <v>232084</v>
      </c>
      <c r="Q39707" t="s">
        <v>121999</v>
      </c>
      <c r="R39707" t="s">
        <v>215677</v>
      </c>
      <c r="S39707" t="s">
        <v>215677</v>
      </c>
    </row>
    <row r="39708" spans="1:19" x14ac:dyDescent="0.35">
      <c r="A39708" s="1">
        <v>49198</v>
      </c>
      <c r="B39708" t="s">
        <v>23120</v>
      </c>
      <c r="C39708" t="s">
        <v>84957</v>
      </c>
      <c r="D39708" t="s">
        <v>5</v>
      </c>
      <c r="F39708" t="s">
        <v>120516</v>
      </c>
      <c r="G39708">
        <v>5.3500000000000007E-7</v>
      </c>
      <c r="H39708" t="s">
        <v>23120</v>
      </c>
      <c r="I39708" t="s">
        <v>147639</v>
      </c>
      <c r="J39708" s="2" t="s">
        <v>191503</v>
      </c>
      <c r="K39708" t="s">
        <v>215677</v>
      </c>
      <c r="L39708" t="s">
        <v>228704</v>
      </c>
      <c r="M39708" t="s">
        <v>8</v>
      </c>
      <c r="N39708" t="s">
        <v>228828</v>
      </c>
      <c r="O39708" t="s">
        <v>229108</v>
      </c>
      <c r="P39708" t="s">
        <v>230994</v>
      </c>
      <c r="Q39708" t="s">
        <v>120377</v>
      </c>
      <c r="R39708" t="s">
        <v>215677</v>
      </c>
      <c r="S39708" t="s">
        <v>215677</v>
      </c>
    </row>
    <row r="39709" spans="1:19" x14ac:dyDescent="0.35">
      <c r="A39709" s="1">
        <v>49199</v>
      </c>
      <c r="B39709" t="s">
        <v>23120</v>
      </c>
      <c r="C39709" t="s">
        <v>84958</v>
      </c>
      <c r="D39709" t="s">
        <v>5</v>
      </c>
      <c r="F39709" t="s">
        <v>122764</v>
      </c>
      <c r="G39709">
        <v>9.0000000000000007E-7</v>
      </c>
      <c r="H39709" t="s">
        <v>23120</v>
      </c>
      <c r="I39709" t="s">
        <v>147639</v>
      </c>
      <c r="J39709" s="2" t="s">
        <v>191503</v>
      </c>
      <c r="K39709" t="s">
        <v>215677</v>
      </c>
      <c r="L39709" t="s">
        <v>228704</v>
      </c>
      <c r="M39709" t="s">
        <v>8</v>
      </c>
      <c r="N39709" t="s">
        <v>228828</v>
      </c>
      <c r="O39709" t="s">
        <v>229108</v>
      </c>
      <c r="P39709" t="s">
        <v>230994</v>
      </c>
      <c r="Q39709" t="s">
        <v>120377</v>
      </c>
      <c r="R39709" t="s">
        <v>215677</v>
      </c>
      <c r="S39709" t="s">
        <v>215677</v>
      </c>
    </row>
    <row r="39710" spans="1:19" x14ac:dyDescent="0.35">
      <c r="A39710" s="1">
        <v>49200</v>
      </c>
      <c r="B39710" t="s">
        <v>23120</v>
      </c>
      <c r="C39710" t="s">
        <v>84959</v>
      </c>
      <c r="D39710" t="s">
        <v>5</v>
      </c>
      <c r="F39710" t="s">
        <v>122006</v>
      </c>
      <c r="G39710">
        <v>3.3850000000000002E-6</v>
      </c>
      <c r="H39710" t="s">
        <v>23120</v>
      </c>
      <c r="I39710" t="s">
        <v>147639</v>
      </c>
      <c r="J39710" s="2" t="s">
        <v>191503</v>
      </c>
      <c r="K39710" t="s">
        <v>215677</v>
      </c>
      <c r="L39710" t="s">
        <v>228704</v>
      </c>
      <c r="M39710" t="s">
        <v>8</v>
      </c>
      <c r="N39710" t="s">
        <v>228828</v>
      </c>
      <c r="O39710" t="s">
        <v>229108</v>
      </c>
      <c r="P39710" t="s">
        <v>230994</v>
      </c>
      <c r="Q39710" t="s">
        <v>120377</v>
      </c>
      <c r="R39710" t="s">
        <v>215677</v>
      </c>
      <c r="S39710" t="s">
        <v>215677</v>
      </c>
    </row>
    <row r="39711" spans="1:19" x14ac:dyDescent="0.35">
      <c r="A39711" s="1">
        <v>49202</v>
      </c>
      <c r="B39711" t="s">
        <v>23121</v>
      </c>
      <c r="C39711" t="s">
        <v>84960</v>
      </c>
      <c r="D39711" t="s">
        <v>5</v>
      </c>
      <c r="E39711" t="s">
        <v>119955</v>
      </c>
      <c r="F39711" t="s">
        <v>120046</v>
      </c>
      <c r="G39711">
        <v>1.4E-5</v>
      </c>
      <c r="H39711" t="s">
        <v>23121</v>
      </c>
      <c r="I39711" t="s">
        <v>147640</v>
      </c>
      <c r="J39711" s="2" t="s">
        <v>191504</v>
      </c>
      <c r="K39711" t="s">
        <v>215677</v>
      </c>
      <c r="L39711" t="s">
        <v>228704</v>
      </c>
      <c r="M39711" t="s">
        <v>9</v>
      </c>
      <c r="N39711" t="s">
        <v>228882</v>
      </c>
      <c r="O39711" t="s">
        <v>229185</v>
      </c>
      <c r="P39711" t="s">
        <v>229185</v>
      </c>
      <c r="R39711" t="s">
        <v>215677</v>
      </c>
      <c r="S39711" t="s">
        <v>215677</v>
      </c>
    </row>
    <row r="39712" spans="1:19" x14ac:dyDescent="0.35">
      <c r="A39712" s="1">
        <v>49203</v>
      </c>
      <c r="B39712" t="s">
        <v>23122</v>
      </c>
      <c r="C39712" t="s">
        <v>84961</v>
      </c>
      <c r="D39712" t="s">
        <v>5</v>
      </c>
      <c r="F39712" t="s">
        <v>120062</v>
      </c>
      <c r="G39712">
        <v>3.7999800000000001E-7</v>
      </c>
      <c r="H39712" t="s">
        <v>23122</v>
      </c>
      <c r="I39712" t="s">
        <v>147641</v>
      </c>
      <c r="J39712" s="2" t="s">
        <v>191505</v>
      </c>
      <c r="K39712" t="s">
        <v>215677</v>
      </c>
      <c r="L39712" t="s">
        <v>228704</v>
      </c>
      <c r="M39712" t="s">
        <v>8</v>
      </c>
      <c r="N39712" t="s">
        <v>228828</v>
      </c>
      <c r="O39712" t="s">
        <v>229113</v>
      </c>
      <c r="P39712" t="s">
        <v>230081</v>
      </c>
      <c r="Q39712" t="s">
        <v>121230</v>
      </c>
      <c r="R39712" t="s">
        <v>215677</v>
      </c>
      <c r="S39712" t="s">
        <v>215677</v>
      </c>
    </row>
    <row r="39713" spans="1:19" x14ac:dyDescent="0.35">
      <c r="A39713" s="1">
        <v>49204</v>
      </c>
      <c r="B39713" t="s">
        <v>23122</v>
      </c>
      <c r="C39713" t="s">
        <v>84962</v>
      </c>
      <c r="D39713" t="s">
        <v>5</v>
      </c>
      <c r="E39713" t="s">
        <v>119954</v>
      </c>
      <c r="F39713" t="s">
        <v>120592</v>
      </c>
      <c r="G39713">
        <v>3.05E-6</v>
      </c>
      <c r="H39713" t="s">
        <v>23122</v>
      </c>
      <c r="I39713" t="s">
        <v>147641</v>
      </c>
      <c r="J39713" s="2" t="s">
        <v>191505</v>
      </c>
      <c r="K39713" t="s">
        <v>215677</v>
      </c>
      <c r="L39713" t="s">
        <v>228704</v>
      </c>
      <c r="M39713" t="s">
        <v>8</v>
      </c>
      <c r="N39713" t="s">
        <v>228828</v>
      </c>
      <c r="O39713" t="s">
        <v>229113</v>
      </c>
      <c r="P39713" t="s">
        <v>230081</v>
      </c>
      <c r="Q39713" t="s">
        <v>121230</v>
      </c>
      <c r="R39713" t="s">
        <v>215677</v>
      </c>
      <c r="S39713" t="s">
        <v>215677</v>
      </c>
    </row>
    <row r="39714" spans="1:19" x14ac:dyDescent="0.35">
      <c r="A39714" s="1">
        <v>49205</v>
      </c>
      <c r="B39714" t="s">
        <v>23123</v>
      </c>
      <c r="C39714" t="s">
        <v>84963</v>
      </c>
      <c r="D39714" t="s">
        <v>5</v>
      </c>
      <c r="F39714" t="s">
        <v>122754</v>
      </c>
      <c r="G39714">
        <v>3.3599999999999999E-7</v>
      </c>
      <c r="H39714" t="s">
        <v>23123</v>
      </c>
      <c r="I39714" t="s">
        <v>147642</v>
      </c>
      <c r="K39714" t="s">
        <v>215677</v>
      </c>
      <c r="L39714" t="s">
        <v>228704</v>
      </c>
      <c r="M39714" t="s">
        <v>228729</v>
      </c>
      <c r="N39714" t="s">
        <v>228931</v>
      </c>
      <c r="O39714" t="s">
        <v>229231</v>
      </c>
      <c r="P39714" t="s">
        <v>229231</v>
      </c>
      <c r="Q39714" t="s">
        <v>121322</v>
      </c>
      <c r="R39714" t="s">
        <v>215677</v>
      </c>
      <c r="S39714" t="s">
        <v>215677</v>
      </c>
    </row>
    <row r="39715" spans="1:19" x14ac:dyDescent="0.35">
      <c r="A39715" s="1">
        <v>49206</v>
      </c>
      <c r="B39715" t="s">
        <v>23124</v>
      </c>
      <c r="C39715" t="s">
        <v>84964</v>
      </c>
      <c r="D39715" t="s">
        <v>4</v>
      </c>
      <c r="F39715" t="s">
        <v>120327</v>
      </c>
      <c r="G39715">
        <v>4.9999999999999998E-7</v>
      </c>
      <c r="H39715" t="s">
        <v>23124</v>
      </c>
      <c r="I39715" t="s">
        <v>147643</v>
      </c>
      <c r="J39715" s="2" t="s">
        <v>191506</v>
      </c>
      <c r="K39715" t="s">
        <v>215677</v>
      </c>
      <c r="L39715" t="s">
        <v>228704</v>
      </c>
      <c r="M39715" t="s">
        <v>10</v>
      </c>
      <c r="N39715" t="s">
        <v>228973</v>
      </c>
      <c r="O39715" t="s">
        <v>229441</v>
      </c>
      <c r="P39715" t="s">
        <v>229441</v>
      </c>
      <c r="Q39715" t="s">
        <v>120056</v>
      </c>
      <c r="R39715" t="s">
        <v>215677</v>
      </c>
      <c r="S39715" t="s">
        <v>215677</v>
      </c>
    </row>
    <row r="39716" spans="1:19" x14ac:dyDescent="0.35">
      <c r="A39716" s="1">
        <v>49207</v>
      </c>
      <c r="B39716" t="s">
        <v>23125</v>
      </c>
      <c r="C39716" t="s">
        <v>84965</v>
      </c>
      <c r="D39716" t="s">
        <v>5</v>
      </c>
      <c r="F39716" t="s">
        <v>121016</v>
      </c>
      <c r="G39716">
        <v>2.9299999999999999E-6</v>
      </c>
      <c r="H39716" t="s">
        <v>23125</v>
      </c>
      <c r="I39716" t="s">
        <v>147644</v>
      </c>
      <c r="J39716" s="2" t="s">
        <v>191507</v>
      </c>
      <c r="K39716" t="s">
        <v>215677</v>
      </c>
      <c r="L39716" t="s">
        <v>228704</v>
      </c>
      <c r="R39716" t="s">
        <v>215677</v>
      </c>
      <c r="S39716" t="s">
        <v>215677</v>
      </c>
    </row>
    <row r="39717" spans="1:19" x14ac:dyDescent="0.35">
      <c r="A39717" s="1">
        <v>49208</v>
      </c>
      <c r="B39717" t="s">
        <v>23126</v>
      </c>
      <c r="C39717" t="s">
        <v>84966</v>
      </c>
      <c r="D39717" t="s">
        <v>5</v>
      </c>
      <c r="E39717" t="s">
        <v>119955</v>
      </c>
      <c r="F39717" t="s">
        <v>120842</v>
      </c>
      <c r="G39717">
        <v>2.0000000000000002E-5</v>
      </c>
      <c r="H39717" t="s">
        <v>23126</v>
      </c>
      <c r="I39717" t="s">
        <v>147645</v>
      </c>
      <c r="J39717" s="2" t="s">
        <v>191508</v>
      </c>
      <c r="K39717" t="s">
        <v>215677</v>
      </c>
      <c r="L39717" t="s">
        <v>228704</v>
      </c>
      <c r="M39717" t="s">
        <v>9</v>
      </c>
      <c r="N39717" t="s">
        <v>228882</v>
      </c>
      <c r="O39717" t="s">
        <v>229185</v>
      </c>
      <c r="P39717" t="s">
        <v>229185</v>
      </c>
      <c r="Q39717" t="s">
        <v>121634</v>
      </c>
      <c r="R39717" t="s">
        <v>215677</v>
      </c>
      <c r="S39717" t="s">
        <v>215677</v>
      </c>
    </row>
    <row r="39718" spans="1:19" x14ac:dyDescent="0.35">
      <c r="A39718" s="1">
        <v>49210</v>
      </c>
      <c r="B39718" t="s">
        <v>23127</v>
      </c>
      <c r="C39718" t="s">
        <v>84967</v>
      </c>
      <c r="D39718" t="s">
        <v>5</v>
      </c>
      <c r="F39718" t="s">
        <v>120550</v>
      </c>
      <c r="G39718">
        <v>1.0499999999999999E-6</v>
      </c>
      <c r="H39718" t="s">
        <v>23127</v>
      </c>
      <c r="I39718" t="s">
        <v>147646</v>
      </c>
      <c r="J39718" s="2" t="s">
        <v>191509</v>
      </c>
      <c r="K39718" t="s">
        <v>215677</v>
      </c>
      <c r="L39718" t="s">
        <v>228704</v>
      </c>
      <c r="M39718" t="s">
        <v>8</v>
      </c>
      <c r="N39718" t="s">
        <v>228898</v>
      </c>
      <c r="O39718" t="s">
        <v>229218</v>
      </c>
      <c r="P39718" t="s">
        <v>232085</v>
      </c>
      <c r="Q39718" t="s">
        <v>120970</v>
      </c>
      <c r="R39718" t="s">
        <v>215677</v>
      </c>
      <c r="S39718" t="s">
        <v>215677</v>
      </c>
    </row>
    <row r="39719" spans="1:19" x14ac:dyDescent="0.35">
      <c r="A39719" s="1">
        <v>49211</v>
      </c>
      <c r="B39719" t="s">
        <v>23128</v>
      </c>
      <c r="C39719" t="s">
        <v>84968</v>
      </c>
      <c r="D39719" t="s">
        <v>5</v>
      </c>
      <c r="F39719" t="s">
        <v>120544</v>
      </c>
      <c r="G39719">
        <v>6.0000000000000002E-6</v>
      </c>
      <c r="H39719" t="s">
        <v>23128</v>
      </c>
      <c r="I39719" t="s">
        <v>147647</v>
      </c>
      <c r="J39719" s="2" t="s">
        <v>191510</v>
      </c>
      <c r="K39719" t="s">
        <v>215677</v>
      </c>
      <c r="L39719" t="s">
        <v>228704</v>
      </c>
      <c r="M39719" t="s">
        <v>8</v>
      </c>
      <c r="N39719" t="s">
        <v>228892</v>
      </c>
      <c r="O39719" t="s">
        <v>229485</v>
      </c>
      <c r="P39719" t="s">
        <v>232086</v>
      </c>
      <c r="R39719" t="s">
        <v>215677</v>
      </c>
      <c r="S39719" t="s">
        <v>215677</v>
      </c>
    </row>
    <row r="39720" spans="1:19" x14ac:dyDescent="0.35">
      <c r="A39720" s="1">
        <v>49212</v>
      </c>
      <c r="B39720" t="s">
        <v>23128</v>
      </c>
      <c r="C39720" t="s">
        <v>84969</v>
      </c>
      <c r="D39720" t="s">
        <v>5</v>
      </c>
      <c r="F39720" t="s">
        <v>122131</v>
      </c>
      <c r="G39720">
        <v>6.4999999999999996E-6</v>
      </c>
      <c r="H39720" t="s">
        <v>23128</v>
      </c>
      <c r="I39720" t="s">
        <v>147647</v>
      </c>
      <c r="J39720" s="2" t="s">
        <v>191510</v>
      </c>
      <c r="K39720" t="s">
        <v>215677</v>
      </c>
      <c r="L39720" t="s">
        <v>228704</v>
      </c>
      <c r="M39720" t="s">
        <v>8</v>
      </c>
      <c r="N39720" t="s">
        <v>228892</v>
      </c>
      <c r="O39720" t="s">
        <v>229485</v>
      </c>
      <c r="P39720" t="s">
        <v>232086</v>
      </c>
      <c r="R39720" t="s">
        <v>215677</v>
      </c>
      <c r="S39720" t="s">
        <v>215677</v>
      </c>
    </row>
    <row r="39721" spans="1:19" x14ac:dyDescent="0.35">
      <c r="A39721" s="1">
        <v>49213</v>
      </c>
      <c r="B39721" t="s">
        <v>23128</v>
      </c>
      <c r="C39721" t="s">
        <v>84970</v>
      </c>
      <c r="D39721" t="s">
        <v>5</v>
      </c>
      <c r="F39721" t="s">
        <v>120955</v>
      </c>
      <c r="G39721">
        <v>1.9999999999999999E-6</v>
      </c>
      <c r="H39721" t="s">
        <v>23128</v>
      </c>
      <c r="I39721" t="s">
        <v>147647</v>
      </c>
      <c r="J39721" s="2" t="s">
        <v>191510</v>
      </c>
      <c r="K39721" t="s">
        <v>215677</v>
      </c>
      <c r="L39721" t="s">
        <v>228704</v>
      </c>
      <c r="M39721" t="s">
        <v>8</v>
      </c>
      <c r="N39721" t="s">
        <v>228892</v>
      </c>
      <c r="O39721" t="s">
        <v>229485</v>
      </c>
      <c r="P39721" t="s">
        <v>232086</v>
      </c>
      <c r="R39721" t="s">
        <v>215677</v>
      </c>
      <c r="S39721" t="s">
        <v>215677</v>
      </c>
    </row>
    <row r="39722" spans="1:19" x14ac:dyDescent="0.35">
      <c r="A39722" s="1">
        <v>49214</v>
      </c>
      <c r="B39722" t="s">
        <v>23128</v>
      </c>
      <c r="C39722" t="s">
        <v>84971</v>
      </c>
      <c r="D39722" t="s">
        <v>5</v>
      </c>
      <c r="F39722" t="s">
        <v>121387</v>
      </c>
      <c r="G39722">
        <v>1.55E-6</v>
      </c>
      <c r="H39722" t="s">
        <v>23128</v>
      </c>
      <c r="I39722" t="s">
        <v>147647</v>
      </c>
      <c r="J39722" s="2" t="s">
        <v>191510</v>
      </c>
      <c r="K39722" t="s">
        <v>215677</v>
      </c>
      <c r="L39722" t="s">
        <v>228704</v>
      </c>
      <c r="M39722" t="s">
        <v>8</v>
      </c>
      <c r="N39722" t="s">
        <v>228892</v>
      </c>
      <c r="O39722" t="s">
        <v>229485</v>
      </c>
      <c r="P39722" t="s">
        <v>232086</v>
      </c>
      <c r="R39722" t="s">
        <v>215677</v>
      </c>
      <c r="S39722" t="s">
        <v>215677</v>
      </c>
    </row>
    <row r="39723" spans="1:19" x14ac:dyDescent="0.35">
      <c r="A39723" s="1">
        <v>49215</v>
      </c>
      <c r="B39723" t="s">
        <v>23129</v>
      </c>
      <c r="C39723" t="s">
        <v>84972</v>
      </c>
      <c r="D39723" t="s">
        <v>5</v>
      </c>
      <c r="F39723" t="s">
        <v>121732</v>
      </c>
      <c r="G39723">
        <v>1.435E-6</v>
      </c>
      <c r="H39723" t="s">
        <v>23129</v>
      </c>
      <c r="I39723" t="s">
        <v>147648</v>
      </c>
      <c r="J39723" s="2" t="s">
        <v>191511</v>
      </c>
      <c r="K39723" t="s">
        <v>215677</v>
      </c>
      <c r="L39723" t="s">
        <v>228704</v>
      </c>
      <c r="M39723" t="s">
        <v>8</v>
      </c>
      <c r="N39723" t="s">
        <v>228867</v>
      </c>
      <c r="O39723" t="s">
        <v>229163</v>
      </c>
      <c r="P39723" t="s">
        <v>229163</v>
      </c>
      <c r="Q39723" t="s">
        <v>121322</v>
      </c>
      <c r="R39723" t="s">
        <v>215677</v>
      </c>
      <c r="S39723" t="s">
        <v>215677</v>
      </c>
    </row>
    <row r="39724" spans="1:19" x14ac:dyDescent="0.35">
      <c r="A39724" s="1">
        <v>49216</v>
      </c>
      <c r="B39724" t="s">
        <v>23129</v>
      </c>
      <c r="C39724" t="s">
        <v>84973</v>
      </c>
      <c r="D39724" t="s">
        <v>5</v>
      </c>
      <c r="F39724" t="s">
        <v>120212</v>
      </c>
      <c r="G39724">
        <v>2.6457259999999998E-6</v>
      </c>
      <c r="H39724" t="s">
        <v>23129</v>
      </c>
      <c r="I39724" t="s">
        <v>147648</v>
      </c>
      <c r="J39724" s="2" t="s">
        <v>191511</v>
      </c>
      <c r="K39724" t="s">
        <v>215677</v>
      </c>
      <c r="L39724" t="s">
        <v>228704</v>
      </c>
      <c r="M39724" t="s">
        <v>8</v>
      </c>
      <c r="N39724" t="s">
        <v>228867</v>
      </c>
      <c r="O39724" t="s">
        <v>229163</v>
      </c>
      <c r="P39724" t="s">
        <v>229163</v>
      </c>
      <c r="Q39724" t="s">
        <v>121322</v>
      </c>
      <c r="R39724" t="s">
        <v>215677</v>
      </c>
      <c r="S39724" t="s">
        <v>215677</v>
      </c>
    </row>
    <row r="39725" spans="1:19" x14ac:dyDescent="0.35">
      <c r="A39725" s="1">
        <v>49217</v>
      </c>
      <c r="B39725" t="s">
        <v>23129</v>
      </c>
      <c r="C39725" t="s">
        <v>84974</v>
      </c>
      <c r="D39725" t="s">
        <v>5</v>
      </c>
      <c r="F39725" t="s">
        <v>121128</v>
      </c>
      <c r="G39725">
        <v>1.7067150000000001E-6</v>
      </c>
      <c r="H39725" t="s">
        <v>23129</v>
      </c>
      <c r="I39725" t="s">
        <v>147648</v>
      </c>
      <c r="J39725" s="2" t="s">
        <v>191511</v>
      </c>
      <c r="K39725" t="s">
        <v>215677</v>
      </c>
      <c r="L39725" t="s">
        <v>228704</v>
      </c>
      <c r="M39725" t="s">
        <v>8</v>
      </c>
      <c r="N39725" t="s">
        <v>228867</v>
      </c>
      <c r="O39725" t="s">
        <v>229163</v>
      </c>
      <c r="P39725" t="s">
        <v>229163</v>
      </c>
      <c r="Q39725" t="s">
        <v>121322</v>
      </c>
      <c r="R39725" t="s">
        <v>215677</v>
      </c>
      <c r="S39725" t="s">
        <v>215677</v>
      </c>
    </row>
    <row r="39726" spans="1:19" x14ac:dyDescent="0.35">
      <c r="A39726" s="1">
        <v>49218</v>
      </c>
      <c r="B39726" t="s">
        <v>23130</v>
      </c>
      <c r="C39726" t="s">
        <v>84975</v>
      </c>
      <c r="D39726" t="s">
        <v>5</v>
      </c>
      <c r="F39726" t="s">
        <v>121585</v>
      </c>
      <c r="G39726">
        <v>4.87297E-7</v>
      </c>
      <c r="H39726" t="s">
        <v>23130</v>
      </c>
      <c r="I39726" t="s">
        <v>147649</v>
      </c>
      <c r="J39726" s="2" t="s">
        <v>191512</v>
      </c>
      <c r="K39726" t="s">
        <v>215677</v>
      </c>
      <c r="L39726" t="s">
        <v>228704</v>
      </c>
      <c r="M39726" t="s">
        <v>10</v>
      </c>
      <c r="N39726" t="s">
        <v>228827</v>
      </c>
      <c r="O39726" t="s">
        <v>229107</v>
      </c>
      <c r="P39726" t="s">
        <v>229107</v>
      </c>
      <c r="Q39726" t="s">
        <v>120056</v>
      </c>
      <c r="R39726" t="s">
        <v>215677</v>
      </c>
      <c r="S39726" t="s">
        <v>215677</v>
      </c>
    </row>
    <row r="39727" spans="1:19" x14ac:dyDescent="0.35">
      <c r="A39727" s="1">
        <v>49219</v>
      </c>
      <c r="B39727" t="s">
        <v>23130</v>
      </c>
      <c r="C39727" t="s">
        <v>84976</v>
      </c>
      <c r="D39727" t="s">
        <v>4</v>
      </c>
      <c r="F39727" t="s">
        <v>122458</v>
      </c>
      <c r="G39727">
        <v>7.5914599999999996E-7</v>
      </c>
      <c r="H39727" t="s">
        <v>23130</v>
      </c>
      <c r="I39727" t="s">
        <v>147649</v>
      </c>
      <c r="J39727" s="2" t="s">
        <v>191512</v>
      </c>
      <c r="K39727" t="s">
        <v>215677</v>
      </c>
      <c r="L39727" t="s">
        <v>228704</v>
      </c>
      <c r="M39727" t="s">
        <v>10</v>
      </c>
      <c r="N39727" t="s">
        <v>228827</v>
      </c>
      <c r="O39727" t="s">
        <v>229107</v>
      </c>
      <c r="P39727" t="s">
        <v>229107</v>
      </c>
      <c r="Q39727" t="s">
        <v>120056</v>
      </c>
      <c r="R39727" t="s">
        <v>215677</v>
      </c>
      <c r="S39727" t="s">
        <v>215677</v>
      </c>
    </row>
    <row r="39728" spans="1:19" x14ac:dyDescent="0.35">
      <c r="A39728" s="1">
        <v>49220</v>
      </c>
      <c r="B39728" t="s">
        <v>23131</v>
      </c>
      <c r="C39728" t="s">
        <v>84977</v>
      </c>
      <c r="D39728" t="s">
        <v>5</v>
      </c>
      <c r="F39728" t="s">
        <v>122928</v>
      </c>
      <c r="G39728">
        <v>2.7444899999999999E-5</v>
      </c>
      <c r="H39728" t="s">
        <v>23131</v>
      </c>
      <c r="I39728" t="s">
        <v>147650</v>
      </c>
      <c r="J39728" s="2" t="s">
        <v>191513</v>
      </c>
      <c r="K39728" t="s">
        <v>215677</v>
      </c>
      <c r="L39728" t="s">
        <v>228704</v>
      </c>
      <c r="M39728" t="s">
        <v>8</v>
      </c>
      <c r="N39728" t="s">
        <v>228828</v>
      </c>
      <c r="O39728" t="s">
        <v>229239</v>
      </c>
      <c r="P39728" t="s">
        <v>229239</v>
      </c>
      <c r="R39728" t="s">
        <v>215677</v>
      </c>
      <c r="S39728" t="s">
        <v>215677</v>
      </c>
    </row>
    <row r="39729" spans="1:19" x14ac:dyDescent="0.35">
      <c r="A39729" s="1">
        <v>49221</v>
      </c>
      <c r="B39729" t="s">
        <v>23132</v>
      </c>
      <c r="C39729" t="s">
        <v>84978</v>
      </c>
      <c r="D39729" t="s">
        <v>5</v>
      </c>
      <c r="F39729" t="s">
        <v>120953</v>
      </c>
      <c r="G39729">
        <v>2.587E-6</v>
      </c>
      <c r="H39729" t="s">
        <v>23132</v>
      </c>
      <c r="I39729" t="s">
        <v>147651</v>
      </c>
      <c r="J39729" s="2" t="s">
        <v>191514</v>
      </c>
      <c r="K39729" t="s">
        <v>215677</v>
      </c>
      <c r="L39729" t="s">
        <v>228704</v>
      </c>
      <c r="M39729" t="s">
        <v>11</v>
      </c>
      <c r="N39729" t="s">
        <v>228875</v>
      </c>
      <c r="O39729" t="s">
        <v>229172</v>
      </c>
      <c r="P39729" t="s">
        <v>229172</v>
      </c>
      <c r="R39729" t="s">
        <v>215677</v>
      </c>
      <c r="S39729" t="s">
        <v>215677</v>
      </c>
    </row>
    <row r="39730" spans="1:19" x14ac:dyDescent="0.35">
      <c r="A39730" s="1">
        <v>49223</v>
      </c>
      <c r="B39730" t="s">
        <v>23133</v>
      </c>
      <c r="C39730" t="s">
        <v>84979</v>
      </c>
      <c r="D39730" t="s">
        <v>4</v>
      </c>
      <c r="F39730" t="s">
        <v>120651</v>
      </c>
      <c r="G39730">
        <v>7.5446599999999995E-7</v>
      </c>
      <c r="H39730" t="s">
        <v>23133</v>
      </c>
      <c r="I39730" t="s">
        <v>147652</v>
      </c>
      <c r="J39730" s="2" t="s">
        <v>191515</v>
      </c>
      <c r="K39730" t="s">
        <v>215681</v>
      </c>
      <c r="L39730" t="s">
        <v>228704</v>
      </c>
      <c r="M39730" t="s">
        <v>228740</v>
      </c>
      <c r="N39730" t="s">
        <v>228885</v>
      </c>
      <c r="O39730" t="s">
        <v>229620</v>
      </c>
      <c r="P39730" t="s">
        <v>229620</v>
      </c>
      <c r="Q39730" t="s">
        <v>120059</v>
      </c>
      <c r="R39730" t="s">
        <v>215677</v>
      </c>
      <c r="S39730" t="s">
        <v>215677</v>
      </c>
    </row>
    <row r="39731" spans="1:19" x14ac:dyDescent="0.35">
      <c r="A39731" s="1">
        <v>49224</v>
      </c>
      <c r="B39731" t="s">
        <v>23134</v>
      </c>
      <c r="C39731" t="s">
        <v>84980</v>
      </c>
      <c r="D39731" t="s">
        <v>5</v>
      </c>
      <c r="F39731" t="s">
        <v>120594</v>
      </c>
      <c r="G39731">
        <v>1.0000000000000001E-5</v>
      </c>
      <c r="H39731" t="s">
        <v>23134</v>
      </c>
      <c r="I39731" t="s">
        <v>147653</v>
      </c>
      <c r="J39731" s="2" t="s">
        <v>191516</v>
      </c>
      <c r="K39731" t="s">
        <v>215698</v>
      </c>
      <c r="L39731" t="s">
        <v>228704</v>
      </c>
      <c r="M39731" t="s">
        <v>9</v>
      </c>
      <c r="N39731" t="s">
        <v>228882</v>
      </c>
      <c r="O39731" t="s">
        <v>229185</v>
      </c>
      <c r="P39731" t="s">
        <v>229185</v>
      </c>
      <c r="Q39731" t="s">
        <v>120810</v>
      </c>
      <c r="R39731" t="s">
        <v>215677</v>
      </c>
      <c r="S39731" t="s">
        <v>215677</v>
      </c>
    </row>
    <row r="39732" spans="1:19" x14ac:dyDescent="0.35">
      <c r="A39732" s="1">
        <v>49225</v>
      </c>
      <c r="B39732" t="s">
        <v>23134</v>
      </c>
      <c r="C39732" t="s">
        <v>84981</v>
      </c>
      <c r="D39732" t="s">
        <v>5</v>
      </c>
      <c r="E39732" t="s">
        <v>119955</v>
      </c>
      <c r="F39732" t="s">
        <v>120982</v>
      </c>
      <c r="G39732">
        <v>1.0000000000000001E-5</v>
      </c>
      <c r="H39732" t="s">
        <v>23134</v>
      </c>
      <c r="I39732" t="s">
        <v>147653</v>
      </c>
      <c r="J39732" s="2" t="s">
        <v>191516</v>
      </c>
      <c r="K39732" t="s">
        <v>215698</v>
      </c>
      <c r="L39732" t="s">
        <v>228704</v>
      </c>
      <c r="M39732" t="s">
        <v>9</v>
      </c>
      <c r="N39732" t="s">
        <v>228882</v>
      </c>
      <c r="O39732" t="s">
        <v>229185</v>
      </c>
      <c r="P39732" t="s">
        <v>229185</v>
      </c>
      <c r="Q39732" t="s">
        <v>120810</v>
      </c>
      <c r="R39732" t="s">
        <v>215677</v>
      </c>
      <c r="S39732" t="s">
        <v>215677</v>
      </c>
    </row>
    <row r="39733" spans="1:19" x14ac:dyDescent="0.35">
      <c r="A39733" s="1">
        <v>49226</v>
      </c>
      <c r="B39733" t="s">
        <v>23135</v>
      </c>
      <c r="C39733" t="s">
        <v>84982</v>
      </c>
      <c r="D39733" t="s">
        <v>5</v>
      </c>
      <c r="E39733" t="s">
        <v>119955</v>
      </c>
      <c r="F39733" t="s">
        <v>121992</v>
      </c>
      <c r="G39733">
        <v>1.7E-5</v>
      </c>
      <c r="H39733" t="s">
        <v>23135</v>
      </c>
      <c r="I39733" t="s">
        <v>147654</v>
      </c>
      <c r="J39733" s="2" t="s">
        <v>174953</v>
      </c>
      <c r="K39733" t="s">
        <v>215699</v>
      </c>
      <c r="L39733" t="s">
        <v>228704</v>
      </c>
      <c r="M39733" t="s">
        <v>8</v>
      </c>
      <c r="N39733" t="s">
        <v>228828</v>
      </c>
      <c r="O39733" t="s">
        <v>229239</v>
      </c>
      <c r="P39733" t="s">
        <v>229239</v>
      </c>
      <c r="Q39733" t="s">
        <v>120938</v>
      </c>
      <c r="R39733" t="s">
        <v>215677</v>
      </c>
      <c r="S39733" t="s">
        <v>215677</v>
      </c>
    </row>
    <row r="39734" spans="1:19" x14ac:dyDescent="0.35">
      <c r="A39734" s="1">
        <v>49227</v>
      </c>
      <c r="B39734" t="s">
        <v>23136</v>
      </c>
      <c r="C39734" t="s">
        <v>84983</v>
      </c>
      <c r="D39734" t="s">
        <v>5</v>
      </c>
      <c r="F39734" t="s">
        <v>120484</v>
      </c>
      <c r="G39734">
        <v>7.3000000000000004E-6</v>
      </c>
      <c r="H39734" t="s">
        <v>23136</v>
      </c>
      <c r="I39734" t="s">
        <v>147655</v>
      </c>
      <c r="J39734" s="2" t="s">
        <v>191517</v>
      </c>
      <c r="K39734" t="s">
        <v>215677</v>
      </c>
      <c r="L39734" t="s">
        <v>228704</v>
      </c>
      <c r="M39734" t="s">
        <v>8</v>
      </c>
      <c r="N39734" t="s">
        <v>228855</v>
      </c>
      <c r="O39734" t="s">
        <v>229644</v>
      </c>
      <c r="P39734" t="s">
        <v>231090</v>
      </c>
      <c r="Q39734" t="s">
        <v>120308</v>
      </c>
      <c r="R39734" t="s">
        <v>215677</v>
      </c>
      <c r="S39734" t="s">
        <v>215677</v>
      </c>
    </row>
    <row r="39735" spans="1:19" x14ac:dyDescent="0.35">
      <c r="A39735" s="1">
        <v>49228</v>
      </c>
      <c r="B39735" t="s">
        <v>23136</v>
      </c>
      <c r="C39735" t="s">
        <v>84984</v>
      </c>
      <c r="D39735" t="s">
        <v>4</v>
      </c>
      <c r="F39735" t="s">
        <v>120216</v>
      </c>
      <c r="G39735">
        <v>1.1599999999999999E-6</v>
      </c>
      <c r="H39735" t="s">
        <v>23136</v>
      </c>
      <c r="I39735" t="s">
        <v>147655</v>
      </c>
      <c r="J39735" s="2" t="s">
        <v>191517</v>
      </c>
      <c r="K39735" t="s">
        <v>215677</v>
      </c>
      <c r="L39735" t="s">
        <v>228704</v>
      </c>
      <c r="M39735" t="s">
        <v>8</v>
      </c>
      <c r="N39735" t="s">
        <v>228855</v>
      </c>
      <c r="O39735" t="s">
        <v>229644</v>
      </c>
      <c r="P39735" t="s">
        <v>231090</v>
      </c>
      <c r="Q39735" t="s">
        <v>120308</v>
      </c>
      <c r="R39735" t="s">
        <v>215677</v>
      </c>
      <c r="S39735" t="s">
        <v>215677</v>
      </c>
    </row>
    <row r="39736" spans="1:19" x14ac:dyDescent="0.35">
      <c r="A39736" s="1">
        <v>49229</v>
      </c>
      <c r="B39736" t="s">
        <v>23136</v>
      </c>
      <c r="C39736" t="s">
        <v>84985</v>
      </c>
      <c r="D39736" t="s">
        <v>5</v>
      </c>
      <c r="F39736" t="s">
        <v>120299</v>
      </c>
      <c r="G39736">
        <v>4.6999999999999999E-6</v>
      </c>
      <c r="H39736" t="s">
        <v>23136</v>
      </c>
      <c r="I39736" t="s">
        <v>147655</v>
      </c>
      <c r="J39736" s="2" t="s">
        <v>191517</v>
      </c>
      <c r="K39736" t="s">
        <v>215677</v>
      </c>
      <c r="L39736" t="s">
        <v>228704</v>
      </c>
      <c r="M39736" t="s">
        <v>8</v>
      </c>
      <c r="N39736" t="s">
        <v>228855</v>
      </c>
      <c r="O39736" t="s">
        <v>229644</v>
      </c>
      <c r="P39736" t="s">
        <v>231090</v>
      </c>
      <c r="Q39736" t="s">
        <v>120308</v>
      </c>
      <c r="R39736" t="s">
        <v>215677</v>
      </c>
      <c r="S39736" t="s">
        <v>215677</v>
      </c>
    </row>
    <row r="39737" spans="1:19" x14ac:dyDescent="0.35">
      <c r="A39737" s="1">
        <v>49231</v>
      </c>
      <c r="B39737" t="s">
        <v>23137</v>
      </c>
      <c r="C39737" t="s">
        <v>84986</v>
      </c>
      <c r="D39737" t="s">
        <v>5</v>
      </c>
      <c r="E39737" t="s">
        <v>119954</v>
      </c>
      <c r="F39737" t="s">
        <v>121244</v>
      </c>
      <c r="G39737">
        <v>1.2999999999999999E-5</v>
      </c>
      <c r="H39737" t="s">
        <v>23137</v>
      </c>
      <c r="I39737" t="s">
        <v>147656</v>
      </c>
      <c r="J39737" s="2" t="s">
        <v>191518</v>
      </c>
      <c r="K39737" t="s">
        <v>215700</v>
      </c>
      <c r="L39737" t="s">
        <v>228705</v>
      </c>
      <c r="M39737" t="s">
        <v>8</v>
      </c>
      <c r="N39737" t="s">
        <v>228867</v>
      </c>
      <c r="O39737" t="s">
        <v>229163</v>
      </c>
      <c r="P39737" t="s">
        <v>229884</v>
      </c>
      <c r="R39737" t="s">
        <v>215677</v>
      </c>
      <c r="S39737" t="s">
        <v>215677</v>
      </c>
    </row>
    <row r="39738" spans="1:19" x14ac:dyDescent="0.35">
      <c r="A39738" s="1">
        <v>49233</v>
      </c>
      <c r="B39738" t="s">
        <v>23138</v>
      </c>
      <c r="C39738" t="s">
        <v>84987</v>
      </c>
      <c r="D39738" t="s">
        <v>5</v>
      </c>
      <c r="F39738" t="s">
        <v>121144</v>
      </c>
      <c r="G39738">
        <v>3.9999999999999998E-6</v>
      </c>
      <c r="H39738" t="s">
        <v>23138</v>
      </c>
      <c r="I39738" t="s">
        <v>147657</v>
      </c>
      <c r="J39738" s="2" t="s">
        <v>191519</v>
      </c>
      <c r="K39738" t="s">
        <v>215677</v>
      </c>
      <c r="L39738" t="s">
        <v>228704</v>
      </c>
      <c r="M39738" t="s">
        <v>8</v>
      </c>
      <c r="N39738" t="s">
        <v>228828</v>
      </c>
      <c r="O39738" t="s">
        <v>229113</v>
      </c>
      <c r="P39738" t="s">
        <v>230424</v>
      </c>
      <c r="Q39738" t="s">
        <v>120682</v>
      </c>
      <c r="R39738" t="s">
        <v>215677</v>
      </c>
      <c r="S39738" t="s">
        <v>215677</v>
      </c>
    </row>
    <row r="39739" spans="1:19" x14ac:dyDescent="0.35">
      <c r="A39739" s="1">
        <v>49234</v>
      </c>
      <c r="B39739" t="s">
        <v>23138</v>
      </c>
      <c r="C39739" t="s">
        <v>84988</v>
      </c>
      <c r="D39739" t="s">
        <v>5</v>
      </c>
      <c r="F39739" t="s">
        <v>121986</v>
      </c>
      <c r="G39739">
        <v>1.6200000000000001E-5</v>
      </c>
      <c r="H39739" t="s">
        <v>23138</v>
      </c>
      <c r="I39739" t="s">
        <v>147657</v>
      </c>
      <c r="J39739" s="2" t="s">
        <v>191519</v>
      </c>
      <c r="K39739" t="s">
        <v>215677</v>
      </c>
      <c r="L39739" t="s">
        <v>228704</v>
      </c>
      <c r="M39739" t="s">
        <v>8</v>
      </c>
      <c r="N39739" t="s">
        <v>228828</v>
      </c>
      <c r="O39739" t="s">
        <v>229113</v>
      </c>
      <c r="P39739" t="s">
        <v>230424</v>
      </c>
      <c r="Q39739" t="s">
        <v>120682</v>
      </c>
      <c r="R39739" t="s">
        <v>215677</v>
      </c>
      <c r="S39739" t="s">
        <v>215677</v>
      </c>
    </row>
    <row r="39740" spans="1:19" x14ac:dyDescent="0.35">
      <c r="A39740" s="1">
        <v>49235</v>
      </c>
      <c r="B39740" t="s">
        <v>23138</v>
      </c>
      <c r="C39740" t="s">
        <v>84989</v>
      </c>
      <c r="D39740" t="s">
        <v>5</v>
      </c>
      <c r="E39740" t="s">
        <v>119956</v>
      </c>
      <c r="F39740" t="s">
        <v>122216</v>
      </c>
      <c r="G39740">
        <v>1.6500000000000001E-5</v>
      </c>
      <c r="H39740" t="s">
        <v>23138</v>
      </c>
      <c r="I39740" t="s">
        <v>147657</v>
      </c>
      <c r="J39740" s="2" t="s">
        <v>191519</v>
      </c>
      <c r="K39740" t="s">
        <v>215677</v>
      </c>
      <c r="L39740" t="s">
        <v>228704</v>
      </c>
      <c r="M39740" t="s">
        <v>8</v>
      </c>
      <c r="N39740" t="s">
        <v>228828</v>
      </c>
      <c r="O39740" t="s">
        <v>229113</v>
      </c>
      <c r="P39740" t="s">
        <v>230424</v>
      </c>
      <c r="Q39740" t="s">
        <v>120682</v>
      </c>
      <c r="R39740" t="s">
        <v>215677</v>
      </c>
      <c r="S39740" t="s">
        <v>215677</v>
      </c>
    </row>
    <row r="39741" spans="1:19" x14ac:dyDescent="0.35">
      <c r="A39741" s="1">
        <v>49236</v>
      </c>
      <c r="B39741" t="s">
        <v>23138</v>
      </c>
      <c r="C39741" t="s">
        <v>84990</v>
      </c>
      <c r="D39741" t="s">
        <v>5</v>
      </c>
      <c r="F39741" t="s">
        <v>122089</v>
      </c>
      <c r="G39741">
        <v>3.9999999999999998E-6</v>
      </c>
      <c r="H39741" t="s">
        <v>23138</v>
      </c>
      <c r="I39741" t="s">
        <v>147657</v>
      </c>
      <c r="J39741" s="2" t="s">
        <v>191519</v>
      </c>
      <c r="K39741" t="s">
        <v>215677</v>
      </c>
      <c r="L39741" t="s">
        <v>228704</v>
      </c>
      <c r="M39741" t="s">
        <v>8</v>
      </c>
      <c r="N39741" t="s">
        <v>228828</v>
      </c>
      <c r="O39741" t="s">
        <v>229113</v>
      </c>
      <c r="P39741" t="s">
        <v>230424</v>
      </c>
      <c r="Q39741" t="s">
        <v>120682</v>
      </c>
      <c r="R39741" t="s">
        <v>215677</v>
      </c>
      <c r="S39741" t="s">
        <v>215677</v>
      </c>
    </row>
    <row r="39742" spans="1:19" x14ac:dyDescent="0.35">
      <c r="A39742" s="1">
        <v>49237</v>
      </c>
      <c r="B39742" t="s">
        <v>23139</v>
      </c>
      <c r="C39742" t="s">
        <v>84991</v>
      </c>
      <c r="D39742" t="s">
        <v>5</v>
      </c>
      <c r="F39742" t="s">
        <v>120029</v>
      </c>
      <c r="G39742">
        <v>2.59371E-7</v>
      </c>
      <c r="H39742" t="s">
        <v>23139</v>
      </c>
      <c r="I39742" t="s">
        <v>147658</v>
      </c>
      <c r="J39742" s="2" t="s">
        <v>191520</v>
      </c>
      <c r="K39742" t="s">
        <v>215677</v>
      </c>
      <c r="L39742" t="s">
        <v>228707</v>
      </c>
      <c r="M39742" t="s">
        <v>8</v>
      </c>
      <c r="N39742" t="s">
        <v>228876</v>
      </c>
      <c r="O39742" t="s">
        <v>229339</v>
      </c>
      <c r="P39742" t="s">
        <v>232087</v>
      </c>
      <c r="R39742" t="s">
        <v>215677</v>
      </c>
      <c r="S39742" t="s">
        <v>215677</v>
      </c>
    </row>
    <row r="39743" spans="1:19" x14ac:dyDescent="0.35">
      <c r="A39743" s="1">
        <v>49240</v>
      </c>
      <c r="B39743" t="s">
        <v>23140</v>
      </c>
      <c r="C39743" t="s">
        <v>84992</v>
      </c>
      <c r="D39743" t="s">
        <v>5</v>
      </c>
      <c r="F39743" t="s">
        <v>122002</v>
      </c>
      <c r="G39743">
        <v>4.75E-7</v>
      </c>
      <c r="H39743" t="s">
        <v>23140</v>
      </c>
      <c r="I39743" t="s">
        <v>147659</v>
      </c>
      <c r="J39743" s="2" t="s">
        <v>191521</v>
      </c>
      <c r="K39743" t="s">
        <v>215677</v>
      </c>
      <c r="L39743" t="s">
        <v>228704</v>
      </c>
      <c r="M39743" t="s">
        <v>8</v>
      </c>
      <c r="N39743" t="s">
        <v>228853</v>
      </c>
      <c r="O39743" t="s">
        <v>229221</v>
      </c>
      <c r="P39743" t="s">
        <v>229221</v>
      </c>
      <c r="Q39743" t="s">
        <v>120679</v>
      </c>
      <c r="R39743" t="s">
        <v>215677</v>
      </c>
      <c r="S39743" t="s">
        <v>215677</v>
      </c>
    </row>
    <row r="39744" spans="1:19" x14ac:dyDescent="0.35">
      <c r="A39744" s="1">
        <v>49241</v>
      </c>
      <c r="B39744" t="s">
        <v>23140</v>
      </c>
      <c r="C39744" t="s">
        <v>84993</v>
      </c>
      <c r="D39744" t="s">
        <v>5</v>
      </c>
      <c r="E39744" t="s">
        <v>119955</v>
      </c>
      <c r="F39744" t="s">
        <v>122636</v>
      </c>
      <c r="G39744">
        <v>4.2999999999999986E-6</v>
      </c>
      <c r="H39744" t="s">
        <v>23140</v>
      </c>
      <c r="I39744" t="s">
        <v>147659</v>
      </c>
      <c r="J39744" s="2" t="s">
        <v>191521</v>
      </c>
      <c r="K39744" t="s">
        <v>215677</v>
      </c>
      <c r="L39744" t="s">
        <v>228704</v>
      </c>
      <c r="M39744" t="s">
        <v>8</v>
      </c>
      <c r="N39744" t="s">
        <v>228853</v>
      </c>
      <c r="O39744" t="s">
        <v>229221</v>
      </c>
      <c r="P39744" t="s">
        <v>229221</v>
      </c>
      <c r="Q39744" t="s">
        <v>120679</v>
      </c>
      <c r="R39744" t="s">
        <v>215677</v>
      </c>
      <c r="S39744" t="s">
        <v>215677</v>
      </c>
    </row>
    <row r="39745" spans="1:19" x14ac:dyDescent="0.35">
      <c r="A39745" s="1">
        <v>49242</v>
      </c>
      <c r="B39745" t="s">
        <v>23141</v>
      </c>
      <c r="C39745" t="s">
        <v>84994</v>
      </c>
      <c r="D39745" t="s">
        <v>4</v>
      </c>
      <c r="F39745" t="s">
        <v>120981</v>
      </c>
      <c r="G39745">
        <v>4.0999999999999997E-6</v>
      </c>
      <c r="H39745" t="s">
        <v>23141</v>
      </c>
      <c r="I39745" t="s">
        <v>147660</v>
      </c>
      <c r="J39745" s="2" t="s">
        <v>191522</v>
      </c>
      <c r="K39745" t="s">
        <v>215677</v>
      </c>
      <c r="L39745" t="s">
        <v>228704</v>
      </c>
      <c r="M39745" t="s">
        <v>8</v>
      </c>
      <c r="N39745" t="s">
        <v>228832</v>
      </c>
      <c r="O39745" t="s">
        <v>229525</v>
      </c>
      <c r="P39745" t="s">
        <v>230131</v>
      </c>
      <c r="Q39745" t="s">
        <v>120308</v>
      </c>
      <c r="R39745" t="s">
        <v>215677</v>
      </c>
      <c r="S39745" t="s">
        <v>215677</v>
      </c>
    </row>
    <row r="39746" spans="1:19" x14ac:dyDescent="0.35">
      <c r="A39746" s="1">
        <v>49244</v>
      </c>
      <c r="B39746" t="s">
        <v>23142</v>
      </c>
      <c r="C39746" t="s">
        <v>84995</v>
      </c>
      <c r="D39746" t="s">
        <v>5</v>
      </c>
      <c r="F39746" t="s">
        <v>120526</v>
      </c>
      <c r="G39746">
        <v>2.8E-5</v>
      </c>
      <c r="H39746" t="s">
        <v>23142</v>
      </c>
      <c r="I39746" t="s">
        <v>147661</v>
      </c>
      <c r="J39746" s="2" t="s">
        <v>191523</v>
      </c>
      <c r="K39746" t="s">
        <v>215677</v>
      </c>
      <c r="L39746" t="s">
        <v>228704</v>
      </c>
      <c r="M39746" t="s">
        <v>8</v>
      </c>
      <c r="N39746" t="s">
        <v>228832</v>
      </c>
      <c r="O39746" t="s">
        <v>229374</v>
      </c>
      <c r="P39746" t="s">
        <v>231337</v>
      </c>
      <c r="Q39746" t="s">
        <v>120308</v>
      </c>
      <c r="R39746" t="s">
        <v>215677</v>
      </c>
      <c r="S39746" t="s">
        <v>215677</v>
      </c>
    </row>
    <row r="39747" spans="1:19" x14ac:dyDescent="0.35">
      <c r="A39747" s="1">
        <v>49246</v>
      </c>
      <c r="B39747" t="s">
        <v>23143</v>
      </c>
      <c r="C39747" t="s">
        <v>84996</v>
      </c>
      <c r="D39747" t="s">
        <v>5</v>
      </c>
      <c r="F39747" t="s">
        <v>122380</v>
      </c>
      <c r="G39747">
        <v>1.330506E-6</v>
      </c>
      <c r="H39747" t="s">
        <v>23143</v>
      </c>
      <c r="I39747" t="s">
        <v>147662</v>
      </c>
      <c r="J39747" s="2" t="s">
        <v>191524</v>
      </c>
      <c r="K39747" t="s">
        <v>215677</v>
      </c>
      <c r="L39747" t="s">
        <v>228704</v>
      </c>
      <c r="M39747" t="s">
        <v>8</v>
      </c>
      <c r="N39747" t="s">
        <v>228828</v>
      </c>
      <c r="O39747" t="s">
        <v>229216</v>
      </c>
      <c r="P39747" t="s">
        <v>229216</v>
      </c>
      <c r="Q39747" t="s">
        <v>123280</v>
      </c>
      <c r="R39747" t="s">
        <v>215677</v>
      </c>
      <c r="S39747" t="s">
        <v>215677</v>
      </c>
    </row>
    <row r="39748" spans="1:19" x14ac:dyDescent="0.35">
      <c r="A39748" s="1">
        <v>49247</v>
      </c>
      <c r="B39748" t="s">
        <v>23144</v>
      </c>
      <c r="C39748" t="s">
        <v>84997</v>
      </c>
      <c r="D39748" t="s">
        <v>5</v>
      </c>
      <c r="F39748" t="s">
        <v>122118</v>
      </c>
      <c r="G39748">
        <v>1.9999999999999999E-6</v>
      </c>
      <c r="H39748" t="s">
        <v>23144</v>
      </c>
      <c r="I39748" t="s">
        <v>147663</v>
      </c>
      <c r="J39748" s="2" t="s">
        <v>191525</v>
      </c>
      <c r="K39748" t="s">
        <v>215677</v>
      </c>
      <c r="L39748" t="s">
        <v>228704</v>
      </c>
      <c r="M39748" t="s">
        <v>15</v>
      </c>
      <c r="N39748" t="s">
        <v>228935</v>
      </c>
      <c r="Q39748" t="s">
        <v>121129</v>
      </c>
      <c r="R39748" t="s">
        <v>215677</v>
      </c>
      <c r="S39748" t="s">
        <v>215677</v>
      </c>
    </row>
    <row r="39749" spans="1:19" x14ac:dyDescent="0.35">
      <c r="A39749" s="1">
        <v>49251</v>
      </c>
      <c r="B39749" t="s">
        <v>23145</v>
      </c>
      <c r="C39749" t="s">
        <v>84998</v>
      </c>
      <c r="D39749" t="s">
        <v>5</v>
      </c>
      <c r="F39749" t="s">
        <v>121597</v>
      </c>
      <c r="G39749">
        <v>6.0000000000000002E-6</v>
      </c>
      <c r="H39749" t="s">
        <v>23145</v>
      </c>
      <c r="I39749" t="s">
        <v>147664</v>
      </c>
      <c r="J39749" s="2" t="s">
        <v>191526</v>
      </c>
      <c r="K39749" t="s">
        <v>215677</v>
      </c>
      <c r="L39749" t="s">
        <v>228704</v>
      </c>
      <c r="M39749" t="s">
        <v>8</v>
      </c>
      <c r="N39749" t="s">
        <v>228881</v>
      </c>
      <c r="O39749" t="s">
        <v>229495</v>
      </c>
      <c r="P39749" t="s">
        <v>230634</v>
      </c>
      <c r="Q39749" t="s">
        <v>121999</v>
      </c>
      <c r="R39749" t="s">
        <v>215677</v>
      </c>
      <c r="S39749" t="s">
        <v>215677</v>
      </c>
    </row>
    <row r="39750" spans="1:19" x14ac:dyDescent="0.35">
      <c r="A39750" s="1">
        <v>49252</v>
      </c>
      <c r="B39750" t="s">
        <v>23145</v>
      </c>
      <c r="C39750" t="s">
        <v>84999</v>
      </c>
      <c r="D39750" t="s">
        <v>3</v>
      </c>
      <c r="F39750" t="s">
        <v>121752</v>
      </c>
      <c r="G39750">
        <v>1.2005580000000001E-6</v>
      </c>
      <c r="H39750" t="s">
        <v>23145</v>
      </c>
      <c r="I39750" t="s">
        <v>147664</v>
      </c>
      <c r="J39750" s="2" t="s">
        <v>191526</v>
      </c>
      <c r="K39750" t="s">
        <v>215677</v>
      </c>
      <c r="L39750" t="s">
        <v>228704</v>
      </c>
      <c r="M39750" t="s">
        <v>8</v>
      </c>
      <c r="N39750" t="s">
        <v>228881</v>
      </c>
      <c r="O39750" t="s">
        <v>229495</v>
      </c>
      <c r="P39750" t="s">
        <v>230634</v>
      </c>
      <c r="Q39750" t="s">
        <v>121999</v>
      </c>
      <c r="R39750" t="s">
        <v>215677</v>
      </c>
      <c r="S39750" t="s">
        <v>215677</v>
      </c>
    </row>
    <row r="39751" spans="1:19" x14ac:dyDescent="0.35">
      <c r="A39751" s="1">
        <v>49253</v>
      </c>
      <c r="B39751" t="s">
        <v>23145</v>
      </c>
      <c r="C39751" t="s">
        <v>85000</v>
      </c>
      <c r="D39751" t="s">
        <v>5</v>
      </c>
      <c r="F39751" t="s">
        <v>120524</v>
      </c>
      <c r="G39751">
        <v>8.3787699999999995E-7</v>
      </c>
      <c r="H39751" t="s">
        <v>23145</v>
      </c>
      <c r="I39751" t="s">
        <v>147664</v>
      </c>
      <c r="J39751" s="2" t="s">
        <v>191526</v>
      </c>
      <c r="K39751" t="s">
        <v>215677</v>
      </c>
      <c r="L39751" t="s">
        <v>228704</v>
      </c>
      <c r="M39751" t="s">
        <v>8</v>
      </c>
      <c r="N39751" t="s">
        <v>228881</v>
      </c>
      <c r="O39751" t="s">
        <v>229495</v>
      </c>
      <c r="P39751" t="s">
        <v>230634</v>
      </c>
      <c r="Q39751" t="s">
        <v>121999</v>
      </c>
      <c r="R39751" t="s">
        <v>215677</v>
      </c>
      <c r="S39751" t="s">
        <v>215677</v>
      </c>
    </row>
    <row r="39752" spans="1:19" x14ac:dyDescent="0.35">
      <c r="A39752" s="1">
        <v>49254</v>
      </c>
      <c r="B39752" t="s">
        <v>23146</v>
      </c>
      <c r="C39752" t="s">
        <v>85001</v>
      </c>
      <c r="D39752" t="s">
        <v>5</v>
      </c>
      <c r="E39752" t="s">
        <v>119955</v>
      </c>
      <c r="F39752" t="s">
        <v>122490</v>
      </c>
      <c r="G39752">
        <v>4.3111699999999999E-6</v>
      </c>
      <c r="H39752" t="s">
        <v>23146</v>
      </c>
      <c r="I39752" t="s">
        <v>147665</v>
      </c>
      <c r="J39752" s="2" t="s">
        <v>191527</v>
      </c>
      <c r="K39752" t="s">
        <v>215677</v>
      </c>
      <c r="L39752" t="s">
        <v>228704</v>
      </c>
      <c r="M39752" t="s">
        <v>15</v>
      </c>
      <c r="N39752" t="s">
        <v>228849</v>
      </c>
      <c r="O39752" t="s">
        <v>229134</v>
      </c>
      <c r="P39752" t="s">
        <v>229134</v>
      </c>
      <c r="R39752" t="s">
        <v>215677</v>
      </c>
      <c r="S39752" t="s">
        <v>215677</v>
      </c>
    </row>
    <row r="39753" spans="1:19" x14ac:dyDescent="0.35">
      <c r="A39753" s="1">
        <v>49256</v>
      </c>
      <c r="B39753" t="s">
        <v>23147</v>
      </c>
      <c r="C39753" t="s">
        <v>85002</v>
      </c>
      <c r="D39753" t="s">
        <v>5</v>
      </c>
      <c r="F39753" t="s">
        <v>121692</v>
      </c>
      <c r="G39753">
        <v>1.5152513999999999E-5</v>
      </c>
      <c r="H39753" t="s">
        <v>23147</v>
      </c>
      <c r="I39753" t="s">
        <v>147666</v>
      </c>
      <c r="J39753" s="2" t="s">
        <v>191528</v>
      </c>
      <c r="K39753" t="s">
        <v>215677</v>
      </c>
      <c r="L39753" t="s">
        <v>228707</v>
      </c>
      <c r="M39753" t="s">
        <v>10</v>
      </c>
      <c r="N39753" t="s">
        <v>228984</v>
      </c>
      <c r="O39753" t="s">
        <v>229466</v>
      </c>
      <c r="P39753" t="s">
        <v>229466</v>
      </c>
      <c r="R39753" t="s">
        <v>215677</v>
      </c>
      <c r="S39753" t="s">
        <v>215677</v>
      </c>
    </row>
    <row r="39754" spans="1:19" x14ac:dyDescent="0.35">
      <c r="A39754" s="1">
        <v>49257</v>
      </c>
      <c r="B39754" t="s">
        <v>23148</v>
      </c>
      <c r="C39754" t="s">
        <v>85003</v>
      </c>
      <c r="D39754" t="s">
        <v>5</v>
      </c>
      <c r="F39754" t="s">
        <v>122141</v>
      </c>
      <c r="G39754">
        <v>9.9999999999999995E-8</v>
      </c>
      <c r="H39754" t="s">
        <v>23148</v>
      </c>
      <c r="I39754" t="s">
        <v>147667</v>
      </c>
      <c r="J39754" s="2" t="s">
        <v>191529</v>
      </c>
      <c r="K39754" t="s">
        <v>215677</v>
      </c>
      <c r="L39754" t="s">
        <v>228704</v>
      </c>
      <c r="M39754" t="s">
        <v>8</v>
      </c>
      <c r="N39754" t="s">
        <v>228864</v>
      </c>
      <c r="O39754" t="s">
        <v>229158</v>
      </c>
      <c r="P39754" t="s">
        <v>230165</v>
      </c>
      <c r="Q39754" t="s">
        <v>122295</v>
      </c>
      <c r="R39754" t="s">
        <v>215677</v>
      </c>
      <c r="S39754" t="s">
        <v>215677</v>
      </c>
    </row>
    <row r="39755" spans="1:19" x14ac:dyDescent="0.35">
      <c r="A39755" s="1">
        <v>49259</v>
      </c>
      <c r="B39755" t="s">
        <v>23149</v>
      </c>
      <c r="C39755" t="s">
        <v>85004</v>
      </c>
      <c r="D39755" t="s">
        <v>5</v>
      </c>
      <c r="E39755" t="s">
        <v>119954</v>
      </c>
      <c r="F39755" t="s">
        <v>123499</v>
      </c>
      <c r="G39755">
        <v>1.45E-5</v>
      </c>
      <c r="H39755" t="s">
        <v>23149</v>
      </c>
      <c r="I39755" t="s">
        <v>147668</v>
      </c>
      <c r="J39755" s="2" t="s">
        <v>191530</v>
      </c>
      <c r="K39755" t="s">
        <v>215677</v>
      </c>
      <c r="L39755" t="s">
        <v>228706</v>
      </c>
      <c r="M39755" t="s">
        <v>8</v>
      </c>
      <c r="N39755" t="s">
        <v>228828</v>
      </c>
      <c r="O39755" t="s">
        <v>229113</v>
      </c>
      <c r="P39755" t="s">
        <v>230156</v>
      </c>
      <c r="Q39755" t="s">
        <v>120682</v>
      </c>
      <c r="R39755" t="s">
        <v>215677</v>
      </c>
      <c r="S39755" t="s">
        <v>215677</v>
      </c>
    </row>
    <row r="39756" spans="1:19" x14ac:dyDescent="0.35">
      <c r="A39756" s="1">
        <v>49260</v>
      </c>
      <c r="B39756" t="s">
        <v>23149</v>
      </c>
      <c r="C39756" t="s">
        <v>85005</v>
      </c>
      <c r="D39756" t="s">
        <v>5</v>
      </c>
      <c r="E39756" t="s">
        <v>119957</v>
      </c>
      <c r="F39756" t="s">
        <v>122164</v>
      </c>
      <c r="G39756">
        <v>1.24E-5</v>
      </c>
      <c r="H39756" t="s">
        <v>23149</v>
      </c>
      <c r="I39756" t="s">
        <v>147668</v>
      </c>
      <c r="J39756" s="2" t="s">
        <v>191530</v>
      </c>
      <c r="K39756" t="s">
        <v>215677</v>
      </c>
      <c r="L39756" t="s">
        <v>228706</v>
      </c>
      <c r="M39756" t="s">
        <v>8</v>
      </c>
      <c r="N39756" t="s">
        <v>228828</v>
      </c>
      <c r="O39756" t="s">
        <v>229113</v>
      </c>
      <c r="P39756" t="s">
        <v>230156</v>
      </c>
      <c r="Q39756" t="s">
        <v>120682</v>
      </c>
      <c r="R39756" t="s">
        <v>215677</v>
      </c>
      <c r="S39756" t="s">
        <v>215677</v>
      </c>
    </row>
    <row r="39757" spans="1:19" x14ac:dyDescent="0.35">
      <c r="A39757" s="1">
        <v>49261</v>
      </c>
      <c r="B39757" t="s">
        <v>23149</v>
      </c>
      <c r="C39757" t="s">
        <v>85006</v>
      </c>
      <c r="D39757" t="s">
        <v>5</v>
      </c>
      <c r="E39757" t="s">
        <v>119955</v>
      </c>
      <c r="F39757" t="s">
        <v>121886</v>
      </c>
      <c r="G39757">
        <v>7.3000000000000004E-6</v>
      </c>
      <c r="H39757" t="s">
        <v>23149</v>
      </c>
      <c r="I39757" t="s">
        <v>147668</v>
      </c>
      <c r="J39757" s="2" t="s">
        <v>191530</v>
      </c>
      <c r="K39757" t="s">
        <v>215677</v>
      </c>
      <c r="L39757" t="s">
        <v>228706</v>
      </c>
      <c r="M39757" t="s">
        <v>8</v>
      </c>
      <c r="N39757" t="s">
        <v>228828</v>
      </c>
      <c r="O39757" t="s">
        <v>229113</v>
      </c>
      <c r="P39757" t="s">
        <v>230156</v>
      </c>
      <c r="Q39757" t="s">
        <v>120682</v>
      </c>
      <c r="R39757" t="s">
        <v>215677</v>
      </c>
      <c r="S39757" t="s">
        <v>215677</v>
      </c>
    </row>
    <row r="39758" spans="1:19" x14ac:dyDescent="0.35">
      <c r="A39758" s="1">
        <v>49262</v>
      </c>
      <c r="B39758" t="s">
        <v>23149</v>
      </c>
      <c r="C39758" t="s">
        <v>85007</v>
      </c>
      <c r="D39758" t="s">
        <v>5</v>
      </c>
      <c r="F39758" t="s">
        <v>122299</v>
      </c>
      <c r="G39758">
        <v>6.9999999999999999E-6</v>
      </c>
      <c r="H39758" t="s">
        <v>23149</v>
      </c>
      <c r="I39758" t="s">
        <v>147668</v>
      </c>
      <c r="J39758" s="2" t="s">
        <v>191530</v>
      </c>
      <c r="K39758" t="s">
        <v>215677</v>
      </c>
      <c r="L39758" t="s">
        <v>228706</v>
      </c>
      <c r="M39758" t="s">
        <v>8</v>
      </c>
      <c r="N39758" t="s">
        <v>228828</v>
      </c>
      <c r="O39758" t="s">
        <v>229113</v>
      </c>
      <c r="P39758" t="s">
        <v>230156</v>
      </c>
      <c r="Q39758" t="s">
        <v>120682</v>
      </c>
      <c r="R39758" t="s">
        <v>215677</v>
      </c>
      <c r="S39758" t="s">
        <v>215677</v>
      </c>
    </row>
    <row r="39759" spans="1:19" x14ac:dyDescent="0.35">
      <c r="A39759" s="1">
        <v>49263</v>
      </c>
      <c r="B39759" t="s">
        <v>23150</v>
      </c>
      <c r="C39759" t="s">
        <v>85008</v>
      </c>
      <c r="D39759" t="s">
        <v>5</v>
      </c>
      <c r="F39759" t="s">
        <v>121156</v>
      </c>
      <c r="G39759">
        <v>1.9999999999999999E-6</v>
      </c>
      <c r="H39759" t="s">
        <v>23150</v>
      </c>
      <c r="I39759" t="s">
        <v>147669</v>
      </c>
      <c r="J39759" s="2" t="s">
        <v>191531</v>
      </c>
      <c r="K39759" t="s">
        <v>215677</v>
      </c>
      <c r="L39759" t="s">
        <v>228704</v>
      </c>
      <c r="M39759" t="s">
        <v>8</v>
      </c>
      <c r="N39759" t="s">
        <v>228828</v>
      </c>
      <c r="O39759" t="s">
        <v>229113</v>
      </c>
      <c r="P39759" t="s">
        <v>230099</v>
      </c>
      <c r="Q39759" t="s">
        <v>122295</v>
      </c>
      <c r="R39759" t="s">
        <v>215677</v>
      </c>
      <c r="S39759" t="s">
        <v>215677</v>
      </c>
    </row>
    <row r="39760" spans="1:19" x14ac:dyDescent="0.35">
      <c r="A39760" s="1">
        <v>49264</v>
      </c>
      <c r="B39760" t="s">
        <v>23151</v>
      </c>
      <c r="C39760" t="s">
        <v>85009</v>
      </c>
      <c r="D39760" t="s">
        <v>5</v>
      </c>
      <c r="F39760" t="s">
        <v>121236</v>
      </c>
      <c r="G39760">
        <v>1.4999999999999999E-7</v>
      </c>
      <c r="H39760" t="s">
        <v>23151</v>
      </c>
      <c r="I39760" t="s">
        <v>147670</v>
      </c>
      <c r="J39760" s="2" t="s">
        <v>191532</v>
      </c>
      <c r="K39760" t="s">
        <v>215677</v>
      </c>
      <c r="L39760" t="s">
        <v>228704</v>
      </c>
      <c r="M39760" t="s">
        <v>8</v>
      </c>
      <c r="N39760" t="s">
        <v>228832</v>
      </c>
      <c r="O39760" t="s">
        <v>229111</v>
      </c>
      <c r="P39760" t="s">
        <v>230079</v>
      </c>
      <c r="Q39760" t="s">
        <v>120679</v>
      </c>
      <c r="R39760" t="s">
        <v>215677</v>
      </c>
      <c r="S39760" t="s">
        <v>215677</v>
      </c>
    </row>
    <row r="39761" spans="1:19" x14ac:dyDescent="0.35">
      <c r="A39761" s="1">
        <v>49267</v>
      </c>
      <c r="B39761" t="s">
        <v>23152</v>
      </c>
      <c r="C39761" t="s">
        <v>85010</v>
      </c>
      <c r="D39761" t="s">
        <v>5</v>
      </c>
      <c r="E39761" t="s">
        <v>119955</v>
      </c>
      <c r="F39761" t="s">
        <v>120823</v>
      </c>
      <c r="G39761">
        <v>5.9880229999999997E-6</v>
      </c>
      <c r="H39761" t="s">
        <v>23152</v>
      </c>
      <c r="I39761" t="s">
        <v>147671</v>
      </c>
      <c r="J39761" s="2" t="s">
        <v>191533</v>
      </c>
      <c r="K39761" t="s">
        <v>215677</v>
      </c>
      <c r="L39761" t="s">
        <v>228704</v>
      </c>
      <c r="M39761" t="s">
        <v>9</v>
      </c>
      <c r="N39761" t="s">
        <v>228844</v>
      </c>
      <c r="O39761" t="s">
        <v>229189</v>
      </c>
      <c r="P39761" t="s">
        <v>229189</v>
      </c>
      <c r="Q39761" t="s">
        <v>121226</v>
      </c>
      <c r="R39761" t="s">
        <v>215677</v>
      </c>
      <c r="S39761" t="s">
        <v>215677</v>
      </c>
    </row>
    <row r="39762" spans="1:19" x14ac:dyDescent="0.35">
      <c r="A39762" s="1">
        <v>49268</v>
      </c>
      <c r="B39762" t="s">
        <v>23152</v>
      </c>
      <c r="C39762" t="s">
        <v>85011</v>
      </c>
      <c r="D39762" t="s">
        <v>5</v>
      </c>
      <c r="E39762" t="s">
        <v>119958</v>
      </c>
      <c r="F39762" t="s">
        <v>120545</v>
      </c>
      <c r="G39762">
        <v>1.6000000000000001E-4</v>
      </c>
      <c r="H39762" t="s">
        <v>23152</v>
      </c>
      <c r="I39762" t="s">
        <v>147671</v>
      </c>
      <c r="J39762" s="2" t="s">
        <v>191533</v>
      </c>
      <c r="K39762" t="s">
        <v>215677</v>
      </c>
      <c r="L39762" t="s">
        <v>228704</v>
      </c>
      <c r="M39762" t="s">
        <v>9</v>
      </c>
      <c r="N39762" t="s">
        <v>228844</v>
      </c>
      <c r="O39762" t="s">
        <v>229189</v>
      </c>
      <c r="P39762" t="s">
        <v>229189</v>
      </c>
      <c r="Q39762" t="s">
        <v>121226</v>
      </c>
      <c r="R39762" t="s">
        <v>215677</v>
      </c>
      <c r="S39762" t="s">
        <v>215677</v>
      </c>
    </row>
    <row r="39763" spans="1:19" x14ac:dyDescent="0.35">
      <c r="A39763" s="1">
        <v>49270</v>
      </c>
      <c r="B39763" t="s">
        <v>23153</v>
      </c>
      <c r="C39763" t="s">
        <v>85012</v>
      </c>
      <c r="D39763" t="s">
        <v>5</v>
      </c>
      <c r="E39763" t="s">
        <v>119958</v>
      </c>
      <c r="F39763" t="s">
        <v>121066</v>
      </c>
      <c r="G39763">
        <v>2.9282569999999999E-6</v>
      </c>
      <c r="H39763" t="s">
        <v>23153</v>
      </c>
      <c r="I39763" t="s">
        <v>147672</v>
      </c>
      <c r="J39763" s="2" t="s">
        <v>191534</v>
      </c>
      <c r="K39763" t="s">
        <v>215677</v>
      </c>
      <c r="L39763" t="s">
        <v>228704</v>
      </c>
      <c r="M39763" t="s">
        <v>9</v>
      </c>
      <c r="N39763" t="s">
        <v>228882</v>
      </c>
      <c r="O39763" t="s">
        <v>229326</v>
      </c>
      <c r="P39763" t="s">
        <v>232088</v>
      </c>
      <c r="R39763" t="s">
        <v>215677</v>
      </c>
      <c r="S39763" t="s">
        <v>215677</v>
      </c>
    </row>
    <row r="39764" spans="1:19" x14ac:dyDescent="0.35">
      <c r="A39764" s="1">
        <v>49271</v>
      </c>
      <c r="B39764" t="s">
        <v>23153</v>
      </c>
      <c r="C39764" t="s">
        <v>85013</v>
      </c>
      <c r="D39764" t="s">
        <v>5</v>
      </c>
      <c r="E39764" t="s">
        <v>119956</v>
      </c>
      <c r="F39764" t="s">
        <v>120840</v>
      </c>
      <c r="G39764">
        <v>3.4582129999999999E-6</v>
      </c>
      <c r="H39764" t="s">
        <v>23153</v>
      </c>
      <c r="I39764" t="s">
        <v>147672</v>
      </c>
      <c r="J39764" s="2" t="s">
        <v>191534</v>
      </c>
      <c r="K39764" t="s">
        <v>215677</v>
      </c>
      <c r="L39764" t="s">
        <v>228704</v>
      </c>
      <c r="M39764" t="s">
        <v>9</v>
      </c>
      <c r="N39764" t="s">
        <v>228882</v>
      </c>
      <c r="O39764" t="s">
        <v>229326</v>
      </c>
      <c r="P39764" t="s">
        <v>232088</v>
      </c>
      <c r="R39764" t="s">
        <v>215677</v>
      </c>
      <c r="S39764" t="s">
        <v>215677</v>
      </c>
    </row>
    <row r="39765" spans="1:19" x14ac:dyDescent="0.35">
      <c r="A39765" s="1">
        <v>49272</v>
      </c>
      <c r="B39765" t="s">
        <v>23154</v>
      </c>
      <c r="C39765" t="s">
        <v>85014</v>
      </c>
      <c r="D39765" t="s">
        <v>5</v>
      </c>
      <c r="F39765" t="s">
        <v>121198</v>
      </c>
      <c r="G39765">
        <v>4.3749999999999998E-8</v>
      </c>
      <c r="H39765" t="s">
        <v>23154</v>
      </c>
      <c r="I39765" t="s">
        <v>147673</v>
      </c>
      <c r="J39765" s="2" t="s">
        <v>191535</v>
      </c>
      <c r="K39765" t="s">
        <v>215677</v>
      </c>
      <c r="L39765" t="s">
        <v>228704</v>
      </c>
      <c r="M39765" t="s">
        <v>9</v>
      </c>
      <c r="N39765" t="s">
        <v>228882</v>
      </c>
      <c r="O39765" t="s">
        <v>229185</v>
      </c>
      <c r="P39765" t="s">
        <v>229185</v>
      </c>
      <c r="Q39765" t="s">
        <v>119973</v>
      </c>
      <c r="R39765" t="s">
        <v>215677</v>
      </c>
      <c r="S39765" t="s">
        <v>215677</v>
      </c>
    </row>
    <row r="39766" spans="1:19" x14ac:dyDescent="0.35">
      <c r="A39766" s="1">
        <v>49273</v>
      </c>
      <c r="B39766" t="s">
        <v>23154</v>
      </c>
      <c r="C39766" t="s">
        <v>85015</v>
      </c>
      <c r="D39766" t="s">
        <v>5</v>
      </c>
      <c r="E39766" t="s">
        <v>119955</v>
      </c>
      <c r="F39766" t="s">
        <v>121488</v>
      </c>
      <c r="G39766">
        <v>1.7999999999999999E-6</v>
      </c>
      <c r="H39766" t="s">
        <v>23154</v>
      </c>
      <c r="I39766" t="s">
        <v>147673</v>
      </c>
      <c r="J39766" s="2" t="s">
        <v>191535</v>
      </c>
      <c r="K39766" t="s">
        <v>215677</v>
      </c>
      <c r="L39766" t="s">
        <v>228704</v>
      </c>
      <c r="M39766" t="s">
        <v>9</v>
      </c>
      <c r="N39766" t="s">
        <v>228882</v>
      </c>
      <c r="O39766" t="s">
        <v>229185</v>
      </c>
      <c r="P39766" t="s">
        <v>229185</v>
      </c>
      <c r="Q39766" t="s">
        <v>119973</v>
      </c>
      <c r="R39766" t="s">
        <v>215677</v>
      </c>
      <c r="S39766" t="s">
        <v>215677</v>
      </c>
    </row>
    <row r="39767" spans="1:19" x14ac:dyDescent="0.35">
      <c r="A39767" s="1">
        <v>49274</v>
      </c>
      <c r="B39767" t="s">
        <v>23154</v>
      </c>
      <c r="C39767" t="s">
        <v>85016</v>
      </c>
      <c r="D39767" t="s">
        <v>5</v>
      </c>
      <c r="F39767" t="s">
        <v>122549</v>
      </c>
      <c r="G39767">
        <v>1.45E-5</v>
      </c>
      <c r="H39767" t="s">
        <v>23154</v>
      </c>
      <c r="I39767" t="s">
        <v>147673</v>
      </c>
      <c r="J39767" s="2" t="s">
        <v>191535</v>
      </c>
      <c r="K39767" t="s">
        <v>215677</v>
      </c>
      <c r="L39767" t="s">
        <v>228704</v>
      </c>
      <c r="M39767" t="s">
        <v>9</v>
      </c>
      <c r="N39767" t="s">
        <v>228882</v>
      </c>
      <c r="O39767" t="s">
        <v>229185</v>
      </c>
      <c r="P39767" t="s">
        <v>229185</v>
      </c>
      <c r="Q39767" t="s">
        <v>119973</v>
      </c>
      <c r="R39767" t="s">
        <v>215677</v>
      </c>
      <c r="S39767" t="s">
        <v>215677</v>
      </c>
    </row>
    <row r="39768" spans="1:19" x14ac:dyDescent="0.35">
      <c r="A39768" s="1">
        <v>49275</v>
      </c>
      <c r="B39768" t="s">
        <v>23155</v>
      </c>
      <c r="C39768" t="s">
        <v>85017</v>
      </c>
      <c r="D39768" t="s">
        <v>5</v>
      </c>
      <c r="F39768" t="s">
        <v>121053</v>
      </c>
      <c r="G39768">
        <v>9.6999999999999986E-6</v>
      </c>
      <c r="H39768" t="s">
        <v>23155</v>
      </c>
      <c r="I39768" t="s">
        <v>147674</v>
      </c>
      <c r="J39768" s="2" t="s">
        <v>191536</v>
      </c>
      <c r="K39768" t="s">
        <v>215677</v>
      </c>
      <c r="L39768" t="s">
        <v>228704</v>
      </c>
      <c r="M39768" t="s">
        <v>8</v>
      </c>
      <c r="N39768" t="s">
        <v>228832</v>
      </c>
      <c r="O39768" t="s">
        <v>229525</v>
      </c>
      <c r="P39768" t="s">
        <v>230131</v>
      </c>
      <c r="R39768" t="s">
        <v>215677</v>
      </c>
      <c r="S39768" t="s">
        <v>215677</v>
      </c>
    </row>
    <row r="39769" spans="1:19" x14ac:dyDescent="0.35">
      <c r="A39769" s="1">
        <v>49276</v>
      </c>
      <c r="B39769" t="s">
        <v>23156</v>
      </c>
      <c r="C39769" t="s">
        <v>85018</v>
      </c>
      <c r="D39769" t="s">
        <v>5</v>
      </c>
      <c r="F39769" t="s">
        <v>121365</v>
      </c>
      <c r="G39769">
        <v>3.4999999999999997E-5</v>
      </c>
      <c r="H39769" t="s">
        <v>23156</v>
      </c>
      <c r="I39769" t="s">
        <v>147675</v>
      </c>
      <c r="J39769" s="2" t="s">
        <v>191537</v>
      </c>
      <c r="K39769" t="s">
        <v>215677</v>
      </c>
      <c r="L39769" t="s">
        <v>228705</v>
      </c>
      <c r="M39769" t="s">
        <v>8</v>
      </c>
      <c r="N39769" t="s">
        <v>228920</v>
      </c>
      <c r="O39769" t="s">
        <v>229462</v>
      </c>
      <c r="P39769" t="s">
        <v>232089</v>
      </c>
      <c r="Q39769" t="s">
        <v>233117</v>
      </c>
      <c r="R39769" t="s">
        <v>215677</v>
      </c>
      <c r="S39769" t="s">
        <v>215677</v>
      </c>
    </row>
    <row r="39770" spans="1:19" x14ac:dyDescent="0.35">
      <c r="A39770" s="1">
        <v>49277</v>
      </c>
      <c r="B39770" t="s">
        <v>23157</v>
      </c>
      <c r="C39770" t="s">
        <v>85019</v>
      </c>
      <c r="D39770" t="s">
        <v>5</v>
      </c>
      <c r="E39770" t="s">
        <v>119954</v>
      </c>
      <c r="F39770" t="s">
        <v>121415</v>
      </c>
      <c r="G39770">
        <v>2.3E-6</v>
      </c>
      <c r="H39770" t="s">
        <v>23157</v>
      </c>
      <c r="I39770" t="s">
        <v>147676</v>
      </c>
      <c r="J39770" s="2" t="s">
        <v>191538</v>
      </c>
      <c r="K39770" t="s">
        <v>215701</v>
      </c>
      <c r="L39770" t="s">
        <v>228704</v>
      </c>
      <c r="M39770" t="s">
        <v>8</v>
      </c>
      <c r="N39770" t="s">
        <v>228832</v>
      </c>
      <c r="O39770" t="s">
        <v>229111</v>
      </c>
      <c r="P39770" t="s">
        <v>230079</v>
      </c>
      <c r="Q39770" t="s">
        <v>120008</v>
      </c>
      <c r="R39770" t="s">
        <v>215677</v>
      </c>
      <c r="S39770" t="s">
        <v>215677</v>
      </c>
    </row>
    <row r="39771" spans="1:19" x14ac:dyDescent="0.35">
      <c r="A39771" s="1">
        <v>49278</v>
      </c>
      <c r="B39771" t="s">
        <v>23158</v>
      </c>
      <c r="C39771" t="s">
        <v>85020</v>
      </c>
      <c r="D39771" t="s">
        <v>5</v>
      </c>
      <c r="F39771" t="s">
        <v>120347</v>
      </c>
      <c r="G39771">
        <v>6.9999999999999999E-6</v>
      </c>
      <c r="H39771" t="s">
        <v>23158</v>
      </c>
      <c r="I39771" t="s">
        <v>147677</v>
      </c>
      <c r="J39771" s="2" t="s">
        <v>191539</v>
      </c>
      <c r="K39771" t="s">
        <v>215677</v>
      </c>
      <c r="L39771" t="s">
        <v>228704</v>
      </c>
      <c r="M39771" t="s">
        <v>8</v>
      </c>
      <c r="N39771" t="s">
        <v>228828</v>
      </c>
      <c r="O39771" t="s">
        <v>229113</v>
      </c>
      <c r="P39771" t="s">
        <v>230553</v>
      </c>
      <c r="Q39771" t="s">
        <v>120008</v>
      </c>
      <c r="R39771" t="s">
        <v>215677</v>
      </c>
      <c r="S39771" t="s">
        <v>215677</v>
      </c>
    </row>
    <row r="39772" spans="1:19" x14ac:dyDescent="0.35">
      <c r="A39772" s="1">
        <v>49279</v>
      </c>
      <c r="B39772" t="s">
        <v>23158</v>
      </c>
      <c r="C39772" t="s">
        <v>85021</v>
      </c>
      <c r="D39772" t="s">
        <v>5</v>
      </c>
      <c r="F39772" t="s">
        <v>122027</v>
      </c>
      <c r="G39772">
        <v>9.0000000000000002E-6</v>
      </c>
      <c r="H39772" t="s">
        <v>23158</v>
      </c>
      <c r="I39772" t="s">
        <v>147677</v>
      </c>
      <c r="J39772" s="2" t="s">
        <v>191539</v>
      </c>
      <c r="K39772" t="s">
        <v>215677</v>
      </c>
      <c r="L39772" t="s">
        <v>228704</v>
      </c>
      <c r="M39772" t="s">
        <v>8</v>
      </c>
      <c r="N39772" t="s">
        <v>228828</v>
      </c>
      <c r="O39772" t="s">
        <v>229113</v>
      </c>
      <c r="P39772" t="s">
        <v>230553</v>
      </c>
      <c r="Q39772" t="s">
        <v>120008</v>
      </c>
      <c r="R39772" t="s">
        <v>215677</v>
      </c>
      <c r="S39772" t="s">
        <v>215677</v>
      </c>
    </row>
    <row r="39773" spans="1:19" x14ac:dyDescent="0.35">
      <c r="A39773" s="1">
        <v>49282</v>
      </c>
      <c r="B39773" t="s">
        <v>23159</v>
      </c>
      <c r="C39773" t="s">
        <v>85022</v>
      </c>
      <c r="D39773" t="s">
        <v>5</v>
      </c>
      <c r="F39773" t="s">
        <v>123174</v>
      </c>
      <c r="G39773">
        <v>1.0000000000000001E-5</v>
      </c>
      <c r="H39773" t="s">
        <v>23159</v>
      </c>
      <c r="I39773" t="s">
        <v>147678</v>
      </c>
      <c r="J39773" s="2" t="s">
        <v>191540</v>
      </c>
      <c r="K39773" t="s">
        <v>215677</v>
      </c>
      <c r="L39773" t="s">
        <v>228704</v>
      </c>
      <c r="M39773" t="s">
        <v>8</v>
      </c>
      <c r="N39773" t="s">
        <v>228828</v>
      </c>
      <c r="O39773" t="s">
        <v>229113</v>
      </c>
      <c r="P39773" t="s">
        <v>230424</v>
      </c>
      <c r="Q39773" t="s">
        <v>121938</v>
      </c>
      <c r="R39773" t="s">
        <v>215677</v>
      </c>
      <c r="S39773" t="s">
        <v>215677</v>
      </c>
    </row>
    <row r="39774" spans="1:19" x14ac:dyDescent="0.35">
      <c r="A39774" s="1">
        <v>49284</v>
      </c>
      <c r="B39774" t="s">
        <v>23160</v>
      </c>
      <c r="C39774" t="s">
        <v>85023</v>
      </c>
      <c r="D39774" t="s">
        <v>5</v>
      </c>
      <c r="F39774" t="s">
        <v>121711</v>
      </c>
      <c r="G39774">
        <v>4.8799840000000003E-5</v>
      </c>
      <c r="H39774" t="s">
        <v>23160</v>
      </c>
      <c r="I39774" t="s">
        <v>147679</v>
      </c>
      <c r="J39774" s="2" t="s">
        <v>191541</v>
      </c>
      <c r="K39774" t="s">
        <v>215677</v>
      </c>
      <c r="L39774" t="s">
        <v>228704</v>
      </c>
      <c r="M39774" t="s">
        <v>8</v>
      </c>
      <c r="N39774" t="s">
        <v>228828</v>
      </c>
      <c r="O39774" t="s">
        <v>229216</v>
      </c>
      <c r="P39774" t="s">
        <v>230862</v>
      </c>
      <c r="R39774" t="s">
        <v>215677</v>
      </c>
      <c r="S39774" t="s">
        <v>215677</v>
      </c>
    </row>
    <row r="39775" spans="1:19" x14ac:dyDescent="0.35">
      <c r="A39775" s="1">
        <v>49285</v>
      </c>
      <c r="B39775" t="s">
        <v>23161</v>
      </c>
      <c r="C39775" t="s">
        <v>85024</v>
      </c>
      <c r="D39775" t="s">
        <v>5</v>
      </c>
      <c r="F39775" t="s">
        <v>122148</v>
      </c>
      <c r="G39775">
        <v>2.499985E-6</v>
      </c>
      <c r="H39775" t="s">
        <v>23161</v>
      </c>
      <c r="I39775" t="s">
        <v>147680</v>
      </c>
      <c r="J39775" s="2" t="s">
        <v>191542</v>
      </c>
      <c r="K39775" t="s">
        <v>215677</v>
      </c>
      <c r="L39775" t="s">
        <v>228704</v>
      </c>
      <c r="M39775" t="s">
        <v>8</v>
      </c>
      <c r="N39775" t="s">
        <v>228896</v>
      </c>
      <c r="O39775" t="s">
        <v>229210</v>
      </c>
      <c r="P39775" t="s">
        <v>229210</v>
      </c>
      <c r="Q39775" t="s">
        <v>121322</v>
      </c>
      <c r="R39775" t="s">
        <v>215677</v>
      </c>
      <c r="S39775" t="s">
        <v>215677</v>
      </c>
    </row>
    <row r="39776" spans="1:19" x14ac:dyDescent="0.35">
      <c r="A39776" s="1">
        <v>49287</v>
      </c>
      <c r="B39776" t="s">
        <v>23162</v>
      </c>
      <c r="C39776" t="s">
        <v>85025</v>
      </c>
      <c r="D39776" t="s">
        <v>5</v>
      </c>
      <c r="E39776" t="s">
        <v>119954</v>
      </c>
      <c r="F39776" t="s">
        <v>120287</v>
      </c>
      <c r="G39776">
        <v>1.6105409999999999E-6</v>
      </c>
      <c r="H39776" t="s">
        <v>23162</v>
      </c>
      <c r="I39776" t="s">
        <v>147681</v>
      </c>
      <c r="J39776" s="2" t="s">
        <v>191543</v>
      </c>
      <c r="K39776" t="s">
        <v>215677</v>
      </c>
      <c r="L39776" t="s">
        <v>228704</v>
      </c>
      <c r="M39776" t="s">
        <v>9</v>
      </c>
      <c r="R39776" t="s">
        <v>215677</v>
      </c>
      <c r="S39776" t="s">
        <v>215677</v>
      </c>
    </row>
    <row r="39777" spans="1:19" x14ac:dyDescent="0.35">
      <c r="A39777" s="1">
        <v>49288</v>
      </c>
      <c r="B39777" t="s">
        <v>23162</v>
      </c>
      <c r="C39777" t="s">
        <v>85026</v>
      </c>
      <c r="D39777" t="s">
        <v>5</v>
      </c>
      <c r="E39777" t="s">
        <v>119955</v>
      </c>
      <c r="F39777" t="s">
        <v>120635</v>
      </c>
      <c r="G39777">
        <v>6.5885796999999997E-5</v>
      </c>
      <c r="H39777" t="s">
        <v>23162</v>
      </c>
      <c r="I39777" t="s">
        <v>147681</v>
      </c>
      <c r="J39777" s="2" t="s">
        <v>191543</v>
      </c>
      <c r="K39777" t="s">
        <v>215677</v>
      </c>
      <c r="L39777" t="s">
        <v>228704</v>
      </c>
      <c r="M39777" t="s">
        <v>9</v>
      </c>
      <c r="R39777" t="s">
        <v>215677</v>
      </c>
      <c r="S39777" t="s">
        <v>215677</v>
      </c>
    </row>
    <row r="39778" spans="1:19" x14ac:dyDescent="0.35">
      <c r="A39778" s="1">
        <v>49289</v>
      </c>
      <c r="B39778" t="s">
        <v>23163</v>
      </c>
      <c r="C39778" t="s">
        <v>85027</v>
      </c>
      <c r="D39778" t="s">
        <v>5</v>
      </c>
      <c r="E39778" t="s">
        <v>119955</v>
      </c>
      <c r="F39778" t="s">
        <v>120022</v>
      </c>
      <c r="G39778">
        <v>1.428571E-6</v>
      </c>
      <c r="H39778" t="s">
        <v>23163</v>
      </c>
      <c r="I39778" t="s">
        <v>147682</v>
      </c>
      <c r="J39778" s="2" t="s">
        <v>191544</v>
      </c>
      <c r="K39778" t="s">
        <v>215677</v>
      </c>
      <c r="L39778" t="s">
        <v>228704</v>
      </c>
      <c r="Q39778" t="s">
        <v>120679</v>
      </c>
      <c r="R39778" t="s">
        <v>215677</v>
      </c>
      <c r="S39778" t="s">
        <v>215677</v>
      </c>
    </row>
    <row r="39779" spans="1:19" x14ac:dyDescent="0.35">
      <c r="A39779" s="1">
        <v>49290</v>
      </c>
      <c r="B39779" t="s">
        <v>23163</v>
      </c>
      <c r="C39779" t="s">
        <v>85028</v>
      </c>
      <c r="D39779" t="s">
        <v>5</v>
      </c>
      <c r="E39779" t="s">
        <v>119954</v>
      </c>
      <c r="F39779" t="s">
        <v>120042</v>
      </c>
      <c r="G39779">
        <v>1.2820510000000001E-6</v>
      </c>
      <c r="H39779" t="s">
        <v>23163</v>
      </c>
      <c r="I39779" t="s">
        <v>147682</v>
      </c>
      <c r="J39779" s="2" t="s">
        <v>191544</v>
      </c>
      <c r="K39779" t="s">
        <v>215677</v>
      </c>
      <c r="L39779" t="s">
        <v>228704</v>
      </c>
      <c r="Q39779" t="s">
        <v>120679</v>
      </c>
      <c r="R39779" t="s">
        <v>215677</v>
      </c>
      <c r="S39779" t="s">
        <v>215677</v>
      </c>
    </row>
    <row r="39780" spans="1:19" x14ac:dyDescent="0.35">
      <c r="A39780" s="1">
        <v>49291</v>
      </c>
      <c r="B39780" t="s">
        <v>23164</v>
      </c>
      <c r="C39780" t="s">
        <v>85029</v>
      </c>
      <c r="D39780" t="s">
        <v>4</v>
      </c>
      <c r="F39780" t="s">
        <v>121530</v>
      </c>
      <c r="G39780">
        <v>1.6E-7</v>
      </c>
      <c r="H39780" t="s">
        <v>23164</v>
      </c>
      <c r="I39780" t="s">
        <v>147683</v>
      </c>
      <c r="J39780" s="2" t="s">
        <v>191545</v>
      </c>
      <c r="K39780" t="s">
        <v>215677</v>
      </c>
      <c r="L39780" t="s">
        <v>228704</v>
      </c>
      <c r="M39780" t="s">
        <v>8</v>
      </c>
      <c r="N39780" t="s">
        <v>228840</v>
      </c>
      <c r="O39780" t="s">
        <v>229122</v>
      </c>
      <c r="P39780" t="s">
        <v>230201</v>
      </c>
      <c r="Q39780" t="s">
        <v>120008</v>
      </c>
      <c r="R39780" t="s">
        <v>215677</v>
      </c>
      <c r="S39780" t="s">
        <v>215677</v>
      </c>
    </row>
    <row r="39781" spans="1:19" x14ac:dyDescent="0.35">
      <c r="A39781" s="1">
        <v>49292</v>
      </c>
      <c r="B39781" t="s">
        <v>23165</v>
      </c>
      <c r="C39781" t="s">
        <v>85030</v>
      </c>
      <c r="D39781" t="s">
        <v>4</v>
      </c>
      <c r="F39781" t="s">
        <v>120788</v>
      </c>
      <c r="G39781">
        <v>2E-8</v>
      </c>
      <c r="H39781" t="s">
        <v>23165</v>
      </c>
      <c r="I39781" t="s">
        <v>147684</v>
      </c>
      <c r="J39781" s="2" t="s">
        <v>191546</v>
      </c>
      <c r="K39781" t="s">
        <v>215677</v>
      </c>
      <c r="L39781" t="s">
        <v>228704</v>
      </c>
      <c r="M39781" t="s">
        <v>8</v>
      </c>
      <c r="N39781" t="s">
        <v>228911</v>
      </c>
      <c r="O39781" t="s">
        <v>229254</v>
      </c>
      <c r="P39781" t="s">
        <v>229775</v>
      </c>
      <c r="R39781" t="s">
        <v>215677</v>
      </c>
      <c r="S39781" t="s">
        <v>215677</v>
      </c>
    </row>
    <row r="39782" spans="1:19" x14ac:dyDescent="0.35">
      <c r="A39782" s="1">
        <v>49293</v>
      </c>
      <c r="B39782" t="s">
        <v>23166</v>
      </c>
      <c r="C39782" t="s">
        <v>85031</v>
      </c>
      <c r="D39782" t="s">
        <v>4</v>
      </c>
      <c r="F39782" t="s">
        <v>120712</v>
      </c>
      <c r="G39782">
        <v>5.6000000000000004E-7</v>
      </c>
      <c r="H39782" t="s">
        <v>23166</v>
      </c>
      <c r="I39782" t="s">
        <v>147685</v>
      </c>
      <c r="J39782" s="2" t="s">
        <v>191547</v>
      </c>
      <c r="K39782" t="s">
        <v>215677</v>
      </c>
      <c r="L39782" t="s">
        <v>228704</v>
      </c>
      <c r="M39782" t="s">
        <v>8</v>
      </c>
      <c r="N39782" t="s">
        <v>228828</v>
      </c>
      <c r="O39782" t="s">
        <v>229113</v>
      </c>
      <c r="P39782" t="s">
        <v>230541</v>
      </c>
      <c r="R39782" t="s">
        <v>215677</v>
      </c>
      <c r="S39782" t="s">
        <v>215677</v>
      </c>
    </row>
    <row r="39783" spans="1:19" x14ac:dyDescent="0.35">
      <c r="A39783" s="1">
        <v>49297</v>
      </c>
      <c r="B39783" t="s">
        <v>23167</v>
      </c>
      <c r="C39783" t="s">
        <v>85032</v>
      </c>
      <c r="D39783" t="s">
        <v>5</v>
      </c>
      <c r="F39783" t="s">
        <v>120137</v>
      </c>
      <c r="G39783">
        <v>4.9999999999999998E-7</v>
      </c>
      <c r="H39783" t="s">
        <v>23167</v>
      </c>
      <c r="I39783" t="s">
        <v>147686</v>
      </c>
      <c r="J39783" s="2" t="s">
        <v>191548</v>
      </c>
      <c r="K39783" t="s">
        <v>215677</v>
      </c>
      <c r="L39783" t="s">
        <v>228704</v>
      </c>
      <c r="M39783" t="s">
        <v>8</v>
      </c>
      <c r="N39783" t="s">
        <v>228828</v>
      </c>
      <c r="O39783" t="s">
        <v>229113</v>
      </c>
      <c r="P39783" t="s">
        <v>230424</v>
      </c>
      <c r="Q39783" t="s">
        <v>120308</v>
      </c>
      <c r="R39783" t="s">
        <v>215677</v>
      </c>
      <c r="S39783" t="s">
        <v>215677</v>
      </c>
    </row>
    <row r="39784" spans="1:19" x14ac:dyDescent="0.35">
      <c r="A39784" s="1">
        <v>49298</v>
      </c>
      <c r="B39784" t="s">
        <v>23168</v>
      </c>
      <c r="C39784" t="s">
        <v>85033</v>
      </c>
      <c r="D39784" t="s">
        <v>5</v>
      </c>
      <c r="F39784" t="s">
        <v>120198</v>
      </c>
      <c r="G39784">
        <v>4.4000000000000002E-6</v>
      </c>
      <c r="H39784" t="s">
        <v>23168</v>
      </c>
      <c r="I39784" t="s">
        <v>147687</v>
      </c>
      <c r="J39784" s="2" t="s">
        <v>191549</v>
      </c>
      <c r="K39784" t="s">
        <v>215677</v>
      </c>
      <c r="L39784" t="s">
        <v>228704</v>
      </c>
      <c r="M39784" t="s">
        <v>8</v>
      </c>
      <c r="N39784" t="s">
        <v>228841</v>
      </c>
      <c r="O39784" t="s">
        <v>229159</v>
      </c>
      <c r="P39784" t="s">
        <v>229159</v>
      </c>
      <c r="R39784" t="s">
        <v>215677</v>
      </c>
      <c r="S39784" t="s">
        <v>215677</v>
      </c>
    </row>
    <row r="39785" spans="1:19" x14ac:dyDescent="0.35">
      <c r="A39785" s="1">
        <v>49303</v>
      </c>
      <c r="B39785" t="s">
        <v>23169</v>
      </c>
      <c r="C39785" t="s">
        <v>85034</v>
      </c>
      <c r="D39785" t="s">
        <v>5</v>
      </c>
      <c r="F39785" t="s">
        <v>120889</v>
      </c>
      <c r="G39785">
        <v>9.0000000000000002E-6</v>
      </c>
      <c r="H39785" t="s">
        <v>23169</v>
      </c>
      <c r="I39785" t="s">
        <v>147688</v>
      </c>
      <c r="J39785" s="2" t="s">
        <v>191550</v>
      </c>
      <c r="K39785" t="s">
        <v>215677</v>
      </c>
      <c r="L39785" t="s">
        <v>228705</v>
      </c>
      <c r="M39785" t="s">
        <v>8</v>
      </c>
      <c r="N39785" t="s">
        <v>228887</v>
      </c>
      <c r="O39785" t="s">
        <v>229195</v>
      </c>
      <c r="P39785" t="s">
        <v>230820</v>
      </c>
      <c r="Q39785" t="s">
        <v>119973</v>
      </c>
      <c r="R39785" t="s">
        <v>215677</v>
      </c>
      <c r="S39785" t="s">
        <v>215677</v>
      </c>
    </row>
    <row r="39786" spans="1:19" x14ac:dyDescent="0.35">
      <c r="A39786" s="1">
        <v>49304</v>
      </c>
      <c r="B39786" t="s">
        <v>23169</v>
      </c>
      <c r="C39786" t="s">
        <v>85035</v>
      </c>
      <c r="D39786" t="s">
        <v>5</v>
      </c>
      <c r="E39786" t="s">
        <v>119954</v>
      </c>
      <c r="F39786" t="s">
        <v>121518</v>
      </c>
      <c r="G39786">
        <v>1.2999999999999999E-5</v>
      </c>
      <c r="H39786" t="s">
        <v>23169</v>
      </c>
      <c r="I39786" t="s">
        <v>147688</v>
      </c>
      <c r="J39786" s="2" t="s">
        <v>191550</v>
      </c>
      <c r="K39786" t="s">
        <v>215677</v>
      </c>
      <c r="L39786" t="s">
        <v>228705</v>
      </c>
      <c r="M39786" t="s">
        <v>8</v>
      </c>
      <c r="N39786" t="s">
        <v>228887</v>
      </c>
      <c r="O39786" t="s">
        <v>229195</v>
      </c>
      <c r="P39786" t="s">
        <v>230820</v>
      </c>
      <c r="Q39786" t="s">
        <v>119973</v>
      </c>
      <c r="R39786" t="s">
        <v>215677</v>
      </c>
      <c r="S39786" t="s">
        <v>215677</v>
      </c>
    </row>
    <row r="39787" spans="1:19" x14ac:dyDescent="0.35">
      <c r="A39787" s="1">
        <v>49307</v>
      </c>
      <c r="B39787" t="s">
        <v>23170</v>
      </c>
      <c r="C39787" t="s">
        <v>85036</v>
      </c>
      <c r="D39787" t="s">
        <v>3</v>
      </c>
      <c r="F39787" t="s">
        <v>120571</v>
      </c>
      <c r="G39787">
        <v>4.1669400000000001E-7</v>
      </c>
      <c r="H39787" t="s">
        <v>23170</v>
      </c>
      <c r="I39787" t="s">
        <v>147689</v>
      </c>
      <c r="J39787" s="2" t="s">
        <v>191551</v>
      </c>
      <c r="K39787" t="s">
        <v>215677</v>
      </c>
      <c r="L39787" t="s">
        <v>228704</v>
      </c>
      <c r="M39787" t="s">
        <v>10</v>
      </c>
      <c r="N39787" t="s">
        <v>228976</v>
      </c>
      <c r="O39787" t="s">
        <v>229895</v>
      </c>
      <c r="P39787" t="s">
        <v>229895</v>
      </c>
      <c r="Q39787" t="s">
        <v>120216</v>
      </c>
      <c r="R39787" t="s">
        <v>215677</v>
      </c>
      <c r="S39787" t="s">
        <v>215677</v>
      </c>
    </row>
    <row r="39788" spans="1:19" x14ac:dyDescent="0.35">
      <c r="A39788" s="1">
        <v>49310</v>
      </c>
      <c r="B39788" t="s">
        <v>23171</v>
      </c>
      <c r="C39788" t="s">
        <v>85037</v>
      </c>
      <c r="D39788" t="s">
        <v>5</v>
      </c>
      <c r="F39788" t="s">
        <v>121153</v>
      </c>
      <c r="G39788">
        <v>8.4666799999999994E-7</v>
      </c>
      <c r="H39788" t="s">
        <v>23171</v>
      </c>
      <c r="I39788" t="s">
        <v>147690</v>
      </c>
      <c r="J39788" s="2" t="s">
        <v>191552</v>
      </c>
      <c r="K39788" t="s">
        <v>215677</v>
      </c>
      <c r="L39788" t="s">
        <v>228704</v>
      </c>
      <c r="M39788" t="s">
        <v>8</v>
      </c>
      <c r="N39788" t="s">
        <v>228828</v>
      </c>
      <c r="O39788" t="s">
        <v>229108</v>
      </c>
      <c r="P39788" t="s">
        <v>232090</v>
      </c>
      <c r="Q39788" t="s">
        <v>121634</v>
      </c>
      <c r="R39788" t="s">
        <v>215677</v>
      </c>
      <c r="S39788" t="s">
        <v>215677</v>
      </c>
    </row>
    <row r="39789" spans="1:19" x14ac:dyDescent="0.35">
      <c r="A39789" s="1">
        <v>49311</v>
      </c>
      <c r="B39789" t="s">
        <v>23172</v>
      </c>
      <c r="C39789" t="s">
        <v>85038</v>
      </c>
      <c r="D39789" t="s">
        <v>5</v>
      </c>
      <c r="F39789" t="s">
        <v>120979</v>
      </c>
      <c r="G39789">
        <v>3.9999999999999998E-6</v>
      </c>
      <c r="H39789" t="s">
        <v>23172</v>
      </c>
      <c r="I39789" t="s">
        <v>147691</v>
      </c>
      <c r="J39789" s="2" t="s">
        <v>191553</v>
      </c>
      <c r="K39789" t="s">
        <v>215677</v>
      </c>
      <c r="L39789" t="s">
        <v>228704</v>
      </c>
      <c r="M39789" t="s">
        <v>12</v>
      </c>
      <c r="N39789" t="s">
        <v>228919</v>
      </c>
      <c r="O39789" t="s">
        <v>229284</v>
      </c>
      <c r="P39789" t="s">
        <v>229284</v>
      </c>
      <c r="R39789" t="s">
        <v>215677</v>
      </c>
      <c r="S39789" t="s">
        <v>215677</v>
      </c>
    </row>
    <row r="39790" spans="1:19" x14ac:dyDescent="0.35">
      <c r="A39790" s="1">
        <v>49312</v>
      </c>
      <c r="B39790" t="s">
        <v>23172</v>
      </c>
      <c r="C39790" t="s">
        <v>85039</v>
      </c>
      <c r="D39790" t="s">
        <v>5</v>
      </c>
      <c r="F39790" t="s">
        <v>120605</v>
      </c>
      <c r="G39790">
        <v>9.5000000000000005E-6</v>
      </c>
      <c r="H39790" t="s">
        <v>23172</v>
      </c>
      <c r="I39790" t="s">
        <v>147691</v>
      </c>
      <c r="J39790" s="2" t="s">
        <v>191553</v>
      </c>
      <c r="K39790" t="s">
        <v>215677</v>
      </c>
      <c r="L39790" t="s">
        <v>228704</v>
      </c>
      <c r="M39790" t="s">
        <v>12</v>
      </c>
      <c r="N39790" t="s">
        <v>228919</v>
      </c>
      <c r="O39790" t="s">
        <v>229284</v>
      </c>
      <c r="P39790" t="s">
        <v>229284</v>
      </c>
      <c r="R39790" t="s">
        <v>215677</v>
      </c>
      <c r="S39790" t="s">
        <v>215677</v>
      </c>
    </row>
    <row r="39791" spans="1:19" x14ac:dyDescent="0.35">
      <c r="A39791" s="1">
        <v>49313</v>
      </c>
      <c r="B39791" t="s">
        <v>23173</v>
      </c>
      <c r="C39791" t="s">
        <v>85040</v>
      </c>
      <c r="D39791" t="s">
        <v>4</v>
      </c>
      <c r="F39791" t="s">
        <v>120270</v>
      </c>
      <c r="G39791">
        <v>2.7558999999999999E-7</v>
      </c>
      <c r="H39791" t="s">
        <v>23173</v>
      </c>
      <c r="I39791" t="s">
        <v>147692</v>
      </c>
      <c r="K39791" t="s">
        <v>215682</v>
      </c>
      <c r="L39791" t="s">
        <v>228704</v>
      </c>
      <c r="R39791" t="s">
        <v>215677</v>
      </c>
      <c r="S39791" t="s">
        <v>215677</v>
      </c>
    </row>
    <row r="39792" spans="1:19" x14ac:dyDescent="0.35">
      <c r="A39792" s="1">
        <v>49314</v>
      </c>
      <c r="B39792" t="s">
        <v>23174</v>
      </c>
      <c r="C39792" t="s">
        <v>85041</v>
      </c>
      <c r="D39792" t="s">
        <v>5</v>
      </c>
      <c r="F39792" t="s">
        <v>120501</v>
      </c>
      <c r="G39792">
        <v>2.7687536000000001E-5</v>
      </c>
      <c r="H39792" t="s">
        <v>23174</v>
      </c>
      <c r="I39792" t="s">
        <v>147693</v>
      </c>
      <c r="J39792" s="2" t="s">
        <v>191554</v>
      </c>
      <c r="K39792" t="s">
        <v>215677</v>
      </c>
      <c r="L39792" t="s">
        <v>228705</v>
      </c>
      <c r="M39792" t="s">
        <v>15</v>
      </c>
      <c r="N39792" t="s">
        <v>228849</v>
      </c>
      <c r="O39792" t="s">
        <v>229536</v>
      </c>
      <c r="P39792" t="s">
        <v>229536</v>
      </c>
      <c r="Q39792" t="s">
        <v>121322</v>
      </c>
      <c r="R39792" t="s">
        <v>215677</v>
      </c>
      <c r="S39792" t="s">
        <v>215677</v>
      </c>
    </row>
    <row r="39793" spans="1:19" x14ac:dyDescent="0.35">
      <c r="A39793" s="1">
        <v>49315</v>
      </c>
      <c r="B39793" t="s">
        <v>23174</v>
      </c>
      <c r="C39793" t="s">
        <v>85042</v>
      </c>
      <c r="D39793" t="s">
        <v>4</v>
      </c>
      <c r="F39793" t="s">
        <v>123966</v>
      </c>
      <c r="G39793">
        <v>9.9300000000000006E-7</v>
      </c>
      <c r="H39793" t="s">
        <v>23174</v>
      </c>
      <c r="I39793" t="s">
        <v>147693</v>
      </c>
      <c r="J39793" s="2" t="s">
        <v>191554</v>
      </c>
      <c r="K39793" t="s">
        <v>215677</v>
      </c>
      <c r="L39793" t="s">
        <v>228705</v>
      </c>
      <c r="M39793" t="s">
        <v>15</v>
      </c>
      <c r="N39793" t="s">
        <v>228849</v>
      </c>
      <c r="O39793" t="s">
        <v>229536</v>
      </c>
      <c r="P39793" t="s">
        <v>229536</v>
      </c>
      <c r="Q39793" t="s">
        <v>121322</v>
      </c>
      <c r="R39793" t="s">
        <v>215677</v>
      </c>
      <c r="S39793" t="s">
        <v>215677</v>
      </c>
    </row>
    <row r="39794" spans="1:19" x14ac:dyDescent="0.35">
      <c r="A39794" s="1">
        <v>49317</v>
      </c>
      <c r="B39794" t="s">
        <v>23175</v>
      </c>
      <c r="C39794" t="s">
        <v>85043</v>
      </c>
      <c r="D39794" t="s">
        <v>5</v>
      </c>
      <c r="E39794" t="s">
        <v>119954</v>
      </c>
      <c r="F39794" t="s">
        <v>121649</v>
      </c>
      <c r="G39794">
        <v>2.0000000000000002E-5</v>
      </c>
      <c r="H39794" t="s">
        <v>23175</v>
      </c>
      <c r="I39794" t="s">
        <v>147694</v>
      </c>
      <c r="J39794" s="2" t="s">
        <v>191555</v>
      </c>
      <c r="K39794" t="s">
        <v>215677</v>
      </c>
      <c r="L39794" t="s">
        <v>228704</v>
      </c>
      <c r="M39794" t="s">
        <v>8</v>
      </c>
      <c r="N39794" t="s">
        <v>228828</v>
      </c>
      <c r="O39794" t="s">
        <v>229113</v>
      </c>
      <c r="P39794" t="s">
        <v>230424</v>
      </c>
      <c r="Q39794" t="s">
        <v>120308</v>
      </c>
      <c r="R39794" t="s">
        <v>215677</v>
      </c>
      <c r="S39794" t="s">
        <v>215677</v>
      </c>
    </row>
    <row r="39795" spans="1:19" x14ac:dyDescent="0.35">
      <c r="A39795" s="1">
        <v>49318</v>
      </c>
      <c r="B39795" t="s">
        <v>23175</v>
      </c>
      <c r="C39795" t="s">
        <v>85044</v>
      </c>
      <c r="D39795" t="s">
        <v>5</v>
      </c>
      <c r="E39795" t="s">
        <v>119956</v>
      </c>
      <c r="F39795" t="s">
        <v>120203</v>
      </c>
      <c r="G39795">
        <v>1.0000000000000001E-5</v>
      </c>
      <c r="H39795" t="s">
        <v>23175</v>
      </c>
      <c r="I39795" t="s">
        <v>147694</v>
      </c>
      <c r="J39795" s="2" t="s">
        <v>191555</v>
      </c>
      <c r="K39795" t="s">
        <v>215677</v>
      </c>
      <c r="L39795" t="s">
        <v>228704</v>
      </c>
      <c r="M39795" t="s">
        <v>8</v>
      </c>
      <c r="N39795" t="s">
        <v>228828</v>
      </c>
      <c r="O39795" t="s">
        <v>229113</v>
      </c>
      <c r="P39795" t="s">
        <v>230424</v>
      </c>
      <c r="Q39795" t="s">
        <v>120308</v>
      </c>
      <c r="R39795" t="s">
        <v>215677</v>
      </c>
      <c r="S39795" t="s">
        <v>215677</v>
      </c>
    </row>
    <row r="39796" spans="1:19" x14ac:dyDescent="0.35">
      <c r="A39796" s="1">
        <v>49319</v>
      </c>
      <c r="B39796" t="s">
        <v>23175</v>
      </c>
      <c r="C39796" t="s">
        <v>85045</v>
      </c>
      <c r="D39796" t="s">
        <v>4</v>
      </c>
      <c r="F39796" t="s">
        <v>122145</v>
      </c>
      <c r="G39796">
        <v>4.5000000000000001E-6</v>
      </c>
      <c r="H39796" t="s">
        <v>23175</v>
      </c>
      <c r="I39796" t="s">
        <v>147694</v>
      </c>
      <c r="J39796" s="2" t="s">
        <v>191555</v>
      </c>
      <c r="K39796" t="s">
        <v>215677</v>
      </c>
      <c r="L39796" t="s">
        <v>228704</v>
      </c>
      <c r="M39796" t="s">
        <v>8</v>
      </c>
      <c r="N39796" t="s">
        <v>228828</v>
      </c>
      <c r="O39796" t="s">
        <v>229113</v>
      </c>
      <c r="P39796" t="s">
        <v>230424</v>
      </c>
      <c r="Q39796" t="s">
        <v>120308</v>
      </c>
      <c r="R39796" t="s">
        <v>215677</v>
      </c>
      <c r="S39796" t="s">
        <v>215677</v>
      </c>
    </row>
    <row r="39797" spans="1:19" x14ac:dyDescent="0.35">
      <c r="A39797" s="1">
        <v>49320</v>
      </c>
      <c r="B39797" t="s">
        <v>23176</v>
      </c>
      <c r="C39797" t="s">
        <v>85046</v>
      </c>
      <c r="D39797" t="s">
        <v>5</v>
      </c>
      <c r="F39797" t="s">
        <v>120216</v>
      </c>
      <c r="G39797">
        <v>9.0000000000000007E-7</v>
      </c>
      <c r="H39797" t="s">
        <v>23176</v>
      </c>
      <c r="I39797" t="s">
        <v>147695</v>
      </c>
      <c r="J39797" s="2" t="s">
        <v>191556</v>
      </c>
      <c r="K39797" t="s">
        <v>215677</v>
      </c>
      <c r="L39797" t="s">
        <v>228704</v>
      </c>
      <c r="M39797" t="s">
        <v>8</v>
      </c>
      <c r="N39797" t="s">
        <v>228881</v>
      </c>
      <c r="O39797" t="s">
        <v>229392</v>
      </c>
      <c r="P39797" t="s">
        <v>231898</v>
      </c>
      <c r="R39797" t="s">
        <v>215677</v>
      </c>
      <c r="S39797" t="s">
        <v>215677</v>
      </c>
    </row>
    <row r="39798" spans="1:19" x14ac:dyDescent="0.35">
      <c r="A39798" s="1">
        <v>49321</v>
      </c>
      <c r="B39798" t="s">
        <v>23177</v>
      </c>
      <c r="C39798" t="s">
        <v>85047</v>
      </c>
      <c r="D39798" t="s">
        <v>5</v>
      </c>
      <c r="F39798" t="s">
        <v>122632</v>
      </c>
      <c r="G39798">
        <v>1.5E-6</v>
      </c>
      <c r="H39798" t="s">
        <v>23177</v>
      </c>
      <c r="I39798" t="s">
        <v>147696</v>
      </c>
      <c r="J39798" s="2" t="s">
        <v>191557</v>
      </c>
      <c r="K39798" t="s">
        <v>215677</v>
      </c>
      <c r="L39798" t="s">
        <v>228707</v>
      </c>
      <c r="M39798" t="s">
        <v>8</v>
      </c>
      <c r="N39798" t="s">
        <v>228842</v>
      </c>
      <c r="O39798" t="s">
        <v>229125</v>
      </c>
      <c r="P39798" t="s">
        <v>230809</v>
      </c>
      <c r="Q39798" t="s">
        <v>121999</v>
      </c>
      <c r="R39798" t="s">
        <v>215677</v>
      </c>
      <c r="S39798" t="s">
        <v>215677</v>
      </c>
    </row>
    <row r="39799" spans="1:19" x14ac:dyDescent="0.35">
      <c r="A39799" s="1">
        <v>49323</v>
      </c>
      <c r="B39799" t="s">
        <v>23177</v>
      </c>
      <c r="C39799" t="s">
        <v>85048</v>
      </c>
      <c r="D39799" t="s">
        <v>5</v>
      </c>
      <c r="F39799" t="s">
        <v>122710</v>
      </c>
      <c r="G39799">
        <v>3.4999999999999999E-6</v>
      </c>
      <c r="H39799" t="s">
        <v>23177</v>
      </c>
      <c r="I39799" t="s">
        <v>147696</v>
      </c>
      <c r="J39799" s="2" t="s">
        <v>191557</v>
      </c>
      <c r="K39799" t="s">
        <v>215677</v>
      </c>
      <c r="L39799" t="s">
        <v>228707</v>
      </c>
      <c r="M39799" t="s">
        <v>8</v>
      </c>
      <c r="N39799" t="s">
        <v>228842</v>
      </c>
      <c r="O39799" t="s">
        <v>229125</v>
      </c>
      <c r="P39799" t="s">
        <v>230809</v>
      </c>
      <c r="Q39799" t="s">
        <v>121999</v>
      </c>
      <c r="R39799" t="s">
        <v>215677</v>
      </c>
      <c r="S39799" t="s">
        <v>215677</v>
      </c>
    </row>
    <row r="39800" spans="1:19" x14ac:dyDescent="0.35">
      <c r="A39800" s="1">
        <v>49324</v>
      </c>
      <c r="B39800" t="s">
        <v>23178</v>
      </c>
      <c r="C39800" t="s">
        <v>85049</v>
      </c>
      <c r="D39800" t="s">
        <v>5</v>
      </c>
      <c r="E39800" t="s">
        <v>119954</v>
      </c>
      <c r="F39800" t="s">
        <v>121192</v>
      </c>
      <c r="G39800">
        <v>7.5000000000000002E-6</v>
      </c>
      <c r="H39800" t="s">
        <v>23178</v>
      </c>
      <c r="I39800" t="s">
        <v>147697</v>
      </c>
      <c r="J39800" s="2" t="s">
        <v>191558</v>
      </c>
      <c r="K39800" t="s">
        <v>215677</v>
      </c>
      <c r="L39800" t="s">
        <v>228704</v>
      </c>
      <c r="M39800" t="s">
        <v>12</v>
      </c>
      <c r="N39800" t="s">
        <v>228899</v>
      </c>
      <c r="O39800" t="s">
        <v>229220</v>
      </c>
      <c r="P39800" t="s">
        <v>229220</v>
      </c>
      <c r="R39800" t="s">
        <v>215677</v>
      </c>
      <c r="S39800" t="s">
        <v>215677</v>
      </c>
    </row>
    <row r="39801" spans="1:19" x14ac:dyDescent="0.35">
      <c r="A39801" s="1">
        <v>49325</v>
      </c>
      <c r="B39801" t="s">
        <v>23178</v>
      </c>
      <c r="C39801" t="s">
        <v>85050</v>
      </c>
      <c r="D39801" t="s">
        <v>5</v>
      </c>
      <c r="E39801" t="s">
        <v>119954</v>
      </c>
      <c r="F39801" t="s">
        <v>122788</v>
      </c>
      <c r="G39801">
        <v>7.5000000000000002E-6</v>
      </c>
      <c r="H39801" t="s">
        <v>23178</v>
      </c>
      <c r="I39801" t="s">
        <v>147697</v>
      </c>
      <c r="J39801" s="2" t="s">
        <v>191558</v>
      </c>
      <c r="K39801" t="s">
        <v>215677</v>
      </c>
      <c r="L39801" t="s">
        <v>228704</v>
      </c>
      <c r="M39801" t="s">
        <v>12</v>
      </c>
      <c r="N39801" t="s">
        <v>228899</v>
      </c>
      <c r="O39801" t="s">
        <v>229220</v>
      </c>
      <c r="P39801" t="s">
        <v>229220</v>
      </c>
      <c r="R39801" t="s">
        <v>215677</v>
      </c>
      <c r="S39801" t="s">
        <v>215677</v>
      </c>
    </row>
    <row r="39802" spans="1:19" x14ac:dyDescent="0.35">
      <c r="A39802" s="1">
        <v>49326</v>
      </c>
      <c r="B39802" t="s">
        <v>23178</v>
      </c>
      <c r="C39802" t="s">
        <v>85051</v>
      </c>
      <c r="D39802" t="s">
        <v>5</v>
      </c>
      <c r="E39802" t="s">
        <v>119955</v>
      </c>
      <c r="F39802" t="s">
        <v>120029</v>
      </c>
      <c r="G39802">
        <v>1.9999999999999999E-6</v>
      </c>
      <c r="H39802" t="s">
        <v>23178</v>
      </c>
      <c r="I39802" t="s">
        <v>147697</v>
      </c>
      <c r="J39802" s="2" t="s">
        <v>191558</v>
      </c>
      <c r="K39802" t="s">
        <v>215677</v>
      </c>
      <c r="L39802" t="s">
        <v>228704</v>
      </c>
      <c r="M39802" t="s">
        <v>12</v>
      </c>
      <c r="N39802" t="s">
        <v>228899</v>
      </c>
      <c r="O39802" t="s">
        <v>229220</v>
      </c>
      <c r="P39802" t="s">
        <v>229220</v>
      </c>
      <c r="R39802" t="s">
        <v>215677</v>
      </c>
      <c r="S39802" t="s">
        <v>215677</v>
      </c>
    </row>
    <row r="39803" spans="1:19" x14ac:dyDescent="0.35">
      <c r="A39803" s="1">
        <v>49327</v>
      </c>
      <c r="B39803" t="s">
        <v>23179</v>
      </c>
      <c r="C39803" t="s">
        <v>85052</v>
      </c>
      <c r="D39803" t="s">
        <v>5</v>
      </c>
      <c r="E39803" t="s">
        <v>119954</v>
      </c>
      <c r="F39803" t="s">
        <v>122537</v>
      </c>
      <c r="G39803">
        <v>3.3000000000000003E-5</v>
      </c>
      <c r="H39803" t="s">
        <v>23179</v>
      </c>
      <c r="I39803" t="s">
        <v>147698</v>
      </c>
      <c r="J39803" s="2" t="s">
        <v>191559</v>
      </c>
      <c r="K39803" t="s">
        <v>215702</v>
      </c>
      <c r="L39803" t="s">
        <v>228704</v>
      </c>
      <c r="M39803" t="s">
        <v>8</v>
      </c>
      <c r="N39803" t="s">
        <v>228828</v>
      </c>
      <c r="O39803" t="s">
        <v>229216</v>
      </c>
      <c r="P39803" t="s">
        <v>229216</v>
      </c>
      <c r="R39803" t="s">
        <v>215677</v>
      </c>
      <c r="S39803" t="s">
        <v>215677</v>
      </c>
    </row>
    <row r="39804" spans="1:19" x14ac:dyDescent="0.35">
      <c r="A39804" s="1">
        <v>49328</v>
      </c>
      <c r="B39804" t="s">
        <v>23180</v>
      </c>
      <c r="C39804" t="s">
        <v>85053</v>
      </c>
      <c r="D39804" t="s">
        <v>5</v>
      </c>
      <c r="F39804" t="s">
        <v>122668</v>
      </c>
      <c r="G39804">
        <v>4.0408280000000003E-6</v>
      </c>
      <c r="H39804" t="s">
        <v>23180</v>
      </c>
      <c r="I39804" t="s">
        <v>147699</v>
      </c>
      <c r="K39804" t="s">
        <v>215677</v>
      </c>
      <c r="L39804" t="s">
        <v>228704</v>
      </c>
      <c r="M39804" t="s">
        <v>8</v>
      </c>
      <c r="N39804" t="s">
        <v>228892</v>
      </c>
      <c r="O39804" t="s">
        <v>229199</v>
      </c>
      <c r="P39804" t="s">
        <v>230180</v>
      </c>
      <c r="Q39804" t="s">
        <v>120679</v>
      </c>
      <c r="R39804" t="s">
        <v>215677</v>
      </c>
      <c r="S39804" t="s">
        <v>215677</v>
      </c>
    </row>
    <row r="39805" spans="1:19" x14ac:dyDescent="0.35">
      <c r="A39805" s="1">
        <v>49329</v>
      </c>
      <c r="B39805" t="s">
        <v>23181</v>
      </c>
      <c r="C39805" t="s">
        <v>85054</v>
      </c>
      <c r="D39805" t="s">
        <v>5</v>
      </c>
      <c r="F39805" t="s">
        <v>121836</v>
      </c>
      <c r="G39805">
        <v>1.5231000000000001E-6</v>
      </c>
      <c r="H39805" t="s">
        <v>23181</v>
      </c>
      <c r="I39805" t="s">
        <v>147700</v>
      </c>
      <c r="J39805" s="2" t="s">
        <v>191560</v>
      </c>
      <c r="K39805" t="s">
        <v>215677</v>
      </c>
      <c r="L39805" t="s">
        <v>228704</v>
      </c>
      <c r="M39805" t="s">
        <v>8</v>
      </c>
      <c r="N39805" t="s">
        <v>228932</v>
      </c>
      <c r="O39805" t="s">
        <v>229369</v>
      </c>
      <c r="P39805" t="s">
        <v>229369</v>
      </c>
      <c r="Q39805" t="s">
        <v>233117</v>
      </c>
      <c r="R39805" t="s">
        <v>215677</v>
      </c>
      <c r="S39805" t="s">
        <v>215677</v>
      </c>
    </row>
    <row r="39806" spans="1:19" x14ac:dyDescent="0.35">
      <c r="A39806" s="1">
        <v>49331</v>
      </c>
      <c r="B39806" t="s">
        <v>23182</v>
      </c>
      <c r="C39806" t="s">
        <v>85055</v>
      </c>
      <c r="D39806" t="s">
        <v>5</v>
      </c>
      <c r="F39806" t="s">
        <v>122913</v>
      </c>
      <c r="G39806">
        <v>3.4999999999999997E-5</v>
      </c>
      <c r="H39806" t="s">
        <v>23182</v>
      </c>
      <c r="I39806" t="s">
        <v>147701</v>
      </c>
      <c r="J39806" s="2" t="s">
        <v>191561</v>
      </c>
      <c r="K39806" t="s">
        <v>215677</v>
      </c>
      <c r="L39806" t="s">
        <v>228704</v>
      </c>
      <c r="M39806" t="s">
        <v>8</v>
      </c>
      <c r="N39806" t="s">
        <v>228848</v>
      </c>
      <c r="O39806" t="s">
        <v>229324</v>
      </c>
      <c r="P39806" t="s">
        <v>230289</v>
      </c>
      <c r="R39806" t="s">
        <v>215677</v>
      </c>
      <c r="S39806" t="s">
        <v>215677</v>
      </c>
    </row>
    <row r="39807" spans="1:19" x14ac:dyDescent="0.35">
      <c r="A39807" s="1">
        <v>49332</v>
      </c>
      <c r="B39807" t="s">
        <v>23183</v>
      </c>
      <c r="C39807" t="s">
        <v>85056</v>
      </c>
      <c r="D39807" t="s">
        <v>5</v>
      </c>
      <c r="F39807" t="s">
        <v>121387</v>
      </c>
      <c r="G39807">
        <v>4.9999999999999998E-7</v>
      </c>
      <c r="H39807" t="s">
        <v>23183</v>
      </c>
      <c r="I39807" t="s">
        <v>147702</v>
      </c>
      <c r="J39807" s="2" t="s">
        <v>191562</v>
      </c>
      <c r="K39807" t="s">
        <v>215703</v>
      </c>
      <c r="L39807" t="s">
        <v>228704</v>
      </c>
      <c r="M39807" t="s">
        <v>8</v>
      </c>
      <c r="N39807" t="s">
        <v>228876</v>
      </c>
      <c r="O39807" t="s">
        <v>229516</v>
      </c>
      <c r="P39807" t="s">
        <v>230131</v>
      </c>
      <c r="Q39807" t="s">
        <v>120377</v>
      </c>
      <c r="R39807" t="s">
        <v>215677</v>
      </c>
      <c r="S39807" t="s">
        <v>215677</v>
      </c>
    </row>
    <row r="39808" spans="1:19" x14ac:dyDescent="0.35">
      <c r="A39808" s="1">
        <v>49333</v>
      </c>
      <c r="B39808" t="s">
        <v>23183</v>
      </c>
      <c r="C39808" t="s">
        <v>85057</v>
      </c>
      <c r="D39808" t="s">
        <v>5</v>
      </c>
      <c r="E39808" t="s">
        <v>119955</v>
      </c>
      <c r="F39808" t="s">
        <v>121479</v>
      </c>
      <c r="G39808">
        <v>1.1013999999999999E-6</v>
      </c>
      <c r="H39808" t="s">
        <v>23183</v>
      </c>
      <c r="I39808" t="s">
        <v>147702</v>
      </c>
      <c r="J39808" s="2" t="s">
        <v>191562</v>
      </c>
      <c r="K39808" t="s">
        <v>215703</v>
      </c>
      <c r="L39808" t="s">
        <v>228704</v>
      </c>
      <c r="M39808" t="s">
        <v>8</v>
      </c>
      <c r="N39808" t="s">
        <v>228876</v>
      </c>
      <c r="O39808" t="s">
        <v>229516</v>
      </c>
      <c r="P39808" t="s">
        <v>230131</v>
      </c>
      <c r="Q39808" t="s">
        <v>120377</v>
      </c>
      <c r="R39808" t="s">
        <v>215677</v>
      </c>
      <c r="S39808" t="s">
        <v>215677</v>
      </c>
    </row>
    <row r="39809" spans="1:19" x14ac:dyDescent="0.35">
      <c r="A39809" s="1">
        <v>49335</v>
      </c>
      <c r="B39809" t="s">
        <v>23184</v>
      </c>
      <c r="C39809" t="s">
        <v>85058</v>
      </c>
      <c r="D39809" t="s">
        <v>5</v>
      </c>
      <c r="E39809" t="s">
        <v>119954</v>
      </c>
      <c r="F39809" t="s">
        <v>122729</v>
      </c>
      <c r="G39809">
        <v>6.9999999999999999E-6</v>
      </c>
      <c r="H39809" t="s">
        <v>23184</v>
      </c>
      <c r="I39809" t="s">
        <v>147703</v>
      </c>
      <c r="J39809" s="2" t="s">
        <v>191563</v>
      </c>
      <c r="K39809" t="s">
        <v>215677</v>
      </c>
      <c r="L39809" t="s">
        <v>228704</v>
      </c>
      <c r="M39809" t="s">
        <v>8</v>
      </c>
      <c r="N39809" t="s">
        <v>228828</v>
      </c>
      <c r="O39809" t="s">
        <v>229113</v>
      </c>
      <c r="P39809" t="s">
        <v>230424</v>
      </c>
      <c r="Q39809" t="s">
        <v>121322</v>
      </c>
      <c r="R39809" t="s">
        <v>215677</v>
      </c>
      <c r="S39809" t="s">
        <v>215677</v>
      </c>
    </row>
    <row r="39810" spans="1:19" x14ac:dyDescent="0.35">
      <c r="A39810" s="1">
        <v>49336</v>
      </c>
      <c r="B39810" t="s">
        <v>23184</v>
      </c>
      <c r="C39810" t="s">
        <v>85059</v>
      </c>
      <c r="D39810" t="s">
        <v>5</v>
      </c>
      <c r="E39810" t="s">
        <v>119955</v>
      </c>
      <c r="F39810" t="s">
        <v>122358</v>
      </c>
      <c r="G39810">
        <v>9.9999999999999995E-7</v>
      </c>
      <c r="H39810" t="s">
        <v>23184</v>
      </c>
      <c r="I39810" t="s">
        <v>147703</v>
      </c>
      <c r="J39810" s="2" t="s">
        <v>191563</v>
      </c>
      <c r="K39810" t="s">
        <v>215677</v>
      </c>
      <c r="L39810" t="s">
        <v>228704</v>
      </c>
      <c r="M39810" t="s">
        <v>8</v>
      </c>
      <c r="N39810" t="s">
        <v>228828</v>
      </c>
      <c r="O39810" t="s">
        <v>229113</v>
      </c>
      <c r="P39810" t="s">
        <v>230424</v>
      </c>
      <c r="Q39810" t="s">
        <v>121322</v>
      </c>
      <c r="R39810" t="s">
        <v>215677</v>
      </c>
      <c r="S39810" t="s">
        <v>215677</v>
      </c>
    </row>
    <row r="39811" spans="1:19" x14ac:dyDescent="0.35">
      <c r="A39811" s="1">
        <v>49338</v>
      </c>
      <c r="B39811" t="s">
        <v>23185</v>
      </c>
      <c r="C39811" t="s">
        <v>85060</v>
      </c>
      <c r="D39811" t="s">
        <v>5</v>
      </c>
      <c r="E39811" t="s">
        <v>119955</v>
      </c>
      <c r="F39811" t="s">
        <v>120934</v>
      </c>
      <c r="G39811">
        <v>1.5999999999999999E-5</v>
      </c>
      <c r="H39811" t="s">
        <v>23185</v>
      </c>
      <c r="I39811" t="s">
        <v>147704</v>
      </c>
      <c r="J39811" s="2" t="s">
        <v>191564</v>
      </c>
      <c r="K39811" t="s">
        <v>215677</v>
      </c>
      <c r="L39811" t="s">
        <v>228707</v>
      </c>
      <c r="M39811" t="s">
        <v>12</v>
      </c>
      <c r="N39811" t="s">
        <v>228921</v>
      </c>
      <c r="O39811" t="s">
        <v>229341</v>
      </c>
      <c r="P39811" t="s">
        <v>230311</v>
      </c>
      <c r="Q39811" t="s">
        <v>120377</v>
      </c>
      <c r="R39811" t="s">
        <v>215677</v>
      </c>
      <c r="S39811" t="s">
        <v>215677</v>
      </c>
    </row>
    <row r="39812" spans="1:19" x14ac:dyDescent="0.35">
      <c r="A39812" s="1">
        <v>49339</v>
      </c>
      <c r="B39812" t="s">
        <v>23186</v>
      </c>
      <c r="C39812" t="s">
        <v>85061</v>
      </c>
      <c r="D39812" t="s">
        <v>5</v>
      </c>
      <c r="F39812" t="s">
        <v>122225</v>
      </c>
      <c r="G39812">
        <v>3.6999999999999998E-5</v>
      </c>
      <c r="H39812" t="s">
        <v>23186</v>
      </c>
      <c r="I39812" t="s">
        <v>147705</v>
      </c>
      <c r="J39812" s="2" t="s">
        <v>191565</v>
      </c>
      <c r="K39812" t="s">
        <v>215677</v>
      </c>
      <c r="L39812" t="s">
        <v>228706</v>
      </c>
      <c r="M39812" t="s">
        <v>8</v>
      </c>
      <c r="N39812" t="s">
        <v>228841</v>
      </c>
      <c r="O39812" t="s">
        <v>229123</v>
      </c>
      <c r="P39812" t="s">
        <v>230314</v>
      </c>
      <c r="R39812" t="s">
        <v>215677</v>
      </c>
      <c r="S39812" t="s">
        <v>215677</v>
      </c>
    </row>
    <row r="39813" spans="1:19" x14ac:dyDescent="0.35">
      <c r="A39813" s="1">
        <v>49341</v>
      </c>
      <c r="B39813" t="s">
        <v>23187</v>
      </c>
      <c r="C39813" t="s">
        <v>85062</v>
      </c>
      <c r="D39813" t="s">
        <v>5</v>
      </c>
      <c r="E39813" t="s">
        <v>119957</v>
      </c>
      <c r="F39813" t="s">
        <v>122633</v>
      </c>
      <c r="G39813">
        <v>7.2000000000000002E-5</v>
      </c>
      <c r="H39813" t="s">
        <v>23187</v>
      </c>
      <c r="I39813" t="s">
        <v>147706</v>
      </c>
      <c r="J39813" s="2" t="s">
        <v>191566</v>
      </c>
      <c r="K39813" t="s">
        <v>215704</v>
      </c>
      <c r="L39813" t="s">
        <v>228706</v>
      </c>
      <c r="M39813" t="s">
        <v>8</v>
      </c>
      <c r="N39813" t="s">
        <v>228848</v>
      </c>
      <c r="O39813" t="s">
        <v>229133</v>
      </c>
      <c r="P39813" t="s">
        <v>230519</v>
      </c>
      <c r="Q39813" t="s">
        <v>122295</v>
      </c>
      <c r="R39813" t="s">
        <v>215677</v>
      </c>
      <c r="S39813" t="s">
        <v>215677</v>
      </c>
    </row>
    <row r="39814" spans="1:19" x14ac:dyDescent="0.35">
      <c r="A39814" s="1">
        <v>49342</v>
      </c>
      <c r="B39814" t="s">
        <v>23187</v>
      </c>
      <c r="C39814" t="s">
        <v>85063</v>
      </c>
      <c r="D39814" t="s">
        <v>5</v>
      </c>
      <c r="E39814" t="s">
        <v>119958</v>
      </c>
      <c r="F39814" t="s">
        <v>121383</v>
      </c>
      <c r="G39814">
        <v>3.8000000000000002E-5</v>
      </c>
      <c r="H39814" t="s">
        <v>23187</v>
      </c>
      <c r="I39814" t="s">
        <v>147706</v>
      </c>
      <c r="J39814" s="2" t="s">
        <v>191566</v>
      </c>
      <c r="K39814" t="s">
        <v>215704</v>
      </c>
      <c r="L39814" t="s">
        <v>228706</v>
      </c>
      <c r="M39814" t="s">
        <v>8</v>
      </c>
      <c r="N39814" t="s">
        <v>228848</v>
      </c>
      <c r="O39814" t="s">
        <v>229133</v>
      </c>
      <c r="P39814" t="s">
        <v>230519</v>
      </c>
      <c r="Q39814" t="s">
        <v>122295</v>
      </c>
      <c r="R39814" t="s">
        <v>215677</v>
      </c>
      <c r="S39814" t="s">
        <v>215677</v>
      </c>
    </row>
    <row r="39815" spans="1:19" x14ac:dyDescent="0.35">
      <c r="A39815" s="1">
        <v>49343</v>
      </c>
      <c r="B39815" t="s">
        <v>23187</v>
      </c>
      <c r="C39815" t="s">
        <v>85064</v>
      </c>
      <c r="D39815" t="s">
        <v>5</v>
      </c>
      <c r="E39815" t="s">
        <v>119954</v>
      </c>
      <c r="F39815" t="s">
        <v>120688</v>
      </c>
      <c r="G39815">
        <v>1.8826372999999999E-5</v>
      </c>
      <c r="H39815" t="s">
        <v>23187</v>
      </c>
      <c r="I39815" t="s">
        <v>147706</v>
      </c>
      <c r="J39815" s="2" t="s">
        <v>191566</v>
      </c>
      <c r="K39815" t="s">
        <v>215704</v>
      </c>
      <c r="L39815" t="s">
        <v>228706</v>
      </c>
      <c r="M39815" t="s">
        <v>8</v>
      </c>
      <c r="N39815" t="s">
        <v>228848</v>
      </c>
      <c r="O39815" t="s">
        <v>229133</v>
      </c>
      <c r="P39815" t="s">
        <v>230519</v>
      </c>
      <c r="Q39815" t="s">
        <v>122295</v>
      </c>
      <c r="R39815" t="s">
        <v>215677</v>
      </c>
      <c r="S39815" t="s">
        <v>215677</v>
      </c>
    </row>
    <row r="39816" spans="1:19" x14ac:dyDescent="0.35">
      <c r="A39816" s="1">
        <v>49344</v>
      </c>
      <c r="B39816" t="s">
        <v>23188</v>
      </c>
      <c r="C39816" t="s">
        <v>85065</v>
      </c>
      <c r="D39816" t="s">
        <v>5</v>
      </c>
      <c r="E39816" t="s">
        <v>119955</v>
      </c>
      <c r="F39816" t="s">
        <v>120998</v>
      </c>
      <c r="G39816">
        <v>6.8355299999999996E-6</v>
      </c>
      <c r="H39816" t="s">
        <v>23188</v>
      </c>
      <c r="I39816" t="s">
        <v>147707</v>
      </c>
      <c r="K39816" t="s">
        <v>215705</v>
      </c>
      <c r="L39816" t="s">
        <v>228704</v>
      </c>
      <c r="M39816" t="s">
        <v>13</v>
      </c>
      <c r="N39816" t="s">
        <v>228861</v>
      </c>
      <c r="O39816" t="s">
        <v>229370</v>
      </c>
      <c r="P39816" t="s">
        <v>230571</v>
      </c>
      <c r="R39816" t="s">
        <v>215677</v>
      </c>
      <c r="S39816" t="s">
        <v>215677</v>
      </c>
    </row>
    <row r="39817" spans="1:19" x14ac:dyDescent="0.35">
      <c r="A39817" s="1">
        <v>49348</v>
      </c>
      <c r="B39817" t="s">
        <v>23189</v>
      </c>
      <c r="C39817" t="s">
        <v>85066</v>
      </c>
      <c r="D39817" t="s">
        <v>5</v>
      </c>
      <c r="F39817" t="s">
        <v>120082</v>
      </c>
      <c r="G39817">
        <v>6.2579370000000002E-6</v>
      </c>
      <c r="H39817" t="s">
        <v>23189</v>
      </c>
      <c r="I39817" t="s">
        <v>147708</v>
      </c>
      <c r="J39817" s="2" t="s">
        <v>191567</v>
      </c>
      <c r="K39817" t="s">
        <v>215677</v>
      </c>
      <c r="L39817" t="s">
        <v>228704</v>
      </c>
      <c r="M39817" t="s">
        <v>10</v>
      </c>
      <c r="N39817" t="s">
        <v>228958</v>
      </c>
      <c r="O39817" t="s">
        <v>229393</v>
      </c>
      <c r="P39817" t="s">
        <v>229393</v>
      </c>
      <c r="R39817" t="s">
        <v>215677</v>
      </c>
      <c r="S39817" t="s">
        <v>215677</v>
      </c>
    </row>
    <row r="39818" spans="1:19" x14ac:dyDescent="0.35">
      <c r="A39818" s="1">
        <v>49349</v>
      </c>
      <c r="B39818" t="s">
        <v>23190</v>
      </c>
      <c r="C39818" t="s">
        <v>85067</v>
      </c>
      <c r="D39818" t="s">
        <v>5</v>
      </c>
      <c r="E39818" t="s">
        <v>119954</v>
      </c>
      <c r="F39818" t="s">
        <v>121037</v>
      </c>
      <c r="G39818">
        <v>1.4032336E-5</v>
      </c>
      <c r="H39818" t="s">
        <v>23190</v>
      </c>
      <c r="I39818" t="s">
        <v>147709</v>
      </c>
      <c r="J39818" s="2" t="s">
        <v>191568</v>
      </c>
      <c r="K39818" t="s">
        <v>215677</v>
      </c>
      <c r="L39818" t="s">
        <v>228704</v>
      </c>
      <c r="M39818" t="s">
        <v>10</v>
      </c>
      <c r="N39818" t="s">
        <v>228936</v>
      </c>
      <c r="O39818" t="s">
        <v>229107</v>
      </c>
      <c r="P39818" t="s">
        <v>229250</v>
      </c>
      <c r="Q39818" t="s">
        <v>120679</v>
      </c>
      <c r="R39818" t="s">
        <v>215677</v>
      </c>
      <c r="S39818" t="s">
        <v>215677</v>
      </c>
    </row>
    <row r="39819" spans="1:19" x14ac:dyDescent="0.35">
      <c r="A39819" s="1">
        <v>49350</v>
      </c>
      <c r="B39819" t="s">
        <v>23191</v>
      </c>
      <c r="C39819" t="s">
        <v>85068</v>
      </c>
      <c r="D39819" t="s">
        <v>4</v>
      </c>
      <c r="F39819" t="s">
        <v>119985</v>
      </c>
      <c r="G39819">
        <v>7.8051000000000002E-8</v>
      </c>
      <c r="H39819" t="s">
        <v>23191</v>
      </c>
      <c r="I39819" t="s">
        <v>147710</v>
      </c>
      <c r="J39819" s="2" t="s">
        <v>191569</v>
      </c>
      <c r="K39819" t="s">
        <v>215706</v>
      </c>
      <c r="L39819" t="s">
        <v>228704</v>
      </c>
      <c r="M39819" t="s">
        <v>13</v>
      </c>
      <c r="N39819" t="s">
        <v>228826</v>
      </c>
      <c r="O39819" t="s">
        <v>229146</v>
      </c>
      <c r="P39819" t="s">
        <v>229146</v>
      </c>
      <c r="Q39819" t="s">
        <v>120060</v>
      </c>
      <c r="R39819" t="s">
        <v>215677</v>
      </c>
      <c r="S39819" t="s">
        <v>215677</v>
      </c>
    </row>
    <row r="39820" spans="1:19" x14ac:dyDescent="0.35">
      <c r="A39820" s="1">
        <v>49351</v>
      </c>
      <c r="B39820" t="s">
        <v>23192</v>
      </c>
      <c r="C39820" t="s">
        <v>85069</v>
      </c>
      <c r="D39820" t="s">
        <v>4</v>
      </c>
      <c r="F39820" t="s">
        <v>120175</v>
      </c>
      <c r="G39820">
        <v>9.9999999999999995E-7</v>
      </c>
      <c r="H39820" t="s">
        <v>23192</v>
      </c>
      <c r="I39820" t="s">
        <v>147711</v>
      </c>
      <c r="J39820" s="2" t="s">
        <v>191570</v>
      </c>
      <c r="K39820" t="s">
        <v>215707</v>
      </c>
      <c r="L39820" t="s">
        <v>228704</v>
      </c>
      <c r="M39820" t="s">
        <v>8</v>
      </c>
      <c r="N39820" t="s">
        <v>228832</v>
      </c>
      <c r="O39820" t="s">
        <v>229111</v>
      </c>
      <c r="P39820" t="s">
        <v>230122</v>
      </c>
      <c r="Q39820" t="s">
        <v>120152</v>
      </c>
      <c r="R39820" t="s">
        <v>215677</v>
      </c>
      <c r="S39820" t="s">
        <v>215677</v>
      </c>
    </row>
    <row r="39821" spans="1:19" x14ac:dyDescent="0.35">
      <c r="A39821" s="1">
        <v>49352</v>
      </c>
      <c r="B39821" t="s">
        <v>23193</v>
      </c>
      <c r="C39821" t="s">
        <v>85070</v>
      </c>
      <c r="D39821" t="s">
        <v>5</v>
      </c>
      <c r="F39821" t="s">
        <v>121836</v>
      </c>
      <c r="G39821">
        <v>1.4E-5</v>
      </c>
      <c r="H39821" t="s">
        <v>23193</v>
      </c>
      <c r="I39821" t="s">
        <v>147712</v>
      </c>
      <c r="J39821" s="2" t="s">
        <v>191571</v>
      </c>
      <c r="K39821" t="s">
        <v>215677</v>
      </c>
      <c r="L39821" t="s">
        <v>228704</v>
      </c>
      <c r="M39821" t="s">
        <v>8</v>
      </c>
      <c r="N39821" t="s">
        <v>228852</v>
      </c>
      <c r="O39821" t="s">
        <v>229182</v>
      </c>
      <c r="P39821" t="s">
        <v>229182</v>
      </c>
      <c r="Q39821" t="s">
        <v>233320</v>
      </c>
      <c r="R39821" t="s">
        <v>215677</v>
      </c>
      <c r="S39821" t="s">
        <v>215677</v>
      </c>
    </row>
    <row r="39822" spans="1:19" x14ac:dyDescent="0.35">
      <c r="A39822" s="1">
        <v>49353</v>
      </c>
      <c r="B39822" t="s">
        <v>23194</v>
      </c>
      <c r="C39822" t="s">
        <v>85071</v>
      </c>
      <c r="D39822" t="s">
        <v>5</v>
      </c>
      <c r="F39822" t="s">
        <v>120567</v>
      </c>
      <c r="G39822">
        <v>5.3033799999999994E-6</v>
      </c>
      <c r="H39822" t="s">
        <v>23194</v>
      </c>
      <c r="I39822" t="s">
        <v>147713</v>
      </c>
      <c r="J39822" s="2" t="s">
        <v>191572</v>
      </c>
      <c r="K39822" t="s">
        <v>215677</v>
      </c>
      <c r="L39822" t="s">
        <v>228704</v>
      </c>
      <c r="M39822" t="s">
        <v>10</v>
      </c>
      <c r="Q39822" t="s">
        <v>120056</v>
      </c>
      <c r="R39822" t="s">
        <v>215677</v>
      </c>
      <c r="S39822" t="s">
        <v>215677</v>
      </c>
    </row>
    <row r="39823" spans="1:19" x14ac:dyDescent="0.35">
      <c r="A39823" s="1">
        <v>49354</v>
      </c>
      <c r="B39823" t="s">
        <v>23195</v>
      </c>
      <c r="C39823" t="s">
        <v>85072</v>
      </c>
      <c r="D39823" t="s">
        <v>5</v>
      </c>
      <c r="F39823" t="s">
        <v>120457</v>
      </c>
      <c r="G39823">
        <v>1.2245E-5</v>
      </c>
      <c r="H39823" t="s">
        <v>23195</v>
      </c>
      <c r="I39823" t="s">
        <v>147714</v>
      </c>
      <c r="J39823" s="2" t="s">
        <v>191573</v>
      </c>
      <c r="K39823" t="s">
        <v>215677</v>
      </c>
      <c r="L39823" t="s">
        <v>228704</v>
      </c>
      <c r="R39823" t="s">
        <v>215677</v>
      </c>
      <c r="S39823" t="s">
        <v>215677</v>
      </c>
    </row>
    <row r="39824" spans="1:19" x14ac:dyDescent="0.35">
      <c r="A39824" s="1">
        <v>49356</v>
      </c>
      <c r="B39824" t="s">
        <v>23196</v>
      </c>
      <c r="C39824" t="s">
        <v>85073</v>
      </c>
      <c r="D39824" t="s">
        <v>5</v>
      </c>
      <c r="F39824" t="s">
        <v>120370</v>
      </c>
      <c r="G39824">
        <v>3.6399999999999999E-6</v>
      </c>
      <c r="H39824" t="s">
        <v>23196</v>
      </c>
      <c r="I39824" t="s">
        <v>147715</v>
      </c>
      <c r="J39824" s="2" t="s">
        <v>191574</v>
      </c>
      <c r="K39824" t="s">
        <v>215677</v>
      </c>
      <c r="L39824" t="s">
        <v>228704</v>
      </c>
      <c r="M39824" t="s">
        <v>8</v>
      </c>
      <c r="N39824" t="s">
        <v>228832</v>
      </c>
      <c r="O39824" t="s">
        <v>229111</v>
      </c>
      <c r="P39824" t="s">
        <v>230122</v>
      </c>
      <c r="Q39824" t="s">
        <v>119973</v>
      </c>
      <c r="R39824" t="s">
        <v>215677</v>
      </c>
      <c r="S39824" t="s">
        <v>215677</v>
      </c>
    </row>
    <row r="39825" spans="1:19" x14ac:dyDescent="0.35">
      <c r="A39825" s="1">
        <v>49357</v>
      </c>
      <c r="B39825" t="s">
        <v>23197</v>
      </c>
      <c r="C39825" t="s">
        <v>85074</v>
      </c>
      <c r="D39825" t="s">
        <v>5</v>
      </c>
      <c r="F39825" t="s">
        <v>122184</v>
      </c>
      <c r="G39825">
        <v>2.3750000000000001E-6</v>
      </c>
      <c r="H39825" t="s">
        <v>23197</v>
      </c>
      <c r="I39825" t="s">
        <v>147716</v>
      </c>
      <c r="J39825" s="2" t="s">
        <v>191575</v>
      </c>
      <c r="K39825" t="s">
        <v>215677</v>
      </c>
      <c r="L39825" t="s">
        <v>228704</v>
      </c>
      <c r="M39825" t="s">
        <v>8</v>
      </c>
      <c r="N39825" t="s">
        <v>228951</v>
      </c>
      <c r="O39825" t="s">
        <v>229548</v>
      </c>
      <c r="P39825" t="s">
        <v>229548</v>
      </c>
      <c r="R39825" t="s">
        <v>215677</v>
      </c>
      <c r="S39825" t="s">
        <v>215677</v>
      </c>
    </row>
    <row r="39826" spans="1:19" x14ac:dyDescent="0.35">
      <c r="A39826" s="1">
        <v>49358</v>
      </c>
      <c r="B39826" t="s">
        <v>23198</v>
      </c>
      <c r="C39826" t="s">
        <v>85075</v>
      </c>
      <c r="D39826" t="s">
        <v>5</v>
      </c>
      <c r="E39826" t="s">
        <v>119955</v>
      </c>
      <c r="F39826" t="s">
        <v>121944</v>
      </c>
      <c r="G39826">
        <v>5.5000000000000003E-7</v>
      </c>
      <c r="H39826" t="s">
        <v>23198</v>
      </c>
      <c r="I39826" t="s">
        <v>147717</v>
      </c>
      <c r="J39826" s="2" t="s">
        <v>191576</v>
      </c>
      <c r="K39826" t="s">
        <v>215677</v>
      </c>
      <c r="L39826" t="s">
        <v>228704</v>
      </c>
      <c r="M39826" t="s">
        <v>8</v>
      </c>
      <c r="N39826" t="s">
        <v>228924</v>
      </c>
      <c r="O39826" t="s">
        <v>229298</v>
      </c>
      <c r="P39826" t="s">
        <v>229298</v>
      </c>
      <c r="Q39826" t="s">
        <v>120056</v>
      </c>
      <c r="R39826" t="s">
        <v>215677</v>
      </c>
      <c r="S39826" t="s">
        <v>215677</v>
      </c>
    </row>
    <row r="39827" spans="1:19" x14ac:dyDescent="0.35">
      <c r="A39827" s="1">
        <v>49359</v>
      </c>
      <c r="B39827" t="s">
        <v>23198</v>
      </c>
      <c r="C39827" t="s">
        <v>85076</v>
      </c>
      <c r="D39827" t="s">
        <v>5</v>
      </c>
      <c r="E39827" t="s">
        <v>119955</v>
      </c>
      <c r="F39827" t="s">
        <v>121064</v>
      </c>
      <c r="G39827">
        <v>1.5E-6</v>
      </c>
      <c r="H39827" t="s">
        <v>23198</v>
      </c>
      <c r="I39827" t="s">
        <v>147717</v>
      </c>
      <c r="J39827" s="2" t="s">
        <v>191576</v>
      </c>
      <c r="K39827" t="s">
        <v>215677</v>
      </c>
      <c r="L39827" t="s">
        <v>228704</v>
      </c>
      <c r="M39827" t="s">
        <v>8</v>
      </c>
      <c r="N39827" t="s">
        <v>228924</v>
      </c>
      <c r="O39827" t="s">
        <v>229298</v>
      </c>
      <c r="P39827" t="s">
        <v>229298</v>
      </c>
      <c r="Q39827" t="s">
        <v>120056</v>
      </c>
      <c r="R39827" t="s">
        <v>215677</v>
      </c>
      <c r="S39827" t="s">
        <v>215677</v>
      </c>
    </row>
    <row r="39828" spans="1:19" x14ac:dyDescent="0.35">
      <c r="A39828" s="1">
        <v>49360</v>
      </c>
      <c r="B39828" t="s">
        <v>23199</v>
      </c>
      <c r="C39828" t="s">
        <v>85077</v>
      </c>
      <c r="D39828" t="s">
        <v>5</v>
      </c>
      <c r="F39828" t="s">
        <v>120255</v>
      </c>
      <c r="G39828">
        <v>1.49E-5</v>
      </c>
      <c r="H39828" t="s">
        <v>23199</v>
      </c>
      <c r="I39828" t="s">
        <v>147718</v>
      </c>
      <c r="J39828" s="2" t="s">
        <v>191577</v>
      </c>
      <c r="K39828" t="s">
        <v>215677</v>
      </c>
      <c r="L39828" t="s">
        <v>228704</v>
      </c>
      <c r="M39828" t="s">
        <v>8</v>
      </c>
      <c r="N39828" t="s">
        <v>228828</v>
      </c>
      <c r="O39828" t="s">
        <v>229108</v>
      </c>
      <c r="P39828" t="s">
        <v>230262</v>
      </c>
      <c r="Q39828" t="s">
        <v>121535</v>
      </c>
      <c r="R39828" t="s">
        <v>215677</v>
      </c>
      <c r="S39828" t="s">
        <v>215677</v>
      </c>
    </row>
    <row r="39829" spans="1:19" x14ac:dyDescent="0.35">
      <c r="A39829" s="1">
        <v>49361</v>
      </c>
      <c r="B39829" t="s">
        <v>23200</v>
      </c>
      <c r="C39829" t="s">
        <v>85078</v>
      </c>
      <c r="D39829" t="s">
        <v>5</v>
      </c>
      <c r="E39829" t="s">
        <v>119954</v>
      </c>
      <c r="F39829" t="s">
        <v>120840</v>
      </c>
      <c r="G39829">
        <v>7.9999999999999996E-6</v>
      </c>
      <c r="H39829" t="s">
        <v>23200</v>
      </c>
      <c r="I39829" t="s">
        <v>147719</v>
      </c>
      <c r="J39829" s="2" t="s">
        <v>191578</v>
      </c>
      <c r="K39829" t="s">
        <v>215677</v>
      </c>
      <c r="L39829" t="s">
        <v>228704</v>
      </c>
      <c r="M39829" t="s">
        <v>9</v>
      </c>
      <c r="N39829" t="s">
        <v>228844</v>
      </c>
      <c r="O39829" t="s">
        <v>229189</v>
      </c>
      <c r="P39829" t="s">
        <v>229189</v>
      </c>
      <c r="Q39829" t="s">
        <v>120430</v>
      </c>
      <c r="R39829" t="s">
        <v>215677</v>
      </c>
      <c r="S39829" t="s">
        <v>215677</v>
      </c>
    </row>
    <row r="39830" spans="1:19" x14ac:dyDescent="0.35">
      <c r="A39830" s="1">
        <v>49362</v>
      </c>
      <c r="B39830" t="s">
        <v>23200</v>
      </c>
      <c r="C39830" t="s">
        <v>85079</v>
      </c>
      <c r="D39830" t="s">
        <v>5</v>
      </c>
      <c r="E39830" t="s">
        <v>119955</v>
      </c>
      <c r="F39830" t="s">
        <v>120315</v>
      </c>
      <c r="G39830">
        <v>3.0000000000000001E-6</v>
      </c>
      <c r="H39830" t="s">
        <v>23200</v>
      </c>
      <c r="I39830" t="s">
        <v>147719</v>
      </c>
      <c r="J39830" s="2" t="s">
        <v>191578</v>
      </c>
      <c r="K39830" t="s">
        <v>215677</v>
      </c>
      <c r="L39830" t="s">
        <v>228704</v>
      </c>
      <c r="M39830" t="s">
        <v>9</v>
      </c>
      <c r="N39830" t="s">
        <v>228844</v>
      </c>
      <c r="O39830" t="s">
        <v>229189</v>
      </c>
      <c r="P39830" t="s">
        <v>229189</v>
      </c>
      <c r="Q39830" t="s">
        <v>120430</v>
      </c>
      <c r="R39830" t="s">
        <v>215677</v>
      </c>
      <c r="S39830" t="s">
        <v>215677</v>
      </c>
    </row>
    <row r="39831" spans="1:19" x14ac:dyDescent="0.35">
      <c r="A39831" s="1">
        <v>49363</v>
      </c>
      <c r="B39831" t="s">
        <v>23201</v>
      </c>
      <c r="C39831" t="s">
        <v>85080</v>
      </c>
      <c r="D39831" t="s">
        <v>5</v>
      </c>
      <c r="F39831" t="s">
        <v>120722</v>
      </c>
      <c r="G39831">
        <v>1.8E-5</v>
      </c>
      <c r="H39831" t="s">
        <v>23201</v>
      </c>
      <c r="I39831" t="s">
        <v>147720</v>
      </c>
      <c r="J39831" s="2" t="s">
        <v>191579</v>
      </c>
      <c r="K39831" t="s">
        <v>215677</v>
      </c>
      <c r="L39831" t="s">
        <v>228704</v>
      </c>
      <c r="M39831" t="s">
        <v>11</v>
      </c>
      <c r="N39831" t="s">
        <v>228975</v>
      </c>
      <c r="O39831" t="s">
        <v>229716</v>
      </c>
      <c r="P39831" t="s">
        <v>229716</v>
      </c>
      <c r="Q39831" t="s">
        <v>124022</v>
      </c>
      <c r="R39831" t="s">
        <v>215677</v>
      </c>
      <c r="S39831" t="s">
        <v>215677</v>
      </c>
    </row>
    <row r="39832" spans="1:19" x14ac:dyDescent="0.35">
      <c r="A39832" s="1">
        <v>49365</v>
      </c>
      <c r="B39832" t="s">
        <v>23202</v>
      </c>
      <c r="C39832" t="s">
        <v>85081</v>
      </c>
      <c r="D39832" t="s">
        <v>5</v>
      </c>
      <c r="F39832" t="s">
        <v>120778</v>
      </c>
      <c r="G39832">
        <v>2.4692E-5</v>
      </c>
      <c r="H39832" t="s">
        <v>23202</v>
      </c>
      <c r="I39832" t="s">
        <v>147721</v>
      </c>
      <c r="J39832" s="2" t="s">
        <v>191580</v>
      </c>
      <c r="K39832" t="s">
        <v>215677</v>
      </c>
      <c r="L39832" t="s">
        <v>228704</v>
      </c>
      <c r="M39832" t="s">
        <v>8</v>
      </c>
      <c r="N39832" t="s">
        <v>228842</v>
      </c>
      <c r="O39832" t="s">
        <v>229125</v>
      </c>
      <c r="P39832" t="s">
        <v>230422</v>
      </c>
      <c r="R39832" t="s">
        <v>215677</v>
      </c>
      <c r="S39832" t="s">
        <v>215677</v>
      </c>
    </row>
    <row r="39833" spans="1:19" x14ac:dyDescent="0.35">
      <c r="A39833" s="1">
        <v>49367</v>
      </c>
      <c r="B39833" t="s">
        <v>23203</v>
      </c>
      <c r="C39833" t="s">
        <v>85082</v>
      </c>
      <c r="D39833" t="s">
        <v>5</v>
      </c>
      <c r="E39833" t="s">
        <v>119956</v>
      </c>
      <c r="F39833" t="s">
        <v>124044</v>
      </c>
      <c r="G39833">
        <v>1.9E-6</v>
      </c>
      <c r="H39833" t="s">
        <v>23203</v>
      </c>
      <c r="I39833" t="s">
        <v>147722</v>
      </c>
      <c r="J39833" s="2" t="s">
        <v>191581</v>
      </c>
      <c r="K39833" t="s">
        <v>215677</v>
      </c>
      <c r="L39833" t="s">
        <v>228707</v>
      </c>
      <c r="M39833" t="s">
        <v>9</v>
      </c>
      <c r="N39833" t="s">
        <v>228844</v>
      </c>
      <c r="O39833" t="s">
        <v>229189</v>
      </c>
      <c r="P39833" t="s">
        <v>229189</v>
      </c>
      <c r="Q39833" t="s">
        <v>121535</v>
      </c>
      <c r="R39833" t="s">
        <v>215677</v>
      </c>
      <c r="S39833" t="s">
        <v>215677</v>
      </c>
    </row>
    <row r="39834" spans="1:19" x14ac:dyDescent="0.35">
      <c r="A39834" s="1">
        <v>49371</v>
      </c>
      <c r="B39834" t="s">
        <v>23204</v>
      </c>
      <c r="C39834" t="s">
        <v>85083</v>
      </c>
      <c r="D39834" t="s">
        <v>5</v>
      </c>
      <c r="E39834" t="s">
        <v>119955</v>
      </c>
      <c r="F39834" t="s">
        <v>122316</v>
      </c>
      <c r="G39834">
        <v>1.645631E-6</v>
      </c>
      <c r="H39834" t="s">
        <v>23204</v>
      </c>
      <c r="I39834" t="s">
        <v>147723</v>
      </c>
      <c r="J39834" s="2" t="s">
        <v>191582</v>
      </c>
      <c r="K39834" t="s">
        <v>215677</v>
      </c>
      <c r="L39834" t="s">
        <v>228704</v>
      </c>
      <c r="M39834" t="s">
        <v>10</v>
      </c>
      <c r="N39834" t="s">
        <v>228957</v>
      </c>
      <c r="O39834" t="s">
        <v>229385</v>
      </c>
      <c r="P39834" t="s">
        <v>229385</v>
      </c>
      <c r="R39834" t="s">
        <v>215677</v>
      </c>
      <c r="S39834" t="s">
        <v>215677</v>
      </c>
    </row>
    <row r="39835" spans="1:19" x14ac:dyDescent="0.35">
      <c r="A39835" s="1">
        <v>49372</v>
      </c>
      <c r="B39835" t="s">
        <v>23205</v>
      </c>
      <c r="C39835" t="s">
        <v>85084</v>
      </c>
      <c r="D39835" t="s">
        <v>5</v>
      </c>
      <c r="F39835" t="s">
        <v>122844</v>
      </c>
      <c r="G39835">
        <v>1.7499999999999999E-7</v>
      </c>
      <c r="H39835" t="s">
        <v>23205</v>
      </c>
      <c r="I39835" t="s">
        <v>147724</v>
      </c>
      <c r="J39835" s="2" t="s">
        <v>191583</v>
      </c>
      <c r="K39835" t="s">
        <v>215677</v>
      </c>
      <c r="L39835" t="s">
        <v>228704</v>
      </c>
      <c r="M39835" t="s">
        <v>8</v>
      </c>
      <c r="N39835" t="s">
        <v>228892</v>
      </c>
      <c r="O39835" t="s">
        <v>229199</v>
      </c>
      <c r="P39835" t="s">
        <v>230616</v>
      </c>
      <c r="Q39835" t="s">
        <v>121999</v>
      </c>
      <c r="R39835" t="s">
        <v>215677</v>
      </c>
      <c r="S39835" t="s">
        <v>215677</v>
      </c>
    </row>
    <row r="39836" spans="1:19" x14ac:dyDescent="0.35">
      <c r="A39836" s="1">
        <v>49373</v>
      </c>
      <c r="B39836" t="s">
        <v>23206</v>
      </c>
      <c r="C39836" t="s">
        <v>85085</v>
      </c>
      <c r="D39836" t="s">
        <v>5</v>
      </c>
      <c r="F39836" t="s">
        <v>122668</v>
      </c>
      <c r="G39836">
        <v>7.2499999999999994E-7</v>
      </c>
      <c r="H39836" t="s">
        <v>23206</v>
      </c>
      <c r="I39836" t="s">
        <v>147725</v>
      </c>
      <c r="J39836" s="2" t="s">
        <v>191584</v>
      </c>
      <c r="K39836" t="s">
        <v>215677</v>
      </c>
      <c r="L39836" t="s">
        <v>228704</v>
      </c>
      <c r="M39836" t="s">
        <v>8</v>
      </c>
      <c r="N39836" t="s">
        <v>228841</v>
      </c>
      <c r="O39836" t="s">
        <v>229137</v>
      </c>
      <c r="P39836" t="s">
        <v>229137</v>
      </c>
      <c r="R39836" t="s">
        <v>215677</v>
      </c>
      <c r="S39836" t="s">
        <v>215677</v>
      </c>
    </row>
    <row r="39837" spans="1:19" x14ac:dyDescent="0.35">
      <c r="A39837" s="1">
        <v>49374</v>
      </c>
      <c r="B39837" t="s">
        <v>23207</v>
      </c>
      <c r="C39837" t="s">
        <v>85086</v>
      </c>
      <c r="D39837" t="s">
        <v>5</v>
      </c>
      <c r="E39837" t="s">
        <v>119958</v>
      </c>
      <c r="F39837" t="s">
        <v>124020</v>
      </c>
      <c r="G39837">
        <v>1.0000000000000001E-5</v>
      </c>
      <c r="H39837" t="s">
        <v>23207</v>
      </c>
      <c r="I39837" t="s">
        <v>147726</v>
      </c>
      <c r="J39837" s="2" t="s">
        <v>191585</v>
      </c>
      <c r="K39837" t="s">
        <v>215677</v>
      </c>
      <c r="L39837" t="s">
        <v>228706</v>
      </c>
      <c r="M39837" t="s">
        <v>8</v>
      </c>
      <c r="N39837" t="s">
        <v>228883</v>
      </c>
      <c r="O39837" t="s">
        <v>229188</v>
      </c>
      <c r="P39837" t="s">
        <v>230325</v>
      </c>
      <c r="R39837" t="s">
        <v>215677</v>
      </c>
      <c r="S39837" t="s">
        <v>215677</v>
      </c>
    </row>
    <row r="39838" spans="1:19" x14ac:dyDescent="0.35">
      <c r="A39838" s="1">
        <v>49375</v>
      </c>
      <c r="B39838" t="s">
        <v>23208</v>
      </c>
      <c r="C39838" t="s">
        <v>85087</v>
      </c>
      <c r="D39838" t="s">
        <v>5</v>
      </c>
      <c r="E39838" t="s">
        <v>119954</v>
      </c>
      <c r="F39838" t="s">
        <v>122348</v>
      </c>
      <c r="G39838">
        <v>5.4999999999999999E-6</v>
      </c>
      <c r="H39838" t="s">
        <v>23208</v>
      </c>
      <c r="I39838" t="s">
        <v>147727</v>
      </c>
      <c r="J39838" s="2" t="s">
        <v>191586</v>
      </c>
      <c r="K39838" t="s">
        <v>215677</v>
      </c>
      <c r="L39838" t="s">
        <v>228704</v>
      </c>
      <c r="M39838" t="s">
        <v>12</v>
      </c>
      <c r="N39838" t="s">
        <v>228921</v>
      </c>
      <c r="O39838" t="s">
        <v>229341</v>
      </c>
      <c r="P39838" t="s">
        <v>230311</v>
      </c>
      <c r="R39838" t="s">
        <v>215677</v>
      </c>
      <c r="S39838" t="s">
        <v>215677</v>
      </c>
    </row>
    <row r="39839" spans="1:19" x14ac:dyDescent="0.35">
      <c r="A39839" s="1">
        <v>49376</v>
      </c>
      <c r="B39839" t="s">
        <v>23209</v>
      </c>
      <c r="C39839" t="s">
        <v>85088</v>
      </c>
      <c r="D39839" t="s">
        <v>5</v>
      </c>
      <c r="F39839" t="s">
        <v>120795</v>
      </c>
      <c r="G39839">
        <v>1.5152513999999999E-5</v>
      </c>
      <c r="H39839" t="s">
        <v>23209</v>
      </c>
      <c r="I39839" t="s">
        <v>147728</v>
      </c>
      <c r="J39839" s="2" t="s">
        <v>191587</v>
      </c>
      <c r="K39839" t="s">
        <v>215677</v>
      </c>
      <c r="L39839" t="s">
        <v>228704</v>
      </c>
      <c r="M39839" t="s">
        <v>10</v>
      </c>
      <c r="N39839" t="s">
        <v>141796</v>
      </c>
      <c r="O39839" t="s">
        <v>229107</v>
      </c>
      <c r="P39839" t="s">
        <v>230832</v>
      </c>
      <c r="Q39839" t="s">
        <v>120682</v>
      </c>
      <c r="R39839" t="s">
        <v>215677</v>
      </c>
      <c r="S39839" t="s">
        <v>215677</v>
      </c>
    </row>
    <row r="39840" spans="1:19" x14ac:dyDescent="0.35">
      <c r="A39840" s="1">
        <v>49377</v>
      </c>
      <c r="B39840" t="s">
        <v>23209</v>
      </c>
      <c r="C39840" t="s">
        <v>85089</v>
      </c>
      <c r="D39840" t="s">
        <v>5</v>
      </c>
      <c r="F39840" t="s">
        <v>120388</v>
      </c>
      <c r="G39840">
        <v>9.7782400000000001E-6</v>
      </c>
      <c r="H39840" t="s">
        <v>23209</v>
      </c>
      <c r="I39840" t="s">
        <v>147728</v>
      </c>
      <c r="J39840" s="2" t="s">
        <v>191587</v>
      </c>
      <c r="K39840" t="s">
        <v>215677</v>
      </c>
      <c r="L39840" t="s">
        <v>228704</v>
      </c>
      <c r="M39840" t="s">
        <v>10</v>
      </c>
      <c r="N39840" t="s">
        <v>141796</v>
      </c>
      <c r="O39840" t="s">
        <v>229107</v>
      </c>
      <c r="P39840" t="s">
        <v>230832</v>
      </c>
      <c r="Q39840" t="s">
        <v>120682</v>
      </c>
      <c r="R39840" t="s">
        <v>215677</v>
      </c>
      <c r="S39840" t="s">
        <v>215677</v>
      </c>
    </row>
    <row r="39841" spans="1:19" x14ac:dyDescent="0.35">
      <c r="A39841" s="1">
        <v>49379</v>
      </c>
      <c r="B39841" t="s">
        <v>23210</v>
      </c>
      <c r="C39841" t="s">
        <v>85090</v>
      </c>
      <c r="D39841" t="s">
        <v>5</v>
      </c>
      <c r="E39841" t="s">
        <v>119955</v>
      </c>
      <c r="F39841" t="s">
        <v>122296</v>
      </c>
      <c r="G39841">
        <v>3.36E-6</v>
      </c>
      <c r="H39841" t="s">
        <v>23210</v>
      </c>
      <c r="I39841" t="s">
        <v>147729</v>
      </c>
      <c r="J39841" s="2" t="s">
        <v>191588</v>
      </c>
      <c r="K39841" t="s">
        <v>215677</v>
      </c>
      <c r="L39841" t="s">
        <v>228704</v>
      </c>
      <c r="M39841" t="s">
        <v>9</v>
      </c>
      <c r="N39841" t="s">
        <v>228844</v>
      </c>
      <c r="O39841" t="s">
        <v>229189</v>
      </c>
      <c r="P39841" t="s">
        <v>229189</v>
      </c>
      <c r="R39841" t="s">
        <v>215677</v>
      </c>
      <c r="S39841" t="s">
        <v>215677</v>
      </c>
    </row>
    <row r="39842" spans="1:19" x14ac:dyDescent="0.35">
      <c r="A39842" s="1">
        <v>49380</v>
      </c>
      <c r="B39842" t="s">
        <v>23211</v>
      </c>
      <c r="C39842" t="s">
        <v>85091</v>
      </c>
      <c r="D39842" t="s">
        <v>5</v>
      </c>
      <c r="E39842" t="s">
        <v>119955</v>
      </c>
      <c r="F39842" t="s">
        <v>120226</v>
      </c>
      <c r="G39842">
        <v>1.0000000000000001E-5</v>
      </c>
      <c r="H39842" t="s">
        <v>23211</v>
      </c>
      <c r="I39842" t="s">
        <v>147730</v>
      </c>
      <c r="J39842" s="2" t="s">
        <v>191589</v>
      </c>
      <c r="K39842" t="s">
        <v>215677</v>
      </c>
      <c r="L39842" t="s">
        <v>228704</v>
      </c>
      <c r="Q39842" t="s">
        <v>121720</v>
      </c>
      <c r="R39842" t="s">
        <v>215677</v>
      </c>
      <c r="S39842" t="s">
        <v>215677</v>
      </c>
    </row>
    <row r="39843" spans="1:19" x14ac:dyDescent="0.35">
      <c r="A39843" s="1">
        <v>49382</v>
      </c>
      <c r="B39843" t="s">
        <v>23212</v>
      </c>
      <c r="C39843" t="s">
        <v>85092</v>
      </c>
      <c r="D39843" t="s">
        <v>5</v>
      </c>
      <c r="F39843" t="s">
        <v>122298</v>
      </c>
      <c r="G39843">
        <v>2.2809E-7</v>
      </c>
      <c r="H39843" t="s">
        <v>23212</v>
      </c>
      <c r="I39843" t="s">
        <v>147731</v>
      </c>
      <c r="J39843" s="2" t="s">
        <v>191590</v>
      </c>
      <c r="K39843" t="s">
        <v>215677</v>
      </c>
      <c r="L39843" t="s">
        <v>228704</v>
      </c>
      <c r="M39843" t="s">
        <v>10</v>
      </c>
      <c r="N39843" t="s">
        <v>228958</v>
      </c>
      <c r="O39843" t="s">
        <v>229393</v>
      </c>
      <c r="P39843" t="s">
        <v>229393</v>
      </c>
      <c r="R39843" t="s">
        <v>215677</v>
      </c>
      <c r="S39843" t="s">
        <v>215677</v>
      </c>
    </row>
    <row r="39844" spans="1:19" x14ac:dyDescent="0.35">
      <c r="A39844" s="1">
        <v>49384</v>
      </c>
      <c r="B39844" t="s">
        <v>23213</v>
      </c>
      <c r="C39844" t="s">
        <v>85093</v>
      </c>
      <c r="D39844" t="s">
        <v>5</v>
      </c>
      <c r="F39844" t="s">
        <v>120781</v>
      </c>
      <c r="G39844">
        <v>3.3500000000000001E-5</v>
      </c>
      <c r="H39844" t="s">
        <v>23213</v>
      </c>
      <c r="I39844" t="s">
        <v>147732</v>
      </c>
      <c r="J39844" s="2" t="s">
        <v>191591</v>
      </c>
      <c r="K39844" t="s">
        <v>215677</v>
      </c>
      <c r="L39844" t="s">
        <v>228704</v>
      </c>
      <c r="M39844" t="s">
        <v>8</v>
      </c>
      <c r="N39844" t="s">
        <v>228830</v>
      </c>
      <c r="O39844" t="s">
        <v>229110</v>
      </c>
      <c r="P39844" t="s">
        <v>229110</v>
      </c>
      <c r="Q39844" t="s">
        <v>120308</v>
      </c>
      <c r="R39844" t="s">
        <v>215677</v>
      </c>
      <c r="S39844" t="s">
        <v>215677</v>
      </c>
    </row>
    <row r="39845" spans="1:19" x14ac:dyDescent="0.35">
      <c r="A39845" s="1">
        <v>49385</v>
      </c>
      <c r="B39845" t="s">
        <v>23213</v>
      </c>
      <c r="C39845" t="s">
        <v>85094</v>
      </c>
      <c r="D39845" t="s">
        <v>5</v>
      </c>
      <c r="F39845" t="s">
        <v>122714</v>
      </c>
      <c r="G39845">
        <v>2.416245E-6</v>
      </c>
      <c r="H39845" t="s">
        <v>23213</v>
      </c>
      <c r="I39845" t="s">
        <v>147732</v>
      </c>
      <c r="J39845" s="2" t="s">
        <v>191591</v>
      </c>
      <c r="K39845" t="s">
        <v>215677</v>
      </c>
      <c r="L39845" t="s">
        <v>228704</v>
      </c>
      <c r="M39845" t="s">
        <v>8</v>
      </c>
      <c r="N39845" t="s">
        <v>228830</v>
      </c>
      <c r="O39845" t="s">
        <v>229110</v>
      </c>
      <c r="P39845" t="s">
        <v>229110</v>
      </c>
      <c r="Q39845" t="s">
        <v>120308</v>
      </c>
      <c r="R39845" t="s">
        <v>215677</v>
      </c>
      <c r="S39845" t="s">
        <v>215677</v>
      </c>
    </row>
    <row r="39846" spans="1:19" x14ac:dyDescent="0.35">
      <c r="A39846" s="1">
        <v>49386</v>
      </c>
      <c r="B39846" t="s">
        <v>23213</v>
      </c>
      <c r="C39846" t="s">
        <v>85095</v>
      </c>
      <c r="D39846" t="s">
        <v>5</v>
      </c>
      <c r="E39846" t="s">
        <v>119955</v>
      </c>
      <c r="F39846" t="s">
        <v>122025</v>
      </c>
      <c r="G39846">
        <v>1.68E-6</v>
      </c>
      <c r="H39846" t="s">
        <v>23213</v>
      </c>
      <c r="I39846" t="s">
        <v>147732</v>
      </c>
      <c r="J39846" s="2" t="s">
        <v>191591</v>
      </c>
      <c r="K39846" t="s">
        <v>215677</v>
      </c>
      <c r="L39846" t="s">
        <v>228704</v>
      </c>
      <c r="M39846" t="s">
        <v>8</v>
      </c>
      <c r="N39846" t="s">
        <v>228830</v>
      </c>
      <c r="O39846" t="s">
        <v>229110</v>
      </c>
      <c r="P39846" t="s">
        <v>229110</v>
      </c>
      <c r="Q39846" t="s">
        <v>120308</v>
      </c>
      <c r="R39846" t="s">
        <v>215677</v>
      </c>
      <c r="S39846" t="s">
        <v>215677</v>
      </c>
    </row>
    <row r="39847" spans="1:19" x14ac:dyDescent="0.35">
      <c r="A39847" s="1">
        <v>49387</v>
      </c>
      <c r="B39847" t="s">
        <v>23213</v>
      </c>
      <c r="C39847" t="s">
        <v>85096</v>
      </c>
      <c r="D39847" t="s">
        <v>5</v>
      </c>
      <c r="F39847" t="s">
        <v>121127</v>
      </c>
      <c r="G39847">
        <v>3.6101629999999998E-6</v>
      </c>
      <c r="H39847" t="s">
        <v>23213</v>
      </c>
      <c r="I39847" t="s">
        <v>147732</v>
      </c>
      <c r="J39847" s="2" t="s">
        <v>191591</v>
      </c>
      <c r="K39847" t="s">
        <v>215677</v>
      </c>
      <c r="L39847" t="s">
        <v>228704</v>
      </c>
      <c r="M39847" t="s">
        <v>8</v>
      </c>
      <c r="N39847" t="s">
        <v>228830</v>
      </c>
      <c r="O39847" t="s">
        <v>229110</v>
      </c>
      <c r="P39847" t="s">
        <v>229110</v>
      </c>
      <c r="Q39847" t="s">
        <v>120308</v>
      </c>
      <c r="R39847" t="s">
        <v>215677</v>
      </c>
      <c r="S39847" t="s">
        <v>215677</v>
      </c>
    </row>
    <row r="39848" spans="1:19" x14ac:dyDescent="0.35">
      <c r="A39848" s="1">
        <v>49388</v>
      </c>
      <c r="B39848" t="s">
        <v>23213</v>
      </c>
      <c r="C39848" t="s">
        <v>85097</v>
      </c>
      <c r="D39848" t="s">
        <v>5</v>
      </c>
      <c r="F39848" t="s">
        <v>120010</v>
      </c>
      <c r="G39848">
        <v>9.9999999999999995E-7</v>
      </c>
      <c r="H39848" t="s">
        <v>23213</v>
      </c>
      <c r="I39848" t="s">
        <v>147732</v>
      </c>
      <c r="J39848" s="2" t="s">
        <v>191591</v>
      </c>
      <c r="K39848" t="s">
        <v>215677</v>
      </c>
      <c r="L39848" t="s">
        <v>228704</v>
      </c>
      <c r="M39848" t="s">
        <v>8</v>
      </c>
      <c r="N39848" t="s">
        <v>228830</v>
      </c>
      <c r="O39848" t="s">
        <v>229110</v>
      </c>
      <c r="P39848" t="s">
        <v>229110</v>
      </c>
      <c r="Q39848" t="s">
        <v>120308</v>
      </c>
      <c r="R39848" t="s">
        <v>215677</v>
      </c>
      <c r="S39848" t="s">
        <v>215677</v>
      </c>
    </row>
    <row r="39849" spans="1:19" x14ac:dyDescent="0.35">
      <c r="A39849" s="1">
        <v>49389</v>
      </c>
      <c r="B39849" t="s">
        <v>23214</v>
      </c>
      <c r="C39849" t="s">
        <v>85098</v>
      </c>
      <c r="D39849" t="s">
        <v>5</v>
      </c>
      <c r="F39849" t="s">
        <v>121976</v>
      </c>
      <c r="G39849">
        <v>9.0000000000000002E-6</v>
      </c>
      <c r="H39849" t="s">
        <v>23214</v>
      </c>
      <c r="I39849" t="s">
        <v>147733</v>
      </c>
      <c r="J39849" s="2" t="s">
        <v>191592</v>
      </c>
      <c r="K39849" t="s">
        <v>215677</v>
      </c>
      <c r="L39849" t="s">
        <v>228705</v>
      </c>
      <c r="M39849" t="s">
        <v>8</v>
      </c>
      <c r="N39849" t="s">
        <v>228848</v>
      </c>
      <c r="O39849" t="s">
        <v>229610</v>
      </c>
      <c r="P39849" t="s">
        <v>229827</v>
      </c>
      <c r="R39849" t="s">
        <v>215677</v>
      </c>
      <c r="S39849" t="s">
        <v>215677</v>
      </c>
    </row>
    <row r="39850" spans="1:19" x14ac:dyDescent="0.35">
      <c r="A39850" s="1">
        <v>49390</v>
      </c>
      <c r="B39850" t="s">
        <v>23214</v>
      </c>
      <c r="C39850" t="s">
        <v>85099</v>
      </c>
      <c r="D39850" t="s">
        <v>5</v>
      </c>
      <c r="E39850" t="s">
        <v>119955</v>
      </c>
      <c r="F39850" t="s">
        <v>121703</v>
      </c>
      <c r="G39850">
        <v>1.8E-5</v>
      </c>
      <c r="H39850" t="s">
        <v>23214</v>
      </c>
      <c r="I39850" t="s">
        <v>147733</v>
      </c>
      <c r="J39850" s="2" t="s">
        <v>191592</v>
      </c>
      <c r="K39850" t="s">
        <v>215677</v>
      </c>
      <c r="L39850" t="s">
        <v>228705</v>
      </c>
      <c r="M39850" t="s">
        <v>8</v>
      </c>
      <c r="N39850" t="s">
        <v>228848</v>
      </c>
      <c r="O39850" t="s">
        <v>229610</v>
      </c>
      <c r="P39850" t="s">
        <v>229827</v>
      </c>
      <c r="R39850" t="s">
        <v>215677</v>
      </c>
      <c r="S39850" t="s">
        <v>215677</v>
      </c>
    </row>
    <row r="39851" spans="1:19" x14ac:dyDescent="0.35">
      <c r="A39851" s="1">
        <v>49391</v>
      </c>
      <c r="B39851" t="s">
        <v>23214</v>
      </c>
      <c r="C39851" t="s">
        <v>85100</v>
      </c>
      <c r="D39851" t="s">
        <v>5</v>
      </c>
      <c r="E39851" t="s">
        <v>119955</v>
      </c>
      <c r="F39851" t="s">
        <v>122233</v>
      </c>
      <c r="G39851">
        <v>2.5000000000000001E-5</v>
      </c>
      <c r="H39851" t="s">
        <v>23214</v>
      </c>
      <c r="I39851" t="s">
        <v>147733</v>
      </c>
      <c r="J39851" s="2" t="s">
        <v>191592</v>
      </c>
      <c r="K39851" t="s">
        <v>215677</v>
      </c>
      <c r="L39851" t="s">
        <v>228705</v>
      </c>
      <c r="M39851" t="s">
        <v>8</v>
      </c>
      <c r="N39851" t="s">
        <v>228848</v>
      </c>
      <c r="O39851" t="s">
        <v>229610</v>
      </c>
      <c r="P39851" t="s">
        <v>229827</v>
      </c>
      <c r="R39851" t="s">
        <v>215677</v>
      </c>
      <c r="S39851" t="s">
        <v>215677</v>
      </c>
    </row>
    <row r="39852" spans="1:19" x14ac:dyDescent="0.35">
      <c r="A39852" s="1">
        <v>49392</v>
      </c>
      <c r="B39852" t="s">
        <v>23215</v>
      </c>
      <c r="C39852" t="s">
        <v>85101</v>
      </c>
      <c r="D39852" t="s">
        <v>5</v>
      </c>
      <c r="E39852" t="s">
        <v>119954</v>
      </c>
      <c r="F39852" t="s">
        <v>120340</v>
      </c>
      <c r="G39852">
        <v>1.5E-5</v>
      </c>
      <c r="H39852" t="s">
        <v>23215</v>
      </c>
      <c r="I39852" t="s">
        <v>147734</v>
      </c>
      <c r="J39852" s="2" t="s">
        <v>191593</v>
      </c>
      <c r="K39852" t="s">
        <v>215677</v>
      </c>
      <c r="L39852" t="s">
        <v>228704</v>
      </c>
      <c r="M39852" t="s">
        <v>228755</v>
      </c>
      <c r="R39852" t="s">
        <v>215677</v>
      </c>
      <c r="S39852" t="s">
        <v>215677</v>
      </c>
    </row>
    <row r="39853" spans="1:19" x14ac:dyDescent="0.35">
      <c r="A39853" s="1">
        <v>49393</v>
      </c>
      <c r="B39853" t="s">
        <v>23216</v>
      </c>
      <c r="C39853" t="s">
        <v>85102</v>
      </c>
      <c r="D39853" t="s">
        <v>4</v>
      </c>
      <c r="F39853" t="s">
        <v>121824</v>
      </c>
      <c r="G39853">
        <v>6.8896999999999998E-8</v>
      </c>
      <c r="H39853" t="s">
        <v>23216</v>
      </c>
      <c r="I39853" t="s">
        <v>147735</v>
      </c>
      <c r="J39853" s="2" t="s">
        <v>191594</v>
      </c>
      <c r="K39853" t="s">
        <v>215677</v>
      </c>
      <c r="L39853" t="s">
        <v>228704</v>
      </c>
      <c r="M39853" t="s">
        <v>13</v>
      </c>
      <c r="N39853" t="s">
        <v>228826</v>
      </c>
      <c r="O39853" t="s">
        <v>229146</v>
      </c>
      <c r="P39853" t="s">
        <v>229146</v>
      </c>
      <c r="R39853" t="s">
        <v>215677</v>
      </c>
      <c r="S39853" t="s">
        <v>215677</v>
      </c>
    </row>
    <row r="39854" spans="1:19" x14ac:dyDescent="0.35">
      <c r="A39854" s="1">
        <v>49394</v>
      </c>
      <c r="B39854" t="s">
        <v>23217</v>
      </c>
      <c r="C39854" t="s">
        <v>85103</v>
      </c>
      <c r="D39854" t="s">
        <v>5</v>
      </c>
      <c r="E39854" t="s">
        <v>119955</v>
      </c>
      <c r="F39854" t="s">
        <v>121440</v>
      </c>
      <c r="G39854">
        <v>1.5E-6</v>
      </c>
      <c r="H39854" t="s">
        <v>23217</v>
      </c>
      <c r="I39854" t="s">
        <v>147736</v>
      </c>
      <c r="J39854" s="2" t="s">
        <v>191595</v>
      </c>
      <c r="K39854" t="s">
        <v>215677</v>
      </c>
      <c r="L39854" t="s">
        <v>228705</v>
      </c>
      <c r="M39854" t="s">
        <v>8</v>
      </c>
      <c r="N39854" t="s">
        <v>228864</v>
      </c>
      <c r="O39854" t="s">
        <v>229158</v>
      </c>
      <c r="P39854" t="s">
        <v>230907</v>
      </c>
      <c r="Q39854" t="s">
        <v>120008</v>
      </c>
      <c r="R39854" t="s">
        <v>215677</v>
      </c>
      <c r="S39854" t="s">
        <v>215677</v>
      </c>
    </row>
    <row r="39855" spans="1:19" x14ac:dyDescent="0.35">
      <c r="A39855" s="1">
        <v>49395</v>
      </c>
      <c r="B39855" t="s">
        <v>23218</v>
      </c>
      <c r="C39855" t="s">
        <v>85104</v>
      </c>
      <c r="D39855" t="s">
        <v>4</v>
      </c>
      <c r="F39855" t="s">
        <v>120535</v>
      </c>
      <c r="G39855">
        <v>9.9999999999999995E-7</v>
      </c>
      <c r="H39855" t="s">
        <v>23218</v>
      </c>
      <c r="I39855" t="s">
        <v>147737</v>
      </c>
      <c r="J39855" s="2" t="s">
        <v>191596</v>
      </c>
      <c r="K39855" t="s">
        <v>215677</v>
      </c>
      <c r="L39855" t="s">
        <v>228704</v>
      </c>
      <c r="M39855" t="s">
        <v>12</v>
      </c>
      <c r="N39855" t="s">
        <v>228921</v>
      </c>
      <c r="O39855" t="s">
        <v>229341</v>
      </c>
      <c r="P39855" t="s">
        <v>230311</v>
      </c>
      <c r="Q39855" t="s">
        <v>120060</v>
      </c>
      <c r="R39855" t="s">
        <v>215677</v>
      </c>
      <c r="S39855" t="s">
        <v>215677</v>
      </c>
    </row>
    <row r="39856" spans="1:19" x14ac:dyDescent="0.35">
      <c r="A39856" s="1">
        <v>49396</v>
      </c>
      <c r="B39856" t="s">
        <v>23219</v>
      </c>
      <c r="C39856" t="s">
        <v>85105</v>
      </c>
      <c r="D39856" t="s">
        <v>5</v>
      </c>
      <c r="F39856" t="s">
        <v>121050</v>
      </c>
      <c r="G39856">
        <v>2.4999999999999999E-8</v>
      </c>
      <c r="H39856" t="s">
        <v>23219</v>
      </c>
      <c r="I39856" t="s">
        <v>147738</v>
      </c>
      <c r="K39856" t="s">
        <v>215677</v>
      </c>
      <c r="L39856" t="s">
        <v>228704</v>
      </c>
      <c r="M39856" t="s">
        <v>8</v>
      </c>
      <c r="N39856" t="s">
        <v>228910</v>
      </c>
      <c r="O39856" t="s">
        <v>229253</v>
      </c>
      <c r="P39856" t="s">
        <v>229253</v>
      </c>
      <c r="R39856" t="s">
        <v>215677</v>
      </c>
      <c r="S39856" t="s">
        <v>215677</v>
      </c>
    </row>
    <row r="39857" spans="1:19" x14ac:dyDescent="0.35">
      <c r="A39857" s="1">
        <v>49397</v>
      </c>
      <c r="B39857" t="s">
        <v>23220</v>
      </c>
      <c r="C39857" t="s">
        <v>85106</v>
      </c>
      <c r="D39857" t="s">
        <v>5</v>
      </c>
      <c r="F39857" t="s">
        <v>120425</v>
      </c>
      <c r="G39857">
        <v>1.9999999999999999E-7</v>
      </c>
      <c r="H39857" t="s">
        <v>23220</v>
      </c>
      <c r="I39857" t="s">
        <v>147739</v>
      </c>
      <c r="J39857" s="2" t="s">
        <v>191597</v>
      </c>
      <c r="K39857" t="s">
        <v>215677</v>
      </c>
      <c r="L39857" t="s">
        <v>228704</v>
      </c>
      <c r="M39857" t="s">
        <v>8</v>
      </c>
      <c r="N39857" t="s">
        <v>228892</v>
      </c>
      <c r="O39857" t="s">
        <v>229199</v>
      </c>
      <c r="P39857" t="s">
        <v>230582</v>
      </c>
      <c r="R39857" t="s">
        <v>215677</v>
      </c>
      <c r="S39857" t="s">
        <v>215677</v>
      </c>
    </row>
    <row r="39858" spans="1:19" x14ac:dyDescent="0.35">
      <c r="A39858" s="1">
        <v>49398</v>
      </c>
      <c r="B39858" t="s">
        <v>23220</v>
      </c>
      <c r="C39858" t="s">
        <v>85107</v>
      </c>
      <c r="D39858" t="s">
        <v>5</v>
      </c>
      <c r="F39858" t="s">
        <v>120298</v>
      </c>
      <c r="G39858">
        <v>1.0000000000000001E-5</v>
      </c>
      <c r="H39858" t="s">
        <v>23220</v>
      </c>
      <c r="I39858" t="s">
        <v>147739</v>
      </c>
      <c r="J39858" s="2" t="s">
        <v>191597</v>
      </c>
      <c r="K39858" t="s">
        <v>215677</v>
      </c>
      <c r="L39858" t="s">
        <v>228704</v>
      </c>
      <c r="M39858" t="s">
        <v>8</v>
      </c>
      <c r="N39858" t="s">
        <v>228892</v>
      </c>
      <c r="O39858" t="s">
        <v>229199</v>
      </c>
      <c r="P39858" t="s">
        <v>230582</v>
      </c>
      <c r="R39858" t="s">
        <v>215677</v>
      </c>
      <c r="S39858" t="s">
        <v>215677</v>
      </c>
    </row>
    <row r="39859" spans="1:19" x14ac:dyDescent="0.35">
      <c r="A39859" s="1">
        <v>49399</v>
      </c>
      <c r="B39859" t="s">
        <v>23221</v>
      </c>
      <c r="C39859" t="s">
        <v>85108</v>
      </c>
      <c r="D39859" t="s">
        <v>4</v>
      </c>
      <c r="F39859" t="s">
        <v>121635</v>
      </c>
      <c r="G39859">
        <v>2.4999999999999999E-7</v>
      </c>
      <c r="H39859" t="s">
        <v>23221</v>
      </c>
      <c r="I39859" t="s">
        <v>147740</v>
      </c>
      <c r="J39859" s="2" t="s">
        <v>191598</v>
      </c>
      <c r="K39859" t="s">
        <v>215677</v>
      </c>
      <c r="L39859" t="s">
        <v>228704</v>
      </c>
      <c r="M39859" t="s">
        <v>8</v>
      </c>
      <c r="N39859" t="s">
        <v>228852</v>
      </c>
      <c r="O39859" t="s">
        <v>229504</v>
      </c>
      <c r="P39859" t="s">
        <v>232091</v>
      </c>
      <c r="R39859" t="s">
        <v>215677</v>
      </c>
      <c r="S39859" t="s">
        <v>215677</v>
      </c>
    </row>
    <row r="39860" spans="1:19" x14ac:dyDescent="0.35">
      <c r="A39860" s="1">
        <v>49400</v>
      </c>
      <c r="B39860" t="s">
        <v>23222</v>
      </c>
      <c r="C39860" t="s">
        <v>85109</v>
      </c>
      <c r="D39860" t="s">
        <v>5</v>
      </c>
      <c r="F39860" t="s">
        <v>120216</v>
      </c>
      <c r="G39860">
        <v>1.6500000000000001E-6</v>
      </c>
      <c r="H39860" t="s">
        <v>23222</v>
      </c>
      <c r="I39860" t="s">
        <v>147741</v>
      </c>
      <c r="K39860" t="s">
        <v>215708</v>
      </c>
      <c r="L39860" t="s">
        <v>228704</v>
      </c>
      <c r="R39860" t="s">
        <v>215677</v>
      </c>
      <c r="S39860" t="s">
        <v>215677</v>
      </c>
    </row>
    <row r="39861" spans="1:19" x14ac:dyDescent="0.35">
      <c r="A39861" s="1">
        <v>49401</v>
      </c>
      <c r="B39861" t="s">
        <v>23222</v>
      </c>
      <c r="C39861" t="s">
        <v>85110</v>
      </c>
      <c r="D39861" t="s">
        <v>5</v>
      </c>
      <c r="F39861" t="s">
        <v>119973</v>
      </c>
      <c r="G39861">
        <v>3.1999999999999999E-6</v>
      </c>
      <c r="H39861" t="s">
        <v>23222</v>
      </c>
      <c r="I39861" t="s">
        <v>147741</v>
      </c>
      <c r="K39861" t="s">
        <v>215708</v>
      </c>
      <c r="L39861" t="s">
        <v>228704</v>
      </c>
      <c r="R39861" t="s">
        <v>215677</v>
      </c>
      <c r="S39861" t="s">
        <v>215677</v>
      </c>
    </row>
    <row r="39862" spans="1:19" x14ac:dyDescent="0.35">
      <c r="A39862" s="1">
        <v>49402</v>
      </c>
      <c r="B39862" t="s">
        <v>23223</v>
      </c>
      <c r="C39862" t="s">
        <v>85111</v>
      </c>
      <c r="D39862" t="s">
        <v>4</v>
      </c>
      <c r="F39862" t="s">
        <v>120649</v>
      </c>
      <c r="G39862">
        <v>8.4968900000000001E-7</v>
      </c>
      <c r="H39862" t="s">
        <v>23223</v>
      </c>
      <c r="I39862" t="s">
        <v>147742</v>
      </c>
      <c r="J39862" s="2" t="s">
        <v>191599</v>
      </c>
      <c r="K39862" t="s">
        <v>215677</v>
      </c>
      <c r="L39862" t="s">
        <v>228704</v>
      </c>
      <c r="M39862" t="s">
        <v>15</v>
      </c>
      <c r="N39862" t="s">
        <v>228889</v>
      </c>
      <c r="O39862" t="s">
        <v>229252</v>
      </c>
      <c r="P39862" t="s">
        <v>232092</v>
      </c>
      <c r="R39862" t="s">
        <v>215677</v>
      </c>
      <c r="S39862" t="s">
        <v>215677</v>
      </c>
    </row>
    <row r="39863" spans="1:19" x14ac:dyDescent="0.35">
      <c r="A39863" s="1">
        <v>49403</v>
      </c>
      <c r="B39863" t="s">
        <v>23224</v>
      </c>
      <c r="C39863" t="s">
        <v>85112</v>
      </c>
      <c r="D39863" t="s">
        <v>5</v>
      </c>
      <c r="F39863" t="s">
        <v>122550</v>
      </c>
      <c r="G39863">
        <v>1.50005E-7</v>
      </c>
      <c r="H39863" t="s">
        <v>23224</v>
      </c>
      <c r="I39863" t="s">
        <v>147743</v>
      </c>
      <c r="J39863" s="2" t="s">
        <v>191600</v>
      </c>
      <c r="K39863" t="s">
        <v>215677</v>
      </c>
      <c r="L39863" t="s">
        <v>228704</v>
      </c>
      <c r="M39863" t="s">
        <v>8</v>
      </c>
      <c r="N39863" t="s">
        <v>228881</v>
      </c>
      <c r="O39863" t="s">
        <v>229274</v>
      </c>
      <c r="P39863" t="s">
        <v>229274</v>
      </c>
      <c r="Q39863" t="s">
        <v>120679</v>
      </c>
      <c r="R39863" t="s">
        <v>215677</v>
      </c>
      <c r="S39863" t="s">
        <v>215677</v>
      </c>
    </row>
    <row r="39864" spans="1:19" x14ac:dyDescent="0.35">
      <c r="A39864" s="1">
        <v>49404</v>
      </c>
      <c r="B39864" t="s">
        <v>23225</v>
      </c>
      <c r="C39864" t="s">
        <v>85113</v>
      </c>
      <c r="D39864" t="s">
        <v>5</v>
      </c>
      <c r="F39864" t="s">
        <v>121176</v>
      </c>
      <c r="G39864">
        <v>4.6E-6</v>
      </c>
      <c r="H39864" t="s">
        <v>23225</v>
      </c>
      <c r="I39864" t="s">
        <v>147744</v>
      </c>
      <c r="K39864" t="s">
        <v>215677</v>
      </c>
      <c r="L39864" t="s">
        <v>228704</v>
      </c>
      <c r="M39864" t="s">
        <v>8</v>
      </c>
      <c r="N39864" t="s">
        <v>228828</v>
      </c>
      <c r="O39864" t="s">
        <v>229108</v>
      </c>
      <c r="P39864" t="s">
        <v>230108</v>
      </c>
      <c r="Q39864" t="s">
        <v>120308</v>
      </c>
      <c r="R39864" t="s">
        <v>215677</v>
      </c>
      <c r="S39864" t="s">
        <v>215677</v>
      </c>
    </row>
    <row r="39865" spans="1:19" x14ac:dyDescent="0.35">
      <c r="A39865" s="1">
        <v>49406</v>
      </c>
      <c r="B39865" t="s">
        <v>23226</v>
      </c>
      <c r="C39865" t="s">
        <v>85114</v>
      </c>
      <c r="D39865" t="s">
        <v>4</v>
      </c>
      <c r="F39865" t="s">
        <v>120018</v>
      </c>
      <c r="G39865">
        <v>2.9999999999999997E-8</v>
      </c>
      <c r="H39865" t="s">
        <v>23226</v>
      </c>
      <c r="I39865" t="s">
        <v>147745</v>
      </c>
      <c r="J39865" s="2" t="s">
        <v>191601</v>
      </c>
      <c r="K39865" t="s">
        <v>215709</v>
      </c>
      <c r="L39865" t="s">
        <v>228704</v>
      </c>
      <c r="M39865" t="s">
        <v>12</v>
      </c>
      <c r="N39865" t="s">
        <v>228878</v>
      </c>
      <c r="O39865" t="s">
        <v>229181</v>
      </c>
      <c r="P39865" t="s">
        <v>230154</v>
      </c>
      <c r="Q39865" t="s">
        <v>120060</v>
      </c>
      <c r="R39865" t="s">
        <v>215677</v>
      </c>
      <c r="S39865" t="s">
        <v>215677</v>
      </c>
    </row>
    <row r="39866" spans="1:19" x14ac:dyDescent="0.35">
      <c r="A39866" s="1">
        <v>49407</v>
      </c>
      <c r="B39866" t="s">
        <v>23227</v>
      </c>
      <c r="C39866" t="s">
        <v>85115</v>
      </c>
      <c r="D39866" t="s">
        <v>5</v>
      </c>
      <c r="F39866" t="s">
        <v>122432</v>
      </c>
      <c r="G39866">
        <v>3.2696000000000001E-7</v>
      </c>
      <c r="H39866" t="s">
        <v>23227</v>
      </c>
      <c r="I39866" t="s">
        <v>147746</v>
      </c>
      <c r="J39866" s="2" t="s">
        <v>191602</v>
      </c>
      <c r="K39866" t="s">
        <v>215677</v>
      </c>
      <c r="L39866" t="s">
        <v>228704</v>
      </c>
      <c r="M39866" t="s">
        <v>8</v>
      </c>
      <c r="N39866" t="s">
        <v>228852</v>
      </c>
      <c r="O39866" t="s">
        <v>229209</v>
      </c>
      <c r="P39866" t="s">
        <v>232093</v>
      </c>
      <c r="Q39866" t="s">
        <v>121230</v>
      </c>
      <c r="R39866" t="s">
        <v>215677</v>
      </c>
      <c r="S39866" t="s">
        <v>215677</v>
      </c>
    </row>
    <row r="39867" spans="1:19" x14ac:dyDescent="0.35">
      <c r="A39867" s="1">
        <v>49411</v>
      </c>
      <c r="B39867" t="s">
        <v>23228</v>
      </c>
      <c r="C39867" t="s">
        <v>85116</v>
      </c>
      <c r="D39867" t="s">
        <v>5</v>
      </c>
      <c r="F39867" t="s">
        <v>120574</v>
      </c>
      <c r="G39867">
        <v>2.5000000000000001E-5</v>
      </c>
      <c r="H39867" t="s">
        <v>23228</v>
      </c>
      <c r="I39867" t="s">
        <v>147747</v>
      </c>
      <c r="J39867" s="2" t="s">
        <v>191603</v>
      </c>
      <c r="K39867" t="s">
        <v>215677</v>
      </c>
      <c r="L39867" t="s">
        <v>228704</v>
      </c>
      <c r="M39867" t="s">
        <v>228715</v>
      </c>
      <c r="N39867" t="s">
        <v>228833</v>
      </c>
      <c r="O39867" t="s">
        <v>229127</v>
      </c>
      <c r="P39867" t="s">
        <v>229127</v>
      </c>
      <c r="Q39867" t="s">
        <v>121999</v>
      </c>
      <c r="R39867" t="s">
        <v>215677</v>
      </c>
      <c r="S39867" t="s">
        <v>215677</v>
      </c>
    </row>
    <row r="39868" spans="1:19" x14ac:dyDescent="0.35">
      <c r="A39868" s="1">
        <v>49412</v>
      </c>
      <c r="B39868" t="s">
        <v>23228</v>
      </c>
      <c r="C39868" t="s">
        <v>85117</v>
      </c>
      <c r="D39868" t="s">
        <v>5</v>
      </c>
      <c r="F39868" t="s">
        <v>120369</v>
      </c>
      <c r="G39868">
        <v>2.0999999999999999E-5</v>
      </c>
      <c r="H39868" t="s">
        <v>23228</v>
      </c>
      <c r="I39868" t="s">
        <v>147747</v>
      </c>
      <c r="J39868" s="2" t="s">
        <v>191603</v>
      </c>
      <c r="K39868" t="s">
        <v>215677</v>
      </c>
      <c r="L39868" t="s">
        <v>228704</v>
      </c>
      <c r="M39868" t="s">
        <v>228715</v>
      </c>
      <c r="N39868" t="s">
        <v>228833</v>
      </c>
      <c r="O39868" t="s">
        <v>229127</v>
      </c>
      <c r="P39868" t="s">
        <v>229127</v>
      </c>
      <c r="Q39868" t="s">
        <v>121999</v>
      </c>
      <c r="R39868" t="s">
        <v>215677</v>
      </c>
      <c r="S39868" t="s">
        <v>215677</v>
      </c>
    </row>
    <row r="39869" spans="1:19" x14ac:dyDescent="0.35">
      <c r="A39869" s="1">
        <v>49413</v>
      </c>
      <c r="B39869" t="s">
        <v>23229</v>
      </c>
      <c r="C39869" t="s">
        <v>85118</v>
      </c>
      <c r="D39869" t="s">
        <v>5</v>
      </c>
      <c r="F39869" t="s">
        <v>120506</v>
      </c>
      <c r="G39869">
        <v>1.05E-7</v>
      </c>
      <c r="H39869" t="s">
        <v>23229</v>
      </c>
      <c r="I39869" t="s">
        <v>147748</v>
      </c>
      <c r="J39869" s="2" t="s">
        <v>191604</v>
      </c>
      <c r="K39869" t="s">
        <v>215677</v>
      </c>
      <c r="L39869" t="s">
        <v>228704</v>
      </c>
      <c r="M39869" t="s">
        <v>8</v>
      </c>
      <c r="N39869" t="s">
        <v>228883</v>
      </c>
      <c r="O39869" t="s">
        <v>229188</v>
      </c>
      <c r="P39869" t="s">
        <v>230336</v>
      </c>
      <c r="R39869" t="s">
        <v>215677</v>
      </c>
      <c r="S39869" t="s">
        <v>215677</v>
      </c>
    </row>
    <row r="39870" spans="1:19" x14ac:dyDescent="0.35">
      <c r="A39870" s="1">
        <v>49414</v>
      </c>
      <c r="B39870" t="s">
        <v>23230</v>
      </c>
      <c r="C39870" t="s">
        <v>85119</v>
      </c>
      <c r="D39870" t="s">
        <v>4</v>
      </c>
      <c r="F39870" t="s">
        <v>121422</v>
      </c>
      <c r="G39870">
        <v>1.484494E-6</v>
      </c>
      <c r="H39870" t="s">
        <v>23230</v>
      </c>
      <c r="I39870" t="s">
        <v>147749</v>
      </c>
      <c r="K39870" t="s">
        <v>215677</v>
      </c>
      <c r="L39870" t="s">
        <v>228704</v>
      </c>
      <c r="M39870" t="s">
        <v>8</v>
      </c>
      <c r="N39870" t="s">
        <v>228832</v>
      </c>
      <c r="O39870" t="s">
        <v>229111</v>
      </c>
      <c r="P39870" t="s">
        <v>230079</v>
      </c>
      <c r="Q39870" t="s">
        <v>120823</v>
      </c>
      <c r="R39870" t="s">
        <v>215677</v>
      </c>
      <c r="S39870" t="s">
        <v>215677</v>
      </c>
    </row>
    <row r="39871" spans="1:19" x14ac:dyDescent="0.35">
      <c r="A39871" s="1">
        <v>49417</v>
      </c>
      <c r="B39871" t="s">
        <v>23231</v>
      </c>
      <c r="C39871" t="s">
        <v>85120</v>
      </c>
      <c r="D39871" t="s">
        <v>5</v>
      </c>
      <c r="F39871" t="s">
        <v>121775</v>
      </c>
      <c r="G39871">
        <v>5.0000000000000004E-6</v>
      </c>
      <c r="H39871" t="s">
        <v>23231</v>
      </c>
      <c r="I39871" t="s">
        <v>147750</v>
      </c>
      <c r="J39871" s="2" t="s">
        <v>191605</v>
      </c>
      <c r="K39871" t="s">
        <v>215677</v>
      </c>
      <c r="L39871" t="s">
        <v>228706</v>
      </c>
      <c r="M39871" t="s">
        <v>8</v>
      </c>
      <c r="N39871" t="s">
        <v>228848</v>
      </c>
      <c r="O39871" t="s">
        <v>229133</v>
      </c>
      <c r="P39871" t="s">
        <v>232056</v>
      </c>
      <c r="Q39871" t="s">
        <v>121322</v>
      </c>
      <c r="R39871" t="s">
        <v>215677</v>
      </c>
      <c r="S39871" t="s">
        <v>215677</v>
      </c>
    </row>
    <row r="39872" spans="1:19" x14ac:dyDescent="0.35">
      <c r="A39872" s="1">
        <v>49418</v>
      </c>
      <c r="B39872" t="s">
        <v>23231</v>
      </c>
      <c r="C39872" t="s">
        <v>85121</v>
      </c>
      <c r="D39872" t="s">
        <v>5</v>
      </c>
      <c r="F39872" t="s">
        <v>120910</v>
      </c>
      <c r="G39872">
        <v>1.2E-5</v>
      </c>
      <c r="H39872" t="s">
        <v>23231</v>
      </c>
      <c r="I39872" t="s">
        <v>147750</v>
      </c>
      <c r="J39872" s="2" t="s">
        <v>191605</v>
      </c>
      <c r="K39872" t="s">
        <v>215677</v>
      </c>
      <c r="L39872" t="s">
        <v>228706</v>
      </c>
      <c r="M39872" t="s">
        <v>8</v>
      </c>
      <c r="N39872" t="s">
        <v>228848</v>
      </c>
      <c r="O39872" t="s">
        <v>229133</v>
      </c>
      <c r="P39872" t="s">
        <v>232056</v>
      </c>
      <c r="Q39872" t="s">
        <v>121322</v>
      </c>
      <c r="R39872" t="s">
        <v>215677</v>
      </c>
      <c r="S39872" t="s">
        <v>215677</v>
      </c>
    </row>
    <row r="39873" spans="1:19" x14ac:dyDescent="0.35">
      <c r="A39873" s="1">
        <v>49419</v>
      </c>
      <c r="B39873" t="s">
        <v>23232</v>
      </c>
      <c r="C39873" t="s">
        <v>85122</v>
      </c>
      <c r="D39873" t="s">
        <v>5</v>
      </c>
      <c r="F39873" t="s">
        <v>122356</v>
      </c>
      <c r="G39873">
        <v>8.4999999999999999E-6</v>
      </c>
      <c r="H39873" t="s">
        <v>23232</v>
      </c>
      <c r="I39873" t="s">
        <v>147751</v>
      </c>
      <c r="J39873" s="2" t="s">
        <v>191606</v>
      </c>
      <c r="K39873" t="s">
        <v>215681</v>
      </c>
      <c r="L39873" t="s">
        <v>228704</v>
      </c>
      <c r="M39873" t="s">
        <v>8</v>
      </c>
      <c r="N39873" t="s">
        <v>228876</v>
      </c>
      <c r="O39873" t="s">
        <v>229173</v>
      </c>
      <c r="P39873" t="s">
        <v>230749</v>
      </c>
      <c r="R39873" t="s">
        <v>215677</v>
      </c>
      <c r="S39873" t="s">
        <v>215677</v>
      </c>
    </row>
    <row r="39874" spans="1:19" x14ac:dyDescent="0.35">
      <c r="A39874" s="1">
        <v>49420</v>
      </c>
      <c r="B39874" t="s">
        <v>23233</v>
      </c>
      <c r="C39874" t="s">
        <v>85123</v>
      </c>
      <c r="D39874" t="s">
        <v>5</v>
      </c>
      <c r="E39874" t="s">
        <v>119955</v>
      </c>
      <c r="F39874" t="s">
        <v>120317</v>
      </c>
      <c r="G39874">
        <v>6.6200000000000008E-7</v>
      </c>
      <c r="H39874" t="s">
        <v>23233</v>
      </c>
      <c r="I39874" t="s">
        <v>147752</v>
      </c>
      <c r="J39874" s="2" t="s">
        <v>191607</v>
      </c>
      <c r="K39874" t="s">
        <v>215677</v>
      </c>
      <c r="L39874" t="s">
        <v>228705</v>
      </c>
      <c r="M39874" t="s">
        <v>8</v>
      </c>
      <c r="N39874" t="s">
        <v>228938</v>
      </c>
      <c r="O39874" t="s">
        <v>229332</v>
      </c>
      <c r="P39874" t="s">
        <v>232094</v>
      </c>
      <c r="Q39874" t="s">
        <v>121694</v>
      </c>
      <c r="R39874" t="s">
        <v>215677</v>
      </c>
      <c r="S39874" t="s">
        <v>215677</v>
      </c>
    </row>
    <row r="39875" spans="1:19" x14ac:dyDescent="0.35">
      <c r="A39875" s="1">
        <v>49421</v>
      </c>
      <c r="B39875" t="s">
        <v>23234</v>
      </c>
      <c r="C39875" t="s">
        <v>85124</v>
      </c>
      <c r="D39875" t="s">
        <v>5</v>
      </c>
      <c r="F39875" t="s">
        <v>120230</v>
      </c>
      <c r="G39875">
        <v>1.6175819999999999E-6</v>
      </c>
      <c r="H39875" t="s">
        <v>23234</v>
      </c>
      <c r="I39875" t="s">
        <v>147753</v>
      </c>
      <c r="J39875" s="2" t="s">
        <v>191608</v>
      </c>
      <c r="K39875" t="s">
        <v>215677</v>
      </c>
      <c r="L39875" t="s">
        <v>228704</v>
      </c>
      <c r="M39875" t="s">
        <v>8</v>
      </c>
      <c r="N39875" t="s">
        <v>228830</v>
      </c>
      <c r="O39875" t="s">
        <v>229110</v>
      </c>
      <c r="P39875" t="s">
        <v>229110</v>
      </c>
      <c r="R39875" t="s">
        <v>215677</v>
      </c>
      <c r="S39875" t="s">
        <v>215677</v>
      </c>
    </row>
    <row r="39876" spans="1:19" x14ac:dyDescent="0.35">
      <c r="A39876" s="1">
        <v>49422</v>
      </c>
      <c r="B39876" t="s">
        <v>23235</v>
      </c>
      <c r="C39876" t="s">
        <v>85125</v>
      </c>
      <c r="D39876" t="s">
        <v>5</v>
      </c>
      <c r="F39876" t="s">
        <v>121652</v>
      </c>
      <c r="G39876">
        <v>9.9999999999999995E-8</v>
      </c>
      <c r="H39876" t="s">
        <v>23235</v>
      </c>
      <c r="I39876" t="s">
        <v>147754</v>
      </c>
      <c r="J39876" s="2" t="s">
        <v>191609</v>
      </c>
      <c r="K39876" t="s">
        <v>215677</v>
      </c>
      <c r="L39876" t="s">
        <v>228704</v>
      </c>
      <c r="M39876" t="s">
        <v>8</v>
      </c>
      <c r="N39876" t="s">
        <v>228883</v>
      </c>
      <c r="O39876" t="s">
        <v>229188</v>
      </c>
      <c r="P39876" t="s">
        <v>230847</v>
      </c>
      <c r="R39876" t="s">
        <v>215677</v>
      </c>
      <c r="S39876" t="s">
        <v>215677</v>
      </c>
    </row>
    <row r="39877" spans="1:19" x14ac:dyDescent="0.35">
      <c r="A39877" s="1">
        <v>49423</v>
      </c>
      <c r="B39877" t="s">
        <v>23236</v>
      </c>
      <c r="C39877" t="s">
        <v>85126</v>
      </c>
      <c r="D39877" t="s">
        <v>5</v>
      </c>
      <c r="F39877" t="s">
        <v>122480</v>
      </c>
      <c r="G39877">
        <v>1.8587540000000001E-6</v>
      </c>
      <c r="H39877" t="s">
        <v>23236</v>
      </c>
      <c r="I39877" t="s">
        <v>147755</v>
      </c>
      <c r="J39877" s="2" t="s">
        <v>191610</v>
      </c>
      <c r="K39877" t="s">
        <v>215677</v>
      </c>
      <c r="L39877" t="s">
        <v>228704</v>
      </c>
      <c r="M39877" t="s">
        <v>8</v>
      </c>
      <c r="N39877" t="s">
        <v>228828</v>
      </c>
      <c r="O39877" t="s">
        <v>229216</v>
      </c>
      <c r="P39877" t="s">
        <v>230164</v>
      </c>
      <c r="Q39877" t="s">
        <v>120679</v>
      </c>
      <c r="R39877" t="s">
        <v>215677</v>
      </c>
      <c r="S39877" t="s">
        <v>215677</v>
      </c>
    </row>
    <row r="39878" spans="1:19" x14ac:dyDescent="0.35">
      <c r="A39878" s="1">
        <v>49424</v>
      </c>
      <c r="B39878" t="s">
        <v>23237</v>
      </c>
      <c r="C39878" t="s">
        <v>85127</v>
      </c>
      <c r="D39878" t="s">
        <v>5</v>
      </c>
      <c r="F39878" t="s">
        <v>120254</v>
      </c>
      <c r="G39878">
        <v>8.0000000000000007E-5</v>
      </c>
      <c r="H39878" t="s">
        <v>23237</v>
      </c>
      <c r="I39878" t="s">
        <v>147756</v>
      </c>
      <c r="J39878" s="2" t="s">
        <v>191611</v>
      </c>
      <c r="K39878" t="s">
        <v>215710</v>
      </c>
      <c r="L39878" t="s">
        <v>228704</v>
      </c>
      <c r="M39878" t="s">
        <v>9</v>
      </c>
      <c r="N39878" t="s">
        <v>228882</v>
      </c>
      <c r="O39878" t="s">
        <v>229185</v>
      </c>
      <c r="P39878" t="s">
        <v>229185</v>
      </c>
      <c r="Q39878" t="s">
        <v>120056</v>
      </c>
      <c r="R39878" t="s">
        <v>215677</v>
      </c>
      <c r="S39878" t="s">
        <v>215677</v>
      </c>
    </row>
    <row r="39879" spans="1:19" x14ac:dyDescent="0.35">
      <c r="A39879" s="1">
        <v>49425</v>
      </c>
      <c r="B39879" t="s">
        <v>23238</v>
      </c>
      <c r="C39879" t="s">
        <v>85128</v>
      </c>
      <c r="D39879" t="s">
        <v>4</v>
      </c>
      <c r="F39879" t="s">
        <v>120179</v>
      </c>
      <c r="G39879">
        <v>4.5031000000000001E-7</v>
      </c>
      <c r="H39879" t="s">
        <v>23238</v>
      </c>
      <c r="I39879" t="s">
        <v>147757</v>
      </c>
      <c r="J39879" s="2" t="s">
        <v>191612</v>
      </c>
      <c r="K39879" t="s">
        <v>215711</v>
      </c>
      <c r="L39879" t="s">
        <v>228704</v>
      </c>
      <c r="M39879" t="s">
        <v>228721</v>
      </c>
      <c r="N39879" t="s">
        <v>228829</v>
      </c>
      <c r="O39879" t="s">
        <v>229139</v>
      </c>
      <c r="P39879" t="s">
        <v>229139</v>
      </c>
      <c r="Q39879" t="s">
        <v>120008</v>
      </c>
      <c r="R39879" t="s">
        <v>215677</v>
      </c>
      <c r="S39879" t="s">
        <v>215677</v>
      </c>
    </row>
    <row r="39880" spans="1:19" x14ac:dyDescent="0.35">
      <c r="A39880" s="1">
        <v>49426</v>
      </c>
      <c r="B39880" t="s">
        <v>23239</v>
      </c>
      <c r="C39880" t="s">
        <v>85129</v>
      </c>
      <c r="D39880" t="s">
        <v>4</v>
      </c>
      <c r="F39880" t="s">
        <v>120141</v>
      </c>
      <c r="G39880">
        <v>1.5E-6</v>
      </c>
      <c r="H39880" t="s">
        <v>23239</v>
      </c>
      <c r="I39880" t="s">
        <v>147758</v>
      </c>
      <c r="K39880" t="s">
        <v>215712</v>
      </c>
      <c r="L39880" t="s">
        <v>228705</v>
      </c>
      <c r="Q39880" t="s">
        <v>120059</v>
      </c>
      <c r="R39880" t="s">
        <v>215677</v>
      </c>
      <c r="S39880" t="s">
        <v>215677</v>
      </c>
    </row>
    <row r="39881" spans="1:19" x14ac:dyDescent="0.35">
      <c r="A39881" s="1">
        <v>49428</v>
      </c>
      <c r="B39881" t="s">
        <v>23240</v>
      </c>
      <c r="C39881" t="s">
        <v>85130</v>
      </c>
      <c r="D39881" t="s">
        <v>4</v>
      </c>
      <c r="F39881" t="s">
        <v>120787</v>
      </c>
      <c r="G39881">
        <v>1.4999999999999999E-8</v>
      </c>
      <c r="H39881" t="s">
        <v>23240</v>
      </c>
      <c r="I39881" t="s">
        <v>147759</v>
      </c>
      <c r="J39881" s="2" t="s">
        <v>191613</v>
      </c>
      <c r="K39881" t="s">
        <v>215705</v>
      </c>
      <c r="L39881" t="s">
        <v>228704</v>
      </c>
      <c r="M39881" t="s">
        <v>8</v>
      </c>
      <c r="N39881" t="s">
        <v>228896</v>
      </c>
      <c r="O39881" t="s">
        <v>229210</v>
      </c>
      <c r="P39881" t="s">
        <v>230718</v>
      </c>
      <c r="R39881" t="s">
        <v>215677</v>
      </c>
      <c r="S39881" t="s">
        <v>215677</v>
      </c>
    </row>
    <row r="39882" spans="1:19" x14ac:dyDescent="0.35">
      <c r="A39882" s="1">
        <v>49429</v>
      </c>
      <c r="B39882" t="s">
        <v>23241</v>
      </c>
      <c r="C39882" t="s">
        <v>85131</v>
      </c>
      <c r="D39882" t="s">
        <v>5</v>
      </c>
      <c r="F39882" t="s">
        <v>121052</v>
      </c>
      <c r="G39882">
        <v>1.4999999999999999E-7</v>
      </c>
      <c r="H39882" t="s">
        <v>23241</v>
      </c>
      <c r="I39882" t="s">
        <v>147760</v>
      </c>
      <c r="J39882" s="2" t="s">
        <v>191614</v>
      </c>
      <c r="K39882" t="s">
        <v>215677</v>
      </c>
      <c r="L39882" t="s">
        <v>228704</v>
      </c>
      <c r="M39882" t="s">
        <v>8</v>
      </c>
      <c r="N39882" t="s">
        <v>228852</v>
      </c>
      <c r="O39882" t="s">
        <v>229182</v>
      </c>
      <c r="P39882" t="s">
        <v>229182</v>
      </c>
      <c r="Q39882" t="s">
        <v>120216</v>
      </c>
      <c r="R39882" t="s">
        <v>215677</v>
      </c>
      <c r="S39882" t="s">
        <v>215677</v>
      </c>
    </row>
    <row r="39883" spans="1:19" x14ac:dyDescent="0.35">
      <c r="A39883" s="1">
        <v>49430</v>
      </c>
      <c r="B39883" t="s">
        <v>23242</v>
      </c>
      <c r="C39883" t="s">
        <v>85132</v>
      </c>
      <c r="D39883" t="s">
        <v>5</v>
      </c>
      <c r="F39883" t="s">
        <v>120177</v>
      </c>
      <c r="G39883">
        <v>5.0100000000000005E-7</v>
      </c>
      <c r="H39883" t="s">
        <v>23242</v>
      </c>
      <c r="I39883" t="s">
        <v>147761</v>
      </c>
      <c r="J39883" s="2" t="s">
        <v>191615</v>
      </c>
      <c r="K39883" t="s">
        <v>215677</v>
      </c>
      <c r="L39883" t="s">
        <v>228704</v>
      </c>
      <c r="M39883" t="s">
        <v>8</v>
      </c>
      <c r="N39883" t="s">
        <v>228828</v>
      </c>
      <c r="O39883" t="s">
        <v>229108</v>
      </c>
      <c r="P39883" t="s">
        <v>230557</v>
      </c>
      <c r="Q39883" t="s">
        <v>120679</v>
      </c>
      <c r="R39883" t="s">
        <v>215677</v>
      </c>
      <c r="S39883" t="s">
        <v>215677</v>
      </c>
    </row>
    <row r="39884" spans="1:19" x14ac:dyDescent="0.35">
      <c r="A39884" s="1">
        <v>49431</v>
      </c>
      <c r="B39884" t="s">
        <v>23243</v>
      </c>
      <c r="C39884" t="s">
        <v>85133</v>
      </c>
      <c r="D39884" t="s">
        <v>5</v>
      </c>
      <c r="F39884" t="s">
        <v>122350</v>
      </c>
      <c r="G39884">
        <v>1.5500000000000001E-5</v>
      </c>
      <c r="H39884" t="s">
        <v>23243</v>
      </c>
      <c r="I39884" t="s">
        <v>147762</v>
      </c>
      <c r="K39884" t="s">
        <v>215681</v>
      </c>
      <c r="L39884" t="s">
        <v>228704</v>
      </c>
      <c r="R39884" t="s">
        <v>215677</v>
      </c>
      <c r="S39884" t="s">
        <v>215677</v>
      </c>
    </row>
    <row r="39885" spans="1:19" x14ac:dyDescent="0.35">
      <c r="A39885" s="1">
        <v>49432</v>
      </c>
      <c r="B39885" t="s">
        <v>23244</v>
      </c>
      <c r="C39885" t="s">
        <v>85134</v>
      </c>
      <c r="D39885" t="s">
        <v>5</v>
      </c>
      <c r="E39885" t="s">
        <v>119955</v>
      </c>
      <c r="F39885" t="s">
        <v>121353</v>
      </c>
      <c r="G39885">
        <v>9.9999999999999995E-7</v>
      </c>
      <c r="H39885" t="s">
        <v>23244</v>
      </c>
      <c r="I39885" t="s">
        <v>147763</v>
      </c>
      <c r="J39885" s="2" t="s">
        <v>191616</v>
      </c>
      <c r="K39885" t="s">
        <v>215677</v>
      </c>
      <c r="L39885" t="s">
        <v>228704</v>
      </c>
      <c r="M39885" t="s">
        <v>9</v>
      </c>
      <c r="N39885" t="s">
        <v>228882</v>
      </c>
      <c r="O39885" t="s">
        <v>229185</v>
      </c>
      <c r="P39885" t="s">
        <v>229185</v>
      </c>
      <c r="Q39885" t="s">
        <v>121378</v>
      </c>
      <c r="R39885" t="s">
        <v>215677</v>
      </c>
      <c r="S39885" t="s">
        <v>215677</v>
      </c>
    </row>
    <row r="39886" spans="1:19" x14ac:dyDescent="0.35">
      <c r="A39886" s="1">
        <v>49436</v>
      </c>
      <c r="B39886" t="s">
        <v>23245</v>
      </c>
      <c r="C39886" t="s">
        <v>85135</v>
      </c>
      <c r="D39886" t="s">
        <v>5</v>
      </c>
      <c r="E39886" t="s">
        <v>119954</v>
      </c>
      <c r="F39886" t="s">
        <v>121567</v>
      </c>
      <c r="G39886">
        <v>1.2999999999999999E-5</v>
      </c>
      <c r="H39886" t="s">
        <v>23245</v>
      </c>
      <c r="I39886" t="s">
        <v>147764</v>
      </c>
      <c r="J39886" s="2" t="s">
        <v>191617</v>
      </c>
      <c r="K39886" t="s">
        <v>215677</v>
      </c>
      <c r="L39886" t="s">
        <v>228704</v>
      </c>
      <c r="M39886" t="s">
        <v>8</v>
      </c>
      <c r="N39886" t="s">
        <v>228828</v>
      </c>
      <c r="O39886" t="s">
        <v>229113</v>
      </c>
      <c r="P39886" t="s">
        <v>230424</v>
      </c>
      <c r="Q39886" t="s">
        <v>121230</v>
      </c>
      <c r="R39886" t="s">
        <v>215677</v>
      </c>
      <c r="S39886" t="s">
        <v>215677</v>
      </c>
    </row>
    <row r="39887" spans="1:19" x14ac:dyDescent="0.35">
      <c r="A39887" s="1">
        <v>49437</v>
      </c>
      <c r="B39887" t="s">
        <v>23245</v>
      </c>
      <c r="C39887" t="s">
        <v>85136</v>
      </c>
      <c r="D39887" t="s">
        <v>5</v>
      </c>
      <c r="E39887" t="s">
        <v>119955</v>
      </c>
      <c r="F39887" t="s">
        <v>120842</v>
      </c>
      <c r="G39887">
        <v>1.0000000000000001E-5</v>
      </c>
      <c r="H39887" t="s">
        <v>23245</v>
      </c>
      <c r="I39887" t="s">
        <v>147764</v>
      </c>
      <c r="J39887" s="2" t="s">
        <v>191617</v>
      </c>
      <c r="K39887" t="s">
        <v>215677</v>
      </c>
      <c r="L39887" t="s">
        <v>228704</v>
      </c>
      <c r="M39887" t="s">
        <v>8</v>
      </c>
      <c r="N39887" t="s">
        <v>228828</v>
      </c>
      <c r="O39887" t="s">
        <v>229113</v>
      </c>
      <c r="P39887" t="s">
        <v>230424</v>
      </c>
      <c r="Q39887" t="s">
        <v>121230</v>
      </c>
      <c r="R39887" t="s">
        <v>215677</v>
      </c>
      <c r="S39887" t="s">
        <v>215677</v>
      </c>
    </row>
    <row r="39888" spans="1:19" x14ac:dyDescent="0.35">
      <c r="A39888" s="1">
        <v>49438</v>
      </c>
      <c r="B39888" t="s">
        <v>23245</v>
      </c>
      <c r="C39888" t="s">
        <v>85137</v>
      </c>
      <c r="D39888" t="s">
        <v>5</v>
      </c>
      <c r="F39888" t="s">
        <v>120839</v>
      </c>
      <c r="G39888">
        <v>1.4E-5</v>
      </c>
      <c r="H39888" t="s">
        <v>23245</v>
      </c>
      <c r="I39888" t="s">
        <v>147764</v>
      </c>
      <c r="J39888" s="2" t="s">
        <v>191617</v>
      </c>
      <c r="K39888" t="s">
        <v>215677</v>
      </c>
      <c r="L39888" t="s">
        <v>228704</v>
      </c>
      <c r="M39888" t="s">
        <v>8</v>
      </c>
      <c r="N39888" t="s">
        <v>228828</v>
      </c>
      <c r="O39888" t="s">
        <v>229113</v>
      </c>
      <c r="P39888" t="s">
        <v>230424</v>
      </c>
      <c r="Q39888" t="s">
        <v>121230</v>
      </c>
      <c r="R39888" t="s">
        <v>215677</v>
      </c>
      <c r="S39888" t="s">
        <v>215677</v>
      </c>
    </row>
    <row r="39889" spans="1:19" x14ac:dyDescent="0.35">
      <c r="A39889" s="1">
        <v>49439</v>
      </c>
      <c r="B39889" t="s">
        <v>23246</v>
      </c>
      <c r="C39889" t="s">
        <v>85138</v>
      </c>
      <c r="D39889" t="s">
        <v>5</v>
      </c>
      <c r="F39889" t="s">
        <v>121661</v>
      </c>
      <c r="G39889">
        <v>1.9999999999999999E-7</v>
      </c>
      <c r="H39889" t="s">
        <v>23246</v>
      </c>
      <c r="I39889" t="s">
        <v>147765</v>
      </c>
      <c r="J39889" s="2" t="s">
        <v>191618</v>
      </c>
      <c r="K39889" t="s">
        <v>215677</v>
      </c>
      <c r="L39889" t="s">
        <v>228704</v>
      </c>
      <c r="M39889" t="s">
        <v>8</v>
      </c>
      <c r="N39889" t="s">
        <v>228853</v>
      </c>
      <c r="O39889" t="s">
        <v>229141</v>
      </c>
      <c r="P39889" t="s">
        <v>229141</v>
      </c>
      <c r="R39889" t="s">
        <v>215677</v>
      </c>
      <c r="S39889" t="s">
        <v>215677</v>
      </c>
    </row>
    <row r="39890" spans="1:19" x14ac:dyDescent="0.35">
      <c r="A39890" s="1">
        <v>49440</v>
      </c>
      <c r="B39890" t="s">
        <v>23247</v>
      </c>
      <c r="C39890" t="s">
        <v>85139</v>
      </c>
      <c r="D39890" t="s">
        <v>4</v>
      </c>
      <c r="F39890" t="s">
        <v>120646</v>
      </c>
      <c r="G39890">
        <v>2.7622200000000002E-7</v>
      </c>
      <c r="H39890" t="s">
        <v>23247</v>
      </c>
      <c r="I39890" t="s">
        <v>147766</v>
      </c>
      <c r="J39890" s="2" t="s">
        <v>191619</v>
      </c>
      <c r="K39890" t="s">
        <v>215677</v>
      </c>
      <c r="L39890" t="s">
        <v>228704</v>
      </c>
      <c r="M39890" t="s">
        <v>228734</v>
      </c>
      <c r="N39890" t="s">
        <v>228891</v>
      </c>
      <c r="O39890" t="s">
        <v>229893</v>
      </c>
      <c r="P39890" t="s">
        <v>232095</v>
      </c>
      <c r="R39890" t="s">
        <v>215677</v>
      </c>
      <c r="S39890" t="s">
        <v>215677</v>
      </c>
    </row>
    <row r="39891" spans="1:19" x14ac:dyDescent="0.35">
      <c r="A39891" s="1">
        <v>49441</v>
      </c>
      <c r="B39891" t="s">
        <v>23248</v>
      </c>
      <c r="C39891" t="s">
        <v>85140</v>
      </c>
      <c r="D39891" t="s">
        <v>4</v>
      </c>
      <c r="F39891" t="s">
        <v>119989</v>
      </c>
      <c r="G39891">
        <v>5.9999999999999997E-7</v>
      </c>
      <c r="H39891" t="s">
        <v>23248</v>
      </c>
      <c r="I39891" t="s">
        <v>147767</v>
      </c>
      <c r="J39891" s="2" t="s">
        <v>191620</v>
      </c>
      <c r="K39891" t="s">
        <v>215677</v>
      </c>
      <c r="L39891" t="s">
        <v>228705</v>
      </c>
      <c r="M39891" t="s">
        <v>8</v>
      </c>
      <c r="N39891" t="s">
        <v>228852</v>
      </c>
      <c r="O39891" t="s">
        <v>229182</v>
      </c>
      <c r="P39891" t="s">
        <v>229182</v>
      </c>
      <c r="Q39891" t="s">
        <v>120216</v>
      </c>
      <c r="R39891" t="s">
        <v>215677</v>
      </c>
      <c r="S39891" t="s">
        <v>215677</v>
      </c>
    </row>
    <row r="39892" spans="1:19" x14ac:dyDescent="0.35">
      <c r="A39892" s="1">
        <v>49442</v>
      </c>
      <c r="B39892" t="s">
        <v>23249</v>
      </c>
      <c r="C39892" t="s">
        <v>85141</v>
      </c>
      <c r="D39892" t="s">
        <v>5</v>
      </c>
      <c r="F39892" t="s">
        <v>123473</v>
      </c>
      <c r="G39892">
        <v>2.5000000000000001E-5</v>
      </c>
      <c r="H39892" t="s">
        <v>23249</v>
      </c>
      <c r="I39892" t="s">
        <v>147768</v>
      </c>
      <c r="J39892" s="2" t="s">
        <v>191621</v>
      </c>
      <c r="K39892" t="s">
        <v>215677</v>
      </c>
      <c r="L39892" t="s">
        <v>228704</v>
      </c>
      <c r="M39892" t="s">
        <v>12</v>
      </c>
      <c r="N39892" t="s">
        <v>228899</v>
      </c>
      <c r="O39892" t="s">
        <v>229220</v>
      </c>
      <c r="P39892" t="s">
        <v>229220</v>
      </c>
      <c r="R39892" t="s">
        <v>215677</v>
      </c>
      <c r="S39892" t="s">
        <v>215677</v>
      </c>
    </row>
    <row r="39893" spans="1:19" x14ac:dyDescent="0.35">
      <c r="A39893" s="1">
        <v>49443</v>
      </c>
      <c r="B39893" t="s">
        <v>23250</v>
      </c>
      <c r="C39893" t="s">
        <v>85142</v>
      </c>
      <c r="D39893" t="s">
        <v>5</v>
      </c>
      <c r="F39893" t="s">
        <v>121636</v>
      </c>
      <c r="G39893">
        <v>2.16495E-5</v>
      </c>
      <c r="H39893" t="s">
        <v>23250</v>
      </c>
      <c r="I39893" t="s">
        <v>147769</v>
      </c>
      <c r="J39893" s="2" t="s">
        <v>191622</v>
      </c>
      <c r="K39893" t="s">
        <v>215677</v>
      </c>
      <c r="L39893" t="s">
        <v>228704</v>
      </c>
      <c r="M39893" t="s">
        <v>228729</v>
      </c>
      <c r="N39893" t="s">
        <v>228863</v>
      </c>
      <c r="O39893" t="s">
        <v>229157</v>
      </c>
      <c r="P39893" t="s">
        <v>230561</v>
      </c>
      <c r="Q39893" t="s">
        <v>121999</v>
      </c>
      <c r="R39893" t="s">
        <v>215677</v>
      </c>
      <c r="S39893" t="s">
        <v>215677</v>
      </c>
    </row>
    <row r="39894" spans="1:19" x14ac:dyDescent="0.35">
      <c r="A39894" s="1">
        <v>49445</v>
      </c>
      <c r="B39894" t="s">
        <v>23251</v>
      </c>
      <c r="C39894" t="s">
        <v>85143</v>
      </c>
      <c r="D39894" t="s">
        <v>4</v>
      </c>
      <c r="F39894" t="s">
        <v>121117</v>
      </c>
      <c r="G39894">
        <v>9.9999999999999995E-8</v>
      </c>
      <c r="H39894" t="s">
        <v>23251</v>
      </c>
      <c r="I39894" t="s">
        <v>147770</v>
      </c>
      <c r="J39894" s="2" t="s">
        <v>191623</v>
      </c>
      <c r="K39894" t="s">
        <v>215677</v>
      </c>
      <c r="L39894" t="s">
        <v>228704</v>
      </c>
      <c r="Q39894" t="s">
        <v>122079</v>
      </c>
      <c r="R39894" t="s">
        <v>215677</v>
      </c>
      <c r="S39894" t="s">
        <v>215677</v>
      </c>
    </row>
    <row r="39895" spans="1:19" x14ac:dyDescent="0.35">
      <c r="A39895" s="1">
        <v>49446</v>
      </c>
      <c r="B39895" t="s">
        <v>23252</v>
      </c>
      <c r="C39895" t="s">
        <v>85144</v>
      </c>
      <c r="D39895" t="s">
        <v>5</v>
      </c>
      <c r="F39895" t="s">
        <v>123588</v>
      </c>
      <c r="G39895">
        <v>6.9999999999999999E-6</v>
      </c>
      <c r="H39895" t="s">
        <v>23252</v>
      </c>
      <c r="I39895" t="s">
        <v>147771</v>
      </c>
      <c r="K39895" t="s">
        <v>215677</v>
      </c>
      <c r="L39895" t="s">
        <v>228704</v>
      </c>
      <c r="M39895" t="s">
        <v>10</v>
      </c>
      <c r="N39895" t="s">
        <v>229070</v>
      </c>
      <c r="O39895" t="s">
        <v>229896</v>
      </c>
      <c r="P39895" t="s">
        <v>229896</v>
      </c>
      <c r="Q39895" t="s">
        <v>120970</v>
      </c>
      <c r="R39895" t="s">
        <v>215677</v>
      </c>
      <c r="S39895" t="s">
        <v>215677</v>
      </c>
    </row>
    <row r="39896" spans="1:19" x14ac:dyDescent="0.35">
      <c r="A39896" s="1">
        <v>49447</v>
      </c>
      <c r="B39896" t="s">
        <v>23252</v>
      </c>
      <c r="C39896" t="s">
        <v>85145</v>
      </c>
      <c r="D39896" t="s">
        <v>5</v>
      </c>
      <c r="F39896" t="s">
        <v>121349</v>
      </c>
      <c r="G39896">
        <v>5.66E-6</v>
      </c>
      <c r="H39896" t="s">
        <v>23252</v>
      </c>
      <c r="I39896" t="s">
        <v>147771</v>
      </c>
      <c r="K39896" t="s">
        <v>215677</v>
      </c>
      <c r="L39896" t="s">
        <v>228704</v>
      </c>
      <c r="M39896" t="s">
        <v>10</v>
      </c>
      <c r="N39896" t="s">
        <v>229070</v>
      </c>
      <c r="O39896" t="s">
        <v>229896</v>
      </c>
      <c r="P39896" t="s">
        <v>229896</v>
      </c>
      <c r="Q39896" t="s">
        <v>120970</v>
      </c>
      <c r="R39896" t="s">
        <v>215677</v>
      </c>
      <c r="S39896" t="s">
        <v>215677</v>
      </c>
    </row>
    <row r="39897" spans="1:19" x14ac:dyDescent="0.35">
      <c r="A39897" s="1">
        <v>49449</v>
      </c>
      <c r="B39897" t="s">
        <v>23253</v>
      </c>
      <c r="C39897" t="s">
        <v>85146</v>
      </c>
      <c r="D39897" t="s">
        <v>4</v>
      </c>
      <c r="F39897" t="s">
        <v>120617</v>
      </c>
      <c r="G39897">
        <v>9.9999999999999995E-7</v>
      </c>
      <c r="H39897" t="s">
        <v>23253</v>
      </c>
      <c r="I39897" t="s">
        <v>147772</v>
      </c>
      <c r="J39897" s="2" t="s">
        <v>191624</v>
      </c>
      <c r="K39897" t="s">
        <v>215677</v>
      </c>
      <c r="L39897" t="s">
        <v>228705</v>
      </c>
      <c r="M39897" t="s">
        <v>8</v>
      </c>
      <c r="N39897" t="s">
        <v>228842</v>
      </c>
      <c r="O39897" t="s">
        <v>229125</v>
      </c>
      <c r="P39897" t="s">
        <v>229125</v>
      </c>
      <c r="Q39897" t="s">
        <v>120842</v>
      </c>
      <c r="R39897" t="s">
        <v>215677</v>
      </c>
      <c r="S39897" t="s">
        <v>215677</v>
      </c>
    </row>
    <row r="39898" spans="1:19" x14ac:dyDescent="0.35">
      <c r="A39898" s="1">
        <v>49450</v>
      </c>
      <c r="B39898" t="s">
        <v>23253</v>
      </c>
      <c r="C39898" t="s">
        <v>85147</v>
      </c>
      <c r="D39898" t="s">
        <v>5</v>
      </c>
      <c r="F39898" t="s">
        <v>122834</v>
      </c>
      <c r="G39898">
        <v>8.7150000000000004E-7</v>
      </c>
      <c r="H39898" t="s">
        <v>23253</v>
      </c>
      <c r="I39898" t="s">
        <v>147772</v>
      </c>
      <c r="J39898" s="2" t="s">
        <v>191624</v>
      </c>
      <c r="K39898" t="s">
        <v>215677</v>
      </c>
      <c r="L39898" t="s">
        <v>228705</v>
      </c>
      <c r="M39898" t="s">
        <v>8</v>
      </c>
      <c r="N39898" t="s">
        <v>228842</v>
      </c>
      <c r="O39898" t="s">
        <v>229125</v>
      </c>
      <c r="P39898" t="s">
        <v>229125</v>
      </c>
      <c r="Q39898" t="s">
        <v>120842</v>
      </c>
      <c r="R39898" t="s">
        <v>215677</v>
      </c>
      <c r="S39898" t="s">
        <v>215677</v>
      </c>
    </row>
    <row r="39899" spans="1:19" x14ac:dyDescent="0.35">
      <c r="A39899" s="1">
        <v>49451</v>
      </c>
      <c r="B39899" t="s">
        <v>23254</v>
      </c>
      <c r="C39899" t="s">
        <v>85148</v>
      </c>
      <c r="D39899" t="s">
        <v>5</v>
      </c>
      <c r="F39899" t="s">
        <v>121101</v>
      </c>
      <c r="G39899">
        <v>6.6728300000000001E-7</v>
      </c>
      <c r="H39899" t="s">
        <v>23254</v>
      </c>
      <c r="I39899" t="s">
        <v>147773</v>
      </c>
      <c r="J39899" s="2" t="s">
        <v>191625</v>
      </c>
      <c r="K39899" t="s">
        <v>215677</v>
      </c>
      <c r="L39899" t="s">
        <v>228704</v>
      </c>
      <c r="M39899" t="s">
        <v>8</v>
      </c>
      <c r="N39899" t="s">
        <v>228853</v>
      </c>
      <c r="O39899" t="s">
        <v>229141</v>
      </c>
      <c r="P39899" t="s">
        <v>230482</v>
      </c>
      <c r="Q39899" t="s">
        <v>120679</v>
      </c>
      <c r="R39899" t="s">
        <v>215677</v>
      </c>
      <c r="S39899" t="s">
        <v>215677</v>
      </c>
    </row>
    <row r="39900" spans="1:19" x14ac:dyDescent="0.35">
      <c r="A39900" s="1">
        <v>49452</v>
      </c>
      <c r="B39900" t="s">
        <v>23255</v>
      </c>
      <c r="C39900" t="s">
        <v>85149</v>
      </c>
      <c r="D39900" t="s">
        <v>5</v>
      </c>
      <c r="E39900" t="s">
        <v>119954</v>
      </c>
      <c r="F39900" t="s">
        <v>122592</v>
      </c>
      <c r="G39900">
        <v>2.2399999999999999E-5</v>
      </c>
      <c r="H39900" t="s">
        <v>23255</v>
      </c>
      <c r="I39900" t="s">
        <v>147774</v>
      </c>
      <c r="K39900" t="s">
        <v>215713</v>
      </c>
      <c r="L39900" t="s">
        <v>228706</v>
      </c>
      <c r="M39900" t="s">
        <v>8</v>
      </c>
      <c r="N39900" t="s">
        <v>228910</v>
      </c>
      <c r="O39900" t="s">
        <v>229253</v>
      </c>
      <c r="P39900" t="s">
        <v>232096</v>
      </c>
      <c r="R39900" t="s">
        <v>215677</v>
      </c>
      <c r="S39900" t="s">
        <v>215677</v>
      </c>
    </row>
    <row r="39901" spans="1:19" x14ac:dyDescent="0.35">
      <c r="A39901" s="1">
        <v>49453</v>
      </c>
      <c r="B39901" t="s">
        <v>23256</v>
      </c>
      <c r="C39901" t="s">
        <v>85150</v>
      </c>
      <c r="D39901" t="s">
        <v>5</v>
      </c>
      <c r="E39901" t="s">
        <v>119956</v>
      </c>
      <c r="F39901" t="s">
        <v>120354</v>
      </c>
      <c r="G39901">
        <v>2.0999999999999999E-5</v>
      </c>
      <c r="H39901" t="s">
        <v>23256</v>
      </c>
      <c r="I39901" t="s">
        <v>147775</v>
      </c>
      <c r="K39901" t="s">
        <v>215714</v>
      </c>
      <c r="L39901" t="s">
        <v>228705</v>
      </c>
      <c r="M39901" t="s">
        <v>8</v>
      </c>
      <c r="N39901" t="s">
        <v>228828</v>
      </c>
      <c r="O39901" t="s">
        <v>229113</v>
      </c>
      <c r="P39901" t="s">
        <v>230081</v>
      </c>
      <c r="Q39901" t="s">
        <v>123278</v>
      </c>
      <c r="R39901" t="s">
        <v>215677</v>
      </c>
      <c r="S39901" t="s">
        <v>215677</v>
      </c>
    </row>
    <row r="39902" spans="1:19" x14ac:dyDescent="0.35">
      <c r="A39902" s="1">
        <v>49454</v>
      </c>
      <c r="B39902" t="s">
        <v>23257</v>
      </c>
      <c r="C39902" t="s">
        <v>85151</v>
      </c>
      <c r="D39902" t="s">
        <v>5</v>
      </c>
      <c r="F39902" t="s">
        <v>122157</v>
      </c>
      <c r="G39902">
        <v>1.2866000000000001E-6</v>
      </c>
      <c r="H39902" t="s">
        <v>23257</v>
      </c>
      <c r="I39902" t="s">
        <v>147776</v>
      </c>
      <c r="J39902" s="2" t="s">
        <v>191626</v>
      </c>
      <c r="K39902" t="s">
        <v>215677</v>
      </c>
      <c r="L39902" t="s">
        <v>228704</v>
      </c>
      <c r="Q39902" t="s">
        <v>120008</v>
      </c>
      <c r="R39902" t="s">
        <v>215677</v>
      </c>
      <c r="S39902" t="s">
        <v>215677</v>
      </c>
    </row>
    <row r="39903" spans="1:19" x14ac:dyDescent="0.35">
      <c r="A39903" s="1">
        <v>49455</v>
      </c>
      <c r="B39903" t="s">
        <v>23258</v>
      </c>
      <c r="C39903" t="s">
        <v>85152</v>
      </c>
      <c r="D39903" t="s">
        <v>5</v>
      </c>
      <c r="E39903" t="s">
        <v>119955</v>
      </c>
      <c r="F39903" t="s">
        <v>121829</v>
      </c>
      <c r="G39903">
        <v>3.57532E-7</v>
      </c>
      <c r="H39903" t="s">
        <v>23258</v>
      </c>
      <c r="I39903" t="s">
        <v>147777</v>
      </c>
      <c r="J39903" s="2" t="s">
        <v>191627</v>
      </c>
      <c r="K39903" t="s">
        <v>215715</v>
      </c>
      <c r="L39903" t="s">
        <v>228704</v>
      </c>
      <c r="M39903" t="s">
        <v>8</v>
      </c>
      <c r="N39903" t="s">
        <v>228841</v>
      </c>
      <c r="O39903" t="s">
        <v>229159</v>
      </c>
      <c r="P39903" t="s">
        <v>229159</v>
      </c>
      <c r="Q39903" t="s">
        <v>120079</v>
      </c>
      <c r="R39903" t="s">
        <v>215677</v>
      </c>
      <c r="S39903" t="s">
        <v>215677</v>
      </c>
    </row>
    <row r="39904" spans="1:19" x14ac:dyDescent="0.35">
      <c r="A39904" s="1">
        <v>49456</v>
      </c>
      <c r="B39904" t="s">
        <v>23258</v>
      </c>
      <c r="C39904" t="s">
        <v>85153</v>
      </c>
      <c r="D39904" t="s">
        <v>5</v>
      </c>
      <c r="E39904" t="s">
        <v>119955</v>
      </c>
      <c r="F39904" t="s">
        <v>121171</v>
      </c>
      <c r="G39904">
        <v>1.3E-6</v>
      </c>
      <c r="H39904" t="s">
        <v>23258</v>
      </c>
      <c r="I39904" t="s">
        <v>147777</v>
      </c>
      <c r="J39904" s="2" t="s">
        <v>191627</v>
      </c>
      <c r="K39904" t="s">
        <v>215715</v>
      </c>
      <c r="L39904" t="s">
        <v>228704</v>
      </c>
      <c r="M39904" t="s">
        <v>8</v>
      </c>
      <c r="N39904" t="s">
        <v>228841</v>
      </c>
      <c r="O39904" t="s">
        <v>229159</v>
      </c>
      <c r="P39904" t="s">
        <v>229159</v>
      </c>
      <c r="Q39904" t="s">
        <v>120079</v>
      </c>
      <c r="R39904" t="s">
        <v>215677</v>
      </c>
      <c r="S39904" t="s">
        <v>215677</v>
      </c>
    </row>
    <row r="39905" spans="1:19" x14ac:dyDescent="0.35">
      <c r="A39905" s="1">
        <v>49457</v>
      </c>
      <c r="B39905" t="s">
        <v>23258</v>
      </c>
      <c r="C39905" t="s">
        <v>85154</v>
      </c>
      <c r="D39905" t="s">
        <v>5</v>
      </c>
      <c r="E39905" t="s">
        <v>119954</v>
      </c>
      <c r="F39905" t="s">
        <v>121222</v>
      </c>
      <c r="G39905">
        <v>1.2500000000000001E-5</v>
      </c>
      <c r="H39905" t="s">
        <v>23258</v>
      </c>
      <c r="I39905" t="s">
        <v>147777</v>
      </c>
      <c r="J39905" s="2" t="s">
        <v>191627</v>
      </c>
      <c r="K39905" t="s">
        <v>215715</v>
      </c>
      <c r="L39905" t="s">
        <v>228704</v>
      </c>
      <c r="M39905" t="s">
        <v>8</v>
      </c>
      <c r="N39905" t="s">
        <v>228841</v>
      </c>
      <c r="O39905" t="s">
        <v>229159</v>
      </c>
      <c r="P39905" t="s">
        <v>229159</v>
      </c>
      <c r="Q39905" t="s">
        <v>120079</v>
      </c>
      <c r="R39905" t="s">
        <v>215677</v>
      </c>
      <c r="S39905" t="s">
        <v>215677</v>
      </c>
    </row>
    <row r="39906" spans="1:19" x14ac:dyDescent="0.35">
      <c r="A39906" s="1">
        <v>49458</v>
      </c>
      <c r="B39906" t="s">
        <v>23258</v>
      </c>
      <c r="C39906" t="s">
        <v>85155</v>
      </c>
      <c r="D39906" t="s">
        <v>5</v>
      </c>
      <c r="E39906" t="s">
        <v>119954</v>
      </c>
      <c r="F39906" t="s">
        <v>122475</v>
      </c>
      <c r="G39906">
        <v>5.0000000000000004E-6</v>
      </c>
      <c r="H39906" t="s">
        <v>23258</v>
      </c>
      <c r="I39906" t="s">
        <v>147777</v>
      </c>
      <c r="J39906" s="2" t="s">
        <v>191627</v>
      </c>
      <c r="K39906" t="s">
        <v>215715</v>
      </c>
      <c r="L39906" t="s">
        <v>228704</v>
      </c>
      <c r="M39906" t="s">
        <v>8</v>
      </c>
      <c r="N39906" t="s">
        <v>228841</v>
      </c>
      <c r="O39906" t="s">
        <v>229159</v>
      </c>
      <c r="P39906" t="s">
        <v>229159</v>
      </c>
      <c r="Q39906" t="s">
        <v>120079</v>
      </c>
      <c r="R39906" t="s">
        <v>215677</v>
      </c>
      <c r="S39906" t="s">
        <v>215677</v>
      </c>
    </row>
    <row r="39907" spans="1:19" x14ac:dyDescent="0.35">
      <c r="A39907" s="1">
        <v>49459</v>
      </c>
      <c r="B39907" t="s">
        <v>23258</v>
      </c>
      <c r="C39907" t="s">
        <v>85156</v>
      </c>
      <c r="D39907" t="s">
        <v>5</v>
      </c>
      <c r="F39907" t="s">
        <v>121008</v>
      </c>
      <c r="G39907">
        <v>1.2499999999999999E-7</v>
      </c>
      <c r="H39907" t="s">
        <v>23258</v>
      </c>
      <c r="I39907" t="s">
        <v>147777</v>
      </c>
      <c r="J39907" s="2" t="s">
        <v>191627</v>
      </c>
      <c r="K39907" t="s">
        <v>215715</v>
      </c>
      <c r="L39907" t="s">
        <v>228704</v>
      </c>
      <c r="M39907" t="s">
        <v>8</v>
      </c>
      <c r="N39907" t="s">
        <v>228841</v>
      </c>
      <c r="O39907" t="s">
        <v>229159</v>
      </c>
      <c r="P39907" t="s">
        <v>229159</v>
      </c>
      <c r="Q39907" t="s">
        <v>120079</v>
      </c>
      <c r="R39907" t="s">
        <v>215677</v>
      </c>
      <c r="S39907" t="s">
        <v>215677</v>
      </c>
    </row>
    <row r="39908" spans="1:19" x14ac:dyDescent="0.35">
      <c r="A39908" s="1">
        <v>49460</v>
      </c>
      <c r="B39908" t="s">
        <v>23258</v>
      </c>
      <c r="C39908" t="s">
        <v>85157</v>
      </c>
      <c r="D39908" t="s">
        <v>5</v>
      </c>
      <c r="F39908" t="s">
        <v>120974</v>
      </c>
      <c r="G39908">
        <v>5.0000000000000004E-6</v>
      </c>
      <c r="H39908" t="s">
        <v>23258</v>
      </c>
      <c r="I39908" t="s">
        <v>147777</v>
      </c>
      <c r="J39908" s="2" t="s">
        <v>191627</v>
      </c>
      <c r="K39908" t="s">
        <v>215715</v>
      </c>
      <c r="L39908" t="s">
        <v>228704</v>
      </c>
      <c r="M39908" t="s">
        <v>8</v>
      </c>
      <c r="N39908" t="s">
        <v>228841</v>
      </c>
      <c r="O39908" t="s">
        <v>229159</v>
      </c>
      <c r="P39908" t="s">
        <v>229159</v>
      </c>
      <c r="Q39908" t="s">
        <v>120079</v>
      </c>
      <c r="R39908" t="s">
        <v>215677</v>
      </c>
      <c r="S39908" t="s">
        <v>215677</v>
      </c>
    </row>
    <row r="39909" spans="1:19" x14ac:dyDescent="0.35">
      <c r="A39909" s="1">
        <v>49461</v>
      </c>
      <c r="B39909" t="s">
        <v>23258</v>
      </c>
      <c r="C39909" t="s">
        <v>85158</v>
      </c>
      <c r="D39909" t="s">
        <v>5</v>
      </c>
      <c r="E39909" t="s">
        <v>119955</v>
      </c>
      <c r="F39909" t="s">
        <v>121700</v>
      </c>
      <c r="G39909">
        <v>3.9900000000000001E-7</v>
      </c>
      <c r="H39909" t="s">
        <v>23258</v>
      </c>
      <c r="I39909" t="s">
        <v>147777</v>
      </c>
      <c r="J39909" s="2" t="s">
        <v>191627</v>
      </c>
      <c r="K39909" t="s">
        <v>215715</v>
      </c>
      <c r="L39909" t="s">
        <v>228704</v>
      </c>
      <c r="M39909" t="s">
        <v>8</v>
      </c>
      <c r="N39909" t="s">
        <v>228841</v>
      </c>
      <c r="O39909" t="s">
        <v>229159</v>
      </c>
      <c r="P39909" t="s">
        <v>229159</v>
      </c>
      <c r="Q39909" t="s">
        <v>120079</v>
      </c>
      <c r="R39909" t="s">
        <v>215677</v>
      </c>
      <c r="S39909" t="s">
        <v>215677</v>
      </c>
    </row>
    <row r="39910" spans="1:19" x14ac:dyDescent="0.35">
      <c r="A39910" s="1">
        <v>49462</v>
      </c>
      <c r="B39910" t="s">
        <v>23258</v>
      </c>
      <c r="C39910" t="s">
        <v>85159</v>
      </c>
      <c r="D39910" t="s">
        <v>5</v>
      </c>
      <c r="F39910" t="s">
        <v>122427</v>
      </c>
      <c r="G39910">
        <v>7.4999999999999997E-8</v>
      </c>
      <c r="H39910" t="s">
        <v>23258</v>
      </c>
      <c r="I39910" t="s">
        <v>147777</v>
      </c>
      <c r="J39910" s="2" t="s">
        <v>191627</v>
      </c>
      <c r="K39910" t="s">
        <v>215715</v>
      </c>
      <c r="L39910" t="s">
        <v>228704</v>
      </c>
      <c r="M39910" t="s">
        <v>8</v>
      </c>
      <c r="N39910" t="s">
        <v>228841</v>
      </c>
      <c r="O39910" t="s">
        <v>229159</v>
      </c>
      <c r="P39910" t="s">
        <v>229159</v>
      </c>
      <c r="Q39910" t="s">
        <v>120079</v>
      </c>
      <c r="R39910" t="s">
        <v>215677</v>
      </c>
      <c r="S39910" t="s">
        <v>215677</v>
      </c>
    </row>
    <row r="39911" spans="1:19" x14ac:dyDescent="0.35">
      <c r="A39911" s="1">
        <v>49465</v>
      </c>
      <c r="B39911" t="s">
        <v>23259</v>
      </c>
      <c r="C39911" t="s">
        <v>85160</v>
      </c>
      <c r="D39911" t="s">
        <v>5</v>
      </c>
      <c r="F39911" t="s">
        <v>121414</v>
      </c>
      <c r="G39911">
        <v>1.0000000000000001E-5</v>
      </c>
      <c r="H39911" t="s">
        <v>23259</v>
      </c>
      <c r="I39911" t="s">
        <v>147778</v>
      </c>
      <c r="J39911" s="2" t="s">
        <v>191628</v>
      </c>
      <c r="K39911" t="s">
        <v>215677</v>
      </c>
      <c r="L39911" t="s">
        <v>228704</v>
      </c>
      <c r="M39911" t="s">
        <v>8</v>
      </c>
      <c r="N39911" t="s">
        <v>228932</v>
      </c>
      <c r="O39911" t="s">
        <v>229318</v>
      </c>
      <c r="P39911" t="s">
        <v>231524</v>
      </c>
      <c r="Q39911" t="s">
        <v>233222</v>
      </c>
      <c r="R39911" t="s">
        <v>215677</v>
      </c>
      <c r="S39911" t="s">
        <v>215677</v>
      </c>
    </row>
    <row r="39912" spans="1:19" x14ac:dyDescent="0.35">
      <c r="A39912" s="1">
        <v>49466</v>
      </c>
      <c r="B39912" t="s">
        <v>23260</v>
      </c>
      <c r="C39912" t="s">
        <v>85161</v>
      </c>
      <c r="D39912" t="s">
        <v>5</v>
      </c>
      <c r="F39912" t="s">
        <v>122578</v>
      </c>
      <c r="G39912">
        <v>9.8100000000000001E-7</v>
      </c>
      <c r="H39912" t="s">
        <v>23260</v>
      </c>
      <c r="I39912" t="s">
        <v>147779</v>
      </c>
      <c r="J39912" s="2" t="s">
        <v>191629</v>
      </c>
      <c r="K39912" t="s">
        <v>215677</v>
      </c>
      <c r="L39912" t="s">
        <v>228704</v>
      </c>
      <c r="M39912" t="s">
        <v>8</v>
      </c>
      <c r="N39912" t="s">
        <v>228942</v>
      </c>
      <c r="O39912" t="s">
        <v>229342</v>
      </c>
      <c r="P39912" t="s">
        <v>229342</v>
      </c>
      <c r="Q39912" t="s">
        <v>120008</v>
      </c>
      <c r="R39912" t="s">
        <v>215677</v>
      </c>
      <c r="S39912" t="s">
        <v>215677</v>
      </c>
    </row>
    <row r="39913" spans="1:19" x14ac:dyDescent="0.35">
      <c r="A39913" s="1">
        <v>49467</v>
      </c>
      <c r="B39913" t="s">
        <v>23261</v>
      </c>
      <c r="C39913" t="s">
        <v>85162</v>
      </c>
      <c r="D39913" t="s">
        <v>4</v>
      </c>
      <c r="F39913" t="s">
        <v>121494</v>
      </c>
      <c r="G39913">
        <v>1.9999999999999999E-7</v>
      </c>
      <c r="H39913" t="s">
        <v>23261</v>
      </c>
      <c r="I39913" t="s">
        <v>147780</v>
      </c>
      <c r="J39913" s="2" t="s">
        <v>191630</v>
      </c>
      <c r="K39913" t="s">
        <v>215677</v>
      </c>
      <c r="L39913" t="s">
        <v>228704</v>
      </c>
      <c r="M39913" t="s">
        <v>8</v>
      </c>
      <c r="N39913" t="s">
        <v>228828</v>
      </c>
      <c r="O39913" t="s">
        <v>229113</v>
      </c>
      <c r="P39913" t="s">
        <v>230102</v>
      </c>
      <c r="Q39913" t="s">
        <v>120679</v>
      </c>
      <c r="R39913" t="s">
        <v>215677</v>
      </c>
      <c r="S39913" t="s">
        <v>215677</v>
      </c>
    </row>
    <row r="39914" spans="1:19" x14ac:dyDescent="0.35">
      <c r="A39914" s="1">
        <v>49468</v>
      </c>
      <c r="B39914" t="s">
        <v>23261</v>
      </c>
      <c r="C39914" t="s">
        <v>85163</v>
      </c>
      <c r="D39914" t="s">
        <v>5</v>
      </c>
      <c r="E39914" t="s">
        <v>119955</v>
      </c>
      <c r="F39914" t="s">
        <v>120107</v>
      </c>
      <c r="G39914">
        <v>1.9999999999999999E-6</v>
      </c>
      <c r="H39914" t="s">
        <v>23261</v>
      </c>
      <c r="I39914" t="s">
        <v>147780</v>
      </c>
      <c r="J39914" s="2" t="s">
        <v>191630</v>
      </c>
      <c r="K39914" t="s">
        <v>215677</v>
      </c>
      <c r="L39914" t="s">
        <v>228704</v>
      </c>
      <c r="M39914" t="s">
        <v>8</v>
      </c>
      <c r="N39914" t="s">
        <v>228828</v>
      </c>
      <c r="O39914" t="s">
        <v>229113</v>
      </c>
      <c r="P39914" t="s">
        <v>230102</v>
      </c>
      <c r="Q39914" t="s">
        <v>120679</v>
      </c>
      <c r="R39914" t="s">
        <v>215677</v>
      </c>
      <c r="S39914" t="s">
        <v>215677</v>
      </c>
    </row>
    <row r="39915" spans="1:19" x14ac:dyDescent="0.35">
      <c r="A39915" s="1">
        <v>49469</v>
      </c>
      <c r="B39915" t="s">
        <v>23262</v>
      </c>
      <c r="C39915" t="s">
        <v>85164</v>
      </c>
      <c r="D39915" t="s">
        <v>5</v>
      </c>
      <c r="F39915" t="s">
        <v>122201</v>
      </c>
      <c r="G39915">
        <v>3.9999999999999998E-6</v>
      </c>
      <c r="H39915" t="s">
        <v>23262</v>
      </c>
      <c r="I39915" t="s">
        <v>147781</v>
      </c>
      <c r="J39915" s="2" t="s">
        <v>191631</v>
      </c>
      <c r="K39915" t="s">
        <v>215677</v>
      </c>
      <c r="L39915" t="s">
        <v>228704</v>
      </c>
      <c r="M39915" t="s">
        <v>8</v>
      </c>
      <c r="N39915" t="s">
        <v>228910</v>
      </c>
      <c r="O39915" t="s">
        <v>229253</v>
      </c>
      <c r="P39915" t="s">
        <v>229253</v>
      </c>
      <c r="Q39915" t="s">
        <v>124552</v>
      </c>
      <c r="R39915" t="s">
        <v>215677</v>
      </c>
      <c r="S39915" t="s">
        <v>215677</v>
      </c>
    </row>
    <row r="39916" spans="1:19" x14ac:dyDescent="0.35">
      <c r="A39916" s="1">
        <v>49470</v>
      </c>
      <c r="B39916" t="s">
        <v>23263</v>
      </c>
      <c r="C39916" t="s">
        <v>85165</v>
      </c>
      <c r="D39916" t="s">
        <v>5</v>
      </c>
      <c r="F39916" t="s">
        <v>120922</v>
      </c>
      <c r="G39916">
        <v>1.5999999999999999E-6</v>
      </c>
      <c r="H39916" t="s">
        <v>23263</v>
      </c>
      <c r="I39916" t="s">
        <v>147782</v>
      </c>
      <c r="J39916" s="2" t="s">
        <v>191632</v>
      </c>
      <c r="K39916" t="s">
        <v>215677</v>
      </c>
      <c r="L39916" t="s">
        <v>228704</v>
      </c>
      <c r="Q39916" t="s">
        <v>120216</v>
      </c>
      <c r="R39916" t="s">
        <v>215677</v>
      </c>
      <c r="S39916" t="s">
        <v>215677</v>
      </c>
    </row>
    <row r="39917" spans="1:19" x14ac:dyDescent="0.35">
      <c r="A39917" s="1">
        <v>49472</v>
      </c>
      <c r="B39917" t="s">
        <v>23264</v>
      </c>
      <c r="C39917" t="s">
        <v>85166</v>
      </c>
      <c r="D39917" t="s">
        <v>5</v>
      </c>
      <c r="E39917" t="s">
        <v>119955</v>
      </c>
      <c r="F39917" t="s">
        <v>120425</v>
      </c>
      <c r="G39917">
        <v>3.0000000000000001E-6</v>
      </c>
      <c r="H39917" t="s">
        <v>23264</v>
      </c>
      <c r="I39917" t="s">
        <v>147783</v>
      </c>
      <c r="J39917" s="2" t="s">
        <v>191633</v>
      </c>
      <c r="K39917" t="s">
        <v>215677</v>
      </c>
      <c r="L39917" t="s">
        <v>228704</v>
      </c>
      <c r="M39917" t="s">
        <v>8</v>
      </c>
      <c r="N39917" t="s">
        <v>228832</v>
      </c>
      <c r="O39917" t="s">
        <v>229354</v>
      </c>
      <c r="P39917" t="s">
        <v>230600</v>
      </c>
      <c r="Q39917" t="s">
        <v>119973</v>
      </c>
      <c r="R39917" t="s">
        <v>215677</v>
      </c>
      <c r="S39917" t="s">
        <v>215677</v>
      </c>
    </row>
    <row r="39918" spans="1:19" x14ac:dyDescent="0.35">
      <c r="A39918" s="1">
        <v>49473</v>
      </c>
      <c r="B39918" t="s">
        <v>23264</v>
      </c>
      <c r="C39918" t="s">
        <v>85167</v>
      </c>
      <c r="D39918" t="s">
        <v>5</v>
      </c>
      <c r="E39918" t="s">
        <v>119955</v>
      </c>
      <c r="F39918" t="s">
        <v>120348</v>
      </c>
      <c r="G39918">
        <v>9.7241399999999996E-7</v>
      </c>
      <c r="H39918" t="s">
        <v>23264</v>
      </c>
      <c r="I39918" t="s">
        <v>147783</v>
      </c>
      <c r="J39918" s="2" t="s">
        <v>191633</v>
      </c>
      <c r="K39918" t="s">
        <v>215677</v>
      </c>
      <c r="L39918" t="s">
        <v>228704</v>
      </c>
      <c r="M39918" t="s">
        <v>8</v>
      </c>
      <c r="N39918" t="s">
        <v>228832</v>
      </c>
      <c r="O39918" t="s">
        <v>229354</v>
      </c>
      <c r="P39918" t="s">
        <v>230600</v>
      </c>
      <c r="Q39918" t="s">
        <v>119973</v>
      </c>
      <c r="R39918" t="s">
        <v>215677</v>
      </c>
      <c r="S39918" t="s">
        <v>215677</v>
      </c>
    </row>
    <row r="39919" spans="1:19" x14ac:dyDescent="0.35">
      <c r="A39919" s="1">
        <v>49474</v>
      </c>
      <c r="B39919" t="s">
        <v>23265</v>
      </c>
      <c r="C39919" t="s">
        <v>85168</v>
      </c>
      <c r="D39919" t="s">
        <v>5</v>
      </c>
      <c r="F39919" t="s">
        <v>120685</v>
      </c>
      <c r="G39919">
        <v>4.5324254000000003E-5</v>
      </c>
      <c r="H39919" t="s">
        <v>23265</v>
      </c>
      <c r="I39919" t="s">
        <v>147784</v>
      </c>
      <c r="J39919" s="2" t="s">
        <v>191634</v>
      </c>
      <c r="K39919" t="s">
        <v>215677</v>
      </c>
      <c r="L39919" t="s">
        <v>228704</v>
      </c>
      <c r="M39919" t="s">
        <v>8</v>
      </c>
      <c r="N39919" t="s">
        <v>228828</v>
      </c>
      <c r="O39919" t="s">
        <v>229113</v>
      </c>
      <c r="P39919" t="s">
        <v>231064</v>
      </c>
      <c r="Q39919" t="s">
        <v>121968</v>
      </c>
      <c r="R39919" t="s">
        <v>215677</v>
      </c>
      <c r="S39919" t="s">
        <v>215677</v>
      </c>
    </row>
    <row r="39920" spans="1:19" x14ac:dyDescent="0.35">
      <c r="A39920" s="1">
        <v>49475</v>
      </c>
      <c r="B39920" t="s">
        <v>23266</v>
      </c>
      <c r="C39920" t="s">
        <v>85169</v>
      </c>
      <c r="D39920" t="s">
        <v>5</v>
      </c>
      <c r="F39920" t="s">
        <v>121989</v>
      </c>
      <c r="G39920">
        <v>1.7999999999999999E-6</v>
      </c>
      <c r="H39920" t="s">
        <v>23266</v>
      </c>
      <c r="I39920" t="s">
        <v>147785</v>
      </c>
      <c r="J39920" s="2" t="s">
        <v>191635</v>
      </c>
      <c r="K39920" t="s">
        <v>215677</v>
      </c>
      <c r="L39920" t="s">
        <v>228704</v>
      </c>
      <c r="M39920" t="s">
        <v>8</v>
      </c>
      <c r="N39920" t="s">
        <v>228831</v>
      </c>
      <c r="O39920" t="s">
        <v>229126</v>
      </c>
      <c r="P39920" t="s">
        <v>230417</v>
      </c>
      <c r="Q39920" t="s">
        <v>122295</v>
      </c>
      <c r="R39920" t="s">
        <v>215677</v>
      </c>
      <c r="S39920" t="s">
        <v>215677</v>
      </c>
    </row>
    <row r="39921" spans="1:19" x14ac:dyDescent="0.35">
      <c r="A39921" s="1">
        <v>49477</v>
      </c>
      <c r="B39921" t="s">
        <v>23267</v>
      </c>
      <c r="C39921" t="s">
        <v>85170</v>
      </c>
      <c r="D39921" t="s">
        <v>5</v>
      </c>
      <c r="E39921" t="s">
        <v>119956</v>
      </c>
      <c r="F39921" t="s">
        <v>123064</v>
      </c>
      <c r="G39921">
        <v>7.3900000000000004E-6</v>
      </c>
      <c r="H39921" t="s">
        <v>23267</v>
      </c>
      <c r="I39921" t="s">
        <v>147786</v>
      </c>
      <c r="J39921" s="2" t="s">
        <v>191636</v>
      </c>
      <c r="K39921" t="s">
        <v>215716</v>
      </c>
      <c r="L39921" t="s">
        <v>228704</v>
      </c>
      <c r="M39921" t="s">
        <v>8</v>
      </c>
      <c r="N39921" t="s">
        <v>228848</v>
      </c>
      <c r="O39921" t="s">
        <v>229133</v>
      </c>
      <c r="P39921" t="s">
        <v>230519</v>
      </c>
      <c r="Q39921" t="s">
        <v>121291</v>
      </c>
      <c r="R39921" t="s">
        <v>215677</v>
      </c>
      <c r="S39921" t="s">
        <v>215677</v>
      </c>
    </row>
    <row r="39922" spans="1:19" x14ac:dyDescent="0.35">
      <c r="A39922" s="1">
        <v>49478</v>
      </c>
      <c r="B39922" t="s">
        <v>23267</v>
      </c>
      <c r="C39922" t="s">
        <v>85171</v>
      </c>
      <c r="D39922" t="s">
        <v>5</v>
      </c>
      <c r="F39922" t="s">
        <v>120784</v>
      </c>
      <c r="G39922">
        <v>2.0859555999999999E-5</v>
      </c>
      <c r="H39922" t="s">
        <v>23267</v>
      </c>
      <c r="I39922" t="s">
        <v>147786</v>
      </c>
      <c r="J39922" s="2" t="s">
        <v>191636</v>
      </c>
      <c r="K39922" t="s">
        <v>215716</v>
      </c>
      <c r="L39922" t="s">
        <v>228704</v>
      </c>
      <c r="M39922" t="s">
        <v>8</v>
      </c>
      <c r="N39922" t="s">
        <v>228848</v>
      </c>
      <c r="O39922" t="s">
        <v>229133</v>
      </c>
      <c r="P39922" t="s">
        <v>230519</v>
      </c>
      <c r="Q39922" t="s">
        <v>121291</v>
      </c>
      <c r="R39922" t="s">
        <v>215677</v>
      </c>
      <c r="S39922" t="s">
        <v>215677</v>
      </c>
    </row>
    <row r="39923" spans="1:19" x14ac:dyDescent="0.35">
      <c r="A39923" s="1">
        <v>49479</v>
      </c>
      <c r="B39923" t="s">
        <v>23267</v>
      </c>
      <c r="C39923" t="s">
        <v>85172</v>
      </c>
      <c r="D39923" t="s">
        <v>5</v>
      </c>
      <c r="E39923" t="s">
        <v>119954</v>
      </c>
      <c r="F39923" t="s">
        <v>123472</v>
      </c>
      <c r="G39923">
        <v>1.9999999999999999E-6</v>
      </c>
      <c r="H39923" t="s">
        <v>23267</v>
      </c>
      <c r="I39923" t="s">
        <v>147786</v>
      </c>
      <c r="J39923" s="2" t="s">
        <v>191636</v>
      </c>
      <c r="K39923" t="s">
        <v>215716</v>
      </c>
      <c r="L39923" t="s">
        <v>228704</v>
      </c>
      <c r="M39923" t="s">
        <v>8</v>
      </c>
      <c r="N39923" t="s">
        <v>228848</v>
      </c>
      <c r="O39923" t="s">
        <v>229133</v>
      </c>
      <c r="P39923" t="s">
        <v>230519</v>
      </c>
      <c r="Q39923" t="s">
        <v>121291</v>
      </c>
      <c r="R39923" t="s">
        <v>215677</v>
      </c>
      <c r="S39923" t="s">
        <v>215677</v>
      </c>
    </row>
    <row r="39924" spans="1:19" x14ac:dyDescent="0.35">
      <c r="A39924" s="1">
        <v>49480</v>
      </c>
      <c r="B39924" t="s">
        <v>23267</v>
      </c>
      <c r="C39924" t="s">
        <v>85173</v>
      </c>
      <c r="D39924" t="s">
        <v>3</v>
      </c>
      <c r="F39924" t="s">
        <v>120291</v>
      </c>
      <c r="G39924">
        <v>2.1999999999999999E-5</v>
      </c>
      <c r="H39924" t="s">
        <v>23267</v>
      </c>
      <c r="I39924" t="s">
        <v>147786</v>
      </c>
      <c r="J39924" s="2" t="s">
        <v>191636</v>
      </c>
      <c r="K39924" t="s">
        <v>215716</v>
      </c>
      <c r="L39924" t="s">
        <v>228704</v>
      </c>
      <c r="M39924" t="s">
        <v>8</v>
      </c>
      <c r="N39924" t="s">
        <v>228848</v>
      </c>
      <c r="O39924" t="s">
        <v>229133</v>
      </c>
      <c r="P39924" t="s">
        <v>230519</v>
      </c>
      <c r="Q39924" t="s">
        <v>121291</v>
      </c>
      <c r="R39924" t="s">
        <v>215677</v>
      </c>
      <c r="S39924" t="s">
        <v>215677</v>
      </c>
    </row>
    <row r="39925" spans="1:19" x14ac:dyDescent="0.35">
      <c r="A39925" s="1">
        <v>49481</v>
      </c>
      <c r="B39925" t="s">
        <v>23268</v>
      </c>
      <c r="C39925" t="s">
        <v>85174</v>
      </c>
      <c r="D39925" t="s">
        <v>5</v>
      </c>
      <c r="F39925" t="s">
        <v>121147</v>
      </c>
      <c r="G39925">
        <v>1.8E-5</v>
      </c>
      <c r="H39925" t="s">
        <v>23268</v>
      </c>
      <c r="I39925" t="s">
        <v>147787</v>
      </c>
      <c r="K39925" t="s">
        <v>215677</v>
      </c>
      <c r="L39925" t="s">
        <v>228704</v>
      </c>
      <c r="R39925" t="s">
        <v>215677</v>
      </c>
      <c r="S39925" t="s">
        <v>215677</v>
      </c>
    </row>
    <row r="39926" spans="1:19" x14ac:dyDescent="0.35">
      <c r="A39926" s="1">
        <v>49482</v>
      </c>
      <c r="B39926" t="s">
        <v>23269</v>
      </c>
      <c r="C39926" t="s">
        <v>85175</v>
      </c>
      <c r="D39926" t="s">
        <v>5</v>
      </c>
      <c r="F39926" t="s">
        <v>122689</v>
      </c>
      <c r="G39926">
        <v>3.6567099999999999E-6</v>
      </c>
      <c r="H39926" t="s">
        <v>23269</v>
      </c>
      <c r="I39926" t="s">
        <v>147788</v>
      </c>
      <c r="J39926" s="2" t="s">
        <v>191637</v>
      </c>
      <c r="K39926" t="s">
        <v>215677</v>
      </c>
      <c r="L39926" t="s">
        <v>228704</v>
      </c>
      <c r="M39926" t="s">
        <v>8</v>
      </c>
      <c r="N39926" t="s">
        <v>228916</v>
      </c>
      <c r="O39926" t="s">
        <v>229271</v>
      </c>
      <c r="P39926" t="s">
        <v>232097</v>
      </c>
      <c r="Q39926" t="s">
        <v>120008</v>
      </c>
      <c r="R39926" t="s">
        <v>215677</v>
      </c>
      <c r="S39926" t="s">
        <v>215677</v>
      </c>
    </row>
    <row r="39927" spans="1:19" x14ac:dyDescent="0.35">
      <c r="A39927" s="1">
        <v>49483</v>
      </c>
      <c r="B39927" t="s">
        <v>23270</v>
      </c>
      <c r="C39927" t="s">
        <v>85176</v>
      </c>
      <c r="D39927" t="s">
        <v>5</v>
      </c>
      <c r="F39927" t="s">
        <v>121467</v>
      </c>
      <c r="G39927">
        <v>5.0000000000000004E-6</v>
      </c>
      <c r="H39927" t="s">
        <v>23270</v>
      </c>
      <c r="I39927" t="s">
        <v>147789</v>
      </c>
      <c r="J39927" s="2" t="s">
        <v>191638</v>
      </c>
      <c r="K39927" t="s">
        <v>215677</v>
      </c>
      <c r="L39927" t="s">
        <v>228704</v>
      </c>
      <c r="M39927" t="s">
        <v>8</v>
      </c>
      <c r="N39927" t="s">
        <v>228855</v>
      </c>
      <c r="O39927" t="s">
        <v>229145</v>
      </c>
      <c r="P39927" t="s">
        <v>230095</v>
      </c>
      <c r="Q39927" t="s">
        <v>233141</v>
      </c>
      <c r="R39927" t="s">
        <v>215677</v>
      </c>
      <c r="S39927" t="s">
        <v>215677</v>
      </c>
    </row>
    <row r="39928" spans="1:19" x14ac:dyDescent="0.35">
      <c r="A39928" s="1">
        <v>49484</v>
      </c>
      <c r="B39928" t="s">
        <v>23271</v>
      </c>
      <c r="C39928" t="s">
        <v>85177</v>
      </c>
      <c r="D39928" t="s">
        <v>5</v>
      </c>
      <c r="F39928" t="s">
        <v>122568</v>
      </c>
      <c r="G39928">
        <v>3.2606749999999999E-6</v>
      </c>
      <c r="H39928" t="s">
        <v>23271</v>
      </c>
      <c r="I39928" t="s">
        <v>147790</v>
      </c>
      <c r="J39928" s="2" t="s">
        <v>191639</v>
      </c>
      <c r="K39928" t="s">
        <v>215677</v>
      </c>
      <c r="L39928" t="s">
        <v>228704</v>
      </c>
      <c r="M39928" t="s">
        <v>10</v>
      </c>
      <c r="N39928" t="s">
        <v>229071</v>
      </c>
      <c r="O39928" t="s">
        <v>229322</v>
      </c>
      <c r="P39928" t="s">
        <v>232098</v>
      </c>
      <c r="Q39928" t="s">
        <v>233135</v>
      </c>
      <c r="R39928" t="s">
        <v>215677</v>
      </c>
      <c r="S39928" t="s">
        <v>215677</v>
      </c>
    </row>
    <row r="39929" spans="1:19" x14ac:dyDescent="0.35">
      <c r="A39929" s="1">
        <v>49485</v>
      </c>
      <c r="B39929" t="s">
        <v>23272</v>
      </c>
      <c r="C39929" t="s">
        <v>85178</v>
      </c>
      <c r="D39929" t="s">
        <v>5</v>
      </c>
      <c r="F39929" t="s">
        <v>121743</v>
      </c>
      <c r="G39929">
        <v>1.8E-7</v>
      </c>
      <c r="H39929" t="s">
        <v>23272</v>
      </c>
      <c r="I39929" t="s">
        <v>147791</v>
      </c>
      <c r="J39929" s="2" t="s">
        <v>191640</v>
      </c>
      <c r="K39929" t="s">
        <v>215677</v>
      </c>
      <c r="L39929" t="s">
        <v>228704</v>
      </c>
      <c r="M39929" t="s">
        <v>8</v>
      </c>
      <c r="N39929" t="s">
        <v>228850</v>
      </c>
      <c r="O39929" t="s">
        <v>229142</v>
      </c>
      <c r="P39929" t="s">
        <v>232099</v>
      </c>
      <c r="Q39929" t="s">
        <v>123865</v>
      </c>
      <c r="R39929" t="s">
        <v>215677</v>
      </c>
      <c r="S39929" t="s">
        <v>215677</v>
      </c>
    </row>
    <row r="39930" spans="1:19" x14ac:dyDescent="0.35">
      <c r="A39930" s="1">
        <v>49486</v>
      </c>
      <c r="B39930" t="s">
        <v>23273</v>
      </c>
      <c r="C39930" t="s">
        <v>85179</v>
      </c>
      <c r="D39930" t="s">
        <v>5</v>
      </c>
      <c r="F39930" t="s">
        <v>120253</v>
      </c>
      <c r="G39930">
        <v>1.95884E-6</v>
      </c>
      <c r="H39930" t="s">
        <v>23273</v>
      </c>
      <c r="I39930" t="s">
        <v>147792</v>
      </c>
      <c r="J39930" s="2" t="s">
        <v>191641</v>
      </c>
      <c r="K39930" t="s">
        <v>215677</v>
      </c>
      <c r="L39930" t="s">
        <v>228704</v>
      </c>
      <c r="M39930" t="s">
        <v>228720</v>
      </c>
      <c r="N39930" t="s">
        <v>228860</v>
      </c>
      <c r="O39930" t="s">
        <v>229136</v>
      </c>
      <c r="P39930" t="s">
        <v>232100</v>
      </c>
      <c r="Q39930" t="s">
        <v>121322</v>
      </c>
      <c r="R39930" t="s">
        <v>215677</v>
      </c>
      <c r="S39930" t="s">
        <v>215677</v>
      </c>
    </row>
    <row r="39931" spans="1:19" x14ac:dyDescent="0.35">
      <c r="A39931" s="1">
        <v>49487</v>
      </c>
      <c r="B39931" t="s">
        <v>23273</v>
      </c>
      <c r="C39931" t="s">
        <v>85180</v>
      </c>
      <c r="D39931" t="s">
        <v>5</v>
      </c>
      <c r="F39931" t="s">
        <v>120297</v>
      </c>
      <c r="G39931">
        <v>2.5732000000000002E-6</v>
      </c>
      <c r="H39931" t="s">
        <v>23273</v>
      </c>
      <c r="I39931" t="s">
        <v>147792</v>
      </c>
      <c r="J39931" s="2" t="s">
        <v>191641</v>
      </c>
      <c r="K39931" t="s">
        <v>215677</v>
      </c>
      <c r="L39931" t="s">
        <v>228704</v>
      </c>
      <c r="M39931" t="s">
        <v>228720</v>
      </c>
      <c r="N39931" t="s">
        <v>228860</v>
      </c>
      <c r="O39931" t="s">
        <v>229136</v>
      </c>
      <c r="P39931" t="s">
        <v>232100</v>
      </c>
      <c r="Q39931" t="s">
        <v>121322</v>
      </c>
      <c r="R39931" t="s">
        <v>215677</v>
      </c>
      <c r="S39931" t="s">
        <v>215677</v>
      </c>
    </row>
    <row r="39932" spans="1:19" x14ac:dyDescent="0.35">
      <c r="A39932" s="1">
        <v>49488</v>
      </c>
      <c r="B39932" t="s">
        <v>23274</v>
      </c>
      <c r="C39932" t="s">
        <v>85181</v>
      </c>
      <c r="D39932" t="s">
        <v>5</v>
      </c>
      <c r="F39932" t="s">
        <v>121330</v>
      </c>
      <c r="G39932">
        <v>5.9999999999999997E-7</v>
      </c>
      <c r="H39932" t="s">
        <v>23274</v>
      </c>
      <c r="I39932" t="s">
        <v>147793</v>
      </c>
      <c r="J39932" s="2" t="s">
        <v>191642</v>
      </c>
      <c r="K39932" t="s">
        <v>215677</v>
      </c>
      <c r="L39932" t="s">
        <v>228704</v>
      </c>
      <c r="M39932" t="s">
        <v>8</v>
      </c>
      <c r="N39932" t="s">
        <v>228841</v>
      </c>
      <c r="O39932" t="s">
        <v>229159</v>
      </c>
      <c r="P39932" t="s">
        <v>229159</v>
      </c>
      <c r="R39932" t="s">
        <v>215677</v>
      </c>
      <c r="S39932" t="s">
        <v>215677</v>
      </c>
    </row>
    <row r="39933" spans="1:19" x14ac:dyDescent="0.35">
      <c r="A39933" s="1">
        <v>49489</v>
      </c>
      <c r="B39933" t="s">
        <v>23275</v>
      </c>
      <c r="C39933" t="s">
        <v>85182</v>
      </c>
      <c r="D39933" t="s">
        <v>5</v>
      </c>
      <c r="E39933" t="s">
        <v>119955</v>
      </c>
      <c r="F39933" t="s">
        <v>120327</v>
      </c>
      <c r="G39933">
        <v>1.5E-6</v>
      </c>
      <c r="H39933" t="s">
        <v>23275</v>
      </c>
      <c r="I39933" t="s">
        <v>147794</v>
      </c>
      <c r="J39933" s="2" t="s">
        <v>191643</v>
      </c>
      <c r="K39933" t="s">
        <v>215677</v>
      </c>
      <c r="L39933" t="s">
        <v>228704</v>
      </c>
      <c r="M39933" t="s">
        <v>9</v>
      </c>
      <c r="N39933" t="s">
        <v>228882</v>
      </c>
      <c r="O39933" t="s">
        <v>229185</v>
      </c>
      <c r="P39933" t="s">
        <v>229185</v>
      </c>
      <c r="R39933" t="s">
        <v>215677</v>
      </c>
      <c r="S39933" t="s">
        <v>215677</v>
      </c>
    </row>
    <row r="39934" spans="1:19" x14ac:dyDescent="0.35">
      <c r="A39934" s="1">
        <v>49490</v>
      </c>
      <c r="B39934" t="s">
        <v>23276</v>
      </c>
      <c r="C39934" t="s">
        <v>85183</v>
      </c>
      <c r="D39934" t="s">
        <v>4</v>
      </c>
      <c r="F39934" t="s">
        <v>123148</v>
      </c>
      <c r="G39934">
        <v>1.4999999999999999E-7</v>
      </c>
      <c r="H39934" t="s">
        <v>23276</v>
      </c>
      <c r="I39934" t="s">
        <v>147795</v>
      </c>
      <c r="J39934" s="2" t="s">
        <v>191644</v>
      </c>
      <c r="K39934" t="s">
        <v>215717</v>
      </c>
      <c r="L39934" t="s">
        <v>228704</v>
      </c>
      <c r="Q39934" t="s">
        <v>120216</v>
      </c>
      <c r="R39934" t="s">
        <v>215677</v>
      </c>
      <c r="S39934" t="s">
        <v>215677</v>
      </c>
    </row>
    <row r="39935" spans="1:19" x14ac:dyDescent="0.35">
      <c r="A39935" s="1">
        <v>49491</v>
      </c>
      <c r="B39935" t="s">
        <v>23276</v>
      </c>
      <c r="C39935" t="s">
        <v>85184</v>
      </c>
      <c r="D39935" t="s">
        <v>4</v>
      </c>
      <c r="F39935" t="s">
        <v>120389</v>
      </c>
      <c r="G39935">
        <v>3.5999999999999999E-7</v>
      </c>
      <c r="H39935" t="s">
        <v>23276</v>
      </c>
      <c r="I39935" t="s">
        <v>147795</v>
      </c>
      <c r="J39935" s="2" t="s">
        <v>191644</v>
      </c>
      <c r="K39935" t="s">
        <v>215717</v>
      </c>
      <c r="L39935" t="s">
        <v>228704</v>
      </c>
      <c r="Q39935" t="s">
        <v>120216</v>
      </c>
      <c r="R39935" t="s">
        <v>215677</v>
      </c>
      <c r="S39935" t="s">
        <v>215677</v>
      </c>
    </row>
    <row r="39936" spans="1:19" x14ac:dyDescent="0.35">
      <c r="A39936" s="1">
        <v>49492</v>
      </c>
      <c r="B39936" t="s">
        <v>23277</v>
      </c>
      <c r="C39936" t="s">
        <v>85185</v>
      </c>
      <c r="D39936" t="s">
        <v>5</v>
      </c>
      <c r="F39936" t="s">
        <v>124045</v>
      </c>
      <c r="G39936">
        <v>6.9476399999999996E-6</v>
      </c>
      <c r="H39936" t="s">
        <v>23277</v>
      </c>
      <c r="I39936" t="s">
        <v>147796</v>
      </c>
      <c r="J39936" s="2" t="s">
        <v>191645</v>
      </c>
      <c r="K39936" t="s">
        <v>215677</v>
      </c>
      <c r="L39936" t="s">
        <v>228704</v>
      </c>
      <c r="M39936" t="s">
        <v>228716</v>
      </c>
      <c r="N39936" t="s">
        <v>228843</v>
      </c>
      <c r="O39936" t="s">
        <v>229128</v>
      </c>
      <c r="P39936" t="s">
        <v>230526</v>
      </c>
      <c r="Q39936" t="s">
        <v>121999</v>
      </c>
      <c r="R39936" t="s">
        <v>215677</v>
      </c>
      <c r="S39936" t="s">
        <v>215677</v>
      </c>
    </row>
    <row r="39937" spans="1:19" x14ac:dyDescent="0.35">
      <c r="A39937" s="1">
        <v>49493</v>
      </c>
      <c r="B39937" t="s">
        <v>23278</v>
      </c>
      <c r="C39937" t="s">
        <v>85186</v>
      </c>
      <c r="D39937" t="s">
        <v>4</v>
      </c>
      <c r="F39937" t="s">
        <v>120359</v>
      </c>
      <c r="G39937">
        <v>4.5999999999999999E-7</v>
      </c>
      <c r="H39937" t="s">
        <v>23278</v>
      </c>
      <c r="I39937" t="s">
        <v>147797</v>
      </c>
      <c r="J39937" s="2" t="s">
        <v>191646</v>
      </c>
      <c r="K39937" t="s">
        <v>215677</v>
      </c>
      <c r="L39937" t="s">
        <v>228704</v>
      </c>
      <c r="M39937" t="s">
        <v>8</v>
      </c>
      <c r="N39937" t="s">
        <v>228853</v>
      </c>
      <c r="O39937" t="s">
        <v>229221</v>
      </c>
      <c r="P39937" t="s">
        <v>229221</v>
      </c>
      <c r="Q39937" t="s">
        <v>120060</v>
      </c>
      <c r="R39937" t="s">
        <v>215677</v>
      </c>
      <c r="S39937" t="s">
        <v>215677</v>
      </c>
    </row>
    <row r="39938" spans="1:19" x14ac:dyDescent="0.35">
      <c r="A39938" s="1">
        <v>49494</v>
      </c>
      <c r="B39938" t="s">
        <v>23279</v>
      </c>
      <c r="C39938" t="s">
        <v>85187</v>
      </c>
      <c r="D39938" t="s">
        <v>5</v>
      </c>
      <c r="E39938" t="s">
        <v>119955</v>
      </c>
      <c r="F39938" t="s">
        <v>120239</v>
      </c>
      <c r="G39938">
        <v>2.313624E-6</v>
      </c>
      <c r="H39938" t="s">
        <v>23279</v>
      </c>
      <c r="I39938" t="s">
        <v>147798</v>
      </c>
      <c r="J39938" s="2" t="s">
        <v>191647</v>
      </c>
      <c r="K39938" t="s">
        <v>215677</v>
      </c>
      <c r="L39938" t="s">
        <v>228704</v>
      </c>
      <c r="M39938" t="s">
        <v>9</v>
      </c>
      <c r="N39938" t="s">
        <v>228871</v>
      </c>
      <c r="O39938" t="s">
        <v>229168</v>
      </c>
      <c r="P39938" t="s">
        <v>229168</v>
      </c>
      <c r="Q39938" t="s">
        <v>120842</v>
      </c>
      <c r="R39938" t="s">
        <v>215677</v>
      </c>
      <c r="S39938" t="s">
        <v>215677</v>
      </c>
    </row>
    <row r="39939" spans="1:19" x14ac:dyDescent="0.35">
      <c r="A39939" s="1">
        <v>49495</v>
      </c>
      <c r="B39939" t="s">
        <v>23280</v>
      </c>
      <c r="C39939" t="s">
        <v>85188</v>
      </c>
      <c r="D39939" t="s">
        <v>5</v>
      </c>
      <c r="E39939" t="s">
        <v>119955</v>
      </c>
      <c r="F39939" t="s">
        <v>122448</v>
      </c>
      <c r="G39939">
        <v>6.9999999999999999E-6</v>
      </c>
      <c r="H39939" t="s">
        <v>23280</v>
      </c>
      <c r="I39939" t="s">
        <v>147799</v>
      </c>
      <c r="J39939" s="2" t="s">
        <v>191648</v>
      </c>
      <c r="K39939" t="s">
        <v>215677</v>
      </c>
      <c r="L39939" t="s">
        <v>228704</v>
      </c>
      <c r="M39939" t="s">
        <v>8</v>
      </c>
      <c r="N39939" t="s">
        <v>228905</v>
      </c>
      <c r="O39939" t="s">
        <v>229237</v>
      </c>
      <c r="P39939" t="s">
        <v>229237</v>
      </c>
      <c r="R39939" t="s">
        <v>215677</v>
      </c>
      <c r="S39939" t="s">
        <v>215677</v>
      </c>
    </row>
    <row r="39940" spans="1:19" x14ac:dyDescent="0.35">
      <c r="A39940" s="1">
        <v>49496</v>
      </c>
      <c r="B39940" t="s">
        <v>23280</v>
      </c>
      <c r="C39940" t="s">
        <v>85189</v>
      </c>
      <c r="D39940" t="s">
        <v>5</v>
      </c>
      <c r="F39940" t="s">
        <v>122184</v>
      </c>
      <c r="G39940">
        <v>4.5045000000000001E-7</v>
      </c>
      <c r="H39940" t="s">
        <v>23280</v>
      </c>
      <c r="I39940" t="s">
        <v>147799</v>
      </c>
      <c r="J39940" s="2" t="s">
        <v>191648</v>
      </c>
      <c r="K39940" t="s">
        <v>215677</v>
      </c>
      <c r="L39940" t="s">
        <v>228704</v>
      </c>
      <c r="M39940" t="s">
        <v>8</v>
      </c>
      <c r="N39940" t="s">
        <v>228905</v>
      </c>
      <c r="O39940" t="s">
        <v>229237</v>
      </c>
      <c r="P39940" t="s">
        <v>229237</v>
      </c>
      <c r="R39940" t="s">
        <v>215677</v>
      </c>
      <c r="S39940" t="s">
        <v>215677</v>
      </c>
    </row>
    <row r="39941" spans="1:19" x14ac:dyDescent="0.35">
      <c r="A39941" s="1">
        <v>49497</v>
      </c>
      <c r="B39941" t="s">
        <v>23281</v>
      </c>
      <c r="C39941" t="s">
        <v>85190</v>
      </c>
      <c r="D39941" t="s">
        <v>4</v>
      </c>
      <c r="F39941" t="s">
        <v>122237</v>
      </c>
      <c r="G39941">
        <v>3.6199999999999999E-7</v>
      </c>
      <c r="H39941" t="s">
        <v>23281</v>
      </c>
      <c r="I39941" t="s">
        <v>147800</v>
      </c>
      <c r="J39941" s="2" t="s">
        <v>191649</v>
      </c>
      <c r="K39941" t="s">
        <v>215677</v>
      </c>
      <c r="L39941" t="s">
        <v>228704</v>
      </c>
      <c r="M39941" t="s">
        <v>8</v>
      </c>
      <c r="N39941" t="s">
        <v>228867</v>
      </c>
      <c r="O39941" t="s">
        <v>229163</v>
      </c>
      <c r="P39941" t="s">
        <v>230554</v>
      </c>
      <c r="Q39941" t="s">
        <v>120008</v>
      </c>
      <c r="R39941" t="s">
        <v>215677</v>
      </c>
      <c r="S39941" t="s">
        <v>215677</v>
      </c>
    </row>
    <row r="39942" spans="1:19" x14ac:dyDescent="0.35">
      <c r="A39942" s="1">
        <v>49503</v>
      </c>
      <c r="B39942" t="s">
        <v>23282</v>
      </c>
      <c r="C39942" t="s">
        <v>85191</v>
      </c>
      <c r="D39942" t="s">
        <v>5</v>
      </c>
      <c r="E39942" t="s">
        <v>119954</v>
      </c>
      <c r="F39942" t="s">
        <v>120630</v>
      </c>
      <c r="G39942">
        <v>1.2896670000000001E-6</v>
      </c>
      <c r="H39942" t="s">
        <v>23282</v>
      </c>
      <c r="I39942" t="s">
        <v>147801</v>
      </c>
      <c r="J39942" s="2" t="s">
        <v>191650</v>
      </c>
      <c r="K39942" t="s">
        <v>215677</v>
      </c>
      <c r="L39942" t="s">
        <v>228704</v>
      </c>
      <c r="M39942" t="s">
        <v>8</v>
      </c>
      <c r="N39942" t="s">
        <v>228828</v>
      </c>
      <c r="O39942" t="s">
        <v>229108</v>
      </c>
      <c r="P39942" t="s">
        <v>230108</v>
      </c>
      <c r="R39942" t="s">
        <v>215677</v>
      </c>
      <c r="S39942" t="s">
        <v>215677</v>
      </c>
    </row>
    <row r="39943" spans="1:19" x14ac:dyDescent="0.35">
      <c r="A39943" s="1">
        <v>49505</v>
      </c>
      <c r="B39943" t="s">
        <v>23283</v>
      </c>
      <c r="C39943" t="s">
        <v>85192</v>
      </c>
      <c r="D39943" t="s">
        <v>5</v>
      </c>
      <c r="E39943" t="s">
        <v>119954</v>
      </c>
      <c r="F39943" t="s">
        <v>121040</v>
      </c>
      <c r="G39943">
        <v>9.9999999999999995E-7</v>
      </c>
      <c r="H39943" t="s">
        <v>23283</v>
      </c>
      <c r="I39943" t="s">
        <v>147802</v>
      </c>
      <c r="J39943" s="2" t="s">
        <v>191651</v>
      </c>
      <c r="K39943" t="s">
        <v>215677</v>
      </c>
      <c r="L39943" t="s">
        <v>228704</v>
      </c>
      <c r="M39943" t="s">
        <v>8</v>
      </c>
      <c r="N39943" t="s">
        <v>228832</v>
      </c>
      <c r="O39943" t="s">
        <v>229359</v>
      </c>
      <c r="P39943" t="s">
        <v>230341</v>
      </c>
      <c r="R39943" t="s">
        <v>215677</v>
      </c>
      <c r="S39943" t="s">
        <v>215677</v>
      </c>
    </row>
    <row r="39944" spans="1:19" x14ac:dyDescent="0.35">
      <c r="A39944" s="1">
        <v>49507</v>
      </c>
      <c r="B39944" t="s">
        <v>23284</v>
      </c>
      <c r="C39944" t="s">
        <v>85193</v>
      </c>
      <c r="D39944" t="s">
        <v>5</v>
      </c>
      <c r="F39944" t="s">
        <v>121046</v>
      </c>
      <c r="G39944">
        <v>5.1999999999999997E-5</v>
      </c>
      <c r="H39944" t="s">
        <v>23284</v>
      </c>
      <c r="I39944" t="s">
        <v>147803</v>
      </c>
      <c r="J39944" s="2" t="s">
        <v>191652</v>
      </c>
      <c r="K39944" t="s">
        <v>215677</v>
      </c>
      <c r="L39944" t="s">
        <v>228707</v>
      </c>
      <c r="M39944" t="s">
        <v>8</v>
      </c>
      <c r="N39944" t="s">
        <v>228876</v>
      </c>
      <c r="O39944" t="s">
        <v>229339</v>
      </c>
      <c r="P39944" t="s">
        <v>232101</v>
      </c>
      <c r="Q39944" t="s">
        <v>120970</v>
      </c>
      <c r="R39944" t="s">
        <v>215677</v>
      </c>
      <c r="S39944" t="s">
        <v>215677</v>
      </c>
    </row>
    <row r="39945" spans="1:19" x14ac:dyDescent="0.35">
      <c r="A39945" s="1">
        <v>49508</v>
      </c>
      <c r="B39945" t="s">
        <v>23285</v>
      </c>
      <c r="C39945" t="s">
        <v>85194</v>
      </c>
      <c r="D39945" t="s">
        <v>5</v>
      </c>
      <c r="F39945" t="s">
        <v>120411</v>
      </c>
      <c r="G39945">
        <v>1.3750000000000001E-7</v>
      </c>
      <c r="H39945" t="s">
        <v>23285</v>
      </c>
      <c r="I39945" t="s">
        <v>147804</v>
      </c>
      <c r="J39945" s="2" t="s">
        <v>191653</v>
      </c>
      <c r="K39945" t="s">
        <v>215677</v>
      </c>
      <c r="L39945" t="s">
        <v>228704</v>
      </c>
      <c r="M39945" t="s">
        <v>8</v>
      </c>
      <c r="N39945" t="s">
        <v>228881</v>
      </c>
      <c r="O39945" t="s">
        <v>229274</v>
      </c>
      <c r="P39945" t="s">
        <v>231549</v>
      </c>
      <c r="Q39945" t="s">
        <v>124434</v>
      </c>
      <c r="R39945" t="s">
        <v>215677</v>
      </c>
      <c r="S39945" t="s">
        <v>215677</v>
      </c>
    </row>
    <row r="39946" spans="1:19" x14ac:dyDescent="0.35">
      <c r="A39946" s="1">
        <v>49509</v>
      </c>
      <c r="B39946" t="s">
        <v>23286</v>
      </c>
      <c r="C39946" t="s">
        <v>85195</v>
      </c>
      <c r="D39946" t="s">
        <v>5</v>
      </c>
      <c r="E39946" t="s">
        <v>119955</v>
      </c>
      <c r="F39946" t="s">
        <v>121394</v>
      </c>
      <c r="G39946">
        <v>3.6500000000000002E-6</v>
      </c>
      <c r="H39946" t="s">
        <v>23286</v>
      </c>
      <c r="I39946" t="s">
        <v>147805</v>
      </c>
      <c r="J39946" s="2" t="s">
        <v>191654</v>
      </c>
      <c r="K39946" t="s">
        <v>215677</v>
      </c>
      <c r="L39946" t="s">
        <v>228704</v>
      </c>
      <c r="Q39946" t="s">
        <v>120008</v>
      </c>
      <c r="R39946" t="s">
        <v>215677</v>
      </c>
      <c r="S39946" t="s">
        <v>215677</v>
      </c>
    </row>
    <row r="39947" spans="1:19" x14ac:dyDescent="0.35">
      <c r="A39947" s="1">
        <v>49510</v>
      </c>
      <c r="B39947" t="s">
        <v>23286</v>
      </c>
      <c r="C39947" t="s">
        <v>85196</v>
      </c>
      <c r="D39947" t="s">
        <v>5</v>
      </c>
      <c r="F39947" t="s">
        <v>120147</v>
      </c>
      <c r="G39947">
        <v>1.2750000000000001E-6</v>
      </c>
      <c r="H39947" t="s">
        <v>23286</v>
      </c>
      <c r="I39947" t="s">
        <v>147805</v>
      </c>
      <c r="J39947" s="2" t="s">
        <v>191654</v>
      </c>
      <c r="K39947" t="s">
        <v>215677</v>
      </c>
      <c r="L39947" t="s">
        <v>228704</v>
      </c>
      <c r="Q39947" t="s">
        <v>120008</v>
      </c>
      <c r="R39947" t="s">
        <v>215677</v>
      </c>
      <c r="S39947" t="s">
        <v>215677</v>
      </c>
    </row>
    <row r="39948" spans="1:19" x14ac:dyDescent="0.35">
      <c r="A39948" s="1">
        <v>49511</v>
      </c>
      <c r="B39948" t="s">
        <v>23287</v>
      </c>
      <c r="C39948" t="s">
        <v>85197</v>
      </c>
      <c r="D39948" t="s">
        <v>4</v>
      </c>
      <c r="F39948" t="s">
        <v>121537</v>
      </c>
      <c r="G39948">
        <v>7.5762500000000001E-7</v>
      </c>
      <c r="H39948" t="s">
        <v>23287</v>
      </c>
      <c r="I39948" t="s">
        <v>147806</v>
      </c>
      <c r="J39948" s="2" t="s">
        <v>191655</v>
      </c>
      <c r="K39948" t="s">
        <v>215677</v>
      </c>
      <c r="L39948" t="s">
        <v>228704</v>
      </c>
      <c r="M39948" t="s">
        <v>10</v>
      </c>
      <c r="N39948" t="s">
        <v>229072</v>
      </c>
      <c r="O39948" t="s">
        <v>229897</v>
      </c>
      <c r="P39948" t="s">
        <v>229897</v>
      </c>
      <c r="Q39948" t="s">
        <v>120308</v>
      </c>
      <c r="R39948" t="s">
        <v>215677</v>
      </c>
      <c r="S39948" t="s">
        <v>215677</v>
      </c>
    </row>
    <row r="39949" spans="1:19" x14ac:dyDescent="0.35">
      <c r="A39949" s="1">
        <v>49512</v>
      </c>
      <c r="B39949" t="s">
        <v>23288</v>
      </c>
      <c r="C39949" t="s">
        <v>85198</v>
      </c>
      <c r="D39949" t="s">
        <v>5</v>
      </c>
      <c r="F39949" t="s">
        <v>120025</v>
      </c>
      <c r="G39949">
        <v>1.123633E-6</v>
      </c>
      <c r="H39949" t="s">
        <v>23288</v>
      </c>
      <c r="I39949" t="s">
        <v>147807</v>
      </c>
      <c r="J39949" s="2" t="s">
        <v>191656</v>
      </c>
      <c r="K39949" t="s">
        <v>215677</v>
      </c>
      <c r="L39949" t="s">
        <v>228704</v>
      </c>
      <c r="M39949" t="s">
        <v>228717</v>
      </c>
      <c r="N39949" t="s">
        <v>228913</v>
      </c>
      <c r="O39949" t="s">
        <v>229356</v>
      </c>
      <c r="P39949" t="s">
        <v>232102</v>
      </c>
      <c r="Q39949" t="s">
        <v>120400</v>
      </c>
      <c r="R39949" t="s">
        <v>215677</v>
      </c>
      <c r="S39949" t="s">
        <v>215677</v>
      </c>
    </row>
    <row r="39950" spans="1:19" x14ac:dyDescent="0.35">
      <c r="A39950" s="1">
        <v>49513</v>
      </c>
      <c r="B39950" t="s">
        <v>23289</v>
      </c>
      <c r="C39950" t="s">
        <v>85199</v>
      </c>
      <c r="D39950" t="s">
        <v>5</v>
      </c>
      <c r="E39950" t="s">
        <v>119955</v>
      </c>
      <c r="F39950" t="s">
        <v>120384</v>
      </c>
      <c r="G39950">
        <v>2.0000000000000002E-5</v>
      </c>
      <c r="H39950" t="s">
        <v>23289</v>
      </c>
      <c r="I39950" t="s">
        <v>147808</v>
      </c>
      <c r="J39950" s="2" t="s">
        <v>191657</v>
      </c>
      <c r="K39950" t="s">
        <v>215677</v>
      </c>
      <c r="L39950" t="s">
        <v>228704</v>
      </c>
      <c r="Q39950" t="s">
        <v>120679</v>
      </c>
      <c r="R39950" t="s">
        <v>215677</v>
      </c>
      <c r="S39950" t="s">
        <v>215677</v>
      </c>
    </row>
    <row r="39951" spans="1:19" x14ac:dyDescent="0.35">
      <c r="A39951" s="1">
        <v>49514</v>
      </c>
      <c r="B39951" t="s">
        <v>23290</v>
      </c>
      <c r="C39951" t="s">
        <v>85200</v>
      </c>
      <c r="D39951" t="s">
        <v>5</v>
      </c>
      <c r="F39951" t="s">
        <v>121890</v>
      </c>
      <c r="G39951">
        <v>1.5E-6</v>
      </c>
      <c r="H39951" t="s">
        <v>23290</v>
      </c>
      <c r="I39951" t="s">
        <v>147809</v>
      </c>
      <c r="J39951" s="2" t="s">
        <v>191658</v>
      </c>
      <c r="K39951" t="s">
        <v>215677</v>
      </c>
      <c r="L39951" t="s">
        <v>228704</v>
      </c>
      <c r="M39951" t="s">
        <v>8</v>
      </c>
      <c r="N39951" t="s">
        <v>228828</v>
      </c>
      <c r="O39951" t="s">
        <v>229378</v>
      </c>
      <c r="P39951" t="s">
        <v>231272</v>
      </c>
      <c r="Q39951" t="s">
        <v>120060</v>
      </c>
      <c r="R39951" t="s">
        <v>215677</v>
      </c>
      <c r="S39951" t="s">
        <v>215677</v>
      </c>
    </row>
    <row r="39952" spans="1:19" x14ac:dyDescent="0.35">
      <c r="A39952" s="1">
        <v>49515</v>
      </c>
      <c r="B39952" t="s">
        <v>23290</v>
      </c>
      <c r="C39952" t="s">
        <v>85201</v>
      </c>
      <c r="D39952" t="s">
        <v>5</v>
      </c>
      <c r="F39952" t="s">
        <v>120021</v>
      </c>
      <c r="G39952">
        <v>2.9999970000000002E-6</v>
      </c>
      <c r="H39952" t="s">
        <v>23290</v>
      </c>
      <c r="I39952" t="s">
        <v>147809</v>
      </c>
      <c r="J39952" s="2" t="s">
        <v>191658</v>
      </c>
      <c r="K39952" t="s">
        <v>215677</v>
      </c>
      <c r="L39952" t="s">
        <v>228704</v>
      </c>
      <c r="M39952" t="s">
        <v>8</v>
      </c>
      <c r="N39952" t="s">
        <v>228828</v>
      </c>
      <c r="O39952" t="s">
        <v>229378</v>
      </c>
      <c r="P39952" t="s">
        <v>231272</v>
      </c>
      <c r="Q39952" t="s">
        <v>120060</v>
      </c>
      <c r="R39952" t="s">
        <v>215677</v>
      </c>
      <c r="S39952" t="s">
        <v>215677</v>
      </c>
    </row>
    <row r="39953" spans="1:19" x14ac:dyDescent="0.35">
      <c r="A39953" s="1">
        <v>49516</v>
      </c>
      <c r="B39953" t="s">
        <v>23291</v>
      </c>
      <c r="C39953" t="s">
        <v>85202</v>
      </c>
      <c r="D39953" t="s">
        <v>5</v>
      </c>
      <c r="E39953" t="s">
        <v>119955</v>
      </c>
      <c r="F39953" t="s">
        <v>123917</v>
      </c>
      <c r="G39953">
        <v>4.5000000000000001E-6</v>
      </c>
      <c r="H39953" t="s">
        <v>23291</v>
      </c>
      <c r="I39953" t="s">
        <v>147810</v>
      </c>
      <c r="K39953" t="s">
        <v>215677</v>
      </c>
      <c r="L39953" t="s">
        <v>228704</v>
      </c>
      <c r="M39953" t="s">
        <v>8</v>
      </c>
      <c r="N39953" t="s">
        <v>228828</v>
      </c>
      <c r="O39953" t="s">
        <v>229211</v>
      </c>
      <c r="P39953" t="s">
        <v>232103</v>
      </c>
      <c r="R39953" t="s">
        <v>215677</v>
      </c>
      <c r="S39953" t="s">
        <v>215677</v>
      </c>
    </row>
    <row r="39954" spans="1:19" x14ac:dyDescent="0.35">
      <c r="A39954" s="1">
        <v>49517</v>
      </c>
      <c r="B39954" t="s">
        <v>23292</v>
      </c>
      <c r="C39954" t="s">
        <v>85203</v>
      </c>
      <c r="D39954" t="s">
        <v>3</v>
      </c>
      <c r="F39954" t="s">
        <v>122968</v>
      </c>
      <c r="G39954">
        <v>1.2E-4</v>
      </c>
      <c r="H39954" t="s">
        <v>23292</v>
      </c>
      <c r="I39954" t="s">
        <v>147811</v>
      </c>
      <c r="J39954" s="2" t="s">
        <v>191659</v>
      </c>
      <c r="K39954" t="s">
        <v>215718</v>
      </c>
      <c r="L39954" t="s">
        <v>228705</v>
      </c>
      <c r="M39954" t="s">
        <v>8</v>
      </c>
      <c r="N39954" t="s">
        <v>228853</v>
      </c>
      <c r="O39954" t="s">
        <v>229141</v>
      </c>
      <c r="P39954" t="s">
        <v>230732</v>
      </c>
      <c r="R39954" t="s">
        <v>215677</v>
      </c>
      <c r="S39954" t="s">
        <v>215677</v>
      </c>
    </row>
    <row r="39955" spans="1:19" x14ac:dyDescent="0.35">
      <c r="A39955" s="1">
        <v>49519</v>
      </c>
      <c r="B39955" t="s">
        <v>23293</v>
      </c>
      <c r="C39955" t="s">
        <v>85204</v>
      </c>
      <c r="D39955" t="s">
        <v>5</v>
      </c>
      <c r="F39955" t="s">
        <v>122700</v>
      </c>
      <c r="G39955">
        <v>8.0000000000000002E-8</v>
      </c>
      <c r="H39955" t="s">
        <v>23293</v>
      </c>
      <c r="I39955" t="s">
        <v>147812</v>
      </c>
      <c r="J39955" s="2" t="s">
        <v>191660</v>
      </c>
      <c r="K39955" t="s">
        <v>215677</v>
      </c>
      <c r="L39955" t="s">
        <v>228704</v>
      </c>
      <c r="M39955" t="s">
        <v>8</v>
      </c>
      <c r="N39955" t="s">
        <v>228842</v>
      </c>
      <c r="O39955" t="s">
        <v>229125</v>
      </c>
      <c r="P39955" t="s">
        <v>230248</v>
      </c>
      <c r="Q39955" t="s">
        <v>120679</v>
      </c>
      <c r="R39955" t="s">
        <v>215677</v>
      </c>
      <c r="S39955" t="s">
        <v>215677</v>
      </c>
    </row>
    <row r="39956" spans="1:19" x14ac:dyDescent="0.35">
      <c r="A39956" s="1">
        <v>49520</v>
      </c>
      <c r="B39956" t="s">
        <v>23293</v>
      </c>
      <c r="C39956" t="s">
        <v>85205</v>
      </c>
      <c r="D39956" t="s">
        <v>5</v>
      </c>
      <c r="F39956" t="s">
        <v>120388</v>
      </c>
      <c r="G39956">
        <v>8.5000000000000001E-7</v>
      </c>
      <c r="H39956" t="s">
        <v>23293</v>
      </c>
      <c r="I39956" t="s">
        <v>147812</v>
      </c>
      <c r="J39956" s="2" t="s">
        <v>191660</v>
      </c>
      <c r="K39956" t="s">
        <v>215677</v>
      </c>
      <c r="L39956" t="s">
        <v>228704</v>
      </c>
      <c r="M39956" t="s">
        <v>8</v>
      </c>
      <c r="N39956" t="s">
        <v>228842</v>
      </c>
      <c r="O39956" t="s">
        <v>229125</v>
      </c>
      <c r="P39956" t="s">
        <v>230248</v>
      </c>
      <c r="Q39956" t="s">
        <v>120679</v>
      </c>
      <c r="R39956" t="s">
        <v>215677</v>
      </c>
      <c r="S39956" t="s">
        <v>215677</v>
      </c>
    </row>
    <row r="39957" spans="1:19" x14ac:dyDescent="0.35">
      <c r="A39957" s="1">
        <v>49521</v>
      </c>
      <c r="B39957" t="s">
        <v>23294</v>
      </c>
      <c r="C39957" t="s">
        <v>85206</v>
      </c>
      <c r="D39957" t="s">
        <v>5</v>
      </c>
      <c r="E39957" t="s">
        <v>119955</v>
      </c>
      <c r="F39957" t="s">
        <v>121416</v>
      </c>
      <c r="G39957">
        <v>7.9200000000000004E-6</v>
      </c>
      <c r="H39957" t="s">
        <v>23294</v>
      </c>
      <c r="I39957" t="s">
        <v>147813</v>
      </c>
      <c r="J39957" s="2" t="s">
        <v>191661</v>
      </c>
      <c r="K39957" t="s">
        <v>215677</v>
      </c>
      <c r="L39957" t="s">
        <v>228704</v>
      </c>
      <c r="M39957" t="s">
        <v>10</v>
      </c>
      <c r="N39957" t="s">
        <v>228827</v>
      </c>
      <c r="O39957" t="s">
        <v>229107</v>
      </c>
      <c r="P39957" t="s">
        <v>229107</v>
      </c>
      <c r="Q39957" t="s">
        <v>123278</v>
      </c>
      <c r="R39957" t="s">
        <v>215677</v>
      </c>
      <c r="S39957" t="s">
        <v>215677</v>
      </c>
    </row>
    <row r="39958" spans="1:19" x14ac:dyDescent="0.35">
      <c r="A39958" s="1">
        <v>49522</v>
      </c>
      <c r="B39958" t="s">
        <v>23295</v>
      </c>
      <c r="C39958" t="s">
        <v>85207</v>
      </c>
      <c r="D39958" t="s">
        <v>5</v>
      </c>
      <c r="F39958" t="s">
        <v>120181</v>
      </c>
      <c r="G39958">
        <v>1.2500000000000001E-6</v>
      </c>
      <c r="H39958" t="s">
        <v>23295</v>
      </c>
      <c r="I39958" t="s">
        <v>147814</v>
      </c>
      <c r="J39958" s="2" t="s">
        <v>191662</v>
      </c>
      <c r="K39958" t="s">
        <v>215677</v>
      </c>
      <c r="L39958" t="s">
        <v>228704</v>
      </c>
      <c r="M39958" t="s">
        <v>8</v>
      </c>
      <c r="N39958" t="s">
        <v>228828</v>
      </c>
      <c r="O39958" t="s">
        <v>229378</v>
      </c>
      <c r="P39958" t="s">
        <v>231272</v>
      </c>
      <c r="Q39958" t="s">
        <v>121322</v>
      </c>
      <c r="R39958" t="s">
        <v>215677</v>
      </c>
      <c r="S39958" t="s">
        <v>215677</v>
      </c>
    </row>
    <row r="39959" spans="1:19" x14ac:dyDescent="0.35">
      <c r="A39959" s="1">
        <v>49523</v>
      </c>
      <c r="B39959" t="s">
        <v>23295</v>
      </c>
      <c r="C39959" t="s">
        <v>85208</v>
      </c>
      <c r="D39959" t="s">
        <v>5</v>
      </c>
      <c r="F39959" t="s">
        <v>121087</v>
      </c>
      <c r="G39959">
        <v>3.0749949999999999E-6</v>
      </c>
      <c r="H39959" t="s">
        <v>23295</v>
      </c>
      <c r="I39959" t="s">
        <v>147814</v>
      </c>
      <c r="J39959" s="2" t="s">
        <v>191662</v>
      </c>
      <c r="K39959" t="s">
        <v>215677</v>
      </c>
      <c r="L39959" t="s">
        <v>228704</v>
      </c>
      <c r="M39959" t="s">
        <v>8</v>
      </c>
      <c r="N39959" t="s">
        <v>228828</v>
      </c>
      <c r="O39959" t="s">
        <v>229378</v>
      </c>
      <c r="P39959" t="s">
        <v>231272</v>
      </c>
      <c r="Q39959" t="s">
        <v>121322</v>
      </c>
      <c r="R39959" t="s">
        <v>215677</v>
      </c>
      <c r="S39959" t="s">
        <v>215677</v>
      </c>
    </row>
    <row r="39960" spans="1:19" x14ac:dyDescent="0.35">
      <c r="A39960" s="1">
        <v>49526</v>
      </c>
      <c r="B39960" t="s">
        <v>23295</v>
      </c>
      <c r="C39960" t="s">
        <v>85209</v>
      </c>
      <c r="D39960" t="s">
        <v>5</v>
      </c>
      <c r="F39960" t="s">
        <v>120292</v>
      </c>
      <c r="G39960">
        <v>9.3999999999999998E-6</v>
      </c>
      <c r="H39960" t="s">
        <v>23295</v>
      </c>
      <c r="I39960" t="s">
        <v>147814</v>
      </c>
      <c r="J39960" s="2" t="s">
        <v>191662</v>
      </c>
      <c r="K39960" t="s">
        <v>215677</v>
      </c>
      <c r="L39960" t="s">
        <v>228704</v>
      </c>
      <c r="M39960" t="s">
        <v>8</v>
      </c>
      <c r="N39960" t="s">
        <v>228828</v>
      </c>
      <c r="O39960" t="s">
        <v>229378</v>
      </c>
      <c r="P39960" t="s">
        <v>231272</v>
      </c>
      <c r="Q39960" t="s">
        <v>121322</v>
      </c>
      <c r="R39960" t="s">
        <v>215677</v>
      </c>
      <c r="S39960" t="s">
        <v>215677</v>
      </c>
    </row>
    <row r="39961" spans="1:19" x14ac:dyDescent="0.35">
      <c r="A39961" s="1">
        <v>49527</v>
      </c>
      <c r="B39961" t="s">
        <v>23295</v>
      </c>
      <c r="C39961" t="s">
        <v>85210</v>
      </c>
      <c r="D39961" t="s">
        <v>5</v>
      </c>
      <c r="F39961" t="s">
        <v>120684</v>
      </c>
      <c r="G39961">
        <v>2.8826488E-5</v>
      </c>
      <c r="H39961" t="s">
        <v>23295</v>
      </c>
      <c r="I39961" t="s">
        <v>147814</v>
      </c>
      <c r="J39961" s="2" t="s">
        <v>191662</v>
      </c>
      <c r="K39961" t="s">
        <v>215677</v>
      </c>
      <c r="L39961" t="s">
        <v>228704</v>
      </c>
      <c r="M39961" t="s">
        <v>8</v>
      </c>
      <c r="N39961" t="s">
        <v>228828</v>
      </c>
      <c r="O39961" t="s">
        <v>229378</v>
      </c>
      <c r="P39961" t="s">
        <v>231272</v>
      </c>
      <c r="Q39961" t="s">
        <v>121322</v>
      </c>
      <c r="R39961" t="s">
        <v>215677</v>
      </c>
      <c r="S39961" t="s">
        <v>215677</v>
      </c>
    </row>
    <row r="39962" spans="1:19" x14ac:dyDescent="0.35">
      <c r="A39962" s="1">
        <v>49528</v>
      </c>
      <c r="B39962" t="s">
        <v>23295</v>
      </c>
      <c r="C39962" t="s">
        <v>85211</v>
      </c>
      <c r="D39962" t="s">
        <v>5</v>
      </c>
      <c r="F39962" t="s">
        <v>120060</v>
      </c>
      <c r="G39962">
        <v>2.0000000000000002E-5</v>
      </c>
      <c r="H39962" t="s">
        <v>23295</v>
      </c>
      <c r="I39962" t="s">
        <v>147814</v>
      </c>
      <c r="J39962" s="2" t="s">
        <v>191662</v>
      </c>
      <c r="K39962" t="s">
        <v>215677</v>
      </c>
      <c r="L39962" t="s">
        <v>228704</v>
      </c>
      <c r="M39962" t="s">
        <v>8</v>
      </c>
      <c r="N39962" t="s">
        <v>228828</v>
      </c>
      <c r="O39962" t="s">
        <v>229378</v>
      </c>
      <c r="P39962" t="s">
        <v>231272</v>
      </c>
      <c r="Q39962" t="s">
        <v>121322</v>
      </c>
      <c r="R39962" t="s">
        <v>215677</v>
      </c>
      <c r="S39962" t="s">
        <v>215677</v>
      </c>
    </row>
    <row r="39963" spans="1:19" x14ac:dyDescent="0.35">
      <c r="A39963" s="1">
        <v>49529</v>
      </c>
      <c r="B39963" t="s">
        <v>23296</v>
      </c>
      <c r="C39963" t="s">
        <v>85212</v>
      </c>
      <c r="D39963" t="s">
        <v>5</v>
      </c>
      <c r="F39963" t="s">
        <v>121301</v>
      </c>
      <c r="G39963">
        <v>1.6E-7</v>
      </c>
      <c r="H39963" t="s">
        <v>23296</v>
      </c>
      <c r="I39963" t="s">
        <v>147815</v>
      </c>
      <c r="J39963" s="2" t="s">
        <v>191663</v>
      </c>
      <c r="K39963" t="s">
        <v>215677</v>
      </c>
      <c r="L39963" t="s">
        <v>228704</v>
      </c>
      <c r="M39963" t="s">
        <v>8</v>
      </c>
      <c r="N39963" t="s">
        <v>228853</v>
      </c>
      <c r="O39963" t="s">
        <v>229404</v>
      </c>
      <c r="P39963" t="s">
        <v>231040</v>
      </c>
      <c r="R39963" t="s">
        <v>215677</v>
      </c>
      <c r="S39963" t="s">
        <v>215677</v>
      </c>
    </row>
    <row r="39964" spans="1:19" x14ac:dyDescent="0.35">
      <c r="A39964" s="1">
        <v>49530</v>
      </c>
      <c r="B39964" t="s">
        <v>23296</v>
      </c>
      <c r="C39964" t="s">
        <v>85213</v>
      </c>
      <c r="D39964" t="s">
        <v>5</v>
      </c>
      <c r="E39964" t="s">
        <v>119955</v>
      </c>
      <c r="F39964" t="s">
        <v>123091</v>
      </c>
      <c r="G39964">
        <v>1.9999999999999999E-6</v>
      </c>
      <c r="H39964" t="s">
        <v>23296</v>
      </c>
      <c r="I39964" t="s">
        <v>147815</v>
      </c>
      <c r="J39964" s="2" t="s">
        <v>191663</v>
      </c>
      <c r="K39964" t="s">
        <v>215677</v>
      </c>
      <c r="L39964" t="s">
        <v>228704</v>
      </c>
      <c r="M39964" t="s">
        <v>8</v>
      </c>
      <c r="N39964" t="s">
        <v>228853</v>
      </c>
      <c r="O39964" t="s">
        <v>229404</v>
      </c>
      <c r="P39964" t="s">
        <v>231040</v>
      </c>
      <c r="R39964" t="s">
        <v>215677</v>
      </c>
      <c r="S39964" t="s">
        <v>215677</v>
      </c>
    </row>
    <row r="39965" spans="1:19" x14ac:dyDescent="0.35">
      <c r="A39965" s="1">
        <v>49531</v>
      </c>
      <c r="B39965" t="s">
        <v>23297</v>
      </c>
      <c r="C39965" t="s">
        <v>85214</v>
      </c>
      <c r="D39965" t="s">
        <v>5</v>
      </c>
      <c r="E39965" t="s">
        <v>119954</v>
      </c>
      <c r="F39965" t="s">
        <v>120982</v>
      </c>
      <c r="G39965">
        <v>1.0000000000000001E-5</v>
      </c>
      <c r="H39965" t="s">
        <v>23297</v>
      </c>
      <c r="I39965" t="s">
        <v>147816</v>
      </c>
      <c r="K39965" t="s">
        <v>215677</v>
      </c>
      <c r="L39965" t="s">
        <v>228707</v>
      </c>
      <c r="M39965" t="s">
        <v>9</v>
      </c>
      <c r="N39965" t="s">
        <v>228882</v>
      </c>
      <c r="O39965" t="s">
        <v>229185</v>
      </c>
      <c r="P39965" t="s">
        <v>229185</v>
      </c>
      <c r="R39965" t="s">
        <v>215677</v>
      </c>
      <c r="S39965" t="s">
        <v>215677</v>
      </c>
    </row>
    <row r="39966" spans="1:19" x14ac:dyDescent="0.35">
      <c r="A39966" s="1">
        <v>49532</v>
      </c>
      <c r="B39966" t="s">
        <v>23297</v>
      </c>
      <c r="C39966" t="s">
        <v>85215</v>
      </c>
      <c r="D39966" t="s">
        <v>5</v>
      </c>
      <c r="E39966" t="s">
        <v>119955</v>
      </c>
      <c r="F39966" t="s">
        <v>122126</v>
      </c>
      <c r="G39966">
        <v>5.0000000000000004E-6</v>
      </c>
      <c r="H39966" t="s">
        <v>23297</v>
      </c>
      <c r="I39966" t="s">
        <v>147816</v>
      </c>
      <c r="K39966" t="s">
        <v>215677</v>
      </c>
      <c r="L39966" t="s">
        <v>228707</v>
      </c>
      <c r="M39966" t="s">
        <v>9</v>
      </c>
      <c r="N39966" t="s">
        <v>228882</v>
      </c>
      <c r="O39966" t="s">
        <v>229185</v>
      </c>
      <c r="P39966" t="s">
        <v>229185</v>
      </c>
      <c r="R39966" t="s">
        <v>215677</v>
      </c>
      <c r="S39966" t="s">
        <v>215677</v>
      </c>
    </row>
    <row r="39967" spans="1:19" x14ac:dyDescent="0.35">
      <c r="A39967" s="1">
        <v>49533</v>
      </c>
      <c r="B39967" t="s">
        <v>23298</v>
      </c>
      <c r="C39967" t="s">
        <v>85216</v>
      </c>
      <c r="D39967" t="s">
        <v>5</v>
      </c>
      <c r="F39967" t="s">
        <v>120439</v>
      </c>
      <c r="G39967">
        <v>3.0000000000000001E-6</v>
      </c>
      <c r="H39967" t="s">
        <v>23298</v>
      </c>
      <c r="I39967" t="s">
        <v>147817</v>
      </c>
      <c r="J39967" s="2" t="s">
        <v>191664</v>
      </c>
      <c r="K39967" t="s">
        <v>215677</v>
      </c>
      <c r="L39967" t="s">
        <v>228704</v>
      </c>
      <c r="M39967" t="s">
        <v>8</v>
      </c>
      <c r="N39967" t="s">
        <v>228876</v>
      </c>
      <c r="O39967" t="s">
        <v>229173</v>
      </c>
      <c r="P39967" t="s">
        <v>230115</v>
      </c>
      <c r="Q39967" t="s">
        <v>120216</v>
      </c>
      <c r="R39967" t="s">
        <v>215677</v>
      </c>
      <c r="S39967" t="s">
        <v>215677</v>
      </c>
    </row>
    <row r="39968" spans="1:19" x14ac:dyDescent="0.35">
      <c r="A39968" s="1">
        <v>49534</v>
      </c>
      <c r="B39968" t="s">
        <v>23298</v>
      </c>
      <c r="C39968" t="s">
        <v>85217</v>
      </c>
      <c r="D39968" t="s">
        <v>5</v>
      </c>
      <c r="E39968" t="s">
        <v>119955</v>
      </c>
      <c r="F39968" t="s">
        <v>120255</v>
      </c>
      <c r="G39968">
        <v>2.3949999999999999E-5</v>
      </c>
      <c r="H39968" t="s">
        <v>23298</v>
      </c>
      <c r="I39968" t="s">
        <v>147817</v>
      </c>
      <c r="J39968" s="2" t="s">
        <v>191664</v>
      </c>
      <c r="K39968" t="s">
        <v>215677</v>
      </c>
      <c r="L39968" t="s">
        <v>228704</v>
      </c>
      <c r="M39968" t="s">
        <v>8</v>
      </c>
      <c r="N39968" t="s">
        <v>228876</v>
      </c>
      <c r="O39968" t="s">
        <v>229173</v>
      </c>
      <c r="P39968" t="s">
        <v>230115</v>
      </c>
      <c r="Q39968" t="s">
        <v>120216</v>
      </c>
      <c r="R39968" t="s">
        <v>215677</v>
      </c>
      <c r="S39968" t="s">
        <v>215677</v>
      </c>
    </row>
    <row r="39969" spans="1:19" x14ac:dyDescent="0.35">
      <c r="A39969" s="1">
        <v>49535</v>
      </c>
      <c r="B39969" t="s">
        <v>23299</v>
      </c>
      <c r="C39969" t="s">
        <v>85218</v>
      </c>
      <c r="D39969" t="s">
        <v>5</v>
      </c>
      <c r="F39969" t="s">
        <v>120476</v>
      </c>
      <c r="G39969">
        <v>1.2500000000000001E-6</v>
      </c>
      <c r="H39969" t="s">
        <v>23299</v>
      </c>
      <c r="I39969" t="s">
        <v>147818</v>
      </c>
      <c r="J39969" s="2" t="s">
        <v>191665</v>
      </c>
      <c r="K39969" t="s">
        <v>215677</v>
      </c>
      <c r="L39969" t="s">
        <v>228704</v>
      </c>
      <c r="M39969" t="s">
        <v>8</v>
      </c>
      <c r="N39969" t="s">
        <v>228910</v>
      </c>
      <c r="O39969" t="s">
        <v>229253</v>
      </c>
      <c r="P39969" t="s">
        <v>229253</v>
      </c>
      <c r="Q39969" t="s">
        <v>233111</v>
      </c>
      <c r="R39969" t="s">
        <v>215677</v>
      </c>
      <c r="S39969" t="s">
        <v>215677</v>
      </c>
    </row>
    <row r="39970" spans="1:19" x14ac:dyDescent="0.35">
      <c r="A39970" s="1">
        <v>49536</v>
      </c>
      <c r="B39970" t="s">
        <v>23300</v>
      </c>
      <c r="C39970" t="s">
        <v>85219</v>
      </c>
      <c r="D39970" t="s">
        <v>5</v>
      </c>
      <c r="F39970" t="s">
        <v>121393</v>
      </c>
      <c r="G39970">
        <v>1.720357E-5</v>
      </c>
      <c r="H39970" t="s">
        <v>23300</v>
      </c>
      <c r="I39970" t="s">
        <v>147819</v>
      </c>
      <c r="K39970" t="s">
        <v>215678</v>
      </c>
      <c r="L39970" t="s">
        <v>228704</v>
      </c>
      <c r="M39970" t="s">
        <v>8</v>
      </c>
      <c r="N39970" t="s">
        <v>228834</v>
      </c>
      <c r="O39970" t="s">
        <v>229114</v>
      </c>
      <c r="P39970" t="s">
        <v>230082</v>
      </c>
      <c r="R39970" t="s">
        <v>215677</v>
      </c>
      <c r="S39970" t="s">
        <v>215677</v>
      </c>
    </row>
    <row r="39971" spans="1:19" x14ac:dyDescent="0.35">
      <c r="A39971" s="1">
        <v>49537</v>
      </c>
      <c r="B39971" t="s">
        <v>23300</v>
      </c>
      <c r="C39971" t="s">
        <v>85220</v>
      </c>
      <c r="D39971" t="s">
        <v>3</v>
      </c>
      <c r="F39971" t="s">
        <v>122133</v>
      </c>
      <c r="G39971">
        <v>5.114359E-6</v>
      </c>
      <c r="H39971" t="s">
        <v>23300</v>
      </c>
      <c r="I39971" t="s">
        <v>147819</v>
      </c>
      <c r="K39971" t="s">
        <v>215678</v>
      </c>
      <c r="L39971" t="s">
        <v>228704</v>
      </c>
      <c r="M39971" t="s">
        <v>8</v>
      </c>
      <c r="N39971" t="s">
        <v>228834</v>
      </c>
      <c r="O39971" t="s">
        <v>229114</v>
      </c>
      <c r="P39971" t="s">
        <v>230082</v>
      </c>
      <c r="R39971" t="s">
        <v>215677</v>
      </c>
      <c r="S39971" t="s">
        <v>215677</v>
      </c>
    </row>
    <row r="39972" spans="1:19" x14ac:dyDescent="0.35">
      <c r="A39972" s="1">
        <v>49538</v>
      </c>
      <c r="B39972" t="s">
        <v>23301</v>
      </c>
      <c r="C39972" t="s">
        <v>85221</v>
      </c>
      <c r="D39972" t="s">
        <v>5</v>
      </c>
      <c r="E39972" t="s">
        <v>119958</v>
      </c>
      <c r="F39972" t="s">
        <v>120485</v>
      </c>
      <c r="G39972">
        <v>9.0000000000000002E-6</v>
      </c>
      <c r="H39972" t="s">
        <v>23301</v>
      </c>
      <c r="I39972" t="s">
        <v>147820</v>
      </c>
      <c r="J39972" s="2" t="s">
        <v>191666</v>
      </c>
      <c r="K39972" t="s">
        <v>215681</v>
      </c>
      <c r="L39972" t="s">
        <v>228704</v>
      </c>
      <c r="M39972" t="s">
        <v>8</v>
      </c>
      <c r="N39972" t="s">
        <v>228876</v>
      </c>
      <c r="O39972" t="s">
        <v>229173</v>
      </c>
      <c r="P39972" t="s">
        <v>230417</v>
      </c>
      <c r="Q39972" t="s">
        <v>233117</v>
      </c>
      <c r="R39972" t="s">
        <v>215677</v>
      </c>
      <c r="S39972" t="s">
        <v>215677</v>
      </c>
    </row>
    <row r="39973" spans="1:19" x14ac:dyDescent="0.35">
      <c r="A39973" s="1">
        <v>49539</v>
      </c>
      <c r="B39973" t="s">
        <v>23302</v>
      </c>
      <c r="C39973" t="s">
        <v>85222</v>
      </c>
      <c r="D39973" t="s">
        <v>5</v>
      </c>
      <c r="E39973" t="s">
        <v>119954</v>
      </c>
      <c r="F39973" t="s">
        <v>122261</v>
      </c>
      <c r="G39973">
        <v>5.0000000000000004E-6</v>
      </c>
      <c r="H39973" t="s">
        <v>23302</v>
      </c>
      <c r="I39973" t="s">
        <v>147821</v>
      </c>
      <c r="J39973" s="2" t="s">
        <v>191667</v>
      </c>
      <c r="K39973" t="s">
        <v>215677</v>
      </c>
      <c r="L39973" t="s">
        <v>228704</v>
      </c>
      <c r="M39973" t="s">
        <v>8</v>
      </c>
      <c r="N39973" t="s">
        <v>228830</v>
      </c>
      <c r="O39973" t="s">
        <v>229110</v>
      </c>
      <c r="P39973" t="s">
        <v>229110</v>
      </c>
      <c r="Q39973" t="s">
        <v>233321</v>
      </c>
      <c r="R39973" t="s">
        <v>215677</v>
      </c>
      <c r="S39973" t="s">
        <v>215677</v>
      </c>
    </row>
    <row r="39974" spans="1:19" x14ac:dyDescent="0.35">
      <c r="A39974" s="1">
        <v>49540</v>
      </c>
      <c r="B39974" t="s">
        <v>23302</v>
      </c>
      <c r="C39974" t="s">
        <v>85223</v>
      </c>
      <c r="D39974" t="s">
        <v>5</v>
      </c>
      <c r="E39974" t="s">
        <v>119955</v>
      </c>
      <c r="F39974" t="s">
        <v>121579</v>
      </c>
      <c r="G39974">
        <v>5.0000000000000004E-6</v>
      </c>
      <c r="H39974" t="s">
        <v>23302</v>
      </c>
      <c r="I39974" t="s">
        <v>147821</v>
      </c>
      <c r="J39974" s="2" t="s">
        <v>191667</v>
      </c>
      <c r="K39974" t="s">
        <v>215677</v>
      </c>
      <c r="L39974" t="s">
        <v>228704</v>
      </c>
      <c r="M39974" t="s">
        <v>8</v>
      </c>
      <c r="N39974" t="s">
        <v>228830</v>
      </c>
      <c r="O39974" t="s">
        <v>229110</v>
      </c>
      <c r="P39974" t="s">
        <v>229110</v>
      </c>
      <c r="Q39974" t="s">
        <v>233321</v>
      </c>
      <c r="R39974" t="s">
        <v>215677</v>
      </c>
      <c r="S39974" t="s">
        <v>215677</v>
      </c>
    </row>
    <row r="39975" spans="1:19" x14ac:dyDescent="0.35">
      <c r="A39975" s="1">
        <v>49541</v>
      </c>
      <c r="B39975" t="s">
        <v>23303</v>
      </c>
      <c r="C39975" t="s">
        <v>85224</v>
      </c>
      <c r="D39975" t="s">
        <v>5</v>
      </c>
      <c r="E39975" t="s">
        <v>119958</v>
      </c>
      <c r="F39975" t="s">
        <v>121104</v>
      </c>
      <c r="G39975">
        <v>6.9999999999999999E-6</v>
      </c>
      <c r="H39975" t="s">
        <v>23303</v>
      </c>
      <c r="I39975" t="s">
        <v>147822</v>
      </c>
      <c r="J39975" s="2" t="s">
        <v>191668</v>
      </c>
      <c r="K39975" t="s">
        <v>215677</v>
      </c>
      <c r="L39975" t="s">
        <v>228706</v>
      </c>
      <c r="M39975" t="s">
        <v>8</v>
      </c>
      <c r="N39975" t="s">
        <v>228877</v>
      </c>
      <c r="O39975" t="s">
        <v>229177</v>
      </c>
      <c r="P39975" t="s">
        <v>230182</v>
      </c>
      <c r="Q39975" t="s">
        <v>124022</v>
      </c>
      <c r="R39975" t="s">
        <v>215677</v>
      </c>
      <c r="S39975" t="s">
        <v>215677</v>
      </c>
    </row>
    <row r="39976" spans="1:19" x14ac:dyDescent="0.35">
      <c r="A39976" s="1">
        <v>49544</v>
      </c>
      <c r="B39976" t="s">
        <v>23304</v>
      </c>
      <c r="C39976" t="s">
        <v>85225</v>
      </c>
      <c r="D39976" t="s">
        <v>4</v>
      </c>
      <c r="F39976" t="s">
        <v>120450</v>
      </c>
      <c r="G39976">
        <v>5.7630000000000001E-9</v>
      </c>
      <c r="H39976" t="s">
        <v>23304</v>
      </c>
      <c r="I39976" t="s">
        <v>147823</v>
      </c>
      <c r="J39976" s="2" t="s">
        <v>191669</v>
      </c>
      <c r="K39976" t="s">
        <v>215677</v>
      </c>
      <c r="L39976" t="s">
        <v>228704</v>
      </c>
      <c r="M39976" t="s">
        <v>228740</v>
      </c>
      <c r="N39976" t="s">
        <v>228915</v>
      </c>
      <c r="O39976" t="s">
        <v>229192</v>
      </c>
      <c r="P39976" t="s">
        <v>232104</v>
      </c>
      <c r="Q39976" t="s">
        <v>120056</v>
      </c>
      <c r="R39976" t="s">
        <v>215677</v>
      </c>
      <c r="S39976" t="s">
        <v>215677</v>
      </c>
    </row>
    <row r="39977" spans="1:19" x14ac:dyDescent="0.35">
      <c r="A39977" s="1">
        <v>49545</v>
      </c>
      <c r="B39977" t="s">
        <v>23305</v>
      </c>
      <c r="C39977" t="s">
        <v>85226</v>
      </c>
      <c r="D39977" t="s">
        <v>3</v>
      </c>
      <c r="F39977" t="s">
        <v>120354</v>
      </c>
      <c r="G39977">
        <v>3.0000000000000001E-5</v>
      </c>
      <c r="H39977" t="s">
        <v>23305</v>
      </c>
      <c r="I39977" t="s">
        <v>147824</v>
      </c>
      <c r="J39977" s="2" t="s">
        <v>191670</v>
      </c>
      <c r="K39977" t="s">
        <v>215693</v>
      </c>
      <c r="L39977" t="s">
        <v>228704</v>
      </c>
      <c r="M39977" t="s">
        <v>8</v>
      </c>
      <c r="N39977" t="s">
        <v>228867</v>
      </c>
      <c r="O39977" t="s">
        <v>229599</v>
      </c>
      <c r="P39977" t="s">
        <v>229161</v>
      </c>
      <c r="Q39977" t="s">
        <v>233322</v>
      </c>
      <c r="R39977" t="s">
        <v>215677</v>
      </c>
      <c r="S39977" t="s">
        <v>215677</v>
      </c>
    </row>
    <row r="39978" spans="1:19" x14ac:dyDescent="0.35">
      <c r="A39978" s="1">
        <v>49546</v>
      </c>
      <c r="B39978" t="s">
        <v>23306</v>
      </c>
      <c r="C39978" t="s">
        <v>85227</v>
      </c>
      <c r="D39978" t="s">
        <v>5</v>
      </c>
      <c r="F39978" t="s">
        <v>122388</v>
      </c>
      <c r="G39978">
        <v>1.9999999999999999E-6</v>
      </c>
      <c r="H39978" t="s">
        <v>23306</v>
      </c>
      <c r="I39978" t="s">
        <v>147825</v>
      </c>
      <c r="J39978" s="2" t="s">
        <v>191671</v>
      </c>
      <c r="K39978" t="s">
        <v>215677</v>
      </c>
      <c r="L39978" t="s">
        <v>228704</v>
      </c>
      <c r="M39978" t="s">
        <v>8</v>
      </c>
      <c r="N39978" t="s">
        <v>228848</v>
      </c>
      <c r="O39978" t="s">
        <v>229335</v>
      </c>
      <c r="P39978" t="s">
        <v>230410</v>
      </c>
      <c r="R39978" t="s">
        <v>215677</v>
      </c>
      <c r="S39978" t="s">
        <v>215677</v>
      </c>
    </row>
    <row r="39979" spans="1:19" x14ac:dyDescent="0.35">
      <c r="A39979" s="1">
        <v>49547</v>
      </c>
      <c r="B39979" t="s">
        <v>23306</v>
      </c>
      <c r="C39979" t="s">
        <v>85228</v>
      </c>
      <c r="D39979" t="s">
        <v>5</v>
      </c>
      <c r="F39979" t="s">
        <v>121181</v>
      </c>
      <c r="G39979">
        <v>7.3000000000000004E-6</v>
      </c>
      <c r="H39979" t="s">
        <v>23306</v>
      </c>
      <c r="I39979" t="s">
        <v>147825</v>
      </c>
      <c r="J39979" s="2" t="s">
        <v>191671</v>
      </c>
      <c r="K39979" t="s">
        <v>215677</v>
      </c>
      <c r="L39979" t="s">
        <v>228704</v>
      </c>
      <c r="M39979" t="s">
        <v>8</v>
      </c>
      <c r="N39979" t="s">
        <v>228848</v>
      </c>
      <c r="O39979" t="s">
        <v>229335</v>
      </c>
      <c r="P39979" t="s">
        <v>230410</v>
      </c>
      <c r="R39979" t="s">
        <v>215677</v>
      </c>
      <c r="S39979" t="s">
        <v>215677</v>
      </c>
    </row>
    <row r="39980" spans="1:19" x14ac:dyDescent="0.35">
      <c r="A39980" s="1">
        <v>49548</v>
      </c>
      <c r="B39980" t="s">
        <v>23307</v>
      </c>
      <c r="C39980" t="s">
        <v>85229</v>
      </c>
      <c r="D39980" t="s">
        <v>5</v>
      </c>
      <c r="E39980" t="s">
        <v>119954</v>
      </c>
      <c r="F39980" t="s">
        <v>120590</v>
      </c>
      <c r="G39980">
        <v>6.5000000000000002E-7</v>
      </c>
      <c r="H39980" t="s">
        <v>23307</v>
      </c>
      <c r="I39980" t="s">
        <v>147826</v>
      </c>
      <c r="J39980" s="2" t="s">
        <v>191672</v>
      </c>
      <c r="K39980" t="s">
        <v>215677</v>
      </c>
      <c r="L39980" t="s">
        <v>228704</v>
      </c>
      <c r="M39980" t="s">
        <v>8</v>
      </c>
      <c r="N39980" t="s">
        <v>228840</v>
      </c>
      <c r="O39980" t="s">
        <v>229122</v>
      </c>
      <c r="P39980" t="s">
        <v>230201</v>
      </c>
      <c r="Q39980" t="s">
        <v>120008</v>
      </c>
      <c r="R39980" t="s">
        <v>215677</v>
      </c>
      <c r="S39980" t="s">
        <v>215677</v>
      </c>
    </row>
    <row r="39981" spans="1:19" x14ac:dyDescent="0.35">
      <c r="A39981" s="1">
        <v>49549</v>
      </c>
      <c r="B39981" t="s">
        <v>23308</v>
      </c>
      <c r="C39981" t="s">
        <v>85230</v>
      </c>
      <c r="D39981" t="s">
        <v>5</v>
      </c>
      <c r="F39981" t="s">
        <v>121890</v>
      </c>
      <c r="G39981">
        <v>5.2500000000000006E-7</v>
      </c>
      <c r="H39981" t="s">
        <v>23308</v>
      </c>
      <c r="I39981" t="s">
        <v>147827</v>
      </c>
      <c r="J39981" s="2" t="s">
        <v>191673</v>
      </c>
      <c r="K39981" t="s">
        <v>215677</v>
      </c>
      <c r="L39981" t="s">
        <v>228704</v>
      </c>
      <c r="M39981" t="s">
        <v>8</v>
      </c>
      <c r="N39981" t="s">
        <v>229004</v>
      </c>
      <c r="O39981" t="s">
        <v>229602</v>
      </c>
      <c r="P39981" t="s">
        <v>229602</v>
      </c>
      <c r="Q39981" t="s">
        <v>120060</v>
      </c>
      <c r="R39981" t="s">
        <v>215677</v>
      </c>
      <c r="S39981" t="s">
        <v>215677</v>
      </c>
    </row>
    <row r="39982" spans="1:19" x14ac:dyDescent="0.35">
      <c r="A39982" s="1">
        <v>49550</v>
      </c>
      <c r="B39982" t="s">
        <v>23309</v>
      </c>
      <c r="C39982" t="s">
        <v>85231</v>
      </c>
      <c r="D39982" t="s">
        <v>5</v>
      </c>
      <c r="E39982" t="s">
        <v>119954</v>
      </c>
      <c r="F39982" t="s">
        <v>123596</v>
      </c>
      <c r="G39982">
        <v>4.5000000000000001E-6</v>
      </c>
      <c r="H39982" t="s">
        <v>23309</v>
      </c>
      <c r="I39982" t="s">
        <v>147828</v>
      </c>
      <c r="J39982" s="2" t="s">
        <v>191674</v>
      </c>
      <c r="K39982" t="s">
        <v>215677</v>
      </c>
      <c r="L39982" t="s">
        <v>228704</v>
      </c>
      <c r="M39982" t="s">
        <v>8</v>
      </c>
      <c r="N39982" t="s">
        <v>228848</v>
      </c>
      <c r="O39982" t="s">
        <v>229133</v>
      </c>
      <c r="P39982" t="s">
        <v>230223</v>
      </c>
      <c r="R39982" t="s">
        <v>215677</v>
      </c>
      <c r="S39982" t="s">
        <v>215677</v>
      </c>
    </row>
    <row r="39983" spans="1:19" x14ac:dyDescent="0.35">
      <c r="A39983" s="1">
        <v>49551</v>
      </c>
      <c r="B39983" t="s">
        <v>23310</v>
      </c>
      <c r="C39983" t="s">
        <v>85232</v>
      </c>
      <c r="D39983" t="s">
        <v>5</v>
      </c>
      <c r="E39983" t="s">
        <v>119956</v>
      </c>
      <c r="F39983" t="s">
        <v>120327</v>
      </c>
      <c r="G39983">
        <v>1.1500002E-5</v>
      </c>
      <c r="H39983" t="s">
        <v>23310</v>
      </c>
      <c r="I39983" t="s">
        <v>147829</v>
      </c>
      <c r="J39983" s="2" t="s">
        <v>191675</v>
      </c>
      <c r="K39983" t="s">
        <v>215719</v>
      </c>
      <c r="L39983" t="s">
        <v>228704</v>
      </c>
      <c r="M39983" t="s">
        <v>8</v>
      </c>
      <c r="N39983" t="s">
        <v>228848</v>
      </c>
      <c r="O39983" t="s">
        <v>229133</v>
      </c>
      <c r="P39983" t="s">
        <v>229133</v>
      </c>
      <c r="Q39983" t="s">
        <v>119973</v>
      </c>
      <c r="R39983" t="s">
        <v>215677</v>
      </c>
      <c r="S39983" t="s">
        <v>215677</v>
      </c>
    </row>
    <row r="39984" spans="1:19" x14ac:dyDescent="0.35">
      <c r="A39984" s="1">
        <v>49552</v>
      </c>
      <c r="B39984" t="s">
        <v>23310</v>
      </c>
      <c r="C39984" t="s">
        <v>85233</v>
      </c>
      <c r="D39984" t="s">
        <v>5</v>
      </c>
      <c r="E39984" t="s">
        <v>119955</v>
      </c>
      <c r="F39984" t="s">
        <v>123272</v>
      </c>
      <c r="G39984">
        <v>5.0000000000000004E-6</v>
      </c>
      <c r="H39984" t="s">
        <v>23310</v>
      </c>
      <c r="I39984" t="s">
        <v>147829</v>
      </c>
      <c r="J39984" s="2" t="s">
        <v>191675</v>
      </c>
      <c r="K39984" t="s">
        <v>215719</v>
      </c>
      <c r="L39984" t="s">
        <v>228704</v>
      </c>
      <c r="M39984" t="s">
        <v>8</v>
      </c>
      <c r="N39984" t="s">
        <v>228848</v>
      </c>
      <c r="O39984" t="s">
        <v>229133</v>
      </c>
      <c r="P39984" t="s">
        <v>229133</v>
      </c>
      <c r="Q39984" t="s">
        <v>119973</v>
      </c>
      <c r="R39984" t="s">
        <v>215677</v>
      </c>
      <c r="S39984" t="s">
        <v>215677</v>
      </c>
    </row>
    <row r="39985" spans="1:19" x14ac:dyDescent="0.35">
      <c r="A39985" s="1">
        <v>49553</v>
      </c>
      <c r="B39985" t="s">
        <v>23310</v>
      </c>
      <c r="C39985" t="s">
        <v>85234</v>
      </c>
      <c r="D39985" t="s">
        <v>5</v>
      </c>
      <c r="E39985" t="s">
        <v>119955</v>
      </c>
      <c r="F39985" t="s">
        <v>121017</v>
      </c>
      <c r="G39985">
        <v>7.0003480000000002E-6</v>
      </c>
      <c r="H39985" t="s">
        <v>23310</v>
      </c>
      <c r="I39985" t="s">
        <v>147829</v>
      </c>
      <c r="J39985" s="2" t="s">
        <v>191675</v>
      </c>
      <c r="K39985" t="s">
        <v>215719</v>
      </c>
      <c r="L39985" t="s">
        <v>228704</v>
      </c>
      <c r="M39985" t="s">
        <v>8</v>
      </c>
      <c r="N39985" t="s">
        <v>228848</v>
      </c>
      <c r="O39985" t="s">
        <v>229133</v>
      </c>
      <c r="P39985" t="s">
        <v>229133</v>
      </c>
      <c r="Q39985" t="s">
        <v>119973</v>
      </c>
      <c r="R39985" t="s">
        <v>215677</v>
      </c>
      <c r="S39985" t="s">
        <v>215677</v>
      </c>
    </row>
    <row r="39986" spans="1:19" x14ac:dyDescent="0.35">
      <c r="A39986" s="1">
        <v>49554</v>
      </c>
      <c r="B39986" t="s">
        <v>23310</v>
      </c>
      <c r="C39986" t="s">
        <v>85235</v>
      </c>
      <c r="D39986" t="s">
        <v>5</v>
      </c>
      <c r="E39986" t="s">
        <v>119958</v>
      </c>
      <c r="F39986" t="s">
        <v>119962</v>
      </c>
      <c r="G39986">
        <v>2.6599999999999999E-5</v>
      </c>
      <c r="H39986" t="s">
        <v>23310</v>
      </c>
      <c r="I39986" t="s">
        <v>147829</v>
      </c>
      <c r="J39986" s="2" t="s">
        <v>191675</v>
      </c>
      <c r="K39986" t="s">
        <v>215719</v>
      </c>
      <c r="L39986" t="s">
        <v>228704</v>
      </c>
      <c r="M39986" t="s">
        <v>8</v>
      </c>
      <c r="N39986" t="s">
        <v>228848</v>
      </c>
      <c r="O39986" t="s">
        <v>229133</v>
      </c>
      <c r="P39986" t="s">
        <v>229133</v>
      </c>
      <c r="Q39986" t="s">
        <v>119973</v>
      </c>
      <c r="R39986" t="s">
        <v>215677</v>
      </c>
      <c r="S39986" t="s">
        <v>215677</v>
      </c>
    </row>
    <row r="39987" spans="1:19" x14ac:dyDescent="0.35">
      <c r="A39987" s="1">
        <v>49555</v>
      </c>
      <c r="B39987" t="s">
        <v>23310</v>
      </c>
      <c r="C39987" t="s">
        <v>85236</v>
      </c>
      <c r="D39987" t="s">
        <v>5</v>
      </c>
      <c r="E39987" t="s">
        <v>119954</v>
      </c>
      <c r="F39987" t="s">
        <v>120846</v>
      </c>
      <c r="G39987">
        <v>2.0000000000000002E-5</v>
      </c>
      <c r="H39987" t="s">
        <v>23310</v>
      </c>
      <c r="I39987" t="s">
        <v>147829</v>
      </c>
      <c r="J39987" s="2" t="s">
        <v>191675</v>
      </c>
      <c r="K39987" t="s">
        <v>215719</v>
      </c>
      <c r="L39987" t="s">
        <v>228704</v>
      </c>
      <c r="M39987" t="s">
        <v>8</v>
      </c>
      <c r="N39987" t="s">
        <v>228848</v>
      </c>
      <c r="O39987" t="s">
        <v>229133</v>
      </c>
      <c r="P39987" t="s">
        <v>229133</v>
      </c>
      <c r="Q39987" t="s">
        <v>119973</v>
      </c>
      <c r="R39987" t="s">
        <v>215677</v>
      </c>
      <c r="S39987" t="s">
        <v>215677</v>
      </c>
    </row>
    <row r="39988" spans="1:19" x14ac:dyDescent="0.35">
      <c r="A39988" s="1">
        <v>49556</v>
      </c>
      <c r="B39988" t="s">
        <v>23310</v>
      </c>
      <c r="C39988" t="s">
        <v>85237</v>
      </c>
      <c r="D39988" t="s">
        <v>5</v>
      </c>
      <c r="E39988" t="s">
        <v>119956</v>
      </c>
      <c r="F39988" t="s">
        <v>120809</v>
      </c>
      <c r="G39988">
        <v>3.0000000000000001E-5</v>
      </c>
      <c r="H39988" t="s">
        <v>23310</v>
      </c>
      <c r="I39988" t="s">
        <v>147829</v>
      </c>
      <c r="J39988" s="2" t="s">
        <v>191675</v>
      </c>
      <c r="K39988" t="s">
        <v>215719</v>
      </c>
      <c r="L39988" t="s">
        <v>228704</v>
      </c>
      <c r="M39988" t="s">
        <v>8</v>
      </c>
      <c r="N39988" t="s">
        <v>228848</v>
      </c>
      <c r="O39988" t="s">
        <v>229133</v>
      </c>
      <c r="P39988" t="s">
        <v>229133</v>
      </c>
      <c r="Q39988" t="s">
        <v>119973</v>
      </c>
      <c r="R39988" t="s">
        <v>215677</v>
      </c>
      <c r="S39988" t="s">
        <v>215677</v>
      </c>
    </row>
    <row r="39989" spans="1:19" x14ac:dyDescent="0.35">
      <c r="A39989" s="1">
        <v>49557</v>
      </c>
      <c r="B39989" t="s">
        <v>23310</v>
      </c>
      <c r="C39989" t="s">
        <v>85238</v>
      </c>
      <c r="D39989" t="s">
        <v>5</v>
      </c>
      <c r="E39989" t="s">
        <v>119958</v>
      </c>
      <c r="F39989" t="s">
        <v>120838</v>
      </c>
      <c r="G39989">
        <v>1.34E-5</v>
      </c>
      <c r="H39989" t="s">
        <v>23310</v>
      </c>
      <c r="I39989" t="s">
        <v>147829</v>
      </c>
      <c r="J39989" s="2" t="s">
        <v>191675</v>
      </c>
      <c r="K39989" t="s">
        <v>215719</v>
      </c>
      <c r="L39989" t="s">
        <v>228704</v>
      </c>
      <c r="M39989" t="s">
        <v>8</v>
      </c>
      <c r="N39989" t="s">
        <v>228848</v>
      </c>
      <c r="O39989" t="s">
        <v>229133</v>
      </c>
      <c r="P39989" t="s">
        <v>229133</v>
      </c>
      <c r="Q39989" t="s">
        <v>119973</v>
      </c>
      <c r="R39989" t="s">
        <v>215677</v>
      </c>
      <c r="S39989" t="s">
        <v>215677</v>
      </c>
    </row>
    <row r="39990" spans="1:19" x14ac:dyDescent="0.35">
      <c r="A39990" s="1">
        <v>49558</v>
      </c>
      <c r="B39990" t="s">
        <v>23311</v>
      </c>
      <c r="C39990" t="s">
        <v>85239</v>
      </c>
      <c r="D39990" t="s">
        <v>3</v>
      </c>
      <c r="F39990" t="s">
        <v>121605</v>
      </c>
      <c r="G39990">
        <v>3.8809918000000012E-5</v>
      </c>
      <c r="H39990" t="s">
        <v>23311</v>
      </c>
      <c r="I39990" t="s">
        <v>147830</v>
      </c>
      <c r="J39990" s="2" t="s">
        <v>191676</v>
      </c>
      <c r="K39990" t="s">
        <v>215677</v>
      </c>
      <c r="L39990" t="s">
        <v>228704</v>
      </c>
      <c r="M39990" t="s">
        <v>10</v>
      </c>
      <c r="N39990" t="s">
        <v>229073</v>
      </c>
      <c r="R39990" t="s">
        <v>215677</v>
      </c>
      <c r="S39990" t="s">
        <v>215677</v>
      </c>
    </row>
    <row r="39991" spans="1:19" x14ac:dyDescent="0.35">
      <c r="A39991" s="1">
        <v>49559</v>
      </c>
      <c r="B39991" t="s">
        <v>23311</v>
      </c>
      <c r="C39991" t="s">
        <v>85240</v>
      </c>
      <c r="D39991" t="s">
        <v>5</v>
      </c>
      <c r="E39991" t="s">
        <v>119954</v>
      </c>
      <c r="F39991" t="s">
        <v>121060</v>
      </c>
      <c r="G39991">
        <v>9.8099109999999991E-6</v>
      </c>
      <c r="H39991" t="s">
        <v>23311</v>
      </c>
      <c r="I39991" t="s">
        <v>147830</v>
      </c>
      <c r="J39991" s="2" t="s">
        <v>191676</v>
      </c>
      <c r="K39991" t="s">
        <v>215677</v>
      </c>
      <c r="L39991" t="s">
        <v>228704</v>
      </c>
      <c r="M39991" t="s">
        <v>10</v>
      </c>
      <c r="N39991" t="s">
        <v>229073</v>
      </c>
      <c r="R39991" t="s">
        <v>215677</v>
      </c>
      <c r="S39991" t="s">
        <v>215677</v>
      </c>
    </row>
    <row r="39992" spans="1:19" x14ac:dyDescent="0.35">
      <c r="A39992" s="1">
        <v>49560</v>
      </c>
      <c r="B39992" t="s">
        <v>23312</v>
      </c>
      <c r="C39992" t="s">
        <v>85241</v>
      </c>
      <c r="D39992" t="s">
        <v>5</v>
      </c>
      <c r="F39992" t="s">
        <v>120247</v>
      </c>
      <c r="G39992">
        <v>9.9999999999999995E-8</v>
      </c>
      <c r="H39992" t="s">
        <v>23312</v>
      </c>
      <c r="I39992" t="s">
        <v>147831</v>
      </c>
      <c r="J39992" s="2" t="s">
        <v>191677</v>
      </c>
      <c r="K39992" t="s">
        <v>215677</v>
      </c>
      <c r="L39992" t="s">
        <v>228704</v>
      </c>
      <c r="M39992" t="s">
        <v>8</v>
      </c>
      <c r="N39992" t="s">
        <v>228892</v>
      </c>
      <c r="O39992" t="s">
        <v>229199</v>
      </c>
      <c r="P39992" t="s">
        <v>232105</v>
      </c>
      <c r="Q39992" t="s">
        <v>233111</v>
      </c>
      <c r="R39992" t="s">
        <v>215677</v>
      </c>
      <c r="S39992" t="s">
        <v>215677</v>
      </c>
    </row>
    <row r="39993" spans="1:19" x14ac:dyDescent="0.35">
      <c r="A39993" s="1">
        <v>49561</v>
      </c>
      <c r="B39993" t="s">
        <v>23313</v>
      </c>
      <c r="C39993" t="s">
        <v>85242</v>
      </c>
      <c r="D39993" t="s">
        <v>4</v>
      </c>
      <c r="F39993" t="s">
        <v>120033</v>
      </c>
      <c r="G39993">
        <v>2.6434E-8</v>
      </c>
      <c r="H39993" t="s">
        <v>23313</v>
      </c>
      <c r="I39993" t="s">
        <v>147832</v>
      </c>
      <c r="K39993" t="s">
        <v>215677</v>
      </c>
      <c r="L39993" t="s">
        <v>228704</v>
      </c>
      <c r="M39993" t="s">
        <v>228713</v>
      </c>
      <c r="N39993" t="s">
        <v>228861</v>
      </c>
      <c r="Q39993" t="s">
        <v>120033</v>
      </c>
      <c r="R39993" t="s">
        <v>215677</v>
      </c>
      <c r="S39993" t="s">
        <v>215677</v>
      </c>
    </row>
    <row r="39994" spans="1:19" x14ac:dyDescent="0.35">
      <c r="A39994" s="1">
        <v>49563</v>
      </c>
      <c r="B39994" t="s">
        <v>23314</v>
      </c>
      <c r="C39994" t="s">
        <v>85243</v>
      </c>
      <c r="D39994" t="s">
        <v>4</v>
      </c>
      <c r="F39994" t="s">
        <v>120757</v>
      </c>
      <c r="G39994">
        <v>5.2E-7</v>
      </c>
      <c r="H39994" t="s">
        <v>23314</v>
      </c>
      <c r="I39994" t="s">
        <v>147833</v>
      </c>
      <c r="J39994" s="2" t="s">
        <v>191678</v>
      </c>
      <c r="K39994" t="s">
        <v>215677</v>
      </c>
      <c r="L39994" t="s">
        <v>228704</v>
      </c>
      <c r="M39994" t="s">
        <v>8</v>
      </c>
      <c r="N39994" t="s">
        <v>228942</v>
      </c>
      <c r="O39994" t="s">
        <v>229342</v>
      </c>
      <c r="P39994" t="s">
        <v>231492</v>
      </c>
      <c r="Q39994" t="s">
        <v>120060</v>
      </c>
      <c r="R39994" t="s">
        <v>215677</v>
      </c>
      <c r="S39994" t="s">
        <v>215677</v>
      </c>
    </row>
    <row r="39995" spans="1:19" x14ac:dyDescent="0.35">
      <c r="A39995" s="1">
        <v>49564</v>
      </c>
      <c r="B39995" t="s">
        <v>23315</v>
      </c>
      <c r="C39995" t="s">
        <v>85244</v>
      </c>
      <c r="D39995" t="s">
        <v>5</v>
      </c>
      <c r="F39995" t="s">
        <v>120820</v>
      </c>
      <c r="G39995">
        <v>1.5750759E-5</v>
      </c>
      <c r="H39995" t="s">
        <v>23315</v>
      </c>
      <c r="I39995" t="s">
        <v>147834</v>
      </c>
      <c r="J39995" s="2" t="s">
        <v>191679</v>
      </c>
      <c r="K39995" t="s">
        <v>215677</v>
      </c>
      <c r="L39995" t="s">
        <v>228704</v>
      </c>
      <c r="M39995" t="s">
        <v>10</v>
      </c>
      <c r="N39995" t="s">
        <v>137686</v>
      </c>
      <c r="O39995" t="s">
        <v>229533</v>
      </c>
      <c r="P39995" t="s">
        <v>229533</v>
      </c>
      <c r="Q39995" t="s">
        <v>120216</v>
      </c>
      <c r="R39995" t="s">
        <v>215677</v>
      </c>
      <c r="S39995" t="s">
        <v>215677</v>
      </c>
    </row>
    <row r="39996" spans="1:19" x14ac:dyDescent="0.35">
      <c r="A39996" s="1">
        <v>49565</v>
      </c>
      <c r="B39996" t="s">
        <v>23316</v>
      </c>
      <c r="C39996" t="s">
        <v>85245</v>
      </c>
      <c r="D39996" t="s">
        <v>5</v>
      </c>
      <c r="F39996" t="s">
        <v>122753</v>
      </c>
      <c r="G39996">
        <v>5.5000000000000003E-8</v>
      </c>
      <c r="H39996" t="s">
        <v>23316</v>
      </c>
      <c r="I39996" t="s">
        <v>147835</v>
      </c>
      <c r="J39996" s="2" t="s">
        <v>191680</v>
      </c>
      <c r="K39996" t="s">
        <v>215677</v>
      </c>
      <c r="L39996" t="s">
        <v>228704</v>
      </c>
      <c r="M39996" t="s">
        <v>8</v>
      </c>
      <c r="N39996" t="s">
        <v>228904</v>
      </c>
      <c r="O39996" t="s">
        <v>229236</v>
      </c>
      <c r="P39996" t="s">
        <v>230425</v>
      </c>
      <c r="Q39996" t="s">
        <v>120008</v>
      </c>
      <c r="R39996" t="s">
        <v>215677</v>
      </c>
      <c r="S39996" t="s">
        <v>215677</v>
      </c>
    </row>
    <row r="39997" spans="1:19" x14ac:dyDescent="0.35">
      <c r="A39997" s="1">
        <v>49566</v>
      </c>
      <c r="B39997" t="s">
        <v>23317</v>
      </c>
      <c r="C39997" t="s">
        <v>85246</v>
      </c>
      <c r="D39997" t="s">
        <v>5</v>
      </c>
      <c r="F39997" t="s">
        <v>121497</v>
      </c>
      <c r="G39997">
        <v>4.9961499999999994E-7</v>
      </c>
      <c r="H39997" t="s">
        <v>23317</v>
      </c>
      <c r="I39997" t="s">
        <v>147836</v>
      </c>
      <c r="J39997" s="2" t="s">
        <v>191681</v>
      </c>
      <c r="K39997" t="s">
        <v>215677</v>
      </c>
      <c r="L39997" t="s">
        <v>228704</v>
      </c>
      <c r="M39997" t="s">
        <v>8</v>
      </c>
      <c r="N39997" t="s">
        <v>228898</v>
      </c>
      <c r="O39997" t="s">
        <v>229218</v>
      </c>
      <c r="P39997" t="s">
        <v>230279</v>
      </c>
      <c r="Q39997" t="s">
        <v>120077</v>
      </c>
      <c r="R39997" t="s">
        <v>215677</v>
      </c>
      <c r="S39997" t="s">
        <v>215677</v>
      </c>
    </row>
    <row r="39998" spans="1:19" x14ac:dyDescent="0.35">
      <c r="A39998" s="1">
        <v>49567</v>
      </c>
      <c r="B39998" t="s">
        <v>23317</v>
      </c>
      <c r="C39998" t="s">
        <v>85247</v>
      </c>
      <c r="D39998" t="s">
        <v>5</v>
      </c>
      <c r="F39998" t="s">
        <v>122697</v>
      </c>
      <c r="G39998">
        <v>1.9999999999999999E-7</v>
      </c>
      <c r="H39998" t="s">
        <v>23317</v>
      </c>
      <c r="I39998" t="s">
        <v>147836</v>
      </c>
      <c r="J39998" s="2" t="s">
        <v>191681</v>
      </c>
      <c r="K39998" t="s">
        <v>215677</v>
      </c>
      <c r="L39998" t="s">
        <v>228704</v>
      </c>
      <c r="M39998" t="s">
        <v>8</v>
      </c>
      <c r="N39998" t="s">
        <v>228898</v>
      </c>
      <c r="O39998" t="s">
        <v>229218</v>
      </c>
      <c r="P39998" t="s">
        <v>230279</v>
      </c>
      <c r="Q39998" t="s">
        <v>120077</v>
      </c>
      <c r="R39998" t="s">
        <v>215677</v>
      </c>
      <c r="S39998" t="s">
        <v>215677</v>
      </c>
    </row>
    <row r="39999" spans="1:19" x14ac:dyDescent="0.35">
      <c r="A39999" s="1">
        <v>49568</v>
      </c>
      <c r="B39999" t="s">
        <v>23318</v>
      </c>
      <c r="C39999" t="s">
        <v>85248</v>
      </c>
      <c r="D39999" t="s">
        <v>3</v>
      </c>
      <c r="F39999" t="s">
        <v>121125</v>
      </c>
      <c r="G39999">
        <v>3.1500000000000001E-4</v>
      </c>
      <c r="H39999" t="s">
        <v>23318</v>
      </c>
      <c r="I39999" t="s">
        <v>147837</v>
      </c>
      <c r="J39999" s="2" t="s">
        <v>191682</v>
      </c>
      <c r="K39999" t="s">
        <v>215677</v>
      </c>
      <c r="L39999" t="s">
        <v>228704</v>
      </c>
      <c r="M39999" t="s">
        <v>12</v>
      </c>
      <c r="N39999" t="s">
        <v>228912</v>
      </c>
      <c r="O39999" t="s">
        <v>229255</v>
      </c>
      <c r="P39999" t="s">
        <v>229255</v>
      </c>
      <c r="Q39999" t="s">
        <v>120056</v>
      </c>
      <c r="R39999" t="s">
        <v>215677</v>
      </c>
      <c r="S39999" t="s">
        <v>215677</v>
      </c>
    </row>
    <row r="40000" spans="1:19" x14ac:dyDescent="0.35">
      <c r="A40000" s="1">
        <v>49569</v>
      </c>
      <c r="B40000" t="s">
        <v>23319</v>
      </c>
      <c r="C40000" t="s">
        <v>85249</v>
      </c>
      <c r="D40000" t="s">
        <v>5</v>
      </c>
      <c r="F40000" t="s">
        <v>120119</v>
      </c>
      <c r="G40000">
        <v>5.0675700000000004E-7</v>
      </c>
      <c r="H40000" t="s">
        <v>23319</v>
      </c>
      <c r="I40000" t="s">
        <v>147838</v>
      </c>
      <c r="J40000" s="2" t="s">
        <v>191683</v>
      </c>
      <c r="K40000" t="s">
        <v>215677</v>
      </c>
      <c r="L40000" t="s">
        <v>228704</v>
      </c>
      <c r="M40000" t="s">
        <v>228739</v>
      </c>
      <c r="N40000" t="s">
        <v>228860</v>
      </c>
      <c r="O40000" t="s">
        <v>229401</v>
      </c>
      <c r="P40000" t="s">
        <v>229401</v>
      </c>
      <c r="R40000" t="s">
        <v>215677</v>
      </c>
      <c r="S40000" t="s">
        <v>215677</v>
      </c>
    </row>
    <row r="40001" spans="1:19" x14ac:dyDescent="0.35">
      <c r="A40001" s="1">
        <v>49570</v>
      </c>
      <c r="B40001" t="s">
        <v>23320</v>
      </c>
      <c r="C40001" t="s">
        <v>85250</v>
      </c>
      <c r="D40001" t="s">
        <v>5</v>
      </c>
      <c r="F40001" t="s">
        <v>120476</v>
      </c>
      <c r="G40001">
        <v>2.1214500000000002E-5</v>
      </c>
      <c r="H40001" t="s">
        <v>23320</v>
      </c>
      <c r="I40001" t="s">
        <v>147839</v>
      </c>
      <c r="J40001" s="2" t="s">
        <v>191684</v>
      </c>
      <c r="K40001" t="s">
        <v>215677</v>
      </c>
      <c r="L40001" t="s">
        <v>228704</v>
      </c>
      <c r="M40001" t="s">
        <v>228726</v>
      </c>
      <c r="N40001" t="s">
        <v>228931</v>
      </c>
      <c r="O40001" t="s">
        <v>229527</v>
      </c>
      <c r="P40001" t="s">
        <v>230744</v>
      </c>
      <c r="R40001" t="s">
        <v>215677</v>
      </c>
      <c r="S40001" t="s">
        <v>215677</v>
      </c>
    </row>
    <row r="40002" spans="1:19" x14ac:dyDescent="0.35">
      <c r="A40002" s="1">
        <v>49571</v>
      </c>
      <c r="B40002" t="s">
        <v>23321</v>
      </c>
      <c r="C40002" t="s">
        <v>85251</v>
      </c>
      <c r="D40002" t="s">
        <v>4</v>
      </c>
      <c r="F40002" t="s">
        <v>120360</v>
      </c>
      <c r="G40002">
        <v>1.9999999999999999E-7</v>
      </c>
      <c r="H40002" t="s">
        <v>23321</v>
      </c>
      <c r="I40002" t="s">
        <v>147840</v>
      </c>
      <c r="J40002" s="2" t="s">
        <v>191685</v>
      </c>
      <c r="K40002" t="s">
        <v>215677</v>
      </c>
      <c r="L40002" t="s">
        <v>228704</v>
      </c>
      <c r="M40002" t="s">
        <v>8</v>
      </c>
      <c r="N40002" t="s">
        <v>228883</v>
      </c>
      <c r="O40002" t="s">
        <v>229188</v>
      </c>
      <c r="P40002" t="s">
        <v>230325</v>
      </c>
      <c r="Q40002" t="s">
        <v>120059</v>
      </c>
      <c r="R40002" t="s">
        <v>215677</v>
      </c>
      <c r="S40002" t="s">
        <v>215677</v>
      </c>
    </row>
    <row r="40003" spans="1:19" x14ac:dyDescent="0.35">
      <c r="A40003" s="1">
        <v>49572</v>
      </c>
      <c r="B40003" t="s">
        <v>23322</v>
      </c>
      <c r="C40003" t="s">
        <v>85252</v>
      </c>
      <c r="D40003" t="s">
        <v>5</v>
      </c>
      <c r="F40003" t="s">
        <v>121983</v>
      </c>
      <c r="G40003">
        <v>1.5005E-7</v>
      </c>
      <c r="H40003" t="s">
        <v>23322</v>
      </c>
      <c r="I40003" t="s">
        <v>147841</v>
      </c>
      <c r="J40003" s="2" t="s">
        <v>191686</v>
      </c>
      <c r="K40003" t="s">
        <v>215677</v>
      </c>
      <c r="L40003" t="s">
        <v>228704</v>
      </c>
      <c r="M40003" t="s">
        <v>8</v>
      </c>
      <c r="N40003" t="s">
        <v>228881</v>
      </c>
      <c r="O40003" t="s">
        <v>229392</v>
      </c>
      <c r="P40003" t="s">
        <v>230420</v>
      </c>
      <c r="Q40003" t="s">
        <v>120008</v>
      </c>
      <c r="R40003" t="s">
        <v>215677</v>
      </c>
      <c r="S40003" t="s">
        <v>215677</v>
      </c>
    </row>
    <row r="40004" spans="1:19" x14ac:dyDescent="0.35">
      <c r="A40004" s="1">
        <v>49573</v>
      </c>
      <c r="B40004" t="s">
        <v>23323</v>
      </c>
      <c r="C40004" t="s">
        <v>85253</v>
      </c>
      <c r="D40004" t="s">
        <v>4</v>
      </c>
      <c r="F40004" t="s">
        <v>120719</v>
      </c>
      <c r="G40004">
        <v>4.9999999999999998E-7</v>
      </c>
      <c r="H40004" t="s">
        <v>23323</v>
      </c>
      <c r="I40004" t="s">
        <v>147842</v>
      </c>
      <c r="J40004" s="2" t="s">
        <v>191687</v>
      </c>
      <c r="K40004" t="s">
        <v>215720</v>
      </c>
      <c r="L40004" t="s">
        <v>228704</v>
      </c>
      <c r="M40004" t="s">
        <v>228709</v>
      </c>
      <c r="N40004" t="s">
        <v>228851</v>
      </c>
      <c r="O40004" t="s">
        <v>229246</v>
      </c>
      <c r="P40004" t="s">
        <v>229246</v>
      </c>
      <c r="R40004" t="s">
        <v>215677</v>
      </c>
      <c r="S40004" t="s">
        <v>215677</v>
      </c>
    </row>
    <row r="40005" spans="1:19" x14ac:dyDescent="0.35">
      <c r="A40005" s="1">
        <v>49574</v>
      </c>
      <c r="B40005" t="s">
        <v>23324</v>
      </c>
      <c r="C40005" t="s">
        <v>85254</v>
      </c>
      <c r="D40005" t="s">
        <v>5</v>
      </c>
      <c r="F40005" t="s">
        <v>121095</v>
      </c>
      <c r="G40005">
        <v>1.7168649999999999E-6</v>
      </c>
      <c r="H40005" t="s">
        <v>23324</v>
      </c>
      <c r="I40005" t="s">
        <v>147843</v>
      </c>
      <c r="J40005" s="2" t="s">
        <v>191688</v>
      </c>
      <c r="K40005" t="s">
        <v>215677</v>
      </c>
      <c r="L40005" t="s">
        <v>228704</v>
      </c>
      <c r="M40005" t="s">
        <v>8</v>
      </c>
      <c r="N40005" t="s">
        <v>228867</v>
      </c>
      <c r="O40005" t="s">
        <v>229522</v>
      </c>
      <c r="P40005" t="s">
        <v>229522</v>
      </c>
      <c r="Q40005" t="s">
        <v>124022</v>
      </c>
      <c r="R40005" t="s">
        <v>215677</v>
      </c>
      <c r="S40005" t="s">
        <v>215677</v>
      </c>
    </row>
    <row r="40006" spans="1:19" x14ac:dyDescent="0.35">
      <c r="A40006" s="1">
        <v>49578</v>
      </c>
      <c r="B40006" t="s">
        <v>23325</v>
      </c>
      <c r="C40006" t="s">
        <v>85255</v>
      </c>
      <c r="D40006" t="s">
        <v>3</v>
      </c>
      <c r="F40006" t="s">
        <v>121132</v>
      </c>
      <c r="G40006">
        <v>1.2E-5</v>
      </c>
      <c r="H40006" t="s">
        <v>23325</v>
      </c>
      <c r="I40006" t="s">
        <v>147844</v>
      </c>
      <c r="J40006" s="2" t="s">
        <v>191689</v>
      </c>
      <c r="K40006" t="s">
        <v>215677</v>
      </c>
      <c r="L40006" t="s">
        <v>228704</v>
      </c>
      <c r="M40006" t="s">
        <v>10</v>
      </c>
      <c r="N40006" t="s">
        <v>229074</v>
      </c>
      <c r="Q40006" t="s">
        <v>122295</v>
      </c>
      <c r="R40006" t="s">
        <v>215677</v>
      </c>
      <c r="S40006" t="s">
        <v>215677</v>
      </c>
    </row>
    <row r="40007" spans="1:19" x14ac:dyDescent="0.35">
      <c r="A40007" s="1">
        <v>49582</v>
      </c>
      <c r="B40007" t="s">
        <v>23326</v>
      </c>
      <c r="C40007" t="s">
        <v>85256</v>
      </c>
      <c r="D40007" t="s">
        <v>5</v>
      </c>
      <c r="F40007" t="s">
        <v>122415</v>
      </c>
      <c r="G40007">
        <v>8.3333299999999999E-7</v>
      </c>
      <c r="H40007" t="s">
        <v>23326</v>
      </c>
      <c r="I40007" t="s">
        <v>147845</v>
      </c>
      <c r="J40007" s="2" t="s">
        <v>191690</v>
      </c>
      <c r="K40007" t="s">
        <v>215677</v>
      </c>
      <c r="L40007" t="s">
        <v>228704</v>
      </c>
      <c r="M40007" t="s">
        <v>8</v>
      </c>
      <c r="N40007" t="s">
        <v>228910</v>
      </c>
      <c r="O40007" t="s">
        <v>229413</v>
      </c>
      <c r="P40007" t="s">
        <v>230812</v>
      </c>
      <c r="Q40007" t="s">
        <v>122295</v>
      </c>
      <c r="R40007" t="s">
        <v>215677</v>
      </c>
      <c r="S40007" t="s">
        <v>215677</v>
      </c>
    </row>
    <row r="40008" spans="1:19" x14ac:dyDescent="0.35">
      <c r="A40008" s="1">
        <v>49583</v>
      </c>
      <c r="B40008" t="s">
        <v>23327</v>
      </c>
      <c r="C40008" t="s">
        <v>85257</v>
      </c>
      <c r="D40008" t="s">
        <v>5</v>
      </c>
      <c r="E40008" t="s">
        <v>119955</v>
      </c>
      <c r="F40008" t="s">
        <v>121169</v>
      </c>
      <c r="G40008">
        <v>1.5999999999999999E-6</v>
      </c>
      <c r="H40008" t="s">
        <v>23327</v>
      </c>
      <c r="I40008" t="s">
        <v>147846</v>
      </c>
      <c r="J40008" s="2" t="s">
        <v>191691</v>
      </c>
      <c r="K40008" t="s">
        <v>215721</v>
      </c>
      <c r="L40008" t="s">
        <v>228706</v>
      </c>
      <c r="M40008" t="s">
        <v>8</v>
      </c>
      <c r="N40008" t="s">
        <v>228980</v>
      </c>
      <c r="O40008" t="s">
        <v>229481</v>
      </c>
      <c r="P40008" t="s">
        <v>230898</v>
      </c>
      <c r="Q40008" t="s">
        <v>120377</v>
      </c>
      <c r="R40008" t="s">
        <v>215677</v>
      </c>
      <c r="S40008" t="s">
        <v>215677</v>
      </c>
    </row>
    <row r="40009" spans="1:19" x14ac:dyDescent="0.35">
      <c r="A40009" s="1">
        <v>49585</v>
      </c>
      <c r="B40009" t="s">
        <v>23328</v>
      </c>
      <c r="C40009" t="s">
        <v>85258</v>
      </c>
      <c r="D40009" t="s">
        <v>5</v>
      </c>
      <c r="E40009" t="s">
        <v>119954</v>
      </c>
      <c r="F40009" t="s">
        <v>121466</v>
      </c>
      <c r="G40009">
        <v>6.7000000000000002E-6</v>
      </c>
      <c r="H40009" t="s">
        <v>23328</v>
      </c>
      <c r="I40009" t="s">
        <v>147847</v>
      </c>
      <c r="J40009" s="2" t="s">
        <v>191692</v>
      </c>
      <c r="K40009" t="s">
        <v>215677</v>
      </c>
      <c r="L40009" t="s">
        <v>228704</v>
      </c>
      <c r="M40009" t="s">
        <v>8</v>
      </c>
      <c r="N40009" t="s">
        <v>228828</v>
      </c>
      <c r="O40009" t="s">
        <v>229113</v>
      </c>
      <c r="P40009" t="s">
        <v>230107</v>
      </c>
      <c r="Q40009" t="s">
        <v>120308</v>
      </c>
      <c r="R40009" t="s">
        <v>215677</v>
      </c>
      <c r="S40009" t="s">
        <v>215677</v>
      </c>
    </row>
    <row r="40010" spans="1:19" x14ac:dyDescent="0.35">
      <c r="A40010" s="1">
        <v>49587</v>
      </c>
      <c r="B40010" t="s">
        <v>23328</v>
      </c>
      <c r="C40010" t="s">
        <v>85259</v>
      </c>
      <c r="D40010" t="s">
        <v>5</v>
      </c>
      <c r="F40010" t="s">
        <v>120045</v>
      </c>
      <c r="G40010">
        <v>3.136249E-6</v>
      </c>
      <c r="H40010" t="s">
        <v>23328</v>
      </c>
      <c r="I40010" t="s">
        <v>147847</v>
      </c>
      <c r="J40010" s="2" t="s">
        <v>191692</v>
      </c>
      <c r="K40010" t="s">
        <v>215677</v>
      </c>
      <c r="L40010" t="s">
        <v>228704</v>
      </c>
      <c r="M40010" t="s">
        <v>8</v>
      </c>
      <c r="N40010" t="s">
        <v>228828</v>
      </c>
      <c r="O40010" t="s">
        <v>229113</v>
      </c>
      <c r="P40010" t="s">
        <v>230107</v>
      </c>
      <c r="Q40010" t="s">
        <v>120308</v>
      </c>
      <c r="R40010" t="s">
        <v>215677</v>
      </c>
      <c r="S40010" t="s">
        <v>215677</v>
      </c>
    </row>
    <row r="40011" spans="1:19" x14ac:dyDescent="0.35">
      <c r="A40011" s="1">
        <v>49588</v>
      </c>
      <c r="B40011" t="s">
        <v>23329</v>
      </c>
      <c r="C40011" t="s">
        <v>85260</v>
      </c>
      <c r="D40011" t="s">
        <v>5</v>
      </c>
      <c r="E40011" t="s">
        <v>119954</v>
      </c>
      <c r="F40011" t="s">
        <v>120945</v>
      </c>
      <c r="G40011">
        <v>5.5999999999999997E-6</v>
      </c>
      <c r="H40011" t="s">
        <v>23329</v>
      </c>
      <c r="I40011" t="s">
        <v>147848</v>
      </c>
      <c r="J40011" s="2" t="s">
        <v>191693</v>
      </c>
      <c r="K40011" t="s">
        <v>215677</v>
      </c>
      <c r="L40011" t="s">
        <v>228704</v>
      </c>
      <c r="M40011" t="s">
        <v>8</v>
      </c>
      <c r="N40011" t="s">
        <v>228841</v>
      </c>
      <c r="O40011" t="s">
        <v>229159</v>
      </c>
      <c r="P40011" t="s">
        <v>232076</v>
      </c>
      <c r="Q40011" t="s">
        <v>121322</v>
      </c>
      <c r="R40011" t="s">
        <v>215677</v>
      </c>
      <c r="S40011" t="s">
        <v>215677</v>
      </c>
    </row>
    <row r="40012" spans="1:19" x14ac:dyDescent="0.35">
      <c r="A40012" s="1">
        <v>49589</v>
      </c>
      <c r="B40012" t="s">
        <v>23330</v>
      </c>
      <c r="C40012" t="s">
        <v>85261</v>
      </c>
      <c r="D40012" t="s">
        <v>5</v>
      </c>
      <c r="F40012" t="s">
        <v>122298</v>
      </c>
      <c r="G40012">
        <v>2.4272339999999999E-6</v>
      </c>
      <c r="H40012" t="s">
        <v>23330</v>
      </c>
      <c r="I40012" t="s">
        <v>147849</v>
      </c>
      <c r="K40012" t="s">
        <v>215677</v>
      </c>
      <c r="L40012" t="s">
        <v>228704</v>
      </c>
      <c r="M40012" t="s">
        <v>8</v>
      </c>
      <c r="N40012" t="s">
        <v>228828</v>
      </c>
      <c r="O40012" t="s">
        <v>229113</v>
      </c>
      <c r="P40012" t="s">
        <v>230172</v>
      </c>
      <c r="Q40012" t="s">
        <v>120308</v>
      </c>
      <c r="R40012" t="s">
        <v>215677</v>
      </c>
      <c r="S40012" t="s">
        <v>215677</v>
      </c>
    </row>
    <row r="40013" spans="1:19" x14ac:dyDescent="0.35">
      <c r="A40013" s="1">
        <v>49590</v>
      </c>
      <c r="B40013" t="s">
        <v>23331</v>
      </c>
      <c r="C40013" t="s">
        <v>85262</v>
      </c>
      <c r="D40013" t="s">
        <v>5</v>
      </c>
      <c r="F40013" t="s">
        <v>122396</v>
      </c>
      <c r="G40013">
        <v>2.8421389999999999E-6</v>
      </c>
      <c r="H40013" t="s">
        <v>23331</v>
      </c>
      <c r="I40013" t="s">
        <v>147850</v>
      </c>
      <c r="J40013" s="2" t="s">
        <v>191694</v>
      </c>
      <c r="K40013" t="s">
        <v>215677</v>
      </c>
      <c r="L40013" t="s">
        <v>228704</v>
      </c>
      <c r="M40013" t="s">
        <v>10</v>
      </c>
      <c r="N40013" t="s">
        <v>228984</v>
      </c>
      <c r="O40013" t="s">
        <v>229466</v>
      </c>
      <c r="P40013" t="s">
        <v>229466</v>
      </c>
      <c r="Q40013" t="s">
        <v>120679</v>
      </c>
      <c r="R40013" t="s">
        <v>215677</v>
      </c>
      <c r="S40013" t="s">
        <v>215677</v>
      </c>
    </row>
    <row r="40014" spans="1:19" x14ac:dyDescent="0.35">
      <c r="A40014" s="1">
        <v>49591</v>
      </c>
      <c r="B40014" t="s">
        <v>23331</v>
      </c>
      <c r="C40014" t="s">
        <v>85263</v>
      </c>
      <c r="D40014" t="s">
        <v>5</v>
      </c>
      <c r="F40014" t="s">
        <v>122139</v>
      </c>
      <c r="G40014">
        <v>1.5432929999999999E-6</v>
      </c>
      <c r="H40014" t="s">
        <v>23331</v>
      </c>
      <c r="I40014" t="s">
        <v>147850</v>
      </c>
      <c r="J40014" s="2" t="s">
        <v>191694</v>
      </c>
      <c r="K40014" t="s">
        <v>215677</v>
      </c>
      <c r="L40014" t="s">
        <v>228704</v>
      </c>
      <c r="M40014" t="s">
        <v>10</v>
      </c>
      <c r="N40014" t="s">
        <v>228984</v>
      </c>
      <c r="O40014" t="s">
        <v>229466</v>
      </c>
      <c r="P40014" t="s">
        <v>229466</v>
      </c>
      <c r="Q40014" t="s">
        <v>120679</v>
      </c>
      <c r="R40014" t="s">
        <v>215677</v>
      </c>
      <c r="S40014" t="s">
        <v>215677</v>
      </c>
    </row>
    <row r="40015" spans="1:19" x14ac:dyDescent="0.35">
      <c r="A40015" s="1">
        <v>49593</v>
      </c>
      <c r="B40015" t="s">
        <v>23332</v>
      </c>
      <c r="C40015" t="s">
        <v>85264</v>
      </c>
      <c r="D40015" t="s">
        <v>5</v>
      </c>
      <c r="E40015" t="s">
        <v>119954</v>
      </c>
      <c r="F40015" t="s">
        <v>121634</v>
      </c>
      <c r="G40015">
        <v>2.490931E-5</v>
      </c>
      <c r="H40015" t="s">
        <v>23332</v>
      </c>
      <c r="I40015" t="s">
        <v>147851</v>
      </c>
      <c r="J40015" s="2" t="s">
        <v>191695</v>
      </c>
      <c r="K40015" t="s">
        <v>215677</v>
      </c>
      <c r="L40015" t="s">
        <v>228704</v>
      </c>
      <c r="M40015" t="s">
        <v>9</v>
      </c>
      <c r="N40015" t="s">
        <v>228871</v>
      </c>
      <c r="O40015" t="s">
        <v>229168</v>
      </c>
      <c r="P40015" t="s">
        <v>229168</v>
      </c>
      <c r="R40015" t="s">
        <v>215677</v>
      </c>
      <c r="S40015" t="s">
        <v>215677</v>
      </c>
    </row>
    <row r="40016" spans="1:19" x14ac:dyDescent="0.35">
      <c r="A40016" s="1">
        <v>49594</v>
      </c>
      <c r="B40016" t="s">
        <v>23333</v>
      </c>
      <c r="C40016" t="s">
        <v>85265</v>
      </c>
      <c r="D40016" t="s">
        <v>5</v>
      </c>
      <c r="E40016" t="s">
        <v>119954</v>
      </c>
      <c r="F40016" t="s">
        <v>122343</v>
      </c>
      <c r="G40016">
        <v>1.1962499999999999E-7</v>
      </c>
      <c r="H40016" t="s">
        <v>23333</v>
      </c>
      <c r="I40016" t="s">
        <v>147852</v>
      </c>
      <c r="J40016" s="2" t="s">
        <v>191696</v>
      </c>
      <c r="K40016" t="s">
        <v>215677</v>
      </c>
      <c r="L40016" t="s">
        <v>228704</v>
      </c>
      <c r="M40016" t="s">
        <v>9</v>
      </c>
      <c r="N40016" t="s">
        <v>228871</v>
      </c>
      <c r="O40016" t="s">
        <v>229168</v>
      </c>
      <c r="P40016" t="s">
        <v>229168</v>
      </c>
      <c r="R40016" t="s">
        <v>215677</v>
      </c>
      <c r="S40016" t="s">
        <v>215677</v>
      </c>
    </row>
    <row r="40017" spans="1:19" x14ac:dyDescent="0.35">
      <c r="A40017" s="1">
        <v>49595</v>
      </c>
      <c r="B40017" t="s">
        <v>23333</v>
      </c>
      <c r="C40017" t="s">
        <v>85266</v>
      </c>
      <c r="D40017" t="s">
        <v>5</v>
      </c>
      <c r="E40017" t="s">
        <v>119955</v>
      </c>
      <c r="F40017" t="s">
        <v>121291</v>
      </c>
      <c r="G40017">
        <v>1.226676E-6</v>
      </c>
      <c r="H40017" t="s">
        <v>23333</v>
      </c>
      <c r="I40017" t="s">
        <v>147852</v>
      </c>
      <c r="J40017" s="2" t="s">
        <v>191696</v>
      </c>
      <c r="K40017" t="s">
        <v>215677</v>
      </c>
      <c r="L40017" t="s">
        <v>228704</v>
      </c>
      <c r="M40017" t="s">
        <v>9</v>
      </c>
      <c r="N40017" t="s">
        <v>228871</v>
      </c>
      <c r="O40017" t="s">
        <v>229168</v>
      </c>
      <c r="P40017" t="s">
        <v>229168</v>
      </c>
      <c r="R40017" t="s">
        <v>215677</v>
      </c>
      <c r="S40017" t="s">
        <v>215677</v>
      </c>
    </row>
    <row r="40018" spans="1:19" x14ac:dyDescent="0.35">
      <c r="A40018" s="1">
        <v>49597</v>
      </c>
      <c r="B40018" t="s">
        <v>23334</v>
      </c>
      <c r="C40018" t="s">
        <v>85267</v>
      </c>
      <c r="D40018" t="s">
        <v>5</v>
      </c>
      <c r="E40018" t="s">
        <v>119954</v>
      </c>
      <c r="F40018" t="s">
        <v>120962</v>
      </c>
      <c r="G40018">
        <v>2.2222219999999998E-6</v>
      </c>
      <c r="H40018" t="s">
        <v>23334</v>
      </c>
      <c r="I40018" t="s">
        <v>147853</v>
      </c>
      <c r="J40018" s="2" t="s">
        <v>191697</v>
      </c>
      <c r="K40018" t="s">
        <v>215677</v>
      </c>
      <c r="L40018" t="s">
        <v>228704</v>
      </c>
      <c r="M40018" t="s">
        <v>9</v>
      </c>
      <c r="N40018" t="s">
        <v>228871</v>
      </c>
      <c r="O40018" t="s">
        <v>229168</v>
      </c>
      <c r="P40018" t="s">
        <v>229168</v>
      </c>
      <c r="R40018" t="s">
        <v>215677</v>
      </c>
      <c r="S40018" t="s">
        <v>215677</v>
      </c>
    </row>
    <row r="40019" spans="1:19" x14ac:dyDescent="0.35">
      <c r="A40019" s="1">
        <v>49598</v>
      </c>
      <c r="B40019" t="s">
        <v>23334</v>
      </c>
      <c r="C40019" t="s">
        <v>85268</v>
      </c>
      <c r="D40019" t="s">
        <v>5</v>
      </c>
      <c r="E40019" t="s">
        <v>119956</v>
      </c>
      <c r="F40019" t="s">
        <v>121378</v>
      </c>
      <c r="G40019">
        <v>2.2541700000000001E-7</v>
      </c>
      <c r="H40019" t="s">
        <v>23334</v>
      </c>
      <c r="I40019" t="s">
        <v>147853</v>
      </c>
      <c r="J40019" s="2" t="s">
        <v>191697</v>
      </c>
      <c r="K40019" t="s">
        <v>215677</v>
      </c>
      <c r="L40019" t="s">
        <v>228704</v>
      </c>
      <c r="M40019" t="s">
        <v>9</v>
      </c>
      <c r="N40019" t="s">
        <v>228871</v>
      </c>
      <c r="O40019" t="s">
        <v>229168</v>
      </c>
      <c r="P40019" t="s">
        <v>229168</v>
      </c>
      <c r="R40019" t="s">
        <v>215677</v>
      </c>
      <c r="S40019" t="s">
        <v>215677</v>
      </c>
    </row>
    <row r="40020" spans="1:19" x14ac:dyDescent="0.35">
      <c r="A40020" s="1">
        <v>49599</v>
      </c>
      <c r="B40020" t="s">
        <v>23334</v>
      </c>
      <c r="C40020" t="s">
        <v>85269</v>
      </c>
      <c r="D40020" t="s">
        <v>5</v>
      </c>
      <c r="E40020" t="s">
        <v>119955</v>
      </c>
      <c r="F40020" t="s">
        <v>121076</v>
      </c>
      <c r="G40020">
        <v>3.6424029999999999E-6</v>
      </c>
      <c r="H40020" t="s">
        <v>23334</v>
      </c>
      <c r="I40020" t="s">
        <v>147853</v>
      </c>
      <c r="J40020" s="2" t="s">
        <v>191697</v>
      </c>
      <c r="K40020" t="s">
        <v>215677</v>
      </c>
      <c r="L40020" t="s">
        <v>228704</v>
      </c>
      <c r="M40020" t="s">
        <v>9</v>
      </c>
      <c r="N40020" t="s">
        <v>228871</v>
      </c>
      <c r="O40020" t="s">
        <v>229168</v>
      </c>
      <c r="P40020" t="s">
        <v>229168</v>
      </c>
      <c r="R40020" t="s">
        <v>215677</v>
      </c>
      <c r="S40020" t="s">
        <v>215677</v>
      </c>
    </row>
    <row r="40021" spans="1:19" x14ac:dyDescent="0.35">
      <c r="A40021" s="1">
        <v>49600</v>
      </c>
      <c r="B40021" t="s">
        <v>23335</v>
      </c>
      <c r="C40021" t="s">
        <v>85270</v>
      </c>
      <c r="D40021" t="s">
        <v>5</v>
      </c>
      <c r="E40021" t="s">
        <v>119957</v>
      </c>
      <c r="F40021" t="s">
        <v>120033</v>
      </c>
      <c r="G40021">
        <v>4.8939640000000008E-6</v>
      </c>
      <c r="H40021" t="s">
        <v>23335</v>
      </c>
      <c r="I40021" t="s">
        <v>147854</v>
      </c>
      <c r="J40021" s="2" t="s">
        <v>191698</v>
      </c>
      <c r="K40021" t="s">
        <v>215677</v>
      </c>
      <c r="L40021" t="s">
        <v>228704</v>
      </c>
      <c r="M40021" t="s">
        <v>9</v>
      </c>
      <c r="N40021" t="s">
        <v>228871</v>
      </c>
      <c r="O40021" t="s">
        <v>229168</v>
      </c>
      <c r="P40021" t="s">
        <v>229168</v>
      </c>
      <c r="Q40021" t="s">
        <v>121873</v>
      </c>
      <c r="R40021" t="s">
        <v>215677</v>
      </c>
      <c r="S40021" t="s">
        <v>215677</v>
      </c>
    </row>
    <row r="40022" spans="1:19" x14ac:dyDescent="0.35">
      <c r="A40022" s="1">
        <v>49601</v>
      </c>
      <c r="B40022" t="s">
        <v>23335</v>
      </c>
      <c r="C40022" t="s">
        <v>85271</v>
      </c>
      <c r="D40022" t="s">
        <v>5</v>
      </c>
      <c r="E40022" t="s">
        <v>119954</v>
      </c>
      <c r="F40022" t="s">
        <v>120892</v>
      </c>
      <c r="G40022">
        <v>1.7681719999999999E-6</v>
      </c>
      <c r="H40022" t="s">
        <v>23335</v>
      </c>
      <c r="I40022" t="s">
        <v>147854</v>
      </c>
      <c r="J40022" s="2" t="s">
        <v>191698</v>
      </c>
      <c r="K40022" t="s">
        <v>215677</v>
      </c>
      <c r="L40022" t="s">
        <v>228704</v>
      </c>
      <c r="M40022" t="s">
        <v>9</v>
      </c>
      <c r="N40022" t="s">
        <v>228871</v>
      </c>
      <c r="O40022" t="s">
        <v>229168</v>
      </c>
      <c r="P40022" t="s">
        <v>229168</v>
      </c>
      <c r="Q40022" t="s">
        <v>121873</v>
      </c>
      <c r="R40022" t="s">
        <v>215677</v>
      </c>
      <c r="S40022" t="s">
        <v>215677</v>
      </c>
    </row>
    <row r="40023" spans="1:19" x14ac:dyDescent="0.35">
      <c r="A40023" s="1">
        <v>49602</v>
      </c>
      <c r="B40023" t="s">
        <v>23335</v>
      </c>
      <c r="C40023" t="s">
        <v>85272</v>
      </c>
      <c r="D40023" t="s">
        <v>5</v>
      </c>
      <c r="E40023" t="s">
        <v>119955</v>
      </c>
      <c r="F40023" t="s">
        <v>121738</v>
      </c>
      <c r="G40023">
        <v>4.2166910000000002E-6</v>
      </c>
      <c r="H40023" t="s">
        <v>23335</v>
      </c>
      <c r="I40023" t="s">
        <v>147854</v>
      </c>
      <c r="J40023" s="2" t="s">
        <v>191698</v>
      </c>
      <c r="K40023" t="s">
        <v>215677</v>
      </c>
      <c r="L40023" t="s">
        <v>228704</v>
      </c>
      <c r="M40023" t="s">
        <v>9</v>
      </c>
      <c r="N40023" t="s">
        <v>228871</v>
      </c>
      <c r="O40023" t="s">
        <v>229168</v>
      </c>
      <c r="P40023" t="s">
        <v>229168</v>
      </c>
      <c r="Q40023" t="s">
        <v>121873</v>
      </c>
      <c r="R40023" t="s">
        <v>215677</v>
      </c>
      <c r="S40023" t="s">
        <v>215677</v>
      </c>
    </row>
    <row r="40024" spans="1:19" x14ac:dyDescent="0.35">
      <c r="A40024" s="1">
        <v>49603</v>
      </c>
      <c r="B40024" t="s">
        <v>23336</v>
      </c>
      <c r="C40024" t="s">
        <v>85273</v>
      </c>
      <c r="D40024" t="s">
        <v>5</v>
      </c>
      <c r="E40024" t="s">
        <v>119954</v>
      </c>
      <c r="F40024" t="s">
        <v>120038</v>
      </c>
      <c r="G40024">
        <v>2.19619E-7</v>
      </c>
      <c r="H40024" t="s">
        <v>23336</v>
      </c>
      <c r="I40024" t="s">
        <v>147855</v>
      </c>
      <c r="J40024" s="2" t="s">
        <v>191699</v>
      </c>
      <c r="K40024" t="s">
        <v>215677</v>
      </c>
      <c r="L40024" t="s">
        <v>228704</v>
      </c>
      <c r="M40024" t="s">
        <v>9</v>
      </c>
      <c r="N40024" t="s">
        <v>228871</v>
      </c>
      <c r="O40024" t="s">
        <v>229168</v>
      </c>
      <c r="P40024" t="s">
        <v>229168</v>
      </c>
      <c r="R40024" t="s">
        <v>215677</v>
      </c>
      <c r="S40024" t="s">
        <v>215677</v>
      </c>
    </row>
    <row r="40025" spans="1:19" x14ac:dyDescent="0.35">
      <c r="A40025" s="1">
        <v>49604</v>
      </c>
      <c r="B40025" t="s">
        <v>23336</v>
      </c>
      <c r="C40025" t="s">
        <v>85274</v>
      </c>
      <c r="D40025" t="s">
        <v>5</v>
      </c>
      <c r="E40025" t="s">
        <v>119955</v>
      </c>
      <c r="F40025" t="s">
        <v>120840</v>
      </c>
      <c r="G40025">
        <v>2.8832849999999998E-6</v>
      </c>
      <c r="H40025" t="s">
        <v>23336</v>
      </c>
      <c r="I40025" t="s">
        <v>147855</v>
      </c>
      <c r="J40025" s="2" t="s">
        <v>191699</v>
      </c>
      <c r="K40025" t="s">
        <v>215677</v>
      </c>
      <c r="L40025" t="s">
        <v>228704</v>
      </c>
      <c r="M40025" t="s">
        <v>9</v>
      </c>
      <c r="N40025" t="s">
        <v>228871</v>
      </c>
      <c r="O40025" t="s">
        <v>229168</v>
      </c>
      <c r="P40025" t="s">
        <v>229168</v>
      </c>
      <c r="R40025" t="s">
        <v>215677</v>
      </c>
      <c r="S40025" t="s">
        <v>215677</v>
      </c>
    </row>
    <row r="40026" spans="1:19" x14ac:dyDescent="0.35">
      <c r="A40026" s="1">
        <v>49605</v>
      </c>
      <c r="B40026" t="s">
        <v>23337</v>
      </c>
      <c r="C40026" t="s">
        <v>85275</v>
      </c>
      <c r="D40026" t="s">
        <v>5</v>
      </c>
      <c r="E40026" t="s">
        <v>119954</v>
      </c>
      <c r="F40026" t="s">
        <v>120062</v>
      </c>
      <c r="G40026">
        <v>5.0000000000000002E-5</v>
      </c>
      <c r="H40026" t="s">
        <v>23337</v>
      </c>
      <c r="I40026" t="s">
        <v>147856</v>
      </c>
      <c r="J40026" s="2" t="s">
        <v>191700</v>
      </c>
      <c r="K40026" t="s">
        <v>215677</v>
      </c>
      <c r="L40026" t="s">
        <v>228704</v>
      </c>
      <c r="M40026" t="s">
        <v>9</v>
      </c>
      <c r="N40026" t="s">
        <v>228882</v>
      </c>
      <c r="O40026" t="s">
        <v>229185</v>
      </c>
      <c r="P40026" t="s">
        <v>229185</v>
      </c>
      <c r="R40026" t="s">
        <v>215677</v>
      </c>
      <c r="S40026" t="s">
        <v>215677</v>
      </c>
    </row>
    <row r="40027" spans="1:19" x14ac:dyDescent="0.35">
      <c r="A40027" s="1">
        <v>49606</v>
      </c>
      <c r="B40027" t="s">
        <v>23337</v>
      </c>
      <c r="C40027" t="s">
        <v>85276</v>
      </c>
      <c r="D40027" t="s">
        <v>5</v>
      </c>
      <c r="E40027" t="s">
        <v>119956</v>
      </c>
      <c r="F40027" t="s">
        <v>120438</v>
      </c>
      <c r="G40027">
        <v>5.1499999999999998E-5</v>
      </c>
      <c r="H40027" t="s">
        <v>23337</v>
      </c>
      <c r="I40027" t="s">
        <v>147856</v>
      </c>
      <c r="J40027" s="2" t="s">
        <v>191700</v>
      </c>
      <c r="K40027" t="s">
        <v>215677</v>
      </c>
      <c r="L40027" t="s">
        <v>228704</v>
      </c>
      <c r="M40027" t="s">
        <v>9</v>
      </c>
      <c r="N40027" t="s">
        <v>228882</v>
      </c>
      <c r="O40027" t="s">
        <v>229185</v>
      </c>
      <c r="P40027" t="s">
        <v>229185</v>
      </c>
      <c r="R40027" t="s">
        <v>215677</v>
      </c>
      <c r="S40027" t="s">
        <v>215677</v>
      </c>
    </row>
    <row r="40028" spans="1:19" x14ac:dyDescent="0.35">
      <c r="A40028" s="1">
        <v>49608</v>
      </c>
      <c r="B40028" t="s">
        <v>23338</v>
      </c>
      <c r="C40028" t="s">
        <v>85277</v>
      </c>
      <c r="D40028" t="s">
        <v>5</v>
      </c>
      <c r="E40028" t="s">
        <v>119955</v>
      </c>
      <c r="F40028" t="s">
        <v>120083</v>
      </c>
      <c r="G40028">
        <v>1.6295490999999999E-5</v>
      </c>
      <c r="H40028" t="s">
        <v>23338</v>
      </c>
      <c r="I40028" t="s">
        <v>147857</v>
      </c>
      <c r="K40028" t="s">
        <v>215677</v>
      </c>
      <c r="L40028" t="s">
        <v>228704</v>
      </c>
      <c r="M40028" t="s">
        <v>9</v>
      </c>
      <c r="N40028" t="s">
        <v>228866</v>
      </c>
      <c r="O40028" t="s">
        <v>229326</v>
      </c>
      <c r="P40028" t="s">
        <v>232106</v>
      </c>
      <c r="Q40028" t="s">
        <v>121803</v>
      </c>
      <c r="R40028" t="s">
        <v>215677</v>
      </c>
      <c r="S40028" t="s">
        <v>215677</v>
      </c>
    </row>
    <row r="40029" spans="1:19" x14ac:dyDescent="0.35">
      <c r="A40029" s="1">
        <v>49609</v>
      </c>
      <c r="B40029" t="s">
        <v>23339</v>
      </c>
      <c r="C40029" t="s">
        <v>85278</v>
      </c>
      <c r="D40029" t="s">
        <v>5</v>
      </c>
      <c r="E40029" t="s">
        <v>119955</v>
      </c>
      <c r="F40029" t="s">
        <v>119973</v>
      </c>
      <c r="G40029">
        <v>1.573905E-6</v>
      </c>
      <c r="H40029" t="s">
        <v>23339</v>
      </c>
      <c r="I40029" t="s">
        <v>147858</v>
      </c>
      <c r="J40029" s="2" t="s">
        <v>191701</v>
      </c>
      <c r="K40029" t="s">
        <v>215677</v>
      </c>
      <c r="L40029" t="s">
        <v>228704</v>
      </c>
      <c r="M40029" t="s">
        <v>9</v>
      </c>
      <c r="N40029" t="s">
        <v>228866</v>
      </c>
      <c r="O40029" t="s">
        <v>229162</v>
      </c>
      <c r="P40029" t="s">
        <v>229162</v>
      </c>
      <c r="R40029" t="s">
        <v>215677</v>
      </c>
      <c r="S40029" t="s">
        <v>215677</v>
      </c>
    </row>
    <row r="40030" spans="1:19" x14ac:dyDescent="0.35">
      <c r="A40030" s="1">
        <v>49613</v>
      </c>
      <c r="B40030" t="s">
        <v>23340</v>
      </c>
      <c r="C40030" t="s">
        <v>85279</v>
      </c>
      <c r="D40030" t="s">
        <v>5</v>
      </c>
      <c r="E40030" t="s">
        <v>119954</v>
      </c>
      <c r="F40030" t="s">
        <v>123298</v>
      </c>
      <c r="G40030">
        <v>1.1E-5</v>
      </c>
      <c r="H40030" t="s">
        <v>23340</v>
      </c>
      <c r="I40030" t="s">
        <v>147859</v>
      </c>
      <c r="J40030" s="2" t="s">
        <v>191702</v>
      </c>
      <c r="K40030" t="s">
        <v>215677</v>
      </c>
      <c r="L40030" t="s">
        <v>228706</v>
      </c>
      <c r="M40030" t="s">
        <v>8</v>
      </c>
      <c r="N40030" t="s">
        <v>228828</v>
      </c>
      <c r="O40030" t="s">
        <v>229113</v>
      </c>
      <c r="P40030" t="s">
        <v>230424</v>
      </c>
      <c r="Q40030" t="s">
        <v>121322</v>
      </c>
      <c r="R40030" t="s">
        <v>215677</v>
      </c>
      <c r="S40030" t="s">
        <v>215677</v>
      </c>
    </row>
    <row r="40031" spans="1:19" x14ac:dyDescent="0.35">
      <c r="A40031" s="1">
        <v>49614</v>
      </c>
      <c r="B40031" t="s">
        <v>23340</v>
      </c>
      <c r="C40031" t="s">
        <v>85280</v>
      </c>
      <c r="D40031" t="s">
        <v>5</v>
      </c>
      <c r="E40031" t="s">
        <v>119954</v>
      </c>
      <c r="F40031" t="s">
        <v>121620</v>
      </c>
      <c r="G40031">
        <v>7.0999999999999998E-6</v>
      </c>
      <c r="H40031" t="s">
        <v>23340</v>
      </c>
      <c r="I40031" t="s">
        <v>147859</v>
      </c>
      <c r="J40031" s="2" t="s">
        <v>191702</v>
      </c>
      <c r="K40031" t="s">
        <v>215677</v>
      </c>
      <c r="L40031" t="s">
        <v>228706</v>
      </c>
      <c r="M40031" t="s">
        <v>8</v>
      </c>
      <c r="N40031" t="s">
        <v>228828</v>
      </c>
      <c r="O40031" t="s">
        <v>229113</v>
      </c>
      <c r="P40031" t="s">
        <v>230424</v>
      </c>
      <c r="Q40031" t="s">
        <v>121322</v>
      </c>
      <c r="R40031" t="s">
        <v>215677</v>
      </c>
      <c r="S40031" t="s">
        <v>215677</v>
      </c>
    </row>
    <row r="40032" spans="1:19" x14ac:dyDescent="0.35">
      <c r="A40032" s="1">
        <v>49615</v>
      </c>
      <c r="B40032" t="s">
        <v>23340</v>
      </c>
      <c r="C40032" t="s">
        <v>85281</v>
      </c>
      <c r="D40032" t="s">
        <v>5</v>
      </c>
      <c r="F40032" t="s">
        <v>120055</v>
      </c>
      <c r="G40032">
        <v>7.9999999999999996E-6</v>
      </c>
      <c r="H40032" t="s">
        <v>23340</v>
      </c>
      <c r="I40032" t="s">
        <v>147859</v>
      </c>
      <c r="J40032" s="2" t="s">
        <v>191702</v>
      </c>
      <c r="K40032" t="s">
        <v>215677</v>
      </c>
      <c r="L40032" t="s">
        <v>228706</v>
      </c>
      <c r="M40032" t="s">
        <v>8</v>
      </c>
      <c r="N40032" t="s">
        <v>228828</v>
      </c>
      <c r="O40032" t="s">
        <v>229113</v>
      </c>
      <c r="P40032" t="s">
        <v>230424</v>
      </c>
      <c r="Q40032" t="s">
        <v>121322</v>
      </c>
      <c r="R40032" t="s">
        <v>215677</v>
      </c>
      <c r="S40032" t="s">
        <v>215677</v>
      </c>
    </row>
    <row r="40033" spans="1:19" x14ac:dyDescent="0.35">
      <c r="A40033" s="1">
        <v>49616</v>
      </c>
      <c r="B40033" t="s">
        <v>23341</v>
      </c>
      <c r="C40033" t="s">
        <v>85282</v>
      </c>
      <c r="D40033" t="s">
        <v>5</v>
      </c>
      <c r="E40033" t="s">
        <v>119956</v>
      </c>
      <c r="F40033" t="s">
        <v>121620</v>
      </c>
      <c r="G40033">
        <v>6.0000000000000002E-5</v>
      </c>
      <c r="H40033" t="s">
        <v>23341</v>
      </c>
      <c r="I40033" t="s">
        <v>147860</v>
      </c>
      <c r="J40033" s="2" t="s">
        <v>191703</v>
      </c>
      <c r="K40033" t="s">
        <v>215677</v>
      </c>
      <c r="L40033" t="s">
        <v>228704</v>
      </c>
      <c r="M40033" t="s">
        <v>8</v>
      </c>
      <c r="N40033" t="s">
        <v>228828</v>
      </c>
      <c r="O40033" t="s">
        <v>229113</v>
      </c>
      <c r="P40033" t="s">
        <v>230099</v>
      </c>
      <c r="Q40033" t="s">
        <v>120078</v>
      </c>
      <c r="R40033" t="s">
        <v>215677</v>
      </c>
      <c r="S40033" t="s">
        <v>215677</v>
      </c>
    </row>
    <row r="40034" spans="1:19" x14ac:dyDescent="0.35">
      <c r="A40034" s="1">
        <v>49617</v>
      </c>
      <c r="B40034" t="s">
        <v>23341</v>
      </c>
      <c r="C40034" t="s">
        <v>85283</v>
      </c>
      <c r="D40034" t="s">
        <v>5</v>
      </c>
      <c r="E40034" t="s">
        <v>119959</v>
      </c>
      <c r="F40034" t="s">
        <v>120454</v>
      </c>
      <c r="G40034">
        <v>6.0000000000000002E-6</v>
      </c>
      <c r="H40034" t="s">
        <v>23341</v>
      </c>
      <c r="I40034" t="s">
        <v>147860</v>
      </c>
      <c r="J40034" s="2" t="s">
        <v>191703</v>
      </c>
      <c r="K40034" t="s">
        <v>215677</v>
      </c>
      <c r="L40034" t="s">
        <v>228704</v>
      </c>
      <c r="M40034" t="s">
        <v>8</v>
      </c>
      <c r="N40034" t="s">
        <v>228828</v>
      </c>
      <c r="O40034" t="s">
        <v>229113</v>
      </c>
      <c r="P40034" t="s">
        <v>230099</v>
      </c>
      <c r="Q40034" t="s">
        <v>120078</v>
      </c>
      <c r="R40034" t="s">
        <v>215677</v>
      </c>
      <c r="S40034" t="s">
        <v>215677</v>
      </c>
    </row>
    <row r="40035" spans="1:19" x14ac:dyDescent="0.35">
      <c r="A40035" s="1">
        <v>49618</v>
      </c>
      <c r="B40035" t="s">
        <v>23341</v>
      </c>
      <c r="C40035" t="s">
        <v>85284</v>
      </c>
      <c r="D40035" t="s">
        <v>5</v>
      </c>
      <c r="E40035" t="s">
        <v>119958</v>
      </c>
      <c r="F40035" t="s">
        <v>122576</v>
      </c>
      <c r="G40035">
        <v>3.4207997E-5</v>
      </c>
      <c r="H40035" t="s">
        <v>23341</v>
      </c>
      <c r="I40035" t="s">
        <v>147860</v>
      </c>
      <c r="J40035" s="2" t="s">
        <v>191703</v>
      </c>
      <c r="K40035" t="s">
        <v>215677</v>
      </c>
      <c r="L40035" t="s">
        <v>228704</v>
      </c>
      <c r="M40035" t="s">
        <v>8</v>
      </c>
      <c r="N40035" t="s">
        <v>228828</v>
      </c>
      <c r="O40035" t="s">
        <v>229113</v>
      </c>
      <c r="P40035" t="s">
        <v>230099</v>
      </c>
      <c r="Q40035" t="s">
        <v>120078</v>
      </c>
      <c r="R40035" t="s">
        <v>215677</v>
      </c>
      <c r="S40035" t="s">
        <v>215677</v>
      </c>
    </row>
    <row r="40036" spans="1:19" x14ac:dyDescent="0.35">
      <c r="A40036" s="1">
        <v>49619</v>
      </c>
      <c r="B40036" t="s">
        <v>23341</v>
      </c>
      <c r="C40036" t="s">
        <v>85285</v>
      </c>
      <c r="D40036" t="s">
        <v>3</v>
      </c>
      <c r="F40036" t="s">
        <v>120240</v>
      </c>
      <c r="G40036">
        <v>1.05E-4</v>
      </c>
      <c r="H40036" t="s">
        <v>23341</v>
      </c>
      <c r="I40036" t="s">
        <v>147860</v>
      </c>
      <c r="J40036" s="2" t="s">
        <v>191703</v>
      </c>
      <c r="K40036" t="s">
        <v>215677</v>
      </c>
      <c r="L40036" t="s">
        <v>228704</v>
      </c>
      <c r="M40036" t="s">
        <v>8</v>
      </c>
      <c r="N40036" t="s">
        <v>228828</v>
      </c>
      <c r="O40036" t="s">
        <v>229113</v>
      </c>
      <c r="P40036" t="s">
        <v>230099</v>
      </c>
      <c r="Q40036" t="s">
        <v>120078</v>
      </c>
      <c r="R40036" t="s">
        <v>215677</v>
      </c>
      <c r="S40036" t="s">
        <v>215677</v>
      </c>
    </row>
    <row r="40037" spans="1:19" x14ac:dyDescent="0.35">
      <c r="A40037" s="1">
        <v>49620</v>
      </c>
      <c r="B40037" t="s">
        <v>23341</v>
      </c>
      <c r="C40037" t="s">
        <v>85286</v>
      </c>
      <c r="D40037" t="s">
        <v>5</v>
      </c>
      <c r="E40037" t="s">
        <v>119955</v>
      </c>
      <c r="F40037" t="s">
        <v>120994</v>
      </c>
      <c r="G40037">
        <v>9.0000000000000002E-6</v>
      </c>
      <c r="H40037" t="s">
        <v>23341</v>
      </c>
      <c r="I40037" t="s">
        <v>147860</v>
      </c>
      <c r="J40037" s="2" t="s">
        <v>191703</v>
      </c>
      <c r="K40037" t="s">
        <v>215677</v>
      </c>
      <c r="L40037" t="s">
        <v>228704</v>
      </c>
      <c r="M40037" t="s">
        <v>8</v>
      </c>
      <c r="N40037" t="s">
        <v>228828</v>
      </c>
      <c r="O40037" t="s">
        <v>229113</v>
      </c>
      <c r="P40037" t="s">
        <v>230099</v>
      </c>
      <c r="Q40037" t="s">
        <v>120078</v>
      </c>
      <c r="R40037" t="s">
        <v>215677</v>
      </c>
      <c r="S40037" t="s">
        <v>215677</v>
      </c>
    </row>
    <row r="40038" spans="1:19" x14ac:dyDescent="0.35">
      <c r="A40038" s="1">
        <v>49623</v>
      </c>
      <c r="B40038" t="s">
        <v>23341</v>
      </c>
      <c r="C40038" t="s">
        <v>85287</v>
      </c>
      <c r="D40038" t="s">
        <v>5</v>
      </c>
      <c r="E40038" t="s">
        <v>119957</v>
      </c>
      <c r="F40038" t="s">
        <v>121816</v>
      </c>
      <c r="G40038">
        <v>1.5E-5</v>
      </c>
      <c r="H40038" t="s">
        <v>23341</v>
      </c>
      <c r="I40038" t="s">
        <v>147860</v>
      </c>
      <c r="J40038" s="2" t="s">
        <v>191703</v>
      </c>
      <c r="K40038" t="s">
        <v>215677</v>
      </c>
      <c r="L40038" t="s">
        <v>228704</v>
      </c>
      <c r="M40038" t="s">
        <v>8</v>
      </c>
      <c r="N40038" t="s">
        <v>228828</v>
      </c>
      <c r="O40038" t="s">
        <v>229113</v>
      </c>
      <c r="P40038" t="s">
        <v>230099</v>
      </c>
      <c r="Q40038" t="s">
        <v>120078</v>
      </c>
      <c r="R40038" t="s">
        <v>215677</v>
      </c>
      <c r="S40038" t="s">
        <v>215677</v>
      </c>
    </row>
    <row r="40039" spans="1:19" x14ac:dyDescent="0.35">
      <c r="A40039" s="1">
        <v>49624</v>
      </c>
      <c r="B40039" t="s">
        <v>23341</v>
      </c>
      <c r="C40039" t="s">
        <v>85288</v>
      </c>
      <c r="D40039" t="s">
        <v>5</v>
      </c>
      <c r="E40039" t="s">
        <v>119954</v>
      </c>
      <c r="F40039" t="s">
        <v>121564</v>
      </c>
      <c r="G40039">
        <v>1.0179999999999999E-4</v>
      </c>
      <c r="H40039" t="s">
        <v>23341</v>
      </c>
      <c r="I40039" t="s">
        <v>147860</v>
      </c>
      <c r="J40039" s="2" t="s">
        <v>191703</v>
      </c>
      <c r="K40039" t="s">
        <v>215677</v>
      </c>
      <c r="L40039" t="s">
        <v>228704</v>
      </c>
      <c r="M40039" t="s">
        <v>8</v>
      </c>
      <c r="N40039" t="s">
        <v>228828</v>
      </c>
      <c r="O40039" t="s">
        <v>229113</v>
      </c>
      <c r="P40039" t="s">
        <v>230099</v>
      </c>
      <c r="Q40039" t="s">
        <v>120078</v>
      </c>
      <c r="R40039" t="s">
        <v>215677</v>
      </c>
      <c r="S40039" t="s">
        <v>215677</v>
      </c>
    </row>
    <row r="40040" spans="1:19" x14ac:dyDescent="0.35">
      <c r="A40040" s="1">
        <v>49625</v>
      </c>
      <c r="B40040" t="s">
        <v>23342</v>
      </c>
      <c r="C40040" t="s">
        <v>85289</v>
      </c>
      <c r="D40040" t="s">
        <v>5</v>
      </c>
      <c r="F40040" t="s">
        <v>123056</v>
      </c>
      <c r="G40040">
        <v>2.9099999999999999E-5</v>
      </c>
      <c r="H40040" t="s">
        <v>23342</v>
      </c>
      <c r="I40040" t="s">
        <v>147861</v>
      </c>
      <c r="K40040" t="s">
        <v>215677</v>
      </c>
      <c r="L40040" t="s">
        <v>228704</v>
      </c>
      <c r="M40040" t="s">
        <v>8</v>
      </c>
      <c r="N40040" t="s">
        <v>228828</v>
      </c>
      <c r="O40040" t="s">
        <v>229113</v>
      </c>
      <c r="P40040" t="s">
        <v>230207</v>
      </c>
      <c r="R40040" t="s">
        <v>215677</v>
      </c>
      <c r="S40040" t="s">
        <v>215677</v>
      </c>
    </row>
    <row r="40041" spans="1:19" x14ac:dyDescent="0.35">
      <c r="A40041" s="1">
        <v>49626</v>
      </c>
      <c r="B40041" t="s">
        <v>23343</v>
      </c>
      <c r="C40041" t="s">
        <v>85290</v>
      </c>
      <c r="D40041" t="s">
        <v>5</v>
      </c>
      <c r="F40041" t="s">
        <v>120411</v>
      </c>
      <c r="G40041">
        <v>1.4749999999999999E-5</v>
      </c>
      <c r="H40041" t="s">
        <v>23343</v>
      </c>
      <c r="I40041" t="s">
        <v>147862</v>
      </c>
      <c r="J40041" s="2" t="s">
        <v>191704</v>
      </c>
      <c r="K40041" t="s">
        <v>215677</v>
      </c>
      <c r="L40041" t="s">
        <v>228704</v>
      </c>
      <c r="M40041" t="s">
        <v>11</v>
      </c>
      <c r="N40041" t="s">
        <v>228875</v>
      </c>
      <c r="O40041" t="s">
        <v>229898</v>
      </c>
      <c r="P40041" t="s">
        <v>229898</v>
      </c>
      <c r="Q40041" t="s">
        <v>120308</v>
      </c>
      <c r="R40041" t="s">
        <v>215677</v>
      </c>
      <c r="S40041" t="s">
        <v>215677</v>
      </c>
    </row>
    <row r="40042" spans="1:19" x14ac:dyDescent="0.35">
      <c r="A40042" s="1">
        <v>49627</v>
      </c>
      <c r="B40042" t="s">
        <v>23344</v>
      </c>
      <c r="C40042" t="s">
        <v>85291</v>
      </c>
      <c r="D40042" t="s">
        <v>5</v>
      </c>
      <c r="E40042" t="s">
        <v>119954</v>
      </c>
      <c r="F40042" t="s">
        <v>120384</v>
      </c>
      <c r="G40042">
        <v>1.0816717000000001E-5</v>
      </c>
      <c r="H40042" t="s">
        <v>23344</v>
      </c>
      <c r="I40042" t="s">
        <v>147863</v>
      </c>
      <c r="J40042" s="2" t="s">
        <v>191705</v>
      </c>
      <c r="K40042" t="s">
        <v>215677</v>
      </c>
      <c r="L40042" t="s">
        <v>228704</v>
      </c>
      <c r="M40042" t="s">
        <v>228751</v>
      </c>
      <c r="N40042" t="s">
        <v>228915</v>
      </c>
      <c r="O40042" t="s">
        <v>229478</v>
      </c>
      <c r="P40042" t="s">
        <v>231172</v>
      </c>
      <c r="Q40042" t="s">
        <v>120679</v>
      </c>
      <c r="R40042" t="s">
        <v>215677</v>
      </c>
      <c r="S40042" t="s">
        <v>215677</v>
      </c>
    </row>
    <row r="40043" spans="1:19" x14ac:dyDescent="0.35">
      <c r="A40043" s="1">
        <v>49628</v>
      </c>
      <c r="B40043" t="s">
        <v>23344</v>
      </c>
      <c r="C40043" t="s">
        <v>85292</v>
      </c>
      <c r="D40043" t="s">
        <v>5</v>
      </c>
      <c r="E40043" t="s">
        <v>119955</v>
      </c>
      <c r="F40043" t="s">
        <v>120757</v>
      </c>
      <c r="G40043">
        <v>5.227251E-6</v>
      </c>
      <c r="H40043" t="s">
        <v>23344</v>
      </c>
      <c r="I40043" t="s">
        <v>147863</v>
      </c>
      <c r="J40043" s="2" t="s">
        <v>191705</v>
      </c>
      <c r="K40043" t="s">
        <v>215677</v>
      </c>
      <c r="L40043" t="s">
        <v>228704</v>
      </c>
      <c r="M40043" t="s">
        <v>228751</v>
      </c>
      <c r="N40043" t="s">
        <v>228915</v>
      </c>
      <c r="O40043" t="s">
        <v>229478</v>
      </c>
      <c r="P40043" t="s">
        <v>231172</v>
      </c>
      <c r="Q40043" t="s">
        <v>120679</v>
      </c>
      <c r="R40043" t="s">
        <v>215677</v>
      </c>
      <c r="S40043" t="s">
        <v>215677</v>
      </c>
    </row>
    <row r="40044" spans="1:19" x14ac:dyDescent="0.35">
      <c r="A40044" s="1">
        <v>49629</v>
      </c>
      <c r="B40044" t="s">
        <v>23344</v>
      </c>
      <c r="C40044" t="s">
        <v>85293</v>
      </c>
      <c r="D40044" t="s">
        <v>5</v>
      </c>
      <c r="F40044" t="s">
        <v>120467</v>
      </c>
      <c r="G40044">
        <v>2.8212359999999999E-6</v>
      </c>
      <c r="H40044" t="s">
        <v>23344</v>
      </c>
      <c r="I40044" t="s">
        <v>147863</v>
      </c>
      <c r="J40044" s="2" t="s">
        <v>191705</v>
      </c>
      <c r="K40044" t="s">
        <v>215677</v>
      </c>
      <c r="L40044" t="s">
        <v>228704</v>
      </c>
      <c r="M40044" t="s">
        <v>228751</v>
      </c>
      <c r="N40044" t="s">
        <v>228915</v>
      </c>
      <c r="O40044" t="s">
        <v>229478</v>
      </c>
      <c r="P40044" t="s">
        <v>231172</v>
      </c>
      <c r="Q40044" t="s">
        <v>120679</v>
      </c>
      <c r="R40044" t="s">
        <v>215677</v>
      </c>
      <c r="S40044" t="s">
        <v>215677</v>
      </c>
    </row>
    <row r="40045" spans="1:19" x14ac:dyDescent="0.35">
      <c r="A40045" s="1">
        <v>49631</v>
      </c>
      <c r="B40045" t="s">
        <v>23345</v>
      </c>
      <c r="C40045" t="s">
        <v>85294</v>
      </c>
      <c r="D40045" t="s">
        <v>5</v>
      </c>
      <c r="E40045" t="s">
        <v>119957</v>
      </c>
      <c r="F40045" t="s">
        <v>121216</v>
      </c>
      <c r="G40045">
        <v>1.1E-5</v>
      </c>
      <c r="H40045" t="s">
        <v>23345</v>
      </c>
      <c r="I40045" t="s">
        <v>147864</v>
      </c>
      <c r="J40045" s="2" t="s">
        <v>191706</v>
      </c>
      <c r="K40045" t="s">
        <v>215677</v>
      </c>
      <c r="L40045" t="s">
        <v>228704</v>
      </c>
      <c r="M40045" t="s">
        <v>8</v>
      </c>
      <c r="N40045" t="s">
        <v>228881</v>
      </c>
      <c r="O40045" t="s">
        <v>229495</v>
      </c>
      <c r="P40045" t="s">
        <v>230634</v>
      </c>
      <c r="Q40045" t="s">
        <v>120682</v>
      </c>
      <c r="R40045" t="s">
        <v>215677</v>
      </c>
      <c r="S40045" t="s">
        <v>215677</v>
      </c>
    </row>
    <row r="40046" spans="1:19" x14ac:dyDescent="0.35">
      <c r="A40046" s="1">
        <v>49632</v>
      </c>
      <c r="B40046" t="s">
        <v>23345</v>
      </c>
      <c r="C40046" t="s">
        <v>85295</v>
      </c>
      <c r="D40046" t="s">
        <v>5</v>
      </c>
      <c r="F40046" t="s">
        <v>120068</v>
      </c>
      <c r="G40046">
        <v>2.2771089999999998E-6</v>
      </c>
      <c r="H40046" t="s">
        <v>23345</v>
      </c>
      <c r="I40046" t="s">
        <v>147864</v>
      </c>
      <c r="J40046" s="2" t="s">
        <v>191706</v>
      </c>
      <c r="K40046" t="s">
        <v>215677</v>
      </c>
      <c r="L40046" t="s">
        <v>228704</v>
      </c>
      <c r="M40046" t="s">
        <v>8</v>
      </c>
      <c r="N40046" t="s">
        <v>228881</v>
      </c>
      <c r="O40046" t="s">
        <v>229495</v>
      </c>
      <c r="P40046" t="s">
        <v>230634</v>
      </c>
      <c r="Q40046" t="s">
        <v>120682</v>
      </c>
      <c r="R40046" t="s">
        <v>215677</v>
      </c>
      <c r="S40046" t="s">
        <v>215677</v>
      </c>
    </row>
    <row r="40047" spans="1:19" x14ac:dyDescent="0.35">
      <c r="A40047" s="1">
        <v>49633</v>
      </c>
      <c r="B40047" t="s">
        <v>23345</v>
      </c>
      <c r="C40047" t="s">
        <v>85296</v>
      </c>
      <c r="D40047" t="s">
        <v>5</v>
      </c>
      <c r="F40047" t="s">
        <v>122670</v>
      </c>
      <c r="G40047">
        <v>2.3E-5</v>
      </c>
      <c r="H40047" t="s">
        <v>23345</v>
      </c>
      <c r="I40047" t="s">
        <v>147864</v>
      </c>
      <c r="J40047" s="2" t="s">
        <v>191706</v>
      </c>
      <c r="K40047" t="s">
        <v>215677</v>
      </c>
      <c r="L40047" t="s">
        <v>228704</v>
      </c>
      <c r="M40047" t="s">
        <v>8</v>
      </c>
      <c r="N40047" t="s">
        <v>228881</v>
      </c>
      <c r="O40047" t="s">
        <v>229495</v>
      </c>
      <c r="P40047" t="s">
        <v>230634</v>
      </c>
      <c r="Q40047" t="s">
        <v>120682</v>
      </c>
      <c r="R40047" t="s">
        <v>215677</v>
      </c>
      <c r="S40047" t="s">
        <v>215677</v>
      </c>
    </row>
    <row r="40048" spans="1:19" x14ac:dyDescent="0.35">
      <c r="A40048" s="1">
        <v>49635</v>
      </c>
      <c r="B40048" t="s">
        <v>23345</v>
      </c>
      <c r="C40048" t="s">
        <v>85297</v>
      </c>
      <c r="D40048" t="s">
        <v>5</v>
      </c>
      <c r="E40048" t="s">
        <v>119954</v>
      </c>
      <c r="F40048" t="s">
        <v>120085</v>
      </c>
      <c r="G40048">
        <v>1.0499999999999999E-5</v>
      </c>
      <c r="H40048" t="s">
        <v>23345</v>
      </c>
      <c r="I40048" t="s">
        <v>147864</v>
      </c>
      <c r="J40048" s="2" t="s">
        <v>191706</v>
      </c>
      <c r="K40048" t="s">
        <v>215677</v>
      </c>
      <c r="L40048" t="s">
        <v>228704</v>
      </c>
      <c r="M40048" t="s">
        <v>8</v>
      </c>
      <c r="N40048" t="s">
        <v>228881</v>
      </c>
      <c r="O40048" t="s">
        <v>229495</v>
      </c>
      <c r="P40048" t="s">
        <v>230634</v>
      </c>
      <c r="Q40048" t="s">
        <v>120682</v>
      </c>
      <c r="R40048" t="s">
        <v>215677</v>
      </c>
      <c r="S40048" t="s">
        <v>215677</v>
      </c>
    </row>
    <row r="40049" spans="1:19" x14ac:dyDescent="0.35">
      <c r="A40049" s="1">
        <v>49637</v>
      </c>
      <c r="B40049" t="s">
        <v>23346</v>
      </c>
      <c r="C40049" t="s">
        <v>85298</v>
      </c>
      <c r="D40049" t="s">
        <v>5</v>
      </c>
      <c r="F40049" t="s">
        <v>120001</v>
      </c>
      <c r="G40049">
        <v>2.8500000000000002E-7</v>
      </c>
      <c r="H40049" t="s">
        <v>23346</v>
      </c>
      <c r="I40049" t="s">
        <v>147865</v>
      </c>
      <c r="J40049" s="2" t="s">
        <v>191707</v>
      </c>
      <c r="K40049" t="s">
        <v>215677</v>
      </c>
      <c r="L40049" t="s">
        <v>228704</v>
      </c>
      <c r="M40049" t="s">
        <v>8</v>
      </c>
      <c r="N40049" t="s">
        <v>228841</v>
      </c>
      <c r="O40049" t="s">
        <v>229159</v>
      </c>
      <c r="P40049" t="s">
        <v>229159</v>
      </c>
      <c r="R40049" t="s">
        <v>215677</v>
      </c>
      <c r="S40049" t="s">
        <v>215677</v>
      </c>
    </row>
    <row r="40050" spans="1:19" x14ac:dyDescent="0.35">
      <c r="A40050" s="1">
        <v>49638</v>
      </c>
      <c r="B40050" t="s">
        <v>23347</v>
      </c>
      <c r="C40050" t="s">
        <v>85299</v>
      </c>
      <c r="D40050" t="s">
        <v>3</v>
      </c>
      <c r="F40050" t="s">
        <v>123850</v>
      </c>
      <c r="G40050">
        <v>3.0000000000000001E-5</v>
      </c>
      <c r="H40050" t="s">
        <v>23347</v>
      </c>
      <c r="I40050" t="s">
        <v>147866</v>
      </c>
      <c r="K40050" t="s">
        <v>215722</v>
      </c>
      <c r="L40050" t="s">
        <v>228705</v>
      </c>
      <c r="Q40050" t="s">
        <v>121230</v>
      </c>
      <c r="R40050" t="s">
        <v>215677</v>
      </c>
      <c r="S40050" t="s">
        <v>215677</v>
      </c>
    </row>
    <row r="40051" spans="1:19" x14ac:dyDescent="0.35">
      <c r="A40051" s="1">
        <v>49639</v>
      </c>
      <c r="B40051" t="s">
        <v>23348</v>
      </c>
      <c r="C40051" t="s">
        <v>85300</v>
      </c>
      <c r="D40051" t="s">
        <v>5</v>
      </c>
      <c r="E40051" t="s">
        <v>119955</v>
      </c>
      <c r="F40051" t="s">
        <v>120200</v>
      </c>
      <c r="G40051">
        <v>7.8882100000000002E-7</v>
      </c>
      <c r="H40051" t="s">
        <v>23348</v>
      </c>
      <c r="I40051" t="s">
        <v>147867</v>
      </c>
      <c r="J40051" s="2" t="s">
        <v>191708</v>
      </c>
      <c r="K40051" t="s">
        <v>215677</v>
      </c>
      <c r="L40051" t="s">
        <v>228704</v>
      </c>
      <c r="M40051" t="s">
        <v>16</v>
      </c>
      <c r="N40051" t="s">
        <v>228858</v>
      </c>
      <c r="O40051" t="s">
        <v>229187</v>
      </c>
      <c r="P40051" t="s">
        <v>232107</v>
      </c>
      <c r="R40051" t="s">
        <v>215677</v>
      </c>
      <c r="S40051" t="s">
        <v>215677</v>
      </c>
    </row>
    <row r="40052" spans="1:19" x14ac:dyDescent="0.35">
      <c r="A40052" s="1">
        <v>49640</v>
      </c>
      <c r="B40052" t="s">
        <v>23349</v>
      </c>
      <c r="C40052" t="s">
        <v>85301</v>
      </c>
      <c r="D40052" t="s">
        <v>5</v>
      </c>
      <c r="F40052" t="s">
        <v>121819</v>
      </c>
      <c r="G40052">
        <v>6.4999999999999996E-6</v>
      </c>
      <c r="H40052" t="s">
        <v>23349</v>
      </c>
      <c r="I40052" t="s">
        <v>147868</v>
      </c>
      <c r="J40052" s="2" t="s">
        <v>191709</v>
      </c>
      <c r="K40052" t="s">
        <v>215723</v>
      </c>
      <c r="L40052" t="s">
        <v>228704</v>
      </c>
      <c r="M40052" t="s">
        <v>14</v>
      </c>
      <c r="N40052" t="s">
        <v>228858</v>
      </c>
      <c r="O40052" t="s">
        <v>229149</v>
      </c>
      <c r="P40052" t="s">
        <v>231066</v>
      </c>
      <c r="Q40052" t="s">
        <v>121230</v>
      </c>
      <c r="R40052" t="s">
        <v>215677</v>
      </c>
      <c r="S40052" t="s">
        <v>215677</v>
      </c>
    </row>
    <row r="40053" spans="1:19" x14ac:dyDescent="0.35">
      <c r="A40053" s="1">
        <v>49641</v>
      </c>
      <c r="B40053" t="s">
        <v>23350</v>
      </c>
      <c r="C40053" t="s">
        <v>85302</v>
      </c>
      <c r="D40053" t="s">
        <v>5</v>
      </c>
      <c r="E40053" t="s">
        <v>119954</v>
      </c>
      <c r="F40053" t="s">
        <v>120045</v>
      </c>
      <c r="G40053">
        <v>2.5000000000000001E-5</v>
      </c>
      <c r="H40053" t="s">
        <v>23350</v>
      </c>
      <c r="I40053" t="s">
        <v>147869</v>
      </c>
      <c r="J40053" s="2" t="s">
        <v>191710</v>
      </c>
      <c r="K40053" t="s">
        <v>215677</v>
      </c>
      <c r="L40053" t="s">
        <v>228704</v>
      </c>
      <c r="M40053" t="s">
        <v>8</v>
      </c>
      <c r="N40053" t="s">
        <v>228898</v>
      </c>
      <c r="O40053" t="s">
        <v>229214</v>
      </c>
      <c r="P40053" t="s">
        <v>229214</v>
      </c>
      <c r="Q40053" t="s">
        <v>120679</v>
      </c>
      <c r="R40053" t="s">
        <v>215677</v>
      </c>
      <c r="S40053" t="s">
        <v>215677</v>
      </c>
    </row>
    <row r="40054" spans="1:19" x14ac:dyDescent="0.35">
      <c r="A40054" s="1">
        <v>49642</v>
      </c>
      <c r="B40054" t="s">
        <v>23350</v>
      </c>
      <c r="C40054" t="s">
        <v>85303</v>
      </c>
      <c r="D40054" t="s">
        <v>5</v>
      </c>
      <c r="F40054" t="s">
        <v>121653</v>
      </c>
      <c r="G40054">
        <v>4.1999999999999998E-5</v>
      </c>
      <c r="H40054" t="s">
        <v>23350</v>
      </c>
      <c r="I40054" t="s">
        <v>147869</v>
      </c>
      <c r="J40054" s="2" t="s">
        <v>191710</v>
      </c>
      <c r="K40054" t="s">
        <v>215677</v>
      </c>
      <c r="L40054" t="s">
        <v>228704</v>
      </c>
      <c r="M40054" t="s">
        <v>8</v>
      </c>
      <c r="N40054" t="s">
        <v>228898</v>
      </c>
      <c r="O40054" t="s">
        <v>229214</v>
      </c>
      <c r="P40054" t="s">
        <v>229214</v>
      </c>
      <c r="Q40054" t="s">
        <v>120679</v>
      </c>
      <c r="R40054" t="s">
        <v>215677</v>
      </c>
      <c r="S40054" t="s">
        <v>215677</v>
      </c>
    </row>
    <row r="40055" spans="1:19" x14ac:dyDescent="0.35">
      <c r="A40055" s="1">
        <v>49643</v>
      </c>
      <c r="B40055" t="s">
        <v>23351</v>
      </c>
      <c r="C40055" t="s">
        <v>85304</v>
      </c>
      <c r="D40055" t="s">
        <v>5</v>
      </c>
      <c r="E40055" t="s">
        <v>119954</v>
      </c>
      <c r="F40055" t="s">
        <v>121817</v>
      </c>
      <c r="G40055">
        <v>1.75E-6</v>
      </c>
      <c r="H40055" t="s">
        <v>23351</v>
      </c>
      <c r="I40055" t="s">
        <v>147870</v>
      </c>
      <c r="J40055" s="2" t="s">
        <v>191711</v>
      </c>
      <c r="K40055" t="s">
        <v>215677</v>
      </c>
      <c r="L40055" t="s">
        <v>228706</v>
      </c>
      <c r="M40055" t="s">
        <v>8</v>
      </c>
      <c r="N40055" t="s">
        <v>228883</v>
      </c>
      <c r="O40055" t="s">
        <v>229188</v>
      </c>
      <c r="P40055" t="s">
        <v>230462</v>
      </c>
      <c r="R40055" t="s">
        <v>215677</v>
      </c>
      <c r="S40055" t="s">
        <v>215677</v>
      </c>
    </row>
    <row r="40056" spans="1:19" x14ac:dyDescent="0.35">
      <c r="A40056" s="1">
        <v>49644</v>
      </c>
      <c r="B40056" t="s">
        <v>23351</v>
      </c>
      <c r="C40056" t="s">
        <v>85305</v>
      </c>
      <c r="D40056" t="s">
        <v>5</v>
      </c>
      <c r="F40056" t="s">
        <v>121290</v>
      </c>
      <c r="G40056">
        <v>2.0999999999999998E-6</v>
      </c>
      <c r="H40056" t="s">
        <v>23351</v>
      </c>
      <c r="I40056" t="s">
        <v>147870</v>
      </c>
      <c r="J40056" s="2" t="s">
        <v>191711</v>
      </c>
      <c r="K40056" t="s">
        <v>215677</v>
      </c>
      <c r="L40056" t="s">
        <v>228706</v>
      </c>
      <c r="M40056" t="s">
        <v>8</v>
      </c>
      <c r="N40056" t="s">
        <v>228883</v>
      </c>
      <c r="O40056" t="s">
        <v>229188</v>
      </c>
      <c r="P40056" t="s">
        <v>230462</v>
      </c>
      <c r="R40056" t="s">
        <v>215677</v>
      </c>
      <c r="S40056" t="s">
        <v>215677</v>
      </c>
    </row>
    <row r="40057" spans="1:19" x14ac:dyDescent="0.35">
      <c r="A40057" s="1">
        <v>49645</v>
      </c>
      <c r="B40057" t="s">
        <v>23352</v>
      </c>
      <c r="C40057" t="s">
        <v>85306</v>
      </c>
      <c r="D40057" t="s">
        <v>5</v>
      </c>
      <c r="E40057" t="s">
        <v>119958</v>
      </c>
      <c r="F40057" t="s">
        <v>121551</v>
      </c>
      <c r="G40057">
        <v>1.9199999999999999E-5</v>
      </c>
      <c r="H40057" t="s">
        <v>23352</v>
      </c>
      <c r="I40057" t="s">
        <v>147871</v>
      </c>
      <c r="J40057" s="2" t="s">
        <v>191712</v>
      </c>
      <c r="K40057" t="s">
        <v>215677</v>
      </c>
      <c r="L40057" t="s">
        <v>228704</v>
      </c>
      <c r="M40057" t="s">
        <v>8</v>
      </c>
      <c r="N40057" t="s">
        <v>228828</v>
      </c>
      <c r="O40057" t="s">
        <v>229113</v>
      </c>
      <c r="P40057" t="s">
        <v>230099</v>
      </c>
      <c r="Q40057" t="s">
        <v>122191</v>
      </c>
      <c r="R40057" t="s">
        <v>215677</v>
      </c>
      <c r="S40057" t="s">
        <v>215677</v>
      </c>
    </row>
    <row r="40058" spans="1:19" x14ac:dyDescent="0.35">
      <c r="A40058" s="1">
        <v>49646</v>
      </c>
      <c r="B40058" t="s">
        <v>23352</v>
      </c>
      <c r="C40058" t="s">
        <v>85307</v>
      </c>
      <c r="D40058" t="s">
        <v>5</v>
      </c>
      <c r="F40058" t="s">
        <v>120467</v>
      </c>
      <c r="G40058">
        <v>8.1159999999999999E-6</v>
      </c>
      <c r="H40058" t="s">
        <v>23352</v>
      </c>
      <c r="I40058" t="s">
        <v>147871</v>
      </c>
      <c r="J40058" s="2" t="s">
        <v>191712</v>
      </c>
      <c r="K40058" t="s">
        <v>215677</v>
      </c>
      <c r="L40058" t="s">
        <v>228704</v>
      </c>
      <c r="M40058" t="s">
        <v>8</v>
      </c>
      <c r="N40058" t="s">
        <v>228828</v>
      </c>
      <c r="O40058" t="s">
        <v>229113</v>
      </c>
      <c r="P40058" t="s">
        <v>230099</v>
      </c>
      <c r="Q40058" t="s">
        <v>122191</v>
      </c>
      <c r="R40058" t="s">
        <v>215677</v>
      </c>
      <c r="S40058" t="s">
        <v>215677</v>
      </c>
    </row>
    <row r="40059" spans="1:19" x14ac:dyDescent="0.35">
      <c r="A40059" s="1">
        <v>49647</v>
      </c>
      <c r="B40059" t="s">
        <v>23352</v>
      </c>
      <c r="C40059" t="s">
        <v>85308</v>
      </c>
      <c r="D40059" t="s">
        <v>5</v>
      </c>
      <c r="E40059" t="s">
        <v>119955</v>
      </c>
      <c r="F40059" t="s">
        <v>124046</v>
      </c>
      <c r="G40059">
        <v>1.802E-5</v>
      </c>
      <c r="H40059" t="s">
        <v>23352</v>
      </c>
      <c r="I40059" t="s">
        <v>147871</v>
      </c>
      <c r="J40059" s="2" t="s">
        <v>191712</v>
      </c>
      <c r="K40059" t="s">
        <v>215677</v>
      </c>
      <c r="L40059" t="s">
        <v>228704</v>
      </c>
      <c r="M40059" t="s">
        <v>8</v>
      </c>
      <c r="N40059" t="s">
        <v>228828</v>
      </c>
      <c r="O40059" t="s">
        <v>229113</v>
      </c>
      <c r="P40059" t="s">
        <v>230099</v>
      </c>
      <c r="Q40059" t="s">
        <v>122191</v>
      </c>
      <c r="R40059" t="s">
        <v>215677</v>
      </c>
      <c r="S40059" t="s">
        <v>215677</v>
      </c>
    </row>
    <row r="40060" spans="1:19" x14ac:dyDescent="0.35">
      <c r="A40060" s="1">
        <v>49648</v>
      </c>
      <c r="B40060" t="s">
        <v>23352</v>
      </c>
      <c r="C40060" t="s">
        <v>85309</v>
      </c>
      <c r="D40060" t="s">
        <v>5</v>
      </c>
      <c r="E40060" t="s">
        <v>119956</v>
      </c>
      <c r="F40060" t="s">
        <v>122013</v>
      </c>
      <c r="G40060">
        <v>1.33E-5</v>
      </c>
      <c r="H40060" t="s">
        <v>23352</v>
      </c>
      <c r="I40060" t="s">
        <v>147871</v>
      </c>
      <c r="J40060" s="2" t="s">
        <v>191712</v>
      </c>
      <c r="K40060" t="s">
        <v>215677</v>
      </c>
      <c r="L40060" t="s">
        <v>228704</v>
      </c>
      <c r="M40060" t="s">
        <v>8</v>
      </c>
      <c r="N40060" t="s">
        <v>228828</v>
      </c>
      <c r="O40060" t="s">
        <v>229113</v>
      </c>
      <c r="P40060" t="s">
        <v>230099</v>
      </c>
      <c r="Q40060" t="s">
        <v>122191</v>
      </c>
      <c r="R40060" t="s">
        <v>215677</v>
      </c>
      <c r="S40060" t="s">
        <v>215677</v>
      </c>
    </row>
    <row r="40061" spans="1:19" x14ac:dyDescent="0.35">
      <c r="A40061" s="1">
        <v>49649</v>
      </c>
      <c r="B40061" t="s">
        <v>23353</v>
      </c>
      <c r="C40061" t="s">
        <v>85310</v>
      </c>
      <c r="D40061" t="s">
        <v>5</v>
      </c>
      <c r="F40061" t="s">
        <v>121810</v>
      </c>
      <c r="G40061">
        <v>7.6822400000000002E-6</v>
      </c>
      <c r="H40061" t="s">
        <v>23353</v>
      </c>
      <c r="I40061" t="s">
        <v>147872</v>
      </c>
      <c r="J40061" s="2" t="s">
        <v>191713</v>
      </c>
      <c r="K40061" t="s">
        <v>215677</v>
      </c>
      <c r="L40061" t="s">
        <v>228704</v>
      </c>
      <c r="M40061" t="s">
        <v>12</v>
      </c>
      <c r="N40061" t="s">
        <v>228878</v>
      </c>
      <c r="O40061" t="s">
        <v>229181</v>
      </c>
      <c r="P40061" t="s">
        <v>231629</v>
      </c>
      <c r="Q40061" t="s">
        <v>120308</v>
      </c>
      <c r="R40061" t="s">
        <v>215677</v>
      </c>
      <c r="S40061" t="s">
        <v>215677</v>
      </c>
    </row>
    <row r="40062" spans="1:19" x14ac:dyDescent="0.35">
      <c r="A40062" s="1">
        <v>49650</v>
      </c>
      <c r="B40062" t="s">
        <v>23354</v>
      </c>
      <c r="C40062" t="s">
        <v>85311</v>
      </c>
      <c r="D40062" t="s">
        <v>5</v>
      </c>
      <c r="F40062" t="s">
        <v>122509</v>
      </c>
      <c r="G40062">
        <v>2.2059980000000001E-6</v>
      </c>
      <c r="H40062" t="s">
        <v>23354</v>
      </c>
      <c r="I40062" t="s">
        <v>147873</v>
      </c>
      <c r="J40062" s="2" t="s">
        <v>191714</v>
      </c>
      <c r="K40062" t="s">
        <v>215677</v>
      </c>
      <c r="L40062" t="s">
        <v>228704</v>
      </c>
      <c r="M40062" t="s">
        <v>8</v>
      </c>
      <c r="N40062" t="s">
        <v>228828</v>
      </c>
      <c r="O40062" t="s">
        <v>229113</v>
      </c>
      <c r="P40062" t="s">
        <v>230081</v>
      </c>
      <c r="Q40062" t="s">
        <v>122295</v>
      </c>
      <c r="R40062" t="s">
        <v>215677</v>
      </c>
      <c r="S40062" t="s">
        <v>215677</v>
      </c>
    </row>
    <row r="40063" spans="1:19" x14ac:dyDescent="0.35">
      <c r="A40063" s="1">
        <v>49651</v>
      </c>
      <c r="B40063" t="s">
        <v>23355</v>
      </c>
      <c r="C40063" t="s">
        <v>85312</v>
      </c>
      <c r="D40063" t="s">
        <v>5</v>
      </c>
      <c r="E40063" t="s">
        <v>119959</v>
      </c>
      <c r="F40063" t="s">
        <v>120038</v>
      </c>
      <c r="G40063">
        <v>2.8600000000000001E-4</v>
      </c>
      <c r="H40063" t="s">
        <v>23355</v>
      </c>
      <c r="I40063" t="s">
        <v>147874</v>
      </c>
      <c r="J40063" s="2" t="s">
        <v>191715</v>
      </c>
      <c r="K40063" t="s">
        <v>215677</v>
      </c>
      <c r="L40063" t="s">
        <v>228705</v>
      </c>
      <c r="M40063" t="s">
        <v>8</v>
      </c>
      <c r="N40063" t="s">
        <v>228828</v>
      </c>
      <c r="O40063" t="s">
        <v>229113</v>
      </c>
      <c r="P40063" t="s">
        <v>230424</v>
      </c>
      <c r="Q40063" t="s">
        <v>121230</v>
      </c>
      <c r="R40063" t="s">
        <v>215677</v>
      </c>
      <c r="S40063" t="s">
        <v>215677</v>
      </c>
    </row>
    <row r="40064" spans="1:19" x14ac:dyDescent="0.35">
      <c r="A40064" s="1">
        <v>49653</v>
      </c>
      <c r="B40064" t="s">
        <v>23355</v>
      </c>
      <c r="C40064" t="s">
        <v>85313</v>
      </c>
      <c r="D40064" t="s">
        <v>5</v>
      </c>
      <c r="E40064" t="s">
        <v>119958</v>
      </c>
      <c r="F40064" t="s">
        <v>120745</v>
      </c>
      <c r="G40064">
        <v>7.4999999999999993E-5</v>
      </c>
      <c r="H40064" t="s">
        <v>23355</v>
      </c>
      <c r="I40064" t="s">
        <v>147874</v>
      </c>
      <c r="J40064" s="2" t="s">
        <v>191715</v>
      </c>
      <c r="K40064" t="s">
        <v>215677</v>
      </c>
      <c r="L40064" t="s">
        <v>228705</v>
      </c>
      <c r="M40064" t="s">
        <v>8</v>
      </c>
      <c r="N40064" t="s">
        <v>228828</v>
      </c>
      <c r="O40064" t="s">
        <v>229113</v>
      </c>
      <c r="P40064" t="s">
        <v>230424</v>
      </c>
      <c r="Q40064" t="s">
        <v>121230</v>
      </c>
      <c r="R40064" t="s">
        <v>215677</v>
      </c>
      <c r="S40064" t="s">
        <v>215677</v>
      </c>
    </row>
    <row r="40065" spans="1:19" x14ac:dyDescent="0.35">
      <c r="A40065" s="1">
        <v>49654</v>
      </c>
      <c r="B40065" t="s">
        <v>23355</v>
      </c>
      <c r="C40065" t="s">
        <v>85314</v>
      </c>
      <c r="D40065" t="s">
        <v>3</v>
      </c>
      <c r="F40065" t="s">
        <v>122598</v>
      </c>
      <c r="G40065">
        <v>1.75E-4</v>
      </c>
      <c r="H40065" t="s">
        <v>23355</v>
      </c>
      <c r="I40065" t="s">
        <v>147874</v>
      </c>
      <c r="J40065" s="2" t="s">
        <v>191715</v>
      </c>
      <c r="K40065" t="s">
        <v>215677</v>
      </c>
      <c r="L40065" t="s">
        <v>228705</v>
      </c>
      <c r="M40065" t="s">
        <v>8</v>
      </c>
      <c r="N40065" t="s">
        <v>228828</v>
      </c>
      <c r="O40065" t="s">
        <v>229113</v>
      </c>
      <c r="P40065" t="s">
        <v>230424</v>
      </c>
      <c r="Q40065" t="s">
        <v>121230</v>
      </c>
      <c r="R40065" t="s">
        <v>215677</v>
      </c>
      <c r="S40065" t="s">
        <v>215677</v>
      </c>
    </row>
    <row r="40066" spans="1:19" x14ac:dyDescent="0.35">
      <c r="A40066" s="1">
        <v>49656</v>
      </c>
      <c r="B40066" t="s">
        <v>23355</v>
      </c>
      <c r="C40066" t="s">
        <v>85315</v>
      </c>
      <c r="D40066" t="s">
        <v>3</v>
      </c>
      <c r="F40066" t="s">
        <v>121150</v>
      </c>
      <c r="G40066">
        <v>1.066E-5</v>
      </c>
      <c r="H40066" t="s">
        <v>23355</v>
      </c>
      <c r="I40066" t="s">
        <v>147874</v>
      </c>
      <c r="J40066" s="2" t="s">
        <v>191715</v>
      </c>
      <c r="K40066" t="s">
        <v>215677</v>
      </c>
      <c r="L40066" t="s">
        <v>228705</v>
      </c>
      <c r="M40066" t="s">
        <v>8</v>
      </c>
      <c r="N40066" t="s">
        <v>228828</v>
      </c>
      <c r="O40066" t="s">
        <v>229113</v>
      </c>
      <c r="P40066" t="s">
        <v>230424</v>
      </c>
      <c r="Q40066" t="s">
        <v>121230</v>
      </c>
      <c r="R40066" t="s">
        <v>215677</v>
      </c>
      <c r="S40066" t="s">
        <v>215677</v>
      </c>
    </row>
    <row r="40067" spans="1:19" x14ac:dyDescent="0.35">
      <c r="A40067" s="1">
        <v>49657</v>
      </c>
      <c r="B40067" t="s">
        <v>23355</v>
      </c>
      <c r="C40067" t="s">
        <v>85316</v>
      </c>
      <c r="D40067" t="s">
        <v>5</v>
      </c>
      <c r="E40067" t="s">
        <v>119957</v>
      </c>
      <c r="F40067" t="s">
        <v>120005</v>
      </c>
      <c r="G40067">
        <v>2.2000000000000001E-4</v>
      </c>
      <c r="H40067" t="s">
        <v>23355</v>
      </c>
      <c r="I40067" t="s">
        <v>147874</v>
      </c>
      <c r="J40067" s="2" t="s">
        <v>191715</v>
      </c>
      <c r="K40067" t="s">
        <v>215677</v>
      </c>
      <c r="L40067" t="s">
        <v>228705</v>
      </c>
      <c r="M40067" t="s">
        <v>8</v>
      </c>
      <c r="N40067" t="s">
        <v>228828</v>
      </c>
      <c r="O40067" t="s">
        <v>229113</v>
      </c>
      <c r="P40067" t="s">
        <v>230424</v>
      </c>
      <c r="Q40067" t="s">
        <v>121230</v>
      </c>
      <c r="R40067" t="s">
        <v>215677</v>
      </c>
      <c r="S40067" t="s">
        <v>215677</v>
      </c>
    </row>
    <row r="40068" spans="1:19" x14ac:dyDescent="0.35">
      <c r="A40068" s="1">
        <v>49658</v>
      </c>
      <c r="B40068" t="s">
        <v>23355</v>
      </c>
      <c r="C40068" t="s">
        <v>85317</v>
      </c>
      <c r="D40068" t="s">
        <v>5</v>
      </c>
      <c r="E40068" t="s">
        <v>119954</v>
      </c>
      <c r="F40068" t="s">
        <v>120377</v>
      </c>
      <c r="G40068">
        <v>7.9200000000000001E-5</v>
      </c>
      <c r="H40068" t="s">
        <v>23355</v>
      </c>
      <c r="I40068" t="s">
        <v>147874</v>
      </c>
      <c r="J40068" s="2" t="s">
        <v>191715</v>
      </c>
      <c r="K40068" t="s">
        <v>215677</v>
      </c>
      <c r="L40068" t="s">
        <v>228705</v>
      </c>
      <c r="M40068" t="s">
        <v>8</v>
      </c>
      <c r="N40068" t="s">
        <v>228828</v>
      </c>
      <c r="O40068" t="s">
        <v>229113</v>
      </c>
      <c r="P40068" t="s">
        <v>230424</v>
      </c>
      <c r="Q40068" t="s">
        <v>121230</v>
      </c>
      <c r="R40068" t="s">
        <v>215677</v>
      </c>
      <c r="S40068" t="s">
        <v>215677</v>
      </c>
    </row>
    <row r="40069" spans="1:19" x14ac:dyDescent="0.35">
      <c r="A40069" s="1">
        <v>49659</v>
      </c>
      <c r="B40069" t="s">
        <v>23356</v>
      </c>
      <c r="C40069" t="s">
        <v>85318</v>
      </c>
      <c r="D40069" t="s">
        <v>5</v>
      </c>
      <c r="F40069" t="s">
        <v>121197</v>
      </c>
      <c r="G40069">
        <v>7.9999999999999996E-6</v>
      </c>
      <c r="H40069" t="s">
        <v>23356</v>
      </c>
      <c r="I40069" t="s">
        <v>147875</v>
      </c>
      <c r="J40069" s="2" t="s">
        <v>191716</v>
      </c>
      <c r="K40069" t="s">
        <v>215677</v>
      </c>
      <c r="L40069" t="s">
        <v>228704</v>
      </c>
      <c r="M40069" t="s">
        <v>11</v>
      </c>
      <c r="N40069" t="s">
        <v>228909</v>
      </c>
      <c r="O40069" t="s">
        <v>229164</v>
      </c>
      <c r="P40069" t="s">
        <v>230179</v>
      </c>
      <c r="Q40069" t="s">
        <v>233147</v>
      </c>
      <c r="R40069" t="s">
        <v>215677</v>
      </c>
      <c r="S40069" t="s">
        <v>215677</v>
      </c>
    </row>
    <row r="40070" spans="1:19" x14ac:dyDescent="0.35">
      <c r="A40070" s="1">
        <v>49661</v>
      </c>
      <c r="B40070" t="s">
        <v>23357</v>
      </c>
      <c r="C40070" t="s">
        <v>85319</v>
      </c>
      <c r="D40070" t="s">
        <v>4</v>
      </c>
      <c r="F40070" t="s">
        <v>121092</v>
      </c>
      <c r="G40070">
        <v>9.5000000000000004E-8</v>
      </c>
      <c r="H40070" t="s">
        <v>23357</v>
      </c>
      <c r="I40070" t="s">
        <v>147876</v>
      </c>
      <c r="J40070" s="2" t="s">
        <v>191717</v>
      </c>
      <c r="K40070" t="s">
        <v>215677</v>
      </c>
      <c r="L40070" t="s">
        <v>228704</v>
      </c>
      <c r="Q40070" t="s">
        <v>121322</v>
      </c>
      <c r="R40070" t="s">
        <v>215677</v>
      </c>
      <c r="S40070" t="s">
        <v>215677</v>
      </c>
    </row>
    <row r="40071" spans="1:19" x14ac:dyDescent="0.35">
      <c r="A40071" s="1">
        <v>49662</v>
      </c>
      <c r="B40071" t="s">
        <v>23357</v>
      </c>
      <c r="C40071" t="s">
        <v>85320</v>
      </c>
      <c r="D40071" t="s">
        <v>4</v>
      </c>
      <c r="F40071" t="s">
        <v>122264</v>
      </c>
      <c r="G40071">
        <v>1.1332180000000001E-6</v>
      </c>
      <c r="H40071" t="s">
        <v>23357</v>
      </c>
      <c r="I40071" t="s">
        <v>147876</v>
      </c>
      <c r="J40071" s="2" t="s">
        <v>191717</v>
      </c>
      <c r="K40071" t="s">
        <v>215677</v>
      </c>
      <c r="L40071" t="s">
        <v>228704</v>
      </c>
      <c r="Q40071" t="s">
        <v>121322</v>
      </c>
      <c r="R40071" t="s">
        <v>215677</v>
      </c>
      <c r="S40071" t="s">
        <v>215677</v>
      </c>
    </row>
    <row r="40072" spans="1:19" x14ac:dyDescent="0.35">
      <c r="A40072" s="1">
        <v>49663</v>
      </c>
      <c r="B40072" t="s">
        <v>23357</v>
      </c>
      <c r="C40072" t="s">
        <v>85321</v>
      </c>
      <c r="D40072" t="s">
        <v>4</v>
      </c>
      <c r="F40072" t="s">
        <v>120450</v>
      </c>
      <c r="G40072">
        <v>8.4745800000000004E-7</v>
      </c>
      <c r="H40072" t="s">
        <v>23357</v>
      </c>
      <c r="I40072" t="s">
        <v>147876</v>
      </c>
      <c r="J40072" s="2" t="s">
        <v>191717</v>
      </c>
      <c r="K40072" t="s">
        <v>215677</v>
      </c>
      <c r="L40072" t="s">
        <v>228704</v>
      </c>
      <c r="Q40072" t="s">
        <v>121322</v>
      </c>
      <c r="R40072" t="s">
        <v>215677</v>
      </c>
      <c r="S40072" t="s">
        <v>215677</v>
      </c>
    </row>
    <row r="40073" spans="1:19" x14ac:dyDescent="0.35">
      <c r="A40073" s="1">
        <v>49664</v>
      </c>
      <c r="B40073" t="s">
        <v>23358</v>
      </c>
      <c r="C40073" t="s">
        <v>85322</v>
      </c>
      <c r="D40073" t="s">
        <v>5</v>
      </c>
      <c r="F40073" t="s">
        <v>121543</v>
      </c>
      <c r="G40073">
        <v>1.6750000000000001E-6</v>
      </c>
      <c r="H40073" t="s">
        <v>23358</v>
      </c>
      <c r="I40073" t="s">
        <v>147877</v>
      </c>
      <c r="J40073" s="2" t="s">
        <v>191718</v>
      </c>
      <c r="K40073" t="s">
        <v>215677</v>
      </c>
      <c r="L40073" t="s">
        <v>228704</v>
      </c>
      <c r="M40073" t="s">
        <v>8</v>
      </c>
      <c r="N40073" t="s">
        <v>228848</v>
      </c>
      <c r="O40073" t="s">
        <v>229335</v>
      </c>
      <c r="P40073" t="s">
        <v>231539</v>
      </c>
      <c r="Q40073" t="s">
        <v>233139</v>
      </c>
      <c r="R40073" t="s">
        <v>215677</v>
      </c>
      <c r="S40073" t="s">
        <v>215677</v>
      </c>
    </row>
    <row r="40074" spans="1:19" x14ac:dyDescent="0.35">
      <c r="A40074" s="1">
        <v>49665</v>
      </c>
      <c r="B40074" t="s">
        <v>23359</v>
      </c>
      <c r="C40074" t="s">
        <v>85323</v>
      </c>
      <c r="D40074" t="s">
        <v>5</v>
      </c>
      <c r="E40074" t="s">
        <v>119955</v>
      </c>
      <c r="F40074" t="s">
        <v>120005</v>
      </c>
      <c r="G40074">
        <v>4.3795619999999999E-5</v>
      </c>
      <c r="H40074" t="s">
        <v>23359</v>
      </c>
      <c r="I40074" t="s">
        <v>147878</v>
      </c>
      <c r="J40074" s="2" t="s">
        <v>191719</v>
      </c>
      <c r="K40074" t="s">
        <v>215677</v>
      </c>
      <c r="L40074" t="s">
        <v>228704</v>
      </c>
      <c r="M40074" t="s">
        <v>9</v>
      </c>
      <c r="Q40074" t="s">
        <v>120682</v>
      </c>
      <c r="R40074" t="s">
        <v>215677</v>
      </c>
      <c r="S40074" t="s">
        <v>215677</v>
      </c>
    </row>
    <row r="40075" spans="1:19" x14ac:dyDescent="0.35">
      <c r="A40075" s="1">
        <v>49666</v>
      </c>
      <c r="B40075" t="s">
        <v>23360</v>
      </c>
      <c r="C40075" t="s">
        <v>85324</v>
      </c>
      <c r="D40075" t="s">
        <v>5</v>
      </c>
      <c r="F40075" t="s">
        <v>120314</v>
      </c>
      <c r="G40075">
        <v>3.9999999999999998E-7</v>
      </c>
      <c r="H40075" t="s">
        <v>23360</v>
      </c>
      <c r="I40075" t="s">
        <v>147879</v>
      </c>
      <c r="J40075" s="2" t="s">
        <v>191720</v>
      </c>
      <c r="K40075" t="s">
        <v>215677</v>
      </c>
      <c r="L40075" t="s">
        <v>228704</v>
      </c>
      <c r="M40075" t="s">
        <v>8</v>
      </c>
      <c r="N40075" t="s">
        <v>228841</v>
      </c>
      <c r="O40075" t="s">
        <v>229137</v>
      </c>
      <c r="P40075" t="s">
        <v>229137</v>
      </c>
      <c r="Q40075" t="s">
        <v>120679</v>
      </c>
      <c r="R40075" t="s">
        <v>215677</v>
      </c>
      <c r="S40075" t="s">
        <v>215677</v>
      </c>
    </row>
    <row r="40076" spans="1:19" x14ac:dyDescent="0.35">
      <c r="A40076" s="1">
        <v>49667</v>
      </c>
      <c r="B40076" t="s">
        <v>23360</v>
      </c>
      <c r="C40076" t="s">
        <v>85325</v>
      </c>
      <c r="D40076" t="s">
        <v>5</v>
      </c>
      <c r="F40076" t="s">
        <v>120343</v>
      </c>
      <c r="G40076">
        <v>2.9999999999999999E-7</v>
      </c>
      <c r="H40076" t="s">
        <v>23360</v>
      </c>
      <c r="I40076" t="s">
        <v>147879</v>
      </c>
      <c r="J40076" s="2" t="s">
        <v>191720</v>
      </c>
      <c r="K40076" t="s">
        <v>215677</v>
      </c>
      <c r="L40076" t="s">
        <v>228704</v>
      </c>
      <c r="M40076" t="s">
        <v>8</v>
      </c>
      <c r="N40076" t="s">
        <v>228841</v>
      </c>
      <c r="O40076" t="s">
        <v>229137</v>
      </c>
      <c r="P40076" t="s">
        <v>229137</v>
      </c>
      <c r="Q40076" t="s">
        <v>120679</v>
      </c>
      <c r="R40076" t="s">
        <v>215677</v>
      </c>
      <c r="S40076" t="s">
        <v>215677</v>
      </c>
    </row>
    <row r="40077" spans="1:19" x14ac:dyDescent="0.35">
      <c r="A40077" s="1">
        <v>49668</v>
      </c>
      <c r="B40077" t="s">
        <v>23360</v>
      </c>
      <c r="C40077" t="s">
        <v>85326</v>
      </c>
      <c r="D40077" t="s">
        <v>5</v>
      </c>
      <c r="F40077" t="s">
        <v>120515</v>
      </c>
      <c r="G40077">
        <v>8.1000000000000008E-7</v>
      </c>
      <c r="H40077" t="s">
        <v>23360</v>
      </c>
      <c r="I40077" t="s">
        <v>147879</v>
      </c>
      <c r="J40077" s="2" t="s">
        <v>191720</v>
      </c>
      <c r="K40077" t="s">
        <v>215677</v>
      </c>
      <c r="L40077" t="s">
        <v>228704</v>
      </c>
      <c r="M40077" t="s">
        <v>8</v>
      </c>
      <c r="N40077" t="s">
        <v>228841</v>
      </c>
      <c r="O40077" t="s">
        <v>229137</v>
      </c>
      <c r="P40077" t="s">
        <v>229137</v>
      </c>
      <c r="Q40077" t="s">
        <v>120679</v>
      </c>
      <c r="R40077" t="s">
        <v>215677</v>
      </c>
      <c r="S40077" t="s">
        <v>215677</v>
      </c>
    </row>
    <row r="40078" spans="1:19" x14ac:dyDescent="0.35">
      <c r="A40078" s="1">
        <v>49669</v>
      </c>
      <c r="B40078" t="s">
        <v>23361</v>
      </c>
      <c r="C40078" t="s">
        <v>85327</v>
      </c>
      <c r="D40078" t="s">
        <v>5</v>
      </c>
      <c r="E40078" t="s">
        <v>119956</v>
      </c>
      <c r="F40078" t="s">
        <v>121608</v>
      </c>
      <c r="G40078">
        <v>1.4E-5</v>
      </c>
      <c r="H40078" t="s">
        <v>23361</v>
      </c>
      <c r="I40078" t="s">
        <v>147880</v>
      </c>
      <c r="J40078" s="2" t="s">
        <v>191721</v>
      </c>
      <c r="K40078" t="s">
        <v>215677</v>
      </c>
      <c r="L40078" t="s">
        <v>228704</v>
      </c>
      <c r="M40078" t="s">
        <v>8</v>
      </c>
      <c r="N40078" t="s">
        <v>228828</v>
      </c>
      <c r="O40078" t="s">
        <v>229150</v>
      </c>
      <c r="P40078" t="s">
        <v>232108</v>
      </c>
      <c r="Q40078" t="s">
        <v>120970</v>
      </c>
      <c r="R40078" t="s">
        <v>215677</v>
      </c>
      <c r="S40078" t="s">
        <v>215677</v>
      </c>
    </row>
    <row r="40079" spans="1:19" x14ac:dyDescent="0.35">
      <c r="A40079" s="1">
        <v>49670</v>
      </c>
      <c r="B40079" t="s">
        <v>23361</v>
      </c>
      <c r="C40079" t="s">
        <v>85328</v>
      </c>
      <c r="D40079" t="s">
        <v>5</v>
      </c>
      <c r="F40079" t="s">
        <v>123173</v>
      </c>
      <c r="G40079">
        <v>6.0000000000000002E-6</v>
      </c>
      <c r="H40079" t="s">
        <v>23361</v>
      </c>
      <c r="I40079" t="s">
        <v>147880</v>
      </c>
      <c r="J40079" s="2" t="s">
        <v>191721</v>
      </c>
      <c r="K40079" t="s">
        <v>215677</v>
      </c>
      <c r="L40079" t="s">
        <v>228704</v>
      </c>
      <c r="M40079" t="s">
        <v>8</v>
      </c>
      <c r="N40079" t="s">
        <v>228828</v>
      </c>
      <c r="O40079" t="s">
        <v>229150</v>
      </c>
      <c r="P40079" t="s">
        <v>232108</v>
      </c>
      <c r="Q40079" t="s">
        <v>120970</v>
      </c>
      <c r="R40079" t="s">
        <v>215677</v>
      </c>
      <c r="S40079" t="s">
        <v>215677</v>
      </c>
    </row>
    <row r="40080" spans="1:19" x14ac:dyDescent="0.35">
      <c r="A40080" s="1">
        <v>49671</v>
      </c>
      <c r="B40080" t="s">
        <v>23361</v>
      </c>
      <c r="C40080" t="s">
        <v>85329</v>
      </c>
      <c r="D40080" t="s">
        <v>5</v>
      </c>
      <c r="E40080" t="s">
        <v>119954</v>
      </c>
      <c r="F40080" t="s">
        <v>121226</v>
      </c>
      <c r="G40080">
        <v>6.0000000000000002E-6</v>
      </c>
      <c r="H40080" t="s">
        <v>23361</v>
      </c>
      <c r="I40080" t="s">
        <v>147880</v>
      </c>
      <c r="J40080" s="2" t="s">
        <v>191721</v>
      </c>
      <c r="K40080" t="s">
        <v>215677</v>
      </c>
      <c r="L40080" t="s">
        <v>228704</v>
      </c>
      <c r="M40080" t="s">
        <v>8</v>
      </c>
      <c r="N40080" t="s">
        <v>228828</v>
      </c>
      <c r="O40080" t="s">
        <v>229150</v>
      </c>
      <c r="P40080" t="s">
        <v>232108</v>
      </c>
      <c r="Q40080" t="s">
        <v>120970</v>
      </c>
      <c r="R40080" t="s">
        <v>215677</v>
      </c>
      <c r="S40080" t="s">
        <v>215677</v>
      </c>
    </row>
    <row r="40081" spans="1:19" x14ac:dyDescent="0.35">
      <c r="A40081" s="1">
        <v>49672</v>
      </c>
      <c r="B40081" t="s">
        <v>23361</v>
      </c>
      <c r="C40081" t="s">
        <v>85330</v>
      </c>
      <c r="D40081" t="s">
        <v>5</v>
      </c>
      <c r="E40081" t="s">
        <v>119955</v>
      </c>
      <c r="F40081" t="s">
        <v>119993</v>
      </c>
      <c r="G40081">
        <v>1.9999999999999999E-6</v>
      </c>
      <c r="H40081" t="s">
        <v>23361</v>
      </c>
      <c r="I40081" t="s">
        <v>147880</v>
      </c>
      <c r="J40081" s="2" t="s">
        <v>191721</v>
      </c>
      <c r="K40081" t="s">
        <v>215677</v>
      </c>
      <c r="L40081" t="s">
        <v>228704</v>
      </c>
      <c r="M40081" t="s">
        <v>8</v>
      </c>
      <c r="N40081" t="s">
        <v>228828</v>
      </c>
      <c r="O40081" t="s">
        <v>229150</v>
      </c>
      <c r="P40081" t="s">
        <v>232108</v>
      </c>
      <c r="Q40081" t="s">
        <v>120970</v>
      </c>
      <c r="R40081" t="s">
        <v>215677</v>
      </c>
      <c r="S40081" t="s">
        <v>215677</v>
      </c>
    </row>
    <row r="40082" spans="1:19" x14ac:dyDescent="0.35">
      <c r="A40082" s="1">
        <v>49673</v>
      </c>
      <c r="B40082" t="s">
        <v>23362</v>
      </c>
      <c r="C40082" t="s">
        <v>85331</v>
      </c>
      <c r="D40082" t="s">
        <v>5</v>
      </c>
      <c r="E40082" t="s">
        <v>119956</v>
      </c>
      <c r="F40082" t="s">
        <v>124044</v>
      </c>
      <c r="G40082">
        <v>7.5000000000000002E-6</v>
      </c>
      <c r="H40082" t="s">
        <v>23362</v>
      </c>
      <c r="I40082" t="s">
        <v>147881</v>
      </c>
      <c r="K40082" t="s">
        <v>215677</v>
      </c>
      <c r="L40082" t="s">
        <v>228706</v>
      </c>
      <c r="M40082" t="s">
        <v>8</v>
      </c>
      <c r="N40082" t="s">
        <v>228828</v>
      </c>
      <c r="O40082" t="s">
        <v>229378</v>
      </c>
      <c r="P40082" t="s">
        <v>230881</v>
      </c>
      <c r="Q40082" t="s">
        <v>120077</v>
      </c>
      <c r="R40082" t="s">
        <v>215677</v>
      </c>
      <c r="S40082" t="s">
        <v>215677</v>
      </c>
    </row>
    <row r="40083" spans="1:19" x14ac:dyDescent="0.35">
      <c r="A40083" s="1">
        <v>49674</v>
      </c>
      <c r="B40083" t="s">
        <v>23363</v>
      </c>
      <c r="C40083" t="s">
        <v>85332</v>
      </c>
      <c r="D40083" t="s">
        <v>5</v>
      </c>
      <c r="E40083" t="s">
        <v>119958</v>
      </c>
      <c r="F40083" t="s">
        <v>122921</v>
      </c>
      <c r="G40083">
        <v>1.9999999999999999E-6</v>
      </c>
      <c r="H40083" t="s">
        <v>23363</v>
      </c>
      <c r="I40083" t="s">
        <v>147882</v>
      </c>
      <c r="J40083" s="2" t="s">
        <v>191722</v>
      </c>
      <c r="K40083" t="s">
        <v>215681</v>
      </c>
      <c r="L40083" t="s">
        <v>228706</v>
      </c>
      <c r="M40083" t="s">
        <v>15</v>
      </c>
      <c r="N40083" t="s">
        <v>228972</v>
      </c>
      <c r="O40083" t="s">
        <v>229593</v>
      </c>
      <c r="P40083" t="s">
        <v>229593</v>
      </c>
      <c r="R40083" t="s">
        <v>215677</v>
      </c>
      <c r="S40083" t="s">
        <v>215677</v>
      </c>
    </row>
    <row r="40084" spans="1:19" x14ac:dyDescent="0.35">
      <c r="A40084" s="1">
        <v>49675</v>
      </c>
      <c r="B40084" t="s">
        <v>23363</v>
      </c>
      <c r="C40084" t="s">
        <v>85333</v>
      </c>
      <c r="D40084" t="s">
        <v>5</v>
      </c>
      <c r="E40084" t="s">
        <v>119955</v>
      </c>
      <c r="F40084" t="s">
        <v>123400</v>
      </c>
      <c r="G40084">
        <v>1.1708764E-5</v>
      </c>
      <c r="H40084" t="s">
        <v>23363</v>
      </c>
      <c r="I40084" t="s">
        <v>147882</v>
      </c>
      <c r="J40084" s="2" t="s">
        <v>191722</v>
      </c>
      <c r="K40084" t="s">
        <v>215681</v>
      </c>
      <c r="L40084" t="s">
        <v>228706</v>
      </c>
      <c r="M40084" t="s">
        <v>15</v>
      </c>
      <c r="N40084" t="s">
        <v>228972</v>
      </c>
      <c r="O40084" t="s">
        <v>229593</v>
      </c>
      <c r="P40084" t="s">
        <v>229593</v>
      </c>
      <c r="R40084" t="s">
        <v>215677</v>
      </c>
      <c r="S40084" t="s">
        <v>215677</v>
      </c>
    </row>
    <row r="40085" spans="1:19" x14ac:dyDescent="0.35">
      <c r="A40085" s="1">
        <v>49677</v>
      </c>
      <c r="B40085" t="s">
        <v>23364</v>
      </c>
      <c r="C40085" t="s">
        <v>85334</v>
      </c>
      <c r="D40085" t="s">
        <v>5</v>
      </c>
      <c r="F40085" t="s">
        <v>121294</v>
      </c>
      <c r="G40085">
        <v>3.4320000000000012E-8</v>
      </c>
      <c r="H40085" t="s">
        <v>23364</v>
      </c>
      <c r="I40085" t="s">
        <v>147883</v>
      </c>
      <c r="J40085" s="2" t="s">
        <v>191723</v>
      </c>
      <c r="K40085" t="s">
        <v>215677</v>
      </c>
      <c r="L40085" t="s">
        <v>228704</v>
      </c>
      <c r="M40085" t="s">
        <v>8</v>
      </c>
      <c r="N40085" t="s">
        <v>228842</v>
      </c>
      <c r="O40085" t="s">
        <v>229125</v>
      </c>
      <c r="P40085" t="s">
        <v>229125</v>
      </c>
      <c r="Q40085" t="s">
        <v>121634</v>
      </c>
      <c r="R40085" t="s">
        <v>215677</v>
      </c>
      <c r="S40085" t="s">
        <v>215677</v>
      </c>
    </row>
    <row r="40086" spans="1:19" x14ac:dyDescent="0.35">
      <c r="A40086" s="1">
        <v>49678</v>
      </c>
      <c r="B40086" t="s">
        <v>23365</v>
      </c>
      <c r="C40086" t="s">
        <v>85335</v>
      </c>
      <c r="D40086" t="s">
        <v>5</v>
      </c>
      <c r="F40086" t="s">
        <v>121449</v>
      </c>
      <c r="G40086">
        <v>1.2367192000000001E-5</v>
      </c>
      <c r="H40086" t="s">
        <v>23365</v>
      </c>
      <c r="I40086" t="s">
        <v>147884</v>
      </c>
      <c r="J40086" s="2" t="s">
        <v>191724</v>
      </c>
      <c r="K40086" t="s">
        <v>215677</v>
      </c>
      <c r="L40086" t="s">
        <v>228704</v>
      </c>
      <c r="M40086" t="s">
        <v>10</v>
      </c>
      <c r="N40086" t="s">
        <v>229075</v>
      </c>
      <c r="O40086" t="s">
        <v>229322</v>
      </c>
      <c r="P40086" t="s">
        <v>232109</v>
      </c>
      <c r="R40086" t="s">
        <v>215677</v>
      </c>
      <c r="S40086" t="s">
        <v>215677</v>
      </c>
    </row>
    <row r="40087" spans="1:19" x14ac:dyDescent="0.35">
      <c r="A40087" s="1">
        <v>49679</v>
      </c>
      <c r="B40087" t="s">
        <v>23366</v>
      </c>
      <c r="C40087" t="s">
        <v>85336</v>
      </c>
      <c r="D40087" t="s">
        <v>5</v>
      </c>
      <c r="F40087" t="s">
        <v>120042</v>
      </c>
      <c r="G40087">
        <v>6.4281699999999995E-7</v>
      </c>
      <c r="H40087" t="s">
        <v>23366</v>
      </c>
      <c r="I40087" t="s">
        <v>147885</v>
      </c>
      <c r="J40087" s="2" t="s">
        <v>191725</v>
      </c>
      <c r="K40087" t="s">
        <v>215677</v>
      </c>
      <c r="L40087" t="s">
        <v>228705</v>
      </c>
      <c r="M40087" t="s">
        <v>8</v>
      </c>
      <c r="N40087" t="s">
        <v>228864</v>
      </c>
      <c r="O40087" t="s">
        <v>229158</v>
      </c>
      <c r="P40087" t="s">
        <v>230907</v>
      </c>
      <c r="R40087" t="s">
        <v>215677</v>
      </c>
      <c r="S40087" t="s">
        <v>215677</v>
      </c>
    </row>
    <row r="40088" spans="1:19" x14ac:dyDescent="0.35">
      <c r="A40088" s="1">
        <v>49680</v>
      </c>
      <c r="B40088" t="s">
        <v>23366</v>
      </c>
      <c r="C40088" t="s">
        <v>85337</v>
      </c>
      <c r="D40088" t="s">
        <v>5</v>
      </c>
      <c r="F40088" t="s">
        <v>120509</v>
      </c>
      <c r="G40088">
        <v>3.762387E-6</v>
      </c>
      <c r="H40088" t="s">
        <v>23366</v>
      </c>
      <c r="I40088" t="s">
        <v>147885</v>
      </c>
      <c r="J40088" s="2" t="s">
        <v>191725</v>
      </c>
      <c r="K40088" t="s">
        <v>215677</v>
      </c>
      <c r="L40088" t="s">
        <v>228705</v>
      </c>
      <c r="M40088" t="s">
        <v>8</v>
      </c>
      <c r="N40088" t="s">
        <v>228864</v>
      </c>
      <c r="O40088" t="s">
        <v>229158</v>
      </c>
      <c r="P40088" t="s">
        <v>230907</v>
      </c>
      <c r="R40088" t="s">
        <v>215677</v>
      </c>
      <c r="S40088" t="s">
        <v>215677</v>
      </c>
    </row>
    <row r="40089" spans="1:19" x14ac:dyDescent="0.35">
      <c r="A40089" s="1">
        <v>49681</v>
      </c>
      <c r="B40089" t="s">
        <v>23367</v>
      </c>
      <c r="C40089" t="s">
        <v>85338</v>
      </c>
      <c r="D40089" t="s">
        <v>4</v>
      </c>
      <c r="F40089" t="s">
        <v>121497</v>
      </c>
      <c r="G40089">
        <v>7.5000000000000002E-7</v>
      </c>
      <c r="H40089" t="s">
        <v>23367</v>
      </c>
      <c r="I40089" t="s">
        <v>147886</v>
      </c>
      <c r="J40089" s="2" t="s">
        <v>191726</v>
      </c>
      <c r="K40089" t="s">
        <v>215677</v>
      </c>
      <c r="L40089" t="s">
        <v>228704</v>
      </c>
      <c r="M40089" t="s">
        <v>8</v>
      </c>
      <c r="N40089" t="s">
        <v>228841</v>
      </c>
      <c r="O40089" t="s">
        <v>229137</v>
      </c>
      <c r="P40089" t="s">
        <v>229137</v>
      </c>
      <c r="Q40089" t="s">
        <v>122907</v>
      </c>
      <c r="R40089" t="s">
        <v>215677</v>
      </c>
      <c r="S40089" t="s">
        <v>215677</v>
      </c>
    </row>
    <row r="40090" spans="1:19" x14ac:dyDescent="0.35">
      <c r="A40090" s="1">
        <v>49683</v>
      </c>
      <c r="B40090" t="s">
        <v>23368</v>
      </c>
      <c r="C40090" t="s">
        <v>85339</v>
      </c>
      <c r="D40090" t="s">
        <v>5</v>
      </c>
      <c r="F40090" t="s">
        <v>121203</v>
      </c>
      <c r="G40090">
        <v>2.60104E-6</v>
      </c>
      <c r="H40090" t="s">
        <v>23368</v>
      </c>
      <c r="I40090" t="s">
        <v>147887</v>
      </c>
      <c r="J40090" s="2" t="s">
        <v>191727</v>
      </c>
      <c r="K40090" t="s">
        <v>215677</v>
      </c>
      <c r="L40090" t="s">
        <v>228704</v>
      </c>
      <c r="M40090" t="s">
        <v>8</v>
      </c>
      <c r="N40090" t="s">
        <v>228852</v>
      </c>
      <c r="O40090" t="s">
        <v>229613</v>
      </c>
      <c r="P40090" t="s">
        <v>229372</v>
      </c>
      <c r="Q40090" t="s">
        <v>123280</v>
      </c>
      <c r="R40090" t="s">
        <v>215677</v>
      </c>
      <c r="S40090" t="s">
        <v>215677</v>
      </c>
    </row>
    <row r="40091" spans="1:19" x14ac:dyDescent="0.35">
      <c r="A40091" s="1">
        <v>49684</v>
      </c>
      <c r="B40091" t="s">
        <v>23369</v>
      </c>
      <c r="C40091" t="s">
        <v>85340</v>
      </c>
      <c r="D40091" t="s">
        <v>4</v>
      </c>
      <c r="F40091" t="s">
        <v>121241</v>
      </c>
      <c r="G40091">
        <v>1.5E-6</v>
      </c>
      <c r="H40091" t="s">
        <v>23369</v>
      </c>
      <c r="I40091" t="s">
        <v>147888</v>
      </c>
      <c r="J40091" s="2" t="s">
        <v>191728</v>
      </c>
      <c r="K40091" t="s">
        <v>215677</v>
      </c>
      <c r="L40091" t="s">
        <v>228704</v>
      </c>
      <c r="M40091" t="s">
        <v>8</v>
      </c>
      <c r="N40091" t="s">
        <v>228841</v>
      </c>
      <c r="O40091" t="s">
        <v>229137</v>
      </c>
      <c r="P40091" t="s">
        <v>229137</v>
      </c>
      <c r="R40091" t="s">
        <v>215677</v>
      </c>
      <c r="S40091" t="s">
        <v>215677</v>
      </c>
    </row>
    <row r="40092" spans="1:19" x14ac:dyDescent="0.35">
      <c r="A40092" s="1">
        <v>49686</v>
      </c>
      <c r="B40092" t="s">
        <v>23370</v>
      </c>
      <c r="C40092" t="s">
        <v>85341</v>
      </c>
      <c r="D40092" t="s">
        <v>5</v>
      </c>
      <c r="E40092" t="s">
        <v>119955</v>
      </c>
      <c r="F40092" t="s">
        <v>122321</v>
      </c>
      <c r="G40092">
        <v>2.923307E-6</v>
      </c>
      <c r="H40092" t="s">
        <v>23370</v>
      </c>
      <c r="I40092" t="s">
        <v>147889</v>
      </c>
      <c r="J40092" s="2" t="s">
        <v>191729</v>
      </c>
      <c r="K40092" t="s">
        <v>215677</v>
      </c>
      <c r="L40092" t="s">
        <v>228704</v>
      </c>
      <c r="M40092" t="s">
        <v>9</v>
      </c>
      <c r="N40092" t="s">
        <v>228871</v>
      </c>
      <c r="O40092" t="s">
        <v>229168</v>
      </c>
      <c r="P40092" t="s">
        <v>229168</v>
      </c>
      <c r="Q40092" t="s">
        <v>124022</v>
      </c>
      <c r="R40092" t="s">
        <v>215677</v>
      </c>
      <c r="S40092" t="s">
        <v>215677</v>
      </c>
    </row>
    <row r="40093" spans="1:19" x14ac:dyDescent="0.35">
      <c r="A40093" s="1">
        <v>49687</v>
      </c>
      <c r="B40093" t="s">
        <v>23371</v>
      </c>
      <c r="C40093" t="s">
        <v>85342</v>
      </c>
      <c r="D40093" t="s">
        <v>5</v>
      </c>
      <c r="E40093" t="s">
        <v>119955</v>
      </c>
      <c r="F40093" t="s">
        <v>121114</v>
      </c>
      <c r="G40093">
        <v>1.0000000000000001E-5</v>
      </c>
      <c r="H40093" t="s">
        <v>23371</v>
      </c>
      <c r="I40093" t="s">
        <v>147890</v>
      </c>
      <c r="J40093" s="2" t="s">
        <v>191730</v>
      </c>
      <c r="K40093" t="s">
        <v>215677</v>
      </c>
      <c r="L40093" t="s">
        <v>228704</v>
      </c>
      <c r="M40093" t="s">
        <v>9</v>
      </c>
      <c r="N40093" t="s">
        <v>228833</v>
      </c>
      <c r="Q40093" t="s">
        <v>120008</v>
      </c>
      <c r="R40093" t="s">
        <v>215677</v>
      </c>
      <c r="S40093" t="s">
        <v>215677</v>
      </c>
    </row>
    <row r="40094" spans="1:19" x14ac:dyDescent="0.35">
      <c r="A40094" s="1">
        <v>49688</v>
      </c>
      <c r="B40094" t="s">
        <v>23371</v>
      </c>
      <c r="C40094" t="s">
        <v>85343</v>
      </c>
      <c r="D40094" t="s">
        <v>5</v>
      </c>
      <c r="E40094" t="s">
        <v>119954</v>
      </c>
      <c r="F40094" t="s">
        <v>122499</v>
      </c>
      <c r="G40094">
        <v>3.0000000000000001E-5</v>
      </c>
      <c r="H40094" t="s">
        <v>23371</v>
      </c>
      <c r="I40094" t="s">
        <v>147890</v>
      </c>
      <c r="J40094" s="2" t="s">
        <v>191730</v>
      </c>
      <c r="K40094" t="s">
        <v>215677</v>
      </c>
      <c r="L40094" t="s">
        <v>228704</v>
      </c>
      <c r="M40094" t="s">
        <v>9</v>
      </c>
      <c r="N40094" t="s">
        <v>228833</v>
      </c>
      <c r="Q40094" t="s">
        <v>120008</v>
      </c>
      <c r="R40094" t="s">
        <v>215677</v>
      </c>
      <c r="S40094" t="s">
        <v>215677</v>
      </c>
    </row>
    <row r="40095" spans="1:19" x14ac:dyDescent="0.35">
      <c r="A40095" s="1">
        <v>49689</v>
      </c>
      <c r="B40095" t="s">
        <v>23372</v>
      </c>
      <c r="C40095" t="s">
        <v>85344</v>
      </c>
      <c r="D40095" t="s">
        <v>5</v>
      </c>
      <c r="E40095" t="s">
        <v>119955</v>
      </c>
      <c r="F40095" t="s">
        <v>120315</v>
      </c>
      <c r="G40095">
        <v>6.3237699999999997E-7</v>
      </c>
      <c r="H40095" t="s">
        <v>23372</v>
      </c>
      <c r="I40095" t="s">
        <v>147891</v>
      </c>
      <c r="J40095" s="2" t="s">
        <v>191731</v>
      </c>
      <c r="K40095" t="s">
        <v>215677</v>
      </c>
      <c r="L40095" t="s">
        <v>228704</v>
      </c>
      <c r="M40095" t="s">
        <v>9</v>
      </c>
      <c r="N40095" t="s">
        <v>228844</v>
      </c>
      <c r="O40095" t="s">
        <v>229189</v>
      </c>
      <c r="P40095" t="s">
        <v>229189</v>
      </c>
      <c r="R40095" t="s">
        <v>215677</v>
      </c>
      <c r="S40095" t="s">
        <v>215677</v>
      </c>
    </row>
    <row r="40096" spans="1:19" x14ac:dyDescent="0.35">
      <c r="A40096" s="1">
        <v>49690</v>
      </c>
      <c r="B40096" t="s">
        <v>23372</v>
      </c>
      <c r="C40096" t="s">
        <v>85345</v>
      </c>
      <c r="D40096" t="s">
        <v>5</v>
      </c>
      <c r="E40096" t="s">
        <v>119954</v>
      </c>
      <c r="F40096" t="s">
        <v>120692</v>
      </c>
      <c r="G40096">
        <v>3.6603220000000001E-6</v>
      </c>
      <c r="H40096" t="s">
        <v>23372</v>
      </c>
      <c r="I40096" t="s">
        <v>147891</v>
      </c>
      <c r="J40096" s="2" t="s">
        <v>191731</v>
      </c>
      <c r="K40096" t="s">
        <v>215677</v>
      </c>
      <c r="L40096" t="s">
        <v>228704</v>
      </c>
      <c r="M40096" t="s">
        <v>9</v>
      </c>
      <c r="N40096" t="s">
        <v>228844</v>
      </c>
      <c r="O40096" t="s">
        <v>229189</v>
      </c>
      <c r="P40096" t="s">
        <v>229189</v>
      </c>
      <c r="R40096" t="s">
        <v>215677</v>
      </c>
      <c r="S40096" t="s">
        <v>215677</v>
      </c>
    </row>
    <row r="40097" spans="1:19" x14ac:dyDescent="0.35">
      <c r="A40097" s="1">
        <v>49691</v>
      </c>
      <c r="B40097" t="s">
        <v>23373</v>
      </c>
      <c r="C40097" t="s">
        <v>85346</v>
      </c>
      <c r="D40097" t="s">
        <v>5</v>
      </c>
      <c r="F40097" t="s">
        <v>120712</v>
      </c>
      <c r="G40097">
        <v>1.7E-6</v>
      </c>
      <c r="H40097" t="s">
        <v>23373</v>
      </c>
      <c r="I40097" t="s">
        <v>147892</v>
      </c>
      <c r="J40097" s="2" t="s">
        <v>191732</v>
      </c>
      <c r="K40097" t="s">
        <v>215677</v>
      </c>
      <c r="L40097" t="s">
        <v>228704</v>
      </c>
      <c r="M40097" t="s">
        <v>8</v>
      </c>
      <c r="N40097" t="s">
        <v>228841</v>
      </c>
      <c r="O40097" t="s">
        <v>229159</v>
      </c>
      <c r="P40097" t="s">
        <v>229159</v>
      </c>
      <c r="Q40097" t="s">
        <v>120008</v>
      </c>
      <c r="R40097" t="s">
        <v>215677</v>
      </c>
      <c r="S40097" t="s">
        <v>215677</v>
      </c>
    </row>
    <row r="40098" spans="1:19" x14ac:dyDescent="0.35">
      <c r="A40098" s="1">
        <v>49693</v>
      </c>
      <c r="B40098" t="s">
        <v>23374</v>
      </c>
      <c r="C40098" t="s">
        <v>85347</v>
      </c>
      <c r="D40098" t="s">
        <v>5</v>
      </c>
      <c r="E40098" t="s">
        <v>119955</v>
      </c>
      <c r="F40098" t="s">
        <v>120266</v>
      </c>
      <c r="G40098">
        <v>1.5999999999999999E-6</v>
      </c>
      <c r="H40098" t="s">
        <v>23374</v>
      </c>
      <c r="I40098" t="s">
        <v>147893</v>
      </c>
      <c r="J40098" s="2" t="s">
        <v>191733</v>
      </c>
      <c r="K40098" t="s">
        <v>215682</v>
      </c>
      <c r="L40098" t="s">
        <v>228704</v>
      </c>
      <c r="M40098" t="s">
        <v>10</v>
      </c>
      <c r="N40098" t="s">
        <v>228945</v>
      </c>
      <c r="O40098" t="s">
        <v>229349</v>
      </c>
      <c r="P40098" t="s">
        <v>229349</v>
      </c>
      <c r="R40098" t="s">
        <v>215677</v>
      </c>
      <c r="S40098" t="s">
        <v>215677</v>
      </c>
    </row>
    <row r="40099" spans="1:19" x14ac:dyDescent="0.35">
      <c r="A40099" s="1">
        <v>49694</v>
      </c>
      <c r="B40099" t="s">
        <v>23375</v>
      </c>
      <c r="C40099" t="s">
        <v>85348</v>
      </c>
      <c r="D40099" t="s">
        <v>5</v>
      </c>
      <c r="E40099" t="s">
        <v>119959</v>
      </c>
      <c r="F40099" t="s">
        <v>123966</v>
      </c>
      <c r="G40099">
        <v>2.0000000000000002E-5</v>
      </c>
      <c r="H40099" t="s">
        <v>23375</v>
      </c>
      <c r="I40099" t="s">
        <v>147894</v>
      </c>
      <c r="J40099" s="2" t="s">
        <v>191734</v>
      </c>
      <c r="K40099" t="s">
        <v>215686</v>
      </c>
      <c r="L40099" t="s">
        <v>228704</v>
      </c>
      <c r="M40099" t="s">
        <v>8</v>
      </c>
      <c r="N40099" t="s">
        <v>228828</v>
      </c>
      <c r="O40099" t="s">
        <v>229113</v>
      </c>
      <c r="P40099" t="s">
        <v>230138</v>
      </c>
      <c r="R40099" t="s">
        <v>215677</v>
      </c>
      <c r="S40099" t="s">
        <v>215677</v>
      </c>
    </row>
    <row r="40100" spans="1:19" x14ac:dyDescent="0.35">
      <c r="A40100" s="1">
        <v>49696</v>
      </c>
      <c r="B40100" t="s">
        <v>23376</v>
      </c>
      <c r="C40100" t="s">
        <v>85349</v>
      </c>
      <c r="D40100" t="s">
        <v>4</v>
      </c>
      <c r="F40100" t="s">
        <v>120999</v>
      </c>
      <c r="G40100">
        <v>2.4999999999999999E-7</v>
      </c>
      <c r="H40100" t="s">
        <v>23376</v>
      </c>
      <c r="I40100" t="s">
        <v>147895</v>
      </c>
      <c r="J40100" s="2" t="s">
        <v>191735</v>
      </c>
      <c r="K40100" t="s">
        <v>215677</v>
      </c>
      <c r="L40100" t="s">
        <v>228704</v>
      </c>
      <c r="M40100" t="s">
        <v>8</v>
      </c>
      <c r="N40100" t="s">
        <v>229006</v>
      </c>
      <c r="O40100" t="s">
        <v>229617</v>
      </c>
      <c r="P40100" t="s">
        <v>231010</v>
      </c>
      <c r="Q40100" t="s">
        <v>120635</v>
      </c>
      <c r="R40100" t="s">
        <v>215677</v>
      </c>
      <c r="S40100" t="s">
        <v>215677</v>
      </c>
    </row>
    <row r="40101" spans="1:19" x14ac:dyDescent="0.35">
      <c r="A40101" s="1">
        <v>49697</v>
      </c>
      <c r="B40101" t="s">
        <v>23377</v>
      </c>
      <c r="C40101" t="s">
        <v>85350</v>
      </c>
      <c r="D40101" t="s">
        <v>5</v>
      </c>
      <c r="F40101" t="s">
        <v>120631</v>
      </c>
      <c r="G40101">
        <v>2.2900000000000001E-5</v>
      </c>
      <c r="H40101" t="s">
        <v>23377</v>
      </c>
      <c r="I40101" t="s">
        <v>147896</v>
      </c>
      <c r="J40101" s="2" t="s">
        <v>191736</v>
      </c>
      <c r="K40101" t="s">
        <v>215677</v>
      </c>
      <c r="L40101" t="s">
        <v>228704</v>
      </c>
      <c r="M40101" t="s">
        <v>11</v>
      </c>
      <c r="N40101" t="s">
        <v>228875</v>
      </c>
      <c r="O40101" t="s">
        <v>229172</v>
      </c>
      <c r="P40101" t="s">
        <v>230168</v>
      </c>
      <c r="Q40101" t="s">
        <v>124552</v>
      </c>
      <c r="R40101" t="s">
        <v>215677</v>
      </c>
      <c r="S40101" t="s">
        <v>215677</v>
      </c>
    </row>
    <row r="40102" spans="1:19" x14ac:dyDescent="0.35">
      <c r="A40102" s="1">
        <v>49698</v>
      </c>
      <c r="B40102" t="s">
        <v>23378</v>
      </c>
      <c r="C40102" t="s">
        <v>85351</v>
      </c>
      <c r="D40102" t="s">
        <v>5</v>
      </c>
      <c r="F40102" t="s">
        <v>121550</v>
      </c>
      <c r="G40102">
        <v>7.8965999999999999E-6</v>
      </c>
      <c r="H40102" t="s">
        <v>23378</v>
      </c>
      <c r="I40102" t="s">
        <v>147897</v>
      </c>
      <c r="J40102" s="2" t="s">
        <v>191737</v>
      </c>
      <c r="K40102" t="s">
        <v>215677</v>
      </c>
      <c r="L40102" t="s">
        <v>228704</v>
      </c>
      <c r="M40102" t="s">
        <v>228720</v>
      </c>
      <c r="N40102" t="s">
        <v>228833</v>
      </c>
      <c r="O40102" t="s">
        <v>229756</v>
      </c>
      <c r="P40102" t="s">
        <v>229756</v>
      </c>
      <c r="R40102" t="s">
        <v>215677</v>
      </c>
      <c r="S40102" t="s">
        <v>215677</v>
      </c>
    </row>
    <row r="40103" spans="1:19" x14ac:dyDescent="0.35">
      <c r="A40103" s="1">
        <v>49699</v>
      </c>
      <c r="B40103" t="s">
        <v>23379</v>
      </c>
      <c r="C40103" t="s">
        <v>85352</v>
      </c>
      <c r="D40103" t="s">
        <v>5</v>
      </c>
      <c r="F40103" t="s">
        <v>120967</v>
      </c>
      <c r="G40103">
        <v>1.9999999999999999E-7</v>
      </c>
      <c r="H40103" t="s">
        <v>23379</v>
      </c>
      <c r="I40103" t="s">
        <v>147898</v>
      </c>
      <c r="J40103" s="2" t="s">
        <v>191738</v>
      </c>
      <c r="K40103" t="s">
        <v>215677</v>
      </c>
      <c r="L40103" t="s">
        <v>228704</v>
      </c>
      <c r="M40103" t="s">
        <v>8</v>
      </c>
      <c r="N40103" t="s">
        <v>228881</v>
      </c>
      <c r="O40103" t="s">
        <v>229353</v>
      </c>
      <c r="P40103" t="s">
        <v>230962</v>
      </c>
      <c r="Q40103" t="s">
        <v>120679</v>
      </c>
      <c r="R40103" t="s">
        <v>215677</v>
      </c>
      <c r="S40103" t="s">
        <v>215677</v>
      </c>
    </row>
    <row r="40104" spans="1:19" x14ac:dyDescent="0.35">
      <c r="A40104" s="1">
        <v>49700</v>
      </c>
      <c r="B40104" t="s">
        <v>23380</v>
      </c>
      <c r="C40104" t="s">
        <v>85353</v>
      </c>
      <c r="D40104" t="s">
        <v>5</v>
      </c>
      <c r="E40104" t="s">
        <v>119954</v>
      </c>
      <c r="F40104" t="s">
        <v>123491</v>
      </c>
      <c r="G40104">
        <v>1.0000000000000001E-5</v>
      </c>
      <c r="H40104" t="s">
        <v>23380</v>
      </c>
      <c r="I40104" t="s">
        <v>147899</v>
      </c>
      <c r="J40104" s="2" t="s">
        <v>191739</v>
      </c>
      <c r="K40104" t="s">
        <v>215677</v>
      </c>
      <c r="L40104" t="s">
        <v>228704</v>
      </c>
      <c r="M40104" t="s">
        <v>8</v>
      </c>
      <c r="N40104" t="s">
        <v>228862</v>
      </c>
      <c r="O40104" t="s">
        <v>229494</v>
      </c>
      <c r="P40104" t="s">
        <v>230820</v>
      </c>
      <c r="Q40104" t="s">
        <v>233117</v>
      </c>
      <c r="R40104" t="s">
        <v>215677</v>
      </c>
      <c r="S40104" t="s">
        <v>215677</v>
      </c>
    </row>
    <row r="40105" spans="1:19" x14ac:dyDescent="0.35">
      <c r="A40105" s="1">
        <v>49701</v>
      </c>
      <c r="B40105" t="s">
        <v>23380</v>
      </c>
      <c r="C40105" t="s">
        <v>85354</v>
      </c>
      <c r="D40105" t="s">
        <v>5</v>
      </c>
      <c r="E40105" t="s">
        <v>119956</v>
      </c>
      <c r="F40105" t="s">
        <v>121571</v>
      </c>
      <c r="G40105">
        <v>1.0000000000000001E-5</v>
      </c>
      <c r="H40105" t="s">
        <v>23380</v>
      </c>
      <c r="I40105" t="s">
        <v>147899</v>
      </c>
      <c r="J40105" s="2" t="s">
        <v>191739</v>
      </c>
      <c r="K40105" t="s">
        <v>215677</v>
      </c>
      <c r="L40105" t="s">
        <v>228704</v>
      </c>
      <c r="M40105" t="s">
        <v>8</v>
      </c>
      <c r="N40105" t="s">
        <v>228862</v>
      </c>
      <c r="O40105" t="s">
        <v>229494</v>
      </c>
      <c r="P40105" t="s">
        <v>230820</v>
      </c>
      <c r="Q40105" t="s">
        <v>233117</v>
      </c>
      <c r="R40105" t="s">
        <v>215677</v>
      </c>
      <c r="S40105" t="s">
        <v>215677</v>
      </c>
    </row>
    <row r="40106" spans="1:19" x14ac:dyDescent="0.35">
      <c r="A40106" s="1">
        <v>49703</v>
      </c>
      <c r="B40106" t="s">
        <v>23381</v>
      </c>
      <c r="C40106" t="s">
        <v>85355</v>
      </c>
      <c r="D40106" t="s">
        <v>5</v>
      </c>
      <c r="F40106" t="s">
        <v>120022</v>
      </c>
      <c r="G40106">
        <v>5.0000000000000004E-6</v>
      </c>
      <c r="H40106" t="s">
        <v>23381</v>
      </c>
      <c r="I40106" t="s">
        <v>147900</v>
      </c>
      <c r="J40106" s="2" t="s">
        <v>191740</v>
      </c>
      <c r="K40106" t="s">
        <v>215677</v>
      </c>
      <c r="L40106" t="s">
        <v>228706</v>
      </c>
      <c r="M40106" t="s">
        <v>8</v>
      </c>
      <c r="N40106" t="s">
        <v>228828</v>
      </c>
      <c r="O40106" t="s">
        <v>229113</v>
      </c>
      <c r="P40106" t="s">
        <v>230424</v>
      </c>
      <c r="Q40106" t="s">
        <v>119973</v>
      </c>
      <c r="R40106" t="s">
        <v>215677</v>
      </c>
      <c r="S40106" t="s">
        <v>215677</v>
      </c>
    </row>
    <row r="40107" spans="1:19" x14ac:dyDescent="0.35">
      <c r="A40107" s="1">
        <v>49704</v>
      </c>
      <c r="B40107" t="s">
        <v>23381</v>
      </c>
      <c r="C40107" t="s">
        <v>85356</v>
      </c>
      <c r="D40107" t="s">
        <v>3</v>
      </c>
      <c r="F40107" t="s">
        <v>122450</v>
      </c>
      <c r="G40107">
        <v>1.4999998999999999E-5</v>
      </c>
      <c r="H40107" t="s">
        <v>23381</v>
      </c>
      <c r="I40107" t="s">
        <v>147900</v>
      </c>
      <c r="J40107" s="2" t="s">
        <v>191740</v>
      </c>
      <c r="K40107" t="s">
        <v>215677</v>
      </c>
      <c r="L40107" t="s">
        <v>228706</v>
      </c>
      <c r="M40107" t="s">
        <v>8</v>
      </c>
      <c r="N40107" t="s">
        <v>228828</v>
      </c>
      <c r="O40107" t="s">
        <v>229113</v>
      </c>
      <c r="P40107" t="s">
        <v>230424</v>
      </c>
      <c r="Q40107" t="s">
        <v>119973</v>
      </c>
      <c r="R40107" t="s">
        <v>215677</v>
      </c>
      <c r="S40107" t="s">
        <v>215677</v>
      </c>
    </row>
    <row r="40108" spans="1:19" x14ac:dyDescent="0.35">
      <c r="A40108" s="1">
        <v>49705</v>
      </c>
      <c r="B40108" t="s">
        <v>23382</v>
      </c>
      <c r="C40108" t="s">
        <v>85357</v>
      </c>
      <c r="D40108" t="s">
        <v>3</v>
      </c>
      <c r="F40108" t="s">
        <v>122778</v>
      </c>
      <c r="G40108">
        <v>4.0000000000000003E-5</v>
      </c>
      <c r="H40108" t="s">
        <v>23382</v>
      </c>
      <c r="I40108" t="s">
        <v>147901</v>
      </c>
      <c r="K40108" t="s">
        <v>215677</v>
      </c>
      <c r="L40108" t="s">
        <v>228705</v>
      </c>
      <c r="R40108" t="s">
        <v>215677</v>
      </c>
      <c r="S40108" t="s">
        <v>215677</v>
      </c>
    </row>
    <row r="40109" spans="1:19" x14ac:dyDescent="0.35">
      <c r="A40109" s="1">
        <v>49706</v>
      </c>
      <c r="B40109" t="s">
        <v>23383</v>
      </c>
      <c r="C40109" t="s">
        <v>85358</v>
      </c>
      <c r="D40109" t="s">
        <v>5</v>
      </c>
      <c r="E40109" t="s">
        <v>119954</v>
      </c>
      <c r="F40109" t="s">
        <v>121286</v>
      </c>
      <c r="G40109">
        <v>3.5999999999999998E-6</v>
      </c>
      <c r="H40109" t="s">
        <v>23383</v>
      </c>
      <c r="I40109" t="s">
        <v>147902</v>
      </c>
      <c r="J40109" s="2" t="s">
        <v>191741</v>
      </c>
      <c r="K40109" t="s">
        <v>215677</v>
      </c>
      <c r="L40109" t="s">
        <v>228704</v>
      </c>
      <c r="M40109" t="s">
        <v>8</v>
      </c>
      <c r="N40109" t="s">
        <v>228848</v>
      </c>
      <c r="O40109" t="s">
        <v>229133</v>
      </c>
      <c r="P40109" t="s">
        <v>230294</v>
      </c>
      <c r="R40109" t="s">
        <v>215677</v>
      </c>
      <c r="S40109" t="s">
        <v>215677</v>
      </c>
    </row>
    <row r="40110" spans="1:19" x14ac:dyDescent="0.35">
      <c r="A40110" s="1">
        <v>49707</v>
      </c>
      <c r="B40110" t="s">
        <v>23384</v>
      </c>
      <c r="C40110" t="s">
        <v>85359</v>
      </c>
      <c r="D40110" t="s">
        <v>5</v>
      </c>
      <c r="E40110" t="s">
        <v>119955</v>
      </c>
      <c r="F40110" t="s">
        <v>120475</v>
      </c>
      <c r="G40110">
        <v>5.8470430000000002E-6</v>
      </c>
      <c r="H40110" t="s">
        <v>23384</v>
      </c>
      <c r="I40110" t="s">
        <v>147903</v>
      </c>
      <c r="J40110" s="2" t="s">
        <v>191742</v>
      </c>
      <c r="K40110" t="s">
        <v>215677</v>
      </c>
      <c r="L40110" t="s">
        <v>228706</v>
      </c>
      <c r="M40110" t="s">
        <v>8</v>
      </c>
      <c r="N40110" t="s">
        <v>228832</v>
      </c>
      <c r="O40110" t="s">
        <v>229111</v>
      </c>
      <c r="P40110" t="s">
        <v>230079</v>
      </c>
      <c r="Q40110" t="s">
        <v>120679</v>
      </c>
      <c r="R40110" t="s">
        <v>215677</v>
      </c>
      <c r="S40110" t="s">
        <v>215677</v>
      </c>
    </row>
    <row r="40111" spans="1:19" x14ac:dyDescent="0.35">
      <c r="A40111" s="1">
        <v>49709</v>
      </c>
      <c r="B40111" t="s">
        <v>23385</v>
      </c>
      <c r="C40111" t="s">
        <v>85360</v>
      </c>
      <c r="D40111" t="s">
        <v>5</v>
      </c>
      <c r="F40111" t="s">
        <v>120798</v>
      </c>
      <c r="G40111">
        <v>2.6661269999999999E-6</v>
      </c>
      <c r="H40111" t="s">
        <v>23385</v>
      </c>
      <c r="I40111" t="s">
        <v>147904</v>
      </c>
      <c r="J40111" s="2" t="s">
        <v>191743</v>
      </c>
      <c r="K40111" t="s">
        <v>215677</v>
      </c>
      <c r="L40111" t="s">
        <v>228704</v>
      </c>
      <c r="M40111" t="s">
        <v>8</v>
      </c>
      <c r="N40111" t="s">
        <v>228883</v>
      </c>
      <c r="O40111" t="s">
        <v>229188</v>
      </c>
      <c r="P40111" t="s">
        <v>230770</v>
      </c>
      <c r="Q40111" t="s">
        <v>120216</v>
      </c>
      <c r="R40111" t="s">
        <v>215677</v>
      </c>
      <c r="S40111" t="s">
        <v>215677</v>
      </c>
    </row>
    <row r="40112" spans="1:19" x14ac:dyDescent="0.35">
      <c r="A40112" s="1">
        <v>49710</v>
      </c>
      <c r="B40112" t="s">
        <v>23386</v>
      </c>
      <c r="C40112" t="s">
        <v>85361</v>
      </c>
      <c r="D40112" t="s">
        <v>4</v>
      </c>
      <c r="F40112" t="s">
        <v>121637</v>
      </c>
      <c r="G40112">
        <v>7.4101700000000002E-7</v>
      </c>
      <c r="H40112" t="s">
        <v>23386</v>
      </c>
      <c r="I40112" t="s">
        <v>147905</v>
      </c>
      <c r="J40112" s="2" t="s">
        <v>191744</v>
      </c>
      <c r="K40112" t="s">
        <v>215724</v>
      </c>
      <c r="L40112" t="s">
        <v>228704</v>
      </c>
      <c r="M40112" t="s">
        <v>8</v>
      </c>
      <c r="N40112" t="s">
        <v>228848</v>
      </c>
      <c r="O40112" t="s">
        <v>229133</v>
      </c>
      <c r="P40112" t="s">
        <v>230967</v>
      </c>
      <c r="Q40112" t="s">
        <v>120308</v>
      </c>
      <c r="R40112" t="s">
        <v>215677</v>
      </c>
      <c r="S40112" t="s">
        <v>215677</v>
      </c>
    </row>
    <row r="40113" spans="1:19" x14ac:dyDescent="0.35">
      <c r="A40113" s="1">
        <v>49714</v>
      </c>
      <c r="B40113" t="s">
        <v>23387</v>
      </c>
      <c r="C40113" t="s">
        <v>85362</v>
      </c>
      <c r="D40113" t="s">
        <v>5</v>
      </c>
      <c r="F40113" t="s">
        <v>121066</v>
      </c>
      <c r="G40113">
        <v>5.6431680000000004E-6</v>
      </c>
      <c r="H40113" t="s">
        <v>23387</v>
      </c>
      <c r="I40113" t="s">
        <v>147906</v>
      </c>
      <c r="J40113" s="2" t="s">
        <v>191745</v>
      </c>
      <c r="K40113" t="s">
        <v>215677</v>
      </c>
      <c r="L40113" t="s">
        <v>228704</v>
      </c>
      <c r="M40113" t="s">
        <v>8</v>
      </c>
      <c r="N40113" t="s">
        <v>228876</v>
      </c>
      <c r="O40113" t="s">
        <v>229173</v>
      </c>
      <c r="P40113" t="s">
        <v>230417</v>
      </c>
      <c r="Q40113" t="s">
        <v>119973</v>
      </c>
      <c r="R40113" t="s">
        <v>215677</v>
      </c>
      <c r="S40113" t="s">
        <v>215677</v>
      </c>
    </row>
    <row r="40114" spans="1:19" x14ac:dyDescent="0.35">
      <c r="A40114" s="1">
        <v>49715</v>
      </c>
      <c r="B40114" t="s">
        <v>23387</v>
      </c>
      <c r="C40114" t="s">
        <v>85363</v>
      </c>
      <c r="D40114" t="s">
        <v>5</v>
      </c>
      <c r="F40114" t="s">
        <v>121754</v>
      </c>
      <c r="G40114">
        <v>1.5500000000000001E-5</v>
      </c>
      <c r="H40114" t="s">
        <v>23387</v>
      </c>
      <c r="I40114" t="s">
        <v>147906</v>
      </c>
      <c r="J40114" s="2" t="s">
        <v>191745</v>
      </c>
      <c r="K40114" t="s">
        <v>215677</v>
      </c>
      <c r="L40114" t="s">
        <v>228704</v>
      </c>
      <c r="M40114" t="s">
        <v>8</v>
      </c>
      <c r="N40114" t="s">
        <v>228876</v>
      </c>
      <c r="O40114" t="s">
        <v>229173</v>
      </c>
      <c r="P40114" t="s">
        <v>230417</v>
      </c>
      <c r="Q40114" t="s">
        <v>119973</v>
      </c>
      <c r="R40114" t="s">
        <v>215677</v>
      </c>
      <c r="S40114" t="s">
        <v>215677</v>
      </c>
    </row>
    <row r="40115" spans="1:19" x14ac:dyDescent="0.35">
      <c r="A40115" s="1">
        <v>49716</v>
      </c>
      <c r="B40115" t="s">
        <v>23387</v>
      </c>
      <c r="C40115" t="s">
        <v>85364</v>
      </c>
      <c r="D40115" t="s">
        <v>5</v>
      </c>
      <c r="F40115" t="s">
        <v>122514</v>
      </c>
      <c r="G40115">
        <v>2.7269999999999999E-6</v>
      </c>
      <c r="H40115" t="s">
        <v>23387</v>
      </c>
      <c r="I40115" t="s">
        <v>147906</v>
      </c>
      <c r="J40115" s="2" t="s">
        <v>191745</v>
      </c>
      <c r="K40115" t="s">
        <v>215677</v>
      </c>
      <c r="L40115" t="s">
        <v>228704</v>
      </c>
      <c r="M40115" t="s">
        <v>8</v>
      </c>
      <c r="N40115" t="s">
        <v>228876</v>
      </c>
      <c r="O40115" t="s">
        <v>229173</v>
      </c>
      <c r="P40115" t="s">
        <v>230417</v>
      </c>
      <c r="Q40115" t="s">
        <v>119973</v>
      </c>
      <c r="R40115" t="s">
        <v>215677</v>
      </c>
      <c r="S40115" t="s">
        <v>215677</v>
      </c>
    </row>
    <row r="40116" spans="1:19" x14ac:dyDescent="0.35">
      <c r="A40116" s="1">
        <v>49717</v>
      </c>
      <c r="B40116" t="s">
        <v>23387</v>
      </c>
      <c r="C40116" t="s">
        <v>85365</v>
      </c>
      <c r="D40116" t="s">
        <v>5</v>
      </c>
      <c r="F40116" t="s">
        <v>120261</v>
      </c>
      <c r="G40116">
        <v>8.6705070000000002E-6</v>
      </c>
      <c r="H40116" t="s">
        <v>23387</v>
      </c>
      <c r="I40116" t="s">
        <v>147906</v>
      </c>
      <c r="J40116" s="2" t="s">
        <v>191745</v>
      </c>
      <c r="K40116" t="s">
        <v>215677</v>
      </c>
      <c r="L40116" t="s">
        <v>228704</v>
      </c>
      <c r="M40116" t="s">
        <v>8</v>
      </c>
      <c r="N40116" t="s">
        <v>228876</v>
      </c>
      <c r="O40116" t="s">
        <v>229173</v>
      </c>
      <c r="P40116" t="s">
        <v>230417</v>
      </c>
      <c r="Q40116" t="s">
        <v>119973</v>
      </c>
      <c r="R40116" t="s">
        <v>215677</v>
      </c>
      <c r="S40116" t="s">
        <v>215677</v>
      </c>
    </row>
    <row r="40117" spans="1:19" x14ac:dyDescent="0.35">
      <c r="A40117" s="1">
        <v>49720</v>
      </c>
      <c r="B40117" t="s">
        <v>23388</v>
      </c>
      <c r="C40117" t="s">
        <v>85366</v>
      </c>
      <c r="D40117" t="s">
        <v>5</v>
      </c>
      <c r="E40117" t="s">
        <v>119954</v>
      </c>
      <c r="F40117" t="s">
        <v>121611</v>
      </c>
      <c r="G40117">
        <v>1.0000000000000001E-5</v>
      </c>
      <c r="H40117" t="s">
        <v>23388</v>
      </c>
      <c r="I40117" t="s">
        <v>147907</v>
      </c>
      <c r="J40117" s="2" t="s">
        <v>191746</v>
      </c>
      <c r="K40117" t="s">
        <v>215677</v>
      </c>
      <c r="L40117" t="s">
        <v>228704</v>
      </c>
      <c r="M40117" t="s">
        <v>8</v>
      </c>
      <c r="N40117" t="s">
        <v>228848</v>
      </c>
      <c r="O40117" t="s">
        <v>229133</v>
      </c>
      <c r="P40117" t="s">
        <v>230728</v>
      </c>
      <c r="Q40117" t="s">
        <v>120679</v>
      </c>
      <c r="R40117" t="s">
        <v>215677</v>
      </c>
      <c r="S40117" t="s">
        <v>215677</v>
      </c>
    </row>
    <row r="40118" spans="1:19" x14ac:dyDescent="0.35">
      <c r="A40118" s="1">
        <v>49721</v>
      </c>
      <c r="B40118" t="s">
        <v>23389</v>
      </c>
      <c r="C40118" t="s">
        <v>85367</v>
      </c>
      <c r="D40118" t="s">
        <v>5</v>
      </c>
      <c r="E40118" t="s">
        <v>119954</v>
      </c>
      <c r="F40118" t="s">
        <v>124047</v>
      </c>
      <c r="G40118">
        <v>6.0000000000000002E-5</v>
      </c>
      <c r="H40118" t="s">
        <v>23389</v>
      </c>
      <c r="I40118" t="s">
        <v>147908</v>
      </c>
      <c r="K40118" t="s">
        <v>215677</v>
      </c>
      <c r="L40118" t="s">
        <v>228704</v>
      </c>
      <c r="M40118" t="s">
        <v>10</v>
      </c>
      <c r="N40118" t="s">
        <v>229046</v>
      </c>
      <c r="O40118" t="s">
        <v>229805</v>
      </c>
      <c r="P40118" t="s">
        <v>229805</v>
      </c>
      <c r="Q40118" t="s">
        <v>121535</v>
      </c>
      <c r="R40118" t="s">
        <v>215677</v>
      </c>
      <c r="S40118" t="s">
        <v>215677</v>
      </c>
    </row>
    <row r="40119" spans="1:19" x14ac:dyDescent="0.35">
      <c r="A40119" s="1">
        <v>49722</v>
      </c>
      <c r="B40119" t="s">
        <v>23390</v>
      </c>
      <c r="C40119" t="s">
        <v>85368</v>
      </c>
      <c r="D40119" t="s">
        <v>5</v>
      </c>
      <c r="F40119" t="s">
        <v>122349</v>
      </c>
      <c r="G40119">
        <v>1.0000000000000001E-5</v>
      </c>
      <c r="H40119" t="s">
        <v>23390</v>
      </c>
      <c r="I40119" t="s">
        <v>147909</v>
      </c>
      <c r="J40119" s="2" t="s">
        <v>191747</v>
      </c>
      <c r="K40119" t="s">
        <v>215677</v>
      </c>
      <c r="L40119" t="s">
        <v>228704</v>
      </c>
      <c r="M40119" t="s">
        <v>10</v>
      </c>
      <c r="N40119" t="s">
        <v>228874</v>
      </c>
      <c r="O40119" t="s">
        <v>229107</v>
      </c>
      <c r="P40119" t="s">
        <v>230112</v>
      </c>
      <c r="Q40119" t="s">
        <v>121634</v>
      </c>
      <c r="R40119" t="s">
        <v>215677</v>
      </c>
      <c r="S40119" t="s">
        <v>215677</v>
      </c>
    </row>
    <row r="40120" spans="1:19" x14ac:dyDescent="0.35">
      <c r="A40120" s="1">
        <v>49723</v>
      </c>
      <c r="B40120" t="s">
        <v>23390</v>
      </c>
      <c r="C40120" t="s">
        <v>85369</v>
      </c>
      <c r="D40120" t="s">
        <v>5</v>
      </c>
      <c r="F40120" t="s">
        <v>120445</v>
      </c>
      <c r="G40120">
        <v>5.4999999999999999E-6</v>
      </c>
      <c r="H40120" t="s">
        <v>23390</v>
      </c>
      <c r="I40120" t="s">
        <v>147909</v>
      </c>
      <c r="J40120" s="2" t="s">
        <v>191747</v>
      </c>
      <c r="K40120" t="s">
        <v>215677</v>
      </c>
      <c r="L40120" t="s">
        <v>228704</v>
      </c>
      <c r="M40120" t="s">
        <v>10</v>
      </c>
      <c r="N40120" t="s">
        <v>228874</v>
      </c>
      <c r="O40120" t="s">
        <v>229107</v>
      </c>
      <c r="P40120" t="s">
        <v>230112</v>
      </c>
      <c r="Q40120" t="s">
        <v>121634</v>
      </c>
      <c r="R40120" t="s">
        <v>215677</v>
      </c>
      <c r="S40120" t="s">
        <v>215677</v>
      </c>
    </row>
    <row r="40121" spans="1:19" x14ac:dyDescent="0.35">
      <c r="A40121" s="1">
        <v>49724</v>
      </c>
      <c r="B40121" t="s">
        <v>23391</v>
      </c>
      <c r="C40121" t="s">
        <v>85370</v>
      </c>
      <c r="D40121" t="s">
        <v>5</v>
      </c>
      <c r="F40121" t="s">
        <v>120711</v>
      </c>
      <c r="G40121">
        <v>2.0500019999999999E-6</v>
      </c>
      <c r="H40121" t="s">
        <v>23391</v>
      </c>
      <c r="I40121" t="s">
        <v>147910</v>
      </c>
      <c r="J40121" s="2" t="s">
        <v>191748</v>
      </c>
      <c r="K40121" t="s">
        <v>215677</v>
      </c>
      <c r="L40121" t="s">
        <v>228704</v>
      </c>
      <c r="M40121" t="s">
        <v>8</v>
      </c>
      <c r="N40121" t="s">
        <v>228864</v>
      </c>
      <c r="O40121" t="s">
        <v>229158</v>
      </c>
      <c r="P40121" t="s">
        <v>230165</v>
      </c>
      <c r="Q40121" t="s">
        <v>121999</v>
      </c>
      <c r="R40121" t="s">
        <v>215677</v>
      </c>
      <c r="S40121" t="s">
        <v>215677</v>
      </c>
    </row>
    <row r="40122" spans="1:19" x14ac:dyDescent="0.35">
      <c r="A40122" s="1">
        <v>49725</v>
      </c>
      <c r="B40122" t="s">
        <v>23391</v>
      </c>
      <c r="C40122" t="s">
        <v>85371</v>
      </c>
      <c r="D40122" t="s">
        <v>5</v>
      </c>
      <c r="F40122" t="s">
        <v>120222</v>
      </c>
      <c r="G40122">
        <v>4.5000000000000001E-6</v>
      </c>
      <c r="H40122" t="s">
        <v>23391</v>
      </c>
      <c r="I40122" t="s">
        <v>147910</v>
      </c>
      <c r="J40122" s="2" t="s">
        <v>191748</v>
      </c>
      <c r="K40122" t="s">
        <v>215677</v>
      </c>
      <c r="L40122" t="s">
        <v>228704</v>
      </c>
      <c r="M40122" t="s">
        <v>8</v>
      </c>
      <c r="N40122" t="s">
        <v>228864</v>
      </c>
      <c r="O40122" t="s">
        <v>229158</v>
      </c>
      <c r="P40122" t="s">
        <v>230165</v>
      </c>
      <c r="Q40122" t="s">
        <v>121999</v>
      </c>
      <c r="R40122" t="s">
        <v>215677</v>
      </c>
      <c r="S40122" t="s">
        <v>215677</v>
      </c>
    </row>
    <row r="40123" spans="1:19" x14ac:dyDescent="0.35">
      <c r="A40123" s="1">
        <v>49726</v>
      </c>
      <c r="B40123" t="s">
        <v>23391</v>
      </c>
      <c r="C40123" t="s">
        <v>85372</v>
      </c>
      <c r="D40123" t="s">
        <v>5</v>
      </c>
      <c r="E40123" t="s">
        <v>119955</v>
      </c>
      <c r="F40123" t="s">
        <v>121182</v>
      </c>
      <c r="G40123">
        <v>5.5999999999999997E-6</v>
      </c>
      <c r="H40123" t="s">
        <v>23391</v>
      </c>
      <c r="I40123" t="s">
        <v>147910</v>
      </c>
      <c r="J40123" s="2" t="s">
        <v>191748</v>
      </c>
      <c r="K40123" t="s">
        <v>215677</v>
      </c>
      <c r="L40123" t="s">
        <v>228704</v>
      </c>
      <c r="M40123" t="s">
        <v>8</v>
      </c>
      <c r="N40123" t="s">
        <v>228864</v>
      </c>
      <c r="O40123" t="s">
        <v>229158</v>
      </c>
      <c r="P40123" t="s">
        <v>230165</v>
      </c>
      <c r="Q40123" t="s">
        <v>121999</v>
      </c>
      <c r="R40123" t="s">
        <v>215677</v>
      </c>
      <c r="S40123" t="s">
        <v>215677</v>
      </c>
    </row>
    <row r="40124" spans="1:19" x14ac:dyDescent="0.35">
      <c r="A40124" s="1">
        <v>49727</v>
      </c>
      <c r="B40124" t="s">
        <v>23391</v>
      </c>
      <c r="C40124" t="s">
        <v>85373</v>
      </c>
      <c r="D40124" t="s">
        <v>5</v>
      </c>
      <c r="E40124" t="s">
        <v>119954</v>
      </c>
      <c r="F40124" t="s">
        <v>121695</v>
      </c>
      <c r="G40124">
        <v>1.8300000000000001E-5</v>
      </c>
      <c r="H40124" t="s">
        <v>23391</v>
      </c>
      <c r="I40124" t="s">
        <v>147910</v>
      </c>
      <c r="J40124" s="2" t="s">
        <v>191748</v>
      </c>
      <c r="K40124" t="s">
        <v>215677</v>
      </c>
      <c r="L40124" t="s">
        <v>228704</v>
      </c>
      <c r="M40124" t="s">
        <v>8</v>
      </c>
      <c r="N40124" t="s">
        <v>228864</v>
      </c>
      <c r="O40124" t="s">
        <v>229158</v>
      </c>
      <c r="P40124" t="s">
        <v>230165</v>
      </c>
      <c r="Q40124" t="s">
        <v>121999</v>
      </c>
      <c r="R40124" t="s">
        <v>215677</v>
      </c>
      <c r="S40124" t="s">
        <v>215677</v>
      </c>
    </row>
    <row r="40125" spans="1:19" x14ac:dyDescent="0.35">
      <c r="A40125" s="1">
        <v>49728</v>
      </c>
      <c r="B40125" t="s">
        <v>23391</v>
      </c>
      <c r="C40125" t="s">
        <v>85374</v>
      </c>
      <c r="D40125" t="s">
        <v>5</v>
      </c>
      <c r="F40125" t="s">
        <v>120309</v>
      </c>
      <c r="G40125">
        <v>1.1E-5</v>
      </c>
      <c r="H40125" t="s">
        <v>23391</v>
      </c>
      <c r="I40125" t="s">
        <v>147910</v>
      </c>
      <c r="J40125" s="2" t="s">
        <v>191748</v>
      </c>
      <c r="K40125" t="s">
        <v>215677</v>
      </c>
      <c r="L40125" t="s">
        <v>228704</v>
      </c>
      <c r="M40125" t="s">
        <v>8</v>
      </c>
      <c r="N40125" t="s">
        <v>228864</v>
      </c>
      <c r="O40125" t="s">
        <v>229158</v>
      </c>
      <c r="P40125" t="s">
        <v>230165</v>
      </c>
      <c r="Q40125" t="s">
        <v>121999</v>
      </c>
      <c r="R40125" t="s">
        <v>215677</v>
      </c>
      <c r="S40125" t="s">
        <v>215677</v>
      </c>
    </row>
    <row r="40126" spans="1:19" x14ac:dyDescent="0.35">
      <c r="A40126" s="1">
        <v>49729</v>
      </c>
      <c r="B40126" t="s">
        <v>23391</v>
      </c>
      <c r="C40126" t="s">
        <v>85375</v>
      </c>
      <c r="D40126" t="s">
        <v>5</v>
      </c>
      <c r="F40126" t="s">
        <v>120588</v>
      </c>
      <c r="G40126">
        <v>3.0133329999999999E-6</v>
      </c>
      <c r="H40126" t="s">
        <v>23391</v>
      </c>
      <c r="I40126" t="s">
        <v>147910</v>
      </c>
      <c r="J40126" s="2" t="s">
        <v>191748</v>
      </c>
      <c r="K40126" t="s">
        <v>215677</v>
      </c>
      <c r="L40126" t="s">
        <v>228704</v>
      </c>
      <c r="M40126" t="s">
        <v>8</v>
      </c>
      <c r="N40126" t="s">
        <v>228864</v>
      </c>
      <c r="O40126" t="s">
        <v>229158</v>
      </c>
      <c r="P40126" t="s">
        <v>230165</v>
      </c>
      <c r="Q40126" t="s">
        <v>121999</v>
      </c>
      <c r="R40126" t="s">
        <v>215677</v>
      </c>
      <c r="S40126" t="s">
        <v>215677</v>
      </c>
    </row>
    <row r="40127" spans="1:19" x14ac:dyDescent="0.35">
      <c r="A40127" s="1">
        <v>49731</v>
      </c>
      <c r="B40127" t="s">
        <v>23392</v>
      </c>
      <c r="C40127" t="s">
        <v>85376</v>
      </c>
      <c r="D40127" t="s">
        <v>5</v>
      </c>
      <c r="F40127" t="s">
        <v>122508</v>
      </c>
      <c r="G40127">
        <v>7.4999999999999997E-8</v>
      </c>
      <c r="H40127" t="s">
        <v>23392</v>
      </c>
      <c r="I40127" t="s">
        <v>147911</v>
      </c>
      <c r="J40127" s="2" t="s">
        <v>191749</v>
      </c>
      <c r="K40127" t="s">
        <v>215677</v>
      </c>
      <c r="L40127" t="s">
        <v>228704</v>
      </c>
      <c r="M40127" t="s">
        <v>8</v>
      </c>
      <c r="N40127" t="s">
        <v>228881</v>
      </c>
      <c r="O40127" t="s">
        <v>229495</v>
      </c>
      <c r="P40127" t="s">
        <v>231691</v>
      </c>
      <c r="Q40127" t="s">
        <v>120008</v>
      </c>
      <c r="R40127" t="s">
        <v>215677</v>
      </c>
      <c r="S40127" t="s">
        <v>215677</v>
      </c>
    </row>
    <row r="40128" spans="1:19" x14ac:dyDescent="0.35">
      <c r="A40128" s="1">
        <v>49732</v>
      </c>
      <c r="B40128" t="s">
        <v>23393</v>
      </c>
      <c r="C40128" t="s">
        <v>85377</v>
      </c>
      <c r="D40128" t="s">
        <v>5</v>
      </c>
      <c r="E40128" t="s">
        <v>119954</v>
      </c>
      <c r="F40128" t="s">
        <v>124039</v>
      </c>
      <c r="G40128">
        <v>1.0354387E-5</v>
      </c>
      <c r="H40128" t="s">
        <v>23393</v>
      </c>
      <c r="I40128" t="s">
        <v>147912</v>
      </c>
      <c r="J40128" s="2" t="s">
        <v>191750</v>
      </c>
      <c r="K40128" t="s">
        <v>215677</v>
      </c>
      <c r="L40128" t="s">
        <v>228704</v>
      </c>
      <c r="M40128" t="s">
        <v>15</v>
      </c>
      <c r="N40128" t="s">
        <v>228849</v>
      </c>
      <c r="O40128" t="s">
        <v>229252</v>
      </c>
      <c r="P40128" t="s">
        <v>232110</v>
      </c>
      <c r="R40128" t="s">
        <v>215677</v>
      </c>
      <c r="S40128" t="s">
        <v>215677</v>
      </c>
    </row>
    <row r="40129" spans="1:19" x14ac:dyDescent="0.35">
      <c r="A40129" s="1">
        <v>49733</v>
      </c>
      <c r="B40129" t="s">
        <v>23393</v>
      </c>
      <c r="C40129" t="s">
        <v>85378</v>
      </c>
      <c r="D40129" t="s">
        <v>5</v>
      </c>
      <c r="E40129" t="s">
        <v>119956</v>
      </c>
      <c r="F40129" t="s">
        <v>123328</v>
      </c>
      <c r="G40129">
        <v>6.1360229999999998E-6</v>
      </c>
      <c r="H40129" t="s">
        <v>23393</v>
      </c>
      <c r="I40129" t="s">
        <v>147912</v>
      </c>
      <c r="J40129" s="2" t="s">
        <v>191750</v>
      </c>
      <c r="K40129" t="s">
        <v>215677</v>
      </c>
      <c r="L40129" t="s">
        <v>228704</v>
      </c>
      <c r="M40129" t="s">
        <v>15</v>
      </c>
      <c r="N40129" t="s">
        <v>228849</v>
      </c>
      <c r="O40129" t="s">
        <v>229252</v>
      </c>
      <c r="P40129" t="s">
        <v>232110</v>
      </c>
      <c r="R40129" t="s">
        <v>215677</v>
      </c>
      <c r="S40129" t="s">
        <v>215677</v>
      </c>
    </row>
    <row r="40130" spans="1:19" x14ac:dyDescent="0.35">
      <c r="A40130" s="1">
        <v>49734</v>
      </c>
      <c r="B40130" t="s">
        <v>23393</v>
      </c>
      <c r="C40130" t="s">
        <v>85379</v>
      </c>
      <c r="D40130" t="s">
        <v>5</v>
      </c>
      <c r="E40130" t="s">
        <v>119955</v>
      </c>
      <c r="F40130" t="s">
        <v>120682</v>
      </c>
      <c r="G40130">
        <v>4.6308879999999997E-6</v>
      </c>
      <c r="H40130" t="s">
        <v>23393</v>
      </c>
      <c r="I40130" t="s">
        <v>147912</v>
      </c>
      <c r="J40130" s="2" t="s">
        <v>191750</v>
      </c>
      <c r="K40130" t="s">
        <v>215677</v>
      </c>
      <c r="L40130" t="s">
        <v>228704</v>
      </c>
      <c r="M40130" t="s">
        <v>15</v>
      </c>
      <c r="N40130" t="s">
        <v>228849</v>
      </c>
      <c r="O40130" t="s">
        <v>229252</v>
      </c>
      <c r="P40130" t="s">
        <v>232110</v>
      </c>
      <c r="R40130" t="s">
        <v>215677</v>
      </c>
      <c r="S40130" t="s">
        <v>215677</v>
      </c>
    </row>
    <row r="40131" spans="1:19" x14ac:dyDescent="0.35">
      <c r="A40131" s="1">
        <v>49735</v>
      </c>
      <c r="B40131" t="s">
        <v>23394</v>
      </c>
      <c r="C40131" t="s">
        <v>85380</v>
      </c>
      <c r="D40131" t="s">
        <v>5</v>
      </c>
      <c r="F40131" t="s">
        <v>120417</v>
      </c>
      <c r="G40131">
        <v>1.3137203999999999E-5</v>
      </c>
      <c r="H40131" t="s">
        <v>23394</v>
      </c>
      <c r="I40131" t="s">
        <v>147913</v>
      </c>
      <c r="J40131" s="2" t="s">
        <v>191751</v>
      </c>
      <c r="K40131" t="s">
        <v>215677</v>
      </c>
      <c r="L40131" t="s">
        <v>228704</v>
      </c>
      <c r="M40131" t="s">
        <v>8</v>
      </c>
      <c r="N40131" t="s">
        <v>228848</v>
      </c>
      <c r="O40131" t="s">
        <v>229133</v>
      </c>
      <c r="P40131" t="s">
        <v>229133</v>
      </c>
      <c r="R40131" t="s">
        <v>215677</v>
      </c>
      <c r="S40131" t="s">
        <v>215677</v>
      </c>
    </row>
    <row r="40132" spans="1:19" x14ac:dyDescent="0.35">
      <c r="A40132" s="1">
        <v>49736</v>
      </c>
      <c r="B40132" t="s">
        <v>23394</v>
      </c>
      <c r="C40132" t="s">
        <v>85381</v>
      </c>
      <c r="D40132" t="s">
        <v>5</v>
      </c>
      <c r="F40132" t="s">
        <v>120067</v>
      </c>
      <c r="G40132">
        <v>4.6899999999999998E-7</v>
      </c>
      <c r="H40132" t="s">
        <v>23394</v>
      </c>
      <c r="I40132" t="s">
        <v>147913</v>
      </c>
      <c r="J40132" s="2" t="s">
        <v>191751</v>
      </c>
      <c r="K40132" t="s">
        <v>215677</v>
      </c>
      <c r="L40132" t="s">
        <v>228704</v>
      </c>
      <c r="M40132" t="s">
        <v>8</v>
      </c>
      <c r="N40132" t="s">
        <v>228848</v>
      </c>
      <c r="O40132" t="s">
        <v>229133</v>
      </c>
      <c r="P40132" t="s">
        <v>229133</v>
      </c>
      <c r="R40132" t="s">
        <v>215677</v>
      </c>
      <c r="S40132" t="s">
        <v>215677</v>
      </c>
    </row>
    <row r="40133" spans="1:19" x14ac:dyDescent="0.35">
      <c r="A40133" s="1">
        <v>49737</v>
      </c>
      <c r="B40133" t="s">
        <v>23394</v>
      </c>
      <c r="C40133" t="s">
        <v>85382</v>
      </c>
      <c r="D40133" t="s">
        <v>5</v>
      </c>
      <c r="F40133" t="s">
        <v>121732</v>
      </c>
      <c r="G40133">
        <v>9.9999999999999995E-8</v>
      </c>
      <c r="H40133" t="s">
        <v>23394</v>
      </c>
      <c r="I40133" t="s">
        <v>147913</v>
      </c>
      <c r="J40133" s="2" t="s">
        <v>191751</v>
      </c>
      <c r="K40133" t="s">
        <v>215677</v>
      </c>
      <c r="L40133" t="s">
        <v>228704</v>
      </c>
      <c r="M40133" t="s">
        <v>8</v>
      </c>
      <c r="N40133" t="s">
        <v>228848</v>
      </c>
      <c r="O40133" t="s">
        <v>229133</v>
      </c>
      <c r="P40133" t="s">
        <v>229133</v>
      </c>
      <c r="R40133" t="s">
        <v>215677</v>
      </c>
      <c r="S40133" t="s">
        <v>215677</v>
      </c>
    </row>
    <row r="40134" spans="1:19" x14ac:dyDescent="0.35">
      <c r="A40134" s="1">
        <v>49739</v>
      </c>
      <c r="B40134" t="s">
        <v>23395</v>
      </c>
      <c r="C40134" t="s">
        <v>85383</v>
      </c>
      <c r="D40134" t="s">
        <v>5</v>
      </c>
      <c r="F40134" t="s">
        <v>120474</v>
      </c>
      <c r="G40134">
        <v>2.4999999999999999E-8</v>
      </c>
      <c r="H40134" t="s">
        <v>23395</v>
      </c>
      <c r="I40134" t="s">
        <v>147914</v>
      </c>
      <c r="J40134" s="2" t="s">
        <v>191752</v>
      </c>
      <c r="K40134" t="s">
        <v>215677</v>
      </c>
      <c r="L40134" t="s">
        <v>228704</v>
      </c>
      <c r="M40134" t="s">
        <v>8</v>
      </c>
      <c r="N40134" t="s">
        <v>228864</v>
      </c>
      <c r="O40134" t="s">
        <v>229158</v>
      </c>
      <c r="P40134" t="s">
        <v>230165</v>
      </c>
      <c r="R40134" t="s">
        <v>215677</v>
      </c>
      <c r="S40134" t="s">
        <v>215677</v>
      </c>
    </row>
    <row r="40135" spans="1:19" x14ac:dyDescent="0.35">
      <c r="A40135" s="1">
        <v>49742</v>
      </c>
      <c r="B40135" t="s">
        <v>23396</v>
      </c>
      <c r="C40135" t="s">
        <v>85384</v>
      </c>
      <c r="D40135" t="s">
        <v>3</v>
      </c>
      <c r="F40135" t="s">
        <v>121132</v>
      </c>
      <c r="G40135">
        <v>2.8957626999999999E-5</v>
      </c>
      <c r="H40135" t="s">
        <v>23396</v>
      </c>
      <c r="I40135" t="s">
        <v>147915</v>
      </c>
      <c r="J40135" s="2" t="s">
        <v>191753</v>
      </c>
      <c r="K40135" t="s">
        <v>215677</v>
      </c>
      <c r="L40135" t="s">
        <v>228704</v>
      </c>
      <c r="M40135" t="s">
        <v>228729</v>
      </c>
      <c r="N40135" t="s">
        <v>228858</v>
      </c>
      <c r="O40135" t="s">
        <v>229340</v>
      </c>
      <c r="P40135" t="s">
        <v>232111</v>
      </c>
      <c r="Q40135" t="s">
        <v>233281</v>
      </c>
      <c r="R40135" t="s">
        <v>215677</v>
      </c>
      <c r="S40135" t="s">
        <v>215677</v>
      </c>
    </row>
    <row r="40136" spans="1:19" x14ac:dyDescent="0.35">
      <c r="A40136" s="1">
        <v>49744</v>
      </c>
      <c r="B40136" t="s">
        <v>23397</v>
      </c>
      <c r="C40136" t="s">
        <v>85385</v>
      </c>
      <c r="D40136" t="s">
        <v>5</v>
      </c>
      <c r="F40136" t="s">
        <v>121737</v>
      </c>
      <c r="G40136">
        <v>6.8281599999999999E-6</v>
      </c>
      <c r="H40136" t="s">
        <v>23397</v>
      </c>
      <c r="I40136" t="s">
        <v>147916</v>
      </c>
      <c r="J40136" s="2" t="s">
        <v>191754</v>
      </c>
      <c r="K40136" t="s">
        <v>215677</v>
      </c>
      <c r="L40136" t="s">
        <v>228704</v>
      </c>
      <c r="M40136" t="s">
        <v>13</v>
      </c>
      <c r="N40136" t="s">
        <v>228858</v>
      </c>
      <c r="O40136" t="s">
        <v>229267</v>
      </c>
      <c r="P40136" t="s">
        <v>229267</v>
      </c>
      <c r="Q40136" t="s">
        <v>121992</v>
      </c>
      <c r="R40136" t="s">
        <v>215677</v>
      </c>
      <c r="S40136" t="s">
        <v>215677</v>
      </c>
    </row>
    <row r="40137" spans="1:19" x14ac:dyDescent="0.35">
      <c r="A40137" s="1">
        <v>49745</v>
      </c>
      <c r="B40137" t="s">
        <v>23397</v>
      </c>
      <c r="C40137" t="s">
        <v>85386</v>
      </c>
      <c r="D40137" t="s">
        <v>5</v>
      </c>
      <c r="E40137" t="s">
        <v>119956</v>
      </c>
      <c r="F40137" t="s">
        <v>119974</v>
      </c>
      <c r="G40137">
        <v>7.3640000000000001E-6</v>
      </c>
      <c r="H40137" t="s">
        <v>23397</v>
      </c>
      <c r="I40137" t="s">
        <v>147916</v>
      </c>
      <c r="J40137" s="2" t="s">
        <v>191754</v>
      </c>
      <c r="K40137" t="s">
        <v>215677</v>
      </c>
      <c r="L40137" t="s">
        <v>228704</v>
      </c>
      <c r="M40137" t="s">
        <v>13</v>
      </c>
      <c r="N40137" t="s">
        <v>228858</v>
      </c>
      <c r="O40137" t="s">
        <v>229267</v>
      </c>
      <c r="P40137" t="s">
        <v>229267</v>
      </c>
      <c r="Q40137" t="s">
        <v>121992</v>
      </c>
      <c r="R40137" t="s">
        <v>215677</v>
      </c>
      <c r="S40137" t="s">
        <v>215677</v>
      </c>
    </row>
    <row r="40138" spans="1:19" x14ac:dyDescent="0.35">
      <c r="A40138" s="1">
        <v>49746</v>
      </c>
      <c r="B40138" t="s">
        <v>23398</v>
      </c>
      <c r="C40138" t="s">
        <v>85387</v>
      </c>
      <c r="D40138" t="s">
        <v>4</v>
      </c>
      <c r="F40138" t="s">
        <v>120283</v>
      </c>
      <c r="G40138">
        <v>7.4999999999999993E-9</v>
      </c>
      <c r="H40138" t="s">
        <v>23398</v>
      </c>
      <c r="I40138" t="s">
        <v>147917</v>
      </c>
      <c r="K40138" t="s">
        <v>215725</v>
      </c>
      <c r="L40138" t="s">
        <v>228704</v>
      </c>
      <c r="M40138" t="s">
        <v>8</v>
      </c>
      <c r="N40138" t="s">
        <v>228850</v>
      </c>
      <c r="O40138" t="s">
        <v>229391</v>
      </c>
      <c r="P40138" t="s">
        <v>229391</v>
      </c>
      <c r="R40138" t="s">
        <v>215677</v>
      </c>
      <c r="S40138" t="s">
        <v>215677</v>
      </c>
    </row>
    <row r="40139" spans="1:19" x14ac:dyDescent="0.35">
      <c r="A40139" s="1">
        <v>49747</v>
      </c>
      <c r="B40139" t="s">
        <v>23399</v>
      </c>
      <c r="C40139" t="s">
        <v>85388</v>
      </c>
      <c r="D40139" t="s">
        <v>5</v>
      </c>
      <c r="E40139" t="s">
        <v>119955</v>
      </c>
      <c r="F40139" t="s">
        <v>120886</v>
      </c>
      <c r="G40139">
        <v>3.0000000000000001E-6</v>
      </c>
      <c r="H40139" t="s">
        <v>23399</v>
      </c>
      <c r="I40139" t="s">
        <v>147918</v>
      </c>
      <c r="J40139" s="2" t="s">
        <v>191755</v>
      </c>
      <c r="K40139" t="s">
        <v>215677</v>
      </c>
      <c r="L40139" t="s">
        <v>228704</v>
      </c>
      <c r="M40139" t="s">
        <v>8</v>
      </c>
      <c r="N40139" t="s">
        <v>228828</v>
      </c>
      <c r="O40139" t="s">
        <v>229315</v>
      </c>
      <c r="P40139" t="s">
        <v>230246</v>
      </c>
      <c r="Q40139" t="s">
        <v>121322</v>
      </c>
      <c r="R40139" t="s">
        <v>215677</v>
      </c>
      <c r="S40139" t="s">
        <v>215677</v>
      </c>
    </row>
    <row r="40140" spans="1:19" x14ac:dyDescent="0.35">
      <c r="A40140" s="1">
        <v>49748</v>
      </c>
      <c r="B40140" t="s">
        <v>23400</v>
      </c>
      <c r="C40140" t="s">
        <v>85389</v>
      </c>
      <c r="D40140" t="s">
        <v>5</v>
      </c>
      <c r="F40140" t="s">
        <v>120057</v>
      </c>
      <c r="G40140">
        <v>7.3253300000000004E-6</v>
      </c>
      <c r="H40140" t="s">
        <v>23400</v>
      </c>
      <c r="I40140" t="s">
        <v>147919</v>
      </c>
      <c r="K40140" t="s">
        <v>215677</v>
      </c>
      <c r="L40140" t="s">
        <v>228704</v>
      </c>
      <c r="M40140" t="s">
        <v>8</v>
      </c>
      <c r="N40140" t="s">
        <v>228828</v>
      </c>
      <c r="O40140" t="s">
        <v>229113</v>
      </c>
      <c r="P40140" t="s">
        <v>230103</v>
      </c>
      <c r="R40140" t="s">
        <v>215677</v>
      </c>
      <c r="S40140" t="s">
        <v>215677</v>
      </c>
    </row>
    <row r="40141" spans="1:19" x14ac:dyDescent="0.35">
      <c r="A40141" s="1">
        <v>49749</v>
      </c>
      <c r="B40141" t="s">
        <v>23401</v>
      </c>
      <c r="C40141" t="s">
        <v>85390</v>
      </c>
      <c r="D40141" t="s">
        <v>5</v>
      </c>
      <c r="E40141" t="s">
        <v>119954</v>
      </c>
      <c r="F40141" t="s">
        <v>120719</v>
      </c>
      <c r="G40141">
        <v>1.1E-5</v>
      </c>
      <c r="H40141" t="s">
        <v>23401</v>
      </c>
      <c r="I40141" t="s">
        <v>147920</v>
      </c>
      <c r="J40141" s="2" t="s">
        <v>191756</v>
      </c>
      <c r="K40141" t="s">
        <v>215726</v>
      </c>
      <c r="L40141" t="s">
        <v>228704</v>
      </c>
      <c r="M40141" t="s">
        <v>8</v>
      </c>
      <c r="N40141" t="s">
        <v>228828</v>
      </c>
      <c r="O40141" t="s">
        <v>229108</v>
      </c>
      <c r="P40141" t="s">
        <v>229108</v>
      </c>
      <c r="Q40141" t="s">
        <v>120923</v>
      </c>
      <c r="R40141" t="s">
        <v>215677</v>
      </c>
      <c r="S40141" t="s">
        <v>215677</v>
      </c>
    </row>
    <row r="40142" spans="1:19" x14ac:dyDescent="0.35">
      <c r="A40142" s="1">
        <v>49750</v>
      </c>
      <c r="B40142" t="s">
        <v>23401</v>
      </c>
      <c r="C40142" t="s">
        <v>85391</v>
      </c>
      <c r="D40142" t="s">
        <v>4</v>
      </c>
      <c r="F40142" t="s">
        <v>121681</v>
      </c>
      <c r="G40142">
        <v>2.5000000000000002E-6</v>
      </c>
      <c r="H40142" t="s">
        <v>23401</v>
      </c>
      <c r="I40142" t="s">
        <v>147920</v>
      </c>
      <c r="J40142" s="2" t="s">
        <v>191756</v>
      </c>
      <c r="K40142" t="s">
        <v>215726</v>
      </c>
      <c r="L40142" t="s">
        <v>228704</v>
      </c>
      <c r="M40142" t="s">
        <v>8</v>
      </c>
      <c r="N40142" t="s">
        <v>228828</v>
      </c>
      <c r="O40142" t="s">
        <v>229108</v>
      </c>
      <c r="P40142" t="s">
        <v>229108</v>
      </c>
      <c r="Q40142" t="s">
        <v>120923</v>
      </c>
      <c r="R40142" t="s">
        <v>215677</v>
      </c>
      <c r="S40142" t="s">
        <v>215677</v>
      </c>
    </row>
    <row r="40143" spans="1:19" x14ac:dyDescent="0.35">
      <c r="A40143" s="1">
        <v>49751</v>
      </c>
      <c r="B40143" t="s">
        <v>23401</v>
      </c>
      <c r="C40143" t="s">
        <v>85392</v>
      </c>
      <c r="D40143" t="s">
        <v>5</v>
      </c>
      <c r="E40143" t="s">
        <v>119955</v>
      </c>
      <c r="F40143" t="s">
        <v>120219</v>
      </c>
      <c r="G40143">
        <v>6.1999999999999999E-6</v>
      </c>
      <c r="H40143" t="s">
        <v>23401</v>
      </c>
      <c r="I40143" t="s">
        <v>147920</v>
      </c>
      <c r="J40143" s="2" t="s">
        <v>191756</v>
      </c>
      <c r="K40143" t="s">
        <v>215726</v>
      </c>
      <c r="L40143" t="s">
        <v>228704</v>
      </c>
      <c r="M40143" t="s">
        <v>8</v>
      </c>
      <c r="N40143" t="s">
        <v>228828</v>
      </c>
      <c r="O40143" t="s">
        <v>229108</v>
      </c>
      <c r="P40143" t="s">
        <v>229108</v>
      </c>
      <c r="Q40143" t="s">
        <v>120923</v>
      </c>
      <c r="R40143" t="s">
        <v>215677</v>
      </c>
      <c r="S40143" t="s">
        <v>215677</v>
      </c>
    </row>
    <row r="40144" spans="1:19" x14ac:dyDescent="0.35">
      <c r="A40144" s="1">
        <v>49752</v>
      </c>
      <c r="B40144" t="s">
        <v>23402</v>
      </c>
      <c r="C40144" t="s">
        <v>85393</v>
      </c>
      <c r="D40144" t="s">
        <v>5</v>
      </c>
      <c r="F40144" t="s">
        <v>124048</v>
      </c>
      <c r="G40144">
        <v>1.2999999999999999E-5</v>
      </c>
      <c r="H40144" t="s">
        <v>23402</v>
      </c>
      <c r="I40144" t="s">
        <v>147921</v>
      </c>
      <c r="K40144" t="s">
        <v>215677</v>
      </c>
      <c r="L40144" t="s">
        <v>228704</v>
      </c>
      <c r="M40144" t="s">
        <v>8</v>
      </c>
      <c r="N40144" t="s">
        <v>228848</v>
      </c>
      <c r="O40144" t="s">
        <v>229133</v>
      </c>
      <c r="P40144" t="s">
        <v>230223</v>
      </c>
      <c r="Q40144" t="s">
        <v>121634</v>
      </c>
      <c r="R40144" t="s">
        <v>215677</v>
      </c>
      <c r="S40144" t="s">
        <v>215677</v>
      </c>
    </row>
    <row r="40145" spans="1:19" x14ac:dyDescent="0.35">
      <c r="A40145" s="1">
        <v>49753</v>
      </c>
      <c r="B40145" t="s">
        <v>23402</v>
      </c>
      <c r="C40145" t="s">
        <v>85394</v>
      </c>
      <c r="D40145" t="s">
        <v>5</v>
      </c>
      <c r="E40145" t="s">
        <v>119957</v>
      </c>
      <c r="F40145" t="s">
        <v>120667</v>
      </c>
      <c r="G40145">
        <v>2.9799999999999998E-6</v>
      </c>
      <c r="H40145" t="s">
        <v>23402</v>
      </c>
      <c r="I40145" t="s">
        <v>147921</v>
      </c>
      <c r="K40145" t="s">
        <v>215677</v>
      </c>
      <c r="L40145" t="s">
        <v>228704</v>
      </c>
      <c r="M40145" t="s">
        <v>8</v>
      </c>
      <c r="N40145" t="s">
        <v>228848</v>
      </c>
      <c r="O40145" t="s">
        <v>229133</v>
      </c>
      <c r="P40145" t="s">
        <v>230223</v>
      </c>
      <c r="Q40145" t="s">
        <v>121634</v>
      </c>
      <c r="R40145" t="s">
        <v>215677</v>
      </c>
      <c r="S40145" t="s">
        <v>215677</v>
      </c>
    </row>
    <row r="40146" spans="1:19" x14ac:dyDescent="0.35">
      <c r="A40146" s="1">
        <v>49754</v>
      </c>
      <c r="B40146" t="s">
        <v>23403</v>
      </c>
      <c r="C40146" t="s">
        <v>85395</v>
      </c>
      <c r="D40146" t="s">
        <v>5</v>
      </c>
      <c r="F40146" t="s">
        <v>120588</v>
      </c>
      <c r="G40146">
        <v>1.5E-6</v>
      </c>
      <c r="H40146" t="s">
        <v>23403</v>
      </c>
      <c r="I40146" t="s">
        <v>147922</v>
      </c>
      <c r="J40146" s="2" t="s">
        <v>191757</v>
      </c>
      <c r="K40146" t="s">
        <v>215677</v>
      </c>
      <c r="L40146" t="s">
        <v>228704</v>
      </c>
      <c r="M40146" t="s">
        <v>8</v>
      </c>
      <c r="N40146" t="s">
        <v>228828</v>
      </c>
      <c r="O40146" t="s">
        <v>229378</v>
      </c>
      <c r="P40146" t="s">
        <v>232112</v>
      </c>
      <c r="Q40146" t="s">
        <v>120056</v>
      </c>
      <c r="R40146" t="s">
        <v>215677</v>
      </c>
      <c r="S40146" t="s">
        <v>215677</v>
      </c>
    </row>
    <row r="40147" spans="1:19" x14ac:dyDescent="0.35">
      <c r="A40147" s="1">
        <v>49755</v>
      </c>
      <c r="B40147" t="s">
        <v>23403</v>
      </c>
      <c r="C40147" t="s">
        <v>85396</v>
      </c>
      <c r="D40147" t="s">
        <v>5</v>
      </c>
      <c r="F40147" t="s">
        <v>120222</v>
      </c>
      <c r="G40147">
        <v>5.5000000000000003E-7</v>
      </c>
      <c r="H40147" t="s">
        <v>23403</v>
      </c>
      <c r="I40147" t="s">
        <v>147922</v>
      </c>
      <c r="J40147" s="2" t="s">
        <v>191757</v>
      </c>
      <c r="K40147" t="s">
        <v>215677</v>
      </c>
      <c r="L40147" t="s">
        <v>228704</v>
      </c>
      <c r="M40147" t="s">
        <v>8</v>
      </c>
      <c r="N40147" t="s">
        <v>228828</v>
      </c>
      <c r="O40147" t="s">
        <v>229378</v>
      </c>
      <c r="P40147" t="s">
        <v>232112</v>
      </c>
      <c r="Q40147" t="s">
        <v>120056</v>
      </c>
      <c r="R40147" t="s">
        <v>215677</v>
      </c>
      <c r="S40147" t="s">
        <v>215677</v>
      </c>
    </row>
    <row r="40148" spans="1:19" x14ac:dyDescent="0.35">
      <c r="A40148" s="1">
        <v>49756</v>
      </c>
      <c r="B40148" t="s">
        <v>23404</v>
      </c>
      <c r="C40148" t="s">
        <v>85397</v>
      </c>
      <c r="D40148" t="s">
        <v>5</v>
      </c>
      <c r="E40148" t="s">
        <v>119958</v>
      </c>
      <c r="F40148" t="s">
        <v>123960</v>
      </c>
      <c r="G40148">
        <v>2.5000000000000001E-5</v>
      </c>
      <c r="H40148" t="s">
        <v>23404</v>
      </c>
      <c r="I40148" t="s">
        <v>147923</v>
      </c>
      <c r="J40148" s="2" t="s">
        <v>191758</v>
      </c>
      <c r="K40148" t="s">
        <v>215677</v>
      </c>
      <c r="L40148" t="s">
        <v>228704</v>
      </c>
      <c r="M40148" t="s">
        <v>8</v>
      </c>
      <c r="N40148" t="s">
        <v>228876</v>
      </c>
      <c r="O40148" t="s">
        <v>229899</v>
      </c>
      <c r="P40148" t="s">
        <v>232113</v>
      </c>
      <c r="R40148" t="s">
        <v>215677</v>
      </c>
      <c r="S40148" t="s">
        <v>215677</v>
      </c>
    </row>
    <row r="40149" spans="1:19" x14ac:dyDescent="0.35">
      <c r="A40149" s="1">
        <v>49757</v>
      </c>
      <c r="B40149" t="s">
        <v>23405</v>
      </c>
      <c r="C40149" t="s">
        <v>85398</v>
      </c>
      <c r="D40149" t="s">
        <v>5</v>
      </c>
      <c r="E40149" t="s">
        <v>119958</v>
      </c>
      <c r="F40149" t="s">
        <v>123814</v>
      </c>
      <c r="G40149">
        <v>2.03E-6</v>
      </c>
      <c r="H40149" t="s">
        <v>23405</v>
      </c>
      <c r="I40149" t="s">
        <v>147924</v>
      </c>
      <c r="J40149" s="2" t="s">
        <v>191759</v>
      </c>
      <c r="K40149" t="s">
        <v>215677</v>
      </c>
      <c r="L40149" t="s">
        <v>228707</v>
      </c>
      <c r="R40149" t="s">
        <v>215677</v>
      </c>
      <c r="S40149" t="s">
        <v>215677</v>
      </c>
    </row>
    <row r="40150" spans="1:19" x14ac:dyDescent="0.35">
      <c r="A40150" s="1">
        <v>49758</v>
      </c>
      <c r="B40150" t="s">
        <v>23406</v>
      </c>
      <c r="C40150" t="s">
        <v>85399</v>
      </c>
      <c r="D40150" t="s">
        <v>5</v>
      </c>
      <c r="E40150" t="s">
        <v>119954</v>
      </c>
      <c r="F40150" t="s">
        <v>121722</v>
      </c>
      <c r="G40150">
        <v>3.0000000000000001E-6</v>
      </c>
      <c r="H40150" t="s">
        <v>23406</v>
      </c>
      <c r="I40150" t="s">
        <v>147925</v>
      </c>
      <c r="J40150" s="2" t="s">
        <v>191760</v>
      </c>
      <c r="K40150" t="s">
        <v>215727</v>
      </c>
      <c r="L40150" t="s">
        <v>228704</v>
      </c>
      <c r="M40150" t="s">
        <v>8</v>
      </c>
      <c r="N40150" t="s">
        <v>228924</v>
      </c>
      <c r="O40150" t="s">
        <v>229298</v>
      </c>
      <c r="P40150" t="s">
        <v>229298</v>
      </c>
      <c r="Q40150" t="s">
        <v>121230</v>
      </c>
      <c r="R40150" t="s">
        <v>215677</v>
      </c>
      <c r="S40150" t="s">
        <v>215677</v>
      </c>
    </row>
    <row r="40151" spans="1:19" x14ac:dyDescent="0.35">
      <c r="A40151" s="1">
        <v>49759</v>
      </c>
      <c r="B40151" t="s">
        <v>23406</v>
      </c>
      <c r="C40151" t="s">
        <v>85400</v>
      </c>
      <c r="D40151" t="s">
        <v>5</v>
      </c>
      <c r="E40151" t="s">
        <v>119955</v>
      </c>
      <c r="F40151" t="s">
        <v>121389</v>
      </c>
      <c r="G40151">
        <v>2.3999999999999999E-6</v>
      </c>
      <c r="H40151" t="s">
        <v>23406</v>
      </c>
      <c r="I40151" t="s">
        <v>147925</v>
      </c>
      <c r="J40151" s="2" t="s">
        <v>191760</v>
      </c>
      <c r="K40151" t="s">
        <v>215727</v>
      </c>
      <c r="L40151" t="s">
        <v>228704</v>
      </c>
      <c r="M40151" t="s">
        <v>8</v>
      </c>
      <c r="N40151" t="s">
        <v>228924</v>
      </c>
      <c r="O40151" t="s">
        <v>229298</v>
      </c>
      <c r="P40151" t="s">
        <v>229298</v>
      </c>
      <c r="Q40151" t="s">
        <v>121230</v>
      </c>
      <c r="R40151" t="s">
        <v>215677</v>
      </c>
      <c r="S40151" t="s">
        <v>215677</v>
      </c>
    </row>
    <row r="40152" spans="1:19" x14ac:dyDescent="0.35">
      <c r="A40152" s="1">
        <v>49760</v>
      </c>
      <c r="B40152" t="s">
        <v>23406</v>
      </c>
      <c r="C40152" t="s">
        <v>85401</v>
      </c>
      <c r="D40152" t="s">
        <v>5</v>
      </c>
      <c r="E40152" t="s">
        <v>119955</v>
      </c>
      <c r="F40152" t="s">
        <v>122874</v>
      </c>
      <c r="G40152">
        <v>2.0999999999999998E-6</v>
      </c>
      <c r="H40152" t="s">
        <v>23406</v>
      </c>
      <c r="I40152" t="s">
        <v>147925</v>
      </c>
      <c r="J40152" s="2" t="s">
        <v>191760</v>
      </c>
      <c r="K40152" t="s">
        <v>215727</v>
      </c>
      <c r="L40152" t="s">
        <v>228704</v>
      </c>
      <c r="M40152" t="s">
        <v>8</v>
      </c>
      <c r="N40152" t="s">
        <v>228924</v>
      </c>
      <c r="O40152" t="s">
        <v>229298</v>
      </c>
      <c r="P40152" t="s">
        <v>229298</v>
      </c>
      <c r="Q40152" t="s">
        <v>121230</v>
      </c>
      <c r="R40152" t="s">
        <v>215677</v>
      </c>
      <c r="S40152" t="s">
        <v>215677</v>
      </c>
    </row>
    <row r="40153" spans="1:19" x14ac:dyDescent="0.35">
      <c r="A40153" s="1">
        <v>49761</v>
      </c>
      <c r="B40153" t="s">
        <v>23406</v>
      </c>
      <c r="C40153" t="s">
        <v>85402</v>
      </c>
      <c r="D40153" t="s">
        <v>5</v>
      </c>
      <c r="E40153" t="s">
        <v>119954</v>
      </c>
      <c r="F40153" t="s">
        <v>120624</v>
      </c>
      <c r="G40153">
        <v>4.2999999999999986E-6</v>
      </c>
      <c r="H40153" t="s">
        <v>23406</v>
      </c>
      <c r="I40153" t="s">
        <v>147925</v>
      </c>
      <c r="J40153" s="2" t="s">
        <v>191760</v>
      </c>
      <c r="K40153" t="s">
        <v>215727</v>
      </c>
      <c r="L40153" t="s">
        <v>228704</v>
      </c>
      <c r="M40153" t="s">
        <v>8</v>
      </c>
      <c r="N40153" t="s">
        <v>228924</v>
      </c>
      <c r="O40153" t="s">
        <v>229298</v>
      </c>
      <c r="P40153" t="s">
        <v>229298</v>
      </c>
      <c r="Q40153" t="s">
        <v>121230</v>
      </c>
      <c r="R40153" t="s">
        <v>215677</v>
      </c>
      <c r="S40153" t="s">
        <v>215677</v>
      </c>
    </row>
    <row r="40154" spans="1:19" x14ac:dyDescent="0.35">
      <c r="A40154" s="1">
        <v>49762</v>
      </c>
      <c r="B40154" t="s">
        <v>23406</v>
      </c>
      <c r="C40154" t="s">
        <v>85403</v>
      </c>
      <c r="D40154" t="s">
        <v>5</v>
      </c>
      <c r="E40154" t="s">
        <v>119954</v>
      </c>
      <c r="F40154" t="s">
        <v>122461</v>
      </c>
      <c r="G40154">
        <v>2.5000000000000002E-6</v>
      </c>
      <c r="H40154" t="s">
        <v>23406</v>
      </c>
      <c r="I40154" t="s">
        <v>147925</v>
      </c>
      <c r="J40154" s="2" t="s">
        <v>191760</v>
      </c>
      <c r="K40154" t="s">
        <v>215727</v>
      </c>
      <c r="L40154" t="s">
        <v>228704</v>
      </c>
      <c r="M40154" t="s">
        <v>8</v>
      </c>
      <c r="N40154" t="s">
        <v>228924</v>
      </c>
      <c r="O40154" t="s">
        <v>229298</v>
      </c>
      <c r="P40154" t="s">
        <v>229298</v>
      </c>
      <c r="Q40154" t="s">
        <v>121230</v>
      </c>
      <c r="R40154" t="s">
        <v>215677</v>
      </c>
      <c r="S40154" t="s">
        <v>215677</v>
      </c>
    </row>
    <row r="40155" spans="1:19" x14ac:dyDescent="0.35">
      <c r="A40155" s="1">
        <v>49764</v>
      </c>
      <c r="B40155" t="s">
        <v>23406</v>
      </c>
      <c r="C40155" t="s">
        <v>85404</v>
      </c>
      <c r="D40155" t="s">
        <v>5</v>
      </c>
      <c r="F40155" t="s">
        <v>120455</v>
      </c>
      <c r="G40155">
        <v>1.3E-6</v>
      </c>
      <c r="H40155" t="s">
        <v>23406</v>
      </c>
      <c r="I40155" t="s">
        <v>147925</v>
      </c>
      <c r="J40155" s="2" t="s">
        <v>191760</v>
      </c>
      <c r="K40155" t="s">
        <v>215727</v>
      </c>
      <c r="L40155" t="s">
        <v>228704</v>
      </c>
      <c r="M40155" t="s">
        <v>8</v>
      </c>
      <c r="N40155" t="s">
        <v>228924</v>
      </c>
      <c r="O40155" t="s">
        <v>229298</v>
      </c>
      <c r="P40155" t="s">
        <v>229298</v>
      </c>
      <c r="Q40155" t="s">
        <v>121230</v>
      </c>
      <c r="R40155" t="s">
        <v>215677</v>
      </c>
      <c r="S40155" t="s">
        <v>215677</v>
      </c>
    </row>
    <row r="40156" spans="1:19" x14ac:dyDescent="0.35">
      <c r="A40156" s="1">
        <v>49766</v>
      </c>
      <c r="B40156" t="s">
        <v>23406</v>
      </c>
      <c r="C40156" t="s">
        <v>85405</v>
      </c>
      <c r="D40156" t="s">
        <v>4</v>
      </c>
      <c r="F40156" t="s">
        <v>120270</v>
      </c>
      <c r="G40156">
        <v>5.0178630000000003E-6</v>
      </c>
      <c r="H40156" t="s">
        <v>23406</v>
      </c>
      <c r="I40156" t="s">
        <v>147925</v>
      </c>
      <c r="J40156" s="2" t="s">
        <v>191760</v>
      </c>
      <c r="K40156" t="s">
        <v>215727</v>
      </c>
      <c r="L40156" t="s">
        <v>228704</v>
      </c>
      <c r="M40156" t="s">
        <v>8</v>
      </c>
      <c r="N40156" t="s">
        <v>228924</v>
      </c>
      <c r="O40156" t="s">
        <v>229298</v>
      </c>
      <c r="P40156" t="s">
        <v>229298</v>
      </c>
      <c r="Q40156" t="s">
        <v>121230</v>
      </c>
      <c r="R40156" t="s">
        <v>215677</v>
      </c>
      <c r="S40156" t="s">
        <v>215677</v>
      </c>
    </row>
    <row r="40157" spans="1:19" x14ac:dyDescent="0.35">
      <c r="A40157" s="1">
        <v>49768</v>
      </c>
      <c r="B40157" t="s">
        <v>23407</v>
      </c>
      <c r="C40157" t="s">
        <v>85406</v>
      </c>
      <c r="D40157" t="s">
        <v>5</v>
      </c>
      <c r="F40157" t="s">
        <v>121337</v>
      </c>
      <c r="G40157">
        <v>2.4999999999999999E-7</v>
      </c>
      <c r="H40157" t="s">
        <v>23407</v>
      </c>
      <c r="I40157" t="s">
        <v>147926</v>
      </c>
      <c r="J40157" s="2" t="s">
        <v>191761</v>
      </c>
      <c r="K40157" t="s">
        <v>215677</v>
      </c>
      <c r="L40157" t="s">
        <v>228704</v>
      </c>
      <c r="M40157" t="s">
        <v>8</v>
      </c>
      <c r="N40157" t="s">
        <v>228853</v>
      </c>
      <c r="O40157" t="s">
        <v>229221</v>
      </c>
      <c r="P40157" t="s">
        <v>232114</v>
      </c>
      <c r="Q40157" t="s">
        <v>120060</v>
      </c>
      <c r="R40157" t="s">
        <v>215677</v>
      </c>
      <c r="S40157" t="s">
        <v>215677</v>
      </c>
    </row>
    <row r="40158" spans="1:19" x14ac:dyDescent="0.35">
      <c r="A40158" s="1">
        <v>49769</v>
      </c>
      <c r="B40158" t="s">
        <v>23408</v>
      </c>
      <c r="C40158" t="s">
        <v>85407</v>
      </c>
      <c r="D40158" t="s">
        <v>4</v>
      </c>
      <c r="F40158" t="s">
        <v>120717</v>
      </c>
      <c r="G40158">
        <v>9.9999999999999995E-7</v>
      </c>
      <c r="H40158" t="s">
        <v>23408</v>
      </c>
      <c r="I40158" t="s">
        <v>147927</v>
      </c>
      <c r="J40158" s="2" t="s">
        <v>191762</v>
      </c>
      <c r="K40158" t="s">
        <v>215728</v>
      </c>
      <c r="L40158" t="s">
        <v>228704</v>
      </c>
      <c r="M40158" t="s">
        <v>8</v>
      </c>
      <c r="N40158" t="s">
        <v>228881</v>
      </c>
      <c r="O40158" t="s">
        <v>229251</v>
      </c>
      <c r="P40158" t="s">
        <v>229251</v>
      </c>
      <c r="Q40158" t="s">
        <v>119985</v>
      </c>
      <c r="R40158" t="s">
        <v>215677</v>
      </c>
      <c r="S40158" t="s">
        <v>215677</v>
      </c>
    </row>
    <row r="40159" spans="1:19" x14ac:dyDescent="0.35">
      <c r="A40159" s="1">
        <v>49770</v>
      </c>
      <c r="B40159" t="s">
        <v>23409</v>
      </c>
      <c r="C40159" t="s">
        <v>85408</v>
      </c>
      <c r="D40159" t="s">
        <v>5</v>
      </c>
      <c r="F40159" t="s">
        <v>120012</v>
      </c>
      <c r="G40159">
        <v>1.2E-5</v>
      </c>
      <c r="H40159" t="s">
        <v>23409</v>
      </c>
      <c r="I40159" t="s">
        <v>147928</v>
      </c>
      <c r="J40159" s="2" t="s">
        <v>191763</v>
      </c>
      <c r="K40159" t="s">
        <v>215677</v>
      </c>
      <c r="L40159" t="s">
        <v>228704</v>
      </c>
      <c r="M40159" t="s">
        <v>8</v>
      </c>
      <c r="N40159" t="s">
        <v>228841</v>
      </c>
      <c r="O40159" t="s">
        <v>229159</v>
      </c>
      <c r="P40159" t="s">
        <v>229159</v>
      </c>
      <c r="Q40159" t="s">
        <v>120970</v>
      </c>
      <c r="R40159" t="s">
        <v>215677</v>
      </c>
      <c r="S40159" t="s">
        <v>215677</v>
      </c>
    </row>
    <row r="40160" spans="1:19" x14ac:dyDescent="0.35">
      <c r="A40160" s="1">
        <v>49771</v>
      </c>
      <c r="B40160" t="s">
        <v>23409</v>
      </c>
      <c r="C40160" t="s">
        <v>85409</v>
      </c>
      <c r="D40160" t="s">
        <v>3</v>
      </c>
      <c r="F40160" t="s">
        <v>122303</v>
      </c>
      <c r="G40160">
        <v>5.0000000000000002E-5</v>
      </c>
      <c r="H40160" t="s">
        <v>23409</v>
      </c>
      <c r="I40160" t="s">
        <v>147928</v>
      </c>
      <c r="J40160" s="2" t="s">
        <v>191763</v>
      </c>
      <c r="K40160" t="s">
        <v>215677</v>
      </c>
      <c r="L40160" t="s">
        <v>228704</v>
      </c>
      <c r="M40160" t="s">
        <v>8</v>
      </c>
      <c r="N40160" t="s">
        <v>228841</v>
      </c>
      <c r="O40160" t="s">
        <v>229159</v>
      </c>
      <c r="P40160" t="s">
        <v>229159</v>
      </c>
      <c r="Q40160" t="s">
        <v>120970</v>
      </c>
      <c r="R40160" t="s">
        <v>215677</v>
      </c>
      <c r="S40160" t="s">
        <v>215677</v>
      </c>
    </row>
    <row r="40161" spans="1:19" x14ac:dyDescent="0.35">
      <c r="A40161" s="1">
        <v>49772</v>
      </c>
      <c r="B40161" t="s">
        <v>23410</v>
      </c>
      <c r="C40161" t="s">
        <v>85410</v>
      </c>
      <c r="D40161" t="s">
        <v>5</v>
      </c>
      <c r="F40161" t="s">
        <v>121037</v>
      </c>
      <c r="G40161">
        <v>2.6112E-5</v>
      </c>
      <c r="H40161" t="s">
        <v>23410</v>
      </c>
      <c r="I40161" t="s">
        <v>147929</v>
      </c>
      <c r="J40161" s="2" t="s">
        <v>191764</v>
      </c>
      <c r="K40161" t="s">
        <v>215677</v>
      </c>
      <c r="L40161" t="s">
        <v>228704</v>
      </c>
      <c r="Q40161" t="s">
        <v>233182</v>
      </c>
      <c r="R40161" t="s">
        <v>215677</v>
      </c>
      <c r="S40161" t="s">
        <v>215677</v>
      </c>
    </row>
    <row r="40162" spans="1:19" x14ac:dyDescent="0.35">
      <c r="A40162" s="1">
        <v>49773</v>
      </c>
      <c r="B40162" t="s">
        <v>23411</v>
      </c>
      <c r="C40162" t="s">
        <v>85411</v>
      </c>
      <c r="D40162" t="s">
        <v>5</v>
      </c>
      <c r="F40162" t="s">
        <v>124049</v>
      </c>
      <c r="G40162">
        <v>5.3000000000000001E-5</v>
      </c>
      <c r="H40162" t="s">
        <v>23411</v>
      </c>
      <c r="I40162" t="s">
        <v>147930</v>
      </c>
      <c r="J40162" s="2" t="s">
        <v>191765</v>
      </c>
      <c r="K40162" t="s">
        <v>215677</v>
      </c>
      <c r="L40162" t="s">
        <v>228704</v>
      </c>
      <c r="M40162" t="s">
        <v>11</v>
      </c>
      <c r="N40162" t="s">
        <v>228897</v>
      </c>
      <c r="O40162" t="s">
        <v>229213</v>
      </c>
      <c r="P40162" t="s">
        <v>229213</v>
      </c>
      <c r="R40162" t="s">
        <v>215677</v>
      </c>
      <c r="S40162" t="s">
        <v>215677</v>
      </c>
    </row>
    <row r="40163" spans="1:19" x14ac:dyDescent="0.35">
      <c r="A40163" s="1">
        <v>49774</v>
      </c>
      <c r="B40163" t="s">
        <v>23412</v>
      </c>
      <c r="C40163" t="s">
        <v>85412</v>
      </c>
      <c r="D40163" t="s">
        <v>5</v>
      </c>
      <c r="F40163" t="s">
        <v>121346</v>
      </c>
      <c r="G40163">
        <v>1.4999999999999999E-7</v>
      </c>
      <c r="H40163" t="s">
        <v>23412</v>
      </c>
      <c r="I40163" t="s">
        <v>147931</v>
      </c>
      <c r="J40163" s="2" t="s">
        <v>191766</v>
      </c>
      <c r="K40163" t="s">
        <v>215677</v>
      </c>
      <c r="L40163" t="s">
        <v>228704</v>
      </c>
      <c r="M40163" t="s">
        <v>8</v>
      </c>
      <c r="N40163" t="s">
        <v>228898</v>
      </c>
      <c r="O40163" t="s">
        <v>229445</v>
      </c>
      <c r="P40163" t="s">
        <v>229608</v>
      </c>
      <c r="Q40163" t="s">
        <v>121193</v>
      </c>
      <c r="R40163" t="s">
        <v>215677</v>
      </c>
      <c r="S40163" t="s">
        <v>215677</v>
      </c>
    </row>
    <row r="40164" spans="1:19" x14ac:dyDescent="0.35">
      <c r="A40164" s="1">
        <v>49775</v>
      </c>
      <c r="B40164" t="s">
        <v>23413</v>
      </c>
      <c r="C40164" t="s">
        <v>85413</v>
      </c>
      <c r="D40164" t="s">
        <v>5</v>
      </c>
      <c r="F40164" t="s">
        <v>121750</v>
      </c>
      <c r="G40164">
        <v>1.2225999999999999E-6</v>
      </c>
      <c r="H40164" t="s">
        <v>23413</v>
      </c>
      <c r="I40164" t="s">
        <v>147932</v>
      </c>
      <c r="K40164" t="s">
        <v>215681</v>
      </c>
      <c r="L40164" t="s">
        <v>228704</v>
      </c>
      <c r="M40164" t="s">
        <v>8</v>
      </c>
      <c r="N40164" t="s">
        <v>228877</v>
      </c>
      <c r="O40164" t="s">
        <v>229177</v>
      </c>
      <c r="P40164" t="s">
        <v>230117</v>
      </c>
      <c r="R40164" t="s">
        <v>215677</v>
      </c>
      <c r="S40164" t="s">
        <v>215677</v>
      </c>
    </row>
    <row r="40165" spans="1:19" x14ac:dyDescent="0.35">
      <c r="A40165" s="1">
        <v>49776</v>
      </c>
      <c r="B40165" t="s">
        <v>23413</v>
      </c>
      <c r="C40165" t="s">
        <v>85414</v>
      </c>
      <c r="D40165" t="s">
        <v>5</v>
      </c>
      <c r="F40165" t="s">
        <v>120839</v>
      </c>
      <c r="G40165">
        <v>1.4657499999999999E-6</v>
      </c>
      <c r="H40165" t="s">
        <v>23413</v>
      </c>
      <c r="I40165" t="s">
        <v>147932</v>
      </c>
      <c r="K40165" t="s">
        <v>215681</v>
      </c>
      <c r="L40165" t="s">
        <v>228704</v>
      </c>
      <c r="M40165" t="s">
        <v>8</v>
      </c>
      <c r="N40165" t="s">
        <v>228877</v>
      </c>
      <c r="O40165" t="s">
        <v>229177</v>
      </c>
      <c r="P40165" t="s">
        <v>230117</v>
      </c>
      <c r="R40165" t="s">
        <v>215677</v>
      </c>
      <c r="S40165" t="s">
        <v>215677</v>
      </c>
    </row>
    <row r="40166" spans="1:19" x14ac:dyDescent="0.35">
      <c r="A40166" s="1">
        <v>49777</v>
      </c>
      <c r="B40166" t="s">
        <v>23413</v>
      </c>
      <c r="C40166" t="s">
        <v>85415</v>
      </c>
      <c r="D40166" t="s">
        <v>5</v>
      </c>
      <c r="F40166" t="s">
        <v>120088</v>
      </c>
      <c r="G40166">
        <v>1.53529E-7</v>
      </c>
      <c r="H40166" t="s">
        <v>23413</v>
      </c>
      <c r="I40166" t="s">
        <v>147932</v>
      </c>
      <c r="K40166" t="s">
        <v>215681</v>
      </c>
      <c r="L40166" t="s">
        <v>228704</v>
      </c>
      <c r="M40166" t="s">
        <v>8</v>
      </c>
      <c r="N40166" t="s">
        <v>228877</v>
      </c>
      <c r="O40166" t="s">
        <v>229177</v>
      </c>
      <c r="P40166" t="s">
        <v>230117</v>
      </c>
      <c r="R40166" t="s">
        <v>215677</v>
      </c>
      <c r="S40166" t="s">
        <v>215677</v>
      </c>
    </row>
    <row r="40167" spans="1:19" x14ac:dyDescent="0.35">
      <c r="A40167" s="1">
        <v>49778</v>
      </c>
      <c r="B40167" t="s">
        <v>23414</v>
      </c>
      <c r="C40167" t="s">
        <v>85416</v>
      </c>
      <c r="D40167" t="s">
        <v>5</v>
      </c>
      <c r="F40167" t="s">
        <v>122201</v>
      </c>
      <c r="G40167">
        <v>1.15E-5</v>
      </c>
      <c r="H40167" t="s">
        <v>23414</v>
      </c>
      <c r="I40167" t="s">
        <v>147933</v>
      </c>
      <c r="K40167" t="s">
        <v>215677</v>
      </c>
      <c r="L40167" t="s">
        <v>228704</v>
      </c>
      <c r="R40167" t="s">
        <v>215677</v>
      </c>
      <c r="S40167" t="s">
        <v>215677</v>
      </c>
    </row>
    <row r="40168" spans="1:19" x14ac:dyDescent="0.35">
      <c r="A40168" s="1">
        <v>49779</v>
      </c>
      <c r="B40168" t="s">
        <v>23415</v>
      </c>
      <c r="C40168" t="s">
        <v>85417</v>
      </c>
      <c r="D40168" t="s">
        <v>4</v>
      </c>
      <c r="F40168" t="s">
        <v>122101</v>
      </c>
      <c r="G40168">
        <v>6.8075500000000004E-7</v>
      </c>
      <c r="H40168" t="s">
        <v>23415</v>
      </c>
      <c r="I40168" t="s">
        <v>147934</v>
      </c>
      <c r="J40168" s="2" t="s">
        <v>191767</v>
      </c>
      <c r="K40168" t="s">
        <v>215677</v>
      </c>
      <c r="L40168" t="s">
        <v>228704</v>
      </c>
      <c r="M40168" t="s">
        <v>8</v>
      </c>
      <c r="N40168" t="s">
        <v>228867</v>
      </c>
      <c r="O40168" t="s">
        <v>229389</v>
      </c>
      <c r="P40168" t="s">
        <v>232115</v>
      </c>
      <c r="Q40168" t="s">
        <v>122295</v>
      </c>
      <c r="R40168" t="s">
        <v>215677</v>
      </c>
      <c r="S40168" t="s">
        <v>215677</v>
      </c>
    </row>
    <row r="40169" spans="1:19" x14ac:dyDescent="0.35">
      <c r="A40169" s="1">
        <v>49780</v>
      </c>
      <c r="B40169" t="s">
        <v>23416</v>
      </c>
      <c r="C40169" t="s">
        <v>85418</v>
      </c>
      <c r="D40169" t="s">
        <v>4</v>
      </c>
      <c r="F40169" t="s">
        <v>121898</v>
      </c>
      <c r="G40169">
        <v>1.3666819999999999E-6</v>
      </c>
      <c r="H40169" t="s">
        <v>23416</v>
      </c>
      <c r="I40169" t="s">
        <v>147935</v>
      </c>
      <c r="J40169" s="2" t="s">
        <v>191768</v>
      </c>
      <c r="K40169" t="s">
        <v>215677</v>
      </c>
      <c r="L40169" t="s">
        <v>228705</v>
      </c>
      <c r="M40169" t="s">
        <v>8</v>
      </c>
      <c r="N40169" t="s">
        <v>228828</v>
      </c>
      <c r="O40169" t="s">
        <v>229108</v>
      </c>
      <c r="P40169" t="s">
        <v>230262</v>
      </c>
      <c r="R40169" t="s">
        <v>215677</v>
      </c>
      <c r="S40169" t="s">
        <v>215677</v>
      </c>
    </row>
    <row r="40170" spans="1:19" x14ac:dyDescent="0.35">
      <c r="A40170" s="1">
        <v>49781</v>
      </c>
      <c r="B40170" t="s">
        <v>23417</v>
      </c>
      <c r="C40170" t="s">
        <v>85419</v>
      </c>
      <c r="D40170" t="s">
        <v>3</v>
      </c>
      <c r="F40170" t="s">
        <v>121760</v>
      </c>
      <c r="G40170">
        <v>3.7599999999999999E-5</v>
      </c>
      <c r="H40170" t="s">
        <v>23417</v>
      </c>
      <c r="I40170" t="s">
        <v>147936</v>
      </c>
      <c r="J40170" s="2" t="s">
        <v>191769</v>
      </c>
      <c r="K40170" t="s">
        <v>215677</v>
      </c>
      <c r="L40170" t="s">
        <v>228704</v>
      </c>
      <c r="M40170" t="s">
        <v>8</v>
      </c>
      <c r="N40170" t="s">
        <v>228876</v>
      </c>
      <c r="O40170" t="s">
        <v>229173</v>
      </c>
      <c r="P40170" t="s">
        <v>230254</v>
      </c>
      <c r="Q40170" t="s">
        <v>121999</v>
      </c>
      <c r="R40170" t="s">
        <v>215677</v>
      </c>
      <c r="S40170" t="s">
        <v>215677</v>
      </c>
    </row>
    <row r="40171" spans="1:19" x14ac:dyDescent="0.35">
      <c r="A40171" s="1">
        <v>49782</v>
      </c>
      <c r="B40171" t="s">
        <v>23418</v>
      </c>
      <c r="C40171" t="s">
        <v>85420</v>
      </c>
      <c r="D40171" t="s">
        <v>5</v>
      </c>
      <c r="F40171" t="s">
        <v>122627</v>
      </c>
      <c r="G40171">
        <v>9.9999999999999995E-7</v>
      </c>
      <c r="H40171" t="s">
        <v>23418</v>
      </c>
      <c r="I40171" t="s">
        <v>147937</v>
      </c>
      <c r="J40171" s="2" t="s">
        <v>191770</v>
      </c>
      <c r="K40171" t="s">
        <v>215677</v>
      </c>
      <c r="L40171" t="s">
        <v>228705</v>
      </c>
      <c r="M40171" t="s">
        <v>8</v>
      </c>
      <c r="N40171" t="s">
        <v>228841</v>
      </c>
      <c r="O40171" t="s">
        <v>229137</v>
      </c>
      <c r="P40171" t="s">
        <v>229137</v>
      </c>
      <c r="Q40171" t="s">
        <v>233111</v>
      </c>
      <c r="R40171" t="s">
        <v>215677</v>
      </c>
      <c r="S40171" t="s">
        <v>215677</v>
      </c>
    </row>
    <row r="40172" spans="1:19" x14ac:dyDescent="0.35">
      <c r="A40172" s="1">
        <v>49783</v>
      </c>
      <c r="B40172" t="s">
        <v>23419</v>
      </c>
      <c r="C40172" t="s">
        <v>85421</v>
      </c>
      <c r="D40172" t="s">
        <v>5</v>
      </c>
      <c r="E40172" t="s">
        <v>119955</v>
      </c>
      <c r="F40172" t="s">
        <v>119991</v>
      </c>
      <c r="G40172">
        <v>2.0440499999999999E-6</v>
      </c>
      <c r="H40172" t="s">
        <v>23419</v>
      </c>
      <c r="I40172" t="s">
        <v>147938</v>
      </c>
      <c r="J40172" s="2" t="s">
        <v>191771</v>
      </c>
      <c r="K40172" t="s">
        <v>215677</v>
      </c>
      <c r="L40172" t="s">
        <v>228704</v>
      </c>
      <c r="M40172" t="s">
        <v>228716</v>
      </c>
      <c r="N40172" t="s">
        <v>228843</v>
      </c>
      <c r="O40172" t="s">
        <v>229688</v>
      </c>
      <c r="P40172" t="s">
        <v>229688</v>
      </c>
      <c r="Q40172" t="s">
        <v>233129</v>
      </c>
      <c r="R40172" t="s">
        <v>215677</v>
      </c>
      <c r="S40172" t="s">
        <v>215677</v>
      </c>
    </row>
    <row r="40173" spans="1:19" x14ac:dyDescent="0.35">
      <c r="A40173" s="1">
        <v>49784</v>
      </c>
      <c r="B40173" t="s">
        <v>23420</v>
      </c>
      <c r="C40173" t="s">
        <v>85422</v>
      </c>
      <c r="D40173" t="s">
        <v>4</v>
      </c>
      <c r="F40173" t="s">
        <v>121315</v>
      </c>
      <c r="G40173">
        <v>2.5732000000000002E-6</v>
      </c>
      <c r="H40173" t="s">
        <v>23420</v>
      </c>
      <c r="I40173" t="s">
        <v>147939</v>
      </c>
      <c r="J40173" s="2" t="s">
        <v>191772</v>
      </c>
      <c r="K40173" t="s">
        <v>215677</v>
      </c>
      <c r="L40173" t="s">
        <v>228704</v>
      </c>
      <c r="M40173" t="s">
        <v>228716</v>
      </c>
      <c r="N40173" t="s">
        <v>228843</v>
      </c>
      <c r="O40173" t="s">
        <v>229128</v>
      </c>
      <c r="P40173" t="s">
        <v>229128</v>
      </c>
      <c r="Q40173" t="s">
        <v>120308</v>
      </c>
      <c r="R40173" t="s">
        <v>215677</v>
      </c>
      <c r="S40173" t="s">
        <v>215677</v>
      </c>
    </row>
    <row r="40174" spans="1:19" x14ac:dyDescent="0.35">
      <c r="A40174" s="1">
        <v>49785</v>
      </c>
      <c r="B40174" t="s">
        <v>23421</v>
      </c>
      <c r="C40174" t="s">
        <v>85423</v>
      </c>
      <c r="D40174" t="s">
        <v>5</v>
      </c>
      <c r="F40174" t="s">
        <v>120305</v>
      </c>
      <c r="G40174">
        <v>1.5999999999999999E-6</v>
      </c>
      <c r="H40174" t="s">
        <v>23421</v>
      </c>
      <c r="I40174" t="s">
        <v>147940</v>
      </c>
      <c r="J40174" s="2" t="s">
        <v>191773</v>
      </c>
      <c r="K40174" t="s">
        <v>215729</v>
      </c>
      <c r="L40174" t="s">
        <v>228704</v>
      </c>
      <c r="M40174" t="s">
        <v>8</v>
      </c>
      <c r="N40174" t="s">
        <v>228828</v>
      </c>
      <c r="O40174" t="s">
        <v>229113</v>
      </c>
      <c r="P40174" t="s">
        <v>230081</v>
      </c>
      <c r="R40174" t="s">
        <v>215677</v>
      </c>
      <c r="S40174" t="s">
        <v>215677</v>
      </c>
    </row>
    <row r="40175" spans="1:19" x14ac:dyDescent="0.35">
      <c r="A40175" s="1">
        <v>49786</v>
      </c>
      <c r="B40175" t="s">
        <v>23422</v>
      </c>
      <c r="C40175" t="s">
        <v>85424</v>
      </c>
      <c r="D40175" t="s">
        <v>4</v>
      </c>
      <c r="F40175" t="s">
        <v>123389</v>
      </c>
      <c r="G40175">
        <v>7.8012000000000008E-7</v>
      </c>
      <c r="H40175" t="s">
        <v>23422</v>
      </c>
      <c r="I40175" t="s">
        <v>147941</v>
      </c>
      <c r="J40175" s="2" t="s">
        <v>191774</v>
      </c>
      <c r="K40175" t="s">
        <v>215677</v>
      </c>
      <c r="L40175" t="s">
        <v>228704</v>
      </c>
      <c r="Q40175" t="s">
        <v>120056</v>
      </c>
      <c r="R40175" t="s">
        <v>215677</v>
      </c>
      <c r="S40175" t="s">
        <v>215677</v>
      </c>
    </row>
    <row r="40176" spans="1:19" x14ac:dyDescent="0.35">
      <c r="A40176" s="1">
        <v>49787</v>
      </c>
      <c r="B40176" t="s">
        <v>23423</v>
      </c>
      <c r="C40176" t="s">
        <v>85425</v>
      </c>
      <c r="D40176" t="s">
        <v>5</v>
      </c>
      <c r="F40176" t="s">
        <v>121108</v>
      </c>
      <c r="G40176">
        <v>9.9999999999999995E-7</v>
      </c>
      <c r="H40176" t="s">
        <v>23423</v>
      </c>
      <c r="I40176" t="s">
        <v>147942</v>
      </c>
      <c r="J40176" s="2" t="s">
        <v>191775</v>
      </c>
      <c r="K40176" t="s">
        <v>215677</v>
      </c>
      <c r="L40176" t="s">
        <v>228705</v>
      </c>
      <c r="M40176" t="s">
        <v>8</v>
      </c>
      <c r="N40176" t="s">
        <v>228841</v>
      </c>
      <c r="O40176" t="s">
        <v>229123</v>
      </c>
      <c r="P40176" t="s">
        <v>230839</v>
      </c>
      <c r="R40176" t="s">
        <v>215677</v>
      </c>
      <c r="S40176" t="s">
        <v>215677</v>
      </c>
    </row>
    <row r="40177" spans="1:19" x14ac:dyDescent="0.35">
      <c r="A40177" s="1">
        <v>49788</v>
      </c>
      <c r="B40177" t="s">
        <v>23424</v>
      </c>
      <c r="C40177" t="s">
        <v>85426</v>
      </c>
      <c r="D40177" t="s">
        <v>5</v>
      </c>
      <c r="F40177" t="s">
        <v>120484</v>
      </c>
      <c r="G40177">
        <v>1.5999999999999999E-5</v>
      </c>
      <c r="H40177" t="s">
        <v>23424</v>
      </c>
      <c r="I40177" t="s">
        <v>147943</v>
      </c>
      <c r="J40177" s="2" t="s">
        <v>191776</v>
      </c>
      <c r="K40177" t="s">
        <v>215730</v>
      </c>
      <c r="L40177" t="s">
        <v>228704</v>
      </c>
      <c r="M40177" t="s">
        <v>11</v>
      </c>
      <c r="N40177" t="s">
        <v>228909</v>
      </c>
      <c r="O40177" t="s">
        <v>229164</v>
      </c>
      <c r="P40177" t="s">
        <v>230179</v>
      </c>
      <c r="R40177" t="s">
        <v>215677</v>
      </c>
      <c r="S40177" t="s">
        <v>215677</v>
      </c>
    </row>
    <row r="40178" spans="1:19" x14ac:dyDescent="0.35">
      <c r="A40178" s="1">
        <v>49789</v>
      </c>
      <c r="B40178" t="s">
        <v>23425</v>
      </c>
      <c r="C40178" t="s">
        <v>85427</v>
      </c>
      <c r="D40178" t="s">
        <v>4</v>
      </c>
      <c r="F40178" t="s">
        <v>121585</v>
      </c>
      <c r="G40178">
        <v>1.6181199999999999E-7</v>
      </c>
      <c r="H40178" t="s">
        <v>23425</v>
      </c>
      <c r="I40178" t="s">
        <v>147944</v>
      </c>
      <c r="J40178" s="2" t="s">
        <v>191777</v>
      </c>
      <c r="K40178" t="s">
        <v>215677</v>
      </c>
      <c r="L40178" t="s">
        <v>228704</v>
      </c>
      <c r="M40178" t="s">
        <v>228720</v>
      </c>
      <c r="N40178" t="s">
        <v>228847</v>
      </c>
      <c r="O40178" t="s">
        <v>229167</v>
      </c>
      <c r="P40178" t="s">
        <v>229167</v>
      </c>
      <c r="Q40178" t="s">
        <v>119994</v>
      </c>
      <c r="R40178" t="s">
        <v>215677</v>
      </c>
      <c r="S40178" t="s">
        <v>215677</v>
      </c>
    </row>
    <row r="40179" spans="1:19" x14ac:dyDescent="0.35">
      <c r="A40179" s="1">
        <v>49790</v>
      </c>
      <c r="B40179" t="s">
        <v>23426</v>
      </c>
      <c r="C40179" t="s">
        <v>85428</v>
      </c>
      <c r="D40179" t="s">
        <v>5</v>
      </c>
      <c r="F40179" t="s">
        <v>120153</v>
      </c>
      <c r="G40179">
        <v>2.2085521000000001E-5</v>
      </c>
      <c r="H40179" t="s">
        <v>23426</v>
      </c>
      <c r="I40179" t="s">
        <v>147945</v>
      </c>
      <c r="K40179" t="s">
        <v>215677</v>
      </c>
      <c r="L40179" t="s">
        <v>228704</v>
      </c>
      <c r="M40179" t="s">
        <v>8</v>
      </c>
      <c r="N40179" t="s">
        <v>228828</v>
      </c>
      <c r="O40179" t="s">
        <v>229113</v>
      </c>
      <c r="P40179" t="s">
        <v>230090</v>
      </c>
      <c r="Q40179" t="s">
        <v>120059</v>
      </c>
      <c r="R40179" t="s">
        <v>215677</v>
      </c>
      <c r="S40179" t="s">
        <v>215677</v>
      </c>
    </row>
    <row r="40180" spans="1:19" x14ac:dyDescent="0.35">
      <c r="A40180" s="1">
        <v>49792</v>
      </c>
      <c r="B40180" t="s">
        <v>23427</v>
      </c>
      <c r="C40180" t="s">
        <v>85429</v>
      </c>
      <c r="D40180" t="s">
        <v>5</v>
      </c>
      <c r="E40180" t="s">
        <v>119955</v>
      </c>
      <c r="F40180" t="s">
        <v>120801</v>
      </c>
      <c r="G40180">
        <v>9.9999999999999995E-7</v>
      </c>
      <c r="H40180" t="s">
        <v>23427</v>
      </c>
      <c r="I40180" t="s">
        <v>147946</v>
      </c>
      <c r="J40180" s="2" t="s">
        <v>191778</v>
      </c>
      <c r="K40180" t="s">
        <v>215677</v>
      </c>
      <c r="L40180" t="s">
        <v>228704</v>
      </c>
      <c r="M40180" t="s">
        <v>8</v>
      </c>
      <c r="N40180" t="s">
        <v>228828</v>
      </c>
      <c r="O40180" t="s">
        <v>229113</v>
      </c>
      <c r="P40180" t="s">
        <v>230090</v>
      </c>
      <c r="Q40180" t="s">
        <v>119973</v>
      </c>
      <c r="R40180" t="s">
        <v>215677</v>
      </c>
      <c r="S40180" t="s">
        <v>215677</v>
      </c>
    </row>
    <row r="40181" spans="1:19" x14ac:dyDescent="0.35">
      <c r="A40181" s="1">
        <v>49793</v>
      </c>
      <c r="B40181" t="s">
        <v>23427</v>
      </c>
      <c r="C40181" t="s">
        <v>85430</v>
      </c>
      <c r="D40181" t="s">
        <v>5</v>
      </c>
      <c r="F40181" t="s">
        <v>121451</v>
      </c>
      <c r="G40181">
        <v>7.9999999999999996E-6</v>
      </c>
      <c r="H40181" t="s">
        <v>23427</v>
      </c>
      <c r="I40181" t="s">
        <v>147946</v>
      </c>
      <c r="J40181" s="2" t="s">
        <v>191778</v>
      </c>
      <c r="K40181" t="s">
        <v>215677</v>
      </c>
      <c r="L40181" t="s">
        <v>228704</v>
      </c>
      <c r="M40181" t="s">
        <v>8</v>
      </c>
      <c r="N40181" t="s">
        <v>228828</v>
      </c>
      <c r="O40181" t="s">
        <v>229113</v>
      </c>
      <c r="P40181" t="s">
        <v>230090</v>
      </c>
      <c r="Q40181" t="s">
        <v>119973</v>
      </c>
      <c r="R40181" t="s">
        <v>215677</v>
      </c>
      <c r="S40181" t="s">
        <v>215677</v>
      </c>
    </row>
    <row r="40182" spans="1:19" x14ac:dyDescent="0.35">
      <c r="A40182" s="1">
        <v>49795</v>
      </c>
      <c r="B40182" t="s">
        <v>23428</v>
      </c>
      <c r="C40182" t="s">
        <v>85431</v>
      </c>
      <c r="D40182" t="s">
        <v>5</v>
      </c>
      <c r="E40182" t="s">
        <v>119955</v>
      </c>
      <c r="F40182" t="s">
        <v>119991</v>
      </c>
      <c r="G40182">
        <v>1.5723270000000001E-6</v>
      </c>
      <c r="H40182" t="s">
        <v>23428</v>
      </c>
      <c r="I40182" t="s">
        <v>147947</v>
      </c>
      <c r="J40182" s="2" t="s">
        <v>191779</v>
      </c>
      <c r="K40182" t="s">
        <v>215677</v>
      </c>
      <c r="L40182" t="s">
        <v>228704</v>
      </c>
      <c r="Q40182" t="s">
        <v>120566</v>
      </c>
      <c r="R40182" t="s">
        <v>215677</v>
      </c>
      <c r="S40182" t="s">
        <v>215677</v>
      </c>
    </row>
    <row r="40183" spans="1:19" x14ac:dyDescent="0.35">
      <c r="A40183" s="1">
        <v>49797</v>
      </c>
      <c r="B40183" t="s">
        <v>23429</v>
      </c>
      <c r="C40183" t="s">
        <v>85432</v>
      </c>
      <c r="D40183" t="s">
        <v>5</v>
      </c>
      <c r="F40183" t="s">
        <v>120421</v>
      </c>
      <c r="G40183">
        <v>7.9304159999999999E-6</v>
      </c>
      <c r="H40183" t="s">
        <v>23429</v>
      </c>
      <c r="I40183" t="s">
        <v>147948</v>
      </c>
      <c r="J40183" s="2" t="s">
        <v>191780</v>
      </c>
      <c r="K40183" t="s">
        <v>215677</v>
      </c>
      <c r="L40183" t="s">
        <v>228704</v>
      </c>
      <c r="M40183" t="s">
        <v>10</v>
      </c>
      <c r="N40183" t="s">
        <v>229021</v>
      </c>
      <c r="O40183" t="s">
        <v>229107</v>
      </c>
      <c r="P40183" t="s">
        <v>232116</v>
      </c>
      <c r="R40183" t="s">
        <v>215677</v>
      </c>
      <c r="S40183" t="s">
        <v>215677</v>
      </c>
    </row>
    <row r="40184" spans="1:19" x14ac:dyDescent="0.35">
      <c r="A40184" s="1">
        <v>49798</v>
      </c>
      <c r="B40184" t="s">
        <v>23430</v>
      </c>
      <c r="C40184" t="s">
        <v>85433</v>
      </c>
      <c r="D40184" t="s">
        <v>4</v>
      </c>
      <c r="F40184" t="s">
        <v>122247</v>
      </c>
      <c r="G40184">
        <v>1.039556E-6</v>
      </c>
      <c r="H40184" t="s">
        <v>23430</v>
      </c>
      <c r="I40184" t="s">
        <v>147949</v>
      </c>
      <c r="J40184" s="2" t="s">
        <v>191781</v>
      </c>
      <c r="K40184" t="s">
        <v>215677</v>
      </c>
      <c r="L40184" t="s">
        <v>228704</v>
      </c>
      <c r="M40184" t="s">
        <v>8</v>
      </c>
      <c r="N40184" t="s">
        <v>228898</v>
      </c>
      <c r="O40184" t="s">
        <v>229218</v>
      </c>
      <c r="P40184" t="s">
        <v>232117</v>
      </c>
      <c r="Q40184" t="s">
        <v>233110</v>
      </c>
      <c r="R40184" t="s">
        <v>215677</v>
      </c>
      <c r="S40184" t="s">
        <v>215677</v>
      </c>
    </row>
    <row r="40185" spans="1:19" x14ac:dyDescent="0.35">
      <c r="A40185" s="1">
        <v>49799</v>
      </c>
      <c r="B40185" t="s">
        <v>23431</v>
      </c>
      <c r="C40185" t="s">
        <v>85434</v>
      </c>
      <c r="D40185" t="s">
        <v>5</v>
      </c>
      <c r="F40185" t="s">
        <v>121184</v>
      </c>
      <c r="G40185">
        <v>5.4E-6</v>
      </c>
      <c r="H40185" t="s">
        <v>23431</v>
      </c>
      <c r="I40185" t="s">
        <v>147950</v>
      </c>
      <c r="J40185" s="2" t="s">
        <v>191782</v>
      </c>
      <c r="K40185" t="s">
        <v>215731</v>
      </c>
      <c r="L40185" t="s">
        <v>228704</v>
      </c>
      <c r="M40185" t="s">
        <v>228784</v>
      </c>
      <c r="O40185" t="s">
        <v>229659</v>
      </c>
      <c r="P40185" t="s">
        <v>229659</v>
      </c>
      <c r="Q40185" t="s">
        <v>233323</v>
      </c>
      <c r="R40185" t="s">
        <v>215677</v>
      </c>
      <c r="S40185" t="s">
        <v>215677</v>
      </c>
    </row>
    <row r="40186" spans="1:19" x14ac:dyDescent="0.35">
      <c r="A40186" s="1">
        <v>49800</v>
      </c>
      <c r="B40186" t="s">
        <v>23432</v>
      </c>
      <c r="C40186" t="s">
        <v>85435</v>
      </c>
      <c r="D40186" t="s">
        <v>5</v>
      </c>
      <c r="F40186" t="s">
        <v>122075</v>
      </c>
      <c r="G40186">
        <v>3.7500000000000001E-7</v>
      </c>
      <c r="H40186" t="s">
        <v>23432</v>
      </c>
      <c r="I40186" t="s">
        <v>147951</v>
      </c>
      <c r="J40186" s="2" t="s">
        <v>191783</v>
      </c>
      <c r="K40186" t="s">
        <v>215681</v>
      </c>
      <c r="L40186" t="s">
        <v>228704</v>
      </c>
      <c r="M40186" t="s">
        <v>8</v>
      </c>
      <c r="N40186" t="s">
        <v>228932</v>
      </c>
      <c r="O40186" t="s">
        <v>229369</v>
      </c>
      <c r="P40186" t="s">
        <v>229369</v>
      </c>
      <c r="Q40186" t="s">
        <v>119973</v>
      </c>
      <c r="R40186" t="s">
        <v>215677</v>
      </c>
      <c r="S40186" t="s">
        <v>215677</v>
      </c>
    </row>
    <row r="40187" spans="1:19" x14ac:dyDescent="0.35">
      <c r="A40187" s="1">
        <v>49802</v>
      </c>
      <c r="B40187" t="s">
        <v>23433</v>
      </c>
      <c r="C40187" t="s">
        <v>85436</v>
      </c>
      <c r="D40187" t="s">
        <v>5</v>
      </c>
      <c r="E40187" t="s">
        <v>119954</v>
      </c>
      <c r="F40187" t="s">
        <v>120528</v>
      </c>
      <c r="G40187">
        <v>2.5000000000000002E-6</v>
      </c>
      <c r="H40187" t="s">
        <v>23433</v>
      </c>
      <c r="I40187" t="s">
        <v>147952</v>
      </c>
      <c r="J40187" s="2" t="s">
        <v>191784</v>
      </c>
      <c r="K40187" t="s">
        <v>215677</v>
      </c>
      <c r="L40187" t="s">
        <v>228704</v>
      </c>
      <c r="M40187" t="s">
        <v>8</v>
      </c>
      <c r="N40187" t="s">
        <v>228876</v>
      </c>
      <c r="O40187" t="s">
        <v>229173</v>
      </c>
      <c r="P40187" t="s">
        <v>229919</v>
      </c>
      <c r="R40187" t="s">
        <v>215677</v>
      </c>
      <c r="S40187" t="s">
        <v>215677</v>
      </c>
    </row>
    <row r="40188" spans="1:19" x14ac:dyDescent="0.35">
      <c r="A40188" s="1">
        <v>49803</v>
      </c>
      <c r="B40188" t="s">
        <v>23434</v>
      </c>
      <c r="C40188" t="s">
        <v>85437</v>
      </c>
      <c r="D40188" t="s">
        <v>5</v>
      </c>
      <c r="E40188" t="s">
        <v>119955</v>
      </c>
      <c r="F40188" t="s">
        <v>120920</v>
      </c>
      <c r="G40188">
        <v>4.0999999999999997E-6</v>
      </c>
      <c r="H40188" t="s">
        <v>23434</v>
      </c>
      <c r="I40188" t="s">
        <v>147953</v>
      </c>
      <c r="J40188" s="2" t="s">
        <v>191785</v>
      </c>
      <c r="K40188" t="s">
        <v>215677</v>
      </c>
      <c r="L40188" t="s">
        <v>228704</v>
      </c>
      <c r="M40188" t="s">
        <v>12</v>
      </c>
      <c r="N40188" t="s">
        <v>228921</v>
      </c>
      <c r="O40188" t="s">
        <v>229341</v>
      </c>
      <c r="P40188" t="s">
        <v>232005</v>
      </c>
      <c r="R40188" t="s">
        <v>215677</v>
      </c>
      <c r="S40188" t="s">
        <v>215677</v>
      </c>
    </row>
    <row r="40189" spans="1:19" x14ac:dyDescent="0.35">
      <c r="A40189" s="1">
        <v>49804</v>
      </c>
      <c r="B40189" t="s">
        <v>23435</v>
      </c>
      <c r="C40189" t="s">
        <v>85438</v>
      </c>
      <c r="D40189" t="s">
        <v>5</v>
      </c>
      <c r="F40189" t="s">
        <v>121083</v>
      </c>
      <c r="G40189">
        <v>1.9999999999999999E-6</v>
      </c>
      <c r="H40189" t="s">
        <v>23435</v>
      </c>
      <c r="I40189" t="s">
        <v>147954</v>
      </c>
      <c r="J40189" s="2" t="s">
        <v>191786</v>
      </c>
      <c r="K40189" t="s">
        <v>215677</v>
      </c>
      <c r="L40189" t="s">
        <v>228704</v>
      </c>
      <c r="M40189" t="s">
        <v>8</v>
      </c>
      <c r="N40189" t="s">
        <v>228873</v>
      </c>
      <c r="O40189" t="s">
        <v>229170</v>
      </c>
      <c r="P40189" t="s">
        <v>231331</v>
      </c>
      <c r="Q40189" t="s">
        <v>120008</v>
      </c>
      <c r="R40189" t="s">
        <v>215677</v>
      </c>
      <c r="S40189" t="s">
        <v>215677</v>
      </c>
    </row>
    <row r="40190" spans="1:19" x14ac:dyDescent="0.35">
      <c r="A40190" s="1">
        <v>49807</v>
      </c>
      <c r="B40190" t="s">
        <v>23436</v>
      </c>
      <c r="C40190" t="s">
        <v>85439</v>
      </c>
      <c r="D40190" t="s">
        <v>5</v>
      </c>
      <c r="F40190" t="s">
        <v>120004</v>
      </c>
      <c r="G40190">
        <v>5.0199999999999994E-6</v>
      </c>
      <c r="H40190" t="s">
        <v>23436</v>
      </c>
      <c r="I40190" t="s">
        <v>147955</v>
      </c>
      <c r="J40190" s="2" t="s">
        <v>191787</v>
      </c>
      <c r="K40190" t="s">
        <v>215677</v>
      </c>
      <c r="L40190" t="s">
        <v>228706</v>
      </c>
      <c r="M40190" t="s">
        <v>8</v>
      </c>
      <c r="N40190" t="s">
        <v>228828</v>
      </c>
      <c r="O40190" t="s">
        <v>229198</v>
      </c>
      <c r="P40190" t="s">
        <v>230973</v>
      </c>
      <c r="R40190" t="s">
        <v>215677</v>
      </c>
      <c r="S40190" t="s">
        <v>215677</v>
      </c>
    </row>
    <row r="40191" spans="1:19" x14ac:dyDescent="0.35">
      <c r="A40191" s="1">
        <v>49810</v>
      </c>
      <c r="B40191" t="s">
        <v>23437</v>
      </c>
      <c r="C40191" t="s">
        <v>85440</v>
      </c>
      <c r="D40191" t="s">
        <v>5</v>
      </c>
      <c r="F40191" t="s">
        <v>120253</v>
      </c>
      <c r="G40191">
        <v>1.3753993E-5</v>
      </c>
      <c r="H40191" t="s">
        <v>23437</v>
      </c>
      <c r="I40191" t="s">
        <v>147956</v>
      </c>
      <c r="J40191" s="2" t="s">
        <v>191788</v>
      </c>
      <c r="K40191" t="s">
        <v>215677</v>
      </c>
      <c r="L40191" t="s">
        <v>228704</v>
      </c>
      <c r="M40191" t="s">
        <v>8</v>
      </c>
      <c r="N40191" t="s">
        <v>228828</v>
      </c>
      <c r="O40191" t="s">
        <v>229108</v>
      </c>
      <c r="P40191" t="s">
        <v>232118</v>
      </c>
      <c r="Q40191" t="s">
        <v>122295</v>
      </c>
      <c r="R40191" t="s">
        <v>215677</v>
      </c>
      <c r="S40191" t="s">
        <v>215677</v>
      </c>
    </row>
    <row r="40192" spans="1:19" x14ac:dyDescent="0.35">
      <c r="A40192" s="1">
        <v>49811</v>
      </c>
      <c r="B40192" t="s">
        <v>23437</v>
      </c>
      <c r="C40192" t="s">
        <v>85441</v>
      </c>
      <c r="D40192" t="s">
        <v>5</v>
      </c>
      <c r="F40192" t="s">
        <v>121652</v>
      </c>
      <c r="G40192">
        <v>3.1779839999999999E-6</v>
      </c>
      <c r="H40192" t="s">
        <v>23437</v>
      </c>
      <c r="I40192" t="s">
        <v>147956</v>
      </c>
      <c r="J40192" s="2" t="s">
        <v>191788</v>
      </c>
      <c r="K40192" t="s">
        <v>215677</v>
      </c>
      <c r="L40192" t="s">
        <v>228704</v>
      </c>
      <c r="M40192" t="s">
        <v>8</v>
      </c>
      <c r="N40192" t="s">
        <v>228828</v>
      </c>
      <c r="O40192" t="s">
        <v>229108</v>
      </c>
      <c r="P40192" t="s">
        <v>232118</v>
      </c>
      <c r="Q40192" t="s">
        <v>122295</v>
      </c>
      <c r="R40192" t="s">
        <v>215677</v>
      </c>
      <c r="S40192" t="s">
        <v>215677</v>
      </c>
    </row>
    <row r="40193" spans="1:19" x14ac:dyDescent="0.35">
      <c r="A40193" s="1">
        <v>49813</v>
      </c>
      <c r="B40193" t="s">
        <v>23438</v>
      </c>
      <c r="C40193" t="s">
        <v>85442</v>
      </c>
      <c r="D40193" t="s">
        <v>4</v>
      </c>
      <c r="F40193" t="s">
        <v>120263</v>
      </c>
      <c r="G40193">
        <v>1.8940640000000001E-6</v>
      </c>
      <c r="H40193" t="s">
        <v>23438</v>
      </c>
      <c r="I40193" t="s">
        <v>147957</v>
      </c>
      <c r="J40193" s="2" t="s">
        <v>191789</v>
      </c>
      <c r="K40193" t="s">
        <v>215677</v>
      </c>
      <c r="L40193" t="s">
        <v>228704</v>
      </c>
      <c r="M40193" t="s">
        <v>10</v>
      </c>
      <c r="N40193" t="s">
        <v>229024</v>
      </c>
      <c r="O40193" t="s">
        <v>229717</v>
      </c>
      <c r="P40193" t="s">
        <v>229717</v>
      </c>
      <c r="R40193" t="s">
        <v>215677</v>
      </c>
      <c r="S40193" t="s">
        <v>215677</v>
      </c>
    </row>
    <row r="40194" spans="1:19" x14ac:dyDescent="0.35">
      <c r="A40194" s="1">
        <v>49814</v>
      </c>
      <c r="B40194" t="s">
        <v>23439</v>
      </c>
      <c r="C40194" t="s">
        <v>85443</v>
      </c>
      <c r="D40194" t="s">
        <v>5</v>
      </c>
      <c r="F40194" t="s">
        <v>120304</v>
      </c>
      <c r="G40194">
        <v>2.7499979999999999E-6</v>
      </c>
      <c r="H40194" t="s">
        <v>23439</v>
      </c>
      <c r="I40194" t="s">
        <v>147958</v>
      </c>
      <c r="J40194" s="2" t="s">
        <v>191790</v>
      </c>
      <c r="K40194" t="s">
        <v>215677</v>
      </c>
      <c r="L40194" t="s">
        <v>228704</v>
      </c>
      <c r="M40194" t="s">
        <v>8</v>
      </c>
      <c r="N40194" t="s">
        <v>228842</v>
      </c>
      <c r="O40194" t="s">
        <v>229125</v>
      </c>
      <c r="P40194" t="s">
        <v>230248</v>
      </c>
      <c r="Q40194" t="s">
        <v>120008</v>
      </c>
      <c r="R40194" t="s">
        <v>215677</v>
      </c>
      <c r="S40194" t="s">
        <v>215677</v>
      </c>
    </row>
    <row r="40195" spans="1:19" x14ac:dyDescent="0.35">
      <c r="A40195" s="1">
        <v>49816</v>
      </c>
      <c r="B40195" t="s">
        <v>23439</v>
      </c>
      <c r="C40195" t="s">
        <v>85444</v>
      </c>
      <c r="D40195" t="s">
        <v>5</v>
      </c>
      <c r="F40195" t="s">
        <v>123461</v>
      </c>
      <c r="G40195">
        <v>4.1149950000000001E-6</v>
      </c>
      <c r="H40195" t="s">
        <v>23439</v>
      </c>
      <c r="I40195" t="s">
        <v>147958</v>
      </c>
      <c r="J40195" s="2" t="s">
        <v>191790</v>
      </c>
      <c r="K40195" t="s">
        <v>215677</v>
      </c>
      <c r="L40195" t="s">
        <v>228704</v>
      </c>
      <c r="M40195" t="s">
        <v>8</v>
      </c>
      <c r="N40195" t="s">
        <v>228842</v>
      </c>
      <c r="O40195" t="s">
        <v>229125</v>
      </c>
      <c r="P40195" t="s">
        <v>230248</v>
      </c>
      <c r="Q40195" t="s">
        <v>120008</v>
      </c>
      <c r="R40195" t="s">
        <v>215677</v>
      </c>
      <c r="S40195" t="s">
        <v>215677</v>
      </c>
    </row>
    <row r="40196" spans="1:19" x14ac:dyDescent="0.35">
      <c r="A40196" s="1">
        <v>49817</v>
      </c>
      <c r="B40196" t="s">
        <v>23439</v>
      </c>
      <c r="C40196" t="s">
        <v>85445</v>
      </c>
      <c r="D40196" t="s">
        <v>5</v>
      </c>
      <c r="F40196" t="s">
        <v>120665</v>
      </c>
      <c r="G40196">
        <v>1.3999999999999999E-6</v>
      </c>
      <c r="H40196" t="s">
        <v>23439</v>
      </c>
      <c r="I40196" t="s">
        <v>147958</v>
      </c>
      <c r="J40196" s="2" t="s">
        <v>191790</v>
      </c>
      <c r="K40196" t="s">
        <v>215677</v>
      </c>
      <c r="L40196" t="s">
        <v>228704</v>
      </c>
      <c r="M40196" t="s">
        <v>8</v>
      </c>
      <c r="N40196" t="s">
        <v>228842</v>
      </c>
      <c r="O40196" t="s">
        <v>229125</v>
      </c>
      <c r="P40196" t="s">
        <v>230248</v>
      </c>
      <c r="Q40196" t="s">
        <v>120008</v>
      </c>
      <c r="R40196" t="s">
        <v>215677</v>
      </c>
      <c r="S40196" t="s">
        <v>215677</v>
      </c>
    </row>
    <row r="40197" spans="1:19" x14ac:dyDescent="0.35">
      <c r="A40197" s="1">
        <v>49818</v>
      </c>
      <c r="B40197" t="s">
        <v>23440</v>
      </c>
      <c r="C40197" t="s">
        <v>85446</v>
      </c>
      <c r="D40197" t="s">
        <v>5</v>
      </c>
      <c r="F40197" t="s">
        <v>122278</v>
      </c>
      <c r="G40197">
        <v>7.0000349999999998E-6</v>
      </c>
      <c r="H40197" t="s">
        <v>23440</v>
      </c>
      <c r="I40197" t="s">
        <v>147959</v>
      </c>
      <c r="J40197" s="2" t="s">
        <v>191791</v>
      </c>
      <c r="K40197" t="s">
        <v>215677</v>
      </c>
      <c r="L40197" t="s">
        <v>228706</v>
      </c>
      <c r="M40197" t="s">
        <v>8</v>
      </c>
      <c r="N40197" t="s">
        <v>228828</v>
      </c>
      <c r="O40197" t="s">
        <v>229150</v>
      </c>
      <c r="P40197" t="s">
        <v>232119</v>
      </c>
      <c r="R40197" t="s">
        <v>215677</v>
      </c>
      <c r="S40197" t="s">
        <v>215677</v>
      </c>
    </row>
    <row r="40198" spans="1:19" x14ac:dyDescent="0.35">
      <c r="A40198" s="1">
        <v>49819</v>
      </c>
      <c r="B40198" t="s">
        <v>23440</v>
      </c>
      <c r="C40198" t="s">
        <v>85447</v>
      </c>
      <c r="D40198" t="s">
        <v>5</v>
      </c>
      <c r="F40198" t="s">
        <v>122781</v>
      </c>
      <c r="G40198">
        <v>2.8E-5</v>
      </c>
      <c r="H40198" t="s">
        <v>23440</v>
      </c>
      <c r="I40198" t="s">
        <v>147959</v>
      </c>
      <c r="J40198" s="2" t="s">
        <v>191791</v>
      </c>
      <c r="K40198" t="s">
        <v>215677</v>
      </c>
      <c r="L40198" t="s">
        <v>228706</v>
      </c>
      <c r="M40198" t="s">
        <v>8</v>
      </c>
      <c r="N40198" t="s">
        <v>228828</v>
      </c>
      <c r="O40198" t="s">
        <v>229150</v>
      </c>
      <c r="P40198" t="s">
        <v>232119</v>
      </c>
      <c r="R40198" t="s">
        <v>215677</v>
      </c>
      <c r="S40198" t="s">
        <v>215677</v>
      </c>
    </row>
    <row r="40199" spans="1:19" x14ac:dyDescent="0.35">
      <c r="A40199" s="1">
        <v>49820</v>
      </c>
      <c r="B40199" t="s">
        <v>23441</v>
      </c>
      <c r="C40199" t="s">
        <v>85448</v>
      </c>
      <c r="D40199" t="s">
        <v>5</v>
      </c>
      <c r="F40199" t="s">
        <v>120774</v>
      </c>
      <c r="G40199">
        <v>7.9999999999999996E-6</v>
      </c>
      <c r="H40199" t="s">
        <v>23441</v>
      </c>
      <c r="I40199" t="s">
        <v>147960</v>
      </c>
      <c r="J40199" s="2" t="s">
        <v>191792</v>
      </c>
      <c r="K40199" t="s">
        <v>215677</v>
      </c>
      <c r="L40199" t="s">
        <v>228704</v>
      </c>
      <c r="R40199" t="s">
        <v>215677</v>
      </c>
      <c r="S40199" t="s">
        <v>215677</v>
      </c>
    </row>
    <row r="40200" spans="1:19" x14ac:dyDescent="0.35">
      <c r="A40200" s="1">
        <v>49821</v>
      </c>
      <c r="B40200" t="s">
        <v>23442</v>
      </c>
      <c r="C40200" t="s">
        <v>85449</v>
      </c>
      <c r="D40200" t="s">
        <v>5</v>
      </c>
      <c r="F40200" t="s">
        <v>120516</v>
      </c>
      <c r="G40200">
        <v>6.9999999999999999E-6</v>
      </c>
      <c r="H40200" t="s">
        <v>23442</v>
      </c>
      <c r="I40200" t="s">
        <v>147961</v>
      </c>
      <c r="J40200" s="2" t="s">
        <v>191793</v>
      </c>
      <c r="K40200" t="s">
        <v>215677</v>
      </c>
      <c r="L40200" t="s">
        <v>228704</v>
      </c>
      <c r="M40200" t="s">
        <v>8</v>
      </c>
      <c r="N40200" t="s">
        <v>228828</v>
      </c>
      <c r="O40200" t="s">
        <v>229108</v>
      </c>
      <c r="P40200" t="s">
        <v>229108</v>
      </c>
      <c r="R40200" t="s">
        <v>215677</v>
      </c>
      <c r="S40200" t="s">
        <v>215677</v>
      </c>
    </row>
    <row r="40201" spans="1:19" x14ac:dyDescent="0.35">
      <c r="A40201" s="1">
        <v>49824</v>
      </c>
      <c r="B40201" t="s">
        <v>23443</v>
      </c>
      <c r="C40201" t="s">
        <v>85450</v>
      </c>
      <c r="D40201" t="s">
        <v>4</v>
      </c>
      <c r="F40201" t="s">
        <v>120624</v>
      </c>
      <c r="G40201">
        <v>7.5499999999999997E-7</v>
      </c>
      <c r="H40201" t="s">
        <v>23443</v>
      </c>
      <c r="I40201" t="s">
        <v>147962</v>
      </c>
      <c r="J40201" s="2" t="s">
        <v>191794</v>
      </c>
      <c r="K40201" t="s">
        <v>215677</v>
      </c>
      <c r="L40201" t="s">
        <v>228704</v>
      </c>
      <c r="M40201" t="s">
        <v>8</v>
      </c>
      <c r="N40201" t="s">
        <v>228831</v>
      </c>
      <c r="O40201" t="s">
        <v>229509</v>
      </c>
      <c r="P40201" t="s">
        <v>232120</v>
      </c>
      <c r="Q40201" t="s">
        <v>119991</v>
      </c>
      <c r="R40201" t="s">
        <v>215677</v>
      </c>
      <c r="S40201" t="s">
        <v>215677</v>
      </c>
    </row>
    <row r="40202" spans="1:19" x14ac:dyDescent="0.35">
      <c r="A40202" s="1">
        <v>49825</v>
      </c>
      <c r="B40202" t="s">
        <v>23444</v>
      </c>
      <c r="C40202" t="s">
        <v>85451</v>
      </c>
      <c r="D40202" t="s">
        <v>5</v>
      </c>
      <c r="F40202" t="s">
        <v>122477</v>
      </c>
      <c r="G40202">
        <v>5.6499999999999999E-7</v>
      </c>
      <c r="H40202" t="s">
        <v>23444</v>
      </c>
      <c r="I40202" t="s">
        <v>147963</v>
      </c>
      <c r="J40202" s="2" t="s">
        <v>191795</v>
      </c>
      <c r="K40202" t="s">
        <v>215677</v>
      </c>
      <c r="L40202" t="s">
        <v>228704</v>
      </c>
      <c r="M40202" t="s">
        <v>8</v>
      </c>
      <c r="N40202" t="s">
        <v>228853</v>
      </c>
      <c r="O40202" t="s">
        <v>229221</v>
      </c>
      <c r="P40202" t="s">
        <v>232121</v>
      </c>
      <c r="Q40202" t="s">
        <v>120216</v>
      </c>
      <c r="R40202" t="s">
        <v>215677</v>
      </c>
      <c r="S40202" t="s">
        <v>215677</v>
      </c>
    </row>
    <row r="40203" spans="1:19" x14ac:dyDescent="0.35">
      <c r="A40203" s="1">
        <v>49826</v>
      </c>
      <c r="B40203" t="s">
        <v>23444</v>
      </c>
      <c r="C40203" t="s">
        <v>85452</v>
      </c>
      <c r="D40203" t="s">
        <v>5</v>
      </c>
      <c r="F40203" t="s">
        <v>121901</v>
      </c>
      <c r="G40203">
        <v>2.7500000000000001E-7</v>
      </c>
      <c r="H40203" t="s">
        <v>23444</v>
      </c>
      <c r="I40203" t="s">
        <v>147963</v>
      </c>
      <c r="J40203" s="2" t="s">
        <v>191795</v>
      </c>
      <c r="K40203" t="s">
        <v>215677</v>
      </c>
      <c r="L40203" t="s">
        <v>228704</v>
      </c>
      <c r="M40203" t="s">
        <v>8</v>
      </c>
      <c r="N40203" t="s">
        <v>228853</v>
      </c>
      <c r="O40203" t="s">
        <v>229221</v>
      </c>
      <c r="P40203" t="s">
        <v>232121</v>
      </c>
      <c r="Q40203" t="s">
        <v>120216</v>
      </c>
      <c r="R40203" t="s">
        <v>215677</v>
      </c>
      <c r="S40203" t="s">
        <v>215677</v>
      </c>
    </row>
    <row r="40204" spans="1:19" x14ac:dyDescent="0.35">
      <c r="A40204" s="1">
        <v>49827</v>
      </c>
      <c r="B40204" t="s">
        <v>23444</v>
      </c>
      <c r="C40204" t="s">
        <v>85453</v>
      </c>
      <c r="D40204" t="s">
        <v>5</v>
      </c>
      <c r="F40204" t="s">
        <v>121523</v>
      </c>
      <c r="G40204">
        <v>7.8721600000000008E-7</v>
      </c>
      <c r="H40204" t="s">
        <v>23444</v>
      </c>
      <c r="I40204" t="s">
        <v>147963</v>
      </c>
      <c r="J40204" s="2" t="s">
        <v>191795</v>
      </c>
      <c r="K40204" t="s">
        <v>215677</v>
      </c>
      <c r="L40204" t="s">
        <v>228704</v>
      </c>
      <c r="M40204" t="s">
        <v>8</v>
      </c>
      <c r="N40204" t="s">
        <v>228853</v>
      </c>
      <c r="O40204" t="s">
        <v>229221</v>
      </c>
      <c r="P40204" t="s">
        <v>232121</v>
      </c>
      <c r="Q40204" t="s">
        <v>120216</v>
      </c>
      <c r="R40204" t="s">
        <v>215677</v>
      </c>
      <c r="S40204" t="s">
        <v>215677</v>
      </c>
    </row>
    <row r="40205" spans="1:19" x14ac:dyDescent="0.35">
      <c r="A40205" s="1">
        <v>49828</v>
      </c>
      <c r="B40205" t="s">
        <v>23444</v>
      </c>
      <c r="C40205" t="s">
        <v>85454</v>
      </c>
      <c r="D40205" t="s">
        <v>5</v>
      </c>
      <c r="E40205" t="s">
        <v>119954</v>
      </c>
      <c r="F40205" t="s">
        <v>123086</v>
      </c>
      <c r="G40205">
        <v>3.0000000000000001E-6</v>
      </c>
      <c r="H40205" t="s">
        <v>23444</v>
      </c>
      <c r="I40205" t="s">
        <v>147963</v>
      </c>
      <c r="J40205" s="2" t="s">
        <v>191795</v>
      </c>
      <c r="K40205" t="s">
        <v>215677</v>
      </c>
      <c r="L40205" t="s">
        <v>228704</v>
      </c>
      <c r="M40205" t="s">
        <v>8</v>
      </c>
      <c r="N40205" t="s">
        <v>228853</v>
      </c>
      <c r="O40205" t="s">
        <v>229221</v>
      </c>
      <c r="P40205" t="s">
        <v>232121</v>
      </c>
      <c r="Q40205" t="s">
        <v>120216</v>
      </c>
      <c r="R40205" t="s">
        <v>215677</v>
      </c>
      <c r="S40205" t="s">
        <v>215677</v>
      </c>
    </row>
    <row r="40206" spans="1:19" x14ac:dyDescent="0.35">
      <c r="A40206" s="1">
        <v>49829</v>
      </c>
      <c r="B40206" t="s">
        <v>23444</v>
      </c>
      <c r="C40206" t="s">
        <v>85455</v>
      </c>
      <c r="D40206" t="s">
        <v>5</v>
      </c>
      <c r="E40206" t="s">
        <v>119955</v>
      </c>
      <c r="F40206" t="s">
        <v>121162</v>
      </c>
      <c r="G40206">
        <v>1.1000000000000001E-6</v>
      </c>
      <c r="H40206" t="s">
        <v>23444</v>
      </c>
      <c r="I40206" t="s">
        <v>147963</v>
      </c>
      <c r="J40206" s="2" t="s">
        <v>191795</v>
      </c>
      <c r="K40206" t="s">
        <v>215677</v>
      </c>
      <c r="L40206" t="s">
        <v>228704</v>
      </c>
      <c r="M40206" t="s">
        <v>8</v>
      </c>
      <c r="N40206" t="s">
        <v>228853</v>
      </c>
      <c r="O40206" t="s">
        <v>229221</v>
      </c>
      <c r="P40206" t="s">
        <v>232121</v>
      </c>
      <c r="Q40206" t="s">
        <v>120216</v>
      </c>
      <c r="R40206" t="s">
        <v>215677</v>
      </c>
      <c r="S40206" t="s">
        <v>215677</v>
      </c>
    </row>
    <row r="40207" spans="1:19" x14ac:dyDescent="0.35">
      <c r="A40207" s="1">
        <v>49830</v>
      </c>
      <c r="B40207" t="s">
        <v>23444</v>
      </c>
      <c r="C40207" t="s">
        <v>85456</v>
      </c>
      <c r="D40207" t="s">
        <v>5</v>
      </c>
      <c r="F40207" t="s">
        <v>120208</v>
      </c>
      <c r="G40207">
        <v>4.4000000000000002E-6</v>
      </c>
      <c r="H40207" t="s">
        <v>23444</v>
      </c>
      <c r="I40207" t="s">
        <v>147963</v>
      </c>
      <c r="J40207" s="2" t="s">
        <v>191795</v>
      </c>
      <c r="K40207" t="s">
        <v>215677</v>
      </c>
      <c r="L40207" t="s">
        <v>228704</v>
      </c>
      <c r="M40207" t="s">
        <v>8</v>
      </c>
      <c r="N40207" t="s">
        <v>228853</v>
      </c>
      <c r="O40207" t="s">
        <v>229221</v>
      </c>
      <c r="P40207" t="s">
        <v>232121</v>
      </c>
      <c r="Q40207" t="s">
        <v>120216</v>
      </c>
      <c r="R40207" t="s">
        <v>215677</v>
      </c>
      <c r="S40207" t="s">
        <v>215677</v>
      </c>
    </row>
    <row r="40208" spans="1:19" x14ac:dyDescent="0.35">
      <c r="A40208" s="1">
        <v>49832</v>
      </c>
      <c r="B40208" t="s">
        <v>23445</v>
      </c>
      <c r="C40208" t="s">
        <v>85457</v>
      </c>
      <c r="D40208" t="s">
        <v>5</v>
      </c>
      <c r="E40208" t="s">
        <v>119956</v>
      </c>
      <c r="F40208" t="s">
        <v>124019</v>
      </c>
      <c r="G40208">
        <v>1.52E-5</v>
      </c>
      <c r="H40208" t="s">
        <v>23445</v>
      </c>
      <c r="I40208" t="s">
        <v>147964</v>
      </c>
      <c r="J40208" s="2" t="s">
        <v>191796</v>
      </c>
      <c r="K40208" t="s">
        <v>215732</v>
      </c>
      <c r="L40208" t="s">
        <v>228704</v>
      </c>
      <c r="M40208" t="s">
        <v>8</v>
      </c>
      <c r="N40208" t="s">
        <v>228887</v>
      </c>
      <c r="O40208" t="s">
        <v>229195</v>
      </c>
      <c r="P40208" t="s">
        <v>232122</v>
      </c>
      <c r="R40208" t="s">
        <v>215677</v>
      </c>
      <c r="S40208" t="s">
        <v>215677</v>
      </c>
    </row>
    <row r="40209" spans="1:19" x14ac:dyDescent="0.35">
      <c r="A40209" s="1">
        <v>49833</v>
      </c>
      <c r="B40209" t="s">
        <v>23446</v>
      </c>
      <c r="C40209" t="s">
        <v>85458</v>
      </c>
      <c r="D40209" t="s">
        <v>5</v>
      </c>
      <c r="E40209" t="s">
        <v>119954</v>
      </c>
      <c r="F40209" t="s">
        <v>121119</v>
      </c>
      <c r="G40209">
        <v>1.42E-5</v>
      </c>
      <c r="H40209" t="s">
        <v>23446</v>
      </c>
      <c r="I40209" t="s">
        <v>147965</v>
      </c>
      <c r="J40209" s="2" t="s">
        <v>191797</v>
      </c>
      <c r="K40209" t="s">
        <v>215677</v>
      </c>
      <c r="L40209" t="s">
        <v>228704</v>
      </c>
      <c r="M40209" t="s">
        <v>8</v>
      </c>
      <c r="N40209" t="s">
        <v>228828</v>
      </c>
      <c r="O40209" t="s">
        <v>229223</v>
      </c>
      <c r="P40209" t="s">
        <v>232123</v>
      </c>
      <c r="Q40209" t="s">
        <v>120970</v>
      </c>
      <c r="R40209" t="s">
        <v>215677</v>
      </c>
      <c r="S40209" t="s">
        <v>215677</v>
      </c>
    </row>
    <row r="40210" spans="1:19" x14ac:dyDescent="0.35">
      <c r="A40210" s="1">
        <v>49834</v>
      </c>
      <c r="B40210" t="s">
        <v>23446</v>
      </c>
      <c r="C40210" t="s">
        <v>85459</v>
      </c>
      <c r="D40210" t="s">
        <v>5</v>
      </c>
      <c r="F40210" t="s">
        <v>122464</v>
      </c>
      <c r="G40210">
        <v>5.0000000000000004E-6</v>
      </c>
      <c r="H40210" t="s">
        <v>23446</v>
      </c>
      <c r="I40210" t="s">
        <v>147965</v>
      </c>
      <c r="J40210" s="2" t="s">
        <v>191797</v>
      </c>
      <c r="K40210" t="s">
        <v>215677</v>
      </c>
      <c r="L40210" t="s">
        <v>228704</v>
      </c>
      <c r="M40210" t="s">
        <v>8</v>
      </c>
      <c r="N40210" t="s">
        <v>228828</v>
      </c>
      <c r="O40210" t="s">
        <v>229223</v>
      </c>
      <c r="P40210" t="s">
        <v>232123</v>
      </c>
      <c r="Q40210" t="s">
        <v>120970</v>
      </c>
      <c r="R40210" t="s">
        <v>215677</v>
      </c>
      <c r="S40210" t="s">
        <v>215677</v>
      </c>
    </row>
    <row r="40211" spans="1:19" x14ac:dyDescent="0.35">
      <c r="A40211" s="1">
        <v>49835</v>
      </c>
      <c r="B40211" t="s">
        <v>23447</v>
      </c>
      <c r="C40211" t="s">
        <v>85460</v>
      </c>
      <c r="D40211" t="s">
        <v>5</v>
      </c>
      <c r="F40211" t="s">
        <v>120393</v>
      </c>
      <c r="G40211">
        <v>1.0499999999999999E-5</v>
      </c>
      <c r="H40211" t="s">
        <v>23447</v>
      </c>
      <c r="I40211" t="s">
        <v>147966</v>
      </c>
      <c r="J40211" s="2" t="s">
        <v>191798</v>
      </c>
      <c r="K40211" t="s">
        <v>215677</v>
      </c>
      <c r="L40211" t="s">
        <v>228704</v>
      </c>
      <c r="M40211" t="s">
        <v>8</v>
      </c>
      <c r="N40211" t="s">
        <v>228848</v>
      </c>
      <c r="O40211" t="s">
        <v>229133</v>
      </c>
      <c r="P40211" t="s">
        <v>230319</v>
      </c>
      <c r="R40211" t="s">
        <v>215677</v>
      </c>
      <c r="S40211" t="s">
        <v>215677</v>
      </c>
    </row>
    <row r="40212" spans="1:19" x14ac:dyDescent="0.35">
      <c r="A40212" s="1">
        <v>49836</v>
      </c>
      <c r="B40212" t="s">
        <v>23447</v>
      </c>
      <c r="C40212" t="s">
        <v>85461</v>
      </c>
      <c r="D40212" t="s">
        <v>5</v>
      </c>
      <c r="F40212" t="s">
        <v>121059</v>
      </c>
      <c r="G40212">
        <v>2.7E-6</v>
      </c>
      <c r="H40212" t="s">
        <v>23447</v>
      </c>
      <c r="I40212" t="s">
        <v>147966</v>
      </c>
      <c r="J40212" s="2" t="s">
        <v>191798</v>
      </c>
      <c r="K40212" t="s">
        <v>215677</v>
      </c>
      <c r="L40212" t="s">
        <v>228704</v>
      </c>
      <c r="M40212" t="s">
        <v>8</v>
      </c>
      <c r="N40212" t="s">
        <v>228848</v>
      </c>
      <c r="O40212" t="s">
        <v>229133</v>
      </c>
      <c r="P40212" t="s">
        <v>230319</v>
      </c>
      <c r="R40212" t="s">
        <v>215677</v>
      </c>
      <c r="S40212" t="s">
        <v>215677</v>
      </c>
    </row>
    <row r="40213" spans="1:19" x14ac:dyDescent="0.35">
      <c r="A40213" s="1">
        <v>49839</v>
      </c>
      <c r="B40213" t="s">
        <v>23448</v>
      </c>
      <c r="C40213" t="s">
        <v>85462</v>
      </c>
      <c r="D40213" t="s">
        <v>5</v>
      </c>
      <c r="F40213" t="s">
        <v>121890</v>
      </c>
      <c r="G40213">
        <v>8.8000000000000004E-6</v>
      </c>
      <c r="H40213" t="s">
        <v>23448</v>
      </c>
      <c r="I40213" t="s">
        <v>147967</v>
      </c>
      <c r="J40213" s="2" t="s">
        <v>191799</v>
      </c>
      <c r="K40213" t="s">
        <v>215733</v>
      </c>
      <c r="L40213" t="s">
        <v>228705</v>
      </c>
      <c r="M40213" t="s">
        <v>8</v>
      </c>
      <c r="N40213" t="s">
        <v>228910</v>
      </c>
      <c r="O40213" t="s">
        <v>229114</v>
      </c>
      <c r="P40213" t="s">
        <v>230701</v>
      </c>
      <c r="Q40213" t="s">
        <v>120124</v>
      </c>
      <c r="R40213" t="s">
        <v>215677</v>
      </c>
      <c r="S40213" t="s">
        <v>215677</v>
      </c>
    </row>
    <row r="40214" spans="1:19" x14ac:dyDescent="0.35">
      <c r="A40214" s="1">
        <v>49840</v>
      </c>
      <c r="B40214" t="s">
        <v>23449</v>
      </c>
      <c r="C40214" t="s">
        <v>85463</v>
      </c>
      <c r="D40214" t="s">
        <v>5</v>
      </c>
      <c r="F40214" t="s">
        <v>121989</v>
      </c>
      <c r="G40214">
        <v>1.0221600000000001E-6</v>
      </c>
      <c r="H40214" t="s">
        <v>23449</v>
      </c>
      <c r="I40214" t="s">
        <v>147968</v>
      </c>
      <c r="J40214" s="2" t="s">
        <v>191800</v>
      </c>
      <c r="K40214" t="s">
        <v>215677</v>
      </c>
      <c r="L40214" t="s">
        <v>228704</v>
      </c>
      <c r="Q40214" t="s">
        <v>121999</v>
      </c>
      <c r="R40214" t="s">
        <v>215677</v>
      </c>
      <c r="S40214" t="s">
        <v>215677</v>
      </c>
    </row>
    <row r="40215" spans="1:19" x14ac:dyDescent="0.35">
      <c r="A40215" s="1">
        <v>49841</v>
      </c>
      <c r="B40215" t="s">
        <v>23450</v>
      </c>
      <c r="C40215" t="s">
        <v>85464</v>
      </c>
      <c r="D40215" t="s">
        <v>5</v>
      </c>
      <c r="F40215" t="s">
        <v>121014</v>
      </c>
      <c r="G40215">
        <v>2.996753E-6</v>
      </c>
      <c r="H40215" t="s">
        <v>23450</v>
      </c>
      <c r="I40215" t="s">
        <v>147969</v>
      </c>
      <c r="J40215" s="2" t="s">
        <v>191801</v>
      </c>
      <c r="K40215" t="s">
        <v>215677</v>
      </c>
      <c r="L40215" t="s">
        <v>228704</v>
      </c>
      <c r="M40215" t="s">
        <v>8</v>
      </c>
      <c r="N40215" t="s">
        <v>228896</v>
      </c>
      <c r="O40215" t="s">
        <v>229210</v>
      </c>
      <c r="P40215" t="s">
        <v>231032</v>
      </c>
      <c r="Q40215" t="s">
        <v>121999</v>
      </c>
      <c r="R40215" t="s">
        <v>215677</v>
      </c>
      <c r="S40215" t="s">
        <v>215677</v>
      </c>
    </row>
    <row r="40216" spans="1:19" x14ac:dyDescent="0.35">
      <c r="A40216" s="1">
        <v>49842</v>
      </c>
      <c r="B40216" t="s">
        <v>23450</v>
      </c>
      <c r="C40216" t="s">
        <v>85465</v>
      </c>
      <c r="D40216" t="s">
        <v>5</v>
      </c>
      <c r="F40216" t="s">
        <v>120559</v>
      </c>
      <c r="G40216">
        <v>6.4405119999999999E-6</v>
      </c>
      <c r="H40216" t="s">
        <v>23450</v>
      </c>
      <c r="I40216" t="s">
        <v>147969</v>
      </c>
      <c r="J40216" s="2" t="s">
        <v>191801</v>
      </c>
      <c r="K40216" t="s">
        <v>215677</v>
      </c>
      <c r="L40216" t="s">
        <v>228704</v>
      </c>
      <c r="M40216" t="s">
        <v>8</v>
      </c>
      <c r="N40216" t="s">
        <v>228896</v>
      </c>
      <c r="O40216" t="s">
        <v>229210</v>
      </c>
      <c r="P40216" t="s">
        <v>231032</v>
      </c>
      <c r="Q40216" t="s">
        <v>121999</v>
      </c>
      <c r="R40216" t="s">
        <v>215677</v>
      </c>
      <c r="S40216" t="s">
        <v>215677</v>
      </c>
    </row>
    <row r="40217" spans="1:19" x14ac:dyDescent="0.35">
      <c r="A40217" s="1">
        <v>49843</v>
      </c>
      <c r="B40217" t="s">
        <v>23451</v>
      </c>
      <c r="C40217" t="s">
        <v>85466</v>
      </c>
      <c r="D40217" t="s">
        <v>5</v>
      </c>
      <c r="F40217" t="s">
        <v>120677</v>
      </c>
      <c r="G40217">
        <v>4.4315879999999997E-6</v>
      </c>
      <c r="H40217" t="s">
        <v>23451</v>
      </c>
      <c r="I40217" t="s">
        <v>147970</v>
      </c>
      <c r="J40217" s="2" t="s">
        <v>191802</v>
      </c>
      <c r="K40217" t="s">
        <v>215677</v>
      </c>
      <c r="L40217" t="s">
        <v>228704</v>
      </c>
      <c r="M40217" t="s">
        <v>12</v>
      </c>
      <c r="N40217" t="s">
        <v>228878</v>
      </c>
      <c r="O40217" t="s">
        <v>229181</v>
      </c>
      <c r="P40217" t="s">
        <v>229181</v>
      </c>
      <c r="Q40217" t="s">
        <v>121968</v>
      </c>
      <c r="R40217" t="s">
        <v>215677</v>
      </c>
      <c r="S40217" t="s">
        <v>215677</v>
      </c>
    </row>
    <row r="40218" spans="1:19" x14ac:dyDescent="0.35">
      <c r="A40218" s="1">
        <v>49844</v>
      </c>
      <c r="B40218" t="s">
        <v>23452</v>
      </c>
      <c r="C40218" t="s">
        <v>85467</v>
      </c>
      <c r="D40218" t="s">
        <v>5</v>
      </c>
      <c r="F40218" t="s">
        <v>120787</v>
      </c>
      <c r="G40218">
        <v>5.8565149999999999E-6</v>
      </c>
      <c r="H40218" t="s">
        <v>23452</v>
      </c>
      <c r="I40218" t="s">
        <v>147971</v>
      </c>
      <c r="K40218" t="s">
        <v>215677</v>
      </c>
      <c r="L40218" t="s">
        <v>228704</v>
      </c>
      <c r="R40218" t="s">
        <v>215677</v>
      </c>
      <c r="S40218" t="s">
        <v>215677</v>
      </c>
    </row>
    <row r="40219" spans="1:19" x14ac:dyDescent="0.35">
      <c r="A40219" s="1">
        <v>49846</v>
      </c>
      <c r="B40219" t="s">
        <v>23453</v>
      </c>
      <c r="C40219" t="s">
        <v>85468</v>
      </c>
      <c r="D40219" t="s">
        <v>5</v>
      </c>
      <c r="F40219" t="s">
        <v>121550</v>
      </c>
      <c r="G40219">
        <v>2.5496899999999999E-7</v>
      </c>
      <c r="H40219" t="s">
        <v>23453</v>
      </c>
      <c r="I40219" t="s">
        <v>147972</v>
      </c>
      <c r="J40219" s="2" t="s">
        <v>191803</v>
      </c>
      <c r="K40219" t="s">
        <v>215677</v>
      </c>
      <c r="L40219" t="s">
        <v>228704</v>
      </c>
      <c r="M40219" t="s">
        <v>12</v>
      </c>
      <c r="N40219" t="s">
        <v>228878</v>
      </c>
      <c r="O40219" t="s">
        <v>229181</v>
      </c>
      <c r="P40219" t="s">
        <v>229181</v>
      </c>
      <c r="R40219" t="s">
        <v>215677</v>
      </c>
      <c r="S40219" t="s">
        <v>215677</v>
      </c>
    </row>
    <row r="40220" spans="1:19" x14ac:dyDescent="0.35">
      <c r="A40220" s="1">
        <v>49847</v>
      </c>
      <c r="B40220" t="s">
        <v>23453</v>
      </c>
      <c r="C40220" t="s">
        <v>85469</v>
      </c>
      <c r="D40220" t="s">
        <v>5</v>
      </c>
      <c r="F40220" t="s">
        <v>122023</v>
      </c>
      <c r="G40220">
        <v>7.6747699999999996E-7</v>
      </c>
      <c r="H40220" t="s">
        <v>23453</v>
      </c>
      <c r="I40220" t="s">
        <v>147972</v>
      </c>
      <c r="J40220" s="2" t="s">
        <v>191803</v>
      </c>
      <c r="K40220" t="s">
        <v>215677</v>
      </c>
      <c r="L40220" t="s">
        <v>228704</v>
      </c>
      <c r="M40220" t="s">
        <v>12</v>
      </c>
      <c r="N40220" t="s">
        <v>228878</v>
      </c>
      <c r="O40220" t="s">
        <v>229181</v>
      </c>
      <c r="P40220" t="s">
        <v>229181</v>
      </c>
      <c r="R40220" t="s">
        <v>215677</v>
      </c>
      <c r="S40220" t="s">
        <v>215677</v>
      </c>
    </row>
    <row r="40221" spans="1:19" x14ac:dyDescent="0.35">
      <c r="A40221" s="1">
        <v>49848</v>
      </c>
      <c r="B40221" t="s">
        <v>23454</v>
      </c>
      <c r="C40221" t="s">
        <v>85470</v>
      </c>
      <c r="D40221" t="s">
        <v>5</v>
      </c>
      <c r="E40221" t="s">
        <v>119955</v>
      </c>
      <c r="F40221" t="s">
        <v>120889</v>
      </c>
      <c r="G40221">
        <v>1.7021127999999999E-5</v>
      </c>
      <c r="H40221" t="s">
        <v>23454</v>
      </c>
      <c r="I40221" t="s">
        <v>147973</v>
      </c>
      <c r="J40221" s="2" t="s">
        <v>191804</v>
      </c>
      <c r="K40221" t="s">
        <v>215677</v>
      </c>
      <c r="L40221" t="s">
        <v>228704</v>
      </c>
      <c r="M40221" t="s">
        <v>228716</v>
      </c>
      <c r="N40221" t="s">
        <v>228843</v>
      </c>
      <c r="O40221" t="s">
        <v>229128</v>
      </c>
      <c r="P40221" t="s">
        <v>229128</v>
      </c>
      <c r="Q40221" t="s">
        <v>120308</v>
      </c>
      <c r="R40221" t="s">
        <v>215677</v>
      </c>
      <c r="S40221" t="s">
        <v>215677</v>
      </c>
    </row>
    <row r="40222" spans="1:19" x14ac:dyDescent="0.35">
      <c r="A40222" s="1">
        <v>49849</v>
      </c>
      <c r="B40222" t="s">
        <v>23455</v>
      </c>
      <c r="C40222" t="s">
        <v>85471</v>
      </c>
      <c r="D40222" t="s">
        <v>5</v>
      </c>
      <c r="E40222" t="s">
        <v>119954</v>
      </c>
      <c r="F40222" t="s">
        <v>123511</v>
      </c>
      <c r="G40222">
        <v>5.4E-6</v>
      </c>
      <c r="H40222" t="s">
        <v>23455</v>
      </c>
      <c r="I40222" t="s">
        <v>147974</v>
      </c>
      <c r="J40222" s="2" t="s">
        <v>191805</v>
      </c>
      <c r="K40222" t="s">
        <v>215677</v>
      </c>
      <c r="L40222" t="s">
        <v>228704</v>
      </c>
      <c r="M40222" t="s">
        <v>8</v>
      </c>
      <c r="N40222" t="s">
        <v>228924</v>
      </c>
      <c r="O40222" t="s">
        <v>229298</v>
      </c>
      <c r="P40222" t="s">
        <v>229298</v>
      </c>
      <c r="R40222" t="s">
        <v>215677</v>
      </c>
      <c r="S40222" t="s">
        <v>215677</v>
      </c>
    </row>
    <row r="40223" spans="1:19" x14ac:dyDescent="0.35">
      <c r="A40223" s="1">
        <v>49850</v>
      </c>
      <c r="B40223" t="s">
        <v>23456</v>
      </c>
      <c r="C40223" t="s">
        <v>85472</v>
      </c>
      <c r="D40223" t="s">
        <v>5</v>
      </c>
      <c r="E40223" t="s">
        <v>119958</v>
      </c>
      <c r="F40223" t="s">
        <v>124050</v>
      </c>
      <c r="G40223">
        <v>1.2500000000000001E-5</v>
      </c>
      <c r="H40223" t="s">
        <v>23456</v>
      </c>
      <c r="I40223" t="s">
        <v>147975</v>
      </c>
      <c r="J40223" s="2" t="s">
        <v>191806</v>
      </c>
      <c r="K40223" t="s">
        <v>215677</v>
      </c>
      <c r="L40223" t="s">
        <v>228704</v>
      </c>
      <c r="M40223" t="s">
        <v>8</v>
      </c>
      <c r="N40223" t="s">
        <v>228864</v>
      </c>
      <c r="O40223" t="s">
        <v>229158</v>
      </c>
      <c r="P40223" t="s">
        <v>230165</v>
      </c>
      <c r="Q40223" t="s">
        <v>120970</v>
      </c>
      <c r="R40223" t="s">
        <v>215677</v>
      </c>
      <c r="S40223" t="s">
        <v>215677</v>
      </c>
    </row>
    <row r="40224" spans="1:19" x14ac:dyDescent="0.35">
      <c r="A40224" s="1">
        <v>49851</v>
      </c>
      <c r="B40224" t="s">
        <v>23456</v>
      </c>
      <c r="C40224" t="s">
        <v>85473</v>
      </c>
      <c r="D40224" t="s">
        <v>5</v>
      </c>
      <c r="F40224" t="s">
        <v>120582</v>
      </c>
      <c r="G40224">
        <v>1.500008E-6</v>
      </c>
      <c r="H40224" t="s">
        <v>23456</v>
      </c>
      <c r="I40224" t="s">
        <v>147975</v>
      </c>
      <c r="J40224" s="2" t="s">
        <v>191806</v>
      </c>
      <c r="K40224" t="s">
        <v>215677</v>
      </c>
      <c r="L40224" t="s">
        <v>228704</v>
      </c>
      <c r="M40224" t="s">
        <v>8</v>
      </c>
      <c r="N40224" t="s">
        <v>228864</v>
      </c>
      <c r="O40224" t="s">
        <v>229158</v>
      </c>
      <c r="P40224" t="s">
        <v>230165</v>
      </c>
      <c r="Q40224" t="s">
        <v>120970</v>
      </c>
      <c r="R40224" t="s">
        <v>215677</v>
      </c>
      <c r="S40224" t="s">
        <v>215677</v>
      </c>
    </row>
    <row r="40225" spans="1:19" x14ac:dyDescent="0.35">
      <c r="A40225" s="1">
        <v>49852</v>
      </c>
      <c r="B40225" t="s">
        <v>23456</v>
      </c>
      <c r="C40225" t="s">
        <v>85474</v>
      </c>
      <c r="D40225" t="s">
        <v>5</v>
      </c>
      <c r="E40225" t="s">
        <v>119956</v>
      </c>
      <c r="F40225" t="s">
        <v>122459</v>
      </c>
      <c r="G40225">
        <v>5.0000000000000004E-6</v>
      </c>
      <c r="H40225" t="s">
        <v>23456</v>
      </c>
      <c r="I40225" t="s">
        <v>147975</v>
      </c>
      <c r="J40225" s="2" t="s">
        <v>191806</v>
      </c>
      <c r="K40225" t="s">
        <v>215677</v>
      </c>
      <c r="L40225" t="s">
        <v>228704</v>
      </c>
      <c r="M40225" t="s">
        <v>8</v>
      </c>
      <c r="N40225" t="s">
        <v>228864</v>
      </c>
      <c r="O40225" t="s">
        <v>229158</v>
      </c>
      <c r="P40225" t="s">
        <v>230165</v>
      </c>
      <c r="Q40225" t="s">
        <v>120970</v>
      </c>
      <c r="R40225" t="s">
        <v>215677</v>
      </c>
      <c r="S40225" t="s">
        <v>215677</v>
      </c>
    </row>
    <row r="40226" spans="1:19" x14ac:dyDescent="0.35">
      <c r="A40226" s="1">
        <v>49853</v>
      </c>
      <c r="B40226" t="s">
        <v>23457</v>
      </c>
      <c r="C40226" t="s">
        <v>85475</v>
      </c>
      <c r="D40226" t="s">
        <v>5</v>
      </c>
      <c r="F40226" t="s">
        <v>121661</v>
      </c>
      <c r="G40226">
        <v>9.0000000000000002E-6</v>
      </c>
      <c r="H40226" t="s">
        <v>23457</v>
      </c>
      <c r="I40226" t="s">
        <v>147976</v>
      </c>
      <c r="J40226" s="2" t="s">
        <v>191807</v>
      </c>
      <c r="K40226" t="s">
        <v>215677</v>
      </c>
      <c r="L40226" t="s">
        <v>228706</v>
      </c>
      <c r="M40226" t="s">
        <v>8</v>
      </c>
      <c r="N40226" t="s">
        <v>228883</v>
      </c>
      <c r="O40226" t="s">
        <v>229497</v>
      </c>
      <c r="P40226" t="s">
        <v>232124</v>
      </c>
      <c r="R40226" t="s">
        <v>215677</v>
      </c>
      <c r="S40226" t="s">
        <v>215677</v>
      </c>
    </row>
    <row r="40227" spans="1:19" x14ac:dyDescent="0.35">
      <c r="A40227" s="1">
        <v>49854</v>
      </c>
      <c r="B40227" t="s">
        <v>23458</v>
      </c>
      <c r="C40227" t="s">
        <v>85476</v>
      </c>
      <c r="D40227" t="s">
        <v>4</v>
      </c>
      <c r="F40227" t="s">
        <v>121273</v>
      </c>
      <c r="G40227">
        <v>6.9999999999999997E-7</v>
      </c>
      <c r="H40227" t="s">
        <v>23458</v>
      </c>
      <c r="I40227" t="s">
        <v>147977</v>
      </c>
      <c r="J40227" s="2" t="s">
        <v>191808</v>
      </c>
      <c r="K40227" t="s">
        <v>215734</v>
      </c>
      <c r="L40227" t="s">
        <v>228706</v>
      </c>
      <c r="M40227" t="s">
        <v>228729</v>
      </c>
      <c r="N40227" t="s">
        <v>228931</v>
      </c>
      <c r="O40227" t="s">
        <v>229231</v>
      </c>
      <c r="P40227" t="s">
        <v>229231</v>
      </c>
      <c r="Q40227" t="s">
        <v>120008</v>
      </c>
      <c r="R40227" t="s">
        <v>215738</v>
      </c>
      <c r="S40227" t="s">
        <v>233771</v>
      </c>
    </row>
    <row r="40228" spans="1:19" x14ac:dyDescent="0.35">
      <c r="A40228" s="1">
        <v>49855</v>
      </c>
      <c r="B40228" t="s">
        <v>23459</v>
      </c>
      <c r="C40228" t="s">
        <v>85477</v>
      </c>
      <c r="D40228" t="s">
        <v>4</v>
      </c>
      <c r="F40228" t="s">
        <v>120042</v>
      </c>
      <c r="G40228">
        <v>9.9999999999999995E-8</v>
      </c>
      <c r="H40228" t="s">
        <v>23459</v>
      </c>
      <c r="I40228" t="s">
        <v>147978</v>
      </c>
      <c r="J40228" s="2" t="s">
        <v>191809</v>
      </c>
      <c r="K40228" t="s">
        <v>215735</v>
      </c>
      <c r="L40228" t="s">
        <v>228704</v>
      </c>
      <c r="Q40228" t="s">
        <v>120585</v>
      </c>
      <c r="R40228" t="s">
        <v>215738</v>
      </c>
      <c r="S40228" t="s">
        <v>233771</v>
      </c>
    </row>
    <row r="40229" spans="1:19" x14ac:dyDescent="0.35">
      <c r="A40229" s="1">
        <v>49856</v>
      </c>
      <c r="B40229" t="s">
        <v>23459</v>
      </c>
      <c r="C40229" t="s">
        <v>85478</v>
      </c>
      <c r="D40229" t="s">
        <v>4</v>
      </c>
      <c r="F40229" t="s">
        <v>120042</v>
      </c>
      <c r="G40229">
        <v>5.9999999999999995E-8</v>
      </c>
      <c r="H40229" t="s">
        <v>23459</v>
      </c>
      <c r="I40229" t="s">
        <v>147978</v>
      </c>
      <c r="J40229" s="2" t="s">
        <v>191809</v>
      </c>
      <c r="K40229" t="s">
        <v>215735</v>
      </c>
      <c r="L40229" t="s">
        <v>228704</v>
      </c>
      <c r="Q40229" t="s">
        <v>120585</v>
      </c>
      <c r="R40229" t="s">
        <v>215738</v>
      </c>
      <c r="S40229" t="s">
        <v>233771</v>
      </c>
    </row>
    <row r="40230" spans="1:19" x14ac:dyDescent="0.35">
      <c r="A40230" s="1">
        <v>49857</v>
      </c>
      <c r="B40230" t="s">
        <v>23460</v>
      </c>
      <c r="C40230" t="s">
        <v>85479</v>
      </c>
      <c r="D40230" t="s">
        <v>4</v>
      </c>
      <c r="F40230" t="s">
        <v>121123</v>
      </c>
      <c r="G40230">
        <v>2.7999999999999999E-6</v>
      </c>
      <c r="H40230" t="s">
        <v>23460</v>
      </c>
      <c r="I40230" t="s">
        <v>147979</v>
      </c>
      <c r="J40230" s="2" t="s">
        <v>191810</v>
      </c>
      <c r="K40230" t="s">
        <v>215736</v>
      </c>
      <c r="L40230" t="s">
        <v>228704</v>
      </c>
      <c r="M40230" t="s">
        <v>8</v>
      </c>
      <c r="N40230" t="s">
        <v>228832</v>
      </c>
      <c r="O40230" t="s">
        <v>229111</v>
      </c>
      <c r="P40230" t="s">
        <v>230079</v>
      </c>
      <c r="Q40230" t="s">
        <v>120387</v>
      </c>
      <c r="R40230" t="s">
        <v>215738</v>
      </c>
      <c r="S40230" t="s">
        <v>233771</v>
      </c>
    </row>
    <row r="40231" spans="1:19" x14ac:dyDescent="0.35">
      <c r="A40231" s="1">
        <v>49858</v>
      </c>
      <c r="B40231" t="s">
        <v>23461</v>
      </c>
      <c r="C40231" t="s">
        <v>85480</v>
      </c>
      <c r="D40231" t="s">
        <v>5</v>
      </c>
      <c r="F40231" t="s">
        <v>120467</v>
      </c>
      <c r="G40231">
        <v>2.9999999999999999E-7</v>
      </c>
      <c r="H40231" t="s">
        <v>23461</v>
      </c>
      <c r="I40231" t="s">
        <v>147980</v>
      </c>
      <c r="J40231" s="2" t="s">
        <v>191811</v>
      </c>
      <c r="K40231" t="s">
        <v>215737</v>
      </c>
      <c r="L40231" t="s">
        <v>228704</v>
      </c>
      <c r="M40231" t="s">
        <v>15</v>
      </c>
      <c r="N40231" t="s">
        <v>228849</v>
      </c>
      <c r="O40231" t="s">
        <v>229134</v>
      </c>
      <c r="P40231" t="s">
        <v>229134</v>
      </c>
      <c r="Q40231" t="s">
        <v>120293</v>
      </c>
      <c r="R40231" t="s">
        <v>215738</v>
      </c>
      <c r="S40231" t="s">
        <v>233771</v>
      </c>
    </row>
    <row r="40232" spans="1:19" x14ac:dyDescent="0.35">
      <c r="A40232" s="1">
        <v>49859</v>
      </c>
      <c r="B40232" t="s">
        <v>23461</v>
      </c>
      <c r="C40232" t="s">
        <v>85481</v>
      </c>
      <c r="D40232" t="s">
        <v>4</v>
      </c>
      <c r="F40232" t="s">
        <v>120501</v>
      </c>
      <c r="G40232">
        <v>1.5E-6</v>
      </c>
      <c r="H40232" t="s">
        <v>23461</v>
      </c>
      <c r="I40232" t="s">
        <v>147980</v>
      </c>
      <c r="J40232" s="2" t="s">
        <v>191811</v>
      </c>
      <c r="K40232" t="s">
        <v>215737</v>
      </c>
      <c r="L40232" t="s">
        <v>228704</v>
      </c>
      <c r="M40232" t="s">
        <v>15</v>
      </c>
      <c r="N40232" t="s">
        <v>228849</v>
      </c>
      <c r="O40232" t="s">
        <v>229134</v>
      </c>
      <c r="P40232" t="s">
        <v>229134</v>
      </c>
      <c r="Q40232" t="s">
        <v>120293</v>
      </c>
      <c r="R40232" t="s">
        <v>215738</v>
      </c>
      <c r="S40232" t="s">
        <v>233771</v>
      </c>
    </row>
    <row r="40233" spans="1:19" x14ac:dyDescent="0.35">
      <c r="A40233" s="1">
        <v>49860</v>
      </c>
      <c r="B40233" t="s">
        <v>23462</v>
      </c>
      <c r="C40233" t="s">
        <v>85482</v>
      </c>
      <c r="D40233" t="s">
        <v>5</v>
      </c>
      <c r="E40233" t="s">
        <v>119955</v>
      </c>
      <c r="F40233" t="s">
        <v>120211</v>
      </c>
      <c r="G40233">
        <v>1.5E-5</v>
      </c>
      <c r="H40233" t="s">
        <v>23462</v>
      </c>
      <c r="I40233" t="s">
        <v>147981</v>
      </c>
      <c r="J40233" s="2" t="s">
        <v>191812</v>
      </c>
      <c r="K40233" t="s">
        <v>215738</v>
      </c>
      <c r="L40233" t="s">
        <v>228704</v>
      </c>
      <c r="M40233" t="s">
        <v>8</v>
      </c>
      <c r="N40233" t="s">
        <v>228828</v>
      </c>
      <c r="O40233" t="s">
        <v>229113</v>
      </c>
      <c r="P40233" t="s">
        <v>230137</v>
      </c>
      <c r="Q40233" t="s">
        <v>120513</v>
      </c>
      <c r="R40233" t="s">
        <v>215738</v>
      </c>
      <c r="S40233" t="s">
        <v>233771</v>
      </c>
    </row>
    <row r="40234" spans="1:19" x14ac:dyDescent="0.35">
      <c r="A40234" s="1">
        <v>49861</v>
      </c>
      <c r="B40234" t="s">
        <v>23463</v>
      </c>
      <c r="C40234" t="s">
        <v>85483</v>
      </c>
      <c r="D40234" t="s">
        <v>5</v>
      </c>
      <c r="E40234" t="s">
        <v>119955</v>
      </c>
      <c r="F40234" t="s">
        <v>120361</v>
      </c>
      <c r="G40234">
        <v>4.4000000000000002E-7</v>
      </c>
      <c r="H40234" t="s">
        <v>23463</v>
      </c>
      <c r="I40234" t="s">
        <v>147982</v>
      </c>
      <c r="J40234" s="2" t="s">
        <v>191813</v>
      </c>
      <c r="K40234" t="s">
        <v>215739</v>
      </c>
      <c r="L40234" t="s">
        <v>228704</v>
      </c>
      <c r="M40234" t="s">
        <v>8</v>
      </c>
      <c r="N40234" t="s">
        <v>228832</v>
      </c>
      <c r="O40234" t="s">
        <v>229111</v>
      </c>
      <c r="P40234" t="s">
        <v>230079</v>
      </c>
      <c r="Q40234" t="s">
        <v>120787</v>
      </c>
      <c r="R40234" t="s">
        <v>215738</v>
      </c>
      <c r="S40234" t="s">
        <v>233771</v>
      </c>
    </row>
    <row r="40235" spans="1:19" x14ac:dyDescent="0.35">
      <c r="A40235" s="1">
        <v>49862</v>
      </c>
      <c r="B40235" t="s">
        <v>23464</v>
      </c>
      <c r="C40235" t="s">
        <v>85484</v>
      </c>
      <c r="D40235" t="s">
        <v>4</v>
      </c>
      <c r="F40235" t="s">
        <v>122087</v>
      </c>
      <c r="G40235">
        <v>2.2826000000000001E-7</v>
      </c>
      <c r="H40235" t="s">
        <v>23464</v>
      </c>
      <c r="I40235" t="s">
        <v>147983</v>
      </c>
      <c r="J40235" s="2" t="s">
        <v>191814</v>
      </c>
      <c r="K40235" t="s">
        <v>215740</v>
      </c>
      <c r="L40235" t="s">
        <v>228704</v>
      </c>
      <c r="M40235" t="s">
        <v>228711</v>
      </c>
      <c r="N40235" t="s">
        <v>229016</v>
      </c>
      <c r="O40235" t="s">
        <v>229900</v>
      </c>
      <c r="P40235" t="s">
        <v>229900</v>
      </c>
      <c r="Q40235" t="s">
        <v>122087</v>
      </c>
      <c r="R40235" t="s">
        <v>215738</v>
      </c>
      <c r="S40235" t="s">
        <v>233771</v>
      </c>
    </row>
    <row r="40236" spans="1:19" x14ac:dyDescent="0.35">
      <c r="A40236" s="1">
        <v>49863</v>
      </c>
      <c r="B40236" t="s">
        <v>23465</v>
      </c>
      <c r="C40236" t="s">
        <v>85485</v>
      </c>
      <c r="D40236" t="s">
        <v>3</v>
      </c>
      <c r="F40236" t="s">
        <v>120852</v>
      </c>
      <c r="G40236">
        <v>1.5E-5</v>
      </c>
      <c r="H40236" t="s">
        <v>23465</v>
      </c>
      <c r="I40236" t="s">
        <v>147984</v>
      </c>
      <c r="J40236" s="2" t="s">
        <v>191815</v>
      </c>
      <c r="K40236" t="s">
        <v>215741</v>
      </c>
      <c r="L40236" t="s">
        <v>228704</v>
      </c>
      <c r="M40236" t="s">
        <v>8</v>
      </c>
      <c r="N40236" t="s">
        <v>228828</v>
      </c>
      <c r="O40236" t="s">
        <v>229108</v>
      </c>
      <c r="P40236" t="s">
        <v>229108</v>
      </c>
      <c r="Q40236" t="s">
        <v>120008</v>
      </c>
      <c r="R40236" t="s">
        <v>215738</v>
      </c>
      <c r="S40236" t="s">
        <v>233771</v>
      </c>
    </row>
    <row r="40237" spans="1:19" x14ac:dyDescent="0.35">
      <c r="A40237" s="1">
        <v>49864</v>
      </c>
      <c r="B40237" t="s">
        <v>23466</v>
      </c>
      <c r="C40237" t="s">
        <v>85486</v>
      </c>
      <c r="D40237" t="s">
        <v>4</v>
      </c>
      <c r="F40237" t="s">
        <v>122502</v>
      </c>
      <c r="G40237">
        <v>1.7E-6</v>
      </c>
      <c r="H40237" t="s">
        <v>23466</v>
      </c>
      <c r="I40237" t="s">
        <v>147985</v>
      </c>
      <c r="J40237" s="2" t="s">
        <v>191816</v>
      </c>
      <c r="K40237" t="s">
        <v>215742</v>
      </c>
      <c r="L40237" t="s">
        <v>228704</v>
      </c>
      <c r="Q40237" t="s">
        <v>120226</v>
      </c>
      <c r="R40237" t="s">
        <v>215738</v>
      </c>
      <c r="S40237" t="s">
        <v>233771</v>
      </c>
    </row>
    <row r="40238" spans="1:19" x14ac:dyDescent="0.35">
      <c r="A40238" s="1">
        <v>49865</v>
      </c>
      <c r="B40238" t="s">
        <v>23467</v>
      </c>
      <c r="C40238" t="s">
        <v>85487</v>
      </c>
      <c r="D40238" t="s">
        <v>4</v>
      </c>
      <c r="F40238" t="s">
        <v>120855</v>
      </c>
      <c r="G40238">
        <v>1.9999999999999999E-7</v>
      </c>
      <c r="H40238" t="s">
        <v>23467</v>
      </c>
      <c r="I40238" t="s">
        <v>147986</v>
      </c>
      <c r="J40238" s="2" t="s">
        <v>191817</v>
      </c>
      <c r="K40238" t="s">
        <v>215743</v>
      </c>
      <c r="L40238" t="s">
        <v>228704</v>
      </c>
      <c r="M40238" t="s">
        <v>8</v>
      </c>
      <c r="N40238" t="s">
        <v>228828</v>
      </c>
      <c r="O40238" t="s">
        <v>229198</v>
      </c>
      <c r="P40238" t="s">
        <v>230318</v>
      </c>
      <c r="Q40238" t="s">
        <v>122044</v>
      </c>
      <c r="R40238" t="s">
        <v>215738</v>
      </c>
      <c r="S40238" t="s">
        <v>233771</v>
      </c>
    </row>
    <row r="40239" spans="1:19" x14ac:dyDescent="0.35">
      <c r="A40239" s="1">
        <v>49867</v>
      </c>
      <c r="B40239" t="s">
        <v>23468</v>
      </c>
      <c r="C40239" t="s">
        <v>85488</v>
      </c>
      <c r="D40239" t="s">
        <v>5</v>
      </c>
      <c r="E40239" t="s">
        <v>119954</v>
      </c>
      <c r="F40239" t="s">
        <v>120337</v>
      </c>
      <c r="G40239">
        <v>1.4E-5</v>
      </c>
      <c r="H40239" t="s">
        <v>23468</v>
      </c>
      <c r="I40239" t="s">
        <v>147987</v>
      </c>
      <c r="J40239" s="2" t="s">
        <v>191818</v>
      </c>
      <c r="K40239" t="s">
        <v>215744</v>
      </c>
      <c r="L40239" t="s">
        <v>228704</v>
      </c>
      <c r="M40239" t="s">
        <v>8</v>
      </c>
      <c r="N40239" t="s">
        <v>228828</v>
      </c>
      <c r="O40239" t="s">
        <v>229113</v>
      </c>
      <c r="P40239" t="s">
        <v>230207</v>
      </c>
      <c r="Q40239" t="s">
        <v>120060</v>
      </c>
      <c r="R40239" t="s">
        <v>215738</v>
      </c>
      <c r="S40239" t="s">
        <v>233771</v>
      </c>
    </row>
    <row r="40240" spans="1:19" x14ac:dyDescent="0.35">
      <c r="A40240" s="1">
        <v>49868</v>
      </c>
      <c r="B40240" t="s">
        <v>23469</v>
      </c>
      <c r="C40240" t="s">
        <v>85489</v>
      </c>
      <c r="D40240" t="s">
        <v>4</v>
      </c>
      <c r="F40240" t="s">
        <v>120113</v>
      </c>
      <c r="G40240">
        <v>2.65E-7</v>
      </c>
      <c r="H40240" t="s">
        <v>23469</v>
      </c>
      <c r="I40240" t="s">
        <v>147988</v>
      </c>
      <c r="J40240" s="2" t="s">
        <v>191819</v>
      </c>
      <c r="K40240" t="s">
        <v>215745</v>
      </c>
      <c r="L40240" t="s">
        <v>228704</v>
      </c>
      <c r="M40240" t="s">
        <v>8</v>
      </c>
      <c r="N40240" t="s">
        <v>228852</v>
      </c>
      <c r="O40240" t="s">
        <v>229613</v>
      </c>
      <c r="P40240" t="s">
        <v>229372</v>
      </c>
      <c r="Q40240" t="s">
        <v>121145</v>
      </c>
      <c r="R40240" t="s">
        <v>215738</v>
      </c>
      <c r="S40240" t="s">
        <v>233771</v>
      </c>
    </row>
    <row r="40241" spans="1:19" x14ac:dyDescent="0.35">
      <c r="A40241" s="1">
        <v>49869</v>
      </c>
      <c r="B40241" t="s">
        <v>23470</v>
      </c>
      <c r="C40241" t="s">
        <v>85490</v>
      </c>
      <c r="D40241" t="s">
        <v>5</v>
      </c>
      <c r="E40241" t="s">
        <v>119955</v>
      </c>
      <c r="F40241" t="s">
        <v>120088</v>
      </c>
      <c r="G40241">
        <v>3.0000000000000001E-6</v>
      </c>
      <c r="H40241" t="s">
        <v>23470</v>
      </c>
      <c r="I40241" t="s">
        <v>147989</v>
      </c>
      <c r="J40241" s="2" t="s">
        <v>191820</v>
      </c>
      <c r="K40241" t="s">
        <v>215746</v>
      </c>
      <c r="L40241" t="s">
        <v>228704</v>
      </c>
      <c r="Q40241" t="s">
        <v>121059</v>
      </c>
      <c r="R40241" t="s">
        <v>215738</v>
      </c>
      <c r="S40241" t="s">
        <v>233771</v>
      </c>
    </row>
    <row r="40242" spans="1:19" x14ac:dyDescent="0.35">
      <c r="A40242" s="1">
        <v>49870</v>
      </c>
      <c r="B40242" t="s">
        <v>23470</v>
      </c>
      <c r="C40242" t="s">
        <v>85491</v>
      </c>
      <c r="D40242" t="s">
        <v>4</v>
      </c>
      <c r="F40242" t="s">
        <v>122408</v>
      </c>
      <c r="G40242">
        <v>8.8000000000000004E-7</v>
      </c>
      <c r="H40242" t="s">
        <v>23470</v>
      </c>
      <c r="I40242" t="s">
        <v>147989</v>
      </c>
      <c r="J40242" s="2" t="s">
        <v>191820</v>
      </c>
      <c r="K40242" t="s">
        <v>215746</v>
      </c>
      <c r="L40242" t="s">
        <v>228704</v>
      </c>
      <c r="Q40242" t="s">
        <v>121059</v>
      </c>
      <c r="R40242" t="s">
        <v>215738</v>
      </c>
      <c r="S40242" t="s">
        <v>233771</v>
      </c>
    </row>
    <row r="40243" spans="1:19" x14ac:dyDescent="0.35">
      <c r="A40243" s="1">
        <v>49872</v>
      </c>
      <c r="B40243" t="s">
        <v>23471</v>
      </c>
      <c r="C40243" t="s">
        <v>85492</v>
      </c>
      <c r="D40243" t="s">
        <v>5</v>
      </c>
      <c r="E40243" t="s">
        <v>119954</v>
      </c>
      <c r="F40243" t="s">
        <v>123181</v>
      </c>
      <c r="G40243">
        <v>3.8E-6</v>
      </c>
      <c r="H40243" t="s">
        <v>23471</v>
      </c>
      <c r="I40243" t="s">
        <v>147990</v>
      </c>
      <c r="J40243" s="2" t="s">
        <v>191821</v>
      </c>
      <c r="K40243" t="s">
        <v>215747</v>
      </c>
      <c r="L40243" t="s">
        <v>228706</v>
      </c>
      <c r="M40243" t="s">
        <v>8</v>
      </c>
      <c r="N40243" t="s">
        <v>228828</v>
      </c>
      <c r="O40243" t="s">
        <v>229113</v>
      </c>
      <c r="P40243" t="s">
        <v>230102</v>
      </c>
      <c r="Q40243" t="s">
        <v>120840</v>
      </c>
      <c r="R40243" t="s">
        <v>215738</v>
      </c>
      <c r="S40243" t="s">
        <v>233771</v>
      </c>
    </row>
    <row r="40244" spans="1:19" x14ac:dyDescent="0.35">
      <c r="A40244" s="1">
        <v>49873</v>
      </c>
      <c r="B40244" t="s">
        <v>23472</v>
      </c>
      <c r="C40244" t="s">
        <v>85493</v>
      </c>
      <c r="D40244" t="s">
        <v>4</v>
      </c>
      <c r="F40244" t="s">
        <v>123323</v>
      </c>
      <c r="G40244">
        <v>2.9999999999999999E-7</v>
      </c>
      <c r="H40244" t="s">
        <v>23472</v>
      </c>
      <c r="I40244" t="s">
        <v>147991</v>
      </c>
      <c r="J40244" s="2" t="s">
        <v>191822</v>
      </c>
      <c r="K40244" t="s">
        <v>215738</v>
      </c>
      <c r="L40244" t="s">
        <v>228704</v>
      </c>
      <c r="M40244" t="s">
        <v>228721</v>
      </c>
      <c r="N40244" t="s">
        <v>228829</v>
      </c>
      <c r="O40244" t="s">
        <v>229139</v>
      </c>
      <c r="P40244" t="s">
        <v>229139</v>
      </c>
      <c r="Q40244" t="s">
        <v>121702</v>
      </c>
      <c r="R40244" t="s">
        <v>215738</v>
      </c>
      <c r="S40244" t="s">
        <v>233771</v>
      </c>
    </row>
    <row r="40245" spans="1:19" x14ac:dyDescent="0.35">
      <c r="A40245" s="1">
        <v>49875</v>
      </c>
      <c r="B40245" t="s">
        <v>23473</v>
      </c>
      <c r="C40245" t="s">
        <v>85494</v>
      </c>
      <c r="D40245" t="s">
        <v>4</v>
      </c>
      <c r="F40245" t="s">
        <v>120653</v>
      </c>
      <c r="G40245">
        <v>2.8000000000000002E-7</v>
      </c>
      <c r="H40245" t="s">
        <v>23473</v>
      </c>
      <c r="I40245" t="s">
        <v>147992</v>
      </c>
      <c r="J40245" s="2" t="s">
        <v>191823</v>
      </c>
      <c r="K40245" t="s">
        <v>215748</v>
      </c>
      <c r="L40245" t="s">
        <v>228704</v>
      </c>
      <c r="M40245" t="s">
        <v>8</v>
      </c>
      <c r="N40245" t="s">
        <v>228841</v>
      </c>
      <c r="O40245" t="s">
        <v>229137</v>
      </c>
      <c r="P40245" t="s">
        <v>229137</v>
      </c>
      <c r="Q40245" t="s">
        <v>120239</v>
      </c>
      <c r="R40245" t="s">
        <v>215738</v>
      </c>
      <c r="S40245" t="s">
        <v>233771</v>
      </c>
    </row>
    <row r="40246" spans="1:19" x14ac:dyDescent="0.35">
      <c r="A40246" s="1">
        <v>49876</v>
      </c>
      <c r="B40246" t="s">
        <v>23474</v>
      </c>
      <c r="C40246" t="s">
        <v>85495</v>
      </c>
      <c r="D40246" t="s">
        <v>4</v>
      </c>
      <c r="F40246" t="s">
        <v>122865</v>
      </c>
      <c r="G40246">
        <v>1.1000000000000001E-6</v>
      </c>
      <c r="H40246" t="s">
        <v>23474</v>
      </c>
      <c r="I40246" t="s">
        <v>147993</v>
      </c>
      <c r="J40246" s="2" t="s">
        <v>191824</v>
      </c>
      <c r="K40246" t="s">
        <v>215749</v>
      </c>
      <c r="L40246" t="s">
        <v>228704</v>
      </c>
      <c r="M40246" t="s">
        <v>8</v>
      </c>
      <c r="N40246" t="s">
        <v>228828</v>
      </c>
      <c r="O40246" t="s">
        <v>229113</v>
      </c>
      <c r="P40246" t="s">
        <v>230104</v>
      </c>
      <c r="Q40246" t="s">
        <v>120773</v>
      </c>
      <c r="R40246" t="s">
        <v>215738</v>
      </c>
      <c r="S40246" t="s">
        <v>233771</v>
      </c>
    </row>
    <row r="40247" spans="1:19" x14ac:dyDescent="0.35">
      <c r="A40247" s="1">
        <v>49877</v>
      </c>
      <c r="B40247" t="s">
        <v>23474</v>
      </c>
      <c r="C40247" t="s">
        <v>85496</v>
      </c>
      <c r="D40247" t="s">
        <v>5</v>
      </c>
      <c r="F40247" t="s">
        <v>120443</v>
      </c>
      <c r="G40247">
        <v>5.24998E-7</v>
      </c>
      <c r="H40247" t="s">
        <v>23474</v>
      </c>
      <c r="I40247" t="s">
        <v>147993</v>
      </c>
      <c r="J40247" s="2" t="s">
        <v>191824</v>
      </c>
      <c r="K40247" t="s">
        <v>215749</v>
      </c>
      <c r="L40247" t="s">
        <v>228704</v>
      </c>
      <c r="M40247" t="s">
        <v>8</v>
      </c>
      <c r="N40247" t="s">
        <v>228828</v>
      </c>
      <c r="O40247" t="s">
        <v>229113</v>
      </c>
      <c r="P40247" t="s">
        <v>230104</v>
      </c>
      <c r="Q40247" t="s">
        <v>120773</v>
      </c>
      <c r="R40247" t="s">
        <v>215738</v>
      </c>
      <c r="S40247" t="s">
        <v>233771</v>
      </c>
    </row>
    <row r="40248" spans="1:19" x14ac:dyDescent="0.35">
      <c r="A40248" s="1">
        <v>49878</v>
      </c>
      <c r="B40248" t="s">
        <v>23475</v>
      </c>
      <c r="C40248" t="s">
        <v>85497</v>
      </c>
      <c r="D40248" t="s">
        <v>5</v>
      </c>
      <c r="E40248" t="s">
        <v>119954</v>
      </c>
      <c r="F40248" t="s">
        <v>121172</v>
      </c>
      <c r="G40248">
        <v>3.0000000000000001E-5</v>
      </c>
      <c r="H40248" t="s">
        <v>23475</v>
      </c>
      <c r="I40248" t="s">
        <v>147994</v>
      </c>
      <c r="J40248" s="2" t="s">
        <v>191825</v>
      </c>
      <c r="K40248" t="s">
        <v>215750</v>
      </c>
      <c r="L40248" t="s">
        <v>228704</v>
      </c>
      <c r="M40248" t="s">
        <v>8</v>
      </c>
      <c r="N40248" t="s">
        <v>228828</v>
      </c>
      <c r="O40248" t="s">
        <v>229113</v>
      </c>
      <c r="P40248" t="s">
        <v>230081</v>
      </c>
      <c r="Q40248" t="s">
        <v>121720</v>
      </c>
      <c r="R40248" t="s">
        <v>215738</v>
      </c>
      <c r="S40248" t="s">
        <v>233771</v>
      </c>
    </row>
    <row r="40249" spans="1:19" x14ac:dyDescent="0.35">
      <c r="A40249" s="1">
        <v>49879</v>
      </c>
      <c r="B40249" t="s">
        <v>23475</v>
      </c>
      <c r="C40249" t="s">
        <v>85498</v>
      </c>
      <c r="D40249" t="s">
        <v>4</v>
      </c>
      <c r="F40249" t="s">
        <v>122187</v>
      </c>
      <c r="G40249">
        <v>1.3E-6</v>
      </c>
      <c r="H40249" t="s">
        <v>23475</v>
      </c>
      <c r="I40249" t="s">
        <v>147994</v>
      </c>
      <c r="J40249" s="2" t="s">
        <v>191825</v>
      </c>
      <c r="K40249" t="s">
        <v>215750</v>
      </c>
      <c r="L40249" t="s">
        <v>228704</v>
      </c>
      <c r="M40249" t="s">
        <v>8</v>
      </c>
      <c r="N40249" t="s">
        <v>228828</v>
      </c>
      <c r="O40249" t="s">
        <v>229113</v>
      </c>
      <c r="P40249" t="s">
        <v>230081</v>
      </c>
      <c r="Q40249" t="s">
        <v>121720</v>
      </c>
      <c r="R40249" t="s">
        <v>215738</v>
      </c>
      <c r="S40249" t="s">
        <v>233771</v>
      </c>
    </row>
    <row r="40250" spans="1:19" x14ac:dyDescent="0.35">
      <c r="A40250" s="1">
        <v>49880</v>
      </c>
      <c r="B40250" t="s">
        <v>23475</v>
      </c>
      <c r="C40250" t="s">
        <v>85499</v>
      </c>
      <c r="D40250" t="s">
        <v>5</v>
      </c>
      <c r="E40250" t="s">
        <v>119955</v>
      </c>
      <c r="F40250" t="s">
        <v>122386</v>
      </c>
      <c r="G40250">
        <v>1.275E-5</v>
      </c>
      <c r="H40250" t="s">
        <v>23475</v>
      </c>
      <c r="I40250" t="s">
        <v>147994</v>
      </c>
      <c r="J40250" s="2" t="s">
        <v>191825</v>
      </c>
      <c r="K40250" t="s">
        <v>215750</v>
      </c>
      <c r="L40250" t="s">
        <v>228704</v>
      </c>
      <c r="M40250" t="s">
        <v>8</v>
      </c>
      <c r="N40250" t="s">
        <v>228828</v>
      </c>
      <c r="O40250" t="s">
        <v>229113</v>
      </c>
      <c r="P40250" t="s">
        <v>230081</v>
      </c>
      <c r="Q40250" t="s">
        <v>121720</v>
      </c>
      <c r="R40250" t="s">
        <v>215738</v>
      </c>
      <c r="S40250" t="s">
        <v>233771</v>
      </c>
    </row>
    <row r="40251" spans="1:19" x14ac:dyDescent="0.35">
      <c r="A40251" s="1">
        <v>49881</v>
      </c>
      <c r="B40251" t="s">
        <v>23476</v>
      </c>
      <c r="C40251" t="s">
        <v>85500</v>
      </c>
      <c r="D40251" t="s">
        <v>4</v>
      </c>
      <c r="F40251" t="s">
        <v>121754</v>
      </c>
      <c r="G40251">
        <v>1.3208800000000001E-7</v>
      </c>
      <c r="H40251" t="s">
        <v>23476</v>
      </c>
      <c r="I40251" t="s">
        <v>147995</v>
      </c>
      <c r="J40251" s="2" t="s">
        <v>191826</v>
      </c>
      <c r="K40251" t="s">
        <v>215751</v>
      </c>
      <c r="L40251" t="s">
        <v>228704</v>
      </c>
      <c r="Q40251" t="s">
        <v>120008</v>
      </c>
      <c r="R40251" t="s">
        <v>215738</v>
      </c>
      <c r="S40251" t="s">
        <v>233771</v>
      </c>
    </row>
    <row r="40252" spans="1:19" x14ac:dyDescent="0.35">
      <c r="A40252" s="1">
        <v>49885</v>
      </c>
      <c r="B40252" t="s">
        <v>23477</v>
      </c>
      <c r="C40252" t="s">
        <v>85501</v>
      </c>
      <c r="D40252" t="s">
        <v>4</v>
      </c>
      <c r="F40252" t="s">
        <v>120757</v>
      </c>
      <c r="G40252">
        <v>8.1999999999999998E-7</v>
      </c>
      <c r="H40252" t="s">
        <v>23477</v>
      </c>
      <c r="I40252" t="s">
        <v>147996</v>
      </c>
      <c r="J40252" s="2" t="s">
        <v>191827</v>
      </c>
      <c r="K40252" t="s">
        <v>215752</v>
      </c>
      <c r="L40252" t="s">
        <v>228704</v>
      </c>
      <c r="M40252" t="s">
        <v>228721</v>
      </c>
      <c r="N40252" t="s">
        <v>228829</v>
      </c>
      <c r="O40252" t="s">
        <v>229139</v>
      </c>
      <c r="P40252" t="s">
        <v>229139</v>
      </c>
      <c r="Q40252" t="s">
        <v>122558</v>
      </c>
      <c r="R40252" t="s">
        <v>215738</v>
      </c>
      <c r="S40252" t="s">
        <v>233771</v>
      </c>
    </row>
    <row r="40253" spans="1:19" x14ac:dyDescent="0.35">
      <c r="A40253" s="1">
        <v>49886</v>
      </c>
      <c r="B40253" t="s">
        <v>23478</v>
      </c>
      <c r="C40253" t="s">
        <v>85502</v>
      </c>
      <c r="D40253" t="s">
        <v>5</v>
      </c>
      <c r="E40253" t="s">
        <v>119954</v>
      </c>
      <c r="F40253" t="s">
        <v>123339</v>
      </c>
      <c r="G40253">
        <v>6.0000000000000002E-6</v>
      </c>
      <c r="H40253" t="s">
        <v>23478</v>
      </c>
      <c r="I40253" t="s">
        <v>147997</v>
      </c>
      <c r="J40253" s="2" t="s">
        <v>191828</v>
      </c>
      <c r="K40253" t="s">
        <v>215753</v>
      </c>
      <c r="L40253" t="s">
        <v>228704</v>
      </c>
      <c r="M40253" t="s">
        <v>14</v>
      </c>
      <c r="N40253" t="s">
        <v>228858</v>
      </c>
      <c r="O40253" t="s">
        <v>229149</v>
      </c>
      <c r="P40253" t="s">
        <v>230844</v>
      </c>
      <c r="Q40253" t="s">
        <v>120682</v>
      </c>
      <c r="R40253" t="s">
        <v>215738</v>
      </c>
      <c r="S40253" t="s">
        <v>233771</v>
      </c>
    </row>
    <row r="40254" spans="1:19" x14ac:dyDescent="0.35">
      <c r="A40254" s="1">
        <v>49887</v>
      </c>
      <c r="B40254" t="s">
        <v>23479</v>
      </c>
      <c r="C40254" t="s">
        <v>85503</v>
      </c>
      <c r="D40254" t="s">
        <v>5</v>
      </c>
      <c r="E40254" t="s">
        <v>119954</v>
      </c>
      <c r="F40254" t="s">
        <v>120756</v>
      </c>
      <c r="G40254">
        <v>5.4199999999999995E-4</v>
      </c>
      <c r="H40254" t="s">
        <v>23479</v>
      </c>
      <c r="I40254" t="s">
        <v>147998</v>
      </c>
      <c r="J40254" s="2" t="s">
        <v>191829</v>
      </c>
      <c r="K40254" t="s">
        <v>215754</v>
      </c>
      <c r="L40254" t="s">
        <v>228704</v>
      </c>
      <c r="M40254" t="s">
        <v>8</v>
      </c>
      <c r="N40254" t="s">
        <v>228881</v>
      </c>
      <c r="O40254" t="s">
        <v>229201</v>
      </c>
      <c r="P40254" t="s">
        <v>231713</v>
      </c>
      <c r="Q40254" t="s">
        <v>120216</v>
      </c>
      <c r="R40254" t="s">
        <v>215738</v>
      </c>
      <c r="S40254" t="s">
        <v>233771</v>
      </c>
    </row>
    <row r="40255" spans="1:19" x14ac:dyDescent="0.35">
      <c r="A40255" s="1">
        <v>49888</v>
      </c>
      <c r="B40255" t="s">
        <v>23479</v>
      </c>
      <c r="C40255" t="s">
        <v>85504</v>
      </c>
      <c r="D40255" t="s">
        <v>5</v>
      </c>
      <c r="E40255" t="s">
        <v>119955</v>
      </c>
      <c r="F40255" t="s">
        <v>120441</v>
      </c>
      <c r="G40255">
        <v>5.0000000000000002E-5</v>
      </c>
      <c r="H40255" t="s">
        <v>23479</v>
      </c>
      <c r="I40255" t="s">
        <v>147998</v>
      </c>
      <c r="J40255" s="2" t="s">
        <v>191829</v>
      </c>
      <c r="K40255" t="s">
        <v>215754</v>
      </c>
      <c r="L40255" t="s">
        <v>228704</v>
      </c>
      <c r="M40255" t="s">
        <v>8</v>
      </c>
      <c r="N40255" t="s">
        <v>228881</v>
      </c>
      <c r="O40255" t="s">
        <v>229201</v>
      </c>
      <c r="P40255" t="s">
        <v>231713</v>
      </c>
      <c r="Q40255" t="s">
        <v>120216</v>
      </c>
      <c r="R40255" t="s">
        <v>215738</v>
      </c>
      <c r="S40255" t="s">
        <v>233771</v>
      </c>
    </row>
    <row r="40256" spans="1:19" x14ac:dyDescent="0.35">
      <c r="A40256" s="1">
        <v>49889</v>
      </c>
      <c r="B40256" t="s">
        <v>23480</v>
      </c>
      <c r="C40256" t="s">
        <v>85505</v>
      </c>
      <c r="D40256" t="s">
        <v>5</v>
      </c>
      <c r="F40256" t="s">
        <v>120872</v>
      </c>
      <c r="G40256">
        <v>4.9999999999999998E-7</v>
      </c>
      <c r="H40256" t="s">
        <v>23480</v>
      </c>
      <c r="I40256" t="s">
        <v>147999</v>
      </c>
      <c r="J40256" s="2" t="s">
        <v>191830</v>
      </c>
      <c r="K40256" t="s">
        <v>215755</v>
      </c>
      <c r="L40256" t="s">
        <v>228704</v>
      </c>
      <c r="M40256" t="s">
        <v>8</v>
      </c>
      <c r="N40256" t="s">
        <v>228852</v>
      </c>
      <c r="O40256" t="s">
        <v>229804</v>
      </c>
      <c r="P40256" t="s">
        <v>229804</v>
      </c>
      <c r="Q40256" t="s">
        <v>120239</v>
      </c>
      <c r="R40256" t="s">
        <v>215738</v>
      </c>
      <c r="S40256" t="s">
        <v>233771</v>
      </c>
    </row>
    <row r="40257" spans="1:19" x14ac:dyDescent="0.35">
      <c r="A40257" s="1">
        <v>49890</v>
      </c>
      <c r="B40257" t="s">
        <v>23480</v>
      </c>
      <c r="C40257" t="s">
        <v>85506</v>
      </c>
      <c r="D40257" t="s">
        <v>5</v>
      </c>
      <c r="F40257" t="s">
        <v>122922</v>
      </c>
      <c r="G40257">
        <v>8.0000000000000007E-7</v>
      </c>
      <c r="H40257" t="s">
        <v>23480</v>
      </c>
      <c r="I40257" t="s">
        <v>147999</v>
      </c>
      <c r="J40257" s="2" t="s">
        <v>191830</v>
      </c>
      <c r="K40257" t="s">
        <v>215755</v>
      </c>
      <c r="L40257" t="s">
        <v>228704</v>
      </c>
      <c r="M40257" t="s">
        <v>8</v>
      </c>
      <c r="N40257" t="s">
        <v>228852</v>
      </c>
      <c r="O40257" t="s">
        <v>229804</v>
      </c>
      <c r="P40257" t="s">
        <v>229804</v>
      </c>
      <c r="Q40257" t="s">
        <v>120239</v>
      </c>
      <c r="R40257" t="s">
        <v>215738</v>
      </c>
      <c r="S40257" t="s">
        <v>233771</v>
      </c>
    </row>
    <row r="40258" spans="1:19" x14ac:dyDescent="0.35">
      <c r="A40258" s="1">
        <v>49891</v>
      </c>
      <c r="B40258" t="s">
        <v>23480</v>
      </c>
      <c r="C40258" t="s">
        <v>85507</v>
      </c>
      <c r="D40258" t="s">
        <v>5</v>
      </c>
      <c r="F40258" t="s">
        <v>120566</v>
      </c>
      <c r="G40258">
        <v>9.9999999999999995E-7</v>
      </c>
      <c r="H40258" t="s">
        <v>23480</v>
      </c>
      <c r="I40258" t="s">
        <v>147999</v>
      </c>
      <c r="J40258" s="2" t="s">
        <v>191830</v>
      </c>
      <c r="K40258" t="s">
        <v>215755</v>
      </c>
      <c r="L40258" t="s">
        <v>228704</v>
      </c>
      <c r="M40258" t="s">
        <v>8</v>
      </c>
      <c r="N40258" t="s">
        <v>228852</v>
      </c>
      <c r="O40258" t="s">
        <v>229804</v>
      </c>
      <c r="P40258" t="s">
        <v>229804</v>
      </c>
      <c r="Q40258" t="s">
        <v>120239</v>
      </c>
      <c r="R40258" t="s">
        <v>215738</v>
      </c>
      <c r="S40258" t="s">
        <v>233771</v>
      </c>
    </row>
    <row r="40259" spans="1:19" x14ac:dyDescent="0.35">
      <c r="A40259" s="1">
        <v>49892</v>
      </c>
      <c r="B40259" t="s">
        <v>23480</v>
      </c>
      <c r="C40259" t="s">
        <v>85508</v>
      </c>
      <c r="D40259" t="s">
        <v>4</v>
      </c>
      <c r="F40259" t="s">
        <v>121605</v>
      </c>
      <c r="G40259">
        <v>3.9999999999999998E-7</v>
      </c>
      <c r="H40259" t="s">
        <v>23480</v>
      </c>
      <c r="I40259" t="s">
        <v>147999</v>
      </c>
      <c r="J40259" s="2" t="s">
        <v>191830</v>
      </c>
      <c r="K40259" t="s">
        <v>215755</v>
      </c>
      <c r="L40259" t="s">
        <v>228704</v>
      </c>
      <c r="M40259" t="s">
        <v>8</v>
      </c>
      <c r="N40259" t="s">
        <v>228852</v>
      </c>
      <c r="O40259" t="s">
        <v>229804</v>
      </c>
      <c r="P40259" t="s">
        <v>229804</v>
      </c>
      <c r="Q40259" t="s">
        <v>120239</v>
      </c>
      <c r="R40259" t="s">
        <v>215738</v>
      </c>
      <c r="S40259" t="s">
        <v>233771</v>
      </c>
    </row>
    <row r="40260" spans="1:19" x14ac:dyDescent="0.35">
      <c r="A40260" s="1">
        <v>49893</v>
      </c>
      <c r="B40260" t="s">
        <v>23481</v>
      </c>
      <c r="C40260" t="s">
        <v>85509</v>
      </c>
      <c r="D40260" t="s">
        <v>4</v>
      </c>
      <c r="F40260" t="s">
        <v>120558</v>
      </c>
      <c r="G40260">
        <v>2.4999999999999999E-8</v>
      </c>
      <c r="H40260" t="s">
        <v>23481</v>
      </c>
      <c r="I40260" t="s">
        <v>148000</v>
      </c>
      <c r="J40260" s="2" t="s">
        <v>191831</v>
      </c>
      <c r="K40260" t="s">
        <v>215756</v>
      </c>
      <c r="L40260" t="s">
        <v>228704</v>
      </c>
      <c r="M40260" t="s">
        <v>8</v>
      </c>
      <c r="N40260" t="s">
        <v>228841</v>
      </c>
      <c r="O40260" t="s">
        <v>229490</v>
      </c>
      <c r="P40260" t="s">
        <v>229490</v>
      </c>
      <c r="Q40260" t="s">
        <v>120059</v>
      </c>
      <c r="R40260" t="s">
        <v>215738</v>
      </c>
      <c r="S40260" t="s">
        <v>233771</v>
      </c>
    </row>
    <row r="40261" spans="1:19" x14ac:dyDescent="0.35">
      <c r="A40261" s="1">
        <v>49894</v>
      </c>
      <c r="B40261" t="s">
        <v>23481</v>
      </c>
      <c r="C40261" t="s">
        <v>85510</v>
      </c>
      <c r="D40261" t="s">
        <v>4</v>
      </c>
      <c r="F40261" t="s">
        <v>120878</v>
      </c>
      <c r="G40261">
        <v>1.0699999999999999E-6</v>
      </c>
      <c r="H40261" t="s">
        <v>23481</v>
      </c>
      <c r="I40261" t="s">
        <v>148000</v>
      </c>
      <c r="J40261" s="2" t="s">
        <v>191831</v>
      </c>
      <c r="K40261" t="s">
        <v>215756</v>
      </c>
      <c r="L40261" t="s">
        <v>228704</v>
      </c>
      <c r="M40261" t="s">
        <v>8</v>
      </c>
      <c r="N40261" t="s">
        <v>228841</v>
      </c>
      <c r="O40261" t="s">
        <v>229490</v>
      </c>
      <c r="P40261" t="s">
        <v>229490</v>
      </c>
      <c r="Q40261" t="s">
        <v>120059</v>
      </c>
      <c r="R40261" t="s">
        <v>215738</v>
      </c>
      <c r="S40261" t="s">
        <v>233771</v>
      </c>
    </row>
    <row r="40262" spans="1:19" x14ac:dyDescent="0.35">
      <c r="A40262" s="1">
        <v>49895</v>
      </c>
      <c r="B40262" t="s">
        <v>23481</v>
      </c>
      <c r="C40262" t="s">
        <v>85511</v>
      </c>
      <c r="D40262" t="s">
        <v>4</v>
      </c>
      <c r="F40262" t="s">
        <v>120320</v>
      </c>
      <c r="G40262">
        <v>2.8500000000000002E-7</v>
      </c>
      <c r="H40262" t="s">
        <v>23481</v>
      </c>
      <c r="I40262" t="s">
        <v>148000</v>
      </c>
      <c r="J40262" s="2" t="s">
        <v>191831</v>
      </c>
      <c r="K40262" t="s">
        <v>215756</v>
      </c>
      <c r="L40262" t="s">
        <v>228704</v>
      </c>
      <c r="M40262" t="s">
        <v>8</v>
      </c>
      <c r="N40262" t="s">
        <v>228841</v>
      </c>
      <c r="O40262" t="s">
        <v>229490</v>
      </c>
      <c r="P40262" t="s">
        <v>229490</v>
      </c>
      <c r="Q40262" t="s">
        <v>120059</v>
      </c>
      <c r="R40262" t="s">
        <v>215738</v>
      </c>
      <c r="S40262" t="s">
        <v>233771</v>
      </c>
    </row>
    <row r="40263" spans="1:19" x14ac:dyDescent="0.35">
      <c r="A40263" s="1">
        <v>49896</v>
      </c>
      <c r="B40263" t="s">
        <v>23482</v>
      </c>
      <c r="C40263" t="s">
        <v>85512</v>
      </c>
      <c r="D40263" t="s">
        <v>4</v>
      </c>
      <c r="F40263" t="s">
        <v>120711</v>
      </c>
      <c r="G40263">
        <v>2.5000000000000002E-6</v>
      </c>
      <c r="H40263" t="s">
        <v>23482</v>
      </c>
      <c r="I40263" t="s">
        <v>148001</v>
      </c>
      <c r="J40263" s="2" t="s">
        <v>191832</v>
      </c>
      <c r="K40263" t="s">
        <v>215757</v>
      </c>
      <c r="L40263" t="s">
        <v>228705</v>
      </c>
      <c r="M40263" t="s">
        <v>8</v>
      </c>
      <c r="N40263" t="s">
        <v>228828</v>
      </c>
      <c r="O40263" t="s">
        <v>229113</v>
      </c>
      <c r="P40263" t="s">
        <v>230113</v>
      </c>
      <c r="Q40263" t="s">
        <v>120056</v>
      </c>
      <c r="R40263" t="s">
        <v>215738</v>
      </c>
      <c r="S40263" t="s">
        <v>233771</v>
      </c>
    </row>
    <row r="40264" spans="1:19" x14ac:dyDescent="0.35">
      <c r="A40264" s="1">
        <v>49897</v>
      </c>
      <c r="B40264" t="s">
        <v>23483</v>
      </c>
      <c r="C40264" t="s">
        <v>85513</v>
      </c>
      <c r="D40264" t="s">
        <v>4</v>
      </c>
      <c r="F40264" t="s">
        <v>122637</v>
      </c>
      <c r="G40264">
        <v>9.3937000000000003E-8</v>
      </c>
      <c r="H40264" t="s">
        <v>23483</v>
      </c>
      <c r="I40264" t="s">
        <v>148002</v>
      </c>
      <c r="J40264" s="2" t="s">
        <v>191833</v>
      </c>
      <c r="K40264" t="s">
        <v>215758</v>
      </c>
      <c r="L40264" t="s">
        <v>228704</v>
      </c>
      <c r="M40264" t="s">
        <v>12</v>
      </c>
      <c r="N40264" t="s">
        <v>228921</v>
      </c>
      <c r="O40264" t="s">
        <v>229341</v>
      </c>
      <c r="P40264" t="s">
        <v>230311</v>
      </c>
      <c r="Q40264" t="s">
        <v>121234</v>
      </c>
      <c r="R40264" t="s">
        <v>215738</v>
      </c>
      <c r="S40264" t="s">
        <v>233771</v>
      </c>
    </row>
    <row r="40265" spans="1:19" x14ac:dyDescent="0.35">
      <c r="A40265" s="1">
        <v>49898</v>
      </c>
      <c r="B40265" t="s">
        <v>23484</v>
      </c>
      <c r="C40265" t="s">
        <v>85514</v>
      </c>
      <c r="D40265" t="s">
        <v>4</v>
      </c>
      <c r="F40265" t="s">
        <v>120130</v>
      </c>
      <c r="G40265">
        <v>2.9999999999999997E-8</v>
      </c>
      <c r="H40265" t="s">
        <v>23484</v>
      </c>
      <c r="I40265" t="s">
        <v>148003</v>
      </c>
      <c r="J40265" s="2" t="s">
        <v>191834</v>
      </c>
      <c r="K40265" t="s">
        <v>215759</v>
      </c>
      <c r="L40265" t="s">
        <v>228704</v>
      </c>
      <c r="M40265" t="s">
        <v>8</v>
      </c>
      <c r="N40265" t="s">
        <v>228848</v>
      </c>
      <c r="O40265" t="s">
        <v>229133</v>
      </c>
      <c r="P40265" t="s">
        <v>230112</v>
      </c>
      <c r="Q40265" t="s">
        <v>121146</v>
      </c>
      <c r="R40265" t="s">
        <v>215738</v>
      </c>
      <c r="S40265" t="s">
        <v>233771</v>
      </c>
    </row>
    <row r="40266" spans="1:19" x14ac:dyDescent="0.35">
      <c r="A40266" s="1">
        <v>49901</v>
      </c>
      <c r="B40266" t="s">
        <v>23485</v>
      </c>
      <c r="C40266" t="s">
        <v>85515</v>
      </c>
      <c r="D40266" t="s">
        <v>4</v>
      </c>
      <c r="F40266" t="s">
        <v>122115</v>
      </c>
      <c r="G40266">
        <v>3.2082000000000002E-8</v>
      </c>
      <c r="H40266" t="s">
        <v>23485</v>
      </c>
      <c r="I40266" t="s">
        <v>148004</v>
      </c>
      <c r="J40266" s="2" t="s">
        <v>191835</v>
      </c>
      <c r="K40266" t="s">
        <v>215760</v>
      </c>
      <c r="L40266" t="s">
        <v>228705</v>
      </c>
      <c r="M40266" t="s">
        <v>228709</v>
      </c>
      <c r="N40266" t="s">
        <v>228851</v>
      </c>
      <c r="O40266" t="s">
        <v>229246</v>
      </c>
      <c r="P40266" t="s">
        <v>229246</v>
      </c>
      <c r="Q40266" t="s">
        <v>120458</v>
      </c>
      <c r="R40266" t="s">
        <v>215738</v>
      </c>
      <c r="S40266" t="s">
        <v>233771</v>
      </c>
    </row>
    <row r="40267" spans="1:19" x14ac:dyDescent="0.35">
      <c r="A40267" s="1">
        <v>49904</v>
      </c>
      <c r="B40267" t="s">
        <v>23486</v>
      </c>
      <c r="C40267" t="s">
        <v>85516</v>
      </c>
      <c r="D40267" t="s">
        <v>5</v>
      </c>
      <c r="F40267" t="s">
        <v>122643</v>
      </c>
      <c r="G40267">
        <v>1.879639E-6</v>
      </c>
      <c r="H40267" t="s">
        <v>23486</v>
      </c>
      <c r="I40267" t="s">
        <v>148005</v>
      </c>
      <c r="J40267" s="2" t="s">
        <v>191836</v>
      </c>
      <c r="K40267" t="s">
        <v>215761</v>
      </c>
      <c r="L40267" t="s">
        <v>228706</v>
      </c>
      <c r="M40267" t="s">
        <v>8</v>
      </c>
      <c r="N40267" t="s">
        <v>228855</v>
      </c>
      <c r="O40267" t="s">
        <v>229145</v>
      </c>
      <c r="P40267" t="s">
        <v>230095</v>
      </c>
      <c r="Q40267" t="s">
        <v>121945</v>
      </c>
      <c r="R40267" t="s">
        <v>215738</v>
      </c>
      <c r="S40267" t="s">
        <v>233771</v>
      </c>
    </row>
    <row r="40268" spans="1:19" x14ac:dyDescent="0.35">
      <c r="A40268" s="1">
        <v>49905</v>
      </c>
      <c r="B40268" t="s">
        <v>23486</v>
      </c>
      <c r="C40268" t="s">
        <v>85517</v>
      </c>
      <c r="D40268" t="s">
        <v>5</v>
      </c>
      <c r="F40268" t="s">
        <v>120992</v>
      </c>
      <c r="G40268">
        <v>1.7499999999999999E-7</v>
      </c>
      <c r="H40268" t="s">
        <v>23486</v>
      </c>
      <c r="I40268" t="s">
        <v>148005</v>
      </c>
      <c r="J40268" s="2" t="s">
        <v>191836</v>
      </c>
      <c r="K40268" t="s">
        <v>215761</v>
      </c>
      <c r="L40268" t="s">
        <v>228706</v>
      </c>
      <c r="M40268" t="s">
        <v>8</v>
      </c>
      <c r="N40268" t="s">
        <v>228855</v>
      </c>
      <c r="O40268" t="s">
        <v>229145</v>
      </c>
      <c r="P40268" t="s">
        <v>230095</v>
      </c>
      <c r="Q40268" t="s">
        <v>121945</v>
      </c>
      <c r="R40268" t="s">
        <v>215738</v>
      </c>
      <c r="S40268" t="s">
        <v>233771</v>
      </c>
    </row>
    <row r="40269" spans="1:19" x14ac:dyDescent="0.35">
      <c r="A40269" s="1">
        <v>49907</v>
      </c>
      <c r="B40269" t="s">
        <v>23487</v>
      </c>
      <c r="C40269" t="s">
        <v>85518</v>
      </c>
      <c r="D40269" t="s">
        <v>4</v>
      </c>
      <c r="F40269" t="s">
        <v>122819</v>
      </c>
      <c r="G40269">
        <v>7.4999999999999993E-9</v>
      </c>
      <c r="H40269" t="s">
        <v>23487</v>
      </c>
      <c r="I40269" t="s">
        <v>148006</v>
      </c>
      <c r="J40269" s="2" t="s">
        <v>191837</v>
      </c>
      <c r="K40269" t="s">
        <v>215762</v>
      </c>
      <c r="L40269" t="s">
        <v>228704</v>
      </c>
      <c r="M40269" t="s">
        <v>8</v>
      </c>
      <c r="N40269" t="s">
        <v>228828</v>
      </c>
      <c r="O40269" t="s">
        <v>229113</v>
      </c>
      <c r="P40269" t="s">
        <v>230081</v>
      </c>
      <c r="Q40269" t="s">
        <v>120978</v>
      </c>
      <c r="R40269" t="s">
        <v>215738</v>
      </c>
      <c r="S40269" t="s">
        <v>233771</v>
      </c>
    </row>
    <row r="40270" spans="1:19" x14ac:dyDescent="0.35">
      <c r="A40270" s="1">
        <v>49908</v>
      </c>
      <c r="B40270" t="s">
        <v>23487</v>
      </c>
      <c r="C40270" t="s">
        <v>85519</v>
      </c>
      <c r="D40270" t="s">
        <v>4</v>
      </c>
      <c r="F40270" t="s">
        <v>120124</v>
      </c>
      <c r="G40270">
        <v>3.2500000000000001E-7</v>
      </c>
      <c r="H40270" t="s">
        <v>23487</v>
      </c>
      <c r="I40270" t="s">
        <v>148006</v>
      </c>
      <c r="J40270" s="2" t="s">
        <v>191837</v>
      </c>
      <c r="K40270" t="s">
        <v>215762</v>
      </c>
      <c r="L40270" t="s">
        <v>228704</v>
      </c>
      <c r="M40270" t="s">
        <v>8</v>
      </c>
      <c r="N40270" t="s">
        <v>228828</v>
      </c>
      <c r="O40270" t="s">
        <v>229113</v>
      </c>
      <c r="P40270" t="s">
        <v>230081</v>
      </c>
      <c r="Q40270" t="s">
        <v>120978</v>
      </c>
      <c r="R40270" t="s">
        <v>215738</v>
      </c>
      <c r="S40270" t="s">
        <v>233771</v>
      </c>
    </row>
    <row r="40271" spans="1:19" x14ac:dyDescent="0.35">
      <c r="A40271" s="1">
        <v>49909</v>
      </c>
      <c r="B40271" t="s">
        <v>23488</v>
      </c>
      <c r="C40271" t="s">
        <v>85520</v>
      </c>
      <c r="D40271" t="s">
        <v>4</v>
      </c>
      <c r="F40271" t="s">
        <v>121077</v>
      </c>
      <c r="G40271">
        <v>6.3621299999999998E-7</v>
      </c>
      <c r="H40271" t="s">
        <v>23488</v>
      </c>
      <c r="I40271" t="s">
        <v>148007</v>
      </c>
      <c r="J40271" s="2" t="s">
        <v>191838</v>
      </c>
      <c r="K40271" t="s">
        <v>215763</v>
      </c>
      <c r="L40271" t="s">
        <v>228704</v>
      </c>
      <c r="Q40271" t="s">
        <v>120848</v>
      </c>
      <c r="R40271" t="s">
        <v>215738</v>
      </c>
      <c r="S40271" t="s">
        <v>233771</v>
      </c>
    </row>
    <row r="40272" spans="1:19" x14ac:dyDescent="0.35">
      <c r="A40272" s="1">
        <v>49910</v>
      </c>
      <c r="B40272" t="s">
        <v>23489</v>
      </c>
      <c r="C40272" t="s">
        <v>85521</v>
      </c>
      <c r="D40272" t="s">
        <v>5</v>
      </c>
      <c r="E40272" t="s">
        <v>119955</v>
      </c>
      <c r="F40272" t="s">
        <v>120237</v>
      </c>
      <c r="G40272">
        <v>1.1999999999999999E-6</v>
      </c>
      <c r="H40272" t="s">
        <v>23489</v>
      </c>
      <c r="I40272" t="s">
        <v>148008</v>
      </c>
      <c r="J40272" s="2" t="s">
        <v>191839</v>
      </c>
      <c r="K40272" t="s">
        <v>215764</v>
      </c>
      <c r="L40272" t="s">
        <v>228704</v>
      </c>
      <c r="M40272" t="s">
        <v>12</v>
      </c>
      <c r="N40272" t="s">
        <v>228921</v>
      </c>
      <c r="O40272" t="s">
        <v>229341</v>
      </c>
      <c r="P40272" t="s">
        <v>230311</v>
      </c>
      <c r="Q40272" t="s">
        <v>121409</v>
      </c>
      <c r="R40272" t="s">
        <v>215738</v>
      </c>
      <c r="S40272" t="s">
        <v>233771</v>
      </c>
    </row>
    <row r="40273" spans="1:19" x14ac:dyDescent="0.35">
      <c r="A40273" s="1">
        <v>49911</v>
      </c>
      <c r="B40273" t="s">
        <v>23490</v>
      </c>
      <c r="C40273" t="s">
        <v>85522</v>
      </c>
      <c r="D40273" t="s">
        <v>4</v>
      </c>
      <c r="F40273" t="s">
        <v>120346</v>
      </c>
      <c r="G40273">
        <v>1.5E-6</v>
      </c>
      <c r="H40273" t="s">
        <v>23490</v>
      </c>
      <c r="I40273" t="s">
        <v>148009</v>
      </c>
      <c r="J40273" s="2" t="s">
        <v>191840</v>
      </c>
      <c r="K40273" t="s">
        <v>215765</v>
      </c>
      <c r="L40273" t="s">
        <v>228704</v>
      </c>
      <c r="M40273" t="s">
        <v>8</v>
      </c>
      <c r="N40273" t="s">
        <v>228828</v>
      </c>
      <c r="O40273" t="s">
        <v>229113</v>
      </c>
      <c r="P40273" t="s">
        <v>230081</v>
      </c>
      <c r="Q40273" t="s">
        <v>121211</v>
      </c>
      <c r="R40273" t="s">
        <v>215738</v>
      </c>
      <c r="S40273" t="s">
        <v>233771</v>
      </c>
    </row>
    <row r="40274" spans="1:19" x14ac:dyDescent="0.35">
      <c r="A40274" s="1">
        <v>49912</v>
      </c>
      <c r="B40274" t="s">
        <v>23490</v>
      </c>
      <c r="C40274" t="s">
        <v>85523</v>
      </c>
      <c r="D40274" t="s">
        <v>5</v>
      </c>
      <c r="E40274" t="s">
        <v>119955</v>
      </c>
      <c r="F40274" t="s">
        <v>120780</v>
      </c>
      <c r="G40274">
        <v>1.1E-5</v>
      </c>
      <c r="H40274" t="s">
        <v>23490</v>
      </c>
      <c r="I40274" t="s">
        <v>148009</v>
      </c>
      <c r="J40274" s="2" t="s">
        <v>191840</v>
      </c>
      <c r="K40274" t="s">
        <v>215765</v>
      </c>
      <c r="L40274" t="s">
        <v>228704</v>
      </c>
      <c r="M40274" t="s">
        <v>8</v>
      </c>
      <c r="N40274" t="s">
        <v>228828</v>
      </c>
      <c r="O40274" t="s">
        <v>229113</v>
      </c>
      <c r="P40274" t="s">
        <v>230081</v>
      </c>
      <c r="Q40274" t="s">
        <v>121211</v>
      </c>
      <c r="R40274" t="s">
        <v>215738</v>
      </c>
      <c r="S40274" t="s">
        <v>233771</v>
      </c>
    </row>
    <row r="40275" spans="1:19" x14ac:dyDescent="0.35">
      <c r="A40275" s="1">
        <v>49914</v>
      </c>
      <c r="B40275" t="s">
        <v>23491</v>
      </c>
      <c r="C40275" t="s">
        <v>85524</v>
      </c>
      <c r="D40275" t="s">
        <v>5</v>
      </c>
      <c r="E40275" t="s">
        <v>119955</v>
      </c>
      <c r="F40275" t="s">
        <v>120455</v>
      </c>
      <c r="G40275">
        <v>3.9999999999999998E-6</v>
      </c>
      <c r="H40275" t="s">
        <v>23491</v>
      </c>
      <c r="I40275" t="s">
        <v>148010</v>
      </c>
      <c r="J40275" s="2" t="s">
        <v>191841</v>
      </c>
      <c r="K40275" t="s">
        <v>215766</v>
      </c>
      <c r="L40275" t="s">
        <v>228704</v>
      </c>
      <c r="M40275" t="s">
        <v>228738</v>
      </c>
      <c r="N40275" t="s">
        <v>228880</v>
      </c>
      <c r="O40275" t="s">
        <v>229184</v>
      </c>
      <c r="P40275" t="s">
        <v>229184</v>
      </c>
      <c r="Q40275" t="s">
        <v>121938</v>
      </c>
      <c r="R40275" t="s">
        <v>215738</v>
      </c>
      <c r="S40275" t="s">
        <v>233771</v>
      </c>
    </row>
    <row r="40276" spans="1:19" x14ac:dyDescent="0.35">
      <c r="A40276" s="1">
        <v>49915</v>
      </c>
      <c r="B40276" t="s">
        <v>23491</v>
      </c>
      <c r="C40276" t="s">
        <v>85525</v>
      </c>
      <c r="D40276" t="s">
        <v>5</v>
      </c>
      <c r="E40276" t="s">
        <v>119954</v>
      </c>
      <c r="F40276" t="s">
        <v>121192</v>
      </c>
      <c r="G40276">
        <v>1.2E-5</v>
      </c>
      <c r="H40276" t="s">
        <v>23491</v>
      </c>
      <c r="I40276" t="s">
        <v>148010</v>
      </c>
      <c r="J40276" s="2" t="s">
        <v>191841</v>
      </c>
      <c r="K40276" t="s">
        <v>215766</v>
      </c>
      <c r="L40276" t="s">
        <v>228704</v>
      </c>
      <c r="M40276" t="s">
        <v>228738</v>
      </c>
      <c r="N40276" t="s">
        <v>228880</v>
      </c>
      <c r="O40276" t="s">
        <v>229184</v>
      </c>
      <c r="P40276" t="s">
        <v>229184</v>
      </c>
      <c r="Q40276" t="s">
        <v>121938</v>
      </c>
      <c r="R40276" t="s">
        <v>215738</v>
      </c>
      <c r="S40276" t="s">
        <v>233771</v>
      </c>
    </row>
    <row r="40277" spans="1:19" x14ac:dyDescent="0.35">
      <c r="A40277" s="1">
        <v>49919</v>
      </c>
      <c r="B40277" t="s">
        <v>23492</v>
      </c>
      <c r="C40277" t="s">
        <v>85526</v>
      </c>
      <c r="D40277" t="s">
        <v>4</v>
      </c>
      <c r="F40277" t="s">
        <v>122347</v>
      </c>
      <c r="G40277">
        <v>4.5031000000000001E-7</v>
      </c>
      <c r="H40277" t="s">
        <v>23492</v>
      </c>
      <c r="I40277" t="s">
        <v>148011</v>
      </c>
      <c r="J40277" s="2" t="s">
        <v>191842</v>
      </c>
      <c r="K40277" t="s">
        <v>215767</v>
      </c>
      <c r="L40277" t="s">
        <v>228704</v>
      </c>
      <c r="M40277" t="s">
        <v>228721</v>
      </c>
      <c r="N40277" t="s">
        <v>228829</v>
      </c>
      <c r="O40277" t="s">
        <v>229139</v>
      </c>
      <c r="P40277" t="s">
        <v>229139</v>
      </c>
      <c r="Q40277" t="s">
        <v>120566</v>
      </c>
      <c r="R40277" t="s">
        <v>215738</v>
      </c>
      <c r="S40277" t="s">
        <v>233771</v>
      </c>
    </row>
    <row r="40278" spans="1:19" x14ac:dyDescent="0.35">
      <c r="A40278" s="1">
        <v>49920</v>
      </c>
      <c r="B40278" t="s">
        <v>23492</v>
      </c>
      <c r="C40278" t="s">
        <v>85527</v>
      </c>
      <c r="D40278" t="s">
        <v>4</v>
      </c>
      <c r="F40278" t="s">
        <v>120113</v>
      </c>
      <c r="G40278">
        <v>2.8830000000000001E-8</v>
      </c>
      <c r="H40278" t="s">
        <v>23492</v>
      </c>
      <c r="I40278" t="s">
        <v>148011</v>
      </c>
      <c r="J40278" s="2" t="s">
        <v>191842</v>
      </c>
      <c r="K40278" t="s">
        <v>215767</v>
      </c>
      <c r="L40278" t="s">
        <v>228704</v>
      </c>
      <c r="M40278" t="s">
        <v>228721</v>
      </c>
      <c r="N40278" t="s">
        <v>228829</v>
      </c>
      <c r="O40278" t="s">
        <v>229139</v>
      </c>
      <c r="P40278" t="s">
        <v>229139</v>
      </c>
      <c r="Q40278" t="s">
        <v>120566</v>
      </c>
      <c r="R40278" t="s">
        <v>215738</v>
      </c>
      <c r="S40278" t="s">
        <v>233771</v>
      </c>
    </row>
    <row r="40279" spans="1:19" x14ac:dyDescent="0.35">
      <c r="A40279" s="1">
        <v>49921</v>
      </c>
      <c r="B40279" t="s">
        <v>23492</v>
      </c>
      <c r="C40279" t="s">
        <v>85528</v>
      </c>
      <c r="D40279" t="s">
        <v>4</v>
      </c>
      <c r="F40279" t="s">
        <v>120226</v>
      </c>
      <c r="G40279">
        <v>7.1854000000000003E-8</v>
      </c>
      <c r="H40279" t="s">
        <v>23492</v>
      </c>
      <c r="I40279" t="s">
        <v>148011</v>
      </c>
      <c r="J40279" s="2" t="s">
        <v>191842</v>
      </c>
      <c r="K40279" t="s">
        <v>215767</v>
      </c>
      <c r="L40279" t="s">
        <v>228704</v>
      </c>
      <c r="M40279" t="s">
        <v>228721</v>
      </c>
      <c r="N40279" t="s">
        <v>228829</v>
      </c>
      <c r="O40279" t="s">
        <v>229139</v>
      </c>
      <c r="P40279" t="s">
        <v>229139</v>
      </c>
      <c r="Q40279" t="s">
        <v>120566</v>
      </c>
      <c r="R40279" t="s">
        <v>215738</v>
      </c>
      <c r="S40279" t="s">
        <v>233771</v>
      </c>
    </row>
    <row r="40280" spans="1:19" x14ac:dyDescent="0.35">
      <c r="A40280" s="1">
        <v>49922</v>
      </c>
      <c r="B40280" t="s">
        <v>23493</v>
      </c>
      <c r="C40280" t="s">
        <v>85529</v>
      </c>
      <c r="D40280" t="s">
        <v>5</v>
      </c>
      <c r="E40280" t="s">
        <v>119956</v>
      </c>
      <c r="F40280" t="s">
        <v>120061</v>
      </c>
      <c r="G40280">
        <v>4.2999999999999986E-6</v>
      </c>
      <c r="H40280" t="s">
        <v>23493</v>
      </c>
      <c r="I40280" t="s">
        <v>148012</v>
      </c>
      <c r="J40280" s="2" t="s">
        <v>191843</v>
      </c>
      <c r="K40280" t="s">
        <v>215768</v>
      </c>
      <c r="L40280" t="s">
        <v>228704</v>
      </c>
      <c r="M40280" t="s">
        <v>14</v>
      </c>
      <c r="N40280" t="s">
        <v>228858</v>
      </c>
      <c r="O40280" t="s">
        <v>229149</v>
      </c>
      <c r="P40280" t="s">
        <v>230799</v>
      </c>
      <c r="Q40280" t="s">
        <v>120216</v>
      </c>
      <c r="R40280" t="s">
        <v>215738</v>
      </c>
      <c r="S40280" t="s">
        <v>233771</v>
      </c>
    </row>
    <row r="40281" spans="1:19" x14ac:dyDescent="0.35">
      <c r="A40281" s="1">
        <v>49923</v>
      </c>
      <c r="B40281" t="s">
        <v>23493</v>
      </c>
      <c r="C40281" t="s">
        <v>85530</v>
      </c>
      <c r="D40281" t="s">
        <v>4</v>
      </c>
      <c r="F40281" t="s">
        <v>120073</v>
      </c>
      <c r="G40281">
        <v>9.9999999999999995E-7</v>
      </c>
      <c r="H40281" t="s">
        <v>23493</v>
      </c>
      <c r="I40281" t="s">
        <v>148012</v>
      </c>
      <c r="J40281" s="2" t="s">
        <v>191843</v>
      </c>
      <c r="K40281" t="s">
        <v>215768</v>
      </c>
      <c r="L40281" t="s">
        <v>228704</v>
      </c>
      <c r="M40281" t="s">
        <v>14</v>
      </c>
      <c r="N40281" t="s">
        <v>228858</v>
      </c>
      <c r="O40281" t="s">
        <v>229149</v>
      </c>
      <c r="P40281" t="s">
        <v>230799</v>
      </c>
      <c r="Q40281" t="s">
        <v>120216</v>
      </c>
      <c r="R40281" t="s">
        <v>215738</v>
      </c>
      <c r="S40281" t="s">
        <v>233771</v>
      </c>
    </row>
    <row r="40282" spans="1:19" x14ac:dyDescent="0.35">
      <c r="A40282" s="1">
        <v>49924</v>
      </c>
      <c r="B40282" t="s">
        <v>23494</v>
      </c>
      <c r="C40282" t="s">
        <v>85531</v>
      </c>
      <c r="D40282" t="s">
        <v>4</v>
      </c>
      <c r="F40282" t="s">
        <v>120649</v>
      </c>
      <c r="G40282">
        <v>1.2093499999999999E-7</v>
      </c>
      <c r="H40282" t="s">
        <v>23494</v>
      </c>
      <c r="I40282" t="s">
        <v>148013</v>
      </c>
      <c r="J40282" s="2" t="s">
        <v>191844</v>
      </c>
      <c r="K40282" t="s">
        <v>215769</v>
      </c>
      <c r="L40282" t="s">
        <v>228704</v>
      </c>
      <c r="M40282" t="s">
        <v>228720</v>
      </c>
      <c r="N40282" t="s">
        <v>228857</v>
      </c>
      <c r="O40282" t="s">
        <v>229136</v>
      </c>
      <c r="P40282" t="s">
        <v>232125</v>
      </c>
      <c r="Q40282" t="s">
        <v>120107</v>
      </c>
      <c r="R40282" t="s">
        <v>215738</v>
      </c>
      <c r="S40282" t="s">
        <v>233771</v>
      </c>
    </row>
    <row r="40283" spans="1:19" x14ac:dyDescent="0.35">
      <c r="A40283" s="1">
        <v>49925</v>
      </c>
      <c r="B40283" t="s">
        <v>23494</v>
      </c>
      <c r="C40283" t="s">
        <v>85532</v>
      </c>
      <c r="D40283" t="s">
        <v>4</v>
      </c>
      <c r="F40283" t="s">
        <v>120625</v>
      </c>
      <c r="G40283">
        <v>6.7835999999999999E-8</v>
      </c>
      <c r="H40283" t="s">
        <v>23494</v>
      </c>
      <c r="I40283" t="s">
        <v>148013</v>
      </c>
      <c r="J40283" s="2" t="s">
        <v>191844</v>
      </c>
      <c r="K40283" t="s">
        <v>215769</v>
      </c>
      <c r="L40283" t="s">
        <v>228704</v>
      </c>
      <c r="M40283" t="s">
        <v>228720</v>
      </c>
      <c r="N40283" t="s">
        <v>228857</v>
      </c>
      <c r="O40283" t="s">
        <v>229136</v>
      </c>
      <c r="P40283" t="s">
        <v>232125</v>
      </c>
      <c r="Q40283" t="s">
        <v>120107</v>
      </c>
      <c r="R40283" t="s">
        <v>215738</v>
      </c>
      <c r="S40283" t="s">
        <v>233771</v>
      </c>
    </row>
    <row r="40284" spans="1:19" x14ac:dyDescent="0.35">
      <c r="A40284" s="1">
        <v>49927</v>
      </c>
      <c r="B40284" t="s">
        <v>23495</v>
      </c>
      <c r="C40284" t="s">
        <v>85533</v>
      </c>
      <c r="D40284" t="s">
        <v>4</v>
      </c>
      <c r="F40284" t="s">
        <v>120158</v>
      </c>
      <c r="G40284">
        <v>2.7479999999999999E-8</v>
      </c>
      <c r="H40284" t="s">
        <v>23495</v>
      </c>
      <c r="I40284" t="s">
        <v>148014</v>
      </c>
      <c r="J40284" s="2" t="s">
        <v>191845</v>
      </c>
      <c r="K40284" t="s">
        <v>215770</v>
      </c>
      <c r="L40284" t="s">
        <v>228704</v>
      </c>
      <c r="M40284" t="s">
        <v>228752</v>
      </c>
      <c r="N40284" t="s">
        <v>228868</v>
      </c>
      <c r="O40284" t="s">
        <v>229901</v>
      </c>
      <c r="P40284" t="s">
        <v>229901</v>
      </c>
      <c r="Q40284" t="s">
        <v>120060</v>
      </c>
      <c r="R40284" t="s">
        <v>215738</v>
      </c>
      <c r="S40284" t="s">
        <v>233771</v>
      </c>
    </row>
    <row r="40285" spans="1:19" x14ac:dyDescent="0.35">
      <c r="A40285" s="1">
        <v>49928</v>
      </c>
      <c r="B40285" t="s">
        <v>23495</v>
      </c>
      <c r="C40285" t="s">
        <v>85534</v>
      </c>
      <c r="D40285" t="s">
        <v>4</v>
      </c>
      <c r="F40285" t="s">
        <v>120124</v>
      </c>
      <c r="G40285">
        <v>4.1332000000000002E-8</v>
      </c>
      <c r="H40285" t="s">
        <v>23495</v>
      </c>
      <c r="I40285" t="s">
        <v>148014</v>
      </c>
      <c r="J40285" s="2" t="s">
        <v>191845</v>
      </c>
      <c r="K40285" t="s">
        <v>215770</v>
      </c>
      <c r="L40285" t="s">
        <v>228704</v>
      </c>
      <c r="M40285" t="s">
        <v>228752</v>
      </c>
      <c r="N40285" t="s">
        <v>228868</v>
      </c>
      <c r="O40285" t="s">
        <v>229901</v>
      </c>
      <c r="P40285" t="s">
        <v>229901</v>
      </c>
      <c r="Q40285" t="s">
        <v>120060</v>
      </c>
      <c r="R40285" t="s">
        <v>215738</v>
      </c>
      <c r="S40285" t="s">
        <v>233771</v>
      </c>
    </row>
    <row r="40286" spans="1:19" x14ac:dyDescent="0.35">
      <c r="A40286" s="1">
        <v>49929</v>
      </c>
      <c r="B40286" t="s">
        <v>23495</v>
      </c>
      <c r="C40286" t="s">
        <v>85535</v>
      </c>
      <c r="D40286" t="s">
        <v>4</v>
      </c>
      <c r="F40286" t="s">
        <v>121599</v>
      </c>
      <c r="G40286">
        <v>3.4653000000000013E-8</v>
      </c>
      <c r="H40286" t="s">
        <v>23495</v>
      </c>
      <c r="I40286" t="s">
        <v>148014</v>
      </c>
      <c r="J40286" s="2" t="s">
        <v>191845</v>
      </c>
      <c r="K40286" t="s">
        <v>215770</v>
      </c>
      <c r="L40286" t="s">
        <v>228704</v>
      </c>
      <c r="M40286" t="s">
        <v>228752</v>
      </c>
      <c r="N40286" t="s">
        <v>228868</v>
      </c>
      <c r="O40286" t="s">
        <v>229901</v>
      </c>
      <c r="P40286" t="s">
        <v>229901</v>
      </c>
      <c r="Q40286" t="s">
        <v>120060</v>
      </c>
      <c r="R40286" t="s">
        <v>215738</v>
      </c>
      <c r="S40286" t="s">
        <v>233771</v>
      </c>
    </row>
    <row r="40287" spans="1:19" x14ac:dyDescent="0.35">
      <c r="A40287" s="1">
        <v>49930</v>
      </c>
      <c r="B40287" t="s">
        <v>23496</v>
      </c>
      <c r="C40287" t="s">
        <v>85536</v>
      </c>
      <c r="D40287" t="s">
        <v>5</v>
      </c>
      <c r="E40287" t="s">
        <v>119955</v>
      </c>
      <c r="F40287" t="s">
        <v>120595</v>
      </c>
      <c r="G40287">
        <v>1.5999999999999999E-5</v>
      </c>
      <c r="H40287" t="s">
        <v>23496</v>
      </c>
      <c r="I40287" t="s">
        <v>148015</v>
      </c>
      <c r="K40287" t="s">
        <v>215771</v>
      </c>
      <c r="L40287" t="s">
        <v>228704</v>
      </c>
      <c r="M40287" t="s">
        <v>9</v>
      </c>
      <c r="N40287" t="s">
        <v>228882</v>
      </c>
      <c r="O40287" t="s">
        <v>229185</v>
      </c>
      <c r="P40287" t="s">
        <v>229185</v>
      </c>
      <c r="Q40287" t="s">
        <v>120216</v>
      </c>
      <c r="R40287" t="s">
        <v>215771</v>
      </c>
      <c r="S40287" t="s">
        <v>233773</v>
      </c>
    </row>
    <row r="40288" spans="1:19" x14ac:dyDescent="0.35">
      <c r="A40288" s="1">
        <v>49931</v>
      </c>
      <c r="B40288" t="s">
        <v>23497</v>
      </c>
      <c r="C40288" t="s">
        <v>85537</v>
      </c>
      <c r="D40288" t="s">
        <v>3</v>
      </c>
      <c r="F40288" t="s">
        <v>120922</v>
      </c>
      <c r="G40288">
        <v>5.0000000000000002E-5</v>
      </c>
      <c r="H40288" t="s">
        <v>23497</v>
      </c>
      <c r="I40288" t="s">
        <v>148016</v>
      </c>
      <c r="J40288" s="2" t="s">
        <v>191846</v>
      </c>
      <c r="K40288" t="s">
        <v>215771</v>
      </c>
      <c r="L40288" t="s">
        <v>228704</v>
      </c>
      <c r="M40288" t="s">
        <v>8</v>
      </c>
      <c r="N40288" t="s">
        <v>228862</v>
      </c>
      <c r="O40288" t="s">
        <v>229114</v>
      </c>
      <c r="P40288" t="s">
        <v>230166</v>
      </c>
      <c r="R40288" t="s">
        <v>215771</v>
      </c>
      <c r="S40288" t="s">
        <v>233773</v>
      </c>
    </row>
    <row r="40289" spans="1:19" x14ac:dyDescent="0.35">
      <c r="A40289" s="1">
        <v>49932</v>
      </c>
      <c r="B40289" t="s">
        <v>23498</v>
      </c>
      <c r="C40289" t="s">
        <v>85538</v>
      </c>
      <c r="D40289" t="s">
        <v>5</v>
      </c>
      <c r="F40289" t="s">
        <v>122296</v>
      </c>
      <c r="G40289">
        <v>6.0000000000000002E-6</v>
      </c>
      <c r="H40289" t="s">
        <v>23498</v>
      </c>
      <c r="I40289" t="s">
        <v>148017</v>
      </c>
      <c r="J40289" s="2" t="s">
        <v>191847</v>
      </c>
      <c r="K40289" t="s">
        <v>215771</v>
      </c>
      <c r="L40289" t="s">
        <v>228704</v>
      </c>
      <c r="M40289" t="s">
        <v>8</v>
      </c>
      <c r="N40289" t="s">
        <v>228873</v>
      </c>
      <c r="O40289" t="s">
        <v>229170</v>
      </c>
      <c r="P40289" t="s">
        <v>229170</v>
      </c>
      <c r="Q40289" t="s">
        <v>120971</v>
      </c>
      <c r="R40289" t="s">
        <v>215771</v>
      </c>
      <c r="S40289" t="s">
        <v>233773</v>
      </c>
    </row>
    <row r="40290" spans="1:19" x14ac:dyDescent="0.35">
      <c r="A40290" s="1">
        <v>49933</v>
      </c>
      <c r="B40290" t="s">
        <v>23499</v>
      </c>
      <c r="C40290" t="s">
        <v>85539</v>
      </c>
      <c r="D40290" t="s">
        <v>5</v>
      </c>
      <c r="E40290" t="s">
        <v>119954</v>
      </c>
      <c r="F40290" t="s">
        <v>120031</v>
      </c>
      <c r="G40290">
        <v>2.5000000000000002E-6</v>
      </c>
      <c r="H40290" t="s">
        <v>23499</v>
      </c>
      <c r="I40290" t="s">
        <v>148018</v>
      </c>
      <c r="J40290" s="2" t="s">
        <v>191848</v>
      </c>
      <c r="K40290" t="s">
        <v>215771</v>
      </c>
      <c r="L40290" t="s">
        <v>228705</v>
      </c>
      <c r="M40290" t="s">
        <v>8</v>
      </c>
      <c r="N40290" t="s">
        <v>228828</v>
      </c>
      <c r="O40290" t="s">
        <v>229211</v>
      </c>
      <c r="P40290" t="s">
        <v>231622</v>
      </c>
      <c r="Q40290" t="s">
        <v>120308</v>
      </c>
      <c r="R40290" t="s">
        <v>215771</v>
      </c>
      <c r="S40290" t="s">
        <v>233773</v>
      </c>
    </row>
    <row r="40291" spans="1:19" x14ac:dyDescent="0.35">
      <c r="A40291" s="1">
        <v>49934</v>
      </c>
      <c r="B40291" t="s">
        <v>23499</v>
      </c>
      <c r="C40291" t="s">
        <v>85540</v>
      </c>
      <c r="D40291" t="s">
        <v>5</v>
      </c>
      <c r="E40291" t="s">
        <v>119955</v>
      </c>
      <c r="F40291" t="s">
        <v>121003</v>
      </c>
      <c r="G40291">
        <v>7.9999999999999996E-6</v>
      </c>
      <c r="H40291" t="s">
        <v>23499</v>
      </c>
      <c r="I40291" t="s">
        <v>148018</v>
      </c>
      <c r="J40291" s="2" t="s">
        <v>191848</v>
      </c>
      <c r="K40291" t="s">
        <v>215771</v>
      </c>
      <c r="L40291" t="s">
        <v>228705</v>
      </c>
      <c r="M40291" t="s">
        <v>8</v>
      </c>
      <c r="N40291" t="s">
        <v>228828</v>
      </c>
      <c r="O40291" t="s">
        <v>229211</v>
      </c>
      <c r="P40291" t="s">
        <v>231622</v>
      </c>
      <c r="Q40291" t="s">
        <v>120308</v>
      </c>
      <c r="R40291" t="s">
        <v>215771</v>
      </c>
      <c r="S40291" t="s">
        <v>233773</v>
      </c>
    </row>
    <row r="40292" spans="1:19" x14ac:dyDescent="0.35">
      <c r="A40292" s="1">
        <v>49935</v>
      </c>
      <c r="B40292" t="s">
        <v>23500</v>
      </c>
      <c r="C40292" t="s">
        <v>85541</v>
      </c>
      <c r="D40292" t="s">
        <v>4</v>
      </c>
      <c r="F40292" t="s">
        <v>122916</v>
      </c>
      <c r="G40292">
        <v>4.0000000000000001E-8</v>
      </c>
      <c r="H40292" t="s">
        <v>23500</v>
      </c>
      <c r="I40292" t="s">
        <v>148019</v>
      </c>
      <c r="J40292" s="2" t="s">
        <v>191849</v>
      </c>
      <c r="K40292" t="s">
        <v>215771</v>
      </c>
      <c r="L40292" t="s">
        <v>228704</v>
      </c>
      <c r="M40292" t="s">
        <v>8</v>
      </c>
      <c r="N40292" t="s">
        <v>228834</v>
      </c>
      <c r="O40292" t="s">
        <v>229114</v>
      </c>
      <c r="P40292" t="s">
        <v>230082</v>
      </c>
      <c r="Q40292" t="s">
        <v>120060</v>
      </c>
      <c r="R40292" t="s">
        <v>215771</v>
      </c>
      <c r="S40292" t="s">
        <v>233773</v>
      </c>
    </row>
    <row r="40293" spans="1:19" x14ac:dyDescent="0.35">
      <c r="A40293" s="1">
        <v>49936</v>
      </c>
      <c r="B40293" t="s">
        <v>23501</v>
      </c>
      <c r="C40293" t="s">
        <v>85542</v>
      </c>
      <c r="D40293" t="s">
        <v>5</v>
      </c>
      <c r="F40293" t="s">
        <v>120272</v>
      </c>
      <c r="G40293">
        <v>2.1325950000000002E-6</v>
      </c>
      <c r="H40293" t="s">
        <v>23501</v>
      </c>
      <c r="I40293" t="s">
        <v>148020</v>
      </c>
      <c r="J40293" s="2" t="s">
        <v>191850</v>
      </c>
      <c r="K40293" t="s">
        <v>215771</v>
      </c>
      <c r="L40293" t="s">
        <v>228704</v>
      </c>
      <c r="M40293" t="s">
        <v>8</v>
      </c>
      <c r="N40293" t="s">
        <v>228924</v>
      </c>
      <c r="O40293" t="s">
        <v>229298</v>
      </c>
      <c r="P40293" t="s">
        <v>229298</v>
      </c>
      <c r="Q40293" t="s">
        <v>121322</v>
      </c>
      <c r="R40293" t="s">
        <v>215771</v>
      </c>
      <c r="S40293" t="s">
        <v>233773</v>
      </c>
    </row>
    <row r="40294" spans="1:19" x14ac:dyDescent="0.35">
      <c r="A40294" s="1">
        <v>49937</v>
      </c>
      <c r="B40294" t="s">
        <v>23501</v>
      </c>
      <c r="C40294" t="s">
        <v>85543</v>
      </c>
      <c r="D40294" t="s">
        <v>5</v>
      </c>
      <c r="F40294" t="s">
        <v>121134</v>
      </c>
      <c r="G40294">
        <v>1.2799999999999999E-5</v>
      </c>
      <c r="H40294" t="s">
        <v>23501</v>
      </c>
      <c r="I40294" t="s">
        <v>148020</v>
      </c>
      <c r="J40294" s="2" t="s">
        <v>191850</v>
      </c>
      <c r="K40294" t="s">
        <v>215771</v>
      </c>
      <c r="L40294" t="s">
        <v>228704</v>
      </c>
      <c r="M40294" t="s">
        <v>8</v>
      </c>
      <c r="N40294" t="s">
        <v>228924</v>
      </c>
      <c r="O40294" t="s">
        <v>229298</v>
      </c>
      <c r="P40294" t="s">
        <v>229298</v>
      </c>
      <c r="Q40294" t="s">
        <v>121322</v>
      </c>
      <c r="R40294" t="s">
        <v>215771</v>
      </c>
      <c r="S40294" t="s">
        <v>233773</v>
      </c>
    </row>
    <row r="40295" spans="1:19" x14ac:dyDescent="0.35">
      <c r="A40295" s="1">
        <v>49939</v>
      </c>
      <c r="B40295" t="s">
        <v>23502</v>
      </c>
      <c r="C40295" t="s">
        <v>85544</v>
      </c>
      <c r="D40295" t="s">
        <v>5</v>
      </c>
      <c r="E40295" t="s">
        <v>119955</v>
      </c>
      <c r="F40295" t="s">
        <v>120315</v>
      </c>
      <c r="G40295">
        <v>4.0000000000000003E-5</v>
      </c>
      <c r="H40295" t="s">
        <v>23502</v>
      </c>
      <c r="I40295" t="s">
        <v>148021</v>
      </c>
      <c r="J40295" s="2" t="s">
        <v>191851</v>
      </c>
      <c r="K40295" t="s">
        <v>215772</v>
      </c>
      <c r="L40295" t="s">
        <v>228706</v>
      </c>
      <c r="M40295" t="s">
        <v>9</v>
      </c>
      <c r="N40295" t="s">
        <v>228882</v>
      </c>
      <c r="O40295" t="s">
        <v>229326</v>
      </c>
      <c r="P40295" t="s">
        <v>230426</v>
      </c>
      <c r="R40295" t="s">
        <v>215771</v>
      </c>
      <c r="S40295" t="s">
        <v>233773</v>
      </c>
    </row>
    <row r="40296" spans="1:19" x14ac:dyDescent="0.35">
      <c r="A40296" s="1">
        <v>49940</v>
      </c>
      <c r="B40296" t="s">
        <v>23503</v>
      </c>
      <c r="C40296" t="s">
        <v>85545</v>
      </c>
      <c r="D40296" t="s">
        <v>5</v>
      </c>
      <c r="F40296" t="s">
        <v>119995</v>
      </c>
      <c r="G40296">
        <v>4.2500000000000001E-7</v>
      </c>
      <c r="H40296" t="s">
        <v>23503</v>
      </c>
      <c r="I40296" t="s">
        <v>148022</v>
      </c>
      <c r="J40296" s="2" t="s">
        <v>191852</v>
      </c>
      <c r="K40296" t="s">
        <v>215773</v>
      </c>
      <c r="L40296" t="s">
        <v>228704</v>
      </c>
      <c r="M40296" t="s">
        <v>8</v>
      </c>
      <c r="N40296" t="s">
        <v>228832</v>
      </c>
      <c r="O40296" t="s">
        <v>229111</v>
      </c>
      <c r="P40296" t="s">
        <v>230079</v>
      </c>
      <c r="Q40296" t="s">
        <v>120679</v>
      </c>
      <c r="R40296" t="s">
        <v>215771</v>
      </c>
      <c r="S40296" t="s">
        <v>233773</v>
      </c>
    </row>
    <row r="40297" spans="1:19" x14ac:dyDescent="0.35">
      <c r="A40297" s="1">
        <v>49941</v>
      </c>
      <c r="B40297" t="s">
        <v>23503</v>
      </c>
      <c r="C40297" t="s">
        <v>85546</v>
      </c>
      <c r="D40297" t="s">
        <v>4</v>
      </c>
      <c r="F40297" t="s">
        <v>121143</v>
      </c>
      <c r="G40297">
        <v>2.9999999999999999E-7</v>
      </c>
      <c r="H40297" t="s">
        <v>23503</v>
      </c>
      <c r="I40297" t="s">
        <v>148022</v>
      </c>
      <c r="J40297" s="2" t="s">
        <v>191852</v>
      </c>
      <c r="K40297" t="s">
        <v>215773</v>
      </c>
      <c r="L40297" t="s">
        <v>228704</v>
      </c>
      <c r="M40297" t="s">
        <v>8</v>
      </c>
      <c r="N40297" t="s">
        <v>228832</v>
      </c>
      <c r="O40297" t="s">
        <v>229111</v>
      </c>
      <c r="P40297" t="s">
        <v>230079</v>
      </c>
      <c r="Q40297" t="s">
        <v>120679</v>
      </c>
      <c r="R40297" t="s">
        <v>215771</v>
      </c>
      <c r="S40297" t="s">
        <v>233773</v>
      </c>
    </row>
    <row r="40298" spans="1:19" x14ac:dyDescent="0.35">
      <c r="A40298" s="1">
        <v>49943</v>
      </c>
      <c r="B40298" t="s">
        <v>23504</v>
      </c>
      <c r="C40298" t="s">
        <v>85547</v>
      </c>
      <c r="D40298" t="s">
        <v>5</v>
      </c>
      <c r="E40298" t="s">
        <v>119955</v>
      </c>
      <c r="F40298" t="s">
        <v>120923</v>
      </c>
      <c r="G40298">
        <v>1.6236400000000001E-6</v>
      </c>
      <c r="H40298" t="s">
        <v>23504</v>
      </c>
      <c r="I40298" t="s">
        <v>148023</v>
      </c>
      <c r="J40298" s="2" t="s">
        <v>191853</v>
      </c>
      <c r="K40298" t="s">
        <v>215771</v>
      </c>
      <c r="L40298" t="s">
        <v>228704</v>
      </c>
      <c r="M40298" t="s">
        <v>9</v>
      </c>
      <c r="N40298" t="s">
        <v>228882</v>
      </c>
      <c r="O40298" t="s">
        <v>229185</v>
      </c>
      <c r="P40298" t="s">
        <v>229185</v>
      </c>
      <c r="Q40298" t="s">
        <v>120682</v>
      </c>
      <c r="R40298" t="s">
        <v>215771</v>
      </c>
      <c r="S40298" t="s">
        <v>233773</v>
      </c>
    </row>
    <row r="40299" spans="1:19" x14ac:dyDescent="0.35">
      <c r="A40299" s="1">
        <v>49944</v>
      </c>
      <c r="B40299" t="s">
        <v>23505</v>
      </c>
      <c r="C40299" t="s">
        <v>85548</v>
      </c>
      <c r="D40299" t="s">
        <v>5</v>
      </c>
      <c r="E40299" t="s">
        <v>119955</v>
      </c>
      <c r="F40299" t="s">
        <v>120692</v>
      </c>
      <c r="G40299">
        <v>1.5E-5</v>
      </c>
      <c r="H40299" t="s">
        <v>23505</v>
      </c>
      <c r="I40299" t="s">
        <v>148024</v>
      </c>
      <c r="J40299" s="2" t="s">
        <v>191854</v>
      </c>
      <c r="K40299" t="s">
        <v>215771</v>
      </c>
      <c r="L40299" t="s">
        <v>228704</v>
      </c>
      <c r="M40299" t="s">
        <v>9</v>
      </c>
      <c r="N40299" t="s">
        <v>228858</v>
      </c>
      <c r="O40299" t="s">
        <v>229394</v>
      </c>
      <c r="P40299" t="s">
        <v>229394</v>
      </c>
      <c r="Q40299" t="s">
        <v>120308</v>
      </c>
      <c r="R40299" t="s">
        <v>215771</v>
      </c>
      <c r="S40299" t="s">
        <v>233773</v>
      </c>
    </row>
    <row r="40300" spans="1:19" x14ac:dyDescent="0.35">
      <c r="A40300" s="1">
        <v>49947</v>
      </c>
      <c r="B40300" t="s">
        <v>23506</v>
      </c>
      <c r="C40300" t="s">
        <v>85549</v>
      </c>
      <c r="D40300" t="s">
        <v>5</v>
      </c>
      <c r="F40300" t="s">
        <v>120207</v>
      </c>
      <c r="G40300">
        <v>3.1564879999999999E-6</v>
      </c>
      <c r="H40300" t="s">
        <v>23506</v>
      </c>
      <c r="I40300" t="s">
        <v>148025</v>
      </c>
      <c r="J40300" s="2" t="s">
        <v>191855</v>
      </c>
      <c r="K40300" t="s">
        <v>215771</v>
      </c>
      <c r="L40300" t="s">
        <v>228704</v>
      </c>
      <c r="M40300" t="s">
        <v>8</v>
      </c>
      <c r="N40300" t="s">
        <v>228855</v>
      </c>
      <c r="O40300" t="s">
        <v>229801</v>
      </c>
      <c r="P40300" t="s">
        <v>231528</v>
      </c>
      <c r="Q40300" t="s">
        <v>121999</v>
      </c>
      <c r="R40300" t="s">
        <v>215771</v>
      </c>
      <c r="S40300" t="s">
        <v>233773</v>
      </c>
    </row>
    <row r="40301" spans="1:19" x14ac:dyDescent="0.35">
      <c r="A40301" s="1">
        <v>49948</v>
      </c>
      <c r="B40301" t="s">
        <v>23506</v>
      </c>
      <c r="C40301" t="s">
        <v>85550</v>
      </c>
      <c r="D40301" t="s">
        <v>5</v>
      </c>
      <c r="F40301" t="s">
        <v>121752</v>
      </c>
      <c r="G40301">
        <v>1.851126E-6</v>
      </c>
      <c r="H40301" t="s">
        <v>23506</v>
      </c>
      <c r="I40301" t="s">
        <v>148025</v>
      </c>
      <c r="J40301" s="2" t="s">
        <v>191855</v>
      </c>
      <c r="K40301" t="s">
        <v>215771</v>
      </c>
      <c r="L40301" t="s">
        <v>228704</v>
      </c>
      <c r="M40301" t="s">
        <v>8</v>
      </c>
      <c r="N40301" t="s">
        <v>228855</v>
      </c>
      <c r="O40301" t="s">
        <v>229801</v>
      </c>
      <c r="P40301" t="s">
        <v>231528</v>
      </c>
      <c r="Q40301" t="s">
        <v>121999</v>
      </c>
      <c r="R40301" t="s">
        <v>215771</v>
      </c>
      <c r="S40301" t="s">
        <v>233773</v>
      </c>
    </row>
    <row r="40302" spans="1:19" x14ac:dyDescent="0.35">
      <c r="A40302" s="1">
        <v>49949</v>
      </c>
      <c r="B40302" t="s">
        <v>23507</v>
      </c>
      <c r="C40302" t="s">
        <v>85551</v>
      </c>
      <c r="D40302" t="s">
        <v>5</v>
      </c>
      <c r="F40302" t="s">
        <v>120602</v>
      </c>
      <c r="G40302">
        <v>6.4999999999999996E-6</v>
      </c>
      <c r="H40302" t="s">
        <v>23507</v>
      </c>
      <c r="I40302" t="s">
        <v>148026</v>
      </c>
      <c r="J40302" s="2" t="s">
        <v>191856</v>
      </c>
      <c r="K40302" t="s">
        <v>215771</v>
      </c>
      <c r="L40302" t="s">
        <v>228704</v>
      </c>
      <c r="M40302" t="s">
        <v>11</v>
      </c>
      <c r="N40302" t="s">
        <v>228826</v>
      </c>
      <c r="O40302" t="s">
        <v>229106</v>
      </c>
      <c r="P40302" t="s">
        <v>229106</v>
      </c>
      <c r="Q40302" t="s">
        <v>120056</v>
      </c>
      <c r="R40302" t="s">
        <v>215771</v>
      </c>
      <c r="S40302" t="s">
        <v>233773</v>
      </c>
    </row>
    <row r="40303" spans="1:19" x14ac:dyDescent="0.35">
      <c r="A40303" s="1">
        <v>49950</v>
      </c>
      <c r="B40303" t="s">
        <v>23508</v>
      </c>
      <c r="C40303" t="s">
        <v>85552</v>
      </c>
      <c r="D40303" t="s">
        <v>5</v>
      </c>
      <c r="E40303" t="s">
        <v>119954</v>
      </c>
      <c r="F40303" t="s">
        <v>120266</v>
      </c>
      <c r="G40303">
        <v>1.0000000000000001E-5</v>
      </c>
      <c r="H40303" t="s">
        <v>23508</v>
      </c>
      <c r="I40303" t="s">
        <v>148027</v>
      </c>
      <c r="J40303" s="2" t="s">
        <v>191857</v>
      </c>
      <c r="K40303" t="s">
        <v>215773</v>
      </c>
      <c r="L40303" t="s">
        <v>228704</v>
      </c>
      <c r="M40303" t="s">
        <v>228735</v>
      </c>
      <c r="N40303" t="s">
        <v>228860</v>
      </c>
      <c r="O40303" t="s">
        <v>229176</v>
      </c>
      <c r="P40303" t="s">
        <v>229176</v>
      </c>
      <c r="Q40303" t="s">
        <v>121273</v>
      </c>
      <c r="R40303" t="s">
        <v>215771</v>
      </c>
      <c r="S40303" t="s">
        <v>233773</v>
      </c>
    </row>
    <row r="40304" spans="1:19" x14ac:dyDescent="0.35">
      <c r="A40304" s="1">
        <v>49951</v>
      </c>
      <c r="B40304" t="s">
        <v>23508</v>
      </c>
      <c r="C40304" t="s">
        <v>85553</v>
      </c>
      <c r="D40304" t="s">
        <v>4</v>
      </c>
      <c r="F40304" t="s">
        <v>120861</v>
      </c>
      <c r="G40304">
        <v>1.7E-6</v>
      </c>
      <c r="H40304" t="s">
        <v>23508</v>
      </c>
      <c r="I40304" t="s">
        <v>148027</v>
      </c>
      <c r="J40304" s="2" t="s">
        <v>191857</v>
      </c>
      <c r="K40304" t="s">
        <v>215773</v>
      </c>
      <c r="L40304" t="s">
        <v>228704</v>
      </c>
      <c r="M40304" t="s">
        <v>228735</v>
      </c>
      <c r="N40304" t="s">
        <v>228860</v>
      </c>
      <c r="O40304" t="s">
        <v>229176</v>
      </c>
      <c r="P40304" t="s">
        <v>229176</v>
      </c>
      <c r="Q40304" t="s">
        <v>121273</v>
      </c>
      <c r="R40304" t="s">
        <v>215771</v>
      </c>
      <c r="S40304" t="s">
        <v>233773</v>
      </c>
    </row>
    <row r="40305" spans="1:19" x14ac:dyDescent="0.35">
      <c r="A40305" s="1">
        <v>49952</v>
      </c>
      <c r="B40305" t="s">
        <v>23508</v>
      </c>
      <c r="C40305" t="s">
        <v>85554</v>
      </c>
      <c r="D40305" t="s">
        <v>5</v>
      </c>
      <c r="E40305" t="s">
        <v>119956</v>
      </c>
      <c r="F40305" t="s">
        <v>120836</v>
      </c>
      <c r="G40305">
        <v>6.0000000000000002E-5</v>
      </c>
      <c r="H40305" t="s">
        <v>23508</v>
      </c>
      <c r="I40305" t="s">
        <v>148027</v>
      </c>
      <c r="J40305" s="2" t="s">
        <v>191857</v>
      </c>
      <c r="K40305" t="s">
        <v>215773</v>
      </c>
      <c r="L40305" t="s">
        <v>228704</v>
      </c>
      <c r="M40305" t="s">
        <v>228735</v>
      </c>
      <c r="N40305" t="s">
        <v>228860</v>
      </c>
      <c r="O40305" t="s">
        <v>229176</v>
      </c>
      <c r="P40305" t="s">
        <v>229176</v>
      </c>
      <c r="Q40305" t="s">
        <v>121273</v>
      </c>
      <c r="R40305" t="s">
        <v>215771</v>
      </c>
      <c r="S40305" t="s">
        <v>233773</v>
      </c>
    </row>
    <row r="40306" spans="1:19" x14ac:dyDescent="0.35">
      <c r="A40306" s="1">
        <v>49953</v>
      </c>
      <c r="B40306" t="s">
        <v>23509</v>
      </c>
      <c r="C40306" t="s">
        <v>85555</v>
      </c>
      <c r="D40306" t="s">
        <v>5</v>
      </c>
      <c r="F40306" t="s">
        <v>121624</v>
      </c>
      <c r="G40306">
        <v>1.4E-5</v>
      </c>
      <c r="H40306" t="s">
        <v>23509</v>
      </c>
      <c r="I40306" t="s">
        <v>148028</v>
      </c>
      <c r="J40306" s="2" t="s">
        <v>191858</v>
      </c>
      <c r="K40306" t="s">
        <v>215773</v>
      </c>
      <c r="L40306" t="s">
        <v>228704</v>
      </c>
      <c r="M40306" t="s">
        <v>9</v>
      </c>
      <c r="N40306" t="s">
        <v>228871</v>
      </c>
      <c r="O40306" t="s">
        <v>229168</v>
      </c>
      <c r="P40306" t="s">
        <v>229168</v>
      </c>
      <c r="Q40306" t="s">
        <v>123278</v>
      </c>
      <c r="R40306" t="s">
        <v>215771</v>
      </c>
      <c r="S40306" t="s">
        <v>233773</v>
      </c>
    </row>
    <row r="40307" spans="1:19" x14ac:dyDescent="0.35">
      <c r="A40307" s="1">
        <v>49954</v>
      </c>
      <c r="B40307" t="s">
        <v>23509</v>
      </c>
      <c r="C40307" t="s">
        <v>85556</v>
      </c>
      <c r="D40307" t="s">
        <v>5</v>
      </c>
      <c r="E40307" t="s">
        <v>119954</v>
      </c>
      <c r="F40307" t="s">
        <v>120787</v>
      </c>
      <c r="G40307">
        <v>2.1999999999999999E-5</v>
      </c>
      <c r="H40307" t="s">
        <v>23509</v>
      </c>
      <c r="I40307" t="s">
        <v>148028</v>
      </c>
      <c r="J40307" s="2" t="s">
        <v>191858</v>
      </c>
      <c r="K40307" t="s">
        <v>215773</v>
      </c>
      <c r="L40307" t="s">
        <v>228704</v>
      </c>
      <c r="M40307" t="s">
        <v>9</v>
      </c>
      <c r="N40307" t="s">
        <v>228871</v>
      </c>
      <c r="O40307" t="s">
        <v>229168</v>
      </c>
      <c r="P40307" t="s">
        <v>229168</v>
      </c>
      <c r="Q40307" t="s">
        <v>123278</v>
      </c>
      <c r="R40307" t="s">
        <v>215771</v>
      </c>
      <c r="S40307" t="s">
        <v>233773</v>
      </c>
    </row>
    <row r="40308" spans="1:19" x14ac:dyDescent="0.35">
      <c r="A40308" s="1">
        <v>49955</v>
      </c>
      <c r="B40308" t="s">
        <v>23509</v>
      </c>
      <c r="C40308" t="s">
        <v>85557</v>
      </c>
      <c r="D40308" t="s">
        <v>5</v>
      </c>
      <c r="E40308" t="s">
        <v>119955</v>
      </c>
      <c r="F40308" t="s">
        <v>120046</v>
      </c>
      <c r="G40308">
        <v>6.0000000000000002E-6</v>
      </c>
      <c r="H40308" t="s">
        <v>23509</v>
      </c>
      <c r="I40308" t="s">
        <v>148028</v>
      </c>
      <c r="J40308" s="2" t="s">
        <v>191858</v>
      </c>
      <c r="K40308" t="s">
        <v>215773</v>
      </c>
      <c r="L40308" t="s">
        <v>228704</v>
      </c>
      <c r="M40308" t="s">
        <v>9</v>
      </c>
      <c r="N40308" t="s">
        <v>228871</v>
      </c>
      <c r="O40308" t="s">
        <v>229168</v>
      </c>
      <c r="P40308" t="s">
        <v>229168</v>
      </c>
      <c r="Q40308" t="s">
        <v>123278</v>
      </c>
      <c r="R40308" t="s">
        <v>215771</v>
      </c>
      <c r="S40308" t="s">
        <v>233773</v>
      </c>
    </row>
    <row r="40309" spans="1:19" x14ac:dyDescent="0.35">
      <c r="A40309" s="1">
        <v>49957</v>
      </c>
      <c r="B40309" t="s">
        <v>23510</v>
      </c>
      <c r="C40309" t="s">
        <v>85558</v>
      </c>
      <c r="D40309" t="s">
        <v>5</v>
      </c>
      <c r="E40309" t="s">
        <v>119954</v>
      </c>
      <c r="F40309" t="s">
        <v>121356</v>
      </c>
      <c r="G40309">
        <v>1.9999999999999999E-6</v>
      </c>
      <c r="H40309" t="s">
        <v>23510</v>
      </c>
      <c r="I40309" t="s">
        <v>148029</v>
      </c>
      <c r="J40309" s="2" t="s">
        <v>191859</v>
      </c>
      <c r="K40309" t="s">
        <v>215774</v>
      </c>
      <c r="L40309" t="s">
        <v>228704</v>
      </c>
      <c r="M40309" t="s">
        <v>228763</v>
      </c>
      <c r="N40309" t="s">
        <v>228847</v>
      </c>
      <c r="O40309" t="s">
        <v>229373</v>
      </c>
      <c r="P40309" t="s">
        <v>229373</v>
      </c>
      <c r="Q40309" t="s">
        <v>122396</v>
      </c>
      <c r="R40309" t="s">
        <v>215771</v>
      </c>
      <c r="S40309" t="s">
        <v>233773</v>
      </c>
    </row>
    <row r="40310" spans="1:19" x14ac:dyDescent="0.35">
      <c r="A40310" s="1">
        <v>49958</v>
      </c>
      <c r="B40310" t="s">
        <v>23511</v>
      </c>
      <c r="C40310" t="s">
        <v>85559</v>
      </c>
      <c r="D40310" t="s">
        <v>5</v>
      </c>
      <c r="F40310" t="s">
        <v>121109</v>
      </c>
      <c r="G40310">
        <v>2.8473999999999999E-5</v>
      </c>
      <c r="H40310" t="s">
        <v>23511</v>
      </c>
      <c r="I40310" t="s">
        <v>148030</v>
      </c>
      <c r="K40310" t="s">
        <v>215771</v>
      </c>
      <c r="L40310" t="s">
        <v>228704</v>
      </c>
      <c r="R40310" t="s">
        <v>215771</v>
      </c>
      <c r="S40310" t="s">
        <v>233773</v>
      </c>
    </row>
    <row r="40311" spans="1:19" x14ac:dyDescent="0.35">
      <c r="A40311" s="1">
        <v>49959</v>
      </c>
      <c r="B40311" t="s">
        <v>23512</v>
      </c>
      <c r="C40311" t="s">
        <v>85560</v>
      </c>
      <c r="D40311" t="s">
        <v>5</v>
      </c>
      <c r="F40311" t="s">
        <v>120688</v>
      </c>
      <c r="G40311">
        <v>3.5000000000000002E-8</v>
      </c>
      <c r="H40311" t="s">
        <v>23512</v>
      </c>
      <c r="I40311" t="s">
        <v>148031</v>
      </c>
      <c r="K40311" t="s">
        <v>215771</v>
      </c>
      <c r="L40311" t="s">
        <v>228704</v>
      </c>
      <c r="M40311" t="s">
        <v>8</v>
      </c>
      <c r="N40311" t="s">
        <v>228980</v>
      </c>
      <c r="O40311" t="s">
        <v>229481</v>
      </c>
      <c r="P40311" t="s">
        <v>232126</v>
      </c>
      <c r="Q40311" t="s">
        <v>120679</v>
      </c>
      <c r="R40311" t="s">
        <v>215771</v>
      </c>
      <c r="S40311" t="s">
        <v>233773</v>
      </c>
    </row>
    <row r="40312" spans="1:19" x14ac:dyDescent="0.35">
      <c r="A40312" s="1">
        <v>49960</v>
      </c>
      <c r="B40312" t="s">
        <v>23513</v>
      </c>
      <c r="C40312" t="s">
        <v>85561</v>
      </c>
      <c r="D40312" t="s">
        <v>4</v>
      </c>
      <c r="F40312" t="s">
        <v>120267</v>
      </c>
      <c r="G40312">
        <v>3.0000000000000001E-6</v>
      </c>
      <c r="H40312" t="s">
        <v>23513</v>
      </c>
      <c r="I40312" t="s">
        <v>148032</v>
      </c>
      <c r="J40312" s="2" t="s">
        <v>191860</v>
      </c>
      <c r="K40312" t="s">
        <v>215773</v>
      </c>
      <c r="L40312" t="s">
        <v>228704</v>
      </c>
      <c r="M40312" t="s">
        <v>8</v>
      </c>
      <c r="N40312" t="s">
        <v>228828</v>
      </c>
      <c r="O40312" t="s">
        <v>229113</v>
      </c>
      <c r="P40312" t="s">
        <v>230081</v>
      </c>
      <c r="Q40312" t="s">
        <v>120304</v>
      </c>
      <c r="R40312" t="s">
        <v>215771</v>
      </c>
      <c r="S40312" t="s">
        <v>233773</v>
      </c>
    </row>
    <row r="40313" spans="1:19" x14ac:dyDescent="0.35">
      <c r="A40313" s="1">
        <v>49961</v>
      </c>
      <c r="B40313" t="s">
        <v>23514</v>
      </c>
      <c r="C40313" t="s">
        <v>85562</v>
      </c>
      <c r="D40313" t="s">
        <v>5</v>
      </c>
      <c r="E40313" t="s">
        <v>119959</v>
      </c>
      <c r="F40313" t="s">
        <v>121145</v>
      </c>
      <c r="G40313">
        <v>4.35E-5</v>
      </c>
      <c r="H40313" t="s">
        <v>23514</v>
      </c>
      <c r="I40313" t="s">
        <v>148033</v>
      </c>
      <c r="J40313" s="2" t="s">
        <v>191861</v>
      </c>
      <c r="K40313" t="s">
        <v>215771</v>
      </c>
      <c r="L40313" t="s">
        <v>228707</v>
      </c>
      <c r="M40313" t="s">
        <v>9</v>
      </c>
      <c r="N40313" t="s">
        <v>228882</v>
      </c>
      <c r="O40313" t="s">
        <v>229185</v>
      </c>
      <c r="P40313" t="s">
        <v>229185</v>
      </c>
      <c r="R40313" t="s">
        <v>215771</v>
      </c>
      <c r="S40313" t="s">
        <v>233773</v>
      </c>
    </row>
    <row r="40314" spans="1:19" x14ac:dyDescent="0.35">
      <c r="A40314" s="1">
        <v>49962</v>
      </c>
      <c r="B40314" t="s">
        <v>23514</v>
      </c>
      <c r="C40314" t="s">
        <v>85563</v>
      </c>
      <c r="D40314" t="s">
        <v>5</v>
      </c>
      <c r="E40314" t="s">
        <v>119955</v>
      </c>
      <c r="F40314" t="s">
        <v>121076</v>
      </c>
      <c r="G40314">
        <v>1.4144876999999999E-5</v>
      </c>
      <c r="H40314" t="s">
        <v>23514</v>
      </c>
      <c r="I40314" t="s">
        <v>148033</v>
      </c>
      <c r="J40314" s="2" t="s">
        <v>191861</v>
      </c>
      <c r="K40314" t="s">
        <v>215771</v>
      </c>
      <c r="L40314" t="s">
        <v>228707</v>
      </c>
      <c r="M40314" t="s">
        <v>9</v>
      </c>
      <c r="N40314" t="s">
        <v>228882</v>
      </c>
      <c r="O40314" t="s">
        <v>229185</v>
      </c>
      <c r="P40314" t="s">
        <v>229185</v>
      </c>
      <c r="R40314" t="s">
        <v>215771</v>
      </c>
      <c r="S40314" t="s">
        <v>233773</v>
      </c>
    </row>
    <row r="40315" spans="1:19" x14ac:dyDescent="0.35">
      <c r="A40315" s="1">
        <v>49963</v>
      </c>
      <c r="B40315" t="s">
        <v>23514</v>
      </c>
      <c r="C40315" t="s">
        <v>85564</v>
      </c>
      <c r="D40315" t="s">
        <v>5</v>
      </c>
      <c r="E40315" t="s">
        <v>119957</v>
      </c>
      <c r="F40315" t="s">
        <v>120666</v>
      </c>
      <c r="G40315">
        <v>9.5999999999999996E-6</v>
      </c>
      <c r="H40315" t="s">
        <v>23514</v>
      </c>
      <c r="I40315" t="s">
        <v>148033</v>
      </c>
      <c r="J40315" s="2" t="s">
        <v>191861</v>
      </c>
      <c r="K40315" t="s">
        <v>215771</v>
      </c>
      <c r="L40315" t="s">
        <v>228707</v>
      </c>
      <c r="M40315" t="s">
        <v>9</v>
      </c>
      <c r="N40315" t="s">
        <v>228882</v>
      </c>
      <c r="O40315" t="s">
        <v>229185</v>
      </c>
      <c r="P40315" t="s">
        <v>229185</v>
      </c>
      <c r="R40315" t="s">
        <v>215771</v>
      </c>
      <c r="S40315" t="s">
        <v>233773</v>
      </c>
    </row>
    <row r="40316" spans="1:19" x14ac:dyDescent="0.35">
      <c r="A40316" s="1">
        <v>49964</v>
      </c>
      <c r="B40316" t="s">
        <v>23514</v>
      </c>
      <c r="C40316" t="s">
        <v>85565</v>
      </c>
      <c r="D40316" t="s">
        <v>5</v>
      </c>
      <c r="E40316" t="s">
        <v>119958</v>
      </c>
      <c r="F40316" t="s">
        <v>120009</v>
      </c>
      <c r="G40316">
        <v>1.7552413E-5</v>
      </c>
      <c r="H40316" t="s">
        <v>23514</v>
      </c>
      <c r="I40316" t="s">
        <v>148033</v>
      </c>
      <c r="J40316" s="2" t="s">
        <v>191861</v>
      </c>
      <c r="K40316" t="s">
        <v>215771</v>
      </c>
      <c r="L40316" t="s">
        <v>228707</v>
      </c>
      <c r="M40316" t="s">
        <v>9</v>
      </c>
      <c r="N40316" t="s">
        <v>228882</v>
      </c>
      <c r="O40316" t="s">
        <v>229185</v>
      </c>
      <c r="P40316" t="s">
        <v>229185</v>
      </c>
      <c r="R40316" t="s">
        <v>215771</v>
      </c>
      <c r="S40316" t="s">
        <v>233773</v>
      </c>
    </row>
    <row r="40317" spans="1:19" x14ac:dyDescent="0.35">
      <c r="A40317" s="1">
        <v>49965</v>
      </c>
      <c r="B40317" t="s">
        <v>23515</v>
      </c>
      <c r="C40317" t="s">
        <v>85566</v>
      </c>
      <c r="D40317" t="s">
        <v>5</v>
      </c>
      <c r="E40317" t="s">
        <v>119955</v>
      </c>
      <c r="F40317" t="s">
        <v>120374</v>
      </c>
      <c r="G40317">
        <v>1.0000000000000001E-5</v>
      </c>
      <c r="H40317" t="s">
        <v>23515</v>
      </c>
      <c r="I40317" t="s">
        <v>148034</v>
      </c>
      <c r="J40317" s="2" t="s">
        <v>191862</v>
      </c>
      <c r="K40317" t="s">
        <v>215771</v>
      </c>
      <c r="L40317" t="s">
        <v>228704</v>
      </c>
      <c r="Q40317" t="s">
        <v>120056</v>
      </c>
      <c r="R40317" t="s">
        <v>215771</v>
      </c>
      <c r="S40317" t="s">
        <v>233773</v>
      </c>
    </row>
    <row r="40318" spans="1:19" x14ac:dyDescent="0.35">
      <c r="A40318" s="1">
        <v>49966</v>
      </c>
      <c r="B40318" t="s">
        <v>23516</v>
      </c>
      <c r="C40318" t="s">
        <v>85567</v>
      </c>
      <c r="D40318" t="s">
        <v>5</v>
      </c>
      <c r="F40318" t="s">
        <v>123040</v>
      </c>
      <c r="G40318">
        <v>2.9999999999999997E-4</v>
      </c>
      <c r="H40318" t="s">
        <v>23516</v>
      </c>
      <c r="I40318" t="s">
        <v>148035</v>
      </c>
      <c r="J40318" s="2" t="s">
        <v>191863</v>
      </c>
      <c r="K40318" t="s">
        <v>215775</v>
      </c>
      <c r="L40318" t="s">
        <v>228707</v>
      </c>
      <c r="M40318" t="s">
        <v>8</v>
      </c>
      <c r="N40318" t="s">
        <v>228881</v>
      </c>
      <c r="O40318" t="s">
        <v>229353</v>
      </c>
      <c r="P40318" t="s">
        <v>229353</v>
      </c>
      <c r="Q40318" t="s">
        <v>233145</v>
      </c>
      <c r="R40318" t="s">
        <v>215771</v>
      </c>
      <c r="S40318" t="s">
        <v>233773</v>
      </c>
    </row>
    <row r="40319" spans="1:19" x14ac:dyDescent="0.35">
      <c r="A40319" s="1">
        <v>49967</v>
      </c>
      <c r="B40319" t="s">
        <v>23517</v>
      </c>
      <c r="C40319" t="s">
        <v>85568</v>
      </c>
      <c r="D40319" t="s">
        <v>5</v>
      </c>
      <c r="E40319" t="s">
        <v>119956</v>
      </c>
      <c r="F40319" t="s">
        <v>123048</v>
      </c>
      <c r="G40319">
        <v>5.0000000000000002E-5</v>
      </c>
      <c r="H40319" t="s">
        <v>23517</v>
      </c>
      <c r="I40319" t="s">
        <v>148036</v>
      </c>
      <c r="K40319" t="s">
        <v>215771</v>
      </c>
      <c r="L40319" t="s">
        <v>228705</v>
      </c>
      <c r="R40319" t="s">
        <v>215771</v>
      </c>
      <c r="S40319" t="s">
        <v>233773</v>
      </c>
    </row>
    <row r="40320" spans="1:19" x14ac:dyDescent="0.35">
      <c r="A40320" s="1">
        <v>49968</v>
      </c>
      <c r="B40320" t="s">
        <v>23518</v>
      </c>
      <c r="C40320" t="s">
        <v>85569</v>
      </c>
      <c r="D40320" t="s">
        <v>5</v>
      </c>
      <c r="F40320" t="s">
        <v>120420</v>
      </c>
      <c r="G40320">
        <v>3.4999999999999997E-5</v>
      </c>
      <c r="H40320" t="s">
        <v>23518</v>
      </c>
      <c r="I40320" t="s">
        <v>148037</v>
      </c>
      <c r="J40320" s="2" t="s">
        <v>191864</v>
      </c>
      <c r="K40320" t="s">
        <v>215771</v>
      </c>
      <c r="L40320" t="s">
        <v>228704</v>
      </c>
      <c r="M40320" t="s">
        <v>8</v>
      </c>
      <c r="N40320" t="s">
        <v>228853</v>
      </c>
      <c r="O40320" t="s">
        <v>229206</v>
      </c>
      <c r="P40320" t="s">
        <v>232127</v>
      </c>
      <c r="Q40320" t="s">
        <v>233158</v>
      </c>
      <c r="R40320" t="s">
        <v>215771</v>
      </c>
      <c r="S40320" t="s">
        <v>233773</v>
      </c>
    </row>
    <row r="40321" spans="1:19" x14ac:dyDescent="0.35">
      <c r="A40321" s="1">
        <v>49969</v>
      </c>
      <c r="B40321" t="s">
        <v>23519</v>
      </c>
      <c r="C40321" t="s">
        <v>85570</v>
      </c>
      <c r="D40321" t="s">
        <v>3</v>
      </c>
      <c r="F40321" t="s">
        <v>120453</v>
      </c>
      <c r="G40321">
        <v>3.0089999999999999E-6</v>
      </c>
      <c r="H40321" t="s">
        <v>23519</v>
      </c>
      <c r="I40321" t="s">
        <v>148038</v>
      </c>
      <c r="J40321" s="2" t="s">
        <v>191865</v>
      </c>
      <c r="K40321" t="s">
        <v>215771</v>
      </c>
      <c r="L40321" t="s">
        <v>228704</v>
      </c>
      <c r="M40321" t="s">
        <v>8</v>
      </c>
      <c r="N40321" t="s">
        <v>228862</v>
      </c>
      <c r="O40321" t="s">
        <v>229383</v>
      </c>
      <c r="P40321" t="s">
        <v>231108</v>
      </c>
      <c r="Q40321" t="s">
        <v>121634</v>
      </c>
      <c r="R40321" t="s">
        <v>215771</v>
      </c>
      <c r="S40321" t="s">
        <v>233773</v>
      </c>
    </row>
    <row r="40322" spans="1:19" x14ac:dyDescent="0.35">
      <c r="A40322" s="1">
        <v>49970</v>
      </c>
      <c r="B40322" t="s">
        <v>23519</v>
      </c>
      <c r="C40322" t="s">
        <v>85571</v>
      </c>
      <c r="D40322" t="s">
        <v>5</v>
      </c>
      <c r="F40322" t="s">
        <v>122777</v>
      </c>
      <c r="G40322">
        <v>2.7999960000000002E-6</v>
      </c>
      <c r="H40322" t="s">
        <v>23519</v>
      </c>
      <c r="I40322" t="s">
        <v>148038</v>
      </c>
      <c r="J40322" s="2" t="s">
        <v>191865</v>
      </c>
      <c r="K40322" t="s">
        <v>215771</v>
      </c>
      <c r="L40322" t="s">
        <v>228704</v>
      </c>
      <c r="M40322" t="s">
        <v>8</v>
      </c>
      <c r="N40322" t="s">
        <v>228862</v>
      </c>
      <c r="O40322" t="s">
        <v>229383</v>
      </c>
      <c r="P40322" t="s">
        <v>231108</v>
      </c>
      <c r="Q40322" t="s">
        <v>121634</v>
      </c>
      <c r="R40322" t="s">
        <v>215771</v>
      </c>
      <c r="S40322" t="s">
        <v>233773</v>
      </c>
    </row>
    <row r="40323" spans="1:19" x14ac:dyDescent="0.35">
      <c r="A40323" s="1">
        <v>49971</v>
      </c>
      <c r="B40323" t="s">
        <v>23519</v>
      </c>
      <c r="C40323" t="s">
        <v>85572</v>
      </c>
      <c r="D40323" t="s">
        <v>4</v>
      </c>
      <c r="F40323" t="s">
        <v>122664</v>
      </c>
      <c r="G40323">
        <v>2.1682369999999998E-6</v>
      </c>
      <c r="H40323" t="s">
        <v>23519</v>
      </c>
      <c r="I40323" t="s">
        <v>148038</v>
      </c>
      <c r="J40323" s="2" t="s">
        <v>191865</v>
      </c>
      <c r="K40323" t="s">
        <v>215771</v>
      </c>
      <c r="L40323" t="s">
        <v>228704</v>
      </c>
      <c r="M40323" t="s">
        <v>8</v>
      </c>
      <c r="N40323" t="s">
        <v>228862</v>
      </c>
      <c r="O40323" t="s">
        <v>229383</v>
      </c>
      <c r="P40323" t="s">
        <v>231108</v>
      </c>
      <c r="Q40323" t="s">
        <v>121634</v>
      </c>
      <c r="R40323" t="s">
        <v>215771</v>
      </c>
      <c r="S40323" t="s">
        <v>233773</v>
      </c>
    </row>
    <row r="40324" spans="1:19" x14ac:dyDescent="0.35">
      <c r="A40324" s="1">
        <v>49972</v>
      </c>
      <c r="B40324" t="s">
        <v>23519</v>
      </c>
      <c r="C40324" t="s">
        <v>85573</v>
      </c>
      <c r="D40324" t="s">
        <v>5</v>
      </c>
      <c r="F40324" t="s">
        <v>120509</v>
      </c>
      <c r="G40324">
        <v>3.0000079999999999E-6</v>
      </c>
      <c r="H40324" t="s">
        <v>23519</v>
      </c>
      <c r="I40324" t="s">
        <v>148038</v>
      </c>
      <c r="J40324" s="2" t="s">
        <v>191865</v>
      </c>
      <c r="K40324" t="s">
        <v>215771</v>
      </c>
      <c r="L40324" t="s">
        <v>228704</v>
      </c>
      <c r="M40324" t="s">
        <v>8</v>
      </c>
      <c r="N40324" t="s">
        <v>228862</v>
      </c>
      <c r="O40324" t="s">
        <v>229383</v>
      </c>
      <c r="P40324" t="s">
        <v>231108</v>
      </c>
      <c r="Q40324" t="s">
        <v>121634</v>
      </c>
      <c r="R40324" t="s">
        <v>215771</v>
      </c>
      <c r="S40324" t="s">
        <v>233773</v>
      </c>
    </row>
    <row r="40325" spans="1:19" x14ac:dyDescent="0.35">
      <c r="A40325" s="1">
        <v>49973</v>
      </c>
      <c r="B40325" t="s">
        <v>23520</v>
      </c>
      <c r="C40325" t="s">
        <v>85574</v>
      </c>
      <c r="D40325" t="s">
        <v>5</v>
      </c>
      <c r="E40325" t="s">
        <v>119955</v>
      </c>
      <c r="F40325" t="s">
        <v>119985</v>
      </c>
      <c r="G40325">
        <v>9.9999999999999995E-7</v>
      </c>
      <c r="H40325" t="s">
        <v>23520</v>
      </c>
      <c r="I40325" t="s">
        <v>148039</v>
      </c>
      <c r="J40325" s="2" t="s">
        <v>191866</v>
      </c>
      <c r="K40325" t="s">
        <v>215773</v>
      </c>
      <c r="L40325" t="s">
        <v>228704</v>
      </c>
      <c r="M40325" t="s">
        <v>9</v>
      </c>
      <c r="N40325" t="s">
        <v>228844</v>
      </c>
      <c r="O40325" t="s">
        <v>229189</v>
      </c>
      <c r="P40325" t="s">
        <v>229189</v>
      </c>
      <c r="Q40325" t="s">
        <v>119989</v>
      </c>
      <c r="R40325" t="s">
        <v>215771</v>
      </c>
      <c r="S40325" t="s">
        <v>233773</v>
      </c>
    </row>
    <row r="40326" spans="1:19" x14ac:dyDescent="0.35">
      <c r="A40326" s="1">
        <v>49974</v>
      </c>
      <c r="B40326" t="s">
        <v>23521</v>
      </c>
      <c r="C40326" t="s">
        <v>85575</v>
      </c>
      <c r="D40326" t="s">
        <v>5</v>
      </c>
      <c r="E40326" t="s">
        <v>119954</v>
      </c>
      <c r="F40326" t="s">
        <v>120060</v>
      </c>
      <c r="G40326">
        <v>1.5E-5</v>
      </c>
      <c r="H40326" t="s">
        <v>23521</v>
      </c>
      <c r="I40326" t="s">
        <v>148040</v>
      </c>
      <c r="J40326" s="2" t="s">
        <v>191867</v>
      </c>
      <c r="K40326" t="s">
        <v>215773</v>
      </c>
      <c r="L40326" t="s">
        <v>228704</v>
      </c>
      <c r="M40326" t="s">
        <v>9</v>
      </c>
      <c r="N40326" t="s">
        <v>228882</v>
      </c>
      <c r="O40326" t="s">
        <v>229185</v>
      </c>
      <c r="P40326" t="s">
        <v>229185</v>
      </c>
      <c r="Q40326" t="s">
        <v>120027</v>
      </c>
      <c r="R40326" t="s">
        <v>215771</v>
      </c>
      <c r="S40326" t="s">
        <v>233773</v>
      </c>
    </row>
    <row r="40327" spans="1:19" x14ac:dyDescent="0.35">
      <c r="A40327" s="1">
        <v>49975</v>
      </c>
      <c r="B40327" t="s">
        <v>23521</v>
      </c>
      <c r="C40327" t="s">
        <v>85576</v>
      </c>
      <c r="D40327" t="s">
        <v>3</v>
      </c>
      <c r="F40327" t="s">
        <v>120218</v>
      </c>
      <c r="G40327">
        <v>2E-3</v>
      </c>
      <c r="H40327" t="s">
        <v>23521</v>
      </c>
      <c r="I40327" t="s">
        <v>148040</v>
      </c>
      <c r="J40327" s="2" t="s">
        <v>191867</v>
      </c>
      <c r="K40327" t="s">
        <v>215773</v>
      </c>
      <c r="L40327" t="s">
        <v>228704</v>
      </c>
      <c r="M40327" t="s">
        <v>9</v>
      </c>
      <c r="N40327" t="s">
        <v>228882</v>
      </c>
      <c r="O40327" t="s">
        <v>229185</v>
      </c>
      <c r="P40327" t="s">
        <v>229185</v>
      </c>
      <c r="Q40327" t="s">
        <v>120027</v>
      </c>
      <c r="R40327" t="s">
        <v>215771</v>
      </c>
      <c r="S40327" t="s">
        <v>233773</v>
      </c>
    </row>
    <row r="40328" spans="1:19" x14ac:dyDescent="0.35">
      <c r="A40328" s="1">
        <v>49976</v>
      </c>
      <c r="B40328" t="s">
        <v>23521</v>
      </c>
      <c r="C40328" t="s">
        <v>85577</v>
      </c>
      <c r="D40328" t="s">
        <v>5</v>
      </c>
      <c r="E40328" t="s">
        <v>119958</v>
      </c>
      <c r="F40328" t="s">
        <v>121090</v>
      </c>
      <c r="G40328">
        <v>6.9999999999999999E-4</v>
      </c>
      <c r="H40328" t="s">
        <v>23521</v>
      </c>
      <c r="I40328" t="s">
        <v>148040</v>
      </c>
      <c r="J40328" s="2" t="s">
        <v>191867</v>
      </c>
      <c r="K40328" t="s">
        <v>215773</v>
      </c>
      <c r="L40328" t="s">
        <v>228704</v>
      </c>
      <c r="M40328" t="s">
        <v>9</v>
      </c>
      <c r="N40328" t="s">
        <v>228882</v>
      </c>
      <c r="O40328" t="s">
        <v>229185</v>
      </c>
      <c r="P40328" t="s">
        <v>229185</v>
      </c>
      <c r="Q40328" t="s">
        <v>120027</v>
      </c>
      <c r="R40328" t="s">
        <v>215771</v>
      </c>
      <c r="S40328" t="s">
        <v>233773</v>
      </c>
    </row>
    <row r="40329" spans="1:19" x14ac:dyDescent="0.35">
      <c r="A40329" s="1">
        <v>49977</v>
      </c>
      <c r="B40329" t="s">
        <v>23521</v>
      </c>
      <c r="C40329" t="s">
        <v>85578</v>
      </c>
      <c r="D40329" t="s">
        <v>5</v>
      </c>
      <c r="F40329" t="s">
        <v>120172</v>
      </c>
      <c r="G40329">
        <v>5.9999999999999995E-4</v>
      </c>
      <c r="H40329" t="s">
        <v>23521</v>
      </c>
      <c r="I40329" t="s">
        <v>148040</v>
      </c>
      <c r="J40329" s="2" t="s">
        <v>191867</v>
      </c>
      <c r="K40329" t="s">
        <v>215773</v>
      </c>
      <c r="L40329" t="s">
        <v>228704</v>
      </c>
      <c r="M40329" t="s">
        <v>9</v>
      </c>
      <c r="N40329" t="s">
        <v>228882</v>
      </c>
      <c r="O40329" t="s">
        <v>229185</v>
      </c>
      <c r="P40329" t="s">
        <v>229185</v>
      </c>
      <c r="Q40329" t="s">
        <v>120027</v>
      </c>
      <c r="R40329" t="s">
        <v>215771</v>
      </c>
      <c r="S40329" t="s">
        <v>233773</v>
      </c>
    </row>
    <row r="40330" spans="1:19" x14ac:dyDescent="0.35">
      <c r="A40330" s="1">
        <v>49978</v>
      </c>
      <c r="B40330" t="s">
        <v>23521</v>
      </c>
      <c r="C40330" t="s">
        <v>85579</v>
      </c>
      <c r="D40330" t="s">
        <v>5</v>
      </c>
      <c r="E40330" t="s">
        <v>119955</v>
      </c>
      <c r="F40330" t="s">
        <v>120027</v>
      </c>
      <c r="G40330">
        <v>3.0000000000000001E-6</v>
      </c>
      <c r="H40330" t="s">
        <v>23521</v>
      </c>
      <c r="I40330" t="s">
        <v>148040</v>
      </c>
      <c r="J40330" s="2" t="s">
        <v>191867</v>
      </c>
      <c r="K40330" t="s">
        <v>215773</v>
      </c>
      <c r="L40330" t="s">
        <v>228704</v>
      </c>
      <c r="M40330" t="s">
        <v>9</v>
      </c>
      <c r="N40330" t="s">
        <v>228882</v>
      </c>
      <c r="O40330" t="s">
        <v>229185</v>
      </c>
      <c r="P40330" t="s">
        <v>229185</v>
      </c>
      <c r="Q40330" t="s">
        <v>120027</v>
      </c>
      <c r="R40330" t="s">
        <v>215771</v>
      </c>
      <c r="S40330" t="s">
        <v>233773</v>
      </c>
    </row>
    <row r="40331" spans="1:19" x14ac:dyDescent="0.35">
      <c r="A40331" s="1">
        <v>49979</v>
      </c>
      <c r="B40331" t="s">
        <v>23521</v>
      </c>
      <c r="C40331" t="s">
        <v>85580</v>
      </c>
      <c r="D40331" t="s">
        <v>5</v>
      </c>
      <c r="E40331" t="s">
        <v>119956</v>
      </c>
      <c r="F40331" t="s">
        <v>120585</v>
      </c>
      <c r="G40331">
        <v>1E-4</v>
      </c>
      <c r="H40331" t="s">
        <v>23521</v>
      </c>
      <c r="I40331" t="s">
        <v>148040</v>
      </c>
      <c r="J40331" s="2" t="s">
        <v>191867</v>
      </c>
      <c r="K40331" t="s">
        <v>215773</v>
      </c>
      <c r="L40331" t="s">
        <v>228704</v>
      </c>
      <c r="M40331" t="s">
        <v>9</v>
      </c>
      <c r="N40331" t="s">
        <v>228882</v>
      </c>
      <c r="O40331" t="s">
        <v>229185</v>
      </c>
      <c r="P40331" t="s">
        <v>229185</v>
      </c>
      <c r="Q40331" t="s">
        <v>120027</v>
      </c>
      <c r="R40331" t="s">
        <v>215771</v>
      </c>
      <c r="S40331" t="s">
        <v>233773</v>
      </c>
    </row>
    <row r="40332" spans="1:19" x14ac:dyDescent="0.35">
      <c r="A40332" s="1">
        <v>49980</v>
      </c>
      <c r="B40332" t="s">
        <v>23521</v>
      </c>
      <c r="C40332" t="s">
        <v>85581</v>
      </c>
      <c r="D40332" t="s">
        <v>3</v>
      </c>
      <c r="F40332" t="s">
        <v>120829</v>
      </c>
      <c r="G40332">
        <v>1E-3</v>
      </c>
      <c r="H40332" t="s">
        <v>23521</v>
      </c>
      <c r="I40332" t="s">
        <v>148040</v>
      </c>
      <c r="J40332" s="2" t="s">
        <v>191867</v>
      </c>
      <c r="K40332" t="s">
        <v>215773</v>
      </c>
      <c r="L40332" t="s">
        <v>228704</v>
      </c>
      <c r="M40332" t="s">
        <v>9</v>
      </c>
      <c r="N40332" t="s">
        <v>228882</v>
      </c>
      <c r="O40332" t="s">
        <v>229185</v>
      </c>
      <c r="P40332" t="s">
        <v>229185</v>
      </c>
      <c r="Q40332" t="s">
        <v>120027</v>
      </c>
      <c r="R40332" t="s">
        <v>215771</v>
      </c>
      <c r="S40332" t="s">
        <v>233773</v>
      </c>
    </row>
    <row r="40333" spans="1:19" x14ac:dyDescent="0.35">
      <c r="A40333" s="1">
        <v>49981</v>
      </c>
      <c r="B40333" t="s">
        <v>23522</v>
      </c>
      <c r="C40333" t="s">
        <v>85582</v>
      </c>
      <c r="D40333" t="s">
        <v>4</v>
      </c>
      <c r="F40333" t="s">
        <v>120621</v>
      </c>
      <c r="G40333">
        <v>4.0000000000000001E-8</v>
      </c>
      <c r="H40333" t="s">
        <v>23522</v>
      </c>
      <c r="I40333" t="s">
        <v>148041</v>
      </c>
      <c r="J40333" s="2" t="s">
        <v>191868</v>
      </c>
      <c r="K40333" t="s">
        <v>215771</v>
      </c>
      <c r="L40333" t="s">
        <v>228704</v>
      </c>
      <c r="M40333" t="s">
        <v>8</v>
      </c>
      <c r="N40333" t="s">
        <v>228831</v>
      </c>
      <c r="O40333" t="s">
        <v>229126</v>
      </c>
      <c r="P40333" t="s">
        <v>229126</v>
      </c>
      <c r="R40333" t="s">
        <v>215771</v>
      </c>
      <c r="S40333" t="s">
        <v>233773</v>
      </c>
    </row>
    <row r="40334" spans="1:19" x14ac:dyDescent="0.35">
      <c r="A40334" s="1">
        <v>49982</v>
      </c>
      <c r="B40334" t="s">
        <v>23523</v>
      </c>
      <c r="C40334" t="s">
        <v>85583</v>
      </c>
      <c r="D40334" t="s">
        <v>5</v>
      </c>
      <c r="E40334" t="s">
        <v>119955</v>
      </c>
      <c r="F40334" t="s">
        <v>120912</v>
      </c>
      <c r="G40334">
        <v>2.5732000000000002E-6</v>
      </c>
      <c r="H40334" t="s">
        <v>23523</v>
      </c>
      <c r="I40334" t="s">
        <v>148042</v>
      </c>
      <c r="J40334" s="2" t="s">
        <v>191869</v>
      </c>
      <c r="K40334" t="s">
        <v>215771</v>
      </c>
      <c r="L40334" t="s">
        <v>228704</v>
      </c>
      <c r="M40334" t="s">
        <v>15</v>
      </c>
      <c r="N40334" t="s">
        <v>228849</v>
      </c>
      <c r="O40334" t="s">
        <v>229134</v>
      </c>
      <c r="P40334" t="s">
        <v>229134</v>
      </c>
      <c r="Q40334" t="s">
        <v>120217</v>
      </c>
      <c r="R40334" t="s">
        <v>215771</v>
      </c>
      <c r="S40334" t="s">
        <v>233773</v>
      </c>
    </row>
    <row r="40335" spans="1:19" x14ac:dyDescent="0.35">
      <c r="A40335" s="1">
        <v>49983</v>
      </c>
      <c r="B40335" t="s">
        <v>23524</v>
      </c>
      <c r="C40335" t="s">
        <v>85584</v>
      </c>
      <c r="D40335" t="s">
        <v>5</v>
      </c>
      <c r="E40335" t="s">
        <v>119955</v>
      </c>
      <c r="F40335" t="s">
        <v>120345</v>
      </c>
      <c r="G40335">
        <v>7.5000000000000002E-6</v>
      </c>
      <c r="H40335" t="s">
        <v>23524</v>
      </c>
      <c r="I40335" t="s">
        <v>148043</v>
      </c>
      <c r="J40335" s="2" t="s">
        <v>191870</v>
      </c>
      <c r="K40335" t="s">
        <v>215771</v>
      </c>
      <c r="L40335" t="s">
        <v>228704</v>
      </c>
      <c r="M40335" t="s">
        <v>12</v>
      </c>
      <c r="N40335" t="s">
        <v>228912</v>
      </c>
      <c r="O40335" t="s">
        <v>229443</v>
      </c>
      <c r="P40335" t="s">
        <v>229443</v>
      </c>
      <c r="Q40335" t="s">
        <v>120216</v>
      </c>
      <c r="R40335" t="s">
        <v>215771</v>
      </c>
      <c r="S40335" t="s">
        <v>233773</v>
      </c>
    </row>
    <row r="40336" spans="1:19" x14ac:dyDescent="0.35">
      <c r="A40336" s="1">
        <v>49984</v>
      </c>
      <c r="B40336" t="s">
        <v>23525</v>
      </c>
      <c r="C40336" t="s">
        <v>85585</v>
      </c>
      <c r="D40336" t="s">
        <v>4</v>
      </c>
      <c r="F40336" t="s">
        <v>120336</v>
      </c>
      <c r="G40336">
        <v>2.4999999999999999E-8</v>
      </c>
      <c r="H40336" t="s">
        <v>23525</v>
      </c>
      <c r="I40336" t="s">
        <v>148044</v>
      </c>
      <c r="J40336" s="2" t="s">
        <v>191871</v>
      </c>
      <c r="K40336" t="s">
        <v>215776</v>
      </c>
      <c r="L40336" t="s">
        <v>228704</v>
      </c>
      <c r="M40336" t="s">
        <v>228723</v>
      </c>
      <c r="N40336" t="s">
        <v>228901</v>
      </c>
      <c r="O40336" t="s">
        <v>229226</v>
      </c>
      <c r="P40336" t="s">
        <v>229226</v>
      </c>
      <c r="Q40336" t="s">
        <v>120677</v>
      </c>
      <c r="R40336" t="s">
        <v>215771</v>
      </c>
      <c r="S40336" t="s">
        <v>233773</v>
      </c>
    </row>
    <row r="40337" spans="1:19" x14ac:dyDescent="0.35">
      <c r="A40337" s="1">
        <v>49986</v>
      </c>
      <c r="B40337" t="s">
        <v>23526</v>
      </c>
      <c r="C40337" t="s">
        <v>85586</v>
      </c>
      <c r="D40337" t="s">
        <v>4</v>
      </c>
      <c r="F40337" t="s">
        <v>120110</v>
      </c>
      <c r="G40337">
        <v>9.9999999999999995E-7</v>
      </c>
      <c r="H40337" t="s">
        <v>23526</v>
      </c>
      <c r="I40337" t="s">
        <v>148045</v>
      </c>
      <c r="J40337" s="2" t="s">
        <v>191872</v>
      </c>
      <c r="K40337" t="s">
        <v>215771</v>
      </c>
      <c r="L40337" t="s">
        <v>228706</v>
      </c>
      <c r="M40337" t="s">
        <v>8</v>
      </c>
      <c r="N40337" t="s">
        <v>228828</v>
      </c>
      <c r="O40337" t="s">
        <v>229113</v>
      </c>
      <c r="P40337" t="s">
        <v>230081</v>
      </c>
      <c r="Q40337" t="s">
        <v>120216</v>
      </c>
      <c r="R40337" t="s">
        <v>215771</v>
      </c>
      <c r="S40337" t="s">
        <v>233773</v>
      </c>
    </row>
    <row r="40338" spans="1:19" x14ac:dyDescent="0.35">
      <c r="A40338" s="1">
        <v>49988</v>
      </c>
      <c r="B40338" t="s">
        <v>23527</v>
      </c>
      <c r="C40338" t="s">
        <v>85587</v>
      </c>
      <c r="D40338" t="s">
        <v>4</v>
      </c>
      <c r="F40338" t="s">
        <v>122287</v>
      </c>
      <c r="G40338">
        <v>1E-8</v>
      </c>
      <c r="H40338" t="s">
        <v>23527</v>
      </c>
      <c r="I40338" t="s">
        <v>148046</v>
      </c>
      <c r="K40338" t="s">
        <v>215771</v>
      </c>
      <c r="L40338" t="s">
        <v>228704</v>
      </c>
      <c r="M40338" t="s">
        <v>8</v>
      </c>
      <c r="N40338" t="s">
        <v>228896</v>
      </c>
      <c r="O40338" t="s">
        <v>229210</v>
      </c>
      <c r="P40338" t="s">
        <v>229210</v>
      </c>
      <c r="Q40338" t="s">
        <v>120692</v>
      </c>
      <c r="R40338" t="s">
        <v>215771</v>
      </c>
      <c r="S40338" t="s">
        <v>233773</v>
      </c>
    </row>
    <row r="40339" spans="1:19" x14ac:dyDescent="0.35">
      <c r="A40339" s="1">
        <v>49992</v>
      </c>
      <c r="B40339" t="s">
        <v>23528</v>
      </c>
      <c r="C40339" t="s">
        <v>85588</v>
      </c>
      <c r="D40339" t="s">
        <v>4</v>
      </c>
      <c r="F40339" t="s">
        <v>121066</v>
      </c>
      <c r="G40339">
        <v>2.9833E-8</v>
      </c>
      <c r="H40339" t="s">
        <v>23528</v>
      </c>
      <c r="I40339" t="s">
        <v>148047</v>
      </c>
      <c r="J40339" s="2" t="s">
        <v>191873</v>
      </c>
      <c r="K40339" t="s">
        <v>215773</v>
      </c>
      <c r="L40339" t="s">
        <v>228705</v>
      </c>
      <c r="M40339" t="s">
        <v>228708</v>
      </c>
      <c r="R40339" t="s">
        <v>215771</v>
      </c>
      <c r="S40339" t="s">
        <v>233773</v>
      </c>
    </row>
    <row r="40340" spans="1:19" x14ac:dyDescent="0.35">
      <c r="A40340" s="1">
        <v>49993</v>
      </c>
      <c r="B40340" t="s">
        <v>23529</v>
      </c>
      <c r="C40340" t="s">
        <v>85589</v>
      </c>
      <c r="D40340" t="s">
        <v>4</v>
      </c>
      <c r="F40340" t="s">
        <v>122519</v>
      </c>
      <c r="G40340">
        <v>1.111351E-6</v>
      </c>
      <c r="H40340" t="s">
        <v>23529</v>
      </c>
      <c r="I40340" t="s">
        <v>148048</v>
      </c>
      <c r="J40340" s="2" t="s">
        <v>191874</v>
      </c>
      <c r="K40340" t="s">
        <v>215771</v>
      </c>
      <c r="L40340" t="s">
        <v>228704</v>
      </c>
      <c r="M40340" t="s">
        <v>8</v>
      </c>
      <c r="N40340" t="s">
        <v>228848</v>
      </c>
      <c r="O40340" t="s">
        <v>229133</v>
      </c>
      <c r="P40340" t="s">
        <v>232128</v>
      </c>
      <c r="Q40340" t="s">
        <v>121535</v>
      </c>
      <c r="R40340" t="s">
        <v>215771</v>
      </c>
      <c r="S40340" t="s">
        <v>233773</v>
      </c>
    </row>
    <row r="40341" spans="1:19" x14ac:dyDescent="0.35">
      <c r="A40341" s="1">
        <v>49994</v>
      </c>
      <c r="B40341" t="s">
        <v>23530</v>
      </c>
      <c r="C40341" t="s">
        <v>85590</v>
      </c>
      <c r="D40341" t="s">
        <v>5</v>
      </c>
      <c r="E40341" t="s">
        <v>119956</v>
      </c>
      <c r="F40341" t="s">
        <v>124051</v>
      </c>
      <c r="G40341">
        <v>4.0000000000000003E-5</v>
      </c>
      <c r="H40341" t="s">
        <v>23530</v>
      </c>
      <c r="I40341" t="s">
        <v>148049</v>
      </c>
      <c r="J40341" s="2" t="s">
        <v>191875</v>
      </c>
      <c r="K40341" t="s">
        <v>215777</v>
      </c>
      <c r="L40341" t="s">
        <v>228704</v>
      </c>
      <c r="M40341" t="s">
        <v>8</v>
      </c>
      <c r="N40341" t="s">
        <v>228840</v>
      </c>
      <c r="O40341" t="s">
        <v>229122</v>
      </c>
      <c r="P40341" t="s">
        <v>229122</v>
      </c>
      <c r="Q40341" t="s">
        <v>121999</v>
      </c>
      <c r="R40341" t="s">
        <v>215771</v>
      </c>
      <c r="S40341" t="s">
        <v>233773</v>
      </c>
    </row>
    <row r="40342" spans="1:19" x14ac:dyDescent="0.35">
      <c r="A40342" s="1">
        <v>49995</v>
      </c>
      <c r="B40342" t="s">
        <v>23530</v>
      </c>
      <c r="C40342" t="s">
        <v>85591</v>
      </c>
      <c r="D40342" t="s">
        <v>5</v>
      </c>
      <c r="E40342" t="s">
        <v>119955</v>
      </c>
      <c r="F40342" t="s">
        <v>120524</v>
      </c>
      <c r="G40342">
        <v>1.0000000000000001E-5</v>
      </c>
      <c r="H40342" t="s">
        <v>23530</v>
      </c>
      <c r="I40342" t="s">
        <v>148049</v>
      </c>
      <c r="J40342" s="2" t="s">
        <v>191875</v>
      </c>
      <c r="K40342" t="s">
        <v>215777</v>
      </c>
      <c r="L40342" t="s">
        <v>228704</v>
      </c>
      <c r="M40342" t="s">
        <v>8</v>
      </c>
      <c r="N40342" t="s">
        <v>228840</v>
      </c>
      <c r="O40342" t="s">
        <v>229122</v>
      </c>
      <c r="P40342" t="s">
        <v>229122</v>
      </c>
      <c r="Q40342" t="s">
        <v>121999</v>
      </c>
      <c r="R40342" t="s">
        <v>215771</v>
      </c>
      <c r="S40342" t="s">
        <v>233773</v>
      </c>
    </row>
    <row r="40343" spans="1:19" x14ac:dyDescent="0.35">
      <c r="A40343" s="1">
        <v>49997</v>
      </c>
      <c r="B40343" t="s">
        <v>23531</v>
      </c>
      <c r="C40343" t="s">
        <v>85592</v>
      </c>
      <c r="D40343" t="s">
        <v>5</v>
      </c>
      <c r="F40343" t="s">
        <v>120907</v>
      </c>
      <c r="G40343">
        <v>4.9999999999999998E-8</v>
      </c>
      <c r="H40343" t="s">
        <v>23531</v>
      </c>
      <c r="I40343" t="s">
        <v>148050</v>
      </c>
      <c r="J40343" s="2" t="s">
        <v>191876</v>
      </c>
      <c r="K40343" t="s">
        <v>215771</v>
      </c>
      <c r="L40343" t="s">
        <v>228704</v>
      </c>
      <c r="M40343" t="s">
        <v>8</v>
      </c>
      <c r="N40343" t="s">
        <v>228832</v>
      </c>
      <c r="O40343" t="s">
        <v>229111</v>
      </c>
      <c r="P40343" t="s">
        <v>230079</v>
      </c>
      <c r="Q40343" t="s">
        <v>120027</v>
      </c>
      <c r="R40343" t="s">
        <v>215771</v>
      </c>
      <c r="S40343" t="s">
        <v>233773</v>
      </c>
    </row>
    <row r="40344" spans="1:19" x14ac:dyDescent="0.35">
      <c r="A40344" s="1">
        <v>49998</v>
      </c>
      <c r="B40344" t="s">
        <v>23531</v>
      </c>
      <c r="C40344" t="s">
        <v>85593</v>
      </c>
      <c r="D40344" t="s">
        <v>4</v>
      </c>
      <c r="F40344" t="s">
        <v>120168</v>
      </c>
      <c r="G40344">
        <v>1.1999999999999999E-6</v>
      </c>
      <c r="H40344" t="s">
        <v>23531</v>
      </c>
      <c r="I40344" t="s">
        <v>148050</v>
      </c>
      <c r="J40344" s="2" t="s">
        <v>191876</v>
      </c>
      <c r="K40344" t="s">
        <v>215771</v>
      </c>
      <c r="L40344" t="s">
        <v>228704</v>
      </c>
      <c r="M40344" t="s">
        <v>8</v>
      </c>
      <c r="N40344" t="s">
        <v>228832</v>
      </c>
      <c r="O40344" t="s">
        <v>229111</v>
      </c>
      <c r="P40344" t="s">
        <v>230079</v>
      </c>
      <c r="Q40344" t="s">
        <v>120027</v>
      </c>
      <c r="R40344" t="s">
        <v>215771</v>
      </c>
      <c r="S40344" t="s">
        <v>233773</v>
      </c>
    </row>
    <row r="40345" spans="1:19" x14ac:dyDescent="0.35">
      <c r="A40345" s="1">
        <v>49999</v>
      </c>
      <c r="B40345" t="s">
        <v>23532</v>
      </c>
      <c r="C40345" t="s">
        <v>85594</v>
      </c>
      <c r="D40345" t="s">
        <v>5</v>
      </c>
      <c r="E40345" t="s">
        <v>119954</v>
      </c>
      <c r="F40345" t="s">
        <v>120481</v>
      </c>
      <c r="G40345">
        <v>1.3999999999999999E-6</v>
      </c>
      <c r="H40345" t="s">
        <v>23532</v>
      </c>
      <c r="I40345" t="s">
        <v>148051</v>
      </c>
      <c r="J40345" s="2" t="s">
        <v>191877</v>
      </c>
      <c r="K40345" t="s">
        <v>215778</v>
      </c>
      <c r="L40345" t="s">
        <v>228704</v>
      </c>
      <c r="M40345" t="s">
        <v>228717</v>
      </c>
      <c r="N40345" t="s">
        <v>228845</v>
      </c>
      <c r="O40345" t="s">
        <v>229130</v>
      </c>
      <c r="P40345" t="s">
        <v>229130</v>
      </c>
      <c r="Q40345" t="s">
        <v>120308</v>
      </c>
      <c r="R40345" t="s">
        <v>215771</v>
      </c>
      <c r="S40345" t="s">
        <v>233773</v>
      </c>
    </row>
    <row r="40346" spans="1:19" x14ac:dyDescent="0.35">
      <c r="A40346" s="1">
        <v>50000</v>
      </c>
      <c r="B40346" t="s">
        <v>23532</v>
      </c>
      <c r="C40346" t="s">
        <v>85595</v>
      </c>
      <c r="D40346" t="s">
        <v>5</v>
      </c>
      <c r="F40346" t="s">
        <v>122904</v>
      </c>
      <c r="G40346">
        <v>2.3239500000000001E-7</v>
      </c>
      <c r="H40346" t="s">
        <v>23532</v>
      </c>
      <c r="I40346" t="s">
        <v>148051</v>
      </c>
      <c r="J40346" s="2" t="s">
        <v>191877</v>
      </c>
      <c r="K40346" t="s">
        <v>215778</v>
      </c>
      <c r="L40346" t="s">
        <v>228704</v>
      </c>
      <c r="M40346" t="s">
        <v>228717</v>
      </c>
      <c r="N40346" t="s">
        <v>228845</v>
      </c>
      <c r="O40346" t="s">
        <v>229130</v>
      </c>
      <c r="P40346" t="s">
        <v>229130</v>
      </c>
      <c r="Q40346" t="s">
        <v>120308</v>
      </c>
      <c r="R40346" t="s">
        <v>215771</v>
      </c>
      <c r="S40346" t="s">
        <v>233773</v>
      </c>
    </row>
    <row r="40347" spans="1:19" x14ac:dyDescent="0.35">
      <c r="A40347" s="1">
        <v>50001</v>
      </c>
      <c r="B40347" t="s">
        <v>23533</v>
      </c>
      <c r="C40347" t="s">
        <v>85596</v>
      </c>
      <c r="D40347" t="s">
        <v>5</v>
      </c>
      <c r="F40347" t="s">
        <v>120785</v>
      </c>
      <c r="G40347">
        <v>5.75E-6</v>
      </c>
      <c r="H40347" t="s">
        <v>23533</v>
      </c>
      <c r="I40347" t="s">
        <v>148052</v>
      </c>
      <c r="J40347" s="2" t="s">
        <v>191878</v>
      </c>
      <c r="K40347" t="s">
        <v>215771</v>
      </c>
      <c r="L40347" t="s">
        <v>228704</v>
      </c>
      <c r="M40347" t="s">
        <v>8</v>
      </c>
      <c r="N40347" t="s">
        <v>228865</v>
      </c>
      <c r="O40347" t="s">
        <v>229496</v>
      </c>
      <c r="P40347" t="s">
        <v>232129</v>
      </c>
      <c r="Q40347" t="s">
        <v>233146</v>
      </c>
      <c r="R40347" t="s">
        <v>215771</v>
      </c>
      <c r="S40347" t="s">
        <v>233773</v>
      </c>
    </row>
    <row r="40348" spans="1:19" x14ac:dyDescent="0.35">
      <c r="A40348" s="1">
        <v>50002</v>
      </c>
      <c r="B40348" t="s">
        <v>23534</v>
      </c>
      <c r="C40348" t="s">
        <v>85597</v>
      </c>
      <c r="D40348" t="s">
        <v>5</v>
      </c>
      <c r="E40348" t="s">
        <v>119955</v>
      </c>
      <c r="F40348" t="s">
        <v>121988</v>
      </c>
      <c r="G40348">
        <v>7.9999999999999996E-6</v>
      </c>
      <c r="H40348" t="s">
        <v>23534</v>
      </c>
      <c r="I40348" t="s">
        <v>148053</v>
      </c>
      <c r="J40348" s="2" t="s">
        <v>191879</v>
      </c>
      <c r="K40348" t="s">
        <v>215771</v>
      </c>
      <c r="L40348" t="s">
        <v>228704</v>
      </c>
      <c r="M40348" t="s">
        <v>8</v>
      </c>
      <c r="N40348" t="s">
        <v>228828</v>
      </c>
      <c r="O40348" t="s">
        <v>229113</v>
      </c>
      <c r="P40348" t="s">
        <v>230081</v>
      </c>
      <c r="Q40348" t="s">
        <v>120060</v>
      </c>
      <c r="R40348" t="s">
        <v>215771</v>
      </c>
      <c r="S40348" t="s">
        <v>233773</v>
      </c>
    </row>
    <row r="40349" spans="1:19" x14ac:dyDescent="0.35">
      <c r="A40349" s="1">
        <v>50003</v>
      </c>
      <c r="B40349" t="s">
        <v>23534</v>
      </c>
      <c r="C40349" t="s">
        <v>85598</v>
      </c>
      <c r="D40349" t="s">
        <v>4</v>
      </c>
      <c r="F40349" t="s">
        <v>120217</v>
      </c>
      <c r="G40349">
        <v>2.3E-6</v>
      </c>
      <c r="H40349" t="s">
        <v>23534</v>
      </c>
      <c r="I40349" t="s">
        <v>148053</v>
      </c>
      <c r="J40349" s="2" t="s">
        <v>191879</v>
      </c>
      <c r="K40349" t="s">
        <v>215771</v>
      </c>
      <c r="L40349" t="s">
        <v>228704</v>
      </c>
      <c r="M40349" t="s">
        <v>8</v>
      </c>
      <c r="N40349" t="s">
        <v>228828</v>
      </c>
      <c r="O40349" t="s">
        <v>229113</v>
      </c>
      <c r="P40349" t="s">
        <v>230081</v>
      </c>
      <c r="Q40349" t="s">
        <v>120060</v>
      </c>
      <c r="R40349" t="s">
        <v>215771</v>
      </c>
      <c r="S40349" t="s">
        <v>233773</v>
      </c>
    </row>
    <row r="40350" spans="1:19" x14ac:dyDescent="0.35">
      <c r="A40350" s="1">
        <v>50004</v>
      </c>
      <c r="B40350" t="s">
        <v>23535</v>
      </c>
      <c r="C40350" t="s">
        <v>85599</v>
      </c>
      <c r="D40350" t="s">
        <v>5</v>
      </c>
      <c r="E40350" t="s">
        <v>119956</v>
      </c>
      <c r="F40350" t="s">
        <v>120808</v>
      </c>
      <c r="G40350">
        <v>2.5000000000000001E-4</v>
      </c>
      <c r="H40350" t="s">
        <v>23535</v>
      </c>
      <c r="I40350" t="s">
        <v>148054</v>
      </c>
      <c r="J40350" s="2" t="s">
        <v>191880</v>
      </c>
      <c r="K40350" t="s">
        <v>215773</v>
      </c>
      <c r="L40350" t="s">
        <v>228706</v>
      </c>
      <c r="M40350" t="s">
        <v>9</v>
      </c>
      <c r="N40350" t="s">
        <v>228858</v>
      </c>
      <c r="O40350" t="s">
        <v>229394</v>
      </c>
      <c r="P40350" t="s">
        <v>229394</v>
      </c>
      <c r="Q40350" t="s">
        <v>119966</v>
      </c>
      <c r="R40350" t="s">
        <v>215771</v>
      </c>
      <c r="S40350" t="s">
        <v>233773</v>
      </c>
    </row>
    <row r="40351" spans="1:19" x14ac:dyDescent="0.35">
      <c r="A40351" s="1">
        <v>50005</v>
      </c>
      <c r="B40351" t="s">
        <v>23535</v>
      </c>
      <c r="C40351" t="s">
        <v>85600</v>
      </c>
      <c r="D40351" t="s">
        <v>5</v>
      </c>
      <c r="E40351" t="s">
        <v>119958</v>
      </c>
      <c r="F40351" t="s">
        <v>120172</v>
      </c>
      <c r="G40351">
        <v>5.9999999999999995E-4</v>
      </c>
      <c r="H40351" t="s">
        <v>23535</v>
      </c>
      <c r="I40351" t="s">
        <v>148054</v>
      </c>
      <c r="J40351" s="2" t="s">
        <v>191880</v>
      </c>
      <c r="K40351" t="s">
        <v>215773</v>
      </c>
      <c r="L40351" t="s">
        <v>228706</v>
      </c>
      <c r="M40351" t="s">
        <v>9</v>
      </c>
      <c r="N40351" t="s">
        <v>228858</v>
      </c>
      <c r="O40351" t="s">
        <v>229394</v>
      </c>
      <c r="P40351" t="s">
        <v>229394</v>
      </c>
      <c r="Q40351" t="s">
        <v>119966</v>
      </c>
      <c r="R40351" t="s">
        <v>215771</v>
      </c>
      <c r="S40351" t="s">
        <v>233773</v>
      </c>
    </row>
    <row r="40352" spans="1:19" x14ac:dyDescent="0.35">
      <c r="A40352" s="1">
        <v>50006</v>
      </c>
      <c r="B40352" t="s">
        <v>23535</v>
      </c>
      <c r="C40352" t="s">
        <v>85601</v>
      </c>
      <c r="D40352" t="s">
        <v>5</v>
      </c>
      <c r="E40352" t="s">
        <v>119954</v>
      </c>
      <c r="F40352" t="s">
        <v>120124</v>
      </c>
      <c r="G40352">
        <v>1E-4</v>
      </c>
      <c r="H40352" t="s">
        <v>23535</v>
      </c>
      <c r="I40352" t="s">
        <v>148054</v>
      </c>
      <c r="J40352" s="2" t="s">
        <v>191880</v>
      </c>
      <c r="K40352" t="s">
        <v>215773</v>
      </c>
      <c r="L40352" t="s">
        <v>228706</v>
      </c>
      <c r="M40352" t="s">
        <v>9</v>
      </c>
      <c r="N40352" t="s">
        <v>228858</v>
      </c>
      <c r="O40352" t="s">
        <v>229394</v>
      </c>
      <c r="P40352" t="s">
        <v>229394</v>
      </c>
      <c r="Q40352" t="s">
        <v>119966</v>
      </c>
      <c r="R40352" t="s">
        <v>215771</v>
      </c>
      <c r="S40352" t="s">
        <v>233773</v>
      </c>
    </row>
    <row r="40353" spans="1:19" x14ac:dyDescent="0.35">
      <c r="A40353" s="1">
        <v>50008</v>
      </c>
      <c r="B40353" t="s">
        <v>23536</v>
      </c>
      <c r="C40353" t="s">
        <v>85602</v>
      </c>
      <c r="D40353" t="s">
        <v>5</v>
      </c>
      <c r="E40353" t="s">
        <v>119955</v>
      </c>
      <c r="F40353" t="s">
        <v>122501</v>
      </c>
      <c r="G40353">
        <v>3.9999999999999998E-6</v>
      </c>
      <c r="H40353" t="s">
        <v>23536</v>
      </c>
      <c r="I40353" t="s">
        <v>148055</v>
      </c>
      <c r="J40353" s="2" t="s">
        <v>191881</v>
      </c>
      <c r="K40353" t="s">
        <v>215771</v>
      </c>
      <c r="L40353" t="s">
        <v>228704</v>
      </c>
      <c r="M40353" t="s">
        <v>8</v>
      </c>
      <c r="N40353" t="s">
        <v>228910</v>
      </c>
      <c r="O40353" t="s">
        <v>229114</v>
      </c>
      <c r="P40353" t="s">
        <v>232130</v>
      </c>
      <c r="Q40353" t="s">
        <v>123278</v>
      </c>
      <c r="R40353" t="s">
        <v>215771</v>
      </c>
      <c r="S40353" t="s">
        <v>233773</v>
      </c>
    </row>
    <row r="40354" spans="1:19" x14ac:dyDescent="0.35">
      <c r="A40354" s="1">
        <v>50009</v>
      </c>
      <c r="B40354" t="s">
        <v>23536</v>
      </c>
      <c r="C40354" t="s">
        <v>85603</v>
      </c>
      <c r="D40354" t="s">
        <v>5</v>
      </c>
      <c r="F40354" t="s">
        <v>121108</v>
      </c>
      <c r="G40354">
        <v>8.3685500000000001E-7</v>
      </c>
      <c r="H40354" t="s">
        <v>23536</v>
      </c>
      <c r="I40354" t="s">
        <v>148055</v>
      </c>
      <c r="J40354" s="2" t="s">
        <v>191881</v>
      </c>
      <c r="K40354" t="s">
        <v>215771</v>
      </c>
      <c r="L40354" t="s">
        <v>228704</v>
      </c>
      <c r="M40354" t="s">
        <v>8</v>
      </c>
      <c r="N40354" t="s">
        <v>228910</v>
      </c>
      <c r="O40354" t="s">
        <v>229114</v>
      </c>
      <c r="P40354" t="s">
        <v>232130</v>
      </c>
      <c r="Q40354" t="s">
        <v>123278</v>
      </c>
      <c r="R40354" t="s">
        <v>215771</v>
      </c>
      <c r="S40354" t="s">
        <v>233773</v>
      </c>
    </row>
    <row r="40355" spans="1:19" x14ac:dyDescent="0.35">
      <c r="A40355" s="1">
        <v>50010</v>
      </c>
      <c r="B40355" t="s">
        <v>23536</v>
      </c>
      <c r="C40355" t="s">
        <v>85604</v>
      </c>
      <c r="D40355" t="s">
        <v>5</v>
      </c>
      <c r="F40355" t="s">
        <v>121447</v>
      </c>
      <c r="G40355">
        <v>2.2018490000000001E-6</v>
      </c>
      <c r="H40355" t="s">
        <v>23536</v>
      </c>
      <c r="I40355" t="s">
        <v>148055</v>
      </c>
      <c r="J40355" s="2" t="s">
        <v>191881</v>
      </c>
      <c r="K40355" t="s">
        <v>215771</v>
      </c>
      <c r="L40355" t="s">
        <v>228704</v>
      </c>
      <c r="M40355" t="s">
        <v>8</v>
      </c>
      <c r="N40355" t="s">
        <v>228910</v>
      </c>
      <c r="O40355" t="s">
        <v>229114</v>
      </c>
      <c r="P40355" t="s">
        <v>232130</v>
      </c>
      <c r="Q40355" t="s">
        <v>123278</v>
      </c>
      <c r="R40355" t="s">
        <v>215771</v>
      </c>
      <c r="S40355" t="s">
        <v>233773</v>
      </c>
    </row>
    <row r="40356" spans="1:19" x14ac:dyDescent="0.35">
      <c r="A40356" s="1">
        <v>50013</v>
      </c>
      <c r="B40356" t="s">
        <v>23537</v>
      </c>
      <c r="C40356" t="s">
        <v>85605</v>
      </c>
      <c r="D40356" t="s">
        <v>5</v>
      </c>
      <c r="E40356" t="s">
        <v>119954</v>
      </c>
      <c r="F40356" t="s">
        <v>120467</v>
      </c>
      <c r="G40356">
        <v>1.5E-5</v>
      </c>
      <c r="H40356" t="s">
        <v>23537</v>
      </c>
      <c r="I40356" t="s">
        <v>148056</v>
      </c>
      <c r="J40356" s="2" t="s">
        <v>191882</v>
      </c>
      <c r="K40356" t="s">
        <v>215773</v>
      </c>
      <c r="L40356" t="s">
        <v>228704</v>
      </c>
      <c r="M40356" t="s">
        <v>9</v>
      </c>
      <c r="N40356" t="s">
        <v>228882</v>
      </c>
      <c r="O40356" t="s">
        <v>229185</v>
      </c>
      <c r="P40356" t="s">
        <v>229185</v>
      </c>
      <c r="R40356" t="s">
        <v>215771</v>
      </c>
      <c r="S40356" t="s">
        <v>233773</v>
      </c>
    </row>
    <row r="40357" spans="1:19" x14ac:dyDescent="0.35">
      <c r="A40357" s="1">
        <v>50014</v>
      </c>
      <c r="B40357" t="s">
        <v>23537</v>
      </c>
      <c r="C40357" t="s">
        <v>85606</v>
      </c>
      <c r="D40357" t="s">
        <v>5</v>
      </c>
      <c r="E40357" t="s">
        <v>119955</v>
      </c>
      <c r="F40357" t="s">
        <v>120027</v>
      </c>
      <c r="G40357">
        <v>1.5E-5</v>
      </c>
      <c r="H40357" t="s">
        <v>23537</v>
      </c>
      <c r="I40357" t="s">
        <v>148056</v>
      </c>
      <c r="J40357" s="2" t="s">
        <v>191882</v>
      </c>
      <c r="K40357" t="s">
        <v>215773</v>
      </c>
      <c r="L40357" t="s">
        <v>228704</v>
      </c>
      <c r="M40357" t="s">
        <v>9</v>
      </c>
      <c r="N40357" t="s">
        <v>228882</v>
      </c>
      <c r="O40357" t="s">
        <v>229185</v>
      </c>
      <c r="P40357" t="s">
        <v>229185</v>
      </c>
      <c r="R40357" t="s">
        <v>215771</v>
      </c>
      <c r="S40357" t="s">
        <v>233773</v>
      </c>
    </row>
    <row r="40358" spans="1:19" x14ac:dyDescent="0.35">
      <c r="A40358" s="1">
        <v>50016</v>
      </c>
      <c r="B40358" t="s">
        <v>23538</v>
      </c>
      <c r="C40358" t="s">
        <v>85607</v>
      </c>
      <c r="D40358" t="s">
        <v>5</v>
      </c>
      <c r="F40358" t="s">
        <v>120869</v>
      </c>
      <c r="G40358">
        <v>1.4999999999999999E-7</v>
      </c>
      <c r="H40358" t="s">
        <v>23538</v>
      </c>
      <c r="I40358" t="s">
        <v>148057</v>
      </c>
      <c r="J40358" s="2" t="s">
        <v>191883</v>
      </c>
      <c r="K40358" t="s">
        <v>215771</v>
      </c>
      <c r="L40358" t="s">
        <v>228705</v>
      </c>
      <c r="M40358" t="s">
        <v>8</v>
      </c>
      <c r="N40358" t="s">
        <v>228862</v>
      </c>
      <c r="O40358" t="s">
        <v>229114</v>
      </c>
      <c r="P40358" t="s">
        <v>230875</v>
      </c>
      <c r="Q40358" t="s">
        <v>120008</v>
      </c>
      <c r="R40358" t="s">
        <v>215771</v>
      </c>
      <c r="S40358" t="s">
        <v>233773</v>
      </c>
    </row>
    <row r="40359" spans="1:19" x14ac:dyDescent="0.35">
      <c r="A40359" s="1">
        <v>50021</v>
      </c>
      <c r="B40359" t="s">
        <v>23539</v>
      </c>
      <c r="C40359" t="s">
        <v>85608</v>
      </c>
      <c r="D40359" t="s">
        <v>4</v>
      </c>
      <c r="F40359" t="s">
        <v>120436</v>
      </c>
      <c r="G40359">
        <v>4.9999999999999998E-7</v>
      </c>
      <c r="H40359" t="s">
        <v>23539</v>
      </c>
      <c r="I40359" t="s">
        <v>148058</v>
      </c>
      <c r="J40359" s="2" t="s">
        <v>191884</v>
      </c>
      <c r="K40359" t="s">
        <v>215771</v>
      </c>
      <c r="L40359" t="s">
        <v>228704</v>
      </c>
      <c r="M40359" t="s">
        <v>11</v>
      </c>
      <c r="N40359" t="s">
        <v>228829</v>
      </c>
      <c r="O40359" t="s">
        <v>229164</v>
      </c>
      <c r="P40359" t="s">
        <v>229164</v>
      </c>
      <c r="Q40359" t="s">
        <v>123844</v>
      </c>
      <c r="R40359" t="s">
        <v>215771</v>
      </c>
      <c r="S40359" t="s">
        <v>233773</v>
      </c>
    </row>
    <row r="40360" spans="1:19" x14ac:dyDescent="0.35">
      <c r="A40360" s="1">
        <v>50022</v>
      </c>
      <c r="B40360" t="s">
        <v>23540</v>
      </c>
      <c r="C40360" t="s">
        <v>85609</v>
      </c>
      <c r="D40360" t="s">
        <v>5</v>
      </c>
      <c r="E40360" t="s">
        <v>119956</v>
      </c>
      <c r="F40360" t="s">
        <v>121311</v>
      </c>
      <c r="G40360">
        <v>1.0000000000000001E-5</v>
      </c>
      <c r="H40360" t="s">
        <v>23540</v>
      </c>
      <c r="I40360" t="s">
        <v>148059</v>
      </c>
      <c r="J40360" s="2" t="s">
        <v>191885</v>
      </c>
      <c r="K40360" t="s">
        <v>215771</v>
      </c>
      <c r="L40360" t="s">
        <v>228706</v>
      </c>
      <c r="M40360" t="s">
        <v>8</v>
      </c>
      <c r="N40360" t="s">
        <v>228830</v>
      </c>
      <c r="O40360" t="s">
        <v>229110</v>
      </c>
      <c r="P40360" t="s">
        <v>229396</v>
      </c>
      <c r="Q40360" t="s">
        <v>121999</v>
      </c>
      <c r="R40360" t="s">
        <v>215771</v>
      </c>
      <c r="S40360" t="s">
        <v>233773</v>
      </c>
    </row>
    <row r="40361" spans="1:19" x14ac:dyDescent="0.35">
      <c r="A40361" s="1">
        <v>50023</v>
      </c>
      <c r="B40361" t="s">
        <v>23540</v>
      </c>
      <c r="C40361" t="s">
        <v>85610</v>
      </c>
      <c r="D40361" t="s">
        <v>5</v>
      </c>
      <c r="E40361" t="s">
        <v>119958</v>
      </c>
      <c r="F40361" t="s">
        <v>121481</v>
      </c>
      <c r="G40361">
        <v>3.9999999999999998E-6</v>
      </c>
      <c r="H40361" t="s">
        <v>23540</v>
      </c>
      <c r="I40361" t="s">
        <v>148059</v>
      </c>
      <c r="J40361" s="2" t="s">
        <v>191885</v>
      </c>
      <c r="K40361" t="s">
        <v>215771</v>
      </c>
      <c r="L40361" t="s">
        <v>228706</v>
      </c>
      <c r="M40361" t="s">
        <v>8</v>
      </c>
      <c r="N40361" t="s">
        <v>228830</v>
      </c>
      <c r="O40361" t="s">
        <v>229110</v>
      </c>
      <c r="P40361" t="s">
        <v>229396</v>
      </c>
      <c r="Q40361" t="s">
        <v>121999</v>
      </c>
      <c r="R40361" t="s">
        <v>215771</v>
      </c>
      <c r="S40361" t="s">
        <v>233773</v>
      </c>
    </row>
    <row r="40362" spans="1:19" x14ac:dyDescent="0.35">
      <c r="A40362" s="1">
        <v>50024</v>
      </c>
      <c r="B40362" t="s">
        <v>23541</v>
      </c>
      <c r="C40362" t="s">
        <v>85611</v>
      </c>
      <c r="D40362" t="s">
        <v>5</v>
      </c>
      <c r="E40362" t="s">
        <v>119956</v>
      </c>
      <c r="F40362" t="s">
        <v>120022</v>
      </c>
      <c r="G40362">
        <v>3.2289999999999997E-5</v>
      </c>
      <c r="H40362" t="s">
        <v>23541</v>
      </c>
      <c r="I40362" t="s">
        <v>148060</v>
      </c>
      <c r="J40362" s="2" t="s">
        <v>191886</v>
      </c>
      <c r="K40362" t="s">
        <v>215773</v>
      </c>
      <c r="L40362" t="s">
        <v>228704</v>
      </c>
      <c r="M40362" t="s">
        <v>9</v>
      </c>
      <c r="N40362" t="s">
        <v>228882</v>
      </c>
      <c r="O40362" t="s">
        <v>229185</v>
      </c>
      <c r="P40362" t="s">
        <v>229185</v>
      </c>
      <c r="R40362" t="s">
        <v>215771</v>
      </c>
      <c r="S40362" t="s">
        <v>233773</v>
      </c>
    </row>
    <row r="40363" spans="1:19" x14ac:dyDescent="0.35">
      <c r="A40363" s="1">
        <v>50026</v>
      </c>
      <c r="B40363" t="s">
        <v>23542</v>
      </c>
      <c r="C40363" t="s">
        <v>85612</v>
      </c>
      <c r="D40363" t="s">
        <v>5</v>
      </c>
      <c r="F40363" t="s">
        <v>121381</v>
      </c>
      <c r="G40363">
        <v>2.4000000000000001E-5</v>
      </c>
      <c r="H40363" t="s">
        <v>23542</v>
      </c>
      <c r="I40363" t="s">
        <v>148061</v>
      </c>
      <c r="J40363" s="2" t="s">
        <v>191887</v>
      </c>
      <c r="K40363" t="s">
        <v>215771</v>
      </c>
      <c r="L40363" t="s">
        <v>228704</v>
      </c>
      <c r="M40363" t="s">
        <v>12</v>
      </c>
      <c r="N40363" t="s">
        <v>228899</v>
      </c>
      <c r="O40363" t="s">
        <v>229220</v>
      </c>
      <c r="P40363" t="s">
        <v>229220</v>
      </c>
      <c r="Q40363" t="s">
        <v>120377</v>
      </c>
      <c r="R40363" t="s">
        <v>215771</v>
      </c>
      <c r="S40363" t="s">
        <v>233773</v>
      </c>
    </row>
    <row r="40364" spans="1:19" x14ac:dyDescent="0.35">
      <c r="A40364" s="1">
        <v>50027</v>
      </c>
      <c r="B40364" t="s">
        <v>23543</v>
      </c>
      <c r="C40364" t="s">
        <v>85613</v>
      </c>
      <c r="D40364" t="s">
        <v>5</v>
      </c>
      <c r="F40364" t="s">
        <v>124052</v>
      </c>
      <c r="G40364">
        <v>5.3492000000000002E-5</v>
      </c>
      <c r="H40364" t="s">
        <v>23543</v>
      </c>
      <c r="I40364" t="s">
        <v>148062</v>
      </c>
      <c r="K40364" t="s">
        <v>215771</v>
      </c>
      <c r="L40364" t="s">
        <v>228704</v>
      </c>
      <c r="M40364" t="s">
        <v>228750</v>
      </c>
      <c r="N40364" t="s">
        <v>228907</v>
      </c>
      <c r="O40364" t="s">
        <v>229352</v>
      </c>
      <c r="P40364" t="s">
        <v>231162</v>
      </c>
      <c r="R40364" t="s">
        <v>215771</v>
      </c>
      <c r="S40364" t="s">
        <v>233773</v>
      </c>
    </row>
    <row r="40365" spans="1:19" x14ac:dyDescent="0.35">
      <c r="A40365" s="1">
        <v>50028</v>
      </c>
      <c r="B40365" t="s">
        <v>23544</v>
      </c>
      <c r="C40365" t="s">
        <v>85614</v>
      </c>
      <c r="D40365" t="s">
        <v>4</v>
      </c>
      <c r="F40365" t="s">
        <v>123297</v>
      </c>
      <c r="G40365">
        <v>4.0000000000000001E-8</v>
      </c>
      <c r="H40365" t="s">
        <v>23544</v>
      </c>
      <c r="I40365" t="s">
        <v>148063</v>
      </c>
      <c r="J40365" s="2" t="s">
        <v>191888</v>
      </c>
      <c r="K40365" t="s">
        <v>215771</v>
      </c>
      <c r="L40365" t="s">
        <v>228704</v>
      </c>
      <c r="M40365" t="s">
        <v>10</v>
      </c>
      <c r="N40365" t="s">
        <v>228966</v>
      </c>
      <c r="O40365" t="s">
        <v>229423</v>
      </c>
      <c r="P40365" t="s">
        <v>229423</v>
      </c>
      <c r="Q40365" t="s">
        <v>120056</v>
      </c>
      <c r="R40365" t="s">
        <v>215771</v>
      </c>
      <c r="S40365" t="s">
        <v>233773</v>
      </c>
    </row>
    <row r="40366" spans="1:19" x14ac:dyDescent="0.35">
      <c r="A40366" s="1">
        <v>50029</v>
      </c>
      <c r="B40366" t="s">
        <v>23545</v>
      </c>
      <c r="C40366" t="s">
        <v>85615</v>
      </c>
      <c r="D40366" t="s">
        <v>5</v>
      </c>
      <c r="F40366" t="s">
        <v>122610</v>
      </c>
      <c r="G40366">
        <v>4.8999999999999997E-7</v>
      </c>
      <c r="H40366" t="s">
        <v>23545</v>
      </c>
      <c r="I40366" t="s">
        <v>148064</v>
      </c>
      <c r="J40366" s="2" t="s">
        <v>191889</v>
      </c>
      <c r="K40366" t="s">
        <v>215771</v>
      </c>
      <c r="L40366" t="s">
        <v>228704</v>
      </c>
      <c r="M40366" t="s">
        <v>8</v>
      </c>
      <c r="N40366" t="s">
        <v>228852</v>
      </c>
      <c r="O40366" t="s">
        <v>229209</v>
      </c>
      <c r="P40366" t="s">
        <v>230148</v>
      </c>
      <c r="Q40366" t="s">
        <v>121999</v>
      </c>
      <c r="R40366" t="s">
        <v>215771</v>
      </c>
      <c r="S40366" t="s">
        <v>233773</v>
      </c>
    </row>
    <row r="40367" spans="1:19" x14ac:dyDescent="0.35">
      <c r="A40367" s="1">
        <v>50030</v>
      </c>
      <c r="B40367" t="s">
        <v>23545</v>
      </c>
      <c r="C40367" t="s">
        <v>85616</v>
      </c>
      <c r="D40367" t="s">
        <v>5</v>
      </c>
      <c r="F40367" t="s">
        <v>120190</v>
      </c>
      <c r="G40367">
        <v>1.05026E-7</v>
      </c>
      <c r="H40367" t="s">
        <v>23545</v>
      </c>
      <c r="I40367" t="s">
        <v>148064</v>
      </c>
      <c r="J40367" s="2" t="s">
        <v>191889</v>
      </c>
      <c r="K40367" t="s">
        <v>215771</v>
      </c>
      <c r="L40367" t="s">
        <v>228704</v>
      </c>
      <c r="M40367" t="s">
        <v>8</v>
      </c>
      <c r="N40367" t="s">
        <v>228852</v>
      </c>
      <c r="O40367" t="s">
        <v>229209</v>
      </c>
      <c r="P40367" t="s">
        <v>230148</v>
      </c>
      <c r="Q40367" t="s">
        <v>121999</v>
      </c>
      <c r="R40367" t="s">
        <v>215771</v>
      </c>
      <c r="S40367" t="s">
        <v>233773</v>
      </c>
    </row>
    <row r="40368" spans="1:19" x14ac:dyDescent="0.35">
      <c r="A40368" s="1">
        <v>50031</v>
      </c>
      <c r="B40368" t="s">
        <v>23545</v>
      </c>
      <c r="C40368" t="s">
        <v>85617</v>
      </c>
      <c r="D40368" t="s">
        <v>5</v>
      </c>
      <c r="E40368" t="s">
        <v>119956</v>
      </c>
      <c r="F40368" t="s">
        <v>120871</v>
      </c>
      <c r="G40368">
        <v>4.5000000000000001E-6</v>
      </c>
      <c r="H40368" t="s">
        <v>23545</v>
      </c>
      <c r="I40368" t="s">
        <v>148064</v>
      </c>
      <c r="J40368" s="2" t="s">
        <v>191889</v>
      </c>
      <c r="K40368" t="s">
        <v>215771</v>
      </c>
      <c r="L40368" t="s">
        <v>228704</v>
      </c>
      <c r="M40368" t="s">
        <v>8</v>
      </c>
      <c r="N40368" t="s">
        <v>228852</v>
      </c>
      <c r="O40368" t="s">
        <v>229209</v>
      </c>
      <c r="P40368" t="s">
        <v>230148</v>
      </c>
      <c r="Q40368" t="s">
        <v>121999</v>
      </c>
      <c r="R40368" t="s">
        <v>215771</v>
      </c>
      <c r="S40368" t="s">
        <v>233773</v>
      </c>
    </row>
    <row r="40369" spans="1:19" x14ac:dyDescent="0.35">
      <c r="A40369" s="1">
        <v>50032</v>
      </c>
      <c r="B40369" t="s">
        <v>23546</v>
      </c>
      <c r="C40369" t="s">
        <v>85618</v>
      </c>
      <c r="D40369" t="s">
        <v>4</v>
      </c>
      <c r="F40369" t="s">
        <v>120435</v>
      </c>
      <c r="G40369">
        <v>2.4999999999999999E-8</v>
      </c>
      <c r="H40369" t="s">
        <v>23546</v>
      </c>
      <c r="I40369" t="s">
        <v>148065</v>
      </c>
      <c r="J40369" s="2" t="s">
        <v>191890</v>
      </c>
      <c r="K40369" t="s">
        <v>215771</v>
      </c>
      <c r="L40369" t="s">
        <v>228704</v>
      </c>
      <c r="M40369" t="s">
        <v>228753</v>
      </c>
      <c r="N40369" t="s">
        <v>228918</v>
      </c>
      <c r="O40369" t="s">
        <v>229282</v>
      </c>
      <c r="P40369" t="s">
        <v>230211</v>
      </c>
      <c r="Q40369" t="s">
        <v>120059</v>
      </c>
      <c r="R40369" t="s">
        <v>215771</v>
      </c>
      <c r="S40369" t="s">
        <v>233773</v>
      </c>
    </row>
    <row r="40370" spans="1:19" x14ac:dyDescent="0.35">
      <c r="A40370" s="1">
        <v>50033</v>
      </c>
      <c r="B40370" t="s">
        <v>23547</v>
      </c>
      <c r="C40370" t="s">
        <v>85619</v>
      </c>
      <c r="D40370" t="s">
        <v>4</v>
      </c>
      <c r="F40370" t="s">
        <v>121317</v>
      </c>
      <c r="G40370">
        <v>7.9867900000000003E-7</v>
      </c>
      <c r="H40370" t="s">
        <v>23547</v>
      </c>
      <c r="I40370" t="s">
        <v>148066</v>
      </c>
      <c r="J40370" s="2" t="s">
        <v>191891</v>
      </c>
      <c r="K40370" t="s">
        <v>215771</v>
      </c>
      <c r="L40370" t="s">
        <v>228704</v>
      </c>
      <c r="Q40370" t="s">
        <v>123347</v>
      </c>
      <c r="R40370" t="s">
        <v>215771</v>
      </c>
      <c r="S40370" t="s">
        <v>233773</v>
      </c>
    </row>
    <row r="40371" spans="1:19" x14ac:dyDescent="0.35">
      <c r="A40371" s="1">
        <v>50034</v>
      </c>
      <c r="B40371" t="s">
        <v>23548</v>
      </c>
      <c r="C40371" t="s">
        <v>85620</v>
      </c>
      <c r="D40371" t="s">
        <v>5</v>
      </c>
      <c r="E40371" t="s">
        <v>119956</v>
      </c>
      <c r="F40371" t="s">
        <v>121443</v>
      </c>
      <c r="G40371">
        <v>4.5000000000000001E-6</v>
      </c>
      <c r="H40371" t="s">
        <v>23548</v>
      </c>
      <c r="I40371" t="s">
        <v>148067</v>
      </c>
      <c r="J40371" s="2" t="s">
        <v>191892</v>
      </c>
      <c r="K40371" t="s">
        <v>215771</v>
      </c>
      <c r="L40371" t="s">
        <v>228704</v>
      </c>
      <c r="M40371" t="s">
        <v>8</v>
      </c>
      <c r="N40371" t="s">
        <v>228828</v>
      </c>
      <c r="O40371" t="s">
        <v>229113</v>
      </c>
      <c r="P40371" t="s">
        <v>230687</v>
      </c>
      <c r="Q40371" t="s">
        <v>121322</v>
      </c>
      <c r="R40371" t="s">
        <v>215771</v>
      </c>
      <c r="S40371" t="s">
        <v>233773</v>
      </c>
    </row>
    <row r="40372" spans="1:19" x14ac:dyDescent="0.35">
      <c r="A40372" s="1">
        <v>50035</v>
      </c>
      <c r="B40372" t="s">
        <v>23548</v>
      </c>
      <c r="C40372" t="s">
        <v>85621</v>
      </c>
      <c r="D40372" t="s">
        <v>5</v>
      </c>
      <c r="E40372" t="s">
        <v>119955</v>
      </c>
      <c r="F40372" t="s">
        <v>120025</v>
      </c>
      <c r="G40372">
        <v>1.2672197000000001E-5</v>
      </c>
      <c r="H40372" t="s">
        <v>23548</v>
      </c>
      <c r="I40372" t="s">
        <v>148067</v>
      </c>
      <c r="J40372" s="2" t="s">
        <v>191892</v>
      </c>
      <c r="K40372" t="s">
        <v>215771</v>
      </c>
      <c r="L40372" t="s">
        <v>228704</v>
      </c>
      <c r="M40372" t="s">
        <v>8</v>
      </c>
      <c r="N40372" t="s">
        <v>228828</v>
      </c>
      <c r="O40372" t="s">
        <v>229113</v>
      </c>
      <c r="P40372" t="s">
        <v>230687</v>
      </c>
      <c r="Q40372" t="s">
        <v>121322</v>
      </c>
      <c r="R40372" t="s">
        <v>215771</v>
      </c>
      <c r="S40372" t="s">
        <v>233773</v>
      </c>
    </row>
    <row r="40373" spans="1:19" x14ac:dyDescent="0.35">
      <c r="A40373" s="1">
        <v>50036</v>
      </c>
      <c r="B40373" t="s">
        <v>23548</v>
      </c>
      <c r="C40373" t="s">
        <v>85622</v>
      </c>
      <c r="D40373" t="s">
        <v>5</v>
      </c>
      <c r="E40373" t="s">
        <v>119955</v>
      </c>
      <c r="F40373" t="s">
        <v>120600</v>
      </c>
      <c r="G40373">
        <v>5.5850949999999998E-6</v>
      </c>
      <c r="H40373" t="s">
        <v>23548</v>
      </c>
      <c r="I40373" t="s">
        <v>148067</v>
      </c>
      <c r="J40373" s="2" t="s">
        <v>191892</v>
      </c>
      <c r="K40373" t="s">
        <v>215771</v>
      </c>
      <c r="L40373" t="s">
        <v>228704</v>
      </c>
      <c r="M40373" t="s">
        <v>8</v>
      </c>
      <c r="N40373" t="s">
        <v>228828</v>
      </c>
      <c r="O40373" t="s">
        <v>229113</v>
      </c>
      <c r="P40373" t="s">
        <v>230687</v>
      </c>
      <c r="Q40373" t="s">
        <v>121322</v>
      </c>
      <c r="R40373" t="s">
        <v>215771</v>
      </c>
      <c r="S40373" t="s">
        <v>233773</v>
      </c>
    </row>
    <row r="40374" spans="1:19" x14ac:dyDescent="0.35">
      <c r="A40374" s="1">
        <v>50037</v>
      </c>
      <c r="B40374" t="s">
        <v>23549</v>
      </c>
      <c r="C40374" t="s">
        <v>85623</v>
      </c>
      <c r="D40374" t="s">
        <v>5</v>
      </c>
      <c r="E40374" t="s">
        <v>119955</v>
      </c>
      <c r="F40374" t="s">
        <v>120428</v>
      </c>
      <c r="G40374">
        <v>1.9483679999999998E-6</v>
      </c>
      <c r="H40374" t="s">
        <v>23549</v>
      </c>
      <c r="I40374" t="s">
        <v>148068</v>
      </c>
      <c r="J40374" s="2" t="s">
        <v>191893</v>
      </c>
      <c r="K40374" t="s">
        <v>215771</v>
      </c>
      <c r="L40374" t="s">
        <v>228704</v>
      </c>
      <c r="M40374" t="s">
        <v>9</v>
      </c>
      <c r="N40374" t="s">
        <v>228882</v>
      </c>
      <c r="O40374" t="s">
        <v>229185</v>
      </c>
      <c r="P40374" t="s">
        <v>229185</v>
      </c>
      <c r="R40374" t="s">
        <v>215771</v>
      </c>
      <c r="S40374" t="s">
        <v>233773</v>
      </c>
    </row>
    <row r="40375" spans="1:19" x14ac:dyDescent="0.35">
      <c r="A40375" s="1">
        <v>50039</v>
      </c>
      <c r="B40375" t="s">
        <v>23550</v>
      </c>
      <c r="C40375" t="s">
        <v>85624</v>
      </c>
      <c r="D40375" t="s">
        <v>5</v>
      </c>
      <c r="E40375" t="s">
        <v>119955</v>
      </c>
      <c r="F40375" t="s">
        <v>121447</v>
      </c>
      <c r="G40375">
        <v>3.7000250000000002E-6</v>
      </c>
      <c r="H40375" t="s">
        <v>23550</v>
      </c>
      <c r="I40375" t="s">
        <v>148069</v>
      </c>
      <c r="J40375" s="2" t="s">
        <v>191894</v>
      </c>
      <c r="K40375" t="s">
        <v>215771</v>
      </c>
      <c r="L40375" t="s">
        <v>228704</v>
      </c>
      <c r="M40375" t="s">
        <v>8</v>
      </c>
      <c r="N40375" t="s">
        <v>228831</v>
      </c>
      <c r="O40375" t="s">
        <v>229126</v>
      </c>
      <c r="P40375" t="s">
        <v>229126</v>
      </c>
      <c r="Q40375" t="s">
        <v>120377</v>
      </c>
      <c r="R40375" t="s">
        <v>215771</v>
      </c>
      <c r="S40375" t="s">
        <v>233773</v>
      </c>
    </row>
    <row r="40376" spans="1:19" x14ac:dyDescent="0.35">
      <c r="A40376" s="1">
        <v>50040</v>
      </c>
      <c r="B40376" t="s">
        <v>23550</v>
      </c>
      <c r="C40376" t="s">
        <v>85625</v>
      </c>
      <c r="D40376" t="s">
        <v>5</v>
      </c>
      <c r="E40376" t="s">
        <v>119954</v>
      </c>
      <c r="F40376" t="s">
        <v>120111</v>
      </c>
      <c r="G40376">
        <v>4.5000000000000001E-6</v>
      </c>
      <c r="H40376" t="s">
        <v>23550</v>
      </c>
      <c r="I40376" t="s">
        <v>148069</v>
      </c>
      <c r="J40376" s="2" t="s">
        <v>191894</v>
      </c>
      <c r="K40376" t="s">
        <v>215771</v>
      </c>
      <c r="L40376" t="s">
        <v>228704</v>
      </c>
      <c r="M40376" t="s">
        <v>8</v>
      </c>
      <c r="N40376" t="s">
        <v>228831</v>
      </c>
      <c r="O40376" t="s">
        <v>229126</v>
      </c>
      <c r="P40376" t="s">
        <v>229126</v>
      </c>
      <c r="Q40376" t="s">
        <v>120377</v>
      </c>
      <c r="R40376" t="s">
        <v>215771</v>
      </c>
      <c r="S40376" t="s">
        <v>233773</v>
      </c>
    </row>
    <row r="40377" spans="1:19" x14ac:dyDescent="0.35">
      <c r="A40377" s="1">
        <v>50045</v>
      </c>
      <c r="B40377" t="s">
        <v>23551</v>
      </c>
      <c r="C40377" t="s">
        <v>85626</v>
      </c>
      <c r="D40377" t="s">
        <v>5</v>
      </c>
      <c r="F40377" t="s">
        <v>121487</v>
      </c>
      <c r="G40377">
        <v>1.5E-5</v>
      </c>
      <c r="H40377" t="s">
        <v>23551</v>
      </c>
      <c r="I40377" t="s">
        <v>148070</v>
      </c>
      <c r="J40377" s="2" t="s">
        <v>191895</v>
      </c>
      <c r="K40377" t="s">
        <v>215771</v>
      </c>
      <c r="L40377" t="s">
        <v>228704</v>
      </c>
      <c r="M40377" t="s">
        <v>8</v>
      </c>
      <c r="N40377" t="s">
        <v>228980</v>
      </c>
      <c r="O40377" t="s">
        <v>229481</v>
      </c>
      <c r="P40377" t="s">
        <v>230761</v>
      </c>
      <c r="Q40377" t="s">
        <v>121322</v>
      </c>
      <c r="R40377" t="s">
        <v>215771</v>
      </c>
      <c r="S40377" t="s">
        <v>233773</v>
      </c>
    </row>
    <row r="40378" spans="1:19" x14ac:dyDescent="0.35">
      <c r="A40378" s="1">
        <v>50047</v>
      </c>
      <c r="B40378" t="s">
        <v>23551</v>
      </c>
      <c r="C40378" t="s">
        <v>85627</v>
      </c>
      <c r="D40378" t="s">
        <v>5</v>
      </c>
      <c r="F40378" t="s">
        <v>120845</v>
      </c>
      <c r="G40378">
        <v>2.0000000000000002E-5</v>
      </c>
      <c r="H40378" t="s">
        <v>23551</v>
      </c>
      <c r="I40378" t="s">
        <v>148070</v>
      </c>
      <c r="J40378" s="2" t="s">
        <v>191895</v>
      </c>
      <c r="K40378" t="s">
        <v>215771</v>
      </c>
      <c r="L40378" t="s">
        <v>228704</v>
      </c>
      <c r="M40378" t="s">
        <v>8</v>
      </c>
      <c r="N40378" t="s">
        <v>228980</v>
      </c>
      <c r="O40378" t="s">
        <v>229481</v>
      </c>
      <c r="P40378" t="s">
        <v>230761</v>
      </c>
      <c r="Q40378" t="s">
        <v>121322</v>
      </c>
      <c r="R40378" t="s">
        <v>215771</v>
      </c>
      <c r="S40378" t="s">
        <v>233773</v>
      </c>
    </row>
    <row r="40379" spans="1:19" x14ac:dyDescent="0.35">
      <c r="A40379" s="1">
        <v>50048</v>
      </c>
      <c r="B40379" t="s">
        <v>23551</v>
      </c>
      <c r="C40379" t="s">
        <v>85628</v>
      </c>
      <c r="D40379" t="s">
        <v>5</v>
      </c>
      <c r="E40379" t="s">
        <v>119955</v>
      </c>
      <c r="F40379" t="s">
        <v>120264</v>
      </c>
      <c r="G40379">
        <v>3.0000000000000001E-5</v>
      </c>
      <c r="H40379" t="s">
        <v>23551</v>
      </c>
      <c r="I40379" t="s">
        <v>148070</v>
      </c>
      <c r="J40379" s="2" t="s">
        <v>191895</v>
      </c>
      <c r="K40379" t="s">
        <v>215771</v>
      </c>
      <c r="L40379" t="s">
        <v>228704</v>
      </c>
      <c r="M40379" t="s">
        <v>8</v>
      </c>
      <c r="N40379" t="s">
        <v>228980</v>
      </c>
      <c r="O40379" t="s">
        <v>229481</v>
      </c>
      <c r="P40379" t="s">
        <v>230761</v>
      </c>
      <c r="Q40379" t="s">
        <v>121322</v>
      </c>
      <c r="R40379" t="s">
        <v>215771</v>
      </c>
      <c r="S40379" t="s">
        <v>233773</v>
      </c>
    </row>
    <row r="40380" spans="1:19" x14ac:dyDescent="0.35">
      <c r="A40380" s="1">
        <v>50049</v>
      </c>
      <c r="B40380" t="s">
        <v>23551</v>
      </c>
      <c r="C40380" t="s">
        <v>85629</v>
      </c>
      <c r="D40380" t="s">
        <v>5</v>
      </c>
      <c r="E40380" t="s">
        <v>119954</v>
      </c>
      <c r="F40380" t="s">
        <v>121897</v>
      </c>
      <c r="G40380">
        <v>2.3E-5</v>
      </c>
      <c r="H40380" t="s">
        <v>23551</v>
      </c>
      <c r="I40380" t="s">
        <v>148070</v>
      </c>
      <c r="J40380" s="2" t="s">
        <v>191895</v>
      </c>
      <c r="K40380" t="s">
        <v>215771</v>
      </c>
      <c r="L40380" t="s">
        <v>228704</v>
      </c>
      <c r="M40380" t="s">
        <v>8</v>
      </c>
      <c r="N40380" t="s">
        <v>228980</v>
      </c>
      <c r="O40380" t="s">
        <v>229481</v>
      </c>
      <c r="P40380" t="s">
        <v>230761</v>
      </c>
      <c r="Q40380" t="s">
        <v>121322</v>
      </c>
      <c r="R40380" t="s">
        <v>215771</v>
      </c>
      <c r="S40380" t="s">
        <v>233773</v>
      </c>
    </row>
    <row r="40381" spans="1:19" x14ac:dyDescent="0.35">
      <c r="A40381" s="1">
        <v>50050</v>
      </c>
      <c r="B40381" t="s">
        <v>23551</v>
      </c>
      <c r="C40381" t="s">
        <v>85630</v>
      </c>
      <c r="D40381" t="s">
        <v>5</v>
      </c>
      <c r="E40381" t="s">
        <v>119956</v>
      </c>
      <c r="F40381" t="s">
        <v>120912</v>
      </c>
      <c r="G40381">
        <v>3.4210700000000001E-5</v>
      </c>
      <c r="H40381" t="s">
        <v>23551</v>
      </c>
      <c r="I40381" t="s">
        <v>148070</v>
      </c>
      <c r="J40381" s="2" t="s">
        <v>191895</v>
      </c>
      <c r="K40381" t="s">
        <v>215771</v>
      </c>
      <c r="L40381" t="s">
        <v>228704</v>
      </c>
      <c r="M40381" t="s">
        <v>8</v>
      </c>
      <c r="N40381" t="s">
        <v>228980</v>
      </c>
      <c r="O40381" t="s">
        <v>229481</v>
      </c>
      <c r="P40381" t="s">
        <v>230761</v>
      </c>
      <c r="Q40381" t="s">
        <v>121322</v>
      </c>
      <c r="R40381" t="s">
        <v>215771</v>
      </c>
      <c r="S40381" t="s">
        <v>233773</v>
      </c>
    </row>
    <row r="40382" spans="1:19" x14ac:dyDescent="0.35">
      <c r="A40382" s="1">
        <v>50051</v>
      </c>
      <c r="B40382" t="s">
        <v>23551</v>
      </c>
      <c r="C40382" t="s">
        <v>85631</v>
      </c>
      <c r="D40382" t="s">
        <v>5</v>
      </c>
      <c r="E40382" t="s">
        <v>119958</v>
      </c>
      <c r="F40382" t="s">
        <v>120057</v>
      </c>
      <c r="G40382">
        <v>3.0000000000000001E-5</v>
      </c>
      <c r="H40382" t="s">
        <v>23551</v>
      </c>
      <c r="I40382" t="s">
        <v>148070</v>
      </c>
      <c r="J40382" s="2" t="s">
        <v>191895</v>
      </c>
      <c r="K40382" t="s">
        <v>215771</v>
      </c>
      <c r="L40382" t="s">
        <v>228704</v>
      </c>
      <c r="M40382" t="s">
        <v>8</v>
      </c>
      <c r="N40382" t="s">
        <v>228980</v>
      </c>
      <c r="O40382" t="s">
        <v>229481</v>
      </c>
      <c r="P40382" t="s">
        <v>230761</v>
      </c>
      <c r="Q40382" t="s">
        <v>121322</v>
      </c>
      <c r="R40382" t="s">
        <v>215771</v>
      </c>
      <c r="S40382" t="s">
        <v>233773</v>
      </c>
    </row>
    <row r="40383" spans="1:19" x14ac:dyDescent="0.35">
      <c r="A40383" s="1">
        <v>50052</v>
      </c>
      <c r="B40383" t="s">
        <v>23551</v>
      </c>
      <c r="C40383" t="s">
        <v>85632</v>
      </c>
      <c r="D40383" t="s">
        <v>5</v>
      </c>
      <c r="E40383" t="s">
        <v>119958</v>
      </c>
      <c r="F40383" t="s">
        <v>120484</v>
      </c>
      <c r="G40383">
        <v>3.0000000000000001E-5</v>
      </c>
      <c r="H40383" t="s">
        <v>23551</v>
      </c>
      <c r="I40383" t="s">
        <v>148070</v>
      </c>
      <c r="J40383" s="2" t="s">
        <v>191895</v>
      </c>
      <c r="K40383" t="s">
        <v>215771</v>
      </c>
      <c r="L40383" t="s">
        <v>228704</v>
      </c>
      <c r="M40383" t="s">
        <v>8</v>
      </c>
      <c r="N40383" t="s">
        <v>228980</v>
      </c>
      <c r="O40383" t="s">
        <v>229481</v>
      </c>
      <c r="P40383" t="s">
        <v>230761</v>
      </c>
      <c r="Q40383" t="s">
        <v>121322</v>
      </c>
      <c r="R40383" t="s">
        <v>215771</v>
      </c>
      <c r="S40383" t="s">
        <v>233773</v>
      </c>
    </row>
    <row r="40384" spans="1:19" x14ac:dyDescent="0.35">
      <c r="A40384" s="1">
        <v>50053</v>
      </c>
      <c r="B40384" t="s">
        <v>23552</v>
      </c>
      <c r="C40384" t="s">
        <v>85633</v>
      </c>
      <c r="D40384" t="s">
        <v>3</v>
      </c>
      <c r="F40384" t="s">
        <v>120464</v>
      </c>
      <c r="G40384">
        <v>1.9999999999999999E-7</v>
      </c>
      <c r="H40384" t="s">
        <v>23552</v>
      </c>
      <c r="I40384" t="s">
        <v>148071</v>
      </c>
      <c r="J40384" s="2" t="s">
        <v>191896</v>
      </c>
      <c r="K40384" t="s">
        <v>215771</v>
      </c>
      <c r="L40384" t="s">
        <v>228704</v>
      </c>
      <c r="M40384" t="s">
        <v>10</v>
      </c>
      <c r="N40384" t="s">
        <v>228854</v>
      </c>
      <c r="O40384" t="s">
        <v>229322</v>
      </c>
      <c r="P40384" t="s">
        <v>232131</v>
      </c>
      <c r="Q40384" t="s">
        <v>121378</v>
      </c>
      <c r="R40384" t="s">
        <v>215771</v>
      </c>
      <c r="S40384" t="s">
        <v>233773</v>
      </c>
    </row>
    <row r="40385" spans="1:19" x14ac:dyDescent="0.35">
      <c r="A40385" s="1">
        <v>50054</v>
      </c>
      <c r="B40385" t="s">
        <v>23553</v>
      </c>
      <c r="C40385" t="s">
        <v>85634</v>
      </c>
      <c r="D40385" t="s">
        <v>4</v>
      </c>
      <c r="F40385" t="s">
        <v>120043</v>
      </c>
      <c r="G40385">
        <v>1.01852E-7</v>
      </c>
      <c r="H40385" t="s">
        <v>23553</v>
      </c>
      <c r="I40385" t="s">
        <v>148072</v>
      </c>
      <c r="J40385" s="2" t="s">
        <v>191897</v>
      </c>
      <c r="K40385" t="s">
        <v>215775</v>
      </c>
      <c r="L40385" t="s">
        <v>228704</v>
      </c>
      <c r="M40385" t="s">
        <v>228726</v>
      </c>
      <c r="N40385" t="s">
        <v>228844</v>
      </c>
      <c r="O40385" t="s">
        <v>229554</v>
      </c>
      <c r="P40385" t="s">
        <v>229554</v>
      </c>
      <c r="Q40385" t="s">
        <v>120059</v>
      </c>
      <c r="R40385" t="s">
        <v>215771</v>
      </c>
      <c r="S40385" t="s">
        <v>233773</v>
      </c>
    </row>
    <row r="40386" spans="1:19" x14ac:dyDescent="0.35">
      <c r="A40386" s="1">
        <v>50055</v>
      </c>
      <c r="B40386" t="s">
        <v>23554</v>
      </c>
      <c r="C40386" t="s">
        <v>85635</v>
      </c>
      <c r="D40386" t="s">
        <v>5</v>
      </c>
      <c r="F40386" t="s">
        <v>120419</v>
      </c>
      <c r="G40386">
        <v>6.0826110000000001E-6</v>
      </c>
      <c r="H40386" t="s">
        <v>23554</v>
      </c>
      <c r="I40386" t="s">
        <v>148073</v>
      </c>
      <c r="J40386" s="2" t="s">
        <v>191898</v>
      </c>
      <c r="K40386" t="s">
        <v>215771</v>
      </c>
      <c r="L40386" t="s">
        <v>228704</v>
      </c>
      <c r="M40386" t="s">
        <v>8</v>
      </c>
      <c r="N40386" t="s">
        <v>228848</v>
      </c>
      <c r="O40386" t="s">
        <v>229133</v>
      </c>
      <c r="P40386" t="s">
        <v>229436</v>
      </c>
      <c r="Q40386" t="s">
        <v>120077</v>
      </c>
      <c r="R40386" t="s">
        <v>215771</v>
      </c>
      <c r="S40386" t="s">
        <v>233773</v>
      </c>
    </row>
    <row r="40387" spans="1:19" x14ac:dyDescent="0.35">
      <c r="A40387" s="1">
        <v>50056</v>
      </c>
      <c r="B40387" t="s">
        <v>23555</v>
      </c>
      <c r="C40387" t="s">
        <v>85636</v>
      </c>
      <c r="D40387" t="s">
        <v>5</v>
      </c>
      <c r="F40387" t="s">
        <v>120544</v>
      </c>
      <c r="G40387">
        <v>1.6199999999999999E-6</v>
      </c>
      <c r="H40387" t="s">
        <v>23555</v>
      </c>
      <c r="I40387" t="s">
        <v>148074</v>
      </c>
      <c r="J40387" s="2" t="s">
        <v>191899</v>
      </c>
      <c r="K40387" t="s">
        <v>215771</v>
      </c>
      <c r="L40387" t="s">
        <v>228704</v>
      </c>
      <c r="M40387" t="s">
        <v>8</v>
      </c>
      <c r="N40387" t="s">
        <v>228828</v>
      </c>
      <c r="O40387" t="s">
        <v>229216</v>
      </c>
      <c r="P40387" t="s">
        <v>229216</v>
      </c>
      <c r="Q40387" t="s">
        <v>121634</v>
      </c>
      <c r="R40387" t="s">
        <v>215771</v>
      </c>
      <c r="S40387" t="s">
        <v>233773</v>
      </c>
    </row>
    <row r="40388" spans="1:19" x14ac:dyDescent="0.35">
      <c r="A40388" s="1">
        <v>50059</v>
      </c>
      <c r="B40388" t="s">
        <v>23556</v>
      </c>
      <c r="C40388" t="s">
        <v>85637</v>
      </c>
      <c r="D40388" t="s">
        <v>4</v>
      </c>
      <c r="F40388" t="s">
        <v>121606</v>
      </c>
      <c r="G40388">
        <v>4.0000000000000001E-8</v>
      </c>
      <c r="H40388" t="s">
        <v>23556</v>
      </c>
      <c r="I40388" t="s">
        <v>148075</v>
      </c>
      <c r="J40388" s="2" t="s">
        <v>191900</v>
      </c>
      <c r="K40388" t="s">
        <v>215771</v>
      </c>
      <c r="L40388" t="s">
        <v>228704</v>
      </c>
      <c r="M40388" t="s">
        <v>228763</v>
      </c>
      <c r="N40388" t="s">
        <v>228829</v>
      </c>
      <c r="O40388" t="s">
        <v>229380</v>
      </c>
      <c r="P40388" t="s">
        <v>232132</v>
      </c>
      <c r="Q40388" t="s">
        <v>119973</v>
      </c>
      <c r="R40388" t="s">
        <v>215771</v>
      </c>
      <c r="S40388" t="s">
        <v>233773</v>
      </c>
    </row>
    <row r="40389" spans="1:19" x14ac:dyDescent="0.35">
      <c r="A40389" s="1">
        <v>50060</v>
      </c>
      <c r="B40389" t="s">
        <v>23556</v>
      </c>
      <c r="C40389" t="s">
        <v>85638</v>
      </c>
      <c r="D40389" t="s">
        <v>4</v>
      </c>
      <c r="F40389" t="s">
        <v>121251</v>
      </c>
      <c r="G40389">
        <v>4.9344000000000002E-8</v>
      </c>
      <c r="H40389" t="s">
        <v>23556</v>
      </c>
      <c r="I40389" t="s">
        <v>148075</v>
      </c>
      <c r="J40389" s="2" t="s">
        <v>191900</v>
      </c>
      <c r="K40389" t="s">
        <v>215771</v>
      </c>
      <c r="L40389" t="s">
        <v>228704</v>
      </c>
      <c r="M40389" t="s">
        <v>228763</v>
      </c>
      <c r="N40389" t="s">
        <v>228829</v>
      </c>
      <c r="O40389" t="s">
        <v>229380</v>
      </c>
      <c r="P40389" t="s">
        <v>232132</v>
      </c>
      <c r="Q40389" t="s">
        <v>119973</v>
      </c>
      <c r="R40389" t="s">
        <v>215771</v>
      </c>
      <c r="S40389" t="s">
        <v>233773</v>
      </c>
    </row>
    <row r="40390" spans="1:19" x14ac:dyDescent="0.35">
      <c r="A40390" s="1">
        <v>50061</v>
      </c>
      <c r="B40390" t="s">
        <v>23557</v>
      </c>
      <c r="C40390" t="s">
        <v>85639</v>
      </c>
      <c r="D40390" t="s">
        <v>5</v>
      </c>
      <c r="E40390" t="s">
        <v>119955</v>
      </c>
      <c r="F40390" t="s">
        <v>122854</v>
      </c>
      <c r="G40390">
        <v>6.9999999999999999E-6</v>
      </c>
      <c r="H40390" t="s">
        <v>23557</v>
      </c>
      <c r="I40390" t="s">
        <v>148076</v>
      </c>
      <c r="J40390" s="2" t="s">
        <v>191901</v>
      </c>
      <c r="K40390" t="s">
        <v>215771</v>
      </c>
      <c r="L40390" t="s">
        <v>228705</v>
      </c>
      <c r="M40390" t="s">
        <v>11</v>
      </c>
      <c r="N40390" t="s">
        <v>228858</v>
      </c>
      <c r="O40390" t="s">
        <v>229219</v>
      </c>
      <c r="P40390" t="s">
        <v>229219</v>
      </c>
      <c r="Q40390" t="s">
        <v>121322</v>
      </c>
      <c r="R40390" t="s">
        <v>215771</v>
      </c>
      <c r="S40390" t="s">
        <v>233773</v>
      </c>
    </row>
    <row r="40391" spans="1:19" x14ac:dyDescent="0.35">
      <c r="A40391" s="1">
        <v>50062</v>
      </c>
      <c r="B40391" t="s">
        <v>23558</v>
      </c>
      <c r="C40391" t="s">
        <v>85640</v>
      </c>
      <c r="D40391" t="s">
        <v>5</v>
      </c>
      <c r="E40391" t="s">
        <v>119955</v>
      </c>
      <c r="F40391" t="s">
        <v>120347</v>
      </c>
      <c r="G40391">
        <v>9.9999999999999995E-7</v>
      </c>
      <c r="H40391" t="s">
        <v>23558</v>
      </c>
      <c r="I40391" t="s">
        <v>148077</v>
      </c>
      <c r="J40391" s="2" t="s">
        <v>191902</v>
      </c>
      <c r="K40391" t="s">
        <v>215771</v>
      </c>
      <c r="L40391" t="s">
        <v>228704</v>
      </c>
      <c r="M40391" t="s">
        <v>11</v>
      </c>
      <c r="N40391" t="s">
        <v>228875</v>
      </c>
      <c r="O40391" t="s">
        <v>229172</v>
      </c>
      <c r="P40391" t="s">
        <v>229172</v>
      </c>
      <c r="Q40391" t="s">
        <v>120377</v>
      </c>
      <c r="R40391" t="s">
        <v>215771</v>
      </c>
      <c r="S40391" t="s">
        <v>233773</v>
      </c>
    </row>
    <row r="40392" spans="1:19" x14ac:dyDescent="0.35">
      <c r="A40392" s="1">
        <v>50063</v>
      </c>
      <c r="B40392" t="s">
        <v>23558</v>
      </c>
      <c r="C40392" t="s">
        <v>85641</v>
      </c>
      <c r="D40392" t="s">
        <v>5</v>
      </c>
      <c r="E40392" t="s">
        <v>119954</v>
      </c>
      <c r="F40392" t="s">
        <v>121552</v>
      </c>
      <c r="G40392">
        <v>2.6999999999999999E-5</v>
      </c>
      <c r="H40392" t="s">
        <v>23558</v>
      </c>
      <c r="I40392" t="s">
        <v>148077</v>
      </c>
      <c r="J40392" s="2" t="s">
        <v>191902</v>
      </c>
      <c r="K40392" t="s">
        <v>215771</v>
      </c>
      <c r="L40392" t="s">
        <v>228704</v>
      </c>
      <c r="M40392" t="s">
        <v>11</v>
      </c>
      <c r="N40392" t="s">
        <v>228875</v>
      </c>
      <c r="O40392" t="s">
        <v>229172</v>
      </c>
      <c r="P40392" t="s">
        <v>229172</v>
      </c>
      <c r="Q40392" t="s">
        <v>120377</v>
      </c>
      <c r="R40392" t="s">
        <v>215771</v>
      </c>
      <c r="S40392" t="s">
        <v>233773</v>
      </c>
    </row>
    <row r="40393" spans="1:19" x14ac:dyDescent="0.35">
      <c r="A40393" s="1">
        <v>50064</v>
      </c>
      <c r="B40393" t="s">
        <v>23559</v>
      </c>
      <c r="C40393" t="s">
        <v>85642</v>
      </c>
      <c r="D40393" t="s">
        <v>5</v>
      </c>
      <c r="F40393" t="s">
        <v>120243</v>
      </c>
      <c r="G40393">
        <v>2.2546579999999999E-6</v>
      </c>
      <c r="H40393" t="s">
        <v>23559</v>
      </c>
      <c r="I40393" t="s">
        <v>148078</v>
      </c>
      <c r="J40393" s="2" t="s">
        <v>191903</v>
      </c>
      <c r="K40393" t="s">
        <v>215771</v>
      </c>
      <c r="L40393" t="s">
        <v>228704</v>
      </c>
      <c r="M40393" t="s">
        <v>8</v>
      </c>
      <c r="N40393" t="s">
        <v>228828</v>
      </c>
      <c r="O40393" t="s">
        <v>229113</v>
      </c>
      <c r="P40393" t="s">
        <v>230081</v>
      </c>
      <c r="Q40393" t="s">
        <v>120216</v>
      </c>
      <c r="R40393" t="s">
        <v>215771</v>
      </c>
      <c r="S40393" t="s">
        <v>233773</v>
      </c>
    </row>
    <row r="40394" spans="1:19" x14ac:dyDescent="0.35">
      <c r="A40394" s="1">
        <v>50065</v>
      </c>
      <c r="B40394" t="s">
        <v>23559</v>
      </c>
      <c r="C40394" t="s">
        <v>85643</v>
      </c>
      <c r="D40394" t="s">
        <v>4</v>
      </c>
      <c r="F40394" t="s">
        <v>120216</v>
      </c>
      <c r="G40394">
        <v>2.2499999999999999E-7</v>
      </c>
      <c r="H40394" t="s">
        <v>23559</v>
      </c>
      <c r="I40394" t="s">
        <v>148078</v>
      </c>
      <c r="J40394" s="2" t="s">
        <v>191903</v>
      </c>
      <c r="K40394" t="s">
        <v>215771</v>
      </c>
      <c r="L40394" t="s">
        <v>228704</v>
      </c>
      <c r="M40394" t="s">
        <v>8</v>
      </c>
      <c r="N40394" t="s">
        <v>228828</v>
      </c>
      <c r="O40394" t="s">
        <v>229113</v>
      </c>
      <c r="P40394" t="s">
        <v>230081</v>
      </c>
      <c r="Q40394" t="s">
        <v>120216</v>
      </c>
      <c r="R40394" t="s">
        <v>215771</v>
      </c>
      <c r="S40394" t="s">
        <v>233773</v>
      </c>
    </row>
    <row r="40395" spans="1:19" x14ac:dyDescent="0.35">
      <c r="A40395" s="1">
        <v>50066</v>
      </c>
      <c r="B40395" t="s">
        <v>23559</v>
      </c>
      <c r="C40395" t="s">
        <v>85644</v>
      </c>
      <c r="D40395" t="s">
        <v>4</v>
      </c>
      <c r="F40395" t="s">
        <v>121218</v>
      </c>
      <c r="G40395">
        <v>5.5000000000000003E-7</v>
      </c>
      <c r="H40395" t="s">
        <v>23559</v>
      </c>
      <c r="I40395" t="s">
        <v>148078</v>
      </c>
      <c r="J40395" s="2" t="s">
        <v>191903</v>
      </c>
      <c r="K40395" t="s">
        <v>215771</v>
      </c>
      <c r="L40395" t="s">
        <v>228704</v>
      </c>
      <c r="M40395" t="s">
        <v>8</v>
      </c>
      <c r="N40395" t="s">
        <v>228828</v>
      </c>
      <c r="O40395" t="s">
        <v>229113</v>
      </c>
      <c r="P40395" t="s">
        <v>230081</v>
      </c>
      <c r="Q40395" t="s">
        <v>120216</v>
      </c>
      <c r="R40395" t="s">
        <v>215771</v>
      </c>
      <c r="S40395" t="s">
        <v>233773</v>
      </c>
    </row>
    <row r="40396" spans="1:19" x14ac:dyDescent="0.35">
      <c r="A40396" s="1">
        <v>50067</v>
      </c>
      <c r="B40396" t="s">
        <v>23559</v>
      </c>
      <c r="C40396" t="s">
        <v>85645</v>
      </c>
      <c r="D40396" t="s">
        <v>4</v>
      </c>
      <c r="F40396" t="s">
        <v>122040</v>
      </c>
      <c r="G40396">
        <v>1.5E-6</v>
      </c>
      <c r="H40396" t="s">
        <v>23559</v>
      </c>
      <c r="I40396" t="s">
        <v>148078</v>
      </c>
      <c r="J40396" s="2" t="s">
        <v>191903</v>
      </c>
      <c r="K40396" t="s">
        <v>215771</v>
      </c>
      <c r="L40396" t="s">
        <v>228704</v>
      </c>
      <c r="M40396" t="s">
        <v>8</v>
      </c>
      <c r="N40396" t="s">
        <v>228828</v>
      </c>
      <c r="O40396" t="s">
        <v>229113</v>
      </c>
      <c r="P40396" t="s">
        <v>230081</v>
      </c>
      <c r="Q40396" t="s">
        <v>120216</v>
      </c>
      <c r="R40396" t="s">
        <v>215771</v>
      </c>
      <c r="S40396" t="s">
        <v>233773</v>
      </c>
    </row>
    <row r="40397" spans="1:19" x14ac:dyDescent="0.35">
      <c r="A40397" s="1">
        <v>50068</v>
      </c>
      <c r="B40397" t="s">
        <v>23560</v>
      </c>
      <c r="C40397" t="s">
        <v>85646</v>
      </c>
      <c r="D40397" t="s">
        <v>5</v>
      </c>
      <c r="F40397" t="s">
        <v>121622</v>
      </c>
      <c r="G40397">
        <v>6.7000000000000004E-7</v>
      </c>
      <c r="H40397" t="s">
        <v>23560</v>
      </c>
      <c r="I40397" t="s">
        <v>148079</v>
      </c>
      <c r="J40397" s="2" t="s">
        <v>191904</v>
      </c>
      <c r="K40397" t="s">
        <v>215771</v>
      </c>
      <c r="L40397" t="s">
        <v>228704</v>
      </c>
      <c r="M40397" t="s">
        <v>15</v>
      </c>
      <c r="N40397" t="s">
        <v>228982</v>
      </c>
      <c r="O40397" t="s">
        <v>229252</v>
      </c>
      <c r="P40397" t="s">
        <v>232133</v>
      </c>
      <c r="R40397" t="s">
        <v>215771</v>
      </c>
      <c r="S40397" t="s">
        <v>233773</v>
      </c>
    </row>
    <row r="40398" spans="1:19" x14ac:dyDescent="0.35">
      <c r="A40398" s="1">
        <v>50069</v>
      </c>
      <c r="B40398" t="s">
        <v>23561</v>
      </c>
      <c r="C40398" t="s">
        <v>85647</v>
      </c>
      <c r="D40398" t="s">
        <v>5</v>
      </c>
      <c r="F40398" t="s">
        <v>122310</v>
      </c>
      <c r="G40398">
        <v>9.9999999999999995E-7</v>
      </c>
      <c r="H40398" t="s">
        <v>23561</v>
      </c>
      <c r="I40398" t="s">
        <v>148080</v>
      </c>
      <c r="J40398" s="2" t="s">
        <v>191905</v>
      </c>
      <c r="K40398" t="s">
        <v>215771</v>
      </c>
      <c r="L40398" t="s">
        <v>228704</v>
      </c>
      <c r="M40398" t="s">
        <v>228756</v>
      </c>
      <c r="N40398" t="s">
        <v>229042</v>
      </c>
      <c r="O40398" t="s">
        <v>229582</v>
      </c>
      <c r="P40398" t="s">
        <v>232134</v>
      </c>
      <c r="R40398" t="s">
        <v>215771</v>
      </c>
      <c r="S40398" t="s">
        <v>233773</v>
      </c>
    </row>
    <row r="40399" spans="1:19" x14ac:dyDescent="0.35">
      <c r="A40399" s="1">
        <v>50073</v>
      </c>
      <c r="B40399" t="s">
        <v>23562</v>
      </c>
      <c r="C40399" t="s">
        <v>85648</v>
      </c>
      <c r="D40399" t="s">
        <v>4</v>
      </c>
      <c r="F40399" t="s">
        <v>119985</v>
      </c>
      <c r="G40399">
        <v>5.2033999999999988E-8</v>
      </c>
      <c r="H40399" t="s">
        <v>23562</v>
      </c>
      <c r="I40399" t="s">
        <v>148081</v>
      </c>
      <c r="J40399" s="2" t="s">
        <v>191906</v>
      </c>
      <c r="K40399" t="s">
        <v>215771</v>
      </c>
      <c r="L40399" t="s">
        <v>228704</v>
      </c>
      <c r="M40399" t="s">
        <v>228717</v>
      </c>
      <c r="N40399" t="s">
        <v>228903</v>
      </c>
      <c r="O40399" t="s">
        <v>229234</v>
      </c>
      <c r="P40399" t="s">
        <v>229234</v>
      </c>
      <c r="R40399" t="s">
        <v>215771</v>
      </c>
      <c r="S40399" t="s">
        <v>233773</v>
      </c>
    </row>
    <row r="40400" spans="1:19" x14ac:dyDescent="0.35">
      <c r="A40400" s="1">
        <v>50078</v>
      </c>
      <c r="B40400" t="s">
        <v>23563</v>
      </c>
      <c r="C40400" t="s">
        <v>85649</v>
      </c>
      <c r="D40400" t="s">
        <v>5</v>
      </c>
      <c r="F40400" t="s">
        <v>120801</v>
      </c>
      <c r="G40400">
        <v>5.5000000000000002E-5</v>
      </c>
      <c r="H40400" t="s">
        <v>23563</v>
      </c>
      <c r="I40400" t="s">
        <v>148082</v>
      </c>
      <c r="J40400" s="2" t="s">
        <v>191907</v>
      </c>
      <c r="K40400" t="s">
        <v>215771</v>
      </c>
      <c r="L40400" t="s">
        <v>228704</v>
      </c>
      <c r="M40400" t="s">
        <v>8</v>
      </c>
      <c r="N40400" t="s">
        <v>228883</v>
      </c>
      <c r="O40400" t="s">
        <v>229188</v>
      </c>
      <c r="P40400" t="s">
        <v>230847</v>
      </c>
      <c r="R40400" t="s">
        <v>215771</v>
      </c>
      <c r="S40400" t="s">
        <v>233773</v>
      </c>
    </row>
    <row r="40401" spans="1:19" x14ac:dyDescent="0.35">
      <c r="A40401" s="1">
        <v>50079</v>
      </c>
      <c r="B40401" t="s">
        <v>23564</v>
      </c>
      <c r="C40401" t="s">
        <v>85650</v>
      </c>
      <c r="D40401" t="s">
        <v>5</v>
      </c>
      <c r="F40401" t="s">
        <v>124053</v>
      </c>
      <c r="G40401">
        <v>4.5000000000000001E-6</v>
      </c>
      <c r="H40401" t="s">
        <v>23564</v>
      </c>
      <c r="I40401" t="s">
        <v>148083</v>
      </c>
      <c r="J40401" s="2" t="s">
        <v>191908</v>
      </c>
      <c r="K40401" t="s">
        <v>215773</v>
      </c>
      <c r="L40401" t="s">
        <v>228704</v>
      </c>
      <c r="M40401" t="s">
        <v>8</v>
      </c>
      <c r="N40401" t="s">
        <v>228852</v>
      </c>
      <c r="O40401" t="s">
        <v>229804</v>
      </c>
      <c r="P40401" t="s">
        <v>232135</v>
      </c>
      <c r="R40401" t="s">
        <v>215771</v>
      </c>
      <c r="S40401" t="s">
        <v>233773</v>
      </c>
    </row>
    <row r="40402" spans="1:19" x14ac:dyDescent="0.35">
      <c r="A40402" s="1">
        <v>50080</v>
      </c>
      <c r="B40402" t="s">
        <v>23565</v>
      </c>
      <c r="C40402" t="s">
        <v>85651</v>
      </c>
      <c r="D40402" t="s">
        <v>5</v>
      </c>
      <c r="F40402" t="s">
        <v>120366</v>
      </c>
      <c r="G40402">
        <v>1.2473849999999999E-6</v>
      </c>
      <c r="H40402" t="s">
        <v>23565</v>
      </c>
      <c r="I40402" t="s">
        <v>148084</v>
      </c>
      <c r="J40402" s="2" t="s">
        <v>191909</v>
      </c>
      <c r="K40402" t="s">
        <v>215771</v>
      </c>
      <c r="L40402" t="s">
        <v>228704</v>
      </c>
      <c r="Q40402" t="s">
        <v>119966</v>
      </c>
      <c r="R40402" t="s">
        <v>215771</v>
      </c>
      <c r="S40402" t="s">
        <v>233773</v>
      </c>
    </row>
    <row r="40403" spans="1:19" x14ac:dyDescent="0.35">
      <c r="A40403" s="1">
        <v>50081</v>
      </c>
      <c r="B40403" t="s">
        <v>23566</v>
      </c>
      <c r="C40403" t="s">
        <v>85652</v>
      </c>
      <c r="D40403" t="s">
        <v>3</v>
      </c>
      <c r="F40403" t="s">
        <v>121688</v>
      </c>
      <c r="G40403">
        <v>4.2999999999999986E-6</v>
      </c>
      <c r="H40403" t="s">
        <v>23566</v>
      </c>
      <c r="I40403" t="s">
        <v>148085</v>
      </c>
      <c r="J40403" s="2" t="s">
        <v>191910</v>
      </c>
      <c r="K40403" t="s">
        <v>215771</v>
      </c>
      <c r="L40403" t="s">
        <v>228704</v>
      </c>
      <c r="M40403" t="s">
        <v>228755</v>
      </c>
      <c r="N40403" t="s">
        <v>228860</v>
      </c>
      <c r="O40403" t="s">
        <v>229153</v>
      </c>
      <c r="P40403" t="s">
        <v>230232</v>
      </c>
      <c r="Q40403" t="s">
        <v>120216</v>
      </c>
      <c r="R40403" t="s">
        <v>215771</v>
      </c>
      <c r="S40403" t="s">
        <v>233773</v>
      </c>
    </row>
    <row r="40404" spans="1:19" x14ac:dyDescent="0.35">
      <c r="A40404" s="1">
        <v>50082</v>
      </c>
      <c r="B40404" t="s">
        <v>23567</v>
      </c>
      <c r="C40404" t="s">
        <v>85653</v>
      </c>
      <c r="D40404" t="s">
        <v>5</v>
      </c>
      <c r="E40404" t="s">
        <v>119955</v>
      </c>
      <c r="F40404" t="s">
        <v>123891</v>
      </c>
      <c r="G40404">
        <v>1.53132E-6</v>
      </c>
      <c r="H40404" t="s">
        <v>23567</v>
      </c>
      <c r="I40404" t="s">
        <v>148086</v>
      </c>
      <c r="J40404" s="2" t="s">
        <v>191911</v>
      </c>
      <c r="K40404" t="s">
        <v>215771</v>
      </c>
      <c r="L40404" t="s">
        <v>228704</v>
      </c>
      <c r="M40404" t="s">
        <v>8</v>
      </c>
      <c r="N40404" t="s">
        <v>228848</v>
      </c>
      <c r="O40404" t="s">
        <v>229133</v>
      </c>
      <c r="P40404" t="s">
        <v>230294</v>
      </c>
      <c r="Q40404" t="s">
        <v>121383</v>
      </c>
      <c r="R40404" t="s">
        <v>215771</v>
      </c>
      <c r="S40404" t="s">
        <v>233773</v>
      </c>
    </row>
    <row r="40405" spans="1:19" x14ac:dyDescent="0.35">
      <c r="A40405" s="1">
        <v>50083</v>
      </c>
      <c r="B40405" t="s">
        <v>23567</v>
      </c>
      <c r="C40405" t="s">
        <v>85654</v>
      </c>
      <c r="D40405" t="s">
        <v>4</v>
      </c>
      <c r="F40405" t="s">
        <v>121383</v>
      </c>
      <c r="G40405">
        <v>2.9999999999999997E-8</v>
      </c>
      <c r="H40405" t="s">
        <v>23567</v>
      </c>
      <c r="I40405" t="s">
        <v>148086</v>
      </c>
      <c r="J40405" s="2" t="s">
        <v>191911</v>
      </c>
      <c r="K40405" t="s">
        <v>215771</v>
      </c>
      <c r="L40405" t="s">
        <v>228704</v>
      </c>
      <c r="M40405" t="s">
        <v>8</v>
      </c>
      <c r="N40405" t="s">
        <v>228848</v>
      </c>
      <c r="O40405" t="s">
        <v>229133</v>
      </c>
      <c r="P40405" t="s">
        <v>230294</v>
      </c>
      <c r="Q40405" t="s">
        <v>121383</v>
      </c>
      <c r="R40405" t="s">
        <v>215771</v>
      </c>
      <c r="S40405" t="s">
        <v>233773</v>
      </c>
    </row>
    <row r="40406" spans="1:19" x14ac:dyDescent="0.35">
      <c r="A40406" s="1">
        <v>50084</v>
      </c>
      <c r="B40406" t="s">
        <v>23567</v>
      </c>
      <c r="C40406" t="s">
        <v>85655</v>
      </c>
      <c r="D40406" t="s">
        <v>5</v>
      </c>
      <c r="F40406" t="s">
        <v>123871</v>
      </c>
      <c r="G40406">
        <v>9.5999999999999991E-7</v>
      </c>
      <c r="H40406" t="s">
        <v>23567</v>
      </c>
      <c r="I40406" t="s">
        <v>148086</v>
      </c>
      <c r="J40406" s="2" t="s">
        <v>191911</v>
      </c>
      <c r="K40406" t="s">
        <v>215771</v>
      </c>
      <c r="L40406" t="s">
        <v>228704</v>
      </c>
      <c r="M40406" t="s">
        <v>8</v>
      </c>
      <c r="N40406" t="s">
        <v>228848</v>
      </c>
      <c r="O40406" t="s">
        <v>229133</v>
      </c>
      <c r="P40406" t="s">
        <v>230294</v>
      </c>
      <c r="Q40406" t="s">
        <v>121383</v>
      </c>
      <c r="R40406" t="s">
        <v>215771</v>
      </c>
      <c r="S40406" t="s">
        <v>233773</v>
      </c>
    </row>
    <row r="40407" spans="1:19" x14ac:dyDescent="0.35">
      <c r="A40407" s="1">
        <v>50086</v>
      </c>
      <c r="B40407" t="s">
        <v>23567</v>
      </c>
      <c r="C40407" t="s">
        <v>85656</v>
      </c>
      <c r="D40407" t="s">
        <v>5</v>
      </c>
      <c r="F40407" t="s">
        <v>121472</v>
      </c>
      <c r="G40407">
        <v>2.0376799999999999E-6</v>
      </c>
      <c r="H40407" t="s">
        <v>23567</v>
      </c>
      <c r="I40407" t="s">
        <v>148086</v>
      </c>
      <c r="J40407" s="2" t="s">
        <v>191911</v>
      </c>
      <c r="K40407" t="s">
        <v>215771</v>
      </c>
      <c r="L40407" t="s">
        <v>228704</v>
      </c>
      <c r="M40407" t="s">
        <v>8</v>
      </c>
      <c r="N40407" t="s">
        <v>228848</v>
      </c>
      <c r="O40407" t="s">
        <v>229133</v>
      </c>
      <c r="P40407" t="s">
        <v>230294</v>
      </c>
      <c r="Q40407" t="s">
        <v>121383</v>
      </c>
      <c r="R40407" t="s">
        <v>215771</v>
      </c>
      <c r="S40407" t="s">
        <v>233773</v>
      </c>
    </row>
    <row r="40408" spans="1:19" x14ac:dyDescent="0.35">
      <c r="A40408" s="1">
        <v>50087</v>
      </c>
      <c r="B40408" t="s">
        <v>23567</v>
      </c>
      <c r="C40408" t="s">
        <v>85657</v>
      </c>
      <c r="D40408" t="s">
        <v>5</v>
      </c>
      <c r="F40408" t="s">
        <v>121232</v>
      </c>
      <c r="G40408">
        <v>9.9999999999999995E-7</v>
      </c>
      <c r="H40408" t="s">
        <v>23567</v>
      </c>
      <c r="I40408" t="s">
        <v>148086</v>
      </c>
      <c r="J40408" s="2" t="s">
        <v>191911</v>
      </c>
      <c r="K40408" t="s">
        <v>215771</v>
      </c>
      <c r="L40408" t="s">
        <v>228704</v>
      </c>
      <c r="M40408" t="s">
        <v>8</v>
      </c>
      <c r="N40408" t="s">
        <v>228848</v>
      </c>
      <c r="O40408" t="s">
        <v>229133</v>
      </c>
      <c r="P40408" t="s">
        <v>230294</v>
      </c>
      <c r="Q40408" t="s">
        <v>121383</v>
      </c>
      <c r="R40408" t="s">
        <v>215771</v>
      </c>
      <c r="S40408" t="s">
        <v>233773</v>
      </c>
    </row>
    <row r="40409" spans="1:19" x14ac:dyDescent="0.35">
      <c r="A40409" s="1">
        <v>50088</v>
      </c>
      <c r="B40409" t="s">
        <v>23568</v>
      </c>
      <c r="C40409" t="s">
        <v>85658</v>
      </c>
      <c r="D40409" t="s">
        <v>4</v>
      </c>
      <c r="F40409" t="s">
        <v>120438</v>
      </c>
      <c r="G40409">
        <v>4.9999999999999998E-8</v>
      </c>
      <c r="H40409" t="s">
        <v>23568</v>
      </c>
      <c r="I40409" t="s">
        <v>148087</v>
      </c>
      <c r="J40409" s="2" t="s">
        <v>191912</v>
      </c>
      <c r="K40409" t="s">
        <v>215779</v>
      </c>
      <c r="L40409" t="s">
        <v>228704</v>
      </c>
      <c r="M40409" t="s">
        <v>8</v>
      </c>
      <c r="N40409" t="s">
        <v>228859</v>
      </c>
      <c r="O40409" t="s">
        <v>229196</v>
      </c>
      <c r="P40409" t="s">
        <v>230176</v>
      </c>
      <c r="Q40409" t="s">
        <v>120840</v>
      </c>
      <c r="R40409" t="s">
        <v>215771</v>
      </c>
      <c r="S40409" t="s">
        <v>233773</v>
      </c>
    </row>
    <row r="40410" spans="1:19" x14ac:dyDescent="0.35">
      <c r="A40410" s="1">
        <v>50089</v>
      </c>
      <c r="B40410" t="s">
        <v>23569</v>
      </c>
      <c r="C40410" t="s">
        <v>85659</v>
      </c>
      <c r="D40410" t="s">
        <v>4</v>
      </c>
      <c r="F40410" t="s">
        <v>123015</v>
      </c>
      <c r="G40410">
        <v>4.9999999999999998E-7</v>
      </c>
      <c r="H40410" t="s">
        <v>23569</v>
      </c>
      <c r="I40410" t="s">
        <v>148088</v>
      </c>
      <c r="J40410" s="2" t="s">
        <v>191913</v>
      </c>
      <c r="K40410" t="s">
        <v>215771</v>
      </c>
      <c r="L40410" t="s">
        <v>228704</v>
      </c>
      <c r="M40410" t="s">
        <v>8</v>
      </c>
      <c r="N40410" t="s">
        <v>228841</v>
      </c>
      <c r="O40410" t="s">
        <v>229159</v>
      </c>
      <c r="P40410" t="s">
        <v>229159</v>
      </c>
      <c r="Q40410" t="s">
        <v>120008</v>
      </c>
      <c r="R40410" t="s">
        <v>215771</v>
      </c>
      <c r="S40410" t="s">
        <v>233773</v>
      </c>
    </row>
    <row r="40411" spans="1:19" x14ac:dyDescent="0.35">
      <c r="A40411" s="1">
        <v>50090</v>
      </c>
      <c r="B40411" t="s">
        <v>23570</v>
      </c>
      <c r="C40411" t="s">
        <v>85660</v>
      </c>
      <c r="D40411" t="s">
        <v>5</v>
      </c>
      <c r="F40411" t="s">
        <v>121401</v>
      </c>
      <c r="G40411">
        <v>9.5264099999999998E-6</v>
      </c>
      <c r="H40411" t="s">
        <v>23570</v>
      </c>
      <c r="I40411" t="s">
        <v>148089</v>
      </c>
      <c r="J40411" s="2" t="s">
        <v>191914</v>
      </c>
      <c r="K40411" t="s">
        <v>215771</v>
      </c>
      <c r="L40411" t="s">
        <v>228704</v>
      </c>
      <c r="M40411" t="s">
        <v>8</v>
      </c>
      <c r="N40411" t="s">
        <v>228828</v>
      </c>
      <c r="O40411" t="s">
        <v>229113</v>
      </c>
      <c r="P40411" t="s">
        <v>230090</v>
      </c>
      <c r="Q40411" t="s">
        <v>120308</v>
      </c>
      <c r="R40411" t="s">
        <v>215771</v>
      </c>
      <c r="S40411" t="s">
        <v>233773</v>
      </c>
    </row>
    <row r="40412" spans="1:19" x14ac:dyDescent="0.35">
      <c r="A40412" s="1">
        <v>50091</v>
      </c>
      <c r="B40412" t="s">
        <v>23570</v>
      </c>
      <c r="C40412" t="s">
        <v>85661</v>
      </c>
      <c r="D40412" t="s">
        <v>5</v>
      </c>
      <c r="E40412" t="s">
        <v>119955</v>
      </c>
      <c r="F40412" t="s">
        <v>120823</v>
      </c>
      <c r="G40412">
        <v>9.5000000000000005E-6</v>
      </c>
      <c r="H40412" t="s">
        <v>23570</v>
      </c>
      <c r="I40412" t="s">
        <v>148089</v>
      </c>
      <c r="J40412" s="2" t="s">
        <v>191914</v>
      </c>
      <c r="K40412" t="s">
        <v>215771</v>
      </c>
      <c r="L40412" t="s">
        <v>228704</v>
      </c>
      <c r="M40412" t="s">
        <v>8</v>
      </c>
      <c r="N40412" t="s">
        <v>228828</v>
      </c>
      <c r="O40412" t="s">
        <v>229113</v>
      </c>
      <c r="P40412" t="s">
        <v>230090</v>
      </c>
      <c r="Q40412" t="s">
        <v>120308</v>
      </c>
      <c r="R40412" t="s">
        <v>215771</v>
      </c>
      <c r="S40412" t="s">
        <v>233773</v>
      </c>
    </row>
    <row r="40413" spans="1:19" x14ac:dyDescent="0.35">
      <c r="A40413" s="1">
        <v>50092</v>
      </c>
      <c r="B40413" t="s">
        <v>23571</v>
      </c>
      <c r="C40413" t="s">
        <v>85662</v>
      </c>
      <c r="D40413" t="s">
        <v>5</v>
      </c>
      <c r="F40413" t="s">
        <v>124054</v>
      </c>
      <c r="G40413">
        <v>5.9999999999999997E-7</v>
      </c>
      <c r="H40413" t="s">
        <v>23571</v>
      </c>
      <c r="I40413" t="s">
        <v>148090</v>
      </c>
      <c r="J40413" s="2" t="s">
        <v>191915</v>
      </c>
      <c r="K40413" t="s">
        <v>215771</v>
      </c>
      <c r="L40413" t="s">
        <v>228704</v>
      </c>
      <c r="M40413" t="s">
        <v>8</v>
      </c>
      <c r="N40413" t="s">
        <v>228865</v>
      </c>
      <c r="O40413" t="s">
        <v>229496</v>
      </c>
      <c r="P40413" t="s">
        <v>232136</v>
      </c>
      <c r="R40413" t="s">
        <v>215771</v>
      </c>
      <c r="S40413" t="s">
        <v>233773</v>
      </c>
    </row>
    <row r="40414" spans="1:19" x14ac:dyDescent="0.35">
      <c r="A40414" s="1">
        <v>50093</v>
      </c>
      <c r="B40414" t="s">
        <v>23572</v>
      </c>
      <c r="C40414" t="s">
        <v>85663</v>
      </c>
      <c r="D40414" t="s">
        <v>5</v>
      </c>
      <c r="E40414" t="s">
        <v>119956</v>
      </c>
      <c r="F40414" t="s">
        <v>120579</v>
      </c>
      <c r="G40414">
        <v>1.8E-5</v>
      </c>
      <c r="H40414" t="s">
        <v>23572</v>
      </c>
      <c r="I40414" t="s">
        <v>148091</v>
      </c>
      <c r="J40414" s="2" t="s">
        <v>191916</v>
      </c>
      <c r="K40414" t="s">
        <v>215771</v>
      </c>
      <c r="L40414" t="s">
        <v>228704</v>
      </c>
      <c r="M40414" t="s">
        <v>16</v>
      </c>
      <c r="N40414" t="s">
        <v>228829</v>
      </c>
      <c r="O40414" t="s">
        <v>229115</v>
      </c>
      <c r="P40414" t="s">
        <v>229115</v>
      </c>
      <c r="Q40414" t="s">
        <v>121999</v>
      </c>
      <c r="R40414" t="s">
        <v>215771</v>
      </c>
      <c r="S40414" t="s">
        <v>233773</v>
      </c>
    </row>
    <row r="40415" spans="1:19" x14ac:dyDescent="0.35">
      <c r="A40415" s="1">
        <v>50094</v>
      </c>
      <c r="B40415" t="s">
        <v>23572</v>
      </c>
      <c r="C40415" t="s">
        <v>85664</v>
      </c>
      <c r="D40415" t="s">
        <v>3</v>
      </c>
      <c r="F40415" t="s">
        <v>121245</v>
      </c>
      <c r="G40415">
        <v>1.8349998E-5</v>
      </c>
      <c r="H40415" t="s">
        <v>23572</v>
      </c>
      <c r="I40415" t="s">
        <v>148091</v>
      </c>
      <c r="J40415" s="2" t="s">
        <v>191916</v>
      </c>
      <c r="K40415" t="s">
        <v>215771</v>
      </c>
      <c r="L40415" t="s">
        <v>228704</v>
      </c>
      <c r="M40415" t="s">
        <v>16</v>
      </c>
      <c r="N40415" t="s">
        <v>228829</v>
      </c>
      <c r="O40415" t="s">
        <v>229115</v>
      </c>
      <c r="P40415" t="s">
        <v>229115</v>
      </c>
      <c r="Q40415" t="s">
        <v>121999</v>
      </c>
      <c r="R40415" t="s">
        <v>215771</v>
      </c>
      <c r="S40415" t="s">
        <v>233773</v>
      </c>
    </row>
    <row r="40416" spans="1:19" x14ac:dyDescent="0.35">
      <c r="A40416" s="1">
        <v>50095</v>
      </c>
      <c r="B40416" t="s">
        <v>23572</v>
      </c>
      <c r="C40416" t="s">
        <v>85665</v>
      </c>
      <c r="D40416" t="s">
        <v>5</v>
      </c>
      <c r="F40416" t="s">
        <v>120288</v>
      </c>
      <c r="G40416">
        <v>1.9999979999999999E-6</v>
      </c>
      <c r="H40416" t="s">
        <v>23572</v>
      </c>
      <c r="I40416" t="s">
        <v>148091</v>
      </c>
      <c r="J40416" s="2" t="s">
        <v>191916</v>
      </c>
      <c r="K40416" t="s">
        <v>215771</v>
      </c>
      <c r="L40416" t="s">
        <v>228704</v>
      </c>
      <c r="M40416" t="s">
        <v>16</v>
      </c>
      <c r="N40416" t="s">
        <v>228829</v>
      </c>
      <c r="O40416" t="s">
        <v>229115</v>
      </c>
      <c r="P40416" t="s">
        <v>229115</v>
      </c>
      <c r="Q40416" t="s">
        <v>121999</v>
      </c>
      <c r="R40416" t="s">
        <v>215771</v>
      </c>
      <c r="S40416" t="s">
        <v>233773</v>
      </c>
    </row>
    <row r="40417" spans="1:19" x14ac:dyDescent="0.35">
      <c r="A40417" s="1">
        <v>50096</v>
      </c>
      <c r="B40417" t="s">
        <v>23572</v>
      </c>
      <c r="C40417" t="s">
        <v>85666</v>
      </c>
      <c r="D40417" t="s">
        <v>5</v>
      </c>
      <c r="E40417" t="s">
        <v>119954</v>
      </c>
      <c r="F40417" t="s">
        <v>122021</v>
      </c>
      <c r="G40417">
        <v>5.0000000000000004E-6</v>
      </c>
      <c r="H40417" t="s">
        <v>23572</v>
      </c>
      <c r="I40417" t="s">
        <v>148091</v>
      </c>
      <c r="J40417" s="2" t="s">
        <v>191916</v>
      </c>
      <c r="K40417" t="s">
        <v>215771</v>
      </c>
      <c r="L40417" t="s">
        <v>228704</v>
      </c>
      <c r="M40417" t="s">
        <v>16</v>
      </c>
      <c r="N40417" t="s">
        <v>228829</v>
      </c>
      <c r="O40417" t="s">
        <v>229115</v>
      </c>
      <c r="P40417" t="s">
        <v>229115</v>
      </c>
      <c r="Q40417" t="s">
        <v>121999</v>
      </c>
      <c r="R40417" t="s">
        <v>215771</v>
      </c>
      <c r="S40417" t="s">
        <v>233773</v>
      </c>
    </row>
    <row r="40418" spans="1:19" x14ac:dyDescent="0.35">
      <c r="A40418" s="1">
        <v>50097</v>
      </c>
      <c r="B40418" t="s">
        <v>23572</v>
      </c>
      <c r="C40418" t="s">
        <v>85667</v>
      </c>
      <c r="D40418" t="s">
        <v>5</v>
      </c>
      <c r="E40418" t="s">
        <v>119956</v>
      </c>
      <c r="F40418" t="s">
        <v>122599</v>
      </c>
      <c r="G40418">
        <v>1.3599999999999999E-6</v>
      </c>
      <c r="H40418" t="s">
        <v>23572</v>
      </c>
      <c r="I40418" t="s">
        <v>148091</v>
      </c>
      <c r="J40418" s="2" t="s">
        <v>191916</v>
      </c>
      <c r="K40418" t="s">
        <v>215771</v>
      </c>
      <c r="L40418" t="s">
        <v>228704</v>
      </c>
      <c r="M40418" t="s">
        <v>16</v>
      </c>
      <c r="N40418" t="s">
        <v>228829</v>
      </c>
      <c r="O40418" t="s">
        <v>229115</v>
      </c>
      <c r="P40418" t="s">
        <v>229115</v>
      </c>
      <c r="Q40418" t="s">
        <v>121999</v>
      </c>
      <c r="R40418" t="s">
        <v>215771</v>
      </c>
      <c r="S40418" t="s">
        <v>233773</v>
      </c>
    </row>
    <row r="40419" spans="1:19" x14ac:dyDescent="0.35">
      <c r="A40419" s="1">
        <v>50098</v>
      </c>
      <c r="B40419" t="s">
        <v>23573</v>
      </c>
      <c r="C40419" t="s">
        <v>85668</v>
      </c>
      <c r="D40419" t="s">
        <v>5</v>
      </c>
      <c r="F40419" t="s">
        <v>120911</v>
      </c>
      <c r="G40419">
        <v>5.1464000000000004E-6</v>
      </c>
      <c r="H40419" t="s">
        <v>23573</v>
      </c>
      <c r="I40419" t="s">
        <v>148092</v>
      </c>
      <c r="J40419" s="2" t="s">
        <v>191917</v>
      </c>
      <c r="K40419" t="s">
        <v>215771</v>
      </c>
      <c r="L40419" t="s">
        <v>228704</v>
      </c>
      <c r="M40419" t="s">
        <v>228716</v>
      </c>
      <c r="N40419" t="s">
        <v>228843</v>
      </c>
      <c r="O40419" t="s">
        <v>229863</v>
      </c>
      <c r="P40419" t="s">
        <v>229863</v>
      </c>
      <c r="Q40419" t="s">
        <v>120679</v>
      </c>
      <c r="R40419" t="s">
        <v>215771</v>
      </c>
      <c r="S40419" t="s">
        <v>233773</v>
      </c>
    </row>
    <row r="40420" spans="1:19" x14ac:dyDescent="0.35">
      <c r="A40420" s="1">
        <v>50099</v>
      </c>
      <c r="B40420" t="s">
        <v>23574</v>
      </c>
      <c r="C40420" t="s">
        <v>85669</v>
      </c>
      <c r="D40420" t="s">
        <v>4</v>
      </c>
      <c r="F40420" t="s">
        <v>121245</v>
      </c>
      <c r="G40420">
        <v>4.9999999999999998E-7</v>
      </c>
      <c r="H40420" t="s">
        <v>23574</v>
      </c>
      <c r="I40420" t="s">
        <v>148093</v>
      </c>
      <c r="J40420" s="2" t="s">
        <v>191918</v>
      </c>
      <c r="K40420" t="s">
        <v>215771</v>
      </c>
      <c r="L40420" t="s">
        <v>228704</v>
      </c>
      <c r="M40420" t="s">
        <v>8</v>
      </c>
      <c r="N40420" t="s">
        <v>228920</v>
      </c>
      <c r="O40420" t="s">
        <v>229462</v>
      </c>
      <c r="P40420" t="s">
        <v>232137</v>
      </c>
      <c r="Q40420" t="s">
        <v>120216</v>
      </c>
      <c r="R40420" t="s">
        <v>215771</v>
      </c>
      <c r="S40420" t="s">
        <v>233773</v>
      </c>
    </row>
    <row r="40421" spans="1:19" x14ac:dyDescent="0.35">
      <c r="A40421" s="1">
        <v>50100</v>
      </c>
      <c r="B40421" t="s">
        <v>23575</v>
      </c>
      <c r="C40421" t="s">
        <v>85670</v>
      </c>
      <c r="D40421" t="s">
        <v>5</v>
      </c>
      <c r="F40421" t="s">
        <v>120356</v>
      </c>
      <c r="G40421">
        <v>1.0450218E-5</v>
      </c>
      <c r="H40421" t="s">
        <v>23575</v>
      </c>
      <c r="I40421" t="s">
        <v>148094</v>
      </c>
      <c r="J40421" s="2" t="s">
        <v>191919</v>
      </c>
      <c r="K40421" t="s">
        <v>215771</v>
      </c>
      <c r="L40421" t="s">
        <v>228704</v>
      </c>
      <c r="M40421" t="s">
        <v>8</v>
      </c>
      <c r="N40421" t="s">
        <v>228828</v>
      </c>
      <c r="O40421" t="s">
        <v>229113</v>
      </c>
      <c r="P40421" t="s">
        <v>230594</v>
      </c>
      <c r="Q40421" t="s">
        <v>121634</v>
      </c>
      <c r="R40421" t="s">
        <v>215771</v>
      </c>
      <c r="S40421" t="s">
        <v>233773</v>
      </c>
    </row>
    <row r="40422" spans="1:19" x14ac:dyDescent="0.35">
      <c r="A40422" s="1">
        <v>50101</v>
      </c>
      <c r="B40422" t="s">
        <v>23575</v>
      </c>
      <c r="C40422" t="s">
        <v>85671</v>
      </c>
      <c r="D40422" t="s">
        <v>3</v>
      </c>
      <c r="F40422" t="s">
        <v>122680</v>
      </c>
      <c r="G40422">
        <v>1.4300000000000001E-4</v>
      </c>
      <c r="H40422" t="s">
        <v>23575</v>
      </c>
      <c r="I40422" t="s">
        <v>148094</v>
      </c>
      <c r="J40422" s="2" t="s">
        <v>191919</v>
      </c>
      <c r="K40422" t="s">
        <v>215771</v>
      </c>
      <c r="L40422" t="s">
        <v>228704</v>
      </c>
      <c r="M40422" t="s">
        <v>8</v>
      </c>
      <c r="N40422" t="s">
        <v>228828</v>
      </c>
      <c r="O40422" t="s">
        <v>229113</v>
      </c>
      <c r="P40422" t="s">
        <v>230594</v>
      </c>
      <c r="Q40422" t="s">
        <v>121634</v>
      </c>
      <c r="R40422" t="s">
        <v>215771</v>
      </c>
      <c r="S40422" t="s">
        <v>233773</v>
      </c>
    </row>
    <row r="40423" spans="1:19" x14ac:dyDescent="0.35">
      <c r="A40423" s="1">
        <v>50102</v>
      </c>
      <c r="B40423" t="s">
        <v>23576</v>
      </c>
      <c r="C40423" t="s">
        <v>85672</v>
      </c>
      <c r="D40423" t="s">
        <v>5</v>
      </c>
      <c r="E40423" t="s">
        <v>119955</v>
      </c>
      <c r="F40423" t="s">
        <v>120275</v>
      </c>
      <c r="G40423">
        <v>6.6400000000000002E-7</v>
      </c>
      <c r="H40423" t="s">
        <v>23576</v>
      </c>
      <c r="I40423" t="s">
        <v>148095</v>
      </c>
      <c r="J40423" s="2" t="s">
        <v>191920</v>
      </c>
      <c r="K40423" t="s">
        <v>215771</v>
      </c>
      <c r="L40423" t="s">
        <v>228704</v>
      </c>
      <c r="M40423" t="s">
        <v>15</v>
      </c>
      <c r="N40423" t="s">
        <v>228935</v>
      </c>
      <c r="R40423" t="s">
        <v>215771</v>
      </c>
      <c r="S40423" t="s">
        <v>233773</v>
      </c>
    </row>
    <row r="40424" spans="1:19" x14ac:dyDescent="0.35">
      <c r="A40424" s="1">
        <v>50103</v>
      </c>
      <c r="B40424" t="s">
        <v>23577</v>
      </c>
      <c r="C40424" t="s">
        <v>85673</v>
      </c>
      <c r="D40424" t="s">
        <v>5</v>
      </c>
      <c r="E40424" t="s">
        <v>119955</v>
      </c>
      <c r="F40424" t="s">
        <v>120082</v>
      </c>
      <c r="G40424">
        <v>1.75E-6</v>
      </c>
      <c r="H40424" t="s">
        <v>23577</v>
      </c>
      <c r="I40424" t="s">
        <v>148096</v>
      </c>
      <c r="J40424" s="2" t="s">
        <v>191921</v>
      </c>
      <c r="K40424" t="s">
        <v>215773</v>
      </c>
      <c r="L40424" t="s">
        <v>228704</v>
      </c>
      <c r="M40424" t="s">
        <v>9</v>
      </c>
      <c r="N40424" t="s">
        <v>228882</v>
      </c>
      <c r="O40424" t="s">
        <v>229185</v>
      </c>
      <c r="P40424" t="s">
        <v>229185</v>
      </c>
      <c r="Q40424" t="s">
        <v>120393</v>
      </c>
      <c r="R40424" t="s">
        <v>215771</v>
      </c>
      <c r="S40424" t="s">
        <v>233773</v>
      </c>
    </row>
    <row r="40425" spans="1:19" x14ac:dyDescent="0.35">
      <c r="A40425" s="1">
        <v>50104</v>
      </c>
      <c r="B40425" t="s">
        <v>23578</v>
      </c>
      <c r="C40425" t="s">
        <v>85674</v>
      </c>
      <c r="D40425" t="s">
        <v>3</v>
      </c>
      <c r="F40425" t="s">
        <v>120632</v>
      </c>
      <c r="G40425">
        <v>1.5E-5</v>
      </c>
      <c r="H40425" t="s">
        <v>23578</v>
      </c>
      <c r="I40425" t="s">
        <v>148097</v>
      </c>
      <c r="J40425" s="2" t="s">
        <v>191922</v>
      </c>
      <c r="K40425" t="s">
        <v>215771</v>
      </c>
      <c r="L40425" t="s">
        <v>228706</v>
      </c>
      <c r="M40425" t="s">
        <v>8</v>
      </c>
      <c r="N40425" t="s">
        <v>228828</v>
      </c>
      <c r="O40425" t="s">
        <v>229113</v>
      </c>
      <c r="P40425" t="s">
        <v>230081</v>
      </c>
      <c r="R40425" t="s">
        <v>215771</v>
      </c>
      <c r="S40425" t="s">
        <v>233773</v>
      </c>
    </row>
    <row r="40426" spans="1:19" x14ac:dyDescent="0.35">
      <c r="A40426" s="1">
        <v>50105</v>
      </c>
      <c r="B40426" t="s">
        <v>23579</v>
      </c>
      <c r="C40426" t="s">
        <v>85675</v>
      </c>
      <c r="D40426" t="s">
        <v>5</v>
      </c>
      <c r="E40426" t="s">
        <v>119958</v>
      </c>
      <c r="F40426" t="s">
        <v>121230</v>
      </c>
      <c r="G40426">
        <v>1.0000000000000001E-5</v>
      </c>
      <c r="H40426" t="s">
        <v>23579</v>
      </c>
      <c r="I40426" t="s">
        <v>148098</v>
      </c>
      <c r="J40426" s="2" t="s">
        <v>191923</v>
      </c>
      <c r="K40426" t="s">
        <v>215771</v>
      </c>
      <c r="L40426" t="s">
        <v>228706</v>
      </c>
      <c r="M40426" t="s">
        <v>8</v>
      </c>
      <c r="N40426" t="s">
        <v>228848</v>
      </c>
      <c r="O40426" t="s">
        <v>229133</v>
      </c>
      <c r="P40426" t="s">
        <v>229133</v>
      </c>
      <c r="Q40426" t="s">
        <v>233324</v>
      </c>
      <c r="R40426" t="s">
        <v>215771</v>
      </c>
      <c r="S40426" t="s">
        <v>233773</v>
      </c>
    </row>
    <row r="40427" spans="1:19" x14ac:dyDescent="0.35">
      <c r="A40427" s="1">
        <v>50106</v>
      </c>
      <c r="B40427" t="s">
        <v>23579</v>
      </c>
      <c r="C40427" t="s">
        <v>85676</v>
      </c>
      <c r="D40427" t="s">
        <v>5</v>
      </c>
      <c r="F40427" t="s">
        <v>121388</v>
      </c>
      <c r="G40427">
        <v>2.0999999999999999E-5</v>
      </c>
      <c r="H40427" t="s">
        <v>23579</v>
      </c>
      <c r="I40427" t="s">
        <v>148098</v>
      </c>
      <c r="J40427" s="2" t="s">
        <v>191923</v>
      </c>
      <c r="K40427" t="s">
        <v>215771</v>
      </c>
      <c r="L40427" t="s">
        <v>228706</v>
      </c>
      <c r="M40427" t="s">
        <v>8</v>
      </c>
      <c r="N40427" t="s">
        <v>228848</v>
      </c>
      <c r="O40427" t="s">
        <v>229133</v>
      </c>
      <c r="P40427" t="s">
        <v>229133</v>
      </c>
      <c r="Q40427" t="s">
        <v>233324</v>
      </c>
      <c r="R40427" t="s">
        <v>215771</v>
      </c>
      <c r="S40427" t="s">
        <v>233773</v>
      </c>
    </row>
    <row r="40428" spans="1:19" x14ac:dyDescent="0.35">
      <c r="A40428" s="1">
        <v>50107</v>
      </c>
      <c r="B40428" t="s">
        <v>23579</v>
      </c>
      <c r="C40428" t="s">
        <v>85677</v>
      </c>
      <c r="D40428" t="s">
        <v>5</v>
      </c>
      <c r="F40428" t="s">
        <v>122173</v>
      </c>
      <c r="G40428">
        <v>2.5000000000000001E-5</v>
      </c>
      <c r="H40428" t="s">
        <v>23579</v>
      </c>
      <c r="I40428" t="s">
        <v>148098</v>
      </c>
      <c r="J40428" s="2" t="s">
        <v>191923</v>
      </c>
      <c r="K40428" t="s">
        <v>215771</v>
      </c>
      <c r="L40428" t="s">
        <v>228706</v>
      </c>
      <c r="M40428" t="s">
        <v>8</v>
      </c>
      <c r="N40428" t="s">
        <v>228848</v>
      </c>
      <c r="O40428" t="s">
        <v>229133</v>
      </c>
      <c r="P40428" t="s">
        <v>229133</v>
      </c>
      <c r="Q40428" t="s">
        <v>233324</v>
      </c>
      <c r="R40428" t="s">
        <v>215771</v>
      </c>
      <c r="S40428" t="s">
        <v>233773</v>
      </c>
    </row>
    <row r="40429" spans="1:19" x14ac:dyDescent="0.35">
      <c r="A40429" s="1">
        <v>50108</v>
      </c>
      <c r="B40429" t="s">
        <v>23579</v>
      </c>
      <c r="C40429" t="s">
        <v>85678</v>
      </c>
      <c r="D40429" t="s">
        <v>5</v>
      </c>
      <c r="E40429" t="s">
        <v>119954</v>
      </c>
      <c r="F40429" t="s">
        <v>123284</v>
      </c>
      <c r="G40429">
        <v>4.7043699999999998E-6</v>
      </c>
      <c r="H40429" t="s">
        <v>23579</v>
      </c>
      <c r="I40429" t="s">
        <v>148098</v>
      </c>
      <c r="J40429" s="2" t="s">
        <v>191923</v>
      </c>
      <c r="K40429" t="s">
        <v>215771</v>
      </c>
      <c r="L40429" t="s">
        <v>228706</v>
      </c>
      <c r="M40429" t="s">
        <v>8</v>
      </c>
      <c r="N40429" t="s">
        <v>228848</v>
      </c>
      <c r="O40429" t="s">
        <v>229133</v>
      </c>
      <c r="P40429" t="s">
        <v>229133</v>
      </c>
      <c r="Q40429" t="s">
        <v>233324</v>
      </c>
      <c r="R40429" t="s">
        <v>215771</v>
      </c>
      <c r="S40429" t="s">
        <v>233773</v>
      </c>
    </row>
    <row r="40430" spans="1:19" x14ac:dyDescent="0.35">
      <c r="A40430" s="1">
        <v>50109</v>
      </c>
      <c r="B40430" t="s">
        <v>23580</v>
      </c>
      <c r="C40430" t="s">
        <v>85679</v>
      </c>
      <c r="D40430" t="s">
        <v>4</v>
      </c>
      <c r="F40430" t="s">
        <v>121125</v>
      </c>
      <c r="G40430">
        <v>2.1500000000000002E-6</v>
      </c>
      <c r="H40430" t="s">
        <v>23580</v>
      </c>
      <c r="I40430" t="s">
        <v>148099</v>
      </c>
      <c r="J40430" s="2" t="s">
        <v>191924</v>
      </c>
      <c r="K40430" t="s">
        <v>215771</v>
      </c>
      <c r="L40430" t="s">
        <v>228704</v>
      </c>
      <c r="M40430" t="s">
        <v>8</v>
      </c>
      <c r="N40430" t="s">
        <v>228832</v>
      </c>
      <c r="O40430" t="s">
        <v>229111</v>
      </c>
      <c r="P40430" t="s">
        <v>230079</v>
      </c>
      <c r="Q40430" t="s">
        <v>120216</v>
      </c>
      <c r="R40430" t="s">
        <v>215771</v>
      </c>
      <c r="S40430" t="s">
        <v>233773</v>
      </c>
    </row>
    <row r="40431" spans="1:19" x14ac:dyDescent="0.35">
      <c r="A40431" s="1">
        <v>50110</v>
      </c>
      <c r="B40431" t="s">
        <v>23581</v>
      </c>
      <c r="C40431" t="s">
        <v>85680</v>
      </c>
      <c r="D40431" t="s">
        <v>5</v>
      </c>
      <c r="E40431" t="s">
        <v>119956</v>
      </c>
      <c r="F40431" t="s">
        <v>120082</v>
      </c>
      <c r="G40431">
        <v>1.5889829999999999E-6</v>
      </c>
      <c r="H40431" t="s">
        <v>23581</v>
      </c>
      <c r="I40431" t="s">
        <v>148100</v>
      </c>
      <c r="J40431" s="2" t="s">
        <v>191925</v>
      </c>
      <c r="K40431" t="s">
        <v>215780</v>
      </c>
      <c r="L40431" t="s">
        <v>228704</v>
      </c>
      <c r="M40431" t="s">
        <v>9</v>
      </c>
      <c r="N40431" t="s">
        <v>228833</v>
      </c>
      <c r="O40431" t="s">
        <v>229189</v>
      </c>
      <c r="P40431" t="s">
        <v>230877</v>
      </c>
      <c r="Q40431" t="s">
        <v>121322</v>
      </c>
      <c r="R40431" t="s">
        <v>215780</v>
      </c>
      <c r="S40431" t="s">
        <v>212718</v>
      </c>
    </row>
    <row r="40432" spans="1:19" x14ac:dyDescent="0.35">
      <c r="A40432" s="1">
        <v>50111</v>
      </c>
      <c r="B40432" t="s">
        <v>23581</v>
      </c>
      <c r="C40432" t="s">
        <v>85681</v>
      </c>
      <c r="D40432" t="s">
        <v>5</v>
      </c>
      <c r="E40432" t="s">
        <v>119955</v>
      </c>
      <c r="F40432" t="s">
        <v>119973</v>
      </c>
      <c r="G40432">
        <v>4.7901399999999995E-7</v>
      </c>
      <c r="H40432" t="s">
        <v>23581</v>
      </c>
      <c r="I40432" t="s">
        <v>148100</v>
      </c>
      <c r="J40432" s="2" t="s">
        <v>191925</v>
      </c>
      <c r="K40432" t="s">
        <v>215780</v>
      </c>
      <c r="L40432" t="s">
        <v>228704</v>
      </c>
      <c r="M40432" t="s">
        <v>9</v>
      </c>
      <c r="N40432" t="s">
        <v>228833</v>
      </c>
      <c r="O40432" t="s">
        <v>229189</v>
      </c>
      <c r="P40432" t="s">
        <v>230877</v>
      </c>
      <c r="Q40432" t="s">
        <v>121322</v>
      </c>
      <c r="R40432" t="s">
        <v>215780</v>
      </c>
      <c r="S40432" t="s">
        <v>212718</v>
      </c>
    </row>
    <row r="40433" spans="1:19" x14ac:dyDescent="0.35">
      <c r="A40433" s="1">
        <v>50112</v>
      </c>
      <c r="B40433" t="s">
        <v>23581</v>
      </c>
      <c r="C40433" t="s">
        <v>85682</v>
      </c>
      <c r="D40433" t="s">
        <v>5</v>
      </c>
      <c r="E40433" t="s">
        <v>119956</v>
      </c>
      <c r="F40433" t="s">
        <v>121894</v>
      </c>
      <c r="G40433">
        <v>8.2372321999999991E-5</v>
      </c>
      <c r="H40433" t="s">
        <v>23581</v>
      </c>
      <c r="I40433" t="s">
        <v>148100</v>
      </c>
      <c r="J40433" s="2" t="s">
        <v>191925</v>
      </c>
      <c r="K40433" t="s">
        <v>215780</v>
      </c>
      <c r="L40433" t="s">
        <v>228704</v>
      </c>
      <c r="M40433" t="s">
        <v>9</v>
      </c>
      <c r="N40433" t="s">
        <v>228833</v>
      </c>
      <c r="O40433" t="s">
        <v>229189</v>
      </c>
      <c r="P40433" t="s">
        <v>230877</v>
      </c>
      <c r="Q40433" t="s">
        <v>121322</v>
      </c>
      <c r="R40433" t="s">
        <v>215780</v>
      </c>
      <c r="S40433" t="s">
        <v>212718</v>
      </c>
    </row>
    <row r="40434" spans="1:19" x14ac:dyDescent="0.35">
      <c r="A40434" s="1">
        <v>50113</v>
      </c>
      <c r="B40434" t="s">
        <v>23582</v>
      </c>
      <c r="C40434" t="s">
        <v>85683</v>
      </c>
      <c r="D40434" t="s">
        <v>5</v>
      </c>
      <c r="F40434" t="s">
        <v>120483</v>
      </c>
      <c r="G40434">
        <v>2.4600000000000002E-5</v>
      </c>
      <c r="H40434" t="s">
        <v>23582</v>
      </c>
      <c r="I40434" t="s">
        <v>148101</v>
      </c>
      <c r="J40434" s="2" t="s">
        <v>191926</v>
      </c>
      <c r="K40434" t="s">
        <v>215780</v>
      </c>
      <c r="L40434" t="s">
        <v>228704</v>
      </c>
      <c r="M40434" t="s">
        <v>9</v>
      </c>
      <c r="N40434" t="s">
        <v>228833</v>
      </c>
      <c r="O40434" t="s">
        <v>229189</v>
      </c>
      <c r="P40434" t="s">
        <v>230877</v>
      </c>
      <c r="Q40434" t="s">
        <v>120216</v>
      </c>
      <c r="R40434" t="s">
        <v>215780</v>
      </c>
      <c r="S40434" t="s">
        <v>212718</v>
      </c>
    </row>
    <row r="40435" spans="1:19" x14ac:dyDescent="0.35">
      <c r="A40435" s="1">
        <v>50114</v>
      </c>
      <c r="B40435" t="s">
        <v>23583</v>
      </c>
      <c r="C40435" t="s">
        <v>85684</v>
      </c>
      <c r="D40435" t="s">
        <v>4</v>
      </c>
      <c r="F40435" t="s">
        <v>120679</v>
      </c>
      <c r="G40435">
        <v>1.4999999999999999E-8</v>
      </c>
      <c r="H40435" t="s">
        <v>23583</v>
      </c>
      <c r="I40435" t="s">
        <v>148102</v>
      </c>
      <c r="J40435" s="2" t="s">
        <v>191927</v>
      </c>
      <c r="K40435" t="s">
        <v>215780</v>
      </c>
      <c r="L40435" t="s">
        <v>228704</v>
      </c>
      <c r="M40435" t="s">
        <v>8</v>
      </c>
      <c r="N40435" t="s">
        <v>228828</v>
      </c>
      <c r="O40435" t="s">
        <v>229113</v>
      </c>
      <c r="P40435" t="s">
        <v>230081</v>
      </c>
      <c r="Q40435" t="s">
        <v>119973</v>
      </c>
      <c r="R40435" t="s">
        <v>215780</v>
      </c>
      <c r="S40435" t="s">
        <v>212718</v>
      </c>
    </row>
    <row r="40436" spans="1:19" x14ac:dyDescent="0.35">
      <c r="A40436" s="1">
        <v>50115</v>
      </c>
      <c r="B40436" t="s">
        <v>23583</v>
      </c>
      <c r="C40436" t="s">
        <v>85685</v>
      </c>
      <c r="D40436" t="s">
        <v>4</v>
      </c>
      <c r="F40436" t="s">
        <v>120692</v>
      </c>
      <c r="G40436">
        <v>2.7000000000000001E-7</v>
      </c>
      <c r="H40436" t="s">
        <v>23583</v>
      </c>
      <c r="I40436" t="s">
        <v>148102</v>
      </c>
      <c r="J40436" s="2" t="s">
        <v>191927</v>
      </c>
      <c r="K40436" t="s">
        <v>215780</v>
      </c>
      <c r="L40436" t="s">
        <v>228704</v>
      </c>
      <c r="M40436" t="s">
        <v>8</v>
      </c>
      <c r="N40436" t="s">
        <v>228828</v>
      </c>
      <c r="O40436" t="s">
        <v>229113</v>
      </c>
      <c r="P40436" t="s">
        <v>230081</v>
      </c>
      <c r="Q40436" t="s">
        <v>119973</v>
      </c>
      <c r="R40436" t="s">
        <v>215780</v>
      </c>
      <c r="S40436" t="s">
        <v>212718</v>
      </c>
    </row>
    <row r="40437" spans="1:19" x14ac:dyDescent="0.35">
      <c r="A40437" s="1">
        <v>50116</v>
      </c>
      <c r="B40437" t="s">
        <v>23583</v>
      </c>
      <c r="C40437" t="s">
        <v>85686</v>
      </c>
      <c r="D40437" t="s">
        <v>4</v>
      </c>
      <c r="F40437" t="s">
        <v>120031</v>
      </c>
      <c r="G40437">
        <v>7.0000000000000005E-8</v>
      </c>
      <c r="H40437" t="s">
        <v>23583</v>
      </c>
      <c r="I40437" t="s">
        <v>148102</v>
      </c>
      <c r="J40437" s="2" t="s">
        <v>191927</v>
      </c>
      <c r="K40437" t="s">
        <v>215780</v>
      </c>
      <c r="L40437" t="s">
        <v>228704</v>
      </c>
      <c r="M40437" t="s">
        <v>8</v>
      </c>
      <c r="N40437" t="s">
        <v>228828</v>
      </c>
      <c r="O40437" t="s">
        <v>229113</v>
      </c>
      <c r="P40437" t="s">
        <v>230081</v>
      </c>
      <c r="Q40437" t="s">
        <v>119973</v>
      </c>
      <c r="R40437" t="s">
        <v>215780</v>
      </c>
      <c r="S40437" t="s">
        <v>212718</v>
      </c>
    </row>
    <row r="40438" spans="1:19" x14ac:dyDescent="0.35">
      <c r="A40438" s="1">
        <v>50117</v>
      </c>
      <c r="B40438" t="s">
        <v>23584</v>
      </c>
      <c r="C40438" t="s">
        <v>85687</v>
      </c>
      <c r="D40438" t="s">
        <v>4</v>
      </c>
      <c r="F40438" t="s">
        <v>120272</v>
      </c>
      <c r="G40438">
        <v>2E-8</v>
      </c>
      <c r="H40438" t="s">
        <v>23584</v>
      </c>
      <c r="I40438" t="s">
        <v>148103</v>
      </c>
      <c r="J40438" s="2" t="s">
        <v>191928</v>
      </c>
      <c r="K40438" t="s">
        <v>215780</v>
      </c>
      <c r="L40438" t="s">
        <v>228704</v>
      </c>
      <c r="M40438" t="s">
        <v>15</v>
      </c>
      <c r="N40438" t="s">
        <v>228869</v>
      </c>
      <c r="O40438" t="s">
        <v>229252</v>
      </c>
      <c r="P40438" t="s">
        <v>232138</v>
      </c>
      <c r="Q40438" t="s">
        <v>120158</v>
      </c>
      <c r="R40438" t="s">
        <v>215780</v>
      </c>
      <c r="S40438" t="s">
        <v>212718</v>
      </c>
    </row>
    <row r="40439" spans="1:19" x14ac:dyDescent="0.35">
      <c r="A40439" s="1">
        <v>50118</v>
      </c>
      <c r="B40439" t="s">
        <v>23585</v>
      </c>
      <c r="C40439" t="s">
        <v>85688</v>
      </c>
      <c r="D40439" t="s">
        <v>5</v>
      </c>
      <c r="E40439" t="s">
        <v>119955</v>
      </c>
      <c r="F40439" t="s">
        <v>120923</v>
      </c>
      <c r="G40439">
        <v>3.3419280000000001E-6</v>
      </c>
      <c r="H40439" t="s">
        <v>23585</v>
      </c>
      <c r="I40439" t="s">
        <v>148104</v>
      </c>
      <c r="J40439" s="2" t="s">
        <v>191929</v>
      </c>
      <c r="K40439" t="s">
        <v>215780</v>
      </c>
      <c r="L40439" t="s">
        <v>228704</v>
      </c>
      <c r="M40439" t="s">
        <v>9</v>
      </c>
      <c r="N40439" t="s">
        <v>228833</v>
      </c>
      <c r="O40439" t="s">
        <v>229326</v>
      </c>
      <c r="P40439" t="s">
        <v>231210</v>
      </c>
      <c r="Q40439" t="s">
        <v>233139</v>
      </c>
      <c r="R40439" t="s">
        <v>215780</v>
      </c>
      <c r="S40439" t="s">
        <v>212718</v>
      </c>
    </row>
    <row r="40440" spans="1:19" x14ac:dyDescent="0.35">
      <c r="A40440" s="1">
        <v>50119</v>
      </c>
      <c r="B40440" t="s">
        <v>23586</v>
      </c>
      <c r="C40440" t="s">
        <v>85689</v>
      </c>
      <c r="D40440" t="s">
        <v>4</v>
      </c>
      <c r="F40440" t="s">
        <v>120072</v>
      </c>
      <c r="G40440">
        <v>2.4999999999999999E-8</v>
      </c>
      <c r="H40440" t="s">
        <v>23586</v>
      </c>
      <c r="I40440" t="s">
        <v>148105</v>
      </c>
      <c r="J40440" s="2" t="s">
        <v>191930</v>
      </c>
      <c r="K40440" t="s">
        <v>215780</v>
      </c>
      <c r="L40440" t="s">
        <v>228704</v>
      </c>
      <c r="M40440" t="s">
        <v>8</v>
      </c>
      <c r="N40440" t="s">
        <v>228887</v>
      </c>
      <c r="O40440" t="s">
        <v>229902</v>
      </c>
      <c r="P40440" t="s">
        <v>232139</v>
      </c>
      <c r="R40440" t="s">
        <v>215780</v>
      </c>
      <c r="S40440" t="s">
        <v>212718</v>
      </c>
    </row>
    <row r="40441" spans="1:19" x14ac:dyDescent="0.35">
      <c r="A40441" s="1">
        <v>50120</v>
      </c>
      <c r="B40441" t="s">
        <v>23587</v>
      </c>
      <c r="C40441" t="s">
        <v>85690</v>
      </c>
      <c r="D40441" t="s">
        <v>5</v>
      </c>
      <c r="E40441" t="s">
        <v>119955</v>
      </c>
      <c r="F40441" t="s">
        <v>120059</v>
      </c>
      <c r="G40441">
        <v>9.9999999999999995E-7</v>
      </c>
      <c r="H40441" t="s">
        <v>23587</v>
      </c>
      <c r="I40441" t="s">
        <v>148106</v>
      </c>
      <c r="J40441" s="2" t="s">
        <v>191931</v>
      </c>
      <c r="K40441" t="s">
        <v>215780</v>
      </c>
      <c r="L40441" t="s">
        <v>228704</v>
      </c>
      <c r="M40441" t="s">
        <v>9</v>
      </c>
      <c r="N40441" t="s">
        <v>228882</v>
      </c>
      <c r="O40441" t="s">
        <v>229185</v>
      </c>
      <c r="P40441" t="s">
        <v>229185</v>
      </c>
      <c r="R40441" t="s">
        <v>215780</v>
      </c>
      <c r="S40441" t="s">
        <v>212718</v>
      </c>
    </row>
    <row r="40442" spans="1:19" x14ac:dyDescent="0.35">
      <c r="A40442" s="1">
        <v>50124</v>
      </c>
      <c r="B40442" t="s">
        <v>23588</v>
      </c>
      <c r="C40442" t="s">
        <v>85691</v>
      </c>
      <c r="D40442" t="s">
        <v>4</v>
      </c>
      <c r="F40442" t="s">
        <v>120241</v>
      </c>
      <c r="G40442">
        <v>1.5E-6</v>
      </c>
      <c r="H40442" t="s">
        <v>23588</v>
      </c>
      <c r="I40442" t="s">
        <v>148107</v>
      </c>
      <c r="J40442" s="2" t="s">
        <v>191932</v>
      </c>
      <c r="K40442" t="s">
        <v>215780</v>
      </c>
      <c r="L40442" t="s">
        <v>228704</v>
      </c>
      <c r="M40442" t="s">
        <v>9</v>
      </c>
      <c r="N40442" t="s">
        <v>228844</v>
      </c>
      <c r="O40442" t="s">
        <v>229189</v>
      </c>
      <c r="P40442" t="s">
        <v>229189</v>
      </c>
      <c r="R40442" t="s">
        <v>215780</v>
      </c>
      <c r="S40442" t="s">
        <v>212718</v>
      </c>
    </row>
    <row r="40443" spans="1:19" x14ac:dyDescent="0.35">
      <c r="A40443" s="1">
        <v>50125</v>
      </c>
      <c r="B40443" t="s">
        <v>23589</v>
      </c>
      <c r="C40443" t="s">
        <v>85692</v>
      </c>
      <c r="D40443" t="s">
        <v>5</v>
      </c>
      <c r="F40443" t="s">
        <v>121149</v>
      </c>
      <c r="G40443">
        <v>1.0877666E-5</v>
      </c>
      <c r="H40443" t="s">
        <v>23589</v>
      </c>
      <c r="I40443" t="s">
        <v>148108</v>
      </c>
      <c r="J40443" s="2" t="s">
        <v>191933</v>
      </c>
      <c r="K40443" t="s">
        <v>215780</v>
      </c>
      <c r="L40443" t="s">
        <v>228704</v>
      </c>
      <c r="M40443" t="s">
        <v>10</v>
      </c>
      <c r="N40443" t="s">
        <v>228981</v>
      </c>
      <c r="O40443" t="s">
        <v>229462</v>
      </c>
      <c r="P40443" t="s">
        <v>229462</v>
      </c>
      <c r="R40443" t="s">
        <v>215780</v>
      </c>
      <c r="S40443" t="s">
        <v>212718</v>
      </c>
    </row>
    <row r="40444" spans="1:19" x14ac:dyDescent="0.35">
      <c r="A40444" s="1">
        <v>50126</v>
      </c>
      <c r="B40444" t="s">
        <v>23590</v>
      </c>
      <c r="C40444" t="s">
        <v>85693</v>
      </c>
      <c r="D40444" t="s">
        <v>4</v>
      </c>
      <c r="F40444" t="s">
        <v>120082</v>
      </c>
      <c r="G40444">
        <v>2.4999999999999999E-7</v>
      </c>
      <c r="H40444" t="s">
        <v>23590</v>
      </c>
      <c r="I40444" t="s">
        <v>148109</v>
      </c>
      <c r="J40444" s="2" t="s">
        <v>191934</v>
      </c>
      <c r="K40444" t="s">
        <v>215781</v>
      </c>
      <c r="L40444" t="s">
        <v>228704</v>
      </c>
      <c r="M40444" t="s">
        <v>228723</v>
      </c>
      <c r="N40444" t="s">
        <v>228901</v>
      </c>
      <c r="O40444" t="s">
        <v>229226</v>
      </c>
      <c r="P40444" t="s">
        <v>229226</v>
      </c>
      <c r="Q40444" t="s">
        <v>121251</v>
      </c>
      <c r="R40444" t="s">
        <v>215780</v>
      </c>
      <c r="S40444" t="s">
        <v>212718</v>
      </c>
    </row>
    <row r="40445" spans="1:19" x14ac:dyDescent="0.35">
      <c r="A40445" s="1">
        <v>50128</v>
      </c>
      <c r="B40445" t="s">
        <v>23591</v>
      </c>
      <c r="C40445" t="s">
        <v>85694</v>
      </c>
      <c r="D40445" t="s">
        <v>4</v>
      </c>
      <c r="F40445" t="s">
        <v>120036</v>
      </c>
      <c r="G40445">
        <v>2E-8</v>
      </c>
      <c r="H40445" t="s">
        <v>23591</v>
      </c>
      <c r="I40445" t="s">
        <v>148110</v>
      </c>
      <c r="K40445" t="s">
        <v>215780</v>
      </c>
      <c r="L40445" t="s">
        <v>228704</v>
      </c>
      <c r="M40445" t="s">
        <v>8</v>
      </c>
      <c r="N40445" t="s">
        <v>228828</v>
      </c>
      <c r="O40445" t="s">
        <v>229108</v>
      </c>
      <c r="P40445" t="s">
        <v>229108</v>
      </c>
      <c r="Q40445" t="s">
        <v>119966</v>
      </c>
      <c r="R40445" t="s">
        <v>215780</v>
      </c>
      <c r="S40445" t="s">
        <v>212718</v>
      </c>
    </row>
    <row r="40446" spans="1:19" x14ac:dyDescent="0.35">
      <c r="A40446" s="1">
        <v>50129</v>
      </c>
      <c r="B40446" t="s">
        <v>23592</v>
      </c>
      <c r="C40446" t="s">
        <v>85695</v>
      </c>
      <c r="D40446" t="s">
        <v>5</v>
      </c>
      <c r="E40446" t="s">
        <v>119955</v>
      </c>
      <c r="F40446" t="s">
        <v>122208</v>
      </c>
      <c r="G40446">
        <v>1.0000000000000001E-5</v>
      </c>
      <c r="H40446" t="s">
        <v>23592</v>
      </c>
      <c r="I40446" t="s">
        <v>148111</v>
      </c>
      <c r="J40446" s="2" t="s">
        <v>191935</v>
      </c>
      <c r="K40446" t="s">
        <v>215780</v>
      </c>
      <c r="L40446" t="s">
        <v>228704</v>
      </c>
      <c r="M40446" t="s">
        <v>9</v>
      </c>
      <c r="N40446" t="s">
        <v>228882</v>
      </c>
      <c r="O40446" t="s">
        <v>229185</v>
      </c>
      <c r="P40446" t="s">
        <v>229185</v>
      </c>
      <c r="Q40446" t="s">
        <v>120308</v>
      </c>
      <c r="R40446" t="s">
        <v>215780</v>
      </c>
      <c r="S40446" t="s">
        <v>212718</v>
      </c>
    </row>
    <row r="40447" spans="1:19" x14ac:dyDescent="0.35">
      <c r="A40447" s="1">
        <v>50130</v>
      </c>
      <c r="B40447" t="s">
        <v>23593</v>
      </c>
      <c r="C40447" t="s">
        <v>85696</v>
      </c>
      <c r="D40447" t="s">
        <v>5</v>
      </c>
      <c r="E40447" t="s">
        <v>119955</v>
      </c>
      <c r="F40447" t="s">
        <v>120698</v>
      </c>
      <c r="G40447">
        <v>7.5000000000000002E-6</v>
      </c>
      <c r="H40447" t="s">
        <v>23593</v>
      </c>
      <c r="I40447" t="s">
        <v>148112</v>
      </c>
      <c r="J40447" s="2" t="s">
        <v>191936</v>
      </c>
      <c r="K40447" t="s">
        <v>215780</v>
      </c>
      <c r="L40447" t="s">
        <v>228704</v>
      </c>
      <c r="M40447" t="s">
        <v>8</v>
      </c>
      <c r="N40447" t="s">
        <v>228832</v>
      </c>
      <c r="O40447" t="s">
        <v>229111</v>
      </c>
      <c r="P40447" t="s">
        <v>230079</v>
      </c>
      <c r="Q40447" t="s">
        <v>120059</v>
      </c>
      <c r="R40447" t="s">
        <v>215780</v>
      </c>
      <c r="S40447" t="s">
        <v>212718</v>
      </c>
    </row>
    <row r="40448" spans="1:19" x14ac:dyDescent="0.35">
      <c r="A40448" s="1">
        <v>50132</v>
      </c>
      <c r="B40448" t="s">
        <v>23594</v>
      </c>
      <c r="C40448" t="s">
        <v>85697</v>
      </c>
      <c r="D40448" t="s">
        <v>4</v>
      </c>
      <c r="F40448" t="s">
        <v>120059</v>
      </c>
      <c r="G40448">
        <v>2.6000000000000001E-6</v>
      </c>
      <c r="H40448" t="s">
        <v>23594</v>
      </c>
      <c r="I40448" t="s">
        <v>148113</v>
      </c>
      <c r="J40448" s="2" t="s">
        <v>191937</v>
      </c>
      <c r="K40448" t="s">
        <v>215780</v>
      </c>
      <c r="L40448" t="s">
        <v>228704</v>
      </c>
      <c r="M40448" t="s">
        <v>228722</v>
      </c>
      <c r="O40448" t="s">
        <v>229143</v>
      </c>
      <c r="P40448" t="s">
        <v>229143</v>
      </c>
      <c r="Q40448" t="s">
        <v>120160</v>
      </c>
      <c r="R40448" t="s">
        <v>215780</v>
      </c>
      <c r="S40448" t="s">
        <v>212718</v>
      </c>
    </row>
    <row r="40449" spans="1:19" x14ac:dyDescent="0.35">
      <c r="A40449" s="1">
        <v>50134</v>
      </c>
      <c r="B40449" t="s">
        <v>23595</v>
      </c>
      <c r="C40449" t="s">
        <v>85698</v>
      </c>
      <c r="D40449" t="s">
        <v>5</v>
      </c>
      <c r="F40449" t="s">
        <v>120008</v>
      </c>
      <c r="G40449">
        <v>4.9999999999999998E-8</v>
      </c>
      <c r="H40449" t="s">
        <v>23595</v>
      </c>
      <c r="I40449" t="s">
        <v>148114</v>
      </c>
      <c r="J40449" s="2" t="s">
        <v>191938</v>
      </c>
      <c r="K40449" t="s">
        <v>215780</v>
      </c>
      <c r="L40449" t="s">
        <v>228704</v>
      </c>
      <c r="Q40449" t="s">
        <v>120679</v>
      </c>
      <c r="R40449" t="s">
        <v>215780</v>
      </c>
      <c r="S40449" t="s">
        <v>212718</v>
      </c>
    </row>
    <row r="40450" spans="1:19" x14ac:dyDescent="0.35">
      <c r="A40450" s="1">
        <v>50135</v>
      </c>
      <c r="B40450" t="s">
        <v>23596</v>
      </c>
      <c r="C40450" t="s">
        <v>85699</v>
      </c>
      <c r="D40450" t="s">
        <v>5</v>
      </c>
      <c r="E40450" t="s">
        <v>119954</v>
      </c>
      <c r="F40450" t="s">
        <v>120056</v>
      </c>
      <c r="G40450">
        <v>2.5000000000000001E-5</v>
      </c>
      <c r="H40450" t="s">
        <v>23596</v>
      </c>
      <c r="I40450" t="s">
        <v>148115</v>
      </c>
      <c r="J40450" s="2" t="s">
        <v>191939</v>
      </c>
      <c r="K40450" t="s">
        <v>215780</v>
      </c>
      <c r="L40450" t="s">
        <v>228704</v>
      </c>
      <c r="M40450" t="s">
        <v>228723</v>
      </c>
      <c r="N40450" t="s">
        <v>228901</v>
      </c>
      <c r="O40450" t="s">
        <v>229226</v>
      </c>
      <c r="P40450" t="s">
        <v>229226</v>
      </c>
      <c r="R40450" t="s">
        <v>215780</v>
      </c>
      <c r="S40450" t="s">
        <v>212718</v>
      </c>
    </row>
    <row r="40451" spans="1:19" x14ac:dyDescent="0.35">
      <c r="A40451" s="1">
        <v>50136</v>
      </c>
      <c r="B40451" t="s">
        <v>23597</v>
      </c>
      <c r="C40451" t="s">
        <v>85700</v>
      </c>
      <c r="D40451" t="s">
        <v>5</v>
      </c>
      <c r="E40451" t="s">
        <v>119956</v>
      </c>
      <c r="F40451" t="s">
        <v>120816</v>
      </c>
      <c r="G40451">
        <v>5.0000000000000002E-5</v>
      </c>
      <c r="H40451" t="s">
        <v>23597</v>
      </c>
      <c r="I40451" t="s">
        <v>148116</v>
      </c>
      <c r="J40451" s="2" t="s">
        <v>191940</v>
      </c>
      <c r="K40451" t="s">
        <v>215780</v>
      </c>
      <c r="L40451" t="s">
        <v>228704</v>
      </c>
      <c r="M40451" t="s">
        <v>9</v>
      </c>
      <c r="N40451" t="s">
        <v>228882</v>
      </c>
      <c r="O40451" t="s">
        <v>229185</v>
      </c>
      <c r="P40451" t="s">
        <v>229185</v>
      </c>
      <c r="Q40451" t="s">
        <v>120082</v>
      </c>
      <c r="R40451" t="s">
        <v>215780</v>
      </c>
      <c r="S40451" t="s">
        <v>212718</v>
      </c>
    </row>
    <row r="40452" spans="1:19" x14ac:dyDescent="0.35">
      <c r="A40452" s="1">
        <v>50137</v>
      </c>
      <c r="B40452" t="s">
        <v>23597</v>
      </c>
      <c r="C40452" t="s">
        <v>85701</v>
      </c>
      <c r="D40452" t="s">
        <v>5</v>
      </c>
      <c r="E40452" t="s">
        <v>119954</v>
      </c>
      <c r="F40452" t="s">
        <v>120168</v>
      </c>
      <c r="G40452">
        <v>1.0000000000000001E-5</v>
      </c>
      <c r="H40452" t="s">
        <v>23597</v>
      </c>
      <c r="I40452" t="s">
        <v>148116</v>
      </c>
      <c r="J40452" s="2" t="s">
        <v>191940</v>
      </c>
      <c r="K40452" t="s">
        <v>215780</v>
      </c>
      <c r="L40452" t="s">
        <v>228704</v>
      </c>
      <c r="M40452" t="s">
        <v>9</v>
      </c>
      <c r="N40452" t="s">
        <v>228882</v>
      </c>
      <c r="O40452" t="s">
        <v>229185</v>
      </c>
      <c r="P40452" t="s">
        <v>229185</v>
      </c>
      <c r="Q40452" t="s">
        <v>120082</v>
      </c>
      <c r="R40452" t="s">
        <v>215780</v>
      </c>
      <c r="S40452" t="s">
        <v>212718</v>
      </c>
    </row>
    <row r="40453" spans="1:19" x14ac:dyDescent="0.35">
      <c r="A40453" s="1">
        <v>50139</v>
      </c>
      <c r="B40453" t="s">
        <v>23598</v>
      </c>
      <c r="C40453" t="s">
        <v>85702</v>
      </c>
      <c r="D40453" t="s">
        <v>5</v>
      </c>
      <c r="E40453" t="s">
        <v>119955</v>
      </c>
      <c r="F40453" t="s">
        <v>120382</v>
      </c>
      <c r="G40453">
        <v>3.0000000000000001E-6</v>
      </c>
      <c r="H40453" t="s">
        <v>23598</v>
      </c>
      <c r="I40453" t="s">
        <v>148117</v>
      </c>
      <c r="J40453" s="2" t="s">
        <v>191941</v>
      </c>
      <c r="K40453" t="s">
        <v>215780</v>
      </c>
      <c r="L40453" t="s">
        <v>228704</v>
      </c>
      <c r="M40453" t="s">
        <v>228723</v>
      </c>
      <c r="N40453" t="s">
        <v>228901</v>
      </c>
      <c r="O40453" t="s">
        <v>229226</v>
      </c>
      <c r="P40453" t="s">
        <v>229226</v>
      </c>
      <c r="Q40453" t="s">
        <v>120056</v>
      </c>
      <c r="R40453" t="s">
        <v>215780</v>
      </c>
      <c r="S40453" t="s">
        <v>212718</v>
      </c>
    </row>
    <row r="40454" spans="1:19" x14ac:dyDescent="0.35">
      <c r="A40454" s="1">
        <v>50141</v>
      </c>
      <c r="B40454" t="s">
        <v>23599</v>
      </c>
      <c r="C40454" t="s">
        <v>85703</v>
      </c>
      <c r="D40454" t="s">
        <v>5</v>
      </c>
      <c r="E40454" t="s">
        <v>119955</v>
      </c>
      <c r="F40454" t="s">
        <v>120594</v>
      </c>
      <c r="G40454">
        <v>1.0000000000000001E-5</v>
      </c>
      <c r="H40454" t="s">
        <v>23599</v>
      </c>
      <c r="I40454" t="s">
        <v>148118</v>
      </c>
      <c r="J40454" s="2" t="s">
        <v>191942</v>
      </c>
      <c r="K40454" t="s">
        <v>215780</v>
      </c>
      <c r="L40454" t="s">
        <v>228704</v>
      </c>
      <c r="M40454" t="s">
        <v>9</v>
      </c>
      <c r="N40454" t="s">
        <v>228882</v>
      </c>
      <c r="O40454" t="s">
        <v>229185</v>
      </c>
      <c r="P40454" t="s">
        <v>229185</v>
      </c>
      <c r="Q40454" t="s">
        <v>120682</v>
      </c>
      <c r="R40454" t="s">
        <v>215780</v>
      </c>
      <c r="S40454" t="s">
        <v>212718</v>
      </c>
    </row>
    <row r="40455" spans="1:19" x14ac:dyDescent="0.35">
      <c r="A40455" s="1">
        <v>50142</v>
      </c>
      <c r="B40455" t="s">
        <v>23599</v>
      </c>
      <c r="C40455" t="s">
        <v>85704</v>
      </c>
      <c r="D40455" t="s">
        <v>5</v>
      </c>
      <c r="E40455" t="s">
        <v>119954</v>
      </c>
      <c r="F40455" t="s">
        <v>120322</v>
      </c>
      <c r="G40455">
        <v>2.0000000000000002E-5</v>
      </c>
      <c r="H40455" t="s">
        <v>23599</v>
      </c>
      <c r="I40455" t="s">
        <v>148118</v>
      </c>
      <c r="J40455" s="2" t="s">
        <v>191942</v>
      </c>
      <c r="K40455" t="s">
        <v>215780</v>
      </c>
      <c r="L40455" t="s">
        <v>228704</v>
      </c>
      <c r="M40455" t="s">
        <v>9</v>
      </c>
      <c r="N40455" t="s">
        <v>228882</v>
      </c>
      <c r="O40455" t="s">
        <v>229185</v>
      </c>
      <c r="P40455" t="s">
        <v>229185</v>
      </c>
      <c r="Q40455" t="s">
        <v>120682</v>
      </c>
      <c r="R40455" t="s">
        <v>215780</v>
      </c>
      <c r="S40455" t="s">
        <v>212718</v>
      </c>
    </row>
    <row r="40456" spans="1:19" x14ac:dyDescent="0.35">
      <c r="A40456" s="1">
        <v>50144</v>
      </c>
      <c r="B40456" t="s">
        <v>23600</v>
      </c>
      <c r="C40456" t="s">
        <v>85705</v>
      </c>
      <c r="D40456" t="s">
        <v>4</v>
      </c>
      <c r="F40456" t="s">
        <v>120293</v>
      </c>
      <c r="G40456">
        <v>9.9999999999999995E-8</v>
      </c>
      <c r="H40456" t="s">
        <v>23600</v>
      </c>
      <c r="I40456" t="s">
        <v>148119</v>
      </c>
      <c r="J40456" s="2" t="s">
        <v>191943</v>
      </c>
      <c r="K40456" t="s">
        <v>215780</v>
      </c>
      <c r="L40456" t="s">
        <v>228704</v>
      </c>
      <c r="M40456" t="s">
        <v>8</v>
      </c>
      <c r="N40456" t="s">
        <v>228841</v>
      </c>
      <c r="O40456" t="s">
        <v>229159</v>
      </c>
      <c r="P40456" t="s">
        <v>229159</v>
      </c>
      <c r="Q40456" t="s">
        <v>120378</v>
      </c>
      <c r="R40456" t="s">
        <v>215780</v>
      </c>
      <c r="S40456" t="s">
        <v>212718</v>
      </c>
    </row>
    <row r="40457" spans="1:19" x14ac:dyDescent="0.35">
      <c r="A40457" s="1">
        <v>50145</v>
      </c>
      <c r="B40457" t="s">
        <v>23601</v>
      </c>
      <c r="C40457" t="s">
        <v>85706</v>
      </c>
      <c r="D40457" t="s">
        <v>5</v>
      </c>
      <c r="F40457" t="s">
        <v>120367</v>
      </c>
      <c r="G40457">
        <v>1.9999999999999999E-6</v>
      </c>
      <c r="H40457" t="s">
        <v>23601</v>
      </c>
      <c r="I40457" t="s">
        <v>148120</v>
      </c>
      <c r="J40457" s="2" t="s">
        <v>191944</v>
      </c>
      <c r="K40457" t="s">
        <v>215780</v>
      </c>
      <c r="L40457" t="s">
        <v>228704</v>
      </c>
      <c r="M40457" t="s">
        <v>228738</v>
      </c>
      <c r="N40457" t="s">
        <v>228880</v>
      </c>
      <c r="O40457" t="s">
        <v>229184</v>
      </c>
      <c r="P40457" t="s">
        <v>229184</v>
      </c>
      <c r="Q40457" t="s">
        <v>120216</v>
      </c>
      <c r="R40457" t="s">
        <v>215780</v>
      </c>
      <c r="S40457" t="s">
        <v>212718</v>
      </c>
    </row>
    <row r="40458" spans="1:19" x14ac:dyDescent="0.35">
      <c r="A40458" s="1">
        <v>50147</v>
      </c>
      <c r="B40458" t="s">
        <v>23602</v>
      </c>
      <c r="C40458" t="s">
        <v>85707</v>
      </c>
      <c r="D40458" t="s">
        <v>5</v>
      </c>
      <c r="F40458" t="s">
        <v>120753</v>
      </c>
      <c r="G40458">
        <v>3.2501200000000003E-7</v>
      </c>
      <c r="H40458" t="s">
        <v>23602</v>
      </c>
      <c r="I40458" t="s">
        <v>148121</v>
      </c>
      <c r="J40458" s="2" t="s">
        <v>191945</v>
      </c>
      <c r="K40458" t="s">
        <v>215780</v>
      </c>
      <c r="L40458" t="s">
        <v>228704</v>
      </c>
      <c r="M40458" t="s">
        <v>8</v>
      </c>
      <c r="N40458" t="s">
        <v>228938</v>
      </c>
      <c r="O40458" t="s">
        <v>229418</v>
      </c>
      <c r="P40458" t="s">
        <v>230095</v>
      </c>
      <c r="Q40458" t="s">
        <v>121169</v>
      </c>
      <c r="R40458" t="s">
        <v>215780</v>
      </c>
      <c r="S40458" t="s">
        <v>212718</v>
      </c>
    </row>
    <row r="40459" spans="1:19" x14ac:dyDescent="0.35">
      <c r="A40459" s="1">
        <v>50148</v>
      </c>
      <c r="B40459" t="s">
        <v>23603</v>
      </c>
      <c r="C40459" t="s">
        <v>85708</v>
      </c>
      <c r="D40459" t="s">
        <v>5</v>
      </c>
      <c r="E40459" t="s">
        <v>119955</v>
      </c>
      <c r="F40459" t="s">
        <v>120056</v>
      </c>
      <c r="G40459">
        <v>1.5872999999999999E-7</v>
      </c>
      <c r="H40459" t="s">
        <v>23603</v>
      </c>
      <c r="I40459" t="s">
        <v>148122</v>
      </c>
      <c r="J40459" s="2" t="s">
        <v>191946</v>
      </c>
      <c r="K40459" t="s">
        <v>215780</v>
      </c>
      <c r="L40459" t="s">
        <v>228704</v>
      </c>
      <c r="M40459" t="s">
        <v>9</v>
      </c>
      <c r="N40459" t="s">
        <v>228844</v>
      </c>
      <c r="O40459" t="s">
        <v>229189</v>
      </c>
      <c r="P40459" t="s">
        <v>229189</v>
      </c>
      <c r="R40459" t="s">
        <v>215780</v>
      </c>
      <c r="S40459" t="s">
        <v>212718</v>
      </c>
    </row>
    <row r="40460" spans="1:19" x14ac:dyDescent="0.35">
      <c r="A40460" s="1">
        <v>50149</v>
      </c>
      <c r="B40460" t="s">
        <v>23604</v>
      </c>
      <c r="C40460" t="s">
        <v>85709</v>
      </c>
      <c r="D40460" t="s">
        <v>4</v>
      </c>
      <c r="F40460" t="s">
        <v>123185</v>
      </c>
      <c r="G40460">
        <v>2.9999999999999997E-8</v>
      </c>
      <c r="H40460" t="s">
        <v>23604</v>
      </c>
      <c r="I40460" t="s">
        <v>148123</v>
      </c>
      <c r="J40460" s="2" t="s">
        <v>191947</v>
      </c>
      <c r="K40460" t="s">
        <v>215780</v>
      </c>
      <c r="L40460" t="s">
        <v>228704</v>
      </c>
      <c r="M40460" t="s">
        <v>10</v>
      </c>
      <c r="N40460" t="s">
        <v>228827</v>
      </c>
      <c r="O40460" t="s">
        <v>229107</v>
      </c>
      <c r="P40460" t="s">
        <v>229107</v>
      </c>
      <c r="Q40460" t="s">
        <v>121401</v>
      </c>
      <c r="R40460" t="s">
        <v>215780</v>
      </c>
      <c r="S40460" t="s">
        <v>212718</v>
      </c>
    </row>
    <row r="40461" spans="1:19" x14ac:dyDescent="0.35">
      <c r="A40461" s="1">
        <v>50150</v>
      </c>
      <c r="B40461" t="s">
        <v>23605</v>
      </c>
      <c r="C40461" t="s">
        <v>85710</v>
      </c>
      <c r="D40461" t="s">
        <v>5</v>
      </c>
      <c r="E40461" t="s">
        <v>119955</v>
      </c>
      <c r="F40461" t="s">
        <v>121807</v>
      </c>
      <c r="G40461">
        <v>1.0000000000000001E-5</v>
      </c>
      <c r="H40461" t="s">
        <v>23605</v>
      </c>
      <c r="I40461" t="s">
        <v>148124</v>
      </c>
      <c r="J40461" s="2" t="s">
        <v>191948</v>
      </c>
      <c r="K40461" t="s">
        <v>215780</v>
      </c>
      <c r="L40461" t="s">
        <v>228704</v>
      </c>
      <c r="M40461" t="s">
        <v>10</v>
      </c>
      <c r="N40461" t="s">
        <v>228827</v>
      </c>
      <c r="O40461" t="s">
        <v>229107</v>
      </c>
      <c r="P40461" t="s">
        <v>229107</v>
      </c>
      <c r="Q40461" t="s">
        <v>120216</v>
      </c>
      <c r="R40461" t="s">
        <v>215780</v>
      </c>
      <c r="S40461" t="s">
        <v>212718</v>
      </c>
    </row>
    <row r="40462" spans="1:19" x14ac:dyDescent="0.35">
      <c r="A40462" s="1">
        <v>50151</v>
      </c>
      <c r="B40462" t="s">
        <v>23606</v>
      </c>
      <c r="C40462" t="s">
        <v>85711</v>
      </c>
      <c r="D40462" t="s">
        <v>5</v>
      </c>
      <c r="F40462" t="s">
        <v>120998</v>
      </c>
      <c r="G40462">
        <v>2.0000000000000002E-5</v>
      </c>
      <c r="H40462" t="s">
        <v>23606</v>
      </c>
      <c r="I40462" t="s">
        <v>148125</v>
      </c>
      <c r="J40462" s="2" t="s">
        <v>191949</v>
      </c>
      <c r="K40462" t="s">
        <v>215780</v>
      </c>
      <c r="L40462" t="s">
        <v>228704</v>
      </c>
      <c r="M40462" t="s">
        <v>8</v>
      </c>
      <c r="N40462" t="s">
        <v>228832</v>
      </c>
      <c r="O40462" t="s">
        <v>229111</v>
      </c>
      <c r="P40462" t="s">
        <v>230079</v>
      </c>
      <c r="Q40462" t="s">
        <v>120823</v>
      </c>
      <c r="R40462" t="s">
        <v>215780</v>
      </c>
      <c r="S40462" t="s">
        <v>212718</v>
      </c>
    </row>
    <row r="40463" spans="1:19" x14ac:dyDescent="0.35">
      <c r="A40463" s="1">
        <v>50152</v>
      </c>
      <c r="B40463" t="s">
        <v>23607</v>
      </c>
      <c r="C40463" t="s">
        <v>85712</v>
      </c>
      <c r="D40463" t="s">
        <v>5</v>
      </c>
      <c r="F40463" t="s">
        <v>122315</v>
      </c>
      <c r="G40463">
        <v>7.9999999999999996E-6</v>
      </c>
      <c r="H40463" t="s">
        <v>23607</v>
      </c>
      <c r="I40463" t="s">
        <v>148126</v>
      </c>
      <c r="J40463" s="2" t="s">
        <v>191950</v>
      </c>
      <c r="K40463" t="s">
        <v>215780</v>
      </c>
      <c r="L40463" t="s">
        <v>228704</v>
      </c>
      <c r="M40463" t="s">
        <v>11</v>
      </c>
      <c r="N40463" t="s">
        <v>228826</v>
      </c>
      <c r="O40463" t="s">
        <v>229106</v>
      </c>
      <c r="P40463" t="s">
        <v>229106</v>
      </c>
      <c r="Q40463" t="s">
        <v>122811</v>
      </c>
      <c r="R40463" t="s">
        <v>215780</v>
      </c>
      <c r="S40463" t="s">
        <v>212718</v>
      </c>
    </row>
    <row r="40464" spans="1:19" x14ac:dyDescent="0.35">
      <c r="A40464" s="1">
        <v>50153</v>
      </c>
      <c r="B40464" t="s">
        <v>23607</v>
      </c>
      <c r="C40464" t="s">
        <v>85713</v>
      </c>
      <c r="D40464" t="s">
        <v>5</v>
      </c>
      <c r="F40464" t="s">
        <v>122490</v>
      </c>
      <c r="G40464">
        <v>4.0000000000000003E-5</v>
      </c>
      <c r="H40464" t="s">
        <v>23607</v>
      </c>
      <c r="I40464" t="s">
        <v>148126</v>
      </c>
      <c r="J40464" s="2" t="s">
        <v>191950</v>
      </c>
      <c r="K40464" t="s">
        <v>215780</v>
      </c>
      <c r="L40464" t="s">
        <v>228704</v>
      </c>
      <c r="M40464" t="s">
        <v>11</v>
      </c>
      <c r="N40464" t="s">
        <v>228826</v>
      </c>
      <c r="O40464" t="s">
        <v>229106</v>
      </c>
      <c r="P40464" t="s">
        <v>229106</v>
      </c>
      <c r="Q40464" t="s">
        <v>122811</v>
      </c>
      <c r="R40464" t="s">
        <v>215780</v>
      </c>
      <c r="S40464" t="s">
        <v>212718</v>
      </c>
    </row>
    <row r="40465" spans="1:19" x14ac:dyDescent="0.35">
      <c r="A40465" s="1">
        <v>50154</v>
      </c>
      <c r="B40465" t="s">
        <v>23607</v>
      </c>
      <c r="C40465" t="s">
        <v>85714</v>
      </c>
      <c r="D40465" t="s">
        <v>5</v>
      </c>
      <c r="F40465" t="s">
        <v>120377</v>
      </c>
      <c r="G40465">
        <v>3.0000000000000001E-6</v>
      </c>
      <c r="H40465" t="s">
        <v>23607</v>
      </c>
      <c r="I40465" t="s">
        <v>148126</v>
      </c>
      <c r="J40465" s="2" t="s">
        <v>191950</v>
      </c>
      <c r="K40465" t="s">
        <v>215780</v>
      </c>
      <c r="L40465" t="s">
        <v>228704</v>
      </c>
      <c r="M40465" t="s">
        <v>11</v>
      </c>
      <c r="N40465" t="s">
        <v>228826</v>
      </c>
      <c r="O40465" t="s">
        <v>229106</v>
      </c>
      <c r="P40465" t="s">
        <v>229106</v>
      </c>
      <c r="Q40465" t="s">
        <v>122811</v>
      </c>
      <c r="R40465" t="s">
        <v>215780</v>
      </c>
      <c r="S40465" t="s">
        <v>212718</v>
      </c>
    </row>
    <row r="40466" spans="1:19" x14ac:dyDescent="0.35">
      <c r="A40466" s="1">
        <v>50155</v>
      </c>
      <c r="B40466" t="s">
        <v>23607</v>
      </c>
      <c r="C40466" t="s">
        <v>85715</v>
      </c>
      <c r="D40466" t="s">
        <v>5</v>
      </c>
      <c r="F40466" t="s">
        <v>121653</v>
      </c>
      <c r="G40466">
        <v>5.4E-6</v>
      </c>
      <c r="H40466" t="s">
        <v>23607</v>
      </c>
      <c r="I40466" t="s">
        <v>148126</v>
      </c>
      <c r="J40466" s="2" t="s">
        <v>191950</v>
      </c>
      <c r="K40466" t="s">
        <v>215780</v>
      </c>
      <c r="L40466" t="s">
        <v>228704</v>
      </c>
      <c r="M40466" t="s">
        <v>11</v>
      </c>
      <c r="N40466" t="s">
        <v>228826</v>
      </c>
      <c r="O40466" t="s">
        <v>229106</v>
      </c>
      <c r="P40466" t="s">
        <v>229106</v>
      </c>
      <c r="Q40466" t="s">
        <v>122811</v>
      </c>
      <c r="R40466" t="s">
        <v>215780</v>
      </c>
      <c r="S40466" t="s">
        <v>212718</v>
      </c>
    </row>
    <row r="40467" spans="1:19" x14ac:dyDescent="0.35">
      <c r="A40467" s="1">
        <v>50156</v>
      </c>
      <c r="B40467" t="s">
        <v>23608</v>
      </c>
      <c r="C40467" t="s">
        <v>85716</v>
      </c>
      <c r="D40467" t="s">
        <v>4</v>
      </c>
      <c r="F40467" t="s">
        <v>120160</v>
      </c>
      <c r="G40467">
        <v>2E-8</v>
      </c>
      <c r="H40467" t="s">
        <v>23608</v>
      </c>
      <c r="I40467" t="s">
        <v>148127</v>
      </c>
      <c r="J40467" s="2" t="s">
        <v>191951</v>
      </c>
      <c r="K40467" t="s">
        <v>215780</v>
      </c>
      <c r="L40467" t="s">
        <v>228705</v>
      </c>
      <c r="Q40467" t="s">
        <v>121251</v>
      </c>
      <c r="R40467" t="s">
        <v>215780</v>
      </c>
      <c r="S40467" t="s">
        <v>212718</v>
      </c>
    </row>
    <row r="40468" spans="1:19" x14ac:dyDescent="0.35">
      <c r="A40468" s="1">
        <v>50157</v>
      </c>
      <c r="B40468" t="s">
        <v>23609</v>
      </c>
      <c r="C40468" t="s">
        <v>85717</v>
      </c>
      <c r="D40468" t="s">
        <v>4</v>
      </c>
      <c r="F40468" t="s">
        <v>119973</v>
      </c>
      <c r="G40468">
        <v>1.0036809999999999E-6</v>
      </c>
      <c r="H40468" t="s">
        <v>23609</v>
      </c>
      <c r="I40468" t="s">
        <v>148128</v>
      </c>
      <c r="J40468" s="2" t="s">
        <v>191952</v>
      </c>
      <c r="K40468" t="s">
        <v>215780</v>
      </c>
      <c r="L40468" t="s">
        <v>228704</v>
      </c>
      <c r="M40468" t="s">
        <v>10</v>
      </c>
      <c r="N40468" t="s">
        <v>229008</v>
      </c>
      <c r="O40468" t="s">
        <v>229884</v>
      </c>
      <c r="P40468" t="s">
        <v>229884</v>
      </c>
      <c r="Q40468" t="s">
        <v>120031</v>
      </c>
      <c r="R40468" t="s">
        <v>215780</v>
      </c>
      <c r="S40468" t="s">
        <v>212718</v>
      </c>
    </row>
    <row r="40469" spans="1:19" x14ac:dyDescent="0.35">
      <c r="A40469" s="1">
        <v>50158</v>
      </c>
      <c r="B40469" t="s">
        <v>23610</v>
      </c>
      <c r="C40469" t="s">
        <v>85718</v>
      </c>
      <c r="D40469" t="s">
        <v>4</v>
      </c>
      <c r="F40469" t="s">
        <v>120780</v>
      </c>
      <c r="G40469">
        <v>1.57903E-6</v>
      </c>
      <c r="H40469" t="s">
        <v>23610</v>
      </c>
      <c r="I40469" t="s">
        <v>148129</v>
      </c>
      <c r="J40469" s="2" t="s">
        <v>191953</v>
      </c>
      <c r="K40469" t="s">
        <v>215780</v>
      </c>
      <c r="L40469" t="s">
        <v>228704</v>
      </c>
      <c r="M40469" t="s">
        <v>228716</v>
      </c>
      <c r="N40469" t="s">
        <v>228843</v>
      </c>
      <c r="O40469" t="s">
        <v>229128</v>
      </c>
      <c r="P40469" t="s">
        <v>229128</v>
      </c>
      <c r="Q40469" t="s">
        <v>120060</v>
      </c>
      <c r="R40469" t="s">
        <v>215780</v>
      </c>
      <c r="S40469" t="s">
        <v>212718</v>
      </c>
    </row>
    <row r="40470" spans="1:19" x14ac:dyDescent="0.35">
      <c r="A40470" s="1">
        <v>50159</v>
      </c>
      <c r="B40470" t="s">
        <v>23610</v>
      </c>
      <c r="C40470" t="s">
        <v>85719</v>
      </c>
      <c r="D40470" t="s">
        <v>4</v>
      </c>
      <c r="F40470" t="s">
        <v>120969</v>
      </c>
      <c r="G40470">
        <v>5.9999999999999997E-7</v>
      </c>
      <c r="H40470" t="s">
        <v>23610</v>
      </c>
      <c r="I40470" t="s">
        <v>148129</v>
      </c>
      <c r="J40470" s="2" t="s">
        <v>191953</v>
      </c>
      <c r="K40470" t="s">
        <v>215780</v>
      </c>
      <c r="L40470" t="s">
        <v>228704</v>
      </c>
      <c r="M40470" t="s">
        <v>228716</v>
      </c>
      <c r="N40470" t="s">
        <v>228843</v>
      </c>
      <c r="O40470" t="s">
        <v>229128</v>
      </c>
      <c r="P40470" t="s">
        <v>229128</v>
      </c>
      <c r="Q40470" t="s">
        <v>120060</v>
      </c>
      <c r="R40470" t="s">
        <v>215780</v>
      </c>
      <c r="S40470" t="s">
        <v>212718</v>
      </c>
    </row>
    <row r="40471" spans="1:19" x14ac:dyDescent="0.35">
      <c r="A40471" s="1">
        <v>50161</v>
      </c>
      <c r="B40471" t="s">
        <v>23611</v>
      </c>
      <c r="C40471" t="s">
        <v>85720</v>
      </c>
      <c r="D40471" t="s">
        <v>4</v>
      </c>
      <c r="F40471" t="s">
        <v>121720</v>
      </c>
      <c r="G40471">
        <v>9.9999999999999995E-8</v>
      </c>
      <c r="H40471" t="s">
        <v>23611</v>
      </c>
      <c r="I40471" t="s">
        <v>148130</v>
      </c>
      <c r="J40471" s="2" t="s">
        <v>191954</v>
      </c>
      <c r="K40471" t="s">
        <v>215780</v>
      </c>
      <c r="L40471" t="s">
        <v>228705</v>
      </c>
      <c r="M40471" t="s">
        <v>10</v>
      </c>
      <c r="N40471" t="s">
        <v>228969</v>
      </c>
      <c r="O40471" t="s">
        <v>229903</v>
      </c>
      <c r="P40471" t="s">
        <v>229903</v>
      </c>
      <c r="Q40471" t="s">
        <v>120216</v>
      </c>
      <c r="R40471" t="s">
        <v>215780</v>
      </c>
      <c r="S40471" t="s">
        <v>212718</v>
      </c>
    </row>
    <row r="40472" spans="1:19" x14ac:dyDescent="0.35">
      <c r="A40472" s="1">
        <v>50162</v>
      </c>
      <c r="B40472" t="s">
        <v>23612</v>
      </c>
      <c r="C40472" t="s">
        <v>85721</v>
      </c>
      <c r="D40472" t="s">
        <v>4</v>
      </c>
      <c r="F40472" t="s">
        <v>120027</v>
      </c>
      <c r="G40472">
        <v>4.7434E-8</v>
      </c>
      <c r="H40472" t="s">
        <v>23612</v>
      </c>
      <c r="I40472" t="s">
        <v>148131</v>
      </c>
      <c r="J40472" s="2" t="s">
        <v>191955</v>
      </c>
      <c r="K40472" t="s">
        <v>215782</v>
      </c>
      <c r="L40472" t="s">
        <v>228704</v>
      </c>
      <c r="R40472" t="s">
        <v>215780</v>
      </c>
      <c r="S40472" t="s">
        <v>212718</v>
      </c>
    </row>
    <row r="40473" spans="1:19" x14ac:dyDescent="0.35">
      <c r="A40473" s="1">
        <v>50163</v>
      </c>
      <c r="B40473" t="s">
        <v>23613</v>
      </c>
      <c r="C40473" t="s">
        <v>85722</v>
      </c>
      <c r="D40473" t="s">
        <v>5</v>
      </c>
      <c r="F40473" t="s">
        <v>120068</v>
      </c>
      <c r="G40473">
        <v>1.2750000000000001E-6</v>
      </c>
      <c r="H40473" t="s">
        <v>23613</v>
      </c>
      <c r="I40473" t="s">
        <v>148132</v>
      </c>
      <c r="J40473" s="2" t="s">
        <v>191956</v>
      </c>
      <c r="K40473" t="s">
        <v>215780</v>
      </c>
      <c r="L40473" t="s">
        <v>228704</v>
      </c>
      <c r="M40473" t="s">
        <v>8</v>
      </c>
      <c r="N40473" t="s">
        <v>228881</v>
      </c>
      <c r="O40473" t="s">
        <v>229244</v>
      </c>
      <c r="P40473" t="s">
        <v>229244</v>
      </c>
      <c r="Q40473" t="s">
        <v>120060</v>
      </c>
      <c r="R40473" t="s">
        <v>215780</v>
      </c>
      <c r="S40473" t="s">
        <v>212718</v>
      </c>
    </row>
    <row r="40474" spans="1:19" x14ac:dyDescent="0.35">
      <c r="A40474" s="1">
        <v>50164</v>
      </c>
      <c r="B40474" t="s">
        <v>23613</v>
      </c>
      <c r="C40474" t="s">
        <v>85723</v>
      </c>
      <c r="D40474" t="s">
        <v>4</v>
      </c>
      <c r="F40474" t="s">
        <v>119989</v>
      </c>
      <c r="G40474">
        <v>1.02E-6</v>
      </c>
      <c r="H40474" t="s">
        <v>23613</v>
      </c>
      <c r="I40474" t="s">
        <v>148132</v>
      </c>
      <c r="J40474" s="2" t="s">
        <v>191956</v>
      </c>
      <c r="K40474" t="s">
        <v>215780</v>
      </c>
      <c r="L40474" t="s">
        <v>228704</v>
      </c>
      <c r="M40474" t="s">
        <v>8</v>
      </c>
      <c r="N40474" t="s">
        <v>228881</v>
      </c>
      <c r="O40474" t="s">
        <v>229244</v>
      </c>
      <c r="P40474" t="s">
        <v>229244</v>
      </c>
      <c r="Q40474" t="s">
        <v>120060</v>
      </c>
      <c r="R40474" t="s">
        <v>215780</v>
      </c>
      <c r="S40474" t="s">
        <v>212718</v>
      </c>
    </row>
    <row r="40475" spans="1:19" x14ac:dyDescent="0.35">
      <c r="A40475" s="1">
        <v>50165</v>
      </c>
      <c r="B40475" t="s">
        <v>23614</v>
      </c>
      <c r="C40475" t="s">
        <v>85724</v>
      </c>
      <c r="D40475" t="s">
        <v>4</v>
      </c>
      <c r="F40475" t="s">
        <v>121562</v>
      </c>
      <c r="G40475">
        <v>3.40931E-7</v>
      </c>
      <c r="H40475" t="s">
        <v>23614</v>
      </c>
      <c r="I40475" t="s">
        <v>148133</v>
      </c>
      <c r="J40475" s="2" t="s">
        <v>191957</v>
      </c>
      <c r="K40475" t="s">
        <v>215780</v>
      </c>
      <c r="L40475" t="s">
        <v>228704</v>
      </c>
      <c r="M40475" t="s">
        <v>10</v>
      </c>
      <c r="N40475" t="s">
        <v>228981</v>
      </c>
      <c r="O40475" t="s">
        <v>229462</v>
      </c>
      <c r="P40475" t="s">
        <v>229462</v>
      </c>
      <c r="Q40475" t="s">
        <v>120464</v>
      </c>
      <c r="R40475" t="s">
        <v>215780</v>
      </c>
      <c r="S40475" t="s">
        <v>212718</v>
      </c>
    </row>
    <row r="40476" spans="1:19" x14ac:dyDescent="0.35">
      <c r="A40476" s="1">
        <v>50166</v>
      </c>
      <c r="B40476" t="s">
        <v>23615</v>
      </c>
      <c r="C40476" t="s">
        <v>85725</v>
      </c>
      <c r="D40476" t="s">
        <v>4</v>
      </c>
      <c r="F40476" t="s">
        <v>120517</v>
      </c>
      <c r="G40476">
        <v>4.0000000000000001E-8</v>
      </c>
      <c r="H40476" t="s">
        <v>23615</v>
      </c>
      <c r="I40476" t="s">
        <v>148134</v>
      </c>
      <c r="J40476" s="2" t="s">
        <v>191958</v>
      </c>
      <c r="K40476" t="s">
        <v>215780</v>
      </c>
      <c r="L40476" t="s">
        <v>228704</v>
      </c>
      <c r="M40476" t="s">
        <v>8</v>
      </c>
      <c r="N40476" t="s">
        <v>228828</v>
      </c>
      <c r="O40476" t="s">
        <v>229113</v>
      </c>
      <c r="P40476" t="s">
        <v>230534</v>
      </c>
      <c r="Q40476" t="s">
        <v>120666</v>
      </c>
      <c r="R40476" t="s">
        <v>215780</v>
      </c>
      <c r="S40476" t="s">
        <v>212718</v>
      </c>
    </row>
    <row r="40477" spans="1:19" x14ac:dyDescent="0.35">
      <c r="A40477" s="1">
        <v>50169</v>
      </c>
      <c r="B40477" t="s">
        <v>23616</v>
      </c>
      <c r="C40477" t="s">
        <v>85726</v>
      </c>
      <c r="D40477" t="s">
        <v>4</v>
      </c>
      <c r="F40477" t="s">
        <v>120083</v>
      </c>
      <c r="G40477">
        <v>1.4999999999999999E-7</v>
      </c>
      <c r="H40477" t="s">
        <v>23616</v>
      </c>
      <c r="I40477" t="s">
        <v>148135</v>
      </c>
      <c r="J40477" s="2" t="s">
        <v>191959</v>
      </c>
      <c r="K40477" t="s">
        <v>215780</v>
      </c>
      <c r="L40477" t="s">
        <v>228704</v>
      </c>
      <c r="M40477" t="s">
        <v>228734</v>
      </c>
      <c r="N40477" t="s">
        <v>228837</v>
      </c>
      <c r="O40477" t="s">
        <v>229175</v>
      </c>
      <c r="P40477" t="s">
        <v>229175</v>
      </c>
      <c r="Q40477" t="s">
        <v>120027</v>
      </c>
      <c r="R40477" t="s">
        <v>215780</v>
      </c>
      <c r="S40477" t="s">
        <v>212718</v>
      </c>
    </row>
    <row r="40478" spans="1:19" x14ac:dyDescent="0.35">
      <c r="A40478" s="1">
        <v>50170</v>
      </c>
      <c r="B40478" t="s">
        <v>23617</v>
      </c>
      <c r="C40478" t="s">
        <v>85727</v>
      </c>
      <c r="D40478" t="s">
        <v>5</v>
      </c>
      <c r="F40478" t="s">
        <v>120842</v>
      </c>
      <c r="G40478">
        <v>3.0677289999999998E-5</v>
      </c>
      <c r="H40478" t="s">
        <v>23617</v>
      </c>
      <c r="I40478" t="s">
        <v>148136</v>
      </c>
      <c r="J40478" s="2" t="s">
        <v>191960</v>
      </c>
      <c r="K40478" t="s">
        <v>215780</v>
      </c>
      <c r="L40478" t="s">
        <v>228704</v>
      </c>
      <c r="M40478" t="s">
        <v>15</v>
      </c>
      <c r="N40478" t="s">
        <v>228849</v>
      </c>
      <c r="O40478" t="s">
        <v>229134</v>
      </c>
      <c r="P40478" t="s">
        <v>229134</v>
      </c>
      <c r="Q40478" t="s">
        <v>119973</v>
      </c>
      <c r="R40478" t="s">
        <v>215780</v>
      </c>
      <c r="S40478" t="s">
        <v>212718</v>
      </c>
    </row>
    <row r="40479" spans="1:19" x14ac:dyDescent="0.35">
      <c r="A40479" s="1">
        <v>50172</v>
      </c>
      <c r="B40479" t="s">
        <v>23618</v>
      </c>
      <c r="C40479" t="s">
        <v>85728</v>
      </c>
      <c r="D40479" t="s">
        <v>5</v>
      </c>
      <c r="E40479" t="s">
        <v>119955</v>
      </c>
      <c r="F40479" t="s">
        <v>120996</v>
      </c>
      <c r="G40479">
        <v>3.0000000000000001E-6</v>
      </c>
      <c r="H40479" t="s">
        <v>23618</v>
      </c>
      <c r="I40479" t="s">
        <v>148137</v>
      </c>
      <c r="J40479" s="2" t="s">
        <v>191961</v>
      </c>
      <c r="K40479" t="s">
        <v>215780</v>
      </c>
      <c r="L40479" t="s">
        <v>228704</v>
      </c>
      <c r="M40479" t="s">
        <v>228722</v>
      </c>
      <c r="O40479" t="s">
        <v>229143</v>
      </c>
      <c r="P40479" t="s">
        <v>229143</v>
      </c>
      <c r="Q40479" t="s">
        <v>121230</v>
      </c>
      <c r="R40479" t="s">
        <v>215780</v>
      </c>
      <c r="S40479" t="s">
        <v>212718</v>
      </c>
    </row>
    <row r="40480" spans="1:19" x14ac:dyDescent="0.35">
      <c r="A40480" s="1">
        <v>50173</v>
      </c>
      <c r="B40480" t="s">
        <v>23619</v>
      </c>
      <c r="C40480" t="s">
        <v>85729</v>
      </c>
      <c r="D40480" t="s">
        <v>5</v>
      </c>
      <c r="F40480" t="s">
        <v>122889</v>
      </c>
      <c r="G40480">
        <v>1.0000000000000001E-5</v>
      </c>
      <c r="H40480" t="s">
        <v>23619</v>
      </c>
      <c r="I40480" t="s">
        <v>148138</v>
      </c>
      <c r="J40480" s="2" t="s">
        <v>191962</v>
      </c>
      <c r="K40480" t="s">
        <v>215780</v>
      </c>
      <c r="L40480" t="s">
        <v>228704</v>
      </c>
      <c r="M40480" t="s">
        <v>10</v>
      </c>
      <c r="N40480" t="s">
        <v>228827</v>
      </c>
      <c r="O40480" t="s">
        <v>229107</v>
      </c>
      <c r="P40480" t="s">
        <v>229107</v>
      </c>
      <c r="R40480" t="s">
        <v>215780</v>
      </c>
      <c r="S40480" t="s">
        <v>212718</v>
      </c>
    </row>
    <row r="40481" spans="1:19" x14ac:dyDescent="0.35">
      <c r="A40481" s="1">
        <v>50174</v>
      </c>
      <c r="B40481" t="s">
        <v>23620</v>
      </c>
      <c r="C40481" t="s">
        <v>85730</v>
      </c>
      <c r="D40481" t="s">
        <v>5</v>
      </c>
      <c r="E40481" t="s">
        <v>119955</v>
      </c>
      <c r="F40481" t="s">
        <v>121130</v>
      </c>
      <c r="G40481">
        <v>1.5800000000000001E-5</v>
      </c>
      <c r="H40481" t="s">
        <v>23620</v>
      </c>
      <c r="I40481" t="s">
        <v>148139</v>
      </c>
      <c r="K40481" t="s">
        <v>215780</v>
      </c>
      <c r="L40481" t="s">
        <v>228704</v>
      </c>
      <c r="M40481" t="s">
        <v>8</v>
      </c>
      <c r="N40481" t="s">
        <v>228848</v>
      </c>
      <c r="O40481" t="s">
        <v>229133</v>
      </c>
      <c r="P40481" t="s">
        <v>230112</v>
      </c>
      <c r="Q40481" t="s">
        <v>120008</v>
      </c>
      <c r="R40481" t="s">
        <v>215780</v>
      </c>
      <c r="S40481" t="s">
        <v>212718</v>
      </c>
    </row>
    <row r="40482" spans="1:19" x14ac:dyDescent="0.35">
      <c r="A40482" s="1">
        <v>50175</v>
      </c>
      <c r="B40482" t="s">
        <v>23621</v>
      </c>
      <c r="C40482" t="s">
        <v>85731</v>
      </c>
      <c r="D40482" t="s">
        <v>4</v>
      </c>
      <c r="F40482" t="s">
        <v>120980</v>
      </c>
      <c r="G40482">
        <v>4.0000000000000001E-8</v>
      </c>
      <c r="H40482" t="s">
        <v>23621</v>
      </c>
      <c r="I40482" t="s">
        <v>148140</v>
      </c>
      <c r="J40482" s="2" t="s">
        <v>191963</v>
      </c>
      <c r="K40482" t="s">
        <v>215780</v>
      </c>
      <c r="L40482" t="s">
        <v>228704</v>
      </c>
      <c r="Q40482" t="s">
        <v>120082</v>
      </c>
      <c r="R40482" t="s">
        <v>215780</v>
      </c>
      <c r="S40482" t="s">
        <v>212718</v>
      </c>
    </row>
    <row r="40483" spans="1:19" x14ac:dyDescent="0.35">
      <c r="A40483" s="1">
        <v>50176</v>
      </c>
      <c r="B40483" t="s">
        <v>23622</v>
      </c>
      <c r="C40483" t="s">
        <v>85732</v>
      </c>
      <c r="D40483" t="s">
        <v>4</v>
      </c>
      <c r="F40483" t="s">
        <v>121795</v>
      </c>
      <c r="G40483">
        <v>2.9999999999999997E-8</v>
      </c>
      <c r="H40483" t="s">
        <v>23622</v>
      </c>
      <c r="I40483" t="s">
        <v>148141</v>
      </c>
      <c r="J40483" s="2" t="s">
        <v>191964</v>
      </c>
      <c r="K40483" t="s">
        <v>215780</v>
      </c>
      <c r="L40483" t="s">
        <v>228704</v>
      </c>
      <c r="M40483" t="s">
        <v>8</v>
      </c>
      <c r="N40483" t="s">
        <v>228832</v>
      </c>
      <c r="O40483" t="s">
        <v>229374</v>
      </c>
      <c r="P40483" t="s">
        <v>232140</v>
      </c>
      <c r="Q40483" t="s">
        <v>124493</v>
      </c>
      <c r="R40483" t="s">
        <v>215780</v>
      </c>
      <c r="S40483" t="s">
        <v>212718</v>
      </c>
    </row>
    <row r="40484" spans="1:19" x14ac:dyDescent="0.35">
      <c r="A40484" s="1">
        <v>50177</v>
      </c>
      <c r="B40484" t="s">
        <v>23623</v>
      </c>
      <c r="C40484" t="s">
        <v>85733</v>
      </c>
      <c r="D40484" t="s">
        <v>5</v>
      </c>
      <c r="F40484" t="s">
        <v>121073</v>
      </c>
      <c r="G40484">
        <v>4.3249999999999999E-7</v>
      </c>
      <c r="H40484" t="s">
        <v>23623</v>
      </c>
      <c r="I40484" t="s">
        <v>148142</v>
      </c>
      <c r="J40484" s="2" t="s">
        <v>191965</v>
      </c>
      <c r="K40484" t="s">
        <v>215780</v>
      </c>
      <c r="L40484" t="s">
        <v>228704</v>
      </c>
      <c r="M40484" t="s">
        <v>8</v>
      </c>
      <c r="N40484" t="s">
        <v>228828</v>
      </c>
      <c r="O40484" t="s">
        <v>229113</v>
      </c>
      <c r="P40484" t="s">
        <v>230104</v>
      </c>
      <c r="Q40484" t="s">
        <v>119973</v>
      </c>
      <c r="R40484" t="s">
        <v>215780</v>
      </c>
      <c r="S40484" t="s">
        <v>212718</v>
      </c>
    </row>
    <row r="40485" spans="1:19" x14ac:dyDescent="0.35">
      <c r="A40485" s="1">
        <v>50178</v>
      </c>
      <c r="B40485" t="s">
        <v>23624</v>
      </c>
      <c r="C40485" t="s">
        <v>85734</v>
      </c>
      <c r="D40485" t="s">
        <v>5</v>
      </c>
      <c r="E40485" t="s">
        <v>119956</v>
      </c>
      <c r="F40485" t="s">
        <v>121827</v>
      </c>
      <c r="G40485">
        <v>6.0000000000000002E-6</v>
      </c>
      <c r="H40485" t="s">
        <v>23624</v>
      </c>
      <c r="I40485" t="s">
        <v>148143</v>
      </c>
      <c r="J40485" s="2" t="s">
        <v>191966</v>
      </c>
      <c r="K40485" t="s">
        <v>215780</v>
      </c>
      <c r="L40485" t="s">
        <v>228704</v>
      </c>
      <c r="M40485" t="s">
        <v>8</v>
      </c>
      <c r="N40485" t="s">
        <v>228881</v>
      </c>
      <c r="O40485" t="s">
        <v>229251</v>
      </c>
      <c r="P40485" t="s">
        <v>229251</v>
      </c>
      <c r="Q40485" t="s">
        <v>121535</v>
      </c>
      <c r="R40485" t="s">
        <v>215780</v>
      </c>
      <c r="S40485" t="s">
        <v>212718</v>
      </c>
    </row>
    <row r="40486" spans="1:19" x14ac:dyDescent="0.35">
      <c r="A40486" s="1">
        <v>50179</v>
      </c>
      <c r="B40486" t="s">
        <v>23625</v>
      </c>
      <c r="C40486" t="s">
        <v>85735</v>
      </c>
      <c r="D40486" t="s">
        <v>5</v>
      </c>
      <c r="E40486" t="s">
        <v>119955</v>
      </c>
      <c r="F40486" t="s">
        <v>120566</v>
      </c>
      <c r="G40486">
        <v>1.5E-5</v>
      </c>
      <c r="H40486" t="s">
        <v>23625</v>
      </c>
      <c r="I40486" t="s">
        <v>148144</v>
      </c>
      <c r="J40486" s="2" t="s">
        <v>191967</v>
      </c>
      <c r="K40486" t="s">
        <v>215780</v>
      </c>
      <c r="L40486" t="s">
        <v>228704</v>
      </c>
      <c r="M40486" t="s">
        <v>9</v>
      </c>
      <c r="N40486" t="s">
        <v>228882</v>
      </c>
      <c r="O40486" t="s">
        <v>229185</v>
      </c>
      <c r="P40486" t="s">
        <v>229185</v>
      </c>
      <c r="R40486" t="s">
        <v>215780</v>
      </c>
      <c r="S40486" t="s">
        <v>212718</v>
      </c>
    </row>
    <row r="40487" spans="1:19" x14ac:dyDescent="0.35">
      <c r="A40487" s="1">
        <v>50181</v>
      </c>
      <c r="B40487" t="s">
        <v>23626</v>
      </c>
      <c r="C40487" t="s">
        <v>85736</v>
      </c>
      <c r="D40487" t="s">
        <v>5</v>
      </c>
      <c r="E40487" t="s">
        <v>119955</v>
      </c>
      <c r="F40487" t="s">
        <v>122167</v>
      </c>
      <c r="G40487">
        <v>1.3E-6</v>
      </c>
      <c r="H40487" t="s">
        <v>23626</v>
      </c>
      <c r="I40487" t="s">
        <v>148145</v>
      </c>
      <c r="J40487" s="2" t="s">
        <v>191968</v>
      </c>
      <c r="K40487" t="s">
        <v>215780</v>
      </c>
      <c r="L40487" t="s">
        <v>228705</v>
      </c>
      <c r="M40487" t="s">
        <v>8</v>
      </c>
      <c r="N40487" t="s">
        <v>228828</v>
      </c>
      <c r="O40487" t="s">
        <v>229113</v>
      </c>
      <c r="P40487" t="s">
        <v>230081</v>
      </c>
      <c r="R40487" t="s">
        <v>215780</v>
      </c>
      <c r="S40487" t="s">
        <v>212718</v>
      </c>
    </row>
    <row r="40488" spans="1:19" x14ac:dyDescent="0.35">
      <c r="A40488" s="1">
        <v>50182</v>
      </c>
      <c r="B40488" t="s">
        <v>23627</v>
      </c>
      <c r="C40488" t="s">
        <v>85737</v>
      </c>
      <c r="D40488" t="s">
        <v>5</v>
      </c>
      <c r="E40488" t="s">
        <v>119954</v>
      </c>
      <c r="F40488" t="s">
        <v>120229</v>
      </c>
      <c r="G40488">
        <v>8.0000000000000007E-5</v>
      </c>
      <c r="H40488" t="s">
        <v>23627</v>
      </c>
      <c r="I40488" t="s">
        <v>148146</v>
      </c>
      <c r="J40488" s="2" t="s">
        <v>191969</v>
      </c>
      <c r="K40488" t="s">
        <v>215780</v>
      </c>
      <c r="L40488" t="s">
        <v>228704</v>
      </c>
      <c r="M40488" t="s">
        <v>9</v>
      </c>
      <c r="N40488" t="s">
        <v>228875</v>
      </c>
      <c r="O40488" t="s">
        <v>229326</v>
      </c>
      <c r="P40488" t="s">
        <v>230274</v>
      </c>
      <c r="R40488" t="s">
        <v>215780</v>
      </c>
      <c r="S40488" t="s">
        <v>212718</v>
      </c>
    </row>
    <row r="40489" spans="1:19" x14ac:dyDescent="0.35">
      <c r="A40489" s="1">
        <v>50186</v>
      </c>
      <c r="B40489" t="s">
        <v>23628</v>
      </c>
      <c r="C40489" t="s">
        <v>85738</v>
      </c>
      <c r="D40489" t="s">
        <v>5</v>
      </c>
      <c r="E40489" t="s">
        <v>119955</v>
      </c>
      <c r="F40489" t="s">
        <v>121087</v>
      </c>
      <c r="G40489">
        <v>9.9999999999999995E-7</v>
      </c>
      <c r="H40489" t="s">
        <v>23628</v>
      </c>
      <c r="I40489" t="s">
        <v>148147</v>
      </c>
      <c r="J40489" s="2" t="s">
        <v>191970</v>
      </c>
      <c r="K40489" t="s">
        <v>215780</v>
      </c>
      <c r="L40489" t="s">
        <v>228704</v>
      </c>
      <c r="M40489" t="s">
        <v>8</v>
      </c>
      <c r="N40489" t="s">
        <v>228828</v>
      </c>
      <c r="O40489" t="s">
        <v>229113</v>
      </c>
      <c r="P40489" t="s">
        <v>230103</v>
      </c>
      <c r="Q40489" t="s">
        <v>120377</v>
      </c>
      <c r="R40489" t="s">
        <v>215780</v>
      </c>
      <c r="S40489" t="s">
        <v>212718</v>
      </c>
    </row>
    <row r="40490" spans="1:19" x14ac:dyDescent="0.35">
      <c r="A40490" s="1">
        <v>50187</v>
      </c>
      <c r="B40490" t="s">
        <v>23629</v>
      </c>
      <c r="C40490" t="s">
        <v>85739</v>
      </c>
      <c r="D40490" t="s">
        <v>4</v>
      </c>
      <c r="F40490" t="s">
        <v>120422</v>
      </c>
      <c r="G40490">
        <v>7.5309999999999997E-9</v>
      </c>
      <c r="H40490" t="s">
        <v>23629</v>
      </c>
      <c r="I40490" t="s">
        <v>148148</v>
      </c>
      <c r="J40490" s="2" t="s">
        <v>191971</v>
      </c>
      <c r="K40490" t="s">
        <v>215780</v>
      </c>
      <c r="L40490" t="s">
        <v>228704</v>
      </c>
      <c r="M40490" t="s">
        <v>11</v>
      </c>
      <c r="N40490" t="s">
        <v>228909</v>
      </c>
      <c r="O40490" t="s">
        <v>229904</v>
      </c>
      <c r="P40490" t="s">
        <v>229904</v>
      </c>
      <c r="Q40490" t="s">
        <v>123442</v>
      </c>
      <c r="R40490" t="s">
        <v>215780</v>
      </c>
      <c r="S40490" t="s">
        <v>212718</v>
      </c>
    </row>
    <row r="40491" spans="1:19" x14ac:dyDescent="0.35">
      <c r="A40491" s="1">
        <v>50188</v>
      </c>
      <c r="B40491" t="s">
        <v>23630</v>
      </c>
      <c r="C40491" t="s">
        <v>85740</v>
      </c>
      <c r="D40491" t="s">
        <v>5</v>
      </c>
      <c r="E40491" t="s">
        <v>119954</v>
      </c>
      <c r="F40491" t="s">
        <v>121241</v>
      </c>
      <c r="G40491">
        <v>1.5E-5</v>
      </c>
      <c r="H40491" t="s">
        <v>23630</v>
      </c>
      <c r="I40491" t="s">
        <v>148149</v>
      </c>
      <c r="J40491" s="2" t="s">
        <v>191972</v>
      </c>
      <c r="K40491" t="s">
        <v>215780</v>
      </c>
      <c r="L40491" t="s">
        <v>228704</v>
      </c>
      <c r="M40491" t="s">
        <v>228722</v>
      </c>
      <c r="O40491" t="s">
        <v>229143</v>
      </c>
      <c r="P40491" t="s">
        <v>231552</v>
      </c>
      <c r="Q40491" t="s">
        <v>120216</v>
      </c>
      <c r="R40491" t="s">
        <v>215780</v>
      </c>
      <c r="S40491" t="s">
        <v>212718</v>
      </c>
    </row>
    <row r="40492" spans="1:19" x14ac:dyDescent="0.35">
      <c r="A40492" s="1">
        <v>50189</v>
      </c>
      <c r="B40492" t="s">
        <v>23630</v>
      </c>
      <c r="C40492" t="s">
        <v>85741</v>
      </c>
      <c r="D40492" t="s">
        <v>5</v>
      </c>
      <c r="E40492" t="s">
        <v>119956</v>
      </c>
      <c r="F40492" t="s">
        <v>120756</v>
      </c>
      <c r="G40492">
        <v>6.4999999999999994E-5</v>
      </c>
      <c r="H40492" t="s">
        <v>23630</v>
      </c>
      <c r="I40492" t="s">
        <v>148149</v>
      </c>
      <c r="J40492" s="2" t="s">
        <v>191972</v>
      </c>
      <c r="K40492" t="s">
        <v>215780</v>
      </c>
      <c r="L40492" t="s">
        <v>228704</v>
      </c>
      <c r="M40492" t="s">
        <v>228722</v>
      </c>
      <c r="O40492" t="s">
        <v>229143</v>
      </c>
      <c r="P40492" t="s">
        <v>231552</v>
      </c>
      <c r="Q40492" t="s">
        <v>120216</v>
      </c>
      <c r="R40492" t="s">
        <v>215780</v>
      </c>
      <c r="S40492" t="s">
        <v>212718</v>
      </c>
    </row>
    <row r="40493" spans="1:19" x14ac:dyDescent="0.35">
      <c r="A40493" s="1">
        <v>50190</v>
      </c>
      <c r="B40493" t="s">
        <v>23630</v>
      </c>
      <c r="C40493" t="s">
        <v>85742</v>
      </c>
      <c r="D40493" t="s">
        <v>5</v>
      </c>
      <c r="E40493" t="s">
        <v>119958</v>
      </c>
      <c r="F40493" t="s">
        <v>120863</v>
      </c>
      <c r="G40493">
        <v>2.5000000000000001E-4</v>
      </c>
      <c r="H40493" t="s">
        <v>23630</v>
      </c>
      <c r="I40493" t="s">
        <v>148149</v>
      </c>
      <c r="J40493" s="2" t="s">
        <v>191972</v>
      </c>
      <c r="K40493" t="s">
        <v>215780</v>
      </c>
      <c r="L40493" t="s">
        <v>228704</v>
      </c>
      <c r="M40493" t="s">
        <v>228722</v>
      </c>
      <c r="O40493" t="s">
        <v>229143</v>
      </c>
      <c r="P40493" t="s">
        <v>231552</v>
      </c>
      <c r="Q40493" t="s">
        <v>120216</v>
      </c>
      <c r="R40493" t="s">
        <v>215780</v>
      </c>
      <c r="S40493" t="s">
        <v>212718</v>
      </c>
    </row>
    <row r="40494" spans="1:19" x14ac:dyDescent="0.35">
      <c r="A40494" s="1">
        <v>50191</v>
      </c>
      <c r="B40494" t="s">
        <v>23630</v>
      </c>
      <c r="C40494" t="s">
        <v>85743</v>
      </c>
      <c r="D40494" t="s">
        <v>5</v>
      </c>
      <c r="E40494" t="s">
        <v>119957</v>
      </c>
      <c r="F40494" t="s">
        <v>120211</v>
      </c>
      <c r="G40494">
        <v>3.5E-4</v>
      </c>
      <c r="H40494" t="s">
        <v>23630</v>
      </c>
      <c r="I40494" t="s">
        <v>148149</v>
      </c>
      <c r="J40494" s="2" t="s">
        <v>191972</v>
      </c>
      <c r="K40494" t="s">
        <v>215780</v>
      </c>
      <c r="L40494" t="s">
        <v>228704</v>
      </c>
      <c r="M40494" t="s">
        <v>228722</v>
      </c>
      <c r="O40494" t="s">
        <v>229143</v>
      </c>
      <c r="P40494" t="s">
        <v>231552</v>
      </c>
      <c r="Q40494" t="s">
        <v>120216</v>
      </c>
      <c r="R40494" t="s">
        <v>215780</v>
      </c>
      <c r="S40494" t="s">
        <v>212718</v>
      </c>
    </row>
    <row r="40495" spans="1:19" x14ac:dyDescent="0.35">
      <c r="A40495" s="1">
        <v>50193</v>
      </c>
      <c r="B40495" t="s">
        <v>23631</v>
      </c>
      <c r="C40495" t="s">
        <v>85744</v>
      </c>
      <c r="D40495" t="s">
        <v>5</v>
      </c>
      <c r="E40495" t="s">
        <v>119955</v>
      </c>
      <c r="F40495" t="s">
        <v>120168</v>
      </c>
      <c r="G40495">
        <v>9.9999999999999995E-7</v>
      </c>
      <c r="H40495" t="s">
        <v>23631</v>
      </c>
      <c r="I40495" t="s">
        <v>148150</v>
      </c>
      <c r="J40495" s="2" t="s">
        <v>191973</v>
      </c>
      <c r="K40495" t="s">
        <v>215780</v>
      </c>
      <c r="L40495" t="s">
        <v>228704</v>
      </c>
      <c r="M40495" t="s">
        <v>9</v>
      </c>
      <c r="N40495" t="s">
        <v>228871</v>
      </c>
      <c r="O40495" t="s">
        <v>229432</v>
      </c>
      <c r="P40495" t="s">
        <v>229432</v>
      </c>
      <c r="Q40495" t="s">
        <v>120293</v>
      </c>
      <c r="R40495" t="s">
        <v>215780</v>
      </c>
      <c r="S40495" t="s">
        <v>212718</v>
      </c>
    </row>
    <row r="40496" spans="1:19" x14ac:dyDescent="0.35">
      <c r="A40496" s="1">
        <v>50194</v>
      </c>
      <c r="B40496" t="s">
        <v>23632</v>
      </c>
      <c r="C40496" t="s">
        <v>85745</v>
      </c>
      <c r="D40496" t="s">
        <v>5</v>
      </c>
      <c r="F40496" t="s">
        <v>122023</v>
      </c>
      <c r="G40496">
        <v>3.9999999999999998E-6</v>
      </c>
      <c r="H40496" t="s">
        <v>23632</v>
      </c>
      <c r="I40496" t="s">
        <v>148151</v>
      </c>
      <c r="J40496" s="2" t="s">
        <v>191974</v>
      </c>
      <c r="K40496" t="s">
        <v>215780</v>
      </c>
      <c r="L40496" t="s">
        <v>228704</v>
      </c>
      <c r="M40496" t="s">
        <v>8</v>
      </c>
      <c r="N40496" t="s">
        <v>228883</v>
      </c>
      <c r="O40496" t="s">
        <v>229188</v>
      </c>
      <c r="P40496" t="s">
        <v>230462</v>
      </c>
      <c r="Q40496" t="s">
        <v>120377</v>
      </c>
      <c r="R40496" t="s">
        <v>215780</v>
      </c>
      <c r="S40496" t="s">
        <v>212718</v>
      </c>
    </row>
    <row r="40497" spans="1:19" x14ac:dyDescent="0.35">
      <c r="A40497" s="1">
        <v>50195</v>
      </c>
      <c r="B40497" t="s">
        <v>23632</v>
      </c>
      <c r="C40497" t="s">
        <v>85746</v>
      </c>
      <c r="D40497" t="s">
        <v>4</v>
      </c>
      <c r="F40497" t="s">
        <v>123138</v>
      </c>
      <c r="G40497">
        <v>1.2500000000000001E-6</v>
      </c>
      <c r="H40497" t="s">
        <v>23632</v>
      </c>
      <c r="I40497" t="s">
        <v>148151</v>
      </c>
      <c r="J40497" s="2" t="s">
        <v>191974</v>
      </c>
      <c r="K40497" t="s">
        <v>215780</v>
      </c>
      <c r="L40497" t="s">
        <v>228704</v>
      </c>
      <c r="M40497" t="s">
        <v>8</v>
      </c>
      <c r="N40497" t="s">
        <v>228883</v>
      </c>
      <c r="O40497" t="s">
        <v>229188</v>
      </c>
      <c r="P40497" t="s">
        <v>230462</v>
      </c>
      <c r="Q40497" t="s">
        <v>120377</v>
      </c>
      <c r="R40497" t="s">
        <v>215780</v>
      </c>
      <c r="S40497" t="s">
        <v>212718</v>
      </c>
    </row>
    <row r="40498" spans="1:19" x14ac:dyDescent="0.35">
      <c r="A40498" s="1">
        <v>50197</v>
      </c>
      <c r="B40498" t="s">
        <v>23633</v>
      </c>
      <c r="C40498" t="s">
        <v>85747</v>
      </c>
      <c r="D40498" t="s">
        <v>5</v>
      </c>
      <c r="F40498" t="s">
        <v>122201</v>
      </c>
      <c r="G40498">
        <v>4.9999999999999998E-7</v>
      </c>
      <c r="H40498" t="s">
        <v>23633</v>
      </c>
      <c r="I40498" t="s">
        <v>148152</v>
      </c>
      <c r="J40498" s="2" t="s">
        <v>191975</v>
      </c>
      <c r="K40498" t="s">
        <v>215780</v>
      </c>
      <c r="L40498" t="s">
        <v>228705</v>
      </c>
      <c r="M40498" t="s">
        <v>8</v>
      </c>
      <c r="N40498" t="s">
        <v>228828</v>
      </c>
      <c r="O40498" t="s">
        <v>229198</v>
      </c>
      <c r="P40498" t="s">
        <v>230527</v>
      </c>
      <c r="Q40498" t="s">
        <v>120848</v>
      </c>
      <c r="R40498" t="s">
        <v>215780</v>
      </c>
      <c r="S40498" t="s">
        <v>212718</v>
      </c>
    </row>
    <row r="40499" spans="1:19" x14ac:dyDescent="0.35">
      <c r="A40499" s="1">
        <v>50198</v>
      </c>
      <c r="B40499" t="s">
        <v>23634</v>
      </c>
      <c r="C40499" t="s">
        <v>85748</v>
      </c>
      <c r="D40499" t="s">
        <v>5</v>
      </c>
      <c r="E40499" t="s">
        <v>119954</v>
      </c>
      <c r="F40499" t="s">
        <v>122321</v>
      </c>
      <c r="G40499">
        <v>8.0000000000000007E-7</v>
      </c>
      <c r="H40499" t="s">
        <v>23634</v>
      </c>
      <c r="I40499" t="s">
        <v>148153</v>
      </c>
      <c r="J40499" s="2" t="s">
        <v>191976</v>
      </c>
      <c r="K40499" t="s">
        <v>215780</v>
      </c>
      <c r="L40499" t="s">
        <v>228704</v>
      </c>
      <c r="M40499" t="s">
        <v>9</v>
      </c>
      <c r="N40499" t="s">
        <v>228844</v>
      </c>
      <c r="O40499" t="s">
        <v>229189</v>
      </c>
      <c r="P40499" t="s">
        <v>229189</v>
      </c>
      <c r="Q40499" t="s">
        <v>122295</v>
      </c>
      <c r="R40499" t="s">
        <v>215780</v>
      </c>
      <c r="S40499" t="s">
        <v>212718</v>
      </c>
    </row>
    <row r="40500" spans="1:19" x14ac:dyDescent="0.35">
      <c r="A40500" s="1">
        <v>50199</v>
      </c>
      <c r="B40500" t="s">
        <v>23634</v>
      </c>
      <c r="C40500" t="s">
        <v>85749</v>
      </c>
      <c r="D40500" t="s">
        <v>5</v>
      </c>
      <c r="E40500" t="s">
        <v>119955</v>
      </c>
      <c r="F40500" t="s">
        <v>123384</v>
      </c>
      <c r="G40500">
        <v>3.9999999999999998E-6</v>
      </c>
      <c r="H40500" t="s">
        <v>23634</v>
      </c>
      <c r="I40500" t="s">
        <v>148153</v>
      </c>
      <c r="J40500" s="2" t="s">
        <v>191976</v>
      </c>
      <c r="K40500" t="s">
        <v>215780</v>
      </c>
      <c r="L40500" t="s">
        <v>228704</v>
      </c>
      <c r="M40500" t="s">
        <v>9</v>
      </c>
      <c r="N40500" t="s">
        <v>228844</v>
      </c>
      <c r="O40500" t="s">
        <v>229189</v>
      </c>
      <c r="P40500" t="s">
        <v>229189</v>
      </c>
      <c r="Q40500" t="s">
        <v>122295</v>
      </c>
      <c r="R40500" t="s">
        <v>215780</v>
      </c>
      <c r="S40500" t="s">
        <v>212718</v>
      </c>
    </row>
    <row r="40501" spans="1:19" x14ac:dyDescent="0.35">
      <c r="A40501" s="1">
        <v>50200</v>
      </c>
      <c r="B40501" t="s">
        <v>23634</v>
      </c>
      <c r="C40501" t="s">
        <v>85750</v>
      </c>
      <c r="D40501" t="s">
        <v>5</v>
      </c>
      <c r="E40501" t="s">
        <v>119956</v>
      </c>
      <c r="F40501" t="s">
        <v>121230</v>
      </c>
      <c r="G40501">
        <v>4.4000000000000002E-6</v>
      </c>
      <c r="H40501" t="s">
        <v>23634</v>
      </c>
      <c r="I40501" t="s">
        <v>148153</v>
      </c>
      <c r="J40501" s="2" t="s">
        <v>191976</v>
      </c>
      <c r="K40501" t="s">
        <v>215780</v>
      </c>
      <c r="L40501" t="s">
        <v>228704</v>
      </c>
      <c r="M40501" t="s">
        <v>9</v>
      </c>
      <c r="N40501" t="s">
        <v>228844</v>
      </c>
      <c r="O40501" t="s">
        <v>229189</v>
      </c>
      <c r="P40501" t="s">
        <v>229189</v>
      </c>
      <c r="Q40501" t="s">
        <v>122295</v>
      </c>
      <c r="R40501" t="s">
        <v>215780</v>
      </c>
      <c r="S40501" t="s">
        <v>212718</v>
      </c>
    </row>
    <row r="40502" spans="1:19" x14ac:dyDescent="0.35">
      <c r="A40502" s="1">
        <v>50203</v>
      </c>
      <c r="B40502" t="s">
        <v>23635</v>
      </c>
      <c r="C40502" t="s">
        <v>85751</v>
      </c>
      <c r="D40502" t="s">
        <v>5</v>
      </c>
      <c r="E40502" t="s">
        <v>119955</v>
      </c>
      <c r="F40502" t="s">
        <v>122848</v>
      </c>
      <c r="G40502">
        <v>5.0000000000000004E-6</v>
      </c>
      <c r="H40502" t="s">
        <v>23635</v>
      </c>
      <c r="I40502" t="s">
        <v>148154</v>
      </c>
      <c r="J40502" s="2" t="s">
        <v>191977</v>
      </c>
      <c r="K40502" t="s">
        <v>215780</v>
      </c>
      <c r="L40502" t="s">
        <v>228704</v>
      </c>
      <c r="M40502" t="s">
        <v>8</v>
      </c>
      <c r="N40502" t="s">
        <v>228873</v>
      </c>
      <c r="O40502" t="s">
        <v>229170</v>
      </c>
      <c r="P40502" t="s">
        <v>229170</v>
      </c>
      <c r="R40502" t="s">
        <v>215780</v>
      </c>
      <c r="S40502" t="s">
        <v>212718</v>
      </c>
    </row>
    <row r="40503" spans="1:19" x14ac:dyDescent="0.35">
      <c r="A40503" s="1">
        <v>50204</v>
      </c>
      <c r="B40503" t="s">
        <v>23636</v>
      </c>
      <c r="C40503" t="s">
        <v>85752</v>
      </c>
      <c r="D40503" t="s">
        <v>5</v>
      </c>
      <c r="E40503" t="s">
        <v>119954</v>
      </c>
      <c r="F40503" t="s">
        <v>120888</v>
      </c>
      <c r="G40503">
        <v>3.0000000000000001E-6</v>
      </c>
      <c r="H40503" t="s">
        <v>23636</v>
      </c>
      <c r="I40503" t="s">
        <v>148155</v>
      </c>
      <c r="J40503" s="2" t="s">
        <v>191978</v>
      </c>
      <c r="K40503" t="s">
        <v>215780</v>
      </c>
      <c r="L40503" t="s">
        <v>228704</v>
      </c>
      <c r="M40503" t="s">
        <v>8</v>
      </c>
      <c r="N40503" t="s">
        <v>228828</v>
      </c>
      <c r="O40503" t="s">
        <v>229108</v>
      </c>
      <c r="P40503" t="s">
        <v>230190</v>
      </c>
      <c r="Q40503" t="s">
        <v>120377</v>
      </c>
      <c r="R40503" t="s">
        <v>215780</v>
      </c>
      <c r="S40503" t="s">
        <v>212718</v>
      </c>
    </row>
    <row r="40504" spans="1:19" x14ac:dyDescent="0.35">
      <c r="A40504" s="1">
        <v>50206</v>
      </c>
      <c r="B40504" t="s">
        <v>23637</v>
      </c>
      <c r="C40504" t="s">
        <v>85753</v>
      </c>
      <c r="D40504" t="s">
        <v>3</v>
      </c>
      <c r="F40504" t="s">
        <v>123643</v>
      </c>
      <c r="G40504">
        <v>1E-4</v>
      </c>
      <c r="H40504" t="s">
        <v>23637</v>
      </c>
      <c r="I40504" t="s">
        <v>148156</v>
      </c>
      <c r="J40504" s="2" t="s">
        <v>191979</v>
      </c>
      <c r="K40504" t="s">
        <v>215780</v>
      </c>
      <c r="L40504" t="s">
        <v>228706</v>
      </c>
      <c r="M40504" t="s">
        <v>8</v>
      </c>
      <c r="N40504" t="s">
        <v>228848</v>
      </c>
      <c r="O40504" t="s">
        <v>229133</v>
      </c>
      <c r="P40504" t="s">
        <v>230112</v>
      </c>
      <c r="Q40504" t="s">
        <v>120077</v>
      </c>
      <c r="R40504" t="s">
        <v>215780</v>
      </c>
      <c r="S40504" t="s">
        <v>212718</v>
      </c>
    </row>
    <row r="40505" spans="1:19" x14ac:dyDescent="0.35">
      <c r="A40505" s="1">
        <v>50207</v>
      </c>
      <c r="B40505" t="s">
        <v>23638</v>
      </c>
      <c r="C40505" t="s">
        <v>85754</v>
      </c>
      <c r="D40505" t="s">
        <v>4</v>
      </c>
      <c r="E40505" t="s">
        <v>119955</v>
      </c>
      <c r="F40505" t="s">
        <v>120379</v>
      </c>
      <c r="G40505">
        <v>9.9999999999999995E-7</v>
      </c>
      <c r="H40505" t="s">
        <v>23638</v>
      </c>
      <c r="I40505" t="s">
        <v>148157</v>
      </c>
      <c r="J40505" s="2" t="s">
        <v>191980</v>
      </c>
      <c r="K40505" t="s">
        <v>215780</v>
      </c>
      <c r="L40505" t="s">
        <v>228704</v>
      </c>
      <c r="M40505" t="s">
        <v>11</v>
      </c>
      <c r="N40505" t="s">
        <v>228875</v>
      </c>
      <c r="O40505" t="s">
        <v>229172</v>
      </c>
      <c r="P40505" t="s">
        <v>229172</v>
      </c>
      <c r="Q40505" t="s">
        <v>120216</v>
      </c>
      <c r="R40505" t="s">
        <v>215780</v>
      </c>
      <c r="S40505" t="s">
        <v>212718</v>
      </c>
    </row>
    <row r="40506" spans="1:19" x14ac:dyDescent="0.35">
      <c r="A40506" s="1">
        <v>50208</v>
      </c>
      <c r="B40506" t="s">
        <v>23639</v>
      </c>
      <c r="C40506" t="s">
        <v>85755</v>
      </c>
      <c r="D40506" t="s">
        <v>4</v>
      </c>
      <c r="F40506" t="s">
        <v>120672</v>
      </c>
      <c r="G40506">
        <v>1.5999999999999999E-6</v>
      </c>
      <c r="H40506" t="s">
        <v>23639</v>
      </c>
      <c r="I40506" t="s">
        <v>148158</v>
      </c>
      <c r="J40506" s="2" t="s">
        <v>191981</v>
      </c>
      <c r="K40506" t="s">
        <v>215780</v>
      </c>
      <c r="L40506" t="s">
        <v>228704</v>
      </c>
      <c r="M40506" t="s">
        <v>8</v>
      </c>
      <c r="N40506" t="s">
        <v>228828</v>
      </c>
      <c r="O40506" t="s">
        <v>229113</v>
      </c>
      <c r="P40506" t="s">
        <v>230137</v>
      </c>
      <c r="Q40506" t="s">
        <v>120059</v>
      </c>
      <c r="R40506" t="s">
        <v>215780</v>
      </c>
      <c r="S40506" t="s">
        <v>212718</v>
      </c>
    </row>
    <row r="40507" spans="1:19" x14ac:dyDescent="0.35">
      <c r="A40507" s="1">
        <v>50209</v>
      </c>
      <c r="B40507" t="s">
        <v>23639</v>
      </c>
      <c r="C40507" t="s">
        <v>85756</v>
      </c>
      <c r="D40507" t="s">
        <v>4</v>
      </c>
      <c r="F40507" t="s">
        <v>120059</v>
      </c>
      <c r="G40507">
        <v>9.9999999999999995E-8</v>
      </c>
      <c r="H40507" t="s">
        <v>23639</v>
      </c>
      <c r="I40507" t="s">
        <v>148158</v>
      </c>
      <c r="J40507" s="2" t="s">
        <v>191981</v>
      </c>
      <c r="K40507" t="s">
        <v>215780</v>
      </c>
      <c r="L40507" t="s">
        <v>228704</v>
      </c>
      <c r="M40507" t="s">
        <v>8</v>
      </c>
      <c r="N40507" t="s">
        <v>228828</v>
      </c>
      <c r="O40507" t="s">
        <v>229113</v>
      </c>
      <c r="P40507" t="s">
        <v>230137</v>
      </c>
      <c r="Q40507" t="s">
        <v>120059</v>
      </c>
      <c r="R40507" t="s">
        <v>215780</v>
      </c>
      <c r="S40507" t="s">
        <v>212718</v>
      </c>
    </row>
    <row r="40508" spans="1:19" x14ac:dyDescent="0.35">
      <c r="A40508" s="1">
        <v>50210</v>
      </c>
      <c r="B40508" t="s">
        <v>23640</v>
      </c>
      <c r="C40508" t="s">
        <v>85757</v>
      </c>
      <c r="D40508" t="s">
        <v>5</v>
      </c>
      <c r="E40508" t="s">
        <v>119955</v>
      </c>
      <c r="F40508" t="s">
        <v>120198</v>
      </c>
      <c r="G40508">
        <v>2.3999999999999999E-6</v>
      </c>
      <c r="H40508" t="s">
        <v>23640</v>
      </c>
      <c r="I40508" t="s">
        <v>148159</v>
      </c>
      <c r="J40508" s="2" t="s">
        <v>191982</v>
      </c>
      <c r="K40508" t="s">
        <v>215780</v>
      </c>
      <c r="L40508" t="s">
        <v>228706</v>
      </c>
      <c r="M40508" t="s">
        <v>8</v>
      </c>
      <c r="N40508" t="s">
        <v>228828</v>
      </c>
      <c r="O40508" t="s">
        <v>229113</v>
      </c>
      <c r="P40508" t="s">
        <v>230081</v>
      </c>
      <c r="R40508" t="s">
        <v>215780</v>
      </c>
      <c r="S40508" t="s">
        <v>212718</v>
      </c>
    </row>
    <row r="40509" spans="1:19" x14ac:dyDescent="0.35">
      <c r="A40509" s="1">
        <v>50212</v>
      </c>
      <c r="B40509" t="s">
        <v>23641</v>
      </c>
      <c r="C40509" t="s">
        <v>85758</v>
      </c>
      <c r="D40509" t="s">
        <v>5</v>
      </c>
      <c r="F40509" t="s">
        <v>121739</v>
      </c>
      <c r="G40509">
        <v>3.0000000000000001E-6</v>
      </c>
      <c r="H40509" t="s">
        <v>23641</v>
      </c>
      <c r="I40509" t="s">
        <v>148160</v>
      </c>
      <c r="J40509" s="2" t="s">
        <v>191983</v>
      </c>
      <c r="K40509" t="s">
        <v>215780</v>
      </c>
      <c r="L40509" t="s">
        <v>228704</v>
      </c>
      <c r="M40509" t="s">
        <v>11</v>
      </c>
      <c r="N40509" t="s">
        <v>228826</v>
      </c>
      <c r="O40509" t="s">
        <v>229364</v>
      </c>
      <c r="P40509" t="s">
        <v>229364</v>
      </c>
      <c r="Q40509" t="s">
        <v>120226</v>
      </c>
      <c r="R40509" t="s">
        <v>215780</v>
      </c>
      <c r="S40509" t="s">
        <v>212718</v>
      </c>
    </row>
    <row r="40510" spans="1:19" x14ac:dyDescent="0.35">
      <c r="A40510" s="1">
        <v>50213</v>
      </c>
      <c r="B40510" t="s">
        <v>23642</v>
      </c>
      <c r="C40510" t="s">
        <v>85759</v>
      </c>
      <c r="D40510" t="s">
        <v>3</v>
      </c>
      <c r="F40510" t="s">
        <v>120841</v>
      </c>
      <c r="G40510">
        <v>1.3637262E-5</v>
      </c>
      <c r="H40510" t="s">
        <v>23642</v>
      </c>
      <c r="I40510" t="s">
        <v>148161</v>
      </c>
      <c r="J40510" s="2" t="s">
        <v>191984</v>
      </c>
      <c r="K40510" t="s">
        <v>215780</v>
      </c>
      <c r="L40510" t="s">
        <v>228704</v>
      </c>
      <c r="M40510" t="s">
        <v>10</v>
      </c>
      <c r="N40510" t="s">
        <v>228827</v>
      </c>
      <c r="O40510" t="s">
        <v>229107</v>
      </c>
      <c r="P40510" t="s">
        <v>229107</v>
      </c>
      <c r="Q40510" t="s">
        <v>233145</v>
      </c>
      <c r="R40510" t="s">
        <v>215780</v>
      </c>
      <c r="S40510" t="s">
        <v>212718</v>
      </c>
    </row>
    <row r="40511" spans="1:19" x14ac:dyDescent="0.35">
      <c r="A40511" s="1">
        <v>50214</v>
      </c>
      <c r="B40511" t="s">
        <v>23643</v>
      </c>
      <c r="C40511" t="s">
        <v>85760</v>
      </c>
      <c r="D40511" t="s">
        <v>4</v>
      </c>
      <c r="F40511" t="s">
        <v>123615</v>
      </c>
      <c r="G40511">
        <v>8.8100000000000001E-7</v>
      </c>
      <c r="H40511" t="s">
        <v>23643</v>
      </c>
      <c r="I40511" t="s">
        <v>148162</v>
      </c>
      <c r="J40511" s="2" t="s">
        <v>191985</v>
      </c>
      <c r="K40511" t="s">
        <v>215780</v>
      </c>
      <c r="L40511" t="s">
        <v>228704</v>
      </c>
      <c r="M40511" t="s">
        <v>13</v>
      </c>
      <c r="N40511" t="s">
        <v>228826</v>
      </c>
      <c r="O40511" t="s">
        <v>229146</v>
      </c>
      <c r="P40511" t="s">
        <v>229146</v>
      </c>
      <c r="Q40511" t="s">
        <v>120377</v>
      </c>
      <c r="R40511" t="s">
        <v>215780</v>
      </c>
      <c r="S40511" t="s">
        <v>212718</v>
      </c>
    </row>
    <row r="40512" spans="1:19" x14ac:dyDescent="0.35">
      <c r="A40512" s="1">
        <v>50215</v>
      </c>
      <c r="B40512" t="s">
        <v>23644</v>
      </c>
      <c r="C40512" t="s">
        <v>85761</v>
      </c>
      <c r="D40512" t="s">
        <v>5</v>
      </c>
      <c r="E40512" t="s">
        <v>119954</v>
      </c>
      <c r="F40512" t="s">
        <v>122883</v>
      </c>
      <c r="G40512">
        <v>1.3329999999999999E-5</v>
      </c>
      <c r="H40512" t="s">
        <v>23644</v>
      </c>
      <c r="I40512" t="s">
        <v>148163</v>
      </c>
      <c r="J40512" s="2" t="s">
        <v>185967</v>
      </c>
      <c r="K40512" t="s">
        <v>215780</v>
      </c>
      <c r="L40512" t="s">
        <v>228704</v>
      </c>
      <c r="M40512" t="s">
        <v>15</v>
      </c>
      <c r="N40512" t="s">
        <v>228849</v>
      </c>
      <c r="O40512" t="s">
        <v>229905</v>
      </c>
      <c r="P40512" t="s">
        <v>229905</v>
      </c>
      <c r="Q40512" t="s">
        <v>124022</v>
      </c>
      <c r="R40512" t="s">
        <v>215780</v>
      </c>
      <c r="S40512" t="s">
        <v>212718</v>
      </c>
    </row>
    <row r="40513" spans="1:19" x14ac:dyDescent="0.35">
      <c r="A40513" s="1">
        <v>50216</v>
      </c>
      <c r="B40513" t="s">
        <v>23645</v>
      </c>
      <c r="C40513" t="s">
        <v>85762</v>
      </c>
      <c r="D40513" t="s">
        <v>4</v>
      </c>
      <c r="F40513" t="s">
        <v>121366</v>
      </c>
      <c r="G40513">
        <v>4.0000000000000001E-8</v>
      </c>
      <c r="H40513" t="s">
        <v>23645</v>
      </c>
      <c r="I40513" t="s">
        <v>148164</v>
      </c>
      <c r="J40513" s="2" t="s">
        <v>191986</v>
      </c>
      <c r="K40513" t="s">
        <v>215780</v>
      </c>
      <c r="L40513" t="s">
        <v>228704</v>
      </c>
      <c r="M40513" t="s">
        <v>228736</v>
      </c>
      <c r="N40513" t="s">
        <v>228836</v>
      </c>
      <c r="O40513" t="s">
        <v>229179</v>
      </c>
      <c r="P40513" t="s">
        <v>229179</v>
      </c>
      <c r="Q40513" t="s">
        <v>120056</v>
      </c>
      <c r="R40513" t="s">
        <v>215780</v>
      </c>
      <c r="S40513" t="s">
        <v>212718</v>
      </c>
    </row>
    <row r="40514" spans="1:19" x14ac:dyDescent="0.35">
      <c r="A40514" s="1">
        <v>50217</v>
      </c>
      <c r="B40514" t="s">
        <v>23646</v>
      </c>
      <c r="C40514" t="s">
        <v>85763</v>
      </c>
      <c r="D40514" t="s">
        <v>5</v>
      </c>
      <c r="E40514" t="s">
        <v>119955</v>
      </c>
      <c r="F40514" t="s">
        <v>120559</v>
      </c>
      <c r="G40514">
        <v>9.9999999999999995E-7</v>
      </c>
      <c r="H40514" t="s">
        <v>23646</v>
      </c>
      <c r="I40514" t="s">
        <v>148165</v>
      </c>
      <c r="J40514" s="2" t="s">
        <v>191987</v>
      </c>
      <c r="K40514" t="s">
        <v>215780</v>
      </c>
      <c r="L40514" t="s">
        <v>228704</v>
      </c>
      <c r="M40514" t="s">
        <v>9</v>
      </c>
      <c r="N40514" t="s">
        <v>228882</v>
      </c>
      <c r="O40514" t="s">
        <v>229185</v>
      </c>
      <c r="P40514" t="s">
        <v>229185</v>
      </c>
      <c r="R40514" t="s">
        <v>215780</v>
      </c>
      <c r="S40514" t="s">
        <v>212718</v>
      </c>
    </row>
    <row r="40515" spans="1:19" x14ac:dyDescent="0.35">
      <c r="A40515" s="1">
        <v>50218</v>
      </c>
      <c r="B40515" t="s">
        <v>23647</v>
      </c>
      <c r="C40515" t="s">
        <v>85764</v>
      </c>
      <c r="D40515" t="s">
        <v>5</v>
      </c>
      <c r="F40515" t="s">
        <v>122625</v>
      </c>
      <c r="G40515">
        <v>1.9999999999999999E-6</v>
      </c>
      <c r="H40515" t="s">
        <v>23647</v>
      </c>
      <c r="I40515" t="s">
        <v>148166</v>
      </c>
      <c r="J40515" s="2" t="s">
        <v>191988</v>
      </c>
      <c r="K40515" t="s">
        <v>215780</v>
      </c>
      <c r="L40515" t="s">
        <v>228705</v>
      </c>
      <c r="R40515" t="s">
        <v>215780</v>
      </c>
      <c r="S40515" t="s">
        <v>212718</v>
      </c>
    </row>
    <row r="40516" spans="1:19" x14ac:dyDescent="0.35">
      <c r="A40516" s="1">
        <v>50219</v>
      </c>
      <c r="B40516" t="s">
        <v>23647</v>
      </c>
      <c r="C40516" t="s">
        <v>85765</v>
      </c>
      <c r="D40516" t="s">
        <v>5</v>
      </c>
      <c r="E40516" t="s">
        <v>119954</v>
      </c>
      <c r="F40516" t="s">
        <v>122717</v>
      </c>
      <c r="G40516">
        <v>4.0999999999999997E-6</v>
      </c>
      <c r="H40516" t="s">
        <v>23647</v>
      </c>
      <c r="I40516" t="s">
        <v>148166</v>
      </c>
      <c r="J40516" s="2" t="s">
        <v>191988</v>
      </c>
      <c r="K40516" t="s">
        <v>215780</v>
      </c>
      <c r="L40516" t="s">
        <v>228705</v>
      </c>
      <c r="R40516" t="s">
        <v>215780</v>
      </c>
      <c r="S40516" t="s">
        <v>212718</v>
      </c>
    </row>
    <row r="40517" spans="1:19" x14ac:dyDescent="0.35">
      <c r="A40517" s="1">
        <v>50220</v>
      </c>
      <c r="B40517" t="s">
        <v>23648</v>
      </c>
      <c r="C40517" t="s">
        <v>85766</v>
      </c>
      <c r="D40517" t="s">
        <v>4</v>
      </c>
      <c r="F40517" t="s">
        <v>120117</v>
      </c>
      <c r="G40517">
        <v>2.5000000000000001E-9</v>
      </c>
      <c r="H40517" t="s">
        <v>23648</v>
      </c>
      <c r="I40517" t="s">
        <v>148167</v>
      </c>
      <c r="J40517" s="2" t="s">
        <v>191989</v>
      </c>
      <c r="K40517" t="s">
        <v>215780</v>
      </c>
      <c r="L40517" t="s">
        <v>228704</v>
      </c>
      <c r="M40517" t="s">
        <v>16</v>
      </c>
      <c r="N40517" t="s">
        <v>228829</v>
      </c>
      <c r="O40517" t="s">
        <v>229115</v>
      </c>
      <c r="P40517" t="s">
        <v>229115</v>
      </c>
      <c r="Q40517" t="s">
        <v>120217</v>
      </c>
      <c r="R40517" t="s">
        <v>215780</v>
      </c>
      <c r="S40517" t="s">
        <v>212718</v>
      </c>
    </row>
    <row r="40518" spans="1:19" x14ac:dyDescent="0.35">
      <c r="A40518" s="1">
        <v>50221</v>
      </c>
      <c r="B40518" t="s">
        <v>23649</v>
      </c>
      <c r="C40518" t="s">
        <v>85767</v>
      </c>
      <c r="D40518" t="s">
        <v>4</v>
      </c>
      <c r="F40518" t="s">
        <v>120288</v>
      </c>
      <c r="G40518">
        <v>1.59993E-7</v>
      </c>
      <c r="H40518" t="s">
        <v>23649</v>
      </c>
      <c r="I40518" t="s">
        <v>148168</v>
      </c>
      <c r="J40518" s="2" t="s">
        <v>191990</v>
      </c>
      <c r="K40518" t="s">
        <v>215780</v>
      </c>
      <c r="L40518" t="s">
        <v>228704</v>
      </c>
      <c r="M40518" t="s">
        <v>10</v>
      </c>
      <c r="N40518" t="s">
        <v>228827</v>
      </c>
      <c r="O40518" t="s">
        <v>229107</v>
      </c>
      <c r="P40518" t="s">
        <v>229107</v>
      </c>
      <c r="Q40518" t="s">
        <v>120430</v>
      </c>
      <c r="R40518" t="s">
        <v>215780</v>
      </c>
      <c r="S40518" t="s">
        <v>212718</v>
      </c>
    </row>
    <row r="40519" spans="1:19" x14ac:dyDescent="0.35">
      <c r="A40519" s="1">
        <v>50222</v>
      </c>
      <c r="B40519" t="s">
        <v>23649</v>
      </c>
      <c r="C40519" t="s">
        <v>85768</v>
      </c>
      <c r="D40519" t="s">
        <v>4</v>
      </c>
      <c r="F40519" t="s">
        <v>119991</v>
      </c>
      <c r="G40519">
        <v>3.20901E-7</v>
      </c>
      <c r="H40519" t="s">
        <v>23649</v>
      </c>
      <c r="I40519" t="s">
        <v>148168</v>
      </c>
      <c r="J40519" s="2" t="s">
        <v>191990</v>
      </c>
      <c r="K40519" t="s">
        <v>215780</v>
      </c>
      <c r="L40519" t="s">
        <v>228704</v>
      </c>
      <c r="M40519" t="s">
        <v>10</v>
      </c>
      <c r="N40519" t="s">
        <v>228827</v>
      </c>
      <c r="O40519" t="s">
        <v>229107</v>
      </c>
      <c r="P40519" t="s">
        <v>229107</v>
      </c>
      <c r="Q40519" t="s">
        <v>120430</v>
      </c>
      <c r="R40519" t="s">
        <v>215780</v>
      </c>
      <c r="S40519" t="s">
        <v>212718</v>
      </c>
    </row>
    <row r="40520" spans="1:19" x14ac:dyDescent="0.35">
      <c r="A40520" s="1">
        <v>50226</v>
      </c>
      <c r="B40520" t="s">
        <v>23650</v>
      </c>
      <c r="C40520" t="s">
        <v>85769</v>
      </c>
      <c r="D40520" t="s">
        <v>5</v>
      </c>
      <c r="E40520" t="s">
        <v>119955</v>
      </c>
      <c r="F40520" t="s">
        <v>120216</v>
      </c>
      <c r="G40520">
        <v>4.5454539999999999E-6</v>
      </c>
      <c r="H40520" t="s">
        <v>23650</v>
      </c>
      <c r="I40520" t="s">
        <v>148169</v>
      </c>
      <c r="J40520" s="2" t="s">
        <v>191991</v>
      </c>
      <c r="K40520" t="s">
        <v>215780</v>
      </c>
      <c r="L40520" t="s">
        <v>228704</v>
      </c>
      <c r="M40520" t="s">
        <v>9</v>
      </c>
      <c r="N40520" t="s">
        <v>228882</v>
      </c>
      <c r="O40520" t="s">
        <v>229185</v>
      </c>
      <c r="P40520" t="s">
        <v>229185</v>
      </c>
      <c r="Q40520" t="s">
        <v>121230</v>
      </c>
      <c r="R40520" t="s">
        <v>215780</v>
      </c>
      <c r="S40520" t="s">
        <v>212718</v>
      </c>
    </row>
    <row r="40521" spans="1:19" x14ac:dyDescent="0.35">
      <c r="A40521" s="1">
        <v>50227</v>
      </c>
      <c r="B40521" t="s">
        <v>23651</v>
      </c>
      <c r="C40521" t="s">
        <v>85770</v>
      </c>
      <c r="D40521" t="s">
        <v>5</v>
      </c>
      <c r="E40521" t="s">
        <v>119954</v>
      </c>
      <c r="F40521" t="s">
        <v>120153</v>
      </c>
      <c r="G40521">
        <v>1.1E-5</v>
      </c>
      <c r="H40521" t="s">
        <v>23651</v>
      </c>
      <c r="I40521" t="s">
        <v>148170</v>
      </c>
      <c r="J40521" s="2" t="s">
        <v>191992</v>
      </c>
      <c r="K40521" t="s">
        <v>215783</v>
      </c>
      <c r="L40521" t="s">
        <v>228704</v>
      </c>
      <c r="M40521" t="s">
        <v>12</v>
      </c>
      <c r="N40521" t="s">
        <v>228921</v>
      </c>
      <c r="O40521" t="s">
        <v>229341</v>
      </c>
      <c r="P40521" t="s">
        <v>230311</v>
      </c>
      <c r="Q40521" t="s">
        <v>120970</v>
      </c>
      <c r="R40521" t="s">
        <v>215780</v>
      </c>
      <c r="S40521" t="s">
        <v>212718</v>
      </c>
    </row>
    <row r="40522" spans="1:19" x14ac:dyDescent="0.35">
      <c r="A40522" s="1">
        <v>50228</v>
      </c>
      <c r="B40522" t="s">
        <v>23651</v>
      </c>
      <c r="C40522" t="s">
        <v>85771</v>
      </c>
      <c r="D40522" t="s">
        <v>5</v>
      </c>
      <c r="E40522" t="s">
        <v>119955</v>
      </c>
      <c r="F40522" t="s">
        <v>122555</v>
      </c>
      <c r="G40522">
        <v>5.0000000000000004E-6</v>
      </c>
      <c r="H40522" t="s">
        <v>23651</v>
      </c>
      <c r="I40522" t="s">
        <v>148170</v>
      </c>
      <c r="J40522" s="2" t="s">
        <v>191992</v>
      </c>
      <c r="K40522" t="s">
        <v>215783</v>
      </c>
      <c r="L40522" t="s">
        <v>228704</v>
      </c>
      <c r="M40522" t="s">
        <v>12</v>
      </c>
      <c r="N40522" t="s">
        <v>228921</v>
      </c>
      <c r="O40522" t="s">
        <v>229341</v>
      </c>
      <c r="P40522" t="s">
        <v>230311</v>
      </c>
      <c r="Q40522" t="s">
        <v>120970</v>
      </c>
      <c r="R40522" t="s">
        <v>215780</v>
      </c>
      <c r="S40522" t="s">
        <v>212718</v>
      </c>
    </row>
    <row r="40523" spans="1:19" x14ac:dyDescent="0.35">
      <c r="A40523" s="1">
        <v>50229</v>
      </c>
      <c r="B40523" t="s">
        <v>23652</v>
      </c>
      <c r="C40523" t="s">
        <v>85772</v>
      </c>
      <c r="D40523" t="s">
        <v>5</v>
      </c>
      <c r="E40523" t="s">
        <v>119955</v>
      </c>
      <c r="F40523" t="s">
        <v>120679</v>
      </c>
      <c r="G40523">
        <v>7.9999999999999996E-6</v>
      </c>
      <c r="H40523" t="s">
        <v>23652</v>
      </c>
      <c r="I40523" t="s">
        <v>148171</v>
      </c>
      <c r="J40523" s="2" t="s">
        <v>191993</v>
      </c>
      <c r="K40523" t="s">
        <v>215780</v>
      </c>
      <c r="L40523" t="s">
        <v>228704</v>
      </c>
      <c r="M40523" t="s">
        <v>9</v>
      </c>
      <c r="N40523" t="s">
        <v>228844</v>
      </c>
      <c r="O40523" t="s">
        <v>229189</v>
      </c>
      <c r="P40523" t="s">
        <v>229189</v>
      </c>
      <c r="Q40523" t="s">
        <v>119973</v>
      </c>
      <c r="R40523" t="s">
        <v>215780</v>
      </c>
      <c r="S40523" t="s">
        <v>212718</v>
      </c>
    </row>
    <row r="40524" spans="1:19" x14ac:dyDescent="0.35">
      <c r="A40524" s="1">
        <v>50230</v>
      </c>
      <c r="B40524" t="s">
        <v>23652</v>
      </c>
      <c r="C40524" t="s">
        <v>85773</v>
      </c>
      <c r="D40524" t="s">
        <v>5</v>
      </c>
      <c r="E40524" t="s">
        <v>119954</v>
      </c>
      <c r="F40524" t="s">
        <v>120062</v>
      </c>
      <c r="G40524">
        <v>1.0505252E-5</v>
      </c>
      <c r="H40524" t="s">
        <v>23652</v>
      </c>
      <c r="I40524" t="s">
        <v>148171</v>
      </c>
      <c r="J40524" s="2" t="s">
        <v>191993</v>
      </c>
      <c r="K40524" t="s">
        <v>215780</v>
      </c>
      <c r="L40524" t="s">
        <v>228704</v>
      </c>
      <c r="M40524" t="s">
        <v>9</v>
      </c>
      <c r="N40524" t="s">
        <v>228844</v>
      </c>
      <c r="O40524" t="s">
        <v>229189</v>
      </c>
      <c r="P40524" t="s">
        <v>229189</v>
      </c>
      <c r="Q40524" t="s">
        <v>119973</v>
      </c>
      <c r="R40524" t="s">
        <v>215780</v>
      </c>
      <c r="S40524" t="s">
        <v>212718</v>
      </c>
    </row>
    <row r="40525" spans="1:19" x14ac:dyDescent="0.35">
      <c r="A40525" s="1">
        <v>50231</v>
      </c>
      <c r="B40525" t="s">
        <v>23652</v>
      </c>
      <c r="C40525" t="s">
        <v>85774</v>
      </c>
      <c r="D40525" t="s">
        <v>5</v>
      </c>
      <c r="E40525" t="s">
        <v>119957</v>
      </c>
      <c r="F40525" t="s">
        <v>120072</v>
      </c>
      <c r="G40525">
        <v>8.0000000000000007E-5</v>
      </c>
      <c r="H40525" t="s">
        <v>23652</v>
      </c>
      <c r="I40525" t="s">
        <v>148171</v>
      </c>
      <c r="J40525" s="2" t="s">
        <v>191993</v>
      </c>
      <c r="K40525" t="s">
        <v>215780</v>
      </c>
      <c r="L40525" t="s">
        <v>228704</v>
      </c>
      <c r="M40525" t="s">
        <v>9</v>
      </c>
      <c r="N40525" t="s">
        <v>228844</v>
      </c>
      <c r="O40525" t="s">
        <v>229189</v>
      </c>
      <c r="P40525" t="s">
        <v>229189</v>
      </c>
      <c r="Q40525" t="s">
        <v>119973</v>
      </c>
      <c r="R40525" t="s">
        <v>215780</v>
      </c>
      <c r="S40525" t="s">
        <v>212718</v>
      </c>
    </row>
    <row r="40526" spans="1:19" x14ac:dyDescent="0.35">
      <c r="A40526" s="1">
        <v>50232</v>
      </c>
      <c r="B40526" t="s">
        <v>23652</v>
      </c>
      <c r="C40526" t="s">
        <v>85775</v>
      </c>
      <c r="D40526" t="s">
        <v>5</v>
      </c>
      <c r="E40526" t="s">
        <v>119958</v>
      </c>
      <c r="F40526" t="s">
        <v>120640</v>
      </c>
      <c r="G40526">
        <v>4.8999999999999998E-5</v>
      </c>
      <c r="H40526" t="s">
        <v>23652</v>
      </c>
      <c r="I40526" t="s">
        <v>148171</v>
      </c>
      <c r="J40526" s="2" t="s">
        <v>191993</v>
      </c>
      <c r="K40526" t="s">
        <v>215780</v>
      </c>
      <c r="L40526" t="s">
        <v>228704</v>
      </c>
      <c r="M40526" t="s">
        <v>9</v>
      </c>
      <c r="N40526" t="s">
        <v>228844</v>
      </c>
      <c r="O40526" t="s">
        <v>229189</v>
      </c>
      <c r="P40526" t="s">
        <v>229189</v>
      </c>
      <c r="Q40526" t="s">
        <v>119973</v>
      </c>
      <c r="R40526" t="s">
        <v>215780</v>
      </c>
      <c r="S40526" t="s">
        <v>212718</v>
      </c>
    </row>
    <row r="40527" spans="1:19" x14ac:dyDescent="0.35">
      <c r="A40527" s="1">
        <v>50233</v>
      </c>
      <c r="B40527" t="s">
        <v>23652</v>
      </c>
      <c r="C40527" t="s">
        <v>85776</v>
      </c>
      <c r="D40527" t="s">
        <v>5</v>
      </c>
      <c r="E40527" t="s">
        <v>119956</v>
      </c>
      <c r="F40527" t="s">
        <v>120226</v>
      </c>
      <c r="G40527">
        <v>1.6236399999999999E-5</v>
      </c>
      <c r="H40527" t="s">
        <v>23652</v>
      </c>
      <c r="I40527" t="s">
        <v>148171</v>
      </c>
      <c r="J40527" s="2" t="s">
        <v>191993</v>
      </c>
      <c r="K40527" t="s">
        <v>215780</v>
      </c>
      <c r="L40527" t="s">
        <v>228704</v>
      </c>
      <c r="M40527" t="s">
        <v>9</v>
      </c>
      <c r="N40527" t="s">
        <v>228844</v>
      </c>
      <c r="O40527" t="s">
        <v>229189</v>
      </c>
      <c r="P40527" t="s">
        <v>229189</v>
      </c>
      <c r="Q40527" t="s">
        <v>119973</v>
      </c>
      <c r="R40527" t="s">
        <v>215780</v>
      </c>
      <c r="S40527" t="s">
        <v>212718</v>
      </c>
    </row>
    <row r="40528" spans="1:19" x14ac:dyDescent="0.35">
      <c r="A40528" s="1">
        <v>50234</v>
      </c>
      <c r="B40528" t="s">
        <v>23653</v>
      </c>
      <c r="C40528" t="s">
        <v>85777</v>
      </c>
      <c r="D40528" t="s">
        <v>5</v>
      </c>
      <c r="F40528" t="s">
        <v>121276</v>
      </c>
      <c r="G40528">
        <v>1.4899999999999999E-6</v>
      </c>
      <c r="H40528" t="s">
        <v>23653</v>
      </c>
      <c r="I40528" t="s">
        <v>148172</v>
      </c>
      <c r="J40528" s="2" t="s">
        <v>191994</v>
      </c>
      <c r="K40528" t="s">
        <v>215780</v>
      </c>
      <c r="L40528" t="s">
        <v>228705</v>
      </c>
      <c r="M40528" t="s">
        <v>11</v>
      </c>
      <c r="N40528" t="s">
        <v>228875</v>
      </c>
      <c r="O40528" t="s">
        <v>229172</v>
      </c>
      <c r="P40528" t="s">
        <v>229172</v>
      </c>
      <c r="R40528" t="s">
        <v>215780</v>
      </c>
      <c r="S40528" t="s">
        <v>212718</v>
      </c>
    </row>
    <row r="40529" spans="1:19" x14ac:dyDescent="0.35">
      <c r="A40529" s="1">
        <v>50235</v>
      </c>
      <c r="B40529" t="s">
        <v>23654</v>
      </c>
      <c r="C40529" t="s">
        <v>85778</v>
      </c>
      <c r="D40529" t="s">
        <v>4</v>
      </c>
      <c r="F40529" t="s">
        <v>122767</v>
      </c>
      <c r="G40529">
        <v>4.9694100000000003E-7</v>
      </c>
      <c r="H40529" t="s">
        <v>23654</v>
      </c>
      <c r="I40529" t="s">
        <v>148173</v>
      </c>
      <c r="J40529" s="2" t="s">
        <v>191995</v>
      </c>
      <c r="K40529" t="s">
        <v>215780</v>
      </c>
      <c r="L40529" t="s">
        <v>228704</v>
      </c>
      <c r="M40529" t="s">
        <v>228720</v>
      </c>
      <c r="N40529" t="s">
        <v>228907</v>
      </c>
      <c r="O40529" t="s">
        <v>229398</v>
      </c>
      <c r="P40529" t="s">
        <v>229398</v>
      </c>
      <c r="Q40529" t="s">
        <v>120082</v>
      </c>
      <c r="R40529" t="s">
        <v>215780</v>
      </c>
      <c r="S40529" t="s">
        <v>212718</v>
      </c>
    </row>
    <row r="40530" spans="1:19" x14ac:dyDescent="0.35">
      <c r="A40530" s="1">
        <v>50236</v>
      </c>
      <c r="B40530" t="s">
        <v>23654</v>
      </c>
      <c r="C40530" t="s">
        <v>85779</v>
      </c>
      <c r="D40530" t="s">
        <v>4</v>
      </c>
      <c r="F40530" t="s">
        <v>120217</v>
      </c>
      <c r="G40530">
        <v>4.9999999999999998E-8</v>
      </c>
      <c r="H40530" t="s">
        <v>23654</v>
      </c>
      <c r="I40530" t="s">
        <v>148173</v>
      </c>
      <c r="J40530" s="2" t="s">
        <v>191995</v>
      </c>
      <c r="K40530" t="s">
        <v>215780</v>
      </c>
      <c r="L40530" t="s">
        <v>228704</v>
      </c>
      <c r="M40530" t="s">
        <v>228720</v>
      </c>
      <c r="N40530" t="s">
        <v>228907</v>
      </c>
      <c r="O40530" t="s">
        <v>229398</v>
      </c>
      <c r="P40530" t="s">
        <v>229398</v>
      </c>
      <c r="Q40530" t="s">
        <v>120082</v>
      </c>
      <c r="R40530" t="s">
        <v>215780</v>
      </c>
      <c r="S40530" t="s">
        <v>212718</v>
      </c>
    </row>
    <row r="40531" spans="1:19" x14ac:dyDescent="0.35">
      <c r="A40531" s="1">
        <v>50238</v>
      </c>
      <c r="B40531" t="s">
        <v>23655</v>
      </c>
      <c r="C40531" t="s">
        <v>85780</v>
      </c>
      <c r="D40531" t="s">
        <v>4</v>
      </c>
      <c r="F40531" t="s">
        <v>122514</v>
      </c>
      <c r="G40531">
        <v>1.4999999999999999E-7</v>
      </c>
      <c r="H40531" t="s">
        <v>23655</v>
      </c>
      <c r="I40531" t="s">
        <v>148174</v>
      </c>
      <c r="J40531" s="2" t="s">
        <v>191996</v>
      </c>
      <c r="K40531" t="s">
        <v>215780</v>
      </c>
      <c r="L40531" t="s">
        <v>228705</v>
      </c>
      <c r="M40531" t="s">
        <v>8</v>
      </c>
      <c r="N40531" t="s">
        <v>228904</v>
      </c>
      <c r="O40531" t="s">
        <v>229236</v>
      </c>
      <c r="P40531" t="s">
        <v>229236</v>
      </c>
      <c r="Q40531" t="s">
        <v>121720</v>
      </c>
      <c r="R40531" t="s">
        <v>215780</v>
      </c>
      <c r="S40531" t="s">
        <v>212718</v>
      </c>
    </row>
    <row r="40532" spans="1:19" x14ac:dyDescent="0.35">
      <c r="A40532" s="1">
        <v>50239</v>
      </c>
      <c r="B40532" t="s">
        <v>23655</v>
      </c>
      <c r="C40532" t="s">
        <v>85781</v>
      </c>
      <c r="D40532" t="s">
        <v>5</v>
      </c>
      <c r="E40532" t="s">
        <v>119954</v>
      </c>
      <c r="F40532" t="s">
        <v>122579</v>
      </c>
      <c r="G40532">
        <v>1.2999999999999999E-5</v>
      </c>
      <c r="H40532" t="s">
        <v>23655</v>
      </c>
      <c r="I40532" t="s">
        <v>148174</v>
      </c>
      <c r="J40532" s="2" t="s">
        <v>191996</v>
      </c>
      <c r="K40532" t="s">
        <v>215780</v>
      </c>
      <c r="L40532" t="s">
        <v>228705</v>
      </c>
      <c r="M40532" t="s">
        <v>8</v>
      </c>
      <c r="N40532" t="s">
        <v>228904</v>
      </c>
      <c r="O40532" t="s">
        <v>229236</v>
      </c>
      <c r="P40532" t="s">
        <v>229236</v>
      </c>
      <c r="Q40532" t="s">
        <v>121720</v>
      </c>
      <c r="R40532" t="s">
        <v>215780</v>
      </c>
      <c r="S40532" t="s">
        <v>212718</v>
      </c>
    </row>
    <row r="40533" spans="1:19" x14ac:dyDescent="0.35">
      <c r="A40533" s="1">
        <v>50241</v>
      </c>
      <c r="B40533" t="s">
        <v>23656</v>
      </c>
      <c r="C40533" t="s">
        <v>85782</v>
      </c>
      <c r="D40533" t="s">
        <v>4</v>
      </c>
      <c r="F40533" t="s">
        <v>120764</v>
      </c>
      <c r="G40533">
        <v>1.5E-6</v>
      </c>
      <c r="H40533" t="s">
        <v>23656</v>
      </c>
      <c r="I40533" t="s">
        <v>148175</v>
      </c>
      <c r="J40533" s="2" t="s">
        <v>191997</v>
      </c>
      <c r="K40533" t="s">
        <v>215780</v>
      </c>
      <c r="L40533" t="s">
        <v>228706</v>
      </c>
      <c r="M40533" t="s">
        <v>8</v>
      </c>
      <c r="N40533" t="s">
        <v>228832</v>
      </c>
      <c r="O40533" t="s">
        <v>229111</v>
      </c>
      <c r="P40533" t="s">
        <v>230079</v>
      </c>
      <c r="Q40533" t="s">
        <v>120008</v>
      </c>
      <c r="R40533" t="s">
        <v>215780</v>
      </c>
      <c r="S40533" t="s">
        <v>212718</v>
      </c>
    </row>
    <row r="40534" spans="1:19" x14ac:dyDescent="0.35">
      <c r="A40534" s="1">
        <v>50242</v>
      </c>
      <c r="B40534" t="s">
        <v>23657</v>
      </c>
      <c r="C40534" t="s">
        <v>85783</v>
      </c>
      <c r="D40534" t="s">
        <v>4</v>
      </c>
      <c r="F40534" t="s">
        <v>120428</v>
      </c>
      <c r="G40534">
        <v>2.5732000000000002E-6</v>
      </c>
      <c r="H40534" t="s">
        <v>23657</v>
      </c>
      <c r="I40534" t="s">
        <v>148176</v>
      </c>
      <c r="J40534" s="2" t="s">
        <v>191998</v>
      </c>
      <c r="K40534" t="s">
        <v>215780</v>
      </c>
      <c r="L40534" t="s">
        <v>228704</v>
      </c>
      <c r="M40534" t="s">
        <v>10</v>
      </c>
      <c r="N40534" t="s">
        <v>229005</v>
      </c>
      <c r="O40534" t="s">
        <v>229322</v>
      </c>
      <c r="P40534" t="s">
        <v>232141</v>
      </c>
      <c r="Q40534" t="s">
        <v>120216</v>
      </c>
      <c r="R40534" t="s">
        <v>215780</v>
      </c>
      <c r="S40534" t="s">
        <v>212718</v>
      </c>
    </row>
    <row r="40535" spans="1:19" x14ac:dyDescent="0.35">
      <c r="A40535" s="1">
        <v>50243</v>
      </c>
      <c r="B40535" t="s">
        <v>23658</v>
      </c>
      <c r="C40535" t="s">
        <v>85784</v>
      </c>
      <c r="D40535" t="s">
        <v>4</v>
      </c>
      <c r="F40535" t="s">
        <v>123224</v>
      </c>
      <c r="G40535">
        <v>9.9999999999999995E-7</v>
      </c>
      <c r="H40535" t="s">
        <v>23658</v>
      </c>
      <c r="I40535" t="s">
        <v>148177</v>
      </c>
      <c r="J40535" s="2" t="s">
        <v>191999</v>
      </c>
      <c r="K40535" t="s">
        <v>215780</v>
      </c>
      <c r="L40535" t="s">
        <v>228704</v>
      </c>
      <c r="M40535" t="s">
        <v>8</v>
      </c>
      <c r="N40535" t="s">
        <v>228828</v>
      </c>
      <c r="O40535" t="s">
        <v>229108</v>
      </c>
      <c r="P40535" t="s">
        <v>229108</v>
      </c>
      <c r="Q40535" t="s">
        <v>120152</v>
      </c>
      <c r="R40535" t="s">
        <v>215780</v>
      </c>
      <c r="S40535" t="s">
        <v>212718</v>
      </c>
    </row>
    <row r="40536" spans="1:19" x14ac:dyDescent="0.35">
      <c r="A40536" s="1">
        <v>50244</v>
      </c>
      <c r="B40536" t="s">
        <v>23659</v>
      </c>
      <c r="C40536" t="s">
        <v>85785</v>
      </c>
      <c r="D40536" t="s">
        <v>4</v>
      </c>
      <c r="F40536" t="s">
        <v>122126</v>
      </c>
      <c r="G40536">
        <v>9.9999999999999995E-7</v>
      </c>
      <c r="H40536" t="s">
        <v>23659</v>
      </c>
      <c r="I40536" t="s">
        <v>148178</v>
      </c>
      <c r="J40536" s="2" t="s">
        <v>192000</v>
      </c>
      <c r="K40536" t="s">
        <v>215780</v>
      </c>
      <c r="L40536" t="s">
        <v>228704</v>
      </c>
      <c r="M40536" t="s">
        <v>8</v>
      </c>
      <c r="N40536" t="s">
        <v>228828</v>
      </c>
      <c r="O40536" t="s">
        <v>229113</v>
      </c>
      <c r="P40536" t="s">
        <v>230081</v>
      </c>
      <c r="Q40536" t="s">
        <v>122343</v>
      </c>
      <c r="R40536" t="s">
        <v>215780</v>
      </c>
      <c r="S40536" t="s">
        <v>212718</v>
      </c>
    </row>
    <row r="40537" spans="1:19" x14ac:dyDescent="0.35">
      <c r="A40537" s="1">
        <v>50245</v>
      </c>
      <c r="B40537" t="s">
        <v>23660</v>
      </c>
      <c r="C40537" t="s">
        <v>85786</v>
      </c>
      <c r="D40537" t="s">
        <v>4</v>
      </c>
      <c r="F40537" t="s">
        <v>120239</v>
      </c>
      <c r="G40537">
        <v>2.8816000000000001E-7</v>
      </c>
      <c r="H40537" t="s">
        <v>23660</v>
      </c>
      <c r="I40537" t="s">
        <v>148179</v>
      </c>
      <c r="J40537" s="2" t="s">
        <v>192001</v>
      </c>
      <c r="K40537" t="s">
        <v>215780</v>
      </c>
      <c r="L40537" t="s">
        <v>228704</v>
      </c>
      <c r="M40537" t="s">
        <v>228717</v>
      </c>
      <c r="N40537" t="s">
        <v>228893</v>
      </c>
      <c r="O40537" t="s">
        <v>229203</v>
      </c>
      <c r="P40537" t="s">
        <v>229203</v>
      </c>
      <c r="Q40537" t="s">
        <v>121190</v>
      </c>
      <c r="R40537" t="s">
        <v>215780</v>
      </c>
      <c r="S40537" t="s">
        <v>212718</v>
      </c>
    </row>
    <row r="40538" spans="1:19" x14ac:dyDescent="0.35">
      <c r="A40538" s="1">
        <v>50246</v>
      </c>
      <c r="B40538" t="s">
        <v>23661</v>
      </c>
      <c r="C40538" t="s">
        <v>85787</v>
      </c>
      <c r="D40538" t="s">
        <v>4</v>
      </c>
      <c r="F40538" t="s">
        <v>120276</v>
      </c>
      <c r="G40538">
        <v>9.9999999999999995E-7</v>
      </c>
      <c r="H40538" t="s">
        <v>23661</v>
      </c>
      <c r="I40538" t="s">
        <v>148180</v>
      </c>
      <c r="J40538" s="2" t="s">
        <v>192002</v>
      </c>
      <c r="K40538" t="s">
        <v>215780</v>
      </c>
      <c r="L40538" t="s">
        <v>228706</v>
      </c>
      <c r="M40538" t="s">
        <v>8</v>
      </c>
      <c r="N40538" t="s">
        <v>228910</v>
      </c>
      <c r="O40538" t="s">
        <v>229114</v>
      </c>
      <c r="P40538" t="s">
        <v>230449</v>
      </c>
      <c r="Q40538" t="s">
        <v>122569</v>
      </c>
      <c r="R40538" t="s">
        <v>215780</v>
      </c>
      <c r="S40538" t="s">
        <v>212718</v>
      </c>
    </row>
    <row r="40539" spans="1:19" x14ac:dyDescent="0.35">
      <c r="A40539" s="1">
        <v>50247</v>
      </c>
      <c r="B40539" t="s">
        <v>23661</v>
      </c>
      <c r="C40539" t="s">
        <v>85788</v>
      </c>
      <c r="D40539" t="s">
        <v>5</v>
      </c>
      <c r="E40539" t="s">
        <v>119955</v>
      </c>
      <c r="F40539" t="s">
        <v>122411</v>
      </c>
      <c r="G40539">
        <v>1.5E-6</v>
      </c>
      <c r="H40539" t="s">
        <v>23661</v>
      </c>
      <c r="I40539" t="s">
        <v>148180</v>
      </c>
      <c r="J40539" s="2" t="s">
        <v>192002</v>
      </c>
      <c r="K40539" t="s">
        <v>215780</v>
      </c>
      <c r="L40539" t="s">
        <v>228706</v>
      </c>
      <c r="M40539" t="s">
        <v>8</v>
      </c>
      <c r="N40539" t="s">
        <v>228910</v>
      </c>
      <c r="O40539" t="s">
        <v>229114</v>
      </c>
      <c r="P40539" t="s">
        <v>230449</v>
      </c>
      <c r="Q40539" t="s">
        <v>122569</v>
      </c>
      <c r="R40539" t="s">
        <v>215780</v>
      </c>
      <c r="S40539" t="s">
        <v>212718</v>
      </c>
    </row>
    <row r="40540" spans="1:19" x14ac:dyDescent="0.35">
      <c r="A40540" s="1">
        <v>50249</v>
      </c>
      <c r="B40540" t="s">
        <v>23662</v>
      </c>
      <c r="C40540" t="s">
        <v>85789</v>
      </c>
      <c r="D40540" t="s">
        <v>4</v>
      </c>
      <c r="F40540" t="s">
        <v>120035</v>
      </c>
      <c r="G40540">
        <v>4.9999999999999998E-7</v>
      </c>
      <c r="H40540" t="s">
        <v>23662</v>
      </c>
      <c r="I40540" t="s">
        <v>148181</v>
      </c>
      <c r="J40540" s="2" t="s">
        <v>192003</v>
      </c>
      <c r="K40540" t="s">
        <v>215780</v>
      </c>
      <c r="L40540" t="s">
        <v>228704</v>
      </c>
      <c r="M40540" t="s">
        <v>228726</v>
      </c>
      <c r="N40540" t="s">
        <v>228885</v>
      </c>
      <c r="O40540" t="s">
        <v>229280</v>
      </c>
      <c r="P40540" t="s">
        <v>230209</v>
      </c>
      <c r="Q40540" t="s">
        <v>120022</v>
      </c>
      <c r="R40540" t="s">
        <v>215780</v>
      </c>
      <c r="S40540" t="s">
        <v>212718</v>
      </c>
    </row>
    <row r="40541" spans="1:19" x14ac:dyDescent="0.35">
      <c r="A40541" s="1">
        <v>50250</v>
      </c>
      <c r="B40541" t="s">
        <v>23663</v>
      </c>
      <c r="C40541" t="s">
        <v>85790</v>
      </c>
      <c r="D40541" t="s">
        <v>5</v>
      </c>
      <c r="F40541" t="s">
        <v>121182</v>
      </c>
      <c r="G40541">
        <v>9.800000000000001E-6</v>
      </c>
      <c r="H40541" t="s">
        <v>23663</v>
      </c>
      <c r="I40541" t="s">
        <v>148182</v>
      </c>
      <c r="J40541" s="2" t="s">
        <v>192004</v>
      </c>
      <c r="K40541" t="s">
        <v>215780</v>
      </c>
      <c r="L40541" t="s">
        <v>228704</v>
      </c>
      <c r="M40541" t="s">
        <v>8</v>
      </c>
      <c r="N40541" t="s">
        <v>228830</v>
      </c>
      <c r="O40541" t="s">
        <v>229110</v>
      </c>
      <c r="P40541" t="s">
        <v>229110</v>
      </c>
      <c r="Q40541" t="s">
        <v>120008</v>
      </c>
      <c r="R40541" t="s">
        <v>215780</v>
      </c>
      <c r="S40541" t="s">
        <v>212718</v>
      </c>
    </row>
    <row r="40542" spans="1:19" x14ac:dyDescent="0.35">
      <c r="A40542" s="1">
        <v>50251</v>
      </c>
      <c r="B40542" t="s">
        <v>23664</v>
      </c>
      <c r="C40542" t="s">
        <v>85791</v>
      </c>
      <c r="D40542" t="s">
        <v>5</v>
      </c>
      <c r="E40542" t="s">
        <v>119955</v>
      </c>
      <c r="F40542" t="s">
        <v>121256</v>
      </c>
      <c r="G40542">
        <v>4.9999999999999998E-7</v>
      </c>
      <c r="H40542" t="s">
        <v>23664</v>
      </c>
      <c r="I40542" t="s">
        <v>148183</v>
      </c>
      <c r="J40542" s="2" t="s">
        <v>192005</v>
      </c>
      <c r="K40542" t="s">
        <v>215780</v>
      </c>
      <c r="L40542" t="s">
        <v>228705</v>
      </c>
      <c r="M40542" t="s">
        <v>8</v>
      </c>
      <c r="N40542" t="s">
        <v>228864</v>
      </c>
      <c r="O40542" t="s">
        <v>229158</v>
      </c>
      <c r="P40542" t="s">
        <v>229158</v>
      </c>
      <c r="Q40542" t="s">
        <v>120008</v>
      </c>
      <c r="R40542" t="s">
        <v>215780</v>
      </c>
      <c r="S40542" t="s">
        <v>212718</v>
      </c>
    </row>
    <row r="40543" spans="1:19" x14ac:dyDescent="0.35">
      <c r="A40543" s="1">
        <v>50252</v>
      </c>
      <c r="B40543" t="s">
        <v>23664</v>
      </c>
      <c r="C40543" t="s">
        <v>85792</v>
      </c>
      <c r="D40543" t="s">
        <v>5</v>
      </c>
      <c r="E40543" t="s">
        <v>119955</v>
      </c>
      <c r="F40543" t="s">
        <v>121459</v>
      </c>
      <c r="G40543">
        <v>3.4999999999999999E-6</v>
      </c>
      <c r="H40543" t="s">
        <v>23664</v>
      </c>
      <c r="I40543" t="s">
        <v>148183</v>
      </c>
      <c r="J40543" s="2" t="s">
        <v>192005</v>
      </c>
      <c r="K40543" t="s">
        <v>215780</v>
      </c>
      <c r="L40543" t="s">
        <v>228705</v>
      </c>
      <c r="M40543" t="s">
        <v>8</v>
      </c>
      <c r="N40543" t="s">
        <v>228864</v>
      </c>
      <c r="O40543" t="s">
        <v>229158</v>
      </c>
      <c r="P40543" t="s">
        <v>229158</v>
      </c>
      <c r="Q40543" t="s">
        <v>120008</v>
      </c>
      <c r="R40543" t="s">
        <v>215780</v>
      </c>
      <c r="S40543" t="s">
        <v>212718</v>
      </c>
    </row>
    <row r="40544" spans="1:19" x14ac:dyDescent="0.35">
      <c r="A40544" s="1">
        <v>50253</v>
      </c>
      <c r="B40544" t="s">
        <v>23665</v>
      </c>
      <c r="C40544" t="s">
        <v>85793</v>
      </c>
      <c r="D40544" t="s">
        <v>4</v>
      </c>
      <c r="F40544" t="s">
        <v>120141</v>
      </c>
      <c r="G40544">
        <v>1.1999999999999999E-7</v>
      </c>
      <c r="H40544" t="s">
        <v>23665</v>
      </c>
      <c r="I40544" t="s">
        <v>148184</v>
      </c>
      <c r="J40544" s="2" t="s">
        <v>192006</v>
      </c>
      <c r="K40544" t="s">
        <v>215780</v>
      </c>
      <c r="L40544" t="s">
        <v>228704</v>
      </c>
      <c r="Q40544" t="s">
        <v>120060</v>
      </c>
      <c r="R40544" t="s">
        <v>215780</v>
      </c>
      <c r="S40544" t="s">
        <v>212718</v>
      </c>
    </row>
    <row r="40545" spans="1:19" x14ac:dyDescent="0.35">
      <c r="A40545" s="1">
        <v>50254</v>
      </c>
      <c r="B40545" t="s">
        <v>23666</v>
      </c>
      <c r="C40545" t="s">
        <v>85794</v>
      </c>
      <c r="D40545" t="s">
        <v>5</v>
      </c>
      <c r="F40545" t="s">
        <v>120785</v>
      </c>
      <c r="G40545">
        <v>1.060676E-5</v>
      </c>
      <c r="H40545" t="s">
        <v>23666</v>
      </c>
      <c r="I40545" t="s">
        <v>148185</v>
      </c>
      <c r="J40545" s="2" t="s">
        <v>192007</v>
      </c>
      <c r="K40545" t="s">
        <v>215780</v>
      </c>
      <c r="L40545" t="s">
        <v>228704</v>
      </c>
      <c r="M40545" t="s">
        <v>10</v>
      </c>
      <c r="N40545" t="s">
        <v>228827</v>
      </c>
      <c r="O40545" t="s">
        <v>229107</v>
      </c>
      <c r="P40545" t="s">
        <v>229107</v>
      </c>
      <c r="Q40545" t="s">
        <v>120308</v>
      </c>
      <c r="R40545" t="s">
        <v>215780</v>
      </c>
      <c r="S40545" t="s">
        <v>212718</v>
      </c>
    </row>
    <row r="40546" spans="1:19" x14ac:dyDescent="0.35">
      <c r="A40546" s="1">
        <v>50255</v>
      </c>
      <c r="B40546" t="s">
        <v>23667</v>
      </c>
      <c r="C40546" t="s">
        <v>85795</v>
      </c>
      <c r="D40546" t="s">
        <v>5</v>
      </c>
      <c r="F40546" t="s">
        <v>121592</v>
      </c>
      <c r="G40546">
        <v>2.5499999999999999E-7</v>
      </c>
      <c r="H40546" t="s">
        <v>23667</v>
      </c>
      <c r="I40546" t="s">
        <v>148186</v>
      </c>
      <c r="J40546" s="2" t="s">
        <v>192008</v>
      </c>
      <c r="K40546" t="s">
        <v>215780</v>
      </c>
      <c r="L40546" t="s">
        <v>228704</v>
      </c>
      <c r="M40546" t="s">
        <v>8</v>
      </c>
      <c r="N40546" t="s">
        <v>228862</v>
      </c>
      <c r="O40546" t="s">
        <v>229494</v>
      </c>
      <c r="P40546" t="s">
        <v>230882</v>
      </c>
      <c r="R40546" t="s">
        <v>215780</v>
      </c>
      <c r="S40546" t="s">
        <v>212718</v>
      </c>
    </row>
    <row r="40547" spans="1:19" x14ac:dyDescent="0.35">
      <c r="A40547" s="1">
        <v>50256</v>
      </c>
      <c r="B40547" t="s">
        <v>23668</v>
      </c>
      <c r="C40547" t="s">
        <v>85796</v>
      </c>
      <c r="D40547" t="s">
        <v>4</v>
      </c>
      <c r="F40547" t="s">
        <v>120537</v>
      </c>
      <c r="G40547">
        <v>4.9641999999999994E-7</v>
      </c>
      <c r="H40547" t="s">
        <v>23668</v>
      </c>
      <c r="I40547" t="s">
        <v>148187</v>
      </c>
      <c r="J40547" s="2" t="s">
        <v>192009</v>
      </c>
      <c r="K40547" t="s">
        <v>215780</v>
      </c>
      <c r="L40547" t="s">
        <v>228704</v>
      </c>
      <c r="R40547" t="s">
        <v>215780</v>
      </c>
      <c r="S40547" t="s">
        <v>212718</v>
      </c>
    </row>
    <row r="40548" spans="1:19" x14ac:dyDescent="0.35">
      <c r="A40548" s="1">
        <v>50257</v>
      </c>
      <c r="B40548" t="s">
        <v>23669</v>
      </c>
      <c r="C40548" t="s">
        <v>85797</v>
      </c>
      <c r="D40548" t="s">
        <v>5</v>
      </c>
      <c r="E40548" t="s">
        <v>119955</v>
      </c>
      <c r="F40548" t="s">
        <v>121878</v>
      </c>
      <c r="G40548">
        <v>1.2500000000000001E-6</v>
      </c>
      <c r="H40548" t="s">
        <v>23669</v>
      </c>
      <c r="I40548" t="s">
        <v>148188</v>
      </c>
      <c r="J40548" s="2" t="s">
        <v>192010</v>
      </c>
      <c r="K40548" t="s">
        <v>215780</v>
      </c>
      <c r="L40548" t="s">
        <v>228706</v>
      </c>
      <c r="M40548" t="s">
        <v>8</v>
      </c>
      <c r="N40548" t="s">
        <v>228830</v>
      </c>
      <c r="O40548" t="s">
        <v>229110</v>
      </c>
      <c r="P40548" t="s">
        <v>229110</v>
      </c>
      <c r="Q40548" t="s">
        <v>120287</v>
      </c>
      <c r="R40548" t="s">
        <v>215780</v>
      </c>
      <c r="S40548" t="s">
        <v>212718</v>
      </c>
    </row>
    <row r="40549" spans="1:19" x14ac:dyDescent="0.35">
      <c r="A40549" s="1">
        <v>50258</v>
      </c>
      <c r="B40549" t="s">
        <v>23669</v>
      </c>
      <c r="C40549" t="s">
        <v>85798</v>
      </c>
      <c r="D40549" t="s">
        <v>5</v>
      </c>
      <c r="F40549" t="s">
        <v>121629</v>
      </c>
      <c r="G40549">
        <v>1.9999999999999999E-6</v>
      </c>
      <c r="H40549" t="s">
        <v>23669</v>
      </c>
      <c r="I40549" t="s">
        <v>148188</v>
      </c>
      <c r="J40549" s="2" t="s">
        <v>192010</v>
      </c>
      <c r="K40549" t="s">
        <v>215780</v>
      </c>
      <c r="L40549" t="s">
        <v>228706</v>
      </c>
      <c r="M40549" t="s">
        <v>8</v>
      </c>
      <c r="N40549" t="s">
        <v>228830</v>
      </c>
      <c r="O40549" t="s">
        <v>229110</v>
      </c>
      <c r="P40549" t="s">
        <v>229110</v>
      </c>
      <c r="Q40549" t="s">
        <v>120287</v>
      </c>
      <c r="R40549" t="s">
        <v>215780</v>
      </c>
      <c r="S40549" t="s">
        <v>212718</v>
      </c>
    </row>
    <row r="40550" spans="1:19" x14ac:dyDescent="0.35">
      <c r="A40550" s="1">
        <v>50260</v>
      </c>
      <c r="B40550" t="s">
        <v>23670</v>
      </c>
      <c r="C40550" t="s">
        <v>85799</v>
      </c>
      <c r="D40550" t="s">
        <v>4</v>
      </c>
      <c r="F40550" t="s">
        <v>120278</v>
      </c>
      <c r="G40550">
        <v>4.0000000000000001E-8</v>
      </c>
      <c r="H40550" t="s">
        <v>23670</v>
      </c>
      <c r="I40550" t="s">
        <v>148189</v>
      </c>
      <c r="J40550" s="2" t="s">
        <v>192011</v>
      </c>
      <c r="K40550" t="s">
        <v>215780</v>
      </c>
      <c r="L40550" t="s">
        <v>228704</v>
      </c>
      <c r="M40550" t="s">
        <v>8</v>
      </c>
      <c r="N40550" t="s">
        <v>228864</v>
      </c>
      <c r="O40550" t="s">
        <v>229158</v>
      </c>
      <c r="P40550" t="s">
        <v>229158</v>
      </c>
      <c r="Q40550" t="s">
        <v>120008</v>
      </c>
      <c r="R40550" t="s">
        <v>215780</v>
      </c>
      <c r="S40550" t="s">
        <v>212718</v>
      </c>
    </row>
    <row r="40551" spans="1:19" x14ac:dyDescent="0.35">
      <c r="A40551" s="1">
        <v>50261</v>
      </c>
      <c r="B40551" t="s">
        <v>23671</v>
      </c>
      <c r="C40551" t="s">
        <v>85800</v>
      </c>
      <c r="D40551" t="s">
        <v>5</v>
      </c>
      <c r="E40551" t="s">
        <v>119954</v>
      </c>
      <c r="F40551" t="s">
        <v>120347</v>
      </c>
      <c r="G40551">
        <v>1.5999999999999999E-5</v>
      </c>
      <c r="H40551" t="s">
        <v>23671</v>
      </c>
      <c r="I40551" t="s">
        <v>148190</v>
      </c>
      <c r="J40551" s="2" t="s">
        <v>192012</v>
      </c>
      <c r="K40551" t="s">
        <v>215780</v>
      </c>
      <c r="L40551" t="s">
        <v>228704</v>
      </c>
      <c r="M40551" t="s">
        <v>10</v>
      </c>
      <c r="N40551" t="s">
        <v>228827</v>
      </c>
      <c r="O40551" t="s">
        <v>229107</v>
      </c>
      <c r="P40551" t="s">
        <v>229107</v>
      </c>
      <c r="Q40551" t="s">
        <v>120216</v>
      </c>
      <c r="R40551" t="s">
        <v>215780</v>
      </c>
      <c r="S40551" t="s">
        <v>212718</v>
      </c>
    </row>
    <row r="40552" spans="1:19" x14ac:dyDescent="0.35">
      <c r="A40552" s="1">
        <v>50262</v>
      </c>
      <c r="B40552" t="s">
        <v>23671</v>
      </c>
      <c r="C40552" t="s">
        <v>85801</v>
      </c>
      <c r="D40552" t="s">
        <v>5</v>
      </c>
      <c r="E40552" t="s">
        <v>119955</v>
      </c>
      <c r="F40552" t="s">
        <v>120563</v>
      </c>
      <c r="G40552">
        <v>9.0000000000000002E-6</v>
      </c>
      <c r="H40552" t="s">
        <v>23671</v>
      </c>
      <c r="I40552" t="s">
        <v>148190</v>
      </c>
      <c r="J40552" s="2" t="s">
        <v>192012</v>
      </c>
      <c r="K40552" t="s">
        <v>215780</v>
      </c>
      <c r="L40552" t="s">
        <v>228704</v>
      </c>
      <c r="M40552" t="s">
        <v>10</v>
      </c>
      <c r="N40552" t="s">
        <v>228827</v>
      </c>
      <c r="O40552" t="s">
        <v>229107</v>
      </c>
      <c r="P40552" t="s">
        <v>229107</v>
      </c>
      <c r="Q40552" t="s">
        <v>120216</v>
      </c>
      <c r="R40552" t="s">
        <v>215780</v>
      </c>
      <c r="S40552" t="s">
        <v>212718</v>
      </c>
    </row>
    <row r="40553" spans="1:19" x14ac:dyDescent="0.35">
      <c r="A40553" s="1">
        <v>50263</v>
      </c>
      <c r="B40553" t="s">
        <v>23671</v>
      </c>
      <c r="C40553" t="s">
        <v>85802</v>
      </c>
      <c r="D40553" t="s">
        <v>5</v>
      </c>
      <c r="F40553" t="s">
        <v>120123</v>
      </c>
      <c r="G40553">
        <v>3.9999999999999998E-6</v>
      </c>
      <c r="H40553" t="s">
        <v>23671</v>
      </c>
      <c r="I40553" t="s">
        <v>148190</v>
      </c>
      <c r="J40553" s="2" t="s">
        <v>192012</v>
      </c>
      <c r="K40553" t="s">
        <v>215780</v>
      </c>
      <c r="L40553" t="s">
        <v>228704</v>
      </c>
      <c r="M40553" t="s">
        <v>10</v>
      </c>
      <c r="N40553" t="s">
        <v>228827</v>
      </c>
      <c r="O40553" t="s">
        <v>229107</v>
      </c>
      <c r="P40553" t="s">
        <v>229107</v>
      </c>
      <c r="Q40553" t="s">
        <v>120216</v>
      </c>
      <c r="R40553" t="s">
        <v>215780</v>
      </c>
      <c r="S40553" t="s">
        <v>212718</v>
      </c>
    </row>
    <row r="40554" spans="1:19" x14ac:dyDescent="0.35">
      <c r="A40554" s="1">
        <v>50264</v>
      </c>
      <c r="B40554" t="s">
        <v>23671</v>
      </c>
      <c r="C40554" t="s">
        <v>85803</v>
      </c>
      <c r="D40554" t="s">
        <v>5</v>
      </c>
      <c r="F40554" t="s">
        <v>120504</v>
      </c>
      <c r="G40554">
        <v>7.9999999999999996E-6</v>
      </c>
      <c r="H40554" t="s">
        <v>23671</v>
      </c>
      <c r="I40554" t="s">
        <v>148190</v>
      </c>
      <c r="J40554" s="2" t="s">
        <v>192012</v>
      </c>
      <c r="K40554" t="s">
        <v>215780</v>
      </c>
      <c r="L40554" t="s">
        <v>228704</v>
      </c>
      <c r="M40554" t="s">
        <v>10</v>
      </c>
      <c r="N40554" t="s">
        <v>228827</v>
      </c>
      <c r="O40554" t="s">
        <v>229107</v>
      </c>
      <c r="P40554" t="s">
        <v>229107</v>
      </c>
      <c r="Q40554" t="s">
        <v>120216</v>
      </c>
      <c r="R40554" t="s">
        <v>215780</v>
      </c>
      <c r="S40554" t="s">
        <v>212718</v>
      </c>
    </row>
    <row r="40555" spans="1:19" x14ac:dyDescent="0.35">
      <c r="A40555" s="1">
        <v>50265</v>
      </c>
      <c r="B40555" t="s">
        <v>23672</v>
      </c>
      <c r="C40555" t="s">
        <v>85804</v>
      </c>
      <c r="D40555" t="s">
        <v>5</v>
      </c>
      <c r="E40555" t="s">
        <v>119955</v>
      </c>
      <c r="F40555" t="s">
        <v>122424</v>
      </c>
      <c r="G40555">
        <v>4.9999999999999998E-7</v>
      </c>
      <c r="H40555" t="s">
        <v>23672</v>
      </c>
      <c r="I40555" t="s">
        <v>148191</v>
      </c>
      <c r="J40555" s="2" t="s">
        <v>192013</v>
      </c>
      <c r="K40555" t="s">
        <v>215780</v>
      </c>
      <c r="L40555" t="s">
        <v>228704</v>
      </c>
      <c r="M40555" t="s">
        <v>8</v>
      </c>
      <c r="N40555" t="s">
        <v>228828</v>
      </c>
      <c r="O40555" t="s">
        <v>229113</v>
      </c>
      <c r="P40555" t="s">
        <v>230442</v>
      </c>
      <c r="R40555" t="s">
        <v>215780</v>
      </c>
      <c r="S40555" t="s">
        <v>212718</v>
      </c>
    </row>
    <row r="40556" spans="1:19" x14ac:dyDescent="0.35">
      <c r="A40556" s="1">
        <v>50266</v>
      </c>
      <c r="B40556" t="s">
        <v>23673</v>
      </c>
      <c r="C40556" t="s">
        <v>85805</v>
      </c>
      <c r="D40556" t="s">
        <v>5</v>
      </c>
      <c r="E40556" t="s">
        <v>119954</v>
      </c>
      <c r="F40556" t="s">
        <v>120310</v>
      </c>
      <c r="G40556">
        <v>2.5000000000000001E-5</v>
      </c>
      <c r="H40556" t="s">
        <v>23673</v>
      </c>
      <c r="I40556" t="s">
        <v>148192</v>
      </c>
      <c r="J40556" s="2" t="s">
        <v>192014</v>
      </c>
      <c r="K40556" t="s">
        <v>215780</v>
      </c>
      <c r="L40556" t="s">
        <v>228704</v>
      </c>
      <c r="M40556" t="s">
        <v>228723</v>
      </c>
      <c r="N40556" t="s">
        <v>228901</v>
      </c>
      <c r="O40556" t="s">
        <v>229226</v>
      </c>
      <c r="P40556" t="s">
        <v>229226</v>
      </c>
      <c r="Q40556" t="s">
        <v>121720</v>
      </c>
      <c r="R40556" t="s">
        <v>215780</v>
      </c>
      <c r="S40556" t="s">
        <v>212718</v>
      </c>
    </row>
    <row r="40557" spans="1:19" x14ac:dyDescent="0.35">
      <c r="A40557" s="1">
        <v>50267</v>
      </c>
      <c r="B40557" t="s">
        <v>23673</v>
      </c>
      <c r="C40557" t="s">
        <v>85806</v>
      </c>
      <c r="D40557" t="s">
        <v>5</v>
      </c>
      <c r="E40557" t="s">
        <v>119956</v>
      </c>
      <c r="F40557" t="s">
        <v>120625</v>
      </c>
      <c r="G40557">
        <v>1.2E-5</v>
      </c>
      <c r="H40557" t="s">
        <v>23673</v>
      </c>
      <c r="I40557" t="s">
        <v>148192</v>
      </c>
      <c r="J40557" s="2" t="s">
        <v>192014</v>
      </c>
      <c r="K40557" t="s">
        <v>215780</v>
      </c>
      <c r="L40557" t="s">
        <v>228704</v>
      </c>
      <c r="M40557" t="s">
        <v>228723</v>
      </c>
      <c r="N40557" t="s">
        <v>228901</v>
      </c>
      <c r="O40557" t="s">
        <v>229226</v>
      </c>
      <c r="P40557" t="s">
        <v>229226</v>
      </c>
      <c r="Q40557" t="s">
        <v>121720</v>
      </c>
      <c r="R40557" t="s">
        <v>215780</v>
      </c>
      <c r="S40557" t="s">
        <v>212718</v>
      </c>
    </row>
    <row r="40558" spans="1:19" x14ac:dyDescent="0.35">
      <c r="A40558" s="1">
        <v>50268</v>
      </c>
      <c r="B40558" t="s">
        <v>23673</v>
      </c>
      <c r="C40558" t="s">
        <v>85807</v>
      </c>
      <c r="D40558" t="s">
        <v>5</v>
      </c>
      <c r="E40558" t="s">
        <v>119955</v>
      </c>
      <c r="F40558" t="s">
        <v>121258</v>
      </c>
      <c r="G40558">
        <v>1.36E-5</v>
      </c>
      <c r="H40558" t="s">
        <v>23673</v>
      </c>
      <c r="I40558" t="s">
        <v>148192</v>
      </c>
      <c r="J40558" s="2" t="s">
        <v>192014</v>
      </c>
      <c r="K40558" t="s">
        <v>215780</v>
      </c>
      <c r="L40558" t="s">
        <v>228704</v>
      </c>
      <c r="M40558" t="s">
        <v>228723</v>
      </c>
      <c r="N40558" t="s">
        <v>228901</v>
      </c>
      <c r="O40558" t="s">
        <v>229226</v>
      </c>
      <c r="P40558" t="s">
        <v>229226</v>
      </c>
      <c r="Q40558" t="s">
        <v>121720</v>
      </c>
      <c r="R40558" t="s">
        <v>215780</v>
      </c>
      <c r="S40558" t="s">
        <v>212718</v>
      </c>
    </row>
    <row r="40559" spans="1:19" x14ac:dyDescent="0.35">
      <c r="A40559" s="1">
        <v>50271</v>
      </c>
      <c r="B40559" t="s">
        <v>23674</v>
      </c>
      <c r="C40559" t="s">
        <v>85808</v>
      </c>
      <c r="D40559" t="s">
        <v>5</v>
      </c>
      <c r="E40559" t="s">
        <v>119956</v>
      </c>
      <c r="F40559" t="s">
        <v>121800</v>
      </c>
      <c r="G40559">
        <v>1.0000000000000001E-5</v>
      </c>
      <c r="H40559" t="s">
        <v>23674</v>
      </c>
      <c r="I40559" t="s">
        <v>148193</v>
      </c>
      <c r="J40559" s="2" t="s">
        <v>192015</v>
      </c>
      <c r="K40559" t="s">
        <v>215780</v>
      </c>
      <c r="L40559" t="s">
        <v>228706</v>
      </c>
      <c r="M40559" t="s">
        <v>8</v>
      </c>
      <c r="N40559" t="s">
        <v>228832</v>
      </c>
      <c r="O40559" t="s">
        <v>229111</v>
      </c>
      <c r="P40559" t="s">
        <v>230079</v>
      </c>
      <c r="Q40559" t="s">
        <v>120594</v>
      </c>
      <c r="R40559" t="s">
        <v>215780</v>
      </c>
      <c r="S40559" t="s">
        <v>212718</v>
      </c>
    </row>
    <row r="40560" spans="1:19" x14ac:dyDescent="0.35">
      <c r="A40560" s="1">
        <v>50272</v>
      </c>
      <c r="B40560" t="s">
        <v>23674</v>
      </c>
      <c r="C40560" t="s">
        <v>85809</v>
      </c>
      <c r="D40560" t="s">
        <v>5</v>
      </c>
      <c r="E40560" t="s">
        <v>119954</v>
      </c>
      <c r="F40560" t="s">
        <v>122677</v>
      </c>
      <c r="G40560">
        <v>3.9999999999999998E-6</v>
      </c>
      <c r="H40560" t="s">
        <v>23674</v>
      </c>
      <c r="I40560" t="s">
        <v>148193</v>
      </c>
      <c r="J40560" s="2" t="s">
        <v>192015</v>
      </c>
      <c r="K40560" t="s">
        <v>215780</v>
      </c>
      <c r="L40560" t="s">
        <v>228706</v>
      </c>
      <c r="M40560" t="s">
        <v>8</v>
      </c>
      <c r="N40560" t="s">
        <v>228832</v>
      </c>
      <c r="O40560" t="s">
        <v>229111</v>
      </c>
      <c r="P40560" t="s">
        <v>230079</v>
      </c>
      <c r="Q40560" t="s">
        <v>120594</v>
      </c>
      <c r="R40560" t="s">
        <v>215780</v>
      </c>
      <c r="S40560" t="s">
        <v>212718</v>
      </c>
    </row>
    <row r="40561" spans="1:19" x14ac:dyDescent="0.35">
      <c r="A40561" s="1">
        <v>50273</v>
      </c>
      <c r="B40561" t="s">
        <v>23674</v>
      </c>
      <c r="C40561" t="s">
        <v>85810</v>
      </c>
      <c r="D40561" t="s">
        <v>5</v>
      </c>
      <c r="E40561" t="s">
        <v>119955</v>
      </c>
      <c r="F40561" t="s">
        <v>120594</v>
      </c>
      <c r="G40561">
        <v>6.4000000000000014E-6</v>
      </c>
      <c r="H40561" t="s">
        <v>23674</v>
      </c>
      <c r="I40561" t="s">
        <v>148193</v>
      </c>
      <c r="J40561" s="2" t="s">
        <v>192015</v>
      </c>
      <c r="K40561" t="s">
        <v>215780</v>
      </c>
      <c r="L40561" t="s">
        <v>228706</v>
      </c>
      <c r="M40561" t="s">
        <v>8</v>
      </c>
      <c r="N40561" t="s">
        <v>228832</v>
      </c>
      <c r="O40561" t="s">
        <v>229111</v>
      </c>
      <c r="P40561" t="s">
        <v>230079</v>
      </c>
      <c r="Q40561" t="s">
        <v>120594</v>
      </c>
      <c r="R40561" t="s">
        <v>215780</v>
      </c>
      <c r="S40561" t="s">
        <v>212718</v>
      </c>
    </row>
    <row r="40562" spans="1:19" x14ac:dyDescent="0.35">
      <c r="A40562" s="1">
        <v>50274</v>
      </c>
      <c r="B40562" t="s">
        <v>23675</v>
      </c>
      <c r="C40562" t="s">
        <v>85811</v>
      </c>
      <c r="D40562" t="s">
        <v>5</v>
      </c>
      <c r="E40562" t="s">
        <v>119954</v>
      </c>
      <c r="F40562" t="s">
        <v>122963</v>
      </c>
      <c r="G40562">
        <v>1.75E-6</v>
      </c>
      <c r="H40562" t="s">
        <v>23675</v>
      </c>
      <c r="I40562" t="s">
        <v>148194</v>
      </c>
      <c r="J40562" s="2" t="s">
        <v>192016</v>
      </c>
      <c r="K40562" t="s">
        <v>215780</v>
      </c>
      <c r="L40562" t="s">
        <v>228704</v>
      </c>
      <c r="M40562" t="s">
        <v>8</v>
      </c>
      <c r="N40562" t="s">
        <v>228848</v>
      </c>
      <c r="O40562" t="s">
        <v>229133</v>
      </c>
      <c r="P40562" t="s">
        <v>230112</v>
      </c>
      <c r="Q40562" t="s">
        <v>121230</v>
      </c>
      <c r="R40562" t="s">
        <v>215780</v>
      </c>
      <c r="S40562" t="s">
        <v>212718</v>
      </c>
    </row>
    <row r="40563" spans="1:19" x14ac:dyDescent="0.35">
      <c r="A40563" s="1">
        <v>50278</v>
      </c>
      <c r="B40563" t="s">
        <v>23676</v>
      </c>
      <c r="C40563" t="s">
        <v>85812</v>
      </c>
      <c r="D40563" t="s">
        <v>4</v>
      </c>
      <c r="F40563" t="s">
        <v>120217</v>
      </c>
      <c r="G40563">
        <v>1.30277E-7</v>
      </c>
      <c r="H40563" t="s">
        <v>23676</v>
      </c>
      <c r="I40563" t="s">
        <v>148195</v>
      </c>
      <c r="J40563" s="2" t="s">
        <v>192017</v>
      </c>
      <c r="K40563" t="s">
        <v>215780</v>
      </c>
      <c r="L40563" t="s">
        <v>228704</v>
      </c>
      <c r="M40563" t="s">
        <v>16</v>
      </c>
      <c r="N40563" t="s">
        <v>228829</v>
      </c>
      <c r="O40563" t="s">
        <v>229115</v>
      </c>
      <c r="P40563" t="s">
        <v>229115</v>
      </c>
      <c r="Q40563" t="s">
        <v>120736</v>
      </c>
      <c r="R40563" t="s">
        <v>215780</v>
      </c>
      <c r="S40563" t="s">
        <v>212718</v>
      </c>
    </row>
    <row r="40564" spans="1:19" x14ac:dyDescent="0.35">
      <c r="A40564" s="1">
        <v>50279</v>
      </c>
      <c r="B40564" t="s">
        <v>23677</v>
      </c>
      <c r="C40564" t="s">
        <v>85813</v>
      </c>
      <c r="D40564" t="s">
        <v>4</v>
      </c>
      <c r="F40564" t="s">
        <v>121132</v>
      </c>
      <c r="G40564">
        <v>8.3745E-8</v>
      </c>
      <c r="H40564" t="s">
        <v>23677</v>
      </c>
      <c r="I40564" t="s">
        <v>148196</v>
      </c>
      <c r="K40564" t="s">
        <v>215780</v>
      </c>
      <c r="L40564" t="s">
        <v>228704</v>
      </c>
      <c r="M40564" t="s">
        <v>8</v>
      </c>
      <c r="N40564" t="s">
        <v>228830</v>
      </c>
      <c r="O40564" t="s">
        <v>229110</v>
      </c>
      <c r="P40564" t="s">
        <v>229110</v>
      </c>
      <c r="Q40564" t="s">
        <v>120216</v>
      </c>
      <c r="R40564" t="s">
        <v>215780</v>
      </c>
      <c r="S40564" t="s">
        <v>212718</v>
      </c>
    </row>
    <row r="40565" spans="1:19" x14ac:dyDescent="0.35">
      <c r="A40565" s="1">
        <v>50280</v>
      </c>
      <c r="B40565" t="s">
        <v>23677</v>
      </c>
      <c r="C40565" t="s">
        <v>85814</v>
      </c>
      <c r="D40565" t="s">
        <v>4</v>
      </c>
      <c r="F40565" t="s">
        <v>120068</v>
      </c>
      <c r="G40565">
        <v>5.5000000000000003E-8</v>
      </c>
      <c r="H40565" t="s">
        <v>23677</v>
      </c>
      <c r="I40565" t="s">
        <v>148196</v>
      </c>
      <c r="K40565" t="s">
        <v>215780</v>
      </c>
      <c r="L40565" t="s">
        <v>228704</v>
      </c>
      <c r="M40565" t="s">
        <v>8</v>
      </c>
      <c r="N40565" t="s">
        <v>228830</v>
      </c>
      <c r="O40565" t="s">
        <v>229110</v>
      </c>
      <c r="P40565" t="s">
        <v>229110</v>
      </c>
      <c r="Q40565" t="s">
        <v>120216</v>
      </c>
      <c r="R40565" t="s">
        <v>215780</v>
      </c>
      <c r="S40565" t="s">
        <v>212718</v>
      </c>
    </row>
    <row r="40566" spans="1:19" x14ac:dyDescent="0.35">
      <c r="A40566" s="1">
        <v>50281</v>
      </c>
      <c r="B40566" t="s">
        <v>23678</v>
      </c>
      <c r="C40566" t="s">
        <v>85815</v>
      </c>
      <c r="D40566" t="s">
        <v>4</v>
      </c>
      <c r="F40566" t="s">
        <v>120124</v>
      </c>
      <c r="G40566">
        <v>1.9299000000000001E-7</v>
      </c>
      <c r="H40566" t="s">
        <v>23678</v>
      </c>
      <c r="I40566" t="s">
        <v>148197</v>
      </c>
      <c r="J40566" s="2" t="s">
        <v>192018</v>
      </c>
      <c r="K40566" t="s">
        <v>215780</v>
      </c>
      <c r="L40566" t="s">
        <v>228704</v>
      </c>
      <c r="M40566" t="s">
        <v>228717</v>
      </c>
      <c r="N40566" t="s">
        <v>228845</v>
      </c>
      <c r="O40566" t="s">
        <v>229130</v>
      </c>
      <c r="P40566" t="s">
        <v>229130</v>
      </c>
      <c r="Q40566" t="s">
        <v>120052</v>
      </c>
      <c r="R40566" t="s">
        <v>215780</v>
      </c>
      <c r="S40566" t="s">
        <v>212718</v>
      </c>
    </row>
    <row r="40567" spans="1:19" x14ac:dyDescent="0.35">
      <c r="A40567" s="1">
        <v>50282</v>
      </c>
      <c r="B40567" t="s">
        <v>23679</v>
      </c>
      <c r="C40567" t="s">
        <v>85816</v>
      </c>
      <c r="D40567" t="s">
        <v>5</v>
      </c>
      <c r="F40567" t="s">
        <v>122187</v>
      </c>
      <c r="G40567">
        <v>5.9999999999999997E-7</v>
      </c>
      <c r="H40567" t="s">
        <v>23679</v>
      </c>
      <c r="I40567" t="s">
        <v>148198</v>
      </c>
      <c r="J40567" s="2" t="s">
        <v>192019</v>
      </c>
      <c r="K40567" t="s">
        <v>215780</v>
      </c>
      <c r="L40567" t="s">
        <v>228704</v>
      </c>
      <c r="M40567" t="s">
        <v>8</v>
      </c>
      <c r="N40567" t="s">
        <v>228864</v>
      </c>
      <c r="O40567" t="s">
        <v>229158</v>
      </c>
      <c r="P40567" t="s">
        <v>230484</v>
      </c>
      <c r="Q40567" t="s">
        <v>119973</v>
      </c>
      <c r="R40567" t="s">
        <v>215780</v>
      </c>
      <c r="S40567" t="s">
        <v>212718</v>
      </c>
    </row>
    <row r="40568" spans="1:19" x14ac:dyDescent="0.35">
      <c r="A40568" s="1">
        <v>50283</v>
      </c>
      <c r="B40568" t="s">
        <v>23679</v>
      </c>
      <c r="C40568" t="s">
        <v>85817</v>
      </c>
      <c r="D40568" t="s">
        <v>4</v>
      </c>
      <c r="F40568" t="s">
        <v>120174</v>
      </c>
      <c r="G40568">
        <v>1.8500000000000001E-6</v>
      </c>
      <c r="H40568" t="s">
        <v>23679</v>
      </c>
      <c r="I40568" t="s">
        <v>148198</v>
      </c>
      <c r="J40568" s="2" t="s">
        <v>192019</v>
      </c>
      <c r="K40568" t="s">
        <v>215780</v>
      </c>
      <c r="L40568" t="s">
        <v>228704</v>
      </c>
      <c r="M40568" t="s">
        <v>8</v>
      </c>
      <c r="N40568" t="s">
        <v>228864</v>
      </c>
      <c r="O40568" t="s">
        <v>229158</v>
      </c>
      <c r="P40568" t="s">
        <v>230484</v>
      </c>
      <c r="Q40568" t="s">
        <v>119973</v>
      </c>
      <c r="R40568" t="s">
        <v>215780</v>
      </c>
      <c r="S40568" t="s">
        <v>212718</v>
      </c>
    </row>
    <row r="40569" spans="1:19" x14ac:dyDescent="0.35">
      <c r="A40569" s="1">
        <v>50284</v>
      </c>
      <c r="B40569" t="s">
        <v>23679</v>
      </c>
      <c r="C40569" t="s">
        <v>85818</v>
      </c>
      <c r="D40569" t="s">
        <v>5</v>
      </c>
      <c r="F40569" t="s">
        <v>120291</v>
      </c>
      <c r="G40569">
        <v>8.3433599999999993E-7</v>
      </c>
      <c r="H40569" t="s">
        <v>23679</v>
      </c>
      <c r="I40569" t="s">
        <v>148198</v>
      </c>
      <c r="J40569" s="2" t="s">
        <v>192019</v>
      </c>
      <c r="K40569" t="s">
        <v>215780</v>
      </c>
      <c r="L40569" t="s">
        <v>228704</v>
      </c>
      <c r="M40569" t="s">
        <v>8</v>
      </c>
      <c r="N40569" t="s">
        <v>228864</v>
      </c>
      <c r="O40569" t="s">
        <v>229158</v>
      </c>
      <c r="P40569" t="s">
        <v>230484</v>
      </c>
      <c r="Q40569" t="s">
        <v>119973</v>
      </c>
      <c r="R40569" t="s">
        <v>215780</v>
      </c>
      <c r="S40569" t="s">
        <v>212718</v>
      </c>
    </row>
    <row r="40570" spans="1:19" x14ac:dyDescent="0.35">
      <c r="A40570" s="1">
        <v>50285</v>
      </c>
      <c r="B40570" t="s">
        <v>23679</v>
      </c>
      <c r="C40570" t="s">
        <v>85819</v>
      </c>
      <c r="D40570" t="s">
        <v>5</v>
      </c>
      <c r="F40570" t="s">
        <v>122038</v>
      </c>
      <c r="G40570">
        <v>1.4000000000000001E-7</v>
      </c>
      <c r="H40570" t="s">
        <v>23679</v>
      </c>
      <c r="I40570" t="s">
        <v>148198</v>
      </c>
      <c r="J40570" s="2" t="s">
        <v>192019</v>
      </c>
      <c r="K40570" t="s">
        <v>215780</v>
      </c>
      <c r="L40570" t="s">
        <v>228704</v>
      </c>
      <c r="M40570" t="s">
        <v>8</v>
      </c>
      <c r="N40570" t="s">
        <v>228864</v>
      </c>
      <c r="O40570" t="s">
        <v>229158</v>
      </c>
      <c r="P40570" t="s">
        <v>230484</v>
      </c>
      <c r="Q40570" t="s">
        <v>119973</v>
      </c>
      <c r="R40570" t="s">
        <v>215780</v>
      </c>
      <c r="S40570" t="s">
        <v>212718</v>
      </c>
    </row>
    <row r="40571" spans="1:19" x14ac:dyDescent="0.35">
      <c r="A40571" s="1">
        <v>50286</v>
      </c>
      <c r="B40571" t="s">
        <v>23680</v>
      </c>
      <c r="C40571" t="s">
        <v>85820</v>
      </c>
      <c r="D40571" t="s">
        <v>5</v>
      </c>
      <c r="E40571" t="s">
        <v>119955</v>
      </c>
      <c r="F40571" t="s">
        <v>121478</v>
      </c>
      <c r="G40571">
        <v>2.5000000000000002E-6</v>
      </c>
      <c r="H40571" t="s">
        <v>23680</v>
      </c>
      <c r="I40571" t="s">
        <v>148199</v>
      </c>
      <c r="J40571" s="2" t="s">
        <v>192020</v>
      </c>
      <c r="K40571" t="s">
        <v>215780</v>
      </c>
      <c r="L40571" t="s">
        <v>228705</v>
      </c>
      <c r="M40571" t="s">
        <v>8</v>
      </c>
      <c r="N40571" t="s">
        <v>228828</v>
      </c>
      <c r="O40571" t="s">
        <v>229113</v>
      </c>
      <c r="P40571" t="s">
        <v>230081</v>
      </c>
      <c r="Q40571" t="s">
        <v>120377</v>
      </c>
      <c r="R40571" t="s">
        <v>215780</v>
      </c>
      <c r="S40571" t="s">
        <v>212718</v>
      </c>
    </row>
    <row r="40572" spans="1:19" x14ac:dyDescent="0.35">
      <c r="A40572" s="1">
        <v>50287</v>
      </c>
      <c r="B40572" t="s">
        <v>23681</v>
      </c>
      <c r="C40572" t="s">
        <v>85821</v>
      </c>
      <c r="D40572" t="s">
        <v>4</v>
      </c>
      <c r="F40572" t="s">
        <v>121189</v>
      </c>
      <c r="G40572">
        <v>4.0000000000000001E-8</v>
      </c>
      <c r="H40572" t="s">
        <v>23681</v>
      </c>
      <c r="I40572" t="s">
        <v>148200</v>
      </c>
      <c r="J40572" s="2" t="s">
        <v>192021</v>
      </c>
      <c r="K40572" t="s">
        <v>215780</v>
      </c>
      <c r="L40572" t="s">
        <v>228704</v>
      </c>
      <c r="M40572" t="s">
        <v>8</v>
      </c>
      <c r="N40572" t="s">
        <v>228832</v>
      </c>
      <c r="O40572" t="s">
        <v>229111</v>
      </c>
      <c r="P40572" t="s">
        <v>230079</v>
      </c>
      <c r="R40572" t="s">
        <v>215780</v>
      </c>
      <c r="S40572" t="s">
        <v>212718</v>
      </c>
    </row>
    <row r="40573" spans="1:19" x14ac:dyDescent="0.35">
      <c r="A40573" s="1">
        <v>50288</v>
      </c>
      <c r="B40573" t="s">
        <v>23682</v>
      </c>
      <c r="C40573" t="s">
        <v>85822</v>
      </c>
      <c r="D40573" t="s">
        <v>4</v>
      </c>
      <c r="F40573" t="s">
        <v>123968</v>
      </c>
      <c r="G40573">
        <v>2.4999999999999999E-8</v>
      </c>
      <c r="H40573" t="s">
        <v>23682</v>
      </c>
      <c r="I40573" t="s">
        <v>148201</v>
      </c>
      <c r="J40573" s="2" t="s">
        <v>192022</v>
      </c>
      <c r="K40573" t="s">
        <v>215780</v>
      </c>
      <c r="L40573" t="s">
        <v>228704</v>
      </c>
      <c r="M40573" t="s">
        <v>228718</v>
      </c>
      <c r="N40573" t="s">
        <v>228846</v>
      </c>
      <c r="O40573" t="s">
        <v>229131</v>
      </c>
      <c r="P40573" t="s">
        <v>230088</v>
      </c>
      <c r="Q40573" t="s">
        <v>120022</v>
      </c>
      <c r="R40573" t="s">
        <v>215780</v>
      </c>
      <c r="S40573" t="s">
        <v>212718</v>
      </c>
    </row>
    <row r="40574" spans="1:19" x14ac:dyDescent="0.35">
      <c r="A40574" s="1">
        <v>50289</v>
      </c>
      <c r="B40574" t="s">
        <v>23683</v>
      </c>
      <c r="C40574" t="s">
        <v>85823</v>
      </c>
      <c r="D40574" t="s">
        <v>5</v>
      </c>
      <c r="E40574" t="s">
        <v>119955</v>
      </c>
      <c r="F40574" t="s">
        <v>120993</v>
      </c>
      <c r="G40574">
        <v>1.9298999999999999E-5</v>
      </c>
      <c r="H40574" t="s">
        <v>23683</v>
      </c>
      <c r="I40574" t="s">
        <v>148202</v>
      </c>
      <c r="J40574" s="2" t="s">
        <v>192023</v>
      </c>
      <c r="K40574" t="s">
        <v>215780</v>
      </c>
      <c r="L40574" t="s">
        <v>228704</v>
      </c>
      <c r="M40574" t="s">
        <v>15</v>
      </c>
      <c r="N40574" t="s">
        <v>228849</v>
      </c>
      <c r="O40574" t="s">
        <v>229134</v>
      </c>
      <c r="P40574" t="s">
        <v>229134</v>
      </c>
      <c r="Q40574" t="s">
        <v>120308</v>
      </c>
      <c r="R40574" t="s">
        <v>215780</v>
      </c>
      <c r="S40574" t="s">
        <v>212718</v>
      </c>
    </row>
    <row r="40575" spans="1:19" x14ac:dyDescent="0.35">
      <c r="A40575" s="1">
        <v>50290</v>
      </c>
      <c r="B40575" t="s">
        <v>23683</v>
      </c>
      <c r="C40575" t="s">
        <v>85824</v>
      </c>
      <c r="D40575" t="s">
        <v>5</v>
      </c>
      <c r="F40575" t="s">
        <v>120690</v>
      </c>
      <c r="G40575">
        <v>1.4397E-6</v>
      </c>
      <c r="H40575" t="s">
        <v>23683</v>
      </c>
      <c r="I40575" t="s">
        <v>148202</v>
      </c>
      <c r="J40575" s="2" t="s">
        <v>192023</v>
      </c>
      <c r="K40575" t="s">
        <v>215780</v>
      </c>
      <c r="L40575" t="s">
        <v>228704</v>
      </c>
      <c r="M40575" t="s">
        <v>15</v>
      </c>
      <c r="N40575" t="s">
        <v>228849</v>
      </c>
      <c r="O40575" t="s">
        <v>229134</v>
      </c>
      <c r="P40575" t="s">
        <v>229134</v>
      </c>
      <c r="Q40575" t="s">
        <v>120308</v>
      </c>
      <c r="R40575" t="s">
        <v>215780</v>
      </c>
      <c r="S40575" t="s">
        <v>212718</v>
      </c>
    </row>
    <row r="40576" spans="1:19" x14ac:dyDescent="0.35">
      <c r="A40576" s="1">
        <v>50291</v>
      </c>
      <c r="B40576" t="s">
        <v>23684</v>
      </c>
      <c r="C40576" t="s">
        <v>85825</v>
      </c>
      <c r="D40576" t="s">
        <v>5</v>
      </c>
      <c r="E40576" t="s">
        <v>119954</v>
      </c>
      <c r="F40576" t="s">
        <v>120082</v>
      </c>
      <c r="G40576">
        <v>5.5000000000000002E-5</v>
      </c>
      <c r="H40576" t="s">
        <v>23684</v>
      </c>
      <c r="I40576" t="s">
        <v>148203</v>
      </c>
      <c r="J40576" s="2" t="s">
        <v>192024</v>
      </c>
      <c r="K40576" t="s">
        <v>215780</v>
      </c>
      <c r="L40576" t="s">
        <v>228704</v>
      </c>
      <c r="M40576" t="s">
        <v>9</v>
      </c>
      <c r="R40576" t="s">
        <v>215780</v>
      </c>
      <c r="S40576" t="s">
        <v>212718</v>
      </c>
    </row>
    <row r="40577" spans="1:19" x14ac:dyDescent="0.35">
      <c r="A40577" s="1">
        <v>50292</v>
      </c>
      <c r="B40577" t="s">
        <v>23685</v>
      </c>
      <c r="C40577" t="s">
        <v>85826</v>
      </c>
      <c r="D40577" t="s">
        <v>5</v>
      </c>
      <c r="E40577" t="s">
        <v>119955</v>
      </c>
      <c r="F40577" t="s">
        <v>120107</v>
      </c>
      <c r="G40577">
        <v>1.6120359999999999E-6</v>
      </c>
      <c r="H40577" t="s">
        <v>23685</v>
      </c>
      <c r="I40577" t="s">
        <v>148204</v>
      </c>
      <c r="J40577" s="2" t="s">
        <v>192025</v>
      </c>
      <c r="K40577" t="s">
        <v>215780</v>
      </c>
      <c r="L40577" t="s">
        <v>228704</v>
      </c>
      <c r="R40577" t="s">
        <v>215780</v>
      </c>
      <c r="S40577" t="s">
        <v>212718</v>
      </c>
    </row>
    <row r="40578" spans="1:19" x14ac:dyDescent="0.35">
      <c r="A40578" s="1">
        <v>50293</v>
      </c>
      <c r="B40578" t="s">
        <v>23686</v>
      </c>
      <c r="C40578" t="s">
        <v>85827</v>
      </c>
      <c r="D40578" t="s">
        <v>5</v>
      </c>
      <c r="F40578" t="s">
        <v>119985</v>
      </c>
      <c r="G40578">
        <v>1.0000000000000001E-5</v>
      </c>
      <c r="H40578" t="s">
        <v>23686</v>
      </c>
      <c r="I40578" t="s">
        <v>148205</v>
      </c>
      <c r="J40578" s="2" t="s">
        <v>192026</v>
      </c>
      <c r="K40578" t="s">
        <v>215780</v>
      </c>
      <c r="L40578" t="s">
        <v>228704</v>
      </c>
      <c r="M40578" t="s">
        <v>9</v>
      </c>
      <c r="N40578" t="s">
        <v>228882</v>
      </c>
      <c r="O40578" t="s">
        <v>229185</v>
      </c>
      <c r="P40578" t="s">
        <v>229185</v>
      </c>
      <c r="R40578" t="s">
        <v>215780</v>
      </c>
      <c r="S40578" t="s">
        <v>212718</v>
      </c>
    </row>
    <row r="40579" spans="1:19" x14ac:dyDescent="0.35">
      <c r="A40579" s="1">
        <v>50294</v>
      </c>
      <c r="B40579" t="s">
        <v>23687</v>
      </c>
      <c r="C40579" t="s">
        <v>85828</v>
      </c>
      <c r="D40579" t="s">
        <v>5</v>
      </c>
      <c r="F40579" t="s">
        <v>124055</v>
      </c>
      <c r="G40579">
        <v>2.3499999999999999E-5</v>
      </c>
      <c r="H40579" t="s">
        <v>23687</v>
      </c>
      <c r="I40579" t="s">
        <v>148206</v>
      </c>
      <c r="J40579" s="2" t="s">
        <v>192027</v>
      </c>
      <c r="K40579" t="s">
        <v>215780</v>
      </c>
      <c r="L40579" t="s">
        <v>228704</v>
      </c>
      <c r="M40579" t="s">
        <v>14</v>
      </c>
      <c r="N40579" t="s">
        <v>228857</v>
      </c>
      <c r="O40579" t="s">
        <v>229149</v>
      </c>
      <c r="P40579" t="s">
        <v>229149</v>
      </c>
      <c r="R40579" t="s">
        <v>215780</v>
      </c>
      <c r="S40579" t="s">
        <v>212718</v>
      </c>
    </row>
    <row r="40580" spans="1:19" x14ac:dyDescent="0.35">
      <c r="A40580" s="1">
        <v>50296</v>
      </c>
      <c r="B40580" t="s">
        <v>23688</v>
      </c>
      <c r="C40580" t="s">
        <v>85829</v>
      </c>
      <c r="D40580" t="s">
        <v>4</v>
      </c>
      <c r="F40580" t="s">
        <v>120372</v>
      </c>
      <c r="G40580">
        <v>6.7664400000000006E-7</v>
      </c>
      <c r="H40580" t="s">
        <v>23688</v>
      </c>
      <c r="I40580" t="s">
        <v>148207</v>
      </c>
      <c r="J40580" s="2" t="s">
        <v>192028</v>
      </c>
      <c r="K40580" t="s">
        <v>215780</v>
      </c>
      <c r="L40580" t="s">
        <v>228704</v>
      </c>
      <c r="M40580" t="s">
        <v>228717</v>
      </c>
      <c r="N40580" t="s">
        <v>228893</v>
      </c>
      <c r="O40580" t="s">
        <v>229203</v>
      </c>
      <c r="P40580" t="s">
        <v>229203</v>
      </c>
      <c r="Q40580" t="s">
        <v>120056</v>
      </c>
      <c r="R40580" t="s">
        <v>215780</v>
      </c>
      <c r="S40580" t="s">
        <v>212718</v>
      </c>
    </row>
    <row r="40581" spans="1:19" x14ac:dyDescent="0.35">
      <c r="A40581" s="1">
        <v>50298</v>
      </c>
      <c r="B40581" t="s">
        <v>23689</v>
      </c>
      <c r="C40581" t="s">
        <v>85830</v>
      </c>
      <c r="D40581" t="s">
        <v>4</v>
      </c>
      <c r="F40581" t="s">
        <v>120832</v>
      </c>
      <c r="G40581">
        <v>0</v>
      </c>
      <c r="H40581" t="s">
        <v>23689</v>
      </c>
      <c r="I40581" t="s">
        <v>148208</v>
      </c>
      <c r="J40581" s="2" t="s">
        <v>192029</v>
      </c>
      <c r="K40581" t="s">
        <v>215780</v>
      </c>
      <c r="L40581" t="s">
        <v>228704</v>
      </c>
      <c r="M40581" t="s">
        <v>8</v>
      </c>
      <c r="N40581" t="s">
        <v>228852</v>
      </c>
      <c r="O40581" t="s">
        <v>229182</v>
      </c>
      <c r="P40581" t="s">
        <v>229182</v>
      </c>
      <c r="Q40581" t="s">
        <v>124396</v>
      </c>
      <c r="R40581" t="s">
        <v>215780</v>
      </c>
      <c r="S40581" t="s">
        <v>212718</v>
      </c>
    </row>
    <row r="40582" spans="1:19" x14ac:dyDescent="0.35">
      <c r="A40582" s="1">
        <v>50299</v>
      </c>
      <c r="B40582" t="s">
        <v>23689</v>
      </c>
      <c r="C40582" t="s">
        <v>85831</v>
      </c>
      <c r="D40582" t="s">
        <v>5</v>
      </c>
      <c r="E40582" t="s">
        <v>119955</v>
      </c>
      <c r="F40582" t="s">
        <v>120191</v>
      </c>
      <c r="G40582">
        <v>2.5000000000000002E-6</v>
      </c>
      <c r="H40582" t="s">
        <v>23689</v>
      </c>
      <c r="I40582" t="s">
        <v>148208</v>
      </c>
      <c r="J40582" s="2" t="s">
        <v>192029</v>
      </c>
      <c r="K40582" t="s">
        <v>215780</v>
      </c>
      <c r="L40582" t="s">
        <v>228704</v>
      </c>
      <c r="M40582" t="s">
        <v>8</v>
      </c>
      <c r="N40582" t="s">
        <v>228852</v>
      </c>
      <c r="O40582" t="s">
        <v>229182</v>
      </c>
      <c r="P40582" t="s">
        <v>229182</v>
      </c>
      <c r="Q40582" t="s">
        <v>124396</v>
      </c>
      <c r="R40582" t="s">
        <v>215780</v>
      </c>
      <c r="S40582" t="s">
        <v>212718</v>
      </c>
    </row>
    <row r="40583" spans="1:19" x14ac:dyDescent="0.35">
      <c r="A40583" s="1">
        <v>50300</v>
      </c>
      <c r="B40583" t="s">
        <v>23689</v>
      </c>
      <c r="C40583" t="s">
        <v>85832</v>
      </c>
      <c r="D40583" t="s">
        <v>4</v>
      </c>
      <c r="F40583" t="s">
        <v>120832</v>
      </c>
      <c r="G40583">
        <v>6.5000000000000002E-7</v>
      </c>
      <c r="H40583" t="s">
        <v>23689</v>
      </c>
      <c r="I40583" t="s">
        <v>148208</v>
      </c>
      <c r="J40583" s="2" t="s">
        <v>192029</v>
      </c>
      <c r="K40583" t="s">
        <v>215780</v>
      </c>
      <c r="L40583" t="s">
        <v>228704</v>
      </c>
      <c r="M40583" t="s">
        <v>8</v>
      </c>
      <c r="N40583" t="s">
        <v>228852</v>
      </c>
      <c r="O40583" t="s">
        <v>229182</v>
      </c>
      <c r="P40583" t="s">
        <v>229182</v>
      </c>
      <c r="Q40583" t="s">
        <v>124396</v>
      </c>
      <c r="R40583" t="s">
        <v>215780</v>
      </c>
      <c r="S40583" t="s">
        <v>212718</v>
      </c>
    </row>
    <row r="40584" spans="1:19" x14ac:dyDescent="0.35">
      <c r="A40584" s="1">
        <v>50301</v>
      </c>
      <c r="B40584" t="s">
        <v>23689</v>
      </c>
      <c r="C40584" t="s">
        <v>85833</v>
      </c>
      <c r="D40584" t="s">
        <v>4</v>
      </c>
      <c r="F40584" t="s">
        <v>120923</v>
      </c>
      <c r="G40584">
        <v>2E-8</v>
      </c>
      <c r="H40584" t="s">
        <v>23689</v>
      </c>
      <c r="I40584" t="s">
        <v>148208</v>
      </c>
      <c r="J40584" s="2" t="s">
        <v>192029</v>
      </c>
      <c r="K40584" t="s">
        <v>215780</v>
      </c>
      <c r="L40584" t="s">
        <v>228704</v>
      </c>
      <c r="M40584" t="s">
        <v>8</v>
      </c>
      <c r="N40584" t="s">
        <v>228852</v>
      </c>
      <c r="O40584" t="s">
        <v>229182</v>
      </c>
      <c r="P40584" t="s">
        <v>229182</v>
      </c>
      <c r="Q40584" t="s">
        <v>124396</v>
      </c>
      <c r="R40584" t="s">
        <v>215780</v>
      </c>
      <c r="S40584" t="s">
        <v>212718</v>
      </c>
    </row>
    <row r="40585" spans="1:19" x14ac:dyDescent="0.35">
      <c r="A40585" s="1">
        <v>50302</v>
      </c>
      <c r="B40585" t="s">
        <v>23690</v>
      </c>
      <c r="C40585" t="s">
        <v>85834</v>
      </c>
      <c r="D40585" t="s">
        <v>4</v>
      </c>
      <c r="F40585" t="s">
        <v>120347</v>
      </c>
      <c r="G40585">
        <v>2.9999999999999997E-8</v>
      </c>
      <c r="H40585" t="s">
        <v>23690</v>
      </c>
      <c r="I40585" t="s">
        <v>148209</v>
      </c>
      <c r="J40585" s="2" t="s">
        <v>192030</v>
      </c>
      <c r="K40585" t="s">
        <v>215780</v>
      </c>
      <c r="L40585" t="s">
        <v>228705</v>
      </c>
      <c r="M40585" t="s">
        <v>12</v>
      </c>
      <c r="N40585" t="s">
        <v>228878</v>
      </c>
      <c r="O40585" t="s">
        <v>229283</v>
      </c>
      <c r="P40585" t="s">
        <v>229283</v>
      </c>
      <c r="Q40585" t="s">
        <v>119966</v>
      </c>
      <c r="R40585" t="s">
        <v>215780</v>
      </c>
      <c r="S40585" t="s">
        <v>212718</v>
      </c>
    </row>
    <row r="40586" spans="1:19" x14ac:dyDescent="0.35">
      <c r="A40586" s="1">
        <v>50303</v>
      </c>
      <c r="B40586" t="s">
        <v>23691</v>
      </c>
      <c r="C40586" t="s">
        <v>85835</v>
      </c>
      <c r="D40586" t="s">
        <v>4</v>
      </c>
      <c r="F40586" t="s">
        <v>119994</v>
      </c>
      <c r="G40586">
        <v>2.4999999999999999E-8</v>
      </c>
      <c r="H40586" t="s">
        <v>23691</v>
      </c>
      <c r="I40586" t="s">
        <v>148210</v>
      </c>
      <c r="J40586" s="2" t="s">
        <v>192031</v>
      </c>
      <c r="K40586" t="s">
        <v>215780</v>
      </c>
      <c r="L40586" t="s">
        <v>228704</v>
      </c>
      <c r="M40586" t="s">
        <v>228781</v>
      </c>
      <c r="N40586" t="s">
        <v>228857</v>
      </c>
      <c r="O40586" t="s">
        <v>229476</v>
      </c>
      <c r="P40586" t="s">
        <v>229476</v>
      </c>
      <c r="Q40586" t="s">
        <v>119994</v>
      </c>
      <c r="R40586" t="s">
        <v>215780</v>
      </c>
      <c r="S40586" t="s">
        <v>212718</v>
      </c>
    </row>
    <row r="40587" spans="1:19" x14ac:dyDescent="0.35">
      <c r="A40587" s="1">
        <v>50304</v>
      </c>
      <c r="B40587" t="s">
        <v>23692</v>
      </c>
      <c r="C40587" t="s">
        <v>85836</v>
      </c>
      <c r="D40587" t="s">
        <v>4</v>
      </c>
      <c r="F40587" t="s">
        <v>120152</v>
      </c>
      <c r="G40587">
        <v>5.9999999999999997E-7</v>
      </c>
      <c r="H40587" t="s">
        <v>23692</v>
      </c>
      <c r="I40587" t="s">
        <v>148211</v>
      </c>
      <c r="J40587" s="2" t="s">
        <v>192032</v>
      </c>
      <c r="K40587" t="s">
        <v>215780</v>
      </c>
      <c r="L40587" t="s">
        <v>228704</v>
      </c>
      <c r="M40587" t="s">
        <v>12</v>
      </c>
      <c r="N40587" t="s">
        <v>228878</v>
      </c>
      <c r="O40587" t="s">
        <v>229181</v>
      </c>
      <c r="P40587" t="s">
        <v>229181</v>
      </c>
      <c r="Q40587" t="s">
        <v>120056</v>
      </c>
      <c r="R40587" t="s">
        <v>215780</v>
      </c>
      <c r="S40587" t="s">
        <v>212718</v>
      </c>
    </row>
    <row r="40588" spans="1:19" x14ac:dyDescent="0.35">
      <c r="A40588" s="1">
        <v>50305</v>
      </c>
      <c r="B40588" t="s">
        <v>23693</v>
      </c>
      <c r="C40588" t="s">
        <v>85837</v>
      </c>
      <c r="D40588" t="s">
        <v>5</v>
      </c>
      <c r="E40588" t="s">
        <v>119956</v>
      </c>
      <c r="F40588" t="s">
        <v>121905</v>
      </c>
      <c r="G40588">
        <v>6.0000000000000002E-5</v>
      </c>
      <c r="H40588" t="s">
        <v>23693</v>
      </c>
      <c r="I40588" t="s">
        <v>148212</v>
      </c>
      <c r="J40588" s="2" t="s">
        <v>192033</v>
      </c>
      <c r="K40588" t="s">
        <v>215780</v>
      </c>
      <c r="L40588" t="s">
        <v>228704</v>
      </c>
      <c r="M40588" t="s">
        <v>10</v>
      </c>
      <c r="N40588" t="s">
        <v>228827</v>
      </c>
      <c r="O40588" t="s">
        <v>229107</v>
      </c>
      <c r="P40588" t="s">
        <v>229107</v>
      </c>
      <c r="Q40588" t="s">
        <v>120008</v>
      </c>
      <c r="R40588" t="s">
        <v>215780</v>
      </c>
      <c r="S40588" t="s">
        <v>212718</v>
      </c>
    </row>
    <row r="40589" spans="1:19" x14ac:dyDescent="0.35">
      <c r="A40589" s="1">
        <v>50306</v>
      </c>
      <c r="B40589" t="s">
        <v>23693</v>
      </c>
      <c r="C40589" t="s">
        <v>85838</v>
      </c>
      <c r="D40589" t="s">
        <v>5</v>
      </c>
      <c r="E40589" t="s">
        <v>119954</v>
      </c>
      <c r="F40589" t="s">
        <v>120766</v>
      </c>
      <c r="G40589">
        <v>1.285767E-5</v>
      </c>
      <c r="H40589" t="s">
        <v>23693</v>
      </c>
      <c r="I40589" t="s">
        <v>148212</v>
      </c>
      <c r="J40589" s="2" t="s">
        <v>192033</v>
      </c>
      <c r="K40589" t="s">
        <v>215780</v>
      </c>
      <c r="L40589" t="s">
        <v>228704</v>
      </c>
      <c r="M40589" t="s">
        <v>10</v>
      </c>
      <c r="N40589" t="s">
        <v>228827</v>
      </c>
      <c r="O40589" t="s">
        <v>229107</v>
      </c>
      <c r="P40589" t="s">
        <v>229107</v>
      </c>
      <c r="Q40589" t="s">
        <v>120008</v>
      </c>
      <c r="R40589" t="s">
        <v>215780</v>
      </c>
      <c r="S40589" t="s">
        <v>212718</v>
      </c>
    </row>
    <row r="40590" spans="1:19" x14ac:dyDescent="0.35">
      <c r="A40590" s="1">
        <v>50307</v>
      </c>
      <c r="B40590" t="s">
        <v>23694</v>
      </c>
      <c r="C40590" t="s">
        <v>85839</v>
      </c>
      <c r="D40590" t="s">
        <v>5</v>
      </c>
      <c r="E40590" t="s">
        <v>119955</v>
      </c>
      <c r="F40590" t="s">
        <v>120054</v>
      </c>
      <c r="G40590">
        <v>1.5212981E-5</v>
      </c>
      <c r="H40590" t="s">
        <v>23694</v>
      </c>
      <c r="I40590" t="s">
        <v>148213</v>
      </c>
      <c r="J40590" s="2" t="s">
        <v>192034</v>
      </c>
      <c r="K40590" t="s">
        <v>215780</v>
      </c>
      <c r="L40590" t="s">
        <v>228704</v>
      </c>
      <c r="M40590" t="s">
        <v>9</v>
      </c>
      <c r="N40590" t="s">
        <v>228871</v>
      </c>
      <c r="O40590" t="s">
        <v>229168</v>
      </c>
      <c r="P40590" t="s">
        <v>229168</v>
      </c>
      <c r="Q40590" t="s">
        <v>120745</v>
      </c>
      <c r="R40590" t="s">
        <v>215780</v>
      </c>
      <c r="S40590" t="s">
        <v>212718</v>
      </c>
    </row>
    <row r="40591" spans="1:19" x14ac:dyDescent="0.35">
      <c r="A40591" s="1">
        <v>50308</v>
      </c>
      <c r="B40591" t="s">
        <v>23695</v>
      </c>
      <c r="C40591" t="s">
        <v>85840</v>
      </c>
      <c r="D40591" t="s">
        <v>4</v>
      </c>
      <c r="F40591" t="s">
        <v>122171</v>
      </c>
      <c r="G40591">
        <v>4.0000000000000001E-8</v>
      </c>
      <c r="H40591" t="s">
        <v>23695</v>
      </c>
      <c r="I40591" t="s">
        <v>148214</v>
      </c>
      <c r="J40591" s="2" t="s">
        <v>192035</v>
      </c>
      <c r="K40591" t="s">
        <v>215780</v>
      </c>
      <c r="L40591" t="s">
        <v>228704</v>
      </c>
      <c r="M40591" t="s">
        <v>228736</v>
      </c>
      <c r="N40591" t="s">
        <v>228836</v>
      </c>
      <c r="O40591" t="s">
        <v>229179</v>
      </c>
      <c r="P40591" t="s">
        <v>229179</v>
      </c>
      <c r="Q40591" t="s">
        <v>120216</v>
      </c>
      <c r="R40591" t="s">
        <v>215780</v>
      </c>
      <c r="S40591" t="s">
        <v>212718</v>
      </c>
    </row>
    <row r="40592" spans="1:19" x14ac:dyDescent="0.35">
      <c r="A40592" s="1">
        <v>50310</v>
      </c>
      <c r="B40592" t="s">
        <v>23696</v>
      </c>
      <c r="C40592" t="s">
        <v>85841</v>
      </c>
      <c r="D40592" t="s">
        <v>5</v>
      </c>
      <c r="F40592" t="s">
        <v>120129</v>
      </c>
      <c r="G40592">
        <v>1.016627E-6</v>
      </c>
      <c r="H40592" t="s">
        <v>23696</v>
      </c>
      <c r="I40592" t="s">
        <v>148215</v>
      </c>
      <c r="J40592" s="2" t="s">
        <v>192036</v>
      </c>
      <c r="K40592" t="s">
        <v>215780</v>
      </c>
      <c r="L40592" t="s">
        <v>228704</v>
      </c>
      <c r="M40592" t="s">
        <v>228714</v>
      </c>
      <c r="N40592" t="s">
        <v>228835</v>
      </c>
      <c r="O40592" t="s">
        <v>229120</v>
      </c>
      <c r="P40592" t="s">
        <v>232142</v>
      </c>
      <c r="Q40592" t="s">
        <v>120022</v>
      </c>
      <c r="R40592" t="s">
        <v>215780</v>
      </c>
      <c r="S40592" t="s">
        <v>212718</v>
      </c>
    </row>
    <row r="40593" spans="1:19" x14ac:dyDescent="0.35">
      <c r="A40593" s="1">
        <v>50311</v>
      </c>
      <c r="B40593" t="s">
        <v>23696</v>
      </c>
      <c r="C40593" t="s">
        <v>85842</v>
      </c>
      <c r="D40593" t="s">
        <v>5</v>
      </c>
      <c r="F40593" t="s">
        <v>120573</v>
      </c>
      <c r="G40593">
        <v>4.9999999999999998E-7</v>
      </c>
      <c r="H40593" t="s">
        <v>23696</v>
      </c>
      <c r="I40593" t="s">
        <v>148215</v>
      </c>
      <c r="J40593" s="2" t="s">
        <v>192036</v>
      </c>
      <c r="K40593" t="s">
        <v>215780</v>
      </c>
      <c r="L40593" t="s">
        <v>228704</v>
      </c>
      <c r="M40593" t="s">
        <v>228714</v>
      </c>
      <c r="N40593" t="s">
        <v>228835</v>
      </c>
      <c r="O40593" t="s">
        <v>229120</v>
      </c>
      <c r="P40593" t="s">
        <v>232142</v>
      </c>
      <c r="Q40593" t="s">
        <v>120022</v>
      </c>
      <c r="R40593" t="s">
        <v>215780</v>
      </c>
      <c r="S40593" t="s">
        <v>212718</v>
      </c>
    </row>
    <row r="40594" spans="1:19" x14ac:dyDescent="0.35">
      <c r="A40594" s="1">
        <v>50312</v>
      </c>
      <c r="B40594" t="s">
        <v>23697</v>
      </c>
      <c r="C40594" t="s">
        <v>85843</v>
      </c>
      <c r="D40594" t="s">
        <v>5</v>
      </c>
      <c r="E40594" t="s">
        <v>119955</v>
      </c>
      <c r="F40594" t="s">
        <v>120733</v>
      </c>
      <c r="G40594">
        <v>9.9999999999999995E-7</v>
      </c>
      <c r="H40594" t="s">
        <v>23697</v>
      </c>
      <c r="I40594" t="s">
        <v>148216</v>
      </c>
      <c r="J40594" s="2" t="s">
        <v>192037</v>
      </c>
      <c r="K40594" t="s">
        <v>215780</v>
      </c>
      <c r="L40594" t="s">
        <v>228704</v>
      </c>
      <c r="M40594" t="s">
        <v>8</v>
      </c>
      <c r="N40594" t="s">
        <v>228830</v>
      </c>
      <c r="O40594" t="s">
        <v>229110</v>
      </c>
      <c r="P40594" t="s">
        <v>229110</v>
      </c>
      <c r="Q40594" t="s">
        <v>120679</v>
      </c>
      <c r="R40594" t="s">
        <v>215780</v>
      </c>
      <c r="S40594" t="s">
        <v>212718</v>
      </c>
    </row>
    <row r="40595" spans="1:19" x14ac:dyDescent="0.35">
      <c r="A40595" s="1">
        <v>50314</v>
      </c>
      <c r="B40595" t="s">
        <v>23698</v>
      </c>
      <c r="C40595" t="s">
        <v>85844</v>
      </c>
      <c r="D40595" t="s">
        <v>5</v>
      </c>
      <c r="E40595" t="s">
        <v>119956</v>
      </c>
      <c r="F40595" t="s">
        <v>121709</v>
      </c>
      <c r="G40595">
        <v>6.9999999999999999E-6</v>
      </c>
      <c r="H40595" t="s">
        <v>23698</v>
      </c>
      <c r="I40595" t="s">
        <v>148217</v>
      </c>
      <c r="J40595" s="2" t="s">
        <v>192038</v>
      </c>
      <c r="K40595" t="s">
        <v>215780</v>
      </c>
      <c r="L40595" t="s">
        <v>228704</v>
      </c>
      <c r="M40595" t="s">
        <v>8</v>
      </c>
      <c r="N40595" t="s">
        <v>228848</v>
      </c>
      <c r="O40595" t="s">
        <v>229133</v>
      </c>
      <c r="P40595" t="s">
        <v>229133</v>
      </c>
      <c r="Q40595" t="s">
        <v>121999</v>
      </c>
      <c r="R40595" t="s">
        <v>215780</v>
      </c>
      <c r="S40595" t="s">
        <v>212718</v>
      </c>
    </row>
    <row r="40596" spans="1:19" x14ac:dyDescent="0.35">
      <c r="A40596" s="1">
        <v>50318</v>
      </c>
      <c r="B40596" t="s">
        <v>23699</v>
      </c>
      <c r="C40596" t="s">
        <v>85845</v>
      </c>
      <c r="D40596" t="s">
        <v>4</v>
      </c>
      <c r="F40596" t="s">
        <v>121297</v>
      </c>
      <c r="G40596">
        <v>2.3999999999999999E-6</v>
      </c>
      <c r="H40596" t="s">
        <v>23699</v>
      </c>
      <c r="I40596" t="s">
        <v>148218</v>
      </c>
      <c r="J40596" s="2" t="s">
        <v>192039</v>
      </c>
      <c r="K40596" t="s">
        <v>215780</v>
      </c>
      <c r="L40596" t="s">
        <v>228704</v>
      </c>
      <c r="M40596" t="s">
        <v>8</v>
      </c>
      <c r="N40596" t="s">
        <v>228828</v>
      </c>
      <c r="O40596" t="s">
        <v>229113</v>
      </c>
      <c r="P40596" t="s">
        <v>230081</v>
      </c>
      <c r="Q40596" t="s">
        <v>120060</v>
      </c>
      <c r="R40596" t="s">
        <v>215780</v>
      </c>
      <c r="S40596" t="s">
        <v>212718</v>
      </c>
    </row>
    <row r="40597" spans="1:19" x14ac:dyDescent="0.35">
      <c r="A40597" s="1">
        <v>50319</v>
      </c>
      <c r="B40597" t="s">
        <v>23700</v>
      </c>
      <c r="C40597" t="s">
        <v>85846</v>
      </c>
      <c r="D40597" t="s">
        <v>4</v>
      </c>
      <c r="F40597" t="s">
        <v>123557</v>
      </c>
      <c r="G40597">
        <v>2.4999999999999999E-8</v>
      </c>
      <c r="H40597" t="s">
        <v>23700</v>
      </c>
      <c r="I40597" t="s">
        <v>148219</v>
      </c>
      <c r="J40597" s="2" t="s">
        <v>192040</v>
      </c>
      <c r="K40597" t="s">
        <v>215780</v>
      </c>
      <c r="L40597" t="s">
        <v>228705</v>
      </c>
      <c r="Q40597" t="s">
        <v>120052</v>
      </c>
      <c r="R40597" t="s">
        <v>215780</v>
      </c>
      <c r="S40597" t="s">
        <v>212718</v>
      </c>
    </row>
    <row r="40598" spans="1:19" x14ac:dyDescent="0.35">
      <c r="A40598" s="1">
        <v>50320</v>
      </c>
      <c r="B40598" t="s">
        <v>23701</v>
      </c>
      <c r="C40598" t="s">
        <v>85847</v>
      </c>
      <c r="D40598" t="s">
        <v>4</v>
      </c>
      <c r="F40598" t="s">
        <v>120129</v>
      </c>
      <c r="G40598">
        <v>2.8238999999999999E-8</v>
      </c>
      <c r="H40598" t="s">
        <v>23701</v>
      </c>
      <c r="I40598" t="s">
        <v>148220</v>
      </c>
      <c r="J40598" s="2" t="s">
        <v>192041</v>
      </c>
      <c r="K40598" t="s">
        <v>215780</v>
      </c>
      <c r="L40598" t="s">
        <v>228704</v>
      </c>
      <c r="M40598" t="s">
        <v>228730</v>
      </c>
      <c r="N40598" t="s">
        <v>143600</v>
      </c>
      <c r="O40598" t="s">
        <v>229160</v>
      </c>
      <c r="P40598" t="s">
        <v>229160</v>
      </c>
      <c r="R40598" t="s">
        <v>215780</v>
      </c>
      <c r="S40598" t="s">
        <v>212718</v>
      </c>
    </row>
    <row r="40599" spans="1:19" x14ac:dyDescent="0.35">
      <c r="A40599" s="1">
        <v>50321</v>
      </c>
      <c r="B40599" t="s">
        <v>23701</v>
      </c>
      <c r="C40599" t="s">
        <v>85848</v>
      </c>
      <c r="D40599" t="s">
        <v>4</v>
      </c>
      <c r="F40599" t="s">
        <v>120042</v>
      </c>
      <c r="G40599">
        <v>3.4622999999999998E-8</v>
      </c>
      <c r="H40599" t="s">
        <v>23701</v>
      </c>
      <c r="I40599" t="s">
        <v>148220</v>
      </c>
      <c r="J40599" s="2" t="s">
        <v>192041</v>
      </c>
      <c r="K40599" t="s">
        <v>215780</v>
      </c>
      <c r="L40599" t="s">
        <v>228704</v>
      </c>
      <c r="M40599" t="s">
        <v>228730</v>
      </c>
      <c r="N40599" t="s">
        <v>143600</v>
      </c>
      <c r="O40599" t="s">
        <v>229160</v>
      </c>
      <c r="P40599" t="s">
        <v>229160</v>
      </c>
      <c r="R40599" t="s">
        <v>215780</v>
      </c>
      <c r="S40599" t="s">
        <v>212718</v>
      </c>
    </row>
    <row r="40600" spans="1:19" x14ac:dyDescent="0.35">
      <c r="A40600" s="1">
        <v>50322</v>
      </c>
      <c r="B40600" t="s">
        <v>23702</v>
      </c>
      <c r="C40600" t="s">
        <v>85849</v>
      </c>
      <c r="D40600" t="s">
        <v>4</v>
      </c>
      <c r="F40600" t="s">
        <v>121220</v>
      </c>
      <c r="G40600">
        <v>1.9299E-8</v>
      </c>
      <c r="H40600" t="s">
        <v>23702</v>
      </c>
      <c r="I40600" t="s">
        <v>148221</v>
      </c>
      <c r="J40600" s="2" t="s">
        <v>192042</v>
      </c>
      <c r="K40600" t="s">
        <v>215780</v>
      </c>
      <c r="L40600" t="s">
        <v>228704</v>
      </c>
      <c r="M40600" t="s">
        <v>228711</v>
      </c>
      <c r="N40600" t="s">
        <v>228929</v>
      </c>
      <c r="O40600" t="s">
        <v>229308</v>
      </c>
      <c r="P40600" t="s">
        <v>229308</v>
      </c>
      <c r="Q40600" t="s">
        <v>120679</v>
      </c>
      <c r="R40600" t="s">
        <v>215780</v>
      </c>
      <c r="S40600" t="s">
        <v>212718</v>
      </c>
    </row>
    <row r="40601" spans="1:19" x14ac:dyDescent="0.35">
      <c r="A40601" s="1">
        <v>50323</v>
      </c>
      <c r="B40601" t="s">
        <v>23703</v>
      </c>
      <c r="C40601" t="s">
        <v>85850</v>
      </c>
      <c r="D40601" t="s">
        <v>4</v>
      </c>
      <c r="F40601" t="s">
        <v>120977</v>
      </c>
      <c r="G40601">
        <v>2.4999999999999999E-8</v>
      </c>
      <c r="H40601" t="s">
        <v>23703</v>
      </c>
      <c r="I40601" t="s">
        <v>148222</v>
      </c>
      <c r="J40601" s="2" t="s">
        <v>192043</v>
      </c>
      <c r="K40601" t="s">
        <v>215780</v>
      </c>
      <c r="L40601" t="s">
        <v>228704</v>
      </c>
      <c r="M40601" t="s">
        <v>8</v>
      </c>
      <c r="N40601" t="s">
        <v>228832</v>
      </c>
      <c r="O40601" t="s">
        <v>229111</v>
      </c>
      <c r="P40601" t="s">
        <v>230122</v>
      </c>
      <c r="Q40601" t="s">
        <v>122243</v>
      </c>
      <c r="R40601" t="s">
        <v>215780</v>
      </c>
      <c r="S40601" t="s">
        <v>212718</v>
      </c>
    </row>
    <row r="40602" spans="1:19" x14ac:dyDescent="0.35">
      <c r="A40602" s="1">
        <v>50325</v>
      </c>
      <c r="B40602" t="s">
        <v>23703</v>
      </c>
      <c r="C40602" t="s">
        <v>85851</v>
      </c>
      <c r="D40602" t="s">
        <v>5</v>
      </c>
      <c r="E40602" t="s">
        <v>119955</v>
      </c>
      <c r="F40602" t="s">
        <v>121510</v>
      </c>
      <c r="G40602">
        <v>1.9999999999999999E-6</v>
      </c>
      <c r="H40602" t="s">
        <v>23703</v>
      </c>
      <c r="I40602" t="s">
        <v>148222</v>
      </c>
      <c r="J40602" s="2" t="s">
        <v>192043</v>
      </c>
      <c r="K40602" t="s">
        <v>215780</v>
      </c>
      <c r="L40602" t="s">
        <v>228704</v>
      </c>
      <c r="M40602" t="s">
        <v>8</v>
      </c>
      <c r="N40602" t="s">
        <v>228832</v>
      </c>
      <c r="O40602" t="s">
        <v>229111</v>
      </c>
      <c r="P40602" t="s">
        <v>230122</v>
      </c>
      <c r="Q40602" t="s">
        <v>122243</v>
      </c>
      <c r="R40602" t="s">
        <v>215780</v>
      </c>
      <c r="S40602" t="s">
        <v>212718</v>
      </c>
    </row>
    <row r="40603" spans="1:19" x14ac:dyDescent="0.35">
      <c r="A40603" s="1">
        <v>50326</v>
      </c>
      <c r="B40603" t="s">
        <v>23704</v>
      </c>
      <c r="C40603" t="s">
        <v>85852</v>
      </c>
      <c r="D40603" t="s">
        <v>4</v>
      </c>
      <c r="F40603" t="s">
        <v>120498</v>
      </c>
      <c r="G40603">
        <v>9.9999999999999995E-7</v>
      </c>
      <c r="H40603" t="s">
        <v>23704</v>
      </c>
      <c r="I40603" t="s">
        <v>148223</v>
      </c>
      <c r="J40603" s="2" t="s">
        <v>192044</v>
      </c>
      <c r="K40603" t="s">
        <v>215780</v>
      </c>
      <c r="L40603" t="s">
        <v>228704</v>
      </c>
      <c r="M40603" t="s">
        <v>16</v>
      </c>
      <c r="N40603" t="s">
        <v>228829</v>
      </c>
      <c r="O40603" t="s">
        <v>229115</v>
      </c>
      <c r="P40603" t="s">
        <v>229115</v>
      </c>
      <c r="Q40603" t="s">
        <v>120060</v>
      </c>
      <c r="R40603" t="s">
        <v>215780</v>
      </c>
      <c r="S40603" t="s">
        <v>212718</v>
      </c>
    </row>
    <row r="40604" spans="1:19" x14ac:dyDescent="0.35">
      <c r="A40604" s="1">
        <v>50327</v>
      </c>
      <c r="B40604" t="s">
        <v>23704</v>
      </c>
      <c r="C40604" t="s">
        <v>85853</v>
      </c>
      <c r="D40604" t="s">
        <v>4</v>
      </c>
      <c r="F40604" t="s">
        <v>122014</v>
      </c>
      <c r="G40604">
        <v>4.4999999999999998E-7</v>
      </c>
      <c r="H40604" t="s">
        <v>23704</v>
      </c>
      <c r="I40604" t="s">
        <v>148223</v>
      </c>
      <c r="J40604" s="2" t="s">
        <v>192044</v>
      </c>
      <c r="K40604" t="s">
        <v>215780</v>
      </c>
      <c r="L40604" t="s">
        <v>228704</v>
      </c>
      <c r="M40604" t="s">
        <v>16</v>
      </c>
      <c r="N40604" t="s">
        <v>228829</v>
      </c>
      <c r="O40604" t="s">
        <v>229115</v>
      </c>
      <c r="P40604" t="s">
        <v>229115</v>
      </c>
      <c r="Q40604" t="s">
        <v>120060</v>
      </c>
      <c r="R40604" t="s">
        <v>215780</v>
      </c>
      <c r="S40604" t="s">
        <v>212718</v>
      </c>
    </row>
    <row r="40605" spans="1:19" x14ac:dyDescent="0.35">
      <c r="A40605" s="1">
        <v>50328</v>
      </c>
      <c r="B40605" t="s">
        <v>23705</v>
      </c>
      <c r="C40605" t="s">
        <v>85854</v>
      </c>
      <c r="D40605" t="s">
        <v>5</v>
      </c>
      <c r="E40605" t="s">
        <v>119955</v>
      </c>
      <c r="F40605" t="s">
        <v>120063</v>
      </c>
      <c r="G40605">
        <v>3.4999999999999999E-6</v>
      </c>
      <c r="H40605" t="s">
        <v>23705</v>
      </c>
      <c r="I40605" t="s">
        <v>148224</v>
      </c>
      <c r="J40605" s="2" t="s">
        <v>192045</v>
      </c>
      <c r="K40605" t="s">
        <v>215780</v>
      </c>
      <c r="L40605" t="s">
        <v>228704</v>
      </c>
      <c r="M40605" t="s">
        <v>10</v>
      </c>
      <c r="N40605" t="s">
        <v>228827</v>
      </c>
      <c r="O40605" t="s">
        <v>229107</v>
      </c>
      <c r="P40605" t="s">
        <v>229107</v>
      </c>
      <c r="Q40605" t="s">
        <v>120288</v>
      </c>
      <c r="R40605" t="s">
        <v>215780</v>
      </c>
      <c r="S40605" t="s">
        <v>212718</v>
      </c>
    </row>
    <row r="40606" spans="1:19" x14ac:dyDescent="0.35">
      <c r="A40606" s="1">
        <v>50329</v>
      </c>
      <c r="B40606" t="s">
        <v>23705</v>
      </c>
      <c r="C40606" t="s">
        <v>85855</v>
      </c>
      <c r="D40606" t="s">
        <v>5</v>
      </c>
      <c r="E40606" t="s">
        <v>119954</v>
      </c>
      <c r="F40606" t="s">
        <v>121527</v>
      </c>
      <c r="G40606">
        <v>7.9999999999999996E-6</v>
      </c>
      <c r="H40606" t="s">
        <v>23705</v>
      </c>
      <c r="I40606" t="s">
        <v>148224</v>
      </c>
      <c r="J40606" s="2" t="s">
        <v>192045</v>
      </c>
      <c r="K40606" t="s">
        <v>215780</v>
      </c>
      <c r="L40606" t="s">
        <v>228704</v>
      </c>
      <c r="M40606" t="s">
        <v>10</v>
      </c>
      <c r="N40606" t="s">
        <v>228827</v>
      </c>
      <c r="O40606" t="s">
        <v>229107</v>
      </c>
      <c r="P40606" t="s">
        <v>229107</v>
      </c>
      <c r="Q40606" t="s">
        <v>120288</v>
      </c>
      <c r="R40606" t="s">
        <v>215780</v>
      </c>
      <c r="S40606" t="s">
        <v>212718</v>
      </c>
    </row>
    <row r="40607" spans="1:19" x14ac:dyDescent="0.35">
      <c r="A40607" s="1">
        <v>50330</v>
      </c>
      <c r="B40607" t="s">
        <v>23705</v>
      </c>
      <c r="C40607" t="s">
        <v>85856</v>
      </c>
      <c r="D40607" t="s">
        <v>5</v>
      </c>
      <c r="E40607" t="s">
        <v>119955</v>
      </c>
      <c r="F40607" t="s">
        <v>120713</v>
      </c>
      <c r="G40607">
        <v>9.0000000000000007E-7</v>
      </c>
      <c r="H40607" t="s">
        <v>23705</v>
      </c>
      <c r="I40607" t="s">
        <v>148224</v>
      </c>
      <c r="J40607" s="2" t="s">
        <v>192045</v>
      </c>
      <c r="K40607" t="s">
        <v>215780</v>
      </c>
      <c r="L40607" t="s">
        <v>228704</v>
      </c>
      <c r="M40607" t="s">
        <v>10</v>
      </c>
      <c r="N40607" t="s">
        <v>228827</v>
      </c>
      <c r="O40607" t="s">
        <v>229107</v>
      </c>
      <c r="P40607" t="s">
        <v>229107</v>
      </c>
      <c r="Q40607" t="s">
        <v>120288</v>
      </c>
      <c r="R40607" t="s">
        <v>215780</v>
      </c>
      <c r="S40607" t="s">
        <v>212718</v>
      </c>
    </row>
    <row r="40608" spans="1:19" x14ac:dyDescent="0.35">
      <c r="A40608" s="1">
        <v>50331</v>
      </c>
      <c r="B40608" t="s">
        <v>23706</v>
      </c>
      <c r="C40608" t="s">
        <v>85857</v>
      </c>
      <c r="D40608" t="s">
        <v>4</v>
      </c>
      <c r="F40608" t="s">
        <v>119973</v>
      </c>
      <c r="G40608">
        <v>7.3605000000000003E-7</v>
      </c>
      <c r="H40608" t="s">
        <v>23706</v>
      </c>
      <c r="I40608" t="s">
        <v>148225</v>
      </c>
      <c r="J40608" s="2" t="s">
        <v>192046</v>
      </c>
      <c r="K40608" t="s">
        <v>215780</v>
      </c>
      <c r="L40608" t="s">
        <v>228705</v>
      </c>
      <c r="Q40608" t="s">
        <v>121383</v>
      </c>
      <c r="R40608" t="s">
        <v>215780</v>
      </c>
      <c r="S40608" t="s">
        <v>212718</v>
      </c>
    </row>
    <row r="40609" spans="1:19" x14ac:dyDescent="0.35">
      <c r="A40609" s="1">
        <v>50332</v>
      </c>
      <c r="B40609" t="s">
        <v>23707</v>
      </c>
      <c r="C40609" t="s">
        <v>85858</v>
      </c>
      <c r="D40609" t="s">
        <v>5</v>
      </c>
      <c r="F40609" t="s">
        <v>121662</v>
      </c>
      <c r="G40609">
        <v>1.1400000000000001E-6</v>
      </c>
      <c r="H40609" t="s">
        <v>23707</v>
      </c>
      <c r="I40609" t="s">
        <v>148226</v>
      </c>
      <c r="J40609" s="2" t="s">
        <v>192047</v>
      </c>
      <c r="K40609" t="s">
        <v>215780</v>
      </c>
      <c r="L40609" t="s">
        <v>228704</v>
      </c>
      <c r="M40609" t="s">
        <v>8</v>
      </c>
      <c r="N40609" t="s">
        <v>229004</v>
      </c>
      <c r="O40609" t="s">
        <v>229602</v>
      </c>
      <c r="P40609" t="s">
        <v>232143</v>
      </c>
      <c r="R40609" t="s">
        <v>215780</v>
      </c>
      <c r="S40609" t="s">
        <v>212718</v>
      </c>
    </row>
    <row r="40610" spans="1:19" x14ac:dyDescent="0.35">
      <c r="A40610" s="1">
        <v>50334</v>
      </c>
      <c r="B40610" t="s">
        <v>23708</v>
      </c>
      <c r="C40610" t="s">
        <v>85859</v>
      </c>
      <c r="D40610" t="s">
        <v>5</v>
      </c>
      <c r="E40610" t="s">
        <v>119955</v>
      </c>
      <c r="F40610" t="s">
        <v>124056</v>
      </c>
      <c r="G40610">
        <v>1.5E-5</v>
      </c>
      <c r="H40610" t="s">
        <v>23708</v>
      </c>
      <c r="I40610" t="s">
        <v>148227</v>
      </c>
      <c r="J40610" s="2" t="s">
        <v>192048</v>
      </c>
      <c r="K40610" t="s">
        <v>215780</v>
      </c>
      <c r="L40610" t="s">
        <v>228706</v>
      </c>
      <c r="M40610" t="s">
        <v>8</v>
      </c>
      <c r="N40610" t="s">
        <v>228832</v>
      </c>
      <c r="O40610" t="s">
        <v>229111</v>
      </c>
      <c r="P40610" t="s">
        <v>230079</v>
      </c>
      <c r="Q40610" t="s">
        <v>120216</v>
      </c>
      <c r="R40610" t="s">
        <v>215780</v>
      </c>
      <c r="S40610" t="s">
        <v>212718</v>
      </c>
    </row>
    <row r="40611" spans="1:19" x14ac:dyDescent="0.35">
      <c r="A40611" s="1">
        <v>50335</v>
      </c>
      <c r="B40611" t="s">
        <v>23708</v>
      </c>
      <c r="C40611" t="s">
        <v>85860</v>
      </c>
      <c r="D40611" t="s">
        <v>5</v>
      </c>
      <c r="E40611" t="s">
        <v>119956</v>
      </c>
      <c r="F40611" t="s">
        <v>120362</v>
      </c>
      <c r="G40611">
        <v>1.5E-5</v>
      </c>
      <c r="H40611" t="s">
        <v>23708</v>
      </c>
      <c r="I40611" t="s">
        <v>148227</v>
      </c>
      <c r="J40611" s="2" t="s">
        <v>192048</v>
      </c>
      <c r="K40611" t="s">
        <v>215780</v>
      </c>
      <c r="L40611" t="s">
        <v>228706</v>
      </c>
      <c r="M40611" t="s">
        <v>8</v>
      </c>
      <c r="N40611" t="s">
        <v>228832</v>
      </c>
      <c r="O40611" t="s">
        <v>229111</v>
      </c>
      <c r="P40611" t="s">
        <v>230079</v>
      </c>
      <c r="Q40611" t="s">
        <v>120216</v>
      </c>
      <c r="R40611" t="s">
        <v>215780</v>
      </c>
      <c r="S40611" t="s">
        <v>212718</v>
      </c>
    </row>
    <row r="40612" spans="1:19" x14ac:dyDescent="0.35">
      <c r="A40612" s="1">
        <v>50336</v>
      </c>
      <c r="B40612" t="s">
        <v>23709</v>
      </c>
      <c r="C40612" t="s">
        <v>85861</v>
      </c>
      <c r="D40612" t="s">
        <v>3</v>
      </c>
      <c r="F40612" t="s">
        <v>121159</v>
      </c>
      <c r="G40612">
        <v>9.9999999999999995E-8</v>
      </c>
      <c r="H40612" t="s">
        <v>23709</v>
      </c>
      <c r="I40612" t="s">
        <v>148228</v>
      </c>
      <c r="J40612" s="2" t="s">
        <v>192049</v>
      </c>
      <c r="K40612" t="s">
        <v>215780</v>
      </c>
      <c r="L40612" t="s">
        <v>228704</v>
      </c>
      <c r="M40612" t="s">
        <v>11</v>
      </c>
      <c r="N40612" t="s">
        <v>228909</v>
      </c>
      <c r="O40612" t="s">
        <v>229904</v>
      </c>
      <c r="P40612" t="s">
        <v>229904</v>
      </c>
      <c r="Q40612" t="s">
        <v>122085</v>
      </c>
      <c r="R40612" t="s">
        <v>215780</v>
      </c>
      <c r="S40612" t="s">
        <v>212718</v>
      </c>
    </row>
    <row r="40613" spans="1:19" x14ac:dyDescent="0.35">
      <c r="A40613" s="1">
        <v>50338</v>
      </c>
      <c r="B40613" t="s">
        <v>23710</v>
      </c>
      <c r="C40613" t="s">
        <v>85862</v>
      </c>
      <c r="D40613" t="s">
        <v>5</v>
      </c>
      <c r="E40613" t="s">
        <v>119958</v>
      </c>
      <c r="F40613" t="s">
        <v>122722</v>
      </c>
      <c r="G40613">
        <v>5.0000000000000004E-6</v>
      </c>
      <c r="H40613" t="s">
        <v>23710</v>
      </c>
      <c r="I40613" t="s">
        <v>148229</v>
      </c>
      <c r="J40613" s="2" t="s">
        <v>192050</v>
      </c>
      <c r="K40613" t="s">
        <v>215780</v>
      </c>
      <c r="L40613" t="s">
        <v>228706</v>
      </c>
      <c r="M40613" t="s">
        <v>228723</v>
      </c>
      <c r="N40613" t="s">
        <v>228901</v>
      </c>
      <c r="O40613" t="s">
        <v>229226</v>
      </c>
      <c r="P40613" t="s">
        <v>229226</v>
      </c>
      <c r="Q40613" t="s">
        <v>121535</v>
      </c>
      <c r="R40613" t="s">
        <v>215780</v>
      </c>
      <c r="S40613" t="s">
        <v>212718</v>
      </c>
    </row>
    <row r="40614" spans="1:19" x14ac:dyDescent="0.35">
      <c r="A40614" s="1">
        <v>50339</v>
      </c>
      <c r="B40614" t="s">
        <v>23711</v>
      </c>
      <c r="C40614" t="s">
        <v>85863</v>
      </c>
      <c r="D40614" t="s">
        <v>5</v>
      </c>
      <c r="E40614" t="s">
        <v>119955</v>
      </c>
      <c r="F40614" t="s">
        <v>120217</v>
      </c>
      <c r="G40614">
        <v>5.0000000000000004E-6</v>
      </c>
      <c r="H40614" t="s">
        <v>23711</v>
      </c>
      <c r="I40614" t="s">
        <v>148230</v>
      </c>
      <c r="J40614" s="2" t="s">
        <v>192051</v>
      </c>
      <c r="K40614" t="s">
        <v>215780</v>
      </c>
      <c r="L40614" t="s">
        <v>228704</v>
      </c>
      <c r="M40614" t="s">
        <v>228723</v>
      </c>
      <c r="N40614" t="s">
        <v>228901</v>
      </c>
      <c r="O40614" t="s">
        <v>229226</v>
      </c>
      <c r="P40614" t="s">
        <v>229226</v>
      </c>
      <c r="Q40614" t="s">
        <v>120216</v>
      </c>
      <c r="R40614" t="s">
        <v>215780</v>
      </c>
      <c r="S40614" t="s">
        <v>212718</v>
      </c>
    </row>
    <row r="40615" spans="1:19" x14ac:dyDescent="0.35">
      <c r="A40615" s="1">
        <v>50340</v>
      </c>
      <c r="B40615" t="s">
        <v>23711</v>
      </c>
      <c r="C40615" t="s">
        <v>85864</v>
      </c>
      <c r="D40615" t="s">
        <v>4</v>
      </c>
      <c r="F40615" t="s">
        <v>120152</v>
      </c>
      <c r="G40615">
        <v>4.9999999999999998E-7</v>
      </c>
      <c r="H40615" t="s">
        <v>23711</v>
      </c>
      <c r="I40615" t="s">
        <v>148230</v>
      </c>
      <c r="J40615" s="2" t="s">
        <v>192051</v>
      </c>
      <c r="K40615" t="s">
        <v>215780</v>
      </c>
      <c r="L40615" t="s">
        <v>228704</v>
      </c>
      <c r="M40615" t="s">
        <v>228723</v>
      </c>
      <c r="N40615" t="s">
        <v>228901</v>
      </c>
      <c r="O40615" t="s">
        <v>229226</v>
      </c>
      <c r="P40615" t="s">
        <v>229226</v>
      </c>
      <c r="Q40615" t="s">
        <v>120216</v>
      </c>
      <c r="R40615" t="s">
        <v>215780</v>
      </c>
      <c r="S40615" t="s">
        <v>212718</v>
      </c>
    </row>
    <row r="40616" spans="1:19" x14ac:dyDescent="0.35">
      <c r="A40616" s="1">
        <v>50341</v>
      </c>
      <c r="B40616" t="s">
        <v>23711</v>
      </c>
      <c r="C40616" t="s">
        <v>85865</v>
      </c>
      <c r="D40616" t="s">
        <v>5</v>
      </c>
      <c r="E40616" t="s">
        <v>119954</v>
      </c>
      <c r="F40616" t="s">
        <v>120905</v>
      </c>
      <c r="G40616">
        <v>6.9999999999999999E-6</v>
      </c>
      <c r="H40616" t="s">
        <v>23711</v>
      </c>
      <c r="I40616" t="s">
        <v>148230</v>
      </c>
      <c r="J40616" s="2" t="s">
        <v>192051</v>
      </c>
      <c r="K40616" t="s">
        <v>215780</v>
      </c>
      <c r="L40616" t="s">
        <v>228704</v>
      </c>
      <c r="M40616" t="s">
        <v>228723</v>
      </c>
      <c r="N40616" t="s">
        <v>228901</v>
      </c>
      <c r="O40616" t="s">
        <v>229226</v>
      </c>
      <c r="P40616" t="s">
        <v>229226</v>
      </c>
      <c r="Q40616" t="s">
        <v>120216</v>
      </c>
      <c r="R40616" t="s">
        <v>215780</v>
      </c>
      <c r="S40616" t="s">
        <v>212718</v>
      </c>
    </row>
    <row r="40617" spans="1:19" x14ac:dyDescent="0.35">
      <c r="A40617" s="1">
        <v>50342</v>
      </c>
      <c r="B40617" t="s">
        <v>23712</v>
      </c>
      <c r="C40617" t="s">
        <v>85866</v>
      </c>
      <c r="D40617" t="s">
        <v>5</v>
      </c>
      <c r="E40617" t="s">
        <v>119955</v>
      </c>
      <c r="F40617" t="s">
        <v>119965</v>
      </c>
      <c r="G40617">
        <v>7.7372279999999993E-6</v>
      </c>
      <c r="H40617" t="s">
        <v>23712</v>
      </c>
      <c r="I40617" t="s">
        <v>148231</v>
      </c>
      <c r="J40617" s="2" t="s">
        <v>192052</v>
      </c>
      <c r="K40617" t="s">
        <v>215780</v>
      </c>
      <c r="L40617" t="s">
        <v>228704</v>
      </c>
      <c r="M40617" t="s">
        <v>16</v>
      </c>
      <c r="N40617" t="s">
        <v>228829</v>
      </c>
      <c r="O40617" t="s">
        <v>229115</v>
      </c>
      <c r="P40617" t="s">
        <v>229115</v>
      </c>
      <c r="Q40617" t="s">
        <v>121168</v>
      </c>
      <c r="R40617" t="s">
        <v>215780</v>
      </c>
      <c r="S40617" t="s">
        <v>212718</v>
      </c>
    </row>
    <row r="40618" spans="1:19" x14ac:dyDescent="0.35">
      <c r="A40618" s="1">
        <v>50343</v>
      </c>
      <c r="B40618" t="s">
        <v>23712</v>
      </c>
      <c r="C40618" t="s">
        <v>85867</v>
      </c>
      <c r="D40618" t="s">
        <v>5</v>
      </c>
      <c r="E40618" t="s">
        <v>119954</v>
      </c>
      <c r="F40618" t="s">
        <v>120887</v>
      </c>
      <c r="G40618">
        <v>3.3154424000000001E-5</v>
      </c>
      <c r="H40618" t="s">
        <v>23712</v>
      </c>
      <c r="I40618" t="s">
        <v>148231</v>
      </c>
      <c r="J40618" s="2" t="s">
        <v>192052</v>
      </c>
      <c r="K40618" t="s">
        <v>215780</v>
      </c>
      <c r="L40618" t="s">
        <v>228704</v>
      </c>
      <c r="M40618" t="s">
        <v>16</v>
      </c>
      <c r="N40618" t="s">
        <v>228829</v>
      </c>
      <c r="O40618" t="s">
        <v>229115</v>
      </c>
      <c r="P40618" t="s">
        <v>229115</v>
      </c>
      <c r="Q40618" t="s">
        <v>121168</v>
      </c>
      <c r="R40618" t="s">
        <v>215780</v>
      </c>
      <c r="S40618" t="s">
        <v>212718</v>
      </c>
    </row>
    <row r="40619" spans="1:19" x14ac:dyDescent="0.35">
      <c r="A40619" s="1">
        <v>50344</v>
      </c>
      <c r="B40619" t="s">
        <v>23713</v>
      </c>
      <c r="C40619" t="s">
        <v>85868</v>
      </c>
      <c r="D40619" t="s">
        <v>4</v>
      </c>
      <c r="F40619" t="s">
        <v>121638</v>
      </c>
      <c r="G40619">
        <v>9.9999999999999995E-7</v>
      </c>
      <c r="H40619" t="s">
        <v>23713</v>
      </c>
      <c r="I40619" t="s">
        <v>148232</v>
      </c>
      <c r="J40619" s="2" t="s">
        <v>192053</v>
      </c>
      <c r="K40619" t="s">
        <v>215780</v>
      </c>
      <c r="L40619" t="s">
        <v>228704</v>
      </c>
      <c r="M40619" t="s">
        <v>228735</v>
      </c>
      <c r="N40619" t="s">
        <v>228860</v>
      </c>
      <c r="O40619" t="s">
        <v>229176</v>
      </c>
      <c r="P40619" t="s">
        <v>229176</v>
      </c>
      <c r="Q40619" t="s">
        <v>120056</v>
      </c>
      <c r="R40619" t="s">
        <v>215780</v>
      </c>
      <c r="S40619" t="s">
        <v>212718</v>
      </c>
    </row>
    <row r="40620" spans="1:19" x14ac:dyDescent="0.35">
      <c r="A40620" s="1">
        <v>50345</v>
      </c>
      <c r="B40620" t="s">
        <v>23714</v>
      </c>
      <c r="C40620" t="s">
        <v>85869</v>
      </c>
      <c r="D40620" t="s">
        <v>4</v>
      </c>
      <c r="F40620" t="s">
        <v>121950</v>
      </c>
      <c r="G40620">
        <v>9.9999999999999995E-7</v>
      </c>
      <c r="H40620" t="s">
        <v>23714</v>
      </c>
      <c r="I40620" t="s">
        <v>148233</v>
      </c>
      <c r="J40620" s="2" t="s">
        <v>192054</v>
      </c>
      <c r="K40620" t="s">
        <v>215780</v>
      </c>
      <c r="L40620" t="s">
        <v>228704</v>
      </c>
      <c r="M40620" t="s">
        <v>228747</v>
      </c>
      <c r="Q40620" t="s">
        <v>121950</v>
      </c>
      <c r="R40620" t="s">
        <v>215780</v>
      </c>
      <c r="S40620" t="s">
        <v>212718</v>
      </c>
    </row>
    <row r="40621" spans="1:19" x14ac:dyDescent="0.35">
      <c r="A40621" s="1">
        <v>50346</v>
      </c>
      <c r="B40621" t="s">
        <v>23715</v>
      </c>
      <c r="C40621" t="s">
        <v>85870</v>
      </c>
      <c r="D40621" t="s">
        <v>5</v>
      </c>
      <c r="E40621" t="s">
        <v>119954</v>
      </c>
      <c r="F40621" t="s">
        <v>120635</v>
      </c>
      <c r="G40621">
        <v>1.9999999999999999E-6</v>
      </c>
      <c r="H40621" t="s">
        <v>23715</v>
      </c>
      <c r="I40621" t="s">
        <v>148234</v>
      </c>
      <c r="J40621" s="2" t="s">
        <v>192055</v>
      </c>
      <c r="K40621" t="s">
        <v>215780</v>
      </c>
      <c r="L40621" t="s">
        <v>228706</v>
      </c>
      <c r="M40621" t="s">
        <v>8</v>
      </c>
      <c r="N40621" t="s">
        <v>228832</v>
      </c>
      <c r="O40621" t="s">
        <v>229111</v>
      </c>
      <c r="P40621" t="s">
        <v>230079</v>
      </c>
      <c r="Q40621" t="s">
        <v>121443</v>
      </c>
      <c r="R40621" t="s">
        <v>215780</v>
      </c>
      <c r="S40621" t="s">
        <v>212718</v>
      </c>
    </row>
    <row r="40622" spans="1:19" x14ac:dyDescent="0.35">
      <c r="A40622" s="1">
        <v>50347</v>
      </c>
      <c r="B40622" t="s">
        <v>23715</v>
      </c>
      <c r="C40622" t="s">
        <v>85871</v>
      </c>
      <c r="D40622" t="s">
        <v>4</v>
      </c>
      <c r="F40622" t="s">
        <v>121377</v>
      </c>
      <c r="G40622">
        <v>3.0000000000000001E-6</v>
      </c>
      <c r="H40622" t="s">
        <v>23715</v>
      </c>
      <c r="I40622" t="s">
        <v>148234</v>
      </c>
      <c r="J40622" s="2" t="s">
        <v>192055</v>
      </c>
      <c r="K40622" t="s">
        <v>215780</v>
      </c>
      <c r="L40622" t="s">
        <v>228706</v>
      </c>
      <c r="M40622" t="s">
        <v>8</v>
      </c>
      <c r="N40622" t="s">
        <v>228832</v>
      </c>
      <c r="O40622" t="s">
        <v>229111</v>
      </c>
      <c r="P40622" t="s">
        <v>230079</v>
      </c>
      <c r="Q40622" t="s">
        <v>121443</v>
      </c>
      <c r="R40622" t="s">
        <v>215780</v>
      </c>
      <c r="S40622" t="s">
        <v>212718</v>
      </c>
    </row>
    <row r="40623" spans="1:19" x14ac:dyDescent="0.35">
      <c r="A40623" s="1">
        <v>50348</v>
      </c>
      <c r="B40623" t="s">
        <v>23715</v>
      </c>
      <c r="C40623" t="s">
        <v>85872</v>
      </c>
      <c r="D40623" t="s">
        <v>5</v>
      </c>
      <c r="E40623" t="s">
        <v>119955</v>
      </c>
      <c r="F40623" t="s">
        <v>123815</v>
      </c>
      <c r="G40623">
        <v>5.9999999999999997E-7</v>
      </c>
      <c r="H40623" t="s">
        <v>23715</v>
      </c>
      <c r="I40623" t="s">
        <v>148234</v>
      </c>
      <c r="J40623" s="2" t="s">
        <v>192055</v>
      </c>
      <c r="K40623" t="s">
        <v>215780</v>
      </c>
      <c r="L40623" t="s">
        <v>228706</v>
      </c>
      <c r="M40623" t="s">
        <v>8</v>
      </c>
      <c r="N40623" t="s">
        <v>228832</v>
      </c>
      <c r="O40623" t="s">
        <v>229111</v>
      </c>
      <c r="P40623" t="s">
        <v>230079</v>
      </c>
      <c r="Q40623" t="s">
        <v>121443</v>
      </c>
      <c r="R40623" t="s">
        <v>215780</v>
      </c>
      <c r="S40623" t="s">
        <v>212718</v>
      </c>
    </row>
    <row r="40624" spans="1:19" x14ac:dyDescent="0.35">
      <c r="A40624" s="1">
        <v>50349</v>
      </c>
      <c r="B40624" t="s">
        <v>23716</v>
      </c>
      <c r="C40624" t="s">
        <v>85873</v>
      </c>
      <c r="D40624" t="s">
        <v>5</v>
      </c>
      <c r="F40624" t="s">
        <v>120599</v>
      </c>
      <c r="G40624">
        <v>1.9999999999999999E-6</v>
      </c>
      <c r="H40624" t="s">
        <v>23716</v>
      </c>
      <c r="I40624" t="s">
        <v>148235</v>
      </c>
      <c r="J40624" s="2" t="s">
        <v>192056</v>
      </c>
      <c r="K40624" t="s">
        <v>215784</v>
      </c>
      <c r="L40624" t="s">
        <v>228704</v>
      </c>
      <c r="M40624" t="s">
        <v>228720</v>
      </c>
      <c r="N40624" t="s">
        <v>228857</v>
      </c>
      <c r="O40624" t="s">
        <v>229136</v>
      </c>
      <c r="P40624" t="s">
        <v>232144</v>
      </c>
      <c r="R40624" t="s">
        <v>215780</v>
      </c>
      <c r="S40624" t="s">
        <v>212718</v>
      </c>
    </row>
    <row r="40625" spans="1:19" x14ac:dyDescent="0.35">
      <c r="A40625" s="1">
        <v>50350</v>
      </c>
      <c r="B40625" t="s">
        <v>23717</v>
      </c>
      <c r="C40625" t="s">
        <v>85874</v>
      </c>
      <c r="D40625" t="s">
        <v>4</v>
      </c>
      <c r="F40625" t="s">
        <v>120923</v>
      </c>
      <c r="G40625">
        <v>7.7814300000000003E-7</v>
      </c>
      <c r="H40625" t="s">
        <v>23717</v>
      </c>
      <c r="I40625" t="s">
        <v>148236</v>
      </c>
      <c r="J40625" s="2" t="s">
        <v>192057</v>
      </c>
      <c r="K40625" t="s">
        <v>215780</v>
      </c>
      <c r="L40625" t="s">
        <v>228704</v>
      </c>
      <c r="M40625" t="s">
        <v>12</v>
      </c>
      <c r="N40625" t="s">
        <v>228899</v>
      </c>
      <c r="O40625" t="s">
        <v>229220</v>
      </c>
      <c r="P40625" t="s">
        <v>229881</v>
      </c>
      <c r="Q40625" t="s">
        <v>121077</v>
      </c>
      <c r="R40625" t="s">
        <v>215780</v>
      </c>
      <c r="S40625" t="s">
        <v>212718</v>
      </c>
    </row>
    <row r="40626" spans="1:19" x14ac:dyDescent="0.35">
      <c r="A40626" s="1">
        <v>50351</v>
      </c>
      <c r="B40626" t="s">
        <v>23718</v>
      </c>
      <c r="C40626" t="s">
        <v>85875</v>
      </c>
      <c r="D40626" t="s">
        <v>4</v>
      </c>
      <c r="F40626" t="s">
        <v>119989</v>
      </c>
      <c r="G40626">
        <v>9.9999999999999995E-8</v>
      </c>
      <c r="H40626" t="s">
        <v>23718</v>
      </c>
      <c r="I40626" t="s">
        <v>148237</v>
      </c>
      <c r="J40626" s="2" t="s">
        <v>192058</v>
      </c>
      <c r="K40626" t="s">
        <v>215780</v>
      </c>
      <c r="L40626" t="s">
        <v>228704</v>
      </c>
      <c r="M40626" t="s">
        <v>228720</v>
      </c>
      <c r="N40626" t="s">
        <v>228890</v>
      </c>
      <c r="O40626" t="s">
        <v>229653</v>
      </c>
      <c r="P40626" t="s">
        <v>229653</v>
      </c>
      <c r="Q40626" t="s">
        <v>120060</v>
      </c>
      <c r="R40626" t="s">
        <v>215780</v>
      </c>
      <c r="S40626" t="s">
        <v>212718</v>
      </c>
    </row>
    <row r="40627" spans="1:19" x14ac:dyDescent="0.35">
      <c r="A40627" s="1">
        <v>50353</v>
      </c>
      <c r="B40627" t="s">
        <v>23719</v>
      </c>
      <c r="C40627" t="s">
        <v>85876</v>
      </c>
      <c r="D40627" t="s">
        <v>5</v>
      </c>
      <c r="E40627" t="s">
        <v>119955</v>
      </c>
      <c r="F40627" t="s">
        <v>122871</v>
      </c>
      <c r="G40627">
        <v>9.9999999999999995E-7</v>
      </c>
      <c r="H40627" t="s">
        <v>23719</v>
      </c>
      <c r="I40627" t="s">
        <v>148238</v>
      </c>
      <c r="J40627" s="2" t="s">
        <v>192059</v>
      </c>
      <c r="K40627" t="s">
        <v>215780</v>
      </c>
      <c r="L40627" t="s">
        <v>228705</v>
      </c>
      <c r="M40627" t="s">
        <v>8</v>
      </c>
      <c r="N40627" t="s">
        <v>228832</v>
      </c>
      <c r="O40627" t="s">
        <v>229111</v>
      </c>
      <c r="P40627" t="s">
        <v>230079</v>
      </c>
      <c r="Q40627" t="s">
        <v>121322</v>
      </c>
      <c r="R40627" t="s">
        <v>215780</v>
      </c>
      <c r="S40627" t="s">
        <v>212718</v>
      </c>
    </row>
    <row r="40628" spans="1:19" x14ac:dyDescent="0.35">
      <c r="A40628" s="1">
        <v>50354</v>
      </c>
      <c r="B40628" t="s">
        <v>23720</v>
      </c>
      <c r="C40628" t="s">
        <v>85877</v>
      </c>
      <c r="D40628" t="s">
        <v>4</v>
      </c>
      <c r="F40628" t="s">
        <v>121258</v>
      </c>
      <c r="G40628">
        <v>4.9999999999999998E-7</v>
      </c>
      <c r="H40628" t="s">
        <v>23720</v>
      </c>
      <c r="I40628" t="s">
        <v>148239</v>
      </c>
      <c r="J40628" s="2" t="s">
        <v>192060</v>
      </c>
      <c r="K40628" t="s">
        <v>215780</v>
      </c>
      <c r="L40628" t="s">
        <v>228705</v>
      </c>
      <c r="Q40628" t="s">
        <v>120239</v>
      </c>
      <c r="R40628" t="s">
        <v>215780</v>
      </c>
      <c r="S40628" t="s">
        <v>212718</v>
      </c>
    </row>
    <row r="40629" spans="1:19" x14ac:dyDescent="0.35">
      <c r="A40629" s="1">
        <v>50355</v>
      </c>
      <c r="B40629" t="s">
        <v>23721</v>
      </c>
      <c r="C40629" t="s">
        <v>85878</v>
      </c>
      <c r="D40629" t="s">
        <v>5</v>
      </c>
      <c r="E40629" t="s">
        <v>119955</v>
      </c>
      <c r="F40629" t="s">
        <v>120610</v>
      </c>
      <c r="G40629">
        <v>1.0000000000000001E-5</v>
      </c>
      <c r="H40629" t="s">
        <v>23721</v>
      </c>
      <c r="I40629" t="s">
        <v>148240</v>
      </c>
      <c r="J40629" s="2" t="s">
        <v>192061</v>
      </c>
      <c r="K40629" t="s">
        <v>215780</v>
      </c>
      <c r="L40629" t="s">
        <v>228704</v>
      </c>
      <c r="M40629" t="s">
        <v>11</v>
      </c>
      <c r="N40629" t="s">
        <v>228875</v>
      </c>
      <c r="O40629" t="s">
        <v>229172</v>
      </c>
      <c r="P40629" t="s">
        <v>229172</v>
      </c>
      <c r="Q40629" t="s">
        <v>122098</v>
      </c>
      <c r="R40629" t="s">
        <v>215780</v>
      </c>
      <c r="S40629" t="s">
        <v>212718</v>
      </c>
    </row>
    <row r="40630" spans="1:19" x14ac:dyDescent="0.35">
      <c r="A40630" s="1">
        <v>50356</v>
      </c>
      <c r="B40630" t="s">
        <v>23722</v>
      </c>
      <c r="C40630" t="s">
        <v>85879</v>
      </c>
      <c r="D40630" t="s">
        <v>4</v>
      </c>
      <c r="F40630" t="s">
        <v>120923</v>
      </c>
      <c r="G40630">
        <v>9.9999999999999995E-8</v>
      </c>
      <c r="H40630" t="s">
        <v>23722</v>
      </c>
      <c r="I40630" t="s">
        <v>148241</v>
      </c>
      <c r="J40630" s="2" t="s">
        <v>192062</v>
      </c>
      <c r="K40630" t="s">
        <v>215780</v>
      </c>
      <c r="L40630" t="s">
        <v>228705</v>
      </c>
      <c r="M40630" t="s">
        <v>228722</v>
      </c>
      <c r="O40630" t="s">
        <v>229143</v>
      </c>
      <c r="P40630" t="s">
        <v>229143</v>
      </c>
      <c r="Q40630" t="s">
        <v>120923</v>
      </c>
      <c r="R40630" t="s">
        <v>215780</v>
      </c>
      <c r="S40630" t="s">
        <v>212718</v>
      </c>
    </row>
    <row r="40631" spans="1:19" x14ac:dyDescent="0.35">
      <c r="A40631" s="1">
        <v>50357</v>
      </c>
      <c r="B40631" t="s">
        <v>23723</v>
      </c>
      <c r="C40631" t="s">
        <v>85880</v>
      </c>
      <c r="D40631" t="s">
        <v>4</v>
      </c>
      <c r="F40631" t="s">
        <v>122618</v>
      </c>
      <c r="G40631">
        <v>1.001552E-6</v>
      </c>
      <c r="H40631" t="s">
        <v>23723</v>
      </c>
      <c r="I40631" t="s">
        <v>148242</v>
      </c>
      <c r="J40631" s="2" t="s">
        <v>192063</v>
      </c>
      <c r="K40631" t="s">
        <v>215780</v>
      </c>
      <c r="L40631" t="s">
        <v>228704</v>
      </c>
      <c r="M40631" t="s">
        <v>15</v>
      </c>
      <c r="N40631" t="s">
        <v>228849</v>
      </c>
      <c r="O40631" t="s">
        <v>229134</v>
      </c>
      <c r="P40631" t="s">
        <v>229134</v>
      </c>
      <c r="Q40631" t="s">
        <v>120642</v>
      </c>
      <c r="R40631" t="s">
        <v>215780</v>
      </c>
      <c r="S40631" t="s">
        <v>212718</v>
      </c>
    </row>
    <row r="40632" spans="1:19" x14ac:dyDescent="0.35">
      <c r="A40632" s="1">
        <v>50358</v>
      </c>
      <c r="B40632" t="s">
        <v>23724</v>
      </c>
      <c r="C40632" t="s">
        <v>85881</v>
      </c>
      <c r="D40632" t="s">
        <v>5</v>
      </c>
      <c r="E40632" t="s">
        <v>119955</v>
      </c>
      <c r="F40632" t="s">
        <v>120308</v>
      </c>
      <c r="G40632">
        <v>1.2500000000000001E-6</v>
      </c>
      <c r="H40632" t="s">
        <v>23724</v>
      </c>
      <c r="I40632" t="s">
        <v>148243</v>
      </c>
      <c r="J40632" s="2" t="s">
        <v>192064</v>
      </c>
      <c r="K40632" t="s">
        <v>215783</v>
      </c>
      <c r="L40632" t="s">
        <v>228704</v>
      </c>
      <c r="M40632" t="s">
        <v>8</v>
      </c>
      <c r="N40632" t="s">
        <v>228832</v>
      </c>
      <c r="O40632" t="s">
        <v>229111</v>
      </c>
      <c r="P40632" t="s">
        <v>230079</v>
      </c>
      <c r="Q40632" t="s">
        <v>120377</v>
      </c>
      <c r="R40632" t="s">
        <v>215780</v>
      </c>
      <c r="S40632" t="s">
        <v>212718</v>
      </c>
    </row>
    <row r="40633" spans="1:19" x14ac:dyDescent="0.35">
      <c r="A40633" s="1">
        <v>50359</v>
      </c>
      <c r="B40633" t="s">
        <v>23725</v>
      </c>
      <c r="C40633" t="s">
        <v>85882</v>
      </c>
      <c r="D40633" t="s">
        <v>5</v>
      </c>
      <c r="F40633" t="s">
        <v>124057</v>
      </c>
      <c r="G40633">
        <v>6.0000000000000002E-6</v>
      </c>
      <c r="H40633" t="s">
        <v>23725</v>
      </c>
      <c r="I40633" t="s">
        <v>148244</v>
      </c>
      <c r="J40633" s="2" t="s">
        <v>192065</v>
      </c>
      <c r="K40633" t="s">
        <v>215780</v>
      </c>
      <c r="L40633" t="s">
        <v>228704</v>
      </c>
      <c r="M40633" t="s">
        <v>8</v>
      </c>
      <c r="N40633" t="s">
        <v>228828</v>
      </c>
      <c r="O40633" t="s">
        <v>229113</v>
      </c>
      <c r="P40633" t="s">
        <v>230081</v>
      </c>
      <c r="Q40633" t="s">
        <v>121049</v>
      </c>
      <c r="R40633" t="s">
        <v>215780</v>
      </c>
      <c r="S40633" t="s">
        <v>212718</v>
      </c>
    </row>
    <row r="40634" spans="1:19" x14ac:dyDescent="0.35">
      <c r="A40634" s="1">
        <v>50360</v>
      </c>
      <c r="B40634" t="s">
        <v>23726</v>
      </c>
      <c r="C40634" t="s">
        <v>85883</v>
      </c>
      <c r="D40634" t="s">
        <v>5</v>
      </c>
      <c r="E40634" t="s">
        <v>119955</v>
      </c>
      <c r="F40634" t="s">
        <v>121377</v>
      </c>
      <c r="G40634">
        <v>3.0000000000000001E-6</v>
      </c>
      <c r="H40634" t="s">
        <v>23726</v>
      </c>
      <c r="I40634" t="s">
        <v>148245</v>
      </c>
      <c r="J40634" s="2" t="s">
        <v>192066</v>
      </c>
      <c r="K40634" t="s">
        <v>215780</v>
      </c>
      <c r="L40634" t="s">
        <v>228705</v>
      </c>
      <c r="R40634" t="s">
        <v>215780</v>
      </c>
      <c r="S40634" t="s">
        <v>212718</v>
      </c>
    </row>
    <row r="40635" spans="1:19" x14ac:dyDescent="0.35">
      <c r="A40635" s="1">
        <v>50361</v>
      </c>
      <c r="B40635" t="s">
        <v>23727</v>
      </c>
      <c r="C40635" t="s">
        <v>85884</v>
      </c>
      <c r="D40635" t="s">
        <v>5</v>
      </c>
      <c r="E40635" t="s">
        <v>119955</v>
      </c>
      <c r="F40635" t="s">
        <v>121342</v>
      </c>
      <c r="G40635">
        <v>3.4999999999999999E-6</v>
      </c>
      <c r="H40635" t="s">
        <v>23727</v>
      </c>
      <c r="I40635" t="s">
        <v>148246</v>
      </c>
      <c r="J40635" s="2" t="s">
        <v>192067</v>
      </c>
      <c r="K40635" t="s">
        <v>215780</v>
      </c>
      <c r="L40635" t="s">
        <v>228704</v>
      </c>
      <c r="M40635" t="s">
        <v>8</v>
      </c>
      <c r="N40635" t="s">
        <v>228828</v>
      </c>
      <c r="O40635" t="s">
        <v>229108</v>
      </c>
      <c r="P40635" t="s">
        <v>230313</v>
      </c>
      <c r="Q40635" t="s">
        <v>120216</v>
      </c>
      <c r="R40635" t="s">
        <v>215780</v>
      </c>
      <c r="S40635" t="s">
        <v>212718</v>
      </c>
    </row>
    <row r="40636" spans="1:19" x14ac:dyDescent="0.35">
      <c r="A40636" s="1">
        <v>50362</v>
      </c>
      <c r="B40636" t="s">
        <v>23727</v>
      </c>
      <c r="C40636" t="s">
        <v>85885</v>
      </c>
      <c r="D40636" t="s">
        <v>5</v>
      </c>
      <c r="F40636" t="s">
        <v>122986</v>
      </c>
      <c r="G40636">
        <v>1.75E-6</v>
      </c>
      <c r="H40636" t="s">
        <v>23727</v>
      </c>
      <c r="I40636" t="s">
        <v>148246</v>
      </c>
      <c r="J40636" s="2" t="s">
        <v>192067</v>
      </c>
      <c r="K40636" t="s">
        <v>215780</v>
      </c>
      <c r="L40636" t="s">
        <v>228704</v>
      </c>
      <c r="M40636" t="s">
        <v>8</v>
      </c>
      <c r="N40636" t="s">
        <v>228828</v>
      </c>
      <c r="O40636" t="s">
        <v>229108</v>
      </c>
      <c r="P40636" t="s">
        <v>230313</v>
      </c>
      <c r="Q40636" t="s">
        <v>120216</v>
      </c>
      <c r="R40636" t="s">
        <v>215780</v>
      </c>
      <c r="S40636" t="s">
        <v>212718</v>
      </c>
    </row>
    <row r="40637" spans="1:19" x14ac:dyDescent="0.35">
      <c r="A40637" s="1">
        <v>50363</v>
      </c>
      <c r="B40637" t="s">
        <v>23728</v>
      </c>
      <c r="C40637" t="s">
        <v>85886</v>
      </c>
      <c r="D40637" t="s">
        <v>5</v>
      </c>
      <c r="E40637" t="s">
        <v>119955</v>
      </c>
      <c r="F40637" t="s">
        <v>120513</v>
      </c>
      <c r="G40637">
        <v>4.9999999999999998E-7</v>
      </c>
      <c r="H40637" t="s">
        <v>23728</v>
      </c>
      <c r="I40637" t="s">
        <v>148247</v>
      </c>
      <c r="J40637" s="2" t="s">
        <v>192068</v>
      </c>
      <c r="K40637" t="s">
        <v>215780</v>
      </c>
      <c r="L40637" t="s">
        <v>228704</v>
      </c>
      <c r="M40637" t="s">
        <v>8</v>
      </c>
      <c r="N40637" t="s">
        <v>228896</v>
      </c>
      <c r="O40637" t="s">
        <v>229210</v>
      </c>
      <c r="P40637" t="s">
        <v>229210</v>
      </c>
      <c r="R40637" t="s">
        <v>215780</v>
      </c>
      <c r="S40637" t="s">
        <v>212718</v>
      </c>
    </row>
    <row r="40638" spans="1:19" x14ac:dyDescent="0.35">
      <c r="A40638" s="1">
        <v>50364</v>
      </c>
      <c r="B40638" t="s">
        <v>23729</v>
      </c>
      <c r="C40638" t="s">
        <v>85887</v>
      </c>
      <c r="D40638" t="s">
        <v>4</v>
      </c>
      <c r="F40638" t="s">
        <v>120513</v>
      </c>
      <c r="G40638">
        <v>4.9999999999999998E-8</v>
      </c>
      <c r="H40638" t="s">
        <v>23729</v>
      </c>
      <c r="I40638" t="s">
        <v>148248</v>
      </c>
      <c r="J40638" s="2" t="s">
        <v>192069</v>
      </c>
      <c r="K40638" t="s">
        <v>215780</v>
      </c>
      <c r="L40638" t="s">
        <v>228704</v>
      </c>
      <c r="M40638" t="s">
        <v>8</v>
      </c>
      <c r="N40638" t="s">
        <v>228892</v>
      </c>
      <c r="O40638" t="s">
        <v>229199</v>
      </c>
      <c r="P40638" t="s">
        <v>230157</v>
      </c>
      <c r="Q40638" t="s">
        <v>122455</v>
      </c>
      <c r="R40638" t="s">
        <v>215780</v>
      </c>
      <c r="S40638" t="s">
        <v>212718</v>
      </c>
    </row>
    <row r="40639" spans="1:19" x14ac:dyDescent="0.35">
      <c r="A40639" s="1">
        <v>50365</v>
      </c>
      <c r="B40639" t="s">
        <v>23730</v>
      </c>
      <c r="C40639" t="s">
        <v>85888</v>
      </c>
      <c r="D40639" t="s">
        <v>4</v>
      </c>
      <c r="F40639" t="s">
        <v>120682</v>
      </c>
      <c r="G40639">
        <v>5.0229999999999987E-8</v>
      </c>
      <c r="H40639" t="s">
        <v>23730</v>
      </c>
      <c r="I40639" t="s">
        <v>148249</v>
      </c>
      <c r="K40639" t="s">
        <v>215780</v>
      </c>
      <c r="L40639" t="s">
        <v>228705</v>
      </c>
      <c r="M40639" t="s">
        <v>10</v>
      </c>
      <c r="N40639" t="s">
        <v>228827</v>
      </c>
      <c r="O40639" t="s">
        <v>229107</v>
      </c>
      <c r="P40639" t="s">
        <v>229107</v>
      </c>
      <c r="Q40639" t="s">
        <v>120986</v>
      </c>
      <c r="R40639" t="s">
        <v>215780</v>
      </c>
      <c r="S40639" t="s">
        <v>212718</v>
      </c>
    </row>
    <row r="40640" spans="1:19" x14ac:dyDescent="0.35">
      <c r="A40640" s="1">
        <v>50367</v>
      </c>
      <c r="B40640" t="s">
        <v>23731</v>
      </c>
      <c r="C40640" t="s">
        <v>85889</v>
      </c>
      <c r="D40640" t="s">
        <v>5</v>
      </c>
      <c r="E40640" t="s">
        <v>119956</v>
      </c>
      <c r="F40640" t="s">
        <v>120625</v>
      </c>
      <c r="G40640">
        <v>1E-4</v>
      </c>
      <c r="H40640" t="s">
        <v>23731</v>
      </c>
      <c r="I40640" t="s">
        <v>148250</v>
      </c>
      <c r="J40640" s="2" t="s">
        <v>192070</v>
      </c>
      <c r="K40640" t="s">
        <v>215780</v>
      </c>
      <c r="L40640" t="s">
        <v>228704</v>
      </c>
      <c r="M40640" t="s">
        <v>9</v>
      </c>
      <c r="N40640" t="s">
        <v>228882</v>
      </c>
      <c r="O40640" t="s">
        <v>229185</v>
      </c>
      <c r="P40640" t="s">
        <v>229185</v>
      </c>
      <c r="Q40640" t="s">
        <v>120216</v>
      </c>
      <c r="R40640" t="s">
        <v>215780</v>
      </c>
      <c r="S40640" t="s">
        <v>212718</v>
      </c>
    </row>
    <row r="40641" spans="1:19" x14ac:dyDescent="0.35">
      <c r="A40641" s="1">
        <v>50368</v>
      </c>
      <c r="B40641" t="s">
        <v>23731</v>
      </c>
      <c r="C40641" t="s">
        <v>85890</v>
      </c>
      <c r="D40641" t="s">
        <v>5</v>
      </c>
      <c r="E40641" t="s">
        <v>119958</v>
      </c>
      <c r="F40641" t="s">
        <v>122777</v>
      </c>
      <c r="G40641">
        <v>2.9999999999999997E-4</v>
      </c>
      <c r="H40641" t="s">
        <v>23731</v>
      </c>
      <c r="I40641" t="s">
        <v>148250</v>
      </c>
      <c r="J40641" s="2" t="s">
        <v>192070</v>
      </c>
      <c r="K40641" t="s">
        <v>215780</v>
      </c>
      <c r="L40641" t="s">
        <v>228704</v>
      </c>
      <c r="M40641" t="s">
        <v>9</v>
      </c>
      <c r="N40641" t="s">
        <v>228882</v>
      </c>
      <c r="O40641" t="s">
        <v>229185</v>
      </c>
      <c r="P40641" t="s">
        <v>229185</v>
      </c>
      <c r="Q40641" t="s">
        <v>120216</v>
      </c>
      <c r="R40641" t="s">
        <v>215780</v>
      </c>
      <c r="S40641" t="s">
        <v>212718</v>
      </c>
    </row>
    <row r="40642" spans="1:19" x14ac:dyDescent="0.35">
      <c r="A40642" s="1">
        <v>50369</v>
      </c>
      <c r="B40642" t="s">
        <v>23731</v>
      </c>
      <c r="C40642" t="s">
        <v>85891</v>
      </c>
      <c r="D40642" t="s">
        <v>5</v>
      </c>
      <c r="E40642" t="s">
        <v>119954</v>
      </c>
      <c r="F40642" t="s">
        <v>121766</v>
      </c>
      <c r="G40642">
        <v>4.0000000000000003E-5</v>
      </c>
      <c r="H40642" t="s">
        <v>23731</v>
      </c>
      <c r="I40642" t="s">
        <v>148250</v>
      </c>
      <c r="J40642" s="2" t="s">
        <v>192070</v>
      </c>
      <c r="K40642" t="s">
        <v>215780</v>
      </c>
      <c r="L40642" t="s">
        <v>228704</v>
      </c>
      <c r="M40642" t="s">
        <v>9</v>
      </c>
      <c r="N40642" t="s">
        <v>228882</v>
      </c>
      <c r="O40642" t="s">
        <v>229185</v>
      </c>
      <c r="P40642" t="s">
        <v>229185</v>
      </c>
      <c r="Q40642" t="s">
        <v>120216</v>
      </c>
      <c r="R40642" t="s">
        <v>215780</v>
      </c>
      <c r="S40642" t="s">
        <v>212718</v>
      </c>
    </row>
    <row r="40643" spans="1:19" x14ac:dyDescent="0.35">
      <c r="A40643" s="1">
        <v>50370</v>
      </c>
      <c r="B40643" t="s">
        <v>23731</v>
      </c>
      <c r="C40643" t="s">
        <v>85892</v>
      </c>
      <c r="D40643" t="s">
        <v>5</v>
      </c>
      <c r="E40643" t="s">
        <v>119955</v>
      </c>
      <c r="F40643" t="s">
        <v>122264</v>
      </c>
      <c r="G40643">
        <v>1.5E-5</v>
      </c>
      <c r="H40643" t="s">
        <v>23731</v>
      </c>
      <c r="I40643" t="s">
        <v>148250</v>
      </c>
      <c r="J40643" s="2" t="s">
        <v>192070</v>
      </c>
      <c r="K40643" t="s">
        <v>215780</v>
      </c>
      <c r="L40643" t="s">
        <v>228704</v>
      </c>
      <c r="M40643" t="s">
        <v>9</v>
      </c>
      <c r="N40643" t="s">
        <v>228882</v>
      </c>
      <c r="O40643" t="s">
        <v>229185</v>
      </c>
      <c r="P40643" t="s">
        <v>229185</v>
      </c>
      <c r="Q40643" t="s">
        <v>120216</v>
      </c>
      <c r="R40643" t="s">
        <v>215780</v>
      </c>
      <c r="S40643" t="s">
        <v>212718</v>
      </c>
    </row>
    <row r="40644" spans="1:19" x14ac:dyDescent="0.35">
      <c r="A40644" s="1">
        <v>50371</v>
      </c>
      <c r="B40644" t="s">
        <v>23732</v>
      </c>
      <c r="C40644" t="s">
        <v>85893</v>
      </c>
      <c r="D40644" t="s">
        <v>4</v>
      </c>
      <c r="F40644" t="s">
        <v>120382</v>
      </c>
      <c r="G40644">
        <v>3.0000000000000001E-6</v>
      </c>
      <c r="H40644" t="s">
        <v>23732</v>
      </c>
      <c r="I40644" t="s">
        <v>148251</v>
      </c>
      <c r="J40644" s="2" t="s">
        <v>192071</v>
      </c>
      <c r="K40644" t="s">
        <v>215783</v>
      </c>
      <c r="L40644" t="s">
        <v>228704</v>
      </c>
      <c r="M40644" t="s">
        <v>8</v>
      </c>
      <c r="N40644" t="s">
        <v>228841</v>
      </c>
      <c r="O40644" t="s">
        <v>229137</v>
      </c>
      <c r="P40644" t="s">
        <v>229137</v>
      </c>
      <c r="Q40644" t="s">
        <v>120347</v>
      </c>
      <c r="R40644" t="s">
        <v>215780</v>
      </c>
      <c r="S40644" t="s">
        <v>212718</v>
      </c>
    </row>
    <row r="40645" spans="1:19" x14ac:dyDescent="0.35">
      <c r="A40645" s="1">
        <v>50372</v>
      </c>
      <c r="B40645" t="s">
        <v>23732</v>
      </c>
      <c r="C40645" t="s">
        <v>85894</v>
      </c>
      <c r="D40645" t="s">
        <v>5</v>
      </c>
      <c r="E40645" t="s">
        <v>119955</v>
      </c>
      <c r="F40645" t="s">
        <v>119983</v>
      </c>
      <c r="G40645">
        <v>5.0000000000000004E-6</v>
      </c>
      <c r="H40645" t="s">
        <v>23732</v>
      </c>
      <c r="I40645" t="s">
        <v>148251</v>
      </c>
      <c r="J40645" s="2" t="s">
        <v>192071</v>
      </c>
      <c r="K40645" t="s">
        <v>215783</v>
      </c>
      <c r="L40645" t="s">
        <v>228704</v>
      </c>
      <c r="M40645" t="s">
        <v>8</v>
      </c>
      <c r="N40645" t="s">
        <v>228841</v>
      </c>
      <c r="O40645" t="s">
        <v>229137</v>
      </c>
      <c r="P40645" t="s">
        <v>229137</v>
      </c>
      <c r="Q40645" t="s">
        <v>120347</v>
      </c>
      <c r="R40645" t="s">
        <v>215780</v>
      </c>
      <c r="S40645" t="s">
        <v>212718</v>
      </c>
    </row>
    <row r="40646" spans="1:19" x14ac:dyDescent="0.35">
      <c r="A40646" s="1">
        <v>50373</v>
      </c>
      <c r="B40646" t="s">
        <v>23732</v>
      </c>
      <c r="C40646" t="s">
        <v>85895</v>
      </c>
      <c r="D40646" t="s">
        <v>4</v>
      </c>
      <c r="F40646" t="s">
        <v>121064</v>
      </c>
      <c r="G40646">
        <v>1.9999999999999999E-6</v>
      </c>
      <c r="H40646" t="s">
        <v>23732</v>
      </c>
      <c r="I40646" t="s">
        <v>148251</v>
      </c>
      <c r="J40646" s="2" t="s">
        <v>192071</v>
      </c>
      <c r="K40646" t="s">
        <v>215783</v>
      </c>
      <c r="L40646" t="s">
        <v>228704</v>
      </c>
      <c r="M40646" t="s">
        <v>8</v>
      </c>
      <c r="N40646" t="s">
        <v>228841</v>
      </c>
      <c r="O40646" t="s">
        <v>229137</v>
      </c>
      <c r="P40646" t="s">
        <v>229137</v>
      </c>
      <c r="Q40646" t="s">
        <v>120347</v>
      </c>
      <c r="R40646" t="s">
        <v>215780</v>
      </c>
      <c r="S40646" t="s">
        <v>212718</v>
      </c>
    </row>
    <row r="40647" spans="1:19" x14ac:dyDescent="0.35">
      <c r="A40647" s="1">
        <v>50374</v>
      </c>
      <c r="B40647" t="s">
        <v>23733</v>
      </c>
      <c r="C40647" t="s">
        <v>85896</v>
      </c>
      <c r="D40647" t="s">
        <v>5</v>
      </c>
      <c r="F40647" t="s">
        <v>120220</v>
      </c>
      <c r="G40647">
        <v>5.9999999999999995E-8</v>
      </c>
      <c r="H40647" t="s">
        <v>23733</v>
      </c>
      <c r="I40647" t="s">
        <v>148252</v>
      </c>
      <c r="J40647" s="2" t="s">
        <v>192072</v>
      </c>
      <c r="K40647" t="s">
        <v>215780</v>
      </c>
      <c r="L40647" t="s">
        <v>228704</v>
      </c>
      <c r="M40647" t="s">
        <v>8</v>
      </c>
      <c r="N40647" t="s">
        <v>228828</v>
      </c>
      <c r="O40647" t="s">
        <v>229305</v>
      </c>
      <c r="P40647" t="s">
        <v>229305</v>
      </c>
      <c r="Q40647" t="s">
        <v>121077</v>
      </c>
      <c r="R40647" t="s">
        <v>215780</v>
      </c>
      <c r="S40647" t="s">
        <v>212718</v>
      </c>
    </row>
    <row r="40648" spans="1:19" x14ac:dyDescent="0.35">
      <c r="A40648" s="1">
        <v>50375</v>
      </c>
      <c r="B40648" t="s">
        <v>23733</v>
      </c>
      <c r="C40648" t="s">
        <v>85897</v>
      </c>
      <c r="D40648" t="s">
        <v>4</v>
      </c>
      <c r="F40648" t="s">
        <v>120201</v>
      </c>
      <c r="G40648">
        <v>2.4999999999999999E-8</v>
      </c>
      <c r="H40648" t="s">
        <v>23733</v>
      </c>
      <c r="I40648" t="s">
        <v>148252</v>
      </c>
      <c r="J40648" s="2" t="s">
        <v>192072</v>
      </c>
      <c r="K40648" t="s">
        <v>215780</v>
      </c>
      <c r="L40648" t="s">
        <v>228704</v>
      </c>
      <c r="M40648" t="s">
        <v>8</v>
      </c>
      <c r="N40648" t="s">
        <v>228828</v>
      </c>
      <c r="O40648" t="s">
        <v>229305</v>
      </c>
      <c r="P40648" t="s">
        <v>229305</v>
      </c>
      <c r="Q40648" t="s">
        <v>121077</v>
      </c>
      <c r="R40648" t="s">
        <v>215780</v>
      </c>
      <c r="S40648" t="s">
        <v>212718</v>
      </c>
    </row>
    <row r="40649" spans="1:19" x14ac:dyDescent="0.35">
      <c r="A40649" s="1">
        <v>50376</v>
      </c>
      <c r="B40649" t="s">
        <v>23734</v>
      </c>
      <c r="C40649" t="s">
        <v>85898</v>
      </c>
      <c r="D40649" t="s">
        <v>5</v>
      </c>
      <c r="F40649" t="s">
        <v>120955</v>
      </c>
      <c r="G40649">
        <v>8.0319000000000006E-8</v>
      </c>
      <c r="H40649" t="s">
        <v>23734</v>
      </c>
      <c r="I40649" t="s">
        <v>148253</v>
      </c>
      <c r="J40649" s="2" t="s">
        <v>192073</v>
      </c>
      <c r="K40649" t="s">
        <v>215780</v>
      </c>
      <c r="L40649" t="s">
        <v>228704</v>
      </c>
      <c r="M40649" t="s">
        <v>10</v>
      </c>
      <c r="N40649" t="s">
        <v>228827</v>
      </c>
      <c r="O40649" t="s">
        <v>229107</v>
      </c>
      <c r="P40649" t="s">
        <v>229107</v>
      </c>
      <c r="Q40649" t="s">
        <v>120056</v>
      </c>
      <c r="R40649" t="s">
        <v>215780</v>
      </c>
      <c r="S40649" t="s">
        <v>212718</v>
      </c>
    </row>
    <row r="40650" spans="1:19" x14ac:dyDescent="0.35">
      <c r="A40650" s="1">
        <v>50377</v>
      </c>
      <c r="B40650" t="s">
        <v>23735</v>
      </c>
      <c r="C40650" t="s">
        <v>85899</v>
      </c>
      <c r="D40650" t="s">
        <v>4</v>
      </c>
      <c r="F40650" t="s">
        <v>121163</v>
      </c>
      <c r="G40650">
        <v>2E-8</v>
      </c>
      <c r="H40650" t="s">
        <v>23735</v>
      </c>
      <c r="I40650" t="s">
        <v>148254</v>
      </c>
      <c r="J40650" s="2" t="s">
        <v>192074</v>
      </c>
      <c r="K40650" t="s">
        <v>215780</v>
      </c>
      <c r="L40650" t="s">
        <v>228704</v>
      </c>
      <c r="M40650" t="s">
        <v>228737</v>
      </c>
      <c r="N40650" t="s">
        <v>228829</v>
      </c>
      <c r="O40650" t="s">
        <v>229212</v>
      </c>
      <c r="P40650" t="s">
        <v>229212</v>
      </c>
      <c r="Q40650" t="s">
        <v>120923</v>
      </c>
      <c r="R40650" t="s">
        <v>215780</v>
      </c>
      <c r="S40650" t="s">
        <v>212718</v>
      </c>
    </row>
    <row r="40651" spans="1:19" x14ac:dyDescent="0.35">
      <c r="A40651" s="1">
        <v>50378</v>
      </c>
      <c r="B40651" t="s">
        <v>23736</v>
      </c>
      <c r="C40651" t="s">
        <v>85900</v>
      </c>
      <c r="D40651" t="s">
        <v>4</v>
      </c>
      <c r="F40651" t="s">
        <v>120578</v>
      </c>
      <c r="G40651">
        <v>2.9393999999999998E-8</v>
      </c>
      <c r="H40651" t="s">
        <v>23736</v>
      </c>
      <c r="I40651" t="s">
        <v>148255</v>
      </c>
      <c r="K40651" t="s">
        <v>215780</v>
      </c>
      <c r="L40651" t="s">
        <v>228704</v>
      </c>
      <c r="M40651" t="s">
        <v>228734</v>
      </c>
      <c r="Q40651" t="s">
        <v>123957</v>
      </c>
      <c r="R40651" t="s">
        <v>215780</v>
      </c>
      <c r="S40651" t="s">
        <v>212718</v>
      </c>
    </row>
    <row r="40652" spans="1:19" x14ac:dyDescent="0.35">
      <c r="A40652" s="1">
        <v>50380</v>
      </c>
      <c r="B40652" t="s">
        <v>23737</v>
      </c>
      <c r="C40652" t="s">
        <v>85901</v>
      </c>
      <c r="D40652" t="s">
        <v>4</v>
      </c>
      <c r="F40652" t="s">
        <v>121090</v>
      </c>
      <c r="G40652">
        <v>2.7999999999999999E-6</v>
      </c>
      <c r="H40652" t="s">
        <v>23737</v>
      </c>
      <c r="I40652" t="s">
        <v>148256</v>
      </c>
      <c r="J40652" s="2" t="s">
        <v>192075</v>
      </c>
      <c r="K40652" t="s">
        <v>215780</v>
      </c>
      <c r="L40652" t="s">
        <v>228704</v>
      </c>
      <c r="M40652" t="s">
        <v>8</v>
      </c>
      <c r="N40652" t="s">
        <v>228828</v>
      </c>
      <c r="O40652" t="s">
        <v>229113</v>
      </c>
      <c r="P40652" t="s">
        <v>230081</v>
      </c>
      <c r="Q40652" t="s">
        <v>120060</v>
      </c>
      <c r="R40652" t="s">
        <v>215780</v>
      </c>
      <c r="S40652" t="s">
        <v>212718</v>
      </c>
    </row>
    <row r="40653" spans="1:19" x14ac:dyDescent="0.35">
      <c r="A40653" s="1">
        <v>50381</v>
      </c>
      <c r="B40653" t="s">
        <v>23738</v>
      </c>
      <c r="C40653" t="s">
        <v>85902</v>
      </c>
      <c r="D40653" t="s">
        <v>5</v>
      </c>
      <c r="E40653" t="s">
        <v>119955</v>
      </c>
      <c r="F40653" t="s">
        <v>121759</v>
      </c>
      <c r="G40653">
        <v>5.0000000000000004E-6</v>
      </c>
      <c r="H40653" t="s">
        <v>23738</v>
      </c>
      <c r="I40653" t="s">
        <v>125802</v>
      </c>
      <c r="J40653" s="2" t="s">
        <v>192076</v>
      </c>
      <c r="K40653" t="s">
        <v>215780</v>
      </c>
      <c r="L40653" t="s">
        <v>228704</v>
      </c>
      <c r="M40653" t="s">
        <v>11</v>
      </c>
      <c r="N40653" t="s">
        <v>228875</v>
      </c>
      <c r="O40653" t="s">
        <v>229172</v>
      </c>
      <c r="P40653" t="s">
        <v>229172</v>
      </c>
      <c r="Q40653" t="s">
        <v>122199</v>
      </c>
      <c r="R40653" t="s">
        <v>215780</v>
      </c>
      <c r="S40653" t="s">
        <v>212718</v>
      </c>
    </row>
    <row r="40654" spans="1:19" x14ac:dyDescent="0.35">
      <c r="A40654" s="1">
        <v>50382</v>
      </c>
      <c r="B40654" t="s">
        <v>23739</v>
      </c>
      <c r="C40654" t="s">
        <v>85903</v>
      </c>
      <c r="D40654" t="s">
        <v>5</v>
      </c>
      <c r="F40654" t="s">
        <v>121457</v>
      </c>
      <c r="G40654">
        <v>1.9000000000000001E-5</v>
      </c>
      <c r="H40654" t="s">
        <v>23739</v>
      </c>
      <c r="I40654" t="s">
        <v>148257</v>
      </c>
      <c r="J40654" s="2" t="s">
        <v>192077</v>
      </c>
      <c r="K40654" t="s">
        <v>215780</v>
      </c>
      <c r="L40654" t="s">
        <v>228704</v>
      </c>
      <c r="M40654" t="s">
        <v>228726</v>
      </c>
      <c r="N40654" t="s">
        <v>228858</v>
      </c>
      <c r="O40654" t="s">
        <v>229151</v>
      </c>
      <c r="P40654" t="s">
        <v>230097</v>
      </c>
      <c r="Q40654" t="s">
        <v>120679</v>
      </c>
      <c r="R40654" t="s">
        <v>215780</v>
      </c>
      <c r="S40654" t="s">
        <v>212718</v>
      </c>
    </row>
    <row r="40655" spans="1:19" x14ac:dyDescent="0.35">
      <c r="A40655" s="1">
        <v>50383</v>
      </c>
      <c r="B40655" t="s">
        <v>23740</v>
      </c>
      <c r="C40655" t="s">
        <v>85904</v>
      </c>
      <c r="D40655" t="s">
        <v>5</v>
      </c>
      <c r="E40655" t="s">
        <v>119955</v>
      </c>
      <c r="F40655" t="s">
        <v>123524</v>
      </c>
      <c r="G40655">
        <v>3.5999999999999998E-6</v>
      </c>
      <c r="H40655" t="s">
        <v>23740</v>
      </c>
      <c r="I40655" t="s">
        <v>148258</v>
      </c>
      <c r="K40655" t="s">
        <v>215780</v>
      </c>
      <c r="L40655" t="s">
        <v>228704</v>
      </c>
      <c r="M40655" t="s">
        <v>8</v>
      </c>
      <c r="N40655" t="s">
        <v>228867</v>
      </c>
      <c r="O40655" t="s">
        <v>229163</v>
      </c>
      <c r="P40655" t="s">
        <v>230114</v>
      </c>
      <c r="Q40655" t="s">
        <v>121230</v>
      </c>
      <c r="R40655" t="s">
        <v>215780</v>
      </c>
      <c r="S40655" t="s">
        <v>212718</v>
      </c>
    </row>
    <row r="40656" spans="1:19" x14ac:dyDescent="0.35">
      <c r="A40656" s="1">
        <v>50385</v>
      </c>
      <c r="B40656" t="s">
        <v>23741</v>
      </c>
      <c r="C40656" t="s">
        <v>85905</v>
      </c>
      <c r="D40656" t="s">
        <v>5</v>
      </c>
      <c r="F40656" t="s">
        <v>122134</v>
      </c>
      <c r="G40656">
        <v>3.5982584E-5</v>
      </c>
      <c r="H40656" t="s">
        <v>23741</v>
      </c>
      <c r="I40656" t="s">
        <v>148259</v>
      </c>
      <c r="J40656" s="2" t="s">
        <v>192078</v>
      </c>
      <c r="K40656" t="s">
        <v>215780</v>
      </c>
      <c r="L40656" t="s">
        <v>228704</v>
      </c>
      <c r="M40656" t="s">
        <v>228717</v>
      </c>
      <c r="N40656" t="s">
        <v>228845</v>
      </c>
      <c r="O40656" t="s">
        <v>229356</v>
      </c>
      <c r="P40656" t="s">
        <v>232145</v>
      </c>
      <c r="R40656" t="s">
        <v>215780</v>
      </c>
      <c r="S40656" t="s">
        <v>212718</v>
      </c>
    </row>
    <row r="40657" spans="1:19" x14ac:dyDescent="0.35">
      <c r="A40657" s="1">
        <v>50386</v>
      </c>
      <c r="B40657" t="s">
        <v>23742</v>
      </c>
      <c r="C40657" t="s">
        <v>85906</v>
      </c>
      <c r="D40657" t="s">
        <v>4</v>
      </c>
      <c r="F40657" t="s">
        <v>121900</v>
      </c>
      <c r="G40657">
        <v>3.4999999999999998E-7</v>
      </c>
      <c r="H40657" t="s">
        <v>23742</v>
      </c>
      <c r="I40657" t="s">
        <v>148260</v>
      </c>
      <c r="J40657" s="2" t="s">
        <v>192079</v>
      </c>
      <c r="K40657" t="s">
        <v>215780</v>
      </c>
      <c r="L40657" t="s">
        <v>228704</v>
      </c>
      <c r="M40657" t="s">
        <v>8</v>
      </c>
      <c r="N40657" t="s">
        <v>228892</v>
      </c>
      <c r="O40657" t="s">
        <v>229199</v>
      </c>
      <c r="P40657" t="s">
        <v>230616</v>
      </c>
      <c r="Q40657" t="s">
        <v>120679</v>
      </c>
      <c r="R40657" t="s">
        <v>215780</v>
      </c>
      <c r="S40657" t="s">
        <v>212718</v>
      </c>
    </row>
    <row r="40658" spans="1:19" x14ac:dyDescent="0.35">
      <c r="A40658" s="1">
        <v>50387</v>
      </c>
      <c r="B40658" t="s">
        <v>23743</v>
      </c>
      <c r="C40658" t="s">
        <v>85907</v>
      </c>
      <c r="D40658" t="s">
        <v>5</v>
      </c>
      <c r="E40658" t="s">
        <v>119955</v>
      </c>
      <c r="F40658" t="s">
        <v>123143</v>
      </c>
      <c r="G40658">
        <v>3.4999999999999999E-6</v>
      </c>
      <c r="H40658" t="s">
        <v>23743</v>
      </c>
      <c r="I40658" t="s">
        <v>148261</v>
      </c>
      <c r="J40658" s="2" t="s">
        <v>192080</v>
      </c>
      <c r="K40658" t="s">
        <v>215780</v>
      </c>
      <c r="L40658" t="s">
        <v>228704</v>
      </c>
      <c r="M40658" t="s">
        <v>8</v>
      </c>
      <c r="N40658" t="s">
        <v>228848</v>
      </c>
      <c r="O40658" t="s">
        <v>229133</v>
      </c>
      <c r="P40658" t="s">
        <v>230199</v>
      </c>
      <c r="Q40658" t="s">
        <v>120682</v>
      </c>
      <c r="R40658" t="s">
        <v>215780</v>
      </c>
      <c r="S40658" t="s">
        <v>212718</v>
      </c>
    </row>
    <row r="40659" spans="1:19" x14ac:dyDescent="0.35">
      <c r="A40659" s="1">
        <v>50388</v>
      </c>
      <c r="B40659" t="s">
        <v>23744</v>
      </c>
      <c r="C40659" t="s">
        <v>85908</v>
      </c>
      <c r="D40659" t="s">
        <v>5</v>
      </c>
      <c r="E40659" t="s">
        <v>119955</v>
      </c>
      <c r="F40659" t="s">
        <v>120439</v>
      </c>
      <c r="G40659">
        <v>5.0000000000000004E-6</v>
      </c>
      <c r="H40659" t="s">
        <v>23744</v>
      </c>
      <c r="I40659" t="s">
        <v>148262</v>
      </c>
      <c r="J40659" s="2" t="s">
        <v>192081</v>
      </c>
      <c r="K40659" t="s">
        <v>215780</v>
      </c>
      <c r="L40659" t="s">
        <v>228704</v>
      </c>
      <c r="M40659" t="s">
        <v>8</v>
      </c>
      <c r="N40659" t="s">
        <v>228841</v>
      </c>
      <c r="O40659" t="s">
        <v>229137</v>
      </c>
      <c r="P40659" t="s">
        <v>229137</v>
      </c>
      <c r="Q40659" t="s">
        <v>120059</v>
      </c>
      <c r="R40659" t="s">
        <v>215780</v>
      </c>
      <c r="S40659" t="s">
        <v>212718</v>
      </c>
    </row>
    <row r="40660" spans="1:19" x14ac:dyDescent="0.35">
      <c r="A40660" s="1">
        <v>50389</v>
      </c>
      <c r="B40660" t="s">
        <v>23745</v>
      </c>
      <c r="C40660" t="s">
        <v>85909</v>
      </c>
      <c r="D40660" t="s">
        <v>5</v>
      </c>
      <c r="E40660" t="s">
        <v>119955</v>
      </c>
      <c r="F40660" t="s">
        <v>124058</v>
      </c>
      <c r="G40660">
        <v>7.5000000000000002E-6</v>
      </c>
      <c r="H40660" t="s">
        <v>23745</v>
      </c>
      <c r="I40660" t="s">
        <v>148263</v>
      </c>
      <c r="J40660" s="2" t="s">
        <v>192082</v>
      </c>
      <c r="K40660" t="s">
        <v>215780</v>
      </c>
      <c r="L40660" t="s">
        <v>228704</v>
      </c>
      <c r="M40660" t="s">
        <v>10</v>
      </c>
      <c r="N40660" t="s">
        <v>228827</v>
      </c>
      <c r="O40660" t="s">
        <v>229107</v>
      </c>
      <c r="P40660" t="s">
        <v>229107</v>
      </c>
      <c r="Q40660" t="s">
        <v>120008</v>
      </c>
      <c r="R40660" t="s">
        <v>215780</v>
      </c>
      <c r="S40660" t="s">
        <v>212718</v>
      </c>
    </row>
    <row r="40661" spans="1:19" x14ac:dyDescent="0.35">
      <c r="A40661" s="1">
        <v>50391</v>
      </c>
      <c r="B40661" t="s">
        <v>23745</v>
      </c>
      <c r="C40661" t="s">
        <v>85910</v>
      </c>
      <c r="D40661" t="s">
        <v>4</v>
      </c>
      <c r="F40661" t="s">
        <v>120217</v>
      </c>
      <c r="G40661">
        <v>7.7583800000000004E-7</v>
      </c>
      <c r="H40661" t="s">
        <v>23745</v>
      </c>
      <c r="I40661" t="s">
        <v>148263</v>
      </c>
      <c r="J40661" s="2" t="s">
        <v>192082</v>
      </c>
      <c r="K40661" t="s">
        <v>215780</v>
      </c>
      <c r="L40661" t="s">
        <v>228704</v>
      </c>
      <c r="M40661" t="s">
        <v>10</v>
      </c>
      <c r="N40661" t="s">
        <v>228827</v>
      </c>
      <c r="O40661" t="s">
        <v>229107</v>
      </c>
      <c r="P40661" t="s">
        <v>229107</v>
      </c>
      <c r="Q40661" t="s">
        <v>120008</v>
      </c>
      <c r="R40661" t="s">
        <v>215780</v>
      </c>
      <c r="S40661" t="s">
        <v>212718</v>
      </c>
    </row>
    <row r="40662" spans="1:19" x14ac:dyDescent="0.35">
      <c r="A40662" s="1">
        <v>50392</v>
      </c>
      <c r="B40662" t="s">
        <v>23746</v>
      </c>
      <c r="C40662" t="s">
        <v>85911</v>
      </c>
      <c r="D40662" t="s">
        <v>5</v>
      </c>
      <c r="E40662" t="s">
        <v>119954</v>
      </c>
      <c r="F40662" t="s">
        <v>121123</v>
      </c>
      <c r="G40662">
        <v>2.0000000000000002E-5</v>
      </c>
      <c r="H40662" t="s">
        <v>23746</v>
      </c>
      <c r="I40662" t="s">
        <v>148264</v>
      </c>
      <c r="J40662" s="2" t="s">
        <v>192083</v>
      </c>
      <c r="K40662" t="s">
        <v>215780</v>
      </c>
      <c r="L40662" t="s">
        <v>228704</v>
      </c>
      <c r="M40662" t="s">
        <v>8</v>
      </c>
      <c r="N40662" t="s">
        <v>228832</v>
      </c>
      <c r="O40662" t="s">
        <v>229111</v>
      </c>
      <c r="P40662" t="s">
        <v>230079</v>
      </c>
      <c r="Q40662" t="s">
        <v>120109</v>
      </c>
      <c r="R40662" t="s">
        <v>215780</v>
      </c>
      <c r="S40662" t="s">
        <v>212718</v>
      </c>
    </row>
    <row r="40663" spans="1:19" x14ac:dyDescent="0.35">
      <c r="A40663" s="1">
        <v>50395</v>
      </c>
      <c r="B40663" t="s">
        <v>23747</v>
      </c>
      <c r="C40663" t="s">
        <v>85912</v>
      </c>
      <c r="D40663" t="s">
        <v>5</v>
      </c>
      <c r="F40663" t="s">
        <v>122972</v>
      </c>
      <c r="G40663">
        <v>5.0131000000000001E-8</v>
      </c>
      <c r="H40663" t="s">
        <v>23747</v>
      </c>
      <c r="I40663" t="s">
        <v>148265</v>
      </c>
      <c r="J40663" s="2" t="s">
        <v>192084</v>
      </c>
      <c r="K40663" t="s">
        <v>215780</v>
      </c>
      <c r="L40663" t="s">
        <v>228705</v>
      </c>
      <c r="M40663" t="s">
        <v>228777</v>
      </c>
      <c r="N40663" t="s">
        <v>228847</v>
      </c>
      <c r="O40663" t="s">
        <v>229906</v>
      </c>
      <c r="P40663" t="s">
        <v>232146</v>
      </c>
      <c r="R40663" t="s">
        <v>215780</v>
      </c>
      <c r="S40663" t="s">
        <v>212718</v>
      </c>
    </row>
    <row r="40664" spans="1:19" x14ac:dyDescent="0.35">
      <c r="A40664" s="1">
        <v>50396</v>
      </c>
      <c r="B40664" t="s">
        <v>23748</v>
      </c>
      <c r="C40664" t="s">
        <v>85913</v>
      </c>
      <c r="D40664" t="s">
        <v>5</v>
      </c>
      <c r="E40664" t="s">
        <v>119955</v>
      </c>
      <c r="F40664" t="s">
        <v>122788</v>
      </c>
      <c r="G40664">
        <v>2.3E-5</v>
      </c>
      <c r="H40664" t="s">
        <v>23748</v>
      </c>
      <c r="I40664" t="s">
        <v>148266</v>
      </c>
      <c r="J40664" s="2" t="s">
        <v>192085</v>
      </c>
      <c r="K40664" t="s">
        <v>215780</v>
      </c>
      <c r="L40664" t="s">
        <v>228704</v>
      </c>
      <c r="M40664" t="s">
        <v>9</v>
      </c>
      <c r="N40664" t="s">
        <v>228882</v>
      </c>
      <c r="O40664" t="s">
        <v>229185</v>
      </c>
      <c r="P40664" t="s">
        <v>229185</v>
      </c>
      <c r="R40664" t="s">
        <v>215780</v>
      </c>
      <c r="S40664" t="s">
        <v>212718</v>
      </c>
    </row>
    <row r="40665" spans="1:19" x14ac:dyDescent="0.35">
      <c r="A40665" s="1">
        <v>50397</v>
      </c>
      <c r="B40665" t="s">
        <v>23749</v>
      </c>
      <c r="C40665" t="s">
        <v>85914</v>
      </c>
      <c r="D40665" t="s">
        <v>5</v>
      </c>
      <c r="E40665" t="s">
        <v>119958</v>
      </c>
      <c r="F40665" t="s">
        <v>121792</v>
      </c>
      <c r="G40665">
        <v>1.45E-5</v>
      </c>
      <c r="H40665" t="s">
        <v>23749</v>
      </c>
      <c r="I40665" t="s">
        <v>148267</v>
      </c>
      <c r="J40665" s="2" t="s">
        <v>192086</v>
      </c>
      <c r="K40665" t="s">
        <v>215780</v>
      </c>
      <c r="L40665" t="s">
        <v>228704</v>
      </c>
      <c r="M40665" t="s">
        <v>11</v>
      </c>
      <c r="N40665" t="s">
        <v>228868</v>
      </c>
      <c r="O40665" t="s">
        <v>229164</v>
      </c>
      <c r="P40665" t="s">
        <v>230105</v>
      </c>
      <c r="Q40665" t="s">
        <v>120004</v>
      </c>
      <c r="R40665" t="s">
        <v>215780</v>
      </c>
      <c r="S40665" t="s">
        <v>212718</v>
      </c>
    </row>
    <row r="40666" spans="1:19" x14ac:dyDescent="0.35">
      <c r="A40666" s="1">
        <v>50398</v>
      </c>
      <c r="B40666" t="s">
        <v>23749</v>
      </c>
      <c r="C40666" t="s">
        <v>85915</v>
      </c>
      <c r="D40666" t="s">
        <v>5</v>
      </c>
      <c r="E40666" t="s">
        <v>119957</v>
      </c>
      <c r="F40666" t="s">
        <v>121243</v>
      </c>
      <c r="G40666">
        <v>2.3E-5</v>
      </c>
      <c r="H40666" t="s">
        <v>23749</v>
      </c>
      <c r="I40666" t="s">
        <v>148267</v>
      </c>
      <c r="J40666" s="2" t="s">
        <v>192086</v>
      </c>
      <c r="K40666" t="s">
        <v>215780</v>
      </c>
      <c r="L40666" t="s">
        <v>228704</v>
      </c>
      <c r="M40666" t="s">
        <v>11</v>
      </c>
      <c r="N40666" t="s">
        <v>228868</v>
      </c>
      <c r="O40666" t="s">
        <v>229164</v>
      </c>
      <c r="P40666" t="s">
        <v>230105</v>
      </c>
      <c r="Q40666" t="s">
        <v>120004</v>
      </c>
      <c r="R40666" t="s">
        <v>215780</v>
      </c>
      <c r="S40666" t="s">
        <v>212718</v>
      </c>
    </row>
    <row r="40667" spans="1:19" x14ac:dyDescent="0.35">
      <c r="A40667" s="1">
        <v>50399</v>
      </c>
      <c r="B40667" t="s">
        <v>23749</v>
      </c>
      <c r="C40667" t="s">
        <v>85916</v>
      </c>
      <c r="D40667" t="s">
        <v>5</v>
      </c>
      <c r="E40667" t="s">
        <v>119955</v>
      </c>
      <c r="F40667" t="s">
        <v>123927</v>
      </c>
      <c r="G40667">
        <v>5.0000000000000004E-6</v>
      </c>
      <c r="H40667" t="s">
        <v>23749</v>
      </c>
      <c r="I40667" t="s">
        <v>148267</v>
      </c>
      <c r="J40667" s="2" t="s">
        <v>192086</v>
      </c>
      <c r="K40667" t="s">
        <v>215780</v>
      </c>
      <c r="L40667" t="s">
        <v>228704</v>
      </c>
      <c r="M40667" t="s">
        <v>11</v>
      </c>
      <c r="N40667" t="s">
        <v>228868</v>
      </c>
      <c r="O40667" t="s">
        <v>229164</v>
      </c>
      <c r="P40667" t="s">
        <v>230105</v>
      </c>
      <c r="Q40667" t="s">
        <v>120004</v>
      </c>
      <c r="R40667" t="s">
        <v>215780</v>
      </c>
      <c r="S40667" t="s">
        <v>212718</v>
      </c>
    </row>
    <row r="40668" spans="1:19" x14ac:dyDescent="0.35">
      <c r="A40668" s="1">
        <v>50400</v>
      </c>
      <c r="B40668" t="s">
        <v>23749</v>
      </c>
      <c r="C40668" t="s">
        <v>85917</v>
      </c>
      <c r="D40668" t="s">
        <v>5</v>
      </c>
      <c r="E40668" t="s">
        <v>119956</v>
      </c>
      <c r="F40668" t="s">
        <v>120664</v>
      </c>
      <c r="G40668">
        <v>4.5000000000000003E-5</v>
      </c>
      <c r="H40668" t="s">
        <v>23749</v>
      </c>
      <c r="I40668" t="s">
        <v>148267</v>
      </c>
      <c r="J40668" s="2" t="s">
        <v>192086</v>
      </c>
      <c r="K40668" t="s">
        <v>215780</v>
      </c>
      <c r="L40668" t="s">
        <v>228704</v>
      </c>
      <c r="M40668" t="s">
        <v>11</v>
      </c>
      <c r="N40668" t="s">
        <v>228868</v>
      </c>
      <c r="O40668" t="s">
        <v>229164</v>
      </c>
      <c r="P40668" t="s">
        <v>230105</v>
      </c>
      <c r="Q40668" t="s">
        <v>120004</v>
      </c>
      <c r="R40668" t="s">
        <v>215780</v>
      </c>
      <c r="S40668" t="s">
        <v>212718</v>
      </c>
    </row>
    <row r="40669" spans="1:19" x14ac:dyDescent="0.35">
      <c r="A40669" s="1">
        <v>50401</v>
      </c>
      <c r="B40669" t="s">
        <v>23749</v>
      </c>
      <c r="C40669" t="s">
        <v>85918</v>
      </c>
      <c r="D40669" t="s">
        <v>5</v>
      </c>
      <c r="E40669" t="s">
        <v>119954</v>
      </c>
      <c r="F40669" t="s">
        <v>120699</v>
      </c>
      <c r="G40669">
        <v>1.7E-5</v>
      </c>
      <c r="H40669" t="s">
        <v>23749</v>
      </c>
      <c r="I40669" t="s">
        <v>148267</v>
      </c>
      <c r="J40669" s="2" t="s">
        <v>192086</v>
      </c>
      <c r="K40669" t="s">
        <v>215780</v>
      </c>
      <c r="L40669" t="s">
        <v>228704</v>
      </c>
      <c r="M40669" t="s">
        <v>11</v>
      </c>
      <c r="N40669" t="s">
        <v>228868</v>
      </c>
      <c r="O40669" t="s">
        <v>229164</v>
      </c>
      <c r="P40669" t="s">
        <v>230105</v>
      </c>
      <c r="Q40669" t="s">
        <v>120004</v>
      </c>
      <c r="R40669" t="s">
        <v>215780</v>
      </c>
      <c r="S40669" t="s">
        <v>212718</v>
      </c>
    </row>
    <row r="40670" spans="1:19" x14ac:dyDescent="0.35">
      <c r="A40670" s="1">
        <v>50402</v>
      </c>
      <c r="B40670" t="s">
        <v>23750</v>
      </c>
      <c r="C40670" t="s">
        <v>85919</v>
      </c>
      <c r="D40670" t="s">
        <v>5</v>
      </c>
      <c r="E40670" t="s">
        <v>119955</v>
      </c>
      <c r="F40670" t="s">
        <v>120769</v>
      </c>
      <c r="G40670">
        <v>3.9999999999999998E-6</v>
      </c>
      <c r="H40670" t="s">
        <v>23750</v>
      </c>
      <c r="I40670" t="s">
        <v>148268</v>
      </c>
      <c r="J40670" s="2" t="s">
        <v>192087</v>
      </c>
      <c r="K40670" t="s">
        <v>215780</v>
      </c>
      <c r="L40670" t="s">
        <v>228704</v>
      </c>
      <c r="M40670" t="s">
        <v>9</v>
      </c>
      <c r="N40670" t="s">
        <v>228844</v>
      </c>
      <c r="O40670" t="s">
        <v>229189</v>
      </c>
      <c r="P40670" t="s">
        <v>229189</v>
      </c>
      <c r="Q40670" t="s">
        <v>120377</v>
      </c>
      <c r="R40670" t="s">
        <v>215780</v>
      </c>
      <c r="S40670" t="s">
        <v>212718</v>
      </c>
    </row>
    <row r="40671" spans="1:19" x14ac:dyDescent="0.35">
      <c r="A40671" s="1">
        <v>50404</v>
      </c>
      <c r="B40671" t="s">
        <v>23751</v>
      </c>
      <c r="C40671" t="s">
        <v>85920</v>
      </c>
      <c r="D40671" t="s">
        <v>5</v>
      </c>
      <c r="E40671" t="s">
        <v>119954</v>
      </c>
      <c r="F40671" t="s">
        <v>122241</v>
      </c>
      <c r="G40671">
        <v>6.9999999999999999E-6</v>
      </c>
      <c r="H40671" t="s">
        <v>23751</v>
      </c>
      <c r="I40671" t="s">
        <v>148269</v>
      </c>
      <c r="K40671" t="s">
        <v>215785</v>
      </c>
      <c r="L40671" t="s">
        <v>228704</v>
      </c>
      <c r="R40671" t="s">
        <v>215791</v>
      </c>
      <c r="S40671" t="s">
        <v>233773</v>
      </c>
    </row>
    <row r="40672" spans="1:19" x14ac:dyDescent="0.35">
      <c r="A40672" s="1">
        <v>50406</v>
      </c>
      <c r="B40672" t="s">
        <v>23752</v>
      </c>
      <c r="C40672" t="s">
        <v>85921</v>
      </c>
      <c r="D40672" t="s">
        <v>5</v>
      </c>
      <c r="F40672" t="s">
        <v>120815</v>
      </c>
      <c r="G40672">
        <v>9.1500000000000003E-7</v>
      </c>
      <c r="H40672" t="s">
        <v>23752</v>
      </c>
      <c r="I40672" t="s">
        <v>148270</v>
      </c>
      <c r="J40672" s="2" t="s">
        <v>192088</v>
      </c>
      <c r="K40672" t="s">
        <v>215786</v>
      </c>
      <c r="L40672" t="s">
        <v>228704</v>
      </c>
      <c r="M40672" t="s">
        <v>228792</v>
      </c>
      <c r="N40672" t="s">
        <v>228868</v>
      </c>
      <c r="O40672" t="s">
        <v>229745</v>
      </c>
      <c r="P40672" t="s">
        <v>231321</v>
      </c>
      <c r="R40672" t="s">
        <v>215791</v>
      </c>
      <c r="S40672" t="s">
        <v>233773</v>
      </c>
    </row>
    <row r="40673" spans="1:19" x14ac:dyDescent="0.35">
      <c r="A40673" s="1">
        <v>50407</v>
      </c>
      <c r="B40673" t="s">
        <v>23753</v>
      </c>
      <c r="C40673" t="s">
        <v>85922</v>
      </c>
      <c r="D40673" t="s">
        <v>5</v>
      </c>
      <c r="F40673" t="s">
        <v>121134</v>
      </c>
      <c r="G40673">
        <v>7.0441099999999999E-6</v>
      </c>
      <c r="H40673" t="s">
        <v>23753</v>
      </c>
      <c r="I40673" t="s">
        <v>148271</v>
      </c>
      <c r="J40673" s="2" t="s">
        <v>192089</v>
      </c>
      <c r="K40673" t="s">
        <v>215787</v>
      </c>
      <c r="L40673" t="s">
        <v>228704</v>
      </c>
      <c r="M40673" t="s">
        <v>8</v>
      </c>
      <c r="N40673" t="s">
        <v>228832</v>
      </c>
      <c r="O40673" t="s">
        <v>229111</v>
      </c>
      <c r="P40673" t="s">
        <v>230079</v>
      </c>
      <c r="Q40673" t="s">
        <v>122295</v>
      </c>
      <c r="R40673" t="s">
        <v>215791</v>
      </c>
      <c r="S40673" t="s">
        <v>233773</v>
      </c>
    </row>
    <row r="40674" spans="1:19" x14ac:dyDescent="0.35">
      <c r="A40674" s="1">
        <v>50408</v>
      </c>
      <c r="B40674" t="s">
        <v>23753</v>
      </c>
      <c r="C40674" t="s">
        <v>85923</v>
      </c>
      <c r="D40674" t="s">
        <v>5</v>
      </c>
      <c r="F40674" t="s">
        <v>122136</v>
      </c>
      <c r="G40674">
        <v>5.0000000000000004E-6</v>
      </c>
      <c r="H40674" t="s">
        <v>23753</v>
      </c>
      <c r="I40674" t="s">
        <v>148271</v>
      </c>
      <c r="J40674" s="2" t="s">
        <v>192089</v>
      </c>
      <c r="K40674" t="s">
        <v>215787</v>
      </c>
      <c r="L40674" t="s">
        <v>228704</v>
      </c>
      <c r="M40674" t="s">
        <v>8</v>
      </c>
      <c r="N40674" t="s">
        <v>228832</v>
      </c>
      <c r="O40674" t="s">
        <v>229111</v>
      </c>
      <c r="P40674" t="s">
        <v>230079</v>
      </c>
      <c r="Q40674" t="s">
        <v>122295</v>
      </c>
      <c r="R40674" t="s">
        <v>215791</v>
      </c>
      <c r="S40674" t="s">
        <v>233773</v>
      </c>
    </row>
    <row r="40675" spans="1:19" x14ac:dyDescent="0.35">
      <c r="A40675" s="1">
        <v>50410</v>
      </c>
      <c r="B40675" t="s">
        <v>23753</v>
      </c>
      <c r="C40675" t="s">
        <v>85924</v>
      </c>
      <c r="D40675" t="s">
        <v>5</v>
      </c>
      <c r="F40675" t="s">
        <v>120748</v>
      </c>
      <c r="G40675">
        <v>8.8134169999999992E-6</v>
      </c>
      <c r="H40675" t="s">
        <v>23753</v>
      </c>
      <c r="I40675" t="s">
        <v>148271</v>
      </c>
      <c r="J40675" s="2" t="s">
        <v>192089</v>
      </c>
      <c r="K40675" t="s">
        <v>215787</v>
      </c>
      <c r="L40675" t="s">
        <v>228704</v>
      </c>
      <c r="M40675" t="s">
        <v>8</v>
      </c>
      <c r="N40675" t="s">
        <v>228832</v>
      </c>
      <c r="O40675" t="s">
        <v>229111</v>
      </c>
      <c r="P40675" t="s">
        <v>230079</v>
      </c>
      <c r="Q40675" t="s">
        <v>122295</v>
      </c>
      <c r="R40675" t="s">
        <v>215791</v>
      </c>
      <c r="S40675" t="s">
        <v>233773</v>
      </c>
    </row>
    <row r="40676" spans="1:19" x14ac:dyDescent="0.35">
      <c r="A40676" s="1">
        <v>50411</v>
      </c>
      <c r="B40676" t="s">
        <v>23753</v>
      </c>
      <c r="C40676" t="s">
        <v>85925</v>
      </c>
      <c r="D40676" t="s">
        <v>5</v>
      </c>
      <c r="F40676" t="s">
        <v>121627</v>
      </c>
      <c r="G40676">
        <v>1.4338666000000001E-5</v>
      </c>
      <c r="H40676" t="s">
        <v>23753</v>
      </c>
      <c r="I40676" t="s">
        <v>148271</v>
      </c>
      <c r="J40676" s="2" t="s">
        <v>192089</v>
      </c>
      <c r="K40676" t="s">
        <v>215787</v>
      </c>
      <c r="L40676" t="s">
        <v>228704</v>
      </c>
      <c r="M40676" t="s">
        <v>8</v>
      </c>
      <c r="N40676" t="s">
        <v>228832</v>
      </c>
      <c r="O40676" t="s">
        <v>229111</v>
      </c>
      <c r="P40676" t="s">
        <v>230079</v>
      </c>
      <c r="Q40676" t="s">
        <v>122295</v>
      </c>
      <c r="R40676" t="s">
        <v>215791</v>
      </c>
      <c r="S40676" t="s">
        <v>233773</v>
      </c>
    </row>
    <row r="40677" spans="1:19" x14ac:dyDescent="0.35">
      <c r="A40677" s="1">
        <v>50412</v>
      </c>
      <c r="B40677" t="s">
        <v>23754</v>
      </c>
      <c r="C40677" t="s">
        <v>85926</v>
      </c>
      <c r="D40677" t="s">
        <v>3</v>
      </c>
      <c r="F40677" t="s">
        <v>121752</v>
      </c>
      <c r="G40677">
        <v>5.5000000000000002E-5</v>
      </c>
      <c r="H40677" t="s">
        <v>23754</v>
      </c>
      <c r="I40677" t="s">
        <v>148272</v>
      </c>
      <c r="J40677" s="2" t="s">
        <v>192090</v>
      </c>
      <c r="K40677" t="s">
        <v>215788</v>
      </c>
      <c r="L40677" t="s">
        <v>228704</v>
      </c>
      <c r="R40677" t="s">
        <v>215791</v>
      </c>
      <c r="S40677" t="s">
        <v>233773</v>
      </c>
    </row>
    <row r="40678" spans="1:19" x14ac:dyDescent="0.35">
      <c r="A40678" s="1">
        <v>50413</v>
      </c>
      <c r="B40678" t="s">
        <v>23755</v>
      </c>
      <c r="C40678" t="s">
        <v>85927</v>
      </c>
      <c r="D40678" t="s">
        <v>5</v>
      </c>
      <c r="E40678" t="s">
        <v>119955</v>
      </c>
      <c r="F40678" t="s">
        <v>122332</v>
      </c>
      <c r="G40678">
        <v>1.9999999999999999E-6</v>
      </c>
      <c r="H40678" t="s">
        <v>23755</v>
      </c>
      <c r="I40678" t="s">
        <v>125201</v>
      </c>
      <c r="J40678" s="2" t="s">
        <v>192091</v>
      </c>
      <c r="K40678" t="s">
        <v>215789</v>
      </c>
      <c r="L40678" t="s">
        <v>228704</v>
      </c>
      <c r="M40678" t="s">
        <v>11</v>
      </c>
      <c r="N40678" t="s">
        <v>228826</v>
      </c>
      <c r="O40678" t="s">
        <v>229106</v>
      </c>
      <c r="P40678" t="s">
        <v>229106</v>
      </c>
      <c r="Q40678" t="s">
        <v>120216</v>
      </c>
      <c r="R40678" t="s">
        <v>215791</v>
      </c>
      <c r="S40678" t="s">
        <v>233773</v>
      </c>
    </row>
    <row r="40679" spans="1:19" x14ac:dyDescent="0.35">
      <c r="A40679" s="1">
        <v>50414</v>
      </c>
      <c r="B40679" t="s">
        <v>23755</v>
      </c>
      <c r="C40679" t="s">
        <v>85928</v>
      </c>
      <c r="D40679" t="s">
        <v>5</v>
      </c>
      <c r="E40679" t="s">
        <v>119954</v>
      </c>
      <c r="F40679" t="s">
        <v>120301</v>
      </c>
      <c r="G40679">
        <v>1.08E-5</v>
      </c>
      <c r="H40679" t="s">
        <v>23755</v>
      </c>
      <c r="I40679" t="s">
        <v>125201</v>
      </c>
      <c r="J40679" s="2" t="s">
        <v>192091</v>
      </c>
      <c r="K40679" t="s">
        <v>215789</v>
      </c>
      <c r="L40679" t="s">
        <v>228704</v>
      </c>
      <c r="M40679" t="s">
        <v>11</v>
      </c>
      <c r="N40679" t="s">
        <v>228826</v>
      </c>
      <c r="O40679" t="s">
        <v>229106</v>
      </c>
      <c r="P40679" t="s">
        <v>229106</v>
      </c>
      <c r="Q40679" t="s">
        <v>120216</v>
      </c>
      <c r="R40679" t="s">
        <v>215791</v>
      </c>
      <c r="S40679" t="s">
        <v>233773</v>
      </c>
    </row>
    <row r="40680" spans="1:19" x14ac:dyDescent="0.35">
      <c r="A40680" s="1">
        <v>50415</v>
      </c>
      <c r="B40680" t="s">
        <v>23756</v>
      </c>
      <c r="C40680" t="s">
        <v>85929</v>
      </c>
      <c r="D40680" t="s">
        <v>5</v>
      </c>
      <c r="E40680" t="s">
        <v>119958</v>
      </c>
      <c r="F40680" t="s">
        <v>122362</v>
      </c>
      <c r="G40680">
        <v>1.4999999999999999E-4</v>
      </c>
      <c r="H40680" t="s">
        <v>23756</v>
      </c>
      <c r="I40680" t="s">
        <v>148273</v>
      </c>
      <c r="J40680" s="2" t="s">
        <v>192092</v>
      </c>
      <c r="K40680" t="s">
        <v>215790</v>
      </c>
      <c r="L40680" t="s">
        <v>228704</v>
      </c>
      <c r="M40680" t="s">
        <v>9</v>
      </c>
      <c r="N40680" t="s">
        <v>228882</v>
      </c>
      <c r="O40680" t="s">
        <v>229185</v>
      </c>
      <c r="P40680" t="s">
        <v>229185</v>
      </c>
      <c r="Q40680" t="s">
        <v>120216</v>
      </c>
      <c r="R40680" t="s">
        <v>215791</v>
      </c>
      <c r="S40680" t="s">
        <v>233773</v>
      </c>
    </row>
    <row r="40681" spans="1:19" x14ac:dyDescent="0.35">
      <c r="A40681" s="1">
        <v>50416</v>
      </c>
      <c r="B40681" t="s">
        <v>23757</v>
      </c>
      <c r="C40681" t="s">
        <v>85930</v>
      </c>
      <c r="D40681" t="s">
        <v>4</v>
      </c>
      <c r="F40681" t="s">
        <v>120082</v>
      </c>
      <c r="G40681">
        <v>1.7499999999999999E-7</v>
      </c>
      <c r="H40681" t="s">
        <v>23757</v>
      </c>
      <c r="I40681" t="s">
        <v>148274</v>
      </c>
      <c r="J40681" s="2" t="s">
        <v>192093</v>
      </c>
      <c r="K40681" t="s">
        <v>215791</v>
      </c>
      <c r="L40681" t="s">
        <v>228704</v>
      </c>
      <c r="R40681" t="s">
        <v>215791</v>
      </c>
      <c r="S40681" t="s">
        <v>233773</v>
      </c>
    </row>
    <row r="40682" spans="1:19" x14ac:dyDescent="0.35">
      <c r="A40682" s="1">
        <v>50417</v>
      </c>
      <c r="B40682" t="s">
        <v>23758</v>
      </c>
      <c r="C40682" t="s">
        <v>85931</v>
      </c>
      <c r="D40682" t="s">
        <v>4</v>
      </c>
      <c r="F40682" t="s">
        <v>120027</v>
      </c>
      <c r="G40682">
        <v>5.0115999999999997E-8</v>
      </c>
      <c r="H40682" t="s">
        <v>23758</v>
      </c>
      <c r="I40682" t="s">
        <v>148275</v>
      </c>
      <c r="J40682" s="2" t="s">
        <v>192094</v>
      </c>
      <c r="K40682" t="s">
        <v>215786</v>
      </c>
      <c r="L40682" t="s">
        <v>228704</v>
      </c>
      <c r="Q40682" t="s">
        <v>120216</v>
      </c>
      <c r="R40682" t="s">
        <v>215791</v>
      </c>
      <c r="S40682" t="s">
        <v>233773</v>
      </c>
    </row>
    <row r="40683" spans="1:19" x14ac:dyDescent="0.35">
      <c r="A40683" s="1">
        <v>50418</v>
      </c>
      <c r="B40683" t="s">
        <v>23758</v>
      </c>
      <c r="C40683" t="s">
        <v>85932</v>
      </c>
      <c r="D40683" t="s">
        <v>4</v>
      </c>
      <c r="F40683" t="s">
        <v>119991</v>
      </c>
      <c r="G40683">
        <v>2.096273E-6</v>
      </c>
      <c r="H40683" t="s">
        <v>23758</v>
      </c>
      <c r="I40683" t="s">
        <v>148275</v>
      </c>
      <c r="J40683" s="2" t="s">
        <v>192094</v>
      </c>
      <c r="K40683" t="s">
        <v>215786</v>
      </c>
      <c r="L40683" t="s">
        <v>228704</v>
      </c>
      <c r="Q40683" t="s">
        <v>120216</v>
      </c>
      <c r="R40683" t="s">
        <v>215791</v>
      </c>
      <c r="S40683" t="s">
        <v>233773</v>
      </c>
    </row>
    <row r="40684" spans="1:19" x14ac:dyDescent="0.35">
      <c r="A40684" s="1">
        <v>50423</v>
      </c>
      <c r="B40684" t="s">
        <v>23759</v>
      </c>
      <c r="C40684" t="s">
        <v>85933</v>
      </c>
      <c r="D40684" t="s">
        <v>4</v>
      </c>
      <c r="F40684" t="s">
        <v>120416</v>
      </c>
      <c r="G40684">
        <v>2.28E-7</v>
      </c>
      <c r="H40684" t="s">
        <v>23759</v>
      </c>
      <c r="I40684" t="s">
        <v>148276</v>
      </c>
      <c r="J40684" s="2" t="s">
        <v>192095</v>
      </c>
      <c r="K40684" t="s">
        <v>215791</v>
      </c>
      <c r="L40684" t="s">
        <v>228704</v>
      </c>
      <c r="R40684" t="s">
        <v>215791</v>
      </c>
      <c r="S40684" t="s">
        <v>233773</v>
      </c>
    </row>
    <row r="40685" spans="1:19" x14ac:dyDescent="0.35">
      <c r="A40685" s="1">
        <v>50424</v>
      </c>
      <c r="B40685" t="s">
        <v>23760</v>
      </c>
      <c r="C40685" t="s">
        <v>85934</v>
      </c>
      <c r="D40685" t="s">
        <v>5</v>
      </c>
      <c r="E40685" t="s">
        <v>119954</v>
      </c>
      <c r="F40685" t="s">
        <v>120084</v>
      </c>
      <c r="G40685">
        <v>1.1E-5</v>
      </c>
      <c r="H40685" t="s">
        <v>23760</v>
      </c>
      <c r="I40685" t="s">
        <v>148277</v>
      </c>
      <c r="J40685" s="2" t="s">
        <v>192096</v>
      </c>
      <c r="K40685" t="s">
        <v>215792</v>
      </c>
      <c r="L40685" t="s">
        <v>228705</v>
      </c>
      <c r="Q40685" t="s">
        <v>120216</v>
      </c>
      <c r="R40685" t="s">
        <v>215791</v>
      </c>
      <c r="S40685" t="s">
        <v>233773</v>
      </c>
    </row>
    <row r="40686" spans="1:19" x14ac:dyDescent="0.35">
      <c r="A40686" s="1">
        <v>50425</v>
      </c>
      <c r="B40686" t="s">
        <v>23760</v>
      </c>
      <c r="C40686" t="s">
        <v>85935</v>
      </c>
      <c r="D40686" t="s">
        <v>5</v>
      </c>
      <c r="E40686" t="s">
        <v>119955</v>
      </c>
      <c r="F40686" t="s">
        <v>120400</v>
      </c>
      <c r="G40686">
        <v>3.0000000000000001E-6</v>
      </c>
      <c r="H40686" t="s">
        <v>23760</v>
      </c>
      <c r="I40686" t="s">
        <v>148277</v>
      </c>
      <c r="J40686" s="2" t="s">
        <v>192096</v>
      </c>
      <c r="K40686" t="s">
        <v>215792</v>
      </c>
      <c r="L40686" t="s">
        <v>228705</v>
      </c>
      <c r="Q40686" t="s">
        <v>120216</v>
      </c>
      <c r="R40686" t="s">
        <v>215791</v>
      </c>
      <c r="S40686" t="s">
        <v>233773</v>
      </c>
    </row>
    <row r="40687" spans="1:19" x14ac:dyDescent="0.35">
      <c r="A40687" s="1">
        <v>50427</v>
      </c>
      <c r="B40687" t="s">
        <v>23761</v>
      </c>
      <c r="C40687" t="s">
        <v>85936</v>
      </c>
      <c r="D40687" t="s">
        <v>4</v>
      </c>
      <c r="F40687" t="s">
        <v>120518</v>
      </c>
      <c r="G40687">
        <v>9.9999999999999995E-7</v>
      </c>
      <c r="H40687" t="s">
        <v>23761</v>
      </c>
      <c r="I40687" t="s">
        <v>148278</v>
      </c>
      <c r="J40687" s="2" t="s">
        <v>192097</v>
      </c>
      <c r="K40687" t="s">
        <v>215793</v>
      </c>
      <c r="L40687" t="s">
        <v>228704</v>
      </c>
      <c r="M40687" t="s">
        <v>8</v>
      </c>
      <c r="N40687" t="s">
        <v>228832</v>
      </c>
      <c r="O40687" t="s">
        <v>229111</v>
      </c>
      <c r="P40687" t="s">
        <v>230079</v>
      </c>
      <c r="Q40687" t="s">
        <v>122465</v>
      </c>
      <c r="R40687" t="s">
        <v>215803</v>
      </c>
      <c r="S40687" t="s">
        <v>233774</v>
      </c>
    </row>
    <row r="40688" spans="1:19" x14ac:dyDescent="0.35">
      <c r="A40688" s="1">
        <v>50429</v>
      </c>
      <c r="B40688" t="s">
        <v>23762</v>
      </c>
      <c r="C40688" t="s">
        <v>85937</v>
      </c>
      <c r="D40688" t="s">
        <v>5</v>
      </c>
      <c r="F40688" t="s">
        <v>120183</v>
      </c>
      <c r="G40688">
        <v>1.588517E-6</v>
      </c>
      <c r="H40688" t="s">
        <v>23762</v>
      </c>
      <c r="I40688" t="s">
        <v>148279</v>
      </c>
      <c r="J40688" s="2" t="s">
        <v>192098</v>
      </c>
      <c r="K40688" t="s">
        <v>215794</v>
      </c>
      <c r="L40688" t="s">
        <v>228704</v>
      </c>
      <c r="M40688" t="s">
        <v>10</v>
      </c>
      <c r="N40688" t="s">
        <v>228827</v>
      </c>
      <c r="O40688" t="s">
        <v>229107</v>
      </c>
      <c r="P40688" t="s">
        <v>229107</v>
      </c>
      <c r="R40688" t="s">
        <v>215803</v>
      </c>
      <c r="S40688" t="s">
        <v>233774</v>
      </c>
    </row>
    <row r="40689" spans="1:19" x14ac:dyDescent="0.35">
      <c r="A40689" s="1">
        <v>50430</v>
      </c>
      <c r="B40689" t="s">
        <v>23762</v>
      </c>
      <c r="C40689" t="s">
        <v>85938</v>
      </c>
      <c r="D40689" t="s">
        <v>4</v>
      </c>
      <c r="F40689" t="s">
        <v>120447</v>
      </c>
      <c r="G40689">
        <v>6.7744800000000002E-7</v>
      </c>
      <c r="H40689" t="s">
        <v>23762</v>
      </c>
      <c r="I40689" t="s">
        <v>148279</v>
      </c>
      <c r="J40689" s="2" t="s">
        <v>192098</v>
      </c>
      <c r="K40689" t="s">
        <v>215794</v>
      </c>
      <c r="L40689" t="s">
        <v>228704</v>
      </c>
      <c r="M40689" t="s">
        <v>10</v>
      </c>
      <c r="N40689" t="s">
        <v>228827</v>
      </c>
      <c r="O40689" t="s">
        <v>229107</v>
      </c>
      <c r="P40689" t="s">
        <v>229107</v>
      </c>
      <c r="R40689" t="s">
        <v>215803</v>
      </c>
      <c r="S40689" t="s">
        <v>233774</v>
      </c>
    </row>
    <row r="40690" spans="1:19" x14ac:dyDescent="0.35">
      <c r="A40690" s="1">
        <v>50431</v>
      </c>
      <c r="B40690" t="s">
        <v>23763</v>
      </c>
      <c r="C40690" t="s">
        <v>85939</v>
      </c>
      <c r="D40690" t="s">
        <v>5</v>
      </c>
      <c r="F40690" t="s">
        <v>122440</v>
      </c>
      <c r="G40690">
        <v>1.5E-5</v>
      </c>
      <c r="H40690" t="s">
        <v>23763</v>
      </c>
      <c r="I40690" t="s">
        <v>148280</v>
      </c>
      <c r="J40690" s="2" t="s">
        <v>192099</v>
      </c>
      <c r="K40690" t="s">
        <v>215795</v>
      </c>
      <c r="L40690" t="s">
        <v>228706</v>
      </c>
      <c r="M40690" t="s">
        <v>8</v>
      </c>
      <c r="N40690" t="s">
        <v>228883</v>
      </c>
      <c r="O40690" t="s">
        <v>229188</v>
      </c>
      <c r="P40690" t="s">
        <v>230462</v>
      </c>
      <c r="Q40690" t="s">
        <v>121535</v>
      </c>
      <c r="R40690" t="s">
        <v>215803</v>
      </c>
      <c r="S40690" t="s">
        <v>233774</v>
      </c>
    </row>
    <row r="40691" spans="1:19" x14ac:dyDescent="0.35">
      <c r="A40691" s="1">
        <v>50432</v>
      </c>
      <c r="B40691" t="s">
        <v>23763</v>
      </c>
      <c r="C40691" t="s">
        <v>85940</v>
      </c>
      <c r="D40691" t="s">
        <v>5</v>
      </c>
      <c r="F40691" t="s">
        <v>120778</v>
      </c>
      <c r="G40691">
        <v>1.7999999999999999E-6</v>
      </c>
      <c r="H40691" t="s">
        <v>23763</v>
      </c>
      <c r="I40691" t="s">
        <v>148280</v>
      </c>
      <c r="J40691" s="2" t="s">
        <v>192099</v>
      </c>
      <c r="K40691" t="s">
        <v>215795</v>
      </c>
      <c r="L40691" t="s">
        <v>228706</v>
      </c>
      <c r="M40691" t="s">
        <v>8</v>
      </c>
      <c r="N40691" t="s">
        <v>228883</v>
      </c>
      <c r="O40691" t="s">
        <v>229188</v>
      </c>
      <c r="P40691" t="s">
        <v>230462</v>
      </c>
      <c r="Q40691" t="s">
        <v>121535</v>
      </c>
      <c r="R40691" t="s">
        <v>215803</v>
      </c>
      <c r="S40691" t="s">
        <v>233774</v>
      </c>
    </row>
    <row r="40692" spans="1:19" x14ac:dyDescent="0.35">
      <c r="A40692" s="1">
        <v>50433</v>
      </c>
      <c r="B40692" t="s">
        <v>23764</v>
      </c>
      <c r="C40692" t="s">
        <v>85941</v>
      </c>
      <c r="D40692" t="s">
        <v>5</v>
      </c>
      <c r="E40692" t="s">
        <v>119955</v>
      </c>
      <c r="F40692" t="s">
        <v>120266</v>
      </c>
      <c r="G40692">
        <v>6.0000000000000002E-6</v>
      </c>
      <c r="H40692" t="s">
        <v>23764</v>
      </c>
      <c r="I40692" t="s">
        <v>148281</v>
      </c>
      <c r="J40692" s="2" t="s">
        <v>192100</v>
      </c>
      <c r="K40692" t="s">
        <v>215796</v>
      </c>
      <c r="L40692" t="s">
        <v>228704</v>
      </c>
      <c r="M40692" t="s">
        <v>8</v>
      </c>
      <c r="N40692" t="s">
        <v>228832</v>
      </c>
      <c r="O40692" t="s">
        <v>229111</v>
      </c>
      <c r="P40692" t="s">
        <v>230079</v>
      </c>
      <c r="Q40692" t="s">
        <v>120059</v>
      </c>
      <c r="R40692" t="s">
        <v>215803</v>
      </c>
      <c r="S40692" t="s">
        <v>233774</v>
      </c>
    </row>
    <row r="40693" spans="1:19" x14ac:dyDescent="0.35">
      <c r="A40693" s="1">
        <v>50434</v>
      </c>
      <c r="B40693" t="s">
        <v>23765</v>
      </c>
      <c r="C40693" t="s">
        <v>85942</v>
      </c>
      <c r="D40693" t="s">
        <v>4</v>
      </c>
      <c r="F40693" t="s">
        <v>120374</v>
      </c>
      <c r="G40693">
        <v>7.5508299999999993E-7</v>
      </c>
      <c r="H40693" t="s">
        <v>23765</v>
      </c>
      <c r="I40693" t="s">
        <v>148282</v>
      </c>
      <c r="J40693" s="2" t="s">
        <v>192101</v>
      </c>
      <c r="K40693" t="s">
        <v>215797</v>
      </c>
      <c r="L40693" t="s">
        <v>228704</v>
      </c>
      <c r="M40693" t="s">
        <v>15</v>
      </c>
      <c r="N40693" t="s">
        <v>228849</v>
      </c>
      <c r="O40693" t="s">
        <v>229134</v>
      </c>
      <c r="P40693" t="s">
        <v>229134</v>
      </c>
      <c r="Q40693" t="s">
        <v>120513</v>
      </c>
      <c r="R40693" t="s">
        <v>215803</v>
      </c>
      <c r="S40693" t="s">
        <v>233774</v>
      </c>
    </row>
    <row r="40694" spans="1:19" x14ac:dyDescent="0.35">
      <c r="A40694" s="1">
        <v>50435</v>
      </c>
      <c r="B40694" t="s">
        <v>23766</v>
      </c>
      <c r="C40694" t="s">
        <v>85943</v>
      </c>
      <c r="D40694" t="s">
        <v>5</v>
      </c>
      <c r="E40694" t="s">
        <v>119955</v>
      </c>
      <c r="F40694" t="s">
        <v>123031</v>
      </c>
      <c r="G40694">
        <v>1.370146E-6</v>
      </c>
      <c r="H40694" t="s">
        <v>23766</v>
      </c>
      <c r="I40694" t="s">
        <v>148283</v>
      </c>
      <c r="J40694" s="2" t="s">
        <v>192102</v>
      </c>
      <c r="K40694" t="s">
        <v>215798</v>
      </c>
      <c r="L40694" t="s">
        <v>228704</v>
      </c>
      <c r="M40694" t="s">
        <v>8</v>
      </c>
      <c r="N40694" t="s">
        <v>228828</v>
      </c>
      <c r="O40694" t="s">
        <v>229113</v>
      </c>
      <c r="P40694" t="s">
        <v>230081</v>
      </c>
      <c r="Q40694" t="s">
        <v>120682</v>
      </c>
      <c r="R40694" t="s">
        <v>215803</v>
      </c>
      <c r="S40694" t="s">
        <v>233774</v>
      </c>
    </row>
    <row r="40695" spans="1:19" x14ac:dyDescent="0.35">
      <c r="A40695" s="1">
        <v>50437</v>
      </c>
      <c r="B40695" t="s">
        <v>23767</v>
      </c>
      <c r="C40695" t="s">
        <v>85944</v>
      </c>
      <c r="D40695" t="s">
        <v>5</v>
      </c>
      <c r="E40695" t="s">
        <v>119954</v>
      </c>
      <c r="F40695" t="s">
        <v>122370</v>
      </c>
      <c r="G40695">
        <v>5.0000000000000004E-6</v>
      </c>
      <c r="H40695" t="s">
        <v>23767</v>
      </c>
      <c r="I40695" t="s">
        <v>148284</v>
      </c>
      <c r="J40695" s="2" t="s">
        <v>192103</v>
      </c>
      <c r="K40695" t="s">
        <v>215799</v>
      </c>
      <c r="L40695" t="s">
        <v>228704</v>
      </c>
      <c r="M40695" t="s">
        <v>11</v>
      </c>
      <c r="N40695" t="s">
        <v>228868</v>
      </c>
      <c r="O40695" t="s">
        <v>229164</v>
      </c>
      <c r="P40695" t="s">
        <v>230105</v>
      </c>
      <c r="Q40695" t="s">
        <v>120060</v>
      </c>
      <c r="R40695" t="s">
        <v>215803</v>
      </c>
      <c r="S40695" t="s">
        <v>233774</v>
      </c>
    </row>
    <row r="40696" spans="1:19" x14ac:dyDescent="0.35">
      <c r="A40696" s="1">
        <v>50438</v>
      </c>
      <c r="B40696" t="s">
        <v>23768</v>
      </c>
      <c r="C40696" t="s">
        <v>85945</v>
      </c>
      <c r="D40696" t="s">
        <v>4</v>
      </c>
      <c r="F40696" t="s">
        <v>120649</v>
      </c>
      <c r="G40696">
        <v>1.15E-8</v>
      </c>
      <c r="H40696" t="s">
        <v>23768</v>
      </c>
      <c r="I40696" t="s">
        <v>148285</v>
      </c>
      <c r="J40696" s="2" t="s">
        <v>192104</v>
      </c>
      <c r="K40696" t="s">
        <v>215800</v>
      </c>
      <c r="L40696" t="s">
        <v>228704</v>
      </c>
      <c r="M40696" t="s">
        <v>228763</v>
      </c>
      <c r="N40696" t="s">
        <v>228931</v>
      </c>
      <c r="O40696" t="s">
        <v>229380</v>
      </c>
      <c r="P40696" t="s">
        <v>232147</v>
      </c>
      <c r="R40696" t="s">
        <v>215803</v>
      </c>
      <c r="S40696" t="s">
        <v>233774</v>
      </c>
    </row>
    <row r="40697" spans="1:19" x14ac:dyDescent="0.35">
      <c r="A40697" s="1">
        <v>50439</v>
      </c>
      <c r="B40697" t="s">
        <v>23769</v>
      </c>
      <c r="C40697" t="s">
        <v>85946</v>
      </c>
      <c r="D40697" t="s">
        <v>5</v>
      </c>
      <c r="E40697" t="s">
        <v>119955</v>
      </c>
      <c r="F40697" t="s">
        <v>120440</v>
      </c>
      <c r="G40697">
        <v>3.9999999999999998E-6</v>
      </c>
      <c r="H40697" t="s">
        <v>23769</v>
      </c>
      <c r="I40697" t="s">
        <v>148286</v>
      </c>
      <c r="J40697" s="2" t="s">
        <v>192105</v>
      </c>
      <c r="K40697" t="s">
        <v>215801</v>
      </c>
      <c r="L40697" t="s">
        <v>228704</v>
      </c>
      <c r="M40697" t="s">
        <v>8</v>
      </c>
      <c r="N40697" t="s">
        <v>228828</v>
      </c>
      <c r="O40697" t="s">
        <v>229113</v>
      </c>
      <c r="P40697" t="s">
        <v>230103</v>
      </c>
      <c r="Q40697" t="s">
        <v>120124</v>
      </c>
      <c r="R40697" t="s">
        <v>215803</v>
      </c>
      <c r="S40697" t="s">
        <v>233774</v>
      </c>
    </row>
    <row r="40698" spans="1:19" x14ac:dyDescent="0.35">
      <c r="A40698" s="1">
        <v>50441</v>
      </c>
      <c r="B40698" t="s">
        <v>23770</v>
      </c>
      <c r="C40698" t="s">
        <v>85947</v>
      </c>
      <c r="D40698" t="s">
        <v>4</v>
      </c>
      <c r="F40698" t="s">
        <v>120329</v>
      </c>
      <c r="G40698">
        <v>7.9999999999999996E-6</v>
      </c>
      <c r="H40698" t="s">
        <v>23770</v>
      </c>
      <c r="I40698" t="s">
        <v>148287</v>
      </c>
      <c r="J40698" s="2" t="s">
        <v>192106</v>
      </c>
      <c r="K40698" t="s">
        <v>215802</v>
      </c>
      <c r="L40698" t="s">
        <v>228704</v>
      </c>
      <c r="M40698" t="s">
        <v>8</v>
      </c>
      <c r="N40698" t="s">
        <v>228828</v>
      </c>
      <c r="O40698" t="s">
        <v>229108</v>
      </c>
      <c r="P40698" t="s">
        <v>230108</v>
      </c>
      <c r="Q40698" t="s">
        <v>120043</v>
      </c>
      <c r="R40698" t="s">
        <v>215803</v>
      </c>
      <c r="S40698" t="s">
        <v>233774</v>
      </c>
    </row>
    <row r="40699" spans="1:19" x14ac:dyDescent="0.35">
      <c r="A40699" s="1">
        <v>50442</v>
      </c>
      <c r="B40699" t="s">
        <v>23770</v>
      </c>
      <c r="C40699" t="s">
        <v>85948</v>
      </c>
      <c r="D40699" t="s">
        <v>4</v>
      </c>
      <c r="F40699" t="s">
        <v>120329</v>
      </c>
      <c r="G40699">
        <v>7.9999999999999996E-6</v>
      </c>
      <c r="H40699" t="s">
        <v>23770</v>
      </c>
      <c r="I40699" t="s">
        <v>148287</v>
      </c>
      <c r="J40699" s="2" t="s">
        <v>192106</v>
      </c>
      <c r="K40699" t="s">
        <v>215802</v>
      </c>
      <c r="L40699" t="s">
        <v>228704</v>
      </c>
      <c r="M40699" t="s">
        <v>8</v>
      </c>
      <c r="N40699" t="s">
        <v>228828</v>
      </c>
      <c r="O40699" t="s">
        <v>229108</v>
      </c>
      <c r="P40699" t="s">
        <v>230108</v>
      </c>
      <c r="Q40699" t="s">
        <v>120043</v>
      </c>
      <c r="R40699" t="s">
        <v>215803</v>
      </c>
      <c r="S40699" t="s">
        <v>233774</v>
      </c>
    </row>
    <row r="40700" spans="1:19" x14ac:dyDescent="0.35">
      <c r="A40700" s="1">
        <v>50443</v>
      </c>
      <c r="B40700" t="s">
        <v>23771</v>
      </c>
      <c r="C40700" t="s">
        <v>85949</v>
      </c>
      <c r="D40700" t="s">
        <v>5</v>
      </c>
      <c r="F40700" t="s">
        <v>120551</v>
      </c>
      <c r="G40700">
        <v>5.9000000000000003E-6</v>
      </c>
      <c r="H40700" t="s">
        <v>23771</v>
      </c>
      <c r="I40700" t="s">
        <v>148288</v>
      </c>
      <c r="J40700" s="2" t="s">
        <v>192107</v>
      </c>
      <c r="K40700" t="s">
        <v>215803</v>
      </c>
      <c r="L40700" t="s">
        <v>228704</v>
      </c>
      <c r="M40700" t="s">
        <v>8</v>
      </c>
      <c r="N40700" t="s">
        <v>228877</v>
      </c>
      <c r="O40700" t="s">
        <v>229502</v>
      </c>
      <c r="P40700" t="s">
        <v>232148</v>
      </c>
      <c r="Q40700" t="s">
        <v>120216</v>
      </c>
      <c r="R40700" t="s">
        <v>215803</v>
      </c>
      <c r="S40700" t="s">
        <v>233774</v>
      </c>
    </row>
    <row r="40701" spans="1:19" x14ac:dyDescent="0.35">
      <c r="A40701" s="1">
        <v>50446</v>
      </c>
      <c r="B40701" t="s">
        <v>23772</v>
      </c>
      <c r="C40701" t="s">
        <v>85950</v>
      </c>
      <c r="D40701" t="s">
        <v>5</v>
      </c>
      <c r="E40701" t="s">
        <v>119954</v>
      </c>
      <c r="F40701" t="s">
        <v>120008</v>
      </c>
      <c r="G40701">
        <v>6.2299999999999996E-6</v>
      </c>
      <c r="H40701" t="s">
        <v>23772</v>
      </c>
      <c r="I40701" t="s">
        <v>148289</v>
      </c>
      <c r="J40701" s="2" t="s">
        <v>192108</v>
      </c>
      <c r="K40701" t="s">
        <v>215804</v>
      </c>
      <c r="L40701" t="s">
        <v>228704</v>
      </c>
      <c r="M40701" t="s">
        <v>9</v>
      </c>
      <c r="N40701" t="s">
        <v>228882</v>
      </c>
      <c r="O40701" t="s">
        <v>229185</v>
      </c>
      <c r="P40701" t="s">
        <v>229185</v>
      </c>
      <c r="Q40701" t="s">
        <v>121230</v>
      </c>
      <c r="R40701" t="s">
        <v>215805</v>
      </c>
      <c r="S40701" t="s">
        <v>233771</v>
      </c>
    </row>
    <row r="40702" spans="1:19" x14ac:dyDescent="0.35">
      <c r="A40702" s="1">
        <v>50448</v>
      </c>
      <c r="B40702" t="s">
        <v>23773</v>
      </c>
      <c r="C40702" t="s">
        <v>85951</v>
      </c>
      <c r="D40702" t="s">
        <v>5</v>
      </c>
      <c r="F40702" t="s">
        <v>121898</v>
      </c>
      <c r="G40702">
        <v>3.4529410000000001E-6</v>
      </c>
      <c r="H40702" t="s">
        <v>23773</v>
      </c>
      <c r="I40702" t="s">
        <v>148290</v>
      </c>
      <c r="J40702" s="2" t="s">
        <v>192109</v>
      </c>
      <c r="K40702" t="s">
        <v>215805</v>
      </c>
      <c r="L40702" t="s">
        <v>228705</v>
      </c>
      <c r="M40702" t="s">
        <v>8</v>
      </c>
      <c r="N40702" t="s">
        <v>228828</v>
      </c>
      <c r="O40702" t="s">
        <v>229108</v>
      </c>
      <c r="P40702" t="s">
        <v>229108</v>
      </c>
      <c r="R40702" t="s">
        <v>215805</v>
      </c>
      <c r="S40702" t="s">
        <v>233771</v>
      </c>
    </row>
    <row r="40703" spans="1:19" x14ac:dyDescent="0.35">
      <c r="A40703" s="1">
        <v>50451</v>
      </c>
      <c r="B40703" t="s">
        <v>23774</v>
      </c>
      <c r="C40703" t="s">
        <v>85952</v>
      </c>
      <c r="D40703" t="s">
        <v>5</v>
      </c>
      <c r="E40703" t="s">
        <v>119954</v>
      </c>
      <c r="F40703" t="s">
        <v>120982</v>
      </c>
      <c r="G40703">
        <v>1.0000000000000001E-5</v>
      </c>
      <c r="H40703" t="s">
        <v>23774</v>
      </c>
      <c r="I40703" t="s">
        <v>148291</v>
      </c>
      <c r="J40703" s="2" t="s">
        <v>172045</v>
      </c>
      <c r="K40703" t="s">
        <v>215805</v>
      </c>
      <c r="L40703" t="s">
        <v>228704</v>
      </c>
      <c r="M40703" t="s">
        <v>9</v>
      </c>
      <c r="N40703" t="s">
        <v>228882</v>
      </c>
      <c r="O40703" t="s">
        <v>229185</v>
      </c>
      <c r="P40703" t="s">
        <v>229185</v>
      </c>
      <c r="R40703" t="s">
        <v>215805</v>
      </c>
      <c r="S40703" t="s">
        <v>233771</v>
      </c>
    </row>
    <row r="40704" spans="1:19" x14ac:dyDescent="0.35">
      <c r="A40704" s="1">
        <v>50452</v>
      </c>
      <c r="B40704" t="s">
        <v>23775</v>
      </c>
      <c r="C40704" t="s">
        <v>85953</v>
      </c>
      <c r="D40704" t="s">
        <v>5</v>
      </c>
      <c r="F40704" t="s">
        <v>120806</v>
      </c>
      <c r="G40704">
        <v>3.1348800000000001E-6</v>
      </c>
      <c r="H40704" t="s">
        <v>23775</v>
      </c>
      <c r="I40704" t="s">
        <v>148292</v>
      </c>
      <c r="J40704" s="2" t="s">
        <v>192110</v>
      </c>
      <c r="K40704" t="s">
        <v>215805</v>
      </c>
      <c r="L40704" t="s">
        <v>228704</v>
      </c>
      <c r="M40704" t="s">
        <v>228720</v>
      </c>
      <c r="N40704" t="s">
        <v>228847</v>
      </c>
      <c r="O40704" t="s">
        <v>229167</v>
      </c>
      <c r="P40704" t="s">
        <v>229167</v>
      </c>
      <c r="R40704" t="s">
        <v>215805</v>
      </c>
      <c r="S40704" t="s">
        <v>233771</v>
      </c>
    </row>
    <row r="40705" spans="1:19" x14ac:dyDescent="0.35">
      <c r="A40705" s="1">
        <v>50454</v>
      </c>
      <c r="B40705" t="s">
        <v>23776</v>
      </c>
      <c r="C40705" t="s">
        <v>85954</v>
      </c>
      <c r="D40705" t="s">
        <v>4</v>
      </c>
      <c r="F40705" t="s">
        <v>120259</v>
      </c>
      <c r="G40705">
        <v>1.3807E-6</v>
      </c>
      <c r="H40705" t="s">
        <v>23776</v>
      </c>
      <c r="I40705" t="s">
        <v>148293</v>
      </c>
      <c r="K40705" t="s">
        <v>215805</v>
      </c>
      <c r="L40705" t="s">
        <v>228705</v>
      </c>
      <c r="M40705" t="s">
        <v>228720</v>
      </c>
      <c r="N40705" t="s">
        <v>228847</v>
      </c>
      <c r="O40705" t="s">
        <v>229167</v>
      </c>
      <c r="P40705" t="s">
        <v>229167</v>
      </c>
      <c r="Q40705" t="s">
        <v>120293</v>
      </c>
      <c r="R40705" t="s">
        <v>215805</v>
      </c>
      <c r="S40705" t="s">
        <v>233771</v>
      </c>
    </row>
    <row r="40706" spans="1:19" x14ac:dyDescent="0.35">
      <c r="A40706" s="1">
        <v>50455</v>
      </c>
      <c r="B40706" t="s">
        <v>23777</v>
      </c>
      <c r="C40706" t="s">
        <v>85955</v>
      </c>
      <c r="D40706" t="s">
        <v>5</v>
      </c>
      <c r="E40706" t="s">
        <v>119954</v>
      </c>
      <c r="F40706" t="s">
        <v>121495</v>
      </c>
      <c r="G40706">
        <v>6.4099999999999996E-6</v>
      </c>
      <c r="H40706" t="s">
        <v>23777</v>
      </c>
      <c r="I40706" t="s">
        <v>148294</v>
      </c>
      <c r="J40706" s="2" t="s">
        <v>192111</v>
      </c>
      <c r="K40706" t="s">
        <v>215805</v>
      </c>
      <c r="L40706" t="s">
        <v>228704</v>
      </c>
      <c r="M40706" t="s">
        <v>11</v>
      </c>
      <c r="N40706" t="s">
        <v>228826</v>
      </c>
      <c r="O40706" t="s">
        <v>229106</v>
      </c>
      <c r="P40706" t="s">
        <v>229106</v>
      </c>
      <c r="Q40706" t="s">
        <v>124411</v>
      </c>
      <c r="R40706" t="s">
        <v>215805</v>
      </c>
      <c r="S40706" t="s">
        <v>233771</v>
      </c>
    </row>
    <row r="40707" spans="1:19" x14ac:dyDescent="0.35">
      <c r="A40707" s="1">
        <v>50460</v>
      </c>
      <c r="B40707" t="s">
        <v>23778</v>
      </c>
      <c r="C40707" t="s">
        <v>85956</v>
      </c>
      <c r="D40707" t="s">
        <v>5</v>
      </c>
      <c r="F40707" t="s">
        <v>120702</v>
      </c>
      <c r="G40707">
        <v>3.3552819999999998E-6</v>
      </c>
      <c r="H40707" t="s">
        <v>23778</v>
      </c>
      <c r="I40707" t="s">
        <v>148295</v>
      </c>
      <c r="K40707" t="s">
        <v>215806</v>
      </c>
      <c r="L40707" t="s">
        <v>228704</v>
      </c>
      <c r="Q40707" t="s">
        <v>120679</v>
      </c>
      <c r="R40707" t="s">
        <v>215805</v>
      </c>
      <c r="S40707" t="s">
        <v>233771</v>
      </c>
    </row>
    <row r="40708" spans="1:19" x14ac:dyDescent="0.35">
      <c r="A40708" s="1">
        <v>50462</v>
      </c>
      <c r="B40708" t="s">
        <v>23779</v>
      </c>
      <c r="C40708" t="s">
        <v>85957</v>
      </c>
      <c r="D40708" t="s">
        <v>5</v>
      </c>
      <c r="F40708" t="s">
        <v>120026</v>
      </c>
      <c r="G40708">
        <v>3.9999999999999998E-6</v>
      </c>
      <c r="H40708" t="s">
        <v>23779</v>
      </c>
      <c r="I40708" t="s">
        <v>148296</v>
      </c>
      <c r="J40708" s="2" t="s">
        <v>192112</v>
      </c>
      <c r="K40708" t="s">
        <v>215805</v>
      </c>
      <c r="L40708" t="s">
        <v>228704</v>
      </c>
      <c r="M40708" t="s">
        <v>8</v>
      </c>
      <c r="N40708" t="s">
        <v>228848</v>
      </c>
      <c r="O40708" t="s">
        <v>229133</v>
      </c>
      <c r="P40708" t="s">
        <v>232149</v>
      </c>
      <c r="Q40708" t="s">
        <v>120679</v>
      </c>
      <c r="R40708" t="s">
        <v>215805</v>
      </c>
      <c r="S40708" t="s">
        <v>233771</v>
      </c>
    </row>
    <row r="40709" spans="1:19" x14ac:dyDescent="0.35">
      <c r="A40709" s="1">
        <v>50463</v>
      </c>
      <c r="B40709" t="s">
        <v>23779</v>
      </c>
      <c r="C40709" t="s">
        <v>85958</v>
      </c>
      <c r="D40709" t="s">
        <v>5</v>
      </c>
      <c r="F40709" t="s">
        <v>120207</v>
      </c>
      <c r="G40709">
        <v>3.0000000000000001E-5</v>
      </c>
      <c r="H40709" t="s">
        <v>23779</v>
      </c>
      <c r="I40709" t="s">
        <v>148296</v>
      </c>
      <c r="J40709" s="2" t="s">
        <v>192112</v>
      </c>
      <c r="K40709" t="s">
        <v>215805</v>
      </c>
      <c r="L40709" t="s">
        <v>228704</v>
      </c>
      <c r="M40709" t="s">
        <v>8</v>
      </c>
      <c r="N40709" t="s">
        <v>228848</v>
      </c>
      <c r="O40709" t="s">
        <v>229133</v>
      </c>
      <c r="P40709" t="s">
        <v>232149</v>
      </c>
      <c r="Q40709" t="s">
        <v>120679</v>
      </c>
      <c r="R40709" t="s">
        <v>215805</v>
      </c>
      <c r="S40709" t="s">
        <v>233771</v>
      </c>
    </row>
    <row r="40710" spans="1:19" x14ac:dyDescent="0.35">
      <c r="A40710" s="1">
        <v>50464</v>
      </c>
      <c r="B40710" t="s">
        <v>23780</v>
      </c>
      <c r="C40710" t="s">
        <v>85959</v>
      </c>
      <c r="D40710" t="s">
        <v>5</v>
      </c>
      <c r="F40710" t="s">
        <v>120438</v>
      </c>
      <c r="G40710">
        <v>7.4999999999999997E-8</v>
      </c>
      <c r="H40710" t="s">
        <v>23780</v>
      </c>
      <c r="I40710" t="s">
        <v>148297</v>
      </c>
      <c r="J40710" s="2" t="s">
        <v>192113</v>
      </c>
      <c r="K40710" t="s">
        <v>215807</v>
      </c>
      <c r="L40710" t="s">
        <v>228704</v>
      </c>
      <c r="M40710" t="s">
        <v>8</v>
      </c>
      <c r="N40710" t="s">
        <v>228832</v>
      </c>
      <c r="O40710" t="s">
        <v>229111</v>
      </c>
      <c r="P40710" t="s">
        <v>230079</v>
      </c>
      <c r="Q40710" t="s">
        <v>120008</v>
      </c>
      <c r="R40710" t="s">
        <v>215805</v>
      </c>
      <c r="S40710" t="s">
        <v>233771</v>
      </c>
    </row>
    <row r="40711" spans="1:19" x14ac:dyDescent="0.35">
      <c r="A40711" s="1">
        <v>50465</v>
      </c>
      <c r="B40711" t="s">
        <v>23781</v>
      </c>
      <c r="C40711" t="s">
        <v>85960</v>
      </c>
      <c r="D40711" t="s">
        <v>5</v>
      </c>
      <c r="F40711" t="s">
        <v>121650</v>
      </c>
      <c r="G40711">
        <v>5.0000000000000004E-6</v>
      </c>
      <c r="H40711" t="s">
        <v>23781</v>
      </c>
      <c r="I40711" t="s">
        <v>148298</v>
      </c>
      <c r="J40711" s="2" t="s">
        <v>192114</v>
      </c>
      <c r="K40711" t="s">
        <v>215805</v>
      </c>
      <c r="L40711" t="s">
        <v>228705</v>
      </c>
      <c r="M40711" t="s">
        <v>8</v>
      </c>
      <c r="N40711" t="s">
        <v>228831</v>
      </c>
      <c r="O40711" t="s">
        <v>229369</v>
      </c>
      <c r="P40711" t="s">
        <v>231110</v>
      </c>
      <c r="R40711" t="s">
        <v>215805</v>
      </c>
      <c r="S40711" t="s">
        <v>233771</v>
      </c>
    </row>
    <row r="40712" spans="1:19" x14ac:dyDescent="0.35">
      <c r="A40712" s="1">
        <v>50466</v>
      </c>
      <c r="B40712" t="s">
        <v>23782</v>
      </c>
      <c r="C40712" t="s">
        <v>85961</v>
      </c>
      <c r="D40712" t="s">
        <v>5</v>
      </c>
      <c r="F40712" t="s">
        <v>122246</v>
      </c>
      <c r="G40712">
        <v>2.0000000000000002E-5</v>
      </c>
      <c r="H40712" t="s">
        <v>23782</v>
      </c>
      <c r="I40712" t="s">
        <v>148299</v>
      </c>
      <c r="J40712" s="2" t="s">
        <v>192115</v>
      </c>
      <c r="K40712" t="s">
        <v>215805</v>
      </c>
      <c r="L40712" t="s">
        <v>228704</v>
      </c>
      <c r="M40712" t="s">
        <v>8</v>
      </c>
      <c r="N40712" t="s">
        <v>228877</v>
      </c>
      <c r="O40712" t="s">
        <v>229502</v>
      </c>
      <c r="P40712" t="s">
        <v>229502</v>
      </c>
      <c r="Q40712" t="s">
        <v>120377</v>
      </c>
      <c r="R40712" t="s">
        <v>215805</v>
      </c>
      <c r="S40712" t="s">
        <v>233771</v>
      </c>
    </row>
    <row r="40713" spans="1:19" x14ac:dyDescent="0.35">
      <c r="A40713" s="1">
        <v>50467</v>
      </c>
      <c r="B40713" t="s">
        <v>23783</v>
      </c>
      <c r="C40713" t="s">
        <v>85962</v>
      </c>
      <c r="D40713" t="s">
        <v>5</v>
      </c>
      <c r="F40713" t="s">
        <v>122220</v>
      </c>
      <c r="G40713">
        <v>2.0292075E-5</v>
      </c>
      <c r="H40713" t="s">
        <v>23783</v>
      </c>
      <c r="I40713" t="s">
        <v>148300</v>
      </c>
      <c r="K40713" t="s">
        <v>215805</v>
      </c>
      <c r="L40713" t="s">
        <v>228704</v>
      </c>
      <c r="M40713" t="s">
        <v>8</v>
      </c>
      <c r="N40713" t="s">
        <v>228864</v>
      </c>
      <c r="O40713" t="s">
        <v>229158</v>
      </c>
      <c r="P40713" t="s">
        <v>230143</v>
      </c>
      <c r="Q40713" t="s">
        <v>121230</v>
      </c>
      <c r="R40713" t="s">
        <v>215805</v>
      </c>
      <c r="S40713" t="s">
        <v>233771</v>
      </c>
    </row>
    <row r="40714" spans="1:19" x14ac:dyDescent="0.35">
      <c r="A40714" s="1">
        <v>50469</v>
      </c>
      <c r="B40714" t="s">
        <v>23784</v>
      </c>
      <c r="C40714" t="s">
        <v>85963</v>
      </c>
      <c r="D40714" t="s">
        <v>5</v>
      </c>
      <c r="E40714" t="s">
        <v>119954</v>
      </c>
      <c r="F40714" t="s">
        <v>122788</v>
      </c>
      <c r="G40714">
        <v>1.0000000000000001E-5</v>
      </c>
      <c r="H40714" t="s">
        <v>23784</v>
      </c>
      <c r="I40714" t="s">
        <v>148301</v>
      </c>
      <c r="J40714" s="2" t="s">
        <v>192116</v>
      </c>
      <c r="K40714" t="s">
        <v>215805</v>
      </c>
      <c r="L40714" t="s">
        <v>228704</v>
      </c>
      <c r="M40714" t="s">
        <v>8</v>
      </c>
      <c r="N40714" t="s">
        <v>228832</v>
      </c>
      <c r="O40714" t="s">
        <v>229111</v>
      </c>
      <c r="P40714" t="s">
        <v>230079</v>
      </c>
      <c r="Q40714" t="s">
        <v>120308</v>
      </c>
      <c r="R40714" t="s">
        <v>215805</v>
      </c>
      <c r="S40714" t="s">
        <v>233771</v>
      </c>
    </row>
    <row r="40715" spans="1:19" x14ac:dyDescent="0.35">
      <c r="A40715" s="1">
        <v>50470</v>
      </c>
      <c r="B40715" t="s">
        <v>23784</v>
      </c>
      <c r="C40715" t="s">
        <v>85964</v>
      </c>
      <c r="D40715" t="s">
        <v>3</v>
      </c>
      <c r="F40715" t="s">
        <v>121242</v>
      </c>
      <c r="G40715">
        <v>3.250001E-6</v>
      </c>
      <c r="H40715" t="s">
        <v>23784</v>
      </c>
      <c r="I40715" t="s">
        <v>148301</v>
      </c>
      <c r="J40715" s="2" t="s">
        <v>192116</v>
      </c>
      <c r="K40715" t="s">
        <v>215805</v>
      </c>
      <c r="L40715" t="s">
        <v>228704</v>
      </c>
      <c r="M40715" t="s">
        <v>8</v>
      </c>
      <c r="N40715" t="s">
        <v>228832</v>
      </c>
      <c r="O40715" t="s">
        <v>229111</v>
      </c>
      <c r="P40715" t="s">
        <v>230079</v>
      </c>
      <c r="Q40715" t="s">
        <v>120308</v>
      </c>
      <c r="R40715" t="s">
        <v>215805</v>
      </c>
      <c r="S40715" t="s">
        <v>233771</v>
      </c>
    </row>
    <row r="40716" spans="1:19" x14ac:dyDescent="0.35">
      <c r="A40716" s="1">
        <v>50471</v>
      </c>
      <c r="B40716" t="s">
        <v>23785</v>
      </c>
      <c r="C40716" t="s">
        <v>85965</v>
      </c>
      <c r="D40716" t="s">
        <v>5</v>
      </c>
      <c r="F40716" t="s">
        <v>123478</v>
      </c>
      <c r="G40716">
        <v>2.0000000000000002E-5</v>
      </c>
      <c r="H40716" t="s">
        <v>23785</v>
      </c>
      <c r="I40716" t="s">
        <v>148302</v>
      </c>
      <c r="J40716" s="2" t="s">
        <v>192117</v>
      </c>
      <c r="K40716" t="s">
        <v>215804</v>
      </c>
      <c r="L40716" t="s">
        <v>228704</v>
      </c>
      <c r="M40716" t="s">
        <v>8</v>
      </c>
      <c r="N40716" t="s">
        <v>228831</v>
      </c>
      <c r="O40716" t="s">
        <v>229126</v>
      </c>
      <c r="P40716" t="s">
        <v>229126</v>
      </c>
      <c r="Q40716" t="s">
        <v>121634</v>
      </c>
      <c r="R40716" t="s">
        <v>215805</v>
      </c>
      <c r="S40716" t="s">
        <v>233771</v>
      </c>
    </row>
    <row r="40717" spans="1:19" x14ac:dyDescent="0.35">
      <c r="A40717" s="1">
        <v>50472</v>
      </c>
      <c r="B40717" t="s">
        <v>23786</v>
      </c>
      <c r="C40717" t="s">
        <v>85966</v>
      </c>
      <c r="D40717" t="s">
        <v>5</v>
      </c>
      <c r="E40717" t="s">
        <v>119954</v>
      </c>
      <c r="F40717" t="s">
        <v>121130</v>
      </c>
      <c r="G40717">
        <v>1.5839694E-5</v>
      </c>
      <c r="H40717" t="s">
        <v>23786</v>
      </c>
      <c r="I40717" t="s">
        <v>148303</v>
      </c>
      <c r="J40717" s="2" t="s">
        <v>192118</v>
      </c>
      <c r="K40717" t="s">
        <v>215808</v>
      </c>
      <c r="L40717" t="s">
        <v>228704</v>
      </c>
      <c r="M40717" t="s">
        <v>8</v>
      </c>
      <c r="N40717" t="s">
        <v>228828</v>
      </c>
      <c r="O40717" t="s">
        <v>229113</v>
      </c>
      <c r="P40717" t="s">
        <v>230137</v>
      </c>
      <c r="Q40717" t="s">
        <v>120679</v>
      </c>
      <c r="R40717" t="s">
        <v>215805</v>
      </c>
      <c r="S40717" t="s">
        <v>233771</v>
      </c>
    </row>
    <row r="40718" spans="1:19" x14ac:dyDescent="0.35">
      <c r="A40718" s="1">
        <v>50473</v>
      </c>
      <c r="B40718" t="s">
        <v>23786</v>
      </c>
      <c r="C40718" t="s">
        <v>85967</v>
      </c>
      <c r="D40718" t="s">
        <v>5</v>
      </c>
      <c r="E40718" t="s">
        <v>119956</v>
      </c>
      <c r="F40718" t="s">
        <v>121653</v>
      </c>
      <c r="G40718">
        <v>5.0000000000000002E-5</v>
      </c>
      <c r="H40718" t="s">
        <v>23786</v>
      </c>
      <c r="I40718" t="s">
        <v>148303</v>
      </c>
      <c r="J40718" s="2" t="s">
        <v>192118</v>
      </c>
      <c r="K40718" t="s">
        <v>215808</v>
      </c>
      <c r="L40718" t="s">
        <v>228704</v>
      </c>
      <c r="M40718" t="s">
        <v>8</v>
      </c>
      <c r="N40718" t="s">
        <v>228828</v>
      </c>
      <c r="O40718" t="s">
        <v>229113</v>
      </c>
      <c r="P40718" t="s">
        <v>230137</v>
      </c>
      <c r="Q40718" t="s">
        <v>120679</v>
      </c>
      <c r="R40718" t="s">
        <v>215805</v>
      </c>
      <c r="S40718" t="s">
        <v>233771</v>
      </c>
    </row>
    <row r="40719" spans="1:19" x14ac:dyDescent="0.35">
      <c r="A40719" s="1">
        <v>50474</v>
      </c>
      <c r="B40719" t="s">
        <v>23787</v>
      </c>
      <c r="C40719" t="s">
        <v>85968</v>
      </c>
      <c r="D40719" t="s">
        <v>5</v>
      </c>
      <c r="F40719" t="s">
        <v>121678</v>
      </c>
      <c r="G40719">
        <v>3.6764499999999999E-4</v>
      </c>
      <c r="H40719" t="s">
        <v>23787</v>
      </c>
      <c r="I40719" t="s">
        <v>148304</v>
      </c>
      <c r="K40719" t="s">
        <v>215809</v>
      </c>
      <c r="L40719" t="s">
        <v>228704</v>
      </c>
      <c r="M40719" t="s">
        <v>8</v>
      </c>
      <c r="N40719" t="s">
        <v>228828</v>
      </c>
      <c r="O40719" t="s">
        <v>229108</v>
      </c>
      <c r="P40719" t="s">
        <v>229108</v>
      </c>
      <c r="Q40719" t="s">
        <v>120008</v>
      </c>
      <c r="R40719" t="s">
        <v>215805</v>
      </c>
      <c r="S40719" t="s">
        <v>233771</v>
      </c>
    </row>
    <row r="40720" spans="1:19" x14ac:dyDescent="0.35">
      <c r="A40720" s="1">
        <v>50476</v>
      </c>
      <c r="B40720" t="s">
        <v>23788</v>
      </c>
      <c r="C40720" t="s">
        <v>85969</v>
      </c>
      <c r="D40720" t="s">
        <v>5</v>
      </c>
      <c r="E40720" t="s">
        <v>119955</v>
      </c>
      <c r="F40720" t="s">
        <v>121186</v>
      </c>
      <c r="G40720">
        <v>5.0000000000000004E-6</v>
      </c>
      <c r="H40720" t="s">
        <v>23788</v>
      </c>
      <c r="I40720" t="s">
        <v>148305</v>
      </c>
      <c r="J40720" s="2" t="s">
        <v>192119</v>
      </c>
      <c r="K40720" t="s">
        <v>215805</v>
      </c>
      <c r="L40720" t="s">
        <v>228704</v>
      </c>
      <c r="M40720" t="s">
        <v>8</v>
      </c>
      <c r="N40720" t="s">
        <v>228832</v>
      </c>
      <c r="O40720" t="s">
        <v>229111</v>
      </c>
      <c r="P40720" t="s">
        <v>230079</v>
      </c>
      <c r="Q40720" t="s">
        <v>120056</v>
      </c>
      <c r="R40720" t="s">
        <v>215805</v>
      </c>
      <c r="S40720" t="s">
        <v>233771</v>
      </c>
    </row>
    <row r="40721" spans="1:19" x14ac:dyDescent="0.35">
      <c r="A40721" s="1">
        <v>50477</v>
      </c>
      <c r="B40721" t="s">
        <v>23789</v>
      </c>
      <c r="C40721" t="s">
        <v>85970</v>
      </c>
      <c r="D40721" t="s">
        <v>5</v>
      </c>
      <c r="E40721" t="s">
        <v>119955</v>
      </c>
      <c r="F40721" t="s">
        <v>121955</v>
      </c>
      <c r="G40721">
        <v>1.2989E-8</v>
      </c>
      <c r="H40721" t="s">
        <v>23789</v>
      </c>
      <c r="I40721" t="s">
        <v>148306</v>
      </c>
      <c r="J40721" s="2" t="s">
        <v>192120</v>
      </c>
      <c r="K40721" t="s">
        <v>215810</v>
      </c>
      <c r="L40721" t="s">
        <v>228704</v>
      </c>
      <c r="M40721" t="s">
        <v>16</v>
      </c>
      <c r="N40721" t="s">
        <v>228833</v>
      </c>
      <c r="O40721" t="s">
        <v>229116</v>
      </c>
      <c r="P40721" t="s">
        <v>229116</v>
      </c>
      <c r="Q40721" t="s">
        <v>121955</v>
      </c>
      <c r="R40721" t="s">
        <v>215805</v>
      </c>
      <c r="S40721" t="s">
        <v>233771</v>
      </c>
    </row>
    <row r="40722" spans="1:19" x14ac:dyDescent="0.35">
      <c r="A40722" s="1">
        <v>50478</v>
      </c>
      <c r="B40722" t="s">
        <v>23790</v>
      </c>
      <c r="C40722" t="s">
        <v>85971</v>
      </c>
      <c r="D40722" t="s">
        <v>5</v>
      </c>
      <c r="E40722" t="s">
        <v>119955</v>
      </c>
      <c r="F40722" t="s">
        <v>122707</v>
      </c>
      <c r="G40722">
        <v>1.3131E-6</v>
      </c>
      <c r="H40722" t="s">
        <v>23790</v>
      </c>
      <c r="I40722" t="s">
        <v>148307</v>
      </c>
      <c r="J40722" s="2" t="s">
        <v>192121</v>
      </c>
      <c r="K40722" t="s">
        <v>215811</v>
      </c>
      <c r="L40722" t="s">
        <v>228704</v>
      </c>
      <c r="M40722" t="s">
        <v>228720</v>
      </c>
      <c r="N40722" t="s">
        <v>228847</v>
      </c>
      <c r="O40722" t="s">
        <v>229167</v>
      </c>
      <c r="P40722" t="s">
        <v>229167</v>
      </c>
      <c r="Q40722" t="s">
        <v>121784</v>
      </c>
      <c r="R40722" t="s">
        <v>215805</v>
      </c>
      <c r="S40722" t="s">
        <v>233771</v>
      </c>
    </row>
    <row r="40723" spans="1:19" x14ac:dyDescent="0.35">
      <c r="A40723" s="1">
        <v>50479</v>
      </c>
      <c r="B40723" t="s">
        <v>23791</v>
      </c>
      <c r="C40723" t="s">
        <v>85972</v>
      </c>
      <c r="D40723" t="s">
        <v>4</v>
      </c>
      <c r="F40723" t="s">
        <v>119962</v>
      </c>
      <c r="G40723">
        <v>2.4999999999999999E-8</v>
      </c>
      <c r="H40723" t="s">
        <v>23791</v>
      </c>
      <c r="I40723" t="s">
        <v>148308</v>
      </c>
      <c r="J40723" s="2" t="s">
        <v>192122</v>
      </c>
      <c r="K40723" t="s">
        <v>215812</v>
      </c>
      <c r="L40723" t="s">
        <v>228704</v>
      </c>
      <c r="M40723" t="s">
        <v>8</v>
      </c>
      <c r="N40723" t="s">
        <v>228832</v>
      </c>
      <c r="O40723" t="s">
        <v>229111</v>
      </c>
      <c r="P40723" t="s">
        <v>230079</v>
      </c>
      <c r="Q40723" t="s">
        <v>120974</v>
      </c>
      <c r="R40723" t="s">
        <v>215805</v>
      </c>
      <c r="S40723" t="s">
        <v>233771</v>
      </c>
    </row>
    <row r="40724" spans="1:19" x14ac:dyDescent="0.35">
      <c r="A40724" s="1">
        <v>50483</v>
      </c>
      <c r="B40724" t="s">
        <v>23792</v>
      </c>
      <c r="C40724" t="s">
        <v>85973</v>
      </c>
      <c r="D40724" t="s">
        <v>5</v>
      </c>
      <c r="F40724" t="s">
        <v>120307</v>
      </c>
      <c r="G40724">
        <v>1.45E-5</v>
      </c>
      <c r="H40724" t="s">
        <v>23792</v>
      </c>
      <c r="I40724" t="s">
        <v>148309</v>
      </c>
      <c r="J40724" s="2" t="s">
        <v>192123</v>
      </c>
      <c r="K40724" t="s">
        <v>215805</v>
      </c>
      <c r="L40724" t="s">
        <v>228704</v>
      </c>
      <c r="M40724" t="s">
        <v>8</v>
      </c>
      <c r="N40724" t="s">
        <v>228832</v>
      </c>
      <c r="O40724" t="s">
        <v>229111</v>
      </c>
      <c r="P40724" t="s">
        <v>230079</v>
      </c>
      <c r="Q40724" t="s">
        <v>121535</v>
      </c>
      <c r="R40724" t="s">
        <v>215805</v>
      </c>
      <c r="S40724" t="s">
        <v>233771</v>
      </c>
    </row>
    <row r="40725" spans="1:19" x14ac:dyDescent="0.35">
      <c r="A40725" s="1">
        <v>50484</v>
      </c>
      <c r="B40725" t="s">
        <v>23792</v>
      </c>
      <c r="C40725" t="s">
        <v>85974</v>
      </c>
      <c r="D40725" t="s">
        <v>5</v>
      </c>
      <c r="F40725" t="s">
        <v>119982</v>
      </c>
      <c r="G40725">
        <v>2.0999999999999999E-5</v>
      </c>
      <c r="H40725" t="s">
        <v>23792</v>
      </c>
      <c r="I40725" t="s">
        <v>148309</v>
      </c>
      <c r="J40725" s="2" t="s">
        <v>192123</v>
      </c>
      <c r="K40725" t="s">
        <v>215805</v>
      </c>
      <c r="L40725" t="s">
        <v>228704</v>
      </c>
      <c r="M40725" t="s">
        <v>8</v>
      </c>
      <c r="N40725" t="s">
        <v>228832</v>
      </c>
      <c r="O40725" t="s">
        <v>229111</v>
      </c>
      <c r="P40725" t="s">
        <v>230079</v>
      </c>
      <c r="Q40725" t="s">
        <v>121535</v>
      </c>
      <c r="R40725" t="s">
        <v>215805</v>
      </c>
      <c r="S40725" t="s">
        <v>233771</v>
      </c>
    </row>
    <row r="40726" spans="1:19" x14ac:dyDescent="0.35">
      <c r="A40726" s="1">
        <v>50485</v>
      </c>
      <c r="B40726" t="s">
        <v>23793</v>
      </c>
      <c r="C40726" t="s">
        <v>85975</v>
      </c>
      <c r="D40726" t="s">
        <v>5</v>
      </c>
      <c r="E40726" t="s">
        <v>119955</v>
      </c>
      <c r="F40726" t="s">
        <v>121258</v>
      </c>
      <c r="G40726">
        <v>5.7400000000000001E-6</v>
      </c>
      <c r="H40726" t="s">
        <v>23793</v>
      </c>
      <c r="I40726" t="s">
        <v>148310</v>
      </c>
      <c r="J40726" s="2" t="s">
        <v>192124</v>
      </c>
      <c r="K40726" t="s">
        <v>215813</v>
      </c>
      <c r="L40726" t="s">
        <v>228704</v>
      </c>
      <c r="M40726" t="s">
        <v>11</v>
      </c>
      <c r="N40726" t="s">
        <v>228826</v>
      </c>
      <c r="O40726" t="s">
        <v>229106</v>
      </c>
      <c r="P40726" t="s">
        <v>229106</v>
      </c>
      <c r="R40726" t="s">
        <v>215805</v>
      </c>
      <c r="S40726" t="s">
        <v>233771</v>
      </c>
    </row>
    <row r="40727" spans="1:19" x14ac:dyDescent="0.35">
      <c r="A40727" s="1">
        <v>50486</v>
      </c>
      <c r="B40727" t="s">
        <v>23794</v>
      </c>
      <c r="C40727" t="s">
        <v>85976</v>
      </c>
      <c r="D40727" t="s">
        <v>4</v>
      </c>
      <c r="F40727" t="s">
        <v>120559</v>
      </c>
      <c r="G40727">
        <v>2.7310700000000001E-7</v>
      </c>
      <c r="H40727" t="s">
        <v>23794</v>
      </c>
      <c r="I40727" t="s">
        <v>148311</v>
      </c>
      <c r="J40727" s="2" t="s">
        <v>192125</v>
      </c>
      <c r="K40727" t="s">
        <v>215814</v>
      </c>
      <c r="L40727" t="s">
        <v>228704</v>
      </c>
      <c r="Q40727" t="s">
        <v>121429</v>
      </c>
      <c r="R40727" t="s">
        <v>215805</v>
      </c>
      <c r="S40727" t="s">
        <v>233771</v>
      </c>
    </row>
    <row r="40728" spans="1:19" x14ac:dyDescent="0.35">
      <c r="A40728" s="1">
        <v>50487</v>
      </c>
      <c r="B40728" t="s">
        <v>23795</v>
      </c>
      <c r="C40728" t="s">
        <v>85977</v>
      </c>
      <c r="D40728" t="s">
        <v>5</v>
      </c>
      <c r="F40728" t="s">
        <v>120851</v>
      </c>
      <c r="G40728">
        <v>1.5E-6</v>
      </c>
      <c r="H40728" t="s">
        <v>23795</v>
      </c>
      <c r="I40728" t="s">
        <v>148312</v>
      </c>
      <c r="J40728" s="2" t="s">
        <v>192126</v>
      </c>
      <c r="K40728" t="s">
        <v>215804</v>
      </c>
      <c r="L40728" t="s">
        <v>228705</v>
      </c>
      <c r="M40728" t="s">
        <v>8</v>
      </c>
      <c r="N40728" t="s">
        <v>228848</v>
      </c>
      <c r="O40728" t="s">
        <v>229133</v>
      </c>
      <c r="P40728" t="s">
        <v>229133</v>
      </c>
      <c r="R40728" t="s">
        <v>215805</v>
      </c>
      <c r="S40728" t="s">
        <v>233771</v>
      </c>
    </row>
    <row r="40729" spans="1:19" x14ac:dyDescent="0.35">
      <c r="A40729" s="1">
        <v>50489</v>
      </c>
      <c r="B40729" t="s">
        <v>23796</v>
      </c>
      <c r="C40729" t="s">
        <v>85978</v>
      </c>
      <c r="D40729" t="s">
        <v>5</v>
      </c>
      <c r="E40729" t="s">
        <v>119954</v>
      </c>
      <c r="F40729" t="s">
        <v>121522</v>
      </c>
      <c r="G40729">
        <v>1.4E-5</v>
      </c>
      <c r="H40729" t="s">
        <v>23796</v>
      </c>
      <c r="I40729" t="s">
        <v>148313</v>
      </c>
      <c r="J40729" s="2" t="s">
        <v>192127</v>
      </c>
      <c r="K40729" t="s">
        <v>215815</v>
      </c>
      <c r="L40729" t="s">
        <v>228704</v>
      </c>
      <c r="M40729" t="s">
        <v>8</v>
      </c>
      <c r="N40729" t="s">
        <v>228832</v>
      </c>
      <c r="O40729" t="s">
        <v>229328</v>
      </c>
      <c r="P40729" t="s">
        <v>231484</v>
      </c>
      <c r="Q40729" t="s">
        <v>122295</v>
      </c>
      <c r="R40729" t="s">
        <v>215805</v>
      </c>
      <c r="S40729" t="s">
        <v>233771</v>
      </c>
    </row>
    <row r="40730" spans="1:19" x14ac:dyDescent="0.35">
      <c r="A40730" s="1">
        <v>50490</v>
      </c>
      <c r="B40730" t="s">
        <v>23797</v>
      </c>
      <c r="C40730" t="s">
        <v>85979</v>
      </c>
      <c r="D40730" t="s">
        <v>5</v>
      </c>
      <c r="F40730" t="s">
        <v>120729</v>
      </c>
      <c r="G40730">
        <v>2.4349999999999998E-7</v>
      </c>
      <c r="H40730" t="s">
        <v>23797</v>
      </c>
      <c r="I40730" t="s">
        <v>148314</v>
      </c>
      <c r="J40730" s="2" t="s">
        <v>192128</v>
      </c>
      <c r="K40730" t="s">
        <v>215805</v>
      </c>
      <c r="L40730" t="s">
        <v>228704</v>
      </c>
      <c r="M40730" t="s">
        <v>8</v>
      </c>
      <c r="N40730" t="s">
        <v>228831</v>
      </c>
      <c r="O40730" t="s">
        <v>229509</v>
      </c>
      <c r="P40730" t="s">
        <v>229509</v>
      </c>
      <c r="Q40730" t="s">
        <v>120008</v>
      </c>
      <c r="R40730" t="s">
        <v>215805</v>
      </c>
      <c r="S40730" t="s">
        <v>233771</v>
      </c>
    </row>
    <row r="40731" spans="1:19" x14ac:dyDescent="0.35">
      <c r="A40731" s="1">
        <v>50491</v>
      </c>
      <c r="B40731" t="s">
        <v>23797</v>
      </c>
      <c r="C40731" t="s">
        <v>85980</v>
      </c>
      <c r="D40731" t="s">
        <v>5</v>
      </c>
      <c r="F40731" t="s">
        <v>121638</v>
      </c>
      <c r="G40731">
        <v>4.9999999999999998E-7</v>
      </c>
      <c r="H40731" t="s">
        <v>23797</v>
      </c>
      <c r="I40731" t="s">
        <v>148314</v>
      </c>
      <c r="J40731" s="2" t="s">
        <v>192128</v>
      </c>
      <c r="K40731" t="s">
        <v>215805</v>
      </c>
      <c r="L40731" t="s">
        <v>228704</v>
      </c>
      <c r="M40731" t="s">
        <v>8</v>
      </c>
      <c r="N40731" t="s">
        <v>228831</v>
      </c>
      <c r="O40731" t="s">
        <v>229509</v>
      </c>
      <c r="P40731" t="s">
        <v>229509</v>
      </c>
      <c r="Q40731" t="s">
        <v>120008</v>
      </c>
      <c r="R40731" t="s">
        <v>215805</v>
      </c>
      <c r="S40731" t="s">
        <v>233771</v>
      </c>
    </row>
    <row r="40732" spans="1:19" x14ac:dyDescent="0.35">
      <c r="A40732" s="1">
        <v>50492</v>
      </c>
      <c r="B40732" t="s">
        <v>23797</v>
      </c>
      <c r="C40732" t="s">
        <v>85981</v>
      </c>
      <c r="D40732" t="s">
        <v>5</v>
      </c>
      <c r="F40732" t="s">
        <v>121429</v>
      </c>
      <c r="G40732">
        <v>7.1528599999999999E-7</v>
      </c>
      <c r="H40732" t="s">
        <v>23797</v>
      </c>
      <c r="I40732" t="s">
        <v>148314</v>
      </c>
      <c r="J40732" s="2" t="s">
        <v>192128</v>
      </c>
      <c r="K40732" t="s">
        <v>215805</v>
      </c>
      <c r="L40732" t="s">
        <v>228704</v>
      </c>
      <c r="M40732" t="s">
        <v>8</v>
      </c>
      <c r="N40732" t="s">
        <v>228831</v>
      </c>
      <c r="O40732" t="s">
        <v>229509</v>
      </c>
      <c r="P40732" t="s">
        <v>229509</v>
      </c>
      <c r="Q40732" t="s">
        <v>120008</v>
      </c>
      <c r="R40732" t="s">
        <v>215805</v>
      </c>
      <c r="S40732" t="s">
        <v>233771</v>
      </c>
    </row>
    <row r="40733" spans="1:19" x14ac:dyDescent="0.35">
      <c r="A40733" s="1">
        <v>50493</v>
      </c>
      <c r="B40733" t="s">
        <v>23798</v>
      </c>
      <c r="C40733" t="s">
        <v>85982</v>
      </c>
      <c r="D40733" t="s">
        <v>5</v>
      </c>
      <c r="E40733" t="s">
        <v>119954</v>
      </c>
      <c r="F40733" t="s">
        <v>121413</v>
      </c>
      <c r="G40733">
        <v>3.0000000000000001E-6</v>
      </c>
      <c r="H40733" t="s">
        <v>23798</v>
      </c>
      <c r="I40733" t="s">
        <v>148315</v>
      </c>
      <c r="J40733" s="2" t="s">
        <v>192129</v>
      </c>
      <c r="K40733" t="s">
        <v>215816</v>
      </c>
      <c r="L40733" t="s">
        <v>228704</v>
      </c>
      <c r="M40733" t="s">
        <v>8</v>
      </c>
      <c r="N40733" t="s">
        <v>228896</v>
      </c>
      <c r="O40733" t="s">
        <v>229604</v>
      </c>
      <c r="P40733" t="s">
        <v>229604</v>
      </c>
      <c r="Q40733" t="s">
        <v>120008</v>
      </c>
      <c r="R40733" t="s">
        <v>215805</v>
      </c>
      <c r="S40733" t="s">
        <v>233771</v>
      </c>
    </row>
    <row r="40734" spans="1:19" x14ac:dyDescent="0.35">
      <c r="A40734" s="1">
        <v>50494</v>
      </c>
      <c r="B40734" t="s">
        <v>23798</v>
      </c>
      <c r="C40734" t="s">
        <v>85983</v>
      </c>
      <c r="D40734" t="s">
        <v>4</v>
      </c>
      <c r="F40734" t="s">
        <v>121908</v>
      </c>
      <c r="G40734">
        <v>9.9999999999999995E-7</v>
      </c>
      <c r="H40734" t="s">
        <v>23798</v>
      </c>
      <c r="I40734" t="s">
        <v>148315</v>
      </c>
      <c r="J40734" s="2" t="s">
        <v>192129</v>
      </c>
      <c r="K40734" t="s">
        <v>215816</v>
      </c>
      <c r="L40734" t="s">
        <v>228704</v>
      </c>
      <c r="M40734" t="s">
        <v>8</v>
      </c>
      <c r="N40734" t="s">
        <v>228896</v>
      </c>
      <c r="O40734" t="s">
        <v>229604</v>
      </c>
      <c r="P40734" t="s">
        <v>229604</v>
      </c>
      <c r="Q40734" t="s">
        <v>120008</v>
      </c>
      <c r="R40734" t="s">
        <v>215805</v>
      </c>
      <c r="S40734" t="s">
        <v>233771</v>
      </c>
    </row>
    <row r="40735" spans="1:19" x14ac:dyDescent="0.35">
      <c r="A40735" s="1">
        <v>50495</v>
      </c>
      <c r="B40735" t="s">
        <v>23798</v>
      </c>
      <c r="C40735" t="s">
        <v>85984</v>
      </c>
      <c r="D40735" t="s">
        <v>4</v>
      </c>
      <c r="F40735" t="s">
        <v>120787</v>
      </c>
      <c r="G40735">
        <v>1.4999999999999999E-8</v>
      </c>
      <c r="H40735" t="s">
        <v>23798</v>
      </c>
      <c r="I40735" t="s">
        <v>148315</v>
      </c>
      <c r="J40735" s="2" t="s">
        <v>192129</v>
      </c>
      <c r="K40735" t="s">
        <v>215816</v>
      </c>
      <c r="L40735" t="s">
        <v>228704</v>
      </c>
      <c r="M40735" t="s">
        <v>8</v>
      </c>
      <c r="N40735" t="s">
        <v>228896</v>
      </c>
      <c r="O40735" t="s">
        <v>229604</v>
      </c>
      <c r="P40735" t="s">
        <v>229604</v>
      </c>
      <c r="Q40735" t="s">
        <v>120008</v>
      </c>
      <c r="R40735" t="s">
        <v>215805</v>
      </c>
      <c r="S40735" t="s">
        <v>233771</v>
      </c>
    </row>
    <row r="40736" spans="1:19" x14ac:dyDescent="0.35">
      <c r="A40736" s="1">
        <v>50496</v>
      </c>
      <c r="B40736" t="s">
        <v>23799</v>
      </c>
      <c r="C40736" t="s">
        <v>85985</v>
      </c>
      <c r="D40736" t="s">
        <v>4</v>
      </c>
      <c r="F40736" t="s">
        <v>121441</v>
      </c>
      <c r="G40736">
        <v>2.9999999999999999E-7</v>
      </c>
      <c r="H40736" t="s">
        <v>23799</v>
      </c>
      <c r="I40736" t="s">
        <v>148316</v>
      </c>
      <c r="J40736" s="2" t="s">
        <v>192130</v>
      </c>
      <c r="K40736" t="s">
        <v>215817</v>
      </c>
      <c r="L40736" t="s">
        <v>228704</v>
      </c>
      <c r="M40736" t="s">
        <v>8</v>
      </c>
      <c r="N40736" t="s">
        <v>228828</v>
      </c>
      <c r="O40736" t="s">
        <v>229113</v>
      </c>
      <c r="P40736" t="s">
        <v>230081</v>
      </c>
      <c r="Q40736" t="s">
        <v>120594</v>
      </c>
      <c r="R40736" t="s">
        <v>215805</v>
      </c>
      <c r="S40736" t="s">
        <v>233771</v>
      </c>
    </row>
    <row r="40737" spans="1:19" x14ac:dyDescent="0.35">
      <c r="A40737" s="1">
        <v>50497</v>
      </c>
      <c r="B40737" t="s">
        <v>23799</v>
      </c>
      <c r="C40737" t="s">
        <v>85986</v>
      </c>
      <c r="D40737" t="s">
        <v>5</v>
      </c>
      <c r="E40737" t="s">
        <v>119955</v>
      </c>
      <c r="F40737" t="s">
        <v>120144</v>
      </c>
      <c r="G40737">
        <v>2.2500000000000001E-6</v>
      </c>
      <c r="H40737" t="s">
        <v>23799</v>
      </c>
      <c r="I40737" t="s">
        <v>148316</v>
      </c>
      <c r="J40737" s="2" t="s">
        <v>192130</v>
      </c>
      <c r="K40737" t="s">
        <v>215817</v>
      </c>
      <c r="L40737" t="s">
        <v>228704</v>
      </c>
      <c r="M40737" t="s">
        <v>8</v>
      </c>
      <c r="N40737" t="s">
        <v>228828</v>
      </c>
      <c r="O40737" t="s">
        <v>229113</v>
      </c>
      <c r="P40737" t="s">
        <v>230081</v>
      </c>
      <c r="Q40737" t="s">
        <v>120594</v>
      </c>
      <c r="R40737" t="s">
        <v>215805</v>
      </c>
      <c r="S40737" t="s">
        <v>233771</v>
      </c>
    </row>
    <row r="40738" spans="1:19" x14ac:dyDescent="0.35">
      <c r="A40738" s="1">
        <v>50498</v>
      </c>
      <c r="B40738" t="s">
        <v>23799</v>
      </c>
      <c r="C40738" t="s">
        <v>85987</v>
      </c>
      <c r="D40738" t="s">
        <v>4</v>
      </c>
      <c r="F40738" t="s">
        <v>120364</v>
      </c>
      <c r="G40738">
        <v>3.2500000000000001E-7</v>
      </c>
      <c r="H40738" t="s">
        <v>23799</v>
      </c>
      <c r="I40738" t="s">
        <v>148316</v>
      </c>
      <c r="J40738" s="2" t="s">
        <v>192130</v>
      </c>
      <c r="K40738" t="s">
        <v>215817</v>
      </c>
      <c r="L40738" t="s">
        <v>228704</v>
      </c>
      <c r="M40738" t="s">
        <v>8</v>
      </c>
      <c r="N40738" t="s">
        <v>228828</v>
      </c>
      <c r="O40738" t="s">
        <v>229113</v>
      </c>
      <c r="P40738" t="s">
        <v>230081</v>
      </c>
      <c r="Q40738" t="s">
        <v>120594</v>
      </c>
      <c r="R40738" t="s">
        <v>215805</v>
      </c>
      <c r="S40738" t="s">
        <v>233771</v>
      </c>
    </row>
    <row r="40739" spans="1:19" x14ac:dyDescent="0.35">
      <c r="A40739" s="1">
        <v>50499</v>
      </c>
      <c r="B40739" t="s">
        <v>23799</v>
      </c>
      <c r="C40739" t="s">
        <v>85988</v>
      </c>
      <c r="D40739" t="s">
        <v>4</v>
      </c>
      <c r="F40739" t="s">
        <v>121378</v>
      </c>
      <c r="G40739">
        <v>7.5000000000000002E-7</v>
      </c>
      <c r="H40739" t="s">
        <v>23799</v>
      </c>
      <c r="I40739" t="s">
        <v>148316</v>
      </c>
      <c r="J40739" s="2" t="s">
        <v>192130</v>
      </c>
      <c r="K40739" t="s">
        <v>215817</v>
      </c>
      <c r="L40739" t="s">
        <v>228704</v>
      </c>
      <c r="M40739" t="s">
        <v>8</v>
      </c>
      <c r="N40739" t="s">
        <v>228828</v>
      </c>
      <c r="O40739" t="s">
        <v>229113</v>
      </c>
      <c r="P40739" t="s">
        <v>230081</v>
      </c>
      <c r="Q40739" t="s">
        <v>120594</v>
      </c>
      <c r="R40739" t="s">
        <v>215805</v>
      </c>
      <c r="S40739" t="s">
        <v>233771</v>
      </c>
    </row>
    <row r="40740" spans="1:19" x14ac:dyDescent="0.35">
      <c r="A40740" s="1">
        <v>50501</v>
      </c>
      <c r="B40740" t="s">
        <v>23799</v>
      </c>
      <c r="C40740" t="s">
        <v>85989</v>
      </c>
      <c r="D40740" t="s">
        <v>4</v>
      </c>
      <c r="F40740" t="s">
        <v>121414</v>
      </c>
      <c r="G40740">
        <v>3.1899999999999998E-7</v>
      </c>
      <c r="H40740" t="s">
        <v>23799</v>
      </c>
      <c r="I40740" t="s">
        <v>148316</v>
      </c>
      <c r="J40740" s="2" t="s">
        <v>192130</v>
      </c>
      <c r="K40740" t="s">
        <v>215817</v>
      </c>
      <c r="L40740" t="s">
        <v>228704</v>
      </c>
      <c r="M40740" t="s">
        <v>8</v>
      </c>
      <c r="N40740" t="s">
        <v>228828</v>
      </c>
      <c r="O40740" t="s">
        <v>229113</v>
      </c>
      <c r="P40740" t="s">
        <v>230081</v>
      </c>
      <c r="Q40740" t="s">
        <v>120594</v>
      </c>
      <c r="R40740" t="s">
        <v>215805</v>
      </c>
      <c r="S40740" t="s">
        <v>233771</v>
      </c>
    </row>
    <row r="40741" spans="1:19" x14ac:dyDescent="0.35">
      <c r="A40741" s="1">
        <v>50503</v>
      </c>
      <c r="B40741" t="s">
        <v>23800</v>
      </c>
      <c r="C40741" t="s">
        <v>85990</v>
      </c>
      <c r="D40741" t="s">
        <v>4</v>
      </c>
      <c r="F40741" t="s">
        <v>120293</v>
      </c>
      <c r="G40741">
        <v>2.4999999999999999E-7</v>
      </c>
      <c r="H40741" t="s">
        <v>23800</v>
      </c>
      <c r="I40741" t="s">
        <v>148317</v>
      </c>
      <c r="J40741" s="2" t="s">
        <v>192131</v>
      </c>
      <c r="K40741" t="s">
        <v>215805</v>
      </c>
      <c r="L40741" t="s">
        <v>228705</v>
      </c>
      <c r="M40741" t="s">
        <v>8</v>
      </c>
      <c r="N40741" t="s">
        <v>228832</v>
      </c>
      <c r="O40741" t="s">
        <v>229111</v>
      </c>
      <c r="P40741" t="s">
        <v>230079</v>
      </c>
      <c r="Q40741" t="s">
        <v>120008</v>
      </c>
      <c r="R40741" t="s">
        <v>215805</v>
      </c>
      <c r="S40741" t="s">
        <v>233771</v>
      </c>
    </row>
    <row r="40742" spans="1:19" x14ac:dyDescent="0.35">
      <c r="A40742" s="1">
        <v>50505</v>
      </c>
      <c r="B40742" t="s">
        <v>23800</v>
      </c>
      <c r="C40742" t="s">
        <v>85991</v>
      </c>
      <c r="D40742" t="s">
        <v>4</v>
      </c>
      <c r="F40742" t="s">
        <v>120054</v>
      </c>
      <c r="G40742">
        <v>1.4999999999999999E-7</v>
      </c>
      <c r="H40742" t="s">
        <v>23800</v>
      </c>
      <c r="I40742" t="s">
        <v>148317</v>
      </c>
      <c r="J40742" s="2" t="s">
        <v>192131</v>
      </c>
      <c r="K40742" t="s">
        <v>215805</v>
      </c>
      <c r="L40742" t="s">
        <v>228705</v>
      </c>
      <c r="M40742" t="s">
        <v>8</v>
      </c>
      <c r="N40742" t="s">
        <v>228832</v>
      </c>
      <c r="O40742" t="s">
        <v>229111</v>
      </c>
      <c r="P40742" t="s">
        <v>230079</v>
      </c>
      <c r="Q40742" t="s">
        <v>120008</v>
      </c>
      <c r="R40742" t="s">
        <v>215805</v>
      </c>
      <c r="S40742" t="s">
        <v>233771</v>
      </c>
    </row>
    <row r="40743" spans="1:19" x14ac:dyDescent="0.35">
      <c r="A40743" s="1">
        <v>50506</v>
      </c>
      <c r="B40743" t="s">
        <v>23801</v>
      </c>
      <c r="C40743" t="s">
        <v>85992</v>
      </c>
      <c r="D40743" t="s">
        <v>5</v>
      </c>
      <c r="E40743" t="s">
        <v>119955</v>
      </c>
      <c r="F40743" t="s">
        <v>121953</v>
      </c>
      <c r="G40743">
        <v>7.7000000000000008E-6</v>
      </c>
      <c r="H40743" t="s">
        <v>23801</v>
      </c>
      <c r="I40743" t="s">
        <v>148318</v>
      </c>
      <c r="J40743" s="2" t="s">
        <v>192132</v>
      </c>
      <c r="K40743" t="s">
        <v>215805</v>
      </c>
      <c r="L40743" t="s">
        <v>228706</v>
      </c>
      <c r="M40743" t="s">
        <v>8</v>
      </c>
      <c r="N40743" t="s">
        <v>228828</v>
      </c>
      <c r="O40743" t="s">
        <v>229113</v>
      </c>
      <c r="P40743" t="s">
        <v>230099</v>
      </c>
      <c r="R40743" t="s">
        <v>215805</v>
      </c>
      <c r="S40743" t="s">
        <v>233771</v>
      </c>
    </row>
    <row r="40744" spans="1:19" x14ac:dyDescent="0.35">
      <c r="A40744" s="1">
        <v>50507</v>
      </c>
      <c r="B40744" t="s">
        <v>23802</v>
      </c>
      <c r="C40744" t="s">
        <v>85993</v>
      </c>
      <c r="D40744" t="s">
        <v>5</v>
      </c>
      <c r="F40744" t="s">
        <v>121444</v>
      </c>
      <c r="G40744">
        <v>3.9999999999999998E-6</v>
      </c>
      <c r="H40744" t="s">
        <v>23802</v>
      </c>
      <c r="I40744" t="s">
        <v>148319</v>
      </c>
      <c r="J40744" s="2" t="s">
        <v>192133</v>
      </c>
      <c r="K40744" t="s">
        <v>215818</v>
      </c>
      <c r="L40744" t="s">
        <v>228704</v>
      </c>
      <c r="M40744" t="s">
        <v>8</v>
      </c>
      <c r="N40744" t="s">
        <v>228828</v>
      </c>
      <c r="O40744" t="s">
        <v>229198</v>
      </c>
      <c r="P40744" t="s">
        <v>230251</v>
      </c>
      <c r="Q40744" t="s">
        <v>122741</v>
      </c>
      <c r="R40744" t="s">
        <v>215805</v>
      </c>
      <c r="S40744" t="s">
        <v>233771</v>
      </c>
    </row>
    <row r="40745" spans="1:19" x14ac:dyDescent="0.35">
      <c r="A40745" s="1">
        <v>50509</v>
      </c>
      <c r="B40745" t="s">
        <v>23803</v>
      </c>
      <c r="C40745" t="s">
        <v>85994</v>
      </c>
      <c r="D40745" t="s">
        <v>5</v>
      </c>
      <c r="E40745" t="s">
        <v>119954</v>
      </c>
      <c r="F40745" t="s">
        <v>120677</v>
      </c>
      <c r="G40745">
        <v>8.1000000000000004E-6</v>
      </c>
      <c r="H40745" t="s">
        <v>23803</v>
      </c>
      <c r="I40745" t="s">
        <v>148320</v>
      </c>
      <c r="J40745" s="2" t="s">
        <v>192134</v>
      </c>
      <c r="K40745" t="s">
        <v>215805</v>
      </c>
      <c r="L40745" t="s">
        <v>228704</v>
      </c>
      <c r="M40745" t="s">
        <v>8</v>
      </c>
      <c r="N40745" t="s">
        <v>228828</v>
      </c>
      <c r="O40745" t="s">
        <v>229108</v>
      </c>
      <c r="P40745" t="s">
        <v>229437</v>
      </c>
      <c r="Q40745" t="s">
        <v>120566</v>
      </c>
      <c r="R40745" t="s">
        <v>215805</v>
      </c>
      <c r="S40745" t="s">
        <v>233771</v>
      </c>
    </row>
    <row r="40746" spans="1:19" x14ac:dyDescent="0.35">
      <c r="A40746" s="1">
        <v>50510</v>
      </c>
      <c r="B40746" t="s">
        <v>23804</v>
      </c>
      <c r="C40746" t="s">
        <v>85995</v>
      </c>
      <c r="D40746" t="s">
        <v>5</v>
      </c>
      <c r="F40746" t="s">
        <v>122539</v>
      </c>
      <c r="G40746">
        <v>2.20944E-5</v>
      </c>
      <c r="H40746" t="s">
        <v>23804</v>
      </c>
      <c r="I40746" t="s">
        <v>148321</v>
      </c>
      <c r="J40746" s="2" t="s">
        <v>192135</v>
      </c>
      <c r="K40746" t="s">
        <v>215805</v>
      </c>
      <c r="L40746" t="s">
        <v>228704</v>
      </c>
      <c r="M40746" t="s">
        <v>10</v>
      </c>
      <c r="N40746" t="s">
        <v>228827</v>
      </c>
      <c r="O40746" t="s">
        <v>229107</v>
      </c>
      <c r="P40746" t="s">
        <v>229107</v>
      </c>
      <c r="R40746" t="s">
        <v>215805</v>
      </c>
      <c r="S40746" t="s">
        <v>233771</v>
      </c>
    </row>
    <row r="40747" spans="1:19" x14ac:dyDescent="0.35">
      <c r="A40747" s="1">
        <v>50511</v>
      </c>
      <c r="B40747" t="s">
        <v>23805</v>
      </c>
      <c r="C40747" t="s">
        <v>85996</v>
      </c>
      <c r="D40747" t="s">
        <v>4</v>
      </c>
      <c r="F40747" t="s">
        <v>120168</v>
      </c>
      <c r="G40747">
        <v>3.0000000000000001E-6</v>
      </c>
      <c r="H40747" t="s">
        <v>23805</v>
      </c>
      <c r="I40747" t="s">
        <v>148322</v>
      </c>
      <c r="J40747" s="2" t="s">
        <v>192136</v>
      </c>
      <c r="K40747" t="s">
        <v>215819</v>
      </c>
      <c r="L40747" t="s">
        <v>228704</v>
      </c>
      <c r="M40747" t="s">
        <v>8</v>
      </c>
      <c r="N40747" t="s">
        <v>228828</v>
      </c>
      <c r="O40747" t="s">
        <v>229113</v>
      </c>
      <c r="P40747" t="s">
        <v>230103</v>
      </c>
      <c r="Q40747" t="s">
        <v>120060</v>
      </c>
      <c r="R40747" t="s">
        <v>215805</v>
      </c>
      <c r="S40747" t="s">
        <v>233771</v>
      </c>
    </row>
    <row r="40748" spans="1:19" x14ac:dyDescent="0.35">
      <c r="A40748" s="1">
        <v>50512</v>
      </c>
      <c r="B40748" t="s">
        <v>23805</v>
      </c>
      <c r="C40748" t="s">
        <v>85997</v>
      </c>
      <c r="D40748" t="s">
        <v>5</v>
      </c>
      <c r="E40748" t="s">
        <v>119955</v>
      </c>
      <c r="F40748" t="s">
        <v>120527</v>
      </c>
      <c r="G40748">
        <v>1.2999999999999999E-5</v>
      </c>
      <c r="H40748" t="s">
        <v>23805</v>
      </c>
      <c r="I40748" t="s">
        <v>148322</v>
      </c>
      <c r="J40748" s="2" t="s">
        <v>192136</v>
      </c>
      <c r="K40748" t="s">
        <v>215819</v>
      </c>
      <c r="L40748" t="s">
        <v>228704</v>
      </c>
      <c r="M40748" t="s">
        <v>8</v>
      </c>
      <c r="N40748" t="s">
        <v>228828</v>
      </c>
      <c r="O40748" t="s">
        <v>229113</v>
      </c>
      <c r="P40748" t="s">
        <v>230103</v>
      </c>
      <c r="Q40748" t="s">
        <v>120060</v>
      </c>
      <c r="R40748" t="s">
        <v>215805</v>
      </c>
      <c r="S40748" t="s">
        <v>233771</v>
      </c>
    </row>
    <row r="40749" spans="1:19" x14ac:dyDescent="0.35">
      <c r="A40749" s="1">
        <v>50513</v>
      </c>
      <c r="B40749" t="s">
        <v>23805</v>
      </c>
      <c r="C40749" t="s">
        <v>85998</v>
      </c>
      <c r="D40749" t="s">
        <v>5</v>
      </c>
      <c r="E40749" t="s">
        <v>119954</v>
      </c>
      <c r="F40749" t="s">
        <v>120630</v>
      </c>
      <c r="G40749">
        <v>5.0000000000000002E-5</v>
      </c>
      <c r="H40749" t="s">
        <v>23805</v>
      </c>
      <c r="I40749" t="s">
        <v>148322</v>
      </c>
      <c r="J40749" s="2" t="s">
        <v>192136</v>
      </c>
      <c r="K40749" t="s">
        <v>215819</v>
      </c>
      <c r="L40749" t="s">
        <v>228704</v>
      </c>
      <c r="M40749" t="s">
        <v>8</v>
      </c>
      <c r="N40749" t="s">
        <v>228828</v>
      </c>
      <c r="O40749" t="s">
        <v>229113</v>
      </c>
      <c r="P40749" t="s">
        <v>230103</v>
      </c>
      <c r="Q40749" t="s">
        <v>120060</v>
      </c>
      <c r="R40749" t="s">
        <v>215805</v>
      </c>
      <c r="S40749" t="s">
        <v>233771</v>
      </c>
    </row>
    <row r="40750" spans="1:19" x14ac:dyDescent="0.35">
      <c r="A40750" s="1">
        <v>50514</v>
      </c>
      <c r="B40750" t="s">
        <v>23806</v>
      </c>
      <c r="C40750" t="s">
        <v>85999</v>
      </c>
      <c r="D40750" t="s">
        <v>5</v>
      </c>
      <c r="F40750" t="s">
        <v>121169</v>
      </c>
      <c r="G40750">
        <v>3.4999999999999998E-7</v>
      </c>
      <c r="H40750" t="s">
        <v>23806</v>
      </c>
      <c r="I40750" t="s">
        <v>148323</v>
      </c>
      <c r="J40750" s="2" t="s">
        <v>192137</v>
      </c>
      <c r="K40750" t="s">
        <v>215805</v>
      </c>
      <c r="L40750" t="s">
        <v>228706</v>
      </c>
      <c r="M40750" t="s">
        <v>8</v>
      </c>
      <c r="N40750" t="s">
        <v>228950</v>
      </c>
      <c r="O40750" t="s">
        <v>229361</v>
      </c>
      <c r="P40750" t="s">
        <v>229361</v>
      </c>
      <c r="Q40750" t="s">
        <v>121201</v>
      </c>
      <c r="R40750" t="s">
        <v>215805</v>
      </c>
      <c r="S40750" t="s">
        <v>233771</v>
      </c>
    </row>
    <row r="40751" spans="1:19" x14ac:dyDescent="0.35">
      <c r="A40751" s="1">
        <v>50515</v>
      </c>
      <c r="B40751" t="s">
        <v>23806</v>
      </c>
      <c r="C40751" t="s">
        <v>86000</v>
      </c>
      <c r="D40751" t="s">
        <v>5</v>
      </c>
      <c r="E40751" t="s">
        <v>119954</v>
      </c>
      <c r="F40751" t="s">
        <v>122310</v>
      </c>
      <c r="G40751">
        <v>9.0000000000000002E-6</v>
      </c>
      <c r="H40751" t="s">
        <v>23806</v>
      </c>
      <c r="I40751" t="s">
        <v>148323</v>
      </c>
      <c r="J40751" s="2" t="s">
        <v>192137</v>
      </c>
      <c r="K40751" t="s">
        <v>215805</v>
      </c>
      <c r="L40751" t="s">
        <v>228706</v>
      </c>
      <c r="M40751" t="s">
        <v>8</v>
      </c>
      <c r="N40751" t="s">
        <v>228950</v>
      </c>
      <c r="O40751" t="s">
        <v>229361</v>
      </c>
      <c r="P40751" t="s">
        <v>229361</v>
      </c>
      <c r="Q40751" t="s">
        <v>121201</v>
      </c>
      <c r="R40751" t="s">
        <v>215805</v>
      </c>
      <c r="S40751" t="s">
        <v>233771</v>
      </c>
    </row>
    <row r="40752" spans="1:19" x14ac:dyDescent="0.35">
      <c r="A40752" s="1">
        <v>50516</v>
      </c>
      <c r="B40752" t="s">
        <v>23807</v>
      </c>
      <c r="C40752" t="s">
        <v>86001</v>
      </c>
      <c r="D40752" t="s">
        <v>4</v>
      </c>
      <c r="F40752" t="s">
        <v>120158</v>
      </c>
      <c r="G40752">
        <v>9.9999999999999995E-8</v>
      </c>
      <c r="H40752" t="s">
        <v>23807</v>
      </c>
      <c r="I40752" t="s">
        <v>148324</v>
      </c>
      <c r="J40752" s="2" t="s">
        <v>192138</v>
      </c>
      <c r="K40752" t="s">
        <v>215820</v>
      </c>
      <c r="L40752" t="s">
        <v>228704</v>
      </c>
      <c r="M40752" t="s">
        <v>14</v>
      </c>
      <c r="N40752" t="s">
        <v>228857</v>
      </c>
      <c r="O40752" t="s">
        <v>229149</v>
      </c>
      <c r="P40752" t="s">
        <v>229149</v>
      </c>
      <c r="Q40752" t="s">
        <v>120128</v>
      </c>
      <c r="R40752" t="s">
        <v>215805</v>
      </c>
      <c r="S40752" t="s">
        <v>233771</v>
      </c>
    </row>
    <row r="40753" spans="1:19" x14ac:dyDescent="0.35">
      <c r="A40753" s="1">
        <v>50517</v>
      </c>
      <c r="B40753" t="s">
        <v>23808</v>
      </c>
      <c r="C40753" t="s">
        <v>86002</v>
      </c>
      <c r="D40753" t="s">
        <v>5</v>
      </c>
      <c r="E40753" t="s">
        <v>119956</v>
      </c>
      <c r="F40753" t="s">
        <v>121485</v>
      </c>
      <c r="G40753">
        <v>4.1999999999999996E-6</v>
      </c>
      <c r="H40753" t="s">
        <v>23808</v>
      </c>
      <c r="I40753" t="s">
        <v>148325</v>
      </c>
      <c r="J40753" s="2" t="s">
        <v>192139</v>
      </c>
      <c r="K40753" t="s">
        <v>215805</v>
      </c>
      <c r="L40753" t="s">
        <v>228704</v>
      </c>
      <c r="M40753" t="s">
        <v>11</v>
      </c>
      <c r="N40753" t="s">
        <v>228885</v>
      </c>
      <c r="O40753" t="s">
        <v>229767</v>
      </c>
      <c r="P40753" t="s">
        <v>229767</v>
      </c>
      <c r="Q40753" t="s">
        <v>120679</v>
      </c>
      <c r="R40753" t="s">
        <v>215805</v>
      </c>
      <c r="S40753" t="s">
        <v>233771</v>
      </c>
    </row>
    <row r="40754" spans="1:19" x14ac:dyDescent="0.35">
      <c r="A40754" s="1">
        <v>50518</v>
      </c>
      <c r="B40754" t="s">
        <v>23808</v>
      </c>
      <c r="C40754" t="s">
        <v>86003</v>
      </c>
      <c r="D40754" t="s">
        <v>5</v>
      </c>
      <c r="E40754" t="s">
        <v>119954</v>
      </c>
      <c r="F40754" t="s">
        <v>119965</v>
      </c>
      <c r="G40754">
        <v>5.0000000000000004E-6</v>
      </c>
      <c r="H40754" t="s">
        <v>23808</v>
      </c>
      <c r="I40754" t="s">
        <v>148325</v>
      </c>
      <c r="J40754" s="2" t="s">
        <v>192139</v>
      </c>
      <c r="K40754" t="s">
        <v>215805</v>
      </c>
      <c r="L40754" t="s">
        <v>228704</v>
      </c>
      <c r="M40754" t="s">
        <v>11</v>
      </c>
      <c r="N40754" t="s">
        <v>228885</v>
      </c>
      <c r="O40754" t="s">
        <v>229767</v>
      </c>
      <c r="P40754" t="s">
        <v>229767</v>
      </c>
      <c r="Q40754" t="s">
        <v>120679</v>
      </c>
      <c r="R40754" t="s">
        <v>215805</v>
      </c>
      <c r="S40754" t="s">
        <v>233771</v>
      </c>
    </row>
    <row r="40755" spans="1:19" x14ac:dyDescent="0.35">
      <c r="A40755" s="1">
        <v>50521</v>
      </c>
      <c r="B40755" t="s">
        <v>23809</v>
      </c>
      <c r="C40755" t="s">
        <v>86004</v>
      </c>
      <c r="D40755" t="s">
        <v>5</v>
      </c>
      <c r="F40755" t="s">
        <v>121627</v>
      </c>
      <c r="G40755">
        <v>3.0000000000000001E-5</v>
      </c>
      <c r="H40755" t="s">
        <v>23809</v>
      </c>
      <c r="I40755" t="s">
        <v>148326</v>
      </c>
      <c r="J40755" s="2" t="s">
        <v>192140</v>
      </c>
      <c r="K40755" t="s">
        <v>215805</v>
      </c>
      <c r="L40755" t="s">
        <v>228704</v>
      </c>
      <c r="Q40755" t="s">
        <v>121999</v>
      </c>
      <c r="R40755" t="s">
        <v>215805</v>
      </c>
      <c r="S40755" t="s">
        <v>233771</v>
      </c>
    </row>
    <row r="40756" spans="1:19" x14ac:dyDescent="0.35">
      <c r="A40756" s="1">
        <v>50522</v>
      </c>
      <c r="B40756" t="s">
        <v>23810</v>
      </c>
      <c r="C40756" t="s">
        <v>86005</v>
      </c>
      <c r="D40756" t="s">
        <v>4</v>
      </c>
      <c r="F40756" t="s">
        <v>122347</v>
      </c>
      <c r="G40756">
        <v>1.84E-6</v>
      </c>
      <c r="H40756" t="s">
        <v>23810</v>
      </c>
      <c r="I40756" t="s">
        <v>148327</v>
      </c>
      <c r="J40756" s="2" t="s">
        <v>192141</v>
      </c>
      <c r="K40756" t="s">
        <v>215821</v>
      </c>
      <c r="L40756" t="s">
        <v>228704</v>
      </c>
      <c r="M40756" t="s">
        <v>228722</v>
      </c>
      <c r="O40756" t="s">
        <v>229143</v>
      </c>
      <c r="P40756" t="s">
        <v>229143</v>
      </c>
      <c r="Q40756" t="s">
        <v>120513</v>
      </c>
      <c r="R40756" t="s">
        <v>215805</v>
      </c>
      <c r="S40756" t="s">
        <v>233771</v>
      </c>
    </row>
    <row r="40757" spans="1:19" x14ac:dyDescent="0.35">
      <c r="A40757" s="1">
        <v>50523</v>
      </c>
      <c r="B40757" t="s">
        <v>23811</v>
      </c>
      <c r="C40757" t="s">
        <v>86006</v>
      </c>
      <c r="D40757" t="s">
        <v>5</v>
      </c>
      <c r="F40757" t="s">
        <v>120117</v>
      </c>
      <c r="G40757">
        <v>9.9999999999999995E-7</v>
      </c>
      <c r="H40757" t="s">
        <v>23811</v>
      </c>
      <c r="I40757" t="s">
        <v>148328</v>
      </c>
      <c r="K40757" t="s">
        <v>215822</v>
      </c>
      <c r="L40757" t="s">
        <v>228704</v>
      </c>
      <c r="R40757" t="s">
        <v>215805</v>
      </c>
      <c r="S40757" t="s">
        <v>233771</v>
      </c>
    </row>
    <row r="40758" spans="1:19" x14ac:dyDescent="0.35">
      <c r="A40758" s="1">
        <v>50524</v>
      </c>
      <c r="B40758" t="s">
        <v>23812</v>
      </c>
      <c r="C40758" t="s">
        <v>86007</v>
      </c>
      <c r="D40758" t="s">
        <v>4</v>
      </c>
      <c r="F40758" t="s">
        <v>120056</v>
      </c>
      <c r="G40758">
        <v>1.18E-7</v>
      </c>
      <c r="H40758" t="s">
        <v>23812</v>
      </c>
      <c r="I40758" t="s">
        <v>148329</v>
      </c>
      <c r="J40758" s="2" t="s">
        <v>192142</v>
      </c>
      <c r="K40758" t="s">
        <v>215823</v>
      </c>
      <c r="L40758" t="s">
        <v>228704</v>
      </c>
      <c r="M40758" t="s">
        <v>8</v>
      </c>
      <c r="N40758" t="s">
        <v>228848</v>
      </c>
      <c r="O40758" t="s">
        <v>229133</v>
      </c>
      <c r="P40758" t="s">
        <v>230112</v>
      </c>
      <c r="Q40758" t="s">
        <v>120056</v>
      </c>
      <c r="R40758" t="s">
        <v>215805</v>
      </c>
      <c r="S40758" t="s">
        <v>233771</v>
      </c>
    </row>
    <row r="40759" spans="1:19" x14ac:dyDescent="0.35">
      <c r="A40759" s="1">
        <v>50525</v>
      </c>
      <c r="B40759" t="s">
        <v>23813</v>
      </c>
      <c r="C40759" t="s">
        <v>86008</v>
      </c>
      <c r="D40759" t="s">
        <v>5</v>
      </c>
      <c r="F40759" t="s">
        <v>120327</v>
      </c>
      <c r="G40759">
        <v>4.4999999999999999E-8</v>
      </c>
      <c r="H40759" t="s">
        <v>23813</v>
      </c>
      <c r="I40759" t="s">
        <v>148330</v>
      </c>
      <c r="J40759" s="2" t="s">
        <v>192143</v>
      </c>
      <c r="K40759" t="s">
        <v>215805</v>
      </c>
      <c r="L40759" t="s">
        <v>228704</v>
      </c>
      <c r="M40759" t="s">
        <v>8</v>
      </c>
      <c r="N40759" t="s">
        <v>228848</v>
      </c>
      <c r="O40759" t="s">
        <v>229133</v>
      </c>
      <c r="P40759" t="s">
        <v>230940</v>
      </c>
      <c r="Q40759" t="s">
        <v>233138</v>
      </c>
      <c r="R40759" t="s">
        <v>215805</v>
      </c>
      <c r="S40759" t="s">
        <v>233771</v>
      </c>
    </row>
    <row r="40760" spans="1:19" x14ac:dyDescent="0.35">
      <c r="A40760" s="1">
        <v>50526</v>
      </c>
      <c r="B40760" t="s">
        <v>23814</v>
      </c>
      <c r="C40760" t="s">
        <v>86009</v>
      </c>
      <c r="D40760" t="s">
        <v>5</v>
      </c>
      <c r="F40760" t="s">
        <v>120606</v>
      </c>
      <c r="G40760">
        <v>2.5000000000000002E-6</v>
      </c>
      <c r="H40760" t="s">
        <v>23814</v>
      </c>
      <c r="I40760" t="s">
        <v>148331</v>
      </c>
      <c r="J40760" s="2" t="s">
        <v>192144</v>
      </c>
      <c r="K40760" t="s">
        <v>215816</v>
      </c>
      <c r="L40760" t="s">
        <v>228704</v>
      </c>
      <c r="M40760" t="s">
        <v>8</v>
      </c>
      <c r="N40760" t="s">
        <v>228898</v>
      </c>
      <c r="O40760" t="s">
        <v>229218</v>
      </c>
      <c r="P40760" t="s">
        <v>230152</v>
      </c>
      <c r="Q40760" t="s">
        <v>121258</v>
      </c>
      <c r="R40760" t="s">
        <v>215805</v>
      </c>
      <c r="S40760" t="s">
        <v>233771</v>
      </c>
    </row>
    <row r="40761" spans="1:19" x14ac:dyDescent="0.35">
      <c r="A40761" s="1">
        <v>50527</v>
      </c>
      <c r="B40761" t="s">
        <v>23815</v>
      </c>
      <c r="C40761" t="s">
        <v>86010</v>
      </c>
      <c r="D40761" t="s">
        <v>5</v>
      </c>
      <c r="F40761" t="s">
        <v>121724</v>
      </c>
      <c r="G40761">
        <v>3.9999999999999998E-6</v>
      </c>
      <c r="H40761" t="s">
        <v>23815</v>
      </c>
      <c r="I40761" t="s">
        <v>148332</v>
      </c>
      <c r="J40761" s="2" t="s">
        <v>192145</v>
      </c>
      <c r="K40761" t="s">
        <v>215805</v>
      </c>
      <c r="L40761" t="s">
        <v>228704</v>
      </c>
      <c r="M40761" t="s">
        <v>8</v>
      </c>
      <c r="N40761" t="s">
        <v>228828</v>
      </c>
      <c r="O40761" t="s">
        <v>229113</v>
      </c>
      <c r="P40761" t="s">
        <v>230081</v>
      </c>
      <c r="Q40761" t="s">
        <v>120216</v>
      </c>
      <c r="R40761" t="s">
        <v>215805</v>
      </c>
      <c r="S40761" t="s">
        <v>233771</v>
      </c>
    </row>
    <row r="40762" spans="1:19" x14ac:dyDescent="0.35">
      <c r="A40762" s="1">
        <v>50528</v>
      </c>
      <c r="B40762" t="s">
        <v>23815</v>
      </c>
      <c r="C40762" t="s">
        <v>86011</v>
      </c>
      <c r="D40762" t="s">
        <v>5</v>
      </c>
      <c r="F40762" t="s">
        <v>120467</v>
      </c>
      <c r="G40762">
        <v>6.5000000000000002E-7</v>
      </c>
      <c r="H40762" t="s">
        <v>23815</v>
      </c>
      <c r="I40762" t="s">
        <v>148332</v>
      </c>
      <c r="J40762" s="2" t="s">
        <v>192145</v>
      </c>
      <c r="K40762" t="s">
        <v>215805</v>
      </c>
      <c r="L40762" t="s">
        <v>228704</v>
      </c>
      <c r="M40762" t="s">
        <v>8</v>
      </c>
      <c r="N40762" t="s">
        <v>228828</v>
      </c>
      <c r="O40762" t="s">
        <v>229113</v>
      </c>
      <c r="P40762" t="s">
        <v>230081</v>
      </c>
      <c r="Q40762" t="s">
        <v>120216</v>
      </c>
      <c r="R40762" t="s">
        <v>215805</v>
      </c>
      <c r="S40762" t="s">
        <v>233771</v>
      </c>
    </row>
    <row r="40763" spans="1:19" x14ac:dyDescent="0.35">
      <c r="A40763" s="1">
        <v>50529</v>
      </c>
      <c r="B40763" t="s">
        <v>23816</v>
      </c>
      <c r="C40763" t="s">
        <v>86012</v>
      </c>
      <c r="D40763" t="s">
        <v>5</v>
      </c>
      <c r="F40763" t="s">
        <v>121537</v>
      </c>
      <c r="G40763">
        <v>3.4999999999999999E-6</v>
      </c>
      <c r="H40763" t="s">
        <v>23816</v>
      </c>
      <c r="I40763" t="s">
        <v>148333</v>
      </c>
      <c r="J40763" s="2" t="s">
        <v>192146</v>
      </c>
      <c r="K40763" t="s">
        <v>215805</v>
      </c>
      <c r="L40763" t="s">
        <v>228704</v>
      </c>
      <c r="M40763" t="s">
        <v>11</v>
      </c>
      <c r="N40763" t="s">
        <v>228895</v>
      </c>
      <c r="O40763" t="s">
        <v>229729</v>
      </c>
      <c r="P40763" t="s">
        <v>229729</v>
      </c>
      <c r="Q40763" t="s">
        <v>120377</v>
      </c>
      <c r="R40763" t="s">
        <v>215805</v>
      </c>
      <c r="S40763" t="s">
        <v>233771</v>
      </c>
    </row>
    <row r="40764" spans="1:19" x14ac:dyDescent="0.35">
      <c r="A40764" s="1">
        <v>50530</v>
      </c>
      <c r="B40764" t="s">
        <v>23817</v>
      </c>
      <c r="C40764" t="s">
        <v>86013</v>
      </c>
      <c r="D40764" t="s">
        <v>4</v>
      </c>
      <c r="F40764" t="s">
        <v>121236</v>
      </c>
      <c r="G40764">
        <v>8.0000000000000002E-8</v>
      </c>
      <c r="H40764" t="s">
        <v>23817</v>
      </c>
      <c r="I40764" t="s">
        <v>148334</v>
      </c>
      <c r="J40764" s="2" t="s">
        <v>192147</v>
      </c>
      <c r="K40764" t="s">
        <v>215824</v>
      </c>
      <c r="L40764" t="s">
        <v>228704</v>
      </c>
      <c r="M40764" t="s">
        <v>11</v>
      </c>
      <c r="N40764" t="s">
        <v>228875</v>
      </c>
      <c r="O40764" t="s">
        <v>229172</v>
      </c>
      <c r="P40764" t="s">
        <v>229172</v>
      </c>
      <c r="Q40764" t="s">
        <v>121236</v>
      </c>
      <c r="R40764" t="s">
        <v>215805</v>
      </c>
      <c r="S40764" t="s">
        <v>233771</v>
      </c>
    </row>
    <row r="40765" spans="1:19" x14ac:dyDescent="0.35">
      <c r="A40765" s="1">
        <v>50531</v>
      </c>
      <c r="B40765" t="s">
        <v>23817</v>
      </c>
      <c r="C40765" t="s">
        <v>86014</v>
      </c>
      <c r="D40765" t="s">
        <v>4</v>
      </c>
      <c r="F40765" t="s">
        <v>120250</v>
      </c>
      <c r="G40765">
        <v>4.9999999999999998E-8</v>
      </c>
      <c r="H40765" t="s">
        <v>23817</v>
      </c>
      <c r="I40765" t="s">
        <v>148334</v>
      </c>
      <c r="J40765" s="2" t="s">
        <v>192147</v>
      </c>
      <c r="K40765" t="s">
        <v>215824</v>
      </c>
      <c r="L40765" t="s">
        <v>228704</v>
      </c>
      <c r="M40765" t="s">
        <v>11</v>
      </c>
      <c r="N40765" t="s">
        <v>228875</v>
      </c>
      <c r="O40765" t="s">
        <v>229172</v>
      </c>
      <c r="P40765" t="s">
        <v>229172</v>
      </c>
      <c r="Q40765" t="s">
        <v>121236</v>
      </c>
      <c r="R40765" t="s">
        <v>215805</v>
      </c>
      <c r="S40765" t="s">
        <v>233771</v>
      </c>
    </row>
    <row r="40766" spans="1:19" x14ac:dyDescent="0.35">
      <c r="A40766" s="1">
        <v>50532</v>
      </c>
      <c r="B40766" t="s">
        <v>23817</v>
      </c>
      <c r="C40766" t="s">
        <v>86015</v>
      </c>
      <c r="D40766" t="s">
        <v>5</v>
      </c>
      <c r="E40766" t="s">
        <v>119955</v>
      </c>
      <c r="F40766" t="s">
        <v>120084</v>
      </c>
      <c r="G40766">
        <v>4.9999999999999998E-7</v>
      </c>
      <c r="H40766" t="s">
        <v>23817</v>
      </c>
      <c r="I40766" t="s">
        <v>148334</v>
      </c>
      <c r="J40766" s="2" t="s">
        <v>192147</v>
      </c>
      <c r="K40766" t="s">
        <v>215824</v>
      </c>
      <c r="L40766" t="s">
        <v>228704</v>
      </c>
      <c r="M40766" t="s">
        <v>11</v>
      </c>
      <c r="N40766" t="s">
        <v>228875</v>
      </c>
      <c r="O40766" t="s">
        <v>229172</v>
      </c>
      <c r="P40766" t="s">
        <v>229172</v>
      </c>
      <c r="Q40766" t="s">
        <v>121236</v>
      </c>
      <c r="R40766" t="s">
        <v>215805</v>
      </c>
      <c r="S40766" t="s">
        <v>233771</v>
      </c>
    </row>
    <row r="40767" spans="1:19" x14ac:dyDescent="0.35">
      <c r="A40767" s="1">
        <v>50533</v>
      </c>
      <c r="B40767" t="s">
        <v>23818</v>
      </c>
      <c r="C40767" t="s">
        <v>86016</v>
      </c>
      <c r="D40767" t="s">
        <v>5</v>
      </c>
      <c r="F40767" t="s">
        <v>121069</v>
      </c>
      <c r="G40767">
        <v>3.9999999999999998E-7</v>
      </c>
      <c r="H40767" t="s">
        <v>23818</v>
      </c>
      <c r="I40767" t="s">
        <v>148335</v>
      </c>
      <c r="J40767" s="2" t="s">
        <v>192148</v>
      </c>
      <c r="K40767" t="s">
        <v>215825</v>
      </c>
      <c r="L40767" t="s">
        <v>228705</v>
      </c>
      <c r="M40767" t="s">
        <v>8</v>
      </c>
      <c r="N40767" t="s">
        <v>228855</v>
      </c>
      <c r="O40767" t="s">
        <v>229488</v>
      </c>
      <c r="P40767" t="s">
        <v>230606</v>
      </c>
      <c r="Q40767" t="s">
        <v>119973</v>
      </c>
      <c r="R40767" t="s">
        <v>215805</v>
      </c>
      <c r="S40767" t="s">
        <v>233771</v>
      </c>
    </row>
    <row r="40768" spans="1:19" x14ac:dyDescent="0.35">
      <c r="A40768" s="1">
        <v>50535</v>
      </c>
      <c r="B40768" t="s">
        <v>23819</v>
      </c>
      <c r="C40768" t="s">
        <v>86017</v>
      </c>
      <c r="D40768" t="s">
        <v>3</v>
      </c>
      <c r="F40768" t="s">
        <v>124050</v>
      </c>
      <c r="G40768">
        <v>6.0000000000000002E-5</v>
      </c>
      <c r="H40768" t="s">
        <v>23819</v>
      </c>
      <c r="I40768" t="s">
        <v>148336</v>
      </c>
      <c r="J40768" s="2" t="s">
        <v>192149</v>
      </c>
      <c r="K40768" t="s">
        <v>215805</v>
      </c>
      <c r="L40768" t="s">
        <v>228704</v>
      </c>
      <c r="M40768" t="s">
        <v>8</v>
      </c>
      <c r="N40768" t="s">
        <v>228980</v>
      </c>
      <c r="O40768" t="s">
        <v>229498</v>
      </c>
      <c r="P40768" t="s">
        <v>230642</v>
      </c>
      <c r="Q40768" t="s">
        <v>233138</v>
      </c>
      <c r="R40768" t="s">
        <v>215805</v>
      </c>
      <c r="S40768" t="s">
        <v>233771</v>
      </c>
    </row>
    <row r="40769" spans="1:19" x14ac:dyDescent="0.35">
      <c r="A40769" s="1">
        <v>50536</v>
      </c>
      <c r="B40769" t="s">
        <v>23820</v>
      </c>
      <c r="C40769" t="s">
        <v>86018</v>
      </c>
      <c r="D40769" t="s">
        <v>5</v>
      </c>
      <c r="E40769" t="s">
        <v>119954</v>
      </c>
      <c r="F40769" t="s">
        <v>120344</v>
      </c>
      <c r="G40769">
        <v>1.5999999999999999E-5</v>
      </c>
      <c r="H40769" t="s">
        <v>23820</v>
      </c>
      <c r="I40769" t="s">
        <v>148337</v>
      </c>
      <c r="J40769" s="2" t="s">
        <v>192150</v>
      </c>
      <c r="K40769" t="s">
        <v>215805</v>
      </c>
      <c r="L40769" t="s">
        <v>228704</v>
      </c>
      <c r="M40769" t="s">
        <v>13</v>
      </c>
      <c r="N40769" t="s">
        <v>228829</v>
      </c>
      <c r="O40769" t="s">
        <v>229307</v>
      </c>
      <c r="P40769" t="s">
        <v>230236</v>
      </c>
      <c r="Q40769" t="s">
        <v>120308</v>
      </c>
      <c r="R40769" t="s">
        <v>215805</v>
      </c>
      <c r="S40769" t="s">
        <v>233771</v>
      </c>
    </row>
    <row r="40770" spans="1:19" x14ac:dyDescent="0.35">
      <c r="A40770" s="1">
        <v>50537</v>
      </c>
      <c r="B40770" t="s">
        <v>23820</v>
      </c>
      <c r="C40770" t="s">
        <v>86019</v>
      </c>
      <c r="D40770" t="s">
        <v>5</v>
      </c>
      <c r="E40770" t="s">
        <v>119956</v>
      </c>
      <c r="F40770" t="s">
        <v>122349</v>
      </c>
      <c r="G40770">
        <v>1.7017736299999999E-4</v>
      </c>
      <c r="H40770" t="s">
        <v>23820</v>
      </c>
      <c r="I40770" t="s">
        <v>148337</v>
      </c>
      <c r="J40770" s="2" t="s">
        <v>192150</v>
      </c>
      <c r="K40770" t="s">
        <v>215805</v>
      </c>
      <c r="L40770" t="s">
        <v>228704</v>
      </c>
      <c r="M40770" t="s">
        <v>13</v>
      </c>
      <c r="N40770" t="s">
        <v>228829</v>
      </c>
      <c r="O40770" t="s">
        <v>229307</v>
      </c>
      <c r="P40770" t="s">
        <v>230236</v>
      </c>
      <c r="Q40770" t="s">
        <v>120308</v>
      </c>
      <c r="R40770" t="s">
        <v>215805</v>
      </c>
      <c r="S40770" t="s">
        <v>233771</v>
      </c>
    </row>
    <row r="40771" spans="1:19" x14ac:dyDescent="0.35">
      <c r="A40771" s="1">
        <v>50538</v>
      </c>
      <c r="B40771" t="s">
        <v>23820</v>
      </c>
      <c r="C40771" t="s">
        <v>86020</v>
      </c>
      <c r="D40771" t="s">
        <v>5</v>
      </c>
      <c r="F40771" t="s">
        <v>121470</v>
      </c>
      <c r="G40771">
        <v>1.2E-5</v>
      </c>
      <c r="H40771" t="s">
        <v>23820</v>
      </c>
      <c r="I40771" t="s">
        <v>148337</v>
      </c>
      <c r="J40771" s="2" t="s">
        <v>192150</v>
      </c>
      <c r="K40771" t="s">
        <v>215805</v>
      </c>
      <c r="L40771" t="s">
        <v>228704</v>
      </c>
      <c r="M40771" t="s">
        <v>13</v>
      </c>
      <c r="N40771" t="s">
        <v>228829</v>
      </c>
      <c r="O40771" t="s">
        <v>229307</v>
      </c>
      <c r="P40771" t="s">
        <v>230236</v>
      </c>
      <c r="Q40771" t="s">
        <v>120308</v>
      </c>
      <c r="R40771" t="s">
        <v>215805</v>
      </c>
      <c r="S40771" t="s">
        <v>233771</v>
      </c>
    </row>
    <row r="40772" spans="1:19" x14ac:dyDescent="0.35">
      <c r="A40772" s="1">
        <v>50539</v>
      </c>
      <c r="B40772" t="s">
        <v>23821</v>
      </c>
      <c r="C40772" t="s">
        <v>86021</v>
      </c>
      <c r="D40772" t="s">
        <v>5</v>
      </c>
      <c r="F40772" t="s">
        <v>121534</v>
      </c>
      <c r="G40772">
        <v>2.6725319999999999E-6</v>
      </c>
      <c r="H40772" t="s">
        <v>23821</v>
      </c>
      <c r="I40772" t="s">
        <v>148338</v>
      </c>
      <c r="J40772" s="2" t="s">
        <v>192151</v>
      </c>
      <c r="K40772" t="s">
        <v>215804</v>
      </c>
      <c r="L40772" t="s">
        <v>228704</v>
      </c>
      <c r="M40772" t="s">
        <v>8</v>
      </c>
      <c r="N40772" t="s">
        <v>228877</v>
      </c>
      <c r="O40772" t="s">
        <v>229596</v>
      </c>
      <c r="P40772" t="s">
        <v>232150</v>
      </c>
      <c r="R40772" t="s">
        <v>215805</v>
      </c>
      <c r="S40772" t="s">
        <v>233771</v>
      </c>
    </row>
    <row r="40773" spans="1:19" x14ac:dyDescent="0.35">
      <c r="A40773" s="1">
        <v>50541</v>
      </c>
      <c r="B40773" t="s">
        <v>23822</v>
      </c>
      <c r="C40773" t="s">
        <v>86022</v>
      </c>
      <c r="D40773" t="s">
        <v>5</v>
      </c>
      <c r="F40773" t="s">
        <v>121523</v>
      </c>
      <c r="G40773">
        <v>2.0999999999999998E-6</v>
      </c>
      <c r="H40773" t="s">
        <v>23822</v>
      </c>
      <c r="I40773" t="s">
        <v>148339</v>
      </c>
      <c r="J40773" s="2" t="s">
        <v>192152</v>
      </c>
      <c r="K40773" t="s">
        <v>215804</v>
      </c>
      <c r="L40773" t="s">
        <v>228704</v>
      </c>
      <c r="M40773" t="s">
        <v>228713</v>
      </c>
      <c r="N40773" t="s">
        <v>228861</v>
      </c>
      <c r="O40773" t="s">
        <v>229439</v>
      </c>
      <c r="P40773" t="s">
        <v>232151</v>
      </c>
      <c r="Q40773" t="s">
        <v>120216</v>
      </c>
      <c r="R40773" t="s">
        <v>215805</v>
      </c>
      <c r="S40773" t="s">
        <v>233771</v>
      </c>
    </row>
    <row r="40774" spans="1:19" x14ac:dyDescent="0.35">
      <c r="A40774" s="1">
        <v>50542</v>
      </c>
      <c r="B40774" t="s">
        <v>23823</v>
      </c>
      <c r="C40774" t="s">
        <v>86023</v>
      </c>
      <c r="D40774" t="s">
        <v>4</v>
      </c>
      <c r="F40774" t="s">
        <v>120400</v>
      </c>
      <c r="G40774">
        <v>4.9799399999999998E-7</v>
      </c>
      <c r="H40774" t="s">
        <v>23823</v>
      </c>
      <c r="I40774" t="s">
        <v>148340</v>
      </c>
      <c r="J40774" s="2" t="s">
        <v>192153</v>
      </c>
      <c r="K40774" t="s">
        <v>215804</v>
      </c>
      <c r="L40774" t="s">
        <v>228704</v>
      </c>
      <c r="M40774" t="s">
        <v>10</v>
      </c>
      <c r="N40774" t="s">
        <v>228827</v>
      </c>
      <c r="O40774" t="s">
        <v>229107</v>
      </c>
      <c r="P40774" t="s">
        <v>229107</v>
      </c>
      <c r="Q40774" t="s">
        <v>121722</v>
      </c>
      <c r="R40774" t="s">
        <v>215805</v>
      </c>
      <c r="S40774" t="s">
        <v>233771</v>
      </c>
    </row>
    <row r="40775" spans="1:19" x14ac:dyDescent="0.35">
      <c r="A40775" s="1">
        <v>50543</v>
      </c>
      <c r="B40775" t="s">
        <v>23824</v>
      </c>
      <c r="C40775" t="s">
        <v>86024</v>
      </c>
      <c r="D40775" t="s">
        <v>5</v>
      </c>
      <c r="F40775" t="s">
        <v>120796</v>
      </c>
      <c r="G40775">
        <v>1.5999999999999999E-5</v>
      </c>
      <c r="H40775" t="s">
        <v>23824</v>
      </c>
      <c r="I40775" t="s">
        <v>148341</v>
      </c>
      <c r="J40775" s="2" t="s">
        <v>192154</v>
      </c>
      <c r="K40775" t="s">
        <v>215804</v>
      </c>
      <c r="L40775" t="s">
        <v>228704</v>
      </c>
      <c r="M40775" t="s">
        <v>8</v>
      </c>
      <c r="N40775" t="s">
        <v>228828</v>
      </c>
      <c r="O40775" t="s">
        <v>229113</v>
      </c>
      <c r="P40775" t="s">
        <v>230103</v>
      </c>
      <c r="Q40775" t="s">
        <v>121999</v>
      </c>
      <c r="R40775" t="s">
        <v>215805</v>
      </c>
      <c r="S40775" t="s">
        <v>233771</v>
      </c>
    </row>
    <row r="40776" spans="1:19" x14ac:dyDescent="0.35">
      <c r="A40776" s="1">
        <v>50544</v>
      </c>
      <c r="B40776" t="s">
        <v>23825</v>
      </c>
      <c r="C40776" t="s">
        <v>86025</v>
      </c>
      <c r="D40776" t="s">
        <v>5</v>
      </c>
      <c r="E40776" t="s">
        <v>119956</v>
      </c>
      <c r="F40776" t="s">
        <v>120777</v>
      </c>
      <c r="G40776">
        <v>4.0000419999999997E-6</v>
      </c>
      <c r="H40776" t="s">
        <v>23825</v>
      </c>
      <c r="I40776" t="s">
        <v>148342</v>
      </c>
      <c r="J40776" s="2" t="s">
        <v>192155</v>
      </c>
      <c r="K40776" t="s">
        <v>215826</v>
      </c>
      <c r="L40776" t="s">
        <v>228704</v>
      </c>
      <c r="M40776" t="s">
        <v>10</v>
      </c>
      <c r="N40776" t="s">
        <v>228827</v>
      </c>
      <c r="O40776" t="s">
        <v>229107</v>
      </c>
      <c r="P40776" t="s">
        <v>229107</v>
      </c>
      <c r="Q40776" t="s">
        <v>119973</v>
      </c>
      <c r="R40776" t="s">
        <v>215805</v>
      </c>
      <c r="S40776" t="s">
        <v>233771</v>
      </c>
    </row>
    <row r="40777" spans="1:19" x14ac:dyDescent="0.35">
      <c r="A40777" s="1">
        <v>50545</v>
      </c>
      <c r="B40777" t="s">
        <v>23825</v>
      </c>
      <c r="C40777" t="s">
        <v>86026</v>
      </c>
      <c r="D40777" t="s">
        <v>5</v>
      </c>
      <c r="E40777" t="s">
        <v>119956</v>
      </c>
      <c r="F40777" t="s">
        <v>120557</v>
      </c>
      <c r="G40777">
        <v>6.2834019999999986E-6</v>
      </c>
      <c r="H40777" t="s">
        <v>23825</v>
      </c>
      <c r="I40777" t="s">
        <v>148342</v>
      </c>
      <c r="J40777" s="2" t="s">
        <v>192155</v>
      </c>
      <c r="K40777" t="s">
        <v>215826</v>
      </c>
      <c r="L40777" t="s">
        <v>228704</v>
      </c>
      <c r="M40777" t="s">
        <v>10</v>
      </c>
      <c r="N40777" t="s">
        <v>228827</v>
      </c>
      <c r="O40777" t="s">
        <v>229107</v>
      </c>
      <c r="P40777" t="s">
        <v>229107</v>
      </c>
      <c r="Q40777" t="s">
        <v>119973</v>
      </c>
      <c r="R40777" t="s">
        <v>215805</v>
      </c>
      <c r="S40777" t="s">
        <v>233771</v>
      </c>
    </row>
    <row r="40778" spans="1:19" x14ac:dyDescent="0.35">
      <c r="A40778" s="1">
        <v>50547</v>
      </c>
      <c r="B40778" t="s">
        <v>23826</v>
      </c>
      <c r="C40778" t="s">
        <v>86027</v>
      </c>
      <c r="D40778" t="s">
        <v>5</v>
      </c>
      <c r="E40778" t="s">
        <v>119955</v>
      </c>
      <c r="F40778" t="s">
        <v>123205</v>
      </c>
      <c r="G40778">
        <v>6.9999999999999999E-6</v>
      </c>
      <c r="H40778" t="s">
        <v>23826</v>
      </c>
      <c r="I40778" t="s">
        <v>148343</v>
      </c>
      <c r="J40778" s="2" t="s">
        <v>192156</v>
      </c>
      <c r="K40778" t="s">
        <v>215827</v>
      </c>
      <c r="L40778" t="s">
        <v>228706</v>
      </c>
      <c r="M40778" t="s">
        <v>8</v>
      </c>
      <c r="N40778" t="s">
        <v>228828</v>
      </c>
      <c r="O40778" t="s">
        <v>229113</v>
      </c>
      <c r="P40778" t="s">
        <v>230104</v>
      </c>
      <c r="Q40778" t="s">
        <v>121230</v>
      </c>
      <c r="R40778" t="s">
        <v>215805</v>
      </c>
      <c r="S40778" t="s">
        <v>233771</v>
      </c>
    </row>
    <row r="40779" spans="1:19" x14ac:dyDescent="0.35">
      <c r="A40779" s="1">
        <v>50548</v>
      </c>
      <c r="B40779" t="s">
        <v>23826</v>
      </c>
      <c r="C40779" t="s">
        <v>86028</v>
      </c>
      <c r="D40779" t="s">
        <v>4</v>
      </c>
      <c r="F40779" t="s">
        <v>121230</v>
      </c>
      <c r="G40779">
        <v>4.9999999999999998E-7</v>
      </c>
      <c r="H40779" t="s">
        <v>23826</v>
      </c>
      <c r="I40779" t="s">
        <v>148343</v>
      </c>
      <c r="J40779" s="2" t="s">
        <v>192156</v>
      </c>
      <c r="K40779" t="s">
        <v>215827</v>
      </c>
      <c r="L40779" t="s">
        <v>228706</v>
      </c>
      <c r="M40779" t="s">
        <v>8</v>
      </c>
      <c r="N40779" t="s">
        <v>228828</v>
      </c>
      <c r="O40779" t="s">
        <v>229113</v>
      </c>
      <c r="P40779" t="s">
        <v>230104</v>
      </c>
      <c r="Q40779" t="s">
        <v>121230</v>
      </c>
      <c r="R40779" t="s">
        <v>215805</v>
      </c>
      <c r="S40779" t="s">
        <v>233771</v>
      </c>
    </row>
    <row r="40780" spans="1:19" x14ac:dyDescent="0.35">
      <c r="A40780" s="1">
        <v>50549</v>
      </c>
      <c r="B40780" t="s">
        <v>23827</v>
      </c>
      <c r="C40780" t="s">
        <v>86029</v>
      </c>
      <c r="D40780" t="s">
        <v>4</v>
      </c>
      <c r="F40780" t="s">
        <v>120018</v>
      </c>
      <c r="G40780">
        <v>5.9999999999999995E-8</v>
      </c>
      <c r="H40780" t="s">
        <v>23827</v>
      </c>
      <c r="I40780" t="s">
        <v>148344</v>
      </c>
      <c r="J40780" s="2" t="s">
        <v>192157</v>
      </c>
      <c r="K40780" t="s">
        <v>215805</v>
      </c>
      <c r="L40780" t="s">
        <v>228704</v>
      </c>
      <c r="M40780" t="s">
        <v>8</v>
      </c>
      <c r="N40780" t="s">
        <v>228832</v>
      </c>
      <c r="O40780" t="s">
        <v>229111</v>
      </c>
      <c r="P40780" t="s">
        <v>230079</v>
      </c>
      <c r="Q40780" t="s">
        <v>120056</v>
      </c>
      <c r="R40780" t="s">
        <v>215805</v>
      </c>
      <c r="S40780" t="s">
        <v>233771</v>
      </c>
    </row>
    <row r="40781" spans="1:19" x14ac:dyDescent="0.35">
      <c r="A40781" s="1">
        <v>50550</v>
      </c>
      <c r="B40781" t="s">
        <v>23828</v>
      </c>
      <c r="C40781" t="s">
        <v>86030</v>
      </c>
      <c r="D40781" t="s">
        <v>3</v>
      </c>
      <c r="F40781" t="s">
        <v>121796</v>
      </c>
      <c r="G40781">
        <v>1.8E-5</v>
      </c>
      <c r="H40781" t="s">
        <v>23828</v>
      </c>
      <c r="I40781" t="s">
        <v>148345</v>
      </c>
      <c r="J40781" s="2" t="s">
        <v>192158</v>
      </c>
      <c r="K40781" t="s">
        <v>215805</v>
      </c>
      <c r="L40781" t="s">
        <v>228704</v>
      </c>
      <c r="M40781" t="s">
        <v>8</v>
      </c>
      <c r="N40781" t="s">
        <v>228834</v>
      </c>
      <c r="O40781" t="s">
        <v>229114</v>
      </c>
      <c r="P40781" t="s">
        <v>230082</v>
      </c>
      <c r="R40781" t="s">
        <v>215805</v>
      </c>
      <c r="S40781" t="s">
        <v>233771</v>
      </c>
    </row>
    <row r="40782" spans="1:19" x14ac:dyDescent="0.35">
      <c r="A40782" s="1">
        <v>50552</v>
      </c>
      <c r="B40782" t="s">
        <v>23829</v>
      </c>
      <c r="C40782" t="s">
        <v>86031</v>
      </c>
      <c r="D40782" t="s">
        <v>4</v>
      </c>
      <c r="F40782" t="s">
        <v>119988</v>
      </c>
      <c r="G40782">
        <v>1.9999999999999999E-6</v>
      </c>
      <c r="H40782" t="s">
        <v>23829</v>
      </c>
      <c r="I40782" t="s">
        <v>148346</v>
      </c>
      <c r="J40782" s="2" t="s">
        <v>192159</v>
      </c>
      <c r="K40782" t="s">
        <v>215805</v>
      </c>
      <c r="L40782" t="s">
        <v>228704</v>
      </c>
      <c r="M40782" t="s">
        <v>11</v>
      </c>
      <c r="N40782" t="s">
        <v>228875</v>
      </c>
      <c r="O40782" t="s">
        <v>229172</v>
      </c>
      <c r="P40782" t="s">
        <v>229172</v>
      </c>
      <c r="Q40782" t="s">
        <v>120060</v>
      </c>
      <c r="R40782" t="s">
        <v>215805</v>
      </c>
      <c r="S40782" t="s">
        <v>233771</v>
      </c>
    </row>
    <row r="40783" spans="1:19" x14ac:dyDescent="0.35">
      <c r="A40783" s="1">
        <v>50554</v>
      </c>
      <c r="B40783" t="s">
        <v>23830</v>
      </c>
      <c r="C40783" t="s">
        <v>86032</v>
      </c>
      <c r="D40783" t="s">
        <v>4</v>
      </c>
      <c r="F40783" t="s">
        <v>120141</v>
      </c>
      <c r="G40783">
        <v>1.1999999999999999E-7</v>
      </c>
      <c r="H40783" t="s">
        <v>23830</v>
      </c>
      <c r="I40783" t="s">
        <v>148347</v>
      </c>
      <c r="J40783" s="2" t="s">
        <v>192160</v>
      </c>
      <c r="K40783" t="s">
        <v>215828</v>
      </c>
      <c r="L40783" t="s">
        <v>228704</v>
      </c>
      <c r="Q40783" t="s">
        <v>120059</v>
      </c>
      <c r="R40783" t="s">
        <v>215805</v>
      </c>
      <c r="S40783" t="s">
        <v>233771</v>
      </c>
    </row>
    <row r="40784" spans="1:19" x14ac:dyDescent="0.35">
      <c r="A40784" s="1">
        <v>50555</v>
      </c>
      <c r="B40784" t="s">
        <v>23831</v>
      </c>
      <c r="C40784" t="s">
        <v>86033</v>
      </c>
      <c r="D40784" t="s">
        <v>5</v>
      </c>
      <c r="F40784" t="s">
        <v>120219</v>
      </c>
      <c r="G40784">
        <v>9.9999999999999995E-7</v>
      </c>
      <c r="H40784" t="s">
        <v>23831</v>
      </c>
      <c r="I40784" t="s">
        <v>148348</v>
      </c>
      <c r="J40784" s="2" t="s">
        <v>192161</v>
      </c>
      <c r="K40784" t="s">
        <v>215805</v>
      </c>
      <c r="L40784" t="s">
        <v>228704</v>
      </c>
      <c r="M40784" t="s">
        <v>8</v>
      </c>
      <c r="N40784" t="s">
        <v>228911</v>
      </c>
      <c r="O40784" t="s">
        <v>229254</v>
      </c>
      <c r="P40784" t="s">
        <v>232152</v>
      </c>
      <c r="Q40784" t="s">
        <v>121435</v>
      </c>
      <c r="R40784" t="s">
        <v>215805</v>
      </c>
      <c r="S40784" t="s">
        <v>233771</v>
      </c>
    </row>
    <row r="40785" spans="1:19" x14ac:dyDescent="0.35">
      <c r="A40785" s="1">
        <v>50556</v>
      </c>
      <c r="B40785" t="s">
        <v>23832</v>
      </c>
      <c r="C40785" t="s">
        <v>86034</v>
      </c>
      <c r="D40785" t="s">
        <v>5</v>
      </c>
      <c r="E40785" t="s">
        <v>119954</v>
      </c>
      <c r="F40785" t="s">
        <v>122511</v>
      </c>
      <c r="G40785">
        <v>4.5000000000000003E-5</v>
      </c>
      <c r="H40785" t="s">
        <v>23832</v>
      </c>
      <c r="I40785" t="s">
        <v>148349</v>
      </c>
      <c r="J40785" s="2" t="s">
        <v>192162</v>
      </c>
      <c r="K40785" t="s">
        <v>215804</v>
      </c>
      <c r="L40785" t="s">
        <v>228704</v>
      </c>
      <c r="M40785" t="s">
        <v>8</v>
      </c>
      <c r="N40785" t="s">
        <v>228963</v>
      </c>
      <c r="O40785" t="s">
        <v>229214</v>
      </c>
      <c r="P40785" t="s">
        <v>230644</v>
      </c>
      <c r="Q40785" t="s">
        <v>121006</v>
      </c>
      <c r="R40785" t="s">
        <v>215805</v>
      </c>
      <c r="S40785" t="s">
        <v>233771</v>
      </c>
    </row>
    <row r="40786" spans="1:19" x14ac:dyDescent="0.35">
      <c r="A40786" s="1">
        <v>50558</v>
      </c>
      <c r="B40786" t="s">
        <v>23833</v>
      </c>
      <c r="C40786" t="s">
        <v>86035</v>
      </c>
      <c r="D40786" t="s">
        <v>5</v>
      </c>
      <c r="F40786" t="s">
        <v>120548</v>
      </c>
      <c r="G40786">
        <v>6.0000000000000002E-6</v>
      </c>
      <c r="H40786" t="s">
        <v>23833</v>
      </c>
      <c r="I40786" t="s">
        <v>148350</v>
      </c>
      <c r="J40786" s="2" t="s">
        <v>192163</v>
      </c>
      <c r="K40786" t="s">
        <v>215829</v>
      </c>
      <c r="L40786" t="s">
        <v>228704</v>
      </c>
      <c r="M40786" t="s">
        <v>8</v>
      </c>
      <c r="N40786" t="s">
        <v>228828</v>
      </c>
      <c r="O40786" t="s">
        <v>229108</v>
      </c>
      <c r="P40786" t="s">
        <v>229108</v>
      </c>
      <c r="Q40786" t="s">
        <v>119972</v>
      </c>
      <c r="R40786" t="s">
        <v>215805</v>
      </c>
      <c r="S40786" t="s">
        <v>233771</v>
      </c>
    </row>
    <row r="40787" spans="1:19" x14ac:dyDescent="0.35">
      <c r="A40787" s="1">
        <v>50559</v>
      </c>
      <c r="B40787" t="s">
        <v>23834</v>
      </c>
      <c r="C40787" t="s">
        <v>86036</v>
      </c>
      <c r="D40787" t="s">
        <v>4</v>
      </c>
      <c r="F40787" t="s">
        <v>121394</v>
      </c>
      <c r="G40787">
        <v>4.0000000000000001E-8</v>
      </c>
      <c r="H40787" t="s">
        <v>23834</v>
      </c>
      <c r="I40787" t="s">
        <v>148351</v>
      </c>
      <c r="J40787" s="2" t="s">
        <v>192164</v>
      </c>
      <c r="K40787" t="s">
        <v>215805</v>
      </c>
      <c r="L40787" t="s">
        <v>228704</v>
      </c>
      <c r="M40787" t="s">
        <v>8</v>
      </c>
      <c r="N40787" t="s">
        <v>228832</v>
      </c>
      <c r="O40787" t="s">
        <v>229111</v>
      </c>
      <c r="P40787" t="s">
        <v>230079</v>
      </c>
      <c r="Q40787" t="s">
        <v>120056</v>
      </c>
      <c r="R40787" t="s">
        <v>215805</v>
      </c>
      <c r="S40787" t="s">
        <v>233771</v>
      </c>
    </row>
    <row r="40788" spans="1:19" x14ac:dyDescent="0.35">
      <c r="A40788" s="1">
        <v>50560</v>
      </c>
      <c r="B40788" t="s">
        <v>23835</v>
      </c>
      <c r="C40788" t="s">
        <v>86037</v>
      </c>
      <c r="D40788" t="s">
        <v>5</v>
      </c>
      <c r="F40788" t="s">
        <v>120183</v>
      </c>
      <c r="G40788">
        <v>4.6E-6</v>
      </c>
      <c r="H40788" t="s">
        <v>23835</v>
      </c>
      <c r="I40788" t="s">
        <v>148352</v>
      </c>
      <c r="J40788" s="2" t="s">
        <v>192165</v>
      </c>
      <c r="K40788" t="s">
        <v>215805</v>
      </c>
      <c r="L40788" t="s">
        <v>228704</v>
      </c>
      <c r="R40788" t="s">
        <v>215805</v>
      </c>
      <c r="S40788" t="s">
        <v>233771</v>
      </c>
    </row>
    <row r="40789" spans="1:19" x14ac:dyDescent="0.35">
      <c r="A40789" s="1">
        <v>50561</v>
      </c>
      <c r="B40789" t="s">
        <v>23836</v>
      </c>
      <c r="C40789" t="s">
        <v>86038</v>
      </c>
      <c r="D40789" t="s">
        <v>5</v>
      </c>
      <c r="E40789" t="s">
        <v>119955</v>
      </c>
      <c r="F40789" t="s">
        <v>120411</v>
      </c>
      <c r="G40789">
        <v>1.0000000000000001E-5</v>
      </c>
      <c r="H40789" t="s">
        <v>23836</v>
      </c>
      <c r="I40789" t="s">
        <v>148353</v>
      </c>
      <c r="J40789" s="2" t="s">
        <v>192166</v>
      </c>
      <c r="K40789" t="s">
        <v>215830</v>
      </c>
      <c r="L40789" t="s">
        <v>228704</v>
      </c>
      <c r="M40789" t="s">
        <v>8</v>
      </c>
      <c r="N40789" t="s">
        <v>228832</v>
      </c>
      <c r="O40789" t="s">
        <v>229111</v>
      </c>
      <c r="P40789" t="s">
        <v>230079</v>
      </c>
      <c r="Q40789" t="s">
        <v>120216</v>
      </c>
      <c r="R40789" t="s">
        <v>215805</v>
      </c>
      <c r="S40789" t="s">
        <v>233771</v>
      </c>
    </row>
    <row r="40790" spans="1:19" x14ac:dyDescent="0.35">
      <c r="A40790" s="1">
        <v>50562</v>
      </c>
      <c r="B40790" t="s">
        <v>23836</v>
      </c>
      <c r="C40790" t="s">
        <v>86039</v>
      </c>
      <c r="D40790" t="s">
        <v>5</v>
      </c>
      <c r="E40790" t="s">
        <v>119954</v>
      </c>
      <c r="F40790" t="s">
        <v>120088</v>
      </c>
      <c r="G40790">
        <v>1.1900000000000001E-4</v>
      </c>
      <c r="H40790" t="s">
        <v>23836</v>
      </c>
      <c r="I40790" t="s">
        <v>148353</v>
      </c>
      <c r="J40790" s="2" t="s">
        <v>192166</v>
      </c>
      <c r="K40790" t="s">
        <v>215830</v>
      </c>
      <c r="L40790" t="s">
        <v>228704</v>
      </c>
      <c r="M40790" t="s">
        <v>8</v>
      </c>
      <c r="N40790" t="s">
        <v>228832</v>
      </c>
      <c r="O40790" t="s">
        <v>229111</v>
      </c>
      <c r="P40790" t="s">
        <v>230079</v>
      </c>
      <c r="Q40790" t="s">
        <v>120216</v>
      </c>
      <c r="R40790" t="s">
        <v>215805</v>
      </c>
      <c r="S40790" t="s">
        <v>233771</v>
      </c>
    </row>
    <row r="40791" spans="1:19" x14ac:dyDescent="0.35">
      <c r="A40791" s="1">
        <v>50563</v>
      </c>
      <c r="B40791" t="s">
        <v>23837</v>
      </c>
      <c r="C40791" t="s">
        <v>86040</v>
      </c>
      <c r="D40791" t="s">
        <v>5</v>
      </c>
      <c r="F40791" t="s">
        <v>120516</v>
      </c>
      <c r="G40791">
        <v>1.5E-6</v>
      </c>
      <c r="H40791" t="s">
        <v>23837</v>
      </c>
      <c r="I40791" t="s">
        <v>148354</v>
      </c>
      <c r="J40791" s="2" t="s">
        <v>192167</v>
      </c>
      <c r="K40791" t="s">
        <v>215831</v>
      </c>
      <c r="L40791" t="s">
        <v>228704</v>
      </c>
      <c r="M40791" t="s">
        <v>8</v>
      </c>
      <c r="N40791" t="s">
        <v>228877</v>
      </c>
      <c r="O40791" t="s">
        <v>229177</v>
      </c>
      <c r="P40791" t="s">
        <v>230825</v>
      </c>
      <c r="Q40791" t="s">
        <v>120216</v>
      </c>
      <c r="R40791" t="s">
        <v>215805</v>
      </c>
      <c r="S40791" t="s">
        <v>233771</v>
      </c>
    </row>
    <row r="40792" spans="1:19" x14ac:dyDescent="0.35">
      <c r="A40792" s="1">
        <v>50565</v>
      </c>
      <c r="B40792" t="s">
        <v>23838</v>
      </c>
      <c r="C40792" t="s">
        <v>86041</v>
      </c>
      <c r="D40792" t="s">
        <v>4</v>
      </c>
      <c r="F40792" t="s">
        <v>120291</v>
      </c>
      <c r="G40792">
        <v>9.9999999999999995E-7</v>
      </c>
      <c r="H40792" t="s">
        <v>23838</v>
      </c>
      <c r="I40792" t="s">
        <v>148355</v>
      </c>
      <c r="J40792" s="2" t="s">
        <v>192168</v>
      </c>
      <c r="K40792" t="s">
        <v>215804</v>
      </c>
      <c r="L40792" t="s">
        <v>228704</v>
      </c>
      <c r="M40792" t="s">
        <v>8</v>
      </c>
      <c r="N40792" t="s">
        <v>228968</v>
      </c>
      <c r="O40792" t="s">
        <v>229529</v>
      </c>
      <c r="P40792" t="s">
        <v>230472</v>
      </c>
      <c r="Q40792" t="s">
        <v>121322</v>
      </c>
      <c r="R40792" t="s">
        <v>215805</v>
      </c>
      <c r="S40792" t="s">
        <v>233771</v>
      </c>
    </row>
    <row r="40793" spans="1:19" x14ac:dyDescent="0.35">
      <c r="A40793" s="1">
        <v>50566</v>
      </c>
      <c r="B40793" t="s">
        <v>23839</v>
      </c>
      <c r="C40793" t="s">
        <v>86042</v>
      </c>
      <c r="D40793" t="s">
        <v>5</v>
      </c>
      <c r="E40793" t="s">
        <v>119954</v>
      </c>
      <c r="F40793" t="s">
        <v>121415</v>
      </c>
      <c r="G40793">
        <v>1.0000000000000001E-5</v>
      </c>
      <c r="H40793" t="s">
        <v>23839</v>
      </c>
      <c r="I40793" t="s">
        <v>148356</v>
      </c>
      <c r="J40793" s="2" t="s">
        <v>192169</v>
      </c>
      <c r="K40793" t="s">
        <v>215809</v>
      </c>
      <c r="L40793" t="s">
        <v>228704</v>
      </c>
      <c r="M40793" t="s">
        <v>8</v>
      </c>
      <c r="N40793" t="s">
        <v>228832</v>
      </c>
      <c r="O40793" t="s">
        <v>229111</v>
      </c>
      <c r="P40793" t="s">
        <v>230079</v>
      </c>
      <c r="Q40793" t="s">
        <v>121171</v>
      </c>
      <c r="R40793" t="s">
        <v>215805</v>
      </c>
      <c r="S40793" t="s">
        <v>233771</v>
      </c>
    </row>
    <row r="40794" spans="1:19" x14ac:dyDescent="0.35">
      <c r="A40794" s="1">
        <v>50567</v>
      </c>
      <c r="B40794" t="s">
        <v>23839</v>
      </c>
      <c r="C40794" t="s">
        <v>86043</v>
      </c>
      <c r="D40794" t="s">
        <v>5</v>
      </c>
      <c r="E40794" t="s">
        <v>119955</v>
      </c>
      <c r="F40794" t="s">
        <v>120062</v>
      </c>
      <c r="G40794">
        <v>3.0000000000000001E-6</v>
      </c>
      <c r="H40794" t="s">
        <v>23839</v>
      </c>
      <c r="I40794" t="s">
        <v>148356</v>
      </c>
      <c r="J40794" s="2" t="s">
        <v>192169</v>
      </c>
      <c r="K40794" t="s">
        <v>215809</v>
      </c>
      <c r="L40794" t="s">
        <v>228704</v>
      </c>
      <c r="M40794" t="s">
        <v>8</v>
      </c>
      <c r="N40794" t="s">
        <v>228832</v>
      </c>
      <c r="O40794" t="s">
        <v>229111</v>
      </c>
      <c r="P40794" t="s">
        <v>230079</v>
      </c>
      <c r="Q40794" t="s">
        <v>121171</v>
      </c>
      <c r="R40794" t="s">
        <v>215805</v>
      </c>
      <c r="S40794" t="s">
        <v>233771</v>
      </c>
    </row>
    <row r="40795" spans="1:19" x14ac:dyDescent="0.35">
      <c r="A40795" s="1">
        <v>50568</v>
      </c>
      <c r="B40795" t="s">
        <v>23839</v>
      </c>
      <c r="C40795" t="s">
        <v>86044</v>
      </c>
      <c r="D40795" t="s">
        <v>5</v>
      </c>
      <c r="E40795" t="s">
        <v>119958</v>
      </c>
      <c r="F40795" t="s">
        <v>120494</v>
      </c>
      <c r="G40795">
        <v>6.0000000000000002E-5</v>
      </c>
      <c r="H40795" t="s">
        <v>23839</v>
      </c>
      <c r="I40795" t="s">
        <v>148356</v>
      </c>
      <c r="J40795" s="2" t="s">
        <v>192169</v>
      </c>
      <c r="K40795" t="s">
        <v>215809</v>
      </c>
      <c r="L40795" t="s">
        <v>228704</v>
      </c>
      <c r="M40795" t="s">
        <v>8</v>
      </c>
      <c r="N40795" t="s">
        <v>228832</v>
      </c>
      <c r="O40795" t="s">
        <v>229111</v>
      </c>
      <c r="P40795" t="s">
        <v>230079</v>
      </c>
      <c r="Q40795" t="s">
        <v>121171</v>
      </c>
      <c r="R40795" t="s">
        <v>215805</v>
      </c>
      <c r="S40795" t="s">
        <v>233771</v>
      </c>
    </row>
    <row r="40796" spans="1:19" x14ac:dyDescent="0.35">
      <c r="A40796" s="1">
        <v>50569</v>
      </c>
      <c r="B40796" t="s">
        <v>23839</v>
      </c>
      <c r="C40796" t="s">
        <v>86045</v>
      </c>
      <c r="D40796" t="s">
        <v>5</v>
      </c>
      <c r="E40796" t="s">
        <v>119956</v>
      </c>
      <c r="F40796" t="s">
        <v>120320</v>
      </c>
      <c r="G40796">
        <v>3.1999999999999999E-5</v>
      </c>
      <c r="H40796" t="s">
        <v>23839</v>
      </c>
      <c r="I40796" t="s">
        <v>148356</v>
      </c>
      <c r="J40796" s="2" t="s">
        <v>192169</v>
      </c>
      <c r="K40796" t="s">
        <v>215809</v>
      </c>
      <c r="L40796" t="s">
        <v>228704</v>
      </c>
      <c r="M40796" t="s">
        <v>8</v>
      </c>
      <c r="N40796" t="s">
        <v>228832</v>
      </c>
      <c r="O40796" t="s">
        <v>229111</v>
      </c>
      <c r="P40796" t="s">
        <v>230079</v>
      </c>
      <c r="Q40796" t="s">
        <v>121171</v>
      </c>
      <c r="R40796" t="s">
        <v>215805</v>
      </c>
      <c r="S40796" t="s">
        <v>233771</v>
      </c>
    </row>
    <row r="40797" spans="1:19" x14ac:dyDescent="0.35">
      <c r="A40797" s="1">
        <v>50570</v>
      </c>
      <c r="B40797" t="s">
        <v>23840</v>
      </c>
      <c r="C40797" t="s">
        <v>86046</v>
      </c>
      <c r="D40797" t="s">
        <v>4</v>
      </c>
      <c r="F40797" t="s">
        <v>120923</v>
      </c>
      <c r="G40797">
        <v>7.2406999999999994E-8</v>
      </c>
      <c r="H40797" t="s">
        <v>23840</v>
      </c>
      <c r="I40797" t="s">
        <v>148357</v>
      </c>
      <c r="J40797" s="2" t="s">
        <v>192170</v>
      </c>
      <c r="K40797" t="s">
        <v>215805</v>
      </c>
      <c r="L40797" t="s">
        <v>228704</v>
      </c>
      <c r="M40797" t="s">
        <v>10</v>
      </c>
      <c r="N40797" t="s">
        <v>228827</v>
      </c>
      <c r="O40797" t="s">
        <v>229107</v>
      </c>
      <c r="P40797" t="s">
        <v>229107</v>
      </c>
      <c r="Q40797" t="s">
        <v>120008</v>
      </c>
      <c r="R40797" t="s">
        <v>215805</v>
      </c>
      <c r="S40797" t="s">
        <v>233771</v>
      </c>
    </row>
    <row r="40798" spans="1:19" x14ac:dyDescent="0.35">
      <c r="A40798" s="1">
        <v>50571</v>
      </c>
      <c r="B40798" t="s">
        <v>23841</v>
      </c>
      <c r="C40798" t="s">
        <v>86047</v>
      </c>
      <c r="D40798" t="s">
        <v>5</v>
      </c>
      <c r="E40798" t="s">
        <v>119954</v>
      </c>
      <c r="F40798" t="s">
        <v>120667</v>
      </c>
      <c r="G40798">
        <v>6.4999999999999996E-6</v>
      </c>
      <c r="H40798" t="s">
        <v>23841</v>
      </c>
      <c r="I40798" t="s">
        <v>148358</v>
      </c>
      <c r="J40798" s="2" t="s">
        <v>192171</v>
      </c>
      <c r="K40798" t="s">
        <v>215808</v>
      </c>
      <c r="L40798" t="s">
        <v>228704</v>
      </c>
      <c r="M40798" t="s">
        <v>8</v>
      </c>
      <c r="N40798" t="s">
        <v>228828</v>
      </c>
      <c r="O40798" t="s">
        <v>229113</v>
      </c>
      <c r="P40798" t="s">
        <v>230103</v>
      </c>
      <c r="Q40798" t="s">
        <v>120004</v>
      </c>
      <c r="R40798" t="s">
        <v>215805</v>
      </c>
      <c r="S40798" t="s">
        <v>233771</v>
      </c>
    </row>
    <row r="40799" spans="1:19" x14ac:dyDescent="0.35">
      <c r="A40799" s="1">
        <v>50572</v>
      </c>
      <c r="B40799" t="s">
        <v>23841</v>
      </c>
      <c r="C40799" t="s">
        <v>86048</v>
      </c>
      <c r="D40799" t="s">
        <v>5</v>
      </c>
      <c r="E40799" t="s">
        <v>119959</v>
      </c>
      <c r="F40799" t="s">
        <v>120280</v>
      </c>
      <c r="G40799">
        <v>5.0000000000000002E-5</v>
      </c>
      <c r="H40799" t="s">
        <v>23841</v>
      </c>
      <c r="I40799" t="s">
        <v>148358</v>
      </c>
      <c r="J40799" s="2" t="s">
        <v>192171</v>
      </c>
      <c r="K40799" t="s">
        <v>215808</v>
      </c>
      <c r="L40799" t="s">
        <v>228704</v>
      </c>
      <c r="M40799" t="s">
        <v>8</v>
      </c>
      <c r="N40799" t="s">
        <v>228828</v>
      </c>
      <c r="O40799" t="s">
        <v>229113</v>
      </c>
      <c r="P40799" t="s">
        <v>230103</v>
      </c>
      <c r="Q40799" t="s">
        <v>120004</v>
      </c>
      <c r="R40799" t="s">
        <v>215805</v>
      </c>
      <c r="S40799" t="s">
        <v>233771</v>
      </c>
    </row>
    <row r="40800" spans="1:19" x14ac:dyDescent="0.35">
      <c r="A40800" s="1">
        <v>50573</v>
      </c>
      <c r="B40800" t="s">
        <v>23841</v>
      </c>
      <c r="C40800" t="s">
        <v>86049</v>
      </c>
      <c r="D40800" t="s">
        <v>5</v>
      </c>
      <c r="E40800" t="s">
        <v>119958</v>
      </c>
      <c r="F40800" t="s">
        <v>121578</v>
      </c>
      <c r="G40800">
        <v>1.5500000000000001E-5</v>
      </c>
      <c r="H40800" t="s">
        <v>23841</v>
      </c>
      <c r="I40800" t="s">
        <v>148358</v>
      </c>
      <c r="J40800" s="2" t="s">
        <v>192171</v>
      </c>
      <c r="K40800" t="s">
        <v>215808</v>
      </c>
      <c r="L40800" t="s">
        <v>228704</v>
      </c>
      <c r="M40800" t="s">
        <v>8</v>
      </c>
      <c r="N40800" t="s">
        <v>228828</v>
      </c>
      <c r="O40800" t="s">
        <v>229113</v>
      </c>
      <c r="P40800" t="s">
        <v>230103</v>
      </c>
      <c r="Q40800" t="s">
        <v>120004</v>
      </c>
      <c r="R40800" t="s">
        <v>215805</v>
      </c>
      <c r="S40800" t="s">
        <v>233771</v>
      </c>
    </row>
    <row r="40801" spans="1:19" x14ac:dyDescent="0.35">
      <c r="A40801" s="1">
        <v>50574</v>
      </c>
      <c r="B40801" t="s">
        <v>23841</v>
      </c>
      <c r="C40801" t="s">
        <v>86050</v>
      </c>
      <c r="D40801" t="s">
        <v>5</v>
      </c>
      <c r="E40801" t="s">
        <v>119955</v>
      </c>
      <c r="F40801" t="s">
        <v>120308</v>
      </c>
      <c r="G40801">
        <v>2.0999999999999998E-6</v>
      </c>
      <c r="H40801" t="s">
        <v>23841</v>
      </c>
      <c r="I40801" t="s">
        <v>148358</v>
      </c>
      <c r="J40801" s="2" t="s">
        <v>192171</v>
      </c>
      <c r="K40801" t="s">
        <v>215808</v>
      </c>
      <c r="L40801" t="s">
        <v>228704</v>
      </c>
      <c r="M40801" t="s">
        <v>8</v>
      </c>
      <c r="N40801" t="s">
        <v>228828</v>
      </c>
      <c r="O40801" t="s">
        <v>229113</v>
      </c>
      <c r="P40801" t="s">
        <v>230103</v>
      </c>
      <c r="Q40801" t="s">
        <v>120004</v>
      </c>
      <c r="R40801" t="s">
        <v>215805</v>
      </c>
      <c r="S40801" t="s">
        <v>233771</v>
      </c>
    </row>
    <row r="40802" spans="1:19" x14ac:dyDescent="0.35">
      <c r="A40802" s="1">
        <v>50575</v>
      </c>
      <c r="B40802" t="s">
        <v>23841</v>
      </c>
      <c r="C40802" t="s">
        <v>86051</v>
      </c>
      <c r="D40802" t="s">
        <v>5</v>
      </c>
      <c r="E40802" t="s">
        <v>119957</v>
      </c>
      <c r="F40802" t="s">
        <v>121333</v>
      </c>
      <c r="G40802">
        <v>3.8000000000000002E-5</v>
      </c>
      <c r="H40802" t="s">
        <v>23841</v>
      </c>
      <c r="I40802" t="s">
        <v>148358</v>
      </c>
      <c r="J40802" s="2" t="s">
        <v>192171</v>
      </c>
      <c r="K40802" t="s">
        <v>215808</v>
      </c>
      <c r="L40802" t="s">
        <v>228704</v>
      </c>
      <c r="M40802" t="s">
        <v>8</v>
      </c>
      <c r="N40802" t="s">
        <v>228828</v>
      </c>
      <c r="O40802" t="s">
        <v>229113</v>
      </c>
      <c r="P40802" t="s">
        <v>230103</v>
      </c>
      <c r="Q40802" t="s">
        <v>120004</v>
      </c>
      <c r="R40802" t="s">
        <v>215805</v>
      </c>
      <c r="S40802" t="s">
        <v>233771</v>
      </c>
    </row>
    <row r="40803" spans="1:19" x14ac:dyDescent="0.35">
      <c r="A40803" s="1">
        <v>50576</v>
      </c>
      <c r="B40803" t="s">
        <v>23841</v>
      </c>
      <c r="C40803" t="s">
        <v>86052</v>
      </c>
      <c r="D40803" t="s">
        <v>5</v>
      </c>
      <c r="E40803" t="s">
        <v>119954</v>
      </c>
      <c r="F40803" t="s">
        <v>121444</v>
      </c>
      <c r="G40803">
        <v>8.4999999999999999E-6</v>
      </c>
      <c r="H40803" t="s">
        <v>23841</v>
      </c>
      <c r="I40803" t="s">
        <v>148358</v>
      </c>
      <c r="J40803" s="2" t="s">
        <v>192171</v>
      </c>
      <c r="K40803" t="s">
        <v>215808</v>
      </c>
      <c r="L40803" t="s">
        <v>228704</v>
      </c>
      <c r="M40803" t="s">
        <v>8</v>
      </c>
      <c r="N40803" t="s">
        <v>228828</v>
      </c>
      <c r="O40803" t="s">
        <v>229113</v>
      </c>
      <c r="P40803" t="s">
        <v>230103</v>
      </c>
      <c r="Q40803" t="s">
        <v>120004</v>
      </c>
      <c r="R40803" t="s">
        <v>215805</v>
      </c>
      <c r="S40803" t="s">
        <v>233771</v>
      </c>
    </row>
    <row r="40804" spans="1:19" x14ac:dyDescent="0.35">
      <c r="A40804" s="1">
        <v>50577</v>
      </c>
      <c r="B40804" t="s">
        <v>23841</v>
      </c>
      <c r="C40804" t="s">
        <v>86053</v>
      </c>
      <c r="D40804" t="s">
        <v>5</v>
      </c>
      <c r="E40804" t="s">
        <v>119956</v>
      </c>
      <c r="F40804" t="s">
        <v>121073</v>
      </c>
      <c r="G40804">
        <v>8.4999999999999999E-6</v>
      </c>
      <c r="H40804" t="s">
        <v>23841</v>
      </c>
      <c r="I40804" t="s">
        <v>148358</v>
      </c>
      <c r="J40804" s="2" t="s">
        <v>192171</v>
      </c>
      <c r="K40804" t="s">
        <v>215808</v>
      </c>
      <c r="L40804" t="s">
        <v>228704</v>
      </c>
      <c r="M40804" t="s">
        <v>8</v>
      </c>
      <c r="N40804" t="s">
        <v>228828</v>
      </c>
      <c r="O40804" t="s">
        <v>229113</v>
      </c>
      <c r="P40804" t="s">
        <v>230103</v>
      </c>
      <c r="Q40804" t="s">
        <v>120004</v>
      </c>
      <c r="R40804" t="s">
        <v>215805</v>
      </c>
      <c r="S40804" t="s">
        <v>233771</v>
      </c>
    </row>
    <row r="40805" spans="1:19" x14ac:dyDescent="0.35">
      <c r="A40805" s="1">
        <v>50579</v>
      </c>
      <c r="B40805" t="s">
        <v>23842</v>
      </c>
      <c r="C40805" t="s">
        <v>86054</v>
      </c>
      <c r="D40805" t="s">
        <v>5</v>
      </c>
      <c r="F40805" t="s">
        <v>120040</v>
      </c>
      <c r="G40805">
        <v>3.9199999999999997E-6</v>
      </c>
      <c r="H40805" t="s">
        <v>23842</v>
      </c>
      <c r="I40805" t="s">
        <v>148359</v>
      </c>
      <c r="J40805" s="2" t="s">
        <v>192172</v>
      </c>
      <c r="K40805" t="s">
        <v>215804</v>
      </c>
      <c r="L40805" t="s">
        <v>228704</v>
      </c>
      <c r="M40805" t="s">
        <v>228803</v>
      </c>
      <c r="N40805" t="s">
        <v>228909</v>
      </c>
      <c r="O40805" t="s">
        <v>229907</v>
      </c>
      <c r="P40805" t="s">
        <v>229907</v>
      </c>
      <c r="Q40805" t="s">
        <v>120970</v>
      </c>
      <c r="R40805" t="s">
        <v>215805</v>
      </c>
      <c r="S40805" t="s">
        <v>233771</v>
      </c>
    </row>
    <row r="40806" spans="1:19" x14ac:dyDescent="0.35">
      <c r="A40806" s="1">
        <v>50580</v>
      </c>
      <c r="B40806" t="s">
        <v>23843</v>
      </c>
      <c r="C40806" t="s">
        <v>86055</v>
      </c>
      <c r="D40806" t="s">
        <v>5</v>
      </c>
      <c r="F40806" t="s">
        <v>120059</v>
      </c>
      <c r="G40806">
        <v>1.5E-5</v>
      </c>
      <c r="H40806" t="s">
        <v>23843</v>
      </c>
      <c r="I40806" t="s">
        <v>148360</v>
      </c>
      <c r="J40806" s="2" t="s">
        <v>192173</v>
      </c>
      <c r="K40806" t="s">
        <v>215805</v>
      </c>
      <c r="L40806" t="s">
        <v>228704</v>
      </c>
      <c r="M40806" t="s">
        <v>8</v>
      </c>
      <c r="N40806" t="s">
        <v>228841</v>
      </c>
      <c r="O40806" t="s">
        <v>229137</v>
      </c>
      <c r="P40806" t="s">
        <v>229137</v>
      </c>
      <c r="Q40806" t="s">
        <v>120059</v>
      </c>
      <c r="R40806" t="s">
        <v>215805</v>
      </c>
      <c r="S40806" t="s">
        <v>233771</v>
      </c>
    </row>
    <row r="40807" spans="1:19" x14ac:dyDescent="0.35">
      <c r="A40807" s="1">
        <v>50581</v>
      </c>
      <c r="B40807" t="s">
        <v>23844</v>
      </c>
      <c r="C40807" t="s">
        <v>86056</v>
      </c>
      <c r="D40807" t="s">
        <v>4</v>
      </c>
      <c r="F40807" t="s">
        <v>120068</v>
      </c>
      <c r="G40807">
        <v>2.6729299999999998E-7</v>
      </c>
      <c r="H40807" t="s">
        <v>23844</v>
      </c>
      <c r="I40807" t="s">
        <v>148361</v>
      </c>
      <c r="J40807" s="2" t="s">
        <v>192174</v>
      </c>
      <c r="K40807" t="s">
        <v>215832</v>
      </c>
      <c r="L40807" t="s">
        <v>228704</v>
      </c>
      <c r="M40807" t="s">
        <v>13</v>
      </c>
      <c r="N40807" t="s">
        <v>228826</v>
      </c>
      <c r="O40807" t="s">
        <v>229146</v>
      </c>
      <c r="P40807" t="s">
        <v>229146</v>
      </c>
      <c r="Q40807" t="s">
        <v>120955</v>
      </c>
      <c r="R40807" t="s">
        <v>215805</v>
      </c>
      <c r="S40807" t="s">
        <v>233771</v>
      </c>
    </row>
    <row r="40808" spans="1:19" x14ac:dyDescent="0.35">
      <c r="A40808" s="1">
        <v>50587</v>
      </c>
      <c r="B40808" t="s">
        <v>23845</v>
      </c>
      <c r="C40808" t="s">
        <v>86057</v>
      </c>
      <c r="D40808" t="s">
        <v>4</v>
      </c>
      <c r="F40808" t="s">
        <v>120248</v>
      </c>
      <c r="G40808">
        <v>1.18E-7</v>
      </c>
      <c r="H40808" t="s">
        <v>23845</v>
      </c>
      <c r="I40808" t="s">
        <v>148362</v>
      </c>
      <c r="J40808" s="2" t="s">
        <v>192175</v>
      </c>
      <c r="K40808" t="s">
        <v>215833</v>
      </c>
      <c r="L40808" t="s">
        <v>228704</v>
      </c>
      <c r="M40808" t="s">
        <v>10</v>
      </c>
      <c r="N40808" t="s">
        <v>228827</v>
      </c>
      <c r="O40808" t="s">
        <v>229107</v>
      </c>
      <c r="P40808" t="s">
        <v>229107</v>
      </c>
      <c r="Q40808" t="s">
        <v>121210</v>
      </c>
      <c r="R40808" t="s">
        <v>215805</v>
      </c>
      <c r="S40808" t="s">
        <v>233771</v>
      </c>
    </row>
    <row r="40809" spans="1:19" x14ac:dyDescent="0.35">
      <c r="A40809" s="1">
        <v>50588</v>
      </c>
      <c r="B40809" t="s">
        <v>23846</v>
      </c>
      <c r="C40809" t="s">
        <v>86058</v>
      </c>
      <c r="D40809" t="s">
        <v>3</v>
      </c>
      <c r="F40809" t="s">
        <v>124059</v>
      </c>
      <c r="G40809">
        <v>5.0000000000000002E-5</v>
      </c>
      <c r="H40809" t="s">
        <v>23846</v>
      </c>
      <c r="I40809" t="s">
        <v>148363</v>
      </c>
      <c r="J40809" s="2" t="s">
        <v>192176</v>
      </c>
      <c r="K40809" t="s">
        <v>215804</v>
      </c>
      <c r="L40809" t="s">
        <v>228704</v>
      </c>
      <c r="Q40809" t="s">
        <v>124059</v>
      </c>
      <c r="R40809" t="s">
        <v>215805</v>
      </c>
      <c r="S40809" t="s">
        <v>233771</v>
      </c>
    </row>
    <row r="40810" spans="1:19" x14ac:dyDescent="0.35">
      <c r="A40810" s="1">
        <v>50589</v>
      </c>
      <c r="B40810" t="s">
        <v>23847</v>
      </c>
      <c r="C40810" t="s">
        <v>86059</v>
      </c>
      <c r="D40810" t="s">
        <v>5</v>
      </c>
      <c r="E40810" t="s">
        <v>119955</v>
      </c>
      <c r="F40810" t="s">
        <v>120416</v>
      </c>
      <c r="G40810">
        <v>3.9999999999999998E-6</v>
      </c>
      <c r="H40810" t="s">
        <v>23847</v>
      </c>
      <c r="I40810" t="s">
        <v>148364</v>
      </c>
      <c r="J40810" s="2" t="s">
        <v>192177</v>
      </c>
      <c r="K40810" t="s">
        <v>215809</v>
      </c>
      <c r="L40810" t="s">
        <v>228704</v>
      </c>
      <c r="M40810" t="s">
        <v>8</v>
      </c>
      <c r="N40810" t="s">
        <v>228963</v>
      </c>
      <c r="O40810" t="s">
        <v>229214</v>
      </c>
      <c r="P40810" t="s">
        <v>230910</v>
      </c>
      <c r="Q40810" t="s">
        <v>120060</v>
      </c>
      <c r="R40810" t="s">
        <v>215805</v>
      </c>
      <c r="S40810" t="s">
        <v>233771</v>
      </c>
    </row>
    <row r="40811" spans="1:19" x14ac:dyDescent="0.35">
      <c r="A40811" s="1">
        <v>50591</v>
      </c>
      <c r="B40811" t="s">
        <v>23848</v>
      </c>
      <c r="C40811" t="s">
        <v>86060</v>
      </c>
      <c r="D40811" t="s">
        <v>4</v>
      </c>
      <c r="F40811" t="s">
        <v>120160</v>
      </c>
      <c r="G40811">
        <v>1.9999999999999999E-7</v>
      </c>
      <c r="H40811" t="s">
        <v>23848</v>
      </c>
      <c r="I40811" t="s">
        <v>148365</v>
      </c>
      <c r="J40811" s="2" t="s">
        <v>192178</v>
      </c>
      <c r="K40811" t="s">
        <v>215834</v>
      </c>
      <c r="L40811" t="s">
        <v>228704</v>
      </c>
      <c r="M40811" t="s">
        <v>8</v>
      </c>
      <c r="N40811" t="s">
        <v>228832</v>
      </c>
      <c r="O40811" t="s">
        <v>229111</v>
      </c>
      <c r="P40811" t="s">
        <v>230079</v>
      </c>
      <c r="Q40811" t="s">
        <v>121746</v>
      </c>
      <c r="R40811" t="s">
        <v>215805</v>
      </c>
      <c r="S40811" t="s">
        <v>233771</v>
      </c>
    </row>
    <row r="40812" spans="1:19" x14ac:dyDescent="0.35">
      <c r="A40812" s="1">
        <v>50592</v>
      </c>
      <c r="B40812" t="s">
        <v>23848</v>
      </c>
      <c r="C40812" t="s">
        <v>86061</v>
      </c>
      <c r="D40812" t="s">
        <v>5</v>
      </c>
      <c r="F40812" t="s">
        <v>120217</v>
      </c>
      <c r="G40812">
        <v>2.4999999999999999E-7</v>
      </c>
      <c r="H40812" t="s">
        <v>23848</v>
      </c>
      <c r="I40812" t="s">
        <v>148365</v>
      </c>
      <c r="J40812" s="2" t="s">
        <v>192178</v>
      </c>
      <c r="K40812" t="s">
        <v>215834</v>
      </c>
      <c r="L40812" t="s">
        <v>228704</v>
      </c>
      <c r="M40812" t="s">
        <v>8</v>
      </c>
      <c r="N40812" t="s">
        <v>228832</v>
      </c>
      <c r="O40812" t="s">
        <v>229111</v>
      </c>
      <c r="P40812" t="s">
        <v>230079</v>
      </c>
      <c r="Q40812" t="s">
        <v>121746</v>
      </c>
      <c r="R40812" t="s">
        <v>215805</v>
      </c>
      <c r="S40812" t="s">
        <v>233771</v>
      </c>
    </row>
    <row r="40813" spans="1:19" x14ac:dyDescent="0.35">
      <c r="A40813" s="1">
        <v>50593</v>
      </c>
      <c r="B40813" t="s">
        <v>23849</v>
      </c>
      <c r="C40813" t="s">
        <v>86062</v>
      </c>
      <c r="D40813" t="s">
        <v>5</v>
      </c>
      <c r="E40813" t="s">
        <v>119955</v>
      </c>
      <c r="F40813" t="s">
        <v>120063</v>
      </c>
      <c r="G40813">
        <v>1.3999999999999999E-6</v>
      </c>
      <c r="H40813" t="s">
        <v>23849</v>
      </c>
      <c r="I40813" t="s">
        <v>148366</v>
      </c>
      <c r="J40813" s="2" t="s">
        <v>192179</v>
      </c>
      <c r="K40813" t="s">
        <v>215823</v>
      </c>
      <c r="L40813" t="s">
        <v>228704</v>
      </c>
      <c r="M40813" t="s">
        <v>8</v>
      </c>
      <c r="N40813" t="s">
        <v>228830</v>
      </c>
      <c r="O40813" t="s">
        <v>229110</v>
      </c>
      <c r="P40813" t="s">
        <v>229110</v>
      </c>
      <c r="Q40813" t="s">
        <v>120008</v>
      </c>
      <c r="R40813" t="s">
        <v>215805</v>
      </c>
      <c r="S40813" t="s">
        <v>233771</v>
      </c>
    </row>
    <row r="40814" spans="1:19" x14ac:dyDescent="0.35">
      <c r="A40814" s="1">
        <v>50594</v>
      </c>
      <c r="B40814" t="s">
        <v>23850</v>
      </c>
      <c r="C40814" t="s">
        <v>86063</v>
      </c>
      <c r="D40814" t="s">
        <v>5</v>
      </c>
      <c r="E40814" t="s">
        <v>119956</v>
      </c>
      <c r="F40814" t="s">
        <v>123462</v>
      </c>
      <c r="G40814">
        <v>1.15E-5</v>
      </c>
      <c r="H40814" t="s">
        <v>23850</v>
      </c>
      <c r="I40814" t="s">
        <v>148367</v>
      </c>
      <c r="J40814" s="2" t="s">
        <v>192180</v>
      </c>
      <c r="K40814" t="s">
        <v>215804</v>
      </c>
      <c r="L40814" t="s">
        <v>228704</v>
      </c>
      <c r="M40814" t="s">
        <v>8</v>
      </c>
      <c r="N40814" t="s">
        <v>228832</v>
      </c>
      <c r="O40814" t="s">
        <v>229111</v>
      </c>
      <c r="P40814" t="s">
        <v>230079</v>
      </c>
      <c r="Q40814" t="s">
        <v>120682</v>
      </c>
      <c r="R40814" t="s">
        <v>215805</v>
      </c>
      <c r="S40814" t="s">
        <v>233771</v>
      </c>
    </row>
    <row r="40815" spans="1:19" x14ac:dyDescent="0.35">
      <c r="A40815" s="1">
        <v>50595</v>
      </c>
      <c r="B40815" t="s">
        <v>23850</v>
      </c>
      <c r="C40815" t="s">
        <v>86064</v>
      </c>
      <c r="D40815" t="s">
        <v>5</v>
      </c>
      <c r="F40815" t="s">
        <v>122743</v>
      </c>
      <c r="G40815">
        <v>1.7286274E-5</v>
      </c>
      <c r="H40815" t="s">
        <v>23850</v>
      </c>
      <c r="I40815" t="s">
        <v>148367</v>
      </c>
      <c r="J40815" s="2" t="s">
        <v>192180</v>
      </c>
      <c r="K40815" t="s">
        <v>215804</v>
      </c>
      <c r="L40815" t="s">
        <v>228704</v>
      </c>
      <c r="M40815" t="s">
        <v>8</v>
      </c>
      <c r="N40815" t="s">
        <v>228832</v>
      </c>
      <c r="O40815" t="s">
        <v>229111</v>
      </c>
      <c r="P40815" t="s">
        <v>230079</v>
      </c>
      <c r="Q40815" t="s">
        <v>120682</v>
      </c>
      <c r="R40815" t="s">
        <v>215805</v>
      </c>
      <c r="S40815" t="s">
        <v>233771</v>
      </c>
    </row>
    <row r="40816" spans="1:19" x14ac:dyDescent="0.35">
      <c r="A40816" s="1">
        <v>50597</v>
      </c>
      <c r="B40816" t="s">
        <v>23851</v>
      </c>
      <c r="C40816" t="s">
        <v>86065</v>
      </c>
      <c r="D40816" t="s">
        <v>4</v>
      </c>
      <c r="F40816" t="s">
        <v>120299</v>
      </c>
      <c r="G40816">
        <v>1.5E-6</v>
      </c>
      <c r="H40816" t="s">
        <v>23851</v>
      </c>
      <c r="I40816" t="s">
        <v>148368</v>
      </c>
      <c r="J40816" s="2" t="s">
        <v>192181</v>
      </c>
      <c r="K40816" t="s">
        <v>215804</v>
      </c>
      <c r="L40816" t="s">
        <v>228704</v>
      </c>
      <c r="M40816" t="s">
        <v>8</v>
      </c>
      <c r="N40816" t="s">
        <v>228832</v>
      </c>
      <c r="O40816" t="s">
        <v>229111</v>
      </c>
      <c r="P40816" t="s">
        <v>230079</v>
      </c>
      <c r="Q40816" t="s">
        <v>121052</v>
      </c>
      <c r="R40816" t="s">
        <v>215805</v>
      </c>
      <c r="S40816" t="s">
        <v>233771</v>
      </c>
    </row>
    <row r="40817" spans="1:19" x14ac:dyDescent="0.35">
      <c r="A40817" s="1">
        <v>50598</v>
      </c>
      <c r="B40817" t="s">
        <v>23851</v>
      </c>
      <c r="C40817" t="s">
        <v>86066</v>
      </c>
      <c r="D40817" t="s">
        <v>5</v>
      </c>
      <c r="E40817" t="s">
        <v>119955</v>
      </c>
      <c r="F40817" t="s">
        <v>120125</v>
      </c>
      <c r="G40817">
        <v>1.0000000000000001E-5</v>
      </c>
      <c r="H40817" t="s">
        <v>23851</v>
      </c>
      <c r="I40817" t="s">
        <v>148368</v>
      </c>
      <c r="J40817" s="2" t="s">
        <v>192181</v>
      </c>
      <c r="K40817" t="s">
        <v>215804</v>
      </c>
      <c r="L40817" t="s">
        <v>228704</v>
      </c>
      <c r="M40817" t="s">
        <v>8</v>
      </c>
      <c r="N40817" t="s">
        <v>228832</v>
      </c>
      <c r="O40817" t="s">
        <v>229111</v>
      </c>
      <c r="P40817" t="s">
        <v>230079</v>
      </c>
      <c r="Q40817" t="s">
        <v>121052</v>
      </c>
      <c r="R40817" t="s">
        <v>215805</v>
      </c>
      <c r="S40817" t="s">
        <v>233771</v>
      </c>
    </row>
    <row r="40818" spans="1:19" x14ac:dyDescent="0.35">
      <c r="A40818" s="1">
        <v>50600</v>
      </c>
      <c r="B40818" t="s">
        <v>23851</v>
      </c>
      <c r="C40818" t="s">
        <v>86067</v>
      </c>
      <c r="D40818" t="s">
        <v>5</v>
      </c>
      <c r="E40818" t="s">
        <v>119955</v>
      </c>
      <c r="F40818" t="s">
        <v>120018</v>
      </c>
      <c r="G40818">
        <v>6.9999999999999997E-7</v>
      </c>
      <c r="H40818" t="s">
        <v>23851</v>
      </c>
      <c r="I40818" t="s">
        <v>148368</v>
      </c>
      <c r="J40818" s="2" t="s">
        <v>192181</v>
      </c>
      <c r="K40818" t="s">
        <v>215804</v>
      </c>
      <c r="L40818" t="s">
        <v>228704</v>
      </c>
      <c r="M40818" t="s">
        <v>8</v>
      </c>
      <c r="N40818" t="s">
        <v>228832</v>
      </c>
      <c r="O40818" t="s">
        <v>229111</v>
      </c>
      <c r="P40818" t="s">
        <v>230079</v>
      </c>
      <c r="Q40818" t="s">
        <v>121052</v>
      </c>
      <c r="R40818" t="s">
        <v>215805</v>
      </c>
      <c r="S40818" t="s">
        <v>233771</v>
      </c>
    </row>
    <row r="40819" spans="1:19" x14ac:dyDescent="0.35">
      <c r="A40819" s="1">
        <v>50601</v>
      </c>
      <c r="B40819" t="s">
        <v>23852</v>
      </c>
      <c r="C40819" t="s">
        <v>86068</v>
      </c>
      <c r="D40819" t="s">
        <v>4</v>
      </c>
      <c r="F40819" t="s">
        <v>120916</v>
      </c>
      <c r="G40819">
        <v>1.6248999999999999E-8</v>
      </c>
      <c r="H40819" t="s">
        <v>23852</v>
      </c>
      <c r="I40819" t="s">
        <v>148369</v>
      </c>
      <c r="J40819" s="2" t="s">
        <v>192182</v>
      </c>
      <c r="K40819" t="s">
        <v>215805</v>
      </c>
      <c r="L40819" t="s">
        <v>228704</v>
      </c>
      <c r="M40819" t="s">
        <v>14</v>
      </c>
      <c r="N40819" t="s">
        <v>228857</v>
      </c>
      <c r="O40819" t="s">
        <v>229149</v>
      </c>
      <c r="P40819" t="s">
        <v>231557</v>
      </c>
      <c r="Q40819" t="s">
        <v>120056</v>
      </c>
      <c r="R40819" t="s">
        <v>215805</v>
      </c>
      <c r="S40819" t="s">
        <v>233771</v>
      </c>
    </row>
    <row r="40820" spans="1:19" x14ac:dyDescent="0.35">
      <c r="A40820" s="1">
        <v>50602</v>
      </c>
      <c r="B40820" t="s">
        <v>23853</v>
      </c>
      <c r="C40820" t="s">
        <v>86069</v>
      </c>
      <c r="D40820" t="s">
        <v>5</v>
      </c>
      <c r="E40820" t="s">
        <v>119957</v>
      </c>
      <c r="F40820" t="s">
        <v>121681</v>
      </c>
      <c r="G40820">
        <v>1.66E-5</v>
      </c>
      <c r="H40820" t="s">
        <v>23853</v>
      </c>
      <c r="I40820" t="s">
        <v>148370</v>
      </c>
      <c r="J40820" s="2" t="s">
        <v>192183</v>
      </c>
      <c r="K40820" t="s">
        <v>215805</v>
      </c>
      <c r="L40820" t="s">
        <v>228706</v>
      </c>
      <c r="M40820" t="s">
        <v>8</v>
      </c>
      <c r="N40820" t="s">
        <v>228832</v>
      </c>
      <c r="O40820" t="s">
        <v>229111</v>
      </c>
      <c r="P40820" t="s">
        <v>230079</v>
      </c>
      <c r="Q40820" t="s">
        <v>120467</v>
      </c>
      <c r="R40820" t="s">
        <v>215805</v>
      </c>
      <c r="S40820" t="s">
        <v>233771</v>
      </c>
    </row>
    <row r="40821" spans="1:19" x14ac:dyDescent="0.35">
      <c r="A40821" s="1">
        <v>50603</v>
      </c>
      <c r="B40821" t="s">
        <v>23853</v>
      </c>
      <c r="C40821" t="s">
        <v>86070</v>
      </c>
      <c r="D40821" t="s">
        <v>5</v>
      </c>
      <c r="F40821" t="s">
        <v>120054</v>
      </c>
      <c r="G40821">
        <v>6.4999999999999996E-6</v>
      </c>
      <c r="H40821" t="s">
        <v>23853</v>
      </c>
      <c r="I40821" t="s">
        <v>148370</v>
      </c>
      <c r="J40821" s="2" t="s">
        <v>192183</v>
      </c>
      <c r="K40821" t="s">
        <v>215805</v>
      </c>
      <c r="L40821" t="s">
        <v>228706</v>
      </c>
      <c r="M40821" t="s">
        <v>8</v>
      </c>
      <c r="N40821" t="s">
        <v>228832</v>
      </c>
      <c r="O40821" t="s">
        <v>229111</v>
      </c>
      <c r="P40821" t="s">
        <v>230079</v>
      </c>
      <c r="Q40821" t="s">
        <v>120467</v>
      </c>
      <c r="R40821" t="s">
        <v>215805</v>
      </c>
      <c r="S40821" t="s">
        <v>233771</v>
      </c>
    </row>
    <row r="40822" spans="1:19" x14ac:dyDescent="0.35">
      <c r="A40822" s="1">
        <v>50604</v>
      </c>
      <c r="B40822" t="s">
        <v>23854</v>
      </c>
      <c r="C40822" t="s">
        <v>86071</v>
      </c>
      <c r="D40822" t="s">
        <v>4</v>
      </c>
      <c r="F40822" t="s">
        <v>122080</v>
      </c>
      <c r="G40822">
        <v>2.8532099999999999E-7</v>
      </c>
      <c r="H40822" t="s">
        <v>23854</v>
      </c>
      <c r="I40822" t="s">
        <v>148371</v>
      </c>
      <c r="J40822" s="2" t="s">
        <v>192184</v>
      </c>
      <c r="K40822" t="s">
        <v>215823</v>
      </c>
      <c r="L40822" t="s">
        <v>228704</v>
      </c>
      <c r="M40822" t="s">
        <v>12</v>
      </c>
      <c r="N40822" t="s">
        <v>228899</v>
      </c>
      <c r="O40822" t="s">
        <v>229220</v>
      </c>
      <c r="P40822" t="s">
        <v>229220</v>
      </c>
      <c r="Q40822" t="s">
        <v>122469</v>
      </c>
      <c r="R40822" t="s">
        <v>215805</v>
      </c>
      <c r="S40822" t="s">
        <v>233771</v>
      </c>
    </row>
    <row r="40823" spans="1:19" x14ac:dyDescent="0.35">
      <c r="A40823" s="1">
        <v>50605</v>
      </c>
      <c r="B40823" t="s">
        <v>23855</v>
      </c>
      <c r="C40823" t="s">
        <v>86072</v>
      </c>
      <c r="D40823" t="s">
        <v>5</v>
      </c>
      <c r="E40823" t="s">
        <v>119958</v>
      </c>
      <c r="F40823" t="s">
        <v>120991</v>
      </c>
      <c r="G40823">
        <v>1.12E-4</v>
      </c>
      <c r="H40823" t="s">
        <v>23855</v>
      </c>
      <c r="I40823" t="s">
        <v>148372</v>
      </c>
      <c r="J40823" s="2" t="s">
        <v>192185</v>
      </c>
      <c r="K40823" t="s">
        <v>215835</v>
      </c>
      <c r="L40823" t="s">
        <v>228704</v>
      </c>
      <c r="M40823" t="s">
        <v>10</v>
      </c>
      <c r="N40823" t="s">
        <v>228827</v>
      </c>
      <c r="O40823" t="s">
        <v>229107</v>
      </c>
      <c r="P40823" t="s">
        <v>229107</v>
      </c>
      <c r="Q40823" t="s">
        <v>121187</v>
      </c>
      <c r="R40823" t="s">
        <v>215805</v>
      </c>
      <c r="S40823" t="s">
        <v>233771</v>
      </c>
    </row>
    <row r="40824" spans="1:19" x14ac:dyDescent="0.35">
      <c r="A40824" s="1">
        <v>50606</v>
      </c>
      <c r="B40824" t="s">
        <v>23855</v>
      </c>
      <c r="C40824" t="s">
        <v>86073</v>
      </c>
      <c r="D40824" t="s">
        <v>5</v>
      </c>
      <c r="E40824" t="s">
        <v>119956</v>
      </c>
      <c r="F40824" t="s">
        <v>121134</v>
      </c>
      <c r="G40824">
        <v>2.5999999999999998E-5</v>
      </c>
      <c r="H40824" t="s">
        <v>23855</v>
      </c>
      <c r="I40824" t="s">
        <v>148372</v>
      </c>
      <c r="J40824" s="2" t="s">
        <v>192185</v>
      </c>
      <c r="K40824" t="s">
        <v>215835</v>
      </c>
      <c r="L40824" t="s">
        <v>228704</v>
      </c>
      <c r="M40824" t="s">
        <v>10</v>
      </c>
      <c r="N40824" t="s">
        <v>228827</v>
      </c>
      <c r="O40824" t="s">
        <v>229107</v>
      </c>
      <c r="P40824" t="s">
        <v>229107</v>
      </c>
      <c r="Q40824" t="s">
        <v>121187</v>
      </c>
      <c r="R40824" t="s">
        <v>215805</v>
      </c>
      <c r="S40824" t="s">
        <v>233771</v>
      </c>
    </row>
    <row r="40825" spans="1:19" x14ac:dyDescent="0.35">
      <c r="A40825" s="1">
        <v>50607</v>
      </c>
      <c r="B40825" t="s">
        <v>23855</v>
      </c>
      <c r="C40825" t="s">
        <v>86074</v>
      </c>
      <c r="D40825" t="s">
        <v>5</v>
      </c>
      <c r="E40825" t="s">
        <v>119955</v>
      </c>
      <c r="F40825" t="s">
        <v>123449</v>
      </c>
      <c r="G40825">
        <v>2.5000000000000002E-6</v>
      </c>
      <c r="H40825" t="s">
        <v>23855</v>
      </c>
      <c r="I40825" t="s">
        <v>148372</v>
      </c>
      <c r="J40825" s="2" t="s">
        <v>192185</v>
      </c>
      <c r="K40825" t="s">
        <v>215835</v>
      </c>
      <c r="L40825" t="s">
        <v>228704</v>
      </c>
      <c r="M40825" t="s">
        <v>10</v>
      </c>
      <c r="N40825" t="s">
        <v>228827</v>
      </c>
      <c r="O40825" t="s">
        <v>229107</v>
      </c>
      <c r="P40825" t="s">
        <v>229107</v>
      </c>
      <c r="Q40825" t="s">
        <v>121187</v>
      </c>
      <c r="R40825" t="s">
        <v>215805</v>
      </c>
      <c r="S40825" t="s">
        <v>233771</v>
      </c>
    </row>
    <row r="40826" spans="1:19" x14ac:dyDescent="0.35">
      <c r="A40826" s="1">
        <v>50608</v>
      </c>
      <c r="B40826" t="s">
        <v>23855</v>
      </c>
      <c r="C40826" t="s">
        <v>86075</v>
      </c>
      <c r="D40826" t="s">
        <v>5</v>
      </c>
      <c r="E40826" t="s">
        <v>119954</v>
      </c>
      <c r="F40826" t="s">
        <v>121614</v>
      </c>
      <c r="G40826">
        <v>1.2072758000000001E-5</v>
      </c>
      <c r="H40826" t="s">
        <v>23855</v>
      </c>
      <c r="I40826" t="s">
        <v>148372</v>
      </c>
      <c r="J40826" s="2" t="s">
        <v>192185</v>
      </c>
      <c r="K40826" t="s">
        <v>215835</v>
      </c>
      <c r="L40826" t="s">
        <v>228704</v>
      </c>
      <c r="M40826" t="s">
        <v>10</v>
      </c>
      <c r="N40826" t="s">
        <v>228827</v>
      </c>
      <c r="O40826" t="s">
        <v>229107</v>
      </c>
      <c r="P40826" t="s">
        <v>229107</v>
      </c>
      <c r="Q40826" t="s">
        <v>121187</v>
      </c>
      <c r="R40826" t="s">
        <v>215805</v>
      </c>
      <c r="S40826" t="s">
        <v>233771</v>
      </c>
    </row>
    <row r="40827" spans="1:19" x14ac:dyDescent="0.35">
      <c r="A40827" s="1">
        <v>50609</v>
      </c>
      <c r="B40827" t="s">
        <v>23855</v>
      </c>
      <c r="C40827" t="s">
        <v>86076</v>
      </c>
      <c r="D40827" t="s">
        <v>5</v>
      </c>
      <c r="E40827" t="s">
        <v>119957</v>
      </c>
      <c r="F40827" t="s">
        <v>120167</v>
      </c>
      <c r="G40827">
        <v>1.9000000000000001E-5</v>
      </c>
      <c r="H40827" t="s">
        <v>23855</v>
      </c>
      <c r="I40827" t="s">
        <v>148372</v>
      </c>
      <c r="J40827" s="2" t="s">
        <v>192185</v>
      </c>
      <c r="K40827" t="s">
        <v>215835</v>
      </c>
      <c r="L40827" t="s">
        <v>228704</v>
      </c>
      <c r="M40827" t="s">
        <v>10</v>
      </c>
      <c r="N40827" t="s">
        <v>228827</v>
      </c>
      <c r="O40827" t="s">
        <v>229107</v>
      </c>
      <c r="P40827" t="s">
        <v>229107</v>
      </c>
      <c r="Q40827" t="s">
        <v>121187</v>
      </c>
      <c r="R40827" t="s">
        <v>215805</v>
      </c>
      <c r="S40827" t="s">
        <v>233771</v>
      </c>
    </row>
    <row r="40828" spans="1:19" x14ac:dyDescent="0.35">
      <c r="A40828" s="1">
        <v>50610</v>
      </c>
      <c r="B40828" t="s">
        <v>23856</v>
      </c>
      <c r="C40828" t="s">
        <v>86077</v>
      </c>
      <c r="D40828" t="s">
        <v>5</v>
      </c>
      <c r="E40828" t="s">
        <v>119954</v>
      </c>
      <c r="F40828" t="s">
        <v>120038</v>
      </c>
      <c r="G40828">
        <v>1.9999999999999999E-6</v>
      </c>
      <c r="H40828" t="s">
        <v>23856</v>
      </c>
      <c r="I40828" t="s">
        <v>148373</v>
      </c>
      <c r="J40828" s="2" t="s">
        <v>192186</v>
      </c>
      <c r="K40828" t="s">
        <v>215805</v>
      </c>
      <c r="L40828" t="s">
        <v>228704</v>
      </c>
      <c r="M40828" t="s">
        <v>8</v>
      </c>
      <c r="N40828" t="s">
        <v>228828</v>
      </c>
      <c r="O40828" t="s">
        <v>229216</v>
      </c>
      <c r="P40828" t="s">
        <v>229216</v>
      </c>
      <c r="Q40828" t="s">
        <v>121378</v>
      </c>
      <c r="R40828" t="s">
        <v>215805</v>
      </c>
      <c r="S40828" t="s">
        <v>233771</v>
      </c>
    </row>
    <row r="40829" spans="1:19" x14ac:dyDescent="0.35">
      <c r="A40829" s="1">
        <v>50611</v>
      </c>
      <c r="B40829" t="s">
        <v>23856</v>
      </c>
      <c r="C40829" t="s">
        <v>86078</v>
      </c>
      <c r="D40829" t="s">
        <v>5</v>
      </c>
      <c r="E40829" t="s">
        <v>119955</v>
      </c>
      <c r="F40829" t="s">
        <v>124060</v>
      </c>
      <c r="G40829">
        <v>9.0000000000000007E-7</v>
      </c>
      <c r="H40829" t="s">
        <v>23856</v>
      </c>
      <c r="I40829" t="s">
        <v>148373</v>
      </c>
      <c r="J40829" s="2" t="s">
        <v>192186</v>
      </c>
      <c r="K40829" t="s">
        <v>215805</v>
      </c>
      <c r="L40829" t="s">
        <v>228704</v>
      </c>
      <c r="M40829" t="s">
        <v>8</v>
      </c>
      <c r="N40829" t="s">
        <v>228828</v>
      </c>
      <c r="O40829" t="s">
        <v>229216</v>
      </c>
      <c r="P40829" t="s">
        <v>229216</v>
      </c>
      <c r="Q40829" t="s">
        <v>121378</v>
      </c>
      <c r="R40829" t="s">
        <v>215805</v>
      </c>
      <c r="S40829" t="s">
        <v>233771</v>
      </c>
    </row>
    <row r="40830" spans="1:19" x14ac:dyDescent="0.35">
      <c r="A40830" s="1">
        <v>50612</v>
      </c>
      <c r="B40830" t="s">
        <v>23856</v>
      </c>
      <c r="C40830" t="s">
        <v>86079</v>
      </c>
      <c r="D40830" t="s">
        <v>5</v>
      </c>
      <c r="E40830" t="s">
        <v>119956</v>
      </c>
      <c r="F40830" t="s">
        <v>121218</v>
      </c>
      <c r="G40830">
        <v>3.0000000000000001E-6</v>
      </c>
      <c r="H40830" t="s">
        <v>23856</v>
      </c>
      <c r="I40830" t="s">
        <v>148373</v>
      </c>
      <c r="J40830" s="2" t="s">
        <v>192186</v>
      </c>
      <c r="K40830" t="s">
        <v>215805</v>
      </c>
      <c r="L40830" t="s">
        <v>228704</v>
      </c>
      <c r="M40830" t="s">
        <v>8</v>
      </c>
      <c r="N40830" t="s">
        <v>228828</v>
      </c>
      <c r="O40830" t="s">
        <v>229216</v>
      </c>
      <c r="P40830" t="s">
        <v>229216</v>
      </c>
      <c r="Q40830" t="s">
        <v>121378</v>
      </c>
      <c r="R40830" t="s">
        <v>215805</v>
      </c>
      <c r="S40830" t="s">
        <v>233771</v>
      </c>
    </row>
    <row r="40831" spans="1:19" x14ac:dyDescent="0.35">
      <c r="A40831" s="1">
        <v>50613</v>
      </c>
      <c r="B40831" t="s">
        <v>23857</v>
      </c>
      <c r="C40831" t="s">
        <v>86080</v>
      </c>
      <c r="D40831" t="s">
        <v>3</v>
      </c>
      <c r="F40831" t="s">
        <v>120841</v>
      </c>
      <c r="G40831">
        <v>4.9999999999999998E-8</v>
      </c>
      <c r="H40831" t="s">
        <v>23857</v>
      </c>
      <c r="I40831" t="s">
        <v>148374</v>
      </c>
      <c r="J40831" s="2" t="s">
        <v>192187</v>
      </c>
      <c r="K40831" t="s">
        <v>215805</v>
      </c>
      <c r="L40831" t="s">
        <v>228704</v>
      </c>
      <c r="M40831" t="s">
        <v>8</v>
      </c>
      <c r="N40831" t="s">
        <v>228832</v>
      </c>
      <c r="O40831" t="s">
        <v>229111</v>
      </c>
      <c r="P40831" t="s">
        <v>230256</v>
      </c>
      <c r="R40831" t="s">
        <v>215805</v>
      </c>
      <c r="S40831" t="s">
        <v>233771</v>
      </c>
    </row>
    <row r="40832" spans="1:19" x14ac:dyDescent="0.35">
      <c r="A40832" s="1">
        <v>50615</v>
      </c>
      <c r="B40832" t="s">
        <v>23858</v>
      </c>
      <c r="C40832" t="s">
        <v>86081</v>
      </c>
      <c r="D40832" t="s">
        <v>4</v>
      </c>
      <c r="F40832" t="s">
        <v>120308</v>
      </c>
      <c r="G40832">
        <v>1.4999999999999999E-8</v>
      </c>
      <c r="H40832" t="s">
        <v>23858</v>
      </c>
      <c r="I40832" t="s">
        <v>148375</v>
      </c>
      <c r="J40832" s="2" t="s">
        <v>192188</v>
      </c>
      <c r="K40832" t="s">
        <v>215805</v>
      </c>
      <c r="L40832" t="s">
        <v>228704</v>
      </c>
      <c r="M40832" t="s">
        <v>8</v>
      </c>
      <c r="N40832" t="s">
        <v>228828</v>
      </c>
      <c r="O40832" t="s">
        <v>229113</v>
      </c>
      <c r="P40832" t="s">
        <v>230137</v>
      </c>
      <c r="Q40832" t="s">
        <v>120982</v>
      </c>
      <c r="R40832" t="s">
        <v>215805</v>
      </c>
      <c r="S40832" t="s">
        <v>233771</v>
      </c>
    </row>
    <row r="40833" spans="1:19" x14ac:dyDescent="0.35">
      <c r="A40833" s="1">
        <v>50616</v>
      </c>
      <c r="B40833" t="s">
        <v>23859</v>
      </c>
      <c r="C40833" t="s">
        <v>86082</v>
      </c>
      <c r="D40833" t="s">
        <v>4</v>
      </c>
      <c r="F40833" t="s">
        <v>122790</v>
      </c>
      <c r="G40833">
        <v>4.9999999999999998E-8</v>
      </c>
      <c r="H40833" t="s">
        <v>23859</v>
      </c>
      <c r="I40833" t="s">
        <v>148376</v>
      </c>
      <c r="J40833" s="2" t="s">
        <v>192189</v>
      </c>
      <c r="K40833" t="s">
        <v>215805</v>
      </c>
      <c r="L40833" t="s">
        <v>228704</v>
      </c>
      <c r="M40833" t="s">
        <v>8</v>
      </c>
      <c r="N40833" t="s">
        <v>228923</v>
      </c>
      <c r="O40833" t="s">
        <v>229292</v>
      </c>
      <c r="P40833" t="s">
        <v>230223</v>
      </c>
      <c r="Q40833" t="s">
        <v>120682</v>
      </c>
      <c r="R40833" t="s">
        <v>215805</v>
      </c>
      <c r="S40833" t="s">
        <v>233771</v>
      </c>
    </row>
    <row r="40834" spans="1:19" x14ac:dyDescent="0.35">
      <c r="A40834" s="1">
        <v>50617</v>
      </c>
      <c r="B40834" t="s">
        <v>23859</v>
      </c>
      <c r="C40834" t="s">
        <v>86083</v>
      </c>
      <c r="D40834" t="s">
        <v>5</v>
      </c>
      <c r="F40834" t="s">
        <v>120191</v>
      </c>
      <c r="G40834">
        <v>1.319974E-6</v>
      </c>
      <c r="H40834" t="s">
        <v>23859</v>
      </c>
      <c r="I40834" t="s">
        <v>148376</v>
      </c>
      <c r="J40834" s="2" t="s">
        <v>192189</v>
      </c>
      <c r="K40834" t="s">
        <v>215805</v>
      </c>
      <c r="L40834" t="s">
        <v>228704</v>
      </c>
      <c r="M40834" t="s">
        <v>8</v>
      </c>
      <c r="N40834" t="s">
        <v>228923</v>
      </c>
      <c r="O40834" t="s">
        <v>229292</v>
      </c>
      <c r="P40834" t="s">
        <v>230223</v>
      </c>
      <c r="Q40834" t="s">
        <v>120682</v>
      </c>
      <c r="R40834" t="s">
        <v>215805</v>
      </c>
      <c r="S40834" t="s">
        <v>233771</v>
      </c>
    </row>
    <row r="40835" spans="1:19" x14ac:dyDescent="0.35">
      <c r="A40835" s="1">
        <v>50618</v>
      </c>
      <c r="B40835" t="s">
        <v>23860</v>
      </c>
      <c r="C40835" t="s">
        <v>86084</v>
      </c>
      <c r="D40835" t="s">
        <v>5</v>
      </c>
      <c r="E40835" t="s">
        <v>119955</v>
      </c>
      <c r="F40835" t="s">
        <v>121122</v>
      </c>
      <c r="G40835">
        <v>5.0000000000000004E-6</v>
      </c>
      <c r="H40835" t="s">
        <v>23860</v>
      </c>
      <c r="I40835" t="s">
        <v>148377</v>
      </c>
      <c r="J40835" s="2" t="s">
        <v>192190</v>
      </c>
      <c r="K40835" t="s">
        <v>215804</v>
      </c>
      <c r="L40835" t="s">
        <v>228706</v>
      </c>
      <c r="M40835" t="s">
        <v>8</v>
      </c>
      <c r="N40835" t="s">
        <v>228848</v>
      </c>
      <c r="O40835" t="s">
        <v>229133</v>
      </c>
      <c r="P40835" t="s">
        <v>230343</v>
      </c>
      <c r="Q40835" t="s">
        <v>120970</v>
      </c>
      <c r="R40835" t="s">
        <v>215805</v>
      </c>
      <c r="S40835" t="s">
        <v>233771</v>
      </c>
    </row>
    <row r="40836" spans="1:19" x14ac:dyDescent="0.35">
      <c r="A40836" s="1">
        <v>50619</v>
      </c>
      <c r="B40836" t="s">
        <v>23860</v>
      </c>
      <c r="C40836" t="s">
        <v>86085</v>
      </c>
      <c r="D40836" t="s">
        <v>5</v>
      </c>
      <c r="E40836" t="s">
        <v>119954</v>
      </c>
      <c r="F40836" t="s">
        <v>121362</v>
      </c>
      <c r="G40836">
        <v>5.0000000000000004E-6</v>
      </c>
      <c r="H40836" t="s">
        <v>23860</v>
      </c>
      <c r="I40836" t="s">
        <v>148377</v>
      </c>
      <c r="J40836" s="2" t="s">
        <v>192190</v>
      </c>
      <c r="K40836" t="s">
        <v>215804</v>
      </c>
      <c r="L40836" t="s">
        <v>228706</v>
      </c>
      <c r="M40836" t="s">
        <v>8</v>
      </c>
      <c r="N40836" t="s">
        <v>228848</v>
      </c>
      <c r="O40836" t="s">
        <v>229133</v>
      </c>
      <c r="P40836" t="s">
        <v>230343</v>
      </c>
      <c r="Q40836" t="s">
        <v>120970</v>
      </c>
      <c r="R40836" t="s">
        <v>215805</v>
      </c>
      <c r="S40836" t="s">
        <v>233771</v>
      </c>
    </row>
    <row r="40837" spans="1:19" x14ac:dyDescent="0.35">
      <c r="A40837" s="1">
        <v>50620</v>
      </c>
      <c r="B40837" t="s">
        <v>23861</v>
      </c>
      <c r="C40837" t="s">
        <v>86086</v>
      </c>
      <c r="D40837" t="s">
        <v>5</v>
      </c>
      <c r="F40837" t="s">
        <v>121784</v>
      </c>
      <c r="G40837">
        <v>1.5E-5</v>
      </c>
      <c r="H40837" t="s">
        <v>23861</v>
      </c>
      <c r="I40837" t="s">
        <v>148378</v>
      </c>
      <c r="J40837" s="2" t="s">
        <v>192191</v>
      </c>
      <c r="K40837" t="s">
        <v>215805</v>
      </c>
      <c r="L40837" t="s">
        <v>228705</v>
      </c>
      <c r="M40837" t="s">
        <v>8</v>
      </c>
      <c r="N40837" t="s">
        <v>228841</v>
      </c>
      <c r="O40837" t="s">
        <v>229159</v>
      </c>
      <c r="P40837" t="s">
        <v>229159</v>
      </c>
      <c r="R40837" t="s">
        <v>215805</v>
      </c>
      <c r="S40837" t="s">
        <v>233771</v>
      </c>
    </row>
    <row r="40838" spans="1:19" x14ac:dyDescent="0.35">
      <c r="A40838" s="1">
        <v>50621</v>
      </c>
      <c r="B40838" t="s">
        <v>23862</v>
      </c>
      <c r="C40838" t="s">
        <v>86087</v>
      </c>
      <c r="D40838" t="s">
        <v>5</v>
      </c>
      <c r="F40838" t="s">
        <v>120026</v>
      </c>
      <c r="G40838">
        <v>1.5799999999999999E-6</v>
      </c>
      <c r="H40838" t="s">
        <v>23862</v>
      </c>
      <c r="I40838" t="s">
        <v>148379</v>
      </c>
      <c r="J40838" s="2" t="s">
        <v>192192</v>
      </c>
      <c r="K40838" t="s">
        <v>215805</v>
      </c>
      <c r="L40838" t="s">
        <v>228704</v>
      </c>
      <c r="M40838" t="s">
        <v>10</v>
      </c>
      <c r="N40838" t="s">
        <v>228827</v>
      </c>
      <c r="O40838" t="s">
        <v>229107</v>
      </c>
      <c r="P40838" t="s">
        <v>229107</v>
      </c>
      <c r="Q40838" t="s">
        <v>120308</v>
      </c>
      <c r="R40838" t="s">
        <v>215805</v>
      </c>
      <c r="S40838" t="s">
        <v>233771</v>
      </c>
    </row>
    <row r="40839" spans="1:19" x14ac:dyDescent="0.35">
      <c r="A40839" s="1">
        <v>50622</v>
      </c>
      <c r="B40839" t="s">
        <v>23862</v>
      </c>
      <c r="C40839" t="s">
        <v>86088</v>
      </c>
      <c r="D40839" t="s">
        <v>5</v>
      </c>
      <c r="F40839" t="s">
        <v>121778</v>
      </c>
      <c r="G40839">
        <v>3.242343E-6</v>
      </c>
      <c r="H40839" t="s">
        <v>23862</v>
      </c>
      <c r="I40839" t="s">
        <v>148379</v>
      </c>
      <c r="J40839" s="2" t="s">
        <v>192192</v>
      </c>
      <c r="K40839" t="s">
        <v>215805</v>
      </c>
      <c r="L40839" t="s">
        <v>228704</v>
      </c>
      <c r="M40839" t="s">
        <v>10</v>
      </c>
      <c r="N40839" t="s">
        <v>228827</v>
      </c>
      <c r="O40839" t="s">
        <v>229107</v>
      </c>
      <c r="P40839" t="s">
        <v>229107</v>
      </c>
      <c r="Q40839" t="s">
        <v>120308</v>
      </c>
      <c r="R40839" t="s">
        <v>215805</v>
      </c>
      <c r="S40839" t="s">
        <v>233771</v>
      </c>
    </row>
    <row r="40840" spans="1:19" x14ac:dyDescent="0.35">
      <c r="A40840" s="1">
        <v>50623</v>
      </c>
      <c r="B40840" t="s">
        <v>23862</v>
      </c>
      <c r="C40840" t="s">
        <v>86089</v>
      </c>
      <c r="D40840" t="s">
        <v>5</v>
      </c>
      <c r="E40840" t="s">
        <v>119954</v>
      </c>
      <c r="F40840" t="s">
        <v>120646</v>
      </c>
      <c r="G40840">
        <v>1.8E-5</v>
      </c>
      <c r="H40840" t="s">
        <v>23862</v>
      </c>
      <c r="I40840" t="s">
        <v>148379</v>
      </c>
      <c r="J40840" s="2" t="s">
        <v>192192</v>
      </c>
      <c r="K40840" t="s">
        <v>215805</v>
      </c>
      <c r="L40840" t="s">
        <v>228704</v>
      </c>
      <c r="M40840" t="s">
        <v>10</v>
      </c>
      <c r="N40840" t="s">
        <v>228827</v>
      </c>
      <c r="O40840" t="s">
        <v>229107</v>
      </c>
      <c r="P40840" t="s">
        <v>229107</v>
      </c>
      <c r="Q40840" t="s">
        <v>120308</v>
      </c>
      <c r="R40840" t="s">
        <v>215805</v>
      </c>
      <c r="S40840" t="s">
        <v>233771</v>
      </c>
    </row>
    <row r="40841" spans="1:19" x14ac:dyDescent="0.35">
      <c r="A40841" s="1">
        <v>50624</v>
      </c>
      <c r="B40841" t="s">
        <v>23863</v>
      </c>
      <c r="C40841" t="s">
        <v>86090</v>
      </c>
      <c r="D40841" t="s">
        <v>3</v>
      </c>
      <c r="F40841" t="s">
        <v>120372</v>
      </c>
      <c r="G40841">
        <v>7.5762572000000002E-5</v>
      </c>
      <c r="H40841" t="s">
        <v>23863</v>
      </c>
      <c r="I40841" t="s">
        <v>148380</v>
      </c>
      <c r="J40841" s="2" t="s">
        <v>192193</v>
      </c>
      <c r="K40841" t="s">
        <v>215805</v>
      </c>
      <c r="L40841" t="s">
        <v>228704</v>
      </c>
      <c r="M40841" t="s">
        <v>10</v>
      </c>
      <c r="Q40841" t="s">
        <v>120060</v>
      </c>
      <c r="R40841" t="s">
        <v>215805</v>
      </c>
      <c r="S40841" t="s">
        <v>233771</v>
      </c>
    </row>
    <row r="40842" spans="1:19" x14ac:dyDescent="0.35">
      <c r="A40842" s="1">
        <v>50625</v>
      </c>
      <c r="B40842" t="s">
        <v>23864</v>
      </c>
      <c r="C40842" t="s">
        <v>86091</v>
      </c>
      <c r="D40842" t="s">
        <v>5</v>
      </c>
      <c r="F40842" t="s">
        <v>120056</v>
      </c>
      <c r="G40842">
        <v>3.0000000000000001E-5</v>
      </c>
      <c r="H40842" t="s">
        <v>23864</v>
      </c>
      <c r="I40842" t="s">
        <v>148381</v>
      </c>
      <c r="J40842" s="2" t="s">
        <v>192194</v>
      </c>
      <c r="K40842" t="s">
        <v>215804</v>
      </c>
      <c r="L40842" t="s">
        <v>228704</v>
      </c>
      <c r="M40842" t="s">
        <v>8</v>
      </c>
      <c r="N40842" t="s">
        <v>228832</v>
      </c>
      <c r="O40842" t="s">
        <v>229111</v>
      </c>
      <c r="P40842" t="s">
        <v>230079</v>
      </c>
      <c r="Q40842" t="s">
        <v>121535</v>
      </c>
      <c r="R40842" t="s">
        <v>215805</v>
      </c>
      <c r="S40842" t="s">
        <v>233771</v>
      </c>
    </row>
    <row r="40843" spans="1:19" x14ac:dyDescent="0.35">
      <c r="A40843" s="1">
        <v>50626</v>
      </c>
      <c r="B40843" t="s">
        <v>23864</v>
      </c>
      <c r="C40843" t="s">
        <v>86092</v>
      </c>
      <c r="D40843" t="s">
        <v>5</v>
      </c>
      <c r="E40843" t="s">
        <v>119956</v>
      </c>
      <c r="F40843" t="s">
        <v>121429</v>
      </c>
      <c r="G40843">
        <v>3.3000000000000003E-5</v>
      </c>
      <c r="H40843" t="s">
        <v>23864</v>
      </c>
      <c r="I40843" t="s">
        <v>148381</v>
      </c>
      <c r="J40843" s="2" t="s">
        <v>192194</v>
      </c>
      <c r="K40843" t="s">
        <v>215804</v>
      </c>
      <c r="L40843" t="s">
        <v>228704</v>
      </c>
      <c r="M40843" t="s">
        <v>8</v>
      </c>
      <c r="N40843" t="s">
        <v>228832</v>
      </c>
      <c r="O40843" t="s">
        <v>229111</v>
      </c>
      <c r="P40843" t="s">
        <v>230079</v>
      </c>
      <c r="Q40843" t="s">
        <v>121535</v>
      </c>
      <c r="R40843" t="s">
        <v>215805</v>
      </c>
      <c r="S40843" t="s">
        <v>233771</v>
      </c>
    </row>
    <row r="40844" spans="1:19" x14ac:dyDescent="0.35">
      <c r="A40844" s="1">
        <v>50627</v>
      </c>
      <c r="B40844" t="s">
        <v>23864</v>
      </c>
      <c r="C40844" t="s">
        <v>86093</v>
      </c>
      <c r="D40844" t="s">
        <v>5</v>
      </c>
      <c r="F40844" t="s">
        <v>122401</v>
      </c>
      <c r="G40844">
        <v>3.0000000000000001E-5</v>
      </c>
      <c r="H40844" t="s">
        <v>23864</v>
      </c>
      <c r="I40844" t="s">
        <v>148381</v>
      </c>
      <c r="J40844" s="2" t="s">
        <v>192194</v>
      </c>
      <c r="K40844" t="s">
        <v>215804</v>
      </c>
      <c r="L40844" t="s">
        <v>228704</v>
      </c>
      <c r="M40844" t="s">
        <v>8</v>
      </c>
      <c r="N40844" t="s">
        <v>228832</v>
      </c>
      <c r="O40844" t="s">
        <v>229111</v>
      </c>
      <c r="P40844" t="s">
        <v>230079</v>
      </c>
      <c r="Q40844" t="s">
        <v>121535</v>
      </c>
      <c r="R40844" t="s">
        <v>215805</v>
      </c>
      <c r="S40844" t="s">
        <v>233771</v>
      </c>
    </row>
    <row r="40845" spans="1:19" x14ac:dyDescent="0.35">
      <c r="A40845" s="1">
        <v>50630</v>
      </c>
      <c r="B40845" t="s">
        <v>23865</v>
      </c>
      <c r="C40845" t="s">
        <v>86094</v>
      </c>
      <c r="D40845" t="s">
        <v>5</v>
      </c>
      <c r="E40845" t="s">
        <v>119956</v>
      </c>
      <c r="F40845" t="s">
        <v>120842</v>
      </c>
      <c r="G40845">
        <v>6.2500000000000001E-5</v>
      </c>
      <c r="H40845" t="s">
        <v>23865</v>
      </c>
      <c r="I40845" t="s">
        <v>148382</v>
      </c>
      <c r="J40845" s="2" t="s">
        <v>192195</v>
      </c>
      <c r="K40845" t="s">
        <v>215804</v>
      </c>
      <c r="L40845" t="s">
        <v>228705</v>
      </c>
      <c r="M40845" t="s">
        <v>8</v>
      </c>
      <c r="N40845" t="s">
        <v>228828</v>
      </c>
      <c r="O40845" t="s">
        <v>229113</v>
      </c>
      <c r="P40845" t="s">
        <v>230081</v>
      </c>
      <c r="Q40845" t="s">
        <v>121322</v>
      </c>
      <c r="R40845" t="s">
        <v>215805</v>
      </c>
      <c r="S40845" t="s">
        <v>233771</v>
      </c>
    </row>
    <row r="40846" spans="1:19" x14ac:dyDescent="0.35">
      <c r="A40846" s="1">
        <v>50633</v>
      </c>
      <c r="B40846" t="s">
        <v>23865</v>
      </c>
      <c r="C40846" t="s">
        <v>86095</v>
      </c>
      <c r="D40846" t="s">
        <v>5</v>
      </c>
      <c r="E40846" t="s">
        <v>119954</v>
      </c>
      <c r="F40846" t="s">
        <v>121938</v>
      </c>
      <c r="G40846">
        <v>7.9999999999999996E-6</v>
      </c>
      <c r="H40846" t="s">
        <v>23865</v>
      </c>
      <c r="I40846" t="s">
        <v>148382</v>
      </c>
      <c r="J40846" s="2" t="s">
        <v>192195</v>
      </c>
      <c r="K40846" t="s">
        <v>215804</v>
      </c>
      <c r="L40846" t="s">
        <v>228705</v>
      </c>
      <c r="M40846" t="s">
        <v>8</v>
      </c>
      <c r="N40846" t="s">
        <v>228828</v>
      </c>
      <c r="O40846" t="s">
        <v>229113</v>
      </c>
      <c r="P40846" t="s">
        <v>230081</v>
      </c>
      <c r="Q40846" t="s">
        <v>121322</v>
      </c>
      <c r="R40846" t="s">
        <v>215805</v>
      </c>
      <c r="S40846" t="s">
        <v>233771</v>
      </c>
    </row>
    <row r="40847" spans="1:19" x14ac:dyDescent="0.35">
      <c r="A40847" s="1">
        <v>50634</v>
      </c>
      <c r="B40847" t="s">
        <v>23866</v>
      </c>
      <c r="C40847" t="s">
        <v>86096</v>
      </c>
      <c r="D40847" t="s">
        <v>5</v>
      </c>
      <c r="F40847" t="s">
        <v>121310</v>
      </c>
      <c r="G40847">
        <v>1.1999999999999999E-6</v>
      </c>
      <c r="H40847" t="s">
        <v>23866</v>
      </c>
      <c r="I40847" t="s">
        <v>148383</v>
      </c>
      <c r="J40847" s="2" t="s">
        <v>192196</v>
      </c>
      <c r="K40847" t="s">
        <v>215805</v>
      </c>
      <c r="L40847" t="s">
        <v>228704</v>
      </c>
      <c r="M40847" t="s">
        <v>8</v>
      </c>
      <c r="N40847" t="s">
        <v>228864</v>
      </c>
      <c r="O40847" t="s">
        <v>229158</v>
      </c>
      <c r="P40847" t="s">
        <v>230165</v>
      </c>
      <c r="Q40847" t="s">
        <v>120059</v>
      </c>
      <c r="R40847" t="s">
        <v>215805</v>
      </c>
      <c r="S40847" t="s">
        <v>233771</v>
      </c>
    </row>
    <row r="40848" spans="1:19" x14ac:dyDescent="0.35">
      <c r="A40848" s="1">
        <v>50635</v>
      </c>
      <c r="B40848" t="s">
        <v>23867</v>
      </c>
      <c r="C40848" t="s">
        <v>86097</v>
      </c>
      <c r="D40848" t="s">
        <v>5</v>
      </c>
      <c r="F40848" t="s">
        <v>122328</v>
      </c>
      <c r="G40848">
        <v>3.162E-6</v>
      </c>
      <c r="H40848" t="s">
        <v>23867</v>
      </c>
      <c r="I40848" t="s">
        <v>148384</v>
      </c>
      <c r="K40848" t="s">
        <v>215836</v>
      </c>
      <c r="L40848" t="s">
        <v>228704</v>
      </c>
      <c r="M40848" t="s">
        <v>8</v>
      </c>
      <c r="N40848" t="s">
        <v>228828</v>
      </c>
      <c r="O40848" t="s">
        <v>229113</v>
      </c>
      <c r="P40848" t="s">
        <v>230103</v>
      </c>
      <c r="Q40848" t="s">
        <v>120679</v>
      </c>
      <c r="R40848" t="s">
        <v>215805</v>
      </c>
      <c r="S40848" t="s">
        <v>233771</v>
      </c>
    </row>
    <row r="40849" spans="1:19" x14ac:dyDescent="0.35">
      <c r="A40849" s="1">
        <v>50636</v>
      </c>
      <c r="B40849" t="s">
        <v>23868</v>
      </c>
      <c r="C40849" t="s">
        <v>86098</v>
      </c>
      <c r="D40849" t="s">
        <v>3</v>
      </c>
      <c r="F40849" t="s">
        <v>121239</v>
      </c>
      <c r="G40849">
        <v>3.4000000000000001E-6</v>
      </c>
      <c r="H40849" t="s">
        <v>23868</v>
      </c>
      <c r="I40849" t="s">
        <v>148385</v>
      </c>
      <c r="J40849" s="2" t="s">
        <v>192197</v>
      </c>
      <c r="K40849" t="s">
        <v>215805</v>
      </c>
      <c r="L40849" t="s">
        <v>228704</v>
      </c>
      <c r="M40849" t="s">
        <v>8</v>
      </c>
      <c r="N40849" t="s">
        <v>228910</v>
      </c>
      <c r="O40849" t="s">
        <v>229114</v>
      </c>
      <c r="P40849" t="s">
        <v>230305</v>
      </c>
      <c r="Q40849" t="s">
        <v>121535</v>
      </c>
      <c r="R40849" t="s">
        <v>215805</v>
      </c>
      <c r="S40849" t="s">
        <v>233771</v>
      </c>
    </row>
    <row r="40850" spans="1:19" x14ac:dyDescent="0.35">
      <c r="A40850" s="1">
        <v>50639</v>
      </c>
      <c r="B40850" t="s">
        <v>23869</v>
      </c>
      <c r="C40850" t="s">
        <v>86099</v>
      </c>
      <c r="D40850" t="s">
        <v>4</v>
      </c>
      <c r="F40850" t="s">
        <v>120141</v>
      </c>
      <c r="G40850">
        <v>3.4999999999999998E-7</v>
      </c>
      <c r="H40850" t="s">
        <v>23869</v>
      </c>
      <c r="I40850" t="s">
        <v>148386</v>
      </c>
      <c r="J40850" s="2" t="s">
        <v>192198</v>
      </c>
      <c r="K40850" t="s">
        <v>215837</v>
      </c>
      <c r="L40850" t="s">
        <v>228704</v>
      </c>
      <c r="M40850" t="s">
        <v>228736</v>
      </c>
      <c r="N40850" t="s">
        <v>228836</v>
      </c>
      <c r="O40850" t="s">
        <v>229179</v>
      </c>
      <c r="P40850" t="s">
        <v>229179</v>
      </c>
      <c r="Q40850" t="s">
        <v>120060</v>
      </c>
      <c r="R40850" t="s">
        <v>215805</v>
      </c>
      <c r="S40850" t="s">
        <v>233771</v>
      </c>
    </row>
    <row r="40851" spans="1:19" x14ac:dyDescent="0.35">
      <c r="A40851" s="1">
        <v>50640</v>
      </c>
      <c r="B40851" t="s">
        <v>23870</v>
      </c>
      <c r="C40851" t="s">
        <v>86100</v>
      </c>
      <c r="D40851" t="s">
        <v>4</v>
      </c>
      <c r="F40851" t="s">
        <v>120731</v>
      </c>
      <c r="G40851">
        <v>9.9999999999999995E-7</v>
      </c>
      <c r="H40851" t="s">
        <v>23870</v>
      </c>
      <c r="I40851" t="s">
        <v>148387</v>
      </c>
      <c r="J40851" s="2" t="s">
        <v>192199</v>
      </c>
      <c r="K40851" t="s">
        <v>215838</v>
      </c>
      <c r="L40851" t="s">
        <v>228704</v>
      </c>
      <c r="M40851" t="s">
        <v>8</v>
      </c>
      <c r="N40851" t="s">
        <v>228842</v>
      </c>
      <c r="O40851" t="s">
        <v>229125</v>
      </c>
      <c r="P40851" t="s">
        <v>230809</v>
      </c>
      <c r="Q40851" t="s">
        <v>121258</v>
      </c>
      <c r="R40851" t="s">
        <v>215805</v>
      </c>
      <c r="S40851" t="s">
        <v>233771</v>
      </c>
    </row>
    <row r="40852" spans="1:19" x14ac:dyDescent="0.35">
      <c r="A40852" s="1">
        <v>50641</v>
      </c>
      <c r="B40852" t="s">
        <v>23871</v>
      </c>
      <c r="C40852" t="s">
        <v>86101</v>
      </c>
      <c r="D40852" t="s">
        <v>3</v>
      </c>
      <c r="F40852" t="s">
        <v>120441</v>
      </c>
      <c r="G40852">
        <v>1.3051777E-5</v>
      </c>
      <c r="H40852" t="s">
        <v>23871</v>
      </c>
      <c r="I40852" t="s">
        <v>148388</v>
      </c>
      <c r="J40852" s="2" t="s">
        <v>192200</v>
      </c>
      <c r="K40852" t="s">
        <v>215804</v>
      </c>
      <c r="L40852" t="s">
        <v>228704</v>
      </c>
      <c r="M40852" t="s">
        <v>10</v>
      </c>
      <c r="N40852" t="s">
        <v>228994</v>
      </c>
      <c r="O40852" t="s">
        <v>229534</v>
      </c>
      <c r="P40852" t="s">
        <v>229534</v>
      </c>
      <c r="Q40852" t="s">
        <v>123642</v>
      </c>
      <c r="R40852" t="s">
        <v>215805</v>
      </c>
      <c r="S40852" t="s">
        <v>233771</v>
      </c>
    </row>
    <row r="40853" spans="1:19" x14ac:dyDescent="0.35">
      <c r="A40853" s="1">
        <v>50642</v>
      </c>
      <c r="B40853" t="s">
        <v>23872</v>
      </c>
      <c r="C40853" t="s">
        <v>86102</v>
      </c>
      <c r="D40853" t="s">
        <v>5</v>
      </c>
      <c r="F40853" t="s">
        <v>122072</v>
      </c>
      <c r="G40853">
        <v>5.0000000000000002E-5</v>
      </c>
      <c r="H40853" t="s">
        <v>23872</v>
      </c>
      <c r="I40853" t="s">
        <v>148389</v>
      </c>
      <c r="J40853" s="2" t="s">
        <v>192201</v>
      </c>
      <c r="K40853" t="s">
        <v>215839</v>
      </c>
      <c r="L40853" t="s">
        <v>228704</v>
      </c>
      <c r="M40853" t="s">
        <v>8</v>
      </c>
      <c r="N40853" t="s">
        <v>228853</v>
      </c>
      <c r="O40853" t="s">
        <v>229141</v>
      </c>
      <c r="P40853" t="s">
        <v>230409</v>
      </c>
      <c r="Q40853" t="s">
        <v>120377</v>
      </c>
      <c r="R40853" t="s">
        <v>215805</v>
      </c>
      <c r="S40853" t="s">
        <v>233771</v>
      </c>
    </row>
    <row r="40854" spans="1:19" x14ac:dyDescent="0.35">
      <c r="A40854" s="1">
        <v>50643</v>
      </c>
      <c r="B40854" t="s">
        <v>23873</v>
      </c>
      <c r="C40854" t="s">
        <v>86103</v>
      </c>
      <c r="D40854" t="s">
        <v>5</v>
      </c>
      <c r="E40854" t="s">
        <v>119956</v>
      </c>
      <c r="F40854" t="s">
        <v>120749</v>
      </c>
      <c r="G40854">
        <v>2.7205485000000001E-5</v>
      </c>
      <c r="H40854" t="s">
        <v>23873</v>
      </c>
      <c r="I40854" t="s">
        <v>148390</v>
      </c>
      <c r="J40854" s="2" t="s">
        <v>192202</v>
      </c>
      <c r="K40854" t="s">
        <v>215805</v>
      </c>
      <c r="L40854" t="s">
        <v>228704</v>
      </c>
      <c r="M40854" t="s">
        <v>8</v>
      </c>
      <c r="N40854" t="s">
        <v>228876</v>
      </c>
      <c r="O40854" t="s">
        <v>229173</v>
      </c>
      <c r="P40854" t="s">
        <v>230254</v>
      </c>
      <c r="R40854" t="s">
        <v>215805</v>
      </c>
      <c r="S40854" t="s">
        <v>233771</v>
      </c>
    </row>
    <row r="40855" spans="1:19" x14ac:dyDescent="0.35">
      <c r="A40855" s="1">
        <v>50644</v>
      </c>
      <c r="B40855" t="s">
        <v>23873</v>
      </c>
      <c r="C40855" t="s">
        <v>86104</v>
      </c>
      <c r="D40855" t="s">
        <v>5</v>
      </c>
      <c r="E40855" t="s">
        <v>119954</v>
      </c>
      <c r="F40855" t="s">
        <v>123275</v>
      </c>
      <c r="G40855">
        <v>2.0999999999999999E-5</v>
      </c>
      <c r="H40855" t="s">
        <v>23873</v>
      </c>
      <c r="I40855" t="s">
        <v>148390</v>
      </c>
      <c r="J40855" s="2" t="s">
        <v>192202</v>
      </c>
      <c r="K40855" t="s">
        <v>215805</v>
      </c>
      <c r="L40855" t="s">
        <v>228704</v>
      </c>
      <c r="M40855" t="s">
        <v>8</v>
      </c>
      <c r="N40855" t="s">
        <v>228876</v>
      </c>
      <c r="O40855" t="s">
        <v>229173</v>
      </c>
      <c r="P40855" t="s">
        <v>230254</v>
      </c>
      <c r="R40855" t="s">
        <v>215805</v>
      </c>
      <c r="S40855" t="s">
        <v>233771</v>
      </c>
    </row>
    <row r="40856" spans="1:19" x14ac:dyDescent="0.35">
      <c r="A40856" s="1">
        <v>50646</v>
      </c>
      <c r="B40856" t="s">
        <v>23874</v>
      </c>
      <c r="C40856" t="s">
        <v>86105</v>
      </c>
      <c r="D40856" t="s">
        <v>4</v>
      </c>
      <c r="F40856" t="s">
        <v>119989</v>
      </c>
      <c r="G40856">
        <v>9.300000000000001E-7</v>
      </c>
      <c r="H40856" t="s">
        <v>23874</v>
      </c>
      <c r="I40856" t="s">
        <v>148391</v>
      </c>
      <c r="J40856" s="2" t="s">
        <v>192203</v>
      </c>
      <c r="K40856" t="s">
        <v>215840</v>
      </c>
      <c r="L40856" t="s">
        <v>228704</v>
      </c>
      <c r="M40856" t="s">
        <v>8</v>
      </c>
      <c r="N40856" t="s">
        <v>228848</v>
      </c>
      <c r="O40856" t="s">
        <v>229133</v>
      </c>
      <c r="P40856" t="s">
        <v>229133</v>
      </c>
      <c r="Q40856" t="s">
        <v>120056</v>
      </c>
      <c r="R40856" t="s">
        <v>215805</v>
      </c>
      <c r="S40856" t="s">
        <v>233771</v>
      </c>
    </row>
    <row r="40857" spans="1:19" x14ac:dyDescent="0.35">
      <c r="A40857" s="1">
        <v>50647</v>
      </c>
      <c r="B40857" t="s">
        <v>23874</v>
      </c>
      <c r="C40857" t="s">
        <v>86106</v>
      </c>
      <c r="D40857" t="s">
        <v>5</v>
      </c>
      <c r="F40857" t="s">
        <v>120072</v>
      </c>
      <c r="G40857">
        <v>2.2000000000000001E-6</v>
      </c>
      <c r="H40857" t="s">
        <v>23874</v>
      </c>
      <c r="I40857" t="s">
        <v>148391</v>
      </c>
      <c r="J40857" s="2" t="s">
        <v>192203</v>
      </c>
      <c r="K40857" t="s">
        <v>215840</v>
      </c>
      <c r="L40857" t="s">
        <v>228704</v>
      </c>
      <c r="M40857" t="s">
        <v>8</v>
      </c>
      <c r="N40857" t="s">
        <v>228848</v>
      </c>
      <c r="O40857" t="s">
        <v>229133</v>
      </c>
      <c r="P40857" t="s">
        <v>229133</v>
      </c>
      <c r="Q40857" t="s">
        <v>120056</v>
      </c>
      <c r="R40857" t="s">
        <v>215805</v>
      </c>
      <c r="S40857" t="s">
        <v>233771</v>
      </c>
    </row>
    <row r="40858" spans="1:19" x14ac:dyDescent="0.35">
      <c r="A40858" s="1">
        <v>50648</v>
      </c>
      <c r="B40858" t="s">
        <v>23875</v>
      </c>
      <c r="C40858" t="s">
        <v>86107</v>
      </c>
      <c r="D40858" t="s">
        <v>3</v>
      </c>
      <c r="F40858" t="s">
        <v>120639</v>
      </c>
      <c r="G40858">
        <v>1.9999999999999999E-6</v>
      </c>
      <c r="H40858" t="s">
        <v>23875</v>
      </c>
      <c r="I40858" t="s">
        <v>148392</v>
      </c>
      <c r="J40858" s="2" t="s">
        <v>192204</v>
      </c>
      <c r="K40858" t="s">
        <v>215841</v>
      </c>
      <c r="L40858" t="s">
        <v>228704</v>
      </c>
      <c r="M40858" t="s">
        <v>12</v>
      </c>
      <c r="N40858" t="s">
        <v>228878</v>
      </c>
      <c r="O40858" t="s">
        <v>229181</v>
      </c>
      <c r="P40858" t="s">
        <v>231378</v>
      </c>
      <c r="Q40858" t="s">
        <v>119973</v>
      </c>
      <c r="R40858" t="s">
        <v>215805</v>
      </c>
      <c r="S40858" t="s">
        <v>233771</v>
      </c>
    </row>
    <row r="40859" spans="1:19" x14ac:dyDescent="0.35">
      <c r="A40859" s="1">
        <v>50649</v>
      </c>
      <c r="B40859" t="s">
        <v>23875</v>
      </c>
      <c r="C40859" t="s">
        <v>86108</v>
      </c>
      <c r="D40859" t="s">
        <v>3</v>
      </c>
      <c r="F40859" t="s">
        <v>119990</v>
      </c>
      <c r="G40859">
        <v>6.3181830000000001E-6</v>
      </c>
      <c r="H40859" t="s">
        <v>23875</v>
      </c>
      <c r="I40859" t="s">
        <v>148392</v>
      </c>
      <c r="J40859" s="2" t="s">
        <v>192204</v>
      </c>
      <c r="K40859" t="s">
        <v>215841</v>
      </c>
      <c r="L40859" t="s">
        <v>228704</v>
      </c>
      <c r="M40859" t="s">
        <v>12</v>
      </c>
      <c r="N40859" t="s">
        <v>228878</v>
      </c>
      <c r="O40859" t="s">
        <v>229181</v>
      </c>
      <c r="P40859" t="s">
        <v>231378</v>
      </c>
      <c r="Q40859" t="s">
        <v>119973</v>
      </c>
      <c r="R40859" t="s">
        <v>215805</v>
      </c>
      <c r="S40859" t="s">
        <v>233771</v>
      </c>
    </row>
    <row r="40860" spans="1:19" x14ac:dyDescent="0.35">
      <c r="A40860" s="1">
        <v>50651</v>
      </c>
      <c r="B40860" t="s">
        <v>23876</v>
      </c>
      <c r="C40860" t="s">
        <v>86109</v>
      </c>
      <c r="D40860" t="s">
        <v>4</v>
      </c>
      <c r="F40860" t="s">
        <v>119966</v>
      </c>
      <c r="G40860">
        <v>1.18E-7</v>
      </c>
      <c r="H40860" t="s">
        <v>23876</v>
      </c>
      <c r="I40860" t="s">
        <v>148393</v>
      </c>
      <c r="J40860" s="2" t="s">
        <v>192205</v>
      </c>
      <c r="K40860" t="s">
        <v>215842</v>
      </c>
      <c r="L40860" t="s">
        <v>228704</v>
      </c>
      <c r="M40860" t="s">
        <v>8</v>
      </c>
      <c r="N40860" t="s">
        <v>228848</v>
      </c>
      <c r="O40860" t="s">
        <v>229133</v>
      </c>
      <c r="P40860" t="s">
        <v>230112</v>
      </c>
      <c r="Q40860" t="s">
        <v>119991</v>
      </c>
      <c r="R40860" t="s">
        <v>215805</v>
      </c>
      <c r="S40860" t="s">
        <v>233771</v>
      </c>
    </row>
    <row r="40861" spans="1:19" x14ac:dyDescent="0.35">
      <c r="A40861" s="1">
        <v>50653</v>
      </c>
      <c r="B40861" t="s">
        <v>23876</v>
      </c>
      <c r="C40861" t="s">
        <v>86110</v>
      </c>
      <c r="D40861" t="s">
        <v>4</v>
      </c>
      <c r="F40861" t="s">
        <v>121336</v>
      </c>
      <c r="G40861">
        <v>5.9999999999999997E-7</v>
      </c>
      <c r="H40861" t="s">
        <v>23876</v>
      </c>
      <c r="I40861" t="s">
        <v>148393</v>
      </c>
      <c r="J40861" s="2" t="s">
        <v>192205</v>
      </c>
      <c r="K40861" t="s">
        <v>215842</v>
      </c>
      <c r="L40861" t="s">
        <v>228704</v>
      </c>
      <c r="M40861" t="s">
        <v>8</v>
      </c>
      <c r="N40861" t="s">
        <v>228848</v>
      </c>
      <c r="O40861" t="s">
        <v>229133</v>
      </c>
      <c r="P40861" t="s">
        <v>230112</v>
      </c>
      <c r="Q40861" t="s">
        <v>119991</v>
      </c>
      <c r="R40861" t="s">
        <v>215805</v>
      </c>
      <c r="S40861" t="s">
        <v>233771</v>
      </c>
    </row>
    <row r="40862" spans="1:19" x14ac:dyDescent="0.35">
      <c r="A40862" s="1">
        <v>50655</v>
      </c>
      <c r="B40862" t="s">
        <v>23877</v>
      </c>
      <c r="C40862" t="s">
        <v>86111</v>
      </c>
      <c r="D40862" t="s">
        <v>5</v>
      </c>
      <c r="E40862" t="s">
        <v>119955</v>
      </c>
      <c r="F40862" t="s">
        <v>120005</v>
      </c>
      <c r="G40862">
        <v>1.5E-5</v>
      </c>
      <c r="H40862" t="s">
        <v>23877</v>
      </c>
      <c r="I40862" t="s">
        <v>148394</v>
      </c>
      <c r="J40862" s="2" t="s">
        <v>192206</v>
      </c>
      <c r="K40862" t="s">
        <v>215805</v>
      </c>
      <c r="L40862" t="s">
        <v>228704</v>
      </c>
      <c r="M40862" t="s">
        <v>8</v>
      </c>
      <c r="N40862" t="s">
        <v>228881</v>
      </c>
      <c r="O40862" t="s">
        <v>229201</v>
      </c>
      <c r="P40862" t="s">
        <v>230459</v>
      </c>
      <c r="Q40862" t="s">
        <v>120308</v>
      </c>
      <c r="R40862" t="s">
        <v>215805</v>
      </c>
      <c r="S40862" t="s">
        <v>233771</v>
      </c>
    </row>
    <row r="40863" spans="1:19" x14ac:dyDescent="0.35">
      <c r="A40863" s="1">
        <v>50656</v>
      </c>
      <c r="B40863" t="s">
        <v>23877</v>
      </c>
      <c r="C40863" t="s">
        <v>86112</v>
      </c>
      <c r="D40863" t="s">
        <v>5</v>
      </c>
      <c r="E40863" t="s">
        <v>119954</v>
      </c>
      <c r="F40863" t="s">
        <v>120314</v>
      </c>
      <c r="G40863">
        <v>2.0000000000000002E-5</v>
      </c>
      <c r="H40863" t="s">
        <v>23877</v>
      </c>
      <c r="I40863" t="s">
        <v>148394</v>
      </c>
      <c r="J40863" s="2" t="s">
        <v>192206</v>
      </c>
      <c r="K40863" t="s">
        <v>215805</v>
      </c>
      <c r="L40863" t="s">
        <v>228704</v>
      </c>
      <c r="M40863" t="s">
        <v>8</v>
      </c>
      <c r="N40863" t="s">
        <v>228881</v>
      </c>
      <c r="O40863" t="s">
        <v>229201</v>
      </c>
      <c r="P40863" t="s">
        <v>230459</v>
      </c>
      <c r="Q40863" t="s">
        <v>120308</v>
      </c>
      <c r="R40863" t="s">
        <v>215805</v>
      </c>
      <c r="S40863" t="s">
        <v>233771</v>
      </c>
    </row>
    <row r="40864" spans="1:19" x14ac:dyDescent="0.35">
      <c r="A40864" s="1">
        <v>50657</v>
      </c>
      <c r="B40864" t="s">
        <v>23878</v>
      </c>
      <c r="C40864" t="s">
        <v>86113</v>
      </c>
      <c r="D40864" t="s">
        <v>4</v>
      </c>
      <c r="F40864" t="s">
        <v>120211</v>
      </c>
      <c r="G40864">
        <v>1.9999999999999999E-6</v>
      </c>
      <c r="H40864" t="s">
        <v>23878</v>
      </c>
      <c r="I40864" t="s">
        <v>148395</v>
      </c>
      <c r="J40864" s="2" t="s">
        <v>192207</v>
      </c>
      <c r="K40864" t="s">
        <v>215843</v>
      </c>
      <c r="L40864" t="s">
        <v>228704</v>
      </c>
      <c r="M40864" t="s">
        <v>13</v>
      </c>
      <c r="N40864" t="s">
        <v>228826</v>
      </c>
      <c r="O40864" t="s">
        <v>229146</v>
      </c>
      <c r="P40864" t="s">
        <v>229146</v>
      </c>
      <c r="Q40864" t="s">
        <v>120059</v>
      </c>
      <c r="R40864" t="s">
        <v>215805</v>
      </c>
      <c r="S40864" t="s">
        <v>233771</v>
      </c>
    </row>
    <row r="40865" spans="1:19" x14ac:dyDescent="0.35">
      <c r="A40865" s="1">
        <v>50658</v>
      </c>
      <c r="B40865" t="s">
        <v>23879</v>
      </c>
      <c r="C40865" t="s">
        <v>86114</v>
      </c>
      <c r="D40865" t="s">
        <v>5</v>
      </c>
      <c r="E40865" t="s">
        <v>119958</v>
      </c>
      <c r="F40865" t="s">
        <v>122242</v>
      </c>
      <c r="G40865">
        <v>5.0000000000000004E-6</v>
      </c>
      <c r="H40865" t="s">
        <v>23879</v>
      </c>
      <c r="I40865" t="s">
        <v>148396</v>
      </c>
      <c r="J40865" s="2" t="s">
        <v>192208</v>
      </c>
      <c r="K40865" t="s">
        <v>215805</v>
      </c>
      <c r="L40865" t="s">
        <v>228706</v>
      </c>
      <c r="M40865" t="s">
        <v>8</v>
      </c>
      <c r="N40865" t="s">
        <v>228832</v>
      </c>
      <c r="O40865" t="s">
        <v>229111</v>
      </c>
      <c r="P40865" t="s">
        <v>230079</v>
      </c>
      <c r="Q40865" t="s">
        <v>120970</v>
      </c>
      <c r="R40865" t="s">
        <v>215805</v>
      </c>
      <c r="S40865" t="s">
        <v>233771</v>
      </c>
    </row>
    <row r="40866" spans="1:19" x14ac:dyDescent="0.35">
      <c r="A40866" s="1">
        <v>50659</v>
      </c>
      <c r="B40866" t="s">
        <v>23879</v>
      </c>
      <c r="C40866" t="s">
        <v>86115</v>
      </c>
      <c r="D40866" t="s">
        <v>5</v>
      </c>
      <c r="E40866" t="s">
        <v>119954</v>
      </c>
      <c r="F40866" t="s">
        <v>121289</v>
      </c>
      <c r="G40866">
        <v>2.0000000000000002E-5</v>
      </c>
      <c r="H40866" t="s">
        <v>23879</v>
      </c>
      <c r="I40866" t="s">
        <v>148396</v>
      </c>
      <c r="J40866" s="2" t="s">
        <v>192208</v>
      </c>
      <c r="K40866" t="s">
        <v>215805</v>
      </c>
      <c r="L40866" t="s">
        <v>228706</v>
      </c>
      <c r="M40866" t="s">
        <v>8</v>
      </c>
      <c r="N40866" t="s">
        <v>228832</v>
      </c>
      <c r="O40866" t="s">
        <v>229111</v>
      </c>
      <c r="P40866" t="s">
        <v>230079</v>
      </c>
      <c r="Q40866" t="s">
        <v>120970</v>
      </c>
      <c r="R40866" t="s">
        <v>215805</v>
      </c>
      <c r="S40866" t="s">
        <v>233771</v>
      </c>
    </row>
    <row r="40867" spans="1:19" x14ac:dyDescent="0.35">
      <c r="A40867" s="1">
        <v>50660</v>
      </c>
      <c r="B40867" t="s">
        <v>23879</v>
      </c>
      <c r="C40867" t="s">
        <v>86116</v>
      </c>
      <c r="D40867" t="s">
        <v>5</v>
      </c>
      <c r="F40867" t="s">
        <v>120308</v>
      </c>
      <c r="G40867">
        <v>3.2000000000000001E-7</v>
      </c>
      <c r="H40867" t="s">
        <v>23879</v>
      </c>
      <c r="I40867" t="s">
        <v>148396</v>
      </c>
      <c r="J40867" s="2" t="s">
        <v>192208</v>
      </c>
      <c r="K40867" t="s">
        <v>215805</v>
      </c>
      <c r="L40867" t="s">
        <v>228706</v>
      </c>
      <c r="M40867" t="s">
        <v>8</v>
      </c>
      <c r="N40867" t="s">
        <v>228832</v>
      </c>
      <c r="O40867" t="s">
        <v>229111</v>
      </c>
      <c r="P40867" t="s">
        <v>230079</v>
      </c>
      <c r="Q40867" t="s">
        <v>120970</v>
      </c>
      <c r="R40867" t="s">
        <v>215805</v>
      </c>
      <c r="S40867" t="s">
        <v>233771</v>
      </c>
    </row>
    <row r="40868" spans="1:19" x14ac:dyDescent="0.35">
      <c r="A40868" s="1">
        <v>50661</v>
      </c>
      <c r="B40868" t="s">
        <v>23879</v>
      </c>
      <c r="C40868" t="s">
        <v>86117</v>
      </c>
      <c r="D40868" t="s">
        <v>5</v>
      </c>
      <c r="E40868" t="s">
        <v>119954</v>
      </c>
      <c r="F40868" t="s">
        <v>124061</v>
      </c>
      <c r="G40868">
        <v>5.0000000000000004E-6</v>
      </c>
      <c r="H40868" t="s">
        <v>23879</v>
      </c>
      <c r="I40868" t="s">
        <v>148396</v>
      </c>
      <c r="J40868" s="2" t="s">
        <v>192208</v>
      </c>
      <c r="K40868" t="s">
        <v>215805</v>
      </c>
      <c r="L40868" t="s">
        <v>228706</v>
      </c>
      <c r="M40868" t="s">
        <v>8</v>
      </c>
      <c r="N40868" t="s">
        <v>228832</v>
      </c>
      <c r="O40868" t="s">
        <v>229111</v>
      </c>
      <c r="P40868" t="s">
        <v>230079</v>
      </c>
      <c r="Q40868" t="s">
        <v>120970</v>
      </c>
      <c r="R40868" t="s">
        <v>215805</v>
      </c>
      <c r="S40868" t="s">
        <v>233771</v>
      </c>
    </row>
    <row r="40869" spans="1:19" x14ac:dyDescent="0.35">
      <c r="A40869" s="1">
        <v>50663</v>
      </c>
      <c r="B40869" t="s">
        <v>23880</v>
      </c>
      <c r="C40869" t="s">
        <v>86118</v>
      </c>
      <c r="D40869" t="s">
        <v>5</v>
      </c>
      <c r="F40869" t="s">
        <v>121456</v>
      </c>
      <c r="G40869">
        <v>1.0000000000000001E-5</v>
      </c>
      <c r="H40869" t="s">
        <v>23880</v>
      </c>
      <c r="I40869" t="s">
        <v>148397</v>
      </c>
      <c r="J40869" s="2" t="s">
        <v>192209</v>
      </c>
      <c r="K40869" t="s">
        <v>215805</v>
      </c>
      <c r="L40869" t="s">
        <v>228704</v>
      </c>
      <c r="M40869" t="s">
        <v>8</v>
      </c>
      <c r="N40869" t="s">
        <v>228828</v>
      </c>
      <c r="O40869" t="s">
        <v>229216</v>
      </c>
      <c r="P40869" t="s">
        <v>230329</v>
      </c>
      <c r="R40869" t="s">
        <v>215805</v>
      </c>
      <c r="S40869" t="s">
        <v>233771</v>
      </c>
    </row>
    <row r="40870" spans="1:19" x14ac:dyDescent="0.35">
      <c r="A40870" s="1">
        <v>50665</v>
      </c>
      <c r="B40870" t="s">
        <v>23881</v>
      </c>
      <c r="C40870" t="s">
        <v>86119</v>
      </c>
      <c r="D40870" t="s">
        <v>5</v>
      </c>
      <c r="F40870" t="s">
        <v>121262</v>
      </c>
      <c r="G40870">
        <v>8.8000000000000004E-6</v>
      </c>
      <c r="H40870" t="s">
        <v>23881</v>
      </c>
      <c r="I40870" t="s">
        <v>148398</v>
      </c>
      <c r="J40870" s="2" t="s">
        <v>192210</v>
      </c>
      <c r="K40870" t="s">
        <v>215804</v>
      </c>
      <c r="L40870" t="s">
        <v>228704</v>
      </c>
      <c r="M40870" t="s">
        <v>8</v>
      </c>
      <c r="N40870" t="s">
        <v>228910</v>
      </c>
      <c r="O40870" t="s">
        <v>229114</v>
      </c>
      <c r="P40870" t="s">
        <v>230337</v>
      </c>
      <c r="Q40870" t="s">
        <v>121968</v>
      </c>
      <c r="R40870" t="s">
        <v>215805</v>
      </c>
      <c r="S40870" t="s">
        <v>233771</v>
      </c>
    </row>
    <row r="40871" spans="1:19" x14ac:dyDescent="0.35">
      <c r="A40871" s="1">
        <v>50667</v>
      </c>
      <c r="B40871" t="s">
        <v>23882</v>
      </c>
      <c r="C40871" t="s">
        <v>86120</v>
      </c>
      <c r="D40871" t="s">
        <v>5</v>
      </c>
      <c r="F40871" t="s">
        <v>121910</v>
      </c>
      <c r="G40871">
        <v>9.2529999999999993E-6</v>
      </c>
      <c r="H40871" t="s">
        <v>23882</v>
      </c>
      <c r="I40871" t="s">
        <v>148399</v>
      </c>
      <c r="J40871" s="2" t="s">
        <v>192211</v>
      </c>
      <c r="K40871" t="s">
        <v>215805</v>
      </c>
      <c r="L40871" t="s">
        <v>228704</v>
      </c>
      <c r="M40871" t="s">
        <v>228775</v>
      </c>
      <c r="N40871" t="s">
        <v>228860</v>
      </c>
      <c r="O40871" t="s">
        <v>229452</v>
      </c>
      <c r="P40871" t="s">
        <v>230511</v>
      </c>
      <c r="Q40871" t="s">
        <v>120308</v>
      </c>
      <c r="R40871" t="s">
        <v>215805</v>
      </c>
      <c r="S40871" t="s">
        <v>233771</v>
      </c>
    </row>
    <row r="40872" spans="1:19" x14ac:dyDescent="0.35">
      <c r="A40872" s="1">
        <v>50668</v>
      </c>
      <c r="B40872" t="s">
        <v>23883</v>
      </c>
      <c r="C40872" t="s">
        <v>86121</v>
      </c>
      <c r="D40872" t="s">
        <v>5</v>
      </c>
      <c r="F40872" t="s">
        <v>121080</v>
      </c>
      <c r="G40872">
        <v>4.0000000000000002E-4</v>
      </c>
      <c r="H40872" t="s">
        <v>23883</v>
      </c>
      <c r="I40872" t="s">
        <v>148400</v>
      </c>
      <c r="J40872" s="2" t="s">
        <v>192212</v>
      </c>
      <c r="K40872" t="s">
        <v>215844</v>
      </c>
      <c r="L40872" t="s">
        <v>228705</v>
      </c>
      <c r="M40872" t="s">
        <v>9</v>
      </c>
      <c r="N40872" t="s">
        <v>228844</v>
      </c>
      <c r="O40872" t="s">
        <v>229189</v>
      </c>
      <c r="P40872" t="s">
        <v>229189</v>
      </c>
      <c r="Q40872" t="s">
        <v>233325</v>
      </c>
      <c r="R40872" t="s">
        <v>215805</v>
      </c>
      <c r="S40872" t="s">
        <v>233771</v>
      </c>
    </row>
    <row r="40873" spans="1:19" x14ac:dyDescent="0.35">
      <c r="A40873" s="1">
        <v>50669</v>
      </c>
      <c r="B40873" t="s">
        <v>23884</v>
      </c>
      <c r="C40873" t="s">
        <v>86122</v>
      </c>
      <c r="D40873" t="s">
        <v>5</v>
      </c>
      <c r="F40873" t="s">
        <v>120554</v>
      </c>
      <c r="G40873">
        <v>9.9999999999999995E-7</v>
      </c>
      <c r="H40873" t="s">
        <v>23884</v>
      </c>
      <c r="I40873" t="s">
        <v>148401</v>
      </c>
      <c r="J40873" s="2" t="s">
        <v>192213</v>
      </c>
      <c r="K40873" t="s">
        <v>215804</v>
      </c>
      <c r="L40873" t="s">
        <v>228704</v>
      </c>
      <c r="M40873" t="s">
        <v>9</v>
      </c>
      <c r="N40873" t="s">
        <v>228882</v>
      </c>
      <c r="O40873" t="s">
        <v>229185</v>
      </c>
      <c r="P40873" t="s">
        <v>229185</v>
      </c>
      <c r="R40873" t="s">
        <v>215805</v>
      </c>
      <c r="S40873" t="s">
        <v>233771</v>
      </c>
    </row>
    <row r="40874" spans="1:19" x14ac:dyDescent="0.35">
      <c r="A40874" s="1">
        <v>50670</v>
      </c>
      <c r="B40874" t="s">
        <v>23885</v>
      </c>
      <c r="C40874" t="s">
        <v>86123</v>
      </c>
      <c r="D40874" t="s">
        <v>5</v>
      </c>
      <c r="E40874" t="s">
        <v>119954</v>
      </c>
      <c r="F40874" t="s">
        <v>120226</v>
      </c>
      <c r="G40874">
        <v>6.7000000000000002E-6</v>
      </c>
      <c r="H40874" t="s">
        <v>23885</v>
      </c>
      <c r="I40874" t="s">
        <v>148402</v>
      </c>
      <c r="J40874" s="2" t="s">
        <v>192214</v>
      </c>
      <c r="K40874" t="s">
        <v>215805</v>
      </c>
      <c r="L40874" t="s">
        <v>228704</v>
      </c>
      <c r="M40874" t="s">
        <v>9</v>
      </c>
      <c r="N40874" t="s">
        <v>228844</v>
      </c>
      <c r="O40874" t="s">
        <v>229189</v>
      </c>
      <c r="P40874" t="s">
        <v>229189</v>
      </c>
      <c r="R40874" t="s">
        <v>215805</v>
      </c>
      <c r="S40874" t="s">
        <v>233771</v>
      </c>
    </row>
    <row r="40875" spans="1:19" x14ac:dyDescent="0.35">
      <c r="A40875" s="1">
        <v>50671</v>
      </c>
      <c r="B40875" t="s">
        <v>23886</v>
      </c>
      <c r="C40875" t="s">
        <v>86124</v>
      </c>
      <c r="D40875" t="s">
        <v>5</v>
      </c>
      <c r="F40875" t="s">
        <v>120844</v>
      </c>
      <c r="G40875">
        <v>1.6500000000000001E-7</v>
      </c>
      <c r="H40875" t="s">
        <v>23886</v>
      </c>
      <c r="I40875" t="s">
        <v>148403</v>
      </c>
      <c r="J40875" s="2" t="s">
        <v>192215</v>
      </c>
      <c r="K40875" t="s">
        <v>215823</v>
      </c>
      <c r="L40875" t="s">
        <v>228705</v>
      </c>
      <c r="M40875" t="s">
        <v>8</v>
      </c>
      <c r="N40875" t="s">
        <v>228830</v>
      </c>
      <c r="O40875" t="s">
        <v>229110</v>
      </c>
      <c r="P40875" t="s">
        <v>229110</v>
      </c>
      <c r="Q40875" t="s">
        <v>120216</v>
      </c>
      <c r="R40875" t="s">
        <v>215805</v>
      </c>
      <c r="S40875" t="s">
        <v>233771</v>
      </c>
    </row>
    <row r="40876" spans="1:19" x14ac:dyDescent="0.35">
      <c r="A40876" s="1">
        <v>50673</v>
      </c>
      <c r="B40876" t="s">
        <v>23887</v>
      </c>
      <c r="C40876" t="s">
        <v>86125</v>
      </c>
      <c r="D40876" t="s">
        <v>5</v>
      </c>
      <c r="E40876" t="s">
        <v>119955</v>
      </c>
      <c r="F40876" t="s">
        <v>120880</v>
      </c>
      <c r="G40876">
        <v>2.2400000000000002E-6</v>
      </c>
      <c r="H40876" t="s">
        <v>23887</v>
      </c>
      <c r="I40876" t="s">
        <v>148404</v>
      </c>
      <c r="J40876" s="2" t="s">
        <v>192216</v>
      </c>
      <c r="K40876" t="s">
        <v>215804</v>
      </c>
      <c r="L40876" t="s">
        <v>228704</v>
      </c>
      <c r="M40876" t="s">
        <v>8</v>
      </c>
      <c r="N40876" t="s">
        <v>228848</v>
      </c>
      <c r="O40876" t="s">
        <v>229133</v>
      </c>
      <c r="P40876" t="s">
        <v>230112</v>
      </c>
      <c r="Q40876" t="s">
        <v>120008</v>
      </c>
      <c r="R40876" t="s">
        <v>215805</v>
      </c>
      <c r="S40876" t="s">
        <v>233771</v>
      </c>
    </row>
    <row r="40877" spans="1:19" x14ac:dyDescent="0.35">
      <c r="A40877" s="1">
        <v>50674</v>
      </c>
      <c r="B40877" t="s">
        <v>23887</v>
      </c>
      <c r="C40877" t="s">
        <v>86126</v>
      </c>
      <c r="D40877" t="s">
        <v>5</v>
      </c>
      <c r="E40877" t="s">
        <v>119955</v>
      </c>
      <c r="F40877" t="s">
        <v>121585</v>
      </c>
      <c r="G40877">
        <v>4.8531199999999999E-6</v>
      </c>
      <c r="H40877" t="s">
        <v>23887</v>
      </c>
      <c r="I40877" t="s">
        <v>148404</v>
      </c>
      <c r="J40877" s="2" t="s">
        <v>192216</v>
      </c>
      <c r="K40877" t="s">
        <v>215804</v>
      </c>
      <c r="L40877" t="s">
        <v>228704</v>
      </c>
      <c r="M40877" t="s">
        <v>8</v>
      </c>
      <c r="N40877" t="s">
        <v>228848</v>
      </c>
      <c r="O40877" t="s">
        <v>229133</v>
      </c>
      <c r="P40877" t="s">
        <v>230112</v>
      </c>
      <c r="Q40877" t="s">
        <v>120008</v>
      </c>
      <c r="R40877" t="s">
        <v>215805</v>
      </c>
      <c r="S40877" t="s">
        <v>233771</v>
      </c>
    </row>
    <row r="40878" spans="1:19" x14ac:dyDescent="0.35">
      <c r="A40878" s="1">
        <v>50676</v>
      </c>
      <c r="B40878" t="s">
        <v>23888</v>
      </c>
      <c r="C40878" t="s">
        <v>86127</v>
      </c>
      <c r="D40878" t="s">
        <v>4</v>
      </c>
      <c r="F40878" t="s">
        <v>122566</v>
      </c>
      <c r="G40878">
        <v>2.4999999999999999E-7</v>
      </c>
      <c r="H40878" t="s">
        <v>23888</v>
      </c>
      <c r="I40878" t="s">
        <v>148405</v>
      </c>
      <c r="J40878" s="2" t="s">
        <v>192217</v>
      </c>
      <c r="K40878" t="s">
        <v>215828</v>
      </c>
      <c r="L40878" t="s">
        <v>228704</v>
      </c>
      <c r="M40878" t="s">
        <v>8</v>
      </c>
      <c r="N40878" t="s">
        <v>228881</v>
      </c>
      <c r="O40878" t="s">
        <v>229259</v>
      </c>
      <c r="P40878" t="s">
        <v>230552</v>
      </c>
      <c r="Q40878" t="s">
        <v>120056</v>
      </c>
      <c r="R40878" t="s">
        <v>215805</v>
      </c>
      <c r="S40878" t="s">
        <v>233771</v>
      </c>
    </row>
    <row r="40879" spans="1:19" x14ac:dyDescent="0.35">
      <c r="A40879" s="1">
        <v>50677</v>
      </c>
      <c r="B40879" t="s">
        <v>23888</v>
      </c>
      <c r="C40879" t="s">
        <v>86128</v>
      </c>
      <c r="D40879" t="s">
        <v>4</v>
      </c>
      <c r="F40879" t="s">
        <v>120912</v>
      </c>
      <c r="G40879">
        <v>1.9E-6</v>
      </c>
      <c r="H40879" t="s">
        <v>23888</v>
      </c>
      <c r="I40879" t="s">
        <v>148405</v>
      </c>
      <c r="J40879" s="2" t="s">
        <v>192217</v>
      </c>
      <c r="K40879" t="s">
        <v>215828</v>
      </c>
      <c r="L40879" t="s">
        <v>228704</v>
      </c>
      <c r="M40879" t="s">
        <v>8</v>
      </c>
      <c r="N40879" t="s">
        <v>228881</v>
      </c>
      <c r="O40879" t="s">
        <v>229259</v>
      </c>
      <c r="P40879" t="s">
        <v>230552</v>
      </c>
      <c r="Q40879" t="s">
        <v>120056</v>
      </c>
      <c r="R40879" t="s">
        <v>215805</v>
      </c>
      <c r="S40879" t="s">
        <v>233771</v>
      </c>
    </row>
    <row r="40880" spans="1:19" x14ac:dyDescent="0.35">
      <c r="A40880" s="1">
        <v>50678</v>
      </c>
      <c r="B40880" t="s">
        <v>23888</v>
      </c>
      <c r="C40880" t="s">
        <v>86129</v>
      </c>
      <c r="D40880" t="s">
        <v>4</v>
      </c>
      <c r="F40880" t="s">
        <v>122489</v>
      </c>
      <c r="G40880">
        <v>2.5000000000000002E-6</v>
      </c>
      <c r="H40880" t="s">
        <v>23888</v>
      </c>
      <c r="I40880" t="s">
        <v>148405</v>
      </c>
      <c r="J40880" s="2" t="s">
        <v>192217</v>
      </c>
      <c r="K40880" t="s">
        <v>215828</v>
      </c>
      <c r="L40880" t="s">
        <v>228704</v>
      </c>
      <c r="M40880" t="s">
        <v>8</v>
      </c>
      <c r="N40880" t="s">
        <v>228881</v>
      </c>
      <c r="O40880" t="s">
        <v>229259</v>
      </c>
      <c r="P40880" t="s">
        <v>230552</v>
      </c>
      <c r="Q40880" t="s">
        <v>120056</v>
      </c>
      <c r="R40880" t="s">
        <v>215805</v>
      </c>
      <c r="S40880" t="s">
        <v>233771</v>
      </c>
    </row>
    <row r="40881" spans="1:19" x14ac:dyDescent="0.35">
      <c r="A40881" s="1">
        <v>50679</v>
      </c>
      <c r="B40881" t="s">
        <v>23888</v>
      </c>
      <c r="C40881" t="s">
        <v>86130</v>
      </c>
      <c r="D40881" t="s">
        <v>5</v>
      </c>
      <c r="E40881" t="s">
        <v>119955</v>
      </c>
      <c r="F40881" t="s">
        <v>120246</v>
      </c>
      <c r="G40881">
        <v>1.7499999999999998E-5</v>
      </c>
      <c r="H40881" t="s">
        <v>23888</v>
      </c>
      <c r="I40881" t="s">
        <v>148405</v>
      </c>
      <c r="J40881" s="2" t="s">
        <v>192217</v>
      </c>
      <c r="K40881" t="s">
        <v>215828</v>
      </c>
      <c r="L40881" t="s">
        <v>228704</v>
      </c>
      <c r="M40881" t="s">
        <v>8</v>
      </c>
      <c r="N40881" t="s">
        <v>228881</v>
      </c>
      <c r="O40881" t="s">
        <v>229259</v>
      </c>
      <c r="P40881" t="s">
        <v>230552</v>
      </c>
      <c r="Q40881" t="s">
        <v>120056</v>
      </c>
      <c r="R40881" t="s">
        <v>215805</v>
      </c>
      <c r="S40881" t="s">
        <v>233771</v>
      </c>
    </row>
    <row r="40882" spans="1:19" x14ac:dyDescent="0.35">
      <c r="A40882" s="1">
        <v>50680</v>
      </c>
      <c r="B40882" t="s">
        <v>23889</v>
      </c>
      <c r="C40882" t="s">
        <v>86131</v>
      </c>
      <c r="D40882" t="s">
        <v>5</v>
      </c>
      <c r="F40882" t="s">
        <v>120107</v>
      </c>
      <c r="G40882">
        <v>3.9999999999999998E-6</v>
      </c>
      <c r="H40882" t="s">
        <v>23889</v>
      </c>
      <c r="I40882" t="s">
        <v>148406</v>
      </c>
      <c r="J40882" s="2" t="s">
        <v>192218</v>
      </c>
      <c r="K40882" t="s">
        <v>215845</v>
      </c>
      <c r="L40882" t="s">
        <v>228704</v>
      </c>
      <c r="M40882" t="s">
        <v>8</v>
      </c>
      <c r="N40882" t="s">
        <v>228828</v>
      </c>
      <c r="O40882" t="s">
        <v>229113</v>
      </c>
      <c r="P40882" t="s">
        <v>230103</v>
      </c>
      <c r="R40882" t="s">
        <v>215805</v>
      </c>
      <c r="S40882" t="s">
        <v>233771</v>
      </c>
    </row>
    <row r="40883" spans="1:19" x14ac:dyDescent="0.35">
      <c r="A40883" s="1">
        <v>50681</v>
      </c>
      <c r="B40883" t="s">
        <v>23890</v>
      </c>
      <c r="C40883" t="s">
        <v>86132</v>
      </c>
      <c r="D40883" t="s">
        <v>4</v>
      </c>
      <c r="F40883" t="s">
        <v>121687</v>
      </c>
      <c r="G40883">
        <v>1.8335200000000001E-7</v>
      </c>
      <c r="H40883" t="s">
        <v>23890</v>
      </c>
      <c r="I40883" t="s">
        <v>148407</v>
      </c>
      <c r="J40883" s="2" t="s">
        <v>192219</v>
      </c>
      <c r="K40883" t="s">
        <v>215846</v>
      </c>
      <c r="L40883" t="s">
        <v>228705</v>
      </c>
      <c r="M40883" t="s">
        <v>10</v>
      </c>
      <c r="N40883" t="s">
        <v>228827</v>
      </c>
      <c r="O40883" t="s">
        <v>229107</v>
      </c>
      <c r="P40883" t="s">
        <v>229107</v>
      </c>
      <c r="Q40883" t="s">
        <v>121687</v>
      </c>
      <c r="R40883" t="s">
        <v>215805</v>
      </c>
      <c r="S40883" t="s">
        <v>233771</v>
      </c>
    </row>
    <row r="40884" spans="1:19" x14ac:dyDescent="0.35">
      <c r="A40884" s="1">
        <v>50683</v>
      </c>
      <c r="B40884" t="s">
        <v>23891</v>
      </c>
      <c r="C40884" t="s">
        <v>86133</v>
      </c>
      <c r="D40884" t="s">
        <v>5</v>
      </c>
      <c r="E40884" t="s">
        <v>119956</v>
      </c>
      <c r="F40884" t="s">
        <v>121230</v>
      </c>
      <c r="G40884">
        <v>8.1725999999999986E-6</v>
      </c>
      <c r="H40884" t="s">
        <v>23891</v>
      </c>
      <c r="I40884" t="s">
        <v>148408</v>
      </c>
      <c r="J40884" s="2" t="s">
        <v>192220</v>
      </c>
      <c r="K40884" t="s">
        <v>215847</v>
      </c>
      <c r="L40884" t="s">
        <v>228706</v>
      </c>
      <c r="M40884" t="s">
        <v>228713</v>
      </c>
      <c r="N40884" t="s">
        <v>228857</v>
      </c>
      <c r="O40884" t="s">
        <v>229119</v>
      </c>
      <c r="P40884" t="s">
        <v>232153</v>
      </c>
      <c r="Q40884" t="s">
        <v>121634</v>
      </c>
      <c r="R40884" t="s">
        <v>215805</v>
      </c>
      <c r="S40884" t="s">
        <v>233771</v>
      </c>
    </row>
    <row r="40885" spans="1:19" x14ac:dyDescent="0.35">
      <c r="A40885" s="1">
        <v>50684</v>
      </c>
      <c r="B40885" t="s">
        <v>23891</v>
      </c>
      <c r="C40885" t="s">
        <v>86134</v>
      </c>
      <c r="D40885" t="s">
        <v>3</v>
      </c>
      <c r="F40885" t="s">
        <v>122397</v>
      </c>
      <c r="G40885">
        <v>7.3540000000000004E-5</v>
      </c>
      <c r="H40885" t="s">
        <v>23891</v>
      </c>
      <c r="I40885" t="s">
        <v>148408</v>
      </c>
      <c r="J40885" s="2" t="s">
        <v>192220</v>
      </c>
      <c r="K40885" t="s">
        <v>215847</v>
      </c>
      <c r="L40885" t="s">
        <v>228706</v>
      </c>
      <c r="M40885" t="s">
        <v>228713</v>
      </c>
      <c r="N40885" t="s">
        <v>228857</v>
      </c>
      <c r="O40885" t="s">
        <v>229119</v>
      </c>
      <c r="P40885" t="s">
        <v>232153</v>
      </c>
      <c r="Q40885" t="s">
        <v>121634</v>
      </c>
      <c r="R40885" t="s">
        <v>215805</v>
      </c>
      <c r="S40885" t="s">
        <v>233771</v>
      </c>
    </row>
    <row r="40886" spans="1:19" x14ac:dyDescent="0.35">
      <c r="A40886" s="1">
        <v>50685</v>
      </c>
      <c r="B40886" t="s">
        <v>23891</v>
      </c>
      <c r="C40886" t="s">
        <v>86135</v>
      </c>
      <c r="D40886" t="s">
        <v>5</v>
      </c>
      <c r="E40886" t="s">
        <v>119955</v>
      </c>
      <c r="F40886" t="s">
        <v>121634</v>
      </c>
      <c r="G40886">
        <v>1.6749E-6</v>
      </c>
      <c r="H40886" t="s">
        <v>23891</v>
      </c>
      <c r="I40886" t="s">
        <v>148408</v>
      </c>
      <c r="J40886" s="2" t="s">
        <v>192220</v>
      </c>
      <c r="K40886" t="s">
        <v>215847</v>
      </c>
      <c r="L40886" t="s">
        <v>228706</v>
      </c>
      <c r="M40886" t="s">
        <v>228713</v>
      </c>
      <c r="N40886" t="s">
        <v>228857</v>
      </c>
      <c r="O40886" t="s">
        <v>229119</v>
      </c>
      <c r="P40886" t="s">
        <v>232153</v>
      </c>
      <c r="Q40886" t="s">
        <v>121634</v>
      </c>
      <c r="R40886" t="s">
        <v>215805</v>
      </c>
      <c r="S40886" t="s">
        <v>233771</v>
      </c>
    </row>
    <row r="40887" spans="1:19" x14ac:dyDescent="0.35">
      <c r="A40887" s="1">
        <v>50686</v>
      </c>
      <c r="B40887" t="s">
        <v>23891</v>
      </c>
      <c r="C40887" t="s">
        <v>86136</v>
      </c>
      <c r="D40887" t="s">
        <v>5</v>
      </c>
      <c r="F40887" t="s">
        <v>121177</v>
      </c>
      <c r="G40887">
        <v>8.2699999999999987E-6</v>
      </c>
      <c r="H40887" t="s">
        <v>23891</v>
      </c>
      <c r="I40887" t="s">
        <v>148408</v>
      </c>
      <c r="J40887" s="2" t="s">
        <v>192220</v>
      </c>
      <c r="K40887" t="s">
        <v>215847</v>
      </c>
      <c r="L40887" t="s">
        <v>228706</v>
      </c>
      <c r="M40887" t="s">
        <v>228713</v>
      </c>
      <c r="N40887" t="s">
        <v>228857</v>
      </c>
      <c r="O40887" t="s">
        <v>229119</v>
      </c>
      <c r="P40887" t="s">
        <v>232153</v>
      </c>
      <c r="Q40887" t="s">
        <v>121634</v>
      </c>
      <c r="R40887" t="s">
        <v>215805</v>
      </c>
      <c r="S40887" t="s">
        <v>233771</v>
      </c>
    </row>
    <row r="40888" spans="1:19" x14ac:dyDescent="0.35">
      <c r="A40888" s="1">
        <v>50687</v>
      </c>
      <c r="B40888" t="s">
        <v>23891</v>
      </c>
      <c r="C40888" t="s">
        <v>86137</v>
      </c>
      <c r="D40888" t="s">
        <v>5</v>
      </c>
      <c r="E40888" t="s">
        <v>119958</v>
      </c>
      <c r="F40888" t="s">
        <v>121255</v>
      </c>
      <c r="G40888">
        <v>1.0000000000000001E-5</v>
      </c>
      <c r="H40888" t="s">
        <v>23891</v>
      </c>
      <c r="I40888" t="s">
        <v>148408</v>
      </c>
      <c r="J40888" s="2" t="s">
        <v>192220</v>
      </c>
      <c r="K40888" t="s">
        <v>215847</v>
      </c>
      <c r="L40888" t="s">
        <v>228706</v>
      </c>
      <c r="M40888" t="s">
        <v>228713</v>
      </c>
      <c r="N40888" t="s">
        <v>228857</v>
      </c>
      <c r="O40888" t="s">
        <v>229119</v>
      </c>
      <c r="P40888" t="s">
        <v>232153</v>
      </c>
      <c r="Q40888" t="s">
        <v>121634</v>
      </c>
      <c r="R40888" t="s">
        <v>215805</v>
      </c>
      <c r="S40888" t="s">
        <v>233771</v>
      </c>
    </row>
    <row r="40889" spans="1:19" x14ac:dyDescent="0.35">
      <c r="A40889" s="1">
        <v>50688</v>
      </c>
      <c r="B40889" t="s">
        <v>23891</v>
      </c>
      <c r="C40889" t="s">
        <v>86138</v>
      </c>
      <c r="D40889" t="s">
        <v>5</v>
      </c>
      <c r="E40889" t="s">
        <v>119958</v>
      </c>
      <c r="F40889" t="s">
        <v>123583</v>
      </c>
      <c r="G40889">
        <v>1.967053E-5</v>
      </c>
      <c r="H40889" t="s">
        <v>23891</v>
      </c>
      <c r="I40889" t="s">
        <v>148408</v>
      </c>
      <c r="J40889" s="2" t="s">
        <v>192220</v>
      </c>
      <c r="K40889" t="s">
        <v>215847</v>
      </c>
      <c r="L40889" t="s">
        <v>228706</v>
      </c>
      <c r="M40889" t="s">
        <v>228713</v>
      </c>
      <c r="N40889" t="s">
        <v>228857</v>
      </c>
      <c r="O40889" t="s">
        <v>229119</v>
      </c>
      <c r="P40889" t="s">
        <v>232153</v>
      </c>
      <c r="Q40889" t="s">
        <v>121634</v>
      </c>
      <c r="R40889" t="s">
        <v>215805</v>
      </c>
      <c r="S40889" t="s">
        <v>233771</v>
      </c>
    </row>
    <row r="40890" spans="1:19" x14ac:dyDescent="0.35">
      <c r="A40890" s="1">
        <v>50689</v>
      </c>
      <c r="B40890" t="s">
        <v>23891</v>
      </c>
      <c r="C40890" t="s">
        <v>86139</v>
      </c>
      <c r="D40890" t="s">
        <v>5</v>
      </c>
      <c r="E40890" t="s">
        <v>119954</v>
      </c>
      <c r="F40890" t="s">
        <v>121999</v>
      </c>
      <c r="G40890">
        <v>6.2922000000000014E-6</v>
      </c>
      <c r="H40890" t="s">
        <v>23891</v>
      </c>
      <c r="I40890" t="s">
        <v>148408</v>
      </c>
      <c r="J40890" s="2" t="s">
        <v>192220</v>
      </c>
      <c r="K40890" t="s">
        <v>215847</v>
      </c>
      <c r="L40890" t="s">
        <v>228706</v>
      </c>
      <c r="M40890" t="s">
        <v>228713</v>
      </c>
      <c r="N40890" t="s">
        <v>228857</v>
      </c>
      <c r="O40890" t="s">
        <v>229119</v>
      </c>
      <c r="P40890" t="s">
        <v>232153</v>
      </c>
      <c r="Q40890" t="s">
        <v>121634</v>
      </c>
      <c r="R40890" t="s">
        <v>215805</v>
      </c>
      <c r="S40890" t="s">
        <v>233771</v>
      </c>
    </row>
    <row r="40891" spans="1:19" x14ac:dyDescent="0.35">
      <c r="A40891" s="1">
        <v>50690</v>
      </c>
      <c r="B40891" t="s">
        <v>23892</v>
      </c>
      <c r="C40891" t="s">
        <v>86140</v>
      </c>
      <c r="D40891" t="s">
        <v>4</v>
      </c>
      <c r="F40891" t="s">
        <v>120654</v>
      </c>
      <c r="G40891">
        <v>1.2830269999999999E-6</v>
      </c>
      <c r="H40891" t="s">
        <v>23892</v>
      </c>
      <c r="I40891" t="s">
        <v>148409</v>
      </c>
      <c r="J40891" s="2" t="s">
        <v>192221</v>
      </c>
      <c r="K40891" t="s">
        <v>215848</v>
      </c>
      <c r="L40891" t="s">
        <v>228704</v>
      </c>
      <c r="M40891" t="s">
        <v>10</v>
      </c>
      <c r="N40891" t="s">
        <v>228827</v>
      </c>
      <c r="O40891" t="s">
        <v>229107</v>
      </c>
      <c r="P40891" t="s">
        <v>229107</v>
      </c>
      <c r="R40891" t="s">
        <v>215805</v>
      </c>
      <c r="S40891" t="s">
        <v>233771</v>
      </c>
    </row>
    <row r="40892" spans="1:19" x14ac:dyDescent="0.35">
      <c r="A40892" s="1">
        <v>50691</v>
      </c>
      <c r="B40892" t="s">
        <v>23893</v>
      </c>
      <c r="C40892" t="s">
        <v>86141</v>
      </c>
      <c r="D40892" t="s">
        <v>4</v>
      </c>
      <c r="F40892" t="s">
        <v>120196</v>
      </c>
      <c r="G40892">
        <v>4.9999999999999998E-7</v>
      </c>
      <c r="H40892" t="s">
        <v>23893</v>
      </c>
      <c r="I40892" t="s">
        <v>148410</v>
      </c>
      <c r="J40892" s="2" t="s">
        <v>192222</v>
      </c>
      <c r="K40892" t="s">
        <v>215849</v>
      </c>
      <c r="L40892" t="s">
        <v>228704</v>
      </c>
      <c r="M40892" t="s">
        <v>8</v>
      </c>
      <c r="N40892" t="s">
        <v>228881</v>
      </c>
      <c r="O40892" t="s">
        <v>229201</v>
      </c>
      <c r="P40892" t="s">
        <v>230155</v>
      </c>
      <c r="Q40892" t="s">
        <v>120056</v>
      </c>
      <c r="R40892" t="s">
        <v>215805</v>
      </c>
      <c r="S40892" t="s">
        <v>233771</v>
      </c>
    </row>
    <row r="40893" spans="1:19" x14ac:dyDescent="0.35">
      <c r="A40893" s="1">
        <v>50693</v>
      </c>
      <c r="B40893" t="s">
        <v>23894</v>
      </c>
      <c r="C40893" t="s">
        <v>86142</v>
      </c>
      <c r="D40893" t="s">
        <v>5</v>
      </c>
      <c r="E40893" t="s">
        <v>119955</v>
      </c>
      <c r="F40893" t="s">
        <v>120033</v>
      </c>
      <c r="G40893">
        <v>5.0000000000000004E-6</v>
      </c>
      <c r="H40893" t="s">
        <v>23894</v>
      </c>
      <c r="I40893" t="s">
        <v>148411</v>
      </c>
      <c r="J40893" s="2" t="s">
        <v>192223</v>
      </c>
      <c r="K40893" t="s">
        <v>215850</v>
      </c>
      <c r="L40893" t="s">
        <v>228704</v>
      </c>
      <c r="M40893" t="s">
        <v>8</v>
      </c>
      <c r="N40893" t="s">
        <v>228828</v>
      </c>
      <c r="O40893" t="s">
        <v>229113</v>
      </c>
      <c r="P40893" t="s">
        <v>230081</v>
      </c>
      <c r="Q40893" t="s">
        <v>120216</v>
      </c>
      <c r="R40893" t="s">
        <v>215805</v>
      </c>
      <c r="S40893" t="s">
        <v>233771</v>
      </c>
    </row>
    <row r="40894" spans="1:19" x14ac:dyDescent="0.35">
      <c r="A40894" s="1">
        <v>50695</v>
      </c>
      <c r="B40894" t="s">
        <v>23894</v>
      </c>
      <c r="C40894" t="s">
        <v>86143</v>
      </c>
      <c r="D40894" t="s">
        <v>5</v>
      </c>
      <c r="E40894" t="s">
        <v>119955</v>
      </c>
      <c r="F40894" t="s">
        <v>120204</v>
      </c>
      <c r="G40894">
        <v>2.5000000000000001E-5</v>
      </c>
      <c r="H40894" t="s">
        <v>23894</v>
      </c>
      <c r="I40894" t="s">
        <v>148411</v>
      </c>
      <c r="J40894" s="2" t="s">
        <v>192223</v>
      </c>
      <c r="K40894" t="s">
        <v>215850</v>
      </c>
      <c r="L40894" t="s">
        <v>228704</v>
      </c>
      <c r="M40894" t="s">
        <v>8</v>
      </c>
      <c r="N40894" t="s">
        <v>228828</v>
      </c>
      <c r="O40894" t="s">
        <v>229113</v>
      </c>
      <c r="P40894" t="s">
        <v>230081</v>
      </c>
      <c r="Q40894" t="s">
        <v>120216</v>
      </c>
      <c r="R40894" t="s">
        <v>215805</v>
      </c>
      <c r="S40894" t="s">
        <v>233771</v>
      </c>
    </row>
    <row r="40895" spans="1:19" x14ac:dyDescent="0.35">
      <c r="A40895" s="1">
        <v>50697</v>
      </c>
      <c r="B40895" t="s">
        <v>23895</v>
      </c>
      <c r="C40895" t="s">
        <v>86144</v>
      </c>
      <c r="D40895" t="s">
        <v>4</v>
      </c>
      <c r="F40895" t="s">
        <v>121638</v>
      </c>
      <c r="G40895">
        <v>1.3999999999999999E-6</v>
      </c>
      <c r="H40895" t="s">
        <v>23895</v>
      </c>
      <c r="I40895" t="s">
        <v>148412</v>
      </c>
      <c r="J40895" s="2" t="s">
        <v>192224</v>
      </c>
      <c r="K40895" t="s">
        <v>215805</v>
      </c>
      <c r="L40895" t="s">
        <v>228704</v>
      </c>
      <c r="M40895" t="s">
        <v>8</v>
      </c>
      <c r="N40895" t="s">
        <v>228830</v>
      </c>
      <c r="O40895" t="s">
        <v>229110</v>
      </c>
      <c r="P40895" t="s">
        <v>231025</v>
      </c>
      <c r="Q40895" t="s">
        <v>120216</v>
      </c>
      <c r="R40895" t="s">
        <v>215805</v>
      </c>
      <c r="S40895" t="s">
        <v>233771</v>
      </c>
    </row>
    <row r="40896" spans="1:19" x14ac:dyDescent="0.35">
      <c r="A40896" s="1">
        <v>50698</v>
      </c>
      <c r="B40896" t="s">
        <v>23896</v>
      </c>
      <c r="C40896" t="s">
        <v>86145</v>
      </c>
      <c r="D40896" t="s">
        <v>5</v>
      </c>
      <c r="F40896" t="s">
        <v>120553</v>
      </c>
      <c r="G40896">
        <v>3.3100000000000001E-6</v>
      </c>
      <c r="H40896" t="s">
        <v>23896</v>
      </c>
      <c r="I40896" t="s">
        <v>148413</v>
      </c>
      <c r="J40896" s="2" t="s">
        <v>192225</v>
      </c>
      <c r="K40896" t="s">
        <v>215804</v>
      </c>
      <c r="L40896" t="s">
        <v>228704</v>
      </c>
      <c r="M40896" t="s">
        <v>8</v>
      </c>
      <c r="N40896" t="s">
        <v>228883</v>
      </c>
      <c r="O40896" t="s">
        <v>229188</v>
      </c>
      <c r="P40896" t="s">
        <v>230785</v>
      </c>
      <c r="Q40896" t="s">
        <v>233165</v>
      </c>
      <c r="R40896" t="s">
        <v>215805</v>
      </c>
      <c r="S40896" t="s">
        <v>233771</v>
      </c>
    </row>
    <row r="40897" spans="1:19" x14ac:dyDescent="0.35">
      <c r="A40897" s="1">
        <v>50699</v>
      </c>
      <c r="B40897" t="s">
        <v>23896</v>
      </c>
      <c r="C40897" t="s">
        <v>86146</v>
      </c>
      <c r="D40897" t="s">
        <v>5</v>
      </c>
      <c r="F40897" t="s">
        <v>120997</v>
      </c>
      <c r="G40897">
        <v>4.9999999999999998E-7</v>
      </c>
      <c r="H40897" t="s">
        <v>23896</v>
      </c>
      <c r="I40897" t="s">
        <v>148413</v>
      </c>
      <c r="J40897" s="2" t="s">
        <v>192225</v>
      </c>
      <c r="K40897" t="s">
        <v>215804</v>
      </c>
      <c r="L40897" t="s">
        <v>228704</v>
      </c>
      <c r="M40897" t="s">
        <v>8</v>
      </c>
      <c r="N40897" t="s">
        <v>228883</v>
      </c>
      <c r="O40897" t="s">
        <v>229188</v>
      </c>
      <c r="P40897" t="s">
        <v>230785</v>
      </c>
      <c r="Q40897" t="s">
        <v>233165</v>
      </c>
      <c r="R40897" t="s">
        <v>215805</v>
      </c>
      <c r="S40897" t="s">
        <v>233771</v>
      </c>
    </row>
    <row r="40898" spans="1:19" x14ac:dyDescent="0.35">
      <c r="A40898" s="1">
        <v>50700</v>
      </c>
      <c r="B40898" t="s">
        <v>23897</v>
      </c>
      <c r="C40898" t="s">
        <v>86147</v>
      </c>
      <c r="D40898" t="s">
        <v>5</v>
      </c>
      <c r="F40898" t="s">
        <v>122498</v>
      </c>
      <c r="G40898">
        <v>2.5000000000000002E-6</v>
      </c>
      <c r="H40898" t="s">
        <v>23897</v>
      </c>
      <c r="I40898" t="s">
        <v>148414</v>
      </c>
      <c r="J40898" s="2" t="s">
        <v>192226</v>
      </c>
      <c r="K40898" t="s">
        <v>215805</v>
      </c>
      <c r="L40898" t="s">
        <v>228704</v>
      </c>
      <c r="M40898" t="s">
        <v>8</v>
      </c>
      <c r="N40898" t="s">
        <v>228828</v>
      </c>
      <c r="O40898" t="s">
        <v>229113</v>
      </c>
      <c r="P40898" t="s">
        <v>230172</v>
      </c>
      <c r="Q40898" t="s">
        <v>123278</v>
      </c>
      <c r="R40898" t="s">
        <v>215805</v>
      </c>
      <c r="S40898" t="s">
        <v>233771</v>
      </c>
    </row>
    <row r="40899" spans="1:19" x14ac:dyDescent="0.35">
      <c r="A40899" s="1">
        <v>50701</v>
      </c>
      <c r="B40899" t="s">
        <v>23898</v>
      </c>
      <c r="C40899" t="s">
        <v>86148</v>
      </c>
      <c r="D40899" t="s">
        <v>4</v>
      </c>
      <c r="F40899" t="s">
        <v>120263</v>
      </c>
      <c r="G40899">
        <v>4.0000000000000001E-8</v>
      </c>
      <c r="H40899" t="s">
        <v>23898</v>
      </c>
      <c r="I40899" t="s">
        <v>148415</v>
      </c>
      <c r="J40899" s="2" t="s">
        <v>192227</v>
      </c>
      <c r="K40899" t="s">
        <v>215805</v>
      </c>
      <c r="L40899" t="s">
        <v>228704</v>
      </c>
      <c r="M40899" t="s">
        <v>228736</v>
      </c>
      <c r="N40899" t="s">
        <v>228836</v>
      </c>
      <c r="O40899" t="s">
        <v>229179</v>
      </c>
      <c r="P40899" t="s">
        <v>229179</v>
      </c>
      <c r="Q40899" t="s">
        <v>120060</v>
      </c>
      <c r="R40899" t="s">
        <v>215805</v>
      </c>
      <c r="S40899" t="s">
        <v>233771</v>
      </c>
    </row>
    <row r="40900" spans="1:19" x14ac:dyDescent="0.35">
      <c r="A40900" s="1">
        <v>50702</v>
      </c>
      <c r="B40900" t="s">
        <v>23899</v>
      </c>
      <c r="C40900" t="s">
        <v>86149</v>
      </c>
      <c r="D40900" t="s">
        <v>4</v>
      </c>
      <c r="F40900" t="s">
        <v>121610</v>
      </c>
      <c r="G40900">
        <v>9.9999999999999995E-8</v>
      </c>
      <c r="H40900" t="s">
        <v>23899</v>
      </c>
      <c r="I40900" t="s">
        <v>148416</v>
      </c>
      <c r="J40900" s="2" t="s">
        <v>192228</v>
      </c>
      <c r="K40900" t="s">
        <v>215851</v>
      </c>
      <c r="L40900" t="s">
        <v>228704</v>
      </c>
      <c r="M40900" t="s">
        <v>228723</v>
      </c>
      <c r="N40900" t="s">
        <v>228961</v>
      </c>
      <c r="O40900" t="s">
        <v>229408</v>
      </c>
      <c r="P40900" t="s">
        <v>230445</v>
      </c>
      <c r="Q40900" t="s">
        <v>121610</v>
      </c>
      <c r="R40900" t="s">
        <v>215805</v>
      </c>
      <c r="S40900" t="s">
        <v>233771</v>
      </c>
    </row>
    <row r="40901" spans="1:19" x14ac:dyDescent="0.35">
      <c r="A40901" s="1">
        <v>50704</v>
      </c>
      <c r="B40901" t="s">
        <v>23900</v>
      </c>
      <c r="C40901" t="s">
        <v>86150</v>
      </c>
      <c r="D40901" t="s">
        <v>5</v>
      </c>
      <c r="F40901" t="s">
        <v>120712</v>
      </c>
      <c r="G40901">
        <v>4.9999999999999998E-7</v>
      </c>
      <c r="H40901" t="s">
        <v>23900</v>
      </c>
      <c r="I40901" t="s">
        <v>148417</v>
      </c>
      <c r="J40901" s="2" t="s">
        <v>192229</v>
      </c>
      <c r="K40901" t="s">
        <v>215805</v>
      </c>
      <c r="L40901" t="s">
        <v>228704</v>
      </c>
      <c r="M40901" t="s">
        <v>8</v>
      </c>
      <c r="N40901" t="s">
        <v>228830</v>
      </c>
      <c r="O40901" t="s">
        <v>229110</v>
      </c>
      <c r="P40901" t="s">
        <v>229110</v>
      </c>
      <c r="Q40901" t="s">
        <v>120216</v>
      </c>
      <c r="R40901" t="s">
        <v>215805</v>
      </c>
      <c r="S40901" t="s">
        <v>233771</v>
      </c>
    </row>
    <row r="40902" spans="1:19" x14ac:dyDescent="0.35">
      <c r="A40902" s="1">
        <v>50705</v>
      </c>
      <c r="B40902" t="s">
        <v>23901</v>
      </c>
      <c r="C40902" t="s">
        <v>86151</v>
      </c>
      <c r="D40902" t="s">
        <v>4</v>
      </c>
      <c r="F40902" t="s">
        <v>121123</v>
      </c>
      <c r="G40902">
        <v>2.22601E-7</v>
      </c>
      <c r="H40902" t="s">
        <v>23901</v>
      </c>
      <c r="I40902" t="s">
        <v>148418</v>
      </c>
      <c r="J40902" s="2" t="s">
        <v>192230</v>
      </c>
      <c r="K40902" t="s">
        <v>215805</v>
      </c>
      <c r="L40902" t="s">
        <v>228704</v>
      </c>
      <c r="M40902" t="s">
        <v>228739</v>
      </c>
      <c r="N40902" t="s">
        <v>228860</v>
      </c>
      <c r="O40902" t="s">
        <v>229401</v>
      </c>
      <c r="P40902" t="s">
        <v>229401</v>
      </c>
      <c r="Q40902" t="s">
        <v>120447</v>
      </c>
      <c r="R40902" t="s">
        <v>215805</v>
      </c>
      <c r="S40902" t="s">
        <v>233771</v>
      </c>
    </row>
    <row r="40903" spans="1:19" x14ac:dyDescent="0.35">
      <c r="A40903" s="1">
        <v>50706</v>
      </c>
      <c r="B40903" t="s">
        <v>23901</v>
      </c>
      <c r="C40903" t="s">
        <v>86152</v>
      </c>
      <c r="D40903" t="s">
        <v>4</v>
      </c>
      <c r="F40903" t="s">
        <v>120283</v>
      </c>
      <c r="G40903">
        <v>2.05656E-7</v>
      </c>
      <c r="H40903" t="s">
        <v>23901</v>
      </c>
      <c r="I40903" t="s">
        <v>148418</v>
      </c>
      <c r="J40903" s="2" t="s">
        <v>192230</v>
      </c>
      <c r="K40903" t="s">
        <v>215805</v>
      </c>
      <c r="L40903" t="s">
        <v>228704</v>
      </c>
      <c r="M40903" t="s">
        <v>228739</v>
      </c>
      <c r="N40903" t="s">
        <v>228860</v>
      </c>
      <c r="O40903" t="s">
        <v>229401</v>
      </c>
      <c r="P40903" t="s">
        <v>229401</v>
      </c>
      <c r="Q40903" t="s">
        <v>120447</v>
      </c>
      <c r="R40903" t="s">
        <v>215805</v>
      </c>
      <c r="S40903" t="s">
        <v>233771</v>
      </c>
    </row>
    <row r="40904" spans="1:19" x14ac:dyDescent="0.35">
      <c r="A40904" s="1">
        <v>50707</v>
      </c>
      <c r="B40904" t="s">
        <v>23902</v>
      </c>
      <c r="C40904" t="s">
        <v>86153</v>
      </c>
      <c r="D40904" t="s">
        <v>5</v>
      </c>
      <c r="F40904" t="s">
        <v>120640</v>
      </c>
      <c r="G40904">
        <v>1.2679749999999999E-6</v>
      </c>
      <c r="H40904" t="s">
        <v>23902</v>
      </c>
      <c r="I40904" t="s">
        <v>148419</v>
      </c>
      <c r="J40904" s="2" t="s">
        <v>192231</v>
      </c>
      <c r="K40904" t="s">
        <v>215852</v>
      </c>
      <c r="L40904" t="s">
        <v>228704</v>
      </c>
      <c r="M40904" t="s">
        <v>8</v>
      </c>
      <c r="N40904" t="s">
        <v>228832</v>
      </c>
      <c r="O40904" t="s">
        <v>229111</v>
      </c>
      <c r="P40904" t="s">
        <v>230079</v>
      </c>
      <c r="Q40904" t="s">
        <v>120056</v>
      </c>
      <c r="R40904" t="s">
        <v>215805</v>
      </c>
      <c r="S40904" t="s">
        <v>233771</v>
      </c>
    </row>
    <row r="40905" spans="1:19" x14ac:dyDescent="0.35">
      <c r="A40905" s="1">
        <v>50708</v>
      </c>
      <c r="B40905" t="s">
        <v>23902</v>
      </c>
      <c r="C40905" t="s">
        <v>86154</v>
      </c>
      <c r="D40905" t="s">
        <v>5</v>
      </c>
      <c r="E40905" t="s">
        <v>119955</v>
      </c>
      <c r="F40905" t="s">
        <v>120922</v>
      </c>
      <c r="G40905">
        <v>5.0999999999999999E-7</v>
      </c>
      <c r="H40905" t="s">
        <v>23902</v>
      </c>
      <c r="I40905" t="s">
        <v>148419</v>
      </c>
      <c r="J40905" s="2" t="s">
        <v>192231</v>
      </c>
      <c r="K40905" t="s">
        <v>215852</v>
      </c>
      <c r="L40905" t="s">
        <v>228704</v>
      </c>
      <c r="M40905" t="s">
        <v>8</v>
      </c>
      <c r="N40905" t="s">
        <v>228832</v>
      </c>
      <c r="O40905" t="s">
        <v>229111</v>
      </c>
      <c r="P40905" t="s">
        <v>230079</v>
      </c>
      <c r="Q40905" t="s">
        <v>120056</v>
      </c>
      <c r="R40905" t="s">
        <v>215805</v>
      </c>
      <c r="S40905" t="s">
        <v>233771</v>
      </c>
    </row>
    <row r="40906" spans="1:19" x14ac:dyDescent="0.35">
      <c r="A40906" s="1">
        <v>50710</v>
      </c>
      <c r="B40906" t="s">
        <v>23902</v>
      </c>
      <c r="C40906" t="s">
        <v>86155</v>
      </c>
      <c r="D40906" t="s">
        <v>4</v>
      </c>
      <c r="F40906" t="s">
        <v>121341</v>
      </c>
      <c r="G40906">
        <v>4.9999999999999998E-7</v>
      </c>
      <c r="H40906" t="s">
        <v>23902</v>
      </c>
      <c r="I40906" t="s">
        <v>148419</v>
      </c>
      <c r="J40906" s="2" t="s">
        <v>192231</v>
      </c>
      <c r="K40906" t="s">
        <v>215852</v>
      </c>
      <c r="L40906" t="s">
        <v>228704</v>
      </c>
      <c r="M40906" t="s">
        <v>8</v>
      </c>
      <c r="N40906" t="s">
        <v>228832</v>
      </c>
      <c r="O40906" t="s">
        <v>229111</v>
      </c>
      <c r="P40906" t="s">
        <v>230079</v>
      </c>
      <c r="Q40906" t="s">
        <v>120056</v>
      </c>
      <c r="R40906" t="s">
        <v>215805</v>
      </c>
      <c r="S40906" t="s">
        <v>233771</v>
      </c>
    </row>
    <row r="40907" spans="1:19" x14ac:dyDescent="0.35">
      <c r="A40907" s="1">
        <v>50711</v>
      </c>
      <c r="B40907" t="s">
        <v>23903</v>
      </c>
      <c r="C40907" t="s">
        <v>86156</v>
      </c>
      <c r="D40907" t="s">
        <v>5</v>
      </c>
      <c r="E40907" t="s">
        <v>119955</v>
      </c>
      <c r="F40907" t="s">
        <v>120454</v>
      </c>
      <c r="G40907">
        <v>8.6500000000000002E-6</v>
      </c>
      <c r="H40907" t="s">
        <v>23903</v>
      </c>
      <c r="I40907" t="s">
        <v>148420</v>
      </c>
      <c r="J40907" s="2" t="s">
        <v>192232</v>
      </c>
      <c r="K40907" t="s">
        <v>215805</v>
      </c>
      <c r="L40907" t="s">
        <v>228704</v>
      </c>
      <c r="M40907" t="s">
        <v>8</v>
      </c>
      <c r="N40907" t="s">
        <v>228832</v>
      </c>
      <c r="O40907" t="s">
        <v>229111</v>
      </c>
      <c r="P40907" t="s">
        <v>230079</v>
      </c>
      <c r="Q40907" t="s">
        <v>119991</v>
      </c>
      <c r="R40907" t="s">
        <v>215805</v>
      </c>
      <c r="S40907" t="s">
        <v>233771</v>
      </c>
    </row>
    <row r="40908" spans="1:19" x14ac:dyDescent="0.35">
      <c r="A40908" s="1">
        <v>50712</v>
      </c>
      <c r="B40908" t="s">
        <v>23903</v>
      </c>
      <c r="C40908" t="s">
        <v>86157</v>
      </c>
      <c r="D40908" t="s">
        <v>4</v>
      </c>
      <c r="F40908" t="s">
        <v>121131</v>
      </c>
      <c r="G40908">
        <v>9.9999999999999995E-7</v>
      </c>
      <c r="H40908" t="s">
        <v>23903</v>
      </c>
      <c r="I40908" t="s">
        <v>148420</v>
      </c>
      <c r="J40908" s="2" t="s">
        <v>192232</v>
      </c>
      <c r="K40908" t="s">
        <v>215805</v>
      </c>
      <c r="L40908" t="s">
        <v>228704</v>
      </c>
      <c r="M40908" t="s">
        <v>8</v>
      </c>
      <c r="N40908" t="s">
        <v>228832</v>
      </c>
      <c r="O40908" t="s">
        <v>229111</v>
      </c>
      <c r="P40908" t="s">
        <v>230079</v>
      </c>
      <c r="Q40908" t="s">
        <v>119991</v>
      </c>
      <c r="R40908" t="s">
        <v>215805</v>
      </c>
      <c r="S40908" t="s">
        <v>233771</v>
      </c>
    </row>
    <row r="40909" spans="1:19" x14ac:dyDescent="0.35">
      <c r="A40909" s="1">
        <v>50713</v>
      </c>
      <c r="B40909" t="s">
        <v>23903</v>
      </c>
      <c r="C40909" t="s">
        <v>86158</v>
      </c>
      <c r="D40909" t="s">
        <v>4</v>
      </c>
      <c r="F40909" t="s">
        <v>121131</v>
      </c>
      <c r="G40909">
        <v>9.9999999999999995E-7</v>
      </c>
      <c r="H40909" t="s">
        <v>23903</v>
      </c>
      <c r="I40909" t="s">
        <v>148420</v>
      </c>
      <c r="J40909" s="2" t="s">
        <v>192232</v>
      </c>
      <c r="K40909" t="s">
        <v>215805</v>
      </c>
      <c r="L40909" t="s">
        <v>228704</v>
      </c>
      <c r="M40909" t="s">
        <v>8</v>
      </c>
      <c r="N40909" t="s">
        <v>228832</v>
      </c>
      <c r="O40909" t="s">
        <v>229111</v>
      </c>
      <c r="P40909" t="s">
        <v>230079</v>
      </c>
      <c r="Q40909" t="s">
        <v>119991</v>
      </c>
      <c r="R40909" t="s">
        <v>215805</v>
      </c>
      <c r="S40909" t="s">
        <v>233771</v>
      </c>
    </row>
    <row r="40910" spans="1:19" x14ac:dyDescent="0.35">
      <c r="A40910" s="1">
        <v>50714</v>
      </c>
      <c r="B40910" t="s">
        <v>23903</v>
      </c>
      <c r="C40910" t="s">
        <v>86159</v>
      </c>
      <c r="D40910" t="s">
        <v>5</v>
      </c>
      <c r="E40910" t="s">
        <v>119954</v>
      </c>
      <c r="F40910" t="s">
        <v>122362</v>
      </c>
      <c r="G40910">
        <v>3.4999999999999997E-5</v>
      </c>
      <c r="H40910" t="s">
        <v>23903</v>
      </c>
      <c r="I40910" t="s">
        <v>148420</v>
      </c>
      <c r="J40910" s="2" t="s">
        <v>192232</v>
      </c>
      <c r="K40910" t="s">
        <v>215805</v>
      </c>
      <c r="L40910" t="s">
        <v>228704</v>
      </c>
      <c r="M40910" t="s">
        <v>8</v>
      </c>
      <c r="N40910" t="s">
        <v>228832</v>
      </c>
      <c r="O40910" t="s">
        <v>229111</v>
      </c>
      <c r="P40910" t="s">
        <v>230079</v>
      </c>
      <c r="Q40910" t="s">
        <v>119991</v>
      </c>
      <c r="R40910" t="s">
        <v>215805</v>
      </c>
      <c r="S40910" t="s">
        <v>233771</v>
      </c>
    </row>
    <row r="40911" spans="1:19" x14ac:dyDescent="0.35">
      <c r="A40911" s="1">
        <v>50717</v>
      </c>
      <c r="B40911" t="s">
        <v>23904</v>
      </c>
      <c r="C40911" t="s">
        <v>86160</v>
      </c>
      <c r="D40911" t="s">
        <v>4</v>
      </c>
      <c r="F40911" t="s">
        <v>120795</v>
      </c>
      <c r="G40911">
        <v>5.0000000000000001E-9</v>
      </c>
      <c r="H40911" t="s">
        <v>23904</v>
      </c>
      <c r="I40911" t="s">
        <v>148421</v>
      </c>
      <c r="K40911" t="s">
        <v>215837</v>
      </c>
      <c r="L40911" t="s">
        <v>228704</v>
      </c>
      <c r="R40911" t="s">
        <v>215805</v>
      </c>
      <c r="S40911" t="s">
        <v>233771</v>
      </c>
    </row>
    <row r="40912" spans="1:19" x14ac:dyDescent="0.35">
      <c r="A40912" s="1">
        <v>50718</v>
      </c>
      <c r="B40912" t="s">
        <v>23905</v>
      </c>
      <c r="C40912" t="s">
        <v>86161</v>
      </c>
      <c r="D40912" t="s">
        <v>4</v>
      </c>
      <c r="F40912" t="s">
        <v>121132</v>
      </c>
      <c r="G40912">
        <v>4.0000000000000001E-8</v>
      </c>
      <c r="H40912" t="s">
        <v>23905</v>
      </c>
      <c r="I40912" t="s">
        <v>148422</v>
      </c>
      <c r="J40912" s="2" t="s">
        <v>192233</v>
      </c>
      <c r="K40912" t="s">
        <v>215805</v>
      </c>
      <c r="L40912" t="s">
        <v>228704</v>
      </c>
      <c r="M40912" t="s">
        <v>228736</v>
      </c>
      <c r="N40912" t="s">
        <v>228836</v>
      </c>
      <c r="O40912" t="s">
        <v>229179</v>
      </c>
      <c r="P40912" t="s">
        <v>229179</v>
      </c>
      <c r="Q40912" t="s">
        <v>121101</v>
      </c>
      <c r="R40912" t="s">
        <v>215805</v>
      </c>
      <c r="S40912" t="s">
        <v>233771</v>
      </c>
    </row>
    <row r="40913" spans="1:19" x14ac:dyDescent="0.35">
      <c r="A40913" s="1">
        <v>50719</v>
      </c>
      <c r="B40913" t="s">
        <v>23906</v>
      </c>
      <c r="C40913" t="s">
        <v>86162</v>
      </c>
      <c r="D40913" t="s">
        <v>5</v>
      </c>
      <c r="E40913" t="s">
        <v>119955</v>
      </c>
      <c r="F40913" t="s">
        <v>123249</v>
      </c>
      <c r="G40913">
        <v>3.0000000000000001E-6</v>
      </c>
      <c r="H40913" t="s">
        <v>23906</v>
      </c>
      <c r="I40913" t="s">
        <v>148423</v>
      </c>
      <c r="J40913" s="2" t="s">
        <v>192234</v>
      </c>
      <c r="K40913" t="s">
        <v>215853</v>
      </c>
      <c r="L40913" t="s">
        <v>228704</v>
      </c>
      <c r="M40913" t="s">
        <v>228735</v>
      </c>
      <c r="N40913" t="s">
        <v>228860</v>
      </c>
      <c r="O40913" t="s">
        <v>229176</v>
      </c>
      <c r="P40913" t="s">
        <v>229176</v>
      </c>
      <c r="Q40913" t="s">
        <v>120216</v>
      </c>
      <c r="R40913" t="s">
        <v>215805</v>
      </c>
      <c r="S40913" t="s">
        <v>233771</v>
      </c>
    </row>
    <row r="40914" spans="1:19" x14ac:dyDescent="0.35">
      <c r="A40914" s="1">
        <v>50721</v>
      </c>
      <c r="B40914" t="s">
        <v>23907</v>
      </c>
      <c r="C40914" t="s">
        <v>86163</v>
      </c>
      <c r="D40914" t="s">
        <v>4</v>
      </c>
      <c r="F40914" t="s">
        <v>120059</v>
      </c>
      <c r="G40914">
        <v>1E-10</v>
      </c>
      <c r="H40914" t="s">
        <v>23907</v>
      </c>
      <c r="I40914" t="s">
        <v>148424</v>
      </c>
      <c r="J40914" s="2" t="s">
        <v>192235</v>
      </c>
      <c r="K40914" t="s">
        <v>215854</v>
      </c>
      <c r="L40914" t="s">
        <v>228704</v>
      </c>
      <c r="Q40914" t="s">
        <v>120059</v>
      </c>
      <c r="R40914" t="s">
        <v>215805</v>
      </c>
      <c r="S40914" t="s">
        <v>233771</v>
      </c>
    </row>
    <row r="40915" spans="1:19" x14ac:dyDescent="0.35">
      <c r="A40915" s="1">
        <v>50723</v>
      </c>
      <c r="B40915" t="s">
        <v>23908</v>
      </c>
      <c r="C40915" t="s">
        <v>86164</v>
      </c>
      <c r="D40915" t="s">
        <v>4</v>
      </c>
      <c r="F40915" t="s">
        <v>120766</v>
      </c>
      <c r="G40915">
        <v>1.8500000000000001E-6</v>
      </c>
      <c r="H40915" t="s">
        <v>23908</v>
      </c>
      <c r="I40915" t="s">
        <v>148425</v>
      </c>
      <c r="J40915" s="2" t="s">
        <v>192236</v>
      </c>
      <c r="K40915" t="s">
        <v>215855</v>
      </c>
      <c r="L40915" t="s">
        <v>228704</v>
      </c>
      <c r="M40915" t="s">
        <v>8</v>
      </c>
      <c r="N40915" t="s">
        <v>228828</v>
      </c>
      <c r="O40915" t="s">
        <v>229113</v>
      </c>
      <c r="P40915" t="s">
        <v>230103</v>
      </c>
      <c r="Q40915" t="s">
        <v>121720</v>
      </c>
      <c r="R40915" t="s">
        <v>215805</v>
      </c>
      <c r="S40915" t="s">
        <v>233771</v>
      </c>
    </row>
    <row r="40916" spans="1:19" x14ac:dyDescent="0.35">
      <c r="A40916" s="1">
        <v>50724</v>
      </c>
      <c r="B40916" t="s">
        <v>23908</v>
      </c>
      <c r="C40916" t="s">
        <v>86165</v>
      </c>
      <c r="D40916" t="s">
        <v>4</v>
      </c>
      <c r="F40916" t="s">
        <v>120056</v>
      </c>
      <c r="G40916">
        <v>4.9999999999999998E-7</v>
      </c>
      <c r="H40916" t="s">
        <v>23908</v>
      </c>
      <c r="I40916" t="s">
        <v>148425</v>
      </c>
      <c r="J40916" s="2" t="s">
        <v>192236</v>
      </c>
      <c r="K40916" t="s">
        <v>215855</v>
      </c>
      <c r="L40916" t="s">
        <v>228704</v>
      </c>
      <c r="M40916" t="s">
        <v>8</v>
      </c>
      <c r="N40916" t="s">
        <v>228828</v>
      </c>
      <c r="O40916" t="s">
        <v>229113</v>
      </c>
      <c r="P40916" t="s">
        <v>230103</v>
      </c>
      <c r="Q40916" t="s">
        <v>121720</v>
      </c>
      <c r="R40916" t="s">
        <v>215805</v>
      </c>
      <c r="S40916" t="s">
        <v>233771</v>
      </c>
    </row>
    <row r="40917" spans="1:19" x14ac:dyDescent="0.35">
      <c r="A40917" s="1">
        <v>50725</v>
      </c>
      <c r="B40917" t="s">
        <v>23908</v>
      </c>
      <c r="C40917" t="s">
        <v>86166</v>
      </c>
      <c r="D40917" t="s">
        <v>5</v>
      </c>
      <c r="F40917" t="s">
        <v>120138</v>
      </c>
      <c r="G40917">
        <v>4.3218400000000001E-6</v>
      </c>
      <c r="H40917" t="s">
        <v>23908</v>
      </c>
      <c r="I40917" t="s">
        <v>148425</v>
      </c>
      <c r="J40917" s="2" t="s">
        <v>192236</v>
      </c>
      <c r="K40917" t="s">
        <v>215855</v>
      </c>
      <c r="L40917" t="s">
        <v>228704</v>
      </c>
      <c r="M40917" t="s">
        <v>8</v>
      </c>
      <c r="N40917" t="s">
        <v>228828</v>
      </c>
      <c r="O40917" t="s">
        <v>229113</v>
      </c>
      <c r="P40917" t="s">
        <v>230103</v>
      </c>
      <c r="Q40917" t="s">
        <v>121720</v>
      </c>
      <c r="R40917" t="s">
        <v>215805</v>
      </c>
      <c r="S40917" t="s">
        <v>233771</v>
      </c>
    </row>
    <row r="40918" spans="1:19" x14ac:dyDescent="0.35">
      <c r="A40918" s="1">
        <v>50726</v>
      </c>
      <c r="B40918" t="s">
        <v>23909</v>
      </c>
      <c r="C40918" t="s">
        <v>86167</v>
      </c>
      <c r="D40918" t="s">
        <v>3</v>
      </c>
      <c r="F40918" t="s">
        <v>122521</v>
      </c>
      <c r="G40918">
        <v>6.0000000000000002E-5</v>
      </c>
      <c r="H40918" t="s">
        <v>23909</v>
      </c>
      <c r="I40918" t="s">
        <v>148426</v>
      </c>
      <c r="J40918" s="2" t="s">
        <v>192237</v>
      </c>
      <c r="K40918" t="s">
        <v>215805</v>
      </c>
      <c r="L40918" t="s">
        <v>228704</v>
      </c>
      <c r="M40918" t="s">
        <v>8</v>
      </c>
      <c r="N40918" t="s">
        <v>228853</v>
      </c>
      <c r="O40918" t="s">
        <v>229221</v>
      </c>
      <c r="P40918" t="s">
        <v>229221</v>
      </c>
      <c r="R40918" t="s">
        <v>215805</v>
      </c>
      <c r="S40918" t="s">
        <v>233771</v>
      </c>
    </row>
    <row r="40919" spans="1:19" x14ac:dyDescent="0.35">
      <c r="A40919" s="1">
        <v>50727</v>
      </c>
      <c r="B40919" t="s">
        <v>23910</v>
      </c>
      <c r="C40919" t="s">
        <v>86168</v>
      </c>
      <c r="D40919" t="s">
        <v>4</v>
      </c>
      <c r="F40919" t="s">
        <v>120054</v>
      </c>
      <c r="G40919">
        <v>9.9999999999999995E-8</v>
      </c>
      <c r="H40919" t="s">
        <v>23910</v>
      </c>
      <c r="I40919" t="s">
        <v>148427</v>
      </c>
      <c r="J40919" s="2" t="s">
        <v>192238</v>
      </c>
      <c r="K40919" t="s">
        <v>215856</v>
      </c>
      <c r="L40919" t="s">
        <v>228704</v>
      </c>
      <c r="M40919" t="s">
        <v>8</v>
      </c>
      <c r="N40919" t="s">
        <v>228867</v>
      </c>
      <c r="O40919" t="s">
        <v>229522</v>
      </c>
      <c r="P40919" t="s">
        <v>229522</v>
      </c>
      <c r="Q40919" t="s">
        <v>120054</v>
      </c>
      <c r="R40919" t="s">
        <v>215805</v>
      </c>
      <c r="S40919" t="s">
        <v>233771</v>
      </c>
    </row>
    <row r="40920" spans="1:19" x14ac:dyDescent="0.35">
      <c r="A40920" s="1">
        <v>50728</v>
      </c>
      <c r="B40920" t="s">
        <v>23911</v>
      </c>
      <c r="C40920" t="s">
        <v>86169</v>
      </c>
      <c r="D40920" t="s">
        <v>5</v>
      </c>
      <c r="F40920" t="s">
        <v>121725</v>
      </c>
      <c r="G40920">
        <v>3.7000039999999998E-6</v>
      </c>
      <c r="H40920" t="s">
        <v>23911</v>
      </c>
      <c r="I40920" t="s">
        <v>148428</v>
      </c>
      <c r="J40920" s="2" t="s">
        <v>192239</v>
      </c>
      <c r="K40920" t="s">
        <v>215857</v>
      </c>
      <c r="L40920" t="s">
        <v>228704</v>
      </c>
      <c r="M40920" t="s">
        <v>8</v>
      </c>
      <c r="N40920" t="s">
        <v>228848</v>
      </c>
      <c r="O40920" t="s">
        <v>229133</v>
      </c>
      <c r="P40920" t="s">
        <v>229133</v>
      </c>
      <c r="Q40920" t="s">
        <v>121377</v>
      </c>
      <c r="R40920" t="s">
        <v>215805</v>
      </c>
      <c r="S40920" t="s">
        <v>233771</v>
      </c>
    </row>
    <row r="40921" spans="1:19" x14ac:dyDescent="0.35">
      <c r="A40921" s="1">
        <v>50729</v>
      </c>
      <c r="B40921" t="s">
        <v>23911</v>
      </c>
      <c r="C40921" t="s">
        <v>86170</v>
      </c>
      <c r="D40921" t="s">
        <v>5</v>
      </c>
      <c r="E40921" t="s">
        <v>119956</v>
      </c>
      <c r="F40921" t="s">
        <v>122382</v>
      </c>
      <c r="G40921">
        <v>5.2500000000000002E-5</v>
      </c>
      <c r="H40921" t="s">
        <v>23911</v>
      </c>
      <c r="I40921" t="s">
        <v>148428</v>
      </c>
      <c r="J40921" s="2" t="s">
        <v>192239</v>
      </c>
      <c r="K40921" t="s">
        <v>215857</v>
      </c>
      <c r="L40921" t="s">
        <v>228704</v>
      </c>
      <c r="M40921" t="s">
        <v>8</v>
      </c>
      <c r="N40921" t="s">
        <v>228848</v>
      </c>
      <c r="O40921" t="s">
        <v>229133</v>
      </c>
      <c r="P40921" t="s">
        <v>229133</v>
      </c>
      <c r="Q40921" t="s">
        <v>121377</v>
      </c>
      <c r="R40921" t="s">
        <v>215805</v>
      </c>
      <c r="S40921" t="s">
        <v>233771</v>
      </c>
    </row>
    <row r="40922" spans="1:19" x14ac:dyDescent="0.35">
      <c r="A40922" s="1">
        <v>50730</v>
      </c>
      <c r="B40922" t="s">
        <v>23911</v>
      </c>
      <c r="C40922" t="s">
        <v>86171</v>
      </c>
      <c r="D40922" t="s">
        <v>5</v>
      </c>
      <c r="F40922" t="s">
        <v>120320</v>
      </c>
      <c r="G40922">
        <v>1.4E-5</v>
      </c>
      <c r="H40922" t="s">
        <v>23911</v>
      </c>
      <c r="I40922" t="s">
        <v>148428</v>
      </c>
      <c r="J40922" s="2" t="s">
        <v>192239</v>
      </c>
      <c r="K40922" t="s">
        <v>215857</v>
      </c>
      <c r="L40922" t="s">
        <v>228704</v>
      </c>
      <c r="M40922" t="s">
        <v>8</v>
      </c>
      <c r="N40922" t="s">
        <v>228848</v>
      </c>
      <c r="O40922" t="s">
        <v>229133</v>
      </c>
      <c r="P40922" t="s">
        <v>229133</v>
      </c>
      <c r="Q40922" t="s">
        <v>121377</v>
      </c>
      <c r="R40922" t="s">
        <v>215805</v>
      </c>
      <c r="S40922" t="s">
        <v>233771</v>
      </c>
    </row>
    <row r="40923" spans="1:19" x14ac:dyDescent="0.35">
      <c r="A40923" s="1">
        <v>50731</v>
      </c>
      <c r="B40923" t="s">
        <v>23912</v>
      </c>
      <c r="C40923" t="s">
        <v>86172</v>
      </c>
      <c r="D40923" t="s">
        <v>5</v>
      </c>
      <c r="F40923" t="s">
        <v>120685</v>
      </c>
      <c r="G40923">
        <v>1.2500000000000001E-6</v>
      </c>
      <c r="H40923" t="s">
        <v>23912</v>
      </c>
      <c r="I40923" t="s">
        <v>148429</v>
      </c>
      <c r="J40923" s="2" t="s">
        <v>192240</v>
      </c>
      <c r="K40923" t="s">
        <v>215804</v>
      </c>
      <c r="L40923" t="s">
        <v>228707</v>
      </c>
      <c r="M40923" t="s">
        <v>8</v>
      </c>
      <c r="N40923" t="s">
        <v>228832</v>
      </c>
      <c r="O40923" t="s">
        <v>229374</v>
      </c>
      <c r="P40923" t="s">
        <v>230995</v>
      </c>
      <c r="R40923" t="s">
        <v>215805</v>
      </c>
      <c r="S40923" t="s">
        <v>233771</v>
      </c>
    </row>
    <row r="40924" spans="1:19" x14ac:dyDescent="0.35">
      <c r="A40924" s="1">
        <v>50733</v>
      </c>
      <c r="B40924" t="s">
        <v>23912</v>
      </c>
      <c r="C40924" t="s">
        <v>86173</v>
      </c>
      <c r="D40924" t="s">
        <v>5</v>
      </c>
      <c r="F40924" t="s">
        <v>119970</v>
      </c>
      <c r="G40924">
        <v>4.9999999999999998E-7</v>
      </c>
      <c r="H40924" t="s">
        <v>23912</v>
      </c>
      <c r="I40924" t="s">
        <v>148429</v>
      </c>
      <c r="J40924" s="2" t="s">
        <v>192240</v>
      </c>
      <c r="K40924" t="s">
        <v>215804</v>
      </c>
      <c r="L40924" t="s">
        <v>228707</v>
      </c>
      <c r="M40924" t="s">
        <v>8</v>
      </c>
      <c r="N40924" t="s">
        <v>228832</v>
      </c>
      <c r="O40924" t="s">
        <v>229374</v>
      </c>
      <c r="P40924" t="s">
        <v>230995</v>
      </c>
      <c r="R40924" t="s">
        <v>215805</v>
      </c>
      <c r="S40924" t="s">
        <v>233771</v>
      </c>
    </row>
    <row r="40925" spans="1:19" x14ac:dyDescent="0.35">
      <c r="A40925" s="1">
        <v>50734</v>
      </c>
      <c r="B40925" t="s">
        <v>23912</v>
      </c>
      <c r="C40925" t="s">
        <v>86174</v>
      </c>
      <c r="D40925" t="s">
        <v>5</v>
      </c>
      <c r="F40925" t="s">
        <v>120229</v>
      </c>
      <c r="G40925">
        <v>3.9999999999999998E-6</v>
      </c>
      <c r="H40925" t="s">
        <v>23912</v>
      </c>
      <c r="I40925" t="s">
        <v>148429</v>
      </c>
      <c r="J40925" s="2" t="s">
        <v>192240</v>
      </c>
      <c r="K40925" t="s">
        <v>215804</v>
      </c>
      <c r="L40925" t="s">
        <v>228707</v>
      </c>
      <c r="M40925" t="s">
        <v>8</v>
      </c>
      <c r="N40925" t="s">
        <v>228832</v>
      </c>
      <c r="O40925" t="s">
        <v>229374</v>
      </c>
      <c r="P40925" t="s">
        <v>230995</v>
      </c>
      <c r="R40925" t="s">
        <v>215805</v>
      </c>
      <c r="S40925" t="s">
        <v>233771</v>
      </c>
    </row>
    <row r="40926" spans="1:19" x14ac:dyDescent="0.35">
      <c r="A40926" s="1">
        <v>50737</v>
      </c>
      <c r="B40926" t="s">
        <v>23913</v>
      </c>
      <c r="C40926" t="s">
        <v>86175</v>
      </c>
      <c r="D40926" t="s">
        <v>5</v>
      </c>
      <c r="F40926" t="s">
        <v>121982</v>
      </c>
      <c r="G40926">
        <v>3.9999999999999998E-6</v>
      </c>
      <c r="H40926" t="s">
        <v>23913</v>
      </c>
      <c r="I40926" t="s">
        <v>148430</v>
      </c>
      <c r="J40926" s="2" t="s">
        <v>192241</v>
      </c>
      <c r="K40926" t="s">
        <v>215805</v>
      </c>
      <c r="L40926" t="s">
        <v>228705</v>
      </c>
      <c r="M40926" t="s">
        <v>8</v>
      </c>
      <c r="N40926" t="s">
        <v>228910</v>
      </c>
      <c r="O40926" t="s">
        <v>229253</v>
      </c>
      <c r="P40926" t="s">
        <v>231030</v>
      </c>
      <c r="R40926" t="s">
        <v>215805</v>
      </c>
      <c r="S40926" t="s">
        <v>233771</v>
      </c>
    </row>
    <row r="40927" spans="1:19" x14ac:dyDescent="0.35">
      <c r="A40927" s="1">
        <v>50738</v>
      </c>
      <c r="B40927" t="s">
        <v>23914</v>
      </c>
      <c r="C40927" t="s">
        <v>86176</v>
      </c>
      <c r="D40927" t="s">
        <v>5</v>
      </c>
      <c r="E40927" t="s">
        <v>119955</v>
      </c>
      <c r="F40927" t="s">
        <v>120601</v>
      </c>
      <c r="G40927">
        <v>7.9999999999999996E-6</v>
      </c>
      <c r="H40927" t="s">
        <v>23914</v>
      </c>
      <c r="I40927" t="s">
        <v>148431</v>
      </c>
      <c r="J40927" s="2" t="s">
        <v>192242</v>
      </c>
      <c r="K40927" t="s">
        <v>215805</v>
      </c>
      <c r="L40927" t="s">
        <v>228704</v>
      </c>
      <c r="M40927" t="s">
        <v>8</v>
      </c>
      <c r="N40927" t="s">
        <v>228881</v>
      </c>
      <c r="O40927" t="s">
        <v>229259</v>
      </c>
      <c r="P40927" t="s">
        <v>230552</v>
      </c>
      <c r="Q40927" t="s">
        <v>233117</v>
      </c>
      <c r="R40927" t="s">
        <v>215805</v>
      </c>
      <c r="S40927" t="s">
        <v>233771</v>
      </c>
    </row>
    <row r="40928" spans="1:19" x14ac:dyDescent="0.35">
      <c r="A40928" s="1">
        <v>50739</v>
      </c>
      <c r="B40928" t="s">
        <v>23914</v>
      </c>
      <c r="C40928" t="s">
        <v>86177</v>
      </c>
      <c r="D40928" t="s">
        <v>5</v>
      </c>
      <c r="F40928" t="s">
        <v>120520</v>
      </c>
      <c r="G40928">
        <v>2.9373569999999999E-6</v>
      </c>
      <c r="H40928" t="s">
        <v>23914</v>
      </c>
      <c r="I40928" t="s">
        <v>148431</v>
      </c>
      <c r="J40928" s="2" t="s">
        <v>192242</v>
      </c>
      <c r="K40928" t="s">
        <v>215805</v>
      </c>
      <c r="L40928" t="s">
        <v>228704</v>
      </c>
      <c r="M40928" t="s">
        <v>8</v>
      </c>
      <c r="N40928" t="s">
        <v>228881</v>
      </c>
      <c r="O40928" t="s">
        <v>229259</v>
      </c>
      <c r="P40928" t="s">
        <v>230552</v>
      </c>
      <c r="Q40928" t="s">
        <v>233117</v>
      </c>
      <c r="R40928" t="s">
        <v>215805</v>
      </c>
      <c r="S40928" t="s">
        <v>233771</v>
      </c>
    </row>
    <row r="40929" spans="1:19" x14ac:dyDescent="0.35">
      <c r="A40929" s="1">
        <v>50740</v>
      </c>
      <c r="B40929" t="s">
        <v>23914</v>
      </c>
      <c r="C40929" t="s">
        <v>86178</v>
      </c>
      <c r="D40929" t="s">
        <v>3</v>
      </c>
      <c r="F40929" t="s">
        <v>120903</v>
      </c>
      <c r="G40929">
        <v>4.9762565000000001E-5</v>
      </c>
      <c r="H40929" t="s">
        <v>23914</v>
      </c>
      <c r="I40929" t="s">
        <v>148431</v>
      </c>
      <c r="J40929" s="2" t="s">
        <v>192242</v>
      </c>
      <c r="K40929" t="s">
        <v>215805</v>
      </c>
      <c r="L40929" t="s">
        <v>228704</v>
      </c>
      <c r="M40929" t="s">
        <v>8</v>
      </c>
      <c r="N40929" t="s">
        <v>228881</v>
      </c>
      <c r="O40929" t="s">
        <v>229259</v>
      </c>
      <c r="P40929" t="s">
        <v>230552</v>
      </c>
      <c r="Q40929" t="s">
        <v>233117</v>
      </c>
      <c r="R40929" t="s">
        <v>215805</v>
      </c>
      <c r="S40929" t="s">
        <v>233771</v>
      </c>
    </row>
    <row r="40930" spans="1:19" x14ac:dyDescent="0.35">
      <c r="A40930" s="1">
        <v>50741</v>
      </c>
      <c r="B40930" t="s">
        <v>23915</v>
      </c>
      <c r="C40930" t="s">
        <v>86179</v>
      </c>
      <c r="D40930" t="s">
        <v>5</v>
      </c>
      <c r="E40930" t="s">
        <v>119954</v>
      </c>
      <c r="F40930" t="s">
        <v>120287</v>
      </c>
      <c r="G40930">
        <v>3.7799999999999998E-6</v>
      </c>
      <c r="H40930" t="s">
        <v>23915</v>
      </c>
      <c r="I40930" t="s">
        <v>148432</v>
      </c>
      <c r="J40930" s="2" t="s">
        <v>192243</v>
      </c>
      <c r="K40930" t="s">
        <v>215804</v>
      </c>
      <c r="L40930" t="s">
        <v>228704</v>
      </c>
      <c r="M40930" t="s">
        <v>15</v>
      </c>
      <c r="N40930" t="s">
        <v>228849</v>
      </c>
      <c r="O40930" t="s">
        <v>229134</v>
      </c>
      <c r="P40930" t="s">
        <v>229134</v>
      </c>
      <c r="R40930" t="s">
        <v>215805</v>
      </c>
      <c r="S40930" t="s">
        <v>233771</v>
      </c>
    </row>
    <row r="40931" spans="1:19" x14ac:dyDescent="0.35">
      <c r="A40931" s="1">
        <v>50742</v>
      </c>
      <c r="B40931" t="s">
        <v>23916</v>
      </c>
      <c r="C40931" t="s">
        <v>86180</v>
      </c>
      <c r="D40931" t="s">
        <v>5</v>
      </c>
      <c r="E40931" t="s">
        <v>119954</v>
      </c>
      <c r="F40931" t="s">
        <v>123221</v>
      </c>
      <c r="G40931">
        <v>3.1999999999999999E-6</v>
      </c>
      <c r="H40931" t="s">
        <v>23916</v>
      </c>
      <c r="I40931" t="s">
        <v>148433</v>
      </c>
      <c r="J40931" s="2" t="s">
        <v>192244</v>
      </c>
      <c r="K40931" t="s">
        <v>215805</v>
      </c>
      <c r="L40931" t="s">
        <v>228706</v>
      </c>
      <c r="M40931" t="s">
        <v>12</v>
      </c>
      <c r="N40931" t="s">
        <v>228878</v>
      </c>
      <c r="O40931" t="s">
        <v>229181</v>
      </c>
      <c r="P40931" t="s">
        <v>230154</v>
      </c>
      <c r="Q40931" t="s">
        <v>122718</v>
      </c>
      <c r="R40931" t="s">
        <v>215805</v>
      </c>
      <c r="S40931" t="s">
        <v>233771</v>
      </c>
    </row>
    <row r="40932" spans="1:19" x14ac:dyDescent="0.35">
      <c r="A40932" s="1">
        <v>50743</v>
      </c>
      <c r="B40932" t="s">
        <v>23916</v>
      </c>
      <c r="C40932" t="s">
        <v>86181</v>
      </c>
      <c r="D40932" t="s">
        <v>5</v>
      </c>
      <c r="F40932" t="s">
        <v>121518</v>
      </c>
      <c r="G40932">
        <v>2.3E-6</v>
      </c>
      <c r="H40932" t="s">
        <v>23916</v>
      </c>
      <c r="I40932" t="s">
        <v>148433</v>
      </c>
      <c r="J40932" s="2" t="s">
        <v>192244</v>
      </c>
      <c r="K40932" t="s">
        <v>215805</v>
      </c>
      <c r="L40932" t="s">
        <v>228706</v>
      </c>
      <c r="M40932" t="s">
        <v>12</v>
      </c>
      <c r="N40932" t="s">
        <v>228878</v>
      </c>
      <c r="O40932" t="s">
        <v>229181</v>
      </c>
      <c r="P40932" t="s">
        <v>230154</v>
      </c>
      <c r="Q40932" t="s">
        <v>122718</v>
      </c>
      <c r="R40932" t="s">
        <v>215805</v>
      </c>
      <c r="S40932" t="s">
        <v>233771</v>
      </c>
    </row>
    <row r="40933" spans="1:19" x14ac:dyDescent="0.35">
      <c r="A40933" s="1">
        <v>50744</v>
      </c>
      <c r="B40933" t="s">
        <v>23916</v>
      </c>
      <c r="C40933" t="s">
        <v>86182</v>
      </c>
      <c r="D40933" t="s">
        <v>5</v>
      </c>
      <c r="F40933" t="s">
        <v>122125</v>
      </c>
      <c r="G40933">
        <v>3.0000000000000001E-6</v>
      </c>
      <c r="H40933" t="s">
        <v>23916</v>
      </c>
      <c r="I40933" t="s">
        <v>148433</v>
      </c>
      <c r="J40933" s="2" t="s">
        <v>192244</v>
      </c>
      <c r="K40933" t="s">
        <v>215805</v>
      </c>
      <c r="L40933" t="s">
        <v>228706</v>
      </c>
      <c r="M40933" t="s">
        <v>12</v>
      </c>
      <c r="N40933" t="s">
        <v>228878</v>
      </c>
      <c r="O40933" t="s">
        <v>229181</v>
      </c>
      <c r="P40933" t="s">
        <v>230154</v>
      </c>
      <c r="Q40933" t="s">
        <v>122718</v>
      </c>
      <c r="R40933" t="s">
        <v>215805</v>
      </c>
      <c r="S40933" t="s">
        <v>233771</v>
      </c>
    </row>
    <row r="40934" spans="1:19" x14ac:dyDescent="0.35">
      <c r="A40934" s="1">
        <v>50745</v>
      </c>
      <c r="B40934" t="s">
        <v>23916</v>
      </c>
      <c r="C40934" t="s">
        <v>86183</v>
      </c>
      <c r="D40934" t="s">
        <v>5</v>
      </c>
      <c r="F40934" t="s">
        <v>121757</v>
      </c>
      <c r="G40934">
        <v>2.5000000000000002E-6</v>
      </c>
      <c r="H40934" t="s">
        <v>23916</v>
      </c>
      <c r="I40934" t="s">
        <v>148433</v>
      </c>
      <c r="J40934" s="2" t="s">
        <v>192244</v>
      </c>
      <c r="K40934" t="s">
        <v>215805</v>
      </c>
      <c r="L40934" t="s">
        <v>228706</v>
      </c>
      <c r="M40934" t="s">
        <v>12</v>
      </c>
      <c r="N40934" t="s">
        <v>228878</v>
      </c>
      <c r="O40934" t="s">
        <v>229181</v>
      </c>
      <c r="P40934" t="s">
        <v>230154</v>
      </c>
      <c r="Q40934" t="s">
        <v>122718</v>
      </c>
      <c r="R40934" t="s">
        <v>215805</v>
      </c>
      <c r="S40934" t="s">
        <v>233771</v>
      </c>
    </row>
    <row r="40935" spans="1:19" x14ac:dyDescent="0.35">
      <c r="A40935" s="1">
        <v>50747</v>
      </c>
      <c r="B40935" t="s">
        <v>23917</v>
      </c>
      <c r="C40935" t="s">
        <v>86184</v>
      </c>
      <c r="D40935" t="s">
        <v>5</v>
      </c>
      <c r="E40935" t="s">
        <v>119955</v>
      </c>
      <c r="F40935" t="s">
        <v>120871</v>
      </c>
      <c r="G40935">
        <v>1.04E-5</v>
      </c>
      <c r="H40935" t="s">
        <v>23917</v>
      </c>
      <c r="I40935" t="s">
        <v>148434</v>
      </c>
      <c r="J40935" s="2" t="s">
        <v>192245</v>
      </c>
      <c r="K40935" t="s">
        <v>215805</v>
      </c>
      <c r="L40935" t="s">
        <v>228704</v>
      </c>
      <c r="M40935" t="s">
        <v>8</v>
      </c>
      <c r="N40935" t="s">
        <v>228828</v>
      </c>
      <c r="O40935" t="s">
        <v>229198</v>
      </c>
      <c r="P40935" t="s">
        <v>230318</v>
      </c>
      <c r="Q40935" t="s">
        <v>124112</v>
      </c>
      <c r="R40935" t="s">
        <v>215805</v>
      </c>
      <c r="S40935" t="s">
        <v>233771</v>
      </c>
    </row>
    <row r="40936" spans="1:19" x14ac:dyDescent="0.35">
      <c r="A40936" s="1">
        <v>50748</v>
      </c>
      <c r="B40936" t="s">
        <v>23918</v>
      </c>
      <c r="C40936" t="s">
        <v>86185</v>
      </c>
      <c r="D40936" t="s">
        <v>5</v>
      </c>
      <c r="E40936" t="s">
        <v>119955</v>
      </c>
      <c r="F40936" t="s">
        <v>122716</v>
      </c>
      <c r="G40936">
        <v>6.4999999999999996E-6</v>
      </c>
      <c r="H40936" t="s">
        <v>23918</v>
      </c>
      <c r="I40936" t="s">
        <v>148435</v>
      </c>
      <c r="J40936" s="2" t="s">
        <v>192246</v>
      </c>
      <c r="K40936" t="s">
        <v>215858</v>
      </c>
      <c r="L40936" t="s">
        <v>228706</v>
      </c>
      <c r="M40936" t="s">
        <v>8</v>
      </c>
      <c r="N40936" t="s">
        <v>228848</v>
      </c>
      <c r="O40936" t="s">
        <v>229133</v>
      </c>
      <c r="P40936" t="s">
        <v>229133</v>
      </c>
      <c r="Q40936" t="s">
        <v>121230</v>
      </c>
      <c r="R40936" t="s">
        <v>215805</v>
      </c>
      <c r="S40936" t="s">
        <v>233771</v>
      </c>
    </row>
    <row r="40937" spans="1:19" x14ac:dyDescent="0.35">
      <c r="A40937" s="1">
        <v>50749</v>
      </c>
      <c r="B40937" t="s">
        <v>23918</v>
      </c>
      <c r="C40937" t="s">
        <v>86186</v>
      </c>
      <c r="D40937" t="s">
        <v>5</v>
      </c>
      <c r="F40937" t="s">
        <v>120487</v>
      </c>
      <c r="G40937">
        <v>3.5999999999999998E-6</v>
      </c>
      <c r="H40937" t="s">
        <v>23918</v>
      </c>
      <c r="I40937" t="s">
        <v>148435</v>
      </c>
      <c r="J40937" s="2" t="s">
        <v>192246</v>
      </c>
      <c r="K40937" t="s">
        <v>215858</v>
      </c>
      <c r="L40937" t="s">
        <v>228706</v>
      </c>
      <c r="M40937" t="s">
        <v>8</v>
      </c>
      <c r="N40937" t="s">
        <v>228848</v>
      </c>
      <c r="O40937" t="s">
        <v>229133</v>
      </c>
      <c r="P40937" t="s">
        <v>229133</v>
      </c>
      <c r="Q40937" t="s">
        <v>121230</v>
      </c>
      <c r="R40937" t="s">
        <v>215805</v>
      </c>
      <c r="S40937" t="s">
        <v>233771</v>
      </c>
    </row>
    <row r="40938" spans="1:19" x14ac:dyDescent="0.35">
      <c r="A40938" s="1">
        <v>50751</v>
      </c>
      <c r="B40938" t="s">
        <v>23918</v>
      </c>
      <c r="C40938" t="s">
        <v>86187</v>
      </c>
      <c r="D40938" t="s">
        <v>5</v>
      </c>
      <c r="E40938" t="s">
        <v>119954</v>
      </c>
      <c r="F40938" t="s">
        <v>120921</v>
      </c>
      <c r="G40938">
        <v>1.275E-5</v>
      </c>
      <c r="H40938" t="s">
        <v>23918</v>
      </c>
      <c r="I40938" t="s">
        <v>148435</v>
      </c>
      <c r="J40938" s="2" t="s">
        <v>192246</v>
      </c>
      <c r="K40938" t="s">
        <v>215858</v>
      </c>
      <c r="L40938" t="s">
        <v>228706</v>
      </c>
      <c r="M40938" t="s">
        <v>8</v>
      </c>
      <c r="N40938" t="s">
        <v>228848</v>
      </c>
      <c r="O40938" t="s">
        <v>229133</v>
      </c>
      <c r="P40938" t="s">
        <v>229133</v>
      </c>
      <c r="Q40938" t="s">
        <v>121230</v>
      </c>
      <c r="R40938" t="s">
        <v>215805</v>
      </c>
      <c r="S40938" t="s">
        <v>233771</v>
      </c>
    </row>
    <row r="40939" spans="1:19" x14ac:dyDescent="0.35">
      <c r="A40939" s="1">
        <v>50752</v>
      </c>
      <c r="B40939" t="s">
        <v>23919</v>
      </c>
      <c r="C40939" t="s">
        <v>86188</v>
      </c>
      <c r="D40939" t="s">
        <v>4</v>
      </c>
      <c r="F40939" t="s">
        <v>122122</v>
      </c>
      <c r="G40939">
        <v>1.5E-6</v>
      </c>
      <c r="H40939" t="s">
        <v>23919</v>
      </c>
      <c r="I40939" t="s">
        <v>148436</v>
      </c>
      <c r="J40939" s="2" t="s">
        <v>192247</v>
      </c>
      <c r="K40939" t="s">
        <v>215859</v>
      </c>
      <c r="L40939" t="s">
        <v>228704</v>
      </c>
      <c r="M40939" t="s">
        <v>8</v>
      </c>
      <c r="N40939" t="s">
        <v>228855</v>
      </c>
      <c r="O40939" t="s">
        <v>229145</v>
      </c>
      <c r="P40939" t="s">
        <v>230095</v>
      </c>
      <c r="Q40939" t="s">
        <v>120160</v>
      </c>
      <c r="R40939" t="s">
        <v>215805</v>
      </c>
      <c r="S40939" t="s">
        <v>233771</v>
      </c>
    </row>
    <row r="40940" spans="1:19" x14ac:dyDescent="0.35">
      <c r="A40940" s="1">
        <v>50753</v>
      </c>
      <c r="B40940" t="s">
        <v>23919</v>
      </c>
      <c r="C40940" t="s">
        <v>86189</v>
      </c>
      <c r="D40940" t="s">
        <v>5</v>
      </c>
      <c r="F40940" t="s">
        <v>122748</v>
      </c>
      <c r="G40940">
        <v>3.3689960000000002E-6</v>
      </c>
      <c r="H40940" t="s">
        <v>23919</v>
      </c>
      <c r="I40940" t="s">
        <v>148436</v>
      </c>
      <c r="J40940" s="2" t="s">
        <v>192247</v>
      </c>
      <c r="K40940" t="s">
        <v>215859</v>
      </c>
      <c r="L40940" t="s">
        <v>228704</v>
      </c>
      <c r="M40940" t="s">
        <v>8</v>
      </c>
      <c r="N40940" t="s">
        <v>228855</v>
      </c>
      <c r="O40940" t="s">
        <v>229145</v>
      </c>
      <c r="P40940" t="s">
        <v>230095</v>
      </c>
      <c r="Q40940" t="s">
        <v>120160</v>
      </c>
      <c r="R40940" t="s">
        <v>215805</v>
      </c>
      <c r="S40940" t="s">
        <v>233771</v>
      </c>
    </row>
    <row r="40941" spans="1:19" x14ac:dyDescent="0.35">
      <c r="A40941" s="1">
        <v>50754</v>
      </c>
      <c r="B40941" t="s">
        <v>23919</v>
      </c>
      <c r="C40941" t="s">
        <v>86190</v>
      </c>
      <c r="D40941" t="s">
        <v>5</v>
      </c>
      <c r="E40941" t="s">
        <v>119955</v>
      </c>
      <c r="F40941" t="s">
        <v>121393</v>
      </c>
      <c r="G40941">
        <v>5.0000000000000004E-6</v>
      </c>
      <c r="H40941" t="s">
        <v>23919</v>
      </c>
      <c r="I40941" t="s">
        <v>148436</v>
      </c>
      <c r="J40941" s="2" t="s">
        <v>192247</v>
      </c>
      <c r="K40941" t="s">
        <v>215859</v>
      </c>
      <c r="L40941" t="s">
        <v>228704</v>
      </c>
      <c r="M40941" t="s">
        <v>8</v>
      </c>
      <c r="N40941" t="s">
        <v>228855</v>
      </c>
      <c r="O40941" t="s">
        <v>229145</v>
      </c>
      <c r="P40941" t="s">
        <v>230095</v>
      </c>
      <c r="Q40941" t="s">
        <v>120160</v>
      </c>
      <c r="R40941" t="s">
        <v>215805</v>
      </c>
      <c r="S40941" t="s">
        <v>233771</v>
      </c>
    </row>
    <row r="40942" spans="1:19" x14ac:dyDescent="0.35">
      <c r="A40942" s="1">
        <v>50755</v>
      </c>
      <c r="B40942" t="s">
        <v>23920</v>
      </c>
      <c r="C40942" t="s">
        <v>86191</v>
      </c>
      <c r="D40942" t="s">
        <v>4</v>
      </c>
      <c r="F40942" t="s">
        <v>120813</v>
      </c>
      <c r="G40942">
        <v>4.9999999999999998E-7</v>
      </c>
      <c r="H40942" t="s">
        <v>23920</v>
      </c>
      <c r="I40942" t="s">
        <v>148437</v>
      </c>
      <c r="J40942" s="2" t="s">
        <v>192248</v>
      </c>
      <c r="K40942" t="s">
        <v>215805</v>
      </c>
      <c r="L40942" t="s">
        <v>228704</v>
      </c>
      <c r="M40942" t="s">
        <v>8</v>
      </c>
      <c r="N40942" t="s">
        <v>228828</v>
      </c>
      <c r="O40942" t="s">
        <v>229113</v>
      </c>
      <c r="P40942" t="s">
        <v>230081</v>
      </c>
      <c r="Q40942" t="s">
        <v>120152</v>
      </c>
      <c r="R40942" t="s">
        <v>215805</v>
      </c>
      <c r="S40942" t="s">
        <v>233771</v>
      </c>
    </row>
    <row r="40943" spans="1:19" x14ac:dyDescent="0.35">
      <c r="A40943" s="1">
        <v>50756</v>
      </c>
      <c r="B40943" t="s">
        <v>23920</v>
      </c>
      <c r="C40943" t="s">
        <v>86192</v>
      </c>
      <c r="D40943" t="s">
        <v>4</v>
      </c>
      <c r="F40943" t="s">
        <v>120718</v>
      </c>
      <c r="G40943">
        <v>6.9999999999999997E-7</v>
      </c>
      <c r="H40943" t="s">
        <v>23920</v>
      </c>
      <c r="I40943" t="s">
        <v>148437</v>
      </c>
      <c r="J40943" s="2" t="s">
        <v>192248</v>
      </c>
      <c r="K40943" t="s">
        <v>215805</v>
      </c>
      <c r="L40943" t="s">
        <v>228704</v>
      </c>
      <c r="M40943" t="s">
        <v>8</v>
      </c>
      <c r="N40943" t="s">
        <v>228828</v>
      </c>
      <c r="O40943" t="s">
        <v>229113</v>
      </c>
      <c r="P40943" t="s">
        <v>230081</v>
      </c>
      <c r="Q40943" t="s">
        <v>120152</v>
      </c>
      <c r="R40943" t="s">
        <v>215805</v>
      </c>
      <c r="S40943" t="s">
        <v>233771</v>
      </c>
    </row>
    <row r="40944" spans="1:19" x14ac:dyDescent="0.35">
      <c r="A40944" s="1">
        <v>50757</v>
      </c>
      <c r="B40944" t="s">
        <v>23920</v>
      </c>
      <c r="C40944" t="s">
        <v>86193</v>
      </c>
      <c r="D40944" t="s">
        <v>5</v>
      </c>
      <c r="E40944" t="s">
        <v>119955</v>
      </c>
      <c r="F40944" t="s">
        <v>120282</v>
      </c>
      <c r="G40944">
        <v>1.160188E-5</v>
      </c>
      <c r="H40944" t="s">
        <v>23920</v>
      </c>
      <c r="I40944" t="s">
        <v>148437</v>
      </c>
      <c r="J40944" s="2" t="s">
        <v>192248</v>
      </c>
      <c r="K40944" t="s">
        <v>215805</v>
      </c>
      <c r="L40944" t="s">
        <v>228704</v>
      </c>
      <c r="M40944" t="s">
        <v>8</v>
      </c>
      <c r="N40944" t="s">
        <v>228828</v>
      </c>
      <c r="O40944" t="s">
        <v>229113</v>
      </c>
      <c r="P40944" t="s">
        <v>230081</v>
      </c>
      <c r="Q40944" t="s">
        <v>120152</v>
      </c>
      <c r="R40944" t="s">
        <v>215805</v>
      </c>
      <c r="S40944" t="s">
        <v>233771</v>
      </c>
    </row>
    <row r="40945" spans="1:19" x14ac:dyDescent="0.35">
      <c r="A40945" s="1">
        <v>50758</v>
      </c>
      <c r="B40945" t="s">
        <v>23920</v>
      </c>
      <c r="C40945" t="s">
        <v>86194</v>
      </c>
      <c r="D40945" t="s">
        <v>4</v>
      </c>
      <c r="F40945" t="s">
        <v>120555</v>
      </c>
      <c r="G40945">
        <v>1.5E-6</v>
      </c>
      <c r="H40945" t="s">
        <v>23920</v>
      </c>
      <c r="I40945" t="s">
        <v>148437</v>
      </c>
      <c r="J40945" s="2" t="s">
        <v>192248</v>
      </c>
      <c r="K40945" t="s">
        <v>215805</v>
      </c>
      <c r="L40945" t="s">
        <v>228704</v>
      </c>
      <c r="M40945" t="s">
        <v>8</v>
      </c>
      <c r="N40945" t="s">
        <v>228828</v>
      </c>
      <c r="O40945" t="s">
        <v>229113</v>
      </c>
      <c r="P40945" t="s">
        <v>230081</v>
      </c>
      <c r="Q40945" t="s">
        <v>120152</v>
      </c>
      <c r="R40945" t="s">
        <v>215805</v>
      </c>
      <c r="S40945" t="s">
        <v>233771</v>
      </c>
    </row>
    <row r="40946" spans="1:19" x14ac:dyDescent="0.35">
      <c r="A40946" s="1">
        <v>50759</v>
      </c>
      <c r="B40946" t="s">
        <v>23921</v>
      </c>
      <c r="C40946" t="s">
        <v>86195</v>
      </c>
      <c r="D40946" t="s">
        <v>5</v>
      </c>
      <c r="E40946" t="s">
        <v>119955</v>
      </c>
      <c r="F40946" t="s">
        <v>120984</v>
      </c>
      <c r="G40946">
        <v>1.1999999999999999E-6</v>
      </c>
      <c r="H40946" t="s">
        <v>23921</v>
      </c>
      <c r="I40946" t="s">
        <v>148438</v>
      </c>
      <c r="J40946" s="2" t="s">
        <v>192249</v>
      </c>
      <c r="K40946" t="s">
        <v>215804</v>
      </c>
      <c r="L40946" t="s">
        <v>228704</v>
      </c>
      <c r="M40946" t="s">
        <v>8</v>
      </c>
      <c r="N40946" t="s">
        <v>228828</v>
      </c>
      <c r="O40946" t="s">
        <v>229113</v>
      </c>
      <c r="P40946" t="s">
        <v>230137</v>
      </c>
      <c r="Q40946" t="s">
        <v>120692</v>
      </c>
      <c r="R40946" t="s">
        <v>215805</v>
      </c>
      <c r="S40946" t="s">
        <v>233771</v>
      </c>
    </row>
    <row r="40947" spans="1:19" x14ac:dyDescent="0.35">
      <c r="A40947" s="1">
        <v>50760</v>
      </c>
      <c r="B40947" t="s">
        <v>23921</v>
      </c>
      <c r="C40947" t="s">
        <v>86196</v>
      </c>
      <c r="D40947" t="s">
        <v>5</v>
      </c>
      <c r="E40947" t="s">
        <v>119954</v>
      </c>
      <c r="F40947" t="s">
        <v>120456</v>
      </c>
      <c r="G40947">
        <v>6.1500000000000004E-6</v>
      </c>
      <c r="H40947" t="s">
        <v>23921</v>
      </c>
      <c r="I40947" t="s">
        <v>148438</v>
      </c>
      <c r="J40947" s="2" t="s">
        <v>192249</v>
      </c>
      <c r="K40947" t="s">
        <v>215804</v>
      </c>
      <c r="L40947" t="s">
        <v>228704</v>
      </c>
      <c r="M40947" t="s">
        <v>8</v>
      </c>
      <c r="N40947" t="s">
        <v>228828</v>
      </c>
      <c r="O40947" t="s">
        <v>229113</v>
      </c>
      <c r="P40947" t="s">
        <v>230137</v>
      </c>
      <c r="Q40947" t="s">
        <v>120692</v>
      </c>
      <c r="R40947" t="s">
        <v>215805</v>
      </c>
      <c r="S40947" t="s">
        <v>233771</v>
      </c>
    </row>
    <row r="40948" spans="1:19" x14ac:dyDescent="0.35">
      <c r="A40948" s="1">
        <v>50761</v>
      </c>
      <c r="B40948" t="s">
        <v>23921</v>
      </c>
      <c r="C40948" t="s">
        <v>86197</v>
      </c>
      <c r="D40948" t="s">
        <v>5</v>
      </c>
      <c r="E40948" t="s">
        <v>119958</v>
      </c>
      <c r="F40948" t="s">
        <v>120069</v>
      </c>
      <c r="G40948">
        <v>1.5999999999999999E-5</v>
      </c>
      <c r="H40948" t="s">
        <v>23921</v>
      </c>
      <c r="I40948" t="s">
        <v>148438</v>
      </c>
      <c r="J40948" s="2" t="s">
        <v>192249</v>
      </c>
      <c r="K40948" t="s">
        <v>215804</v>
      </c>
      <c r="L40948" t="s">
        <v>228704</v>
      </c>
      <c r="M40948" t="s">
        <v>8</v>
      </c>
      <c r="N40948" t="s">
        <v>228828</v>
      </c>
      <c r="O40948" t="s">
        <v>229113</v>
      </c>
      <c r="P40948" t="s">
        <v>230137</v>
      </c>
      <c r="Q40948" t="s">
        <v>120692</v>
      </c>
      <c r="R40948" t="s">
        <v>215805</v>
      </c>
      <c r="S40948" t="s">
        <v>233771</v>
      </c>
    </row>
    <row r="40949" spans="1:19" x14ac:dyDescent="0.35">
      <c r="A40949" s="1">
        <v>50762</v>
      </c>
      <c r="B40949" t="s">
        <v>23921</v>
      </c>
      <c r="C40949" t="s">
        <v>86198</v>
      </c>
      <c r="D40949" t="s">
        <v>5</v>
      </c>
      <c r="E40949" t="s">
        <v>119956</v>
      </c>
      <c r="F40949" t="s">
        <v>120832</v>
      </c>
      <c r="G40949">
        <v>1.2E-5</v>
      </c>
      <c r="H40949" t="s">
        <v>23921</v>
      </c>
      <c r="I40949" t="s">
        <v>148438</v>
      </c>
      <c r="J40949" s="2" t="s">
        <v>192249</v>
      </c>
      <c r="K40949" t="s">
        <v>215804</v>
      </c>
      <c r="L40949" t="s">
        <v>228704</v>
      </c>
      <c r="M40949" t="s">
        <v>8</v>
      </c>
      <c r="N40949" t="s">
        <v>228828</v>
      </c>
      <c r="O40949" t="s">
        <v>229113</v>
      </c>
      <c r="P40949" t="s">
        <v>230137</v>
      </c>
      <c r="Q40949" t="s">
        <v>120692</v>
      </c>
      <c r="R40949" t="s">
        <v>215805</v>
      </c>
      <c r="S40949" t="s">
        <v>233771</v>
      </c>
    </row>
    <row r="40950" spans="1:19" x14ac:dyDescent="0.35">
      <c r="A40950" s="1">
        <v>50763</v>
      </c>
      <c r="B40950" t="s">
        <v>23922</v>
      </c>
      <c r="C40950" t="s">
        <v>86199</v>
      </c>
      <c r="D40950" t="s">
        <v>5</v>
      </c>
      <c r="E40950" t="s">
        <v>119955</v>
      </c>
      <c r="F40950" t="s">
        <v>120692</v>
      </c>
      <c r="G40950">
        <v>1.0000000000000001E-5</v>
      </c>
      <c r="H40950" t="s">
        <v>23922</v>
      </c>
      <c r="I40950" t="s">
        <v>148439</v>
      </c>
      <c r="J40950" s="2" t="s">
        <v>192250</v>
      </c>
      <c r="K40950" t="s">
        <v>215805</v>
      </c>
      <c r="L40950" t="s">
        <v>228704</v>
      </c>
      <c r="M40950" t="s">
        <v>9</v>
      </c>
      <c r="N40950" t="s">
        <v>228882</v>
      </c>
      <c r="O40950" t="s">
        <v>229185</v>
      </c>
      <c r="P40950" t="s">
        <v>229185</v>
      </c>
      <c r="Q40950" t="s">
        <v>120377</v>
      </c>
      <c r="R40950" t="s">
        <v>215805</v>
      </c>
      <c r="S40950" t="s">
        <v>233771</v>
      </c>
    </row>
    <row r="40951" spans="1:19" x14ac:dyDescent="0.35">
      <c r="A40951" s="1">
        <v>50764</v>
      </c>
      <c r="B40951" t="s">
        <v>23922</v>
      </c>
      <c r="C40951" t="s">
        <v>86200</v>
      </c>
      <c r="D40951" t="s">
        <v>5</v>
      </c>
      <c r="E40951" t="s">
        <v>119954</v>
      </c>
      <c r="F40951" t="s">
        <v>121258</v>
      </c>
      <c r="G40951">
        <v>1.0000000000000001E-5</v>
      </c>
      <c r="H40951" t="s">
        <v>23922</v>
      </c>
      <c r="I40951" t="s">
        <v>148439</v>
      </c>
      <c r="J40951" s="2" t="s">
        <v>192250</v>
      </c>
      <c r="K40951" t="s">
        <v>215805</v>
      </c>
      <c r="L40951" t="s">
        <v>228704</v>
      </c>
      <c r="M40951" t="s">
        <v>9</v>
      </c>
      <c r="N40951" t="s">
        <v>228882</v>
      </c>
      <c r="O40951" t="s">
        <v>229185</v>
      </c>
      <c r="P40951" t="s">
        <v>229185</v>
      </c>
      <c r="Q40951" t="s">
        <v>120377</v>
      </c>
      <c r="R40951" t="s">
        <v>215805</v>
      </c>
      <c r="S40951" t="s">
        <v>233771</v>
      </c>
    </row>
    <row r="40952" spans="1:19" x14ac:dyDescent="0.35">
      <c r="A40952" s="1">
        <v>50765</v>
      </c>
      <c r="B40952" t="s">
        <v>23923</v>
      </c>
      <c r="C40952" t="s">
        <v>86201</v>
      </c>
      <c r="D40952" t="s">
        <v>4</v>
      </c>
      <c r="F40952" t="s">
        <v>120778</v>
      </c>
      <c r="G40952">
        <v>9.9999999999999995E-7</v>
      </c>
      <c r="H40952" t="s">
        <v>23923</v>
      </c>
      <c r="I40952" t="s">
        <v>148440</v>
      </c>
      <c r="J40952" s="2" t="s">
        <v>192251</v>
      </c>
      <c r="K40952" t="s">
        <v>215805</v>
      </c>
      <c r="L40952" t="s">
        <v>228704</v>
      </c>
      <c r="M40952" t="s">
        <v>8</v>
      </c>
      <c r="N40952" t="s">
        <v>228840</v>
      </c>
      <c r="O40952" t="s">
        <v>229122</v>
      </c>
      <c r="P40952" t="s">
        <v>230201</v>
      </c>
      <c r="Q40952" t="s">
        <v>121059</v>
      </c>
      <c r="R40952" t="s">
        <v>215805</v>
      </c>
      <c r="S40952" t="s">
        <v>233771</v>
      </c>
    </row>
    <row r="40953" spans="1:19" x14ac:dyDescent="0.35">
      <c r="A40953" s="1">
        <v>50766</v>
      </c>
      <c r="B40953" t="s">
        <v>23924</v>
      </c>
      <c r="C40953" t="s">
        <v>86202</v>
      </c>
      <c r="D40953" t="s">
        <v>5</v>
      </c>
      <c r="F40953" t="s">
        <v>121582</v>
      </c>
      <c r="G40953">
        <v>3.4E-5</v>
      </c>
      <c r="H40953" t="s">
        <v>23924</v>
      </c>
      <c r="I40953" t="s">
        <v>148441</v>
      </c>
      <c r="J40953" s="2" t="s">
        <v>192252</v>
      </c>
      <c r="K40953" t="s">
        <v>215805</v>
      </c>
      <c r="L40953" t="s">
        <v>228704</v>
      </c>
      <c r="M40953" t="s">
        <v>228753</v>
      </c>
      <c r="N40953" t="s">
        <v>228918</v>
      </c>
      <c r="O40953" t="s">
        <v>229282</v>
      </c>
      <c r="P40953" t="s">
        <v>230211</v>
      </c>
      <c r="Q40953" t="s">
        <v>121999</v>
      </c>
      <c r="R40953" t="s">
        <v>215805</v>
      </c>
      <c r="S40953" t="s">
        <v>233771</v>
      </c>
    </row>
    <row r="40954" spans="1:19" x14ac:dyDescent="0.35">
      <c r="A40954" s="1">
        <v>50767</v>
      </c>
      <c r="B40954" t="s">
        <v>23925</v>
      </c>
      <c r="C40954" t="s">
        <v>86203</v>
      </c>
      <c r="D40954" t="s">
        <v>3</v>
      </c>
      <c r="F40954" t="s">
        <v>120245</v>
      </c>
      <c r="G40954">
        <v>1.66E-5</v>
      </c>
      <c r="H40954" t="s">
        <v>23925</v>
      </c>
      <c r="I40954" t="s">
        <v>148442</v>
      </c>
      <c r="J40954" s="2" t="s">
        <v>192253</v>
      </c>
      <c r="K40954" t="s">
        <v>215805</v>
      </c>
      <c r="L40954" t="s">
        <v>228704</v>
      </c>
      <c r="M40954" t="s">
        <v>8</v>
      </c>
      <c r="N40954" t="s">
        <v>228963</v>
      </c>
      <c r="O40954" t="s">
        <v>229214</v>
      </c>
      <c r="P40954" t="s">
        <v>230910</v>
      </c>
      <c r="Q40954" t="s">
        <v>120308</v>
      </c>
      <c r="R40954" t="s">
        <v>215805</v>
      </c>
      <c r="S40954" t="s">
        <v>233771</v>
      </c>
    </row>
    <row r="40955" spans="1:19" x14ac:dyDescent="0.35">
      <c r="A40955" s="1">
        <v>50768</v>
      </c>
      <c r="B40955" t="s">
        <v>23926</v>
      </c>
      <c r="C40955" t="s">
        <v>86204</v>
      </c>
      <c r="D40955" t="s">
        <v>5</v>
      </c>
      <c r="E40955" t="s">
        <v>119955</v>
      </c>
      <c r="F40955" t="s">
        <v>120603</v>
      </c>
      <c r="G40955">
        <v>1.2E-5</v>
      </c>
      <c r="H40955" t="s">
        <v>23926</v>
      </c>
      <c r="I40955" t="s">
        <v>148443</v>
      </c>
      <c r="J40955" s="2" t="s">
        <v>192254</v>
      </c>
      <c r="K40955" t="s">
        <v>215860</v>
      </c>
      <c r="L40955" t="s">
        <v>228704</v>
      </c>
      <c r="M40955" t="s">
        <v>8</v>
      </c>
      <c r="N40955" t="s">
        <v>228828</v>
      </c>
      <c r="O40955" t="s">
        <v>229113</v>
      </c>
      <c r="P40955" t="s">
        <v>230081</v>
      </c>
      <c r="Q40955" t="s">
        <v>120656</v>
      </c>
      <c r="R40955" t="s">
        <v>215805</v>
      </c>
      <c r="S40955" t="s">
        <v>233771</v>
      </c>
    </row>
    <row r="40956" spans="1:19" x14ac:dyDescent="0.35">
      <c r="A40956" s="1">
        <v>50769</v>
      </c>
      <c r="B40956" t="s">
        <v>23926</v>
      </c>
      <c r="C40956" t="s">
        <v>86205</v>
      </c>
      <c r="D40956" t="s">
        <v>5</v>
      </c>
      <c r="E40956" t="s">
        <v>119956</v>
      </c>
      <c r="F40956" t="s">
        <v>120338</v>
      </c>
      <c r="G40956">
        <v>3.0000000000000001E-5</v>
      </c>
      <c r="H40956" t="s">
        <v>23926</v>
      </c>
      <c r="I40956" t="s">
        <v>148443</v>
      </c>
      <c r="J40956" s="2" t="s">
        <v>192254</v>
      </c>
      <c r="K40956" t="s">
        <v>215860</v>
      </c>
      <c r="L40956" t="s">
        <v>228704</v>
      </c>
      <c r="M40956" t="s">
        <v>8</v>
      </c>
      <c r="N40956" t="s">
        <v>228828</v>
      </c>
      <c r="O40956" t="s">
        <v>229113</v>
      </c>
      <c r="P40956" t="s">
        <v>230081</v>
      </c>
      <c r="Q40956" t="s">
        <v>120656</v>
      </c>
      <c r="R40956" t="s">
        <v>215805</v>
      </c>
      <c r="S40956" t="s">
        <v>233771</v>
      </c>
    </row>
    <row r="40957" spans="1:19" x14ac:dyDescent="0.35">
      <c r="A40957" s="1">
        <v>50770</v>
      </c>
      <c r="B40957" t="s">
        <v>23926</v>
      </c>
      <c r="C40957" t="s">
        <v>86206</v>
      </c>
      <c r="D40957" t="s">
        <v>5</v>
      </c>
      <c r="E40957" t="s">
        <v>119954</v>
      </c>
      <c r="F40957" t="s">
        <v>120911</v>
      </c>
      <c r="G40957">
        <v>2.3E-5</v>
      </c>
      <c r="H40957" t="s">
        <v>23926</v>
      </c>
      <c r="I40957" t="s">
        <v>148443</v>
      </c>
      <c r="J40957" s="2" t="s">
        <v>192254</v>
      </c>
      <c r="K40957" t="s">
        <v>215860</v>
      </c>
      <c r="L40957" t="s">
        <v>228704</v>
      </c>
      <c r="M40957" t="s">
        <v>8</v>
      </c>
      <c r="N40957" t="s">
        <v>228828</v>
      </c>
      <c r="O40957" t="s">
        <v>229113</v>
      </c>
      <c r="P40957" t="s">
        <v>230081</v>
      </c>
      <c r="Q40957" t="s">
        <v>120656</v>
      </c>
      <c r="R40957" t="s">
        <v>215805</v>
      </c>
      <c r="S40957" t="s">
        <v>233771</v>
      </c>
    </row>
    <row r="40958" spans="1:19" x14ac:dyDescent="0.35">
      <c r="A40958" s="1">
        <v>50771</v>
      </c>
      <c r="B40958" t="s">
        <v>23926</v>
      </c>
      <c r="C40958" t="s">
        <v>86207</v>
      </c>
      <c r="D40958" t="s">
        <v>4</v>
      </c>
      <c r="F40958" t="s">
        <v>121566</v>
      </c>
      <c r="G40958">
        <v>2.0999999999999998E-6</v>
      </c>
      <c r="H40958" t="s">
        <v>23926</v>
      </c>
      <c r="I40958" t="s">
        <v>148443</v>
      </c>
      <c r="J40958" s="2" t="s">
        <v>192254</v>
      </c>
      <c r="K40958" t="s">
        <v>215860</v>
      </c>
      <c r="L40958" t="s">
        <v>228704</v>
      </c>
      <c r="M40958" t="s">
        <v>8</v>
      </c>
      <c r="N40958" t="s">
        <v>228828</v>
      </c>
      <c r="O40958" t="s">
        <v>229113</v>
      </c>
      <c r="P40958" t="s">
        <v>230081</v>
      </c>
      <c r="Q40958" t="s">
        <v>120656</v>
      </c>
      <c r="R40958" t="s">
        <v>215805</v>
      </c>
      <c r="S40958" t="s">
        <v>233771</v>
      </c>
    </row>
    <row r="40959" spans="1:19" x14ac:dyDescent="0.35">
      <c r="A40959" s="1">
        <v>50772</v>
      </c>
      <c r="B40959" t="s">
        <v>23927</v>
      </c>
      <c r="C40959" t="s">
        <v>86208</v>
      </c>
      <c r="D40959" t="s">
        <v>4</v>
      </c>
      <c r="F40959" t="s">
        <v>120269</v>
      </c>
      <c r="G40959">
        <v>9.2500000000000001E-8</v>
      </c>
      <c r="H40959" t="s">
        <v>23927</v>
      </c>
      <c r="I40959" t="s">
        <v>148444</v>
      </c>
      <c r="J40959" s="2" t="s">
        <v>192255</v>
      </c>
      <c r="K40959" t="s">
        <v>215861</v>
      </c>
      <c r="L40959" t="s">
        <v>228704</v>
      </c>
      <c r="M40959" t="s">
        <v>8</v>
      </c>
      <c r="N40959" t="s">
        <v>228834</v>
      </c>
      <c r="O40959" t="s">
        <v>229114</v>
      </c>
      <c r="P40959" t="s">
        <v>230082</v>
      </c>
      <c r="Q40959" t="s">
        <v>120056</v>
      </c>
      <c r="R40959" t="s">
        <v>215805</v>
      </c>
      <c r="S40959" t="s">
        <v>233771</v>
      </c>
    </row>
    <row r="40960" spans="1:19" x14ac:dyDescent="0.35">
      <c r="A40960" s="1">
        <v>50773</v>
      </c>
      <c r="B40960" t="s">
        <v>23927</v>
      </c>
      <c r="C40960" t="s">
        <v>86209</v>
      </c>
      <c r="D40960" t="s">
        <v>4</v>
      </c>
      <c r="F40960" t="s">
        <v>120269</v>
      </c>
      <c r="G40960">
        <v>9.9999999999999995E-8</v>
      </c>
      <c r="H40960" t="s">
        <v>23927</v>
      </c>
      <c r="I40960" t="s">
        <v>148444</v>
      </c>
      <c r="J40960" s="2" t="s">
        <v>192255</v>
      </c>
      <c r="K40960" t="s">
        <v>215861</v>
      </c>
      <c r="L40960" t="s">
        <v>228704</v>
      </c>
      <c r="M40960" t="s">
        <v>8</v>
      </c>
      <c r="N40960" t="s">
        <v>228834</v>
      </c>
      <c r="O40960" t="s">
        <v>229114</v>
      </c>
      <c r="P40960" t="s">
        <v>230082</v>
      </c>
      <c r="Q40960" t="s">
        <v>120056</v>
      </c>
      <c r="R40960" t="s">
        <v>215805</v>
      </c>
      <c r="S40960" t="s">
        <v>233771</v>
      </c>
    </row>
    <row r="40961" spans="1:19" x14ac:dyDescent="0.35">
      <c r="A40961" s="1">
        <v>50774</v>
      </c>
      <c r="B40961" t="s">
        <v>23927</v>
      </c>
      <c r="C40961" t="s">
        <v>86210</v>
      </c>
      <c r="D40961" t="s">
        <v>4</v>
      </c>
      <c r="F40961" t="s">
        <v>121658</v>
      </c>
      <c r="G40961">
        <v>4.0000000000000002E-9</v>
      </c>
      <c r="H40961" t="s">
        <v>23927</v>
      </c>
      <c r="I40961" t="s">
        <v>148444</v>
      </c>
      <c r="J40961" s="2" t="s">
        <v>192255</v>
      </c>
      <c r="K40961" t="s">
        <v>215861</v>
      </c>
      <c r="L40961" t="s">
        <v>228704</v>
      </c>
      <c r="M40961" t="s">
        <v>8</v>
      </c>
      <c r="N40961" t="s">
        <v>228834</v>
      </c>
      <c r="O40961" t="s">
        <v>229114</v>
      </c>
      <c r="P40961" t="s">
        <v>230082</v>
      </c>
      <c r="Q40961" t="s">
        <v>120056</v>
      </c>
      <c r="R40961" t="s">
        <v>215805</v>
      </c>
      <c r="S40961" t="s">
        <v>233771</v>
      </c>
    </row>
    <row r="40962" spans="1:19" x14ac:dyDescent="0.35">
      <c r="A40962" s="1">
        <v>50775</v>
      </c>
      <c r="B40962" t="s">
        <v>23928</v>
      </c>
      <c r="C40962" t="s">
        <v>86211</v>
      </c>
      <c r="D40962" t="s">
        <v>3</v>
      </c>
      <c r="F40962" t="s">
        <v>120573</v>
      </c>
      <c r="G40962">
        <v>2E-8</v>
      </c>
      <c r="H40962" t="s">
        <v>23928</v>
      </c>
      <c r="I40962" t="s">
        <v>148445</v>
      </c>
      <c r="J40962" s="2" t="s">
        <v>192256</v>
      </c>
      <c r="K40962" t="s">
        <v>215862</v>
      </c>
      <c r="L40962" t="s">
        <v>228704</v>
      </c>
      <c r="M40962" t="s">
        <v>228725</v>
      </c>
      <c r="O40962" t="s">
        <v>229148</v>
      </c>
      <c r="P40962" t="s">
        <v>229148</v>
      </c>
      <c r="Q40962" t="s">
        <v>120573</v>
      </c>
      <c r="R40962" t="s">
        <v>215805</v>
      </c>
      <c r="S40962" t="s">
        <v>233771</v>
      </c>
    </row>
    <row r="40963" spans="1:19" x14ac:dyDescent="0.35">
      <c r="A40963" s="1">
        <v>50777</v>
      </c>
      <c r="B40963" t="s">
        <v>23929</v>
      </c>
      <c r="C40963" t="s">
        <v>86212</v>
      </c>
      <c r="D40963" t="s">
        <v>5</v>
      </c>
      <c r="E40963" t="s">
        <v>119955</v>
      </c>
      <c r="F40963" t="s">
        <v>120386</v>
      </c>
      <c r="G40963">
        <v>8.5000000000000001E-7</v>
      </c>
      <c r="H40963" t="s">
        <v>23929</v>
      </c>
      <c r="I40963" t="s">
        <v>148446</v>
      </c>
      <c r="J40963" s="2" t="s">
        <v>192257</v>
      </c>
      <c r="K40963" t="s">
        <v>215805</v>
      </c>
      <c r="L40963" t="s">
        <v>228704</v>
      </c>
      <c r="M40963" t="s">
        <v>8</v>
      </c>
      <c r="N40963" t="s">
        <v>228896</v>
      </c>
      <c r="O40963" t="s">
        <v>229210</v>
      </c>
      <c r="P40963" t="s">
        <v>229210</v>
      </c>
      <c r="R40963" t="s">
        <v>215805</v>
      </c>
      <c r="S40963" t="s">
        <v>233771</v>
      </c>
    </row>
    <row r="40964" spans="1:19" x14ac:dyDescent="0.35">
      <c r="A40964" s="1">
        <v>50778</v>
      </c>
      <c r="B40964" t="s">
        <v>23930</v>
      </c>
      <c r="C40964" t="s">
        <v>86213</v>
      </c>
      <c r="D40964" t="s">
        <v>4</v>
      </c>
      <c r="F40964" t="s">
        <v>120911</v>
      </c>
      <c r="G40964">
        <v>4.0000000000000001E-8</v>
      </c>
      <c r="H40964" t="s">
        <v>23930</v>
      </c>
      <c r="I40964" t="s">
        <v>148447</v>
      </c>
      <c r="J40964" s="2" t="s">
        <v>192258</v>
      </c>
      <c r="K40964" t="s">
        <v>215805</v>
      </c>
      <c r="L40964" t="s">
        <v>228704</v>
      </c>
      <c r="M40964" t="s">
        <v>10</v>
      </c>
      <c r="N40964" t="s">
        <v>228827</v>
      </c>
      <c r="O40964" t="s">
        <v>229107</v>
      </c>
      <c r="P40964" t="s">
        <v>229107</v>
      </c>
      <c r="R40964" t="s">
        <v>215805</v>
      </c>
      <c r="S40964" t="s">
        <v>233771</v>
      </c>
    </row>
    <row r="40965" spans="1:19" x14ac:dyDescent="0.35">
      <c r="A40965" s="1">
        <v>50779</v>
      </c>
      <c r="B40965" t="s">
        <v>23931</v>
      </c>
      <c r="C40965" t="s">
        <v>86214</v>
      </c>
      <c r="D40965" t="s">
        <v>5</v>
      </c>
      <c r="E40965" t="s">
        <v>119955</v>
      </c>
      <c r="F40965" t="s">
        <v>120838</v>
      </c>
      <c r="G40965">
        <v>1.0664390999999999E-5</v>
      </c>
      <c r="H40965" t="s">
        <v>23931</v>
      </c>
      <c r="I40965" t="s">
        <v>148448</v>
      </c>
      <c r="J40965" s="2" t="s">
        <v>192259</v>
      </c>
      <c r="K40965" t="s">
        <v>215863</v>
      </c>
      <c r="L40965" t="s">
        <v>228704</v>
      </c>
      <c r="M40965" t="s">
        <v>228721</v>
      </c>
      <c r="N40965" t="s">
        <v>228829</v>
      </c>
      <c r="O40965" t="s">
        <v>229138</v>
      </c>
      <c r="P40965" t="s">
        <v>230092</v>
      </c>
      <c r="Q40965" t="s">
        <v>120009</v>
      </c>
      <c r="R40965" t="s">
        <v>215805</v>
      </c>
      <c r="S40965" t="s">
        <v>233771</v>
      </c>
    </row>
    <row r="40966" spans="1:19" x14ac:dyDescent="0.35">
      <c r="A40966" s="1">
        <v>50780</v>
      </c>
      <c r="B40966" t="s">
        <v>23931</v>
      </c>
      <c r="C40966" t="s">
        <v>86215</v>
      </c>
      <c r="D40966" t="s">
        <v>5</v>
      </c>
      <c r="F40966" t="s">
        <v>120226</v>
      </c>
      <c r="G40966">
        <v>3.5712499999999999E-7</v>
      </c>
      <c r="H40966" t="s">
        <v>23931</v>
      </c>
      <c r="I40966" t="s">
        <v>148448</v>
      </c>
      <c r="J40966" s="2" t="s">
        <v>192259</v>
      </c>
      <c r="K40966" t="s">
        <v>215863</v>
      </c>
      <c r="L40966" t="s">
        <v>228704</v>
      </c>
      <c r="M40966" t="s">
        <v>228721</v>
      </c>
      <c r="N40966" t="s">
        <v>228829</v>
      </c>
      <c r="O40966" t="s">
        <v>229138</v>
      </c>
      <c r="P40966" t="s">
        <v>230092</v>
      </c>
      <c r="Q40966" t="s">
        <v>120009</v>
      </c>
      <c r="R40966" t="s">
        <v>215805</v>
      </c>
      <c r="S40966" t="s">
        <v>233771</v>
      </c>
    </row>
    <row r="40967" spans="1:19" x14ac:dyDescent="0.35">
      <c r="A40967" s="1">
        <v>50781</v>
      </c>
      <c r="B40967" t="s">
        <v>23931</v>
      </c>
      <c r="C40967" t="s">
        <v>86216</v>
      </c>
      <c r="D40967" t="s">
        <v>4</v>
      </c>
      <c r="F40967" t="s">
        <v>121738</v>
      </c>
      <c r="G40967">
        <v>4.2288000000000001E-8</v>
      </c>
      <c r="H40967" t="s">
        <v>23931</v>
      </c>
      <c r="I40967" t="s">
        <v>148448</v>
      </c>
      <c r="J40967" s="2" t="s">
        <v>192259</v>
      </c>
      <c r="K40967" t="s">
        <v>215863</v>
      </c>
      <c r="L40967" t="s">
        <v>228704</v>
      </c>
      <c r="M40967" t="s">
        <v>228721</v>
      </c>
      <c r="N40967" t="s">
        <v>228829</v>
      </c>
      <c r="O40967" t="s">
        <v>229138</v>
      </c>
      <c r="P40967" t="s">
        <v>230092</v>
      </c>
      <c r="Q40967" t="s">
        <v>120009</v>
      </c>
      <c r="R40967" t="s">
        <v>215805</v>
      </c>
      <c r="S40967" t="s">
        <v>233771</v>
      </c>
    </row>
    <row r="40968" spans="1:19" x14ac:dyDescent="0.35">
      <c r="A40968" s="1">
        <v>50783</v>
      </c>
      <c r="B40968" t="s">
        <v>23931</v>
      </c>
      <c r="C40968" t="s">
        <v>86217</v>
      </c>
      <c r="D40968" t="s">
        <v>4</v>
      </c>
      <c r="F40968" t="s">
        <v>121031</v>
      </c>
      <c r="G40968">
        <v>2.5000000000000002E-6</v>
      </c>
      <c r="H40968" t="s">
        <v>23931</v>
      </c>
      <c r="I40968" t="s">
        <v>148448</v>
      </c>
      <c r="J40968" s="2" t="s">
        <v>192259</v>
      </c>
      <c r="K40968" t="s">
        <v>215863</v>
      </c>
      <c r="L40968" t="s">
        <v>228704</v>
      </c>
      <c r="M40968" t="s">
        <v>228721</v>
      </c>
      <c r="N40968" t="s">
        <v>228829</v>
      </c>
      <c r="O40968" t="s">
        <v>229138</v>
      </c>
      <c r="P40968" t="s">
        <v>230092</v>
      </c>
      <c r="Q40968" t="s">
        <v>120009</v>
      </c>
      <c r="R40968" t="s">
        <v>215805</v>
      </c>
      <c r="S40968" t="s">
        <v>233771</v>
      </c>
    </row>
    <row r="40969" spans="1:19" x14ac:dyDescent="0.35">
      <c r="A40969" s="1">
        <v>50787</v>
      </c>
      <c r="B40969" t="s">
        <v>23932</v>
      </c>
      <c r="C40969" t="s">
        <v>86218</v>
      </c>
      <c r="D40969" t="s">
        <v>5</v>
      </c>
      <c r="E40969" t="s">
        <v>119954</v>
      </c>
      <c r="F40969" t="s">
        <v>120657</v>
      </c>
      <c r="G40969">
        <v>8.8000000000000004E-6</v>
      </c>
      <c r="H40969" t="s">
        <v>23932</v>
      </c>
      <c r="I40969" t="s">
        <v>148449</v>
      </c>
      <c r="J40969" s="2" t="s">
        <v>192260</v>
      </c>
      <c r="K40969" t="s">
        <v>215805</v>
      </c>
      <c r="L40969" t="s">
        <v>228704</v>
      </c>
      <c r="M40969" t="s">
        <v>8</v>
      </c>
      <c r="N40969" t="s">
        <v>228848</v>
      </c>
      <c r="O40969" t="s">
        <v>229133</v>
      </c>
      <c r="P40969" t="s">
        <v>229133</v>
      </c>
      <c r="Q40969" t="s">
        <v>121938</v>
      </c>
      <c r="R40969" t="s">
        <v>215805</v>
      </c>
      <c r="S40969" t="s">
        <v>233771</v>
      </c>
    </row>
    <row r="40970" spans="1:19" x14ac:dyDescent="0.35">
      <c r="A40970" s="1">
        <v>50788</v>
      </c>
      <c r="B40970" t="s">
        <v>23932</v>
      </c>
      <c r="C40970" t="s">
        <v>86219</v>
      </c>
      <c r="D40970" t="s">
        <v>5</v>
      </c>
      <c r="E40970" t="s">
        <v>119956</v>
      </c>
      <c r="F40970" t="s">
        <v>120592</v>
      </c>
      <c r="G40970">
        <v>1.9999999999999999E-6</v>
      </c>
      <c r="H40970" t="s">
        <v>23932</v>
      </c>
      <c r="I40970" t="s">
        <v>148449</v>
      </c>
      <c r="J40970" s="2" t="s">
        <v>192260</v>
      </c>
      <c r="K40970" t="s">
        <v>215805</v>
      </c>
      <c r="L40970" t="s">
        <v>228704</v>
      </c>
      <c r="M40970" t="s">
        <v>8</v>
      </c>
      <c r="N40970" t="s">
        <v>228848</v>
      </c>
      <c r="O40970" t="s">
        <v>229133</v>
      </c>
      <c r="P40970" t="s">
        <v>229133</v>
      </c>
      <c r="Q40970" t="s">
        <v>121938</v>
      </c>
      <c r="R40970" t="s">
        <v>215805</v>
      </c>
      <c r="S40970" t="s">
        <v>233771</v>
      </c>
    </row>
    <row r="40971" spans="1:19" x14ac:dyDescent="0.35">
      <c r="A40971" s="1">
        <v>50789</v>
      </c>
      <c r="B40971" t="s">
        <v>23932</v>
      </c>
      <c r="C40971" t="s">
        <v>86220</v>
      </c>
      <c r="D40971" t="s">
        <v>5</v>
      </c>
      <c r="E40971" t="s">
        <v>119955</v>
      </c>
      <c r="F40971" t="s">
        <v>120842</v>
      </c>
      <c r="G40971">
        <v>3.9999999999999998E-6</v>
      </c>
      <c r="H40971" t="s">
        <v>23932</v>
      </c>
      <c r="I40971" t="s">
        <v>148449</v>
      </c>
      <c r="J40971" s="2" t="s">
        <v>192260</v>
      </c>
      <c r="K40971" t="s">
        <v>215805</v>
      </c>
      <c r="L40971" t="s">
        <v>228704</v>
      </c>
      <c r="M40971" t="s">
        <v>8</v>
      </c>
      <c r="N40971" t="s">
        <v>228848</v>
      </c>
      <c r="O40971" t="s">
        <v>229133</v>
      </c>
      <c r="P40971" t="s">
        <v>229133</v>
      </c>
      <c r="Q40971" t="s">
        <v>121938</v>
      </c>
      <c r="R40971" t="s">
        <v>215805</v>
      </c>
      <c r="S40971" t="s">
        <v>233771</v>
      </c>
    </row>
    <row r="40972" spans="1:19" x14ac:dyDescent="0.35">
      <c r="A40972" s="1">
        <v>50790</v>
      </c>
      <c r="B40972" t="s">
        <v>23932</v>
      </c>
      <c r="C40972" t="s">
        <v>86221</v>
      </c>
      <c r="D40972" t="s">
        <v>5</v>
      </c>
      <c r="E40972" t="s">
        <v>119956</v>
      </c>
      <c r="F40972" t="s">
        <v>122518</v>
      </c>
      <c r="G40972">
        <v>3.9999999999999998E-6</v>
      </c>
      <c r="H40972" t="s">
        <v>23932</v>
      </c>
      <c r="I40972" t="s">
        <v>148449</v>
      </c>
      <c r="J40972" s="2" t="s">
        <v>192260</v>
      </c>
      <c r="K40972" t="s">
        <v>215805</v>
      </c>
      <c r="L40972" t="s">
        <v>228704</v>
      </c>
      <c r="M40972" t="s">
        <v>8</v>
      </c>
      <c r="N40972" t="s">
        <v>228848</v>
      </c>
      <c r="O40972" t="s">
        <v>229133</v>
      </c>
      <c r="P40972" t="s">
        <v>229133</v>
      </c>
      <c r="Q40972" t="s">
        <v>121938</v>
      </c>
      <c r="R40972" t="s">
        <v>215805</v>
      </c>
      <c r="S40972" t="s">
        <v>233771</v>
      </c>
    </row>
    <row r="40973" spans="1:19" x14ac:dyDescent="0.35">
      <c r="A40973" s="1">
        <v>50791</v>
      </c>
      <c r="B40973" t="s">
        <v>23933</v>
      </c>
      <c r="C40973" t="s">
        <v>86222</v>
      </c>
      <c r="D40973" t="s">
        <v>5</v>
      </c>
      <c r="F40973" t="s">
        <v>120275</v>
      </c>
      <c r="G40973">
        <v>3.4630000000000002E-7</v>
      </c>
      <c r="H40973" t="s">
        <v>23933</v>
      </c>
      <c r="I40973" t="s">
        <v>148450</v>
      </c>
      <c r="J40973" s="2" t="s">
        <v>192261</v>
      </c>
      <c r="K40973" t="s">
        <v>215850</v>
      </c>
      <c r="L40973" t="s">
        <v>228704</v>
      </c>
      <c r="M40973" t="s">
        <v>8</v>
      </c>
      <c r="N40973" t="s">
        <v>228883</v>
      </c>
      <c r="O40973" t="s">
        <v>229188</v>
      </c>
      <c r="P40973" t="s">
        <v>232154</v>
      </c>
      <c r="R40973" t="s">
        <v>215805</v>
      </c>
      <c r="S40973" t="s">
        <v>233771</v>
      </c>
    </row>
    <row r="40974" spans="1:19" x14ac:dyDescent="0.35">
      <c r="A40974" s="1">
        <v>50792</v>
      </c>
      <c r="B40974" t="s">
        <v>23933</v>
      </c>
      <c r="C40974" t="s">
        <v>86223</v>
      </c>
      <c r="D40974" t="s">
        <v>5</v>
      </c>
      <c r="F40974" t="s">
        <v>122246</v>
      </c>
      <c r="G40974">
        <v>5.938290000000001E-7</v>
      </c>
      <c r="H40974" t="s">
        <v>23933</v>
      </c>
      <c r="I40974" t="s">
        <v>148450</v>
      </c>
      <c r="J40974" s="2" t="s">
        <v>192261</v>
      </c>
      <c r="K40974" t="s">
        <v>215850</v>
      </c>
      <c r="L40974" t="s">
        <v>228704</v>
      </c>
      <c r="M40974" t="s">
        <v>8</v>
      </c>
      <c r="N40974" t="s">
        <v>228883</v>
      </c>
      <c r="O40974" t="s">
        <v>229188</v>
      </c>
      <c r="P40974" t="s">
        <v>232154</v>
      </c>
      <c r="R40974" t="s">
        <v>215805</v>
      </c>
      <c r="S40974" t="s">
        <v>233771</v>
      </c>
    </row>
    <row r="40975" spans="1:19" x14ac:dyDescent="0.35">
      <c r="A40975" s="1">
        <v>50793</v>
      </c>
      <c r="B40975" t="s">
        <v>23933</v>
      </c>
      <c r="C40975" t="s">
        <v>86224</v>
      </c>
      <c r="D40975" t="s">
        <v>5</v>
      </c>
      <c r="F40975" t="s">
        <v>120279</v>
      </c>
      <c r="G40975">
        <v>2.0949999999999999E-8</v>
      </c>
      <c r="H40975" t="s">
        <v>23933</v>
      </c>
      <c r="I40975" t="s">
        <v>148450</v>
      </c>
      <c r="J40975" s="2" t="s">
        <v>192261</v>
      </c>
      <c r="K40975" t="s">
        <v>215850</v>
      </c>
      <c r="L40975" t="s">
        <v>228704</v>
      </c>
      <c r="M40975" t="s">
        <v>8</v>
      </c>
      <c r="N40975" t="s">
        <v>228883</v>
      </c>
      <c r="O40975" t="s">
        <v>229188</v>
      </c>
      <c r="P40975" t="s">
        <v>232154</v>
      </c>
      <c r="R40975" t="s">
        <v>215805</v>
      </c>
      <c r="S40975" t="s">
        <v>233771</v>
      </c>
    </row>
    <row r="40976" spans="1:19" x14ac:dyDescent="0.35">
      <c r="A40976" s="1">
        <v>50794</v>
      </c>
      <c r="B40976" t="s">
        <v>23933</v>
      </c>
      <c r="C40976" t="s">
        <v>86225</v>
      </c>
      <c r="D40976" t="s">
        <v>5</v>
      </c>
      <c r="E40976" t="s">
        <v>119955</v>
      </c>
      <c r="F40976" t="s">
        <v>121732</v>
      </c>
      <c r="G40976">
        <v>2.5992800000000002E-7</v>
      </c>
      <c r="H40976" t="s">
        <v>23933</v>
      </c>
      <c r="I40976" t="s">
        <v>148450</v>
      </c>
      <c r="J40976" s="2" t="s">
        <v>192261</v>
      </c>
      <c r="K40976" t="s">
        <v>215850</v>
      </c>
      <c r="L40976" t="s">
        <v>228704</v>
      </c>
      <c r="M40976" t="s">
        <v>8</v>
      </c>
      <c r="N40976" t="s">
        <v>228883</v>
      </c>
      <c r="O40976" t="s">
        <v>229188</v>
      </c>
      <c r="P40976" t="s">
        <v>232154</v>
      </c>
      <c r="R40976" t="s">
        <v>215805</v>
      </c>
      <c r="S40976" t="s">
        <v>233771</v>
      </c>
    </row>
    <row r="40977" spans="1:19" x14ac:dyDescent="0.35">
      <c r="A40977" s="1">
        <v>50795</v>
      </c>
      <c r="B40977" t="s">
        <v>23933</v>
      </c>
      <c r="C40977" t="s">
        <v>86226</v>
      </c>
      <c r="D40977" t="s">
        <v>5</v>
      </c>
      <c r="F40977" t="s">
        <v>121410</v>
      </c>
      <c r="G40977">
        <v>2.1299999999999999E-6</v>
      </c>
      <c r="H40977" t="s">
        <v>23933</v>
      </c>
      <c r="I40977" t="s">
        <v>148450</v>
      </c>
      <c r="J40977" s="2" t="s">
        <v>192261</v>
      </c>
      <c r="K40977" t="s">
        <v>215850</v>
      </c>
      <c r="L40977" t="s">
        <v>228704</v>
      </c>
      <c r="M40977" t="s">
        <v>8</v>
      </c>
      <c r="N40977" t="s">
        <v>228883</v>
      </c>
      <c r="O40977" t="s">
        <v>229188</v>
      </c>
      <c r="P40977" t="s">
        <v>232154</v>
      </c>
      <c r="R40977" t="s">
        <v>215805</v>
      </c>
      <c r="S40977" t="s">
        <v>233771</v>
      </c>
    </row>
    <row r="40978" spans="1:19" x14ac:dyDescent="0.35">
      <c r="A40978" s="1">
        <v>50796</v>
      </c>
      <c r="B40978" t="s">
        <v>23934</v>
      </c>
      <c r="C40978" t="s">
        <v>86227</v>
      </c>
      <c r="D40978" t="s">
        <v>3</v>
      </c>
      <c r="F40978" t="s">
        <v>121035</v>
      </c>
      <c r="G40978">
        <v>7.9003000000000009E-8</v>
      </c>
      <c r="H40978" t="s">
        <v>23934</v>
      </c>
      <c r="I40978" t="s">
        <v>148451</v>
      </c>
      <c r="J40978" s="2" t="s">
        <v>192262</v>
      </c>
      <c r="K40978" t="s">
        <v>215864</v>
      </c>
      <c r="L40978" t="s">
        <v>228704</v>
      </c>
      <c r="M40978" t="s">
        <v>228717</v>
      </c>
      <c r="N40978" t="s">
        <v>228893</v>
      </c>
      <c r="O40978" t="s">
        <v>229203</v>
      </c>
      <c r="P40978" t="s">
        <v>229203</v>
      </c>
      <c r="Q40978" t="s">
        <v>120308</v>
      </c>
      <c r="R40978" t="s">
        <v>215805</v>
      </c>
      <c r="S40978" t="s">
        <v>233771</v>
      </c>
    </row>
    <row r="40979" spans="1:19" x14ac:dyDescent="0.35">
      <c r="A40979" s="1">
        <v>50797</v>
      </c>
      <c r="B40979" t="s">
        <v>23934</v>
      </c>
      <c r="C40979" t="s">
        <v>86228</v>
      </c>
      <c r="D40979" t="s">
        <v>4</v>
      </c>
      <c r="F40979" t="s">
        <v>120308</v>
      </c>
      <c r="G40979">
        <v>1.9754999999999999E-7</v>
      </c>
      <c r="H40979" t="s">
        <v>23934</v>
      </c>
      <c r="I40979" t="s">
        <v>148451</v>
      </c>
      <c r="J40979" s="2" t="s">
        <v>192262</v>
      </c>
      <c r="K40979" t="s">
        <v>215864</v>
      </c>
      <c r="L40979" t="s">
        <v>228704</v>
      </c>
      <c r="M40979" t="s">
        <v>228717</v>
      </c>
      <c r="N40979" t="s">
        <v>228893</v>
      </c>
      <c r="O40979" t="s">
        <v>229203</v>
      </c>
      <c r="P40979" t="s">
        <v>229203</v>
      </c>
      <c r="Q40979" t="s">
        <v>120308</v>
      </c>
      <c r="R40979" t="s">
        <v>215805</v>
      </c>
      <c r="S40979" t="s">
        <v>233771</v>
      </c>
    </row>
    <row r="40980" spans="1:19" x14ac:dyDescent="0.35">
      <c r="A40980" s="1">
        <v>50798</v>
      </c>
      <c r="B40980" t="s">
        <v>23935</v>
      </c>
      <c r="C40980" t="s">
        <v>86229</v>
      </c>
      <c r="D40980" t="s">
        <v>4</v>
      </c>
      <c r="F40980" t="s">
        <v>122773</v>
      </c>
      <c r="G40980">
        <v>1.15E-7</v>
      </c>
      <c r="H40980" t="s">
        <v>23935</v>
      </c>
      <c r="I40980" t="s">
        <v>148452</v>
      </c>
      <c r="K40980" t="s">
        <v>215805</v>
      </c>
      <c r="L40980" t="s">
        <v>228704</v>
      </c>
      <c r="Q40980" t="s">
        <v>121761</v>
      </c>
      <c r="R40980" t="s">
        <v>215805</v>
      </c>
      <c r="S40980" t="s">
        <v>233771</v>
      </c>
    </row>
    <row r="40981" spans="1:19" x14ac:dyDescent="0.35">
      <c r="A40981" s="1">
        <v>50799</v>
      </c>
      <c r="B40981" t="s">
        <v>23936</v>
      </c>
      <c r="C40981" t="s">
        <v>86230</v>
      </c>
      <c r="D40981" t="s">
        <v>5</v>
      </c>
      <c r="F40981" t="s">
        <v>121959</v>
      </c>
      <c r="G40981">
        <v>1.2E-8</v>
      </c>
      <c r="H40981" t="s">
        <v>23936</v>
      </c>
      <c r="I40981" t="s">
        <v>148453</v>
      </c>
      <c r="J40981" s="2" t="s">
        <v>192263</v>
      </c>
      <c r="K40981" t="s">
        <v>215865</v>
      </c>
      <c r="L40981" t="s">
        <v>228704</v>
      </c>
      <c r="R40981" t="s">
        <v>215805</v>
      </c>
      <c r="S40981" t="s">
        <v>233771</v>
      </c>
    </row>
    <row r="40982" spans="1:19" x14ac:dyDescent="0.35">
      <c r="A40982" s="1">
        <v>50800</v>
      </c>
      <c r="B40982" t="s">
        <v>23937</v>
      </c>
      <c r="C40982" t="s">
        <v>86231</v>
      </c>
      <c r="D40982" t="s">
        <v>4</v>
      </c>
      <c r="F40982" t="s">
        <v>121566</v>
      </c>
      <c r="G40982">
        <v>1.18E-7</v>
      </c>
      <c r="H40982" t="s">
        <v>23937</v>
      </c>
      <c r="I40982" t="s">
        <v>148454</v>
      </c>
      <c r="J40982" s="2" t="s">
        <v>192264</v>
      </c>
      <c r="K40982" t="s">
        <v>215866</v>
      </c>
      <c r="L40982" t="s">
        <v>228705</v>
      </c>
      <c r="M40982" t="s">
        <v>8</v>
      </c>
      <c r="N40982" t="s">
        <v>228828</v>
      </c>
      <c r="O40982" t="s">
        <v>229113</v>
      </c>
      <c r="P40982" t="s">
        <v>230081</v>
      </c>
      <c r="Q40982" t="s">
        <v>120226</v>
      </c>
      <c r="R40982" t="s">
        <v>215805</v>
      </c>
      <c r="S40982" t="s">
        <v>233771</v>
      </c>
    </row>
    <row r="40983" spans="1:19" x14ac:dyDescent="0.35">
      <c r="A40983" s="1">
        <v>50801</v>
      </c>
      <c r="B40983" t="s">
        <v>23937</v>
      </c>
      <c r="C40983" t="s">
        <v>86232</v>
      </c>
      <c r="D40983" t="s">
        <v>4</v>
      </c>
      <c r="F40983" t="s">
        <v>120022</v>
      </c>
      <c r="G40983">
        <v>7.5000000000000002E-7</v>
      </c>
      <c r="H40983" t="s">
        <v>23937</v>
      </c>
      <c r="I40983" t="s">
        <v>148454</v>
      </c>
      <c r="J40983" s="2" t="s">
        <v>192264</v>
      </c>
      <c r="K40983" t="s">
        <v>215866</v>
      </c>
      <c r="L40983" t="s">
        <v>228705</v>
      </c>
      <c r="M40983" t="s">
        <v>8</v>
      </c>
      <c r="N40983" t="s">
        <v>228828</v>
      </c>
      <c r="O40983" t="s">
        <v>229113</v>
      </c>
      <c r="P40983" t="s">
        <v>230081</v>
      </c>
      <c r="Q40983" t="s">
        <v>120226</v>
      </c>
      <c r="R40983" t="s">
        <v>215805</v>
      </c>
      <c r="S40983" t="s">
        <v>233771</v>
      </c>
    </row>
    <row r="40984" spans="1:19" x14ac:dyDescent="0.35">
      <c r="A40984" s="1">
        <v>50802</v>
      </c>
      <c r="B40984" t="s">
        <v>23938</v>
      </c>
      <c r="C40984" t="s">
        <v>86233</v>
      </c>
      <c r="D40984" t="s">
        <v>5</v>
      </c>
      <c r="F40984" t="s">
        <v>120092</v>
      </c>
      <c r="G40984">
        <v>7.5000000000000002E-7</v>
      </c>
      <c r="H40984" t="s">
        <v>23938</v>
      </c>
      <c r="I40984" t="s">
        <v>148455</v>
      </c>
      <c r="J40984" s="2" t="s">
        <v>192265</v>
      </c>
      <c r="K40984" t="s">
        <v>215805</v>
      </c>
      <c r="L40984" t="s">
        <v>228704</v>
      </c>
      <c r="M40984" t="s">
        <v>228740</v>
      </c>
      <c r="Q40984" t="s">
        <v>120327</v>
      </c>
      <c r="R40984" t="s">
        <v>215805</v>
      </c>
      <c r="S40984" t="s">
        <v>233771</v>
      </c>
    </row>
    <row r="40985" spans="1:19" x14ac:dyDescent="0.35">
      <c r="A40985" s="1">
        <v>50803</v>
      </c>
      <c r="B40985" t="s">
        <v>23939</v>
      </c>
      <c r="C40985" t="s">
        <v>86234</v>
      </c>
      <c r="D40985" t="s">
        <v>4</v>
      </c>
      <c r="F40985" t="s">
        <v>119994</v>
      </c>
      <c r="G40985">
        <v>9.9999999999999995E-7</v>
      </c>
      <c r="H40985" t="s">
        <v>23939</v>
      </c>
      <c r="I40985" t="s">
        <v>148456</v>
      </c>
      <c r="K40985" t="s">
        <v>215823</v>
      </c>
      <c r="L40985" t="s">
        <v>228704</v>
      </c>
      <c r="M40985" t="s">
        <v>8</v>
      </c>
      <c r="N40985" t="s">
        <v>228832</v>
      </c>
      <c r="O40985" t="s">
        <v>229374</v>
      </c>
      <c r="P40985" t="s">
        <v>231367</v>
      </c>
      <c r="Q40985" t="s">
        <v>121634</v>
      </c>
      <c r="R40985" t="s">
        <v>215805</v>
      </c>
      <c r="S40985" t="s">
        <v>233771</v>
      </c>
    </row>
    <row r="40986" spans="1:19" x14ac:dyDescent="0.35">
      <c r="A40986" s="1">
        <v>50804</v>
      </c>
      <c r="B40986" t="s">
        <v>23940</v>
      </c>
      <c r="C40986" t="s">
        <v>86235</v>
      </c>
      <c r="D40986" t="s">
        <v>4</v>
      </c>
      <c r="F40986" t="s">
        <v>124062</v>
      </c>
      <c r="G40986">
        <v>3.4323700000000002E-7</v>
      </c>
      <c r="H40986" t="s">
        <v>23940</v>
      </c>
      <c r="I40986" t="s">
        <v>148457</v>
      </c>
      <c r="J40986" s="2" t="s">
        <v>192266</v>
      </c>
      <c r="K40986" t="s">
        <v>215867</v>
      </c>
      <c r="L40986" t="s">
        <v>228704</v>
      </c>
      <c r="M40986" t="s">
        <v>10</v>
      </c>
      <c r="N40986" t="s">
        <v>228827</v>
      </c>
      <c r="O40986" t="s">
        <v>229107</v>
      </c>
      <c r="P40986" t="s">
        <v>229107</v>
      </c>
      <c r="Q40986" t="s">
        <v>120060</v>
      </c>
      <c r="R40986" t="s">
        <v>215805</v>
      </c>
      <c r="S40986" t="s">
        <v>233771</v>
      </c>
    </row>
    <row r="40987" spans="1:19" x14ac:dyDescent="0.35">
      <c r="A40987" s="1">
        <v>50805</v>
      </c>
      <c r="B40987" t="s">
        <v>23941</v>
      </c>
      <c r="C40987" t="s">
        <v>86236</v>
      </c>
      <c r="D40987" t="s">
        <v>5</v>
      </c>
      <c r="E40987" t="s">
        <v>119955</v>
      </c>
      <c r="F40987" t="s">
        <v>121485</v>
      </c>
      <c r="G40987">
        <v>8.3000000000000002E-6</v>
      </c>
      <c r="H40987" t="s">
        <v>23941</v>
      </c>
      <c r="I40987" t="s">
        <v>148458</v>
      </c>
      <c r="J40987" s="2" t="s">
        <v>192267</v>
      </c>
      <c r="K40987" t="s">
        <v>215868</v>
      </c>
      <c r="L40987" t="s">
        <v>228704</v>
      </c>
      <c r="M40987" t="s">
        <v>8</v>
      </c>
      <c r="N40987" t="s">
        <v>228828</v>
      </c>
      <c r="O40987" t="s">
        <v>229216</v>
      </c>
      <c r="P40987" t="s">
        <v>230164</v>
      </c>
      <c r="Q40987" t="s">
        <v>120852</v>
      </c>
      <c r="R40987" t="s">
        <v>215805</v>
      </c>
      <c r="S40987" t="s">
        <v>233771</v>
      </c>
    </row>
    <row r="40988" spans="1:19" x14ac:dyDescent="0.35">
      <c r="A40988" s="1">
        <v>50808</v>
      </c>
      <c r="B40988" t="s">
        <v>23941</v>
      </c>
      <c r="C40988" t="s">
        <v>86237</v>
      </c>
      <c r="D40988" t="s">
        <v>4</v>
      </c>
      <c r="F40988" t="s">
        <v>120535</v>
      </c>
      <c r="G40988">
        <v>1.1999999999999999E-6</v>
      </c>
      <c r="H40988" t="s">
        <v>23941</v>
      </c>
      <c r="I40988" t="s">
        <v>148458</v>
      </c>
      <c r="J40988" s="2" t="s">
        <v>192267</v>
      </c>
      <c r="K40988" t="s">
        <v>215868</v>
      </c>
      <c r="L40988" t="s">
        <v>228704</v>
      </c>
      <c r="M40988" t="s">
        <v>8</v>
      </c>
      <c r="N40988" t="s">
        <v>228828</v>
      </c>
      <c r="O40988" t="s">
        <v>229216</v>
      </c>
      <c r="P40988" t="s">
        <v>230164</v>
      </c>
      <c r="Q40988" t="s">
        <v>120852</v>
      </c>
      <c r="R40988" t="s">
        <v>215805</v>
      </c>
      <c r="S40988" t="s">
        <v>233771</v>
      </c>
    </row>
    <row r="40989" spans="1:19" x14ac:dyDescent="0.35">
      <c r="A40989" s="1">
        <v>50809</v>
      </c>
      <c r="B40989" t="s">
        <v>23942</v>
      </c>
      <c r="C40989" t="s">
        <v>86238</v>
      </c>
      <c r="D40989" t="s">
        <v>4</v>
      </c>
      <c r="F40989" t="s">
        <v>122387</v>
      </c>
      <c r="G40989">
        <v>5.8500000000000001E-7</v>
      </c>
      <c r="H40989" t="s">
        <v>23942</v>
      </c>
      <c r="I40989" t="s">
        <v>148459</v>
      </c>
      <c r="K40989" t="s">
        <v>215805</v>
      </c>
      <c r="L40989" t="s">
        <v>228706</v>
      </c>
      <c r="M40989" t="s">
        <v>8</v>
      </c>
      <c r="N40989" t="s">
        <v>228883</v>
      </c>
      <c r="O40989" t="s">
        <v>229188</v>
      </c>
      <c r="P40989" t="s">
        <v>229188</v>
      </c>
      <c r="R40989" t="s">
        <v>215805</v>
      </c>
      <c r="S40989" t="s">
        <v>233771</v>
      </c>
    </row>
    <row r="40990" spans="1:19" x14ac:dyDescent="0.35">
      <c r="A40990" s="1">
        <v>50811</v>
      </c>
      <c r="B40990" t="s">
        <v>23943</v>
      </c>
      <c r="C40990" t="s">
        <v>86239</v>
      </c>
      <c r="D40990" t="s">
        <v>4</v>
      </c>
      <c r="F40990" t="s">
        <v>120840</v>
      </c>
      <c r="G40990">
        <v>9.5237999999999996E-7</v>
      </c>
      <c r="H40990" t="s">
        <v>23943</v>
      </c>
      <c r="I40990" t="s">
        <v>148460</v>
      </c>
      <c r="J40990" s="2" t="s">
        <v>192268</v>
      </c>
      <c r="K40990" t="s">
        <v>215869</v>
      </c>
      <c r="L40990" t="s">
        <v>228707</v>
      </c>
      <c r="M40990" t="s">
        <v>228709</v>
      </c>
      <c r="N40990" t="s">
        <v>228858</v>
      </c>
      <c r="O40990" t="s">
        <v>229171</v>
      </c>
      <c r="P40990" t="s">
        <v>229171</v>
      </c>
      <c r="Q40990" t="s">
        <v>120994</v>
      </c>
      <c r="R40990" t="s">
        <v>215805</v>
      </c>
      <c r="S40990" t="s">
        <v>233771</v>
      </c>
    </row>
    <row r="40991" spans="1:19" x14ac:dyDescent="0.35">
      <c r="A40991" s="1">
        <v>50812</v>
      </c>
      <c r="B40991" t="s">
        <v>23943</v>
      </c>
      <c r="C40991" t="s">
        <v>86240</v>
      </c>
      <c r="D40991" t="s">
        <v>5</v>
      </c>
      <c r="F40991" t="s">
        <v>120239</v>
      </c>
      <c r="G40991">
        <v>3.2038379999999999E-6</v>
      </c>
      <c r="H40991" t="s">
        <v>23943</v>
      </c>
      <c r="I40991" t="s">
        <v>148460</v>
      </c>
      <c r="J40991" s="2" t="s">
        <v>192268</v>
      </c>
      <c r="K40991" t="s">
        <v>215869</v>
      </c>
      <c r="L40991" t="s">
        <v>228707</v>
      </c>
      <c r="M40991" t="s">
        <v>228709</v>
      </c>
      <c r="N40991" t="s">
        <v>228858</v>
      </c>
      <c r="O40991" t="s">
        <v>229171</v>
      </c>
      <c r="P40991" t="s">
        <v>229171</v>
      </c>
      <c r="Q40991" t="s">
        <v>120994</v>
      </c>
      <c r="R40991" t="s">
        <v>215805</v>
      </c>
      <c r="S40991" t="s">
        <v>233771</v>
      </c>
    </row>
    <row r="40992" spans="1:19" x14ac:dyDescent="0.35">
      <c r="A40992" s="1">
        <v>50813</v>
      </c>
      <c r="B40992" t="s">
        <v>23943</v>
      </c>
      <c r="C40992" t="s">
        <v>86241</v>
      </c>
      <c r="D40992" t="s">
        <v>5</v>
      </c>
      <c r="F40992" t="s">
        <v>119985</v>
      </c>
      <c r="G40992">
        <v>2.3961659999999999E-6</v>
      </c>
      <c r="H40992" t="s">
        <v>23943</v>
      </c>
      <c r="I40992" t="s">
        <v>148460</v>
      </c>
      <c r="J40992" s="2" t="s">
        <v>192268</v>
      </c>
      <c r="K40992" t="s">
        <v>215869</v>
      </c>
      <c r="L40992" t="s">
        <v>228707</v>
      </c>
      <c r="M40992" t="s">
        <v>228709</v>
      </c>
      <c r="N40992" t="s">
        <v>228858</v>
      </c>
      <c r="O40992" t="s">
        <v>229171</v>
      </c>
      <c r="P40992" t="s">
        <v>229171</v>
      </c>
      <c r="Q40992" t="s">
        <v>120994</v>
      </c>
      <c r="R40992" t="s">
        <v>215805</v>
      </c>
      <c r="S40992" t="s">
        <v>233771</v>
      </c>
    </row>
    <row r="40993" spans="1:19" x14ac:dyDescent="0.35">
      <c r="A40993" s="1">
        <v>50819</v>
      </c>
      <c r="B40993" t="s">
        <v>23944</v>
      </c>
      <c r="C40993" t="s">
        <v>86242</v>
      </c>
      <c r="D40993" t="s">
        <v>5</v>
      </c>
      <c r="E40993" t="s">
        <v>119954</v>
      </c>
      <c r="F40993" t="s">
        <v>120899</v>
      </c>
      <c r="G40993">
        <v>1.2E-5</v>
      </c>
      <c r="H40993" t="s">
        <v>23944</v>
      </c>
      <c r="I40993" t="s">
        <v>148461</v>
      </c>
      <c r="J40993" s="2" t="s">
        <v>192269</v>
      </c>
      <c r="K40993" t="s">
        <v>215805</v>
      </c>
      <c r="L40993" t="s">
        <v>228704</v>
      </c>
      <c r="M40993" t="s">
        <v>8</v>
      </c>
      <c r="N40993" t="s">
        <v>228865</v>
      </c>
      <c r="O40993" t="s">
        <v>229161</v>
      </c>
      <c r="P40993" t="s">
        <v>229161</v>
      </c>
      <c r="R40993" t="s">
        <v>215805</v>
      </c>
      <c r="S40993" t="s">
        <v>233771</v>
      </c>
    </row>
    <row r="40994" spans="1:19" x14ac:dyDescent="0.35">
      <c r="A40994" s="1">
        <v>50820</v>
      </c>
      <c r="B40994" t="s">
        <v>23945</v>
      </c>
      <c r="C40994" t="s">
        <v>86243</v>
      </c>
      <c r="D40994" t="s">
        <v>5</v>
      </c>
      <c r="E40994" t="s">
        <v>119955</v>
      </c>
      <c r="F40994" t="s">
        <v>121496</v>
      </c>
      <c r="G40994">
        <v>1.2E-5</v>
      </c>
      <c r="H40994" t="s">
        <v>23945</v>
      </c>
      <c r="I40994" t="s">
        <v>148462</v>
      </c>
      <c r="J40994" s="2" t="s">
        <v>192270</v>
      </c>
      <c r="K40994" t="s">
        <v>215805</v>
      </c>
      <c r="L40994" t="s">
        <v>228704</v>
      </c>
      <c r="M40994" t="s">
        <v>9</v>
      </c>
      <c r="N40994" t="s">
        <v>228844</v>
      </c>
      <c r="O40994" t="s">
        <v>229189</v>
      </c>
      <c r="P40994" t="s">
        <v>229189</v>
      </c>
      <c r="Q40994" t="s">
        <v>120900</v>
      </c>
      <c r="R40994" t="s">
        <v>215805</v>
      </c>
      <c r="S40994" t="s">
        <v>233771</v>
      </c>
    </row>
    <row r="40995" spans="1:19" x14ac:dyDescent="0.35">
      <c r="A40995" s="1">
        <v>50821</v>
      </c>
      <c r="B40995" t="s">
        <v>23945</v>
      </c>
      <c r="C40995" t="s">
        <v>86244</v>
      </c>
      <c r="D40995" t="s">
        <v>5</v>
      </c>
      <c r="E40995" t="s">
        <v>119956</v>
      </c>
      <c r="F40995" t="s">
        <v>120213</v>
      </c>
      <c r="G40995">
        <v>2.0699999999999999E-4</v>
      </c>
      <c r="H40995" t="s">
        <v>23945</v>
      </c>
      <c r="I40995" t="s">
        <v>148462</v>
      </c>
      <c r="J40995" s="2" t="s">
        <v>192270</v>
      </c>
      <c r="K40995" t="s">
        <v>215805</v>
      </c>
      <c r="L40995" t="s">
        <v>228704</v>
      </c>
      <c r="M40995" t="s">
        <v>9</v>
      </c>
      <c r="N40995" t="s">
        <v>228844</v>
      </c>
      <c r="O40995" t="s">
        <v>229189</v>
      </c>
      <c r="P40995" t="s">
        <v>229189</v>
      </c>
      <c r="Q40995" t="s">
        <v>120900</v>
      </c>
      <c r="R40995" t="s">
        <v>215805</v>
      </c>
      <c r="S40995" t="s">
        <v>233771</v>
      </c>
    </row>
    <row r="40996" spans="1:19" x14ac:dyDescent="0.35">
      <c r="A40996" s="1">
        <v>50822</v>
      </c>
      <c r="B40996" t="s">
        <v>23946</v>
      </c>
      <c r="C40996" t="s">
        <v>86245</v>
      </c>
      <c r="D40996" t="s">
        <v>4</v>
      </c>
      <c r="F40996" t="s">
        <v>119967</v>
      </c>
      <c r="G40996">
        <v>2.5000000000000002E-6</v>
      </c>
      <c r="H40996" t="s">
        <v>23946</v>
      </c>
      <c r="I40996" t="s">
        <v>148463</v>
      </c>
      <c r="J40996" s="2" t="s">
        <v>192271</v>
      </c>
      <c r="K40996" t="s">
        <v>215870</v>
      </c>
      <c r="L40996" t="s">
        <v>228704</v>
      </c>
      <c r="M40996" t="s">
        <v>8</v>
      </c>
      <c r="N40996" t="s">
        <v>228828</v>
      </c>
      <c r="O40996" t="s">
        <v>229113</v>
      </c>
      <c r="P40996" t="s">
        <v>230081</v>
      </c>
      <c r="Q40996" t="s">
        <v>120060</v>
      </c>
      <c r="R40996" t="s">
        <v>215805</v>
      </c>
      <c r="S40996" t="s">
        <v>233771</v>
      </c>
    </row>
    <row r="40997" spans="1:19" x14ac:dyDescent="0.35">
      <c r="A40997" s="1">
        <v>50823</v>
      </c>
      <c r="B40997" t="s">
        <v>23946</v>
      </c>
      <c r="C40997" t="s">
        <v>86246</v>
      </c>
      <c r="D40997" t="s">
        <v>5</v>
      </c>
      <c r="E40997" t="s">
        <v>119955</v>
      </c>
      <c r="F40997" t="s">
        <v>120262</v>
      </c>
      <c r="G40997">
        <v>1.13E-5</v>
      </c>
      <c r="H40997" t="s">
        <v>23946</v>
      </c>
      <c r="I40997" t="s">
        <v>148463</v>
      </c>
      <c r="J40997" s="2" t="s">
        <v>192271</v>
      </c>
      <c r="K40997" t="s">
        <v>215870</v>
      </c>
      <c r="L40997" t="s">
        <v>228704</v>
      </c>
      <c r="M40997" t="s">
        <v>8</v>
      </c>
      <c r="N40997" t="s">
        <v>228828</v>
      </c>
      <c r="O40997" t="s">
        <v>229113</v>
      </c>
      <c r="P40997" t="s">
        <v>230081</v>
      </c>
      <c r="Q40997" t="s">
        <v>120060</v>
      </c>
      <c r="R40997" t="s">
        <v>215805</v>
      </c>
      <c r="S40997" t="s">
        <v>233771</v>
      </c>
    </row>
    <row r="40998" spans="1:19" x14ac:dyDescent="0.35">
      <c r="A40998" s="1">
        <v>50824</v>
      </c>
      <c r="B40998" t="s">
        <v>23947</v>
      </c>
      <c r="C40998" t="s">
        <v>86247</v>
      </c>
      <c r="D40998" t="s">
        <v>5</v>
      </c>
      <c r="E40998" t="s">
        <v>119954</v>
      </c>
      <c r="F40998" t="s">
        <v>123742</v>
      </c>
      <c r="G40998">
        <v>1.1E-5</v>
      </c>
      <c r="H40998" t="s">
        <v>23947</v>
      </c>
      <c r="I40998" t="s">
        <v>148464</v>
      </c>
      <c r="J40998" s="2" t="s">
        <v>192272</v>
      </c>
      <c r="K40998" t="s">
        <v>215805</v>
      </c>
      <c r="L40998" t="s">
        <v>228704</v>
      </c>
      <c r="M40998" t="s">
        <v>8</v>
      </c>
      <c r="N40998" t="s">
        <v>228862</v>
      </c>
      <c r="O40998" t="s">
        <v>229114</v>
      </c>
      <c r="P40998" t="s">
        <v>230100</v>
      </c>
      <c r="Q40998" t="s">
        <v>123278</v>
      </c>
      <c r="R40998" t="s">
        <v>215805</v>
      </c>
      <c r="S40998" t="s">
        <v>233771</v>
      </c>
    </row>
    <row r="40999" spans="1:19" x14ac:dyDescent="0.35">
      <c r="A40999" s="1">
        <v>50827</v>
      </c>
      <c r="B40999" t="s">
        <v>23948</v>
      </c>
      <c r="C40999" t="s">
        <v>86248</v>
      </c>
      <c r="D40999" t="s">
        <v>4</v>
      </c>
      <c r="F40999" t="s">
        <v>119994</v>
      </c>
      <c r="G40999">
        <v>7.4999999999999997E-8</v>
      </c>
      <c r="H40999" t="s">
        <v>23948</v>
      </c>
      <c r="I40999" t="s">
        <v>148465</v>
      </c>
      <c r="J40999" s="2" t="s">
        <v>192273</v>
      </c>
      <c r="K40999" t="s">
        <v>215842</v>
      </c>
      <c r="L40999" t="s">
        <v>228704</v>
      </c>
      <c r="M40999" t="s">
        <v>228725</v>
      </c>
      <c r="O40999" t="s">
        <v>229148</v>
      </c>
      <c r="P40999" t="s">
        <v>229148</v>
      </c>
      <c r="R40999" t="s">
        <v>215805</v>
      </c>
      <c r="S40999" t="s">
        <v>233771</v>
      </c>
    </row>
    <row r="41000" spans="1:19" x14ac:dyDescent="0.35">
      <c r="A41000" s="1">
        <v>50828</v>
      </c>
      <c r="B41000" t="s">
        <v>23949</v>
      </c>
      <c r="C41000" t="s">
        <v>86249</v>
      </c>
      <c r="D41000" t="s">
        <v>4</v>
      </c>
      <c r="F41000" t="s">
        <v>120046</v>
      </c>
      <c r="G41000">
        <v>9.8000000000000004E-8</v>
      </c>
      <c r="H41000" t="s">
        <v>23949</v>
      </c>
      <c r="I41000" t="s">
        <v>148466</v>
      </c>
      <c r="J41000" s="2" t="s">
        <v>192274</v>
      </c>
      <c r="K41000" t="s">
        <v>215871</v>
      </c>
      <c r="L41000" t="s">
        <v>228705</v>
      </c>
      <c r="M41000" t="s">
        <v>228709</v>
      </c>
      <c r="N41000" t="s">
        <v>228858</v>
      </c>
      <c r="O41000" t="s">
        <v>229908</v>
      </c>
      <c r="P41000" t="s">
        <v>229908</v>
      </c>
      <c r="Q41000" t="s">
        <v>121235</v>
      </c>
      <c r="R41000" t="s">
        <v>215805</v>
      </c>
      <c r="S41000" t="s">
        <v>233771</v>
      </c>
    </row>
    <row r="41001" spans="1:19" x14ac:dyDescent="0.35">
      <c r="A41001" s="1">
        <v>50829</v>
      </c>
      <c r="B41001" t="s">
        <v>23950</v>
      </c>
      <c r="C41001" t="s">
        <v>86250</v>
      </c>
      <c r="D41001" t="s">
        <v>5</v>
      </c>
      <c r="F41001" t="s">
        <v>121788</v>
      </c>
      <c r="G41001">
        <v>7.5299999999999999E-6</v>
      </c>
      <c r="H41001" t="s">
        <v>23950</v>
      </c>
      <c r="I41001" t="s">
        <v>148467</v>
      </c>
      <c r="J41001" s="2" t="s">
        <v>192275</v>
      </c>
      <c r="K41001" t="s">
        <v>215805</v>
      </c>
      <c r="L41001" t="s">
        <v>228704</v>
      </c>
      <c r="M41001" t="s">
        <v>228739</v>
      </c>
      <c r="N41001" t="s">
        <v>228860</v>
      </c>
      <c r="O41001" t="s">
        <v>229909</v>
      </c>
      <c r="P41001" t="s">
        <v>229909</v>
      </c>
      <c r="Q41001" t="s">
        <v>119973</v>
      </c>
      <c r="R41001" t="s">
        <v>215805</v>
      </c>
      <c r="S41001" t="s">
        <v>233771</v>
      </c>
    </row>
    <row r="41002" spans="1:19" x14ac:dyDescent="0.35">
      <c r="A41002" s="1">
        <v>50830</v>
      </c>
      <c r="B41002" t="s">
        <v>23951</v>
      </c>
      <c r="C41002" t="s">
        <v>86251</v>
      </c>
      <c r="D41002" t="s">
        <v>5</v>
      </c>
      <c r="E41002" t="s">
        <v>119955</v>
      </c>
      <c r="F41002" t="s">
        <v>120163</v>
      </c>
      <c r="G41002">
        <v>9.9999999999999995E-7</v>
      </c>
      <c r="H41002" t="s">
        <v>23951</v>
      </c>
      <c r="I41002" t="s">
        <v>148468</v>
      </c>
      <c r="J41002" s="2" t="s">
        <v>192276</v>
      </c>
      <c r="K41002" t="s">
        <v>215872</v>
      </c>
      <c r="L41002" t="s">
        <v>228704</v>
      </c>
      <c r="M41002" t="s">
        <v>8</v>
      </c>
      <c r="N41002" t="s">
        <v>228832</v>
      </c>
      <c r="O41002" t="s">
        <v>229111</v>
      </c>
      <c r="P41002" t="s">
        <v>230079</v>
      </c>
      <c r="Q41002" t="s">
        <v>120346</v>
      </c>
      <c r="R41002" t="s">
        <v>215805</v>
      </c>
      <c r="S41002" t="s">
        <v>233771</v>
      </c>
    </row>
    <row r="41003" spans="1:19" x14ac:dyDescent="0.35">
      <c r="A41003" s="1">
        <v>50831</v>
      </c>
      <c r="B41003" t="s">
        <v>23951</v>
      </c>
      <c r="C41003" t="s">
        <v>86252</v>
      </c>
      <c r="D41003" t="s">
        <v>4</v>
      </c>
      <c r="F41003" t="s">
        <v>120172</v>
      </c>
      <c r="G41003">
        <v>4.9999999999999998E-7</v>
      </c>
      <c r="H41003" t="s">
        <v>23951</v>
      </c>
      <c r="I41003" t="s">
        <v>148468</v>
      </c>
      <c r="J41003" s="2" t="s">
        <v>192276</v>
      </c>
      <c r="K41003" t="s">
        <v>215872</v>
      </c>
      <c r="L41003" t="s">
        <v>228704</v>
      </c>
      <c r="M41003" t="s">
        <v>8</v>
      </c>
      <c r="N41003" t="s">
        <v>228832</v>
      </c>
      <c r="O41003" t="s">
        <v>229111</v>
      </c>
      <c r="P41003" t="s">
        <v>230079</v>
      </c>
      <c r="Q41003" t="s">
        <v>120346</v>
      </c>
      <c r="R41003" t="s">
        <v>215805</v>
      </c>
      <c r="S41003" t="s">
        <v>233771</v>
      </c>
    </row>
    <row r="41004" spans="1:19" x14ac:dyDescent="0.35">
      <c r="A41004" s="1">
        <v>50832</v>
      </c>
      <c r="B41004" t="s">
        <v>23952</v>
      </c>
      <c r="C41004" t="s">
        <v>86253</v>
      </c>
      <c r="D41004" t="s">
        <v>5</v>
      </c>
      <c r="E41004" t="s">
        <v>119955</v>
      </c>
      <c r="F41004" t="s">
        <v>121169</v>
      </c>
      <c r="G41004">
        <v>2.5000000000000002E-6</v>
      </c>
      <c r="H41004" t="s">
        <v>23952</v>
      </c>
      <c r="I41004" t="s">
        <v>148469</v>
      </c>
      <c r="J41004" s="2" t="s">
        <v>192277</v>
      </c>
      <c r="K41004" t="s">
        <v>215805</v>
      </c>
      <c r="L41004" t="s">
        <v>228704</v>
      </c>
      <c r="M41004" t="s">
        <v>8</v>
      </c>
      <c r="N41004" t="s">
        <v>228828</v>
      </c>
      <c r="O41004" t="s">
        <v>229113</v>
      </c>
      <c r="P41004" t="s">
        <v>230081</v>
      </c>
      <c r="Q41004" t="s">
        <v>120316</v>
      </c>
      <c r="R41004" t="s">
        <v>215805</v>
      </c>
      <c r="S41004" t="s">
        <v>233771</v>
      </c>
    </row>
    <row r="41005" spans="1:19" x14ac:dyDescent="0.35">
      <c r="A41005" s="1">
        <v>50833</v>
      </c>
      <c r="B41005" t="s">
        <v>23952</v>
      </c>
      <c r="C41005" t="s">
        <v>86254</v>
      </c>
      <c r="D41005" t="s">
        <v>5</v>
      </c>
      <c r="E41005" t="s">
        <v>119954</v>
      </c>
      <c r="F41005" t="s">
        <v>122496</v>
      </c>
      <c r="G41005">
        <v>5.0000000000000004E-6</v>
      </c>
      <c r="H41005" t="s">
        <v>23952</v>
      </c>
      <c r="I41005" t="s">
        <v>148469</v>
      </c>
      <c r="J41005" s="2" t="s">
        <v>192277</v>
      </c>
      <c r="K41005" t="s">
        <v>215805</v>
      </c>
      <c r="L41005" t="s">
        <v>228704</v>
      </c>
      <c r="M41005" t="s">
        <v>8</v>
      </c>
      <c r="N41005" t="s">
        <v>228828</v>
      </c>
      <c r="O41005" t="s">
        <v>229113</v>
      </c>
      <c r="P41005" t="s">
        <v>230081</v>
      </c>
      <c r="Q41005" t="s">
        <v>120316</v>
      </c>
      <c r="R41005" t="s">
        <v>215805</v>
      </c>
      <c r="S41005" t="s">
        <v>233771</v>
      </c>
    </row>
    <row r="41006" spans="1:19" x14ac:dyDescent="0.35">
      <c r="A41006" s="1">
        <v>50834</v>
      </c>
      <c r="B41006" t="s">
        <v>23953</v>
      </c>
      <c r="C41006" t="s">
        <v>86255</v>
      </c>
      <c r="D41006" t="s">
        <v>4</v>
      </c>
      <c r="F41006" t="s">
        <v>120113</v>
      </c>
      <c r="G41006">
        <v>5.0000000000000004E-6</v>
      </c>
      <c r="H41006" t="s">
        <v>23953</v>
      </c>
      <c r="I41006" t="s">
        <v>148470</v>
      </c>
      <c r="J41006" s="2" t="s">
        <v>192278</v>
      </c>
      <c r="K41006" t="s">
        <v>215805</v>
      </c>
      <c r="L41006" t="s">
        <v>228704</v>
      </c>
      <c r="M41006" t="s">
        <v>8</v>
      </c>
      <c r="N41006" t="s">
        <v>228892</v>
      </c>
      <c r="O41006" t="s">
        <v>229199</v>
      </c>
      <c r="P41006" t="s">
        <v>230180</v>
      </c>
      <c r="R41006" t="s">
        <v>215805</v>
      </c>
      <c r="S41006" t="s">
        <v>233771</v>
      </c>
    </row>
    <row r="41007" spans="1:19" x14ac:dyDescent="0.35">
      <c r="A41007" s="1">
        <v>50835</v>
      </c>
      <c r="B41007" t="s">
        <v>23954</v>
      </c>
      <c r="C41007" t="s">
        <v>86256</v>
      </c>
      <c r="D41007" t="s">
        <v>5</v>
      </c>
      <c r="E41007" t="s">
        <v>119955</v>
      </c>
      <c r="F41007" t="s">
        <v>120582</v>
      </c>
      <c r="G41007">
        <v>5.6999999999999996E-6</v>
      </c>
      <c r="H41007" t="s">
        <v>23954</v>
      </c>
      <c r="I41007" t="s">
        <v>148471</v>
      </c>
      <c r="J41007" s="2" t="s">
        <v>192279</v>
      </c>
      <c r="K41007" t="s">
        <v>215805</v>
      </c>
      <c r="L41007" t="s">
        <v>228704</v>
      </c>
      <c r="M41007" t="s">
        <v>8</v>
      </c>
      <c r="N41007" t="s">
        <v>228853</v>
      </c>
      <c r="O41007" t="s">
        <v>229221</v>
      </c>
      <c r="P41007" t="s">
        <v>229221</v>
      </c>
      <c r="R41007" t="s">
        <v>215805</v>
      </c>
      <c r="S41007" t="s">
        <v>233771</v>
      </c>
    </row>
    <row r="41008" spans="1:19" x14ac:dyDescent="0.35">
      <c r="A41008" s="1">
        <v>50836</v>
      </c>
      <c r="B41008" t="s">
        <v>23954</v>
      </c>
      <c r="C41008" t="s">
        <v>86257</v>
      </c>
      <c r="D41008" t="s">
        <v>5</v>
      </c>
      <c r="E41008" t="s">
        <v>119956</v>
      </c>
      <c r="F41008" t="s">
        <v>122202</v>
      </c>
      <c r="G41008">
        <v>6.9999999999999994E-5</v>
      </c>
      <c r="H41008" t="s">
        <v>23954</v>
      </c>
      <c r="I41008" t="s">
        <v>148471</v>
      </c>
      <c r="J41008" s="2" t="s">
        <v>192279</v>
      </c>
      <c r="K41008" t="s">
        <v>215805</v>
      </c>
      <c r="L41008" t="s">
        <v>228704</v>
      </c>
      <c r="M41008" t="s">
        <v>8</v>
      </c>
      <c r="N41008" t="s">
        <v>228853</v>
      </c>
      <c r="O41008" t="s">
        <v>229221</v>
      </c>
      <c r="P41008" t="s">
        <v>229221</v>
      </c>
      <c r="R41008" t="s">
        <v>215805</v>
      </c>
      <c r="S41008" t="s">
        <v>233771</v>
      </c>
    </row>
    <row r="41009" spans="1:19" x14ac:dyDescent="0.35">
      <c r="A41009" s="1">
        <v>50837</v>
      </c>
      <c r="B41009" t="s">
        <v>23954</v>
      </c>
      <c r="C41009" t="s">
        <v>86258</v>
      </c>
      <c r="D41009" t="s">
        <v>5</v>
      </c>
      <c r="E41009" t="s">
        <v>119954</v>
      </c>
      <c r="F41009" t="s">
        <v>120137</v>
      </c>
      <c r="G41009">
        <v>3.4999999999999997E-5</v>
      </c>
      <c r="H41009" t="s">
        <v>23954</v>
      </c>
      <c r="I41009" t="s">
        <v>148471</v>
      </c>
      <c r="J41009" s="2" t="s">
        <v>192279</v>
      </c>
      <c r="K41009" t="s">
        <v>215805</v>
      </c>
      <c r="L41009" t="s">
        <v>228704</v>
      </c>
      <c r="M41009" t="s">
        <v>8</v>
      </c>
      <c r="N41009" t="s">
        <v>228853</v>
      </c>
      <c r="O41009" t="s">
        <v>229221</v>
      </c>
      <c r="P41009" t="s">
        <v>229221</v>
      </c>
      <c r="R41009" t="s">
        <v>215805</v>
      </c>
      <c r="S41009" t="s">
        <v>233771</v>
      </c>
    </row>
    <row r="41010" spans="1:19" x14ac:dyDescent="0.35">
      <c r="A41010" s="1">
        <v>50840</v>
      </c>
      <c r="B41010" t="s">
        <v>23955</v>
      </c>
      <c r="C41010" t="s">
        <v>86259</v>
      </c>
      <c r="D41010" t="s">
        <v>5</v>
      </c>
      <c r="F41010" t="s">
        <v>120232</v>
      </c>
      <c r="G41010">
        <v>8.0360500000000005E-7</v>
      </c>
      <c r="H41010" t="s">
        <v>23955</v>
      </c>
      <c r="I41010" t="s">
        <v>148472</v>
      </c>
      <c r="J41010" s="2" t="s">
        <v>192280</v>
      </c>
      <c r="K41010" t="s">
        <v>215873</v>
      </c>
      <c r="L41010" t="s">
        <v>228704</v>
      </c>
      <c r="M41010" t="s">
        <v>228713</v>
      </c>
      <c r="N41010" t="s">
        <v>228868</v>
      </c>
      <c r="O41010" t="s">
        <v>229439</v>
      </c>
      <c r="P41010" t="s">
        <v>232155</v>
      </c>
      <c r="Q41010" t="s">
        <v>122625</v>
      </c>
      <c r="R41010" t="s">
        <v>215805</v>
      </c>
      <c r="S41010" t="s">
        <v>233771</v>
      </c>
    </row>
    <row r="41011" spans="1:19" x14ac:dyDescent="0.35">
      <c r="A41011" s="1">
        <v>50841</v>
      </c>
      <c r="B41011" t="s">
        <v>23955</v>
      </c>
      <c r="C41011" t="s">
        <v>86260</v>
      </c>
      <c r="D41011" t="s">
        <v>4</v>
      </c>
      <c r="F41011" t="s">
        <v>122625</v>
      </c>
      <c r="G41011">
        <v>2.8008E-7</v>
      </c>
      <c r="H41011" t="s">
        <v>23955</v>
      </c>
      <c r="I41011" t="s">
        <v>148472</v>
      </c>
      <c r="J41011" s="2" t="s">
        <v>192280</v>
      </c>
      <c r="K41011" t="s">
        <v>215873</v>
      </c>
      <c r="L41011" t="s">
        <v>228704</v>
      </c>
      <c r="M41011" t="s">
        <v>228713</v>
      </c>
      <c r="N41011" t="s">
        <v>228868</v>
      </c>
      <c r="O41011" t="s">
        <v>229439</v>
      </c>
      <c r="P41011" t="s">
        <v>232155</v>
      </c>
      <c r="Q41011" t="s">
        <v>122625</v>
      </c>
      <c r="R41011" t="s">
        <v>215805</v>
      </c>
      <c r="S41011" t="s">
        <v>233771</v>
      </c>
    </row>
    <row r="41012" spans="1:19" x14ac:dyDescent="0.35">
      <c r="A41012" s="1">
        <v>50842</v>
      </c>
      <c r="B41012" t="s">
        <v>23956</v>
      </c>
      <c r="C41012" t="s">
        <v>86261</v>
      </c>
      <c r="D41012" t="s">
        <v>4</v>
      </c>
      <c r="F41012" t="s">
        <v>120414</v>
      </c>
      <c r="G41012">
        <v>9.0000000000000007E-7</v>
      </c>
      <c r="H41012" t="s">
        <v>23956</v>
      </c>
      <c r="I41012" t="s">
        <v>148473</v>
      </c>
      <c r="J41012" s="2" t="s">
        <v>192281</v>
      </c>
      <c r="K41012" t="s">
        <v>215874</v>
      </c>
      <c r="L41012" t="s">
        <v>228704</v>
      </c>
      <c r="M41012" t="s">
        <v>228804</v>
      </c>
      <c r="O41012" t="s">
        <v>229910</v>
      </c>
      <c r="P41012" t="s">
        <v>232156</v>
      </c>
      <c r="Q41012" t="s">
        <v>120573</v>
      </c>
      <c r="R41012" t="s">
        <v>215805</v>
      </c>
      <c r="S41012" t="s">
        <v>233771</v>
      </c>
    </row>
    <row r="41013" spans="1:19" x14ac:dyDescent="0.35">
      <c r="A41013" s="1">
        <v>50843</v>
      </c>
      <c r="B41013" t="s">
        <v>23956</v>
      </c>
      <c r="C41013" t="s">
        <v>86262</v>
      </c>
      <c r="D41013" t="s">
        <v>4</v>
      </c>
      <c r="F41013" t="s">
        <v>120518</v>
      </c>
      <c r="G41013">
        <v>9.0000000000000007E-7</v>
      </c>
      <c r="H41013" t="s">
        <v>23956</v>
      </c>
      <c r="I41013" t="s">
        <v>148473</v>
      </c>
      <c r="J41013" s="2" t="s">
        <v>192281</v>
      </c>
      <c r="K41013" t="s">
        <v>215874</v>
      </c>
      <c r="L41013" t="s">
        <v>228704</v>
      </c>
      <c r="M41013" t="s">
        <v>228804</v>
      </c>
      <c r="O41013" t="s">
        <v>229910</v>
      </c>
      <c r="P41013" t="s">
        <v>232156</v>
      </c>
      <c r="Q41013" t="s">
        <v>120573</v>
      </c>
      <c r="R41013" t="s">
        <v>215805</v>
      </c>
      <c r="S41013" t="s">
        <v>233771</v>
      </c>
    </row>
    <row r="41014" spans="1:19" x14ac:dyDescent="0.35">
      <c r="A41014" s="1">
        <v>50844</v>
      </c>
      <c r="B41014" t="s">
        <v>23957</v>
      </c>
      <c r="C41014" t="s">
        <v>86263</v>
      </c>
      <c r="D41014" t="s">
        <v>4</v>
      </c>
      <c r="F41014" t="s">
        <v>120009</v>
      </c>
      <c r="G41014">
        <v>1.98441E-7</v>
      </c>
      <c r="H41014" t="s">
        <v>23957</v>
      </c>
      <c r="I41014" t="s">
        <v>148474</v>
      </c>
      <c r="J41014" s="2" t="s">
        <v>192282</v>
      </c>
      <c r="K41014" t="s">
        <v>215822</v>
      </c>
      <c r="L41014" t="s">
        <v>228704</v>
      </c>
      <c r="M41014" t="s">
        <v>13</v>
      </c>
      <c r="N41014" t="s">
        <v>228858</v>
      </c>
      <c r="O41014" t="s">
        <v>229230</v>
      </c>
      <c r="P41014" t="s">
        <v>229230</v>
      </c>
      <c r="Q41014" t="s">
        <v>120107</v>
      </c>
      <c r="R41014" t="s">
        <v>215805</v>
      </c>
      <c r="S41014" t="s">
        <v>233771</v>
      </c>
    </row>
    <row r="41015" spans="1:19" x14ac:dyDescent="0.35">
      <c r="A41015" s="1">
        <v>50845</v>
      </c>
      <c r="B41015" t="s">
        <v>23957</v>
      </c>
      <c r="C41015" t="s">
        <v>86264</v>
      </c>
      <c r="D41015" t="s">
        <v>5</v>
      </c>
      <c r="E41015" t="s">
        <v>119955</v>
      </c>
      <c r="F41015" t="s">
        <v>120467</v>
      </c>
      <c r="G41015">
        <v>8.9766600000000001E-7</v>
      </c>
      <c r="H41015" t="s">
        <v>23957</v>
      </c>
      <c r="I41015" t="s">
        <v>148474</v>
      </c>
      <c r="J41015" s="2" t="s">
        <v>192282</v>
      </c>
      <c r="K41015" t="s">
        <v>215822</v>
      </c>
      <c r="L41015" t="s">
        <v>228704</v>
      </c>
      <c r="M41015" t="s">
        <v>13</v>
      </c>
      <c r="N41015" t="s">
        <v>228858</v>
      </c>
      <c r="O41015" t="s">
        <v>229230</v>
      </c>
      <c r="P41015" t="s">
        <v>229230</v>
      </c>
      <c r="Q41015" t="s">
        <v>120107</v>
      </c>
      <c r="R41015" t="s">
        <v>215805</v>
      </c>
      <c r="S41015" t="s">
        <v>233771</v>
      </c>
    </row>
    <row r="41016" spans="1:19" x14ac:dyDescent="0.35">
      <c r="A41016" s="1">
        <v>50846</v>
      </c>
      <c r="B41016" t="s">
        <v>23958</v>
      </c>
      <c r="C41016" t="s">
        <v>86265</v>
      </c>
      <c r="D41016" t="s">
        <v>5</v>
      </c>
      <c r="F41016" t="s">
        <v>120424</v>
      </c>
      <c r="G41016">
        <v>5.6035259999999992E-6</v>
      </c>
      <c r="H41016" t="s">
        <v>23958</v>
      </c>
      <c r="I41016" t="s">
        <v>148475</v>
      </c>
      <c r="J41016" s="2" t="s">
        <v>192283</v>
      </c>
      <c r="K41016" t="s">
        <v>215804</v>
      </c>
      <c r="L41016" t="s">
        <v>228704</v>
      </c>
      <c r="M41016" t="s">
        <v>10</v>
      </c>
      <c r="N41016" t="s">
        <v>228827</v>
      </c>
      <c r="O41016" t="s">
        <v>229107</v>
      </c>
      <c r="P41016" t="s">
        <v>229107</v>
      </c>
      <c r="Q41016" t="s">
        <v>120679</v>
      </c>
      <c r="R41016" t="s">
        <v>215805</v>
      </c>
      <c r="S41016" t="s">
        <v>233771</v>
      </c>
    </row>
    <row r="41017" spans="1:19" x14ac:dyDescent="0.35">
      <c r="A41017" s="1">
        <v>50847</v>
      </c>
      <c r="B41017" t="s">
        <v>23958</v>
      </c>
      <c r="C41017" t="s">
        <v>86266</v>
      </c>
      <c r="D41017" t="s">
        <v>5</v>
      </c>
      <c r="E41017" t="s">
        <v>119955</v>
      </c>
      <c r="F41017" t="s">
        <v>120049</v>
      </c>
      <c r="G41017">
        <v>3.0638124E-5</v>
      </c>
      <c r="H41017" t="s">
        <v>23958</v>
      </c>
      <c r="I41017" t="s">
        <v>148475</v>
      </c>
      <c r="J41017" s="2" t="s">
        <v>192283</v>
      </c>
      <c r="K41017" t="s">
        <v>215804</v>
      </c>
      <c r="L41017" t="s">
        <v>228704</v>
      </c>
      <c r="M41017" t="s">
        <v>10</v>
      </c>
      <c r="N41017" t="s">
        <v>228827</v>
      </c>
      <c r="O41017" t="s">
        <v>229107</v>
      </c>
      <c r="P41017" t="s">
        <v>229107</v>
      </c>
      <c r="Q41017" t="s">
        <v>120679</v>
      </c>
      <c r="R41017" t="s">
        <v>215805</v>
      </c>
      <c r="S41017" t="s">
        <v>233771</v>
      </c>
    </row>
    <row r="41018" spans="1:19" x14ac:dyDescent="0.35">
      <c r="A41018" s="1">
        <v>50848</v>
      </c>
      <c r="B41018" t="s">
        <v>23958</v>
      </c>
      <c r="C41018" t="s">
        <v>86267</v>
      </c>
      <c r="D41018" t="s">
        <v>3</v>
      </c>
      <c r="F41018" t="s">
        <v>122596</v>
      </c>
      <c r="G41018">
        <v>8.2999999999999998E-5</v>
      </c>
      <c r="H41018" t="s">
        <v>23958</v>
      </c>
      <c r="I41018" t="s">
        <v>148475</v>
      </c>
      <c r="J41018" s="2" t="s">
        <v>192283</v>
      </c>
      <c r="K41018" t="s">
        <v>215804</v>
      </c>
      <c r="L41018" t="s">
        <v>228704</v>
      </c>
      <c r="M41018" t="s">
        <v>10</v>
      </c>
      <c r="N41018" t="s">
        <v>228827</v>
      </c>
      <c r="O41018" t="s">
        <v>229107</v>
      </c>
      <c r="P41018" t="s">
        <v>229107</v>
      </c>
      <c r="Q41018" t="s">
        <v>120679</v>
      </c>
      <c r="R41018" t="s">
        <v>215805</v>
      </c>
      <c r="S41018" t="s">
        <v>233771</v>
      </c>
    </row>
    <row r="41019" spans="1:19" x14ac:dyDescent="0.35">
      <c r="A41019" s="1">
        <v>50849</v>
      </c>
      <c r="B41019" t="s">
        <v>23959</v>
      </c>
      <c r="C41019" t="s">
        <v>86268</v>
      </c>
      <c r="D41019" t="s">
        <v>5</v>
      </c>
      <c r="F41019" t="s">
        <v>124063</v>
      </c>
      <c r="G41019">
        <v>6.1928999999999996E-6</v>
      </c>
      <c r="H41019" t="s">
        <v>23959</v>
      </c>
      <c r="I41019" t="s">
        <v>148476</v>
      </c>
      <c r="J41019" s="2" t="s">
        <v>192284</v>
      </c>
      <c r="K41019" t="s">
        <v>215875</v>
      </c>
      <c r="L41019" t="s">
        <v>228705</v>
      </c>
      <c r="M41019" t="s">
        <v>228717</v>
      </c>
      <c r="N41019" t="s">
        <v>228893</v>
      </c>
      <c r="O41019" t="s">
        <v>229911</v>
      </c>
      <c r="P41019" t="s">
        <v>232157</v>
      </c>
      <c r="R41019" t="s">
        <v>215805</v>
      </c>
      <c r="S41019" t="s">
        <v>233771</v>
      </c>
    </row>
    <row r="41020" spans="1:19" x14ac:dyDescent="0.35">
      <c r="A41020" s="1">
        <v>50850</v>
      </c>
      <c r="B41020" t="s">
        <v>23960</v>
      </c>
      <c r="C41020" t="s">
        <v>86269</v>
      </c>
      <c r="D41020" t="s">
        <v>5</v>
      </c>
      <c r="F41020" t="s">
        <v>120471</v>
      </c>
      <c r="G41020">
        <v>5.4999999999999999E-6</v>
      </c>
      <c r="H41020" t="s">
        <v>23960</v>
      </c>
      <c r="I41020" t="s">
        <v>148477</v>
      </c>
      <c r="J41020" s="2" t="s">
        <v>192285</v>
      </c>
      <c r="K41020" t="s">
        <v>215804</v>
      </c>
      <c r="L41020" t="s">
        <v>228704</v>
      </c>
      <c r="M41020" t="s">
        <v>11</v>
      </c>
      <c r="N41020" t="s">
        <v>228868</v>
      </c>
      <c r="O41020" t="s">
        <v>229164</v>
      </c>
      <c r="P41020" t="s">
        <v>230105</v>
      </c>
      <c r="R41020" t="s">
        <v>215805</v>
      </c>
      <c r="S41020" t="s">
        <v>233771</v>
      </c>
    </row>
    <row r="41021" spans="1:19" x14ac:dyDescent="0.35">
      <c r="A41021" s="1">
        <v>50853</v>
      </c>
      <c r="B41021" t="s">
        <v>23961</v>
      </c>
      <c r="C41021" t="s">
        <v>86270</v>
      </c>
      <c r="D41021" t="s">
        <v>4</v>
      </c>
      <c r="F41021" t="s">
        <v>120161</v>
      </c>
      <c r="G41021">
        <v>5.4587999999999999E-8</v>
      </c>
      <c r="H41021" t="s">
        <v>23961</v>
      </c>
      <c r="I41021" t="s">
        <v>148478</v>
      </c>
      <c r="J41021" s="2" t="s">
        <v>192286</v>
      </c>
      <c r="K41021" t="s">
        <v>215876</v>
      </c>
      <c r="L41021" t="s">
        <v>228704</v>
      </c>
      <c r="M41021" t="s">
        <v>228762</v>
      </c>
      <c r="N41021" t="s">
        <v>228953</v>
      </c>
      <c r="O41021" t="s">
        <v>229372</v>
      </c>
      <c r="P41021" t="s">
        <v>229372</v>
      </c>
      <c r="Q41021" t="s">
        <v>120059</v>
      </c>
      <c r="R41021" t="s">
        <v>215805</v>
      </c>
      <c r="S41021" t="s">
        <v>233771</v>
      </c>
    </row>
    <row r="41022" spans="1:19" x14ac:dyDescent="0.35">
      <c r="A41022" s="1">
        <v>50855</v>
      </c>
      <c r="B41022" t="s">
        <v>23962</v>
      </c>
      <c r="C41022" t="s">
        <v>86271</v>
      </c>
      <c r="D41022" t="s">
        <v>5</v>
      </c>
      <c r="E41022" t="s">
        <v>119958</v>
      </c>
      <c r="F41022" t="s">
        <v>123497</v>
      </c>
      <c r="G41022">
        <v>1.2E-5</v>
      </c>
      <c r="H41022" t="s">
        <v>23962</v>
      </c>
      <c r="I41022" t="s">
        <v>148479</v>
      </c>
      <c r="J41022" s="2" t="s">
        <v>192287</v>
      </c>
      <c r="K41022" t="s">
        <v>215823</v>
      </c>
      <c r="L41022" t="s">
        <v>228706</v>
      </c>
      <c r="M41022" t="s">
        <v>8</v>
      </c>
      <c r="N41022" t="s">
        <v>228848</v>
      </c>
      <c r="O41022" t="s">
        <v>229133</v>
      </c>
      <c r="P41022" t="s">
        <v>230223</v>
      </c>
      <c r="Q41022" t="s">
        <v>120970</v>
      </c>
      <c r="R41022" t="s">
        <v>215805</v>
      </c>
      <c r="S41022" t="s">
        <v>233771</v>
      </c>
    </row>
    <row r="41023" spans="1:19" x14ac:dyDescent="0.35">
      <c r="A41023" s="1">
        <v>50856</v>
      </c>
      <c r="B41023" t="s">
        <v>23963</v>
      </c>
      <c r="C41023" t="s">
        <v>86272</v>
      </c>
      <c r="D41023" t="s">
        <v>5</v>
      </c>
      <c r="F41023" t="s">
        <v>123040</v>
      </c>
      <c r="G41023">
        <v>2.208E-4</v>
      </c>
      <c r="H41023" t="s">
        <v>23963</v>
      </c>
      <c r="I41023" t="s">
        <v>148480</v>
      </c>
      <c r="J41023" s="2" t="s">
        <v>192288</v>
      </c>
      <c r="K41023" t="s">
        <v>215805</v>
      </c>
      <c r="L41023" t="s">
        <v>228707</v>
      </c>
      <c r="M41023" t="s">
        <v>228766</v>
      </c>
      <c r="N41023" t="s">
        <v>228860</v>
      </c>
      <c r="O41023" t="s">
        <v>229386</v>
      </c>
      <c r="P41023" t="s">
        <v>230001</v>
      </c>
      <c r="Q41023" t="s">
        <v>121634</v>
      </c>
      <c r="R41023" t="s">
        <v>215805</v>
      </c>
      <c r="S41023" t="s">
        <v>233771</v>
      </c>
    </row>
    <row r="41024" spans="1:19" x14ac:dyDescent="0.35">
      <c r="A41024" s="1">
        <v>50857</v>
      </c>
      <c r="B41024" t="s">
        <v>23964</v>
      </c>
      <c r="C41024" t="s">
        <v>86273</v>
      </c>
      <c r="D41024" t="s">
        <v>5</v>
      </c>
      <c r="F41024" t="s">
        <v>120679</v>
      </c>
      <c r="G41024">
        <v>1.6099999999999998E-5</v>
      </c>
      <c r="H41024" t="s">
        <v>23964</v>
      </c>
      <c r="I41024" t="s">
        <v>148481</v>
      </c>
      <c r="J41024" s="2" t="s">
        <v>192289</v>
      </c>
      <c r="K41024" t="s">
        <v>215877</v>
      </c>
      <c r="L41024" t="s">
        <v>228704</v>
      </c>
      <c r="M41024" t="s">
        <v>8</v>
      </c>
      <c r="N41024" t="s">
        <v>228848</v>
      </c>
      <c r="O41024" t="s">
        <v>229133</v>
      </c>
      <c r="P41024" t="s">
        <v>230089</v>
      </c>
      <c r="Q41024" t="s">
        <v>121322</v>
      </c>
      <c r="R41024" t="s">
        <v>215805</v>
      </c>
      <c r="S41024" t="s">
        <v>233771</v>
      </c>
    </row>
    <row r="41025" spans="1:19" x14ac:dyDescent="0.35">
      <c r="A41025" s="1">
        <v>50859</v>
      </c>
      <c r="B41025" t="s">
        <v>23965</v>
      </c>
      <c r="C41025" t="s">
        <v>86274</v>
      </c>
      <c r="D41025" t="s">
        <v>4</v>
      </c>
      <c r="F41025" t="s">
        <v>123923</v>
      </c>
      <c r="G41025">
        <v>1.4000000000000001E-7</v>
      </c>
      <c r="H41025" t="s">
        <v>23965</v>
      </c>
      <c r="I41025" t="s">
        <v>148482</v>
      </c>
      <c r="J41025" s="2" t="s">
        <v>192290</v>
      </c>
      <c r="K41025" t="s">
        <v>215878</v>
      </c>
      <c r="L41025" t="s">
        <v>228704</v>
      </c>
      <c r="M41025" t="s">
        <v>228748</v>
      </c>
      <c r="N41025" t="s">
        <v>228918</v>
      </c>
      <c r="O41025" t="s">
        <v>229275</v>
      </c>
      <c r="P41025" t="s">
        <v>229275</v>
      </c>
      <c r="Q41025" t="s">
        <v>123923</v>
      </c>
      <c r="R41025" t="s">
        <v>215805</v>
      </c>
      <c r="S41025" t="s">
        <v>233771</v>
      </c>
    </row>
    <row r="41026" spans="1:19" x14ac:dyDescent="0.35">
      <c r="A41026" s="1">
        <v>50862</v>
      </c>
      <c r="B41026" t="s">
        <v>23966</v>
      </c>
      <c r="C41026" t="s">
        <v>86275</v>
      </c>
      <c r="D41026" t="s">
        <v>4</v>
      </c>
      <c r="F41026" t="s">
        <v>122260</v>
      </c>
      <c r="G41026">
        <v>2.9717600000000001E-7</v>
      </c>
      <c r="H41026" t="s">
        <v>23966</v>
      </c>
      <c r="I41026" t="s">
        <v>148483</v>
      </c>
      <c r="J41026" s="2" t="s">
        <v>192291</v>
      </c>
      <c r="K41026" t="s">
        <v>215805</v>
      </c>
      <c r="L41026" t="s">
        <v>228704</v>
      </c>
      <c r="M41026" t="s">
        <v>16</v>
      </c>
      <c r="N41026" t="s">
        <v>228837</v>
      </c>
      <c r="O41026" t="s">
        <v>229217</v>
      </c>
      <c r="P41026" t="s">
        <v>229217</v>
      </c>
      <c r="Q41026" t="s">
        <v>120428</v>
      </c>
      <c r="R41026" t="s">
        <v>215805</v>
      </c>
      <c r="S41026" t="s">
        <v>233771</v>
      </c>
    </row>
    <row r="41027" spans="1:19" x14ac:dyDescent="0.35">
      <c r="A41027" s="1">
        <v>50864</v>
      </c>
      <c r="B41027" t="s">
        <v>23967</v>
      </c>
      <c r="C41027" t="s">
        <v>86276</v>
      </c>
      <c r="D41027" t="s">
        <v>5</v>
      </c>
      <c r="F41027" t="s">
        <v>121056</v>
      </c>
      <c r="G41027">
        <v>1.5999999999999999E-5</v>
      </c>
      <c r="H41027" t="s">
        <v>23967</v>
      </c>
      <c r="I41027" t="s">
        <v>148484</v>
      </c>
      <c r="J41027" s="2" t="s">
        <v>192292</v>
      </c>
      <c r="K41027" t="s">
        <v>215805</v>
      </c>
      <c r="L41027" t="s">
        <v>228705</v>
      </c>
      <c r="M41027" t="s">
        <v>11</v>
      </c>
      <c r="N41027" t="s">
        <v>228897</v>
      </c>
      <c r="O41027" t="s">
        <v>229213</v>
      </c>
      <c r="P41027" t="s">
        <v>229213</v>
      </c>
      <c r="Q41027" t="s">
        <v>120308</v>
      </c>
      <c r="R41027" t="s">
        <v>215805</v>
      </c>
      <c r="S41027" t="s">
        <v>233771</v>
      </c>
    </row>
    <row r="41028" spans="1:19" x14ac:dyDescent="0.35">
      <c r="A41028" s="1">
        <v>50867</v>
      </c>
      <c r="B41028" t="s">
        <v>23968</v>
      </c>
      <c r="C41028" t="s">
        <v>86277</v>
      </c>
      <c r="D41028" t="s">
        <v>4</v>
      </c>
      <c r="F41028" t="s">
        <v>121066</v>
      </c>
      <c r="G41028">
        <v>1.1000000000000001E-6</v>
      </c>
      <c r="H41028" t="s">
        <v>23968</v>
      </c>
      <c r="I41028" t="s">
        <v>148485</v>
      </c>
      <c r="J41028" s="2" t="s">
        <v>192293</v>
      </c>
      <c r="K41028" t="s">
        <v>215879</v>
      </c>
      <c r="L41028" t="s">
        <v>228704</v>
      </c>
      <c r="M41028" t="s">
        <v>8</v>
      </c>
      <c r="N41028" t="s">
        <v>228828</v>
      </c>
      <c r="O41028" t="s">
        <v>229216</v>
      </c>
      <c r="P41028" t="s">
        <v>229216</v>
      </c>
      <c r="Q41028" t="s">
        <v>120377</v>
      </c>
      <c r="R41028" t="s">
        <v>215805</v>
      </c>
      <c r="S41028" t="s">
        <v>233771</v>
      </c>
    </row>
    <row r="41029" spans="1:19" x14ac:dyDescent="0.35">
      <c r="A41029" s="1">
        <v>50868</v>
      </c>
      <c r="B41029" t="s">
        <v>23969</v>
      </c>
      <c r="C41029" t="s">
        <v>86278</v>
      </c>
      <c r="D41029" t="s">
        <v>5</v>
      </c>
      <c r="E41029" t="s">
        <v>119955</v>
      </c>
      <c r="F41029" t="s">
        <v>120256</v>
      </c>
      <c r="G41029">
        <v>3.4999940000000002E-6</v>
      </c>
      <c r="H41029" t="s">
        <v>23969</v>
      </c>
      <c r="I41029" t="s">
        <v>148486</v>
      </c>
      <c r="J41029" s="2" t="s">
        <v>192294</v>
      </c>
      <c r="K41029" t="s">
        <v>215880</v>
      </c>
      <c r="L41029" t="s">
        <v>228704</v>
      </c>
      <c r="M41029" t="s">
        <v>8</v>
      </c>
      <c r="N41029" t="s">
        <v>228832</v>
      </c>
      <c r="O41029" t="s">
        <v>229111</v>
      </c>
      <c r="P41029" t="s">
        <v>230079</v>
      </c>
      <c r="Q41029" t="s">
        <v>120464</v>
      </c>
      <c r="R41029" t="s">
        <v>215805</v>
      </c>
      <c r="S41029" t="s">
        <v>233771</v>
      </c>
    </row>
    <row r="41030" spans="1:19" x14ac:dyDescent="0.35">
      <c r="A41030" s="1">
        <v>50869</v>
      </c>
      <c r="B41030" t="s">
        <v>23970</v>
      </c>
      <c r="C41030" t="s">
        <v>86279</v>
      </c>
      <c r="D41030" t="s">
        <v>4</v>
      </c>
      <c r="F41030" t="s">
        <v>121945</v>
      </c>
      <c r="G41030">
        <v>3.4999999999999998E-7</v>
      </c>
      <c r="H41030" t="s">
        <v>23970</v>
      </c>
      <c r="I41030" t="s">
        <v>148487</v>
      </c>
      <c r="J41030" s="2" t="s">
        <v>192295</v>
      </c>
      <c r="K41030" t="s">
        <v>215805</v>
      </c>
      <c r="L41030" t="s">
        <v>228704</v>
      </c>
      <c r="M41030" t="s">
        <v>8</v>
      </c>
      <c r="N41030" t="s">
        <v>228951</v>
      </c>
      <c r="O41030" t="s">
        <v>229365</v>
      </c>
      <c r="P41030" t="s">
        <v>229365</v>
      </c>
      <c r="R41030" t="s">
        <v>215805</v>
      </c>
      <c r="S41030" t="s">
        <v>233771</v>
      </c>
    </row>
    <row r="41031" spans="1:19" x14ac:dyDescent="0.35">
      <c r="A41031" s="1">
        <v>50870</v>
      </c>
      <c r="B41031" t="s">
        <v>23971</v>
      </c>
      <c r="C41031" t="s">
        <v>86280</v>
      </c>
      <c r="D41031" t="s">
        <v>5</v>
      </c>
      <c r="F41031" t="s">
        <v>123768</v>
      </c>
      <c r="G41031">
        <v>2.6999999999999999E-5</v>
      </c>
      <c r="H41031" t="s">
        <v>23971</v>
      </c>
      <c r="I41031" t="s">
        <v>148488</v>
      </c>
      <c r="J41031" s="2" t="s">
        <v>192296</v>
      </c>
      <c r="K41031" t="s">
        <v>215881</v>
      </c>
      <c r="L41031" t="s">
        <v>228704</v>
      </c>
      <c r="M41031" t="s">
        <v>228743</v>
      </c>
      <c r="N41031" t="s">
        <v>228857</v>
      </c>
      <c r="O41031" t="s">
        <v>229200</v>
      </c>
      <c r="P41031" t="s">
        <v>230142</v>
      </c>
      <c r="Q41031" t="s">
        <v>120308</v>
      </c>
      <c r="R41031" t="s">
        <v>215805</v>
      </c>
      <c r="S41031" t="s">
        <v>233771</v>
      </c>
    </row>
    <row r="41032" spans="1:19" x14ac:dyDescent="0.35">
      <c r="A41032" s="1">
        <v>50871</v>
      </c>
      <c r="B41032" t="s">
        <v>23971</v>
      </c>
      <c r="C41032" t="s">
        <v>86281</v>
      </c>
      <c r="D41032" t="s">
        <v>5</v>
      </c>
      <c r="E41032" t="s">
        <v>119955</v>
      </c>
      <c r="F41032" t="s">
        <v>120308</v>
      </c>
      <c r="G41032">
        <v>1.7E-6</v>
      </c>
      <c r="H41032" t="s">
        <v>23971</v>
      </c>
      <c r="I41032" t="s">
        <v>148488</v>
      </c>
      <c r="J41032" s="2" t="s">
        <v>192296</v>
      </c>
      <c r="K41032" t="s">
        <v>215881</v>
      </c>
      <c r="L41032" t="s">
        <v>228704</v>
      </c>
      <c r="M41032" t="s">
        <v>228743</v>
      </c>
      <c r="N41032" t="s">
        <v>228857</v>
      </c>
      <c r="O41032" t="s">
        <v>229200</v>
      </c>
      <c r="P41032" t="s">
        <v>230142</v>
      </c>
      <c r="Q41032" t="s">
        <v>120308</v>
      </c>
      <c r="R41032" t="s">
        <v>215805</v>
      </c>
      <c r="S41032" t="s">
        <v>233771</v>
      </c>
    </row>
    <row r="41033" spans="1:19" x14ac:dyDescent="0.35">
      <c r="A41033" s="1">
        <v>50872</v>
      </c>
      <c r="B41033" t="s">
        <v>23971</v>
      </c>
      <c r="C41033" t="s">
        <v>86282</v>
      </c>
      <c r="D41033" t="s">
        <v>5</v>
      </c>
      <c r="F41033" t="s">
        <v>120359</v>
      </c>
      <c r="G41033">
        <v>1.2E-5</v>
      </c>
      <c r="H41033" t="s">
        <v>23971</v>
      </c>
      <c r="I41033" t="s">
        <v>148488</v>
      </c>
      <c r="J41033" s="2" t="s">
        <v>192296</v>
      </c>
      <c r="K41033" t="s">
        <v>215881</v>
      </c>
      <c r="L41033" t="s">
        <v>228704</v>
      </c>
      <c r="M41033" t="s">
        <v>228743</v>
      </c>
      <c r="N41033" t="s">
        <v>228857</v>
      </c>
      <c r="O41033" t="s">
        <v>229200</v>
      </c>
      <c r="P41033" t="s">
        <v>230142</v>
      </c>
      <c r="Q41033" t="s">
        <v>120308</v>
      </c>
      <c r="R41033" t="s">
        <v>215805</v>
      </c>
      <c r="S41033" t="s">
        <v>233771</v>
      </c>
    </row>
    <row r="41034" spans="1:19" x14ac:dyDescent="0.35">
      <c r="A41034" s="1">
        <v>50873</v>
      </c>
      <c r="B41034" t="s">
        <v>23971</v>
      </c>
      <c r="C41034" t="s">
        <v>86283</v>
      </c>
      <c r="D41034" t="s">
        <v>5</v>
      </c>
      <c r="E41034" t="s">
        <v>119954</v>
      </c>
      <c r="F41034" t="s">
        <v>122278</v>
      </c>
      <c r="G41034">
        <v>6.4999999999999996E-6</v>
      </c>
      <c r="H41034" t="s">
        <v>23971</v>
      </c>
      <c r="I41034" t="s">
        <v>148488</v>
      </c>
      <c r="J41034" s="2" t="s">
        <v>192296</v>
      </c>
      <c r="K41034" t="s">
        <v>215881</v>
      </c>
      <c r="L41034" t="s">
        <v>228704</v>
      </c>
      <c r="M41034" t="s">
        <v>228743</v>
      </c>
      <c r="N41034" t="s">
        <v>228857</v>
      </c>
      <c r="O41034" t="s">
        <v>229200</v>
      </c>
      <c r="P41034" t="s">
        <v>230142</v>
      </c>
      <c r="Q41034" t="s">
        <v>120308</v>
      </c>
      <c r="R41034" t="s">
        <v>215805</v>
      </c>
      <c r="S41034" t="s">
        <v>233771</v>
      </c>
    </row>
    <row r="41035" spans="1:19" x14ac:dyDescent="0.35">
      <c r="A41035" s="1">
        <v>50874</v>
      </c>
      <c r="B41035" t="s">
        <v>23971</v>
      </c>
      <c r="C41035" t="s">
        <v>86284</v>
      </c>
      <c r="D41035" t="s">
        <v>5</v>
      </c>
      <c r="E41035" t="s">
        <v>119956</v>
      </c>
      <c r="F41035" t="s">
        <v>122715</v>
      </c>
      <c r="G41035">
        <v>2.3999999999999999E-6</v>
      </c>
      <c r="H41035" t="s">
        <v>23971</v>
      </c>
      <c r="I41035" t="s">
        <v>148488</v>
      </c>
      <c r="J41035" s="2" t="s">
        <v>192296</v>
      </c>
      <c r="K41035" t="s">
        <v>215881</v>
      </c>
      <c r="L41035" t="s">
        <v>228704</v>
      </c>
      <c r="M41035" t="s">
        <v>228743</v>
      </c>
      <c r="N41035" t="s">
        <v>228857</v>
      </c>
      <c r="O41035" t="s">
        <v>229200</v>
      </c>
      <c r="P41035" t="s">
        <v>230142</v>
      </c>
      <c r="Q41035" t="s">
        <v>120308</v>
      </c>
      <c r="R41035" t="s">
        <v>215805</v>
      </c>
      <c r="S41035" t="s">
        <v>233771</v>
      </c>
    </row>
    <row r="41036" spans="1:19" x14ac:dyDescent="0.35">
      <c r="A41036" s="1">
        <v>50875</v>
      </c>
      <c r="B41036" t="s">
        <v>23971</v>
      </c>
      <c r="C41036" t="s">
        <v>86285</v>
      </c>
      <c r="D41036" t="s">
        <v>5</v>
      </c>
      <c r="F41036" t="s">
        <v>121580</v>
      </c>
      <c r="G41036">
        <v>8.3000000000000002E-6</v>
      </c>
      <c r="H41036" t="s">
        <v>23971</v>
      </c>
      <c r="I41036" t="s">
        <v>148488</v>
      </c>
      <c r="J41036" s="2" t="s">
        <v>192296</v>
      </c>
      <c r="K41036" t="s">
        <v>215881</v>
      </c>
      <c r="L41036" t="s">
        <v>228704</v>
      </c>
      <c r="M41036" t="s">
        <v>228743</v>
      </c>
      <c r="N41036" t="s">
        <v>228857</v>
      </c>
      <c r="O41036" t="s">
        <v>229200</v>
      </c>
      <c r="P41036" t="s">
        <v>230142</v>
      </c>
      <c r="Q41036" t="s">
        <v>120308</v>
      </c>
      <c r="R41036" t="s">
        <v>215805</v>
      </c>
      <c r="S41036" t="s">
        <v>233771</v>
      </c>
    </row>
    <row r="41037" spans="1:19" x14ac:dyDescent="0.35">
      <c r="A41037" s="1">
        <v>50876</v>
      </c>
      <c r="B41037" t="s">
        <v>23971</v>
      </c>
      <c r="C41037" t="s">
        <v>86286</v>
      </c>
      <c r="D41037" t="s">
        <v>5</v>
      </c>
      <c r="F41037" t="s">
        <v>121250</v>
      </c>
      <c r="G41037">
        <v>1.5E-5</v>
      </c>
      <c r="H41037" t="s">
        <v>23971</v>
      </c>
      <c r="I41037" t="s">
        <v>148488</v>
      </c>
      <c r="J41037" s="2" t="s">
        <v>192296</v>
      </c>
      <c r="K41037" t="s">
        <v>215881</v>
      </c>
      <c r="L41037" t="s">
        <v>228704</v>
      </c>
      <c r="M41037" t="s">
        <v>228743</v>
      </c>
      <c r="N41037" t="s">
        <v>228857</v>
      </c>
      <c r="O41037" t="s">
        <v>229200</v>
      </c>
      <c r="P41037" t="s">
        <v>230142</v>
      </c>
      <c r="Q41037" t="s">
        <v>120308</v>
      </c>
      <c r="R41037" t="s">
        <v>215805</v>
      </c>
      <c r="S41037" t="s">
        <v>233771</v>
      </c>
    </row>
    <row r="41038" spans="1:19" x14ac:dyDescent="0.35">
      <c r="A41038" s="1">
        <v>50877</v>
      </c>
      <c r="B41038" t="s">
        <v>23972</v>
      </c>
      <c r="C41038" t="s">
        <v>86287</v>
      </c>
      <c r="D41038" t="s">
        <v>4</v>
      </c>
      <c r="F41038" t="s">
        <v>120308</v>
      </c>
      <c r="G41038">
        <v>4.9999999999999998E-8</v>
      </c>
      <c r="H41038" t="s">
        <v>23972</v>
      </c>
      <c r="I41038" t="s">
        <v>148489</v>
      </c>
      <c r="J41038" s="2" t="s">
        <v>192297</v>
      </c>
      <c r="K41038" t="s">
        <v>215805</v>
      </c>
      <c r="L41038" t="s">
        <v>228704</v>
      </c>
      <c r="M41038" t="s">
        <v>228722</v>
      </c>
      <c r="O41038" t="s">
        <v>229143</v>
      </c>
      <c r="P41038" t="s">
        <v>229143</v>
      </c>
      <c r="Q41038" t="s">
        <v>119973</v>
      </c>
      <c r="R41038" t="s">
        <v>215805</v>
      </c>
      <c r="S41038" t="s">
        <v>233771</v>
      </c>
    </row>
    <row r="41039" spans="1:19" x14ac:dyDescent="0.35">
      <c r="A41039" s="1">
        <v>50878</v>
      </c>
      <c r="B41039" t="s">
        <v>23973</v>
      </c>
      <c r="C41039" t="s">
        <v>86288</v>
      </c>
      <c r="D41039" t="s">
        <v>5</v>
      </c>
      <c r="E41039" t="s">
        <v>119954</v>
      </c>
      <c r="F41039" t="s">
        <v>124064</v>
      </c>
      <c r="G41039">
        <v>3.9999999999999998E-7</v>
      </c>
      <c r="H41039" t="s">
        <v>23973</v>
      </c>
      <c r="I41039" t="s">
        <v>148490</v>
      </c>
      <c r="J41039" s="2" t="s">
        <v>192298</v>
      </c>
      <c r="K41039" t="s">
        <v>215882</v>
      </c>
      <c r="L41039" t="s">
        <v>228706</v>
      </c>
      <c r="M41039" t="s">
        <v>8</v>
      </c>
      <c r="N41039" t="s">
        <v>228864</v>
      </c>
      <c r="O41039" t="s">
        <v>229158</v>
      </c>
      <c r="P41039" t="s">
        <v>230165</v>
      </c>
      <c r="Q41039" t="s">
        <v>121915</v>
      </c>
      <c r="R41039" t="s">
        <v>215805</v>
      </c>
      <c r="S41039" t="s">
        <v>233771</v>
      </c>
    </row>
    <row r="41040" spans="1:19" x14ac:dyDescent="0.35">
      <c r="A41040" s="1">
        <v>50879</v>
      </c>
      <c r="B41040" t="s">
        <v>23973</v>
      </c>
      <c r="C41040" t="s">
        <v>86289</v>
      </c>
      <c r="D41040" t="s">
        <v>4</v>
      </c>
      <c r="F41040" t="s">
        <v>121447</v>
      </c>
      <c r="G41040">
        <v>3.4999999999999998E-7</v>
      </c>
      <c r="H41040" t="s">
        <v>23973</v>
      </c>
      <c r="I41040" t="s">
        <v>148490</v>
      </c>
      <c r="J41040" s="2" t="s">
        <v>192298</v>
      </c>
      <c r="K41040" t="s">
        <v>215882</v>
      </c>
      <c r="L41040" t="s">
        <v>228706</v>
      </c>
      <c r="M41040" t="s">
        <v>8</v>
      </c>
      <c r="N41040" t="s">
        <v>228864</v>
      </c>
      <c r="O41040" t="s">
        <v>229158</v>
      </c>
      <c r="P41040" t="s">
        <v>230165</v>
      </c>
      <c r="Q41040" t="s">
        <v>121915</v>
      </c>
      <c r="R41040" t="s">
        <v>215805</v>
      </c>
      <c r="S41040" t="s">
        <v>233771</v>
      </c>
    </row>
    <row r="41041" spans="1:19" x14ac:dyDescent="0.35">
      <c r="A41041" s="1">
        <v>50880</v>
      </c>
      <c r="B41041" t="s">
        <v>23974</v>
      </c>
      <c r="C41041" t="s">
        <v>86290</v>
      </c>
      <c r="D41041" t="s">
        <v>4</v>
      </c>
      <c r="F41041" t="s">
        <v>122863</v>
      </c>
      <c r="G41041">
        <v>9.6799999999999988E-7</v>
      </c>
      <c r="H41041" t="s">
        <v>23974</v>
      </c>
      <c r="I41041" t="s">
        <v>148491</v>
      </c>
      <c r="J41041" s="2" t="s">
        <v>192299</v>
      </c>
      <c r="K41041" t="s">
        <v>215804</v>
      </c>
      <c r="L41041" t="s">
        <v>228704</v>
      </c>
      <c r="Q41041" t="s">
        <v>121322</v>
      </c>
      <c r="R41041" t="s">
        <v>215805</v>
      </c>
      <c r="S41041" t="s">
        <v>233771</v>
      </c>
    </row>
    <row r="41042" spans="1:19" x14ac:dyDescent="0.35">
      <c r="A41042" s="1">
        <v>50882</v>
      </c>
      <c r="B41042" t="s">
        <v>23975</v>
      </c>
      <c r="C41042" t="s">
        <v>86291</v>
      </c>
      <c r="D41042" t="s">
        <v>5</v>
      </c>
      <c r="E41042" t="s">
        <v>119955</v>
      </c>
      <c r="F41042" t="s">
        <v>120406</v>
      </c>
      <c r="G41042">
        <v>8.3000000000000002E-6</v>
      </c>
      <c r="H41042" t="s">
        <v>23975</v>
      </c>
      <c r="I41042" t="s">
        <v>148492</v>
      </c>
      <c r="J41042" s="2" t="s">
        <v>192300</v>
      </c>
      <c r="K41042" t="s">
        <v>215828</v>
      </c>
      <c r="L41042" t="s">
        <v>228704</v>
      </c>
      <c r="M41042" t="s">
        <v>228738</v>
      </c>
      <c r="N41042" t="s">
        <v>228880</v>
      </c>
      <c r="O41042" t="s">
        <v>229184</v>
      </c>
      <c r="P41042" t="s">
        <v>229184</v>
      </c>
      <c r="Q41042" t="s">
        <v>120594</v>
      </c>
      <c r="R41042" t="s">
        <v>215805</v>
      </c>
      <c r="S41042" t="s">
        <v>233771</v>
      </c>
    </row>
    <row r="41043" spans="1:19" x14ac:dyDescent="0.35">
      <c r="A41043" s="1">
        <v>50883</v>
      </c>
      <c r="B41043" t="s">
        <v>23975</v>
      </c>
      <c r="C41043" t="s">
        <v>86292</v>
      </c>
      <c r="D41043" t="s">
        <v>5</v>
      </c>
      <c r="E41043" t="s">
        <v>119955</v>
      </c>
      <c r="F41043" t="s">
        <v>121133</v>
      </c>
      <c r="G41043">
        <v>3.3000000000000002E-6</v>
      </c>
      <c r="H41043" t="s">
        <v>23975</v>
      </c>
      <c r="I41043" t="s">
        <v>148492</v>
      </c>
      <c r="J41043" s="2" t="s">
        <v>192300</v>
      </c>
      <c r="K41043" t="s">
        <v>215828</v>
      </c>
      <c r="L41043" t="s">
        <v>228704</v>
      </c>
      <c r="M41043" t="s">
        <v>228738</v>
      </c>
      <c r="N41043" t="s">
        <v>228880</v>
      </c>
      <c r="O41043" t="s">
        <v>229184</v>
      </c>
      <c r="P41043" t="s">
        <v>229184</v>
      </c>
      <c r="Q41043" t="s">
        <v>120594</v>
      </c>
      <c r="R41043" t="s">
        <v>215805</v>
      </c>
      <c r="S41043" t="s">
        <v>233771</v>
      </c>
    </row>
    <row r="41044" spans="1:19" x14ac:dyDescent="0.35">
      <c r="A41044" s="1">
        <v>50884</v>
      </c>
      <c r="B41044" t="s">
        <v>23975</v>
      </c>
      <c r="C41044" t="s">
        <v>86293</v>
      </c>
      <c r="D41044" t="s">
        <v>4</v>
      </c>
      <c r="F41044" t="s">
        <v>120594</v>
      </c>
      <c r="G41044">
        <v>5.7931799999999997E-7</v>
      </c>
      <c r="H41044" t="s">
        <v>23975</v>
      </c>
      <c r="I41044" t="s">
        <v>148492</v>
      </c>
      <c r="J41044" s="2" t="s">
        <v>192300</v>
      </c>
      <c r="K41044" t="s">
        <v>215828</v>
      </c>
      <c r="L41044" t="s">
        <v>228704</v>
      </c>
      <c r="M41044" t="s">
        <v>228738</v>
      </c>
      <c r="N41044" t="s">
        <v>228880</v>
      </c>
      <c r="O41044" t="s">
        <v>229184</v>
      </c>
      <c r="P41044" t="s">
        <v>229184</v>
      </c>
      <c r="Q41044" t="s">
        <v>120594</v>
      </c>
      <c r="R41044" t="s">
        <v>215805</v>
      </c>
      <c r="S41044" t="s">
        <v>233771</v>
      </c>
    </row>
    <row r="41045" spans="1:19" x14ac:dyDescent="0.35">
      <c r="A41045" s="1">
        <v>50885</v>
      </c>
      <c r="B41045" t="s">
        <v>23975</v>
      </c>
      <c r="C41045" t="s">
        <v>86294</v>
      </c>
      <c r="D41045" t="s">
        <v>4</v>
      </c>
      <c r="F41045" t="s">
        <v>120031</v>
      </c>
      <c r="G41045">
        <v>6.1684799999999991E-7</v>
      </c>
      <c r="H41045" t="s">
        <v>23975</v>
      </c>
      <c r="I41045" t="s">
        <v>148492</v>
      </c>
      <c r="J41045" s="2" t="s">
        <v>192300</v>
      </c>
      <c r="K41045" t="s">
        <v>215828</v>
      </c>
      <c r="L41045" t="s">
        <v>228704</v>
      </c>
      <c r="M41045" t="s">
        <v>228738</v>
      </c>
      <c r="N41045" t="s">
        <v>228880</v>
      </c>
      <c r="O41045" t="s">
        <v>229184</v>
      </c>
      <c r="P41045" t="s">
        <v>229184</v>
      </c>
      <c r="Q41045" t="s">
        <v>120594</v>
      </c>
      <c r="R41045" t="s">
        <v>215805</v>
      </c>
      <c r="S41045" t="s">
        <v>233771</v>
      </c>
    </row>
    <row r="41046" spans="1:19" x14ac:dyDescent="0.35">
      <c r="A41046" s="1">
        <v>50886</v>
      </c>
      <c r="B41046" t="s">
        <v>23976</v>
      </c>
      <c r="C41046" t="s">
        <v>86295</v>
      </c>
      <c r="D41046" t="s">
        <v>4</v>
      </c>
      <c r="F41046" t="s">
        <v>120840</v>
      </c>
      <c r="G41046">
        <v>1.0000000000000001E-9</v>
      </c>
      <c r="H41046" t="s">
        <v>23976</v>
      </c>
      <c r="I41046" t="s">
        <v>148493</v>
      </c>
      <c r="J41046" s="2" t="s">
        <v>192301</v>
      </c>
      <c r="K41046" t="s">
        <v>215883</v>
      </c>
      <c r="L41046" t="s">
        <v>228705</v>
      </c>
      <c r="M41046" t="s">
        <v>8</v>
      </c>
      <c r="N41046" t="s">
        <v>228832</v>
      </c>
      <c r="O41046" t="s">
        <v>229111</v>
      </c>
      <c r="P41046" t="s">
        <v>230079</v>
      </c>
      <c r="Q41046" t="s">
        <v>233183</v>
      </c>
      <c r="R41046" t="s">
        <v>215805</v>
      </c>
      <c r="S41046" t="s">
        <v>233771</v>
      </c>
    </row>
    <row r="41047" spans="1:19" x14ac:dyDescent="0.35">
      <c r="A41047" s="1">
        <v>50888</v>
      </c>
      <c r="B41047" t="s">
        <v>23977</v>
      </c>
      <c r="C41047" t="s">
        <v>86296</v>
      </c>
      <c r="D41047" t="s">
        <v>5</v>
      </c>
      <c r="E41047" t="s">
        <v>119954</v>
      </c>
      <c r="F41047" t="s">
        <v>121179</v>
      </c>
      <c r="G41047">
        <v>1.5E-5</v>
      </c>
      <c r="H41047" t="s">
        <v>23977</v>
      </c>
      <c r="I41047" t="s">
        <v>148494</v>
      </c>
      <c r="J41047" s="2" t="s">
        <v>192302</v>
      </c>
      <c r="K41047" t="s">
        <v>215805</v>
      </c>
      <c r="L41047" t="s">
        <v>228706</v>
      </c>
      <c r="M41047" t="s">
        <v>8</v>
      </c>
      <c r="N41047" t="s">
        <v>228842</v>
      </c>
      <c r="O41047" t="s">
        <v>229125</v>
      </c>
      <c r="P41047" t="s">
        <v>229125</v>
      </c>
      <c r="R41047" t="s">
        <v>215805</v>
      </c>
      <c r="S41047" t="s">
        <v>233771</v>
      </c>
    </row>
    <row r="41048" spans="1:19" x14ac:dyDescent="0.35">
      <c r="A41048" s="1">
        <v>50889</v>
      </c>
      <c r="B41048" t="s">
        <v>23978</v>
      </c>
      <c r="C41048" t="s">
        <v>86297</v>
      </c>
      <c r="D41048" t="s">
        <v>5</v>
      </c>
      <c r="F41048" t="s">
        <v>121945</v>
      </c>
      <c r="G41048">
        <v>1.8657000000000001E-5</v>
      </c>
      <c r="H41048" t="s">
        <v>23978</v>
      </c>
      <c r="I41048" t="s">
        <v>148495</v>
      </c>
      <c r="J41048" s="2" t="s">
        <v>192303</v>
      </c>
      <c r="K41048" t="s">
        <v>215805</v>
      </c>
      <c r="L41048" t="s">
        <v>228704</v>
      </c>
      <c r="M41048" t="s">
        <v>228720</v>
      </c>
      <c r="N41048" t="s">
        <v>228847</v>
      </c>
      <c r="O41048" t="s">
        <v>229167</v>
      </c>
      <c r="P41048" t="s">
        <v>229167</v>
      </c>
      <c r="R41048" t="s">
        <v>215805</v>
      </c>
      <c r="S41048" t="s">
        <v>233771</v>
      </c>
    </row>
    <row r="41049" spans="1:19" x14ac:dyDescent="0.35">
      <c r="A41049" s="1">
        <v>50891</v>
      </c>
      <c r="B41049" t="s">
        <v>23979</v>
      </c>
      <c r="C41049" t="s">
        <v>86298</v>
      </c>
      <c r="D41049" t="s">
        <v>5</v>
      </c>
      <c r="F41049" t="s">
        <v>122438</v>
      </c>
      <c r="G41049">
        <v>2.35E-7</v>
      </c>
      <c r="H41049" t="s">
        <v>23979</v>
      </c>
      <c r="I41049" t="s">
        <v>148496</v>
      </c>
      <c r="J41049" s="2" t="s">
        <v>192304</v>
      </c>
      <c r="K41049" t="s">
        <v>215884</v>
      </c>
      <c r="L41049" t="s">
        <v>228704</v>
      </c>
      <c r="M41049" t="s">
        <v>8</v>
      </c>
      <c r="N41049" t="s">
        <v>228990</v>
      </c>
      <c r="O41049" t="s">
        <v>229552</v>
      </c>
      <c r="P41049" t="s">
        <v>231205</v>
      </c>
      <c r="Q41049" t="s">
        <v>120009</v>
      </c>
      <c r="R41049" t="s">
        <v>215805</v>
      </c>
      <c r="S41049" t="s">
        <v>233771</v>
      </c>
    </row>
    <row r="41050" spans="1:19" x14ac:dyDescent="0.35">
      <c r="A41050" s="1">
        <v>50892</v>
      </c>
      <c r="B41050" t="s">
        <v>23980</v>
      </c>
      <c r="C41050" t="s">
        <v>86299</v>
      </c>
      <c r="D41050" t="s">
        <v>4</v>
      </c>
      <c r="F41050" t="s">
        <v>120646</v>
      </c>
      <c r="G41050">
        <v>1.1000000000000001E-6</v>
      </c>
      <c r="H41050" t="s">
        <v>23980</v>
      </c>
      <c r="I41050" t="s">
        <v>148497</v>
      </c>
      <c r="J41050" s="2" t="s">
        <v>192305</v>
      </c>
      <c r="K41050" t="s">
        <v>215861</v>
      </c>
      <c r="L41050" t="s">
        <v>228704</v>
      </c>
      <c r="M41050" t="s">
        <v>8</v>
      </c>
      <c r="N41050" t="s">
        <v>228832</v>
      </c>
      <c r="O41050" t="s">
        <v>229111</v>
      </c>
      <c r="P41050" t="s">
        <v>230079</v>
      </c>
      <c r="Q41050" t="s">
        <v>120848</v>
      </c>
      <c r="R41050" t="s">
        <v>215805</v>
      </c>
      <c r="S41050" t="s">
        <v>233771</v>
      </c>
    </row>
    <row r="41051" spans="1:19" x14ac:dyDescent="0.35">
      <c r="A41051" s="1">
        <v>50893</v>
      </c>
      <c r="B41051" t="s">
        <v>23981</v>
      </c>
      <c r="C41051" t="s">
        <v>86300</v>
      </c>
      <c r="D41051" t="s">
        <v>5</v>
      </c>
      <c r="E41051" t="s">
        <v>119956</v>
      </c>
      <c r="F41051" t="s">
        <v>120141</v>
      </c>
      <c r="G41051">
        <v>1.8E-5</v>
      </c>
      <c r="H41051" t="s">
        <v>23981</v>
      </c>
      <c r="I41051" t="s">
        <v>148498</v>
      </c>
      <c r="J41051" s="2" t="s">
        <v>192306</v>
      </c>
      <c r="K41051" t="s">
        <v>215885</v>
      </c>
      <c r="L41051" t="s">
        <v>228704</v>
      </c>
      <c r="M41051" t="s">
        <v>8</v>
      </c>
      <c r="N41051" t="s">
        <v>228828</v>
      </c>
      <c r="O41051" t="s">
        <v>229113</v>
      </c>
      <c r="P41051" t="s">
        <v>230081</v>
      </c>
      <c r="Q41051" t="s">
        <v>120056</v>
      </c>
      <c r="R41051" t="s">
        <v>215805</v>
      </c>
      <c r="S41051" t="s">
        <v>233771</v>
      </c>
    </row>
    <row r="41052" spans="1:19" x14ac:dyDescent="0.35">
      <c r="A41052" s="1">
        <v>50894</v>
      </c>
      <c r="B41052" t="s">
        <v>23981</v>
      </c>
      <c r="C41052" t="s">
        <v>86301</v>
      </c>
      <c r="D41052" t="s">
        <v>5</v>
      </c>
      <c r="E41052" t="s">
        <v>119954</v>
      </c>
      <c r="F41052" t="s">
        <v>120441</v>
      </c>
      <c r="G41052">
        <v>1.9999998999999999E-5</v>
      </c>
      <c r="H41052" t="s">
        <v>23981</v>
      </c>
      <c r="I41052" t="s">
        <v>148498</v>
      </c>
      <c r="J41052" s="2" t="s">
        <v>192306</v>
      </c>
      <c r="K41052" t="s">
        <v>215885</v>
      </c>
      <c r="L41052" t="s">
        <v>228704</v>
      </c>
      <c r="M41052" t="s">
        <v>8</v>
      </c>
      <c r="N41052" t="s">
        <v>228828</v>
      </c>
      <c r="O41052" t="s">
        <v>229113</v>
      </c>
      <c r="P41052" t="s">
        <v>230081</v>
      </c>
      <c r="Q41052" t="s">
        <v>120056</v>
      </c>
      <c r="R41052" t="s">
        <v>215805</v>
      </c>
      <c r="S41052" t="s">
        <v>233771</v>
      </c>
    </row>
    <row r="41053" spans="1:19" x14ac:dyDescent="0.35">
      <c r="A41053" s="1">
        <v>50895</v>
      </c>
      <c r="B41053" t="s">
        <v>23981</v>
      </c>
      <c r="C41053" t="s">
        <v>86302</v>
      </c>
      <c r="D41053" t="s">
        <v>5</v>
      </c>
      <c r="E41053" t="s">
        <v>119955</v>
      </c>
      <c r="F41053" t="s">
        <v>120270</v>
      </c>
      <c r="G41053">
        <v>1.2999999999999999E-5</v>
      </c>
      <c r="H41053" t="s">
        <v>23981</v>
      </c>
      <c r="I41053" t="s">
        <v>148498</v>
      </c>
      <c r="J41053" s="2" t="s">
        <v>192306</v>
      </c>
      <c r="K41053" t="s">
        <v>215885</v>
      </c>
      <c r="L41053" t="s">
        <v>228704</v>
      </c>
      <c r="M41053" t="s">
        <v>8</v>
      </c>
      <c r="N41053" t="s">
        <v>228828</v>
      </c>
      <c r="O41053" t="s">
        <v>229113</v>
      </c>
      <c r="P41053" t="s">
        <v>230081</v>
      </c>
      <c r="Q41053" t="s">
        <v>120056</v>
      </c>
      <c r="R41053" t="s">
        <v>215805</v>
      </c>
      <c r="S41053" t="s">
        <v>233771</v>
      </c>
    </row>
    <row r="41054" spans="1:19" x14ac:dyDescent="0.35">
      <c r="A41054" s="1">
        <v>50896</v>
      </c>
      <c r="B41054" t="s">
        <v>23982</v>
      </c>
      <c r="C41054" t="s">
        <v>86303</v>
      </c>
      <c r="D41054" t="s">
        <v>5</v>
      </c>
      <c r="E41054" t="s">
        <v>119956</v>
      </c>
      <c r="F41054" t="s">
        <v>120308</v>
      </c>
      <c r="G41054">
        <v>1.2099999999999999E-5</v>
      </c>
      <c r="H41054" t="s">
        <v>23982</v>
      </c>
      <c r="I41054" t="s">
        <v>148499</v>
      </c>
      <c r="J41054" s="2" t="s">
        <v>192307</v>
      </c>
      <c r="K41054" t="s">
        <v>215886</v>
      </c>
      <c r="L41054" t="s">
        <v>228706</v>
      </c>
      <c r="M41054" t="s">
        <v>8</v>
      </c>
      <c r="N41054" t="s">
        <v>228830</v>
      </c>
      <c r="O41054" t="s">
        <v>229110</v>
      </c>
      <c r="P41054" t="s">
        <v>229110</v>
      </c>
      <c r="Q41054" t="s">
        <v>121999</v>
      </c>
      <c r="R41054" t="s">
        <v>215805</v>
      </c>
      <c r="S41054" t="s">
        <v>233771</v>
      </c>
    </row>
    <row r="41055" spans="1:19" x14ac:dyDescent="0.35">
      <c r="A41055" s="1">
        <v>50897</v>
      </c>
      <c r="B41055" t="s">
        <v>23982</v>
      </c>
      <c r="C41055" t="s">
        <v>86304</v>
      </c>
      <c r="D41055" t="s">
        <v>5</v>
      </c>
      <c r="E41055" t="s">
        <v>119954</v>
      </c>
      <c r="F41055" t="s">
        <v>121687</v>
      </c>
      <c r="G41055">
        <v>6.9999999999999999E-6</v>
      </c>
      <c r="H41055" t="s">
        <v>23982</v>
      </c>
      <c r="I41055" t="s">
        <v>148499</v>
      </c>
      <c r="J41055" s="2" t="s">
        <v>192307</v>
      </c>
      <c r="K41055" t="s">
        <v>215886</v>
      </c>
      <c r="L41055" t="s">
        <v>228706</v>
      </c>
      <c r="M41055" t="s">
        <v>8</v>
      </c>
      <c r="N41055" t="s">
        <v>228830</v>
      </c>
      <c r="O41055" t="s">
        <v>229110</v>
      </c>
      <c r="P41055" t="s">
        <v>229110</v>
      </c>
      <c r="Q41055" t="s">
        <v>121999</v>
      </c>
      <c r="R41055" t="s">
        <v>215805</v>
      </c>
      <c r="S41055" t="s">
        <v>233771</v>
      </c>
    </row>
    <row r="41056" spans="1:19" x14ac:dyDescent="0.35">
      <c r="A41056" s="1">
        <v>50898</v>
      </c>
      <c r="B41056" t="s">
        <v>23982</v>
      </c>
      <c r="C41056" t="s">
        <v>86305</v>
      </c>
      <c r="D41056" t="s">
        <v>5</v>
      </c>
      <c r="E41056" t="s">
        <v>119955</v>
      </c>
      <c r="F41056" t="s">
        <v>121802</v>
      </c>
      <c r="G41056">
        <v>1.5E-6</v>
      </c>
      <c r="H41056" t="s">
        <v>23982</v>
      </c>
      <c r="I41056" t="s">
        <v>148499</v>
      </c>
      <c r="J41056" s="2" t="s">
        <v>192307</v>
      </c>
      <c r="K41056" t="s">
        <v>215886</v>
      </c>
      <c r="L41056" t="s">
        <v>228706</v>
      </c>
      <c r="M41056" t="s">
        <v>8</v>
      </c>
      <c r="N41056" t="s">
        <v>228830</v>
      </c>
      <c r="O41056" t="s">
        <v>229110</v>
      </c>
      <c r="P41056" t="s">
        <v>229110</v>
      </c>
      <c r="Q41056" t="s">
        <v>121999</v>
      </c>
      <c r="R41056" t="s">
        <v>215805</v>
      </c>
      <c r="S41056" t="s">
        <v>233771</v>
      </c>
    </row>
    <row r="41057" spans="1:19" x14ac:dyDescent="0.35">
      <c r="A41057" s="1">
        <v>50899</v>
      </c>
      <c r="B41057" t="s">
        <v>23983</v>
      </c>
      <c r="C41057" t="s">
        <v>86306</v>
      </c>
      <c r="D41057" t="s">
        <v>5</v>
      </c>
      <c r="E41057" t="s">
        <v>119956</v>
      </c>
      <c r="F41057" t="s">
        <v>121652</v>
      </c>
      <c r="G41057">
        <v>1.8E-5</v>
      </c>
      <c r="H41057" t="s">
        <v>23983</v>
      </c>
      <c r="I41057" t="s">
        <v>148500</v>
      </c>
      <c r="J41057" s="2" t="s">
        <v>192308</v>
      </c>
      <c r="K41057" t="s">
        <v>215805</v>
      </c>
      <c r="L41057" t="s">
        <v>228704</v>
      </c>
      <c r="M41057" t="s">
        <v>228723</v>
      </c>
      <c r="N41057" t="s">
        <v>228901</v>
      </c>
      <c r="O41057" t="s">
        <v>229226</v>
      </c>
      <c r="P41057" t="s">
        <v>229226</v>
      </c>
      <c r="Q41057" t="s">
        <v>120008</v>
      </c>
      <c r="R41057" t="s">
        <v>215805</v>
      </c>
      <c r="S41057" t="s">
        <v>233771</v>
      </c>
    </row>
    <row r="41058" spans="1:19" x14ac:dyDescent="0.35">
      <c r="A41058" s="1">
        <v>50900</v>
      </c>
      <c r="B41058" t="s">
        <v>23983</v>
      </c>
      <c r="C41058" t="s">
        <v>86307</v>
      </c>
      <c r="D41058" t="s">
        <v>5</v>
      </c>
      <c r="F41058" t="s">
        <v>122320</v>
      </c>
      <c r="G41058">
        <v>1.2999999999999999E-5</v>
      </c>
      <c r="H41058" t="s">
        <v>23983</v>
      </c>
      <c r="I41058" t="s">
        <v>148500</v>
      </c>
      <c r="J41058" s="2" t="s">
        <v>192308</v>
      </c>
      <c r="K41058" t="s">
        <v>215805</v>
      </c>
      <c r="L41058" t="s">
        <v>228704</v>
      </c>
      <c r="M41058" t="s">
        <v>228723</v>
      </c>
      <c r="N41058" t="s">
        <v>228901</v>
      </c>
      <c r="O41058" t="s">
        <v>229226</v>
      </c>
      <c r="P41058" t="s">
        <v>229226</v>
      </c>
      <c r="Q41058" t="s">
        <v>120008</v>
      </c>
      <c r="R41058" t="s">
        <v>215805</v>
      </c>
      <c r="S41058" t="s">
        <v>233771</v>
      </c>
    </row>
    <row r="41059" spans="1:19" x14ac:dyDescent="0.35">
      <c r="A41059" s="1">
        <v>50902</v>
      </c>
      <c r="B41059" t="s">
        <v>23984</v>
      </c>
      <c r="C41059" t="s">
        <v>86308</v>
      </c>
      <c r="D41059" t="s">
        <v>5</v>
      </c>
      <c r="F41059" t="s">
        <v>120358</v>
      </c>
      <c r="G41059">
        <v>1.5E-5</v>
      </c>
      <c r="H41059" t="s">
        <v>23984</v>
      </c>
      <c r="I41059" t="s">
        <v>148501</v>
      </c>
      <c r="J41059" s="2" t="s">
        <v>192309</v>
      </c>
      <c r="K41059" t="s">
        <v>215804</v>
      </c>
      <c r="L41059" t="s">
        <v>228704</v>
      </c>
      <c r="M41059" t="s">
        <v>8</v>
      </c>
      <c r="N41059" t="s">
        <v>228828</v>
      </c>
      <c r="O41059" t="s">
        <v>229108</v>
      </c>
      <c r="P41059" t="s">
        <v>229108</v>
      </c>
      <c r="Q41059" t="s">
        <v>120679</v>
      </c>
      <c r="R41059" t="s">
        <v>215805</v>
      </c>
      <c r="S41059" t="s">
        <v>233771</v>
      </c>
    </row>
    <row r="41060" spans="1:19" x14ac:dyDescent="0.35">
      <c r="A41060" s="1">
        <v>50904</v>
      </c>
      <c r="B41060" t="s">
        <v>23984</v>
      </c>
      <c r="C41060" t="s">
        <v>86309</v>
      </c>
      <c r="D41060" t="s">
        <v>4</v>
      </c>
      <c r="F41060" t="s">
        <v>120232</v>
      </c>
      <c r="G41060">
        <v>1.5E-6</v>
      </c>
      <c r="H41060" t="s">
        <v>23984</v>
      </c>
      <c r="I41060" t="s">
        <v>148501</v>
      </c>
      <c r="J41060" s="2" t="s">
        <v>192309</v>
      </c>
      <c r="K41060" t="s">
        <v>215804</v>
      </c>
      <c r="L41060" t="s">
        <v>228704</v>
      </c>
      <c r="M41060" t="s">
        <v>8</v>
      </c>
      <c r="N41060" t="s">
        <v>228828</v>
      </c>
      <c r="O41060" t="s">
        <v>229108</v>
      </c>
      <c r="P41060" t="s">
        <v>229108</v>
      </c>
      <c r="Q41060" t="s">
        <v>120679</v>
      </c>
      <c r="R41060" t="s">
        <v>215805</v>
      </c>
      <c r="S41060" t="s">
        <v>233771</v>
      </c>
    </row>
    <row r="41061" spans="1:19" x14ac:dyDescent="0.35">
      <c r="A41061" s="1">
        <v>50905</v>
      </c>
      <c r="B41061" t="s">
        <v>23985</v>
      </c>
      <c r="C41061" t="s">
        <v>86310</v>
      </c>
      <c r="D41061" t="s">
        <v>5</v>
      </c>
      <c r="E41061" t="s">
        <v>119955</v>
      </c>
      <c r="F41061" t="s">
        <v>120404</v>
      </c>
      <c r="G41061">
        <v>6.4999999999999996E-6</v>
      </c>
      <c r="H41061" t="s">
        <v>23985</v>
      </c>
      <c r="I41061" t="s">
        <v>148502</v>
      </c>
      <c r="J41061" s="2" t="s">
        <v>192310</v>
      </c>
      <c r="K41061" t="s">
        <v>215804</v>
      </c>
      <c r="L41061" t="s">
        <v>228706</v>
      </c>
      <c r="M41061" t="s">
        <v>8</v>
      </c>
      <c r="N41061" t="s">
        <v>228828</v>
      </c>
      <c r="O41061" t="s">
        <v>229113</v>
      </c>
      <c r="P41061" t="s">
        <v>230090</v>
      </c>
      <c r="Q41061" t="s">
        <v>120377</v>
      </c>
      <c r="R41061" t="s">
        <v>215805</v>
      </c>
      <c r="S41061" t="s">
        <v>233771</v>
      </c>
    </row>
    <row r="41062" spans="1:19" x14ac:dyDescent="0.35">
      <c r="A41062" s="1">
        <v>50906</v>
      </c>
      <c r="B41062" t="s">
        <v>23985</v>
      </c>
      <c r="C41062" t="s">
        <v>86311</v>
      </c>
      <c r="D41062" t="s">
        <v>5</v>
      </c>
      <c r="E41062" t="s">
        <v>119954</v>
      </c>
      <c r="F41062" t="s">
        <v>120544</v>
      </c>
      <c r="G41062">
        <v>5.4999999999999999E-6</v>
      </c>
      <c r="H41062" t="s">
        <v>23985</v>
      </c>
      <c r="I41062" t="s">
        <v>148502</v>
      </c>
      <c r="J41062" s="2" t="s">
        <v>192310</v>
      </c>
      <c r="K41062" t="s">
        <v>215804</v>
      </c>
      <c r="L41062" t="s">
        <v>228706</v>
      </c>
      <c r="M41062" t="s">
        <v>8</v>
      </c>
      <c r="N41062" t="s">
        <v>228828</v>
      </c>
      <c r="O41062" t="s">
        <v>229113</v>
      </c>
      <c r="P41062" t="s">
        <v>230090</v>
      </c>
      <c r="Q41062" t="s">
        <v>120377</v>
      </c>
      <c r="R41062" t="s">
        <v>215805</v>
      </c>
      <c r="S41062" t="s">
        <v>233771</v>
      </c>
    </row>
    <row r="41063" spans="1:19" x14ac:dyDescent="0.35">
      <c r="A41063" s="1">
        <v>50907</v>
      </c>
      <c r="B41063" t="s">
        <v>23986</v>
      </c>
      <c r="C41063" t="s">
        <v>86312</v>
      </c>
      <c r="D41063" t="s">
        <v>5</v>
      </c>
      <c r="E41063" t="s">
        <v>119955</v>
      </c>
      <c r="F41063" t="s">
        <v>121227</v>
      </c>
      <c r="G41063">
        <v>3.4999999999999999E-6</v>
      </c>
      <c r="H41063" t="s">
        <v>23986</v>
      </c>
      <c r="I41063" t="s">
        <v>148503</v>
      </c>
      <c r="J41063" s="2" t="s">
        <v>192311</v>
      </c>
      <c r="K41063" t="s">
        <v>215805</v>
      </c>
      <c r="L41063" t="s">
        <v>228704</v>
      </c>
      <c r="M41063" t="s">
        <v>8</v>
      </c>
      <c r="N41063" t="s">
        <v>228828</v>
      </c>
      <c r="O41063" t="s">
        <v>229108</v>
      </c>
      <c r="P41063" t="s">
        <v>230133</v>
      </c>
      <c r="Q41063" t="s">
        <v>121634</v>
      </c>
      <c r="R41063" t="s">
        <v>215805</v>
      </c>
      <c r="S41063" t="s">
        <v>233771</v>
      </c>
    </row>
    <row r="41064" spans="1:19" x14ac:dyDescent="0.35">
      <c r="A41064" s="1">
        <v>50908</v>
      </c>
      <c r="B41064" t="s">
        <v>23987</v>
      </c>
      <c r="C41064" t="s">
        <v>86313</v>
      </c>
      <c r="D41064" t="s">
        <v>5</v>
      </c>
      <c r="F41064" t="s">
        <v>121489</v>
      </c>
      <c r="G41064">
        <v>3.0000000000000001E-6</v>
      </c>
      <c r="H41064" t="s">
        <v>23987</v>
      </c>
      <c r="I41064" t="s">
        <v>148504</v>
      </c>
      <c r="J41064" s="2" t="s">
        <v>192312</v>
      </c>
      <c r="K41064" t="s">
        <v>215805</v>
      </c>
      <c r="L41064" t="s">
        <v>228704</v>
      </c>
      <c r="M41064" t="s">
        <v>228723</v>
      </c>
      <c r="N41064" t="s">
        <v>228901</v>
      </c>
      <c r="O41064" t="s">
        <v>229226</v>
      </c>
      <c r="P41064" t="s">
        <v>229226</v>
      </c>
      <c r="Q41064" t="s">
        <v>121665</v>
      </c>
      <c r="R41064" t="s">
        <v>215805</v>
      </c>
      <c r="S41064" t="s">
        <v>233771</v>
      </c>
    </row>
    <row r="41065" spans="1:19" x14ac:dyDescent="0.35">
      <c r="A41065" s="1">
        <v>50909</v>
      </c>
      <c r="B41065" t="s">
        <v>23988</v>
      </c>
      <c r="C41065" t="s">
        <v>86314</v>
      </c>
      <c r="D41065" t="s">
        <v>5</v>
      </c>
      <c r="E41065" t="s">
        <v>119954</v>
      </c>
      <c r="F41065" t="s">
        <v>120478</v>
      </c>
      <c r="G41065">
        <v>6.4999999999999996E-6</v>
      </c>
      <c r="H41065" t="s">
        <v>23988</v>
      </c>
      <c r="I41065" t="s">
        <v>148505</v>
      </c>
      <c r="J41065" s="2" t="s">
        <v>192313</v>
      </c>
      <c r="K41065" t="s">
        <v>215805</v>
      </c>
      <c r="L41065" t="s">
        <v>228704</v>
      </c>
      <c r="M41065" t="s">
        <v>8</v>
      </c>
      <c r="N41065" t="s">
        <v>228832</v>
      </c>
      <c r="O41065" t="s">
        <v>229111</v>
      </c>
      <c r="P41065" t="s">
        <v>230079</v>
      </c>
      <c r="Q41065" t="s">
        <v>120056</v>
      </c>
      <c r="R41065" t="s">
        <v>215805</v>
      </c>
      <c r="S41065" t="s">
        <v>233771</v>
      </c>
    </row>
    <row r="41066" spans="1:19" x14ac:dyDescent="0.35">
      <c r="A41066" s="1">
        <v>50910</v>
      </c>
      <c r="B41066" t="s">
        <v>23988</v>
      </c>
      <c r="C41066" t="s">
        <v>86315</v>
      </c>
      <c r="D41066" t="s">
        <v>5</v>
      </c>
      <c r="F41066" t="s">
        <v>120273</v>
      </c>
      <c r="G41066">
        <v>2.7499999999999999E-6</v>
      </c>
      <c r="H41066" t="s">
        <v>23988</v>
      </c>
      <c r="I41066" t="s">
        <v>148505</v>
      </c>
      <c r="J41066" s="2" t="s">
        <v>192313</v>
      </c>
      <c r="K41066" t="s">
        <v>215805</v>
      </c>
      <c r="L41066" t="s">
        <v>228704</v>
      </c>
      <c r="M41066" t="s">
        <v>8</v>
      </c>
      <c r="N41066" t="s">
        <v>228832</v>
      </c>
      <c r="O41066" t="s">
        <v>229111</v>
      </c>
      <c r="P41066" t="s">
        <v>230079</v>
      </c>
      <c r="Q41066" t="s">
        <v>120056</v>
      </c>
      <c r="R41066" t="s">
        <v>215805</v>
      </c>
      <c r="S41066" t="s">
        <v>233771</v>
      </c>
    </row>
    <row r="41067" spans="1:19" x14ac:dyDescent="0.35">
      <c r="A41067" s="1">
        <v>50911</v>
      </c>
      <c r="B41067" t="s">
        <v>23988</v>
      </c>
      <c r="C41067" t="s">
        <v>86316</v>
      </c>
      <c r="D41067" t="s">
        <v>5</v>
      </c>
      <c r="E41067" t="s">
        <v>119955</v>
      </c>
      <c r="F41067" t="s">
        <v>120376</v>
      </c>
      <c r="G41067">
        <v>3.0000000000000001E-6</v>
      </c>
      <c r="H41067" t="s">
        <v>23988</v>
      </c>
      <c r="I41067" t="s">
        <v>148505</v>
      </c>
      <c r="J41067" s="2" t="s">
        <v>192313</v>
      </c>
      <c r="K41067" t="s">
        <v>215805</v>
      </c>
      <c r="L41067" t="s">
        <v>228704</v>
      </c>
      <c r="M41067" t="s">
        <v>8</v>
      </c>
      <c r="N41067" t="s">
        <v>228832</v>
      </c>
      <c r="O41067" t="s">
        <v>229111</v>
      </c>
      <c r="P41067" t="s">
        <v>230079</v>
      </c>
      <c r="Q41067" t="s">
        <v>120056</v>
      </c>
      <c r="R41067" t="s">
        <v>215805</v>
      </c>
      <c r="S41067" t="s">
        <v>233771</v>
      </c>
    </row>
    <row r="41068" spans="1:19" x14ac:dyDescent="0.35">
      <c r="A41068" s="1">
        <v>50912</v>
      </c>
      <c r="B41068" t="s">
        <v>23989</v>
      </c>
      <c r="C41068" t="s">
        <v>86317</v>
      </c>
      <c r="D41068" t="s">
        <v>5</v>
      </c>
      <c r="E41068" t="s">
        <v>119955</v>
      </c>
      <c r="F41068" t="s">
        <v>119994</v>
      </c>
      <c r="G41068">
        <v>1.5E-5</v>
      </c>
      <c r="H41068" t="s">
        <v>23989</v>
      </c>
      <c r="I41068" t="s">
        <v>148506</v>
      </c>
      <c r="J41068" s="2" t="s">
        <v>192314</v>
      </c>
      <c r="K41068" t="s">
        <v>215805</v>
      </c>
      <c r="L41068" t="s">
        <v>228704</v>
      </c>
      <c r="M41068" t="s">
        <v>9</v>
      </c>
      <c r="N41068" t="s">
        <v>228871</v>
      </c>
      <c r="O41068" t="s">
        <v>229168</v>
      </c>
      <c r="P41068" t="s">
        <v>229168</v>
      </c>
      <c r="R41068" t="s">
        <v>215805</v>
      </c>
      <c r="S41068" t="s">
        <v>233771</v>
      </c>
    </row>
    <row r="41069" spans="1:19" x14ac:dyDescent="0.35">
      <c r="A41069" s="1">
        <v>50913</v>
      </c>
      <c r="B41069" t="s">
        <v>23989</v>
      </c>
      <c r="C41069" t="s">
        <v>86318</v>
      </c>
      <c r="D41069" t="s">
        <v>5</v>
      </c>
      <c r="E41069" t="s">
        <v>119954</v>
      </c>
      <c r="F41069" t="s">
        <v>120033</v>
      </c>
      <c r="G41069">
        <v>1.0000000000000001E-5</v>
      </c>
      <c r="H41069" t="s">
        <v>23989</v>
      </c>
      <c r="I41069" t="s">
        <v>148506</v>
      </c>
      <c r="J41069" s="2" t="s">
        <v>192314</v>
      </c>
      <c r="K41069" t="s">
        <v>215805</v>
      </c>
      <c r="L41069" t="s">
        <v>228704</v>
      </c>
      <c r="M41069" t="s">
        <v>9</v>
      </c>
      <c r="N41069" t="s">
        <v>228871</v>
      </c>
      <c r="O41069" t="s">
        <v>229168</v>
      </c>
      <c r="P41069" t="s">
        <v>229168</v>
      </c>
      <c r="R41069" t="s">
        <v>215805</v>
      </c>
      <c r="S41069" t="s">
        <v>233771</v>
      </c>
    </row>
    <row r="41070" spans="1:19" x14ac:dyDescent="0.35">
      <c r="A41070" s="1">
        <v>50915</v>
      </c>
      <c r="B41070" t="s">
        <v>23990</v>
      </c>
      <c r="C41070" t="s">
        <v>86319</v>
      </c>
      <c r="D41070" t="s">
        <v>5</v>
      </c>
      <c r="F41070" t="s">
        <v>123821</v>
      </c>
      <c r="G41070">
        <v>2.0000000000000002E-5</v>
      </c>
      <c r="H41070" t="s">
        <v>23990</v>
      </c>
      <c r="I41070" t="s">
        <v>148507</v>
      </c>
      <c r="J41070" s="2" t="s">
        <v>192315</v>
      </c>
      <c r="K41070" t="s">
        <v>215804</v>
      </c>
      <c r="L41070" t="s">
        <v>228705</v>
      </c>
      <c r="M41070" t="s">
        <v>11</v>
      </c>
      <c r="N41070" t="s">
        <v>228826</v>
      </c>
      <c r="O41070" t="s">
        <v>229106</v>
      </c>
      <c r="P41070" t="s">
        <v>229106</v>
      </c>
      <c r="Q41070" t="s">
        <v>120377</v>
      </c>
      <c r="R41070" t="s">
        <v>215805</v>
      </c>
      <c r="S41070" t="s">
        <v>233771</v>
      </c>
    </row>
    <row r="41071" spans="1:19" x14ac:dyDescent="0.35">
      <c r="A41071" s="1">
        <v>50916</v>
      </c>
      <c r="B41071" t="s">
        <v>23990</v>
      </c>
      <c r="C41071" t="s">
        <v>86320</v>
      </c>
      <c r="D41071" t="s">
        <v>5</v>
      </c>
      <c r="F41071" t="s">
        <v>121290</v>
      </c>
      <c r="G41071">
        <v>1.5E-5</v>
      </c>
      <c r="H41071" t="s">
        <v>23990</v>
      </c>
      <c r="I41071" t="s">
        <v>148507</v>
      </c>
      <c r="J41071" s="2" t="s">
        <v>192315</v>
      </c>
      <c r="K41071" t="s">
        <v>215804</v>
      </c>
      <c r="L41071" t="s">
        <v>228705</v>
      </c>
      <c r="M41071" t="s">
        <v>11</v>
      </c>
      <c r="N41071" t="s">
        <v>228826</v>
      </c>
      <c r="O41071" t="s">
        <v>229106</v>
      </c>
      <c r="P41071" t="s">
        <v>229106</v>
      </c>
      <c r="Q41071" t="s">
        <v>120377</v>
      </c>
      <c r="R41071" t="s">
        <v>215805</v>
      </c>
      <c r="S41071" t="s">
        <v>233771</v>
      </c>
    </row>
    <row r="41072" spans="1:19" x14ac:dyDescent="0.35">
      <c r="A41072" s="1">
        <v>50917</v>
      </c>
      <c r="B41072" t="s">
        <v>23991</v>
      </c>
      <c r="C41072" t="s">
        <v>86321</v>
      </c>
      <c r="D41072" t="s">
        <v>4</v>
      </c>
      <c r="F41072" t="s">
        <v>120547</v>
      </c>
      <c r="G41072">
        <v>8.3379699999999999E-7</v>
      </c>
      <c r="H41072" t="s">
        <v>23991</v>
      </c>
      <c r="I41072" t="s">
        <v>148508</v>
      </c>
      <c r="J41072" s="2" t="s">
        <v>192316</v>
      </c>
      <c r="K41072" t="s">
        <v>215887</v>
      </c>
      <c r="L41072" t="s">
        <v>228704</v>
      </c>
      <c r="M41072" t="s">
        <v>228717</v>
      </c>
      <c r="N41072" t="s">
        <v>228845</v>
      </c>
      <c r="O41072" t="s">
        <v>229130</v>
      </c>
      <c r="P41072" t="s">
        <v>229130</v>
      </c>
      <c r="Q41072" t="s">
        <v>120464</v>
      </c>
      <c r="R41072" t="s">
        <v>215805</v>
      </c>
      <c r="S41072" t="s">
        <v>233771</v>
      </c>
    </row>
    <row r="41073" spans="1:19" x14ac:dyDescent="0.35">
      <c r="A41073" s="1">
        <v>50918</v>
      </c>
      <c r="B41073" t="s">
        <v>23992</v>
      </c>
      <c r="C41073" t="s">
        <v>86322</v>
      </c>
      <c r="D41073" t="s">
        <v>5</v>
      </c>
      <c r="E41073" t="s">
        <v>119954</v>
      </c>
      <c r="F41073" t="s">
        <v>121369</v>
      </c>
      <c r="G41073">
        <v>5.4452139999999999E-6</v>
      </c>
      <c r="H41073" t="s">
        <v>23992</v>
      </c>
      <c r="I41073" t="s">
        <v>148509</v>
      </c>
      <c r="J41073" s="2" t="s">
        <v>192317</v>
      </c>
      <c r="K41073" t="s">
        <v>215888</v>
      </c>
      <c r="L41073" t="s">
        <v>228704</v>
      </c>
      <c r="M41073" t="s">
        <v>13</v>
      </c>
      <c r="N41073" t="s">
        <v>228858</v>
      </c>
      <c r="O41073" t="s">
        <v>229230</v>
      </c>
      <c r="P41073" t="s">
        <v>229230</v>
      </c>
      <c r="Q41073" t="s">
        <v>120056</v>
      </c>
      <c r="R41073" t="s">
        <v>215805</v>
      </c>
      <c r="S41073" t="s">
        <v>233771</v>
      </c>
    </row>
    <row r="41074" spans="1:19" x14ac:dyDescent="0.35">
      <c r="A41074" s="1">
        <v>50919</v>
      </c>
      <c r="B41074" t="s">
        <v>23992</v>
      </c>
      <c r="C41074" t="s">
        <v>86323</v>
      </c>
      <c r="D41074" t="s">
        <v>5</v>
      </c>
      <c r="E41074" t="s">
        <v>119955</v>
      </c>
      <c r="F41074" t="s">
        <v>120294</v>
      </c>
      <c r="G41074">
        <v>2.663801E-6</v>
      </c>
      <c r="H41074" t="s">
        <v>23992</v>
      </c>
      <c r="I41074" t="s">
        <v>148509</v>
      </c>
      <c r="J41074" s="2" t="s">
        <v>192317</v>
      </c>
      <c r="K41074" t="s">
        <v>215888</v>
      </c>
      <c r="L41074" t="s">
        <v>228704</v>
      </c>
      <c r="M41074" t="s">
        <v>13</v>
      </c>
      <c r="N41074" t="s">
        <v>228858</v>
      </c>
      <c r="O41074" t="s">
        <v>229230</v>
      </c>
      <c r="P41074" t="s">
        <v>229230</v>
      </c>
      <c r="Q41074" t="s">
        <v>120056</v>
      </c>
      <c r="R41074" t="s">
        <v>215805</v>
      </c>
      <c r="S41074" t="s">
        <v>233771</v>
      </c>
    </row>
    <row r="41075" spans="1:19" x14ac:dyDescent="0.35">
      <c r="A41075" s="1">
        <v>50920</v>
      </c>
      <c r="B41075" t="s">
        <v>23993</v>
      </c>
      <c r="C41075" t="s">
        <v>86324</v>
      </c>
      <c r="D41075" t="s">
        <v>5</v>
      </c>
      <c r="E41075" t="s">
        <v>119954</v>
      </c>
      <c r="F41075" t="s">
        <v>121050</v>
      </c>
      <c r="G41075">
        <v>1.38E-5</v>
      </c>
      <c r="H41075" t="s">
        <v>23993</v>
      </c>
      <c r="I41075" t="s">
        <v>148510</v>
      </c>
      <c r="J41075" s="2" t="s">
        <v>192318</v>
      </c>
      <c r="K41075" t="s">
        <v>215805</v>
      </c>
      <c r="L41075" t="s">
        <v>228704</v>
      </c>
      <c r="M41075" t="s">
        <v>228763</v>
      </c>
      <c r="N41075" t="s">
        <v>228847</v>
      </c>
      <c r="O41075" t="s">
        <v>229373</v>
      </c>
      <c r="P41075" t="s">
        <v>229373</v>
      </c>
      <c r="Q41075" t="s">
        <v>119973</v>
      </c>
      <c r="R41075" t="s">
        <v>215805</v>
      </c>
      <c r="S41075" t="s">
        <v>233771</v>
      </c>
    </row>
    <row r="41076" spans="1:19" x14ac:dyDescent="0.35">
      <c r="A41076" s="1">
        <v>50922</v>
      </c>
      <c r="B41076" t="s">
        <v>23994</v>
      </c>
      <c r="C41076" t="s">
        <v>86325</v>
      </c>
      <c r="D41076" t="s">
        <v>4</v>
      </c>
      <c r="F41076" t="s">
        <v>120242</v>
      </c>
      <c r="G41076">
        <v>1.3235149999999999E-6</v>
      </c>
      <c r="H41076" t="s">
        <v>23994</v>
      </c>
      <c r="I41076" t="s">
        <v>148511</v>
      </c>
      <c r="J41076" s="2" t="s">
        <v>192319</v>
      </c>
      <c r="K41076" t="s">
        <v>215889</v>
      </c>
      <c r="L41076" t="s">
        <v>228704</v>
      </c>
      <c r="M41076" t="s">
        <v>15</v>
      </c>
      <c r="N41076" t="s">
        <v>228849</v>
      </c>
      <c r="O41076" t="s">
        <v>229134</v>
      </c>
      <c r="P41076" t="s">
        <v>229134</v>
      </c>
      <c r="Q41076" t="s">
        <v>120052</v>
      </c>
      <c r="R41076" t="s">
        <v>215805</v>
      </c>
      <c r="S41076" t="s">
        <v>233771</v>
      </c>
    </row>
    <row r="41077" spans="1:19" x14ac:dyDescent="0.35">
      <c r="A41077" s="1">
        <v>50923</v>
      </c>
      <c r="B41077" t="s">
        <v>23994</v>
      </c>
      <c r="C41077" t="s">
        <v>86326</v>
      </c>
      <c r="D41077" t="s">
        <v>5</v>
      </c>
      <c r="E41077" t="s">
        <v>119955</v>
      </c>
      <c r="F41077" t="s">
        <v>120305</v>
      </c>
      <c r="G41077">
        <v>7.476573E-6</v>
      </c>
      <c r="H41077" t="s">
        <v>23994</v>
      </c>
      <c r="I41077" t="s">
        <v>148511</v>
      </c>
      <c r="J41077" s="2" t="s">
        <v>192319</v>
      </c>
      <c r="K41077" t="s">
        <v>215889</v>
      </c>
      <c r="L41077" t="s">
        <v>228704</v>
      </c>
      <c r="M41077" t="s">
        <v>15</v>
      </c>
      <c r="N41077" t="s">
        <v>228849</v>
      </c>
      <c r="O41077" t="s">
        <v>229134</v>
      </c>
      <c r="P41077" t="s">
        <v>229134</v>
      </c>
      <c r="Q41077" t="s">
        <v>120052</v>
      </c>
      <c r="R41077" t="s">
        <v>215805</v>
      </c>
      <c r="S41077" t="s">
        <v>233771</v>
      </c>
    </row>
    <row r="41078" spans="1:19" x14ac:dyDescent="0.35">
      <c r="A41078" s="1">
        <v>50924</v>
      </c>
      <c r="B41078" t="s">
        <v>23995</v>
      </c>
      <c r="C41078" t="s">
        <v>86327</v>
      </c>
      <c r="D41078" t="s">
        <v>5</v>
      </c>
      <c r="F41078" t="s">
        <v>120515</v>
      </c>
      <c r="G41078">
        <v>1.083305E-6</v>
      </c>
      <c r="H41078" t="s">
        <v>23995</v>
      </c>
      <c r="I41078" t="s">
        <v>148512</v>
      </c>
      <c r="J41078" s="2" t="s">
        <v>192320</v>
      </c>
      <c r="K41078" t="s">
        <v>215805</v>
      </c>
      <c r="L41078" t="s">
        <v>228704</v>
      </c>
      <c r="M41078" t="s">
        <v>8</v>
      </c>
      <c r="N41078" t="s">
        <v>228832</v>
      </c>
      <c r="O41078" t="s">
        <v>229111</v>
      </c>
      <c r="P41078" t="s">
        <v>230079</v>
      </c>
      <c r="Q41078" t="s">
        <v>120008</v>
      </c>
      <c r="R41078" t="s">
        <v>215805</v>
      </c>
      <c r="S41078" t="s">
        <v>233771</v>
      </c>
    </row>
    <row r="41079" spans="1:19" x14ac:dyDescent="0.35">
      <c r="A41079" s="1">
        <v>50925</v>
      </c>
      <c r="B41079" t="s">
        <v>23995</v>
      </c>
      <c r="C41079" t="s">
        <v>86328</v>
      </c>
      <c r="D41079" t="s">
        <v>5</v>
      </c>
      <c r="F41079" t="s">
        <v>120388</v>
      </c>
      <c r="G41079">
        <v>2.3249980000000001E-6</v>
      </c>
      <c r="H41079" t="s">
        <v>23995</v>
      </c>
      <c r="I41079" t="s">
        <v>148512</v>
      </c>
      <c r="J41079" s="2" t="s">
        <v>192320</v>
      </c>
      <c r="K41079" t="s">
        <v>215805</v>
      </c>
      <c r="L41079" t="s">
        <v>228704</v>
      </c>
      <c r="M41079" t="s">
        <v>8</v>
      </c>
      <c r="N41079" t="s">
        <v>228832</v>
      </c>
      <c r="O41079" t="s">
        <v>229111</v>
      </c>
      <c r="P41079" t="s">
        <v>230079</v>
      </c>
      <c r="Q41079" t="s">
        <v>120008</v>
      </c>
      <c r="R41079" t="s">
        <v>215805</v>
      </c>
      <c r="S41079" t="s">
        <v>233771</v>
      </c>
    </row>
    <row r="41080" spans="1:19" x14ac:dyDescent="0.35">
      <c r="A41080" s="1">
        <v>50926</v>
      </c>
      <c r="B41080" t="s">
        <v>23996</v>
      </c>
      <c r="C41080" t="s">
        <v>86329</v>
      </c>
      <c r="D41080" t="s">
        <v>4</v>
      </c>
      <c r="F41080" t="s">
        <v>120736</v>
      </c>
      <c r="G41080">
        <v>1.5469200000000001E-6</v>
      </c>
      <c r="H41080" t="s">
        <v>23996</v>
      </c>
      <c r="I41080" t="s">
        <v>148513</v>
      </c>
      <c r="J41080" s="2" t="s">
        <v>192321</v>
      </c>
      <c r="K41080" t="s">
        <v>215890</v>
      </c>
      <c r="L41080" t="s">
        <v>228704</v>
      </c>
      <c r="M41080" t="s">
        <v>228717</v>
      </c>
      <c r="N41080" t="s">
        <v>228893</v>
      </c>
      <c r="O41080" t="s">
        <v>229203</v>
      </c>
      <c r="P41080" t="s">
        <v>229203</v>
      </c>
      <c r="Q41080" t="s">
        <v>120216</v>
      </c>
      <c r="R41080" t="s">
        <v>215805</v>
      </c>
      <c r="S41080" t="s">
        <v>233771</v>
      </c>
    </row>
    <row r="41081" spans="1:19" x14ac:dyDescent="0.35">
      <c r="A41081" s="1">
        <v>50927</v>
      </c>
      <c r="B41081" t="s">
        <v>23997</v>
      </c>
      <c r="C41081" t="s">
        <v>86330</v>
      </c>
      <c r="D41081" t="s">
        <v>5</v>
      </c>
      <c r="E41081" t="s">
        <v>119955</v>
      </c>
      <c r="F41081" t="s">
        <v>121127</v>
      </c>
      <c r="G41081">
        <v>5.0500000000000004E-7</v>
      </c>
      <c r="H41081" t="s">
        <v>23997</v>
      </c>
      <c r="I41081" t="s">
        <v>148514</v>
      </c>
      <c r="J41081" s="2" t="s">
        <v>192322</v>
      </c>
      <c r="K41081" t="s">
        <v>215890</v>
      </c>
      <c r="L41081" t="s">
        <v>228704</v>
      </c>
      <c r="M41081" t="s">
        <v>8</v>
      </c>
      <c r="N41081" t="s">
        <v>228873</v>
      </c>
      <c r="O41081" t="s">
        <v>229170</v>
      </c>
      <c r="P41081" t="s">
        <v>230401</v>
      </c>
      <c r="Q41081" t="s">
        <v>120840</v>
      </c>
      <c r="R41081" t="s">
        <v>215805</v>
      </c>
      <c r="S41081" t="s">
        <v>233771</v>
      </c>
    </row>
    <row r="41082" spans="1:19" x14ac:dyDescent="0.35">
      <c r="A41082" s="1">
        <v>50928</v>
      </c>
      <c r="B41082" t="s">
        <v>23998</v>
      </c>
      <c r="C41082" t="s">
        <v>86331</v>
      </c>
      <c r="D41082" t="s">
        <v>5</v>
      </c>
      <c r="E41082" t="s">
        <v>119954</v>
      </c>
      <c r="F41082" t="s">
        <v>123815</v>
      </c>
      <c r="G41082">
        <v>8.7499999999999992E-6</v>
      </c>
      <c r="H41082" t="s">
        <v>23998</v>
      </c>
      <c r="I41082" t="s">
        <v>148515</v>
      </c>
      <c r="J41082" s="2" t="s">
        <v>192323</v>
      </c>
      <c r="K41082" t="s">
        <v>215804</v>
      </c>
      <c r="L41082" t="s">
        <v>228704</v>
      </c>
      <c r="M41082" t="s">
        <v>8</v>
      </c>
      <c r="N41082" t="s">
        <v>228840</v>
      </c>
      <c r="O41082" t="s">
        <v>229122</v>
      </c>
      <c r="P41082" t="s">
        <v>230201</v>
      </c>
      <c r="Q41082" t="s">
        <v>121230</v>
      </c>
      <c r="R41082" t="s">
        <v>215805</v>
      </c>
      <c r="S41082" t="s">
        <v>233771</v>
      </c>
    </row>
    <row r="41083" spans="1:19" x14ac:dyDescent="0.35">
      <c r="A41083" s="1">
        <v>50929</v>
      </c>
      <c r="B41083" t="s">
        <v>23999</v>
      </c>
      <c r="C41083" t="s">
        <v>86332</v>
      </c>
      <c r="D41083" t="s">
        <v>5</v>
      </c>
      <c r="E41083" t="s">
        <v>119955</v>
      </c>
      <c r="F41083" t="s">
        <v>122262</v>
      </c>
      <c r="G41083">
        <v>6.4000000000000014E-6</v>
      </c>
      <c r="H41083" t="s">
        <v>23999</v>
      </c>
      <c r="I41083" t="s">
        <v>148516</v>
      </c>
      <c r="J41083" s="2" t="s">
        <v>192324</v>
      </c>
      <c r="K41083" t="s">
        <v>215891</v>
      </c>
      <c r="L41083" t="s">
        <v>228704</v>
      </c>
      <c r="M41083" t="s">
        <v>228746</v>
      </c>
      <c r="O41083" t="s">
        <v>229215</v>
      </c>
      <c r="P41083" t="s">
        <v>231189</v>
      </c>
      <c r="Q41083" t="s">
        <v>121230</v>
      </c>
      <c r="R41083" t="s">
        <v>215805</v>
      </c>
      <c r="S41083" t="s">
        <v>233771</v>
      </c>
    </row>
    <row r="41084" spans="1:19" x14ac:dyDescent="0.35">
      <c r="A41084" s="1">
        <v>50931</v>
      </c>
      <c r="B41084" t="s">
        <v>24000</v>
      </c>
      <c r="C41084" t="s">
        <v>86333</v>
      </c>
      <c r="D41084" t="s">
        <v>5</v>
      </c>
      <c r="E41084" t="s">
        <v>119955</v>
      </c>
      <c r="F41084" t="s">
        <v>122470</v>
      </c>
      <c r="G41084">
        <v>5.0000000000000004E-6</v>
      </c>
      <c r="H41084" t="s">
        <v>24000</v>
      </c>
      <c r="I41084" t="s">
        <v>148517</v>
      </c>
      <c r="J41084" s="2" t="s">
        <v>192325</v>
      </c>
      <c r="K41084" t="s">
        <v>215805</v>
      </c>
      <c r="L41084" t="s">
        <v>228706</v>
      </c>
      <c r="M41084" t="s">
        <v>8</v>
      </c>
      <c r="N41084" t="s">
        <v>228848</v>
      </c>
      <c r="O41084" t="s">
        <v>229133</v>
      </c>
      <c r="P41084" t="s">
        <v>229133</v>
      </c>
      <c r="Q41084" t="s">
        <v>121230</v>
      </c>
      <c r="R41084" t="s">
        <v>215805</v>
      </c>
      <c r="S41084" t="s">
        <v>233771</v>
      </c>
    </row>
    <row r="41085" spans="1:19" x14ac:dyDescent="0.35">
      <c r="A41085" s="1">
        <v>50932</v>
      </c>
      <c r="B41085" t="s">
        <v>24000</v>
      </c>
      <c r="C41085" t="s">
        <v>86334</v>
      </c>
      <c r="D41085" t="s">
        <v>5</v>
      </c>
      <c r="E41085" t="s">
        <v>119954</v>
      </c>
      <c r="F41085" t="s">
        <v>121630</v>
      </c>
      <c r="G41085">
        <v>9.0000000000000002E-6</v>
      </c>
      <c r="H41085" t="s">
        <v>24000</v>
      </c>
      <c r="I41085" t="s">
        <v>148517</v>
      </c>
      <c r="J41085" s="2" t="s">
        <v>192325</v>
      </c>
      <c r="K41085" t="s">
        <v>215805</v>
      </c>
      <c r="L41085" t="s">
        <v>228706</v>
      </c>
      <c r="M41085" t="s">
        <v>8</v>
      </c>
      <c r="N41085" t="s">
        <v>228848</v>
      </c>
      <c r="O41085" t="s">
        <v>229133</v>
      </c>
      <c r="P41085" t="s">
        <v>229133</v>
      </c>
      <c r="Q41085" t="s">
        <v>121230</v>
      </c>
      <c r="R41085" t="s">
        <v>215805</v>
      </c>
      <c r="S41085" t="s">
        <v>233771</v>
      </c>
    </row>
    <row r="41086" spans="1:19" x14ac:dyDescent="0.35">
      <c r="A41086" s="1">
        <v>50933</v>
      </c>
      <c r="B41086" t="s">
        <v>24001</v>
      </c>
      <c r="C41086" t="s">
        <v>86335</v>
      </c>
      <c r="D41086" t="s">
        <v>5</v>
      </c>
      <c r="E41086" t="s">
        <v>119958</v>
      </c>
      <c r="F41086" t="s">
        <v>123059</v>
      </c>
      <c r="G41086">
        <v>2.3960000000000001E-5</v>
      </c>
      <c r="H41086" t="s">
        <v>24001</v>
      </c>
      <c r="I41086" t="s">
        <v>148518</v>
      </c>
      <c r="K41086" t="s">
        <v>215805</v>
      </c>
      <c r="L41086" t="s">
        <v>228704</v>
      </c>
      <c r="M41086" t="s">
        <v>10</v>
      </c>
      <c r="N41086" t="s">
        <v>228933</v>
      </c>
      <c r="R41086" t="s">
        <v>215805</v>
      </c>
      <c r="S41086" t="s">
        <v>233771</v>
      </c>
    </row>
    <row r="41087" spans="1:19" x14ac:dyDescent="0.35">
      <c r="A41087" s="1">
        <v>50934</v>
      </c>
      <c r="B41087" t="s">
        <v>24002</v>
      </c>
      <c r="C41087" t="s">
        <v>86336</v>
      </c>
      <c r="D41087" t="s">
        <v>4</v>
      </c>
      <c r="F41087" t="s">
        <v>120841</v>
      </c>
      <c r="G41087">
        <v>1.18E-7</v>
      </c>
      <c r="H41087" t="s">
        <v>24002</v>
      </c>
      <c r="I41087" t="s">
        <v>148519</v>
      </c>
      <c r="J41087" s="2" t="s">
        <v>192326</v>
      </c>
      <c r="K41087" t="s">
        <v>215842</v>
      </c>
      <c r="L41087" t="s">
        <v>228704</v>
      </c>
      <c r="M41087" t="s">
        <v>8</v>
      </c>
      <c r="N41087" t="s">
        <v>228830</v>
      </c>
      <c r="O41087" t="s">
        <v>229110</v>
      </c>
      <c r="P41087" t="s">
        <v>229110</v>
      </c>
      <c r="R41087" t="s">
        <v>215805</v>
      </c>
      <c r="S41087" t="s">
        <v>233771</v>
      </c>
    </row>
    <row r="41088" spans="1:19" x14ac:dyDescent="0.35">
      <c r="A41088" s="1">
        <v>50935</v>
      </c>
      <c r="B41088" t="s">
        <v>24003</v>
      </c>
      <c r="C41088" t="s">
        <v>86337</v>
      </c>
      <c r="D41088" t="s">
        <v>5</v>
      </c>
      <c r="E41088" t="s">
        <v>119955</v>
      </c>
      <c r="F41088" t="s">
        <v>121105</v>
      </c>
      <c r="G41088">
        <v>1.1999999999999999E-6</v>
      </c>
      <c r="H41088" t="s">
        <v>24003</v>
      </c>
      <c r="I41088" t="s">
        <v>148520</v>
      </c>
      <c r="J41088" s="2" t="s">
        <v>192327</v>
      </c>
      <c r="K41088" t="s">
        <v>215892</v>
      </c>
      <c r="L41088" t="s">
        <v>228704</v>
      </c>
      <c r="M41088" t="s">
        <v>8</v>
      </c>
      <c r="N41088" t="s">
        <v>228830</v>
      </c>
      <c r="O41088" t="s">
        <v>229110</v>
      </c>
      <c r="P41088" t="s">
        <v>229110</v>
      </c>
      <c r="Q41088" t="s">
        <v>120216</v>
      </c>
      <c r="R41088" t="s">
        <v>215805</v>
      </c>
      <c r="S41088" t="s">
        <v>233771</v>
      </c>
    </row>
    <row r="41089" spans="1:19" x14ac:dyDescent="0.35">
      <c r="A41089" s="1">
        <v>50936</v>
      </c>
      <c r="B41089" t="s">
        <v>24003</v>
      </c>
      <c r="C41089" t="s">
        <v>86338</v>
      </c>
      <c r="D41089" t="s">
        <v>4</v>
      </c>
      <c r="F41089" t="s">
        <v>120056</v>
      </c>
      <c r="G41089">
        <v>1.6999999999999999E-7</v>
      </c>
      <c r="H41089" t="s">
        <v>24003</v>
      </c>
      <c r="I41089" t="s">
        <v>148520</v>
      </c>
      <c r="J41089" s="2" t="s">
        <v>192327</v>
      </c>
      <c r="K41089" t="s">
        <v>215892</v>
      </c>
      <c r="L41089" t="s">
        <v>228704</v>
      </c>
      <c r="M41089" t="s">
        <v>8</v>
      </c>
      <c r="N41089" t="s">
        <v>228830</v>
      </c>
      <c r="O41089" t="s">
        <v>229110</v>
      </c>
      <c r="P41089" t="s">
        <v>229110</v>
      </c>
      <c r="Q41089" t="s">
        <v>120216</v>
      </c>
      <c r="R41089" t="s">
        <v>215805</v>
      </c>
      <c r="S41089" t="s">
        <v>233771</v>
      </c>
    </row>
    <row r="41090" spans="1:19" x14ac:dyDescent="0.35">
      <c r="A41090" s="1">
        <v>50937</v>
      </c>
      <c r="B41090" t="s">
        <v>24003</v>
      </c>
      <c r="C41090" t="s">
        <v>86339</v>
      </c>
      <c r="D41090" t="s">
        <v>5</v>
      </c>
      <c r="E41090" t="s">
        <v>119955</v>
      </c>
      <c r="F41090" t="s">
        <v>120632</v>
      </c>
      <c r="G41090">
        <v>1.1999999999999999E-6</v>
      </c>
      <c r="H41090" t="s">
        <v>24003</v>
      </c>
      <c r="I41090" t="s">
        <v>148520</v>
      </c>
      <c r="J41090" s="2" t="s">
        <v>192327</v>
      </c>
      <c r="K41090" t="s">
        <v>215892</v>
      </c>
      <c r="L41090" t="s">
        <v>228704</v>
      </c>
      <c r="M41090" t="s">
        <v>8</v>
      </c>
      <c r="N41090" t="s">
        <v>228830</v>
      </c>
      <c r="O41090" t="s">
        <v>229110</v>
      </c>
      <c r="P41090" t="s">
        <v>229110</v>
      </c>
      <c r="Q41090" t="s">
        <v>120216</v>
      </c>
      <c r="R41090" t="s">
        <v>215805</v>
      </c>
      <c r="S41090" t="s">
        <v>233771</v>
      </c>
    </row>
    <row r="41091" spans="1:19" x14ac:dyDescent="0.35">
      <c r="A41091" s="1">
        <v>50938</v>
      </c>
      <c r="B41091" t="s">
        <v>24004</v>
      </c>
      <c r="C41091" t="s">
        <v>86340</v>
      </c>
      <c r="D41091" t="s">
        <v>4</v>
      </c>
      <c r="F41091" t="s">
        <v>120527</v>
      </c>
      <c r="G41091">
        <v>2.5000000000000002E-6</v>
      </c>
      <c r="H41091" t="s">
        <v>24004</v>
      </c>
      <c r="I41091" t="s">
        <v>148521</v>
      </c>
      <c r="J41091" s="2" t="s">
        <v>192328</v>
      </c>
      <c r="K41091" t="s">
        <v>215828</v>
      </c>
      <c r="L41091" t="s">
        <v>228704</v>
      </c>
      <c r="M41091" t="s">
        <v>8</v>
      </c>
      <c r="N41091" t="s">
        <v>228828</v>
      </c>
      <c r="O41091" t="s">
        <v>229113</v>
      </c>
      <c r="P41091" t="s">
        <v>230081</v>
      </c>
      <c r="Q41091" t="s">
        <v>120027</v>
      </c>
      <c r="R41091" t="s">
        <v>215805</v>
      </c>
      <c r="S41091" t="s">
        <v>233771</v>
      </c>
    </row>
    <row r="41092" spans="1:19" x14ac:dyDescent="0.35">
      <c r="A41092" s="1">
        <v>50940</v>
      </c>
      <c r="B41092" t="s">
        <v>24004</v>
      </c>
      <c r="C41092" t="s">
        <v>86341</v>
      </c>
      <c r="D41092" t="s">
        <v>4</v>
      </c>
      <c r="F41092" t="s">
        <v>120467</v>
      </c>
      <c r="G41092">
        <v>1.5E-6</v>
      </c>
      <c r="H41092" t="s">
        <v>24004</v>
      </c>
      <c r="I41092" t="s">
        <v>148521</v>
      </c>
      <c r="J41092" s="2" t="s">
        <v>192328</v>
      </c>
      <c r="K41092" t="s">
        <v>215828</v>
      </c>
      <c r="L41092" t="s">
        <v>228704</v>
      </c>
      <c r="M41092" t="s">
        <v>8</v>
      </c>
      <c r="N41092" t="s">
        <v>228828</v>
      </c>
      <c r="O41092" t="s">
        <v>229113</v>
      </c>
      <c r="P41092" t="s">
        <v>230081</v>
      </c>
      <c r="Q41092" t="s">
        <v>120027</v>
      </c>
      <c r="R41092" t="s">
        <v>215805</v>
      </c>
      <c r="S41092" t="s">
        <v>233771</v>
      </c>
    </row>
    <row r="41093" spans="1:19" x14ac:dyDescent="0.35">
      <c r="A41093" s="1">
        <v>50941</v>
      </c>
      <c r="B41093" t="s">
        <v>24005</v>
      </c>
      <c r="C41093" t="s">
        <v>86342</v>
      </c>
      <c r="D41093" t="s">
        <v>4</v>
      </c>
      <c r="F41093" t="s">
        <v>119991</v>
      </c>
      <c r="G41093">
        <v>3.4999999999999998E-7</v>
      </c>
      <c r="H41093" t="s">
        <v>24005</v>
      </c>
      <c r="I41093" t="s">
        <v>148522</v>
      </c>
      <c r="J41093" s="2" t="s">
        <v>192329</v>
      </c>
      <c r="K41093" t="s">
        <v>215893</v>
      </c>
      <c r="L41093" t="s">
        <v>228706</v>
      </c>
      <c r="M41093" t="s">
        <v>8</v>
      </c>
      <c r="N41093" t="s">
        <v>228864</v>
      </c>
      <c r="O41093" t="s">
        <v>229158</v>
      </c>
      <c r="P41093" t="s">
        <v>230165</v>
      </c>
      <c r="Q41093" t="s">
        <v>121077</v>
      </c>
      <c r="R41093" t="s">
        <v>215805</v>
      </c>
      <c r="S41093" t="s">
        <v>233771</v>
      </c>
    </row>
    <row r="41094" spans="1:19" x14ac:dyDescent="0.35">
      <c r="A41094" s="1">
        <v>50942</v>
      </c>
      <c r="B41094" t="s">
        <v>24006</v>
      </c>
      <c r="C41094" t="s">
        <v>86343</v>
      </c>
      <c r="D41094" t="s">
        <v>5</v>
      </c>
      <c r="F41094" t="s">
        <v>120826</v>
      </c>
      <c r="G41094">
        <v>3.3000000000000003E-5</v>
      </c>
      <c r="H41094" t="s">
        <v>24006</v>
      </c>
      <c r="I41094" t="s">
        <v>148523</v>
      </c>
      <c r="J41094" s="2" t="s">
        <v>192330</v>
      </c>
      <c r="K41094" t="s">
        <v>215805</v>
      </c>
      <c r="L41094" t="s">
        <v>228704</v>
      </c>
      <c r="M41094" t="s">
        <v>8</v>
      </c>
      <c r="N41094" t="s">
        <v>228881</v>
      </c>
      <c r="O41094" t="s">
        <v>229244</v>
      </c>
      <c r="P41094" t="s">
        <v>229244</v>
      </c>
      <c r="Q41094" t="s">
        <v>233139</v>
      </c>
      <c r="R41094" t="s">
        <v>215805</v>
      </c>
      <c r="S41094" t="s">
        <v>233771</v>
      </c>
    </row>
    <row r="41095" spans="1:19" x14ac:dyDescent="0.35">
      <c r="A41095" s="1">
        <v>50945</v>
      </c>
      <c r="B41095" t="s">
        <v>24007</v>
      </c>
      <c r="C41095" t="s">
        <v>86344</v>
      </c>
      <c r="D41095" t="s">
        <v>4</v>
      </c>
      <c r="F41095" t="s">
        <v>120072</v>
      </c>
      <c r="G41095">
        <v>1.5E-6</v>
      </c>
      <c r="H41095" t="s">
        <v>24007</v>
      </c>
      <c r="I41095" t="s">
        <v>148524</v>
      </c>
      <c r="J41095" s="2" t="s">
        <v>192331</v>
      </c>
      <c r="K41095" t="s">
        <v>215804</v>
      </c>
      <c r="L41095" t="s">
        <v>228705</v>
      </c>
      <c r="Q41095" t="s">
        <v>120059</v>
      </c>
      <c r="R41095" t="s">
        <v>215805</v>
      </c>
      <c r="S41095" t="s">
        <v>233771</v>
      </c>
    </row>
    <row r="41096" spans="1:19" x14ac:dyDescent="0.35">
      <c r="A41096" s="1">
        <v>50946</v>
      </c>
      <c r="B41096" t="s">
        <v>24008</v>
      </c>
      <c r="C41096" t="s">
        <v>86345</v>
      </c>
      <c r="D41096" t="s">
        <v>5</v>
      </c>
      <c r="F41096" t="s">
        <v>121932</v>
      </c>
      <c r="G41096">
        <v>8.0402100000000004E-6</v>
      </c>
      <c r="H41096" t="s">
        <v>24008</v>
      </c>
      <c r="I41096" t="s">
        <v>148525</v>
      </c>
      <c r="J41096" s="2" t="s">
        <v>192332</v>
      </c>
      <c r="K41096" t="s">
        <v>215805</v>
      </c>
      <c r="L41096" t="s">
        <v>228704</v>
      </c>
      <c r="M41096" t="s">
        <v>8</v>
      </c>
      <c r="N41096" t="s">
        <v>228883</v>
      </c>
      <c r="O41096" t="s">
        <v>229188</v>
      </c>
      <c r="P41096" t="s">
        <v>229188</v>
      </c>
      <c r="R41096" t="s">
        <v>215805</v>
      </c>
      <c r="S41096" t="s">
        <v>233771</v>
      </c>
    </row>
    <row r="41097" spans="1:19" x14ac:dyDescent="0.35">
      <c r="A41097" s="1">
        <v>50947</v>
      </c>
      <c r="B41097" t="s">
        <v>24009</v>
      </c>
      <c r="C41097" t="s">
        <v>86346</v>
      </c>
      <c r="D41097" t="s">
        <v>5</v>
      </c>
      <c r="E41097" t="s">
        <v>119956</v>
      </c>
      <c r="F41097" t="s">
        <v>123306</v>
      </c>
      <c r="G41097">
        <v>1.217E-5</v>
      </c>
      <c r="H41097" t="s">
        <v>24009</v>
      </c>
      <c r="I41097" t="s">
        <v>148526</v>
      </c>
      <c r="J41097" s="2" t="s">
        <v>192333</v>
      </c>
      <c r="K41097" t="s">
        <v>215804</v>
      </c>
      <c r="L41097" t="s">
        <v>228705</v>
      </c>
      <c r="M41097" t="s">
        <v>8</v>
      </c>
      <c r="N41097" t="s">
        <v>228828</v>
      </c>
      <c r="O41097" t="s">
        <v>229113</v>
      </c>
      <c r="P41097" t="s">
        <v>230081</v>
      </c>
      <c r="Q41097" t="s">
        <v>121349</v>
      </c>
      <c r="R41097" t="s">
        <v>215805</v>
      </c>
      <c r="S41097" t="s">
        <v>233771</v>
      </c>
    </row>
    <row r="41098" spans="1:19" x14ac:dyDescent="0.35">
      <c r="A41098" s="1">
        <v>50948</v>
      </c>
      <c r="B41098" t="s">
        <v>24010</v>
      </c>
      <c r="C41098" t="s">
        <v>86347</v>
      </c>
      <c r="D41098" t="s">
        <v>5</v>
      </c>
      <c r="E41098" t="s">
        <v>119954</v>
      </c>
      <c r="F41098" t="s">
        <v>122084</v>
      </c>
      <c r="G41098">
        <v>1.5999999999999999E-5</v>
      </c>
      <c r="H41098" t="s">
        <v>24010</v>
      </c>
      <c r="I41098" t="s">
        <v>148527</v>
      </c>
      <c r="J41098" s="2" t="s">
        <v>192334</v>
      </c>
      <c r="K41098" t="s">
        <v>215804</v>
      </c>
      <c r="L41098" t="s">
        <v>228706</v>
      </c>
      <c r="M41098" t="s">
        <v>8</v>
      </c>
      <c r="N41098" t="s">
        <v>228832</v>
      </c>
      <c r="O41098" t="s">
        <v>229111</v>
      </c>
      <c r="P41098" t="s">
        <v>230079</v>
      </c>
      <c r="Q41098" t="s">
        <v>120308</v>
      </c>
      <c r="R41098" t="s">
        <v>215805</v>
      </c>
      <c r="S41098" t="s">
        <v>233771</v>
      </c>
    </row>
    <row r="41099" spans="1:19" x14ac:dyDescent="0.35">
      <c r="A41099" s="1">
        <v>50950</v>
      </c>
      <c r="B41099" t="s">
        <v>24010</v>
      </c>
      <c r="C41099" t="s">
        <v>86348</v>
      </c>
      <c r="D41099" t="s">
        <v>5</v>
      </c>
      <c r="F41099" t="s">
        <v>120028</v>
      </c>
      <c r="G41099">
        <v>7.5000000000000002E-6</v>
      </c>
      <c r="H41099" t="s">
        <v>24010</v>
      </c>
      <c r="I41099" t="s">
        <v>148527</v>
      </c>
      <c r="J41099" s="2" t="s">
        <v>192334</v>
      </c>
      <c r="K41099" t="s">
        <v>215804</v>
      </c>
      <c r="L41099" t="s">
        <v>228706</v>
      </c>
      <c r="M41099" t="s">
        <v>8</v>
      </c>
      <c r="N41099" t="s">
        <v>228832</v>
      </c>
      <c r="O41099" t="s">
        <v>229111</v>
      </c>
      <c r="P41099" t="s">
        <v>230079</v>
      </c>
      <c r="Q41099" t="s">
        <v>120308</v>
      </c>
      <c r="R41099" t="s">
        <v>215805</v>
      </c>
      <c r="S41099" t="s">
        <v>233771</v>
      </c>
    </row>
    <row r="41100" spans="1:19" x14ac:dyDescent="0.35">
      <c r="A41100" s="1">
        <v>50951</v>
      </c>
      <c r="B41100" t="s">
        <v>24011</v>
      </c>
      <c r="C41100" t="s">
        <v>86349</v>
      </c>
      <c r="D41100" t="s">
        <v>5</v>
      </c>
      <c r="F41100" t="s">
        <v>120992</v>
      </c>
      <c r="G41100">
        <v>5.0000000000000004E-6</v>
      </c>
      <c r="H41100" t="s">
        <v>24011</v>
      </c>
      <c r="I41100" t="s">
        <v>148528</v>
      </c>
      <c r="J41100" s="2" t="s">
        <v>192335</v>
      </c>
      <c r="K41100" t="s">
        <v>215894</v>
      </c>
      <c r="L41100" t="s">
        <v>228704</v>
      </c>
      <c r="M41100" t="s">
        <v>8</v>
      </c>
      <c r="N41100" t="s">
        <v>228855</v>
      </c>
      <c r="O41100" t="s">
        <v>229145</v>
      </c>
      <c r="P41100" t="s">
        <v>230095</v>
      </c>
      <c r="R41100" t="s">
        <v>215805</v>
      </c>
      <c r="S41100" t="s">
        <v>233771</v>
      </c>
    </row>
    <row r="41101" spans="1:19" x14ac:dyDescent="0.35">
      <c r="A41101" s="1">
        <v>50953</v>
      </c>
      <c r="B41101" t="s">
        <v>24012</v>
      </c>
      <c r="C41101" t="s">
        <v>86350</v>
      </c>
      <c r="D41101" t="s">
        <v>5</v>
      </c>
      <c r="F41101" t="s">
        <v>120403</v>
      </c>
      <c r="G41101">
        <v>1.3E-7</v>
      </c>
      <c r="H41101" t="s">
        <v>24012</v>
      </c>
      <c r="I41101" t="s">
        <v>148529</v>
      </c>
      <c r="J41101" s="2" t="s">
        <v>192336</v>
      </c>
      <c r="K41101" t="s">
        <v>215805</v>
      </c>
      <c r="L41101" t="s">
        <v>228704</v>
      </c>
      <c r="M41101" t="s">
        <v>8</v>
      </c>
      <c r="N41101" t="s">
        <v>228881</v>
      </c>
      <c r="O41101" t="s">
        <v>229201</v>
      </c>
      <c r="P41101" t="s">
        <v>230155</v>
      </c>
      <c r="Q41101" t="s">
        <v>120679</v>
      </c>
      <c r="R41101" t="s">
        <v>215805</v>
      </c>
      <c r="S41101" t="s">
        <v>233771</v>
      </c>
    </row>
    <row r="41102" spans="1:19" x14ac:dyDescent="0.35">
      <c r="A41102" s="1">
        <v>50955</v>
      </c>
      <c r="B41102" t="s">
        <v>24013</v>
      </c>
      <c r="C41102" t="s">
        <v>86351</v>
      </c>
      <c r="D41102" t="s">
        <v>5</v>
      </c>
      <c r="F41102" t="s">
        <v>122550</v>
      </c>
      <c r="G41102">
        <v>9.9999999999999995E-7</v>
      </c>
      <c r="H41102" t="s">
        <v>24013</v>
      </c>
      <c r="I41102" t="s">
        <v>148530</v>
      </c>
      <c r="J41102" s="2" t="s">
        <v>192337</v>
      </c>
      <c r="K41102" t="s">
        <v>215804</v>
      </c>
      <c r="L41102" t="s">
        <v>228704</v>
      </c>
      <c r="M41102" t="s">
        <v>8</v>
      </c>
      <c r="N41102" t="s">
        <v>228904</v>
      </c>
      <c r="O41102" t="s">
        <v>229236</v>
      </c>
      <c r="P41102" t="s">
        <v>229236</v>
      </c>
      <c r="Q41102" t="s">
        <v>121230</v>
      </c>
      <c r="R41102" t="s">
        <v>215805</v>
      </c>
      <c r="S41102" t="s">
        <v>233771</v>
      </c>
    </row>
    <row r="41103" spans="1:19" x14ac:dyDescent="0.35">
      <c r="A41103" s="1">
        <v>50958</v>
      </c>
      <c r="B41103" t="s">
        <v>24014</v>
      </c>
      <c r="C41103" t="s">
        <v>86352</v>
      </c>
      <c r="D41103" t="s">
        <v>4</v>
      </c>
      <c r="F41103" t="s">
        <v>121880</v>
      </c>
      <c r="G41103">
        <v>5.9999999999999997E-7</v>
      </c>
      <c r="H41103" t="s">
        <v>24014</v>
      </c>
      <c r="I41103" t="s">
        <v>148531</v>
      </c>
      <c r="J41103" s="2" t="s">
        <v>192338</v>
      </c>
      <c r="K41103" t="s">
        <v>215805</v>
      </c>
      <c r="L41103" t="s">
        <v>228704</v>
      </c>
      <c r="M41103" t="s">
        <v>8</v>
      </c>
      <c r="N41103" t="s">
        <v>228883</v>
      </c>
      <c r="O41103" t="s">
        <v>229497</v>
      </c>
      <c r="P41103" t="s">
        <v>231452</v>
      </c>
      <c r="Q41103" t="s">
        <v>120008</v>
      </c>
      <c r="R41103" t="s">
        <v>215805</v>
      </c>
      <c r="S41103" t="s">
        <v>233771</v>
      </c>
    </row>
    <row r="41104" spans="1:19" x14ac:dyDescent="0.35">
      <c r="A41104" s="1">
        <v>50959</v>
      </c>
      <c r="B41104" t="s">
        <v>24014</v>
      </c>
      <c r="C41104" t="s">
        <v>86353</v>
      </c>
      <c r="D41104" t="s">
        <v>5</v>
      </c>
      <c r="F41104" t="s">
        <v>120246</v>
      </c>
      <c r="G41104">
        <v>1.0309989999999999E-6</v>
      </c>
      <c r="H41104" t="s">
        <v>24014</v>
      </c>
      <c r="I41104" t="s">
        <v>148531</v>
      </c>
      <c r="J41104" s="2" t="s">
        <v>192338</v>
      </c>
      <c r="K41104" t="s">
        <v>215805</v>
      </c>
      <c r="L41104" t="s">
        <v>228704</v>
      </c>
      <c r="M41104" t="s">
        <v>8</v>
      </c>
      <c r="N41104" t="s">
        <v>228883</v>
      </c>
      <c r="O41104" t="s">
        <v>229497</v>
      </c>
      <c r="P41104" t="s">
        <v>231452</v>
      </c>
      <c r="Q41104" t="s">
        <v>120008</v>
      </c>
      <c r="R41104" t="s">
        <v>215805</v>
      </c>
      <c r="S41104" t="s">
        <v>233771</v>
      </c>
    </row>
    <row r="41105" spans="1:19" x14ac:dyDescent="0.35">
      <c r="A41105" s="1">
        <v>50960</v>
      </c>
      <c r="B41105" t="s">
        <v>24014</v>
      </c>
      <c r="C41105" t="s">
        <v>86354</v>
      </c>
      <c r="D41105" t="s">
        <v>5</v>
      </c>
      <c r="F41105" t="s">
        <v>120808</v>
      </c>
      <c r="G41105">
        <v>3.4999999999999999E-6</v>
      </c>
      <c r="H41105" t="s">
        <v>24014</v>
      </c>
      <c r="I41105" t="s">
        <v>148531</v>
      </c>
      <c r="J41105" s="2" t="s">
        <v>192338</v>
      </c>
      <c r="K41105" t="s">
        <v>215805</v>
      </c>
      <c r="L41105" t="s">
        <v>228704</v>
      </c>
      <c r="M41105" t="s">
        <v>8</v>
      </c>
      <c r="N41105" t="s">
        <v>228883</v>
      </c>
      <c r="O41105" t="s">
        <v>229497</v>
      </c>
      <c r="P41105" t="s">
        <v>231452</v>
      </c>
      <c r="Q41105" t="s">
        <v>120008</v>
      </c>
      <c r="R41105" t="s">
        <v>215805</v>
      </c>
      <c r="S41105" t="s">
        <v>233771</v>
      </c>
    </row>
    <row r="41106" spans="1:19" x14ac:dyDescent="0.35">
      <c r="A41106" s="1">
        <v>50961</v>
      </c>
      <c r="B41106" t="s">
        <v>24015</v>
      </c>
      <c r="C41106" t="s">
        <v>86355</v>
      </c>
      <c r="D41106" t="s">
        <v>5</v>
      </c>
      <c r="F41106" t="s">
        <v>121550</v>
      </c>
      <c r="G41106">
        <v>6.0000000000000002E-6</v>
      </c>
      <c r="H41106" t="s">
        <v>24015</v>
      </c>
      <c r="I41106" t="s">
        <v>148532</v>
      </c>
      <c r="J41106" s="2" t="s">
        <v>192339</v>
      </c>
      <c r="K41106" t="s">
        <v>215895</v>
      </c>
      <c r="L41106" t="s">
        <v>228704</v>
      </c>
      <c r="M41106" t="s">
        <v>12</v>
      </c>
      <c r="N41106" t="s">
        <v>228921</v>
      </c>
      <c r="O41106" t="s">
        <v>229341</v>
      </c>
      <c r="P41106" t="s">
        <v>230311</v>
      </c>
      <c r="Q41106" t="s">
        <v>121390</v>
      </c>
      <c r="R41106" t="s">
        <v>215805</v>
      </c>
      <c r="S41106" t="s">
        <v>233771</v>
      </c>
    </row>
    <row r="41107" spans="1:19" x14ac:dyDescent="0.35">
      <c r="A41107" s="1">
        <v>50963</v>
      </c>
      <c r="B41107" t="s">
        <v>24016</v>
      </c>
      <c r="C41107" t="s">
        <v>86356</v>
      </c>
      <c r="D41107" t="s">
        <v>5</v>
      </c>
      <c r="F41107" t="s">
        <v>121608</v>
      </c>
      <c r="G41107">
        <v>5.1500000000000007E-6</v>
      </c>
      <c r="H41107" t="s">
        <v>24016</v>
      </c>
      <c r="I41107" t="s">
        <v>148533</v>
      </c>
      <c r="J41107" s="2" t="s">
        <v>192340</v>
      </c>
      <c r="K41107" t="s">
        <v>215805</v>
      </c>
      <c r="L41107" t="s">
        <v>228706</v>
      </c>
      <c r="M41107" t="s">
        <v>228746</v>
      </c>
      <c r="O41107" t="s">
        <v>229215</v>
      </c>
      <c r="P41107" t="s">
        <v>229215</v>
      </c>
      <c r="Q41107" t="s">
        <v>120682</v>
      </c>
      <c r="R41107" t="s">
        <v>215805</v>
      </c>
      <c r="S41107" t="s">
        <v>233771</v>
      </c>
    </row>
    <row r="41108" spans="1:19" x14ac:dyDescent="0.35">
      <c r="A41108" s="1">
        <v>50964</v>
      </c>
      <c r="B41108" t="s">
        <v>24017</v>
      </c>
      <c r="C41108" t="s">
        <v>86357</v>
      </c>
      <c r="D41108" t="s">
        <v>5</v>
      </c>
      <c r="E41108" t="s">
        <v>119955</v>
      </c>
      <c r="F41108" t="s">
        <v>120680</v>
      </c>
      <c r="G41108">
        <v>2.7289670000000002E-6</v>
      </c>
      <c r="H41108" t="s">
        <v>24017</v>
      </c>
      <c r="I41108" t="s">
        <v>148534</v>
      </c>
      <c r="J41108" s="2" t="s">
        <v>192341</v>
      </c>
      <c r="K41108" t="s">
        <v>215885</v>
      </c>
      <c r="L41108" t="s">
        <v>228704</v>
      </c>
      <c r="M41108" t="s">
        <v>8</v>
      </c>
      <c r="N41108" t="s">
        <v>228832</v>
      </c>
      <c r="O41108" t="s">
        <v>229111</v>
      </c>
      <c r="P41108" t="s">
        <v>230079</v>
      </c>
      <c r="Q41108" t="s">
        <v>121817</v>
      </c>
      <c r="R41108" t="s">
        <v>215805</v>
      </c>
      <c r="S41108" t="s">
        <v>233771</v>
      </c>
    </row>
    <row r="41109" spans="1:19" x14ac:dyDescent="0.35">
      <c r="A41109" s="1">
        <v>50965</v>
      </c>
      <c r="B41109" t="s">
        <v>24018</v>
      </c>
      <c r="C41109" t="s">
        <v>86358</v>
      </c>
      <c r="D41109" t="s">
        <v>4</v>
      </c>
      <c r="F41109" t="s">
        <v>120052</v>
      </c>
      <c r="G41109">
        <v>5.5000000000000003E-7</v>
      </c>
      <c r="H41109" t="s">
        <v>24018</v>
      </c>
      <c r="I41109" t="s">
        <v>148535</v>
      </c>
      <c r="J41109" s="2" t="s">
        <v>192342</v>
      </c>
      <c r="K41109" t="s">
        <v>215804</v>
      </c>
      <c r="L41109" t="s">
        <v>228704</v>
      </c>
      <c r="Q41109" t="s">
        <v>119985</v>
      </c>
      <c r="R41109" t="s">
        <v>215805</v>
      </c>
      <c r="S41109" t="s">
        <v>233771</v>
      </c>
    </row>
    <row r="41110" spans="1:19" x14ac:dyDescent="0.35">
      <c r="A41110" s="1">
        <v>50968</v>
      </c>
      <c r="B41110" t="s">
        <v>24019</v>
      </c>
      <c r="C41110" t="s">
        <v>86359</v>
      </c>
      <c r="D41110" t="s">
        <v>5</v>
      </c>
      <c r="E41110" t="s">
        <v>119954</v>
      </c>
      <c r="F41110" t="s">
        <v>120256</v>
      </c>
      <c r="G41110">
        <v>1.15E-5</v>
      </c>
      <c r="H41110" t="s">
        <v>24019</v>
      </c>
      <c r="I41110" t="s">
        <v>148536</v>
      </c>
      <c r="J41110" s="2" t="s">
        <v>192343</v>
      </c>
      <c r="K41110" t="s">
        <v>215805</v>
      </c>
      <c r="L41110" t="s">
        <v>228704</v>
      </c>
      <c r="M41110" t="s">
        <v>8</v>
      </c>
      <c r="N41110" t="s">
        <v>228832</v>
      </c>
      <c r="O41110" t="s">
        <v>229111</v>
      </c>
      <c r="P41110" t="s">
        <v>230079</v>
      </c>
      <c r="Q41110" t="s">
        <v>120124</v>
      </c>
      <c r="R41110" t="s">
        <v>215805</v>
      </c>
      <c r="S41110" t="s">
        <v>233771</v>
      </c>
    </row>
    <row r="41111" spans="1:19" x14ac:dyDescent="0.35">
      <c r="A41111" s="1">
        <v>50969</v>
      </c>
      <c r="B41111" t="s">
        <v>24019</v>
      </c>
      <c r="C41111" t="s">
        <v>86360</v>
      </c>
      <c r="D41111" t="s">
        <v>5</v>
      </c>
      <c r="E41111" t="s">
        <v>119955</v>
      </c>
      <c r="F41111" t="s">
        <v>120059</v>
      </c>
      <c r="G41111">
        <v>3.4000000000000001E-6</v>
      </c>
      <c r="H41111" t="s">
        <v>24019</v>
      </c>
      <c r="I41111" t="s">
        <v>148536</v>
      </c>
      <c r="J41111" s="2" t="s">
        <v>192343</v>
      </c>
      <c r="K41111" t="s">
        <v>215805</v>
      </c>
      <c r="L41111" t="s">
        <v>228704</v>
      </c>
      <c r="M41111" t="s">
        <v>8</v>
      </c>
      <c r="N41111" t="s">
        <v>228832</v>
      </c>
      <c r="O41111" t="s">
        <v>229111</v>
      </c>
      <c r="P41111" t="s">
        <v>230079</v>
      </c>
      <c r="Q41111" t="s">
        <v>120124</v>
      </c>
      <c r="R41111" t="s">
        <v>215805</v>
      </c>
      <c r="S41111" t="s">
        <v>233771</v>
      </c>
    </row>
    <row r="41112" spans="1:19" x14ac:dyDescent="0.35">
      <c r="A41112" s="1">
        <v>50970</v>
      </c>
      <c r="B41112" t="s">
        <v>24020</v>
      </c>
      <c r="C41112" t="s">
        <v>86361</v>
      </c>
      <c r="D41112" t="s">
        <v>4</v>
      </c>
      <c r="F41112" t="s">
        <v>122574</v>
      </c>
      <c r="G41112">
        <v>6.4999999999999996E-6</v>
      </c>
      <c r="H41112" t="s">
        <v>24020</v>
      </c>
      <c r="I41112" t="s">
        <v>148537</v>
      </c>
      <c r="J41112" s="2" t="s">
        <v>192344</v>
      </c>
      <c r="K41112" t="s">
        <v>215805</v>
      </c>
      <c r="L41112" t="s">
        <v>228704</v>
      </c>
      <c r="M41112" t="s">
        <v>8</v>
      </c>
      <c r="N41112" t="s">
        <v>228828</v>
      </c>
      <c r="O41112" t="s">
        <v>229113</v>
      </c>
      <c r="P41112" t="s">
        <v>230081</v>
      </c>
      <c r="Q41112" t="s">
        <v>120117</v>
      </c>
      <c r="R41112" t="s">
        <v>215805</v>
      </c>
      <c r="S41112" t="s">
        <v>233771</v>
      </c>
    </row>
    <row r="41113" spans="1:19" x14ac:dyDescent="0.35">
      <c r="A41113" s="1">
        <v>50971</v>
      </c>
      <c r="B41113" t="s">
        <v>24021</v>
      </c>
      <c r="C41113" t="s">
        <v>86362</v>
      </c>
      <c r="D41113" t="s">
        <v>5</v>
      </c>
      <c r="E41113" t="s">
        <v>119958</v>
      </c>
      <c r="F41113" t="s">
        <v>120588</v>
      </c>
      <c r="G41113">
        <v>6.4999999999999994E-5</v>
      </c>
      <c r="H41113" t="s">
        <v>24021</v>
      </c>
      <c r="I41113" t="s">
        <v>148538</v>
      </c>
      <c r="J41113" s="2" t="s">
        <v>192345</v>
      </c>
      <c r="K41113" t="s">
        <v>215865</v>
      </c>
      <c r="L41113" t="s">
        <v>228704</v>
      </c>
      <c r="M41113" t="s">
        <v>8</v>
      </c>
      <c r="N41113" t="s">
        <v>228828</v>
      </c>
      <c r="O41113" t="s">
        <v>229113</v>
      </c>
      <c r="P41113" t="s">
        <v>230081</v>
      </c>
      <c r="Q41113" t="s">
        <v>122509</v>
      </c>
      <c r="R41113" t="s">
        <v>215805</v>
      </c>
      <c r="S41113" t="s">
        <v>233771</v>
      </c>
    </row>
    <row r="41114" spans="1:19" x14ac:dyDescent="0.35">
      <c r="A41114" s="1">
        <v>50972</v>
      </c>
      <c r="B41114" t="s">
        <v>24021</v>
      </c>
      <c r="C41114" t="s">
        <v>86363</v>
      </c>
      <c r="D41114" t="s">
        <v>5</v>
      </c>
      <c r="E41114" t="s">
        <v>119954</v>
      </c>
      <c r="F41114" t="s">
        <v>121448</v>
      </c>
      <c r="G41114">
        <v>1.5999999999999999E-5</v>
      </c>
      <c r="H41114" t="s">
        <v>24021</v>
      </c>
      <c r="I41114" t="s">
        <v>148538</v>
      </c>
      <c r="J41114" s="2" t="s">
        <v>192345</v>
      </c>
      <c r="K41114" t="s">
        <v>215865</v>
      </c>
      <c r="L41114" t="s">
        <v>228704</v>
      </c>
      <c r="M41114" t="s">
        <v>8</v>
      </c>
      <c r="N41114" t="s">
        <v>228828</v>
      </c>
      <c r="O41114" t="s">
        <v>229113</v>
      </c>
      <c r="P41114" t="s">
        <v>230081</v>
      </c>
      <c r="Q41114" t="s">
        <v>122509</v>
      </c>
      <c r="R41114" t="s">
        <v>215805</v>
      </c>
      <c r="S41114" t="s">
        <v>233771</v>
      </c>
    </row>
    <row r="41115" spans="1:19" x14ac:dyDescent="0.35">
      <c r="A41115" s="1">
        <v>50973</v>
      </c>
      <c r="B41115" t="s">
        <v>24021</v>
      </c>
      <c r="C41115" t="s">
        <v>86364</v>
      </c>
      <c r="D41115" t="s">
        <v>5</v>
      </c>
      <c r="E41115" t="s">
        <v>119955</v>
      </c>
      <c r="F41115" t="s">
        <v>121841</v>
      </c>
      <c r="G41115">
        <v>4.1370699999999993E-6</v>
      </c>
      <c r="H41115" t="s">
        <v>24021</v>
      </c>
      <c r="I41115" t="s">
        <v>148538</v>
      </c>
      <c r="J41115" s="2" t="s">
        <v>192345</v>
      </c>
      <c r="K41115" t="s">
        <v>215865</v>
      </c>
      <c r="L41115" t="s">
        <v>228704</v>
      </c>
      <c r="M41115" t="s">
        <v>8</v>
      </c>
      <c r="N41115" t="s">
        <v>228828</v>
      </c>
      <c r="O41115" t="s">
        <v>229113</v>
      </c>
      <c r="P41115" t="s">
        <v>230081</v>
      </c>
      <c r="Q41115" t="s">
        <v>122509</v>
      </c>
      <c r="R41115" t="s">
        <v>215805</v>
      </c>
      <c r="S41115" t="s">
        <v>233771</v>
      </c>
    </row>
    <row r="41116" spans="1:19" x14ac:dyDescent="0.35">
      <c r="A41116" s="1">
        <v>50974</v>
      </c>
      <c r="B41116" t="s">
        <v>24021</v>
      </c>
      <c r="C41116" t="s">
        <v>86365</v>
      </c>
      <c r="D41116" t="s">
        <v>5</v>
      </c>
      <c r="E41116" t="s">
        <v>119956</v>
      </c>
      <c r="F41116" t="s">
        <v>120875</v>
      </c>
      <c r="G41116">
        <v>3.6999999999999998E-5</v>
      </c>
      <c r="H41116" t="s">
        <v>24021</v>
      </c>
      <c r="I41116" t="s">
        <v>148538</v>
      </c>
      <c r="J41116" s="2" t="s">
        <v>192345</v>
      </c>
      <c r="K41116" t="s">
        <v>215865</v>
      </c>
      <c r="L41116" t="s">
        <v>228704</v>
      </c>
      <c r="M41116" t="s">
        <v>8</v>
      </c>
      <c r="N41116" t="s">
        <v>228828</v>
      </c>
      <c r="O41116" t="s">
        <v>229113</v>
      </c>
      <c r="P41116" t="s">
        <v>230081</v>
      </c>
      <c r="Q41116" t="s">
        <v>122509</v>
      </c>
      <c r="R41116" t="s">
        <v>215805</v>
      </c>
      <c r="S41116" t="s">
        <v>233771</v>
      </c>
    </row>
    <row r="41117" spans="1:19" x14ac:dyDescent="0.35">
      <c r="A41117" s="1">
        <v>50976</v>
      </c>
      <c r="B41117" t="s">
        <v>24021</v>
      </c>
      <c r="C41117" t="s">
        <v>86366</v>
      </c>
      <c r="D41117" t="s">
        <v>5</v>
      </c>
      <c r="E41117" t="s">
        <v>119957</v>
      </c>
      <c r="F41117" t="s">
        <v>120267</v>
      </c>
      <c r="G41117">
        <v>1.4999999999999999E-4</v>
      </c>
      <c r="H41117" t="s">
        <v>24021</v>
      </c>
      <c r="I41117" t="s">
        <v>148538</v>
      </c>
      <c r="J41117" s="2" t="s">
        <v>192345</v>
      </c>
      <c r="K41117" t="s">
        <v>215865</v>
      </c>
      <c r="L41117" t="s">
        <v>228704</v>
      </c>
      <c r="M41117" t="s">
        <v>8</v>
      </c>
      <c r="N41117" t="s">
        <v>228828</v>
      </c>
      <c r="O41117" t="s">
        <v>229113</v>
      </c>
      <c r="P41117" t="s">
        <v>230081</v>
      </c>
      <c r="Q41117" t="s">
        <v>122509</v>
      </c>
      <c r="R41117" t="s">
        <v>215805</v>
      </c>
      <c r="S41117" t="s">
        <v>233771</v>
      </c>
    </row>
    <row r="41118" spans="1:19" x14ac:dyDescent="0.35">
      <c r="A41118" s="1">
        <v>50977</v>
      </c>
      <c r="B41118" t="s">
        <v>24022</v>
      </c>
      <c r="C41118" t="s">
        <v>86367</v>
      </c>
      <c r="D41118" t="s">
        <v>5</v>
      </c>
      <c r="E41118" t="s">
        <v>119955</v>
      </c>
      <c r="F41118" t="s">
        <v>120022</v>
      </c>
      <c r="G41118">
        <v>3.7699999999999999E-6</v>
      </c>
      <c r="H41118" t="s">
        <v>24022</v>
      </c>
      <c r="I41118" t="s">
        <v>148539</v>
      </c>
      <c r="J41118" s="2" t="s">
        <v>192346</v>
      </c>
      <c r="K41118" t="s">
        <v>215828</v>
      </c>
      <c r="L41118" t="s">
        <v>228704</v>
      </c>
      <c r="M41118" t="s">
        <v>11</v>
      </c>
      <c r="N41118" t="s">
        <v>228897</v>
      </c>
      <c r="O41118" t="s">
        <v>229213</v>
      </c>
      <c r="P41118" t="s">
        <v>229213</v>
      </c>
      <c r="Q41118" t="s">
        <v>120679</v>
      </c>
      <c r="R41118" t="s">
        <v>215805</v>
      </c>
      <c r="S41118" t="s">
        <v>233771</v>
      </c>
    </row>
    <row r="41119" spans="1:19" x14ac:dyDescent="0.35">
      <c r="A41119" s="1">
        <v>50978</v>
      </c>
      <c r="B41119" t="s">
        <v>24022</v>
      </c>
      <c r="C41119" t="s">
        <v>86368</v>
      </c>
      <c r="D41119" t="s">
        <v>4</v>
      </c>
      <c r="F41119" t="s">
        <v>120892</v>
      </c>
      <c r="G41119">
        <v>6.4200000000000006E-7</v>
      </c>
      <c r="H41119" t="s">
        <v>24022</v>
      </c>
      <c r="I41119" t="s">
        <v>148539</v>
      </c>
      <c r="J41119" s="2" t="s">
        <v>192346</v>
      </c>
      <c r="K41119" t="s">
        <v>215828</v>
      </c>
      <c r="L41119" t="s">
        <v>228704</v>
      </c>
      <c r="M41119" t="s">
        <v>11</v>
      </c>
      <c r="N41119" t="s">
        <v>228897</v>
      </c>
      <c r="O41119" t="s">
        <v>229213</v>
      </c>
      <c r="P41119" t="s">
        <v>229213</v>
      </c>
      <c r="Q41119" t="s">
        <v>120679</v>
      </c>
      <c r="R41119" t="s">
        <v>215805</v>
      </c>
      <c r="S41119" t="s">
        <v>233771</v>
      </c>
    </row>
    <row r="41120" spans="1:19" x14ac:dyDescent="0.35">
      <c r="A41120" s="1">
        <v>50979</v>
      </c>
      <c r="B41120" t="s">
        <v>24022</v>
      </c>
      <c r="C41120" t="s">
        <v>86369</v>
      </c>
      <c r="D41120" t="s">
        <v>5</v>
      </c>
      <c r="E41120" t="s">
        <v>119956</v>
      </c>
      <c r="F41120" t="s">
        <v>120125</v>
      </c>
      <c r="G41120">
        <v>1.1E-5</v>
      </c>
      <c r="H41120" t="s">
        <v>24022</v>
      </c>
      <c r="I41120" t="s">
        <v>148539</v>
      </c>
      <c r="J41120" s="2" t="s">
        <v>192346</v>
      </c>
      <c r="K41120" t="s">
        <v>215828</v>
      </c>
      <c r="L41120" t="s">
        <v>228704</v>
      </c>
      <c r="M41120" t="s">
        <v>11</v>
      </c>
      <c r="N41120" t="s">
        <v>228897</v>
      </c>
      <c r="O41120" t="s">
        <v>229213</v>
      </c>
      <c r="P41120" t="s">
        <v>229213</v>
      </c>
      <c r="Q41120" t="s">
        <v>120679</v>
      </c>
      <c r="R41120" t="s">
        <v>215805</v>
      </c>
      <c r="S41120" t="s">
        <v>233771</v>
      </c>
    </row>
    <row r="41121" spans="1:19" x14ac:dyDescent="0.35">
      <c r="A41121" s="1">
        <v>50980</v>
      </c>
      <c r="B41121" t="s">
        <v>24023</v>
      </c>
      <c r="C41121" t="s">
        <v>86370</v>
      </c>
      <c r="D41121" t="s">
        <v>5</v>
      </c>
      <c r="E41121" t="s">
        <v>119956</v>
      </c>
      <c r="F41121" t="s">
        <v>119988</v>
      </c>
      <c r="G41121">
        <v>8.3000000000000002E-6</v>
      </c>
      <c r="H41121" t="s">
        <v>24023</v>
      </c>
      <c r="I41121" t="s">
        <v>148540</v>
      </c>
      <c r="J41121" s="2" t="s">
        <v>192347</v>
      </c>
      <c r="K41121" t="s">
        <v>215805</v>
      </c>
      <c r="L41121" t="s">
        <v>228704</v>
      </c>
      <c r="M41121" t="s">
        <v>11</v>
      </c>
      <c r="N41121" t="s">
        <v>228829</v>
      </c>
      <c r="O41121" t="s">
        <v>229164</v>
      </c>
      <c r="P41121" t="s">
        <v>229164</v>
      </c>
      <c r="Q41121" t="s">
        <v>120008</v>
      </c>
      <c r="R41121" t="s">
        <v>215805</v>
      </c>
      <c r="S41121" t="s">
        <v>233771</v>
      </c>
    </row>
    <row r="41122" spans="1:19" x14ac:dyDescent="0.35">
      <c r="A41122" s="1">
        <v>50981</v>
      </c>
      <c r="B41122" t="s">
        <v>24023</v>
      </c>
      <c r="C41122" t="s">
        <v>86371</v>
      </c>
      <c r="D41122" t="s">
        <v>5</v>
      </c>
      <c r="E41122" t="s">
        <v>119954</v>
      </c>
      <c r="F41122" t="s">
        <v>120060</v>
      </c>
      <c r="G41122">
        <v>4.5000000000000001E-6</v>
      </c>
      <c r="H41122" t="s">
        <v>24023</v>
      </c>
      <c r="I41122" t="s">
        <v>148540</v>
      </c>
      <c r="J41122" s="2" t="s">
        <v>192347</v>
      </c>
      <c r="K41122" t="s">
        <v>215805</v>
      </c>
      <c r="L41122" t="s">
        <v>228704</v>
      </c>
      <c r="M41122" t="s">
        <v>11</v>
      </c>
      <c r="N41122" t="s">
        <v>228829</v>
      </c>
      <c r="O41122" t="s">
        <v>229164</v>
      </c>
      <c r="P41122" t="s">
        <v>229164</v>
      </c>
      <c r="Q41122" t="s">
        <v>120008</v>
      </c>
      <c r="R41122" t="s">
        <v>215805</v>
      </c>
      <c r="S41122" t="s">
        <v>233771</v>
      </c>
    </row>
    <row r="41123" spans="1:19" x14ac:dyDescent="0.35">
      <c r="A41123" s="1">
        <v>50982</v>
      </c>
      <c r="B41123" t="s">
        <v>24024</v>
      </c>
      <c r="C41123" t="s">
        <v>86372</v>
      </c>
      <c r="D41123" t="s">
        <v>4</v>
      </c>
      <c r="F41123" t="s">
        <v>120008</v>
      </c>
      <c r="G41123">
        <v>9.9999999999999995E-7</v>
      </c>
      <c r="H41123" t="s">
        <v>24024</v>
      </c>
      <c r="I41123" t="s">
        <v>148541</v>
      </c>
      <c r="J41123" s="2" t="s">
        <v>192348</v>
      </c>
      <c r="K41123" t="s">
        <v>215896</v>
      </c>
      <c r="L41123" t="s">
        <v>228706</v>
      </c>
      <c r="M41123" t="s">
        <v>8</v>
      </c>
      <c r="N41123" t="s">
        <v>228828</v>
      </c>
      <c r="O41123" t="s">
        <v>229113</v>
      </c>
      <c r="P41123" t="s">
        <v>230081</v>
      </c>
      <c r="Q41123" t="s">
        <v>120008</v>
      </c>
      <c r="R41123" t="s">
        <v>215805</v>
      </c>
      <c r="S41123" t="s">
        <v>233771</v>
      </c>
    </row>
    <row r="41124" spans="1:19" x14ac:dyDescent="0.35">
      <c r="A41124" s="1">
        <v>50983</v>
      </c>
      <c r="B41124" t="s">
        <v>24024</v>
      </c>
      <c r="C41124" t="s">
        <v>86373</v>
      </c>
      <c r="D41124" t="s">
        <v>5</v>
      </c>
      <c r="E41124" t="s">
        <v>119955</v>
      </c>
      <c r="F41124" t="s">
        <v>120126</v>
      </c>
      <c r="G41124">
        <v>5.0000000000000004E-6</v>
      </c>
      <c r="H41124" t="s">
        <v>24024</v>
      </c>
      <c r="I41124" t="s">
        <v>148541</v>
      </c>
      <c r="J41124" s="2" t="s">
        <v>192348</v>
      </c>
      <c r="K41124" t="s">
        <v>215896</v>
      </c>
      <c r="L41124" t="s">
        <v>228706</v>
      </c>
      <c r="M41124" t="s">
        <v>8</v>
      </c>
      <c r="N41124" t="s">
        <v>228828</v>
      </c>
      <c r="O41124" t="s">
        <v>229113</v>
      </c>
      <c r="P41124" t="s">
        <v>230081</v>
      </c>
      <c r="Q41124" t="s">
        <v>120008</v>
      </c>
      <c r="R41124" t="s">
        <v>215805</v>
      </c>
      <c r="S41124" t="s">
        <v>233771</v>
      </c>
    </row>
    <row r="41125" spans="1:19" x14ac:dyDescent="0.35">
      <c r="A41125" s="1">
        <v>50984</v>
      </c>
      <c r="B41125" t="s">
        <v>24024</v>
      </c>
      <c r="C41125" t="s">
        <v>86374</v>
      </c>
      <c r="D41125" t="s">
        <v>5</v>
      </c>
      <c r="E41125" t="s">
        <v>119954</v>
      </c>
      <c r="F41125" t="s">
        <v>120323</v>
      </c>
      <c r="G41125">
        <v>1.5500000000000001E-5</v>
      </c>
      <c r="H41125" t="s">
        <v>24024</v>
      </c>
      <c r="I41125" t="s">
        <v>148541</v>
      </c>
      <c r="J41125" s="2" t="s">
        <v>192348</v>
      </c>
      <c r="K41125" t="s">
        <v>215896</v>
      </c>
      <c r="L41125" t="s">
        <v>228706</v>
      </c>
      <c r="M41125" t="s">
        <v>8</v>
      </c>
      <c r="N41125" t="s">
        <v>228828</v>
      </c>
      <c r="O41125" t="s">
        <v>229113</v>
      </c>
      <c r="P41125" t="s">
        <v>230081</v>
      </c>
      <c r="Q41125" t="s">
        <v>120008</v>
      </c>
      <c r="R41125" t="s">
        <v>215805</v>
      </c>
      <c r="S41125" t="s">
        <v>233771</v>
      </c>
    </row>
    <row r="41126" spans="1:19" x14ac:dyDescent="0.35">
      <c r="A41126" s="1">
        <v>50985</v>
      </c>
      <c r="B41126" t="s">
        <v>24025</v>
      </c>
      <c r="C41126" t="s">
        <v>86375</v>
      </c>
      <c r="D41126" t="s">
        <v>4</v>
      </c>
      <c r="F41126" t="s">
        <v>122754</v>
      </c>
      <c r="G41126">
        <v>8.0653970000000009E-6</v>
      </c>
      <c r="H41126" t="s">
        <v>24025</v>
      </c>
      <c r="I41126" t="s">
        <v>148542</v>
      </c>
      <c r="J41126" s="2" t="s">
        <v>192349</v>
      </c>
      <c r="K41126" t="s">
        <v>215805</v>
      </c>
      <c r="L41126" t="s">
        <v>228705</v>
      </c>
      <c r="M41126" t="s">
        <v>10</v>
      </c>
      <c r="N41126" t="s">
        <v>229003</v>
      </c>
      <c r="O41126" t="s">
        <v>229601</v>
      </c>
      <c r="P41126" t="s">
        <v>229601</v>
      </c>
      <c r="Q41126" t="s">
        <v>121230</v>
      </c>
      <c r="R41126" t="s">
        <v>215805</v>
      </c>
      <c r="S41126" t="s">
        <v>233771</v>
      </c>
    </row>
    <row r="41127" spans="1:19" x14ac:dyDescent="0.35">
      <c r="A41127" s="1">
        <v>50986</v>
      </c>
      <c r="B41127" t="s">
        <v>24026</v>
      </c>
      <c r="C41127" t="s">
        <v>86376</v>
      </c>
      <c r="D41127" t="s">
        <v>4</v>
      </c>
      <c r="F41127" t="s">
        <v>120058</v>
      </c>
      <c r="G41127">
        <v>1.1999999999999999E-6</v>
      </c>
      <c r="H41127" t="s">
        <v>24026</v>
      </c>
      <c r="I41127" t="s">
        <v>148543</v>
      </c>
      <c r="J41127" s="2" t="s">
        <v>192350</v>
      </c>
      <c r="K41127" t="s">
        <v>215897</v>
      </c>
      <c r="L41127" t="s">
        <v>228706</v>
      </c>
      <c r="M41127" t="s">
        <v>8</v>
      </c>
      <c r="N41127" t="s">
        <v>228842</v>
      </c>
      <c r="O41127" t="s">
        <v>229125</v>
      </c>
      <c r="P41127" t="s">
        <v>229125</v>
      </c>
      <c r="Q41127" t="s">
        <v>120848</v>
      </c>
      <c r="R41127" t="s">
        <v>215805</v>
      </c>
      <c r="S41127" t="s">
        <v>233771</v>
      </c>
    </row>
    <row r="41128" spans="1:19" x14ac:dyDescent="0.35">
      <c r="A41128" s="1">
        <v>50987</v>
      </c>
      <c r="B41128" t="s">
        <v>24026</v>
      </c>
      <c r="C41128" t="s">
        <v>86377</v>
      </c>
      <c r="D41128" t="s">
        <v>5</v>
      </c>
      <c r="E41128" t="s">
        <v>119955</v>
      </c>
      <c r="F41128" t="s">
        <v>120694</v>
      </c>
      <c r="G41128">
        <v>2.5000000000000002E-6</v>
      </c>
      <c r="H41128" t="s">
        <v>24026</v>
      </c>
      <c r="I41128" t="s">
        <v>148543</v>
      </c>
      <c r="J41128" s="2" t="s">
        <v>192350</v>
      </c>
      <c r="K41128" t="s">
        <v>215897</v>
      </c>
      <c r="L41128" t="s">
        <v>228706</v>
      </c>
      <c r="M41128" t="s">
        <v>8</v>
      </c>
      <c r="N41128" t="s">
        <v>228842</v>
      </c>
      <c r="O41128" t="s">
        <v>229125</v>
      </c>
      <c r="P41128" t="s">
        <v>229125</v>
      </c>
      <c r="Q41128" t="s">
        <v>120848</v>
      </c>
      <c r="R41128" t="s">
        <v>215805</v>
      </c>
      <c r="S41128" t="s">
        <v>233771</v>
      </c>
    </row>
    <row r="41129" spans="1:19" x14ac:dyDescent="0.35">
      <c r="A41129" s="1">
        <v>50988</v>
      </c>
      <c r="B41129" t="s">
        <v>24027</v>
      </c>
      <c r="C41129" t="s">
        <v>86378</v>
      </c>
      <c r="D41129" t="s">
        <v>5</v>
      </c>
      <c r="F41129" t="s">
        <v>123763</v>
      </c>
      <c r="G41129">
        <v>1.2500000000000001E-6</v>
      </c>
      <c r="H41129" t="s">
        <v>24027</v>
      </c>
      <c r="I41129" t="s">
        <v>148544</v>
      </c>
      <c r="J41129" s="2" t="s">
        <v>192351</v>
      </c>
      <c r="K41129" t="s">
        <v>215805</v>
      </c>
      <c r="L41129" t="s">
        <v>228705</v>
      </c>
      <c r="M41129" t="s">
        <v>8</v>
      </c>
      <c r="N41129" t="s">
        <v>228923</v>
      </c>
      <c r="O41129" t="s">
        <v>229292</v>
      </c>
      <c r="P41129" t="s">
        <v>230223</v>
      </c>
      <c r="Q41129" t="s">
        <v>120216</v>
      </c>
      <c r="R41129" t="s">
        <v>215805</v>
      </c>
      <c r="S41129" t="s">
        <v>233771</v>
      </c>
    </row>
    <row r="41130" spans="1:19" x14ac:dyDescent="0.35">
      <c r="A41130" s="1">
        <v>50989</v>
      </c>
      <c r="B41130" t="s">
        <v>24028</v>
      </c>
      <c r="C41130" t="s">
        <v>86379</v>
      </c>
      <c r="D41130" t="s">
        <v>4</v>
      </c>
      <c r="F41130" t="s">
        <v>121145</v>
      </c>
      <c r="G41130">
        <v>8.7467999999999999E-8</v>
      </c>
      <c r="H41130" t="s">
        <v>24028</v>
      </c>
      <c r="I41130" t="s">
        <v>148545</v>
      </c>
      <c r="J41130" s="2" t="s">
        <v>192352</v>
      </c>
      <c r="K41130" t="s">
        <v>215898</v>
      </c>
      <c r="L41130" t="s">
        <v>228705</v>
      </c>
      <c r="M41130" t="s">
        <v>10</v>
      </c>
      <c r="N41130" t="s">
        <v>228944</v>
      </c>
      <c r="O41130" t="s">
        <v>229322</v>
      </c>
      <c r="P41130" t="s">
        <v>232158</v>
      </c>
      <c r="Q41130" t="s">
        <v>120964</v>
      </c>
      <c r="R41130" t="s">
        <v>215805</v>
      </c>
      <c r="S41130" t="s">
        <v>233771</v>
      </c>
    </row>
    <row r="41131" spans="1:19" x14ac:dyDescent="0.35">
      <c r="A41131" s="1">
        <v>50990</v>
      </c>
      <c r="B41131" t="s">
        <v>24029</v>
      </c>
      <c r="C41131" t="s">
        <v>86380</v>
      </c>
      <c r="D41131" t="s">
        <v>5</v>
      </c>
      <c r="E41131" t="s">
        <v>119954</v>
      </c>
      <c r="F41131" t="s">
        <v>123051</v>
      </c>
      <c r="G41131">
        <v>2.12E-6</v>
      </c>
      <c r="H41131" t="s">
        <v>24029</v>
      </c>
      <c r="I41131" t="s">
        <v>148546</v>
      </c>
      <c r="J41131" s="2" t="s">
        <v>192353</v>
      </c>
      <c r="K41131" t="s">
        <v>215805</v>
      </c>
      <c r="L41131" t="s">
        <v>228706</v>
      </c>
      <c r="M41131" t="s">
        <v>12</v>
      </c>
      <c r="N41131" t="s">
        <v>228899</v>
      </c>
      <c r="O41131" t="s">
        <v>229220</v>
      </c>
      <c r="P41131" t="s">
        <v>229220</v>
      </c>
      <c r="Q41131" t="s">
        <v>121999</v>
      </c>
      <c r="R41131" t="s">
        <v>215805</v>
      </c>
      <c r="S41131" t="s">
        <v>233771</v>
      </c>
    </row>
    <row r="41132" spans="1:19" x14ac:dyDescent="0.35">
      <c r="A41132" s="1">
        <v>50991</v>
      </c>
      <c r="B41132" t="s">
        <v>24030</v>
      </c>
      <c r="C41132" t="s">
        <v>86381</v>
      </c>
      <c r="D41132" t="s">
        <v>5</v>
      </c>
      <c r="F41132" t="s">
        <v>120840</v>
      </c>
      <c r="G41132">
        <v>5.0000000000000004E-6</v>
      </c>
      <c r="H41132" t="s">
        <v>24030</v>
      </c>
      <c r="I41132" t="s">
        <v>148547</v>
      </c>
      <c r="J41132" s="2" t="s">
        <v>192354</v>
      </c>
      <c r="K41132" t="s">
        <v>215899</v>
      </c>
      <c r="L41132" t="s">
        <v>228706</v>
      </c>
      <c r="M41132" t="s">
        <v>10</v>
      </c>
      <c r="N41132" t="s">
        <v>229033</v>
      </c>
      <c r="O41132" t="s">
        <v>229107</v>
      </c>
      <c r="P41132" t="s">
        <v>229383</v>
      </c>
      <c r="Q41132" t="s">
        <v>121230</v>
      </c>
      <c r="R41132" t="s">
        <v>215805</v>
      </c>
      <c r="S41132" t="s">
        <v>233771</v>
      </c>
    </row>
    <row r="41133" spans="1:19" x14ac:dyDescent="0.35">
      <c r="A41133" s="1">
        <v>50992</v>
      </c>
      <c r="B41133" t="s">
        <v>24030</v>
      </c>
      <c r="C41133" t="s">
        <v>86382</v>
      </c>
      <c r="D41133" t="s">
        <v>5</v>
      </c>
      <c r="E41133" t="s">
        <v>119955</v>
      </c>
      <c r="F41133" t="s">
        <v>123322</v>
      </c>
      <c r="G41133">
        <v>5.4E-6</v>
      </c>
      <c r="H41133" t="s">
        <v>24030</v>
      </c>
      <c r="I41133" t="s">
        <v>148547</v>
      </c>
      <c r="J41133" s="2" t="s">
        <v>192354</v>
      </c>
      <c r="K41133" t="s">
        <v>215899</v>
      </c>
      <c r="L41133" t="s">
        <v>228706</v>
      </c>
      <c r="M41133" t="s">
        <v>10</v>
      </c>
      <c r="N41133" t="s">
        <v>229033</v>
      </c>
      <c r="O41133" t="s">
        <v>229107</v>
      </c>
      <c r="P41133" t="s">
        <v>229383</v>
      </c>
      <c r="Q41133" t="s">
        <v>121230</v>
      </c>
      <c r="R41133" t="s">
        <v>215805</v>
      </c>
      <c r="S41133" t="s">
        <v>233771</v>
      </c>
    </row>
    <row r="41134" spans="1:19" x14ac:dyDescent="0.35">
      <c r="A41134" s="1">
        <v>50993</v>
      </c>
      <c r="B41134" t="s">
        <v>24030</v>
      </c>
      <c r="C41134" t="s">
        <v>86383</v>
      </c>
      <c r="D41134" t="s">
        <v>5</v>
      </c>
      <c r="E41134" t="s">
        <v>119956</v>
      </c>
      <c r="F41134" t="s">
        <v>122773</v>
      </c>
      <c r="G41134">
        <v>2.34E-6</v>
      </c>
      <c r="H41134" t="s">
        <v>24030</v>
      </c>
      <c r="I41134" t="s">
        <v>148547</v>
      </c>
      <c r="J41134" s="2" t="s">
        <v>192354</v>
      </c>
      <c r="K41134" t="s">
        <v>215899</v>
      </c>
      <c r="L41134" t="s">
        <v>228706</v>
      </c>
      <c r="M41134" t="s">
        <v>10</v>
      </c>
      <c r="N41134" t="s">
        <v>229033</v>
      </c>
      <c r="O41134" t="s">
        <v>229107</v>
      </c>
      <c r="P41134" t="s">
        <v>229383</v>
      </c>
      <c r="Q41134" t="s">
        <v>121230</v>
      </c>
      <c r="R41134" t="s">
        <v>215805</v>
      </c>
      <c r="S41134" t="s">
        <v>233771</v>
      </c>
    </row>
    <row r="41135" spans="1:19" x14ac:dyDescent="0.35">
      <c r="A41135" s="1">
        <v>50994</v>
      </c>
      <c r="B41135" t="s">
        <v>24030</v>
      </c>
      <c r="C41135" t="s">
        <v>86384</v>
      </c>
      <c r="D41135" t="s">
        <v>5</v>
      </c>
      <c r="E41135" t="s">
        <v>119954</v>
      </c>
      <c r="F41135" t="s">
        <v>121093</v>
      </c>
      <c r="G41135">
        <v>1.1950000000000001E-5</v>
      </c>
      <c r="H41135" t="s">
        <v>24030</v>
      </c>
      <c r="I41135" t="s">
        <v>148547</v>
      </c>
      <c r="J41135" s="2" t="s">
        <v>192354</v>
      </c>
      <c r="K41135" t="s">
        <v>215899</v>
      </c>
      <c r="L41135" t="s">
        <v>228706</v>
      </c>
      <c r="M41135" t="s">
        <v>10</v>
      </c>
      <c r="N41135" t="s">
        <v>229033</v>
      </c>
      <c r="O41135" t="s">
        <v>229107</v>
      </c>
      <c r="P41135" t="s">
        <v>229383</v>
      </c>
      <c r="Q41135" t="s">
        <v>121230</v>
      </c>
      <c r="R41135" t="s">
        <v>215805</v>
      </c>
      <c r="S41135" t="s">
        <v>233771</v>
      </c>
    </row>
    <row r="41136" spans="1:19" x14ac:dyDescent="0.35">
      <c r="A41136" s="1">
        <v>50995</v>
      </c>
      <c r="B41136" t="s">
        <v>24031</v>
      </c>
      <c r="C41136" t="s">
        <v>86385</v>
      </c>
      <c r="D41136" t="s">
        <v>5</v>
      </c>
      <c r="F41136" t="s">
        <v>120095</v>
      </c>
      <c r="G41136">
        <v>9.0000000000000006E-5</v>
      </c>
      <c r="H41136" t="s">
        <v>24031</v>
      </c>
      <c r="I41136" t="s">
        <v>148548</v>
      </c>
      <c r="J41136" s="2" t="s">
        <v>192355</v>
      </c>
      <c r="K41136" t="s">
        <v>215805</v>
      </c>
      <c r="L41136" t="s">
        <v>228704</v>
      </c>
      <c r="M41136" t="s">
        <v>8</v>
      </c>
      <c r="N41136" t="s">
        <v>228852</v>
      </c>
      <c r="O41136" t="s">
        <v>229140</v>
      </c>
      <c r="P41136" t="s">
        <v>229140</v>
      </c>
      <c r="R41136" t="s">
        <v>215805</v>
      </c>
      <c r="S41136" t="s">
        <v>233771</v>
      </c>
    </row>
    <row r="41137" spans="1:19" x14ac:dyDescent="0.35">
      <c r="A41137" s="1">
        <v>50996</v>
      </c>
      <c r="B41137" t="s">
        <v>24032</v>
      </c>
      <c r="C41137" t="s">
        <v>86386</v>
      </c>
      <c r="D41137" t="s">
        <v>5</v>
      </c>
      <c r="F41137" t="s">
        <v>120191</v>
      </c>
      <c r="G41137">
        <v>4.0000000000000003E-5</v>
      </c>
      <c r="H41137" t="s">
        <v>24032</v>
      </c>
      <c r="I41137" t="s">
        <v>148549</v>
      </c>
      <c r="J41137" s="2" t="s">
        <v>192356</v>
      </c>
      <c r="K41137" t="s">
        <v>215805</v>
      </c>
      <c r="L41137" t="s">
        <v>228704</v>
      </c>
      <c r="M41137" t="s">
        <v>8</v>
      </c>
      <c r="N41137" t="s">
        <v>228855</v>
      </c>
      <c r="O41137" t="s">
        <v>229145</v>
      </c>
      <c r="P41137" t="s">
        <v>231048</v>
      </c>
      <c r="Q41137" t="s">
        <v>121634</v>
      </c>
      <c r="R41137" t="s">
        <v>215805</v>
      </c>
      <c r="S41137" t="s">
        <v>233771</v>
      </c>
    </row>
    <row r="41138" spans="1:19" x14ac:dyDescent="0.35">
      <c r="A41138" s="1">
        <v>50997</v>
      </c>
      <c r="B41138" t="s">
        <v>24032</v>
      </c>
      <c r="C41138" t="s">
        <v>86387</v>
      </c>
      <c r="D41138" t="s">
        <v>5</v>
      </c>
      <c r="F41138" t="s">
        <v>120364</v>
      </c>
      <c r="G41138">
        <v>2.5000000000000001E-5</v>
      </c>
      <c r="H41138" t="s">
        <v>24032</v>
      </c>
      <c r="I41138" t="s">
        <v>148549</v>
      </c>
      <c r="J41138" s="2" t="s">
        <v>192356</v>
      </c>
      <c r="K41138" t="s">
        <v>215805</v>
      </c>
      <c r="L41138" t="s">
        <v>228704</v>
      </c>
      <c r="M41138" t="s">
        <v>8</v>
      </c>
      <c r="N41138" t="s">
        <v>228855</v>
      </c>
      <c r="O41138" t="s">
        <v>229145</v>
      </c>
      <c r="P41138" t="s">
        <v>231048</v>
      </c>
      <c r="Q41138" t="s">
        <v>121634</v>
      </c>
      <c r="R41138" t="s">
        <v>215805</v>
      </c>
      <c r="S41138" t="s">
        <v>233771</v>
      </c>
    </row>
    <row r="41139" spans="1:19" x14ac:dyDescent="0.35">
      <c r="A41139" s="1">
        <v>50998</v>
      </c>
      <c r="B41139" t="s">
        <v>24033</v>
      </c>
      <c r="C41139" t="s">
        <v>86388</v>
      </c>
      <c r="D41139" t="s">
        <v>5</v>
      </c>
      <c r="E41139" t="s">
        <v>119956</v>
      </c>
      <c r="F41139" t="s">
        <v>123802</v>
      </c>
      <c r="G41139">
        <v>2.4213200000000001E-7</v>
      </c>
      <c r="H41139" t="s">
        <v>24033</v>
      </c>
      <c r="I41139" t="s">
        <v>148550</v>
      </c>
      <c r="J41139" s="2" t="s">
        <v>192357</v>
      </c>
      <c r="K41139" t="s">
        <v>215900</v>
      </c>
      <c r="L41139" t="s">
        <v>228705</v>
      </c>
      <c r="M41139" t="s">
        <v>228726</v>
      </c>
      <c r="N41139" t="s">
        <v>228931</v>
      </c>
      <c r="O41139" t="s">
        <v>229273</v>
      </c>
      <c r="P41139" t="s">
        <v>232159</v>
      </c>
      <c r="Q41139" t="s">
        <v>123278</v>
      </c>
      <c r="R41139" t="s">
        <v>215805</v>
      </c>
      <c r="S41139" t="s">
        <v>233771</v>
      </c>
    </row>
    <row r="41140" spans="1:19" x14ac:dyDescent="0.35">
      <c r="A41140" s="1">
        <v>50999</v>
      </c>
      <c r="B41140" t="s">
        <v>24034</v>
      </c>
      <c r="C41140" t="s">
        <v>86389</v>
      </c>
      <c r="D41140" t="s">
        <v>5</v>
      </c>
      <c r="E41140" t="s">
        <v>119954</v>
      </c>
      <c r="F41140" t="s">
        <v>123605</v>
      </c>
      <c r="G41140">
        <v>1.0000000000000001E-5</v>
      </c>
      <c r="H41140" t="s">
        <v>24034</v>
      </c>
      <c r="I41140" t="s">
        <v>148551</v>
      </c>
      <c r="K41140" t="s">
        <v>215901</v>
      </c>
      <c r="L41140" t="s">
        <v>228705</v>
      </c>
      <c r="M41140" t="s">
        <v>12</v>
      </c>
      <c r="N41140" t="s">
        <v>228921</v>
      </c>
      <c r="O41140" t="s">
        <v>229341</v>
      </c>
      <c r="P41140" t="s">
        <v>230311</v>
      </c>
      <c r="R41140" t="s">
        <v>215805</v>
      </c>
      <c r="S41140" t="s">
        <v>233771</v>
      </c>
    </row>
    <row r="41141" spans="1:19" x14ac:dyDescent="0.35">
      <c r="A41141" s="1">
        <v>51000</v>
      </c>
      <c r="B41141" t="s">
        <v>24035</v>
      </c>
      <c r="C41141" t="s">
        <v>86390</v>
      </c>
      <c r="D41141" t="s">
        <v>5</v>
      </c>
      <c r="E41141" t="s">
        <v>119956</v>
      </c>
      <c r="F41141" t="s">
        <v>122262</v>
      </c>
      <c r="G41141">
        <v>1.9999999999999999E-6</v>
      </c>
      <c r="H41141" t="s">
        <v>24035</v>
      </c>
      <c r="I41141" t="s">
        <v>148552</v>
      </c>
      <c r="J41141" s="2" t="s">
        <v>192358</v>
      </c>
      <c r="K41141" t="s">
        <v>215902</v>
      </c>
      <c r="L41141" t="s">
        <v>228704</v>
      </c>
      <c r="Q41141" t="s">
        <v>120308</v>
      </c>
      <c r="R41141" t="s">
        <v>215805</v>
      </c>
      <c r="S41141" t="s">
        <v>233771</v>
      </c>
    </row>
    <row r="41142" spans="1:19" x14ac:dyDescent="0.35">
      <c r="A41142" s="1">
        <v>51002</v>
      </c>
      <c r="B41142" t="s">
        <v>24036</v>
      </c>
      <c r="C41142" t="s">
        <v>86391</v>
      </c>
      <c r="D41142" t="s">
        <v>5</v>
      </c>
      <c r="F41142" t="s">
        <v>121087</v>
      </c>
      <c r="G41142">
        <v>1.1999999999999999E-6</v>
      </c>
      <c r="H41142" t="s">
        <v>24036</v>
      </c>
      <c r="I41142" t="s">
        <v>148553</v>
      </c>
      <c r="J41142" s="2" t="s">
        <v>192359</v>
      </c>
      <c r="K41142" t="s">
        <v>215805</v>
      </c>
      <c r="L41142" t="s">
        <v>228705</v>
      </c>
      <c r="M41142" t="s">
        <v>8</v>
      </c>
      <c r="N41142" t="s">
        <v>228881</v>
      </c>
      <c r="O41142" t="s">
        <v>229353</v>
      </c>
      <c r="P41142" t="s">
        <v>229353</v>
      </c>
      <c r="Q41142" t="s">
        <v>123273</v>
      </c>
      <c r="R41142" t="s">
        <v>215805</v>
      </c>
      <c r="S41142" t="s">
        <v>233771</v>
      </c>
    </row>
    <row r="41143" spans="1:19" x14ac:dyDescent="0.35">
      <c r="A41143" s="1">
        <v>51003</v>
      </c>
      <c r="B41143" t="s">
        <v>24037</v>
      </c>
      <c r="C41143" t="s">
        <v>86392</v>
      </c>
      <c r="D41143" t="s">
        <v>5</v>
      </c>
      <c r="F41143" t="s">
        <v>122886</v>
      </c>
      <c r="G41143">
        <v>1.9999999999999999E-6</v>
      </c>
      <c r="H41143" t="s">
        <v>24037</v>
      </c>
      <c r="I41143" t="s">
        <v>148554</v>
      </c>
      <c r="K41143" t="s">
        <v>215805</v>
      </c>
      <c r="L41143" t="s">
        <v>228704</v>
      </c>
      <c r="M41143" t="s">
        <v>8</v>
      </c>
      <c r="N41143" t="s">
        <v>228867</v>
      </c>
      <c r="O41143" t="s">
        <v>229522</v>
      </c>
      <c r="P41143" t="s">
        <v>229522</v>
      </c>
      <c r="Q41143" t="s">
        <v>233117</v>
      </c>
      <c r="R41143" t="s">
        <v>215805</v>
      </c>
      <c r="S41143" t="s">
        <v>233771</v>
      </c>
    </row>
    <row r="41144" spans="1:19" x14ac:dyDescent="0.35">
      <c r="A41144" s="1">
        <v>51006</v>
      </c>
      <c r="B41144" t="s">
        <v>24038</v>
      </c>
      <c r="C41144" t="s">
        <v>86393</v>
      </c>
      <c r="D41144" t="s">
        <v>5</v>
      </c>
      <c r="F41144" t="s">
        <v>120933</v>
      </c>
      <c r="G41144">
        <v>4.2500000000000001E-7</v>
      </c>
      <c r="H41144" t="s">
        <v>24038</v>
      </c>
      <c r="I41144" t="s">
        <v>148555</v>
      </c>
      <c r="J41144" s="2" t="s">
        <v>192360</v>
      </c>
      <c r="K41144" t="s">
        <v>215805</v>
      </c>
      <c r="L41144" t="s">
        <v>228704</v>
      </c>
      <c r="M41144" t="s">
        <v>8</v>
      </c>
      <c r="N41144" t="s">
        <v>228873</v>
      </c>
      <c r="O41144" t="s">
        <v>229170</v>
      </c>
      <c r="P41144" t="s">
        <v>229170</v>
      </c>
      <c r="Q41144" t="s">
        <v>121999</v>
      </c>
      <c r="R41144" t="s">
        <v>215805</v>
      </c>
      <c r="S41144" t="s">
        <v>233771</v>
      </c>
    </row>
    <row r="41145" spans="1:19" x14ac:dyDescent="0.35">
      <c r="A41145" s="1">
        <v>51008</v>
      </c>
      <c r="B41145" t="s">
        <v>24039</v>
      </c>
      <c r="C41145" t="s">
        <v>86394</v>
      </c>
      <c r="D41145" t="s">
        <v>5</v>
      </c>
      <c r="E41145" t="s">
        <v>119957</v>
      </c>
      <c r="F41145" t="s">
        <v>122233</v>
      </c>
      <c r="G41145">
        <v>4.9200000000000003E-6</v>
      </c>
      <c r="H41145" t="s">
        <v>24039</v>
      </c>
      <c r="I41145" t="s">
        <v>148556</v>
      </c>
      <c r="J41145" s="2" t="s">
        <v>192361</v>
      </c>
      <c r="K41145" t="s">
        <v>215804</v>
      </c>
      <c r="L41145" t="s">
        <v>228704</v>
      </c>
      <c r="M41145" t="s">
        <v>8</v>
      </c>
      <c r="N41145" t="s">
        <v>228832</v>
      </c>
      <c r="O41145" t="s">
        <v>229328</v>
      </c>
      <c r="P41145" t="s">
        <v>231775</v>
      </c>
      <c r="Q41145" t="s">
        <v>120077</v>
      </c>
      <c r="R41145" t="s">
        <v>215805</v>
      </c>
      <c r="S41145" t="s">
        <v>233771</v>
      </c>
    </row>
    <row r="41146" spans="1:19" x14ac:dyDescent="0.35">
      <c r="A41146" s="1">
        <v>51009</v>
      </c>
      <c r="B41146" t="s">
        <v>24039</v>
      </c>
      <c r="C41146" t="s">
        <v>86395</v>
      </c>
      <c r="D41146" t="s">
        <v>5</v>
      </c>
      <c r="E41146" t="s">
        <v>119959</v>
      </c>
      <c r="F41146" t="s">
        <v>120968</v>
      </c>
      <c r="G41146">
        <v>3.3000000000000002E-6</v>
      </c>
      <c r="H41146" t="s">
        <v>24039</v>
      </c>
      <c r="I41146" t="s">
        <v>148556</v>
      </c>
      <c r="J41146" s="2" t="s">
        <v>192361</v>
      </c>
      <c r="K41146" t="s">
        <v>215804</v>
      </c>
      <c r="L41146" t="s">
        <v>228704</v>
      </c>
      <c r="M41146" t="s">
        <v>8</v>
      </c>
      <c r="N41146" t="s">
        <v>228832</v>
      </c>
      <c r="O41146" t="s">
        <v>229328</v>
      </c>
      <c r="P41146" t="s">
        <v>231775</v>
      </c>
      <c r="Q41146" t="s">
        <v>120077</v>
      </c>
      <c r="R41146" t="s">
        <v>215805</v>
      </c>
      <c r="S41146" t="s">
        <v>233771</v>
      </c>
    </row>
    <row r="41147" spans="1:19" x14ac:dyDescent="0.35">
      <c r="A41147" s="1">
        <v>51011</v>
      </c>
      <c r="B41147" t="s">
        <v>24040</v>
      </c>
      <c r="C41147" t="s">
        <v>86396</v>
      </c>
      <c r="D41147" t="s">
        <v>4</v>
      </c>
      <c r="F41147" t="s">
        <v>120383</v>
      </c>
      <c r="G41147">
        <v>3.0000000000000001E-6</v>
      </c>
      <c r="H41147" t="s">
        <v>24040</v>
      </c>
      <c r="I41147" t="s">
        <v>148557</v>
      </c>
      <c r="J41147" s="2" t="s">
        <v>192362</v>
      </c>
      <c r="K41147" t="s">
        <v>215805</v>
      </c>
      <c r="L41147" t="s">
        <v>228707</v>
      </c>
      <c r="M41147" t="s">
        <v>8</v>
      </c>
      <c r="N41147" t="s">
        <v>228852</v>
      </c>
      <c r="O41147" t="s">
        <v>229209</v>
      </c>
      <c r="P41147" t="s">
        <v>230148</v>
      </c>
      <c r="R41147" t="s">
        <v>215805</v>
      </c>
      <c r="S41147" t="s">
        <v>233771</v>
      </c>
    </row>
    <row r="41148" spans="1:19" x14ac:dyDescent="0.35">
      <c r="A41148" s="1">
        <v>51014</v>
      </c>
      <c r="B41148" t="s">
        <v>24041</v>
      </c>
      <c r="C41148" t="s">
        <v>86397</v>
      </c>
      <c r="D41148" t="s">
        <v>4</v>
      </c>
      <c r="F41148" t="s">
        <v>120910</v>
      </c>
      <c r="G41148">
        <v>2.5450000000000002E-6</v>
      </c>
      <c r="H41148" t="s">
        <v>24041</v>
      </c>
      <c r="I41148" t="s">
        <v>148558</v>
      </c>
      <c r="J41148" s="2" t="s">
        <v>192363</v>
      </c>
      <c r="K41148" t="s">
        <v>215805</v>
      </c>
      <c r="L41148" t="s">
        <v>228705</v>
      </c>
      <c r="M41148" t="s">
        <v>8</v>
      </c>
      <c r="N41148" t="s">
        <v>228853</v>
      </c>
      <c r="O41148" t="s">
        <v>229141</v>
      </c>
      <c r="P41148" t="s">
        <v>230924</v>
      </c>
      <c r="Q41148" t="s">
        <v>119973</v>
      </c>
      <c r="R41148" t="s">
        <v>215805</v>
      </c>
      <c r="S41148" t="s">
        <v>233771</v>
      </c>
    </row>
    <row r="41149" spans="1:19" x14ac:dyDescent="0.35">
      <c r="A41149" s="1">
        <v>51016</v>
      </c>
      <c r="B41149" t="s">
        <v>24042</v>
      </c>
      <c r="C41149" t="s">
        <v>86398</v>
      </c>
      <c r="D41149" t="s">
        <v>5</v>
      </c>
      <c r="E41149" t="s">
        <v>119955</v>
      </c>
      <c r="F41149" t="s">
        <v>121601</v>
      </c>
      <c r="G41149">
        <v>1.9999999999999999E-6</v>
      </c>
      <c r="H41149" t="s">
        <v>24042</v>
      </c>
      <c r="I41149" t="s">
        <v>148559</v>
      </c>
      <c r="J41149" s="2" t="s">
        <v>192364</v>
      </c>
      <c r="K41149" t="s">
        <v>215805</v>
      </c>
      <c r="L41149" t="s">
        <v>228705</v>
      </c>
      <c r="M41149" t="s">
        <v>8</v>
      </c>
      <c r="N41149" t="s">
        <v>228828</v>
      </c>
      <c r="O41149" t="s">
        <v>229113</v>
      </c>
      <c r="P41149" t="s">
        <v>230081</v>
      </c>
      <c r="Q41149" t="s">
        <v>119973</v>
      </c>
      <c r="R41149" t="s">
        <v>215805</v>
      </c>
      <c r="S41149" t="s">
        <v>233771</v>
      </c>
    </row>
    <row r="41150" spans="1:19" x14ac:dyDescent="0.35">
      <c r="A41150" s="1">
        <v>51018</v>
      </c>
      <c r="B41150" t="s">
        <v>24043</v>
      </c>
      <c r="C41150" t="s">
        <v>86399</v>
      </c>
      <c r="D41150" t="s">
        <v>4</v>
      </c>
      <c r="F41150" t="s">
        <v>120823</v>
      </c>
      <c r="G41150">
        <v>1.2E-8</v>
      </c>
      <c r="H41150" t="s">
        <v>24043</v>
      </c>
      <c r="I41150" t="s">
        <v>148560</v>
      </c>
      <c r="J41150" s="2" t="s">
        <v>192365</v>
      </c>
      <c r="K41150" t="s">
        <v>215903</v>
      </c>
      <c r="L41150" t="s">
        <v>228706</v>
      </c>
      <c r="M41150" t="s">
        <v>8</v>
      </c>
      <c r="N41150" t="s">
        <v>228830</v>
      </c>
      <c r="O41150" t="s">
        <v>229110</v>
      </c>
      <c r="P41150" t="s">
        <v>229110</v>
      </c>
      <c r="Q41150" t="s">
        <v>120008</v>
      </c>
      <c r="R41150" t="s">
        <v>215805</v>
      </c>
      <c r="S41150" t="s">
        <v>233771</v>
      </c>
    </row>
    <row r="41151" spans="1:19" x14ac:dyDescent="0.35">
      <c r="A41151" s="1">
        <v>51020</v>
      </c>
      <c r="B41151" t="s">
        <v>24044</v>
      </c>
      <c r="C41151" t="s">
        <v>86400</v>
      </c>
      <c r="D41151" t="s">
        <v>4</v>
      </c>
      <c r="F41151" t="s">
        <v>120174</v>
      </c>
      <c r="G41151">
        <v>1.8628500000000001E-6</v>
      </c>
      <c r="H41151" t="s">
        <v>24044</v>
      </c>
      <c r="I41151" t="s">
        <v>148561</v>
      </c>
      <c r="J41151" s="2" t="s">
        <v>192366</v>
      </c>
      <c r="K41151" t="s">
        <v>215904</v>
      </c>
      <c r="L41151" t="s">
        <v>228705</v>
      </c>
      <c r="Q41151" t="s">
        <v>120060</v>
      </c>
      <c r="R41151" t="s">
        <v>215805</v>
      </c>
      <c r="S41151" t="s">
        <v>233771</v>
      </c>
    </row>
    <row r="41152" spans="1:19" x14ac:dyDescent="0.35">
      <c r="A41152" s="1">
        <v>51021</v>
      </c>
      <c r="B41152" t="s">
        <v>24045</v>
      </c>
      <c r="C41152" t="s">
        <v>86401</v>
      </c>
      <c r="D41152" t="s">
        <v>4</v>
      </c>
      <c r="F41152" t="s">
        <v>120134</v>
      </c>
      <c r="G41152">
        <v>1.18E-7</v>
      </c>
      <c r="H41152" t="s">
        <v>24045</v>
      </c>
      <c r="I41152" t="s">
        <v>148562</v>
      </c>
      <c r="J41152" s="2" t="s">
        <v>192367</v>
      </c>
      <c r="K41152" t="s">
        <v>215905</v>
      </c>
      <c r="L41152" t="s">
        <v>228706</v>
      </c>
      <c r="M41152" t="s">
        <v>8</v>
      </c>
      <c r="N41152" t="s">
        <v>228828</v>
      </c>
      <c r="O41152" t="s">
        <v>229113</v>
      </c>
      <c r="P41152" t="s">
        <v>230081</v>
      </c>
      <c r="Q41152" t="s">
        <v>120056</v>
      </c>
      <c r="R41152" t="s">
        <v>215805</v>
      </c>
      <c r="S41152" t="s">
        <v>233771</v>
      </c>
    </row>
    <row r="41153" spans="1:19" x14ac:dyDescent="0.35">
      <c r="A41153" s="1">
        <v>51022</v>
      </c>
      <c r="B41153" t="s">
        <v>24046</v>
      </c>
      <c r="C41153" t="s">
        <v>86402</v>
      </c>
      <c r="D41153" t="s">
        <v>4</v>
      </c>
      <c r="F41153" t="s">
        <v>123015</v>
      </c>
      <c r="G41153">
        <v>1.3799999999999999E-7</v>
      </c>
      <c r="H41153" t="s">
        <v>24046</v>
      </c>
      <c r="I41153" t="s">
        <v>148563</v>
      </c>
      <c r="J41153" s="2" t="s">
        <v>192368</v>
      </c>
      <c r="K41153" t="s">
        <v>215906</v>
      </c>
      <c r="L41153" t="s">
        <v>228704</v>
      </c>
      <c r="M41153" t="s">
        <v>8</v>
      </c>
      <c r="N41153" t="s">
        <v>228828</v>
      </c>
      <c r="O41153" t="s">
        <v>229113</v>
      </c>
      <c r="P41153" t="s">
        <v>230081</v>
      </c>
      <c r="Q41153" t="s">
        <v>123157</v>
      </c>
      <c r="R41153" t="s">
        <v>215805</v>
      </c>
      <c r="S41153" t="s">
        <v>233771</v>
      </c>
    </row>
    <row r="41154" spans="1:19" x14ac:dyDescent="0.35">
      <c r="A41154" s="1">
        <v>51023</v>
      </c>
      <c r="B41154" t="s">
        <v>24046</v>
      </c>
      <c r="C41154" t="s">
        <v>86403</v>
      </c>
      <c r="D41154" t="s">
        <v>4</v>
      </c>
      <c r="F41154" t="s">
        <v>120722</v>
      </c>
      <c r="G41154">
        <v>2.3799999999999999E-7</v>
      </c>
      <c r="H41154" t="s">
        <v>24046</v>
      </c>
      <c r="I41154" t="s">
        <v>148563</v>
      </c>
      <c r="J41154" s="2" t="s">
        <v>192368</v>
      </c>
      <c r="K41154" t="s">
        <v>215906</v>
      </c>
      <c r="L41154" t="s">
        <v>228704</v>
      </c>
      <c r="M41154" t="s">
        <v>8</v>
      </c>
      <c r="N41154" t="s">
        <v>228828</v>
      </c>
      <c r="O41154" t="s">
        <v>229113</v>
      </c>
      <c r="P41154" t="s">
        <v>230081</v>
      </c>
      <c r="Q41154" t="s">
        <v>123157</v>
      </c>
      <c r="R41154" t="s">
        <v>215805</v>
      </c>
      <c r="S41154" t="s">
        <v>233771</v>
      </c>
    </row>
    <row r="41155" spans="1:19" x14ac:dyDescent="0.35">
      <c r="A41155" s="1">
        <v>51024</v>
      </c>
      <c r="B41155" t="s">
        <v>24046</v>
      </c>
      <c r="C41155" t="s">
        <v>86404</v>
      </c>
      <c r="D41155" t="s">
        <v>4</v>
      </c>
      <c r="F41155" t="s">
        <v>120689</v>
      </c>
      <c r="G41155">
        <v>1.5400000000000001E-6</v>
      </c>
      <c r="H41155" t="s">
        <v>24046</v>
      </c>
      <c r="I41155" t="s">
        <v>148563</v>
      </c>
      <c r="J41155" s="2" t="s">
        <v>192368</v>
      </c>
      <c r="K41155" t="s">
        <v>215906</v>
      </c>
      <c r="L41155" t="s">
        <v>228704</v>
      </c>
      <c r="M41155" t="s">
        <v>8</v>
      </c>
      <c r="N41155" t="s">
        <v>228828</v>
      </c>
      <c r="O41155" t="s">
        <v>229113</v>
      </c>
      <c r="P41155" t="s">
        <v>230081</v>
      </c>
      <c r="Q41155" t="s">
        <v>123157</v>
      </c>
      <c r="R41155" t="s">
        <v>215805</v>
      </c>
      <c r="S41155" t="s">
        <v>233771</v>
      </c>
    </row>
    <row r="41156" spans="1:19" x14ac:dyDescent="0.35">
      <c r="A41156" s="1">
        <v>51025</v>
      </c>
      <c r="B41156" t="s">
        <v>24046</v>
      </c>
      <c r="C41156" t="s">
        <v>86405</v>
      </c>
      <c r="D41156" t="s">
        <v>5</v>
      </c>
      <c r="F41156" t="s">
        <v>120271</v>
      </c>
      <c r="G41156">
        <v>1.9999999999999999E-6</v>
      </c>
      <c r="H41156" t="s">
        <v>24046</v>
      </c>
      <c r="I41156" t="s">
        <v>148563</v>
      </c>
      <c r="J41156" s="2" t="s">
        <v>192368</v>
      </c>
      <c r="K41156" t="s">
        <v>215906</v>
      </c>
      <c r="L41156" t="s">
        <v>228704</v>
      </c>
      <c r="M41156" t="s">
        <v>8</v>
      </c>
      <c r="N41156" t="s">
        <v>228828</v>
      </c>
      <c r="O41156" t="s">
        <v>229113</v>
      </c>
      <c r="P41156" t="s">
        <v>230081</v>
      </c>
      <c r="Q41156" t="s">
        <v>123157</v>
      </c>
      <c r="R41156" t="s">
        <v>215805</v>
      </c>
      <c r="S41156" t="s">
        <v>233771</v>
      </c>
    </row>
    <row r="41157" spans="1:19" x14ac:dyDescent="0.35">
      <c r="A41157" s="1">
        <v>51026</v>
      </c>
      <c r="B41157" t="s">
        <v>24046</v>
      </c>
      <c r="C41157" t="s">
        <v>86406</v>
      </c>
      <c r="D41157" t="s">
        <v>4</v>
      </c>
      <c r="F41157" t="s">
        <v>120513</v>
      </c>
      <c r="G41157">
        <v>8.0000000000000002E-8</v>
      </c>
      <c r="H41157" t="s">
        <v>24046</v>
      </c>
      <c r="I41157" t="s">
        <v>148563</v>
      </c>
      <c r="J41157" s="2" t="s">
        <v>192368</v>
      </c>
      <c r="K41157" t="s">
        <v>215906</v>
      </c>
      <c r="L41157" t="s">
        <v>228704</v>
      </c>
      <c r="M41157" t="s">
        <v>8</v>
      </c>
      <c r="N41157" t="s">
        <v>228828</v>
      </c>
      <c r="O41157" t="s">
        <v>229113</v>
      </c>
      <c r="P41157" t="s">
        <v>230081</v>
      </c>
      <c r="Q41157" t="s">
        <v>123157</v>
      </c>
      <c r="R41157" t="s">
        <v>215805</v>
      </c>
      <c r="S41157" t="s">
        <v>233771</v>
      </c>
    </row>
    <row r="41158" spans="1:19" x14ac:dyDescent="0.35">
      <c r="A41158" s="1">
        <v>51027</v>
      </c>
      <c r="B41158" t="s">
        <v>24047</v>
      </c>
      <c r="C41158" t="s">
        <v>86407</v>
      </c>
      <c r="D41158" t="s">
        <v>4</v>
      </c>
      <c r="F41158" t="s">
        <v>124065</v>
      </c>
      <c r="G41158">
        <v>4.9999999999999998E-8</v>
      </c>
      <c r="H41158" t="s">
        <v>24047</v>
      </c>
      <c r="I41158" t="s">
        <v>148564</v>
      </c>
      <c r="K41158" t="s">
        <v>215907</v>
      </c>
      <c r="L41158" t="s">
        <v>228704</v>
      </c>
      <c r="R41158" t="s">
        <v>215805</v>
      </c>
      <c r="S41158" t="s">
        <v>233771</v>
      </c>
    </row>
    <row r="41159" spans="1:19" x14ac:dyDescent="0.35">
      <c r="A41159" s="1">
        <v>51028</v>
      </c>
      <c r="B41159" t="s">
        <v>24048</v>
      </c>
      <c r="C41159" t="s">
        <v>86408</v>
      </c>
      <c r="D41159" t="s">
        <v>5</v>
      </c>
      <c r="F41159" t="s">
        <v>120872</v>
      </c>
      <c r="G41159">
        <v>1.3499999999999999E-5</v>
      </c>
      <c r="H41159" t="s">
        <v>24048</v>
      </c>
      <c r="I41159" t="s">
        <v>148565</v>
      </c>
      <c r="J41159" s="2" t="s">
        <v>192369</v>
      </c>
      <c r="K41159" t="s">
        <v>215805</v>
      </c>
      <c r="L41159" t="s">
        <v>228704</v>
      </c>
      <c r="M41159" t="s">
        <v>11</v>
      </c>
      <c r="N41159" t="s">
        <v>228875</v>
      </c>
      <c r="O41159" t="s">
        <v>229172</v>
      </c>
      <c r="P41159" t="s">
        <v>229172</v>
      </c>
      <c r="Q41159" t="s">
        <v>120970</v>
      </c>
      <c r="R41159" t="s">
        <v>215805</v>
      </c>
      <c r="S41159" t="s">
        <v>233771</v>
      </c>
    </row>
    <row r="41160" spans="1:19" x14ac:dyDescent="0.35">
      <c r="A41160" s="1">
        <v>51029</v>
      </c>
      <c r="B41160" t="s">
        <v>24048</v>
      </c>
      <c r="C41160" t="s">
        <v>86409</v>
      </c>
      <c r="D41160" t="s">
        <v>5</v>
      </c>
      <c r="F41160" t="s">
        <v>121796</v>
      </c>
      <c r="G41160">
        <v>8.0560500000000006E-6</v>
      </c>
      <c r="H41160" t="s">
        <v>24048</v>
      </c>
      <c r="I41160" t="s">
        <v>148565</v>
      </c>
      <c r="J41160" s="2" t="s">
        <v>192369</v>
      </c>
      <c r="K41160" t="s">
        <v>215805</v>
      </c>
      <c r="L41160" t="s">
        <v>228704</v>
      </c>
      <c r="M41160" t="s">
        <v>11</v>
      </c>
      <c r="N41160" t="s">
        <v>228875</v>
      </c>
      <c r="O41160" t="s">
        <v>229172</v>
      </c>
      <c r="P41160" t="s">
        <v>229172</v>
      </c>
      <c r="Q41160" t="s">
        <v>120970</v>
      </c>
      <c r="R41160" t="s">
        <v>215805</v>
      </c>
      <c r="S41160" t="s">
        <v>233771</v>
      </c>
    </row>
    <row r="41161" spans="1:19" x14ac:dyDescent="0.35">
      <c r="A41161" s="1">
        <v>51030</v>
      </c>
      <c r="B41161" t="s">
        <v>24049</v>
      </c>
      <c r="C41161" t="s">
        <v>86410</v>
      </c>
      <c r="D41161" t="s">
        <v>5</v>
      </c>
      <c r="F41161" t="s">
        <v>120005</v>
      </c>
      <c r="G41161">
        <v>1.2999999999999999E-5</v>
      </c>
      <c r="H41161" t="s">
        <v>24049</v>
      </c>
      <c r="I41161" t="s">
        <v>148566</v>
      </c>
      <c r="J41161" s="2" t="s">
        <v>192370</v>
      </c>
      <c r="K41161" t="s">
        <v>215804</v>
      </c>
      <c r="L41161" t="s">
        <v>228707</v>
      </c>
      <c r="M41161" t="s">
        <v>8</v>
      </c>
      <c r="N41161" t="s">
        <v>228828</v>
      </c>
      <c r="O41161" t="s">
        <v>229108</v>
      </c>
      <c r="P41161" t="s">
        <v>230262</v>
      </c>
      <c r="Q41161" t="s">
        <v>120970</v>
      </c>
      <c r="R41161" t="s">
        <v>215805</v>
      </c>
      <c r="S41161" t="s">
        <v>233771</v>
      </c>
    </row>
    <row r="41162" spans="1:19" x14ac:dyDescent="0.35">
      <c r="A41162" s="1">
        <v>51031</v>
      </c>
      <c r="B41162" t="s">
        <v>24049</v>
      </c>
      <c r="C41162" t="s">
        <v>86411</v>
      </c>
      <c r="D41162" t="s">
        <v>5</v>
      </c>
      <c r="E41162" t="s">
        <v>119954</v>
      </c>
      <c r="F41162" t="s">
        <v>120046</v>
      </c>
      <c r="G41162">
        <v>2.0000000000000002E-5</v>
      </c>
      <c r="H41162" t="s">
        <v>24049</v>
      </c>
      <c r="I41162" t="s">
        <v>148566</v>
      </c>
      <c r="J41162" s="2" t="s">
        <v>192370</v>
      </c>
      <c r="K41162" t="s">
        <v>215804</v>
      </c>
      <c r="L41162" t="s">
        <v>228707</v>
      </c>
      <c r="M41162" t="s">
        <v>8</v>
      </c>
      <c r="N41162" t="s">
        <v>228828</v>
      </c>
      <c r="O41162" t="s">
        <v>229108</v>
      </c>
      <c r="P41162" t="s">
        <v>230262</v>
      </c>
      <c r="Q41162" t="s">
        <v>120970</v>
      </c>
      <c r="R41162" t="s">
        <v>215805</v>
      </c>
      <c r="S41162" t="s">
        <v>233771</v>
      </c>
    </row>
    <row r="41163" spans="1:19" x14ac:dyDescent="0.35">
      <c r="A41163" s="1">
        <v>51034</v>
      </c>
      <c r="B41163" t="s">
        <v>24050</v>
      </c>
      <c r="C41163" t="s">
        <v>86412</v>
      </c>
      <c r="D41163" t="s">
        <v>5</v>
      </c>
      <c r="E41163" t="s">
        <v>119954</v>
      </c>
      <c r="F41163" t="s">
        <v>123246</v>
      </c>
      <c r="G41163">
        <v>1.0000000000000001E-5</v>
      </c>
      <c r="H41163" t="s">
        <v>24050</v>
      </c>
      <c r="I41163" t="s">
        <v>148567</v>
      </c>
      <c r="J41163" s="2" t="s">
        <v>192371</v>
      </c>
      <c r="K41163" t="s">
        <v>215805</v>
      </c>
      <c r="L41163" t="s">
        <v>228705</v>
      </c>
      <c r="M41163" t="s">
        <v>8</v>
      </c>
      <c r="N41163" t="s">
        <v>228828</v>
      </c>
      <c r="O41163" t="s">
        <v>229113</v>
      </c>
      <c r="P41163" t="s">
        <v>230104</v>
      </c>
      <c r="R41163" t="s">
        <v>215805</v>
      </c>
      <c r="S41163" t="s">
        <v>233771</v>
      </c>
    </row>
    <row r="41164" spans="1:19" x14ac:dyDescent="0.35">
      <c r="A41164" s="1">
        <v>51035</v>
      </c>
      <c r="B41164" t="s">
        <v>24051</v>
      </c>
      <c r="C41164" t="s">
        <v>86413</v>
      </c>
      <c r="D41164" t="s">
        <v>4</v>
      </c>
      <c r="F41164" t="s">
        <v>120723</v>
      </c>
      <c r="G41164">
        <v>1.9999999999999999E-6</v>
      </c>
      <c r="H41164" t="s">
        <v>24051</v>
      </c>
      <c r="I41164" t="s">
        <v>148568</v>
      </c>
      <c r="J41164" s="2" t="s">
        <v>192372</v>
      </c>
      <c r="K41164" t="s">
        <v>215908</v>
      </c>
      <c r="L41164" t="s">
        <v>228704</v>
      </c>
      <c r="M41164" t="s">
        <v>8</v>
      </c>
      <c r="N41164" t="s">
        <v>228828</v>
      </c>
      <c r="O41164" t="s">
        <v>229113</v>
      </c>
      <c r="P41164" t="s">
        <v>230104</v>
      </c>
      <c r="Q41164" t="s">
        <v>120087</v>
      </c>
      <c r="R41164" t="s">
        <v>215805</v>
      </c>
      <c r="S41164" t="s">
        <v>233771</v>
      </c>
    </row>
    <row r="41165" spans="1:19" x14ac:dyDescent="0.35">
      <c r="A41165" s="1">
        <v>51036</v>
      </c>
      <c r="B41165" t="s">
        <v>24052</v>
      </c>
      <c r="C41165" t="s">
        <v>86414</v>
      </c>
      <c r="D41165" t="s">
        <v>3</v>
      </c>
      <c r="F41165" t="s">
        <v>120168</v>
      </c>
      <c r="G41165">
        <v>5.2666600000000007E-4</v>
      </c>
      <c r="H41165" t="s">
        <v>24052</v>
      </c>
      <c r="I41165" t="s">
        <v>148569</v>
      </c>
      <c r="J41165" s="2" t="s">
        <v>192373</v>
      </c>
      <c r="K41165" t="s">
        <v>215909</v>
      </c>
      <c r="L41165" t="s">
        <v>228704</v>
      </c>
      <c r="M41165" t="s">
        <v>228766</v>
      </c>
      <c r="N41165" t="s">
        <v>228860</v>
      </c>
      <c r="O41165" t="s">
        <v>229386</v>
      </c>
      <c r="P41165" t="s">
        <v>230001</v>
      </c>
      <c r="R41165" t="s">
        <v>215805</v>
      </c>
      <c r="S41165" t="s">
        <v>233771</v>
      </c>
    </row>
    <row r="41166" spans="1:19" x14ac:dyDescent="0.35">
      <c r="A41166" s="1">
        <v>51037</v>
      </c>
      <c r="B41166" t="s">
        <v>24053</v>
      </c>
      <c r="C41166" t="s">
        <v>86415</v>
      </c>
      <c r="D41166" t="s">
        <v>5</v>
      </c>
      <c r="E41166" t="s">
        <v>119955</v>
      </c>
      <c r="F41166" t="s">
        <v>120666</v>
      </c>
      <c r="G41166">
        <v>2.1961929999999998E-6</v>
      </c>
      <c r="H41166" t="s">
        <v>24053</v>
      </c>
      <c r="I41166" t="s">
        <v>148570</v>
      </c>
      <c r="J41166" s="2" t="s">
        <v>192374</v>
      </c>
      <c r="K41166" t="s">
        <v>215804</v>
      </c>
      <c r="L41166" t="s">
        <v>228704</v>
      </c>
      <c r="M41166" t="s">
        <v>9</v>
      </c>
      <c r="N41166" t="s">
        <v>228844</v>
      </c>
      <c r="O41166" t="s">
        <v>229189</v>
      </c>
      <c r="P41166" t="s">
        <v>229189</v>
      </c>
      <c r="R41166" t="s">
        <v>215805</v>
      </c>
      <c r="S41166" t="s">
        <v>233771</v>
      </c>
    </row>
    <row r="41167" spans="1:19" x14ac:dyDescent="0.35">
      <c r="A41167" s="1">
        <v>51038</v>
      </c>
      <c r="B41167" t="s">
        <v>24054</v>
      </c>
      <c r="C41167" t="s">
        <v>86416</v>
      </c>
      <c r="D41167" t="s">
        <v>5</v>
      </c>
      <c r="F41167" t="s">
        <v>120124</v>
      </c>
      <c r="G41167">
        <v>1.63309E-7</v>
      </c>
      <c r="H41167" t="s">
        <v>24054</v>
      </c>
      <c r="I41167" t="s">
        <v>148571</v>
      </c>
      <c r="J41167" s="2" t="s">
        <v>192375</v>
      </c>
      <c r="K41167" t="s">
        <v>215804</v>
      </c>
      <c r="L41167" t="s">
        <v>228704</v>
      </c>
      <c r="R41167" t="s">
        <v>215805</v>
      </c>
      <c r="S41167" t="s">
        <v>233771</v>
      </c>
    </row>
    <row r="41168" spans="1:19" x14ac:dyDescent="0.35">
      <c r="A41168" s="1">
        <v>51039</v>
      </c>
      <c r="B41168" t="s">
        <v>24055</v>
      </c>
      <c r="C41168" t="s">
        <v>86417</v>
      </c>
      <c r="D41168" t="s">
        <v>5</v>
      </c>
      <c r="F41168" t="s">
        <v>122508</v>
      </c>
      <c r="G41168">
        <v>9.9999999999999995E-8</v>
      </c>
      <c r="H41168" t="s">
        <v>24055</v>
      </c>
      <c r="I41168" t="s">
        <v>148572</v>
      </c>
      <c r="J41168" s="2" t="s">
        <v>192376</v>
      </c>
      <c r="K41168" t="s">
        <v>215804</v>
      </c>
      <c r="L41168" t="s">
        <v>228704</v>
      </c>
      <c r="M41168" t="s">
        <v>8</v>
      </c>
      <c r="N41168" t="s">
        <v>228862</v>
      </c>
      <c r="O41168" t="s">
        <v>229410</v>
      </c>
      <c r="P41168" t="s">
        <v>230446</v>
      </c>
      <c r="R41168" t="s">
        <v>215805</v>
      </c>
      <c r="S41168" t="s">
        <v>233771</v>
      </c>
    </row>
    <row r="41169" spans="1:19" x14ac:dyDescent="0.35">
      <c r="A41169" s="1">
        <v>51040</v>
      </c>
      <c r="B41169" t="s">
        <v>24056</v>
      </c>
      <c r="C41169" t="s">
        <v>86418</v>
      </c>
      <c r="D41169" t="s">
        <v>5</v>
      </c>
      <c r="F41169" t="s">
        <v>121691</v>
      </c>
      <c r="G41169">
        <v>1.5000869999999999E-6</v>
      </c>
      <c r="H41169" t="s">
        <v>24056</v>
      </c>
      <c r="I41169" t="s">
        <v>148573</v>
      </c>
      <c r="J41169" s="2" t="s">
        <v>192377</v>
      </c>
      <c r="K41169" t="s">
        <v>215805</v>
      </c>
      <c r="L41169" t="s">
        <v>228704</v>
      </c>
      <c r="M41169" t="s">
        <v>8</v>
      </c>
      <c r="N41169" t="s">
        <v>228832</v>
      </c>
      <c r="O41169" t="s">
        <v>229111</v>
      </c>
      <c r="P41169" t="s">
        <v>230079</v>
      </c>
      <c r="Q41169" t="s">
        <v>120679</v>
      </c>
      <c r="R41169" t="s">
        <v>215805</v>
      </c>
      <c r="S41169" t="s">
        <v>233771</v>
      </c>
    </row>
    <row r="41170" spans="1:19" x14ac:dyDescent="0.35">
      <c r="A41170" s="1">
        <v>51041</v>
      </c>
      <c r="B41170" t="s">
        <v>24057</v>
      </c>
      <c r="C41170" t="s">
        <v>86419</v>
      </c>
      <c r="D41170" t="s">
        <v>5</v>
      </c>
      <c r="F41170" t="s">
        <v>121720</v>
      </c>
      <c r="G41170">
        <v>5.4E-6</v>
      </c>
      <c r="H41170" t="s">
        <v>24057</v>
      </c>
      <c r="I41170" t="s">
        <v>148574</v>
      </c>
      <c r="J41170" s="2" t="s">
        <v>192378</v>
      </c>
      <c r="K41170" t="s">
        <v>215804</v>
      </c>
      <c r="L41170" t="s">
        <v>228705</v>
      </c>
      <c r="M41170" t="s">
        <v>8</v>
      </c>
      <c r="N41170" t="s">
        <v>228853</v>
      </c>
      <c r="O41170" t="s">
        <v>229141</v>
      </c>
      <c r="P41170" t="s">
        <v>230732</v>
      </c>
      <c r="Q41170" t="s">
        <v>121322</v>
      </c>
      <c r="R41170" t="s">
        <v>215805</v>
      </c>
      <c r="S41170" t="s">
        <v>233771</v>
      </c>
    </row>
    <row r="41171" spans="1:19" x14ac:dyDescent="0.35">
      <c r="A41171" s="1">
        <v>51042</v>
      </c>
      <c r="B41171" t="s">
        <v>24058</v>
      </c>
      <c r="C41171" t="s">
        <v>86420</v>
      </c>
      <c r="D41171" t="s">
        <v>5</v>
      </c>
      <c r="E41171" t="s">
        <v>119955</v>
      </c>
      <c r="F41171" t="s">
        <v>121925</v>
      </c>
      <c r="G41171">
        <v>6.4999999999999996E-6</v>
      </c>
      <c r="H41171" t="s">
        <v>24058</v>
      </c>
      <c r="I41171" t="s">
        <v>148575</v>
      </c>
      <c r="J41171" s="2" t="s">
        <v>192379</v>
      </c>
      <c r="K41171" t="s">
        <v>215805</v>
      </c>
      <c r="L41171" t="s">
        <v>228704</v>
      </c>
      <c r="M41171" t="s">
        <v>8</v>
      </c>
      <c r="N41171" t="s">
        <v>228883</v>
      </c>
      <c r="O41171" t="s">
        <v>229188</v>
      </c>
      <c r="P41171" t="s">
        <v>230369</v>
      </c>
      <c r="Q41171" t="s">
        <v>120377</v>
      </c>
      <c r="R41171" t="s">
        <v>215805</v>
      </c>
      <c r="S41171" t="s">
        <v>233771</v>
      </c>
    </row>
    <row r="41172" spans="1:19" x14ac:dyDescent="0.35">
      <c r="A41172" s="1">
        <v>51043</v>
      </c>
      <c r="B41172" t="s">
        <v>24059</v>
      </c>
      <c r="C41172" t="s">
        <v>86421</v>
      </c>
      <c r="D41172" t="s">
        <v>5</v>
      </c>
      <c r="F41172" t="s">
        <v>120382</v>
      </c>
      <c r="G41172">
        <v>4.6E-6</v>
      </c>
      <c r="H41172" t="s">
        <v>24059</v>
      </c>
      <c r="I41172" t="s">
        <v>148576</v>
      </c>
      <c r="J41172" s="2" t="s">
        <v>192380</v>
      </c>
      <c r="K41172" t="s">
        <v>215910</v>
      </c>
      <c r="L41172" t="s">
        <v>228704</v>
      </c>
      <c r="M41172" t="s">
        <v>8</v>
      </c>
      <c r="N41172" t="s">
        <v>228841</v>
      </c>
      <c r="O41172" t="s">
        <v>229123</v>
      </c>
      <c r="P41172" t="s">
        <v>229123</v>
      </c>
      <c r="Q41172" t="s">
        <v>120464</v>
      </c>
      <c r="R41172" t="s">
        <v>215805</v>
      </c>
      <c r="S41172" t="s">
        <v>233771</v>
      </c>
    </row>
    <row r="41173" spans="1:19" x14ac:dyDescent="0.35">
      <c r="A41173" s="1">
        <v>51044</v>
      </c>
      <c r="B41173" t="s">
        <v>24059</v>
      </c>
      <c r="C41173" t="s">
        <v>86422</v>
      </c>
      <c r="D41173" t="s">
        <v>5</v>
      </c>
      <c r="F41173" t="s">
        <v>120557</v>
      </c>
      <c r="G41173">
        <v>4.5000000000000001E-6</v>
      </c>
      <c r="H41173" t="s">
        <v>24059</v>
      </c>
      <c r="I41173" t="s">
        <v>148576</v>
      </c>
      <c r="J41173" s="2" t="s">
        <v>192380</v>
      </c>
      <c r="K41173" t="s">
        <v>215910</v>
      </c>
      <c r="L41173" t="s">
        <v>228704</v>
      </c>
      <c r="M41173" t="s">
        <v>8</v>
      </c>
      <c r="N41173" t="s">
        <v>228841</v>
      </c>
      <c r="O41173" t="s">
        <v>229123</v>
      </c>
      <c r="P41173" t="s">
        <v>229123</v>
      </c>
      <c r="Q41173" t="s">
        <v>120464</v>
      </c>
      <c r="R41173" t="s">
        <v>215805</v>
      </c>
      <c r="S41173" t="s">
        <v>233771</v>
      </c>
    </row>
    <row r="41174" spans="1:19" x14ac:dyDescent="0.35">
      <c r="A41174" s="1">
        <v>51045</v>
      </c>
      <c r="B41174" t="s">
        <v>24060</v>
      </c>
      <c r="C41174" t="s">
        <v>86423</v>
      </c>
      <c r="D41174" t="s">
        <v>4</v>
      </c>
      <c r="F41174" t="s">
        <v>120400</v>
      </c>
      <c r="G41174">
        <v>1.75E-6</v>
      </c>
      <c r="H41174" t="s">
        <v>24060</v>
      </c>
      <c r="I41174" t="s">
        <v>148577</v>
      </c>
      <c r="J41174" s="2" t="s">
        <v>192381</v>
      </c>
      <c r="K41174" t="s">
        <v>215911</v>
      </c>
      <c r="L41174" t="s">
        <v>228704</v>
      </c>
      <c r="M41174" t="s">
        <v>8</v>
      </c>
      <c r="N41174" t="s">
        <v>228832</v>
      </c>
      <c r="O41174" t="s">
        <v>229111</v>
      </c>
      <c r="P41174" t="s">
        <v>230079</v>
      </c>
      <c r="Q41174" t="s">
        <v>122220</v>
      </c>
      <c r="R41174" t="s">
        <v>215805</v>
      </c>
      <c r="S41174" t="s">
        <v>233771</v>
      </c>
    </row>
    <row r="41175" spans="1:19" x14ac:dyDescent="0.35">
      <c r="A41175" s="1">
        <v>51046</v>
      </c>
      <c r="B41175" t="s">
        <v>24060</v>
      </c>
      <c r="C41175" t="s">
        <v>86424</v>
      </c>
      <c r="D41175" t="s">
        <v>4</v>
      </c>
      <c r="F41175" t="s">
        <v>120818</v>
      </c>
      <c r="G41175">
        <v>9.9999999999999995E-8</v>
      </c>
      <c r="H41175" t="s">
        <v>24060</v>
      </c>
      <c r="I41175" t="s">
        <v>148577</v>
      </c>
      <c r="J41175" s="2" t="s">
        <v>192381</v>
      </c>
      <c r="K41175" t="s">
        <v>215911</v>
      </c>
      <c r="L41175" t="s">
        <v>228704</v>
      </c>
      <c r="M41175" t="s">
        <v>8</v>
      </c>
      <c r="N41175" t="s">
        <v>228832</v>
      </c>
      <c r="O41175" t="s">
        <v>229111</v>
      </c>
      <c r="P41175" t="s">
        <v>230079</v>
      </c>
      <c r="Q41175" t="s">
        <v>122220</v>
      </c>
      <c r="R41175" t="s">
        <v>215805</v>
      </c>
      <c r="S41175" t="s">
        <v>233771</v>
      </c>
    </row>
    <row r="41176" spans="1:19" x14ac:dyDescent="0.35">
      <c r="A41176" s="1">
        <v>51048</v>
      </c>
      <c r="B41176" t="s">
        <v>24061</v>
      </c>
      <c r="C41176" t="s">
        <v>86425</v>
      </c>
      <c r="D41176" t="s">
        <v>4</v>
      </c>
      <c r="F41176" t="s">
        <v>121213</v>
      </c>
      <c r="G41176">
        <v>2.4999999999999999E-8</v>
      </c>
      <c r="H41176" t="s">
        <v>24061</v>
      </c>
      <c r="I41176" t="s">
        <v>148578</v>
      </c>
      <c r="J41176" s="2" t="s">
        <v>192382</v>
      </c>
      <c r="K41176" t="s">
        <v>215912</v>
      </c>
      <c r="L41176" t="s">
        <v>228704</v>
      </c>
      <c r="M41176" t="s">
        <v>8</v>
      </c>
      <c r="N41176" t="s">
        <v>228841</v>
      </c>
      <c r="O41176" t="s">
        <v>229123</v>
      </c>
      <c r="P41176" t="s">
        <v>229123</v>
      </c>
      <c r="Q41176" t="s">
        <v>119989</v>
      </c>
      <c r="R41176" t="s">
        <v>215805</v>
      </c>
      <c r="S41176" t="s">
        <v>233771</v>
      </c>
    </row>
    <row r="41177" spans="1:19" x14ac:dyDescent="0.35">
      <c r="A41177" s="1">
        <v>51054</v>
      </c>
      <c r="B41177" t="s">
        <v>24062</v>
      </c>
      <c r="C41177" t="s">
        <v>86426</v>
      </c>
      <c r="D41177" t="s">
        <v>3</v>
      </c>
      <c r="F41177" t="s">
        <v>121571</v>
      </c>
      <c r="G41177">
        <v>1E-4</v>
      </c>
      <c r="H41177" t="s">
        <v>24062</v>
      </c>
      <c r="I41177" t="s">
        <v>148579</v>
      </c>
      <c r="J41177" s="2" t="s">
        <v>192383</v>
      </c>
      <c r="K41177" t="s">
        <v>215805</v>
      </c>
      <c r="L41177" t="s">
        <v>228704</v>
      </c>
      <c r="M41177" t="s">
        <v>8</v>
      </c>
      <c r="N41177" t="s">
        <v>228896</v>
      </c>
      <c r="O41177" t="s">
        <v>229210</v>
      </c>
      <c r="P41177" t="s">
        <v>229210</v>
      </c>
      <c r="Q41177" t="s">
        <v>119973</v>
      </c>
      <c r="R41177" t="s">
        <v>215805</v>
      </c>
      <c r="S41177" t="s">
        <v>233771</v>
      </c>
    </row>
    <row r="41178" spans="1:19" x14ac:dyDescent="0.35">
      <c r="A41178" s="1">
        <v>51055</v>
      </c>
      <c r="B41178" t="s">
        <v>24063</v>
      </c>
      <c r="C41178" t="s">
        <v>86427</v>
      </c>
      <c r="D41178" t="s">
        <v>4</v>
      </c>
      <c r="F41178" t="s">
        <v>121220</v>
      </c>
      <c r="G41178">
        <v>1.9299E-8</v>
      </c>
      <c r="H41178" t="s">
        <v>24063</v>
      </c>
      <c r="I41178" t="s">
        <v>148580</v>
      </c>
      <c r="J41178" s="2" t="s">
        <v>192384</v>
      </c>
      <c r="K41178" t="s">
        <v>215822</v>
      </c>
      <c r="L41178" t="s">
        <v>228704</v>
      </c>
      <c r="M41178" t="s">
        <v>228740</v>
      </c>
      <c r="N41178" t="s">
        <v>228891</v>
      </c>
      <c r="O41178" t="s">
        <v>229241</v>
      </c>
      <c r="P41178" t="s">
        <v>229241</v>
      </c>
      <c r="R41178" t="s">
        <v>215805</v>
      </c>
      <c r="S41178" t="s">
        <v>233771</v>
      </c>
    </row>
    <row r="41179" spans="1:19" x14ac:dyDescent="0.35">
      <c r="A41179" s="1">
        <v>51057</v>
      </c>
      <c r="B41179" t="s">
        <v>24064</v>
      </c>
      <c r="C41179" t="s">
        <v>86428</v>
      </c>
      <c r="D41179" t="s">
        <v>4</v>
      </c>
      <c r="F41179" t="s">
        <v>120450</v>
      </c>
      <c r="G41179">
        <v>2E-8</v>
      </c>
      <c r="H41179" t="s">
        <v>24064</v>
      </c>
      <c r="I41179" t="s">
        <v>148581</v>
      </c>
      <c r="J41179" s="2" t="s">
        <v>192385</v>
      </c>
      <c r="K41179" t="s">
        <v>215913</v>
      </c>
      <c r="L41179" t="s">
        <v>228704</v>
      </c>
      <c r="M41179" t="s">
        <v>8</v>
      </c>
      <c r="N41179" t="s">
        <v>228896</v>
      </c>
      <c r="O41179" t="s">
        <v>229210</v>
      </c>
      <c r="P41179" t="s">
        <v>229210</v>
      </c>
      <c r="Q41179" t="s">
        <v>120450</v>
      </c>
      <c r="R41179" t="s">
        <v>215805</v>
      </c>
      <c r="S41179" t="s">
        <v>233771</v>
      </c>
    </row>
    <row r="41180" spans="1:19" x14ac:dyDescent="0.35">
      <c r="A41180" s="1">
        <v>51058</v>
      </c>
      <c r="B41180" t="s">
        <v>24064</v>
      </c>
      <c r="C41180" t="s">
        <v>86429</v>
      </c>
      <c r="D41180" t="s">
        <v>3</v>
      </c>
      <c r="F41180" t="s">
        <v>121358</v>
      </c>
      <c r="G41180">
        <v>2.5000000000000002E-6</v>
      </c>
      <c r="H41180" t="s">
        <v>24064</v>
      </c>
      <c r="I41180" t="s">
        <v>148581</v>
      </c>
      <c r="J41180" s="2" t="s">
        <v>192385</v>
      </c>
      <c r="K41180" t="s">
        <v>215913</v>
      </c>
      <c r="L41180" t="s">
        <v>228704</v>
      </c>
      <c r="M41180" t="s">
        <v>8</v>
      </c>
      <c r="N41180" t="s">
        <v>228896</v>
      </c>
      <c r="O41180" t="s">
        <v>229210</v>
      </c>
      <c r="P41180" t="s">
        <v>229210</v>
      </c>
      <c r="Q41180" t="s">
        <v>120450</v>
      </c>
      <c r="R41180" t="s">
        <v>215805</v>
      </c>
      <c r="S41180" t="s">
        <v>233771</v>
      </c>
    </row>
    <row r="41181" spans="1:19" x14ac:dyDescent="0.35">
      <c r="A41181" s="1">
        <v>51059</v>
      </c>
      <c r="B41181" t="s">
        <v>24065</v>
      </c>
      <c r="C41181" t="s">
        <v>86430</v>
      </c>
      <c r="D41181" t="s">
        <v>4</v>
      </c>
      <c r="F41181" t="s">
        <v>120107</v>
      </c>
      <c r="G41181">
        <v>2.4999999999999999E-8</v>
      </c>
      <c r="H41181" t="s">
        <v>24065</v>
      </c>
      <c r="I41181" t="s">
        <v>148582</v>
      </c>
      <c r="J41181" s="2" t="s">
        <v>192386</v>
      </c>
      <c r="K41181" t="s">
        <v>215914</v>
      </c>
      <c r="L41181" t="s">
        <v>228704</v>
      </c>
      <c r="M41181" t="s">
        <v>8</v>
      </c>
      <c r="N41181" t="s">
        <v>228828</v>
      </c>
      <c r="O41181" t="s">
        <v>229113</v>
      </c>
      <c r="P41181" t="s">
        <v>230107</v>
      </c>
      <c r="R41181" t="s">
        <v>215805</v>
      </c>
      <c r="S41181" t="s">
        <v>233771</v>
      </c>
    </row>
    <row r="41182" spans="1:19" x14ac:dyDescent="0.35">
      <c r="A41182" s="1">
        <v>51060</v>
      </c>
      <c r="B41182" t="s">
        <v>24066</v>
      </c>
      <c r="C41182" t="s">
        <v>86431</v>
      </c>
      <c r="D41182" t="s">
        <v>5</v>
      </c>
      <c r="E41182" t="s">
        <v>119955</v>
      </c>
      <c r="F41182" t="s">
        <v>121512</v>
      </c>
      <c r="G41182">
        <v>9.9999999999999995E-7</v>
      </c>
      <c r="H41182" t="s">
        <v>24066</v>
      </c>
      <c r="I41182" t="s">
        <v>148583</v>
      </c>
      <c r="J41182" s="2" t="s">
        <v>192387</v>
      </c>
      <c r="K41182" t="s">
        <v>215805</v>
      </c>
      <c r="L41182" t="s">
        <v>228706</v>
      </c>
      <c r="M41182" t="s">
        <v>8</v>
      </c>
      <c r="N41182" t="s">
        <v>228828</v>
      </c>
      <c r="O41182" t="s">
        <v>229113</v>
      </c>
      <c r="P41182" t="s">
        <v>230081</v>
      </c>
      <c r="Q41182" t="s">
        <v>120671</v>
      </c>
      <c r="R41182" t="s">
        <v>215805</v>
      </c>
      <c r="S41182" t="s">
        <v>233771</v>
      </c>
    </row>
    <row r="41183" spans="1:19" x14ac:dyDescent="0.35">
      <c r="A41183" s="1">
        <v>51063</v>
      </c>
      <c r="B41183" t="s">
        <v>24067</v>
      </c>
      <c r="C41183" t="s">
        <v>86432</v>
      </c>
      <c r="D41183" t="s">
        <v>4</v>
      </c>
      <c r="F41183" t="s">
        <v>120436</v>
      </c>
      <c r="G41183">
        <v>2.3286599999999999E-7</v>
      </c>
      <c r="H41183" t="s">
        <v>24067</v>
      </c>
      <c r="I41183" t="s">
        <v>148584</v>
      </c>
      <c r="J41183" s="2" t="s">
        <v>192388</v>
      </c>
      <c r="K41183" t="s">
        <v>215915</v>
      </c>
      <c r="L41183" t="s">
        <v>228704</v>
      </c>
      <c r="M41183" t="s">
        <v>10</v>
      </c>
      <c r="N41183" t="s">
        <v>228827</v>
      </c>
      <c r="O41183" t="s">
        <v>229107</v>
      </c>
      <c r="P41183" t="s">
        <v>229107</v>
      </c>
      <c r="Q41183" t="s">
        <v>120339</v>
      </c>
      <c r="R41183" t="s">
        <v>215805</v>
      </c>
      <c r="S41183" t="s">
        <v>233771</v>
      </c>
    </row>
    <row r="41184" spans="1:19" x14ac:dyDescent="0.35">
      <c r="A41184" s="1">
        <v>51064</v>
      </c>
      <c r="B41184" t="s">
        <v>24068</v>
      </c>
      <c r="C41184" t="s">
        <v>86433</v>
      </c>
      <c r="D41184" t="s">
        <v>5</v>
      </c>
      <c r="F41184" t="s">
        <v>120785</v>
      </c>
      <c r="G41184">
        <v>1.2415699999999999E-6</v>
      </c>
      <c r="H41184" t="s">
        <v>24068</v>
      </c>
      <c r="I41184" t="s">
        <v>148585</v>
      </c>
      <c r="J41184" s="2" t="s">
        <v>192389</v>
      </c>
      <c r="K41184" t="s">
        <v>215823</v>
      </c>
      <c r="L41184" t="s">
        <v>228704</v>
      </c>
      <c r="M41184" t="s">
        <v>8</v>
      </c>
      <c r="N41184" t="s">
        <v>228842</v>
      </c>
      <c r="O41184" t="s">
        <v>229125</v>
      </c>
      <c r="P41184" t="s">
        <v>230809</v>
      </c>
      <c r="Q41184" t="s">
        <v>120308</v>
      </c>
      <c r="R41184" t="s">
        <v>215805</v>
      </c>
      <c r="S41184" t="s">
        <v>233771</v>
      </c>
    </row>
    <row r="41185" spans="1:19" x14ac:dyDescent="0.35">
      <c r="A41185" s="1">
        <v>51065</v>
      </c>
      <c r="B41185" t="s">
        <v>24068</v>
      </c>
      <c r="C41185" t="s">
        <v>86434</v>
      </c>
      <c r="D41185" t="s">
        <v>5</v>
      </c>
      <c r="F41185" t="s">
        <v>120687</v>
      </c>
      <c r="G41185">
        <v>8.8156999999999997E-7</v>
      </c>
      <c r="H41185" t="s">
        <v>24068</v>
      </c>
      <c r="I41185" t="s">
        <v>148585</v>
      </c>
      <c r="J41185" s="2" t="s">
        <v>192389</v>
      </c>
      <c r="K41185" t="s">
        <v>215823</v>
      </c>
      <c r="L41185" t="s">
        <v>228704</v>
      </c>
      <c r="M41185" t="s">
        <v>8</v>
      </c>
      <c r="N41185" t="s">
        <v>228842</v>
      </c>
      <c r="O41185" t="s">
        <v>229125</v>
      </c>
      <c r="P41185" t="s">
        <v>230809</v>
      </c>
      <c r="Q41185" t="s">
        <v>120308</v>
      </c>
      <c r="R41185" t="s">
        <v>215805</v>
      </c>
      <c r="S41185" t="s">
        <v>233771</v>
      </c>
    </row>
    <row r="41186" spans="1:19" x14ac:dyDescent="0.35">
      <c r="A41186" s="1">
        <v>51066</v>
      </c>
      <c r="B41186" t="s">
        <v>24068</v>
      </c>
      <c r="C41186" t="s">
        <v>86435</v>
      </c>
      <c r="D41186" t="s">
        <v>4</v>
      </c>
      <c r="F41186" t="s">
        <v>121313</v>
      </c>
      <c r="G41186">
        <v>6.4888700000000001E-7</v>
      </c>
      <c r="H41186" t="s">
        <v>24068</v>
      </c>
      <c r="I41186" t="s">
        <v>148585</v>
      </c>
      <c r="J41186" s="2" t="s">
        <v>192389</v>
      </c>
      <c r="K41186" t="s">
        <v>215823</v>
      </c>
      <c r="L41186" t="s">
        <v>228704</v>
      </c>
      <c r="M41186" t="s">
        <v>8</v>
      </c>
      <c r="N41186" t="s">
        <v>228842</v>
      </c>
      <c r="O41186" t="s">
        <v>229125</v>
      </c>
      <c r="P41186" t="s">
        <v>230809</v>
      </c>
      <c r="Q41186" t="s">
        <v>120308</v>
      </c>
      <c r="R41186" t="s">
        <v>215805</v>
      </c>
      <c r="S41186" t="s">
        <v>233771</v>
      </c>
    </row>
    <row r="41187" spans="1:19" x14ac:dyDescent="0.35">
      <c r="A41187" s="1">
        <v>51067</v>
      </c>
      <c r="B41187" t="s">
        <v>24068</v>
      </c>
      <c r="C41187" t="s">
        <v>86436</v>
      </c>
      <c r="D41187" t="s">
        <v>5</v>
      </c>
      <c r="F41187" t="s">
        <v>121767</v>
      </c>
      <c r="G41187">
        <v>5.5348299999999993E-7</v>
      </c>
      <c r="H41187" t="s">
        <v>24068</v>
      </c>
      <c r="I41187" t="s">
        <v>148585</v>
      </c>
      <c r="J41187" s="2" t="s">
        <v>192389</v>
      </c>
      <c r="K41187" t="s">
        <v>215823</v>
      </c>
      <c r="L41187" t="s">
        <v>228704</v>
      </c>
      <c r="M41187" t="s">
        <v>8</v>
      </c>
      <c r="N41187" t="s">
        <v>228842</v>
      </c>
      <c r="O41187" t="s">
        <v>229125</v>
      </c>
      <c r="P41187" t="s">
        <v>230809</v>
      </c>
      <c r="Q41187" t="s">
        <v>120308</v>
      </c>
      <c r="R41187" t="s">
        <v>215805</v>
      </c>
      <c r="S41187" t="s">
        <v>233771</v>
      </c>
    </row>
    <row r="41188" spans="1:19" x14ac:dyDescent="0.35">
      <c r="A41188" s="1">
        <v>51068</v>
      </c>
      <c r="B41188" t="s">
        <v>24069</v>
      </c>
      <c r="C41188" t="s">
        <v>86437</v>
      </c>
      <c r="D41188" t="s">
        <v>3</v>
      </c>
      <c r="F41188" t="s">
        <v>120367</v>
      </c>
      <c r="G41188">
        <v>5.3200000000000003E-4</v>
      </c>
      <c r="H41188" t="s">
        <v>24069</v>
      </c>
      <c r="I41188" t="s">
        <v>148586</v>
      </c>
      <c r="J41188" s="2" t="s">
        <v>192390</v>
      </c>
      <c r="K41188" t="s">
        <v>215885</v>
      </c>
      <c r="L41188" t="s">
        <v>228704</v>
      </c>
      <c r="M41188" t="s">
        <v>9</v>
      </c>
      <c r="N41188" t="s">
        <v>228871</v>
      </c>
      <c r="O41188" t="s">
        <v>229326</v>
      </c>
      <c r="P41188" t="s">
        <v>231560</v>
      </c>
      <c r="Q41188" t="s">
        <v>233326</v>
      </c>
      <c r="R41188" t="s">
        <v>215805</v>
      </c>
      <c r="S41188" t="s">
        <v>233771</v>
      </c>
    </row>
    <row r="41189" spans="1:19" x14ac:dyDescent="0.35">
      <c r="A41189" s="1">
        <v>51069</v>
      </c>
      <c r="B41189" t="s">
        <v>24070</v>
      </c>
      <c r="C41189" t="s">
        <v>86438</v>
      </c>
      <c r="D41189" t="s">
        <v>5</v>
      </c>
      <c r="E41189" t="s">
        <v>119954</v>
      </c>
      <c r="F41189" t="s">
        <v>122877</v>
      </c>
      <c r="G41189">
        <v>1.15E-5</v>
      </c>
      <c r="H41189" t="s">
        <v>24070</v>
      </c>
      <c r="I41189" t="s">
        <v>148587</v>
      </c>
      <c r="J41189" s="2" t="s">
        <v>192391</v>
      </c>
      <c r="K41189" t="s">
        <v>215804</v>
      </c>
      <c r="L41189" t="s">
        <v>228705</v>
      </c>
      <c r="M41189" t="s">
        <v>228740</v>
      </c>
      <c r="N41189" t="s">
        <v>228891</v>
      </c>
      <c r="O41189" t="s">
        <v>229912</v>
      </c>
      <c r="P41189" t="s">
        <v>232160</v>
      </c>
      <c r="R41189" t="s">
        <v>215805</v>
      </c>
      <c r="S41189" t="s">
        <v>233771</v>
      </c>
    </row>
    <row r="41190" spans="1:19" x14ac:dyDescent="0.35">
      <c r="A41190" s="1">
        <v>51070</v>
      </c>
      <c r="B41190" t="s">
        <v>24070</v>
      </c>
      <c r="C41190" t="s">
        <v>86439</v>
      </c>
      <c r="D41190" t="s">
        <v>5</v>
      </c>
      <c r="E41190" t="s">
        <v>119954</v>
      </c>
      <c r="F41190" t="s">
        <v>122921</v>
      </c>
      <c r="G41190">
        <v>1.1958281E-5</v>
      </c>
      <c r="H41190" t="s">
        <v>24070</v>
      </c>
      <c r="I41190" t="s">
        <v>148587</v>
      </c>
      <c r="J41190" s="2" t="s">
        <v>192391</v>
      </c>
      <c r="K41190" t="s">
        <v>215804</v>
      </c>
      <c r="L41190" t="s">
        <v>228705</v>
      </c>
      <c r="M41190" t="s">
        <v>228740</v>
      </c>
      <c r="N41190" t="s">
        <v>228891</v>
      </c>
      <c r="O41190" t="s">
        <v>229912</v>
      </c>
      <c r="P41190" t="s">
        <v>232160</v>
      </c>
      <c r="R41190" t="s">
        <v>215805</v>
      </c>
      <c r="S41190" t="s">
        <v>233771</v>
      </c>
    </row>
    <row r="41191" spans="1:19" x14ac:dyDescent="0.35">
      <c r="A41191" s="1">
        <v>51071</v>
      </c>
      <c r="B41191" t="s">
        <v>24070</v>
      </c>
      <c r="C41191" t="s">
        <v>86440</v>
      </c>
      <c r="D41191" t="s">
        <v>5</v>
      </c>
      <c r="E41191" t="s">
        <v>119954</v>
      </c>
      <c r="F41191" t="s">
        <v>122552</v>
      </c>
      <c r="G41191">
        <v>1.0000000000000001E-5</v>
      </c>
      <c r="H41191" t="s">
        <v>24070</v>
      </c>
      <c r="I41191" t="s">
        <v>148587</v>
      </c>
      <c r="J41191" s="2" t="s">
        <v>192391</v>
      </c>
      <c r="K41191" t="s">
        <v>215804</v>
      </c>
      <c r="L41191" t="s">
        <v>228705</v>
      </c>
      <c r="M41191" t="s">
        <v>228740</v>
      </c>
      <c r="N41191" t="s">
        <v>228891</v>
      </c>
      <c r="O41191" t="s">
        <v>229912</v>
      </c>
      <c r="P41191" t="s">
        <v>232160</v>
      </c>
      <c r="R41191" t="s">
        <v>215805</v>
      </c>
      <c r="S41191" t="s">
        <v>233771</v>
      </c>
    </row>
    <row r="41192" spans="1:19" x14ac:dyDescent="0.35">
      <c r="A41192" s="1">
        <v>51072</v>
      </c>
      <c r="B41192" t="s">
        <v>24071</v>
      </c>
      <c r="C41192" t="s">
        <v>86441</v>
      </c>
      <c r="D41192" t="s">
        <v>5</v>
      </c>
      <c r="E41192" t="s">
        <v>119958</v>
      </c>
      <c r="F41192" t="s">
        <v>124066</v>
      </c>
      <c r="G41192">
        <v>6.9999999999999994E-5</v>
      </c>
      <c r="H41192" t="s">
        <v>24071</v>
      </c>
      <c r="I41192" t="s">
        <v>148588</v>
      </c>
      <c r="J41192" s="2" t="s">
        <v>192392</v>
      </c>
      <c r="K41192" t="s">
        <v>215916</v>
      </c>
      <c r="L41192" t="s">
        <v>228704</v>
      </c>
      <c r="Q41192" t="s">
        <v>123278</v>
      </c>
      <c r="R41192" t="s">
        <v>215805</v>
      </c>
      <c r="S41192" t="s">
        <v>233771</v>
      </c>
    </row>
    <row r="41193" spans="1:19" x14ac:dyDescent="0.35">
      <c r="A41193" s="1">
        <v>51073</v>
      </c>
      <c r="B41193" t="s">
        <v>24072</v>
      </c>
      <c r="C41193" t="s">
        <v>86442</v>
      </c>
      <c r="D41193" t="s">
        <v>5</v>
      </c>
      <c r="F41193" t="s">
        <v>120420</v>
      </c>
      <c r="G41193">
        <v>1.0000000000000001E-5</v>
      </c>
      <c r="H41193" t="s">
        <v>24072</v>
      </c>
      <c r="I41193" t="s">
        <v>148589</v>
      </c>
      <c r="J41193" s="2" t="s">
        <v>192393</v>
      </c>
      <c r="K41193" t="s">
        <v>215804</v>
      </c>
      <c r="L41193" t="s">
        <v>228704</v>
      </c>
      <c r="M41193" t="s">
        <v>228728</v>
      </c>
      <c r="N41193" t="s">
        <v>228857</v>
      </c>
      <c r="O41193" t="s">
        <v>229156</v>
      </c>
      <c r="P41193" t="s">
        <v>229156</v>
      </c>
      <c r="Q41193" t="s">
        <v>120060</v>
      </c>
      <c r="R41193" t="s">
        <v>215805</v>
      </c>
      <c r="S41193" t="s">
        <v>233771</v>
      </c>
    </row>
    <row r="41194" spans="1:19" x14ac:dyDescent="0.35">
      <c r="A41194" s="1">
        <v>51074</v>
      </c>
      <c r="B41194" t="s">
        <v>24073</v>
      </c>
      <c r="C41194" t="s">
        <v>86443</v>
      </c>
      <c r="D41194" t="s">
        <v>5</v>
      </c>
      <c r="F41194" t="s">
        <v>123429</v>
      </c>
      <c r="G41194">
        <v>7.244E-7</v>
      </c>
      <c r="H41194" t="s">
        <v>24073</v>
      </c>
      <c r="I41194" t="s">
        <v>148590</v>
      </c>
      <c r="J41194" s="2" t="s">
        <v>192394</v>
      </c>
      <c r="K41194" t="s">
        <v>215845</v>
      </c>
      <c r="L41194" t="s">
        <v>228704</v>
      </c>
      <c r="M41194" t="s">
        <v>228717</v>
      </c>
      <c r="N41194" t="s">
        <v>228893</v>
      </c>
      <c r="O41194" t="s">
        <v>229203</v>
      </c>
      <c r="P41194" t="s">
        <v>229203</v>
      </c>
      <c r="R41194" t="s">
        <v>215805</v>
      </c>
      <c r="S41194" t="s">
        <v>233771</v>
      </c>
    </row>
    <row r="41195" spans="1:19" x14ac:dyDescent="0.35">
      <c r="A41195" s="1">
        <v>51075</v>
      </c>
      <c r="B41195" t="s">
        <v>24074</v>
      </c>
      <c r="C41195" t="s">
        <v>86444</v>
      </c>
      <c r="D41195" t="s">
        <v>4</v>
      </c>
      <c r="F41195" t="s">
        <v>120464</v>
      </c>
      <c r="G41195">
        <v>3.1311799999999999E-7</v>
      </c>
      <c r="H41195" t="s">
        <v>24074</v>
      </c>
      <c r="I41195" t="s">
        <v>148591</v>
      </c>
      <c r="J41195" s="2" t="s">
        <v>192395</v>
      </c>
      <c r="K41195" t="s">
        <v>215917</v>
      </c>
      <c r="L41195" t="s">
        <v>228704</v>
      </c>
      <c r="M41195" t="s">
        <v>8</v>
      </c>
      <c r="N41195" t="s">
        <v>228832</v>
      </c>
      <c r="O41195" t="s">
        <v>229111</v>
      </c>
      <c r="P41195" t="s">
        <v>230079</v>
      </c>
      <c r="Q41195" t="s">
        <v>120467</v>
      </c>
      <c r="R41195" t="s">
        <v>215805</v>
      </c>
      <c r="S41195" t="s">
        <v>233771</v>
      </c>
    </row>
    <row r="41196" spans="1:19" x14ac:dyDescent="0.35">
      <c r="A41196" s="1">
        <v>51076</v>
      </c>
      <c r="B41196" t="s">
        <v>24074</v>
      </c>
      <c r="C41196" t="s">
        <v>86445</v>
      </c>
      <c r="D41196" t="s">
        <v>4</v>
      </c>
      <c r="F41196" t="s">
        <v>120347</v>
      </c>
      <c r="G41196">
        <v>5.0694999999999998E-8</v>
      </c>
      <c r="H41196" t="s">
        <v>24074</v>
      </c>
      <c r="I41196" t="s">
        <v>148591</v>
      </c>
      <c r="J41196" s="2" t="s">
        <v>192395</v>
      </c>
      <c r="K41196" t="s">
        <v>215917</v>
      </c>
      <c r="L41196" t="s">
        <v>228704</v>
      </c>
      <c r="M41196" t="s">
        <v>8</v>
      </c>
      <c r="N41196" t="s">
        <v>228832</v>
      </c>
      <c r="O41196" t="s">
        <v>229111</v>
      </c>
      <c r="P41196" t="s">
        <v>230079</v>
      </c>
      <c r="Q41196" t="s">
        <v>120467</v>
      </c>
      <c r="R41196" t="s">
        <v>215805</v>
      </c>
      <c r="S41196" t="s">
        <v>233771</v>
      </c>
    </row>
    <row r="41197" spans="1:19" x14ac:dyDescent="0.35">
      <c r="A41197" s="1">
        <v>51077</v>
      </c>
      <c r="B41197" t="s">
        <v>24074</v>
      </c>
      <c r="C41197" t="s">
        <v>86446</v>
      </c>
      <c r="D41197" t="s">
        <v>5</v>
      </c>
      <c r="E41197" t="s">
        <v>119955</v>
      </c>
      <c r="F41197" t="s">
        <v>121809</v>
      </c>
      <c r="G41197">
        <v>9.9999999999999995E-7</v>
      </c>
      <c r="H41197" t="s">
        <v>24074</v>
      </c>
      <c r="I41197" t="s">
        <v>148591</v>
      </c>
      <c r="J41197" s="2" t="s">
        <v>192395</v>
      </c>
      <c r="K41197" t="s">
        <v>215917</v>
      </c>
      <c r="L41197" t="s">
        <v>228704</v>
      </c>
      <c r="M41197" t="s">
        <v>8</v>
      </c>
      <c r="N41197" t="s">
        <v>228832</v>
      </c>
      <c r="O41197" t="s">
        <v>229111</v>
      </c>
      <c r="P41197" t="s">
        <v>230079</v>
      </c>
      <c r="Q41197" t="s">
        <v>120467</v>
      </c>
      <c r="R41197" t="s">
        <v>215805</v>
      </c>
      <c r="S41197" t="s">
        <v>233771</v>
      </c>
    </row>
    <row r="41198" spans="1:19" x14ac:dyDescent="0.35">
      <c r="A41198" s="1">
        <v>51078</v>
      </c>
      <c r="B41198" t="s">
        <v>24074</v>
      </c>
      <c r="C41198" t="s">
        <v>86447</v>
      </c>
      <c r="D41198" t="s">
        <v>4</v>
      </c>
      <c r="F41198" t="s">
        <v>119987</v>
      </c>
      <c r="G41198">
        <v>7.7950000000000001E-7</v>
      </c>
      <c r="H41198" t="s">
        <v>24074</v>
      </c>
      <c r="I41198" t="s">
        <v>148591</v>
      </c>
      <c r="J41198" s="2" t="s">
        <v>192395</v>
      </c>
      <c r="K41198" t="s">
        <v>215917</v>
      </c>
      <c r="L41198" t="s">
        <v>228704</v>
      </c>
      <c r="M41198" t="s">
        <v>8</v>
      </c>
      <c r="N41198" t="s">
        <v>228832</v>
      </c>
      <c r="O41198" t="s">
        <v>229111</v>
      </c>
      <c r="P41198" t="s">
        <v>230079</v>
      </c>
      <c r="Q41198" t="s">
        <v>120467</v>
      </c>
      <c r="R41198" t="s">
        <v>215805</v>
      </c>
      <c r="S41198" t="s">
        <v>233771</v>
      </c>
    </row>
    <row r="41199" spans="1:19" x14ac:dyDescent="0.35">
      <c r="A41199" s="1">
        <v>51079</v>
      </c>
      <c r="B41199" t="s">
        <v>24074</v>
      </c>
      <c r="C41199" t="s">
        <v>86448</v>
      </c>
      <c r="D41199" t="s">
        <v>4</v>
      </c>
      <c r="F41199" t="s">
        <v>120160</v>
      </c>
      <c r="G41199">
        <v>1.691E-7</v>
      </c>
      <c r="H41199" t="s">
        <v>24074</v>
      </c>
      <c r="I41199" t="s">
        <v>148591</v>
      </c>
      <c r="J41199" s="2" t="s">
        <v>192395</v>
      </c>
      <c r="K41199" t="s">
        <v>215917</v>
      </c>
      <c r="L41199" t="s">
        <v>228704</v>
      </c>
      <c r="M41199" t="s">
        <v>8</v>
      </c>
      <c r="N41199" t="s">
        <v>228832</v>
      </c>
      <c r="O41199" t="s">
        <v>229111</v>
      </c>
      <c r="P41199" t="s">
        <v>230079</v>
      </c>
      <c r="Q41199" t="s">
        <v>120467</v>
      </c>
      <c r="R41199" t="s">
        <v>215805</v>
      </c>
      <c r="S41199" t="s">
        <v>233771</v>
      </c>
    </row>
    <row r="41200" spans="1:19" x14ac:dyDescent="0.35">
      <c r="A41200" s="1">
        <v>51080</v>
      </c>
      <c r="B41200" t="s">
        <v>24075</v>
      </c>
      <c r="C41200" t="s">
        <v>86449</v>
      </c>
      <c r="D41200" t="s">
        <v>5</v>
      </c>
      <c r="E41200" t="s">
        <v>119954</v>
      </c>
      <c r="F41200" t="s">
        <v>120217</v>
      </c>
      <c r="G41200">
        <v>1.0000000000000001E-5</v>
      </c>
      <c r="H41200" t="s">
        <v>24075</v>
      </c>
      <c r="I41200" t="s">
        <v>148592</v>
      </c>
      <c r="J41200" s="2" t="s">
        <v>192396</v>
      </c>
      <c r="K41200" t="s">
        <v>215804</v>
      </c>
      <c r="L41200" t="s">
        <v>228704</v>
      </c>
      <c r="M41200" t="s">
        <v>9</v>
      </c>
      <c r="N41200" t="s">
        <v>228871</v>
      </c>
      <c r="O41200" t="s">
        <v>229168</v>
      </c>
      <c r="P41200" t="s">
        <v>229168</v>
      </c>
      <c r="Q41200" t="s">
        <v>120216</v>
      </c>
      <c r="R41200" t="s">
        <v>215805</v>
      </c>
      <c r="S41200" t="s">
        <v>233771</v>
      </c>
    </row>
    <row r="41201" spans="1:19" x14ac:dyDescent="0.35">
      <c r="A41201" s="1">
        <v>51081</v>
      </c>
      <c r="B41201" t="s">
        <v>24075</v>
      </c>
      <c r="C41201" t="s">
        <v>86450</v>
      </c>
      <c r="D41201" t="s">
        <v>5</v>
      </c>
      <c r="E41201" t="s">
        <v>119955</v>
      </c>
      <c r="F41201" t="s">
        <v>120052</v>
      </c>
      <c r="G41201">
        <v>2.200104E-6</v>
      </c>
      <c r="H41201" t="s">
        <v>24075</v>
      </c>
      <c r="I41201" t="s">
        <v>148592</v>
      </c>
      <c r="J41201" s="2" t="s">
        <v>192396</v>
      </c>
      <c r="K41201" t="s">
        <v>215804</v>
      </c>
      <c r="L41201" t="s">
        <v>228704</v>
      </c>
      <c r="M41201" t="s">
        <v>9</v>
      </c>
      <c r="N41201" t="s">
        <v>228871</v>
      </c>
      <c r="O41201" t="s">
        <v>229168</v>
      </c>
      <c r="P41201" t="s">
        <v>229168</v>
      </c>
      <c r="Q41201" t="s">
        <v>120216</v>
      </c>
      <c r="R41201" t="s">
        <v>215805</v>
      </c>
      <c r="S41201" t="s">
        <v>233771</v>
      </c>
    </row>
    <row r="41202" spans="1:19" x14ac:dyDescent="0.35">
      <c r="A41202" s="1">
        <v>51082</v>
      </c>
      <c r="B41202" t="s">
        <v>24076</v>
      </c>
      <c r="C41202" t="s">
        <v>86451</v>
      </c>
      <c r="D41202" t="s">
        <v>5</v>
      </c>
      <c r="E41202" t="s">
        <v>119955</v>
      </c>
      <c r="F41202" t="s">
        <v>122766</v>
      </c>
      <c r="G41202">
        <v>6.02E-6</v>
      </c>
      <c r="H41202" t="s">
        <v>24076</v>
      </c>
      <c r="I41202" t="s">
        <v>148593</v>
      </c>
      <c r="J41202" s="2" t="s">
        <v>192397</v>
      </c>
      <c r="K41202" t="s">
        <v>215825</v>
      </c>
      <c r="L41202" t="s">
        <v>228705</v>
      </c>
      <c r="M41202" t="s">
        <v>8</v>
      </c>
      <c r="N41202" t="s">
        <v>228864</v>
      </c>
      <c r="O41202" t="s">
        <v>229158</v>
      </c>
      <c r="P41202" t="s">
        <v>229158</v>
      </c>
      <c r="R41202" t="s">
        <v>215805</v>
      </c>
      <c r="S41202" t="s">
        <v>233771</v>
      </c>
    </row>
    <row r="41203" spans="1:19" x14ac:dyDescent="0.35">
      <c r="A41203" s="1">
        <v>51083</v>
      </c>
      <c r="B41203" t="s">
        <v>24077</v>
      </c>
      <c r="C41203" t="s">
        <v>86452</v>
      </c>
      <c r="D41203" t="s">
        <v>5</v>
      </c>
      <c r="F41203" t="s">
        <v>120125</v>
      </c>
      <c r="G41203">
        <v>1.0045428E-5</v>
      </c>
      <c r="H41203" t="s">
        <v>24077</v>
      </c>
      <c r="I41203" t="s">
        <v>148594</v>
      </c>
      <c r="J41203" s="2" t="s">
        <v>192398</v>
      </c>
      <c r="K41203" t="s">
        <v>215805</v>
      </c>
      <c r="L41203" t="s">
        <v>228704</v>
      </c>
      <c r="M41203" t="s">
        <v>8</v>
      </c>
      <c r="N41203" t="s">
        <v>228832</v>
      </c>
      <c r="O41203" t="s">
        <v>229111</v>
      </c>
      <c r="P41203" t="s">
        <v>230079</v>
      </c>
      <c r="Q41203" t="s">
        <v>122015</v>
      </c>
      <c r="R41203" t="s">
        <v>215805</v>
      </c>
      <c r="S41203" t="s">
        <v>233771</v>
      </c>
    </row>
    <row r="41204" spans="1:19" x14ac:dyDescent="0.35">
      <c r="A41204" s="1">
        <v>51084</v>
      </c>
      <c r="B41204" t="s">
        <v>24077</v>
      </c>
      <c r="C41204" t="s">
        <v>86453</v>
      </c>
      <c r="D41204" t="s">
        <v>5</v>
      </c>
      <c r="E41204" t="s">
        <v>119954</v>
      </c>
      <c r="F41204" t="s">
        <v>120808</v>
      </c>
      <c r="G41204">
        <v>9.2499999999999995E-6</v>
      </c>
      <c r="H41204" t="s">
        <v>24077</v>
      </c>
      <c r="I41204" t="s">
        <v>148594</v>
      </c>
      <c r="J41204" s="2" t="s">
        <v>192398</v>
      </c>
      <c r="K41204" t="s">
        <v>215805</v>
      </c>
      <c r="L41204" t="s">
        <v>228704</v>
      </c>
      <c r="M41204" t="s">
        <v>8</v>
      </c>
      <c r="N41204" t="s">
        <v>228832</v>
      </c>
      <c r="O41204" t="s">
        <v>229111</v>
      </c>
      <c r="P41204" t="s">
        <v>230079</v>
      </c>
      <c r="Q41204" t="s">
        <v>122015</v>
      </c>
      <c r="R41204" t="s">
        <v>215805</v>
      </c>
      <c r="S41204" t="s">
        <v>233771</v>
      </c>
    </row>
    <row r="41205" spans="1:19" x14ac:dyDescent="0.35">
      <c r="A41205" s="1">
        <v>51085</v>
      </c>
      <c r="B41205" t="s">
        <v>24077</v>
      </c>
      <c r="C41205" t="s">
        <v>86454</v>
      </c>
      <c r="D41205" t="s">
        <v>5</v>
      </c>
      <c r="F41205" t="s">
        <v>120644</v>
      </c>
      <c r="G41205">
        <v>5.5558579999999997E-6</v>
      </c>
      <c r="H41205" t="s">
        <v>24077</v>
      </c>
      <c r="I41205" t="s">
        <v>148594</v>
      </c>
      <c r="J41205" s="2" t="s">
        <v>192398</v>
      </c>
      <c r="K41205" t="s">
        <v>215805</v>
      </c>
      <c r="L41205" t="s">
        <v>228704</v>
      </c>
      <c r="M41205" t="s">
        <v>8</v>
      </c>
      <c r="N41205" t="s">
        <v>228832</v>
      </c>
      <c r="O41205" t="s">
        <v>229111</v>
      </c>
      <c r="P41205" t="s">
        <v>230079</v>
      </c>
      <c r="Q41205" t="s">
        <v>122015</v>
      </c>
      <c r="R41205" t="s">
        <v>215805</v>
      </c>
      <c r="S41205" t="s">
        <v>233771</v>
      </c>
    </row>
    <row r="41206" spans="1:19" x14ac:dyDescent="0.35">
      <c r="A41206" s="1">
        <v>51086</v>
      </c>
      <c r="B41206" t="s">
        <v>24077</v>
      </c>
      <c r="C41206" t="s">
        <v>86455</v>
      </c>
      <c r="D41206" t="s">
        <v>5</v>
      </c>
      <c r="E41206" t="s">
        <v>119955</v>
      </c>
      <c r="F41206" t="s">
        <v>121445</v>
      </c>
      <c r="G41206">
        <v>3.9999999999999998E-6</v>
      </c>
      <c r="H41206" t="s">
        <v>24077</v>
      </c>
      <c r="I41206" t="s">
        <v>148594</v>
      </c>
      <c r="J41206" s="2" t="s">
        <v>192398</v>
      </c>
      <c r="K41206" t="s">
        <v>215805</v>
      </c>
      <c r="L41206" t="s">
        <v>228704</v>
      </c>
      <c r="M41206" t="s">
        <v>8</v>
      </c>
      <c r="N41206" t="s">
        <v>228832</v>
      </c>
      <c r="O41206" t="s">
        <v>229111</v>
      </c>
      <c r="P41206" t="s">
        <v>230079</v>
      </c>
      <c r="Q41206" t="s">
        <v>122015</v>
      </c>
      <c r="R41206" t="s">
        <v>215805</v>
      </c>
      <c r="S41206" t="s">
        <v>233771</v>
      </c>
    </row>
    <row r="41207" spans="1:19" x14ac:dyDescent="0.35">
      <c r="A41207" s="1">
        <v>51087</v>
      </c>
      <c r="B41207" t="s">
        <v>24078</v>
      </c>
      <c r="C41207" t="s">
        <v>86456</v>
      </c>
      <c r="D41207" t="s">
        <v>5</v>
      </c>
      <c r="F41207" t="s">
        <v>120418</v>
      </c>
      <c r="G41207">
        <v>4.9999999999999998E-7</v>
      </c>
      <c r="H41207" t="s">
        <v>24078</v>
      </c>
      <c r="I41207" t="s">
        <v>148595</v>
      </c>
      <c r="J41207" s="2" t="s">
        <v>192399</v>
      </c>
      <c r="K41207" t="s">
        <v>215805</v>
      </c>
      <c r="L41207" t="s">
        <v>228704</v>
      </c>
      <c r="M41207" t="s">
        <v>8</v>
      </c>
      <c r="N41207" t="s">
        <v>228862</v>
      </c>
      <c r="O41207" t="s">
        <v>229383</v>
      </c>
      <c r="P41207" t="s">
        <v>229383</v>
      </c>
      <c r="Q41207" t="s">
        <v>120216</v>
      </c>
      <c r="R41207" t="s">
        <v>215805</v>
      </c>
      <c r="S41207" t="s">
        <v>233771</v>
      </c>
    </row>
    <row r="41208" spans="1:19" x14ac:dyDescent="0.35">
      <c r="A41208" s="1">
        <v>51088</v>
      </c>
      <c r="B41208" t="s">
        <v>24079</v>
      </c>
      <c r="C41208" t="s">
        <v>86457</v>
      </c>
      <c r="D41208" t="s">
        <v>4</v>
      </c>
      <c r="F41208" t="s">
        <v>120226</v>
      </c>
      <c r="G41208">
        <v>9.9999999999999995E-8</v>
      </c>
      <c r="H41208" t="s">
        <v>24079</v>
      </c>
      <c r="I41208" t="s">
        <v>148596</v>
      </c>
      <c r="J41208" s="2" t="s">
        <v>192400</v>
      </c>
      <c r="K41208" t="s">
        <v>215805</v>
      </c>
      <c r="L41208" t="s">
        <v>228704</v>
      </c>
      <c r="Q41208" t="s">
        <v>120216</v>
      </c>
      <c r="R41208" t="s">
        <v>215805</v>
      </c>
      <c r="S41208" t="s">
        <v>233771</v>
      </c>
    </row>
    <row r="41209" spans="1:19" x14ac:dyDescent="0.35">
      <c r="A41209" s="1">
        <v>51089</v>
      </c>
      <c r="B41209" t="s">
        <v>24079</v>
      </c>
      <c r="C41209" t="s">
        <v>86458</v>
      </c>
      <c r="D41209" t="s">
        <v>4</v>
      </c>
      <c r="F41209" t="s">
        <v>120216</v>
      </c>
      <c r="G41209">
        <v>2.4999999999999999E-8</v>
      </c>
      <c r="H41209" t="s">
        <v>24079</v>
      </c>
      <c r="I41209" t="s">
        <v>148596</v>
      </c>
      <c r="J41209" s="2" t="s">
        <v>192400</v>
      </c>
      <c r="K41209" t="s">
        <v>215805</v>
      </c>
      <c r="L41209" t="s">
        <v>228704</v>
      </c>
      <c r="Q41209" t="s">
        <v>120216</v>
      </c>
      <c r="R41209" t="s">
        <v>215805</v>
      </c>
      <c r="S41209" t="s">
        <v>233771</v>
      </c>
    </row>
    <row r="41210" spans="1:19" x14ac:dyDescent="0.35">
      <c r="A41210" s="1">
        <v>51090</v>
      </c>
      <c r="B41210" t="s">
        <v>24080</v>
      </c>
      <c r="C41210" t="s">
        <v>86459</v>
      </c>
      <c r="D41210" t="s">
        <v>5</v>
      </c>
      <c r="E41210" t="s">
        <v>119954</v>
      </c>
      <c r="F41210" t="s">
        <v>119989</v>
      </c>
      <c r="G41210">
        <v>2.44E-5</v>
      </c>
      <c r="H41210" t="s">
        <v>24080</v>
      </c>
      <c r="I41210" t="s">
        <v>148597</v>
      </c>
      <c r="J41210" s="2" t="s">
        <v>192401</v>
      </c>
      <c r="K41210" t="s">
        <v>215918</v>
      </c>
      <c r="L41210" t="s">
        <v>228704</v>
      </c>
      <c r="M41210" t="s">
        <v>8</v>
      </c>
      <c r="N41210" t="s">
        <v>228832</v>
      </c>
      <c r="O41210" t="s">
        <v>229111</v>
      </c>
      <c r="P41210" t="s">
        <v>230079</v>
      </c>
      <c r="Q41210" t="s">
        <v>120160</v>
      </c>
      <c r="R41210" t="s">
        <v>215805</v>
      </c>
      <c r="S41210" t="s">
        <v>233771</v>
      </c>
    </row>
    <row r="41211" spans="1:19" x14ac:dyDescent="0.35">
      <c r="A41211" s="1">
        <v>51091</v>
      </c>
      <c r="B41211" t="s">
        <v>24080</v>
      </c>
      <c r="C41211" t="s">
        <v>86460</v>
      </c>
      <c r="D41211" t="s">
        <v>5</v>
      </c>
      <c r="E41211" t="s">
        <v>119955</v>
      </c>
      <c r="F41211" t="s">
        <v>121030</v>
      </c>
      <c r="G41211">
        <v>1.5E-6</v>
      </c>
      <c r="H41211" t="s">
        <v>24080</v>
      </c>
      <c r="I41211" t="s">
        <v>148597</v>
      </c>
      <c r="J41211" s="2" t="s">
        <v>192401</v>
      </c>
      <c r="K41211" t="s">
        <v>215918</v>
      </c>
      <c r="L41211" t="s">
        <v>228704</v>
      </c>
      <c r="M41211" t="s">
        <v>8</v>
      </c>
      <c r="N41211" t="s">
        <v>228832</v>
      </c>
      <c r="O41211" t="s">
        <v>229111</v>
      </c>
      <c r="P41211" t="s">
        <v>230079</v>
      </c>
      <c r="Q41211" t="s">
        <v>120160</v>
      </c>
      <c r="R41211" t="s">
        <v>215805</v>
      </c>
      <c r="S41211" t="s">
        <v>233771</v>
      </c>
    </row>
    <row r="41212" spans="1:19" x14ac:dyDescent="0.35">
      <c r="A41212" s="1">
        <v>51092</v>
      </c>
      <c r="B41212" t="s">
        <v>24080</v>
      </c>
      <c r="C41212" t="s">
        <v>86461</v>
      </c>
      <c r="D41212" t="s">
        <v>5</v>
      </c>
      <c r="E41212" t="s">
        <v>119956</v>
      </c>
      <c r="F41212" t="s">
        <v>120145</v>
      </c>
      <c r="G41212">
        <v>7.4999999999999993E-5</v>
      </c>
      <c r="H41212" t="s">
        <v>24080</v>
      </c>
      <c r="I41212" t="s">
        <v>148597</v>
      </c>
      <c r="J41212" s="2" t="s">
        <v>192401</v>
      </c>
      <c r="K41212" t="s">
        <v>215918</v>
      </c>
      <c r="L41212" t="s">
        <v>228704</v>
      </c>
      <c r="M41212" t="s">
        <v>8</v>
      </c>
      <c r="N41212" t="s">
        <v>228832</v>
      </c>
      <c r="O41212" t="s">
        <v>229111</v>
      </c>
      <c r="P41212" t="s">
        <v>230079</v>
      </c>
      <c r="Q41212" t="s">
        <v>120160</v>
      </c>
      <c r="R41212" t="s">
        <v>215805</v>
      </c>
      <c r="S41212" t="s">
        <v>233771</v>
      </c>
    </row>
    <row r="41213" spans="1:19" x14ac:dyDescent="0.35">
      <c r="A41213" s="1">
        <v>51093</v>
      </c>
      <c r="B41213" t="s">
        <v>24081</v>
      </c>
      <c r="C41213" t="s">
        <v>86462</v>
      </c>
      <c r="D41213" t="s">
        <v>5</v>
      </c>
      <c r="F41213" t="s">
        <v>120118</v>
      </c>
      <c r="G41213">
        <v>2.9E-5</v>
      </c>
      <c r="H41213" t="s">
        <v>24081</v>
      </c>
      <c r="I41213" t="s">
        <v>148598</v>
      </c>
      <c r="J41213" s="2" t="s">
        <v>192402</v>
      </c>
      <c r="K41213" t="s">
        <v>215805</v>
      </c>
      <c r="L41213" t="s">
        <v>228704</v>
      </c>
      <c r="M41213" t="s">
        <v>11</v>
      </c>
      <c r="N41213" t="s">
        <v>228897</v>
      </c>
      <c r="O41213" t="s">
        <v>229213</v>
      </c>
      <c r="P41213" t="s">
        <v>229213</v>
      </c>
      <c r="Q41213" t="s">
        <v>120377</v>
      </c>
      <c r="R41213" t="s">
        <v>215805</v>
      </c>
      <c r="S41213" t="s">
        <v>233771</v>
      </c>
    </row>
    <row r="41214" spans="1:19" x14ac:dyDescent="0.35">
      <c r="A41214" s="1">
        <v>51094</v>
      </c>
      <c r="B41214" t="s">
        <v>24082</v>
      </c>
      <c r="C41214" t="s">
        <v>86463</v>
      </c>
      <c r="D41214" t="s">
        <v>5</v>
      </c>
      <c r="F41214" t="s">
        <v>120678</v>
      </c>
      <c r="G41214">
        <v>2.5000000000000001E-5</v>
      </c>
      <c r="H41214" t="s">
        <v>24082</v>
      </c>
      <c r="I41214" t="s">
        <v>148599</v>
      </c>
      <c r="J41214" s="2" t="s">
        <v>192403</v>
      </c>
      <c r="K41214" t="s">
        <v>215805</v>
      </c>
      <c r="L41214" t="s">
        <v>228704</v>
      </c>
      <c r="M41214" t="s">
        <v>11</v>
      </c>
      <c r="N41214" t="s">
        <v>228826</v>
      </c>
      <c r="O41214" t="s">
        <v>229106</v>
      </c>
      <c r="P41214" t="s">
        <v>229106</v>
      </c>
      <c r="Q41214" t="s">
        <v>119973</v>
      </c>
      <c r="R41214" t="s">
        <v>215805</v>
      </c>
      <c r="S41214" t="s">
        <v>233771</v>
      </c>
    </row>
    <row r="41215" spans="1:19" x14ac:dyDescent="0.35">
      <c r="A41215" s="1">
        <v>51095</v>
      </c>
      <c r="B41215" t="s">
        <v>24083</v>
      </c>
      <c r="C41215" t="s">
        <v>86464</v>
      </c>
      <c r="D41215" t="s">
        <v>3</v>
      </c>
      <c r="F41215" t="s">
        <v>121552</v>
      </c>
      <c r="G41215">
        <v>5.0000000000000004E-6</v>
      </c>
      <c r="H41215" t="s">
        <v>24083</v>
      </c>
      <c r="I41215" t="s">
        <v>148600</v>
      </c>
      <c r="J41215" s="2" t="s">
        <v>192404</v>
      </c>
      <c r="K41215" t="s">
        <v>215805</v>
      </c>
      <c r="L41215" t="s">
        <v>228704</v>
      </c>
      <c r="M41215" t="s">
        <v>11</v>
      </c>
      <c r="N41215" t="s">
        <v>228897</v>
      </c>
      <c r="O41215" t="s">
        <v>229213</v>
      </c>
      <c r="P41215" t="s">
        <v>229213</v>
      </c>
      <c r="Q41215" t="s">
        <v>120377</v>
      </c>
      <c r="R41215" t="s">
        <v>215805</v>
      </c>
      <c r="S41215" t="s">
        <v>233771</v>
      </c>
    </row>
    <row r="41216" spans="1:19" x14ac:dyDescent="0.35">
      <c r="A41216" s="1">
        <v>51096</v>
      </c>
      <c r="B41216" t="s">
        <v>24084</v>
      </c>
      <c r="C41216" t="s">
        <v>86465</v>
      </c>
      <c r="D41216" t="s">
        <v>4</v>
      </c>
      <c r="F41216" t="s">
        <v>120562</v>
      </c>
      <c r="G41216">
        <v>1.060676E-6</v>
      </c>
      <c r="H41216" t="s">
        <v>24084</v>
      </c>
      <c r="I41216" t="s">
        <v>148601</v>
      </c>
      <c r="J41216" s="2" t="s">
        <v>192405</v>
      </c>
      <c r="K41216" t="s">
        <v>215919</v>
      </c>
      <c r="L41216" t="s">
        <v>228704</v>
      </c>
      <c r="M41216" t="s">
        <v>10</v>
      </c>
      <c r="N41216" t="s">
        <v>228908</v>
      </c>
      <c r="O41216" t="s">
        <v>229247</v>
      </c>
      <c r="P41216" t="s">
        <v>230177</v>
      </c>
      <c r="Q41216" t="s">
        <v>120216</v>
      </c>
      <c r="R41216" t="s">
        <v>215805</v>
      </c>
      <c r="S41216" t="s">
        <v>233771</v>
      </c>
    </row>
    <row r="41217" spans="1:19" x14ac:dyDescent="0.35">
      <c r="A41217" s="1">
        <v>51097</v>
      </c>
      <c r="B41217" t="s">
        <v>24084</v>
      </c>
      <c r="C41217" t="s">
        <v>86466</v>
      </c>
      <c r="D41217" t="s">
        <v>4</v>
      </c>
      <c r="F41217" t="s">
        <v>120923</v>
      </c>
      <c r="G41217">
        <v>1.6008829999999999E-6</v>
      </c>
      <c r="H41217" t="s">
        <v>24084</v>
      </c>
      <c r="I41217" t="s">
        <v>148601</v>
      </c>
      <c r="J41217" s="2" t="s">
        <v>192405</v>
      </c>
      <c r="K41217" t="s">
        <v>215919</v>
      </c>
      <c r="L41217" t="s">
        <v>228704</v>
      </c>
      <c r="M41217" t="s">
        <v>10</v>
      </c>
      <c r="N41217" t="s">
        <v>228908</v>
      </c>
      <c r="O41217" t="s">
        <v>229247</v>
      </c>
      <c r="P41217" t="s">
        <v>230177</v>
      </c>
      <c r="Q41217" t="s">
        <v>120216</v>
      </c>
      <c r="R41217" t="s">
        <v>215805</v>
      </c>
      <c r="S41217" t="s">
        <v>233771</v>
      </c>
    </row>
    <row r="41218" spans="1:19" x14ac:dyDescent="0.35">
      <c r="A41218" s="1">
        <v>51098</v>
      </c>
      <c r="B41218" t="s">
        <v>24085</v>
      </c>
      <c r="C41218" t="s">
        <v>86467</v>
      </c>
      <c r="D41218" t="s">
        <v>5</v>
      </c>
      <c r="F41218" t="s">
        <v>120239</v>
      </c>
      <c r="G41218">
        <v>3.0848320000000001E-6</v>
      </c>
      <c r="H41218" t="s">
        <v>24085</v>
      </c>
      <c r="I41218" t="s">
        <v>148602</v>
      </c>
      <c r="J41218" s="2" t="s">
        <v>192406</v>
      </c>
      <c r="K41218" t="s">
        <v>215805</v>
      </c>
      <c r="L41218" t="s">
        <v>228704</v>
      </c>
      <c r="M41218" t="s">
        <v>228775</v>
      </c>
      <c r="N41218" t="s">
        <v>228860</v>
      </c>
      <c r="O41218" t="s">
        <v>229452</v>
      </c>
      <c r="P41218" t="s">
        <v>230511</v>
      </c>
      <c r="Q41218" t="s">
        <v>121409</v>
      </c>
      <c r="R41218" t="s">
        <v>215805</v>
      </c>
      <c r="S41218" t="s">
        <v>233771</v>
      </c>
    </row>
    <row r="41219" spans="1:19" x14ac:dyDescent="0.35">
      <c r="A41219" s="1">
        <v>51099</v>
      </c>
      <c r="B41219" t="s">
        <v>24086</v>
      </c>
      <c r="C41219" t="s">
        <v>86468</v>
      </c>
      <c r="D41219" t="s">
        <v>4</v>
      </c>
      <c r="F41219" t="s">
        <v>121877</v>
      </c>
      <c r="G41219">
        <v>1.79628E-7</v>
      </c>
      <c r="H41219" t="s">
        <v>24086</v>
      </c>
      <c r="I41219" t="s">
        <v>148603</v>
      </c>
      <c r="J41219" s="2" t="s">
        <v>192407</v>
      </c>
      <c r="K41219" t="s">
        <v>215920</v>
      </c>
      <c r="L41219" t="s">
        <v>228704</v>
      </c>
      <c r="M41219" t="s">
        <v>228717</v>
      </c>
      <c r="N41219" t="s">
        <v>228903</v>
      </c>
      <c r="O41219" t="s">
        <v>229234</v>
      </c>
      <c r="P41219" t="s">
        <v>229234</v>
      </c>
      <c r="Q41219" t="s">
        <v>120210</v>
      </c>
      <c r="R41219" t="s">
        <v>215805</v>
      </c>
      <c r="S41219" t="s">
        <v>233771</v>
      </c>
    </row>
    <row r="41220" spans="1:19" x14ac:dyDescent="0.35">
      <c r="A41220" s="1">
        <v>51100</v>
      </c>
      <c r="B41220" t="s">
        <v>24086</v>
      </c>
      <c r="C41220" t="s">
        <v>86469</v>
      </c>
      <c r="D41220" t="s">
        <v>4</v>
      </c>
      <c r="F41220" t="s">
        <v>122189</v>
      </c>
      <c r="G41220">
        <v>2.6978000000000002E-7</v>
      </c>
      <c r="H41220" t="s">
        <v>24086</v>
      </c>
      <c r="I41220" t="s">
        <v>148603</v>
      </c>
      <c r="J41220" s="2" t="s">
        <v>192407</v>
      </c>
      <c r="K41220" t="s">
        <v>215920</v>
      </c>
      <c r="L41220" t="s">
        <v>228704</v>
      </c>
      <c r="M41220" t="s">
        <v>228717</v>
      </c>
      <c r="N41220" t="s">
        <v>228903</v>
      </c>
      <c r="O41220" t="s">
        <v>229234</v>
      </c>
      <c r="P41220" t="s">
        <v>229234</v>
      </c>
      <c r="Q41220" t="s">
        <v>120210</v>
      </c>
      <c r="R41220" t="s">
        <v>215805</v>
      </c>
      <c r="S41220" t="s">
        <v>233771</v>
      </c>
    </row>
    <row r="41221" spans="1:19" x14ac:dyDescent="0.35">
      <c r="A41221" s="1">
        <v>51102</v>
      </c>
      <c r="B41221" t="s">
        <v>24086</v>
      </c>
      <c r="C41221" t="s">
        <v>86470</v>
      </c>
      <c r="D41221" t="s">
        <v>4</v>
      </c>
      <c r="F41221" t="s">
        <v>120661</v>
      </c>
      <c r="G41221">
        <v>5.5104000000000002E-8</v>
      </c>
      <c r="H41221" t="s">
        <v>24086</v>
      </c>
      <c r="I41221" t="s">
        <v>148603</v>
      </c>
      <c r="J41221" s="2" t="s">
        <v>192407</v>
      </c>
      <c r="K41221" t="s">
        <v>215920</v>
      </c>
      <c r="L41221" t="s">
        <v>228704</v>
      </c>
      <c r="M41221" t="s">
        <v>228717</v>
      </c>
      <c r="N41221" t="s">
        <v>228903</v>
      </c>
      <c r="O41221" t="s">
        <v>229234</v>
      </c>
      <c r="P41221" t="s">
        <v>229234</v>
      </c>
      <c r="Q41221" t="s">
        <v>120210</v>
      </c>
      <c r="R41221" t="s">
        <v>215805</v>
      </c>
      <c r="S41221" t="s">
        <v>233771</v>
      </c>
    </row>
    <row r="41222" spans="1:19" x14ac:dyDescent="0.35">
      <c r="A41222" s="1">
        <v>51105</v>
      </c>
      <c r="B41222" t="s">
        <v>24087</v>
      </c>
      <c r="C41222" t="s">
        <v>86471</v>
      </c>
      <c r="D41222" t="s">
        <v>5</v>
      </c>
      <c r="E41222" t="s">
        <v>119954</v>
      </c>
      <c r="F41222" t="s">
        <v>122697</v>
      </c>
      <c r="G41222">
        <v>1.0180000000000001E-5</v>
      </c>
      <c r="H41222" t="s">
        <v>24087</v>
      </c>
      <c r="I41222" t="s">
        <v>148604</v>
      </c>
      <c r="J41222" s="2" t="s">
        <v>192408</v>
      </c>
      <c r="K41222" t="s">
        <v>215805</v>
      </c>
      <c r="L41222" t="s">
        <v>228704</v>
      </c>
      <c r="M41222" t="s">
        <v>228713</v>
      </c>
      <c r="N41222" t="s">
        <v>228837</v>
      </c>
      <c r="O41222" t="s">
        <v>229119</v>
      </c>
      <c r="P41222" t="s">
        <v>229119</v>
      </c>
      <c r="R41222" t="s">
        <v>215805</v>
      </c>
      <c r="S41222" t="s">
        <v>233771</v>
      </c>
    </row>
    <row r="41223" spans="1:19" x14ac:dyDescent="0.35">
      <c r="A41223" s="1">
        <v>51106</v>
      </c>
      <c r="B41223" t="s">
        <v>24088</v>
      </c>
      <c r="C41223" t="s">
        <v>86472</v>
      </c>
      <c r="D41223" t="s">
        <v>4</v>
      </c>
      <c r="F41223" t="s">
        <v>121545</v>
      </c>
      <c r="G41223">
        <v>9.0000000000000007E-7</v>
      </c>
      <c r="H41223" t="s">
        <v>24088</v>
      </c>
      <c r="I41223" t="s">
        <v>148605</v>
      </c>
      <c r="J41223" s="2" t="s">
        <v>192409</v>
      </c>
      <c r="K41223" t="s">
        <v>215880</v>
      </c>
      <c r="L41223" t="s">
        <v>228704</v>
      </c>
      <c r="M41223" t="s">
        <v>8</v>
      </c>
      <c r="N41223" t="s">
        <v>228828</v>
      </c>
      <c r="O41223" t="s">
        <v>229113</v>
      </c>
      <c r="P41223" t="s">
        <v>230081</v>
      </c>
      <c r="Q41223" t="s">
        <v>120689</v>
      </c>
      <c r="R41223" t="s">
        <v>215805</v>
      </c>
      <c r="S41223" t="s">
        <v>233771</v>
      </c>
    </row>
    <row r="41224" spans="1:19" x14ac:dyDescent="0.35">
      <c r="A41224" s="1">
        <v>51107</v>
      </c>
      <c r="B41224" t="s">
        <v>24089</v>
      </c>
      <c r="C41224" t="s">
        <v>86473</v>
      </c>
      <c r="D41224" t="s">
        <v>5</v>
      </c>
      <c r="F41224" t="s">
        <v>122056</v>
      </c>
      <c r="G41224">
        <v>7.5000000000000002E-6</v>
      </c>
      <c r="H41224" t="s">
        <v>24089</v>
      </c>
      <c r="I41224" t="s">
        <v>148606</v>
      </c>
      <c r="J41224" s="2" t="s">
        <v>192410</v>
      </c>
      <c r="K41224" t="s">
        <v>215804</v>
      </c>
      <c r="L41224" t="s">
        <v>228704</v>
      </c>
      <c r="M41224" t="s">
        <v>11</v>
      </c>
      <c r="N41224" t="s">
        <v>228847</v>
      </c>
      <c r="O41224" t="s">
        <v>229368</v>
      </c>
      <c r="P41224" t="s">
        <v>229368</v>
      </c>
      <c r="R41224" t="s">
        <v>215805</v>
      </c>
      <c r="S41224" t="s">
        <v>233771</v>
      </c>
    </row>
    <row r="41225" spans="1:19" x14ac:dyDescent="0.35">
      <c r="A41225" s="1">
        <v>51108</v>
      </c>
      <c r="B41225" t="s">
        <v>24090</v>
      </c>
      <c r="C41225" t="s">
        <v>86474</v>
      </c>
      <c r="D41225" t="s">
        <v>4</v>
      </c>
      <c r="F41225" t="s">
        <v>121050</v>
      </c>
      <c r="G41225">
        <v>1.5E-6</v>
      </c>
      <c r="H41225" t="s">
        <v>24090</v>
      </c>
      <c r="I41225" t="s">
        <v>148607</v>
      </c>
      <c r="J41225" s="2" t="s">
        <v>192411</v>
      </c>
      <c r="K41225" t="s">
        <v>215805</v>
      </c>
      <c r="L41225" t="s">
        <v>228704</v>
      </c>
      <c r="M41225" t="s">
        <v>8</v>
      </c>
      <c r="N41225" t="s">
        <v>228828</v>
      </c>
      <c r="O41225" t="s">
        <v>229113</v>
      </c>
      <c r="P41225" t="s">
        <v>230081</v>
      </c>
      <c r="Q41225" t="s">
        <v>122009</v>
      </c>
      <c r="R41225" t="s">
        <v>215805</v>
      </c>
      <c r="S41225" t="s">
        <v>233771</v>
      </c>
    </row>
    <row r="41226" spans="1:19" x14ac:dyDescent="0.35">
      <c r="A41226" s="1">
        <v>51109</v>
      </c>
      <c r="B41226" t="s">
        <v>24090</v>
      </c>
      <c r="C41226" t="s">
        <v>86475</v>
      </c>
      <c r="D41226" t="s">
        <v>5</v>
      </c>
      <c r="E41226" t="s">
        <v>119955</v>
      </c>
      <c r="F41226" t="s">
        <v>120913</v>
      </c>
      <c r="G41226">
        <v>1.5E-5</v>
      </c>
      <c r="H41226" t="s">
        <v>24090</v>
      </c>
      <c r="I41226" t="s">
        <v>148607</v>
      </c>
      <c r="J41226" s="2" t="s">
        <v>192411</v>
      </c>
      <c r="K41226" t="s">
        <v>215805</v>
      </c>
      <c r="L41226" t="s">
        <v>228704</v>
      </c>
      <c r="M41226" t="s">
        <v>8</v>
      </c>
      <c r="N41226" t="s">
        <v>228828</v>
      </c>
      <c r="O41226" t="s">
        <v>229113</v>
      </c>
      <c r="P41226" t="s">
        <v>230081</v>
      </c>
      <c r="Q41226" t="s">
        <v>122009</v>
      </c>
      <c r="R41226" t="s">
        <v>215805</v>
      </c>
      <c r="S41226" t="s">
        <v>233771</v>
      </c>
    </row>
    <row r="41227" spans="1:19" x14ac:dyDescent="0.35">
      <c r="A41227" s="1">
        <v>51110</v>
      </c>
      <c r="B41227" t="s">
        <v>24090</v>
      </c>
      <c r="C41227" t="s">
        <v>86476</v>
      </c>
      <c r="D41227" t="s">
        <v>5</v>
      </c>
      <c r="E41227" t="s">
        <v>119954</v>
      </c>
      <c r="F41227" t="s">
        <v>120554</v>
      </c>
      <c r="G41227">
        <v>4.0000000000000003E-5</v>
      </c>
      <c r="H41227" t="s">
        <v>24090</v>
      </c>
      <c r="I41227" t="s">
        <v>148607</v>
      </c>
      <c r="J41227" s="2" t="s">
        <v>192411</v>
      </c>
      <c r="K41227" t="s">
        <v>215805</v>
      </c>
      <c r="L41227" t="s">
        <v>228704</v>
      </c>
      <c r="M41227" t="s">
        <v>8</v>
      </c>
      <c r="N41227" t="s">
        <v>228828</v>
      </c>
      <c r="O41227" t="s">
        <v>229113</v>
      </c>
      <c r="P41227" t="s">
        <v>230081</v>
      </c>
      <c r="Q41227" t="s">
        <v>122009</v>
      </c>
      <c r="R41227" t="s">
        <v>215805</v>
      </c>
      <c r="S41227" t="s">
        <v>233771</v>
      </c>
    </row>
    <row r="41228" spans="1:19" x14ac:dyDescent="0.35">
      <c r="A41228" s="1">
        <v>51111</v>
      </c>
      <c r="B41228" t="s">
        <v>24091</v>
      </c>
      <c r="C41228" t="s">
        <v>86477</v>
      </c>
      <c r="D41228" t="s">
        <v>5</v>
      </c>
      <c r="E41228" t="s">
        <v>119956</v>
      </c>
      <c r="F41228" t="s">
        <v>123014</v>
      </c>
      <c r="G41228">
        <v>2.7499999999999999E-6</v>
      </c>
      <c r="H41228" t="s">
        <v>24091</v>
      </c>
      <c r="I41228" t="s">
        <v>148608</v>
      </c>
      <c r="J41228" s="2" t="s">
        <v>192412</v>
      </c>
      <c r="K41228" t="s">
        <v>215805</v>
      </c>
      <c r="L41228" t="s">
        <v>228704</v>
      </c>
      <c r="M41228" t="s">
        <v>15</v>
      </c>
      <c r="N41228" t="s">
        <v>228849</v>
      </c>
      <c r="O41228" t="s">
        <v>229134</v>
      </c>
      <c r="P41228" t="s">
        <v>229134</v>
      </c>
      <c r="R41228" t="s">
        <v>215805</v>
      </c>
      <c r="S41228" t="s">
        <v>233771</v>
      </c>
    </row>
    <row r="41229" spans="1:19" x14ac:dyDescent="0.35">
      <c r="A41229" s="1">
        <v>51112</v>
      </c>
      <c r="B41229" t="s">
        <v>24092</v>
      </c>
      <c r="C41229" t="s">
        <v>86478</v>
      </c>
      <c r="D41229" t="s">
        <v>5</v>
      </c>
      <c r="F41229" t="s">
        <v>120887</v>
      </c>
      <c r="G41229">
        <v>2.425766E-6</v>
      </c>
      <c r="H41229" t="s">
        <v>24092</v>
      </c>
      <c r="I41229" t="s">
        <v>148609</v>
      </c>
      <c r="K41229" t="s">
        <v>215921</v>
      </c>
      <c r="L41229" t="s">
        <v>228704</v>
      </c>
      <c r="R41229" t="s">
        <v>215805</v>
      </c>
      <c r="S41229" t="s">
        <v>233771</v>
      </c>
    </row>
    <row r="41230" spans="1:19" x14ac:dyDescent="0.35">
      <c r="A41230" s="1">
        <v>51113</v>
      </c>
      <c r="B41230" t="s">
        <v>24092</v>
      </c>
      <c r="C41230" t="s">
        <v>86479</v>
      </c>
      <c r="D41230" t="s">
        <v>5</v>
      </c>
      <c r="F41230" t="s">
        <v>120683</v>
      </c>
      <c r="G41230">
        <v>3.4458599999999999E-7</v>
      </c>
      <c r="H41230" t="s">
        <v>24092</v>
      </c>
      <c r="I41230" t="s">
        <v>148609</v>
      </c>
      <c r="K41230" t="s">
        <v>215921</v>
      </c>
      <c r="L41230" t="s">
        <v>228704</v>
      </c>
      <c r="R41230" t="s">
        <v>215805</v>
      </c>
      <c r="S41230" t="s">
        <v>233771</v>
      </c>
    </row>
    <row r="41231" spans="1:19" x14ac:dyDescent="0.35">
      <c r="A41231" s="1">
        <v>51114</v>
      </c>
      <c r="B41231" t="s">
        <v>24092</v>
      </c>
      <c r="C41231" t="s">
        <v>86480</v>
      </c>
      <c r="D41231" t="s">
        <v>5</v>
      </c>
      <c r="F41231" t="s">
        <v>120917</v>
      </c>
      <c r="G41231">
        <v>3.036558E-6</v>
      </c>
      <c r="H41231" t="s">
        <v>24092</v>
      </c>
      <c r="I41231" t="s">
        <v>148609</v>
      </c>
      <c r="K41231" t="s">
        <v>215921</v>
      </c>
      <c r="L41231" t="s">
        <v>228704</v>
      </c>
      <c r="R41231" t="s">
        <v>215805</v>
      </c>
      <c r="S41231" t="s">
        <v>233771</v>
      </c>
    </row>
    <row r="41232" spans="1:19" x14ac:dyDescent="0.35">
      <c r="A41232" s="1">
        <v>51115</v>
      </c>
      <c r="B41232" t="s">
        <v>24093</v>
      </c>
      <c r="C41232" t="s">
        <v>86481</v>
      </c>
      <c r="D41232" t="s">
        <v>5</v>
      </c>
      <c r="F41232" t="s">
        <v>120004</v>
      </c>
      <c r="G41232">
        <v>9.9999999999999995E-7</v>
      </c>
      <c r="H41232" t="s">
        <v>24093</v>
      </c>
      <c r="I41232" t="s">
        <v>148610</v>
      </c>
      <c r="J41232" s="2" t="s">
        <v>192413</v>
      </c>
      <c r="K41232" t="s">
        <v>215805</v>
      </c>
      <c r="L41232" t="s">
        <v>228706</v>
      </c>
      <c r="M41232" t="s">
        <v>8</v>
      </c>
      <c r="N41232" t="s">
        <v>228896</v>
      </c>
      <c r="O41232" t="s">
        <v>229210</v>
      </c>
      <c r="P41232" t="s">
        <v>229210</v>
      </c>
      <c r="R41232" t="s">
        <v>215805</v>
      </c>
      <c r="S41232" t="s">
        <v>233771</v>
      </c>
    </row>
    <row r="41233" spans="1:19" x14ac:dyDescent="0.35">
      <c r="A41233" s="1">
        <v>51117</v>
      </c>
      <c r="B41233" t="s">
        <v>24094</v>
      </c>
      <c r="C41233" t="s">
        <v>86482</v>
      </c>
      <c r="D41233" t="s">
        <v>3</v>
      </c>
      <c r="F41233" t="s">
        <v>120871</v>
      </c>
      <c r="G41233">
        <v>8.4000000000000009E-6</v>
      </c>
      <c r="H41233" t="s">
        <v>24094</v>
      </c>
      <c r="I41233" t="s">
        <v>148611</v>
      </c>
      <c r="J41233" s="2" t="s">
        <v>192414</v>
      </c>
      <c r="K41233" t="s">
        <v>215805</v>
      </c>
      <c r="L41233" t="s">
        <v>228704</v>
      </c>
      <c r="M41233" t="s">
        <v>8</v>
      </c>
      <c r="N41233" t="s">
        <v>228873</v>
      </c>
      <c r="O41233" t="s">
        <v>229170</v>
      </c>
      <c r="P41233" t="s">
        <v>229964</v>
      </c>
      <c r="Q41233" t="s">
        <v>121634</v>
      </c>
      <c r="R41233" t="s">
        <v>215805</v>
      </c>
      <c r="S41233" t="s">
        <v>233771</v>
      </c>
    </row>
    <row r="41234" spans="1:19" x14ac:dyDescent="0.35">
      <c r="A41234" s="1">
        <v>51118</v>
      </c>
      <c r="B41234" t="s">
        <v>24094</v>
      </c>
      <c r="C41234" t="s">
        <v>86483</v>
      </c>
      <c r="D41234" t="s">
        <v>5</v>
      </c>
      <c r="F41234" t="s">
        <v>119986</v>
      </c>
      <c r="G41234">
        <v>6.6930460000000001E-6</v>
      </c>
      <c r="H41234" t="s">
        <v>24094</v>
      </c>
      <c r="I41234" t="s">
        <v>148611</v>
      </c>
      <c r="J41234" s="2" t="s">
        <v>192414</v>
      </c>
      <c r="K41234" t="s">
        <v>215805</v>
      </c>
      <c r="L41234" t="s">
        <v>228704</v>
      </c>
      <c r="M41234" t="s">
        <v>8</v>
      </c>
      <c r="N41234" t="s">
        <v>228873</v>
      </c>
      <c r="O41234" t="s">
        <v>229170</v>
      </c>
      <c r="P41234" t="s">
        <v>229964</v>
      </c>
      <c r="Q41234" t="s">
        <v>121634</v>
      </c>
      <c r="R41234" t="s">
        <v>215805</v>
      </c>
      <c r="S41234" t="s">
        <v>233771</v>
      </c>
    </row>
    <row r="41235" spans="1:19" x14ac:dyDescent="0.35">
      <c r="A41235" s="1">
        <v>51119</v>
      </c>
      <c r="B41235" t="s">
        <v>24095</v>
      </c>
      <c r="C41235" t="s">
        <v>86484</v>
      </c>
      <c r="D41235" t="s">
        <v>5</v>
      </c>
      <c r="F41235" t="s">
        <v>120660</v>
      </c>
      <c r="G41235">
        <v>5.0000000000000004E-6</v>
      </c>
      <c r="H41235" t="s">
        <v>24095</v>
      </c>
      <c r="I41235" t="s">
        <v>148612</v>
      </c>
      <c r="J41235" s="2" t="s">
        <v>192415</v>
      </c>
      <c r="K41235" t="s">
        <v>215805</v>
      </c>
      <c r="L41235" t="s">
        <v>228704</v>
      </c>
      <c r="M41235" t="s">
        <v>11</v>
      </c>
      <c r="N41235" t="s">
        <v>228875</v>
      </c>
      <c r="O41235" t="s">
        <v>229172</v>
      </c>
      <c r="P41235" t="s">
        <v>229172</v>
      </c>
      <c r="Q41235" t="s">
        <v>122295</v>
      </c>
      <c r="R41235" t="s">
        <v>215805</v>
      </c>
      <c r="S41235" t="s">
        <v>233771</v>
      </c>
    </row>
    <row r="41236" spans="1:19" x14ac:dyDescent="0.35">
      <c r="A41236" s="1">
        <v>51120</v>
      </c>
      <c r="B41236" t="s">
        <v>24095</v>
      </c>
      <c r="C41236" t="s">
        <v>86485</v>
      </c>
      <c r="D41236" t="s">
        <v>5</v>
      </c>
      <c r="F41236" t="s">
        <v>120526</v>
      </c>
      <c r="G41236">
        <v>1.5999999999999999E-6</v>
      </c>
      <c r="H41236" t="s">
        <v>24095</v>
      </c>
      <c r="I41236" t="s">
        <v>148612</v>
      </c>
      <c r="J41236" s="2" t="s">
        <v>192415</v>
      </c>
      <c r="K41236" t="s">
        <v>215805</v>
      </c>
      <c r="L41236" t="s">
        <v>228704</v>
      </c>
      <c r="M41236" t="s">
        <v>11</v>
      </c>
      <c r="N41236" t="s">
        <v>228875</v>
      </c>
      <c r="O41236" t="s">
        <v>229172</v>
      </c>
      <c r="P41236" t="s">
        <v>229172</v>
      </c>
      <c r="Q41236" t="s">
        <v>122295</v>
      </c>
      <c r="R41236" t="s">
        <v>215805</v>
      </c>
      <c r="S41236" t="s">
        <v>233771</v>
      </c>
    </row>
    <row r="41237" spans="1:19" x14ac:dyDescent="0.35">
      <c r="A41237" s="1">
        <v>51122</v>
      </c>
      <c r="B41237" t="s">
        <v>24096</v>
      </c>
      <c r="C41237" t="s">
        <v>86486</v>
      </c>
      <c r="D41237" t="s">
        <v>4</v>
      </c>
      <c r="F41237" t="s">
        <v>120427</v>
      </c>
      <c r="G41237">
        <v>4.0000000000000001E-8</v>
      </c>
      <c r="H41237" t="s">
        <v>24096</v>
      </c>
      <c r="I41237" t="s">
        <v>148613</v>
      </c>
      <c r="J41237" s="2" t="s">
        <v>192416</v>
      </c>
      <c r="K41237" t="s">
        <v>215805</v>
      </c>
      <c r="L41237" t="s">
        <v>228705</v>
      </c>
      <c r="M41237" t="s">
        <v>228736</v>
      </c>
      <c r="N41237" t="s">
        <v>228836</v>
      </c>
      <c r="O41237" t="s">
        <v>229179</v>
      </c>
      <c r="P41237" t="s">
        <v>229179</v>
      </c>
      <c r="Q41237" t="s">
        <v>122171</v>
      </c>
      <c r="R41237" t="s">
        <v>215805</v>
      </c>
      <c r="S41237" t="s">
        <v>233771</v>
      </c>
    </row>
    <row r="41238" spans="1:19" x14ac:dyDescent="0.35">
      <c r="A41238" s="1">
        <v>51124</v>
      </c>
      <c r="B41238" t="s">
        <v>24097</v>
      </c>
      <c r="C41238" t="s">
        <v>86487</v>
      </c>
      <c r="D41238" t="s">
        <v>4</v>
      </c>
      <c r="F41238" t="s">
        <v>120514</v>
      </c>
      <c r="G41238">
        <v>4.0000000000000001E-8</v>
      </c>
      <c r="H41238" t="s">
        <v>24097</v>
      </c>
      <c r="I41238" t="s">
        <v>148614</v>
      </c>
      <c r="J41238" s="2" t="s">
        <v>192417</v>
      </c>
      <c r="K41238" t="s">
        <v>215805</v>
      </c>
      <c r="L41238" t="s">
        <v>228704</v>
      </c>
      <c r="M41238" t="s">
        <v>228736</v>
      </c>
      <c r="N41238" t="s">
        <v>228836</v>
      </c>
      <c r="O41238" t="s">
        <v>229179</v>
      </c>
      <c r="P41238" t="s">
        <v>229179</v>
      </c>
      <c r="R41238" t="s">
        <v>215805</v>
      </c>
      <c r="S41238" t="s">
        <v>233771</v>
      </c>
    </row>
    <row r="41239" spans="1:19" x14ac:dyDescent="0.35">
      <c r="A41239" s="1">
        <v>51125</v>
      </c>
      <c r="B41239" t="s">
        <v>24098</v>
      </c>
      <c r="C41239" t="s">
        <v>86488</v>
      </c>
      <c r="D41239" t="s">
        <v>4</v>
      </c>
      <c r="F41239" t="s">
        <v>122212</v>
      </c>
      <c r="G41239">
        <v>4.9999999999999998E-7</v>
      </c>
      <c r="H41239" t="s">
        <v>24098</v>
      </c>
      <c r="I41239" t="s">
        <v>148615</v>
      </c>
      <c r="J41239" s="2" t="s">
        <v>192418</v>
      </c>
      <c r="K41239" t="s">
        <v>215804</v>
      </c>
      <c r="L41239" t="s">
        <v>228704</v>
      </c>
      <c r="M41239" t="s">
        <v>8</v>
      </c>
      <c r="N41239" t="s">
        <v>228864</v>
      </c>
      <c r="O41239" t="s">
        <v>229158</v>
      </c>
      <c r="P41239" t="s">
        <v>230165</v>
      </c>
      <c r="Q41239" t="s">
        <v>119973</v>
      </c>
      <c r="R41239" t="s">
        <v>215805</v>
      </c>
      <c r="S41239" t="s">
        <v>233771</v>
      </c>
    </row>
    <row r="41240" spans="1:19" x14ac:dyDescent="0.35">
      <c r="A41240" s="1">
        <v>51126</v>
      </c>
      <c r="B41240" t="s">
        <v>24099</v>
      </c>
      <c r="C41240" t="s">
        <v>86489</v>
      </c>
      <c r="D41240" t="s">
        <v>4</v>
      </c>
      <c r="F41240" t="s">
        <v>120696</v>
      </c>
      <c r="G41240">
        <v>7.6359500000000006E-7</v>
      </c>
      <c r="H41240" t="s">
        <v>24099</v>
      </c>
      <c r="I41240" t="s">
        <v>148616</v>
      </c>
      <c r="J41240" s="2" t="s">
        <v>192419</v>
      </c>
      <c r="K41240" t="s">
        <v>215804</v>
      </c>
      <c r="L41240" t="s">
        <v>228704</v>
      </c>
      <c r="M41240" t="s">
        <v>8</v>
      </c>
      <c r="N41240" t="s">
        <v>228830</v>
      </c>
      <c r="O41240" t="s">
        <v>229110</v>
      </c>
      <c r="P41240" t="s">
        <v>230364</v>
      </c>
      <c r="R41240" t="s">
        <v>215805</v>
      </c>
      <c r="S41240" t="s">
        <v>233771</v>
      </c>
    </row>
    <row r="41241" spans="1:19" x14ac:dyDescent="0.35">
      <c r="A41241" s="1">
        <v>51127</v>
      </c>
      <c r="B41241" t="s">
        <v>24099</v>
      </c>
      <c r="C41241" t="s">
        <v>86490</v>
      </c>
      <c r="D41241" t="s">
        <v>5</v>
      </c>
      <c r="F41241" t="s">
        <v>120602</v>
      </c>
      <c r="G41241">
        <v>7.2499999999999994E-7</v>
      </c>
      <c r="H41241" t="s">
        <v>24099</v>
      </c>
      <c r="I41241" t="s">
        <v>148616</v>
      </c>
      <c r="J41241" s="2" t="s">
        <v>192419</v>
      </c>
      <c r="K41241" t="s">
        <v>215804</v>
      </c>
      <c r="L41241" t="s">
        <v>228704</v>
      </c>
      <c r="M41241" t="s">
        <v>8</v>
      </c>
      <c r="N41241" t="s">
        <v>228830</v>
      </c>
      <c r="O41241" t="s">
        <v>229110</v>
      </c>
      <c r="P41241" t="s">
        <v>230364</v>
      </c>
      <c r="R41241" t="s">
        <v>215805</v>
      </c>
      <c r="S41241" t="s">
        <v>233771</v>
      </c>
    </row>
    <row r="41242" spans="1:19" x14ac:dyDescent="0.35">
      <c r="A41242" s="1">
        <v>51128</v>
      </c>
      <c r="B41242" t="s">
        <v>24100</v>
      </c>
      <c r="C41242" t="s">
        <v>86491</v>
      </c>
      <c r="D41242" t="s">
        <v>4</v>
      </c>
      <c r="F41242" t="s">
        <v>120269</v>
      </c>
      <c r="G41242">
        <v>4.9999999999999998E-7</v>
      </c>
      <c r="H41242" t="s">
        <v>24100</v>
      </c>
      <c r="I41242" t="s">
        <v>148617</v>
      </c>
      <c r="J41242" s="2" t="s">
        <v>192420</v>
      </c>
      <c r="K41242" t="s">
        <v>215922</v>
      </c>
      <c r="L41242" t="s">
        <v>228704</v>
      </c>
      <c r="M41242" t="s">
        <v>11</v>
      </c>
      <c r="N41242" t="s">
        <v>228826</v>
      </c>
      <c r="O41242" t="s">
        <v>229106</v>
      </c>
      <c r="P41242" t="s">
        <v>229106</v>
      </c>
      <c r="Q41242" t="s">
        <v>120027</v>
      </c>
      <c r="R41242" t="s">
        <v>215805</v>
      </c>
      <c r="S41242" t="s">
        <v>233771</v>
      </c>
    </row>
    <row r="41243" spans="1:19" x14ac:dyDescent="0.35">
      <c r="A41243" s="1">
        <v>51129</v>
      </c>
      <c r="B41243" t="s">
        <v>24101</v>
      </c>
      <c r="C41243" t="s">
        <v>86492</v>
      </c>
      <c r="D41243" t="s">
        <v>4</v>
      </c>
      <c r="F41243" t="s">
        <v>120293</v>
      </c>
      <c r="G41243">
        <v>5.5000000000000003E-7</v>
      </c>
      <c r="H41243" t="s">
        <v>24101</v>
      </c>
      <c r="I41243" t="s">
        <v>148618</v>
      </c>
      <c r="J41243" s="2" t="s">
        <v>192421</v>
      </c>
      <c r="K41243" t="s">
        <v>215805</v>
      </c>
      <c r="L41243" t="s">
        <v>228705</v>
      </c>
      <c r="M41243" t="s">
        <v>228726</v>
      </c>
      <c r="N41243" t="s">
        <v>228858</v>
      </c>
      <c r="O41243" t="s">
        <v>229151</v>
      </c>
      <c r="P41243" t="s">
        <v>230097</v>
      </c>
      <c r="Q41243" t="s">
        <v>120113</v>
      </c>
      <c r="R41243" t="s">
        <v>215805</v>
      </c>
      <c r="S41243" t="s">
        <v>233771</v>
      </c>
    </row>
    <row r="41244" spans="1:19" x14ac:dyDescent="0.35">
      <c r="A41244" s="1">
        <v>51132</v>
      </c>
      <c r="B41244" t="s">
        <v>24102</v>
      </c>
      <c r="C41244" t="s">
        <v>86493</v>
      </c>
      <c r="D41244" t="s">
        <v>4</v>
      </c>
      <c r="F41244" t="s">
        <v>120347</v>
      </c>
      <c r="G41244">
        <v>1.4999999999999999E-8</v>
      </c>
      <c r="H41244" t="s">
        <v>24102</v>
      </c>
      <c r="I41244" t="s">
        <v>148619</v>
      </c>
      <c r="J41244" s="2" t="s">
        <v>192422</v>
      </c>
      <c r="K41244" t="s">
        <v>215923</v>
      </c>
      <c r="L41244" t="s">
        <v>228704</v>
      </c>
      <c r="M41244" t="s">
        <v>8</v>
      </c>
      <c r="N41244" t="s">
        <v>228852</v>
      </c>
      <c r="O41244" t="s">
        <v>229140</v>
      </c>
      <c r="P41244" t="s">
        <v>229140</v>
      </c>
      <c r="R41244" t="s">
        <v>215805</v>
      </c>
      <c r="S41244" t="s">
        <v>233771</v>
      </c>
    </row>
    <row r="41245" spans="1:19" x14ac:dyDescent="0.35">
      <c r="A41245" s="1">
        <v>51133</v>
      </c>
      <c r="B41245" t="s">
        <v>24102</v>
      </c>
      <c r="C41245" t="s">
        <v>86494</v>
      </c>
      <c r="D41245" t="s">
        <v>4</v>
      </c>
      <c r="F41245" t="s">
        <v>119985</v>
      </c>
      <c r="G41245">
        <v>1.6500000000000001E-7</v>
      </c>
      <c r="H41245" t="s">
        <v>24102</v>
      </c>
      <c r="I41245" t="s">
        <v>148619</v>
      </c>
      <c r="J41245" s="2" t="s">
        <v>192422</v>
      </c>
      <c r="K41245" t="s">
        <v>215923</v>
      </c>
      <c r="L41245" t="s">
        <v>228704</v>
      </c>
      <c r="M41245" t="s">
        <v>8</v>
      </c>
      <c r="N41245" t="s">
        <v>228852</v>
      </c>
      <c r="O41245" t="s">
        <v>229140</v>
      </c>
      <c r="P41245" t="s">
        <v>229140</v>
      </c>
      <c r="R41245" t="s">
        <v>215805</v>
      </c>
      <c r="S41245" t="s">
        <v>233771</v>
      </c>
    </row>
    <row r="41246" spans="1:19" x14ac:dyDescent="0.35">
      <c r="A41246" s="1">
        <v>51134</v>
      </c>
      <c r="B41246" t="s">
        <v>24103</v>
      </c>
      <c r="C41246" t="s">
        <v>86495</v>
      </c>
      <c r="D41246" t="s">
        <v>5</v>
      </c>
      <c r="E41246" t="s">
        <v>119955</v>
      </c>
      <c r="F41246" t="s">
        <v>121837</v>
      </c>
      <c r="G41246">
        <v>1.0000000000000001E-5</v>
      </c>
      <c r="H41246" t="s">
        <v>24103</v>
      </c>
      <c r="I41246" t="s">
        <v>148620</v>
      </c>
      <c r="J41246" s="2" t="s">
        <v>192423</v>
      </c>
      <c r="K41246" t="s">
        <v>215805</v>
      </c>
      <c r="L41246" t="s">
        <v>228705</v>
      </c>
      <c r="M41246" t="s">
        <v>8</v>
      </c>
      <c r="N41246" t="s">
        <v>228883</v>
      </c>
      <c r="O41246" t="s">
        <v>229497</v>
      </c>
      <c r="P41246" t="s">
        <v>232161</v>
      </c>
      <c r="Q41246" t="s">
        <v>121535</v>
      </c>
      <c r="R41246" t="s">
        <v>215805</v>
      </c>
      <c r="S41246" t="s">
        <v>233771</v>
      </c>
    </row>
    <row r="41247" spans="1:19" x14ac:dyDescent="0.35">
      <c r="A41247" s="1">
        <v>51135</v>
      </c>
      <c r="B41247" t="s">
        <v>24104</v>
      </c>
      <c r="C41247" t="s">
        <v>86496</v>
      </c>
      <c r="D41247" t="s">
        <v>5</v>
      </c>
      <c r="E41247" t="s">
        <v>119958</v>
      </c>
      <c r="F41247" t="s">
        <v>123457</v>
      </c>
      <c r="G41247">
        <v>9.0000000000000002E-6</v>
      </c>
      <c r="H41247" t="s">
        <v>24104</v>
      </c>
      <c r="I41247" t="s">
        <v>148621</v>
      </c>
      <c r="J41247" s="2" t="s">
        <v>192424</v>
      </c>
      <c r="K41247" t="s">
        <v>215804</v>
      </c>
      <c r="L41247" t="s">
        <v>228704</v>
      </c>
      <c r="M41247" t="s">
        <v>8</v>
      </c>
      <c r="N41247" t="s">
        <v>228832</v>
      </c>
      <c r="O41247" t="s">
        <v>229111</v>
      </c>
      <c r="P41247" t="s">
        <v>230079</v>
      </c>
      <c r="Q41247" t="s">
        <v>120970</v>
      </c>
      <c r="R41247" t="s">
        <v>215805</v>
      </c>
      <c r="S41247" t="s">
        <v>233771</v>
      </c>
    </row>
    <row r="41248" spans="1:19" x14ac:dyDescent="0.35">
      <c r="A41248" s="1">
        <v>51136</v>
      </c>
      <c r="B41248" t="s">
        <v>24105</v>
      </c>
      <c r="C41248" t="s">
        <v>86497</v>
      </c>
      <c r="D41248" t="s">
        <v>5</v>
      </c>
      <c r="F41248" t="s">
        <v>120670</v>
      </c>
      <c r="G41248">
        <v>4.5000000000000001E-6</v>
      </c>
      <c r="H41248" t="s">
        <v>24105</v>
      </c>
      <c r="I41248" t="s">
        <v>148622</v>
      </c>
      <c r="J41248" s="2" t="s">
        <v>192425</v>
      </c>
      <c r="K41248" t="s">
        <v>215805</v>
      </c>
      <c r="L41248" t="s">
        <v>228704</v>
      </c>
      <c r="M41248" t="s">
        <v>11</v>
      </c>
      <c r="N41248" t="s">
        <v>228826</v>
      </c>
      <c r="O41248" t="s">
        <v>229106</v>
      </c>
      <c r="P41248" t="s">
        <v>229106</v>
      </c>
      <c r="Q41248" t="s">
        <v>120008</v>
      </c>
      <c r="R41248" t="s">
        <v>215805</v>
      </c>
      <c r="S41248" t="s">
        <v>233771</v>
      </c>
    </row>
    <row r="41249" spans="1:19" x14ac:dyDescent="0.35">
      <c r="A41249" s="1">
        <v>51137</v>
      </c>
      <c r="B41249" t="s">
        <v>24106</v>
      </c>
      <c r="C41249" t="s">
        <v>86498</v>
      </c>
      <c r="D41249" t="s">
        <v>5</v>
      </c>
      <c r="F41249" t="s">
        <v>120230</v>
      </c>
      <c r="G41249">
        <v>1.9999999999999999E-7</v>
      </c>
      <c r="H41249" t="s">
        <v>24106</v>
      </c>
      <c r="I41249" t="s">
        <v>148623</v>
      </c>
      <c r="J41249" s="2" t="s">
        <v>192426</v>
      </c>
      <c r="K41249" t="s">
        <v>215805</v>
      </c>
      <c r="L41249" t="s">
        <v>228704</v>
      </c>
      <c r="M41249" t="s">
        <v>8</v>
      </c>
      <c r="N41249" t="s">
        <v>228830</v>
      </c>
      <c r="O41249" t="s">
        <v>229559</v>
      </c>
      <c r="P41249" t="s">
        <v>229559</v>
      </c>
      <c r="Q41249" t="s">
        <v>120679</v>
      </c>
      <c r="R41249" t="s">
        <v>215805</v>
      </c>
      <c r="S41249" t="s">
        <v>233771</v>
      </c>
    </row>
    <row r="41250" spans="1:19" x14ac:dyDescent="0.35">
      <c r="A41250" s="1">
        <v>51138</v>
      </c>
      <c r="B41250" t="s">
        <v>24107</v>
      </c>
      <c r="C41250" t="s">
        <v>86499</v>
      </c>
      <c r="D41250" t="s">
        <v>5</v>
      </c>
      <c r="F41250" t="s">
        <v>122526</v>
      </c>
      <c r="G41250">
        <v>2.88E-6</v>
      </c>
      <c r="H41250" t="s">
        <v>24107</v>
      </c>
      <c r="I41250" t="s">
        <v>148624</v>
      </c>
      <c r="J41250" s="2" t="s">
        <v>192427</v>
      </c>
      <c r="K41250" t="s">
        <v>215805</v>
      </c>
      <c r="L41250" t="s">
        <v>228704</v>
      </c>
      <c r="M41250" t="s">
        <v>10</v>
      </c>
      <c r="N41250" t="s">
        <v>228958</v>
      </c>
      <c r="O41250" t="s">
        <v>229393</v>
      </c>
      <c r="P41250" t="s">
        <v>229393</v>
      </c>
      <c r="Q41250" t="s">
        <v>123280</v>
      </c>
      <c r="R41250" t="s">
        <v>215805</v>
      </c>
      <c r="S41250" t="s">
        <v>233771</v>
      </c>
    </row>
    <row r="41251" spans="1:19" x14ac:dyDescent="0.35">
      <c r="A41251" s="1">
        <v>51139</v>
      </c>
      <c r="B41251" t="s">
        <v>24108</v>
      </c>
      <c r="C41251" t="s">
        <v>86500</v>
      </c>
      <c r="D41251" t="s">
        <v>5</v>
      </c>
      <c r="F41251" t="s">
        <v>123206</v>
      </c>
      <c r="G41251">
        <v>4.0000000000000003E-5</v>
      </c>
      <c r="H41251" t="s">
        <v>24108</v>
      </c>
      <c r="I41251" t="s">
        <v>148625</v>
      </c>
      <c r="J41251" s="2" t="s">
        <v>192428</v>
      </c>
      <c r="K41251" t="s">
        <v>215804</v>
      </c>
      <c r="L41251" t="s">
        <v>228704</v>
      </c>
      <c r="M41251" t="s">
        <v>8</v>
      </c>
      <c r="N41251" t="s">
        <v>228842</v>
      </c>
      <c r="O41251" t="s">
        <v>229125</v>
      </c>
      <c r="P41251" t="s">
        <v>229125</v>
      </c>
      <c r="Q41251" t="s">
        <v>121634</v>
      </c>
      <c r="R41251" t="s">
        <v>215805</v>
      </c>
      <c r="S41251" t="s">
        <v>233771</v>
      </c>
    </row>
    <row r="41252" spans="1:19" x14ac:dyDescent="0.35">
      <c r="A41252" s="1">
        <v>51142</v>
      </c>
      <c r="B41252" t="s">
        <v>24109</v>
      </c>
      <c r="C41252" t="s">
        <v>86501</v>
      </c>
      <c r="D41252" t="s">
        <v>5</v>
      </c>
      <c r="F41252" t="s">
        <v>120566</v>
      </c>
      <c r="G41252">
        <v>3.0500009999999998E-6</v>
      </c>
      <c r="H41252" t="s">
        <v>24109</v>
      </c>
      <c r="I41252" t="s">
        <v>148626</v>
      </c>
      <c r="J41252" s="2" t="s">
        <v>192429</v>
      </c>
      <c r="K41252" t="s">
        <v>215804</v>
      </c>
      <c r="L41252" t="s">
        <v>228705</v>
      </c>
      <c r="M41252" t="s">
        <v>8</v>
      </c>
      <c r="N41252" t="s">
        <v>228864</v>
      </c>
      <c r="O41252" t="s">
        <v>229158</v>
      </c>
      <c r="P41252" t="s">
        <v>230722</v>
      </c>
      <c r="Q41252" t="s">
        <v>120679</v>
      </c>
      <c r="R41252" t="s">
        <v>215805</v>
      </c>
      <c r="S41252" t="s">
        <v>233771</v>
      </c>
    </row>
    <row r="41253" spans="1:19" x14ac:dyDescent="0.35">
      <c r="A41253" s="1">
        <v>51143</v>
      </c>
      <c r="B41253" t="s">
        <v>24109</v>
      </c>
      <c r="C41253" t="s">
        <v>86502</v>
      </c>
      <c r="D41253" t="s">
        <v>5</v>
      </c>
      <c r="F41253" t="s">
        <v>121581</v>
      </c>
      <c r="G41253">
        <v>2.0224610000000001E-6</v>
      </c>
      <c r="H41253" t="s">
        <v>24109</v>
      </c>
      <c r="I41253" t="s">
        <v>148626</v>
      </c>
      <c r="J41253" s="2" t="s">
        <v>192429</v>
      </c>
      <c r="K41253" t="s">
        <v>215804</v>
      </c>
      <c r="L41253" t="s">
        <v>228705</v>
      </c>
      <c r="M41253" t="s">
        <v>8</v>
      </c>
      <c r="N41253" t="s">
        <v>228864</v>
      </c>
      <c r="O41253" t="s">
        <v>229158</v>
      </c>
      <c r="P41253" t="s">
        <v>230722</v>
      </c>
      <c r="Q41253" t="s">
        <v>120679</v>
      </c>
      <c r="R41253" t="s">
        <v>215805</v>
      </c>
      <c r="S41253" t="s">
        <v>233771</v>
      </c>
    </row>
    <row r="41254" spans="1:19" x14ac:dyDescent="0.35">
      <c r="A41254" s="1">
        <v>51144</v>
      </c>
      <c r="B41254" t="s">
        <v>24109</v>
      </c>
      <c r="C41254" t="s">
        <v>86503</v>
      </c>
      <c r="D41254" t="s">
        <v>5</v>
      </c>
      <c r="F41254" t="s">
        <v>120960</v>
      </c>
      <c r="G41254">
        <v>3.8227300000000002E-7</v>
      </c>
      <c r="H41254" t="s">
        <v>24109</v>
      </c>
      <c r="I41254" t="s">
        <v>148626</v>
      </c>
      <c r="J41254" s="2" t="s">
        <v>192429</v>
      </c>
      <c r="K41254" t="s">
        <v>215804</v>
      </c>
      <c r="L41254" t="s">
        <v>228705</v>
      </c>
      <c r="M41254" t="s">
        <v>8</v>
      </c>
      <c r="N41254" t="s">
        <v>228864</v>
      </c>
      <c r="O41254" t="s">
        <v>229158</v>
      </c>
      <c r="P41254" t="s">
        <v>230722</v>
      </c>
      <c r="Q41254" t="s">
        <v>120679</v>
      </c>
      <c r="R41254" t="s">
        <v>215805</v>
      </c>
      <c r="S41254" t="s">
        <v>233771</v>
      </c>
    </row>
    <row r="41255" spans="1:19" x14ac:dyDescent="0.35">
      <c r="A41255" s="1">
        <v>51145</v>
      </c>
      <c r="B41255" t="s">
        <v>24109</v>
      </c>
      <c r="C41255" t="s">
        <v>86504</v>
      </c>
      <c r="D41255" t="s">
        <v>5</v>
      </c>
      <c r="E41255" t="s">
        <v>119955</v>
      </c>
      <c r="F41255" t="s">
        <v>121932</v>
      </c>
      <c r="G41255">
        <v>1.5E-6</v>
      </c>
      <c r="H41255" t="s">
        <v>24109</v>
      </c>
      <c r="I41255" t="s">
        <v>148626</v>
      </c>
      <c r="J41255" s="2" t="s">
        <v>192429</v>
      </c>
      <c r="K41255" t="s">
        <v>215804</v>
      </c>
      <c r="L41255" t="s">
        <v>228705</v>
      </c>
      <c r="M41255" t="s">
        <v>8</v>
      </c>
      <c r="N41255" t="s">
        <v>228864</v>
      </c>
      <c r="O41255" t="s">
        <v>229158</v>
      </c>
      <c r="P41255" t="s">
        <v>230722</v>
      </c>
      <c r="Q41255" t="s">
        <v>120679</v>
      </c>
      <c r="R41255" t="s">
        <v>215805</v>
      </c>
      <c r="S41255" t="s">
        <v>233771</v>
      </c>
    </row>
    <row r="41256" spans="1:19" x14ac:dyDescent="0.35">
      <c r="A41256" s="1">
        <v>51146</v>
      </c>
      <c r="B41256" t="s">
        <v>24110</v>
      </c>
      <c r="C41256" t="s">
        <v>86505</v>
      </c>
      <c r="D41256" t="s">
        <v>4</v>
      </c>
      <c r="F41256" t="s">
        <v>120010</v>
      </c>
      <c r="G41256">
        <v>8.9999999999999995E-9</v>
      </c>
      <c r="H41256" t="s">
        <v>24110</v>
      </c>
      <c r="I41256" t="s">
        <v>148627</v>
      </c>
      <c r="J41256" s="2" t="s">
        <v>192430</v>
      </c>
      <c r="K41256" t="s">
        <v>215804</v>
      </c>
      <c r="L41256" t="s">
        <v>228704</v>
      </c>
      <c r="M41256" t="s">
        <v>8</v>
      </c>
      <c r="N41256" t="s">
        <v>228832</v>
      </c>
      <c r="O41256" t="s">
        <v>229343</v>
      </c>
      <c r="P41256" t="s">
        <v>229343</v>
      </c>
      <c r="R41256" t="s">
        <v>215805</v>
      </c>
      <c r="S41256" t="s">
        <v>233771</v>
      </c>
    </row>
    <row r="41257" spans="1:19" x14ac:dyDescent="0.35">
      <c r="A41257" s="1">
        <v>51148</v>
      </c>
      <c r="B41257" t="s">
        <v>24111</v>
      </c>
      <c r="C41257" t="s">
        <v>86506</v>
      </c>
      <c r="D41257" t="s">
        <v>4</v>
      </c>
      <c r="F41257" t="s">
        <v>120033</v>
      </c>
      <c r="G41257">
        <v>4.1957999999999998E-8</v>
      </c>
      <c r="H41257" t="s">
        <v>24111</v>
      </c>
      <c r="I41257" t="s">
        <v>148628</v>
      </c>
      <c r="J41257" s="2" t="s">
        <v>192431</v>
      </c>
      <c r="K41257" t="s">
        <v>215805</v>
      </c>
      <c r="L41257" t="s">
        <v>228704</v>
      </c>
      <c r="M41257" t="s">
        <v>228726</v>
      </c>
      <c r="N41257" t="s">
        <v>228858</v>
      </c>
      <c r="O41257" t="s">
        <v>229151</v>
      </c>
      <c r="P41257" t="s">
        <v>230097</v>
      </c>
      <c r="Q41257" t="s">
        <v>121922</v>
      </c>
      <c r="R41257" t="s">
        <v>215805</v>
      </c>
      <c r="S41257" t="s">
        <v>233771</v>
      </c>
    </row>
    <row r="41258" spans="1:19" x14ac:dyDescent="0.35">
      <c r="A41258" s="1">
        <v>51150</v>
      </c>
      <c r="B41258" t="s">
        <v>24111</v>
      </c>
      <c r="C41258" t="s">
        <v>86507</v>
      </c>
      <c r="D41258" t="s">
        <v>5</v>
      </c>
      <c r="F41258" t="s">
        <v>119987</v>
      </c>
      <c r="G41258">
        <v>1.25752E-7</v>
      </c>
      <c r="H41258" t="s">
        <v>24111</v>
      </c>
      <c r="I41258" t="s">
        <v>148628</v>
      </c>
      <c r="J41258" s="2" t="s">
        <v>192431</v>
      </c>
      <c r="K41258" t="s">
        <v>215805</v>
      </c>
      <c r="L41258" t="s">
        <v>228704</v>
      </c>
      <c r="M41258" t="s">
        <v>228726</v>
      </c>
      <c r="N41258" t="s">
        <v>228858</v>
      </c>
      <c r="O41258" t="s">
        <v>229151</v>
      </c>
      <c r="P41258" t="s">
        <v>230097</v>
      </c>
      <c r="Q41258" t="s">
        <v>121922</v>
      </c>
      <c r="R41258" t="s">
        <v>215805</v>
      </c>
      <c r="S41258" t="s">
        <v>233771</v>
      </c>
    </row>
    <row r="41259" spans="1:19" x14ac:dyDescent="0.35">
      <c r="A41259" s="1">
        <v>51156</v>
      </c>
      <c r="B41259" t="s">
        <v>24112</v>
      </c>
      <c r="C41259" t="s">
        <v>86508</v>
      </c>
      <c r="D41259" t="s">
        <v>3</v>
      </c>
      <c r="F41259" t="s">
        <v>120554</v>
      </c>
      <c r="G41259">
        <v>7.25E-6</v>
      </c>
      <c r="H41259" t="s">
        <v>24112</v>
      </c>
      <c r="I41259" t="s">
        <v>148629</v>
      </c>
      <c r="J41259" s="2" t="s">
        <v>192432</v>
      </c>
      <c r="K41259" t="s">
        <v>215804</v>
      </c>
      <c r="L41259" t="s">
        <v>228707</v>
      </c>
      <c r="M41259" t="s">
        <v>8</v>
      </c>
      <c r="N41259" t="s">
        <v>228828</v>
      </c>
      <c r="O41259" t="s">
        <v>229113</v>
      </c>
      <c r="P41259" t="s">
        <v>230140</v>
      </c>
      <c r="Q41259" t="s">
        <v>120056</v>
      </c>
      <c r="R41259" t="s">
        <v>215805</v>
      </c>
      <c r="S41259" t="s">
        <v>233771</v>
      </c>
    </row>
    <row r="41260" spans="1:19" x14ac:dyDescent="0.35">
      <c r="A41260" s="1">
        <v>51157</v>
      </c>
      <c r="B41260" t="s">
        <v>24113</v>
      </c>
      <c r="C41260" t="s">
        <v>86509</v>
      </c>
      <c r="D41260" t="s">
        <v>5</v>
      </c>
      <c r="E41260" t="s">
        <v>119954</v>
      </c>
      <c r="F41260" t="s">
        <v>121122</v>
      </c>
      <c r="G41260">
        <v>3.9999999999999998E-6</v>
      </c>
      <c r="H41260" t="s">
        <v>24113</v>
      </c>
      <c r="I41260" t="s">
        <v>148630</v>
      </c>
      <c r="J41260" s="2" t="s">
        <v>192433</v>
      </c>
      <c r="K41260" t="s">
        <v>215924</v>
      </c>
      <c r="L41260" t="s">
        <v>228704</v>
      </c>
      <c r="M41260" t="s">
        <v>228737</v>
      </c>
      <c r="N41260" t="s">
        <v>228829</v>
      </c>
      <c r="O41260" t="s">
        <v>229212</v>
      </c>
      <c r="P41260" t="s">
        <v>229212</v>
      </c>
      <c r="Q41260" t="s">
        <v>120682</v>
      </c>
      <c r="R41260" t="s">
        <v>215805</v>
      </c>
      <c r="S41260" t="s">
        <v>233771</v>
      </c>
    </row>
    <row r="41261" spans="1:19" x14ac:dyDescent="0.35">
      <c r="A41261" s="1">
        <v>51158</v>
      </c>
      <c r="B41261" t="s">
        <v>24114</v>
      </c>
      <c r="C41261" t="s">
        <v>86510</v>
      </c>
      <c r="D41261" t="s">
        <v>5</v>
      </c>
      <c r="F41261" t="s">
        <v>121276</v>
      </c>
      <c r="G41261">
        <v>6.5048890000000001E-6</v>
      </c>
      <c r="H41261" t="s">
        <v>24114</v>
      </c>
      <c r="I41261" t="s">
        <v>148631</v>
      </c>
      <c r="J41261" s="2" t="s">
        <v>192434</v>
      </c>
      <c r="K41261" t="s">
        <v>215804</v>
      </c>
      <c r="L41261" t="s">
        <v>228704</v>
      </c>
      <c r="M41261" t="s">
        <v>8</v>
      </c>
      <c r="N41261" t="s">
        <v>228873</v>
      </c>
      <c r="O41261" t="s">
        <v>229170</v>
      </c>
      <c r="P41261" t="s">
        <v>229170</v>
      </c>
      <c r="Q41261" t="s">
        <v>121999</v>
      </c>
      <c r="R41261" t="s">
        <v>215805</v>
      </c>
      <c r="S41261" t="s">
        <v>233771</v>
      </c>
    </row>
    <row r="41262" spans="1:19" x14ac:dyDescent="0.35">
      <c r="A41262" s="1">
        <v>51159</v>
      </c>
      <c r="B41262" t="s">
        <v>24114</v>
      </c>
      <c r="C41262" t="s">
        <v>86511</v>
      </c>
      <c r="D41262" t="s">
        <v>5</v>
      </c>
      <c r="E41262" t="s">
        <v>119954</v>
      </c>
      <c r="F41262" t="s">
        <v>123118</v>
      </c>
      <c r="G41262">
        <v>1.0000000000000001E-5</v>
      </c>
      <c r="H41262" t="s">
        <v>24114</v>
      </c>
      <c r="I41262" t="s">
        <v>148631</v>
      </c>
      <c r="J41262" s="2" t="s">
        <v>192434</v>
      </c>
      <c r="K41262" t="s">
        <v>215804</v>
      </c>
      <c r="L41262" t="s">
        <v>228704</v>
      </c>
      <c r="M41262" t="s">
        <v>8</v>
      </c>
      <c r="N41262" t="s">
        <v>228873</v>
      </c>
      <c r="O41262" t="s">
        <v>229170</v>
      </c>
      <c r="P41262" t="s">
        <v>229170</v>
      </c>
      <c r="Q41262" t="s">
        <v>121999</v>
      </c>
      <c r="R41262" t="s">
        <v>215805</v>
      </c>
      <c r="S41262" t="s">
        <v>233771</v>
      </c>
    </row>
    <row r="41263" spans="1:19" x14ac:dyDescent="0.35">
      <c r="A41263" s="1">
        <v>51161</v>
      </c>
      <c r="B41263" t="s">
        <v>24115</v>
      </c>
      <c r="C41263" t="s">
        <v>86512</v>
      </c>
      <c r="D41263" t="s">
        <v>4</v>
      </c>
      <c r="F41263" t="s">
        <v>120420</v>
      </c>
      <c r="G41263">
        <v>9.9999999999999995E-8</v>
      </c>
      <c r="H41263" t="s">
        <v>24115</v>
      </c>
      <c r="I41263" t="s">
        <v>148632</v>
      </c>
      <c r="J41263" s="2" t="s">
        <v>192435</v>
      </c>
      <c r="K41263" t="s">
        <v>215925</v>
      </c>
      <c r="L41263" t="s">
        <v>228704</v>
      </c>
      <c r="M41263" t="s">
        <v>228710</v>
      </c>
      <c r="N41263" t="s">
        <v>228829</v>
      </c>
      <c r="O41263" t="s">
        <v>229546</v>
      </c>
      <c r="P41263" t="s">
        <v>232162</v>
      </c>
      <c r="Q41263" t="s">
        <v>120060</v>
      </c>
      <c r="R41263" t="s">
        <v>215805</v>
      </c>
      <c r="S41263" t="s">
        <v>233771</v>
      </c>
    </row>
    <row r="41264" spans="1:19" x14ac:dyDescent="0.35">
      <c r="A41264" s="1">
        <v>51162</v>
      </c>
      <c r="B41264" t="s">
        <v>24116</v>
      </c>
      <c r="C41264" t="s">
        <v>86513</v>
      </c>
      <c r="D41264" t="s">
        <v>4</v>
      </c>
      <c r="F41264" t="s">
        <v>121040</v>
      </c>
      <c r="G41264">
        <v>2.9999999999999999E-7</v>
      </c>
      <c r="H41264" t="s">
        <v>24116</v>
      </c>
      <c r="I41264" t="s">
        <v>148633</v>
      </c>
      <c r="J41264" s="2" t="s">
        <v>192436</v>
      </c>
      <c r="K41264" t="s">
        <v>215926</v>
      </c>
      <c r="L41264" t="s">
        <v>228704</v>
      </c>
      <c r="M41264" t="s">
        <v>228743</v>
      </c>
      <c r="N41264" t="s">
        <v>228833</v>
      </c>
      <c r="O41264" t="s">
        <v>229200</v>
      </c>
      <c r="P41264" t="s">
        <v>231311</v>
      </c>
      <c r="Q41264" t="s">
        <v>119996</v>
      </c>
      <c r="R41264" t="s">
        <v>215805</v>
      </c>
      <c r="S41264" t="s">
        <v>233771</v>
      </c>
    </row>
    <row r="41265" spans="1:19" x14ac:dyDescent="0.35">
      <c r="A41265" s="1">
        <v>51164</v>
      </c>
      <c r="B41265" t="s">
        <v>24117</v>
      </c>
      <c r="C41265" t="s">
        <v>86514</v>
      </c>
      <c r="D41265" t="s">
        <v>4</v>
      </c>
      <c r="F41265" t="s">
        <v>120054</v>
      </c>
      <c r="G41265">
        <v>2.3999999999999998E-7</v>
      </c>
      <c r="H41265" t="s">
        <v>24117</v>
      </c>
      <c r="I41265" t="s">
        <v>148634</v>
      </c>
      <c r="J41265" s="2" t="s">
        <v>192437</v>
      </c>
      <c r="K41265" t="s">
        <v>215804</v>
      </c>
      <c r="L41265" t="s">
        <v>228705</v>
      </c>
      <c r="M41265" t="s">
        <v>228722</v>
      </c>
      <c r="O41265" t="s">
        <v>229143</v>
      </c>
      <c r="P41265" t="s">
        <v>229143</v>
      </c>
      <c r="R41265" t="s">
        <v>215805</v>
      </c>
      <c r="S41265" t="s">
        <v>233771</v>
      </c>
    </row>
    <row r="41266" spans="1:19" x14ac:dyDescent="0.35">
      <c r="A41266" s="1">
        <v>51166</v>
      </c>
      <c r="B41266" t="s">
        <v>24118</v>
      </c>
      <c r="C41266" t="s">
        <v>86515</v>
      </c>
      <c r="D41266" t="s">
        <v>5</v>
      </c>
      <c r="F41266" t="s">
        <v>124067</v>
      </c>
      <c r="G41266">
        <v>4.2261684000000012E-5</v>
      </c>
      <c r="H41266" t="s">
        <v>24118</v>
      </c>
      <c r="I41266" t="s">
        <v>148635</v>
      </c>
      <c r="J41266" s="2" t="s">
        <v>192438</v>
      </c>
      <c r="K41266" t="s">
        <v>215927</v>
      </c>
      <c r="L41266" t="s">
        <v>228704</v>
      </c>
      <c r="M41266" t="s">
        <v>10</v>
      </c>
      <c r="N41266" t="s">
        <v>228827</v>
      </c>
      <c r="O41266" t="s">
        <v>229107</v>
      </c>
      <c r="P41266" t="s">
        <v>229107</v>
      </c>
      <c r="R41266" t="s">
        <v>215805</v>
      </c>
      <c r="S41266" t="s">
        <v>233771</v>
      </c>
    </row>
    <row r="41267" spans="1:19" x14ac:dyDescent="0.35">
      <c r="A41267" s="1">
        <v>51167</v>
      </c>
      <c r="B41267" t="s">
        <v>24119</v>
      </c>
      <c r="C41267" t="s">
        <v>86516</v>
      </c>
      <c r="D41267" t="s">
        <v>4</v>
      </c>
      <c r="F41267" t="s">
        <v>120327</v>
      </c>
      <c r="G41267">
        <v>9.0000000000000007E-7</v>
      </c>
      <c r="H41267" t="s">
        <v>24119</v>
      </c>
      <c r="I41267" t="s">
        <v>148636</v>
      </c>
      <c r="J41267" s="2" t="s">
        <v>192439</v>
      </c>
      <c r="K41267" t="s">
        <v>215928</v>
      </c>
      <c r="L41267" t="s">
        <v>228704</v>
      </c>
      <c r="M41267" t="s">
        <v>228775</v>
      </c>
      <c r="N41267" t="s">
        <v>228860</v>
      </c>
      <c r="O41267" t="s">
        <v>229452</v>
      </c>
      <c r="P41267" t="s">
        <v>230511</v>
      </c>
      <c r="Q41267" t="s">
        <v>120022</v>
      </c>
      <c r="R41267" t="s">
        <v>215805</v>
      </c>
      <c r="S41267" t="s">
        <v>233771</v>
      </c>
    </row>
    <row r="41268" spans="1:19" x14ac:dyDescent="0.35">
      <c r="A41268" s="1">
        <v>51168</v>
      </c>
      <c r="B41268" t="s">
        <v>24120</v>
      </c>
      <c r="C41268" t="s">
        <v>86517</v>
      </c>
      <c r="D41268" t="s">
        <v>5</v>
      </c>
      <c r="F41268" t="s">
        <v>121728</v>
      </c>
      <c r="G41268">
        <v>1.0000000000000001E-5</v>
      </c>
      <c r="H41268" t="s">
        <v>24120</v>
      </c>
      <c r="I41268" t="s">
        <v>148637</v>
      </c>
      <c r="J41268" s="2" t="s">
        <v>192440</v>
      </c>
      <c r="K41268" t="s">
        <v>215929</v>
      </c>
      <c r="L41268" t="s">
        <v>228704</v>
      </c>
      <c r="M41268" t="s">
        <v>8</v>
      </c>
      <c r="N41268" t="s">
        <v>228896</v>
      </c>
      <c r="O41268" t="s">
        <v>229210</v>
      </c>
      <c r="P41268" t="s">
        <v>229210</v>
      </c>
      <c r="R41268" t="s">
        <v>215805</v>
      </c>
      <c r="S41268" t="s">
        <v>233771</v>
      </c>
    </row>
    <row r="41269" spans="1:19" x14ac:dyDescent="0.35">
      <c r="A41269" s="1">
        <v>51169</v>
      </c>
      <c r="B41269" t="s">
        <v>24121</v>
      </c>
      <c r="C41269" t="s">
        <v>86518</v>
      </c>
      <c r="D41269" t="s">
        <v>5</v>
      </c>
      <c r="F41269" t="s">
        <v>121168</v>
      </c>
      <c r="G41269">
        <v>3.3000000000000003E-5</v>
      </c>
      <c r="H41269" t="s">
        <v>24121</v>
      </c>
      <c r="I41269" t="s">
        <v>148638</v>
      </c>
      <c r="J41269" s="2" t="s">
        <v>192441</v>
      </c>
      <c r="K41269" t="s">
        <v>215805</v>
      </c>
      <c r="L41269" t="s">
        <v>228704</v>
      </c>
      <c r="M41269" t="s">
        <v>15</v>
      </c>
      <c r="N41269" t="s">
        <v>228849</v>
      </c>
      <c r="O41269" t="s">
        <v>229134</v>
      </c>
      <c r="P41269" t="s">
        <v>229134</v>
      </c>
      <c r="Q41269" t="s">
        <v>120679</v>
      </c>
      <c r="R41269" t="s">
        <v>215805</v>
      </c>
      <c r="S41269" t="s">
        <v>233771</v>
      </c>
    </row>
    <row r="41270" spans="1:19" x14ac:dyDescent="0.35">
      <c r="A41270" s="1">
        <v>51171</v>
      </c>
      <c r="B41270" t="s">
        <v>24122</v>
      </c>
      <c r="C41270" t="s">
        <v>86519</v>
      </c>
      <c r="D41270" t="s">
        <v>4</v>
      </c>
      <c r="F41270" t="s">
        <v>121579</v>
      </c>
      <c r="G41270">
        <v>1.2987730000000001E-6</v>
      </c>
      <c r="H41270" t="s">
        <v>24122</v>
      </c>
      <c r="I41270" t="s">
        <v>148639</v>
      </c>
      <c r="J41270" s="2" t="s">
        <v>192442</v>
      </c>
      <c r="K41270" t="s">
        <v>215930</v>
      </c>
      <c r="L41270" t="s">
        <v>228707</v>
      </c>
      <c r="M41270" t="s">
        <v>228722</v>
      </c>
      <c r="O41270" t="s">
        <v>229143</v>
      </c>
      <c r="P41270" t="s">
        <v>229143</v>
      </c>
      <c r="Q41270" t="s">
        <v>121606</v>
      </c>
      <c r="R41270" t="s">
        <v>215805</v>
      </c>
      <c r="S41270" t="s">
        <v>233771</v>
      </c>
    </row>
    <row r="41271" spans="1:19" x14ac:dyDescent="0.35">
      <c r="A41271" s="1">
        <v>51172</v>
      </c>
      <c r="B41271" t="s">
        <v>24123</v>
      </c>
      <c r="C41271" t="s">
        <v>86520</v>
      </c>
      <c r="D41271" t="s">
        <v>5</v>
      </c>
      <c r="E41271" t="s">
        <v>119954</v>
      </c>
      <c r="F41271" t="s">
        <v>120536</v>
      </c>
      <c r="G41271">
        <v>2.0000000000000002E-5</v>
      </c>
      <c r="H41271" t="s">
        <v>24123</v>
      </c>
      <c r="I41271" t="s">
        <v>148640</v>
      </c>
      <c r="J41271" s="2" t="s">
        <v>192443</v>
      </c>
      <c r="K41271" t="s">
        <v>215804</v>
      </c>
      <c r="L41271" t="s">
        <v>228704</v>
      </c>
      <c r="M41271" t="s">
        <v>10</v>
      </c>
      <c r="N41271" t="s">
        <v>228827</v>
      </c>
      <c r="O41271" t="s">
        <v>229107</v>
      </c>
      <c r="P41271" t="s">
        <v>229107</v>
      </c>
      <c r="Q41271" t="s">
        <v>120293</v>
      </c>
      <c r="R41271" t="s">
        <v>215805</v>
      </c>
      <c r="S41271" t="s">
        <v>233771</v>
      </c>
    </row>
    <row r="41272" spans="1:19" x14ac:dyDescent="0.35">
      <c r="A41272" s="1">
        <v>51173</v>
      </c>
      <c r="B41272" t="s">
        <v>24123</v>
      </c>
      <c r="C41272" t="s">
        <v>86521</v>
      </c>
      <c r="D41272" t="s">
        <v>5</v>
      </c>
      <c r="E41272" t="s">
        <v>119955</v>
      </c>
      <c r="F41272" t="s">
        <v>121429</v>
      </c>
      <c r="G41272">
        <v>8.2206189999999992E-6</v>
      </c>
      <c r="H41272" t="s">
        <v>24123</v>
      </c>
      <c r="I41272" t="s">
        <v>148640</v>
      </c>
      <c r="J41272" s="2" t="s">
        <v>192443</v>
      </c>
      <c r="K41272" t="s">
        <v>215804</v>
      </c>
      <c r="L41272" t="s">
        <v>228704</v>
      </c>
      <c r="M41272" t="s">
        <v>10</v>
      </c>
      <c r="N41272" t="s">
        <v>228827</v>
      </c>
      <c r="O41272" t="s">
        <v>229107</v>
      </c>
      <c r="P41272" t="s">
        <v>229107</v>
      </c>
      <c r="Q41272" t="s">
        <v>120293</v>
      </c>
      <c r="R41272" t="s">
        <v>215805</v>
      </c>
      <c r="S41272" t="s">
        <v>233771</v>
      </c>
    </row>
    <row r="41273" spans="1:19" x14ac:dyDescent="0.35">
      <c r="A41273" s="1">
        <v>51174</v>
      </c>
      <c r="B41273" t="s">
        <v>24123</v>
      </c>
      <c r="C41273" t="s">
        <v>86522</v>
      </c>
      <c r="D41273" t="s">
        <v>5</v>
      </c>
      <c r="F41273" t="s">
        <v>121172</v>
      </c>
      <c r="G41273">
        <v>3.2320690000000001E-6</v>
      </c>
      <c r="H41273" t="s">
        <v>24123</v>
      </c>
      <c r="I41273" t="s">
        <v>148640</v>
      </c>
      <c r="J41273" s="2" t="s">
        <v>192443</v>
      </c>
      <c r="K41273" t="s">
        <v>215804</v>
      </c>
      <c r="L41273" t="s">
        <v>228704</v>
      </c>
      <c r="M41273" t="s">
        <v>10</v>
      </c>
      <c r="N41273" t="s">
        <v>228827</v>
      </c>
      <c r="O41273" t="s">
        <v>229107</v>
      </c>
      <c r="P41273" t="s">
        <v>229107</v>
      </c>
      <c r="Q41273" t="s">
        <v>120293</v>
      </c>
      <c r="R41273" t="s">
        <v>215805</v>
      </c>
      <c r="S41273" t="s">
        <v>233771</v>
      </c>
    </row>
    <row r="41274" spans="1:19" x14ac:dyDescent="0.35">
      <c r="A41274" s="1">
        <v>51175</v>
      </c>
      <c r="B41274" t="s">
        <v>24124</v>
      </c>
      <c r="C41274" t="s">
        <v>86523</v>
      </c>
      <c r="D41274" t="s">
        <v>5</v>
      </c>
      <c r="F41274" t="s">
        <v>122888</v>
      </c>
      <c r="G41274">
        <v>1.5699999999999999E-7</v>
      </c>
      <c r="H41274" t="s">
        <v>24124</v>
      </c>
      <c r="I41274" t="s">
        <v>148641</v>
      </c>
      <c r="J41274" s="2" t="s">
        <v>192444</v>
      </c>
      <c r="K41274" t="s">
        <v>215804</v>
      </c>
      <c r="L41274" t="s">
        <v>228704</v>
      </c>
      <c r="M41274" t="s">
        <v>10</v>
      </c>
      <c r="N41274" t="s">
        <v>228983</v>
      </c>
      <c r="O41274" t="s">
        <v>229465</v>
      </c>
      <c r="P41274" t="s">
        <v>229465</v>
      </c>
      <c r="R41274" t="s">
        <v>215805</v>
      </c>
      <c r="S41274" t="s">
        <v>233771</v>
      </c>
    </row>
    <row r="41275" spans="1:19" x14ac:dyDescent="0.35">
      <c r="A41275" s="1">
        <v>51177</v>
      </c>
      <c r="B41275" t="s">
        <v>24125</v>
      </c>
      <c r="C41275" t="s">
        <v>86524</v>
      </c>
      <c r="D41275" t="s">
        <v>5</v>
      </c>
      <c r="E41275" t="s">
        <v>119958</v>
      </c>
      <c r="F41275" t="s">
        <v>120826</v>
      </c>
      <c r="G41275">
        <v>5.7000000000000003E-5</v>
      </c>
      <c r="H41275" t="s">
        <v>24125</v>
      </c>
      <c r="I41275" t="s">
        <v>148642</v>
      </c>
      <c r="J41275" s="2" t="s">
        <v>192445</v>
      </c>
      <c r="K41275" t="s">
        <v>215804</v>
      </c>
      <c r="L41275" t="s">
        <v>228704</v>
      </c>
      <c r="M41275" t="s">
        <v>11</v>
      </c>
      <c r="N41275" t="s">
        <v>228875</v>
      </c>
      <c r="O41275" t="s">
        <v>229172</v>
      </c>
      <c r="P41275" t="s">
        <v>229172</v>
      </c>
      <c r="Q41275" t="s">
        <v>120377</v>
      </c>
      <c r="R41275" t="s">
        <v>215805</v>
      </c>
      <c r="S41275" t="s">
        <v>233771</v>
      </c>
    </row>
    <row r="41276" spans="1:19" x14ac:dyDescent="0.35">
      <c r="A41276" s="1">
        <v>51178</v>
      </c>
      <c r="B41276" t="s">
        <v>24126</v>
      </c>
      <c r="C41276" t="s">
        <v>86525</v>
      </c>
      <c r="D41276" t="s">
        <v>5</v>
      </c>
      <c r="F41276" t="s">
        <v>120670</v>
      </c>
      <c r="G41276">
        <v>1.5E-6</v>
      </c>
      <c r="H41276" t="s">
        <v>24126</v>
      </c>
      <c r="I41276" t="s">
        <v>148643</v>
      </c>
      <c r="J41276" s="2" t="s">
        <v>192446</v>
      </c>
      <c r="K41276" t="s">
        <v>215805</v>
      </c>
      <c r="L41276" t="s">
        <v>228704</v>
      </c>
      <c r="R41276" t="s">
        <v>215805</v>
      </c>
      <c r="S41276" t="s">
        <v>233771</v>
      </c>
    </row>
    <row r="41277" spans="1:19" x14ac:dyDescent="0.35">
      <c r="A41277" s="1">
        <v>51179</v>
      </c>
      <c r="B41277" t="s">
        <v>24127</v>
      </c>
      <c r="C41277" t="s">
        <v>86526</v>
      </c>
      <c r="D41277" t="s">
        <v>5</v>
      </c>
      <c r="F41277" t="s">
        <v>120372</v>
      </c>
      <c r="G41277">
        <v>1.0000000000000001E-5</v>
      </c>
      <c r="H41277" t="s">
        <v>24127</v>
      </c>
      <c r="I41277" t="s">
        <v>148644</v>
      </c>
      <c r="J41277" s="2" t="s">
        <v>192447</v>
      </c>
      <c r="K41277" t="s">
        <v>215804</v>
      </c>
      <c r="L41277" t="s">
        <v>228707</v>
      </c>
      <c r="M41277" t="s">
        <v>8</v>
      </c>
      <c r="N41277" t="s">
        <v>228841</v>
      </c>
      <c r="O41277" t="s">
        <v>229123</v>
      </c>
      <c r="P41277" t="s">
        <v>230837</v>
      </c>
      <c r="Q41277" t="s">
        <v>120216</v>
      </c>
      <c r="R41277" t="s">
        <v>215805</v>
      </c>
      <c r="S41277" t="s">
        <v>233771</v>
      </c>
    </row>
    <row r="41278" spans="1:19" x14ac:dyDescent="0.35">
      <c r="A41278" s="1">
        <v>51180</v>
      </c>
      <c r="B41278" t="s">
        <v>24128</v>
      </c>
      <c r="C41278" t="s">
        <v>86527</v>
      </c>
      <c r="D41278" t="s">
        <v>5</v>
      </c>
      <c r="F41278" t="s">
        <v>122165</v>
      </c>
      <c r="G41278">
        <v>9.499999999999999E-7</v>
      </c>
      <c r="H41278" t="s">
        <v>24128</v>
      </c>
      <c r="I41278" t="s">
        <v>148645</v>
      </c>
      <c r="J41278" s="2" t="s">
        <v>192448</v>
      </c>
      <c r="K41278" t="s">
        <v>215931</v>
      </c>
      <c r="L41278" t="s">
        <v>228704</v>
      </c>
      <c r="M41278" t="s">
        <v>228722</v>
      </c>
      <c r="O41278" t="s">
        <v>229143</v>
      </c>
      <c r="P41278" t="s">
        <v>229143</v>
      </c>
      <c r="Q41278" t="s">
        <v>121287</v>
      </c>
      <c r="R41278" t="s">
        <v>215805</v>
      </c>
      <c r="S41278" t="s">
        <v>233771</v>
      </c>
    </row>
    <row r="41279" spans="1:19" x14ac:dyDescent="0.35">
      <c r="A41279" s="1">
        <v>51181</v>
      </c>
      <c r="B41279" t="s">
        <v>24128</v>
      </c>
      <c r="C41279" t="s">
        <v>86528</v>
      </c>
      <c r="D41279" t="s">
        <v>5</v>
      </c>
      <c r="F41279" t="s">
        <v>120420</v>
      </c>
      <c r="G41279">
        <v>2.0999999999999998E-6</v>
      </c>
      <c r="H41279" t="s">
        <v>24128</v>
      </c>
      <c r="I41279" t="s">
        <v>148645</v>
      </c>
      <c r="J41279" s="2" t="s">
        <v>192448</v>
      </c>
      <c r="K41279" t="s">
        <v>215931</v>
      </c>
      <c r="L41279" t="s">
        <v>228704</v>
      </c>
      <c r="M41279" t="s">
        <v>228722</v>
      </c>
      <c r="O41279" t="s">
        <v>229143</v>
      </c>
      <c r="P41279" t="s">
        <v>229143</v>
      </c>
      <c r="Q41279" t="s">
        <v>121287</v>
      </c>
      <c r="R41279" t="s">
        <v>215805</v>
      </c>
      <c r="S41279" t="s">
        <v>233771</v>
      </c>
    </row>
    <row r="41280" spans="1:19" x14ac:dyDescent="0.35">
      <c r="A41280" s="1">
        <v>51185</v>
      </c>
      <c r="B41280" t="s">
        <v>24129</v>
      </c>
      <c r="C41280" t="s">
        <v>86529</v>
      </c>
      <c r="D41280" t="s">
        <v>4</v>
      </c>
      <c r="F41280" t="s">
        <v>121129</v>
      </c>
      <c r="G41280">
        <v>1.4999999999999999E-8</v>
      </c>
      <c r="H41280" t="s">
        <v>24129</v>
      </c>
      <c r="I41280" t="s">
        <v>148646</v>
      </c>
      <c r="J41280" s="2" t="s">
        <v>192449</v>
      </c>
      <c r="K41280" t="s">
        <v>215932</v>
      </c>
      <c r="L41280" t="s">
        <v>228704</v>
      </c>
      <c r="M41280" t="s">
        <v>8</v>
      </c>
      <c r="N41280" t="s">
        <v>228853</v>
      </c>
      <c r="O41280" t="s">
        <v>229141</v>
      </c>
      <c r="P41280" t="s">
        <v>229141</v>
      </c>
      <c r="R41280" t="s">
        <v>215805</v>
      </c>
      <c r="S41280" t="s">
        <v>233771</v>
      </c>
    </row>
    <row r="41281" spans="1:19" x14ac:dyDescent="0.35">
      <c r="A41281" s="1">
        <v>51186</v>
      </c>
      <c r="B41281" t="s">
        <v>24130</v>
      </c>
      <c r="C41281" t="s">
        <v>86530</v>
      </c>
      <c r="D41281" t="s">
        <v>4</v>
      </c>
      <c r="F41281" t="s">
        <v>122399</v>
      </c>
      <c r="G41281">
        <v>9.9999999999999995E-7</v>
      </c>
      <c r="H41281" t="s">
        <v>24130</v>
      </c>
      <c r="I41281" t="s">
        <v>148647</v>
      </c>
      <c r="J41281" s="2" t="s">
        <v>192450</v>
      </c>
      <c r="K41281" t="s">
        <v>215933</v>
      </c>
      <c r="L41281" t="s">
        <v>228705</v>
      </c>
      <c r="R41281" t="s">
        <v>215805</v>
      </c>
      <c r="S41281" t="s">
        <v>233771</v>
      </c>
    </row>
    <row r="41282" spans="1:19" x14ac:dyDescent="0.35">
      <c r="A41282" s="1">
        <v>51187</v>
      </c>
      <c r="B41282" t="s">
        <v>24131</v>
      </c>
      <c r="C41282" t="s">
        <v>86531</v>
      </c>
      <c r="D41282" t="s">
        <v>4</v>
      </c>
      <c r="F41282" t="s">
        <v>121315</v>
      </c>
      <c r="G41282">
        <v>1.136438E-6</v>
      </c>
      <c r="H41282" t="s">
        <v>24131</v>
      </c>
      <c r="I41282" t="s">
        <v>148648</v>
      </c>
      <c r="J41282" s="2" t="s">
        <v>192451</v>
      </c>
      <c r="K41282" t="s">
        <v>215805</v>
      </c>
      <c r="L41282" t="s">
        <v>228704</v>
      </c>
      <c r="M41282" t="s">
        <v>10</v>
      </c>
      <c r="N41282" t="s">
        <v>228940</v>
      </c>
      <c r="O41282" t="s">
        <v>229913</v>
      </c>
      <c r="P41282" t="s">
        <v>229913</v>
      </c>
      <c r="Q41282" t="s">
        <v>120056</v>
      </c>
      <c r="R41282" t="s">
        <v>215805</v>
      </c>
      <c r="S41282" t="s">
        <v>233771</v>
      </c>
    </row>
    <row r="41283" spans="1:19" x14ac:dyDescent="0.35">
      <c r="A41283" s="1">
        <v>51188</v>
      </c>
      <c r="B41283" t="s">
        <v>24132</v>
      </c>
      <c r="C41283" t="s">
        <v>86532</v>
      </c>
      <c r="D41283" t="s">
        <v>5</v>
      </c>
      <c r="F41283" t="s">
        <v>120343</v>
      </c>
      <c r="G41283">
        <v>7.5000000000000002E-6</v>
      </c>
      <c r="H41283" t="s">
        <v>24132</v>
      </c>
      <c r="I41283" t="s">
        <v>148649</v>
      </c>
      <c r="J41283" s="2" t="s">
        <v>192452</v>
      </c>
      <c r="K41283" t="s">
        <v>215805</v>
      </c>
      <c r="L41283" t="s">
        <v>228705</v>
      </c>
      <c r="M41283" t="s">
        <v>8</v>
      </c>
      <c r="N41283" t="s">
        <v>228832</v>
      </c>
      <c r="O41283" t="s">
        <v>229111</v>
      </c>
      <c r="P41283" t="s">
        <v>230079</v>
      </c>
      <c r="R41283" t="s">
        <v>215805</v>
      </c>
      <c r="S41283" t="s">
        <v>233771</v>
      </c>
    </row>
    <row r="41284" spans="1:19" x14ac:dyDescent="0.35">
      <c r="A41284" s="1">
        <v>51189</v>
      </c>
      <c r="B41284" t="s">
        <v>24133</v>
      </c>
      <c r="C41284" t="s">
        <v>86533</v>
      </c>
      <c r="D41284" t="s">
        <v>4</v>
      </c>
      <c r="F41284" t="s">
        <v>121057</v>
      </c>
      <c r="G41284">
        <v>4.4000000000000002E-7</v>
      </c>
      <c r="H41284" t="s">
        <v>24133</v>
      </c>
      <c r="I41284" t="s">
        <v>148650</v>
      </c>
      <c r="J41284" s="2" t="s">
        <v>192453</v>
      </c>
      <c r="K41284" t="s">
        <v>215805</v>
      </c>
      <c r="L41284" t="s">
        <v>228704</v>
      </c>
      <c r="M41284" t="s">
        <v>228738</v>
      </c>
      <c r="N41284" t="s">
        <v>228880</v>
      </c>
      <c r="O41284" t="s">
        <v>229263</v>
      </c>
      <c r="P41284" t="s">
        <v>232163</v>
      </c>
      <c r="R41284" t="s">
        <v>215805</v>
      </c>
      <c r="S41284" t="s">
        <v>233771</v>
      </c>
    </row>
    <row r="41285" spans="1:19" x14ac:dyDescent="0.35">
      <c r="A41285" s="1">
        <v>51190</v>
      </c>
      <c r="B41285" t="s">
        <v>24134</v>
      </c>
      <c r="C41285" t="s">
        <v>86534</v>
      </c>
      <c r="D41285" t="s">
        <v>5</v>
      </c>
      <c r="E41285" t="s">
        <v>119955</v>
      </c>
      <c r="F41285" t="s">
        <v>121923</v>
      </c>
      <c r="G41285">
        <v>7.3000000000000004E-6</v>
      </c>
      <c r="H41285" t="s">
        <v>24134</v>
      </c>
      <c r="I41285" t="s">
        <v>148651</v>
      </c>
      <c r="J41285" s="2" t="s">
        <v>192454</v>
      </c>
      <c r="K41285" t="s">
        <v>215934</v>
      </c>
      <c r="L41285" t="s">
        <v>228704</v>
      </c>
      <c r="M41285" t="s">
        <v>8</v>
      </c>
      <c r="N41285" t="s">
        <v>228832</v>
      </c>
      <c r="O41285" t="s">
        <v>229111</v>
      </c>
      <c r="P41285" t="s">
        <v>230079</v>
      </c>
      <c r="Q41285" t="s">
        <v>120594</v>
      </c>
      <c r="R41285" t="s">
        <v>215805</v>
      </c>
      <c r="S41285" t="s">
        <v>233771</v>
      </c>
    </row>
    <row r="41286" spans="1:19" x14ac:dyDescent="0.35">
      <c r="A41286" s="1">
        <v>51191</v>
      </c>
      <c r="B41286" t="s">
        <v>24134</v>
      </c>
      <c r="C41286" t="s">
        <v>86535</v>
      </c>
      <c r="D41286" t="s">
        <v>5</v>
      </c>
      <c r="E41286" t="s">
        <v>119954</v>
      </c>
      <c r="F41286" t="s">
        <v>120602</v>
      </c>
      <c r="G41286">
        <v>1.2999999999999999E-5</v>
      </c>
      <c r="H41286" t="s">
        <v>24134</v>
      </c>
      <c r="I41286" t="s">
        <v>148651</v>
      </c>
      <c r="J41286" s="2" t="s">
        <v>192454</v>
      </c>
      <c r="K41286" t="s">
        <v>215934</v>
      </c>
      <c r="L41286" t="s">
        <v>228704</v>
      </c>
      <c r="M41286" t="s">
        <v>8</v>
      </c>
      <c r="N41286" t="s">
        <v>228832</v>
      </c>
      <c r="O41286" t="s">
        <v>229111</v>
      </c>
      <c r="P41286" t="s">
        <v>230079</v>
      </c>
      <c r="Q41286" t="s">
        <v>120594</v>
      </c>
      <c r="R41286" t="s">
        <v>215805</v>
      </c>
      <c r="S41286" t="s">
        <v>233771</v>
      </c>
    </row>
    <row r="41287" spans="1:19" x14ac:dyDescent="0.35">
      <c r="A41287" s="1">
        <v>51192</v>
      </c>
      <c r="B41287" t="s">
        <v>24135</v>
      </c>
      <c r="C41287" t="s">
        <v>86536</v>
      </c>
      <c r="D41287" t="s">
        <v>4</v>
      </c>
      <c r="F41287" t="s">
        <v>120008</v>
      </c>
      <c r="G41287">
        <v>1.9999999999999999E-6</v>
      </c>
      <c r="H41287" t="s">
        <v>24135</v>
      </c>
      <c r="I41287" t="s">
        <v>148652</v>
      </c>
      <c r="K41287" t="s">
        <v>215935</v>
      </c>
      <c r="L41287" t="s">
        <v>228704</v>
      </c>
      <c r="M41287" t="s">
        <v>10</v>
      </c>
      <c r="N41287" t="s">
        <v>228827</v>
      </c>
      <c r="O41287" t="s">
        <v>229107</v>
      </c>
      <c r="P41287" t="s">
        <v>229107</v>
      </c>
      <c r="Q41287" t="s">
        <v>120008</v>
      </c>
      <c r="R41287" t="s">
        <v>215805</v>
      </c>
      <c r="S41287" t="s">
        <v>233771</v>
      </c>
    </row>
    <row r="41288" spans="1:19" x14ac:dyDescent="0.35">
      <c r="A41288" s="1">
        <v>51194</v>
      </c>
      <c r="B41288" t="s">
        <v>24136</v>
      </c>
      <c r="C41288" t="s">
        <v>86537</v>
      </c>
      <c r="D41288" t="s">
        <v>4</v>
      </c>
      <c r="F41288" t="s">
        <v>121103</v>
      </c>
      <c r="G41288">
        <v>4.0000000000000001E-8</v>
      </c>
      <c r="H41288" t="s">
        <v>24136</v>
      </c>
      <c r="I41288" t="s">
        <v>148653</v>
      </c>
      <c r="J41288" s="2" t="s">
        <v>192455</v>
      </c>
      <c r="K41288" t="s">
        <v>215805</v>
      </c>
      <c r="L41288" t="s">
        <v>228704</v>
      </c>
      <c r="R41288" t="s">
        <v>215805</v>
      </c>
      <c r="S41288" t="s">
        <v>233771</v>
      </c>
    </row>
    <row r="41289" spans="1:19" x14ac:dyDescent="0.35">
      <c r="A41289" s="1">
        <v>51195</v>
      </c>
      <c r="B41289" t="s">
        <v>24137</v>
      </c>
      <c r="C41289" t="s">
        <v>86538</v>
      </c>
      <c r="D41289" t="s">
        <v>5</v>
      </c>
      <c r="F41289" t="s">
        <v>120677</v>
      </c>
      <c r="G41289">
        <v>7.7195999999999997E-6</v>
      </c>
      <c r="H41289" t="s">
        <v>24137</v>
      </c>
      <c r="I41289" t="s">
        <v>148654</v>
      </c>
      <c r="J41289" s="2" t="s">
        <v>192456</v>
      </c>
      <c r="K41289" t="s">
        <v>215805</v>
      </c>
      <c r="L41289" t="s">
        <v>228704</v>
      </c>
      <c r="M41289" t="s">
        <v>10</v>
      </c>
      <c r="N41289" t="s">
        <v>228926</v>
      </c>
      <c r="O41289" t="s">
        <v>229914</v>
      </c>
      <c r="P41289" t="s">
        <v>229914</v>
      </c>
      <c r="Q41289" t="s">
        <v>121634</v>
      </c>
      <c r="R41289" t="s">
        <v>215805</v>
      </c>
      <c r="S41289" t="s">
        <v>233771</v>
      </c>
    </row>
    <row r="41290" spans="1:19" x14ac:dyDescent="0.35">
      <c r="A41290" s="1">
        <v>51199</v>
      </c>
      <c r="B41290" t="s">
        <v>24138</v>
      </c>
      <c r="C41290" t="s">
        <v>86539</v>
      </c>
      <c r="D41290" t="s">
        <v>3</v>
      </c>
      <c r="F41290" t="s">
        <v>119994</v>
      </c>
      <c r="G41290">
        <v>7.5000000000000002E-7</v>
      </c>
      <c r="H41290" t="s">
        <v>24138</v>
      </c>
      <c r="I41290" t="s">
        <v>148655</v>
      </c>
      <c r="J41290" s="2" t="s">
        <v>192457</v>
      </c>
      <c r="K41290" t="s">
        <v>215850</v>
      </c>
      <c r="L41290" t="s">
        <v>228704</v>
      </c>
      <c r="M41290" t="s">
        <v>8</v>
      </c>
      <c r="N41290" t="s">
        <v>228828</v>
      </c>
      <c r="O41290" t="s">
        <v>229113</v>
      </c>
      <c r="P41290" t="s">
        <v>230081</v>
      </c>
      <c r="Q41290" t="s">
        <v>122295</v>
      </c>
      <c r="R41290" t="s">
        <v>215805</v>
      </c>
      <c r="S41290" t="s">
        <v>233771</v>
      </c>
    </row>
    <row r="41291" spans="1:19" x14ac:dyDescent="0.35">
      <c r="A41291" s="1">
        <v>51201</v>
      </c>
      <c r="B41291" t="s">
        <v>24138</v>
      </c>
      <c r="C41291" t="s">
        <v>86540</v>
      </c>
      <c r="D41291" t="s">
        <v>4</v>
      </c>
      <c r="F41291" t="s">
        <v>121496</v>
      </c>
      <c r="G41291">
        <v>4.9999999999999998E-7</v>
      </c>
      <c r="H41291" t="s">
        <v>24138</v>
      </c>
      <c r="I41291" t="s">
        <v>148655</v>
      </c>
      <c r="J41291" s="2" t="s">
        <v>192457</v>
      </c>
      <c r="K41291" t="s">
        <v>215850</v>
      </c>
      <c r="L41291" t="s">
        <v>228704</v>
      </c>
      <c r="M41291" t="s">
        <v>8</v>
      </c>
      <c r="N41291" t="s">
        <v>228828</v>
      </c>
      <c r="O41291" t="s">
        <v>229113</v>
      </c>
      <c r="P41291" t="s">
        <v>230081</v>
      </c>
      <c r="Q41291" t="s">
        <v>122295</v>
      </c>
      <c r="R41291" t="s">
        <v>215805</v>
      </c>
      <c r="S41291" t="s">
        <v>233771</v>
      </c>
    </row>
    <row r="41292" spans="1:19" x14ac:dyDescent="0.35">
      <c r="A41292" s="1">
        <v>51203</v>
      </c>
      <c r="B41292" t="s">
        <v>24139</v>
      </c>
      <c r="C41292" t="s">
        <v>86541</v>
      </c>
      <c r="D41292" t="s">
        <v>5</v>
      </c>
      <c r="E41292" t="s">
        <v>119955</v>
      </c>
      <c r="F41292" t="s">
        <v>120570</v>
      </c>
      <c r="G41292">
        <v>1.4E-5</v>
      </c>
      <c r="H41292" t="s">
        <v>24139</v>
      </c>
      <c r="I41292" t="s">
        <v>148656</v>
      </c>
      <c r="J41292" s="2" t="s">
        <v>192458</v>
      </c>
      <c r="K41292" t="s">
        <v>215805</v>
      </c>
      <c r="L41292" t="s">
        <v>228704</v>
      </c>
      <c r="M41292" t="s">
        <v>228729</v>
      </c>
      <c r="N41292" t="s">
        <v>228931</v>
      </c>
      <c r="O41292" t="s">
        <v>229231</v>
      </c>
      <c r="P41292" t="s">
        <v>229231</v>
      </c>
      <c r="Q41292" t="s">
        <v>120467</v>
      </c>
      <c r="R41292" t="s">
        <v>215805</v>
      </c>
      <c r="S41292" t="s">
        <v>233771</v>
      </c>
    </row>
    <row r="41293" spans="1:19" x14ac:dyDescent="0.35">
      <c r="A41293" s="1">
        <v>51204</v>
      </c>
      <c r="B41293" t="s">
        <v>24139</v>
      </c>
      <c r="C41293" t="s">
        <v>86542</v>
      </c>
      <c r="D41293" t="s">
        <v>5</v>
      </c>
      <c r="E41293" t="s">
        <v>119954</v>
      </c>
      <c r="F41293" t="s">
        <v>120498</v>
      </c>
      <c r="G41293">
        <v>1.5E-5</v>
      </c>
      <c r="H41293" t="s">
        <v>24139</v>
      </c>
      <c r="I41293" t="s">
        <v>148656</v>
      </c>
      <c r="J41293" s="2" t="s">
        <v>192458</v>
      </c>
      <c r="K41293" t="s">
        <v>215805</v>
      </c>
      <c r="L41293" t="s">
        <v>228704</v>
      </c>
      <c r="M41293" t="s">
        <v>228729</v>
      </c>
      <c r="N41293" t="s">
        <v>228931</v>
      </c>
      <c r="O41293" t="s">
        <v>229231</v>
      </c>
      <c r="P41293" t="s">
        <v>229231</v>
      </c>
      <c r="Q41293" t="s">
        <v>120467</v>
      </c>
      <c r="R41293" t="s">
        <v>215805</v>
      </c>
      <c r="S41293" t="s">
        <v>233771</v>
      </c>
    </row>
    <row r="41294" spans="1:19" x14ac:dyDescent="0.35">
      <c r="A41294" s="1">
        <v>51205</v>
      </c>
      <c r="B41294" t="s">
        <v>24140</v>
      </c>
      <c r="C41294" t="s">
        <v>86543</v>
      </c>
      <c r="D41294" t="s">
        <v>5</v>
      </c>
      <c r="E41294" t="s">
        <v>119954</v>
      </c>
      <c r="F41294" t="s">
        <v>121559</v>
      </c>
      <c r="G41294">
        <v>1.5699999999999999E-5</v>
      </c>
      <c r="H41294" t="s">
        <v>24140</v>
      </c>
      <c r="I41294" t="s">
        <v>148657</v>
      </c>
      <c r="J41294" s="2" t="s">
        <v>192459</v>
      </c>
      <c r="K41294" t="s">
        <v>215888</v>
      </c>
      <c r="L41294" t="s">
        <v>228704</v>
      </c>
      <c r="M41294" t="s">
        <v>228710</v>
      </c>
      <c r="N41294" t="s">
        <v>228897</v>
      </c>
      <c r="O41294" t="s">
        <v>229245</v>
      </c>
      <c r="P41294" t="s">
        <v>230174</v>
      </c>
      <c r="Q41294" t="s">
        <v>120124</v>
      </c>
      <c r="R41294" t="s">
        <v>215805</v>
      </c>
      <c r="S41294" t="s">
        <v>233771</v>
      </c>
    </row>
    <row r="41295" spans="1:19" x14ac:dyDescent="0.35">
      <c r="A41295" s="1">
        <v>51206</v>
      </c>
      <c r="B41295" t="s">
        <v>24141</v>
      </c>
      <c r="C41295" t="s">
        <v>86544</v>
      </c>
      <c r="D41295" t="s">
        <v>4</v>
      </c>
      <c r="F41295" t="s">
        <v>121743</v>
      </c>
      <c r="G41295">
        <v>9.9999999999999995E-7</v>
      </c>
      <c r="H41295" t="s">
        <v>24141</v>
      </c>
      <c r="I41295" t="s">
        <v>148658</v>
      </c>
      <c r="J41295" s="2" t="s">
        <v>192460</v>
      </c>
      <c r="K41295" t="s">
        <v>215805</v>
      </c>
      <c r="L41295" t="s">
        <v>228704</v>
      </c>
      <c r="M41295" t="s">
        <v>12</v>
      </c>
      <c r="N41295" t="s">
        <v>228899</v>
      </c>
      <c r="O41295" t="s">
        <v>229220</v>
      </c>
      <c r="P41295" t="s">
        <v>229220</v>
      </c>
      <c r="R41295" t="s">
        <v>215805</v>
      </c>
      <c r="S41295" t="s">
        <v>233771</v>
      </c>
    </row>
    <row r="41296" spans="1:19" x14ac:dyDescent="0.35">
      <c r="A41296" s="1">
        <v>51207</v>
      </c>
      <c r="B41296" t="s">
        <v>24142</v>
      </c>
      <c r="C41296" t="s">
        <v>86545</v>
      </c>
      <c r="D41296" t="s">
        <v>5</v>
      </c>
      <c r="F41296" t="s">
        <v>120799</v>
      </c>
      <c r="G41296">
        <v>4.5000000000000001E-6</v>
      </c>
      <c r="H41296" t="s">
        <v>24142</v>
      </c>
      <c r="I41296" t="s">
        <v>148659</v>
      </c>
      <c r="J41296" s="2" t="s">
        <v>192461</v>
      </c>
      <c r="K41296" t="s">
        <v>215804</v>
      </c>
      <c r="L41296" t="s">
        <v>228704</v>
      </c>
      <c r="M41296" t="s">
        <v>8</v>
      </c>
      <c r="N41296" t="s">
        <v>228842</v>
      </c>
      <c r="O41296" t="s">
        <v>229125</v>
      </c>
      <c r="P41296" t="s">
        <v>229125</v>
      </c>
      <c r="R41296" t="s">
        <v>215805</v>
      </c>
      <c r="S41296" t="s">
        <v>233771</v>
      </c>
    </row>
    <row r="41297" spans="1:19" x14ac:dyDescent="0.35">
      <c r="A41297" s="1">
        <v>51208</v>
      </c>
      <c r="B41297" t="s">
        <v>24143</v>
      </c>
      <c r="C41297" t="s">
        <v>86546</v>
      </c>
      <c r="D41297" t="s">
        <v>5</v>
      </c>
      <c r="E41297" t="s">
        <v>119956</v>
      </c>
      <c r="F41297" t="s">
        <v>120841</v>
      </c>
      <c r="G41297">
        <v>1.5E-5</v>
      </c>
      <c r="H41297" t="s">
        <v>24143</v>
      </c>
      <c r="I41297" t="s">
        <v>148660</v>
      </c>
      <c r="J41297" s="2" t="s">
        <v>192462</v>
      </c>
      <c r="K41297" t="s">
        <v>215805</v>
      </c>
      <c r="L41297" t="s">
        <v>228704</v>
      </c>
      <c r="M41297" t="s">
        <v>8</v>
      </c>
      <c r="N41297" t="s">
        <v>228832</v>
      </c>
      <c r="O41297" t="s">
        <v>229111</v>
      </c>
      <c r="P41297" t="s">
        <v>230079</v>
      </c>
      <c r="Q41297" t="s">
        <v>120008</v>
      </c>
      <c r="R41297" t="s">
        <v>215805</v>
      </c>
      <c r="S41297" t="s">
        <v>233771</v>
      </c>
    </row>
    <row r="41298" spans="1:19" x14ac:dyDescent="0.35">
      <c r="A41298" s="1">
        <v>51211</v>
      </c>
      <c r="B41298" t="s">
        <v>24144</v>
      </c>
      <c r="C41298" t="s">
        <v>86547</v>
      </c>
      <c r="D41298" t="s">
        <v>4</v>
      </c>
      <c r="F41298" t="s">
        <v>120640</v>
      </c>
      <c r="G41298">
        <v>1.629406E-6</v>
      </c>
      <c r="H41298" t="s">
        <v>24144</v>
      </c>
      <c r="I41298" t="s">
        <v>148661</v>
      </c>
      <c r="J41298" s="2" t="s">
        <v>192463</v>
      </c>
      <c r="K41298" t="s">
        <v>215936</v>
      </c>
      <c r="L41298" t="s">
        <v>228704</v>
      </c>
      <c r="M41298" t="s">
        <v>228763</v>
      </c>
      <c r="N41298" t="s">
        <v>228847</v>
      </c>
      <c r="O41298" t="s">
        <v>229373</v>
      </c>
      <c r="P41298" t="s">
        <v>229373</v>
      </c>
      <c r="Q41298" t="s">
        <v>120930</v>
      </c>
      <c r="R41298" t="s">
        <v>215805</v>
      </c>
      <c r="S41298" t="s">
        <v>233771</v>
      </c>
    </row>
    <row r="41299" spans="1:19" x14ac:dyDescent="0.35">
      <c r="A41299" s="1">
        <v>51212</v>
      </c>
      <c r="B41299" t="s">
        <v>24144</v>
      </c>
      <c r="C41299" t="s">
        <v>86548</v>
      </c>
      <c r="D41299" t="s">
        <v>4</v>
      </c>
      <c r="F41299" t="s">
        <v>120033</v>
      </c>
      <c r="G41299">
        <v>6.1489799999999998E-7</v>
      </c>
      <c r="H41299" t="s">
        <v>24144</v>
      </c>
      <c r="I41299" t="s">
        <v>148661</v>
      </c>
      <c r="J41299" s="2" t="s">
        <v>192463</v>
      </c>
      <c r="K41299" t="s">
        <v>215936</v>
      </c>
      <c r="L41299" t="s">
        <v>228704</v>
      </c>
      <c r="M41299" t="s">
        <v>228763</v>
      </c>
      <c r="N41299" t="s">
        <v>228847</v>
      </c>
      <c r="O41299" t="s">
        <v>229373</v>
      </c>
      <c r="P41299" t="s">
        <v>229373</v>
      </c>
      <c r="Q41299" t="s">
        <v>120930</v>
      </c>
      <c r="R41299" t="s">
        <v>215805</v>
      </c>
      <c r="S41299" t="s">
        <v>233771</v>
      </c>
    </row>
    <row r="41300" spans="1:19" x14ac:dyDescent="0.35">
      <c r="A41300" s="1">
        <v>51214</v>
      </c>
      <c r="B41300" t="s">
        <v>24144</v>
      </c>
      <c r="C41300" t="s">
        <v>86549</v>
      </c>
      <c r="D41300" t="s">
        <v>5</v>
      </c>
      <c r="F41300" t="s">
        <v>120117</v>
      </c>
      <c r="G41300">
        <v>1.26896E-7</v>
      </c>
      <c r="H41300" t="s">
        <v>24144</v>
      </c>
      <c r="I41300" t="s">
        <v>148661</v>
      </c>
      <c r="J41300" s="2" t="s">
        <v>192463</v>
      </c>
      <c r="K41300" t="s">
        <v>215936</v>
      </c>
      <c r="L41300" t="s">
        <v>228704</v>
      </c>
      <c r="M41300" t="s">
        <v>228763</v>
      </c>
      <c r="N41300" t="s">
        <v>228847</v>
      </c>
      <c r="O41300" t="s">
        <v>229373</v>
      </c>
      <c r="P41300" t="s">
        <v>229373</v>
      </c>
      <c r="Q41300" t="s">
        <v>120930</v>
      </c>
      <c r="R41300" t="s">
        <v>215805</v>
      </c>
      <c r="S41300" t="s">
        <v>233771</v>
      </c>
    </row>
    <row r="41301" spans="1:19" x14ac:dyDescent="0.35">
      <c r="A41301" s="1">
        <v>51216</v>
      </c>
      <c r="B41301" t="s">
        <v>24144</v>
      </c>
      <c r="C41301" t="s">
        <v>86550</v>
      </c>
      <c r="D41301" t="s">
        <v>4</v>
      </c>
      <c r="F41301" t="s">
        <v>119966</v>
      </c>
      <c r="G41301">
        <v>1.129518E-6</v>
      </c>
      <c r="H41301" t="s">
        <v>24144</v>
      </c>
      <c r="I41301" t="s">
        <v>148661</v>
      </c>
      <c r="J41301" s="2" t="s">
        <v>192463</v>
      </c>
      <c r="K41301" t="s">
        <v>215936</v>
      </c>
      <c r="L41301" t="s">
        <v>228704</v>
      </c>
      <c r="M41301" t="s">
        <v>228763</v>
      </c>
      <c r="N41301" t="s">
        <v>228847</v>
      </c>
      <c r="O41301" t="s">
        <v>229373</v>
      </c>
      <c r="P41301" t="s">
        <v>229373</v>
      </c>
      <c r="Q41301" t="s">
        <v>120930</v>
      </c>
      <c r="R41301" t="s">
        <v>215805</v>
      </c>
      <c r="S41301" t="s">
        <v>233771</v>
      </c>
    </row>
    <row r="41302" spans="1:19" x14ac:dyDescent="0.35">
      <c r="A41302" s="1">
        <v>51218</v>
      </c>
      <c r="B41302" t="s">
        <v>24145</v>
      </c>
      <c r="C41302" t="s">
        <v>86551</v>
      </c>
      <c r="D41302" t="s">
        <v>4</v>
      </c>
      <c r="F41302" t="s">
        <v>120263</v>
      </c>
      <c r="G41302">
        <v>4.8614199999999999E-7</v>
      </c>
      <c r="H41302" t="s">
        <v>24145</v>
      </c>
      <c r="I41302" t="s">
        <v>148662</v>
      </c>
      <c r="J41302" s="2" t="s">
        <v>192464</v>
      </c>
      <c r="K41302" t="s">
        <v>215937</v>
      </c>
      <c r="L41302" t="s">
        <v>228704</v>
      </c>
      <c r="M41302" t="s">
        <v>10</v>
      </c>
      <c r="N41302" t="s">
        <v>228827</v>
      </c>
      <c r="O41302" t="s">
        <v>229107</v>
      </c>
      <c r="P41302" t="s">
        <v>229107</v>
      </c>
      <c r="Q41302" t="s">
        <v>120060</v>
      </c>
      <c r="R41302" t="s">
        <v>215805</v>
      </c>
      <c r="S41302" t="s">
        <v>233771</v>
      </c>
    </row>
    <row r="41303" spans="1:19" x14ac:dyDescent="0.35">
      <c r="A41303" s="1">
        <v>51219</v>
      </c>
      <c r="B41303" t="s">
        <v>24145</v>
      </c>
      <c r="C41303" t="s">
        <v>86552</v>
      </c>
      <c r="D41303" t="s">
        <v>4</v>
      </c>
      <c r="F41303" t="s">
        <v>120400</v>
      </c>
      <c r="G41303">
        <v>7.4699099999999997E-7</v>
      </c>
      <c r="H41303" t="s">
        <v>24145</v>
      </c>
      <c r="I41303" t="s">
        <v>148662</v>
      </c>
      <c r="J41303" s="2" t="s">
        <v>192464</v>
      </c>
      <c r="K41303" t="s">
        <v>215937</v>
      </c>
      <c r="L41303" t="s">
        <v>228704</v>
      </c>
      <c r="M41303" t="s">
        <v>10</v>
      </c>
      <c r="N41303" t="s">
        <v>228827</v>
      </c>
      <c r="O41303" t="s">
        <v>229107</v>
      </c>
      <c r="P41303" t="s">
        <v>229107</v>
      </c>
      <c r="Q41303" t="s">
        <v>120060</v>
      </c>
      <c r="R41303" t="s">
        <v>215805</v>
      </c>
      <c r="S41303" t="s">
        <v>233771</v>
      </c>
    </row>
    <row r="41304" spans="1:19" x14ac:dyDescent="0.35">
      <c r="A41304" s="1">
        <v>51220</v>
      </c>
      <c r="B41304" t="s">
        <v>24146</v>
      </c>
      <c r="C41304" t="s">
        <v>86553</v>
      </c>
      <c r="D41304" t="s">
        <v>5</v>
      </c>
      <c r="E41304" t="s">
        <v>119954</v>
      </c>
      <c r="F41304" t="s">
        <v>121938</v>
      </c>
      <c r="G41304">
        <v>2.5000000000000001E-5</v>
      </c>
      <c r="H41304" t="s">
        <v>24146</v>
      </c>
      <c r="I41304" t="s">
        <v>148663</v>
      </c>
      <c r="J41304" s="2" t="s">
        <v>192465</v>
      </c>
      <c r="K41304" t="s">
        <v>215805</v>
      </c>
      <c r="L41304" t="s">
        <v>228704</v>
      </c>
      <c r="M41304" t="s">
        <v>9</v>
      </c>
      <c r="N41304" t="s">
        <v>228882</v>
      </c>
      <c r="O41304" t="s">
        <v>229185</v>
      </c>
      <c r="P41304" t="s">
        <v>229185</v>
      </c>
      <c r="Q41304" t="s">
        <v>121230</v>
      </c>
      <c r="R41304" t="s">
        <v>215805</v>
      </c>
      <c r="S41304" t="s">
        <v>233771</v>
      </c>
    </row>
    <row r="41305" spans="1:19" x14ac:dyDescent="0.35">
      <c r="A41305" s="1">
        <v>51221</v>
      </c>
      <c r="B41305" t="s">
        <v>24147</v>
      </c>
      <c r="C41305" t="s">
        <v>86554</v>
      </c>
      <c r="D41305" t="s">
        <v>4</v>
      </c>
      <c r="F41305" t="s">
        <v>120261</v>
      </c>
      <c r="G41305">
        <v>2.4999999999999999E-8</v>
      </c>
      <c r="H41305" t="s">
        <v>24147</v>
      </c>
      <c r="I41305" t="s">
        <v>148664</v>
      </c>
      <c r="J41305" s="2" t="s">
        <v>192466</v>
      </c>
      <c r="K41305" t="s">
        <v>215805</v>
      </c>
      <c r="L41305" t="s">
        <v>228704</v>
      </c>
      <c r="M41305" t="s">
        <v>8</v>
      </c>
      <c r="N41305" t="s">
        <v>228855</v>
      </c>
      <c r="O41305" t="s">
        <v>229145</v>
      </c>
      <c r="P41305" t="s">
        <v>231014</v>
      </c>
      <c r="Q41305" t="s">
        <v>121258</v>
      </c>
      <c r="R41305" t="s">
        <v>215805</v>
      </c>
      <c r="S41305" t="s">
        <v>233771</v>
      </c>
    </row>
    <row r="41306" spans="1:19" x14ac:dyDescent="0.35">
      <c r="A41306" s="1">
        <v>51222</v>
      </c>
      <c r="B41306" t="s">
        <v>24148</v>
      </c>
      <c r="C41306" t="s">
        <v>86555</v>
      </c>
      <c r="D41306" t="s">
        <v>5</v>
      </c>
      <c r="E41306" t="s">
        <v>119955</v>
      </c>
      <c r="F41306" t="s">
        <v>124068</v>
      </c>
      <c r="G41306">
        <v>4.2800000000000002E-7</v>
      </c>
      <c r="H41306" t="s">
        <v>24148</v>
      </c>
      <c r="I41306" t="s">
        <v>148665</v>
      </c>
      <c r="J41306" s="2" t="s">
        <v>192467</v>
      </c>
      <c r="K41306" t="s">
        <v>215805</v>
      </c>
      <c r="L41306" t="s">
        <v>228704</v>
      </c>
      <c r="M41306" t="s">
        <v>13</v>
      </c>
      <c r="N41306" t="s">
        <v>228858</v>
      </c>
      <c r="O41306" t="s">
        <v>229230</v>
      </c>
      <c r="P41306" t="s">
        <v>231306</v>
      </c>
      <c r="R41306" t="s">
        <v>215805</v>
      </c>
      <c r="S41306" t="s">
        <v>233771</v>
      </c>
    </row>
    <row r="41307" spans="1:19" x14ac:dyDescent="0.35">
      <c r="A41307" s="1">
        <v>51223</v>
      </c>
      <c r="B41307" t="s">
        <v>24149</v>
      </c>
      <c r="C41307" t="s">
        <v>86556</v>
      </c>
      <c r="D41307" t="s">
        <v>4</v>
      </c>
      <c r="F41307" t="s">
        <v>121251</v>
      </c>
      <c r="G41307">
        <v>4.0000000000000001E-8</v>
      </c>
      <c r="H41307" t="s">
        <v>24149</v>
      </c>
      <c r="I41307" t="s">
        <v>148666</v>
      </c>
      <c r="J41307" s="2" t="s">
        <v>192468</v>
      </c>
      <c r="K41307" t="s">
        <v>215938</v>
      </c>
      <c r="L41307" t="s">
        <v>228704</v>
      </c>
      <c r="R41307" t="s">
        <v>215805</v>
      </c>
      <c r="S41307" t="s">
        <v>233771</v>
      </c>
    </row>
    <row r="41308" spans="1:19" x14ac:dyDescent="0.35">
      <c r="A41308" s="1">
        <v>51224</v>
      </c>
      <c r="B41308" t="s">
        <v>24150</v>
      </c>
      <c r="C41308" t="s">
        <v>86557</v>
      </c>
      <c r="D41308" t="s">
        <v>5</v>
      </c>
      <c r="F41308" t="s">
        <v>121398</v>
      </c>
      <c r="G41308">
        <v>5.0000000000000002E-5</v>
      </c>
      <c r="H41308" t="s">
        <v>24150</v>
      </c>
      <c r="I41308" t="s">
        <v>148667</v>
      </c>
      <c r="J41308" s="2" t="s">
        <v>192469</v>
      </c>
      <c r="K41308" t="s">
        <v>215805</v>
      </c>
      <c r="L41308" t="s">
        <v>228704</v>
      </c>
      <c r="M41308" t="s">
        <v>8</v>
      </c>
      <c r="N41308" t="s">
        <v>228853</v>
      </c>
      <c r="O41308" t="s">
        <v>229141</v>
      </c>
      <c r="P41308" t="s">
        <v>229141</v>
      </c>
      <c r="Q41308" t="s">
        <v>123280</v>
      </c>
      <c r="R41308" t="s">
        <v>215805</v>
      </c>
      <c r="S41308" t="s">
        <v>233771</v>
      </c>
    </row>
    <row r="41309" spans="1:19" x14ac:dyDescent="0.35">
      <c r="A41309" s="1">
        <v>51226</v>
      </c>
      <c r="B41309" t="s">
        <v>24151</v>
      </c>
      <c r="C41309" t="s">
        <v>86558</v>
      </c>
      <c r="D41309" t="s">
        <v>5</v>
      </c>
      <c r="E41309" t="s">
        <v>119956</v>
      </c>
      <c r="F41309" t="s">
        <v>120242</v>
      </c>
      <c r="G41309">
        <v>1.9599999999999999E-5</v>
      </c>
      <c r="H41309" t="s">
        <v>24151</v>
      </c>
      <c r="I41309" t="s">
        <v>148668</v>
      </c>
      <c r="J41309" s="2" t="s">
        <v>192470</v>
      </c>
      <c r="K41309" t="s">
        <v>215828</v>
      </c>
      <c r="L41309" t="s">
        <v>228706</v>
      </c>
      <c r="M41309" t="s">
        <v>8</v>
      </c>
      <c r="N41309" t="s">
        <v>228832</v>
      </c>
      <c r="O41309" t="s">
        <v>229111</v>
      </c>
      <c r="P41309" t="s">
        <v>230079</v>
      </c>
      <c r="Q41309" t="s">
        <v>121377</v>
      </c>
      <c r="R41309" t="s">
        <v>215805</v>
      </c>
      <c r="S41309" t="s">
        <v>233771</v>
      </c>
    </row>
    <row r="41310" spans="1:19" x14ac:dyDescent="0.35">
      <c r="A41310" s="1">
        <v>51227</v>
      </c>
      <c r="B41310" t="s">
        <v>24151</v>
      </c>
      <c r="C41310" t="s">
        <v>86559</v>
      </c>
      <c r="D41310" t="s">
        <v>4</v>
      </c>
      <c r="F41310" t="s">
        <v>121984</v>
      </c>
      <c r="G41310">
        <v>1.1000000000000001E-6</v>
      </c>
      <c r="H41310" t="s">
        <v>24151</v>
      </c>
      <c r="I41310" t="s">
        <v>148668</v>
      </c>
      <c r="J41310" s="2" t="s">
        <v>192470</v>
      </c>
      <c r="K41310" t="s">
        <v>215828</v>
      </c>
      <c r="L41310" t="s">
        <v>228706</v>
      </c>
      <c r="M41310" t="s">
        <v>8</v>
      </c>
      <c r="N41310" t="s">
        <v>228832</v>
      </c>
      <c r="O41310" t="s">
        <v>229111</v>
      </c>
      <c r="P41310" t="s">
        <v>230079</v>
      </c>
      <c r="Q41310" t="s">
        <v>121377</v>
      </c>
      <c r="R41310" t="s">
        <v>215805</v>
      </c>
      <c r="S41310" t="s">
        <v>233771</v>
      </c>
    </row>
    <row r="41311" spans="1:19" x14ac:dyDescent="0.35">
      <c r="A41311" s="1">
        <v>51228</v>
      </c>
      <c r="B41311" t="s">
        <v>24151</v>
      </c>
      <c r="C41311" t="s">
        <v>86560</v>
      </c>
      <c r="D41311" t="s">
        <v>5</v>
      </c>
      <c r="E41311" t="s">
        <v>119958</v>
      </c>
      <c r="F41311" t="s">
        <v>120320</v>
      </c>
      <c r="G41311">
        <v>2.8E-5</v>
      </c>
      <c r="H41311" t="s">
        <v>24151</v>
      </c>
      <c r="I41311" t="s">
        <v>148668</v>
      </c>
      <c r="J41311" s="2" t="s">
        <v>192470</v>
      </c>
      <c r="K41311" t="s">
        <v>215828</v>
      </c>
      <c r="L41311" t="s">
        <v>228706</v>
      </c>
      <c r="M41311" t="s">
        <v>8</v>
      </c>
      <c r="N41311" t="s">
        <v>228832</v>
      </c>
      <c r="O41311" t="s">
        <v>229111</v>
      </c>
      <c r="P41311" t="s">
        <v>230079</v>
      </c>
      <c r="Q41311" t="s">
        <v>121377</v>
      </c>
      <c r="R41311" t="s">
        <v>215805</v>
      </c>
      <c r="S41311" t="s">
        <v>233771</v>
      </c>
    </row>
    <row r="41312" spans="1:19" x14ac:dyDescent="0.35">
      <c r="A41312" s="1">
        <v>51229</v>
      </c>
      <c r="B41312" t="s">
        <v>24151</v>
      </c>
      <c r="C41312" t="s">
        <v>86561</v>
      </c>
      <c r="D41312" t="s">
        <v>5</v>
      </c>
      <c r="E41312" t="s">
        <v>119954</v>
      </c>
      <c r="F41312" t="s">
        <v>120949</v>
      </c>
      <c r="G41312">
        <v>1.9000000000000001E-5</v>
      </c>
      <c r="H41312" t="s">
        <v>24151</v>
      </c>
      <c r="I41312" t="s">
        <v>148668</v>
      </c>
      <c r="J41312" s="2" t="s">
        <v>192470</v>
      </c>
      <c r="K41312" t="s">
        <v>215828</v>
      </c>
      <c r="L41312" t="s">
        <v>228706</v>
      </c>
      <c r="M41312" t="s">
        <v>8</v>
      </c>
      <c r="N41312" t="s">
        <v>228832</v>
      </c>
      <c r="O41312" t="s">
        <v>229111</v>
      </c>
      <c r="P41312" t="s">
        <v>230079</v>
      </c>
      <c r="Q41312" t="s">
        <v>121377</v>
      </c>
      <c r="R41312" t="s">
        <v>215805</v>
      </c>
      <c r="S41312" t="s">
        <v>233771</v>
      </c>
    </row>
    <row r="41313" spans="1:19" x14ac:dyDescent="0.35">
      <c r="A41313" s="1">
        <v>51230</v>
      </c>
      <c r="B41313" t="s">
        <v>24151</v>
      </c>
      <c r="C41313" t="s">
        <v>86562</v>
      </c>
      <c r="D41313" t="s">
        <v>5</v>
      </c>
      <c r="E41313" t="s">
        <v>119955</v>
      </c>
      <c r="F41313" t="s">
        <v>120692</v>
      </c>
      <c r="G41313">
        <v>4.4299999999999999E-6</v>
      </c>
      <c r="H41313" t="s">
        <v>24151</v>
      </c>
      <c r="I41313" t="s">
        <v>148668</v>
      </c>
      <c r="J41313" s="2" t="s">
        <v>192470</v>
      </c>
      <c r="K41313" t="s">
        <v>215828</v>
      </c>
      <c r="L41313" t="s">
        <v>228706</v>
      </c>
      <c r="M41313" t="s">
        <v>8</v>
      </c>
      <c r="N41313" t="s">
        <v>228832</v>
      </c>
      <c r="O41313" t="s">
        <v>229111</v>
      </c>
      <c r="P41313" t="s">
        <v>230079</v>
      </c>
      <c r="Q41313" t="s">
        <v>121377</v>
      </c>
      <c r="R41313" t="s">
        <v>215805</v>
      </c>
      <c r="S41313" t="s">
        <v>233771</v>
      </c>
    </row>
    <row r="41314" spans="1:19" x14ac:dyDescent="0.35">
      <c r="A41314" s="1">
        <v>51231</v>
      </c>
      <c r="B41314" t="s">
        <v>24152</v>
      </c>
      <c r="C41314" t="s">
        <v>86563</v>
      </c>
      <c r="D41314" t="s">
        <v>4</v>
      </c>
      <c r="F41314" t="s">
        <v>121819</v>
      </c>
      <c r="G41314">
        <v>2.4999999999999999E-8</v>
      </c>
      <c r="H41314" t="s">
        <v>24152</v>
      </c>
      <c r="I41314" t="s">
        <v>148669</v>
      </c>
      <c r="J41314" s="2" t="s">
        <v>192471</v>
      </c>
      <c r="K41314" t="s">
        <v>215805</v>
      </c>
      <c r="L41314" t="s">
        <v>228704</v>
      </c>
      <c r="M41314" t="s">
        <v>8</v>
      </c>
      <c r="N41314" t="s">
        <v>228828</v>
      </c>
      <c r="O41314" t="s">
        <v>229113</v>
      </c>
      <c r="P41314" t="s">
        <v>230081</v>
      </c>
      <c r="Q41314" t="s">
        <v>120059</v>
      </c>
      <c r="R41314" t="s">
        <v>215805</v>
      </c>
      <c r="S41314" t="s">
        <v>233771</v>
      </c>
    </row>
    <row r="41315" spans="1:19" x14ac:dyDescent="0.35">
      <c r="A41315" s="1">
        <v>51232</v>
      </c>
      <c r="B41315" t="s">
        <v>24153</v>
      </c>
      <c r="C41315" t="s">
        <v>86564</v>
      </c>
      <c r="D41315" t="s">
        <v>5</v>
      </c>
      <c r="F41315" t="s">
        <v>122212</v>
      </c>
      <c r="G41315">
        <v>2.4999999999999999E-7</v>
      </c>
      <c r="H41315" t="s">
        <v>24153</v>
      </c>
      <c r="I41315" t="s">
        <v>148670</v>
      </c>
      <c r="J41315" s="2" t="s">
        <v>192472</v>
      </c>
      <c r="K41315" t="s">
        <v>215939</v>
      </c>
      <c r="L41315" t="s">
        <v>228704</v>
      </c>
      <c r="M41315" t="s">
        <v>8</v>
      </c>
      <c r="N41315" t="s">
        <v>228828</v>
      </c>
      <c r="O41315" t="s">
        <v>229108</v>
      </c>
      <c r="P41315" t="s">
        <v>229108</v>
      </c>
      <c r="Q41315" t="s">
        <v>124506</v>
      </c>
      <c r="R41315" t="s">
        <v>215805</v>
      </c>
      <c r="S41315" t="s">
        <v>233771</v>
      </c>
    </row>
    <row r="41316" spans="1:19" x14ac:dyDescent="0.35">
      <c r="A41316" s="1">
        <v>51233</v>
      </c>
      <c r="B41316" t="s">
        <v>24153</v>
      </c>
      <c r="C41316" t="s">
        <v>86565</v>
      </c>
      <c r="D41316" t="s">
        <v>5</v>
      </c>
      <c r="E41316" t="s">
        <v>119955</v>
      </c>
      <c r="F41316" t="s">
        <v>120137</v>
      </c>
      <c r="G41316">
        <v>7.5000000000000002E-7</v>
      </c>
      <c r="H41316" t="s">
        <v>24153</v>
      </c>
      <c r="I41316" t="s">
        <v>148670</v>
      </c>
      <c r="J41316" s="2" t="s">
        <v>192472</v>
      </c>
      <c r="K41316" t="s">
        <v>215939</v>
      </c>
      <c r="L41316" t="s">
        <v>228704</v>
      </c>
      <c r="M41316" t="s">
        <v>8</v>
      </c>
      <c r="N41316" t="s">
        <v>228828</v>
      </c>
      <c r="O41316" t="s">
        <v>229108</v>
      </c>
      <c r="P41316" t="s">
        <v>229108</v>
      </c>
      <c r="Q41316" t="s">
        <v>124506</v>
      </c>
      <c r="R41316" t="s">
        <v>215805</v>
      </c>
      <c r="S41316" t="s">
        <v>233771</v>
      </c>
    </row>
    <row r="41317" spans="1:19" x14ac:dyDescent="0.35">
      <c r="A41317" s="1">
        <v>51234</v>
      </c>
      <c r="B41317" t="s">
        <v>24154</v>
      </c>
      <c r="C41317" t="s">
        <v>86566</v>
      </c>
      <c r="D41317" t="s">
        <v>4</v>
      </c>
      <c r="F41317" t="s">
        <v>120799</v>
      </c>
      <c r="G41317">
        <v>2.9999999999999997E-8</v>
      </c>
      <c r="H41317" t="s">
        <v>24154</v>
      </c>
      <c r="I41317" t="s">
        <v>148671</v>
      </c>
      <c r="J41317" s="2" t="s">
        <v>192473</v>
      </c>
      <c r="K41317" t="s">
        <v>215804</v>
      </c>
      <c r="L41317" t="s">
        <v>228704</v>
      </c>
      <c r="M41317" t="s">
        <v>8</v>
      </c>
      <c r="N41317" t="s">
        <v>228881</v>
      </c>
      <c r="O41317" t="s">
        <v>229251</v>
      </c>
      <c r="P41317" t="s">
        <v>229251</v>
      </c>
      <c r="Q41317" t="s">
        <v>120056</v>
      </c>
      <c r="R41317" t="s">
        <v>215805</v>
      </c>
      <c r="S41317" t="s">
        <v>233771</v>
      </c>
    </row>
    <row r="41318" spans="1:19" x14ac:dyDescent="0.35">
      <c r="A41318" s="1">
        <v>51235</v>
      </c>
      <c r="B41318" t="s">
        <v>24155</v>
      </c>
      <c r="C41318" t="s">
        <v>86567</v>
      </c>
      <c r="D41318" t="s">
        <v>4</v>
      </c>
      <c r="F41318" t="s">
        <v>120059</v>
      </c>
      <c r="G41318">
        <v>5.3033799999999994E-6</v>
      </c>
      <c r="H41318" t="s">
        <v>24155</v>
      </c>
      <c r="I41318" t="s">
        <v>148672</v>
      </c>
      <c r="J41318" s="2" t="s">
        <v>192474</v>
      </c>
      <c r="K41318" t="s">
        <v>215940</v>
      </c>
      <c r="L41318" t="s">
        <v>228704</v>
      </c>
      <c r="M41318" t="s">
        <v>10</v>
      </c>
      <c r="N41318" t="s">
        <v>228827</v>
      </c>
      <c r="O41318" t="s">
        <v>229107</v>
      </c>
      <c r="P41318" t="s">
        <v>229107</v>
      </c>
      <c r="Q41318" t="s">
        <v>120152</v>
      </c>
      <c r="R41318" t="s">
        <v>215805</v>
      </c>
      <c r="S41318" t="s">
        <v>233771</v>
      </c>
    </row>
    <row r="41319" spans="1:19" x14ac:dyDescent="0.35">
      <c r="A41319" s="1">
        <v>51236</v>
      </c>
      <c r="B41319" t="s">
        <v>24156</v>
      </c>
      <c r="C41319" t="s">
        <v>86568</v>
      </c>
      <c r="D41319" t="s">
        <v>4</v>
      </c>
      <c r="F41319" t="s">
        <v>120043</v>
      </c>
      <c r="G41319">
        <v>9.9999999999999995E-8</v>
      </c>
      <c r="H41319" t="s">
        <v>24156</v>
      </c>
      <c r="I41319" t="s">
        <v>148673</v>
      </c>
      <c r="J41319" s="2" t="s">
        <v>192475</v>
      </c>
      <c r="K41319" t="s">
        <v>215805</v>
      </c>
      <c r="L41319" t="s">
        <v>228704</v>
      </c>
      <c r="M41319" t="s">
        <v>228754</v>
      </c>
      <c r="N41319" t="s">
        <v>228836</v>
      </c>
      <c r="O41319" t="s">
        <v>229293</v>
      </c>
      <c r="P41319" t="s">
        <v>230380</v>
      </c>
      <c r="Q41319" t="s">
        <v>123492</v>
      </c>
      <c r="R41319" t="s">
        <v>215805</v>
      </c>
      <c r="S41319" t="s">
        <v>233771</v>
      </c>
    </row>
    <row r="41320" spans="1:19" x14ac:dyDescent="0.35">
      <c r="A41320" s="1">
        <v>51237</v>
      </c>
      <c r="B41320" t="s">
        <v>24156</v>
      </c>
      <c r="C41320" t="s">
        <v>86569</v>
      </c>
      <c r="D41320" t="s">
        <v>4</v>
      </c>
      <c r="F41320" t="s">
        <v>120059</v>
      </c>
      <c r="G41320">
        <v>2.9999999999999999E-7</v>
      </c>
      <c r="H41320" t="s">
        <v>24156</v>
      </c>
      <c r="I41320" t="s">
        <v>148673</v>
      </c>
      <c r="J41320" s="2" t="s">
        <v>192475</v>
      </c>
      <c r="K41320" t="s">
        <v>215805</v>
      </c>
      <c r="L41320" t="s">
        <v>228704</v>
      </c>
      <c r="M41320" t="s">
        <v>228754</v>
      </c>
      <c r="N41320" t="s">
        <v>228836</v>
      </c>
      <c r="O41320" t="s">
        <v>229293</v>
      </c>
      <c r="P41320" t="s">
        <v>230380</v>
      </c>
      <c r="Q41320" t="s">
        <v>123492</v>
      </c>
      <c r="R41320" t="s">
        <v>215805</v>
      </c>
      <c r="S41320" t="s">
        <v>233771</v>
      </c>
    </row>
    <row r="41321" spans="1:19" x14ac:dyDescent="0.35">
      <c r="A41321" s="1">
        <v>51238</v>
      </c>
      <c r="B41321" t="s">
        <v>24157</v>
      </c>
      <c r="C41321" t="s">
        <v>86570</v>
      </c>
      <c r="D41321" t="s">
        <v>5</v>
      </c>
      <c r="E41321" t="s">
        <v>119954</v>
      </c>
      <c r="F41321" t="s">
        <v>121428</v>
      </c>
      <c r="G41321">
        <v>4.5000000000000001E-6</v>
      </c>
      <c r="H41321" t="s">
        <v>24157</v>
      </c>
      <c r="I41321" t="s">
        <v>148674</v>
      </c>
      <c r="J41321" s="2" t="s">
        <v>192476</v>
      </c>
      <c r="K41321" t="s">
        <v>215805</v>
      </c>
      <c r="L41321" t="s">
        <v>228704</v>
      </c>
      <c r="M41321" t="s">
        <v>8</v>
      </c>
      <c r="N41321" t="s">
        <v>228842</v>
      </c>
      <c r="O41321" t="s">
        <v>229125</v>
      </c>
      <c r="P41321" t="s">
        <v>230347</v>
      </c>
      <c r="Q41321" t="s">
        <v>123237</v>
      </c>
      <c r="R41321" t="s">
        <v>215805</v>
      </c>
      <c r="S41321" t="s">
        <v>233771</v>
      </c>
    </row>
    <row r="41322" spans="1:19" x14ac:dyDescent="0.35">
      <c r="A41322" s="1">
        <v>51239</v>
      </c>
      <c r="B41322" t="s">
        <v>24157</v>
      </c>
      <c r="C41322" t="s">
        <v>86571</v>
      </c>
      <c r="D41322" t="s">
        <v>5</v>
      </c>
      <c r="E41322" t="s">
        <v>119955</v>
      </c>
      <c r="F41322" t="s">
        <v>120811</v>
      </c>
      <c r="G41322">
        <v>6.0000000000000002E-6</v>
      </c>
      <c r="H41322" t="s">
        <v>24157</v>
      </c>
      <c r="I41322" t="s">
        <v>148674</v>
      </c>
      <c r="J41322" s="2" t="s">
        <v>192476</v>
      </c>
      <c r="K41322" t="s">
        <v>215805</v>
      </c>
      <c r="L41322" t="s">
        <v>228704</v>
      </c>
      <c r="M41322" t="s">
        <v>8</v>
      </c>
      <c r="N41322" t="s">
        <v>228842</v>
      </c>
      <c r="O41322" t="s">
        <v>229125</v>
      </c>
      <c r="P41322" t="s">
        <v>230347</v>
      </c>
      <c r="Q41322" t="s">
        <v>123237</v>
      </c>
      <c r="R41322" t="s">
        <v>215805</v>
      </c>
      <c r="S41322" t="s">
        <v>233771</v>
      </c>
    </row>
    <row r="41323" spans="1:19" x14ac:dyDescent="0.35">
      <c r="A41323" s="1">
        <v>51241</v>
      </c>
      <c r="B41323" t="s">
        <v>24157</v>
      </c>
      <c r="C41323" t="s">
        <v>86572</v>
      </c>
      <c r="D41323" t="s">
        <v>5</v>
      </c>
      <c r="E41323" t="s">
        <v>119956</v>
      </c>
      <c r="F41323" t="s">
        <v>120084</v>
      </c>
      <c r="G41323">
        <v>2.05E-5</v>
      </c>
      <c r="H41323" t="s">
        <v>24157</v>
      </c>
      <c r="I41323" t="s">
        <v>148674</v>
      </c>
      <c r="J41323" s="2" t="s">
        <v>192476</v>
      </c>
      <c r="K41323" t="s">
        <v>215805</v>
      </c>
      <c r="L41323" t="s">
        <v>228704</v>
      </c>
      <c r="M41323" t="s">
        <v>8</v>
      </c>
      <c r="N41323" t="s">
        <v>228842</v>
      </c>
      <c r="O41323" t="s">
        <v>229125</v>
      </c>
      <c r="P41323" t="s">
        <v>230347</v>
      </c>
      <c r="Q41323" t="s">
        <v>123237</v>
      </c>
      <c r="R41323" t="s">
        <v>215805</v>
      </c>
      <c r="S41323" t="s">
        <v>233771</v>
      </c>
    </row>
    <row r="41324" spans="1:19" x14ac:dyDescent="0.35">
      <c r="A41324" s="1">
        <v>51242</v>
      </c>
      <c r="B41324" t="s">
        <v>24158</v>
      </c>
      <c r="C41324" t="s">
        <v>86573</v>
      </c>
      <c r="D41324" t="s">
        <v>5</v>
      </c>
      <c r="E41324" t="s">
        <v>119955</v>
      </c>
      <c r="F41324" t="s">
        <v>121333</v>
      </c>
      <c r="G41324">
        <v>1.4E-5</v>
      </c>
      <c r="H41324" t="s">
        <v>24158</v>
      </c>
      <c r="I41324" t="s">
        <v>148675</v>
      </c>
      <c r="J41324" s="2" t="s">
        <v>192477</v>
      </c>
      <c r="K41324" t="s">
        <v>215804</v>
      </c>
      <c r="L41324" t="s">
        <v>228704</v>
      </c>
      <c r="M41324" t="s">
        <v>8</v>
      </c>
      <c r="N41324" t="s">
        <v>228828</v>
      </c>
      <c r="O41324" t="s">
        <v>229113</v>
      </c>
      <c r="P41324" t="s">
        <v>230081</v>
      </c>
      <c r="Q41324" t="s">
        <v>121817</v>
      </c>
      <c r="R41324" t="s">
        <v>215805</v>
      </c>
      <c r="S41324" t="s">
        <v>233771</v>
      </c>
    </row>
    <row r="41325" spans="1:19" x14ac:dyDescent="0.35">
      <c r="A41325" s="1">
        <v>51244</v>
      </c>
      <c r="B41325" t="s">
        <v>24159</v>
      </c>
      <c r="C41325" t="s">
        <v>86574</v>
      </c>
      <c r="D41325" t="s">
        <v>5</v>
      </c>
      <c r="F41325" t="s">
        <v>121069</v>
      </c>
      <c r="G41325">
        <v>1.0000000000000001E-5</v>
      </c>
      <c r="H41325" t="s">
        <v>24159</v>
      </c>
      <c r="I41325" t="s">
        <v>148676</v>
      </c>
      <c r="J41325" s="2" t="s">
        <v>192478</v>
      </c>
      <c r="K41325" t="s">
        <v>215828</v>
      </c>
      <c r="L41325" t="s">
        <v>228704</v>
      </c>
      <c r="M41325" t="s">
        <v>8</v>
      </c>
      <c r="N41325" t="s">
        <v>228910</v>
      </c>
      <c r="O41325" t="s">
        <v>229642</v>
      </c>
      <c r="P41325" t="s">
        <v>232164</v>
      </c>
      <c r="Q41325" t="s">
        <v>124330</v>
      </c>
      <c r="R41325" t="s">
        <v>215805</v>
      </c>
      <c r="S41325" t="s">
        <v>233771</v>
      </c>
    </row>
    <row r="41326" spans="1:19" x14ac:dyDescent="0.35">
      <c r="A41326" s="1">
        <v>51245</v>
      </c>
      <c r="B41326" t="s">
        <v>24160</v>
      </c>
      <c r="C41326" t="s">
        <v>86575</v>
      </c>
      <c r="D41326" t="s">
        <v>5</v>
      </c>
      <c r="E41326" t="s">
        <v>119955</v>
      </c>
      <c r="F41326" t="s">
        <v>122106</v>
      </c>
      <c r="G41326">
        <v>3.4767039999999998E-6</v>
      </c>
      <c r="H41326" t="s">
        <v>24160</v>
      </c>
      <c r="I41326" t="s">
        <v>148677</v>
      </c>
      <c r="J41326" s="2" t="s">
        <v>192479</v>
      </c>
      <c r="K41326" t="s">
        <v>215902</v>
      </c>
      <c r="L41326" t="s">
        <v>228704</v>
      </c>
      <c r="M41326" t="s">
        <v>8</v>
      </c>
      <c r="N41326" t="s">
        <v>228828</v>
      </c>
      <c r="O41326" t="s">
        <v>229108</v>
      </c>
      <c r="P41326" t="s">
        <v>230150</v>
      </c>
      <c r="Q41326" t="s">
        <v>120008</v>
      </c>
      <c r="R41326" t="s">
        <v>215805</v>
      </c>
      <c r="S41326" t="s">
        <v>233771</v>
      </c>
    </row>
    <row r="41327" spans="1:19" x14ac:dyDescent="0.35">
      <c r="A41327" s="1">
        <v>51246</v>
      </c>
      <c r="B41327" t="s">
        <v>24161</v>
      </c>
      <c r="C41327" t="s">
        <v>86576</v>
      </c>
      <c r="D41327" t="s">
        <v>5</v>
      </c>
      <c r="F41327" t="s">
        <v>120688</v>
      </c>
      <c r="G41327">
        <v>4.0000000000000003E-5</v>
      </c>
      <c r="H41327" t="s">
        <v>24161</v>
      </c>
      <c r="I41327" t="s">
        <v>148678</v>
      </c>
      <c r="K41327" t="s">
        <v>215805</v>
      </c>
      <c r="L41327" t="s">
        <v>228704</v>
      </c>
      <c r="M41327" t="s">
        <v>8</v>
      </c>
      <c r="N41327" t="s">
        <v>228842</v>
      </c>
      <c r="O41327" t="s">
        <v>229125</v>
      </c>
      <c r="P41327" t="s">
        <v>229125</v>
      </c>
      <c r="Q41327" t="s">
        <v>123278</v>
      </c>
      <c r="R41327" t="s">
        <v>215805</v>
      </c>
      <c r="S41327" t="s">
        <v>233771</v>
      </c>
    </row>
    <row r="41328" spans="1:19" x14ac:dyDescent="0.35">
      <c r="A41328" s="1">
        <v>51247</v>
      </c>
      <c r="B41328" t="s">
        <v>24161</v>
      </c>
      <c r="C41328" t="s">
        <v>86577</v>
      </c>
      <c r="D41328" t="s">
        <v>5</v>
      </c>
      <c r="F41328" t="s">
        <v>121144</v>
      </c>
      <c r="G41328">
        <v>5.0000999999999998E-6</v>
      </c>
      <c r="H41328" t="s">
        <v>24161</v>
      </c>
      <c r="I41328" t="s">
        <v>148678</v>
      </c>
      <c r="K41328" t="s">
        <v>215805</v>
      </c>
      <c r="L41328" t="s">
        <v>228704</v>
      </c>
      <c r="M41328" t="s">
        <v>8</v>
      </c>
      <c r="N41328" t="s">
        <v>228842</v>
      </c>
      <c r="O41328" t="s">
        <v>229125</v>
      </c>
      <c r="P41328" t="s">
        <v>229125</v>
      </c>
      <c r="Q41328" t="s">
        <v>123278</v>
      </c>
      <c r="R41328" t="s">
        <v>215805</v>
      </c>
      <c r="S41328" t="s">
        <v>233771</v>
      </c>
    </row>
    <row r="41329" spans="1:19" x14ac:dyDescent="0.35">
      <c r="A41329" s="1">
        <v>51250</v>
      </c>
      <c r="B41329" t="s">
        <v>24162</v>
      </c>
      <c r="C41329" t="s">
        <v>86578</v>
      </c>
      <c r="D41329" t="s">
        <v>4</v>
      </c>
      <c r="F41329" t="s">
        <v>120702</v>
      </c>
      <c r="G41329">
        <v>2.2000000000000001E-6</v>
      </c>
      <c r="H41329" t="s">
        <v>24162</v>
      </c>
      <c r="I41329" t="s">
        <v>148679</v>
      </c>
      <c r="J41329" s="2" t="s">
        <v>192480</v>
      </c>
      <c r="K41329" t="s">
        <v>215816</v>
      </c>
      <c r="L41329" t="s">
        <v>228704</v>
      </c>
      <c r="M41329" t="s">
        <v>228756</v>
      </c>
      <c r="N41329" t="s">
        <v>228927</v>
      </c>
      <c r="O41329" t="s">
        <v>229304</v>
      </c>
      <c r="P41329" t="s">
        <v>229304</v>
      </c>
      <c r="Q41329" t="s">
        <v>120056</v>
      </c>
      <c r="R41329" t="s">
        <v>215805</v>
      </c>
      <c r="S41329" t="s">
        <v>233771</v>
      </c>
    </row>
    <row r="41330" spans="1:19" x14ac:dyDescent="0.35">
      <c r="A41330" s="1">
        <v>51251</v>
      </c>
      <c r="B41330" t="s">
        <v>24163</v>
      </c>
      <c r="C41330" t="s">
        <v>86579</v>
      </c>
      <c r="D41330" t="s">
        <v>5</v>
      </c>
      <c r="E41330" t="s">
        <v>119955</v>
      </c>
      <c r="F41330" t="s">
        <v>122615</v>
      </c>
      <c r="G41330">
        <v>1.2999999999999999E-5</v>
      </c>
      <c r="H41330" t="s">
        <v>24163</v>
      </c>
      <c r="I41330" t="s">
        <v>148680</v>
      </c>
      <c r="J41330" s="2" t="s">
        <v>192481</v>
      </c>
      <c r="K41330" t="s">
        <v>215804</v>
      </c>
      <c r="L41330" t="s">
        <v>228704</v>
      </c>
      <c r="M41330" t="s">
        <v>8</v>
      </c>
      <c r="N41330" t="s">
        <v>228938</v>
      </c>
      <c r="O41330" t="s">
        <v>229332</v>
      </c>
      <c r="P41330" t="s">
        <v>230112</v>
      </c>
      <c r="Q41330" t="s">
        <v>119973</v>
      </c>
      <c r="R41330" t="s">
        <v>215805</v>
      </c>
      <c r="S41330" t="s">
        <v>233771</v>
      </c>
    </row>
    <row r="41331" spans="1:19" x14ac:dyDescent="0.35">
      <c r="A41331" s="1">
        <v>51253</v>
      </c>
      <c r="B41331" t="s">
        <v>24164</v>
      </c>
      <c r="C41331" t="s">
        <v>86580</v>
      </c>
      <c r="D41331" t="s">
        <v>5</v>
      </c>
      <c r="F41331" t="s">
        <v>120228</v>
      </c>
      <c r="G41331">
        <v>3.0000000000000001E-6</v>
      </c>
      <c r="H41331" t="s">
        <v>24164</v>
      </c>
      <c r="I41331" t="s">
        <v>148681</v>
      </c>
      <c r="J41331" s="2" t="s">
        <v>192482</v>
      </c>
      <c r="K41331" t="s">
        <v>215941</v>
      </c>
      <c r="L41331" t="s">
        <v>228704</v>
      </c>
      <c r="M41331" t="s">
        <v>8</v>
      </c>
      <c r="N41331" t="s">
        <v>228881</v>
      </c>
      <c r="O41331" t="s">
        <v>229201</v>
      </c>
      <c r="P41331" t="s">
        <v>231678</v>
      </c>
      <c r="R41331" t="s">
        <v>215805</v>
      </c>
      <c r="S41331" t="s">
        <v>233771</v>
      </c>
    </row>
    <row r="41332" spans="1:19" x14ac:dyDescent="0.35">
      <c r="A41332" s="1">
        <v>51254</v>
      </c>
      <c r="B41332" t="s">
        <v>24165</v>
      </c>
      <c r="C41332" t="s">
        <v>86581</v>
      </c>
      <c r="D41332" t="s">
        <v>5</v>
      </c>
      <c r="F41332" t="s">
        <v>121050</v>
      </c>
      <c r="G41332">
        <v>2.1999999999999999E-5</v>
      </c>
      <c r="H41332" t="s">
        <v>24165</v>
      </c>
      <c r="I41332" t="s">
        <v>148682</v>
      </c>
      <c r="K41332" t="s">
        <v>215805</v>
      </c>
      <c r="L41332" t="s">
        <v>228704</v>
      </c>
      <c r="R41332" t="s">
        <v>215805</v>
      </c>
      <c r="S41332" t="s">
        <v>233771</v>
      </c>
    </row>
    <row r="41333" spans="1:19" x14ac:dyDescent="0.35">
      <c r="A41333" s="1">
        <v>51255</v>
      </c>
      <c r="B41333" t="s">
        <v>24166</v>
      </c>
      <c r="C41333" t="s">
        <v>86582</v>
      </c>
      <c r="D41333" t="s">
        <v>4</v>
      </c>
      <c r="F41333" t="s">
        <v>119966</v>
      </c>
      <c r="G41333">
        <v>9.9999999999999995E-8</v>
      </c>
      <c r="H41333" t="s">
        <v>24166</v>
      </c>
      <c r="I41333" t="s">
        <v>148683</v>
      </c>
      <c r="J41333" s="2" t="s">
        <v>192483</v>
      </c>
      <c r="K41333" t="s">
        <v>215942</v>
      </c>
      <c r="L41333" t="s">
        <v>228704</v>
      </c>
      <c r="M41333" t="s">
        <v>8</v>
      </c>
      <c r="N41333" t="s">
        <v>228830</v>
      </c>
      <c r="O41333" t="s">
        <v>229110</v>
      </c>
      <c r="P41333" t="s">
        <v>229110</v>
      </c>
      <c r="Q41333" t="s">
        <v>120056</v>
      </c>
      <c r="R41333" t="s">
        <v>215805</v>
      </c>
      <c r="S41333" t="s">
        <v>233771</v>
      </c>
    </row>
    <row r="41334" spans="1:19" x14ac:dyDescent="0.35">
      <c r="A41334" s="1">
        <v>51257</v>
      </c>
      <c r="B41334" t="s">
        <v>24167</v>
      </c>
      <c r="C41334" t="s">
        <v>86583</v>
      </c>
      <c r="D41334" t="s">
        <v>5</v>
      </c>
      <c r="F41334" t="s">
        <v>120092</v>
      </c>
      <c r="G41334">
        <v>3.1039999999999998E-6</v>
      </c>
      <c r="H41334" t="s">
        <v>24167</v>
      </c>
      <c r="I41334" t="s">
        <v>148684</v>
      </c>
      <c r="J41334" s="2" t="s">
        <v>192484</v>
      </c>
      <c r="K41334" t="s">
        <v>215805</v>
      </c>
      <c r="L41334" t="s">
        <v>228704</v>
      </c>
      <c r="M41334" t="s">
        <v>8</v>
      </c>
      <c r="N41334" t="s">
        <v>228841</v>
      </c>
      <c r="O41334" t="s">
        <v>229137</v>
      </c>
      <c r="P41334" t="s">
        <v>229137</v>
      </c>
      <c r="R41334" t="s">
        <v>215805</v>
      </c>
      <c r="S41334" t="s">
        <v>233771</v>
      </c>
    </row>
    <row r="41335" spans="1:19" x14ac:dyDescent="0.35">
      <c r="A41335" s="1">
        <v>51258</v>
      </c>
      <c r="B41335" t="s">
        <v>24168</v>
      </c>
      <c r="C41335" t="s">
        <v>86584</v>
      </c>
      <c r="D41335" t="s">
        <v>4</v>
      </c>
      <c r="F41335" t="s">
        <v>120356</v>
      </c>
      <c r="G41335">
        <v>1.12E-7</v>
      </c>
      <c r="H41335" t="s">
        <v>24168</v>
      </c>
      <c r="I41335" t="s">
        <v>148685</v>
      </c>
      <c r="J41335" s="2" t="s">
        <v>192485</v>
      </c>
      <c r="K41335" t="s">
        <v>215884</v>
      </c>
      <c r="L41335" t="s">
        <v>228704</v>
      </c>
      <c r="M41335" t="s">
        <v>8</v>
      </c>
      <c r="N41335" t="s">
        <v>228864</v>
      </c>
      <c r="O41335" t="s">
        <v>229158</v>
      </c>
      <c r="P41335" t="s">
        <v>230165</v>
      </c>
      <c r="Q41335" t="s">
        <v>121290</v>
      </c>
      <c r="R41335" t="s">
        <v>215805</v>
      </c>
      <c r="S41335" t="s">
        <v>233771</v>
      </c>
    </row>
    <row r="41336" spans="1:19" x14ac:dyDescent="0.35">
      <c r="A41336" s="1">
        <v>51259</v>
      </c>
      <c r="B41336" t="s">
        <v>24169</v>
      </c>
      <c r="C41336" t="s">
        <v>86585</v>
      </c>
      <c r="D41336" t="s">
        <v>4</v>
      </c>
      <c r="F41336" t="s">
        <v>120153</v>
      </c>
      <c r="G41336">
        <v>4.0000000000000001E-8</v>
      </c>
      <c r="H41336" t="s">
        <v>24169</v>
      </c>
      <c r="I41336" t="s">
        <v>148686</v>
      </c>
      <c r="J41336" s="2" t="s">
        <v>192486</v>
      </c>
      <c r="K41336" t="s">
        <v>215943</v>
      </c>
      <c r="L41336" t="s">
        <v>228704</v>
      </c>
      <c r="M41336" t="s">
        <v>8</v>
      </c>
      <c r="N41336" t="s">
        <v>228832</v>
      </c>
      <c r="O41336" t="s">
        <v>229111</v>
      </c>
      <c r="P41336" t="s">
        <v>230079</v>
      </c>
      <c r="Q41336" t="s">
        <v>120059</v>
      </c>
      <c r="R41336" t="s">
        <v>215805</v>
      </c>
      <c r="S41336" t="s">
        <v>233771</v>
      </c>
    </row>
    <row r="41337" spans="1:19" x14ac:dyDescent="0.35">
      <c r="A41337" s="1">
        <v>51260</v>
      </c>
      <c r="B41337" t="s">
        <v>24170</v>
      </c>
      <c r="C41337" t="s">
        <v>86586</v>
      </c>
      <c r="D41337" t="s">
        <v>5</v>
      </c>
      <c r="E41337" t="s">
        <v>119955</v>
      </c>
      <c r="F41337" t="s">
        <v>122772</v>
      </c>
      <c r="G41337">
        <v>7.4000000000000003E-6</v>
      </c>
      <c r="H41337" t="s">
        <v>24170</v>
      </c>
      <c r="I41337" t="s">
        <v>148687</v>
      </c>
      <c r="J41337" s="2" t="s">
        <v>192487</v>
      </c>
      <c r="K41337" t="s">
        <v>215944</v>
      </c>
      <c r="L41337" t="s">
        <v>228705</v>
      </c>
      <c r="M41337" t="s">
        <v>8</v>
      </c>
      <c r="N41337" t="s">
        <v>228828</v>
      </c>
      <c r="O41337" t="s">
        <v>229113</v>
      </c>
      <c r="P41337" t="s">
        <v>230104</v>
      </c>
      <c r="R41337" t="s">
        <v>215805</v>
      </c>
      <c r="S41337" t="s">
        <v>233771</v>
      </c>
    </row>
    <row r="41338" spans="1:19" x14ac:dyDescent="0.35">
      <c r="A41338" s="1">
        <v>51261</v>
      </c>
      <c r="B41338" t="s">
        <v>24171</v>
      </c>
      <c r="C41338" t="s">
        <v>86587</v>
      </c>
      <c r="D41338" t="s">
        <v>4</v>
      </c>
      <c r="F41338" t="s">
        <v>121007</v>
      </c>
      <c r="G41338">
        <v>3.2012500000000002E-7</v>
      </c>
      <c r="H41338" t="s">
        <v>24171</v>
      </c>
      <c r="I41338" t="s">
        <v>148688</v>
      </c>
      <c r="J41338" s="2" t="s">
        <v>192488</v>
      </c>
      <c r="K41338" t="s">
        <v>215945</v>
      </c>
      <c r="L41338" t="s">
        <v>228704</v>
      </c>
      <c r="M41338" t="s">
        <v>228717</v>
      </c>
      <c r="N41338" t="s">
        <v>229055</v>
      </c>
      <c r="O41338" t="s">
        <v>229203</v>
      </c>
      <c r="P41338" t="s">
        <v>232165</v>
      </c>
      <c r="Q41338" t="s">
        <v>120062</v>
      </c>
      <c r="R41338" t="s">
        <v>215805</v>
      </c>
      <c r="S41338" t="s">
        <v>233771</v>
      </c>
    </row>
    <row r="41339" spans="1:19" x14ac:dyDescent="0.35">
      <c r="A41339" s="1">
        <v>51263</v>
      </c>
      <c r="B41339" t="s">
        <v>24172</v>
      </c>
      <c r="C41339" t="s">
        <v>86588</v>
      </c>
      <c r="D41339" t="s">
        <v>4</v>
      </c>
      <c r="F41339" t="s">
        <v>119970</v>
      </c>
      <c r="G41339">
        <v>2.4538500000000002E-7</v>
      </c>
      <c r="H41339" t="s">
        <v>24172</v>
      </c>
      <c r="I41339" t="s">
        <v>148689</v>
      </c>
      <c r="J41339" s="2" t="s">
        <v>192489</v>
      </c>
      <c r="K41339" t="s">
        <v>215821</v>
      </c>
      <c r="L41339" t="s">
        <v>228704</v>
      </c>
      <c r="M41339" t="s">
        <v>228717</v>
      </c>
      <c r="N41339" t="s">
        <v>228845</v>
      </c>
      <c r="O41339" t="s">
        <v>229130</v>
      </c>
      <c r="P41339" t="s">
        <v>229130</v>
      </c>
      <c r="Q41339" t="s">
        <v>121253</v>
      </c>
      <c r="R41339" t="s">
        <v>215805</v>
      </c>
      <c r="S41339" t="s">
        <v>233771</v>
      </c>
    </row>
    <row r="41340" spans="1:19" x14ac:dyDescent="0.35">
      <c r="A41340" s="1">
        <v>51265</v>
      </c>
      <c r="B41340" t="s">
        <v>24172</v>
      </c>
      <c r="C41340" t="s">
        <v>86589</v>
      </c>
      <c r="D41340" t="s">
        <v>5</v>
      </c>
      <c r="F41340" t="s">
        <v>120733</v>
      </c>
      <c r="G41340">
        <v>1.247342E-6</v>
      </c>
      <c r="H41340" t="s">
        <v>24172</v>
      </c>
      <c r="I41340" t="s">
        <v>148689</v>
      </c>
      <c r="J41340" s="2" t="s">
        <v>192489</v>
      </c>
      <c r="K41340" t="s">
        <v>215821</v>
      </c>
      <c r="L41340" t="s">
        <v>228704</v>
      </c>
      <c r="M41340" t="s">
        <v>228717</v>
      </c>
      <c r="N41340" t="s">
        <v>228845</v>
      </c>
      <c r="O41340" t="s">
        <v>229130</v>
      </c>
      <c r="P41340" t="s">
        <v>229130</v>
      </c>
      <c r="Q41340" t="s">
        <v>121253</v>
      </c>
      <c r="R41340" t="s">
        <v>215805</v>
      </c>
      <c r="S41340" t="s">
        <v>233771</v>
      </c>
    </row>
    <row r="41341" spans="1:19" x14ac:dyDescent="0.35">
      <c r="A41341" s="1">
        <v>51266</v>
      </c>
      <c r="B41341" t="s">
        <v>24173</v>
      </c>
      <c r="C41341" t="s">
        <v>86590</v>
      </c>
      <c r="D41341" t="s">
        <v>5</v>
      </c>
      <c r="F41341" t="s">
        <v>120677</v>
      </c>
      <c r="G41341">
        <v>1.2199E-5</v>
      </c>
      <c r="H41341" t="s">
        <v>24173</v>
      </c>
      <c r="I41341" t="s">
        <v>148690</v>
      </c>
      <c r="J41341" s="2" t="s">
        <v>192490</v>
      </c>
      <c r="K41341" t="s">
        <v>215906</v>
      </c>
      <c r="L41341" t="s">
        <v>228704</v>
      </c>
      <c r="M41341" t="s">
        <v>8</v>
      </c>
      <c r="N41341" t="s">
        <v>228828</v>
      </c>
      <c r="O41341" t="s">
        <v>229315</v>
      </c>
      <c r="P41341" t="s">
        <v>231387</v>
      </c>
      <c r="Q41341" t="s">
        <v>120008</v>
      </c>
      <c r="R41341" t="s">
        <v>215805</v>
      </c>
      <c r="S41341" t="s">
        <v>233771</v>
      </c>
    </row>
    <row r="41342" spans="1:19" x14ac:dyDescent="0.35">
      <c r="A41342" s="1">
        <v>51267</v>
      </c>
      <c r="B41342" t="s">
        <v>24174</v>
      </c>
      <c r="C41342" t="s">
        <v>86591</v>
      </c>
      <c r="D41342" t="s">
        <v>4</v>
      </c>
      <c r="F41342" t="s">
        <v>120327</v>
      </c>
      <c r="G41342">
        <v>1.8866999999999999E-8</v>
      </c>
      <c r="H41342" t="s">
        <v>24174</v>
      </c>
      <c r="I41342" t="s">
        <v>148691</v>
      </c>
      <c r="J41342" s="2" t="s">
        <v>192491</v>
      </c>
      <c r="K41342" t="s">
        <v>215805</v>
      </c>
      <c r="L41342" t="s">
        <v>228704</v>
      </c>
      <c r="M41342" t="s">
        <v>228709</v>
      </c>
      <c r="N41342" t="s">
        <v>228858</v>
      </c>
      <c r="O41342" t="s">
        <v>229171</v>
      </c>
      <c r="P41342" t="s">
        <v>231013</v>
      </c>
      <c r="Q41342" t="s">
        <v>120327</v>
      </c>
      <c r="R41342" t="s">
        <v>215805</v>
      </c>
      <c r="S41342" t="s">
        <v>233771</v>
      </c>
    </row>
    <row r="41343" spans="1:19" x14ac:dyDescent="0.35">
      <c r="A41343" s="1">
        <v>51268</v>
      </c>
      <c r="B41343" t="s">
        <v>24175</v>
      </c>
      <c r="C41343" t="s">
        <v>86592</v>
      </c>
      <c r="D41343" t="s">
        <v>5</v>
      </c>
      <c r="F41343" t="s">
        <v>121596</v>
      </c>
      <c r="G41343">
        <v>1.236303E-6</v>
      </c>
      <c r="H41343" t="s">
        <v>24175</v>
      </c>
      <c r="I41343" t="s">
        <v>148692</v>
      </c>
      <c r="J41343" s="2" t="s">
        <v>192492</v>
      </c>
      <c r="K41343" t="s">
        <v>215804</v>
      </c>
      <c r="L41343" t="s">
        <v>228704</v>
      </c>
      <c r="M41343" t="s">
        <v>8</v>
      </c>
      <c r="N41343" t="s">
        <v>228853</v>
      </c>
      <c r="O41343" t="s">
        <v>229141</v>
      </c>
      <c r="P41343" t="s">
        <v>230751</v>
      </c>
      <c r="Q41343" t="s">
        <v>121322</v>
      </c>
      <c r="R41343" t="s">
        <v>215805</v>
      </c>
      <c r="S41343" t="s">
        <v>233771</v>
      </c>
    </row>
    <row r="41344" spans="1:19" x14ac:dyDescent="0.35">
      <c r="A41344" s="1">
        <v>51269</v>
      </c>
      <c r="B41344" t="s">
        <v>24175</v>
      </c>
      <c r="C41344" t="s">
        <v>86593</v>
      </c>
      <c r="D41344" t="s">
        <v>5</v>
      </c>
      <c r="F41344" t="s">
        <v>121367</v>
      </c>
      <c r="G41344">
        <v>1.1199999999999999E-5</v>
      </c>
      <c r="H41344" t="s">
        <v>24175</v>
      </c>
      <c r="I41344" t="s">
        <v>148692</v>
      </c>
      <c r="J41344" s="2" t="s">
        <v>192492</v>
      </c>
      <c r="K41344" t="s">
        <v>215804</v>
      </c>
      <c r="L41344" t="s">
        <v>228704</v>
      </c>
      <c r="M41344" t="s">
        <v>8</v>
      </c>
      <c r="N41344" t="s">
        <v>228853</v>
      </c>
      <c r="O41344" t="s">
        <v>229141</v>
      </c>
      <c r="P41344" t="s">
        <v>230751</v>
      </c>
      <c r="Q41344" t="s">
        <v>121322</v>
      </c>
      <c r="R41344" t="s">
        <v>215805</v>
      </c>
      <c r="S41344" t="s">
        <v>233771</v>
      </c>
    </row>
    <row r="41345" spans="1:19" x14ac:dyDescent="0.35">
      <c r="A41345" s="1">
        <v>51271</v>
      </c>
      <c r="B41345" t="s">
        <v>24176</v>
      </c>
      <c r="C41345" t="s">
        <v>86594</v>
      </c>
      <c r="D41345" t="s">
        <v>5</v>
      </c>
      <c r="F41345" t="s">
        <v>120367</v>
      </c>
      <c r="G41345">
        <v>9.9999999999999995E-7</v>
      </c>
      <c r="H41345" t="s">
        <v>24176</v>
      </c>
      <c r="I41345" t="s">
        <v>148693</v>
      </c>
      <c r="J41345" s="2" t="s">
        <v>192493</v>
      </c>
      <c r="K41345" t="s">
        <v>215805</v>
      </c>
      <c r="L41345" t="s">
        <v>228704</v>
      </c>
      <c r="M41345" t="s">
        <v>8</v>
      </c>
      <c r="N41345" t="s">
        <v>228968</v>
      </c>
      <c r="O41345" t="s">
        <v>229428</v>
      </c>
      <c r="P41345" t="s">
        <v>229428</v>
      </c>
      <c r="Q41345" t="s">
        <v>119973</v>
      </c>
      <c r="R41345" t="s">
        <v>215805</v>
      </c>
      <c r="S41345" t="s">
        <v>233771</v>
      </c>
    </row>
    <row r="41346" spans="1:19" x14ac:dyDescent="0.35">
      <c r="A41346" s="1">
        <v>51272</v>
      </c>
      <c r="B41346" t="s">
        <v>24177</v>
      </c>
      <c r="C41346" t="s">
        <v>86595</v>
      </c>
      <c r="D41346" t="s">
        <v>4</v>
      </c>
      <c r="F41346" t="s">
        <v>122121</v>
      </c>
      <c r="G41346">
        <v>1.9999999999999999E-6</v>
      </c>
      <c r="H41346" t="s">
        <v>24177</v>
      </c>
      <c r="I41346" t="s">
        <v>148694</v>
      </c>
      <c r="J41346" s="2" t="s">
        <v>192494</v>
      </c>
      <c r="K41346" t="s">
        <v>215946</v>
      </c>
      <c r="L41346" t="s">
        <v>228704</v>
      </c>
      <c r="M41346" t="s">
        <v>8</v>
      </c>
      <c r="N41346" t="s">
        <v>228828</v>
      </c>
      <c r="O41346" t="s">
        <v>229198</v>
      </c>
      <c r="P41346" t="s">
        <v>230318</v>
      </c>
      <c r="Q41346" t="s">
        <v>120060</v>
      </c>
      <c r="R41346" t="s">
        <v>215805</v>
      </c>
      <c r="S41346" t="s">
        <v>233771</v>
      </c>
    </row>
    <row r="41347" spans="1:19" x14ac:dyDescent="0.35">
      <c r="A41347" s="1">
        <v>51274</v>
      </c>
      <c r="B41347" t="s">
        <v>24178</v>
      </c>
      <c r="C41347" t="s">
        <v>86596</v>
      </c>
      <c r="D41347" t="s">
        <v>5</v>
      </c>
      <c r="E41347" t="s">
        <v>119956</v>
      </c>
      <c r="F41347" t="s">
        <v>120464</v>
      </c>
      <c r="G41347">
        <v>1.8E-5</v>
      </c>
      <c r="H41347" t="s">
        <v>24178</v>
      </c>
      <c r="I41347" t="s">
        <v>148695</v>
      </c>
      <c r="J41347" s="2" t="s">
        <v>192495</v>
      </c>
      <c r="K41347" t="s">
        <v>215804</v>
      </c>
      <c r="L41347" t="s">
        <v>228704</v>
      </c>
      <c r="M41347" t="s">
        <v>8</v>
      </c>
      <c r="N41347" t="s">
        <v>228828</v>
      </c>
      <c r="O41347" t="s">
        <v>229113</v>
      </c>
      <c r="P41347" t="s">
        <v>230081</v>
      </c>
      <c r="Q41347" t="s">
        <v>119973</v>
      </c>
      <c r="R41347" t="s">
        <v>215805</v>
      </c>
      <c r="S41347" t="s">
        <v>233771</v>
      </c>
    </row>
    <row r="41348" spans="1:19" x14ac:dyDescent="0.35">
      <c r="A41348" s="1">
        <v>51275</v>
      </c>
      <c r="B41348" t="s">
        <v>24178</v>
      </c>
      <c r="C41348" t="s">
        <v>86597</v>
      </c>
      <c r="D41348" t="s">
        <v>5</v>
      </c>
      <c r="E41348" t="s">
        <v>119958</v>
      </c>
      <c r="F41348" t="s">
        <v>120612</v>
      </c>
      <c r="G41348">
        <v>3.022365E-5</v>
      </c>
      <c r="H41348" t="s">
        <v>24178</v>
      </c>
      <c r="I41348" t="s">
        <v>148695</v>
      </c>
      <c r="J41348" s="2" t="s">
        <v>192495</v>
      </c>
      <c r="K41348" t="s">
        <v>215804</v>
      </c>
      <c r="L41348" t="s">
        <v>228704</v>
      </c>
      <c r="M41348" t="s">
        <v>8</v>
      </c>
      <c r="N41348" t="s">
        <v>228828</v>
      </c>
      <c r="O41348" t="s">
        <v>229113</v>
      </c>
      <c r="P41348" t="s">
        <v>230081</v>
      </c>
      <c r="Q41348" t="s">
        <v>119973</v>
      </c>
      <c r="R41348" t="s">
        <v>215805</v>
      </c>
      <c r="S41348" t="s">
        <v>233771</v>
      </c>
    </row>
    <row r="41349" spans="1:19" x14ac:dyDescent="0.35">
      <c r="A41349" s="1">
        <v>51276</v>
      </c>
      <c r="B41349" t="s">
        <v>24179</v>
      </c>
      <c r="C41349" t="s">
        <v>86598</v>
      </c>
      <c r="D41349" t="s">
        <v>3</v>
      </c>
      <c r="F41349" t="s">
        <v>120254</v>
      </c>
      <c r="G41349">
        <v>1E-4</v>
      </c>
      <c r="H41349" t="s">
        <v>24179</v>
      </c>
      <c r="I41349" t="s">
        <v>148696</v>
      </c>
      <c r="J41349" s="2" t="s">
        <v>192496</v>
      </c>
      <c r="K41349" t="s">
        <v>215947</v>
      </c>
      <c r="L41349" t="s">
        <v>228704</v>
      </c>
      <c r="M41349" t="s">
        <v>8</v>
      </c>
      <c r="N41349" t="s">
        <v>228881</v>
      </c>
      <c r="O41349" t="s">
        <v>229274</v>
      </c>
      <c r="P41349" t="s">
        <v>231998</v>
      </c>
      <c r="Q41349" t="s">
        <v>120077</v>
      </c>
      <c r="R41349" t="s">
        <v>215805</v>
      </c>
      <c r="S41349" t="s">
        <v>233771</v>
      </c>
    </row>
    <row r="41350" spans="1:19" x14ac:dyDescent="0.35">
      <c r="A41350" s="1">
        <v>51277</v>
      </c>
      <c r="B41350" t="s">
        <v>24179</v>
      </c>
      <c r="C41350" t="s">
        <v>86599</v>
      </c>
      <c r="D41350" t="s">
        <v>3</v>
      </c>
      <c r="F41350" t="s">
        <v>120565</v>
      </c>
      <c r="G41350">
        <v>4.0000000000000003E-5</v>
      </c>
      <c r="H41350" t="s">
        <v>24179</v>
      </c>
      <c r="I41350" t="s">
        <v>148696</v>
      </c>
      <c r="J41350" s="2" t="s">
        <v>192496</v>
      </c>
      <c r="K41350" t="s">
        <v>215947</v>
      </c>
      <c r="L41350" t="s">
        <v>228704</v>
      </c>
      <c r="M41350" t="s">
        <v>8</v>
      </c>
      <c r="N41350" t="s">
        <v>228881</v>
      </c>
      <c r="O41350" t="s">
        <v>229274</v>
      </c>
      <c r="P41350" t="s">
        <v>231998</v>
      </c>
      <c r="Q41350" t="s">
        <v>120077</v>
      </c>
      <c r="R41350" t="s">
        <v>215805</v>
      </c>
      <c r="S41350" t="s">
        <v>233771</v>
      </c>
    </row>
    <row r="41351" spans="1:19" x14ac:dyDescent="0.35">
      <c r="A41351" s="1">
        <v>51278</v>
      </c>
      <c r="B41351" t="s">
        <v>24180</v>
      </c>
      <c r="C41351" t="s">
        <v>86600</v>
      </c>
      <c r="D41351" t="s">
        <v>5</v>
      </c>
      <c r="F41351" t="s">
        <v>122251</v>
      </c>
      <c r="G41351">
        <v>2.7500000000000001E-5</v>
      </c>
      <c r="H41351" t="s">
        <v>24180</v>
      </c>
      <c r="I41351" t="s">
        <v>148697</v>
      </c>
      <c r="J41351" s="2" t="s">
        <v>192497</v>
      </c>
      <c r="K41351" t="s">
        <v>215948</v>
      </c>
      <c r="L41351" t="s">
        <v>228704</v>
      </c>
      <c r="M41351" t="s">
        <v>11</v>
      </c>
      <c r="N41351" t="s">
        <v>228868</v>
      </c>
      <c r="O41351" t="s">
        <v>229164</v>
      </c>
      <c r="P41351" t="s">
        <v>230105</v>
      </c>
      <c r="R41351" t="s">
        <v>215805</v>
      </c>
      <c r="S41351" t="s">
        <v>233771</v>
      </c>
    </row>
    <row r="41352" spans="1:19" x14ac:dyDescent="0.35">
      <c r="A41352" s="1">
        <v>51280</v>
      </c>
      <c r="B41352" t="s">
        <v>24181</v>
      </c>
      <c r="C41352" t="s">
        <v>86601</v>
      </c>
      <c r="D41352" t="s">
        <v>4</v>
      </c>
      <c r="F41352" t="s">
        <v>122570</v>
      </c>
      <c r="G41352">
        <v>1.9999999999999999E-6</v>
      </c>
      <c r="H41352" t="s">
        <v>24181</v>
      </c>
      <c r="I41352" t="s">
        <v>148698</v>
      </c>
      <c r="K41352" t="s">
        <v>215822</v>
      </c>
      <c r="L41352" t="s">
        <v>228704</v>
      </c>
      <c r="M41352" t="s">
        <v>8</v>
      </c>
      <c r="N41352" t="s">
        <v>228864</v>
      </c>
      <c r="O41352" t="s">
        <v>229158</v>
      </c>
      <c r="P41352" t="s">
        <v>230484</v>
      </c>
      <c r="Q41352" t="s">
        <v>120060</v>
      </c>
      <c r="R41352" t="s">
        <v>215805</v>
      </c>
      <c r="S41352" t="s">
        <v>233771</v>
      </c>
    </row>
    <row r="41353" spans="1:19" x14ac:dyDescent="0.35">
      <c r="A41353" s="1">
        <v>51281</v>
      </c>
      <c r="B41353" t="s">
        <v>24182</v>
      </c>
      <c r="C41353" t="s">
        <v>86602</v>
      </c>
      <c r="D41353" t="s">
        <v>4</v>
      </c>
      <c r="F41353" t="s">
        <v>120848</v>
      </c>
      <c r="G41353">
        <v>1.3000000000000001E-8</v>
      </c>
      <c r="H41353" t="s">
        <v>24182</v>
      </c>
      <c r="I41353" t="s">
        <v>148699</v>
      </c>
      <c r="J41353" s="2" t="s">
        <v>192498</v>
      </c>
      <c r="K41353" t="s">
        <v>215949</v>
      </c>
      <c r="L41353" t="s">
        <v>228705</v>
      </c>
      <c r="M41353" t="s">
        <v>8</v>
      </c>
      <c r="N41353" t="s">
        <v>228828</v>
      </c>
      <c r="O41353" t="s">
        <v>229113</v>
      </c>
      <c r="P41353" t="s">
        <v>230081</v>
      </c>
      <c r="Q41353" t="s">
        <v>121738</v>
      </c>
      <c r="R41353" t="s">
        <v>215805</v>
      </c>
      <c r="S41353" t="s">
        <v>233771</v>
      </c>
    </row>
    <row r="41354" spans="1:19" x14ac:dyDescent="0.35">
      <c r="A41354" s="1">
        <v>51282</v>
      </c>
      <c r="B41354" t="s">
        <v>24182</v>
      </c>
      <c r="C41354" t="s">
        <v>86603</v>
      </c>
      <c r="D41354" t="s">
        <v>5</v>
      </c>
      <c r="F41354" t="s">
        <v>124069</v>
      </c>
      <c r="G41354">
        <v>8.0000000000000007E-7</v>
      </c>
      <c r="H41354" t="s">
        <v>24182</v>
      </c>
      <c r="I41354" t="s">
        <v>148699</v>
      </c>
      <c r="J41354" s="2" t="s">
        <v>192498</v>
      </c>
      <c r="K41354" t="s">
        <v>215949</v>
      </c>
      <c r="L41354" t="s">
        <v>228705</v>
      </c>
      <c r="M41354" t="s">
        <v>8</v>
      </c>
      <c r="N41354" t="s">
        <v>228828</v>
      </c>
      <c r="O41354" t="s">
        <v>229113</v>
      </c>
      <c r="P41354" t="s">
        <v>230081</v>
      </c>
      <c r="Q41354" t="s">
        <v>121738</v>
      </c>
      <c r="R41354" t="s">
        <v>215805</v>
      </c>
      <c r="S41354" t="s">
        <v>233771</v>
      </c>
    </row>
    <row r="41355" spans="1:19" x14ac:dyDescent="0.35">
      <c r="A41355" s="1">
        <v>51284</v>
      </c>
      <c r="B41355" t="s">
        <v>24183</v>
      </c>
      <c r="C41355" t="s">
        <v>86604</v>
      </c>
      <c r="D41355" t="s">
        <v>4</v>
      </c>
      <c r="F41355" t="s">
        <v>120413</v>
      </c>
      <c r="G41355">
        <v>4.0000000000000001E-8</v>
      </c>
      <c r="H41355" t="s">
        <v>24183</v>
      </c>
      <c r="I41355" t="s">
        <v>148700</v>
      </c>
      <c r="J41355" s="2" t="s">
        <v>192499</v>
      </c>
      <c r="K41355" t="s">
        <v>215805</v>
      </c>
      <c r="L41355" t="s">
        <v>228704</v>
      </c>
      <c r="M41355" t="s">
        <v>228736</v>
      </c>
      <c r="N41355" t="s">
        <v>228836</v>
      </c>
      <c r="O41355" t="s">
        <v>229179</v>
      </c>
      <c r="P41355" t="s">
        <v>229179</v>
      </c>
      <c r="R41355" t="s">
        <v>215805</v>
      </c>
      <c r="S41355" t="s">
        <v>233771</v>
      </c>
    </row>
    <row r="41356" spans="1:19" x14ac:dyDescent="0.35">
      <c r="A41356" s="1">
        <v>51285</v>
      </c>
      <c r="B41356" t="s">
        <v>24184</v>
      </c>
      <c r="C41356" t="s">
        <v>86605</v>
      </c>
      <c r="D41356" t="s">
        <v>5</v>
      </c>
      <c r="E41356" t="s">
        <v>119954</v>
      </c>
      <c r="F41356" t="s">
        <v>121048</v>
      </c>
      <c r="G41356">
        <v>1.17E-5</v>
      </c>
      <c r="H41356" t="s">
        <v>24184</v>
      </c>
      <c r="I41356" t="s">
        <v>148701</v>
      </c>
      <c r="J41356" s="2" t="s">
        <v>192500</v>
      </c>
      <c r="K41356" t="s">
        <v>215805</v>
      </c>
      <c r="L41356" t="s">
        <v>228704</v>
      </c>
      <c r="M41356" t="s">
        <v>228722</v>
      </c>
      <c r="Q41356" t="s">
        <v>120008</v>
      </c>
      <c r="R41356" t="s">
        <v>215805</v>
      </c>
      <c r="S41356" t="s">
        <v>233771</v>
      </c>
    </row>
    <row r="41357" spans="1:19" x14ac:dyDescent="0.35">
      <c r="A41357" s="1">
        <v>51288</v>
      </c>
      <c r="B41357" t="s">
        <v>24185</v>
      </c>
      <c r="C41357" t="s">
        <v>86606</v>
      </c>
      <c r="D41357" t="s">
        <v>5</v>
      </c>
      <c r="F41357" t="s">
        <v>120288</v>
      </c>
      <c r="G41357">
        <v>1.0579468999999999E-5</v>
      </c>
      <c r="H41357" t="s">
        <v>24185</v>
      </c>
      <c r="I41357" t="s">
        <v>148702</v>
      </c>
      <c r="J41357" s="2" t="s">
        <v>192501</v>
      </c>
      <c r="K41357" t="s">
        <v>215842</v>
      </c>
      <c r="L41357" t="s">
        <v>228704</v>
      </c>
      <c r="M41357" t="s">
        <v>8</v>
      </c>
      <c r="N41357" t="s">
        <v>228828</v>
      </c>
      <c r="O41357" t="s">
        <v>229113</v>
      </c>
      <c r="P41357" t="s">
        <v>230103</v>
      </c>
      <c r="Q41357" t="s">
        <v>119973</v>
      </c>
      <c r="R41357" t="s">
        <v>215805</v>
      </c>
      <c r="S41357" t="s">
        <v>233771</v>
      </c>
    </row>
    <row r="41358" spans="1:19" x14ac:dyDescent="0.35">
      <c r="A41358" s="1">
        <v>51289</v>
      </c>
      <c r="B41358" t="s">
        <v>24185</v>
      </c>
      <c r="C41358" t="s">
        <v>86607</v>
      </c>
      <c r="D41358" t="s">
        <v>5</v>
      </c>
      <c r="F41358" t="s">
        <v>120278</v>
      </c>
      <c r="G41358">
        <v>1.7E-5</v>
      </c>
      <c r="H41358" t="s">
        <v>24185</v>
      </c>
      <c r="I41358" t="s">
        <v>148702</v>
      </c>
      <c r="J41358" s="2" t="s">
        <v>192501</v>
      </c>
      <c r="K41358" t="s">
        <v>215842</v>
      </c>
      <c r="L41358" t="s">
        <v>228704</v>
      </c>
      <c r="M41358" t="s">
        <v>8</v>
      </c>
      <c r="N41358" t="s">
        <v>228828</v>
      </c>
      <c r="O41358" t="s">
        <v>229113</v>
      </c>
      <c r="P41358" t="s">
        <v>230103</v>
      </c>
      <c r="Q41358" t="s">
        <v>119973</v>
      </c>
      <c r="R41358" t="s">
        <v>215805</v>
      </c>
      <c r="S41358" t="s">
        <v>233771</v>
      </c>
    </row>
    <row r="41359" spans="1:19" x14ac:dyDescent="0.35">
      <c r="A41359" s="1">
        <v>51290</v>
      </c>
      <c r="B41359" t="s">
        <v>24185</v>
      </c>
      <c r="C41359" t="s">
        <v>86608</v>
      </c>
      <c r="D41359" t="s">
        <v>5</v>
      </c>
      <c r="E41359" t="s">
        <v>119956</v>
      </c>
      <c r="F41359" t="s">
        <v>120278</v>
      </c>
      <c r="G41359">
        <v>1.7E-5</v>
      </c>
      <c r="H41359" t="s">
        <v>24185</v>
      </c>
      <c r="I41359" t="s">
        <v>148702</v>
      </c>
      <c r="J41359" s="2" t="s">
        <v>192501</v>
      </c>
      <c r="K41359" t="s">
        <v>215842</v>
      </c>
      <c r="L41359" t="s">
        <v>228704</v>
      </c>
      <c r="M41359" t="s">
        <v>8</v>
      </c>
      <c r="N41359" t="s">
        <v>228828</v>
      </c>
      <c r="O41359" t="s">
        <v>229113</v>
      </c>
      <c r="P41359" t="s">
        <v>230103</v>
      </c>
      <c r="Q41359" t="s">
        <v>119973</v>
      </c>
      <c r="R41359" t="s">
        <v>215805</v>
      </c>
      <c r="S41359" t="s">
        <v>233771</v>
      </c>
    </row>
    <row r="41360" spans="1:19" x14ac:dyDescent="0.35">
      <c r="A41360" s="1">
        <v>51292</v>
      </c>
      <c r="B41360" t="s">
        <v>24186</v>
      </c>
      <c r="C41360" t="s">
        <v>86609</v>
      </c>
      <c r="D41360" t="s">
        <v>4</v>
      </c>
      <c r="F41360" t="s">
        <v>120059</v>
      </c>
      <c r="G41360">
        <v>1.5E-6</v>
      </c>
      <c r="H41360" t="s">
        <v>24186</v>
      </c>
      <c r="I41360" t="s">
        <v>148703</v>
      </c>
      <c r="J41360" s="2" t="s">
        <v>192502</v>
      </c>
      <c r="K41360" t="s">
        <v>215850</v>
      </c>
      <c r="L41360" t="s">
        <v>228704</v>
      </c>
      <c r="M41360" t="s">
        <v>8</v>
      </c>
      <c r="N41360" t="s">
        <v>228832</v>
      </c>
      <c r="O41360" t="s">
        <v>229111</v>
      </c>
      <c r="P41360" t="s">
        <v>230079</v>
      </c>
      <c r="Q41360" t="s">
        <v>120059</v>
      </c>
      <c r="R41360" t="s">
        <v>215805</v>
      </c>
      <c r="S41360" t="s">
        <v>233771</v>
      </c>
    </row>
    <row r="41361" spans="1:19" x14ac:dyDescent="0.35">
      <c r="A41361" s="1">
        <v>51293</v>
      </c>
      <c r="B41361" t="s">
        <v>24187</v>
      </c>
      <c r="C41361" t="s">
        <v>86610</v>
      </c>
      <c r="D41361" t="s">
        <v>5</v>
      </c>
      <c r="F41361" t="s">
        <v>121738</v>
      </c>
      <c r="G41361">
        <v>4.9996E-8</v>
      </c>
      <c r="H41361" t="s">
        <v>24187</v>
      </c>
      <c r="I41361" t="s">
        <v>148704</v>
      </c>
      <c r="J41361" s="2" t="s">
        <v>192503</v>
      </c>
      <c r="K41361" t="s">
        <v>215950</v>
      </c>
      <c r="L41361" t="s">
        <v>228704</v>
      </c>
      <c r="M41361" t="s">
        <v>8</v>
      </c>
      <c r="N41361" t="s">
        <v>228832</v>
      </c>
      <c r="O41361" t="s">
        <v>229111</v>
      </c>
      <c r="P41361" t="s">
        <v>230079</v>
      </c>
      <c r="Q41361" t="s">
        <v>120982</v>
      </c>
      <c r="R41361" t="s">
        <v>215805</v>
      </c>
      <c r="S41361" t="s">
        <v>233771</v>
      </c>
    </row>
    <row r="41362" spans="1:19" x14ac:dyDescent="0.35">
      <c r="A41362" s="1">
        <v>51294</v>
      </c>
      <c r="B41362" t="s">
        <v>24187</v>
      </c>
      <c r="C41362" t="s">
        <v>86611</v>
      </c>
      <c r="D41362" t="s">
        <v>5</v>
      </c>
      <c r="F41362" t="s">
        <v>120277</v>
      </c>
      <c r="G41362">
        <v>1.943282E-6</v>
      </c>
      <c r="H41362" t="s">
        <v>24187</v>
      </c>
      <c r="I41362" t="s">
        <v>148704</v>
      </c>
      <c r="J41362" s="2" t="s">
        <v>192503</v>
      </c>
      <c r="K41362" t="s">
        <v>215950</v>
      </c>
      <c r="L41362" t="s">
        <v>228704</v>
      </c>
      <c r="M41362" t="s">
        <v>8</v>
      </c>
      <c r="N41362" t="s">
        <v>228832</v>
      </c>
      <c r="O41362" t="s">
        <v>229111</v>
      </c>
      <c r="P41362" t="s">
        <v>230079</v>
      </c>
      <c r="Q41362" t="s">
        <v>120982</v>
      </c>
      <c r="R41362" t="s">
        <v>215805</v>
      </c>
      <c r="S41362" t="s">
        <v>233771</v>
      </c>
    </row>
    <row r="41363" spans="1:19" x14ac:dyDescent="0.35">
      <c r="A41363" s="1">
        <v>51295</v>
      </c>
      <c r="B41363" t="s">
        <v>24187</v>
      </c>
      <c r="C41363" t="s">
        <v>86612</v>
      </c>
      <c r="D41363" t="s">
        <v>5</v>
      </c>
      <c r="F41363" t="s">
        <v>121168</v>
      </c>
      <c r="G41363">
        <v>1.3267069999999999E-6</v>
      </c>
      <c r="H41363" t="s">
        <v>24187</v>
      </c>
      <c r="I41363" t="s">
        <v>148704</v>
      </c>
      <c r="J41363" s="2" t="s">
        <v>192503</v>
      </c>
      <c r="K41363" t="s">
        <v>215950</v>
      </c>
      <c r="L41363" t="s">
        <v>228704</v>
      </c>
      <c r="M41363" t="s">
        <v>8</v>
      </c>
      <c r="N41363" t="s">
        <v>228832</v>
      </c>
      <c r="O41363" t="s">
        <v>229111</v>
      </c>
      <c r="P41363" t="s">
        <v>230079</v>
      </c>
      <c r="Q41363" t="s">
        <v>120982</v>
      </c>
      <c r="R41363" t="s">
        <v>215805</v>
      </c>
      <c r="S41363" t="s">
        <v>233771</v>
      </c>
    </row>
    <row r="41364" spans="1:19" x14ac:dyDescent="0.35">
      <c r="A41364" s="1">
        <v>51296</v>
      </c>
      <c r="B41364" t="s">
        <v>24187</v>
      </c>
      <c r="C41364" t="s">
        <v>86613</v>
      </c>
      <c r="D41364" t="s">
        <v>5</v>
      </c>
      <c r="F41364" t="s">
        <v>120967</v>
      </c>
      <c r="G41364">
        <v>2.9999999999999999E-7</v>
      </c>
      <c r="H41364" t="s">
        <v>24187</v>
      </c>
      <c r="I41364" t="s">
        <v>148704</v>
      </c>
      <c r="J41364" s="2" t="s">
        <v>192503</v>
      </c>
      <c r="K41364" t="s">
        <v>215950</v>
      </c>
      <c r="L41364" t="s">
        <v>228704</v>
      </c>
      <c r="M41364" t="s">
        <v>8</v>
      </c>
      <c r="N41364" t="s">
        <v>228832</v>
      </c>
      <c r="O41364" t="s">
        <v>229111</v>
      </c>
      <c r="P41364" t="s">
        <v>230079</v>
      </c>
      <c r="Q41364" t="s">
        <v>120982</v>
      </c>
      <c r="R41364" t="s">
        <v>215805</v>
      </c>
      <c r="S41364" t="s">
        <v>233771</v>
      </c>
    </row>
    <row r="41365" spans="1:19" x14ac:dyDescent="0.35">
      <c r="A41365" s="1">
        <v>51297</v>
      </c>
      <c r="B41365" t="s">
        <v>24187</v>
      </c>
      <c r="C41365" t="s">
        <v>86614</v>
      </c>
      <c r="D41365" t="s">
        <v>4</v>
      </c>
      <c r="F41365" t="s">
        <v>121329</v>
      </c>
      <c r="G41365">
        <v>7.5027000000000001E-8</v>
      </c>
      <c r="H41365" t="s">
        <v>24187</v>
      </c>
      <c r="I41365" t="s">
        <v>148704</v>
      </c>
      <c r="J41365" s="2" t="s">
        <v>192503</v>
      </c>
      <c r="K41365" t="s">
        <v>215950</v>
      </c>
      <c r="L41365" t="s">
        <v>228704</v>
      </c>
      <c r="M41365" t="s">
        <v>8</v>
      </c>
      <c r="N41365" t="s">
        <v>228832</v>
      </c>
      <c r="O41365" t="s">
        <v>229111</v>
      </c>
      <c r="P41365" t="s">
        <v>230079</v>
      </c>
      <c r="Q41365" t="s">
        <v>120982</v>
      </c>
      <c r="R41365" t="s">
        <v>215805</v>
      </c>
      <c r="S41365" t="s">
        <v>233771</v>
      </c>
    </row>
    <row r="41366" spans="1:19" x14ac:dyDescent="0.35">
      <c r="A41366" s="1">
        <v>51298</v>
      </c>
      <c r="B41366" t="s">
        <v>24188</v>
      </c>
      <c r="C41366" t="s">
        <v>86615</v>
      </c>
      <c r="D41366" t="s">
        <v>5</v>
      </c>
      <c r="E41366" t="s">
        <v>119955</v>
      </c>
      <c r="F41366" t="s">
        <v>120256</v>
      </c>
      <c r="G41366">
        <v>7.7096240000000005E-6</v>
      </c>
      <c r="H41366" t="s">
        <v>24188</v>
      </c>
      <c r="I41366" t="s">
        <v>148705</v>
      </c>
      <c r="J41366" s="2" t="s">
        <v>192504</v>
      </c>
      <c r="K41366" t="s">
        <v>215951</v>
      </c>
      <c r="L41366" t="s">
        <v>228704</v>
      </c>
      <c r="M41366" t="s">
        <v>10</v>
      </c>
      <c r="N41366" t="s">
        <v>228827</v>
      </c>
      <c r="O41366" t="s">
        <v>229107</v>
      </c>
      <c r="P41366" t="s">
        <v>229107</v>
      </c>
      <c r="Q41366" t="s">
        <v>120216</v>
      </c>
      <c r="R41366" t="s">
        <v>215805</v>
      </c>
      <c r="S41366" t="s">
        <v>233771</v>
      </c>
    </row>
    <row r="41367" spans="1:19" x14ac:dyDescent="0.35">
      <c r="A41367" s="1">
        <v>51299</v>
      </c>
      <c r="B41367" t="s">
        <v>24188</v>
      </c>
      <c r="C41367" t="s">
        <v>86616</v>
      </c>
      <c r="D41367" t="s">
        <v>5</v>
      </c>
      <c r="F41367" t="s">
        <v>120268</v>
      </c>
      <c r="G41367">
        <v>7.8433830000000003E-6</v>
      </c>
      <c r="H41367" t="s">
        <v>24188</v>
      </c>
      <c r="I41367" t="s">
        <v>148705</v>
      </c>
      <c r="J41367" s="2" t="s">
        <v>192504</v>
      </c>
      <c r="K41367" t="s">
        <v>215951</v>
      </c>
      <c r="L41367" t="s">
        <v>228704</v>
      </c>
      <c r="M41367" t="s">
        <v>10</v>
      </c>
      <c r="N41367" t="s">
        <v>228827</v>
      </c>
      <c r="O41367" t="s">
        <v>229107</v>
      </c>
      <c r="P41367" t="s">
        <v>229107</v>
      </c>
      <c r="Q41367" t="s">
        <v>120216</v>
      </c>
      <c r="R41367" t="s">
        <v>215805</v>
      </c>
      <c r="S41367" t="s">
        <v>233771</v>
      </c>
    </row>
    <row r="41368" spans="1:19" x14ac:dyDescent="0.35">
      <c r="A41368" s="1">
        <v>51300</v>
      </c>
      <c r="B41368" t="s">
        <v>24188</v>
      </c>
      <c r="C41368" t="s">
        <v>86617</v>
      </c>
      <c r="D41368" t="s">
        <v>5</v>
      </c>
      <c r="E41368" t="s">
        <v>119955</v>
      </c>
      <c r="F41368" t="s">
        <v>123811</v>
      </c>
      <c r="G41368">
        <v>1.0000000000000001E-5</v>
      </c>
      <c r="H41368" t="s">
        <v>24188</v>
      </c>
      <c r="I41368" t="s">
        <v>148705</v>
      </c>
      <c r="J41368" s="2" t="s">
        <v>192504</v>
      </c>
      <c r="K41368" t="s">
        <v>215951</v>
      </c>
      <c r="L41368" t="s">
        <v>228704</v>
      </c>
      <c r="M41368" t="s">
        <v>10</v>
      </c>
      <c r="N41368" t="s">
        <v>228827</v>
      </c>
      <c r="O41368" t="s">
        <v>229107</v>
      </c>
      <c r="P41368" t="s">
        <v>229107</v>
      </c>
      <c r="Q41368" t="s">
        <v>120216</v>
      </c>
      <c r="R41368" t="s">
        <v>215805</v>
      </c>
      <c r="S41368" t="s">
        <v>233771</v>
      </c>
    </row>
    <row r="41369" spans="1:19" x14ac:dyDescent="0.35">
      <c r="A41369" s="1">
        <v>51301</v>
      </c>
      <c r="B41369" t="s">
        <v>24188</v>
      </c>
      <c r="C41369" t="s">
        <v>86618</v>
      </c>
      <c r="D41369" t="s">
        <v>4</v>
      </c>
      <c r="F41369" t="s">
        <v>121720</v>
      </c>
      <c r="G41369">
        <v>2.5313039999999999E-6</v>
      </c>
      <c r="H41369" t="s">
        <v>24188</v>
      </c>
      <c r="I41369" t="s">
        <v>148705</v>
      </c>
      <c r="J41369" s="2" t="s">
        <v>192504</v>
      </c>
      <c r="K41369" t="s">
        <v>215951</v>
      </c>
      <c r="L41369" t="s">
        <v>228704</v>
      </c>
      <c r="M41369" t="s">
        <v>10</v>
      </c>
      <c r="N41369" t="s">
        <v>228827</v>
      </c>
      <c r="O41369" t="s">
        <v>229107</v>
      </c>
      <c r="P41369" t="s">
        <v>229107</v>
      </c>
      <c r="Q41369" t="s">
        <v>120216</v>
      </c>
      <c r="R41369" t="s">
        <v>215805</v>
      </c>
      <c r="S41369" t="s">
        <v>233771</v>
      </c>
    </row>
    <row r="41370" spans="1:19" x14ac:dyDescent="0.35">
      <c r="A41370" s="1">
        <v>51302</v>
      </c>
      <c r="B41370" t="s">
        <v>24189</v>
      </c>
      <c r="C41370" t="s">
        <v>86619</v>
      </c>
      <c r="D41370" t="s">
        <v>4</v>
      </c>
      <c r="F41370" t="s">
        <v>120008</v>
      </c>
      <c r="G41370">
        <v>2.8812000000000002E-7</v>
      </c>
      <c r="H41370" t="s">
        <v>24189</v>
      </c>
      <c r="I41370" t="s">
        <v>148706</v>
      </c>
      <c r="J41370" s="2" t="s">
        <v>192505</v>
      </c>
      <c r="K41370" t="s">
        <v>215952</v>
      </c>
      <c r="L41370" t="s">
        <v>228704</v>
      </c>
      <c r="M41370" t="s">
        <v>228721</v>
      </c>
      <c r="N41370" t="s">
        <v>228829</v>
      </c>
      <c r="O41370" t="s">
        <v>229139</v>
      </c>
      <c r="P41370" t="s">
        <v>229139</v>
      </c>
      <c r="Q41370" t="s">
        <v>123259</v>
      </c>
      <c r="R41370" t="s">
        <v>215805</v>
      </c>
      <c r="S41370" t="s">
        <v>233771</v>
      </c>
    </row>
    <row r="41371" spans="1:19" x14ac:dyDescent="0.35">
      <c r="A41371" s="1">
        <v>51304</v>
      </c>
      <c r="B41371" t="s">
        <v>24190</v>
      </c>
      <c r="C41371" t="s">
        <v>86620</v>
      </c>
      <c r="D41371" t="s">
        <v>5</v>
      </c>
      <c r="F41371" t="s">
        <v>123679</v>
      </c>
      <c r="G41371">
        <v>1.5999999999999999E-5</v>
      </c>
      <c r="H41371" t="s">
        <v>24190</v>
      </c>
      <c r="I41371" t="s">
        <v>148707</v>
      </c>
      <c r="J41371" s="2" t="s">
        <v>192506</v>
      </c>
      <c r="K41371" t="s">
        <v>215805</v>
      </c>
      <c r="L41371" t="s">
        <v>228704</v>
      </c>
      <c r="M41371" t="s">
        <v>8</v>
      </c>
      <c r="N41371" t="s">
        <v>228828</v>
      </c>
      <c r="O41371" t="s">
        <v>229113</v>
      </c>
      <c r="P41371" t="s">
        <v>230104</v>
      </c>
      <c r="Q41371" t="s">
        <v>120682</v>
      </c>
      <c r="R41371" t="s">
        <v>215805</v>
      </c>
      <c r="S41371" t="s">
        <v>233771</v>
      </c>
    </row>
    <row r="41372" spans="1:19" x14ac:dyDescent="0.35">
      <c r="A41372" s="1">
        <v>51305</v>
      </c>
      <c r="B41372" t="s">
        <v>24190</v>
      </c>
      <c r="C41372" t="s">
        <v>86621</v>
      </c>
      <c r="D41372" t="s">
        <v>5</v>
      </c>
      <c r="F41372" t="s">
        <v>120347</v>
      </c>
      <c r="G41372">
        <v>2.4999999999999999E-7</v>
      </c>
      <c r="H41372" t="s">
        <v>24190</v>
      </c>
      <c r="I41372" t="s">
        <v>148707</v>
      </c>
      <c r="J41372" s="2" t="s">
        <v>192506</v>
      </c>
      <c r="K41372" t="s">
        <v>215805</v>
      </c>
      <c r="L41372" t="s">
        <v>228704</v>
      </c>
      <c r="M41372" t="s">
        <v>8</v>
      </c>
      <c r="N41372" t="s">
        <v>228828</v>
      </c>
      <c r="O41372" t="s">
        <v>229113</v>
      </c>
      <c r="P41372" t="s">
        <v>230104</v>
      </c>
      <c r="Q41372" t="s">
        <v>120682</v>
      </c>
      <c r="R41372" t="s">
        <v>215805</v>
      </c>
      <c r="S41372" t="s">
        <v>233771</v>
      </c>
    </row>
    <row r="41373" spans="1:19" x14ac:dyDescent="0.35">
      <c r="A41373" s="1">
        <v>51306</v>
      </c>
      <c r="B41373" t="s">
        <v>24191</v>
      </c>
      <c r="C41373" t="s">
        <v>86622</v>
      </c>
      <c r="D41373" t="s">
        <v>4</v>
      </c>
      <c r="F41373" t="s">
        <v>121468</v>
      </c>
      <c r="G41373">
        <v>1.9999999999999999E-7</v>
      </c>
      <c r="H41373" t="s">
        <v>24191</v>
      </c>
      <c r="I41373" t="s">
        <v>148708</v>
      </c>
      <c r="J41373" s="2" t="s">
        <v>192507</v>
      </c>
      <c r="K41373" t="s">
        <v>215832</v>
      </c>
      <c r="L41373" t="s">
        <v>228704</v>
      </c>
      <c r="M41373" t="s">
        <v>8</v>
      </c>
      <c r="N41373" t="s">
        <v>228828</v>
      </c>
      <c r="O41373" t="s">
        <v>229113</v>
      </c>
      <c r="P41373" t="s">
        <v>230103</v>
      </c>
      <c r="Q41373" t="s">
        <v>121468</v>
      </c>
      <c r="R41373" t="s">
        <v>215805</v>
      </c>
      <c r="S41373" t="s">
        <v>233771</v>
      </c>
    </row>
    <row r="41374" spans="1:19" x14ac:dyDescent="0.35">
      <c r="A41374" s="1">
        <v>51307</v>
      </c>
      <c r="B41374" t="s">
        <v>24192</v>
      </c>
      <c r="C41374" t="s">
        <v>86623</v>
      </c>
      <c r="D41374" t="s">
        <v>3</v>
      </c>
      <c r="F41374" t="s">
        <v>122129</v>
      </c>
      <c r="G41374">
        <v>2.5000000000000001E-4</v>
      </c>
      <c r="H41374" t="s">
        <v>24192</v>
      </c>
      <c r="I41374" t="s">
        <v>148709</v>
      </c>
      <c r="J41374" s="2" t="s">
        <v>192508</v>
      </c>
      <c r="K41374" t="s">
        <v>215805</v>
      </c>
      <c r="L41374" t="s">
        <v>228707</v>
      </c>
      <c r="M41374" t="s">
        <v>10</v>
      </c>
      <c r="N41374" t="s">
        <v>228827</v>
      </c>
      <c r="O41374" t="s">
        <v>229107</v>
      </c>
      <c r="P41374" t="s">
        <v>229107</v>
      </c>
      <c r="Q41374" t="s">
        <v>121634</v>
      </c>
      <c r="R41374" t="s">
        <v>215805</v>
      </c>
      <c r="S41374" t="s">
        <v>233771</v>
      </c>
    </row>
    <row r="41375" spans="1:19" x14ac:dyDescent="0.35">
      <c r="A41375" s="1">
        <v>51308</v>
      </c>
      <c r="B41375" t="s">
        <v>24193</v>
      </c>
      <c r="C41375" t="s">
        <v>86624</v>
      </c>
      <c r="D41375" t="s">
        <v>4</v>
      </c>
      <c r="F41375" t="s">
        <v>120969</v>
      </c>
      <c r="G41375">
        <v>6.0000000000000002E-6</v>
      </c>
      <c r="H41375" t="s">
        <v>24193</v>
      </c>
      <c r="I41375" t="s">
        <v>148710</v>
      </c>
      <c r="J41375" s="2" t="s">
        <v>192509</v>
      </c>
      <c r="K41375" t="s">
        <v>215953</v>
      </c>
      <c r="L41375" t="s">
        <v>228704</v>
      </c>
      <c r="M41375" t="s">
        <v>8</v>
      </c>
      <c r="N41375" t="s">
        <v>228848</v>
      </c>
      <c r="O41375" t="s">
        <v>229608</v>
      </c>
      <c r="P41375" t="s">
        <v>229608</v>
      </c>
      <c r="R41375" t="s">
        <v>215805</v>
      </c>
      <c r="S41375" t="s">
        <v>233771</v>
      </c>
    </row>
    <row r="41376" spans="1:19" x14ac:dyDescent="0.35">
      <c r="A41376" s="1">
        <v>51309</v>
      </c>
      <c r="B41376" t="s">
        <v>24194</v>
      </c>
      <c r="C41376" t="s">
        <v>86625</v>
      </c>
      <c r="D41376" t="s">
        <v>4</v>
      </c>
      <c r="F41376" t="s">
        <v>120389</v>
      </c>
      <c r="G41376">
        <v>2.5588500000000002E-7</v>
      </c>
      <c r="H41376" t="s">
        <v>24194</v>
      </c>
      <c r="I41376" t="s">
        <v>148711</v>
      </c>
      <c r="J41376" s="2" t="s">
        <v>192510</v>
      </c>
      <c r="K41376" t="s">
        <v>215805</v>
      </c>
      <c r="L41376" t="s">
        <v>228704</v>
      </c>
      <c r="M41376" t="s">
        <v>10</v>
      </c>
      <c r="N41376" t="s">
        <v>228827</v>
      </c>
      <c r="O41376" t="s">
        <v>229107</v>
      </c>
      <c r="P41376" t="s">
        <v>229107</v>
      </c>
      <c r="Q41376" t="s">
        <v>121797</v>
      </c>
      <c r="R41376" t="s">
        <v>215805</v>
      </c>
      <c r="S41376" t="s">
        <v>233771</v>
      </c>
    </row>
    <row r="41377" spans="1:19" x14ac:dyDescent="0.35">
      <c r="A41377" s="1">
        <v>51310</v>
      </c>
      <c r="B41377" t="s">
        <v>24195</v>
      </c>
      <c r="C41377" t="s">
        <v>86626</v>
      </c>
      <c r="D41377" t="s">
        <v>3</v>
      </c>
      <c r="F41377" t="s">
        <v>121029</v>
      </c>
      <c r="G41377">
        <v>2.5000000000000001E-5</v>
      </c>
      <c r="H41377" t="s">
        <v>24195</v>
      </c>
      <c r="I41377" t="s">
        <v>148712</v>
      </c>
      <c r="J41377" s="2" t="s">
        <v>192511</v>
      </c>
      <c r="K41377" t="s">
        <v>215804</v>
      </c>
      <c r="L41377" t="s">
        <v>228704</v>
      </c>
      <c r="M41377" t="s">
        <v>8</v>
      </c>
      <c r="N41377" t="s">
        <v>228832</v>
      </c>
      <c r="O41377" t="s">
        <v>229111</v>
      </c>
      <c r="P41377" t="s">
        <v>230079</v>
      </c>
      <c r="Q41377" t="s">
        <v>120056</v>
      </c>
      <c r="R41377" t="s">
        <v>215805</v>
      </c>
      <c r="S41377" t="s">
        <v>233771</v>
      </c>
    </row>
    <row r="41378" spans="1:19" x14ac:dyDescent="0.35">
      <c r="A41378" s="1">
        <v>51311</v>
      </c>
      <c r="B41378" t="s">
        <v>24196</v>
      </c>
      <c r="C41378" t="s">
        <v>86627</v>
      </c>
      <c r="D41378" t="s">
        <v>4</v>
      </c>
      <c r="F41378" t="s">
        <v>121398</v>
      </c>
      <c r="G41378">
        <v>4.0000000000000001E-8</v>
      </c>
      <c r="H41378" t="s">
        <v>24196</v>
      </c>
      <c r="I41378" t="s">
        <v>148713</v>
      </c>
      <c r="J41378" s="2" t="s">
        <v>192512</v>
      </c>
      <c r="K41378" t="s">
        <v>215805</v>
      </c>
      <c r="L41378" t="s">
        <v>228704</v>
      </c>
      <c r="M41378" t="s">
        <v>8</v>
      </c>
      <c r="N41378" t="s">
        <v>228828</v>
      </c>
      <c r="O41378" t="s">
        <v>229113</v>
      </c>
      <c r="P41378" t="s">
        <v>230099</v>
      </c>
      <c r="Q41378" t="s">
        <v>119973</v>
      </c>
      <c r="R41378" t="s">
        <v>215805</v>
      </c>
      <c r="S41378" t="s">
        <v>233771</v>
      </c>
    </row>
    <row r="41379" spans="1:19" x14ac:dyDescent="0.35">
      <c r="A41379" s="1">
        <v>51312</v>
      </c>
      <c r="B41379" t="s">
        <v>24197</v>
      </c>
      <c r="C41379" t="s">
        <v>86628</v>
      </c>
      <c r="D41379" t="s">
        <v>5</v>
      </c>
      <c r="F41379" t="s">
        <v>121941</v>
      </c>
      <c r="G41379">
        <v>2.4499999999999998E-6</v>
      </c>
      <c r="H41379" t="s">
        <v>24197</v>
      </c>
      <c r="I41379" t="s">
        <v>148714</v>
      </c>
      <c r="J41379" s="2" t="s">
        <v>192513</v>
      </c>
      <c r="K41379" t="s">
        <v>215805</v>
      </c>
      <c r="L41379" t="s">
        <v>228704</v>
      </c>
      <c r="M41379" t="s">
        <v>16</v>
      </c>
      <c r="N41379" t="s">
        <v>228837</v>
      </c>
      <c r="O41379" t="s">
        <v>229262</v>
      </c>
      <c r="P41379" t="s">
        <v>231507</v>
      </c>
      <c r="Q41379" t="s">
        <v>122295</v>
      </c>
      <c r="R41379" t="s">
        <v>215805</v>
      </c>
      <c r="S41379" t="s">
        <v>233771</v>
      </c>
    </row>
    <row r="41380" spans="1:19" x14ac:dyDescent="0.35">
      <c r="A41380" s="1">
        <v>51313</v>
      </c>
      <c r="B41380" t="s">
        <v>24198</v>
      </c>
      <c r="C41380" t="s">
        <v>86629</v>
      </c>
      <c r="D41380" t="s">
        <v>5</v>
      </c>
      <c r="F41380" t="s">
        <v>122020</v>
      </c>
      <c r="G41380">
        <v>5.0000000000000002E-5</v>
      </c>
      <c r="H41380" t="s">
        <v>24198</v>
      </c>
      <c r="I41380" t="s">
        <v>148715</v>
      </c>
      <c r="J41380" s="2" t="s">
        <v>192514</v>
      </c>
      <c r="K41380" t="s">
        <v>215805</v>
      </c>
      <c r="L41380" t="s">
        <v>228704</v>
      </c>
      <c r="M41380" t="s">
        <v>8</v>
      </c>
      <c r="N41380" t="s">
        <v>228828</v>
      </c>
      <c r="O41380" t="s">
        <v>229216</v>
      </c>
      <c r="P41380" t="s">
        <v>229216</v>
      </c>
      <c r="R41380" t="s">
        <v>215805</v>
      </c>
      <c r="S41380" t="s">
        <v>233771</v>
      </c>
    </row>
    <row r="41381" spans="1:19" x14ac:dyDescent="0.35">
      <c r="A41381" s="1">
        <v>51314</v>
      </c>
      <c r="B41381" t="s">
        <v>24199</v>
      </c>
      <c r="C41381" t="s">
        <v>86630</v>
      </c>
      <c r="D41381" t="s">
        <v>5</v>
      </c>
      <c r="E41381" t="s">
        <v>119955</v>
      </c>
      <c r="F41381" t="s">
        <v>120467</v>
      </c>
      <c r="G41381">
        <v>6.9999999999999997E-7</v>
      </c>
      <c r="H41381" t="s">
        <v>24199</v>
      </c>
      <c r="I41381" t="s">
        <v>148716</v>
      </c>
      <c r="J41381" s="2" t="s">
        <v>192515</v>
      </c>
      <c r="K41381" t="s">
        <v>215954</v>
      </c>
      <c r="L41381" t="s">
        <v>228704</v>
      </c>
      <c r="M41381" t="s">
        <v>228710</v>
      </c>
      <c r="N41381" t="s">
        <v>228897</v>
      </c>
      <c r="O41381" t="s">
        <v>229245</v>
      </c>
      <c r="P41381" t="s">
        <v>230174</v>
      </c>
      <c r="Q41381" t="s">
        <v>120152</v>
      </c>
      <c r="R41381" t="s">
        <v>215805</v>
      </c>
      <c r="S41381" t="s">
        <v>233771</v>
      </c>
    </row>
    <row r="41382" spans="1:19" x14ac:dyDescent="0.35">
      <c r="A41382" s="1">
        <v>51315</v>
      </c>
      <c r="B41382" t="s">
        <v>24199</v>
      </c>
      <c r="C41382" t="s">
        <v>86631</v>
      </c>
      <c r="D41382" t="s">
        <v>4</v>
      </c>
      <c r="F41382" t="s">
        <v>120152</v>
      </c>
      <c r="G41382">
        <v>1.5E-6</v>
      </c>
      <c r="H41382" t="s">
        <v>24199</v>
      </c>
      <c r="I41382" t="s">
        <v>148716</v>
      </c>
      <c r="J41382" s="2" t="s">
        <v>192515</v>
      </c>
      <c r="K41382" t="s">
        <v>215954</v>
      </c>
      <c r="L41382" t="s">
        <v>228704</v>
      </c>
      <c r="M41382" t="s">
        <v>228710</v>
      </c>
      <c r="N41382" t="s">
        <v>228897</v>
      </c>
      <c r="O41382" t="s">
        <v>229245</v>
      </c>
      <c r="P41382" t="s">
        <v>230174</v>
      </c>
      <c r="Q41382" t="s">
        <v>120152</v>
      </c>
      <c r="R41382" t="s">
        <v>215805</v>
      </c>
      <c r="S41382" t="s">
        <v>233771</v>
      </c>
    </row>
    <row r="41383" spans="1:19" x14ac:dyDescent="0.35">
      <c r="A41383" s="1">
        <v>51317</v>
      </c>
      <c r="B41383" t="s">
        <v>24200</v>
      </c>
      <c r="C41383" t="s">
        <v>86632</v>
      </c>
      <c r="D41383" t="s">
        <v>5</v>
      </c>
      <c r="F41383" t="s">
        <v>121609</v>
      </c>
      <c r="G41383">
        <v>6.9999999999999999E-6</v>
      </c>
      <c r="H41383" t="s">
        <v>24200</v>
      </c>
      <c r="I41383" t="s">
        <v>148717</v>
      </c>
      <c r="J41383" s="2" t="s">
        <v>192516</v>
      </c>
      <c r="K41383" t="s">
        <v>215805</v>
      </c>
      <c r="L41383" t="s">
        <v>228704</v>
      </c>
      <c r="M41383" t="s">
        <v>8</v>
      </c>
      <c r="N41383" t="s">
        <v>228832</v>
      </c>
      <c r="O41383" t="s">
        <v>229111</v>
      </c>
      <c r="P41383" t="s">
        <v>230079</v>
      </c>
      <c r="Q41383" t="s">
        <v>122295</v>
      </c>
      <c r="R41383" t="s">
        <v>215805</v>
      </c>
      <c r="S41383" t="s">
        <v>233771</v>
      </c>
    </row>
    <row r="41384" spans="1:19" x14ac:dyDescent="0.35">
      <c r="A41384" s="1">
        <v>51318</v>
      </c>
      <c r="B41384" t="s">
        <v>24200</v>
      </c>
      <c r="C41384" t="s">
        <v>86633</v>
      </c>
      <c r="D41384" t="s">
        <v>5</v>
      </c>
      <c r="F41384" t="s">
        <v>120145</v>
      </c>
      <c r="G41384">
        <v>3.3000000000000002E-6</v>
      </c>
      <c r="H41384" t="s">
        <v>24200</v>
      </c>
      <c r="I41384" t="s">
        <v>148717</v>
      </c>
      <c r="J41384" s="2" t="s">
        <v>192516</v>
      </c>
      <c r="K41384" t="s">
        <v>215805</v>
      </c>
      <c r="L41384" t="s">
        <v>228704</v>
      </c>
      <c r="M41384" t="s">
        <v>8</v>
      </c>
      <c r="N41384" t="s">
        <v>228832</v>
      </c>
      <c r="O41384" t="s">
        <v>229111</v>
      </c>
      <c r="P41384" t="s">
        <v>230079</v>
      </c>
      <c r="Q41384" t="s">
        <v>122295</v>
      </c>
      <c r="R41384" t="s">
        <v>215805</v>
      </c>
      <c r="S41384" t="s">
        <v>233771</v>
      </c>
    </row>
    <row r="41385" spans="1:19" x14ac:dyDescent="0.35">
      <c r="A41385" s="1">
        <v>51319</v>
      </c>
      <c r="B41385" t="s">
        <v>24201</v>
      </c>
      <c r="C41385" t="s">
        <v>86634</v>
      </c>
      <c r="D41385" t="s">
        <v>4</v>
      </c>
      <c r="F41385" t="s">
        <v>119985</v>
      </c>
      <c r="G41385">
        <v>1.9999999999999999E-7</v>
      </c>
      <c r="H41385" t="s">
        <v>24201</v>
      </c>
      <c r="I41385" t="s">
        <v>148718</v>
      </c>
      <c r="J41385" s="2" t="s">
        <v>192517</v>
      </c>
      <c r="K41385" t="s">
        <v>215955</v>
      </c>
      <c r="L41385" t="s">
        <v>228704</v>
      </c>
      <c r="Q41385" t="s">
        <v>120060</v>
      </c>
      <c r="R41385" t="s">
        <v>215805</v>
      </c>
      <c r="S41385" t="s">
        <v>233771</v>
      </c>
    </row>
    <row r="41386" spans="1:19" x14ac:dyDescent="0.35">
      <c r="A41386" s="1">
        <v>51320</v>
      </c>
      <c r="B41386" t="s">
        <v>24202</v>
      </c>
      <c r="C41386" t="s">
        <v>86635</v>
      </c>
      <c r="D41386" t="s">
        <v>5</v>
      </c>
      <c r="F41386" t="s">
        <v>122501</v>
      </c>
      <c r="G41386">
        <v>5.1500000000000007E-6</v>
      </c>
      <c r="H41386" t="s">
        <v>24202</v>
      </c>
      <c r="I41386" t="s">
        <v>148719</v>
      </c>
      <c r="K41386" t="s">
        <v>215805</v>
      </c>
      <c r="L41386" t="s">
        <v>228704</v>
      </c>
      <c r="M41386" t="s">
        <v>228716</v>
      </c>
      <c r="N41386" t="s">
        <v>228843</v>
      </c>
      <c r="O41386" t="s">
        <v>229128</v>
      </c>
      <c r="P41386" t="s">
        <v>229128</v>
      </c>
      <c r="Q41386" t="s">
        <v>121634</v>
      </c>
      <c r="R41386" t="s">
        <v>215805</v>
      </c>
      <c r="S41386" t="s">
        <v>233771</v>
      </c>
    </row>
    <row r="41387" spans="1:19" x14ac:dyDescent="0.35">
      <c r="A41387" s="1">
        <v>51321</v>
      </c>
      <c r="B41387" t="s">
        <v>24203</v>
      </c>
      <c r="C41387" t="s">
        <v>86636</v>
      </c>
      <c r="D41387" t="s">
        <v>3</v>
      </c>
      <c r="F41387" t="s">
        <v>120260</v>
      </c>
      <c r="G41387">
        <v>4.4999809999999998E-6</v>
      </c>
      <c r="H41387" t="s">
        <v>24203</v>
      </c>
      <c r="I41387" t="s">
        <v>148720</v>
      </c>
      <c r="J41387" s="2" t="s">
        <v>192518</v>
      </c>
      <c r="K41387" t="s">
        <v>215804</v>
      </c>
      <c r="L41387" t="s">
        <v>228704</v>
      </c>
      <c r="M41387" t="s">
        <v>8</v>
      </c>
      <c r="N41387" t="s">
        <v>228832</v>
      </c>
      <c r="O41387" t="s">
        <v>229111</v>
      </c>
      <c r="P41387" t="s">
        <v>230480</v>
      </c>
      <c r="Q41387" t="s">
        <v>123865</v>
      </c>
      <c r="R41387" t="s">
        <v>215805</v>
      </c>
      <c r="S41387" t="s">
        <v>233771</v>
      </c>
    </row>
    <row r="41388" spans="1:19" x14ac:dyDescent="0.35">
      <c r="A41388" s="1">
        <v>51322</v>
      </c>
      <c r="B41388" t="s">
        <v>24203</v>
      </c>
      <c r="C41388" t="s">
        <v>86637</v>
      </c>
      <c r="D41388" t="s">
        <v>5</v>
      </c>
      <c r="F41388" t="s">
        <v>120250</v>
      </c>
      <c r="G41388">
        <v>1.55E-6</v>
      </c>
      <c r="H41388" t="s">
        <v>24203</v>
      </c>
      <c r="I41388" t="s">
        <v>148720</v>
      </c>
      <c r="J41388" s="2" t="s">
        <v>192518</v>
      </c>
      <c r="K41388" t="s">
        <v>215804</v>
      </c>
      <c r="L41388" t="s">
        <v>228704</v>
      </c>
      <c r="M41388" t="s">
        <v>8</v>
      </c>
      <c r="N41388" t="s">
        <v>228832</v>
      </c>
      <c r="O41388" t="s">
        <v>229111</v>
      </c>
      <c r="P41388" t="s">
        <v>230480</v>
      </c>
      <c r="Q41388" t="s">
        <v>123865</v>
      </c>
      <c r="R41388" t="s">
        <v>215805</v>
      </c>
      <c r="S41388" t="s">
        <v>233771</v>
      </c>
    </row>
    <row r="41389" spans="1:19" x14ac:dyDescent="0.35">
      <c r="A41389" s="1">
        <v>51323</v>
      </c>
      <c r="B41389" t="s">
        <v>24203</v>
      </c>
      <c r="C41389" t="s">
        <v>86638</v>
      </c>
      <c r="D41389" t="s">
        <v>3</v>
      </c>
      <c r="F41389" t="s">
        <v>120269</v>
      </c>
      <c r="G41389">
        <v>2.8899999999999999E-6</v>
      </c>
      <c r="H41389" t="s">
        <v>24203</v>
      </c>
      <c r="I41389" t="s">
        <v>148720</v>
      </c>
      <c r="J41389" s="2" t="s">
        <v>192518</v>
      </c>
      <c r="K41389" t="s">
        <v>215804</v>
      </c>
      <c r="L41389" t="s">
        <v>228704</v>
      </c>
      <c r="M41389" t="s">
        <v>8</v>
      </c>
      <c r="N41389" t="s">
        <v>228832</v>
      </c>
      <c r="O41389" t="s">
        <v>229111</v>
      </c>
      <c r="P41389" t="s">
        <v>230480</v>
      </c>
      <c r="Q41389" t="s">
        <v>123865</v>
      </c>
      <c r="R41389" t="s">
        <v>215805</v>
      </c>
      <c r="S41389" t="s">
        <v>233771</v>
      </c>
    </row>
    <row r="41390" spans="1:19" x14ac:dyDescent="0.35">
      <c r="A41390" s="1">
        <v>51326</v>
      </c>
      <c r="B41390" t="s">
        <v>24204</v>
      </c>
      <c r="C41390" t="s">
        <v>86639</v>
      </c>
      <c r="D41390" t="s">
        <v>3</v>
      </c>
      <c r="F41390" t="s">
        <v>120631</v>
      </c>
      <c r="G41390">
        <v>5.4E-6</v>
      </c>
      <c r="H41390" t="s">
        <v>24204</v>
      </c>
      <c r="I41390" t="s">
        <v>148721</v>
      </c>
      <c r="J41390" s="2" t="s">
        <v>192519</v>
      </c>
      <c r="K41390" t="s">
        <v>215805</v>
      </c>
      <c r="L41390" t="s">
        <v>228704</v>
      </c>
      <c r="M41390" t="s">
        <v>11</v>
      </c>
      <c r="N41390" t="s">
        <v>228826</v>
      </c>
      <c r="O41390" t="s">
        <v>229106</v>
      </c>
      <c r="P41390" t="s">
        <v>229106</v>
      </c>
      <c r="Q41390" t="s">
        <v>122863</v>
      </c>
      <c r="R41390" t="s">
        <v>215805</v>
      </c>
      <c r="S41390" t="s">
        <v>233771</v>
      </c>
    </row>
    <row r="41391" spans="1:19" x14ac:dyDescent="0.35">
      <c r="A41391" s="1">
        <v>51327</v>
      </c>
      <c r="B41391" t="s">
        <v>24205</v>
      </c>
      <c r="C41391" t="s">
        <v>86640</v>
      </c>
      <c r="D41391" t="s">
        <v>5</v>
      </c>
      <c r="F41391" t="s">
        <v>124070</v>
      </c>
      <c r="G41391">
        <v>2.1999999999999999E-5</v>
      </c>
      <c r="H41391" t="s">
        <v>24205</v>
      </c>
      <c r="I41391" t="s">
        <v>148722</v>
      </c>
      <c r="J41391" s="2" t="s">
        <v>192520</v>
      </c>
      <c r="K41391" t="s">
        <v>215805</v>
      </c>
      <c r="L41391" t="s">
        <v>228705</v>
      </c>
      <c r="M41391" t="s">
        <v>8</v>
      </c>
      <c r="N41391" t="s">
        <v>228834</v>
      </c>
      <c r="O41391" t="s">
        <v>229114</v>
      </c>
      <c r="P41391" t="s">
        <v>230082</v>
      </c>
      <c r="R41391" t="s">
        <v>215805</v>
      </c>
      <c r="S41391" t="s">
        <v>233771</v>
      </c>
    </row>
    <row r="41392" spans="1:19" x14ac:dyDescent="0.35">
      <c r="A41392" s="1">
        <v>51329</v>
      </c>
      <c r="B41392" t="s">
        <v>24206</v>
      </c>
      <c r="C41392" t="s">
        <v>86641</v>
      </c>
      <c r="D41392" t="s">
        <v>3</v>
      </c>
      <c r="F41392" t="s">
        <v>123482</v>
      </c>
      <c r="G41392">
        <v>1.03E-5</v>
      </c>
      <c r="H41392" t="s">
        <v>24206</v>
      </c>
      <c r="I41392" t="s">
        <v>148723</v>
      </c>
      <c r="J41392" s="2" t="s">
        <v>192521</v>
      </c>
      <c r="K41392" t="s">
        <v>215956</v>
      </c>
      <c r="L41392" t="s">
        <v>228705</v>
      </c>
      <c r="R41392" t="s">
        <v>215805</v>
      </c>
      <c r="S41392" t="s">
        <v>233771</v>
      </c>
    </row>
    <row r="41393" spans="1:19" x14ac:dyDescent="0.35">
      <c r="A41393" s="1">
        <v>51330</v>
      </c>
      <c r="B41393" t="s">
        <v>24207</v>
      </c>
      <c r="C41393" t="s">
        <v>86642</v>
      </c>
      <c r="D41393" t="s">
        <v>4</v>
      </c>
      <c r="F41393" t="s">
        <v>121485</v>
      </c>
      <c r="G41393">
        <v>1.9999999999999999E-6</v>
      </c>
      <c r="H41393" t="s">
        <v>24207</v>
      </c>
      <c r="I41393" t="s">
        <v>148724</v>
      </c>
      <c r="J41393" s="2" t="s">
        <v>192522</v>
      </c>
      <c r="K41393" t="s">
        <v>215957</v>
      </c>
      <c r="L41393" t="s">
        <v>228704</v>
      </c>
      <c r="M41393" t="s">
        <v>8</v>
      </c>
      <c r="N41393" t="s">
        <v>228828</v>
      </c>
      <c r="O41393" t="s">
        <v>229113</v>
      </c>
      <c r="P41393" t="s">
        <v>230081</v>
      </c>
      <c r="Q41393" t="s">
        <v>120877</v>
      </c>
      <c r="R41393" t="s">
        <v>215805</v>
      </c>
      <c r="S41393" t="s">
        <v>233771</v>
      </c>
    </row>
    <row r="41394" spans="1:19" x14ac:dyDescent="0.35">
      <c r="A41394" s="1">
        <v>51331</v>
      </c>
      <c r="B41394" t="s">
        <v>24208</v>
      </c>
      <c r="C41394" t="s">
        <v>86643</v>
      </c>
      <c r="D41394" t="s">
        <v>5</v>
      </c>
      <c r="E41394" t="s">
        <v>119955</v>
      </c>
      <c r="F41394" t="s">
        <v>119989</v>
      </c>
      <c r="G41394">
        <v>5.0000000000000004E-6</v>
      </c>
      <c r="H41394" t="s">
        <v>24208</v>
      </c>
      <c r="I41394" t="s">
        <v>148725</v>
      </c>
      <c r="J41394" s="2" t="s">
        <v>192523</v>
      </c>
      <c r="K41394" t="s">
        <v>215958</v>
      </c>
      <c r="L41394" t="s">
        <v>228704</v>
      </c>
      <c r="M41394" t="s">
        <v>228723</v>
      </c>
      <c r="N41394" t="s">
        <v>228901</v>
      </c>
      <c r="O41394" t="s">
        <v>229226</v>
      </c>
      <c r="P41394" t="s">
        <v>229226</v>
      </c>
      <c r="Q41394" t="s">
        <v>121251</v>
      </c>
      <c r="R41394" t="s">
        <v>215805</v>
      </c>
      <c r="S41394" t="s">
        <v>233771</v>
      </c>
    </row>
    <row r="41395" spans="1:19" x14ac:dyDescent="0.35">
      <c r="A41395" s="1">
        <v>51332</v>
      </c>
      <c r="B41395" t="s">
        <v>24208</v>
      </c>
      <c r="C41395" t="s">
        <v>86644</v>
      </c>
      <c r="D41395" t="s">
        <v>4</v>
      </c>
      <c r="F41395" t="s">
        <v>120027</v>
      </c>
      <c r="G41395">
        <v>1.1000000000000001E-6</v>
      </c>
      <c r="H41395" t="s">
        <v>24208</v>
      </c>
      <c r="I41395" t="s">
        <v>148725</v>
      </c>
      <c r="J41395" s="2" t="s">
        <v>192523</v>
      </c>
      <c r="K41395" t="s">
        <v>215958</v>
      </c>
      <c r="L41395" t="s">
        <v>228704</v>
      </c>
      <c r="M41395" t="s">
        <v>228723</v>
      </c>
      <c r="N41395" t="s">
        <v>228901</v>
      </c>
      <c r="O41395" t="s">
        <v>229226</v>
      </c>
      <c r="P41395" t="s">
        <v>229226</v>
      </c>
      <c r="Q41395" t="s">
        <v>121251</v>
      </c>
      <c r="R41395" t="s">
        <v>215805</v>
      </c>
      <c r="S41395" t="s">
        <v>233771</v>
      </c>
    </row>
    <row r="41396" spans="1:19" x14ac:dyDescent="0.35">
      <c r="A41396" s="1">
        <v>51333</v>
      </c>
      <c r="B41396" t="s">
        <v>24209</v>
      </c>
      <c r="C41396" t="s">
        <v>86645</v>
      </c>
      <c r="D41396" t="s">
        <v>4</v>
      </c>
      <c r="F41396" t="s">
        <v>120449</v>
      </c>
      <c r="G41396">
        <v>1.159174E-6</v>
      </c>
      <c r="H41396" t="s">
        <v>24209</v>
      </c>
      <c r="I41396" t="s">
        <v>148726</v>
      </c>
      <c r="J41396" s="2" t="s">
        <v>192524</v>
      </c>
      <c r="K41396" t="s">
        <v>215959</v>
      </c>
      <c r="L41396" t="s">
        <v>228704</v>
      </c>
      <c r="M41396" t="s">
        <v>228742</v>
      </c>
      <c r="N41396" t="s">
        <v>228897</v>
      </c>
      <c r="O41396" t="s">
        <v>229528</v>
      </c>
      <c r="P41396" t="s">
        <v>229528</v>
      </c>
      <c r="Q41396" t="s">
        <v>120042</v>
      </c>
      <c r="R41396" t="s">
        <v>215805</v>
      </c>
      <c r="S41396" t="s">
        <v>233771</v>
      </c>
    </row>
    <row r="41397" spans="1:19" x14ac:dyDescent="0.35">
      <c r="A41397" s="1">
        <v>51334</v>
      </c>
      <c r="B41397" t="s">
        <v>24210</v>
      </c>
      <c r="C41397" t="s">
        <v>86646</v>
      </c>
      <c r="D41397" t="s">
        <v>4</v>
      </c>
      <c r="F41397" t="s">
        <v>122040</v>
      </c>
      <c r="G41397">
        <v>1E-8</v>
      </c>
      <c r="H41397" t="s">
        <v>24210</v>
      </c>
      <c r="I41397" t="s">
        <v>148727</v>
      </c>
      <c r="J41397" s="2" t="s">
        <v>192525</v>
      </c>
      <c r="K41397" t="s">
        <v>215960</v>
      </c>
      <c r="L41397" t="s">
        <v>228704</v>
      </c>
      <c r="M41397" t="s">
        <v>228757</v>
      </c>
      <c r="N41397" t="s">
        <v>228868</v>
      </c>
      <c r="O41397" t="s">
        <v>229309</v>
      </c>
      <c r="P41397" t="s">
        <v>229309</v>
      </c>
      <c r="Q41397" t="s">
        <v>120464</v>
      </c>
      <c r="R41397" t="s">
        <v>215805</v>
      </c>
      <c r="S41397" t="s">
        <v>233771</v>
      </c>
    </row>
    <row r="41398" spans="1:19" x14ac:dyDescent="0.35">
      <c r="A41398" s="1">
        <v>51335</v>
      </c>
      <c r="B41398" t="s">
        <v>24210</v>
      </c>
      <c r="C41398" t="s">
        <v>86647</v>
      </c>
      <c r="D41398" t="s">
        <v>4</v>
      </c>
      <c r="F41398" t="s">
        <v>122040</v>
      </c>
      <c r="G41398">
        <v>1E-8</v>
      </c>
      <c r="H41398" t="s">
        <v>24210</v>
      </c>
      <c r="I41398" t="s">
        <v>148727</v>
      </c>
      <c r="J41398" s="2" t="s">
        <v>192525</v>
      </c>
      <c r="K41398" t="s">
        <v>215960</v>
      </c>
      <c r="L41398" t="s">
        <v>228704</v>
      </c>
      <c r="M41398" t="s">
        <v>228757</v>
      </c>
      <c r="N41398" t="s">
        <v>228868</v>
      </c>
      <c r="O41398" t="s">
        <v>229309</v>
      </c>
      <c r="P41398" t="s">
        <v>229309</v>
      </c>
      <c r="Q41398" t="s">
        <v>120464</v>
      </c>
      <c r="R41398" t="s">
        <v>215805</v>
      </c>
      <c r="S41398" t="s">
        <v>233771</v>
      </c>
    </row>
    <row r="41399" spans="1:19" x14ac:dyDescent="0.35">
      <c r="A41399" s="1">
        <v>51336</v>
      </c>
      <c r="B41399" t="s">
        <v>24211</v>
      </c>
      <c r="C41399" t="s">
        <v>86648</v>
      </c>
      <c r="D41399" t="s">
        <v>5</v>
      </c>
      <c r="E41399" t="s">
        <v>119955</v>
      </c>
      <c r="F41399" t="s">
        <v>121143</v>
      </c>
      <c r="G41399">
        <v>9.9999999999999995E-7</v>
      </c>
      <c r="H41399" t="s">
        <v>24211</v>
      </c>
      <c r="I41399" t="s">
        <v>148728</v>
      </c>
      <c r="J41399" s="2" t="s">
        <v>192526</v>
      </c>
      <c r="K41399" t="s">
        <v>215961</v>
      </c>
      <c r="L41399" t="s">
        <v>228705</v>
      </c>
      <c r="M41399" t="s">
        <v>228723</v>
      </c>
      <c r="N41399" t="s">
        <v>228913</v>
      </c>
      <c r="O41399" t="s">
        <v>229789</v>
      </c>
      <c r="P41399" t="s">
        <v>229789</v>
      </c>
      <c r="Q41399" t="s">
        <v>121143</v>
      </c>
      <c r="R41399" t="s">
        <v>215805</v>
      </c>
      <c r="S41399" t="s">
        <v>233771</v>
      </c>
    </row>
    <row r="41400" spans="1:19" x14ac:dyDescent="0.35">
      <c r="A41400" s="1">
        <v>51337</v>
      </c>
      <c r="B41400" t="s">
        <v>24212</v>
      </c>
      <c r="C41400" t="s">
        <v>86649</v>
      </c>
      <c r="D41400" t="s">
        <v>5</v>
      </c>
      <c r="F41400" t="s">
        <v>121494</v>
      </c>
      <c r="G41400">
        <v>2.7999999999999999E-6</v>
      </c>
      <c r="H41400" t="s">
        <v>24212</v>
      </c>
      <c r="I41400" t="s">
        <v>148729</v>
      </c>
      <c r="J41400" s="2" t="s">
        <v>192527</v>
      </c>
      <c r="K41400" t="s">
        <v>215881</v>
      </c>
      <c r="L41400" t="s">
        <v>228704</v>
      </c>
      <c r="M41400" t="s">
        <v>8</v>
      </c>
      <c r="N41400" t="s">
        <v>228832</v>
      </c>
      <c r="O41400" t="s">
        <v>229111</v>
      </c>
      <c r="P41400" t="s">
        <v>230079</v>
      </c>
      <c r="R41400" t="s">
        <v>215805</v>
      </c>
      <c r="S41400" t="s">
        <v>233771</v>
      </c>
    </row>
    <row r="41401" spans="1:19" x14ac:dyDescent="0.35">
      <c r="A41401" s="1">
        <v>51338</v>
      </c>
      <c r="B41401" t="s">
        <v>24212</v>
      </c>
      <c r="C41401" t="s">
        <v>86650</v>
      </c>
      <c r="D41401" t="s">
        <v>5</v>
      </c>
      <c r="F41401" t="s">
        <v>121053</v>
      </c>
      <c r="G41401">
        <v>3.8622500000000002E-6</v>
      </c>
      <c r="H41401" t="s">
        <v>24212</v>
      </c>
      <c r="I41401" t="s">
        <v>148729</v>
      </c>
      <c r="J41401" s="2" t="s">
        <v>192527</v>
      </c>
      <c r="K41401" t="s">
        <v>215881</v>
      </c>
      <c r="L41401" t="s">
        <v>228704</v>
      </c>
      <c r="M41401" t="s">
        <v>8</v>
      </c>
      <c r="N41401" t="s">
        <v>228832</v>
      </c>
      <c r="O41401" t="s">
        <v>229111</v>
      </c>
      <c r="P41401" t="s">
        <v>230079</v>
      </c>
      <c r="R41401" t="s">
        <v>215805</v>
      </c>
      <c r="S41401" t="s">
        <v>233771</v>
      </c>
    </row>
    <row r="41402" spans="1:19" x14ac:dyDescent="0.35">
      <c r="A41402" s="1">
        <v>51339</v>
      </c>
      <c r="B41402" t="s">
        <v>24212</v>
      </c>
      <c r="C41402" t="s">
        <v>86651</v>
      </c>
      <c r="D41402" t="s">
        <v>5</v>
      </c>
      <c r="F41402" t="s">
        <v>122405</v>
      </c>
      <c r="G41402">
        <v>1.6006660000000001E-6</v>
      </c>
      <c r="H41402" t="s">
        <v>24212</v>
      </c>
      <c r="I41402" t="s">
        <v>148729</v>
      </c>
      <c r="J41402" s="2" t="s">
        <v>192527</v>
      </c>
      <c r="K41402" t="s">
        <v>215881</v>
      </c>
      <c r="L41402" t="s">
        <v>228704</v>
      </c>
      <c r="M41402" t="s">
        <v>8</v>
      </c>
      <c r="N41402" t="s">
        <v>228832</v>
      </c>
      <c r="O41402" t="s">
        <v>229111</v>
      </c>
      <c r="P41402" t="s">
        <v>230079</v>
      </c>
      <c r="R41402" t="s">
        <v>215805</v>
      </c>
      <c r="S41402" t="s">
        <v>233771</v>
      </c>
    </row>
    <row r="41403" spans="1:19" x14ac:dyDescent="0.35">
      <c r="A41403" s="1">
        <v>51340</v>
      </c>
      <c r="B41403" t="s">
        <v>24212</v>
      </c>
      <c r="C41403" t="s">
        <v>86652</v>
      </c>
      <c r="D41403" t="s">
        <v>5</v>
      </c>
      <c r="F41403" t="s">
        <v>121211</v>
      </c>
      <c r="G41403">
        <v>1.0197360000000001E-6</v>
      </c>
      <c r="H41403" t="s">
        <v>24212</v>
      </c>
      <c r="I41403" t="s">
        <v>148729</v>
      </c>
      <c r="J41403" s="2" t="s">
        <v>192527</v>
      </c>
      <c r="K41403" t="s">
        <v>215881</v>
      </c>
      <c r="L41403" t="s">
        <v>228704</v>
      </c>
      <c r="M41403" t="s">
        <v>8</v>
      </c>
      <c r="N41403" t="s">
        <v>228832</v>
      </c>
      <c r="O41403" t="s">
        <v>229111</v>
      </c>
      <c r="P41403" t="s">
        <v>230079</v>
      </c>
      <c r="R41403" t="s">
        <v>215805</v>
      </c>
      <c r="S41403" t="s">
        <v>233771</v>
      </c>
    </row>
    <row r="41404" spans="1:19" x14ac:dyDescent="0.35">
      <c r="A41404" s="1">
        <v>51341</v>
      </c>
      <c r="B41404" t="s">
        <v>24213</v>
      </c>
      <c r="C41404" t="s">
        <v>86653</v>
      </c>
      <c r="D41404" t="s">
        <v>5</v>
      </c>
      <c r="F41404" t="s">
        <v>120112</v>
      </c>
      <c r="G41404">
        <v>1.095747E-6</v>
      </c>
      <c r="H41404" t="s">
        <v>24213</v>
      </c>
      <c r="I41404" t="s">
        <v>148730</v>
      </c>
      <c r="J41404" s="2" t="s">
        <v>192528</v>
      </c>
      <c r="K41404" t="s">
        <v>215804</v>
      </c>
      <c r="L41404" t="s">
        <v>228704</v>
      </c>
      <c r="M41404" t="s">
        <v>8</v>
      </c>
      <c r="N41404" t="s">
        <v>228832</v>
      </c>
      <c r="O41404" t="s">
        <v>229111</v>
      </c>
      <c r="P41404" t="s">
        <v>230079</v>
      </c>
      <c r="Q41404" t="s">
        <v>120679</v>
      </c>
      <c r="R41404" t="s">
        <v>215805</v>
      </c>
      <c r="S41404" t="s">
        <v>233771</v>
      </c>
    </row>
    <row r="41405" spans="1:19" x14ac:dyDescent="0.35">
      <c r="A41405" s="1">
        <v>51343</v>
      </c>
      <c r="B41405" t="s">
        <v>24213</v>
      </c>
      <c r="C41405" t="s">
        <v>86654</v>
      </c>
      <c r="D41405" t="s">
        <v>5</v>
      </c>
      <c r="E41405" t="s">
        <v>119955</v>
      </c>
      <c r="F41405" t="s">
        <v>120633</v>
      </c>
      <c r="G41405">
        <v>1.5E-6</v>
      </c>
      <c r="H41405" t="s">
        <v>24213</v>
      </c>
      <c r="I41405" t="s">
        <v>148730</v>
      </c>
      <c r="J41405" s="2" t="s">
        <v>192528</v>
      </c>
      <c r="K41405" t="s">
        <v>215804</v>
      </c>
      <c r="L41405" t="s">
        <v>228704</v>
      </c>
      <c r="M41405" t="s">
        <v>8</v>
      </c>
      <c r="N41405" t="s">
        <v>228832</v>
      </c>
      <c r="O41405" t="s">
        <v>229111</v>
      </c>
      <c r="P41405" t="s">
        <v>230079</v>
      </c>
      <c r="Q41405" t="s">
        <v>120679</v>
      </c>
      <c r="R41405" t="s">
        <v>215805</v>
      </c>
      <c r="S41405" t="s">
        <v>233771</v>
      </c>
    </row>
    <row r="41406" spans="1:19" x14ac:dyDescent="0.35">
      <c r="A41406" s="1">
        <v>51345</v>
      </c>
      <c r="B41406" t="s">
        <v>24214</v>
      </c>
      <c r="C41406" t="s">
        <v>86655</v>
      </c>
      <c r="D41406" t="s">
        <v>4</v>
      </c>
      <c r="F41406" t="s">
        <v>122040</v>
      </c>
      <c r="G41406">
        <v>1.5E-6</v>
      </c>
      <c r="H41406" t="s">
        <v>24214</v>
      </c>
      <c r="I41406" t="s">
        <v>148731</v>
      </c>
      <c r="J41406" s="2" t="s">
        <v>192529</v>
      </c>
      <c r="K41406" t="s">
        <v>215938</v>
      </c>
      <c r="L41406" t="s">
        <v>228704</v>
      </c>
      <c r="M41406" t="s">
        <v>228777</v>
      </c>
      <c r="N41406" t="s">
        <v>228857</v>
      </c>
      <c r="O41406" t="s">
        <v>229774</v>
      </c>
      <c r="P41406" t="s">
        <v>229774</v>
      </c>
      <c r="Q41406" t="s">
        <v>122235</v>
      </c>
      <c r="R41406" t="s">
        <v>215805</v>
      </c>
      <c r="S41406" t="s">
        <v>233771</v>
      </c>
    </row>
    <row r="41407" spans="1:19" x14ac:dyDescent="0.35">
      <c r="A41407" s="1">
        <v>51346</v>
      </c>
      <c r="B41407" t="s">
        <v>24215</v>
      </c>
      <c r="C41407" t="s">
        <v>86656</v>
      </c>
      <c r="D41407" t="s">
        <v>4</v>
      </c>
      <c r="F41407" t="s">
        <v>120483</v>
      </c>
      <c r="G41407">
        <v>1.7999999999999999E-6</v>
      </c>
      <c r="H41407" t="s">
        <v>24215</v>
      </c>
      <c r="I41407" t="s">
        <v>148732</v>
      </c>
      <c r="J41407" s="2" t="s">
        <v>192530</v>
      </c>
      <c r="K41407" t="s">
        <v>215962</v>
      </c>
      <c r="L41407" t="s">
        <v>228704</v>
      </c>
      <c r="M41407" t="s">
        <v>228725</v>
      </c>
      <c r="O41407" t="s">
        <v>229148</v>
      </c>
      <c r="P41407" t="s">
        <v>229148</v>
      </c>
      <c r="Q41407" t="s">
        <v>120008</v>
      </c>
      <c r="R41407" t="s">
        <v>215805</v>
      </c>
      <c r="S41407" t="s">
        <v>233771</v>
      </c>
    </row>
    <row r="41408" spans="1:19" x14ac:dyDescent="0.35">
      <c r="A41408" s="1">
        <v>51347</v>
      </c>
      <c r="B41408" t="s">
        <v>24216</v>
      </c>
      <c r="C41408" t="s">
        <v>86657</v>
      </c>
      <c r="D41408" t="s">
        <v>5</v>
      </c>
      <c r="F41408" t="s">
        <v>123633</v>
      </c>
      <c r="G41408">
        <v>1.31E-6</v>
      </c>
      <c r="H41408" t="s">
        <v>24216</v>
      </c>
      <c r="I41408" t="s">
        <v>148733</v>
      </c>
      <c r="K41408" t="s">
        <v>215804</v>
      </c>
      <c r="L41408" t="s">
        <v>228704</v>
      </c>
      <c r="M41408" t="s">
        <v>12</v>
      </c>
      <c r="N41408" t="s">
        <v>228878</v>
      </c>
      <c r="O41408" t="s">
        <v>229283</v>
      </c>
      <c r="P41408" t="s">
        <v>229283</v>
      </c>
      <c r="Q41408" t="s">
        <v>121634</v>
      </c>
      <c r="R41408" t="s">
        <v>215805</v>
      </c>
      <c r="S41408" t="s">
        <v>233771</v>
      </c>
    </row>
    <row r="41409" spans="1:19" x14ac:dyDescent="0.35">
      <c r="A41409" s="1">
        <v>51348</v>
      </c>
      <c r="B41409" t="s">
        <v>24217</v>
      </c>
      <c r="C41409" t="s">
        <v>86658</v>
      </c>
      <c r="D41409" t="s">
        <v>5</v>
      </c>
      <c r="F41409" t="s">
        <v>120515</v>
      </c>
      <c r="G41409">
        <v>3.0000000000000001E-5</v>
      </c>
      <c r="H41409" t="s">
        <v>24217</v>
      </c>
      <c r="I41409" t="s">
        <v>148734</v>
      </c>
      <c r="J41409" s="2" t="s">
        <v>192531</v>
      </c>
      <c r="K41409" t="s">
        <v>215963</v>
      </c>
      <c r="L41409" t="s">
        <v>228704</v>
      </c>
      <c r="M41409" t="s">
        <v>8</v>
      </c>
      <c r="N41409" t="s">
        <v>228881</v>
      </c>
      <c r="O41409" t="s">
        <v>229259</v>
      </c>
      <c r="P41409" t="s">
        <v>230552</v>
      </c>
      <c r="Q41409" t="s">
        <v>120087</v>
      </c>
      <c r="R41409" t="s">
        <v>215805</v>
      </c>
      <c r="S41409" t="s">
        <v>233771</v>
      </c>
    </row>
    <row r="41410" spans="1:19" x14ac:dyDescent="0.35">
      <c r="A41410" s="1">
        <v>51349</v>
      </c>
      <c r="B41410" t="s">
        <v>24218</v>
      </c>
      <c r="C41410" t="s">
        <v>86659</v>
      </c>
      <c r="D41410" t="s">
        <v>4</v>
      </c>
      <c r="F41410" t="s">
        <v>120057</v>
      </c>
      <c r="G41410">
        <v>3.143047E-6</v>
      </c>
      <c r="H41410" t="s">
        <v>24218</v>
      </c>
      <c r="I41410" t="s">
        <v>148735</v>
      </c>
      <c r="J41410" s="2" t="s">
        <v>192532</v>
      </c>
      <c r="K41410" t="s">
        <v>215805</v>
      </c>
      <c r="L41410" t="s">
        <v>228704</v>
      </c>
      <c r="M41410" t="s">
        <v>10</v>
      </c>
      <c r="N41410" t="s">
        <v>228827</v>
      </c>
      <c r="O41410" t="s">
        <v>229107</v>
      </c>
      <c r="P41410" t="s">
        <v>229107</v>
      </c>
      <c r="Q41410" t="s">
        <v>120087</v>
      </c>
      <c r="R41410" t="s">
        <v>215805</v>
      </c>
      <c r="S41410" t="s">
        <v>233771</v>
      </c>
    </row>
    <row r="41411" spans="1:19" x14ac:dyDescent="0.35">
      <c r="A41411" s="1">
        <v>51351</v>
      </c>
      <c r="B41411" t="s">
        <v>24219</v>
      </c>
      <c r="C41411" t="s">
        <v>86660</v>
      </c>
      <c r="D41411" t="s">
        <v>3</v>
      </c>
      <c r="F41411" t="s">
        <v>120737</v>
      </c>
      <c r="G41411">
        <v>2.8000000000000002E-7</v>
      </c>
      <c r="H41411" t="s">
        <v>24219</v>
      </c>
      <c r="I41411" t="s">
        <v>148736</v>
      </c>
      <c r="J41411" s="2" t="s">
        <v>192533</v>
      </c>
      <c r="K41411" t="s">
        <v>215964</v>
      </c>
      <c r="L41411" t="s">
        <v>228704</v>
      </c>
      <c r="M41411" t="s">
        <v>228778</v>
      </c>
      <c r="O41411" t="s">
        <v>229454</v>
      </c>
      <c r="P41411" t="s">
        <v>229454</v>
      </c>
      <c r="Q41411" t="s">
        <v>121186</v>
      </c>
      <c r="R41411" t="s">
        <v>215805</v>
      </c>
      <c r="S41411" t="s">
        <v>233771</v>
      </c>
    </row>
    <row r="41412" spans="1:19" x14ac:dyDescent="0.35">
      <c r="A41412" s="1">
        <v>51352</v>
      </c>
      <c r="B41412" t="s">
        <v>24220</v>
      </c>
      <c r="C41412" t="s">
        <v>86661</v>
      </c>
      <c r="D41412" t="s">
        <v>4</v>
      </c>
      <c r="F41412" t="s">
        <v>122618</v>
      </c>
      <c r="G41412">
        <v>2.0000000000000002E-5</v>
      </c>
      <c r="H41412" t="s">
        <v>24220</v>
      </c>
      <c r="I41412" t="s">
        <v>148737</v>
      </c>
      <c r="J41412" s="2" t="s">
        <v>192534</v>
      </c>
      <c r="K41412" t="s">
        <v>215804</v>
      </c>
      <c r="L41412" t="s">
        <v>228704</v>
      </c>
      <c r="M41412" t="s">
        <v>8</v>
      </c>
      <c r="N41412" t="s">
        <v>228842</v>
      </c>
      <c r="O41412" t="s">
        <v>229125</v>
      </c>
      <c r="P41412" t="s">
        <v>230087</v>
      </c>
      <c r="Q41412" t="s">
        <v>121066</v>
      </c>
      <c r="R41412" t="s">
        <v>215805</v>
      </c>
      <c r="S41412" t="s">
        <v>233771</v>
      </c>
    </row>
    <row r="41413" spans="1:19" x14ac:dyDescent="0.35">
      <c r="A41413" s="1">
        <v>51353</v>
      </c>
      <c r="B41413" t="s">
        <v>24220</v>
      </c>
      <c r="C41413" t="s">
        <v>86662</v>
      </c>
      <c r="D41413" t="s">
        <v>5</v>
      </c>
      <c r="E41413" t="s">
        <v>119955</v>
      </c>
      <c r="F41413" t="s">
        <v>122589</v>
      </c>
      <c r="G41413">
        <v>3.0000000000000001E-5</v>
      </c>
      <c r="H41413" t="s">
        <v>24220</v>
      </c>
      <c r="I41413" t="s">
        <v>148737</v>
      </c>
      <c r="J41413" s="2" t="s">
        <v>192534</v>
      </c>
      <c r="K41413" t="s">
        <v>215804</v>
      </c>
      <c r="L41413" t="s">
        <v>228704</v>
      </c>
      <c r="M41413" t="s">
        <v>8</v>
      </c>
      <c r="N41413" t="s">
        <v>228842</v>
      </c>
      <c r="O41413" t="s">
        <v>229125</v>
      </c>
      <c r="P41413" t="s">
        <v>230087</v>
      </c>
      <c r="Q41413" t="s">
        <v>121066</v>
      </c>
      <c r="R41413" t="s">
        <v>215805</v>
      </c>
      <c r="S41413" t="s">
        <v>233771</v>
      </c>
    </row>
    <row r="41414" spans="1:19" x14ac:dyDescent="0.35">
      <c r="A41414" s="1">
        <v>51355</v>
      </c>
      <c r="B41414" t="s">
        <v>24221</v>
      </c>
      <c r="C41414" t="s">
        <v>86663</v>
      </c>
      <c r="D41414" t="s">
        <v>4</v>
      </c>
      <c r="F41414" t="s">
        <v>120054</v>
      </c>
      <c r="G41414">
        <v>9.6774999999999997E-7</v>
      </c>
      <c r="H41414" t="s">
        <v>24221</v>
      </c>
      <c r="I41414" t="s">
        <v>148738</v>
      </c>
      <c r="J41414" s="2" t="s">
        <v>192535</v>
      </c>
      <c r="K41414" t="s">
        <v>215828</v>
      </c>
      <c r="L41414" t="s">
        <v>228704</v>
      </c>
      <c r="M41414" t="s">
        <v>228720</v>
      </c>
      <c r="N41414" t="s">
        <v>228847</v>
      </c>
      <c r="O41414" t="s">
        <v>229167</v>
      </c>
      <c r="P41414" t="s">
        <v>229167</v>
      </c>
      <c r="Q41414" t="s">
        <v>120054</v>
      </c>
      <c r="R41414" t="s">
        <v>215805</v>
      </c>
      <c r="S41414" t="s">
        <v>233771</v>
      </c>
    </row>
    <row r="41415" spans="1:19" x14ac:dyDescent="0.35">
      <c r="A41415" s="1">
        <v>51357</v>
      </c>
      <c r="B41415" t="s">
        <v>24221</v>
      </c>
      <c r="C41415" t="s">
        <v>86664</v>
      </c>
      <c r="D41415" t="s">
        <v>5</v>
      </c>
      <c r="F41415" t="s">
        <v>120312</v>
      </c>
      <c r="G41415">
        <v>1.7192961999999999E-5</v>
      </c>
      <c r="H41415" t="s">
        <v>24221</v>
      </c>
      <c r="I41415" t="s">
        <v>148738</v>
      </c>
      <c r="J41415" s="2" t="s">
        <v>192535</v>
      </c>
      <c r="K41415" t="s">
        <v>215828</v>
      </c>
      <c r="L41415" t="s">
        <v>228704</v>
      </c>
      <c r="M41415" t="s">
        <v>228720</v>
      </c>
      <c r="N41415" t="s">
        <v>228847</v>
      </c>
      <c r="O41415" t="s">
        <v>229167</v>
      </c>
      <c r="P41415" t="s">
        <v>229167</v>
      </c>
      <c r="Q41415" t="s">
        <v>120054</v>
      </c>
      <c r="R41415" t="s">
        <v>215805</v>
      </c>
      <c r="S41415" t="s">
        <v>233771</v>
      </c>
    </row>
    <row r="41416" spans="1:19" x14ac:dyDescent="0.35">
      <c r="A41416" s="1">
        <v>51359</v>
      </c>
      <c r="B41416" t="s">
        <v>24222</v>
      </c>
      <c r="C41416" t="s">
        <v>86665</v>
      </c>
      <c r="D41416" t="s">
        <v>5</v>
      </c>
      <c r="E41416" t="s">
        <v>119954</v>
      </c>
      <c r="F41416" t="s">
        <v>120495</v>
      </c>
      <c r="G41416">
        <v>6.0000000000000002E-6</v>
      </c>
      <c r="H41416" t="s">
        <v>24222</v>
      </c>
      <c r="I41416" t="s">
        <v>148739</v>
      </c>
      <c r="J41416" s="2" t="s">
        <v>192536</v>
      </c>
      <c r="K41416" t="s">
        <v>215805</v>
      </c>
      <c r="L41416" t="s">
        <v>228704</v>
      </c>
      <c r="M41416" t="s">
        <v>228723</v>
      </c>
      <c r="N41416" t="s">
        <v>228901</v>
      </c>
      <c r="O41416" t="s">
        <v>229226</v>
      </c>
      <c r="P41416" t="s">
        <v>229226</v>
      </c>
      <c r="Q41416" t="s">
        <v>120216</v>
      </c>
      <c r="R41416" t="s">
        <v>215805</v>
      </c>
      <c r="S41416" t="s">
        <v>233771</v>
      </c>
    </row>
    <row r="41417" spans="1:19" x14ac:dyDescent="0.35">
      <c r="A41417" s="1">
        <v>51360</v>
      </c>
      <c r="B41417" t="s">
        <v>24222</v>
      </c>
      <c r="C41417" t="s">
        <v>86666</v>
      </c>
      <c r="D41417" t="s">
        <v>5</v>
      </c>
      <c r="E41417" t="s">
        <v>119955</v>
      </c>
      <c r="F41417" t="s">
        <v>121688</v>
      </c>
      <c r="G41417">
        <v>3.0000000000000001E-6</v>
      </c>
      <c r="H41417" t="s">
        <v>24222</v>
      </c>
      <c r="I41417" t="s">
        <v>148739</v>
      </c>
      <c r="J41417" s="2" t="s">
        <v>192536</v>
      </c>
      <c r="K41417" t="s">
        <v>215805</v>
      </c>
      <c r="L41417" t="s">
        <v>228704</v>
      </c>
      <c r="M41417" t="s">
        <v>228723</v>
      </c>
      <c r="N41417" t="s">
        <v>228901</v>
      </c>
      <c r="O41417" t="s">
        <v>229226</v>
      </c>
      <c r="P41417" t="s">
        <v>229226</v>
      </c>
      <c r="Q41417" t="s">
        <v>120216</v>
      </c>
      <c r="R41417" t="s">
        <v>215805</v>
      </c>
      <c r="S41417" t="s">
        <v>233771</v>
      </c>
    </row>
    <row r="41418" spans="1:19" x14ac:dyDescent="0.35">
      <c r="A41418" s="1">
        <v>51361</v>
      </c>
      <c r="B41418" t="s">
        <v>24223</v>
      </c>
      <c r="C41418" t="s">
        <v>86667</v>
      </c>
      <c r="D41418" t="s">
        <v>5</v>
      </c>
      <c r="E41418" t="s">
        <v>119955</v>
      </c>
      <c r="F41418" t="s">
        <v>119966</v>
      </c>
      <c r="G41418">
        <v>1.472826E-6</v>
      </c>
      <c r="H41418" t="s">
        <v>24223</v>
      </c>
      <c r="I41418" t="s">
        <v>148740</v>
      </c>
      <c r="J41418" s="2" t="s">
        <v>192537</v>
      </c>
      <c r="K41418" t="s">
        <v>215965</v>
      </c>
      <c r="L41418" t="s">
        <v>228704</v>
      </c>
      <c r="M41418" t="s">
        <v>13</v>
      </c>
      <c r="N41418" t="s">
        <v>228829</v>
      </c>
      <c r="O41418" t="s">
        <v>229499</v>
      </c>
      <c r="P41418" t="s">
        <v>230730</v>
      </c>
      <c r="Q41418" t="s">
        <v>120152</v>
      </c>
      <c r="R41418" t="s">
        <v>215805</v>
      </c>
      <c r="S41418" t="s">
        <v>233771</v>
      </c>
    </row>
    <row r="41419" spans="1:19" x14ac:dyDescent="0.35">
      <c r="A41419" s="1">
        <v>51362</v>
      </c>
      <c r="B41419" t="s">
        <v>24223</v>
      </c>
      <c r="C41419" t="s">
        <v>86668</v>
      </c>
      <c r="D41419" t="s">
        <v>4</v>
      </c>
      <c r="F41419" t="s">
        <v>120056</v>
      </c>
      <c r="G41419">
        <v>2.5895700000000001E-7</v>
      </c>
      <c r="H41419" t="s">
        <v>24223</v>
      </c>
      <c r="I41419" t="s">
        <v>148740</v>
      </c>
      <c r="J41419" s="2" t="s">
        <v>192537</v>
      </c>
      <c r="K41419" t="s">
        <v>215965</v>
      </c>
      <c r="L41419" t="s">
        <v>228704</v>
      </c>
      <c r="M41419" t="s">
        <v>13</v>
      </c>
      <c r="N41419" t="s">
        <v>228829</v>
      </c>
      <c r="O41419" t="s">
        <v>229499</v>
      </c>
      <c r="P41419" t="s">
        <v>230730</v>
      </c>
      <c r="Q41419" t="s">
        <v>120152</v>
      </c>
      <c r="R41419" t="s">
        <v>215805</v>
      </c>
      <c r="S41419" t="s">
        <v>233771</v>
      </c>
    </row>
    <row r="41420" spans="1:19" x14ac:dyDescent="0.35">
      <c r="A41420" s="1">
        <v>51363</v>
      </c>
      <c r="B41420" t="s">
        <v>24224</v>
      </c>
      <c r="C41420" t="s">
        <v>86669</v>
      </c>
      <c r="D41420" t="s">
        <v>4</v>
      </c>
      <c r="F41420" t="s">
        <v>120548</v>
      </c>
      <c r="G41420">
        <v>1.1999999999999999E-7</v>
      </c>
      <c r="H41420" t="s">
        <v>24224</v>
      </c>
      <c r="I41420" t="s">
        <v>148741</v>
      </c>
      <c r="J41420" s="2" t="s">
        <v>192538</v>
      </c>
      <c r="K41420" t="s">
        <v>215966</v>
      </c>
      <c r="L41420" t="s">
        <v>228704</v>
      </c>
      <c r="M41420" t="s">
        <v>10</v>
      </c>
      <c r="N41420" t="s">
        <v>228827</v>
      </c>
      <c r="O41420" t="s">
        <v>229107</v>
      </c>
      <c r="P41420" t="s">
        <v>229107</v>
      </c>
      <c r="Q41420" t="s">
        <v>120060</v>
      </c>
      <c r="R41420" t="s">
        <v>215805</v>
      </c>
      <c r="S41420" t="s">
        <v>233771</v>
      </c>
    </row>
    <row r="41421" spans="1:19" x14ac:dyDescent="0.35">
      <c r="A41421" s="1">
        <v>51364</v>
      </c>
      <c r="B41421" t="s">
        <v>24224</v>
      </c>
      <c r="C41421" t="s">
        <v>86670</v>
      </c>
      <c r="D41421" t="s">
        <v>4</v>
      </c>
      <c r="F41421" t="s">
        <v>120109</v>
      </c>
      <c r="G41421">
        <v>5.0000000000000004E-6</v>
      </c>
      <c r="H41421" t="s">
        <v>24224</v>
      </c>
      <c r="I41421" t="s">
        <v>148741</v>
      </c>
      <c r="J41421" s="2" t="s">
        <v>192538</v>
      </c>
      <c r="K41421" t="s">
        <v>215966</v>
      </c>
      <c r="L41421" t="s">
        <v>228704</v>
      </c>
      <c r="M41421" t="s">
        <v>10</v>
      </c>
      <c r="N41421" t="s">
        <v>228827</v>
      </c>
      <c r="O41421" t="s">
        <v>229107</v>
      </c>
      <c r="P41421" t="s">
        <v>229107</v>
      </c>
      <c r="Q41421" t="s">
        <v>120060</v>
      </c>
      <c r="R41421" t="s">
        <v>215805</v>
      </c>
      <c r="S41421" t="s">
        <v>233771</v>
      </c>
    </row>
    <row r="41422" spans="1:19" x14ac:dyDescent="0.35">
      <c r="A41422" s="1">
        <v>51365</v>
      </c>
      <c r="B41422" t="s">
        <v>24225</v>
      </c>
      <c r="C41422" t="s">
        <v>86671</v>
      </c>
      <c r="D41422" t="s">
        <v>5</v>
      </c>
      <c r="E41422" t="s">
        <v>119958</v>
      </c>
      <c r="F41422" t="s">
        <v>123792</v>
      </c>
      <c r="G41422">
        <v>4.1250000000000003E-6</v>
      </c>
      <c r="H41422" t="s">
        <v>24225</v>
      </c>
      <c r="I41422" t="s">
        <v>148742</v>
      </c>
      <c r="J41422" s="2" t="s">
        <v>192539</v>
      </c>
      <c r="K41422" t="s">
        <v>215805</v>
      </c>
      <c r="L41422" t="s">
        <v>228706</v>
      </c>
      <c r="M41422" t="s">
        <v>8</v>
      </c>
      <c r="N41422" t="s">
        <v>228848</v>
      </c>
      <c r="O41422" t="s">
        <v>229133</v>
      </c>
      <c r="P41422" t="s">
        <v>230199</v>
      </c>
      <c r="Q41422" t="s">
        <v>121634</v>
      </c>
      <c r="R41422" t="s">
        <v>215805</v>
      </c>
      <c r="S41422" t="s">
        <v>233771</v>
      </c>
    </row>
    <row r="41423" spans="1:19" x14ac:dyDescent="0.35">
      <c r="A41423" s="1">
        <v>51366</v>
      </c>
      <c r="B41423" t="s">
        <v>24226</v>
      </c>
      <c r="C41423" t="s">
        <v>86672</v>
      </c>
      <c r="D41423" t="s">
        <v>4</v>
      </c>
      <c r="F41423" t="s">
        <v>120282</v>
      </c>
      <c r="G41423">
        <v>3.9999999999999998E-6</v>
      </c>
      <c r="H41423" t="s">
        <v>24226</v>
      </c>
      <c r="I41423" t="s">
        <v>148743</v>
      </c>
      <c r="J41423" s="2" t="s">
        <v>192540</v>
      </c>
      <c r="K41423" t="s">
        <v>215805</v>
      </c>
      <c r="L41423" t="s">
        <v>228704</v>
      </c>
      <c r="M41423" t="s">
        <v>8</v>
      </c>
      <c r="N41423" t="s">
        <v>228834</v>
      </c>
      <c r="O41423" t="s">
        <v>229114</v>
      </c>
      <c r="P41423" t="s">
        <v>230082</v>
      </c>
      <c r="Q41423" t="s">
        <v>120059</v>
      </c>
      <c r="R41423" t="s">
        <v>215805</v>
      </c>
      <c r="S41423" t="s">
        <v>233771</v>
      </c>
    </row>
    <row r="41424" spans="1:19" x14ac:dyDescent="0.35">
      <c r="A41424" s="1">
        <v>51368</v>
      </c>
      <c r="B41424" t="s">
        <v>24227</v>
      </c>
      <c r="C41424" t="s">
        <v>86673</v>
      </c>
      <c r="D41424" t="s">
        <v>4</v>
      </c>
      <c r="F41424" t="s">
        <v>120272</v>
      </c>
      <c r="G41424">
        <v>9.9999999999999995E-8</v>
      </c>
      <c r="H41424" t="s">
        <v>24227</v>
      </c>
      <c r="I41424" t="s">
        <v>148744</v>
      </c>
      <c r="J41424" s="2" t="s">
        <v>192541</v>
      </c>
      <c r="K41424" t="s">
        <v>215828</v>
      </c>
      <c r="L41424" t="s">
        <v>228704</v>
      </c>
      <c r="M41424" t="s">
        <v>8</v>
      </c>
      <c r="N41424" t="s">
        <v>228828</v>
      </c>
      <c r="O41424" t="s">
        <v>229113</v>
      </c>
      <c r="P41424" t="s">
        <v>230103</v>
      </c>
      <c r="Q41424" t="s">
        <v>121333</v>
      </c>
      <c r="R41424" t="s">
        <v>215805</v>
      </c>
      <c r="S41424" t="s">
        <v>233771</v>
      </c>
    </row>
    <row r="41425" spans="1:19" x14ac:dyDescent="0.35">
      <c r="A41425" s="1">
        <v>51371</v>
      </c>
      <c r="B41425" t="s">
        <v>24228</v>
      </c>
      <c r="C41425" t="s">
        <v>86674</v>
      </c>
      <c r="D41425" t="s">
        <v>5</v>
      </c>
      <c r="E41425" t="s">
        <v>119955</v>
      </c>
      <c r="F41425" t="s">
        <v>120646</v>
      </c>
      <c r="G41425">
        <v>1.5E-6</v>
      </c>
      <c r="H41425" t="s">
        <v>24228</v>
      </c>
      <c r="I41425" t="s">
        <v>148745</v>
      </c>
      <c r="J41425" s="2" t="s">
        <v>192542</v>
      </c>
      <c r="K41425" t="s">
        <v>215804</v>
      </c>
      <c r="L41425" t="s">
        <v>228704</v>
      </c>
      <c r="M41425" t="s">
        <v>8</v>
      </c>
      <c r="N41425" t="s">
        <v>228828</v>
      </c>
      <c r="O41425" t="s">
        <v>229239</v>
      </c>
      <c r="P41425" t="s">
        <v>229239</v>
      </c>
      <c r="Q41425" t="s">
        <v>120216</v>
      </c>
      <c r="R41425" t="s">
        <v>215805</v>
      </c>
      <c r="S41425" t="s">
        <v>233771</v>
      </c>
    </row>
    <row r="41426" spans="1:19" x14ac:dyDescent="0.35">
      <c r="A41426" s="1">
        <v>51372</v>
      </c>
      <c r="B41426" t="s">
        <v>24229</v>
      </c>
      <c r="C41426" t="s">
        <v>86675</v>
      </c>
      <c r="D41426" t="s">
        <v>5</v>
      </c>
      <c r="E41426" t="s">
        <v>119955</v>
      </c>
      <c r="F41426" t="s">
        <v>120725</v>
      </c>
      <c r="G41426">
        <v>4.9299999999999994E-6</v>
      </c>
      <c r="H41426" t="s">
        <v>24229</v>
      </c>
      <c r="I41426" t="s">
        <v>148746</v>
      </c>
      <c r="J41426" s="2" t="s">
        <v>192543</v>
      </c>
      <c r="K41426" t="s">
        <v>215805</v>
      </c>
      <c r="L41426" t="s">
        <v>228705</v>
      </c>
      <c r="M41426" t="s">
        <v>8</v>
      </c>
      <c r="N41426" t="s">
        <v>228828</v>
      </c>
      <c r="O41426" t="s">
        <v>229113</v>
      </c>
      <c r="P41426" t="s">
        <v>230104</v>
      </c>
      <c r="Q41426" t="s">
        <v>122295</v>
      </c>
      <c r="R41426" t="s">
        <v>215805</v>
      </c>
      <c r="S41426" t="s">
        <v>233771</v>
      </c>
    </row>
    <row r="41427" spans="1:19" x14ac:dyDescent="0.35">
      <c r="A41427" s="1">
        <v>51373</v>
      </c>
      <c r="B41427" t="s">
        <v>24230</v>
      </c>
      <c r="C41427" t="s">
        <v>86676</v>
      </c>
      <c r="D41427" t="s">
        <v>5</v>
      </c>
      <c r="F41427" t="s">
        <v>120512</v>
      </c>
      <c r="G41427">
        <v>1.2079999999999999E-6</v>
      </c>
      <c r="H41427" t="s">
        <v>24230</v>
      </c>
      <c r="I41427" t="s">
        <v>148747</v>
      </c>
      <c r="J41427" s="2" t="s">
        <v>192544</v>
      </c>
      <c r="K41427" t="s">
        <v>215967</v>
      </c>
      <c r="L41427" t="s">
        <v>228704</v>
      </c>
      <c r="M41427" t="s">
        <v>8</v>
      </c>
      <c r="N41427" t="s">
        <v>228848</v>
      </c>
      <c r="O41427" t="s">
        <v>229133</v>
      </c>
      <c r="P41427" t="s">
        <v>229133</v>
      </c>
      <c r="Q41427" t="s">
        <v>122890</v>
      </c>
      <c r="R41427" t="s">
        <v>215805</v>
      </c>
      <c r="S41427" t="s">
        <v>233771</v>
      </c>
    </row>
    <row r="41428" spans="1:19" x14ac:dyDescent="0.35">
      <c r="A41428" s="1">
        <v>51374</v>
      </c>
      <c r="B41428" t="s">
        <v>24230</v>
      </c>
      <c r="C41428" t="s">
        <v>86677</v>
      </c>
      <c r="D41428" t="s">
        <v>5</v>
      </c>
      <c r="E41428" t="s">
        <v>119955</v>
      </c>
      <c r="F41428" t="s">
        <v>120068</v>
      </c>
      <c r="G41428">
        <v>5.2000000000000002E-6</v>
      </c>
      <c r="H41428" t="s">
        <v>24230</v>
      </c>
      <c r="I41428" t="s">
        <v>148747</v>
      </c>
      <c r="J41428" s="2" t="s">
        <v>192544</v>
      </c>
      <c r="K41428" t="s">
        <v>215967</v>
      </c>
      <c r="L41428" t="s">
        <v>228704</v>
      </c>
      <c r="M41428" t="s">
        <v>8</v>
      </c>
      <c r="N41428" t="s">
        <v>228848</v>
      </c>
      <c r="O41428" t="s">
        <v>229133</v>
      </c>
      <c r="P41428" t="s">
        <v>229133</v>
      </c>
      <c r="Q41428" t="s">
        <v>122890</v>
      </c>
      <c r="R41428" t="s">
        <v>215805</v>
      </c>
      <c r="S41428" t="s">
        <v>233771</v>
      </c>
    </row>
    <row r="41429" spans="1:19" x14ac:dyDescent="0.35">
      <c r="A41429" s="1">
        <v>51375</v>
      </c>
      <c r="B41429" t="s">
        <v>24230</v>
      </c>
      <c r="C41429" t="s">
        <v>86678</v>
      </c>
      <c r="D41429" t="s">
        <v>4</v>
      </c>
      <c r="F41429" t="s">
        <v>121647</v>
      </c>
      <c r="G41429">
        <v>9.9999999999999995E-7</v>
      </c>
      <c r="H41429" t="s">
        <v>24230</v>
      </c>
      <c r="I41429" t="s">
        <v>148747</v>
      </c>
      <c r="J41429" s="2" t="s">
        <v>192544</v>
      </c>
      <c r="K41429" t="s">
        <v>215967</v>
      </c>
      <c r="L41429" t="s">
        <v>228704</v>
      </c>
      <c r="M41429" t="s">
        <v>8</v>
      </c>
      <c r="N41429" t="s">
        <v>228848</v>
      </c>
      <c r="O41429" t="s">
        <v>229133</v>
      </c>
      <c r="P41429" t="s">
        <v>229133</v>
      </c>
      <c r="Q41429" t="s">
        <v>122890</v>
      </c>
      <c r="R41429" t="s">
        <v>215805</v>
      </c>
      <c r="S41429" t="s">
        <v>233771</v>
      </c>
    </row>
    <row r="41430" spans="1:19" x14ac:dyDescent="0.35">
      <c r="A41430" s="1">
        <v>51377</v>
      </c>
      <c r="B41430" t="s">
        <v>24231</v>
      </c>
      <c r="C41430" t="s">
        <v>86679</v>
      </c>
      <c r="D41430" t="s">
        <v>4</v>
      </c>
      <c r="F41430" t="s">
        <v>120144</v>
      </c>
      <c r="G41430">
        <v>5.4999999999999999E-6</v>
      </c>
      <c r="H41430" t="s">
        <v>24231</v>
      </c>
      <c r="I41430" t="s">
        <v>148748</v>
      </c>
      <c r="J41430" s="2" t="s">
        <v>192545</v>
      </c>
      <c r="K41430" t="s">
        <v>215968</v>
      </c>
      <c r="L41430" t="s">
        <v>228704</v>
      </c>
      <c r="M41430" t="s">
        <v>8</v>
      </c>
      <c r="N41430" t="s">
        <v>228828</v>
      </c>
      <c r="O41430" t="s">
        <v>229113</v>
      </c>
      <c r="P41430" t="s">
        <v>230081</v>
      </c>
      <c r="Q41430" t="s">
        <v>120160</v>
      </c>
      <c r="R41430" t="s">
        <v>215805</v>
      </c>
      <c r="S41430" t="s">
        <v>233771</v>
      </c>
    </row>
    <row r="41431" spans="1:19" x14ac:dyDescent="0.35">
      <c r="A41431" s="1">
        <v>51379</v>
      </c>
      <c r="B41431" t="s">
        <v>24232</v>
      </c>
      <c r="C41431" t="s">
        <v>86680</v>
      </c>
      <c r="D41431" t="s">
        <v>5</v>
      </c>
      <c r="F41431" t="s">
        <v>119965</v>
      </c>
      <c r="G41431">
        <v>1.6199999999999999E-6</v>
      </c>
      <c r="H41431" t="s">
        <v>24232</v>
      </c>
      <c r="I41431" t="s">
        <v>148749</v>
      </c>
      <c r="J41431" s="2" t="s">
        <v>192546</v>
      </c>
      <c r="K41431" t="s">
        <v>215805</v>
      </c>
      <c r="L41431" t="s">
        <v>228704</v>
      </c>
      <c r="M41431" t="s">
        <v>11</v>
      </c>
      <c r="N41431" t="s">
        <v>228826</v>
      </c>
      <c r="O41431" t="s">
        <v>229106</v>
      </c>
      <c r="P41431" t="s">
        <v>229106</v>
      </c>
      <c r="Q41431" t="s">
        <v>120008</v>
      </c>
      <c r="R41431" t="s">
        <v>215805</v>
      </c>
      <c r="S41431" t="s">
        <v>233771</v>
      </c>
    </row>
    <row r="41432" spans="1:19" x14ac:dyDescent="0.35">
      <c r="A41432" s="1">
        <v>51380</v>
      </c>
      <c r="B41432" t="s">
        <v>24232</v>
      </c>
      <c r="C41432" t="s">
        <v>86681</v>
      </c>
      <c r="D41432" t="s">
        <v>5</v>
      </c>
      <c r="E41432" t="s">
        <v>119956</v>
      </c>
      <c r="F41432" t="s">
        <v>120622</v>
      </c>
      <c r="G41432">
        <v>6.9999999999999999E-6</v>
      </c>
      <c r="H41432" t="s">
        <v>24232</v>
      </c>
      <c r="I41432" t="s">
        <v>148749</v>
      </c>
      <c r="J41432" s="2" t="s">
        <v>192546</v>
      </c>
      <c r="K41432" t="s">
        <v>215805</v>
      </c>
      <c r="L41432" t="s">
        <v>228704</v>
      </c>
      <c r="M41432" t="s">
        <v>11</v>
      </c>
      <c r="N41432" t="s">
        <v>228826</v>
      </c>
      <c r="O41432" t="s">
        <v>229106</v>
      </c>
      <c r="P41432" t="s">
        <v>229106</v>
      </c>
      <c r="Q41432" t="s">
        <v>120008</v>
      </c>
      <c r="R41432" t="s">
        <v>215805</v>
      </c>
      <c r="S41432" t="s">
        <v>233771</v>
      </c>
    </row>
    <row r="41433" spans="1:19" x14ac:dyDescent="0.35">
      <c r="A41433" s="1">
        <v>51381</v>
      </c>
      <c r="B41433" t="s">
        <v>24233</v>
      </c>
      <c r="C41433" t="s">
        <v>86682</v>
      </c>
      <c r="D41433" t="s">
        <v>5</v>
      </c>
      <c r="F41433" t="s">
        <v>122667</v>
      </c>
      <c r="G41433">
        <v>4.3350000000000003E-5</v>
      </c>
      <c r="H41433" t="s">
        <v>24233</v>
      </c>
      <c r="I41433" t="s">
        <v>148750</v>
      </c>
      <c r="J41433" s="2" t="s">
        <v>192547</v>
      </c>
      <c r="K41433" t="s">
        <v>215805</v>
      </c>
      <c r="L41433" t="s">
        <v>228706</v>
      </c>
      <c r="M41433" t="s">
        <v>16</v>
      </c>
      <c r="N41433" t="s">
        <v>228829</v>
      </c>
      <c r="O41433" t="s">
        <v>229115</v>
      </c>
      <c r="P41433" t="s">
        <v>229115</v>
      </c>
      <c r="Q41433" t="s">
        <v>120682</v>
      </c>
      <c r="R41433" t="s">
        <v>215805</v>
      </c>
      <c r="S41433" t="s">
        <v>233771</v>
      </c>
    </row>
    <row r="41434" spans="1:19" x14ac:dyDescent="0.35">
      <c r="A41434" s="1">
        <v>51382</v>
      </c>
      <c r="B41434" t="s">
        <v>24233</v>
      </c>
      <c r="C41434" t="s">
        <v>86683</v>
      </c>
      <c r="D41434" t="s">
        <v>5</v>
      </c>
      <c r="F41434" t="s">
        <v>122072</v>
      </c>
      <c r="G41434">
        <v>1.3078000000000001E-5</v>
      </c>
      <c r="H41434" t="s">
        <v>24233</v>
      </c>
      <c r="I41434" t="s">
        <v>148750</v>
      </c>
      <c r="J41434" s="2" t="s">
        <v>192547</v>
      </c>
      <c r="K41434" t="s">
        <v>215805</v>
      </c>
      <c r="L41434" t="s">
        <v>228706</v>
      </c>
      <c r="M41434" t="s">
        <v>16</v>
      </c>
      <c r="N41434" t="s">
        <v>228829</v>
      </c>
      <c r="O41434" t="s">
        <v>229115</v>
      </c>
      <c r="P41434" t="s">
        <v>229115</v>
      </c>
      <c r="Q41434" t="s">
        <v>120682</v>
      </c>
      <c r="R41434" t="s">
        <v>215805</v>
      </c>
      <c r="S41434" t="s">
        <v>233771</v>
      </c>
    </row>
    <row r="41435" spans="1:19" x14ac:dyDescent="0.35">
      <c r="A41435" s="1">
        <v>51384</v>
      </c>
      <c r="B41435" t="s">
        <v>24234</v>
      </c>
      <c r="C41435" t="s">
        <v>86684</v>
      </c>
      <c r="D41435" t="s">
        <v>5</v>
      </c>
      <c r="E41435" t="s">
        <v>119954</v>
      </c>
      <c r="F41435" t="s">
        <v>121640</v>
      </c>
      <c r="G41435">
        <v>1.0000000000000001E-5</v>
      </c>
      <c r="H41435" t="s">
        <v>24234</v>
      </c>
      <c r="I41435" t="s">
        <v>148751</v>
      </c>
      <c r="J41435" s="2" t="s">
        <v>192548</v>
      </c>
      <c r="K41435" t="s">
        <v>215969</v>
      </c>
      <c r="L41435" t="s">
        <v>228704</v>
      </c>
      <c r="M41435" t="s">
        <v>8</v>
      </c>
      <c r="N41435" t="s">
        <v>228841</v>
      </c>
      <c r="O41435" t="s">
        <v>229137</v>
      </c>
      <c r="P41435" t="s">
        <v>229137</v>
      </c>
      <c r="Q41435" t="s">
        <v>119973</v>
      </c>
      <c r="R41435" t="s">
        <v>215805</v>
      </c>
      <c r="S41435" t="s">
        <v>233771</v>
      </c>
    </row>
    <row r="41436" spans="1:19" x14ac:dyDescent="0.35">
      <c r="A41436" s="1">
        <v>51385</v>
      </c>
      <c r="B41436" t="s">
        <v>24234</v>
      </c>
      <c r="C41436" t="s">
        <v>86685</v>
      </c>
      <c r="D41436" t="s">
        <v>5</v>
      </c>
      <c r="F41436" t="s">
        <v>121159</v>
      </c>
      <c r="G41436">
        <v>6.1350040000000007E-6</v>
      </c>
      <c r="H41436" t="s">
        <v>24234</v>
      </c>
      <c r="I41436" t="s">
        <v>148751</v>
      </c>
      <c r="J41436" s="2" t="s">
        <v>192548</v>
      </c>
      <c r="K41436" t="s">
        <v>215969</v>
      </c>
      <c r="L41436" t="s">
        <v>228704</v>
      </c>
      <c r="M41436" t="s">
        <v>8</v>
      </c>
      <c r="N41436" t="s">
        <v>228841</v>
      </c>
      <c r="O41436" t="s">
        <v>229137</v>
      </c>
      <c r="P41436" t="s">
        <v>229137</v>
      </c>
      <c r="Q41436" t="s">
        <v>119973</v>
      </c>
      <c r="R41436" t="s">
        <v>215805</v>
      </c>
      <c r="S41436" t="s">
        <v>233771</v>
      </c>
    </row>
    <row r="41437" spans="1:19" x14ac:dyDescent="0.35">
      <c r="A41437" s="1">
        <v>51386</v>
      </c>
      <c r="B41437" t="s">
        <v>24235</v>
      </c>
      <c r="C41437" t="s">
        <v>86686</v>
      </c>
      <c r="D41437" t="s">
        <v>5</v>
      </c>
      <c r="F41437" t="s">
        <v>123059</v>
      </c>
      <c r="G41437">
        <v>2.0579999999999999E-5</v>
      </c>
      <c r="H41437" t="s">
        <v>24235</v>
      </c>
      <c r="I41437" t="s">
        <v>148752</v>
      </c>
      <c r="J41437" s="2" t="s">
        <v>192549</v>
      </c>
      <c r="K41437" t="s">
        <v>215804</v>
      </c>
      <c r="L41437" t="s">
        <v>228706</v>
      </c>
      <c r="M41437" t="s">
        <v>8</v>
      </c>
      <c r="N41437" t="s">
        <v>228848</v>
      </c>
      <c r="O41437" t="s">
        <v>229133</v>
      </c>
      <c r="P41437" t="s">
        <v>230345</v>
      </c>
      <c r="R41437" t="s">
        <v>215805</v>
      </c>
      <c r="S41437" t="s">
        <v>233771</v>
      </c>
    </row>
    <row r="41438" spans="1:19" x14ac:dyDescent="0.35">
      <c r="A41438" s="1">
        <v>51387</v>
      </c>
      <c r="B41438" t="s">
        <v>24236</v>
      </c>
      <c r="C41438" t="s">
        <v>86687</v>
      </c>
      <c r="D41438" t="s">
        <v>5</v>
      </c>
      <c r="F41438" t="s">
        <v>120250</v>
      </c>
      <c r="G41438">
        <v>9.3855800000000001E-7</v>
      </c>
      <c r="H41438" t="s">
        <v>24236</v>
      </c>
      <c r="I41438" t="s">
        <v>148753</v>
      </c>
      <c r="J41438" s="2" t="s">
        <v>192550</v>
      </c>
      <c r="K41438" t="s">
        <v>215970</v>
      </c>
      <c r="L41438" t="s">
        <v>228704</v>
      </c>
      <c r="M41438" t="s">
        <v>8</v>
      </c>
      <c r="N41438" t="s">
        <v>228910</v>
      </c>
      <c r="O41438" t="s">
        <v>229114</v>
      </c>
      <c r="P41438" t="s">
        <v>230337</v>
      </c>
      <c r="Q41438" t="s">
        <v>121720</v>
      </c>
      <c r="R41438" t="s">
        <v>215805</v>
      </c>
      <c r="S41438" t="s">
        <v>233771</v>
      </c>
    </row>
    <row r="41439" spans="1:19" x14ac:dyDescent="0.35">
      <c r="A41439" s="1">
        <v>51388</v>
      </c>
      <c r="B41439" t="s">
        <v>24236</v>
      </c>
      <c r="C41439" t="s">
        <v>86688</v>
      </c>
      <c r="D41439" t="s">
        <v>4</v>
      </c>
      <c r="F41439" t="s">
        <v>121303</v>
      </c>
      <c r="G41439">
        <v>2.4999999999999999E-7</v>
      </c>
      <c r="H41439" t="s">
        <v>24236</v>
      </c>
      <c r="I41439" t="s">
        <v>148753</v>
      </c>
      <c r="J41439" s="2" t="s">
        <v>192550</v>
      </c>
      <c r="K41439" t="s">
        <v>215970</v>
      </c>
      <c r="L41439" t="s">
        <v>228704</v>
      </c>
      <c r="M41439" t="s">
        <v>8</v>
      </c>
      <c r="N41439" t="s">
        <v>228910</v>
      </c>
      <c r="O41439" t="s">
        <v>229114</v>
      </c>
      <c r="P41439" t="s">
        <v>230337</v>
      </c>
      <c r="Q41439" t="s">
        <v>121720</v>
      </c>
      <c r="R41439" t="s">
        <v>215805</v>
      </c>
      <c r="S41439" t="s">
        <v>233771</v>
      </c>
    </row>
    <row r="41440" spans="1:19" x14ac:dyDescent="0.35">
      <c r="A41440" s="1">
        <v>51390</v>
      </c>
      <c r="B41440" t="s">
        <v>24237</v>
      </c>
      <c r="C41440" t="s">
        <v>86689</v>
      </c>
      <c r="D41440" t="s">
        <v>4</v>
      </c>
      <c r="F41440" t="s">
        <v>120558</v>
      </c>
      <c r="G41440">
        <v>1.1999999999999999E-6</v>
      </c>
      <c r="H41440" t="s">
        <v>24237</v>
      </c>
      <c r="I41440" t="s">
        <v>148754</v>
      </c>
      <c r="J41440" s="2" t="s">
        <v>192551</v>
      </c>
      <c r="K41440" t="s">
        <v>215805</v>
      </c>
      <c r="L41440" t="s">
        <v>228704</v>
      </c>
      <c r="M41440" t="s">
        <v>8</v>
      </c>
      <c r="N41440" t="s">
        <v>228841</v>
      </c>
      <c r="O41440" t="s">
        <v>229159</v>
      </c>
      <c r="P41440" t="s">
        <v>229159</v>
      </c>
      <c r="Q41440" t="s">
        <v>120168</v>
      </c>
      <c r="R41440" t="s">
        <v>215805</v>
      </c>
      <c r="S41440" t="s">
        <v>233771</v>
      </c>
    </row>
    <row r="41441" spans="1:19" x14ac:dyDescent="0.35">
      <c r="A41441" s="1">
        <v>51391</v>
      </c>
      <c r="B41441" t="s">
        <v>24238</v>
      </c>
      <c r="C41441" t="s">
        <v>86690</v>
      </c>
      <c r="D41441" t="s">
        <v>4</v>
      </c>
      <c r="F41441" t="s">
        <v>121879</v>
      </c>
      <c r="G41441">
        <v>1.4999999999999999E-8</v>
      </c>
      <c r="H41441" t="s">
        <v>24238</v>
      </c>
      <c r="I41441" t="s">
        <v>148755</v>
      </c>
      <c r="J41441" s="2" t="s">
        <v>192552</v>
      </c>
      <c r="K41441" t="s">
        <v>215805</v>
      </c>
      <c r="L41441" t="s">
        <v>228704</v>
      </c>
      <c r="R41441" t="s">
        <v>215805</v>
      </c>
      <c r="S41441" t="s">
        <v>233771</v>
      </c>
    </row>
    <row r="41442" spans="1:19" x14ac:dyDescent="0.35">
      <c r="A41442" s="1">
        <v>51392</v>
      </c>
      <c r="B41442" t="s">
        <v>24239</v>
      </c>
      <c r="C41442" t="s">
        <v>86691</v>
      </c>
      <c r="D41442" t="s">
        <v>5</v>
      </c>
      <c r="E41442" t="s">
        <v>119956</v>
      </c>
      <c r="F41442" t="s">
        <v>122554</v>
      </c>
      <c r="G41442">
        <v>7.5000000000000002E-6</v>
      </c>
      <c r="H41442" t="s">
        <v>24239</v>
      </c>
      <c r="I41442" t="s">
        <v>148756</v>
      </c>
      <c r="J41442" s="2" t="s">
        <v>192553</v>
      </c>
      <c r="K41442" t="s">
        <v>215805</v>
      </c>
      <c r="L41442" t="s">
        <v>228706</v>
      </c>
      <c r="M41442" t="s">
        <v>8</v>
      </c>
      <c r="N41442" t="s">
        <v>228828</v>
      </c>
      <c r="O41442" t="s">
        <v>229113</v>
      </c>
      <c r="P41442" t="s">
        <v>230172</v>
      </c>
      <c r="R41442" t="s">
        <v>215805</v>
      </c>
      <c r="S41442" t="s">
        <v>233771</v>
      </c>
    </row>
    <row r="41443" spans="1:19" x14ac:dyDescent="0.35">
      <c r="A41443" s="1">
        <v>51393</v>
      </c>
      <c r="B41443" t="s">
        <v>24239</v>
      </c>
      <c r="C41443" t="s">
        <v>86692</v>
      </c>
      <c r="D41443" t="s">
        <v>5</v>
      </c>
      <c r="E41443" t="s">
        <v>119959</v>
      </c>
      <c r="F41443" t="s">
        <v>120955</v>
      </c>
      <c r="G41443">
        <v>3.6600000000000001E-6</v>
      </c>
      <c r="H41443" t="s">
        <v>24239</v>
      </c>
      <c r="I41443" t="s">
        <v>148756</v>
      </c>
      <c r="J41443" s="2" t="s">
        <v>192553</v>
      </c>
      <c r="K41443" t="s">
        <v>215805</v>
      </c>
      <c r="L41443" t="s">
        <v>228706</v>
      </c>
      <c r="M41443" t="s">
        <v>8</v>
      </c>
      <c r="N41443" t="s">
        <v>228828</v>
      </c>
      <c r="O41443" t="s">
        <v>229113</v>
      </c>
      <c r="P41443" t="s">
        <v>230172</v>
      </c>
      <c r="R41443" t="s">
        <v>215805</v>
      </c>
      <c r="S41443" t="s">
        <v>233771</v>
      </c>
    </row>
    <row r="41444" spans="1:19" x14ac:dyDescent="0.35">
      <c r="A41444" s="1">
        <v>51395</v>
      </c>
      <c r="B41444" t="s">
        <v>24240</v>
      </c>
      <c r="C41444" t="s">
        <v>86693</v>
      </c>
      <c r="D41444" t="s">
        <v>3</v>
      </c>
      <c r="F41444" t="s">
        <v>122116</v>
      </c>
      <c r="G41444">
        <v>5.0000000000000004E-6</v>
      </c>
      <c r="H41444" t="s">
        <v>24240</v>
      </c>
      <c r="I41444" t="s">
        <v>148757</v>
      </c>
      <c r="J41444" s="2" t="s">
        <v>192554</v>
      </c>
      <c r="K41444" t="s">
        <v>215805</v>
      </c>
      <c r="L41444" t="s">
        <v>228704</v>
      </c>
      <c r="M41444" t="s">
        <v>9</v>
      </c>
      <c r="N41444" t="s">
        <v>228844</v>
      </c>
      <c r="O41444" t="s">
        <v>229189</v>
      </c>
      <c r="P41444" t="s">
        <v>229189</v>
      </c>
      <c r="Q41444" t="s">
        <v>121999</v>
      </c>
      <c r="R41444" t="s">
        <v>215805</v>
      </c>
      <c r="S41444" t="s">
        <v>233771</v>
      </c>
    </row>
    <row r="41445" spans="1:19" x14ac:dyDescent="0.35">
      <c r="A41445" s="1">
        <v>51396</v>
      </c>
      <c r="B41445" t="s">
        <v>24240</v>
      </c>
      <c r="C41445" t="s">
        <v>86694</v>
      </c>
      <c r="D41445" t="s">
        <v>5</v>
      </c>
      <c r="E41445" t="s">
        <v>119954</v>
      </c>
      <c r="F41445" t="s">
        <v>121720</v>
      </c>
      <c r="G41445">
        <v>8.9237660000000012E-6</v>
      </c>
      <c r="H41445" t="s">
        <v>24240</v>
      </c>
      <c r="I41445" t="s">
        <v>148757</v>
      </c>
      <c r="J41445" s="2" t="s">
        <v>192554</v>
      </c>
      <c r="K41445" t="s">
        <v>215805</v>
      </c>
      <c r="L41445" t="s">
        <v>228704</v>
      </c>
      <c r="M41445" t="s">
        <v>9</v>
      </c>
      <c r="N41445" t="s">
        <v>228844</v>
      </c>
      <c r="O41445" t="s">
        <v>229189</v>
      </c>
      <c r="P41445" t="s">
        <v>229189</v>
      </c>
      <c r="Q41445" t="s">
        <v>121999</v>
      </c>
      <c r="R41445" t="s">
        <v>215805</v>
      </c>
      <c r="S41445" t="s">
        <v>233771</v>
      </c>
    </row>
    <row r="41446" spans="1:19" x14ac:dyDescent="0.35">
      <c r="A41446" s="1">
        <v>51397</v>
      </c>
      <c r="B41446" t="s">
        <v>24241</v>
      </c>
      <c r="C41446" t="s">
        <v>86695</v>
      </c>
      <c r="D41446" t="s">
        <v>5</v>
      </c>
      <c r="E41446" t="s">
        <v>119956</v>
      </c>
      <c r="F41446" t="s">
        <v>120965</v>
      </c>
      <c r="G41446">
        <v>7.9999999999999996E-6</v>
      </c>
      <c r="H41446" t="s">
        <v>24241</v>
      </c>
      <c r="I41446" t="s">
        <v>148758</v>
      </c>
      <c r="J41446" s="2" t="s">
        <v>192555</v>
      </c>
      <c r="K41446" t="s">
        <v>215804</v>
      </c>
      <c r="L41446" t="s">
        <v>228704</v>
      </c>
      <c r="M41446" t="s">
        <v>8</v>
      </c>
      <c r="N41446" t="s">
        <v>228828</v>
      </c>
      <c r="O41446" t="s">
        <v>229113</v>
      </c>
      <c r="P41446" t="s">
        <v>230479</v>
      </c>
      <c r="Q41446" t="s">
        <v>121322</v>
      </c>
      <c r="R41446" t="s">
        <v>215805</v>
      </c>
      <c r="S41446" t="s">
        <v>233771</v>
      </c>
    </row>
    <row r="41447" spans="1:19" x14ac:dyDescent="0.35">
      <c r="A41447" s="1">
        <v>51398</v>
      </c>
      <c r="B41447" t="s">
        <v>24241</v>
      </c>
      <c r="C41447" t="s">
        <v>86696</v>
      </c>
      <c r="D41447" t="s">
        <v>5</v>
      </c>
      <c r="E41447" t="s">
        <v>119954</v>
      </c>
      <c r="F41447" t="s">
        <v>121006</v>
      </c>
      <c r="G41447">
        <v>7.9999999999999996E-6</v>
      </c>
      <c r="H41447" t="s">
        <v>24241</v>
      </c>
      <c r="I41447" t="s">
        <v>148758</v>
      </c>
      <c r="J41447" s="2" t="s">
        <v>192555</v>
      </c>
      <c r="K41447" t="s">
        <v>215804</v>
      </c>
      <c r="L41447" t="s">
        <v>228704</v>
      </c>
      <c r="M41447" t="s">
        <v>8</v>
      </c>
      <c r="N41447" t="s">
        <v>228828</v>
      </c>
      <c r="O41447" t="s">
        <v>229113</v>
      </c>
      <c r="P41447" t="s">
        <v>230479</v>
      </c>
      <c r="Q41447" t="s">
        <v>121322</v>
      </c>
      <c r="R41447" t="s">
        <v>215805</v>
      </c>
      <c r="S41447" t="s">
        <v>233771</v>
      </c>
    </row>
    <row r="41448" spans="1:19" x14ac:dyDescent="0.35">
      <c r="A41448" s="1">
        <v>51400</v>
      </c>
      <c r="B41448" t="s">
        <v>24242</v>
      </c>
      <c r="C41448" t="s">
        <v>86697</v>
      </c>
      <c r="D41448" t="s">
        <v>5</v>
      </c>
      <c r="F41448" t="s">
        <v>122414</v>
      </c>
      <c r="G41448">
        <v>3.3000000000000003E-5</v>
      </c>
      <c r="H41448" t="s">
        <v>24242</v>
      </c>
      <c r="I41448" t="s">
        <v>148759</v>
      </c>
      <c r="J41448" s="2" t="s">
        <v>192556</v>
      </c>
      <c r="K41448" t="s">
        <v>215805</v>
      </c>
      <c r="L41448" t="s">
        <v>228704</v>
      </c>
      <c r="M41448" t="s">
        <v>228725</v>
      </c>
      <c r="O41448" t="s">
        <v>229148</v>
      </c>
      <c r="P41448" t="s">
        <v>229148</v>
      </c>
      <c r="R41448" t="s">
        <v>215805</v>
      </c>
      <c r="S41448" t="s">
        <v>233771</v>
      </c>
    </row>
    <row r="41449" spans="1:19" x14ac:dyDescent="0.35">
      <c r="A41449" s="1">
        <v>51401</v>
      </c>
      <c r="B41449" t="s">
        <v>24243</v>
      </c>
      <c r="C41449" t="s">
        <v>86698</v>
      </c>
      <c r="D41449" t="s">
        <v>4</v>
      </c>
      <c r="F41449" t="s">
        <v>121090</v>
      </c>
      <c r="G41449">
        <v>9.9999999999999995E-7</v>
      </c>
      <c r="H41449" t="s">
        <v>24243</v>
      </c>
      <c r="I41449" t="s">
        <v>148760</v>
      </c>
      <c r="J41449" s="2" t="s">
        <v>192557</v>
      </c>
      <c r="K41449" t="s">
        <v>215805</v>
      </c>
      <c r="L41449" t="s">
        <v>228704</v>
      </c>
      <c r="M41449" t="s">
        <v>8</v>
      </c>
      <c r="N41449" t="s">
        <v>228842</v>
      </c>
      <c r="O41449" t="s">
        <v>229125</v>
      </c>
      <c r="P41449" t="s">
        <v>229125</v>
      </c>
      <c r="R41449" t="s">
        <v>215805</v>
      </c>
      <c r="S41449" t="s">
        <v>233771</v>
      </c>
    </row>
    <row r="41450" spans="1:19" x14ac:dyDescent="0.35">
      <c r="A41450" s="1">
        <v>51402</v>
      </c>
      <c r="B41450" t="s">
        <v>24244</v>
      </c>
      <c r="C41450" t="s">
        <v>86699</v>
      </c>
      <c r="D41450" t="s">
        <v>4</v>
      </c>
      <c r="F41450" t="s">
        <v>122139</v>
      </c>
      <c r="G41450">
        <v>1.7E-6</v>
      </c>
      <c r="H41450" t="s">
        <v>24244</v>
      </c>
      <c r="I41450" t="s">
        <v>148761</v>
      </c>
      <c r="J41450" s="2" t="s">
        <v>192558</v>
      </c>
      <c r="K41450" t="s">
        <v>215971</v>
      </c>
      <c r="L41450" t="s">
        <v>228704</v>
      </c>
      <c r="M41450" t="s">
        <v>10</v>
      </c>
      <c r="N41450" t="s">
        <v>228827</v>
      </c>
      <c r="O41450" t="s">
        <v>229107</v>
      </c>
      <c r="P41450" t="s">
        <v>229107</v>
      </c>
      <c r="Q41450" t="s">
        <v>120189</v>
      </c>
      <c r="R41450" t="s">
        <v>215805</v>
      </c>
      <c r="S41450" t="s">
        <v>233771</v>
      </c>
    </row>
    <row r="41451" spans="1:19" x14ac:dyDescent="0.35">
      <c r="A41451" s="1">
        <v>51407</v>
      </c>
      <c r="B41451" t="s">
        <v>24245</v>
      </c>
      <c r="C41451" t="s">
        <v>86700</v>
      </c>
      <c r="D41451" t="s">
        <v>5</v>
      </c>
      <c r="E41451" t="s">
        <v>119955</v>
      </c>
      <c r="F41451" t="s">
        <v>121117</v>
      </c>
      <c r="G41451">
        <v>5.322729E-6</v>
      </c>
      <c r="H41451" t="s">
        <v>24245</v>
      </c>
      <c r="I41451" t="s">
        <v>148762</v>
      </c>
      <c r="J41451" s="2" t="s">
        <v>192559</v>
      </c>
      <c r="K41451" t="s">
        <v>215972</v>
      </c>
      <c r="L41451" t="s">
        <v>228704</v>
      </c>
      <c r="M41451" t="s">
        <v>10</v>
      </c>
      <c r="N41451" t="s">
        <v>228827</v>
      </c>
      <c r="O41451" t="s">
        <v>229107</v>
      </c>
      <c r="P41451" t="s">
        <v>229107</v>
      </c>
      <c r="Q41451" t="s">
        <v>121066</v>
      </c>
      <c r="R41451" t="s">
        <v>215805</v>
      </c>
      <c r="S41451" t="s">
        <v>233771</v>
      </c>
    </row>
    <row r="41452" spans="1:19" x14ac:dyDescent="0.35">
      <c r="A41452" s="1">
        <v>51408</v>
      </c>
      <c r="B41452" t="s">
        <v>24245</v>
      </c>
      <c r="C41452" t="s">
        <v>86701</v>
      </c>
      <c r="D41452" t="s">
        <v>5</v>
      </c>
      <c r="E41452" t="s">
        <v>119954</v>
      </c>
      <c r="F41452" t="s">
        <v>120492</v>
      </c>
      <c r="G41452">
        <v>3.1999999999999999E-5</v>
      </c>
      <c r="H41452" t="s">
        <v>24245</v>
      </c>
      <c r="I41452" t="s">
        <v>148762</v>
      </c>
      <c r="J41452" s="2" t="s">
        <v>192559</v>
      </c>
      <c r="K41452" t="s">
        <v>215972</v>
      </c>
      <c r="L41452" t="s">
        <v>228704</v>
      </c>
      <c r="M41452" t="s">
        <v>10</v>
      </c>
      <c r="N41452" t="s">
        <v>228827</v>
      </c>
      <c r="O41452" t="s">
        <v>229107</v>
      </c>
      <c r="P41452" t="s">
        <v>229107</v>
      </c>
      <c r="Q41452" t="s">
        <v>121066</v>
      </c>
      <c r="R41452" t="s">
        <v>215805</v>
      </c>
      <c r="S41452" t="s">
        <v>233771</v>
      </c>
    </row>
    <row r="41453" spans="1:19" x14ac:dyDescent="0.35">
      <c r="A41453" s="1">
        <v>51409</v>
      </c>
      <c r="B41453" t="s">
        <v>24246</v>
      </c>
      <c r="C41453" t="s">
        <v>86702</v>
      </c>
      <c r="D41453" t="s">
        <v>4</v>
      </c>
      <c r="F41453" t="s">
        <v>120141</v>
      </c>
      <c r="G41453">
        <v>2.6333000000000002E-8</v>
      </c>
      <c r="H41453" t="s">
        <v>24246</v>
      </c>
      <c r="I41453" t="s">
        <v>148763</v>
      </c>
      <c r="J41453" s="2" t="s">
        <v>192560</v>
      </c>
      <c r="K41453" t="s">
        <v>215805</v>
      </c>
      <c r="L41453" t="s">
        <v>228704</v>
      </c>
      <c r="M41453" t="s">
        <v>12</v>
      </c>
      <c r="N41453" t="s">
        <v>228878</v>
      </c>
      <c r="O41453" t="s">
        <v>229181</v>
      </c>
      <c r="P41453" t="s">
        <v>229181</v>
      </c>
      <c r="Q41453" t="s">
        <v>119989</v>
      </c>
      <c r="R41453" t="s">
        <v>215805</v>
      </c>
      <c r="S41453" t="s">
        <v>233771</v>
      </c>
    </row>
    <row r="41454" spans="1:19" x14ac:dyDescent="0.35">
      <c r="A41454" s="1">
        <v>51410</v>
      </c>
      <c r="B41454" t="s">
        <v>24246</v>
      </c>
      <c r="C41454" t="s">
        <v>86703</v>
      </c>
      <c r="D41454" t="s">
        <v>5</v>
      </c>
      <c r="E41454" t="s">
        <v>119956</v>
      </c>
      <c r="F41454" t="s">
        <v>122284</v>
      </c>
      <c r="G41454">
        <v>1.1000002E-5</v>
      </c>
      <c r="H41454" t="s">
        <v>24246</v>
      </c>
      <c r="I41454" t="s">
        <v>148763</v>
      </c>
      <c r="J41454" s="2" t="s">
        <v>192560</v>
      </c>
      <c r="K41454" t="s">
        <v>215805</v>
      </c>
      <c r="L41454" t="s">
        <v>228704</v>
      </c>
      <c r="M41454" t="s">
        <v>12</v>
      </c>
      <c r="N41454" t="s">
        <v>228878</v>
      </c>
      <c r="O41454" t="s">
        <v>229181</v>
      </c>
      <c r="P41454" t="s">
        <v>229181</v>
      </c>
      <c r="Q41454" t="s">
        <v>119989</v>
      </c>
      <c r="R41454" t="s">
        <v>215805</v>
      </c>
      <c r="S41454" t="s">
        <v>233771</v>
      </c>
    </row>
    <row r="41455" spans="1:19" x14ac:dyDescent="0.35">
      <c r="A41455" s="1">
        <v>51411</v>
      </c>
      <c r="B41455" t="s">
        <v>24247</v>
      </c>
      <c r="C41455" t="s">
        <v>86704</v>
      </c>
      <c r="D41455" t="s">
        <v>5</v>
      </c>
      <c r="E41455" t="s">
        <v>119955</v>
      </c>
      <c r="F41455" t="s">
        <v>120335</v>
      </c>
      <c r="G41455">
        <v>1.7E-5</v>
      </c>
      <c r="H41455" t="s">
        <v>24247</v>
      </c>
      <c r="I41455" t="s">
        <v>148764</v>
      </c>
      <c r="J41455" s="2" t="s">
        <v>192561</v>
      </c>
      <c r="K41455" t="s">
        <v>215973</v>
      </c>
      <c r="L41455" t="s">
        <v>228704</v>
      </c>
      <c r="M41455" t="s">
        <v>12</v>
      </c>
      <c r="N41455" t="s">
        <v>228878</v>
      </c>
      <c r="O41455" t="s">
        <v>229181</v>
      </c>
      <c r="P41455" t="s">
        <v>229181</v>
      </c>
      <c r="Q41455" t="s">
        <v>123280</v>
      </c>
      <c r="R41455" t="s">
        <v>215805</v>
      </c>
      <c r="S41455" t="s">
        <v>233771</v>
      </c>
    </row>
    <row r="41456" spans="1:19" x14ac:dyDescent="0.35">
      <c r="A41456" s="1">
        <v>51412</v>
      </c>
      <c r="B41456" t="s">
        <v>24247</v>
      </c>
      <c r="C41456" t="s">
        <v>86705</v>
      </c>
      <c r="D41456" t="s">
        <v>5</v>
      </c>
      <c r="E41456" t="s">
        <v>119954</v>
      </c>
      <c r="F41456" t="s">
        <v>122955</v>
      </c>
      <c r="G41456">
        <v>1E-4</v>
      </c>
      <c r="H41456" t="s">
        <v>24247</v>
      </c>
      <c r="I41456" t="s">
        <v>148764</v>
      </c>
      <c r="J41456" s="2" t="s">
        <v>192561</v>
      </c>
      <c r="K41456" t="s">
        <v>215973</v>
      </c>
      <c r="L41456" t="s">
        <v>228704</v>
      </c>
      <c r="M41456" t="s">
        <v>12</v>
      </c>
      <c r="N41456" t="s">
        <v>228878</v>
      </c>
      <c r="O41456" t="s">
        <v>229181</v>
      </c>
      <c r="P41456" t="s">
        <v>229181</v>
      </c>
      <c r="Q41456" t="s">
        <v>123280</v>
      </c>
      <c r="R41456" t="s">
        <v>215805</v>
      </c>
      <c r="S41456" t="s">
        <v>233771</v>
      </c>
    </row>
    <row r="41457" spans="1:19" x14ac:dyDescent="0.35">
      <c r="A41457" s="1">
        <v>51414</v>
      </c>
      <c r="B41457" t="s">
        <v>24248</v>
      </c>
      <c r="C41457" t="s">
        <v>86706</v>
      </c>
      <c r="D41457" t="s">
        <v>4</v>
      </c>
      <c r="F41457" t="s">
        <v>122828</v>
      </c>
      <c r="G41457">
        <v>2.4999999999999999E-8</v>
      </c>
      <c r="H41457" t="s">
        <v>24248</v>
      </c>
      <c r="I41457" t="s">
        <v>148765</v>
      </c>
      <c r="J41457" s="2" t="s">
        <v>192562</v>
      </c>
      <c r="K41457" t="s">
        <v>215974</v>
      </c>
      <c r="L41457" t="s">
        <v>228704</v>
      </c>
      <c r="M41457" t="s">
        <v>8</v>
      </c>
      <c r="N41457" t="s">
        <v>228852</v>
      </c>
      <c r="O41457" t="s">
        <v>229140</v>
      </c>
      <c r="P41457" t="s">
        <v>229140</v>
      </c>
      <c r="Q41457" t="s">
        <v>121660</v>
      </c>
      <c r="R41457" t="s">
        <v>215805</v>
      </c>
      <c r="S41457" t="s">
        <v>233771</v>
      </c>
    </row>
    <row r="41458" spans="1:19" x14ac:dyDescent="0.35">
      <c r="A41458" s="1">
        <v>51415</v>
      </c>
      <c r="B41458" t="s">
        <v>24249</v>
      </c>
      <c r="C41458" t="s">
        <v>86707</v>
      </c>
      <c r="D41458" t="s">
        <v>4</v>
      </c>
      <c r="F41458" t="s">
        <v>120426</v>
      </c>
      <c r="G41458">
        <v>4.7006100000000002E-6</v>
      </c>
      <c r="H41458" t="s">
        <v>24249</v>
      </c>
      <c r="I41458" t="s">
        <v>148766</v>
      </c>
      <c r="J41458" s="2" t="s">
        <v>192563</v>
      </c>
      <c r="K41458" t="s">
        <v>215805</v>
      </c>
      <c r="L41458" t="s">
        <v>228704</v>
      </c>
      <c r="M41458" t="s">
        <v>10</v>
      </c>
      <c r="N41458" t="s">
        <v>229065</v>
      </c>
      <c r="O41458" t="s">
        <v>229915</v>
      </c>
      <c r="P41458" t="s">
        <v>229915</v>
      </c>
      <c r="R41458" t="s">
        <v>215805</v>
      </c>
      <c r="S41458" t="s">
        <v>233771</v>
      </c>
    </row>
    <row r="41459" spans="1:19" x14ac:dyDescent="0.35">
      <c r="A41459" s="1">
        <v>51416</v>
      </c>
      <c r="B41459" t="s">
        <v>24250</v>
      </c>
      <c r="C41459" t="s">
        <v>86708</v>
      </c>
      <c r="D41459" t="s">
        <v>4</v>
      </c>
      <c r="F41459" t="s">
        <v>121031</v>
      </c>
      <c r="G41459">
        <v>9.9999999999999995E-8</v>
      </c>
      <c r="H41459" t="s">
        <v>24250</v>
      </c>
      <c r="I41459" t="s">
        <v>148767</v>
      </c>
      <c r="J41459" s="2" t="s">
        <v>192564</v>
      </c>
      <c r="K41459" t="s">
        <v>215835</v>
      </c>
      <c r="L41459" t="s">
        <v>228704</v>
      </c>
      <c r="M41459" t="s">
        <v>8</v>
      </c>
      <c r="N41459" t="s">
        <v>228828</v>
      </c>
      <c r="O41459" t="s">
        <v>229113</v>
      </c>
      <c r="P41459" t="s">
        <v>230103</v>
      </c>
      <c r="Q41459" t="s">
        <v>123139</v>
      </c>
      <c r="R41459" t="s">
        <v>215805</v>
      </c>
      <c r="S41459" t="s">
        <v>233771</v>
      </c>
    </row>
    <row r="41460" spans="1:19" x14ac:dyDescent="0.35">
      <c r="A41460" s="1">
        <v>51417</v>
      </c>
      <c r="B41460" t="s">
        <v>24251</v>
      </c>
      <c r="C41460" t="s">
        <v>86709</v>
      </c>
      <c r="D41460" t="s">
        <v>3</v>
      </c>
      <c r="F41460" t="s">
        <v>121688</v>
      </c>
      <c r="G41460">
        <v>1.2E-5</v>
      </c>
      <c r="H41460" t="s">
        <v>24251</v>
      </c>
      <c r="I41460" t="s">
        <v>148768</v>
      </c>
      <c r="J41460" s="2" t="s">
        <v>192565</v>
      </c>
      <c r="K41460" t="s">
        <v>215805</v>
      </c>
      <c r="L41460" t="s">
        <v>228705</v>
      </c>
      <c r="M41460" t="s">
        <v>8</v>
      </c>
      <c r="N41460" t="s">
        <v>228910</v>
      </c>
      <c r="O41460" t="s">
        <v>229114</v>
      </c>
      <c r="P41460" t="s">
        <v>232130</v>
      </c>
      <c r="Q41460" t="s">
        <v>233111</v>
      </c>
      <c r="R41460" t="s">
        <v>215805</v>
      </c>
      <c r="S41460" t="s">
        <v>233771</v>
      </c>
    </row>
    <row r="41461" spans="1:19" x14ac:dyDescent="0.35">
      <c r="A41461" s="1">
        <v>51418</v>
      </c>
      <c r="B41461" t="s">
        <v>24252</v>
      </c>
      <c r="C41461" t="s">
        <v>86710</v>
      </c>
      <c r="D41461" t="s">
        <v>5</v>
      </c>
      <c r="F41461" t="s">
        <v>119989</v>
      </c>
      <c r="G41461">
        <v>8.0000000000000007E-7</v>
      </c>
      <c r="H41461" t="s">
        <v>24252</v>
      </c>
      <c r="I41461" t="s">
        <v>148769</v>
      </c>
      <c r="J41461" s="2" t="s">
        <v>192566</v>
      </c>
      <c r="K41461" t="s">
        <v>215975</v>
      </c>
      <c r="L41461" t="s">
        <v>228704</v>
      </c>
      <c r="R41461" t="s">
        <v>215805</v>
      </c>
      <c r="S41461" t="s">
        <v>233771</v>
      </c>
    </row>
    <row r="41462" spans="1:19" x14ac:dyDescent="0.35">
      <c r="A41462" s="1">
        <v>51420</v>
      </c>
      <c r="B41462" t="s">
        <v>24253</v>
      </c>
      <c r="C41462" t="s">
        <v>86711</v>
      </c>
      <c r="D41462" t="s">
        <v>5</v>
      </c>
      <c r="F41462" t="s">
        <v>120522</v>
      </c>
      <c r="G41462">
        <v>1.7400249999999999E-6</v>
      </c>
      <c r="H41462" t="s">
        <v>24253</v>
      </c>
      <c r="I41462" t="s">
        <v>148770</v>
      </c>
      <c r="J41462" s="2" t="s">
        <v>192567</v>
      </c>
      <c r="K41462" t="s">
        <v>215804</v>
      </c>
      <c r="L41462" t="s">
        <v>228704</v>
      </c>
      <c r="M41462" t="s">
        <v>8</v>
      </c>
      <c r="N41462" t="s">
        <v>228832</v>
      </c>
      <c r="O41462" t="s">
        <v>229111</v>
      </c>
      <c r="P41462" t="s">
        <v>230079</v>
      </c>
      <c r="Q41462" t="s">
        <v>120308</v>
      </c>
      <c r="R41462" t="s">
        <v>215805</v>
      </c>
      <c r="S41462" t="s">
        <v>233771</v>
      </c>
    </row>
    <row r="41463" spans="1:19" x14ac:dyDescent="0.35">
      <c r="A41463" s="1">
        <v>51421</v>
      </c>
      <c r="B41463" t="s">
        <v>24253</v>
      </c>
      <c r="C41463" t="s">
        <v>86712</v>
      </c>
      <c r="D41463" t="s">
        <v>5</v>
      </c>
      <c r="F41463" t="s">
        <v>121637</v>
      </c>
      <c r="G41463">
        <v>1.0111511E-5</v>
      </c>
      <c r="H41463" t="s">
        <v>24253</v>
      </c>
      <c r="I41463" t="s">
        <v>148770</v>
      </c>
      <c r="J41463" s="2" t="s">
        <v>192567</v>
      </c>
      <c r="K41463" t="s">
        <v>215804</v>
      </c>
      <c r="L41463" t="s">
        <v>228704</v>
      </c>
      <c r="M41463" t="s">
        <v>8</v>
      </c>
      <c r="N41463" t="s">
        <v>228832</v>
      </c>
      <c r="O41463" t="s">
        <v>229111</v>
      </c>
      <c r="P41463" t="s">
        <v>230079</v>
      </c>
      <c r="Q41463" t="s">
        <v>120308</v>
      </c>
      <c r="R41463" t="s">
        <v>215805</v>
      </c>
      <c r="S41463" t="s">
        <v>233771</v>
      </c>
    </row>
    <row r="41464" spans="1:19" x14ac:dyDescent="0.35">
      <c r="A41464" s="1">
        <v>51423</v>
      </c>
      <c r="B41464" t="s">
        <v>24254</v>
      </c>
      <c r="C41464" t="s">
        <v>86713</v>
      </c>
      <c r="D41464" t="s">
        <v>5</v>
      </c>
      <c r="F41464" t="s">
        <v>121254</v>
      </c>
      <c r="G41464">
        <v>1.0000000000000001E-5</v>
      </c>
      <c r="H41464" t="s">
        <v>24254</v>
      </c>
      <c r="I41464" t="s">
        <v>148771</v>
      </c>
      <c r="J41464" s="2" t="s">
        <v>192568</v>
      </c>
      <c r="K41464" t="s">
        <v>215804</v>
      </c>
      <c r="L41464" t="s">
        <v>228704</v>
      </c>
      <c r="M41464" t="s">
        <v>8</v>
      </c>
      <c r="N41464" t="s">
        <v>228841</v>
      </c>
      <c r="O41464" t="s">
        <v>229137</v>
      </c>
      <c r="P41464" t="s">
        <v>229137</v>
      </c>
      <c r="Q41464" t="s">
        <v>120682</v>
      </c>
      <c r="R41464" t="s">
        <v>215805</v>
      </c>
      <c r="S41464" t="s">
        <v>233771</v>
      </c>
    </row>
    <row r="41465" spans="1:19" x14ac:dyDescent="0.35">
      <c r="A41465" s="1">
        <v>51424</v>
      </c>
      <c r="B41465" t="s">
        <v>24255</v>
      </c>
      <c r="C41465" t="s">
        <v>86714</v>
      </c>
      <c r="D41465" t="s">
        <v>4</v>
      </c>
      <c r="F41465" t="s">
        <v>120599</v>
      </c>
      <c r="G41465">
        <v>1.862879E-6</v>
      </c>
      <c r="H41465" t="s">
        <v>24255</v>
      </c>
      <c r="I41465" t="s">
        <v>148772</v>
      </c>
      <c r="J41465" s="2" t="s">
        <v>192569</v>
      </c>
      <c r="K41465" t="s">
        <v>215976</v>
      </c>
      <c r="L41465" t="s">
        <v>228704</v>
      </c>
      <c r="M41465" t="s">
        <v>8</v>
      </c>
      <c r="N41465" t="s">
        <v>228832</v>
      </c>
      <c r="O41465" t="s">
        <v>229111</v>
      </c>
      <c r="P41465" t="s">
        <v>230079</v>
      </c>
      <c r="Q41465" t="s">
        <v>122308</v>
      </c>
      <c r="R41465" t="s">
        <v>215805</v>
      </c>
      <c r="S41465" t="s">
        <v>233771</v>
      </c>
    </row>
    <row r="41466" spans="1:19" x14ac:dyDescent="0.35">
      <c r="A41466" s="1">
        <v>51425</v>
      </c>
      <c r="B41466" t="s">
        <v>24255</v>
      </c>
      <c r="C41466" t="s">
        <v>86715</v>
      </c>
      <c r="D41466" t="s">
        <v>5</v>
      </c>
      <c r="E41466" t="s">
        <v>119955</v>
      </c>
      <c r="F41466" t="s">
        <v>120367</v>
      </c>
      <c r="G41466">
        <v>3.9999999999999998E-6</v>
      </c>
      <c r="H41466" t="s">
        <v>24255</v>
      </c>
      <c r="I41466" t="s">
        <v>148772</v>
      </c>
      <c r="J41466" s="2" t="s">
        <v>192569</v>
      </c>
      <c r="K41466" t="s">
        <v>215976</v>
      </c>
      <c r="L41466" t="s">
        <v>228704</v>
      </c>
      <c r="M41466" t="s">
        <v>8</v>
      </c>
      <c r="N41466" t="s">
        <v>228832</v>
      </c>
      <c r="O41466" t="s">
        <v>229111</v>
      </c>
      <c r="P41466" t="s">
        <v>230079</v>
      </c>
      <c r="Q41466" t="s">
        <v>122308</v>
      </c>
      <c r="R41466" t="s">
        <v>215805</v>
      </c>
      <c r="S41466" t="s">
        <v>233771</v>
      </c>
    </row>
    <row r="41467" spans="1:19" x14ac:dyDescent="0.35">
      <c r="A41467" s="1">
        <v>51427</v>
      </c>
      <c r="B41467" t="s">
        <v>24255</v>
      </c>
      <c r="C41467" t="s">
        <v>86716</v>
      </c>
      <c r="D41467" t="s">
        <v>4</v>
      </c>
      <c r="F41467" t="s">
        <v>122308</v>
      </c>
      <c r="G41467">
        <v>3.9999999999999998E-7</v>
      </c>
      <c r="H41467" t="s">
        <v>24255</v>
      </c>
      <c r="I41467" t="s">
        <v>148772</v>
      </c>
      <c r="J41467" s="2" t="s">
        <v>192569</v>
      </c>
      <c r="K41467" t="s">
        <v>215976</v>
      </c>
      <c r="L41467" t="s">
        <v>228704</v>
      </c>
      <c r="M41467" t="s">
        <v>8</v>
      </c>
      <c r="N41467" t="s">
        <v>228832</v>
      </c>
      <c r="O41467" t="s">
        <v>229111</v>
      </c>
      <c r="P41467" t="s">
        <v>230079</v>
      </c>
      <c r="Q41467" t="s">
        <v>122308</v>
      </c>
      <c r="R41467" t="s">
        <v>215805</v>
      </c>
      <c r="S41467" t="s">
        <v>233771</v>
      </c>
    </row>
    <row r="41468" spans="1:19" x14ac:dyDescent="0.35">
      <c r="A41468" s="1">
        <v>51428</v>
      </c>
      <c r="B41468" t="s">
        <v>24255</v>
      </c>
      <c r="C41468" t="s">
        <v>86717</v>
      </c>
      <c r="D41468" t="s">
        <v>4</v>
      </c>
      <c r="F41468" t="s">
        <v>121246</v>
      </c>
      <c r="G41468">
        <v>7.5000000000000002E-7</v>
      </c>
      <c r="H41468" t="s">
        <v>24255</v>
      </c>
      <c r="I41468" t="s">
        <v>148772</v>
      </c>
      <c r="J41468" s="2" t="s">
        <v>192569</v>
      </c>
      <c r="K41468" t="s">
        <v>215976</v>
      </c>
      <c r="L41468" t="s">
        <v>228704</v>
      </c>
      <c r="M41468" t="s">
        <v>8</v>
      </c>
      <c r="N41468" t="s">
        <v>228832</v>
      </c>
      <c r="O41468" t="s">
        <v>229111</v>
      </c>
      <c r="P41468" t="s">
        <v>230079</v>
      </c>
      <c r="Q41468" t="s">
        <v>122308</v>
      </c>
      <c r="R41468" t="s">
        <v>215805</v>
      </c>
      <c r="S41468" t="s">
        <v>233771</v>
      </c>
    </row>
    <row r="41469" spans="1:19" x14ac:dyDescent="0.35">
      <c r="A41469" s="1">
        <v>51429</v>
      </c>
      <c r="B41469" t="s">
        <v>24256</v>
      </c>
      <c r="C41469" t="s">
        <v>86718</v>
      </c>
      <c r="D41469" t="s">
        <v>4</v>
      </c>
      <c r="F41469" t="s">
        <v>122943</v>
      </c>
      <c r="G41469">
        <v>6.0719999999999998E-7</v>
      </c>
      <c r="H41469" t="s">
        <v>24256</v>
      </c>
      <c r="I41469" t="s">
        <v>148773</v>
      </c>
      <c r="J41469" s="2" t="s">
        <v>192570</v>
      </c>
      <c r="K41469" t="s">
        <v>215804</v>
      </c>
      <c r="L41469" t="s">
        <v>228706</v>
      </c>
      <c r="M41469" t="s">
        <v>228717</v>
      </c>
      <c r="N41469" t="s">
        <v>228893</v>
      </c>
      <c r="O41469" t="s">
        <v>229203</v>
      </c>
      <c r="P41469" t="s">
        <v>229203</v>
      </c>
      <c r="Q41469" t="s">
        <v>233327</v>
      </c>
      <c r="R41469" t="s">
        <v>215805</v>
      </c>
      <c r="S41469" t="s">
        <v>233771</v>
      </c>
    </row>
    <row r="41470" spans="1:19" x14ac:dyDescent="0.35">
      <c r="A41470" s="1">
        <v>51430</v>
      </c>
      <c r="B41470" t="s">
        <v>24257</v>
      </c>
      <c r="C41470" t="s">
        <v>86719</v>
      </c>
      <c r="D41470" t="s">
        <v>4</v>
      </c>
      <c r="F41470" t="s">
        <v>119989</v>
      </c>
      <c r="G41470">
        <v>9.9999999999999995E-8</v>
      </c>
      <c r="H41470" t="s">
        <v>24257</v>
      </c>
      <c r="I41470" t="s">
        <v>148774</v>
      </c>
      <c r="J41470" s="2" t="s">
        <v>192571</v>
      </c>
      <c r="K41470" t="s">
        <v>215954</v>
      </c>
      <c r="L41470" t="s">
        <v>228704</v>
      </c>
      <c r="M41470" t="s">
        <v>8</v>
      </c>
      <c r="N41470" t="s">
        <v>228832</v>
      </c>
      <c r="O41470" t="s">
        <v>229111</v>
      </c>
      <c r="P41470" t="s">
        <v>230079</v>
      </c>
      <c r="Q41470" t="s">
        <v>120327</v>
      </c>
      <c r="R41470" t="s">
        <v>215805</v>
      </c>
      <c r="S41470" t="s">
        <v>233771</v>
      </c>
    </row>
    <row r="41471" spans="1:19" x14ac:dyDescent="0.35">
      <c r="A41471" s="1">
        <v>51431</v>
      </c>
      <c r="B41471" t="s">
        <v>24257</v>
      </c>
      <c r="C41471" t="s">
        <v>86720</v>
      </c>
      <c r="D41471" t="s">
        <v>4</v>
      </c>
      <c r="F41471" t="s">
        <v>120400</v>
      </c>
      <c r="G41471">
        <v>1.7850000000000001E-6</v>
      </c>
      <c r="H41471" t="s">
        <v>24257</v>
      </c>
      <c r="I41471" t="s">
        <v>148774</v>
      </c>
      <c r="J41471" s="2" t="s">
        <v>192571</v>
      </c>
      <c r="K41471" t="s">
        <v>215954</v>
      </c>
      <c r="L41471" t="s">
        <v>228704</v>
      </c>
      <c r="M41471" t="s">
        <v>8</v>
      </c>
      <c r="N41471" t="s">
        <v>228832</v>
      </c>
      <c r="O41471" t="s">
        <v>229111</v>
      </c>
      <c r="P41471" t="s">
        <v>230079</v>
      </c>
      <c r="Q41471" t="s">
        <v>120327</v>
      </c>
      <c r="R41471" t="s">
        <v>215805</v>
      </c>
      <c r="S41471" t="s">
        <v>233771</v>
      </c>
    </row>
    <row r="41472" spans="1:19" x14ac:dyDescent="0.35">
      <c r="A41472" s="1">
        <v>51433</v>
      </c>
      <c r="B41472" t="s">
        <v>24258</v>
      </c>
      <c r="C41472" t="s">
        <v>86721</v>
      </c>
      <c r="D41472" t="s">
        <v>5</v>
      </c>
      <c r="E41472" t="s">
        <v>119956</v>
      </c>
      <c r="F41472" t="s">
        <v>120679</v>
      </c>
      <c r="G41472">
        <v>1.5999999999999999E-5</v>
      </c>
      <c r="H41472" t="s">
        <v>24258</v>
      </c>
      <c r="I41472" t="s">
        <v>148775</v>
      </c>
      <c r="J41472" s="2" t="s">
        <v>192572</v>
      </c>
      <c r="K41472" t="s">
        <v>215977</v>
      </c>
      <c r="L41472" t="s">
        <v>228704</v>
      </c>
      <c r="M41472" t="s">
        <v>228725</v>
      </c>
      <c r="O41472" t="s">
        <v>229148</v>
      </c>
      <c r="P41472" t="s">
        <v>229148</v>
      </c>
      <c r="Q41472" t="s">
        <v>124511</v>
      </c>
      <c r="R41472" t="s">
        <v>215805</v>
      </c>
      <c r="S41472" t="s">
        <v>233771</v>
      </c>
    </row>
    <row r="41473" spans="1:19" x14ac:dyDescent="0.35">
      <c r="A41473" s="1">
        <v>51434</v>
      </c>
      <c r="B41473" t="s">
        <v>24258</v>
      </c>
      <c r="C41473" t="s">
        <v>86722</v>
      </c>
      <c r="D41473" t="s">
        <v>5</v>
      </c>
      <c r="F41473" t="s">
        <v>120738</v>
      </c>
      <c r="G41473">
        <v>3.0000000000000001E-5</v>
      </c>
      <c r="H41473" t="s">
        <v>24258</v>
      </c>
      <c r="I41473" t="s">
        <v>148775</v>
      </c>
      <c r="J41473" s="2" t="s">
        <v>192572</v>
      </c>
      <c r="K41473" t="s">
        <v>215977</v>
      </c>
      <c r="L41473" t="s">
        <v>228704</v>
      </c>
      <c r="M41473" t="s">
        <v>228725</v>
      </c>
      <c r="O41473" t="s">
        <v>229148</v>
      </c>
      <c r="P41473" t="s">
        <v>229148</v>
      </c>
      <c r="Q41473" t="s">
        <v>124511</v>
      </c>
      <c r="R41473" t="s">
        <v>215805</v>
      </c>
      <c r="S41473" t="s">
        <v>233771</v>
      </c>
    </row>
    <row r="41474" spans="1:19" x14ac:dyDescent="0.35">
      <c r="A41474" s="1">
        <v>51435</v>
      </c>
      <c r="B41474" t="s">
        <v>24258</v>
      </c>
      <c r="C41474" t="s">
        <v>86723</v>
      </c>
      <c r="D41474" t="s">
        <v>4</v>
      </c>
      <c r="F41474" t="s">
        <v>121230</v>
      </c>
      <c r="G41474">
        <v>4.9999999999999998E-7</v>
      </c>
      <c r="H41474" t="s">
        <v>24258</v>
      </c>
      <c r="I41474" t="s">
        <v>148775</v>
      </c>
      <c r="J41474" s="2" t="s">
        <v>192572</v>
      </c>
      <c r="K41474" t="s">
        <v>215977</v>
      </c>
      <c r="L41474" t="s">
        <v>228704</v>
      </c>
      <c r="M41474" t="s">
        <v>228725</v>
      </c>
      <c r="O41474" t="s">
        <v>229148</v>
      </c>
      <c r="P41474" t="s">
        <v>229148</v>
      </c>
      <c r="Q41474" t="s">
        <v>124511</v>
      </c>
      <c r="R41474" t="s">
        <v>215805</v>
      </c>
      <c r="S41474" t="s">
        <v>233771</v>
      </c>
    </row>
    <row r="41475" spans="1:19" x14ac:dyDescent="0.35">
      <c r="A41475" s="1">
        <v>51436</v>
      </c>
      <c r="B41475" t="s">
        <v>24258</v>
      </c>
      <c r="C41475" t="s">
        <v>86724</v>
      </c>
      <c r="D41475" t="s">
        <v>5</v>
      </c>
      <c r="E41475" t="s">
        <v>119954</v>
      </c>
      <c r="F41475" t="s">
        <v>119973</v>
      </c>
      <c r="G41475">
        <v>5.0000000000000004E-6</v>
      </c>
      <c r="H41475" t="s">
        <v>24258</v>
      </c>
      <c r="I41475" t="s">
        <v>148775</v>
      </c>
      <c r="J41475" s="2" t="s">
        <v>192572</v>
      </c>
      <c r="K41475" t="s">
        <v>215977</v>
      </c>
      <c r="L41475" t="s">
        <v>228704</v>
      </c>
      <c r="M41475" t="s">
        <v>228725</v>
      </c>
      <c r="O41475" t="s">
        <v>229148</v>
      </c>
      <c r="P41475" t="s">
        <v>229148</v>
      </c>
      <c r="Q41475" t="s">
        <v>124511</v>
      </c>
      <c r="R41475" t="s">
        <v>215805</v>
      </c>
      <c r="S41475" t="s">
        <v>233771</v>
      </c>
    </row>
    <row r="41476" spans="1:19" x14ac:dyDescent="0.35">
      <c r="A41476" s="1">
        <v>51437</v>
      </c>
      <c r="B41476" t="s">
        <v>24258</v>
      </c>
      <c r="C41476" t="s">
        <v>86725</v>
      </c>
      <c r="D41476" t="s">
        <v>5</v>
      </c>
      <c r="E41476" t="s">
        <v>119955</v>
      </c>
      <c r="F41476" t="s">
        <v>120308</v>
      </c>
      <c r="G41476">
        <v>1.5E-6</v>
      </c>
      <c r="H41476" t="s">
        <v>24258</v>
      </c>
      <c r="I41476" t="s">
        <v>148775</v>
      </c>
      <c r="J41476" s="2" t="s">
        <v>192572</v>
      </c>
      <c r="K41476" t="s">
        <v>215977</v>
      </c>
      <c r="L41476" t="s">
        <v>228704</v>
      </c>
      <c r="M41476" t="s">
        <v>228725</v>
      </c>
      <c r="O41476" t="s">
        <v>229148</v>
      </c>
      <c r="P41476" t="s">
        <v>229148</v>
      </c>
      <c r="Q41476" t="s">
        <v>124511</v>
      </c>
      <c r="R41476" t="s">
        <v>215805</v>
      </c>
      <c r="S41476" t="s">
        <v>233771</v>
      </c>
    </row>
    <row r="41477" spans="1:19" x14ac:dyDescent="0.35">
      <c r="A41477" s="1">
        <v>51438</v>
      </c>
      <c r="B41477" t="s">
        <v>24259</v>
      </c>
      <c r="C41477" t="s">
        <v>86726</v>
      </c>
      <c r="D41477" t="s">
        <v>5</v>
      </c>
      <c r="F41477" t="s">
        <v>120369</v>
      </c>
      <c r="G41477">
        <v>4.9700529999999998E-6</v>
      </c>
      <c r="H41477" t="s">
        <v>24259</v>
      </c>
      <c r="I41477" t="s">
        <v>148776</v>
      </c>
      <c r="J41477" s="2" t="s">
        <v>192573</v>
      </c>
      <c r="K41477" t="s">
        <v>215823</v>
      </c>
      <c r="L41477" t="s">
        <v>228704</v>
      </c>
      <c r="M41477" t="s">
        <v>8</v>
      </c>
      <c r="N41477" t="s">
        <v>228896</v>
      </c>
      <c r="O41477" t="s">
        <v>229210</v>
      </c>
      <c r="P41477" t="s">
        <v>229210</v>
      </c>
      <c r="Q41477" t="s">
        <v>120027</v>
      </c>
      <c r="R41477" t="s">
        <v>215805</v>
      </c>
      <c r="S41477" t="s">
        <v>233771</v>
      </c>
    </row>
    <row r="41478" spans="1:19" x14ac:dyDescent="0.35">
      <c r="A41478" s="1">
        <v>51439</v>
      </c>
      <c r="B41478" t="s">
        <v>24259</v>
      </c>
      <c r="C41478" t="s">
        <v>86727</v>
      </c>
      <c r="D41478" t="s">
        <v>5</v>
      </c>
      <c r="F41478" t="s">
        <v>120330</v>
      </c>
      <c r="G41478">
        <v>2.7999949999999999E-6</v>
      </c>
      <c r="H41478" t="s">
        <v>24259</v>
      </c>
      <c r="I41478" t="s">
        <v>148776</v>
      </c>
      <c r="J41478" s="2" t="s">
        <v>192573</v>
      </c>
      <c r="K41478" t="s">
        <v>215823</v>
      </c>
      <c r="L41478" t="s">
        <v>228704</v>
      </c>
      <c r="M41478" t="s">
        <v>8</v>
      </c>
      <c r="N41478" t="s">
        <v>228896</v>
      </c>
      <c r="O41478" t="s">
        <v>229210</v>
      </c>
      <c r="P41478" t="s">
        <v>229210</v>
      </c>
      <c r="Q41478" t="s">
        <v>120027</v>
      </c>
      <c r="R41478" t="s">
        <v>215805</v>
      </c>
      <c r="S41478" t="s">
        <v>233771</v>
      </c>
    </row>
    <row r="41479" spans="1:19" x14ac:dyDescent="0.35">
      <c r="A41479" s="1">
        <v>51440</v>
      </c>
      <c r="B41479" t="s">
        <v>24259</v>
      </c>
      <c r="C41479" t="s">
        <v>86728</v>
      </c>
      <c r="D41479" t="s">
        <v>4</v>
      </c>
      <c r="F41479" t="s">
        <v>120464</v>
      </c>
      <c r="G41479">
        <v>9.9999999999999995E-7</v>
      </c>
      <c r="H41479" t="s">
        <v>24259</v>
      </c>
      <c r="I41479" t="s">
        <v>148776</v>
      </c>
      <c r="J41479" s="2" t="s">
        <v>192573</v>
      </c>
      <c r="K41479" t="s">
        <v>215823</v>
      </c>
      <c r="L41479" t="s">
        <v>228704</v>
      </c>
      <c r="M41479" t="s">
        <v>8</v>
      </c>
      <c r="N41479" t="s">
        <v>228896</v>
      </c>
      <c r="O41479" t="s">
        <v>229210</v>
      </c>
      <c r="P41479" t="s">
        <v>229210</v>
      </c>
      <c r="Q41479" t="s">
        <v>120027</v>
      </c>
      <c r="R41479" t="s">
        <v>215805</v>
      </c>
      <c r="S41479" t="s">
        <v>233771</v>
      </c>
    </row>
    <row r="41480" spans="1:19" x14ac:dyDescent="0.35">
      <c r="A41480" s="1">
        <v>51441</v>
      </c>
      <c r="B41480" t="s">
        <v>24260</v>
      </c>
      <c r="C41480" t="s">
        <v>86729</v>
      </c>
      <c r="D41480" t="s">
        <v>4</v>
      </c>
      <c r="F41480" t="s">
        <v>122044</v>
      </c>
      <c r="G41480">
        <v>1.18E-7</v>
      </c>
      <c r="H41480" t="s">
        <v>24260</v>
      </c>
      <c r="I41480" t="s">
        <v>148777</v>
      </c>
      <c r="J41480" s="2" t="s">
        <v>192574</v>
      </c>
      <c r="K41480" t="s">
        <v>215978</v>
      </c>
      <c r="L41480" t="s">
        <v>228704</v>
      </c>
      <c r="M41480" t="s">
        <v>8</v>
      </c>
      <c r="N41480" t="s">
        <v>228830</v>
      </c>
      <c r="O41480" t="s">
        <v>229110</v>
      </c>
      <c r="P41480" t="s">
        <v>230396</v>
      </c>
      <c r="Q41480" t="s">
        <v>120056</v>
      </c>
      <c r="R41480" t="s">
        <v>215805</v>
      </c>
      <c r="S41480" t="s">
        <v>233771</v>
      </c>
    </row>
    <row r="41481" spans="1:19" x14ac:dyDescent="0.35">
      <c r="A41481" s="1">
        <v>51443</v>
      </c>
      <c r="B41481" t="s">
        <v>24261</v>
      </c>
      <c r="C41481" t="s">
        <v>86730</v>
      </c>
      <c r="D41481" t="s">
        <v>5</v>
      </c>
      <c r="E41481" t="s">
        <v>119954</v>
      </c>
      <c r="F41481" t="s">
        <v>121377</v>
      </c>
      <c r="G41481">
        <v>5.3000000000000001E-6</v>
      </c>
      <c r="H41481" t="s">
        <v>24261</v>
      </c>
      <c r="I41481" t="s">
        <v>148778</v>
      </c>
      <c r="J41481" s="2" t="s">
        <v>192575</v>
      </c>
      <c r="K41481" t="s">
        <v>215804</v>
      </c>
      <c r="L41481" t="s">
        <v>228706</v>
      </c>
      <c r="M41481" t="s">
        <v>8</v>
      </c>
      <c r="N41481" t="s">
        <v>228881</v>
      </c>
      <c r="O41481" t="s">
        <v>229474</v>
      </c>
      <c r="P41481" t="s">
        <v>230621</v>
      </c>
      <c r="Q41481" t="s">
        <v>121999</v>
      </c>
      <c r="R41481" t="s">
        <v>215805</v>
      </c>
      <c r="S41481" t="s">
        <v>233771</v>
      </c>
    </row>
    <row r="41482" spans="1:19" x14ac:dyDescent="0.35">
      <c r="A41482" s="1">
        <v>51444</v>
      </c>
      <c r="B41482" t="s">
        <v>24261</v>
      </c>
      <c r="C41482" t="s">
        <v>86731</v>
      </c>
      <c r="D41482" t="s">
        <v>5</v>
      </c>
      <c r="F41482" t="s">
        <v>124071</v>
      </c>
      <c r="G41482">
        <v>2.4999999999999999E-7</v>
      </c>
      <c r="H41482" t="s">
        <v>24261</v>
      </c>
      <c r="I41482" t="s">
        <v>148778</v>
      </c>
      <c r="J41482" s="2" t="s">
        <v>192575</v>
      </c>
      <c r="K41482" t="s">
        <v>215804</v>
      </c>
      <c r="L41482" t="s">
        <v>228706</v>
      </c>
      <c r="M41482" t="s">
        <v>8</v>
      </c>
      <c r="N41482" t="s">
        <v>228881</v>
      </c>
      <c r="O41482" t="s">
        <v>229474</v>
      </c>
      <c r="P41482" t="s">
        <v>230621</v>
      </c>
      <c r="Q41482" t="s">
        <v>121999</v>
      </c>
      <c r="R41482" t="s">
        <v>215805</v>
      </c>
      <c r="S41482" t="s">
        <v>233771</v>
      </c>
    </row>
    <row r="41483" spans="1:19" x14ac:dyDescent="0.35">
      <c r="A41483" s="1">
        <v>51445</v>
      </c>
      <c r="B41483" t="s">
        <v>24261</v>
      </c>
      <c r="C41483" t="s">
        <v>86732</v>
      </c>
      <c r="D41483" t="s">
        <v>5</v>
      </c>
      <c r="E41483" t="s">
        <v>119954</v>
      </c>
      <c r="F41483" t="s">
        <v>122695</v>
      </c>
      <c r="G41483">
        <v>2.7999999999999999E-6</v>
      </c>
      <c r="H41483" t="s">
        <v>24261</v>
      </c>
      <c r="I41483" t="s">
        <v>148778</v>
      </c>
      <c r="J41483" s="2" t="s">
        <v>192575</v>
      </c>
      <c r="K41483" t="s">
        <v>215804</v>
      </c>
      <c r="L41483" t="s">
        <v>228706</v>
      </c>
      <c r="M41483" t="s">
        <v>8</v>
      </c>
      <c r="N41483" t="s">
        <v>228881</v>
      </c>
      <c r="O41483" t="s">
        <v>229474</v>
      </c>
      <c r="P41483" t="s">
        <v>230621</v>
      </c>
      <c r="Q41483" t="s">
        <v>121999</v>
      </c>
      <c r="R41483" t="s">
        <v>215805</v>
      </c>
      <c r="S41483" t="s">
        <v>233771</v>
      </c>
    </row>
    <row r="41484" spans="1:19" x14ac:dyDescent="0.35">
      <c r="A41484" s="1">
        <v>51446</v>
      </c>
      <c r="B41484" t="s">
        <v>24262</v>
      </c>
      <c r="C41484" t="s">
        <v>86733</v>
      </c>
      <c r="D41484" t="s">
        <v>5</v>
      </c>
      <c r="F41484" t="s">
        <v>122186</v>
      </c>
      <c r="G41484">
        <v>3.0000000000000001E-5</v>
      </c>
      <c r="H41484" t="s">
        <v>24262</v>
      </c>
      <c r="I41484" t="s">
        <v>148779</v>
      </c>
      <c r="J41484" s="2" t="s">
        <v>192576</v>
      </c>
      <c r="K41484" t="s">
        <v>215805</v>
      </c>
      <c r="L41484" t="s">
        <v>228704</v>
      </c>
      <c r="M41484" t="s">
        <v>8</v>
      </c>
      <c r="N41484" t="s">
        <v>228881</v>
      </c>
      <c r="O41484" t="s">
        <v>229201</v>
      </c>
      <c r="P41484" t="s">
        <v>230155</v>
      </c>
      <c r="R41484" t="s">
        <v>215805</v>
      </c>
      <c r="S41484" t="s">
        <v>233771</v>
      </c>
    </row>
    <row r="41485" spans="1:19" x14ac:dyDescent="0.35">
      <c r="A41485" s="1">
        <v>51447</v>
      </c>
      <c r="B41485" t="s">
        <v>24262</v>
      </c>
      <c r="C41485" t="s">
        <v>86734</v>
      </c>
      <c r="D41485" t="s">
        <v>5</v>
      </c>
      <c r="F41485" t="s">
        <v>120947</v>
      </c>
      <c r="G41485">
        <v>2.8E-5</v>
      </c>
      <c r="H41485" t="s">
        <v>24262</v>
      </c>
      <c r="I41485" t="s">
        <v>148779</v>
      </c>
      <c r="J41485" s="2" t="s">
        <v>192576</v>
      </c>
      <c r="K41485" t="s">
        <v>215805</v>
      </c>
      <c r="L41485" t="s">
        <v>228704</v>
      </c>
      <c r="M41485" t="s">
        <v>8</v>
      </c>
      <c r="N41485" t="s">
        <v>228881</v>
      </c>
      <c r="O41485" t="s">
        <v>229201</v>
      </c>
      <c r="P41485" t="s">
        <v>230155</v>
      </c>
      <c r="R41485" t="s">
        <v>215805</v>
      </c>
      <c r="S41485" t="s">
        <v>233771</v>
      </c>
    </row>
    <row r="41486" spans="1:19" x14ac:dyDescent="0.35">
      <c r="A41486" s="1">
        <v>51448</v>
      </c>
      <c r="B41486" t="s">
        <v>24263</v>
      </c>
      <c r="C41486" t="s">
        <v>86735</v>
      </c>
      <c r="D41486" t="s">
        <v>5</v>
      </c>
      <c r="F41486" t="s">
        <v>121627</v>
      </c>
      <c r="G41486">
        <v>2.3E-6</v>
      </c>
      <c r="H41486" t="s">
        <v>24263</v>
      </c>
      <c r="I41486" t="s">
        <v>148780</v>
      </c>
      <c r="J41486" s="2" t="s">
        <v>192577</v>
      </c>
      <c r="K41486" t="s">
        <v>215805</v>
      </c>
      <c r="L41486" t="s">
        <v>228704</v>
      </c>
      <c r="M41486" t="s">
        <v>8</v>
      </c>
      <c r="N41486" t="s">
        <v>228864</v>
      </c>
      <c r="O41486" t="s">
        <v>229158</v>
      </c>
      <c r="P41486" t="s">
        <v>229158</v>
      </c>
      <c r="Q41486" t="s">
        <v>120216</v>
      </c>
      <c r="R41486" t="s">
        <v>215805</v>
      </c>
      <c r="S41486" t="s">
        <v>233771</v>
      </c>
    </row>
    <row r="41487" spans="1:19" x14ac:dyDescent="0.35">
      <c r="A41487" s="1">
        <v>51450</v>
      </c>
      <c r="B41487" t="s">
        <v>24264</v>
      </c>
      <c r="C41487" t="s">
        <v>86736</v>
      </c>
      <c r="D41487" t="s">
        <v>5</v>
      </c>
      <c r="F41487" t="s">
        <v>123058</v>
      </c>
      <c r="G41487">
        <v>3.5999999999999998E-6</v>
      </c>
      <c r="H41487" t="s">
        <v>24264</v>
      </c>
      <c r="I41487" t="s">
        <v>148781</v>
      </c>
      <c r="J41487" s="2" t="s">
        <v>192578</v>
      </c>
      <c r="K41487" t="s">
        <v>215805</v>
      </c>
      <c r="L41487" t="s">
        <v>228704</v>
      </c>
      <c r="M41487" t="s">
        <v>8</v>
      </c>
      <c r="N41487" t="s">
        <v>228873</v>
      </c>
      <c r="O41487" t="s">
        <v>229170</v>
      </c>
      <c r="P41487" t="s">
        <v>229170</v>
      </c>
      <c r="Q41487" t="s">
        <v>121322</v>
      </c>
      <c r="R41487" t="s">
        <v>215805</v>
      </c>
      <c r="S41487" t="s">
        <v>233771</v>
      </c>
    </row>
    <row r="41488" spans="1:19" x14ac:dyDescent="0.35">
      <c r="A41488" s="1">
        <v>51451</v>
      </c>
      <c r="B41488" t="s">
        <v>24265</v>
      </c>
      <c r="C41488" t="s">
        <v>86737</v>
      </c>
      <c r="D41488" t="s">
        <v>4</v>
      </c>
      <c r="F41488" t="s">
        <v>120347</v>
      </c>
      <c r="G41488">
        <v>6.5E-8</v>
      </c>
      <c r="H41488" t="s">
        <v>24265</v>
      </c>
      <c r="I41488" t="s">
        <v>148782</v>
      </c>
      <c r="J41488" s="2" t="s">
        <v>192579</v>
      </c>
      <c r="K41488" t="s">
        <v>215842</v>
      </c>
      <c r="L41488" t="s">
        <v>228704</v>
      </c>
      <c r="M41488" t="s">
        <v>228721</v>
      </c>
      <c r="N41488" t="s">
        <v>228829</v>
      </c>
      <c r="O41488" t="s">
        <v>229139</v>
      </c>
      <c r="P41488" t="s">
        <v>229139</v>
      </c>
      <c r="Q41488" t="s">
        <v>120347</v>
      </c>
      <c r="R41488" t="s">
        <v>215805</v>
      </c>
      <c r="S41488" t="s">
        <v>233771</v>
      </c>
    </row>
    <row r="41489" spans="1:19" x14ac:dyDescent="0.35">
      <c r="A41489" s="1">
        <v>51452</v>
      </c>
      <c r="B41489" t="s">
        <v>24265</v>
      </c>
      <c r="C41489" t="s">
        <v>86738</v>
      </c>
      <c r="D41489" t="s">
        <v>4</v>
      </c>
      <c r="F41489" t="s">
        <v>120033</v>
      </c>
      <c r="G41489">
        <v>1.1999999999999999E-7</v>
      </c>
      <c r="H41489" t="s">
        <v>24265</v>
      </c>
      <c r="I41489" t="s">
        <v>148782</v>
      </c>
      <c r="J41489" s="2" t="s">
        <v>192579</v>
      </c>
      <c r="K41489" t="s">
        <v>215842</v>
      </c>
      <c r="L41489" t="s">
        <v>228704</v>
      </c>
      <c r="M41489" t="s">
        <v>228721</v>
      </c>
      <c r="N41489" t="s">
        <v>228829</v>
      </c>
      <c r="O41489" t="s">
        <v>229139</v>
      </c>
      <c r="P41489" t="s">
        <v>229139</v>
      </c>
      <c r="Q41489" t="s">
        <v>120347</v>
      </c>
      <c r="R41489" t="s">
        <v>215805</v>
      </c>
      <c r="S41489" t="s">
        <v>233771</v>
      </c>
    </row>
    <row r="41490" spans="1:19" x14ac:dyDescent="0.35">
      <c r="A41490" s="1">
        <v>51453</v>
      </c>
      <c r="B41490" t="s">
        <v>24266</v>
      </c>
      <c r="C41490" t="s">
        <v>86739</v>
      </c>
      <c r="D41490" t="s">
        <v>4</v>
      </c>
      <c r="F41490" t="s">
        <v>120666</v>
      </c>
      <c r="G41490">
        <v>4.9999999999999998E-8</v>
      </c>
      <c r="H41490" t="s">
        <v>24266</v>
      </c>
      <c r="I41490" t="s">
        <v>148783</v>
      </c>
      <c r="J41490" s="2" t="s">
        <v>192580</v>
      </c>
      <c r="K41490" t="s">
        <v>215828</v>
      </c>
      <c r="L41490" t="s">
        <v>228705</v>
      </c>
      <c r="M41490" t="s">
        <v>8</v>
      </c>
      <c r="N41490" t="s">
        <v>228832</v>
      </c>
      <c r="O41490" t="s">
        <v>229111</v>
      </c>
      <c r="P41490" t="s">
        <v>230079</v>
      </c>
      <c r="Q41490" t="s">
        <v>121738</v>
      </c>
      <c r="R41490" t="s">
        <v>215805</v>
      </c>
      <c r="S41490" t="s">
        <v>233771</v>
      </c>
    </row>
    <row r="41491" spans="1:19" x14ac:dyDescent="0.35">
      <c r="A41491" s="1">
        <v>51455</v>
      </c>
      <c r="B41491" t="s">
        <v>24267</v>
      </c>
      <c r="C41491" t="s">
        <v>86740</v>
      </c>
      <c r="D41491" t="s">
        <v>4</v>
      </c>
      <c r="F41491" t="s">
        <v>121970</v>
      </c>
      <c r="G41491">
        <v>1.4500000000000001E-6</v>
      </c>
      <c r="H41491" t="s">
        <v>24267</v>
      </c>
      <c r="I41491" t="s">
        <v>148784</v>
      </c>
      <c r="J41491" s="2" t="s">
        <v>192581</v>
      </c>
      <c r="K41491" t="s">
        <v>215805</v>
      </c>
      <c r="L41491" t="s">
        <v>228704</v>
      </c>
      <c r="M41491" t="s">
        <v>8</v>
      </c>
      <c r="N41491" t="s">
        <v>228883</v>
      </c>
      <c r="O41491" t="s">
        <v>229188</v>
      </c>
      <c r="P41491" t="s">
        <v>232166</v>
      </c>
      <c r="Q41491" t="s">
        <v>120216</v>
      </c>
      <c r="R41491" t="s">
        <v>215805</v>
      </c>
      <c r="S41491" t="s">
        <v>233771</v>
      </c>
    </row>
    <row r="41492" spans="1:19" x14ac:dyDescent="0.35">
      <c r="A41492" s="1">
        <v>51456</v>
      </c>
      <c r="B41492" t="s">
        <v>24267</v>
      </c>
      <c r="C41492" t="s">
        <v>86741</v>
      </c>
      <c r="D41492" t="s">
        <v>5</v>
      </c>
      <c r="F41492" t="s">
        <v>120548</v>
      </c>
      <c r="G41492">
        <v>5.2000000000000002E-6</v>
      </c>
      <c r="H41492" t="s">
        <v>24267</v>
      </c>
      <c r="I41492" t="s">
        <v>148784</v>
      </c>
      <c r="J41492" s="2" t="s">
        <v>192581</v>
      </c>
      <c r="K41492" t="s">
        <v>215805</v>
      </c>
      <c r="L41492" t="s">
        <v>228704</v>
      </c>
      <c r="M41492" t="s">
        <v>8</v>
      </c>
      <c r="N41492" t="s">
        <v>228883</v>
      </c>
      <c r="O41492" t="s">
        <v>229188</v>
      </c>
      <c r="P41492" t="s">
        <v>232166</v>
      </c>
      <c r="Q41492" t="s">
        <v>120216</v>
      </c>
      <c r="R41492" t="s">
        <v>215805</v>
      </c>
      <c r="S41492" t="s">
        <v>233771</v>
      </c>
    </row>
    <row r="41493" spans="1:19" x14ac:dyDescent="0.35">
      <c r="A41493" s="1">
        <v>51459</v>
      </c>
      <c r="B41493" t="s">
        <v>24268</v>
      </c>
      <c r="C41493" t="s">
        <v>86742</v>
      </c>
      <c r="D41493" t="s">
        <v>4</v>
      </c>
      <c r="F41493" t="s">
        <v>120200</v>
      </c>
      <c r="G41493">
        <v>9.9999999999999995E-7</v>
      </c>
      <c r="H41493" t="s">
        <v>24268</v>
      </c>
      <c r="I41493" t="s">
        <v>148785</v>
      </c>
      <c r="J41493" s="2" t="s">
        <v>192582</v>
      </c>
      <c r="K41493" t="s">
        <v>215890</v>
      </c>
      <c r="L41493" t="s">
        <v>228704</v>
      </c>
      <c r="M41493" t="s">
        <v>8</v>
      </c>
      <c r="N41493" t="s">
        <v>228832</v>
      </c>
      <c r="O41493" t="s">
        <v>229111</v>
      </c>
      <c r="P41493" t="s">
        <v>230079</v>
      </c>
      <c r="Q41493" t="s">
        <v>120543</v>
      </c>
      <c r="R41493" t="s">
        <v>215805</v>
      </c>
      <c r="S41493" t="s">
        <v>233771</v>
      </c>
    </row>
    <row r="41494" spans="1:19" x14ac:dyDescent="0.35">
      <c r="A41494" s="1">
        <v>51460</v>
      </c>
      <c r="B41494" t="s">
        <v>24269</v>
      </c>
      <c r="C41494" t="s">
        <v>86743</v>
      </c>
      <c r="D41494" t="s">
        <v>5</v>
      </c>
      <c r="E41494" t="s">
        <v>119955</v>
      </c>
      <c r="F41494" t="s">
        <v>120361</v>
      </c>
      <c r="G41494">
        <v>7.5000000000000002E-6</v>
      </c>
      <c r="H41494" t="s">
        <v>24269</v>
      </c>
      <c r="I41494" t="s">
        <v>148786</v>
      </c>
      <c r="J41494" s="2" t="s">
        <v>192583</v>
      </c>
      <c r="K41494" t="s">
        <v>215850</v>
      </c>
      <c r="L41494" t="s">
        <v>228704</v>
      </c>
      <c r="M41494" t="s">
        <v>8</v>
      </c>
      <c r="N41494" t="s">
        <v>228848</v>
      </c>
      <c r="O41494" t="s">
        <v>229133</v>
      </c>
      <c r="P41494" t="s">
        <v>229133</v>
      </c>
      <c r="Q41494" t="s">
        <v>122480</v>
      </c>
      <c r="R41494" t="s">
        <v>215805</v>
      </c>
      <c r="S41494" t="s">
        <v>233771</v>
      </c>
    </row>
    <row r="41495" spans="1:19" x14ac:dyDescent="0.35">
      <c r="A41495" s="1">
        <v>51461</v>
      </c>
      <c r="B41495" t="s">
        <v>24269</v>
      </c>
      <c r="C41495" t="s">
        <v>86744</v>
      </c>
      <c r="D41495" t="s">
        <v>5</v>
      </c>
      <c r="E41495" t="s">
        <v>119956</v>
      </c>
      <c r="F41495" t="s">
        <v>121057</v>
      </c>
      <c r="G41495">
        <v>6.4000000000000014E-6</v>
      </c>
      <c r="H41495" t="s">
        <v>24269</v>
      </c>
      <c r="I41495" t="s">
        <v>148786</v>
      </c>
      <c r="J41495" s="2" t="s">
        <v>192583</v>
      </c>
      <c r="K41495" t="s">
        <v>215850</v>
      </c>
      <c r="L41495" t="s">
        <v>228704</v>
      </c>
      <c r="M41495" t="s">
        <v>8</v>
      </c>
      <c r="N41495" t="s">
        <v>228848</v>
      </c>
      <c r="O41495" t="s">
        <v>229133</v>
      </c>
      <c r="P41495" t="s">
        <v>229133</v>
      </c>
      <c r="Q41495" t="s">
        <v>122480</v>
      </c>
      <c r="R41495" t="s">
        <v>215805</v>
      </c>
      <c r="S41495" t="s">
        <v>233771</v>
      </c>
    </row>
    <row r="41496" spans="1:19" x14ac:dyDescent="0.35">
      <c r="A41496" s="1">
        <v>51462</v>
      </c>
      <c r="B41496" t="s">
        <v>24269</v>
      </c>
      <c r="C41496" t="s">
        <v>86745</v>
      </c>
      <c r="D41496" t="s">
        <v>5</v>
      </c>
      <c r="E41496" t="s">
        <v>119956</v>
      </c>
      <c r="F41496" t="s">
        <v>120059</v>
      </c>
      <c r="G41496">
        <v>6.1999999999999999E-6</v>
      </c>
      <c r="H41496" t="s">
        <v>24269</v>
      </c>
      <c r="I41496" t="s">
        <v>148786</v>
      </c>
      <c r="J41496" s="2" t="s">
        <v>192583</v>
      </c>
      <c r="K41496" t="s">
        <v>215850</v>
      </c>
      <c r="L41496" t="s">
        <v>228704</v>
      </c>
      <c r="M41496" t="s">
        <v>8</v>
      </c>
      <c r="N41496" t="s">
        <v>228848</v>
      </c>
      <c r="O41496" t="s">
        <v>229133</v>
      </c>
      <c r="P41496" t="s">
        <v>229133</v>
      </c>
      <c r="Q41496" t="s">
        <v>122480</v>
      </c>
      <c r="R41496" t="s">
        <v>215805</v>
      </c>
      <c r="S41496" t="s">
        <v>233771</v>
      </c>
    </row>
    <row r="41497" spans="1:19" x14ac:dyDescent="0.35">
      <c r="A41497" s="1">
        <v>51463</v>
      </c>
      <c r="B41497" t="s">
        <v>24269</v>
      </c>
      <c r="C41497" t="s">
        <v>86746</v>
      </c>
      <c r="D41497" t="s">
        <v>4</v>
      </c>
      <c r="F41497" t="s">
        <v>122099</v>
      </c>
      <c r="G41497">
        <v>1.1000000000000001E-6</v>
      </c>
      <c r="H41497" t="s">
        <v>24269</v>
      </c>
      <c r="I41497" t="s">
        <v>148786</v>
      </c>
      <c r="J41497" s="2" t="s">
        <v>192583</v>
      </c>
      <c r="K41497" t="s">
        <v>215850</v>
      </c>
      <c r="L41497" t="s">
        <v>228704</v>
      </c>
      <c r="M41497" t="s">
        <v>8</v>
      </c>
      <c r="N41497" t="s">
        <v>228848</v>
      </c>
      <c r="O41497" t="s">
        <v>229133</v>
      </c>
      <c r="P41497" t="s">
        <v>229133</v>
      </c>
      <c r="Q41497" t="s">
        <v>122480</v>
      </c>
      <c r="R41497" t="s">
        <v>215805</v>
      </c>
      <c r="S41497" t="s">
        <v>233771</v>
      </c>
    </row>
    <row r="41498" spans="1:19" x14ac:dyDescent="0.35">
      <c r="A41498" s="1">
        <v>51464</v>
      </c>
      <c r="B41498" t="s">
        <v>24269</v>
      </c>
      <c r="C41498" t="s">
        <v>86747</v>
      </c>
      <c r="D41498" t="s">
        <v>5</v>
      </c>
      <c r="E41498" t="s">
        <v>119958</v>
      </c>
      <c r="F41498" t="s">
        <v>120515</v>
      </c>
      <c r="G41498">
        <v>2.1999999999999999E-5</v>
      </c>
      <c r="H41498" t="s">
        <v>24269</v>
      </c>
      <c r="I41498" t="s">
        <v>148786</v>
      </c>
      <c r="J41498" s="2" t="s">
        <v>192583</v>
      </c>
      <c r="K41498" t="s">
        <v>215850</v>
      </c>
      <c r="L41498" t="s">
        <v>228704</v>
      </c>
      <c r="M41498" t="s">
        <v>8</v>
      </c>
      <c r="N41498" t="s">
        <v>228848</v>
      </c>
      <c r="O41498" t="s">
        <v>229133</v>
      </c>
      <c r="P41498" t="s">
        <v>229133</v>
      </c>
      <c r="Q41498" t="s">
        <v>122480</v>
      </c>
      <c r="R41498" t="s">
        <v>215805</v>
      </c>
      <c r="S41498" t="s">
        <v>233771</v>
      </c>
    </row>
    <row r="41499" spans="1:19" x14ac:dyDescent="0.35">
      <c r="A41499" s="1">
        <v>51466</v>
      </c>
      <c r="B41499" t="s">
        <v>24270</v>
      </c>
      <c r="C41499" t="s">
        <v>86748</v>
      </c>
      <c r="D41499" t="s">
        <v>5</v>
      </c>
      <c r="F41499" t="s">
        <v>122401</v>
      </c>
      <c r="G41499">
        <v>5.4211999999999999E-6</v>
      </c>
      <c r="H41499" t="s">
        <v>24270</v>
      </c>
      <c r="I41499" t="s">
        <v>148787</v>
      </c>
      <c r="J41499" s="2" t="s">
        <v>192584</v>
      </c>
      <c r="K41499" t="s">
        <v>215805</v>
      </c>
      <c r="L41499" t="s">
        <v>228704</v>
      </c>
      <c r="M41499" t="s">
        <v>228720</v>
      </c>
      <c r="N41499" t="s">
        <v>228829</v>
      </c>
      <c r="O41499" t="s">
        <v>229415</v>
      </c>
      <c r="P41499" t="s">
        <v>229415</v>
      </c>
      <c r="R41499" t="s">
        <v>215805</v>
      </c>
      <c r="S41499" t="s">
        <v>233771</v>
      </c>
    </row>
    <row r="41500" spans="1:19" x14ac:dyDescent="0.35">
      <c r="A41500" s="1">
        <v>51467</v>
      </c>
      <c r="B41500" t="s">
        <v>24271</v>
      </c>
      <c r="C41500" t="s">
        <v>86749</v>
      </c>
      <c r="D41500" t="s">
        <v>4</v>
      </c>
      <c r="F41500" t="s">
        <v>120128</v>
      </c>
      <c r="G41500">
        <v>4.9999999999999998E-7</v>
      </c>
      <c r="H41500" t="s">
        <v>24271</v>
      </c>
      <c r="I41500" t="s">
        <v>148788</v>
      </c>
      <c r="J41500" s="2" t="s">
        <v>192585</v>
      </c>
      <c r="K41500" t="s">
        <v>215902</v>
      </c>
      <c r="L41500" t="s">
        <v>228704</v>
      </c>
      <c r="M41500" t="s">
        <v>8</v>
      </c>
      <c r="N41500" t="s">
        <v>228853</v>
      </c>
      <c r="O41500" t="s">
        <v>229141</v>
      </c>
      <c r="P41500" t="s">
        <v>229141</v>
      </c>
      <c r="Q41500" t="s">
        <v>119987</v>
      </c>
      <c r="R41500" t="s">
        <v>215805</v>
      </c>
      <c r="S41500" t="s">
        <v>233771</v>
      </c>
    </row>
    <row r="41501" spans="1:19" x14ac:dyDescent="0.35">
      <c r="A41501" s="1">
        <v>51469</v>
      </c>
      <c r="B41501" t="s">
        <v>24272</v>
      </c>
      <c r="C41501" t="s">
        <v>86750</v>
      </c>
      <c r="D41501" t="s">
        <v>5</v>
      </c>
      <c r="E41501" t="s">
        <v>119956</v>
      </c>
      <c r="F41501" t="s">
        <v>121522</v>
      </c>
      <c r="G41501">
        <v>2.5000000000000001E-5</v>
      </c>
      <c r="H41501" t="s">
        <v>24272</v>
      </c>
      <c r="I41501" t="s">
        <v>148789</v>
      </c>
      <c r="J41501" s="2" t="s">
        <v>192586</v>
      </c>
      <c r="K41501" t="s">
        <v>215979</v>
      </c>
      <c r="L41501" t="s">
        <v>228704</v>
      </c>
      <c r="M41501" t="s">
        <v>8</v>
      </c>
      <c r="N41501" t="s">
        <v>228828</v>
      </c>
      <c r="O41501" t="s">
        <v>229113</v>
      </c>
      <c r="P41501" t="s">
        <v>230138</v>
      </c>
      <c r="Q41501" t="s">
        <v>121738</v>
      </c>
      <c r="R41501" t="s">
        <v>215805</v>
      </c>
      <c r="S41501" t="s">
        <v>233771</v>
      </c>
    </row>
    <row r="41502" spans="1:19" x14ac:dyDescent="0.35">
      <c r="A41502" s="1">
        <v>51470</v>
      </c>
      <c r="B41502" t="s">
        <v>24272</v>
      </c>
      <c r="C41502" t="s">
        <v>86751</v>
      </c>
      <c r="D41502" t="s">
        <v>5</v>
      </c>
      <c r="E41502" t="s">
        <v>119954</v>
      </c>
      <c r="F41502" t="s">
        <v>122365</v>
      </c>
      <c r="G41502">
        <v>1.5E-5</v>
      </c>
      <c r="H41502" t="s">
        <v>24272</v>
      </c>
      <c r="I41502" t="s">
        <v>148789</v>
      </c>
      <c r="J41502" s="2" t="s">
        <v>192586</v>
      </c>
      <c r="K41502" t="s">
        <v>215979</v>
      </c>
      <c r="L41502" t="s">
        <v>228704</v>
      </c>
      <c r="M41502" t="s">
        <v>8</v>
      </c>
      <c r="N41502" t="s">
        <v>228828</v>
      </c>
      <c r="O41502" t="s">
        <v>229113</v>
      </c>
      <c r="P41502" t="s">
        <v>230138</v>
      </c>
      <c r="Q41502" t="s">
        <v>121738</v>
      </c>
      <c r="R41502" t="s">
        <v>215805</v>
      </c>
      <c r="S41502" t="s">
        <v>233771</v>
      </c>
    </row>
    <row r="41503" spans="1:19" x14ac:dyDescent="0.35">
      <c r="A41503" s="1">
        <v>51471</v>
      </c>
      <c r="B41503" t="s">
        <v>24272</v>
      </c>
      <c r="C41503" t="s">
        <v>86752</v>
      </c>
      <c r="D41503" t="s">
        <v>5</v>
      </c>
      <c r="E41503" t="s">
        <v>119955</v>
      </c>
      <c r="F41503" t="s">
        <v>122326</v>
      </c>
      <c r="G41503">
        <v>1.0000000000000001E-5</v>
      </c>
      <c r="H41503" t="s">
        <v>24272</v>
      </c>
      <c r="I41503" t="s">
        <v>148789</v>
      </c>
      <c r="J41503" s="2" t="s">
        <v>192586</v>
      </c>
      <c r="K41503" t="s">
        <v>215979</v>
      </c>
      <c r="L41503" t="s">
        <v>228704</v>
      </c>
      <c r="M41503" t="s">
        <v>8</v>
      </c>
      <c r="N41503" t="s">
        <v>228828</v>
      </c>
      <c r="O41503" t="s">
        <v>229113</v>
      </c>
      <c r="P41503" t="s">
        <v>230138</v>
      </c>
      <c r="Q41503" t="s">
        <v>121738</v>
      </c>
      <c r="R41503" t="s">
        <v>215805</v>
      </c>
      <c r="S41503" t="s">
        <v>233771</v>
      </c>
    </row>
    <row r="41504" spans="1:19" x14ac:dyDescent="0.35">
      <c r="A41504" s="1">
        <v>51472</v>
      </c>
      <c r="B41504" t="s">
        <v>24272</v>
      </c>
      <c r="C41504" t="s">
        <v>86753</v>
      </c>
      <c r="D41504" t="s">
        <v>4</v>
      </c>
      <c r="F41504" t="s">
        <v>121738</v>
      </c>
      <c r="G41504">
        <v>2.9999999999999999E-7</v>
      </c>
      <c r="H41504" t="s">
        <v>24272</v>
      </c>
      <c r="I41504" t="s">
        <v>148789</v>
      </c>
      <c r="J41504" s="2" t="s">
        <v>192586</v>
      </c>
      <c r="K41504" t="s">
        <v>215979</v>
      </c>
      <c r="L41504" t="s">
        <v>228704</v>
      </c>
      <c r="M41504" t="s">
        <v>8</v>
      </c>
      <c r="N41504" t="s">
        <v>228828</v>
      </c>
      <c r="O41504" t="s">
        <v>229113</v>
      </c>
      <c r="P41504" t="s">
        <v>230138</v>
      </c>
      <c r="Q41504" t="s">
        <v>121738</v>
      </c>
      <c r="R41504" t="s">
        <v>215805</v>
      </c>
      <c r="S41504" t="s">
        <v>233771</v>
      </c>
    </row>
    <row r="41505" spans="1:19" x14ac:dyDescent="0.35">
      <c r="A41505" s="1">
        <v>51473</v>
      </c>
      <c r="B41505" t="s">
        <v>24272</v>
      </c>
      <c r="C41505" t="s">
        <v>86754</v>
      </c>
      <c r="D41505" t="s">
        <v>5</v>
      </c>
      <c r="E41505" t="s">
        <v>119958</v>
      </c>
      <c r="F41505" t="s">
        <v>120797</v>
      </c>
      <c r="G41505">
        <v>5.0000000000000002E-5</v>
      </c>
      <c r="H41505" t="s">
        <v>24272</v>
      </c>
      <c r="I41505" t="s">
        <v>148789</v>
      </c>
      <c r="J41505" s="2" t="s">
        <v>192586</v>
      </c>
      <c r="K41505" t="s">
        <v>215979</v>
      </c>
      <c r="L41505" t="s">
        <v>228704</v>
      </c>
      <c r="M41505" t="s">
        <v>8</v>
      </c>
      <c r="N41505" t="s">
        <v>228828</v>
      </c>
      <c r="O41505" t="s">
        <v>229113</v>
      </c>
      <c r="P41505" t="s">
        <v>230138</v>
      </c>
      <c r="Q41505" t="s">
        <v>121738</v>
      </c>
      <c r="R41505" t="s">
        <v>215805</v>
      </c>
      <c r="S41505" t="s">
        <v>233771</v>
      </c>
    </row>
    <row r="41506" spans="1:19" x14ac:dyDescent="0.35">
      <c r="A41506" s="1">
        <v>51474</v>
      </c>
      <c r="B41506" t="s">
        <v>24272</v>
      </c>
      <c r="C41506" t="s">
        <v>86755</v>
      </c>
      <c r="D41506" t="s">
        <v>4</v>
      </c>
      <c r="F41506" t="s">
        <v>121738</v>
      </c>
      <c r="G41506">
        <v>1.9999999999999999E-6</v>
      </c>
      <c r="H41506" t="s">
        <v>24272</v>
      </c>
      <c r="I41506" t="s">
        <v>148789</v>
      </c>
      <c r="J41506" s="2" t="s">
        <v>192586</v>
      </c>
      <c r="K41506" t="s">
        <v>215979</v>
      </c>
      <c r="L41506" t="s">
        <v>228704</v>
      </c>
      <c r="M41506" t="s">
        <v>8</v>
      </c>
      <c r="N41506" t="s">
        <v>228828</v>
      </c>
      <c r="O41506" t="s">
        <v>229113</v>
      </c>
      <c r="P41506" t="s">
        <v>230138</v>
      </c>
      <c r="Q41506" t="s">
        <v>121738</v>
      </c>
      <c r="R41506" t="s">
        <v>215805</v>
      </c>
      <c r="S41506" t="s">
        <v>233771</v>
      </c>
    </row>
    <row r="41507" spans="1:19" x14ac:dyDescent="0.35">
      <c r="A41507" s="1">
        <v>51475</v>
      </c>
      <c r="B41507" t="s">
        <v>24273</v>
      </c>
      <c r="C41507" t="s">
        <v>86756</v>
      </c>
      <c r="D41507" t="s">
        <v>4</v>
      </c>
      <c r="F41507" t="s">
        <v>122277</v>
      </c>
      <c r="G41507">
        <v>1.8E-7</v>
      </c>
      <c r="H41507" t="s">
        <v>24273</v>
      </c>
      <c r="I41507" t="s">
        <v>148790</v>
      </c>
      <c r="J41507" s="2" t="s">
        <v>192587</v>
      </c>
      <c r="K41507" t="s">
        <v>215805</v>
      </c>
      <c r="L41507" t="s">
        <v>228704</v>
      </c>
      <c r="Q41507" t="s">
        <v>121212</v>
      </c>
      <c r="R41507" t="s">
        <v>215805</v>
      </c>
      <c r="S41507" t="s">
        <v>233771</v>
      </c>
    </row>
    <row r="41508" spans="1:19" x14ac:dyDescent="0.35">
      <c r="A41508" s="1">
        <v>51476</v>
      </c>
      <c r="B41508" t="s">
        <v>24274</v>
      </c>
      <c r="C41508" t="s">
        <v>86757</v>
      </c>
      <c r="D41508" t="s">
        <v>5</v>
      </c>
      <c r="E41508" t="s">
        <v>119954</v>
      </c>
      <c r="F41508" t="s">
        <v>120993</v>
      </c>
      <c r="G41508">
        <v>1.15E-5</v>
      </c>
      <c r="H41508" t="s">
        <v>24274</v>
      </c>
      <c r="I41508" t="s">
        <v>148791</v>
      </c>
      <c r="J41508" s="2" t="s">
        <v>192588</v>
      </c>
      <c r="K41508" t="s">
        <v>215804</v>
      </c>
      <c r="L41508" t="s">
        <v>228704</v>
      </c>
      <c r="M41508" t="s">
        <v>8</v>
      </c>
      <c r="N41508" t="s">
        <v>228832</v>
      </c>
      <c r="O41508" t="s">
        <v>229111</v>
      </c>
      <c r="P41508" t="s">
        <v>230778</v>
      </c>
      <c r="Q41508" t="s">
        <v>120008</v>
      </c>
      <c r="R41508" t="s">
        <v>215805</v>
      </c>
      <c r="S41508" t="s">
        <v>233771</v>
      </c>
    </row>
    <row r="41509" spans="1:19" x14ac:dyDescent="0.35">
      <c r="A41509" s="1">
        <v>51477</v>
      </c>
      <c r="B41509" t="s">
        <v>24274</v>
      </c>
      <c r="C41509" t="s">
        <v>86758</v>
      </c>
      <c r="D41509" t="s">
        <v>5</v>
      </c>
      <c r="E41509" t="s">
        <v>119955</v>
      </c>
      <c r="F41509" t="s">
        <v>121457</v>
      </c>
      <c r="G41509">
        <v>6.4999999999999996E-6</v>
      </c>
      <c r="H41509" t="s">
        <v>24274</v>
      </c>
      <c r="I41509" t="s">
        <v>148791</v>
      </c>
      <c r="J41509" s="2" t="s">
        <v>192588</v>
      </c>
      <c r="K41509" t="s">
        <v>215804</v>
      </c>
      <c r="L41509" t="s">
        <v>228704</v>
      </c>
      <c r="M41509" t="s">
        <v>8</v>
      </c>
      <c r="N41509" t="s">
        <v>228832</v>
      </c>
      <c r="O41509" t="s">
        <v>229111</v>
      </c>
      <c r="P41509" t="s">
        <v>230778</v>
      </c>
      <c r="Q41509" t="s">
        <v>120008</v>
      </c>
      <c r="R41509" t="s">
        <v>215805</v>
      </c>
      <c r="S41509" t="s">
        <v>233771</v>
      </c>
    </row>
    <row r="41510" spans="1:19" x14ac:dyDescent="0.35">
      <c r="A41510" s="1">
        <v>51478</v>
      </c>
      <c r="B41510" t="s">
        <v>24275</v>
      </c>
      <c r="C41510" t="s">
        <v>86759</v>
      </c>
      <c r="D41510" t="s">
        <v>5</v>
      </c>
      <c r="F41510" t="s">
        <v>122791</v>
      </c>
      <c r="G41510">
        <v>8.3100000000000001E-6</v>
      </c>
      <c r="H41510" t="s">
        <v>24275</v>
      </c>
      <c r="I41510" t="s">
        <v>148792</v>
      </c>
      <c r="J41510" s="2" t="s">
        <v>192589</v>
      </c>
      <c r="K41510" t="s">
        <v>215805</v>
      </c>
      <c r="L41510" t="s">
        <v>228704</v>
      </c>
      <c r="M41510" t="s">
        <v>8</v>
      </c>
      <c r="N41510" t="s">
        <v>228873</v>
      </c>
      <c r="O41510" t="s">
        <v>229170</v>
      </c>
      <c r="P41510" t="s">
        <v>230432</v>
      </c>
      <c r="R41510" t="s">
        <v>215805</v>
      </c>
      <c r="S41510" t="s">
        <v>233771</v>
      </c>
    </row>
    <row r="41511" spans="1:19" x14ac:dyDescent="0.35">
      <c r="A41511" s="1">
        <v>51479</v>
      </c>
      <c r="B41511" t="s">
        <v>24276</v>
      </c>
      <c r="C41511" t="s">
        <v>86760</v>
      </c>
      <c r="D41511" t="s">
        <v>4</v>
      </c>
      <c r="F41511" t="s">
        <v>120467</v>
      </c>
      <c r="G41511">
        <v>5.5000000000000003E-7</v>
      </c>
      <c r="H41511" t="s">
        <v>24276</v>
      </c>
      <c r="I41511" t="s">
        <v>148793</v>
      </c>
      <c r="J41511" s="2" t="s">
        <v>192590</v>
      </c>
      <c r="K41511" t="s">
        <v>215980</v>
      </c>
      <c r="L41511" t="s">
        <v>228704</v>
      </c>
      <c r="M41511" t="s">
        <v>8</v>
      </c>
      <c r="N41511" t="s">
        <v>228848</v>
      </c>
      <c r="O41511" t="s">
        <v>229133</v>
      </c>
      <c r="P41511" t="s">
        <v>230112</v>
      </c>
      <c r="Q41511" t="s">
        <v>120624</v>
      </c>
      <c r="R41511" t="s">
        <v>215805</v>
      </c>
      <c r="S41511" t="s">
        <v>233771</v>
      </c>
    </row>
    <row r="41512" spans="1:19" x14ac:dyDescent="0.35">
      <c r="A41512" s="1">
        <v>51480</v>
      </c>
      <c r="B41512" t="s">
        <v>24276</v>
      </c>
      <c r="C41512" t="s">
        <v>86761</v>
      </c>
      <c r="D41512" t="s">
        <v>5</v>
      </c>
      <c r="E41512" t="s">
        <v>119955</v>
      </c>
      <c r="F41512" t="s">
        <v>120217</v>
      </c>
      <c r="G41512">
        <v>3.4999999999999999E-6</v>
      </c>
      <c r="H41512" t="s">
        <v>24276</v>
      </c>
      <c r="I41512" t="s">
        <v>148793</v>
      </c>
      <c r="J41512" s="2" t="s">
        <v>192590</v>
      </c>
      <c r="K41512" t="s">
        <v>215980</v>
      </c>
      <c r="L41512" t="s">
        <v>228704</v>
      </c>
      <c r="M41512" t="s">
        <v>8</v>
      </c>
      <c r="N41512" t="s">
        <v>228848</v>
      </c>
      <c r="O41512" t="s">
        <v>229133</v>
      </c>
      <c r="P41512" t="s">
        <v>230112</v>
      </c>
      <c r="Q41512" t="s">
        <v>120624</v>
      </c>
      <c r="R41512" t="s">
        <v>215805</v>
      </c>
      <c r="S41512" t="s">
        <v>233771</v>
      </c>
    </row>
    <row r="41513" spans="1:19" x14ac:dyDescent="0.35">
      <c r="A41513" s="1">
        <v>51481</v>
      </c>
      <c r="B41513" t="s">
        <v>24276</v>
      </c>
      <c r="C41513" t="s">
        <v>86762</v>
      </c>
      <c r="D41513" t="s">
        <v>5</v>
      </c>
      <c r="E41513" t="s">
        <v>119956</v>
      </c>
      <c r="F41513" t="s">
        <v>120384</v>
      </c>
      <c r="G41513">
        <v>5.0000000000000002E-5</v>
      </c>
      <c r="H41513" t="s">
        <v>24276</v>
      </c>
      <c r="I41513" t="s">
        <v>148793</v>
      </c>
      <c r="J41513" s="2" t="s">
        <v>192590</v>
      </c>
      <c r="K41513" t="s">
        <v>215980</v>
      </c>
      <c r="L41513" t="s">
        <v>228704</v>
      </c>
      <c r="M41513" t="s">
        <v>8</v>
      </c>
      <c r="N41513" t="s">
        <v>228848</v>
      </c>
      <c r="O41513" t="s">
        <v>229133</v>
      </c>
      <c r="P41513" t="s">
        <v>230112</v>
      </c>
      <c r="Q41513" t="s">
        <v>120624</v>
      </c>
      <c r="R41513" t="s">
        <v>215805</v>
      </c>
      <c r="S41513" t="s">
        <v>233771</v>
      </c>
    </row>
    <row r="41514" spans="1:19" x14ac:dyDescent="0.35">
      <c r="A41514" s="1">
        <v>51482</v>
      </c>
      <c r="B41514" t="s">
        <v>24276</v>
      </c>
      <c r="C41514" t="s">
        <v>86763</v>
      </c>
      <c r="D41514" t="s">
        <v>5</v>
      </c>
      <c r="E41514" t="s">
        <v>119954</v>
      </c>
      <c r="F41514" t="s">
        <v>121624</v>
      </c>
      <c r="G41514">
        <v>8.7499999999999992E-6</v>
      </c>
      <c r="H41514" t="s">
        <v>24276</v>
      </c>
      <c r="I41514" t="s">
        <v>148793</v>
      </c>
      <c r="J41514" s="2" t="s">
        <v>192590</v>
      </c>
      <c r="K41514" t="s">
        <v>215980</v>
      </c>
      <c r="L41514" t="s">
        <v>228704</v>
      </c>
      <c r="M41514" t="s">
        <v>8</v>
      </c>
      <c r="N41514" t="s">
        <v>228848</v>
      </c>
      <c r="O41514" t="s">
        <v>229133</v>
      </c>
      <c r="P41514" t="s">
        <v>230112</v>
      </c>
      <c r="Q41514" t="s">
        <v>120624</v>
      </c>
      <c r="R41514" t="s">
        <v>215805</v>
      </c>
      <c r="S41514" t="s">
        <v>233771</v>
      </c>
    </row>
    <row r="41515" spans="1:19" x14ac:dyDescent="0.35">
      <c r="A41515" s="1">
        <v>51484</v>
      </c>
      <c r="B41515" t="s">
        <v>24277</v>
      </c>
      <c r="C41515" t="s">
        <v>86764</v>
      </c>
      <c r="D41515" t="s">
        <v>5</v>
      </c>
      <c r="F41515" t="s">
        <v>120374</v>
      </c>
      <c r="G41515">
        <v>4.5457500000000001E-7</v>
      </c>
      <c r="H41515" t="s">
        <v>24277</v>
      </c>
      <c r="I41515" t="s">
        <v>148794</v>
      </c>
      <c r="J41515" s="2" t="s">
        <v>192591</v>
      </c>
      <c r="K41515" t="s">
        <v>215805</v>
      </c>
      <c r="L41515" t="s">
        <v>228704</v>
      </c>
      <c r="R41515" t="s">
        <v>215805</v>
      </c>
      <c r="S41515" t="s">
        <v>233771</v>
      </c>
    </row>
    <row r="41516" spans="1:19" x14ac:dyDescent="0.35">
      <c r="A41516" s="1">
        <v>51485</v>
      </c>
      <c r="B41516" t="s">
        <v>24278</v>
      </c>
      <c r="C41516" t="s">
        <v>86765</v>
      </c>
      <c r="D41516" t="s">
        <v>5</v>
      </c>
      <c r="E41516" t="s">
        <v>119956</v>
      </c>
      <c r="F41516" t="s">
        <v>124072</v>
      </c>
      <c r="G41516">
        <v>5.0000000000000004E-6</v>
      </c>
      <c r="H41516" t="s">
        <v>24278</v>
      </c>
      <c r="I41516" t="s">
        <v>148795</v>
      </c>
      <c r="K41516" t="s">
        <v>215805</v>
      </c>
      <c r="L41516" t="s">
        <v>228706</v>
      </c>
      <c r="M41516" t="s">
        <v>8</v>
      </c>
      <c r="N41516" t="s">
        <v>228828</v>
      </c>
      <c r="O41516" t="s">
        <v>229113</v>
      </c>
      <c r="P41516" t="s">
        <v>230687</v>
      </c>
      <c r="Q41516" t="s">
        <v>120970</v>
      </c>
      <c r="R41516" t="s">
        <v>215805</v>
      </c>
      <c r="S41516" t="s">
        <v>233771</v>
      </c>
    </row>
    <row r="41517" spans="1:19" x14ac:dyDescent="0.35">
      <c r="A41517" s="1">
        <v>51486</v>
      </c>
      <c r="B41517" t="s">
        <v>24278</v>
      </c>
      <c r="C41517" t="s">
        <v>86766</v>
      </c>
      <c r="D41517" t="s">
        <v>5</v>
      </c>
      <c r="E41517" t="s">
        <v>119955</v>
      </c>
      <c r="F41517" t="s">
        <v>123614</v>
      </c>
      <c r="G41517">
        <v>7.5000000000000002E-6</v>
      </c>
      <c r="H41517" t="s">
        <v>24278</v>
      </c>
      <c r="I41517" t="s">
        <v>148795</v>
      </c>
      <c r="K41517" t="s">
        <v>215805</v>
      </c>
      <c r="L41517" t="s">
        <v>228706</v>
      </c>
      <c r="M41517" t="s">
        <v>8</v>
      </c>
      <c r="N41517" t="s">
        <v>228828</v>
      </c>
      <c r="O41517" t="s">
        <v>229113</v>
      </c>
      <c r="P41517" t="s">
        <v>230687</v>
      </c>
      <c r="Q41517" t="s">
        <v>120970</v>
      </c>
      <c r="R41517" t="s">
        <v>215805</v>
      </c>
      <c r="S41517" t="s">
        <v>233771</v>
      </c>
    </row>
    <row r="41518" spans="1:19" x14ac:dyDescent="0.35">
      <c r="A41518" s="1">
        <v>51487</v>
      </c>
      <c r="B41518" t="s">
        <v>24278</v>
      </c>
      <c r="C41518" t="s">
        <v>86767</v>
      </c>
      <c r="D41518" t="s">
        <v>5</v>
      </c>
      <c r="E41518" t="s">
        <v>119954</v>
      </c>
      <c r="F41518" t="s">
        <v>123651</v>
      </c>
      <c r="G41518">
        <v>5.0000000000000004E-6</v>
      </c>
      <c r="H41518" t="s">
        <v>24278</v>
      </c>
      <c r="I41518" t="s">
        <v>148795</v>
      </c>
      <c r="K41518" t="s">
        <v>215805</v>
      </c>
      <c r="L41518" t="s">
        <v>228706</v>
      </c>
      <c r="M41518" t="s">
        <v>8</v>
      </c>
      <c r="N41518" t="s">
        <v>228828</v>
      </c>
      <c r="O41518" t="s">
        <v>229113</v>
      </c>
      <c r="P41518" t="s">
        <v>230687</v>
      </c>
      <c r="Q41518" t="s">
        <v>120970</v>
      </c>
      <c r="R41518" t="s">
        <v>215805</v>
      </c>
      <c r="S41518" t="s">
        <v>233771</v>
      </c>
    </row>
    <row r="41519" spans="1:19" x14ac:dyDescent="0.35">
      <c r="A41519" s="1">
        <v>51489</v>
      </c>
      <c r="B41519" t="s">
        <v>24279</v>
      </c>
      <c r="C41519" t="s">
        <v>86768</v>
      </c>
      <c r="D41519" t="s">
        <v>4</v>
      </c>
      <c r="F41519" t="s">
        <v>120203</v>
      </c>
      <c r="G41519">
        <v>5.75E-7</v>
      </c>
      <c r="H41519" t="s">
        <v>24279</v>
      </c>
      <c r="I41519" t="s">
        <v>148796</v>
      </c>
      <c r="J41519" s="2" t="s">
        <v>192592</v>
      </c>
      <c r="K41519" t="s">
        <v>215981</v>
      </c>
      <c r="L41519" t="s">
        <v>228704</v>
      </c>
      <c r="M41519" t="s">
        <v>8</v>
      </c>
      <c r="N41519" t="s">
        <v>228828</v>
      </c>
      <c r="O41519" t="s">
        <v>229113</v>
      </c>
      <c r="P41519" t="s">
        <v>230104</v>
      </c>
      <c r="Q41519" t="s">
        <v>121108</v>
      </c>
      <c r="R41519" t="s">
        <v>215805</v>
      </c>
      <c r="S41519" t="s">
        <v>233771</v>
      </c>
    </row>
    <row r="41520" spans="1:19" x14ac:dyDescent="0.35">
      <c r="A41520" s="1">
        <v>51490</v>
      </c>
      <c r="B41520" t="s">
        <v>24279</v>
      </c>
      <c r="C41520" t="s">
        <v>86769</v>
      </c>
      <c r="D41520" t="s">
        <v>4</v>
      </c>
      <c r="F41520" t="s">
        <v>120913</v>
      </c>
      <c r="G41520">
        <v>2.2499999999999999E-7</v>
      </c>
      <c r="H41520" t="s">
        <v>24279</v>
      </c>
      <c r="I41520" t="s">
        <v>148796</v>
      </c>
      <c r="J41520" s="2" t="s">
        <v>192592</v>
      </c>
      <c r="K41520" t="s">
        <v>215981</v>
      </c>
      <c r="L41520" t="s">
        <v>228704</v>
      </c>
      <c r="M41520" t="s">
        <v>8</v>
      </c>
      <c r="N41520" t="s">
        <v>228828</v>
      </c>
      <c r="O41520" t="s">
        <v>229113</v>
      </c>
      <c r="P41520" t="s">
        <v>230104</v>
      </c>
      <c r="Q41520" t="s">
        <v>121108</v>
      </c>
      <c r="R41520" t="s">
        <v>215805</v>
      </c>
      <c r="S41520" t="s">
        <v>233771</v>
      </c>
    </row>
    <row r="41521" spans="1:19" x14ac:dyDescent="0.35">
      <c r="A41521" s="1">
        <v>51491</v>
      </c>
      <c r="B41521" t="s">
        <v>24279</v>
      </c>
      <c r="C41521" t="s">
        <v>86770</v>
      </c>
      <c r="D41521" t="s">
        <v>4</v>
      </c>
      <c r="F41521" t="s">
        <v>122115</v>
      </c>
      <c r="G41521">
        <v>7.5000000000000002E-7</v>
      </c>
      <c r="H41521" t="s">
        <v>24279</v>
      </c>
      <c r="I41521" t="s">
        <v>148796</v>
      </c>
      <c r="J41521" s="2" t="s">
        <v>192592</v>
      </c>
      <c r="K41521" t="s">
        <v>215981</v>
      </c>
      <c r="L41521" t="s">
        <v>228704</v>
      </c>
      <c r="M41521" t="s">
        <v>8</v>
      </c>
      <c r="N41521" t="s">
        <v>228828</v>
      </c>
      <c r="O41521" t="s">
        <v>229113</v>
      </c>
      <c r="P41521" t="s">
        <v>230104</v>
      </c>
      <c r="Q41521" t="s">
        <v>121108</v>
      </c>
      <c r="R41521" t="s">
        <v>215805</v>
      </c>
      <c r="S41521" t="s">
        <v>233771</v>
      </c>
    </row>
    <row r="41522" spans="1:19" x14ac:dyDescent="0.35">
      <c r="A41522" s="1">
        <v>51492</v>
      </c>
      <c r="B41522" t="s">
        <v>24280</v>
      </c>
      <c r="C41522" t="s">
        <v>86771</v>
      </c>
      <c r="D41522" t="s">
        <v>5</v>
      </c>
      <c r="E41522" t="s">
        <v>119954</v>
      </c>
      <c r="F41522" t="s">
        <v>121011</v>
      </c>
      <c r="G41522">
        <v>1.9999999999999999E-6</v>
      </c>
      <c r="H41522" t="s">
        <v>24280</v>
      </c>
      <c r="I41522" t="s">
        <v>148797</v>
      </c>
      <c r="J41522" s="2" t="s">
        <v>192593</v>
      </c>
      <c r="K41522" t="s">
        <v>215805</v>
      </c>
      <c r="L41522" t="s">
        <v>228704</v>
      </c>
      <c r="M41522" t="s">
        <v>8</v>
      </c>
      <c r="N41522" t="s">
        <v>228832</v>
      </c>
      <c r="O41522" t="s">
        <v>229111</v>
      </c>
      <c r="P41522" t="s">
        <v>230079</v>
      </c>
      <c r="Q41522" t="s">
        <v>120377</v>
      </c>
      <c r="R41522" t="s">
        <v>215805</v>
      </c>
      <c r="S41522" t="s">
        <v>233771</v>
      </c>
    </row>
    <row r="41523" spans="1:19" x14ac:dyDescent="0.35">
      <c r="A41523" s="1">
        <v>51493</v>
      </c>
      <c r="B41523" t="s">
        <v>24281</v>
      </c>
      <c r="C41523" t="s">
        <v>86772</v>
      </c>
      <c r="D41523" t="s">
        <v>4</v>
      </c>
      <c r="F41523" t="s">
        <v>120887</v>
      </c>
      <c r="G41523">
        <v>4.6999999999999989E-7</v>
      </c>
      <c r="H41523" t="s">
        <v>24281</v>
      </c>
      <c r="I41523" t="s">
        <v>148798</v>
      </c>
      <c r="J41523" s="2" t="s">
        <v>192594</v>
      </c>
      <c r="K41523" t="s">
        <v>215982</v>
      </c>
      <c r="L41523" t="s">
        <v>228704</v>
      </c>
      <c r="M41523" t="s">
        <v>10</v>
      </c>
      <c r="N41523" t="s">
        <v>228827</v>
      </c>
      <c r="O41523" t="s">
        <v>229107</v>
      </c>
      <c r="P41523" t="s">
        <v>229107</v>
      </c>
      <c r="Q41523" t="s">
        <v>120690</v>
      </c>
      <c r="R41523" t="s">
        <v>215805</v>
      </c>
      <c r="S41523" t="s">
        <v>233771</v>
      </c>
    </row>
    <row r="41524" spans="1:19" x14ac:dyDescent="0.35">
      <c r="A41524" s="1">
        <v>51494</v>
      </c>
      <c r="B41524" t="s">
        <v>24281</v>
      </c>
      <c r="C41524" t="s">
        <v>86773</v>
      </c>
      <c r="D41524" t="s">
        <v>4</v>
      </c>
      <c r="F41524" t="s">
        <v>120548</v>
      </c>
      <c r="G41524">
        <v>1.1999999999999999E-7</v>
      </c>
      <c r="H41524" t="s">
        <v>24281</v>
      </c>
      <c r="I41524" t="s">
        <v>148798</v>
      </c>
      <c r="J41524" s="2" t="s">
        <v>192594</v>
      </c>
      <c r="K41524" t="s">
        <v>215982</v>
      </c>
      <c r="L41524" t="s">
        <v>228704</v>
      </c>
      <c r="M41524" t="s">
        <v>10</v>
      </c>
      <c r="N41524" t="s">
        <v>228827</v>
      </c>
      <c r="O41524" t="s">
        <v>229107</v>
      </c>
      <c r="P41524" t="s">
        <v>229107</v>
      </c>
      <c r="Q41524" t="s">
        <v>120690</v>
      </c>
      <c r="R41524" t="s">
        <v>215805</v>
      </c>
      <c r="S41524" t="s">
        <v>233771</v>
      </c>
    </row>
    <row r="41525" spans="1:19" x14ac:dyDescent="0.35">
      <c r="A41525" s="1">
        <v>51496</v>
      </c>
      <c r="B41525" t="s">
        <v>24282</v>
      </c>
      <c r="C41525" t="s">
        <v>86774</v>
      </c>
      <c r="D41525" t="s">
        <v>5</v>
      </c>
      <c r="E41525" t="s">
        <v>119954</v>
      </c>
      <c r="F41525" t="s">
        <v>121186</v>
      </c>
      <c r="G41525">
        <v>5.0000000000000004E-6</v>
      </c>
      <c r="H41525" t="s">
        <v>24282</v>
      </c>
      <c r="I41525" t="s">
        <v>148799</v>
      </c>
      <c r="J41525" s="2" t="s">
        <v>192595</v>
      </c>
      <c r="K41525" t="s">
        <v>215804</v>
      </c>
      <c r="L41525" t="s">
        <v>228704</v>
      </c>
      <c r="M41525" t="s">
        <v>11</v>
      </c>
      <c r="N41525" t="s">
        <v>228868</v>
      </c>
      <c r="O41525" t="s">
        <v>229164</v>
      </c>
      <c r="P41525" t="s">
        <v>230105</v>
      </c>
      <c r="Q41525" t="s">
        <v>119973</v>
      </c>
      <c r="R41525" t="s">
        <v>215805</v>
      </c>
      <c r="S41525" t="s">
        <v>233771</v>
      </c>
    </row>
    <row r="41526" spans="1:19" x14ac:dyDescent="0.35">
      <c r="A41526" s="1">
        <v>51497</v>
      </c>
      <c r="B41526" t="s">
        <v>24282</v>
      </c>
      <c r="C41526" t="s">
        <v>86775</v>
      </c>
      <c r="D41526" t="s">
        <v>5</v>
      </c>
      <c r="E41526" t="s">
        <v>119958</v>
      </c>
      <c r="F41526" t="s">
        <v>120254</v>
      </c>
      <c r="G41526">
        <v>4.0000000000000003E-5</v>
      </c>
      <c r="H41526" t="s">
        <v>24282</v>
      </c>
      <c r="I41526" t="s">
        <v>148799</v>
      </c>
      <c r="J41526" s="2" t="s">
        <v>192595</v>
      </c>
      <c r="K41526" t="s">
        <v>215804</v>
      </c>
      <c r="L41526" t="s">
        <v>228704</v>
      </c>
      <c r="M41526" t="s">
        <v>11</v>
      </c>
      <c r="N41526" t="s">
        <v>228868</v>
      </c>
      <c r="O41526" t="s">
        <v>229164</v>
      </c>
      <c r="P41526" t="s">
        <v>230105</v>
      </c>
      <c r="Q41526" t="s">
        <v>119973</v>
      </c>
      <c r="R41526" t="s">
        <v>215805</v>
      </c>
      <c r="S41526" t="s">
        <v>233771</v>
      </c>
    </row>
    <row r="41527" spans="1:19" x14ac:dyDescent="0.35">
      <c r="A41527" s="1">
        <v>51498</v>
      </c>
      <c r="B41527" t="s">
        <v>24282</v>
      </c>
      <c r="C41527" t="s">
        <v>86776</v>
      </c>
      <c r="D41527" t="s">
        <v>5</v>
      </c>
      <c r="E41527" t="s">
        <v>119956</v>
      </c>
      <c r="F41527" t="s">
        <v>120608</v>
      </c>
      <c r="G41527">
        <v>2.0000000000000002E-5</v>
      </c>
      <c r="H41527" t="s">
        <v>24282</v>
      </c>
      <c r="I41527" t="s">
        <v>148799</v>
      </c>
      <c r="J41527" s="2" t="s">
        <v>192595</v>
      </c>
      <c r="K41527" t="s">
        <v>215804</v>
      </c>
      <c r="L41527" t="s">
        <v>228704</v>
      </c>
      <c r="M41527" t="s">
        <v>11</v>
      </c>
      <c r="N41527" t="s">
        <v>228868</v>
      </c>
      <c r="O41527" t="s">
        <v>229164</v>
      </c>
      <c r="P41527" t="s">
        <v>230105</v>
      </c>
      <c r="Q41527" t="s">
        <v>119973</v>
      </c>
      <c r="R41527" t="s">
        <v>215805</v>
      </c>
      <c r="S41527" t="s">
        <v>233771</v>
      </c>
    </row>
    <row r="41528" spans="1:19" x14ac:dyDescent="0.35">
      <c r="A41528" s="1">
        <v>51499</v>
      </c>
      <c r="B41528" t="s">
        <v>24282</v>
      </c>
      <c r="C41528" t="s">
        <v>86777</v>
      </c>
      <c r="D41528" t="s">
        <v>5</v>
      </c>
      <c r="E41528" t="s">
        <v>119955</v>
      </c>
      <c r="F41528" t="s">
        <v>119989</v>
      </c>
      <c r="G41528">
        <v>4.6E-6</v>
      </c>
      <c r="H41528" t="s">
        <v>24282</v>
      </c>
      <c r="I41528" t="s">
        <v>148799</v>
      </c>
      <c r="J41528" s="2" t="s">
        <v>192595</v>
      </c>
      <c r="K41528" t="s">
        <v>215804</v>
      </c>
      <c r="L41528" t="s">
        <v>228704</v>
      </c>
      <c r="M41528" t="s">
        <v>11</v>
      </c>
      <c r="N41528" t="s">
        <v>228868</v>
      </c>
      <c r="O41528" t="s">
        <v>229164</v>
      </c>
      <c r="P41528" t="s">
        <v>230105</v>
      </c>
      <c r="Q41528" t="s">
        <v>119973</v>
      </c>
      <c r="R41528" t="s">
        <v>215805</v>
      </c>
      <c r="S41528" t="s">
        <v>233771</v>
      </c>
    </row>
    <row r="41529" spans="1:19" x14ac:dyDescent="0.35">
      <c r="A41529" s="1">
        <v>51501</v>
      </c>
      <c r="B41529" t="s">
        <v>24283</v>
      </c>
      <c r="C41529" t="s">
        <v>86778</v>
      </c>
      <c r="D41529" t="s">
        <v>4</v>
      </c>
      <c r="F41529" t="s">
        <v>121089</v>
      </c>
      <c r="G41529">
        <v>5.9999999999999997E-7</v>
      </c>
      <c r="H41529" t="s">
        <v>24283</v>
      </c>
      <c r="I41529" t="s">
        <v>148800</v>
      </c>
      <c r="J41529" s="2" t="s">
        <v>192596</v>
      </c>
      <c r="K41529" t="s">
        <v>215823</v>
      </c>
      <c r="L41529" t="s">
        <v>228704</v>
      </c>
      <c r="M41529" t="s">
        <v>8</v>
      </c>
      <c r="N41529" t="s">
        <v>228841</v>
      </c>
      <c r="O41529" t="s">
        <v>229137</v>
      </c>
      <c r="P41529" t="s">
        <v>229137</v>
      </c>
      <c r="Q41529" t="s">
        <v>120347</v>
      </c>
      <c r="R41529" t="s">
        <v>215805</v>
      </c>
      <c r="S41529" t="s">
        <v>233771</v>
      </c>
    </row>
    <row r="41530" spans="1:19" x14ac:dyDescent="0.35">
      <c r="A41530" s="1">
        <v>51502</v>
      </c>
      <c r="B41530" t="s">
        <v>24283</v>
      </c>
      <c r="C41530" t="s">
        <v>86779</v>
      </c>
      <c r="D41530" t="s">
        <v>4</v>
      </c>
      <c r="F41530" t="s">
        <v>121206</v>
      </c>
      <c r="G41530">
        <v>1.18E-7</v>
      </c>
      <c r="H41530" t="s">
        <v>24283</v>
      </c>
      <c r="I41530" t="s">
        <v>148800</v>
      </c>
      <c r="J41530" s="2" t="s">
        <v>192596</v>
      </c>
      <c r="K41530" t="s">
        <v>215823</v>
      </c>
      <c r="L41530" t="s">
        <v>228704</v>
      </c>
      <c r="M41530" t="s">
        <v>8</v>
      </c>
      <c r="N41530" t="s">
        <v>228841</v>
      </c>
      <c r="O41530" t="s">
        <v>229137</v>
      </c>
      <c r="P41530" t="s">
        <v>229137</v>
      </c>
      <c r="Q41530" t="s">
        <v>120347</v>
      </c>
      <c r="R41530" t="s">
        <v>215805</v>
      </c>
      <c r="S41530" t="s">
        <v>233771</v>
      </c>
    </row>
    <row r="41531" spans="1:19" x14ac:dyDescent="0.35">
      <c r="A41531" s="1">
        <v>51504</v>
      </c>
      <c r="B41531" t="s">
        <v>24284</v>
      </c>
      <c r="C41531" t="s">
        <v>86780</v>
      </c>
      <c r="D41531" t="s">
        <v>5</v>
      </c>
      <c r="E41531" t="s">
        <v>119955</v>
      </c>
      <c r="F41531" t="s">
        <v>120347</v>
      </c>
      <c r="G41531">
        <v>2.5000000000000001E-5</v>
      </c>
      <c r="H41531" t="s">
        <v>24284</v>
      </c>
      <c r="I41531" t="s">
        <v>148801</v>
      </c>
      <c r="J41531" s="2" t="s">
        <v>192597</v>
      </c>
      <c r="K41531" t="s">
        <v>215804</v>
      </c>
      <c r="L41531" t="s">
        <v>228704</v>
      </c>
      <c r="M41531" t="s">
        <v>9</v>
      </c>
      <c r="N41531" t="s">
        <v>228844</v>
      </c>
      <c r="O41531" t="s">
        <v>229189</v>
      </c>
      <c r="P41531" t="s">
        <v>229189</v>
      </c>
      <c r="Q41531" t="s">
        <v>121129</v>
      </c>
      <c r="R41531" t="s">
        <v>215805</v>
      </c>
      <c r="S41531" t="s">
        <v>233771</v>
      </c>
    </row>
    <row r="41532" spans="1:19" x14ac:dyDescent="0.35">
      <c r="A41532" s="1">
        <v>51505</v>
      </c>
      <c r="B41532" t="s">
        <v>24284</v>
      </c>
      <c r="C41532" t="s">
        <v>86781</v>
      </c>
      <c r="D41532" t="s">
        <v>5</v>
      </c>
      <c r="E41532" t="s">
        <v>119954</v>
      </c>
      <c r="F41532" t="s">
        <v>120327</v>
      </c>
      <c r="G41532">
        <v>3.4999999999999997E-5</v>
      </c>
      <c r="H41532" t="s">
        <v>24284</v>
      </c>
      <c r="I41532" t="s">
        <v>148801</v>
      </c>
      <c r="J41532" s="2" t="s">
        <v>192597</v>
      </c>
      <c r="K41532" t="s">
        <v>215804</v>
      </c>
      <c r="L41532" t="s">
        <v>228704</v>
      </c>
      <c r="M41532" t="s">
        <v>9</v>
      </c>
      <c r="N41532" t="s">
        <v>228844</v>
      </c>
      <c r="O41532" t="s">
        <v>229189</v>
      </c>
      <c r="P41532" t="s">
        <v>229189</v>
      </c>
      <c r="Q41532" t="s">
        <v>121129</v>
      </c>
      <c r="R41532" t="s">
        <v>215805</v>
      </c>
      <c r="S41532" t="s">
        <v>233771</v>
      </c>
    </row>
    <row r="41533" spans="1:19" x14ac:dyDescent="0.35">
      <c r="A41533" s="1">
        <v>51506</v>
      </c>
      <c r="B41533" t="s">
        <v>24284</v>
      </c>
      <c r="C41533" t="s">
        <v>86782</v>
      </c>
      <c r="D41533" t="s">
        <v>5</v>
      </c>
      <c r="E41533" t="s">
        <v>119954</v>
      </c>
      <c r="F41533" t="s">
        <v>120502</v>
      </c>
      <c r="G41533">
        <v>1.0000000000000001E-5</v>
      </c>
      <c r="H41533" t="s">
        <v>24284</v>
      </c>
      <c r="I41533" t="s">
        <v>148801</v>
      </c>
      <c r="J41533" s="2" t="s">
        <v>192597</v>
      </c>
      <c r="K41533" t="s">
        <v>215804</v>
      </c>
      <c r="L41533" t="s">
        <v>228704</v>
      </c>
      <c r="M41533" t="s">
        <v>9</v>
      </c>
      <c r="N41533" t="s">
        <v>228844</v>
      </c>
      <c r="O41533" t="s">
        <v>229189</v>
      </c>
      <c r="P41533" t="s">
        <v>229189</v>
      </c>
      <c r="Q41533" t="s">
        <v>121129</v>
      </c>
      <c r="R41533" t="s">
        <v>215805</v>
      </c>
      <c r="S41533" t="s">
        <v>233771</v>
      </c>
    </row>
    <row r="41534" spans="1:19" x14ac:dyDescent="0.35">
      <c r="A41534" s="1">
        <v>51507</v>
      </c>
      <c r="B41534" t="s">
        <v>24285</v>
      </c>
      <c r="C41534" t="s">
        <v>86783</v>
      </c>
      <c r="D41534" t="s">
        <v>4</v>
      </c>
      <c r="F41534" t="s">
        <v>120782</v>
      </c>
      <c r="G41534">
        <v>2.2000000000000001E-7</v>
      </c>
      <c r="H41534" t="s">
        <v>24285</v>
      </c>
      <c r="I41534" t="s">
        <v>148802</v>
      </c>
      <c r="J41534" s="2" t="s">
        <v>192598</v>
      </c>
      <c r="K41534" t="s">
        <v>215805</v>
      </c>
      <c r="L41534" t="s">
        <v>228704</v>
      </c>
      <c r="M41534" t="s">
        <v>8</v>
      </c>
      <c r="N41534" t="s">
        <v>228916</v>
      </c>
      <c r="O41534" t="s">
        <v>229271</v>
      </c>
      <c r="P41534" t="s">
        <v>232167</v>
      </c>
      <c r="Q41534" t="s">
        <v>120056</v>
      </c>
      <c r="R41534" t="s">
        <v>215805</v>
      </c>
      <c r="S41534" t="s">
        <v>233771</v>
      </c>
    </row>
    <row r="41535" spans="1:19" x14ac:dyDescent="0.35">
      <c r="A41535" s="1">
        <v>51508</v>
      </c>
      <c r="B41535" t="s">
        <v>24286</v>
      </c>
      <c r="C41535" t="s">
        <v>86784</v>
      </c>
      <c r="D41535" t="s">
        <v>5</v>
      </c>
      <c r="F41535" t="s">
        <v>120585</v>
      </c>
      <c r="G41535">
        <v>7.1499999999999993E-7</v>
      </c>
      <c r="H41535" t="s">
        <v>24286</v>
      </c>
      <c r="I41535" t="s">
        <v>148803</v>
      </c>
      <c r="J41535" s="2" t="s">
        <v>192599</v>
      </c>
      <c r="K41535" t="s">
        <v>215805</v>
      </c>
      <c r="L41535" t="s">
        <v>228704</v>
      </c>
      <c r="M41535" t="s">
        <v>8</v>
      </c>
      <c r="N41535" t="s">
        <v>228848</v>
      </c>
      <c r="O41535" t="s">
        <v>229133</v>
      </c>
      <c r="P41535" t="s">
        <v>230294</v>
      </c>
      <c r="Q41535" t="s">
        <v>120216</v>
      </c>
      <c r="R41535" t="s">
        <v>215805</v>
      </c>
      <c r="S41535" t="s">
        <v>233771</v>
      </c>
    </row>
    <row r="41536" spans="1:19" x14ac:dyDescent="0.35">
      <c r="A41536" s="1">
        <v>51509</v>
      </c>
      <c r="B41536" t="s">
        <v>24286</v>
      </c>
      <c r="C41536" t="s">
        <v>86785</v>
      </c>
      <c r="D41536" t="s">
        <v>5</v>
      </c>
      <c r="F41536" t="s">
        <v>121837</v>
      </c>
      <c r="G41536">
        <v>7.8000000000000005E-7</v>
      </c>
      <c r="H41536" t="s">
        <v>24286</v>
      </c>
      <c r="I41536" t="s">
        <v>148803</v>
      </c>
      <c r="J41536" s="2" t="s">
        <v>192599</v>
      </c>
      <c r="K41536" t="s">
        <v>215805</v>
      </c>
      <c r="L41536" t="s">
        <v>228704</v>
      </c>
      <c r="M41536" t="s">
        <v>8</v>
      </c>
      <c r="N41536" t="s">
        <v>228848</v>
      </c>
      <c r="O41536" t="s">
        <v>229133</v>
      </c>
      <c r="P41536" t="s">
        <v>230294</v>
      </c>
      <c r="Q41536" t="s">
        <v>120216</v>
      </c>
      <c r="R41536" t="s">
        <v>215805</v>
      </c>
      <c r="S41536" t="s">
        <v>233771</v>
      </c>
    </row>
    <row r="41537" spans="1:19" x14ac:dyDescent="0.35">
      <c r="A41537" s="1">
        <v>51510</v>
      </c>
      <c r="B41537" t="s">
        <v>24287</v>
      </c>
      <c r="C41537" t="s">
        <v>86786</v>
      </c>
      <c r="D41537" t="s">
        <v>5</v>
      </c>
      <c r="E41537" t="s">
        <v>119955</v>
      </c>
      <c r="F41537" t="s">
        <v>124073</v>
      </c>
      <c r="G41537">
        <v>5.5227000000000001E-7</v>
      </c>
      <c r="H41537" t="s">
        <v>24287</v>
      </c>
      <c r="I41537" t="s">
        <v>148804</v>
      </c>
      <c r="K41537" t="s">
        <v>215823</v>
      </c>
      <c r="L41537" t="s">
        <v>228705</v>
      </c>
      <c r="M41537" t="s">
        <v>228721</v>
      </c>
      <c r="N41537" t="s">
        <v>228829</v>
      </c>
      <c r="O41537" t="s">
        <v>229139</v>
      </c>
      <c r="P41537" t="s">
        <v>229139</v>
      </c>
      <c r="Q41537" t="s">
        <v>120682</v>
      </c>
      <c r="R41537" t="s">
        <v>215805</v>
      </c>
      <c r="S41537" t="s">
        <v>233771</v>
      </c>
    </row>
    <row r="41538" spans="1:19" x14ac:dyDescent="0.35">
      <c r="A41538" s="1">
        <v>51512</v>
      </c>
      <c r="B41538" t="s">
        <v>24288</v>
      </c>
      <c r="C41538" t="s">
        <v>86787</v>
      </c>
      <c r="D41538" t="s">
        <v>4</v>
      </c>
      <c r="F41538" t="s">
        <v>123247</v>
      </c>
      <c r="G41538">
        <v>5.7961300000000007E-7</v>
      </c>
      <c r="H41538" t="s">
        <v>24288</v>
      </c>
      <c r="I41538" t="s">
        <v>148805</v>
      </c>
      <c r="J41538" s="2" t="s">
        <v>192600</v>
      </c>
      <c r="K41538" t="s">
        <v>215983</v>
      </c>
      <c r="L41538" t="s">
        <v>228706</v>
      </c>
      <c r="M41538" t="s">
        <v>228720</v>
      </c>
      <c r="N41538" t="s">
        <v>228847</v>
      </c>
      <c r="O41538" t="s">
        <v>229167</v>
      </c>
      <c r="P41538" t="s">
        <v>231109</v>
      </c>
      <c r="Q41538" t="s">
        <v>120308</v>
      </c>
      <c r="R41538" t="s">
        <v>215805</v>
      </c>
      <c r="S41538" t="s">
        <v>233771</v>
      </c>
    </row>
    <row r="41539" spans="1:19" x14ac:dyDescent="0.35">
      <c r="A41539" s="1">
        <v>51513</v>
      </c>
      <c r="B41539" t="s">
        <v>24288</v>
      </c>
      <c r="C41539" t="s">
        <v>86788</v>
      </c>
      <c r="D41539" t="s">
        <v>4</v>
      </c>
      <c r="F41539" t="s">
        <v>120774</v>
      </c>
      <c r="G41539">
        <v>7.0762999999999999E-7</v>
      </c>
      <c r="H41539" t="s">
        <v>24288</v>
      </c>
      <c r="I41539" t="s">
        <v>148805</v>
      </c>
      <c r="J41539" s="2" t="s">
        <v>192600</v>
      </c>
      <c r="K41539" t="s">
        <v>215983</v>
      </c>
      <c r="L41539" t="s">
        <v>228706</v>
      </c>
      <c r="M41539" t="s">
        <v>228720</v>
      </c>
      <c r="N41539" t="s">
        <v>228847</v>
      </c>
      <c r="O41539" t="s">
        <v>229167</v>
      </c>
      <c r="P41539" t="s">
        <v>231109</v>
      </c>
      <c r="Q41539" t="s">
        <v>120308</v>
      </c>
      <c r="R41539" t="s">
        <v>215805</v>
      </c>
      <c r="S41539" t="s">
        <v>233771</v>
      </c>
    </row>
    <row r="41540" spans="1:19" x14ac:dyDescent="0.35">
      <c r="A41540" s="1">
        <v>51515</v>
      </c>
      <c r="B41540" t="s">
        <v>24289</v>
      </c>
      <c r="C41540" t="s">
        <v>86789</v>
      </c>
      <c r="D41540" t="s">
        <v>3</v>
      </c>
      <c r="F41540" t="s">
        <v>120734</v>
      </c>
      <c r="G41540">
        <v>8.0000000000000007E-5</v>
      </c>
      <c r="H41540" t="s">
        <v>24289</v>
      </c>
      <c r="I41540" t="s">
        <v>148806</v>
      </c>
      <c r="J41540" s="2" t="s">
        <v>192601</v>
      </c>
      <c r="K41540" t="s">
        <v>215828</v>
      </c>
      <c r="L41540" t="s">
        <v>228704</v>
      </c>
      <c r="M41540" t="s">
        <v>8</v>
      </c>
      <c r="N41540" t="s">
        <v>228873</v>
      </c>
      <c r="O41540" t="s">
        <v>229170</v>
      </c>
      <c r="P41540" t="s">
        <v>229170</v>
      </c>
      <c r="Q41540" t="s">
        <v>121999</v>
      </c>
      <c r="R41540" t="s">
        <v>215805</v>
      </c>
      <c r="S41540" t="s">
        <v>233771</v>
      </c>
    </row>
    <row r="41541" spans="1:19" x14ac:dyDescent="0.35">
      <c r="A41541" s="1">
        <v>51516</v>
      </c>
      <c r="B41541" t="s">
        <v>24289</v>
      </c>
      <c r="C41541" t="s">
        <v>86790</v>
      </c>
      <c r="D41541" t="s">
        <v>5</v>
      </c>
      <c r="E41541" t="s">
        <v>119954</v>
      </c>
      <c r="F41541" t="s">
        <v>123906</v>
      </c>
      <c r="G41541">
        <v>1.0000000000000001E-5</v>
      </c>
      <c r="H41541" t="s">
        <v>24289</v>
      </c>
      <c r="I41541" t="s">
        <v>148806</v>
      </c>
      <c r="J41541" s="2" t="s">
        <v>192601</v>
      </c>
      <c r="K41541" t="s">
        <v>215828</v>
      </c>
      <c r="L41541" t="s">
        <v>228704</v>
      </c>
      <c r="M41541" t="s">
        <v>8</v>
      </c>
      <c r="N41541" t="s">
        <v>228873</v>
      </c>
      <c r="O41541" t="s">
        <v>229170</v>
      </c>
      <c r="P41541" t="s">
        <v>229170</v>
      </c>
      <c r="Q41541" t="s">
        <v>121999</v>
      </c>
      <c r="R41541" t="s">
        <v>215805</v>
      </c>
      <c r="S41541" t="s">
        <v>233771</v>
      </c>
    </row>
    <row r="41542" spans="1:19" x14ac:dyDescent="0.35">
      <c r="A41542" s="1">
        <v>51517</v>
      </c>
      <c r="B41542" t="s">
        <v>24289</v>
      </c>
      <c r="C41542" t="s">
        <v>86791</v>
      </c>
      <c r="D41542" t="s">
        <v>5</v>
      </c>
      <c r="F41542" t="s">
        <v>122363</v>
      </c>
      <c r="G41542">
        <v>1.640001E-6</v>
      </c>
      <c r="H41542" t="s">
        <v>24289</v>
      </c>
      <c r="I41542" t="s">
        <v>148806</v>
      </c>
      <c r="J41542" s="2" t="s">
        <v>192601</v>
      </c>
      <c r="K41542" t="s">
        <v>215828</v>
      </c>
      <c r="L41542" t="s">
        <v>228704</v>
      </c>
      <c r="M41542" t="s">
        <v>8</v>
      </c>
      <c r="N41542" t="s">
        <v>228873</v>
      </c>
      <c r="O41542" t="s">
        <v>229170</v>
      </c>
      <c r="P41542" t="s">
        <v>229170</v>
      </c>
      <c r="Q41542" t="s">
        <v>121999</v>
      </c>
      <c r="R41542" t="s">
        <v>215805</v>
      </c>
      <c r="S41542" t="s">
        <v>233771</v>
      </c>
    </row>
    <row r="41543" spans="1:19" x14ac:dyDescent="0.35">
      <c r="A41543" s="1">
        <v>51518</v>
      </c>
      <c r="B41543" t="s">
        <v>24290</v>
      </c>
      <c r="C41543" t="s">
        <v>86792</v>
      </c>
      <c r="D41543" t="s">
        <v>5</v>
      </c>
      <c r="E41543" t="s">
        <v>119954</v>
      </c>
      <c r="F41543" t="s">
        <v>121357</v>
      </c>
      <c r="G41543">
        <v>7.4999999999999993E-5</v>
      </c>
      <c r="H41543" t="s">
        <v>24290</v>
      </c>
      <c r="I41543" t="s">
        <v>148807</v>
      </c>
      <c r="J41543" s="2" t="s">
        <v>192602</v>
      </c>
      <c r="K41543" t="s">
        <v>215805</v>
      </c>
      <c r="L41543" t="s">
        <v>228704</v>
      </c>
      <c r="M41543" t="s">
        <v>8</v>
      </c>
      <c r="N41543" t="s">
        <v>228830</v>
      </c>
      <c r="O41543" t="s">
        <v>229110</v>
      </c>
      <c r="P41543" t="s">
        <v>229110</v>
      </c>
      <c r="Q41543" t="s">
        <v>120216</v>
      </c>
      <c r="R41543" t="s">
        <v>215805</v>
      </c>
      <c r="S41543" t="s">
        <v>233771</v>
      </c>
    </row>
    <row r="41544" spans="1:19" x14ac:dyDescent="0.35">
      <c r="A41544" s="1">
        <v>51519</v>
      </c>
      <c r="B41544" t="s">
        <v>24290</v>
      </c>
      <c r="C41544" t="s">
        <v>86793</v>
      </c>
      <c r="D41544" t="s">
        <v>5</v>
      </c>
      <c r="E41544" t="s">
        <v>119955</v>
      </c>
      <c r="F41544" t="s">
        <v>120713</v>
      </c>
      <c r="G41544">
        <v>6.9999999999999999E-6</v>
      </c>
      <c r="H41544" t="s">
        <v>24290</v>
      </c>
      <c r="I41544" t="s">
        <v>148807</v>
      </c>
      <c r="J41544" s="2" t="s">
        <v>192602</v>
      </c>
      <c r="K41544" t="s">
        <v>215805</v>
      </c>
      <c r="L41544" t="s">
        <v>228704</v>
      </c>
      <c r="M41544" t="s">
        <v>8</v>
      </c>
      <c r="N41544" t="s">
        <v>228830</v>
      </c>
      <c r="O41544" t="s">
        <v>229110</v>
      </c>
      <c r="P41544" t="s">
        <v>229110</v>
      </c>
      <c r="Q41544" t="s">
        <v>120216</v>
      </c>
      <c r="R41544" t="s">
        <v>215805</v>
      </c>
      <c r="S41544" t="s">
        <v>233771</v>
      </c>
    </row>
    <row r="41545" spans="1:19" x14ac:dyDescent="0.35">
      <c r="A41545" s="1">
        <v>51520</v>
      </c>
      <c r="B41545" t="s">
        <v>24291</v>
      </c>
      <c r="C41545" t="s">
        <v>86794</v>
      </c>
      <c r="D41545" t="s">
        <v>4</v>
      </c>
      <c r="F41545" t="s">
        <v>120339</v>
      </c>
      <c r="G41545">
        <v>3.8E-6</v>
      </c>
      <c r="H41545" t="s">
        <v>24291</v>
      </c>
      <c r="I41545" t="s">
        <v>148808</v>
      </c>
      <c r="J41545" s="2" t="s">
        <v>192603</v>
      </c>
      <c r="K41545" t="s">
        <v>215805</v>
      </c>
      <c r="L41545" t="s">
        <v>228704</v>
      </c>
      <c r="M41545" t="s">
        <v>8</v>
      </c>
      <c r="N41545" t="s">
        <v>228828</v>
      </c>
      <c r="O41545" t="s">
        <v>229108</v>
      </c>
      <c r="P41545" t="s">
        <v>230262</v>
      </c>
      <c r="Q41545" t="s">
        <v>120216</v>
      </c>
      <c r="R41545" t="s">
        <v>215805</v>
      </c>
      <c r="S41545" t="s">
        <v>233771</v>
      </c>
    </row>
    <row r="41546" spans="1:19" x14ac:dyDescent="0.35">
      <c r="A41546" s="1">
        <v>51522</v>
      </c>
      <c r="B41546" t="s">
        <v>24291</v>
      </c>
      <c r="C41546" t="s">
        <v>86795</v>
      </c>
      <c r="D41546" t="s">
        <v>4</v>
      </c>
      <c r="F41546" t="s">
        <v>119970</v>
      </c>
      <c r="G41546">
        <v>2.0999999999999998E-6</v>
      </c>
      <c r="H41546" t="s">
        <v>24291</v>
      </c>
      <c r="I41546" t="s">
        <v>148808</v>
      </c>
      <c r="J41546" s="2" t="s">
        <v>192603</v>
      </c>
      <c r="K41546" t="s">
        <v>215805</v>
      </c>
      <c r="L41546" t="s">
        <v>228704</v>
      </c>
      <c r="M41546" t="s">
        <v>8</v>
      </c>
      <c r="N41546" t="s">
        <v>228828</v>
      </c>
      <c r="O41546" t="s">
        <v>229108</v>
      </c>
      <c r="P41546" t="s">
        <v>230262</v>
      </c>
      <c r="Q41546" t="s">
        <v>120216</v>
      </c>
      <c r="R41546" t="s">
        <v>215805</v>
      </c>
      <c r="S41546" t="s">
        <v>233771</v>
      </c>
    </row>
    <row r="41547" spans="1:19" x14ac:dyDescent="0.35">
      <c r="A41547" s="1">
        <v>51523</v>
      </c>
      <c r="B41547" t="s">
        <v>24292</v>
      </c>
      <c r="C41547" t="s">
        <v>86796</v>
      </c>
      <c r="D41547" t="s">
        <v>5</v>
      </c>
      <c r="F41547" t="s">
        <v>122239</v>
      </c>
      <c r="G41547">
        <v>7.9999999999999996E-6</v>
      </c>
      <c r="H41547" t="s">
        <v>24292</v>
      </c>
      <c r="I41547" t="s">
        <v>148809</v>
      </c>
      <c r="J41547" s="2" t="s">
        <v>192604</v>
      </c>
      <c r="K41547" t="s">
        <v>215805</v>
      </c>
      <c r="L41547" t="s">
        <v>228706</v>
      </c>
      <c r="M41547" t="s">
        <v>11</v>
      </c>
      <c r="N41547" t="s">
        <v>228897</v>
      </c>
      <c r="O41547" t="s">
        <v>229213</v>
      </c>
      <c r="P41547" t="s">
        <v>229213</v>
      </c>
      <c r="Q41547" t="s">
        <v>119973</v>
      </c>
      <c r="R41547" t="s">
        <v>215805</v>
      </c>
      <c r="S41547" t="s">
        <v>233771</v>
      </c>
    </row>
    <row r="41548" spans="1:19" x14ac:dyDescent="0.35">
      <c r="A41548" s="1">
        <v>51527</v>
      </c>
      <c r="B41548" t="s">
        <v>24293</v>
      </c>
      <c r="C41548" t="s">
        <v>86797</v>
      </c>
      <c r="D41548" t="s">
        <v>4</v>
      </c>
      <c r="F41548" t="s">
        <v>121383</v>
      </c>
      <c r="G41548">
        <v>4.5148999999999998E-7</v>
      </c>
      <c r="H41548" t="s">
        <v>24293</v>
      </c>
      <c r="I41548" t="s">
        <v>148810</v>
      </c>
      <c r="J41548" s="2" t="s">
        <v>192605</v>
      </c>
      <c r="K41548" t="s">
        <v>215805</v>
      </c>
      <c r="L41548" t="s">
        <v>228704</v>
      </c>
      <c r="M41548" t="s">
        <v>10</v>
      </c>
      <c r="N41548" t="s">
        <v>228827</v>
      </c>
      <c r="O41548" t="s">
        <v>229107</v>
      </c>
      <c r="P41548" t="s">
        <v>229107</v>
      </c>
      <c r="Q41548" t="s">
        <v>121383</v>
      </c>
      <c r="R41548" t="s">
        <v>215805</v>
      </c>
      <c r="S41548" t="s">
        <v>233771</v>
      </c>
    </row>
    <row r="41549" spans="1:19" x14ac:dyDescent="0.35">
      <c r="A41549" s="1">
        <v>51531</v>
      </c>
      <c r="B41549" t="s">
        <v>24294</v>
      </c>
      <c r="C41549" t="s">
        <v>86798</v>
      </c>
      <c r="D41549" t="s">
        <v>4</v>
      </c>
      <c r="F41549" t="s">
        <v>120078</v>
      </c>
      <c r="G41549">
        <v>1.1999999999999999E-7</v>
      </c>
      <c r="H41549" t="s">
        <v>24294</v>
      </c>
      <c r="I41549" t="s">
        <v>148811</v>
      </c>
      <c r="J41549" s="2" t="s">
        <v>192606</v>
      </c>
      <c r="K41549" t="s">
        <v>215805</v>
      </c>
      <c r="L41549" t="s">
        <v>228705</v>
      </c>
      <c r="M41549" t="s">
        <v>228722</v>
      </c>
      <c r="O41549" t="s">
        <v>229143</v>
      </c>
      <c r="P41549" t="s">
        <v>229143</v>
      </c>
      <c r="Q41549" t="s">
        <v>122822</v>
      </c>
      <c r="R41549" t="s">
        <v>215805</v>
      </c>
      <c r="S41549" t="s">
        <v>233771</v>
      </c>
    </row>
    <row r="41550" spans="1:19" x14ac:dyDescent="0.35">
      <c r="A41550" s="1">
        <v>51532</v>
      </c>
      <c r="B41550" t="s">
        <v>24295</v>
      </c>
      <c r="C41550" t="s">
        <v>86799</v>
      </c>
      <c r="D41550" t="s">
        <v>5</v>
      </c>
      <c r="E41550" t="s">
        <v>119955</v>
      </c>
      <c r="F41550" t="s">
        <v>121066</v>
      </c>
      <c r="G41550">
        <v>1.4999999999999999E-7</v>
      </c>
      <c r="H41550" t="s">
        <v>24295</v>
      </c>
      <c r="I41550" t="s">
        <v>148812</v>
      </c>
      <c r="J41550" s="2" t="s">
        <v>192607</v>
      </c>
      <c r="K41550" t="s">
        <v>215804</v>
      </c>
      <c r="L41550" t="s">
        <v>228704</v>
      </c>
      <c r="M41550" t="s">
        <v>8</v>
      </c>
      <c r="N41550" t="s">
        <v>228828</v>
      </c>
      <c r="O41550" t="s">
        <v>229108</v>
      </c>
      <c r="P41550" t="s">
        <v>229108</v>
      </c>
      <c r="Q41550" t="s">
        <v>123377</v>
      </c>
      <c r="R41550" t="s">
        <v>215805</v>
      </c>
      <c r="S41550" t="s">
        <v>233771</v>
      </c>
    </row>
    <row r="41551" spans="1:19" x14ac:dyDescent="0.35">
      <c r="A41551" s="1">
        <v>51533</v>
      </c>
      <c r="B41551" t="s">
        <v>24295</v>
      </c>
      <c r="C41551" t="s">
        <v>86800</v>
      </c>
      <c r="D41551" t="s">
        <v>4</v>
      </c>
      <c r="F41551" t="s">
        <v>121478</v>
      </c>
      <c r="G41551">
        <v>1.4E-8</v>
      </c>
      <c r="H41551" t="s">
        <v>24295</v>
      </c>
      <c r="I41551" t="s">
        <v>148812</v>
      </c>
      <c r="J41551" s="2" t="s">
        <v>192607</v>
      </c>
      <c r="K41551" t="s">
        <v>215804</v>
      </c>
      <c r="L41551" t="s">
        <v>228704</v>
      </c>
      <c r="M41551" t="s">
        <v>8</v>
      </c>
      <c r="N41551" t="s">
        <v>228828</v>
      </c>
      <c r="O41551" t="s">
        <v>229108</v>
      </c>
      <c r="P41551" t="s">
        <v>229108</v>
      </c>
      <c r="Q41551" t="s">
        <v>123377</v>
      </c>
      <c r="R41551" t="s">
        <v>215805</v>
      </c>
      <c r="S41551" t="s">
        <v>233771</v>
      </c>
    </row>
    <row r="41552" spans="1:19" x14ac:dyDescent="0.35">
      <c r="A41552" s="1">
        <v>51534</v>
      </c>
      <c r="B41552" t="s">
        <v>24296</v>
      </c>
      <c r="C41552" t="s">
        <v>86801</v>
      </c>
      <c r="D41552" t="s">
        <v>5</v>
      </c>
      <c r="E41552" t="s">
        <v>119956</v>
      </c>
      <c r="F41552" t="s">
        <v>120976</v>
      </c>
      <c r="G41552">
        <v>1.2866E-5</v>
      </c>
      <c r="H41552" t="s">
        <v>24296</v>
      </c>
      <c r="I41552" t="s">
        <v>148813</v>
      </c>
      <c r="J41552" s="2" t="s">
        <v>192608</v>
      </c>
      <c r="K41552" t="s">
        <v>215805</v>
      </c>
      <c r="L41552" t="s">
        <v>228704</v>
      </c>
      <c r="M41552" t="s">
        <v>15</v>
      </c>
      <c r="N41552" t="s">
        <v>228849</v>
      </c>
      <c r="O41552" t="s">
        <v>229134</v>
      </c>
      <c r="P41552" t="s">
        <v>230768</v>
      </c>
      <c r="Q41552" t="s">
        <v>120679</v>
      </c>
      <c r="R41552" t="s">
        <v>215805</v>
      </c>
      <c r="S41552" t="s">
        <v>233771</v>
      </c>
    </row>
    <row r="41553" spans="1:19" x14ac:dyDescent="0.35">
      <c r="A41553" s="1">
        <v>51535</v>
      </c>
      <c r="B41553" t="s">
        <v>24296</v>
      </c>
      <c r="C41553" t="s">
        <v>86802</v>
      </c>
      <c r="D41553" t="s">
        <v>5</v>
      </c>
      <c r="E41553" t="s">
        <v>119958</v>
      </c>
      <c r="F41553" t="s">
        <v>120755</v>
      </c>
      <c r="G41553">
        <v>3.4E-5</v>
      </c>
      <c r="H41553" t="s">
        <v>24296</v>
      </c>
      <c r="I41553" t="s">
        <v>148813</v>
      </c>
      <c r="J41553" s="2" t="s">
        <v>192608</v>
      </c>
      <c r="K41553" t="s">
        <v>215805</v>
      </c>
      <c r="L41553" t="s">
        <v>228704</v>
      </c>
      <c r="M41553" t="s">
        <v>15</v>
      </c>
      <c r="N41553" t="s">
        <v>228849</v>
      </c>
      <c r="O41553" t="s">
        <v>229134</v>
      </c>
      <c r="P41553" t="s">
        <v>230768</v>
      </c>
      <c r="Q41553" t="s">
        <v>120679</v>
      </c>
      <c r="R41553" t="s">
        <v>215805</v>
      </c>
      <c r="S41553" t="s">
        <v>233771</v>
      </c>
    </row>
    <row r="41554" spans="1:19" x14ac:dyDescent="0.35">
      <c r="A41554" s="1">
        <v>51536</v>
      </c>
      <c r="B41554" t="s">
        <v>24296</v>
      </c>
      <c r="C41554" t="s">
        <v>86803</v>
      </c>
      <c r="D41554" t="s">
        <v>5</v>
      </c>
      <c r="E41554" t="s">
        <v>119954</v>
      </c>
      <c r="F41554" t="s">
        <v>121956</v>
      </c>
      <c r="G41554">
        <v>5.2219599999999999E-6</v>
      </c>
      <c r="H41554" t="s">
        <v>24296</v>
      </c>
      <c r="I41554" t="s">
        <v>148813</v>
      </c>
      <c r="J41554" s="2" t="s">
        <v>192608</v>
      </c>
      <c r="K41554" t="s">
        <v>215805</v>
      </c>
      <c r="L41554" t="s">
        <v>228704</v>
      </c>
      <c r="M41554" t="s">
        <v>15</v>
      </c>
      <c r="N41554" t="s">
        <v>228849</v>
      </c>
      <c r="O41554" t="s">
        <v>229134</v>
      </c>
      <c r="P41554" t="s">
        <v>230768</v>
      </c>
      <c r="Q41554" t="s">
        <v>120679</v>
      </c>
      <c r="R41554" t="s">
        <v>215805</v>
      </c>
      <c r="S41554" t="s">
        <v>233771</v>
      </c>
    </row>
    <row r="41555" spans="1:19" x14ac:dyDescent="0.35">
      <c r="A41555" s="1">
        <v>51537</v>
      </c>
      <c r="B41555" t="s">
        <v>24296</v>
      </c>
      <c r="C41555" t="s">
        <v>86804</v>
      </c>
      <c r="D41555" t="s">
        <v>4</v>
      </c>
      <c r="F41555" t="s">
        <v>120210</v>
      </c>
      <c r="G41555">
        <v>2.6569899999999998E-7</v>
      </c>
      <c r="H41555" t="s">
        <v>24296</v>
      </c>
      <c r="I41555" t="s">
        <v>148813</v>
      </c>
      <c r="J41555" s="2" t="s">
        <v>192608</v>
      </c>
      <c r="K41555" t="s">
        <v>215805</v>
      </c>
      <c r="L41555" t="s">
        <v>228704</v>
      </c>
      <c r="M41555" t="s">
        <v>15</v>
      </c>
      <c r="N41555" t="s">
        <v>228849</v>
      </c>
      <c r="O41555" t="s">
        <v>229134</v>
      </c>
      <c r="P41555" t="s">
        <v>230768</v>
      </c>
      <c r="Q41555" t="s">
        <v>120679</v>
      </c>
      <c r="R41555" t="s">
        <v>215805</v>
      </c>
      <c r="S41555" t="s">
        <v>233771</v>
      </c>
    </row>
    <row r="41556" spans="1:19" x14ac:dyDescent="0.35">
      <c r="A41556" s="1">
        <v>51539</v>
      </c>
      <c r="B41556" t="s">
        <v>24297</v>
      </c>
      <c r="C41556" t="s">
        <v>86805</v>
      </c>
      <c r="D41556" t="s">
        <v>5</v>
      </c>
      <c r="F41556" t="s">
        <v>121329</v>
      </c>
      <c r="G41556">
        <v>5.5000000000000002E-5</v>
      </c>
      <c r="H41556" t="s">
        <v>24297</v>
      </c>
      <c r="I41556" t="s">
        <v>148814</v>
      </c>
      <c r="J41556" s="2" t="s">
        <v>192609</v>
      </c>
      <c r="K41556" t="s">
        <v>215835</v>
      </c>
      <c r="L41556" t="s">
        <v>228704</v>
      </c>
      <c r="M41556" t="s">
        <v>8</v>
      </c>
      <c r="N41556" t="s">
        <v>228848</v>
      </c>
      <c r="O41556" t="s">
        <v>229133</v>
      </c>
      <c r="P41556" t="s">
        <v>229133</v>
      </c>
      <c r="R41556" t="s">
        <v>215805</v>
      </c>
      <c r="S41556" t="s">
        <v>233771</v>
      </c>
    </row>
    <row r="41557" spans="1:19" x14ac:dyDescent="0.35">
      <c r="A41557" s="1">
        <v>51540</v>
      </c>
      <c r="B41557" t="s">
        <v>24297</v>
      </c>
      <c r="C41557" t="s">
        <v>86806</v>
      </c>
      <c r="D41557" t="s">
        <v>5</v>
      </c>
      <c r="F41557" t="s">
        <v>122284</v>
      </c>
      <c r="G41557">
        <v>5.0000000000000002E-5</v>
      </c>
      <c r="H41557" t="s">
        <v>24297</v>
      </c>
      <c r="I41557" t="s">
        <v>148814</v>
      </c>
      <c r="J41557" s="2" t="s">
        <v>192609</v>
      </c>
      <c r="K41557" t="s">
        <v>215835</v>
      </c>
      <c r="L41557" t="s">
        <v>228704</v>
      </c>
      <c r="M41557" t="s">
        <v>8</v>
      </c>
      <c r="N41557" t="s">
        <v>228848</v>
      </c>
      <c r="O41557" t="s">
        <v>229133</v>
      </c>
      <c r="P41557" t="s">
        <v>229133</v>
      </c>
      <c r="R41557" t="s">
        <v>215805</v>
      </c>
      <c r="S41557" t="s">
        <v>233771</v>
      </c>
    </row>
    <row r="41558" spans="1:19" x14ac:dyDescent="0.35">
      <c r="A41558" s="1">
        <v>51541</v>
      </c>
      <c r="B41558" t="s">
        <v>24298</v>
      </c>
      <c r="C41558" t="s">
        <v>86807</v>
      </c>
      <c r="D41558" t="s">
        <v>5</v>
      </c>
      <c r="F41558" t="s">
        <v>120692</v>
      </c>
      <c r="G41558">
        <v>1.4999999999999999E-7</v>
      </c>
      <c r="H41558" t="s">
        <v>24298</v>
      </c>
      <c r="I41558" t="s">
        <v>148815</v>
      </c>
      <c r="J41558" s="2" t="s">
        <v>192610</v>
      </c>
      <c r="K41558" t="s">
        <v>215805</v>
      </c>
      <c r="L41558" t="s">
        <v>228705</v>
      </c>
      <c r="M41558" t="s">
        <v>8</v>
      </c>
      <c r="N41558" t="s">
        <v>228828</v>
      </c>
      <c r="O41558" t="s">
        <v>229216</v>
      </c>
      <c r="P41558" t="s">
        <v>230164</v>
      </c>
      <c r="Q41558" t="s">
        <v>120679</v>
      </c>
      <c r="R41558" t="s">
        <v>215805</v>
      </c>
      <c r="S41558" t="s">
        <v>233771</v>
      </c>
    </row>
    <row r="41559" spans="1:19" x14ac:dyDescent="0.35">
      <c r="A41559" s="1">
        <v>51542</v>
      </c>
      <c r="B41559" t="s">
        <v>24299</v>
      </c>
      <c r="C41559" t="s">
        <v>86808</v>
      </c>
      <c r="D41559" t="s">
        <v>5</v>
      </c>
      <c r="E41559" t="s">
        <v>119954</v>
      </c>
      <c r="F41559" t="s">
        <v>120741</v>
      </c>
      <c r="G41559">
        <v>1.6500000000000001E-5</v>
      </c>
      <c r="H41559" t="s">
        <v>24299</v>
      </c>
      <c r="I41559" t="s">
        <v>148816</v>
      </c>
      <c r="J41559" s="2" t="s">
        <v>192611</v>
      </c>
      <c r="K41559" t="s">
        <v>215984</v>
      </c>
      <c r="L41559" t="s">
        <v>228704</v>
      </c>
      <c r="M41559" t="s">
        <v>9</v>
      </c>
      <c r="N41559" t="s">
        <v>228882</v>
      </c>
      <c r="O41559" t="s">
        <v>229185</v>
      </c>
      <c r="P41559" t="s">
        <v>229185</v>
      </c>
      <c r="R41559" t="s">
        <v>215805</v>
      </c>
      <c r="S41559" t="s">
        <v>233771</v>
      </c>
    </row>
    <row r="41560" spans="1:19" x14ac:dyDescent="0.35">
      <c r="A41560" s="1">
        <v>51544</v>
      </c>
      <c r="B41560" t="s">
        <v>24300</v>
      </c>
      <c r="C41560" t="s">
        <v>86809</v>
      </c>
      <c r="D41560" t="s">
        <v>4</v>
      </c>
      <c r="F41560" t="s">
        <v>120189</v>
      </c>
      <c r="G41560">
        <v>4.0000000000000001E-8</v>
      </c>
      <c r="H41560" t="s">
        <v>24300</v>
      </c>
      <c r="I41560" t="s">
        <v>148817</v>
      </c>
      <c r="J41560" s="2" t="s">
        <v>192612</v>
      </c>
      <c r="K41560" t="s">
        <v>215985</v>
      </c>
      <c r="L41560" t="s">
        <v>228704</v>
      </c>
      <c r="M41560" t="s">
        <v>228736</v>
      </c>
      <c r="N41560" t="s">
        <v>228836</v>
      </c>
      <c r="O41560" t="s">
        <v>229179</v>
      </c>
      <c r="P41560" t="s">
        <v>231250</v>
      </c>
      <c r="R41560" t="s">
        <v>215805</v>
      </c>
      <c r="S41560" t="s">
        <v>233771</v>
      </c>
    </row>
    <row r="41561" spans="1:19" x14ac:dyDescent="0.35">
      <c r="A41561" s="1">
        <v>51545</v>
      </c>
      <c r="B41561" t="s">
        <v>24301</v>
      </c>
      <c r="C41561" t="s">
        <v>86810</v>
      </c>
      <c r="D41561" t="s">
        <v>5</v>
      </c>
      <c r="F41561" t="s">
        <v>120308</v>
      </c>
      <c r="G41561">
        <v>1.7E-5</v>
      </c>
      <c r="H41561" t="s">
        <v>24301</v>
      </c>
      <c r="I41561" t="s">
        <v>148818</v>
      </c>
      <c r="J41561" s="2" t="s">
        <v>192613</v>
      </c>
      <c r="K41561" t="s">
        <v>215804</v>
      </c>
      <c r="L41561" t="s">
        <v>228704</v>
      </c>
      <c r="M41561" t="s">
        <v>8</v>
      </c>
      <c r="N41561" t="s">
        <v>228892</v>
      </c>
      <c r="O41561" t="s">
        <v>229199</v>
      </c>
      <c r="P41561" t="s">
        <v>230616</v>
      </c>
      <c r="R41561" t="s">
        <v>215805</v>
      </c>
      <c r="S41561" t="s">
        <v>233771</v>
      </c>
    </row>
    <row r="41562" spans="1:19" x14ac:dyDescent="0.35">
      <c r="A41562" s="1">
        <v>51546</v>
      </c>
      <c r="B41562" t="s">
        <v>24301</v>
      </c>
      <c r="C41562" t="s">
        <v>86811</v>
      </c>
      <c r="D41562" t="s">
        <v>5</v>
      </c>
      <c r="F41562" t="s">
        <v>121338</v>
      </c>
      <c r="G41562">
        <v>3.4E-5</v>
      </c>
      <c r="H41562" t="s">
        <v>24301</v>
      </c>
      <c r="I41562" t="s">
        <v>148818</v>
      </c>
      <c r="J41562" s="2" t="s">
        <v>192613</v>
      </c>
      <c r="K41562" t="s">
        <v>215804</v>
      </c>
      <c r="L41562" t="s">
        <v>228704</v>
      </c>
      <c r="M41562" t="s">
        <v>8</v>
      </c>
      <c r="N41562" t="s">
        <v>228892</v>
      </c>
      <c r="O41562" t="s">
        <v>229199</v>
      </c>
      <c r="P41562" t="s">
        <v>230616</v>
      </c>
      <c r="R41562" t="s">
        <v>215805</v>
      </c>
      <c r="S41562" t="s">
        <v>233771</v>
      </c>
    </row>
    <row r="41563" spans="1:19" x14ac:dyDescent="0.35">
      <c r="A41563" s="1">
        <v>51547</v>
      </c>
      <c r="B41563" t="s">
        <v>24302</v>
      </c>
      <c r="C41563" t="s">
        <v>86812</v>
      </c>
      <c r="D41563" t="s">
        <v>4</v>
      </c>
      <c r="F41563" t="s">
        <v>120308</v>
      </c>
      <c r="G41563">
        <v>1.4999999999999999E-7</v>
      </c>
      <c r="H41563" t="s">
        <v>24302</v>
      </c>
      <c r="I41563" t="s">
        <v>148819</v>
      </c>
      <c r="J41563" s="2" t="s">
        <v>192614</v>
      </c>
      <c r="K41563" t="s">
        <v>215986</v>
      </c>
      <c r="L41563" t="s">
        <v>228705</v>
      </c>
      <c r="M41563" t="s">
        <v>8</v>
      </c>
      <c r="N41563" t="s">
        <v>228828</v>
      </c>
      <c r="O41563" t="s">
        <v>229108</v>
      </c>
      <c r="P41563" t="s">
        <v>229108</v>
      </c>
      <c r="Q41563" t="s">
        <v>120308</v>
      </c>
      <c r="R41563" t="s">
        <v>215805</v>
      </c>
      <c r="S41563" t="s">
        <v>233771</v>
      </c>
    </row>
    <row r="41564" spans="1:19" x14ac:dyDescent="0.35">
      <c r="A41564" s="1">
        <v>51549</v>
      </c>
      <c r="B41564" t="s">
        <v>24303</v>
      </c>
      <c r="C41564" t="s">
        <v>86813</v>
      </c>
      <c r="D41564" t="s">
        <v>4</v>
      </c>
      <c r="F41564" t="s">
        <v>120196</v>
      </c>
      <c r="G41564">
        <v>2.7499999999999999E-6</v>
      </c>
      <c r="H41564" t="s">
        <v>24303</v>
      </c>
      <c r="I41564" t="s">
        <v>148820</v>
      </c>
      <c r="J41564" s="2" t="s">
        <v>192615</v>
      </c>
      <c r="K41564" t="s">
        <v>215804</v>
      </c>
      <c r="L41564" t="s">
        <v>228704</v>
      </c>
      <c r="M41564" t="s">
        <v>8</v>
      </c>
      <c r="N41564" t="s">
        <v>228892</v>
      </c>
      <c r="O41564" t="s">
        <v>229199</v>
      </c>
      <c r="P41564" t="s">
        <v>230286</v>
      </c>
      <c r="Q41564" t="s">
        <v>120216</v>
      </c>
      <c r="R41564" t="s">
        <v>215805</v>
      </c>
      <c r="S41564" t="s">
        <v>233771</v>
      </c>
    </row>
    <row r="41565" spans="1:19" x14ac:dyDescent="0.35">
      <c r="A41565" s="1">
        <v>51550</v>
      </c>
      <c r="B41565" t="s">
        <v>24304</v>
      </c>
      <c r="C41565" t="s">
        <v>86814</v>
      </c>
      <c r="D41565" t="s">
        <v>5</v>
      </c>
      <c r="E41565" t="s">
        <v>119954</v>
      </c>
      <c r="F41565" t="s">
        <v>123016</v>
      </c>
      <c r="G41565">
        <v>1.0000000000000001E-5</v>
      </c>
      <c r="H41565" t="s">
        <v>24304</v>
      </c>
      <c r="I41565" t="s">
        <v>148821</v>
      </c>
      <c r="J41565" s="2" t="s">
        <v>192616</v>
      </c>
      <c r="K41565" t="s">
        <v>215804</v>
      </c>
      <c r="L41565" t="s">
        <v>228705</v>
      </c>
      <c r="M41565" t="s">
        <v>12</v>
      </c>
      <c r="N41565" t="s">
        <v>228899</v>
      </c>
      <c r="O41565" t="s">
        <v>229220</v>
      </c>
      <c r="P41565" t="s">
        <v>229220</v>
      </c>
      <c r="Q41565" t="s">
        <v>121535</v>
      </c>
      <c r="R41565" t="s">
        <v>215805</v>
      </c>
      <c r="S41565" t="s">
        <v>233771</v>
      </c>
    </row>
    <row r="41566" spans="1:19" x14ac:dyDescent="0.35">
      <c r="A41566" s="1">
        <v>51553</v>
      </c>
      <c r="B41566" t="s">
        <v>24305</v>
      </c>
      <c r="C41566" t="s">
        <v>86815</v>
      </c>
      <c r="D41566" t="s">
        <v>5</v>
      </c>
      <c r="F41566" t="s">
        <v>123687</v>
      </c>
      <c r="G41566">
        <v>2.5799999999999999E-6</v>
      </c>
      <c r="H41566" t="s">
        <v>24305</v>
      </c>
      <c r="I41566" t="s">
        <v>148822</v>
      </c>
      <c r="J41566" s="2" t="s">
        <v>192617</v>
      </c>
      <c r="K41566" t="s">
        <v>215805</v>
      </c>
      <c r="L41566" t="s">
        <v>228704</v>
      </c>
      <c r="M41566" t="s">
        <v>13</v>
      </c>
      <c r="N41566" t="s">
        <v>228858</v>
      </c>
      <c r="O41566" t="s">
        <v>229916</v>
      </c>
      <c r="P41566" t="s">
        <v>229916</v>
      </c>
      <c r="R41566" t="s">
        <v>215805</v>
      </c>
      <c r="S41566" t="s">
        <v>233771</v>
      </c>
    </row>
    <row r="41567" spans="1:19" x14ac:dyDescent="0.35">
      <c r="A41567" s="1">
        <v>51554</v>
      </c>
      <c r="B41567" t="s">
        <v>24306</v>
      </c>
      <c r="C41567" t="s">
        <v>86816</v>
      </c>
      <c r="D41567" t="s">
        <v>5</v>
      </c>
      <c r="F41567" t="s">
        <v>121629</v>
      </c>
      <c r="G41567">
        <v>1.2E-5</v>
      </c>
      <c r="H41567" t="s">
        <v>24306</v>
      </c>
      <c r="I41567" t="s">
        <v>148823</v>
      </c>
      <c r="J41567" s="2" t="s">
        <v>192618</v>
      </c>
      <c r="K41567" t="s">
        <v>215805</v>
      </c>
      <c r="L41567" t="s">
        <v>228704</v>
      </c>
      <c r="M41567" t="s">
        <v>228711</v>
      </c>
      <c r="N41567" t="s">
        <v>228835</v>
      </c>
      <c r="O41567" t="s">
        <v>229117</v>
      </c>
      <c r="P41567" t="s">
        <v>230829</v>
      </c>
      <c r="R41567" t="s">
        <v>215805</v>
      </c>
      <c r="S41567" t="s">
        <v>233771</v>
      </c>
    </row>
    <row r="41568" spans="1:19" x14ac:dyDescent="0.35">
      <c r="A41568" s="1">
        <v>51555</v>
      </c>
      <c r="B41568" t="s">
        <v>24307</v>
      </c>
      <c r="C41568" t="s">
        <v>86817</v>
      </c>
      <c r="D41568" t="s">
        <v>4</v>
      </c>
      <c r="F41568" t="s">
        <v>124074</v>
      </c>
      <c r="G41568">
        <v>2.2000000000000001E-7</v>
      </c>
      <c r="H41568" t="s">
        <v>24307</v>
      </c>
      <c r="I41568" t="s">
        <v>148824</v>
      </c>
      <c r="J41568" s="2" t="s">
        <v>192619</v>
      </c>
      <c r="K41568" t="s">
        <v>215987</v>
      </c>
      <c r="L41568" t="s">
        <v>228704</v>
      </c>
      <c r="M41568" t="s">
        <v>8</v>
      </c>
      <c r="N41568" t="s">
        <v>228862</v>
      </c>
      <c r="O41568" t="s">
        <v>229114</v>
      </c>
      <c r="P41568" t="s">
        <v>230166</v>
      </c>
      <c r="Q41568" t="s">
        <v>119973</v>
      </c>
      <c r="R41568" t="s">
        <v>215805</v>
      </c>
      <c r="S41568" t="s">
        <v>233771</v>
      </c>
    </row>
    <row r="41569" spans="1:19" x14ac:dyDescent="0.35">
      <c r="A41569" s="1">
        <v>51556</v>
      </c>
      <c r="B41569" t="s">
        <v>24307</v>
      </c>
      <c r="C41569" t="s">
        <v>86818</v>
      </c>
      <c r="D41569" t="s">
        <v>4</v>
      </c>
      <c r="F41569" t="s">
        <v>121498</v>
      </c>
      <c r="G41569">
        <v>5.5000000000000003E-7</v>
      </c>
      <c r="H41569" t="s">
        <v>24307</v>
      </c>
      <c r="I41569" t="s">
        <v>148824</v>
      </c>
      <c r="J41569" s="2" t="s">
        <v>192619</v>
      </c>
      <c r="K41569" t="s">
        <v>215987</v>
      </c>
      <c r="L41569" t="s">
        <v>228704</v>
      </c>
      <c r="M41569" t="s">
        <v>8</v>
      </c>
      <c r="N41569" t="s">
        <v>228862</v>
      </c>
      <c r="O41569" t="s">
        <v>229114</v>
      </c>
      <c r="P41569" t="s">
        <v>230166</v>
      </c>
      <c r="Q41569" t="s">
        <v>119973</v>
      </c>
      <c r="R41569" t="s">
        <v>215805</v>
      </c>
      <c r="S41569" t="s">
        <v>233771</v>
      </c>
    </row>
    <row r="41570" spans="1:19" x14ac:dyDescent="0.35">
      <c r="A41570" s="1">
        <v>51557</v>
      </c>
      <c r="B41570" t="s">
        <v>24307</v>
      </c>
      <c r="C41570" t="s">
        <v>86819</v>
      </c>
      <c r="D41570" t="s">
        <v>4</v>
      </c>
      <c r="F41570" t="s">
        <v>123629</v>
      </c>
      <c r="G41570">
        <v>3.4499999999999998E-7</v>
      </c>
      <c r="H41570" t="s">
        <v>24307</v>
      </c>
      <c r="I41570" t="s">
        <v>148824</v>
      </c>
      <c r="J41570" s="2" t="s">
        <v>192619</v>
      </c>
      <c r="K41570" t="s">
        <v>215987</v>
      </c>
      <c r="L41570" t="s">
        <v>228704</v>
      </c>
      <c r="M41570" t="s">
        <v>8</v>
      </c>
      <c r="N41570" t="s">
        <v>228862</v>
      </c>
      <c r="O41570" t="s">
        <v>229114</v>
      </c>
      <c r="P41570" t="s">
        <v>230166</v>
      </c>
      <c r="Q41570" t="s">
        <v>119973</v>
      </c>
      <c r="R41570" t="s">
        <v>215805</v>
      </c>
      <c r="S41570" t="s">
        <v>233771</v>
      </c>
    </row>
    <row r="41571" spans="1:19" x14ac:dyDescent="0.35">
      <c r="A41571" s="1">
        <v>51558</v>
      </c>
      <c r="B41571" t="s">
        <v>24308</v>
      </c>
      <c r="C41571" t="s">
        <v>86820</v>
      </c>
      <c r="D41571" t="s">
        <v>4</v>
      </c>
      <c r="F41571" t="s">
        <v>120019</v>
      </c>
      <c r="G41571">
        <v>2.4999999999999999E-7</v>
      </c>
      <c r="H41571" t="s">
        <v>24308</v>
      </c>
      <c r="I41571" t="s">
        <v>148825</v>
      </c>
      <c r="J41571" s="2" t="s">
        <v>192620</v>
      </c>
      <c r="K41571" t="s">
        <v>215804</v>
      </c>
      <c r="L41571" t="s">
        <v>228704</v>
      </c>
      <c r="M41571" t="s">
        <v>8</v>
      </c>
      <c r="N41571" t="s">
        <v>228877</v>
      </c>
      <c r="O41571" t="s">
        <v>229177</v>
      </c>
      <c r="P41571" t="s">
        <v>232168</v>
      </c>
      <c r="Q41571" t="s">
        <v>123889</v>
      </c>
      <c r="R41571" t="s">
        <v>215805</v>
      </c>
      <c r="S41571" t="s">
        <v>233771</v>
      </c>
    </row>
    <row r="41572" spans="1:19" x14ac:dyDescent="0.35">
      <c r="A41572" s="1">
        <v>51559</v>
      </c>
      <c r="B41572" t="s">
        <v>24308</v>
      </c>
      <c r="C41572" t="s">
        <v>86821</v>
      </c>
      <c r="D41572" t="s">
        <v>5</v>
      </c>
      <c r="F41572" t="s">
        <v>121593</v>
      </c>
      <c r="G41572">
        <v>7.4999999999999997E-8</v>
      </c>
      <c r="H41572" t="s">
        <v>24308</v>
      </c>
      <c r="I41572" t="s">
        <v>148825</v>
      </c>
      <c r="J41572" s="2" t="s">
        <v>192620</v>
      </c>
      <c r="K41572" t="s">
        <v>215804</v>
      </c>
      <c r="L41572" t="s">
        <v>228704</v>
      </c>
      <c r="M41572" t="s">
        <v>8</v>
      </c>
      <c r="N41572" t="s">
        <v>228877</v>
      </c>
      <c r="O41572" t="s">
        <v>229177</v>
      </c>
      <c r="P41572" t="s">
        <v>232168</v>
      </c>
      <c r="Q41572" t="s">
        <v>123889</v>
      </c>
      <c r="R41572" t="s">
        <v>215805</v>
      </c>
      <c r="S41572" t="s">
        <v>233771</v>
      </c>
    </row>
    <row r="41573" spans="1:19" x14ac:dyDescent="0.35">
      <c r="A41573" s="1">
        <v>51560</v>
      </c>
      <c r="B41573" t="s">
        <v>24309</v>
      </c>
      <c r="C41573" t="s">
        <v>86822</v>
      </c>
      <c r="D41573" t="s">
        <v>5</v>
      </c>
      <c r="F41573" t="s">
        <v>123039</v>
      </c>
      <c r="G41573">
        <v>2.134804E-6</v>
      </c>
      <c r="H41573" t="s">
        <v>24309</v>
      </c>
      <c r="I41573" t="s">
        <v>148826</v>
      </c>
      <c r="J41573" s="2" t="s">
        <v>192621</v>
      </c>
      <c r="K41573" t="s">
        <v>215805</v>
      </c>
      <c r="L41573" t="s">
        <v>228704</v>
      </c>
      <c r="M41573" t="s">
        <v>8</v>
      </c>
      <c r="N41573" t="s">
        <v>228841</v>
      </c>
      <c r="O41573" t="s">
        <v>229137</v>
      </c>
      <c r="P41573" t="s">
        <v>229137</v>
      </c>
      <c r="Q41573" t="s">
        <v>120970</v>
      </c>
      <c r="R41573" t="s">
        <v>215805</v>
      </c>
      <c r="S41573" t="s">
        <v>233771</v>
      </c>
    </row>
    <row r="41574" spans="1:19" x14ac:dyDescent="0.35">
      <c r="A41574" s="1">
        <v>51561</v>
      </c>
      <c r="B41574" t="s">
        <v>24310</v>
      </c>
      <c r="C41574" t="s">
        <v>86823</v>
      </c>
      <c r="D41574" t="s">
        <v>5</v>
      </c>
      <c r="E41574" t="s">
        <v>119954</v>
      </c>
      <c r="F41574" t="s">
        <v>121857</v>
      </c>
      <c r="G41574">
        <v>6.9999999999999999E-6</v>
      </c>
      <c r="H41574" t="s">
        <v>24310</v>
      </c>
      <c r="I41574" t="s">
        <v>148827</v>
      </c>
      <c r="J41574" s="2" t="s">
        <v>192622</v>
      </c>
      <c r="K41574" t="s">
        <v>215805</v>
      </c>
      <c r="L41574" t="s">
        <v>228704</v>
      </c>
      <c r="M41574" t="s">
        <v>8</v>
      </c>
      <c r="N41574" t="s">
        <v>228968</v>
      </c>
      <c r="O41574" t="s">
        <v>229428</v>
      </c>
      <c r="P41574" t="s">
        <v>229428</v>
      </c>
      <c r="Q41574" t="s">
        <v>120377</v>
      </c>
      <c r="R41574" t="s">
        <v>215805</v>
      </c>
      <c r="S41574" t="s">
        <v>233771</v>
      </c>
    </row>
    <row r="41575" spans="1:19" x14ac:dyDescent="0.35">
      <c r="A41575" s="1">
        <v>51562</v>
      </c>
      <c r="B41575" t="s">
        <v>24311</v>
      </c>
      <c r="C41575" t="s">
        <v>86824</v>
      </c>
      <c r="D41575" t="s">
        <v>4</v>
      </c>
      <c r="F41575" t="s">
        <v>122099</v>
      </c>
      <c r="G41575">
        <v>2.6E-7</v>
      </c>
      <c r="H41575" t="s">
        <v>24311</v>
      </c>
      <c r="I41575" t="s">
        <v>148828</v>
      </c>
      <c r="J41575" s="2" t="s">
        <v>192623</v>
      </c>
      <c r="K41575" t="s">
        <v>215988</v>
      </c>
      <c r="L41575" t="s">
        <v>228706</v>
      </c>
      <c r="M41575" t="s">
        <v>8</v>
      </c>
      <c r="N41575" t="s">
        <v>228828</v>
      </c>
      <c r="O41575" t="s">
        <v>229113</v>
      </c>
      <c r="P41575" t="s">
        <v>230081</v>
      </c>
      <c r="Q41575" t="s">
        <v>120210</v>
      </c>
      <c r="R41575" t="s">
        <v>215805</v>
      </c>
      <c r="S41575" t="s">
        <v>233771</v>
      </c>
    </row>
    <row r="41576" spans="1:19" x14ac:dyDescent="0.35">
      <c r="A41576" s="1">
        <v>51563</v>
      </c>
      <c r="B41576" t="s">
        <v>24311</v>
      </c>
      <c r="C41576" t="s">
        <v>86825</v>
      </c>
      <c r="D41576" t="s">
        <v>4</v>
      </c>
      <c r="F41576" t="s">
        <v>120787</v>
      </c>
      <c r="G41576">
        <v>1.7E-8</v>
      </c>
      <c r="H41576" t="s">
        <v>24311</v>
      </c>
      <c r="I41576" t="s">
        <v>148828</v>
      </c>
      <c r="J41576" s="2" t="s">
        <v>192623</v>
      </c>
      <c r="K41576" t="s">
        <v>215988</v>
      </c>
      <c r="L41576" t="s">
        <v>228706</v>
      </c>
      <c r="M41576" t="s">
        <v>8</v>
      </c>
      <c r="N41576" t="s">
        <v>228828</v>
      </c>
      <c r="O41576" t="s">
        <v>229113</v>
      </c>
      <c r="P41576" t="s">
        <v>230081</v>
      </c>
      <c r="Q41576" t="s">
        <v>120210</v>
      </c>
      <c r="R41576" t="s">
        <v>215805</v>
      </c>
      <c r="S41576" t="s">
        <v>233771</v>
      </c>
    </row>
    <row r="41577" spans="1:19" x14ac:dyDescent="0.35">
      <c r="A41577" s="1">
        <v>51564</v>
      </c>
      <c r="B41577" t="s">
        <v>24311</v>
      </c>
      <c r="C41577" t="s">
        <v>86826</v>
      </c>
      <c r="D41577" t="s">
        <v>5</v>
      </c>
      <c r="E41577" t="s">
        <v>119955</v>
      </c>
      <c r="F41577" t="s">
        <v>120239</v>
      </c>
      <c r="G41577">
        <v>4.5000000000000001E-6</v>
      </c>
      <c r="H41577" t="s">
        <v>24311</v>
      </c>
      <c r="I41577" t="s">
        <v>148828</v>
      </c>
      <c r="J41577" s="2" t="s">
        <v>192623</v>
      </c>
      <c r="K41577" t="s">
        <v>215988</v>
      </c>
      <c r="L41577" t="s">
        <v>228706</v>
      </c>
      <c r="M41577" t="s">
        <v>8</v>
      </c>
      <c r="N41577" t="s">
        <v>228828</v>
      </c>
      <c r="O41577" t="s">
        <v>229113</v>
      </c>
      <c r="P41577" t="s">
        <v>230081</v>
      </c>
      <c r="Q41577" t="s">
        <v>120210</v>
      </c>
      <c r="R41577" t="s">
        <v>215805</v>
      </c>
      <c r="S41577" t="s">
        <v>233771</v>
      </c>
    </row>
    <row r="41578" spans="1:19" x14ac:dyDescent="0.35">
      <c r="A41578" s="1">
        <v>51567</v>
      </c>
      <c r="B41578" t="s">
        <v>24312</v>
      </c>
      <c r="C41578" t="s">
        <v>86827</v>
      </c>
      <c r="D41578" t="s">
        <v>5</v>
      </c>
      <c r="E41578" t="s">
        <v>119955</v>
      </c>
      <c r="F41578" t="s">
        <v>123029</v>
      </c>
      <c r="G41578">
        <v>1.73E-6</v>
      </c>
      <c r="H41578" t="s">
        <v>24312</v>
      </c>
      <c r="I41578" t="s">
        <v>148829</v>
      </c>
      <c r="J41578" s="2" t="s">
        <v>192624</v>
      </c>
      <c r="K41578" t="s">
        <v>215804</v>
      </c>
      <c r="L41578" t="s">
        <v>228706</v>
      </c>
      <c r="R41578" t="s">
        <v>215805</v>
      </c>
      <c r="S41578" t="s">
        <v>233771</v>
      </c>
    </row>
    <row r="41579" spans="1:19" x14ac:dyDescent="0.35">
      <c r="A41579" s="1">
        <v>51568</v>
      </c>
      <c r="B41579" t="s">
        <v>24313</v>
      </c>
      <c r="C41579" t="s">
        <v>86828</v>
      </c>
      <c r="D41579" t="s">
        <v>4</v>
      </c>
      <c r="F41579" t="s">
        <v>120585</v>
      </c>
      <c r="G41579">
        <v>4.9999999999999998E-8</v>
      </c>
      <c r="H41579" t="s">
        <v>24313</v>
      </c>
      <c r="I41579" t="s">
        <v>148830</v>
      </c>
      <c r="J41579" s="2" t="s">
        <v>192625</v>
      </c>
      <c r="K41579" t="s">
        <v>215989</v>
      </c>
      <c r="L41579" t="s">
        <v>228705</v>
      </c>
      <c r="R41579" t="s">
        <v>215805</v>
      </c>
      <c r="S41579" t="s">
        <v>233771</v>
      </c>
    </row>
    <row r="41580" spans="1:19" x14ac:dyDescent="0.35">
      <c r="A41580" s="1">
        <v>51570</v>
      </c>
      <c r="B41580" t="s">
        <v>24314</v>
      </c>
      <c r="C41580" t="s">
        <v>86829</v>
      </c>
      <c r="D41580" t="s">
        <v>4</v>
      </c>
      <c r="F41580" t="s">
        <v>120159</v>
      </c>
      <c r="G41580">
        <v>7.4999999999999997E-8</v>
      </c>
      <c r="H41580" t="s">
        <v>24314</v>
      </c>
      <c r="I41580" t="s">
        <v>148831</v>
      </c>
      <c r="J41580" s="2" t="s">
        <v>192626</v>
      </c>
      <c r="K41580" t="s">
        <v>215990</v>
      </c>
      <c r="L41580" t="s">
        <v>228706</v>
      </c>
      <c r="M41580" t="s">
        <v>8</v>
      </c>
      <c r="N41580" t="s">
        <v>228828</v>
      </c>
      <c r="O41580" t="s">
        <v>229113</v>
      </c>
      <c r="P41580" t="s">
        <v>230081</v>
      </c>
      <c r="Q41580" t="s">
        <v>121943</v>
      </c>
      <c r="R41580" t="s">
        <v>215805</v>
      </c>
      <c r="S41580" t="s">
        <v>233771</v>
      </c>
    </row>
    <row r="41581" spans="1:19" x14ac:dyDescent="0.35">
      <c r="A41581" s="1">
        <v>51571</v>
      </c>
      <c r="B41581" t="s">
        <v>24314</v>
      </c>
      <c r="C41581" t="s">
        <v>86830</v>
      </c>
      <c r="D41581" t="s">
        <v>4</v>
      </c>
      <c r="F41581" t="s">
        <v>120124</v>
      </c>
      <c r="G41581">
        <v>1.096E-6</v>
      </c>
      <c r="H41581" t="s">
        <v>24314</v>
      </c>
      <c r="I41581" t="s">
        <v>148831</v>
      </c>
      <c r="J41581" s="2" t="s">
        <v>192626</v>
      </c>
      <c r="K41581" t="s">
        <v>215990</v>
      </c>
      <c r="L41581" t="s">
        <v>228706</v>
      </c>
      <c r="M41581" t="s">
        <v>8</v>
      </c>
      <c r="N41581" t="s">
        <v>228828</v>
      </c>
      <c r="O41581" t="s">
        <v>229113</v>
      </c>
      <c r="P41581" t="s">
        <v>230081</v>
      </c>
      <c r="Q41581" t="s">
        <v>121943</v>
      </c>
      <c r="R41581" t="s">
        <v>215805</v>
      </c>
      <c r="S41581" t="s">
        <v>233771</v>
      </c>
    </row>
    <row r="41582" spans="1:19" x14ac:dyDescent="0.35">
      <c r="A41582" s="1">
        <v>51572</v>
      </c>
      <c r="B41582" t="s">
        <v>24314</v>
      </c>
      <c r="C41582" t="s">
        <v>86831</v>
      </c>
      <c r="D41582" t="s">
        <v>4</v>
      </c>
      <c r="F41582" t="s">
        <v>120433</v>
      </c>
      <c r="G41582">
        <v>2.075E-7</v>
      </c>
      <c r="H41582" t="s">
        <v>24314</v>
      </c>
      <c r="I41582" t="s">
        <v>148831</v>
      </c>
      <c r="J41582" s="2" t="s">
        <v>192626</v>
      </c>
      <c r="K41582" t="s">
        <v>215990</v>
      </c>
      <c r="L41582" t="s">
        <v>228706</v>
      </c>
      <c r="M41582" t="s">
        <v>8</v>
      </c>
      <c r="N41582" t="s">
        <v>228828</v>
      </c>
      <c r="O41582" t="s">
        <v>229113</v>
      </c>
      <c r="P41582" t="s">
        <v>230081</v>
      </c>
      <c r="Q41582" t="s">
        <v>121943</v>
      </c>
      <c r="R41582" t="s">
        <v>215805</v>
      </c>
      <c r="S41582" t="s">
        <v>233771</v>
      </c>
    </row>
    <row r="41583" spans="1:19" x14ac:dyDescent="0.35">
      <c r="A41583" s="1">
        <v>51573</v>
      </c>
      <c r="B41583" t="s">
        <v>24314</v>
      </c>
      <c r="C41583" t="s">
        <v>86832</v>
      </c>
      <c r="D41583" t="s">
        <v>4</v>
      </c>
      <c r="F41583" t="s">
        <v>121927</v>
      </c>
      <c r="G41583">
        <v>2.05E-7</v>
      </c>
      <c r="H41583" t="s">
        <v>24314</v>
      </c>
      <c r="I41583" t="s">
        <v>148831</v>
      </c>
      <c r="J41583" s="2" t="s">
        <v>192626</v>
      </c>
      <c r="K41583" t="s">
        <v>215990</v>
      </c>
      <c r="L41583" t="s">
        <v>228706</v>
      </c>
      <c r="M41583" t="s">
        <v>8</v>
      </c>
      <c r="N41583" t="s">
        <v>228828</v>
      </c>
      <c r="O41583" t="s">
        <v>229113</v>
      </c>
      <c r="P41583" t="s">
        <v>230081</v>
      </c>
      <c r="Q41583" t="s">
        <v>121943</v>
      </c>
      <c r="R41583" t="s">
        <v>215805</v>
      </c>
      <c r="S41583" t="s">
        <v>233771</v>
      </c>
    </row>
    <row r="41584" spans="1:19" x14ac:dyDescent="0.35">
      <c r="A41584" s="1">
        <v>51574</v>
      </c>
      <c r="B41584" t="s">
        <v>24315</v>
      </c>
      <c r="C41584" t="s">
        <v>86833</v>
      </c>
      <c r="D41584" t="s">
        <v>5</v>
      </c>
      <c r="E41584" t="s">
        <v>119954</v>
      </c>
      <c r="F41584" t="s">
        <v>122426</v>
      </c>
      <c r="G41584">
        <v>1.2500000000000001E-5</v>
      </c>
      <c r="H41584" t="s">
        <v>24315</v>
      </c>
      <c r="I41584" t="s">
        <v>148832</v>
      </c>
      <c r="J41584" s="2" t="s">
        <v>192627</v>
      </c>
      <c r="K41584" t="s">
        <v>215991</v>
      </c>
      <c r="L41584" t="s">
        <v>228704</v>
      </c>
      <c r="M41584" t="s">
        <v>8</v>
      </c>
      <c r="N41584" t="s">
        <v>228830</v>
      </c>
      <c r="O41584" t="s">
        <v>229110</v>
      </c>
      <c r="P41584" t="s">
        <v>229110</v>
      </c>
      <c r="Q41584" t="s">
        <v>121216</v>
      </c>
      <c r="R41584" t="s">
        <v>215805</v>
      </c>
      <c r="S41584" t="s">
        <v>233771</v>
      </c>
    </row>
    <row r="41585" spans="1:19" x14ac:dyDescent="0.35">
      <c r="A41585" s="1">
        <v>51575</v>
      </c>
      <c r="B41585" t="s">
        <v>24315</v>
      </c>
      <c r="C41585" t="s">
        <v>86834</v>
      </c>
      <c r="D41585" t="s">
        <v>5</v>
      </c>
      <c r="E41585" t="s">
        <v>119955</v>
      </c>
      <c r="F41585" t="s">
        <v>121172</v>
      </c>
      <c r="G41585">
        <v>2.6000000000000001E-6</v>
      </c>
      <c r="H41585" t="s">
        <v>24315</v>
      </c>
      <c r="I41585" t="s">
        <v>148832</v>
      </c>
      <c r="J41585" s="2" t="s">
        <v>192627</v>
      </c>
      <c r="K41585" t="s">
        <v>215991</v>
      </c>
      <c r="L41585" t="s">
        <v>228704</v>
      </c>
      <c r="M41585" t="s">
        <v>8</v>
      </c>
      <c r="N41585" t="s">
        <v>228830</v>
      </c>
      <c r="O41585" t="s">
        <v>229110</v>
      </c>
      <c r="P41585" t="s">
        <v>229110</v>
      </c>
      <c r="Q41585" t="s">
        <v>121216</v>
      </c>
      <c r="R41585" t="s">
        <v>215805</v>
      </c>
      <c r="S41585" t="s">
        <v>233771</v>
      </c>
    </row>
    <row r="41586" spans="1:19" x14ac:dyDescent="0.35">
      <c r="A41586" s="1">
        <v>51576</v>
      </c>
      <c r="B41586" t="s">
        <v>24315</v>
      </c>
      <c r="C41586" t="s">
        <v>86835</v>
      </c>
      <c r="D41586" t="s">
        <v>4</v>
      </c>
      <c r="F41586" t="s">
        <v>121118</v>
      </c>
      <c r="G41586">
        <v>7.5000000000000002E-7</v>
      </c>
      <c r="H41586" t="s">
        <v>24315</v>
      </c>
      <c r="I41586" t="s">
        <v>148832</v>
      </c>
      <c r="J41586" s="2" t="s">
        <v>192627</v>
      </c>
      <c r="K41586" t="s">
        <v>215991</v>
      </c>
      <c r="L41586" t="s">
        <v>228704</v>
      </c>
      <c r="M41586" t="s">
        <v>8</v>
      </c>
      <c r="N41586" t="s">
        <v>228830</v>
      </c>
      <c r="O41586" t="s">
        <v>229110</v>
      </c>
      <c r="P41586" t="s">
        <v>229110</v>
      </c>
      <c r="Q41586" t="s">
        <v>121216</v>
      </c>
      <c r="R41586" t="s">
        <v>215805</v>
      </c>
      <c r="S41586" t="s">
        <v>233771</v>
      </c>
    </row>
    <row r="41587" spans="1:19" x14ac:dyDescent="0.35">
      <c r="A41587" s="1">
        <v>51577</v>
      </c>
      <c r="B41587" t="s">
        <v>24315</v>
      </c>
      <c r="C41587" t="s">
        <v>86836</v>
      </c>
      <c r="D41587" t="s">
        <v>4</v>
      </c>
      <c r="F41587" t="s">
        <v>122079</v>
      </c>
      <c r="G41587">
        <v>1.6500000000000001E-6</v>
      </c>
      <c r="H41587" t="s">
        <v>24315</v>
      </c>
      <c r="I41587" t="s">
        <v>148832</v>
      </c>
      <c r="J41587" s="2" t="s">
        <v>192627</v>
      </c>
      <c r="K41587" t="s">
        <v>215991</v>
      </c>
      <c r="L41587" t="s">
        <v>228704</v>
      </c>
      <c r="M41587" t="s">
        <v>8</v>
      </c>
      <c r="N41587" t="s">
        <v>228830</v>
      </c>
      <c r="O41587" t="s">
        <v>229110</v>
      </c>
      <c r="P41587" t="s">
        <v>229110</v>
      </c>
      <c r="Q41587" t="s">
        <v>121216</v>
      </c>
      <c r="R41587" t="s">
        <v>215805</v>
      </c>
      <c r="S41587" t="s">
        <v>233771</v>
      </c>
    </row>
    <row r="41588" spans="1:19" x14ac:dyDescent="0.35">
      <c r="A41588" s="1">
        <v>51578</v>
      </c>
      <c r="B41588" t="s">
        <v>24315</v>
      </c>
      <c r="C41588" t="s">
        <v>86837</v>
      </c>
      <c r="D41588" t="s">
        <v>5</v>
      </c>
      <c r="E41588" t="s">
        <v>119955</v>
      </c>
      <c r="F41588" t="s">
        <v>120419</v>
      </c>
      <c r="G41588">
        <v>5.4999999999999999E-6</v>
      </c>
      <c r="H41588" t="s">
        <v>24315</v>
      </c>
      <c r="I41588" t="s">
        <v>148832</v>
      </c>
      <c r="J41588" s="2" t="s">
        <v>192627</v>
      </c>
      <c r="K41588" t="s">
        <v>215991</v>
      </c>
      <c r="L41588" t="s">
        <v>228704</v>
      </c>
      <c r="M41588" t="s">
        <v>8</v>
      </c>
      <c r="N41588" t="s">
        <v>228830</v>
      </c>
      <c r="O41588" t="s">
        <v>229110</v>
      </c>
      <c r="P41588" t="s">
        <v>229110</v>
      </c>
      <c r="Q41588" t="s">
        <v>121216</v>
      </c>
      <c r="R41588" t="s">
        <v>215805</v>
      </c>
      <c r="S41588" t="s">
        <v>233771</v>
      </c>
    </row>
    <row r="41589" spans="1:19" x14ac:dyDescent="0.35">
      <c r="A41589" s="1">
        <v>51580</v>
      </c>
      <c r="B41589" t="s">
        <v>24316</v>
      </c>
      <c r="C41589" t="s">
        <v>86838</v>
      </c>
      <c r="D41589" t="s">
        <v>5</v>
      </c>
      <c r="E41589" t="s">
        <v>119955</v>
      </c>
      <c r="F41589" t="s">
        <v>120419</v>
      </c>
      <c r="G41589">
        <v>1.2999999999999999E-4</v>
      </c>
      <c r="H41589" t="s">
        <v>24316</v>
      </c>
      <c r="I41589" t="s">
        <v>148833</v>
      </c>
      <c r="J41589" s="2" t="s">
        <v>192628</v>
      </c>
      <c r="K41589" t="s">
        <v>215805</v>
      </c>
      <c r="L41589" t="s">
        <v>228704</v>
      </c>
      <c r="M41589" t="s">
        <v>9</v>
      </c>
      <c r="N41589" t="s">
        <v>228882</v>
      </c>
      <c r="O41589" t="s">
        <v>229185</v>
      </c>
      <c r="P41589" t="s">
        <v>229185</v>
      </c>
      <c r="Q41589" t="s">
        <v>120210</v>
      </c>
      <c r="R41589" t="s">
        <v>215805</v>
      </c>
      <c r="S41589" t="s">
        <v>233771</v>
      </c>
    </row>
    <row r="41590" spans="1:19" x14ac:dyDescent="0.35">
      <c r="A41590" s="1">
        <v>51581</v>
      </c>
      <c r="B41590" t="s">
        <v>24317</v>
      </c>
      <c r="C41590" t="s">
        <v>86839</v>
      </c>
      <c r="D41590" t="s">
        <v>5</v>
      </c>
      <c r="E41590" t="s">
        <v>119955</v>
      </c>
      <c r="F41590" t="s">
        <v>120083</v>
      </c>
      <c r="G41590">
        <v>3.2590983E-5</v>
      </c>
      <c r="H41590" t="s">
        <v>24317</v>
      </c>
      <c r="I41590" t="s">
        <v>148834</v>
      </c>
      <c r="J41590" s="2" t="s">
        <v>192629</v>
      </c>
      <c r="K41590" t="s">
        <v>215805</v>
      </c>
      <c r="L41590" t="s">
        <v>228704</v>
      </c>
      <c r="M41590" t="s">
        <v>9</v>
      </c>
      <c r="N41590" t="s">
        <v>228871</v>
      </c>
      <c r="O41590" t="s">
        <v>229168</v>
      </c>
      <c r="P41590" t="s">
        <v>229168</v>
      </c>
      <c r="R41590" t="s">
        <v>215805</v>
      </c>
      <c r="S41590" t="s">
        <v>233771</v>
      </c>
    </row>
    <row r="41591" spans="1:19" x14ac:dyDescent="0.35">
      <c r="A41591" s="1">
        <v>51582</v>
      </c>
      <c r="B41591" t="s">
        <v>24318</v>
      </c>
      <c r="C41591" t="s">
        <v>86840</v>
      </c>
      <c r="D41591" t="s">
        <v>5</v>
      </c>
      <c r="F41591" t="s">
        <v>122582</v>
      </c>
      <c r="G41591">
        <v>4.25E-6</v>
      </c>
      <c r="H41591" t="s">
        <v>24318</v>
      </c>
      <c r="I41591" t="s">
        <v>148835</v>
      </c>
      <c r="J41591" s="2" t="s">
        <v>192630</v>
      </c>
      <c r="K41591" t="s">
        <v>215804</v>
      </c>
      <c r="L41591" t="s">
        <v>228704</v>
      </c>
      <c r="M41591" t="s">
        <v>8</v>
      </c>
      <c r="N41591" t="s">
        <v>228840</v>
      </c>
      <c r="O41591" t="s">
        <v>229122</v>
      </c>
      <c r="P41591" t="s">
        <v>230201</v>
      </c>
      <c r="Q41591" t="s">
        <v>120377</v>
      </c>
      <c r="R41591" t="s">
        <v>215805</v>
      </c>
      <c r="S41591" t="s">
        <v>233771</v>
      </c>
    </row>
    <row r="41592" spans="1:19" x14ac:dyDescent="0.35">
      <c r="A41592" s="1">
        <v>51584</v>
      </c>
      <c r="B41592" t="s">
        <v>24319</v>
      </c>
      <c r="C41592" t="s">
        <v>86841</v>
      </c>
      <c r="D41592" t="s">
        <v>4</v>
      </c>
      <c r="F41592" t="s">
        <v>122332</v>
      </c>
      <c r="G41592">
        <v>9.0000000000000007E-7</v>
      </c>
      <c r="H41592" t="s">
        <v>24319</v>
      </c>
      <c r="I41592" t="s">
        <v>148836</v>
      </c>
      <c r="J41592" s="2" t="s">
        <v>192631</v>
      </c>
      <c r="K41592" t="s">
        <v>215805</v>
      </c>
      <c r="L41592" t="s">
        <v>228704</v>
      </c>
      <c r="M41592" t="s">
        <v>8</v>
      </c>
      <c r="N41592" t="s">
        <v>228828</v>
      </c>
      <c r="O41592" t="s">
        <v>229198</v>
      </c>
      <c r="P41592" t="s">
        <v>230318</v>
      </c>
      <c r="Q41592" t="s">
        <v>120056</v>
      </c>
      <c r="R41592" t="s">
        <v>215805</v>
      </c>
      <c r="S41592" t="s">
        <v>233771</v>
      </c>
    </row>
    <row r="41593" spans="1:19" x14ac:dyDescent="0.35">
      <c r="A41593" s="1">
        <v>51588</v>
      </c>
      <c r="B41593" t="s">
        <v>24320</v>
      </c>
      <c r="C41593" t="s">
        <v>86842</v>
      </c>
      <c r="D41593" t="s">
        <v>5</v>
      </c>
      <c r="E41593" t="s">
        <v>119956</v>
      </c>
      <c r="F41593" t="s">
        <v>122182</v>
      </c>
      <c r="G41593">
        <v>4.1999999999999998E-5</v>
      </c>
      <c r="H41593" t="s">
        <v>24320</v>
      </c>
      <c r="I41593" t="s">
        <v>148837</v>
      </c>
      <c r="J41593" s="2" t="s">
        <v>192632</v>
      </c>
      <c r="K41593" t="s">
        <v>215805</v>
      </c>
      <c r="L41593" t="s">
        <v>228706</v>
      </c>
      <c r="M41593" t="s">
        <v>8</v>
      </c>
      <c r="N41593" t="s">
        <v>228881</v>
      </c>
      <c r="O41593" t="s">
        <v>229244</v>
      </c>
      <c r="P41593" t="s">
        <v>229408</v>
      </c>
      <c r="R41593" t="s">
        <v>215805</v>
      </c>
      <c r="S41593" t="s">
        <v>233771</v>
      </c>
    </row>
    <row r="41594" spans="1:19" x14ac:dyDescent="0.35">
      <c r="A41594" s="1">
        <v>51589</v>
      </c>
      <c r="B41594" t="s">
        <v>24320</v>
      </c>
      <c r="C41594" t="s">
        <v>86843</v>
      </c>
      <c r="D41594" t="s">
        <v>5</v>
      </c>
      <c r="E41594" t="s">
        <v>119954</v>
      </c>
      <c r="F41594" t="s">
        <v>119996</v>
      </c>
      <c r="G41594">
        <v>5.0000000000000002E-5</v>
      </c>
      <c r="H41594" t="s">
        <v>24320</v>
      </c>
      <c r="I41594" t="s">
        <v>148837</v>
      </c>
      <c r="J41594" s="2" t="s">
        <v>192632</v>
      </c>
      <c r="K41594" t="s">
        <v>215805</v>
      </c>
      <c r="L41594" t="s">
        <v>228706</v>
      </c>
      <c r="M41594" t="s">
        <v>8</v>
      </c>
      <c r="N41594" t="s">
        <v>228881</v>
      </c>
      <c r="O41594" t="s">
        <v>229244</v>
      </c>
      <c r="P41594" t="s">
        <v>229408</v>
      </c>
      <c r="R41594" t="s">
        <v>215805</v>
      </c>
      <c r="S41594" t="s">
        <v>233771</v>
      </c>
    </row>
    <row r="41595" spans="1:19" x14ac:dyDescent="0.35">
      <c r="A41595" s="1">
        <v>51590</v>
      </c>
      <c r="B41595" t="s">
        <v>24320</v>
      </c>
      <c r="C41595" t="s">
        <v>86844</v>
      </c>
      <c r="D41595" t="s">
        <v>5</v>
      </c>
      <c r="E41595" t="s">
        <v>119958</v>
      </c>
      <c r="F41595" t="s">
        <v>120635</v>
      </c>
      <c r="G41595">
        <v>1.5225000000000001E-5</v>
      </c>
      <c r="H41595" t="s">
        <v>24320</v>
      </c>
      <c r="I41595" t="s">
        <v>148837</v>
      </c>
      <c r="J41595" s="2" t="s">
        <v>192632</v>
      </c>
      <c r="K41595" t="s">
        <v>215805</v>
      </c>
      <c r="L41595" t="s">
        <v>228706</v>
      </c>
      <c r="M41595" t="s">
        <v>8</v>
      </c>
      <c r="N41595" t="s">
        <v>228881</v>
      </c>
      <c r="O41595" t="s">
        <v>229244</v>
      </c>
      <c r="P41595" t="s">
        <v>229408</v>
      </c>
      <c r="R41595" t="s">
        <v>215805</v>
      </c>
      <c r="S41595" t="s">
        <v>233771</v>
      </c>
    </row>
    <row r="41596" spans="1:19" x14ac:dyDescent="0.35">
      <c r="A41596" s="1">
        <v>51591</v>
      </c>
      <c r="B41596" t="s">
        <v>24321</v>
      </c>
      <c r="C41596" t="s">
        <v>86845</v>
      </c>
      <c r="D41596" t="s">
        <v>4</v>
      </c>
      <c r="F41596" t="s">
        <v>120821</v>
      </c>
      <c r="G41596">
        <v>8.0000000000000007E-7</v>
      </c>
      <c r="H41596" t="s">
        <v>24321</v>
      </c>
      <c r="I41596" t="s">
        <v>148838</v>
      </c>
      <c r="J41596" s="2" t="s">
        <v>192633</v>
      </c>
      <c r="K41596" t="s">
        <v>215842</v>
      </c>
      <c r="L41596" t="s">
        <v>228705</v>
      </c>
      <c r="M41596" t="s">
        <v>8</v>
      </c>
      <c r="N41596" t="s">
        <v>228832</v>
      </c>
      <c r="O41596" t="s">
        <v>229111</v>
      </c>
      <c r="P41596" t="s">
        <v>230079</v>
      </c>
      <c r="Q41596" t="s">
        <v>120566</v>
      </c>
      <c r="R41596" t="s">
        <v>215805</v>
      </c>
      <c r="S41596" t="s">
        <v>233771</v>
      </c>
    </row>
    <row r="41597" spans="1:19" x14ac:dyDescent="0.35">
      <c r="A41597" s="1">
        <v>51593</v>
      </c>
      <c r="B41597" t="s">
        <v>24322</v>
      </c>
      <c r="C41597" t="s">
        <v>86846</v>
      </c>
      <c r="D41597" t="s">
        <v>4</v>
      </c>
      <c r="F41597" t="s">
        <v>121805</v>
      </c>
      <c r="G41597">
        <v>2.4999999999999999E-8</v>
      </c>
      <c r="H41597" t="s">
        <v>24322</v>
      </c>
      <c r="I41597" t="s">
        <v>148839</v>
      </c>
      <c r="J41597" s="2" t="s">
        <v>192634</v>
      </c>
      <c r="K41597" t="s">
        <v>215804</v>
      </c>
      <c r="L41597" t="s">
        <v>228704</v>
      </c>
      <c r="M41597" t="s">
        <v>8</v>
      </c>
      <c r="N41597" t="s">
        <v>228828</v>
      </c>
      <c r="O41597" t="s">
        <v>229113</v>
      </c>
      <c r="P41597" t="s">
        <v>230103</v>
      </c>
      <c r="Q41597" t="s">
        <v>120008</v>
      </c>
      <c r="R41597" t="s">
        <v>215805</v>
      </c>
      <c r="S41597" t="s">
        <v>233771</v>
      </c>
    </row>
    <row r="41598" spans="1:19" x14ac:dyDescent="0.35">
      <c r="A41598" s="1">
        <v>51594</v>
      </c>
      <c r="B41598" t="s">
        <v>24322</v>
      </c>
      <c r="C41598" t="s">
        <v>86847</v>
      </c>
      <c r="D41598" t="s">
        <v>5</v>
      </c>
      <c r="F41598" t="s">
        <v>121234</v>
      </c>
      <c r="G41598">
        <v>2.5499999999999999E-7</v>
      </c>
      <c r="H41598" t="s">
        <v>24322</v>
      </c>
      <c r="I41598" t="s">
        <v>148839</v>
      </c>
      <c r="J41598" s="2" t="s">
        <v>192634</v>
      </c>
      <c r="K41598" t="s">
        <v>215804</v>
      </c>
      <c r="L41598" t="s">
        <v>228704</v>
      </c>
      <c r="M41598" t="s">
        <v>8</v>
      </c>
      <c r="N41598" t="s">
        <v>228828</v>
      </c>
      <c r="O41598" t="s">
        <v>229113</v>
      </c>
      <c r="P41598" t="s">
        <v>230103</v>
      </c>
      <c r="Q41598" t="s">
        <v>120008</v>
      </c>
      <c r="R41598" t="s">
        <v>215805</v>
      </c>
      <c r="S41598" t="s">
        <v>233771</v>
      </c>
    </row>
    <row r="41599" spans="1:19" x14ac:dyDescent="0.35">
      <c r="A41599" s="1">
        <v>51595</v>
      </c>
      <c r="B41599" t="s">
        <v>24323</v>
      </c>
      <c r="C41599" t="s">
        <v>86848</v>
      </c>
      <c r="D41599" t="s">
        <v>5</v>
      </c>
      <c r="F41599" t="s">
        <v>122534</v>
      </c>
      <c r="G41599">
        <v>4.9999999999999998E-7</v>
      </c>
      <c r="H41599" t="s">
        <v>24323</v>
      </c>
      <c r="I41599" t="s">
        <v>148840</v>
      </c>
      <c r="J41599" s="2" t="s">
        <v>192635</v>
      </c>
      <c r="K41599" t="s">
        <v>215805</v>
      </c>
      <c r="L41599" t="s">
        <v>228704</v>
      </c>
      <c r="M41599" t="s">
        <v>8</v>
      </c>
      <c r="N41599" t="s">
        <v>228828</v>
      </c>
      <c r="O41599" t="s">
        <v>229305</v>
      </c>
      <c r="P41599" t="s">
        <v>229305</v>
      </c>
      <c r="Q41599" t="s">
        <v>120316</v>
      </c>
      <c r="R41599" t="s">
        <v>215805</v>
      </c>
      <c r="S41599" t="s">
        <v>233771</v>
      </c>
    </row>
    <row r="41600" spans="1:19" x14ac:dyDescent="0.35">
      <c r="A41600" s="1">
        <v>51597</v>
      </c>
      <c r="B41600" t="s">
        <v>24324</v>
      </c>
      <c r="C41600" t="s">
        <v>86849</v>
      </c>
      <c r="D41600" t="s">
        <v>5</v>
      </c>
      <c r="F41600" t="s">
        <v>120346</v>
      </c>
      <c r="G41600">
        <v>2.0999999999999998E-6</v>
      </c>
      <c r="H41600" t="s">
        <v>24324</v>
      </c>
      <c r="I41600" t="s">
        <v>148841</v>
      </c>
      <c r="J41600" s="2" t="s">
        <v>192636</v>
      </c>
      <c r="K41600" t="s">
        <v>215804</v>
      </c>
      <c r="L41600" t="s">
        <v>228704</v>
      </c>
      <c r="M41600" t="s">
        <v>8</v>
      </c>
      <c r="N41600" t="s">
        <v>228828</v>
      </c>
      <c r="O41600" t="s">
        <v>229305</v>
      </c>
      <c r="P41600" t="s">
        <v>231539</v>
      </c>
      <c r="Q41600" t="s">
        <v>120054</v>
      </c>
      <c r="R41600" t="s">
        <v>215805</v>
      </c>
      <c r="S41600" t="s">
        <v>233771</v>
      </c>
    </row>
    <row r="41601" spans="1:19" x14ac:dyDescent="0.35">
      <c r="A41601" s="1">
        <v>51599</v>
      </c>
      <c r="B41601" t="s">
        <v>24324</v>
      </c>
      <c r="C41601" t="s">
        <v>86850</v>
      </c>
      <c r="D41601" t="s">
        <v>5</v>
      </c>
      <c r="F41601" t="s">
        <v>121273</v>
      </c>
      <c r="G41601">
        <v>1.9999999999999999E-7</v>
      </c>
      <c r="H41601" t="s">
        <v>24324</v>
      </c>
      <c r="I41601" t="s">
        <v>148841</v>
      </c>
      <c r="J41601" s="2" t="s">
        <v>192636</v>
      </c>
      <c r="K41601" t="s">
        <v>215804</v>
      </c>
      <c r="L41601" t="s">
        <v>228704</v>
      </c>
      <c r="M41601" t="s">
        <v>8</v>
      </c>
      <c r="N41601" t="s">
        <v>228828</v>
      </c>
      <c r="O41601" t="s">
        <v>229305</v>
      </c>
      <c r="P41601" t="s">
        <v>231539</v>
      </c>
      <c r="Q41601" t="s">
        <v>120054</v>
      </c>
      <c r="R41601" t="s">
        <v>215805</v>
      </c>
      <c r="S41601" t="s">
        <v>233771</v>
      </c>
    </row>
    <row r="41602" spans="1:19" x14ac:dyDescent="0.35">
      <c r="A41602" s="1">
        <v>51600</v>
      </c>
      <c r="B41602" t="s">
        <v>24324</v>
      </c>
      <c r="C41602" t="s">
        <v>86851</v>
      </c>
      <c r="D41602" t="s">
        <v>5</v>
      </c>
      <c r="F41602" t="s">
        <v>120502</v>
      </c>
      <c r="G41602">
        <v>2.00005E-7</v>
      </c>
      <c r="H41602" t="s">
        <v>24324</v>
      </c>
      <c r="I41602" t="s">
        <v>148841</v>
      </c>
      <c r="J41602" s="2" t="s">
        <v>192636</v>
      </c>
      <c r="K41602" t="s">
        <v>215804</v>
      </c>
      <c r="L41602" t="s">
        <v>228704</v>
      </c>
      <c r="M41602" t="s">
        <v>8</v>
      </c>
      <c r="N41602" t="s">
        <v>228828</v>
      </c>
      <c r="O41602" t="s">
        <v>229305</v>
      </c>
      <c r="P41602" t="s">
        <v>231539</v>
      </c>
      <c r="Q41602" t="s">
        <v>120054</v>
      </c>
      <c r="R41602" t="s">
        <v>215805</v>
      </c>
      <c r="S41602" t="s">
        <v>233771</v>
      </c>
    </row>
    <row r="41603" spans="1:19" x14ac:dyDescent="0.35">
      <c r="A41603" s="1">
        <v>51601</v>
      </c>
      <c r="B41603" t="s">
        <v>24324</v>
      </c>
      <c r="C41603" t="s">
        <v>86852</v>
      </c>
      <c r="D41603" t="s">
        <v>4</v>
      </c>
      <c r="F41603" t="s">
        <v>120663</v>
      </c>
      <c r="G41603">
        <v>4.4200000000000001E-7</v>
      </c>
      <c r="H41603" t="s">
        <v>24324</v>
      </c>
      <c r="I41603" t="s">
        <v>148841</v>
      </c>
      <c r="J41603" s="2" t="s">
        <v>192636</v>
      </c>
      <c r="K41603" t="s">
        <v>215804</v>
      </c>
      <c r="L41603" t="s">
        <v>228704</v>
      </c>
      <c r="M41603" t="s">
        <v>8</v>
      </c>
      <c r="N41603" t="s">
        <v>228828</v>
      </c>
      <c r="O41603" t="s">
        <v>229305</v>
      </c>
      <c r="P41603" t="s">
        <v>231539</v>
      </c>
      <c r="Q41603" t="s">
        <v>120054</v>
      </c>
      <c r="R41603" t="s">
        <v>215805</v>
      </c>
      <c r="S41603" t="s">
        <v>233771</v>
      </c>
    </row>
    <row r="41604" spans="1:19" x14ac:dyDescent="0.35">
      <c r="A41604" s="1">
        <v>51602</v>
      </c>
      <c r="B41604" t="s">
        <v>24325</v>
      </c>
      <c r="C41604" t="s">
        <v>86853</v>
      </c>
      <c r="D41604" t="s">
        <v>5</v>
      </c>
      <c r="E41604" t="s">
        <v>119958</v>
      </c>
      <c r="F41604" t="s">
        <v>120542</v>
      </c>
      <c r="G41604">
        <v>1.6000000000000001E-4</v>
      </c>
      <c r="H41604" t="s">
        <v>24325</v>
      </c>
      <c r="I41604" t="s">
        <v>148842</v>
      </c>
      <c r="J41604" s="2" t="s">
        <v>192637</v>
      </c>
      <c r="K41604" t="s">
        <v>215805</v>
      </c>
      <c r="L41604" t="s">
        <v>228704</v>
      </c>
      <c r="M41604" t="s">
        <v>9</v>
      </c>
      <c r="N41604" t="s">
        <v>228882</v>
      </c>
      <c r="O41604" t="s">
        <v>229185</v>
      </c>
      <c r="P41604" t="s">
        <v>229185</v>
      </c>
      <c r="Q41604" t="s">
        <v>120216</v>
      </c>
      <c r="R41604" t="s">
        <v>215805</v>
      </c>
      <c r="S41604" t="s">
        <v>233771</v>
      </c>
    </row>
    <row r="41605" spans="1:19" x14ac:dyDescent="0.35">
      <c r="A41605" s="1">
        <v>51603</v>
      </c>
      <c r="B41605" t="s">
        <v>24325</v>
      </c>
      <c r="C41605" t="s">
        <v>86854</v>
      </c>
      <c r="D41605" t="s">
        <v>5</v>
      </c>
      <c r="E41605" t="s">
        <v>119954</v>
      </c>
      <c r="F41605" t="s">
        <v>120217</v>
      </c>
      <c r="G41605">
        <v>3.0000000000000001E-5</v>
      </c>
      <c r="H41605" t="s">
        <v>24325</v>
      </c>
      <c r="I41605" t="s">
        <v>148842</v>
      </c>
      <c r="J41605" s="2" t="s">
        <v>192637</v>
      </c>
      <c r="K41605" t="s">
        <v>215805</v>
      </c>
      <c r="L41605" t="s">
        <v>228704</v>
      </c>
      <c r="M41605" t="s">
        <v>9</v>
      </c>
      <c r="N41605" t="s">
        <v>228882</v>
      </c>
      <c r="O41605" t="s">
        <v>229185</v>
      </c>
      <c r="P41605" t="s">
        <v>229185</v>
      </c>
      <c r="Q41605" t="s">
        <v>120216</v>
      </c>
      <c r="R41605" t="s">
        <v>215805</v>
      </c>
      <c r="S41605" t="s">
        <v>233771</v>
      </c>
    </row>
    <row r="41606" spans="1:19" x14ac:dyDescent="0.35">
      <c r="A41606" s="1">
        <v>51604</v>
      </c>
      <c r="B41606" t="s">
        <v>24325</v>
      </c>
      <c r="C41606" t="s">
        <v>86855</v>
      </c>
      <c r="D41606" t="s">
        <v>5</v>
      </c>
      <c r="E41606" t="s">
        <v>119955</v>
      </c>
      <c r="F41606" t="s">
        <v>120082</v>
      </c>
      <c r="G41606">
        <v>1.0000000000000001E-5</v>
      </c>
      <c r="H41606" t="s">
        <v>24325</v>
      </c>
      <c r="I41606" t="s">
        <v>148842</v>
      </c>
      <c r="J41606" s="2" t="s">
        <v>192637</v>
      </c>
      <c r="K41606" t="s">
        <v>215805</v>
      </c>
      <c r="L41606" t="s">
        <v>228704</v>
      </c>
      <c r="M41606" t="s">
        <v>9</v>
      </c>
      <c r="N41606" t="s">
        <v>228882</v>
      </c>
      <c r="O41606" t="s">
        <v>229185</v>
      </c>
      <c r="P41606" t="s">
        <v>229185</v>
      </c>
      <c r="Q41606" t="s">
        <v>120216</v>
      </c>
      <c r="R41606" t="s">
        <v>215805</v>
      </c>
      <c r="S41606" t="s">
        <v>233771</v>
      </c>
    </row>
    <row r="41607" spans="1:19" x14ac:dyDescent="0.35">
      <c r="A41607" s="1">
        <v>51605</v>
      </c>
      <c r="B41607" t="s">
        <v>24325</v>
      </c>
      <c r="C41607" t="s">
        <v>86856</v>
      </c>
      <c r="D41607" t="s">
        <v>5</v>
      </c>
      <c r="E41607" t="s">
        <v>119956</v>
      </c>
      <c r="F41607" t="s">
        <v>120917</v>
      </c>
      <c r="G41607">
        <v>6.0000000000000002E-5</v>
      </c>
      <c r="H41607" t="s">
        <v>24325</v>
      </c>
      <c r="I41607" t="s">
        <v>148842</v>
      </c>
      <c r="J41607" s="2" t="s">
        <v>192637</v>
      </c>
      <c r="K41607" t="s">
        <v>215805</v>
      </c>
      <c r="L41607" t="s">
        <v>228704</v>
      </c>
      <c r="M41607" t="s">
        <v>9</v>
      </c>
      <c r="N41607" t="s">
        <v>228882</v>
      </c>
      <c r="O41607" t="s">
        <v>229185</v>
      </c>
      <c r="P41607" t="s">
        <v>229185</v>
      </c>
      <c r="Q41607" t="s">
        <v>120216</v>
      </c>
      <c r="R41607" t="s">
        <v>215805</v>
      </c>
      <c r="S41607" t="s">
        <v>233771</v>
      </c>
    </row>
    <row r="41608" spans="1:19" x14ac:dyDescent="0.35">
      <c r="A41608" s="1">
        <v>51607</v>
      </c>
      <c r="B41608" t="s">
        <v>24326</v>
      </c>
      <c r="C41608" t="s">
        <v>86857</v>
      </c>
      <c r="D41608" t="s">
        <v>4</v>
      </c>
      <c r="F41608" t="s">
        <v>120269</v>
      </c>
      <c r="G41608">
        <v>1.7999999999999999E-8</v>
      </c>
      <c r="H41608" t="s">
        <v>24326</v>
      </c>
      <c r="I41608" t="s">
        <v>148843</v>
      </c>
      <c r="J41608" s="2" t="s">
        <v>192638</v>
      </c>
      <c r="K41608" t="s">
        <v>215992</v>
      </c>
      <c r="L41608" t="s">
        <v>228704</v>
      </c>
      <c r="M41608" t="s">
        <v>8</v>
      </c>
      <c r="N41608" t="s">
        <v>228864</v>
      </c>
      <c r="O41608" t="s">
        <v>229158</v>
      </c>
      <c r="P41608" t="s">
        <v>229158</v>
      </c>
      <c r="Q41608" t="s">
        <v>120056</v>
      </c>
      <c r="R41608" t="s">
        <v>215805</v>
      </c>
      <c r="S41608" t="s">
        <v>233771</v>
      </c>
    </row>
    <row r="41609" spans="1:19" x14ac:dyDescent="0.35">
      <c r="A41609" s="1">
        <v>51608</v>
      </c>
      <c r="B41609" t="s">
        <v>24326</v>
      </c>
      <c r="C41609" t="s">
        <v>86858</v>
      </c>
      <c r="D41609" t="s">
        <v>5</v>
      </c>
      <c r="F41609" t="s">
        <v>120268</v>
      </c>
      <c r="G41609">
        <v>4.4999999999999998E-7</v>
      </c>
      <c r="H41609" t="s">
        <v>24326</v>
      </c>
      <c r="I41609" t="s">
        <v>148843</v>
      </c>
      <c r="J41609" s="2" t="s">
        <v>192638</v>
      </c>
      <c r="K41609" t="s">
        <v>215992</v>
      </c>
      <c r="L41609" t="s">
        <v>228704</v>
      </c>
      <c r="M41609" t="s">
        <v>8</v>
      </c>
      <c r="N41609" t="s">
        <v>228864</v>
      </c>
      <c r="O41609" t="s">
        <v>229158</v>
      </c>
      <c r="P41609" t="s">
        <v>229158</v>
      </c>
      <c r="Q41609" t="s">
        <v>120056</v>
      </c>
      <c r="R41609" t="s">
        <v>215805</v>
      </c>
      <c r="S41609" t="s">
        <v>233771</v>
      </c>
    </row>
    <row r="41610" spans="1:19" x14ac:dyDescent="0.35">
      <c r="A41610" s="1">
        <v>51609</v>
      </c>
      <c r="B41610" t="s">
        <v>24326</v>
      </c>
      <c r="C41610" t="s">
        <v>86859</v>
      </c>
      <c r="D41610" t="s">
        <v>5</v>
      </c>
      <c r="F41610" t="s">
        <v>121639</v>
      </c>
      <c r="G41610">
        <v>9.9999999999999995E-8</v>
      </c>
      <c r="H41610" t="s">
        <v>24326</v>
      </c>
      <c r="I41610" t="s">
        <v>148843</v>
      </c>
      <c r="J41610" s="2" t="s">
        <v>192638</v>
      </c>
      <c r="K41610" t="s">
        <v>215992</v>
      </c>
      <c r="L41610" t="s">
        <v>228704</v>
      </c>
      <c r="M41610" t="s">
        <v>8</v>
      </c>
      <c r="N41610" t="s">
        <v>228864</v>
      </c>
      <c r="O41610" t="s">
        <v>229158</v>
      </c>
      <c r="P41610" t="s">
        <v>229158</v>
      </c>
      <c r="Q41610" t="s">
        <v>120056</v>
      </c>
      <c r="R41610" t="s">
        <v>215805</v>
      </c>
      <c r="S41610" t="s">
        <v>233771</v>
      </c>
    </row>
    <row r="41611" spans="1:19" x14ac:dyDescent="0.35">
      <c r="A41611" s="1">
        <v>51610</v>
      </c>
      <c r="B41611" t="s">
        <v>24326</v>
      </c>
      <c r="C41611" t="s">
        <v>86860</v>
      </c>
      <c r="D41611" t="s">
        <v>5</v>
      </c>
      <c r="F41611" t="s">
        <v>121056</v>
      </c>
      <c r="G41611">
        <v>1.522899E-6</v>
      </c>
      <c r="H41611" t="s">
        <v>24326</v>
      </c>
      <c r="I41611" t="s">
        <v>148843</v>
      </c>
      <c r="J41611" s="2" t="s">
        <v>192638</v>
      </c>
      <c r="K41611" t="s">
        <v>215992</v>
      </c>
      <c r="L41611" t="s">
        <v>228704</v>
      </c>
      <c r="M41611" t="s">
        <v>8</v>
      </c>
      <c r="N41611" t="s">
        <v>228864</v>
      </c>
      <c r="O41611" t="s">
        <v>229158</v>
      </c>
      <c r="P41611" t="s">
        <v>229158</v>
      </c>
      <c r="Q41611" t="s">
        <v>120056</v>
      </c>
      <c r="R41611" t="s">
        <v>215805</v>
      </c>
      <c r="S41611" t="s">
        <v>233771</v>
      </c>
    </row>
    <row r="41612" spans="1:19" x14ac:dyDescent="0.35">
      <c r="A41612" s="1">
        <v>51611</v>
      </c>
      <c r="B41612" t="s">
        <v>24326</v>
      </c>
      <c r="C41612" t="s">
        <v>86861</v>
      </c>
      <c r="D41612" t="s">
        <v>4</v>
      </c>
      <c r="F41612" t="s">
        <v>120658</v>
      </c>
      <c r="G41612">
        <v>4.9999999999999998E-7</v>
      </c>
      <c r="H41612" t="s">
        <v>24326</v>
      </c>
      <c r="I41612" t="s">
        <v>148843</v>
      </c>
      <c r="J41612" s="2" t="s">
        <v>192638</v>
      </c>
      <c r="K41612" t="s">
        <v>215992</v>
      </c>
      <c r="L41612" t="s">
        <v>228704</v>
      </c>
      <c r="M41612" t="s">
        <v>8</v>
      </c>
      <c r="N41612" t="s">
        <v>228864</v>
      </c>
      <c r="O41612" t="s">
        <v>229158</v>
      </c>
      <c r="P41612" t="s">
        <v>229158</v>
      </c>
      <c r="Q41612" t="s">
        <v>120056</v>
      </c>
      <c r="R41612" t="s">
        <v>215805</v>
      </c>
      <c r="S41612" t="s">
        <v>233771</v>
      </c>
    </row>
    <row r="41613" spans="1:19" x14ac:dyDescent="0.35">
      <c r="A41613" s="1">
        <v>51612</v>
      </c>
      <c r="B41613" t="s">
        <v>24327</v>
      </c>
      <c r="C41613" t="s">
        <v>86862</v>
      </c>
      <c r="D41613" t="s">
        <v>5</v>
      </c>
      <c r="E41613" t="s">
        <v>119955</v>
      </c>
      <c r="F41613" t="s">
        <v>121468</v>
      </c>
      <c r="G41613">
        <v>1.9999999999999999E-6</v>
      </c>
      <c r="H41613" t="s">
        <v>24327</v>
      </c>
      <c r="I41613" t="s">
        <v>148844</v>
      </c>
      <c r="J41613" s="2" t="s">
        <v>192639</v>
      </c>
      <c r="K41613" t="s">
        <v>215805</v>
      </c>
      <c r="L41613" t="s">
        <v>228705</v>
      </c>
      <c r="M41613" t="s">
        <v>8</v>
      </c>
      <c r="N41613" t="s">
        <v>228841</v>
      </c>
      <c r="O41613" t="s">
        <v>229159</v>
      </c>
      <c r="P41613" t="s">
        <v>229159</v>
      </c>
      <c r="Q41613" t="s">
        <v>120315</v>
      </c>
      <c r="R41613" t="s">
        <v>215805</v>
      </c>
      <c r="S41613" t="s">
        <v>233771</v>
      </c>
    </row>
    <row r="41614" spans="1:19" x14ac:dyDescent="0.35">
      <c r="A41614" s="1">
        <v>51613</v>
      </c>
      <c r="B41614" t="s">
        <v>24328</v>
      </c>
      <c r="C41614" t="s">
        <v>86863</v>
      </c>
      <c r="D41614" t="s">
        <v>4</v>
      </c>
      <c r="F41614" t="s">
        <v>120248</v>
      </c>
      <c r="G41614">
        <v>1.18E-7</v>
      </c>
      <c r="H41614" t="s">
        <v>24328</v>
      </c>
      <c r="I41614" t="s">
        <v>148845</v>
      </c>
      <c r="J41614" s="2" t="s">
        <v>192640</v>
      </c>
      <c r="K41614" t="s">
        <v>215805</v>
      </c>
      <c r="L41614" t="s">
        <v>228704</v>
      </c>
      <c r="M41614" t="s">
        <v>228729</v>
      </c>
      <c r="N41614" t="s">
        <v>228931</v>
      </c>
      <c r="O41614" t="s">
        <v>229231</v>
      </c>
      <c r="P41614" t="s">
        <v>229231</v>
      </c>
      <c r="Q41614" t="s">
        <v>120894</v>
      </c>
      <c r="R41614" t="s">
        <v>215805</v>
      </c>
      <c r="S41614" t="s">
        <v>233771</v>
      </c>
    </row>
    <row r="41615" spans="1:19" x14ac:dyDescent="0.35">
      <c r="A41615" s="1">
        <v>51614</v>
      </c>
      <c r="B41615" t="s">
        <v>24328</v>
      </c>
      <c r="C41615" t="s">
        <v>86864</v>
      </c>
      <c r="D41615" t="s">
        <v>4</v>
      </c>
      <c r="F41615" t="s">
        <v>121894</v>
      </c>
      <c r="G41615">
        <v>5.9999999999999997E-7</v>
      </c>
      <c r="H41615" t="s">
        <v>24328</v>
      </c>
      <c r="I41615" t="s">
        <v>148845</v>
      </c>
      <c r="J41615" s="2" t="s">
        <v>192640</v>
      </c>
      <c r="K41615" t="s">
        <v>215805</v>
      </c>
      <c r="L41615" t="s">
        <v>228704</v>
      </c>
      <c r="M41615" t="s">
        <v>228729</v>
      </c>
      <c r="N41615" t="s">
        <v>228931</v>
      </c>
      <c r="O41615" t="s">
        <v>229231</v>
      </c>
      <c r="P41615" t="s">
        <v>229231</v>
      </c>
      <c r="Q41615" t="s">
        <v>120894</v>
      </c>
      <c r="R41615" t="s">
        <v>215805</v>
      </c>
      <c r="S41615" t="s">
        <v>233771</v>
      </c>
    </row>
    <row r="41616" spans="1:19" x14ac:dyDescent="0.35">
      <c r="A41616" s="1">
        <v>51615</v>
      </c>
      <c r="B41616" t="s">
        <v>24328</v>
      </c>
      <c r="C41616" t="s">
        <v>86865</v>
      </c>
      <c r="D41616" t="s">
        <v>4</v>
      </c>
      <c r="F41616" t="s">
        <v>120905</v>
      </c>
      <c r="G41616">
        <v>2.4999999999999999E-7</v>
      </c>
      <c r="H41616" t="s">
        <v>24328</v>
      </c>
      <c r="I41616" t="s">
        <v>148845</v>
      </c>
      <c r="J41616" s="2" t="s">
        <v>192640</v>
      </c>
      <c r="K41616" t="s">
        <v>215805</v>
      </c>
      <c r="L41616" t="s">
        <v>228704</v>
      </c>
      <c r="M41616" t="s">
        <v>228729</v>
      </c>
      <c r="N41616" t="s">
        <v>228931</v>
      </c>
      <c r="O41616" t="s">
        <v>229231</v>
      </c>
      <c r="P41616" t="s">
        <v>229231</v>
      </c>
      <c r="Q41616" t="s">
        <v>120894</v>
      </c>
      <c r="R41616" t="s">
        <v>215805</v>
      </c>
      <c r="S41616" t="s">
        <v>233771</v>
      </c>
    </row>
    <row r="41617" spans="1:19" x14ac:dyDescent="0.35">
      <c r="A41617" s="1">
        <v>51616</v>
      </c>
      <c r="B41617" t="s">
        <v>24329</v>
      </c>
      <c r="C41617" t="s">
        <v>86866</v>
      </c>
      <c r="D41617" t="s">
        <v>5</v>
      </c>
      <c r="E41617" t="s">
        <v>119955</v>
      </c>
      <c r="F41617" t="s">
        <v>124075</v>
      </c>
      <c r="G41617">
        <v>5.0000000000000004E-6</v>
      </c>
      <c r="H41617" t="s">
        <v>24329</v>
      </c>
      <c r="I41617" t="s">
        <v>148846</v>
      </c>
      <c r="K41617" t="s">
        <v>215983</v>
      </c>
      <c r="L41617" t="s">
        <v>228704</v>
      </c>
      <c r="M41617" t="s">
        <v>8</v>
      </c>
      <c r="N41617" t="s">
        <v>228828</v>
      </c>
      <c r="O41617" t="s">
        <v>229108</v>
      </c>
      <c r="P41617" t="s">
        <v>230976</v>
      </c>
      <c r="R41617" t="s">
        <v>215805</v>
      </c>
      <c r="S41617" t="s">
        <v>233771</v>
      </c>
    </row>
    <row r="41618" spans="1:19" x14ac:dyDescent="0.35">
      <c r="A41618" s="1">
        <v>51617</v>
      </c>
      <c r="B41618" t="s">
        <v>24329</v>
      </c>
      <c r="C41618" t="s">
        <v>86867</v>
      </c>
      <c r="D41618" t="s">
        <v>5</v>
      </c>
      <c r="E41618" t="s">
        <v>119954</v>
      </c>
      <c r="F41618" t="s">
        <v>123762</v>
      </c>
      <c r="G41618">
        <v>6.1999999999999999E-6</v>
      </c>
      <c r="H41618" t="s">
        <v>24329</v>
      </c>
      <c r="I41618" t="s">
        <v>148846</v>
      </c>
      <c r="K41618" t="s">
        <v>215983</v>
      </c>
      <c r="L41618" t="s">
        <v>228704</v>
      </c>
      <c r="M41618" t="s">
        <v>8</v>
      </c>
      <c r="N41618" t="s">
        <v>228828</v>
      </c>
      <c r="O41618" t="s">
        <v>229108</v>
      </c>
      <c r="P41618" t="s">
        <v>230976</v>
      </c>
      <c r="R41618" t="s">
        <v>215805</v>
      </c>
      <c r="S41618" t="s">
        <v>233771</v>
      </c>
    </row>
    <row r="41619" spans="1:19" x14ac:dyDescent="0.35">
      <c r="A41619" s="1">
        <v>51618</v>
      </c>
      <c r="B41619" t="s">
        <v>24330</v>
      </c>
      <c r="C41619" t="s">
        <v>86868</v>
      </c>
      <c r="D41619" t="s">
        <v>3</v>
      </c>
      <c r="F41619" t="s">
        <v>121323</v>
      </c>
      <c r="G41619">
        <v>7.4999999999999993E-5</v>
      </c>
      <c r="H41619" t="s">
        <v>24330</v>
      </c>
      <c r="I41619" t="s">
        <v>148847</v>
      </c>
      <c r="J41619" s="2" t="s">
        <v>192641</v>
      </c>
      <c r="K41619" t="s">
        <v>215805</v>
      </c>
      <c r="L41619" t="s">
        <v>228704</v>
      </c>
      <c r="M41619" t="s">
        <v>11</v>
      </c>
      <c r="N41619" t="s">
        <v>228868</v>
      </c>
      <c r="O41619" t="s">
        <v>229164</v>
      </c>
      <c r="P41619" t="s">
        <v>230105</v>
      </c>
      <c r="R41619" t="s">
        <v>215805</v>
      </c>
      <c r="S41619" t="s">
        <v>233771</v>
      </c>
    </row>
    <row r="41620" spans="1:19" x14ac:dyDescent="0.35">
      <c r="A41620" s="1">
        <v>51619</v>
      </c>
      <c r="B41620" t="s">
        <v>24331</v>
      </c>
      <c r="C41620" t="s">
        <v>86869</v>
      </c>
      <c r="D41620" t="s">
        <v>4</v>
      </c>
      <c r="F41620" t="s">
        <v>120257</v>
      </c>
      <c r="G41620">
        <v>4.9999999999999998E-7</v>
      </c>
      <c r="H41620" t="s">
        <v>24331</v>
      </c>
      <c r="I41620" t="s">
        <v>148848</v>
      </c>
      <c r="J41620" s="2" t="s">
        <v>192642</v>
      </c>
      <c r="K41620" t="s">
        <v>215993</v>
      </c>
      <c r="L41620" t="s">
        <v>228704</v>
      </c>
      <c r="M41620" t="s">
        <v>12</v>
      </c>
      <c r="N41620" t="s">
        <v>228878</v>
      </c>
      <c r="O41620" t="s">
        <v>229181</v>
      </c>
      <c r="P41620" t="s">
        <v>229181</v>
      </c>
      <c r="Q41620" t="s">
        <v>121258</v>
      </c>
      <c r="R41620" t="s">
        <v>215805</v>
      </c>
      <c r="S41620" t="s">
        <v>233771</v>
      </c>
    </row>
    <row r="41621" spans="1:19" x14ac:dyDescent="0.35">
      <c r="A41621" s="1">
        <v>51620</v>
      </c>
      <c r="B41621" t="s">
        <v>24331</v>
      </c>
      <c r="C41621" t="s">
        <v>86870</v>
      </c>
      <c r="D41621" t="s">
        <v>4</v>
      </c>
      <c r="F41621" t="s">
        <v>119966</v>
      </c>
      <c r="G41621">
        <v>9.9999999999999995E-8</v>
      </c>
      <c r="H41621" t="s">
        <v>24331</v>
      </c>
      <c r="I41621" t="s">
        <v>148848</v>
      </c>
      <c r="J41621" s="2" t="s">
        <v>192642</v>
      </c>
      <c r="K41621" t="s">
        <v>215993</v>
      </c>
      <c r="L41621" t="s">
        <v>228704</v>
      </c>
      <c r="M41621" t="s">
        <v>12</v>
      </c>
      <c r="N41621" t="s">
        <v>228878</v>
      </c>
      <c r="O41621" t="s">
        <v>229181</v>
      </c>
      <c r="P41621" t="s">
        <v>229181</v>
      </c>
      <c r="Q41621" t="s">
        <v>121258</v>
      </c>
      <c r="R41621" t="s">
        <v>215805</v>
      </c>
      <c r="S41621" t="s">
        <v>233771</v>
      </c>
    </row>
    <row r="41622" spans="1:19" x14ac:dyDescent="0.35">
      <c r="A41622" s="1">
        <v>51623</v>
      </c>
      <c r="B41622" t="s">
        <v>24332</v>
      </c>
      <c r="C41622" t="s">
        <v>86871</v>
      </c>
      <c r="D41622" t="s">
        <v>4</v>
      </c>
      <c r="F41622" t="s">
        <v>121059</v>
      </c>
      <c r="G41622">
        <v>1.9999999999999999E-6</v>
      </c>
      <c r="H41622" t="s">
        <v>24332</v>
      </c>
      <c r="I41622" t="s">
        <v>148849</v>
      </c>
      <c r="J41622" s="2" t="s">
        <v>192643</v>
      </c>
      <c r="K41622" t="s">
        <v>215805</v>
      </c>
      <c r="L41622" t="s">
        <v>228704</v>
      </c>
      <c r="M41622" t="s">
        <v>8</v>
      </c>
      <c r="N41622" t="s">
        <v>228896</v>
      </c>
      <c r="O41622" t="s">
        <v>229210</v>
      </c>
      <c r="P41622" t="s">
        <v>230973</v>
      </c>
      <c r="Q41622" t="s">
        <v>120438</v>
      </c>
      <c r="R41622" t="s">
        <v>215805</v>
      </c>
      <c r="S41622" t="s">
        <v>233771</v>
      </c>
    </row>
    <row r="41623" spans="1:19" x14ac:dyDescent="0.35">
      <c r="A41623" s="1">
        <v>51624</v>
      </c>
      <c r="B41623" t="s">
        <v>24332</v>
      </c>
      <c r="C41623" t="s">
        <v>86872</v>
      </c>
      <c r="D41623" t="s">
        <v>5</v>
      </c>
      <c r="E41623" t="s">
        <v>119955</v>
      </c>
      <c r="F41623" t="s">
        <v>120696</v>
      </c>
      <c r="G41623">
        <v>5.0000000000000004E-6</v>
      </c>
      <c r="H41623" t="s">
        <v>24332</v>
      </c>
      <c r="I41623" t="s">
        <v>148849</v>
      </c>
      <c r="J41623" s="2" t="s">
        <v>192643</v>
      </c>
      <c r="K41623" t="s">
        <v>215805</v>
      </c>
      <c r="L41623" t="s">
        <v>228704</v>
      </c>
      <c r="M41623" t="s">
        <v>8</v>
      </c>
      <c r="N41623" t="s">
        <v>228896</v>
      </c>
      <c r="O41623" t="s">
        <v>229210</v>
      </c>
      <c r="P41623" t="s">
        <v>230973</v>
      </c>
      <c r="Q41623" t="s">
        <v>120438</v>
      </c>
      <c r="R41623" t="s">
        <v>215805</v>
      </c>
      <c r="S41623" t="s">
        <v>233771</v>
      </c>
    </row>
    <row r="41624" spans="1:19" x14ac:dyDescent="0.35">
      <c r="A41624" s="1">
        <v>51625</v>
      </c>
      <c r="B41624" t="s">
        <v>24333</v>
      </c>
      <c r="C41624" t="s">
        <v>86873</v>
      </c>
      <c r="D41624" t="s">
        <v>5</v>
      </c>
      <c r="E41624" t="s">
        <v>119954</v>
      </c>
      <c r="F41624" t="s">
        <v>120443</v>
      </c>
      <c r="G41624">
        <v>2.1830088999999999E-5</v>
      </c>
      <c r="H41624" t="s">
        <v>24333</v>
      </c>
      <c r="I41624" t="s">
        <v>148850</v>
      </c>
      <c r="J41624" s="2" t="s">
        <v>192644</v>
      </c>
      <c r="K41624" t="s">
        <v>215805</v>
      </c>
      <c r="L41624" t="s">
        <v>228704</v>
      </c>
      <c r="Q41624" t="s">
        <v>120060</v>
      </c>
      <c r="R41624" t="s">
        <v>215805</v>
      </c>
      <c r="S41624" t="s">
        <v>233771</v>
      </c>
    </row>
    <row r="41625" spans="1:19" x14ac:dyDescent="0.35">
      <c r="A41625" s="1">
        <v>51626</v>
      </c>
      <c r="B41625" t="s">
        <v>24333</v>
      </c>
      <c r="C41625" t="s">
        <v>86874</v>
      </c>
      <c r="D41625" t="s">
        <v>5</v>
      </c>
      <c r="E41625" t="s">
        <v>119955</v>
      </c>
      <c r="F41625" t="s">
        <v>122489</v>
      </c>
      <c r="G41625">
        <v>1.0156408E-5</v>
      </c>
      <c r="H41625" t="s">
        <v>24333</v>
      </c>
      <c r="I41625" t="s">
        <v>148850</v>
      </c>
      <c r="J41625" s="2" t="s">
        <v>192644</v>
      </c>
      <c r="K41625" t="s">
        <v>215805</v>
      </c>
      <c r="L41625" t="s">
        <v>228704</v>
      </c>
      <c r="Q41625" t="s">
        <v>120060</v>
      </c>
      <c r="R41625" t="s">
        <v>215805</v>
      </c>
      <c r="S41625" t="s">
        <v>233771</v>
      </c>
    </row>
    <row r="41626" spans="1:19" x14ac:dyDescent="0.35">
      <c r="A41626" s="1">
        <v>51627</v>
      </c>
      <c r="B41626" t="s">
        <v>24334</v>
      </c>
      <c r="C41626" t="s">
        <v>86875</v>
      </c>
      <c r="D41626" t="s">
        <v>5</v>
      </c>
      <c r="E41626" t="s">
        <v>119955</v>
      </c>
      <c r="F41626" t="s">
        <v>122269</v>
      </c>
      <c r="G41626">
        <v>1.0000000000000001E-5</v>
      </c>
      <c r="H41626" t="s">
        <v>24334</v>
      </c>
      <c r="I41626" t="s">
        <v>148851</v>
      </c>
      <c r="J41626" s="2" t="s">
        <v>192645</v>
      </c>
      <c r="K41626" t="s">
        <v>215805</v>
      </c>
      <c r="L41626" t="s">
        <v>228704</v>
      </c>
      <c r="M41626" t="s">
        <v>8</v>
      </c>
      <c r="N41626" t="s">
        <v>228828</v>
      </c>
      <c r="O41626" t="s">
        <v>229108</v>
      </c>
      <c r="P41626" t="s">
        <v>229108</v>
      </c>
      <c r="Q41626" t="s">
        <v>122050</v>
      </c>
      <c r="R41626" t="s">
        <v>215805</v>
      </c>
      <c r="S41626" t="s">
        <v>233771</v>
      </c>
    </row>
    <row r="41627" spans="1:19" x14ac:dyDescent="0.35">
      <c r="A41627" s="1">
        <v>51629</v>
      </c>
      <c r="B41627" t="s">
        <v>24334</v>
      </c>
      <c r="C41627" t="s">
        <v>86876</v>
      </c>
      <c r="D41627" t="s">
        <v>3</v>
      </c>
      <c r="F41627" t="s">
        <v>123297</v>
      </c>
      <c r="G41627">
        <v>3.0000000000000001E-5</v>
      </c>
      <c r="H41627" t="s">
        <v>24334</v>
      </c>
      <c r="I41627" t="s">
        <v>148851</v>
      </c>
      <c r="J41627" s="2" t="s">
        <v>192645</v>
      </c>
      <c r="K41627" t="s">
        <v>215805</v>
      </c>
      <c r="L41627" t="s">
        <v>228704</v>
      </c>
      <c r="M41627" t="s">
        <v>8</v>
      </c>
      <c r="N41627" t="s">
        <v>228828</v>
      </c>
      <c r="O41627" t="s">
        <v>229108</v>
      </c>
      <c r="P41627" t="s">
        <v>229108</v>
      </c>
      <c r="Q41627" t="s">
        <v>122050</v>
      </c>
      <c r="R41627" t="s">
        <v>215805</v>
      </c>
      <c r="S41627" t="s">
        <v>233771</v>
      </c>
    </row>
    <row r="41628" spans="1:19" x14ac:dyDescent="0.35">
      <c r="A41628" s="1">
        <v>51630</v>
      </c>
      <c r="B41628" t="s">
        <v>24335</v>
      </c>
      <c r="C41628" t="s">
        <v>86877</v>
      </c>
      <c r="D41628" t="s">
        <v>5</v>
      </c>
      <c r="E41628" t="s">
        <v>119956</v>
      </c>
      <c r="F41628" t="s">
        <v>123061</v>
      </c>
      <c r="G41628">
        <v>6.7000000000000002E-6</v>
      </c>
      <c r="H41628" t="s">
        <v>24335</v>
      </c>
      <c r="I41628" t="s">
        <v>148852</v>
      </c>
      <c r="J41628" s="2" t="s">
        <v>192646</v>
      </c>
      <c r="K41628" t="s">
        <v>215804</v>
      </c>
      <c r="L41628" t="s">
        <v>228704</v>
      </c>
      <c r="M41628" t="s">
        <v>8</v>
      </c>
      <c r="N41628" t="s">
        <v>228892</v>
      </c>
      <c r="O41628" t="s">
        <v>229199</v>
      </c>
      <c r="P41628" t="s">
        <v>230616</v>
      </c>
      <c r="Q41628" t="s">
        <v>120682</v>
      </c>
      <c r="R41628" t="s">
        <v>215805</v>
      </c>
      <c r="S41628" t="s">
        <v>233771</v>
      </c>
    </row>
    <row r="41629" spans="1:19" x14ac:dyDescent="0.35">
      <c r="A41629" s="1">
        <v>51631</v>
      </c>
      <c r="B41629" t="s">
        <v>24335</v>
      </c>
      <c r="C41629" t="s">
        <v>86878</v>
      </c>
      <c r="D41629" t="s">
        <v>3</v>
      </c>
      <c r="F41629" t="s">
        <v>120049</v>
      </c>
      <c r="G41629">
        <v>5.0000000000000004E-6</v>
      </c>
      <c r="H41629" t="s">
        <v>24335</v>
      </c>
      <c r="I41629" t="s">
        <v>148852</v>
      </c>
      <c r="J41629" s="2" t="s">
        <v>192646</v>
      </c>
      <c r="K41629" t="s">
        <v>215804</v>
      </c>
      <c r="L41629" t="s">
        <v>228704</v>
      </c>
      <c r="M41629" t="s">
        <v>8</v>
      </c>
      <c r="N41629" t="s">
        <v>228892</v>
      </c>
      <c r="O41629" t="s">
        <v>229199</v>
      </c>
      <c r="P41629" t="s">
        <v>230616</v>
      </c>
      <c r="Q41629" t="s">
        <v>120682</v>
      </c>
      <c r="R41629" t="s">
        <v>215805</v>
      </c>
      <c r="S41629" t="s">
        <v>233771</v>
      </c>
    </row>
    <row r="41630" spans="1:19" x14ac:dyDescent="0.35">
      <c r="A41630" s="1">
        <v>51634</v>
      </c>
      <c r="B41630" t="s">
        <v>24335</v>
      </c>
      <c r="C41630" t="s">
        <v>86879</v>
      </c>
      <c r="D41630" t="s">
        <v>3</v>
      </c>
      <c r="F41630" t="s">
        <v>121149</v>
      </c>
      <c r="G41630">
        <v>2.1999999999999999E-5</v>
      </c>
      <c r="H41630" t="s">
        <v>24335</v>
      </c>
      <c r="I41630" t="s">
        <v>148852</v>
      </c>
      <c r="J41630" s="2" t="s">
        <v>192646</v>
      </c>
      <c r="K41630" t="s">
        <v>215804</v>
      </c>
      <c r="L41630" t="s">
        <v>228704</v>
      </c>
      <c r="M41630" t="s">
        <v>8</v>
      </c>
      <c r="N41630" t="s">
        <v>228892</v>
      </c>
      <c r="O41630" t="s">
        <v>229199</v>
      </c>
      <c r="P41630" t="s">
        <v>230616</v>
      </c>
      <c r="Q41630" t="s">
        <v>120682</v>
      </c>
      <c r="R41630" t="s">
        <v>215805</v>
      </c>
      <c r="S41630" t="s">
        <v>233771</v>
      </c>
    </row>
    <row r="41631" spans="1:19" x14ac:dyDescent="0.35">
      <c r="A41631" s="1">
        <v>51636</v>
      </c>
      <c r="B41631" t="s">
        <v>24336</v>
      </c>
      <c r="C41631" t="s">
        <v>86880</v>
      </c>
      <c r="D41631" t="s">
        <v>4</v>
      </c>
      <c r="F41631" t="s">
        <v>121129</v>
      </c>
      <c r="G41631">
        <v>1.4999999999999999E-8</v>
      </c>
      <c r="H41631" t="s">
        <v>24336</v>
      </c>
      <c r="I41631" t="s">
        <v>148853</v>
      </c>
      <c r="J41631" s="2" t="s">
        <v>192647</v>
      </c>
      <c r="K41631" t="s">
        <v>215994</v>
      </c>
      <c r="L41631" t="s">
        <v>228705</v>
      </c>
      <c r="M41631" t="s">
        <v>8</v>
      </c>
      <c r="N41631" t="s">
        <v>228864</v>
      </c>
      <c r="O41631" t="s">
        <v>229158</v>
      </c>
      <c r="P41631" t="s">
        <v>230165</v>
      </c>
      <c r="R41631" t="s">
        <v>215805</v>
      </c>
      <c r="S41631" t="s">
        <v>233771</v>
      </c>
    </row>
    <row r="41632" spans="1:19" x14ac:dyDescent="0.35">
      <c r="A41632" s="1">
        <v>51637</v>
      </c>
      <c r="B41632" t="s">
        <v>24337</v>
      </c>
      <c r="C41632" t="s">
        <v>86881</v>
      </c>
      <c r="D41632" t="s">
        <v>5</v>
      </c>
      <c r="F41632" t="s">
        <v>121237</v>
      </c>
      <c r="G41632">
        <v>2.5000000000000002E-6</v>
      </c>
      <c r="H41632" t="s">
        <v>24337</v>
      </c>
      <c r="I41632" t="s">
        <v>148854</v>
      </c>
      <c r="J41632" s="2" t="s">
        <v>192648</v>
      </c>
      <c r="K41632" t="s">
        <v>215804</v>
      </c>
      <c r="L41632" t="s">
        <v>228704</v>
      </c>
      <c r="M41632" t="s">
        <v>8</v>
      </c>
      <c r="N41632" t="s">
        <v>228848</v>
      </c>
      <c r="O41632" t="s">
        <v>229133</v>
      </c>
      <c r="P41632" t="s">
        <v>230223</v>
      </c>
      <c r="R41632" t="s">
        <v>215805</v>
      </c>
      <c r="S41632" t="s">
        <v>233771</v>
      </c>
    </row>
    <row r="41633" spans="1:19" x14ac:dyDescent="0.35">
      <c r="A41633" s="1">
        <v>51638</v>
      </c>
      <c r="B41633" t="s">
        <v>24338</v>
      </c>
      <c r="C41633" t="s">
        <v>86882</v>
      </c>
      <c r="D41633" t="s">
        <v>5</v>
      </c>
      <c r="E41633" t="s">
        <v>119956</v>
      </c>
      <c r="F41633" t="s">
        <v>119991</v>
      </c>
      <c r="G41633">
        <v>1.5E-5</v>
      </c>
      <c r="H41633" t="s">
        <v>24338</v>
      </c>
      <c r="I41633" t="s">
        <v>148855</v>
      </c>
      <c r="J41633" s="2" t="s">
        <v>192649</v>
      </c>
      <c r="K41633" t="s">
        <v>215816</v>
      </c>
      <c r="L41633" t="s">
        <v>228706</v>
      </c>
      <c r="M41633" t="s">
        <v>8</v>
      </c>
      <c r="N41633" t="s">
        <v>228832</v>
      </c>
      <c r="O41633" t="s">
        <v>229111</v>
      </c>
      <c r="P41633" t="s">
        <v>230079</v>
      </c>
      <c r="Q41633" t="s">
        <v>121322</v>
      </c>
      <c r="R41633" t="s">
        <v>215805</v>
      </c>
      <c r="S41633" t="s">
        <v>233771</v>
      </c>
    </row>
    <row r="41634" spans="1:19" x14ac:dyDescent="0.35">
      <c r="A41634" s="1">
        <v>51639</v>
      </c>
      <c r="B41634" t="s">
        <v>24338</v>
      </c>
      <c r="C41634" t="s">
        <v>86883</v>
      </c>
      <c r="D41634" t="s">
        <v>5</v>
      </c>
      <c r="E41634" t="s">
        <v>119955</v>
      </c>
      <c r="F41634" t="s">
        <v>120308</v>
      </c>
      <c r="G41634">
        <v>3.8E-6</v>
      </c>
      <c r="H41634" t="s">
        <v>24338</v>
      </c>
      <c r="I41634" t="s">
        <v>148855</v>
      </c>
      <c r="J41634" s="2" t="s">
        <v>192649</v>
      </c>
      <c r="K41634" t="s">
        <v>215816</v>
      </c>
      <c r="L41634" t="s">
        <v>228706</v>
      </c>
      <c r="M41634" t="s">
        <v>8</v>
      </c>
      <c r="N41634" t="s">
        <v>228832</v>
      </c>
      <c r="O41634" t="s">
        <v>229111</v>
      </c>
      <c r="P41634" t="s">
        <v>230079</v>
      </c>
      <c r="Q41634" t="s">
        <v>121322</v>
      </c>
      <c r="R41634" t="s">
        <v>215805</v>
      </c>
      <c r="S41634" t="s">
        <v>233771</v>
      </c>
    </row>
    <row r="41635" spans="1:19" x14ac:dyDescent="0.35">
      <c r="A41635" s="1">
        <v>51640</v>
      </c>
      <c r="B41635" t="s">
        <v>24338</v>
      </c>
      <c r="C41635" t="s">
        <v>86884</v>
      </c>
      <c r="D41635" t="s">
        <v>5</v>
      </c>
      <c r="E41635" t="s">
        <v>119954</v>
      </c>
      <c r="F41635" t="s">
        <v>121145</v>
      </c>
      <c r="G41635">
        <v>1.5E-5</v>
      </c>
      <c r="H41635" t="s">
        <v>24338</v>
      </c>
      <c r="I41635" t="s">
        <v>148855</v>
      </c>
      <c r="J41635" s="2" t="s">
        <v>192649</v>
      </c>
      <c r="K41635" t="s">
        <v>215816</v>
      </c>
      <c r="L41635" t="s">
        <v>228706</v>
      </c>
      <c r="M41635" t="s">
        <v>8</v>
      </c>
      <c r="N41635" t="s">
        <v>228832</v>
      </c>
      <c r="O41635" t="s">
        <v>229111</v>
      </c>
      <c r="P41635" t="s">
        <v>230079</v>
      </c>
      <c r="Q41635" t="s">
        <v>121322</v>
      </c>
      <c r="R41635" t="s">
        <v>215805</v>
      </c>
      <c r="S41635" t="s">
        <v>233771</v>
      </c>
    </row>
    <row r="41636" spans="1:19" x14ac:dyDescent="0.35">
      <c r="A41636" s="1">
        <v>51642</v>
      </c>
      <c r="B41636" t="s">
        <v>24339</v>
      </c>
      <c r="C41636" t="s">
        <v>86885</v>
      </c>
      <c r="D41636" t="s">
        <v>4</v>
      </c>
      <c r="F41636" t="s">
        <v>120679</v>
      </c>
      <c r="G41636">
        <v>7.268900000000001E-8</v>
      </c>
      <c r="H41636" t="s">
        <v>24339</v>
      </c>
      <c r="I41636" t="s">
        <v>148856</v>
      </c>
      <c r="J41636" s="2" t="s">
        <v>192650</v>
      </c>
      <c r="K41636" t="s">
        <v>215805</v>
      </c>
      <c r="L41636" t="s">
        <v>228704</v>
      </c>
      <c r="M41636" t="s">
        <v>10</v>
      </c>
      <c r="N41636" t="s">
        <v>228827</v>
      </c>
      <c r="O41636" t="s">
        <v>229107</v>
      </c>
      <c r="P41636" t="s">
        <v>229107</v>
      </c>
      <c r="Q41636" t="s">
        <v>120909</v>
      </c>
      <c r="R41636" t="s">
        <v>215805</v>
      </c>
      <c r="S41636" t="s">
        <v>233771</v>
      </c>
    </row>
    <row r="41637" spans="1:19" x14ac:dyDescent="0.35">
      <c r="A41637" s="1">
        <v>51644</v>
      </c>
      <c r="B41637" t="s">
        <v>24339</v>
      </c>
      <c r="C41637" t="s">
        <v>86886</v>
      </c>
      <c r="D41637" t="s">
        <v>5</v>
      </c>
      <c r="E41637" t="s">
        <v>119955</v>
      </c>
      <c r="F41637" t="s">
        <v>120536</v>
      </c>
      <c r="G41637">
        <v>1.1703571E-5</v>
      </c>
      <c r="H41637" t="s">
        <v>24339</v>
      </c>
      <c r="I41637" t="s">
        <v>148856</v>
      </c>
      <c r="J41637" s="2" t="s">
        <v>192650</v>
      </c>
      <c r="K41637" t="s">
        <v>215805</v>
      </c>
      <c r="L41637" t="s">
        <v>228704</v>
      </c>
      <c r="M41637" t="s">
        <v>10</v>
      </c>
      <c r="N41637" t="s">
        <v>228827</v>
      </c>
      <c r="O41637" t="s">
        <v>229107</v>
      </c>
      <c r="P41637" t="s">
        <v>229107</v>
      </c>
      <c r="Q41637" t="s">
        <v>120909</v>
      </c>
      <c r="R41637" t="s">
        <v>215805</v>
      </c>
      <c r="S41637" t="s">
        <v>233771</v>
      </c>
    </row>
    <row r="41638" spans="1:19" x14ac:dyDescent="0.35">
      <c r="A41638" s="1">
        <v>51645</v>
      </c>
      <c r="B41638" t="s">
        <v>24339</v>
      </c>
      <c r="C41638" t="s">
        <v>86887</v>
      </c>
      <c r="D41638" t="s">
        <v>4</v>
      </c>
      <c r="F41638" t="s">
        <v>120008</v>
      </c>
      <c r="G41638">
        <v>1.6114900000000001E-7</v>
      </c>
      <c r="H41638" t="s">
        <v>24339</v>
      </c>
      <c r="I41638" t="s">
        <v>148856</v>
      </c>
      <c r="J41638" s="2" t="s">
        <v>192650</v>
      </c>
      <c r="K41638" t="s">
        <v>215805</v>
      </c>
      <c r="L41638" t="s">
        <v>228704</v>
      </c>
      <c r="M41638" t="s">
        <v>10</v>
      </c>
      <c r="N41638" t="s">
        <v>228827</v>
      </c>
      <c r="O41638" t="s">
        <v>229107</v>
      </c>
      <c r="P41638" t="s">
        <v>229107</v>
      </c>
      <c r="Q41638" t="s">
        <v>120909</v>
      </c>
      <c r="R41638" t="s">
        <v>215805</v>
      </c>
      <c r="S41638" t="s">
        <v>233771</v>
      </c>
    </row>
    <row r="41639" spans="1:19" x14ac:dyDescent="0.35">
      <c r="A41639" s="1">
        <v>51648</v>
      </c>
      <c r="B41639" t="s">
        <v>24339</v>
      </c>
      <c r="C41639" t="s">
        <v>86888</v>
      </c>
      <c r="D41639" t="s">
        <v>4</v>
      </c>
      <c r="F41639" t="s">
        <v>120216</v>
      </c>
      <c r="G41639">
        <v>3.1033800000000001E-7</v>
      </c>
      <c r="H41639" t="s">
        <v>24339</v>
      </c>
      <c r="I41639" t="s">
        <v>148856</v>
      </c>
      <c r="J41639" s="2" t="s">
        <v>192650</v>
      </c>
      <c r="K41639" t="s">
        <v>215805</v>
      </c>
      <c r="L41639" t="s">
        <v>228704</v>
      </c>
      <c r="M41639" t="s">
        <v>10</v>
      </c>
      <c r="N41639" t="s">
        <v>228827</v>
      </c>
      <c r="O41639" t="s">
        <v>229107</v>
      </c>
      <c r="P41639" t="s">
        <v>229107</v>
      </c>
      <c r="Q41639" t="s">
        <v>120909</v>
      </c>
      <c r="R41639" t="s">
        <v>215805</v>
      </c>
      <c r="S41639" t="s">
        <v>233771</v>
      </c>
    </row>
    <row r="41640" spans="1:19" x14ac:dyDescent="0.35">
      <c r="A41640" s="1">
        <v>51650</v>
      </c>
      <c r="B41640" t="s">
        <v>24340</v>
      </c>
      <c r="C41640" t="s">
        <v>86889</v>
      </c>
      <c r="D41640" t="s">
        <v>5</v>
      </c>
      <c r="E41640" t="s">
        <v>119954</v>
      </c>
      <c r="F41640" t="s">
        <v>120287</v>
      </c>
      <c r="G41640">
        <v>6.9999999999999999E-6</v>
      </c>
      <c r="H41640" t="s">
        <v>24340</v>
      </c>
      <c r="I41640" t="s">
        <v>148857</v>
      </c>
      <c r="J41640" s="2" t="s">
        <v>192651</v>
      </c>
      <c r="K41640" t="s">
        <v>215995</v>
      </c>
      <c r="L41640" t="s">
        <v>228704</v>
      </c>
      <c r="M41640" t="s">
        <v>8</v>
      </c>
      <c r="N41640" t="s">
        <v>228832</v>
      </c>
      <c r="O41640" t="s">
        <v>229111</v>
      </c>
      <c r="P41640" t="s">
        <v>230079</v>
      </c>
      <c r="Q41640" t="s">
        <v>121322</v>
      </c>
      <c r="R41640" t="s">
        <v>215805</v>
      </c>
      <c r="S41640" t="s">
        <v>233771</v>
      </c>
    </row>
    <row r="41641" spans="1:19" x14ac:dyDescent="0.35">
      <c r="A41641" s="1">
        <v>51651</v>
      </c>
      <c r="B41641" t="s">
        <v>24341</v>
      </c>
      <c r="C41641" t="s">
        <v>86890</v>
      </c>
      <c r="D41641" t="s">
        <v>4</v>
      </c>
      <c r="F41641" t="s">
        <v>120624</v>
      </c>
      <c r="G41641">
        <v>3.2949999999999998E-6</v>
      </c>
      <c r="H41641" t="s">
        <v>24341</v>
      </c>
      <c r="I41641" t="s">
        <v>148858</v>
      </c>
      <c r="J41641" s="2" t="s">
        <v>192652</v>
      </c>
      <c r="K41641" t="s">
        <v>215805</v>
      </c>
      <c r="L41641" t="s">
        <v>228704</v>
      </c>
      <c r="M41641" t="s">
        <v>8</v>
      </c>
      <c r="N41641" t="s">
        <v>228852</v>
      </c>
      <c r="O41641" t="s">
        <v>229504</v>
      </c>
      <c r="P41641" t="s">
        <v>230656</v>
      </c>
      <c r="Q41641" t="s">
        <v>120308</v>
      </c>
      <c r="R41641" t="s">
        <v>215805</v>
      </c>
      <c r="S41641" t="s">
        <v>233771</v>
      </c>
    </row>
    <row r="41642" spans="1:19" x14ac:dyDescent="0.35">
      <c r="A41642" s="1">
        <v>51652</v>
      </c>
      <c r="B41642" t="s">
        <v>24341</v>
      </c>
      <c r="C41642" t="s">
        <v>86891</v>
      </c>
      <c r="D41642" t="s">
        <v>5</v>
      </c>
      <c r="E41642" t="s">
        <v>119955</v>
      </c>
      <c r="F41642" t="s">
        <v>120907</v>
      </c>
      <c r="G41642">
        <v>9.0000000000000002E-6</v>
      </c>
      <c r="H41642" t="s">
        <v>24341</v>
      </c>
      <c r="I41642" t="s">
        <v>148858</v>
      </c>
      <c r="J41642" s="2" t="s">
        <v>192652</v>
      </c>
      <c r="K41642" t="s">
        <v>215805</v>
      </c>
      <c r="L41642" t="s">
        <v>228704</v>
      </c>
      <c r="M41642" t="s">
        <v>8</v>
      </c>
      <c r="N41642" t="s">
        <v>228852</v>
      </c>
      <c r="O41642" t="s">
        <v>229504</v>
      </c>
      <c r="P41642" t="s">
        <v>230656</v>
      </c>
      <c r="Q41642" t="s">
        <v>120308</v>
      </c>
      <c r="R41642" t="s">
        <v>215805</v>
      </c>
      <c r="S41642" t="s">
        <v>233771</v>
      </c>
    </row>
    <row r="41643" spans="1:19" x14ac:dyDescent="0.35">
      <c r="A41643" s="1">
        <v>51653</v>
      </c>
      <c r="B41643" t="s">
        <v>24341</v>
      </c>
      <c r="C41643" t="s">
        <v>86892</v>
      </c>
      <c r="D41643" t="s">
        <v>5</v>
      </c>
      <c r="F41643" t="s">
        <v>122422</v>
      </c>
      <c r="G41643">
        <v>1.20084E-5</v>
      </c>
      <c r="H41643" t="s">
        <v>24341</v>
      </c>
      <c r="I41643" t="s">
        <v>148858</v>
      </c>
      <c r="J41643" s="2" t="s">
        <v>192652</v>
      </c>
      <c r="K41643" t="s">
        <v>215805</v>
      </c>
      <c r="L41643" t="s">
        <v>228704</v>
      </c>
      <c r="M41643" t="s">
        <v>8</v>
      </c>
      <c r="N41643" t="s">
        <v>228852</v>
      </c>
      <c r="O41643" t="s">
        <v>229504</v>
      </c>
      <c r="P41643" t="s">
        <v>230656</v>
      </c>
      <c r="Q41643" t="s">
        <v>120308</v>
      </c>
      <c r="R41643" t="s">
        <v>215805</v>
      </c>
      <c r="S41643" t="s">
        <v>233771</v>
      </c>
    </row>
    <row r="41644" spans="1:19" x14ac:dyDescent="0.35">
      <c r="A41644" s="1">
        <v>51654</v>
      </c>
      <c r="B41644" t="s">
        <v>24341</v>
      </c>
      <c r="C41644" t="s">
        <v>86893</v>
      </c>
      <c r="D41644" t="s">
        <v>5</v>
      </c>
      <c r="F41644" t="s">
        <v>121479</v>
      </c>
      <c r="G41644">
        <v>2.6739770000000001E-6</v>
      </c>
      <c r="H41644" t="s">
        <v>24341</v>
      </c>
      <c r="I41644" t="s">
        <v>148858</v>
      </c>
      <c r="J41644" s="2" t="s">
        <v>192652</v>
      </c>
      <c r="K41644" t="s">
        <v>215805</v>
      </c>
      <c r="L41644" t="s">
        <v>228704</v>
      </c>
      <c r="M41644" t="s">
        <v>8</v>
      </c>
      <c r="N41644" t="s">
        <v>228852</v>
      </c>
      <c r="O41644" t="s">
        <v>229504</v>
      </c>
      <c r="P41644" t="s">
        <v>230656</v>
      </c>
      <c r="Q41644" t="s">
        <v>120308</v>
      </c>
      <c r="R41644" t="s">
        <v>215805</v>
      </c>
      <c r="S41644" t="s">
        <v>233771</v>
      </c>
    </row>
    <row r="41645" spans="1:19" x14ac:dyDescent="0.35">
      <c r="A41645" s="1">
        <v>51655</v>
      </c>
      <c r="B41645" t="s">
        <v>24341</v>
      </c>
      <c r="C41645" t="s">
        <v>86894</v>
      </c>
      <c r="D41645" t="s">
        <v>5</v>
      </c>
      <c r="F41645" t="s">
        <v>120912</v>
      </c>
      <c r="G41645">
        <v>2.5399999999999998E-6</v>
      </c>
      <c r="H41645" t="s">
        <v>24341</v>
      </c>
      <c r="I41645" t="s">
        <v>148858</v>
      </c>
      <c r="J41645" s="2" t="s">
        <v>192652</v>
      </c>
      <c r="K41645" t="s">
        <v>215805</v>
      </c>
      <c r="L41645" t="s">
        <v>228704</v>
      </c>
      <c r="M41645" t="s">
        <v>8</v>
      </c>
      <c r="N41645" t="s">
        <v>228852</v>
      </c>
      <c r="O41645" t="s">
        <v>229504</v>
      </c>
      <c r="P41645" t="s">
        <v>230656</v>
      </c>
      <c r="Q41645" t="s">
        <v>120308</v>
      </c>
      <c r="R41645" t="s">
        <v>215805</v>
      </c>
      <c r="S41645" t="s">
        <v>233771</v>
      </c>
    </row>
    <row r="41646" spans="1:19" x14ac:dyDescent="0.35">
      <c r="A41646" s="1">
        <v>51656</v>
      </c>
      <c r="B41646" t="s">
        <v>24342</v>
      </c>
      <c r="C41646" t="s">
        <v>86895</v>
      </c>
      <c r="D41646" t="s">
        <v>5</v>
      </c>
      <c r="E41646" t="s">
        <v>119955</v>
      </c>
      <c r="F41646" t="s">
        <v>121105</v>
      </c>
      <c r="G41646">
        <v>1.3999999999999999E-6</v>
      </c>
      <c r="H41646" t="s">
        <v>24342</v>
      </c>
      <c r="I41646" t="s">
        <v>148859</v>
      </c>
      <c r="J41646" s="2" t="s">
        <v>192653</v>
      </c>
      <c r="K41646" t="s">
        <v>215805</v>
      </c>
      <c r="L41646" t="s">
        <v>228704</v>
      </c>
      <c r="M41646" t="s">
        <v>8</v>
      </c>
      <c r="N41646" t="s">
        <v>228828</v>
      </c>
      <c r="O41646" t="s">
        <v>229216</v>
      </c>
      <c r="P41646" t="s">
        <v>229216</v>
      </c>
      <c r="R41646" t="s">
        <v>215805</v>
      </c>
      <c r="S41646" t="s">
        <v>233771</v>
      </c>
    </row>
    <row r="41647" spans="1:19" x14ac:dyDescent="0.35">
      <c r="A41647" s="1">
        <v>51658</v>
      </c>
      <c r="B41647" t="s">
        <v>24343</v>
      </c>
      <c r="C41647" t="s">
        <v>86896</v>
      </c>
      <c r="D41647" t="s">
        <v>5</v>
      </c>
      <c r="E41647" t="s">
        <v>119954</v>
      </c>
      <c r="F41647" t="s">
        <v>120810</v>
      </c>
      <c r="G41647">
        <v>1.0000000000000001E-5</v>
      </c>
      <c r="H41647" t="s">
        <v>24343</v>
      </c>
      <c r="I41647" t="s">
        <v>148860</v>
      </c>
      <c r="J41647" s="2" t="s">
        <v>192654</v>
      </c>
      <c r="K41647" t="s">
        <v>215805</v>
      </c>
      <c r="L41647" t="s">
        <v>228704</v>
      </c>
      <c r="M41647" t="s">
        <v>9</v>
      </c>
      <c r="R41647" t="s">
        <v>215805</v>
      </c>
      <c r="S41647" t="s">
        <v>233771</v>
      </c>
    </row>
    <row r="41648" spans="1:19" x14ac:dyDescent="0.35">
      <c r="A41648" s="1">
        <v>51659</v>
      </c>
      <c r="B41648" t="s">
        <v>24343</v>
      </c>
      <c r="C41648" t="s">
        <v>86897</v>
      </c>
      <c r="D41648" t="s">
        <v>5</v>
      </c>
      <c r="E41648" t="s">
        <v>119955</v>
      </c>
      <c r="F41648" t="s">
        <v>122614</v>
      </c>
      <c r="G41648">
        <v>1.29E-5</v>
      </c>
      <c r="H41648" t="s">
        <v>24343</v>
      </c>
      <c r="I41648" t="s">
        <v>148860</v>
      </c>
      <c r="J41648" s="2" t="s">
        <v>192654</v>
      </c>
      <c r="K41648" t="s">
        <v>215805</v>
      </c>
      <c r="L41648" t="s">
        <v>228704</v>
      </c>
      <c r="M41648" t="s">
        <v>9</v>
      </c>
      <c r="R41648" t="s">
        <v>215805</v>
      </c>
      <c r="S41648" t="s">
        <v>233771</v>
      </c>
    </row>
    <row r="41649" spans="1:19" x14ac:dyDescent="0.35">
      <c r="A41649" s="1">
        <v>51660</v>
      </c>
      <c r="B41649" t="s">
        <v>24344</v>
      </c>
      <c r="C41649" t="s">
        <v>86898</v>
      </c>
      <c r="D41649" t="s">
        <v>3</v>
      </c>
      <c r="F41649" t="s">
        <v>120784</v>
      </c>
      <c r="G41649">
        <v>1.3E-7</v>
      </c>
      <c r="H41649" t="s">
        <v>24344</v>
      </c>
      <c r="I41649" t="s">
        <v>148861</v>
      </c>
      <c r="J41649" s="2" t="s">
        <v>192655</v>
      </c>
      <c r="K41649" t="s">
        <v>215996</v>
      </c>
      <c r="L41649" t="s">
        <v>228704</v>
      </c>
      <c r="M41649" t="s">
        <v>8</v>
      </c>
      <c r="N41649" t="s">
        <v>228841</v>
      </c>
      <c r="O41649" t="s">
        <v>229137</v>
      </c>
      <c r="P41649" t="s">
        <v>229137</v>
      </c>
      <c r="Q41649" t="s">
        <v>120679</v>
      </c>
      <c r="R41649" t="s">
        <v>215805</v>
      </c>
      <c r="S41649" t="s">
        <v>233771</v>
      </c>
    </row>
    <row r="41650" spans="1:19" x14ac:dyDescent="0.35">
      <c r="A41650" s="1">
        <v>51661</v>
      </c>
      <c r="B41650" t="s">
        <v>24345</v>
      </c>
      <c r="C41650" t="s">
        <v>86899</v>
      </c>
      <c r="D41650" t="s">
        <v>5</v>
      </c>
      <c r="F41650" t="s">
        <v>121735</v>
      </c>
      <c r="G41650">
        <v>1.5E-5</v>
      </c>
      <c r="H41650" t="s">
        <v>24345</v>
      </c>
      <c r="I41650" t="s">
        <v>148862</v>
      </c>
      <c r="K41650" t="s">
        <v>215805</v>
      </c>
      <c r="L41650" t="s">
        <v>228704</v>
      </c>
      <c r="M41650" t="s">
        <v>11</v>
      </c>
      <c r="N41650" t="s">
        <v>228897</v>
      </c>
      <c r="O41650" t="s">
        <v>229213</v>
      </c>
      <c r="P41650" t="s">
        <v>229213</v>
      </c>
      <c r="R41650" t="s">
        <v>215805</v>
      </c>
      <c r="S41650" t="s">
        <v>233771</v>
      </c>
    </row>
    <row r="41651" spans="1:19" x14ac:dyDescent="0.35">
      <c r="A41651" s="1">
        <v>51662</v>
      </c>
      <c r="B41651" t="s">
        <v>24346</v>
      </c>
      <c r="C41651" t="s">
        <v>86900</v>
      </c>
      <c r="D41651" t="s">
        <v>5</v>
      </c>
      <c r="E41651" t="s">
        <v>119955</v>
      </c>
      <c r="F41651" t="s">
        <v>120639</v>
      </c>
      <c r="G41651">
        <v>1.35E-6</v>
      </c>
      <c r="H41651" t="s">
        <v>24346</v>
      </c>
      <c r="I41651" t="s">
        <v>148863</v>
      </c>
      <c r="J41651" s="2" t="s">
        <v>192656</v>
      </c>
      <c r="K41651" t="s">
        <v>215805</v>
      </c>
      <c r="L41651" t="s">
        <v>228704</v>
      </c>
      <c r="M41651" t="s">
        <v>228720</v>
      </c>
      <c r="N41651" t="s">
        <v>228847</v>
      </c>
      <c r="O41651" t="s">
        <v>229167</v>
      </c>
      <c r="P41651" t="s">
        <v>229167</v>
      </c>
      <c r="Q41651" t="s">
        <v>120823</v>
      </c>
      <c r="R41651" t="s">
        <v>215805</v>
      </c>
      <c r="S41651" t="s">
        <v>233771</v>
      </c>
    </row>
    <row r="41652" spans="1:19" x14ac:dyDescent="0.35">
      <c r="A41652" s="1">
        <v>51664</v>
      </c>
      <c r="B41652" t="s">
        <v>24347</v>
      </c>
      <c r="C41652" t="s">
        <v>86901</v>
      </c>
      <c r="D41652" t="s">
        <v>5</v>
      </c>
      <c r="E41652" t="s">
        <v>119954</v>
      </c>
      <c r="F41652" t="s">
        <v>120548</v>
      </c>
      <c r="G41652">
        <v>1.5E-5</v>
      </c>
      <c r="H41652" t="s">
        <v>24347</v>
      </c>
      <c r="I41652" t="s">
        <v>148864</v>
      </c>
      <c r="J41652" s="2" t="s">
        <v>192657</v>
      </c>
      <c r="K41652" t="s">
        <v>215805</v>
      </c>
      <c r="L41652" t="s">
        <v>228704</v>
      </c>
      <c r="M41652" t="s">
        <v>8</v>
      </c>
      <c r="N41652" t="s">
        <v>228828</v>
      </c>
      <c r="O41652" t="s">
        <v>229113</v>
      </c>
      <c r="P41652" t="s">
        <v>230081</v>
      </c>
      <c r="Q41652" t="s">
        <v>120216</v>
      </c>
      <c r="R41652" t="s">
        <v>215805</v>
      </c>
      <c r="S41652" t="s">
        <v>233771</v>
      </c>
    </row>
    <row r="41653" spans="1:19" x14ac:dyDescent="0.35">
      <c r="A41653" s="1">
        <v>51665</v>
      </c>
      <c r="B41653" t="s">
        <v>24347</v>
      </c>
      <c r="C41653" t="s">
        <v>86902</v>
      </c>
      <c r="D41653" t="s">
        <v>5</v>
      </c>
      <c r="E41653" t="s">
        <v>119954</v>
      </c>
      <c r="F41653" t="s">
        <v>120481</v>
      </c>
      <c r="G41653">
        <v>9.9999999999999995E-7</v>
      </c>
      <c r="H41653" t="s">
        <v>24347</v>
      </c>
      <c r="I41653" t="s">
        <v>148864</v>
      </c>
      <c r="J41653" s="2" t="s">
        <v>192657</v>
      </c>
      <c r="K41653" t="s">
        <v>215805</v>
      </c>
      <c r="L41653" t="s">
        <v>228704</v>
      </c>
      <c r="M41653" t="s">
        <v>8</v>
      </c>
      <c r="N41653" t="s">
        <v>228828</v>
      </c>
      <c r="O41653" t="s">
        <v>229113</v>
      </c>
      <c r="P41653" t="s">
        <v>230081</v>
      </c>
      <c r="Q41653" t="s">
        <v>120216</v>
      </c>
      <c r="R41653" t="s">
        <v>215805</v>
      </c>
      <c r="S41653" t="s">
        <v>233771</v>
      </c>
    </row>
    <row r="41654" spans="1:19" x14ac:dyDescent="0.35">
      <c r="A41654" s="1">
        <v>51667</v>
      </c>
      <c r="B41654" t="s">
        <v>24348</v>
      </c>
      <c r="C41654" t="s">
        <v>86903</v>
      </c>
      <c r="D41654" t="s">
        <v>4</v>
      </c>
      <c r="F41654" t="s">
        <v>121077</v>
      </c>
      <c r="G41654">
        <v>1.67E-7</v>
      </c>
      <c r="H41654" t="s">
        <v>24348</v>
      </c>
      <c r="I41654" t="s">
        <v>148865</v>
      </c>
      <c r="J41654" s="2" t="s">
        <v>192658</v>
      </c>
      <c r="K41654" t="s">
        <v>215805</v>
      </c>
      <c r="L41654" t="s">
        <v>228704</v>
      </c>
      <c r="M41654" t="s">
        <v>8</v>
      </c>
      <c r="N41654" t="s">
        <v>228832</v>
      </c>
      <c r="O41654" t="s">
        <v>229111</v>
      </c>
      <c r="P41654" t="s">
        <v>230079</v>
      </c>
      <c r="Q41654" t="s">
        <v>120008</v>
      </c>
      <c r="R41654" t="s">
        <v>215805</v>
      </c>
      <c r="S41654" t="s">
        <v>233771</v>
      </c>
    </row>
    <row r="41655" spans="1:19" x14ac:dyDescent="0.35">
      <c r="A41655" s="1">
        <v>51668</v>
      </c>
      <c r="B41655" t="s">
        <v>24348</v>
      </c>
      <c r="C41655" t="s">
        <v>86904</v>
      </c>
      <c r="D41655" t="s">
        <v>5</v>
      </c>
      <c r="E41655" t="s">
        <v>119955</v>
      </c>
      <c r="F41655" t="s">
        <v>120387</v>
      </c>
      <c r="G41655">
        <v>1.9999999999999999E-6</v>
      </c>
      <c r="H41655" t="s">
        <v>24348</v>
      </c>
      <c r="I41655" t="s">
        <v>148865</v>
      </c>
      <c r="J41655" s="2" t="s">
        <v>192658</v>
      </c>
      <c r="K41655" t="s">
        <v>215805</v>
      </c>
      <c r="L41655" t="s">
        <v>228704</v>
      </c>
      <c r="M41655" t="s">
        <v>8</v>
      </c>
      <c r="N41655" t="s">
        <v>228832</v>
      </c>
      <c r="O41655" t="s">
        <v>229111</v>
      </c>
      <c r="P41655" t="s">
        <v>230079</v>
      </c>
      <c r="Q41655" t="s">
        <v>120008</v>
      </c>
      <c r="R41655" t="s">
        <v>215805</v>
      </c>
      <c r="S41655" t="s">
        <v>233771</v>
      </c>
    </row>
    <row r="41656" spans="1:19" x14ac:dyDescent="0.35">
      <c r="A41656" s="1">
        <v>51669</v>
      </c>
      <c r="B41656" t="s">
        <v>24348</v>
      </c>
      <c r="C41656" t="s">
        <v>86905</v>
      </c>
      <c r="D41656" t="s">
        <v>5</v>
      </c>
      <c r="E41656" t="s">
        <v>119955</v>
      </c>
      <c r="F41656" t="s">
        <v>119966</v>
      </c>
      <c r="G41656">
        <v>1.9999999999999999E-6</v>
      </c>
      <c r="H41656" t="s">
        <v>24348</v>
      </c>
      <c r="I41656" t="s">
        <v>148865</v>
      </c>
      <c r="J41656" s="2" t="s">
        <v>192658</v>
      </c>
      <c r="K41656" t="s">
        <v>215805</v>
      </c>
      <c r="L41656" t="s">
        <v>228704</v>
      </c>
      <c r="M41656" t="s">
        <v>8</v>
      </c>
      <c r="N41656" t="s">
        <v>228832</v>
      </c>
      <c r="O41656" t="s">
        <v>229111</v>
      </c>
      <c r="P41656" t="s">
        <v>230079</v>
      </c>
      <c r="Q41656" t="s">
        <v>120008</v>
      </c>
      <c r="R41656" t="s">
        <v>215805</v>
      </c>
      <c r="S41656" t="s">
        <v>233771</v>
      </c>
    </row>
    <row r="41657" spans="1:19" x14ac:dyDescent="0.35">
      <c r="A41657" s="1">
        <v>51671</v>
      </c>
      <c r="B41657" t="s">
        <v>24349</v>
      </c>
      <c r="C41657" t="s">
        <v>86906</v>
      </c>
      <c r="D41657" t="s">
        <v>4</v>
      </c>
      <c r="F41657" t="s">
        <v>119994</v>
      </c>
      <c r="G41657">
        <v>2.40348E-7</v>
      </c>
      <c r="H41657" t="s">
        <v>24349</v>
      </c>
      <c r="I41657" t="s">
        <v>148866</v>
      </c>
      <c r="J41657" s="2" t="s">
        <v>192659</v>
      </c>
      <c r="K41657" t="s">
        <v>215936</v>
      </c>
      <c r="L41657" t="s">
        <v>228704</v>
      </c>
      <c r="M41657" t="s">
        <v>10</v>
      </c>
      <c r="N41657" t="s">
        <v>228827</v>
      </c>
      <c r="O41657" t="s">
        <v>229107</v>
      </c>
      <c r="P41657" t="s">
        <v>229107</v>
      </c>
      <c r="Q41657" t="s">
        <v>123379</v>
      </c>
      <c r="R41657" t="s">
        <v>215805</v>
      </c>
      <c r="S41657" t="s">
        <v>233771</v>
      </c>
    </row>
    <row r="41658" spans="1:19" x14ac:dyDescent="0.35">
      <c r="A41658" s="1">
        <v>51672</v>
      </c>
      <c r="B41658" t="s">
        <v>24350</v>
      </c>
      <c r="C41658" t="s">
        <v>86907</v>
      </c>
      <c r="D41658" t="s">
        <v>4</v>
      </c>
      <c r="F41658" t="s">
        <v>122320</v>
      </c>
      <c r="G41658">
        <v>2.4999999999999999E-7</v>
      </c>
      <c r="H41658" t="s">
        <v>24350</v>
      </c>
      <c r="I41658" t="s">
        <v>148867</v>
      </c>
      <c r="J41658" s="2" t="s">
        <v>192660</v>
      </c>
      <c r="K41658" t="s">
        <v>215997</v>
      </c>
      <c r="L41658" t="s">
        <v>228704</v>
      </c>
      <c r="M41658" t="s">
        <v>8</v>
      </c>
      <c r="N41658" t="s">
        <v>228832</v>
      </c>
      <c r="O41658" t="s">
        <v>229111</v>
      </c>
      <c r="P41658" t="s">
        <v>230079</v>
      </c>
      <c r="Q41658" t="s">
        <v>120787</v>
      </c>
      <c r="R41658" t="s">
        <v>215805</v>
      </c>
      <c r="S41658" t="s">
        <v>233771</v>
      </c>
    </row>
    <row r="41659" spans="1:19" x14ac:dyDescent="0.35">
      <c r="A41659" s="1">
        <v>51673</v>
      </c>
      <c r="B41659" t="s">
        <v>24350</v>
      </c>
      <c r="C41659" t="s">
        <v>86908</v>
      </c>
      <c r="D41659" t="s">
        <v>4</v>
      </c>
      <c r="F41659" t="s">
        <v>120060</v>
      </c>
      <c r="G41659">
        <v>7.5000000000000002E-7</v>
      </c>
      <c r="H41659" t="s">
        <v>24350</v>
      </c>
      <c r="I41659" t="s">
        <v>148867</v>
      </c>
      <c r="J41659" s="2" t="s">
        <v>192660</v>
      </c>
      <c r="K41659" t="s">
        <v>215997</v>
      </c>
      <c r="L41659" t="s">
        <v>228704</v>
      </c>
      <c r="M41659" t="s">
        <v>8</v>
      </c>
      <c r="N41659" t="s">
        <v>228832</v>
      </c>
      <c r="O41659" t="s">
        <v>229111</v>
      </c>
      <c r="P41659" t="s">
        <v>230079</v>
      </c>
      <c r="Q41659" t="s">
        <v>120787</v>
      </c>
      <c r="R41659" t="s">
        <v>215805</v>
      </c>
      <c r="S41659" t="s">
        <v>233771</v>
      </c>
    </row>
    <row r="41660" spans="1:19" x14ac:dyDescent="0.35">
      <c r="A41660" s="1">
        <v>51674</v>
      </c>
      <c r="B41660" t="s">
        <v>24350</v>
      </c>
      <c r="C41660" t="s">
        <v>86909</v>
      </c>
      <c r="D41660" t="s">
        <v>4</v>
      </c>
      <c r="F41660" t="s">
        <v>120784</v>
      </c>
      <c r="G41660">
        <v>5.7999999999999995E-7</v>
      </c>
      <c r="H41660" t="s">
        <v>24350</v>
      </c>
      <c r="I41660" t="s">
        <v>148867</v>
      </c>
      <c r="J41660" s="2" t="s">
        <v>192660</v>
      </c>
      <c r="K41660" t="s">
        <v>215997</v>
      </c>
      <c r="L41660" t="s">
        <v>228704</v>
      </c>
      <c r="M41660" t="s">
        <v>8</v>
      </c>
      <c r="N41660" t="s">
        <v>228832</v>
      </c>
      <c r="O41660" t="s">
        <v>229111</v>
      </c>
      <c r="P41660" t="s">
        <v>230079</v>
      </c>
      <c r="Q41660" t="s">
        <v>120787</v>
      </c>
      <c r="R41660" t="s">
        <v>215805</v>
      </c>
      <c r="S41660" t="s">
        <v>233771</v>
      </c>
    </row>
    <row r="41661" spans="1:19" x14ac:dyDescent="0.35">
      <c r="A41661" s="1">
        <v>51675</v>
      </c>
      <c r="B41661" t="s">
        <v>24351</v>
      </c>
      <c r="C41661" t="s">
        <v>86910</v>
      </c>
      <c r="D41661" t="s">
        <v>5</v>
      </c>
      <c r="F41661" t="s">
        <v>120250</v>
      </c>
      <c r="G41661">
        <v>7.9800000000000003E-7</v>
      </c>
      <c r="H41661" t="s">
        <v>24351</v>
      </c>
      <c r="I41661" t="s">
        <v>148868</v>
      </c>
      <c r="J41661" s="2" t="s">
        <v>192661</v>
      </c>
      <c r="K41661" t="s">
        <v>215804</v>
      </c>
      <c r="L41661" t="s">
        <v>228704</v>
      </c>
      <c r="M41661" t="s">
        <v>8</v>
      </c>
      <c r="N41661" t="s">
        <v>228832</v>
      </c>
      <c r="O41661" t="s">
        <v>229111</v>
      </c>
      <c r="P41661" t="s">
        <v>230079</v>
      </c>
      <c r="Q41661" t="s">
        <v>120060</v>
      </c>
      <c r="R41661" t="s">
        <v>215805</v>
      </c>
      <c r="S41661" t="s">
        <v>233771</v>
      </c>
    </row>
    <row r="41662" spans="1:19" x14ac:dyDescent="0.35">
      <c r="A41662" s="1">
        <v>51676</v>
      </c>
      <c r="B41662" t="s">
        <v>24351</v>
      </c>
      <c r="C41662" t="s">
        <v>86911</v>
      </c>
      <c r="D41662" t="s">
        <v>5</v>
      </c>
      <c r="F41662" t="s">
        <v>122251</v>
      </c>
      <c r="G41662">
        <v>6.4588699999999999E-7</v>
      </c>
      <c r="H41662" t="s">
        <v>24351</v>
      </c>
      <c r="I41662" t="s">
        <v>148868</v>
      </c>
      <c r="J41662" s="2" t="s">
        <v>192661</v>
      </c>
      <c r="K41662" t="s">
        <v>215804</v>
      </c>
      <c r="L41662" t="s">
        <v>228704</v>
      </c>
      <c r="M41662" t="s">
        <v>8</v>
      </c>
      <c r="N41662" t="s">
        <v>228832</v>
      </c>
      <c r="O41662" t="s">
        <v>229111</v>
      </c>
      <c r="P41662" t="s">
        <v>230079</v>
      </c>
      <c r="Q41662" t="s">
        <v>120060</v>
      </c>
      <c r="R41662" t="s">
        <v>215805</v>
      </c>
      <c r="S41662" t="s">
        <v>233771</v>
      </c>
    </row>
    <row r="41663" spans="1:19" x14ac:dyDescent="0.35">
      <c r="A41663" s="1">
        <v>51677</v>
      </c>
      <c r="B41663" t="s">
        <v>24351</v>
      </c>
      <c r="C41663" t="s">
        <v>86912</v>
      </c>
      <c r="D41663" t="s">
        <v>5</v>
      </c>
      <c r="F41663" t="s">
        <v>120197</v>
      </c>
      <c r="G41663">
        <v>4.0000199999999998E-7</v>
      </c>
      <c r="H41663" t="s">
        <v>24351</v>
      </c>
      <c r="I41663" t="s">
        <v>148868</v>
      </c>
      <c r="J41663" s="2" t="s">
        <v>192661</v>
      </c>
      <c r="K41663" t="s">
        <v>215804</v>
      </c>
      <c r="L41663" t="s">
        <v>228704</v>
      </c>
      <c r="M41663" t="s">
        <v>8</v>
      </c>
      <c r="N41663" t="s">
        <v>228832</v>
      </c>
      <c r="O41663" t="s">
        <v>229111</v>
      </c>
      <c r="P41663" t="s">
        <v>230079</v>
      </c>
      <c r="Q41663" t="s">
        <v>120060</v>
      </c>
      <c r="R41663" t="s">
        <v>215805</v>
      </c>
      <c r="S41663" t="s">
        <v>233771</v>
      </c>
    </row>
    <row r="41664" spans="1:19" x14ac:dyDescent="0.35">
      <c r="A41664" s="1">
        <v>51678</v>
      </c>
      <c r="B41664" t="s">
        <v>24352</v>
      </c>
      <c r="C41664" t="s">
        <v>86913</v>
      </c>
      <c r="D41664" t="s">
        <v>5</v>
      </c>
      <c r="F41664" t="s">
        <v>122217</v>
      </c>
      <c r="G41664">
        <v>8.1999999999999994E-6</v>
      </c>
      <c r="H41664" t="s">
        <v>24352</v>
      </c>
      <c r="I41664" t="s">
        <v>148869</v>
      </c>
      <c r="J41664" s="2" t="s">
        <v>192662</v>
      </c>
      <c r="K41664" t="s">
        <v>215805</v>
      </c>
      <c r="L41664" t="s">
        <v>228704</v>
      </c>
      <c r="M41664" t="s">
        <v>8</v>
      </c>
      <c r="N41664" t="s">
        <v>228828</v>
      </c>
      <c r="O41664" t="s">
        <v>229108</v>
      </c>
      <c r="P41664" t="s">
        <v>230976</v>
      </c>
      <c r="R41664" t="s">
        <v>215805</v>
      </c>
      <c r="S41664" t="s">
        <v>233771</v>
      </c>
    </row>
    <row r="41665" spans="1:19" x14ac:dyDescent="0.35">
      <c r="A41665" s="1">
        <v>51679</v>
      </c>
      <c r="B41665" t="s">
        <v>24353</v>
      </c>
      <c r="C41665" t="s">
        <v>86914</v>
      </c>
      <c r="D41665" t="s">
        <v>4</v>
      </c>
      <c r="F41665" t="s">
        <v>121230</v>
      </c>
      <c r="G41665">
        <v>3.2000000000000001E-7</v>
      </c>
      <c r="H41665" t="s">
        <v>24353</v>
      </c>
      <c r="I41665" t="s">
        <v>148870</v>
      </c>
      <c r="J41665" s="2" t="s">
        <v>192663</v>
      </c>
      <c r="K41665" t="s">
        <v>215998</v>
      </c>
      <c r="L41665" t="s">
        <v>228704</v>
      </c>
      <c r="M41665" t="s">
        <v>8</v>
      </c>
      <c r="N41665" t="s">
        <v>228832</v>
      </c>
      <c r="O41665" t="s">
        <v>229111</v>
      </c>
      <c r="P41665" t="s">
        <v>230079</v>
      </c>
      <c r="Q41665" t="s">
        <v>121999</v>
      </c>
      <c r="R41665" t="s">
        <v>215805</v>
      </c>
      <c r="S41665" t="s">
        <v>233771</v>
      </c>
    </row>
    <row r="41666" spans="1:19" x14ac:dyDescent="0.35">
      <c r="A41666" s="1">
        <v>51681</v>
      </c>
      <c r="B41666" t="s">
        <v>24353</v>
      </c>
      <c r="C41666" t="s">
        <v>86915</v>
      </c>
      <c r="D41666" t="s">
        <v>4</v>
      </c>
      <c r="F41666" t="s">
        <v>123496</v>
      </c>
      <c r="G41666">
        <v>2.9999999999999997E-8</v>
      </c>
      <c r="H41666" t="s">
        <v>24353</v>
      </c>
      <c r="I41666" t="s">
        <v>148870</v>
      </c>
      <c r="J41666" s="2" t="s">
        <v>192663</v>
      </c>
      <c r="K41666" t="s">
        <v>215998</v>
      </c>
      <c r="L41666" t="s">
        <v>228704</v>
      </c>
      <c r="M41666" t="s">
        <v>8</v>
      </c>
      <c r="N41666" t="s">
        <v>228832</v>
      </c>
      <c r="O41666" t="s">
        <v>229111</v>
      </c>
      <c r="P41666" t="s">
        <v>230079</v>
      </c>
      <c r="Q41666" t="s">
        <v>121999</v>
      </c>
      <c r="R41666" t="s">
        <v>215805</v>
      </c>
      <c r="S41666" t="s">
        <v>233771</v>
      </c>
    </row>
    <row r="41667" spans="1:19" x14ac:dyDescent="0.35">
      <c r="A41667" s="1">
        <v>51684</v>
      </c>
      <c r="B41667" t="s">
        <v>24354</v>
      </c>
      <c r="C41667" t="s">
        <v>86916</v>
      </c>
      <c r="D41667" t="s">
        <v>5</v>
      </c>
      <c r="E41667" t="s">
        <v>119955</v>
      </c>
      <c r="F41667" t="s">
        <v>121105</v>
      </c>
      <c r="G41667">
        <v>5.2000000000000002E-6</v>
      </c>
      <c r="H41667" t="s">
        <v>24354</v>
      </c>
      <c r="I41667" t="s">
        <v>148871</v>
      </c>
      <c r="J41667" s="2" t="s">
        <v>192664</v>
      </c>
      <c r="K41667" t="s">
        <v>215999</v>
      </c>
      <c r="L41667" t="s">
        <v>228704</v>
      </c>
      <c r="M41667" t="s">
        <v>8</v>
      </c>
      <c r="N41667" t="s">
        <v>228832</v>
      </c>
      <c r="O41667" t="s">
        <v>229111</v>
      </c>
      <c r="P41667" t="s">
        <v>230079</v>
      </c>
      <c r="Q41667" t="s">
        <v>120056</v>
      </c>
      <c r="R41667" t="s">
        <v>215805</v>
      </c>
      <c r="S41667" t="s">
        <v>233771</v>
      </c>
    </row>
    <row r="41668" spans="1:19" x14ac:dyDescent="0.35">
      <c r="A41668" s="1">
        <v>51686</v>
      </c>
      <c r="B41668" t="s">
        <v>24354</v>
      </c>
      <c r="C41668" t="s">
        <v>86917</v>
      </c>
      <c r="D41668" t="s">
        <v>4</v>
      </c>
      <c r="F41668" t="s">
        <v>121469</v>
      </c>
      <c r="G41668">
        <v>1.5E-6</v>
      </c>
      <c r="H41668" t="s">
        <v>24354</v>
      </c>
      <c r="I41668" t="s">
        <v>148871</v>
      </c>
      <c r="J41668" s="2" t="s">
        <v>192664</v>
      </c>
      <c r="K41668" t="s">
        <v>215999</v>
      </c>
      <c r="L41668" t="s">
        <v>228704</v>
      </c>
      <c r="M41668" t="s">
        <v>8</v>
      </c>
      <c r="N41668" t="s">
        <v>228832</v>
      </c>
      <c r="O41668" t="s">
        <v>229111</v>
      </c>
      <c r="P41668" t="s">
        <v>230079</v>
      </c>
      <c r="Q41668" t="s">
        <v>120056</v>
      </c>
      <c r="R41668" t="s">
        <v>215805</v>
      </c>
      <c r="S41668" t="s">
        <v>233771</v>
      </c>
    </row>
    <row r="41669" spans="1:19" x14ac:dyDescent="0.35">
      <c r="A41669" s="1">
        <v>51688</v>
      </c>
      <c r="B41669" t="s">
        <v>24355</v>
      </c>
      <c r="C41669" t="s">
        <v>86918</v>
      </c>
      <c r="D41669" t="s">
        <v>5</v>
      </c>
      <c r="E41669" t="s">
        <v>119955</v>
      </c>
      <c r="F41669" t="s">
        <v>123301</v>
      </c>
      <c r="G41669">
        <v>5.1699999999999996E-6</v>
      </c>
      <c r="H41669" t="s">
        <v>24355</v>
      </c>
      <c r="I41669" t="s">
        <v>148872</v>
      </c>
      <c r="J41669" s="2" t="s">
        <v>192665</v>
      </c>
      <c r="K41669" t="s">
        <v>215804</v>
      </c>
      <c r="L41669" t="s">
        <v>228705</v>
      </c>
      <c r="M41669" t="s">
        <v>10</v>
      </c>
      <c r="N41669" t="s">
        <v>228944</v>
      </c>
      <c r="O41669" t="s">
        <v>229917</v>
      </c>
      <c r="P41669" t="s">
        <v>229917</v>
      </c>
      <c r="Q41669" t="s">
        <v>120377</v>
      </c>
      <c r="R41669" t="s">
        <v>215805</v>
      </c>
      <c r="S41669" t="s">
        <v>233771</v>
      </c>
    </row>
    <row r="41670" spans="1:19" x14ac:dyDescent="0.35">
      <c r="A41670" s="1">
        <v>51689</v>
      </c>
      <c r="B41670" t="s">
        <v>24356</v>
      </c>
      <c r="C41670" t="s">
        <v>86919</v>
      </c>
      <c r="D41670" t="s">
        <v>5</v>
      </c>
      <c r="E41670" t="s">
        <v>119955</v>
      </c>
      <c r="F41670" t="s">
        <v>121363</v>
      </c>
      <c r="G41670">
        <v>5.4195999999999997E-6</v>
      </c>
      <c r="H41670" t="s">
        <v>24356</v>
      </c>
      <c r="I41670" t="s">
        <v>148873</v>
      </c>
      <c r="J41670" s="2" t="s">
        <v>192666</v>
      </c>
      <c r="K41670" t="s">
        <v>215805</v>
      </c>
      <c r="L41670" t="s">
        <v>228704</v>
      </c>
      <c r="Q41670" t="s">
        <v>121230</v>
      </c>
      <c r="R41670" t="s">
        <v>215805</v>
      </c>
      <c r="S41670" t="s">
        <v>233771</v>
      </c>
    </row>
    <row r="41671" spans="1:19" x14ac:dyDescent="0.35">
      <c r="A41671" s="1">
        <v>51690</v>
      </c>
      <c r="B41671" t="s">
        <v>24356</v>
      </c>
      <c r="C41671" t="s">
        <v>86920</v>
      </c>
      <c r="D41671" t="s">
        <v>5</v>
      </c>
      <c r="E41671" t="s">
        <v>119954</v>
      </c>
      <c r="F41671" t="s">
        <v>120136</v>
      </c>
      <c r="G41671">
        <v>1.5999999999999999E-5</v>
      </c>
      <c r="H41671" t="s">
        <v>24356</v>
      </c>
      <c r="I41671" t="s">
        <v>148873</v>
      </c>
      <c r="J41671" s="2" t="s">
        <v>192666</v>
      </c>
      <c r="K41671" t="s">
        <v>215805</v>
      </c>
      <c r="L41671" t="s">
        <v>228704</v>
      </c>
      <c r="Q41671" t="s">
        <v>121230</v>
      </c>
      <c r="R41671" t="s">
        <v>215805</v>
      </c>
      <c r="S41671" t="s">
        <v>233771</v>
      </c>
    </row>
    <row r="41672" spans="1:19" x14ac:dyDescent="0.35">
      <c r="A41672" s="1">
        <v>51692</v>
      </c>
      <c r="B41672" t="s">
        <v>24357</v>
      </c>
      <c r="C41672" t="s">
        <v>86921</v>
      </c>
      <c r="D41672" t="s">
        <v>4</v>
      </c>
      <c r="F41672" t="s">
        <v>120959</v>
      </c>
      <c r="G41672">
        <v>2E-8</v>
      </c>
      <c r="H41672" t="s">
        <v>24357</v>
      </c>
      <c r="I41672" t="s">
        <v>148874</v>
      </c>
      <c r="J41672" s="2" t="s">
        <v>192667</v>
      </c>
      <c r="K41672" t="s">
        <v>216000</v>
      </c>
      <c r="L41672" t="s">
        <v>228704</v>
      </c>
      <c r="M41672" t="s">
        <v>8</v>
      </c>
      <c r="N41672" t="s">
        <v>228852</v>
      </c>
      <c r="O41672" t="s">
        <v>229140</v>
      </c>
      <c r="P41672" t="s">
        <v>229140</v>
      </c>
      <c r="Q41672" t="s">
        <v>119989</v>
      </c>
      <c r="R41672" t="s">
        <v>215805</v>
      </c>
      <c r="S41672" t="s">
        <v>233771</v>
      </c>
    </row>
    <row r="41673" spans="1:19" x14ac:dyDescent="0.35">
      <c r="A41673" s="1">
        <v>51693</v>
      </c>
      <c r="B41673" t="s">
        <v>24358</v>
      </c>
      <c r="C41673" t="s">
        <v>86922</v>
      </c>
      <c r="D41673" t="s">
        <v>5</v>
      </c>
      <c r="E41673" t="s">
        <v>119955</v>
      </c>
      <c r="F41673" t="s">
        <v>120239</v>
      </c>
      <c r="G41673">
        <v>3.0848320000000001E-6</v>
      </c>
      <c r="H41673" t="s">
        <v>24358</v>
      </c>
      <c r="I41673" t="s">
        <v>148875</v>
      </c>
      <c r="J41673" s="2" t="s">
        <v>192668</v>
      </c>
      <c r="K41673" t="s">
        <v>215805</v>
      </c>
      <c r="L41673" t="s">
        <v>228704</v>
      </c>
      <c r="M41673" t="s">
        <v>9</v>
      </c>
      <c r="N41673" t="s">
        <v>228882</v>
      </c>
      <c r="O41673" t="s">
        <v>229185</v>
      </c>
      <c r="P41673" t="s">
        <v>229185</v>
      </c>
      <c r="R41673" t="s">
        <v>215805</v>
      </c>
      <c r="S41673" t="s">
        <v>233771</v>
      </c>
    </row>
    <row r="41674" spans="1:19" x14ac:dyDescent="0.35">
      <c r="A41674" s="1">
        <v>51694</v>
      </c>
      <c r="B41674" t="s">
        <v>24358</v>
      </c>
      <c r="C41674" t="s">
        <v>86923</v>
      </c>
      <c r="D41674" t="s">
        <v>5</v>
      </c>
      <c r="E41674" t="s">
        <v>119954</v>
      </c>
      <c r="F41674" t="s">
        <v>119985</v>
      </c>
      <c r="G41674">
        <v>1.0000000000000001E-5</v>
      </c>
      <c r="H41674" t="s">
        <v>24358</v>
      </c>
      <c r="I41674" t="s">
        <v>148875</v>
      </c>
      <c r="J41674" s="2" t="s">
        <v>192668</v>
      </c>
      <c r="K41674" t="s">
        <v>215805</v>
      </c>
      <c r="L41674" t="s">
        <v>228704</v>
      </c>
      <c r="M41674" t="s">
        <v>9</v>
      </c>
      <c r="N41674" t="s">
        <v>228882</v>
      </c>
      <c r="O41674" t="s">
        <v>229185</v>
      </c>
      <c r="P41674" t="s">
        <v>229185</v>
      </c>
      <c r="R41674" t="s">
        <v>215805</v>
      </c>
      <c r="S41674" t="s">
        <v>233771</v>
      </c>
    </row>
    <row r="41675" spans="1:19" x14ac:dyDescent="0.35">
      <c r="A41675" s="1">
        <v>51695</v>
      </c>
      <c r="B41675" t="s">
        <v>24358</v>
      </c>
      <c r="C41675" t="s">
        <v>86924</v>
      </c>
      <c r="D41675" t="s">
        <v>5</v>
      </c>
      <c r="E41675" t="s">
        <v>119956</v>
      </c>
      <c r="F41675" t="s">
        <v>121266</v>
      </c>
      <c r="G41675">
        <v>4.0000000000000003E-5</v>
      </c>
      <c r="H41675" t="s">
        <v>24358</v>
      </c>
      <c r="I41675" t="s">
        <v>148875</v>
      </c>
      <c r="J41675" s="2" t="s">
        <v>192668</v>
      </c>
      <c r="K41675" t="s">
        <v>215805</v>
      </c>
      <c r="L41675" t="s">
        <v>228704</v>
      </c>
      <c r="M41675" t="s">
        <v>9</v>
      </c>
      <c r="N41675" t="s">
        <v>228882</v>
      </c>
      <c r="O41675" t="s">
        <v>229185</v>
      </c>
      <c r="P41675" t="s">
        <v>229185</v>
      </c>
      <c r="R41675" t="s">
        <v>215805</v>
      </c>
      <c r="S41675" t="s">
        <v>233771</v>
      </c>
    </row>
    <row r="41676" spans="1:19" x14ac:dyDescent="0.35">
      <c r="A41676" s="1">
        <v>51696</v>
      </c>
      <c r="B41676" t="s">
        <v>24359</v>
      </c>
      <c r="C41676" t="s">
        <v>86925</v>
      </c>
      <c r="D41676" t="s">
        <v>4</v>
      </c>
      <c r="F41676" t="s">
        <v>120113</v>
      </c>
      <c r="G41676">
        <v>1.2E-8</v>
      </c>
      <c r="H41676" t="s">
        <v>24359</v>
      </c>
      <c r="I41676" t="s">
        <v>148876</v>
      </c>
      <c r="J41676" s="2" t="s">
        <v>192669</v>
      </c>
      <c r="K41676" t="s">
        <v>216001</v>
      </c>
      <c r="L41676" t="s">
        <v>228706</v>
      </c>
      <c r="M41676" t="s">
        <v>8</v>
      </c>
      <c r="N41676" t="s">
        <v>228828</v>
      </c>
      <c r="O41676" t="s">
        <v>229108</v>
      </c>
      <c r="P41676" t="s">
        <v>229108</v>
      </c>
      <c r="Q41676" t="s">
        <v>120962</v>
      </c>
      <c r="R41676" t="s">
        <v>215805</v>
      </c>
      <c r="S41676" t="s">
        <v>233771</v>
      </c>
    </row>
    <row r="41677" spans="1:19" x14ac:dyDescent="0.35">
      <c r="A41677" s="1">
        <v>51697</v>
      </c>
      <c r="B41677" t="s">
        <v>24360</v>
      </c>
      <c r="C41677" t="s">
        <v>86926</v>
      </c>
      <c r="D41677" t="s">
        <v>4</v>
      </c>
      <c r="F41677" t="s">
        <v>121066</v>
      </c>
      <c r="G41677">
        <v>1.2E-8</v>
      </c>
      <c r="H41677" t="s">
        <v>24360</v>
      </c>
      <c r="I41677" t="s">
        <v>148877</v>
      </c>
      <c r="J41677" s="2" t="s">
        <v>192670</v>
      </c>
      <c r="K41677" t="s">
        <v>216002</v>
      </c>
      <c r="L41677" t="s">
        <v>228704</v>
      </c>
      <c r="M41677" t="s">
        <v>8</v>
      </c>
      <c r="N41677" t="s">
        <v>228848</v>
      </c>
      <c r="O41677" t="s">
        <v>229133</v>
      </c>
      <c r="P41677" t="s">
        <v>230112</v>
      </c>
      <c r="Q41677" t="s">
        <v>120314</v>
      </c>
      <c r="R41677" t="s">
        <v>215805</v>
      </c>
      <c r="S41677" t="s">
        <v>233771</v>
      </c>
    </row>
    <row r="41678" spans="1:19" x14ac:dyDescent="0.35">
      <c r="A41678" s="1">
        <v>51699</v>
      </c>
      <c r="B41678" t="s">
        <v>24361</v>
      </c>
      <c r="C41678" t="s">
        <v>86927</v>
      </c>
      <c r="D41678" t="s">
        <v>4</v>
      </c>
      <c r="F41678" t="s">
        <v>121129</v>
      </c>
      <c r="G41678">
        <v>1.4999999999999999E-8</v>
      </c>
      <c r="H41678" t="s">
        <v>24361</v>
      </c>
      <c r="I41678" t="s">
        <v>148878</v>
      </c>
      <c r="J41678" s="2" t="s">
        <v>192671</v>
      </c>
      <c r="K41678" t="s">
        <v>216003</v>
      </c>
      <c r="L41678" t="s">
        <v>228706</v>
      </c>
      <c r="M41678" t="s">
        <v>8</v>
      </c>
      <c r="N41678" t="s">
        <v>228864</v>
      </c>
      <c r="O41678" t="s">
        <v>229158</v>
      </c>
      <c r="P41678" t="s">
        <v>230165</v>
      </c>
      <c r="Q41678" t="s">
        <v>121152</v>
      </c>
      <c r="R41678" t="s">
        <v>215805</v>
      </c>
      <c r="S41678" t="s">
        <v>233771</v>
      </c>
    </row>
    <row r="41679" spans="1:19" x14ac:dyDescent="0.35">
      <c r="A41679" s="1">
        <v>51702</v>
      </c>
      <c r="B41679" t="s">
        <v>24362</v>
      </c>
      <c r="C41679" t="s">
        <v>86928</v>
      </c>
      <c r="D41679" t="s">
        <v>4</v>
      </c>
      <c r="F41679" t="s">
        <v>121102</v>
      </c>
      <c r="G41679">
        <v>1.17E-6</v>
      </c>
      <c r="H41679" t="s">
        <v>24362</v>
      </c>
      <c r="I41679" t="s">
        <v>148879</v>
      </c>
      <c r="J41679" s="2" t="s">
        <v>192672</v>
      </c>
      <c r="K41679" t="s">
        <v>215804</v>
      </c>
      <c r="L41679" t="s">
        <v>228704</v>
      </c>
      <c r="M41679" t="s">
        <v>8</v>
      </c>
      <c r="N41679" t="s">
        <v>228852</v>
      </c>
      <c r="O41679" t="s">
        <v>229182</v>
      </c>
      <c r="P41679" t="s">
        <v>229182</v>
      </c>
      <c r="Q41679" t="s">
        <v>122477</v>
      </c>
      <c r="R41679" t="s">
        <v>215805</v>
      </c>
      <c r="S41679" t="s">
        <v>233771</v>
      </c>
    </row>
    <row r="41680" spans="1:19" x14ac:dyDescent="0.35">
      <c r="A41680" s="1">
        <v>51703</v>
      </c>
      <c r="B41680" t="s">
        <v>24362</v>
      </c>
      <c r="C41680" t="s">
        <v>86929</v>
      </c>
      <c r="D41680" t="s">
        <v>4</v>
      </c>
      <c r="F41680" t="s">
        <v>121213</v>
      </c>
      <c r="G41680">
        <v>2.2000000000000001E-6</v>
      </c>
      <c r="H41680" t="s">
        <v>24362</v>
      </c>
      <c r="I41680" t="s">
        <v>148879</v>
      </c>
      <c r="J41680" s="2" t="s">
        <v>192672</v>
      </c>
      <c r="K41680" t="s">
        <v>215804</v>
      </c>
      <c r="L41680" t="s">
        <v>228704</v>
      </c>
      <c r="M41680" t="s">
        <v>8</v>
      </c>
      <c r="N41680" t="s">
        <v>228852</v>
      </c>
      <c r="O41680" t="s">
        <v>229182</v>
      </c>
      <c r="P41680" t="s">
        <v>229182</v>
      </c>
      <c r="Q41680" t="s">
        <v>122477</v>
      </c>
      <c r="R41680" t="s">
        <v>215805</v>
      </c>
      <c r="S41680" t="s">
        <v>233771</v>
      </c>
    </row>
    <row r="41681" spans="1:19" x14ac:dyDescent="0.35">
      <c r="A41681" s="1">
        <v>51704</v>
      </c>
      <c r="B41681" t="s">
        <v>24362</v>
      </c>
      <c r="C41681" t="s">
        <v>86930</v>
      </c>
      <c r="D41681" t="s">
        <v>4</v>
      </c>
      <c r="F41681" t="s">
        <v>124076</v>
      </c>
      <c r="G41681">
        <v>3.1E-7</v>
      </c>
      <c r="H41681" t="s">
        <v>24362</v>
      </c>
      <c r="I41681" t="s">
        <v>148879</v>
      </c>
      <c r="J41681" s="2" t="s">
        <v>192672</v>
      </c>
      <c r="K41681" t="s">
        <v>215804</v>
      </c>
      <c r="L41681" t="s">
        <v>228704</v>
      </c>
      <c r="M41681" t="s">
        <v>8</v>
      </c>
      <c r="N41681" t="s">
        <v>228852</v>
      </c>
      <c r="O41681" t="s">
        <v>229182</v>
      </c>
      <c r="P41681" t="s">
        <v>229182</v>
      </c>
      <c r="Q41681" t="s">
        <v>122477</v>
      </c>
      <c r="R41681" t="s">
        <v>215805</v>
      </c>
      <c r="S41681" t="s">
        <v>233771</v>
      </c>
    </row>
    <row r="41682" spans="1:19" x14ac:dyDescent="0.35">
      <c r="A41682" s="1">
        <v>51707</v>
      </c>
      <c r="B41682" t="s">
        <v>24363</v>
      </c>
      <c r="C41682" t="s">
        <v>86931</v>
      </c>
      <c r="D41682" t="s">
        <v>5</v>
      </c>
      <c r="F41682" t="s">
        <v>121932</v>
      </c>
      <c r="G41682">
        <v>5.0916700000000008E-7</v>
      </c>
      <c r="H41682" t="s">
        <v>24363</v>
      </c>
      <c r="I41682" t="s">
        <v>148880</v>
      </c>
      <c r="J41682" s="2" t="s">
        <v>192673</v>
      </c>
      <c r="K41682" t="s">
        <v>215805</v>
      </c>
      <c r="L41682" t="s">
        <v>228704</v>
      </c>
      <c r="M41682" t="s">
        <v>8</v>
      </c>
      <c r="N41682" t="s">
        <v>228862</v>
      </c>
      <c r="O41682" t="s">
        <v>229114</v>
      </c>
      <c r="P41682" t="s">
        <v>230297</v>
      </c>
      <c r="Q41682" t="s">
        <v>120430</v>
      </c>
      <c r="R41682" t="s">
        <v>215805</v>
      </c>
      <c r="S41682" t="s">
        <v>233771</v>
      </c>
    </row>
    <row r="41683" spans="1:19" x14ac:dyDescent="0.35">
      <c r="A41683" s="1">
        <v>51708</v>
      </c>
      <c r="B41683" t="s">
        <v>24364</v>
      </c>
      <c r="C41683" t="s">
        <v>86932</v>
      </c>
      <c r="D41683" t="s">
        <v>4</v>
      </c>
      <c r="F41683" t="s">
        <v>120997</v>
      </c>
      <c r="G41683">
        <v>1.7999999999999999E-8</v>
      </c>
      <c r="H41683" t="s">
        <v>24364</v>
      </c>
      <c r="I41683" t="s">
        <v>148881</v>
      </c>
      <c r="J41683" s="2" t="s">
        <v>192674</v>
      </c>
      <c r="K41683" t="s">
        <v>216004</v>
      </c>
      <c r="L41683" t="s">
        <v>228705</v>
      </c>
      <c r="R41683" t="s">
        <v>215805</v>
      </c>
      <c r="S41683" t="s">
        <v>233771</v>
      </c>
    </row>
    <row r="41684" spans="1:19" x14ac:dyDescent="0.35">
      <c r="A41684" s="1">
        <v>51709</v>
      </c>
      <c r="B41684" t="s">
        <v>24365</v>
      </c>
      <c r="C41684" t="s">
        <v>86933</v>
      </c>
      <c r="D41684" t="s">
        <v>4</v>
      </c>
      <c r="F41684" t="s">
        <v>122413</v>
      </c>
      <c r="G41684">
        <v>1.9999999999999999E-6</v>
      </c>
      <c r="H41684" t="s">
        <v>24365</v>
      </c>
      <c r="I41684" t="s">
        <v>148882</v>
      </c>
      <c r="J41684" s="2" t="s">
        <v>192675</v>
      </c>
      <c r="K41684" t="s">
        <v>215805</v>
      </c>
      <c r="L41684" t="s">
        <v>228704</v>
      </c>
      <c r="M41684" t="s">
        <v>228756</v>
      </c>
      <c r="N41684" t="s">
        <v>228936</v>
      </c>
      <c r="O41684" t="s">
        <v>229582</v>
      </c>
      <c r="P41684" t="s">
        <v>232002</v>
      </c>
      <c r="R41684" t="s">
        <v>215805</v>
      </c>
      <c r="S41684" t="s">
        <v>233771</v>
      </c>
    </row>
    <row r="41685" spans="1:19" x14ac:dyDescent="0.35">
      <c r="A41685" s="1">
        <v>51713</v>
      </c>
      <c r="B41685" t="s">
        <v>24366</v>
      </c>
      <c r="C41685" t="s">
        <v>86934</v>
      </c>
      <c r="D41685" t="s">
        <v>5</v>
      </c>
      <c r="E41685" t="s">
        <v>119955</v>
      </c>
      <c r="F41685" t="s">
        <v>120907</v>
      </c>
      <c r="G41685">
        <v>1.6491811E-5</v>
      </c>
      <c r="H41685" t="s">
        <v>24366</v>
      </c>
      <c r="I41685" t="s">
        <v>148883</v>
      </c>
      <c r="J41685" s="2" t="s">
        <v>192676</v>
      </c>
      <c r="K41685" t="s">
        <v>215805</v>
      </c>
      <c r="L41685" t="s">
        <v>228704</v>
      </c>
      <c r="M41685" t="s">
        <v>13</v>
      </c>
      <c r="N41685" t="s">
        <v>228826</v>
      </c>
      <c r="O41685" t="s">
        <v>229146</v>
      </c>
      <c r="P41685" t="s">
        <v>229146</v>
      </c>
      <c r="Q41685" t="s">
        <v>120059</v>
      </c>
      <c r="R41685" t="s">
        <v>215805</v>
      </c>
      <c r="S41685" t="s">
        <v>233771</v>
      </c>
    </row>
    <row r="41686" spans="1:19" x14ac:dyDescent="0.35">
      <c r="A41686" s="1">
        <v>51715</v>
      </c>
      <c r="B41686" t="s">
        <v>24367</v>
      </c>
      <c r="C41686" t="s">
        <v>86935</v>
      </c>
      <c r="D41686" t="s">
        <v>5</v>
      </c>
      <c r="F41686" t="s">
        <v>120049</v>
      </c>
      <c r="G41686">
        <v>4.1418000000000002E-5</v>
      </c>
      <c r="H41686" t="s">
        <v>24367</v>
      </c>
      <c r="I41686" t="s">
        <v>148884</v>
      </c>
      <c r="J41686" s="2" t="s">
        <v>192677</v>
      </c>
      <c r="K41686" t="s">
        <v>215805</v>
      </c>
      <c r="L41686" t="s">
        <v>228707</v>
      </c>
      <c r="M41686" t="s">
        <v>8</v>
      </c>
      <c r="N41686" t="s">
        <v>228911</v>
      </c>
      <c r="O41686" t="s">
        <v>229560</v>
      </c>
      <c r="P41686" t="s">
        <v>231413</v>
      </c>
      <c r="Q41686" t="s">
        <v>120056</v>
      </c>
      <c r="R41686" t="s">
        <v>215805</v>
      </c>
      <c r="S41686" t="s">
        <v>233771</v>
      </c>
    </row>
    <row r="41687" spans="1:19" x14ac:dyDescent="0.35">
      <c r="A41687" s="1">
        <v>51716</v>
      </c>
      <c r="B41687" t="s">
        <v>24367</v>
      </c>
      <c r="C41687" t="s">
        <v>86936</v>
      </c>
      <c r="D41687" t="s">
        <v>5</v>
      </c>
      <c r="F41687" t="s">
        <v>120331</v>
      </c>
      <c r="G41687">
        <v>3.8646999999999999E-7</v>
      </c>
      <c r="H41687" t="s">
        <v>24367</v>
      </c>
      <c r="I41687" t="s">
        <v>148884</v>
      </c>
      <c r="J41687" s="2" t="s">
        <v>192677</v>
      </c>
      <c r="K41687" t="s">
        <v>215805</v>
      </c>
      <c r="L41687" t="s">
        <v>228707</v>
      </c>
      <c r="M41687" t="s">
        <v>8</v>
      </c>
      <c r="N41687" t="s">
        <v>228911</v>
      </c>
      <c r="O41687" t="s">
        <v>229560</v>
      </c>
      <c r="P41687" t="s">
        <v>231413</v>
      </c>
      <c r="Q41687" t="s">
        <v>120056</v>
      </c>
      <c r="R41687" t="s">
        <v>215805</v>
      </c>
      <c r="S41687" t="s">
        <v>233771</v>
      </c>
    </row>
    <row r="41688" spans="1:19" x14ac:dyDescent="0.35">
      <c r="A41688" s="1">
        <v>51717</v>
      </c>
      <c r="B41688" t="s">
        <v>24368</v>
      </c>
      <c r="C41688" t="s">
        <v>86937</v>
      </c>
      <c r="D41688" t="s">
        <v>5</v>
      </c>
      <c r="F41688" t="s">
        <v>121015</v>
      </c>
      <c r="G41688">
        <v>1.015E-6</v>
      </c>
      <c r="H41688" t="s">
        <v>24368</v>
      </c>
      <c r="I41688" t="s">
        <v>148885</v>
      </c>
      <c r="J41688" s="2" t="s">
        <v>192678</v>
      </c>
      <c r="K41688" t="s">
        <v>215938</v>
      </c>
      <c r="L41688" t="s">
        <v>228705</v>
      </c>
      <c r="M41688" t="s">
        <v>8</v>
      </c>
      <c r="N41688" t="s">
        <v>228831</v>
      </c>
      <c r="O41688" t="s">
        <v>229126</v>
      </c>
      <c r="P41688" t="s">
        <v>230417</v>
      </c>
      <c r="Q41688" t="s">
        <v>121169</v>
      </c>
      <c r="R41688" t="s">
        <v>215805</v>
      </c>
      <c r="S41688" t="s">
        <v>233771</v>
      </c>
    </row>
    <row r="41689" spans="1:19" x14ac:dyDescent="0.35">
      <c r="A41689" s="1">
        <v>51718</v>
      </c>
      <c r="B41689" t="s">
        <v>24369</v>
      </c>
      <c r="C41689" t="s">
        <v>86938</v>
      </c>
      <c r="D41689" t="s">
        <v>5</v>
      </c>
      <c r="F41689" t="s">
        <v>120060</v>
      </c>
      <c r="G41689">
        <v>1.9999999999999999E-7</v>
      </c>
      <c r="H41689" t="s">
        <v>24369</v>
      </c>
      <c r="I41689" t="s">
        <v>148886</v>
      </c>
      <c r="J41689" s="2" t="s">
        <v>192679</v>
      </c>
      <c r="K41689" t="s">
        <v>215805</v>
      </c>
      <c r="L41689" t="s">
        <v>228705</v>
      </c>
      <c r="M41689" t="s">
        <v>11</v>
      </c>
      <c r="N41689" t="s">
        <v>228826</v>
      </c>
      <c r="O41689" t="s">
        <v>229106</v>
      </c>
      <c r="P41689" t="s">
        <v>229106</v>
      </c>
      <c r="R41689" t="s">
        <v>215805</v>
      </c>
      <c r="S41689" t="s">
        <v>233771</v>
      </c>
    </row>
    <row r="41690" spans="1:19" x14ac:dyDescent="0.35">
      <c r="A41690" s="1">
        <v>51719</v>
      </c>
      <c r="B41690" t="s">
        <v>24370</v>
      </c>
      <c r="C41690" t="s">
        <v>86939</v>
      </c>
      <c r="D41690" t="s">
        <v>5</v>
      </c>
      <c r="F41690" t="s">
        <v>121037</v>
      </c>
      <c r="G41690">
        <v>5.3000000000000001E-5</v>
      </c>
      <c r="H41690" t="s">
        <v>24370</v>
      </c>
      <c r="I41690" t="s">
        <v>148887</v>
      </c>
      <c r="J41690" s="2" t="s">
        <v>192680</v>
      </c>
      <c r="K41690" t="s">
        <v>215805</v>
      </c>
      <c r="L41690" t="s">
        <v>228704</v>
      </c>
      <c r="M41690" t="s">
        <v>8</v>
      </c>
      <c r="N41690" t="s">
        <v>228832</v>
      </c>
      <c r="O41690" t="s">
        <v>229111</v>
      </c>
      <c r="P41690" t="s">
        <v>230079</v>
      </c>
      <c r="Q41690" t="s">
        <v>120308</v>
      </c>
      <c r="R41690" t="s">
        <v>215805</v>
      </c>
      <c r="S41690" t="s">
        <v>233771</v>
      </c>
    </row>
    <row r="41691" spans="1:19" x14ac:dyDescent="0.35">
      <c r="A41691" s="1">
        <v>51720</v>
      </c>
      <c r="B41691" t="s">
        <v>24371</v>
      </c>
      <c r="C41691" t="s">
        <v>86940</v>
      </c>
      <c r="D41691" t="s">
        <v>4</v>
      </c>
      <c r="F41691" t="s">
        <v>119973</v>
      </c>
      <c r="G41691">
        <v>1.1999999999999999E-6</v>
      </c>
      <c r="H41691" t="s">
        <v>24371</v>
      </c>
      <c r="I41691" t="s">
        <v>148888</v>
      </c>
      <c r="J41691" s="2" t="s">
        <v>192681</v>
      </c>
      <c r="K41691" t="s">
        <v>216005</v>
      </c>
      <c r="L41691" t="s">
        <v>228706</v>
      </c>
      <c r="M41691" t="s">
        <v>8</v>
      </c>
      <c r="N41691" t="s">
        <v>228832</v>
      </c>
      <c r="O41691" t="s">
        <v>229111</v>
      </c>
      <c r="P41691" t="s">
        <v>230079</v>
      </c>
      <c r="Q41691" t="s">
        <v>119973</v>
      </c>
      <c r="R41691" t="s">
        <v>215805</v>
      </c>
      <c r="S41691" t="s">
        <v>233771</v>
      </c>
    </row>
    <row r="41692" spans="1:19" x14ac:dyDescent="0.35">
      <c r="A41692" s="1">
        <v>51722</v>
      </c>
      <c r="B41692" t="s">
        <v>24372</v>
      </c>
      <c r="C41692" t="s">
        <v>86941</v>
      </c>
      <c r="D41692" t="s">
        <v>4</v>
      </c>
      <c r="F41692" t="s">
        <v>121974</v>
      </c>
      <c r="G41692">
        <v>2.4999999999999999E-8</v>
      </c>
      <c r="H41692" t="s">
        <v>24372</v>
      </c>
      <c r="I41692" t="s">
        <v>148889</v>
      </c>
      <c r="J41692" s="2" t="s">
        <v>192682</v>
      </c>
      <c r="K41692" t="s">
        <v>216006</v>
      </c>
      <c r="L41692" t="s">
        <v>228705</v>
      </c>
      <c r="M41692" t="s">
        <v>8</v>
      </c>
      <c r="N41692" t="s">
        <v>228853</v>
      </c>
      <c r="O41692" t="s">
        <v>229221</v>
      </c>
      <c r="P41692" t="s">
        <v>229221</v>
      </c>
      <c r="R41692" t="s">
        <v>215805</v>
      </c>
      <c r="S41692" t="s">
        <v>233771</v>
      </c>
    </row>
    <row r="41693" spans="1:19" x14ac:dyDescent="0.35">
      <c r="A41693" s="1">
        <v>51724</v>
      </c>
      <c r="B41693" t="s">
        <v>24373</v>
      </c>
      <c r="C41693" t="s">
        <v>86942</v>
      </c>
      <c r="D41693" t="s">
        <v>4</v>
      </c>
      <c r="F41693" t="s">
        <v>120248</v>
      </c>
      <c r="G41693">
        <v>1.18E-7</v>
      </c>
      <c r="H41693" t="s">
        <v>24373</v>
      </c>
      <c r="I41693" t="s">
        <v>148890</v>
      </c>
      <c r="J41693" s="2" t="s">
        <v>192683</v>
      </c>
      <c r="K41693" t="s">
        <v>216007</v>
      </c>
      <c r="L41693" t="s">
        <v>228704</v>
      </c>
      <c r="R41693" t="s">
        <v>215805</v>
      </c>
      <c r="S41693" t="s">
        <v>233771</v>
      </c>
    </row>
    <row r="41694" spans="1:19" x14ac:dyDescent="0.35">
      <c r="A41694" s="1">
        <v>51725</v>
      </c>
      <c r="B41694" t="s">
        <v>24374</v>
      </c>
      <c r="C41694" t="s">
        <v>86943</v>
      </c>
      <c r="D41694" t="s">
        <v>4</v>
      </c>
      <c r="F41694" t="s">
        <v>121218</v>
      </c>
      <c r="G41694">
        <v>1.5E-6</v>
      </c>
      <c r="H41694" t="s">
        <v>24374</v>
      </c>
      <c r="I41694" t="s">
        <v>148891</v>
      </c>
      <c r="J41694" s="2" t="s">
        <v>192684</v>
      </c>
      <c r="K41694" t="s">
        <v>216008</v>
      </c>
      <c r="L41694" t="s">
        <v>228704</v>
      </c>
      <c r="M41694" t="s">
        <v>8</v>
      </c>
      <c r="N41694" t="s">
        <v>228828</v>
      </c>
      <c r="O41694" t="s">
        <v>229108</v>
      </c>
      <c r="P41694" t="s">
        <v>230108</v>
      </c>
      <c r="Q41694" t="s">
        <v>120210</v>
      </c>
      <c r="R41694" t="s">
        <v>215805</v>
      </c>
      <c r="S41694" t="s">
        <v>233771</v>
      </c>
    </row>
    <row r="41695" spans="1:19" x14ac:dyDescent="0.35">
      <c r="A41695" s="1">
        <v>51726</v>
      </c>
      <c r="B41695" t="s">
        <v>24375</v>
      </c>
      <c r="C41695" t="s">
        <v>86944</v>
      </c>
      <c r="D41695" t="s">
        <v>4</v>
      </c>
      <c r="F41695" t="s">
        <v>120200</v>
      </c>
      <c r="G41695">
        <v>2.32198E-7</v>
      </c>
      <c r="H41695" t="s">
        <v>24375</v>
      </c>
      <c r="I41695" t="s">
        <v>148892</v>
      </c>
      <c r="J41695" s="2" t="s">
        <v>192685</v>
      </c>
      <c r="K41695" t="s">
        <v>216009</v>
      </c>
      <c r="L41695" t="s">
        <v>228704</v>
      </c>
      <c r="M41695" t="s">
        <v>228709</v>
      </c>
      <c r="N41695" t="s">
        <v>228858</v>
      </c>
      <c r="O41695" t="s">
        <v>229171</v>
      </c>
      <c r="P41695" t="s">
        <v>229171</v>
      </c>
      <c r="Q41695" t="s">
        <v>120467</v>
      </c>
      <c r="R41695" t="s">
        <v>215805</v>
      </c>
      <c r="S41695" t="s">
        <v>233771</v>
      </c>
    </row>
    <row r="41696" spans="1:19" x14ac:dyDescent="0.35">
      <c r="A41696" s="1">
        <v>51727</v>
      </c>
      <c r="B41696" t="s">
        <v>24375</v>
      </c>
      <c r="C41696" t="s">
        <v>86945</v>
      </c>
      <c r="D41696" t="s">
        <v>5</v>
      </c>
      <c r="E41696" t="s">
        <v>119955</v>
      </c>
      <c r="F41696" t="s">
        <v>120099</v>
      </c>
      <c r="G41696">
        <v>9.6949500000000007E-7</v>
      </c>
      <c r="H41696" t="s">
        <v>24375</v>
      </c>
      <c r="I41696" t="s">
        <v>148892</v>
      </c>
      <c r="J41696" s="2" t="s">
        <v>192685</v>
      </c>
      <c r="K41696" t="s">
        <v>216009</v>
      </c>
      <c r="L41696" t="s">
        <v>228704</v>
      </c>
      <c r="M41696" t="s">
        <v>228709</v>
      </c>
      <c r="N41696" t="s">
        <v>228858</v>
      </c>
      <c r="O41696" t="s">
        <v>229171</v>
      </c>
      <c r="P41696" t="s">
        <v>229171</v>
      </c>
      <c r="Q41696" t="s">
        <v>120467</v>
      </c>
      <c r="R41696" t="s">
        <v>215805</v>
      </c>
      <c r="S41696" t="s">
        <v>233771</v>
      </c>
    </row>
    <row r="41697" spans="1:19" x14ac:dyDescent="0.35">
      <c r="A41697" s="1">
        <v>51728</v>
      </c>
      <c r="B41697" t="s">
        <v>24376</v>
      </c>
      <c r="C41697" t="s">
        <v>86946</v>
      </c>
      <c r="D41697" t="s">
        <v>4</v>
      </c>
      <c r="F41697" t="s">
        <v>120428</v>
      </c>
      <c r="G41697">
        <v>7.9559000000000005E-8</v>
      </c>
      <c r="H41697" t="s">
        <v>24376</v>
      </c>
      <c r="I41697" t="s">
        <v>148893</v>
      </c>
      <c r="J41697" s="2" t="s">
        <v>192686</v>
      </c>
      <c r="K41697" t="s">
        <v>215838</v>
      </c>
      <c r="L41697" t="s">
        <v>228704</v>
      </c>
      <c r="M41697" t="s">
        <v>228721</v>
      </c>
      <c r="N41697" t="s">
        <v>228829</v>
      </c>
      <c r="O41697" t="s">
        <v>229139</v>
      </c>
      <c r="P41697" t="s">
        <v>229139</v>
      </c>
      <c r="Q41697" t="s">
        <v>120060</v>
      </c>
      <c r="R41697" t="s">
        <v>215805</v>
      </c>
      <c r="S41697" t="s">
        <v>233771</v>
      </c>
    </row>
    <row r="41698" spans="1:19" x14ac:dyDescent="0.35">
      <c r="A41698" s="1">
        <v>51729</v>
      </c>
      <c r="B41698" t="s">
        <v>24377</v>
      </c>
      <c r="C41698" t="s">
        <v>86947</v>
      </c>
      <c r="D41698" t="s">
        <v>3</v>
      </c>
      <c r="F41698" t="s">
        <v>121986</v>
      </c>
      <c r="G41698">
        <v>2.5000000000000001E-5</v>
      </c>
      <c r="H41698" t="s">
        <v>24377</v>
      </c>
      <c r="I41698" t="s">
        <v>148894</v>
      </c>
      <c r="J41698" s="2" t="s">
        <v>192687</v>
      </c>
      <c r="K41698" t="s">
        <v>215805</v>
      </c>
      <c r="L41698" t="s">
        <v>228707</v>
      </c>
      <c r="M41698" t="s">
        <v>8</v>
      </c>
      <c r="N41698" t="s">
        <v>228831</v>
      </c>
      <c r="O41698" t="s">
        <v>229126</v>
      </c>
      <c r="P41698" t="s">
        <v>229126</v>
      </c>
      <c r="Q41698" t="s">
        <v>121230</v>
      </c>
      <c r="R41698" t="s">
        <v>215805</v>
      </c>
      <c r="S41698" t="s">
        <v>233771</v>
      </c>
    </row>
    <row r="41699" spans="1:19" x14ac:dyDescent="0.35">
      <c r="A41699" s="1">
        <v>51730</v>
      </c>
      <c r="B41699" t="s">
        <v>24378</v>
      </c>
      <c r="C41699" t="s">
        <v>86948</v>
      </c>
      <c r="D41699" t="s">
        <v>3</v>
      </c>
      <c r="F41699" t="s">
        <v>122251</v>
      </c>
      <c r="G41699">
        <v>1.1E-4</v>
      </c>
      <c r="H41699" t="s">
        <v>24378</v>
      </c>
      <c r="I41699" t="s">
        <v>148895</v>
      </c>
      <c r="J41699" s="2" t="s">
        <v>192688</v>
      </c>
      <c r="K41699" t="s">
        <v>216010</v>
      </c>
      <c r="L41699" t="s">
        <v>228704</v>
      </c>
      <c r="M41699" t="s">
        <v>8</v>
      </c>
      <c r="N41699" t="s">
        <v>228832</v>
      </c>
      <c r="O41699" t="s">
        <v>229111</v>
      </c>
      <c r="P41699" t="s">
        <v>230079</v>
      </c>
      <c r="R41699" t="s">
        <v>215805</v>
      </c>
      <c r="S41699" t="s">
        <v>233771</v>
      </c>
    </row>
    <row r="41700" spans="1:19" x14ac:dyDescent="0.35">
      <c r="A41700" s="1">
        <v>51731</v>
      </c>
      <c r="B41700" t="s">
        <v>24379</v>
      </c>
      <c r="C41700" t="s">
        <v>86949</v>
      </c>
      <c r="D41700" t="s">
        <v>5</v>
      </c>
      <c r="E41700" t="s">
        <v>119955</v>
      </c>
      <c r="F41700" t="s">
        <v>120118</v>
      </c>
      <c r="G41700">
        <v>9.9999999999999995E-8</v>
      </c>
      <c r="H41700" t="s">
        <v>24379</v>
      </c>
      <c r="I41700" t="s">
        <v>148896</v>
      </c>
      <c r="J41700" s="2" t="s">
        <v>192689</v>
      </c>
      <c r="K41700" t="s">
        <v>216011</v>
      </c>
      <c r="L41700" t="s">
        <v>228704</v>
      </c>
      <c r="M41700" t="s">
        <v>228723</v>
      </c>
      <c r="N41700" t="s">
        <v>228901</v>
      </c>
      <c r="O41700" t="s">
        <v>229226</v>
      </c>
      <c r="P41700" t="s">
        <v>229226</v>
      </c>
      <c r="Q41700" t="s">
        <v>120217</v>
      </c>
      <c r="R41700" t="s">
        <v>215805</v>
      </c>
      <c r="S41700" t="s">
        <v>233771</v>
      </c>
    </row>
    <row r="41701" spans="1:19" x14ac:dyDescent="0.35">
      <c r="A41701" s="1">
        <v>51732</v>
      </c>
      <c r="B41701" t="s">
        <v>24379</v>
      </c>
      <c r="C41701" t="s">
        <v>86950</v>
      </c>
      <c r="D41701" t="s">
        <v>4</v>
      </c>
      <c r="F41701" t="s">
        <v>122127</v>
      </c>
      <c r="G41701">
        <v>1.6999999999999999E-7</v>
      </c>
      <c r="H41701" t="s">
        <v>24379</v>
      </c>
      <c r="I41701" t="s">
        <v>148896</v>
      </c>
      <c r="J41701" s="2" t="s">
        <v>192689</v>
      </c>
      <c r="K41701" t="s">
        <v>216011</v>
      </c>
      <c r="L41701" t="s">
        <v>228704</v>
      </c>
      <c r="M41701" t="s">
        <v>228723</v>
      </c>
      <c r="N41701" t="s">
        <v>228901</v>
      </c>
      <c r="O41701" t="s">
        <v>229226</v>
      </c>
      <c r="P41701" t="s">
        <v>229226</v>
      </c>
      <c r="Q41701" t="s">
        <v>120217</v>
      </c>
      <c r="R41701" t="s">
        <v>215805</v>
      </c>
      <c r="S41701" t="s">
        <v>233771</v>
      </c>
    </row>
    <row r="41702" spans="1:19" x14ac:dyDescent="0.35">
      <c r="A41702" s="1">
        <v>51733</v>
      </c>
      <c r="B41702" t="s">
        <v>24380</v>
      </c>
      <c r="C41702" t="s">
        <v>86951</v>
      </c>
      <c r="D41702" t="s">
        <v>4</v>
      </c>
      <c r="F41702" t="s">
        <v>120626</v>
      </c>
      <c r="G41702">
        <v>4.0000000000000001E-8</v>
      </c>
      <c r="H41702" t="s">
        <v>24380</v>
      </c>
      <c r="I41702" t="s">
        <v>148897</v>
      </c>
      <c r="J41702" s="2" t="s">
        <v>192690</v>
      </c>
      <c r="K41702" t="s">
        <v>215805</v>
      </c>
      <c r="L41702" t="s">
        <v>228704</v>
      </c>
      <c r="M41702" t="s">
        <v>228736</v>
      </c>
      <c r="N41702" t="s">
        <v>228836</v>
      </c>
      <c r="O41702" t="s">
        <v>229179</v>
      </c>
      <c r="P41702" t="s">
        <v>229179</v>
      </c>
      <c r="Q41702" t="s">
        <v>120056</v>
      </c>
      <c r="R41702" t="s">
        <v>215805</v>
      </c>
      <c r="S41702" t="s">
        <v>233771</v>
      </c>
    </row>
    <row r="41703" spans="1:19" x14ac:dyDescent="0.35">
      <c r="A41703" s="1">
        <v>51734</v>
      </c>
      <c r="B41703" t="s">
        <v>24381</v>
      </c>
      <c r="C41703" t="s">
        <v>86952</v>
      </c>
      <c r="D41703" t="s">
        <v>4</v>
      </c>
      <c r="F41703" t="s">
        <v>120059</v>
      </c>
      <c r="G41703">
        <v>4.1347E-8</v>
      </c>
      <c r="H41703" t="s">
        <v>24381</v>
      </c>
      <c r="I41703" t="s">
        <v>148898</v>
      </c>
      <c r="J41703" s="2" t="s">
        <v>192691</v>
      </c>
      <c r="K41703" t="s">
        <v>215804</v>
      </c>
      <c r="L41703" t="s">
        <v>228704</v>
      </c>
      <c r="M41703" t="s">
        <v>10</v>
      </c>
      <c r="N41703" t="s">
        <v>228827</v>
      </c>
      <c r="O41703" t="s">
        <v>229107</v>
      </c>
      <c r="P41703" t="s">
        <v>229107</v>
      </c>
      <c r="Q41703" t="s">
        <v>122673</v>
      </c>
      <c r="R41703" t="s">
        <v>215805</v>
      </c>
      <c r="S41703" t="s">
        <v>233771</v>
      </c>
    </row>
    <row r="41704" spans="1:19" x14ac:dyDescent="0.35">
      <c r="A41704" s="1">
        <v>51737</v>
      </c>
      <c r="B41704" t="s">
        <v>24382</v>
      </c>
      <c r="C41704" t="s">
        <v>86953</v>
      </c>
      <c r="D41704" t="s">
        <v>5</v>
      </c>
      <c r="E41704" t="s">
        <v>119955</v>
      </c>
      <c r="F41704" t="s">
        <v>121192</v>
      </c>
      <c r="G41704">
        <v>3.6095899999999999E-6</v>
      </c>
      <c r="H41704" t="s">
        <v>24382</v>
      </c>
      <c r="I41704" t="s">
        <v>148899</v>
      </c>
      <c r="J41704" s="2" t="s">
        <v>192692</v>
      </c>
      <c r="K41704" t="s">
        <v>215805</v>
      </c>
      <c r="L41704" t="s">
        <v>228704</v>
      </c>
      <c r="M41704" t="s">
        <v>8</v>
      </c>
      <c r="N41704" t="s">
        <v>228892</v>
      </c>
      <c r="O41704" t="s">
        <v>229199</v>
      </c>
      <c r="P41704" t="s">
        <v>230616</v>
      </c>
      <c r="R41704" t="s">
        <v>215805</v>
      </c>
      <c r="S41704" t="s">
        <v>233771</v>
      </c>
    </row>
    <row r="41705" spans="1:19" x14ac:dyDescent="0.35">
      <c r="A41705" s="1">
        <v>51738</v>
      </c>
      <c r="B41705" t="s">
        <v>24383</v>
      </c>
      <c r="C41705" t="s">
        <v>86954</v>
      </c>
      <c r="D41705" t="s">
        <v>4</v>
      </c>
      <c r="F41705" t="s">
        <v>122519</v>
      </c>
      <c r="G41705">
        <v>9.9999999999999995E-7</v>
      </c>
      <c r="H41705" t="s">
        <v>24383</v>
      </c>
      <c r="I41705" t="s">
        <v>148900</v>
      </c>
      <c r="J41705" s="2" t="s">
        <v>192693</v>
      </c>
      <c r="K41705" t="s">
        <v>215805</v>
      </c>
      <c r="L41705" t="s">
        <v>228704</v>
      </c>
      <c r="M41705" t="s">
        <v>8</v>
      </c>
      <c r="N41705" t="s">
        <v>228832</v>
      </c>
      <c r="O41705" t="s">
        <v>229111</v>
      </c>
      <c r="P41705" t="s">
        <v>230079</v>
      </c>
      <c r="Q41705" t="s">
        <v>119973</v>
      </c>
      <c r="R41705" t="s">
        <v>215805</v>
      </c>
      <c r="S41705" t="s">
        <v>233771</v>
      </c>
    </row>
    <row r="41706" spans="1:19" x14ac:dyDescent="0.35">
      <c r="A41706" s="1">
        <v>51740</v>
      </c>
      <c r="B41706" t="s">
        <v>24384</v>
      </c>
      <c r="C41706" t="s">
        <v>86955</v>
      </c>
      <c r="D41706" t="s">
        <v>4</v>
      </c>
      <c r="F41706" t="s">
        <v>120134</v>
      </c>
      <c r="G41706">
        <v>4.9999999999999998E-8</v>
      </c>
      <c r="H41706" t="s">
        <v>24384</v>
      </c>
      <c r="I41706" t="s">
        <v>148901</v>
      </c>
      <c r="K41706" t="s">
        <v>215938</v>
      </c>
      <c r="L41706" t="s">
        <v>228704</v>
      </c>
      <c r="M41706" t="s">
        <v>8</v>
      </c>
      <c r="N41706" t="s">
        <v>228850</v>
      </c>
      <c r="O41706" t="s">
        <v>229135</v>
      </c>
      <c r="P41706" t="s">
        <v>229135</v>
      </c>
      <c r="R41706" t="s">
        <v>215805</v>
      </c>
      <c r="S41706" t="s">
        <v>233771</v>
      </c>
    </row>
    <row r="41707" spans="1:19" x14ac:dyDescent="0.35">
      <c r="A41707" s="1">
        <v>51743</v>
      </c>
      <c r="B41707" t="s">
        <v>24385</v>
      </c>
      <c r="C41707" t="s">
        <v>86956</v>
      </c>
      <c r="D41707" t="s">
        <v>5</v>
      </c>
      <c r="E41707" t="s">
        <v>119956</v>
      </c>
      <c r="F41707" t="s">
        <v>120285</v>
      </c>
      <c r="G41707">
        <v>2.0000000000000002E-5</v>
      </c>
      <c r="H41707" t="s">
        <v>24385</v>
      </c>
      <c r="I41707" t="s">
        <v>148902</v>
      </c>
      <c r="J41707" s="2" t="s">
        <v>192694</v>
      </c>
      <c r="K41707" t="s">
        <v>215850</v>
      </c>
      <c r="L41707" t="s">
        <v>228704</v>
      </c>
      <c r="M41707" t="s">
        <v>8</v>
      </c>
      <c r="N41707" t="s">
        <v>228950</v>
      </c>
      <c r="O41707" t="s">
        <v>229361</v>
      </c>
      <c r="P41707" t="s">
        <v>229361</v>
      </c>
      <c r="Q41707" t="s">
        <v>120842</v>
      </c>
      <c r="R41707" t="s">
        <v>215805</v>
      </c>
      <c r="S41707" t="s">
        <v>233771</v>
      </c>
    </row>
    <row r="41708" spans="1:19" x14ac:dyDescent="0.35">
      <c r="A41708" s="1">
        <v>51744</v>
      </c>
      <c r="B41708" t="s">
        <v>24385</v>
      </c>
      <c r="C41708" t="s">
        <v>86957</v>
      </c>
      <c r="D41708" t="s">
        <v>5</v>
      </c>
      <c r="E41708" t="s">
        <v>119954</v>
      </c>
      <c r="F41708" t="s">
        <v>121089</v>
      </c>
      <c r="G41708">
        <v>1.2E-5</v>
      </c>
      <c r="H41708" t="s">
        <v>24385</v>
      </c>
      <c r="I41708" t="s">
        <v>148902</v>
      </c>
      <c r="J41708" s="2" t="s">
        <v>192694</v>
      </c>
      <c r="K41708" t="s">
        <v>215850</v>
      </c>
      <c r="L41708" t="s">
        <v>228704</v>
      </c>
      <c r="M41708" t="s">
        <v>8</v>
      </c>
      <c r="N41708" t="s">
        <v>228950</v>
      </c>
      <c r="O41708" t="s">
        <v>229361</v>
      </c>
      <c r="P41708" t="s">
        <v>229361</v>
      </c>
      <c r="Q41708" t="s">
        <v>120842</v>
      </c>
      <c r="R41708" t="s">
        <v>215805</v>
      </c>
      <c r="S41708" t="s">
        <v>233771</v>
      </c>
    </row>
    <row r="41709" spans="1:19" x14ac:dyDescent="0.35">
      <c r="A41709" s="1">
        <v>51745</v>
      </c>
      <c r="B41709" t="s">
        <v>24385</v>
      </c>
      <c r="C41709" t="s">
        <v>86958</v>
      </c>
      <c r="D41709" t="s">
        <v>5</v>
      </c>
      <c r="E41709" t="s">
        <v>119955</v>
      </c>
      <c r="F41709" t="s">
        <v>120210</v>
      </c>
      <c r="G41709">
        <v>7.5000000000000002E-6</v>
      </c>
      <c r="H41709" t="s">
        <v>24385</v>
      </c>
      <c r="I41709" t="s">
        <v>148902</v>
      </c>
      <c r="J41709" s="2" t="s">
        <v>192694</v>
      </c>
      <c r="K41709" t="s">
        <v>215850</v>
      </c>
      <c r="L41709" t="s">
        <v>228704</v>
      </c>
      <c r="M41709" t="s">
        <v>8</v>
      </c>
      <c r="N41709" t="s">
        <v>228950</v>
      </c>
      <c r="O41709" t="s">
        <v>229361</v>
      </c>
      <c r="P41709" t="s">
        <v>229361</v>
      </c>
      <c r="Q41709" t="s">
        <v>120842</v>
      </c>
      <c r="R41709" t="s">
        <v>215805</v>
      </c>
      <c r="S41709" t="s">
        <v>233771</v>
      </c>
    </row>
    <row r="41710" spans="1:19" x14ac:dyDescent="0.35">
      <c r="A41710" s="1">
        <v>51748</v>
      </c>
      <c r="B41710" t="s">
        <v>24386</v>
      </c>
      <c r="C41710" t="s">
        <v>86959</v>
      </c>
      <c r="D41710" t="s">
        <v>4</v>
      </c>
      <c r="F41710" t="s">
        <v>120060</v>
      </c>
      <c r="G41710">
        <v>1.4999999999999999E-7</v>
      </c>
      <c r="H41710" t="s">
        <v>24386</v>
      </c>
      <c r="I41710" t="s">
        <v>148903</v>
      </c>
      <c r="J41710" s="2" t="s">
        <v>192695</v>
      </c>
      <c r="K41710" t="s">
        <v>216012</v>
      </c>
      <c r="L41710" t="s">
        <v>228704</v>
      </c>
      <c r="M41710" t="s">
        <v>228709</v>
      </c>
      <c r="N41710" t="s">
        <v>228858</v>
      </c>
      <c r="O41710" t="s">
        <v>229314</v>
      </c>
      <c r="P41710" t="s">
        <v>232169</v>
      </c>
      <c r="Q41710" t="s">
        <v>120308</v>
      </c>
      <c r="R41710" t="s">
        <v>215805</v>
      </c>
      <c r="S41710" t="s">
        <v>233771</v>
      </c>
    </row>
    <row r="41711" spans="1:19" x14ac:dyDescent="0.35">
      <c r="A41711" s="1">
        <v>51750</v>
      </c>
      <c r="B41711" t="s">
        <v>24387</v>
      </c>
      <c r="C41711" t="s">
        <v>86960</v>
      </c>
      <c r="D41711" t="s">
        <v>5</v>
      </c>
      <c r="F41711" t="s">
        <v>120201</v>
      </c>
      <c r="G41711">
        <v>2.0000000000000002E-5</v>
      </c>
      <c r="H41711" t="s">
        <v>24387</v>
      </c>
      <c r="I41711" t="s">
        <v>148904</v>
      </c>
      <c r="J41711" s="2" t="s">
        <v>192696</v>
      </c>
      <c r="K41711" t="s">
        <v>215805</v>
      </c>
      <c r="L41711" t="s">
        <v>228704</v>
      </c>
      <c r="M41711" t="s">
        <v>8</v>
      </c>
      <c r="N41711" t="s">
        <v>228896</v>
      </c>
      <c r="O41711" t="s">
        <v>229210</v>
      </c>
      <c r="P41711" t="s">
        <v>229210</v>
      </c>
      <c r="Q41711" t="s">
        <v>120216</v>
      </c>
      <c r="R41711" t="s">
        <v>215805</v>
      </c>
      <c r="S41711" t="s">
        <v>233771</v>
      </c>
    </row>
    <row r="41712" spans="1:19" x14ac:dyDescent="0.35">
      <c r="A41712" s="1">
        <v>51751</v>
      </c>
      <c r="B41712" t="s">
        <v>24388</v>
      </c>
      <c r="C41712" t="s">
        <v>86961</v>
      </c>
      <c r="D41712" t="s">
        <v>4</v>
      </c>
      <c r="F41712" t="s">
        <v>121890</v>
      </c>
      <c r="G41712">
        <v>4.0338299999999998E-7</v>
      </c>
      <c r="H41712" t="s">
        <v>24388</v>
      </c>
      <c r="I41712" t="s">
        <v>148905</v>
      </c>
      <c r="J41712" s="2" t="s">
        <v>192697</v>
      </c>
      <c r="K41712" t="s">
        <v>216013</v>
      </c>
      <c r="L41712" t="s">
        <v>228704</v>
      </c>
      <c r="M41712" t="s">
        <v>228710</v>
      </c>
      <c r="N41712" t="s">
        <v>228844</v>
      </c>
      <c r="O41712" t="s">
        <v>229302</v>
      </c>
      <c r="P41712" t="s">
        <v>229302</v>
      </c>
      <c r="Q41712" t="s">
        <v>122130</v>
      </c>
      <c r="R41712" t="s">
        <v>215805</v>
      </c>
      <c r="S41712" t="s">
        <v>233771</v>
      </c>
    </row>
    <row r="41713" spans="1:19" x14ac:dyDescent="0.35">
      <c r="A41713" s="1">
        <v>51752</v>
      </c>
      <c r="B41713" t="s">
        <v>24388</v>
      </c>
      <c r="C41713" t="s">
        <v>86962</v>
      </c>
      <c r="D41713" t="s">
        <v>4</v>
      </c>
      <c r="F41713" t="s">
        <v>120974</v>
      </c>
      <c r="G41713">
        <v>9.8652000000000002E-8</v>
      </c>
      <c r="H41713" t="s">
        <v>24388</v>
      </c>
      <c r="I41713" t="s">
        <v>148905</v>
      </c>
      <c r="J41713" s="2" t="s">
        <v>192697</v>
      </c>
      <c r="K41713" t="s">
        <v>216013</v>
      </c>
      <c r="L41713" t="s">
        <v>228704</v>
      </c>
      <c r="M41713" t="s">
        <v>228710</v>
      </c>
      <c r="N41713" t="s">
        <v>228844</v>
      </c>
      <c r="O41713" t="s">
        <v>229302</v>
      </c>
      <c r="P41713" t="s">
        <v>229302</v>
      </c>
      <c r="Q41713" t="s">
        <v>122130</v>
      </c>
      <c r="R41713" t="s">
        <v>215805</v>
      </c>
      <c r="S41713" t="s">
        <v>233771</v>
      </c>
    </row>
    <row r="41714" spans="1:19" x14ac:dyDescent="0.35">
      <c r="A41714" s="1">
        <v>51753</v>
      </c>
      <c r="B41714" t="s">
        <v>24389</v>
      </c>
      <c r="C41714" t="s">
        <v>86963</v>
      </c>
      <c r="D41714" t="s">
        <v>5</v>
      </c>
      <c r="E41714" t="s">
        <v>119955</v>
      </c>
      <c r="F41714" t="s">
        <v>119973</v>
      </c>
      <c r="G41714">
        <v>7.9585399999999997E-7</v>
      </c>
      <c r="H41714" t="s">
        <v>24389</v>
      </c>
      <c r="I41714" t="s">
        <v>148906</v>
      </c>
      <c r="J41714" s="2" t="s">
        <v>192698</v>
      </c>
      <c r="K41714" t="s">
        <v>215805</v>
      </c>
      <c r="L41714" t="s">
        <v>228704</v>
      </c>
      <c r="M41714" t="s">
        <v>228729</v>
      </c>
      <c r="N41714" t="s">
        <v>228931</v>
      </c>
      <c r="O41714" t="s">
        <v>229231</v>
      </c>
      <c r="P41714" t="s">
        <v>229231</v>
      </c>
      <c r="Q41714" t="s">
        <v>120377</v>
      </c>
      <c r="R41714" t="s">
        <v>215805</v>
      </c>
      <c r="S41714" t="s">
        <v>233771</v>
      </c>
    </row>
    <row r="41715" spans="1:19" x14ac:dyDescent="0.35">
      <c r="A41715" s="1">
        <v>51754</v>
      </c>
      <c r="B41715" t="s">
        <v>24390</v>
      </c>
      <c r="C41715" t="s">
        <v>86964</v>
      </c>
      <c r="D41715" t="s">
        <v>5</v>
      </c>
      <c r="E41715" t="s">
        <v>119954</v>
      </c>
      <c r="F41715" t="s">
        <v>124077</v>
      </c>
      <c r="G41715">
        <v>2.2500000000000001E-6</v>
      </c>
      <c r="H41715" t="s">
        <v>24390</v>
      </c>
      <c r="I41715" t="s">
        <v>148907</v>
      </c>
      <c r="J41715" s="2" t="s">
        <v>192699</v>
      </c>
      <c r="K41715" t="s">
        <v>215805</v>
      </c>
      <c r="L41715" t="s">
        <v>228704</v>
      </c>
      <c r="M41715" t="s">
        <v>8</v>
      </c>
      <c r="N41715" t="s">
        <v>228828</v>
      </c>
      <c r="O41715" t="s">
        <v>229198</v>
      </c>
      <c r="P41715" t="s">
        <v>230318</v>
      </c>
      <c r="R41715" t="s">
        <v>215805</v>
      </c>
      <c r="S41715" t="s">
        <v>233771</v>
      </c>
    </row>
    <row r="41716" spans="1:19" x14ac:dyDescent="0.35">
      <c r="A41716" s="1">
        <v>51755</v>
      </c>
      <c r="B41716" t="s">
        <v>24390</v>
      </c>
      <c r="C41716" t="s">
        <v>86965</v>
      </c>
      <c r="D41716" t="s">
        <v>5</v>
      </c>
      <c r="F41716" t="s">
        <v>120941</v>
      </c>
      <c r="G41716">
        <v>1.0000000000000001E-5</v>
      </c>
      <c r="H41716" t="s">
        <v>24390</v>
      </c>
      <c r="I41716" t="s">
        <v>148907</v>
      </c>
      <c r="J41716" s="2" t="s">
        <v>192699</v>
      </c>
      <c r="K41716" t="s">
        <v>215805</v>
      </c>
      <c r="L41716" t="s">
        <v>228704</v>
      </c>
      <c r="M41716" t="s">
        <v>8</v>
      </c>
      <c r="N41716" t="s">
        <v>228828</v>
      </c>
      <c r="O41716" t="s">
        <v>229198</v>
      </c>
      <c r="P41716" t="s">
        <v>230318</v>
      </c>
      <c r="R41716" t="s">
        <v>215805</v>
      </c>
      <c r="S41716" t="s">
        <v>233771</v>
      </c>
    </row>
    <row r="41717" spans="1:19" x14ac:dyDescent="0.35">
      <c r="A41717" s="1">
        <v>51756</v>
      </c>
      <c r="B41717" t="s">
        <v>24391</v>
      </c>
      <c r="C41717" t="s">
        <v>86966</v>
      </c>
      <c r="D41717" t="s">
        <v>5</v>
      </c>
      <c r="F41717" t="s">
        <v>120636</v>
      </c>
      <c r="G41717">
        <v>2.4000000000000001E-5</v>
      </c>
      <c r="H41717" t="s">
        <v>24391</v>
      </c>
      <c r="I41717" t="s">
        <v>148908</v>
      </c>
      <c r="J41717" s="2" t="s">
        <v>192700</v>
      </c>
      <c r="K41717" t="s">
        <v>216014</v>
      </c>
      <c r="L41717" t="s">
        <v>228704</v>
      </c>
      <c r="M41717" t="s">
        <v>8</v>
      </c>
      <c r="N41717" t="s">
        <v>228864</v>
      </c>
      <c r="O41717" t="s">
        <v>229158</v>
      </c>
      <c r="P41717" t="s">
        <v>230165</v>
      </c>
      <c r="Q41717" t="s">
        <v>120315</v>
      </c>
      <c r="R41717" t="s">
        <v>215805</v>
      </c>
      <c r="S41717" t="s">
        <v>233771</v>
      </c>
    </row>
    <row r="41718" spans="1:19" x14ac:dyDescent="0.35">
      <c r="A41718" s="1">
        <v>51757</v>
      </c>
      <c r="B41718" t="s">
        <v>24391</v>
      </c>
      <c r="C41718" t="s">
        <v>86967</v>
      </c>
      <c r="D41718" t="s">
        <v>5</v>
      </c>
      <c r="F41718" t="s">
        <v>120597</v>
      </c>
      <c r="G41718">
        <v>1.9999999999999999E-6</v>
      </c>
      <c r="H41718" t="s">
        <v>24391</v>
      </c>
      <c r="I41718" t="s">
        <v>148908</v>
      </c>
      <c r="J41718" s="2" t="s">
        <v>192700</v>
      </c>
      <c r="K41718" t="s">
        <v>216014</v>
      </c>
      <c r="L41718" t="s">
        <v>228704</v>
      </c>
      <c r="M41718" t="s">
        <v>8</v>
      </c>
      <c r="N41718" t="s">
        <v>228864</v>
      </c>
      <c r="O41718" t="s">
        <v>229158</v>
      </c>
      <c r="P41718" t="s">
        <v>230165</v>
      </c>
      <c r="Q41718" t="s">
        <v>120315</v>
      </c>
      <c r="R41718" t="s">
        <v>215805</v>
      </c>
      <c r="S41718" t="s">
        <v>233771</v>
      </c>
    </row>
    <row r="41719" spans="1:19" x14ac:dyDescent="0.35">
      <c r="A41719" s="1">
        <v>51758</v>
      </c>
      <c r="B41719" t="s">
        <v>24391</v>
      </c>
      <c r="C41719" t="s">
        <v>86968</v>
      </c>
      <c r="D41719" t="s">
        <v>5</v>
      </c>
      <c r="F41719" t="s">
        <v>120999</v>
      </c>
      <c r="G41719">
        <v>7.9999999999999996E-6</v>
      </c>
      <c r="H41719" t="s">
        <v>24391</v>
      </c>
      <c r="I41719" t="s">
        <v>148908</v>
      </c>
      <c r="J41719" s="2" t="s">
        <v>192700</v>
      </c>
      <c r="K41719" t="s">
        <v>216014</v>
      </c>
      <c r="L41719" t="s">
        <v>228704</v>
      </c>
      <c r="M41719" t="s">
        <v>8</v>
      </c>
      <c r="N41719" t="s">
        <v>228864</v>
      </c>
      <c r="O41719" t="s">
        <v>229158</v>
      </c>
      <c r="P41719" t="s">
        <v>230165</v>
      </c>
      <c r="Q41719" t="s">
        <v>120315</v>
      </c>
      <c r="R41719" t="s">
        <v>215805</v>
      </c>
      <c r="S41719" t="s">
        <v>233771</v>
      </c>
    </row>
    <row r="41720" spans="1:19" x14ac:dyDescent="0.35">
      <c r="A41720" s="1">
        <v>51760</v>
      </c>
      <c r="B41720" t="s">
        <v>24392</v>
      </c>
      <c r="C41720" t="s">
        <v>86969</v>
      </c>
      <c r="D41720" t="s">
        <v>5</v>
      </c>
      <c r="F41720" t="s">
        <v>120871</v>
      </c>
      <c r="G41720">
        <v>3.9999999999999998E-6</v>
      </c>
      <c r="H41720" t="s">
        <v>24392</v>
      </c>
      <c r="I41720" t="s">
        <v>148909</v>
      </c>
      <c r="J41720" s="2" t="s">
        <v>192701</v>
      </c>
      <c r="K41720" t="s">
        <v>215805</v>
      </c>
      <c r="L41720" t="s">
        <v>228707</v>
      </c>
      <c r="M41720" t="s">
        <v>8</v>
      </c>
      <c r="N41720" t="s">
        <v>228881</v>
      </c>
      <c r="O41720" t="s">
        <v>229353</v>
      </c>
      <c r="P41720" t="s">
        <v>229353</v>
      </c>
      <c r="Q41720" t="s">
        <v>123278</v>
      </c>
      <c r="R41720" t="s">
        <v>215805</v>
      </c>
      <c r="S41720" t="s">
        <v>233771</v>
      </c>
    </row>
    <row r="41721" spans="1:19" x14ac:dyDescent="0.35">
      <c r="A41721" s="1">
        <v>51761</v>
      </c>
      <c r="B41721" t="s">
        <v>24393</v>
      </c>
      <c r="C41721" t="s">
        <v>86970</v>
      </c>
      <c r="D41721" t="s">
        <v>3</v>
      </c>
      <c r="F41721" t="s">
        <v>120833</v>
      </c>
      <c r="G41721">
        <v>2.5000000000000001E-5</v>
      </c>
      <c r="H41721" t="s">
        <v>24393</v>
      </c>
      <c r="I41721" t="s">
        <v>148910</v>
      </c>
      <c r="J41721" s="2" t="s">
        <v>192702</v>
      </c>
      <c r="K41721" t="s">
        <v>215805</v>
      </c>
      <c r="L41721" t="s">
        <v>228704</v>
      </c>
      <c r="M41721" t="s">
        <v>8</v>
      </c>
      <c r="N41721" t="s">
        <v>228862</v>
      </c>
      <c r="O41721" t="s">
        <v>229295</v>
      </c>
      <c r="P41721" t="s">
        <v>229295</v>
      </c>
      <c r="Q41721" t="s">
        <v>233328</v>
      </c>
      <c r="R41721" t="s">
        <v>215805</v>
      </c>
      <c r="S41721" t="s">
        <v>233771</v>
      </c>
    </row>
    <row r="41722" spans="1:19" x14ac:dyDescent="0.35">
      <c r="A41722" s="1">
        <v>51763</v>
      </c>
      <c r="B41722" t="s">
        <v>24394</v>
      </c>
      <c r="C41722" t="s">
        <v>86971</v>
      </c>
      <c r="D41722" t="s">
        <v>5</v>
      </c>
      <c r="F41722" t="s">
        <v>122233</v>
      </c>
      <c r="G41722">
        <v>3.0000000000000001E-5</v>
      </c>
      <c r="H41722" t="s">
        <v>24394</v>
      </c>
      <c r="I41722" t="s">
        <v>148911</v>
      </c>
      <c r="J41722" s="2" t="s">
        <v>192703</v>
      </c>
      <c r="K41722" t="s">
        <v>215805</v>
      </c>
      <c r="L41722" t="s">
        <v>228706</v>
      </c>
      <c r="M41722" t="s">
        <v>8</v>
      </c>
      <c r="N41722" t="s">
        <v>228832</v>
      </c>
      <c r="O41722" t="s">
        <v>229111</v>
      </c>
      <c r="P41722" t="s">
        <v>230079</v>
      </c>
      <c r="Q41722" t="s">
        <v>120682</v>
      </c>
      <c r="R41722" t="s">
        <v>215805</v>
      </c>
      <c r="S41722" t="s">
        <v>233771</v>
      </c>
    </row>
    <row r="41723" spans="1:19" x14ac:dyDescent="0.35">
      <c r="A41723" s="1">
        <v>51764</v>
      </c>
      <c r="B41723" t="s">
        <v>24395</v>
      </c>
      <c r="C41723" t="s">
        <v>86972</v>
      </c>
      <c r="D41723" t="s">
        <v>4</v>
      </c>
      <c r="F41723" t="s">
        <v>121394</v>
      </c>
      <c r="G41723">
        <v>4.0000000000000001E-8</v>
      </c>
      <c r="H41723" t="s">
        <v>24395</v>
      </c>
      <c r="I41723" t="s">
        <v>148912</v>
      </c>
      <c r="J41723" s="2" t="s">
        <v>192704</v>
      </c>
      <c r="K41723" t="s">
        <v>215805</v>
      </c>
      <c r="L41723" t="s">
        <v>228704</v>
      </c>
      <c r="M41723" t="s">
        <v>12</v>
      </c>
      <c r="N41723" t="s">
        <v>228912</v>
      </c>
      <c r="O41723" t="s">
        <v>229255</v>
      </c>
      <c r="P41723" t="s">
        <v>229255</v>
      </c>
      <c r="Q41723" t="s">
        <v>120060</v>
      </c>
      <c r="R41723" t="s">
        <v>215805</v>
      </c>
      <c r="S41723" t="s">
        <v>233771</v>
      </c>
    </row>
    <row r="41724" spans="1:19" x14ac:dyDescent="0.35">
      <c r="A41724" s="1">
        <v>51765</v>
      </c>
      <c r="B41724" t="s">
        <v>24396</v>
      </c>
      <c r="C41724" t="s">
        <v>86973</v>
      </c>
      <c r="D41724" t="s">
        <v>5</v>
      </c>
      <c r="F41724" t="s">
        <v>121571</v>
      </c>
      <c r="G41724">
        <v>3.1E-6</v>
      </c>
      <c r="H41724" t="s">
        <v>24396</v>
      </c>
      <c r="I41724" t="s">
        <v>148913</v>
      </c>
      <c r="J41724" s="2" t="s">
        <v>192705</v>
      </c>
      <c r="K41724" t="s">
        <v>215805</v>
      </c>
      <c r="L41724" t="s">
        <v>228707</v>
      </c>
      <c r="M41724" t="s">
        <v>8</v>
      </c>
      <c r="N41724" t="s">
        <v>228832</v>
      </c>
      <c r="O41724" t="s">
        <v>229111</v>
      </c>
      <c r="P41724" t="s">
        <v>230079</v>
      </c>
      <c r="Q41724" t="s">
        <v>120077</v>
      </c>
      <c r="R41724" t="s">
        <v>215805</v>
      </c>
      <c r="S41724" t="s">
        <v>233771</v>
      </c>
    </row>
    <row r="41725" spans="1:19" x14ac:dyDescent="0.35">
      <c r="A41725" s="1">
        <v>51768</v>
      </c>
      <c r="B41725" t="s">
        <v>24397</v>
      </c>
      <c r="C41725" t="s">
        <v>86974</v>
      </c>
      <c r="D41725" t="s">
        <v>4</v>
      </c>
      <c r="F41725" t="s">
        <v>120124</v>
      </c>
      <c r="G41725">
        <v>1.05024E-7</v>
      </c>
      <c r="H41725" t="s">
        <v>24397</v>
      </c>
      <c r="I41725" t="s">
        <v>148914</v>
      </c>
      <c r="J41725" s="2" t="s">
        <v>192706</v>
      </c>
      <c r="K41725" t="s">
        <v>216015</v>
      </c>
      <c r="L41725" t="s">
        <v>228704</v>
      </c>
      <c r="M41725" t="s">
        <v>10</v>
      </c>
      <c r="N41725" t="s">
        <v>229076</v>
      </c>
      <c r="O41725" t="s">
        <v>229322</v>
      </c>
      <c r="P41725" t="s">
        <v>232170</v>
      </c>
      <c r="Q41725" t="s">
        <v>120861</v>
      </c>
      <c r="R41725" t="s">
        <v>215805</v>
      </c>
      <c r="S41725" t="s">
        <v>233771</v>
      </c>
    </row>
    <row r="41726" spans="1:19" x14ac:dyDescent="0.35">
      <c r="A41726" s="1">
        <v>51769</v>
      </c>
      <c r="B41726" t="s">
        <v>24397</v>
      </c>
      <c r="C41726" t="s">
        <v>86975</v>
      </c>
      <c r="D41726" t="s">
        <v>4</v>
      </c>
      <c r="F41726" t="s">
        <v>120057</v>
      </c>
      <c r="G41726">
        <v>1.9177999999999999E-7</v>
      </c>
      <c r="H41726" t="s">
        <v>24397</v>
      </c>
      <c r="I41726" t="s">
        <v>148914</v>
      </c>
      <c r="J41726" s="2" t="s">
        <v>192706</v>
      </c>
      <c r="K41726" t="s">
        <v>216015</v>
      </c>
      <c r="L41726" t="s">
        <v>228704</v>
      </c>
      <c r="M41726" t="s">
        <v>10</v>
      </c>
      <c r="N41726" t="s">
        <v>229076</v>
      </c>
      <c r="O41726" t="s">
        <v>229322</v>
      </c>
      <c r="P41726" t="s">
        <v>232170</v>
      </c>
      <c r="Q41726" t="s">
        <v>120861</v>
      </c>
      <c r="R41726" t="s">
        <v>215805</v>
      </c>
      <c r="S41726" t="s">
        <v>233771</v>
      </c>
    </row>
    <row r="41727" spans="1:19" x14ac:dyDescent="0.35">
      <c r="A41727" s="1">
        <v>51771</v>
      </c>
      <c r="B41727" t="s">
        <v>24398</v>
      </c>
      <c r="C41727" t="s">
        <v>86976</v>
      </c>
      <c r="D41727" t="s">
        <v>5</v>
      </c>
      <c r="E41727" t="s">
        <v>119954</v>
      </c>
      <c r="F41727" t="s">
        <v>120805</v>
      </c>
      <c r="G41727">
        <v>1.0000000000000001E-5</v>
      </c>
      <c r="H41727" t="s">
        <v>24398</v>
      </c>
      <c r="I41727" t="s">
        <v>148915</v>
      </c>
      <c r="J41727" s="2" t="s">
        <v>192707</v>
      </c>
      <c r="K41727" t="s">
        <v>216016</v>
      </c>
      <c r="L41727" t="s">
        <v>228704</v>
      </c>
      <c r="M41727" t="s">
        <v>8</v>
      </c>
      <c r="N41727" t="s">
        <v>228832</v>
      </c>
      <c r="O41727" t="s">
        <v>229111</v>
      </c>
      <c r="P41727" t="s">
        <v>230079</v>
      </c>
      <c r="Q41727" t="s">
        <v>120008</v>
      </c>
      <c r="R41727" t="s">
        <v>215805</v>
      </c>
      <c r="S41727" t="s">
        <v>233771</v>
      </c>
    </row>
    <row r="41728" spans="1:19" x14ac:dyDescent="0.35">
      <c r="A41728" s="1">
        <v>51772</v>
      </c>
      <c r="B41728" t="s">
        <v>24398</v>
      </c>
      <c r="C41728" t="s">
        <v>86977</v>
      </c>
      <c r="D41728" t="s">
        <v>5</v>
      </c>
      <c r="E41728" t="s">
        <v>119955</v>
      </c>
      <c r="F41728" t="s">
        <v>120413</v>
      </c>
      <c r="G41728">
        <v>3.0000000000000001E-6</v>
      </c>
      <c r="H41728" t="s">
        <v>24398</v>
      </c>
      <c r="I41728" t="s">
        <v>148915</v>
      </c>
      <c r="J41728" s="2" t="s">
        <v>192707</v>
      </c>
      <c r="K41728" t="s">
        <v>216016</v>
      </c>
      <c r="L41728" t="s">
        <v>228704</v>
      </c>
      <c r="M41728" t="s">
        <v>8</v>
      </c>
      <c r="N41728" t="s">
        <v>228832</v>
      </c>
      <c r="O41728" t="s">
        <v>229111</v>
      </c>
      <c r="P41728" t="s">
        <v>230079</v>
      </c>
      <c r="Q41728" t="s">
        <v>120008</v>
      </c>
      <c r="R41728" t="s">
        <v>215805</v>
      </c>
      <c r="S41728" t="s">
        <v>233771</v>
      </c>
    </row>
    <row r="41729" spans="1:19" x14ac:dyDescent="0.35">
      <c r="A41729" s="1">
        <v>51773</v>
      </c>
      <c r="B41729" t="s">
        <v>24398</v>
      </c>
      <c r="C41729" t="s">
        <v>86978</v>
      </c>
      <c r="D41729" t="s">
        <v>4</v>
      </c>
      <c r="F41729" t="s">
        <v>123797</v>
      </c>
      <c r="G41729">
        <v>1.1000000000000001E-6</v>
      </c>
      <c r="H41729" t="s">
        <v>24398</v>
      </c>
      <c r="I41729" t="s">
        <v>148915</v>
      </c>
      <c r="J41729" s="2" t="s">
        <v>192707</v>
      </c>
      <c r="K41729" t="s">
        <v>216016</v>
      </c>
      <c r="L41729" t="s">
        <v>228704</v>
      </c>
      <c r="M41729" t="s">
        <v>8</v>
      </c>
      <c r="N41729" t="s">
        <v>228832</v>
      </c>
      <c r="O41729" t="s">
        <v>229111</v>
      </c>
      <c r="P41729" t="s">
        <v>230079</v>
      </c>
      <c r="Q41729" t="s">
        <v>120008</v>
      </c>
      <c r="R41729" t="s">
        <v>215805</v>
      </c>
      <c r="S41729" t="s">
        <v>233771</v>
      </c>
    </row>
    <row r="41730" spans="1:19" x14ac:dyDescent="0.35">
      <c r="A41730" s="1">
        <v>51774</v>
      </c>
      <c r="B41730" t="s">
        <v>24398</v>
      </c>
      <c r="C41730" t="s">
        <v>86979</v>
      </c>
      <c r="D41730" t="s">
        <v>4</v>
      </c>
      <c r="F41730" t="s">
        <v>120216</v>
      </c>
      <c r="G41730">
        <v>1.7999999999999999E-8</v>
      </c>
      <c r="H41730" t="s">
        <v>24398</v>
      </c>
      <c r="I41730" t="s">
        <v>148915</v>
      </c>
      <c r="J41730" s="2" t="s">
        <v>192707</v>
      </c>
      <c r="K41730" t="s">
        <v>216016</v>
      </c>
      <c r="L41730" t="s">
        <v>228704</v>
      </c>
      <c r="M41730" t="s">
        <v>8</v>
      </c>
      <c r="N41730" t="s">
        <v>228832</v>
      </c>
      <c r="O41730" t="s">
        <v>229111</v>
      </c>
      <c r="P41730" t="s">
        <v>230079</v>
      </c>
      <c r="Q41730" t="s">
        <v>120008</v>
      </c>
      <c r="R41730" t="s">
        <v>215805</v>
      </c>
      <c r="S41730" t="s">
        <v>233771</v>
      </c>
    </row>
    <row r="41731" spans="1:19" x14ac:dyDescent="0.35">
      <c r="A41731" s="1">
        <v>51776</v>
      </c>
      <c r="B41731" t="s">
        <v>24399</v>
      </c>
      <c r="C41731" t="s">
        <v>86980</v>
      </c>
      <c r="D41731" t="s">
        <v>4</v>
      </c>
      <c r="F41731" t="s">
        <v>121447</v>
      </c>
      <c r="G41731">
        <v>1.7999999999999999E-8</v>
      </c>
      <c r="H41731" t="s">
        <v>24399</v>
      </c>
      <c r="I41731" t="s">
        <v>148916</v>
      </c>
      <c r="J41731" s="2" t="s">
        <v>192708</v>
      </c>
      <c r="K41731" t="s">
        <v>216017</v>
      </c>
      <c r="L41731" t="s">
        <v>228704</v>
      </c>
      <c r="M41731" t="s">
        <v>8</v>
      </c>
      <c r="N41731" t="s">
        <v>228864</v>
      </c>
      <c r="O41731" t="s">
        <v>229158</v>
      </c>
      <c r="P41731" t="s">
        <v>230165</v>
      </c>
      <c r="Q41731" t="s">
        <v>122193</v>
      </c>
      <c r="R41731" t="s">
        <v>215805</v>
      </c>
      <c r="S41731" t="s">
        <v>233771</v>
      </c>
    </row>
    <row r="41732" spans="1:19" x14ac:dyDescent="0.35">
      <c r="A41732" s="1">
        <v>51777</v>
      </c>
      <c r="B41732" t="s">
        <v>24400</v>
      </c>
      <c r="C41732" t="s">
        <v>86981</v>
      </c>
      <c r="D41732" t="s">
        <v>5</v>
      </c>
      <c r="E41732" t="s">
        <v>119956</v>
      </c>
      <c r="F41732" t="s">
        <v>120082</v>
      </c>
      <c r="G41732">
        <v>5.0000000000000002E-5</v>
      </c>
      <c r="H41732" t="s">
        <v>24400</v>
      </c>
      <c r="I41732" t="s">
        <v>148917</v>
      </c>
      <c r="J41732" s="2" t="s">
        <v>192709</v>
      </c>
      <c r="K41732" t="s">
        <v>215805</v>
      </c>
      <c r="L41732" t="s">
        <v>228705</v>
      </c>
      <c r="M41732" t="s">
        <v>228723</v>
      </c>
      <c r="N41732" t="s">
        <v>228901</v>
      </c>
      <c r="O41732" t="s">
        <v>229226</v>
      </c>
      <c r="P41732" t="s">
        <v>229226</v>
      </c>
      <c r="Q41732" t="s">
        <v>120377</v>
      </c>
      <c r="R41732" t="s">
        <v>215805</v>
      </c>
      <c r="S41732" t="s">
        <v>233771</v>
      </c>
    </row>
    <row r="41733" spans="1:19" x14ac:dyDescent="0.35">
      <c r="A41733" s="1">
        <v>51778</v>
      </c>
      <c r="B41733" t="s">
        <v>24400</v>
      </c>
      <c r="C41733" t="s">
        <v>86982</v>
      </c>
      <c r="D41733" t="s">
        <v>5</v>
      </c>
      <c r="E41733" t="s">
        <v>119958</v>
      </c>
      <c r="F41733" t="s">
        <v>120347</v>
      </c>
      <c r="G41733">
        <v>4.0000000000000003E-5</v>
      </c>
      <c r="H41733" t="s">
        <v>24400</v>
      </c>
      <c r="I41733" t="s">
        <v>148917</v>
      </c>
      <c r="J41733" s="2" t="s">
        <v>192709</v>
      </c>
      <c r="K41733" t="s">
        <v>215805</v>
      </c>
      <c r="L41733" t="s">
        <v>228705</v>
      </c>
      <c r="M41733" t="s">
        <v>228723</v>
      </c>
      <c r="N41733" t="s">
        <v>228901</v>
      </c>
      <c r="O41733" t="s">
        <v>229226</v>
      </c>
      <c r="P41733" t="s">
        <v>229226</v>
      </c>
      <c r="Q41733" t="s">
        <v>120377</v>
      </c>
      <c r="R41733" t="s">
        <v>215805</v>
      </c>
      <c r="S41733" t="s">
        <v>233771</v>
      </c>
    </row>
    <row r="41734" spans="1:19" x14ac:dyDescent="0.35">
      <c r="A41734" s="1">
        <v>51779</v>
      </c>
      <c r="B41734" t="s">
        <v>24401</v>
      </c>
      <c r="C41734" t="s">
        <v>86983</v>
      </c>
      <c r="D41734" t="s">
        <v>5</v>
      </c>
      <c r="F41734" t="s">
        <v>122139</v>
      </c>
      <c r="G41734">
        <v>1.0059749999999999E-6</v>
      </c>
      <c r="H41734" t="s">
        <v>24401</v>
      </c>
      <c r="I41734" t="s">
        <v>148918</v>
      </c>
      <c r="J41734" s="2" t="s">
        <v>192710</v>
      </c>
      <c r="K41734" t="s">
        <v>215805</v>
      </c>
      <c r="L41734" t="s">
        <v>228707</v>
      </c>
      <c r="M41734" t="s">
        <v>12</v>
      </c>
      <c r="N41734" t="s">
        <v>228899</v>
      </c>
      <c r="O41734" t="s">
        <v>229220</v>
      </c>
      <c r="P41734" t="s">
        <v>229220</v>
      </c>
      <c r="Q41734" t="s">
        <v>123278</v>
      </c>
      <c r="R41734" t="s">
        <v>215805</v>
      </c>
      <c r="S41734" t="s">
        <v>233771</v>
      </c>
    </row>
    <row r="41735" spans="1:19" x14ac:dyDescent="0.35">
      <c r="A41735" s="1">
        <v>51780</v>
      </c>
      <c r="B41735" t="s">
        <v>24402</v>
      </c>
      <c r="C41735" t="s">
        <v>86984</v>
      </c>
      <c r="D41735" t="s">
        <v>5</v>
      </c>
      <c r="E41735" t="s">
        <v>119955</v>
      </c>
      <c r="F41735" t="s">
        <v>120805</v>
      </c>
      <c r="G41735">
        <v>3.0000000000000001E-6</v>
      </c>
      <c r="H41735" t="s">
        <v>24402</v>
      </c>
      <c r="I41735" t="s">
        <v>148919</v>
      </c>
      <c r="J41735" s="2" t="s">
        <v>192711</v>
      </c>
      <c r="K41735" t="s">
        <v>216018</v>
      </c>
      <c r="L41735" t="s">
        <v>228704</v>
      </c>
      <c r="M41735" t="s">
        <v>14</v>
      </c>
      <c r="N41735" t="s">
        <v>228857</v>
      </c>
      <c r="O41735" t="s">
        <v>229149</v>
      </c>
      <c r="P41735" t="s">
        <v>229149</v>
      </c>
      <c r="Q41735" t="s">
        <v>120160</v>
      </c>
      <c r="R41735" t="s">
        <v>215805</v>
      </c>
      <c r="S41735" t="s">
        <v>233771</v>
      </c>
    </row>
    <row r="41736" spans="1:19" x14ac:dyDescent="0.35">
      <c r="A41736" s="1">
        <v>51782</v>
      </c>
      <c r="B41736" t="s">
        <v>24403</v>
      </c>
      <c r="C41736" t="s">
        <v>86985</v>
      </c>
      <c r="D41736" t="s">
        <v>5</v>
      </c>
      <c r="E41736" t="s">
        <v>119954</v>
      </c>
      <c r="F41736" t="s">
        <v>123826</v>
      </c>
      <c r="G41736">
        <v>2.4000000000000001E-5</v>
      </c>
      <c r="H41736" t="s">
        <v>24403</v>
      </c>
      <c r="I41736" t="s">
        <v>148920</v>
      </c>
      <c r="J41736" s="2" t="s">
        <v>192712</v>
      </c>
      <c r="K41736" t="s">
        <v>215804</v>
      </c>
      <c r="L41736" t="s">
        <v>228704</v>
      </c>
      <c r="M41736" t="s">
        <v>9</v>
      </c>
      <c r="N41736" t="s">
        <v>228882</v>
      </c>
      <c r="O41736" t="s">
        <v>229185</v>
      </c>
      <c r="P41736" t="s">
        <v>229185</v>
      </c>
      <c r="R41736" t="s">
        <v>215805</v>
      </c>
      <c r="S41736" t="s">
        <v>233771</v>
      </c>
    </row>
    <row r="41737" spans="1:19" x14ac:dyDescent="0.35">
      <c r="A41737" s="1">
        <v>51783</v>
      </c>
      <c r="B41737" t="s">
        <v>24404</v>
      </c>
      <c r="C41737" t="s">
        <v>86986</v>
      </c>
      <c r="D41737" t="s">
        <v>5</v>
      </c>
      <c r="E41737" t="s">
        <v>119955</v>
      </c>
      <c r="F41737" t="s">
        <v>121143</v>
      </c>
      <c r="G41737">
        <v>1.0000000000000001E-5</v>
      </c>
      <c r="H41737" t="s">
        <v>24404</v>
      </c>
      <c r="I41737" t="s">
        <v>148921</v>
      </c>
      <c r="J41737" s="2" t="s">
        <v>192713</v>
      </c>
      <c r="K41737" t="s">
        <v>215805</v>
      </c>
      <c r="L41737" t="s">
        <v>228704</v>
      </c>
      <c r="M41737" t="s">
        <v>9</v>
      </c>
      <c r="N41737" t="s">
        <v>228858</v>
      </c>
      <c r="O41737" t="s">
        <v>229394</v>
      </c>
      <c r="P41737" t="s">
        <v>229394</v>
      </c>
      <c r="R41737" t="s">
        <v>215805</v>
      </c>
      <c r="S41737" t="s">
        <v>233771</v>
      </c>
    </row>
    <row r="41738" spans="1:19" x14ac:dyDescent="0.35">
      <c r="A41738" s="1">
        <v>51784</v>
      </c>
      <c r="B41738" t="s">
        <v>24404</v>
      </c>
      <c r="C41738" t="s">
        <v>86987</v>
      </c>
      <c r="D41738" t="s">
        <v>5</v>
      </c>
      <c r="E41738" t="s">
        <v>119954</v>
      </c>
      <c r="F41738" t="s">
        <v>120527</v>
      </c>
      <c r="G41738">
        <v>5.0000000000000002E-5</v>
      </c>
      <c r="H41738" t="s">
        <v>24404</v>
      </c>
      <c r="I41738" t="s">
        <v>148921</v>
      </c>
      <c r="J41738" s="2" t="s">
        <v>192713</v>
      </c>
      <c r="K41738" t="s">
        <v>215805</v>
      </c>
      <c r="L41738" t="s">
        <v>228704</v>
      </c>
      <c r="M41738" t="s">
        <v>9</v>
      </c>
      <c r="N41738" t="s">
        <v>228858</v>
      </c>
      <c r="O41738" t="s">
        <v>229394</v>
      </c>
      <c r="P41738" t="s">
        <v>229394</v>
      </c>
      <c r="R41738" t="s">
        <v>215805</v>
      </c>
      <c r="S41738" t="s">
        <v>233771</v>
      </c>
    </row>
    <row r="41739" spans="1:19" x14ac:dyDescent="0.35">
      <c r="A41739" s="1">
        <v>51785</v>
      </c>
      <c r="B41739" t="s">
        <v>24405</v>
      </c>
      <c r="C41739" t="s">
        <v>86988</v>
      </c>
      <c r="D41739" t="s">
        <v>5</v>
      </c>
      <c r="F41739" t="s">
        <v>122246</v>
      </c>
      <c r="G41739">
        <v>3.6399999999999997E-5</v>
      </c>
      <c r="H41739" t="s">
        <v>24405</v>
      </c>
      <c r="I41739" t="s">
        <v>148922</v>
      </c>
      <c r="J41739" s="2" t="s">
        <v>192714</v>
      </c>
      <c r="K41739" t="s">
        <v>215804</v>
      </c>
      <c r="L41739" t="s">
        <v>228704</v>
      </c>
      <c r="M41739" t="s">
        <v>228738</v>
      </c>
      <c r="N41739" t="s">
        <v>228880</v>
      </c>
      <c r="O41739" t="s">
        <v>229184</v>
      </c>
      <c r="P41739" t="s">
        <v>229184</v>
      </c>
      <c r="R41739" t="s">
        <v>215805</v>
      </c>
      <c r="S41739" t="s">
        <v>233771</v>
      </c>
    </row>
    <row r="41740" spans="1:19" x14ac:dyDescent="0.35">
      <c r="A41740" s="1">
        <v>51786</v>
      </c>
      <c r="B41740" t="s">
        <v>24406</v>
      </c>
      <c r="C41740" t="s">
        <v>86989</v>
      </c>
      <c r="D41740" t="s">
        <v>3</v>
      </c>
      <c r="F41740" t="s">
        <v>120288</v>
      </c>
      <c r="G41740">
        <v>3.22282099E-4</v>
      </c>
      <c r="H41740" t="s">
        <v>24406</v>
      </c>
      <c r="I41740" t="s">
        <v>148923</v>
      </c>
      <c r="J41740" s="2" t="s">
        <v>192715</v>
      </c>
      <c r="K41740" t="s">
        <v>215953</v>
      </c>
      <c r="L41740" t="s">
        <v>228704</v>
      </c>
      <c r="M41740" t="s">
        <v>10</v>
      </c>
      <c r="N41740" t="s">
        <v>137686</v>
      </c>
      <c r="O41740" t="s">
        <v>229396</v>
      </c>
      <c r="P41740" t="s">
        <v>229396</v>
      </c>
      <c r="Q41740" t="s">
        <v>123278</v>
      </c>
      <c r="R41740" t="s">
        <v>215805</v>
      </c>
      <c r="S41740" t="s">
        <v>233771</v>
      </c>
    </row>
    <row r="41741" spans="1:19" x14ac:dyDescent="0.35">
      <c r="A41741" s="1">
        <v>51787</v>
      </c>
      <c r="B41741" t="s">
        <v>24407</v>
      </c>
      <c r="C41741" t="s">
        <v>86990</v>
      </c>
      <c r="D41741" t="s">
        <v>5</v>
      </c>
      <c r="F41741" t="s">
        <v>121251</v>
      </c>
      <c r="G41741">
        <v>3.8999999999999999E-6</v>
      </c>
      <c r="H41741" t="s">
        <v>24407</v>
      </c>
      <c r="I41741" t="s">
        <v>148924</v>
      </c>
      <c r="J41741" s="2" t="s">
        <v>192716</v>
      </c>
      <c r="K41741" t="s">
        <v>215805</v>
      </c>
      <c r="L41741" t="s">
        <v>228704</v>
      </c>
      <c r="M41741" t="s">
        <v>14</v>
      </c>
      <c r="N41741" t="s">
        <v>228857</v>
      </c>
      <c r="O41741" t="s">
        <v>229149</v>
      </c>
      <c r="P41741" t="s">
        <v>229149</v>
      </c>
      <c r="Q41741" t="s">
        <v>120008</v>
      </c>
      <c r="R41741" t="s">
        <v>215805</v>
      </c>
      <c r="S41741" t="s">
        <v>233771</v>
      </c>
    </row>
    <row r="41742" spans="1:19" x14ac:dyDescent="0.35">
      <c r="A41742" s="1">
        <v>51788</v>
      </c>
      <c r="B41742" t="s">
        <v>24407</v>
      </c>
      <c r="C41742" t="s">
        <v>86991</v>
      </c>
      <c r="D41742" t="s">
        <v>5</v>
      </c>
      <c r="F41742" t="s">
        <v>119992</v>
      </c>
      <c r="G41742">
        <v>1.5E-5</v>
      </c>
      <c r="H41742" t="s">
        <v>24407</v>
      </c>
      <c r="I41742" t="s">
        <v>148924</v>
      </c>
      <c r="J41742" s="2" t="s">
        <v>192716</v>
      </c>
      <c r="K41742" t="s">
        <v>215805</v>
      </c>
      <c r="L41742" t="s">
        <v>228704</v>
      </c>
      <c r="M41742" t="s">
        <v>14</v>
      </c>
      <c r="N41742" t="s">
        <v>228857</v>
      </c>
      <c r="O41742" t="s">
        <v>229149</v>
      </c>
      <c r="P41742" t="s">
        <v>229149</v>
      </c>
      <c r="Q41742" t="s">
        <v>120008</v>
      </c>
      <c r="R41742" t="s">
        <v>215805</v>
      </c>
      <c r="S41742" t="s">
        <v>233771</v>
      </c>
    </row>
    <row r="41743" spans="1:19" x14ac:dyDescent="0.35">
      <c r="A41743" s="1">
        <v>51789</v>
      </c>
      <c r="B41743" t="s">
        <v>24408</v>
      </c>
      <c r="C41743" t="s">
        <v>86992</v>
      </c>
      <c r="D41743" t="s">
        <v>5</v>
      </c>
      <c r="E41743" t="s">
        <v>119955</v>
      </c>
      <c r="F41743" t="s">
        <v>121484</v>
      </c>
      <c r="G41743">
        <v>1.1999999999999999E-6</v>
      </c>
      <c r="H41743" t="s">
        <v>24408</v>
      </c>
      <c r="I41743" t="s">
        <v>148925</v>
      </c>
      <c r="J41743" s="2" t="s">
        <v>192717</v>
      </c>
      <c r="K41743" t="s">
        <v>215805</v>
      </c>
      <c r="L41743" t="s">
        <v>228704</v>
      </c>
      <c r="M41743" t="s">
        <v>8</v>
      </c>
      <c r="N41743" t="s">
        <v>228881</v>
      </c>
      <c r="O41743" t="s">
        <v>229274</v>
      </c>
      <c r="P41743" t="s">
        <v>229274</v>
      </c>
      <c r="Q41743" t="s">
        <v>120008</v>
      </c>
      <c r="R41743" t="s">
        <v>215805</v>
      </c>
      <c r="S41743" t="s">
        <v>233771</v>
      </c>
    </row>
    <row r="41744" spans="1:19" x14ac:dyDescent="0.35">
      <c r="A41744" s="1">
        <v>51790</v>
      </c>
      <c r="B41744" t="s">
        <v>24409</v>
      </c>
      <c r="C41744" t="s">
        <v>86993</v>
      </c>
      <c r="D41744" t="s">
        <v>5</v>
      </c>
      <c r="E41744" t="s">
        <v>119954</v>
      </c>
      <c r="F41744" t="s">
        <v>120004</v>
      </c>
      <c r="G41744">
        <v>6.0000000000000002E-6</v>
      </c>
      <c r="H41744" t="s">
        <v>24409</v>
      </c>
      <c r="I41744" t="s">
        <v>148926</v>
      </c>
      <c r="J41744" s="2" t="s">
        <v>192718</v>
      </c>
      <c r="K41744" t="s">
        <v>215805</v>
      </c>
      <c r="L41744" t="s">
        <v>228704</v>
      </c>
      <c r="M41744" t="s">
        <v>8</v>
      </c>
      <c r="N41744" t="s">
        <v>228881</v>
      </c>
      <c r="O41744" t="s">
        <v>229201</v>
      </c>
      <c r="P41744" t="s">
        <v>230155</v>
      </c>
      <c r="Q41744" t="s">
        <v>121137</v>
      </c>
      <c r="R41744" t="s">
        <v>215805</v>
      </c>
      <c r="S41744" t="s">
        <v>233771</v>
      </c>
    </row>
    <row r="41745" spans="1:19" x14ac:dyDescent="0.35">
      <c r="A41745" s="1">
        <v>51792</v>
      </c>
      <c r="B41745" t="s">
        <v>24410</v>
      </c>
      <c r="C41745" t="s">
        <v>86994</v>
      </c>
      <c r="D41745" t="s">
        <v>5</v>
      </c>
      <c r="F41745" t="s">
        <v>120333</v>
      </c>
      <c r="G41745">
        <v>2.2499999999999999E-7</v>
      </c>
      <c r="H41745" t="s">
        <v>24410</v>
      </c>
      <c r="I41745" t="s">
        <v>148927</v>
      </c>
      <c r="J41745" s="2" t="s">
        <v>192719</v>
      </c>
      <c r="K41745" t="s">
        <v>216019</v>
      </c>
      <c r="L41745" t="s">
        <v>228704</v>
      </c>
      <c r="M41745" t="s">
        <v>8</v>
      </c>
      <c r="N41745" t="s">
        <v>228896</v>
      </c>
      <c r="O41745" t="s">
        <v>229210</v>
      </c>
      <c r="P41745" t="s">
        <v>229210</v>
      </c>
      <c r="Q41745" t="s">
        <v>119973</v>
      </c>
      <c r="R41745" t="s">
        <v>215805</v>
      </c>
      <c r="S41745" t="s">
        <v>233771</v>
      </c>
    </row>
    <row r="41746" spans="1:19" x14ac:dyDescent="0.35">
      <c r="A41746" s="1">
        <v>51793</v>
      </c>
      <c r="B41746" t="s">
        <v>24411</v>
      </c>
      <c r="C41746" t="s">
        <v>86995</v>
      </c>
      <c r="D41746" t="s">
        <v>5</v>
      </c>
      <c r="E41746" t="s">
        <v>119955</v>
      </c>
      <c r="F41746" t="s">
        <v>121819</v>
      </c>
      <c r="G41746">
        <v>3.1E-6</v>
      </c>
      <c r="H41746" t="s">
        <v>24411</v>
      </c>
      <c r="I41746" t="s">
        <v>148928</v>
      </c>
      <c r="J41746" s="2" t="s">
        <v>192720</v>
      </c>
      <c r="K41746" t="s">
        <v>215887</v>
      </c>
      <c r="L41746" t="s">
        <v>228704</v>
      </c>
      <c r="M41746" t="s">
        <v>8</v>
      </c>
      <c r="N41746" t="s">
        <v>228867</v>
      </c>
      <c r="O41746" t="s">
        <v>229522</v>
      </c>
      <c r="P41746" t="s">
        <v>229522</v>
      </c>
      <c r="Q41746" t="s">
        <v>120152</v>
      </c>
      <c r="R41746" t="s">
        <v>215805</v>
      </c>
      <c r="S41746" t="s">
        <v>233771</v>
      </c>
    </row>
    <row r="41747" spans="1:19" x14ac:dyDescent="0.35">
      <c r="A41747" s="1">
        <v>51794</v>
      </c>
      <c r="B41747" t="s">
        <v>24412</v>
      </c>
      <c r="C41747" t="s">
        <v>86996</v>
      </c>
      <c r="D41747" t="s">
        <v>4</v>
      </c>
      <c r="F41747" t="s">
        <v>122362</v>
      </c>
      <c r="G41747">
        <v>3.9999999999999998E-6</v>
      </c>
      <c r="H41747" t="s">
        <v>24412</v>
      </c>
      <c r="I41747" t="s">
        <v>148929</v>
      </c>
      <c r="J41747" s="2" t="s">
        <v>192721</v>
      </c>
      <c r="K41747" t="s">
        <v>216020</v>
      </c>
      <c r="L41747" t="s">
        <v>228704</v>
      </c>
      <c r="M41747" t="s">
        <v>8</v>
      </c>
      <c r="N41747" t="s">
        <v>228832</v>
      </c>
      <c r="O41747" t="s">
        <v>229111</v>
      </c>
      <c r="P41747" t="s">
        <v>230079</v>
      </c>
      <c r="R41747" t="s">
        <v>215805</v>
      </c>
      <c r="S41747" t="s">
        <v>233771</v>
      </c>
    </row>
    <row r="41748" spans="1:19" x14ac:dyDescent="0.35">
      <c r="A41748" s="1">
        <v>51795</v>
      </c>
      <c r="B41748" t="s">
        <v>24413</v>
      </c>
      <c r="C41748" t="s">
        <v>86997</v>
      </c>
      <c r="D41748" t="s">
        <v>5</v>
      </c>
      <c r="E41748" t="s">
        <v>119958</v>
      </c>
      <c r="F41748" t="s">
        <v>124078</v>
      </c>
      <c r="G41748">
        <v>1.5E-5</v>
      </c>
      <c r="H41748" t="s">
        <v>24413</v>
      </c>
      <c r="I41748" t="s">
        <v>148930</v>
      </c>
      <c r="J41748" s="2" t="s">
        <v>192722</v>
      </c>
      <c r="K41748" t="s">
        <v>216021</v>
      </c>
      <c r="L41748" t="s">
        <v>228706</v>
      </c>
      <c r="M41748" t="s">
        <v>8</v>
      </c>
      <c r="N41748" t="s">
        <v>228832</v>
      </c>
      <c r="O41748" t="s">
        <v>229111</v>
      </c>
      <c r="P41748" t="s">
        <v>230079</v>
      </c>
      <c r="Q41748" t="s">
        <v>120682</v>
      </c>
      <c r="R41748" t="s">
        <v>215805</v>
      </c>
      <c r="S41748" t="s">
        <v>233771</v>
      </c>
    </row>
    <row r="41749" spans="1:19" x14ac:dyDescent="0.35">
      <c r="A41749" s="1">
        <v>51796</v>
      </c>
      <c r="B41749" t="s">
        <v>24414</v>
      </c>
      <c r="C41749" t="s">
        <v>86998</v>
      </c>
      <c r="D41749" t="s">
        <v>5</v>
      </c>
      <c r="E41749" t="s">
        <v>119954</v>
      </c>
      <c r="F41749" t="s">
        <v>124079</v>
      </c>
      <c r="G41749">
        <v>2.52E-6</v>
      </c>
      <c r="H41749" t="s">
        <v>24414</v>
      </c>
      <c r="I41749" t="s">
        <v>148931</v>
      </c>
      <c r="J41749" s="2" t="s">
        <v>192723</v>
      </c>
      <c r="K41749" t="s">
        <v>215805</v>
      </c>
      <c r="L41749" t="s">
        <v>228706</v>
      </c>
      <c r="M41749" t="s">
        <v>228737</v>
      </c>
      <c r="N41749" t="s">
        <v>228843</v>
      </c>
      <c r="O41749" t="s">
        <v>229382</v>
      </c>
      <c r="P41749" t="s">
        <v>230397</v>
      </c>
      <c r="R41749" t="s">
        <v>215805</v>
      </c>
      <c r="S41749" t="s">
        <v>233771</v>
      </c>
    </row>
    <row r="41750" spans="1:19" x14ac:dyDescent="0.35">
      <c r="A41750" s="1">
        <v>51797</v>
      </c>
      <c r="B41750" t="s">
        <v>24414</v>
      </c>
      <c r="C41750" t="s">
        <v>86999</v>
      </c>
      <c r="D41750" t="s">
        <v>5</v>
      </c>
      <c r="E41750" t="s">
        <v>119956</v>
      </c>
      <c r="F41750" t="s">
        <v>124080</v>
      </c>
      <c r="G41750">
        <v>1.5E-6</v>
      </c>
      <c r="H41750" t="s">
        <v>24414</v>
      </c>
      <c r="I41750" t="s">
        <v>148931</v>
      </c>
      <c r="J41750" s="2" t="s">
        <v>192723</v>
      </c>
      <c r="K41750" t="s">
        <v>215805</v>
      </c>
      <c r="L41750" t="s">
        <v>228706</v>
      </c>
      <c r="M41750" t="s">
        <v>228737</v>
      </c>
      <c r="N41750" t="s">
        <v>228843</v>
      </c>
      <c r="O41750" t="s">
        <v>229382</v>
      </c>
      <c r="P41750" t="s">
        <v>230397</v>
      </c>
      <c r="R41750" t="s">
        <v>215805</v>
      </c>
      <c r="S41750" t="s">
        <v>233771</v>
      </c>
    </row>
    <row r="41751" spans="1:19" x14ac:dyDescent="0.35">
      <c r="A41751" s="1">
        <v>51798</v>
      </c>
      <c r="B41751" t="s">
        <v>24414</v>
      </c>
      <c r="C41751" t="s">
        <v>87000</v>
      </c>
      <c r="D41751" t="s">
        <v>5</v>
      </c>
      <c r="E41751" t="s">
        <v>119958</v>
      </c>
      <c r="F41751" t="s">
        <v>124081</v>
      </c>
      <c r="G41751">
        <v>1.6169999999999999E-5</v>
      </c>
      <c r="H41751" t="s">
        <v>24414</v>
      </c>
      <c r="I41751" t="s">
        <v>148931</v>
      </c>
      <c r="J41751" s="2" t="s">
        <v>192723</v>
      </c>
      <c r="K41751" t="s">
        <v>215805</v>
      </c>
      <c r="L41751" t="s">
        <v>228706</v>
      </c>
      <c r="M41751" t="s">
        <v>228737</v>
      </c>
      <c r="N41751" t="s">
        <v>228843</v>
      </c>
      <c r="O41751" t="s">
        <v>229382</v>
      </c>
      <c r="P41751" t="s">
        <v>230397</v>
      </c>
      <c r="R41751" t="s">
        <v>215805</v>
      </c>
      <c r="S41751" t="s">
        <v>233771</v>
      </c>
    </row>
    <row r="41752" spans="1:19" x14ac:dyDescent="0.35">
      <c r="A41752" s="1">
        <v>51799</v>
      </c>
      <c r="B41752" t="s">
        <v>24414</v>
      </c>
      <c r="C41752" t="s">
        <v>87001</v>
      </c>
      <c r="D41752" t="s">
        <v>5</v>
      </c>
      <c r="E41752" t="s">
        <v>119955</v>
      </c>
      <c r="F41752" t="s">
        <v>120077</v>
      </c>
      <c r="G41752">
        <v>3.9299999999999996E-6</v>
      </c>
      <c r="H41752" t="s">
        <v>24414</v>
      </c>
      <c r="I41752" t="s">
        <v>148931</v>
      </c>
      <c r="J41752" s="2" t="s">
        <v>192723</v>
      </c>
      <c r="K41752" t="s">
        <v>215805</v>
      </c>
      <c r="L41752" t="s">
        <v>228706</v>
      </c>
      <c r="M41752" t="s">
        <v>228737</v>
      </c>
      <c r="N41752" t="s">
        <v>228843</v>
      </c>
      <c r="O41752" t="s">
        <v>229382</v>
      </c>
      <c r="P41752" t="s">
        <v>230397</v>
      </c>
      <c r="R41752" t="s">
        <v>215805</v>
      </c>
      <c r="S41752" t="s">
        <v>233771</v>
      </c>
    </row>
    <row r="41753" spans="1:19" x14ac:dyDescent="0.35">
      <c r="A41753" s="1">
        <v>51801</v>
      </c>
      <c r="B41753" t="s">
        <v>24415</v>
      </c>
      <c r="C41753" t="s">
        <v>87002</v>
      </c>
      <c r="D41753" t="s">
        <v>3</v>
      </c>
      <c r="F41753" t="s">
        <v>120865</v>
      </c>
      <c r="G41753">
        <v>3.1999999999999999E-6</v>
      </c>
      <c r="H41753" t="s">
        <v>24415</v>
      </c>
      <c r="I41753" t="s">
        <v>148932</v>
      </c>
      <c r="J41753" s="2" t="s">
        <v>192724</v>
      </c>
      <c r="K41753" t="s">
        <v>215805</v>
      </c>
      <c r="L41753" t="s">
        <v>228704</v>
      </c>
      <c r="M41753" t="s">
        <v>8</v>
      </c>
      <c r="N41753" t="s">
        <v>228876</v>
      </c>
      <c r="O41753" t="s">
        <v>229173</v>
      </c>
      <c r="P41753" t="s">
        <v>229173</v>
      </c>
      <c r="Q41753" t="s">
        <v>123278</v>
      </c>
      <c r="R41753" t="s">
        <v>215805</v>
      </c>
      <c r="S41753" t="s">
        <v>233771</v>
      </c>
    </row>
    <row r="41754" spans="1:19" x14ac:dyDescent="0.35">
      <c r="A41754" s="1">
        <v>51802</v>
      </c>
      <c r="B41754" t="s">
        <v>24416</v>
      </c>
      <c r="C41754" t="s">
        <v>87003</v>
      </c>
      <c r="D41754" t="s">
        <v>4</v>
      </c>
      <c r="F41754" t="s">
        <v>120449</v>
      </c>
      <c r="G41754">
        <v>3.4000000000000001E-6</v>
      </c>
      <c r="H41754" t="s">
        <v>24416</v>
      </c>
      <c r="I41754" t="s">
        <v>148933</v>
      </c>
      <c r="J41754" s="2" t="s">
        <v>192725</v>
      </c>
      <c r="K41754" t="s">
        <v>216022</v>
      </c>
      <c r="L41754" t="s">
        <v>228704</v>
      </c>
      <c r="M41754" t="s">
        <v>8</v>
      </c>
      <c r="N41754" t="s">
        <v>228828</v>
      </c>
      <c r="O41754" t="s">
        <v>229113</v>
      </c>
      <c r="P41754" t="s">
        <v>230081</v>
      </c>
      <c r="Q41754" t="s">
        <v>120549</v>
      </c>
      <c r="R41754" t="s">
        <v>215805</v>
      </c>
      <c r="S41754" t="s">
        <v>233771</v>
      </c>
    </row>
    <row r="41755" spans="1:19" x14ac:dyDescent="0.35">
      <c r="A41755" s="1">
        <v>51803</v>
      </c>
      <c r="B41755" t="s">
        <v>24417</v>
      </c>
      <c r="C41755" t="s">
        <v>87004</v>
      </c>
      <c r="D41755" t="s">
        <v>4</v>
      </c>
      <c r="F41755" t="s">
        <v>121060</v>
      </c>
      <c r="G41755">
        <v>4.9999999999999998E-8</v>
      </c>
      <c r="H41755" t="s">
        <v>24417</v>
      </c>
      <c r="I41755" t="s">
        <v>148934</v>
      </c>
      <c r="J41755" s="2" t="s">
        <v>192726</v>
      </c>
      <c r="K41755" t="s">
        <v>215906</v>
      </c>
      <c r="L41755" t="s">
        <v>228704</v>
      </c>
      <c r="M41755" t="s">
        <v>8</v>
      </c>
      <c r="N41755" t="s">
        <v>228828</v>
      </c>
      <c r="O41755" t="s">
        <v>229108</v>
      </c>
      <c r="P41755" t="s">
        <v>229108</v>
      </c>
      <c r="Q41755" t="s">
        <v>233291</v>
      </c>
      <c r="R41755" t="s">
        <v>215805</v>
      </c>
      <c r="S41755" t="s">
        <v>233771</v>
      </c>
    </row>
    <row r="41756" spans="1:19" x14ac:dyDescent="0.35">
      <c r="A41756" s="1">
        <v>51805</v>
      </c>
      <c r="B41756" t="s">
        <v>24418</v>
      </c>
      <c r="C41756" t="s">
        <v>87005</v>
      </c>
      <c r="D41756" t="s">
        <v>3</v>
      </c>
      <c r="F41756" t="s">
        <v>120526</v>
      </c>
      <c r="G41756">
        <v>1.08E-4</v>
      </c>
      <c r="H41756" t="s">
        <v>24418</v>
      </c>
      <c r="I41756" t="s">
        <v>148935</v>
      </c>
      <c r="K41756" t="s">
        <v>216023</v>
      </c>
      <c r="L41756" t="s">
        <v>228704</v>
      </c>
      <c r="Q41756" t="s">
        <v>120605</v>
      </c>
      <c r="R41756" t="s">
        <v>215805</v>
      </c>
      <c r="S41756" t="s">
        <v>233771</v>
      </c>
    </row>
    <row r="41757" spans="1:19" x14ac:dyDescent="0.35">
      <c r="A41757" s="1">
        <v>51806</v>
      </c>
      <c r="B41757" t="s">
        <v>24419</v>
      </c>
      <c r="C41757" t="s">
        <v>87006</v>
      </c>
      <c r="D41757" t="s">
        <v>5</v>
      </c>
      <c r="E41757" t="s">
        <v>119955</v>
      </c>
      <c r="F41757" t="s">
        <v>120707</v>
      </c>
      <c r="G41757">
        <v>1.5E-6</v>
      </c>
      <c r="H41757" t="s">
        <v>24419</v>
      </c>
      <c r="I41757" t="s">
        <v>148936</v>
      </c>
      <c r="J41757" s="2" t="s">
        <v>192727</v>
      </c>
      <c r="K41757" t="s">
        <v>215805</v>
      </c>
      <c r="L41757" t="s">
        <v>228704</v>
      </c>
      <c r="M41757" t="s">
        <v>228734</v>
      </c>
      <c r="N41757" t="s">
        <v>228837</v>
      </c>
      <c r="O41757" t="s">
        <v>229175</v>
      </c>
      <c r="P41757" t="s">
        <v>229175</v>
      </c>
      <c r="Q41757" t="s">
        <v>122141</v>
      </c>
      <c r="R41757" t="s">
        <v>215805</v>
      </c>
      <c r="S41757" t="s">
        <v>233771</v>
      </c>
    </row>
    <row r="41758" spans="1:19" x14ac:dyDescent="0.35">
      <c r="A41758" s="1">
        <v>51807</v>
      </c>
      <c r="B41758" t="s">
        <v>24420</v>
      </c>
      <c r="C41758" t="s">
        <v>87007</v>
      </c>
      <c r="D41758" t="s">
        <v>4</v>
      </c>
      <c r="F41758" t="s">
        <v>120021</v>
      </c>
      <c r="G41758">
        <v>1.5E-6</v>
      </c>
      <c r="H41758" t="s">
        <v>24420</v>
      </c>
      <c r="I41758" t="s">
        <v>148937</v>
      </c>
      <c r="J41758" s="2" t="s">
        <v>192728</v>
      </c>
      <c r="K41758" t="s">
        <v>216024</v>
      </c>
      <c r="L41758" t="s">
        <v>228704</v>
      </c>
      <c r="M41758" t="s">
        <v>8</v>
      </c>
      <c r="N41758" t="s">
        <v>228896</v>
      </c>
      <c r="O41758" t="s">
        <v>229210</v>
      </c>
      <c r="P41758" t="s">
        <v>229210</v>
      </c>
      <c r="Q41758" t="s">
        <v>120087</v>
      </c>
      <c r="R41758" t="s">
        <v>215805</v>
      </c>
      <c r="S41758" t="s">
        <v>233771</v>
      </c>
    </row>
    <row r="41759" spans="1:19" x14ac:dyDescent="0.35">
      <c r="A41759" s="1">
        <v>51808</v>
      </c>
      <c r="B41759" t="s">
        <v>24420</v>
      </c>
      <c r="C41759" t="s">
        <v>87008</v>
      </c>
      <c r="D41759" t="s">
        <v>5</v>
      </c>
      <c r="F41759" t="s">
        <v>120064</v>
      </c>
      <c r="G41759">
        <v>8.0000000000000007E-7</v>
      </c>
      <c r="H41759" t="s">
        <v>24420</v>
      </c>
      <c r="I41759" t="s">
        <v>148937</v>
      </c>
      <c r="J41759" s="2" t="s">
        <v>192728</v>
      </c>
      <c r="K41759" t="s">
        <v>216024</v>
      </c>
      <c r="L41759" t="s">
        <v>228704</v>
      </c>
      <c r="M41759" t="s">
        <v>8</v>
      </c>
      <c r="N41759" t="s">
        <v>228896</v>
      </c>
      <c r="O41759" t="s">
        <v>229210</v>
      </c>
      <c r="P41759" t="s">
        <v>229210</v>
      </c>
      <c r="Q41759" t="s">
        <v>120087</v>
      </c>
      <c r="R41759" t="s">
        <v>215805</v>
      </c>
      <c r="S41759" t="s">
        <v>233771</v>
      </c>
    </row>
    <row r="41760" spans="1:19" x14ac:dyDescent="0.35">
      <c r="A41760" s="1">
        <v>51809</v>
      </c>
      <c r="B41760" t="s">
        <v>24421</v>
      </c>
      <c r="C41760" t="s">
        <v>87009</v>
      </c>
      <c r="D41760" t="s">
        <v>5</v>
      </c>
      <c r="E41760" t="s">
        <v>119956</v>
      </c>
      <c r="F41760" t="s">
        <v>121016</v>
      </c>
      <c r="G41760">
        <v>1.5500000000000001E-5</v>
      </c>
      <c r="H41760" t="s">
        <v>24421</v>
      </c>
      <c r="I41760" t="s">
        <v>148938</v>
      </c>
      <c r="J41760" s="2" t="s">
        <v>192729</v>
      </c>
      <c r="K41760" t="s">
        <v>216025</v>
      </c>
      <c r="L41760" t="s">
        <v>228706</v>
      </c>
      <c r="M41760" t="s">
        <v>8</v>
      </c>
      <c r="N41760" t="s">
        <v>228832</v>
      </c>
      <c r="O41760" t="s">
        <v>229111</v>
      </c>
      <c r="P41760" t="s">
        <v>230079</v>
      </c>
      <c r="Q41760" t="s">
        <v>120377</v>
      </c>
      <c r="R41760" t="s">
        <v>215805</v>
      </c>
      <c r="S41760" t="s">
        <v>233771</v>
      </c>
    </row>
    <row r="41761" spans="1:19" x14ac:dyDescent="0.35">
      <c r="A41761" s="1">
        <v>51810</v>
      </c>
      <c r="B41761" t="s">
        <v>24421</v>
      </c>
      <c r="C41761" t="s">
        <v>87010</v>
      </c>
      <c r="D41761" t="s">
        <v>5</v>
      </c>
      <c r="E41761" t="s">
        <v>119958</v>
      </c>
      <c r="F41761" t="s">
        <v>121474</v>
      </c>
      <c r="G41761">
        <v>2.7500000000000001E-5</v>
      </c>
      <c r="H41761" t="s">
        <v>24421</v>
      </c>
      <c r="I41761" t="s">
        <v>148938</v>
      </c>
      <c r="J41761" s="2" t="s">
        <v>192729</v>
      </c>
      <c r="K41761" t="s">
        <v>216025</v>
      </c>
      <c r="L41761" t="s">
        <v>228706</v>
      </c>
      <c r="M41761" t="s">
        <v>8</v>
      </c>
      <c r="N41761" t="s">
        <v>228832</v>
      </c>
      <c r="O41761" t="s">
        <v>229111</v>
      </c>
      <c r="P41761" t="s">
        <v>230079</v>
      </c>
      <c r="Q41761" t="s">
        <v>120377</v>
      </c>
      <c r="R41761" t="s">
        <v>215805</v>
      </c>
      <c r="S41761" t="s">
        <v>233771</v>
      </c>
    </row>
    <row r="41762" spans="1:19" x14ac:dyDescent="0.35">
      <c r="A41762" s="1">
        <v>51811</v>
      </c>
      <c r="B41762" t="s">
        <v>24421</v>
      </c>
      <c r="C41762" t="s">
        <v>87011</v>
      </c>
      <c r="D41762" t="s">
        <v>5</v>
      </c>
      <c r="E41762" t="s">
        <v>119955</v>
      </c>
      <c r="F41762" t="s">
        <v>121088</v>
      </c>
      <c r="G41762">
        <v>2.5500000000000001E-6</v>
      </c>
      <c r="H41762" t="s">
        <v>24421</v>
      </c>
      <c r="I41762" t="s">
        <v>148938</v>
      </c>
      <c r="J41762" s="2" t="s">
        <v>192729</v>
      </c>
      <c r="K41762" t="s">
        <v>216025</v>
      </c>
      <c r="L41762" t="s">
        <v>228706</v>
      </c>
      <c r="M41762" t="s">
        <v>8</v>
      </c>
      <c r="N41762" t="s">
        <v>228832</v>
      </c>
      <c r="O41762" t="s">
        <v>229111</v>
      </c>
      <c r="P41762" t="s">
        <v>230079</v>
      </c>
      <c r="Q41762" t="s">
        <v>120377</v>
      </c>
      <c r="R41762" t="s">
        <v>215805</v>
      </c>
      <c r="S41762" t="s">
        <v>233771</v>
      </c>
    </row>
    <row r="41763" spans="1:19" x14ac:dyDescent="0.35">
      <c r="A41763" s="1">
        <v>51812</v>
      </c>
      <c r="B41763" t="s">
        <v>24421</v>
      </c>
      <c r="C41763" t="s">
        <v>87012</v>
      </c>
      <c r="D41763" t="s">
        <v>5</v>
      </c>
      <c r="E41763" t="s">
        <v>119954</v>
      </c>
      <c r="F41763" t="s">
        <v>121169</v>
      </c>
      <c r="G41763">
        <v>9.800000000000001E-6</v>
      </c>
      <c r="H41763" t="s">
        <v>24421</v>
      </c>
      <c r="I41763" t="s">
        <v>148938</v>
      </c>
      <c r="J41763" s="2" t="s">
        <v>192729</v>
      </c>
      <c r="K41763" t="s">
        <v>216025</v>
      </c>
      <c r="L41763" t="s">
        <v>228706</v>
      </c>
      <c r="M41763" t="s">
        <v>8</v>
      </c>
      <c r="N41763" t="s">
        <v>228832</v>
      </c>
      <c r="O41763" t="s">
        <v>229111</v>
      </c>
      <c r="P41763" t="s">
        <v>230079</v>
      </c>
      <c r="Q41763" t="s">
        <v>120377</v>
      </c>
      <c r="R41763" t="s">
        <v>215805</v>
      </c>
      <c r="S41763" t="s">
        <v>233771</v>
      </c>
    </row>
    <row r="41764" spans="1:19" x14ac:dyDescent="0.35">
      <c r="A41764" s="1">
        <v>51813</v>
      </c>
      <c r="B41764" t="s">
        <v>24422</v>
      </c>
      <c r="C41764" t="s">
        <v>87013</v>
      </c>
      <c r="D41764" t="s">
        <v>5</v>
      </c>
      <c r="F41764" t="s">
        <v>120058</v>
      </c>
      <c r="G41764">
        <v>4.7999999999999996E-7</v>
      </c>
      <c r="H41764" t="s">
        <v>24422</v>
      </c>
      <c r="I41764" t="s">
        <v>148939</v>
      </c>
      <c r="J41764" s="2" t="s">
        <v>192730</v>
      </c>
      <c r="K41764" t="s">
        <v>215805</v>
      </c>
      <c r="L41764" t="s">
        <v>228704</v>
      </c>
      <c r="M41764" t="s">
        <v>8</v>
      </c>
      <c r="N41764" t="s">
        <v>228832</v>
      </c>
      <c r="O41764" t="s">
        <v>229111</v>
      </c>
      <c r="P41764" t="s">
        <v>230079</v>
      </c>
      <c r="R41764" t="s">
        <v>215805</v>
      </c>
      <c r="S41764" t="s">
        <v>233771</v>
      </c>
    </row>
    <row r="41765" spans="1:19" x14ac:dyDescent="0.35">
      <c r="A41765" s="1">
        <v>51814</v>
      </c>
      <c r="B41765" t="s">
        <v>24422</v>
      </c>
      <c r="C41765" t="s">
        <v>87014</v>
      </c>
      <c r="D41765" t="s">
        <v>4</v>
      </c>
      <c r="F41765" t="s">
        <v>122027</v>
      </c>
      <c r="G41765">
        <v>1.35E-6</v>
      </c>
      <c r="H41765" t="s">
        <v>24422</v>
      </c>
      <c r="I41765" t="s">
        <v>148939</v>
      </c>
      <c r="J41765" s="2" t="s">
        <v>192730</v>
      </c>
      <c r="K41765" t="s">
        <v>215805</v>
      </c>
      <c r="L41765" t="s">
        <v>228704</v>
      </c>
      <c r="M41765" t="s">
        <v>8</v>
      </c>
      <c r="N41765" t="s">
        <v>228832</v>
      </c>
      <c r="O41765" t="s">
        <v>229111</v>
      </c>
      <c r="P41765" t="s">
        <v>230079</v>
      </c>
      <c r="R41765" t="s">
        <v>215805</v>
      </c>
      <c r="S41765" t="s">
        <v>233771</v>
      </c>
    </row>
    <row r="41766" spans="1:19" x14ac:dyDescent="0.35">
      <c r="A41766" s="1">
        <v>51815</v>
      </c>
      <c r="B41766" t="s">
        <v>24423</v>
      </c>
      <c r="C41766" t="s">
        <v>87015</v>
      </c>
      <c r="D41766" t="s">
        <v>5</v>
      </c>
      <c r="E41766" t="s">
        <v>119958</v>
      </c>
      <c r="F41766" t="s">
        <v>124082</v>
      </c>
      <c r="G41766">
        <v>9.0000000000000002E-6</v>
      </c>
      <c r="H41766" t="s">
        <v>24423</v>
      </c>
      <c r="I41766" t="s">
        <v>148940</v>
      </c>
      <c r="J41766" s="2" t="s">
        <v>192731</v>
      </c>
      <c r="K41766" t="s">
        <v>215805</v>
      </c>
      <c r="L41766" t="s">
        <v>228705</v>
      </c>
      <c r="M41766" t="s">
        <v>8</v>
      </c>
      <c r="N41766" t="s">
        <v>228841</v>
      </c>
      <c r="O41766" t="s">
        <v>229159</v>
      </c>
      <c r="P41766" t="s">
        <v>229159</v>
      </c>
      <c r="Q41766" t="s">
        <v>121999</v>
      </c>
      <c r="R41766" t="s">
        <v>215805</v>
      </c>
      <c r="S41766" t="s">
        <v>233771</v>
      </c>
    </row>
    <row r="41767" spans="1:19" x14ac:dyDescent="0.35">
      <c r="A41767" s="1">
        <v>51816</v>
      </c>
      <c r="B41767" t="s">
        <v>24424</v>
      </c>
      <c r="C41767" t="s">
        <v>87016</v>
      </c>
      <c r="D41767" t="s">
        <v>5</v>
      </c>
      <c r="F41767" t="s">
        <v>120244</v>
      </c>
      <c r="G41767">
        <v>4.2350000000000001E-6</v>
      </c>
      <c r="H41767" t="s">
        <v>24424</v>
      </c>
      <c r="I41767" t="s">
        <v>148941</v>
      </c>
      <c r="J41767" s="2" t="s">
        <v>192732</v>
      </c>
      <c r="K41767" t="s">
        <v>215804</v>
      </c>
      <c r="L41767" t="s">
        <v>228704</v>
      </c>
      <c r="M41767" t="s">
        <v>8</v>
      </c>
      <c r="N41767" t="s">
        <v>228864</v>
      </c>
      <c r="O41767" t="s">
        <v>229158</v>
      </c>
      <c r="P41767" t="s">
        <v>230484</v>
      </c>
      <c r="Q41767" t="s">
        <v>121230</v>
      </c>
      <c r="R41767" t="s">
        <v>215805</v>
      </c>
      <c r="S41767" t="s">
        <v>233771</v>
      </c>
    </row>
    <row r="41768" spans="1:19" x14ac:dyDescent="0.35">
      <c r="A41768" s="1">
        <v>51817</v>
      </c>
      <c r="B41768" t="s">
        <v>24424</v>
      </c>
      <c r="C41768" t="s">
        <v>87017</v>
      </c>
      <c r="D41768" t="s">
        <v>3</v>
      </c>
      <c r="F41768" t="s">
        <v>121068</v>
      </c>
      <c r="G41768">
        <v>6.4090220000000001E-6</v>
      </c>
      <c r="H41768" t="s">
        <v>24424</v>
      </c>
      <c r="I41768" t="s">
        <v>148941</v>
      </c>
      <c r="J41768" s="2" t="s">
        <v>192732</v>
      </c>
      <c r="K41768" t="s">
        <v>215804</v>
      </c>
      <c r="L41768" t="s">
        <v>228704</v>
      </c>
      <c r="M41768" t="s">
        <v>8</v>
      </c>
      <c r="N41768" t="s">
        <v>228864</v>
      </c>
      <c r="O41768" t="s">
        <v>229158</v>
      </c>
      <c r="P41768" t="s">
        <v>230484</v>
      </c>
      <c r="Q41768" t="s">
        <v>121230</v>
      </c>
      <c r="R41768" t="s">
        <v>215805</v>
      </c>
      <c r="S41768" t="s">
        <v>233771</v>
      </c>
    </row>
    <row r="41769" spans="1:19" x14ac:dyDescent="0.35">
      <c r="A41769" s="1">
        <v>51818</v>
      </c>
      <c r="B41769" t="s">
        <v>24425</v>
      </c>
      <c r="C41769" t="s">
        <v>87018</v>
      </c>
      <c r="D41769" t="s">
        <v>5</v>
      </c>
      <c r="F41769" t="s">
        <v>121077</v>
      </c>
      <c r="G41769">
        <v>1.1753183E-5</v>
      </c>
      <c r="H41769" t="s">
        <v>24425</v>
      </c>
      <c r="I41769" t="s">
        <v>148942</v>
      </c>
      <c r="J41769" s="2" t="s">
        <v>192733</v>
      </c>
      <c r="K41769" t="s">
        <v>215805</v>
      </c>
      <c r="L41769" t="s">
        <v>228704</v>
      </c>
      <c r="M41769" t="s">
        <v>9</v>
      </c>
      <c r="Q41769" t="s">
        <v>122902</v>
      </c>
      <c r="R41769" t="s">
        <v>215805</v>
      </c>
      <c r="S41769" t="s">
        <v>233771</v>
      </c>
    </row>
    <row r="41770" spans="1:19" x14ac:dyDescent="0.35">
      <c r="A41770" s="1">
        <v>51819</v>
      </c>
      <c r="B41770" t="s">
        <v>24425</v>
      </c>
      <c r="C41770" t="s">
        <v>87019</v>
      </c>
      <c r="D41770" t="s">
        <v>5</v>
      </c>
      <c r="F41770" t="s">
        <v>121435</v>
      </c>
      <c r="G41770">
        <v>7.1326670000000001E-6</v>
      </c>
      <c r="H41770" t="s">
        <v>24425</v>
      </c>
      <c r="I41770" t="s">
        <v>148942</v>
      </c>
      <c r="J41770" s="2" t="s">
        <v>192733</v>
      </c>
      <c r="K41770" t="s">
        <v>215805</v>
      </c>
      <c r="L41770" t="s">
        <v>228704</v>
      </c>
      <c r="M41770" t="s">
        <v>9</v>
      </c>
      <c r="Q41770" t="s">
        <v>122902</v>
      </c>
      <c r="R41770" t="s">
        <v>215805</v>
      </c>
      <c r="S41770" t="s">
        <v>233771</v>
      </c>
    </row>
    <row r="41771" spans="1:19" x14ac:dyDescent="0.35">
      <c r="A41771" s="1">
        <v>51820</v>
      </c>
      <c r="B41771" t="s">
        <v>24426</v>
      </c>
      <c r="C41771" t="s">
        <v>87020</v>
      </c>
      <c r="D41771" t="s">
        <v>5</v>
      </c>
      <c r="F41771" t="s">
        <v>123852</v>
      </c>
      <c r="G41771">
        <v>4.4000000000000002E-6</v>
      </c>
      <c r="H41771" t="s">
        <v>24426</v>
      </c>
      <c r="I41771" t="s">
        <v>148943</v>
      </c>
      <c r="J41771" s="2" t="s">
        <v>192734</v>
      </c>
      <c r="K41771" t="s">
        <v>215804</v>
      </c>
      <c r="L41771" t="s">
        <v>228706</v>
      </c>
      <c r="M41771" t="s">
        <v>8</v>
      </c>
      <c r="N41771" t="s">
        <v>228832</v>
      </c>
      <c r="O41771" t="s">
        <v>229111</v>
      </c>
      <c r="P41771" t="s">
        <v>230079</v>
      </c>
      <c r="Q41771" t="s">
        <v>120970</v>
      </c>
      <c r="R41771" t="s">
        <v>215805</v>
      </c>
      <c r="S41771" t="s">
        <v>233771</v>
      </c>
    </row>
    <row r="41772" spans="1:19" x14ac:dyDescent="0.35">
      <c r="A41772" s="1">
        <v>51821</v>
      </c>
      <c r="B41772" t="s">
        <v>24427</v>
      </c>
      <c r="C41772" t="s">
        <v>87021</v>
      </c>
      <c r="D41772" t="s">
        <v>5</v>
      </c>
      <c r="F41772" t="s">
        <v>120007</v>
      </c>
      <c r="G41772">
        <v>1.1000000000000001E-6</v>
      </c>
      <c r="H41772" t="s">
        <v>24427</v>
      </c>
      <c r="I41772" t="s">
        <v>148944</v>
      </c>
      <c r="J41772" s="2" t="s">
        <v>192735</v>
      </c>
      <c r="K41772" t="s">
        <v>216026</v>
      </c>
      <c r="L41772" t="s">
        <v>228706</v>
      </c>
      <c r="M41772" t="s">
        <v>8</v>
      </c>
      <c r="N41772" t="s">
        <v>228828</v>
      </c>
      <c r="O41772" t="s">
        <v>229113</v>
      </c>
      <c r="P41772" t="s">
        <v>230081</v>
      </c>
      <c r="Q41772" t="s">
        <v>120060</v>
      </c>
      <c r="R41772" t="s">
        <v>215805</v>
      </c>
      <c r="S41772" t="s">
        <v>233771</v>
      </c>
    </row>
    <row r="41773" spans="1:19" x14ac:dyDescent="0.35">
      <c r="A41773" s="1">
        <v>51822</v>
      </c>
      <c r="B41773" t="s">
        <v>24427</v>
      </c>
      <c r="C41773" t="s">
        <v>87022</v>
      </c>
      <c r="D41773" t="s">
        <v>4</v>
      </c>
      <c r="F41773" t="s">
        <v>120124</v>
      </c>
      <c r="G41773">
        <v>9.9999999999999995E-8</v>
      </c>
      <c r="H41773" t="s">
        <v>24427</v>
      </c>
      <c r="I41773" t="s">
        <v>148944</v>
      </c>
      <c r="J41773" s="2" t="s">
        <v>192735</v>
      </c>
      <c r="K41773" t="s">
        <v>216026</v>
      </c>
      <c r="L41773" t="s">
        <v>228706</v>
      </c>
      <c r="M41773" t="s">
        <v>8</v>
      </c>
      <c r="N41773" t="s">
        <v>228828</v>
      </c>
      <c r="O41773" t="s">
        <v>229113</v>
      </c>
      <c r="P41773" t="s">
        <v>230081</v>
      </c>
      <c r="Q41773" t="s">
        <v>120060</v>
      </c>
      <c r="R41773" t="s">
        <v>215805</v>
      </c>
      <c r="S41773" t="s">
        <v>233771</v>
      </c>
    </row>
    <row r="41774" spans="1:19" x14ac:dyDescent="0.35">
      <c r="A41774" s="1">
        <v>51824</v>
      </c>
      <c r="B41774" t="s">
        <v>24428</v>
      </c>
      <c r="C41774" t="s">
        <v>87023</v>
      </c>
      <c r="D41774" t="s">
        <v>5</v>
      </c>
      <c r="E41774" t="s">
        <v>119955</v>
      </c>
      <c r="F41774" t="s">
        <v>121284</v>
      </c>
      <c r="G41774">
        <v>5.9000000000000003E-6</v>
      </c>
      <c r="H41774" t="s">
        <v>24428</v>
      </c>
      <c r="I41774" t="s">
        <v>148945</v>
      </c>
      <c r="J41774" s="2" t="s">
        <v>192736</v>
      </c>
      <c r="K41774" t="s">
        <v>215936</v>
      </c>
      <c r="L41774" t="s">
        <v>228704</v>
      </c>
      <c r="M41774" t="s">
        <v>8</v>
      </c>
      <c r="N41774" t="s">
        <v>228828</v>
      </c>
      <c r="O41774" t="s">
        <v>229113</v>
      </c>
      <c r="P41774" t="s">
        <v>230103</v>
      </c>
      <c r="Q41774" t="s">
        <v>120022</v>
      </c>
      <c r="R41774" t="s">
        <v>215805</v>
      </c>
      <c r="S41774" t="s">
        <v>233771</v>
      </c>
    </row>
    <row r="41775" spans="1:19" x14ac:dyDescent="0.35">
      <c r="A41775" s="1">
        <v>51825</v>
      </c>
      <c r="B41775" t="s">
        <v>24428</v>
      </c>
      <c r="C41775" t="s">
        <v>87024</v>
      </c>
      <c r="D41775" t="s">
        <v>4</v>
      </c>
      <c r="F41775" t="s">
        <v>121569</v>
      </c>
      <c r="G41775">
        <v>1.75E-6</v>
      </c>
      <c r="H41775" t="s">
        <v>24428</v>
      </c>
      <c r="I41775" t="s">
        <v>148945</v>
      </c>
      <c r="J41775" s="2" t="s">
        <v>192736</v>
      </c>
      <c r="K41775" t="s">
        <v>215936</v>
      </c>
      <c r="L41775" t="s">
        <v>228704</v>
      </c>
      <c r="M41775" t="s">
        <v>8</v>
      </c>
      <c r="N41775" t="s">
        <v>228828</v>
      </c>
      <c r="O41775" t="s">
        <v>229113</v>
      </c>
      <c r="P41775" t="s">
        <v>230103</v>
      </c>
      <c r="Q41775" t="s">
        <v>120022</v>
      </c>
      <c r="R41775" t="s">
        <v>215805</v>
      </c>
      <c r="S41775" t="s">
        <v>233771</v>
      </c>
    </row>
    <row r="41776" spans="1:19" x14ac:dyDescent="0.35">
      <c r="A41776" s="1">
        <v>51826</v>
      </c>
      <c r="B41776" t="s">
        <v>24428</v>
      </c>
      <c r="C41776" t="s">
        <v>87025</v>
      </c>
      <c r="D41776" t="s">
        <v>5</v>
      </c>
      <c r="E41776" t="s">
        <v>119956</v>
      </c>
      <c r="F41776" t="s">
        <v>120433</v>
      </c>
      <c r="G41776">
        <v>3.4999999999999997E-5</v>
      </c>
      <c r="H41776" t="s">
        <v>24428</v>
      </c>
      <c r="I41776" t="s">
        <v>148945</v>
      </c>
      <c r="J41776" s="2" t="s">
        <v>192736</v>
      </c>
      <c r="K41776" t="s">
        <v>215936</v>
      </c>
      <c r="L41776" t="s">
        <v>228704</v>
      </c>
      <c r="M41776" t="s">
        <v>8</v>
      </c>
      <c r="N41776" t="s">
        <v>228828</v>
      </c>
      <c r="O41776" t="s">
        <v>229113</v>
      </c>
      <c r="P41776" t="s">
        <v>230103</v>
      </c>
      <c r="Q41776" t="s">
        <v>120022</v>
      </c>
      <c r="R41776" t="s">
        <v>215805</v>
      </c>
      <c r="S41776" t="s">
        <v>233771</v>
      </c>
    </row>
    <row r="41777" spans="1:19" x14ac:dyDescent="0.35">
      <c r="A41777" s="1">
        <v>51827</v>
      </c>
      <c r="B41777" t="s">
        <v>24428</v>
      </c>
      <c r="C41777" t="s">
        <v>87026</v>
      </c>
      <c r="D41777" t="s">
        <v>5</v>
      </c>
      <c r="E41777" t="s">
        <v>119954</v>
      </c>
      <c r="F41777" t="s">
        <v>120109</v>
      </c>
      <c r="G41777">
        <v>1.0499999999999999E-5</v>
      </c>
      <c r="H41777" t="s">
        <v>24428</v>
      </c>
      <c r="I41777" t="s">
        <v>148945</v>
      </c>
      <c r="J41777" s="2" t="s">
        <v>192736</v>
      </c>
      <c r="K41777" t="s">
        <v>215936</v>
      </c>
      <c r="L41777" t="s">
        <v>228704</v>
      </c>
      <c r="M41777" t="s">
        <v>8</v>
      </c>
      <c r="N41777" t="s">
        <v>228828</v>
      </c>
      <c r="O41777" t="s">
        <v>229113</v>
      </c>
      <c r="P41777" t="s">
        <v>230103</v>
      </c>
      <c r="Q41777" t="s">
        <v>120022</v>
      </c>
      <c r="R41777" t="s">
        <v>215805</v>
      </c>
      <c r="S41777" t="s">
        <v>233771</v>
      </c>
    </row>
    <row r="41778" spans="1:19" x14ac:dyDescent="0.35">
      <c r="A41778" s="1">
        <v>51828</v>
      </c>
      <c r="B41778" t="s">
        <v>24429</v>
      </c>
      <c r="C41778" t="s">
        <v>87027</v>
      </c>
      <c r="D41778" t="s">
        <v>4</v>
      </c>
      <c r="F41778" t="s">
        <v>120512</v>
      </c>
      <c r="G41778">
        <v>1.18E-7</v>
      </c>
      <c r="H41778" t="s">
        <v>24429</v>
      </c>
      <c r="I41778" t="s">
        <v>148946</v>
      </c>
      <c r="J41778" s="2" t="s">
        <v>192737</v>
      </c>
      <c r="K41778" t="s">
        <v>216027</v>
      </c>
      <c r="L41778" t="s">
        <v>228704</v>
      </c>
      <c r="M41778" t="s">
        <v>8</v>
      </c>
      <c r="N41778" t="s">
        <v>228848</v>
      </c>
      <c r="O41778" t="s">
        <v>229133</v>
      </c>
      <c r="P41778" t="s">
        <v>229133</v>
      </c>
      <c r="Q41778" t="s">
        <v>120216</v>
      </c>
      <c r="R41778" t="s">
        <v>215805</v>
      </c>
      <c r="S41778" t="s">
        <v>233771</v>
      </c>
    </row>
    <row r="41779" spans="1:19" x14ac:dyDescent="0.35">
      <c r="A41779" s="1">
        <v>51829</v>
      </c>
      <c r="B41779" t="s">
        <v>24429</v>
      </c>
      <c r="C41779" t="s">
        <v>87028</v>
      </c>
      <c r="D41779" t="s">
        <v>4</v>
      </c>
      <c r="F41779" t="s">
        <v>119994</v>
      </c>
      <c r="G41779">
        <v>3.4499999999999998E-7</v>
      </c>
      <c r="H41779" t="s">
        <v>24429</v>
      </c>
      <c r="I41779" t="s">
        <v>148946</v>
      </c>
      <c r="J41779" s="2" t="s">
        <v>192737</v>
      </c>
      <c r="K41779" t="s">
        <v>216027</v>
      </c>
      <c r="L41779" t="s">
        <v>228704</v>
      </c>
      <c r="M41779" t="s">
        <v>8</v>
      </c>
      <c r="N41779" t="s">
        <v>228848</v>
      </c>
      <c r="O41779" t="s">
        <v>229133</v>
      </c>
      <c r="P41779" t="s">
        <v>229133</v>
      </c>
      <c r="Q41779" t="s">
        <v>120216</v>
      </c>
      <c r="R41779" t="s">
        <v>215805</v>
      </c>
      <c r="S41779" t="s">
        <v>233771</v>
      </c>
    </row>
    <row r="41780" spans="1:19" x14ac:dyDescent="0.35">
      <c r="A41780" s="1">
        <v>51830</v>
      </c>
      <c r="B41780" t="s">
        <v>24430</v>
      </c>
      <c r="C41780" t="s">
        <v>87029</v>
      </c>
      <c r="D41780" t="s">
        <v>5</v>
      </c>
      <c r="F41780" t="s">
        <v>121066</v>
      </c>
      <c r="G41780">
        <v>3.9999999999999998E-7</v>
      </c>
      <c r="H41780" t="s">
        <v>24430</v>
      </c>
      <c r="I41780" t="s">
        <v>148947</v>
      </c>
      <c r="J41780" s="2" t="s">
        <v>192738</v>
      </c>
      <c r="K41780" t="s">
        <v>215804</v>
      </c>
      <c r="L41780" t="s">
        <v>228705</v>
      </c>
      <c r="M41780" t="s">
        <v>8</v>
      </c>
      <c r="N41780" t="s">
        <v>228832</v>
      </c>
      <c r="O41780" t="s">
        <v>229111</v>
      </c>
      <c r="P41780" t="s">
        <v>230079</v>
      </c>
      <c r="Q41780" t="s">
        <v>120308</v>
      </c>
      <c r="R41780" t="s">
        <v>215805</v>
      </c>
      <c r="S41780" t="s">
        <v>233771</v>
      </c>
    </row>
    <row r="41781" spans="1:19" x14ac:dyDescent="0.35">
      <c r="A41781" s="1">
        <v>51831</v>
      </c>
      <c r="B41781" t="s">
        <v>24431</v>
      </c>
      <c r="C41781" t="s">
        <v>87030</v>
      </c>
      <c r="D41781" t="s">
        <v>4</v>
      </c>
      <c r="F41781" t="s">
        <v>121169</v>
      </c>
      <c r="G41781">
        <v>1.4999999999999999E-8</v>
      </c>
      <c r="H41781" t="s">
        <v>24431</v>
      </c>
      <c r="I41781" t="s">
        <v>148948</v>
      </c>
      <c r="J41781" s="2" t="s">
        <v>192739</v>
      </c>
      <c r="K41781" t="s">
        <v>216028</v>
      </c>
      <c r="L41781" t="s">
        <v>228704</v>
      </c>
      <c r="M41781" t="s">
        <v>8</v>
      </c>
      <c r="N41781" t="s">
        <v>228864</v>
      </c>
      <c r="O41781" t="s">
        <v>229158</v>
      </c>
      <c r="P41781" t="s">
        <v>229158</v>
      </c>
      <c r="Q41781" t="s">
        <v>120008</v>
      </c>
      <c r="R41781" t="s">
        <v>215805</v>
      </c>
      <c r="S41781" t="s">
        <v>233771</v>
      </c>
    </row>
    <row r="41782" spans="1:19" x14ac:dyDescent="0.35">
      <c r="A41782" s="1">
        <v>51833</v>
      </c>
      <c r="B41782" t="s">
        <v>24431</v>
      </c>
      <c r="C41782" t="s">
        <v>87031</v>
      </c>
      <c r="D41782" t="s">
        <v>5</v>
      </c>
      <c r="F41782" t="s">
        <v>122046</v>
      </c>
      <c r="G41782">
        <v>2.9999999999999999E-7</v>
      </c>
      <c r="H41782" t="s">
        <v>24431</v>
      </c>
      <c r="I41782" t="s">
        <v>148948</v>
      </c>
      <c r="J41782" s="2" t="s">
        <v>192739</v>
      </c>
      <c r="K41782" t="s">
        <v>216028</v>
      </c>
      <c r="L41782" t="s">
        <v>228704</v>
      </c>
      <c r="M41782" t="s">
        <v>8</v>
      </c>
      <c r="N41782" t="s">
        <v>228864</v>
      </c>
      <c r="O41782" t="s">
        <v>229158</v>
      </c>
      <c r="P41782" t="s">
        <v>229158</v>
      </c>
      <c r="Q41782" t="s">
        <v>120008</v>
      </c>
      <c r="R41782" t="s">
        <v>215805</v>
      </c>
      <c r="S41782" t="s">
        <v>233771</v>
      </c>
    </row>
    <row r="41783" spans="1:19" x14ac:dyDescent="0.35">
      <c r="A41783" s="1">
        <v>51834</v>
      </c>
      <c r="B41783" t="s">
        <v>24431</v>
      </c>
      <c r="C41783" t="s">
        <v>87032</v>
      </c>
      <c r="D41783" t="s">
        <v>5</v>
      </c>
      <c r="E41783" t="s">
        <v>119955</v>
      </c>
      <c r="F41783" t="s">
        <v>120615</v>
      </c>
      <c r="G41783">
        <v>2.7E-6</v>
      </c>
      <c r="H41783" t="s">
        <v>24431</v>
      </c>
      <c r="I41783" t="s">
        <v>148948</v>
      </c>
      <c r="J41783" s="2" t="s">
        <v>192739</v>
      </c>
      <c r="K41783" t="s">
        <v>216028</v>
      </c>
      <c r="L41783" t="s">
        <v>228704</v>
      </c>
      <c r="M41783" t="s">
        <v>8</v>
      </c>
      <c r="N41783" t="s">
        <v>228864</v>
      </c>
      <c r="O41783" t="s">
        <v>229158</v>
      </c>
      <c r="P41783" t="s">
        <v>229158</v>
      </c>
      <c r="Q41783" t="s">
        <v>120008</v>
      </c>
      <c r="R41783" t="s">
        <v>215805</v>
      </c>
      <c r="S41783" t="s">
        <v>233771</v>
      </c>
    </row>
    <row r="41784" spans="1:19" x14ac:dyDescent="0.35">
      <c r="A41784" s="1">
        <v>51835</v>
      </c>
      <c r="B41784" t="s">
        <v>24432</v>
      </c>
      <c r="C41784" t="s">
        <v>87033</v>
      </c>
      <c r="D41784" t="s">
        <v>5</v>
      </c>
      <c r="F41784" t="s">
        <v>120467</v>
      </c>
      <c r="G41784">
        <v>3.5999999999999998E-6</v>
      </c>
      <c r="H41784" t="s">
        <v>24432</v>
      </c>
      <c r="I41784" t="s">
        <v>148949</v>
      </c>
      <c r="J41784" s="2" t="s">
        <v>192740</v>
      </c>
      <c r="K41784" t="s">
        <v>215805</v>
      </c>
      <c r="L41784" t="s">
        <v>228704</v>
      </c>
      <c r="M41784" t="s">
        <v>11</v>
      </c>
      <c r="N41784" t="s">
        <v>228909</v>
      </c>
      <c r="O41784" t="s">
        <v>229366</v>
      </c>
      <c r="P41784" t="s">
        <v>232171</v>
      </c>
      <c r="R41784" t="s">
        <v>215805</v>
      </c>
      <c r="S41784" t="s">
        <v>233771</v>
      </c>
    </row>
    <row r="41785" spans="1:19" x14ac:dyDescent="0.35">
      <c r="A41785" s="1">
        <v>51836</v>
      </c>
      <c r="B41785" t="s">
        <v>24432</v>
      </c>
      <c r="C41785" t="s">
        <v>87034</v>
      </c>
      <c r="D41785" t="s">
        <v>5</v>
      </c>
      <c r="E41785" t="s">
        <v>119954</v>
      </c>
      <c r="F41785" t="s">
        <v>122827</v>
      </c>
      <c r="G41785">
        <v>3.6399999999999999E-6</v>
      </c>
      <c r="H41785" t="s">
        <v>24432</v>
      </c>
      <c r="I41785" t="s">
        <v>148949</v>
      </c>
      <c r="J41785" s="2" t="s">
        <v>192740</v>
      </c>
      <c r="K41785" t="s">
        <v>215805</v>
      </c>
      <c r="L41785" t="s">
        <v>228704</v>
      </c>
      <c r="M41785" t="s">
        <v>11</v>
      </c>
      <c r="N41785" t="s">
        <v>228909</v>
      </c>
      <c r="O41785" t="s">
        <v>229366</v>
      </c>
      <c r="P41785" t="s">
        <v>232171</v>
      </c>
      <c r="R41785" t="s">
        <v>215805</v>
      </c>
      <c r="S41785" t="s">
        <v>233771</v>
      </c>
    </row>
    <row r="41786" spans="1:19" x14ac:dyDescent="0.35">
      <c r="A41786" s="1">
        <v>51837</v>
      </c>
      <c r="B41786" t="s">
        <v>24432</v>
      </c>
      <c r="C41786" t="s">
        <v>87035</v>
      </c>
      <c r="D41786" t="s">
        <v>5</v>
      </c>
      <c r="E41786" t="s">
        <v>119958</v>
      </c>
      <c r="F41786" t="s">
        <v>120816</v>
      </c>
      <c r="G41786">
        <v>2.0999999999999999E-5</v>
      </c>
      <c r="H41786" t="s">
        <v>24432</v>
      </c>
      <c r="I41786" t="s">
        <v>148949</v>
      </c>
      <c r="J41786" s="2" t="s">
        <v>192740</v>
      </c>
      <c r="K41786" t="s">
        <v>215805</v>
      </c>
      <c r="L41786" t="s">
        <v>228704</v>
      </c>
      <c r="M41786" t="s">
        <v>11</v>
      </c>
      <c r="N41786" t="s">
        <v>228909</v>
      </c>
      <c r="O41786" t="s">
        <v>229366</v>
      </c>
      <c r="P41786" t="s">
        <v>232171</v>
      </c>
      <c r="R41786" t="s">
        <v>215805</v>
      </c>
      <c r="S41786" t="s">
        <v>233771</v>
      </c>
    </row>
    <row r="41787" spans="1:19" x14ac:dyDescent="0.35">
      <c r="A41787" s="1">
        <v>51840</v>
      </c>
      <c r="B41787" t="s">
        <v>24433</v>
      </c>
      <c r="C41787" t="s">
        <v>87036</v>
      </c>
      <c r="D41787" t="s">
        <v>5</v>
      </c>
      <c r="F41787" t="s">
        <v>120288</v>
      </c>
      <c r="G41787">
        <v>1.0699999999999999E-5</v>
      </c>
      <c r="H41787" t="s">
        <v>24433</v>
      </c>
      <c r="I41787" t="s">
        <v>148950</v>
      </c>
      <c r="J41787" s="2" t="s">
        <v>192741</v>
      </c>
      <c r="K41787" t="s">
        <v>215805</v>
      </c>
      <c r="L41787" t="s">
        <v>228704</v>
      </c>
      <c r="M41787" t="s">
        <v>8</v>
      </c>
      <c r="N41787" t="s">
        <v>228864</v>
      </c>
      <c r="O41787" t="s">
        <v>229158</v>
      </c>
      <c r="P41787" t="s">
        <v>229158</v>
      </c>
      <c r="R41787" t="s">
        <v>215805</v>
      </c>
      <c r="S41787" t="s">
        <v>233771</v>
      </c>
    </row>
    <row r="41788" spans="1:19" x14ac:dyDescent="0.35">
      <c r="A41788" s="1">
        <v>51841</v>
      </c>
      <c r="B41788" t="s">
        <v>24434</v>
      </c>
      <c r="C41788" t="s">
        <v>87037</v>
      </c>
      <c r="D41788" t="s">
        <v>5</v>
      </c>
      <c r="F41788" t="s">
        <v>120436</v>
      </c>
      <c r="G41788">
        <v>2.4000000000000001E-5</v>
      </c>
      <c r="H41788" t="s">
        <v>24434</v>
      </c>
      <c r="I41788" t="s">
        <v>148951</v>
      </c>
      <c r="J41788" s="2" t="s">
        <v>192742</v>
      </c>
      <c r="K41788" t="s">
        <v>216029</v>
      </c>
      <c r="L41788" t="s">
        <v>228704</v>
      </c>
      <c r="M41788" t="s">
        <v>14</v>
      </c>
      <c r="N41788" t="s">
        <v>228857</v>
      </c>
      <c r="O41788" t="s">
        <v>229149</v>
      </c>
      <c r="P41788" t="s">
        <v>229149</v>
      </c>
      <c r="Q41788" t="s">
        <v>120056</v>
      </c>
      <c r="R41788" t="s">
        <v>215805</v>
      </c>
      <c r="S41788" t="s">
        <v>233771</v>
      </c>
    </row>
    <row r="41789" spans="1:19" x14ac:dyDescent="0.35">
      <c r="A41789" s="1">
        <v>51842</v>
      </c>
      <c r="B41789" t="s">
        <v>24435</v>
      </c>
      <c r="C41789" t="s">
        <v>87038</v>
      </c>
      <c r="D41789" t="s">
        <v>5</v>
      </c>
      <c r="E41789" t="s">
        <v>119955</v>
      </c>
      <c r="F41789" t="s">
        <v>120685</v>
      </c>
      <c r="G41789">
        <v>3.2094070000000001E-6</v>
      </c>
      <c r="H41789" t="s">
        <v>24435</v>
      </c>
      <c r="I41789" t="s">
        <v>148952</v>
      </c>
      <c r="J41789" s="2" t="s">
        <v>192743</v>
      </c>
      <c r="K41789" t="s">
        <v>215805</v>
      </c>
      <c r="L41789" t="s">
        <v>228706</v>
      </c>
      <c r="M41789" t="s">
        <v>10</v>
      </c>
      <c r="N41789" t="s">
        <v>228827</v>
      </c>
      <c r="O41789" t="s">
        <v>229107</v>
      </c>
      <c r="P41789" t="s">
        <v>229107</v>
      </c>
      <c r="R41789" t="s">
        <v>215805</v>
      </c>
      <c r="S41789" t="s">
        <v>233771</v>
      </c>
    </row>
    <row r="41790" spans="1:19" x14ac:dyDescent="0.35">
      <c r="A41790" s="1">
        <v>51843</v>
      </c>
      <c r="B41790" t="s">
        <v>24436</v>
      </c>
      <c r="C41790" t="s">
        <v>87039</v>
      </c>
      <c r="D41790" t="s">
        <v>4</v>
      </c>
      <c r="F41790" t="s">
        <v>122442</v>
      </c>
      <c r="G41790">
        <v>1.1999999999999999E-6</v>
      </c>
      <c r="H41790" t="s">
        <v>24436</v>
      </c>
      <c r="I41790" t="s">
        <v>148953</v>
      </c>
      <c r="J41790" s="2" t="s">
        <v>192744</v>
      </c>
      <c r="K41790" t="s">
        <v>216030</v>
      </c>
      <c r="L41790" t="s">
        <v>228706</v>
      </c>
      <c r="M41790" t="s">
        <v>8</v>
      </c>
      <c r="N41790" t="s">
        <v>228832</v>
      </c>
      <c r="O41790" t="s">
        <v>229111</v>
      </c>
      <c r="P41790" t="s">
        <v>230079</v>
      </c>
      <c r="Q41790" t="s">
        <v>124228</v>
      </c>
      <c r="R41790" t="s">
        <v>215805</v>
      </c>
      <c r="S41790" t="s">
        <v>233771</v>
      </c>
    </row>
    <row r="41791" spans="1:19" x14ac:dyDescent="0.35">
      <c r="A41791" s="1">
        <v>51846</v>
      </c>
      <c r="B41791" t="s">
        <v>24437</v>
      </c>
      <c r="C41791" t="s">
        <v>87040</v>
      </c>
      <c r="D41791" t="s">
        <v>5</v>
      </c>
      <c r="F41791" t="s">
        <v>121658</v>
      </c>
      <c r="G41791">
        <v>5.9999969999999986E-6</v>
      </c>
      <c r="H41791" t="s">
        <v>24437</v>
      </c>
      <c r="I41791" t="s">
        <v>148954</v>
      </c>
      <c r="J41791" s="2" t="s">
        <v>192745</v>
      </c>
      <c r="K41791" t="s">
        <v>215804</v>
      </c>
      <c r="L41791" t="s">
        <v>228704</v>
      </c>
      <c r="M41791" t="s">
        <v>8</v>
      </c>
      <c r="N41791" t="s">
        <v>228828</v>
      </c>
      <c r="O41791" t="s">
        <v>229113</v>
      </c>
      <c r="P41791" t="s">
        <v>230099</v>
      </c>
      <c r="R41791" t="s">
        <v>215805</v>
      </c>
      <c r="S41791" t="s">
        <v>233771</v>
      </c>
    </row>
    <row r="41792" spans="1:19" x14ac:dyDescent="0.35">
      <c r="A41792" s="1">
        <v>51848</v>
      </c>
      <c r="B41792" t="s">
        <v>24437</v>
      </c>
      <c r="C41792" t="s">
        <v>87041</v>
      </c>
      <c r="D41792" t="s">
        <v>5</v>
      </c>
      <c r="E41792" t="s">
        <v>119955</v>
      </c>
      <c r="F41792" t="s">
        <v>122647</v>
      </c>
      <c r="G41792">
        <v>2.1299999999999999E-6</v>
      </c>
      <c r="H41792" t="s">
        <v>24437</v>
      </c>
      <c r="I41792" t="s">
        <v>148954</v>
      </c>
      <c r="J41792" s="2" t="s">
        <v>192745</v>
      </c>
      <c r="K41792" t="s">
        <v>215804</v>
      </c>
      <c r="L41792" t="s">
        <v>228704</v>
      </c>
      <c r="M41792" t="s">
        <v>8</v>
      </c>
      <c r="N41792" t="s">
        <v>228828</v>
      </c>
      <c r="O41792" t="s">
        <v>229113</v>
      </c>
      <c r="P41792" t="s">
        <v>230099</v>
      </c>
      <c r="R41792" t="s">
        <v>215805</v>
      </c>
      <c r="S41792" t="s">
        <v>233771</v>
      </c>
    </row>
    <row r="41793" spans="1:19" x14ac:dyDescent="0.35">
      <c r="A41793" s="1">
        <v>51849</v>
      </c>
      <c r="B41793" t="s">
        <v>24437</v>
      </c>
      <c r="C41793" t="s">
        <v>87042</v>
      </c>
      <c r="D41793" t="s">
        <v>5</v>
      </c>
      <c r="F41793" t="s">
        <v>120350</v>
      </c>
      <c r="G41793">
        <v>2.9999989999999998E-6</v>
      </c>
      <c r="H41793" t="s">
        <v>24437</v>
      </c>
      <c r="I41793" t="s">
        <v>148954</v>
      </c>
      <c r="J41793" s="2" t="s">
        <v>192745</v>
      </c>
      <c r="K41793" t="s">
        <v>215804</v>
      </c>
      <c r="L41793" t="s">
        <v>228704</v>
      </c>
      <c r="M41793" t="s">
        <v>8</v>
      </c>
      <c r="N41793" t="s">
        <v>228828</v>
      </c>
      <c r="O41793" t="s">
        <v>229113</v>
      </c>
      <c r="P41793" t="s">
        <v>230099</v>
      </c>
      <c r="R41793" t="s">
        <v>215805</v>
      </c>
      <c r="S41793" t="s">
        <v>233771</v>
      </c>
    </row>
    <row r="41794" spans="1:19" x14ac:dyDescent="0.35">
      <c r="A41794" s="1">
        <v>51850</v>
      </c>
      <c r="B41794" t="s">
        <v>24437</v>
      </c>
      <c r="C41794" t="s">
        <v>87043</v>
      </c>
      <c r="D41794" t="s">
        <v>4</v>
      </c>
      <c r="F41794" t="s">
        <v>122754</v>
      </c>
      <c r="G41794">
        <v>7.5000000000000002E-7</v>
      </c>
      <c r="H41794" t="s">
        <v>24437</v>
      </c>
      <c r="I41794" t="s">
        <v>148954</v>
      </c>
      <c r="J41794" s="2" t="s">
        <v>192745</v>
      </c>
      <c r="K41794" t="s">
        <v>215804</v>
      </c>
      <c r="L41794" t="s">
        <v>228704</v>
      </c>
      <c r="M41794" t="s">
        <v>8</v>
      </c>
      <c r="N41794" t="s">
        <v>228828</v>
      </c>
      <c r="O41794" t="s">
        <v>229113</v>
      </c>
      <c r="P41794" t="s">
        <v>230099</v>
      </c>
      <c r="R41794" t="s">
        <v>215805</v>
      </c>
      <c r="S41794" t="s">
        <v>233771</v>
      </c>
    </row>
    <row r="41795" spans="1:19" x14ac:dyDescent="0.35">
      <c r="A41795" s="1">
        <v>51851</v>
      </c>
      <c r="B41795" t="s">
        <v>24437</v>
      </c>
      <c r="C41795" t="s">
        <v>87044</v>
      </c>
      <c r="D41795" t="s">
        <v>5</v>
      </c>
      <c r="E41795" t="s">
        <v>119955</v>
      </c>
      <c r="F41795" t="s">
        <v>122754</v>
      </c>
      <c r="G41795">
        <v>1.5E-6</v>
      </c>
      <c r="H41795" t="s">
        <v>24437</v>
      </c>
      <c r="I41795" t="s">
        <v>148954</v>
      </c>
      <c r="J41795" s="2" t="s">
        <v>192745</v>
      </c>
      <c r="K41795" t="s">
        <v>215804</v>
      </c>
      <c r="L41795" t="s">
        <v>228704</v>
      </c>
      <c r="M41795" t="s">
        <v>8</v>
      </c>
      <c r="N41795" t="s">
        <v>228828</v>
      </c>
      <c r="O41795" t="s">
        <v>229113</v>
      </c>
      <c r="P41795" t="s">
        <v>230099</v>
      </c>
      <c r="R41795" t="s">
        <v>215805</v>
      </c>
      <c r="S41795" t="s">
        <v>233771</v>
      </c>
    </row>
    <row r="41796" spans="1:19" x14ac:dyDescent="0.35">
      <c r="A41796" s="1">
        <v>51852</v>
      </c>
      <c r="B41796" t="s">
        <v>24438</v>
      </c>
      <c r="C41796" t="s">
        <v>87045</v>
      </c>
      <c r="D41796" t="s">
        <v>5</v>
      </c>
      <c r="F41796" t="s">
        <v>121726</v>
      </c>
      <c r="G41796">
        <v>1.6300000000000001E-6</v>
      </c>
      <c r="H41796" t="s">
        <v>24438</v>
      </c>
      <c r="I41796" t="s">
        <v>148955</v>
      </c>
      <c r="J41796" s="2" t="s">
        <v>192746</v>
      </c>
      <c r="K41796" t="s">
        <v>215805</v>
      </c>
      <c r="L41796" t="s">
        <v>228704</v>
      </c>
      <c r="M41796" t="s">
        <v>228740</v>
      </c>
      <c r="N41796" t="s">
        <v>228915</v>
      </c>
      <c r="O41796" t="s">
        <v>229192</v>
      </c>
      <c r="P41796" t="s">
        <v>232172</v>
      </c>
      <c r="R41796" t="s">
        <v>215805</v>
      </c>
      <c r="S41796" t="s">
        <v>233771</v>
      </c>
    </row>
    <row r="41797" spans="1:19" x14ac:dyDescent="0.35">
      <c r="A41797" s="1">
        <v>51853</v>
      </c>
      <c r="B41797" t="s">
        <v>24439</v>
      </c>
      <c r="C41797" t="s">
        <v>87046</v>
      </c>
      <c r="D41797" t="s">
        <v>4</v>
      </c>
      <c r="F41797" t="s">
        <v>121053</v>
      </c>
      <c r="G41797">
        <v>6.5200000000000007E-7</v>
      </c>
      <c r="H41797" t="s">
        <v>24439</v>
      </c>
      <c r="I41797" t="s">
        <v>148956</v>
      </c>
      <c r="J41797" s="2" t="s">
        <v>192747</v>
      </c>
      <c r="K41797" t="s">
        <v>215822</v>
      </c>
      <c r="L41797" t="s">
        <v>228704</v>
      </c>
      <c r="M41797" t="s">
        <v>8</v>
      </c>
      <c r="N41797" t="s">
        <v>228904</v>
      </c>
      <c r="O41797" t="s">
        <v>229236</v>
      </c>
      <c r="P41797" t="s">
        <v>229236</v>
      </c>
      <c r="Q41797" t="s">
        <v>122295</v>
      </c>
      <c r="R41797" t="s">
        <v>215805</v>
      </c>
      <c r="S41797" t="s">
        <v>233771</v>
      </c>
    </row>
    <row r="41798" spans="1:19" x14ac:dyDescent="0.35">
      <c r="A41798" s="1">
        <v>51856</v>
      </c>
      <c r="B41798" t="s">
        <v>24440</v>
      </c>
      <c r="C41798" t="s">
        <v>87047</v>
      </c>
      <c r="D41798" t="s">
        <v>5</v>
      </c>
      <c r="E41798" t="s">
        <v>119955</v>
      </c>
      <c r="F41798" t="s">
        <v>120024</v>
      </c>
      <c r="G41798">
        <v>1.7999999999999999E-6</v>
      </c>
      <c r="H41798" t="s">
        <v>24440</v>
      </c>
      <c r="I41798" t="s">
        <v>148957</v>
      </c>
      <c r="J41798" s="2" t="s">
        <v>192748</v>
      </c>
      <c r="K41798" t="s">
        <v>215805</v>
      </c>
      <c r="L41798" t="s">
        <v>228704</v>
      </c>
      <c r="M41798" t="s">
        <v>8</v>
      </c>
      <c r="N41798" t="s">
        <v>228841</v>
      </c>
      <c r="O41798" t="s">
        <v>229137</v>
      </c>
      <c r="P41798" t="s">
        <v>229137</v>
      </c>
      <c r="Q41798" t="s">
        <v>120216</v>
      </c>
      <c r="R41798" t="s">
        <v>215805</v>
      </c>
      <c r="S41798" t="s">
        <v>233771</v>
      </c>
    </row>
    <row r="41799" spans="1:19" x14ac:dyDescent="0.35">
      <c r="A41799" s="1">
        <v>51857</v>
      </c>
      <c r="B41799" t="s">
        <v>24440</v>
      </c>
      <c r="C41799" t="s">
        <v>87048</v>
      </c>
      <c r="D41799" t="s">
        <v>5</v>
      </c>
      <c r="E41799" t="s">
        <v>119954</v>
      </c>
      <c r="F41799" t="s">
        <v>120511</v>
      </c>
      <c r="G41799">
        <v>6.7000000000000002E-6</v>
      </c>
      <c r="H41799" t="s">
        <v>24440</v>
      </c>
      <c r="I41799" t="s">
        <v>148957</v>
      </c>
      <c r="J41799" s="2" t="s">
        <v>192748</v>
      </c>
      <c r="K41799" t="s">
        <v>215805</v>
      </c>
      <c r="L41799" t="s">
        <v>228704</v>
      </c>
      <c r="M41799" t="s">
        <v>8</v>
      </c>
      <c r="N41799" t="s">
        <v>228841</v>
      </c>
      <c r="O41799" t="s">
        <v>229137</v>
      </c>
      <c r="P41799" t="s">
        <v>229137</v>
      </c>
      <c r="Q41799" t="s">
        <v>120216</v>
      </c>
      <c r="R41799" t="s">
        <v>215805</v>
      </c>
      <c r="S41799" t="s">
        <v>233771</v>
      </c>
    </row>
    <row r="41800" spans="1:19" x14ac:dyDescent="0.35">
      <c r="A41800" s="1">
        <v>51858</v>
      </c>
      <c r="B41800" t="s">
        <v>24441</v>
      </c>
      <c r="C41800" t="s">
        <v>87049</v>
      </c>
      <c r="D41800" t="s">
        <v>5</v>
      </c>
      <c r="E41800" t="s">
        <v>119954</v>
      </c>
      <c r="F41800" t="s">
        <v>120770</v>
      </c>
      <c r="G41800">
        <v>9.5599999999999999E-6</v>
      </c>
      <c r="H41800" t="s">
        <v>24441</v>
      </c>
      <c r="I41800" t="s">
        <v>148958</v>
      </c>
      <c r="J41800" s="2" t="s">
        <v>192749</v>
      </c>
      <c r="K41800" t="s">
        <v>215804</v>
      </c>
      <c r="L41800" t="s">
        <v>228704</v>
      </c>
      <c r="M41800" t="s">
        <v>8</v>
      </c>
      <c r="N41800" t="s">
        <v>228828</v>
      </c>
      <c r="O41800" t="s">
        <v>229113</v>
      </c>
      <c r="P41800" t="s">
        <v>230553</v>
      </c>
      <c r="Q41800" t="s">
        <v>120056</v>
      </c>
      <c r="R41800" t="s">
        <v>215805</v>
      </c>
      <c r="S41800" t="s">
        <v>233771</v>
      </c>
    </row>
    <row r="41801" spans="1:19" x14ac:dyDescent="0.35">
      <c r="A41801" s="1">
        <v>51859</v>
      </c>
      <c r="B41801" t="s">
        <v>24441</v>
      </c>
      <c r="C41801" t="s">
        <v>87050</v>
      </c>
      <c r="D41801" t="s">
        <v>5</v>
      </c>
      <c r="E41801" t="s">
        <v>119954</v>
      </c>
      <c r="F41801" t="s">
        <v>120954</v>
      </c>
      <c r="G41801">
        <v>5.0000000000000004E-6</v>
      </c>
      <c r="H41801" t="s">
        <v>24441</v>
      </c>
      <c r="I41801" t="s">
        <v>148958</v>
      </c>
      <c r="J41801" s="2" t="s">
        <v>192749</v>
      </c>
      <c r="K41801" t="s">
        <v>215804</v>
      </c>
      <c r="L41801" t="s">
        <v>228704</v>
      </c>
      <c r="M41801" t="s">
        <v>8</v>
      </c>
      <c r="N41801" t="s">
        <v>228828</v>
      </c>
      <c r="O41801" t="s">
        <v>229113</v>
      </c>
      <c r="P41801" t="s">
        <v>230553</v>
      </c>
      <c r="Q41801" t="s">
        <v>120056</v>
      </c>
      <c r="R41801" t="s">
        <v>215805</v>
      </c>
      <c r="S41801" t="s">
        <v>233771</v>
      </c>
    </row>
    <row r="41802" spans="1:19" x14ac:dyDescent="0.35">
      <c r="A41802" s="1">
        <v>51860</v>
      </c>
      <c r="B41802" t="s">
        <v>24442</v>
      </c>
      <c r="C41802" t="s">
        <v>87051</v>
      </c>
      <c r="D41802" t="s">
        <v>5</v>
      </c>
      <c r="E41802" t="s">
        <v>119954</v>
      </c>
      <c r="F41802" t="s">
        <v>121617</v>
      </c>
      <c r="G41802">
        <v>6.0526019999999999E-6</v>
      </c>
      <c r="H41802" t="s">
        <v>24442</v>
      </c>
      <c r="I41802" t="s">
        <v>148959</v>
      </c>
      <c r="J41802" s="2" t="s">
        <v>192750</v>
      </c>
      <c r="K41802" t="s">
        <v>215804</v>
      </c>
      <c r="L41802" t="s">
        <v>228704</v>
      </c>
      <c r="M41802" t="s">
        <v>16</v>
      </c>
      <c r="N41802" t="s">
        <v>228837</v>
      </c>
      <c r="O41802" t="s">
        <v>229187</v>
      </c>
      <c r="P41802" t="s">
        <v>232173</v>
      </c>
      <c r="R41802" t="s">
        <v>215805</v>
      </c>
      <c r="S41802" t="s">
        <v>233771</v>
      </c>
    </row>
    <row r="41803" spans="1:19" x14ac:dyDescent="0.35">
      <c r="A41803" s="1">
        <v>51861</v>
      </c>
      <c r="B41803" t="s">
        <v>24442</v>
      </c>
      <c r="C41803" t="s">
        <v>87052</v>
      </c>
      <c r="D41803" t="s">
        <v>5</v>
      </c>
      <c r="E41803" t="s">
        <v>119955</v>
      </c>
      <c r="F41803" t="s">
        <v>121144</v>
      </c>
      <c r="G41803">
        <v>4.572667E-6</v>
      </c>
      <c r="H41803" t="s">
        <v>24442</v>
      </c>
      <c r="I41803" t="s">
        <v>148959</v>
      </c>
      <c r="J41803" s="2" t="s">
        <v>192750</v>
      </c>
      <c r="K41803" t="s">
        <v>215804</v>
      </c>
      <c r="L41803" t="s">
        <v>228704</v>
      </c>
      <c r="M41803" t="s">
        <v>16</v>
      </c>
      <c r="N41803" t="s">
        <v>228837</v>
      </c>
      <c r="O41803" t="s">
        <v>229187</v>
      </c>
      <c r="P41803" t="s">
        <v>232173</v>
      </c>
      <c r="R41803" t="s">
        <v>215805</v>
      </c>
      <c r="S41803" t="s">
        <v>233771</v>
      </c>
    </row>
    <row r="41804" spans="1:19" x14ac:dyDescent="0.35">
      <c r="A41804" s="1">
        <v>51862</v>
      </c>
      <c r="B41804" t="s">
        <v>24442</v>
      </c>
      <c r="C41804" t="s">
        <v>87053</v>
      </c>
      <c r="D41804" t="s">
        <v>5</v>
      </c>
      <c r="E41804" t="s">
        <v>119956</v>
      </c>
      <c r="F41804" t="s">
        <v>120245</v>
      </c>
      <c r="G41804">
        <v>4.122157E-6</v>
      </c>
      <c r="H41804" t="s">
        <v>24442</v>
      </c>
      <c r="I41804" t="s">
        <v>148959</v>
      </c>
      <c r="J41804" s="2" t="s">
        <v>192750</v>
      </c>
      <c r="K41804" t="s">
        <v>215804</v>
      </c>
      <c r="L41804" t="s">
        <v>228704</v>
      </c>
      <c r="M41804" t="s">
        <v>16</v>
      </c>
      <c r="N41804" t="s">
        <v>228837</v>
      </c>
      <c r="O41804" t="s">
        <v>229187</v>
      </c>
      <c r="P41804" t="s">
        <v>232173</v>
      </c>
      <c r="R41804" t="s">
        <v>215805</v>
      </c>
      <c r="S41804" t="s">
        <v>233771</v>
      </c>
    </row>
    <row r="41805" spans="1:19" x14ac:dyDescent="0.35">
      <c r="A41805" s="1">
        <v>51863</v>
      </c>
      <c r="B41805" t="s">
        <v>24442</v>
      </c>
      <c r="C41805" t="s">
        <v>87054</v>
      </c>
      <c r="D41805" t="s">
        <v>5</v>
      </c>
      <c r="F41805" t="s">
        <v>120698</v>
      </c>
      <c r="G41805">
        <v>5.4490569999999999E-6</v>
      </c>
      <c r="H41805" t="s">
        <v>24442</v>
      </c>
      <c r="I41805" t="s">
        <v>148959</v>
      </c>
      <c r="J41805" s="2" t="s">
        <v>192750</v>
      </c>
      <c r="K41805" t="s">
        <v>215804</v>
      </c>
      <c r="L41805" t="s">
        <v>228704</v>
      </c>
      <c r="M41805" t="s">
        <v>16</v>
      </c>
      <c r="N41805" t="s">
        <v>228837</v>
      </c>
      <c r="O41805" t="s">
        <v>229187</v>
      </c>
      <c r="P41805" t="s">
        <v>232173</v>
      </c>
      <c r="R41805" t="s">
        <v>215805</v>
      </c>
      <c r="S41805" t="s">
        <v>233771</v>
      </c>
    </row>
    <row r="41806" spans="1:19" x14ac:dyDescent="0.35">
      <c r="A41806" s="1">
        <v>51865</v>
      </c>
      <c r="B41806" t="s">
        <v>24443</v>
      </c>
      <c r="C41806" t="s">
        <v>87055</v>
      </c>
      <c r="D41806" t="s">
        <v>5</v>
      </c>
      <c r="E41806" t="s">
        <v>119955</v>
      </c>
      <c r="F41806" t="s">
        <v>120082</v>
      </c>
      <c r="G41806">
        <v>1.5E-6</v>
      </c>
      <c r="H41806" t="s">
        <v>24443</v>
      </c>
      <c r="I41806" t="s">
        <v>148960</v>
      </c>
      <c r="J41806" s="2" t="s">
        <v>192751</v>
      </c>
      <c r="K41806" t="s">
        <v>215804</v>
      </c>
      <c r="L41806" t="s">
        <v>228704</v>
      </c>
      <c r="M41806" t="s">
        <v>228723</v>
      </c>
      <c r="N41806" t="s">
        <v>228901</v>
      </c>
      <c r="O41806" t="s">
        <v>229226</v>
      </c>
      <c r="P41806" t="s">
        <v>229226</v>
      </c>
      <c r="Q41806" t="s">
        <v>121390</v>
      </c>
      <c r="R41806" t="s">
        <v>215805</v>
      </c>
      <c r="S41806" t="s">
        <v>233771</v>
      </c>
    </row>
    <row r="41807" spans="1:19" x14ac:dyDescent="0.35">
      <c r="A41807" s="1">
        <v>51866</v>
      </c>
      <c r="B41807" t="s">
        <v>24444</v>
      </c>
      <c r="C41807" t="s">
        <v>87056</v>
      </c>
      <c r="D41807" t="s">
        <v>5</v>
      </c>
      <c r="F41807" t="s">
        <v>121949</v>
      </c>
      <c r="G41807">
        <v>1.0000000000000001E-5</v>
      </c>
      <c r="H41807" t="s">
        <v>24444</v>
      </c>
      <c r="I41807" t="s">
        <v>148961</v>
      </c>
      <c r="J41807" s="2" t="s">
        <v>192752</v>
      </c>
      <c r="K41807" t="s">
        <v>215805</v>
      </c>
      <c r="L41807" t="s">
        <v>228704</v>
      </c>
      <c r="M41807" t="s">
        <v>8</v>
      </c>
      <c r="N41807" t="s">
        <v>228873</v>
      </c>
      <c r="O41807" t="s">
        <v>229170</v>
      </c>
      <c r="P41807" t="s">
        <v>229544</v>
      </c>
      <c r="Q41807" t="s">
        <v>120077</v>
      </c>
      <c r="R41807" t="s">
        <v>215805</v>
      </c>
      <c r="S41807" t="s">
        <v>233771</v>
      </c>
    </row>
    <row r="41808" spans="1:19" x14ac:dyDescent="0.35">
      <c r="A41808" s="1">
        <v>51867</v>
      </c>
      <c r="B41808" t="s">
        <v>24445</v>
      </c>
      <c r="C41808" t="s">
        <v>87057</v>
      </c>
      <c r="D41808" t="s">
        <v>4</v>
      </c>
      <c r="F41808" t="s">
        <v>121090</v>
      </c>
      <c r="G41808">
        <v>1.9999999999999999E-6</v>
      </c>
      <c r="H41808" t="s">
        <v>24445</v>
      </c>
      <c r="I41808" t="s">
        <v>148962</v>
      </c>
      <c r="J41808" s="2" t="s">
        <v>192753</v>
      </c>
      <c r="K41808" t="s">
        <v>215889</v>
      </c>
      <c r="L41808" t="s">
        <v>228704</v>
      </c>
      <c r="M41808" t="s">
        <v>12</v>
      </c>
      <c r="N41808" t="s">
        <v>228878</v>
      </c>
      <c r="O41808" t="s">
        <v>229181</v>
      </c>
      <c r="P41808" t="s">
        <v>230154</v>
      </c>
      <c r="Q41808" t="s">
        <v>121746</v>
      </c>
      <c r="R41808" t="s">
        <v>215805</v>
      </c>
      <c r="S41808" t="s">
        <v>233771</v>
      </c>
    </row>
    <row r="41809" spans="1:19" x14ac:dyDescent="0.35">
      <c r="A41809" s="1">
        <v>51868</v>
      </c>
      <c r="B41809" t="s">
        <v>24446</v>
      </c>
      <c r="C41809" t="s">
        <v>87058</v>
      </c>
      <c r="D41809" t="s">
        <v>5</v>
      </c>
      <c r="E41809" t="s">
        <v>119955</v>
      </c>
      <c r="F41809" t="s">
        <v>120124</v>
      </c>
      <c r="G41809">
        <v>3.0000000000000001E-6</v>
      </c>
      <c r="H41809" t="s">
        <v>24446</v>
      </c>
      <c r="I41809" t="s">
        <v>143445</v>
      </c>
      <c r="J41809" s="2" t="s">
        <v>187489</v>
      </c>
      <c r="K41809" t="s">
        <v>215804</v>
      </c>
      <c r="L41809" t="s">
        <v>228704</v>
      </c>
      <c r="M41809" t="s">
        <v>9</v>
      </c>
      <c r="N41809" t="s">
        <v>228858</v>
      </c>
      <c r="O41809" t="s">
        <v>229394</v>
      </c>
      <c r="P41809" t="s">
        <v>229394</v>
      </c>
      <c r="R41809" t="s">
        <v>215805</v>
      </c>
      <c r="S41809" t="s">
        <v>233771</v>
      </c>
    </row>
    <row r="41810" spans="1:19" x14ac:dyDescent="0.35">
      <c r="A41810" s="1">
        <v>51869</v>
      </c>
      <c r="B41810" t="s">
        <v>24446</v>
      </c>
      <c r="C41810" t="s">
        <v>87059</v>
      </c>
      <c r="D41810" t="s">
        <v>5</v>
      </c>
      <c r="E41810" t="s">
        <v>119955</v>
      </c>
      <c r="F41810" t="s">
        <v>120033</v>
      </c>
      <c r="G41810">
        <v>1.0000000000000001E-5</v>
      </c>
      <c r="H41810" t="s">
        <v>24446</v>
      </c>
      <c r="I41810" t="s">
        <v>143445</v>
      </c>
      <c r="J41810" s="2" t="s">
        <v>187489</v>
      </c>
      <c r="K41810" t="s">
        <v>215804</v>
      </c>
      <c r="L41810" t="s">
        <v>228704</v>
      </c>
      <c r="M41810" t="s">
        <v>9</v>
      </c>
      <c r="N41810" t="s">
        <v>228858</v>
      </c>
      <c r="O41810" t="s">
        <v>229394</v>
      </c>
      <c r="P41810" t="s">
        <v>229394</v>
      </c>
      <c r="R41810" t="s">
        <v>215805</v>
      </c>
      <c r="S41810" t="s">
        <v>233771</v>
      </c>
    </row>
    <row r="41811" spans="1:19" x14ac:dyDescent="0.35">
      <c r="A41811" s="1">
        <v>51870</v>
      </c>
      <c r="B41811" t="s">
        <v>24447</v>
      </c>
      <c r="C41811" t="s">
        <v>87060</v>
      </c>
      <c r="D41811" t="s">
        <v>4</v>
      </c>
      <c r="F41811" t="s">
        <v>120129</v>
      </c>
      <c r="G41811">
        <v>5.9999999999999997E-7</v>
      </c>
      <c r="H41811" t="s">
        <v>24447</v>
      </c>
      <c r="I41811" t="s">
        <v>148963</v>
      </c>
      <c r="J41811" s="2" t="s">
        <v>192754</v>
      </c>
      <c r="K41811" t="s">
        <v>215805</v>
      </c>
      <c r="L41811" t="s">
        <v>228704</v>
      </c>
      <c r="M41811" t="s">
        <v>8</v>
      </c>
      <c r="N41811" t="s">
        <v>228881</v>
      </c>
      <c r="O41811" t="s">
        <v>229251</v>
      </c>
      <c r="P41811" t="s">
        <v>229251</v>
      </c>
      <c r="Q41811" t="s">
        <v>120174</v>
      </c>
      <c r="R41811" t="s">
        <v>215805</v>
      </c>
      <c r="S41811" t="s">
        <v>233771</v>
      </c>
    </row>
    <row r="41812" spans="1:19" x14ac:dyDescent="0.35">
      <c r="A41812" s="1">
        <v>51873</v>
      </c>
      <c r="B41812" t="s">
        <v>24448</v>
      </c>
      <c r="C41812" t="s">
        <v>87061</v>
      </c>
      <c r="D41812" t="s">
        <v>5</v>
      </c>
      <c r="E41812" t="s">
        <v>119957</v>
      </c>
      <c r="F41812" t="s">
        <v>120397</v>
      </c>
      <c r="G41812">
        <v>1.4E-5</v>
      </c>
      <c r="H41812" t="s">
        <v>24448</v>
      </c>
      <c r="I41812" t="s">
        <v>148964</v>
      </c>
      <c r="J41812" s="2" t="s">
        <v>192755</v>
      </c>
      <c r="K41812" t="s">
        <v>216031</v>
      </c>
      <c r="L41812" t="s">
        <v>228704</v>
      </c>
      <c r="M41812" t="s">
        <v>228804</v>
      </c>
      <c r="O41812" t="s">
        <v>229910</v>
      </c>
      <c r="P41812" t="s">
        <v>232156</v>
      </c>
      <c r="Q41812" t="s">
        <v>120679</v>
      </c>
      <c r="R41812" t="s">
        <v>215805</v>
      </c>
      <c r="S41812" t="s">
        <v>233771</v>
      </c>
    </row>
    <row r="41813" spans="1:19" x14ac:dyDescent="0.35">
      <c r="A41813" s="1">
        <v>51874</v>
      </c>
      <c r="B41813" t="s">
        <v>24448</v>
      </c>
      <c r="C41813" t="s">
        <v>87062</v>
      </c>
      <c r="D41813" t="s">
        <v>5</v>
      </c>
      <c r="F41813" t="s">
        <v>121286</v>
      </c>
      <c r="G41813">
        <v>9.0499120000000007E-6</v>
      </c>
      <c r="H41813" t="s">
        <v>24448</v>
      </c>
      <c r="I41813" t="s">
        <v>148964</v>
      </c>
      <c r="J41813" s="2" t="s">
        <v>192755</v>
      </c>
      <c r="K41813" t="s">
        <v>216031</v>
      </c>
      <c r="L41813" t="s">
        <v>228704</v>
      </c>
      <c r="M41813" t="s">
        <v>228804</v>
      </c>
      <c r="O41813" t="s">
        <v>229910</v>
      </c>
      <c r="P41813" t="s">
        <v>232156</v>
      </c>
      <c r="Q41813" t="s">
        <v>120679</v>
      </c>
      <c r="R41813" t="s">
        <v>215805</v>
      </c>
      <c r="S41813" t="s">
        <v>233771</v>
      </c>
    </row>
    <row r="41814" spans="1:19" x14ac:dyDescent="0.35">
      <c r="A41814" s="1">
        <v>51875</v>
      </c>
      <c r="B41814" t="s">
        <v>24448</v>
      </c>
      <c r="C41814" t="s">
        <v>87063</v>
      </c>
      <c r="D41814" t="s">
        <v>5</v>
      </c>
      <c r="F41814" t="s">
        <v>120058</v>
      </c>
      <c r="G41814">
        <v>1.3799999999999999E-6</v>
      </c>
      <c r="H41814" t="s">
        <v>24448</v>
      </c>
      <c r="I41814" t="s">
        <v>148964</v>
      </c>
      <c r="J41814" s="2" t="s">
        <v>192755</v>
      </c>
      <c r="K41814" t="s">
        <v>216031</v>
      </c>
      <c r="L41814" t="s">
        <v>228704</v>
      </c>
      <c r="M41814" t="s">
        <v>228804</v>
      </c>
      <c r="O41814" t="s">
        <v>229910</v>
      </c>
      <c r="P41814" t="s">
        <v>232156</v>
      </c>
      <c r="Q41814" t="s">
        <v>120679</v>
      </c>
      <c r="R41814" t="s">
        <v>215805</v>
      </c>
      <c r="S41814" t="s">
        <v>233771</v>
      </c>
    </row>
    <row r="41815" spans="1:19" x14ac:dyDescent="0.35">
      <c r="A41815" s="1">
        <v>51876</v>
      </c>
      <c r="B41815" t="s">
        <v>24448</v>
      </c>
      <c r="C41815" t="s">
        <v>87064</v>
      </c>
      <c r="D41815" t="s">
        <v>5</v>
      </c>
      <c r="F41815" t="s">
        <v>121151</v>
      </c>
      <c r="G41815">
        <v>8.4999999999999999E-6</v>
      </c>
      <c r="H41815" t="s">
        <v>24448</v>
      </c>
      <c r="I41815" t="s">
        <v>148964</v>
      </c>
      <c r="J41815" s="2" t="s">
        <v>192755</v>
      </c>
      <c r="K41815" t="s">
        <v>216031</v>
      </c>
      <c r="L41815" t="s">
        <v>228704</v>
      </c>
      <c r="M41815" t="s">
        <v>228804</v>
      </c>
      <c r="O41815" t="s">
        <v>229910</v>
      </c>
      <c r="P41815" t="s">
        <v>232156</v>
      </c>
      <c r="Q41815" t="s">
        <v>120679</v>
      </c>
      <c r="R41815" t="s">
        <v>215805</v>
      </c>
      <c r="S41815" t="s">
        <v>233771</v>
      </c>
    </row>
    <row r="41816" spans="1:19" x14ac:dyDescent="0.35">
      <c r="A41816" s="1">
        <v>51877</v>
      </c>
      <c r="B41816" t="s">
        <v>24449</v>
      </c>
      <c r="C41816" t="s">
        <v>87065</v>
      </c>
      <c r="D41816" t="s">
        <v>4</v>
      </c>
      <c r="F41816" t="s">
        <v>120136</v>
      </c>
      <c r="G41816">
        <v>2.6954000000000001E-8</v>
      </c>
      <c r="H41816" t="s">
        <v>24449</v>
      </c>
      <c r="I41816" t="s">
        <v>148965</v>
      </c>
      <c r="J41816" s="2" t="s">
        <v>192756</v>
      </c>
      <c r="K41816" t="s">
        <v>216032</v>
      </c>
      <c r="L41816" t="s">
        <v>228704</v>
      </c>
      <c r="M41816" t="s">
        <v>228717</v>
      </c>
      <c r="N41816" t="s">
        <v>228893</v>
      </c>
      <c r="O41816" t="s">
        <v>229203</v>
      </c>
      <c r="P41816" t="s">
        <v>229203</v>
      </c>
      <c r="Q41816" t="s">
        <v>233329</v>
      </c>
      <c r="R41816" t="s">
        <v>215805</v>
      </c>
      <c r="S41816" t="s">
        <v>233771</v>
      </c>
    </row>
    <row r="41817" spans="1:19" x14ac:dyDescent="0.35">
      <c r="A41817" s="1">
        <v>51879</v>
      </c>
      <c r="B41817" t="s">
        <v>24450</v>
      </c>
      <c r="C41817" t="s">
        <v>87066</v>
      </c>
      <c r="D41817" t="s">
        <v>5</v>
      </c>
      <c r="F41817" t="s">
        <v>122139</v>
      </c>
      <c r="G41817">
        <v>1.499831E-6</v>
      </c>
      <c r="H41817" t="s">
        <v>24450</v>
      </c>
      <c r="I41817" t="s">
        <v>148966</v>
      </c>
      <c r="J41817" s="2" t="s">
        <v>192757</v>
      </c>
      <c r="K41817" t="s">
        <v>215805</v>
      </c>
      <c r="L41817" t="s">
        <v>228704</v>
      </c>
      <c r="M41817" t="s">
        <v>8</v>
      </c>
      <c r="N41817" t="s">
        <v>228850</v>
      </c>
      <c r="O41817" t="s">
        <v>229142</v>
      </c>
      <c r="P41817" t="s">
        <v>229142</v>
      </c>
      <c r="Q41817" t="s">
        <v>120216</v>
      </c>
      <c r="R41817" t="s">
        <v>215805</v>
      </c>
      <c r="S41817" t="s">
        <v>233771</v>
      </c>
    </row>
    <row r="41818" spans="1:19" x14ac:dyDescent="0.35">
      <c r="A41818" s="1">
        <v>51880</v>
      </c>
      <c r="B41818" t="s">
        <v>24450</v>
      </c>
      <c r="C41818" t="s">
        <v>87067</v>
      </c>
      <c r="D41818" t="s">
        <v>5</v>
      </c>
      <c r="E41818" t="s">
        <v>119955</v>
      </c>
      <c r="F41818" t="s">
        <v>120415</v>
      </c>
      <c r="G41818">
        <v>3.0000000000000001E-6</v>
      </c>
      <c r="H41818" t="s">
        <v>24450</v>
      </c>
      <c r="I41818" t="s">
        <v>148966</v>
      </c>
      <c r="J41818" s="2" t="s">
        <v>192757</v>
      </c>
      <c r="K41818" t="s">
        <v>215805</v>
      </c>
      <c r="L41818" t="s">
        <v>228704</v>
      </c>
      <c r="M41818" t="s">
        <v>8</v>
      </c>
      <c r="N41818" t="s">
        <v>228850</v>
      </c>
      <c r="O41818" t="s">
        <v>229142</v>
      </c>
      <c r="P41818" t="s">
        <v>229142</v>
      </c>
      <c r="Q41818" t="s">
        <v>120216</v>
      </c>
      <c r="R41818" t="s">
        <v>215805</v>
      </c>
      <c r="S41818" t="s">
        <v>233771</v>
      </c>
    </row>
    <row r="41819" spans="1:19" x14ac:dyDescent="0.35">
      <c r="A41819" s="1">
        <v>51881</v>
      </c>
      <c r="B41819" t="s">
        <v>24450</v>
      </c>
      <c r="C41819" t="s">
        <v>87068</v>
      </c>
      <c r="D41819" t="s">
        <v>5</v>
      </c>
      <c r="E41819" t="s">
        <v>119955</v>
      </c>
      <c r="F41819" t="s">
        <v>120222</v>
      </c>
      <c r="G41819">
        <v>1.4899769999999999E-6</v>
      </c>
      <c r="H41819" t="s">
        <v>24450</v>
      </c>
      <c r="I41819" t="s">
        <v>148966</v>
      </c>
      <c r="J41819" s="2" t="s">
        <v>192757</v>
      </c>
      <c r="K41819" t="s">
        <v>215805</v>
      </c>
      <c r="L41819" t="s">
        <v>228704</v>
      </c>
      <c r="M41819" t="s">
        <v>8</v>
      </c>
      <c r="N41819" t="s">
        <v>228850</v>
      </c>
      <c r="O41819" t="s">
        <v>229142</v>
      </c>
      <c r="P41819" t="s">
        <v>229142</v>
      </c>
      <c r="Q41819" t="s">
        <v>120216</v>
      </c>
      <c r="R41819" t="s">
        <v>215805</v>
      </c>
      <c r="S41819" t="s">
        <v>233771</v>
      </c>
    </row>
    <row r="41820" spans="1:19" x14ac:dyDescent="0.35">
      <c r="A41820" s="1">
        <v>51882</v>
      </c>
      <c r="B41820" t="s">
        <v>24451</v>
      </c>
      <c r="C41820" t="s">
        <v>87069</v>
      </c>
      <c r="D41820" t="s">
        <v>5</v>
      </c>
      <c r="E41820" t="s">
        <v>119954</v>
      </c>
      <c r="F41820" t="s">
        <v>120391</v>
      </c>
      <c r="G41820">
        <v>2.0000000000000002E-5</v>
      </c>
      <c r="H41820" t="s">
        <v>24451</v>
      </c>
      <c r="I41820" t="s">
        <v>148967</v>
      </c>
      <c r="J41820" s="2" t="s">
        <v>192758</v>
      </c>
      <c r="K41820" t="s">
        <v>216033</v>
      </c>
      <c r="L41820" t="s">
        <v>228704</v>
      </c>
      <c r="M41820" t="s">
        <v>8</v>
      </c>
      <c r="N41820" t="s">
        <v>228828</v>
      </c>
      <c r="O41820" t="s">
        <v>229113</v>
      </c>
      <c r="P41820" t="s">
        <v>230103</v>
      </c>
      <c r="Q41820" t="s">
        <v>120566</v>
      </c>
      <c r="R41820" t="s">
        <v>215805</v>
      </c>
      <c r="S41820" t="s">
        <v>233771</v>
      </c>
    </row>
    <row r="41821" spans="1:19" x14ac:dyDescent="0.35">
      <c r="A41821" s="1">
        <v>51883</v>
      </c>
      <c r="B41821" t="s">
        <v>24451</v>
      </c>
      <c r="C41821" t="s">
        <v>87070</v>
      </c>
      <c r="D41821" t="s">
        <v>5</v>
      </c>
      <c r="E41821" t="s">
        <v>119955</v>
      </c>
      <c r="F41821" t="s">
        <v>121635</v>
      </c>
      <c r="G41821">
        <v>7.5000000000000002E-6</v>
      </c>
      <c r="H41821" t="s">
        <v>24451</v>
      </c>
      <c r="I41821" t="s">
        <v>148967</v>
      </c>
      <c r="J41821" s="2" t="s">
        <v>192758</v>
      </c>
      <c r="K41821" t="s">
        <v>216033</v>
      </c>
      <c r="L41821" t="s">
        <v>228704</v>
      </c>
      <c r="M41821" t="s">
        <v>8</v>
      </c>
      <c r="N41821" t="s">
        <v>228828</v>
      </c>
      <c r="O41821" t="s">
        <v>229113</v>
      </c>
      <c r="P41821" t="s">
        <v>230103</v>
      </c>
      <c r="Q41821" t="s">
        <v>120566</v>
      </c>
      <c r="R41821" t="s">
        <v>215805</v>
      </c>
      <c r="S41821" t="s">
        <v>233771</v>
      </c>
    </row>
    <row r="41822" spans="1:19" x14ac:dyDescent="0.35">
      <c r="A41822" s="1">
        <v>51884</v>
      </c>
      <c r="B41822" t="s">
        <v>24451</v>
      </c>
      <c r="C41822" t="s">
        <v>87071</v>
      </c>
      <c r="D41822" t="s">
        <v>5</v>
      </c>
      <c r="E41822" t="s">
        <v>119958</v>
      </c>
      <c r="F41822" t="s">
        <v>123020</v>
      </c>
      <c r="G41822">
        <v>6.3999999999999997E-5</v>
      </c>
      <c r="H41822" t="s">
        <v>24451</v>
      </c>
      <c r="I41822" t="s">
        <v>148967</v>
      </c>
      <c r="J41822" s="2" t="s">
        <v>192758</v>
      </c>
      <c r="K41822" t="s">
        <v>216033</v>
      </c>
      <c r="L41822" t="s">
        <v>228704</v>
      </c>
      <c r="M41822" t="s">
        <v>8</v>
      </c>
      <c r="N41822" t="s">
        <v>228828</v>
      </c>
      <c r="O41822" t="s">
        <v>229113</v>
      </c>
      <c r="P41822" t="s">
        <v>230103</v>
      </c>
      <c r="Q41822" t="s">
        <v>120566</v>
      </c>
      <c r="R41822" t="s">
        <v>215805</v>
      </c>
      <c r="S41822" t="s">
        <v>233771</v>
      </c>
    </row>
    <row r="41823" spans="1:19" x14ac:dyDescent="0.35">
      <c r="A41823" s="1">
        <v>51886</v>
      </c>
      <c r="B41823" t="s">
        <v>24451</v>
      </c>
      <c r="C41823" t="s">
        <v>87072</v>
      </c>
      <c r="D41823" t="s">
        <v>5</v>
      </c>
      <c r="E41823" t="s">
        <v>119956</v>
      </c>
      <c r="F41823" t="s">
        <v>120367</v>
      </c>
      <c r="G41823">
        <v>3.4999999999999997E-5</v>
      </c>
      <c r="H41823" t="s">
        <v>24451</v>
      </c>
      <c r="I41823" t="s">
        <v>148967</v>
      </c>
      <c r="J41823" s="2" t="s">
        <v>192758</v>
      </c>
      <c r="K41823" t="s">
        <v>216033</v>
      </c>
      <c r="L41823" t="s">
        <v>228704</v>
      </c>
      <c r="M41823" t="s">
        <v>8</v>
      </c>
      <c r="N41823" t="s">
        <v>228828</v>
      </c>
      <c r="O41823" t="s">
        <v>229113</v>
      </c>
      <c r="P41823" t="s">
        <v>230103</v>
      </c>
      <c r="Q41823" t="s">
        <v>120566</v>
      </c>
      <c r="R41823" t="s">
        <v>215805</v>
      </c>
      <c r="S41823" t="s">
        <v>233771</v>
      </c>
    </row>
    <row r="41824" spans="1:19" x14ac:dyDescent="0.35">
      <c r="A41824" s="1">
        <v>51887</v>
      </c>
      <c r="B41824" t="s">
        <v>24452</v>
      </c>
      <c r="C41824" t="s">
        <v>87073</v>
      </c>
      <c r="D41824" t="s">
        <v>4</v>
      </c>
      <c r="F41824" t="s">
        <v>121965</v>
      </c>
      <c r="G41824">
        <v>2.5552899999999998E-7</v>
      </c>
      <c r="H41824" t="s">
        <v>24452</v>
      </c>
      <c r="I41824" t="s">
        <v>148968</v>
      </c>
      <c r="J41824" s="2" t="s">
        <v>192759</v>
      </c>
      <c r="K41824" t="s">
        <v>215954</v>
      </c>
      <c r="L41824" t="s">
        <v>228704</v>
      </c>
      <c r="M41824" t="s">
        <v>8</v>
      </c>
      <c r="N41824" t="s">
        <v>228862</v>
      </c>
      <c r="O41824" t="s">
        <v>229114</v>
      </c>
      <c r="P41824" t="s">
        <v>230100</v>
      </c>
      <c r="Q41824" t="s">
        <v>120060</v>
      </c>
      <c r="R41824" t="s">
        <v>215805</v>
      </c>
      <c r="S41824" t="s">
        <v>233771</v>
      </c>
    </row>
    <row r="41825" spans="1:19" x14ac:dyDescent="0.35">
      <c r="A41825" s="1">
        <v>51888</v>
      </c>
      <c r="B41825" t="s">
        <v>24452</v>
      </c>
      <c r="C41825" t="s">
        <v>87074</v>
      </c>
      <c r="D41825" t="s">
        <v>4</v>
      </c>
      <c r="F41825" t="s">
        <v>120575</v>
      </c>
      <c r="G41825">
        <v>1.4500000000000001E-6</v>
      </c>
      <c r="H41825" t="s">
        <v>24452</v>
      </c>
      <c r="I41825" t="s">
        <v>148968</v>
      </c>
      <c r="J41825" s="2" t="s">
        <v>192759</v>
      </c>
      <c r="K41825" t="s">
        <v>215954</v>
      </c>
      <c r="L41825" t="s">
        <v>228704</v>
      </c>
      <c r="M41825" t="s">
        <v>8</v>
      </c>
      <c r="N41825" t="s">
        <v>228862</v>
      </c>
      <c r="O41825" t="s">
        <v>229114</v>
      </c>
      <c r="P41825" t="s">
        <v>230100</v>
      </c>
      <c r="Q41825" t="s">
        <v>120060</v>
      </c>
      <c r="R41825" t="s">
        <v>215805</v>
      </c>
      <c r="S41825" t="s">
        <v>233771</v>
      </c>
    </row>
    <row r="41826" spans="1:19" x14ac:dyDescent="0.35">
      <c r="A41826" s="1">
        <v>51889</v>
      </c>
      <c r="B41826" t="s">
        <v>24453</v>
      </c>
      <c r="C41826" t="s">
        <v>87075</v>
      </c>
      <c r="D41826" t="s">
        <v>5</v>
      </c>
      <c r="E41826" t="s">
        <v>119955</v>
      </c>
      <c r="F41826" t="s">
        <v>119969</v>
      </c>
      <c r="G41826">
        <v>2.3942411E-5</v>
      </c>
      <c r="H41826" t="s">
        <v>24453</v>
      </c>
      <c r="I41826" t="s">
        <v>148969</v>
      </c>
      <c r="J41826" s="2" t="s">
        <v>192760</v>
      </c>
      <c r="K41826" t="s">
        <v>216034</v>
      </c>
      <c r="L41826" t="s">
        <v>228704</v>
      </c>
      <c r="M41826" t="s">
        <v>12</v>
      </c>
      <c r="N41826" t="s">
        <v>228878</v>
      </c>
      <c r="O41826" t="s">
        <v>229181</v>
      </c>
      <c r="P41826" t="s">
        <v>229181</v>
      </c>
      <c r="Q41826" t="s">
        <v>120059</v>
      </c>
      <c r="R41826" t="s">
        <v>215805</v>
      </c>
      <c r="S41826" t="s">
        <v>233771</v>
      </c>
    </row>
    <row r="41827" spans="1:19" x14ac:dyDescent="0.35">
      <c r="A41827" s="1">
        <v>51890</v>
      </c>
      <c r="B41827" t="s">
        <v>24453</v>
      </c>
      <c r="C41827" t="s">
        <v>87076</v>
      </c>
      <c r="D41827" t="s">
        <v>4</v>
      </c>
      <c r="F41827" t="s">
        <v>119990</v>
      </c>
      <c r="G41827">
        <v>1.714936E-6</v>
      </c>
      <c r="H41827" t="s">
        <v>24453</v>
      </c>
      <c r="I41827" t="s">
        <v>148969</v>
      </c>
      <c r="J41827" s="2" t="s">
        <v>192760</v>
      </c>
      <c r="K41827" t="s">
        <v>216034</v>
      </c>
      <c r="L41827" t="s">
        <v>228704</v>
      </c>
      <c r="M41827" t="s">
        <v>12</v>
      </c>
      <c r="N41827" t="s">
        <v>228878</v>
      </c>
      <c r="O41827" t="s">
        <v>229181</v>
      </c>
      <c r="P41827" t="s">
        <v>229181</v>
      </c>
      <c r="Q41827" t="s">
        <v>120059</v>
      </c>
      <c r="R41827" t="s">
        <v>215805</v>
      </c>
      <c r="S41827" t="s">
        <v>233771</v>
      </c>
    </row>
    <row r="41828" spans="1:19" x14ac:dyDescent="0.35">
      <c r="A41828" s="1">
        <v>51891</v>
      </c>
      <c r="B41828" t="s">
        <v>24454</v>
      </c>
      <c r="C41828" t="s">
        <v>87077</v>
      </c>
      <c r="D41828" t="s">
        <v>5</v>
      </c>
      <c r="E41828" t="s">
        <v>119955</v>
      </c>
      <c r="F41828" t="s">
        <v>120851</v>
      </c>
      <c r="G41828">
        <v>2.3999999999999999E-6</v>
      </c>
      <c r="H41828" t="s">
        <v>24454</v>
      </c>
      <c r="I41828" t="s">
        <v>148970</v>
      </c>
      <c r="J41828" s="2" t="s">
        <v>192761</v>
      </c>
      <c r="K41828" t="s">
        <v>215805</v>
      </c>
      <c r="L41828" t="s">
        <v>228705</v>
      </c>
      <c r="M41828" t="s">
        <v>8</v>
      </c>
      <c r="N41828" t="s">
        <v>228881</v>
      </c>
      <c r="O41828" t="s">
        <v>229251</v>
      </c>
      <c r="P41828" t="s">
        <v>230260</v>
      </c>
      <c r="Q41828" t="s">
        <v>120216</v>
      </c>
      <c r="R41828" t="s">
        <v>215805</v>
      </c>
      <c r="S41828" t="s">
        <v>233771</v>
      </c>
    </row>
    <row r="41829" spans="1:19" x14ac:dyDescent="0.35">
      <c r="A41829" s="1">
        <v>51892</v>
      </c>
      <c r="B41829" t="s">
        <v>24454</v>
      </c>
      <c r="C41829" t="s">
        <v>87078</v>
      </c>
      <c r="D41829" t="s">
        <v>3</v>
      </c>
      <c r="F41829" t="s">
        <v>120742</v>
      </c>
      <c r="G41829">
        <v>8.0554810000000007E-6</v>
      </c>
      <c r="H41829" t="s">
        <v>24454</v>
      </c>
      <c r="I41829" t="s">
        <v>148970</v>
      </c>
      <c r="J41829" s="2" t="s">
        <v>192761</v>
      </c>
      <c r="K41829" t="s">
        <v>215805</v>
      </c>
      <c r="L41829" t="s">
        <v>228705</v>
      </c>
      <c r="M41829" t="s">
        <v>8</v>
      </c>
      <c r="N41829" t="s">
        <v>228881</v>
      </c>
      <c r="O41829" t="s">
        <v>229251</v>
      </c>
      <c r="P41829" t="s">
        <v>230260</v>
      </c>
      <c r="Q41829" t="s">
        <v>120216</v>
      </c>
      <c r="R41829" t="s">
        <v>215805</v>
      </c>
      <c r="S41829" t="s">
        <v>233771</v>
      </c>
    </row>
    <row r="41830" spans="1:19" x14ac:dyDescent="0.35">
      <c r="A41830" s="1">
        <v>51893</v>
      </c>
      <c r="B41830" t="s">
        <v>24455</v>
      </c>
      <c r="C41830" t="s">
        <v>87079</v>
      </c>
      <c r="D41830" t="s">
        <v>4</v>
      </c>
      <c r="F41830" t="s">
        <v>121510</v>
      </c>
      <c r="G41830">
        <v>5.3000000000000001E-7</v>
      </c>
      <c r="H41830" t="s">
        <v>24455</v>
      </c>
      <c r="I41830" t="s">
        <v>148971</v>
      </c>
      <c r="J41830" s="2" t="s">
        <v>192762</v>
      </c>
      <c r="K41830" t="s">
        <v>215805</v>
      </c>
      <c r="L41830" t="s">
        <v>228704</v>
      </c>
      <c r="M41830" t="s">
        <v>8</v>
      </c>
      <c r="N41830" t="s">
        <v>228828</v>
      </c>
      <c r="O41830" t="s">
        <v>229113</v>
      </c>
      <c r="P41830" t="s">
        <v>230081</v>
      </c>
      <c r="R41830" t="s">
        <v>215805</v>
      </c>
      <c r="S41830" t="s">
        <v>233771</v>
      </c>
    </row>
    <row r="41831" spans="1:19" x14ac:dyDescent="0.35">
      <c r="A41831" s="1">
        <v>51894</v>
      </c>
      <c r="B41831" t="s">
        <v>24456</v>
      </c>
      <c r="C41831" t="s">
        <v>87080</v>
      </c>
      <c r="D41831" t="s">
        <v>5</v>
      </c>
      <c r="E41831" t="s">
        <v>119955</v>
      </c>
      <c r="F41831" t="s">
        <v>120974</v>
      </c>
      <c r="G41831">
        <v>2.0000000000000002E-5</v>
      </c>
      <c r="H41831" t="s">
        <v>24456</v>
      </c>
      <c r="I41831" t="s">
        <v>148972</v>
      </c>
      <c r="J41831" s="2" t="s">
        <v>192763</v>
      </c>
      <c r="K41831" t="s">
        <v>215936</v>
      </c>
      <c r="L41831" t="s">
        <v>228704</v>
      </c>
      <c r="M41831" t="s">
        <v>228725</v>
      </c>
      <c r="O41831" t="s">
        <v>229737</v>
      </c>
      <c r="P41831" t="s">
        <v>229737</v>
      </c>
      <c r="Q41831" t="s">
        <v>121671</v>
      </c>
      <c r="R41831" t="s">
        <v>215805</v>
      </c>
      <c r="S41831" t="s">
        <v>233771</v>
      </c>
    </row>
    <row r="41832" spans="1:19" x14ac:dyDescent="0.35">
      <c r="A41832" s="1">
        <v>51895</v>
      </c>
      <c r="B41832" t="s">
        <v>24457</v>
      </c>
      <c r="C41832" t="s">
        <v>87081</v>
      </c>
      <c r="D41832" t="s">
        <v>5</v>
      </c>
      <c r="F41832" t="s">
        <v>123795</v>
      </c>
      <c r="G41832">
        <v>6.1999999999999999E-7</v>
      </c>
      <c r="H41832" t="s">
        <v>24457</v>
      </c>
      <c r="I41832" t="s">
        <v>148973</v>
      </c>
      <c r="J41832" s="2" t="s">
        <v>192764</v>
      </c>
      <c r="K41832" t="s">
        <v>215805</v>
      </c>
      <c r="L41832" t="s">
        <v>228704</v>
      </c>
      <c r="M41832" t="s">
        <v>15</v>
      </c>
      <c r="N41832" t="s">
        <v>228996</v>
      </c>
      <c r="O41832" t="s">
        <v>229631</v>
      </c>
      <c r="P41832" t="s">
        <v>229631</v>
      </c>
      <c r="Q41832" t="s">
        <v>120077</v>
      </c>
      <c r="R41832" t="s">
        <v>215805</v>
      </c>
      <c r="S41832" t="s">
        <v>233771</v>
      </c>
    </row>
    <row r="41833" spans="1:19" x14ac:dyDescent="0.35">
      <c r="A41833" s="1">
        <v>51896</v>
      </c>
      <c r="B41833" t="s">
        <v>24458</v>
      </c>
      <c r="C41833" t="s">
        <v>87082</v>
      </c>
      <c r="D41833" t="s">
        <v>5</v>
      </c>
      <c r="F41833" t="s">
        <v>122164</v>
      </c>
      <c r="G41833">
        <v>1.4399999999999999E-5</v>
      </c>
      <c r="H41833" t="s">
        <v>24458</v>
      </c>
      <c r="I41833" t="s">
        <v>148974</v>
      </c>
      <c r="J41833" s="2" t="s">
        <v>192765</v>
      </c>
      <c r="K41833" t="s">
        <v>216035</v>
      </c>
      <c r="L41833" t="s">
        <v>228704</v>
      </c>
      <c r="M41833" t="s">
        <v>8</v>
      </c>
      <c r="N41833" t="s">
        <v>228864</v>
      </c>
      <c r="O41833" t="s">
        <v>229158</v>
      </c>
      <c r="P41833" t="s">
        <v>229158</v>
      </c>
      <c r="R41833" t="s">
        <v>215805</v>
      </c>
      <c r="S41833" t="s">
        <v>233771</v>
      </c>
    </row>
    <row r="41834" spans="1:19" x14ac:dyDescent="0.35">
      <c r="A41834" s="1">
        <v>51897</v>
      </c>
      <c r="B41834" t="s">
        <v>24459</v>
      </c>
      <c r="C41834" t="s">
        <v>87083</v>
      </c>
      <c r="D41834" t="s">
        <v>4</v>
      </c>
      <c r="F41834" t="s">
        <v>120079</v>
      </c>
      <c r="G41834">
        <v>6.9999999999999997E-7</v>
      </c>
      <c r="H41834" t="s">
        <v>24459</v>
      </c>
      <c r="I41834" t="s">
        <v>148975</v>
      </c>
      <c r="J41834" s="2" t="s">
        <v>192766</v>
      </c>
      <c r="K41834" t="s">
        <v>215805</v>
      </c>
      <c r="L41834" t="s">
        <v>228705</v>
      </c>
      <c r="M41834" t="s">
        <v>8</v>
      </c>
      <c r="N41834" t="s">
        <v>228828</v>
      </c>
      <c r="O41834" t="s">
        <v>229113</v>
      </c>
      <c r="P41834" t="s">
        <v>230081</v>
      </c>
      <c r="Q41834" t="s">
        <v>121137</v>
      </c>
      <c r="R41834" t="s">
        <v>215805</v>
      </c>
      <c r="S41834" t="s">
        <v>233771</v>
      </c>
    </row>
    <row r="41835" spans="1:19" x14ac:dyDescent="0.35">
      <c r="A41835" s="1">
        <v>51898</v>
      </c>
      <c r="B41835" t="s">
        <v>24459</v>
      </c>
      <c r="C41835" t="s">
        <v>87084</v>
      </c>
      <c r="D41835" t="s">
        <v>5</v>
      </c>
      <c r="E41835" t="s">
        <v>119955</v>
      </c>
      <c r="F41835" t="s">
        <v>120962</v>
      </c>
      <c r="G41835">
        <v>3.9999999999999998E-6</v>
      </c>
      <c r="H41835" t="s">
        <v>24459</v>
      </c>
      <c r="I41835" t="s">
        <v>148975</v>
      </c>
      <c r="J41835" s="2" t="s">
        <v>192766</v>
      </c>
      <c r="K41835" t="s">
        <v>215805</v>
      </c>
      <c r="L41835" t="s">
        <v>228705</v>
      </c>
      <c r="M41835" t="s">
        <v>8</v>
      </c>
      <c r="N41835" t="s">
        <v>228828</v>
      </c>
      <c r="O41835" t="s">
        <v>229113</v>
      </c>
      <c r="P41835" t="s">
        <v>230081</v>
      </c>
      <c r="Q41835" t="s">
        <v>121137</v>
      </c>
      <c r="R41835" t="s">
        <v>215805</v>
      </c>
      <c r="S41835" t="s">
        <v>233771</v>
      </c>
    </row>
    <row r="41836" spans="1:19" x14ac:dyDescent="0.35">
      <c r="A41836" s="1">
        <v>51899</v>
      </c>
      <c r="B41836" t="s">
        <v>24460</v>
      </c>
      <c r="C41836" t="s">
        <v>87085</v>
      </c>
      <c r="D41836" t="s">
        <v>5</v>
      </c>
      <c r="F41836" t="s">
        <v>121066</v>
      </c>
      <c r="G41836">
        <v>1.0005E-6</v>
      </c>
      <c r="H41836" t="s">
        <v>24460</v>
      </c>
      <c r="I41836" t="s">
        <v>148976</v>
      </c>
      <c r="J41836" s="2" t="s">
        <v>192767</v>
      </c>
      <c r="K41836" t="s">
        <v>215805</v>
      </c>
      <c r="L41836" t="s">
        <v>228704</v>
      </c>
      <c r="M41836" t="s">
        <v>8</v>
      </c>
      <c r="N41836" t="s">
        <v>228842</v>
      </c>
      <c r="O41836" t="s">
        <v>229125</v>
      </c>
      <c r="P41836" t="s">
        <v>230248</v>
      </c>
      <c r="Q41836" t="s">
        <v>120008</v>
      </c>
      <c r="R41836" t="s">
        <v>215805</v>
      </c>
      <c r="S41836" t="s">
        <v>233771</v>
      </c>
    </row>
    <row r="41837" spans="1:19" x14ac:dyDescent="0.35">
      <c r="A41837" s="1">
        <v>51901</v>
      </c>
      <c r="B41837" t="s">
        <v>24461</v>
      </c>
      <c r="C41837" t="s">
        <v>87086</v>
      </c>
      <c r="D41837" t="s">
        <v>4</v>
      </c>
      <c r="F41837" t="s">
        <v>120082</v>
      </c>
      <c r="G41837">
        <v>2.4999999999999999E-7</v>
      </c>
      <c r="H41837" t="s">
        <v>24461</v>
      </c>
      <c r="I41837" t="s">
        <v>148977</v>
      </c>
      <c r="J41837" s="2" t="s">
        <v>192768</v>
      </c>
      <c r="K41837" t="s">
        <v>216036</v>
      </c>
      <c r="L41837" t="s">
        <v>228704</v>
      </c>
      <c r="M41837" t="s">
        <v>8</v>
      </c>
      <c r="N41837" t="s">
        <v>228840</v>
      </c>
      <c r="O41837" t="s">
        <v>229122</v>
      </c>
      <c r="P41837" t="s">
        <v>230201</v>
      </c>
      <c r="Q41837" t="s">
        <v>120008</v>
      </c>
      <c r="R41837" t="s">
        <v>215805</v>
      </c>
      <c r="S41837" t="s">
        <v>233771</v>
      </c>
    </row>
    <row r="41838" spans="1:19" x14ac:dyDescent="0.35">
      <c r="A41838" s="1">
        <v>51902</v>
      </c>
      <c r="B41838" t="s">
        <v>24462</v>
      </c>
      <c r="C41838" t="s">
        <v>87087</v>
      </c>
      <c r="D41838" t="s">
        <v>5</v>
      </c>
      <c r="E41838" t="s">
        <v>119955</v>
      </c>
      <c r="F41838" t="s">
        <v>121088</v>
      </c>
      <c r="G41838">
        <v>2.5000000000000002E-6</v>
      </c>
      <c r="H41838" t="s">
        <v>24462</v>
      </c>
      <c r="I41838" t="s">
        <v>148978</v>
      </c>
      <c r="J41838" s="2" t="s">
        <v>192769</v>
      </c>
      <c r="K41838" t="s">
        <v>215858</v>
      </c>
      <c r="L41838" t="s">
        <v>228704</v>
      </c>
      <c r="M41838" t="s">
        <v>8</v>
      </c>
      <c r="N41838" t="s">
        <v>228828</v>
      </c>
      <c r="O41838" t="s">
        <v>229113</v>
      </c>
      <c r="P41838" t="s">
        <v>230081</v>
      </c>
      <c r="Q41838" t="s">
        <v>120377</v>
      </c>
      <c r="R41838" t="s">
        <v>215805</v>
      </c>
      <c r="S41838" t="s">
        <v>233771</v>
      </c>
    </row>
    <row r="41839" spans="1:19" x14ac:dyDescent="0.35">
      <c r="A41839" s="1">
        <v>51903</v>
      </c>
      <c r="B41839" t="s">
        <v>24462</v>
      </c>
      <c r="C41839" t="s">
        <v>87088</v>
      </c>
      <c r="D41839" t="s">
        <v>5</v>
      </c>
      <c r="E41839" t="s">
        <v>119954</v>
      </c>
      <c r="F41839" t="s">
        <v>120663</v>
      </c>
      <c r="G41839">
        <v>1.5019999000000001E-5</v>
      </c>
      <c r="H41839" t="s">
        <v>24462</v>
      </c>
      <c r="I41839" t="s">
        <v>148978</v>
      </c>
      <c r="J41839" s="2" t="s">
        <v>192769</v>
      </c>
      <c r="K41839" t="s">
        <v>215858</v>
      </c>
      <c r="L41839" t="s">
        <v>228704</v>
      </c>
      <c r="M41839" t="s">
        <v>8</v>
      </c>
      <c r="N41839" t="s">
        <v>228828</v>
      </c>
      <c r="O41839" t="s">
        <v>229113</v>
      </c>
      <c r="P41839" t="s">
        <v>230081</v>
      </c>
      <c r="Q41839" t="s">
        <v>120377</v>
      </c>
      <c r="R41839" t="s">
        <v>215805</v>
      </c>
      <c r="S41839" t="s">
        <v>233771</v>
      </c>
    </row>
    <row r="41840" spans="1:19" x14ac:dyDescent="0.35">
      <c r="A41840" s="1">
        <v>51904</v>
      </c>
      <c r="B41840" t="s">
        <v>24463</v>
      </c>
      <c r="C41840" t="s">
        <v>87089</v>
      </c>
      <c r="D41840" t="s">
        <v>5</v>
      </c>
      <c r="F41840" t="s">
        <v>120939</v>
      </c>
      <c r="G41840">
        <v>1.45E-5</v>
      </c>
      <c r="H41840" t="s">
        <v>24463</v>
      </c>
      <c r="I41840" t="s">
        <v>148979</v>
      </c>
      <c r="J41840" s="2" t="s">
        <v>192770</v>
      </c>
      <c r="K41840" t="s">
        <v>215900</v>
      </c>
      <c r="L41840" t="s">
        <v>228706</v>
      </c>
      <c r="M41840" t="s">
        <v>8</v>
      </c>
      <c r="N41840" t="s">
        <v>228881</v>
      </c>
      <c r="O41840" t="s">
        <v>229201</v>
      </c>
      <c r="P41840" t="s">
        <v>125680</v>
      </c>
      <c r="Q41840" t="s">
        <v>123280</v>
      </c>
      <c r="R41840" t="s">
        <v>215805</v>
      </c>
      <c r="S41840" t="s">
        <v>233771</v>
      </c>
    </row>
    <row r="41841" spans="1:19" x14ac:dyDescent="0.35">
      <c r="A41841" s="1">
        <v>51905</v>
      </c>
      <c r="B41841" t="s">
        <v>24464</v>
      </c>
      <c r="C41841" t="s">
        <v>87090</v>
      </c>
      <c r="D41841" t="s">
        <v>5</v>
      </c>
      <c r="E41841" t="s">
        <v>119955</v>
      </c>
      <c r="F41841" t="s">
        <v>121562</v>
      </c>
      <c r="G41841">
        <v>9.9999700000000008E-7</v>
      </c>
      <c r="H41841" t="s">
        <v>24464</v>
      </c>
      <c r="I41841" t="s">
        <v>148980</v>
      </c>
      <c r="J41841" s="2" t="s">
        <v>192771</v>
      </c>
      <c r="K41841" t="s">
        <v>216037</v>
      </c>
      <c r="L41841" t="s">
        <v>228706</v>
      </c>
      <c r="M41841" t="s">
        <v>8</v>
      </c>
      <c r="N41841" t="s">
        <v>228828</v>
      </c>
      <c r="O41841" t="s">
        <v>229108</v>
      </c>
      <c r="P41841" t="s">
        <v>230262</v>
      </c>
      <c r="Q41841" t="s">
        <v>120892</v>
      </c>
      <c r="R41841" t="s">
        <v>215805</v>
      </c>
      <c r="S41841" t="s">
        <v>233771</v>
      </c>
    </row>
    <row r="41842" spans="1:19" x14ac:dyDescent="0.35">
      <c r="A41842" s="1">
        <v>51906</v>
      </c>
      <c r="B41842" t="s">
        <v>24465</v>
      </c>
      <c r="C41842" t="s">
        <v>87091</v>
      </c>
      <c r="D41842" t="s">
        <v>5</v>
      </c>
      <c r="E41842" t="s">
        <v>119955</v>
      </c>
      <c r="F41842" t="s">
        <v>120107</v>
      </c>
      <c r="G41842">
        <v>4.0300909999999993E-6</v>
      </c>
      <c r="H41842" t="s">
        <v>24465</v>
      </c>
      <c r="I41842" t="s">
        <v>148981</v>
      </c>
      <c r="J41842" s="2" t="s">
        <v>192772</v>
      </c>
      <c r="K41842" t="s">
        <v>215805</v>
      </c>
      <c r="L41842" t="s">
        <v>228704</v>
      </c>
      <c r="M41842" t="s">
        <v>9</v>
      </c>
      <c r="N41842" t="s">
        <v>228882</v>
      </c>
      <c r="O41842" t="s">
        <v>229185</v>
      </c>
      <c r="P41842" t="s">
        <v>229185</v>
      </c>
      <c r="R41842" t="s">
        <v>215805</v>
      </c>
      <c r="S41842" t="s">
        <v>233771</v>
      </c>
    </row>
    <row r="41843" spans="1:19" x14ac:dyDescent="0.35">
      <c r="A41843" s="1">
        <v>51907</v>
      </c>
      <c r="B41843" t="s">
        <v>24466</v>
      </c>
      <c r="C41843" t="s">
        <v>87092</v>
      </c>
      <c r="D41843" t="s">
        <v>3</v>
      </c>
      <c r="F41843" t="s">
        <v>121381</v>
      </c>
      <c r="G41843">
        <v>5.0000000000000004E-6</v>
      </c>
      <c r="H41843" t="s">
        <v>24466</v>
      </c>
      <c r="I41843" t="s">
        <v>148982</v>
      </c>
      <c r="J41843" s="2" t="s">
        <v>192773</v>
      </c>
      <c r="K41843" t="s">
        <v>215805</v>
      </c>
      <c r="L41843" t="s">
        <v>228704</v>
      </c>
      <c r="M41843" t="s">
        <v>8</v>
      </c>
      <c r="N41843" t="s">
        <v>228832</v>
      </c>
      <c r="O41843" t="s">
        <v>229111</v>
      </c>
      <c r="P41843" t="s">
        <v>230079</v>
      </c>
      <c r="Q41843" t="s">
        <v>120216</v>
      </c>
      <c r="R41843" t="s">
        <v>215805</v>
      </c>
      <c r="S41843" t="s">
        <v>233771</v>
      </c>
    </row>
    <row r="41844" spans="1:19" x14ac:dyDescent="0.35">
      <c r="A41844" s="1">
        <v>51910</v>
      </c>
      <c r="B41844" t="s">
        <v>24467</v>
      </c>
      <c r="C41844" t="s">
        <v>87093</v>
      </c>
      <c r="D41844" t="s">
        <v>5</v>
      </c>
      <c r="E41844" t="s">
        <v>119954</v>
      </c>
      <c r="F41844" t="s">
        <v>122083</v>
      </c>
      <c r="G41844">
        <v>7.9999999999999996E-6</v>
      </c>
      <c r="H41844" t="s">
        <v>24467</v>
      </c>
      <c r="I41844" t="s">
        <v>148983</v>
      </c>
      <c r="J41844" s="2" t="s">
        <v>192774</v>
      </c>
      <c r="K41844" t="s">
        <v>215828</v>
      </c>
      <c r="L41844" t="s">
        <v>228704</v>
      </c>
      <c r="M41844" t="s">
        <v>8</v>
      </c>
      <c r="N41844" t="s">
        <v>228841</v>
      </c>
      <c r="O41844" t="s">
        <v>229123</v>
      </c>
      <c r="P41844" t="s">
        <v>231290</v>
      </c>
      <c r="Q41844" t="s">
        <v>120216</v>
      </c>
      <c r="R41844" t="s">
        <v>215805</v>
      </c>
      <c r="S41844" t="s">
        <v>233771</v>
      </c>
    </row>
    <row r="41845" spans="1:19" x14ac:dyDescent="0.35">
      <c r="A41845" s="1">
        <v>51911</v>
      </c>
      <c r="B41845" t="s">
        <v>24468</v>
      </c>
      <c r="C41845" t="s">
        <v>87094</v>
      </c>
      <c r="D41845" t="s">
        <v>5</v>
      </c>
      <c r="E41845" t="s">
        <v>119958</v>
      </c>
      <c r="F41845" t="s">
        <v>122322</v>
      </c>
      <c r="G41845">
        <v>2.05E-5</v>
      </c>
      <c r="H41845" t="s">
        <v>24468</v>
      </c>
      <c r="I41845" t="s">
        <v>148984</v>
      </c>
      <c r="J41845" s="2" t="s">
        <v>192775</v>
      </c>
      <c r="K41845" t="s">
        <v>215805</v>
      </c>
      <c r="L41845" t="s">
        <v>228704</v>
      </c>
      <c r="M41845" t="s">
        <v>8</v>
      </c>
      <c r="N41845" t="s">
        <v>228828</v>
      </c>
      <c r="O41845" t="s">
        <v>229113</v>
      </c>
      <c r="P41845" t="s">
        <v>230107</v>
      </c>
      <c r="Q41845" t="s">
        <v>121634</v>
      </c>
      <c r="R41845" t="s">
        <v>215805</v>
      </c>
      <c r="S41845" t="s">
        <v>233771</v>
      </c>
    </row>
    <row r="41846" spans="1:19" x14ac:dyDescent="0.35">
      <c r="A41846" s="1">
        <v>51912</v>
      </c>
      <c r="B41846" t="s">
        <v>24468</v>
      </c>
      <c r="C41846" t="s">
        <v>87095</v>
      </c>
      <c r="D41846" t="s">
        <v>5</v>
      </c>
      <c r="E41846" t="s">
        <v>119956</v>
      </c>
      <c r="F41846" t="s">
        <v>122853</v>
      </c>
      <c r="G41846">
        <v>6.8000000000000001E-6</v>
      </c>
      <c r="H41846" t="s">
        <v>24468</v>
      </c>
      <c r="I41846" t="s">
        <v>148984</v>
      </c>
      <c r="J41846" s="2" t="s">
        <v>192775</v>
      </c>
      <c r="K41846" t="s">
        <v>215805</v>
      </c>
      <c r="L41846" t="s">
        <v>228704</v>
      </c>
      <c r="M41846" t="s">
        <v>8</v>
      </c>
      <c r="N41846" t="s">
        <v>228828</v>
      </c>
      <c r="O41846" t="s">
        <v>229113</v>
      </c>
      <c r="P41846" t="s">
        <v>230107</v>
      </c>
      <c r="Q41846" t="s">
        <v>121634</v>
      </c>
      <c r="R41846" t="s">
        <v>215805</v>
      </c>
      <c r="S41846" t="s">
        <v>233771</v>
      </c>
    </row>
    <row r="41847" spans="1:19" x14ac:dyDescent="0.35">
      <c r="A41847" s="1">
        <v>51914</v>
      </c>
      <c r="B41847" t="s">
        <v>24468</v>
      </c>
      <c r="C41847" t="s">
        <v>87096</v>
      </c>
      <c r="D41847" t="s">
        <v>5</v>
      </c>
      <c r="E41847" t="s">
        <v>119954</v>
      </c>
      <c r="F41847" t="s">
        <v>124083</v>
      </c>
      <c r="G41847">
        <v>1.2E-5</v>
      </c>
      <c r="H41847" t="s">
        <v>24468</v>
      </c>
      <c r="I41847" t="s">
        <v>148984</v>
      </c>
      <c r="J41847" s="2" t="s">
        <v>192775</v>
      </c>
      <c r="K41847" t="s">
        <v>215805</v>
      </c>
      <c r="L41847" t="s">
        <v>228704</v>
      </c>
      <c r="M41847" t="s">
        <v>8</v>
      </c>
      <c r="N41847" t="s">
        <v>228828</v>
      </c>
      <c r="O41847" t="s">
        <v>229113</v>
      </c>
      <c r="P41847" t="s">
        <v>230107</v>
      </c>
      <c r="Q41847" t="s">
        <v>121634</v>
      </c>
      <c r="R41847" t="s">
        <v>215805</v>
      </c>
      <c r="S41847" t="s">
        <v>233771</v>
      </c>
    </row>
    <row r="41848" spans="1:19" x14ac:dyDescent="0.35">
      <c r="A41848" s="1">
        <v>51915</v>
      </c>
      <c r="B41848" t="s">
        <v>24468</v>
      </c>
      <c r="C41848" t="s">
        <v>87097</v>
      </c>
      <c r="D41848" t="s">
        <v>5</v>
      </c>
      <c r="E41848" t="s">
        <v>119954</v>
      </c>
      <c r="F41848" t="s">
        <v>120472</v>
      </c>
      <c r="G41848">
        <v>5.4999999999999999E-6</v>
      </c>
      <c r="H41848" t="s">
        <v>24468</v>
      </c>
      <c r="I41848" t="s">
        <v>148984</v>
      </c>
      <c r="J41848" s="2" t="s">
        <v>192775</v>
      </c>
      <c r="K41848" t="s">
        <v>215805</v>
      </c>
      <c r="L41848" t="s">
        <v>228704</v>
      </c>
      <c r="M41848" t="s">
        <v>8</v>
      </c>
      <c r="N41848" t="s">
        <v>228828</v>
      </c>
      <c r="O41848" t="s">
        <v>229113</v>
      </c>
      <c r="P41848" t="s">
        <v>230107</v>
      </c>
      <c r="Q41848" t="s">
        <v>121634</v>
      </c>
      <c r="R41848" t="s">
        <v>215805</v>
      </c>
      <c r="S41848" t="s">
        <v>233771</v>
      </c>
    </row>
    <row r="41849" spans="1:19" x14ac:dyDescent="0.35">
      <c r="A41849" s="1">
        <v>51917</v>
      </c>
      <c r="B41849" t="s">
        <v>24468</v>
      </c>
      <c r="C41849" t="s">
        <v>87098</v>
      </c>
      <c r="D41849" t="s">
        <v>5</v>
      </c>
      <c r="F41849" t="s">
        <v>122391</v>
      </c>
      <c r="G41849">
        <v>1.8298213999999999E-5</v>
      </c>
      <c r="H41849" t="s">
        <v>24468</v>
      </c>
      <c r="I41849" t="s">
        <v>148984</v>
      </c>
      <c r="J41849" s="2" t="s">
        <v>192775</v>
      </c>
      <c r="K41849" t="s">
        <v>215805</v>
      </c>
      <c r="L41849" t="s">
        <v>228704</v>
      </c>
      <c r="M41849" t="s">
        <v>8</v>
      </c>
      <c r="N41849" t="s">
        <v>228828</v>
      </c>
      <c r="O41849" t="s">
        <v>229113</v>
      </c>
      <c r="P41849" t="s">
        <v>230107</v>
      </c>
      <c r="Q41849" t="s">
        <v>121634</v>
      </c>
      <c r="R41849" t="s">
        <v>215805</v>
      </c>
      <c r="S41849" t="s">
        <v>233771</v>
      </c>
    </row>
    <row r="41850" spans="1:19" x14ac:dyDescent="0.35">
      <c r="A41850" s="1">
        <v>51918</v>
      </c>
      <c r="B41850" t="s">
        <v>24469</v>
      </c>
      <c r="C41850" t="s">
        <v>87099</v>
      </c>
      <c r="D41850" t="s">
        <v>5</v>
      </c>
      <c r="F41850" t="s">
        <v>124084</v>
      </c>
      <c r="G41850">
        <v>5.8E-5</v>
      </c>
      <c r="H41850" t="s">
        <v>24469</v>
      </c>
      <c r="I41850" t="s">
        <v>148985</v>
      </c>
      <c r="J41850" s="2" t="s">
        <v>192776</v>
      </c>
      <c r="K41850" t="s">
        <v>215805</v>
      </c>
      <c r="L41850" t="s">
        <v>228704</v>
      </c>
      <c r="M41850" t="s">
        <v>228726</v>
      </c>
      <c r="N41850" t="s">
        <v>228885</v>
      </c>
      <c r="O41850" t="s">
        <v>229280</v>
      </c>
      <c r="P41850" t="s">
        <v>230209</v>
      </c>
      <c r="R41850" t="s">
        <v>215805</v>
      </c>
      <c r="S41850" t="s">
        <v>233771</v>
      </c>
    </row>
    <row r="41851" spans="1:19" x14ac:dyDescent="0.35">
      <c r="A41851" s="1">
        <v>51921</v>
      </c>
      <c r="B41851" t="s">
        <v>24470</v>
      </c>
      <c r="C41851" t="s">
        <v>87100</v>
      </c>
      <c r="D41851" t="s">
        <v>5</v>
      </c>
      <c r="E41851" t="s">
        <v>119954</v>
      </c>
      <c r="F41851" t="s">
        <v>121962</v>
      </c>
      <c r="G41851">
        <v>1.13E-6</v>
      </c>
      <c r="H41851" t="s">
        <v>24470</v>
      </c>
      <c r="I41851" t="s">
        <v>148986</v>
      </c>
      <c r="J41851" s="2" t="s">
        <v>192777</v>
      </c>
      <c r="K41851" t="s">
        <v>215804</v>
      </c>
      <c r="L41851" t="s">
        <v>228704</v>
      </c>
      <c r="M41851" t="s">
        <v>8</v>
      </c>
      <c r="N41851" t="s">
        <v>228828</v>
      </c>
      <c r="O41851" t="s">
        <v>229113</v>
      </c>
      <c r="P41851" t="s">
        <v>230138</v>
      </c>
      <c r="Q41851" t="s">
        <v>121524</v>
      </c>
      <c r="R41851" t="s">
        <v>215805</v>
      </c>
      <c r="S41851" t="s">
        <v>233771</v>
      </c>
    </row>
    <row r="41852" spans="1:19" x14ac:dyDescent="0.35">
      <c r="A41852" s="1">
        <v>51922</v>
      </c>
      <c r="B41852" t="s">
        <v>24471</v>
      </c>
      <c r="C41852" t="s">
        <v>87101</v>
      </c>
      <c r="D41852" t="s">
        <v>5</v>
      </c>
      <c r="F41852" t="s">
        <v>121627</v>
      </c>
      <c r="G41852">
        <v>5.0000000000000002E-5</v>
      </c>
      <c r="H41852" t="s">
        <v>24471</v>
      </c>
      <c r="I41852" t="s">
        <v>148987</v>
      </c>
      <c r="J41852" s="2" t="s">
        <v>192778</v>
      </c>
      <c r="K41852" t="s">
        <v>216038</v>
      </c>
      <c r="L41852" t="s">
        <v>228704</v>
      </c>
      <c r="M41852" t="s">
        <v>8</v>
      </c>
      <c r="N41852" t="s">
        <v>228828</v>
      </c>
      <c r="O41852" t="s">
        <v>229113</v>
      </c>
      <c r="P41852" t="s">
        <v>230399</v>
      </c>
      <c r="Q41852" t="s">
        <v>120970</v>
      </c>
      <c r="R41852" t="s">
        <v>215805</v>
      </c>
      <c r="S41852" t="s">
        <v>233771</v>
      </c>
    </row>
    <row r="41853" spans="1:19" x14ac:dyDescent="0.35">
      <c r="A41853" s="1">
        <v>51924</v>
      </c>
      <c r="B41853" t="s">
        <v>24471</v>
      </c>
      <c r="C41853" t="s">
        <v>87102</v>
      </c>
      <c r="D41853" t="s">
        <v>5</v>
      </c>
      <c r="F41853" t="s">
        <v>122068</v>
      </c>
      <c r="G41853">
        <v>3.4000000000000001E-6</v>
      </c>
      <c r="H41853" t="s">
        <v>24471</v>
      </c>
      <c r="I41853" t="s">
        <v>148987</v>
      </c>
      <c r="J41853" s="2" t="s">
        <v>192778</v>
      </c>
      <c r="K41853" t="s">
        <v>216038</v>
      </c>
      <c r="L41853" t="s">
        <v>228704</v>
      </c>
      <c r="M41853" t="s">
        <v>8</v>
      </c>
      <c r="N41853" t="s">
        <v>228828</v>
      </c>
      <c r="O41853" t="s">
        <v>229113</v>
      </c>
      <c r="P41853" t="s">
        <v>230399</v>
      </c>
      <c r="Q41853" t="s">
        <v>120970</v>
      </c>
      <c r="R41853" t="s">
        <v>215805</v>
      </c>
      <c r="S41853" t="s">
        <v>233771</v>
      </c>
    </row>
    <row r="41854" spans="1:19" x14ac:dyDescent="0.35">
      <c r="A41854" s="1">
        <v>51925</v>
      </c>
      <c r="B41854" t="s">
        <v>24472</v>
      </c>
      <c r="C41854" t="s">
        <v>87103</v>
      </c>
      <c r="D41854" t="s">
        <v>4</v>
      </c>
      <c r="F41854" t="s">
        <v>121771</v>
      </c>
      <c r="G41854">
        <v>3.9999999999999998E-7</v>
      </c>
      <c r="H41854" t="s">
        <v>24472</v>
      </c>
      <c r="I41854" t="s">
        <v>148988</v>
      </c>
      <c r="J41854" s="2" t="s">
        <v>192779</v>
      </c>
      <c r="K41854" t="s">
        <v>215805</v>
      </c>
      <c r="L41854" t="s">
        <v>228704</v>
      </c>
      <c r="M41854" t="s">
        <v>8</v>
      </c>
      <c r="N41854" t="s">
        <v>228828</v>
      </c>
      <c r="O41854" t="s">
        <v>229113</v>
      </c>
      <c r="P41854" t="s">
        <v>230081</v>
      </c>
      <c r="Q41854" t="s">
        <v>121433</v>
      </c>
      <c r="R41854" t="s">
        <v>215805</v>
      </c>
      <c r="S41854" t="s">
        <v>233771</v>
      </c>
    </row>
    <row r="41855" spans="1:19" x14ac:dyDescent="0.35">
      <c r="A41855" s="1">
        <v>51926</v>
      </c>
      <c r="B41855" t="s">
        <v>24473</v>
      </c>
      <c r="C41855" t="s">
        <v>87104</v>
      </c>
      <c r="D41855" t="s">
        <v>5</v>
      </c>
      <c r="E41855" t="s">
        <v>119956</v>
      </c>
      <c r="F41855" t="s">
        <v>120004</v>
      </c>
      <c r="G41855">
        <v>3.3500000000000001E-6</v>
      </c>
      <c r="H41855" t="s">
        <v>24473</v>
      </c>
      <c r="I41855" t="s">
        <v>148989</v>
      </c>
      <c r="J41855" s="2" t="s">
        <v>192780</v>
      </c>
      <c r="K41855" t="s">
        <v>215804</v>
      </c>
      <c r="L41855" t="s">
        <v>228704</v>
      </c>
      <c r="M41855" t="s">
        <v>9</v>
      </c>
      <c r="N41855" t="s">
        <v>228882</v>
      </c>
      <c r="O41855" t="s">
        <v>229185</v>
      </c>
      <c r="P41855" t="s">
        <v>229185</v>
      </c>
      <c r="Q41855" t="s">
        <v>122756</v>
      </c>
      <c r="R41855" t="s">
        <v>215805</v>
      </c>
      <c r="S41855" t="s">
        <v>233771</v>
      </c>
    </row>
    <row r="41856" spans="1:19" x14ac:dyDescent="0.35">
      <c r="A41856" s="1">
        <v>51927</v>
      </c>
      <c r="B41856" t="s">
        <v>24473</v>
      </c>
      <c r="C41856" t="s">
        <v>87105</v>
      </c>
      <c r="D41856" t="s">
        <v>5</v>
      </c>
      <c r="E41856" t="s">
        <v>119954</v>
      </c>
      <c r="F41856" t="s">
        <v>120963</v>
      </c>
      <c r="G41856">
        <v>2.5000000000000002E-6</v>
      </c>
      <c r="H41856" t="s">
        <v>24473</v>
      </c>
      <c r="I41856" t="s">
        <v>148989</v>
      </c>
      <c r="J41856" s="2" t="s">
        <v>192780</v>
      </c>
      <c r="K41856" t="s">
        <v>215804</v>
      </c>
      <c r="L41856" t="s">
        <v>228704</v>
      </c>
      <c r="M41856" t="s">
        <v>9</v>
      </c>
      <c r="N41856" t="s">
        <v>228882</v>
      </c>
      <c r="O41856" t="s">
        <v>229185</v>
      </c>
      <c r="P41856" t="s">
        <v>229185</v>
      </c>
      <c r="Q41856" t="s">
        <v>122756</v>
      </c>
      <c r="R41856" t="s">
        <v>215805</v>
      </c>
      <c r="S41856" t="s">
        <v>233771</v>
      </c>
    </row>
    <row r="41857" spans="1:19" x14ac:dyDescent="0.35">
      <c r="A41857" s="1">
        <v>51928</v>
      </c>
      <c r="B41857" t="s">
        <v>24473</v>
      </c>
      <c r="C41857" t="s">
        <v>87106</v>
      </c>
      <c r="D41857" t="s">
        <v>5</v>
      </c>
      <c r="E41857" t="s">
        <v>119958</v>
      </c>
      <c r="F41857" t="s">
        <v>120982</v>
      </c>
      <c r="G41857">
        <v>2.5000000000000002E-6</v>
      </c>
      <c r="H41857" t="s">
        <v>24473</v>
      </c>
      <c r="I41857" t="s">
        <v>148989</v>
      </c>
      <c r="J41857" s="2" t="s">
        <v>192780</v>
      </c>
      <c r="K41857" t="s">
        <v>215804</v>
      </c>
      <c r="L41857" t="s">
        <v>228704</v>
      </c>
      <c r="M41857" t="s">
        <v>9</v>
      </c>
      <c r="N41857" t="s">
        <v>228882</v>
      </c>
      <c r="O41857" t="s">
        <v>229185</v>
      </c>
      <c r="P41857" t="s">
        <v>229185</v>
      </c>
      <c r="Q41857" t="s">
        <v>122756</v>
      </c>
      <c r="R41857" t="s">
        <v>215805</v>
      </c>
      <c r="S41857" t="s">
        <v>233771</v>
      </c>
    </row>
    <row r="41858" spans="1:19" x14ac:dyDescent="0.35">
      <c r="A41858" s="1">
        <v>51929</v>
      </c>
      <c r="B41858" t="s">
        <v>24474</v>
      </c>
      <c r="C41858" t="s">
        <v>87107</v>
      </c>
      <c r="D41858" t="s">
        <v>5</v>
      </c>
      <c r="E41858" t="s">
        <v>119955</v>
      </c>
      <c r="F41858" t="s">
        <v>120430</v>
      </c>
      <c r="G41858">
        <v>1.246804E-6</v>
      </c>
      <c r="H41858" t="s">
        <v>24474</v>
      </c>
      <c r="I41858" t="s">
        <v>148990</v>
      </c>
      <c r="J41858" s="2" t="s">
        <v>192781</v>
      </c>
      <c r="K41858" t="s">
        <v>215805</v>
      </c>
      <c r="L41858" t="s">
        <v>228704</v>
      </c>
      <c r="M41858" t="s">
        <v>9</v>
      </c>
      <c r="N41858" t="s">
        <v>228882</v>
      </c>
      <c r="O41858" t="s">
        <v>229185</v>
      </c>
      <c r="P41858" t="s">
        <v>229185</v>
      </c>
      <c r="R41858" t="s">
        <v>215805</v>
      </c>
      <c r="S41858" t="s">
        <v>233771</v>
      </c>
    </row>
    <row r="41859" spans="1:19" x14ac:dyDescent="0.35">
      <c r="A41859" s="1">
        <v>51930</v>
      </c>
      <c r="B41859" t="s">
        <v>24475</v>
      </c>
      <c r="C41859" t="s">
        <v>87108</v>
      </c>
      <c r="D41859" t="s">
        <v>5</v>
      </c>
      <c r="F41859" t="s">
        <v>121694</v>
      </c>
      <c r="G41859">
        <v>5.0000000000000004E-6</v>
      </c>
      <c r="H41859" t="s">
        <v>24475</v>
      </c>
      <c r="I41859" t="s">
        <v>148991</v>
      </c>
      <c r="J41859" s="2" t="s">
        <v>192782</v>
      </c>
      <c r="K41859" t="s">
        <v>215804</v>
      </c>
      <c r="L41859" t="s">
        <v>228704</v>
      </c>
      <c r="Q41859" t="s">
        <v>121404</v>
      </c>
      <c r="R41859" t="s">
        <v>215805</v>
      </c>
      <c r="S41859" t="s">
        <v>233771</v>
      </c>
    </row>
    <row r="41860" spans="1:19" x14ac:dyDescent="0.35">
      <c r="A41860" s="1">
        <v>51932</v>
      </c>
      <c r="B41860" t="s">
        <v>24476</v>
      </c>
      <c r="C41860" t="s">
        <v>87109</v>
      </c>
      <c r="D41860" t="s">
        <v>5</v>
      </c>
      <c r="F41860" t="s">
        <v>122386</v>
      </c>
      <c r="G41860">
        <v>8.3097799999999999E-6</v>
      </c>
      <c r="H41860" t="s">
        <v>24476</v>
      </c>
      <c r="I41860" t="s">
        <v>148992</v>
      </c>
      <c r="J41860" s="2" t="s">
        <v>192783</v>
      </c>
      <c r="K41860" t="s">
        <v>215805</v>
      </c>
      <c r="L41860" t="s">
        <v>228706</v>
      </c>
      <c r="M41860" t="s">
        <v>8</v>
      </c>
      <c r="N41860" t="s">
        <v>228828</v>
      </c>
      <c r="O41860" t="s">
        <v>229113</v>
      </c>
      <c r="P41860" t="s">
        <v>230138</v>
      </c>
      <c r="Q41860" t="s">
        <v>120970</v>
      </c>
      <c r="R41860" t="s">
        <v>215805</v>
      </c>
      <c r="S41860" t="s">
        <v>233771</v>
      </c>
    </row>
    <row r="41861" spans="1:19" x14ac:dyDescent="0.35">
      <c r="A41861" s="1">
        <v>51933</v>
      </c>
      <c r="B41861" t="s">
        <v>24476</v>
      </c>
      <c r="C41861" t="s">
        <v>87110</v>
      </c>
      <c r="D41861" t="s">
        <v>5</v>
      </c>
      <c r="F41861" t="s">
        <v>122770</v>
      </c>
      <c r="G41861">
        <v>3.4999999999999997E-5</v>
      </c>
      <c r="H41861" t="s">
        <v>24476</v>
      </c>
      <c r="I41861" t="s">
        <v>148992</v>
      </c>
      <c r="J41861" s="2" t="s">
        <v>192783</v>
      </c>
      <c r="K41861" t="s">
        <v>215805</v>
      </c>
      <c r="L41861" t="s">
        <v>228706</v>
      </c>
      <c r="M41861" t="s">
        <v>8</v>
      </c>
      <c r="N41861" t="s">
        <v>228828</v>
      </c>
      <c r="O41861" t="s">
        <v>229113</v>
      </c>
      <c r="P41861" t="s">
        <v>230138</v>
      </c>
      <c r="Q41861" t="s">
        <v>120970</v>
      </c>
      <c r="R41861" t="s">
        <v>215805</v>
      </c>
      <c r="S41861" t="s">
        <v>233771</v>
      </c>
    </row>
    <row r="41862" spans="1:19" x14ac:dyDescent="0.35">
      <c r="A41862" s="1">
        <v>51934</v>
      </c>
      <c r="B41862" t="s">
        <v>24476</v>
      </c>
      <c r="C41862" t="s">
        <v>87111</v>
      </c>
      <c r="D41862" t="s">
        <v>5</v>
      </c>
      <c r="F41862" t="s">
        <v>120308</v>
      </c>
      <c r="G41862">
        <v>7.4999999999999993E-5</v>
      </c>
      <c r="H41862" t="s">
        <v>24476</v>
      </c>
      <c r="I41862" t="s">
        <v>148992</v>
      </c>
      <c r="J41862" s="2" t="s">
        <v>192783</v>
      </c>
      <c r="K41862" t="s">
        <v>215805</v>
      </c>
      <c r="L41862" t="s">
        <v>228706</v>
      </c>
      <c r="M41862" t="s">
        <v>8</v>
      </c>
      <c r="N41862" t="s">
        <v>228828</v>
      </c>
      <c r="O41862" t="s">
        <v>229113</v>
      </c>
      <c r="P41862" t="s">
        <v>230138</v>
      </c>
      <c r="Q41862" t="s">
        <v>120970</v>
      </c>
      <c r="R41862" t="s">
        <v>215805</v>
      </c>
      <c r="S41862" t="s">
        <v>233771</v>
      </c>
    </row>
    <row r="41863" spans="1:19" x14ac:dyDescent="0.35">
      <c r="A41863" s="1">
        <v>51935</v>
      </c>
      <c r="B41863" t="s">
        <v>24476</v>
      </c>
      <c r="C41863" t="s">
        <v>87112</v>
      </c>
      <c r="D41863" t="s">
        <v>5</v>
      </c>
      <c r="F41863" t="s">
        <v>123583</v>
      </c>
      <c r="G41863">
        <v>6.0000000000000002E-6</v>
      </c>
      <c r="H41863" t="s">
        <v>24476</v>
      </c>
      <c r="I41863" t="s">
        <v>148992</v>
      </c>
      <c r="J41863" s="2" t="s">
        <v>192783</v>
      </c>
      <c r="K41863" t="s">
        <v>215805</v>
      </c>
      <c r="L41863" t="s">
        <v>228706</v>
      </c>
      <c r="M41863" t="s">
        <v>8</v>
      </c>
      <c r="N41863" t="s">
        <v>228828</v>
      </c>
      <c r="O41863" t="s">
        <v>229113</v>
      </c>
      <c r="P41863" t="s">
        <v>230138</v>
      </c>
      <c r="Q41863" t="s">
        <v>120970</v>
      </c>
      <c r="R41863" t="s">
        <v>215805</v>
      </c>
      <c r="S41863" t="s">
        <v>233771</v>
      </c>
    </row>
    <row r="41864" spans="1:19" x14ac:dyDescent="0.35">
      <c r="A41864" s="1">
        <v>51936</v>
      </c>
      <c r="B41864" t="s">
        <v>24477</v>
      </c>
      <c r="C41864" t="s">
        <v>87113</v>
      </c>
      <c r="D41864" t="s">
        <v>5</v>
      </c>
      <c r="F41864" t="s">
        <v>121179</v>
      </c>
      <c r="G41864">
        <v>5.3999999999999998E-5</v>
      </c>
      <c r="H41864" t="s">
        <v>24477</v>
      </c>
      <c r="I41864" t="s">
        <v>148993</v>
      </c>
      <c r="J41864" s="2" t="s">
        <v>192784</v>
      </c>
      <c r="K41864" t="s">
        <v>215804</v>
      </c>
      <c r="L41864" t="s">
        <v>228704</v>
      </c>
      <c r="M41864" t="s">
        <v>10</v>
      </c>
      <c r="N41864" t="s">
        <v>228827</v>
      </c>
      <c r="O41864" t="s">
        <v>229107</v>
      </c>
      <c r="P41864" t="s">
        <v>229107</v>
      </c>
      <c r="Q41864" t="s">
        <v>120682</v>
      </c>
      <c r="R41864" t="s">
        <v>215805</v>
      </c>
      <c r="S41864" t="s">
        <v>233771</v>
      </c>
    </row>
    <row r="41865" spans="1:19" x14ac:dyDescent="0.35">
      <c r="A41865" s="1">
        <v>51937</v>
      </c>
      <c r="B41865" t="s">
        <v>24478</v>
      </c>
      <c r="C41865" t="s">
        <v>87114</v>
      </c>
      <c r="D41865" t="s">
        <v>4</v>
      </c>
      <c r="F41865" t="s">
        <v>121435</v>
      </c>
      <c r="G41865">
        <v>2.3489999999999999E-7</v>
      </c>
      <c r="H41865" t="s">
        <v>24478</v>
      </c>
      <c r="I41865" t="s">
        <v>148994</v>
      </c>
      <c r="J41865" s="2" t="s">
        <v>192785</v>
      </c>
      <c r="K41865" t="s">
        <v>216039</v>
      </c>
      <c r="L41865" t="s">
        <v>228704</v>
      </c>
      <c r="Q41865" t="s">
        <v>120840</v>
      </c>
      <c r="R41865" t="s">
        <v>215805</v>
      </c>
      <c r="S41865" t="s">
        <v>233771</v>
      </c>
    </row>
    <row r="41866" spans="1:19" x14ac:dyDescent="0.35">
      <c r="A41866" s="1">
        <v>51938</v>
      </c>
      <c r="B41866" t="s">
        <v>24479</v>
      </c>
      <c r="C41866" t="s">
        <v>87115</v>
      </c>
      <c r="D41866" t="s">
        <v>5</v>
      </c>
      <c r="F41866" t="s">
        <v>119989</v>
      </c>
      <c r="G41866">
        <v>5.0000000000000004E-6</v>
      </c>
      <c r="H41866" t="s">
        <v>24479</v>
      </c>
      <c r="I41866" t="s">
        <v>148995</v>
      </c>
      <c r="K41866" t="s">
        <v>215804</v>
      </c>
      <c r="L41866" t="s">
        <v>228704</v>
      </c>
      <c r="M41866" t="s">
        <v>228725</v>
      </c>
      <c r="O41866" t="s">
        <v>229148</v>
      </c>
      <c r="P41866" t="s">
        <v>229148</v>
      </c>
      <c r="Q41866" t="s">
        <v>121413</v>
      </c>
      <c r="R41866" t="s">
        <v>215805</v>
      </c>
      <c r="S41866" t="s">
        <v>233771</v>
      </c>
    </row>
    <row r="41867" spans="1:19" x14ac:dyDescent="0.35">
      <c r="A41867" s="1">
        <v>51939</v>
      </c>
      <c r="B41867" t="s">
        <v>24480</v>
      </c>
      <c r="C41867" t="s">
        <v>87116</v>
      </c>
      <c r="D41867" t="s">
        <v>4</v>
      </c>
      <c r="F41867" t="s">
        <v>121146</v>
      </c>
      <c r="G41867">
        <v>1.5E-6</v>
      </c>
      <c r="H41867" t="s">
        <v>24480</v>
      </c>
      <c r="I41867" t="s">
        <v>148996</v>
      </c>
      <c r="J41867" s="2" t="s">
        <v>192786</v>
      </c>
      <c r="K41867" t="s">
        <v>216040</v>
      </c>
      <c r="L41867" t="s">
        <v>228704</v>
      </c>
      <c r="M41867" t="s">
        <v>8</v>
      </c>
      <c r="N41867" t="s">
        <v>228832</v>
      </c>
      <c r="O41867" t="s">
        <v>229343</v>
      </c>
      <c r="P41867" t="s">
        <v>229343</v>
      </c>
      <c r="Q41867" t="s">
        <v>120117</v>
      </c>
      <c r="R41867" t="s">
        <v>215805</v>
      </c>
      <c r="S41867" t="s">
        <v>233771</v>
      </c>
    </row>
    <row r="41868" spans="1:19" x14ac:dyDescent="0.35">
      <c r="A41868" s="1">
        <v>51941</v>
      </c>
      <c r="B41868" t="s">
        <v>24480</v>
      </c>
      <c r="C41868" t="s">
        <v>87117</v>
      </c>
      <c r="D41868" t="s">
        <v>5</v>
      </c>
      <c r="F41868" t="s">
        <v>121057</v>
      </c>
      <c r="G41868">
        <v>9.9999999999999995E-7</v>
      </c>
      <c r="H41868" t="s">
        <v>24480</v>
      </c>
      <c r="I41868" t="s">
        <v>148996</v>
      </c>
      <c r="J41868" s="2" t="s">
        <v>192786</v>
      </c>
      <c r="K41868" t="s">
        <v>216040</v>
      </c>
      <c r="L41868" t="s">
        <v>228704</v>
      </c>
      <c r="M41868" t="s">
        <v>8</v>
      </c>
      <c r="N41868" t="s">
        <v>228832</v>
      </c>
      <c r="O41868" t="s">
        <v>229343</v>
      </c>
      <c r="P41868" t="s">
        <v>229343</v>
      </c>
      <c r="Q41868" t="s">
        <v>120117</v>
      </c>
      <c r="R41868" t="s">
        <v>215805</v>
      </c>
      <c r="S41868" t="s">
        <v>233771</v>
      </c>
    </row>
    <row r="41869" spans="1:19" x14ac:dyDescent="0.35">
      <c r="A41869" s="1">
        <v>51943</v>
      </c>
      <c r="B41869" t="s">
        <v>24481</v>
      </c>
      <c r="C41869" t="s">
        <v>87118</v>
      </c>
      <c r="D41869" t="s">
        <v>5</v>
      </c>
      <c r="E41869" t="s">
        <v>119954</v>
      </c>
      <c r="F41869" t="s">
        <v>120282</v>
      </c>
      <c r="G41869">
        <v>1.5059869E-5</v>
      </c>
      <c r="H41869" t="s">
        <v>24481</v>
      </c>
      <c r="I41869" t="s">
        <v>148997</v>
      </c>
      <c r="J41869" s="2" t="s">
        <v>192787</v>
      </c>
      <c r="K41869" t="s">
        <v>215804</v>
      </c>
      <c r="L41869" t="s">
        <v>228704</v>
      </c>
      <c r="M41869" t="s">
        <v>8</v>
      </c>
      <c r="N41869" t="s">
        <v>228828</v>
      </c>
      <c r="O41869" t="s">
        <v>229113</v>
      </c>
      <c r="P41869" t="s">
        <v>230137</v>
      </c>
      <c r="Q41869" t="s">
        <v>120892</v>
      </c>
      <c r="R41869" t="s">
        <v>215805</v>
      </c>
      <c r="S41869" t="s">
        <v>233771</v>
      </c>
    </row>
    <row r="41870" spans="1:19" x14ac:dyDescent="0.35">
      <c r="A41870" s="1">
        <v>51945</v>
      </c>
      <c r="B41870" t="s">
        <v>24481</v>
      </c>
      <c r="C41870" t="s">
        <v>87119</v>
      </c>
      <c r="D41870" t="s">
        <v>5</v>
      </c>
      <c r="E41870" t="s">
        <v>119954</v>
      </c>
      <c r="F41870" t="s">
        <v>120922</v>
      </c>
      <c r="G41870">
        <v>1.9999999999999999E-6</v>
      </c>
      <c r="H41870" t="s">
        <v>24481</v>
      </c>
      <c r="I41870" t="s">
        <v>148997</v>
      </c>
      <c r="J41870" s="2" t="s">
        <v>192787</v>
      </c>
      <c r="K41870" t="s">
        <v>215804</v>
      </c>
      <c r="L41870" t="s">
        <v>228704</v>
      </c>
      <c r="M41870" t="s">
        <v>8</v>
      </c>
      <c r="N41870" t="s">
        <v>228828</v>
      </c>
      <c r="O41870" t="s">
        <v>229113</v>
      </c>
      <c r="P41870" t="s">
        <v>230137</v>
      </c>
      <c r="Q41870" t="s">
        <v>120892</v>
      </c>
      <c r="R41870" t="s">
        <v>215805</v>
      </c>
      <c r="S41870" t="s">
        <v>233771</v>
      </c>
    </row>
    <row r="41871" spans="1:19" x14ac:dyDescent="0.35">
      <c r="A41871" s="1">
        <v>51946</v>
      </c>
      <c r="B41871" t="s">
        <v>24481</v>
      </c>
      <c r="C41871" t="s">
        <v>87120</v>
      </c>
      <c r="D41871" t="s">
        <v>5</v>
      </c>
      <c r="E41871" t="s">
        <v>119955</v>
      </c>
      <c r="F41871" t="s">
        <v>121103</v>
      </c>
      <c r="G41871">
        <v>1.5999999999999999E-6</v>
      </c>
      <c r="H41871" t="s">
        <v>24481</v>
      </c>
      <c r="I41871" t="s">
        <v>148997</v>
      </c>
      <c r="J41871" s="2" t="s">
        <v>192787</v>
      </c>
      <c r="K41871" t="s">
        <v>215804</v>
      </c>
      <c r="L41871" t="s">
        <v>228704</v>
      </c>
      <c r="M41871" t="s">
        <v>8</v>
      </c>
      <c r="N41871" t="s">
        <v>228828</v>
      </c>
      <c r="O41871" t="s">
        <v>229113</v>
      </c>
      <c r="P41871" t="s">
        <v>230137</v>
      </c>
      <c r="Q41871" t="s">
        <v>120892</v>
      </c>
      <c r="R41871" t="s">
        <v>215805</v>
      </c>
      <c r="S41871" t="s">
        <v>233771</v>
      </c>
    </row>
    <row r="41872" spans="1:19" x14ac:dyDescent="0.35">
      <c r="A41872" s="1">
        <v>51948</v>
      </c>
      <c r="B41872" t="s">
        <v>24482</v>
      </c>
      <c r="C41872" t="s">
        <v>87121</v>
      </c>
      <c r="D41872" t="s">
        <v>4</v>
      </c>
      <c r="F41872" t="s">
        <v>120033</v>
      </c>
      <c r="G41872">
        <v>2.3791199999999999E-7</v>
      </c>
      <c r="H41872" t="s">
        <v>24482</v>
      </c>
      <c r="I41872" t="s">
        <v>148998</v>
      </c>
      <c r="J41872" s="2" t="s">
        <v>192788</v>
      </c>
      <c r="K41872" t="s">
        <v>215934</v>
      </c>
      <c r="L41872" t="s">
        <v>228704</v>
      </c>
      <c r="M41872" t="s">
        <v>228717</v>
      </c>
      <c r="N41872" t="s">
        <v>228903</v>
      </c>
      <c r="O41872" t="s">
        <v>229234</v>
      </c>
      <c r="P41872" t="s">
        <v>229234</v>
      </c>
      <c r="Q41872" t="s">
        <v>120175</v>
      </c>
      <c r="R41872" t="s">
        <v>215805</v>
      </c>
      <c r="S41872" t="s">
        <v>233771</v>
      </c>
    </row>
    <row r="41873" spans="1:19" x14ac:dyDescent="0.35">
      <c r="A41873" s="1">
        <v>51949</v>
      </c>
      <c r="B41873" t="s">
        <v>24483</v>
      </c>
      <c r="C41873" t="s">
        <v>87122</v>
      </c>
      <c r="D41873" t="s">
        <v>5</v>
      </c>
      <c r="E41873" t="s">
        <v>119958</v>
      </c>
      <c r="F41873" t="s">
        <v>120712</v>
      </c>
      <c r="G41873">
        <v>2.5000000000000001E-5</v>
      </c>
      <c r="H41873" t="s">
        <v>24483</v>
      </c>
      <c r="I41873" t="s">
        <v>148999</v>
      </c>
      <c r="K41873" t="s">
        <v>215805</v>
      </c>
      <c r="L41873" t="s">
        <v>228705</v>
      </c>
      <c r="M41873" t="s">
        <v>10</v>
      </c>
      <c r="N41873" t="s">
        <v>228827</v>
      </c>
      <c r="O41873" t="s">
        <v>229107</v>
      </c>
      <c r="P41873" t="s">
        <v>229107</v>
      </c>
      <c r="Q41873" t="s">
        <v>120216</v>
      </c>
      <c r="R41873" t="s">
        <v>215805</v>
      </c>
      <c r="S41873" t="s">
        <v>233771</v>
      </c>
    </row>
    <row r="41874" spans="1:19" x14ac:dyDescent="0.35">
      <c r="A41874" s="1">
        <v>51951</v>
      </c>
      <c r="B41874" t="s">
        <v>24484</v>
      </c>
      <c r="C41874" t="s">
        <v>87123</v>
      </c>
      <c r="D41874" t="s">
        <v>4</v>
      </c>
      <c r="F41874" t="s">
        <v>121581</v>
      </c>
      <c r="G41874">
        <v>1.2E-8</v>
      </c>
      <c r="H41874" t="s">
        <v>24484</v>
      </c>
      <c r="I41874" t="s">
        <v>149000</v>
      </c>
      <c r="J41874" s="2" t="s">
        <v>192789</v>
      </c>
      <c r="K41874" t="s">
        <v>215822</v>
      </c>
      <c r="L41874" t="s">
        <v>228707</v>
      </c>
      <c r="Q41874" t="s">
        <v>123833</v>
      </c>
      <c r="R41874" t="s">
        <v>215805</v>
      </c>
      <c r="S41874" t="s">
        <v>233771</v>
      </c>
    </row>
    <row r="41875" spans="1:19" x14ac:dyDescent="0.35">
      <c r="A41875" s="1">
        <v>51953</v>
      </c>
      <c r="B41875" t="s">
        <v>24485</v>
      </c>
      <c r="C41875" t="s">
        <v>87124</v>
      </c>
      <c r="D41875" t="s">
        <v>5</v>
      </c>
      <c r="F41875" t="s">
        <v>120679</v>
      </c>
      <c r="G41875">
        <v>6.0000000000000002E-5</v>
      </c>
      <c r="H41875" t="s">
        <v>24485</v>
      </c>
      <c r="I41875" t="s">
        <v>149001</v>
      </c>
      <c r="J41875" s="2" t="s">
        <v>192790</v>
      </c>
      <c r="K41875" t="s">
        <v>215805</v>
      </c>
      <c r="L41875" t="s">
        <v>228704</v>
      </c>
      <c r="M41875" t="s">
        <v>9</v>
      </c>
      <c r="N41875" t="s">
        <v>228882</v>
      </c>
      <c r="O41875" t="s">
        <v>229185</v>
      </c>
      <c r="P41875" t="s">
        <v>229185</v>
      </c>
      <c r="R41875" t="s">
        <v>215805</v>
      </c>
      <c r="S41875" t="s">
        <v>233771</v>
      </c>
    </row>
    <row r="41876" spans="1:19" x14ac:dyDescent="0.35">
      <c r="A41876" s="1">
        <v>51956</v>
      </c>
      <c r="B41876" t="s">
        <v>24486</v>
      </c>
      <c r="C41876" t="s">
        <v>87125</v>
      </c>
      <c r="D41876" t="s">
        <v>5</v>
      </c>
      <c r="E41876" t="s">
        <v>119955</v>
      </c>
      <c r="F41876" t="s">
        <v>121404</v>
      </c>
      <c r="G41876">
        <v>3.6902499999999999E-6</v>
      </c>
      <c r="H41876" t="s">
        <v>24486</v>
      </c>
      <c r="I41876" t="s">
        <v>149002</v>
      </c>
      <c r="J41876" s="2" t="s">
        <v>192791</v>
      </c>
      <c r="K41876" t="s">
        <v>216041</v>
      </c>
      <c r="L41876" t="s">
        <v>228704</v>
      </c>
      <c r="M41876" t="s">
        <v>228721</v>
      </c>
      <c r="N41876" t="s">
        <v>228829</v>
      </c>
      <c r="O41876" t="s">
        <v>229139</v>
      </c>
      <c r="P41876" t="s">
        <v>229139</v>
      </c>
      <c r="Q41876" t="s">
        <v>120308</v>
      </c>
      <c r="R41876" t="s">
        <v>215805</v>
      </c>
      <c r="S41876" t="s">
        <v>233771</v>
      </c>
    </row>
    <row r="41877" spans="1:19" x14ac:dyDescent="0.35">
      <c r="A41877" s="1">
        <v>51957</v>
      </c>
      <c r="B41877" t="s">
        <v>24487</v>
      </c>
      <c r="C41877" t="s">
        <v>87126</v>
      </c>
      <c r="D41877" t="s">
        <v>4</v>
      </c>
      <c r="F41877" t="s">
        <v>120464</v>
      </c>
      <c r="G41877">
        <v>1.4999999999999999E-8</v>
      </c>
      <c r="H41877" t="s">
        <v>24487</v>
      </c>
      <c r="I41877" t="s">
        <v>149003</v>
      </c>
      <c r="J41877" s="2" t="s">
        <v>192792</v>
      </c>
      <c r="K41877" t="s">
        <v>216042</v>
      </c>
      <c r="L41877" t="s">
        <v>228704</v>
      </c>
      <c r="M41877" t="s">
        <v>8</v>
      </c>
      <c r="N41877" t="s">
        <v>228850</v>
      </c>
      <c r="O41877" t="s">
        <v>229142</v>
      </c>
      <c r="P41877" t="s">
        <v>229142</v>
      </c>
      <c r="Q41877" t="s">
        <v>120624</v>
      </c>
      <c r="R41877" t="s">
        <v>215805</v>
      </c>
      <c r="S41877" t="s">
        <v>233771</v>
      </c>
    </row>
    <row r="41878" spans="1:19" x14ac:dyDescent="0.35">
      <c r="A41878" s="1">
        <v>51959</v>
      </c>
      <c r="B41878" t="s">
        <v>24488</v>
      </c>
      <c r="C41878" t="s">
        <v>87127</v>
      </c>
      <c r="D41878" t="s">
        <v>5</v>
      </c>
      <c r="E41878" t="s">
        <v>119958</v>
      </c>
      <c r="F41878" t="s">
        <v>123409</v>
      </c>
      <c r="G41878">
        <v>7.9999999999999996E-6</v>
      </c>
      <c r="H41878" t="s">
        <v>24488</v>
      </c>
      <c r="I41878" t="s">
        <v>149004</v>
      </c>
      <c r="J41878" s="2" t="s">
        <v>192793</v>
      </c>
      <c r="K41878" t="s">
        <v>216043</v>
      </c>
      <c r="L41878" t="s">
        <v>228706</v>
      </c>
      <c r="M41878" t="s">
        <v>8</v>
      </c>
      <c r="N41878" t="s">
        <v>228828</v>
      </c>
      <c r="O41878" t="s">
        <v>229113</v>
      </c>
      <c r="P41878" t="s">
        <v>230442</v>
      </c>
      <c r="Q41878" t="s">
        <v>120970</v>
      </c>
      <c r="R41878" t="s">
        <v>215805</v>
      </c>
      <c r="S41878" t="s">
        <v>233771</v>
      </c>
    </row>
    <row r="41879" spans="1:19" x14ac:dyDescent="0.35">
      <c r="A41879" s="1">
        <v>51960</v>
      </c>
      <c r="B41879" t="s">
        <v>24489</v>
      </c>
      <c r="C41879" t="s">
        <v>87128</v>
      </c>
      <c r="D41879" t="s">
        <v>4</v>
      </c>
      <c r="F41879" t="s">
        <v>120666</v>
      </c>
      <c r="G41879">
        <v>5.7999999999999995E-7</v>
      </c>
      <c r="H41879" t="s">
        <v>24489</v>
      </c>
      <c r="I41879" t="s">
        <v>149005</v>
      </c>
      <c r="J41879" s="2" t="s">
        <v>192794</v>
      </c>
      <c r="K41879" t="s">
        <v>215805</v>
      </c>
      <c r="L41879" t="s">
        <v>228705</v>
      </c>
      <c r="M41879" t="s">
        <v>8</v>
      </c>
      <c r="N41879" t="s">
        <v>228828</v>
      </c>
      <c r="O41879" t="s">
        <v>229113</v>
      </c>
      <c r="P41879" t="s">
        <v>230661</v>
      </c>
      <c r="Q41879" t="s">
        <v>121435</v>
      </c>
      <c r="R41879" t="s">
        <v>215805</v>
      </c>
      <c r="S41879" t="s">
        <v>233771</v>
      </c>
    </row>
    <row r="41880" spans="1:19" x14ac:dyDescent="0.35">
      <c r="A41880" s="1">
        <v>51962</v>
      </c>
      <c r="B41880" t="s">
        <v>24490</v>
      </c>
      <c r="C41880" t="s">
        <v>87129</v>
      </c>
      <c r="D41880" t="s">
        <v>5</v>
      </c>
      <c r="E41880" t="s">
        <v>119956</v>
      </c>
      <c r="F41880" t="s">
        <v>120290</v>
      </c>
      <c r="G41880">
        <v>1.29E-5</v>
      </c>
      <c r="H41880" t="s">
        <v>24490</v>
      </c>
      <c r="I41880" t="s">
        <v>149006</v>
      </c>
      <c r="J41880" s="2" t="s">
        <v>192795</v>
      </c>
      <c r="K41880" t="s">
        <v>215804</v>
      </c>
      <c r="L41880" t="s">
        <v>228704</v>
      </c>
      <c r="M41880" t="s">
        <v>10</v>
      </c>
      <c r="N41880" t="s">
        <v>228827</v>
      </c>
      <c r="O41880" t="s">
        <v>229107</v>
      </c>
      <c r="P41880" t="s">
        <v>229107</v>
      </c>
      <c r="Q41880" t="s">
        <v>121226</v>
      </c>
      <c r="R41880" t="s">
        <v>215805</v>
      </c>
      <c r="S41880" t="s">
        <v>233771</v>
      </c>
    </row>
    <row r="41881" spans="1:19" x14ac:dyDescent="0.35">
      <c r="A41881" s="1">
        <v>51963</v>
      </c>
      <c r="B41881" t="s">
        <v>24490</v>
      </c>
      <c r="C41881" t="s">
        <v>87130</v>
      </c>
      <c r="D41881" t="s">
        <v>5</v>
      </c>
      <c r="E41881" t="s">
        <v>119954</v>
      </c>
      <c r="F41881" t="s">
        <v>120078</v>
      </c>
      <c r="G41881">
        <v>1.5E-5</v>
      </c>
      <c r="H41881" t="s">
        <v>24490</v>
      </c>
      <c r="I41881" t="s">
        <v>149006</v>
      </c>
      <c r="J41881" s="2" t="s">
        <v>192795</v>
      </c>
      <c r="K41881" t="s">
        <v>215804</v>
      </c>
      <c r="L41881" t="s">
        <v>228704</v>
      </c>
      <c r="M41881" t="s">
        <v>10</v>
      </c>
      <c r="N41881" t="s">
        <v>228827</v>
      </c>
      <c r="O41881" t="s">
        <v>229107</v>
      </c>
      <c r="P41881" t="s">
        <v>229107</v>
      </c>
      <c r="Q41881" t="s">
        <v>121226</v>
      </c>
      <c r="R41881" t="s">
        <v>215805</v>
      </c>
      <c r="S41881" t="s">
        <v>233771</v>
      </c>
    </row>
    <row r="41882" spans="1:19" x14ac:dyDescent="0.35">
      <c r="A41882" s="1">
        <v>51964</v>
      </c>
      <c r="B41882" t="s">
        <v>24490</v>
      </c>
      <c r="C41882" t="s">
        <v>87131</v>
      </c>
      <c r="D41882" t="s">
        <v>5</v>
      </c>
      <c r="E41882" t="s">
        <v>119954</v>
      </c>
      <c r="F41882" t="s">
        <v>121557</v>
      </c>
      <c r="G41882">
        <v>5.0000000000000004E-6</v>
      </c>
      <c r="H41882" t="s">
        <v>24490</v>
      </c>
      <c r="I41882" t="s">
        <v>149006</v>
      </c>
      <c r="J41882" s="2" t="s">
        <v>192795</v>
      </c>
      <c r="K41882" t="s">
        <v>215804</v>
      </c>
      <c r="L41882" t="s">
        <v>228704</v>
      </c>
      <c r="M41882" t="s">
        <v>10</v>
      </c>
      <c r="N41882" t="s">
        <v>228827</v>
      </c>
      <c r="O41882" t="s">
        <v>229107</v>
      </c>
      <c r="P41882" t="s">
        <v>229107</v>
      </c>
      <c r="Q41882" t="s">
        <v>121226</v>
      </c>
      <c r="R41882" t="s">
        <v>215805</v>
      </c>
      <c r="S41882" t="s">
        <v>233771</v>
      </c>
    </row>
    <row r="41883" spans="1:19" x14ac:dyDescent="0.35">
      <c r="A41883" s="1">
        <v>51965</v>
      </c>
      <c r="B41883" t="s">
        <v>24490</v>
      </c>
      <c r="C41883" t="s">
        <v>87132</v>
      </c>
      <c r="D41883" t="s">
        <v>5</v>
      </c>
      <c r="E41883" t="s">
        <v>119955</v>
      </c>
      <c r="F41883" t="s">
        <v>121230</v>
      </c>
      <c r="G41883">
        <v>9.9999999999999995E-7</v>
      </c>
      <c r="H41883" t="s">
        <v>24490</v>
      </c>
      <c r="I41883" t="s">
        <v>149006</v>
      </c>
      <c r="J41883" s="2" t="s">
        <v>192795</v>
      </c>
      <c r="K41883" t="s">
        <v>215804</v>
      </c>
      <c r="L41883" t="s">
        <v>228704</v>
      </c>
      <c r="M41883" t="s">
        <v>10</v>
      </c>
      <c r="N41883" t="s">
        <v>228827</v>
      </c>
      <c r="O41883" t="s">
        <v>229107</v>
      </c>
      <c r="P41883" t="s">
        <v>229107</v>
      </c>
      <c r="Q41883" t="s">
        <v>121226</v>
      </c>
      <c r="R41883" t="s">
        <v>215805</v>
      </c>
      <c r="S41883" t="s">
        <v>233771</v>
      </c>
    </row>
    <row r="41884" spans="1:19" x14ac:dyDescent="0.35">
      <c r="A41884" s="1">
        <v>51966</v>
      </c>
      <c r="B41884" t="s">
        <v>24491</v>
      </c>
      <c r="C41884" t="s">
        <v>87133</v>
      </c>
      <c r="D41884" t="s">
        <v>5</v>
      </c>
      <c r="E41884" t="s">
        <v>119955</v>
      </c>
      <c r="F41884" t="s">
        <v>122105</v>
      </c>
      <c r="G41884">
        <v>5.0000000000000004E-6</v>
      </c>
      <c r="H41884" t="s">
        <v>24491</v>
      </c>
      <c r="I41884" t="s">
        <v>149007</v>
      </c>
      <c r="J41884" s="2" t="s">
        <v>192796</v>
      </c>
      <c r="K41884" t="s">
        <v>216044</v>
      </c>
      <c r="L41884" t="s">
        <v>228705</v>
      </c>
      <c r="M41884" t="s">
        <v>8</v>
      </c>
      <c r="N41884" t="s">
        <v>228828</v>
      </c>
      <c r="O41884" t="s">
        <v>229113</v>
      </c>
      <c r="P41884" t="s">
        <v>230081</v>
      </c>
      <c r="Q41884" t="s">
        <v>120671</v>
      </c>
      <c r="R41884" t="s">
        <v>216045</v>
      </c>
      <c r="S41884" t="s">
        <v>233770</v>
      </c>
    </row>
    <row r="41885" spans="1:19" x14ac:dyDescent="0.35">
      <c r="A41885" s="1">
        <v>51967</v>
      </c>
      <c r="B41885" t="s">
        <v>24492</v>
      </c>
      <c r="C41885" t="s">
        <v>87134</v>
      </c>
      <c r="D41885" t="s">
        <v>5</v>
      </c>
      <c r="E41885" t="s">
        <v>119955</v>
      </c>
      <c r="F41885" t="s">
        <v>120111</v>
      </c>
      <c r="G41885">
        <v>1.5999999999999999E-5</v>
      </c>
      <c r="H41885" t="s">
        <v>24492</v>
      </c>
      <c r="I41885" t="s">
        <v>149008</v>
      </c>
      <c r="J41885" s="2" t="s">
        <v>192797</v>
      </c>
      <c r="K41885" t="s">
        <v>216045</v>
      </c>
      <c r="L41885" t="s">
        <v>228704</v>
      </c>
      <c r="M41885" t="s">
        <v>8</v>
      </c>
      <c r="N41885" t="s">
        <v>228910</v>
      </c>
      <c r="O41885" t="s">
        <v>229642</v>
      </c>
      <c r="P41885" t="s">
        <v>230112</v>
      </c>
      <c r="Q41885" t="s">
        <v>120008</v>
      </c>
      <c r="R41885" t="s">
        <v>216045</v>
      </c>
      <c r="S41885" t="s">
        <v>233770</v>
      </c>
    </row>
    <row r="41886" spans="1:19" x14ac:dyDescent="0.35">
      <c r="A41886" s="1">
        <v>51970</v>
      </c>
      <c r="B41886" t="s">
        <v>24493</v>
      </c>
      <c r="C41886" t="s">
        <v>87135</v>
      </c>
      <c r="D41886" t="s">
        <v>3</v>
      </c>
      <c r="F41886" t="s">
        <v>120730</v>
      </c>
      <c r="G41886">
        <v>2.00708E-7</v>
      </c>
      <c r="H41886" t="s">
        <v>24493</v>
      </c>
      <c r="I41886" t="s">
        <v>149009</v>
      </c>
      <c r="J41886" s="2" t="s">
        <v>192798</v>
      </c>
      <c r="K41886" t="s">
        <v>216045</v>
      </c>
      <c r="L41886" t="s">
        <v>228704</v>
      </c>
      <c r="M41886" t="s">
        <v>10</v>
      </c>
      <c r="N41886" t="s">
        <v>229077</v>
      </c>
      <c r="O41886" t="s">
        <v>229918</v>
      </c>
      <c r="P41886" t="s">
        <v>229918</v>
      </c>
      <c r="R41886" t="s">
        <v>216045</v>
      </c>
      <c r="S41886" t="s">
        <v>233770</v>
      </c>
    </row>
    <row r="41887" spans="1:19" x14ac:dyDescent="0.35">
      <c r="A41887" s="1">
        <v>51972</v>
      </c>
      <c r="B41887" t="s">
        <v>24494</v>
      </c>
      <c r="C41887" t="s">
        <v>87136</v>
      </c>
      <c r="D41887" t="s">
        <v>3</v>
      </c>
      <c r="F41887" t="s">
        <v>120824</v>
      </c>
      <c r="G41887">
        <v>5.0000000000000002E-5</v>
      </c>
      <c r="H41887" t="s">
        <v>24494</v>
      </c>
      <c r="I41887" t="s">
        <v>149010</v>
      </c>
      <c r="J41887" s="2" t="s">
        <v>192799</v>
      </c>
      <c r="K41887" t="s">
        <v>216045</v>
      </c>
      <c r="L41887" t="s">
        <v>228704</v>
      </c>
      <c r="M41887" t="s">
        <v>10</v>
      </c>
      <c r="N41887" t="s">
        <v>229078</v>
      </c>
      <c r="O41887" t="s">
        <v>229919</v>
      </c>
      <c r="P41887" t="s">
        <v>229919</v>
      </c>
      <c r="R41887" t="s">
        <v>216045</v>
      </c>
      <c r="S41887" t="s">
        <v>233770</v>
      </c>
    </row>
    <row r="41888" spans="1:19" x14ac:dyDescent="0.35">
      <c r="A41888" s="1">
        <v>51973</v>
      </c>
      <c r="B41888" t="s">
        <v>24495</v>
      </c>
      <c r="C41888" t="s">
        <v>87137</v>
      </c>
      <c r="D41888" t="s">
        <v>5</v>
      </c>
      <c r="F41888" t="s">
        <v>120092</v>
      </c>
      <c r="G41888">
        <v>1.5152513999999999E-5</v>
      </c>
      <c r="H41888" t="s">
        <v>24495</v>
      </c>
      <c r="I41888" t="s">
        <v>149011</v>
      </c>
      <c r="J41888" s="2" t="s">
        <v>192800</v>
      </c>
      <c r="K41888" t="s">
        <v>216045</v>
      </c>
      <c r="L41888" t="s">
        <v>228704</v>
      </c>
      <c r="M41888" t="s">
        <v>10</v>
      </c>
      <c r="N41888" t="s">
        <v>228952</v>
      </c>
      <c r="Q41888" t="s">
        <v>120308</v>
      </c>
      <c r="R41888" t="s">
        <v>216045</v>
      </c>
      <c r="S41888" t="s">
        <v>233770</v>
      </c>
    </row>
    <row r="41889" spans="1:19" x14ac:dyDescent="0.35">
      <c r="A41889" s="1">
        <v>51974</v>
      </c>
      <c r="B41889" t="s">
        <v>24496</v>
      </c>
      <c r="C41889" t="s">
        <v>87138</v>
      </c>
      <c r="D41889" t="s">
        <v>5</v>
      </c>
      <c r="E41889" t="s">
        <v>119954</v>
      </c>
      <c r="F41889" t="s">
        <v>121519</v>
      </c>
      <c r="G41889">
        <v>1.9999999999999999E-6</v>
      </c>
      <c r="H41889" t="s">
        <v>24496</v>
      </c>
      <c r="I41889" t="s">
        <v>149012</v>
      </c>
      <c r="J41889" s="2" t="s">
        <v>192801</v>
      </c>
      <c r="K41889" t="s">
        <v>216045</v>
      </c>
      <c r="L41889" t="s">
        <v>228706</v>
      </c>
      <c r="M41889" t="s">
        <v>8</v>
      </c>
      <c r="N41889" t="s">
        <v>228830</v>
      </c>
      <c r="O41889" t="s">
        <v>229110</v>
      </c>
      <c r="P41889" t="s">
        <v>229110</v>
      </c>
      <c r="Q41889" t="s">
        <v>120970</v>
      </c>
      <c r="R41889" t="s">
        <v>216045</v>
      </c>
      <c r="S41889" t="s">
        <v>233770</v>
      </c>
    </row>
    <row r="41890" spans="1:19" x14ac:dyDescent="0.35">
      <c r="A41890" s="1">
        <v>51975</v>
      </c>
      <c r="B41890" t="s">
        <v>24496</v>
      </c>
      <c r="C41890" t="s">
        <v>87139</v>
      </c>
      <c r="D41890" t="s">
        <v>5</v>
      </c>
      <c r="F41890" t="s">
        <v>122189</v>
      </c>
      <c r="G41890">
        <v>3.0000000000000001E-6</v>
      </c>
      <c r="H41890" t="s">
        <v>24496</v>
      </c>
      <c r="I41890" t="s">
        <v>149012</v>
      </c>
      <c r="J41890" s="2" t="s">
        <v>192801</v>
      </c>
      <c r="K41890" t="s">
        <v>216045</v>
      </c>
      <c r="L41890" t="s">
        <v>228706</v>
      </c>
      <c r="M41890" t="s">
        <v>8</v>
      </c>
      <c r="N41890" t="s">
        <v>228830</v>
      </c>
      <c r="O41890" t="s">
        <v>229110</v>
      </c>
      <c r="P41890" t="s">
        <v>229110</v>
      </c>
      <c r="Q41890" t="s">
        <v>120970</v>
      </c>
      <c r="R41890" t="s">
        <v>216045</v>
      </c>
      <c r="S41890" t="s">
        <v>233770</v>
      </c>
    </row>
    <row r="41891" spans="1:19" x14ac:dyDescent="0.35">
      <c r="A41891" s="1">
        <v>51976</v>
      </c>
      <c r="B41891" t="s">
        <v>24496</v>
      </c>
      <c r="C41891" t="s">
        <v>87140</v>
      </c>
      <c r="D41891" t="s">
        <v>5</v>
      </c>
      <c r="F41891" t="s">
        <v>121844</v>
      </c>
      <c r="G41891">
        <v>1.0000000000000001E-5</v>
      </c>
      <c r="H41891" t="s">
        <v>24496</v>
      </c>
      <c r="I41891" t="s">
        <v>149012</v>
      </c>
      <c r="J41891" s="2" t="s">
        <v>192801</v>
      </c>
      <c r="K41891" t="s">
        <v>216045</v>
      </c>
      <c r="L41891" t="s">
        <v>228706</v>
      </c>
      <c r="M41891" t="s">
        <v>8</v>
      </c>
      <c r="N41891" t="s">
        <v>228830</v>
      </c>
      <c r="O41891" t="s">
        <v>229110</v>
      </c>
      <c r="P41891" t="s">
        <v>229110</v>
      </c>
      <c r="Q41891" t="s">
        <v>120970</v>
      </c>
      <c r="R41891" t="s">
        <v>216045</v>
      </c>
      <c r="S41891" t="s">
        <v>233770</v>
      </c>
    </row>
    <row r="41892" spans="1:19" x14ac:dyDescent="0.35">
      <c r="A41892" s="1">
        <v>51977</v>
      </c>
      <c r="B41892" t="s">
        <v>24497</v>
      </c>
      <c r="C41892" t="s">
        <v>87141</v>
      </c>
      <c r="D41892" t="s">
        <v>4</v>
      </c>
      <c r="F41892" t="s">
        <v>120871</v>
      </c>
      <c r="G41892">
        <v>2.0899999999999999E-8</v>
      </c>
      <c r="H41892" t="s">
        <v>24497</v>
      </c>
      <c r="I41892" t="s">
        <v>149013</v>
      </c>
      <c r="J41892" s="2" t="s">
        <v>192802</v>
      </c>
      <c r="K41892" t="s">
        <v>216045</v>
      </c>
      <c r="L41892" t="s">
        <v>228704</v>
      </c>
      <c r="M41892" t="s">
        <v>8</v>
      </c>
      <c r="N41892" t="s">
        <v>228980</v>
      </c>
      <c r="O41892" t="s">
        <v>229705</v>
      </c>
      <c r="P41892" t="s">
        <v>231205</v>
      </c>
      <c r="Q41892" t="s">
        <v>121230</v>
      </c>
      <c r="R41892" t="s">
        <v>216045</v>
      </c>
      <c r="S41892" t="s">
        <v>233770</v>
      </c>
    </row>
    <row r="41893" spans="1:19" x14ac:dyDescent="0.35">
      <c r="A41893" s="1">
        <v>51979</v>
      </c>
      <c r="B41893" t="s">
        <v>24498</v>
      </c>
      <c r="C41893" t="s">
        <v>87142</v>
      </c>
      <c r="D41893" t="s">
        <v>5</v>
      </c>
      <c r="F41893" t="s">
        <v>120343</v>
      </c>
      <c r="G41893">
        <v>2.3999999999999999E-6</v>
      </c>
      <c r="H41893" t="s">
        <v>24498</v>
      </c>
      <c r="I41893" t="s">
        <v>149014</v>
      </c>
      <c r="J41893" s="2" t="s">
        <v>192803</v>
      </c>
      <c r="K41893" t="s">
        <v>216045</v>
      </c>
      <c r="L41893" t="s">
        <v>228704</v>
      </c>
      <c r="M41893" t="s">
        <v>8</v>
      </c>
      <c r="N41893" t="s">
        <v>228848</v>
      </c>
      <c r="O41893" t="s">
        <v>229133</v>
      </c>
      <c r="P41893" t="s">
        <v>230601</v>
      </c>
      <c r="Q41893" t="s">
        <v>120679</v>
      </c>
      <c r="R41893" t="s">
        <v>216045</v>
      </c>
      <c r="S41893" t="s">
        <v>233770</v>
      </c>
    </row>
    <row r="41894" spans="1:19" x14ac:dyDescent="0.35">
      <c r="A41894" s="1">
        <v>51981</v>
      </c>
      <c r="B41894" t="s">
        <v>24498</v>
      </c>
      <c r="C41894" t="s">
        <v>87143</v>
      </c>
      <c r="D41894" t="s">
        <v>5</v>
      </c>
      <c r="F41894" t="s">
        <v>120212</v>
      </c>
      <c r="G41894">
        <v>4.9259999999999999E-6</v>
      </c>
      <c r="H41894" t="s">
        <v>24498</v>
      </c>
      <c r="I41894" t="s">
        <v>149014</v>
      </c>
      <c r="J41894" s="2" t="s">
        <v>192803</v>
      </c>
      <c r="K41894" t="s">
        <v>216045</v>
      </c>
      <c r="L41894" t="s">
        <v>228704</v>
      </c>
      <c r="M41894" t="s">
        <v>8</v>
      </c>
      <c r="N41894" t="s">
        <v>228848</v>
      </c>
      <c r="O41894" t="s">
        <v>229133</v>
      </c>
      <c r="P41894" t="s">
        <v>230601</v>
      </c>
      <c r="Q41894" t="s">
        <v>120679</v>
      </c>
      <c r="R41894" t="s">
        <v>216045</v>
      </c>
      <c r="S41894" t="s">
        <v>233770</v>
      </c>
    </row>
    <row r="41895" spans="1:19" x14ac:dyDescent="0.35">
      <c r="A41895" s="1">
        <v>51983</v>
      </c>
      <c r="B41895" t="s">
        <v>24498</v>
      </c>
      <c r="C41895" t="s">
        <v>87144</v>
      </c>
      <c r="D41895" t="s">
        <v>5</v>
      </c>
      <c r="F41895" t="s">
        <v>121056</v>
      </c>
      <c r="G41895">
        <v>2.5000000000000002E-6</v>
      </c>
      <c r="H41895" t="s">
        <v>24498</v>
      </c>
      <c r="I41895" t="s">
        <v>149014</v>
      </c>
      <c r="J41895" s="2" t="s">
        <v>192803</v>
      </c>
      <c r="K41895" t="s">
        <v>216045</v>
      </c>
      <c r="L41895" t="s">
        <v>228704</v>
      </c>
      <c r="M41895" t="s">
        <v>8</v>
      </c>
      <c r="N41895" t="s">
        <v>228848</v>
      </c>
      <c r="O41895" t="s">
        <v>229133</v>
      </c>
      <c r="P41895" t="s">
        <v>230601</v>
      </c>
      <c r="Q41895" t="s">
        <v>120679</v>
      </c>
      <c r="R41895" t="s">
        <v>216045</v>
      </c>
      <c r="S41895" t="s">
        <v>233770</v>
      </c>
    </row>
    <row r="41896" spans="1:19" x14ac:dyDescent="0.35">
      <c r="A41896" s="1">
        <v>51984</v>
      </c>
      <c r="B41896" t="s">
        <v>24498</v>
      </c>
      <c r="C41896" t="s">
        <v>87145</v>
      </c>
      <c r="D41896" t="s">
        <v>5</v>
      </c>
      <c r="E41896" t="s">
        <v>119954</v>
      </c>
      <c r="F41896" t="s">
        <v>120930</v>
      </c>
      <c r="G41896">
        <v>4.5000000000000001E-6</v>
      </c>
      <c r="H41896" t="s">
        <v>24498</v>
      </c>
      <c r="I41896" t="s">
        <v>149014</v>
      </c>
      <c r="J41896" s="2" t="s">
        <v>192803</v>
      </c>
      <c r="K41896" t="s">
        <v>216045</v>
      </c>
      <c r="L41896" t="s">
        <v>228704</v>
      </c>
      <c r="M41896" t="s">
        <v>8</v>
      </c>
      <c r="N41896" t="s">
        <v>228848</v>
      </c>
      <c r="O41896" t="s">
        <v>229133</v>
      </c>
      <c r="P41896" t="s">
        <v>230601</v>
      </c>
      <c r="Q41896" t="s">
        <v>120679</v>
      </c>
      <c r="R41896" t="s">
        <v>216045</v>
      </c>
      <c r="S41896" t="s">
        <v>233770</v>
      </c>
    </row>
    <row r="41897" spans="1:19" x14ac:dyDescent="0.35">
      <c r="A41897" s="1">
        <v>51985</v>
      </c>
      <c r="B41897" t="s">
        <v>24499</v>
      </c>
      <c r="C41897" t="s">
        <v>87146</v>
      </c>
      <c r="D41897" t="s">
        <v>5</v>
      </c>
      <c r="F41897" t="s">
        <v>120718</v>
      </c>
      <c r="G41897">
        <v>3.0000000000000001E-5</v>
      </c>
      <c r="H41897" t="s">
        <v>24499</v>
      </c>
      <c r="I41897" t="s">
        <v>149015</v>
      </c>
      <c r="J41897" s="2" t="s">
        <v>192804</v>
      </c>
      <c r="K41897" t="s">
        <v>216045</v>
      </c>
      <c r="L41897" t="s">
        <v>228704</v>
      </c>
      <c r="M41897" t="s">
        <v>8</v>
      </c>
      <c r="N41897" t="s">
        <v>228828</v>
      </c>
      <c r="O41897" t="s">
        <v>229305</v>
      </c>
      <c r="P41897" t="s">
        <v>231508</v>
      </c>
      <c r="R41897" t="s">
        <v>216045</v>
      </c>
      <c r="S41897" t="s">
        <v>233770</v>
      </c>
    </row>
    <row r="41898" spans="1:19" x14ac:dyDescent="0.35">
      <c r="A41898" s="1">
        <v>51986</v>
      </c>
      <c r="B41898" t="s">
        <v>24500</v>
      </c>
      <c r="C41898" t="s">
        <v>87147</v>
      </c>
      <c r="D41898" t="s">
        <v>3</v>
      </c>
      <c r="F41898" t="s">
        <v>121841</v>
      </c>
      <c r="G41898">
        <v>1.15837966E-4</v>
      </c>
      <c r="H41898" t="s">
        <v>24500</v>
      </c>
      <c r="I41898" t="s">
        <v>149016</v>
      </c>
      <c r="J41898" s="2" t="s">
        <v>192805</v>
      </c>
      <c r="K41898" t="s">
        <v>216045</v>
      </c>
      <c r="L41898" t="s">
        <v>228704</v>
      </c>
      <c r="M41898" t="s">
        <v>10</v>
      </c>
      <c r="N41898" t="s">
        <v>228928</v>
      </c>
      <c r="O41898" t="s">
        <v>229306</v>
      </c>
      <c r="P41898" t="s">
        <v>229306</v>
      </c>
      <c r="R41898" t="s">
        <v>216045</v>
      </c>
      <c r="S41898" t="s">
        <v>233770</v>
      </c>
    </row>
    <row r="41899" spans="1:19" x14ac:dyDescent="0.35">
      <c r="A41899" s="1">
        <v>51987</v>
      </c>
      <c r="B41899" t="s">
        <v>24501</v>
      </c>
      <c r="C41899" t="s">
        <v>87148</v>
      </c>
      <c r="D41899" t="s">
        <v>5</v>
      </c>
      <c r="F41899" t="s">
        <v>122215</v>
      </c>
      <c r="G41899">
        <v>1.0200000000000001E-5</v>
      </c>
      <c r="H41899" t="s">
        <v>24501</v>
      </c>
      <c r="I41899" t="s">
        <v>149017</v>
      </c>
      <c r="J41899" s="2" t="s">
        <v>192806</v>
      </c>
      <c r="K41899" t="s">
        <v>216045</v>
      </c>
      <c r="L41899" t="s">
        <v>228705</v>
      </c>
      <c r="M41899" t="s">
        <v>9</v>
      </c>
      <c r="N41899" t="s">
        <v>228875</v>
      </c>
      <c r="O41899" t="s">
        <v>229811</v>
      </c>
      <c r="P41899" t="s">
        <v>229811</v>
      </c>
      <c r="Q41899" t="s">
        <v>121999</v>
      </c>
      <c r="R41899" t="s">
        <v>216045</v>
      </c>
      <c r="S41899" t="s">
        <v>233770</v>
      </c>
    </row>
    <row r="41900" spans="1:19" x14ac:dyDescent="0.35">
      <c r="A41900" s="1">
        <v>51988</v>
      </c>
      <c r="B41900" t="s">
        <v>24502</v>
      </c>
      <c r="C41900" t="s">
        <v>87149</v>
      </c>
      <c r="D41900" t="s">
        <v>5</v>
      </c>
      <c r="F41900" t="s">
        <v>120493</v>
      </c>
      <c r="G41900">
        <v>4.2780000000000001E-7</v>
      </c>
      <c r="H41900" t="s">
        <v>24502</v>
      </c>
      <c r="I41900" t="s">
        <v>149018</v>
      </c>
      <c r="J41900" s="2" t="s">
        <v>192807</v>
      </c>
      <c r="K41900" t="s">
        <v>216045</v>
      </c>
      <c r="L41900" t="s">
        <v>228704</v>
      </c>
      <c r="M41900" t="s">
        <v>8</v>
      </c>
      <c r="N41900" t="s">
        <v>228881</v>
      </c>
      <c r="O41900" t="s">
        <v>229251</v>
      </c>
      <c r="P41900" t="s">
        <v>229251</v>
      </c>
      <c r="Q41900" t="s">
        <v>120377</v>
      </c>
      <c r="R41900" t="s">
        <v>216045</v>
      </c>
      <c r="S41900" t="s">
        <v>233770</v>
      </c>
    </row>
    <row r="41901" spans="1:19" x14ac:dyDescent="0.35">
      <c r="A41901" s="1">
        <v>51989</v>
      </c>
      <c r="B41901" t="s">
        <v>24502</v>
      </c>
      <c r="C41901" t="s">
        <v>87150</v>
      </c>
      <c r="D41901" t="s">
        <v>4</v>
      </c>
      <c r="F41901" t="s">
        <v>122574</v>
      </c>
      <c r="G41901">
        <v>7.8749999999999998E-7</v>
      </c>
      <c r="H41901" t="s">
        <v>24502</v>
      </c>
      <c r="I41901" t="s">
        <v>149018</v>
      </c>
      <c r="J41901" s="2" t="s">
        <v>192807</v>
      </c>
      <c r="K41901" t="s">
        <v>216045</v>
      </c>
      <c r="L41901" t="s">
        <v>228704</v>
      </c>
      <c r="M41901" t="s">
        <v>8</v>
      </c>
      <c r="N41901" t="s">
        <v>228881</v>
      </c>
      <c r="O41901" t="s">
        <v>229251</v>
      </c>
      <c r="P41901" t="s">
        <v>229251</v>
      </c>
      <c r="Q41901" t="s">
        <v>120377</v>
      </c>
      <c r="R41901" t="s">
        <v>216045</v>
      </c>
      <c r="S41901" t="s">
        <v>233770</v>
      </c>
    </row>
    <row r="41902" spans="1:19" x14ac:dyDescent="0.35">
      <c r="A41902" s="1">
        <v>51990</v>
      </c>
      <c r="B41902" t="s">
        <v>24502</v>
      </c>
      <c r="C41902" t="s">
        <v>87151</v>
      </c>
      <c r="D41902" t="s">
        <v>4</v>
      </c>
      <c r="F41902" t="s">
        <v>120827</v>
      </c>
      <c r="G41902">
        <v>6.877E-7</v>
      </c>
      <c r="H41902" t="s">
        <v>24502</v>
      </c>
      <c r="I41902" t="s">
        <v>149018</v>
      </c>
      <c r="J41902" s="2" t="s">
        <v>192807</v>
      </c>
      <c r="K41902" t="s">
        <v>216045</v>
      </c>
      <c r="L41902" t="s">
        <v>228704</v>
      </c>
      <c r="M41902" t="s">
        <v>8</v>
      </c>
      <c r="N41902" t="s">
        <v>228881</v>
      </c>
      <c r="O41902" t="s">
        <v>229251</v>
      </c>
      <c r="P41902" t="s">
        <v>229251</v>
      </c>
      <c r="Q41902" t="s">
        <v>120377</v>
      </c>
      <c r="R41902" t="s">
        <v>216045</v>
      </c>
      <c r="S41902" t="s">
        <v>233770</v>
      </c>
    </row>
    <row r="41903" spans="1:19" x14ac:dyDescent="0.35">
      <c r="A41903" s="1">
        <v>51991</v>
      </c>
      <c r="B41903" t="s">
        <v>24502</v>
      </c>
      <c r="C41903" t="s">
        <v>87152</v>
      </c>
      <c r="D41903" t="s">
        <v>4</v>
      </c>
      <c r="F41903" t="s">
        <v>122502</v>
      </c>
      <c r="G41903">
        <v>1.306595E-6</v>
      </c>
      <c r="H41903" t="s">
        <v>24502</v>
      </c>
      <c r="I41903" t="s">
        <v>149018</v>
      </c>
      <c r="J41903" s="2" t="s">
        <v>192807</v>
      </c>
      <c r="K41903" t="s">
        <v>216045</v>
      </c>
      <c r="L41903" t="s">
        <v>228704</v>
      </c>
      <c r="M41903" t="s">
        <v>8</v>
      </c>
      <c r="N41903" t="s">
        <v>228881</v>
      </c>
      <c r="O41903" t="s">
        <v>229251</v>
      </c>
      <c r="P41903" t="s">
        <v>229251</v>
      </c>
      <c r="Q41903" t="s">
        <v>120377</v>
      </c>
      <c r="R41903" t="s">
        <v>216045</v>
      </c>
      <c r="S41903" t="s">
        <v>233770</v>
      </c>
    </row>
    <row r="41904" spans="1:19" x14ac:dyDescent="0.35">
      <c r="A41904" s="1">
        <v>51992</v>
      </c>
      <c r="B41904" t="s">
        <v>24502</v>
      </c>
      <c r="C41904" t="s">
        <v>87153</v>
      </c>
      <c r="D41904" t="s">
        <v>5</v>
      </c>
      <c r="F41904" t="s">
        <v>120304</v>
      </c>
      <c r="G41904">
        <v>8.4823600000000003E-7</v>
      </c>
      <c r="H41904" t="s">
        <v>24502</v>
      </c>
      <c r="I41904" t="s">
        <v>149018</v>
      </c>
      <c r="J41904" s="2" t="s">
        <v>192807</v>
      </c>
      <c r="K41904" t="s">
        <v>216045</v>
      </c>
      <c r="L41904" t="s">
        <v>228704</v>
      </c>
      <c r="M41904" t="s">
        <v>8</v>
      </c>
      <c r="N41904" t="s">
        <v>228881</v>
      </c>
      <c r="O41904" t="s">
        <v>229251</v>
      </c>
      <c r="P41904" t="s">
        <v>229251</v>
      </c>
      <c r="Q41904" t="s">
        <v>120377</v>
      </c>
      <c r="R41904" t="s">
        <v>216045</v>
      </c>
      <c r="S41904" t="s">
        <v>233770</v>
      </c>
    </row>
    <row r="41905" spans="1:19" x14ac:dyDescent="0.35">
      <c r="A41905" s="1">
        <v>51994</v>
      </c>
      <c r="B41905" t="s">
        <v>24503</v>
      </c>
      <c r="C41905" t="s">
        <v>87154</v>
      </c>
      <c r="D41905" t="s">
        <v>3</v>
      </c>
      <c r="F41905" t="s">
        <v>121388</v>
      </c>
      <c r="G41905">
        <v>1.1E-4</v>
      </c>
      <c r="H41905" t="s">
        <v>24503</v>
      </c>
      <c r="I41905" t="s">
        <v>149019</v>
      </c>
      <c r="J41905" s="2" t="s">
        <v>192808</v>
      </c>
      <c r="K41905" t="s">
        <v>216046</v>
      </c>
      <c r="L41905" t="s">
        <v>228705</v>
      </c>
      <c r="M41905" t="s">
        <v>8</v>
      </c>
      <c r="N41905" t="s">
        <v>228864</v>
      </c>
      <c r="O41905" t="s">
        <v>229513</v>
      </c>
      <c r="P41905" t="s">
        <v>230856</v>
      </c>
      <c r="Q41905" t="s">
        <v>120308</v>
      </c>
      <c r="R41905" t="s">
        <v>216045</v>
      </c>
      <c r="S41905" t="s">
        <v>233770</v>
      </c>
    </row>
    <row r="41906" spans="1:19" x14ac:dyDescent="0.35">
      <c r="A41906" s="1">
        <v>51996</v>
      </c>
      <c r="B41906" t="s">
        <v>24504</v>
      </c>
      <c r="C41906" t="s">
        <v>87155</v>
      </c>
      <c r="D41906" t="s">
        <v>5</v>
      </c>
      <c r="E41906" t="s">
        <v>119955</v>
      </c>
      <c r="F41906" t="s">
        <v>120181</v>
      </c>
      <c r="G41906">
        <v>4.9999999999999998E-7</v>
      </c>
      <c r="H41906" t="s">
        <v>24504</v>
      </c>
      <c r="I41906" t="s">
        <v>149020</v>
      </c>
      <c r="J41906" s="2" t="s">
        <v>192809</v>
      </c>
      <c r="K41906" t="s">
        <v>216045</v>
      </c>
      <c r="L41906" t="s">
        <v>228704</v>
      </c>
      <c r="M41906" t="s">
        <v>8</v>
      </c>
      <c r="N41906" t="s">
        <v>228852</v>
      </c>
      <c r="O41906" t="s">
        <v>229504</v>
      </c>
      <c r="P41906" t="s">
        <v>231896</v>
      </c>
      <c r="Q41906" t="s">
        <v>119973</v>
      </c>
      <c r="R41906" t="s">
        <v>216045</v>
      </c>
      <c r="S41906" t="s">
        <v>233770</v>
      </c>
    </row>
    <row r="41907" spans="1:19" x14ac:dyDescent="0.35">
      <c r="A41907" s="1">
        <v>51997</v>
      </c>
      <c r="B41907" t="s">
        <v>24504</v>
      </c>
      <c r="C41907" t="s">
        <v>87156</v>
      </c>
      <c r="D41907" t="s">
        <v>5</v>
      </c>
      <c r="E41907" t="s">
        <v>119954</v>
      </c>
      <c r="F41907" t="s">
        <v>121110</v>
      </c>
      <c r="G41907">
        <v>3.9999999999999998E-6</v>
      </c>
      <c r="H41907" t="s">
        <v>24504</v>
      </c>
      <c r="I41907" t="s">
        <v>149020</v>
      </c>
      <c r="J41907" s="2" t="s">
        <v>192809</v>
      </c>
      <c r="K41907" t="s">
        <v>216045</v>
      </c>
      <c r="L41907" t="s">
        <v>228704</v>
      </c>
      <c r="M41907" t="s">
        <v>8</v>
      </c>
      <c r="N41907" t="s">
        <v>228852</v>
      </c>
      <c r="O41907" t="s">
        <v>229504</v>
      </c>
      <c r="P41907" t="s">
        <v>231896</v>
      </c>
      <c r="Q41907" t="s">
        <v>119973</v>
      </c>
      <c r="R41907" t="s">
        <v>216045</v>
      </c>
      <c r="S41907" t="s">
        <v>233770</v>
      </c>
    </row>
    <row r="41908" spans="1:19" x14ac:dyDescent="0.35">
      <c r="A41908" s="1">
        <v>51998</v>
      </c>
      <c r="B41908" t="s">
        <v>24505</v>
      </c>
      <c r="C41908" t="s">
        <v>87157</v>
      </c>
      <c r="D41908" t="s">
        <v>5</v>
      </c>
      <c r="F41908" t="s">
        <v>120040</v>
      </c>
      <c r="G41908">
        <v>6.61E-7</v>
      </c>
      <c r="H41908" t="s">
        <v>24505</v>
      </c>
      <c r="I41908" t="s">
        <v>149021</v>
      </c>
      <c r="J41908" s="2" t="s">
        <v>192810</v>
      </c>
      <c r="K41908" t="s">
        <v>216047</v>
      </c>
      <c r="L41908" t="s">
        <v>228704</v>
      </c>
      <c r="M41908" t="s">
        <v>228729</v>
      </c>
      <c r="N41908" t="s">
        <v>228975</v>
      </c>
      <c r="O41908" t="s">
        <v>229340</v>
      </c>
      <c r="P41908" t="s">
        <v>232174</v>
      </c>
      <c r="Q41908" t="s">
        <v>120308</v>
      </c>
      <c r="R41908" t="s">
        <v>216045</v>
      </c>
      <c r="S41908" t="s">
        <v>233770</v>
      </c>
    </row>
    <row r="41909" spans="1:19" x14ac:dyDescent="0.35">
      <c r="A41909" s="1">
        <v>51999</v>
      </c>
      <c r="B41909" t="s">
        <v>24506</v>
      </c>
      <c r="C41909" t="s">
        <v>87158</v>
      </c>
      <c r="D41909" t="s">
        <v>5</v>
      </c>
      <c r="F41909" t="s">
        <v>121130</v>
      </c>
      <c r="G41909">
        <v>9.9103329999999992E-6</v>
      </c>
      <c r="H41909" t="s">
        <v>24506</v>
      </c>
      <c r="I41909" t="s">
        <v>149022</v>
      </c>
      <c r="J41909" s="2" t="s">
        <v>192811</v>
      </c>
      <c r="K41909" t="s">
        <v>216045</v>
      </c>
      <c r="L41909" t="s">
        <v>228704</v>
      </c>
      <c r="M41909" t="s">
        <v>10</v>
      </c>
      <c r="N41909" t="s">
        <v>228933</v>
      </c>
      <c r="O41909" t="s">
        <v>229920</v>
      </c>
      <c r="P41909" t="s">
        <v>229920</v>
      </c>
      <c r="Q41909" t="s">
        <v>122000</v>
      </c>
      <c r="R41909" t="s">
        <v>216045</v>
      </c>
      <c r="S41909" t="s">
        <v>233770</v>
      </c>
    </row>
    <row r="41910" spans="1:19" x14ac:dyDescent="0.35">
      <c r="A41910" s="1">
        <v>52000</v>
      </c>
      <c r="B41910" t="s">
        <v>24506</v>
      </c>
      <c r="C41910" t="s">
        <v>87159</v>
      </c>
      <c r="D41910" t="s">
        <v>5</v>
      </c>
      <c r="F41910" t="s">
        <v>121924</v>
      </c>
      <c r="G41910">
        <v>4.8734599999999998E-6</v>
      </c>
      <c r="H41910" t="s">
        <v>24506</v>
      </c>
      <c r="I41910" t="s">
        <v>149022</v>
      </c>
      <c r="J41910" s="2" t="s">
        <v>192811</v>
      </c>
      <c r="K41910" t="s">
        <v>216045</v>
      </c>
      <c r="L41910" t="s">
        <v>228704</v>
      </c>
      <c r="M41910" t="s">
        <v>10</v>
      </c>
      <c r="N41910" t="s">
        <v>228933</v>
      </c>
      <c r="O41910" t="s">
        <v>229920</v>
      </c>
      <c r="P41910" t="s">
        <v>229920</v>
      </c>
      <c r="Q41910" t="s">
        <v>122000</v>
      </c>
      <c r="R41910" t="s">
        <v>216045</v>
      </c>
      <c r="S41910" t="s">
        <v>233770</v>
      </c>
    </row>
    <row r="41911" spans="1:19" x14ac:dyDescent="0.35">
      <c r="A41911" s="1">
        <v>52001</v>
      </c>
      <c r="B41911" t="s">
        <v>24506</v>
      </c>
      <c r="C41911" t="s">
        <v>87160</v>
      </c>
      <c r="D41911" t="s">
        <v>5</v>
      </c>
      <c r="F41911" t="s">
        <v>123744</v>
      </c>
      <c r="G41911">
        <v>1.64057E-6</v>
      </c>
      <c r="H41911" t="s">
        <v>24506</v>
      </c>
      <c r="I41911" t="s">
        <v>149022</v>
      </c>
      <c r="J41911" s="2" t="s">
        <v>192811</v>
      </c>
      <c r="K41911" t="s">
        <v>216045</v>
      </c>
      <c r="L41911" t="s">
        <v>228704</v>
      </c>
      <c r="M41911" t="s">
        <v>10</v>
      </c>
      <c r="N41911" t="s">
        <v>228933</v>
      </c>
      <c r="O41911" t="s">
        <v>229920</v>
      </c>
      <c r="P41911" t="s">
        <v>229920</v>
      </c>
      <c r="Q41911" t="s">
        <v>122000</v>
      </c>
      <c r="R41911" t="s">
        <v>216045</v>
      </c>
      <c r="S41911" t="s">
        <v>233770</v>
      </c>
    </row>
    <row r="41912" spans="1:19" x14ac:dyDescent="0.35">
      <c r="A41912" s="1">
        <v>52003</v>
      </c>
      <c r="B41912" t="s">
        <v>24507</v>
      </c>
      <c r="C41912" t="s">
        <v>87161</v>
      </c>
      <c r="D41912" t="s">
        <v>5</v>
      </c>
      <c r="E41912" t="s">
        <v>119955</v>
      </c>
      <c r="F41912" t="s">
        <v>120967</v>
      </c>
      <c r="G41912">
        <v>1.2099999999999999E-5</v>
      </c>
      <c r="H41912" t="s">
        <v>24507</v>
      </c>
      <c r="I41912" t="s">
        <v>149023</v>
      </c>
      <c r="J41912" s="2" t="s">
        <v>192812</v>
      </c>
      <c r="K41912" t="s">
        <v>216045</v>
      </c>
      <c r="L41912" t="s">
        <v>228704</v>
      </c>
      <c r="M41912" t="s">
        <v>8</v>
      </c>
      <c r="N41912" t="s">
        <v>228828</v>
      </c>
      <c r="O41912" t="s">
        <v>229216</v>
      </c>
      <c r="P41912" t="s">
        <v>229216</v>
      </c>
      <c r="Q41912" t="s">
        <v>121322</v>
      </c>
      <c r="R41912" t="s">
        <v>216045</v>
      </c>
      <c r="S41912" t="s">
        <v>233770</v>
      </c>
    </row>
    <row r="41913" spans="1:19" x14ac:dyDescent="0.35">
      <c r="A41913" s="1">
        <v>52004</v>
      </c>
      <c r="B41913" t="s">
        <v>24507</v>
      </c>
      <c r="C41913" t="s">
        <v>87162</v>
      </c>
      <c r="D41913" t="s">
        <v>5</v>
      </c>
      <c r="E41913" t="s">
        <v>119954</v>
      </c>
      <c r="F41913" t="s">
        <v>121737</v>
      </c>
      <c r="G41913">
        <v>6.9999999999999999E-6</v>
      </c>
      <c r="H41913" t="s">
        <v>24507</v>
      </c>
      <c r="I41913" t="s">
        <v>149023</v>
      </c>
      <c r="J41913" s="2" t="s">
        <v>192812</v>
      </c>
      <c r="K41913" t="s">
        <v>216045</v>
      </c>
      <c r="L41913" t="s">
        <v>228704</v>
      </c>
      <c r="M41913" t="s">
        <v>8</v>
      </c>
      <c r="N41913" t="s">
        <v>228828</v>
      </c>
      <c r="O41913" t="s">
        <v>229216</v>
      </c>
      <c r="P41913" t="s">
        <v>229216</v>
      </c>
      <c r="Q41913" t="s">
        <v>121322</v>
      </c>
      <c r="R41913" t="s">
        <v>216045</v>
      </c>
      <c r="S41913" t="s">
        <v>233770</v>
      </c>
    </row>
    <row r="41914" spans="1:19" x14ac:dyDescent="0.35">
      <c r="A41914" s="1">
        <v>52005</v>
      </c>
      <c r="B41914" t="s">
        <v>24507</v>
      </c>
      <c r="C41914" t="s">
        <v>87163</v>
      </c>
      <c r="D41914" t="s">
        <v>5</v>
      </c>
      <c r="E41914" t="s">
        <v>119956</v>
      </c>
      <c r="F41914" t="s">
        <v>120954</v>
      </c>
      <c r="G41914">
        <v>3.5200000000000002E-5</v>
      </c>
      <c r="H41914" t="s">
        <v>24507</v>
      </c>
      <c r="I41914" t="s">
        <v>149023</v>
      </c>
      <c r="J41914" s="2" t="s">
        <v>192812</v>
      </c>
      <c r="K41914" t="s">
        <v>216045</v>
      </c>
      <c r="L41914" t="s">
        <v>228704</v>
      </c>
      <c r="M41914" t="s">
        <v>8</v>
      </c>
      <c r="N41914" t="s">
        <v>228828</v>
      </c>
      <c r="O41914" t="s">
        <v>229216</v>
      </c>
      <c r="P41914" t="s">
        <v>229216</v>
      </c>
      <c r="Q41914" t="s">
        <v>121322</v>
      </c>
      <c r="R41914" t="s">
        <v>216045</v>
      </c>
      <c r="S41914" t="s">
        <v>233770</v>
      </c>
    </row>
    <row r="41915" spans="1:19" x14ac:dyDescent="0.35">
      <c r="A41915" s="1">
        <v>52006</v>
      </c>
      <c r="B41915" t="s">
        <v>24508</v>
      </c>
      <c r="C41915" t="s">
        <v>87164</v>
      </c>
      <c r="D41915" t="s">
        <v>3</v>
      </c>
      <c r="F41915" t="s">
        <v>123352</v>
      </c>
      <c r="G41915">
        <v>9.7686500000000001E-7</v>
      </c>
      <c r="H41915" t="s">
        <v>24508</v>
      </c>
      <c r="I41915" t="s">
        <v>149024</v>
      </c>
      <c r="J41915" s="2" t="s">
        <v>192813</v>
      </c>
      <c r="K41915" t="s">
        <v>216045</v>
      </c>
      <c r="L41915" t="s">
        <v>228704</v>
      </c>
      <c r="M41915" t="s">
        <v>10</v>
      </c>
      <c r="N41915" t="s">
        <v>228997</v>
      </c>
      <c r="O41915" t="s">
        <v>229712</v>
      </c>
      <c r="P41915" t="s">
        <v>229712</v>
      </c>
      <c r="Q41915" t="s">
        <v>120056</v>
      </c>
      <c r="R41915" t="s">
        <v>216045</v>
      </c>
      <c r="S41915" t="s">
        <v>233770</v>
      </c>
    </row>
    <row r="41916" spans="1:19" x14ac:dyDescent="0.35">
      <c r="A41916" s="1">
        <v>52007</v>
      </c>
      <c r="B41916" t="s">
        <v>24509</v>
      </c>
      <c r="C41916" t="s">
        <v>87165</v>
      </c>
      <c r="D41916" t="s">
        <v>5</v>
      </c>
      <c r="F41916" t="s">
        <v>120158</v>
      </c>
      <c r="G41916">
        <v>1.9999999999999999E-6</v>
      </c>
      <c r="H41916" t="s">
        <v>24509</v>
      </c>
      <c r="I41916" t="s">
        <v>149025</v>
      </c>
      <c r="J41916" s="2" t="s">
        <v>192814</v>
      </c>
      <c r="K41916" t="s">
        <v>216045</v>
      </c>
      <c r="L41916" t="s">
        <v>228704</v>
      </c>
      <c r="M41916" t="s">
        <v>8</v>
      </c>
      <c r="N41916" t="s">
        <v>228841</v>
      </c>
      <c r="O41916" t="s">
        <v>229159</v>
      </c>
      <c r="P41916" t="s">
        <v>229159</v>
      </c>
      <c r="Q41916" t="s">
        <v>120377</v>
      </c>
      <c r="R41916" t="s">
        <v>216045</v>
      </c>
      <c r="S41916" t="s">
        <v>233770</v>
      </c>
    </row>
    <row r="41917" spans="1:19" x14ac:dyDescent="0.35">
      <c r="A41917" s="1">
        <v>52008</v>
      </c>
      <c r="B41917" t="s">
        <v>24509</v>
      </c>
      <c r="C41917" t="s">
        <v>87166</v>
      </c>
      <c r="D41917" t="s">
        <v>5</v>
      </c>
      <c r="F41917" t="s">
        <v>120712</v>
      </c>
      <c r="G41917">
        <v>6.0000000000000002E-6</v>
      </c>
      <c r="H41917" t="s">
        <v>24509</v>
      </c>
      <c r="I41917" t="s">
        <v>149025</v>
      </c>
      <c r="J41917" s="2" t="s">
        <v>192814</v>
      </c>
      <c r="K41917" t="s">
        <v>216045</v>
      </c>
      <c r="L41917" t="s">
        <v>228704</v>
      </c>
      <c r="M41917" t="s">
        <v>8</v>
      </c>
      <c r="N41917" t="s">
        <v>228841</v>
      </c>
      <c r="O41917" t="s">
        <v>229159</v>
      </c>
      <c r="P41917" t="s">
        <v>229159</v>
      </c>
      <c r="Q41917" t="s">
        <v>120377</v>
      </c>
      <c r="R41917" t="s">
        <v>216045</v>
      </c>
      <c r="S41917" t="s">
        <v>233770</v>
      </c>
    </row>
    <row r="41918" spans="1:19" x14ac:dyDescent="0.35">
      <c r="A41918" s="1">
        <v>52009</v>
      </c>
      <c r="B41918" t="s">
        <v>24509</v>
      </c>
      <c r="C41918" t="s">
        <v>87167</v>
      </c>
      <c r="D41918" t="s">
        <v>5</v>
      </c>
      <c r="F41918" t="s">
        <v>121796</v>
      </c>
      <c r="G41918">
        <v>6.9999999999999999E-6</v>
      </c>
      <c r="H41918" t="s">
        <v>24509</v>
      </c>
      <c r="I41918" t="s">
        <v>149025</v>
      </c>
      <c r="J41918" s="2" t="s">
        <v>192814</v>
      </c>
      <c r="K41918" t="s">
        <v>216045</v>
      </c>
      <c r="L41918" t="s">
        <v>228704</v>
      </c>
      <c r="M41918" t="s">
        <v>8</v>
      </c>
      <c r="N41918" t="s">
        <v>228841</v>
      </c>
      <c r="O41918" t="s">
        <v>229159</v>
      </c>
      <c r="P41918" t="s">
        <v>229159</v>
      </c>
      <c r="Q41918" t="s">
        <v>120377</v>
      </c>
      <c r="R41918" t="s">
        <v>216045</v>
      </c>
      <c r="S41918" t="s">
        <v>233770</v>
      </c>
    </row>
    <row r="41919" spans="1:19" x14ac:dyDescent="0.35">
      <c r="A41919" s="1">
        <v>52010</v>
      </c>
      <c r="B41919" t="s">
        <v>24510</v>
      </c>
      <c r="C41919" t="s">
        <v>87168</v>
      </c>
      <c r="D41919" t="s">
        <v>5</v>
      </c>
      <c r="E41919" t="s">
        <v>119955</v>
      </c>
      <c r="F41919" t="s">
        <v>122427</v>
      </c>
      <c r="G41919">
        <v>3.7500000000000001E-6</v>
      </c>
      <c r="H41919" t="s">
        <v>24510</v>
      </c>
      <c r="I41919" t="s">
        <v>149026</v>
      </c>
      <c r="J41919" s="2" t="s">
        <v>192815</v>
      </c>
      <c r="K41919" t="s">
        <v>216045</v>
      </c>
      <c r="L41919" t="s">
        <v>228705</v>
      </c>
      <c r="M41919" t="s">
        <v>8</v>
      </c>
      <c r="N41919" t="s">
        <v>228963</v>
      </c>
      <c r="O41919" t="s">
        <v>229214</v>
      </c>
      <c r="P41919" t="s">
        <v>230644</v>
      </c>
      <c r="R41919" t="s">
        <v>216045</v>
      </c>
      <c r="S41919" t="s">
        <v>233770</v>
      </c>
    </row>
    <row r="41920" spans="1:19" x14ac:dyDescent="0.35">
      <c r="A41920" s="1">
        <v>52012</v>
      </c>
      <c r="B41920" t="s">
        <v>24511</v>
      </c>
      <c r="C41920" t="s">
        <v>87169</v>
      </c>
      <c r="D41920" t="s">
        <v>5</v>
      </c>
      <c r="E41920" t="s">
        <v>119956</v>
      </c>
      <c r="F41920" t="s">
        <v>121444</v>
      </c>
      <c r="G41920">
        <v>1.42E-5</v>
      </c>
      <c r="H41920" t="s">
        <v>24511</v>
      </c>
      <c r="I41920" t="s">
        <v>149027</v>
      </c>
      <c r="J41920" s="2" t="s">
        <v>192816</v>
      </c>
      <c r="K41920" t="s">
        <v>216045</v>
      </c>
      <c r="L41920" t="s">
        <v>228705</v>
      </c>
      <c r="M41920" t="s">
        <v>8</v>
      </c>
      <c r="N41920" t="s">
        <v>228848</v>
      </c>
      <c r="O41920" t="s">
        <v>229133</v>
      </c>
      <c r="P41920" t="s">
        <v>230176</v>
      </c>
      <c r="Q41920" t="s">
        <v>121230</v>
      </c>
      <c r="R41920" t="s">
        <v>216045</v>
      </c>
      <c r="S41920" t="s">
        <v>233770</v>
      </c>
    </row>
    <row r="41921" spans="1:19" x14ac:dyDescent="0.35">
      <c r="A41921" s="1">
        <v>52013</v>
      </c>
      <c r="B41921" t="s">
        <v>24511</v>
      </c>
      <c r="C41921" t="s">
        <v>87170</v>
      </c>
      <c r="D41921" t="s">
        <v>5</v>
      </c>
      <c r="E41921" t="s">
        <v>119954</v>
      </c>
      <c r="F41921" t="s">
        <v>122224</v>
      </c>
      <c r="G41921">
        <v>1.747E-5</v>
      </c>
      <c r="H41921" t="s">
        <v>24511</v>
      </c>
      <c r="I41921" t="s">
        <v>149027</v>
      </c>
      <c r="J41921" s="2" t="s">
        <v>192816</v>
      </c>
      <c r="K41921" t="s">
        <v>216045</v>
      </c>
      <c r="L41921" t="s">
        <v>228705</v>
      </c>
      <c r="M41921" t="s">
        <v>8</v>
      </c>
      <c r="N41921" t="s">
        <v>228848</v>
      </c>
      <c r="O41921" t="s">
        <v>229133</v>
      </c>
      <c r="P41921" t="s">
        <v>230176</v>
      </c>
      <c r="Q41921" t="s">
        <v>121230</v>
      </c>
      <c r="R41921" t="s">
        <v>216045</v>
      </c>
      <c r="S41921" t="s">
        <v>233770</v>
      </c>
    </row>
    <row r="41922" spans="1:19" x14ac:dyDescent="0.35">
      <c r="A41922" s="1">
        <v>52014</v>
      </c>
      <c r="B41922" t="s">
        <v>24512</v>
      </c>
      <c r="C41922" t="s">
        <v>87171</v>
      </c>
      <c r="D41922" t="s">
        <v>5</v>
      </c>
      <c r="F41922" t="s">
        <v>121329</v>
      </c>
      <c r="G41922">
        <v>1.2500000000000001E-6</v>
      </c>
      <c r="H41922" t="s">
        <v>24512</v>
      </c>
      <c r="I41922" t="s">
        <v>149028</v>
      </c>
      <c r="J41922" s="2" t="s">
        <v>192817</v>
      </c>
      <c r="K41922" t="s">
        <v>216045</v>
      </c>
      <c r="L41922" t="s">
        <v>228704</v>
      </c>
      <c r="M41922" t="s">
        <v>8</v>
      </c>
      <c r="N41922" t="s">
        <v>228840</v>
      </c>
      <c r="O41922" t="s">
        <v>229122</v>
      </c>
      <c r="P41922" t="s">
        <v>230470</v>
      </c>
      <c r="Q41922" t="s">
        <v>120679</v>
      </c>
      <c r="R41922" t="s">
        <v>216045</v>
      </c>
      <c r="S41922" t="s">
        <v>233770</v>
      </c>
    </row>
    <row r="41923" spans="1:19" x14ac:dyDescent="0.35">
      <c r="A41923" s="1">
        <v>52015</v>
      </c>
      <c r="B41923" t="s">
        <v>24513</v>
      </c>
      <c r="C41923" t="s">
        <v>87172</v>
      </c>
      <c r="D41923" t="s">
        <v>5</v>
      </c>
      <c r="F41923" t="s">
        <v>120509</v>
      </c>
      <c r="G41923">
        <v>5.0000000000000004E-6</v>
      </c>
      <c r="H41923" t="s">
        <v>24513</v>
      </c>
      <c r="I41923" t="s">
        <v>149029</v>
      </c>
      <c r="J41923" s="2" t="s">
        <v>192818</v>
      </c>
      <c r="K41923" t="s">
        <v>216045</v>
      </c>
      <c r="L41923" t="s">
        <v>228704</v>
      </c>
      <c r="M41923" t="s">
        <v>14</v>
      </c>
      <c r="N41923" t="s">
        <v>228858</v>
      </c>
      <c r="O41923" t="s">
        <v>229149</v>
      </c>
      <c r="P41923" t="s">
        <v>230633</v>
      </c>
      <c r="Q41923" t="s">
        <v>120008</v>
      </c>
      <c r="R41923" t="s">
        <v>216045</v>
      </c>
      <c r="S41923" t="s">
        <v>233770</v>
      </c>
    </row>
    <row r="41924" spans="1:19" x14ac:dyDescent="0.35">
      <c r="A41924" s="1">
        <v>52016</v>
      </c>
      <c r="B41924" t="s">
        <v>24514</v>
      </c>
      <c r="C41924" t="s">
        <v>87173</v>
      </c>
      <c r="D41924" t="s">
        <v>5</v>
      </c>
      <c r="E41924" t="s">
        <v>119955</v>
      </c>
      <c r="F41924" t="s">
        <v>123162</v>
      </c>
      <c r="G41924">
        <v>1.2999999999999999E-5</v>
      </c>
      <c r="H41924" t="s">
        <v>24514</v>
      </c>
      <c r="I41924" t="s">
        <v>149030</v>
      </c>
      <c r="J41924" s="2" t="s">
        <v>192819</v>
      </c>
      <c r="K41924" t="s">
        <v>216045</v>
      </c>
      <c r="L41924" t="s">
        <v>228705</v>
      </c>
      <c r="M41924" t="s">
        <v>8</v>
      </c>
      <c r="N41924" t="s">
        <v>228828</v>
      </c>
      <c r="O41924" t="s">
        <v>229113</v>
      </c>
      <c r="P41924" t="s">
        <v>230424</v>
      </c>
      <c r="Q41924" t="s">
        <v>120679</v>
      </c>
      <c r="R41924" t="s">
        <v>216045</v>
      </c>
      <c r="S41924" t="s">
        <v>233770</v>
      </c>
    </row>
    <row r="41925" spans="1:19" x14ac:dyDescent="0.35">
      <c r="A41925" s="1">
        <v>52017</v>
      </c>
      <c r="B41925" t="s">
        <v>24515</v>
      </c>
      <c r="C41925" t="s">
        <v>87174</v>
      </c>
      <c r="D41925" t="s">
        <v>5</v>
      </c>
      <c r="F41925" t="s">
        <v>121475</v>
      </c>
      <c r="G41925">
        <v>3.3500000000000002E-7</v>
      </c>
      <c r="H41925" t="s">
        <v>24515</v>
      </c>
      <c r="I41925" t="s">
        <v>149031</v>
      </c>
      <c r="J41925" s="2" t="s">
        <v>192820</v>
      </c>
      <c r="K41925" t="s">
        <v>216048</v>
      </c>
      <c r="L41925" t="s">
        <v>228704</v>
      </c>
      <c r="M41925" t="s">
        <v>8</v>
      </c>
      <c r="N41925" t="s">
        <v>228853</v>
      </c>
      <c r="O41925" t="s">
        <v>229206</v>
      </c>
      <c r="P41925" t="s">
        <v>232127</v>
      </c>
      <c r="Q41925" t="s">
        <v>121355</v>
      </c>
      <c r="R41925" t="s">
        <v>216045</v>
      </c>
      <c r="S41925" t="s">
        <v>233770</v>
      </c>
    </row>
    <row r="41926" spans="1:19" x14ac:dyDescent="0.35">
      <c r="A41926" s="1">
        <v>52018</v>
      </c>
      <c r="B41926" t="s">
        <v>24516</v>
      </c>
      <c r="C41926" t="s">
        <v>87175</v>
      </c>
      <c r="D41926" t="s">
        <v>5</v>
      </c>
      <c r="F41926" t="s">
        <v>121364</v>
      </c>
      <c r="G41926">
        <v>7.9999999999999996E-6</v>
      </c>
      <c r="H41926" t="s">
        <v>24516</v>
      </c>
      <c r="I41926" t="s">
        <v>149032</v>
      </c>
      <c r="J41926" s="2" t="s">
        <v>192821</v>
      </c>
      <c r="K41926" t="s">
        <v>216046</v>
      </c>
      <c r="L41926" t="s">
        <v>228706</v>
      </c>
      <c r="M41926" t="s">
        <v>8</v>
      </c>
      <c r="N41926" t="s">
        <v>228924</v>
      </c>
      <c r="O41926" t="s">
        <v>229298</v>
      </c>
      <c r="P41926" t="s">
        <v>229298</v>
      </c>
      <c r="R41926" t="s">
        <v>216045</v>
      </c>
      <c r="S41926" t="s">
        <v>233770</v>
      </c>
    </row>
    <row r="41927" spans="1:19" x14ac:dyDescent="0.35">
      <c r="A41927" s="1">
        <v>52019</v>
      </c>
      <c r="B41927" t="s">
        <v>24516</v>
      </c>
      <c r="C41927" t="s">
        <v>87176</v>
      </c>
      <c r="D41927" t="s">
        <v>5</v>
      </c>
      <c r="E41927" t="s">
        <v>119958</v>
      </c>
      <c r="F41927" t="s">
        <v>121483</v>
      </c>
      <c r="G41927">
        <v>6.9999999999999994E-5</v>
      </c>
      <c r="H41927" t="s">
        <v>24516</v>
      </c>
      <c r="I41927" t="s">
        <v>149032</v>
      </c>
      <c r="J41927" s="2" t="s">
        <v>192821</v>
      </c>
      <c r="K41927" t="s">
        <v>216046</v>
      </c>
      <c r="L41927" t="s">
        <v>228706</v>
      </c>
      <c r="M41927" t="s">
        <v>8</v>
      </c>
      <c r="N41927" t="s">
        <v>228924</v>
      </c>
      <c r="O41927" t="s">
        <v>229298</v>
      </c>
      <c r="P41927" t="s">
        <v>229298</v>
      </c>
      <c r="R41927" t="s">
        <v>216045</v>
      </c>
      <c r="S41927" t="s">
        <v>233770</v>
      </c>
    </row>
    <row r="41928" spans="1:19" x14ac:dyDescent="0.35">
      <c r="A41928" s="1">
        <v>52020</v>
      </c>
      <c r="B41928" t="s">
        <v>24517</v>
      </c>
      <c r="C41928" t="s">
        <v>87177</v>
      </c>
      <c r="D41928" t="s">
        <v>5</v>
      </c>
      <c r="E41928" t="s">
        <v>119955</v>
      </c>
      <c r="F41928" t="s">
        <v>121698</v>
      </c>
      <c r="G41928">
        <v>6.4999999999999996E-6</v>
      </c>
      <c r="H41928" t="s">
        <v>24517</v>
      </c>
      <c r="I41928" t="s">
        <v>149033</v>
      </c>
      <c r="J41928" s="2" t="s">
        <v>192822</v>
      </c>
      <c r="K41928" t="s">
        <v>216045</v>
      </c>
      <c r="L41928" t="s">
        <v>228706</v>
      </c>
      <c r="M41928" t="s">
        <v>10</v>
      </c>
      <c r="R41928" t="s">
        <v>216045</v>
      </c>
      <c r="S41928" t="s">
        <v>233770</v>
      </c>
    </row>
    <row r="41929" spans="1:19" x14ac:dyDescent="0.35">
      <c r="A41929" s="1">
        <v>52021</v>
      </c>
      <c r="B41929" t="s">
        <v>24518</v>
      </c>
      <c r="C41929" t="s">
        <v>87178</v>
      </c>
      <c r="D41929" t="s">
        <v>5</v>
      </c>
      <c r="E41929" t="s">
        <v>119955</v>
      </c>
      <c r="F41929" t="s">
        <v>120210</v>
      </c>
      <c r="G41929">
        <v>2.5000000000000002E-6</v>
      </c>
      <c r="H41929" t="s">
        <v>24518</v>
      </c>
      <c r="I41929" t="s">
        <v>149034</v>
      </c>
      <c r="J41929" s="2" t="s">
        <v>192823</v>
      </c>
      <c r="K41929" t="s">
        <v>216045</v>
      </c>
      <c r="L41929" t="s">
        <v>228704</v>
      </c>
      <c r="M41929" t="s">
        <v>9</v>
      </c>
      <c r="N41929" t="s">
        <v>228844</v>
      </c>
      <c r="O41929" t="s">
        <v>229189</v>
      </c>
      <c r="P41929" t="s">
        <v>229189</v>
      </c>
      <c r="Q41929" t="s">
        <v>120679</v>
      </c>
      <c r="R41929" t="s">
        <v>216045</v>
      </c>
      <c r="S41929" t="s">
        <v>233770</v>
      </c>
    </row>
    <row r="41930" spans="1:19" x14ac:dyDescent="0.35">
      <c r="A41930" s="1">
        <v>52022</v>
      </c>
      <c r="B41930" t="s">
        <v>24518</v>
      </c>
      <c r="C41930" t="s">
        <v>87179</v>
      </c>
      <c r="D41930" t="s">
        <v>5</v>
      </c>
      <c r="E41930" t="s">
        <v>119954</v>
      </c>
      <c r="F41930" t="s">
        <v>120113</v>
      </c>
      <c r="G41930">
        <v>1.0000000000000001E-5</v>
      </c>
      <c r="H41930" t="s">
        <v>24518</v>
      </c>
      <c r="I41930" t="s">
        <v>149034</v>
      </c>
      <c r="J41930" s="2" t="s">
        <v>192823</v>
      </c>
      <c r="K41930" t="s">
        <v>216045</v>
      </c>
      <c r="L41930" t="s">
        <v>228704</v>
      </c>
      <c r="M41930" t="s">
        <v>9</v>
      </c>
      <c r="N41930" t="s">
        <v>228844</v>
      </c>
      <c r="O41930" t="s">
        <v>229189</v>
      </c>
      <c r="P41930" t="s">
        <v>229189</v>
      </c>
      <c r="Q41930" t="s">
        <v>120679</v>
      </c>
      <c r="R41930" t="s">
        <v>216045</v>
      </c>
      <c r="S41930" t="s">
        <v>233770</v>
      </c>
    </row>
    <row r="41931" spans="1:19" x14ac:dyDescent="0.35">
      <c r="A41931" s="1">
        <v>52023</v>
      </c>
      <c r="B41931" t="s">
        <v>24518</v>
      </c>
      <c r="C41931" t="s">
        <v>87180</v>
      </c>
      <c r="D41931" t="s">
        <v>5</v>
      </c>
      <c r="E41931" t="s">
        <v>119956</v>
      </c>
      <c r="F41931" t="s">
        <v>120052</v>
      </c>
      <c r="G41931">
        <v>9.4290199999999987E-6</v>
      </c>
      <c r="H41931" t="s">
        <v>24518</v>
      </c>
      <c r="I41931" t="s">
        <v>149034</v>
      </c>
      <c r="J41931" s="2" t="s">
        <v>192823</v>
      </c>
      <c r="K41931" t="s">
        <v>216045</v>
      </c>
      <c r="L41931" t="s">
        <v>228704</v>
      </c>
      <c r="M41931" t="s">
        <v>9</v>
      </c>
      <c r="N41931" t="s">
        <v>228844</v>
      </c>
      <c r="O41931" t="s">
        <v>229189</v>
      </c>
      <c r="P41931" t="s">
        <v>229189</v>
      </c>
      <c r="Q41931" t="s">
        <v>120679</v>
      </c>
      <c r="R41931" t="s">
        <v>216045</v>
      </c>
      <c r="S41931" t="s">
        <v>233770</v>
      </c>
    </row>
    <row r="41932" spans="1:19" x14ac:dyDescent="0.35">
      <c r="A41932" s="1">
        <v>52024</v>
      </c>
      <c r="B41932" t="s">
        <v>24519</v>
      </c>
      <c r="C41932" t="s">
        <v>87181</v>
      </c>
      <c r="D41932" t="s">
        <v>5</v>
      </c>
      <c r="F41932" t="s">
        <v>120444</v>
      </c>
      <c r="G41932">
        <v>4.2999999999999986E-6</v>
      </c>
      <c r="H41932" t="s">
        <v>24519</v>
      </c>
      <c r="I41932" t="s">
        <v>149035</v>
      </c>
      <c r="K41932" t="s">
        <v>216045</v>
      </c>
      <c r="L41932" t="s">
        <v>228704</v>
      </c>
      <c r="R41932" t="s">
        <v>216045</v>
      </c>
      <c r="S41932" t="s">
        <v>233770</v>
      </c>
    </row>
    <row r="41933" spans="1:19" x14ac:dyDescent="0.35">
      <c r="A41933" s="1">
        <v>52025</v>
      </c>
      <c r="B41933" t="s">
        <v>24520</v>
      </c>
      <c r="C41933" t="s">
        <v>87182</v>
      </c>
      <c r="D41933" t="s">
        <v>5</v>
      </c>
      <c r="F41933" t="s">
        <v>122568</v>
      </c>
      <c r="G41933">
        <v>5.9991799999999993E-7</v>
      </c>
      <c r="H41933" t="s">
        <v>24520</v>
      </c>
      <c r="I41933" t="s">
        <v>149036</v>
      </c>
      <c r="J41933" s="2" t="s">
        <v>192824</v>
      </c>
      <c r="K41933" t="s">
        <v>216045</v>
      </c>
      <c r="L41933" t="s">
        <v>228704</v>
      </c>
      <c r="M41933" t="s">
        <v>8</v>
      </c>
      <c r="N41933" t="s">
        <v>228828</v>
      </c>
      <c r="O41933" t="s">
        <v>229198</v>
      </c>
      <c r="P41933" t="s">
        <v>229198</v>
      </c>
      <c r="R41933" t="s">
        <v>216045</v>
      </c>
      <c r="S41933" t="s">
        <v>233770</v>
      </c>
    </row>
    <row r="41934" spans="1:19" x14ac:dyDescent="0.35">
      <c r="A41934" s="1">
        <v>52026</v>
      </c>
      <c r="B41934" t="s">
        <v>24521</v>
      </c>
      <c r="C41934" t="s">
        <v>87183</v>
      </c>
      <c r="D41934" t="s">
        <v>4</v>
      </c>
      <c r="F41934" t="s">
        <v>122119</v>
      </c>
      <c r="G41934">
        <v>4.9999999999999998E-7</v>
      </c>
      <c r="H41934" t="s">
        <v>24521</v>
      </c>
      <c r="I41934" t="s">
        <v>149037</v>
      </c>
      <c r="J41934" s="2" t="s">
        <v>192825</v>
      </c>
      <c r="K41934" t="s">
        <v>216049</v>
      </c>
      <c r="L41934" t="s">
        <v>228704</v>
      </c>
      <c r="M41934" t="s">
        <v>8</v>
      </c>
      <c r="N41934" t="s">
        <v>228832</v>
      </c>
      <c r="O41934" t="s">
        <v>229111</v>
      </c>
      <c r="P41934" t="s">
        <v>230079</v>
      </c>
      <c r="Q41934" t="s">
        <v>121322</v>
      </c>
      <c r="R41934" t="s">
        <v>216045</v>
      </c>
      <c r="S41934" t="s">
        <v>233770</v>
      </c>
    </row>
    <row r="41935" spans="1:19" x14ac:dyDescent="0.35">
      <c r="A41935" s="1">
        <v>52027</v>
      </c>
      <c r="B41935" t="s">
        <v>24522</v>
      </c>
      <c r="C41935" t="s">
        <v>87184</v>
      </c>
      <c r="D41935" t="s">
        <v>5</v>
      </c>
      <c r="E41935" t="s">
        <v>119956</v>
      </c>
      <c r="F41935" t="s">
        <v>120548</v>
      </c>
      <c r="G41935">
        <v>5.3000000000000001E-5</v>
      </c>
      <c r="H41935" t="s">
        <v>24522</v>
      </c>
      <c r="I41935" t="s">
        <v>149038</v>
      </c>
      <c r="J41935" s="2" t="s">
        <v>192826</v>
      </c>
      <c r="K41935" t="s">
        <v>216045</v>
      </c>
      <c r="L41935" t="s">
        <v>228704</v>
      </c>
      <c r="M41935" t="s">
        <v>228718</v>
      </c>
      <c r="N41935" t="s">
        <v>228925</v>
      </c>
      <c r="O41935" t="s">
        <v>229166</v>
      </c>
      <c r="P41935" t="s">
        <v>232175</v>
      </c>
      <c r="Q41935" t="s">
        <v>233330</v>
      </c>
      <c r="R41935" t="s">
        <v>216045</v>
      </c>
      <c r="S41935" t="s">
        <v>233770</v>
      </c>
    </row>
    <row r="41936" spans="1:19" x14ac:dyDescent="0.35">
      <c r="A41936" s="1">
        <v>52029</v>
      </c>
      <c r="B41936" t="s">
        <v>24523</v>
      </c>
      <c r="C41936" t="s">
        <v>87185</v>
      </c>
      <c r="D41936" t="s">
        <v>5</v>
      </c>
      <c r="F41936" t="s">
        <v>121207</v>
      </c>
      <c r="G41936">
        <v>2.4000000000000001E-5</v>
      </c>
      <c r="H41936" t="s">
        <v>24523</v>
      </c>
      <c r="I41936" t="s">
        <v>149039</v>
      </c>
      <c r="J41936" s="2" t="s">
        <v>192827</v>
      </c>
      <c r="K41936" t="s">
        <v>216045</v>
      </c>
      <c r="L41936" t="s">
        <v>228704</v>
      </c>
      <c r="M41936" t="s">
        <v>8</v>
      </c>
      <c r="N41936" t="s">
        <v>228828</v>
      </c>
      <c r="O41936" t="s">
        <v>229113</v>
      </c>
      <c r="P41936" t="s">
        <v>230479</v>
      </c>
      <c r="Q41936" t="s">
        <v>121322</v>
      </c>
      <c r="R41936" t="s">
        <v>216045</v>
      </c>
      <c r="S41936" t="s">
        <v>233770</v>
      </c>
    </row>
    <row r="41937" spans="1:19" x14ac:dyDescent="0.35">
      <c r="A41937" s="1">
        <v>52030</v>
      </c>
      <c r="B41937" t="s">
        <v>24523</v>
      </c>
      <c r="C41937" t="s">
        <v>87186</v>
      </c>
      <c r="D41937" t="s">
        <v>5</v>
      </c>
      <c r="F41937" t="s">
        <v>120202</v>
      </c>
      <c r="G41937">
        <v>2.04E-6</v>
      </c>
      <c r="H41937" t="s">
        <v>24523</v>
      </c>
      <c r="I41937" t="s">
        <v>149039</v>
      </c>
      <c r="J41937" s="2" t="s">
        <v>192827</v>
      </c>
      <c r="K41937" t="s">
        <v>216045</v>
      </c>
      <c r="L41937" t="s">
        <v>228704</v>
      </c>
      <c r="M41937" t="s">
        <v>8</v>
      </c>
      <c r="N41937" t="s">
        <v>228828</v>
      </c>
      <c r="O41937" t="s">
        <v>229113</v>
      </c>
      <c r="P41937" t="s">
        <v>230479</v>
      </c>
      <c r="Q41937" t="s">
        <v>121322</v>
      </c>
      <c r="R41937" t="s">
        <v>216045</v>
      </c>
      <c r="S41937" t="s">
        <v>233770</v>
      </c>
    </row>
    <row r="41938" spans="1:19" x14ac:dyDescent="0.35">
      <c r="A41938" s="1">
        <v>52031</v>
      </c>
      <c r="B41938" t="s">
        <v>24524</v>
      </c>
      <c r="C41938" t="s">
        <v>87187</v>
      </c>
      <c r="D41938" t="s">
        <v>5</v>
      </c>
      <c r="E41938" t="s">
        <v>119954</v>
      </c>
      <c r="F41938" t="s">
        <v>121330</v>
      </c>
      <c r="G41938">
        <v>2.1999999999999999E-5</v>
      </c>
      <c r="H41938" t="s">
        <v>24524</v>
      </c>
      <c r="I41938" t="s">
        <v>149040</v>
      </c>
      <c r="J41938" s="2" t="s">
        <v>192828</v>
      </c>
      <c r="K41938" t="s">
        <v>216045</v>
      </c>
      <c r="L41938" t="s">
        <v>228704</v>
      </c>
      <c r="M41938" t="s">
        <v>8</v>
      </c>
      <c r="N41938" t="s">
        <v>228855</v>
      </c>
      <c r="O41938" t="s">
        <v>229145</v>
      </c>
      <c r="P41938" t="s">
        <v>231048</v>
      </c>
      <c r="Q41938" t="s">
        <v>121322</v>
      </c>
      <c r="R41938" t="s">
        <v>216045</v>
      </c>
      <c r="S41938" t="s">
        <v>233770</v>
      </c>
    </row>
    <row r="41939" spans="1:19" x14ac:dyDescent="0.35">
      <c r="A41939" s="1">
        <v>52033</v>
      </c>
      <c r="B41939" t="s">
        <v>24524</v>
      </c>
      <c r="C41939" t="s">
        <v>87188</v>
      </c>
      <c r="D41939" t="s">
        <v>5</v>
      </c>
      <c r="F41939" t="s">
        <v>120523</v>
      </c>
      <c r="G41939">
        <v>3.2499999999999998E-6</v>
      </c>
      <c r="H41939" t="s">
        <v>24524</v>
      </c>
      <c r="I41939" t="s">
        <v>149040</v>
      </c>
      <c r="J41939" s="2" t="s">
        <v>192828</v>
      </c>
      <c r="K41939" t="s">
        <v>216045</v>
      </c>
      <c r="L41939" t="s">
        <v>228704</v>
      </c>
      <c r="M41939" t="s">
        <v>8</v>
      </c>
      <c r="N41939" t="s">
        <v>228855</v>
      </c>
      <c r="O41939" t="s">
        <v>229145</v>
      </c>
      <c r="P41939" t="s">
        <v>231048</v>
      </c>
      <c r="Q41939" t="s">
        <v>121322</v>
      </c>
      <c r="R41939" t="s">
        <v>216045</v>
      </c>
      <c r="S41939" t="s">
        <v>233770</v>
      </c>
    </row>
    <row r="41940" spans="1:19" x14ac:dyDescent="0.35">
      <c r="A41940" s="1">
        <v>52034</v>
      </c>
      <c r="B41940" t="s">
        <v>24524</v>
      </c>
      <c r="C41940" t="s">
        <v>87189</v>
      </c>
      <c r="D41940" t="s">
        <v>5</v>
      </c>
      <c r="E41940" t="s">
        <v>119956</v>
      </c>
      <c r="F41940" t="s">
        <v>120276</v>
      </c>
      <c r="G41940">
        <v>2.5000000000000001E-5</v>
      </c>
      <c r="H41940" t="s">
        <v>24524</v>
      </c>
      <c r="I41940" t="s">
        <v>149040</v>
      </c>
      <c r="J41940" s="2" t="s">
        <v>192828</v>
      </c>
      <c r="K41940" t="s">
        <v>216045</v>
      </c>
      <c r="L41940" t="s">
        <v>228704</v>
      </c>
      <c r="M41940" t="s">
        <v>8</v>
      </c>
      <c r="N41940" t="s">
        <v>228855</v>
      </c>
      <c r="O41940" t="s">
        <v>229145</v>
      </c>
      <c r="P41940" t="s">
        <v>231048</v>
      </c>
      <c r="Q41940" t="s">
        <v>121322</v>
      </c>
      <c r="R41940" t="s">
        <v>216045</v>
      </c>
      <c r="S41940" t="s">
        <v>233770</v>
      </c>
    </row>
    <row r="41941" spans="1:19" x14ac:dyDescent="0.35">
      <c r="A41941" s="1">
        <v>52035</v>
      </c>
      <c r="B41941" t="s">
        <v>24525</v>
      </c>
      <c r="C41941" t="s">
        <v>87190</v>
      </c>
      <c r="D41941" t="s">
        <v>5</v>
      </c>
      <c r="F41941" t="s">
        <v>121825</v>
      </c>
      <c r="G41941">
        <v>8.1672E-5</v>
      </c>
      <c r="H41941" t="s">
        <v>24525</v>
      </c>
      <c r="I41941" t="s">
        <v>149041</v>
      </c>
      <c r="J41941" s="2" t="s">
        <v>192829</v>
      </c>
      <c r="K41941" t="s">
        <v>216045</v>
      </c>
      <c r="L41941" t="s">
        <v>228705</v>
      </c>
      <c r="M41941" t="s">
        <v>13</v>
      </c>
      <c r="N41941" t="s">
        <v>228851</v>
      </c>
      <c r="O41941" t="s">
        <v>229921</v>
      </c>
      <c r="P41941" t="s">
        <v>232176</v>
      </c>
      <c r="Q41941" t="s">
        <v>121322</v>
      </c>
      <c r="R41941" t="s">
        <v>216045</v>
      </c>
      <c r="S41941" t="s">
        <v>233770</v>
      </c>
    </row>
    <row r="41942" spans="1:19" x14ac:dyDescent="0.35">
      <c r="A41942" s="1">
        <v>52037</v>
      </c>
      <c r="B41942" t="s">
        <v>24526</v>
      </c>
      <c r="C41942" t="s">
        <v>87191</v>
      </c>
      <c r="D41942" t="s">
        <v>5</v>
      </c>
      <c r="E41942" t="s">
        <v>119956</v>
      </c>
      <c r="F41942" t="s">
        <v>120051</v>
      </c>
      <c r="G41942">
        <v>6.0000000000000002E-5</v>
      </c>
      <c r="H41942" t="s">
        <v>24526</v>
      </c>
      <c r="I41942" t="s">
        <v>149042</v>
      </c>
      <c r="J41942" s="2" t="s">
        <v>192830</v>
      </c>
      <c r="K41942" t="s">
        <v>216050</v>
      </c>
      <c r="L41942" t="s">
        <v>228704</v>
      </c>
      <c r="M41942" t="s">
        <v>9</v>
      </c>
      <c r="N41942" t="s">
        <v>228870</v>
      </c>
      <c r="O41942" t="s">
        <v>229326</v>
      </c>
      <c r="P41942" t="s">
        <v>232177</v>
      </c>
      <c r="Q41942" t="s">
        <v>120216</v>
      </c>
      <c r="R41942" t="s">
        <v>216045</v>
      </c>
      <c r="S41942" t="s">
        <v>233770</v>
      </c>
    </row>
    <row r="41943" spans="1:19" x14ac:dyDescent="0.35">
      <c r="A41943" s="1">
        <v>52038</v>
      </c>
      <c r="B41943" t="s">
        <v>24526</v>
      </c>
      <c r="C41943" t="s">
        <v>87192</v>
      </c>
      <c r="D41943" t="s">
        <v>5</v>
      </c>
      <c r="E41943" t="s">
        <v>119954</v>
      </c>
      <c r="F41943" t="s">
        <v>120815</v>
      </c>
      <c r="G41943">
        <v>7.9999999999999996E-6</v>
      </c>
      <c r="H41943" t="s">
        <v>24526</v>
      </c>
      <c r="I41943" t="s">
        <v>149042</v>
      </c>
      <c r="J41943" s="2" t="s">
        <v>192830</v>
      </c>
      <c r="K41943" t="s">
        <v>216050</v>
      </c>
      <c r="L41943" t="s">
        <v>228704</v>
      </c>
      <c r="M41943" t="s">
        <v>9</v>
      </c>
      <c r="N41943" t="s">
        <v>228870</v>
      </c>
      <c r="O41943" t="s">
        <v>229326</v>
      </c>
      <c r="P41943" t="s">
        <v>232177</v>
      </c>
      <c r="Q41943" t="s">
        <v>120216</v>
      </c>
      <c r="R41943" t="s">
        <v>216045</v>
      </c>
      <c r="S41943" t="s">
        <v>233770</v>
      </c>
    </row>
    <row r="41944" spans="1:19" x14ac:dyDescent="0.35">
      <c r="A41944" s="1">
        <v>52039</v>
      </c>
      <c r="B41944" t="s">
        <v>24526</v>
      </c>
      <c r="C41944" t="s">
        <v>87193</v>
      </c>
      <c r="D41944" t="s">
        <v>5</v>
      </c>
      <c r="E41944" t="s">
        <v>119955</v>
      </c>
      <c r="F41944" t="s">
        <v>120293</v>
      </c>
      <c r="G41944">
        <v>1.9999999999999999E-6</v>
      </c>
      <c r="H41944" t="s">
        <v>24526</v>
      </c>
      <c r="I41944" t="s">
        <v>149042</v>
      </c>
      <c r="J41944" s="2" t="s">
        <v>192830</v>
      </c>
      <c r="K41944" t="s">
        <v>216050</v>
      </c>
      <c r="L41944" t="s">
        <v>228704</v>
      </c>
      <c r="M41944" t="s">
        <v>9</v>
      </c>
      <c r="N41944" t="s">
        <v>228870</v>
      </c>
      <c r="O41944" t="s">
        <v>229326</v>
      </c>
      <c r="P41944" t="s">
        <v>232177</v>
      </c>
      <c r="Q41944" t="s">
        <v>120216</v>
      </c>
      <c r="R41944" t="s">
        <v>216045</v>
      </c>
      <c r="S41944" t="s">
        <v>233770</v>
      </c>
    </row>
    <row r="41945" spans="1:19" x14ac:dyDescent="0.35">
      <c r="A41945" s="1">
        <v>52040</v>
      </c>
      <c r="B41945" t="s">
        <v>24527</v>
      </c>
      <c r="C41945" t="s">
        <v>87194</v>
      </c>
      <c r="D41945" t="s">
        <v>5</v>
      </c>
      <c r="F41945" t="s">
        <v>120413</v>
      </c>
      <c r="G41945">
        <v>3.0000000000000001E-6</v>
      </c>
      <c r="H41945" t="s">
        <v>24527</v>
      </c>
      <c r="I41945" t="s">
        <v>149043</v>
      </c>
      <c r="J41945" s="2" t="s">
        <v>192831</v>
      </c>
      <c r="K41945" t="s">
        <v>216045</v>
      </c>
      <c r="L41945" t="s">
        <v>228704</v>
      </c>
      <c r="M41945" t="s">
        <v>8</v>
      </c>
      <c r="N41945" t="s">
        <v>228848</v>
      </c>
      <c r="O41945" t="s">
        <v>229133</v>
      </c>
      <c r="P41945" t="s">
        <v>230199</v>
      </c>
      <c r="Q41945" t="s">
        <v>120682</v>
      </c>
      <c r="R41945" t="s">
        <v>216045</v>
      </c>
      <c r="S41945" t="s">
        <v>233770</v>
      </c>
    </row>
    <row r="41946" spans="1:19" x14ac:dyDescent="0.35">
      <c r="A41946" s="1">
        <v>52041</v>
      </c>
      <c r="B41946" t="s">
        <v>24527</v>
      </c>
      <c r="C41946" t="s">
        <v>87195</v>
      </c>
      <c r="D41946" t="s">
        <v>5</v>
      </c>
      <c r="F41946" t="s">
        <v>120108</v>
      </c>
      <c r="G41946">
        <v>6.2458800000000001E-6</v>
      </c>
      <c r="H41946" t="s">
        <v>24527</v>
      </c>
      <c r="I41946" t="s">
        <v>149043</v>
      </c>
      <c r="J41946" s="2" t="s">
        <v>192831</v>
      </c>
      <c r="K41946" t="s">
        <v>216045</v>
      </c>
      <c r="L41946" t="s">
        <v>228704</v>
      </c>
      <c r="M41946" t="s">
        <v>8</v>
      </c>
      <c r="N41946" t="s">
        <v>228848</v>
      </c>
      <c r="O41946" t="s">
        <v>229133</v>
      </c>
      <c r="P41946" t="s">
        <v>230199</v>
      </c>
      <c r="Q41946" t="s">
        <v>120682</v>
      </c>
      <c r="R41946" t="s">
        <v>216045</v>
      </c>
      <c r="S41946" t="s">
        <v>233770</v>
      </c>
    </row>
    <row r="41947" spans="1:19" x14ac:dyDescent="0.35">
      <c r="A41947" s="1">
        <v>52042</v>
      </c>
      <c r="B41947" t="s">
        <v>24527</v>
      </c>
      <c r="C41947" t="s">
        <v>87196</v>
      </c>
      <c r="D41947" t="s">
        <v>5</v>
      </c>
      <c r="F41947" t="s">
        <v>122322</v>
      </c>
      <c r="G41947">
        <v>6.0000000000000002E-6</v>
      </c>
      <c r="H41947" t="s">
        <v>24527</v>
      </c>
      <c r="I41947" t="s">
        <v>149043</v>
      </c>
      <c r="J41947" s="2" t="s">
        <v>192831</v>
      </c>
      <c r="K41947" t="s">
        <v>216045</v>
      </c>
      <c r="L41947" t="s">
        <v>228704</v>
      </c>
      <c r="M41947" t="s">
        <v>8</v>
      </c>
      <c r="N41947" t="s">
        <v>228848</v>
      </c>
      <c r="O41947" t="s">
        <v>229133</v>
      </c>
      <c r="P41947" t="s">
        <v>230199</v>
      </c>
      <c r="Q41947" t="s">
        <v>120682</v>
      </c>
      <c r="R41947" t="s">
        <v>216045</v>
      </c>
      <c r="S41947" t="s">
        <v>233770</v>
      </c>
    </row>
    <row r="41948" spans="1:19" x14ac:dyDescent="0.35">
      <c r="A41948" s="1">
        <v>52043</v>
      </c>
      <c r="B41948" t="s">
        <v>24527</v>
      </c>
      <c r="C41948" t="s">
        <v>87197</v>
      </c>
      <c r="D41948" t="s">
        <v>5</v>
      </c>
      <c r="F41948" t="s">
        <v>121395</v>
      </c>
      <c r="G41948">
        <v>3.4999999999999999E-6</v>
      </c>
      <c r="H41948" t="s">
        <v>24527</v>
      </c>
      <c r="I41948" t="s">
        <v>149043</v>
      </c>
      <c r="J41948" s="2" t="s">
        <v>192831</v>
      </c>
      <c r="K41948" t="s">
        <v>216045</v>
      </c>
      <c r="L41948" t="s">
        <v>228704</v>
      </c>
      <c r="M41948" t="s">
        <v>8</v>
      </c>
      <c r="N41948" t="s">
        <v>228848</v>
      </c>
      <c r="O41948" t="s">
        <v>229133</v>
      </c>
      <c r="P41948" t="s">
        <v>230199</v>
      </c>
      <c r="Q41948" t="s">
        <v>120682</v>
      </c>
      <c r="R41948" t="s">
        <v>216045</v>
      </c>
      <c r="S41948" t="s">
        <v>233770</v>
      </c>
    </row>
    <row r="41949" spans="1:19" x14ac:dyDescent="0.35">
      <c r="A41949" s="1">
        <v>52044</v>
      </c>
      <c r="B41949" t="s">
        <v>24528</v>
      </c>
      <c r="C41949" t="s">
        <v>87198</v>
      </c>
      <c r="D41949" t="s">
        <v>5</v>
      </c>
      <c r="F41949" t="s">
        <v>121197</v>
      </c>
      <c r="G41949">
        <v>2.5732000000000002E-6</v>
      </c>
      <c r="H41949" t="s">
        <v>24528</v>
      </c>
      <c r="I41949" t="s">
        <v>149044</v>
      </c>
      <c r="J41949" s="2" t="s">
        <v>192832</v>
      </c>
      <c r="K41949" t="s">
        <v>216045</v>
      </c>
      <c r="L41949" t="s">
        <v>228704</v>
      </c>
      <c r="R41949" t="s">
        <v>216045</v>
      </c>
      <c r="S41949" t="s">
        <v>233770</v>
      </c>
    </row>
    <row r="41950" spans="1:19" x14ac:dyDescent="0.35">
      <c r="A41950" s="1">
        <v>52045</v>
      </c>
      <c r="B41950" t="s">
        <v>24529</v>
      </c>
      <c r="C41950" t="s">
        <v>87199</v>
      </c>
      <c r="D41950" t="s">
        <v>5</v>
      </c>
      <c r="E41950" t="s">
        <v>119955</v>
      </c>
      <c r="F41950" t="s">
        <v>121630</v>
      </c>
      <c r="G41950">
        <v>1.2500000000000001E-6</v>
      </c>
      <c r="H41950" t="s">
        <v>24529</v>
      </c>
      <c r="I41950" t="s">
        <v>149045</v>
      </c>
      <c r="J41950" s="2" t="s">
        <v>192833</v>
      </c>
      <c r="K41950" t="s">
        <v>216045</v>
      </c>
      <c r="L41950" t="s">
        <v>228704</v>
      </c>
      <c r="M41950" t="s">
        <v>15</v>
      </c>
      <c r="N41950" t="s">
        <v>229009</v>
      </c>
      <c r="O41950" t="s">
        <v>229252</v>
      </c>
      <c r="P41950" t="s">
        <v>232178</v>
      </c>
      <c r="R41950" t="s">
        <v>216045</v>
      </c>
      <c r="S41950" t="s">
        <v>233770</v>
      </c>
    </row>
    <row r="41951" spans="1:19" x14ac:dyDescent="0.35">
      <c r="A41951" s="1">
        <v>52046</v>
      </c>
      <c r="B41951" t="s">
        <v>24530</v>
      </c>
      <c r="C41951" t="s">
        <v>87200</v>
      </c>
      <c r="D41951" t="s">
        <v>5</v>
      </c>
      <c r="F41951" t="s">
        <v>120950</v>
      </c>
      <c r="G41951">
        <v>8.3299999999999992E-5</v>
      </c>
      <c r="H41951" t="s">
        <v>24530</v>
      </c>
      <c r="I41951" t="s">
        <v>149046</v>
      </c>
      <c r="J41951" s="2" t="s">
        <v>192834</v>
      </c>
      <c r="K41951" t="s">
        <v>216045</v>
      </c>
      <c r="L41951" t="s">
        <v>228704</v>
      </c>
      <c r="M41951" t="s">
        <v>228748</v>
      </c>
      <c r="N41951" t="s">
        <v>228918</v>
      </c>
      <c r="O41951" t="s">
        <v>229275</v>
      </c>
      <c r="P41951" t="s">
        <v>229275</v>
      </c>
      <c r="Q41951" t="s">
        <v>233111</v>
      </c>
      <c r="R41951" t="s">
        <v>216045</v>
      </c>
      <c r="S41951" t="s">
        <v>233770</v>
      </c>
    </row>
    <row r="41952" spans="1:19" x14ac:dyDescent="0.35">
      <c r="A41952" s="1">
        <v>52048</v>
      </c>
      <c r="B41952" t="s">
        <v>24531</v>
      </c>
      <c r="C41952" t="s">
        <v>87201</v>
      </c>
      <c r="D41952" t="s">
        <v>4</v>
      </c>
      <c r="F41952" t="s">
        <v>120810</v>
      </c>
      <c r="G41952">
        <v>2.5634E-8</v>
      </c>
      <c r="H41952" t="s">
        <v>24531</v>
      </c>
      <c r="I41952" t="s">
        <v>149047</v>
      </c>
      <c r="J41952" s="2" t="s">
        <v>192835</v>
      </c>
      <c r="K41952" t="s">
        <v>216051</v>
      </c>
      <c r="L41952" t="s">
        <v>228704</v>
      </c>
      <c r="M41952" t="s">
        <v>16</v>
      </c>
      <c r="N41952" t="s">
        <v>228837</v>
      </c>
      <c r="O41952" t="s">
        <v>229262</v>
      </c>
      <c r="P41952" t="s">
        <v>230195</v>
      </c>
      <c r="Q41952" t="s">
        <v>123162</v>
      </c>
      <c r="R41952" t="s">
        <v>216045</v>
      </c>
      <c r="S41952" t="s">
        <v>233770</v>
      </c>
    </row>
    <row r="41953" spans="1:19" x14ac:dyDescent="0.35">
      <c r="A41953" s="1">
        <v>52049</v>
      </c>
      <c r="B41953" t="s">
        <v>24531</v>
      </c>
      <c r="C41953" t="s">
        <v>87202</v>
      </c>
      <c r="D41953" t="s">
        <v>4</v>
      </c>
      <c r="F41953" t="s">
        <v>120079</v>
      </c>
      <c r="G41953">
        <v>2.4998400000000002E-7</v>
      </c>
      <c r="H41953" t="s">
        <v>24531</v>
      </c>
      <c r="I41953" t="s">
        <v>149047</v>
      </c>
      <c r="J41953" s="2" t="s">
        <v>192835</v>
      </c>
      <c r="K41953" t="s">
        <v>216051</v>
      </c>
      <c r="L41953" t="s">
        <v>228704</v>
      </c>
      <c r="M41953" t="s">
        <v>16</v>
      </c>
      <c r="N41953" t="s">
        <v>228837</v>
      </c>
      <c r="O41953" t="s">
        <v>229262</v>
      </c>
      <c r="P41953" t="s">
        <v>230195</v>
      </c>
      <c r="Q41953" t="s">
        <v>123162</v>
      </c>
      <c r="R41953" t="s">
        <v>216045</v>
      </c>
      <c r="S41953" t="s">
        <v>233770</v>
      </c>
    </row>
    <row r="41954" spans="1:19" x14ac:dyDescent="0.35">
      <c r="A41954" s="1">
        <v>52050</v>
      </c>
      <c r="B41954" t="s">
        <v>24531</v>
      </c>
      <c r="C41954" t="s">
        <v>87203</v>
      </c>
      <c r="D41954" t="s">
        <v>5</v>
      </c>
      <c r="F41954" t="s">
        <v>123160</v>
      </c>
      <c r="G41954">
        <v>1.4640000000000001E-6</v>
      </c>
      <c r="H41954" t="s">
        <v>24531</v>
      </c>
      <c r="I41954" t="s">
        <v>149047</v>
      </c>
      <c r="J41954" s="2" t="s">
        <v>192835</v>
      </c>
      <c r="K41954" t="s">
        <v>216051</v>
      </c>
      <c r="L41954" t="s">
        <v>228704</v>
      </c>
      <c r="M41954" t="s">
        <v>16</v>
      </c>
      <c r="N41954" t="s">
        <v>228837</v>
      </c>
      <c r="O41954" t="s">
        <v>229262</v>
      </c>
      <c r="P41954" t="s">
        <v>230195</v>
      </c>
      <c r="Q41954" t="s">
        <v>123162</v>
      </c>
      <c r="R41954" t="s">
        <v>216045</v>
      </c>
      <c r="S41954" t="s">
        <v>233770</v>
      </c>
    </row>
    <row r="41955" spans="1:19" x14ac:dyDescent="0.35">
      <c r="A41955" s="1">
        <v>52051</v>
      </c>
      <c r="B41955" t="s">
        <v>24532</v>
      </c>
      <c r="C41955" t="s">
        <v>87204</v>
      </c>
      <c r="D41955" t="s">
        <v>4</v>
      </c>
      <c r="F41955" t="s">
        <v>120007</v>
      </c>
      <c r="G41955">
        <v>9.9999999999999995E-8</v>
      </c>
      <c r="H41955" t="s">
        <v>24532</v>
      </c>
      <c r="I41955" t="s">
        <v>149048</v>
      </c>
      <c r="J41955" s="2" t="s">
        <v>192836</v>
      </c>
      <c r="K41955" t="s">
        <v>216052</v>
      </c>
      <c r="L41955" t="s">
        <v>228704</v>
      </c>
      <c r="M41955" t="s">
        <v>13</v>
      </c>
      <c r="N41955" t="s">
        <v>228826</v>
      </c>
      <c r="O41955" t="s">
        <v>229146</v>
      </c>
      <c r="P41955" t="s">
        <v>229146</v>
      </c>
      <c r="R41955" t="s">
        <v>216045</v>
      </c>
      <c r="S41955" t="s">
        <v>233770</v>
      </c>
    </row>
    <row r="41956" spans="1:19" x14ac:dyDescent="0.35">
      <c r="A41956" s="1">
        <v>52053</v>
      </c>
      <c r="B41956" t="s">
        <v>24533</v>
      </c>
      <c r="C41956" t="s">
        <v>87205</v>
      </c>
      <c r="D41956" t="s">
        <v>5</v>
      </c>
      <c r="E41956" t="s">
        <v>119956</v>
      </c>
      <c r="F41956" t="s">
        <v>120771</v>
      </c>
      <c r="G41956">
        <v>6.4999999999999996E-6</v>
      </c>
      <c r="H41956" t="s">
        <v>24533</v>
      </c>
      <c r="I41956" t="s">
        <v>149049</v>
      </c>
      <c r="J41956" s="2" t="s">
        <v>192837</v>
      </c>
      <c r="K41956" t="s">
        <v>216053</v>
      </c>
      <c r="L41956" t="s">
        <v>228706</v>
      </c>
      <c r="M41956" t="s">
        <v>8</v>
      </c>
      <c r="N41956" t="s">
        <v>228864</v>
      </c>
      <c r="O41956" t="s">
        <v>229158</v>
      </c>
      <c r="P41956" t="s">
        <v>230165</v>
      </c>
      <c r="R41956" t="s">
        <v>216045</v>
      </c>
      <c r="S41956" t="s">
        <v>233770</v>
      </c>
    </row>
    <row r="41957" spans="1:19" x14ac:dyDescent="0.35">
      <c r="A41957" s="1">
        <v>52054</v>
      </c>
      <c r="B41957" t="s">
        <v>24533</v>
      </c>
      <c r="C41957" t="s">
        <v>87206</v>
      </c>
      <c r="D41957" t="s">
        <v>5</v>
      </c>
      <c r="E41957" t="s">
        <v>119955</v>
      </c>
      <c r="F41957" t="s">
        <v>121177</v>
      </c>
      <c r="G41957">
        <v>9.9999999999999995E-7</v>
      </c>
      <c r="H41957" t="s">
        <v>24533</v>
      </c>
      <c r="I41957" t="s">
        <v>149049</v>
      </c>
      <c r="J41957" s="2" t="s">
        <v>192837</v>
      </c>
      <c r="K41957" t="s">
        <v>216053</v>
      </c>
      <c r="L41957" t="s">
        <v>228706</v>
      </c>
      <c r="M41957" t="s">
        <v>8</v>
      </c>
      <c r="N41957" t="s">
        <v>228864</v>
      </c>
      <c r="O41957" t="s">
        <v>229158</v>
      </c>
      <c r="P41957" t="s">
        <v>230165</v>
      </c>
      <c r="R41957" t="s">
        <v>216045</v>
      </c>
      <c r="S41957" t="s">
        <v>233770</v>
      </c>
    </row>
    <row r="41958" spans="1:19" x14ac:dyDescent="0.35">
      <c r="A41958" s="1">
        <v>52056</v>
      </c>
      <c r="B41958" t="s">
        <v>24533</v>
      </c>
      <c r="C41958" t="s">
        <v>87207</v>
      </c>
      <c r="D41958" t="s">
        <v>5</v>
      </c>
      <c r="E41958" t="s">
        <v>119955</v>
      </c>
      <c r="F41958" t="s">
        <v>122163</v>
      </c>
      <c r="G41958">
        <v>1.5E-6</v>
      </c>
      <c r="H41958" t="s">
        <v>24533</v>
      </c>
      <c r="I41958" t="s">
        <v>149049</v>
      </c>
      <c r="J41958" s="2" t="s">
        <v>192837</v>
      </c>
      <c r="K41958" t="s">
        <v>216053</v>
      </c>
      <c r="L41958" t="s">
        <v>228706</v>
      </c>
      <c r="M41958" t="s">
        <v>8</v>
      </c>
      <c r="N41958" t="s">
        <v>228864</v>
      </c>
      <c r="O41958" t="s">
        <v>229158</v>
      </c>
      <c r="P41958" t="s">
        <v>230165</v>
      </c>
      <c r="R41958" t="s">
        <v>216045</v>
      </c>
      <c r="S41958" t="s">
        <v>233770</v>
      </c>
    </row>
    <row r="41959" spans="1:19" x14ac:dyDescent="0.35">
      <c r="A41959" s="1">
        <v>52057</v>
      </c>
      <c r="B41959" t="s">
        <v>24534</v>
      </c>
      <c r="C41959" t="s">
        <v>87208</v>
      </c>
      <c r="D41959" t="s">
        <v>4</v>
      </c>
      <c r="F41959" t="s">
        <v>121398</v>
      </c>
      <c r="G41959">
        <v>4.0000000000000001E-8</v>
      </c>
      <c r="H41959" t="s">
        <v>24534</v>
      </c>
      <c r="I41959" t="s">
        <v>149050</v>
      </c>
      <c r="J41959" s="2" t="s">
        <v>192838</v>
      </c>
      <c r="K41959" t="s">
        <v>216045</v>
      </c>
      <c r="L41959" t="s">
        <v>228704</v>
      </c>
      <c r="M41959" t="s">
        <v>8</v>
      </c>
      <c r="N41959" t="s">
        <v>228828</v>
      </c>
      <c r="O41959" t="s">
        <v>229113</v>
      </c>
      <c r="P41959" t="s">
        <v>230103</v>
      </c>
      <c r="Q41959" t="s">
        <v>120113</v>
      </c>
      <c r="R41959" t="s">
        <v>216045</v>
      </c>
      <c r="S41959" t="s">
        <v>233770</v>
      </c>
    </row>
    <row r="41960" spans="1:19" x14ac:dyDescent="0.35">
      <c r="A41960" s="1">
        <v>52058</v>
      </c>
      <c r="B41960" t="s">
        <v>24535</v>
      </c>
      <c r="C41960" t="s">
        <v>87209</v>
      </c>
      <c r="D41960" t="s">
        <v>4</v>
      </c>
      <c r="F41960" t="s">
        <v>121716</v>
      </c>
      <c r="G41960">
        <v>1.9999999999999999E-7</v>
      </c>
      <c r="H41960" t="s">
        <v>24535</v>
      </c>
      <c r="I41960" t="s">
        <v>149051</v>
      </c>
      <c r="J41960" s="2" t="s">
        <v>192839</v>
      </c>
      <c r="K41960" t="s">
        <v>216045</v>
      </c>
      <c r="L41960" t="s">
        <v>228704</v>
      </c>
      <c r="M41960" t="s">
        <v>8</v>
      </c>
      <c r="N41960" t="s">
        <v>228950</v>
      </c>
      <c r="O41960" t="s">
        <v>229361</v>
      </c>
      <c r="P41960" t="s">
        <v>229361</v>
      </c>
      <c r="Q41960" t="s">
        <v>121322</v>
      </c>
      <c r="R41960" t="s">
        <v>216045</v>
      </c>
      <c r="S41960" t="s">
        <v>233770</v>
      </c>
    </row>
    <row r="41961" spans="1:19" x14ac:dyDescent="0.35">
      <c r="A41961" s="1">
        <v>52059</v>
      </c>
      <c r="B41961" t="s">
        <v>24535</v>
      </c>
      <c r="C41961" t="s">
        <v>87210</v>
      </c>
      <c r="D41961" t="s">
        <v>5</v>
      </c>
      <c r="F41961" t="s">
        <v>122132</v>
      </c>
      <c r="G41961">
        <v>5.0999999999999999E-7</v>
      </c>
      <c r="H41961" t="s">
        <v>24535</v>
      </c>
      <c r="I41961" t="s">
        <v>149051</v>
      </c>
      <c r="J41961" s="2" t="s">
        <v>192839</v>
      </c>
      <c r="K41961" t="s">
        <v>216045</v>
      </c>
      <c r="L41961" t="s">
        <v>228704</v>
      </c>
      <c r="M41961" t="s">
        <v>8</v>
      </c>
      <c r="N41961" t="s">
        <v>228950</v>
      </c>
      <c r="O41961" t="s">
        <v>229361</v>
      </c>
      <c r="P41961" t="s">
        <v>229361</v>
      </c>
      <c r="Q41961" t="s">
        <v>121322</v>
      </c>
      <c r="R41961" t="s">
        <v>216045</v>
      </c>
      <c r="S41961" t="s">
        <v>233770</v>
      </c>
    </row>
    <row r="41962" spans="1:19" x14ac:dyDescent="0.35">
      <c r="A41962" s="1">
        <v>52060</v>
      </c>
      <c r="B41962" t="s">
        <v>24536</v>
      </c>
      <c r="C41962" t="s">
        <v>87211</v>
      </c>
      <c r="D41962" t="s">
        <v>5</v>
      </c>
      <c r="F41962" t="s">
        <v>120552</v>
      </c>
      <c r="G41962">
        <v>3.9138000000000014E-6</v>
      </c>
      <c r="H41962" t="s">
        <v>24536</v>
      </c>
      <c r="I41962" t="s">
        <v>149052</v>
      </c>
      <c r="K41962" t="s">
        <v>216045</v>
      </c>
      <c r="L41962" t="s">
        <v>228704</v>
      </c>
      <c r="R41962" t="s">
        <v>216045</v>
      </c>
      <c r="S41962" t="s">
        <v>233770</v>
      </c>
    </row>
    <row r="41963" spans="1:19" x14ac:dyDescent="0.35">
      <c r="A41963" s="1">
        <v>52061</v>
      </c>
      <c r="B41963" t="s">
        <v>24537</v>
      </c>
      <c r="C41963" t="s">
        <v>87212</v>
      </c>
      <c r="D41963" t="s">
        <v>3</v>
      </c>
      <c r="F41963" t="s">
        <v>120942</v>
      </c>
      <c r="G41963">
        <v>5.0000000000000004E-6</v>
      </c>
      <c r="H41963" t="s">
        <v>24537</v>
      </c>
      <c r="I41963" t="s">
        <v>149053</v>
      </c>
      <c r="J41963" s="2" t="s">
        <v>192840</v>
      </c>
      <c r="K41963" t="s">
        <v>216045</v>
      </c>
      <c r="L41963" t="s">
        <v>228704</v>
      </c>
      <c r="M41963" t="s">
        <v>8</v>
      </c>
      <c r="N41963" t="s">
        <v>228841</v>
      </c>
      <c r="O41963" t="s">
        <v>229123</v>
      </c>
      <c r="P41963" t="s">
        <v>230224</v>
      </c>
      <c r="Q41963" t="s">
        <v>119973</v>
      </c>
      <c r="R41963" t="s">
        <v>216045</v>
      </c>
      <c r="S41963" t="s">
        <v>233770</v>
      </c>
    </row>
    <row r="41964" spans="1:19" x14ac:dyDescent="0.35">
      <c r="A41964" s="1">
        <v>52063</v>
      </c>
      <c r="B41964" t="s">
        <v>24538</v>
      </c>
      <c r="C41964" t="s">
        <v>87213</v>
      </c>
      <c r="D41964" t="s">
        <v>5</v>
      </c>
      <c r="F41964" t="s">
        <v>120946</v>
      </c>
      <c r="G41964">
        <v>3.7590000000000002E-7</v>
      </c>
      <c r="H41964" t="s">
        <v>24538</v>
      </c>
      <c r="I41964" t="s">
        <v>149054</v>
      </c>
      <c r="J41964" s="2" t="s">
        <v>192841</v>
      </c>
      <c r="K41964" t="s">
        <v>216045</v>
      </c>
      <c r="L41964" t="s">
        <v>228704</v>
      </c>
      <c r="M41964" t="s">
        <v>8</v>
      </c>
      <c r="N41964" t="s">
        <v>228941</v>
      </c>
      <c r="O41964" t="s">
        <v>229814</v>
      </c>
      <c r="P41964" t="s">
        <v>231090</v>
      </c>
      <c r="Q41964" t="s">
        <v>120308</v>
      </c>
      <c r="R41964" t="s">
        <v>216045</v>
      </c>
      <c r="S41964" t="s">
        <v>233770</v>
      </c>
    </row>
    <row r="41965" spans="1:19" x14ac:dyDescent="0.35">
      <c r="A41965" s="1">
        <v>52064</v>
      </c>
      <c r="B41965" t="s">
        <v>24538</v>
      </c>
      <c r="C41965" t="s">
        <v>87214</v>
      </c>
      <c r="D41965" t="s">
        <v>5</v>
      </c>
      <c r="F41965" t="s">
        <v>122611</v>
      </c>
      <c r="G41965">
        <v>7.7149599999999994E-7</v>
      </c>
      <c r="H41965" t="s">
        <v>24538</v>
      </c>
      <c r="I41965" t="s">
        <v>149054</v>
      </c>
      <c r="J41965" s="2" t="s">
        <v>192841</v>
      </c>
      <c r="K41965" t="s">
        <v>216045</v>
      </c>
      <c r="L41965" t="s">
        <v>228704</v>
      </c>
      <c r="M41965" t="s">
        <v>8</v>
      </c>
      <c r="N41965" t="s">
        <v>228941</v>
      </c>
      <c r="O41965" t="s">
        <v>229814</v>
      </c>
      <c r="P41965" t="s">
        <v>231090</v>
      </c>
      <c r="Q41965" t="s">
        <v>120308</v>
      </c>
      <c r="R41965" t="s">
        <v>216045</v>
      </c>
      <c r="S41965" t="s">
        <v>233770</v>
      </c>
    </row>
    <row r="41966" spans="1:19" x14ac:dyDescent="0.35">
      <c r="A41966" s="1">
        <v>52065</v>
      </c>
      <c r="B41966" t="s">
        <v>24539</v>
      </c>
      <c r="C41966" t="s">
        <v>87215</v>
      </c>
      <c r="D41966" t="s">
        <v>3</v>
      </c>
      <c r="F41966" t="s">
        <v>122686</v>
      </c>
      <c r="G41966">
        <v>5.3000000000000001E-5</v>
      </c>
      <c r="H41966" t="s">
        <v>24539</v>
      </c>
      <c r="I41966" t="s">
        <v>149055</v>
      </c>
      <c r="J41966" s="2" t="s">
        <v>192842</v>
      </c>
      <c r="K41966" t="s">
        <v>216045</v>
      </c>
      <c r="L41966" t="s">
        <v>228704</v>
      </c>
      <c r="M41966" t="s">
        <v>8</v>
      </c>
      <c r="N41966" t="s">
        <v>228853</v>
      </c>
      <c r="O41966" t="s">
        <v>229141</v>
      </c>
      <c r="P41966" t="s">
        <v>230286</v>
      </c>
      <c r="R41966" t="s">
        <v>216045</v>
      </c>
      <c r="S41966" t="s">
        <v>233770</v>
      </c>
    </row>
    <row r="41967" spans="1:19" x14ac:dyDescent="0.35">
      <c r="A41967" s="1">
        <v>52066</v>
      </c>
      <c r="B41967" t="s">
        <v>24540</v>
      </c>
      <c r="C41967" t="s">
        <v>87216</v>
      </c>
      <c r="D41967" t="s">
        <v>5</v>
      </c>
      <c r="F41967" t="s">
        <v>120467</v>
      </c>
      <c r="G41967">
        <v>1.7E-6</v>
      </c>
      <c r="H41967" t="s">
        <v>24540</v>
      </c>
      <c r="I41967" t="s">
        <v>149056</v>
      </c>
      <c r="J41967" s="2" t="s">
        <v>192843</v>
      </c>
      <c r="K41967" t="s">
        <v>216054</v>
      </c>
      <c r="L41967" t="s">
        <v>228704</v>
      </c>
      <c r="M41967" t="s">
        <v>8</v>
      </c>
      <c r="N41967" t="s">
        <v>228828</v>
      </c>
      <c r="O41967" t="s">
        <v>229113</v>
      </c>
      <c r="P41967" t="s">
        <v>230137</v>
      </c>
      <c r="Q41967" t="s">
        <v>120008</v>
      </c>
      <c r="R41967" t="s">
        <v>216045</v>
      </c>
      <c r="S41967" t="s">
        <v>233770</v>
      </c>
    </row>
    <row r="41968" spans="1:19" x14ac:dyDescent="0.35">
      <c r="A41968" s="1">
        <v>52067</v>
      </c>
      <c r="B41968" t="s">
        <v>24541</v>
      </c>
      <c r="C41968" t="s">
        <v>87217</v>
      </c>
      <c r="D41968" t="s">
        <v>4</v>
      </c>
      <c r="F41968" t="s">
        <v>121878</v>
      </c>
      <c r="G41968">
        <v>9.9999999999999995E-7</v>
      </c>
      <c r="H41968" t="s">
        <v>24541</v>
      </c>
      <c r="I41968" t="s">
        <v>149057</v>
      </c>
      <c r="J41968" s="2" t="s">
        <v>192844</v>
      </c>
      <c r="K41968" t="s">
        <v>216055</v>
      </c>
      <c r="L41968" t="s">
        <v>228704</v>
      </c>
      <c r="M41968" t="s">
        <v>8</v>
      </c>
      <c r="N41968" t="s">
        <v>228828</v>
      </c>
      <c r="O41968" t="s">
        <v>229113</v>
      </c>
      <c r="P41968" t="s">
        <v>230556</v>
      </c>
      <c r="Q41968" t="s">
        <v>120679</v>
      </c>
      <c r="R41968" t="s">
        <v>216045</v>
      </c>
      <c r="S41968" t="s">
        <v>233770</v>
      </c>
    </row>
    <row r="41969" spans="1:19" x14ac:dyDescent="0.35">
      <c r="A41969" s="1">
        <v>52068</v>
      </c>
      <c r="B41969" t="s">
        <v>24541</v>
      </c>
      <c r="C41969" t="s">
        <v>87218</v>
      </c>
      <c r="D41969" t="s">
        <v>5</v>
      </c>
      <c r="E41969" t="s">
        <v>119955</v>
      </c>
      <c r="F41969" t="s">
        <v>121059</v>
      </c>
      <c r="G41969">
        <v>1.2E-5</v>
      </c>
      <c r="H41969" t="s">
        <v>24541</v>
      </c>
      <c r="I41969" t="s">
        <v>149057</v>
      </c>
      <c r="J41969" s="2" t="s">
        <v>192844</v>
      </c>
      <c r="K41969" t="s">
        <v>216055</v>
      </c>
      <c r="L41969" t="s">
        <v>228704</v>
      </c>
      <c r="M41969" t="s">
        <v>8</v>
      </c>
      <c r="N41969" t="s">
        <v>228828</v>
      </c>
      <c r="O41969" t="s">
        <v>229113</v>
      </c>
      <c r="P41969" t="s">
        <v>230556</v>
      </c>
      <c r="Q41969" t="s">
        <v>120679</v>
      </c>
      <c r="R41969" t="s">
        <v>216045</v>
      </c>
      <c r="S41969" t="s">
        <v>233770</v>
      </c>
    </row>
    <row r="41970" spans="1:19" x14ac:dyDescent="0.35">
      <c r="A41970" s="1">
        <v>52070</v>
      </c>
      <c r="B41970" t="s">
        <v>24541</v>
      </c>
      <c r="C41970" t="s">
        <v>87219</v>
      </c>
      <c r="D41970" t="s">
        <v>5</v>
      </c>
      <c r="E41970" t="s">
        <v>119954</v>
      </c>
      <c r="F41970" t="s">
        <v>121324</v>
      </c>
      <c r="G41970">
        <v>1.5999999999999999E-5</v>
      </c>
      <c r="H41970" t="s">
        <v>24541</v>
      </c>
      <c r="I41970" t="s">
        <v>149057</v>
      </c>
      <c r="J41970" s="2" t="s">
        <v>192844</v>
      </c>
      <c r="K41970" t="s">
        <v>216055</v>
      </c>
      <c r="L41970" t="s">
        <v>228704</v>
      </c>
      <c r="M41970" t="s">
        <v>8</v>
      </c>
      <c r="N41970" t="s">
        <v>228828</v>
      </c>
      <c r="O41970" t="s">
        <v>229113</v>
      </c>
      <c r="P41970" t="s">
        <v>230556</v>
      </c>
      <c r="Q41970" t="s">
        <v>120679</v>
      </c>
      <c r="R41970" t="s">
        <v>216045</v>
      </c>
      <c r="S41970" t="s">
        <v>233770</v>
      </c>
    </row>
    <row r="41971" spans="1:19" x14ac:dyDescent="0.35">
      <c r="A41971" s="1">
        <v>52071</v>
      </c>
      <c r="B41971" t="s">
        <v>24542</v>
      </c>
      <c r="C41971" t="s">
        <v>87220</v>
      </c>
      <c r="D41971" t="s">
        <v>3</v>
      </c>
      <c r="F41971" t="s">
        <v>120979</v>
      </c>
      <c r="G41971">
        <v>1.02E-4</v>
      </c>
      <c r="H41971" t="s">
        <v>24542</v>
      </c>
      <c r="I41971" t="s">
        <v>149058</v>
      </c>
      <c r="J41971" s="2" t="s">
        <v>192845</v>
      </c>
      <c r="K41971" t="s">
        <v>216045</v>
      </c>
      <c r="L41971" t="s">
        <v>228705</v>
      </c>
      <c r="M41971" t="s">
        <v>8</v>
      </c>
      <c r="N41971" t="s">
        <v>228828</v>
      </c>
      <c r="O41971" t="s">
        <v>229223</v>
      </c>
      <c r="P41971" t="s">
        <v>232123</v>
      </c>
      <c r="R41971" t="s">
        <v>216045</v>
      </c>
      <c r="S41971" t="s">
        <v>233770</v>
      </c>
    </row>
    <row r="41972" spans="1:19" x14ac:dyDescent="0.35">
      <c r="A41972" s="1">
        <v>52072</v>
      </c>
      <c r="B41972" t="s">
        <v>24543</v>
      </c>
      <c r="C41972" t="s">
        <v>87221</v>
      </c>
      <c r="D41972" t="s">
        <v>5</v>
      </c>
      <c r="E41972" t="s">
        <v>119954</v>
      </c>
      <c r="F41972" t="s">
        <v>121938</v>
      </c>
      <c r="G41972">
        <v>2.6250000000000001E-5</v>
      </c>
      <c r="H41972" t="s">
        <v>24543</v>
      </c>
      <c r="I41972" t="s">
        <v>149059</v>
      </c>
      <c r="J41972" s="2" t="s">
        <v>192846</v>
      </c>
      <c r="K41972" t="s">
        <v>216056</v>
      </c>
      <c r="L41972" t="s">
        <v>228704</v>
      </c>
      <c r="M41972" t="s">
        <v>8</v>
      </c>
      <c r="N41972" t="s">
        <v>228830</v>
      </c>
      <c r="O41972" t="s">
        <v>229110</v>
      </c>
      <c r="P41972" t="s">
        <v>229110</v>
      </c>
      <c r="Q41972" t="s">
        <v>120308</v>
      </c>
      <c r="R41972" t="s">
        <v>216045</v>
      </c>
      <c r="S41972" t="s">
        <v>233770</v>
      </c>
    </row>
    <row r="41973" spans="1:19" x14ac:dyDescent="0.35">
      <c r="A41973" s="1">
        <v>52073</v>
      </c>
      <c r="B41973" t="s">
        <v>24544</v>
      </c>
      <c r="C41973" t="s">
        <v>87222</v>
      </c>
      <c r="D41973" t="s">
        <v>4</v>
      </c>
      <c r="F41973" t="s">
        <v>120060</v>
      </c>
      <c r="G41973">
        <v>9.9999999999999995E-8</v>
      </c>
      <c r="H41973" t="s">
        <v>24544</v>
      </c>
      <c r="I41973" t="s">
        <v>149060</v>
      </c>
      <c r="J41973" s="2" t="s">
        <v>192847</v>
      </c>
      <c r="K41973" t="s">
        <v>216045</v>
      </c>
      <c r="L41973" t="s">
        <v>228704</v>
      </c>
      <c r="M41973" t="s">
        <v>8</v>
      </c>
      <c r="N41973" t="s">
        <v>228910</v>
      </c>
      <c r="O41973" t="s">
        <v>229114</v>
      </c>
      <c r="P41973" t="s">
        <v>230292</v>
      </c>
      <c r="R41973" t="s">
        <v>216045</v>
      </c>
      <c r="S41973" t="s">
        <v>233770</v>
      </c>
    </row>
    <row r="41974" spans="1:19" x14ac:dyDescent="0.35">
      <c r="A41974" s="1">
        <v>52074</v>
      </c>
      <c r="B41974" t="s">
        <v>24545</v>
      </c>
      <c r="C41974" t="s">
        <v>87223</v>
      </c>
      <c r="D41974" t="s">
        <v>5</v>
      </c>
      <c r="F41974" t="s">
        <v>121877</v>
      </c>
      <c r="G41974">
        <v>1E-8</v>
      </c>
      <c r="H41974" t="s">
        <v>24545</v>
      </c>
      <c r="I41974" t="s">
        <v>149061</v>
      </c>
      <c r="J41974" s="2" t="s">
        <v>192848</v>
      </c>
      <c r="K41974" t="s">
        <v>216045</v>
      </c>
      <c r="L41974" t="s">
        <v>228705</v>
      </c>
      <c r="M41974" t="s">
        <v>8</v>
      </c>
      <c r="N41974" t="s">
        <v>228832</v>
      </c>
      <c r="O41974" t="s">
        <v>229374</v>
      </c>
      <c r="P41974" t="s">
        <v>230613</v>
      </c>
      <c r="Q41974" t="s">
        <v>124434</v>
      </c>
      <c r="R41974" t="s">
        <v>216045</v>
      </c>
      <c r="S41974" t="s">
        <v>233770</v>
      </c>
    </row>
    <row r="41975" spans="1:19" x14ac:dyDescent="0.35">
      <c r="A41975" s="1">
        <v>52076</v>
      </c>
      <c r="B41975" t="s">
        <v>24546</v>
      </c>
      <c r="C41975" t="s">
        <v>87224</v>
      </c>
      <c r="D41975" t="s">
        <v>5</v>
      </c>
      <c r="E41975" t="s">
        <v>119954</v>
      </c>
      <c r="F41975" t="s">
        <v>123495</v>
      </c>
      <c r="G41975">
        <v>6.3E-5</v>
      </c>
      <c r="H41975" t="s">
        <v>24546</v>
      </c>
      <c r="I41975" t="s">
        <v>149062</v>
      </c>
      <c r="J41975" s="2" t="s">
        <v>192849</v>
      </c>
      <c r="K41975" t="s">
        <v>216045</v>
      </c>
      <c r="L41975" t="s">
        <v>228705</v>
      </c>
      <c r="M41975" t="s">
        <v>8</v>
      </c>
      <c r="N41975" t="s">
        <v>228916</v>
      </c>
      <c r="O41975" t="s">
        <v>229271</v>
      </c>
      <c r="P41975" t="s">
        <v>229271</v>
      </c>
      <c r="R41975" t="s">
        <v>216045</v>
      </c>
      <c r="S41975" t="s">
        <v>233770</v>
      </c>
    </row>
    <row r="41976" spans="1:19" x14ac:dyDescent="0.35">
      <c r="A41976" s="1">
        <v>52081</v>
      </c>
      <c r="B41976" t="s">
        <v>24547</v>
      </c>
      <c r="C41976" t="s">
        <v>87225</v>
      </c>
      <c r="D41976" t="s">
        <v>5</v>
      </c>
      <c r="F41976" t="s">
        <v>120569</v>
      </c>
      <c r="G41976">
        <v>1.05E-7</v>
      </c>
      <c r="H41976" t="s">
        <v>24547</v>
      </c>
      <c r="I41976" t="s">
        <v>149063</v>
      </c>
      <c r="J41976" s="2" t="s">
        <v>192850</v>
      </c>
      <c r="K41976" t="s">
        <v>216045</v>
      </c>
      <c r="L41976" t="s">
        <v>228704</v>
      </c>
      <c r="M41976" t="s">
        <v>8</v>
      </c>
      <c r="N41976" t="s">
        <v>228828</v>
      </c>
      <c r="O41976" t="s">
        <v>229216</v>
      </c>
      <c r="P41976" t="s">
        <v>230862</v>
      </c>
      <c r="Q41976" t="s">
        <v>120970</v>
      </c>
      <c r="R41976" t="s">
        <v>216045</v>
      </c>
      <c r="S41976" t="s">
        <v>233770</v>
      </c>
    </row>
    <row r="41977" spans="1:19" x14ac:dyDescent="0.35">
      <c r="A41977" s="1">
        <v>52082</v>
      </c>
      <c r="B41977" t="s">
        <v>24547</v>
      </c>
      <c r="C41977" t="s">
        <v>87226</v>
      </c>
      <c r="D41977" t="s">
        <v>5</v>
      </c>
      <c r="F41977" t="s">
        <v>120651</v>
      </c>
      <c r="G41977">
        <v>4.9999999999999998E-7</v>
      </c>
      <c r="H41977" t="s">
        <v>24547</v>
      </c>
      <c r="I41977" t="s">
        <v>149063</v>
      </c>
      <c r="J41977" s="2" t="s">
        <v>192850</v>
      </c>
      <c r="K41977" t="s">
        <v>216045</v>
      </c>
      <c r="L41977" t="s">
        <v>228704</v>
      </c>
      <c r="M41977" t="s">
        <v>8</v>
      </c>
      <c r="N41977" t="s">
        <v>228828</v>
      </c>
      <c r="O41977" t="s">
        <v>229216</v>
      </c>
      <c r="P41977" t="s">
        <v>230862</v>
      </c>
      <c r="Q41977" t="s">
        <v>120970</v>
      </c>
      <c r="R41977" t="s">
        <v>216045</v>
      </c>
      <c r="S41977" t="s">
        <v>233770</v>
      </c>
    </row>
    <row r="41978" spans="1:19" x14ac:dyDescent="0.35">
      <c r="A41978" s="1">
        <v>52083</v>
      </c>
      <c r="B41978" t="s">
        <v>24548</v>
      </c>
      <c r="C41978" t="s">
        <v>87227</v>
      </c>
      <c r="D41978" t="s">
        <v>5</v>
      </c>
      <c r="E41978" t="s">
        <v>119954</v>
      </c>
      <c r="F41978" t="s">
        <v>120712</v>
      </c>
      <c r="G41978">
        <v>1.5E-5</v>
      </c>
      <c r="H41978" t="s">
        <v>24548</v>
      </c>
      <c r="I41978" t="s">
        <v>149064</v>
      </c>
      <c r="J41978" s="2" t="s">
        <v>192851</v>
      </c>
      <c r="K41978" t="s">
        <v>216057</v>
      </c>
      <c r="L41978" t="s">
        <v>228704</v>
      </c>
      <c r="M41978" t="s">
        <v>8</v>
      </c>
      <c r="N41978" t="s">
        <v>228848</v>
      </c>
      <c r="O41978" t="s">
        <v>229133</v>
      </c>
      <c r="P41978" t="s">
        <v>230112</v>
      </c>
      <c r="Q41978" t="s">
        <v>120008</v>
      </c>
      <c r="R41978" t="s">
        <v>216045</v>
      </c>
      <c r="S41978" t="s">
        <v>233770</v>
      </c>
    </row>
    <row r="41979" spans="1:19" x14ac:dyDescent="0.35">
      <c r="A41979" s="1">
        <v>52084</v>
      </c>
      <c r="B41979" t="s">
        <v>24548</v>
      </c>
      <c r="C41979" t="s">
        <v>87228</v>
      </c>
      <c r="D41979" t="s">
        <v>5</v>
      </c>
      <c r="E41979" t="s">
        <v>119956</v>
      </c>
      <c r="F41979" t="s">
        <v>120501</v>
      </c>
      <c r="G41979">
        <v>3.4999999999999997E-5</v>
      </c>
      <c r="H41979" t="s">
        <v>24548</v>
      </c>
      <c r="I41979" t="s">
        <v>149064</v>
      </c>
      <c r="J41979" s="2" t="s">
        <v>192851</v>
      </c>
      <c r="K41979" t="s">
        <v>216057</v>
      </c>
      <c r="L41979" t="s">
        <v>228704</v>
      </c>
      <c r="M41979" t="s">
        <v>8</v>
      </c>
      <c r="N41979" t="s">
        <v>228848</v>
      </c>
      <c r="O41979" t="s">
        <v>229133</v>
      </c>
      <c r="P41979" t="s">
        <v>230112</v>
      </c>
      <c r="Q41979" t="s">
        <v>120008</v>
      </c>
      <c r="R41979" t="s">
        <v>216045</v>
      </c>
      <c r="S41979" t="s">
        <v>233770</v>
      </c>
    </row>
    <row r="41980" spans="1:19" x14ac:dyDescent="0.35">
      <c r="A41980" s="1">
        <v>52085</v>
      </c>
      <c r="B41980" t="s">
        <v>24549</v>
      </c>
      <c r="C41980" t="s">
        <v>87229</v>
      </c>
      <c r="D41980" t="s">
        <v>5</v>
      </c>
      <c r="E41980" t="s">
        <v>119955</v>
      </c>
      <c r="F41980" t="s">
        <v>120048</v>
      </c>
      <c r="G41980">
        <v>4.0300000000000004E-6</v>
      </c>
      <c r="H41980" t="s">
        <v>24549</v>
      </c>
      <c r="I41980" t="s">
        <v>149065</v>
      </c>
      <c r="J41980" s="2" t="s">
        <v>192852</v>
      </c>
      <c r="K41980" t="s">
        <v>216045</v>
      </c>
      <c r="L41980" t="s">
        <v>228704</v>
      </c>
      <c r="M41980" t="s">
        <v>8</v>
      </c>
      <c r="N41980" t="s">
        <v>228887</v>
      </c>
      <c r="O41980" t="s">
        <v>229195</v>
      </c>
      <c r="P41980" t="s">
        <v>232179</v>
      </c>
      <c r="R41980" t="s">
        <v>216045</v>
      </c>
      <c r="S41980" t="s">
        <v>233770</v>
      </c>
    </row>
    <row r="41981" spans="1:19" x14ac:dyDescent="0.35">
      <c r="A41981" s="1">
        <v>52086</v>
      </c>
      <c r="B41981" t="s">
        <v>24550</v>
      </c>
      <c r="C41981" t="s">
        <v>87230</v>
      </c>
      <c r="D41981" t="s">
        <v>5</v>
      </c>
      <c r="F41981" t="s">
        <v>122014</v>
      </c>
      <c r="G41981">
        <v>4.5000000000000001E-6</v>
      </c>
      <c r="H41981" t="s">
        <v>24550</v>
      </c>
      <c r="I41981" t="s">
        <v>149066</v>
      </c>
      <c r="J41981" s="2" t="s">
        <v>192853</v>
      </c>
      <c r="K41981" t="s">
        <v>216045</v>
      </c>
      <c r="L41981" t="s">
        <v>228704</v>
      </c>
      <c r="M41981" t="s">
        <v>8</v>
      </c>
      <c r="N41981" t="s">
        <v>228828</v>
      </c>
      <c r="O41981" t="s">
        <v>229113</v>
      </c>
      <c r="P41981" t="s">
        <v>230104</v>
      </c>
      <c r="R41981" t="s">
        <v>216045</v>
      </c>
      <c r="S41981" t="s">
        <v>233770</v>
      </c>
    </row>
    <row r="41982" spans="1:19" x14ac:dyDescent="0.35">
      <c r="A41982" s="1">
        <v>52088</v>
      </c>
      <c r="B41982" t="s">
        <v>24551</v>
      </c>
      <c r="C41982" t="s">
        <v>87231</v>
      </c>
      <c r="D41982" t="s">
        <v>5</v>
      </c>
      <c r="E41982" t="s">
        <v>119955</v>
      </c>
      <c r="F41982" t="s">
        <v>123889</v>
      </c>
      <c r="G41982">
        <v>2.4999999999999999E-7</v>
      </c>
      <c r="H41982" t="s">
        <v>24551</v>
      </c>
      <c r="I41982" t="s">
        <v>149067</v>
      </c>
      <c r="J41982" s="2" t="s">
        <v>192854</v>
      </c>
      <c r="K41982" t="s">
        <v>216045</v>
      </c>
      <c r="L41982" t="s">
        <v>228705</v>
      </c>
      <c r="M41982" t="s">
        <v>8</v>
      </c>
      <c r="N41982" t="s">
        <v>228859</v>
      </c>
      <c r="O41982" t="s">
        <v>229196</v>
      </c>
      <c r="P41982" t="s">
        <v>230176</v>
      </c>
      <c r="R41982" t="s">
        <v>216045</v>
      </c>
      <c r="S41982" t="s">
        <v>233770</v>
      </c>
    </row>
    <row r="41983" spans="1:19" x14ac:dyDescent="0.35">
      <c r="A41983" s="1">
        <v>52089</v>
      </c>
      <c r="B41983" t="s">
        <v>24552</v>
      </c>
      <c r="C41983" t="s">
        <v>87232</v>
      </c>
      <c r="D41983" t="s">
        <v>3</v>
      </c>
      <c r="F41983" t="s">
        <v>120679</v>
      </c>
      <c r="G41983">
        <v>9.0000000000000002E-6</v>
      </c>
      <c r="H41983" t="s">
        <v>24552</v>
      </c>
      <c r="I41983" t="s">
        <v>149068</v>
      </c>
      <c r="J41983" s="2" t="s">
        <v>192855</v>
      </c>
      <c r="K41983" t="s">
        <v>216045</v>
      </c>
      <c r="L41983" t="s">
        <v>228707</v>
      </c>
      <c r="M41983" t="s">
        <v>14</v>
      </c>
      <c r="N41983" t="s">
        <v>228860</v>
      </c>
      <c r="O41983" t="s">
        <v>229388</v>
      </c>
      <c r="P41983" t="s">
        <v>232180</v>
      </c>
      <c r="Q41983" t="s">
        <v>233211</v>
      </c>
      <c r="R41983" t="s">
        <v>216045</v>
      </c>
      <c r="S41983" t="s">
        <v>233770</v>
      </c>
    </row>
    <row r="41984" spans="1:19" x14ac:dyDescent="0.35">
      <c r="A41984" s="1">
        <v>52091</v>
      </c>
      <c r="B41984" t="s">
        <v>24553</v>
      </c>
      <c r="C41984" t="s">
        <v>87233</v>
      </c>
      <c r="D41984" t="s">
        <v>5</v>
      </c>
      <c r="E41984" t="s">
        <v>119956</v>
      </c>
      <c r="F41984" t="s">
        <v>122300</v>
      </c>
      <c r="G41984">
        <v>9.7824999999999999E-6</v>
      </c>
      <c r="H41984" t="s">
        <v>24553</v>
      </c>
      <c r="I41984" t="s">
        <v>149069</v>
      </c>
      <c r="J41984" s="2" t="s">
        <v>192856</v>
      </c>
      <c r="K41984" t="s">
        <v>216045</v>
      </c>
      <c r="L41984" t="s">
        <v>228704</v>
      </c>
      <c r="M41984" t="s">
        <v>228740</v>
      </c>
      <c r="R41984" t="s">
        <v>216045</v>
      </c>
      <c r="S41984" t="s">
        <v>233770</v>
      </c>
    </row>
    <row r="41985" spans="1:19" x14ac:dyDescent="0.35">
      <c r="A41985" s="1">
        <v>52092</v>
      </c>
      <c r="B41985" t="s">
        <v>24554</v>
      </c>
      <c r="C41985" t="s">
        <v>87234</v>
      </c>
      <c r="D41985" t="s">
        <v>5</v>
      </c>
      <c r="E41985" t="s">
        <v>119954</v>
      </c>
      <c r="F41985" t="s">
        <v>120946</v>
      </c>
      <c r="G41985">
        <v>1.294E-4</v>
      </c>
      <c r="H41985" t="s">
        <v>24554</v>
      </c>
      <c r="I41985" t="s">
        <v>149070</v>
      </c>
      <c r="J41985" s="2" t="s">
        <v>192857</v>
      </c>
      <c r="K41985" t="s">
        <v>216045</v>
      </c>
      <c r="L41985" t="s">
        <v>228704</v>
      </c>
      <c r="M41985" t="s">
        <v>8</v>
      </c>
      <c r="N41985" t="s">
        <v>228828</v>
      </c>
      <c r="O41985" t="s">
        <v>229108</v>
      </c>
      <c r="P41985" t="s">
        <v>230160</v>
      </c>
      <c r="Q41985" t="s">
        <v>233111</v>
      </c>
      <c r="R41985" t="s">
        <v>216045</v>
      </c>
      <c r="S41985" t="s">
        <v>233770</v>
      </c>
    </row>
    <row r="41986" spans="1:19" x14ac:dyDescent="0.35">
      <c r="A41986" s="1">
        <v>52093</v>
      </c>
      <c r="B41986" t="s">
        <v>24554</v>
      </c>
      <c r="C41986" t="s">
        <v>87235</v>
      </c>
      <c r="D41986" t="s">
        <v>5</v>
      </c>
      <c r="E41986" t="s">
        <v>119955</v>
      </c>
      <c r="F41986" t="s">
        <v>121877</v>
      </c>
      <c r="G41986">
        <v>2.5000000000000001E-5</v>
      </c>
      <c r="H41986" t="s">
        <v>24554</v>
      </c>
      <c r="I41986" t="s">
        <v>149070</v>
      </c>
      <c r="J41986" s="2" t="s">
        <v>192857</v>
      </c>
      <c r="K41986" t="s">
        <v>216045</v>
      </c>
      <c r="L41986" t="s">
        <v>228704</v>
      </c>
      <c r="M41986" t="s">
        <v>8</v>
      </c>
      <c r="N41986" t="s">
        <v>228828</v>
      </c>
      <c r="O41986" t="s">
        <v>229108</v>
      </c>
      <c r="P41986" t="s">
        <v>230160</v>
      </c>
      <c r="Q41986" t="s">
        <v>233111</v>
      </c>
      <c r="R41986" t="s">
        <v>216045</v>
      </c>
      <c r="S41986" t="s">
        <v>233770</v>
      </c>
    </row>
    <row r="41987" spans="1:19" x14ac:dyDescent="0.35">
      <c r="A41987" s="1">
        <v>52095</v>
      </c>
      <c r="B41987" t="s">
        <v>24555</v>
      </c>
      <c r="C41987" t="s">
        <v>87236</v>
      </c>
      <c r="D41987" t="s">
        <v>3</v>
      </c>
      <c r="F41987" t="s">
        <v>120871</v>
      </c>
      <c r="G41987">
        <v>4.6256055000000003E-5</v>
      </c>
      <c r="H41987" t="s">
        <v>24555</v>
      </c>
      <c r="I41987" t="s">
        <v>149071</v>
      </c>
      <c r="J41987" s="2" t="s">
        <v>192858</v>
      </c>
      <c r="K41987" t="s">
        <v>216045</v>
      </c>
      <c r="L41987" t="s">
        <v>228704</v>
      </c>
      <c r="M41987" t="s">
        <v>12</v>
      </c>
      <c r="N41987" t="s">
        <v>228878</v>
      </c>
      <c r="O41987" t="s">
        <v>229181</v>
      </c>
      <c r="P41987" t="s">
        <v>229181</v>
      </c>
      <c r="R41987" t="s">
        <v>216045</v>
      </c>
      <c r="S41987" t="s">
        <v>233770</v>
      </c>
    </row>
    <row r="41988" spans="1:19" x14ac:dyDescent="0.35">
      <c r="A41988" s="1">
        <v>52096</v>
      </c>
      <c r="B41988" t="s">
        <v>24556</v>
      </c>
      <c r="C41988" t="s">
        <v>87237</v>
      </c>
      <c r="D41988" t="s">
        <v>5</v>
      </c>
      <c r="F41988" t="s">
        <v>121652</v>
      </c>
      <c r="G41988">
        <v>1.0564799999999999E-5</v>
      </c>
      <c r="H41988" t="s">
        <v>24556</v>
      </c>
      <c r="I41988" t="s">
        <v>149072</v>
      </c>
      <c r="J41988" s="2" t="s">
        <v>192859</v>
      </c>
      <c r="K41988" t="s">
        <v>216045</v>
      </c>
      <c r="L41988" t="s">
        <v>228704</v>
      </c>
      <c r="M41988" t="s">
        <v>228726</v>
      </c>
      <c r="N41988" t="s">
        <v>228931</v>
      </c>
      <c r="O41988" t="s">
        <v>229527</v>
      </c>
      <c r="P41988" t="s">
        <v>230744</v>
      </c>
      <c r="R41988" t="s">
        <v>216045</v>
      </c>
      <c r="S41988" t="s">
        <v>233770</v>
      </c>
    </row>
    <row r="41989" spans="1:19" x14ac:dyDescent="0.35">
      <c r="A41989" s="1">
        <v>52097</v>
      </c>
      <c r="B41989" t="s">
        <v>24557</v>
      </c>
      <c r="C41989" t="s">
        <v>87238</v>
      </c>
      <c r="D41989" t="s">
        <v>3</v>
      </c>
      <c r="F41989" t="s">
        <v>120871</v>
      </c>
      <c r="G41989">
        <v>1.0000000000000001E-5</v>
      </c>
      <c r="H41989" t="s">
        <v>24557</v>
      </c>
      <c r="I41989" t="s">
        <v>149073</v>
      </c>
      <c r="J41989" s="2" t="s">
        <v>192860</v>
      </c>
      <c r="K41989" t="s">
        <v>216045</v>
      </c>
      <c r="L41989" t="s">
        <v>228704</v>
      </c>
      <c r="M41989" t="s">
        <v>8</v>
      </c>
      <c r="N41989" t="s">
        <v>228841</v>
      </c>
      <c r="O41989" t="s">
        <v>229123</v>
      </c>
      <c r="P41989" t="s">
        <v>229123</v>
      </c>
      <c r="R41989" t="s">
        <v>216045</v>
      </c>
      <c r="S41989" t="s">
        <v>233770</v>
      </c>
    </row>
    <row r="41990" spans="1:19" x14ac:dyDescent="0.35">
      <c r="A41990" s="1">
        <v>52098</v>
      </c>
      <c r="B41990" t="s">
        <v>24558</v>
      </c>
      <c r="C41990" t="s">
        <v>87239</v>
      </c>
      <c r="D41990" t="s">
        <v>5</v>
      </c>
      <c r="E41990" t="s">
        <v>119955</v>
      </c>
      <c r="F41990" t="s">
        <v>120244</v>
      </c>
      <c r="G41990">
        <v>6.9999999999999999E-6</v>
      </c>
      <c r="H41990" t="s">
        <v>24558</v>
      </c>
      <c r="I41990" t="s">
        <v>149074</v>
      </c>
      <c r="J41990" s="2" t="s">
        <v>192861</v>
      </c>
      <c r="K41990" t="s">
        <v>216045</v>
      </c>
      <c r="L41990" t="s">
        <v>228705</v>
      </c>
      <c r="M41990" t="s">
        <v>12</v>
      </c>
      <c r="N41990" t="s">
        <v>228912</v>
      </c>
      <c r="O41990" t="s">
        <v>229255</v>
      </c>
      <c r="P41990" t="s">
        <v>229255</v>
      </c>
      <c r="Q41990" t="s">
        <v>121634</v>
      </c>
      <c r="R41990" t="s">
        <v>216045</v>
      </c>
      <c r="S41990" t="s">
        <v>233770</v>
      </c>
    </row>
    <row r="41991" spans="1:19" x14ac:dyDescent="0.35">
      <c r="A41991" s="1">
        <v>52099</v>
      </c>
      <c r="B41991" t="s">
        <v>24559</v>
      </c>
      <c r="C41991" t="s">
        <v>87240</v>
      </c>
      <c r="D41991" t="s">
        <v>4</v>
      </c>
      <c r="F41991" t="s">
        <v>120464</v>
      </c>
      <c r="G41991">
        <v>1.3136800000000001E-6</v>
      </c>
      <c r="H41991" t="s">
        <v>24559</v>
      </c>
      <c r="I41991" t="s">
        <v>149075</v>
      </c>
      <c r="J41991" s="2" t="s">
        <v>192862</v>
      </c>
      <c r="K41991" t="s">
        <v>216058</v>
      </c>
      <c r="L41991" t="s">
        <v>228704</v>
      </c>
      <c r="M41991" t="s">
        <v>13</v>
      </c>
      <c r="N41991" t="s">
        <v>228843</v>
      </c>
      <c r="O41991" t="s">
        <v>229457</v>
      </c>
      <c r="P41991" t="s">
        <v>229457</v>
      </c>
      <c r="Q41991" t="s">
        <v>119991</v>
      </c>
      <c r="R41991" t="s">
        <v>216045</v>
      </c>
      <c r="S41991" t="s">
        <v>233770</v>
      </c>
    </row>
    <row r="41992" spans="1:19" x14ac:dyDescent="0.35">
      <c r="A41992" s="1">
        <v>52101</v>
      </c>
      <c r="B41992" t="s">
        <v>24559</v>
      </c>
      <c r="C41992" t="s">
        <v>87241</v>
      </c>
      <c r="D41992" t="s">
        <v>4</v>
      </c>
      <c r="F41992" t="s">
        <v>120087</v>
      </c>
      <c r="G41992">
        <v>4.0023039999999999E-6</v>
      </c>
      <c r="H41992" t="s">
        <v>24559</v>
      </c>
      <c r="I41992" t="s">
        <v>149075</v>
      </c>
      <c r="J41992" s="2" t="s">
        <v>192862</v>
      </c>
      <c r="K41992" t="s">
        <v>216058</v>
      </c>
      <c r="L41992" t="s">
        <v>228704</v>
      </c>
      <c r="M41992" t="s">
        <v>13</v>
      </c>
      <c r="N41992" t="s">
        <v>228843</v>
      </c>
      <c r="O41992" t="s">
        <v>229457</v>
      </c>
      <c r="P41992" t="s">
        <v>229457</v>
      </c>
      <c r="Q41992" t="s">
        <v>119991</v>
      </c>
      <c r="R41992" t="s">
        <v>216045</v>
      </c>
      <c r="S41992" t="s">
        <v>233770</v>
      </c>
    </row>
    <row r="41993" spans="1:19" x14ac:dyDescent="0.35">
      <c r="A41993" s="1">
        <v>52103</v>
      </c>
      <c r="B41993" t="s">
        <v>24560</v>
      </c>
      <c r="C41993" t="s">
        <v>87242</v>
      </c>
      <c r="D41993" t="s">
        <v>5</v>
      </c>
      <c r="F41993" t="s">
        <v>123084</v>
      </c>
      <c r="G41993">
        <v>1.0020547E-5</v>
      </c>
      <c r="H41993" t="s">
        <v>24560</v>
      </c>
      <c r="I41993" t="s">
        <v>149076</v>
      </c>
      <c r="J41993" s="2" t="s">
        <v>192863</v>
      </c>
      <c r="K41993" t="s">
        <v>216045</v>
      </c>
      <c r="L41993" t="s">
        <v>228704</v>
      </c>
      <c r="M41993" t="s">
        <v>8</v>
      </c>
      <c r="N41993" t="s">
        <v>228862</v>
      </c>
      <c r="O41993" t="s">
        <v>229114</v>
      </c>
      <c r="P41993" t="s">
        <v>230297</v>
      </c>
      <c r="Q41993" t="s">
        <v>120679</v>
      </c>
      <c r="R41993" t="s">
        <v>216045</v>
      </c>
      <c r="S41993" t="s">
        <v>233770</v>
      </c>
    </row>
    <row r="41994" spans="1:19" x14ac:dyDescent="0.35">
      <c r="A41994" s="1">
        <v>52104</v>
      </c>
      <c r="B41994" t="s">
        <v>24561</v>
      </c>
      <c r="C41994" t="s">
        <v>87243</v>
      </c>
      <c r="D41994" t="s">
        <v>5</v>
      </c>
      <c r="E41994" t="s">
        <v>119954</v>
      </c>
      <c r="F41994" t="s">
        <v>121745</v>
      </c>
      <c r="G41994">
        <v>1.5999999999999999E-5</v>
      </c>
      <c r="H41994" t="s">
        <v>24561</v>
      </c>
      <c r="I41994" t="s">
        <v>149077</v>
      </c>
      <c r="J41994" s="2" t="s">
        <v>192864</v>
      </c>
      <c r="K41994" t="s">
        <v>216045</v>
      </c>
      <c r="L41994" t="s">
        <v>228704</v>
      </c>
      <c r="M41994" t="s">
        <v>8</v>
      </c>
      <c r="N41994" t="s">
        <v>228840</v>
      </c>
      <c r="O41994" t="s">
        <v>229122</v>
      </c>
      <c r="P41994" t="s">
        <v>229122</v>
      </c>
      <c r="R41994" t="s">
        <v>216045</v>
      </c>
      <c r="S41994" t="s">
        <v>233770</v>
      </c>
    </row>
    <row r="41995" spans="1:19" x14ac:dyDescent="0.35">
      <c r="A41995" s="1">
        <v>52105</v>
      </c>
      <c r="B41995" t="s">
        <v>24562</v>
      </c>
      <c r="C41995" t="s">
        <v>87244</v>
      </c>
      <c r="D41995" t="s">
        <v>5</v>
      </c>
      <c r="F41995" t="s">
        <v>121374</v>
      </c>
      <c r="G41995">
        <v>7.0500000000000006E-5</v>
      </c>
      <c r="H41995" t="s">
        <v>24562</v>
      </c>
      <c r="I41995" t="s">
        <v>149078</v>
      </c>
      <c r="J41995" s="2" t="s">
        <v>192865</v>
      </c>
      <c r="K41995" t="s">
        <v>216045</v>
      </c>
      <c r="L41995" t="s">
        <v>228704</v>
      </c>
      <c r="R41995" t="s">
        <v>216045</v>
      </c>
      <c r="S41995" t="s">
        <v>233770</v>
      </c>
    </row>
    <row r="41996" spans="1:19" x14ac:dyDescent="0.35">
      <c r="A41996" s="1">
        <v>52106</v>
      </c>
      <c r="B41996" t="s">
        <v>24563</v>
      </c>
      <c r="C41996" t="s">
        <v>87245</v>
      </c>
      <c r="D41996" t="s">
        <v>5</v>
      </c>
      <c r="F41996" t="s">
        <v>122545</v>
      </c>
      <c r="G41996">
        <v>1.4E-5</v>
      </c>
      <c r="H41996" t="s">
        <v>24563</v>
      </c>
      <c r="I41996" t="s">
        <v>149079</v>
      </c>
      <c r="J41996" s="2" t="s">
        <v>192866</v>
      </c>
      <c r="K41996" t="s">
        <v>216045</v>
      </c>
      <c r="L41996" t="s">
        <v>228704</v>
      </c>
      <c r="M41996" t="s">
        <v>16</v>
      </c>
      <c r="N41996" t="s">
        <v>228829</v>
      </c>
      <c r="O41996" t="s">
        <v>229115</v>
      </c>
      <c r="P41996" t="s">
        <v>229115</v>
      </c>
      <c r="Q41996" t="s">
        <v>120970</v>
      </c>
      <c r="R41996" t="s">
        <v>216045</v>
      </c>
      <c r="S41996" t="s">
        <v>233770</v>
      </c>
    </row>
    <row r="41997" spans="1:19" x14ac:dyDescent="0.35">
      <c r="A41997" s="1">
        <v>52107</v>
      </c>
      <c r="B41997" t="s">
        <v>24564</v>
      </c>
      <c r="C41997" t="s">
        <v>87246</v>
      </c>
      <c r="D41997" t="s">
        <v>5</v>
      </c>
      <c r="E41997" t="s">
        <v>119955</v>
      </c>
      <c r="F41997" t="s">
        <v>121145</v>
      </c>
      <c r="G41997">
        <v>3.1806589999999998E-6</v>
      </c>
      <c r="H41997" t="s">
        <v>24564</v>
      </c>
      <c r="I41997" t="s">
        <v>149080</v>
      </c>
      <c r="J41997" s="2" t="s">
        <v>192867</v>
      </c>
      <c r="K41997" t="s">
        <v>216045</v>
      </c>
      <c r="L41997" t="s">
        <v>228706</v>
      </c>
      <c r="R41997" t="s">
        <v>216045</v>
      </c>
      <c r="S41997" t="s">
        <v>233770</v>
      </c>
    </row>
    <row r="41998" spans="1:19" x14ac:dyDescent="0.35">
      <c r="A41998" s="1">
        <v>52108</v>
      </c>
      <c r="B41998" t="s">
        <v>24565</v>
      </c>
      <c r="C41998" t="s">
        <v>87247</v>
      </c>
      <c r="D41998" t="s">
        <v>5</v>
      </c>
      <c r="F41998" t="s">
        <v>121826</v>
      </c>
      <c r="G41998">
        <v>9.9999999999999995E-8</v>
      </c>
      <c r="H41998" t="s">
        <v>24565</v>
      </c>
      <c r="I41998" t="s">
        <v>149081</v>
      </c>
      <c r="J41998" s="2" t="s">
        <v>192868</v>
      </c>
      <c r="K41998" t="s">
        <v>216045</v>
      </c>
      <c r="L41998" t="s">
        <v>228704</v>
      </c>
      <c r="M41998" t="s">
        <v>8</v>
      </c>
      <c r="N41998" t="s">
        <v>228924</v>
      </c>
      <c r="O41998" t="s">
        <v>229298</v>
      </c>
      <c r="P41998" t="s">
        <v>229298</v>
      </c>
      <c r="R41998" t="s">
        <v>216045</v>
      </c>
      <c r="S41998" t="s">
        <v>233770</v>
      </c>
    </row>
    <row r="41999" spans="1:19" x14ac:dyDescent="0.35">
      <c r="A41999" s="1">
        <v>52110</v>
      </c>
      <c r="B41999" t="s">
        <v>24566</v>
      </c>
      <c r="C41999" t="s">
        <v>87248</v>
      </c>
      <c r="D41999" t="s">
        <v>5</v>
      </c>
      <c r="F41999" t="s">
        <v>121787</v>
      </c>
      <c r="G41999">
        <v>7.3499999999999995E-7</v>
      </c>
      <c r="H41999" t="s">
        <v>24566</v>
      </c>
      <c r="I41999" t="s">
        <v>149082</v>
      </c>
      <c r="J41999" s="2" t="s">
        <v>192869</v>
      </c>
      <c r="K41999" t="s">
        <v>216045</v>
      </c>
      <c r="L41999" t="s">
        <v>228704</v>
      </c>
      <c r="M41999" t="s">
        <v>8</v>
      </c>
      <c r="N41999" t="s">
        <v>228848</v>
      </c>
      <c r="O41999" t="s">
        <v>229133</v>
      </c>
      <c r="P41999" t="s">
        <v>230259</v>
      </c>
      <c r="R41999" t="s">
        <v>216045</v>
      </c>
      <c r="S41999" t="s">
        <v>233770</v>
      </c>
    </row>
    <row r="42000" spans="1:19" x14ac:dyDescent="0.35">
      <c r="A42000" s="1">
        <v>52113</v>
      </c>
      <c r="B42000" t="s">
        <v>24567</v>
      </c>
      <c r="C42000" t="s">
        <v>87249</v>
      </c>
      <c r="D42000" t="s">
        <v>5</v>
      </c>
      <c r="F42000" t="s">
        <v>121729</v>
      </c>
      <c r="G42000">
        <v>1.7399999999999999E-5</v>
      </c>
      <c r="H42000" t="s">
        <v>24567</v>
      </c>
      <c r="I42000" t="s">
        <v>149083</v>
      </c>
      <c r="J42000" s="2" t="s">
        <v>192870</v>
      </c>
      <c r="K42000" t="s">
        <v>216045</v>
      </c>
      <c r="L42000" t="s">
        <v>228704</v>
      </c>
      <c r="M42000" t="s">
        <v>10</v>
      </c>
      <c r="N42000" t="s">
        <v>228917</v>
      </c>
      <c r="O42000" t="s">
        <v>229272</v>
      </c>
      <c r="P42000" t="s">
        <v>229272</v>
      </c>
      <c r="R42000" t="s">
        <v>216045</v>
      </c>
      <c r="S42000" t="s">
        <v>233770</v>
      </c>
    </row>
    <row r="42001" spans="1:19" x14ac:dyDescent="0.35">
      <c r="A42001" s="1">
        <v>52115</v>
      </c>
      <c r="B42001" t="s">
        <v>24568</v>
      </c>
      <c r="C42001" t="s">
        <v>87250</v>
      </c>
      <c r="D42001" t="s">
        <v>5</v>
      </c>
      <c r="F42001" t="s">
        <v>120220</v>
      </c>
      <c r="G42001">
        <v>1.818461E-6</v>
      </c>
      <c r="H42001" t="s">
        <v>24568</v>
      </c>
      <c r="I42001" t="s">
        <v>149084</v>
      </c>
      <c r="J42001" s="2" t="s">
        <v>192871</v>
      </c>
      <c r="K42001" t="s">
        <v>216045</v>
      </c>
      <c r="L42001" t="s">
        <v>228704</v>
      </c>
      <c r="M42001" t="s">
        <v>8</v>
      </c>
      <c r="N42001" t="s">
        <v>228865</v>
      </c>
      <c r="O42001" t="s">
        <v>229161</v>
      </c>
      <c r="P42001" t="s">
        <v>229161</v>
      </c>
      <c r="Q42001" t="s">
        <v>120377</v>
      </c>
      <c r="R42001" t="s">
        <v>216045</v>
      </c>
      <c r="S42001" t="s">
        <v>233770</v>
      </c>
    </row>
    <row r="42002" spans="1:19" x14ac:dyDescent="0.35">
      <c r="A42002" s="1">
        <v>52118</v>
      </c>
      <c r="B42002" t="s">
        <v>24569</v>
      </c>
      <c r="C42002" t="s">
        <v>87251</v>
      </c>
      <c r="D42002" t="s">
        <v>5</v>
      </c>
      <c r="F42002" t="s">
        <v>123401</v>
      </c>
      <c r="G42002">
        <v>6.7599999999999997E-6</v>
      </c>
      <c r="H42002" t="s">
        <v>24569</v>
      </c>
      <c r="I42002" t="s">
        <v>149085</v>
      </c>
      <c r="J42002" s="2" t="s">
        <v>192872</v>
      </c>
      <c r="K42002" t="s">
        <v>216045</v>
      </c>
      <c r="L42002" t="s">
        <v>228704</v>
      </c>
      <c r="M42002" t="s">
        <v>228740</v>
      </c>
      <c r="N42002" t="s">
        <v>228891</v>
      </c>
      <c r="O42002" t="s">
        <v>229633</v>
      </c>
      <c r="P42002" t="s">
        <v>229633</v>
      </c>
      <c r="R42002" t="s">
        <v>216045</v>
      </c>
      <c r="S42002" t="s">
        <v>233770</v>
      </c>
    </row>
    <row r="42003" spans="1:19" x14ac:dyDescent="0.35">
      <c r="A42003" s="1">
        <v>52119</v>
      </c>
      <c r="B42003" t="s">
        <v>24570</v>
      </c>
      <c r="C42003" t="s">
        <v>87252</v>
      </c>
      <c r="D42003" t="s">
        <v>5</v>
      </c>
      <c r="E42003" t="s">
        <v>119955</v>
      </c>
      <c r="F42003" t="s">
        <v>121559</v>
      </c>
      <c r="G42003">
        <v>2.2000000000000001E-6</v>
      </c>
      <c r="H42003" t="s">
        <v>24570</v>
      </c>
      <c r="I42003" t="s">
        <v>149086</v>
      </c>
      <c r="J42003" s="2" t="s">
        <v>192873</v>
      </c>
      <c r="K42003" t="s">
        <v>216045</v>
      </c>
      <c r="L42003" t="s">
        <v>228704</v>
      </c>
      <c r="M42003" t="s">
        <v>14</v>
      </c>
      <c r="N42003" t="s">
        <v>228858</v>
      </c>
      <c r="O42003" t="s">
        <v>229417</v>
      </c>
      <c r="P42003" t="s">
        <v>229417</v>
      </c>
      <c r="Q42003" t="s">
        <v>120679</v>
      </c>
      <c r="R42003" t="s">
        <v>216045</v>
      </c>
      <c r="S42003" t="s">
        <v>233770</v>
      </c>
    </row>
    <row r="42004" spans="1:19" x14ac:dyDescent="0.35">
      <c r="A42004" s="1">
        <v>52121</v>
      </c>
      <c r="B42004" t="s">
        <v>24571</v>
      </c>
      <c r="C42004" t="s">
        <v>87253</v>
      </c>
      <c r="D42004" t="s">
        <v>5</v>
      </c>
      <c r="F42004" t="s">
        <v>122956</v>
      </c>
      <c r="G42004">
        <v>6.2500000000000003E-6</v>
      </c>
      <c r="H42004" t="s">
        <v>24571</v>
      </c>
      <c r="I42004" t="s">
        <v>149087</v>
      </c>
      <c r="J42004" s="2" t="s">
        <v>192874</v>
      </c>
      <c r="K42004" t="s">
        <v>216045</v>
      </c>
      <c r="L42004" t="s">
        <v>228704</v>
      </c>
      <c r="M42004" t="s">
        <v>228709</v>
      </c>
      <c r="N42004" t="s">
        <v>228857</v>
      </c>
      <c r="O42004" t="s">
        <v>229627</v>
      </c>
      <c r="P42004" t="s">
        <v>229627</v>
      </c>
      <c r="Q42004" t="s">
        <v>121535</v>
      </c>
      <c r="R42004" t="s">
        <v>216045</v>
      </c>
      <c r="S42004" t="s">
        <v>233770</v>
      </c>
    </row>
    <row r="42005" spans="1:19" x14ac:dyDescent="0.35">
      <c r="A42005" s="1">
        <v>52122</v>
      </c>
      <c r="B42005" t="s">
        <v>24572</v>
      </c>
      <c r="C42005" t="s">
        <v>87254</v>
      </c>
      <c r="D42005" t="s">
        <v>5</v>
      </c>
      <c r="E42005" t="s">
        <v>119958</v>
      </c>
      <c r="F42005" t="s">
        <v>120255</v>
      </c>
      <c r="G42005">
        <v>5.6610787999999997E-5</v>
      </c>
      <c r="H42005" t="s">
        <v>24572</v>
      </c>
      <c r="I42005" t="s">
        <v>149088</v>
      </c>
      <c r="J42005" s="2" t="s">
        <v>192875</v>
      </c>
      <c r="K42005" t="s">
        <v>216045</v>
      </c>
      <c r="L42005" t="s">
        <v>228704</v>
      </c>
      <c r="M42005" t="s">
        <v>8</v>
      </c>
      <c r="N42005" t="s">
        <v>228853</v>
      </c>
      <c r="O42005" t="s">
        <v>229221</v>
      </c>
      <c r="P42005" t="s">
        <v>229221</v>
      </c>
      <c r="Q42005" t="s">
        <v>119973</v>
      </c>
      <c r="R42005" t="s">
        <v>216045</v>
      </c>
      <c r="S42005" t="s">
        <v>233770</v>
      </c>
    </row>
    <row r="42006" spans="1:19" x14ac:dyDescent="0.35">
      <c r="A42006" s="1">
        <v>52124</v>
      </c>
      <c r="B42006" t="s">
        <v>24572</v>
      </c>
      <c r="C42006" t="s">
        <v>87255</v>
      </c>
      <c r="D42006" t="s">
        <v>5</v>
      </c>
      <c r="E42006" t="s">
        <v>119955</v>
      </c>
      <c r="F42006" t="s">
        <v>123180</v>
      </c>
      <c r="G42006">
        <v>7.5000000000000002E-6</v>
      </c>
      <c r="H42006" t="s">
        <v>24572</v>
      </c>
      <c r="I42006" t="s">
        <v>149088</v>
      </c>
      <c r="J42006" s="2" t="s">
        <v>192875</v>
      </c>
      <c r="K42006" t="s">
        <v>216045</v>
      </c>
      <c r="L42006" t="s">
        <v>228704</v>
      </c>
      <c r="M42006" t="s">
        <v>8</v>
      </c>
      <c r="N42006" t="s">
        <v>228853</v>
      </c>
      <c r="O42006" t="s">
        <v>229221</v>
      </c>
      <c r="P42006" t="s">
        <v>229221</v>
      </c>
      <c r="Q42006" t="s">
        <v>119973</v>
      </c>
      <c r="R42006" t="s">
        <v>216045</v>
      </c>
      <c r="S42006" t="s">
        <v>233770</v>
      </c>
    </row>
    <row r="42007" spans="1:19" x14ac:dyDescent="0.35">
      <c r="A42007" s="1">
        <v>52125</v>
      </c>
      <c r="B42007" t="s">
        <v>24572</v>
      </c>
      <c r="C42007" t="s">
        <v>87256</v>
      </c>
      <c r="D42007" t="s">
        <v>5</v>
      </c>
      <c r="E42007" t="s">
        <v>119957</v>
      </c>
      <c r="F42007" t="s">
        <v>121582</v>
      </c>
      <c r="G42007">
        <v>3.68E-5</v>
      </c>
      <c r="H42007" t="s">
        <v>24572</v>
      </c>
      <c r="I42007" t="s">
        <v>149088</v>
      </c>
      <c r="J42007" s="2" t="s">
        <v>192875</v>
      </c>
      <c r="K42007" t="s">
        <v>216045</v>
      </c>
      <c r="L42007" t="s">
        <v>228704</v>
      </c>
      <c r="M42007" t="s">
        <v>8</v>
      </c>
      <c r="N42007" t="s">
        <v>228853</v>
      </c>
      <c r="O42007" t="s">
        <v>229221</v>
      </c>
      <c r="P42007" t="s">
        <v>229221</v>
      </c>
      <c r="Q42007" t="s">
        <v>119973</v>
      </c>
      <c r="R42007" t="s">
        <v>216045</v>
      </c>
      <c r="S42007" t="s">
        <v>233770</v>
      </c>
    </row>
    <row r="42008" spans="1:19" x14ac:dyDescent="0.35">
      <c r="A42008" s="1">
        <v>52126</v>
      </c>
      <c r="B42008" t="s">
        <v>24572</v>
      </c>
      <c r="C42008" t="s">
        <v>87257</v>
      </c>
      <c r="D42008" t="s">
        <v>5</v>
      </c>
      <c r="F42008" t="s">
        <v>121050</v>
      </c>
      <c r="G42008">
        <v>3.0000000000000001E-5</v>
      </c>
      <c r="H42008" t="s">
        <v>24572</v>
      </c>
      <c r="I42008" t="s">
        <v>149088</v>
      </c>
      <c r="J42008" s="2" t="s">
        <v>192875</v>
      </c>
      <c r="K42008" t="s">
        <v>216045</v>
      </c>
      <c r="L42008" t="s">
        <v>228704</v>
      </c>
      <c r="M42008" t="s">
        <v>8</v>
      </c>
      <c r="N42008" t="s">
        <v>228853</v>
      </c>
      <c r="O42008" t="s">
        <v>229221</v>
      </c>
      <c r="P42008" t="s">
        <v>229221</v>
      </c>
      <c r="Q42008" t="s">
        <v>119973</v>
      </c>
      <c r="R42008" t="s">
        <v>216045</v>
      </c>
      <c r="S42008" t="s">
        <v>233770</v>
      </c>
    </row>
    <row r="42009" spans="1:19" x14ac:dyDescent="0.35">
      <c r="A42009" s="1">
        <v>52127</v>
      </c>
      <c r="B42009" t="s">
        <v>24573</v>
      </c>
      <c r="C42009" t="s">
        <v>87258</v>
      </c>
      <c r="D42009" t="s">
        <v>5</v>
      </c>
      <c r="F42009" t="s">
        <v>120457</v>
      </c>
      <c r="G42009">
        <v>4.5000000000000001E-6</v>
      </c>
      <c r="H42009" t="s">
        <v>24573</v>
      </c>
      <c r="I42009" t="s">
        <v>149089</v>
      </c>
      <c r="J42009" s="2" t="s">
        <v>192876</v>
      </c>
      <c r="K42009" t="s">
        <v>216051</v>
      </c>
      <c r="L42009" t="s">
        <v>228704</v>
      </c>
      <c r="M42009" t="s">
        <v>14</v>
      </c>
      <c r="N42009" t="s">
        <v>228857</v>
      </c>
      <c r="O42009" t="s">
        <v>229149</v>
      </c>
      <c r="P42009" t="s">
        <v>230233</v>
      </c>
      <c r="Q42009" t="s">
        <v>120377</v>
      </c>
      <c r="R42009" t="s">
        <v>216045</v>
      </c>
      <c r="S42009" t="s">
        <v>233770</v>
      </c>
    </row>
    <row r="42010" spans="1:19" x14ac:dyDescent="0.35">
      <c r="A42010" s="1">
        <v>52128</v>
      </c>
      <c r="B42010" t="s">
        <v>24573</v>
      </c>
      <c r="C42010" t="s">
        <v>87259</v>
      </c>
      <c r="D42010" t="s">
        <v>5</v>
      </c>
      <c r="F42010" t="s">
        <v>121762</v>
      </c>
      <c r="G42010">
        <v>3.5999999999999998E-6</v>
      </c>
      <c r="H42010" t="s">
        <v>24573</v>
      </c>
      <c r="I42010" t="s">
        <v>149089</v>
      </c>
      <c r="J42010" s="2" t="s">
        <v>192876</v>
      </c>
      <c r="K42010" t="s">
        <v>216051</v>
      </c>
      <c r="L42010" t="s">
        <v>228704</v>
      </c>
      <c r="M42010" t="s">
        <v>14</v>
      </c>
      <c r="N42010" t="s">
        <v>228857</v>
      </c>
      <c r="O42010" t="s">
        <v>229149</v>
      </c>
      <c r="P42010" t="s">
        <v>230233</v>
      </c>
      <c r="Q42010" t="s">
        <v>120377</v>
      </c>
      <c r="R42010" t="s">
        <v>216045</v>
      </c>
      <c r="S42010" t="s">
        <v>233770</v>
      </c>
    </row>
    <row r="42011" spans="1:19" x14ac:dyDescent="0.35">
      <c r="A42011" s="1">
        <v>52130</v>
      </c>
      <c r="B42011" t="s">
        <v>24574</v>
      </c>
      <c r="C42011" t="s">
        <v>87260</v>
      </c>
      <c r="D42011" t="s">
        <v>5</v>
      </c>
      <c r="E42011" t="s">
        <v>119955</v>
      </c>
      <c r="F42011" t="s">
        <v>120666</v>
      </c>
      <c r="G42011">
        <v>1.5E-5</v>
      </c>
      <c r="H42011" t="s">
        <v>24574</v>
      </c>
      <c r="I42011" t="s">
        <v>149090</v>
      </c>
      <c r="J42011" s="2" t="s">
        <v>192877</v>
      </c>
      <c r="K42011" t="s">
        <v>216055</v>
      </c>
      <c r="L42011" t="s">
        <v>228704</v>
      </c>
      <c r="M42011" t="s">
        <v>14</v>
      </c>
      <c r="Q42011" t="s">
        <v>120377</v>
      </c>
      <c r="R42011" t="s">
        <v>216045</v>
      </c>
      <c r="S42011" t="s">
        <v>233770</v>
      </c>
    </row>
    <row r="42012" spans="1:19" x14ac:dyDescent="0.35">
      <c r="A42012" s="1">
        <v>52132</v>
      </c>
      <c r="B42012" t="s">
        <v>24575</v>
      </c>
      <c r="C42012" t="s">
        <v>87261</v>
      </c>
      <c r="D42012" t="s">
        <v>3</v>
      </c>
      <c r="F42012" t="s">
        <v>124085</v>
      </c>
      <c r="G42012">
        <v>9.0000000000000006E-5</v>
      </c>
      <c r="H42012" t="s">
        <v>24575</v>
      </c>
      <c r="I42012" t="s">
        <v>149091</v>
      </c>
      <c r="J42012" s="2" t="s">
        <v>192878</v>
      </c>
      <c r="K42012" t="s">
        <v>216045</v>
      </c>
      <c r="L42012" t="s">
        <v>228705</v>
      </c>
      <c r="M42012" t="s">
        <v>8</v>
      </c>
      <c r="N42012" t="s">
        <v>228876</v>
      </c>
      <c r="O42012" t="s">
        <v>229173</v>
      </c>
      <c r="P42012" t="s">
        <v>232181</v>
      </c>
      <c r="R42012" t="s">
        <v>216045</v>
      </c>
      <c r="S42012" t="s">
        <v>233770</v>
      </c>
    </row>
    <row r="42013" spans="1:19" x14ac:dyDescent="0.35">
      <c r="A42013" s="1">
        <v>52133</v>
      </c>
      <c r="B42013" t="s">
        <v>24576</v>
      </c>
      <c r="C42013" t="s">
        <v>87262</v>
      </c>
      <c r="D42013" t="s">
        <v>5</v>
      </c>
      <c r="F42013" t="s">
        <v>122167</v>
      </c>
      <c r="G42013">
        <v>1.7999999999999999E-6</v>
      </c>
      <c r="H42013" t="s">
        <v>24576</v>
      </c>
      <c r="I42013" t="s">
        <v>149092</v>
      </c>
      <c r="J42013" s="2" t="s">
        <v>192879</v>
      </c>
      <c r="K42013" t="s">
        <v>216045</v>
      </c>
      <c r="L42013" t="s">
        <v>228704</v>
      </c>
      <c r="M42013" t="s">
        <v>8</v>
      </c>
      <c r="N42013" t="s">
        <v>228852</v>
      </c>
      <c r="O42013" t="s">
        <v>229140</v>
      </c>
      <c r="P42013" t="s">
        <v>229140</v>
      </c>
      <c r="Q42013" t="s">
        <v>120377</v>
      </c>
      <c r="R42013" t="s">
        <v>216045</v>
      </c>
      <c r="S42013" t="s">
        <v>233770</v>
      </c>
    </row>
    <row r="42014" spans="1:19" x14ac:dyDescent="0.35">
      <c r="A42014" s="1">
        <v>52134</v>
      </c>
      <c r="B42014" t="s">
        <v>24576</v>
      </c>
      <c r="C42014" t="s">
        <v>87263</v>
      </c>
      <c r="D42014" t="s">
        <v>5</v>
      </c>
      <c r="E42014" t="s">
        <v>119955</v>
      </c>
      <c r="F42014" t="s">
        <v>121000</v>
      </c>
      <c r="G42014">
        <v>5.3000000000000001E-6</v>
      </c>
      <c r="H42014" t="s">
        <v>24576</v>
      </c>
      <c r="I42014" t="s">
        <v>149092</v>
      </c>
      <c r="J42014" s="2" t="s">
        <v>192879</v>
      </c>
      <c r="K42014" t="s">
        <v>216045</v>
      </c>
      <c r="L42014" t="s">
        <v>228704</v>
      </c>
      <c r="M42014" t="s">
        <v>8</v>
      </c>
      <c r="N42014" t="s">
        <v>228852</v>
      </c>
      <c r="O42014" t="s">
        <v>229140</v>
      </c>
      <c r="P42014" t="s">
        <v>229140</v>
      </c>
      <c r="Q42014" t="s">
        <v>120377</v>
      </c>
      <c r="R42014" t="s">
        <v>216045</v>
      </c>
      <c r="S42014" t="s">
        <v>233770</v>
      </c>
    </row>
    <row r="42015" spans="1:19" x14ac:dyDescent="0.35">
      <c r="A42015" s="1">
        <v>52135</v>
      </c>
      <c r="B42015" t="s">
        <v>24577</v>
      </c>
      <c r="C42015" t="s">
        <v>87264</v>
      </c>
      <c r="D42015" t="s">
        <v>5</v>
      </c>
      <c r="E42015" t="s">
        <v>119955</v>
      </c>
      <c r="F42015" t="s">
        <v>121029</v>
      </c>
      <c r="G42015">
        <v>1.5E-6</v>
      </c>
      <c r="H42015" t="s">
        <v>24577</v>
      </c>
      <c r="I42015" t="s">
        <v>149093</v>
      </c>
      <c r="J42015" s="2" t="s">
        <v>192880</v>
      </c>
      <c r="K42015" t="s">
        <v>216045</v>
      </c>
      <c r="L42015" t="s">
        <v>228707</v>
      </c>
      <c r="M42015" t="s">
        <v>8</v>
      </c>
      <c r="N42015" t="s">
        <v>228832</v>
      </c>
      <c r="O42015" t="s">
        <v>229525</v>
      </c>
      <c r="P42015" t="s">
        <v>230131</v>
      </c>
      <c r="Q42015" t="s">
        <v>121634</v>
      </c>
      <c r="R42015" t="s">
        <v>216045</v>
      </c>
      <c r="S42015" t="s">
        <v>233770</v>
      </c>
    </row>
    <row r="42016" spans="1:19" x14ac:dyDescent="0.35">
      <c r="A42016" s="1">
        <v>52136</v>
      </c>
      <c r="B42016" t="s">
        <v>24578</v>
      </c>
      <c r="C42016" t="s">
        <v>87265</v>
      </c>
      <c r="D42016" t="s">
        <v>5</v>
      </c>
      <c r="F42016" t="s">
        <v>121725</v>
      </c>
      <c r="G42016">
        <v>1.4E-5</v>
      </c>
      <c r="H42016" t="s">
        <v>24578</v>
      </c>
      <c r="I42016" t="s">
        <v>149094</v>
      </c>
      <c r="J42016" s="2" t="s">
        <v>192881</v>
      </c>
      <c r="K42016" t="s">
        <v>216045</v>
      </c>
      <c r="L42016" t="s">
        <v>228704</v>
      </c>
      <c r="M42016" t="s">
        <v>8</v>
      </c>
      <c r="N42016" t="s">
        <v>228828</v>
      </c>
      <c r="O42016" t="s">
        <v>229113</v>
      </c>
      <c r="P42016" t="s">
        <v>230107</v>
      </c>
      <c r="Q42016" t="s">
        <v>119973</v>
      </c>
      <c r="R42016" t="s">
        <v>216045</v>
      </c>
      <c r="S42016" t="s">
        <v>233770</v>
      </c>
    </row>
    <row r="42017" spans="1:19" x14ac:dyDescent="0.35">
      <c r="A42017" s="1">
        <v>52137</v>
      </c>
      <c r="B42017" t="s">
        <v>24579</v>
      </c>
      <c r="C42017" t="s">
        <v>87266</v>
      </c>
      <c r="D42017" t="s">
        <v>5</v>
      </c>
      <c r="E42017" t="s">
        <v>119954</v>
      </c>
      <c r="F42017" t="s">
        <v>121606</v>
      </c>
      <c r="G42017">
        <v>6.0157040000000008E-6</v>
      </c>
      <c r="H42017" t="s">
        <v>24579</v>
      </c>
      <c r="I42017" t="s">
        <v>149095</v>
      </c>
      <c r="J42017" s="2" t="s">
        <v>192882</v>
      </c>
      <c r="K42017" t="s">
        <v>216059</v>
      </c>
      <c r="L42017" t="s">
        <v>228704</v>
      </c>
      <c r="M42017" t="s">
        <v>10</v>
      </c>
      <c r="N42017" t="s">
        <v>228997</v>
      </c>
      <c r="O42017" t="s">
        <v>229712</v>
      </c>
      <c r="P42017" t="s">
        <v>229712</v>
      </c>
      <c r="Q42017" t="s">
        <v>120308</v>
      </c>
      <c r="R42017" t="s">
        <v>216045</v>
      </c>
      <c r="S42017" t="s">
        <v>233770</v>
      </c>
    </row>
    <row r="42018" spans="1:19" x14ac:dyDescent="0.35">
      <c r="A42018" s="1">
        <v>52138</v>
      </c>
      <c r="B42018" t="s">
        <v>24579</v>
      </c>
      <c r="C42018" t="s">
        <v>87267</v>
      </c>
      <c r="D42018" t="s">
        <v>5</v>
      </c>
      <c r="E42018" t="s">
        <v>119956</v>
      </c>
      <c r="F42018" t="s">
        <v>121489</v>
      </c>
      <c r="G42018">
        <v>4.1669410000000004E-6</v>
      </c>
      <c r="H42018" t="s">
        <v>24579</v>
      </c>
      <c r="I42018" t="s">
        <v>149095</v>
      </c>
      <c r="J42018" s="2" t="s">
        <v>192882</v>
      </c>
      <c r="K42018" t="s">
        <v>216059</v>
      </c>
      <c r="L42018" t="s">
        <v>228704</v>
      </c>
      <c r="M42018" t="s">
        <v>10</v>
      </c>
      <c r="N42018" t="s">
        <v>228997</v>
      </c>
      <c r="O42018" t="s">
        <v>229712</v>
      </c>
      <c r="P42018" t="s">
        <v>229712</v>
      </c>
      <c r="Q42018" t="s">
        <v>120308</v>
      </c>
      <c r="R42018" t="s">
        <v>216045</v>
      </c>
      <c r="S42018" t="s">
        <v>233770</v>
      </c>
    </row>
    <row r="42019" spans="1:19" x14ac:dyDescent="0.35">
      <c r="A42019" s="1">
        <v>52139</v>
      </c>
      <c r="B42019" t="s">
        <v>24579</v>
      </c>
      <c r="C42019" t="s">
        <v>87268</v>
      </c>
      <c r="D42019" t="s">
        <v>5</v>
      </c>
      <c r="E42019" t="s">
        <v>119958</v>
      </c>
      <c r="F42019" t="s">
        <v>120001</v>
      </c>
      <c r="G42019">
        <v>5.9286779999999986E-6</v>
      </c>
      <c r="H42019" t="s">
        <v>24579</v>
      </c>
      <c r="I42019" t="s">
        <v>149095</v>
      </c>
      <c r="J42019" s="2" t="s">
        <v>192882</v>
      </c>
      <c r="K42019" t="s">
        <v>216059</v>
      </c>
      <c r="L42019" t="s">
        <v>228704</v>
      </c>
      <c r="M42019" t="s">
        <v>10</v>
      </c>
      <c r="N42019" t="s">
        <v>228997</v>
      </c>
      <c r="O42019" t="s">
        <v>229712</v>
      </c>
      <c r="P42019" t="s">
        <v>229712</v>
      </c>
      <c r="Q42019" t="s">
        <v>120308</v>
      </c>
      <c r="R42019" t="s">
        <v>216045</v>
      </c>
      <c r="S42019" t="s">
        <v>233770</v>
      </c>
    </row>
    <row r="42020" spans="1:19" x14ac:dyDescent="0.35">
      <c r="A42020" s="1">
        <v>52140</v>
      </c>
      <c r="B42020" t="s">
        <v>24580</v>
      </c>
      <c r="C42020" t="s">
        <v>87269</v>
      </c>
      <c r="D42020" t="s">
        <v>3</v>
      </c>
      <c r="F42020" t="s">
        <v>122223</v>
      </c>
      <c r="G42020">
        <v>7.3600000000000007E-6</v>
      </c>
      <c r="H42020" t="s">
        <v>24580</v>
      </c>
      <c r="I42020" t="s">
        <v>149096</v>
      </c>
      <c r="J42020" s="2" t="s">
        <v>192883</v>
      </c>
      <c r="K42020" t="s">
        <v>216045</v>
      </c>
      <c r="L42020" t="s">
        <v>228707</v>
      </c>
      <c r="M42020" t="s">
        <v>8</v>
      </c>
      <c r="N42020" t="s">
        <v>228853</v>
      </c>
      <c r="O42020" t="s">
        <v>229450</v>
      </c>
      <c r="P42020" t="s">
        <v>232182</v>
      </c>
      <c r="Q42020" t="s">
        <v>121230</v>
      </c>
      <c r="R42020" t="s">
        <v>216045</v>
      </c>
      <c r="S42020" t="s">
        <v>233770</v>
      </c>
    </row>
    <row r="42021" spans="1:19" x14ac:dyDescent="0.35">
      <c r="A42021" s="1">
        <v>52141</v>
      </c>
      <c r="B42021" t="s">
        <v>24580</v>
      </c>
      <c r="C42021" t="s">
        <v>87270</v>
      </c>
      <c r="D42021" t="s">
        <v>5</v>
      </c>
      <c r="E42021" t="s">
        <v>119954</v>
      </c>
      <c r="F42021" t="s">
        <v>120327</v>
      </c>
      <c r="G42021">
        <v>5.0000000000000004E-6</v>
      </c>
      <c r="H42021" t="s">
        <v>24580</v>
      </c>
      <c r="I42021" t="s">
        <v>149096</v>
      </c>
      <c r="J42021" s="2" t="s">
        <v>192883</v>
      </c>
      <c r="K42021" t="s">
        <v>216045</v>
      </c>
      <c r="L42021" t="s">
        <v>228707</v>
      </c>
      <c r="M42021" t="s">
        <v>8</v>
      </c>
      <c r="N42021" t="s">
        <v>228853</v>
      </c>
      <c r="O42021" t="s">
        <v>229450</v>
      </c>
      <c r="P42021" t="s">
        <v>232182</v>
      </c>
      <c r="Q42021" t="s">
        <v>121230</v>
      </c>
      <c r="R42021" t="s">
        <v>216045</v>
      </c>
      <c r="S42021" t="s">
        <v>233770</v>
      </c>
    </row>
    <row r="42022" spans="1:19" x14ac:dyDescent="0.35">
      <c r="A42022" s="1">
        <v>52142</v>
      </c>
      <c r="B42022" t="s">
        <v>24580</v>
      </c>
      <c r="C42022" t="s">
        <v>87271</v>
      </c>
      <c r="D42022" t="s">
        <v>5</v>
      </c>
      <c r="E42022" t="s">
        <v>119954</v>
      </c>
      <c r="F42022" t="s">
        <v>120222</v>
      </c>
      <c r="G42022">
        <v>5.0000000000000004E-6</v>
      </c>
      <c r="H42022" t="s">
        <v>24580</v>
      </c>
      <c r="I42022" t="s">
        <v>149096</v>
      </c>
      <c r="J42022" s="2" t="s">
        <v>192883</v>
      </c>
      <c r="K42022" t="s">
        <v>216045</v>
      </c>
      <c r="L42022" t="s">
        <v>228707</v>
      </c>
      <c r="M42022" t="s">
        <v>8</v>
      </c>
      <c r="N42022" t="s">
        <v>228853</v>
      </c>
      <c r="O42022" t="s">
        <v>229450</v>
      </c>
      <c r="P42022" t="s">
        <v>232182</v>
      </c>
      <c r="Q42022" t="s">
        <v>121230</v>
      </c>
      <c r="R42022" t="s">
        <v>216045</v>
      </c>
      <c r="S42022" t="s">
        <v>233770</v>
      </c>
    </row>
    <row r="42023" spans="1:19" x14ac:dyDescent="0.35">
      <c r="A42023" s="1">
        <v>52144</v>
      </c>
      <c r="B42023" t="s">
        <v>24580</v>
      </c>
      <c r="C42023" t="s">
        <v>87272</v>
      </c>
      <c r="D42023" t="s">
        <v>5</v>
      </c>
      <c r="E42023" t="s">
        <v>119955</v>
      </c>
      <c r="F42023" t="s">
        <v>120473</v>
      </c>
      <c r="G42023">
        <v>6.0000000000000002E-6</v>
      </c>
      <c r="H42023" t="s">
        <v>24580</v>
      </c>
      <c r="I42023" t="s">
        <v>149096</v>
      </c>
      <c r="J42023" s="2" t="s">
        <v>192883</v>
      </c>
      <c r="K42023" t="s">
        <v>216045</v>
      </c>
      <c r="L42023" t="s">
        <v>228707</v>
      </c>
      <c r="M42023" t="s">
        <v>8</v>
      </c>
      <c r="N42023" t="s">
        <v>228853</v>
      </c>
      <c r="O42023" t="s">
        <v>229450</v>
      </c>
      <c r="P42023" t="s">
        <v>232182</v>
      </c>
      <c r="Q42023" t="s">
        <v>121230</v>
      </c>
      <c r="R42023" t="s">
        <v>216045</v>
      </c>
      <c r="S42023" t="s">
        <v>233770</v>
      </c>
    </row>
    <row r="42024" spans="1:19" x14ac:dyDescent="0.35">
      <c r="A42024" s="1">
        <v>52146</v>
      </c>
      <c r="B42024" t="s">
        <v>24580</v>
      </c>
      <c r="C42024" t="s">
        <v>87273</v>
      </c>
      <c r="D42024" t="s">
        <v>5</v>
      </c>
      <c r="F42024" t="s">
        <v>120425</v>
      </c>
      <c r="G42024">
        <v>6.0000000000000002E-6</v>
      </c>
      <c r="H42024" t="s">
        <v>24580</v>
      </c>
      <c r="I42024" t="s">
        <v>149096</v>
      </c>
      <c r="J42024" s="2" t="s">
        <v>192883</v>
      </c>
      <c r="K42024" t="s">
        <v>216045</v>
      </c>
      <c r="L42024" t="s">
        <v>228707</v>
      </c>
      <c r="M42024" t="s">
        <v>8</v>
      </c>
      <c r="N42024" t="s">
        <v>228853</v>
      </c>
      <c r="O42024" t="s">
        <v>229450</v>
      </c>
      <c r="P42024" t="s">
        <v>232182</v>
      </c>
      <c r="Q42024" t="s">
        <v>121230</v>
      </c>
      <c r="R42024" t="s">
        <v>216045</v>
      </c>
      <c r="S42024" t="s">
        <v>233770</v>
      </c>
    </row>
    <row r="42025" spans="1:19" x14ac:dyDescent="0.35">
      <c r="A42025" s="1">
        <v>52148</v>
      </c>
      <c r="B42025" t="s">
        <v>24581</v>
      </c>
      <c r="C42025" t="s">
        <v>87274</v>
      </c>
      <c r="D42025" t="s">
        <v>4</v>
      </c>
      <c r="F42025" t="s">
        <v>120059</v>
      </c>
      <c r="G42025">
        <v>9.9999999999999995E-7</v>
      </c>
      <c r="H42025" t="s">
        <v>24581</v>
      </c>
      <c r="I42025" t="s">
        <v>149097</v>
      </c>
      <c r="J42025" s="2" t="s">
        <v>192884</v>
      </c>
      <c r="K42025" t="s">
        <v>216060</v>
      </c>
      <c r="L42025" t="s">
        <v>228704</v>
      </c>
      <c r="R42025" t="s">
        <v>216045</v>
      </c>
      <c r="S42025" t="s">
        <v>233770</v>
      </c>
    </row>
    <row r="42026" spans="1:19" x14ac:dyDescent="0.35">
      <c r="A42026" s="1">
        <v>52149</v>
      </c>
      <c r="B42026" t="s">
        <v>24582</v>
      </c>
      <c r="C42026" t="s">
        <v>87275</v>
      </c>
      <c r="D42026" t="s">
        <v>5</v>
      </c>
      <c r="F42026" t="s">
        <v>121933</v>
      </c>
      <c r="G42026">
        <v>2.1500000000000001E-5</v>
      </c>
      <c r="H42026" t="s">
        <v>24582</v>
      </c>
      <c r="I42026" t="s">
        <v>149098</v>
      </c>
      <c r="J42026" s="2" t="s">
        <v>192885</v>
      </c>
      <c r="K42026" t="s">
        <v>216045</v>
      </c>
      <c r="L42026" t="s">
        <v>228707</v>
      </c>
      <c r="M42026" t="s">
        <v>8</v>
      </c>
      <c r="N42026" t="s">
        <v>228848</v>
      </c>
      <c r="O42026" t="s">
        <v>229335</v>
      </c>
      <c r="P42026" t="s">
        <v>232183</v>
      </c>
      <c r="Q42026" t="s">
        <v>121634</v>
      </c>
      <c r="R42026" t="s">
        <v>216045</v>
      </c>
      <c r="S42026" t="s">
        <v>233770</v>
      </c>
    </row>
    <row r="42027" spans="1:19" x14ac:dyDescent="0.35">
      <c r="A42027" s="1">
        <v>52150</v>
      </c>
      <c r="B42027" t="s">
        <v>24582</v>
      </c>
      <c r="C42027" t="s">
        <v>87276</v>
      </c>
      <c r="D42027" t="s">
        <v>5</v>
      </c>
      <c r="F42027" t="s">
        <v>121150</v>
      </c>
      <c r="G42027">
        <v>3.0000000000000001E-5</v>
      </c>
      <c r="H42027" t="s">
        <v>24582</v>
      </c>
      <c r="I42027" t="s">
        <v>149098</v>
      </c>
      <c r="J42027" s="2" t="s">
        <v>192885</v>
      </c>
      <c r="K42027" t="s">
        <v>216045</v>
      </c>
      <c r="L42027" t="s">
        <v>228707</v>
      </c>
      <c r="M42027" t="s">
        <v>8</v>
      </c>
      <c r="N42027" t="s">
        <v>228848</v>
      </c>
      <c r="O42027" t="s">
        <v>229335</v>
      </c>
      <c r="P42027" t="s">
        <v>232183</v>
      </c>
      <c r="Q42027" t="s">
        <v>121634</v>
      </c>
      <c r="R42027" t="s">
        <v>216045</v>
      </c>
      <c r="S42027" t="s">
        <v>233770</v>
      </c>
    </row>
    <row r="42028" spans="1:19" x14ac:dyDescent="0.35">
      <c r="A42028" s="1">
        <v>52154</v>
      </c>
      <c r="B42028" t="s">
        <v>24582</v>
      </c>
      <c r="C42028" t="s">
        <v>87277</v>
      </c>
      <c r="D42028" t="s">
        <v>5</v>
      </c>
      <c r="E42028" t="s">
        <v>119958</v>
      </c>
      <c r="F42028" t="s">
        <v>121028</v>
      </c>
      <c r="G42028">
        <v>3.6999999999999998E-5</v>
      </c>
      <c r="H42028" t="s">
        <v>24582</v>
      </c>
      <c r="I42028" t="s">
        <v>149098</v>
      </c>
      <c r="J42028" s="2" t="s">
        <v>192885</v>
      </c>
      <c r="K42028" t="s">
        <v>216045</v>
      </c>
      <c r="L42028" t="s">
        <v>228707</v>
      </c>
      <c r="M42028" t="s">
        <v>8</v>
      </c>
      <c r="N42028" t="s">
        <v>228848</v>
      </c>
      <c r="O42028" t="s">
        <v>229335</v>
      </c>
      <c r="P42028" t="s">
        <v>232183</v>
      </c>
      <c r="Q42028" t="s">
        <v>121634</v>
      </c>
      <c r="R42028" t="s">
        <v>216045</v>
      </c>
      <c r="S42028" t="s">
        <v>233770</v>
      </c>
    </row>
    <row r="42029" spans="1:19" x14ac:dyDescent="0.35">
      <c r="A42029" s="1">
        <v>52155</v>
      </c>
      <c r="B42029" t="s">
        <v>24583</v>
      </c>
      <c r="C42029" t="s">
        <v>87278</v>
      </c>
      <c r="D42029" t="s">
        <v>5</v>
      </c>
      <c r="F42029" t="s">
        <v>122382</v>
      </c>
      <c r="G42029">
        <v>9.0000000000000002E-6</v>
      </c>
      <c r="H42029" t="s">
        <v>24583</v>
      </c>
      <c r="I42029" t="s">
        <v>149099</v>
      </c>
      <c r="J42029" s="2" t="s">
        <v>192886</v>
      </c>
      <c r="K42029" t="s">
        <v>216045</v>
      </c>
      <c r="L42029" t="s">
        <v>228704</v>
      </c>
      <c r="M42029" t="s">
        <v>14</v>
      </c>
      <c r="N42029" t="s">
        <v>228884</v>
      </c>
      <c r="O42029" t="s">
        <v>229723</v>
      </c>
      <c r="P42029" t="s">
        <v>231275</v>
      </c>
      <c r="Q42029" t="s">
        <v>121999</v>
      </c>
      <c r="R42029" t="s">
        <v>216045</v>
      </c>
      <c r="S42029" t="s">
        <v>233770</v>
      </c>
    </row>
    <row r="42030" spans="1:19" x14ac:dyDescent="0.35">
      <c r="A42030" s="1">
        <v>52156</v>
      </c>
      <c r="B42030" t="s">
        <v>24584</v>
      </c>
      <c r="C42030" t="s">
        <v>87279</v>
      </c>
      <c r="D42030" t="s">
        <v>5</v>
      </c>
      <c r="E42030" t="s">
        <v>119955</v>
      </c>
      <c r="F42030" t="s">
        <v>121861</v>
      </c>
      <c r="G42030">
        <v>1.1985783E-5</v>
      </c>
      <c r="H42030" t="s">
        <v>24584</v>
      </c>
      <c r="I42030" t="s">
        <v>149100</v>
      </c>
      <c r="J42030" s="2" t="s">
        <v>192887</v>
      </c>
      <c r="K42030" t="s">
        <v>216045</v>
      </c>
      <c r="L42030" t="s">
        <v>228704</v>
      </c>
      <c r="M42030" t="s">
        <v>10</v>
      </c>
      <c r="N42030" t="s">
        <v>229079</v>
      </c>
      <c r="O42030" t="s">
        <v>229322</v>
      </c>
      <c r="P42030" t="s">
        <v>232184</v>
      </c>
      <c r="Q42030" t="s">
        <v>121230</v>
      </c>
      <c r="R42030" t="s">
        <v>216045</v>
      </c>
      <c r="S42030" t="s">
        <v>233770</v>
      </c>
    </row>
    <row r="42031" spans="1:19" x14ac:dyDescent="0.35">
      <c r="A42031" s="1">
        <v>52157</v>
      </c>
      <c r="B42031" t="s">
        <v>24584</v>
      </c>
      <c r="C42031" t="s">
        <v>87280</v>
      </c>
      <c r="D42031" t="s">
        <v>5</v>
      </c>
      <c r="E42031" t="s">
        <v>119954</v>
      </c>
      <c r="F42031" t="s">
        <v>122709</v>
      </c>
      <c r="G42031">
        <v>2.16633E-5</v>
      </c>
      <c r="H42031" t="s">
        <v>24584</v>
      </c>
      <c r="I42031" t="s">
        <v>149100</v>
      </c>
      <c r="J42031" s="2" t="s">
        <v>192887</v>
      </c>
      <c r="K42031" t="s">
        <v>216045</v>
      </c>
      <c r="L42031" t="s">
        <v>228704</v>
      </c>
      <c r="M42031" t="s">
        <v>10</v>
      </c>
      <c r="N42031" t="s">
        <v>229079</v>
      </c>
      <c r="O42031" t="s">
        <v>229322</v>
      </c>
      <c r="P42031" t="s">
        <v>232184</v>
      </c>
      <c r="Q42031" t="s">
        <v>121230</v>
      </c>
      <c r="R42031" t="s">
        <v>216045</v>
      </c>
      <c r="S42031" t="s">
        <v>233770</v>
      </c>
    </row>
    <row r="42032" spans="1:19" x14ac:dyDescent="0.35">
      <c r="A42032" s="1">
        <v>52158</v>
      </c>
      <c r="B42032" t="s">
        <v>24585</v>
      </c>
      <c r="C42032" t="s">
        <v>87281</v>
      </c>
      <c r="D42032" t="s">
        <v>3</v>
      </c>
      <c r="F42032" t="s">
        <v>120921</v>
      </c>
      <c r="G42032">
        <v>8.599999999999999E-6</v>
      </c>
      <c r="H42032" t="s">
        <v>24585</v>
      </c>
      <c r="I42032" t="s">
        <v>149101</v>
      </c>
      <c r="K42032" t="s">
        <v>216045</v>
      </c>
      <c r="L42032" t="s">
        <v>228704</v>
      </c>
      <c r="M42032" t="s">
        <v>11</v>
      </c>
      <c r="N42032" t="s">
        <v>228875</v>
      </c>
      <c r="O42032" t="s">
        <v>229172</v>
      </c>
      <c r="P42032" t="s">
        <v>229172</v>
      </c>
      <c r="Q42032" t="s">
        <v>120682</v>
      </c>
      <c r="R42032" t="s">
        <v>216045</v>
      </c>
      <c r="S42032" t="s">
        <v>233770</v>
      </c>
    </row>
    <row r="42033" spans="1:19" x14ac:dyDescent="0.35">
      <c r="A42033" s="1">
        <v>52160</v>
      </c>
      <c r="B42033" t="s">
        <v>24586</v>
      </c>
      <c r="C42033" t="s">
        <v>87282</v>
      </c>
      <c r="D42033" t="s">
        <v>5</v>
      </c>
      <c r="E42033" t="s">
        <v>119956</v>
      </c>
      <c r="F42033" t="s">
        <v>120024</v>
      </c>
      <c r="G42033">
        <v>1.6500000000000001E-5</v>
      </c>
      <c r="H42033" t="s">
        <v>24586</v>
      </c>
      <c r="I42033" t="s">
        <v>149102</v>
      </c>
      <c r="J42033" s="2" t="s">
        <v>192888</v>
      </c>
      <c r="K42033" t="s">
        <v>216045</v>
      </c>
      <c r="L42033" t="s">
        <v>228704</v>
      </c>
      <c r="M42033" t="s">
        <v>11</v>
      </c>
      <c r="N42033" t="s">
        <v>228909</v>
      </c>
      <c r="O42033" t="s">
        <v>229164</v>
      </c>
      <c r="P42033" t="s">
        <v>230179</v>
      </c>
      <c r="Q42033" t="s">
        <v>120308</v>
      </c>
      <c r="R42033" t="s">
        <v>216045</v>
      </c>
      <c r="S42033" t="s">
        <v>233770</v>
      </c>
    </row>
    <row r="42034" spans="1:19" x14ac:dyDescent="0.35">
      <c r="A42034" s="1">
        <v>52161</v>
      </c>
      <c r="B42034" t="s">
        <v>24586</v>
      </c>
      <c r="C42034" t="s">
        <v>87283</v>
      </c>
      <c r="D42034" t="s">
        <v>5</v>
      </c>
      <c r="E42034" t="s">
        <v>119955</v>
      </c>
      <c r="F42034" t="s">
        <v>123272</v>
      </c>
      <c r="G42034">
        <v>6.2999999999999998E-6</v>
      </c>
      <c r="H42034" t="s">
        <v>24586</v>
      </c>
      <c r="I42034" t="s">
        <v>149102</v>
      </c>
      <c r="J42034" s="2" t="s">
        <v>192888</v>
      </c>
      <c r="K42034" t="s">
        <v>216045</v>
      </c>
      <c r="L42034" t="s">
        <v>228704</v>
      </c>
      <c r="M42034" t="s">
        <v>11</v>
      </c>
      <c r="N42034" t="s">
        <v>228909</v>
      </c>
      <c r="O42034" t="s">
        <v>229164</v>
      </c>
      <c r="P42034" t="s">
        <v>230179</v>
      </c>
      <c r="Q42034" t="s">
        <v>120308</v>
      </c>
      <c r="R42034" t="s">
        <v>216045</v>
      </c>
      <c r="S42034" t="s">
        <v>233770</v>
      </c>
    </row>
    <row r="42035" spans="1:19" x14ac:dyDescent="0.35">
      <c r="A42035" s="1">
        <v>52162</v>
      </c>
      <c r="B42035" t="s">
        <v>24586</v>
      </c>
      <c r="C42035" t="s">
        <v>87284</v>
      </c>
      <c r="D42035" t="s">
        <v>4</v>
      </c>
      <c r="F42035" t="s">
        <v>121917</v>
      </c>
      <c r="G42035">
        <v>2.5000000000000002E-6</v>
      </c>
      <c r="H42035" t="s">
        <v>24586</v>
      </c>
      <c r="I42035" t="s">
        <v>149102</v>
      </c>
      <c r="J42035" s="2" t="s">
        <v>192888</v>
      </c>
      <c r="K42035" t="s">
        <v>216045</v>
      </c>
      <c r="L42035" t="s">
        <v>228704</v>
      </c>
      <c r="M42035" t="s">
        <v>11</v>
      </c>
      <c r="N42035" t="s">
        <v>228909</v>
      </c>
      <c r="O42035" t="s">
        <v>229164</v>
      </c>
      <c r="P42035" t="s">
        <v>230179</v>
      </c>
      <c r="Q42035" t="s">
        <v>120308</v>
      </c>
      <c r="R42035" t="s">
        <v>216045</v>
      </c>
      <c r="S42035" t="s">
        <v>233770</v>
      </c>
    </row>
    <row r="42036" spans="1:19" x14ac:dyDescent="0.35">
      <c r="A42036" s="1">
        <v>52163</v>
      </c>
      <c r="B42036" t="s">
        <v>24586</v>
      </c>
      <c r="C42036" t="s">
        <v>87285</v>
      </c>
      <c r="D42036" t="s">
        <v>5</v>
      </c>
      <c r="E42036" t="s">
        <v>119954</v>
      </c>
      <c r="F42036" t="s">
        <v>121176</v>
      </c>
      <c r="G42036">
        <v>3.3000000000000002E-6</v>
      </c>
      <c r="H42036" t="s">
        <v>24586</v>
      </c>
      <c r="I42036" t="s">
        <v>149102</v>
      </c>
      <c r="J42036" s="2" t="s">
        <v>192888</v>
      </c>
      <c r="K42036" t="s">
        <v>216045</v>
      </c>
      <c r="L42036" t="s">
        <v>228704</v>
      </c>
      <c r="M42036" t="s">
        <v>11</v>
      </c>
      <c r="N42036" t="s">
        <v>228909</v>
      </c>
      <c r="O42036" t="s">
        <v>229164</v>
      </c>
      <c r="P42036" t="s">
        <v>230179</v>
      </c>
      <c r="Q42036" t="s">
        <v>120308</v>
      </c>
      <c r="R42036" t="s">
        <v>216045</v>
      </c>
      <c r="S42036" t="s">
        <v>233770</v>
      </c>
    </row>
    <row r="42037" spans="1:19" x14ac:dyDescent="0.35">
      <c r="A42037" s="1">
        <v>52164</v>
      </c>
      <c r="B42037" t="s">
        <v>24587</v>
      </c>
      <c r="C42037" t="s">
        <v>87286</v>
      </c>
      <c r="D42037" t="s">
        <v>3</v>
      </c>
      <c r="F42037" t="s">
        <v>121429</v>
      </c>
      <c r="G42037">
        <v>9.6700000000000006E-5</v>
      </c>
      <c r="H42037" t="s">
        <v>24587</v>
      </c>
      <c r="I42037" t="s">
        <v>149103</v>
      </c>
      <c r="K42037" t="s">
        <v>216045</v>
      </c>
      <c r="L42037" t="s">
        <v>228704</v>
      </c>
      <c r="M42037" t="s">
        <v>8</v>
      </c>
      <c r="N42037" t="s">
        <v>228941</v>
      </c>
      <c r="O42037" t="s">
        <v>229761</v>
      </c>
      <c r="P42037" t="s">
        <v>229761</v>
      </c>
      <c r="Q42037" t="s">
        <v>120377</v>
      </c>
      <c r="R42037" t="s">
        <v>216045</v>
      </c>
      <c r="S42037" t="s">
        <v>233770</v>
      </c>
    </row>
    <row r="42038" spans="1:19" x14ac:dyDescent="0.35">
      <c r="A42038" s="1">
        <v>52165</v>
      </c>
      <c r="B42038" t="s">
        <v>24588</v>
      </c>
      <c r="C42038" t="s">
        <v>87287</v>
      </c>
      <c r="D42038" t="s">
        <v>5</v>
      </c>
      <c r="E42038" t="s">
        <v>119954</v>
      </c>
      <c r="F42038" t="s">
        <v>120451</v>
      </c>
      <c r="G42038">
        <v>2.0999999999999999E-5</v>
      </c>
      <c r="H42038" t="s">
        <v>24588</v>
      </c>
      <c r="I42038" t="s">
        <v>149104</v>
      </c>
      <c r="J42038" s="2" t="s">
        <v>192889</v>
      </c>
      <c r="K42038" t="s">
        <v>216045</v>
      </c>
      <c r="L42038" t="s">
        <v>228704</v>
      </c>
      <c r="M42038" t="s">
        <v>11</v>
      </c>
      <c r="N42038" t="s">
        <v>228897</v>
      </c>
      <c r="O42038" t="s">
        <v>229213</v>
      </c>
      <c r="P42038" t="s">
        <v>229213</v>
      </c>
      <c r="R42038" t="s">
        <v>216045</v>
      </c>
      <c r="S42038" t="s">
        <v>233770</v>
      </c>
    </row>
    <row r="42039" spans="1:19" x14ac:dyDescent="0.35">
      <c r="A42039" s="1">
        <v>52166</v>
      </c>
      <c r="B42039" t="s">
        <v>24589</v>
      </c>
      <c r="C42039" t="s">
        <v>87288</v>
      </c>
      <c r="D42039" t="s">
        <v>5</v>
      </c>
      <c r="E42039" t="s">
        <v>119956</v>
      </c>
      <c r="F42039" t="s">
        <v>122013</v>
      </c>
      <c r="G42039">
        <v>1.5E-5</v>
      </c>
      <c r="H42039" t="s">
        <v>24589</v>
      </c>
      <c r="I42039" t="s">
        <v>149105</v>
      </c>
      <c r="J42039" s="2" t="s">
        <v>192890</v>
      </c>
      <c r="K42039" t="s">
        <v>216045</v>
      </c>
      <c r="L42039" t="s">
        <v>228704</v>
      </c>
      <c r="M42039" t="s">
        <v>8</v>
      </c>
      <c r="N42039" t="s">
        <v>228828</v>
      </c>
      <c r="O42039" t="s">
        <v>229113</v>
      </c>
      <c r="P42039" t="s">
        <v>230556</v>
      </c>
      <c r="Q42039" t="s">
        <v>120308</v>
      </c>
      <c r="R42039" t="s">
        <v>216045</v>
      </c>
      <c r="S42039" t="s">
        <v>233770</v>
      </c>
    </row>
    <row r="42040" spans="1:19" x14ac:dyDescent="0.35">
      <c r="A42040" s="1">
        <v>52167</v>
      </c>
      <c r="B42040" t="s">
        <v>24589</v>
      </c>
      <c r="C42040" t="s">
        <v>87289</v>
      </c>
      <c r="D42040" t="s">
        <v>5</v>
      </c>
      <c r="E42040" t="s">
        <v>119955</v>
      </c>
      <c r="F42040" t="s">
        <v>122729</v>
      </c>
      <c r="G42040">
        <v>5.0000000000000004E-6</v>
      </c>
      <c r="H42040" t="s">
        <v>24589</v>
      </c>
      <c r="I42040" t="s">
        <v>149105</v>
      </c>
      <c r="J42040" s="2" t="s">
        <v>192890</v>
      </c>
      <c r="K42040" t="s">
        <v>216045</v>
      </c>
      <c r="L42040" t="s">
        <v>228704</v>
      </c>
      <c r="M42040" t="s">
        <v>8</v>
      </c>
      <c r="N42040" t="s">
        <v>228828</v>
      </c>
      <c r="O42040" t="s">
        <v>229113</v>
      </c>
      <c r="P42040" t="s">
        <v>230556</v>
      </c>
      <c r="Q42040" t="s">
        <v>120308</v>
      </c>
      <c r="R42040" t="s">
        <v>216045</v>
      </c>
      <c r="S42040" t="s">
        <v>233770</v>
      </c>
    </row>
    <row r="42041" spans="1:19" x14ac:dyDescent="0.35">
      <c r="A42041" s="1">
        <v>52168</v>
      </c>
      <c r="B42041" t="s">
        <v>24589</v>
      </c>
      <c r="C42041" t="s">
        <v>87290</v>
      </c>
      <c r="D42041" t="s">
        <v>5</v>
      </c>
      <c r="F42041" t="s">
        <v>122535</v>
      </c>
      <c r="G42041">
        <v>3.718192E-6</v>
      </c>
      <c r="H42041" t="s">
        <v>24589</v>
      </c>
      <c r="I42041" t="s">
        <v>149105</v>
      </c>
      <c r="J42041" s="2" t="s">
        <v>192890</v>
      </c>
      <c r="K42041" t="s">
        <v>216045</v>
      </c>
      <c r="L42041" t="s">
        <v>228704</v>
      </c>
      <c r="M42041" t="s">
        <v>8</v>
      </c>
      <c r="N42041" t="s">
        <v>228828</v>
      </c>
      <c r="O42041" t="s">
        <v>229113</v>
      </c>
      <c r="P42041" t="s">
        <v>230556</v>
      </c>
      <c r="Q42041" t="s">
        <v>120308</v>
      </c>
      <c r="R42041" t="s">
        <v>216045</v>
      </c>
      <c r="S42041" t="s">
        <v>233770</v>
      </c>
    </row>
    <row r="42042" spans="1:19" x14ac:dyDescent="0.35">
      <c r="A42042" s="1">
        <v>52169</v>
      </c>
      <c r="B42042" t="s">
        <v>24589</v>
      </c>
      <c r="C42042" t="s">
        <v>87291</v>
      </c>
      <c r="D42042" t="s">
        <v>3</v>
      </c>
      <c r="F42042" t="s">
        <v>120117</v>
      </c>
      <c r="G42042">
        <v>2.0000000000000002E-5</v>
      </c>
      <c r="H42042" t="s">
        <v>24589</v>
      </c>
      <c r="I42042" t="s">
        <v>149105</v>
      </c>
      <c r="J42042" s="2" t="s">
        <v>192890</v>
      </c>
      <c r="K42042" t="s">
        <v>216045</v>
      </c>
      <c r="L42042" t="s">
        <v>228704</v>
      </c>
      <c r="M42042" t="s">
        <v>8</v>
      </c>
      <c r="N42042" t="s">
        <v>228828</v>
      </c>
      <c r="O42042" t="s">
        <v>229113</v>
      </c>
      <c r="P42042" t="s">
        <v>230556</v>
      </c>
      <c r="Q42042" t="s">
        <v>120308</v>
      </c>
      <c r="R42042" t="s">
        <v>216045</v>
      </c>
      <c r="S42042" t="s">
        <v>233770</v>
      </c>
    </row>
    <row r="42043" spans="1:19" x14ac:dyDescent="0.35">
      <c r="A42043" s="1">
        <v>52170</v>
      </c>
      <c r="B42043" t="s">
        <v>24589</v>
      </c>
      <c r="C42043" t="s">
        <v>87292</v>
      </c>
      <c r="D42043" t="s">
        <v>5</v>
      </c>
      <c r="E42043" t="s">
        <v>119954</v>
      </c>
      <c r="F42043" t="s">
        <v>121492</v>
      </c>
      <c r="G42043">
        <v>2.0000000000000002E-5</v>
      </c>
      <c r="H42043" t="s">
        <v>24589</v>
      </c>
      <c r="I42043" t="s">
        <v>149105</v>
      </c>
      <c r="J42043" s="2" t="s">
        <v>192890</v>
      </c>
      <c r="K42043" t="s">
        <v>216045</v>
      </c>
      <c r="L42043" t="s">
        <v>228704</v>
      </c>
      <c r="M42043" t="s">
        <v>8</v>
      </c>
      <c r="N42043" t="s">
        <v>228828</v>
      </c>
      <c r="O42043" t="s">
        <v>229113</v>
      </c>
      <c r="P42043" t="s">
        <v>230556</v>
      </c>
      <c r="Q42043" t="s">
        <v>120308</v>
      </c>
      <c r="R42043" t="s">
        <v>216045</v>
      </c>
      <c r="S42043" t="s">
        <v>233770</v>
      </c>
    </row>
    <row r="42044" spans="1:19" x14ac:dyDescent="0.35">
      <c r="A42044" s="1">
        <v>52171</v>
      </c>
      <c r="B42044" t="s">
        <v>24589</v>
      </c>
      <c r="C42044" t="s">
        <v>87293</v>
      </c>
      <c r="D42044" t="s">
        <v>3</v>
      </c>
      <c r="F42044" t="s">
        <v>120467</v>
      </c>
      <c r="G42044">
        <v>1.5999999999999999E-5</v>
      </c>
      <c r="H42044" t="s">
        <v>24589</v>
      </c>
      <c r="I42044" t="s">
        <v>149105</v>
      </c>
      <c r="J42044" s="2" t="s">
        <v>192890</v>
      </c>
      <c r="K42044" t="s">
        <v>216045</v>
      </c>
      <c r="L42044" t="s">
        <v>228704</v>
      </c>
      <c r="M42044" t="s">
        <v>8</v>
      </c>
      <c r="N42044" t="s">
        <v>228828</v>
      </c>
      <c r="O42044" t="s">
        <v>229113</v>
      </c>
      <c r="P42044" t="s">
        <v>230556</v>
      </c>
      <c r="Q42044" t="s">
        <v>120308</v>
      </c>
      <c r="R42044" t="s">
        <v>216045</v>
      </c>
      <c r="S42044" t="s">
        <v>233770</v>
      </c>
    </row>
    <row r="42045" spans="1:19" x14ac:dyDescent="0.35">
      <c r="A42045" s="1">
        <v>52172</v>
      </c>
      <c r="B42045" t="s">
        <v>24589</v>
      </c>
      <c r="C42045" t="s">
        <v>87294</v>
      </c>
      <c r="D42045" t="s">
        <v>5</v>
      </c>
      <c r="F42045" t="s">
        <v>121970</v>
      </c>
      <c r="G42045">
        <v>2.1999999999999999E-5</v>
      </c>
      <c r="H42045" t="s">
        <v>24589</v>
      </c>
      <c r="I42045" t="s">
        <v>149105</v>
      </c>
      <c r="J42045" s="2" t="s">
        <v>192890</v>
      </c>
      <c r="K42045" t="s">
        <v>216045</v>
      </c>
      <c r="L42045" t="s">
        <v>228704</v>
      </c>
      <c r="M42045" t="s">
        <v>8</v>
      </c>
      <c r="N42045" t="s">
        <v>228828</v>
      </c>
      <c r="O42045" t="s">
        <v>229113</v>
      </c>
      <c r="P42045" t="s">
        <v>230556</v>
      </c>
      <c r="Q42045" t="s">
        <v>120308</v>
      </c>
      <c r="R42045" t="s">
        <v>216045</v>
      </c>
      <c r="S42045" t="s">
        <v>233770</v>
      </c>
    </row>
    <row r="42046" spans="1:19" x14ac:dyDescent="0.35">
      <c r="A42046" s="1">
        <v>52173</v>
      </c>
      <c r="B42046" t="s">
        <v>24590</v>
      </c>
      <c r="C42046" t="s">
        <v>87295</v>
      </c>
      <c r="D42046" t="s">
        <v>5</v>
      </c>
      <c r="E42046" t="s">
        <v>119958</v>
      </c>
      <c r="F42046" t="s">
        <v>120928</v>
      </c>
      <c r="G42046">
        <v>2.55E-5</v>
      </c>
      <c r="H42046" t="s">
        <v>24590</v>
      </c>
      <c r="I42046" t="s">
        <v>149106</v>
      </c>
      <c r="J42046" s="2" t="s">
        <v>192891</v>
      </c>
      <c r="K42046" t="s">
        <v>216046</v>
      </c>
      <c r="L42046" t="s">
        <v>228706</v>
      </c>
      <c r="M42046" t="s">
        <v>8</v>
      </c>
      <c r="N42046" t="s">
        <v>228828</v>
      </c>
      <c r="O42046" t="s">
        <v>229113</v>
      </c>
      <c r="P42046" t="s">
        <v>230137</v>
      </c>
      <c r="R42046" t="s">
        <v>216045</v>
      </c>
      <c r="S42046" t="s">
        <v>233770</v>
      </c>
    </row>
    <row r="42047" spans="1:19" x14ac:dyDescent="0.35">
      <c r="A42047" s="1">
        <v>52175</v>
      </c>
      <c r="B42047" t="s">
        <v>24590</v>
      </c>
      <c r="C42047" t="s">
        <v>87296</v>
      </c>
      <c r="D42047" t="s">
        <v>5</v>
      </c>
      <c r="E42047" t="s">
        <v>119956</v>
      </c>
      <c r="F42047" t="s">
        <v>120028</v>
      </c>
      <c r="G42047">
        <v>2.4499999999999999E-5</v>
      </c>
      <c r="H42047" t="s">
        <v>24590</v>
      </c>
      <c r="I42047" t="s">
        <v>149106</v>
      </c>
      <c r="J42047" s="2" t="s">
        <v>192891</v>
      </c>
      <c r="K42047" t="s">
        <v>216046</v>
      </c>
      <c r="L42047" t="s">
        <v>228706</v>
      </c>
      <c r="M42047" t="s">
        <v>8</v>
      </c>
      <c r="N42047" t="s">
        <v>228828</v>
      </c>
      <c r="O42047" t="s">
        <v>229113</v>
      </c>
      <c r="P42047" t="s">
        <v>230137</v>
      </c>
      <c r="R42047" t="s">
        <v>216045</v>
      </c>
      <c r="S42047" t="s">
        <v>233770</v>
      </c>
    </row>
    <row r="42048" spans="1:19" x14ac:dyDescent="0.35">
      <c r="A42048" s="1">
        <v>52176</v>
      </c>
      <c r="B42048" t="s">
        <v>24590</v>
      </c>
      <c r="C42048" t="s">
        <v>87297</v>
      </c>
      <c r="D42048" t="s">
        <v>5</v>
      </c>
      <c r="E42048" t="s">
        <v>119955</v>
      </c>
      <c r="F42048" t="s">
        <v>119996</v>
      </c>
      <c r="G42048">
        <v>4.3300000000000002E-5</v>
      </c>
      <c r="H42048" t="s">
        <v>24590</v>
      </c>
      <c r="I42048" t="s">
        <v>149106</v>
      </c>
      <c r="J42048" s="2" t="s">
        <v>192891</v>
      </c>
      <c r="K42048" t="s">
        <v>216046</v>
      </c>
      <c r="L42048" t="s">
        <v>228706</v>
      </c>
      <c r="M42048" t="s">
        <v>8</v>
      </c>
      <c r="N42048" t="s">
        <v>228828</v>
      </c>
      <c r="O42048" t="s">
        <v>229113</v>
      </c>
      <c r="P42048" t="s">
        <v>230137</v>
      </c>
      <c r="R42048" t="s">
        <v>216045</v>
      </c>
      <c r="S42048" t="s">
        <v>233770</v>
      </c>
    </row>
    <row r="42049" spans="1:19" x14ac:dyDescent="0.35">
      <c r="A42049" s="1">
        <v>52177</v>
      </c>
      <c r="B42049" t="s">
        <v>24591</v>
      </c>
      <c r="C42049" t="s">
        <v>87298</v>
      </c>
      <c r="D42049" t="s">
        <v>4</v>
      </c>
      <c r="F42049" t="s">
        <v>120239</v>
      </c>
      <c r="G42049">
        <v>2.0564260000000002E-6</v>
      </c>
      <c r="H42049" t="s">
        <v>24591</v>
      </c>
      <c r="I42049" t="s">
        <v>149107</v>
      </c>
      <c r="J42049" s="2" t="s">
        <v>192892</v>
      </c>
      <c r="K42049" t="s">
        <v>216045</v>
      </c>
      <c r="L42049" t="s">
        <v>228704</v>
      </c>
      <c r="M42049" t="s">
        <v>8</v>
      </c>
      <c r="N42049" t="s">
        <v>228832</v>
      </c>
      <c r="O42049" t="s">
        <v>229354</v>
      </c>
      <c r="P42049" t="s">
        <v>230338</v>
      </c>
      <c r="Q42049" t="s">
        <v>121999</v>
      </c>
      <c r="R42049" t="s">
        <v>216045</v>
      </c>
      <c r="S42049" t="s">
        <v>233770</v>
      </c>
    </row>
    <row r="42050" spans="1:19" x14ac:dyDescent="0.35">
      <c r="A42050" s="1">
        <v>52178</v>
      </c>
      <c r="B42050" t="s">
        <v>24592</v>
      </c>
      <c r="C42050" t="s">
        <v>87299</v>
      </c>
      <c r="D42050" t="s">
        <v>5</v>
      </c>
      <c r="F42050" t="s">
        <v>121207</v>
      </c>
      <c r="G42050">
        <v>4.3900000000000003E-5</v>
      </c>
      <c r="H42050" t="s">
        <v>24592</v>
      </c>
      <c r="I42050" t="s">
        <v>149108</v>
      </c>
      <c r="J42050" s="2" t="s">
        <v>192893</v>
      </c>
      <c r="K42050" t="s">
        <v>216045</v>
      </c>
      <c r="L42050" t="s">
        <v>228704</v>
      </c>
      <c r="M42050" t="s">
        <v>16</v>
      </c>
      <c r="N42050" t="s">
        <v>228829</v>
      </c>
      <c r="O42050" t="s">
        <v>229115</v>
      </c>
      <c r="P42050" t="s">
        <v>229115</v>
      </c>
      <c r="Q42050" t="s">
        <v>120682</v>
      </c>
      <c r="R42050" t="s">
        <v>216045</v>
      </c>
      <c r="S42050" t="s">
        <v>233770</v>
      </c>
    </row>
    <row r="42051" spans="1:19" x14ac:dyDescent="0.35">
      <c r="A42051" s="1">
        <v>52179</v>
      </c>
      <c r="B42051" t="s">
        <v>24592</v>
      </c>
      <c r="C42051" t="s">
        <v>87300</v>
      </c>
      <c r="D42051" t="s">
        <v>5</v>
      </c>
      <c r="F42051" t="s">
        <v>120425</v>
      </c>
      <c r="G42051">
        <v>5.0000000000000002E-5</v>
      </c>
      <c r="H42051" t="s">
        <v>24592</v>
      </c>
      <c r="I42051" t="s">
        <v>149108</v>
      </c>
      <c r="J42051" s="2" t="s">
        <v>192893</v>
      </c>
      <c r="K42051" t="s">
        <v>216045</v>
      </c>
      <c r="L42051" t="s">
        <v>228704</v>
      </c>
      <c r="M42051" t="s">
        <v>16</v>
      </c>
      <c r="N42051" t="s">
        <v>228829</v>
      </c>
      <c r="O42051" t="s">
        <v>229115</v>
      </c>
      <c r="P42051" t="s">
        <v>229115</v>
      </c>
      <c r="Q42051" t="s">
        <v>120682</v>
      </c>
      <c r="R42051" t="s">
        <v>216045</v>
      </c>
      <c r="S42051" t="s">
        <v>233770</v>
      </c>
    </row>
    <row r="42052" spans="1:19" x14ac:dyDescent="0.35">
      <c r="A42052" s="1">
        <v>52180</v>
      </c>
      <c r="B42052" t="s">
        <v>24592</v>
      </c>
      <c r="C42052" t="s">
        <v>87301</v>
      </c>
      <c r="D42052" t="s">
        <v>5</v>
      </c>
      <c r="F42052" t="s">
        <v>122441</v>
      </c>
      <c r="G42052">
        <v>1.8E-5</v>
      </c>
      <c r="H42052" t="s">
        <v>24592</v>
      </c>
      <c r="I42052" t="s">
        <v>149108</v>
      </c>
      <c r="J42052" s="2" t="s">
        <v>192893</v>
      </c>
      <c r="K42052" t="s">
        <v>216045</v>
      </c>
      <c r="L42052" t="s">
        <v>228704</v>
      </c>
      <c r="M42052" t="s">
        <v>16</v>
      </c>
      <c r="N42052" t="s">
        <v>228829</v>
      </c>
      <c r="O42052" t="s">
        <v>229115</v>
      </c>
      <c r="P42052" t="s">
        <v>229115</v>
      </c>
      <c r="Q42052" t="s">
        <v>120682</v>
      </c>
      <c r="R42052" t="s">
        <v>216045</v>
      </c>
      <c r="S42052" t="s">
        <v>233770</v>
      </c>
    </row>
    <row r="42053" spans="1:19" x14ac:dyDescent="0.35">
      <c r="A42053" s="1">
        <v>52181</v>
      </c>
      <c r="B42053" t="s">
        <v>24593</v>
      </c>
      <c r="C42053" t="s">
        <v>87302</v>
      </c>
      <c r="D42053" t="s">
        <v>4</v>
      </c>
      <c r="F42053" t="s">
        <v>120863</v>
      </c>
      <c r="G42053">
        <v>4.9999999999999998E-7</v>
      </c>
      <c r="H42053" t="s">
        <v>24593</v>
      </c>
      <c r="I42053" t="s">
        <v>149109</v>
      </c>
      <c r="J42053" s="2" t="s">
        <v>192894</v>
      </c>
      <c r="K42053" t="s">
        <v>216061</v>
      </c>
      <c r="L42053" t="s">
        <v>228704</v>
      </c>
      <c r="M42053" t="s">
        <v>8</v>
      </c>
      <c r="N42053" t="s">
        <v>228842</v>
      </c>
      <c r="O42053" t="s">
        <v>229125</v>
      </c>
      <c r="P42053" t="s">
        <v>230248</v>
      </c>
      <c r="Q42053" t="s">
        <v>120059</v>
      </c>
      <c r="R42053" t="s">
        <v>216045</v>
      </c>
      <c r="S42053" t="s">
        <v>233770</v>
      </c>
    </row>
    <row r="42054" spans="1:19" x14ac:dyDescent="0.35">
      <c r="A42054" s="1">
        <v>52182</v>
      </c>
      <c r="B42054" t="s">
        <v>24593</v>
      </c>
      <c r="C42054" t="s">
        <v>87303</v>
      </c>
      <c r="D42054" t="s">
        <v>4</v>
      </c>
      <c r="F42054" t="s">
        <v>120436</v>
      </c>
      <c r="G42054">
        <v>2.0151329999999998E-6</v>
      </c>
      <c r="H42054" t="s">
        <v>24593</v>
      </c>
      <c r="I42054" t="s">
        <v>149109</v>
      </c>
      <c r="J42054" s="2" t="s">
        <v>192894</v>
      </c>
      <c r="K42054" t="s">
        <v>216061</v>
      </c>
      <c r="L42054" t="s">
        <v>228704</v>
      </c>
      <c r="M42054" t="s">
        <v>8</v>
      </c>
      <c r="N42054" t="s">
        <v>228842</v>
      </c>
      <c r="O42054" t="s">
        <v>229125</v>
      </c>
      <c r="P42054" t="s">
        <v>230248</v>
      </c>
      <c r="Q42054" t="s">
        <v>120059</v>
      </c>
      <c r="R42054" t="s">
        <v>216045</v>
      </c>
      <c r="S42054" t="s">
        <v>233770</v>
      </c>
    </row>
    <row r="42055" spans="1:19" x14ac:dyDescent="0.35">
      <c r="A42055" s="1">
        <v>52187</v>
      </c>
      <c r="B42055" t="s">
        <v>24594</v>
      </c>
      <c r="C42055" t="s">
        <v>87304</v>
      </c>
      <c r="D42055" t="s">
        <v>3</v>
      </c>
      <c r="F42055" t="s">
        <v>122212</v>
      </c>
      <c r="G42055">
        <v>2.2400000000000002E-6</v>
      </c>
      <c r="H42055" t="s">
        <v>24594</v>
      </c>
      <c r="I42055" t="s">
        <v>149110</v>
      </c>
      <c r="J42055" s="2" t="s">
        <v>192895</v>
      </c>
      <c r="K42055" t="s">
        <v>216045</v>
      </c>
      <c r="L42055" t="s">
        <v>228704</v>
      </c>
      <c r="M42055" t="s">
        <v>12</v>
      </c>
      <c r="N42055" t="s">
        <v>228899</v>
      </c>
      <c r="O42055" t="s">
        <v>229220</v>
      </c>
      <c r="P42055" t="s">
        <v>229220</v>
      </c>
      <c r="R42055" t="s">
        <v>216045</v>
      </c>
      <c r="S42055" t="s">
        <v>233770</v>
      </c>
    </row>
    <row r="42056" spans="1:19" x14ac:dyDescent="0.35">
      <c r="A42056" s="1">
        <v>52188</v>
      </c>
      <c r="B42056" t="s">
        <v>24594</v>
      </c>
      <c r="C42056" t="s">
        <v>87305</v>
      </c>
      <c r="D42056" t="s">
        <v>5</v>
      </c>
      <c r="E42056" t="s">
        <v>119955</v>
      </c>
      <c r="F42056" t="s">
        <v>121538</v>
      </c>
      <c r="G42056">
        <v>5.5999999999999997E-6</v>
      </c>
      <c r="H42056" t="s">
        <v>24594</v>
      </c>
      <c r="I42056" t="s">
        <v>149110</v>
      </c>
      <c r="J42056" s="2" t="s">
        <v>192895</v>
      </c>
      <c r="K42056" t="s">
        <v>216045</v>
      </c>
      <c r="L42056" t="s">
        <v>228704</v>
      </c>
      <c r="M42056" t="s">
        <v>12</v>
      </c>
      <c r="N42056" t="s">
        <v>228899</v>
      </c>
      <c r="O42056" t="s">
        <v>229220</v>
      </c>
      <c r="P42056" t="s">
        <v>229220</v>
      </c>
      <c r="R42056" t="s">
        <v>216045</v>
      </c>
      <c r="S42056" t="s">
        <v>233770</v>
      </c>
    </row>
    <row r="42057" spans="1:19" x14ac:dyDescent="0.35">
      <c r="A42057" s="1">
        <v>52189</v>
      </c>
      <c r="B42057" t="s">
        <v>24594</v>
      </c>
      <c r="C42057" t="s">
        <v>87306</v>
      </c>
      <c r="D42057" t="s">
        <v>5</v>
      </c>
      <c r="E42057" t="s">
        <v>119955</v>
      </c>
      <c r="F42057" t="s">
        <v>121325</v>
      </c>
      <c r="G42057">
        <v>3.9999999999999998E-7</v>
      </c>
      <c r="H42057" t="s">
        <v>24594</v>
      </c>
      <c r="I42057" t="s">
        <v>149110</v>
      </c>
      <c r="J42057" s="2" t="s">
        <v>192895</v>
      </c>
      <c r="K42057" t="s">
        <v>216045</v>
      </c>
      <c r="L42057" t="s">
        <v>228704</v>
      </c>
      <c r="M42057" t="s">
        <v>12</v>
      </c>
      <c r="N42057" t="s">
        <v>228899</v>
      </c>
      <c r="O42057" t="s">
        <v>229220</v>
      </c>
      <c r="P42057" t="s">
        <v>229220</v>
      </c>
      <c r="R42057" t="s">
        <v>216045</v>
      </c>
      <c r="S42057" t="s">
        <v>233770</v>
      </c>
    </row>
    <row r="42058" spans="1:19" x14ac:dyDescent="0.35">
      <c r="A42058" s="1">
        <v>52190</v>
      </c>
      <c r="B42058" t="s">
        <v>24594</v>
      </c>
      <c r="C42058" t="s">
        <v>87307</v>
      </c>
      <c r="D42058" t="s">
        <v>5</v>
      </c>
      <c r="F42058" t="s">
        <v>120754</v>
      </c>
      <c r="G42058">
        <v>3.2256449999999998E-6</v>
      </c>
      <c r="H42058" t="s">
        <v>24594</v>
      </c>
      <c r="I42058" t="s">
        <v>149110</v>
      </c>
      <c r="J42058" s="2" t="s">
        <v>192895</v>
      </c>
      <c r="K42058" t="s">
        <v>216045</v>
      </c>
      <c r="L42058" t="s">
        <v>228704</v>
      </c>
      <c r="M42058" t="s">
        <v>12</v>
      </c>
      <c r="N42058" t="s">
        <v>228899</v>
      </c>
      <c r="O42058" t="s">
        <v>229220</v>
      </c>
      <c r="P42058" t="s">
        <v>229220</v>
      </c>
      <c r="R42058" t="s">
        <v>216045</v>
      </c>
      <c r="S42058" t="s">
        <v>233770</v>
      </c>
    </row>
    <row r="42059" spans="1:19" x14ac:dyDescent="0.35">
      <c r="A42059" s="1">
        <v>52191</v>
      </c>
      <c r="B42059" t="s">
        <v>24595</v>
      </c>
      <c r="C42059" t="s">
        <v>87308</v>
      </c>
      <c r="D42059" t="s">
        <v>5</v>
      </c>
      <c r="E42059" t="s">
        <v>119957</v>
      </c>
      <c r="F42059" t="s">
        <v>122085</v>
      </c>
      <c r="G42059">
        <v>1.0000000000000001E-5</v>
      </c>
      <c r="H42059" t="s">
        <v>24595</v>
      </c>
      <c r="I42059" t="s">
        <v>149111</v>
      </c>
      <c r="J42059" s="2" t="s">
        <v>192896</v>
      </c>
      <c r="K42059" t="s">
        <v>216062</v>
      </c>
      <c r="L42059" t="s">
        <v>228704</v>
      </c>
      <c r="M42059" t="s">
        <v>11</v>
      </c>
      <c r="N42059" t="s">
        <v>228829</v>
      </c>
      <c r="O42059" t="s">
        <v>229164</v>
      </c>
      <c r="P42059" t="s">
        <v>229164</v>
      </c>
      <c r="Q42059" t="s">
        <v>119973</v>
      </c>
      <c r="R42059" t="s">
        <v>216045</v>
      </c>
      <c r="S42059" t="s">
        <v>233770</v>
      </c>
    </row>
    <row r="42060" spans="1:19" x14ac:dyDescent="0.35">
      <c r="A42060" s="1">
        <v>52192</v>
      </c>
      <c r="B42060" t="s">
        <v>24595</v>
      </c>
      <c r="C42060" t="s">
        <v>87309</v>
      </c>
      <c r="D42060" t="s">
        <v>5</v>
      </c>
      <c r="E42060" t="s">
        <v>119959</v>
      </c>
      <c r="F42060" t="s">
        <v>120158</v>
      </c>
      <c r="G42060">
        <v>1.5E-5</v>
      </c>
      <c r="H42060" t="s">
        <v>24595</v>
      </c>
      <c r="I42060" t="s">
        <v>149111</v>
      </c>
      <c r="J42060" s="2" t="s">
        <v>192896</v>
      </c>
      <c r="K42060" t="s">
        <v>216062</v>
      </c>
      <c r="L42060" t="s">
        <v>228704</v>
      </c>
      <c r="M42060" t="s">
        <v>11</v>
      </c>
      <c r="N42060" t="s">
        <v>228829</v>
      </c>
      <c r="O42060" t="s">
        <v>229164</v>
      </c>
      <c r="P42060" t="s">
        <v>229164</v>
      </c>
      <c r="Q42060" t="s">
        <v>119973</v>
      </c>
      <c r="R42060" t="s">
        <v>216045</v>
      </c>
      <c r="S42060" t="s">
        <v>233770</v>
      </c>
    </row>
    <row r="42061" spans="1:19" x14ac:dyDescent="0.35">
      <c r="A42061" s="1">
        <v>52193</v>
      </c>
      <c r="B42061" t="s">
        <v>24595</v>
      </c>
      <c r="C42061" t="s">
        <v>87310</v>
      </c>
      <c r="D42061" t="s">
        <v>5</v>
      </c>
      <c r="F42061" t="s">
        <v>121453</v>
      </c>
      <c r="G42061">
        <v>1.36E-5</v>
      </c>
      <c r="H42061" t="s">
        <v>24595</v>
      </c>
      <c r="I42061" t="s">
        <v>149111</v>
      </c>
      <c r="J42061" s="2" t="s">
        <v>192896</v>
      </c>
      <c r="K42061" t="s">
        <v>216062</v>
      </c>
      <c r="L42061" t="s">
        <v>228704</v>
      </c>
      <c r="M42061" t="s">
        <v>11</v>
      </c>
      <c r="N42061" t="s">
        <v>228829</v>
      </c>
      <c r="O42061" t="s">
        <v>229164</v>
      </c>
      <c r="P42061" t="s">
        <v>229164</v>
      </c>
      <c r="Q42061" t="s">
        <v>119973</v>
      </c>
      <c r="R42061" t="s">
        <v>216045</v>
      </c>
      <c r="S42061" t="s">
        <v>233770</v>
      </c>
    </row>
    <row r="42062" spans="1:19" x14ac:dyDescent="0.35">
      <c r="A42062" s="1">
        <v>52194</v>
      </c>
      <c r="B42062" t="s">
        <v>24595</v>
      </c>
      <c r="C42062" t="s">
        <v>87311</v>
      </c>
      <c r="D42062" t="s">
        <v>5</v>
      </c>
      <c r="E42062" t="s">
        <v>119958</v>
      </c>
      <c r="F42062" t="s">
        <v>122104</v>
      </c>
      <c r="G42062">
        <v>8.599999999999999E-6</v>
      </c>
      <c r="H42062" t="s">
        <v>24595</v>
      </c>
      <c r="I42062" t="s">
        <v>149111</v>
      </c>
      <c r="J42062" s="2" t="s">
        <v>192896</v>
      </c>
      <c r="K42062" t="s">
        <v>216062</v>
      </c>
      <c r="L42062" t="s">
        <v>228704</v>
      </c>
      <c r="M42062" t="s">
        <v>11</v>
      </c>
      <c r="N42062" t="s">
        <v>228829</v>
      </c>
      <c r="O42062" t="s">
        <v>229164</v>
      </c>
      <c r="P42062" t="s">
        <v>229164</v>
      </c>
      <c r="Q42062" t="s">
        <v>119973</v>
      </c>
      <c r="R42062" t="s">
        <v>216045</v>
      </c>
      <c r="S42062" t="s">
        <v>233770</v>
      </c>
    </row>
    <row r="42063" spans="1:19" x14ac:dyDescent="0.35">
      <c r="A42063" s="1">
        <v>52196</v>
      </c>
      <c r="B42063" t="s">
        <v>24596</v>
      </c>
      <c r="C42063" t="s">
        <v>87312</v>
      </c>
      <c r="D42063" t="s">
        <v>3</v>
      </c>
      <c r="F42063" t="s">
        <v>120760</v>
      </c>
      <c r="G42063">
        <v>7.7000000000000008E-6</v>
      </c>
      <c r="H42063" t="s">
        <v>24596</v>
      </c>
      <c r="I42063" t="s">
        <v>149112</v>
      </c>
      <c r="J42063" s="2" t="s">
        <v>192897</v>
      </c>
      <c r="K42063" t="s">
        <v>216045</v>
      </c>
      <c r="L42063" t="s">
        <v>228707</v>
      </c>
      <c r="M42063" t="s">
        <v>12</v>
      </c>
      <c r="N42063" t="s">
        <v>228899</v>
      </c>
      <c r="O42063" t="s">
        <v>229412</v>
      </c>
      <c r="P42063" t="s">
        <v>229412</v>
      </c>
      <c r="Q42063" t="s">
        <v>123865</v>
      </c>
      <c r="R42063" t="s">
        <v>216045</v>
      </c>
      <c r="S42063" t="s">
        <v>233770</v>
      </c>
    </row>
    <row r="42064" spans="1:19" x14ac:dyDescent="0.35">
      <c r="A42064" s="1">
        <v>52197</v>
      </c>
      <c r="B42064" t="s">
        <v>24597</v>
      </c>
      <c r="C42064" t="s">
        <v>87313</v>
      </c>
      <c r="D42064" t="s">
        <v>5</v>
      </c>
      <c r="E42064" t="s">
        <v>119955</v>
      </c>
      <c r="F42064" t="s">
        <v>122306</v>
      </c>
      <c r="G42064">
        <v>1.0000000000000001E-5</v>
      </c>
      <c r="H42064" t="s">
        <v>24597</v>
      </c>
      <c r="I42064" t="s">
        <v>149113</v>
      </c>
      <c r="J42064" s="2" t="s">
        <v>192898</v>
      </c>
      <c r="K42064" t="s">
        <v>216045</v>
      </c>
      <c r="L42064" t="s">
        <v>228704</v>
      </c>
      <c r="M42064" t="s">
        <v>8</v>
      </c>
      <c r="N42064" t="s">
        <v>228881</v>
      </c>
      <c r="O42064" t="s">
        <v>229353</v>
      </c>
      <c r="P42064" t="s">
        <v>229353</v>
      </c>
      <c r="Q42064" t="s">
        <v>120216</v>
      </c>
      <c r="R42064" t="s">
        <v>216045</v>
      </c>
      <c r="S42064" t="s">
        <v>233770</v>
      </c>
    </row>
    <row r="42065" spans="1:19" x14ac:dyDescent="0.35">
      <c r="A42065" s="1">
        <v>52198</v>
      </c>
      <c r="B42065" t="s">
        <v>24597</v>
      </c>
      <c r="C42065" t="s">
        <v>87314</v>
      </c>
      <c r="D42065" t="s">
        <v>5</v>
      </c>
      <c r="E42065" t="s">
        <v>119954</v>
      </c>
      <c r="F42065" t="s">
        <v>121552</v>
      </c>
      <c r="G42065">
        <v>6.0000000000000002E-6</v>
      </c>
      <c r="H42065" t="s">
        <v>24597</v>
      </c>
      <c r="I42065" t="s">
        <v>149113</v>
      </c>
      <c r="J42065" s="2" t="s">
        <v>192898</v>
      </c>
      <c r="K42065" t="s">
        <v>216045</v>
      </c>
      <c r="L42065" t="s">
        <v>228704</v>
      </c>
      <c r="M42065" t="s">
        <v>8</v>
      </c>
      <c r="N42065" t="s">
        <v>228881</v>
      </c>
      <c r="O42065" t="s">
        <v>229353</v>
      </c>
      <c r="P42065" t="s">
        <v>229353</v>
      </c>
      <c r="Q42065" t="s">
        <v>120216</v>
      </c>
      <c r="R42065" t="s">
        <v>216045</v>
      </c>
      <c r="S42065" t="s">
        <v>233770</v>
      </c>
    </row>
    <row r="42066" spans="1:19" x14ac:dyDescent="0.35">
      <c r="A42066" s="1">
        <v>52200</v>
      </c>
      <c r="B42066" t="s">
        <v>24598</v>
      </c>
      <c r="C42066" t="s">
        <v>87315</v>
      </c>
      <c r="D42066" t="s">
        <v>5</v>
      </c>
      <c r="E42066" t="s">
        <v>119955</v>
      </c>
      <c r="F42066" t="s">
        <v>121023</v>
      </c>
      <c r="G42066">
        <v>3.8839280000000001E-6</v>
      </c>
      <c r="H42066" t="s">
        <v>24598</v>
      </c>
      <c r="I42066" t="s">
        <v>149114</v>
      </c>
      <c r="J42066" s="2" t="s">
        <v>192899</v>
      </c>
      <c r="K42066" t="s">
        <v>216045</v>
      </c>
      <c r="L42066" t="s">
        <v>228704</v>
      </c>
      <c r="M42066" t="s">
        <v>9</v>
      </c>
      <c r="N42066" t="s">
        <v>228882</v>
      </c>
      <c r="O42066" t="s">
        <v>229185</v>
      </c>
      <c r="P42066" t="s">
        <v>229185</v>
      </c>
      <c r="R42066" t="s">
        <v>216045</v>
      </c>
      <c r="S42066" t="s">
        <v>233770</v>
      </c>
    </row>
    <row r="42067" spans="1:19" x14ac:dyDescent="0.35">
      <c r="A42067" s="1">
        <v>52201</v>
      </c>
      <c r="B42067" t="s">
        <v>24599</v>
      </c>
      <c r="C42067" t="s">
        <v>87316</v>
      </c>
      <c r="D42067" t="s">
        <v>5</v>
      </c>
      <c r="E42067" t="s">
        <v>119954</v>
      </c>
      <c r="F42067" t="s">
        <v>121251</v>
      </c>
      <c r="G42067">
        <v>1.2999999999999999E-5</v>
      </c>
      <c r="H42067" t="s">
        <v>24599</v>
      </c>
      <c r="I42067" t="s">
        <v>149115</v>
      </c>
      <c r="J42067" s="2" t="s">
        <v>192900</v>
      </c>
      <c r="K42067" t="s">
        <v>216045</v>
      </c>
      <c r="L42067" t="s">
        <v>228704</v>
      </c>
      <c r="R42067" t="s">
        <v>216045</v>
      </c>
      <c r="S42067" t="s">
        <v>233770</v>
      </c>
    </row>
    <row r="42068" spans="1:19" x14ac:dyDescent="0.35">
      <c r="A42068" s="1">
        <v>52202</v>
      </c>
      <c r="B42068" t="s">
        <v>24599</v>
      </c>
      <c r="C42068" t="s">
        <v>87317</v>
      </c>
      <c r="D42068" t="s">
        <v>5</v>
      </c>
      <c r="E42068" t="s">
        <v>119955</v>
      </c>
      <c r="F42068" t="s">
        <v>120666</v>
      </c>
      <c r="G42068">
        <v>1.46412E-7</v>
      </c>
      <c r="H42068" t="s">
        <v>24599</v>
      </c>
      <c r="I42068" t="s">
        <v>149115</v>
      </c>
      <c r="J42068" s="2" t="s">
        <v>192900</v>
      </c>
      <c r="K42068" t="s">
        <v>216045</v>
      </c>
      <c r="L42068" t="s">
        <v>228704</v>
      </c>
      <c r="R42068" t="s">
        <v>216045</v>
      </c>
      <c r="S42068" t="s">
        <v>233770</v>
      </c>
    </row>
    <row r="42069" spans="1:19" x14ac:dyDescent="0.35">
      <c r="A42069" s="1">
        <v>52203</v>
      </c>
      <c r="B42069" t="s">
        <v>24600</v>
      </c>
      <c r="C42069" t="s">
        <v>87318</v>
      </c>
      <c r="D42069" t="s">
        <v>4</v>
      </c>
      <c r="F42069" t="s">
        <v>122890</v>
      </c>
      <c r="G42069">
        <v>4.0000000000000001E-8</v>
      </c>
      <c r="H42069" t="s">
        <v>24600</v>
      </c>
      <c r="I42069" t="s">
        <v>149116</v>
      </c>
      <c r="J42069" s="2" t="s">
        <v>192901</v>
      </c>
      <c r="K42069" t="s">
        <v>216045</v>
      </c>
      <c r="L42069" t="s">
        <v>228704</v>
      </c>
      <c r="M42069" t="s">
        <v>228736</v>
      </c>
      <c r="N42069" t="s">
        <v>228836</v>
      </c>
      <c r="O42069" t="s">
        <v>229179</v>
      </c>
      <c r="P42069" t="s">
        <v>229179</v>
      </c>
      <c r="R42069" t="s">
        <v>216045</v>
      </c>
      <c r="S42069" t="s">
        <v>233770</v>
      </c>
    </row>
    <row r="42070" spans="1:19" x14ac:dyDescent="0.35">
      <c r="A42070" s="1">
        <v>52205</v>
      </c>
      <c r="B42070" t="s">
        <v>24601</v>
      </c>
      <c r="C42070" t="s">
        <v>87319</v>
      </c>
      <c r="D42070" t="s">
        <v>5</v>
      </c>
      <c r="F42070" t="s">
        <v>121911</v>
      </c>
      <c r="G42070">
        <v>2.1500000000000001E-5</v>
      </c>
      <c r="H42070" t="s">
        <v>24601</v>
      </c>
      <c r="I42070" t="s">
        <v>149117</v>
      </c>
      <c r="J42070" s="2" t="s">
        <v>192902</v>
      </c>
      <c r="K42070" t="s">
        <v>216045</v>
      </c>
      <c r="L42070" t="s">
        <v>228704</v>
      </c>
      <c r="M42070" t="s">
        <v>9</v>
      </c>
      <c r="N42070" t="s">
        <v>228833</v>
      </c>
      <c r="O42070" t="s">
        <v>229189</v>
      </c>
      <c r="P42070" t="s">
        <v>230877</v>
      </c>
      <c r="R42070" t="s">
        <v>216045</v>
      </c>
      <c r="S42070" t="s">
        <v>233770</v>
      </c>
    </row>
    <row r="42071" spans="1:19" x14ac:dyDescent="0.35">
      <c r="A42071" s="1">
        <v>52207</v>
      </c>
      <c r="B42071" t="s">
        <v>24602</v>
      </c>
      <c r="C42071" t="s">
        <v>87320</v>
      </c>
      <c r="D42071" t="s">
        <v>5</v>
      </c>
      <c r="E42071" t="s">
        <v>119955</v>
      </c>
      <c r="F42071" t="s">
        <v>121023</v>
      </c>
      <c r="G42071">
        <v>2.0000000000000001E-4</v>
      </c>
      <c r="H42071" t="s">
        <v>24602</v>
      </c>
      <c r="I42071" t="s">
        <v>149118</v>
      </c>
      <c r="J42071" s="2" t="s">
        <v>192903</v>
      </c>
      <c r="K42071" t="s">
        <v>216045</v>
      </c>
      <c r="L42071" t="s">
        <v>228706</v>
      </c>
      <c r="M42071" t="s">
        <v>8</v>
      </c>
      <c r="N42071" t="s">
        <v>228828</v>
      </c>
      <c r="O42071" t="s">
        <v>229113</v>
      </c>
      <c r="P42071" t="s">
        <v>230103</v>
      </c>
      <c r="Q42071" t="s">
        <v>120975</v>
      </c>
      <c r="R42071" t="s">
        <v>216045</v>
      </c>
      <c r="S42071" t="s">
        <v>233770</v>
      </c>
    </row>
    <row r="42072" spans="1:19" x14ac:dyDescent="0.35">
      <c r="A42072" s="1">
        <v>52208</v>
      </c>
      <c r="B42072" t="s">
        <v>24602</v>
      </c>
      <c r="C42072" t="s">
        <v>87321</v>
      </c>
      <c r="D42072" t="s">
        <v>5</v>
      </c>
      <c r="E42072" t="s">
        <v>119954</v>
      </c>
      <c r="F42072" t="s">
        <v>120008</v>
      </c>
      <c r="G42072">
        <v>3.5E-4</v>
      </c>
      <c r="H42072" t="s">
        <v>24602</v>
      </c>
      <c r="I42072" t="s">
        <v>149118</v>
      </c>
      <c r="J42072" s="2" t="s">
        <v>192903</v>
      </c>
      <c r="K42072" t="s">
        <v>216045</v>
      </c>
      <c r="L42072" t="s">
        <v>228706</v>
      </c>
      <c r="M42072" t="s">
        <v>8</v>
      </c>
      <c r="N42072" t="s">
        <v>228828</v>
      </c>
      <c r="O42072" t="s">
        <v>229113</v>
      </c>
      <c r="P42072" t="s">
        <v>230103</v>
      </c>
      <c r="Q42072" t="s">
        <v>120975</v>
      </c>
      <c r="R42072" t="s">
        <v>216045</v>
      </c>
      <c r="S42072" t="s">
        <v>233770</v>
      </c>
    </row>
    <row r="42073" spans="1:19" x14ac:dyDescent="0.35">
      <c r="A42073" s="1">
        <v>52210</v>
      </c>
      <c r="B42073" t="s">
        <v>24602</v>
      </c>
      <c r="C42073" t="s">
        <v>87322</v>
      </c>
      <c r="D42073" t="s">
        <v>5</v>
      </c>
      <c r="E42073" t="s">
        <v>119956</v>
      </c>
      <c r="F42073" t="s">
        <v>122258</v>
      </c>
      <c r="G42073">
        <v>2.0000000000000001E-4</v>
      </c>
      <c r="H42073" t="s">
        <v>24602</v>
      </c>
      <c r="I42073" t="s">
        <v>149118</v>
      </c>
      <c r="J42073" s="2" t="s">
        <v>192903</v>
      </c>
      <c r="K42073" t="s">
        <v>216045</v>
      </c>
      <c r="L42073" t="s">
        <v>228706</v>
      </c>
      <c r="M42073" t="s">
        <v>8</v>
      </c>
      <c r="N42073" t="s">
        <v>228828</v>
      </c>
      <c r="O42073" t="s">
        <v>229113</v>
      </c>
      <c r="P42073" t="s">
        <v>230103</v>
      </c>
      <c r="Q42073" t="s">
        <v>120975</v>
      </c>
      <c r="R42073" t="s">
        <v>216045</v>
      </c>
      <c r="S42073" t="s">
        <v>233770</v>
      </c>
    </row>
    <row r="42074" spans="1:19" x14ac:dyDescent="0.35">
      <c r="A42074" s="1">
        <v>52211</v>
      </c>
      <c r="B42074" t="s">
        <v>24602</v>
      </c>
      <c r="C42074" t="s">
        <v>87323</v>
      </c>
      <c r="D42074" t="s">
        <v>5</v>
      </c>
      <c r="E42074" t="s">
        <v>119955</v>
      </c>
      <c r="F42074" t="s">
        <v>122757</v>
      </c>
      <c r="G42074">
        <v>2.5000000000000001E-5</v>
      </c>
      <c r="H42074" t="s">
        <v>24602</v>
      </c>
      <c r="I42074" t="s">
        <v>149118</v>
      </c>
      <c r="J42074" s="2" t="s">
        <v>192903</v>
      </c>
      <c r="K42074" t="s">
        <v>216045</v>
      </c>
      <c r="L42074" t="s">
        <v>228706</v>
      </c>
      <c r="M42074" t="s">
        <v>8</v>
      </c>
      <c r="N42074" t="s">
        <v>228828</v>
      </c>
      <c r="O42074" t="s">
        <v>229113</v>
      </c>
      <c r="P42074" t="s">
        <v>230103</v>
      </c>
      <c r="Q42074" t="s">
        <v>120975</v>
      </c>
      <c r="R42074" t="s">
        <v>216045</v>
      </c>
      <c r="S42074" t="s">
        <v>233770</v>
      </c>
    </row>
    <row r="42075" spans="1:19" x14ac:dyDescent="0.35">
      <c r="A42075" s="1">
        <v>52213</v>
      </c>
      <c r="B42075" t="s">
        <v>24603</v>
      </c>
      <c r="C42075" t="s">
        <v>87324</v>
      </c>
      <c r="D42075" t="s">
        <v>5</v>
      </c>
      <c r="F42075" t="s">
        <v>120866</v>
      </c>
      <c r="G42075">
        <v>6.1E-6</v>
      </c>
      <c r="H42075" t="s">
        <v>24603</v>
      </c>
      <c r="I42075" t="s">
        <v>149119</v>
      </c>
      <c r="J42075" s="2" t="s">
        <v>192904</v>
      </c>
      <c r="K42075" t="s">
        <v>216045</v>
      </c>
      <c r="L42075" t="s">
        <v>228704</v>
      </c>
      <c r="M42075" t="s">
        <v>11</v>
      </c>
      <c r="N42075" t="s">
        <v>228868</v>
      </c>
      <c r="O42075" t="s">
        <v>229164</v>
      </c>
      <c r="P42075" t="s">
        <v>230105</v>
      </c>
      <c r="Q42075" t="s">
        <v>120008</v>
      </c>
      <c r="R42075" t="s">
        <v>216045</v>
      </c>
      <c r="S42075" t="s">
        <v>233770</v>
      </c>
    </row>
    <row r="42076" spans="1:19" x14ac:dyDescent="0.35">
      <c r="A42076" s="1">
        <v>52214</v>
      </c>
      <c r="B42076" t="s">
        <v>24603</v>
      </c>
      <c r="C42076" t="s">
        <v>87325</v>
      </c>
      <c r="D42076" t="s">
        <v>5</v>
      </c>
      <c r="F42076" t="s">
        <v>122790</v>
      </c>
      <c r="G42076">
        <v>9.2499999999999995E-6</v>
      </c>
      <c r="H42076" t="s">
        <v>24603</v>
      </c>
      <c r="I42076" t="s">
        <v>149119</v>
      </c>
      <c r="J42076" s="2" t="s">
        <v>192904</v>
      </c>
      <c r="K42076" t="s">
        <v>216045</v>
      </c>
      <c r="L42076" t="s">
        <v>228704</v>
      </c>
      <c r="M42076" t="s">
        <v>11</v>
      </c>
      <c r="N42076" t="s">
        <v>228868</v>
      </c>
      <c r="O42076" t="s">
        <v>229164</v>
      </c>
      <c r="P42076" t="s">
        <v>230105</v>
      </c>
      <c r="Q42076" t="s">
        <v>120008</v>
      </c>
      <c r="R42076" t="s">
        <v>216045</v>
      </c>
      <c r="S42076" t="s">
        <v>233770</v>
      </c>
    </row>
    <row r="42077" spans="1:19" x14ac:dyDescent="0.35">
      <c r="A42077" s="1">
        <v>52216</v>
      </c>
      <c r="B42077" t="s">
        <v>24604</v>
      </c>
      <c r="C42077" t="s">
        <v>87326</v>
      </c>
      <c r="D42077" t="s">
        <v>4</v>
      </c>
      <c r="F42077" t="s">
        <v>121939</v>
      </c>
      <c r="G42077">
        <v>1.5E-6</v>
      </c>
      <c r="H42077" t="s">
        <v>24604</v>
      </c>
      <c r="I42077" t="s">
        <v>149120</v>
      </c>
      <c r="J42077" s="2" t="s">
        <v>192905</v>
      </c>
      <c r="K42077" t="s">
        <v>216045</v>
      </c>
      <c r="L42077" t="s">
        <v>228704</v>
      </c>
      <c r="M42077" t="s">
        <v>8</v>
      </c>
      <c r="N42077" t="s">
        <v>228828</v>
      </c>
      <c r="O42077" t="s">
        <v>229113</v>
      </c>
      <c r="P42077" t="s">
        <v>230102</v>
      </c>
      <c r="R42077" t="s">
        <v>216045</v>
      </c>
      <c r="S42077" t="s">
        <v>233770</v>
      </c>
    </row>
    <row r="42078" spans="1:19" x14ac:dyDescent="0.35">
      <c r="A42078" s="1">
        <v>52218</v>
      </c>
      <c r="B42078" t="s">
        <v>24604</v>
      </c>
      <c r="C42078" t="s">
        <v>87327</v>
      </c>
      <c r="D42078" t="s">
        <v>5</v>
      </c>
      <c r="E42078" t="s">
        <v>119955</v>
      </c>
      <c r="F42078" t="s">
        <v>122167</v>
      </c>
      <c r="G42078">
        <v>7.9999999999999996E-6</v>
      </c>
      <c r="H42078" t="s">
        <v>24604</v>
      </c>
      <c r="I42078" t="s">
        <v>149120</v>
      </c>
      <c r="J42078" s="2" t="s">
        <v>192905</v>
      </c>
      <c r="K42078" t="s">
        <v>216045</v>
      </c>
      <c r="L42078" t="s">
        <v>228704</v>
      </c>
      <c r="M42078" t="s">
        <v>8</v>
      </c>
      <c r="N42078" t="s">
        <v>228828</v>
      </c>
      <c r="O42078" t="s">
        <v>229113</v>
      </c>
      <c r="P42078" t="s">
        <v>230102</v>
      </c>
      <c r="R42078" t="s">
        <v>216045</v>
      </c>
      <c r="S42078" t="s">
        <v>233770</v>
      </c>
    </row>
    <row r="42079" spans="1:19" x14ac:dyDescent="0.35">
      <c r="A42079" s="1">
        <v>52220</v>
      </c>
      <c r="B42079" t="s">
        <v>24605</v>
      </c>
      <c r="C42079" t="s">
        <v>87328</v>
      </c>
      <c r="D42079" t="s">
        <v>5</v>
      </c>
      <c r="F42079" t="s">
        <v>120801</v>
      </c>
      <c r="G42079">
        <v>1.1821920000000001E-6</v>
      </c>
      <c r="H42079" t="s">
        <v>24605</v>
      </c>
      <c r="I42079" t="s">
        <v>149121</v>
      </c>
      <c r="K42079" t="s">
        <v>216045</v>
      </c>
      <c r="L42079" t="s">
        <v>228704</v>
      </c>
      <c r="R42079" t="s">
        <v>216045</v>
      </c>
      <c r="S42079" t="s">
        <v>233770</v>
      </c>
    </row>
    <row r="42080" spans="1:19" x14ac:dyDescent="0.35">
      <c r="A42080" s="1">
        <v>52222</v>
      </c>
      <c r="B42080" t="s">
        <v>24606</v>
      </c>
      <c r="C42080" t="s">
        <v>87329</v>
      </c>
      <c r="D42080" t="s">
        <v>5</v>
      </c>
      <c r="F42080" t="s">
        <v>123545</v>
      </c>
      <c r="G42080">
        <v>5.2000000000000002E-6</v>
      </c>
      <c r="H42080" t="s">
        <v>24606</v>
      </c>
      <c r="I42080" t="s">
        <v>149122</v>
      </c>
      <c r="J42080" s="2" t="s">
        <v>192906</v>
      </c>
      <c r="K42080" t="s">
        <v>216045</v>
      </c>
      <c r="L42080" t="s">
        <v>228704</v>
      </c>
      <c r="M42080" t="s">
        <v>8</v>
      </c>
      <c r="N42080" t="s">
        <v>228828</v>
      </c>
      <c r="O42080" t="s">
        <v>229113</v>
      </c>
      <c r="P42080" t="s">
        <v>230099</v>
      </c>
      <c r="Q42080" t="s">
        <v>120377</v>
      </c>
      <c r="R42080" t="s">
        <v>216045</v>
      </c>
      <c r="S42080" t="s">
        <v>233770</v>
      </c>
    </row>
    <row r="42081" spans="1:19" x14ac:dyDescent="0.35">
      <c r="A42081" s="1">
        <v>52223</v>
      </c>
      <c r="B42081" t="s">
        <v>24606</v>
      </c>
      <c r="C42081" t="s">
        <v>87330</v>
      </c>
      <c r="D42081" t="s">
        <v>5</v>
      </c>
      <c r="E42081" t="s">
        <v>119955</v>
      </c>
      <c r="F42081" t="s">
        <v>122679</v>
      </c>
      <c r="G42081">
        <v>9.4600000000000009E-6</v>
      </c>
      <c r="H42081" t="s">
        <v>24606</v>
      </c>
      <c r="I42081" t="s">
        <v>149122</v>
      </c>
      <c r="J42081" s="2" t="s">
        <v>192906</v>
      </c>
      <c r="K42081" t="s">
        <v>216045</v>
      </c>
      <c r="L42081" t="s">
        <v>228704</v>
      </c>
      <c r="M42081" t="s">
        <v>8</v>
      </c>
      <c r="N42081" t="s">
        <v>228828</v>
      </c>
      <c r="O42081" t="s">
        <v>229113</v>
      </c>
      <c r="P42081" t="s">
        <v>230099</v>
      </c>
      <c r="Q42081" t="s">
        <v>120377</v>
      </c>
      <c r="R42081" t="s">
        <v>216045</v>
      </c>
      <c r="S42081" t="s">
        <v>233770</v>
      </c>
    </row>
    <row r="42082" spans="1:19" x14ac:dyDescent="0.35">
      <c r="A42082" s="1">
        <v>52224</v>
      </c>
      <c r="B42082" t="s">
        <v>24607</v>
      </c>
      <c r="C42082" t="s">
        <v>87331</v>
      </c>
      <c r="D42082" t="s">
        <v>5</v>
      </c>
      <c r="F42082" t="s">
        <v>122034</v>
      </c>
      <c r="G42082">
        <v>1.9102499999999999E-5</v>
      </c>
      <c r="H42082" t="s">
        <v>24607</v>
      </c>
      <c r="I42082" t="s">
        <v>149123</v>
      </c>
      <c r="J42082" s="2" t="s">
        <v>192907</v>
      </c>
      <c r="K42082" t="s">
        <v>216045</v>
      </c>
      <c r="L42082" t="s">
        <v>228704</v>
      </c>
      <c r="M42082" t="s">
        <v>228740</v>
      </c>
      <c r="Q42082" t="s">
        <v>120377</v>
      </c>
      <c r="R42082" t="s">
        <v>216045</v>
      </c>
      <c r="S42082" t="s">
        <v>233770</v>
      </c>
    </row>
    <row r="42083" spans="1:19" x14ac:dyDescent="0.35">
      <c r="A42083" s="1">
        <v>52225</v>
      </c>
      <c r="B42083" t="s">
        <v>24608</v>
      </c>
      <c r="C42083" t="s">
        <v>87332</v>
      </c>
      <c r="D42083" t="s">
        <v>5</v>
      </c>
      <c r="F42083" t="s">
        <v>120696</v>
      </c>
      <c r="G42083">
        <v>9.3290830000000003E-6</v>
      </c>
      <c r="H42083" t="s">
        <v>24608</v>
      </c>
      <c r="I42083" t="s">
        <v>149124</v>
      </c>
      <c r="J42083" s="2" t="s">
        <v>192908</v>
      </c>
      <c r="K42083" t="s">
        <v>216063</v>
      </c>
      <c r="L42083" t="s">
        <v>228704</v>
      </c>
      <c r="R42083" t="s">
        <v>216045</v>
      </c>
      <c r="S42083" t="s">
        <v>233770</v>
      </c>
    </row>
    <row r="42084" spans="1:19" x14ac:dyDescent="0.35">
      <c r="A42084" s="1">
        <v>52227</v>
      </c>
      <c r="B42084" t="s">
        <v>24609</v>
      </c>
      <c r="C42084" t="s">
        <v>87333</v>
      </c>
      <c r="D42084" t="s">
        <v>4</v>
      </c>
      <c r="F42084" t="s">
        <v>120087</v>
      </c>
      <c r="G42084">
        <v>2.4999999999999999E-7</v>
      </c>
      <c r="H42084" t="s">
        <v>24609</v>
      </c>
      <c r="I42084" t="s">
        <v>149125</v>
      </c>
      <c r="J42084" s="2" t="s">
        <v>192909</v>
      </c>
      <c r="K42084" t="s">
        <v>216064</v>
      </c>
      <c r="L42084" t="s">
        <v>228704</v>
      </c>
      <c r="M42084" t="s">
        <v>8</v>
      </c>
      <c r="N42084" t="s">
        <v>228853</v>
      </c>
      <c r="O42084" t="s">
        <v>229141</v>
      </c>
      <c r="P42084" t="s">
        <v>229141</v>
      </c>
      <c r="Q42084" t="s">
        <v>120492</v>
      </c>
      <c r="R42084" t="s">
        <v>216045</v>
      </c>
      <c r="S42084" t="s">
        <v>233770</v>
      </c>
    </row>
    <row r="42085" spans="1:19" x14ac:dyDescent="0.35">
      <c r="A42085" s="1">
        <v>52229</v>
      </c>
      <c r="B42085" t="s">
        <v>24610</v>
      </c>
      <c r="C42085" t="s">
        <v>87334</v>
      </c>
      <c r="D42085" t="s">
        <v>5</v>
      </c>
      <c r="E42085" t="s">
        <v>119955</v>
      </c>
      <c r="F42085" t="s">
        <v>122296</v>
      </c>
      <c r="G42085">
        <v>3.0000000000000001E-6</v>
      </c>
      <c r="H42085" t="s">
        <v>24610</v>
      </c>
      <c r="I42085" t="s">
        <v>149126</v>
      </c>
      <c r="J42085" s="2" t="s">
        <v>192910</v>
      </c>
      <c r="K42085" t="s">
        <v>216045</v>
      </c>
      <c r="L42085" t="s">
        <v>228704</v>
      </c>
      <c r="M42085" t="s">
        <v>14</v>
      </c>
      <c r="N42085" t="s">
        <v>228858</v>
      </c>
      <c r="O42085" t="s">
        <v>229149</v>
      </c>
      <c r="P42085" t="s">
        <v>230191</v>
      </c>
      <c r="Q42085" t="s">
        <v>121230</v>
      </c>
      <c r="R42085" t="s">
        <v>216045</v>
      </c>
      <c r="S42085" t="s">
        <v>233770</v>
      </c>
    </row>
    <row r="42086" spans="1:19" x14ac:dyDescent="0.35">
      <c r="A42086" s="1">
        <v>52230</v>
      </c>
      <c r="B42086" t="s">
        <v>24610</v>
      </c>
      <c r="C42086" t="s">
        <v>87335</v>
      </c>
      <c r="D42086" t="s">
        <v>5</v>
      </c>
      <c r="E42086" t="s">
        <v>119954</v>
      </c>
      <c r="F42086" t="s">
        <v>120334</v>
      </c>
      <c r="G42086">
        <v>5.0000000000000004E-6</v>
      </c>
      <c r="H42086" t="s">
        <v>24610</v>
      </c>
      <c r="I42086" t="s">
        <v>149126</v>
      </c>
      <c r="J42086" s="2" t="s">
        <v>192910</v>
      </c>
      <c r="K42086" t="s">
        <v>216045</v>
      </c>
      <c r="L42086" t="s">
        <v>228704</v>
      </c>
      <c r="M42086" t="s">
        <v>14</v>
      </c>
      <c r="N42086" t="s">
        <v>228858</v>
      </c>
      <c r="O42086" t="s">
        <v>229149</v>
      </c>
      <c r="P42086" t="s">
        <v>230191</v>
      </c>
      <c r="Q42086" t="s">
        <v>121230</v>
      </c>
      <c r="R42086" t="s">
        <v>216045</v>
      </c>
      <c r="S42086" t="s">
        <v>233770</v>
      </c>
    </row>
    <row r="42087" spans="1:19" x14ac:dyDescent="0.35">
      <c r="A42087" s="1">
        <v>52231</v>
      </c>
      <c r="B42087" t="s">
        <v>24611</v>
      </c>
      <c r="C42087" t="s">
        <v>87336</v>
      </c>
      <c r="D42087" t="s">
        <v>3</v>
      </c>
      <c r="F42087" t="s">
        <v>121796</v>
      </c>
      <c r="G42087">
        <v>1.4999999999999999E-4</v>
      </c>
      <c r="H42087" t="s">
        <v>24611</v>
      </c>
      <c r="I42087" t="s">
        <v>149127</v>
      </c>
      <c r="J42087" s="2" t="s">
        <v>192911</v>
      </c>
      <c r="K42087" t="s">
        <v>216045</v>
      </c>
      <c r="L42087" t="s">
        <v>228704</v>
      </c>
      <c r="M42087" t="s">
        <v>12</v>
      </c>
      <c r="N42087" t="s">
        <v>228912</v>
      </c>
      <c r="O42087" t="s">
        <v>229255</v>
      </c>
      <c r="P42087" t="s">
        <v>229255</v>
      </c>
      <c r="Q42087" t="s">
        <v>120008</v>
      </c>
      <c r="R42087" t="s">
        <v>216045</v>
      </c>
      <c r="S42087" t="s">
        <v>233770</v>
      </c>
    </row>
    <row r="42088" spans="1:19" x14ac:dyDescent="0.35">
      <c r="A42088" s="1">
        <v>52232</v>
      </c>
      <c r="B42088" t="s">
        <v>24612</v>
      </c>
      <c r="C42088" t="s">
        <v>87337</v>
      </c>
      <c r="D42088" t="s">
        <v>5</v>
      </c>
      <c r="F42088" t="s">
        <v>120742</v>
      </c>
      <c r="G42088">
        <v>1.0976E-5</v>
      </c>
      <c r="H42088" t="s">
        <v>24612</v>
      </c>
      <c r="I42088" t="s">
        <v>149128</v>
      </c>
      <c r="J42088" s="2" t="s">
        <v>192912</v>
      </c>
      <c r="K42088" t="s">
        <v>216045</v>
      </c>
      <c r="L42088" t="s">
        <v>228704</v>
      </c>
      <c r="M42088" t="s">
        <v>8</v>
      </c>
      <c r="N42088" t="s">
        <v>228892</v>
      </c>
      <c r="O42088" t="s">
        <v>229199</v>
      </c>
      <c r="P42088" t="s">
        <v>230602</v>
      </c>
      <c r="R42088" t="s">
        <v>216045</v>
      </c>
      <c r="S42088" t="s">
        <v>233770</v>
      </c>
    </row>
    <row r="42089" spans="1:19" x14ac:dyDescent="0.35">
      <c r="A42089" s="1">
        <v>52233</v>
      </c>
      <c r="B42089" t="s">
        <v>24612</v>
      </c>
      <c r="C42089" t="s">
        <v>87338</v>
      </c>
      <c r="D42089" t="s">
        <v>3</v>
      </c>
      <c r="F42089" t="s">
        <v>122386</v>
      </c>
      <c r="G42089">
        <v>4.5179999999999998E-6</v>
      </c>
      <c r="H42089" t="s">
        <v>24612</v>
      </c>
      <c r="I42089" t="s">
        <v>149128</v>
      </c>
      <c r="J42089" s="2" t="s">
        <v>192912</v>
      </c>
      <c r="K42089" t="s">
        <v>216045</v>
      </c>
      <c r="L42089" t="s">
        <v>228704</v>
      </c>
      <c r="M42089" t="s">
        <v>8</v>
      </c>
      <c r="N42089" t="s">
        <v>228892</v>
      </c>
      <c r="O42089" t="s">
        <v>229199</v>
      </c>
      <c r="P42089" t="s">
        <v>230602</v>
      </c>
      <c r="R42089" t="s">
        <v>216045</v>
      </c>
      <c r="S42089" t="s">
        <v>233770</v>
      </c>
    </row>
    <row r="42090" spans="1:19" x14ac:dyDescent="0.35">
      <c r="A42090" s="1">
        <v>52234</v>
      </c>
      <c r="B42090" t="s">
        <v>24612</v>
      </c>
      <c r="C42090" t="s">
        <v>87339</v>
      </c>
      <c r="D42090" t="s">
        <v>5</v>
      </c>
      <c r="F42090" t="s">
        <v>120716</v>
      </c>
      <c r="G42090">
        <v>1.1999999999999999E-7</v>
      </c>
      <c r="H42090" t="s">
        <v>24612</v>
      </c>
      <c r="I42090" t="s">
        <v>149128</v>
      </c>
      <c r="J42090" s="2" t="s">
        <v>192912</v>
      </c>
      <c r="K42090" t="s">
        <v>216045</v>
      </c>
      <c r="L42090" t="s">
        <v>228704</v>
      </c>
      <c r="M42090" t="s">
        <v>8</v>
      </c>
      <c r="N42090" t="s">
        <v>228892</v>
      </c>
      <c r="O42090" t="s">
        <v>229199</v>
      </c>
      <c r="P42090" t="s">
        <v>230602</v>
      </c>
      <c r="R42090" t="s">
        <v>216045</v>
      </c>
      <c r="S42090" t="s">
        <v>233770</v>
      </c>
    </row>
    <row r="42091" spans="1:19" x14ac:dyDescent="0.35">
      <c r="A42091" s="1">
        <v>52235</v>
      </c>
      <c r="B42091" t="s">
        <v>24613</v>
      </c>
      <c r="C42091" t="s">
        <v>87340</v>
      </c>
      <c r="D42091" t="s">
        <v>3</v>
      </c>
      <c r="F42091" t="s">
        <v>122450</v>
      </c>
      <c r="G42091">
        <v>1.4999999999999999E-4</v>
      </c>
      <c r="H42091" t="s">
        <v>24613</v>
      </c>
      <c r="I42091" t="s">
        <v>149129</v>
      </c>
      <c r="J42091" s="2" t="s">
        <v>192913</v>
      </c>
      <c r="K42091" t="s">
        <v>216045</v>
      </c>
      <c r="L42091" t="s">
        <v>228704</v>
      </c>
      <c r="M42091" t="s">
        <v>8</v>
      </c>
      <c r="N42091" t="s">
        <v>228828</v>
      </c>
      <c r="O42091" t="s">
        <v>229113</v>
      </c>
      <c r="P42091" t="s">
        <v>230107</v>
      </c>
      <c r="Q42091" t="s">
        <v>121634</v>
      </c>
      <c r="R42091" t="s">
        <v>216045</v>
      </c>
      <c r="S42091" t="s">
        <v>233770</v>
      </c>
    </row>
    <row r="42092" spans="1:19" x14ac:dyDescent="0.35">
      <c r="A42092" s="1">
        <v>52236</v>
      </c>
      <c r="B42092" t="s">
        <v>24613</v>
      </c>
      <c r="C42092" t="s">
        <v>87341</v>
      </c>
      <c r="D42092" t="s">
        <v>3</v>
      </c>
      <c r="F42092" t="s">
        <v>120163</v>
      </c>
      <c r="G42092">
        <v>1.2999999999999999E-4</v>
      </c>
      <c r="H42092" t="s">
        <v>24613</v>
      </c>
      <c r="I42092" t="s">
        <v>149129</v>
      </c>
      <c r="J42092" s="2" t="s">
        <v>192913</v>
      </c>
      <c r="K42092" t="s">
        <v>216045</v>
      </c>
      <c r="L42092" t="s">
        <v>228704</v>
      </c>
      <c r="M42092" t="s">
        <v>8</v>
      </c>
      <c r="N42092" t="s">
        <v>228828</v>
      </c>
      <c r="O42092" t="s">
        <v>229113</v>
      </c>
      <c r="P42092" t="s">
        <v>230107</v>
      </c>
      <c r="Q42092" t="s">
        <v>121634</v>
      </c>
      <c r="R42092" t="s">
        <v>216045</v>
      </c>
      <c r="S42092" t="s">
        <v>233770</v>
      </c>
    </row>
    <row r="42093" spans="1:19" x14ac:dyDescent="0.35">
      <c r="A42093" s="1">
        <v>52237</v>
      </c>
      <c r="B42093" t="s">
        <v>24613</v>
      </c>
      <c r="C42093" t="s">
        <v>87342</v>
      </c>
      <c r="D42093" t="s">
        <v>3</v>
      </c>
      <c r="F42093" t="s">
        <v>122024</v>
      </c>
      <c r="G42093">
        <v>1.2999999999999999E-4</v>
      </c>
      <c r="H42093" t="s">
        <v>24613</v>
      </c>
      <c r="I42093" t="s">
        <v>149129</v>
      </c>
      <c r="J42093" s="2" t="s">
        <v>192913</v>
      </c>
      <c r="K42093" t="s">
        <v>216045</v>
      </c>
      <c r="L42093" t="s">
        <v>228704</v>
      </c>
      <c r="M42093" t="s">
        <v>8</v>
      </c>
      <c r="N42093" t="s">
        <v>228828</v>
      </c>
      <c r="O42093" t="s">
        <v>229113</v>
      </c>
      <c r="P42093" t="s">
        <v>230107</v>
      </c>
      <c r="Q42093" t="s">
        <v>121634</v>
      </c>
      <c r="R42093" t="s">
        <v>216045</v>
      </c>
      <c r="S42093" t="s">
        <v>233770</v>
      </c>
    </row>
    <row r="42094" spans="1:19" x14ac:dyDescent="0.35">
      <c r="A42094" s="1">
        <v>52238</v>
      </c>
      <c r="B42094" t="s">
        <v>24613</v>
      </c>
      <c r="C42094" t="s">
        <v>87343</v>
      </c>
      <c r="D42094" t="s">
        <v>3</v>
      </c>
      <c r="F42094" t="s">
        <v>121059</v>
      </c>
      <c r="G42094">
        <v>1.4999999999999999E-4</v>
      </c>
      <c r="H42094" t="s">
        <v>24613</v>
      </c>
      <c r="I42094" t="s">
        <v>149129</v>
      </c>
      <c r="J42094" s="2" t="s">
        <v>192913</v>
      </c>
      <c r="K42094" t="s">
        <v>216045</v>
      </c>
      <c r="L42094" t="s">
        <v>228704</v>
      </c>
      <c r="M42094" t="s">
        <v>8</v>
      </c>
      <c r="N42094" t="s">
        <v>228828</v>
      </c>
      <c r="O42094" t="s">
        <v>229113</v>
      </c>
      <c r="P42094" t="s">
        <v>230107</v>
      </c>
      <c r="Q42094" t="s">
        <v>121634</v>
      </c>
      <c r="R42094" t="s">
        <v>216045</v>
      </c>
      <c r="S42094" t="s">
        <v>233770</v>
      </c>
    </row>
    <row r="42095" spans="1:19" x14ac:dyDescent="0.35">
      <c r="A42095" s="1">
        <v>52239</v>
      </c>
      <c r="B42095" t="s">
        <v>24613</v>
      </c>
      <c r="C42095" t="s">
        <v>87344</v>
      </c>
      <c r="D42095" t="s">
        <v>3</v>
      </c>
      <c r="F42095" t="s">
        <v>120022</v>
      </c>
      <c r="G42095">
        <v>1E-4</v>
      </c>
      <c r="H42095" t="s">
        <v>24613</v>
      </c>
      <c r="I42095" t="s">
        <v>149129</v>
      </c>
      <c r="J42095" s="2" t="s">
        <v>192913</v>
      </c>
      <c r="K42095" t="s">
        <v>216045</v>
      </c>
      <c r="L42095" t="s">
        <v>228704</v>
      </c>
      <c r="M42095" t="s">
        <v>8</v>
      </c>
      <c r="N42095" t="s">
        <v>228828</v>
      </c>
      <c r="O42095" t="s">
        <v>229113</v>
      </c>
      <c r="P42095" t="s">
        <v>230107</v>
      </c>
      <c r="Q42095" t="s">
        <v>121634</v>
      </c>
      <c r="R42095" t="s">
        <v>216045</v>
      </c>
      <c r="S42095" t="s">
        <v>233770</v>
      </c>
    </row>
    <row r="42096" spans="1:19" x14ac:dyDescent="0.35">
      <c r="A42096" s="1">
        <v>52240</v>
      </c>
      <c r="B42096" t="s">
        <v>24613</v>
      </c>
      <c r="C42096" t="s">
        <v>87345</v>
      </c>
      <c r="D42096" t="s">
        <v>3</v>
      </c>
      <c r="F42096" t="s">
        <v>119973</v>
      </c>
      <c r="G42096">
        <v>4.4999999999999999E-4</v>
      </c>
      <c r="H42096" t="s">
        <v>24613</v>
      </c>
      <c r="I42096" t="s">
        <v>149129</v>
      </c>
      <c r="J42096" s="2" t="s">
        <v>192913</v>
      </c>
      <c r="K42096" t="s">
        <v>216045</v>
      </c>
      <c r="L42096" t="s">
        <v>228704</v>
      </c>
      <c r="M42096" t="s">
        <v>8</v>
      </c>
      <c r="N42096" t="s">
        <v>228828</v>
      </c>
      <c r="O42096" t="s">
        <v>229113</v>
      </c>
      <c r="P42096" t="s">
        <v>230107</v>
      </c>
      <c r="Q42096" t="s">
        <v>121634</v>
      </c>
      <c r="R42096" t="s">
        <v>216045</v>
      </c>
      <c r="S42096" t="s">
        <v>233770</v>
      </c>
    </row>
    <row r="42097" spans="1:19" x14ac:dyDescent="0.35">
      <c r="A42097" s="1">
        <v>52241</v>
      </c>
      <c r="B42097" t="s">
        <v>24614</v>
      </c>
      <c r="C42097" t="s">
        <v>87346</v>
      </c>
      <c r="D42097" t="s">
        <v>4</v>
      </c>
      <c r="F42097" t="s">
        <v>122540</v>
      </c>
      <c r="G42097">
        <v>1.02809E-7</v>
      </c>
      <c r="H42097" t="s">
        <v>24614</v>
      </c>
      <c r="I42097" t="s">
        <v>149130</v>
      </c>
      <c r="J42097" s="2" t="s">
        <v>192914</v>
      </c>
      <c r="K42097" t="s">
        <v>216045</v>
      </c>
      <c r="L42097" t="s">
        <v>228704</v>
      </c>
      <c r="R42097" t="s">
        <v>216045</v>
      </c>
      <c r="S42097" t="s">
        <v>233770</v>
      </c>
    </row>
    <row r="42098" spans="1:19" x14ac:dyDescent="0.35">
      <c r="A42098" s="1">
        <v>52243</v>
      </c>
      <c r="B42098" t="s">
        <v>24615</v>
      </c>
      <c r="C42098" t="s">
        <v>87347</v>
      </c>
      <c r="D42098" t="s">
        <v>5</v>
      </c>
      <c r="E42098" t="s">
        <v>119955</v>
      </c>
      <c r="F42098" t="s">
        <v>121076</v>
      </c>
      <c r="G42098">
        <v>5.1699999999999996E-6</v>
      </c>
      <c r="H42098" t="s">
        <v>24615</v>
      </c>
      <c r="I42098" t="s">
        <v>149131</v>
      </c>
      <c r="J42098" s="2" t="s">
        <v>192915</v>
      </c>
      <c r="K42098" t="s">
        <v>216045</v>
      </c>
      <c r="L42098" t="s">
        <v>228704</v>
      </c>
      <c r="M42098" t="s">
        <v>8</v>
      </c>
      <c r="N42098" t="s">
        <v>228828</v>
      </c>
      <c r="O42098" t="s">
        <v>229113</v>
      </c>
      <c r="P42098" t="s">
        <v>230479</v>
      </c>
      <c r="R42098" t="s">
        <v>216045</v>
      </c>
      <c r="S42098" t="s">
        <v>233770</v>
      </c>
    </row>
    <row r="42099" spans="1:19" x14ac:dyDescent="0.35">
      <c r="A42099" s="1">
        <v>52244</v>
      </c>
      <c r="B42099" t="s">
        <v>24616</v>
      </c>
      <c r="C42099" t="s">
        <v>87348</v>
      </c>
      <c r="D42099" t="s">
        <v>5</v>
      </c>
      <c r="F42099" t="s">
        <v>122127</v>
      </c>
      <c r="G42099">
        <v>1.17E-7</v>
      </c>
      <c r="H42099" t="s">
        <v>24616</v>
      </c>
      <c r="I42099" t="s">
        <v>149132</v>
      </c>
      <c r="J42099" s="2" t="s">
        <v>192916</v>
      </c>
      <c r="K42099" t="s">
        <v>216045</v>
      </c>
      <c r="L42099" t="s">
        <v>228704</v>
      </c>
      <c r="M42099" t="s">
        <v>8</v>
      </c>
      <c r="N42099" t="s">
        <v>228968</v>
      </c>
      <c r="O42099" t="s">
        <v>229529</v>
      </c>
      <c r="P42099" t="s">
        <v>232185</v>
      </c>
      <c r="Q42099" t="s">
        <v>121999</v>
      </c>
      <c r="R42099" t="s">
        <v>216045</v>
      </c>
      <c r="S42099" t="s">
        <v>233770</v>
      </c>
    </row>
    <row r="42100" spans="1:19" x14ac:dyDescent="0.35">
      <c r="A42100" s="1">
        <v>52245</v>
      </c>
      <c r="B42100" t="s">
        <v>24616</v>
      </c>
      <c r="C42100" t="s">
        <v>87349</v>
      </c>
      <c r="D42100" t="s">
        <v>5</v>
      </c>
      <c r="F42100" t="s">
        <v>120766</v>
      </c>
      <c r="G42100">
        <v>6.9182500000000004E-7</v>
      </c>
      <c r="H42100" t="s">
        <v>24616</v>
      </c>
      <c r="I42100" t="s">
        <v>149132</v>
      </c>
      <c r="J42100" s="2" t="s">
        <v>192916</v>
      </c>
      <c r="K42100" t="s">
        <v>216045</v>
      </c>
      <c r="L42100" t="s">
        <v>228704</v>
      </c>
      <c r="M42100" t="s">
        <v>8</v>
      </c>
      <c r="N42100" t="s">
        <v>228968</v>
      </c>
      <c r="O42100" t="s">
        <v>229529</v>
      </c>
      <c r="P42100" t="s">
        <v>232185</v>
      </c>
      <c r="Q42100" t="s">
        <v>121999</v>
      </c>
      <c r="R42100" t="s">
        <v>216045</v>
      </c>
      <c r="S42100" t="s">
        <v>233770</v>
      </c>
    </row>
    <row r="42101" spans="1:19" x14ac:dyDescent="0.35">
      <c r="A42101" s="1">
        <v>52246</v>
      </c>
      <c r="B42101" t="s">
        <v>24617</v>
      </c>
      <c r="C42101" t="s">
        <v>87350</v>
      </c>
      <c r="D42101" t="s">
        <v>3</v>
      </c>
      <c r="F42101" t="s">
        <v>122618</v>
      </c>
      <c r="G42101">
        <v>8.1000000000000004E-5</v>
      </c>
      <c r="H42101" t="s">
        <v>24617</v>
      </c>
      <c r="I42101" t="s">
        <v>149133</v>
      </c>
      <c r="J42101" s="2" t="s">
        <v>192917</v>
      </c>
      <c r="K42101" t="s">
        <v>216045</v>
      </c>
      <c r="L42101" t="s">
        <v>228704</v>
      </c>
      <c r="M42101" t="s">
        <v>12</v>
      </c>
      <c r="N42101" t="s">
        <v>229059</v>
      </c>
      <c r="O42101" t="s">
        <v>229922</v>
      </c>
      <c r="P42101" t="s">
        <v>232186</v>
      </c>
      <c r="Q42101" t="s">
        <v>120008</v>
      </c>
      <c r="R42101" t="s">
        <v>216045</v>
      </c>
      <c r="S42101" t="s">
        <v>233770</v>
      </c>
    </row>
    <row r="42102" spans="1:19" x14ac:dyDescent="0.35">
      <c r="A42102" s="1">
        <v>52247</v>
      </c>
      <c r="B42102" t="s">
        <v>24618</v>
      </c>
      <c r="C42102" t="s">
        <v>87351</v>
      </c>
      <c r="D42102" t="s">
        <v>5</v>
      </c>
      <c r="F42102" t="s">
        <v>123475</v>
      </c>
      <c r="G42102">
        <v>1.00001E-7</v>
      </c>
      <c r="H42102" t="s">
        <v>24618</v>
      </c>
      <c r="I42102" t="s">
        <v>149134</v>
      </c>
      <c r="J42102" s="2" t="s">
        <v>192918</v>
      </c>
      <c r="K42102" t="s">
        <v>216065</v>
      </c>
      <c r="L42102" t="s">
        <v>228704</v>
      </c>
      <c r="M42102" t="s">
        <v>8</v>
      </c>
      <c r="N42102" t="s">
        <v>228828</v>
      </c>
      <c r="O42102" t="s">
        <v>229216</v>
      </c>
      <c r="P42102" t="s">
        <v>229216</v>
      </c>
      <c r="R42102" t="s">
        <v>216045</v>
      </c>
      <c r="S42102" t="s">
        <v>233770</v>
      </c>
    </row>
    <row r="42103" spans="1:19" x14ac:dyDescent="0.35">
      <c r="A42103" s="1">
        <v>52249</v>
      </c>
      <c r="B42103" t="s">
        <v>24619</v>
      </c>
      <c r="C42103" t="s">
        <v>87352</v>
      </c>
      <c r="D42103" t="s">
        <v>4</v>
      </c>
      <c r="F42103" t="s">
        <v>122040</v>
      </c>
      <c r="G42103">
        <v>5.9999999999999997E-7</v>
      </c>
      <c r="H42103" t="s">
        <v>24619</v>
      </c>
      <c r="I42103" t="s">
        <v>149135</v>
      </c>
      <c r="J42103" s="2" t="s">
        <v>192919</v>
      </c>
      <c r="K42103" t="s">
        <v>216066</v>
      </c>
      <c r="L42103" t="s">
        <v>228704</v>
      </c>
      <c r="M42103" t="s">
        <v>228710</v>
      </c>
      <c r="N42103" t="s">
        <v>228837</v>
      </c>
      <c r="O42103" t="s">
        <v>229923</v>
      </c>
      <c r="P42103" t="s">
        <v>229923</v>
      </c>
      <c r="Q42103" t="s">
        <v>121251</v>
      </c>
      <c r="R42103" t="s">
        <v>216045</v>
      </c>
      <c r="S42103" t="s">
        <v>233770</v>
      </c>
    </row>
    <row r="42104" spans="1:19" x14ac:dyDescent="0.35">
      <c r="A42104" s="1">
        <v>52250</v>
      </c>
      <c r="B42104" t="s">
        <v>24619</v>
      </c>
      <c r="C42104" t="s">
        <v>87353</v>
      </c>
      <c r="D42104" t="s">
        <v>5</v>
      </c>
      <c r="E42104" t="s">
        <v>119955</v>
      </c>
      <c r="F42104" t="s">
        <v>120301</v>
      </c>
      <c r="G42104">
        <v>2.0004770000000002E-6</v>
      </c>
      <c r="H42104" t="s">
        <v>24619</v>
      </c>
      <c r="I42104" t="s">
        <v>149135</v>
      </c>
      <c r="J42104" s="2" t="s">
        <v>192919</v>
      </c>
      <c r="K42104" t="s">
        <v>216066</v>
      </c>
      <c r="L42104" t="s">
        <v>228704</v>
      </c>
      <c r="M42104" t="s">
        <v>228710</v>
      </c>
      <c r="N42104" t="s">
        <v>228837</v>
      </c>
      <c r="O42104" t="s">
        <v>229923</v>
      </c>
      <c r="P42104" t="s">
        <v>229923</v>
      </c>
      <c r="Q42104" t="s">
        <v>121251</v>
      </c>
      <c r="R42104" t="s">
        <v>216045</v>
      </c>
      <c r="S42104" t="s">
        <v>233770</v>
      </c>
    </row>
    <row r="42105" spans="1:19" x14ac:dyDescent="0.35">
      <c r="A42105" s="1">
        <v>52251</v>
      </c>
      <c r="B42105" t="s">
        <v>24620</v>
      </c>
      <c r="C42105" t="s">
        <v>87354</v>
      </c>
      <c r="D42105" t="s">
        <v>5</v>
      </c>
      <c r="F42105" t="s">
        <v>121294</v>
      </c>
      <c r="G42105">
        <v>2.15931E-7</v>
      </c>
      <c r="H42105" t="s">
        <v>24620</v>
      </c>
      <c r="I42105" t="s">
        <v>149136</v>
      </c>
      <c r="J42105" s="2" t="s">
        <v>192920</v>
      </c>
      <c r="K42105" t="s">
        <v>216045</v>
      </c>
      <c r="L42105" t="s">
        <v>228704</v>
      </c>
      <c r="M42105" t="s">
        <v>8</v>
      </c>
      <c r="N42105" t="s">
        <v>228830</v>
      </c>
      <c r="O42105" t="s">
        <v>229110</v>
      </c>
      <c r="P42105" t="s">
        <v>229110</v>
      </c>
      <c r="R42105" t="s">
        <v>216045</v>
      </c>
      <c r="S42105" t="s">
        <v>233770</v>
      </c>
    </row>
    <row r="42106" spans="1:19" x14ac:dyDescent="0.35">
      <c r="A42106" s="1">
        <v>52252</v>
      </c>
      <c r="B42106" t="s">
        <v>24621</v>
      </c>
      <c r="C42106" t="s">
        <v>87355</v>
      </c>
      <c r="D42106" t="s">
        <v>5</v>
      </c>
      <c r="F42106" t="s">
        <v>121185</v>
      </c>
      <c r="G42106">
        <v>3.5765086000000003E-5</v>
      </c>
      <c r="H42106" t="s">
        <v>24621</v>
      </c>
      <c r="I42106" t="s">
        <v>149137</v>
      </c>
      <c r="J42106" s="2" t="s">
        <v>192921</v>
      </c>
      <c r="K42106" t="s">
        <v>216045</v>
      </c>
      <c r="L42106" t="s">
        <v>228704</v>
      </c>
      <c r="M42106" t="s">
        <v>10</v>
      </c>
      <c r="N42106" t="s">
        <v>228827</v>
      </c>
      <c r="O42106" t="s">
        <v>229107</v>
      </c>
      <c r="P42106" t="s">
        <v>229107</v>
      </c>
      <c r="R42106" t="s">
        <v>216045</v>
      </c>
      <c r="S42106" t="s">
        <v>233770</v>
      </c>
    </row>
    <row r="42107" spans="1:19" x14ac:dyDescent="0.35">
      <c r="A42107" s="1">
        <v>52253</v>
      </c>
      <c r="B42107" t="s">
        <v>24622</v>
      </c>
      <c r="C42107" t="s">
        <v>87356</v>
      </c>
      <c r="D42107" t="s">
        <v>3</v>
      </c>
      <c r="F42107" t="s">
        <v>120120</v>
      </c>
      <c r="G42107">
        <v>1E-4</v>
      </c>
      <c r="H42107" t="s">
        <v>24622</v>
      </c>
      <c r="I42107" t="s">
        <v>149138</v>
      </c>
      <c r="J42107" s="2" t="s">
        <v>192922</v>
      </c>
      <c r="K42107" t="s">
        <v>216045</v>
      </c>
      <c r="L42107" t="s">
        <v>228704</v>
      </c>
      <c r="M42107" t="s">
        <v>8</v>
      </c>
      <c r="N42107" t="s">
        <v>228841</v>
      </c>
      <c r="O42107" t="s">
        <v>229159</v>
      </c>
      <c r="P42107" t="s">
        <v>229159</v>
      </c>
      <c r="R42107" t="s">
        <v>216045</v>
      </c>
      <c r="S42107" t="s">
        <v>233770</v>
      </c>
    </row>
    <row r="42108" spans="1:19" x14ac:dyDescent="0.35">
      <c r="A42108" s="1">
        <v>52254</v>
      </c>
      <c r="B42108" t="s">
        <v>24623</v>
      </c>
      <c r="C42108" t="s">
        <v>87357</v>
      </c>
      <c r="D42108" t="s">
        <v>5</v>
      </c>
      <c r="E42108" t="s">
        <v>119954</v>
      </c>
      <c r="F42108" t="s">
        <v>121120</v>
      </c>
      <c r="G42108">
        <v>9.9999999999999995E-7</v>
      </c>
      <c r="H42108" t="s">
        <v>24623</v>
      </c>
      <c r="I42108" t="s">
        <v>149139</v>
      </c>
      <c r="J42108" s="2" t="s">
        <v>192923</v>
      </c>
      <c r="K42108" t="s">
        <v>216045</v>
      </c>
      <c r="L42108" t="s">
        <v>228704</v>
      </c>
      <c r="M42108" t="s">
        <v>8</v>
      </c>
      <c r="N42108" t="s">
        <v>228828</v>
      </c>
      <c r="O42108" t="s">
        <v>229211</v>
      </c>
      <c r="P42108" t="s">
        <v>230149</v>
      </c>
      <c r="Q42108" t="s">
        <v>120679</v>
      </c>
      <c r="R42108" t="s">
        <v>216045</v>
      </c>
      <c r="S42108" t="s">
        <v>233770</v>
      </c>
    </row>
    <row r="42109" spans="1:19" x14ac:dyDescent="0.35">
      <c r="A42109" s="1">
        <v>52255</v>
      </c>
      <c r="B42109" t="s">
        <v>24623</v>
      </c>
      <c r="C42109" t="s">
        <v>87358</v>
      </c>
      <c r="D42109" t="s">
        <v>5</v>
      </c>
      <c r="E42109" t="s">
        <v>119955</v>
      </c>
      <c r="F42109" t="s">
        <v>122585</v>
      </c>
      <c r="G42109">
        <v>2.2000000000000001E-6</v>
      </c>
      <c r="H42109" t="s">
        <v>24623</v>
      </c>
      <c r="I42109" t="s">
        <v>149139</v>
      </c>
      <c r="J42109" s="2" t="s">
        <v>192923</v>
      </c>
      <c r="K42109" t="s">
        <v>216045</v>
      </c>
      <c r="L42109" t="s">
        <v>228704</v>
      </c>
      <c r="M42109" t="s">
        <v>8</v>
      </c>
      <c r="N42109" t="s">
        <v>228828</v>
      </c>
      <c r="O42109" t="s">
        <v>229211</v>
      </c>
      <c r="P42109" t="s">
        <v>230149</v>
      </c>
      <c r="Q42109" t="s">
        <v>120679</v>
      </c>
      <c r="R42109" t="s">
        <v>216045</v>
      </c>
      <c r="S42109" t="s">
        <v>233770</v>
      </c>
    </row>
    <row r="42110" spans="1:19" x14ac:dyDescent="0.35">
      <c r="A42110" s="1">
        <v>52257</v>
      </c>
      <c r="B42110" t="s">
        <v>24624</v>
      </c>
      <c r="C42110" t="s">
        <v>87359</v>
      </c>
      <c r="D42110" t="s">
        <v>5</v>
      </c>
      <c r="F42110" t="s">
        <v>122271</v>
      </c>
      <c r="G42110">
        <v>6.0000000000000002E-6</v>
      </c>
      <c r="H42110" t="s">
        <v>24624</v>
      </c>
      <c r="I42110" t="s">
        <v>149140</v>
      </c>
      <c r="J42110" s="2" t="s">
        <v>192924</v>
      </c>
      <c r="K42110" t="s">
        <v>216045</v>
      </c>
      <c r="L42110" t="s">
        <v>228704</v>
      </c>
      <c r="M42110" t="s">
        <v>8</v>
      </c>
      <c r="N42110" t="s">
        <v>228828</v>
      </c>
      <c r="O42110" t="s">
        <v>229216</v>
      </c>
      <c r="P42110" t="s">
        <v>230645</v>
      </c>
      <c r="R42110" t="s">
        <v>216045</v>
      </c>
      <c r="S42110" t="s">
        <v>233770</v>
      </c>
    </row>
    <row r="42111" spans="1:19" x14ac:dyDescent="0.35">
      <c r="A42111" s="1">
        <v>52258</v>
      </c>
      <c r="B42111" t="s">
        <v>24624</v>
      </c>
      <c r="C42111" t="s">
        <v>87360</v>
      </c>
      <c r="D42111" t="s">
        <v>5</v>
      </c>
      <c r="F42111" t="s">
        <v>122613</v>
      </c>
      <c r="G42111">
        <v>3.0000000000000001E-5</v>
      </c>
      <c r="H42111" t="s">
        <v>24624</v>
      </c>
      <c r="I42111" t="s">
        <v>149140</v>
      </c>
      <c r="J42111" s="2" t="s">
        <v>192924</v>
      </c>
      <c r="K42111" t="s">
        <v>216045</v>
      </c>
      <c r="L42111" t="s">
        <v>228704</v>
      </c>
      <c r="M42111" t="s">
        <v>8</v>
      </c>
      <c r="N42111" t="s">
        <v>228828</v>
      </c>
      <c r="O42111" t="s">
        <v>229216</v>
      </c>
      <c r="P42111" t="s">
        <v>230645</v>
      </c>
      <c r="R42111" t="s">
        <v>216045</v>
      </c>
      <c r="S42111" t="s">
        <v>233770</v>
      </c>
    </row>
    <row r="42112" spans="1:19" x14ac:dyDescent="0.35">
      <c r="A42112" s="1">
        <v>52259</v>
      </c>
      <c r="B42112" t="s">
        <v>24624</v>
      </c>
      <c r="C42112" t="s">
        <v>87361</v>
      </c>
      <c r="D42112" t="s">
        <v>5</v>
      </c>
      <c r="E42112" t="s">
        <v>119955</v>
      </c>
      <c r="F42112" t="s">
        <v>121481</v>
      </c>
      <c r="G42112">
        <v>1.4E-5</v>
      </c>
      <c r="H42112" t="s">
        <v>24624</v>
      </c>
      <c r="I42112" t="s">
        <v>149140</v>
      </c>
      <c r="J42112" s="2" t="s">
        <v>192924</v>
      </c>
      <c r="K42112" t="s">
        <v>216045</v>
      </c>
      <c r="L42112" t="s">
        <v>228704</v>
      </c>
      <c r="M42112" t="s">
        <v>8</v>
      </c>
      <c r="N42112" t="s">
        <v>228828</v>
      </c>
      <c r="O42112" t="s">
        <v>229216</v>
      </c>
      <c r="P42112" t="s">
        <v>230645</v>
      </c>
      <c r="R42112" t="s">
        <v>216045</v>
      </c>
      <c r="S42112" t="s">
        <v>233770</v>
      </c>
    </row>
    <row r="42113" spans="1:19" x14ac:dyDescent="0.35">
      <c r="A42113" s="1">
        <v>52260</v>
      </c>
      <c r="B42113" t="s">
        <v>24625</v>
      </c>
      <c r="C42113" t="s">
        <v>87362</v>
      </c>
      <c r="D42113" t="s">
        <v>5</v>
      </c>
      <c r="E42113" t="s">
        <v>119955</v>
      </c>
      <c r="F42113" t="s">
        <v>122660</v>
      </c>
      <c r="G42113">
        <v>7.9999999999999996E-6</v>
      </c>
      <c r="H42113" t="s">
        <v>24625</v>
      </c>
      <c r="I42113" t="s">
        <v>149141</v>
      </c>
      <c r="J42113" s="2" t="s">
        <v>192925</v>
      </c>
      <c r="K42113" t="s">
        <v>216045</v>
      </c>
      <c r="L42113" t="s">
        <v>228704</v>
      </c>
      <c r="M42113" t="s">
        <v>8</v>
      </c>
      <c r="N42113" t="s">
        <v>228864</v>
      </c>
      <c r="O42113" t="s">
        <v>229158</v>
      </c>
      <c r="P42113" t="s">
        <v>230165</v>
      </c>
      <c r="Q42113" t="s">
        <v>120679</v>
      </c>
      <c r="R42113" t="s">
        <v>216045</v>
      </c>
      <c r="S42113" t="s">
        <v>233770</v>
      </c>
    </row>
    <row r="42114" spans="1:19" x14ac:dyDescent="0.35">
      <c r="A42114" s="1">
        <v>52261</v>
      </c>
      <c r="B42114" t="s">
        <v>24625</v>
      </c>
      <c r="C42114" t="s">
        <v>87363</v>
      </c>
      <c r="D42114" t="s">
        <v>5</v>
      </c>
      <c r="E42114" t="s">
        <v>119954</v>
      </c>
      <c r="F42114" t="s">
        <v>122788</v>
      </c>
      <c r="G42114">
        <v>3.4999999999999997E-5</v>
      </c>
      <c r="H42114" t="s">
        <v>24625</v>
      </c>
      <c r="I42114" t="s">
        <v>149141</v>
      </c>
      <c r="J42114" s="2" t="s">
        <v>192925</v>
      </c>
      <c r="K42114" t="s">
        <v>216045</v>
      </c>
      <c r="L42114" t="s">
        <v>228704</v>
      </c>
      <c r="M42114" t="s">
        <v>8</v>
      </c>
      <c r="N42114" t="s">
        <v>228864</v>
      </c>
      <c r="O42114" t="s">
        <v>229158</v>
      </c>
      <c r="P42114" t="s">
        <v>230165</v>
      </c>
      <c r="Q42114" t="s">
        <v>120679</v>
      </c>
      <c r="R42114" t="s">
        <v>216045</v>
      </c>
      <c r="S42114" t="s">
        <v>233770</v>
      </c>
    </row>
    <row r="42115" spans="1:19" x14ac:dyDescent="0.35">
      <c r="A42115" s="1">
        <v>52262</v>
      </c>
      <c r="B42115" t="s">
        <v>24626</v>
      </c>
      <c r="C42115" t="s">
        <v>87364</v>
      </c>
      <c r="D42115" t="s">
        <v>5</v>
      </c>
      <c r="E42115" t="s">
        <v>119955</v>
      </c>
      <c r="F42115" t="s">
        <v>120152</v>
      </c>
      <c r="G42115">
        <v>6.7000000000000002E-6</v>
      </c>
      <c r="H42115" t="s">
        <v>24626</v>
      </c>
      <c r="I42115" t="s">
        <v>149142</v>
      </c>
      <c r="J42115" s="2" t="s">
        <v>192926</v>
      </c>
      <c r="K42115" t="s">
        <v>216055</v>
      </c>
      <c r="L42115" t="s">
        <v>228704</v>
      </c>
      <c r="M42115" t="s">
        <v>10</v>
      </c>
      <c r="N42115" t="s">
        <v>228960</v>
      </c>
      <c r="O42115" t="s">
        <v>229107</v>
      </c>
      <c r="P42115" t="s">
        <v>230436</v>
      </c>
      <c r="Q42115" t="s">
        <v>121322</v>
      </c>
      <c r="R42115" t="s">
        <v>216045</v>
      </c>
      <c r="S42115" t="s">
        <v>233770</v>
      </c>
    </row>
    <row r="42116" spans="1:19" x14ac:dyDescent="0.35">
      <c r="A42116" s="1">
        <v>52263</v>
      </c>
      <c r="B42116" t="s">
        <v>24626</v>
      </c>
      <c r="C42116" t="s">
        <v>87365</v>
      </c>
      <c r="D42116" t="s">
        <v>5</v>
      </c>
      <c r="F42116" t="s">
        <v>120813</v>
      </c>
      <c r="G42116">
        <v>4.5457539999999997E-6</v>
      </c>
      <c r="H42116" t="s">
        <v>24626</v>
      </c>
      <c r="I42116" t="s">
        <v>149142</v>
      </c>
      <c r="J42116" s="2" t="s">
        <v>192926</v>
      </c>
      <c r="K42116" t="s">
        <v>216055</v>
      </c>
      <c r="L42116" t="s">
        <v>228704</v>
      </c>
      <c r="M42116" t="s">
        <v>10</v>
      </c>
      <c r="N42116" t="s">
        <v>228960</v>
      </c>
      <c r="O42116" t="s">
        <v>229107</v>
      </c>
      <c r="P42116" t="s">
        <v>230436</v>
      </c>
      <c r="Q42116" t="s">
        <v>121322</v>
      </c>
      <c r="R42116" t="s">
        <v>216045</v>
      </c>
      <c r="S42116" t="s">
        <v>233770</v>
      </c>
    </row>
    <row r="42117" spans="1:19" x14ac:dyDescent="0.35">
      <c r="A42117" s="1">
        <v>52264</v>
      </c>
      <c r="B42117" t="s">
        <v>24627</v>
      </c>
      <c r="C42117" t="s">
        <v>87366</v>
      </c>
      <c r="D42117" t="s">
        <v>5</v>
      </c>
      <c r="E42117" t="s">
        <v>119954</v>
      </c>
      <c r="F42117" t="s">
        <v>119971</v>
      </c>
      <c r="G42117">
        <v>1.2E-5</v>
      </c>
      <c r="H42117" t="s">
        <v>24627</v>
      </c>
      <c r="I42117" t="s">
        <v>149143</v>
      </c>
      <c r="J42117" s="2" t="s">
        <v>192927</v>
      </c>
      <c r="K42117" t="s">
        <v>216045</v>
      </c>
      <c r="L42117" t="s">
        <v>228705</v>
      </c>
      <c r="Q42117" t="s">
        <v>120682</v>
      </c>
      <c r="R42117" t="s">
        <v>216045</v>
      </c>
      <c r="S42117" t="s">
        <v>233770</v>
      </c>
    </row>
    <row r="42118" spans="1:19" x14ac:dyDescent="0.35">
      <c r="A42118" s="1">
        <v>52267</v>
      </c>
      <c r="B42118" t="s">
        <v>24628</v>
      </c>
      <c r="C42118" t="s">
        <v>87367</v>
      </c>
      <c r="D42118" t="s">
        <v>5</v>
      </c>
      <c r="E42118" t="s">
        <v>119955</v>
      </c>
      <c r="F42118" t="s">
        <v>123090</v>
      </c>
      <c r="G42118">
        <v>1.7881709999999999E-6</v>
      </c>
      <c r="H42118" t="s">
        <v>24628</v>
      </c>
      <c r="I42118" t="s">
        <v>149144</v>
      </c>
      <c r="J42118" s="2" t="s">
        <v>192928</v>
      </c>
      <c r="K42118" t="s">
        <v>216045</v>
      </c>
      <c r="L42118" t="s">
        <v>228704</v>
      </c>
      <c r="M42118" t="s">
        <v>10</v>
      </c>
      <c r="N42118" t="s">
        <v>228874</v>
      </c>
      <c r="O42118" t="s">
        <v>229107</v>
      </c>
      <c r="P42118" t="s">
        <v>230112</v>
      </c>
      <c r="Q42118" t="s">
        <v>120377</v>
      </c>
      <c r="R42118" t="s">
        <v>216045</v>
      </c>
      <c r="S42118" t="s">
        <v>233770</v>
      </c>
    </row>
    <row r="42119" spans="1:19" x14ac:dyDescent="0.35">
      <c r="A42119" s="1">
        <v>52268</v>
      </c>
      <c r="B42119" t="s">
        <v>24628</v>
      </c>
      <c r="C42119" t="s">
        <v>87368</v>
      </c>
      <c r="D42119" t="s">
        <v>5</v>
      </c>
      <c r="E42119" t="s">
        <v>119954</v>
      </c>
      <c r="F42119" t="s">
        <v>120152</v>
      </c>
      <c r="G42119">
        <v>1.615513E-6</v>
      </c>
      <c r="H42119" t="s">
        <v>24628</v>
      </c>
      <c r="I42119" t="s">
        <v>149144</v>
      </c>
      <c r="J42119" s="2" t="s">
        <v>192928</v>
      </c>
      <c r="K42119" t="s">
        <v>216045</v>
      </c>
      <c r="L42119" t="s">
        <v>228704</v>
      </c>
      <c r="M42119" t="s">
        <v>10</v>
      </c>
      <c r="N42119" t="s">
        <v>228874</v>
      </c>
      <c r="O42119" t="s">
        <v>229107</v>
      </c>
      <c r="P42119" t="s">
        <v>230112</v>
      </c>
      <c r="Q42119" t="s">
        <v>120377</v>
      </c>
      <c r="R42119" t="s">
        <v>216045</v>
      </c>
      <c r="S42119" t="s">
        <v>233770</v>
      </c>
    </row>
    <row r="42120" spans="1:19" x14ac:dyDescent="0.35">
      <c r="A42120" s="1">
        <v>52269</v>
      </c>
      <c r="B42120" t="s">
        <v>24629</v>
      </c>
      <c r="C42120" t="s">
        <v>87369</v>
      </c>
      <c r="D42120" t="s">
        <v>3</v>
      </c>
      <c r="F42120" t="s">
        <v>121776</v>
      </c>
      <c r="G42120">
        <v>2.0000000000000001E-4</v>
      </c>
      <c r="H42120" t="s">
        <v>24629</v>
      </c>
      <c r="I42120" t="s">
        <v>149145</v>
      </c>
      <c r="J42120" s="2" t="s">
        <v>192929</v>
      </c>
      <c r="K42120" t="s">
        <v>216045</v>
      </c>
      <c r="L42120" t="s">
        <v>228706</v>
      </c>
      <c r="M42120" t="s">
        <v>228726</v>
      </c>
      <c r="N42120" t="s">
        <v>228858</v>
      </c>
      <c r="O42120" t="s">
        <v>229151</v>
      </c>
      <c r="P42120" t="s">
        <v>230097</v>
      </c>
      <c r="Q42120" t="s">
        <v>120308</v>
      </c>
      <c r="R42120" t="s">
        <v>216045</v>
      </c>
      <c r="S42120" t="s">
        <v>233770</v>
      </c>
    </row>
    <row r="42121" spans="1:19" x14ac:dyDescent="0.35">
      <c r="A42121" s="1">
        <v>52270</v>
      </c>
      <c r="B42121" t="s">
        <v>24630</v>
      </c>
      <c r="C42121" t="s">
        <v>87370</v>
      </c>
      <c r="D42121" t="s">
        <v>5</v>
      </c>
      <c r="E42121" t="s">
        <v>119955</v>
      </c>
      <c r="F42121" t="s">
        <v>121728</v>
      </c>
      <c r="G42121">
        <v>4.2999999999999986E-6</v>
      </c>
      <c r="H42121" t="s">
        <v>24630</v>
      </c>
      <c r="I42121" t="s">
        <v>149146</v>
      </c>
      <c r="J42121" s="2" t="s">
        <v>192930</v>
      </c>
      <c r="K42121" t="s">
        <v>216067</v>
      </c>
      <c r="L42121" t="s">
        <v>228704</v>
      </c>
      <c r="M42121" t="s">
        <v>8</v>
      </c>
      <c r="N42121" t="s">
        <v>228832</v>
      </c>
      <c r="O42121" t="s">
        <v>229111</v>
      </c>
      <c r="P42121" t="s">
        <v>230079</v>
      </c>
      <c r="Q42121" t="s">
        <v>120216</v>
      </c>
      <c r="R42121" t="s">
        <v>216045</v>
      </c>
      <c r="S42121" t="s">
        <v>233770</v>
      </c>
    </row>
    <row r="42122" spans="1:19" x14ac:dyDescent="0.35">
      <c r="A42122" s="1">
        <v>52271</v>
      </c>
      <c r="B42122" t="s">
        <v>24630</v>
      </c>
      <c r="C42122" t="s">
        <v>87371</v>
      </c>
      <c r="D42122" t="s">
        <v>5</v>
      </c>
      <c r="E42122" t="s">
        <v>119954</v>
      </c>
      <c r="F42122" t="s">
        <v>120205</v>
      </c>
      <c r="G42122">
        <v>1.365E-5</v>
      </c>
      <c r="H42122" t="s">
        <v>24630</v>
      </c>
      <c r="I42122" t="s">
        <v>149146</v>
      </c>
      <c r="J42122" s="2" t="s">
        <v>192930</v>
      </c>
      <c r="K42122" t="s">
        <v>216067</v>
      </c>
      <c r="L42122" t="s">
        <v>228704</v>
      </c>
      <c r="M42122" t="s">
        <v>8</v>
      </c>
      <c r="N42122" t="s">
        <v>228832</v>
      </c>
      <c r="O42122" t="s">
        <v>229111</v>
      </c>
      <c r="P42122" t="s">
        <v>230079</v>
      </c>
      <c r="Q42122" t="s">
        <v>120216</v>
      </c>
      <c r="R42122" t="s">
        <v>216045</v>
      </c>
      <c r="S42122" t="s">
        <v>233770</v>
      </c>
    </row>
    <row r="42123" spans="1:19" x14ac:dyDescent="0.35">
      <c r="A42123" s="1">
        <v>52272</v>
      </c>
      <c r="B42123" t="s">
        <v>24630</v>
      </c>
      <c r="C42123" t="s">
        <v>87372</v>
      </c>
      <c r="D42123" t="s">
        <v>5</v>
      </c>
      <c r="E42123" t="s">
        <v>119954</v>
      </c>
      <c r="F42123" t="s">
        <v>121369</v>
      </c>
      <c r="G42123">
        <v>2.3999999999999999E-6</v>
      </c>
      <c r="H42123" t="s">
        <v>24630</v>
      </c>
      <c r="I42123" t="s">
        <v>149146</v>
      </c>
      <c r="J42123" s="2" t="s">
        <v>192930</v>
      </c>
      <c r="K42123" t="s">
        <v>216067</v>
      </c>
      <c r="L42123" t="s">
        <v>228704</v>
      </c>
      <c r="M42123" t="s">
        <v>8</v>
      </c>
      <c r="N42123" t="s">
        <v>228832</v>
      </c>
      <c r="O42123" t="s">
        <v>229111</v>
      </c>
      <c r="P42123" t="s">
        <v>230079</v>
      </c>
      <c r="Q42123" t="s">
        <v>120216</v>
      </c>
      <c r="R42123" t="s">
        <v>216045</v>
      </c>
      <c r="S42123" t="s">
        <v>233770</v>
      </c>
    </row>
    <row r="42124" spans="1:19" x14ac:dyDescent="0.35">
      <c r="A42124" s="1">
        <v>52273</v>
      </c>
      <c r="B42124" t="s">
        <v>24630</v>
      </c>
      <c r="C42124" t="s">
        <v>87373</v>
      </c>
      <c r="D42124" t="s">
        <v>5</v>
      </c>
      <c r="E42124" t="s">
        <v>119954</v>
      </c>
      <c r="F42124" t="s">
        <v>123106</v>
      </c>
      <c r="G42124">
        <v>4.9000000000000014E-6</v>
      </c>
      <c r="H42124" t="s">
        <v>24630</v>
      </c>
      <c r="I42124" t="s">
        <v>149146</v>
      </c>
      <c r="J42124" s="2" t="s">
        <v>192930</v>
      </c>
      <c r="K42124" t="s">
        <v>216067</v>
      </c>
      <c r="L42124" t="s">
        <v>228704</v>
      </c>
      <c r="M42124" t="s">
        <v>8</v>
      </c>
      <c r="N42124" t="s">
        <v>228832</v>
      </c>
      <c r="O42124" t="s">
        <v>229111</v>
      </c>
      <c r="P42124" t="s">
        <v>230079</v>
      </c>
      <c r="Q42124" t="s">
        <v>120216</v>
      </c>
      <c r="R42124" t="s">
        <v>216045</v>
      </c>
      <c r="S42124" t="s">
        <v>233770</v>
      </c>
    </row>
    <row r="42125" spans="1:19" x14ac:dyDescent="0.35">
      <c r="A42125" s="1">
        <v>52274</v>
      </c>
      <c r="B42125" t="s">
        <v>24631</v>
      </c>
      <c r="C42125" t="s">
        <v>87374</v>
      </c>
      <c r="D42125" t="s">
        <v>5</v>
      </c>
      <c r="E42125" t="s">
        <v>119957</v>
      </c>
      <c r="F42125" t="s">
        <v>122310</v>
      </c>
      <c r="G42125">
        <v>2.5999999999999998E-5</v>
      </c>
      <c r="H42125" t="s">
        <v>24631</v>
      </c>
      <c r="I42125" t="s">
        <v>149147</v>
      </c>
      <c r="J42125" s="2" t="s">
        <v>192931</v>
      </c>
      <c r="K42125" t="s">
        <v>216068</v>
      </c>
      <c r="L42125" t="s">
        <v>228707</v>
      </c>
      <c r="M42125" t="s">
        <v>8</v>
      </c>
      <c r="N42125" t="s">
        <v>228828</v>
      </c>
      <c r="O42125" t="s">
        <v>229113</v>
      </c>
      <c r="P42125" t="s">
        <v>230094</v>
      </c>
      <c r="Q42125" t="s">
        <v>121322</v>
      </c>
      <c r="R42125" t="s">
        <v>216045</v>
      </c>
      <c r="S42125" t="s">
        <v>233770</v>
      </c>
    </row>
    <row r="42126" spans="1:19" x14ac:dyDescent="0.35">
      <c r="A42126" s="1">
        <v>52275</v>
      </c>
      <c r="B42126" t="s">
        <v>24631</v>
      </c>
      <c r="C42126" t="s">
        <v>87375</v>
      </c>
      <c r="D42126" t="s">
        <v>3</v>
      </c>
      <c r="F42126" t="s">
        <v>122171</v>
      </c>
      <c r="G42126">
        <v>8.0000000000000007E-5</v>
      </c>
      <c r="H42126" t="s">
        <v>24631</v>
      </c>
      <c r="I42126" t="s">
        <v>149147</v>
      </c>
      <c r="J42126" s="2" t="s">
        <v>192931</v>
      </c>
      <c r="K42126" t="s">
        <v>216068</v>
      </c>
      <c r="L42126" t="s">
        <v>228707</v>
      </c>
      <c r="M42126" t="s">
        <v>8</v>
      </c>
      <c r="N42126" t="s">
        <v>228828</v>
      </c>
      <c r="O42126" t="s">
        <v>229113</v>
      </c>
      <c r="P42126" t="s">
        <v>230094</v>
      </c>
      <c r="Q42126" t="s">
        <v>121322</v>
      </c>
      <c r="R42126" t="s">
        <v>216045</v>
      </c>
      <c r="S42126" t="s">
        <v>233770</v>
      </c>
    </row>
    <row r="42127" spans="1:19" x14ac:dyDescent="0.35">
      <c r="A42127" s="1">
        <v>52276</v>
      </c>
      <c r="B42127" t="s">
        <v>24631</v>
      </c>
      <c r="C42127" t="s">
        <v>87376</v>
      </c>
      <c r="D42127" t="s">
        <v>5</v>
      </c>
      <c r="F42127" t="s">
        <v>122526</v>
      </c>
      <c r="G42127">
        <v>9.0000000000000006E-5</v>
      </c>
      <c r="H42127" t="s">
        <v>24631</v>
      </c>
      <c r="I42127" t="s">
        <v>149147</v>
      </c>
      <c r="J42127" s="2" t="s">
        <v>192931</v>
      </c>
      <c r="K42127" t="s">
        <v>216068</v>
      </c>
      <c r="L42127" t="s">
        <v>228707</v>
      </c>
      <c r="M42127" t="s">
        <v>8</v>
      </c>
      <c r="N42127" t="s">
        <v>228828</v>
      </c>
      <c r="O42127" t="s">
        <v>229113</v>
      </c>
      <c r="P42127" t="s">
        <v>230094</v>
      </c>
      <c r="Q42127" t="s">
        <v>121322</v>
      </c>
      <c r="R42127" t="s">
        <v>216045</v>
      </c>
      <c r="S42127" t="s">
        <v>233770</v>
      </c>
    </row>
    <row r="42128" spans="1:19" x14ac:dyDescent="0.35">
      <c r="A42128" s="1">
        <v>52277</v>
      </c>
      <c r="B42128" t="s">
        <v>24631</v>
      </c>
      <c r="C42128" t="s">
        <v>87377</v>
      </c>
      <c r="D42128" t="s">
        <v>3</v>
      </c>
      <c r="F42128" t="s">
        <v>122406</v>
      </c>
      <c r="G42128">
        <v>1.6799999999999999E-4</v>
      </c>
      <c r="H42128" t="s">
        <v>24631</v>
      </c>
      <c r="I42128" t="s">
        <v>149147</v>
      </c>
      <c r="J42128" s="2" t="s">
        <v>192931</v>
      </c>
      <c r="K42128" t="s">
        <v>216068</v>
      </c>
      <c r="L42128" t="s">
        <v>228707</v>
      </c>
      <c r="M42128" t="s">
        <v>8</v>
      </c>
      <c r="N42128" t="s">
        <v>228828</v>
      </c>
      <c r="O42128" t="s">
        <v>229113</v>
      </c>
      <c r="P42128" t="s">
        <v>230094</v>
      </c>
      <c r="Q42128" t="s">
        <v>121322</v>
      </c>
      <c r="R42128" t="s">
        <v>216045</v>
      </c>
      <c r="S42128" t="s">
        <v>233770</v>
      </c>
    </row>
    <row r="42129" spans="1:19" x14ac:dyDescent="0.35">
      <c r="A42129" s="1">
        <v>52278</v>
      </c>
      <c r="B42129" t="s">
        <v>24631</v>
      </c>
      <c r="C42129" t="s">
        <v>87378</v>
      </c>
      <c r="D42129" t="s">
        <v>5</v>
      </c>
      <c r="E42129" t="s">
        <v>119957</v>
      </c>
      <c r="F42129" t="s">
        <v>121330</v>
      </c>
      <c r="G42129">
        <v>2.0100000000000001E-4</v>
      </c>
      <c r="H42129" t="s">
        <v>24631</v>
      </c>
      <c r="I42129" t="s">
        <v>149147</v>
      </c>
      <c r="J42129" s="2" t="s">
        <v>192931</v>
      </c>
      <c r="K42129" t="s">
        <v>216068</v>
      </c>
      <c r="L42129" t="s">
        <v>228707</v>
      </c>
      <c r="M42129" t="s">
        <v>8</v>
      </c>
      <c r="N42129" t="s">
        <v>228828</v>
      </c>
      <c r="O42129" t="s">
        <v>229113</v>
      </c>
      <c r="P42129" t="s">
        <v>230094</v>
      </c>
      <c r="Q42129" t="s">
        <v>121322</v>
      </c>
      <c r="R42129" t="s">
        <v>216045</v>
      </c>
      <c r="S42129" t="s">
        <v>233770</v>
      </c>
    </row>
    <row r="42130" spans="1:19" x14ac:dyDescent="0.35">
      <c r="A42130" s="1">
        <v>52279</v>
      </c>
      <c r="B42130" t="s">
        <v>24631</v>
      </c>
      <c r="C42130" t="s">
        <v>87379</v>
      </c>
      <c r="D42130" t="s">
        <v>3</v>
      </c>
      <c r="F42130" t="s">
        <v>120413</v>
      </c>
      <c r="G42130">
        <v>1.5E-5</v>
      </c>
      <c r="H42130" t="s">
        <v>24631</v>
      </c>
      <c r="I42130" t="s">
        <v>149147</v>
      </c>
      <c r="J42130" s="2" t="s">
        <v>192931</v>
      </c>
      <c r="K42130" t="s">
        <v>216068</v>
      </c>
      <c r="L42130" t="s">
        <v>228707</v>
      </c>
      <c r="M42130" t="s">
        <v>8</v>
      </c>
      <c r="N42130" t="s">
        <v>228828</v>
      </c>
      <c r="O42130" t="s">
        <v>229113</v>
      </c>
      <c r="P42130" t="s">
        <v>230094</v>
      </c>
      <c r="Q42130" t="s">
        <v>121322</v>
      </c>
      <c r="R42130" t="s">
        <v>216045</v>
      </c>
      <c r="S42130" t="s">
        <v>233770</v>
      </c>
    </row>
    <row r="42131" spans="1:19" x14ac:dyDescent="0.35">
      <c r="A42131" s="1">
        <v>52280</v>
      </c>
      <c r="B42131" t="s">
        <v>24631</v>
      </c>
      <c r="C42131" t="s">
        <v>87380</v>
      </c>
      <c r="D42131" t="s">
        <v>5</v>
      </c>
      <c r="E42131" t="s">
        <v>119958</v>
      </c>
      <c r="F42131" t="s">
        <v>121083</v>
      </c>
      <c r="G42131">
        <v>1.4999999999999999E-4</v>
      </c>
      <c r="H42131" t="s">
        <v>24631</v>
      </c>
      <c r="I42131" t="s">
        <v>149147</v>
      </c>
      <c r="J42131" s="2" t="s">
        <v>192931</v>
      </c>
      <c r="K42131" t="s">
        <v>216068</v>
      </c>
      <c r="L42131" t="s">
        <v>228707</v>
      </c>
      <c r="M42131" t="s">
        <v>8</v>
      </c>
      <c r="N42131" t="s">
        <v>228828</v>
      </c>
      <c r="O42131" t="s">
        <v>229113</v>
      </c>
      <c r="P42131" t="s">
        <v>230094</v>
      </c>
      <c r="Q42131" t="s">
        <v>121322</v>
      </c>
      <c r="R42131" t="s">
        <v>216045</v>
      </c>
      <c r="S42131" t="s">
        <v>233770</v>
      </c>
    </row>
    <row r="42132" spans="1:19" x14ac:dyDescent="0.35">
      <c r="A42132" s="1">
        <v>52281</v>
      </c>
      <c r="B42132" t="s">
        <v>24631</v>
      </c>
      <c r="C42132" t="s">
        <v>87381</v>
      </c>
      <c r="D42132" t="s">
        <v>5</v>
      </c>
      <c r="E42132" t="s">
        <v>119956</v>
      </c>
      <c r="F42132" t="s">
        <v>121000</v>
      </c>
      <c r="G42132">
        <v>1.15E-4</v>
      </c>
      <c r="H42132" t="s">
        <v>24631</v>
      </c>
      <c r="I42132" t="s">
        <v>149147</v>
      </c>
      <c r="J42132" s="2" t="s">
        <v>192931</v>
      </c>
      <c r="K42132" t="s">
        <v>216068</v>
      </c>
      <c r="L42132" t="s">
        <v>228707</v>
      </c>
      <c r="M42132" t="s">
        <v>8</v>
      </c>
      <c r="N42132" t="s">
        <v>228828</v>
      </c>
      <c r="O42132" t="s">
        <v>229113</v>
      </c>
      <c r="P42132" t="s">
        <v>230094</v>
      </c>
      <c r="Q42132" t="s">
        <v>121322</v>
      </c>
      <c r="R42132" t="s">
        <v>216045</v>
      </c>
      <c r="S42132" t="s">
        <v>233770</v>
      </c>
    </row>
    <row r="42133" spans="1:19" x14ac:dyDescent="0.35">
      <c r="A42133" s="1">
        <v>52282</v>
      </c>
      <c r="B42133" t="s">
        <v>24632</v>
      </c>
      <c r="C42133" t="s">
        <v>87382</v>
      </c>
      <c r="D42133" t="s">
        <v>5</v>
      </c>
      <c r="E42133" t="s">
        <v>119955</v>
      </c>
      <c r="F42133" t="s">
        <v>120679</v>
      </c>
      <c r="G42133">
        <v>6.0000000000000002E-6</v>
      </c>
      <c r="H42133" t="s">
        <v>24632</v>
      </c>
      <c r="I42133" t="s">
        <v>149148</v>
      </c>
      <c r="J42133" s="2" t="s">
        <v>192932</v>
      </c>
      <c r="K42133" t="s">
        <v>216045</v>
      </c>
      <c r="L42133" t="s">
        <v>228705</v>
      </c>
      <c r="M42133" t="s">
        <v>14</v>
      </c>
      <c r="N42133" t="s">
        <v>228858</v>
      </c>
      <c r="O42133" t="s">
        <v>229149</v>
      </c>
      <c r="P42133" t="s">
        <v>230191</v>
      </c>
      <c r="R42133" t="s">
        <v>216045</v>
      </c>
      <c r="S42133" t="s">
        <v>233770</v>
      </c>
    </row>
    <row r="42134" spans="1:19" x14ac:dyDescent="0.35">
      <c r="A42134" s="1">
        <v>52283</v>
      </c>
      <c r="B42134" t="s">
        <v>24633</v>
      </c>
      <c r="C42134" t="s">
        <v>87383</v>
      </c>
      <c r="D42134" t="s">
        <v>5</v>
      </c>
      <c r="E42134" t="s">
        <v>119955</v>
      </c>
      <c r="F42134" t="s">
        <v>123250</v>
      </c>
      <c r="G42134">
        <v>2.8600000000000001E-6</v>
      </c>
      <c r="H42134" t="s">
        <v>24633</v>
      </c>
      <c r="I42134" t="s">
        <v>149149</v>
      </c>
      <c r="J42134" s="2" t="s">
        <v>192933</v>
      </c>
      <c r="K42134" t="s">
        <v>216045</v>
      </c>
      <c r="L42134" t="s">
        <v>228705</v>
      </c>
      <c r="M42134" t="s">
        <v>228709</v>
      </c>
      <c r="N42134" t="s">
        <v>228858</v>
      </c>
      <c r="O42134" t="s">
        <v>229171</v>
      </c>
      <c r="P42134" t="s">
        <v>231959</v>
      </c>
      <c r="Q42134" t="s">
        <v>119973</v>
      </c>
      <c r="R42134" t="s">
        <v>216045</v>
      </c>
      <c r="S42134" t="s">
        <v>233770</v>
      </c>
    </row>
    <row r="42135" spans="1:19" x14ac:dyDescent="0.35">
      <c r="A42135" s="1">
        <v>52284</v>
      </c>
      <c r="B42135" t="s">
        <v>24633</v>
      </c>
      <c r="C42135" t="s">
        <v>87384</v>
      </c>
      <c r="D42135" t="s">
        <v>5</v>
      </c>
      <c r="E42135" t="s">
        <v>119955</v>
      </c>
      <c r="F42135" t="s">
        <v>120634</v>
      </c>
      <c r="G42135">
        <v>3.8E-6</v>
      </c>
      <c r="H42135" t="s">
        <v>24633</v>
      </c>
      <c r="I42135" t="s">
        <v>149149</v>
      </c>
      <c r="J42135" s="2" t="s">
        <v>192933</v>
      </c>
      <c r="K42135" t="s">
        <v>216045</v>
      </c>
      <c r="L42135" t="s">
        <v>228705</v>
      </c>
      <c r="M42135" t="s">
        <v>228709</v>
      </c>
      <c r="N42135" t="s">
        <v>228858</v>
      </c>
      <c r="O42135" t="s">
        <v>229171</v>
      </c>
      <c r="P42135" t="s">
        <v>231959</v>
      </c>
      <c r="Q42135" t="s">
        <v>119973</v>
      </c>
      <c r="R42135" t="s">
        <v>216045</v>
      </c>
      <c r="S42135" t="s">
        <v>233770</v>
      </c>
    </row>
    <row r="42136" spans="1:19" x14ac:dyDescent="0.35">
      <c r="A42136" s="1">
        <v>52285</v>
      </c>
      <c r="B42136" t="s">
        <v>24634</v>
      </c>
      <c r="C42136" t="s">
        <v>87385</v>
      </c>
      <c r="D42136" t="s">
        <v>5</v>
      </c>
      <c r="E42136" t="s">
        <v>119955</v>
      </c>
      <c r="F42136" t="s">
        <v>120848</v>
      </c>
      <c r="G42136">
        <v>1.6236400000000001E-6</v>
      </c>
      <c r="H42136" t="s">
        <v>24634</v>
      </c>
      <c r="I42136" t="s">
        <v>149150</v>
      </c>
      <c r="J42136" s="2" t="s">
        <v>192934</v>
      </c>
      <c r="K42136" t="s">
        <v>216045</v>
      </c>
      <c r="L42136" t="s">
        <v>228704</v>
      </c>
      <c r="M42136" t="s">
        <v>9</v>
      </c>
      <c r="N42136" t="s">
        <v>228871</v>
      </c>
      <c r="O42136" t="s">
        <v>229168</v>
      </c>
      <c r="P42136" t="s">
        <v>229168</v>
      </c>
      <c r="R42136" t="s">
        <v>216045</v>
      </c>
      <c r="S42136" t="s">
        <v>233770</v>
      </c>
    </row>
    <row r="42137" spans="1:19" x14ac:dyDescent="0.35">
      <c r="A42137" s="1">
        <v>52286</v>
      </c>
      <c r="B42137" t="s">
        <v>24635</v>
      </c>
      <c r="C42137" t="s">
        <v>87386</v>
      </c>
      <c r="D42137" t="s">
        <v>5</v>
      </c>
      <c r="F42137" t="s">
        <v>122090</v>
      </c>
      <c r="G42137">
        <v>6.0000000000000002E-5</v>
      </c>
      <c r="H42137" t="s">
        <v>24635</v>
      </c>
      <c r="I42137" t="s">
        <v>149151</v>
      </c>
      <c r="K42137" t="s">
        <v>216045</v>
      </c>
      <c r="L42137" t="s">
        <v>228704</v>
      </c>
      <c r="M42137" t="s">
        <v>8</v>
      </c>
      <c r="N42137" t="s">
        <v>228828</v>
      </c>
      <c r="O42137" t="s">
        <v>229216</v>
      </c>
      <c r="P42137" t="s">
        <v>230776</v>
      </c>
      <c r="Q42137" t="s">
        <v>121230</v>
      </c>
      <c r="R42137" t="s">
        <v>216045</v>
      </c>
      <c r="S42137" t="s">
        <v>233770</v>
      </c>
    </row>
    <row r="42138" spans="1:19" x14ac:dyDescent="0.35">
      <c r="A42138" s="1">
        <v>52287</v>
      </c>
      <c r="B42138" t="s">
        <v>24636</v>
      </c>
      <c r="C42138" t="s">
        <v>87387</v>
      </c>
      <c r="D42138" t="s">
        <v>4</v>
      </c>
      <c r="F42138" t="s">
        <v>120263</v>
      </c>
      <c r="G42138">
        <v>4.0000000000000001E-8</v>
      </c>
      <c r="H42138" t="s">
        <v>24636</v>
      </c>
      <c r="I42138" t="s">
        <v>149152</v>
      </c>
      <c r="J42138" s="2" t="s">
        <v>192935</v>
      </c>
      <c r="K42138" t="s">
        <v>216045</v>
      </c>
      <c r="L42138" t="s">
        <v>228704</v>
      </c>
      <c r="M42138" t="s">
        <v>228736</v>
      </c>
      <c r="N42138" t="s">
        <v>228836</v>
      </c>
      <c r="O42138" t="s">
        <v>229179</v>
      </c>
      <c r="P42138" t="s">
        <v>229179</v>
      </c>
      <c r="Q42138" t="s">
        <v>120060</v>
      </c>
      <c r="R42138" t="s">
        <v>216045</v>
      </c>
      <c r="S42138" t="s">
        <v>233770</v>
      </c>
    </row>
    <row r="42139" spans="1:19" x14ac:dyDescent="0.35">
      <c r="A42139" s="1">
        <v>52288</v>
      </c>
      <c r="B42139" t="s">
        <v>24637</v>
      </c>
      <c r="C42139" t="s">
        <v>87388</v>
      </c>
      <c r="D42139" t="s">
        <v>5</v>
      </c>
      <c r="F42139" t="s">
        <v>121182</v>
      </c>
      <c r="G42139">
        <v>1.5E-5</v>
      </c>
      <c r="H42139" t="s">
        <v>24637</v>
      </c>
      <c r="I42139" t="s">
        <v>149153</v>
      </c>
      <c r="J42139" s="2" t="s">
        <v>192936</v>
      </c>
      <c r="K42139" t="s">
        <v>216069</v>
      </c>
      <c r="L42139" t="s">
        <v>228704</v>
      </c>
      <c r="M42139" t="s">
        <v>8</v>
      </c>
      <c r="N42139" t="s">
        <v>228828</v>
      </c>
      <c r="O42139" t="s">
        <v>229113</v>
      </c>
      <c r="P42139" t="s">
        <v>230156</v>
      </c>
      <c r="Q42139" t="s">
        <v>120308</v>
      </c>
      <c r="R42139" t="s">
        <v>216045</v>
      </c>
      <c r="S42139" t="s">
        <v>233770</v>
      </c>
    </row>
    <row r="42140" spans="1:19" x14ac:dyDescent="0.35">
      <c r="A42140" s="1">
        <v>52289</v>
      </c>
      <c r="B42140" t="s">
        <v>24637</v>
      </c>
      <c r="C42140" t="s">
        <v>87389</v>
      </c>
      <c r="D42140" t="s">
        <v>5</v>
      </c>
      <c r="F42140" t="s">
        <v>121098</v>
      </c>
      <c r="G42140">
        <v>1.06E-5</v>
      </c>
      <c r="H42140" t="s">
        <v>24637</v>
      </c>
      <c r="I42140" t="s">
        <v>149153</v>
      </c>
      <c r="J42140" s="2" t="s">
        <v>192936</v>
      </c>
      <c r="K42140" t="s">
        <v>216069</v>
      </c>
      <c r="L42140" t="s">
        <v>228704</v>
      </c>
      <c r="M42140" t="s">
        <v>8</v>
      </c>
      <c r="N42140" t="s">
        <v>228828</v>
      </c>
      <c r="O42140" t="s">
        <v>229113</v>
      </c>
      <c r="P42140" t="s">
        <v>230156</v>
      </c>
      <c r="Q42140" t="s">
        <v>120308</v>
      </c>
      <c r="R42140" t="s">
        <v>216045</v>
      </c>
      <c r="S42140" t="s">
        <v>233770</v>
      </c>
    </row>
    <row r="42141" spans="1:19" x14ac:dyDescent="0.35">
      <c r="A42141" s="1">
        <v>52291</v>
      </c>
      <c r="B42141" t="s">
        <v>24638</v>
      </c>
      <c r="C42141" t="s">
        <v>87390</v>
      </c>
      <c r="D42141" t="s">
        <v>5</v>
      </c>
      <c r="F42141" t="s">
        <v>121911</v>
      </c>
      <c r="G42141">
        <v>1.5E-5</v>
      </c>
      <c r="H42141" t="s">
        <v>24638</v>
      </c>
      <c r="I42141" t="s">
        <v>149154</v>
      </c>
      <c r="J42141" s="2" t="s">
        <v>192937</v>
      </c>
      <c r="K42141" t="s">
        <v>216045</v>
      </c>
      <c r="L42141" t="s">
        <v>228704</v>
      </c>
      <c r="M42141" t="s">
        <v>8</v>
      </c>
      <c r="N42141" t="s">
        <v>228867</v>
      </c>
      <c r="O42141" t="s">
        <v>229163</v>
      </c>
      <c r="P42141" t="s">
        <v>229884</v>
      </c>
      <c r="Q42141" t="s">
        <v>120377</v>
      </c>
      <c r="R42141" t="s">
        <v>216045</v>
      </c>
      <c r="S42141" t="s">
        <v>233770</v>
      </c>
    </row>
    <row r="42142" spans="1:19" x14ac:dyDescent="0.35">
      <c r="A42142" s="1">
        <v>52292</v>
      </c>
      <c r="B42142" t="s">
        <v>24638</v>
      </c>
      <c r="C42142" t="s">
        <v>87391</v>
      </c>
      <c r="D42142" t="s">
        <v>5</v>
      </c>
      <c r="E42142" t="s">
        <v>119959</v>
      </c>
      <c r="F42142" t="s">
        <v>120537</v>
      </c>
      <c r="G42142">
        <v>1.0000000000000001E-5</v>
      </c>
      <c r="H42142" t="s">
        <v>24638</v>
      </c>
      <c r="I42142" t="s">
        <v>149154</v>
      </c>
      <c r="J42142" s="2" t="s">
        <v>192937</v>
      </c>
      <c r="K42142" t="s">
        <v>216045</v>
      </c>
      <c r="L42142" t="s">
        <v>228704</v>
      </c>
      <c r="M42142" t="s">
        <v>8</v>
      </c>
      <c r="N42142" t="s">
        <v>228867</v>
      </c>
      <c r="O42142" t="s">
        <v>229163</v>
      </c>
      <c r="P42142" t="s">
        <v>229884</v>
      </c>
      <c r="Q42142" t="s">
        <v>120377</v>
      </c>
      <c r="R42142" t="s">
        <v>216045</v>
      </c>
      <c r="S42142" t="s">
        <v>233770</v>
      </c>
    </row>
    <row r="42143" spans="1:19" x14ac:dyDescent="0.35">
      <c r="A42143" s="1">
        <v>52293</v>
      </c>
      <c r="B42143" t="s">
        <v>24638</v>
      </c>
      <c r="C42143" t="s">
        <v>87392</v>
      </c>
      <c r="D42143" t="s">
        <v>5</v>
      </c>
      <c r="E42143" t="s">
        <v>119955</v>
      </c>
      <c r="F42143" t="s">
        <v>121564</v>
      </c>
      <c r="G42143">
        <v>8.0399999999999993E-6</v>
      </c>
      <c r="H42143" t="s">
        <v>24638</v>
      </c>
      <c r="I42143" t="s">
        <v>149154</v>
      </c>
      <c r="J42143" s="2" t="s">
        <v>192937</v>
      </c>
      <c r="K42143" t="s">
        <v>216045</v>
      </c>
      <c r="L42143" t="s">
        <v>228704</v>
      </c>
      <c r="M42143" t="s">
        <v>8</v>
      </c>
      <c r="N42143" t="s">
        <v>228867</v>
      </c>
      <c r="O42143" t="s">
        <v>229163</v>
      </c>
      <c r="P42143" t="s">
        <v>229884</v>
      </c>
      <c r="Q42143" t="s">
        <v>120377</v>
      </c>
      <c r="R42143" t="s">
        <v>216045</v>
      </c>
      <c r="S42143" t="s">
        <v>233770</v>
      </c>
    </row>
    <row r="42144" spans="1:19" x14ac:dyDescent="0.35">
      <c r="A42144" s="1">
        <v>52295</v>
      </c>
      <c r="B42144" t="s">
        <v>24639</v>
      </c>
      <c r="C42144" t="s">
        <v>87393</v>
      </c>
      <c r="D42144" t="s">
        <v>5</v>
      </c>
      <c r="E42144" t="s">
        <v>119956</v>
      </c>
      <c r="F42144" t="s">
        <v>123185</v>
      </c>
      <c r="G42144">
        <v>7.9999999999999996E-6</v>
      </c>
      <c r="H42144" t="s">
        <v>24639</v>
      </c>
      <c r="I42144" t="s">
        <v>149155</v>
      </c>
      <c r="J42144" s="2" t="s">
        <v>192938</v>
      </c>
      <c r="K42144" t="s">
        <v>216045</v>
      </c>
      <c r="L42144" t="s">
        <v>228704</v>
      </c>
      <c r="M42144" t="s">
        <v>10</v>
      </c>
      <c r="N42144" t="s">
        <v>228874</v>
      </c>
      <c r="O42144" t="s">
        <v>229107</v>
      </c>
      <c r="P42144" t="s">
        <v>230112</v>
      </c>
      <c r="Q42144" t="s">
        <v>122295</v>
      </c>
      <c r="R42144" t="s">
        <v>216045</v>
      </c>
      <c r="S42144" t="s">
        <v>233770</v>
      </c>
    </row>
    <row r="42145" spans="1:19" x14ac:dyDescent="0.35">
      <c r="A42145" s="1">
        <v>52297</v>
      </c>
      <c r="B42145" t="s">
        <v>24639</v>
      </c>
      <c r="C42145" t="s">
        <v>87394</v>
      </c>
      <c r="D42145" t="s">
        <v>4</v>
      </c>
      <c r="F42145" t="s">
        <v>124086</v>
      </c>
      <c r="G42145">
        <v>5.9879389999999999E-6</v>
      </c>
      <c r="H42145" t="s">
        <v>24639</v>
      </c>
      <c r="I42145" t="s">
        <v>149155</v>
      </c>
      <c r="J42145" s="2" t="s">
        <v>192938</v>
      </c>
      <c r="K42145" t="s">
        <v>216045</v>
      </c>
      <c r="L42145" t="s">
        <v>228704</v>
      </c>
      <c r="M42145" t="s">
        <v>10</v>
      </c>
      <c r="N42145" t="s">
        <v>228874</v>
      </c>
      <c r="O42145" t="s">
        <v>229107</v>
      </c>
      <c r="P42145" t="s">
        <v>230112</v>
      </c>
      <c r="Q42145" t="s">
        <v>122295</v>
      </c>
      <c r="R42145" t="s">
        <v>216045</v>
      </c>
      <c r="S42145" t="s">
        <v>233770</v>
      </c>
    </row>
    <row r="42146" spans="1:19" x14ac:dyDescent="0.35">
      <c r="A42146" s="1">
        <v>52298</v>
      </c>
      <c r="B42146" t="s">
        <v>24639</v>
      </c>
      <c r="C42146" t="s">
        <v>87395</v>
      </c>
      <c r="D42146" t="s">
        <v>5</v>
      </c>
      <c r="E42146" t="s">
        <v>119958</v>
      </c>
      <c r="F42146" t="s">
        <v>124087</v>
      </c>
      <c r="G42146">
        <v>8.1899999999999995E-6</v>
      </c>
      <c r="H42146" t="s">
        <v>24639</v>
      </c>
      <c r="I42146" t="s">
        <v>149155</v>
      </c>
      <c r="J42146" s="2" t="s">
        <v>192938</v>
      </c>
      <c r="K42146" t="s">
        <v>216045</v>
      </c>
      <c r="L42146" t="s">
        <v>228704</v>
      </c>
      <c r="M42146" t="s">
        <v>10</v>
      </c>
      <c r="N42146" t="s">
        <v>228874</v>
      </c>
      <c r="O42146" t="s">
        <v>229107</v>
      </c>
      <c r="P42146" t="s">
        <v>230112</v>
      </c>
      <c r="Q42146" t="s">
        <v>122295</v>
      </c>
      <c r="R42146" t="s">
        <v>216045</v>
      </c>
      <c r="S42146" t="s">
        <v>233770</v>
      </c>
    </row>
    <row r="42147" spans="1:19" x14ac:dyDescent="0.35">
      <c r="A42147" s="1">
        <v>52299</v>
      </c>
      <c r="B42147" t="s">
        <v>24639</v>
      </c>
      <c r="C42147" t="s">
        <v>87396</v>
      </c>
      <c r="D42147" t="s">
        <v>5</v>
      </c>
      <c r="E42147" t="s">
        <v>119956</v>
      </c>
      <c r="F42147" t="s">
        <v>122712</v>
      </c>
      <c r="G42147">
        <v>2.5999999999999998E-5</v>
      </c>
      <c r="H42147" t="s">
        <v>24639</v>
      </c>
      <c r="I42147" t="s">
        <v>149155</v>
      </c>
      <c r="J42147" s="2" t="s">
        <v>192938</v>
      </c>
      <c r="K42147" t="s">
        <v>216045</v>
      </c>
      <c r="L42147" t="s">
        <v>228704</v>
      </c>
      <c r="M42147" t="s">
        <v>10</v>
      </c>
      <c r="N42147" t="s">
        <v>228874</v>
      </c>
      <c r="O42147" t="s">
        <v>229107</v>
      </c>
      <c r="P42147" t="s">
        <v>230112</v>
      </c>
      <c r="Q42147" t="s">
        <v>122295</v>
      </c>
      <c r="R42147" t="s">
        <v>216045</v>
      </c>
      <c r="S42147" t="s">
        <v>233770</v>
      </c>
    </row>
    <row r="42148" spans="1:19" x14ac:dyDescent="0.35">
      <c r="A42148" s="1">
        <v>52300</v>
      </c>
      <c r="B42148" t="s">
        <v>24640</v>
      </c>
      <c r="C42148" t="s">
        <v>87397</v>
      </c>
      <c r="D42148" t="s">
        <v>5</v>
      </c>
      <c r="F42148" t="s">
        <v>121014</v>
      </c>
      <c r="G42148">
        <v>1.666E-6</v>
      </c>
      <c r="H42148" t="s">
        <v>24640</v>
      </c>
      <c r="I42148" t="s">
        <v>149156</v>
      </c>
      <c r="J42148" s="2" t="s">
        <v>192939</v>
      </c>
      <c r="K42148" t="s">
        <v>216045</v>
      </c>
      <c r="L42148" t="s">
        <v>228704</v>
      </c>
      <c r="M42148" t="s">
        <v>15</v>
      </c>
      <c r="N42148" t="s">
        <v>228935</v>
      </c>
      <c r="Q42148" t="s">
        <v>120682</v>
      </c>
      <c r="R42148" t="s">
        <v>216045</v>
      </c>
      <c r="S42148" t="s">
        <v>233770</v>
      </c>
    </row>
    <row r="42149" spans="1:19" x14ac:dyDescent="0.35">
      <c r="A42149" s="1">
        <v>52305</v>
      </c>
      <c r="B42149" t="s">
        <v>24641</v>
      </c>
      <c r="C42149" t="s">
        <v>87398</v>
      </c>
      <c r="D42149" t="s">
        <v>5</v>
      </c>
      <c r="E42149" t="s">
        <v>119955</v>
      </c>
      <c r="F42149" t="s">
        <v>122159</v>
      </c>
      <c r="G42149">
        <v>1.0000000000000001E-5</v>
      </c>
      <c r="H42149" t="s">
        <v>24641</v>
      </c>
      <c r="I42149" t="s">
        <v>149157</v>
      </c>
      <c r="J42149" s="2" t="s">
        <v>192940</v>
      </c>
      <c r="K42149" t="s">
        <v>216045</v>
      </c>
      <c r="L42149" t="s">
        <v>228704</v>
      </c>
      <c r="M42149" t="s">
        <v>8</v>
      </c>
      <c r="N42149" t="s">
        <v>228852</v>
      </c>
      <c r="O42149" t="s">
        <v>229504</v>
      </c>
      <c r="P42149" t="s">
        <v>230993</v>
      </c>
      <c r="R42149" t="s">
        <v>216045</v>
      </c>
      <c r="S42149" t="s">
        <v>233770</v>
      </c>
    </row>
    <row r="42150" spans="1:19" x14ac:dyDescent="0.35">
      <c r="A42150" s="1">
        <v>52306</v>
      </c>
      <c r="B42150" t="s">
        <v>24642</v>
      </c>
      <c r="C42150" t="s">
        <v>87399</v>
      </c>
      <c r="D42150" t="s">
        <v>5</v>
      </c>
      <c r="E42150" t="s">
        <v>119954</v>
      </c>
      <c r="F42150" t="s">
        <v>120327</v>
      </c>
      <c r="G42150">
        <v>1.533546E-6</v>
      </c>
      <c r="H42150" t="s">
        <v>24642</v>
      </c>
      <c r="I42150" t="s">
        <v>149158</v>
      </c>
      <c r="J42150" s="2" t="s">
        <v>192941</v>
      </c>
      <c r="K42150" t="s">
        <v>216070</v>
      </c>
      <c r="L42150" t="s">
        <v>228704</v>
      </c>
      <c r="M42150" t="s">
        <v>12</v>
      </c>
      <c r="N42150" t="s">
        <v>228919</v>
      </c>
      <c r="O42150" t="s">
        <v>229284</v>
      </c>
      <c r="P42150" t="s">
        <v>229284</v>
      </c>
      <c r="Q42150" t="s">
        <v>120962</v>
      </c>
      <c r="R42150" t="s">
        <v>216045</v>
      </c>
      <c r="S42150" t="s">
        <v>233770</v>
      </c>
    </row>
    <row r="42151" spans="1:19" x14ac:dyDescent="0.35">
      <c r="A42151" s="1">
        <v>52307</v>
      </c>
      <c r="B42151" t="s">
        <v>24642</v>
      </c>
      <c r="C42151" t="s">
        <v>87400</v>
      </c>
      <c r="D42151" t="s">
        <v>5</v>
      </c>
      <c r="E42151" t="s">
        <v>119955</v>
      </c>
      <c r="F42151" t="s">
        <v>120160</v>
      </c>
      <c r="G42151">
        <v>3.5348649999999999E-6</v>
      </c>
      <c r="H42151" t="s">
        <v>24642</v>
      </c>
      <c r="I42151" t="s">
        <v>149158</v>
      </c>
      <c r="J42151" s="2" t="s">
        <v>192941</v>
      </c>
      <c r="K42151" t="s">
        <v>216070</v>
      </c>
      <c r="L42151" t="s">
        <v>228704</v>
      </c>
      <c r="M42151" t="s">
        <v>12</v>
      </c>
      <c r="N42151" t="s">
        <v>228919</v>
      </c>
      <c r="O42151" t="s">
        <v>229284</v>
      </c>
      <c r="P42151" t="s">
        <v>229284</v>
      </c>
      <c r="Q42151" t="s">
        <v>120962</v>
      </c>
      <c r="R42151" t="s">
        <v>216045</v>
      </c>
      <c r="S42151" t="s">
        <v>233770</v>
      </c>
    </row>
    <row r="42152" spans="1:19" x14ac:dyDescent="0.35">
      <c r="A42152" s="1">
        <v>52308</v>
      </c>
      <c r="B42152" t="s">
        <v>24642</v>
      </c>
      <c r="C42152" t="s">
        <v>87401</v>
      </c>
      <c r="D42152" t="s">
        <v>5</v>
      </c>
      <c r="E42152" t="s">
        <v>119956</v>
      </c>
      <c r="F42152" t="s">
        <v>120439</v>
      </c>
      <c r="G42152">
        <v>3.0000000000000001E-6</v>
      </c>
      <c r="H42152" t="s">
        <v>24642</v>
      </c>
      <c r="I42152" t="s">
        <v>149158</v>
      </c>
      <c r="J42152" s="2" t="s">
        <v>192941</v>
      </c>
      <c r="K42152" t="s">
        <v>216070</v>
      </c>
      <c r="L42152" t="s">
        <v>228704</v>
      </c>
      <c r="M42152" t="s">
        <v>12</v>
      </c>
      <c r="N42152" t="s">
        <v>228919</v>
      </c>
      <c r="O42152" t="s">
        <v>229284</v>
      </c>
      <c r="P42152" t="s">
        <v>229284</v>
      </c>
      <c r="Q42152" t="s">
        <v>120962</v>
      </c>
      <c r="R42152" t="s">
        <v>216045</v>
      </c>
      <c r="S42152" t="s">
        <v>233770</v>
      </c>
    </row>
    <row r="42153" spans="1:19" x14ac:dyDescent="0.35">
      <c r="A42153" s="1">
        <v>52309</v>
      </c>
      <c r="B42153" t="s">
        <v>24643</v>
      </c>
      <c r="C42153" t="s">
        <v>87402</v>
      </c>
      <c r="D42153" t="s">
        <v>5</v>
      </c>
      <c r="E42153" t="s">
        <v>119955</v>
      </c>
      <c r="F42153" t="s">
        <v>120745</v>
      </c>
      <c r="G42153">
        <v>5.0000000000000004E-6</v>
      </c>
      <c r="H42153" t="s">
        <v>24643</v>
      </c>
      <c r="I42153" t="s">
        <v>149159</v>
      </c>
      <c r="J42153" s="2" t="s">
        <v>192942</v>
      </c>
      <c r="K42153" t="s">
        <v>216045</v>
      </c>
      <c r="L42153" t="s">
        <v>228705</v>
      </c>
      <c r="M42153" t="s">
        <v>8</v>
      </c>
      <c r="N42153" t="s">
        <v>228828</v>
      </c>
      <c r="O42153" t="s">
        <v>229113</v>
      </c>
      <c r="P42153" t="s">
        <v>230081</v>
      </c>
      <c r="Q42153" t="s">
        <v>121230</v>
      </c>
      <c r="R42153" t="s">
        <v>216045</v>
      </c>
      <c r="S42153" t="s">
        <v>233770</v>
      </c>
    </row>
    <row r="42154" spans="1:19" x14ac:dyDescent="0.35">
      <c r="A42154" s="1">
        <v>52311</v>
      </c>
      <c r="B42154" t="s">
        <v>24644</v>
      </c>
      <c r="C42154" t="s">
        <v>87403</v>
      </c>
      <c r="D42154" t="s">
        <v>3</v>
      </c>
      <c r="F42154" t="s">
        <v>120479</v>
      </c>
      <c r="G42154">
        <v>2.0000000000000001E-4</v>
      </c>
      <c r="H42154" t="s">
        <v>24644</v>
      </c>
      <c r="I42154" t="s">
        <v>149160</v>
      </c>
      <c r="J42154" s="2" t="s">
        <v>192943</v>
      </c>
      <c r="K42154" t="s">
        <v>216045</v>
      </c>
      <c r="L42154" t="s">
        <v>228704</v>
      </c>
      <c r="M42154" t="s">
        <v>8</v>
      </c>
      <c r="N42154" t="s">
        <v>228841</v>
      </c>
      <c r="O42154" t="s">
        <v>229123</v>
      </c>
      <c r="P42154" t="s">
        <v>229123</v>
      </c>
      <c r="Q42154" t="s">
        <v>119973</v>
      </c>
      <c r="R42154" t="s">
        <v>216045</v>
      </c>
      <c r="S42154" t="s">
        <v>233770</v>
      </c>
    </row>
    <row r="42155" spans="1:19" x14ac:dyDescent="0.35">
      <c r="A42155" s="1">
        <v>52312</v>
      </c>
      <c r="B42155" t="s">
        <v>24645</v>
      </c>
      <c r="C42155" t="s">
        <v>87404</v>
      </c>
      <c r="D42155" t="s">
        <v>4</v>
      </c>
      <c r="F42155" t="s">
        <v>121609</v>
      </c>
      <c r="G42155">
        <v>3.9999999999999998E-7</v>
      </c>
      <c r="H42155" t="s">
        <v>24645</v>
      </c>
      <c r="I42155" t="s">
        <v>149161</v>
      </c>
      <c r="J42155" s="2" t="s">
        <v>192944</v>
      </c>
      <c r="K42155" t="s">
        <v>216071</v>
      </c>
      <c r="L42155" t="s">
        <v>228704</v>
      </c>
      <c r="M42155" t="s">
        <v>8</v>
      </c>
      <c r="N42155" t="s">
        <v>228828</v>
      </c>
      <c r="O42155" t="s">
        <v>229113</v>
      </c>
      <c r="P42155" t="s">
        <v>231157</v>
      </c>
      <c r="Q42155" t="s">
        <v>120059</v>
      </c>
      <c r="R42155" t="s">
        <v>216045</v>
      </c>
      <c r="S42155" t="s">
        <v>233770</v>
      </c>
    </row>
    <row r="42156" spans="1:19" x14ac:dyDescent="0.35">
      <c r="A42156" s="1">
        <v>52313</v>
      </c>
      <c r="B42156" t="s">
        <v>24646</v>
      </c>
      <c r="C42156" t="s">
        <v>87405</v>
      </c>
      <c r="D42156" t="s">
        <v>3</v>
      </c>
      <c r="F42156" t="s">
        <v>120372</v>
      </c>
      <c r="G42156">
        <v>2.9999999999999997E-4</v>
      </c>
      <c r="H42156" t="s">
        <v>24646</v>
      </c>
      <c r="I42156" t="s">
        <v>149162</v>
      </c>
      <c r="J42156" s="2" t="s">
        <v>192945</v>
      </c>
      <c r="K42156" t="s">
        <v>216045</v>
      </c>
      <c r="L42156" t="s">
        <v>228704</v>
      </c>
      <c r="M42156" t="s">
        <v>8</v>
      </c>
      <c r="N42156" t="s">
        <v>228841</v>
      </c>
      <c r="O42156" t="s">
        <v>229159</v>
      </c>
      <c r="P42156" t="s">
        <v>230709</v>
      </c>
      <c r="Q42156" t="s">
        <v>120060</v>
      </c>
      <c r="R42156" t="s">
        <v>216045</v>
      </c>
      <c r="S42156" t="s">
        <v>233770</v>
      </c>
    </row>
    <row r="42157" spans="1:19" x14ac:dyDescent="0.35">
      <c r="A42157" s="1">
        <v>52315</v>
      </c>
      <c r="B42157" t="s">
        <v>24647</v>
      </c>
      <c r="C42157" t="s">
        <v>87406</v>
      </c>
      <c r="D42157" t="s">
        <v>4</v>
      </c>
      <c r="F42157" t="s">
        <v>121269</v>
      </c>
      <c r="G42157">
        <v>2.4999999999999999E-7</v>
      </c>
      <c r="H42157" t="s">
        <v>24647</v>
      </c>
      <c r="I42157" t="s">
        <v>149163</v>
      </c>
      <c r="J42157" s="2" t="s">
        <v>192946</v>
      </c>
      <c r="K42157" t="s">
        <v>216045</v>
      </c>
      <c r="L42157" t="s">
        <v>228704</v>
      </c>
      <c r="M42157" t="s">
        <v>8</v>
      </c>
      <c r="N42157" t="s">
        <v>228852</v>
      </c>
      <c r="O42157" t="s">
        <v>229409</v>
      </c>
      <c r="P42157" t="s">
        <v>232187</v>
      </c>
      <c r="Q42157" t="s">
        <v>121634</v>
      </c>
      <c r="R42157" t="s">
        <v>216045</v>
      </c>
      <c r="S42157" t="s">
        <v>233770</v>
      </c>
    </row>
    <row r="42158" spans="1:19" x14ac:dyDescent="0.35">
      <c r="A42158" s="1">
        <v>52316</v>
      </c>
      <c r="B42158" t="s">
        <v>24648</v>
      </c>
      <c r="C42158" t="s">
        <v>87407</v>
      </c>
      <c r="D42158" t="s">
        <v>4</v>
      </c>
      <c r="F42158" t="s">
        <v>120216</v>
      </c>
      <c r="G42158">
        <v>1.5E-6</v>
      </c>
      <c r="H42158" t="s">
        <v>24648</v>
      </c>
      <c r="I42158" t="s">
        <v>149164</v>
      </c>
      <c r="J42158" s="2" t="s">
        <v>192947</v>
      </c>
      <c r="K42158" t="s">
        <v>216072</v>
      </c>
      <c r="L42158" t="s">
        <v>228706</v>
      </c>
      <c r="M42158" t="s">
        <v>8</v>
      </c>
      <c r="N42158" t="s">
        <v>228842</v>
      </c>
      <c r="O42158" t="s">
        <v>229125</v>
      </c>
      <c r="P42158" t="s">
        <v>230422</v>
      </c>
      <c r="Q42158" t="s">
        <v>120377</v>
      </c>
      <c r="R42158" t="s">
        <v>216045</v>
      </c>
      <c r="S42158" t="s">
        <v>233770</v>
      </c>
    </row>
    <row r="42159" spans="1:19" x14ac:dyDescent="0.35">
      <c r="A42159" s="1">
        <v>52317</v>
      </c>
      <c r="B42159" t="s">
        <v>24648</v>
      </c>
      <c r="C42159" t="s">
        <v>87408</v>
      </c>
      <c r="D42159" t="s">
        <v>5</v>
      </c>
      <c r="E42159" t="s">
        <v>119955</v>
      </c>
      <c r="F42159" t="s">
        <v>120060</v>
      </c>
      <c r="G42159">
        <v>9.9999999999999995E-7</v>
      </c>
      <c r="H42159" t="s">
        <v>24648</v>
      </c>
      <c r="I42159" t="s">
        <v>149164</v>
      </c>
      <c r="J42159" s="2" t="s">
        <v>192947</v>
      </c>
      <c r="K42159" t="s">
        <v>216072</v>
      </c>
      <c r="L42159" t="s">
        <v>228706</v>
      </c>
      <c r="M42159" t="s">
        <v>8</v>
      </c>
      <c r="N42159" t="s">
        <v>228842</v>
      </c>
      <c r="O42159" t="s">
        <v>229125</v>
      </c>
      <c r="P42159" t="s">
        <v>230422</v>
      </c>
      <c r="Q42159" t="s">
        <v>120377</v>
      </c>
      <c r="R42159" t="s">
        <v>216045</v>
      </c>
      <c r="S42159" t="s">
        <v>233770</v>
      </c>
    </row>
    <row r="42160" spans="1:19" x14ac:dyDescent="0.35">
      <c r="A42160" s="1">
        <v>52318</v>
      </c>
      <c r="B42160" t="s">
        <v>24649</v>
      </c>
      <c r="C42160" t="s">
        <v>87409</v>
      </c>
      <c r="D42160" t="s">
        <v>5</v>
      </c>
      <c r="E42160" t="s">
        <v>119954</v>
      </c>
      <c r="F42160" t="s">
        <v>122924</v>
      </c>
      <c r="G42160">
        <v>7.0123069999999997E-6</v>
      </c>
      <c r="H42160" t="s">
        <v>24649</v>
      </c>
      <c r="I42160" t="s">
        <v>149165</v>
      </c>
      <c r="J42160" s="2" t="s">
        <v>192948</v>
      </c>
      <c r="K42160" t="s">
        <v>216073</v>
      </c>
      <c r="L42160" t="s">
        <v>228704</v>
      </c>
      <c r="M42160" t="s">
        <v>228729</v>
      </c>
      <c r="N42160" t="s">
        <v>228895</v>
      </c>
      <c r="O42160" t="s">
        <v>229340</v>
      </c>
      <c r="P42160" t="s">
        <v>232188</v>
      </c>
      <c r="Q42160" t="s">
        <v>121634</v>
      </c>
      <c r="R42160" t="s">
        <v>216045</v>
      </c>
      <c r="S42160" t="s">
        <v>233770</v>
      </c>
    </row>
    <row r="42161" spans="1:19" x14ac:dyDescent="0.35">
      <c r="A42161" s="1">
        <v>52319</v>
      </c>
      <c r="B42161" t="s">
        <v>24650</v>
      </c>
      <c r="C42161" t="s">
        <v>87410</v>
      </c>
      <c r="D42161" t="s">
        <v>5</v>
      </c>
      <c r="F42161" t="s">
        <v>122858</v>
      </c>
      <c r="G42161">
        <v>1.9999999999999999E-6</v>
      </c>
      <c r="H42161" t="s">
        <v>24650</v>
      </c>
      <c r="I42161" t="s">
        <v>149166</v>
      </c>
      <c r="J42161" s="2" t="s">
        <v>192949</v>
      </c>
      <c r="K42161" t="s">
        <v>216045</v>
      </c>
      <c r="L42161" t="s">
        <v>228704</v>
      </c>
      <c r="M42161" t="s">
        <v>14</v>
      </c>
      <c r="N42161" t="s">
        <v>228833</v>
      </c>
      <c r="O42161" t="s">
        <v>229417</v>
      </c>
      <c r="P42161" t="s">
        <v>230454</v>
      </c>
      <c r="Q42161" t="s">
        <v>120308</v>
      </c>
      <c r="R42161" t="s">
        <v>216045</v>
      </c>
      <c r="S42161" t="s">
        <v>233770</v>
      </c>
    </row>
    <row r="42162" spans="1:19" x14ac:dyDescent="0.35">
      <c r="A42162" s="1">
        <v>52320</v>
      </c>
      <c r="B42162" t="s">
        <v>24650</v>
      </c>
      <c r="C42162" t="s">
        <v>87411</v>
      </c>
      <c r="D42162" t="s">
        <v>5</v>
      </c>
      <c r="F42162" t="s">
        <v>120276</v>
      </c>
      <c r="G42162">
        <v>9.2E-6</v>
      </c>
      <c r="H42162" t="s">
        <v>24650</v>
      </c>
      <c r="I42162" t="s">
        <v>149166</v>
      </c>
      <c r="J42162" s="2" t="s">
        <v>192949</v>
      </c>
      <c r="K42162" t="s">
        <v>216045</v>
      </c>
      <c r="L42162" t="s">
        <v>228704</v>
      </c>
      <c r="M42162" t="s">
        <v>14</v>
      </c>
      <c r="N42162" t="s">
        <v>228833</v>
      </c>
      <c r="O42162" t="s">
        <v>229417</v>
      </c>
      <c r="P42162" t="s">
        <v>230454</v>
      </c>
      <c r="Q42162" t="s">
        <v>120308</v>
      </c>
      <c r="R42162" t="s">
        <v>216045</v>
      </c>
      <c r="S42162" t="s">
        <v>233770</v>
      </c>
    </row>
    <row r="42163" spans="1:19" x14ac:dyDescent="0.35">
      <c r="A42163" s="1">
        <v>52321</v>
      </c>
      <c r="B42163" t="s">
        <v>24651</v>
      </c>
      <c r="C42163" t="s">
        <v>87412</v>
      </c>
      <c r="D42163" t="s">
        <v>5</v>
      </c>
      <c r="F42163" t="s">
        <v>122963</v>
      </c>
      <c r="G42163">
        <v>5.6250000000000004E-6</v>
      </c>
      <c r="H42163" t="s">
        <v>24651</v>
      </c>
      <c r="I42163" t="s">
        <v>149167</v>
      </c>
      <c r="J42163" s="2" t="s">
        <v>192950</v>
      </c>
      <c r="K42163" t="s">
        <v>216045</v>
      </c>
      <c r="L42163" t="s">
        <v>228705</v>
      </c>
      <c r="M42163" t="s">
        <v>12</v>
      </c>
      <c r="N42163" t="s">
        <v>228899</v>
      </c>
      <c r="O42163" t="s">
        <v>229220</v>
      </c>
      <c r="P42163" t="s">
        <v>229220</v>
      </c>
      <c r="R42163" t="s">
        <v>216045</v>
      </c>
      <c r="S42163" t="s">
        <v>233770</v>
      </c>
    </row>
    <row r="42164" spans="1:19" x14ac:dyDescent="0.35">
      <c r="A42164" s="1">
        <v>52322</v>
      </c>
      <c r="B42164" t="s">
        <v>24651</v>
      </c>
      <c r="C42164" t="s">
        <v>87413</v>
      </c>
      <c r="D42164" t="s">
        <v>5</v>
      </c>
      <c r="E42164" t="s">
        <v>119956</v>
      </c>
      <c r="F42164" t="s">
        <v>123829</v>
      </c>
      <c r="G42164">
        <v>3.1999999999999999E-5</v>
      </c>
      <c r="H42164" t="s">
        <v>24651</v>
      </c>
      <c r="I42164" t="s">
        <v>149167</v>
      </c>
      <c r="J42164" s="2" t="s">
        <v>192950</v>
      </c>
      <c r="K42164" t="s">
        <v>216045</v>
      </c>
      <c r="L42164" t="s">
        <v>228705</v>
      </c>
      <c r="M42164" t="s">
        <v>12</v>
      </c>
      <c r="N42164" t="s">
        <v>228899</v>
      </c>
      <c r="O42164" t="s">
        <v>229220</v>
      </c>
      <c r="P42164" t="s">
        <v>229220</v>
      </c>
      <c r="R42164" t="s">
        <v>216045</v>
      </c>
      <c r="S42164" t="s">
        <v>233770</v>
      </c>
    </row>
    <row r="42165" spans="1:19" x14ac:dyDescent="0.35">
      <c r="A42165" s="1">
        <v>52323</v>
      </c>
      <c r="B42165" t="s">
        <v>24651</v>
      </c>
      <c r="C42165" t="s">
        <v>87414</v>
      </c>
      <c r="D42165" t="s">
        <v>5</v>
      </c>
      <c r="F42165" t="s">
        <v>120055</v>
      </c>
      <c r="G42165">
        <v>2.4499999999999999E-5</v>
      </c>
      <c r="H42165" t="s">
        <v>24651</v>
      </c>
      <c r="I42165" t="s">
        <v>149167</v>
      </c>
      <c r="J42165" s="2" t="s">
        <v>192950</v>
      </c>
      <c r="K42165" t="s">
        <v>216045</v>
      </c>
      <c r="L42165" t="s">
        <v>228705</v>
      </c>
      <c r="M42165" t="s">
        <v>12</v>
      </c>
      <c r="N42165" t="s">
        <v>228899</v>
      </c>
      <c r="O42165" t="s">
        <v>229220</v>
      </c>
      <c r="P42165" t="s">
        <v>229220</v>
      </c>
      <c r="R42165" t="s">
        <v>216045</v>
      </c>
      <c r="S42165" t="s">
        <v>233770</v>
      </c>
    </row>
    <row r="42166" spans="1:19" x14ac:dyDescent="0.35">
      <c r="A42166" s="1">
        <v>52327</v>
      </c>
      <c r="B42166" t="s">
        <v>24652</v>
      </c>
      <c r="C42166" t="s">
        <v>87415</v>
      </c>
      <c r="D42166" t="s">
        <v>5</v>
      </c>
      <c r="F42166" t="s">
        <v>120637</v>
      </c>
      <c r="G42166">
        <v>5.5696500000000001E-6</v>
      </c>
      <c r="H42166" t="s">
        <v>24652</v>
      </c>
      <c r="I42166" t="s">
        <v>149168</v>
      </c>
      <c r="J42166" s="2" t="s">
        <v>192951</v>
      </c>
      <c r="K42166" t="s">
        <v>216045</v>
      </c>
      <c r="L42166" t="s">
        <v>228704</v>
      </c>
      <c r="M42166" t="s">
        <v>16</v>
      </c>
      <c r="N42166" t="s">
        <v>228860</v>
      </c>
      <c r="O42166" t="s">
        <v>229187</v>
      </c>
      <c r="P42166" t="s">
        <v>232189</v>
      </c>
      <c r="R42166" t="s">
        <v>216045</v>
      </c>
      <c r="S42166" t="s">
        <v>233770</v>
      </c>
    </row>
    <row r="42167" spans="1:19" x14ac:dyDescent="0.35">
      <c r="A42167" s="1">
        <v>52329</v>
      </c>
      <c r="B42167" t="s">
        <v>24653</v>
      </c>
      <c r="C42167" t="s">
        <v>87416</v>
      </c>
      <c r="D42167" t="s">
        <v>3</v>
      </c>
      <c r="F42167" t="s">
        <v>122424</v>
      </c>
      <c r="G42167">
        <v>7.4999999999999993E-5</v>
      </c>
      <c r="H42167" t="s">
        <v>24653</v>
      </c>
      <c r="I42167" t="s">
        <v>149169</v>
      </c>
      <c r="J42167" s="2" t="s">
        <v>192952</v>
      </c>
      <c r="K42167" t="s">
        <v>216074</v>
      </c>
      <c r="L42167" t="s">
        <v>228707</v>
      </c>
      <c r="M42167" t="s">
        <v>8</v>
      </c>
      <c r="N42167" t="s">
        <v>228828</v>
      </c>
      <c r="O42167" t="s">
        <v>229108</v>
      </c>
      <c r="P42167" t="s">
        <v>230080</v>
      </c>
      <c r="Q42167" t="s">
        <v>233111</v>
      </c>
      <c r="R42167" t="s">
        <v>216045</v>
      </c>
      <c r="S42167" t="s">
        <v>233770</v>
      </c>
    </row>
    <row r="42168" spans="1:19" x14ac:dyDescent="0.35">
      <c r="A42168" s="1">
        <v>52330</v>
      </c>
      <c r="B42168" t="s">
        <v>24654</v>
      </c>
      <c r="C42168" t="s">
        <v>87417</v>
      </c>
      <c r="D42168" t="s">
        <v>5</v>
      </c>
      <c r="E42168" t="s">
        <v>119954</v>
      </c>
      <c r="F42168" t="s">
        <v>120218</v>
      </c>
      <c r="G42168">
        <v>1.9999999999999999E-6</v>
      </c>
      <c r="H42168" t="s">
        <v>24654</v>
      </c>
      <c r="I42168" t="s">
        <v>149170</v>
      </c>
      <c r="J42168" s="2" t="s">
        <v>192953</v>
      </c>
      <c r="K42168" t="s">
        <v>216075</v>
      </c>
      <c r="L42168" t="s">
        <v>228704</v>
      </c>
      <c r="M42168" t="s">
        <v>14</v>
      </c>
      <c r="N42168" t="s">
        <v>228858</v>
      </c>
      <c r="O42168" t="s">
        <v>229149</v>
      </c>
      <c r="P42168" t="s">
        <v>230799</v>
      </c>
      <c r="Q42168" t="s">
        <v>120060</v>
      </c>
      <c r="R42168" t="s">
        <v>216045</v>
      </c>
      <c r="S42168" t="s">
        <v>233770</v>
      </c>
    </row>
    <row r="42169" spans="1:19" x14ac:dyDescent="0.35">
      <c r="A42169" s="1">
        <v>52331</v>
      </c>
      <c r="B42169" t="s">
        <v>24655</v>
      </c>
      <c r="C42169" t="s">
        <v>87418</v>
      </c>
      <c r="D42169" t="s">
        <v>5</v>
      </c>
      <c r="E42169" t="s">
        <v>119955</v>
      </c>
      <c r="F42169" t="s">
        <v>120567</v>
      </c>
      <c r="G42169">
        <v>1.5E-6</v>
      </c>
      <c r="H42169" t="s">
        <v>24655</v>
      </c>
      <c r="I42169" t="s">
        <v>149171</v>
      </c>
      <c r="J42169" s="2" t="s">
        <v>192954</v>
      </c>
      <c r="K42169" t="s">
        <v>216076</v>
      </c>
      <c r="L42169" t="s">
        <v>228704</v>
      </c>
      <c r="M42169" t="s">
        <v>13</v>
      </c>
      <c r="N42169" t="s">
        <v>228837</v>
      </c>
      <c r="O42169" t="s">
        <v>229146</v>
      </c>
      <c r="P42169" t="s">
        <v>230609</v>
      </c>
      <c r="Q42169" t="s">
        <v>121440</v>
      </c>
      <c r="R42169" t="s">
        <v>216045</v>
      </c>
      <c r="S42169" t="s">
        <v>233770</v>
      </c>
    </row>
    <row r="42170" spans="1:19" x14ac:dyDescent="0.35">
      <c r="A42170" s="1">
        <v>52332</v>
      </c>
      <c r="B42170" t="s">
        <v>24656</v>
      </c>
      <c r="C42170" t="s">
        <v>87419</v>
      </c>
      <c r="D42170" t="s">
        <v>5</v>
      </c>
      <c r="E42170" t="s">
        <v>119955</v>
      </c>
      <c r="F42170" t="s">
        <v>121435</v>
      </c>
      <c r="G42170">
        <v>6.9999999999999997E-7</v>
      </c>
      <c r="H42170" t="s">
        <v>24656</v>
      </c>
      <c r="I42170" t="s">
        <v>149172</v>
      </c>
      <c r="J42170" s="2" t="s">
        <v>192955</v>
      </c>
      <c r="K42170" t="s">
        <v>216045</v>
      </c>
      <c r="L42170" t="s">
        <v>228704</v>
      </c>
      <c r="M42170" t="s">
        <v>8</v>
      </c>
      <c r="N42170" t="s">
        <v>228828</v>
      </c>
      <c r="O42170" t="s">
        <v>229305</v>
      </c>
      <c r="P42170" t="s">
        <v>230350</v>
      </c>
      <c r="R42170" t="s">
        <v>216045</v>
      </c>
      <c r="S42170" t="s">
        <v>233770</v>
      </c>
    </row>
    <row r="42171" spans="1:19" x14ac:dyDescent="0.35">
      <c r="A42171" s="1">
        <v>52334</v>
      </c>
      <c r="B42171" t="s">
        <v>24657</v>
      </c>
      <c r="C42171" t="s">
        <v>87420</v>
      </c>
      <c r="D42171" t="s">
        <v>5</v>
      </c>
      <c r="E42171" t="s">
        <v>119955</v>
      </c>
      <c r="F42171" t="s">
        <v>120062</v>
      </c>
      <c r="G42171">
        <v>3.0015E-6</v>
      </c>
      <c r="H42171" t="s">
        <v>24657</v>
      </c>
      <c r="I42171" t="s">
        <v>149173</v>
      </c>
      <c r="J42171" s="2" t="s">
        <v>192956</v>
      </c>
      <c r="K42171" t="s">
        <v>216045</v>
      </c>
      <c r="L42171" t="s">
        <v>228704</v>
      </c>
      <c r="M42171" t="s">
        <v>9</v>
      </c>
      <c r="N42171" t="s">
        <v>228851</v>
      </c>
      <c r="O42171" t="s">
        <v>229677</v>
      </c>
      <c r="P42171" t="s">
        <v>229677</v>
      </c>
      <c r="R42171" t="s">
        <v>216045</v>
      </c>
      <c r="S42171" t="s">
        <v>233770</v>
      </c>
    </row>
    <row r="42172" spans="1:19" x14ac:dyDescent="0.35">
      <c r="A42172" s="1">
        <v>52335</v>
      </c>
      <c r="B42172" t="s">
        <v>24658</v>
      </c>
      <c r="C42172" t="s">
        <v>87421</v>
      </c>
      <c r="D42172" t="s">
        <v>5</v>
      </c>
      <c r="E42172" t="s">
        <v>119956</v>
      </c>
      <c r="F42172" t="s">
        <v>120254</v>
      </c>
      <c r="G42172">
        <v>1.4E-5</v>
      </c>
      <c r="H42172" t="s">
        <v>24658</v>
      </c>
      <c r="I42172" t="s">
        <v>149174</v>
      </c>
      <c r="J42172" s="2" t="s">
        <v>192957</v>
      </c>
      <c r="K42172" t="s">
        <v>216077</v>
      </c>
      <c r="L42172" t="s">
        <v>228704</v>
      </c>
      <c r="M42172" t="s">
        <v>8</v>
      </c>
      <c r="N42172" t="s">
        <v>228828</v>
      </c>
      <c r="O42172" t="s">
        <v>229113</v>
      </c>
      <c r="P42172" t="s">
        <v>230081</v>
      </c>
      <c r="Q42172" t="s">
        <v>119973</v>
      </c>
      <c r="R42172" t="s">
        <v>216045</v>
      </c>
      <c r="S42172" t="s">
        <v>233770</v>
      </c>
    </row>
    <row r="42173" spans="1:19" x14ac:dyDescent="0.35">
      <c r="A42173" s="1">
        <v>52336</v>
      </c>
      <c r="B42173" t="s">
        <v>24658</v>
      </c>
      <c r="C42173" t="s">
        <v>87422</v>
      </c>
      <c r="D42173" t="s">
        <v>5</v>
      </c>
      <c r="E42173" t="s">
        <v>119955</v>
      </c>
      <c r="F42173" t="s">
        <v>120310</v>
      </c>
      <c r="G42173">
        <v>3.9999999999999998E-6</v>
      </c>
      <c r="H42173" t="s">
        <v>24658</v>
      </c>
      <c r="I42173" t="s">
        <v>149174</v>
      </c>
      <c r="J42173" s="2" t="s">
        <v>192957</v>
      </c>
      <c r="K42173" t="s">
        <v>216077</v>
      </c>
      <c r="L42173" t="s">
        <v>228704</v>
      </c>
      <c r="M42173" t="s">
        <v>8</v>
      </c>
      <c r="N42173" t="s">
        <v>228828</v>
      </c>
      <c r="O42173" t="s">
        <v>229113</v>
      </c>
      <c r="P42173" t="s">
        <v>230081</v>
      </c>
      <c r="Q42173" t="s">
        <v>119973</v>
      </c>
      <c r="R42173" t="s">
        <v>216045</v>
      </c>
      <c r="S42173" t="s">
        <v>233770</v>
      </c>
    </row>
    <row r="42174" spans="1:19" x14ac:dyDescent="0.35">
      <c r="A42174" s="1">
        <v>52337</v>
      </c>
      <c r="B42174" t="s">
        <v>24658</v>
      </c>
      <c r="C42174" t="s">
        <v>87423</v>
      </c>
      <c r="D42174" t="s">
        <v>5</v>
      </c>
      <c r="E42174" t="s">
        <v>119954</v>
      </c>
      <c r="F42174" t="s">
        <v>120976</v>
      </c>
      <c r="G42174">
        <v>7.5000000000000002E-6</v>
      </c>
      <c r="H42174" t="s">
        <v>24658</v>
      </c>
      <c r="I42174" t="s">
        <v>149174</v>
      </c>
      <c r="J42174" s="2" t="s">
        <v>192957</v>
      </c>
      <c r="K42174" t="s">
        <v>216077</v>
      </c>
      <c r="L42174" t="s">
        <v>228704</v>
      </c>
      <c r="M42174" t="s">
        <v>8</v>
      </c>
      <c r="N42174" t="s">
        <v>228828</v>
      </c>
      <c r="O42174" t="s">
        <v>229113</v>
      </c>
      <c r="P42174" t="s">
        <v>230081</v>
      </c>
      <c r="Q42174" t="s">
        <v>119973</v>
      </c>
      <c r="R42174" t="s">
        <v>216045</v>
      </c>
      <c r="S42174" t="s">
        <v>233770</v>
      </c>
    </row>
    <row r="42175" spans="1:19" x14ac:dyDescent="0.35">
      <c r="A42175" s="1">
        <v>52338</v>
      </c>
      <c r="B42175" t="s">
        <v>24659</v>
      </c>
      <c r="C42175" t="s">
        <v>87424</v>
      </c>
      <c r="D42175" t="s">
        <v>5</v>
      </c>
      <c r="F42175" t="s">
        <v>121269</v>
      </c>
      <c r="G42175">
        <v>3.0000000000000001E-6</v>
      </c>
      <c r="H42175" t="s">
        <v>24659</v>
      </c>
      <c r="I42175" t="s">
        <v>149175</v>
      </c>
      <c r="J42175" s="2" t="s">
        <v>192958</v>
      </c>
      <c r="K42175" t="s">
        <v>216045</v>
      </c>
      <c r="L42175" t="s">
        <v>228704</v>
      </c>
      <c r="M42175" t="s">
        <v>8</v>
      </c>
      <c r="N42175" t="s">
        <v>228828</v>
      </c>
      <c r="O42175" t="s">
        <v>229113</v>
      </c>
      <c r="P42175" t="s">
        <v>230099</v>
      </c>
      <c r="R42175" t="s">
        <v>216045</v>
      </c>
      <c r="S42175" t="s">
        <v>233770</v>
      </c>
    </row>
    <row r="42176" spans="1:19" x14ac:dyDescent="0.35">
      <c r="A42176" s="1">
        <v>52340</v>
      </c>
      <c r="B42176" t="s">
        <v>24660</v>
      </c>
      <c r="C42176" t="s">
        <v>87425</v>
      </c>
      <c r="D42176" t="s">
        <v>5</v>
      </c>
      <c r="F42176" t="s">
        <v>120418</v>
      </c>
      <c r="G42176">
        <v>1.0000000000000001E-5</v>
      </c>
      <c r="H42176" t="s">
        <v>24660</v>
      </c>
      <c r="I42176" t="s">
        <v>149176</v>
      </c>
      <c r="J42176" s="2" t="s">
        <v>192959</v>
      </c>
      <c r="K42176" t="s">
        <v>216045</v>
      </c>
      <c r="L42176" t="s">
        <v>228704</v>
      </c>
      <c r="M42176" t="s">
        <v>8</v>
      </c>
      <c r="N42176" t="s">
        <v>228883</v>
      </c>
      <c r="O42176" t="s">
        <v>229188</v>
      </c>
      <c r="P42176" t="s">
        <v>230772</v>
      </c>
      <c r="R42176" t="s">
        <v>216045</v>
      </c>
      <c r="S42176" t="s">
        <v>233770</v>
      </c>
    </row>
    <row r="42177" spans="1:19" x14ac:dyDescent="0.35">
      <c r="A42177" s="1">
        <v>52341</v>
      </c>
      <c r="B42177" t="s">
        <v>24661</v>
      </c>
      <c r="C42177" t="s">
        <v>87426</v>
      </c>
      <c r="D42177" t="s">
        <v>5</v>
      </c>
      <c r="E42177" t="s">
        <v>119955</v>
      </c>
      <c r="F42177" t="s">
        <v>120921</v>
      </c>
      <c r="G42177">
        <v>2.7E-6</v>
      </c>
      <c r="H42177" t="s">
        <v>24661</v>
      </c>
      <c r="I42177" t="s">
        <v>149177</v>
      </c>
      <c r="J42177" s="2" t="s">
        <v>192960</v>
      </c>
      <c r="K42177" t="s">
        <v>216045</v>
      </c>
      <c r="L42177" t="s">
        <v>228704</v>
      </c>
      <c r="M42177" t="s">
        <v>8</v>
      </c>
      <c r="N42177" t="s">
        <v>228841</v>
      </c>
      <c r="O42177" t="s">
        <v>229137</v>
      </c>
      <c r="P42177" t="s">
        <v>229137</v>
      </c>
      <c r="Q42177" t="s">
        <v>120679</v>
      </c>
      <c r="R42177" t="s">
        <v>216045</v>
      </c>
      <c r="S42177" t="s">
        <v>233770</v>
      </c>
    </row>
    <row r="42178" spans="1:19" x14ac:dyDescent="0.35">
      <c r="A42178" s="1">
        <v>52342</v>
      </c>
      <c r="B42178" t="s">
        <v>24662</v>
      </c>
      <c r="C42178" t="s">
        <v>87427</v>
      </c>
      <c r="D42178" t="s">
        <v>3</v>
      </c>
      <c r="F42178" t="s">
        <v>120052</v>
      </c>
      <c r="G42178">
        <v>9.9999999999999995E-8</v>
      </c>
      <c r="H42178" t="s">
        <v>24662</v>
      </c>
      <c r="I42178" t="s">
        <v>149178</v>
      </c>
      <c r="J42178" s="2" t="s">
        <v>192961</v>
      </c>
      <c r="K42178" t="s">
        <v>216045</v>
      </c>
      <c r="L42178" t="s">
        <v>228704</v>
      </c>
      <c r="M42178" t="s">
        <v>8</v>
      </c>
      <c r="N42178" t="s">
        <v>228932</v>
      </c>
      <c r="O42178" t="s">
        <v>229318</v>
      </c>
      <c r="P42178" t="s">
        <v>230261</v>
      </c>
      <c r="Q42178" t="s">
        <v>120679</v>
      </c>
      <c r="R42178" t="s">
        <v>216045</v>
      </c>
      <c r="S42178" t="s">
        <v>233770</v>
      </c>
    </row>
    <row r="42179" spans="1:19" x14ac:dyDescent="0.35">
      <c r="A42179" s="1">
        <v>52344</v>
      </c>
      <c r="B42179" t="s">
        <v>24663</v>
      </c>
      <c r="C42179" t="s">
        <v>87428</v>
      </c>
      <c r="D42179" t="s">
        <v>4</v>
      </c>
      <c r="F42179" t="s">
        <v>122617</v>
      </c>
      <c r="G42179">
        <v>5.9366100000000001E-7</v>
      </c>
      <c r="H42179" t="s">
        <v>24663</v>
      </c>
      <c r="I42179" t="s">
        <v>149179</v>
      </c>
      <c r="J42179" s="2" t="s">
        <v>192962</v>
      </c>
      <c r="K42179" t="s">
        <v>216078</v>
      </c>
      <c r="L42179" t="s">
        <v>228704</v>
      </c>
      <c r="M42179" t="s">
        <v>15</v>
      </c>
      <c r="N42179" t="s">
        <v>228849</v>
      </c>
      <c r="O42179" t="s">
        <v>229134</v>
      </c>
      <c r="P42179" t="s">
        <v>229134</v>
      </c>
      <c r="Q42179" t="s">
        <v>119985</v>
      </c>
      <c r="R42179" t="s">
        <v>216045</v>
      </c>
      <c r="S42179" t="s">
        <v>233770</v>
      </c>
    </row>
    <row r="42180" spans="1:19" x14ac:dyDescent="0.35">
      <c r="A42180" s="1">
        <v>52346</v>
      </c>
      <c r="B42180" t="s">
        <v>24664</v>
      </c>
      <c r="C42180" t="s">
        <v>87429</v>
      </c>
      <c r="D42180" t="s">
        <v>3</v>
      </c>
      <c r="F42180" t="s">
        <v>120073</v>
      </c>
      <c r="G42180">
        <v>1.713962E-6</v>
      </c>
      <c r="H42180" t="s">
        <v>24664</v>
      </c>
      <c r="I42180" t="s">
        <v>149180</v>
      </c>
      <c r="J42180" s="2" t="s">
        <v>192963</v>
      </c>
      <c r="K42180" t="s">
        <v>216045</v>
      </c>
      <c r="L42180" t="s">
        <v>228704</v>
      </c>
      <c r="M42180" t="s">
        <v>8</v>
      </c>
      <c r="N42180" t="s">
        <v>228828</v>
      </c>
      <c r="O42180" t="s">
        <v>229216</v>
      </c>
      <c r="P42180" t="s">
        <v>229216</v>
      </c>
      <c r="R42180" t="s">
        <v>216045</v>
      </c>
      <c r="S42180" t="s">
        <v>233770</v>
      </c>
    </row>
    <row r="42181" spans="1:19" x14ac:dyDescent="0.35">
      <c r="A42181" s="1">
        <v>52348</v>
      </c>
      <c r="B42181" t="s">
        <v>24664</v>
      </c>
      <c r="C42181" t="s">
        <v>87430</v>
      </c>
      <c r="D42181" t="s">
        <v>5</v>
      </c>
      <c r="F42181" t="s">
        <v>121394</v>
      </c>
      <c r="G42181">
        <v>7.5762569999999997E-6</v>
      </c>
      <c r="H42181" t="s">
        <v>24664</v>
      </c>
      <c r="I42181" t="s">
        <v>149180</v>
      </c>
      <c r="J42181" s="2" t="s">
        <v>192963</v>
      </c>
      <c r="K42181" t="s">
        <v>216045</v>
      </c>
      <c r="L42181" t="s">
        <v>228704</v>
      </c>
      <c r="M42181" t="s">
        <v>8</v>
      </c>
      <c r="N42181" t="s">
        <v>228828</v>
      </c>
      <c r="O42181" t="s">
        <v>229216</v>
      </c>
      <c r="P42181" t="s">
        <v>229216</v>
      </c>
      <c r="R42181" t="s">
        <v>216045</v>
      </c>
      <c r="S42181" t="s">
        <v>233770</v>
      </c>
    </row>
    <row r="42182" spans="1:19" x14ac:dyDescent="0.35">
      <c r="A42182" s="1">
        <v>52349</v>
      </c>
      <c r="B42182" t="s">
        <v>24665</v>
      </c>
      <c r="C42182" t="s">
        <v>87431</v>
      </c>
      <c r="D42182" t="s">
        <v>5</v>
      </c>
      <c r="F42182" t="s">
        <v>122414</v>
      </c>
      <c r="G42182">
        <v>3.0000000000000001E-5</v>
      </c>
      <c r="H42182" t="s">
        <v>24665</v>
      </c>
      <c r="I42182" t="s">
        <v>149181</v>
      </c>
      <c r="J42182" s="2" t="s">
        <v>192964</v>
      </c>
      <c r="K42182" t="s">
        <v>216045</v>
      </c>
      <c r="L42182" t="s">
        <v>228704</v>
      </c>
      <c r="M42182" t="s">
        <v>8</v>
      </c>
      <c r="N42182" t="s">
        <v>228828</v>
      </c>
      <c r="O42182" t="s">
        <v>229305</v>
      </c>
      <c r="P42182" t="s">
        <v>230503</v>
      </c>
      <c r="R42182" t="s">
        <v>216045</v>
      </c>
      <c r="S42182" t="s">
        <v>233770</v>
      </c>
    </row>
    <row r="42183" spans="1:19" x14ac:dyDescent="0.35">
      <c r="A42183" s="1">
        <v>52350</v>
      </c>
      <c r="B42183" t="s">
        <v>24665</v>
      </c>
      <c r="C42183" t="s">
        <v>87432</v>
      </c>
      <c r="D42183" t="s">
        <v>5</v>
      </c>
      <c r="E42183" t="s">
        <v>119955</v>
      </c>
      <c r="F42183" t="s">
        <v>122504</v>
      </c>
      <c r="G42183">
        <v>1.2999999999999999E-5</v>
      </c>
      <c r="H42183" t="s">
        <v>24665</v>
      </c>
      <c r="I42183" t="s">
        <v>149181</v>
      </c>
      <c r="J42183" s="2" t="s">
        <v>192964</v>
      </c>
      <c r="K42183" t="s">
        <v>216045</v>
      </c>
      <c r="L42183" t="s">
        <v>228704</v>
      </c>
      <c r="M42183" t="s">
        <v>8</v>
      </c>
      <c r="N42183" t="s">
        <v>228828</v>
      </c>
      <c r="O42183" t="s">
        <v>229305</v>
      </c>
      <c r="P42183" t="s">
        <v>230503</v>
      </c>
      <c r="R42183" t="s">
        <v>216045</v>
      </c>
      <c r="S42183" t="s">
        <v>233770</v>
      </c>
    </row>
    <row r="42184" spans="1:19" x14ac:dyDescent="0.35">
      <c r="A42184" s="1">
        <v>52351</v>
      </c>
      <c r="B42184" t="s">
        <v>24666</v>
      </c>
      <c r="C42184" t="s">
        <v>87433</v>
      </c>
      <c r="D42184" t="s">
        <v>5</v>
      </c>
      <c r="F42184" t="s">
        <v>121539</v>
      </c>
      <c r="G42184">
        <v>1.9999999999999999E-6</v>
      </c>
      <c r="H42184" t="s">
        <v>24666</v>
      </c>
      <c r="I42184" t="s">
        <v>149182</v>
      </c>
      <c r="J42184" s="2" t="s">
        <v>192965</v>
      </c>
      <c r="K42184" t="s">
        <v>216045</v>
      </c>
      <c r="L42184" t="s">
        <v>228704</v>
      </c>
      <c r="M42184" t="s">
        <v>8</v>
      </c>
      <c r="N42184" t="s">
        <v>228828</v>
      </c>
      <c r="O42184" t="s">
        <v>229113</v>
      </c>
      <c r="P42184" t="s">
        <v>230437</v>
      </c>
      <c r="Q42184" t="s">
        <v>120377</v>
      </c>
      <c r="R42184" t="s">
        <v>216045</v>
      </c>
      <c r="S42184" t="s">
        <v>233770</v>
      </c>
    </row>
    <row r="42185" spans="1:19" x14ac:dyDescent="0.35">
      <c r="A42185" s="1">
        <v>52352</v>
      </c>
      <c r="B42185" t="s">
        <v>24666</v>
      </c>
      <c r="C42185" t="s">
        <v>87434</v>
      </c>
      <c r="D42185" t="s">
        <v>5</v>
      </c>
      <c r="F42185" t="s">
        <v>122286</v>
      </c>
      <c r="G42185">
        <v>3.5499999999999999E-6</v>
      </c>
      <c r="H42185" t="s">
        <v>24666</v>
      </c>
      <c r="I42185" t="s">
        <v>149182</v>
      </c>
      <c r="J42185" s="2" t="s">
        <v>192965</v>
      </c>
      <c r="K42185" t="s">
        <v>216045</v>
      </c>
      <c r="L42185" t="s">
        <v>228704</v>
      </c>
      <c r="M42185" t="s">
        <v>8</v>
      </c>
      <c r="N42185" t="s">
        <v>228828</v>
      </c>
      <c r="O42185" t="s">
        <v>229113</v>
      </c>
      <c r="P42185" t="s">
        <v>230437</v>
      </c>
      <c r="Q42185" t="s">
        <v>120377</v>
      </c>
      <c r="R42185" t="s">
        <v>216045</v>
      </c>
      <c r="S42185" t="s">
        <v>233770</v>
      </c>
    </row>
    <row r="42186" spans="1:19" x14ac:dyDescent="0.35">
      <c r="A42186" s="1">
        <v>52353</v>
      </c>
      <c r="B42186" t="s">
        <v>24667</v>
      </c>
      <c r="C42186" t="s">
        <v>87435</v>
      </c>
      <c r="D42186" t="s">
        <v>5</v>
      </c>
      <c r="E42186" t="s">
        <v>119955</v>
      </c>
      <c r="F42186" t="s">
        <v>121913</v>
      </c>
      <c r="G42186">
        <v>1.0976008999999999E-5</v>
      </c>
      <c r="H42186" t="s">
        <v>24667</v>
      </c>
      <c r="I42186" t="s">
        <v>149183</v>
      </c>
      <c r="J42186" s="2" t="s">
        <v>192966</v>
      </c>
      <c r="K42186" t="s">
        <v>216045</v>
      </c>
      <c r="L42186" t="s">
        <v>228706</v>
      </c>
      <c r="M42186" t="s">
        <v>13</v>
      </c>
      <c r="N42186" t="s">
        <v>228843</v>
      </c>
      <c r="O42186" t="s">
        <v>229191</v>
      </c>
      <c r="P42186" t="s">
        <v>230487</v>
      </c>
      <c r="Q42186" t="s">
        <v>120377</v>
      </c>
      <c r="R42186" t="s">
        <v>216045</v>
      </c>
      <c r="S42186" t="s">
        <v>233770</v>
      </c>
    </row>
    <row r="42187" spans="1:19" x14ac:dyDescent="0.35">
      <c r="A42187" s="1">
        <v>52354</v>
      </c>
      <c r="B42187" t="s">
        <v>24667</v>
      </c>
      <c r="C42187" t="s">
        <v>87436</v>
      </c>
      <c r="D42187" t="s">
        <v>5</v>
      </c>
      <c r="E42187" t="s">
        <v>119955</v>
      </c>
      <c r="F42187" t="s">
        <v>121939</v>
      </c>
      <c r="G42187">
        <v>5.2179599999999996E-6</v>
      </c>
      <c r="H42187" t="s">
        <v>24667</v>
      </c>
      <c r="I42187" t="s">
        <v>149183</v>
      </c>
      <c r="J42187" s="2" t="s">
        <v>192966</v>
      </c>
      <c r="K42187" t="s">
        <v>216045</v>
      </c>
      <c r="L42187" t="s">
        <v>228706</v>
      </c>
      <c r="M42187" t="s">
        <v>13</v>
      </c>
      <c r="N42187" t="s">
        <v>228843</v>
      </c>
      <c r="O42187" t="s">
        <v>229191</v>
      </c>
      <c r="P42187" t="s">
        <v>230487</v>
      </c>
      <c r="Q42187" t="s">
        <v>120377</v>
      </c>
      <c r="R42187" t="s">
        <v>216045</v>
      </c>
      <c r="S42187" t="s">
        <v>233770</v>
      </c>
    </row>
    <row r="42188" spans="1:19" x14ac:dyDescent="0.35">
      <c r="A42188" s="1">
        <v>52355</v>
      </c>
      <c r="B42188" t="s">
        <v>24668</v>
      </c>
      <c r="C42188" t="s">
        <v>87437</v>
      </c>
      <c r="D42188" t="s">
        <v>4</v>
      </c>
      <c r="F42188" t="s">
        <v>120935</v>
      </c>
      <c r="G42188">
        <v>9.9999999999999995E-7</v>
      </c>
      <c r="H42188" t="s">
        <v>24668</v>
      </c>
      <c r="I42188" t="s">
        <v>149184</v>
      </c>
      <c r="J42188" s="2" t="s">
        <v>192967</v>
      </c>
      <c r="K42188" t="s">
        <v>216079</v>
      </c>
      <c r="L42188" t="s">
        <v>228705</v>
      </c>
      <c r="M42188" t="s">
        <v>228723</v>
      </c>
      <c r="R42188" t="s">
        <v>216045</v>
      </c>
      <c r="S42188" t="s">
        <v>233770</v>
      </c>
    </row>
    <row r="42189" spans="1:19" x14ac:dyDescent="0.35">
      <c r="A42189" s="1">
        <v>52356</v>
      </c>
      <c r="B42189" t="s">
        <v>24669</v>
      </c>
      <c r="C42189" t="s">
        <v>87438</v>
      </c>
      <c r="D42189" t="s">
        <v>5</v>
      </c>
      <c r="E42189" t="s">
        <v>119956</v>
      </c>
      <c r="F42189" t="s">
        <v>120849</v>
      </c>
      <c r="G42189">
        <v>3.6999999999999998E-5</v>
      </c>
      <c r="H42189" t="s">
        <v>24669</v>
      </c>
      <c r="I42189" t="s">
        <v>149185</v>
      </c>
      <c r="J42189" s="2" t="s">
        <v>192968</v>
      </c>
      <c r="K42189" t="s">
        <v>216045</v>
      </c>
      <c r="L42189" t="s">
        <v>228704</v>
      </c>
      <c r="M42189" t="s">
        <v>8</v>
      </c>
      <c r="N42189" t="s">
        <v>228828</v>
      </c>
      <c r="O42189" t="s">
        <v>229113</v>
      </c>
      <c r="P42189" t="s">
        <v>230081</v>
      </c>
      <c r="Q42189" t="s">
        <v>120308</v>
      </c>
      <c r="R42189" t="s">
        <v>216045</v>
      </c>
      <c r="S42189" t="s">
        <v>233770</v>
      </c>
    </row>
    <row r="42190" spans="1:19" x14ac:dyDescent="0.35">
      <c r="A42190" s="1">
        <v>52357</v>
      </c>
      <c r="B42190" t="s">
        <v>24669</v>
      </c>
      <c r="C42190" t="s">
        <v>87439</v>
      </c>
      <c r="D42190" t="s">
        <v>5</v>
      </c>
      <c r="E42190" t="s">
        <v>119955</v>
      </c>
      <c r="F42190" t="s">
        <v>122184</v>
      </c>
      <c r="G42190">
        <v>3.5999999999999998E-6</v>
      </c>
      <c r="H42190" t="s">
        <v>24669</v>
      </c>
      <c r="I42190" t="s">
        <v>149185</v>
      </c>
      <c r="J42190" s="2" t="s">
        <v>192968</v>
      </c>
      <c r="K42190" t="s">
        <v>216045</v>
      </c>
      <c r="L42190" t="s">
        <v>228704</v>
      </c>
      <c r="M42190" t="s">
        <v>8</v>
      </c>
      <c r="N42190" t="s">
        <v>228828</v>
      </c>
      <c r="O42190" t="s">
        <v>229113</v>
      </c>
      <c r="P42190" t="s">
        <v>230081</v>
      </c>
      <c r="Q42190" t="s">
        <v>120308</v>
      </c>
      <c r="R42190" t="s">
        <v>216045</v>
      </c>
      <c r="S42190" t="s">
        <v>233770</v>
      </c>
    </row>
    <row r="42191" spans="1:19" x14ac:dyDescent="0.35">
      <c r="A42191" s="1">
        <v>52358</v>
      </c>
      <c r="B42191" t="s">
        <v>24669</v>
      </c>
      <c r="C42191" t="s">
        <v>87440</v>
      </c>
      <c r="D42191" t="s">
        <v>5</v>
      </c>
      <c r="E42191" t="s">
        <v>119954</v>
      </c>
      <c r="F42191" t="s">
        <v>121298</v>
      </c>
      <c r="G42191">
        <v>2.5000000000000001E-5</v>
      </c>
      <c r="H42191" t="s">
        <v>24669</v>
      </c>
      <c r="I42191" t="s">
        <v>149185</v>
      </c>
      <c r="J42191" s="2" t="s">
        <v>192968</v>
      </c>
      <c r="K42191" t="s">
        <v>216045</v>
      </c>
      <c r="L42191" t="s">
        <v>228704</v>
      </c>
      <c r="M42191" t="s">
        <v>8</v>
      </c>
      <c r="N42191" t="s">
        <v>228828</v>
      </c>
      <c r="O42191" t="s">
        <v>229113</v>
      </c>
      <c r="P42191" t="s">
        <v>230081</v>
      </c>
      <c r="Q42191" t="s">
        <v>120308</v>
      </c>
      <c r="R42191" t="s">
        <v>216045</v>
      </c>
      <c r="S42191" t="s">
        <v>233770</v>
      </c>
    </row>
    <row r="42192" spans="1:19" x14ac:dyDescent="0.35">
      <c r="A42192" s="1">
        <v>52360</v>
      </c>
      <c r="B42192" t="s">
        <v>24670</v>
      </c>
      <c r="C42192" t="s">
        <v>87441</v>
      </c>
      <c r="D42192" t="s">
        <v>5</v>
      </c>
      <c r="F42192" t="s">
        <v>120295</v>
      </c>
      <c r="G42192">
        <v>1.9599999999999999E-5</v>
      </c>
      <c r="H42192" t="s">
        <v>24670</v>
      </c>
      <c r="I42192" t="s">
        <v>149186</v>
      </c>
      <c r="J42192" s="2" t="s">
        <v>192969</v>
      </c>
      <c r="K42192" t="s">
        <v>216045</v>
      </c>
      <c r="L42192" t="s">
        <v>228705</v>
      </c>
      <c r="M42192" t="s">
        <v>8</v>
      </c>
      <c r="N42192" t="s">
        <v>228887</v>
      </c>
      <c r="O42192" t="s">
        <v>229250</v>
      </c>
      <c r="P42192" t="s">
        <v>229250</v>
      </c>
      <c r="R42192" t="s">
        <v>216045</v>
      </c>
      <c r="S42192" t="s">
        <v>233770</v>
      </c>
    </row>
    <row r="42193" spans="1:19" x14ac:dyDescent="0.35">
      <c r="A42193" s="1">
        <v>52362</v>
      </c>
      <c r="B42193" t="s">
        <v>24671</v>
      </c>
      <c r="C42193" t="s">
        <v>87442</v>
      </c>
      <c r="D42193" t="s">
        <v>4</v>
      </c>
      <c r="F42193" t="s">
        <v>120033</v>
      </c>
      <c r="G42193">
        <v>1.9826E-7</v>
      </c>
      <c r="H42193" t="s">
        <v>24671</v>
      </c>
      <c r="I42193" t="s">
        <v>149187</v>
      </c>
      <c r="J42193" s="2" t="s">
        <v>192970</v>
      </c>
      <c r="K42193" t="s">
        <v>216080</v>
      </c>
      <c r="L42193" t="s">
        <v>228704</v>
      </c>
      <c r="Q42193" t="s">
        <v>119985</v>
      </c>
      <c r="R42193" t="s">
        <v>216045</v>
      </c>
      <c r="S42193" t="s">
        <v>233770</v>
      </c>
    </row>
    <row r="42194" spans="1:19" x14ac:dyDescent="0.35">
      <c r="A42194" s="1">
        <v>52363</v>
      </c>
      <c r="B42194" t="s">
        <v>24672</v>
      </c>
      <c r="C42194" t="s">
        <v>87443</v>
      </c>
      <c r="D42194" t="s">
        <v>4</v>
      </c>
      <c r="F42194" t="s">
        <v>120293</v>
      </c>
      <c r="G42194">
        <v>5.9999999999999997E-7</v>
      </c>
      <c r="H42194" t="s">
        <v>24672</v>
      </c>
      <c r="I42194" t="s">
        <v>149188</v>
      </c>
      <c r="J42194" s="2" t="s">
        <v>192971</v>
      </c>
      <c r="K42194" t="s">
        <v>216081</v>
      </c>
      <c r="L42194" t="s">
        <v>228706</v>
      </c>
      <c r="M42194" t="s">
        <v>8</v>
      </c>
      <c r="N42194" t="s">
        <v>228832</v>
      </c>
      <c r="O42194" t="s">
        <v>229111</v>
      </c>
      <c r="P42194" t="s">
        <v>230079</v>
      </c>
      <c r="Q42194" t="s">
        <v>119973</v>
      </c>
      <c r="R42194" t="s">
        <v>216045</v>
      </c>
      <c r="S42194" t="s">
        <v>233770</v>
      </c>
    </row>
    <row r="42195" spans="1:19" x14ac:dyDescent="0.35">
      <c r="A42195" s="1">
        <v>52364</v>
      </c>
      <c r="B42195" t="s">
        <v>24673</v>
      </c>
      <c r="C42195" t="s">
        <v>87444</v>
      </c>
      <c r="D42195" t="s">
        <v>5</v>
      </c>
      <c r="E42195" t="s">
        <v>119955</v>
      </c>
      <c r="F42195" t="s">
        <v>122927</v>
      </c>
      <c r="G42195">
        <v>1.5999999999999999E-6</v>
      </c>
      <c r="H42195" t="s">
        <v>24673</v>
      </c>
      <c r="I42195" t="s">
        <v>149189</v>
      </c>
      <c r="J42195" s="2" t="s">
        <v>192972</v>
      </c>
      <c r="K42195" t="s">
        <v>216082</v>
      </c>
      <c r="L42195" t="s">
        <v>228704</v>
      </c>
      <c r="M42195" t="s">
        <v>8</v>
      </c>
      <c r="N42195" t="s">
        <v>228830</v>
      </c>
      <c r="O42195" t="s">
        <v>229110</v>
      </c>
      <c r="P42195" t="s">
        <v>229110</v>
      </c>
      <c r="Q42195" t="s">
        <v>121674</v>
      </c>
      <c r="R42195" t="s">
        <v>216045</v>
      </c>
      <c r="S42195" t="s">
        <v>233770</v>
      </c>
    </row>
    <row r="42196" spans="1:19" x14ac:dyDescent="0.35">
      <c r="A42196" s="1">
        <v>52365</v>
      </c>
      <c r="B42196" t="s">
        <v>24674</v>
      </c>
      <c r="C42196" t="s">
        <v>87445</v>
      </c>
      <c r="D42196" t="s">
        <v>5</v>
      </c>
      <c r="E42196" t="s">
        <v>119955</v>
      </c>
      <c r="F42196" t="s">
        <v>120573</v>
      </c>
      <c r="G42196">
        <v>2.13264E-7</v>
      </c>
      <c r="H42196" t="s">
        <v>24674</v>
      </c>
      <c r="I42196" t="s">
        <v>149190</v>
      </c>
      <c r="J42196" s="2" t="s">
        <v>192973</v>
      </c>
      <c r="K42196" t="s">
        <v>216045</v>
      </c>
      <c r="L42196" t="s">
        <v>228704</v>
      </c>
      <c r="M42196" t="s">
        <v>12</v>
      </c>
      <c r="N42196" t="s">
        <v>228899</v>
      </c>
      <c r="O42196" t="s">
        <v>229220</v>
      </c>
      <c r="P42196" t="s">
        <v>230577</v>
      </c>
      <c r="Q42196" t="s">
        <v>120347</v>
      </c>
      <c r="R42196" t="s">
        <v>216045</v>
      </c>
      <c r="S42196" t="s">
        <v>233770</v>
      </c>
    </row>
    <row r="42197" spans="1:19" x14ac:dyDescent="0.35">
      <c r="A42197" s="1">
        <v>52366</v>
      </c>
      <c r="B42197" t="s">
        <v>24675</v>
      </c>
      <c r="C42197" t="s">
        <v>87446</v>
      </c>
      <c r="D42197" t="s">
        <v>5</v>
      </c>
      <c r="F42197" t="s">
        <v>120689</v>
      </c>
      <c r="G42197">
        <v>3.9999999999999998E-7</v>
      </c>
      <c r="H42197" t="s">
        <v>24675</v>
      </c>
      <c r="I42197" t="s">
        <v>149191</v>
      </c>
      <c r="J42197" s="2" t="s">
        <v>192974</v>
      </c>
      <c r="K42197" t="s">
        <v>216045</v>
      </c>
      <c r="L42197" t="s">
        <v>228704</v>
      </c>
      <c r="M42197" t="s">
        <v>8</v>
      </c>
      <c r="N42197" t="s">
        <v>228941</v>
      </c>
      <c r="O42197" t="s">
        <v>229338</v>
      </c>
      <c r="P42197" t="s">
        <v>229338</v>
      </c>
      <c r="R42197" t="s">
        <v>216045</v>
      </c>
      <c r="S42197" t="s">
        <v>233770</v>
      </c>
    </row>
    <row r="42198" spans="1:19" x14ac:dyDescent="0.35">
      <c r="A42198" s="1">
        <v>52367</v>
      </c>
      <c r="B42198" t="s">
        <v>24676</v>
      </c>
      <c r="C42198" t="s">
        <v>87447</v>
      </c>
      <c r="D42198" t="s">
        <v>5</v>
      </c>
      <c r="F42198" t="s">
        <v>120764</v>
      </c>
      <c r="G42198">
        <v>9.9999999999999995E-7</v>
      </c>
      <c r="H42198" t="s">
        <v>24676</v>
      </c>
      <c r="I42198" t="s">
        <v>149192</v>
      </c>
      <c r="J42198" s="2" t="s">
        <v>192975</v>
      </c>
      <c r="K42198" t="s">
        <v>216062</v>
      </c>
      <c r="L42198" t="s">
        <v>228704</v>
      </c>
      <c r="M42198" t="s">
        <v>8</v>
      </c>
      <c r="N42198" t="s">
        <v>228855</v>
      </c>
      <c r="O42198" t="s">
        <v>229145</v>
      </c>
      <c r="P42198" t="s">
        <v>231420</v>
      </c>
      <c r="Q42198" t="s">
        <v>121999</v>
      </c>
      <c r="R42198" t="s">
        <v>216045</v>
      </c>
      <c r="S42198" t="s">
        <v>233770</v>
      </c>
    </row>
    <row r="42199" spans="1:19" x14ac:dyDescent="0.35">
      <c r="A42199" s="1">
        <v>52368</v>
      </c>
      <c r="B42199" t="s">
        <v>24676</v>
      </c>
      <c r="C42199" t="s">
        <v>87448</v>
      </c>
      <c r="D42199" t="s">
        <v>5</v>
      </c>
      <c r="F42199" t="s">
        <v>120722</v>
      </c>
      <c r="G42199">
        <v>5.0000000000000004E-6</v>
      </c>
      <c r="H42199" t="s">
        <v>24676</v>
      </c>
      <c r="I42199" t="s">
        <v>149192</v>
      </c>
      <c r="J42199" s="2" t="s">
        <v>192975</v>
      </c>
      <c r="K42199" t="s">
        <v>216062</v>
      </c>
      <c r="L42199" t="s">
        <v>228704</v>
      </c>
      <c r="M42199" t="s">
        <v>8</v>
      </c>
      <c r="N42199" t="s">
        <v>228855</v>
      </c>
      <c r="O42199" t="s">
        <v>229145</v>
      </c>
      <c r="P42199" t="s">
        <v>231420</v>
      </c>
      <c r="Q42199" t="s">
        <v>121999</v>
      </c>
      <c r="R42199" t="s">
        <v>216045</v>
      </c>
      <c r="S42199" t="s">
        <v>233770</v>
      </c>
    </row>
    <row r="42200" spans="1:19" x14ac:dyDescent="0.35">
      <c r="A42200" s="1">
        <v>52369</v>
      </c>
      <c r="B42200" t="s">
        <v>24676</v>
      </c>
      <c r="C42200" t="s">
        <v>87449</v>
      </c>
      <c r="D42200" t="s">
        <v>5</v>
      </c>
      <c r="E42200" t="s">
        <v>119957</v>
      </c>
      <c r="F42200" t="s">
        <v>122784</v>
      </c>
      <c r="G42200">
        <v>7.3499999999999998E-5</v>
      </c>
      <c r="H42200" t="s">
        <v>24676</v>
      </c>
      <c r="I42200" t="s">
        <v>149192</v>
      </c>
      <c r="J42200" s="2" t="s">
        <v>192975</v>
      </c>
      <c r="K42200" t="s">
        <v>216062</v>
      </c>
      <c r="L42200" t="s">
        <v>228704</v>
      </c>
      <c r="M42200" t="s">
        <v>8</v>
      </c>
      <c r="N42200" t="s">
        <v>228855</v>
      </c>
      <c r="O42200" t="s">
        <v>229145</v>
      </c>
      <c r="P42200" t="s">
        <v>231420</v>
      </c>
      <c r="Q42200" t="s">
        <v>121999</v>
      </c>
      <c r="R42200" t="s">
        <v>216045</v>
      </c>
      <c r="S42200" t="s">
        <v>233770</v>
      </c>
    </row>
    <row r="42201" spans="1:19" x14ac:dyDescent="0.35">
      <c r="A42201" s="1">
        <v>52371</v>
      </c>
      <c r="B42201" t="s">
        <v>24676</v>
      </c>
      <c r="C42201" t="s">
        <v>87450</v>
      </c>
      <c r="D42201" t="s">
        <v>5</v>
      </c>
      <c r="E42201" t="s">
        <v>119956</v>
      </c>
      <c r="F42201" t="s">
        <v>121458</v>
      </c>
      <c r="G42201">
        <v>6.4699999999999999E-6</v>
      </c>
      <c r="H42201" t="s">
        <v>24676</v>
      </c>
      <c r="I42201" t="s">
        <v>149192</v>
      </c>
      <c r="J42201" s="2" t="s">
        <v>192975</v>
      </c>
      <c r="K42201" t="s">
        <v>216062</v>
      </c>
      <c r="L42201" t="s">
        <v>228704</v>
      </c>
      <c r="M42201" t="s">
        <v>8</v>
      </c>
      <c r="N42201" t="s">
        <v>228855</v>
      </c>
      <c r="O42201" t="s">
        <v>229145</v>
      </c>
      <c r="P42201" t="s">
        <v>231420</v>
      </c>
      <c r="Q42201" t="s">
        <v>121999</v>
      </c>
      <c r="R42201" t="s">
        <v>216045</v>
      </c>
      <c r="S42201" t="s">
        <v>233770</v>
      </c>
    </row>
    <row r="42202" spans="1:19" x14ac:dyDescent="0.35">
      <c r="A42202" s="1">
        <v>52372</v>
      </c>
      <c r="B42202" t="s">
        <v>24676</v>
      </c>
      <c r="C42202" t="s">
        <v>87451</v>
      </c>
      <c r="D42202" t="s">
        <v>5</v>
      </c>
      <c r="F42202" t="s">
        <v>121141</v>
      </c>
      <c r="G42202">
        <v>1.5E-5</v>
      </c>
      <c r="H42202" t="s">
        <v>24676</v>
      </c>
      <c r="I42202" t="s">
        <v>149192</v>
      </c>
      <c r="J42202" s="2" t="s">
        <v>192975</v>
      </c>
      <c r="K42202" t="s">
        <v>216062</v>
      </c>
      <c r="L42202" t="s">
        <v>228704</v>
      </c>
      <c r="M42202" t="s">
        <v>8</v>
      </c>
      <c r="N42202" t="s">
        <v>228855</v>
      </c>
      <c r="O42202" t="s">
        <v>229145</v>
      </c>
      <c r="P42202" t="s">
        <v>231420</v>
      </c>
      <c r="Q42202" t="s">
        <v>121999</v>
      </c>
      <c r="R42202" t="s">
        <v>216045</v>
      </c>
      <c r="S42202" t="s">
        <v>233770</v>
      </c>
    </row>
    <row r="42203" spans="1:19" x14ac:dyDescent="0.35">
      <c r="A42203" s="1">
        <v>52373</v>
      </c>
      <c r="B42203" t="s">
        <v>24676</v>
      </c>
      <c r="C42203" t="s">
        <v>87452</v>
      </c>
      <c r="D42203" t="s">
        <v>3</v>
      </c>
      <c r="F42203" t="s">
        <v>121598</v>
      </c>
      <c r="G42203">
        <v>3.6000000000000001E-5</v>
      </c>
      <c r="H42203" t="s">
        <v>24676</v>
      </c>
      <c r="I42203" t="s">
        <v>149192</v>
      </c>
      <c r="J42203" s="2" t="s">
        <v>192975</v>
      </c>
      <c r="K42203" t="s">
        <v>216062</v>
      </c>
      <c r="L42203" t="s">
        <v>228704</v>
      </c>
      <c r="M42203" t="s">
        <v>8</v>
      </c>
      <c r="N42203" t="s">
        <v>228855</v>
      </c>
      <c r="O42203" t="s">
        <v>229145</v>
      </c>
      <c r="P42203" t="s">
        <v>231420</v>
      </c>
      <c r="Q42203" t="s">
        <v>121999</v>
      </c>
      <c r="R42203" t="s">
        <v>216045</v>
      </c>
      <c r="S42203" t="s">
        <v>233770</v>
      </c>
    </row>
    <row r="42204" spans="1:19" x14ac:dyDescent="0.35">
      <c r="A42204" s="1">
        <v>52374</v>
      </c>
      <c r="B42204" t="s">
        <v>24676</v>
      </c>
      <c r="C42204" t="s">
        <v>87453</v>
      </c>
      <c r="D42204" t="s">
        <v>5</v>
      </c>
      <c r="F42204" t="s">
        <v>121881</v>
      </c>
      <c r="G42204">
        <v>1.1E-5</v>
      </c>
      <c r="H42204" t="s">
        <v>24676</v>
      </c>
      <c r="I42204" t="s">
        <v>149192</v>
      </c>
      <c r="J42204" s="2" t="s">
        <v>192975</v>
      </c>
      <c r="K42204" t="s">
        <v>216062</v>
      </c>
      <c r="L42204" t="s">
        <v>228704</v>
      </c>
      <c r="M42204" t="s">
        <v>8</v>
      </c>
      <c r="N42204" t="s">
        <v>228855</v>
      </c>
      <c r="O42204" t="s">
        <v>229145</v>
      </c>
      <c r="P42204" t="s">
        <v>231420</v>
      </c>
      <c r="Q42204" t="s">
        <v>121999</v>
      </c>
      <c r="R42204" t="s">
        <v>216045</v>
      </c>
      <c r="S42204" t="s">
        <v>233770</v>
      </c>
    </row>
    <row r="42205" spans="1:19" x14ac:dyDescent="0.35">
      <c r="A42205" s="1">
        <v>52376</v>
      </c>
      <c r="B42205" t="s">
        <v>24677</v>
      </c>
      <c r="C42205" t="s">
        <v>87454</v>
      </c>
      <c r="D42205" t="s">
        <v>4</v>
      </c>
      <c r="F42205" t="s">
        <v>120056</v>
      </c>
      <c r="G42205">
        <v>2.598039E-6</v>
      </c>
      <c r="H42205" t="s">
        <v>24677</v>
      </c>
      <c r="I42205" t="s">
        <v>149193</v>
      </c>
      <c r="J42205" s="2" t="s">
        <v>192976</v>
      </c>
      <c r="K42205" t="s">
        <v>216083</v>
      </c>
      <c r="L42205" t="s">
        <v>228704</v>
      </c>
      <c r="M42205" t="s">
        <v>12</v>
      </c>
      <c r="N42205" t="s">
        <v>228878</v>
      </c>
      <c r="O42205" t="s">
        <v>229181</v>
      </c>
      <c r="P42205" t="s">
        <v>229181</v>
      </c>
      <c r="Q42205" t="s">
        <v>120216</v>
      </c>
      <c r="R42205" t="s">
        <v>216045</v>
      </c>
      <c r="S42205" t="s">
        <v>233770</v>
      </c>
    </row>
    <row r="42206" spans="1:19" x14ac:dyDescent="0.35">
      <c r="A42206" s="1">
        <v>52378</v>
      </c>
      <c r="B42206" t="s">
        <v>24678</v>
      </c>
      <c r="C42206" t="s">
        <v>87455</v>
      </c>
      <c r="D42206" t="s">
        <v>4</v>
      </c>
      <c r="F42206" t="s">
        <v>120189</v>
      </c>
      <c r="G42206">
        <v>2.4999999999999999E-8</v>
      </c>
      <c r="H42206" t="s">
        <v>24678</v>
      </c>
      <c r="I42206" t="s">
        <v>149194</v>
      </c>
      <c r="J42206" s="2" t="s">
        <v>192977</v>
      </c>
      <c r="K42206" t="s">
        <v>216084</v>
      </c>
      <c r="L42206" t="s">
        <v>228704</v>
      </c>
      <c r="M42206" t="s">
        <v>228740</v>
      </c>
      <c r="N42206" t="s">
        <v>228885</v>
      </c>
      <c r="O42206" t="s">
        <v>229192</v>
      </c>
      <c r="P42206" t="s">
        <v>230128</v>
      </c>
      <c r="Q42206" t="s">
        <v>120327</v>
      </c>
      <c r="R42206" t="s">
        <v>216045</v>
      </c>
      <c r="S42206" t="s">
        <v>233770</v>
      </c>
    </row>
    <row r="42207" spans="1:19" x14ac:dyDescent="0.35">
      <c r="A42207" s="1">
        <v>52381</v>
      </c>
      <c r="B42207" t="s">
        <v>24679</v>
      </c>
      <c r="C42207" t="s">
        <v>87456</v>
      </c>
      <c r="D42207" t="s">
        <v>5</v>
      </c>
      <c r="E42207" t="s">
        <v>119954</v>
      </c>
      <c r="F42207" t="s">
        <v>121501</v>
      </c>
      <c r="G42207">
        <v>1.8500000000000001E-6</v>
      </c>
      <c r="H42207" t="s">
        <v>24679</v>
      </c>
      <c r="I42207" t="s">
        <v>149195</v>
      </c>
      <c r="J42207" s="2" t="s">
        <v>192978</v>
      </c>
      <c r="K42207" t="s">
        <v>216045</v>
      </c>
      <c r="L42207" t="s">
        <v>228706</v>
      </c>
      <c r="M42207" t="s">
        <v>8</v>
      </c>
      <c r="N42207" t="s">
        <v>228867</v>
      </c>
      <c r="O42207" t="s">
        <v>229522</v>
      </c>
      <c r="P42207" t="s">
        <v>229522</v>
      </c>
      <c r="R42207" t="s">
        <v>216045</v>
      </c>
      <c r="S42207" t="s">
        <v>233770</v>
      </c>
    </row>
    <row r="42208" spans="1:19" x14ac:dyDescent="0.35">
      <c r="A42208" s="1">
        <v>52382</v>
      </c>
      <c r="B42208" t="s">
        <v>24679</v>
      </c>
      <c r="C42208" t="s">
        <v>87457</v>
      </c>
      <c r="D42208" t="s">
        <v>5</v>
      </c>
      <c r="F42208" t="s">
        <v>120544</v>
      </c>
      <c r="G42208">
        <v>1.15E-5</v>
      </c>
      <c r="H42208" t="s">
        <v>24679</v>
      </c>
      <c r="I42208" t="s">
        <v>149195</v>
      </c>
      <c r="J42208" s="2" t="s">
        <v>192978</v>
      </c>
      <c r="K42208" t="s">
        <v>216045</v>
      </c>
      <c r="L42208" t="s">
        <v>228706</v>
      </c>
      <c r="M42208" t="s">
        <v>8</v>
      </c>
      <c r="N42208" t="s">
        <v>228867</v>
      </c>
      <c r="O42208" t="s">
        <v>229522</v>
      </c>
      <c r="P42208" t="s">
        <v>229522</v>
      </c>
      <c r="R42208" t="s">
        <v>216045</v>
      </c>
      <c r="S42208" t="s">
        <v>233770</v>
      </c>
    </row>
    <row r="42209" spans="1:19" x14ac:dyDescent="0.35">
      <c r="A42209" s="1">
        <v>52383</v>
      </c>
      <c r="B42209" t="s">
        <v>24680</v>
      </c>
      <c r="C42209" t="s">
        <v>87458</v>
      </c>
      <c r="D42209" t="s">
        <v>5</v>
      </c>
      <c r="E42209" t="s">
        <v>119956</v>
      </c>
      <c r="F42209" t="s">
        <v>121833</v>
      </c>
      <c r="G42209">
        <v>3.3000000000000003E-5</v>
      </c>
      <c r="H42209" t="s">
        <v>24680</v>
      </c>
      <c r="I42209" t="s">
        <v>149196</v>
      </c>
      <c r="J42209" s="2" t="s">
        <v>192979</v>
      </c>
      <c r="K42209" t="s">
        <v>216045</v>
      </c>
      <c r="L42209" t="s">
        <v>228704</v>
      </c>
      <c r="M42209" t="s">
        <v>8</v>
      </c>
      <c r="N42209" t="s">
        <v>228848</v>
      </c>
      <c r="O42209" t="s">
        <v>229133</v>
      </c>
      <c r="P42209" t="s">
        <v>231835</v>
      </c>
      <c r="Q42209" t="s">
        <v>122295</v>
      </c>
      <c r="R42209" t="s">
        <v>216045</v>
      </c>
      <c r="S42209" t="s">
        <v>233770</v>
      </c>
    </row>
    <row r="42210" spans="1:19" x14ac:dyDescent="0.35">
      <c r="A42210" s="1">
        <v>52385</v>
      </c>
      <c r="B42210" t="s">
        <v>24681</v>
      </c>
      <c r="C42210" t="s">
        <v>87459</v>
      </c>
      <c r="D42210" t="s">
        <v>5</v>
      </c>
      <c r="E42210" t="s">
        <v>119958</v>
      </c>
      <c r="F42210" t="s">
        <v>121108</v>
      </c>
      <c r="G42210">
        <v>7.6000000000000004E-5</v>
      </c>
      <c r="H42210" t="s">
        <v>24681</v>
      </c>
      <c r="I42210" t="s">
        <v>149197</v>
      </c>
      <c r="J42210" s="2" t="s">
        <v>192980</v>
      </c>
      <c r="K42210" t="s">
        <v>216045</v>
      </c>
      <c r="L42210" t="s">
        <v>228704</v>
      </c>
      <c r="M42210" t="s">
        <v>8</v>
      </c>
      <c r="N42210" t="s">
        <v>228828</v>
      </c>
      <c r="O42210" t="s">
        <v>229108</v>
      </c>
      <c r="P42210" t="s">
        <v>229108</v>
      </c>
      <c r="Q42210" t="s">
        <v>120679</v>
      </c>
      <c r="R42210" t="s">
        <v>216045</v>
      </c>
      <c r="S42210" t="s">
        <v>233770</v>
      </c>
    </row>
    <row r="42211" spans="1:19" x14ac:dyDescent="0.35">
      <c r="A42211" s="1">
        <v>52386</v>
      </c>
      <c r="B42211" t="s">
        <v>24681</v>
      </c>
      <c r="C42211" t="s">
        <v>87460</v>
      </c>
      <c r="D42211" t="s">
        <v>5</v>
      </c>
      <c r="E42211" t="s">
        <v>119956</v>
      </c>
      <c r="F42211" t="s">
        <v>121707</v>
      </c>
      <c r="G42211">
        <v>5.8E-5</v>
      </c>
      <c r="H42211" t="s">
        <v>24681</v>
      </c>
      <c r="I42211" t="s">
        <v>149197</v>
      </c>
      <c r="J42211" s="2" t="s">
        <v>192980</v>
      </c>
      <c r="K42211" t="s">
        <v>216045</v>
      </c>
      <c r="L42211" t="s">
        <v>228704</v>
      </c>
      <c r="M42211" t="s">
        <v>8</v>
      </c>
      <c r="N42211" t="s">
        <v>228828</v>
      </c>
      <c r="O42211" t="s">
        <v>229108</v>
      </c>
      <c r="P42211" t="s">
        <v>229108</v>
      </c>
      <c r="Q42211" t="s">
        <v>120679</v>
      </c>
      <c r="R42211" t="s">
        <v>216045</v>
      </c>
      <c r="S42211" t="s">
        <v>233770</v>
      </c>
    </row>
    <row r="42212" spans="1:19" x14ac:dyDescent="0.35">
      <c r="A42212" s="1">
        <v>52387</v>
      </c>
      <c r="B42212" t="s">
        <v>24681</v>
      </c>
      <c r="C42212" t="s">
        <v>87461</v>
      </c>
      <c r="D42212" t="s">
        <v>5</v>
      </c>
      <c r="E42212" t="s">
        <v>119954</v>
      </c>
      <c r="F42212" t="s">
        <v>121045</v>
      </c>
      <c r="G42212">
        <v>2.4000000000000001E-5</v>
      </c>
      <c r="H42212" t="s">
        <v>24681</v>
      </c>
      <c r="I42212" t="s">
        <v>149197</v>
      </c>
      <c r="J42212" s="2" t="s">
        <v>192980</v>
      </c>
      <c r="K42212" t="s">
        <v>216045</v>
      </c>
      <c r="L42212" t="s">
        <v>228704</v>
      </c>
      <c r="M42212" t="s">
        <v>8</v>
      </c>
      <c r="N42212" t="s">
        <v>228828</v>
      </c>
      <c r="O42212" t="s">
        <v>229108</v>
      </c>
      <c r="P42212" t="s">
        <v>229108</v>
      </c>
      <c r="Q42212" t="s">
        <v>120679</v>
      </c>
      <c r="R42212" t="s">
        <v>216045</v>
      </c>
      <c r="S42212" t="s">
        <v>233770</v>
      </c>
    </row>
    <row r="42213" spans="1:19" x14ac:dyDescent="0.35">
      <c r="A42213" s="1">
        <v>52388</v>
      </c>
      <c r="B42213" t="s">
        <v>24681</v>
      </c>
      <c r="C42213" t="s">
        <v>87462</v>
      </c>
      <c r="D42213" t="s">
        <v>5</v>
      </c>
      <c r="E42213" t="s">
        <v>119958</v>
      </c>
      <c r="F42213" t="s">
        <v>120063</v>
      </c>
      <c r="G42213">
        <v>4.1E-5</v>
      </c>
      <c r="H42213" t="s">
        <v>24681</v>
      </c>
      <c r="I42213" t="s">
        <v>149197</v>
      </c>
      <c r="J42213" s="2" t="s">
        <v>192980</v>
      </c>
      <c r="K42213" t="s">
        <v>216045</v>
      </c>
      <c r="L42213" t="s">
        <v>228704</v>
      </c>
      <c r="M42213" t="s">
        <v>8</v>
      </c>
      <c r="N42213" t="s">
        <v>228828</v>
      </c>
      <c r="O42213" t="s">
        <v>229108</v>
      </c>
      <c r="P42213" t="s">
        <v>229108</v>
      </c>
      <c r="Q42213" t="s">
        <v>120679</v>
      </c>
      <c r="R42213" t="s">
        <v>216045</v>
      </c>
      <c r="S42213" t="s">
        <v>233770</v>
      </c>
    </row>
    <row r="42214" spans="1:19" x14ac:dyDescent="0.35">
      <c r="A42214" s="1">
        <v>52389</v>
      </c>
      <c r="B42214" t="s">
        <v>24681</v>
      </c>
      <c r="C42214" t="s">
        <v>87463</v>
      </c>
      <c r="D42214" t="s">
        <v>5</v>
      </c>
      <c r="E42214" t="s">
        <v>119958</v>
      </c>
      <c r="F42214" t="s">
        <v>120476</v>
      </c>
      <c r="G42214">
        <v>3.0000000000000001E-5</v>
      </c>
      <c r="H42214" t="s">
        <v>24681</v>
      </c>
      <c r="I42214" t="s">
        <v>149197</v>
      </c>
      <c r="J42214" s="2" t="s">
        <v>192980</v>
      </c>
      <c r="K42214" t="s">
        <v>216045</v>
      </c>
      <c r="L42214" t="s">
        <v>228704</v>
      </c>
      <c r="M42214" t="s">
        <v>8</v>
      </c>
      <c r="N42214" t="s">
        <v>228828</v>
      </c>
      <c r="O42214" t="s">
        <v>229108</v>
      </c>
      <c r="P42214" t="s">
        <v>229108</v>
      </c>
      <c r="Q42214" t="s">
        <v>120679</v>
      </c>
      <c r="R42214" t="s">
        <v>216045</v>
      </c>
      <c r="S42214" t="s">
        <v>233770</v>
      </c>
    </row>
    <row r="42215" spans="1:19" x14ac:dyDescent="0.35">
      <c r="A42215" s="1">
        <v>52391</v>
      </c>
      <c r="B42215" t="s">
        <v>24682</v>
      </c>
      <c r="C42215" t="s">
        <v>87464</v>
      </c>
      <c r="D42215" t="s">
        <v>5</v>
      </c>
      <c r="E42215" t="s">
        <v>119955</v>
      </c>
      <c r="F42215" t="s">
        <v>121095</v>
      </c>
      <c r="G42215">
        <v>1.462224E-6</v>
      </c>
      <c r="H42215" t="s">
        <v>24682</v>
      </c>
      <c r="I42215" t="s">
        <v>149198</v>
      </c>
      <c r="J42215" s="2" t="s">
        <v>192981</v>
      </c>
      <c r="K42215" t="s">
        <v>216085</v>
      </c>
      <c r="L42215" t="s">
        <v>228704</v>
      </c>
      <c r="M42215" t="s">
        <v>228710</v>
      </c>
      <c r="N42215" t="s">
        <v>228833</v>
      </c>
      <c r="O42215" t="s">
        <v>229112</v>
      </c>
      <c r="P42215" t="s">
        <v>229112</v>
      </c>
      <c r="Q42215" t="s">
        <v>120052</v>
      </c>
      <c r="R42215" t="s">
        <v>216045</v>
      </c>
      <c r="S42215" t="s">
        <v>233770</v>
      </c>
    </row>
    <row r="42216" spans="1:19" x14ac:dyDescent="0.35">
      <c r="A42216" s="1">
        <v>52392</v>
      </c>
      <c r="B42216" t="s">
        <v>24683</v>
      </c>
      <c r="C42216" t="s">
        <v>87465</v>
      </c>
      <c r="D42216" t="s">
        <v>5</v>
      </c>
      <c r="E42216" t="s">
        <v>119955</v>
      </c>
      <c r="F42216" t="s">
        <v>122136</v>
      </c>
      <c r="G42216">
        <v>3.9999999999999998E-6</v>
      </c>
      <c r="H42216" t="s">
        <v>24683</v>
      </c>
      <c r="I42216" t="s">
        <v>149199</v>
      </c>
      <c r="J42216" s="2" t="s">
        <v>192982</v>
      </c>
      <c r="K42216" t="s">
        <v>216086</v>
      </c>
      <c r="L42216" t="s">
        <v>228704</v>
      </c>
      <c r="M42216" t="s">
        <v>8</v>
      </c>
      <c r="N42216" t="s">
        <v>228853</v>
      </c>
      <c r="O42216" t="s">
        <v>229141</v>
      </c>
      <c r="P42216" t="s">
        <v>230732</v>
      </c>
      <c r="R42216" t="s">
        <v>216045</v>
      </c>
      <c r="S42216" t="s">
        <v>233770</v>
      </c>
    </row>
    <row r="42217" spans="1:19" x14ac:dyDescent="0.35">
      <c r="A42217" s="1">
        <v>52394</v>
      </c>
      <c r="B42217" t="s">
        <v>24684</v>
      </c>
      <c r="C42217" t="s">
        <v>87466</v>
      </c>
      <c r="D42217" t="s">
        <v>5</v>
      </c>
      <c r="F42217" t="s">
        <v>122135</v>
      </c>
      <c r="G42217">
        <v>1.946E-5</v>
      </c>
      <c r="H42217" t="s">
        <v>24684</v>
      </c>
      <c r="I42217" t="s">
        <v>149200</v>
      </c>
      <c r="J42217" s="2" t="s">
        <v>192983</v>
      </c>
      <c r="K42217" t="s">
        <v>216045</v>
      </c>
      <c r="L42217" t="s">
        <v>228704</v>
      </c>
      <c r="M42217" t="s">
        <v>8</v>
      </c>
      <c r="N42217" t="s">
        <v>228910</v>
      </c>
      <c r="O42217" t="s">
        <v>229114</v>
      </c>
      <c r="P42217" t="s">
        <v>230337</v>
      </c>
      <c r="Q42217" t="s">
        <v>120970</v>
      </c>
      <c r="R42217" t="s">
        <v>216045</v>
      </c>
      <c r="S42217" t="s">
        <v>233770</v>
      </c>
    </row>
    <row r="42218" spans="1:19" x14ac:dyDescent="0.35">
      <c r="A42218" s="1">
        <v>52395</v>
      </c>
      <c r="B42218" t="s">
        <v>24685</v>
      </c>
      <c r="C42218" t="s">
        <v>87467</v>
      </c>
      <c r="D42218" t="s">
        <v>5</v>
      </c>
      <c r="F42218" t="s">
        <v>120509</v>
      </c>
      <c r="G42218">
        <v>5.0000000000000004E-6</v>
      </c>
      <c r="H42218" t="s">
        <v>24685</v>
      </c>
      <c r="I42218" t="s">
        <v>149201</v>
      </c>
      <c r="J42218" s="2" t="s">
        <v>192984</v>
      </c>
      <c r="K42218" t="s">
        <v>216045</v>
      </c>
      <c r="L42218" t="s">
        <v>228704</v>
      </c>
      <c r="M42218" t="s">
        <v>8</v>
      </c>
      <c r="N42218" t="s">
        <v>228828</v>
      </c>
      <c r="O42218" t="s">
        <v>229113</v>
      </c>
      <c r="P42218" t="s">
        <v>230104</v>
      </c>
      <c r="Q42218" t="s">
        <v>122295</v>
      </c>
      <c r="R42218" t="s">
        <v>216045</v>
      </c>
      <c r="S42218" t="s">
        <v>233770</v>
      </c>
    </row>
    <row r="42219" spans="1:19" x14ac:dyDescent="0.35">
      <c r="A42219" s="1">
        <v>52396</v>
      </c>
      <c r="B42219" t="s">
        <v>24686</v>
      </c>
      <c r="C42219" t="s">
        <v>87468</v>
      </c>
      <c r="D42219" t="s">
        <v>5</v>
      </c>
      <c r="E42219" t="s">
        <v>119955</v>
      </c>
      <c r="F42219" t="s">
        <v>123889</v>
      </c>
      <c r="G42219">
        <v>1.27E-5</v>
      </c>
      <c r="H42219" t="s">
        <v>24686</v>
      </c>
      <c r="I42219" t="s">
        <v>149202</v>
      </c>
      <c r="J42219" s="2" t="s">
        <v>192985</v>
      </c>
      <c r="K42219" t="s">
        <v>216045</v>
      </c>
      <c r="L42219" t="s">
        <v>228706</v>
      </c>
      <c r="M42219" t="s">
        <v>8</v>
      </c>
      <c r="N42219" t="s">
        <v>228898</v>
      </c>
      <c r="O42219" t="s">
        <v>229218</v>
      </c>
      <c r="P42219" t="s">
        <v>232190</v>
      </c>
      <c r="R42219" t="s">
        <v>216045</v>
      </c>
      <c r="S42219" t="s">
        <v>233770</v>
      </c>
    </row>
    <row r="42220" spans="1:19" x14ac:dyDescent="0.35">
      <c r="A42220" s="1">
        <v>52399</v>
      </c>
      <c r="B42220" t="s">
        <v>24687</v>
      </c>
      <c r="C42220" t="s">
        <v>87469</v>
      </c>
      <c r="D42220" t="s">
        <v>5</v>
      </c>
      <c r="F42220" t="s">
        <v>120474</v>
      </c>
      <c r="G42220">
        <v>1.7698026999999999E-5</v>
      </c>
      <c r="H42220" t="s">
        <v>24687</v>
      </c>
      <c r="I42220" t="s">
        <v>149203</v>
      </c>
      <c r="J42220" s="2" t="s">
        <v>192986</v>
      </c>
      <c r="K42220" t="s">
        <v>216045</v>
      </c>
      <c r="L42220" t="s">
        <v>228706</v>
      </c>
      <c r="M42220" t="s">
        <v>8</v>
      </c>
      <c r="N42220" t="s">
        <v>228841</v>
      </c>
      <c r="O42220" t="s">
        <v>229490</v>
      </c>
      <c r="P42220" t="s">
        <v>229490</v>
      </c>
      <c r="Q42220" t="s">
        <v>119973</v>
      </c>
      <c r="R42220" t="s">
        <v>216045</v>
      </c>
      <c r="S42220" t="s">
        <v>233770</v>
      </c>
    </row>
    <row r="42221" spans="1:19" x14ac:dyDescent="0.35">
      <c r="A42221" s="1">
        <v>52400</v>
      </c>
      <c r="B42221" t="s">
        <v>24687</v>
      </c>
      <c r="C42221" t="s">
        <v>87470</v>
      </c>
      <c r="D42221" t="s">
        <v>5</v>
      </c>
      <c r="F42221" t="s">
        <v>121148</v>
      </c>
      <c r="G42221">
        <v>6.999767E-6</v>
      </c>
      <c r="H42221" t="s">
        <v>24687</v>
      </c>
      <c r="I42221" t="s">
        <v>149203</v>
      </c>
      <c r="J42221" s="2" t="s">
        <v>192986</v>
      </c>
      <c r="K42221" t="s">
        <v>216045</v>
      </c>
      <c r="L42221" t="s">
        <v>228706</v>
      </c>
      <c r="M42221" t="s">
        <v>8</v>
      </c>
      <c r="N42221" t="s">
        <v>228841</v>
      </c>
      <c r="O42221" t="s">
        <v>229490</v>
      </c>
      <c r="P42221" t="s">
        <v>229490</v>
      </c>
      <c r="Q42221" t="s">
        <v>119973</v>
      </c>
      <c r="R42221" t="s">
        <v>216045</v>
      </c>
      <c r="S42221" t="s">
        <v>233770</v>
      </c>
    </row>
    <row r="42222" spans="1:19" x14ac:dyDescent="0.35">
      <c r="A42222" s="1">
        <v>52401</v>
      </c>
      <c r="B42222" t="s">
        <v>24688</v>
      </c>
      <c r="C42222" t="s">
        <v>87471</v>
      </c>
      <c r="D42222" t="s">
        <v>5</v>
      </c>
      <c r="E42222" t="s">
        <v>119958</v>
      </c>
      <c r="F42222" t="s">
        <v>123049</v>
      </c>
      <c r="G42222">
        <v>1.9999999999999999E-7</v>
      </c>
      <c r="H42222" t="s">
        <v>24688</v>
      </c>
      <c r="I42222" t="s">
        <v>149204</v>
      </c>
      <c r="J42222" s="2" t="s">
        <v>192987</v>
      </c>
      <c r="K42222" t="s">
        <v>216045</v>
      </c>
      <c r="L42222" t="s">
        <v>228704</v>
      </c>
      <c r="M42222" t="s">
        <v>8</v>
      </c>
      <c r="N42222" t="s">
        <v>228842</v>
      </c>
      <c r="O42222" t="s">
        <v>229125</v>
      </c>
      <c r="P42222" t="s">
        <v>229125</v>
      </c>
      <c r="R42222" t="s">
        <v>216045</v>
      </c>
      <c r="S42222" t="s">
        <v>233770</v>
      </c>
    </row>
    <row r="42223" spans="1:19" x14ac:dyDescent="0.35">
      <c r="A42223" s="1">
        <v>52402</v>
      </c>
      <c r="B42223" t="s">
        <v>24689</v>
      </c>
      <c r="C42223" t="s">
        <v>87472</v>
      </c>
      <c r="D42223" t="s">
        <v>5</v>
      </c>
      <c r="F42223" t="s">
        <v>120922</v>
      </c>
      <c r="G42223">
        <v>3.0000000000000001E-6</v>
      </c>
      <c r="H42223" t="s">
        <v>24689</v>
      </c>
      <c r="I42223" t="s">
        <v>149205</v>
      </c>
      <c r="K42223" t="s">
        <v>216087</v>
      </c>
      <c r="L42223" t="s">
        <v>228704</v>
      </c>
      <c r="M42223" t="s">
        <v>8</v>
      </c>
      <c r="N42223" t="s">
        <v>228881</v>
      </c>
      <c r="O42223" t="s">
        <v>229274</v>
      </c>
      <c r="P42223" t="s">
        <v>231549</v>
      </c>
      <c r="R42223" t="s">
        <v>216045</v>
      </c>
      <c r="S42223" t="s">
        <v>233770</v>
      </c>
    </row>
    <row r="42224" spans="1:19" x14ac:dyDescent="0.35">
      <c r="A42224" s="1">
        <v>52403</v>
      </c>
      <c r="B42224" t="s">
        <v>24690</v>
      </c>
      <c r="C42224" t="s">
        <v>87473</v>
      </c>
      <c r="D42224" t="s">
        <v>5</v>
      </c>
      <c r="F42224" t="s">
        <v>120554</v>
      </c>
      <c r="G42224">
        <v>5.0000000000000004E-6</v>
      </c>
      <c r="H42224" t="s">
        <v>24690</v>
      </c>
      <c r="I42224" t="s">
        <v>149206</v>
      </c>
      <c r="J42224" s="2" t="s">
        <v>192988</v>
      </c>
      <c r="K42224" t="s">
        <v>216045</v>
      </c>
      <c r="L42224" t="s">
        <v>228704</v>
      </c>
      <c r="M42224" t="s">
        <v>228763</v>
      </c>
      <c r="N42224" t="s">
        <v>228890</v>
      </c>
      <c r="O42224" t="s">
        <v>229380</v>
      </c>
      <c r="P42224" t="s">
        <v>231978</v>
      </c>
      <c r="Q42224" t="s">
        <v>120308</v>
      </c>
      <c r="R42224" t="s">
        <v>216045</v>
      </c>
      <c r="S42224" t="s">
        <v>233770</v>
      </c>
    </row>
    <row r="42225" spans="1:19" x14ac:dyDescent="0.35">
      <c r="A42225" s="1">
        <v>52404</v>
      </c>
      <c r="B42225" t="s">
        <v>24691</v>
      </c>
      <c r="C42225" t="s">
        <v>87474</v>
      </c>
      <c r="D42225" t="s">
        <v>5</v>
      </c>
      <c r="E42225" t="s">
        <v>119954</v>
      </c>
      <c r="F42225" t="s">
        <v>120688</v>
      </c>
      <c r="G42225">
        <v>1.42E-5</v>
      </c>
      <c r="H42225" t="s">
        <v>24691</v>
      </c>
      <c r="I42225" t="s">
        <v>149207</v>
      </c>
      <c r="J42225" s="2" t="s">
        <v>192989</v>
      </c>
      <c r="K42225" t="s">
        <v>216045</v>
      </c>
      <c r="L42225" t="s">
        <v>228704</v>
      </c>
      <c r="M42225" t="s">
        <v>8</v>
      </c>
      <c r="N42225" t="s">
        <v>228828</v>
      </c>
      <c r="O42225" t="s">
        <v>229150</v>
      </c>
      <c r="P42225" t="s">
        <v>232191</v>
      </c>
      <c r="Q42225" t="s">
        <v>120962</v>
      </c>
      <c r="R42225" t="s">
        <v>216045</v>
      </c>
      <c r="S42225" t="s">
        <v>233770</v>
      </c>
    </row>
    <row r="42226" spans="1:19" x14ac:dyDescent="0.35">
      <c r="A42226" s="1">
        <v>52405</v>
      </c>
      <c r="B42226" t="s">
        <v>24691</v>
      </c>
      <c r="C42226" t="s">
        <v>87475</v>
      </c>
      <c r="D42226" t="s">
        <v>5</v>
      </c>
      <c r="F42226" t="s">
        <v>121141</v>
      </c>
      <c r="G42226">
        <v>5.0000000000000004E-6</v>
      </c>
      <c r="H42226" t="s">
        <v>24691</v>
      </c>
      <c r="I42226" t="s">
        <v>149207</v>
      </c>
      <c r="J42226" s="2" t="s">
        <v>192989</v>
      </c>
      <c r="K42226" t="s">
        <v>216045</v>
      </c>
      <c r="L42226" t="s">
        <v>228704</v>
      </c>
      <c r="M42226" t="s">
        <v>8</v>
      </c>
      <c r="N42226" t="s">
        <v>228828</v>
      </c>
      <c r="O42226" t="s">
        <v>229150</v>
      </c>
      <c r="P42226" t="s">
        <v>232191</v>
      </c>
      <c r="Q42226" t="s">
        <v>120962</v>
      </c>
      <c r="R42226" t="s">
        <v>216045</v>
      </c>
      <c r="S42226" t="s">
        <v>233770</v>
      </c>
    </row>
    <row r="42227" spans="1:19" x14ac:dyDescent="0.35">
      <c r="A42227" s="1">
        <v>52406</v>
      </c>
      <c r="B42227" t="s">
        <v>24691</v>
      </c>
      <c r="C42227" t="s">
        <v>87476</v>
      </c>
      <c r="D42227" t="s">
        <v>5</v>
      </c>
      <c r="E42227" t="s">
        <v>119956</v>
      </c>
      <c r="F42227" t="s">
        <v>122664</v>
      </c>
      <c r="G42227">
        <v>2.0000000000000002E-5</v>
      </c>
      <c r="H42227" t="s">
        <v>24691</v>
      </c>
      <c r="I42227" t="s">
        <v>149207</v>
      </c>
      <c r="J42227" s="2" t="s">
        <v>192989</v>
      </c>
      <c r="K42227" t="s">
        <v>216045</v>
      </c>
      <c r="L42227" t="s">
        <v>228704</v>
      </c>
      <c r="M42227" t="s">
        <v>8</v>
      </c>
      <c r="N42227" t="s">
        <v>228828</v>
      </c>
      <c r="O42227" t="s">
        <v>229150</v>
      </c>
      <c r="P42227" t="s">
        <v>232191</v>
      </c>
      <c r="Q42227" t="s">
        <v>120962</v>
      </c>
      <c r="R42227" t="s">
        <v>216045</v>
      </c>
      <c r="S42227" t="s">
        <v>233770</v>
      </c>
    </row>
    <row r="42228" spans="1:19" x14ac:dyDescent="0.35">
      <c r="A42228" s="1">
        <v>52407</v>
      </c>
      <c r="B42228" t="s">
        <v>24692</v>
      </c>
      <c r="C42228" t="s">
        <v>87477</v>
      </c>
      <c r="D42228" t="s">
        <v>5</v>
      </c>
      <c r="E42228" t="s">
        <v>119954</v>
      </c>
      <c r="F42228" t="s">
        <v>123544</v>
      </c>
      <c r="G42228">
        <v>1.7769846E-5</v>
      </c>
      <c r="H42228" t="s">
        <v>24692</v>
      </c>
      <c r="I42228" t="s">
        <v>149208</v>
      </c>
      <c r="J42228" s="2" t="s">
        <v>192990</v>
      </c>
      <c r="K42228" t="s">
        <v>216045</v>
      </c>
      <c r="L42228" t="s">
        <v>228704</v>
      </c>
      <c r="M42228" t="s">
        <v>228763</v>
      </c>
      <c r="N42228" t="s">
        <v>228866</v>
      </c>
      <c r="O42228" t="s">
        <v>229380</v>
      </c>
      <c r="P42228" t="s">
        <v>232192</v>
      </c>
      <c r="Q42228" t="s">
        <v>120679</v>
      </c>
      <c r="R42228" t="s">
        <v>216045</v>
      </c>
      <c r="S42228" t="s">
        <v>233770</v>
      </c>
    </row>
    <row r="42229" spans="1:19" x14ac:dyDescent="0.35">
      <c r="A42229" s="1">
        <v>52408</v>
      </c>
      <c r="B42229" t="s">
        <v>24692</v>
      </c>
      <c r="C42229" t="s">
        <v>87478</v>
      </c>
      <c r="D42229" t="s">
        <v>5</v>
      </c>
      <c r="E42229" t="s">
        <v>119958</v>
      </c>
      <c r="F42229" t="s">
        <v>120118</v>
      </c>
      <c r="G42229">
        <v>1E-4</v>
      </c>
      <c r="H42229" t="s">
        <v>24692</v>
      </c>
      <c r="I42229" t="s">
        <v>149208</v>
      </c>
      <c r="J42229" s="2" t="s">
        <v>192990</v>
      </c>
      <c r="K42229" t="s">
        <v>216045</v>
      </c>
      <c r="L42229" t="s">
        <v>228704</v>
      </c>
      <c r="M42229" t="s">
        <v>228763</v>
      </c>
      <c r="N42229" t="s">
        <v>228866</v>
      </c>
      <c r="O42229" t="s">
        <v>229380</v>
      </c>
      <c r="P42229" t="s">
        <v>232192</v>
      </c>
      <c r="Q42229" t="s">
        <v>120679</v>
      </c>
      <c r="R42229" t="s">
        <v>216045</v>
      </c>
      <c r="S42229" t="s">
        <v>233770</v>
      </c>
    </row>
    <row r="42230" spans="1:19" x14ac:dyDescent="0.35">
      <c r="A42230" s="1">
        <v>52409</v>
      </c>
      <c r="B42230" t="s">
        <v>24692</v>
      </c>
      <c r="C42230" t="s">
        <v>87479</v>
      </c>
      <c r="D42230" t="s">
        <v>5</v>
      </c>
      <c r="E42230" t="s">
        <v>119958</v>
      </c>
      <c r="F42230" t="s">
        <v>120770</v>
      </c>
      <c r="G42230">
        <v>0</v>
      </c>
      <c r="H42230" t="s">
        <v>24692</v>
      </c>
      <c r="I42230" t="s">
        <v>149208</v>
      </c>
      <c r="J42230" s="2" t="s">
        <v>192990</v>
      </c>
      <c r="K42230" t="s">
        <v>216045</v>
      </c>
      <c r="L42230" t="s">
        <v>228704</v>
      </c>
      <c r="M42230" t="s">
        <v>228763</v>
      </c>
      <c r="N42230" t="s">
        <v>228866</v>
      </c>
      <c r="O42230" t="s">
        <v>229380</v>
      </c>
      <c r="P42230" t="s">
        <v>232192</v>
      </c>
      <c r="Q42230" t="s">
        <v>120679</v>
      </c>
      <c r="R42230" t="s">
        <v>216045</v>
      </c>
      <c r="S42230" t="s">
        <v>233770</v>
      </c>
    </row>
    <row r="42231" spans="1:19" x14ac:dyDescent="0.35">
      <c r="A42231" s="1">
        <v>52410</v>
      </c>
      <c r="B42231" t="s">
        <v>24692</v>
      </c>
      <c r="C42231" t="s">
        <v>87480</v>
      </c>
      <c r="D42231" t="s">
        <v>5</v>
      </c>
      <c r="E42231" t="s">
        <v>119955</v>
      </c>
      <c r="F42231" t="s">
        <v>121980</v>
      </c>
      <c r="G42231">
        <v>3.4999999999999999E-6</v>
      </c>
      <c r="H42231" t="s">
        <v>24692</v>
      </c>
      <c r="I42231" t="s">
        <v>149208</v>
      </c>
      <c r="J42231" s="2" t="s">
        <v>192990</v>
      </c>
      <c r="K42231" t="s">
        <v>216045</v>
      </c>
      <c r="L42231" t="s">
        <v>228704</v>
      </c>
      <c r="M42231" t="s">
        <v>228763</v>
      </c>
      <c r="N42231" t="s">
        <v>228866</v>
      </c>
      <c r="O42231" t="s">
        <v>229380</v>
      </c>
      <c r="P42231" t="s">
        <v>232192</v>
      </c>
      <c r="Q42231" t="s">
        <v>120679</v>
      </c>
      <c r="R42231" t="s">
        <v>216045</v>
      </c>
      <c r="S42231" t="s">
        <v>233770</v>
      </c>
    </row>
    <row r="42232" spans="1:19" x14ac:dyDescent="0.35">
      <c r="A42232" s="1">
        <v>52411</v>
      </c>
      <c r="B42232" t="s">
        <v>24692</v>
      </c>
      <c r="C42232" t="s">
        <v>87481</v>
      </c>
      <c r="D42232" t="s">
        <v>5</v>
      </c>
      <c r="E42232" t="s">
        <v>119956</v>
      </c>
      <c r="F42232" t="s">
        <v>120220</v>
      </c>
      <c r="G42232">
        <v>2.55E-5</v>
      </c>
      <c r="H42232" t="s">
        <v>24692</v>
      </c>
      <c r="I42232" t="s">
        <v>149208</v>
      </c>
      <c r="J42232" s="2" t="s">
        <v>192990</v>
      </c>
      <c r="K42232" t="s">
        <v>216045</v>
      </c>
      <c r="L42232" t="s">
        <v>228704</v>
      </c>
      <c r="M42232" t="s">
        <v>228763</v>
      </c>
      <c r="N42232" t="s">
        <v>228866</v>
      </c>
      <c r="O42232" t="s">
        <v>229380</v>
      </c>
      <c r="P42232" t="s">
        <v>232192</v>
      </c>
      <c r="Q42232" t="s">
        <v>120679</v>
      </c>
      <c r="R42232" t="s">
        <v>216045</v>
      </c>
      <c r="S42232" t="s">
        <v>233770</v>
      </c>
    </row>
    <row r="42233" spans="1:19" x14ac:dyDescent="0.35">
      <c r="A42233" s="1">
        <v>52412</v>
      </c>
      <c r="B42233" t="s">
        <v>24692</v>
      </c>
      <c r="C42233" t="s">
        <v>87482</v>
      </c>
      <c r="D42233" t="s">
        <v>5</v>
      </c>
      <c r="E42233" t="s">
        <v>119958</v>
      </c>
      <c r="F42233" t="s">
        <v>120865</v>
      </c>
      <c r="G42233">
        <v>0</v>
      </c>
      <c r="H42233" t="s">
        <v>24692</v>
      </c>
      <c r="I42233" t="s">
        <v>149208</v>
      </c>
      <c r="J42233" s="2" t="s">
        <v>192990</v>
      </c>
      <c r="K42233" t="s">
        <v>216045</v>
      </c>
      <c r="L42233" t="s">
        <v>228704</v>
      </c>
      <c r="M42233" t="s">
        <v>228763</v>
      </c>
      <c r="N42233" t="s">
        <v>228866</v>
      </c>
      <c r="O42233" t="s">
        <v>229380</v>
      </c>
      <c r="P42233" t="s">
        <v>232192</v>
      </c>
      <c r="Q42233" t="s">
        <v>120679</v>
      </c>
      <c r="R42233" t="s">
        <v>216045</v>
      </c>
      <c r="S42233" t="s">
        <v>233770</v>
      </c>
    </row>
    <row r="42234" spans="1:19" x14ac:dyDescent="0.35">
      <c r="A42234" s="1">
        <v>52413</v>
      </c>
      <c r="B42234" t="s">
        <v>24693</v>
      </c>
      <c r="C42234" t="s">
        <v>87483</v>
      </c>
      <c r="D42234" t="s">
        <v>4</v>
      </c>
      <c r="F42234" t="s">
        <v>121962</v>
      </c>
      <c r="G42234">
        <v>7.5000000000000002E-7</v>
      </c>
      <c r="H42234" t="s">
        <v>24693</v>
      </c>
      <c r="I42234" t="s">
        <v>149209</v>
      </c>
      <c r="J42234" s="2" t="s">
        <v>192991</v>
      </c>
      <c r="K42234" t="s">
        <v>216046</v>
      </c>
      <c r="L42234" t="s">
        <v>228704</v>
      </c>
      <c r="M42234" t="s">
        <v>8</v>
      </c>
      <c r="N42234" t="s">
        <v>228828</v>
      </c>
      <c r="O42234" t="s">
        <v>229113</v>
      </c>
      <c r="P42234" t="s">
        <v>230310</v>
      </c>
      <c r="Q42234" t="s">
        <v>120377</v>
      </c>
      <c r="R42234" t="s">
        <v>216045</v>
      </c>
      <c r="S42234" t="s">
        <v>233770</v>
      </c>
    </row>
    <row r="42235" spans="1:19" x14ac:dyDescent="0.35">
      <c r="A42235" s="1">
        <v>52414</v>
      </c>
      <c r="B42235" t="s">
        <v>24693</v>
      </c>
      <c r="C42235" t="s">
        <v>87484</v>
      </c>
      <c r="D42235" t="s">
        <v>5</v>
      </c>
      <c r="E42235" t="s">
        <v>119955</v>
      </c>
      <c r="F42235" t="s">
        <v>122416</v>
      </c>
      <c r="G42235">
        <v>2.0999999999999999E-5</v>
      </c>
      <c r="H42235" t="s">
        <v>24693</v>
      </c>
      <c r="I42235" t="s">
        <v>149209</v>
      </c>
      <c r="J42235" s="2" t="s">
        <v>192991</v>
      </c>
      <c r="K42235" t="s">
        <v>216046</v>
      </c>
      <c r="L42235" t="s">
        <v>228704</v>
      </c>
      <c r="M42235" t="s">
        <v>8</v>
      </c>
      <c r="N42235" t="s">
        <v>228828</v>
      </c>
      <c r="O42235" t="s">
        <v>229113</v>
      </c>
      <c r="P42235" t="s">
        <v>230310</v>
      </c>
      <c r="Q42235" t="s">
        <v>120377</v>
      </c>
      <c r="R42235" t="s">
        <v>216045</v>
      </c>
      <c r="S42235" t="s">
        <v>233770</v>
      </c>
    </row>
    <row r="42236" spans="1:19" x14ac:dyDescent="0.35">
      <c r="A42236" s="1">
        <v>52416</v>
      </c>
      <c r="B42236" t="s">
        <v>24694</v>
      </c>
      <c r="C42236" t="s">
        <v>87485</v>
      </c>
      <c r="D42236" t="s">
        <v>5</v>
      </c>
      <c r="F42236" t="s">
        <v>120407</v>
      </c>
      <c r="G42236">
        <v>4.2750000000000014E-6</v>
      </c>
      <c r="H42236" t="s">
        <v>24694</v>
      </c>
      <c r="I42236" t="s">
        <v>149210</v>
      </c>
      <c r="J42236" s="2" t="s">
        <v>192992</v>
      </c>
      <c r="K42236" t="s">
        <v>216045</v>
      </c>
      <c r="L42236" t="s">
        <v>228704</v>
      </c>
      <c r="M42236" t="s">
        <v>8</v>
      </c>
      <c r="N42236" t="s">
        <v>228841</v>
      </c>
      <c r="O42236" t="s">
        <v>229137</v>
      </c>
      <c r="P42236" t="s">
        <v>229137</v>
      </c>
      <c r="Q42236" t="s">
        <v>120679</v>
      </c>
      <c r="R42236" t="s">
        <v>216045</v>
      </c>
      <c r="S42236" t="s">
        <v>233770</v>
      </c>
    </row>
    <row r="42237" spans="1:19" x14ac:dyDescent="0.35">
      <c r="A42237" s="1">
        <v>52417</v>
      </c>
      <c r="B42237" t="s">
        <v>24694</v>
      </c>
      <c r="C42237" t="s">
        <v>87486</v>
      </c>
      <c r="D42237" t="s">
        <v>5</v>
      </c>
      <c r="E42237" t="s">
        <v>119955</v>
      </c>
      <c r="F42237" t="s">
        <v>121816</v>
      </c>
      <c r="G42237">
        <v>1.8180250000000001E-6</v>
      </c>
      <c r="H42237" t="s">
        <v>24694</v>
      </c>
      <c r="I42237" t="s">
        <v>149210</v>
      </c>
      <c r="J42237" s="2" t="s">
        <v>192992</v>
      </c>
      <c r="K42237" t="s">
        <v>216045</v>
      </c>
      <c r="L42237" t="s">
        <v>228704</v>
      </c>
      <c r="M42237" t="s">
        <v>8</v>
      </c>
      <c r="N42237" t="s">
        <v>228841</v>
      </c>
      <c r="O42237" t="s">
        <v>229137</v>
      </c>
      <c r="P42237" t="s">
        <v>229137</v>
      </c>
      <c r="Q42237" t="s">
        <v>120679</v>
      </c>
      <c r="R42237" t="s">
        <v>216045</v>
      </c>
      <c r="S42237" t="s">
        <v>233770</v>
      </c>
    </row>
    <row r="42238" spans="1:19" x14ac:dyDescent="0.35">
      <c r="A42238" s="1">
        <v>52418</v>
      </c>
      <c r="B42238" t="s">
        <v>24694</v>
      </c>
      <c r="C42238" t="s">
        <v>87487</v>
      </c>
      <c r="D42238" t="s">
        <v>5</v>
      </c>
      <c r="F42238" t="s">
        <v>120507</v>
      </c>
      <c r="G42238">
        <v>3.0757040000000002E-6</v>
      </c>
      <c r="H42238" t="s">
        <v>24694</v>
      </c>
      <c r="I42238" t="s">
        <v>149210</v>
      </c>
      <c r="J42238" s="2" t="s">
        <v>192992</v>
      </c>
      <c r="K42238" t="s">
        <v>216045</v>
      </c>
      <c r="L42238" t="s">
        <v>228704</v>
      </c>
      <c r="M42238" t="s">
        <v>8</v>
      </c>
      <c r="N42238" t="s">
        <v>228841</v>
      </c>
      <c r="O42238" t="s">
        <v>229137</v>
      </c>
      <c r="P42238" t="s">
        <v>229137</v>
      </c>
      <c r="Q42238" t="s">
        <v>120679</v>
      </c>
      <c r="R42238" t="s">
        <v>216045</v>
      </c>
      <c r="S42238" t="s">
        <v>233770</v>
      </c>
    </row>
    <row r="42239" spans="1:19" x14ac:dyDescent="0.35">
      <c r="A42239" s="1">
        <v>52419</v>
      </c>
      <c r="B42239" t="s">
        <v>24694</v>
      </c>
      <c r="C42239" t="s">
        <v>87488</v>
      </c>
      <c r="D42239" t="s">
        <v>5</v>
      </c>
      <c r="F42239" t="s">
        <v>121423</v>
      </c>
      <c r="G42239">
        <v>9.499999999999999E-7</v>
      </c>
      <c r="H42239" t="s">
        <v>24694</v>
      </c>
      <c r="I42239" t="s">
        <v>149210</v>
      </c>
      <c r="J42239" s="2" t="s">
        <v>192992</v>
      </c>
      <c r="K42239" t="s">
        <v>216045</v>
      </c>
      <c r="L42239" t="s">
        <v>228704</v>
      </c>
      <c r="M42239" t="s">
        <v>8</v>
      </c>
      <c r="N42239" t="s">
        <v>228841</v>
      </c>
      <c r="O42239" t="s">
        <v>229137</v>
      </c>
      <c r="P42239" t="s">
        <v>229137</v>
      </c>
      <c r="Q42239" t="s">
        <v>120679</v>
      </c>
      <c r="R42239" t="s">
        <v>216045</v>
      </c>
      <c r="S42239" t="s">
        <v>233770</v>
      </c>
    </row>
    <row r="42240" spans="1:19" x14ac:dyDescent="0.35">
      <c r="A42240" s="1">
        <v>52420</v>
      </c>
      <c r="B42240" t="s">
        <v>24694</v>
      </c>
      <c r="C42240" t="s">
        <v>87489</v>
      </c>
      <c r="D42240" t="s">
        <v>5</v>
      </c>
      <c r="F42240" t="s">
        <v>120420</v>
      </c>
      <c r="G42240">
        <v>4.0012150000000001E-6</v>
      </c>
      <c r="H42240" t="s">
        <v>24694</v>
      </c>
      <c r="I42240" t="s">
        <v>149210</v>
      </c>
      <c r="J42240" s="2" t="s">
        <v>192992</v>
      </c>
      <c r="K42240" t="s">
        <v>216045</v>
      </c>
      <c r="L42240" t="s">
        <v>228704</v>
      </c>
      <c r="M42240" t="s">
        <v>8</v>
      </c>
      <c r="N42240" t="s">
        <v>228841</v>
      </c>
      <c r="O42240" t="s">
        <v>229137</v>
      </c>
      <c r="P42240" t="s">
        <v>229137</v>
      </c>
      <c r="Q42240" t="s">
        <v>120679</v>
      </c>
      <c r="R42240" t="s">
        <v>216045</v>
      </c>
      <c r="S42240" t="s">
        <v>233770</v>
      </c>
    </row>
    <row r="42241" spans="1:19" x14ac:dyDescent="0.35">
      <c r="A42241" s="1">
        <v>52421</v>
      </c>
      <c r="B42241" t="s">
        <v>24695</v>
      </c>
      <c r="C42241" t="s">
        <v>87490</v>
      </c>
      <c r="D42241" t="s">
        <v>5</v>
      </c>
      <c r="E42241" t="s">
        <v>119954</v>
      </c>
      <c r="F42241" t="s">
        <v>122211</v>
      </c>
      <c r="G42241">
        <v>7.2000000000000014E-6</v>
      </c>
      <c r="H42241" t="s">
        <v>24695</v>
      </c>
      <c r="I42241" t="s">
        <v>149211</v>
      </c>
      <c r="J42241" s="2" t="s">
        <v>192993</v>
      </c>
      <c r="K42241" t="s">
        <v>216045</v>
      </c>
      <c r="L42241" t="s">
        <v>228704</v>
      </c>
      <c r="M42241" t="s">
        <v>8</v>
      </c>
      <c r="N42241" t="s">
        <v>228832</v>
      </c>
      <c r="O42241" t="s">
        <v>229328</v>
      </c>
      <c r="P42241" t="s">
        <v>229158</v>
      </c>
      <c r="Q42241" t="s">
        <v>121322</v>
      </c>
      <c r="R42241" t="s">
        <v>216045</v>
      </c>
      <c r="S42241" t="s">
        <v>233770</v>
      </c>
    </row>
    <row r="42242" spans="1:19" x14ac:dyDescent="0.35">
      <c r="A42242" s="1">
        <v>52422</v>
      </c>
      <c r="B42242" t="s">
        <v>24696</v>
      </c>
      <c r="C42242" t="s">
        <v>87491</v>
      </c>
      <c r="D42242" t="s">
        <v>5</v>
      </c>
      <c r="F42242" t="s">
        <v>120874</v>
      </c>
      <c r="G42242">
        <v>1.9298999999999999E-6</v>
      </c>
      <c r="H42242" t="s">
        <v>24696</v>
      </c>
      <c r="I42242" t="s">
        <v>149212</v>
      </c>
      <c r="J42242" s="2" t="s">
        <v>192994</v>
      </c>
      <c r="K42242" t="s">
        <v>216045</v>
      </c>
      <c r="L42242" t="s">
        <v>228704</v>
      </c>
      <c r="M42242" t="s">
        <v>15</v>
      </c>
      <c r="N42242" t="s">
        <v>228993</v>
      </c>
      <c r="O42242" t="s">
        <v>229252</v>
      </c>
      <c r="P42242" t="s">
        <v>232193</v>
      </c>
      <c r="Q42242" t="s">
        <v>121999</v>
      </c>
      <c r="R42242" t="s">
        <v>216045</v>
      </c>
      <c r="S42242" t="s">
        <v>233770</v>
      </c>
    </row>
    <row r="42243" spans="1:19" x14ac:dyDescent="0.35">
      <c r="A42243" s="1">
        <v>52423</v>
      </c>
      <c r="B42243" t="s">
        <v>24696</v>
      </c>
      <c r="C42243" t="s">
        <v>87492</v>
      </c>
      <c r="D42243" t="s">
        <v>5</v>
      </c>
      <c r="F42243" t="s">
        <v>121112</v>
      </c>
      <c r="G42243">
        <v>1.04688E-5</v>
      </c>
      <c r="H42243" t="s">
        <v>24696</v>
      </c>
      <c r="I42243" t="s">
        <v>149212</v>
      </c>
      <c r="J42243" s="2" t="s">
        <v>192994</v>
      </c>
      <c r="K42243" t="s">
        <v>216045</v>
      </c>
      <c r="L42243" t="s">
        <v>228704</v>
      </c>
      <c r="M42243" t="s">
        <v>15</v>
      </c>
      <c r="N42243" t="s">
        <v>228993</v>
      </c>
      <c r="O42243" t="s">
        <v>229252</v>
      </c>
      <c r="P42243" t="s">
        <v>232193</v>
      </c>
      <c r="Q42243" t="s">
        <v>121999</v>
      </c>
      <c r="R42243" t="s">
        <v>216045</v>
      </c>
      <c r="S42243" t="s">
        <v>233770</v>
      </c>
    </row>
    <row r="42244" spans="1:19" x14ac:dyDescent="0.35">
      <c r="A42244" s="1">
        <v>52425</v>
      </c>
      <c r="B42244" t="s">
        <v>24697</v>
      </c>
      <c r="C42244" t="s">
        <v>87493</v>
      </c>
      <c r="D42244" t="s">
        <v>5</v>
      </c>
      <c r="E42244" t="s">
        <v>119954</v>
      </c>
      <c r="F42244" t="s">
        <v>120744</v>
      </c>
      <c r="G42244">
        <v>1.95E-5</v>
      </c>
      <c r="H42244" t="s">
        <v>24697</v>
      </c>
      <c r="I42244" t="s">
        <v>149213</v>
      </c>
      <c r="J42244" s="2" t="s">
        <v>192995</v>
      </c>
      <c r="K42244" t="s">
        <v>216045</v>
      </c>
      <c r="L42244" t="s">
        <v>228704</v>
      </c>
      <c r="M42244" t="s">
        <v>8</v>
      </c>
      <c r="N42244" t="s">
        <v>228896</v>
      </c>
      <c r="O42244" t="s">
        <v>229210</v>
      </c>
      <c r="P42244" t="s">
        <v>232194</v>
      </c>
      <c r="Q42244" t="s">
        <v>121557</v>
      </c>
      <c r="R42244" t="s">
        <v>216045</v>
      </c>
      <c r="S42244" t="s">
        <v>233770</v>
      </c>
    </row>
    <row r="42245" spans="1:19" x14ac:dyDescent="0.35">
      <c r="A42245" s="1">
        <v>52426</v>
      </c>
      <c r="B42245" t="s">
        <v>24697</v>
      </c>
      <c r="C42245" t="s">
        <v>87494</v>
      </c>
      <c r="D42245" t="s">
        <v>5</v>
      </c>
      <c r="E42245" t="s">
        <v>119956</v>
      </c>
      <c r="F42245" t="s">
        <v>122159</v>
      </c>
      <c r="G42245">
        <v>4.0000000000000003E-5</v>
      </c>
      <c r="H42245" t="s">
        <v>24697</v>
      </c>
      <c r="I42245" t="s">
        <v>149213</v>
      </c>
      <c r="J42245" s="2" t="s">
        <v>192995</v>
      </c>
      <c r="K42245" t="s">
        <v>216045</v>
      </c>
      <c r="L42245" t="s">
        <v>228704</v>
      </c>
      <c r="M42245" t="s">
        <v>8</v>
      </c>
      <c r="N42245" t="s">
        <v>228896</v>
      </c>
      <c r="O42245" t="s">
        <v>229210</v>
      </c>
      <c r="P42245" t="s">
        <v>232194</v>
      </c>
      <c r="Q42245" t="s">
        <v>121557</v>
      </c>
      <c r="R42245" t="s">
        <v>216045</v>
      </c>
      <c r="S42245" t="s">
        <v>233770</v>
      </c>
    </row>
    <row r="42246" spans="1:19" x14ac:dyDescent="0.35">
      <c r="A42246" s="1">
        <v>52428</v>
      </c>
      <c r="B42246" t="s">
        <v>24697</v>
      </c>
      <c r="C42246" t="s">
        <v>87495</v>
      </c>
      <c r="D42246" t="s">
        <v>5</v>
      </c>
      <c r="E42246" t="s">
        <v>119958</v>
      </c>
      <c r="F42246" t="s">
        <v>122280</v>
      </c>
      <c r="G42246">
        <v>2.37E-5</v>
      </c>
      <c r="H42246" t="s">
        <v>24697</v>
      </c>
      <c r="I42246" t="s">
        <v>149213</v>
      </c>
      <c r="J42246" s="2" t="s">
        <v>192995</v>
      </c>
      <c r="K42246" t="s">
        <v>216045</v>
      </c>
      <c r="L42246" t="s">
        <v>228704</v>
      </c>
      <c r="M42246" t="s">
        <v>8</v>
      </c>
      <c r="N42246" t="s">
        <v>228896</v>
      </c>
      <c r="O42246" t="s">
        <v>229210</v>
      </c>
      <c r="P42246" t="s">
        <v>232194</v>
      </c>
      <c r="Q42246" t="s">
        <v>121557</v>
      </c>
      <c r="R42246" t="s">
        <v>216045</v>
      </c>
      <c r="S42246" t="s">
        <v>233770</v>
      </c>
    </row>
    <row r="42247" spans="1:19" x14ac:dyDescent="0.35">
      <c r="A42247" s="1">
        <v>52429</v>
      </c>
      <c r="B42247" t="s">
        <v>24698</v>
      </c>
      <c r="C42247" t="s">
        <v>87496</v>
      </c>
      <c r="D42247" t="s">
        <v>5</v>
      </c>
      <c r="E42247" t="s">
        <v>119954</v>
      </c>
      <c r="F42247" t="s">
        <v>121145</v>
      </c>
      <c r="G42247">
        <v>1.4E-5</v>
      </c>
      <c r="H42247" t="s">
        <v>24698</v>
      </c>
      <c r="I42247" t="s">
        <v>149214</v>
      </c>
      <c r="J42247" s="2" t="s">
        <v>192996</v>
      </c>
      <c r="K42247" t="s">
        <v>216045</v>
      </c>
      <c r="L42247" t="s">
        <v>228704</v>
      </c>
      <c r="M42247" t="s">
        <v>8</v>
      </c>
      <c r="N42247" t="s">
        <v>228828</v>
      </c>
      <c r="O42247" t="s">
        <v>229113</v>
      </c>
      <c r="P42247" t="s">
        <v>230185</v>
      </c>
      <c r="Q42247" t="s">
        <v>120308</v>
      </c>
      <c r="R42247" t="s">
        <v>216045</v>
      </c>
      <c r="S42247" t="s">
        <v>233770</v>
      </c>
    </row>
    <row r="42248" spans="1:19" x14ac:dyDescent="0.35">
      <c r="A42248" s="1">
        <v>52430</v>
      </c>
      <c r="B42248" t="s">
        <v>24698</v>
      </c>
      <c r="C42248" t="s">
        <v>87497</v>
      </c>
      <c r="D42248" t="s">
        <v>5</v>
      </c>
      <c r="E42248" t="s">
        <v>119957</v>
      </c>
      <c r="F42248" t="s">
        <v>121653</v>
      </c>
      <c r="G42248">
        <v>2.26E-5</v>
      </c>
      <c r="H42248" t="s">
        <v>24698</v>
      </c>
      <c r="I42248" t="s">
        <v>149214</v>
      </c>
      <c r="J42248" s="2" t="s">
        <v>192996</v>
      </c>
      <c r="K42248" t="s">
        <v>216045</v>
      </c>
      <c r="L42248" t="s">
        <v>228704</v>
      </c>
      <c r="M42248" t="s">
        <v>8</v>
      </c>
      <c r="N42248" t="s">
        <v>228828</v>
      </c>
      <c r="O42248" t="s">
        <v>229113</v>
      </c>
      <c r="P42248" t="s">
        <v>230185</v>
      </c>
      <c r="Q42248" t="s">
        <v>120308</v>
      </c>
      <c r="R42248" t="s">
        <v>216045</v>
      </c>
      <c r="S42248" t="s">
        <v>233770</v>
      </c>
    </row>
    <row r="42249" spans="1:19" x14ac:dyDescent="0.35">
      <c r="A42249" s="1">
        <v>52431</v>
      </c>
      <c r="B42249" t="s">
        <v>24698</v>
      </c>
      <c r="C42249" t="s">
        <v>87498</v>
      </c>
      <c r="D42249" t="s">
        <v>5</v>
      </c>
      <c r="E42249" t="s">
        <v>119956</v>
      </c>
      <c r="F42249" t="s">
        <v>122414</v>
      </c>
      <c r="G42249">
        <v>1.5E-5</v>
      </c>
      <c r="H42249" t="s">
        <v>24698</v>
      </c>
      <c r="I42249" t="s">
        <v>149214</v>
      </c>
      <c r="J42249" s="2" t="s">
        <v>192996</v>
      </c>
      <c r="K42249" t="s">
        <v>216045</v>
      </c>
      <c r="L42249" t="s">
        <v>228704</v>
      </c>
      <c r="M42249" t="s">
        <v>8</v>
      </c>
      <c r="N42249" t="s">
        <v>228828</v>
      </c>
      <c r="O42249" t="s">
        <v>229113</v>
      </c>
      <c r="P42249" t="s">
        <v>230185</v>
      </c>
      <c r="Q42249" t="s">
        <v>120308</v>
      </c>
      <c r="R42249" t="s">
        <v>216045</v>
      </c>
      <c r="S42249" t="s">
        <v>233770</v>
      </c>
    </row>
    <row r="42250" spans="1:19" x14ac:dyDescent="0.35">
      <c r="A42250" s="1">
        <v>52432</v>
      </c>
      <c r="B42250" t="s">
        <v>24698</v>
      </c>
      <c r="C42250" t="s">
        <v>87499</v>
      </c>
      <c r="D42250" t="s">
        <v>5</v>
      </c>
      <c r="E42250" t="s">
        <v>119955</v>
      </c>
      <c r="F42250" t="s">
        <v>123450</v>
      </c>
      <c r="G42250">
        <v>3.7500000000000001E-6</v>
      </c>
      <c r="H42250" t="s">
        <v>24698</v>
      </c>
      <c r="I42250" t="s">
        <v>149214</v>
      </c>
      <c r="J42250" s="2" t="s">
        <v>192996</v>
      </c>
      <c r="K42250" t="s">
        <v>216045</v>
      </c>
      <c r="L42250" t="s">
        <v>228704</v>
      </c>
      <c r="M42250" t="s">
        <v>8</v>
      </c>
      <c r="N42250" t="s">
        <v>228828</v>
      </c>
      <c r="O42250" t="s">
        <v>229113</v>
      </c>
      <c r="P42250" t="s">
        <v>230185</v>
      </c>
      <c r="Q42250" t="s">
        <v>120308</v>
      </c>
      <c r="R42250" t="s">
        <v>216045</v>
      </c>
      <c r="S42250" t="s">
        <v>233770</v>
      </c>
    </row>
    <row r="42251" spans="1:19" x14ac:dyDescent="0.35">
      <c r="A42251" s="1">
        <v>52433</v>
      </c>
      <c r="B42251" t="s">
        <v>24698</v>
      </c>
      <c r="C42251" t="s">
        <v>87500</v>
      </c>
      <c r="D42251" t="s">
        <v>5</v>
      </c>
      <c r="E42251" t="s">
        <v>119958</v>
      </c>
      <c r="F42251" t="s">
        <v>121695</v>
      </c>
      <c r="G42251">
        <v>4.7500000000000003E-5</v>
      </c>
      <c r="H42251" t="s">
        <v>24698</v>
      </c>
      <c r="I42251" t="s">
        <v>149214</v>
      </c>
      <c r="J42251" s="2" t="s">
        <v>192996</v>
      </c>
      <c r="K42251" t="s">
        <v>216045</v>
      </c>
      <c r="L42251" t="s">
        <v>228704</v>
      </c>
      <c r="M42251" t="s">
        <v>8</v>
      </c>
      <c r="N42251" t="s">
        <v>228828</v>
      </c>
      <c r="O42251" t="s">
        <v>229113</v>
      </c>
      <c r="P42251" t="s">
        <v>230185</v>
      </c>
      <c r="Q42251" t="s">
        <v>120308</v>
      </c>
      <c r="R42251" t="s">
        <v>216045</v>
      </c>
      <c r="S42251" t="s">
        <v>233770</v>
      </c>
    </row>
    <row r="42252" spans="1:19" x14ac:dyDescent="0.35">
      <c r="A42252" s="1">
        <v>52434</v>
      </c>
      <c r="B42252" t="s">
        <v>24698</v>
      </c>
      <c r="C42252" t="s">
        <v>87501</v>
      </c>
      <c r="D42252" t="s">
        <v>5</v>
      </c>
      <c r="E42252" t="s">
        <v>119957</v>
      </c>
      <c r="F42252" t="s">
        <v>121133</v>
      </c>
      <c r="G42252">
        <v>2.3999999999999999E-6</v>
      </c>
      <c r="H42252" t="s">
        <v>24698</v>
      </c>
      <c r="I42252" t="s">
        <v>149214</v>
      </c>
      <c r="J42252" s="2" t="s">
        <v>192996</v>
      </c>
      <c r="K42252" t="s">
        <v>216045</v>
      </c>
      <c r="L42252" t="s">
        <v>228704</v>
      </c>
      <c r="M42252" t="s">
        <v>8</v>
      </c>
      <c r="N42252" t="s">
        <v>228828</v>
      </c>
      <c r="O42252" t="s">
        <v>229113</v>
      </c>
      <c r="P42252" t="s">
        <v>230185</v>
      </c>
      <c r="Q42252" t="s">
        <v>120308</v>
      </c>
      <c r="R42252" t="s">
        <v>216045</v>
      </c>
      <c r="S42252" t="s">
        <v>233770</v>
      </c>
    </row>
    <row r="42253" spans="1:19" x14ac:dyDescent="0.35">
      <c r="A42253" s="1">
        <v>52435</v>
      </c>
      <c r="B42253" t="s">
        <v>24698</v>
      </c>
      <c r="C42253" t="s">
        <v>87502</v>
      </c>
      <c r="D42253" t="s">
        <v>5</v>
      </c>
      <c r="E42253" t="s">
        <v>119954</v>
      </c>
      <c r="F42253" t="s">
        <v>121346</v>
      </c>
      <c r="G42253">
        <v>8.743598E-6</v>
      </c>
      <c r="H42253" t="s">
        <v>24698</v>
      </c>
      <c r="I42253" t="s">
        <v>149214</v>
      </c>
      <c r="J42253" s="2" t="s">
        <v>192996</v>
      </c>
      <c r="K42253" t="s">
        <v>216045</v>
      </c>
      <c r="L42253" t="s">
        <v>228704</v>
      </c>
      <c r="M42253" t="s">
        <v>8</v>
      </c>
      <c r="N42253" t="s">
        <v>228828</v>
      </c>
      <c r="O42253" t="s">
        <v>229113</v>
      </c>
      <c r="P42253" t="s">
        <v>230185</v>
      </c>
      <c r="Q42253" t="s">
        <v>120308</v>
      </c>
      <c r="R42253" t="s">
        <v>216045</v>
      </c>
      <c r="S42253" t="s">
        <v>233770</v>
      </c>
    </row>
    <row r="42254" spans="1:19" x14ac:dyDescent="0.35">
      <c r="A42254" s="1">
        <v>52436</v>
      </c>
      <c r="B42254" t="s">
        <v>24699</v>
      </c>
      <c r="C42254" t="s">
        <v>87503</v>
      </c>
      <c r="D42254" t="s">
        <v>5</v>
      </c>
      <c r="E42254" t="s">
        <v>119954</v>
      </c>
      <c r="F42254" t="s">
        <v>121386</v>
      </c>
      <c r="G42254">
        <v>1.0679999999999999E-5</v>
      </c>
      <c r="H42254" t="s">
        <v>24699</v>
      </c>
      <c r="I42254" t="s">
        <v>149215</v>
      </c>
      <c r="J42254" s="2" t="s">
        <v>192997</v>
      </c>
      <c r="K42254" t="s">
        <v>216045</v>
      </c>
      <c r="L42254" t="s">
        <v>228706</v>
      </c>
      <c r="M42254" t="s">
        <v>8</v>
      </c>
      <c r="N42254" t="s">
        <v>228832</v>
      </c>
      <c r="O42254" t="s">
        <v>229111</v>
      </c>
      <c r="P42254" t="s">
        <v>230079</v>
      </c>
      <c r="Q42254" t="s">
        <v>120682</v>
      </c>
      <c r="R42254" t="s">
        <v>216045</v>
      </c>
      <c r="S42254" t="s">
        <v>233770</v>
      </c>
    </row>
    <row r="42255" spans="1:19" x14ac:dyDescent="0.35">
      <c r="A42255" s="1">
        <v>52437</v>
      </c>
      <c r="B42255" t="s">
        <v>24699</v>
      </c>
      <c r="C42255" t="s">
        <v>87504</v>
      </c>
      <c r="D42255" t="s">
        <v>5</v>
      </c>
      <c r="E42255" t="s">
        <v>119955</v>
      </c>
      <c r="F42255" t="s">
        <v>122424</v>
      </c>
      <c r="G42255">
        <v>1.7E-5</v>
      </c>
      <c r="H42255" t="s">
        <v>24699</v>
      </c>
      <c r="I42255" t="s">
        <v>149215</v>
      </c>
      <c r="J42255" s="2" t="s">
        <v>192997</v>
      </c>
      <c r="K42255" t="s">
        <v>216045</v>
      </c>
      <c r="L42255" t="s">
        <v>228706</v>
      </c>
      <c r="M42255" t="s">
        <v>8</v>
      </c>
      <c r="N42255" t="s">
        <v>228832</v>
      </c>
      <c r="O42255" t="s">
        <v>229111</v>
      </c>
      <c r="P42255" t="s">
        <v>230079</v>
      </c>
      <c r="Q42255" t="s">
        <v>120682</v>
      </c>
      <c r="R42255" t="s">
        <v>216045</v>
      </c>
      <c r="S42255" t="s">
        <v>233770</v>
      </c>
    </row>
    <row r="42256" spans="1:19" x14ac:dyDescent="0.35">
      <c r="A42256" s="1">
        <v>52438</v>
      </c>
      <c r="B42256" t="s">
        <v>24700</v>
      </c>
      <c r="C42256" t="s">
        <v>87505</v>
      </c>
      <c r="D42256" t="s">
        <v>5</v>
      </c>
      <c r="F42256" t="s">
        <v>120616</v>
      </c>
      <c r="G42256">
        <v>5.0900679999999997E-6</v>
      </c>
      <c r="H42256" t="s">
        <v>24700</v>
      </c>
      <c r="I42256" t="s">
        <v>149216</v>
      </c>
      <c r="J42256" s="2" t="s">
        <v>192998</v>
      </c>
      <c r="K42256" t="s">
        <v>216045</v>
      </c>
      <c r="L42256" t="s">
        <v>228704</v>
      </c>
      <c r="M42256" t="s">
        <v>12</v>
      </c>
      <c r="N42256" t="s">
        <v>228899</v>
      </c>
      <c r="O42256" t="s">
        <v>229220</v>
      </c>
      <c r="P42256" t="s">
        <v>229881</v>
      </c>
      <c r="Q42256" t="s">
        <v>121535</v>
      </c>
      <c r="R42256" t="s">
        <v>216045</v>
      </c>
      <c r="S42256" t="s">
        <v>233770</v>
      </c>
    </row>
    <row r="42257" spans="1:19" x14ac:dyDescent="0.35">
      <c r="A42257" s="1">
        <v>52439</v>
      </c>
      <c r="B42257" t="s">
        <v>24700</v>
      </c>
      <c r="C42257" t="s">
        <v>87506</v>
      </c>
      <c r="D42257" t="s">
        <v>5</v>
      </c>
      <c r="F42257" t="s">
        <v>121332</v>
      </c>
      <c r="G42257">
        <v>1.9476230000000002E-6</v>
      </c>
      <c r="H42257" t="s">
        <v>24700</v>
      </c>
      <c r="I42257" t="s">
        <v>149216</v>
      </c>
      <c r="J42257" s="2" t="s">
        <v>192998</v>
      </c>
      <c r="K42257" t="s">
        <v>216045</v>
      </c>
      <c r="L42257" t="s">
        <v>228704</v>
      </c>
      <c r="M42257" t="s">
        <v>12</v>
      </c>
      <c r="N42257" t="s">
        <v>228899</v>
      </c>
      <c r="O42257" t="s">
        <v>229220</v>
      </c>
      <c r="P42257" t="s">
        <v>229881</v>
      </c>
      <c r="Q42257" t="s">
        <v>121535</v>
      </c>
      <c r="R42257" t="s">
        <v>216045</v>
      </c>
      <c r="S42257" t="s">
        <v>233770</v>
      </c>
    </row>
    <row r="42258" spans="1:19" x14ac:dyDescent="0.35">
      <c r="A42258" s="1">
        <v>52440</v>
      </c>
      <c r="B42258" t="s">
        <v>24700</v>
      </c>
      <c r="C42258" t="s">
        <v>87507</v>
      </c>
      <c r="D42258" t="s">
        <v>5</v>
      </c>
      <c r="F42258" t="s">
        <v>121121</v>
      </c>
      <c r="G42258">
        <v>1.6274019999999999E-6</v>
      </c>
      <c r="H42258" t="s">
        <v>24700</v>
      </c>
      <c r="I42258" t="s">
        <v>149216</v>
      </c>
      <c r="J42258" s="2" t="s">
        <v>192998</v>
      </c>
      <c r="K42258" t="s">
        <v>216045</v>
      </c>
      <c r="L42258" t="s">
        <v>228704</v>
      </c>
      <c r="M42258" t="s">
        <v>12</v>
      </c>
      <c r="N42258" t="s">
        <v>228899</v>
      </c>
      <c r="O42258" t="s">
        <v>229220</v>
      </c>
      <c r="P42258" t="s">
        <v>229881</v>
      </c>
      <c r="Q42258" t="s">
        <v>121535</v>
      </c>
      <c r="R42258" t="s">
        <v>216045</v>
      </c>
      <c r="S42258" t="s">
        <v>233770</v>
      </c>
    </row>
    <row r="42259" spans="1:19" x14ac:dyDescent="0.35">
      <c r="A42259" s="1">
        <v>52442</v>
      </c>
      <c r="B42259" t="s">
        <v>24701</v>
      </c>
      <c r="C42259" t="s">
        <v>87508</v>
      </c>
      <c r="D42259" t="s">
        <v>5</v>
      </c>
      <c r="E42259" t="s">
        <v>119955</v>
      </c>
      <c r="F42259" t="s">
        <v>121407</v>
      </c>
      <c r="G42259">
        <v>1.696005E-5</v>
      </c>
      <c r="H42259" t="s">
        <v>24701</v>
      </c>
      <c r="I42259" t="s">
        <v>149217</v>
      </c>
      <c r="J42259" s="2" t="s">
        <v>192999</v>
      </c>
      <c r="K42259" t="s">
        <v>216088</v>
      </c>
      <c r="L42259" t="s">
        <v>228704</v>
      </c>
      <c r="M42259" t="s">
        <v>8</v>
      </c>
      <c r="N42259" t="s">
        <v>228828</v>
      </c>
      <c r="O42259" t="s">
        <v>229113</v>
      </c>
      <c r="P42259" t="s">
        <v>230090</v>
      </c>
      <c r="Q42259" t="s">
        <v>121322</v>
      </c>
      <c r="R42259" t="s">
        <v>216045</v>
      </c>
      <c r="S42259" t="s">
        <v>233770</v>
      </c>
    </row>
    <row r="42260" spans="1:19" x14ac:dyDescent="0.35">
      <c r="A42260" s="1">
        <v>52443</v>
      </c>
      <c r="B42260" t="s">
        <v>24701</v>
      </c>
      <c r="C42260" t="s">
        <v>87509</v>
      </c>
      <c r="D42260" t="s">
        <v>5</v>
      </c>
      <c r="E42260" t="s">
        <v>119954</v>
      </c>
      <c r="F42260" t="s">
        <v>123936</v>
      </c>
      <c r="G42260">
        <v>1.59091E-5</v>
      </c>
      <c r="H42260" t="s">
        <v>24701</v>
      </c>
      <c r="I42260" t="s">
        <v>149217</v>
      </c>
      <c r="J42260" s="2" t="s">
        <v>192999</v>
      </c>
      <c r="K42260" t="s">
        <v>216088</v>
      </c>
      <c r="L42260" t="s">
        <v>228704</v>
      </c>
      <c r="M42260" t="s">
        <v>8</v>
      </c>
      <c r="N42260" t="s">
        <v>228828</v>
      </c>
      <c r="O42260" t="s">
        <v>229113</v>
      </c>
      <c r="P42260" t="s">
        <v>230090</v>
      </c>
      <c r="Q42260" t="s">
        <v>121322</v>
      </c>
      <c r="R42260" t="s">
        <v>216045</v>
      </c>
      <c r="S42260" t="s">
        <v>233770</v>
      </c>
    </row>
    <row r="42261" spans="1:19" x14ac:dyDescent="0.35">
      <c r="A42261" s="1">
        <v>52444</v>
      </c>
      <c r="B42261" t="s">
        <v>24701</v>
      </c>
      <c r="C42261" t="s">
        <v>87510</v>
      </c>
      <c r="D42261" t="s">
        <v>5</v>
      </c>
      <c r="E42261" t="s">
        <v>119957</v>
      </c>
      <c r="F42261" t="s">
        <v>120707</v>
      </c>
      <c r="G42261">
        <v>2.0999999999999999E-5</v>
      </c>
      <c r="H42261" t="s">
        <v>24701</v>
      </c>
      <c r="I42261" t="s">
        <v>149217</v>
      </c>
      <c r="J42261" s="2" t="s">
        <v>192999</v>
      </c>
      <c r="K42261" t="s">
        <v>216088</v>
      </c>
      <c r="L42261" t="s">
        <v>228704</v>
      </c>
      <c r="M42261" t="s">
        <v>8</v>
      </c>
      <c r="N42261" t="s">
        <v>228828</v>
      </c>
      <c r="O42261" t="s">
        <v>229113</v>
      </c>
      <c r="P42261" t="s">
        <v>230090</v>
      </c>
      <c r="Q42261" t="s">
        <v>121322</v>
      </c>
      <c r="R42261" t="s">
        <v>216045</v>
      </c>
      <c r="S42261" t="s">
        <v>233770</v>
      </c>
    </row>
    <row r="42262" spans="1:19" x14ac:dyDescent="0.35">
      <c r="A42262" s="1">
        <v>52445</v>
      </c>
      <c r="B42262" t="s">
        <v>24701</v>
      </c>
      <c r="C42262" t="s">
        <v>87511</v>
      </c>
      <c r="D42262" t="s">
        <v>5</v>
      </c>
      <c r="E42262" t="s">
        <v>119958</v>
      </c>
      <c r="F42262" t="s">
        <v>120894</v>
      </c>
      <c r="G42262">
        <v>4.3744400000000001E-5</v>
      </c>
      <c r="H42262" t="s">
        <v>24701</v>
      </c>
      <c r="I42262" t="s">
        <v>149217</v>
      </c>
      <c r="J42262" s="2" t="s">
        <v>192999</v>
      </c>
      <c r="K42262" t="s">
        <v>216088</v>
      </c>
      <c r="L42262" t="s">
        <v>228704</v>
      </c>
      <c r="M42262" t="s">
        <v>8</v>
      </c>
      <c r="N42262" t="s">
        <v>228828</v>
      </c>
      <c r="O42262" t="s">
        <v>229113</v>
      </c>
      <c r="P42262" t="s">
        <v>230090</v>
      </c>
      <c r="Q42262" t="s">
        <v>121322</v>
      </c>
      <c r="R42262" t="s">
        <v>216045</v>
      </c>
      <c r="S42262" t="s">
        <v>233770</v>
      </c>
    </row>
    <row r="42263" spans="1:19" x14ac:dyDescent="0.35">
      <c r="A42263" s="1">
        <v>52446</v>
      </c>
      <c r="B42263" t="s">
        <v>24702</v>
      </c>
      <c r="C42263" t="s">
        <v>87512</v>
      </c>
      <c r="D42263" t="s">
        <v>4</v>
      </c>
      <c r="F42263" t="s">
        <v>121738</v>
      </c>
      <c r="G42263">
        <v>2.8192E-6</v>
      </c>
      <c r="H42263" t="s">
        <v>24702</v>
      </c>
      <c r="I42263" t="s">
        <v>149218</v>
      </c>
      <c r="J42263" s="2" t="s">
        <v>193000</v>
      </c>
      <c r="K42263" t="s">
        <v>216045</v>
      </c>
      <c r="L42263" t="s">
        <v>228704</v>
      </c>
      <c r="M42263" t="s">
        <v>228795</v>
      </c>
      <c r="N42263" t="s">
        <v>228891</v>
      </c>
      <c r="Q42263" t="s">
        <v>120840</v>
      </c>
      <c r="R42263" t="s">
        <v>216045</v>
      </c>
      <c r="S42263" t="s">
        <v>233770</v>
      </c>
    </row>
    <row r="42264" spans="1:19" x14ac:dyDescent="0.35">
      <c r="A42264" s="1">
        <v>52447</v>
      </c>
      <c r="B42264" t="s">
        <v>24703</v>
      </c>
      <c r="C42264" t="s">
        <v>87513</v>
      </c>
      <c r="D42264" t="s">
        <v>5</v>
      </c>
      <c r="F42264" t="s">
        <v>121262</v>
      </c>
      <c r="G42264">
        <v>9.9999999999999995E-7</v>
      </c>
      <c r="H42264" t="s">
        <v>24703</v>
      </c>
      <c r="I42264" t="s">
        <v>149219</v>
      </c>
      <c r="J42264" s="2" t="s">
        <v>193001</v>
      </c>
      <c r="K42264" t="s">
        <v>216045</v>
      </c>
      <c r="L42264" t="s">
        <v>228704</v>
      </c>
      <c r="M42264" t="s">
        <v>8</v>
      </c>
      <c r="N42264" t="s">
        <v>228828</v>
      </c>
      <c r="O42264" t="s">
        <v>229113</v>
      </c>
      <c r="P42264" t="s">
        <v>230594</v>
      </c>
      <c r="R42264" t="s">
        <v>216045</v>
      </c>
      <c r="S42264" t="s">
        <v>233770</v>
      </c>
    </row>
    <row r="42265" spans="1:19" x14ac:dyDescent="0.35">
      <c r="A42265" s="1">
        <v>52448</v>
      </c>
      <c r="B42265" t="s">
        <v>24704</v>
      </c>
      <c r="C42265" t="s">
        <v>87514</v>
      </c>
      <c r="D42265" t="s">
        <v>5</v>
      </c>
      <c r="E42265" t="s">
        <v>119955</v>
      </c>
      <c r="F42265" t="s">
        <v>122164</v>
      </c>
      <c r="G42265">
        <v>1.5E-6</v>
      </c>
      <c r="H42265" t="s">
        <v>24704</v>
      </c>
      <c r="I42265" t="s">
        <v>149220</v>
      </c>
      <c r="J42265" s="2" t="s">
        <v>193002</v>
      </c>
      <c r="K42265" t="s">
        <v>216045</v>
      </c>
      <c r="L42265" t="s">
        <v>228704</v>
      </c>
      <c r="M42265" t="s">
        <v>8</v>
      </c>
      <c r="N42265" t="s">
        <v>228828</v>
      </c>
      <c r="O42265" t="s">
        <v>229108</v>
      </c>
      <c r="P42265" t="s">
        <v>230280</v>
      </c>
      <c r="Q42265" t="s">
        <v>120377</v>
      </c>
      <c r="R42265" t="s">
        <v>216045</v>
      </c>
      <c r="S42265" t="s">
        <v>233770</v>
      </c>
    </row>
    <row r="42266" spans="1:19" x14ac:dyDescent="0.35">
      <c r="A42266" s="1">
        <v>52449</v>
      </c>
      <c r="B42266" t="s">
        <v>24704</v>
      </c>
      <c r="C42266" t="s">
        <v>87515</v>
      </c>
      <c r="D42266" t="s">
        <v>5</v>
      </c>
      <c r="E42266" t="s">
        <v>119954</v>
      </c>
      <c r="F42266" t="s">
        <v>122217</v>
      </c>
      <c r="G42266">
        <v>1.7999999999999999E-6</v>
      </c>
      <c r="H42266" t="s">
        <v>24704</v>
      </c>
      <c r="I42266" t="s">
        <v>149220</v>
      </c>
      <c r="J42266" s="2" t="s">
        <v>193002</v>
      </c>
      <c r="K42266" t="s">
        <v>216045</v>
      </c>
      <c r="L42266" t="s">
        <v>228704</v>
      </c>
      <c r="M42266" t="s">
        <v>8</v>
      </c>
      <c r="N42266" t="s">
        <v>228828</v>
      </c>
      <c r="O42266" t="s">
        <v>229108</v>
      </c>
      <c r="P42266" t="s">
        <v>230280</v>
      </c>
      <c r="Q42266" t="s">
        <v>120377</v>
      </c>
      <c r="R42266" t="s">
        <v>216045</v>
      </c>
      <c r="S42266" t="s">
        <v>233770</v>
      </c>
    </row>
    <row r="42267" spans="1:19" x14ac:dyDescent="0.35">
      <c r="A42267" s="1">
        <v>52450</v>
      </c>
      <c r="B42267" t="s">
        <v>24705</v>
      </c>
      <c r="C42267" t="s">
        <v>87516</v>
      </c>
      <c r="D42267" t="s">
        <v>4</v>
      </c>
      <c r="F42267" t="s">
        <v>120291</v>
      </c>
      <c r="G42267">
        <v>1.8940640000000001E-6</v>
      </c>
      <c r="H42267" t="s">
        <v>24705</v>
      </c>
      <c r="I42267" t="s">
        <v>149221</v>
      </c>
      <c r="J42267" s="2" t="s">
        <v>193003</v>
      </c>
      <c r="K42267" t="s">
        <v>216045</v>
      </c>
      <c r="L42267" t="s">
        <v>228704</v>
      </c>
      <c r="M42267" t="s">
        <v>10</v>
      </c>
      <c r="N42267" t="s">
        <v>229046</v>
      </c>
      <c r="O42267" t="s">
        <v>229805</v>
      </c>
      <c r="P42267" t="s">
        <v>229805</v>
      </c>
      <c r="Q42267" t="s">
        <v>119973</v>
      </c>
      <c r="R42267" t="s">
        <v>216045</v>
      </c>
      <c r="S42267" t="s">
        <v>233770</v>
      </c>
    </row>
    <row r="42268" spans="1:19" x14ac:dyDescent="0.35">
      <c r="A42268" s="1">
        <v>52451</v>
      </c>
      <c r="B42268" t="s">
        <v>24706</v>
      </c>
      <c r="C42268" t="s">
        <v>87517</v>
      </c>
      <c r="D42268" t="s">
        <v>4</v>
      </c>
      <c r="F42268" t="s">
        <v>121340</v>
      </c>
      <c r="G42268">
        <v>5.5000000000000003E-7</v>
      </c>
      <c r="H42268" t="s">
        <v>24706</v>
      </c>
      <c r="I42268" t="s">
        <v>149222</v>
      </c>
      <c r="J42268" s="2" t="s">
        <v>193004</v>
      </c>
      <c r="K42268" t="s">
        <v>216089</v>
      </c>
      <c r="L42268" t="s">
        <v>228704</v>
      </c>
      <c r="M42268" t="s">
        <v>8</v>
      </c>
      <c r="N42268" t="s">
        <v>228841</v>
      </c>
      <c r="O42268" t="s">
        <v>229123</v>
      </c>
      <c r="P42268" t="s">
        <v>229123</v>
      </c>
      <c r="Q42268" t="s">
        <v>120823</v>
      </c>
      <c r="R42268" t="s">
        <v>216045</v>
      </c>
      <c r="S42268" t="s">
        <v>233770</v>
      </c>
    </row>
    <row r="42269" spans="1:19" x14ac:dyDescent="0.35">
      <c r="A42269" s="1">
        <v>52452</v>
      </c>
      <c r="B42269" t="s">
        <v>24706</v>
      </c>
      <c r="C42269" t="s">
        <v>87518</v>
      </c>
      <c r="D42269" t="s">
        <v>5</v>
      </c>
      <c r="F42269" t="s">
        <v>120641</v>
      </c>
      <c r="G42269">
        <v>1.4500000000000001E-6</v>
      </c>
      <c r="H42269" t="s">
        <v>24706</v>
      </c>
      <c r="I42269" t="s">
        <v>149222</v>
      </c>
      <c r="J42269" s="2" t="s">
        <v>193004</v>
      </c>
      <c r="K42269" t="s">
        <v>216089</v>
      </c>
      <c r="L42269" t="s">
        <v>228704</v>
      </c>
      <c r="M42269" t="s">
        <v>8</v>
      </c>
      <c r="N42269" t="s">
        <v>228841</v>
      </c>
      <c r="O42269" t="s">
        <v>229123</v>
      </c>
      <c r="P42269" t="s">
        <v>229123</v>
      </c>
      <c r="Q42269" t="s">
        <v>120823</v>
      </c>
      <c r="R42269" t="s">
        <v>216045</v>
      </c>
      <c r="S42269" t="s">
        <v>233770</v>
      </c>
    </row>
    <row r="42270" spans="1:19" x14ac:dyDescent="0.35">
      <c r="A42270" s="1">
        <v>52453</v>
      </c>
      <c r="B42270" t="s">
        <v>24706</v>
      </c>
      <c r="C42270" t="s">
        <v>87519</v>
      </c>
      <c r="D42270" t="s">
        <v>5</v>
      </c>
      <c r="F42270" t="s">
        <v>120443</v>
      </c>
      <c r="G42270">
        <v>8.0000000000000002E-8</v>
      </c>
      <c r="H42270" t="s">
        <v>24706</v>
      </c>
      <c r="I42270" t="s">
        <v>149222</v>
      </c>
      <c r="J42270" s="2" t="s">
        <v>193004</v>
      </c>
      <c r="K42270" t="s">
        <v>216089</v>
      </c>
      <c r="L42270" t="s">
        <v>228704</v>
      </c>
      <c r="M42270" t="s">
        <v>8</v>
      </c>
      <c r="N42270" t="s">
        <v>228841</v>
      </c>
      <c r="O42270" t="s">
        <v>229123</v>
      </c>
      <c r="P42270" t="s">
        <v>229123</v>
      </c>
      <c r="Q42270" t="s">
        <v>120823</v>
      </c>
      <c r="R42270" t="s">
        <v>216045</v>
      </c>
      <c r="S42270" t="s">
        <v>233770</v>
      </c>
    </row>
    <row r="42271" spans="1:19" x14ac:dyDescent="0.35">
      <c r="A42271" s="1">
        <v>52454</v>
      </c>
      <c r="B42271" t="s">
        <v>24707</v>
      </c>
      <c r="C42271" t="s">
        <v>87520</v>
      </c>
      <c r="D42271" t="s">
        <v>5</v>
      </c>
      <c r="F42271" t="s">
        <v>121575</v>
      </c>
      <c r="G42271">
        <v>1.4999999999999999E-7</v>
      </c>
      <c r="H42271" t="s">
        <v>24707</v>
      </c>
      <c r="I42271" t="s">
        <v>149223</v>
      </c>
      <c r="J42271" s="2" t="s">
        <v>193005</v>
      </c>
      <c r="K42271" t="s">
        <v>216045</v>
      </c>
      <c r="L42271" t="s">
        <v>228704</v>
      </c>
      <c r="M42271" t="s">
        <v>8</v>
      </c>
      <c r="N42271" t="s">
        <v>228881</v>
      </c>
      <c r="O42271" t="s">
        <v>229201</v>
      </c>
      <c r="P42271" t="s">
        <v>230459</v>
      </c>
      <c r="Q42271" t="s">
        <v>120308</v>
      </c>
      <c r="R42271" t="s">
        <v>216045</v>
      </c>
      <c r="S42271" t="s">
        <v>233770</v>
      </c>
    </row>
    <row r="42272" spans="1:19" x14ac:dyDescent="0.35">
      <c r="A42272" s="1">
        <v>52455</v>
      </c>
      <c r="B42272" t="s">
        <v>24708</v>
      </c>
      <c r="C42272" t="s">
        <v>87521</v>
      </c>
      <c r="D42272" t="s">
        <v>5</v>
      </c>
      <c r="F42272" t="s">
        <v>120389</v>
      </c>
      <c r="G42272">
        <v>9.5531179999999993E-6</v>
      </c>
      <c r="H42272" t="s">
        <v>24708</v>
      </c>
      <c r="I42272" t="s">
        <v>149224</v>
      </c>
      <c r="J42272" s="2" t="s">
        <v>193006</v>
      </c>
      <c r="K42272" t="s">
        <v>216045</v>
      </c>
      <c r="L42272" t="s">
        <v>228704</v>
      </c>
      <c r="M42272" t="s">
        <v>228721</v>
      </c>
      <c r="N42272" t="s">
        <v>228829</v>
      </c>
      <c r="O42272" t="s">
        <v>229139</v>
      </c>
      <c r="P42272" t="s">
        <v>229139</v>
      </c>
      <c r="Q42272" t="s">
        <v>233139</v>
      </c>
      <c r="R42272" t="s">
        <v>216045</v>
      </c>
      <c r="S42272" t="s">
        <v>233770</v>
      </c>
    </row>
    <row r="42273" spans="1:19" x14ac:dyDescent="0.35">
      <c r="A42273" s="1">
        <v>52456</v>
      </c>
      <c r="B42273" t="s">
        <v>24709</v>
      </c>
      <c r="C42273" t="s">
        <v>87522</v>
      </c>
      <c r="D42273" t="s">
        <v>4</v>
      </c>
      <c r="F42273" t="s">
        <v>121200</v>
      </c>
      <c r="G42273">
        <v>4.6585000000000001E-7</v>
      </c>
      <c r="H42273" t="s">
        <v>24709</v>
      </c>
      <c r="I42273" t="s">
        <v>149225</v>
      </c>
      <c r="J42273" s="2" t="s">
        <v>193007</v>
      </c>
      <c r="K42273" t="s">
        <v>216045</v>
      </c>
      <c r="L42273" t="s">
        <v>228704</v>
      </c>
      <c r="M42273" t="s">
        <v>8</v>
      </c>
      <c r="N42273" t="s">
        <v>228828</v>
      </c>
      <c r="O42273" t="s">
        <v>229113</v>
      </c>
      <c r="P42273" t="s">
        <v>230099</v>
      </c>
      <c r="Q42273" t="s">
        <v>120377</v>
      </c>
      <c r="R42273" t="s">
        <v>216045</v>
      </c>
      <c r="S42273" t="s">
        <v>233770</v>
      </c>
    </row>
    <row r="42274" spans="1:19" x14ac:dyDescent="0.35">
      <c r="A42274" s="1">
        <v>52457</v>
      </c>
      <c r="B42274" t="s">
        <v>24710</v>
      </c>
      <c r="C42274" t="s">
        <v>87523</v>
      </c>
      <c r="D42274" t="s">
        <v>4</v>
      </c>
      <c r="F42274" t="s">
        <v>120683</v>
      </c>
      <c r="G42274">
        <v>3.275E-6</v>
      </c>
      <c r="H42274" t="s">
        <v>24710</v>
      </c>
      <c r="I42274" t="s">
        <v>149226</v>
      </c>
      <c r="J42274" s="2" t="s">
        <v>193008</v>
      </c>
      <c r="K42274" t="s">
        <v>216046</v>
      </c>
      <c r="L42274" t="s">
        <v>228704</v>
      </c>
      <c r="M42274" t="s">
        <v>228775</v>
      </c>
      <c r="N42274" t="s">
        <v>228860</v>
      </c>
      <c r="O42274" t="s">
        <v>229452</v>
      </c>
      <c r="P42274" t="s">
        <v>230511</v>
      </c>
      <c r="Q42274" t="s">
        <v>120308</v>
      </c>
      <c r="R42274" t="s">
        <v>216045</v>
      </c>
      <c r="S42274" t="s">
        <v>233770</v>
      </c>
    </row>
    <row r="42275" spans="1:19" x14ac:dyDescent="0.35">
      <c r="A42275" s="1">
        <v>52458</v>
      </c>
      <c r="B42275" t="s">
        <v>24710</v>
      </c>
      <c r="C42275" t="s">
        <v>87524</v>
      </c>
      <c r="D42275" t="s">
        <v>5</v>
      </c>
      <c r="E42275" t="s">
        <v>119954</v>
      </c>
      <c r="F42275" t="s">
        <v>120743</v>
      </c>
      <c r="G42275">
        <v>5.4999999999999999E-6</v>
      </c>
      <c r="H42275" t="s">
        <v>24710</v>
      </c>
      <c r="I42275" t="s">
        <v>149226</v>
      </c>
      <c r="J42275" s="2" t="s">
        <v>193008</v>
      </c>
      <c r="K42275" t="s">
        <v>216046</v>
      </c>
      <c r="L42275" t="s">
        <v>228704</v>
      </c>
      <c r="M42275" t="s">
        <v>228775</v>
      </c>
      <c r="N42275" t="s">
        <v>228860</v>
      </c>
      <c r="O42275" t="s">
        <v>229452</v>
      </c>
      <c r="P42275" t="s">
        <v>230511</v>
      </c>
      <c r="Q42275" t="s">
        <v>120308</v>
      </c>
      <c r="R42275" t="s">
        <v>216045</v>
      </c>
      <c r="S42275" t="s">
        <v>233770</v>
      </c>
    </row>
    <row r="42276" spans="1:19" x14ac:dyDescent="0.35">
      <c r="A42276" s="1">
        <v>52459</v>
      </c>
      <c r="B42276" t="s">
        <v>24710</v>
      </c>
      <c r="C42276" t="s">
        <v>87525</v>
      </c>
      <c r="D42276" t="s">
        <v>5</v>
      </c>
      <c r="E42276" t="s">
        <v>119956</v>
      </c>
      <c r="F42276" t="s">
        <v>120562</v>
      </c>
      <c r="G42276">
        <v>1.1E-5</v>
      </c>
      <c r="H42276" t="s">
        <v>24710</v>
      </c>
      <c r="I42276" t="s">
        <v>149226</v>
      </c>
      <c r="J42276" s="2" t="s">
        <v>193008</v>
      </c>
      <c r="K42276" t="s">
        <v>216046</v>
      </c>
      <c r="L42276" t="s">
        <v>228704</v>
      </c>
      <c r="M42276" t="s">
        <v>228775</v>
      </c>
      <c r="N42276" t="s">
        <v>228860</v>
      </c>
      <c r="O42276" t="s">
        <v>229452</v>
      </c>
      <c r="P42276" t="s">
        <v>230511</v>
      </c>
      <c r="Q42276" t="s">
        <v>120308</v>
      </c>
      <c r="R42276" t="s">
        <v>216045</v>
      </c>
      <c r="S42276" t="s">
        <v>233770</v>
      </c>
    </row>
    <row r="42277" spans="1:19" x14ac:dyDescent="0.35">
      <c r="A42277" s="1">
        <v>52460</v>
      </c>
      <c r="B42277" t="s">
        <v>24710</v>
      </c>
      <c r="C42277" t="s">
        <v>87526</v>
      </c>
      <c r="D42277" t="s">
        <v>5</v>
      </c>
      <c r="E42277" t="s">
        <v>119955</v>
      </c>
      <c r="F42277" t="s">
        <v>121556</v>
      </c>
      <c r="G42277">
        <v>6.0000000000000002E-6</v>
      </c>
      <c r="H42277" t="s">
        <v>24710</v>
      </c>
      <c r="I42277" t="s">
        <v>149226</v>
      </c>
      <c r="J42277" s="2" t="s">
        <v>193008</v>
      </c>
      <c r="K42277" t="s">
        <v>216046</v>
      </c>
      <c r="L42277" t="s">
        <v>228704</v>
      </c>
      <c r="M42277" t="s">
        <v>228775</v>
      </c>
      <c r="N42277" t="s">
        <v>228860</v>
      </c>
      <c r="O42277" t="s">
        <v>229452</v>
      </c>
      <c r="P42277" t="s">
        <v>230511</v>
      </c>
      <c r="Q42277" t="s">
        <v>120308</v>
      </c>
      <c r="R42277" t="s">
        <v>216045</v>
      </c>
      <c r="S42277" t="s">
        <v>233770</v>
      </c>
    </row>
    <row r="42278" spans="1:19" x14ac:dyDescent="0.35">
      <c r="A42278" s="1">
        <v>52461</v>
      </c>
      <c r="B42278" t="s">
        <v>24711</v>
      </c>
      <c r="C42278" t="s">
        <v>87527</v>
      </c>
      <c r="D42278" t="s">
        <v>5</v>
      </c>
      <c r="F42278" t="s">
        <v>121525</v>
      </c>
      <c r="G42278">
        <v>7.9999999999999996E-6</v>
      </c>
      <c r="H42278" t="s">
        <v>24711</v>
      </c>
      <c r="I42278" t="s">
        <v>149227</v>
      </c>
      <c r="J42278" s="2" t="s">
        <v>193009</v>
      </c>
      <c r="K42278" t="s">
        <v>216045</v>
      </c>
      <c r="L42278" t="s">
        <v>228704</v>
      </c>
      <c r="M42278" t="s">
        <v>8</v>
      </c>
      <c r="N42278" t="s">
        <v>228828</v>
      </c>
      <c r="O42278" t="s">
        <v>229113</v>
      </c>
      <c r="P42278" t="s">
        <v>230137</v>
      </c>
      <c r="Q42278" t="s">
        <v>121999</v>
      </c>
      <c r="R42278" t="s">
        <v>216045</v>
      </c>
      <c r="S42278" t="s">
        <v>233770</v>
      </c>
    </row>
    <row r="42279" spans="1:19" x14ac:dyDescent="0.35">
      <c r="A42279" s="1">
        <v>52463</v>
      </c>
      <c r="B42279" t="s">
        <v>24712</v>
      </c>
      <c r="C42279" t="s">
        <v>87528</v>
      </c>
      <c r="D42279" t="s">
        <v>5</v>
      </c>
      <c r="F42279" t="s">
        <v>122651</v>
      </c>
      <c r="G42279">
        <v>1.45E-5</v>
      </c>
      <c r="H42279" t="s">
        <v>24712</v>
      </c>
      <c r="I42279" t="s">
        <v>149228</v>
      </c>
      <c r="J42279" s="2" t="s">
        <v>193010</v>
      </c>
      <c r="K42279" t="s">
        <v>216045</v>
      </c>
      <c r="L42279" t="s">
        <v>228705</v>
      </c>
      <c r="M42279" t="s">
        <v>8</v>
      </c>
      <c r="N42279" t="s">
        <v>228877</v>
      </c>
      <c r="O42279" t="s">
        <v>229177</v>
      </c>
      <c r="P42279" t="s">
        <v>230800</v>
      </c>
      <c r="Q42279" t="s">
        <v>121634</v>
      </c>
      <c r="R42279" t="s">
        <v>216045</v>
      </c>
      <c r="S42279" t="s">
        <v>233770</v>
      </c>
    </row>
    <row r="42280" spans="1:19" x14ac:dyDescent="0.35">
      <c r="A42280" s="1">
        <v>52464</v>
      </c>
      <c r="B42280" t="s">
        <v>24712</v>
      </c>
      <c r="C42280" t="s">
        <v>87529</v>
      </c>
      <c r="D42280" t="s">
        <v>5</v>
      </c>
      <c r="F42280" t="s">
        <v>122188</v>
      </c>
      <c r="G42280">
        <v>1.3200000000000001E-5</v>
      </c>
      <c r="H42280" t="s">
        <v>24712</v>
      </c>
      <c r="I42280" t="s">
        <v>149228</v>
      </c>
      <c r="J42280" s="2" t="s">
        <v>193010</v>
      </c>
      <c r="K42280" t="s">
        <v>216045</v>
      </c>
      <c r="L42280" t="s">
        <v>228705</v>
      </c>
      <c r="M42280" t="s">
        <v>8</v>
      </c>
      <c r="N42280" t="s">
        <v>228877</v>
      </c>
      <c r="O42280" t="s">
        <v>229177</v>
      </c>
      <c r="P42280" t="s">
        <v>230800</v>
      </c>
      <c r="Q42280" t="s">
        <v>121634</v>
      </c>
      <c r="R42280" t="s">
        <v>216045</v>
      </c>
      <c r="S42280" t="s">
        <v>233770</v>
      </c>
    </row>
    <row r="42281" spans="1:19" x14ac:dyDescent="0.35">
      <c r="A42281" s="1">
        <v>52465</v>
      </c>
      <c r="B42281" t="s">
        <v>24712</v>
      </c>
      <c r="C42281" t="s">
        <v>87530</v>
      </c>
      <c r="D42281" t="s">
        <v>5</v>
      </c>
      <c r="E42281" t="s">
        <v>119954</v>
      </c>
      <c r="F42281" t="s">
        <v>121128</v>
      </c>
      <c r="G42281">
        <v>1.5E-5</v>
      </c>
      <c r="H42281" t="s">
        <v>24712</v>
      </c>
      <c r="I42281" t="s">
        <v>149228</v>
      </c>
      <c r="J42281" s="2" t="s">
        <v>193010</v>
      </c>
      <c r="K42281" t="s">
        <v>216045</v>
      </c>
      <c r="L42281" t="s">
        <v>228705</v>
      </c>
      <c r="M42281" t="s">
        <v>8</v>
      </c>
      <c r="N42281" t="s">
        <v>228877</v>
      </c>
      <c r="O42281" t="s">
        <v>229177</v>
      </c>
      <c r="P42281" t="s">
        <v>230800</v>
      </c>
      <c r="Q42281" t="s">
        <v>121634</v>
      </c>
      <c r="R42281" t="s">
        <v>216045</v>
      </c>
      <c r="S42281" t="s">
        <v>233770</v>
      </c>
    </row>
    <row r="42282" spans="1:19" x14ac:dyDescent="0.35">
      <c r="A42282" s="1">
        <v>52466</v>
      </c>
      <c r="B42282" t="s">
        <v>24713</v>
      </c>
      <c r="C42282" t="s">
        <v>87531</v>
      </c>
      <c r="D42282" t="s">
        <v>5</v>
      </c>
      <c r="F42282" t="s">
        <v>121943</v>
      </c>
      <c r="G42282">
        <v>1.575E-6</v>
      </c>
      <c r="H42282" t="s">
        <v>24713</v>
      </c>
      <c r="I42282" t="s">
        <v>149229</v>
      </c>
      <c r="J42282" s="2" t="s">
        <v>193011</v>
      </c>
      <c r="K42282" t="s">
        <v>216045</v>
      </c>
      <c r="L42282" t="s">
        <v>228704</v>
      </c>
      <c r="M42282" t="s">
        <v>8</v>
      </c>
      <c r="N42282" t="s">
        <v>228832</v>
      </c>
      <c r="O42282" t="s">
        <v>229111</v>
      </c>
      <c r="P42282" t="s">
        <v>230079</v>
      </c>
      <c r="R42282" t="s">
        <v>216045</v>
      </c>
      <c r="S42282" t="s">
        <v>233770</v>
      </c>
    </row>
    <row r="42283" spans="1:19" x14ac:dyDescent="0.35">
      <c r="A42283" s="1">
        <v>52467</v>
      </c>
      <c r="B42283" t="s">
        <v>24713</v>
      </c>
      <c r="C42283" t="s">
        <v>87532</v>
      </c>
      <c r="D42283" t="s">
        <v>5</v>
      </c>
      <c r="F42283" t="s">
        <v>119966</v>
      </c>
      <c r="G42283">
        <v>4.5499999999999996E-6</v>
      </c>
      <c r="H42283" t="s">
        <v>24713</v>
      </c>
      <c r="I42283" t="s">
        <v>149229</v>
      </c>
      <c r="J42283" s="2" t="s">
        <v>193011</v>
      </c>
      <c r="K42283" t="s">
        <v>216045</v>
      </c>
      <c r="L42283" t="s">
        <v>228704</v>
      </c>
      <c r="M42283" t="s">
        <v>8</v>
      </c>
      <c r="N42283" t="s">
        <v>228832</v>
      </c>
      <c r="O42283" t="s">
        <v>229111</v>
      </c>
      <c r="P42283" t="s">
        <v>230079</v>
      </c>
      <c r="R42283" t="s">
        <v>216045</v>
      </c>
      <c r="S42283" t="s">
        <v>233770</v>
      </c>
    </row>
    <row r="42284" spans="1:19" x14ac:dyDescent="0.35">
      <c r="A42284" s="1">
        <v>52468</v>
      </c>
      <c r="B42284" t="s">
        <v>24713</v>
      </c>
      <c r="C42284" t="s">
        <v>87533</v>
      </c>
      <c r="D42284" t="s">
        <v>5</v>
      </c>
      <c r="F42284" t="s">
        <v>122767</v>
      </c>
      <c r="G42284">
        <v>6.0799999999999987E-5</v>
      </c>
      <c r="H42284" t="s">
        <v>24713</v>
      </c>
      <c r="I42284" t="s">
        <v>149229</v>
      </c>
      <c r="J42284" s="2" t="s">
        <v>193011</v>
      </c>
      <c r="K42284" t="s">
        <v>216045</v>
      </c>
      <c r="L42284" t="s">
        <v>228704</v>
      </c>
      <c r="M42284" t="s">
        <v>8</v>
      </c>
      <c r="N42284" t="s">
        <v>228832</v>
      </c>
      <c r="O42284" t="s">
        <v>229111</v>
      </c>
      <c r="P42284" t="s">
        <v>230079</v>
      </c>
      <c r="R42284" t="s">
        <v>216045</v>
      </c>
      <c r="S42284" t="s">
        <v>233770</v>
      </c>
    </row>
    <row r="42285" spans="1:19" x14ac:dyDescent="0.35">
      <c r="A42285" s="1">
        <v>52469</v>
      </c>
      <c r="B42285" t="s">
        <v>24714</v>
      </c>
      <c r="C42285" t="s">
        <v>87534</v>
      </c>
      <c r="D42285" t="s">
        <v>5</v>
      </c>
      <c r="E42285" t="s">
        <v>119955</v>
      </c>
      <c r="F42285" t="s">
        <v>121491</v>
      </c>
      <c r="G42285">
        <v>4.6999999999999999E-6</v>
      </c>
      <c r="H42285" t="s">
        <v>24714</v>
      </c>
      <c r="I42285" t="s">
        <v>149230</v>
      </c>
      <c r="J42285" s="2" t="s">
        <v>193012</v>
      </c>
      <c r="K42285" t="s">
        <v>216045</v>
      </c>
      <c r="L42285" t="s">
        <v>228705</v>
      </c>
      <c r="R42285" t="s">
        <v>216045</v>
      </c>
      <c r="S42285" t="s">
        <v>233770</v>
      </c>
    </row>
    <row r="42286" spans="1:19" x14ac:dyDescent="0.35">
      <c r="A42286" s="1">
        <v>52470</v>
      </c>
      <c r="B42286" t="s">
        <v>24715</v>
      </c>
      <c r="C42286" t="s">
        <v>87535</v>
      </c>
      <c r="D42286" t="s">
        <v>5</v>
      </c>
      <c r="F42286" t="s">
        <v>120093</v>
      </c>
      <c r="G42286">
        <v>3.4999999999999999E-6</v>
      </c>
      <c r="H42286" t="s">
        <v>24715</v>
      </c>
      <c r="I42286" t="s">
        <v>149231</v>
      </c>
      <c r="J42286" s="2" t="s">
        <v>193013</v>
      </c>
      <c r="K42286" t="s">
        <v>216045</v>
      </c>
      <c r="L42286" t="s">
        <v>228706</v>
      </c>
      <c r="M42286" t="s">
        <v>8</v>
      </c>
      <c r="N42286" t="s">
        <v>228848</v>
      </c>
      <c r="O42286" t="s">
        <v>229133</v>
      </c>
      <c r="P42286" t="s">
        <v>230967</v>
      </c>
      <c r="R42286" t="s">
        <v>216045</v>
      </c>
      <c r="S42286" t="s">
        <v>233770</v>
      </c>
    </row>
    <row r="42287" spans="1:19" x14ac:dyDescent="0.35">
      <c r="A42287" s="1">
        <v>52472</v>
      </c>
      <c r="B42287" t="s">
        <v>24716</v>
      </c>
      <c r="C42287" t="s">
        <v>87536</v>
      </c>
      <c r="D42287" t="s">
        <v>5</v>
      </c>
      <c r="E42287" t="s">
        <v>119954</v>
      </c>
      <c r="F42287" t="s">
        <v>121466</v>
      </c>
      <c r="G42287">
        <v>5.2263049999999998E-6</v>
      </c>
      <c r="H42287" t="s">
        <v>24716</v>
      </c>
      <c r="I42287" t="s">
        <v>149232</v>
      </c>
      <c r="J42287" s="2" t="s">
        <v>193014</v>
      </c>
      <c r="K42287" t="s">
        <v>216090</v>
      </c>
      <c r="L42287" t="s">
        <v>228704</v>
      </c>
      <c r="M42287" t="s">
        <v>8</v>
      </c>
      <c r="N42287" t="s">
        <v>228830</v>
      </c>
      <c r="O42287" t="s">
        <v>229124</v>
      </c>
      <c r="P42287" t="s">
        <v>232195</v>
      </c>
      <c r="Q42287" t="s">
        <v>119973</v>
      </c>
      <c r="R42287" t="s">
        <v>216045</v>
      </c>
      <c r="S42287" t="s">
        <v>233770</v>
      </c>
    </row>
    <row r="42288" spans="1:19" x14ac:dyDescent="0.35">
      <c r="A42288" s="1">
        <v>52473</v>
      </c>
      <c r="B42288" t="s">
        <v>24717</v>
      </c>
      <c r="C42288" t="s">
        <v>87537</v>
      </c>
      <c r="D42288" t="s">
        <v>4</v>
      </c>
      <c r="F42288" t="s">
        <v>120326</v>
      </c>
      <c r="G42288">
        <v>4.9999999999999998E-7</v>
      </c>
      <c r="H42288" t="s">
        <v>24717</v>
      </c>
      <c r="I42288" t="s">
        <v>149233</v>
      </c>
      <c r="J42288" s="2" t="s">
        <v>193015</v>
      </c>
      <c r="K42288" t="s">
        <v>216045</v>
      </c>
      <c r="L42288" t="s">
        <v>228704</v>
      </c>
      <c r="M42288" t="s">
        <v>8</v>
      </c>
      <c r="N42288" t="s">
        <v>228881</v>
      </c>
      <c r="O42288" t="s">
        <v>229259</v>
      </c>
      <c r="P42288" t="s">
        <v>230192</v>
      </c>
      <c r="Q42288" t="s">
        <v>122258</v>
      </c>
      <c r="R42288" t="s">
        <v>216045</v>
      </c>
      <c r="S42288" t="s">
        <v>233770</v>
      </c>
    </row>
    <row r="42289" spans="1:19" x14ac:dyDescent="0.35">
      <c r="A42289" s="1">
        <v>52476</v>
      </c>
      <c r="B42289" t="s">
        <v>24718</v>
      </c>
      <c r="C42289" t="s">
        <v>87538</v>
      </c>
      <c r="D42289" t="s">
        <v>3</v>
      </c>
      <c r="F42289" t="s">
        <v>120888</v>
      </c>
      <c r="G42289">
        <v>5.0000000000000004E-6</v>
      </c>
      <c r="H42289" t="s">
        <v>24718</v>
      </c>
      <c r="I42289" t="s">
        <v>149234</v>
      </c>
      <c r="J42289" s="2" t="s">
        <v>193016</v>
      </c>
      <c r="K42289" t="s">
        <v>216045</v>
      </c>
      <c r="L42289" t="s">
        <v>228704</v>
      </c>
      <c r="M42289" t="s">
        <v>14</v>
      </c>
      <c r="N42289" t="s">
        <v>228857</v>
      </c>
      <c r="O42289" t="s">
        <v>229149</v>
      </c>
      <c r="P42289" t="s">
        <v>229149</v>
      </c>
      <c r="R42289" t="s">
        <v>216045</v>
      </c>
      <c r="S42289" t="s">
        <v>233770</v>
      </c>
    </row>
    <row r="42290" spans="1:19" x14ac:dyDescent="0.35">
      <c r="A42290" s="1">
        <v>52477</v>
      </c>
      <c r="B42290" t="s">
        <v>24718</v>
      </c>
      <c r="C42290" t="s">
        <v>87539</v>
      </c>
      <c r="D42290" t="s">
        <v>5</v>
      </c>
      <c r="F42290" t="s">
        <v>120266</v>
      </c>
      <c r="G42290">
        <v>1.1E-5</v>
      </c>
      <c r="H42290" t="s">
        <v>24718</v>
      </c>
      <c r="I42290" t="s">
        <v>149234</v>
      </c>
      <c r="J42290" s="2" t="s">
        <v>193016</v>
      </c>
      <c r="K42290" t="s">
        <v>216045</v>
      </c>
      <c r="L42290" t="s">
        <v>228704</v>
      </c>
      <c r="M42290" t="s">
        <v>14</v>
      </c>
      <c r="N42290" t="s">
        <v>228857</v>
      </c>
      <c r="O42290" t="s">
        <v>229149</v>
      </c>
      <c r="P42290" t="s">
        <v>229149</v>
      </c>
      <c r="R42290" t="s">
        <v>216045</v>
      </c>
      <c r="S42290" t="s">
        <v>233770</v>
      </c>
    </row>
    <row r="42291" spans="1:19" x14ac:dyDescent="0.35">
      <c r="A42291" s="1">
        <v>52478</v>
      </c>
      <c r="B42291" t="s">
        <v>24718</v>
      </c>
      <c r="C42291" t="s">
        <v>87540</v>
      </c>
      <c r="D42291" t="s">
        <v>3</v>
      </c>
      <c r="F42291" t="s">
        <v>122264</v>
      </c>
      <c r="G42291">
        <v>6.2500000000000003E-6</v>
      </c>
      <c r="H42291" t="s">
        <v>24718</v>
      </c>
      <c r="I42291" t="s">
        <v>149234</v>
      </c>
      <c r="J42291" s="2" t="s">
        <v>193016</v>
      </c>
      <c r="K42291" t="s">
        <v>216045</v>
      </c>
      <c r="L42291" t="s">
        <v>228704</v>
      </c>
      <c r="M42291" t="s">
        <v>14</v>
      </c>
      <c r="N42291" t="s">
        <v>228857</v>
      </c>
      <c r="O42291" t="s">
        <v>229149</v>
      </c>
      <c r="P42291" t="s">
        <v>229149</v>
      </c>
      <c r="R42291" t="s">
        <v>216045</v>
      </c>
      <c r="S42291" t="s">
        <v>233770</v>
      </c>
    </row>
    <row r="42292" spans="1:19" x14ac:dyDescent="0.35">
      <c r="A42292" s="1">
        <v>52480</v>
      </c>
      <c r="B42292" t="s">
        <v>24719</v>
      </c>
      <c r="C42292" t="s">
        <v>87541</v>
      </c>
      <c r="D42292" t="s">
        <v>5</v>
      </c>
      <c r="F42292" t="s">
        <v>120791</v>
      </c>
      <c r="G42292">
        <v>4.6722000000000002E-7</v>
      </c>
      <c r="H42292" t="s">
        <v>24719</v>
      </c>
      <c r="I42292" t="s">
        <v>149235</v>
      </c>
      <c r="J42292" s="2" t="s">
        <v>193017</v>
      </c>
      <c r="K42292" t="s">
        <v>216045</v>
      </c>
      <c r="L42292" t="s">
        <v>228704</v>
      </c>
      <c r="M42292" t="s">
        <v>8</v>
      </c>
      <c r="N42292" t="s">
        <v>228828</v>
      </c>
      <c r="O42292" t="s">
        <v>229113</v>
      </c>
      <c r="P42292" t="s">
        <v>230107</v>
      </c>
      <c r="R42292" t="s">
        <v>216045</v>
      </c>
      <c r="S42292" t="s">
        <v>233770</v>
      </c>
    </row>
    <row r="42293" spans="1:19" x14ac:dyDescent="0.35">
      <c r="A42293" s="1">
        <v>52483</v>
      </c>
      <c r="B42293" t="s">
        <v>24720</v>
      </c>
      <c r="C42293" t="s">
        <v>87542</v>
      </c>
      <c r="D42293" t="s">
        <v>5</v>
      </c>
      <c r="F42293" t="s">
        <v>120228</v>
      </c>
      <c r="G42293">
        <v>2.1999999999999999E-5</v>
      </c>
      <c r="H42293" t="s">
        <v>24720</v>
      </c>
      <c r="I42293" t="s">
        <v>149236</v>
      </c>
      <c r="J42293" s="2" t="s">
        <v>193018</v>
      </c>
      <c r="K42293" t="s">
        <v>216045</v>
      </c>
      <c r="L42293" t="s">
        <v>228707</v>
      </c>
      <c r="M42293" t="s">
        <v>12</v>
      </c>
      <c r="N42293" t="s">
        <v>228912</v>
      </c>
      <c r="O42293" t="s">
        <v>229255</v>
      </c>
      <c r="P42293" t="s">
        <v>229255</v>
      </c>
      <c r="Q42293" t="s">
        <v>121230</v>
      </c>
      <c r="R42293" t="s">
        <v>216045</v>
      </c>
      <c r="S42293" t="s">
        <v>233770</v>
      </c>
    </row>
    <row r="42294" spans="1:19" x14ac:dyDescent="0.35">
      <c r="A42294" s="1">
        <v>52485</v>
      </c>
      <c r="B42294" t="s">
        <v>24721</v>
      </c>
      <c r="C42294" t="s">
        <v>87543</v>
      </c>
      <c r="D42294" t="s">
        <v>5</v>
      </c>
      <c r="F42294" t="s">
        <v>120711</v>
      </c>
      <c r="G42294">
        <v>3.3999999999999997E-7</v>
      </c>
      <c r="H42294" t="s">
        <v>24721</v>
      </c>
      <c r="I42294" t="s">
        <v>149237</v>
      </c>
      <c r="K42294" t="s">
        <v>216045</v>
      </c>
      <c r="L42294" t="s">
        <v>228704</v>
      </c>
      <c r="M42294" t="s">
        <v>8</v>
      </c>
      <c r="N42294" t="s">
        <v>228848</v>
      </c>
      <c r="O42294" t="s">
        <v>229133</v>
      </c>
      <c r="P42294" t="s">
        <v>231371</v>
      </c>
      <c r="Q42294" t="s">
        <v>120679</v>
      </c>
      <c r="R42294" t="s">
        <v>216045</v>
      </c>
      <c r="S42294" t="s">
        <v>233770</v>
      </c>
    </row>
    <row r="42295" spans="1:19" x14ac:dyDescent="0.35">
      <c r="A42295" s="1">
        <v>52486</v>
      </c>
      <c r="B42295" t="s">
        <v>24722</v>
      </c>
      <c r="C42295" t="s">
        <v>87544</v>
      </c>
      <c r="D42295" t="s">
        <v>5</v>
      </c>
      <c r="E42295" t="s">
        <v>119955</v>
      </c>
      <c r="F42295" t="s">
        <v>121555</v>
      </c>
      <c r="G42295">
        <v>3.155252E-6</v>
      </c>
      <c r="H42295" t="s">
        <v>24722</v>
      </c>
      <c r="I42295" t="s">
        <v>149238</v>
      </c>
      <c r="J42295" s="2" t="s">
        <v>193019</v>
      </c>
      <c r="K42295" t="s">
        <v>216045</v>
      </c>
      <c r="L42295" t="s">
        <v>228704</v>
      </c>
      <c r="M42295" t="s">
        <v>10</v>
      </c>
      <c r="N42295" t="s">
        <v>229021</v>
      </c>
      <c r="O42295" t="s">
        <v>229322</v>
      </c>
      <c r="P42295" t="s">
        <v>232196</v>
      </c>
      <c r="R42295" t="s">
        <v>216045</v>
      </c>
      <c r="S42295" t="s">
        <v>233770</v>
      </c>
    </row>
    <row r="42296" spans="1:19" x14ac:dyDescent="0.35">
      <c r="A42296" s="1">
        <v>52487</v>
      </c>
      <c r="B42296" t="s">
        <v>24723</v>
      </c>
      <c r="C42296" t="s">
        <v>87545</v>
      </c>
      <c r="D42296" t="s">
        <v>5</v>
      </c>
      <c r="E42296" t="s">
        <v>119955</v>
      </c>
      <c r="F42296" t="s">
        <v>120479</v>
      </c>
      <c r="G42296">
        <v>3.4000000000000001E-6</v>
      </c>
      <c r="H42296" t="s">
        <v>24723</v>
      </c>
      <c r="I42296" t="s">
        <v>149239</v>
      </c>
      <c r="J42296" s="2" t="s">
        <v>193020</v>
      </c>
      <c r="K42296" t="s">
        <v>216045</v>
      </c>
      <c r="L42296" t="s">
        <v>228704</v>
      </c>
      <c r="M42296" t="s">
        <v>8</v>
      </c>
      <c r="N42296" t="s">
        <v>228828</v>
      </c>
      <c r="O42296" t="s">
        <v>229113</v>
      </c>
      <c r="P42296" t="s">
        <v>230081</v>
      </c>
      <c r="Q42296" t="s">
        <v>120056</v>
      </c>
      <c r="R42296" t="s">
        <v>216045</v>
      </c>
      <c r="S42296" t="s">
        <v>233770</v>
      </c>
    </row>
    <row r="42297" spans="1:19" x14ac:dyDescent="0.35">
      <c r="A42297" s="1">
        <v>52488</v>
      </c>
      <c r="B42297" t="s">
        <v>24723</v>
      </c>
      <c r="C42297" t="s">
        <v>87546</v>
      </c>
      <c r="D42297" t="s">
        <v>5</v>
      </c>
      <c r="E42297" t="s">
        <v>119955</v>
      </c>
      <c r="F42297" t="s">
        <v>120134</v>
      </c>
      <c r="G42297">
        <v>3.3699000000000001E-6</v>
      </c>
      <c r="H42297" t="s">
        <v>24723</v>
      </c>
      <c r="I42297" t="s">
        <v>149239</v>
      </c>
      <c r="J42297" s="2" t="s">
        <v>193020</v>
      </c>
      <c r="K42297" t="s">
        <v>216045</v>
      </c>
      <c r="L42297" t="s">
        <v>228704</v>
      </c>
      <c r="M42297" t="s">
        <v>8</v>
      </c>
      <c r="N42297" t="s">
        <v>228828</v>
      </c>
      <c r="O42297" t="s">
        <v>229113</v>
      </c>
      <c r="P42297" t="s">
        <v>230081</v>
      </c>
      <c r="Q42297" t="s">
        <v>120056</v>
      </c>
      <c r="R42297" t="s">
        <v>216045</v>
      </c>
      <c r="S42297" t="s">
        <v>233770</v>
      </c>
    </row>
    <row r="42298" spans="1:19" x14ac:dyDescent="0.35">
      <c r="A42298" s="1">
        <v>52489</v>
      </c>
      <c r="B42298" t="s">
        <v>24724</v>
      </c>
      <c r="C42298" t="s">
        <v>87547</v>
      </c>
      <c r="D42298" t="s">
        <v>5</v>
      </c>
      <c r="E42298" t="s">
        <v>119955</v>
      </c>
      <c r="F42298" t="s">
        <v>122407</v>
      </c>
      <c r="G42298">
        <v>1.2E-5</v>
      </c>
      <c r="H42298" t="s">
        <v>24724</v>
      </c>
      <c r="I42298" t="s">
        <v>149240</v>
      </c>
      <c r="J42298" s="2" t="s">
        <v>193021</v>
      </c>
      <c r="K42298" t="s">
        <v>216045</v>
      </c>
      <c r="L42298" t="s">
        <v>228705</v>
      </c>
      <c r="M42298" t="s">
        <v>8</v>
      </c>
      <c r="N42298" t="s">
        <v>228892</v>
      </c>
      <c r="O42298" t="s">
        <v>229199</v>
      </c>
      <c r="P42298" t="s">
        <v>230180</v>
      </c>
      <c r="Q42298" t="s">
        <v>119973</v>
      </c>
      <c r="R42298" t="s">
        <v>216045</v>
      </c>
      <c r="S42298" t="s">
        <v>233770</v>
      </c>
    </row>
    <row r="42299" spans="1:19" x14ac:dyDescent="0.35">
      <c r="A42299" s="1">
        <v>52490</v>
      </c>
      <c r="B42299" t="s">
        <v>24725</v>
      </c>
      <c r="C42299" t="s">
        <v>87548</v>
      </c>
      <c r="D42299" t="s">
        <v>4</v>
      </c>
      <c r="F42299" t="s">
        <v>121305</v>
      </c>
      <c r="G42299">
        <v>1.666776E-6</v>
      </c>
      <c r="H42299" t="s">
        <v>24725</v>
      </c>
      <c r="I42299" t="s">
        <v>149241</v>
      </c>
      <c r="J42299" s="2" t="s">
        <v>193022</v>
      </c>
      <c r="K42299" t="s">
        <v>216045</v>
      </c>
      <c r="L42299" t="s">
        <v>228704</v>
      </c>
      <c r="M42299" t="s">
        <v>228740</v>
      </c>
      <c r="N42299" t="s">
        <v>228915</v>
      </c>
      <c r="O42299" t="s">
        <v>229192</v>
      </c>
      <c r="P42299" t="s">
        <v>232197</v>
      </c>
      <c r="Q42299" t="s">
        <v>120377</v>
      </c>
      <c r="R42299" t="s">
        <v>216045</v>
      </c>
      <c r="S42299" t="s">
        <v>233770</v>
      </c>
    </row>
    <row r="42300" spans="1:19" x14ac:dyDescent="0.35">
      <c r="A42300" s="1">
        <v>52491</v>
      </c>
      <c r="B42300" t="s">
        <v>24726</v>
      </c>
      <c r="C42300" t="s">
        <v>87549</v>
      </c>
      <c r="D42300" t="s">
        <v>5</v>
      </c>
      <c r="F42300" t="s">
        <v>122099</v>
      </c>
      <c r="G42300">
        <v>2.6000000000000001E-6</v>
      </c>
      <c r="H42300" t="s">
        <v>24726</v>
      </c>
      <c r="I42300" t="s">
        <v>149242</v>
      </c>
      <c r="J42300" s="2" t="s">
        <v>193023</v>
      </c>
      <c r="K42300" t="s">
        <v>216045</v>
      </c>
      <c r="L42300" t="s">
        <v>228706</v>
      </c>
      <c r="M42300" t="s">
        <v>12</v>
      </c>
      <c r="N42300" t="s">
        <v>228899</v>
      </c>
      <c r="O42300" t="s">
        <v>229220</v>
      </c>
      <c r="P42300" t="s">
        <v>229220</v>
      </c>
      <c r="Q42300" t="s">
        <v>233331</v>
      </c>
      <c r="R42300" t="s">
        <v>216045</v>
      </c>
      <c r="S42300" t="s">
        <v>233770</v>
      </c>
    </row>
    <row r="42301" spans="1:19" x14ac:dyDescent="0.35">
      <c r="A42301" s="1">
        <v>52492</v>
      </c>
      <c r="B42301" t="s">
        <v>24727</v>
      </c>
      <c r="C42301" t="s">
        <v>87550</v>
      </c>
      <c r="D42301" t="s">
        <v>5</v>
      </c>
      <c r="E42301" t="s">
        <v>119955</v>
      </c>
      <c r="F42301" t="s">
        <v>121969</v>
      </c>
      <c r="G42301">
        <v>9.9999999999999995E-7</v>
      </c>
      <c r="H42301" t="s">
        <v>24727</v>
      </c>
      <c r="I42301" t="s">
        <v>149243</v>
      </c>
      <c r="J42301" s="2" t="s">
        <v>193024</v>
      </c>
      <c r="K42301" t="s">
        <v>216045</v>
      </c>
      <c r="L42301" t="s">
        <v>228704</v>
      </c>
      <c r="M42301" t="s">
        <v>8</v>
      </c>
      <c r="N42301" t="s">
        <v>228923</v>
      </c>
      <c r="O42301" t="s">
        <v>229292</v>
      </c>
      <c r="P42301" t="s">
        <v>230223</v>
      </c>
      <c r="Q42301" t="s">
        <v>120970</v>
      </c>
      <c r="R42301" t="s">
        <v>216045</v>
      </c>
      <c r="S42301" t="s">
        <v>233770</v>
      </c>
    </row>
    <row r="42302" spans="1:19" x14ac:dyDescent="0.35">
      <c r="A42302" s="1">
        <v>52493</v>
      </c>
      <c r="B42302" t="s">
        <v>24727</v>
      </c>
      <c r="C42302" t="s">
        <v>87551</v>
      </c>
      <c r="D42302" t="s">
        <v>5</v>
      </c>
      <c r="F42302" t="s">
        <v>120718</v>
      </c>
      <c r="G42302">
        <v>5.4078449999999999E-6</v>
      </c>
      <c r="H42302" t="s">
        <v>24727</v>
      </c>
      <c r="I42302" t="s">
        <v>149243</v>
      </c>
      <c r="J42302" s="2" t="s">
        <v>193024</v>
      </c>
      <c r="K42302" t="s">
        <v>216045</v>
      </c>
      <c r="L42302" t="s">
        <v>228704</v>
      </c>
      <c r="M42302" t="s">
        <v>8</v>
      </c>
      <c r="N42302" t="s">
        <v>228923</v>
      </c>
      <c r="O42302" t="s">
        <v>229292</v>
      </c>
      <c r="P42302" t="s">
        <v>230223</v>
      </c>
      <c r="Q42302" t="s">
        <v>120970</v>
      </c>
      <c r="R42302" t="s">
        <v>216045</v>
      </c>
      <c r="S42302" t="s">
        <v>233770</v>
      </c>
    </row>
    <row r="42303" spans="1:19" x14ac:dyDescent="0.35">
      <c r="A42303" s="1">
        <v>52494</v>
      </c>
      <c r="B42303" t="s">
        <v>24727</v>
      </c>
      <c r="C42303" t="s">
        <v>87552</v>
      </c>
      <c r="D42303" t="s">
        <v>5</v>
      </c>
      <c r="F42303" t="s">
        <v>121410</v>
      </c>
      <c r="G42303">
        <v>3.0000000000000001E-6</v>
      </c>
      <c r="H42303" t="s">
        <v>24727</v>
      </c>
      <c r="I42303" t="s">
        <v>149243</v>
      </c>
      <c r="J42303" s="2" t="s">
        <v>193024</v>
      </c>
      <c r="K42303" t="s">
        <v>216045</v>
      </c>
      <c r="L42303" t="s">
        <v>228704</v>
      </c>
      <c r="M42303" t="s">
        <v>8</v>
      </c>
      <c r="N42303" t="s">
        <v>228923</v>
      </c>
      <c r="O42303" t="s">
        <v>229292</v>
      </c>
      <c r="P42303" t="s">
        <v>230223</v>
      </c>
      <c r="Q42303" t="s">
        <v>120970</v>
      </c>
      <c r="R42303" t="s">
        <v>216045</v>
      </c>
      <c r="S42303" t="s">
        <v>233770</v>
      </c>
    </row>
    <row r="42304" spans="1:19" x14ac:dyDescent="0.35">
      <c r="A42304" s="1">
        <v>52497</v>
      </c>
      <c r="B42304" t="s">
        <v>24727</v>
      </c>
      <c r="C42304" t="s">
        <v>87553</v>
      </c>
      <c r="D42304" t="s">
        <v>5</v>
      </c>
      <c r="F42304" t="s">
        <v>120182</v>
      </c>
      <c r="G42304">
        <v>2.4999999999999999E-7</v>
      </c>
      <c r="H42304" t="s">
        <v>24727</v>
      </c>
      <c r="I42304" t="s">
        <v>149243</v>
      </c>
      <c r="J42304" s="2" t="s">
        <v>193024</v>
      </c>
      <c r="K42304" t="s">
        <v>216045</v>
      </c>
      <c r="L42304" t="s">
        <v>228704</v>
      </c>
      <c r="M42304" t="s">
        <v>8</v>
      </c>
      <c r="N42304" t="s">
        <v>228923</v>
      </c>
      <c r="O42304" t="s">
        <v>229292</v>
      </c>
      <c r="P42304" t="s">
        <v>230223</v>
      </c>
      <c r="Q42304" t="s">
        <v>120970</v>
      </c>
      <c r="R42304" t="s">
        <v>216045</v>
      </c>
      <c r="S42304" t="s">
        <v>233770</v>
      </c>
    </row>
    <row r="42305" spans="1:19" x14ac:dyDescent="0.35">
      <c r="A42305" s="1">
        <v>52498</v>
      </c>
      <c r="B42305" t="s">
        <v>24727</v>
      </c>
      <c r="C42305" t="s">
        <v>87554</v>
      </c>
      <c r="D42305" t="s">
        <v>5</v>
      </c>
      <c r="F42305" t="s">
        <v>120126</v>
      </c>
      <c r="G42305">
        <v>7.9999999999999996E-6</v>
      </c>
      <c r="H42305" t="s">
        <v>24727</v>
      </c>
      <c r="I42305" t="s">
        <v>149243</v>
      </c>
      <c r="J42305" s="2" t="s">
        <v>193024</v>
      </c>
      <c r="K42305" t="s">
        <v>216045</v>
      </c>
      <c r="L42305" t="s">
        <v>228704</v>
      </c>
      <c r="M42305" t="s">
        <v>8</v>
      </c>
      <c r="N42305" t="s">
        <v>228923</v>
      </c>
      <c r="O42305" t="s">
        <v>229292</v>
      </c>
      <c r="P42305" t="s">
        <v>230223</v>
      </c>
      <c r="Q42305" t="s">
        <v>120970</v>
      </c>
      <c r="R42305" t="s">
        <v>216045</v>
      </c>
      <c r="S42305" t="s">
        <v>233770</v>
      </c>
    </row>
    <row r="42306" spans="1:19" x14ac:dyDescent="0.35">
      <c r="A42306" s="1">
        <v>52500</v>
      </c>
      <c r="B42306" t="s">
        <v>24728</v>
      </c>
      <c r="C42306" t="s">
        <v>87555</v>
      </c>
      <c r="D42306" t="s">
        <v>5</v>
      </c>
      <c r="E42306" t="s">
        <v>119954</v>
      </c>
      <c r="F42306" t="s">
        <v>122009</v>
      </c>
      <c r="G42306">
        <v>5.0000000000000004E-6</v>
      </c>
      <c r="H42306" t="s">
        <v>24728</v>
      </c>
      <c r="I42306" t="s">
        <v>149244</v>
      </c>
      <c r="J42306" s="2" t="s">
        <v>193025</v>
      </c>
      <c r="K42306" t="s">
        <v>216045</v>
      </c>
      <c r="L42306" t="s">
        <v>228706</v>
      </c>
      <c r="M42306" t="s">
        <v>8</v>
      </c>
      <c r="N42306" t="s">
        <v>228877</v>
      </c>
      <c r="O42306" t="s">
        <v>229596</v>
      </c>
      <c r="P42306" t="s">
        <v>229596</v>
      </c>
      <c r="R42306" t="s">
        <v>216045</v>
      </c>
      <c r="S42306" t="s">
        <v>233770</v>
      </c>
    </row>
    <row r="42307" spans="1:19" x14ac:dyDescent="0.35">
      <c r="A42307" s="1">
        <v>52501</v>
      </c>
      <c r="B42307" t="s">
        <v>24728</v>
      </c>
      <c r="C42307" t="s">
        <v>87556</v>
      </c>
      <c r="D42307" t="s">
        <v>5</v>
      </c>
      <c r="E42307" t="s">
        <v>119954</v>
      </c>
      <c r="F42307" t="s">
        <v>122969</v>
      </c>
      <c r="G42307">
        <v>2.5000000000000002E-6</v>
      </c>
      <c r="H42307" t="s">
        <v>24728</v>
      </c>
      <c r="I42307" t="s">
        <v>149244</v>
      </c>
      <c r="J42307" s="2" t="s">
        <v>193025</v>
      </c>
      <c r="K42307" t="s">
        <v>216045</v>
      </c>
      <c r="L42307" t="s">
        <v>228706</v>
      </c>
      <c r="M42307" t="s">
        <v>8</v>
      </c>
      <c r="N42307" t="s">
        <v>228877</v>
      </c>
      <c r="O42307" t="s">
        <v>229596</v>
      </c>
      <c r="P42307" t="s">
        <v>229596</v>
      </c>
      <c r="R42307" t="s">
        <v>216045</v>
      </c>
      <c r="S42307" t="s">
        <v>233770</v>
      </c>
    </row>
    <row r="42308" spans="1:19" x14ac:dyDescent="0.35">
      <c r="A42308" s="1">
        <v>52502</v>
      </c>
      <c r="B42308" t="s">
        <v>24729</v>
      </c>
      <c r="C42308" t="s">
        <v>87557</v>
      </c>
      <c r="D42308" t="s">
        <v>4</v>
      </c>
      <c r="F42308" t="s">
        <v>120273</v>
      </c>
      <c r="G42308">
        <v>1.5E-6</v>
      </c>
      <c r="H42308" t="s">
        <v>24729</v>
      </c>
      <c r="I42308" t="s">
        <v>149245</v>
      </c>
      <c r="J42308" s="2" t="s">
        <v>193026</v>
      </c>
      <c r="K42308" t="s">
        <v>216045</v>
      </c>
      <c r="L42308" t="s">
        <v>228704</v>
      </c>
      <c r="M42308" t="s">
        <v>14</v>
      </c>
      <c r="N42308" t="s">
        <v>228857</v>
      </c>
      <c r="O42308" t="s">
        <v>229149</v>
      </c>
      <c r="P42308" t="s">
        <v>229149</v>
      </c>
      <c r="Q42308" t="s">
        <v>120059</v>
      </c>
      <c r="R42308" t="s">
        <v>216045</v>
      </c>
      <c r="S42308" t="s">
        <v>233770</v>
      </c>
    </row>
    <row r="42309" spans="1:19" x14ac:dyDescent="0.35">
      <c r="A42309" s="1">
        <v>52503</v>
      </c>
      <c r="B42309" t="s">
        <v>24730</v>
      </c>
      <c r="C42309" t="s">
        <v>87558</v>
      </c>
      <c r="D42309" t="s">
        <v>5</v>
      </c>
      <c r="F42309" t="s">
        <v>121983</v>
      </c>
      <c r="G42309">
        <v>2.6293999999999999E-5</v>
      </c>
      <c r="H42309" t="s">
        <v>24730</v>
      </c>
      <c r="I42309" t="s">
        <v>149246</v>
      </c>
      <c r="K42309" t="s">
        <v>216045</v>
      </c>
      <c r="L42309" t="s">
        <v>228704</v>
      </c>
      <c r="M42309" t="s">
        <v>228713</v>
      </c>
      <c r="N42309" t="s">
        <v>228857</v>
      </c>
      <c r="O42309" t="s">
        <v>229439</v>
      </c>
      <c r="P42309" t="s">
        <v>232072</v>
      </c>
      <c r="R42309" t="s">
        <v>216045</v>
      </c>
      <c r="S42309" t="s">
        <v>233770</v>
      </c>
    </row>
    <row r="42310" spans="1:19" x14ac:dyDescent="0.35">
      <c r="A42310" s="1">
        <v>52505</v>
      </c>
      <c r="B42310" t="s">
        <v>24731</v>
      </c>
      <c r="C42310" t="s">
        <v>87559</v>
      </c>
      <c r="D42310" t="s">
        <v>5</v>
      </c>
      <c r="F42310" t="s">
        <v>120898</v>
      </c>
      <c r="G42310">
        <v>9.0500000000000002E-7</v>
      </c>
      <c r="H42310" t="s">
        <v>24731</v>
      </c>
      <c r="I42310" t="s">
        <v>149247</v>
      </c>
      <c r="J42310" s="2" t="s">
        <v>193027</v>
      </c>
      <c r="K42310" t="s">
        <v>216045</v>
      </c>
      <c r="L42310" t="s">
        <v>228705</v>
      </c>
      <c r="M42310" t="s">
        <v>8</v>
      </c>
      <c r="N42310" t="s">
        <v>228881</v>
      </c>
      <c r="O42310" t="s">
        <v>229392</v>
      </c>
      <c r="P42310" t="s">
        <v>230420</v>
      </c>
      <c r="Q42310" t="s">
        <v>120679</v>
      </c>
      <c r="R42310" t="s">
        <v>216045</v>
      </c>
      <c r="S42310" t="s">
        <v>233770</v>
      </c>
    </row>
    <row r="42311" spans="1:19" x14ac:dyDescent="0.35">
      <c r="A42311" s="1">
        <v>52506</v>
      </c>
      <c r="B42311" t="s">
        <v>24732</v>
      </c>
      <c r="C42311" t="s">
        <v>87560</v>
      </c>
      <c r="D42311" t="s">
        <v>4</v>
      </c>
      <c r="F42311" t="s">
        <v>119985</v>
      </c>
      <c r="G42311">
        <v>4.9999999999999998E-8</v>
      </c>
      <c r="H42311" t="s">
        <v>24732</v>
      </c>
      <c r="I42311" t="s">
        <v>149248</v>
      </c>
      <c r="J42311" s="2" t="s">
        <v>193028</v>
      </c>
      <c r="K42311" t="s">
        <v>216045</v>
      </c>
      <c r="L42311" t="s">
        <v>228704</v>
      </c>
      <c r="M42311" t="s">
        <v>8</v>
      </c>
      <c r="N42311" t="s">
        <v>228830</v>
      </c>
      <c r="O42311" t="s">
        <v>229110</v>
      </c>
      <c r="P42311" t="s">
        <v>229110</v>
      </c>
      <c r="Q42311" t="s">
        <v>120865</v>
      </c>
      <c r="R42311" t="s">
        <v>216045</v>
      </c>
      <c r="S42311" t="s">
        <v>233770</v>
      </c>
    </row>
    <row r="42312" spans="1:19" x14ac:dyDescent="0.35">
      <c r="A42312" s="1">
        <v>52507</v>
      </c>
      <c r="B42312" t="s">
        <v>24733</v>
      </c>
      <c r="C42312" t="s">
        <v>87561</v>
      </c>
      <c r="D42312" t="s">
        <v>4</v>
      </c>
      <c r="F42312" t="s">
        <v>120602</v>
      </c>
      <c r="G42312">
        <v>5.9999999999999997E-7</v>
      </c>
      <c r="H42312" t="s">
        <v>24733</v>
      </c>
      <c r="I42312" t="s">
        <v>149249</v>
      </c>
      <c r="J42312" s="2" t="s">
        <v>193029</v>
      </c>
      <c r="K42312" t="s">
        <v>216091</v>
      </c>
      <c r="L42312" t="s">
        <v>228704</v>
      </c>
      <c r="M42312" t="s">
        <v>8</v>
      </c>
      <c r="N42312" t="s">
        <v>228864</v>
      </c>
      <c r="O42312" t="s">
        <v>229158</v>
      </c>
      <c r="P42312" t="s">
        <v>230165</v>
      </c>
      <c r="Q42312" t="s">
        <v>121330</v>
      </c>
      <c r="R42312" t="s">
        <v>216045</v>
      </c>
      <c r="S42312" t="s">
        <v>233770</v>
      </c>
    </row>
    <row r="42313" spans="1:19" x14ac:dyDescent="0.35">
      <c r="A42313" s="1">
        <v>52508</v>
      </c>
      <c r="B42313" t="s">
        <v>24734</v>
      </c>
      <c r="C42313" t="s">
        <v>87562</v>
      </c>
      <c r="D42313" t="s">
        <v>4</v>
      </c>
      <c r="F42313" t="s">
        <v>120062</v>
      </c>
      <c r="G42313">
        <v>1.30861E-7</v>
      </c>
      <c r="H42313" t="s">
        <v>24734</v>
      </c>
      <c r="I42313" t="s">
        <v>149250</v>
      </c>
      <c r="J42313" s="2" t="s">
        <v>193030</v>
      </c>
      <c r="K42313" t="s">
        <v>216045</v>
      </c>
      <c r="L42313" t="s">
        <v>228705</v>
      </c>
      <c r="M42313" t="s">
        <v>8</v>
      </c>
      <c r="N42313" t="s">
        <v>228828</v>
      </c>
      <c r="O42313" t="s">
        <v>229113</v>
      </c>
      <c r="P42313" t="s">
        <v>230090</v>
      </c>
      <c r="Q42313" t="s">
        <v>121435</v>
      </c>
      <c r="R42313" t="s">
        <v>216045</v>
      </c>
      <c r="S42313" t="s">
        <v>233770</v>
      </c>
    </row>
    <row r="42314" spans="1:19" x14ac:dyDescent="0.35">
      <c r="A42314" s="1">
        <v>52509</v>
      </c>
      <c r="B42314" t="s">
        <v>24735</v>
      </c>
      <c r="C42314" t="s">
        <v>87563</v>
      </c>
      <c r="D42314" t="s">
        <v>5</v>
      </c>
      <c r="E42314" t="s">
        <v>119955</v>
      </c>
      <c r="F42314" t="s">
        <v>124088</v>
      </c>
      <c r="G42314">
        <v>3.4000000000000001E-6</v>
      </c>
      <c r="H42314" t="s">
        <v>24735</v>
      </c>
      <c r="I42314" t="s">
        <v>149251</v>
      </c>
      <c r="J42314" s="2" t="s">
        <v>193031</v>
      </c>
      <c r="K42314" t="s">
        <v>216092</v>
      </c>
      <c r="L42314" t="s">
        <v>228704</v>
      </c>
      <c r="M42314" t="s">
        <v>8</v>
      </c>
      <c r="N42314" t="s">
        <v>228832</v>
      </c>
      <c r="O42314" t="s">
        <v>229359</v>
      </c>
      <c r="P42314" t="s">
        <v>230341</v>
      </c>
      <c r="Q42314" t="s">
        <v>120377</v>
      </c>
      <c r="R42314" t="s">
        <v>216045</v>
      </c>
      <c r="S42314" t="s">
        <v>233770</v>
      </c>
    </row>
    <row r="42315" spans="1:19" x14ac:dyDescent="0.35">
      <c r="A42315" s="1">
        <v>52510</v>
      </c>
      <c r="B42315" t="s">
        <v>24736</v>
      </c>
      <c r="C42315" t="s">
        <v>87564</v>
      </c>
      <c r="D42315" t="s">
        <v>3</v>
      </c>
      <c r="F42315" t="s">
        <v>120770</v>
      </c>
      <c r="G42315">
        <v>1E-4</v>
      </c>
      <c r="H42315" t="s">
        <v>24736</v>
      </c>
      <c r="I42315" t="s">
        <v>149252</v>
      </c>
      <c r="J42315" s="2" t="s">
        <v>193032</v>
      </c>
      <c r="K42315" t="s">
        <v>216045</v>
      </c>
      <c r="L42315" t="s">
        <v>228704</v>
      </c>
      <c r="M42315" t="s">
        <v>8</v>
      </c>
      <c r="N42315" t="s">
        <v>228892</v>
      </c>
      <c r="O42315" t="s">
        <v>229199</v>
      </c>
      <c r="P42315" t="s">
        <v>230657</v>
      </c>
      <c r="Q42315" t="s">
        <v>120008</v>
      </c>
      <c r="R42315" t="s">
        <v>216045</v>
      </c>
      <c r="S42315" t="s">
        <v>233770</v>
      </c>
    </row>
    <row r="42316" spans="1:19" x14ac:dyDescent="0.35">
      <c r="A42316" s="1">
        <v>52511</v>
      </c>
      <c r="B42316" t="s">
        <v>24737</v>
      </c>
      <c r="C42316" t="s">
        <v>87565</v>
      </c>
      <c r="D42316" t="s">
        <v>5</v>
      </c>
      <c r="E42316" t="s">
        <v>119954</v>
      </c>
      <c r="F42316" t="s">
        <v>124089</v>
      </c>
      <c r="G42316">
        <v>2.3E-5</v>
      </c>
      <c r="H42316" t="s">
        <v>24737</v>
      </c>
      <c r="I42316" t="s">
        <v>149253</v>
      </c>
      <c r="J42316" s="2" t="s">
        <v>193033</v>
      </c>
      <c r="K42316" t="s">
        <v>216045</v>
      </c>
      <c r="L42316" t="s">
        <v>228704</v>
      </c>
      <c r="M42316" t="s">
        <v>8</v>
      </c>
      <c r="N42316" t="s">
        <v>228910</v>
      </c>
      <c r="O42316" t="s">
        <v>229114</v>
      </c>
      <c r="P42316" t="s">
        <v>230641</v>
      </c>
      <c r="Q42316" t="s">
        <v>233117</v>
      </c>
      <c r="R42316" t="s">
        <v>216045</v>
      </c>
      <c r="S42316" t="s">
        <v>233770</v>
      </c>
    </row>
    <row r="42317" spans="1:19" x14ac:dyDescent="0.35">
      <c r="A42317" s="1">
        <v>52512</v>
      </c>
      <c r="B42317" t="s">
        <v>24737</v>
      </c>
      <c r="C42317" t="s">
        <v>87566</v>
      </c>
      <c r="D42317" t="s">
        <v>4</v>
      </c>
      <c r="F42317" t="s">
        <v>123012</v>
      </c>
      <c r="G42317">
        <v>5.9000079999999996E-6</v>
      </c>
      <c r="H42317" t="s">
        <v>24737</v>
      </c>
      <c r="I42317" t="s">
        <v>149253</v>
      </c>
      <c r="J42317" s="2" t="s">
        <v>193033</v>
      </c>
      <c r="K42317" t="s">
        <v>216045</v>
      </c>
      <c r="L42317" t="s">
        <v>228704</v>
      </c>
      <c r="M42317" t="s">
        <v>8</v>
      </c>
      <c r="N42317" t="s">
        <v>228910</v>
      </c>
      <c r="O42317" t="s">
        <v>229114</v>
      </c>
      <c r="P42317" t="s">
        <v>230641</v>
      </c>
      <c r="Q42317" t="s">
        <v>233117</v>
      </c>
      <c r="R42317" t="s">
        <v>216045</v>
      </c>
      <c r="S42317" t="s">
        <v>233770</v>
      </c>
    </row>
    <row r="42318" spans="1:19" x14ac:dyDescent="0.35">
      <c r="A42318" s="1">
        <v>52513</v>
      </c>
      <c r="B42318" t="s">
        <v>24738</v>
      </c>
      <c r="C42318" t="s">
        <v>87567</v>
      </c>
      <c r="D42318" t="s">
        <v>5</v>
      </c>
      <c r="E42318" t="s">
        <v>119954</v>
      </c>
      <c r="F42318" t="s">
        <v>120451</v>
      </c>
      <c r="G42318">
        <v>1.3699999999999999E-5</v>
      </c>
      <c r="H42318" t="s">
        <v>24738</v>
      </c>
      <c r="I42318" t="s">
        <v>149254</v>
      </c>
      <c r="J42318" s="2" t="s">
        <v>193034</v>
      </c>
      <c r="K42318" t="s">
        <v>216045</v>
      </c>
      <c r="L42318" t="s">
        <v>228706</v>
      </c>
      <c r="M42318" t="s">
        <v>8</v>
      </c>
      <c r="N42318" t="s">
        <v>228828</v>
      </c>
      <c r="O42318" t="s">
        <v>229113</v>
      </c>
      <c r="P42318" t="s">
        <v>230424</v>
      </c>
      <c r="Q42318" t="s">
        <v>120308</v>
      </c>
      <c r="R42318" t="s">
        <v>216045</v>
      </c>
      <c r="S42318" t="s">
        <v>233770</v>
      </c>
    </row>
    <row r="42319" spans="1:19" x14ac:dyDescent="0.35">
      <c r="A42319" s="1">
        <v>52514</v>
      </c>
      <c r="B42319" t="s">
        <v>24739</v>
      </c>
      <c r="C42319" t="s">
        <v>87568</v>
      </c>
      <c r="D42319" t="s">
        <v>5</v>
      </c>
      <c r="E42319" t="s">
        <v>119954</v>
      </c>
      <c r="F42319" t="s">
        <v>121154</v>
      </c>
      <c r="G42319">
        <v>1.1970000000000001E-5</v>
      </c>
      <c r="H42319" t="s">
        <v>24739</v>
      </c>
      <c r="I42319" t="s">
        <v>149255</v>
      </c>
      <c r="J42319" s="2" t="s">
        <v>193035</v>
      </c>
      <c r="K42319" t="s">
        <v>216045</v>
      </c>
      <c r="L42319" t="s">
        <v>228704</v>
      </c>
      <c r="M42319" t="s">
        <v>10</v>
      </c>
      <c r="N42319" t="s">
        <v>228908</v>
      </c>
      <c r="O42319" t="s">
        <v>229247</v>
      </c>
      <c r="P42319" t="s">
        <v>230177</v>
      </c>
      <c r="R42319" t="s">
        <v>216045</v>
      </c>
      <c r="S42319" t="s">
        <v>233770</v>
      </c>
    </row>
    <row r="42320" spans="1:19" x14ac:dyDescent="0.35">
      <c r="A42320" s="1">
        <v>52516</v>
      </c>
      <c r="B42320" t="s">
        <v>24740</v>
      </c>
      <c r="C42320" t="s">
        <v>87569</v>
      </c>
      <c r="D42320" t="s">
        <v>5</v>
      </c>
      <c r="F42320" t="s">
        <v>120697</v>
      </c>
      <c r="G42320">
        <v>1.7E-6</v>
      </c>
      <c r="H42320" t="s">
        <v>24740</v>
      </c>
      <c r="I42320" t="s">
        <v>149256</v>
      </c>
      <c r="J42320" s="2" t="s">
        <v>193036</v>
      </c>
      <c r="K42320" t="s">
        <v>216045</v>
      </c>
      <c r="L42320" t="s">
        <v>228704</v>
      </c>
      <c r="M42320" t="s">
        <v>8</v>
      </c>
      <c r="N42320" t="s">
        <v>228848</v>
      </c>
      <c r="O42320" t="s">
        <v>229133</v>
      </c>
      <c r="P42320" t="s">
        <v>230940</v>
      </c>
      <c r="R42320" t="s">
        <v>216045</v>
      </c>
      <c r="S42320" t="s">
        <v>233770</v>
      </c>
    </row>
    <row r="42321" spans="1:19" x14ac:dyDescent="0.35">
      <c r="A42321" s="1">
        <v>52517</v>
      </c>
      <c r="B42321" t="s">
        <v>24740</v>
      </c>
      <c r="C42321" t="s">
        <v>87570</v>
      </c>
      <c r="D42321" t="s">
        <v>5</v>
      </c>
      <c r="F42321" t="s">
        <v>121581</v>
      </c>
      <c r="G42321">
        <v>1.9999990000000001E-6</v>
      </c>
      <c r="H42321" t="s">
        <v>24740</v>
      </c>
      <c r="I42321" t="s">
        <v>149256</v>
      </c>
      <c r="J42321" s="2" t="s">
        <v>193036</v>
      </c>
      <c r="K42321" t="s">
        <v>216045</v>
      </c>
      <c r="L42321" t="s">
        <v>228704</v>
      </c>
      <c r="M42321" t="s">
        <v>8</v>
      </c>
      <c r="N42321" t="s">
        <v>228848</v>
      </c>
      <c r="O42321" t="s">
        <v>229133</v>
      </c>
      <c r="P42321" t="s">
        <v>230940</v>
      </c>
      <c r="R42321" t="s">
        <v>216045</v>
      </c>
      <c r="S42321" t="s">
        <v>233770</v>
      </c>
    </row>
    <row r="42322" spans="1:19" x14ac:dyDescent="0.35">
      <c r="A42322" s="1">
        <v>52518</v>
      </c>
      <c r="B42322" t="s">
        <v>24740</v>
      </c>
      <c r="C42322" t="s">
        <v>87571</v>
      </c>
      <c r="D42322" t="s">
        <v>5</v>
      </c>
      <c r="E42322" t="s">
        <v>119955</v>
      </c>
      <c r="F42322" t="s">
        <v>122274</v>
      </c>
      <c r="G42322">
        <v>6.9999999999999999E-6</v>
      </c>
      <c r="H42322" t="s">
        <v>24740</v>
      </c>
      <c r="I42322" t="s">
        <v>149256</v>
      </c>
      <c r="J42322" s="2" t="s">
        <v>193036</v>
      </c>
      <c r="K42322" t="s">
        <v>216045</v>
      </c>
      <c r="L42322" t="s">
        <v>228704</v>
      </c>
      <c r="M42322" t="s">
        <v>8</v>
      </c>
      <c r="N42322" t="s">
        <v>228848</v>
      </c>
      <c r="O42322" t="s">
        <v>229133</v>
      </c>
      <c r="P42322" t="s">
        <v>230940</v>
      </c>
      <c r="R42322" t="s">
        <v>216045</v>
      </c>
      <c r="S42322" t="s">
        <v>233770</v>
      </c>
    </row>
    <row r="42323" spans="1:19" x14ac:dyDescent="0.35">
      <c r="A42323" s="1">
        <v>52520</v>
      </c>
      <c r="B42323" t="s">
        <v>24740</v>
      </c>
      <c r="C42323" t="s">
        <v>87572</v>
      </c>
      <c r="D42323" t="s">
        <v>5</v>
      </c>
      <c r="F42323" t="s">
        <v>122344</v>
      </c>
      <c r="G42323">
        <v>1.9999990000000001E-6</v>
      </c>
      <c r="H42323" t="s">
        <v>24740</v>
      </c>
      <c r="I42323" t="s">
        <v>149256</v>
      </c>
      <c r="J42323" s="2" t="s">
        <v>193036</v>
      </c>
      <c r="K42323" t="s">
        <v>216045</v>
      </c>
      <c r="L42323" t="s">
        <v>228704</v>
      </c>
      <c r="M42323" t="s">
        <v>8</v>
      </c>
      <c r="N42323" t="s">
        <v>228848</v>
      </c>
      <c r="O42323" t="s">
        <v>229133</v>
      </c>
      <c r="P42323" t="s">
        <v>230940</v>
      </c>
      <c r="R42323" t="s">
        <v>216045</v>
      </c>
      <c r="S42323" t="s">
        <v>233770</v>
      </c>
    </row>
    <row r="42324" spans="1:19" x14ac:dyDescent="0.35">
      <c r="A42324" s="1">
        <v>52521</v>
      </c>
      <c r="B42324" t="s">
        <v>24741</v>
      </c>
      <c r="C42324" t="s">
        <v>87573</v>
      </c>
      <c r="D42324" t="s">
        <v>5</v>
      </c>
      <c r="E42324" t="s">
        <v>119955</v>
      </c>
      <c r="F42324" t="s">
        <v>121589</v>
      </c>
      <c r="G42324">
        <v>1.9999999999999999E-6</v>
      </c>
      <c r="H42324" t="s">
        <v>24741</v>
      </c>
      <c r="I42324" t="s">
        <v>149257</v>
      </c>
      <c r="J42324" s="2" t="s">
        <v>193037</v>
      </c>
      <c r="K42324" t="s">
        <v>216045</v>
      </c>
      <c r="L42324" t="s">
        <v>228704</v>
      </c>
      <c r="M42324" t="s">
        <v>8</v>
      </c>
      <c r="N42324" t="s">
        <v>228864</v>
      </c>
      <c r="O42324" t="s">
        <v>229158</v>
      </c>
      <c r="P42324" t="s">
        <v>230165</v>
      </c>
      <c r="R42324" t="s">
        <v>216045</v>
      </c>
      <c r="S42324" t="s">
        <v>233770</v>
      </c>
    </row>
    <row r="42325" spans="1:19" x14ac:dyDescent="0.35">
      <c r="A42325" s="1">
        <v>52525</v>
      </c>
      <c r="B42325" t="s">
        <v>24742</v>
      </c>
      <c r="C42325" t="s">
        <v>87574</v>
      </c>
      <c r="D42325" t="s">
        <v>5</v>
      </c>
      <c r="E42325" t="s">
        <v>119955</v>
      </c>
      <c r="F42325" t="s">
        <v>120930</v>
      </c>
      <c r="G42325">
        <v>1.5E-6</v>
      </c>
      <c r="H42325" t="s">
        <v>24742</v>
      </c>
      <c r="I42325" t="s">
        <v>149258</v>
      </c>
      <c r="J42325" s="2" t="s">
        <v>193038</v>
      </c>
      <c r="K42325" t="s">
        <v>216045</v>
      </c>
      <c r="L42325" t="s">
        <v>228704</v>
      </c>
      <c r="M42325" t="s">
        <v>8</v>
      </c>
      <c r="N42325" t="s">
        <v>228842</v>
      </c>
      <c r="O42325" t="s">
        <v>229125</v>
      </c>
      <c r="P42325" t="s">
        <v>230809</v>
      </c>
      <c r="Q42325" t="s">
        <v>120008</v>
      </c>
      <c r="R42325" t="s">
        <v>216045</v>
      </c>
      <c r="S42325" t="s">
        <v>233770</v>
      </c>
    </row>
    <row r="42326" spans="1:19" x14ac:dyDescent="0.35">
      <c r="A42326" s="1">
        <v>52529</v>
      </c>
      <c r="B42326" t="s">
        <v>24743</v>
      </c>
      <c r="C42326" t="s">
        <v>87575</v>
      </c>
      <c r="D42326" t="s">
        <v>4</v>
      </c>
      <c r="F42326" t="s">
        <v>120568</v>
      </c>
      <c r="G42326">
        <v>1.9999999999999999E-6</v>
      </c>
      <c r="H42326" t="s">
        <v>24743</v>
      </c>
      <c r="I42326" t="s">
        <v>149259</v>
      </c>
      <c r="J42326" s="2" t="s">
        <v>193039</v>
      </c>
      <c r="K42326" t="s">
        <v>216045</v>
      </c>
      <c r="L42326" t="s">
        <v>228704</v>
      </c>
      <c r="M42326" t="s">
        <v>14</v>
      </c>
      <c r="N42326" t="s">
        <v>228857</v>
      </c>
      <c r="O42326" t="s">
        <v>229149</v>
      </c>
      <c r="P42326" t="s">
        <v>229149</v>
      </c>
      <c r="Q42326" t="s">
        <v>120999</v>
      </c>
      <c r="R42326" t="s">
        <v>216045</v>
      </c>
      <c r="S42326" t="s">
        <v>233770</v>
      </c>
    </row>
    <row r="42327" spans="1:19" x14ac:dyDescent="0.35">
      <c r="A42327" s="1">
        <v>52530</v>
      </c>
      <c r="B42327" t="s">
        <v>24744</v>
      </c>
      <c r="C42327" t="s">
        <v>87576</v>
      </c>
      <c r="D42327" t="s">
        <v>5</v>
      </c>
      <c r="E42327" t="s">
        <v>119955</v>
      </c>
      <c r="F42327" t="s">
        <v>122177</v>
      </c>
      <c r="G42327">
        <v>6.4999999999999996E-6</v>
      </c>
      <c r="H42327" t="s">
        <v>24744</v>
      </c>
      <c r="I42327" t="s">
        <v>149260</v>
      </c>
      <c r="J42327" s="2" t="s">
        <v>193040</v>
      </c>
      <c r="K42327" t="s">
        <v>216045</v>
      </c>
      <c r="L42327" t="s">
        <v>228704</v>
      </c>
      <c r="M42327" t="s">
        <v>8</v>
      </c>
      <c r="N42327" t="s">
        <v>228828</v>
      </c>
      <c r="O42327" t="s">
        <v>229211</v>
      </c>
      <c r="P42327" t="s">
        <v>232198</v>
      </c>
      <c r="R42327" t="s">
        <v>216045</v>
      </c>
      <c r="S42327" t="s">
        <v>233770</v>
      </c>
    </row>
    <row r="42328" spans="1:19" x14ac:dyDescent="0.35">
      <c r="A42328" s="1">
        <v>52531</v>
      </c>
      <c r="B42328" t="s">
        <v>24745</v>
      </c>
      <c r="C42328" t="s">
        <v>87577</v>
      </c>
      <c r="D42328" t="s">
        <v>5</v>
      </c>
      <c r="F42328" t="s">
        <v>121582</v>
      </c>
      <c r="G42328">
        <v>6.6206500000000007E-6</v>
      </c>
      <c r="H42328" t="s">
        <v>24745</v>
      </c>
      <c r="I42328" t="s">
        <v>149261</v>
      </c>
      <c r="J42328" s="2" t="s">
        <v>193041</v>
      </c>
      <c r="K42328" t="s">
        <v>216048</v>
      </c>
      <c r="L42328" t="s">
        <v>228704</v>
      </c>
      <c r="M42328" t="s">
        <v>8</v>
      </c>
      <c r="N42328" t="s">
        <v>228990</v>
      </c>
      <c r="O42328" t="s">
        <v>229491</v>
      </c>
      <c r="P42328" t="s">
        <v>231957</v>
      </c>
      <c r="Q42328" t="s">
        <v>120617</v>
      </c>
      <c r="R42328" t="s">
        <v>216045</v>
      </c>
      <c r="S42328" t="s">
        <v>233770</v>
      </c>
    </row>
    <row r="42329" spans="1:19" x14ac:dyDescent="0.35">
      <c r="A42329" s="1">
        <v>52533</v>
      </c>
      <c r="B42329" t="s">
        <v>24746</v>
      </c>
      <c r="C42329" t="s">
        <v>87578</v>
      </c>
      <c r="D42329" t="s">
        <v>5</v>
      </c>
      <c r="F42329" t="s">
        <v>120685</v>
      </c>
      <c r="G42329">
        <v>1.4399999999999999E-5</v>
      </c>
      <c r="H42329" t="s">
        <v>24746</v>
      </c>
      <c r="I42329" t="s">
        <v>149262</v>
      </c>
      <c r="J42329" s="2" t="s">
        <v>193042</v>
      </c>
      <c r="K42329" t="s">
        <v>216045</v>
      </c>
      <c r="L42329" t="s">
        <v>228706</v>
      </c>
      <c r="M42329" t="s">
        <v>8</v>
      </c>
      <c r="N42329" t="s">
        <v>228828</v>
      </c>
      <c r="O42329" t="s">
        <v>229216</v>
      </c>
      <c r="P42329" t="s">
        <v>229216</v>
      </c>
      <c r="Q42329" t="s">
        <v>233279</v>
      </c>
      <c r="R42329" t="s">
        <v>216045</v>
      </c>
      <c r="S42329" t="s">
        <v>233770</v>
      </c>
    </row>
    <row r="42330" spans="1:19" x14ac:dyDescent="0.35">
      <c r="A42330" s="1">
        <v>52534</v>
      </c>
      <c r="B42330" t="s">
        <v>24746</v>
      </c>
      <c r="C42330" t="s">
        <v>87579</v>
      </c>
      <c r="D42330" t="s">
        <v>5</v>
      </c>
      <c r="F42330" t="s">
        <v>120082</v>
      </c>
      <c r="G42330">
        <v>1.7E-5</v>
      </c>
      <c r="H42330" t="s">
        <v>24746</v>
      </c>
      <c r="I42330" t="s">
        <v>149262</v>
      </c>
      <c r="J42330" s="2" t="s">
        <v>193042</v>
      </c>
      <c r="K42330" t="s">
        <v>216045</v>
      </c>
      <c r="L42330" t="s">
        <v>228706</v>
      </c>
      <c r="M42330" t="s">
        <v>8</v>
      </c>
      <c r="N42330" t="s">
        <v>228828</v>
      </c>
      <c r="O42330" t="s">
        <v>229216</v>
      </c>
      <c r="P42330" t="s">
        <v>229216</v>
      </c>
      <c r="Q42330" t="s">
        <v>233279</v>
      </c>
      <c r="R42330" t="s">
        <v>216045</v>
      </c>
      <c r="S42330" t="s">
        <v>233770</v>
      </c>
    </row>
    <row r="42331" spans="1:19" x14ac:dyDescent="0.35">
      <c r="A42331" s="1">
        <v>52535</v>
      </c>
      <c r="B42331" t="s">
        <v>24747</v>
      </c>
      <c r="C42331" t="s">
        <v>87580</v>
      </c>
      <c r="D42331" t="s">
        <v>5</v>
      </c>
      <c r="F42331" t="s">
        <v>121986</v>
      </c>
      <c r="G42331">
        <v>4.0999999999999997E-6</v>
      </c>
      <c r="H42331" t="s">
        <v>24747</v>
      </c>
      <c r="I42331" t="s">
        <v>149263</v>
      </c>
      <c r="J42331" s="2" t="s">
        <v>193043</v>
      </c>
      <c r="K42331" t="s">
        <v>216045</v>
      </c>
      <c r="L42331" t="s">
        <v>228704</v>
      </c>
      <c r="M42331" t="s">
        <v>8</v>
      </c>
      <c r="N42331" t="s">
        <v>228848</v>
      </c>
      <c r="O42331" t="s">
        <v>229133</v>
      </c>
      <c r="P42331" t="s">
        <v>230590</v>
      </c>
      <c r="Q42331" t="s">
        <v>121634</v>
      </c>
      <c r="R42331" t="s">
        <v>216045</v>
      </c>
      <c r="S42331" t="s">
        <v>233770</v>
      </c>
    </row>
    <row r="42332" spans="1:19" x14ac:dyDescent="0.35">
      <c r="A42332" s="1">
        <v>52536</v>
      </c>
      <c r="B42332" t="s">
        <v>24747</v>
      </c>
      <c r="C42332" t="s">
        <v>87581</v>
      </c>
      <c r="D42332" t="s">
        <v>5</v>
      </c>
      <c r="F42332" t="s">
        <v>122445</v>
      </c>
      <c r="G42332">
        <v>1.099715E-6</v>
      </c>
      <c r="H42332" t="s">
        <v>24747</v>
      </c>
      <c r="I42332" t="s">
        <v>149263</v>
      </c>
      <c r="J42332" s="2" t="s">
        <v>193043</v>
      </c>
      <c r="K42332" t="s">
        <v>216045</v>
      </c>
      <c r="L42332" t="s">
        <v>228704</v>
      </c>
      <c r="M42332" t="s">
        <v>8</v>
      </c>
      <c r="N42332" t="s">
        <v>228848</v>
      </c>
      <c r="O42332" t="s">
        <v>229133</v>
      </c>
      <c r="P42332" t="s">
        <v>230590</v>
      </c>
      <c r="Q42332" t="s">
        <v>121634</v>
      </c>
      <c r="R42332" t="s">
        <v>216045</v>
      </c>
      <c r="S42332" t="s">
        <v>233770</v>
      </c>
    </row>
    <row r="42333" spans="1:19" x14ac:dyDescent="0.35">
      <c r="A42333" s="1">
        <v>52537</v>
      </c>
      <c r="B42333" t="s">
        <v>24747</v>
      </c>
      <c r="C42333" t="s">
        <v>87582</v>
      </c>
      <c r="D42333" t="s">
        <v>5</v>
      </c>
      <c r="F42333" t="s">
        <v>122206</v>
      </c>
      <c r="G42333">
        <v>6.8154299999999998E-7</v>
      </c>
      <c r="H42333" t="s">
        <v>24747</v>
      </c>
      <c r="I42333" t="s">
        <v>149263</v>
      </c>
      <c r="J42333" s="2" t="s">
        <v>193043</v>
      </c>
      <c r="K42333" t="s">
        <v>216045</v>
      </c>
      <c r="L42333" t="s">
        <v>228704</v>
      </c>
      <c r="M42333" t="s">
        <v>8</v>
      </c>
      <c r="N42333" t="s">
        <v>228848</v>
      </c>
      <c r="O42333" t="s">
        <v>229133</v>
      </c>
      <c r="P42333" t="s">
        <v>230590</v>
      </c>
      <c r="Q42333" t="s">
        <v>121634</v>
      </c>
      <c r="R42333" t="s">
        <v>216045</v>
      </c>
      <c r="S42333" t="s">
        <v>233770</v>
      </c>
    </row>
    <row r="42334" spans="1:19" x14ac:dyDescent="0.35">
      <c r="A42334" s="1">
        <v>52538</v>
      </c>
      <c r="B42334" t="s">
        <v>24747</v>
      </c>
      <c r="C42334" t="s">
        <v>87583</v>
      </c>
      <c r="D42334" t="s">
        <v>5</v>
      </c>
      <c r="F42334" t="s">
        <v>121434</v>
      </c>
      <c r="G42334">
        <v>1.7145000000000001E-6</v>
      </c>
      <c r="H42334" t="s">
        <v>24747</v>
      </c>
      <c r="I42334" t="s">
        <v>149263</v>
      </c>
      <c r="J42334" s="2" t="s">
        <v>193043</v>
      </c>
      <c r="K42334" t="s">
        <v>216045</v>
      </c>
      <c r="L42334" t="s">
        <v>228704</v>
      </c>
      <c r="M42334" t="s">
        <v>8</v>
      </c>
      <c r="N42334" t="s">
        <v>228848</v>
      </c>
      <c r="O42334" t="s">
        <v>229133</v>
      </c>
      <c r="P42334" t="s">
        <v>230590</v>
      </c>
      <c r="Q42334" t="s">
        <v>121634</v>
      </c>
      <c r="R42334" t="s">
        <v>216045</v>
      </c>
      <c r="S42334" t="s">
        <v>233770</v>
      </c>
    </row>
    <row r="42335" spans="1:19" x14ac:dyDescent="0.35">
      <c r="A42335" s="1">
        <v>52539</v>
      </c>
      <c r="B42335" t="s">
        <v>24748</v>
      </c>
      <c r="C42335" t="s">
        <v>87584</v>
      </c>
      <c r="D42335" t="s">
        <v>4</v>
      </c>
      <c r="F42335" t="s">
        <v>120840</v>
      </c>
      <c r="G42335">
        <v>9.9999999999999995E-8</v>
      </c>
      <c r="H42335" t="s">
        <v>24748</v>
      </c>
      <c r="I42335" t="s">
        <v>149264</v>
      </c>
      <c r="J42335" s="2" t="s">
        <v>193044</v>
      </c>
      <c r="K42335" t="s">
        <v>216093</v>
      </c>
      <c r="L42335" t="s">
        <v>228704</v>
      </c>
      <c r="M42335" t="s">
        <v>8</v>
      </c>
      <c r="N42335" t="s">
        <v>228828</v>
      </c>
      <c r="O42335" t="s">
        <v>229216</v>
      </c>
      <c r="P42335" t="s">
        <v>230638</v>
      </c>
      <c r="Q42335" t="s">
        <v>120840</v>
      </c>
      <c r="R42335" t="s">
        <v>216045</v>
      </c>
      <c r="S42335" t="s">
        <v>233770</v>
      </c>
    </row>
    <row r="42336" spans="1:19" x14ac:dyDescent="0.35">
      <c r="A42336" s="1">
        <v>52542</v>
      </c>
      <c r="B42336" t="s">
        <v>24749</v>
      </c>
      <c r="C42336" t="s">
        <v>87585</v>
      </c>
      <c r="D42336" t="s">
        <v>5</v>
      </c>
      <c r="F42336" t="s">
        <v>120741</v>
      </c>
      <c r="G42336">
        <v>1.725E-6</v>
      </c>
      <c r="H42336" t="s">
        <v>24749</v>
      </c>
      <c r="I42336" t="s">
        <v>149265</v>
      </c>
      <c r="J42336" s="2" t="s">
        <v>193045</v>
      </c>
      <c r="K42336" t="s">
        <v>216045</v>
      </c>
      <c r="L42336" t="s">
        <v>228704</v>
      </c>
      <c r="M42336" t="s">
        <v>8</v>
      </c>
      <c r="N42336" t="s">
        <v>228832</v>
      </c>
      <c r="O42336" t="s">
        <v>229111</v>
      </c>
      <c r="P42336" t="s">
        <v>230122</v>
      </c>
      <c r="Q42336" t="s">
        <v>119973</v>
      </c>
      <c r="R42336" t="s">
        <v>216045</v>
      </c>
      <c r="S42336" t="s">
        <v>233770</v>
      </c>
    </row>
    <row r="42337" spans="1:19" x14ac:dyDescent="0.35">
      <c r="A42337" s="1">
        <v>52544</v>
      </c>
      <c r="B42337" t="s">
        <v>24750</v>
      </c>
      <c r="C42337" t="s">
        <v>87586</v>
      </c>
      <c r="D42337" t="s">
        <v>5</v>
      </c>
      <c r="E42337" t="s">
        <v>119954</v>
      </c>
      <c r="F42337" t="s">
        <v>120668</v>
      </c>
      <c r="G42337">
        <v>2.3499999999999999E-5</v>
      </c>
      <c r="H42337" t="s">
        <v>24750</v>
      </c>
      <c r="I42337" t="s">
        <v>149266</v>
      </c>
      <c r="J42337" s="2" t="s">
        <v>193046</v>
      </c>
      <c r="K42337" t="s">
        <v>216045</v>
      </c>
      <c r="L42337" t="s">
        <v>228704</v>
      </c>
      <c r="M42337" t="s">
        <v>8</v>
      </c>
      <c r="N42337" t="s">
        <v>228877</v>
      </c>
      <c r="O42337" t="s">
        <v>229177</v>
      </c>
      <c r="P42337" t="s">
        <v>232199</v>
      </c>
      <c r="Q42337" t="s">
        <v>120216</v>
      </c>
      <c r="R42337" t="s">
        <v>216045</v>
      </c>
      <c r="S42337" t="s">
        <v>233770</v>
      </c>
    </row>
    <row r="42338" spans="1:19" x14ac:dyDescent="0.35">
      <c r="A42338" s="1">
        <v>52545</v>
      </c>
      <c r="B42338" t="s">
        <v>24750</v>
      </c>
      <c r="C42338" t="s">
        <v>87587</v>
      </c>
      <c r="D42338" t="s">
        <v>5</v>
      </c>
      <c r="F42338" t="s">
        <v>121042</v>
      </c>
      <c r="G42338">
        <v>2.7499999999999999E-6</v>
      </c>
      <c r="H42338" t="s">
        <v>24750</v>
      </c>
      <c r="I42338" t="s">
        <v>149266</v>
      </c>
      <c r="J42338" s="2" t="s">
        <v>193046</v>
      </c>
      <c r="K42338" t="s">
        <v>216045</v>
      </c>
      <c r="L42338" t="s">
        <v>228704</v>
      </c>
      <c r="M42338" t="s">
        <v>8</v>
      </c>
      <c r="N42338" t="s">
        <v>228877</v>
      </c>
      <c r="O42338" t="s">
        <v>229177</v>
      </c>
      <c r="P42338" t="s">
        <v>232199</v>
      </c>
      <c r="Q42338" t="s">
        <v>120216</v>
      </c>
      <c r="R42338" t="s">
        <v>216045</v>
      </c>
      <c r="S42338" t="s">
        <v>233770</v>
      </c>
    </row>
    <row r="42339" spans="1:19" x14ac:dyDescent="0.35">
      <c r="A42339" s="1">
        <v>52546</v>
      </c>
      <c r="B42339" t="s">
        <v>24750</v>
      </c>
      <c r="C42339" t="s">
        <v>87588</v>
      </c>
      <c r="D42339" t="s">
        <v>5</v>
      </c>
      <c r="E42339" t="s">
        <v>119956</v>
      </c>
      <c r="F42339" t="s">
        <v>120763</v>
      </c>
      <c r="G42339">
        <v>3.2499999999999997E-5</v>
      </c>
      <c r="H42339" t="s">
        <v>24750</v>
      </c>
      <c r="I42339" t="s">
        <v>149266</v>
      </c>
      <c r="J42339" s="2" t="s">
        <v>193046</v>
      </c>
      <c r="K42339" t="s">
        <v>216045</v>
      </c>
      <c r="L42339" t="s">
        <v>228704</v>
      </c>
      <c r="M42339" t="s">
        <v>8</v>
      </c>
      <c r="N42339" t="s">
        <v>228877</v>
      </c>
      <c r="O42339" t="s">
        <v>229177</v>
      </c>
      <c r="P42339" t="s">
        <v>232199</v>
      </c>
      <c r="Q42339" t="s">
        <v>120216</v>
      </c>
      <c r="R42339" t="s">
        <v>216045</v>
      </c>
      <c r="S42339" t="s">
        <v>233770</v>
      </c>
    </row>
    <row r="42340" spans="1:19" x14ac:dyDescent="0.35">
      <c r="A42340" s="1">
        <v>52547</v>
      </c>
      <c r="B42340" t="s">
        <v>24751</v>
      </c>
      <c r="C42340" t="s">
        <v>87589</v>
      </c>
      <c r="D42340" t="s">
        <v>5</v>
      </c>
      <c r="F42340" t="s">
        <v>121257</v>
      </c>
      <c r="G42340">
        <v>3.5791819999999999E-6</v>
      </c>
      <c r="H42340" t="s">
        <v>24751</v>
      </c>
      <c r="I42340" t="s">
        <v>149267</v>
      </c>
      <c r="J42340" s="2" t="s">
        <v>193047</v>
      </c>
      <c r="K42340" t="s">
        <v>216045</v>
      </c>
      <c r="L42340" t="s">
        <v>228704</v>
      </c>
      <c r="M42340" t="s">
        <v>8</v>
      </c>
      <c r="N42340" t="s">
        <v>228842</v>
      </c>
      <c r="O42340" t="s">
        <v>229125</v>
      </c>
      <c r="P42340" t="s">
        <v>229125</v>
      </c>
      <c r="Q42340" t="s">
        <v>120682</v>
      </c>
      <c r="R42340" t="s">
        <v>216045</v>
      </c>
      <c r="S42340" t="s">
        <v>233770</v>
      </c>
    </row>
    <row r="42341" spans="1:19" x14ac:dyDescent="0.35">
      <c r="A42341" s="1">
        <v>52548</v>
      </c>
      <c r="B42341" t="s">
        <v>24752</v>
      </c>
      <c r="C42341" t="s">
        <v>87590</v>
      </c>
      <c r="D42341" t="s">
        <v>5</v>
      </c>
      <c r="F42341" t="s">
        <v>122456</v>
      </c>
      <c r="G42341">
        <v>6.5320000000000005E-7</v>
      </c>
      <c r="H42341" t="s">
        <v>24752</v>
      </c>
      <c r="I42341" t="s">
        <v>149268</v>
      </c>
      <c r="J42341" s="2" t="s">
        <v>193048</v>
      </c>
      <c r="K42341" t="s">
        <v>216045</v>
      </c>
      <c r="L42341" t="s">
        <v>228704</v>
      </c>
      <c r="M42341" t="s">
        <v>228720</v>
      </c>
      <c r="N42341" t="s">
        <v>228826</v>
      </c>
      <c r="O42341" t="s">
        <v>229750</v>
      </c>
      <c r="P42341" t="s">
        <v>229750</v>
      </c>
      <c r="Q42341" t="s">
        <v>120679</v>
      </c>
      <c r="R42341" t="s">
        <v>216045</v>
      </c>
      <c r="S42341" t="s">
        <v>233770</v>
      </c>
    </row>
    <row r="42342" spans="1:19" x14ac:dyDescent="0.35">
      <c r="A42342" s="1">
        <v>52549</v>
      </c>
      <c r="B42342" t="s">
        <v>24753</v>
      </c>
      <c r="C42342" t="s">
        <v>87591</v>
      </c>
      <c r="D42342" t="s">
        <v>5</v>
      </c>
      <c r="E42342" t="s">
        <v>119955</v>
      </c>
      <c r="F42342" t="s">
        <v>123185</v>
      </c>
      <c r="G42342">
        <v>2.9E-5</v>
      </c>
      <c r="H42342" t="s">
        <v>24753</v>
      </c>
      <c r="I42342" t="s">
        <v>149269</v>
      </c>
      <c r="J42342" s="2" t="s">
        <v>193049</v>
      </c>
      <c r="K42342" t="s">
        <v>216045</v>
      </c>
      <c r="L42342" t="s">
        <v>228704</v>
      </c>
      <c r="M42342" t="s">
        <v>8</v>
      </c>
      <c r="N42342" t="s">
        <v>228853</v>
      </c>
      <c r="O42342" t="s">
        <v>229375</v>
      </c>
      <c r="P42342" t="s">
        <v>229350</v>
      </c>
      <c r="Q42342" t="s">
        <v>233111</v>
      </c>
      <c r="R42342" t="s">
        <v>216045</v>
      </c>
      <c r="S42342" t="s">
        <v>233770</v>
      </c>
    </row>
    <row r="42343" spans="1:19" x14ac:dyDescent="0.35">
      <c r="A42343" s="1">
        <v>52550</v>
      </c>
      <c r="B42343" t="s">
        <v>24754</v>
      </c>
      <c r="C42343" t="s">
        <v>87592</v>
      </c>
      <c r="D42343" t="s">
        <v>5</v>
      </c>
      <c r="F42343" t="s">
        <v>120376</v>
      </c>
      <c r="G42343">
        <v>9.8226840000000012E-6</v>
      </c>
      <c r="H42343" t="s">
        <v>24754</v>
      </c>
      <c r="I42343" t="s">
        <v>149270</v>
      </c>
      <c r="J42343" s="2" t="s">
        <v>193050</v>
      </c>
      <c r="K42343" t="s">
        <v>216045</v>
      </c>
      <c r="L42343" t="s">
        <v>228704</v>
      </c>
      <c r="M42343" t="s">
        <v>8</v>
      </c>
      <c r="N42343" t="s">
        <v>228832</v>
      </c>
      <c r="O42343" t="s">
        <v>229111</v>
      </c>
      <c r="P42343" t="s">
        <v>230079</v>
      </c>
      <c r="Q42343" t="s">
        <v>119973</v>
      </c>
      <c r="R42343" t="s">
        <v>216045</v>
      </c>
      <c r="S42343" t="s">
        <v>233770</v>
      </c>
    </row>
    <row r="42344" spans="1:19" x14ac:dyDescent="0.35">
      <c r="A42344" s="1">
        <v>52551</v>
      </c>
      <c r="B42344" t="s">
        <v>24754</v>
      </c>
      <c r="C42344" t="s">
        <v>87593</v>
      </c>
      <c r="D42344" t="s">
        <v>3</v>
      </c>
      <c r="F42344" t="s">
        <v>122365</v>
      </c>
      <c r="G42344">
        <v>9.9999999999999995E-7</v>
      </c>
      <c r="H42344" t="s">
        <v>24754</v>
      </c>
      <c r="I42344" t="s">
        <v>149270</v>
      </c>
      <c r="J42344" s="2" t="s">
        <v>193050</v>
      </c>
      <c r="K42344" t="s">
        <v>216045</v>
      </c>
      <c r="L42344" t="s">
        <v>228704</v>
      </c>
      <c r="M42344" t="s">
        <v>8</v>
      </c>
      <c r="N42344" t="s">
        <v>228832</v>
      </c>
      <c r="O42344" t="s">
        <v>229111</v>
      </c>
      <c r="P42344" t="s">
        <v>230079</v>
      </c>
      <c r="Q42344" t="s">
        <v>119973</v>
      </c>
      <c r="R42344" t="s">
        <v>216045</v>
      </c>
      <c r="S42344" t="s">
        <v>233770</v>
      </c>
    </row>
    <row r="42345" spans="1:19" x14ac:dyDescent="0.35">
      <c r="A42345" s="1">
        <v>52552</v>
      </c>
      <c r="B42345" t="s">
        <v>24754</v>
      </c>
      <c r="C42345" t="s">
        <v>87594</v>
      </c>
      <c r="D42345" t="s">
        <v>5</v>
      </c>
      <c r="F42345" t="s">
        <v>119967</v>
      </c>
      <c r="G42345">
        <v>2.5215500999999999E-5</v>
      </c>
      <c r="H42345" t="s">
        <v>24754</v>
      </c>
      <c r="I42345" t="s">
        <v>149270</v>
      </c>
      <c r="J42345" s="2" t="s">
        <v>193050</v>
      </c>
      <c r="K42345" t="s">
        <v>216045</v>
      </c>
      <c r="L42345" t="s">
        <v>228704</v>
      </c>
      <c r="M42345" t="s">
        <v>8</v>
      </c>
      <c r="N42345" t="s">
        <v>228832</v>
      </c>
      <c r="O42345" t="s">
        <v>229111</v>
      </c>
      <c r="P42345" t="s">
        <v>230079</v>
      </c>
      <c r="Q42345" t="s">
        <v>119973</v>
      </c>
      <c r="R42345" t="s">
        <v>216045</v>
      </c>
      <c r="S42345" t="s">
        <v>233770</v>
      </c>
    </row>
    <row r="42346" spans="1:19" x14ac:dyDescent="0.35">
      <c r="A42346" s="1">
        <v>52553</v>
      </c>
      <c r="B42346" t="s">
        <v>24754</v>
      </c>
      <c r="C42346" t="s">
        <v>87595</v>
      </c>
      <c r="D42346" t="s">
        <v>5</v>
      </c>
      <c r="E42346" t="s">
        <v>119954</v>
      </c>
      <c r="F42346" t="s">
        <v>121148</v>
      </c>
      <c r="G42346">
        <v>1.2999999999999999E-5</v>
      </c>
      <c r="H42346" t="s">
        <v>24754</v>
      </c>
      <c r="I42346" t="s">
        <v>149270</v>
      </c>
      <c r="J42346" s="2" t="s">
        <v>193050</v>
      </c>
      <c r="K42346" t="s">
        <v>216045</v>
      </c>
      <c r="L42346" t="s">
        <v>228704</v>
      </c>
      <c r="M42346" t="s">
        <v>8</v>
      </c>
      <c r="N42346" t="s">
        <v>228832</v>
      </c>
      <c r="O42346" t="s">
        <v>229111</v>
      </c>
      <c r="P42346" t="s">
        <v>230079</v>
      </c>
      <c r="Q42346" t="s">
        <v>119973</v>
      </c>
      <c r="R42346" t="s">
        <v>216045</v>
      </c>
      <c r="S42346" t="s">
        <v>233770</v>
      </c>
    </row>
    <row r="42347" spans="1:19" x14ac:dyDescent="0.35">
      <c r="A42347" s="1">
        <v>52556</v>
      </c>
      <c r="B42347" t="s">
        <v>24755</v>
      </c>
      <c r="C42347" t="s">
        <v>87596</v>
      </c>
      <c r="D42347" t="s">
        <v>5</v>
      </c>
      <c r="F42347" t="s">
        <v>121629</v>
      </c>
      <c r="G42347">
        <v>6.0214889999999998E-6</v>
      </c>
      <c r="H42347" t="s">
        <v>24755</v>
      </c>
      <c r="I42347" t="s">
        <v>149271</v>
      </c>
      <c r="J42347" s="2" t="s">
        <v>193051</v>
      </c>
      <c r="K42347" t="s">
        <v>216045</v>
      </c>
      <c r="L42347" t="s">
        <v>228704</v>
      </c>
      <c r="M42347" t="s">
        <v>8</v>
      </c>
      <c r="N42347" t="s">
        <v>228873</v>
      </c>
      <c r="O42347" t="s">
        <v>229170</v>
      </c>
      <c r="P42347" t="s">
        <v>230401</v>
      </c>
      <c r="Q42347" t="s">
        <v>120077</v>
      </c>
      <c r="R42347" t="s">
        <v>216045</v>
      </c>
      <c r="S42347" t="s">
        <v>233770</v>
      </c>
    </row>
    <row r="42348" spans="1:19" x14ac:dyDescent="0.35">
      <c r="A42348" s="1">
        <v>52557</v>
      </c>
      <c r="B42348" t="s">
        <v>24755</v>
      </c>
      <c r="C42348" t="s">
        <v>87597</v>
      </c>
      <c r="D42348" t="s">
        <v>5</v>
      </c>
      <c r="F42348" t="s">
        <v>121492</v>
      </c>
      <c r="G42348">
        <v>5.0000000000000004E-6</v>
      </c>
      <c r="H42348" t="s">
        <v>24755</v>
      </c>
      <c r="I42348" t="s">
        <v>149271</v>
      </c>
      <c r="J42348" s="2" t="s">
        <v>193051</v>
      </c>
      <c r="K42348" t="s">
        <v>216045</v>
      </c>
      <c r="L42348" t="s">
        <v>228704</v>
      </c>
      <c r="M42348" t="s">
        <v>8</v>
      </c>
      <c r="N42348" t="s">
        <v>228873</v>
      </c>
      <c r="O42348" t="s">
        <v>229170</v>
      </c>
      <c r="P42348" t="s">
        <v>230401</v>
      </c>
      <c r="Q42348" t="s">
        <v>120077</v>
      </c>
      <c r="R42348" t="s">
        <v>216045</v>
      </c>
      <c r="S42348" t="s">
        <v>233770</v>
      </c>
    </row>
    <row r="42349" spans="1:19" x14ac:dyDescent="0.35">
      <c r="A42349" s="1">
        <v>52558</v>
      </c>
      <c r="B42349" t="s">
        <v>24756</v>
      </c>
      <c r="C42349" t="s">
        <v>87598</v>
      </c>
      <c r="D42349" t="s">
        <v>5</v>
      </c>
      <c r="F42349" t="s">
        <v>122739</v>
      </c>
      <c r="G42349">
        <v>1.0000000000000001E-5</v>
      </c>
      <c r="H42349" t="s">
        <v>24756</v>
      </c>
      <c r="I42349" t="s">
        <v>149272</v>
      </c>
      <c r="J42349" s="2" t="s">
        <v>193052</v>
      </c>
      <c r="K42349" t="s">
        <v>216051</v>
      </c>
      <c r="L42349" t="s">
        <v>228704</v>
      </c>
      <c r="M42349" t="s">
        <v>8</v>
      </c>
      <c r="N42349" t="s">
        <v>228881</v>
      </c>
      <c r="O42349" t="s">
        <v>229429</v>
      </c>
      <c r="P42349" t="s">
        <v>163490</v>
      </c>
      <c r="R42349" t="s">
        <v>216045</v>
      </c>
      <c r="S42349" t="s">
        <v>233770</v>
      </c>
    </row>
    <row r="42350" spans="1:19" x14ac:dyDescent="0.35">
      <c r="A42350" s="1">
        <v>52559</v>
      </c>
      <c r="B42350" t="s">
        <v>24757</v>
      </c>
      <c r="C42350" t="s">
        <v>87599</v>
      </c>
      <c r="D42350" t="s">
        <v>4</v>
      </c>
      <c r="F42350" t="s">
        <v>121510</v>
      </c>
      <c r="G42350">
        <v>4.0000000000000001E-8</v>
      </c>
      <c r="H42350" t="s">
        <v>24757</v>
      </c>
      <c r="I42350" t="s">
        <v>149273</v>
      </c>
      <c r="J42350" s="2" t="s">
        <v>193053</v>
      </c>
      <c r="K42350" t="s">
        <v>216045</v>
      </c>
      <c r="L42350" t="s">
        <v>228704</v>
      </c>
      <c r="M42350" t="s">
        <v>228736</v>
      </c>
      <c r="N42350" t="s">
        <v>228836</v>
      </c>
      <c r="O42350" t="s">
        <v>229179</v>
      </c>
      <c r="P42350" t="s">
        <v>229179</v>
      </c>
      <c r="Q42350" t="s">
        <v>120052</v>
      </c>
      <c r="R42350" t="s">
        <v>216045</v>
      </c>
      <c r="S42350" t="s">
        <v>233770</v>
      </c>
    </row>
    <row r="42351" spans="1:19" x14ac:dyDescent="0.35">
      <c r="A42351" s="1">
        <v>52560</v>
      </c>
      <c r="B42351" t="s">
        <v>24758</v>
      </c>
      <c r="C42351" t="s">
        <v>87600</v>
      </c>
      <c r="D42351" t="s">
        <v>5</v>
      </c>
      <c r="E42351" t="s">
        <v>119955</v>
      </c>
      <c r="F42351" t="s">
        <v>120124</v>
      </c>
      <c r="G42351">
        <v>1.345291E-6</v>
      </c>
      <c r="H42351" t="s">
        <v>24758</v>
      </c>
      <c r="I42351" t="s">
        <v>149274</v>
      </c>
      <c r="J42351" s="2" t="s">
        <v>193054</v>
      </c>
      <c r="K42351" t="s">
        <v>216094</v>
      </c>
      <c r="L42351" t="s">
        <v>228704</v>
      </c>
      <c r="M42351" t="s">
        <v>228726</v>
      </c>
      <c r="N42351" t="s">
        <v>228858</v>
      </c>
      <c r="O42351" t="s">
        <v>229151</v>
      </c>
      <c r="P42351" t="s">
        <v>230097</v>
      </c>
      <c r="Q42351" t="s">
        <v>121147</v>
      </c>
      <c r="R42351" t="s">
        <v>216045</v>
      </c>
      <c r="S42351" t="s">
        <v>233770</v>
      </c>
    </row>
    <row r="42352" spans="1:19" x14ac:dyDescent="0.35">
      <c r="A42352" s="1">
        <v>52561</v>
      </c>
      <c r="B42352" t="s">
        <v>24759</v>
      </c>
      <c r="C42352" t="s">
        <v>87601</v>
      </c>
      <c r="D42352" t="s">
        <v>5</v>
      </c>
      <c r="E42352" t="s">
        <v>119955</v>
      </c>
      <c r="F42352" t="s">
        <v>121571</v>
      </c>
      <c r="G42352">
        <v>1.0089048000000001E-5</v>
      </c>
      <c r="H42352" t="s">
        <v>24759</v>
      </c>
      <c r="I42352" t="s">
        <v>149275</v>
      </c>
      <c r="J42352" s="2" t="s">
        <v>193055</v>
      </c>
      <c r="K42352" t="s">
        <v>216045</v>
      </c>
      <c r="L42352" t="s">
        <v>228705</v>
      </c>
      <c r="M42352" t="s">
        <v>8</v>
      </c>
      <c r="N42352" t="s">
        <v>228877</v>
      </c>
      <c r="O42352" t="s">
        <v>229596</v>
      </c>
      <c r="P42352" t="s">
        <v>229596</v>
      </c>
      <c r="R42352" t="s">
        <v>216045</v>
      </c>
      <c r="S42352" t="s">
        <v>233770</v>
      </c>
    </row>
    <row r="42353" spans="1:19" x14ac:dyDescent="0.35">
      <c r="A42353" s="1">
        <v>52562</v>
      </c>
      <c r="B42353" t="s">
        <v>24759</v>
      </c>
      <c r="C42353" t="s">
        <v>87602</v>
      </c>
      <c r="D42353" t="s">
        <v>5</v>
      </c>
      <c r="E42353" t="s">
        <v>119955</v>
      </c>
      <c r="F42353" t="s">
        <v>123561</v>
      </c>
      <c r="G42353">
        <v>8.6999999999999997E-6</v>
      </c>
      <c r="H42353" t="s">
        <v>24759</v>
      </c>
      <c r="I42353" t="s">
        <v>149275</v>
      </c>
      <c r="J42353" s="2" t="s">
        <v>193055</v>
      </c>
      <c r="K42353" t="s">
        <v>216045</v>
      </c>
      <c r="L42353" t="s">
        <v>228705</v>
      </c>
      <c r="M42353" t="s">
        <v>8</v>
      </c>
      <c r="N42353" t="s">
        <v>228877</v>
      </c>
      <c r="O42353" t="s">
        <v>229596</v>
      </c>
      <c r="P42353" t="s">
        <v>229596</v>
      </c>
      <c r="R42353" t="s">
        <v>216045</v>
      </c>
      <c r="S42353" t="s">
        <v>233770</v>
      </c>
    </row>
    <row r="42354" spans="1:19" x14ac:dyDescent="0.35">
      <c r="A42354" s="1">
        <v>52563</v>
      </c>
      <c r="B42354" t="s">
        <v>24760</v>
      </c>
      <c r="C42354" t="s">
        <v>87603</v>
      </c>
      <c r="D42354" t="s">
        <v>5</v>
      </c>
      <c r="F42354" t="s">
        <v>124090</v>
      </c>
      <c r="G42354">
        <v>1.0000000000000001E-5</v>
      </c>
      <c r="H42354" t="s">
        <v>24760</v>
      </c>
      <c r="I42354" t="s">
        <v>149276</v>
      </c>
      <c r="J42354" s="2" t="s">
        <v>193056</v>
      </c>
      <c r="K42354" t="s">
        <v>216045</v>
      </c>
      <c r="L42354" t="s">
        <v>228705</v>
      </c>
      <c r="M42354" t="s">
        <v>8</v>
      </c>
      <c r="N42354" t="s">
        <v>228828</v>
      </c>
      <c r="O42354" t="s">
        <v>229113</v>
      </c>
      <c r="P42354" t="s">
        <v>230081</v>
      </c>
      <c r="Q42354" t="s">
        <v>120970</v>
      </c>
      <c r="R42354" t="s">
        <v>216045</v>
      </c>
      <c r="S42354" t="s">
        <v>233770</v>
      </c>
    </row>
    <row r="42355" spans="1:19" x14ac:dyDescent="0.35">
      <c r="A42355" s="1">
        <v>52565</v>
      </c>
      <c r="B42355" t="s">
        <v>24760</v>
      </c>
      <c r="C42355" t="s">
        <v>87604</v>
      </c>
      <c r="D42355" t="s">
        <v>5</v>
      </c>
      <c r="F42355" t="s">
        <v>120806</v>
      </c>
      <c r="G42355">
        <v>5.0000000000000004E-6</v>
      </c>
      <c r="H42355" t="s">
        <v>24760</v>
      </c>
      <c r="I42355" t="s">
        <v>149276</v>
      </c>
      <c r="J42355" s="2" t="s">
        <v>193056</v>
      </c>
      <c r="K42355" t="s">
        <v>216045</v>
      </c>
      <c r="L42355" t="s">
        <v>228705</v>
      </c>
      <c r="M42355" t="s">
        <v>8</v>
      </c>
      <c r="N42355" t="s">
        <v>228828</v>
      </c>
      <c r="O42355" t="s">
        <v>229113</v>
      </c>
      <c r="P42355" t="s">
        <v>230081</v>
      </c>
      <c r="Q42355" t="s">
        <v>120970</v>
      </c>
      <c r="R42355" t="s">
        <v>216045</v>
      </c>
      <c r="S42355" t="s">
        <v>233770</v>
      </c>
    </row>
    <row r="42356" spans="1:19" x14ac:dyDescent="0.35">
      <c r="A42356" s="1">
        <v>52566</v>
      </c>
      <c r="B42356" t="s">
        <v>24760</v>
      </c>
      <c r="C42356" t="s">
        <v>87605</v>
      </c>
      <c r="D42356" t="s">
        <v>5</v>
      </c>
      <c r="F42356" t="s">
        <v>122033</v>
      </c>
      <c r="G42356">
        <v>1.5500000000000001E-5</v>
      </c>
      <c r="H42356" t="s">
        <v>24760</v>
      </c>
      <c r="I42356" t="s">
        <v>149276</v>
      </c>
      <c r="J42356" s="2" t="s">
        <v>193056</v>
      </c>
      <c r="K42356" t="s">
        <v>216045</v>
      </c>
      <c r="L42356" t="s">
        <v>228705</v>
      </c>
      <c r="M42356" t="s">
        <v>8</v>
      </c>
      <c r="N42356" t="s">
        <v>228828</v>
      </c>
      <c r="O42356" t="s">
        <v>229113</v>
      </c>
      <c r="P42356" t="s">
        <v>230081</v>
      </c>
      <c r="Q42356" t="s">
        <v>120970</v>
      </c>
      <c r="R42356" t="s">
        <v>216045</v>
      </c>
      <c r="S42356" t="s">
        <v>233770</v>
      </c>
    </row>
    <row r="42357" spans="1:19" x14ac:dyDescent="0.35">
      <c r="A42357" s="1">
        <v>52567</v>
      </c>
      <c r="B42357" t="s">
        <v>24761</v>
      </c>
      <c r="C42357" t="s">
        <v>87606</v>
      </c>
      <c r="D42357" t="s">
        <v>5</v>
      </c>
      <c r="F42357" t="s">
        <v>121523</v>
      </c>
      <c r="G42357">
        <v>1.4E-5</v>
      </c>
      <c r="H42357" t="s">
        <v>24761</v>
      </c>
      <c r="I42357" t="s">
        <v>149277</v>
      </c>
      <c r="J42357" s="2" t="s">
        <v>193057</v>
      </c>
      <c r="K42357" t="s">
        <v>216095</v>
      </c>
      <c r="L42357" t="s">
        <v>228704</v>
      </c>
      <c r="M42357" t="s">
        <v>8</v>
      </c>
      <c r="N42357" t="s">
        <v>228832</v>
      </c>
      <c r="O42357" t="s">
        <v>229354</v>
      </c>
      <c r="P42357" t="s">
        <v>230600</v>
      </c>
      <c r="Q42357" t="s">
        <v>120308</v>
      </c>
      <c r="R42357" t="s">
        <v>216045</v>
      </c>
      <c r="S42357" t="s">
        <v>233770</v>
      </c>
    </row>
    <row r="42358" spans="1:19" x14ac:dyDescent="0.35">
      <c r="A42358" s="1">
        <v>52568</v>
      </c>
      <c r="B42358" t="s">
        <v>24762</v>
      </c>
      <c r="C42358" t="s">
        <v>87607</v>
      </c>
      <c r="D42358" t="s">
        <v>3</v>
      </c>
      <c r="F42358" t="s">
        <v>121922</v>
      </c>
      <c r="G42358">
        <v>2.0000000000000001E-4</v>
      </c>
      <c r="H42358" t="s">
        <v>24762</v>
      </c>
      <c r="I42358" t="s">
        <v>149278</v>
      </c>
      <c r="J42358" s="2" t="s">
        <v>193058</v>
      </c>
      <c r="K42358" t="s">
        <v>216045</v>
      </c>
      <c r="L42358" t="s">
        <v>228704</v>
      </c>
      <c r="M42358" t="s">
        <v>8</v>
      </c>
      <c r="N42358" t="s">
        <v>228828</v>
      </c>
      <c r="O42358" t="s">
        <v>229216</v>
      </c>
      <c r="P42358" t="s">
        <v>229216</v>
      </c>
      <c r="Q42358" t="s">
        <v>124434</v>
      </c>
      <c r="R42358" t="s">
        <v>216045</v>
      </c>
      <c r="S42358" t="s">
        <v>233770</v>
      </c>
    </row>
    <row r="42359" spans="1:19" x14ac:dyDescent="0.35">
      <c r="A42359" s="1">
        <v>52569</v>
      </c>
      <c r="B42359" t="s">
        <v>24763</v>
      </c>
      <c r="C42359" t="s">
        <v>87608</v>
      </c>
      <c r="D42359" t="s">
        <v>4</v>
      </c>
      <c r="F42359" t="s">
        <v>122567</v>
      </c>
      <c r="G42359">
        <v>7.0000000000000005E-8</v>
      </c>
      <c r="H42359" t="s">
        <v>24763</v>
      </c>
      <c r="I42359" t="s">
        <v>149279</v>
      </c>
      <c r="J42359" s="2" t="s">
        <v>193059</v>
      </c>
      <c r="K42359" t="s">
        <v>216045</v>
      </c>
      <c r="L42359" t="s">
        <v>228704</v>
      </c>
      <c r="M42359" t="s">
        <v>8</v>
      </c>
      <c r="N42359" t="s">
        <v>228865</v>
      </c>
      <c r="O42359" t="s">
        <v>229333</v>
      </c>
      <c r="P42359" t="s">
        <v>230719</v>
      </c>
      <c r="Q42359" t="s">
        <v>121159</v>
      </c>
      <c r="R42359" t="s">
        <v>216045</v>
      </c>
      <c r="S42359" t="s">
        <v>233770</v>
      </c>
    </row>
    <row r="42360" spans="1:19" x14ac:dyDescent="0.35">
      <c r="A42360" s="1">
        <v>52570</v>
      </c>
      <c r="B42360" t="s">
        <v>24763</v>
      </c>
      <c r="C42360" t="s">
        <v>87609</v>
      </c>
      <c r="D42360" t="s">
        <v>5</v>
      </c>
      <c r="E42360" t="s">
        <v>119955</v>
      </c>
      <c r="F42360" t="s">
        <v>120305</v>
      </c>
      <c r="G42360">
        <v>1.3642589999999999E-6</v>
      </c>
      <c r="H42360" t="s">
        <v>24763</v>
      </c>
      <c r="I42360" t="s">
        <v>149279</v>
      </c>
      <c r="J42360" s="2" t="s">
        <v>193059</v>
      </c>
      <c r="K42360" t="s">
        <v>216045</v>
      </c>
      <c r="L42360" t="s">
        <v>228704</v>
      </c>
      <c r="M42360" t="s">
        <v>8</v>
      </c>
      <c r="N42360" t="s">
        <v>228865</v>
      </c>
      <c r="O42360" t="s">
        <v>229333</v>
      </c>
      <c r="P42360" t="s">
        <v>230719</v>
      </c>
      <c r="Q42360" t="s">
        <v>121159</v>
      </c>
      <c r="R42360" t="s">
        <v>216045</v>
      </c>
      <c r="S42360" t="s">
        <v>233770</v>
      </c>
    </row>
    <row r="42361" spans="1:19" x14ac:dyDescent="0.35">
      <c r="A42361" s="1">
        <v>52571</v>
      </c>
      <c r="B42361" t="s">
        <v>24763</v>
      </c>
      <c r="C42361" t="s">
        <v>87610</v>
      </c>
      <c r="D42361" t="s">
        <v>4</v>
      </c>
      <c r="F42361" t="s">
        <v>120585</v>
      </c>
      <c r="G42361">
        <v>2E-8</v>
      </c>
      <c r="H42361" t="s">
        <v>24763</v>
      </c>
      <c r="I42361" t="s">
        <v>149279</v>
      </c>
      <c r="J42361" s="2" t="s">
        <v>193059</v>
      </c>
      <c r="K42361" t="s">
        <v>216045</v>
      </c>
      <c r="L42361" t="s">
        <v>228704</v>
      </c>
      <c r="M42361" t="s">
        <v>8</v>
      </c>
      <c r="N42361" t="s">
        <v>228865</v>
      </c>
      <c r="O42361" t="s">
        <v>229333</v>
      </c>
      <c r="P42361" t="s">
        <v>230719</v>
      </c>
      <c r="Q42361" t="s">
        <v>121159</v>
      </c>
      <c r="R42361" t="s">
        <v>216045</v>
      </c>
      <c r="S42361" t="s">
        <v>233770</v>
      </c>
    </row>
    <row r="42362" spans="1:19" x14ac:dyDescent="0.35">
      <c r="A42362" s="1">
        <v>52572</v>
      </c>
      <c r="B42362" t="s">
        <v>24764</v>
      </c>
      <c r="C42362" t="s">
        <v>87611</v>
      </c>
      <c r="D42362" t="s">
        <v>5</v>
      </c>
      <c r="F42362" t="s">
        <v>121150</v>
      </c>
      <c r="G42362">
        <v>6.2500000000000005E-7</v>
      </c>
      <c r="H42362" t="s">
        <v>24764</v>
      </c>
      <c r="I42362" t="s">
        <v>149280</v>
      </c>
      <c r="J42362" s="2" t="s">
        <v>193060</v>
      </c>
      <c r="K42362" t="s">
        <v>216045</v>
      </c>
      <c r="L42362" t="s">
        <v>228704</v>
      </c>
      <c r="M42362" t="s">
        <v>8</v>
      </c>
      <c r="N42362" t="s">
        <v>228828</v>
      </c>
      <c r="O42362" t="s">
        <v>229113</v>
      </c>
      <c r="P42362" t="s">
        <v>230103</v>
      </c>
      <c r="Q42362" t="s">
        <v>120377</v>
      </c>
      <c r="R42362" t="s">
        <v>216045</v>
      </c>
      <c r="S42362" t="s">
        <v>233770</v>
      </c>
    </row>
    <row r="42363" spans="1:19" x14ac:dyDescent="0.35">
      <c r="A42363" s="1">
        <v>52573</v>
      </c>
      <c r="B42363" t="s">
        <v>24764</v>
      </c>
      <c r="C42363" t="s">
        <v>87612</v>
      </c>
      <c r="D42363" t="s">
        <v>5</v>
      </c>
      <c r="E42363" t="s">
        <v>119955</v>
      </c>
      <c r="F42363" t="s">
        <v>120757</v>
      </c>
      <c r="G42363">
        <v>3.4999999999999999E-6</v>
      </c>
      <c r="H42363" t="s">
        <v>24764</v>
      </c>
      <c r="I42363" t="s">
        <v>149280</v>
      </c>
      <c r="J42363" s="2" t="s">
        <v>193060</v>
      </c>
      <c r="K42363" t="s">
        <v>216045</v>
      </c>
      <c r="L42363" t="s">
        <v>228704</v>
      </c>
      <c r="M42363" t="s">
        <v>8</v>
      </c>
      <c r="N42363" t="s">
        <v>228828</v>
      </c>
      <c r="O42363" t="s">
        <v>229113</v>
      </c>
      <c r="P42363" t="s">
        <v>230103</v>
      </c>
      <c r="Q42363" t="s">
        <v>120377</v>
      </c>
      <c r="R42363" t="s">
        <v>216045</v>
      </c>
      <c r="S42363" t="s">
        <v>233770</v>
      </c>
    </row>
    <row r="42364" spans="1:19" x14ac:dyDescent="0.35">
      <c r="A42364" s="1">
        <v>52574</v>
      </c>
      <c r="B42364" t="s">
        <v>24765</v>
      </c>
      <c r="C42364" t="s">
        <v>87613</v>
      </c>
      <c r="D42364" t="s">
        <v>4</v>
      </c>
      <c r="F42364" t="s">
        <v>120697</v>
      </c>
      <c r="G42364">
        <v>4.0000000000000001E-8</v>
      </c>
      <c r="H42364" t="s">
        <v>24765</v>
      </c>
      <c r="I42364" t="s">
        <v>149281</v>
      </c>
      <c r="J42364" s="2" t="s">
        <v>193061</v>
      </c>
      <c r="K42364" t="s">
        <v>216045</v>
      </c>
      <c r="L42364" t="s">
        <v>228704</v>
      </c>
      <c r="M42364" t="s">
        <v>228736</v>
      </c>
      <c r="N42364" t="s">
        <v>228836</v>
      </c>
      <c r="O42364" t="s">
        <v>229179</v>
      </c>
      <c r="P42364" t="s">
        <v>229179</v>
      </c>
      <c r="Q42364" t="s">
        <v>120008</v>
      </c>
      <c r="R42364" t="s">
        <v>216045</v>
      </c>
      <c r="S42364" t="s">
        <v>233770</v>
      </c>
    </row>
    <row r="42365" spans="1:19" x14ac:dyDescent="0.35">
      <c r="A42365" s="1">
        <v>52575</v>
      </c>
      <c r="B42365" t="s">
        <v>24766</v>
      </c>
      <c r="C42365" t="s">
        <v>87614</v>
      </c>
      <c r="D42365" t="s">
        <v>5</v>
      </c>
      <c r="F42365" t="s">
        <v>121984</v>
      </c>
      <c r="G42365">
        <v>1.0000000000000001E-5</v>
      </c>
      <c r="H42365" t="s">
        <v>24766</v>
      </c>
      <c r="I42365" t="s">
        <v>149282</v>
      </c>
      <c r="J42365" s="2" t="s">
        <v>193062</v>
      </c>
      <c r="K42365" t="s">
        <v>216045</v>
      </c>
      <c r="L42365" t="s">
        <v>228704</v>
      </c>
      <c r="M42365" t="s">
        <v>8</v>
      </c>
      <c r="N42365" t="s">
        <v>228828</v>
      </c>
      <c r="O42365" t="s">
        <v>229113</v>
      </c>
      <c r="P42365" t="s">
        <v>230099</v>
      </c>
      <c r="Q42365" t="s">
        <v>120308</v>
      </c>
      <c r="R42365" t="s">
        <v>216045</v>
      </c>
      <c r="S42365" t="s">
        <v>233770</v>
      </c>
    </row>
    <row r="42366" spans="1:19" x14ac:dyDescent="0.35">
      <c r="A42366" s="1">
        <v>52576</v>
      </c>
      <c r="B42366" t="s">
        <v>24766</v>
      </c>
      <c r="C42366" t="s">
        <v>87615</v>
      </c>
      <c r="D42366" t="s">
        <v>5</v>
      </c>
      <c r="F42366" t="s">
        <v>121221</v>
      </c>
      <c r="G42366">
        <v>3.9999999999999998E-6</v>
      </c>
      <c r="H42366" t="s">
        <v>24766</v>
      </c>
      <c r="I42366" t="s">
        <v>149282</v>
      </c>
      <c r="J42366" s="2" t="s">
        <v>193062</v>
      </c>
      <c r="K42366" t="s">
        <v>216045</v>
      </c>
      <c r="L42366" t="s">
        <v>228704</v>
      </c>
      <c r="M42366" t="s">
        <v>8</v>
      </c>
      <c r="N42366" t="s">
        <v>228828</v>
      </c>
      <c r="O42366" t="s">
        <v>229113</v>
      </c>
      <c r="P42366" t="s">
        <v>230099</v>
      </c>
      <c r="Q42366" t="s">
        <v>120308</v>
      </c>
      <c r="R42366" t="s">
        <v>216045</v>
      </c>
      <c r="S42366" t="s">
        <v>233770</v>
      </c>
    </row>
    <row r="42367" spans="1:19" x14ac:dyDescent="0.35">
      <c r="A42367" s="1">
        <v>52577</v>
      </c>
      <c r="B42367" t="s">
        <v>24767</v>
      </c>
      <c r="C42367" t="s">
        <v>87616</v>
      </c>
      <c r="D42367" t="s">
        <v>5</v>
      </c>
      <c r="E42367" t="s">
        <v>119956</v>
      </c>
      <c r="F42367" t="s">
        <v>119996</v>
      </c>
      <c r="G42367">
        <v>1.2500000000000001E-5</v>
      </c>
      <c r="H42367" t="s">
        <v>24767</v>
      </c>
      <c r="I42367" t="s">
        <v>149283</v>
      </c>
      <c r="J42367" s="2" t="s">
        <v>193063</v>
      </c>
      <c r="K42367" t="s">
        <v>216045</v>
      </c>
      <c r="L42367" t="s">
        <v>228706</v>
      </c>
      <c r="M42367" t="s">
        <v>8</v>
      </c>
      <c r="N42367" t="s">
        <v>228910</v>
      </c>
      <c r="O42367" t="s">
        <v>229114</v>
      </c>
      <c r="P42367" t="s">
        <v>230641</v>
      </c>
      <c r="Q42367" t="s">
        <v>120682</v>
      </c>
      <c r="R42367" t="s">
        <v>216045</v>
      </c>
      <c r="S42367" t="s">
        <v>233770</v>
      </c>
    </row>
    <row r="42368" spans="1:19" x14ac:dyDescent="0.35">
      <c r="A42368" s="1">
        <v>52578</v>
      </c>
      <c r="B42368" t="s">
        <v>24767</v>
      </c>
      <c r="C42368" t="s">
        <v>87617</v>
      </c>
      <c r="D42368" t="s">
        <v>5</v>
      </c>
      <c r="F42368" t="s">
        <v>120377</v>
      </c>
      <c r="G42368">
        <v>2.1500000000000001E-5</v>
      </c>
      <c r="H42368" t="s">
        <v>24767</v>
      </c>
      <c r="I42368" t="s">
        <v>149283</v>
      </c>
      <c r="J42368" s="2" t="s">
        <v>193063</v>
      </c>
      <c r="K42368" t="s">
        <v>216045</v>
      </c>
      <c r="L42368" t="s">
        <v>228706</v>
      </c>
      <c r="M42368" t="s">
        <v>8</v>
      </c>
      <c r="N42368" t="s">
        <v>228910</v>
      </c>
      <c r="O42368" t="s">
        <v>229114</v>
      </c>
      <c r="P42368" t="s">
        <v>230641</v>
      </c>
      <c r="Q42368" t="s">
        <v>120682</v>
      </c>
      <c r="R42368" t="s">
        <v>216045</v>
      </c>
      <c r="S42368" t="s">
        <v>233770</v>
      </c>
    </row>
    <row r="42369" spans="1:19" x14ac:dyDescent="0.35">
      <c r="A42369" s="1">
        <v>52579</v>
      </c>
      <c r="B42369" t="s">
        <v>24767</v>
      </c>
      <c r="C42369" t="s">
        <v>87618</v>
      </c>
      <c r="D42369" t="s">
        <v>5</v>
      </c>
      <c r="E42369" t="s">
        <v>119958</v>
      </c>
      <c r="F42369" t="s">
        <v>120745</v>
      </c>
      <c r="G42369">
        <v>1.8499999999999999E-5</v>
      </c>
      <c r="H42369" t="s">
        <v>24767</v>
      </c>
      <c r="I42369" t="s">
        <v>149283</v>
      </c>
      <c r="J42369" s="2" t="s">
        <v>193063</v>
      </c>
      <c r="K42369" t="s">
        <v>216045</v>
      </c>
      <c r="L42369" t="s">
        <v>228706</v>
      </c>
      <c r="M42369" t="s">
        <v>8</v>
      </c>
      <c r="N42369" t="s">
        <v>228910</v>
      </c>
      <c r="O42369" t="s">
        <v>229114</v>
      </c>
      <c r="P42369" t="s">
        <v>230641</v>
      </c>
      <c r="Q42369" t="s">
        <v>120682</v>
      </c>
      <c r="R42369" t="s">
        <v>216045</v>
      </c>
      <c r="S42369" t="s">
        <v>233770</v>
      </c>
    </row>
    <row r="42370" spans="1:19" x14ac:dyDescent="0.35">
      <c r="A42370" s="1">
        <v>52580</v>
      </c>
      <c r="B42370" t="s">
        <v>24768</v>
      </c>
      <c r="C42370" t="s">
        <v>87619</v>
      </c>
      <c r="D42370" t="s">
        <v>4</v>
      </c>
      <c r="F42370" t="s">
        <v>124074</v>
      </c>
      <c r="G42370">
        <v>1E-8</v>
      </c>
      <c r="H42370" t="s">
        <v>24768</v>
      </c>
      <c r="I42370" t="s">
        <v>149284</v>
      </c>
      <c r="J42370" s="2" t="s">
        <v>193064</v>
      </c>
      <c r="K42370" t="s">
        <v>216096</v>
      </c>
      <c r="L42370" t="s">
        <v>228705</v>
      </c>
      <c r="Q42370" t="s">
        <v>122445</v>
      </c>
      <c r="R42370" t="s">
        <v>216045</v>
      </c>
      <c r="S42370" t="s">
        <v>233770</v>
      </c>
    </row>
    <row r="42371" spans="1:19" x14ac:dyDescent="0.35">
      <c r="A42371" s="1">
        <v>52581</v>
      </c>
      <c r="B42371" t="s">
        <v>24769</v>
      </c>
      <c r="C42371" t="s">
        <v>87620</v>
      </c>
      <c r="D42371" t="s">
        <v>5</v>
      </c>
      <c r="F42371" t="s">
        <v>120833</v>
      </c>
      <c r="G42371">
        <v>5.4E-6</v>
      </c>
      <c r="H42371" t="s">
        <v>24769</v>
      </c>
      <c r="I42371" t="s">
        <v>149285</v>
      </c>
      <c r="J42371" s="2" t="s">
        <v>193065</v>
      </c>
      <c r="K42371" t="s">
        <v>216045</v>
      </c>
      <c r="L42371" t="s">
        <v>228704</v>
      </c>
      <c r="M42371" t="s">
        <v>8</v>
      </c>
      <c r="N42371" t="s">
        <v>228904</v>
      </c>
      <c r="O42371" t="s">
        <v>229553</v>
      </c>
      <c r="P42371" t="s">
        <v>230813</v>
      </c>
      <c r="Q42371" t="s">
        <v>121230</v>
      </c>
      <c r="R42371" t="s">
        <v>216045</v>
      </c>
      <c r="S42371" t="s">
        <v>233770</v>
      </c>
    </row>
    <row r="42372" spans="1:19" x14ac:dyDescent="0.35">
      <c r="A42372" s="1">
        <v>52582</v>
      </c>
      <c r="B42372" t="s">
        <v>24769</v>
      </c>
      <c r="C42372" t="s">
        <v>87621</v>
      </c>
      <c r="D42372" t="s">
        <v>5</v>
      </c>
      <c r="E42372" t="s">
        <v>119955</v>
      </c>
      <c r="F42372" t="s">
        <v>123891</v>
      </c>
      <c r="G42372">
        <v>2.6000000000000001E-6</v>
      </c>
      <c r="H42372" t="s">
        <v>24769</v>
      </c>
      <c r="I42372" t="s">
        <v>149285</v>
      </c>
      <c r="J42372" s="2" t="s">
        <v>193065</v>
      </c>
      <c r="K42372" t="s">
        <v>216045</v>
      </c>
      <c r="L42372" t="s">
        <v>228704</v>
      </c>
      <c r="M42372" t="s">
        <v>8</v>
      </c>
      <c r="N42372" t="s">
        <v>228904</v>
      </c>
      <c r="O42372" t="s">
        <v>229553</v>
      </c>
      <c r="P42372" t="s">
        <v>230813</v>
      </c>
      <c r="Q42372" t="s">
        <v>121230</v>
      </c>
      <c r="R42372" t="s">
        <v>216045</v>
      </c>
      <c r="S42372" t="s">
        <v>233770</v>
      </c>
    </row>
    <row r="42373" spans="1:19" x14ac:dyDescent="0.35">
      <c r="A42373" s="1">
        <v>52583</v>
      </c>
      <c r="B42373" t="s">
        <v>24770</v>
      </c>
      <c r="C42373" t="s">
        <v>87622</v>
      </c>
      <c r="D42373" t="s">
        <v>5</v>
      </c>
      <c r="F42373" t="s">
        <v>120200</v>
      </c>
      <c r="G42373">
        <v>9.9999999999999995E-7</v>
      </c>
      <c r="H42373" t="s">
        <v>24770</v>
      </c>
      <c r="I42373" t="s">
        <v>149286</v>
      </c>
      <c r="J42373" s="2" t="s">
        <v>193066</v>
      </c>
      <c r="K42373" t="s">
        <v>216045</v>
      </c>
      <c r="L42373" t="s">
        <v>228704</v>
      </c>
      <c r="M42373" t="s">
        <v>8</v>
      </c>
      <c r="N42373" t="s">
        <v>228862</v>
      </c>
      <c r="O42373" t="s">
        <v>229383</v>
      </c>
      <c r="P42373" t="s">
        <v>229383</v>
      </c>
      <c r="R42373" t="s">
        <v>216045</v>
      </c>
      <c r="S42373" t="s">
        <v>233770</v>
      </c>
    </row>
    <row r="42374" spans="1:19" x14ac:dyDescent="0.35">
      <c r="A42374" s="1">
        <v>52584</v>
      </c>
      <c r="B42374" t="s">
        <v>24771</v>
      </c>
      <c r="C42374" t="s">
        <v>87623</v>
      </c>
      <c r="D42374" t="s">
        <v>5</v>
      </c>
      <c r="E42374" t="s">
        <v>119955</v>
      </c>
      <c r="F42374" t="s">
        <v>121204</v>
      </c>
      <c r="G42374">
        <v>3.0000000000000001E-6</v>
      </c>
      <c r="H42374" t="s">
        <v>24771</v>
      </c>
      <c r="I42374" t="s">
        <v>149287</v>
      </c>
      <c r="J42374" s="2" t="s">
        <v>193067</v>
      </c>
      <c r="K42374" t="s">
        <v>216045</v>
      </c>
      <c r="L42374" t="s">
        <v>228704</v>
      </c>
      <c r="M42374" t="s">
        <v>8</v>
      </c>
      <c r="N42374" t="s">
        <v>228853</v>
      </c>
      <c r="O42374" t="s">
        <v>229141</v>
      </c>
      <c r="P42374" t="s">
        <v>230286</v>
      </c>
      <c r="R42374" t="s">
        <v>216045</v>
      </c>
      <c r="S42374" t="s">
        <v>233770</v>
      </c>
    </row>
    <row r="42375" spans="1:19" x14ac:dyDescent="0.35">
      <c r="A42375" s="1">
        <v>52585</v>
      </c>
      <c r="B42375" t="s">
        <v>24772</v>
      </c>
      <c r="C42375" t="s">
        <v>87624</v>
      </c>
      <c r="D42375" t="s">
        <v>4</v>
      </c>
      <c r="F42375" t="s">
        <v>120113</v>
      </c>
      <c r="G42375">
        <v>2.4999999999999999E-7</v>
      </c>
      <c r="H42375" t="s">
        <v>24772</v>
      </c>
      <c r="I42375" t="s">
        <v>149288</v>
      </c>
      <c r="J42375" s="2" t="s">
        <v>193068</v>
      </c>
      <c r="K42375" t="s">
        <v>216045</v>
      </c>
      <c r="L42375" t="s">
        <v>228704</v>
      </c>
      <c r="M42375" t="s">
        <v>13</v>
      </c>
      <c r="N42375" t="s">
        <v>228858</v>
      </c>
      <c r="O42375" t="s">
        <v>229191</v>
      </c>
      <c r="P42375" t="s">
        <v>230575</v>
      </c>
      <c r="R42375" t="s">
        <v>216045</v>
      </c>
      <c r="S42375" t="s">
        <v>233770</v>
      </c>
    </row>
    <row r="42376" spans="1:19" x14ac:dyDescent="0.35">
      <c r="A42376" s="1">
        <v>52587</v>
      </c>
      <c r="B42376" t="s">
        <v>24773</v>
      </c>
      <c r="C42376" t="s">
        <v>87625</v>
      </c>
      <c r="D42376" t="s">
        <v>5</v>
      </c>
      <c r="F42376" t="s">
        <v>121251</v>
      </c>
      <c r="G42376">
        <v>1.83E-4</v>
      </c>
      <c r="H42376" t="s">
        <v>24773</v>
      </c>
      <c r="I42376" t="s">
        <v>149289</v>
      </c>
      <c r="J42376" s="2" t="s">
        <v>193069</v>
      </c>
      <c r="K42376" t="s">
        <v>216045</v>
      </c>
      <c r="L42376" t="s">
        <v>228704</v>
      </c>
      <c r="M42376" t="s">
        <v>8</v>
      </c>
      <c r="N42376" t="s">
        <v>228855</v>
      </c>
      <c r="O42376" t="s">
        <v>229145</v>
      </c>
      <c r="P42376" t="s">
        <v>230095</v>
      </c>
      <c r="Q42376" t="s">
        <v>119973</v>
      </c>
      <c r="R42376" t="s">
        <v>216045</v>
      </c>
      <c r="S42376" t="s">
        <v>233770</v>
      </c>
    </row>
    <row r="42377" spans="1:19" x14ac:dyDescent="0.35">
      <c r="A42377" s="1">
        <v>52588</v>
      </c>
      <c r="B42377" t="s">
        <v>24774</v>
      </c>
      <c r="C42377" t="s">
        <v>87626</v>
      </c>
      <c r="D42377" t="s">
        <v>4</v>
      </c>
      <c r="F42377" t="s">
        <v>121966</v>
      </c>
      <c r="G42377">
        <v>3.5000000000000002E-8</v>
      </c>
      <c r="H42377" t="s">
        <v>24774</v>
      </c>
      <c r="I42377" t="s">
        <v>149290</v>
      </c>
      <c r="K42377" t="s">
        <v>216045</v>
      </c>
      <c r="L42377" t="s">
        <v>228704</v>
      </c>
      <c r="Q42377" t="s">
        <v>233332</v>
      </c>
      <c r="R42377" t="s">
        <v>216045</v>
      </c>
      <c r="S42377" t="s">
        <v>233770</v>
      </c>
    </row>
    <row r="42378" spans="1:19" x14ac:dyDescent="0.35">
      <c r="A42378" s="1">
        <v>52589</v>
      </c>
      <c r="B42378" t="s">
        <v>24775</v>
      </c>
      <c r="C42378" t="s">
        <v>87627</v>
      </c>
      <c r="D42378" t="s">
        <v>5</v>
      </c>
      <c r="F42378" t="s">
        <v>121437</v>
      </c>
      <c r="G42378">
        <v>3.0000000000000001E-5</v>
      </c>
      <c r="H42378" t="s">
        <v>24775</v>
      </c>
      <c r="I42378" t="s">
        <v>149291</v>
      </c>
      <c r="K42378" t="s">
        <v>216045</v>
      </c>
      <c r="L42378" t="s">
        <v>228704</v>
      </c>
      <c r="R42378" t="s">
        <v>216045</v>
      </c>
      <c r="S42378" t="s">
        <v>233770</v>
      </c>
    </row>
    <row r="42379" spans="1:19" x14ac:dyDescent="0.35">
      <c r="A42379" s="1">
        <v>52590</v>
      </c>
      <c r="B42379" t="s">
        <v>24776</v>
      </c>
      <c r="C42379" t="s">
        <v>87628</v>
      </c>
      <c r="D42379" t="s">
        <v>5</v>
      </c>
      <c r="E42379" t="s">
        <v>119958</v>
      </c>
      <c r="F42379" t="s">
        <v>120261</v>
      </c>
      <c r="G42379">
        <v>5.0000000000000002E-5</v>
      </c>
      <c r="H42379" t="s">
        <v>24776</v>
      </c>
      <c r="I42379" t="s">
        <v>149292</v>
      </c>
      <c r="J42379" s="2" t="s">
        <v>193070</v>
      </c>
      <c r="K42379" t="s">
        <v>216045</v>
      </c>
      <c r="L42379" t="s">
        <v>228704</v>
      </c>
      <c r="M42379" t="s">
        <v>8</v>
      </c>
      <c r="N42379" t="s">
        <v>228896</v>
      </c>
      <c r="O42379" t="s">
        <v>229210</v>
      </c>
      <c r="P42379" t="s">
        <v>232200</v>
      </c>
      <c r="Q42379" t="s">
        <v>121023</v>
      </c>
      <c r="R42379" t="s">
        <v>216045</v>
      </c>
      <c r="S42379" t="s">
        <v>233770</v>
      </c>
    </row>
    <row r="42380" spans="1:19" x14ac:dyDescent="0.35">
      <c r="A42380" s="1">
        <v>52591</v>
      </c>
      <c r="B42380" t="s">
        <v>24776</v>
      </c>
      <c r="C42380" t="s">
        <v>87629</v>
      </c>
      <c r="D42380" t="s">
        <v>5</v>
      </c>
      <c r="E42380" t="s">
        <v>119955</v>
      </c>
      <c r="F42380" t="s">
        <v>122036</v>
      </c>
      <c r="G42380">
        <v>4.0000000000000003E-5</v>
      </c>
      <c r="H42380" t="s">
        <v>24776</v>
      </c>
      <c r="I42380" t="s">
        <v>149292</v>
      </c>
      <c r="J42380" s="2" t="s">
        <v>193070</v>
      </c>
      <c r="K42380" t="s">
        <v>216045</v>
      </c>
      <c r="L42380" t="s">
        <v>228704</v>
      </c>
      <c r="M42380" t="s">
        <v>8</v>
      </c>
      <c r="N42380" t="s">
        <v>228896</v>
      </c>
      <c r="O42380" t="s">
        <v>229210</v>
      </c>
      <c r="P42380" t="s">
        <v>232200</v>
      </c>
      <c r="Q42380" t="s">
        <v>121023</v>
      </c>
      <c r="R42380" t="s">
        <v>216045</v>
      </c>
      <c r="S42380" t="s">
        <v>233770</v>
      </c>
    </row>
    <row r="42381" spans="1:19" x14ac:dyDescent="0.35">
      <c r="A42381" s="1">
        <v>52592</v>
      </c>
      <c r="B42381" t="s">
        <v>24776</v>
      </c>
      <c r="C42381" t="s">
        <v>87630</v>
      </c>
      <c r="D42381" t="s">
        <v>5</v>
      </c>
      <c r="E42381" t="s">
        <v>119956</v>
      </c>
      <c r="F42381" t="s">
        <v>122084</v>
      </c>
      <c r="G42381">
        <v>1E-4</v>
      </c>
      <c r="H42381" t="s">
        <v>24776</v>
      </c>
      <c r="I42381" t="s">
        <v>149292</v>
      </c>
      <c r="J42381" s="2" t="s">
        <v>193070</v>
      </c>
      <c r="K42381" t="s">
        <v>216045</v>
      </c>
      <c r="L42381" t="s">
        <v>228704</v>
      </c>
      <c r="M42381" t="s">
        <v>8</v>
      </c>
      <c r="N42381" t="s">
        <v>228896</v>
      </c>
      <c r="O42381" t="s">
        <v>229210</v>
      </c>
      <c r="P42381" t="s">
        <v>232200</v>
      </c>
      <c r="Q42381" t="s">
        <v>121023</v>
      </c>
      <c r="R42381" t="s">
        <v>216045</v>
      </c>
      <c r="S42381" t="s">
        <v>233770</v>
      </c>
    </row>
    <row r="42382" spans="1:19" x14ac:dyDescent="0.35">
      <c r="A42382" s="1">
        <v>52593</v>
      </c>
      <c r="B42382" t="s">
        <v>24776</v>
      </c>
      <c r="C42382" t="s">
        <v>87631</v>
      </c>
      <c r="D42382" t="s">
        <v>5</v>
      </c>
      <c r="E42382" t="s">
        <v>119957</v>
      </c>
      <c r="F42382" t="s">
        <v>120763</v>
      </c>
      <c r="G42382">
        <v>1.0399999999999999E-4</v>
      </c>
      <c r="H42382" t="s">
        <v>24776</v>
      </c>
      <c r="I42382" t="s">
        <v>149292</v>
      </c>
      <c r="J42382" s="2" t="s">
        <v>193070</v>
      </c>
      <c r="K42382" t="s">
        <v>216045</v>
      </c>
      <c r="L42382" t="s">
        <v>228704</v>
      </c>
      <c r="M42382" t="s">
        <v>8</v>
      </c>
      <c r="N42382" t="s">
        <v>228896</v>
      </c>
      <c r="O42382" t="s">
        <v>229210</v>
      </c>
      <c r="P42382" t="s">
        <v>232200</v>
      </c>
      <c r="Q42382" t="s">
        <v>121023</v>
      </c>
      <c r="R42382" t="s">
        <v>216045</v>
      </c>
      <c r="S42382" t="s">
        <v>233770</v>
      </c>
    </row>
    <row r="42383" spans="1:19" x14ac:dyDescent="0.35">
      <c r="A42383" s="1">
        <v>52595</v>
      </c>
      <c r="B42383" t="s">
        <v>24777</v>
      </c>
      <c r="C42383" t="s">
        <v>87632</v>
      </c>
      <c r="D42383" t="s">
        <v>5</v>
      </c>
      <c r="E42383" t="s">
        <v>119960</v>
      </c>
      <c r="F42383" t="s">
        <v>121836</v>
      </c>
      <c r="G42383">
        <v>1.2500000000000001E-5</v>
      </c>
      <c r="H42383" t="s">
        <v>24777</v>
      </c>
      <c r="I42383" t="s">
        <v>149293</v>
      </c>
      <c r="J42383" s="2" t="s">
        <v>193071</v>
      </c>
      <c r="K42383" t="s">
        <v>216045</v>
      </c>
      <c r="L42383" t="s">
        <v>228706</v>
      </c>
      <c r="M42383" t="s">
        <v>8</v>
      </c>
      <c r="N42383" t="s">
        <v>228828</v>
      </c>
      <c r="O42383" t="s">
        <v>229113</v>
      </c>
      <c r="P42383" t="s">
        <v>230104</v>
      </c>
      <c r="Q42383" t="s">
        <v>120970</v>
      </c>
      <c r="R42383" t="s">
        <v>216045</v>
      </c>
      <c r="S42383" t="s">
        <v>233770</v>
      </c>
    </row>
    <row r="42384" spans="1:19" x14ac:dyDescent="0.35">
      <c r="A42384" s="1">
        <v>52596</v>
      </c>
      <c r="B42384" t="s">
        <v>24777</v>
      </c>
      <c r="C42384" t="s">
        <v>87633</v>
      </c>
      <c r="D42384" t="s">
        <v>5</v>
      </c>
      <c r="E42384" t="s">
        <v>119959</v>
      </c>
      <c r="F42384" t="s">
        <v>122739</v>
      </c>
      <c r="G42384">
        <v>3.1999999999999999E-5</v>
      </c>
      <c r="H42384" t="s">
        <v>24777</v>
      </c>
      <c r="I42384" t="s">
        <v>149293</v>
      </c>
      <c r="J42384" s="2" t="s">
        <v>193071</v>
      </c>
      <c r="K42384" t="s">
        <v>216045</v>
      </c>
      <c r="L42384" t="s">
        <v>228706</v>
      </c>
      <c r="M42384" t="s">
        <v>8</v>
      </c>
      <c r="N42384" t="s">
        <v>228828</v>
      </c>
      <c r="O42384" t="s">
        <v>229113</v>
      </c>
      <c r="P42384" t="s">
        <v>230104</v>
      </c>
      <c r="Q42384" t="s">
        <v>120970</v>
      </c>
      <c r="R42384" t="s">
        <v>216045</v>
      </c>
      <c r="S42384" t="s">
        <v>233770</v>
      </c>
    </row>
    <row r="42385" spans="1:19" x14ac:dyDescent="0.35">
      <c r="A42385" s="1">
        <v>52597</v>
      </c>
      <c r="B42385" t="s">
        <v>24777</v>
      </c>
      <c r="C42385" t="s">
        <v>87634</v>
      </c>
      <c r="D42385" t="s">
        <v>5</v>
      </c>
      <c r="E42385" t="s">
        <v>119957</v>
      </c>
      <c r="F42385" t="s">
        <v>120897</v>
      </c>
      <c r="G42385">
        <v>1.2500000000000001E-5</v>
      </c>
      <c r="H42385" t="s">
        <v>24777</v>
      </c>
      <c r="I42385" t="s">
        <v>149293</v>
      </c>
      <c r="J42385" s="2" t="s">
        <v>193071</v>
      </c>
      <c r="K42385" t="s">
        <v>216045</v>
      </c>
      <c r="L42385" t="s">
        <v>228706</v>
      </c>
      <c r="M42385" t="s">
        <v>8</v>
      </c>
      <c r="N42385" t="s">
        <v>228828</v>
      </c>
      <c r="O42385" t="s">
        <v>229113</v>
      </c>
      <c r="P42385" t="s">
        <v>230104</v>
      </c>
      <c r="Q42385" t="s">
        <v>120970</v>
      </c>
      <c r="R42385" t="s">
        <v>216045</v>
      </c>
      <c r="S42385" t="s">
        <v>233770</v>
      </c>
    </row>
    <row r="42386" spans="1:19" x14ac:dyDescent="0.35">
      <c r="A42386" s="1">
        <v>52598</v>
      </c>
      <c r="B42386" t="s">
        <v>24777</v>
      </c>
      <c r="C42386" t="s">
        <v>87635</v>
      </c>
      <c r="D42386" t="s">
        <v>5</v>
      </c>
      <c r="E42386" t="s">
        <v>119958</v>
      </c>
      <c r="F42386" t="s">
        <v>120965</v>
      </c>
      <c r="G42386">
        <v>1.1790000000000001E-5</v>
      </c>
      <c r="H42386" t="s">
        <v>24777</v>
      </c>
      <c r="I42386" t="s">
        <v>149293</v>
      </c>
      <c r="J42386" s="2" t="s">
        <v>193071</v>
      </c>
      <c r="K42386" t="s">
        <v>216045</v>
      </c>
      <c r="L42386" t="s">
        <v>228706</v>
      </c>
      <c r="M42386" t="s">
        <v>8</v>
      </c>
      <c r="N42386" t="s">
        <v>228828</v>
      </c>
      <c r="O42386" t="s">
        <v>229113</v>
      </c>
      <c r="P42386" t="s">
        <v>230104</v>
      </c>
      <c r="Q42386" t="s">
        <v>120970</v>
      </c>
      <c r="R42386" t="s">
        <v>216045</v>
      </c>
      <c r="S42386" t="s">
        <v>233770</v>
      </c>
    </row>
    <row r="42387" spans="1:19" x14ac:dyDescent="0.35">
      <c r="A42387" s="1">
        <v>52599</v>
      </c>
      <c r="B42387" t="s">
        <v>24777</v>
      </c>
      <c r="C42387" t="s">
        <v>87636</v>
      </c>
      <c r="D42387" t="s">
        <v>5</v>
      </c>
      <c r="E42387" t="s">
        <v>119956</v>
      </c>
      <c r="F42387" t="s">
        <v>124091</v>
      </c>
      <c r="G42387">
        <v>2.048334E-6</v>
      </c>
      <c r="H42387" t="s">
        <v>24777</v>
      </c>
      <c r="I42387" t="s">
        <v>149293</v>
      </c>
      <c r="J42387" s="2" t="s">
        <v>193071</v>
      </c>
      <c r="K42387" t="s">
        <v>216045</v>
      </c>
      <c r="L42387" t="s">
        <v>228706</v>
      </c>
      <c r="M42387" t="s">
        <v>8</v>
      </c>
      <c r="N42387" t="s">
        <v>228828</v>
      </c>
      <c r="O42387" t="s">
        <v>229113</v>
      </c>
      <c r="P42387" t="s">
        <v>230104</v>
      </c>
      <c r="Q42387" t="s">
        <v>120970</v>
      </c>
      <c r="R42387" t="s">
        <v>216045</v>
      </c>
      <c r="S42387" t="s">
        <v>233770</v>
      </c>
    </row>
    <row r="42388" spans="1:19" x14ac:dyDescent="0.35">
      <c r="A42388" s="1">
        <v>52600</v>
      </c>
      <c r="B42388" t="s">
        <v>24778</v>
      </c>
      <c r="C42388" t="s">
        <v>87637</v>
      </c>
      <c r="D42388" t="s">
        <v>4</v>
      </c>
      <c r="F42388" t="s">
        <v>120189</v>
      </c>
      <c r="G42388">
        <v>4.0000000000000001E-8</v>
      </c>
      <c r="H42388" t="s">
        <v>24778</v>
      </c>
      <c r="I42388" t="s">
        <v>149294</v>
      </c>
      <c r="J42388" s="2" t="s">
        <v>193072</v>
      </c>
      <c r="K42388" t="s">
        <v>216097</v>
      </c>
      <c r="L42388" t="s">
        <v>228704</v>
      </c>
      <c r="M42388" t="s">
        <v>228736</v>
      </c>
      <c r="N42388" t="s">
        <v>228836</v>
      </c>
      <c r="O42388" t="s">
        <v>229179</v>
      </c>
      <c r="P42388" t="s">
        <v>229179</v>
      </c>
      <c r="R42388" t="s">
        <v>216045</v>
      </c>
      <c r="S42388" t="s">
        <v>233770</v>
      </c>
    </row>
    <row r="42389" spans="1:19" x14ac:dyDescent="0.35">
      <c r="A42389" s="1">
        <v>52601</v>
      </c>
      <c r="B42389" t="s">
        <v>24779</v>
      </c>
      <c r="C42389" t="s">
        <v>87638</v>
      </c>
      <c r="D42389" t="s">
        <v>5</v>
      </c>
      <c r="E42389" t="s">
        <v>119955</v>
      </c>
      <c r="F42389" t="s">
        <v>121134</v>
      </c>
      <c r="G42389">
        <v>3.0000000000000001E-6</v>
      </c>
      <c r="H42389" t="s">
        <v>24779</v>
      </c>
      <c r="I42389" t="s">
        <v>149295</v>
      </c>
      <c r="J42389" s="2" t="s">
        <v>193073</v>
      </c>
      <c r="K42389" t="s">
        <v>216045</v>
      </c>
      <c r="L42389" t="s">
        <v>228704</v>
      </c>
      <c r="M42389" t="s">
        <v>8</v>
      </c>
      <c r="N42389" t="s">
        <v>228855</v>
      </c>
      <c r="O42389" t="s">
        <v>229145</v>
      </c>
      <c r="P42389" t="s">
        <v>231048</v>
      </c>
      <c r="R42389" t="s">
        <v>216045</v>
      </c>
      <c r="S42389" t="s">
        <v>233770</v>
      </c>
    </row>
    <row r="42390" spans="1:19" x14ac:dyDescent="0.35">
      <c r="A42390" s="1">
        <v>52602</v>
      </c>
      <c r="B42390" t="s">
        <v>24779</v>
      </c>
      <c r="C42390" t="s">
        <v>87639</v>
      </c>
      <c r="D42390" t="s">
        <v>5</v>
      </c>
      <c r="F42390" t="s">
        <v>122264</v>
      </c>
      <c r="G42390">
        <v>2.6000000000000001E-6</v>
      </c>
      <c r="H42390" t="s">
        <v>24779</v>
      </c>
      <c r="I42390" t="s">
        <v>149295</v>
      </c>
      <c r="J42390" s="2" t="s">
        <v>193073</v>
      </c>
      <c r="K42390" t="s">
        <v>216045</v>
      </c>
      <c r="L42390" t="s">
        <v>228704</v>
      </c>
      <c r="M42390" t="s">
        <v>8</v>
      </c>
      <c r="N42390" t="s">
        <v>228855</v>
      </c>
      <c r="O42390" t="s">
        <v>229145</v>
      </c>
      <c r="P42390" t="s">
        <v>231048</v>
      </c>
      <c r="R42390" t="s">
        <v>216045</v>
      </c>
      <c r="S42390" t="s">
        <v>233770</v>
      </c>
    </row>
    <row r="42391" spans="1:19" x14ac:dyDescent="0.35">
      <c r="A42391" s="1">
        <v>52603</v>
      </c>
      <c r="B42391" t="s">
        <v>24780</v>
      </c>
      <c r="C42391" t="s">
        <v>87640</v>
      </c>
      <c r="D42391" t="s">
        <v>5</v>
      </c>
      <c r="F42391" t="s">
        <v>122530</v>
      </c>
      <c r="G42391">
        <v>7.5000000000000002E-6</v>
      </c>
      <c r="H42391" t="s">
        <v>24780</v>
      </c>
      <c r="I42391" t="s">
        <v>149296</v>
      </c>
      <c r="J42391" s="2" t="s">
        <v>193074</v>
      </c>
      <c r="K42391" t="s">
        <v>216045</v>
      </c>
      <c r="L42391" t="s">
        <v>228704</v>
      </c>
      <c r="M42391" t="s">
        <v>8</v>
      </c>
      <c r="N42391" t="s">
        <v>228877</v>
      </c>
      <c r="O42391" t="s">
        <v>229177</v>
      </c>
      <c r="P42391" t="s">
        <v>230970</v>
      </c>
      <c r="R42391" t="s">
        <v>216045</v>
      </c>
      <c r="S42391" t="s">
        <v>233770</v>
      </c>
    </row>
    <row r="42392" spans="1:19" x14ac:dyDescent="0.35">
      <c r="A42392" s="1">
        <v>52604</v>
      </c>
      <c r="B42392" t="s">
        <v>24781</v>
      </c>
      <c r="C42392" t="s">
        <v>87641</v>
      </c>
      <c r="D42392" t="s">
        <v>5</v>
      </c>
      <c r="E42392" t="s">
        <v>119954</v>
      </c>
      <c r="F42392" t="s">
        <v>121593</v>
      </c>
      <c r="G42392">
        <v>7.581347E-6</v>
      </c>
      <c r="H42392" t="s">
        <v>24781</v>
      </c>
      <c r="I42392" t="s">
        <v>149297</v>
      </c>
      <c r="J42392" s="2" t="s">
        <v>193075</v>
      </c>
      <c r="K42392" t="s">
        <v>216045</v>
      </c>
      <c r="L42392" t="s">
        <v>228704</v>
      </c>
      <c r="M42392" t="s">
        <v>12</v>
      </c>
      <c r="N42392" t="s">
        <v>228878</v>
      </c>
      <c r="O42392" t="s">
        <v>229181</v>
      </c>
      <c r="P42392" t="s">
        <v>229181</v>
      </c>
      <c r="Q42392" t="s">
        <v>121999</v>
      </c>
      <c r="R42392" t="s">
        <v>216045</v>
      </c>
      <c r="S42392" t="s">
        <v>233770</v>
      </c>
    </row>
    <row r="42393" spans="1:19" x14ac:dyDescent="0.35">
      <c r="A42393" s="1">
        <v>52605</v>
      </c>
      <c r="B42393" t="s">
        <v>24781</v>
      </c>
      <c r="C42393" t="s">
        <v>87642</v>
      </c>
      <c r="D42393" t="s">
        <v>5</v>
      </c>
      <c r="E42393" t="s">
        <v>119958</v>
      </c>
      <c r="F42393" t="s">
        <v>120144</v>
      </c>
      <c r="G42393">
        <v>3.0000000000000001E-6</v>
      </c>
      <c r="H42393" t="s">
        <v>24781</v>
      </c>
      <c r="I42393" t="s">
        <v>149297</v>
      </c>
      <c r="J42393" s="2" t="s">
        <v>193075</v>
      </c>
      <c r="K42393" t="s">
        <v>216045</v>
      </c>
      <c r="L42393" t="s">
        <v>228704</v>
      </c>
      <c r="M42393" t="s">
        <v>12</v>
      </c>
      <c r="N42393" t="s">
        <v>228878</v>
      </c>
      <c r="O42393" t="s">
        <v>229181</v>
      </c>
      <c r="P42393" t="s">
        <v>229181</v>
      </c>
      <c r="Q42393" t="s">
        <v>121999</v>
      </c>
      <c r="R42393" t="s">
        <v>216045</v>
      </c>
      <c r="S42393" t="s">
        <v>233770</v>
      </c>
    </row>
    <row r="42394" spans="1:19" x14ac:dyDescent="0.35">
      <c r="A42394" s="1">
        <v>52606</v>
      </c>
      <c r="B42394" t="s">
        <v>24781</v>
      </c>
      <c r="C42394" t="s">
        <v>87643</v>
      </c>
      <c r="D42394" t="s">
        <v>5</v>
      </c>
      <c r="F42394" t="s">
        <v>120451</v>
      </c>
      <c r="G42394">
        <v>7.9999999999999996E-6</v>
      </c>
      <c r="H42394" t="s">
        <v>24781</v>
      </c>
      <c r="I42394" t="s">
        <v>149297</v>
      </c>
      <c r="J42394" s="2" t="s">
        <v>193075</v>
      </c>
      <c r="K42394" t="s">
        <v>216045</v>
      </c>
      <c r="L42394" t="s">
        <v>228704</v>
      </c>
      <c r="M42394" t="s">
        <v>12</v>
      </c>
      <c r="N42394" t="s">
        <v>228878</v>
      </c>
      <c r="O42394" t="s">
        <v>229181</v>
      </c>
      <c r="P42394" t="s">
        <v>229181</v>
      </c>
      <c r="Q42394" t="s">
        <v>121999</v>
      </c>
      <c r="R42394" t="s">
        <v>216045</v>
      </c>
      <c r="S42394" t="s">
        <v>233770</v>
      </c>
    </row>
    <row r="42395" spans="1:19" x14ac:dyDescent="0.35">
      <c r="A42395" s="1">
        <v>52607</v>
      </c>
      <c r="B42395" t="s">
        <v>24781</v>
      </c>
      <c r="C42395" t="s">
        <v>87644</v>
      </c>
      <c r="D42395" t="s">
        <v>5</v>
      </c>
      <c r="E42395" t="s">
        <v>119956</v>
      </c>
      <c r="F42395" t="s">
        <v>120121</v>
      </c>
      <c r="G42395">
        <v>1.1E-5</v>
      </c>
      <c r="H42395" t="s">
        <v>24781</v>
      </c>
      <c r="I42395" t="s">
        <v>149297</v>
      </c>
      <c r="J42395" s="2" t="s">
        <v>193075</v>
      </c>
      <c r="K42395" t="s">
        <v>216045</v>
      </c>
      <c r="L42395" t="s">
        <v>228704</v>
      </c>
      <c r="M42395" t="s">
        <v>12</v>
      </c>
      <c r="N42395" t="s">
        <v>228878</v>
      </c>
      <c r="O42395" t="s">
        <v>229181</v>
      </c>
      <c r="P42395" t="s">
        <v>229181</v>
      </c>
      <c r="Q42395" t="s">
        <v>121999</v>
      </c>
      <c r="R42395" t="s">
        <v>216045</v>
      </c>
      <c r="S42395" t="s">
        <v>233770</v>
      </c>
    </row>
    <row r="42396" spans="1:19" x14ac:dyDescent="0.35">
      <c r="A42396" s="1">
        <v>52608</v>
      </c>
      <c r="B42396" t="s">
        <v>24782</v>
      </c>
      <c r="C42396" t="s">
        <v>87645</v>
      </c>
      <c r="D42396" t="s">
        <v>5</v>
      </c>
      <c r="F42396" t="s">
        <v>121058</v>
      </c>
      <c r="G42396">
        <v>1.9999999999999999E-7</v>
      </c>
      <c r="H42396" t="s">
        <v>24782</v>
      </c>
      <c r="I42396" t="s">
        <v>149298</v>
      </c>
      <c r="J42396" s="2" t="s">
        <v>193076</v>
      </c>
      <c r="K42396" t="s">
        <v>216045</v>
      </c>
      <c r="L42396" t="s">
        <v>228704</v>
      </c>
      <c r="M42396" t="s">
        <v>8</v>
      </c>
      <c r="N42396" t="s">
        <v>228841</v>
      </c>
      <c r="O42396" t="s">
        <v>229159</v>
      </c>
      <c r="P42396" t="s">
        <v>229159</v>
      </c>
      <c r="Q42396" t="s">
        <v>121634</v>
      </c>
      <c r="R42396" t="s">
        <v>216045</v>
      </c>
      <c r="S42396" t="s">
        <v>233770</v>
      </c>
    </row>
    <row r="42397" spans="1:19" x14ac:dyDescent="0.35">
      <c r="A42397" s="1">
        <v>52609</v>
      </c>
      <c r="B42397" t="s">
        <v>24783</v>
      </c>
      <c r="C42397" t="s">
        <v>87646</v>
      </c>
      <c r="D42397" t="s">
        <v>5</v>
      </c>
      <c r="F42397" t="s">
        <v>120243</v>
      </c>
      <c r="G42397">
        <v>1.5E-6</v>
      </c>
      <c r="H42397" t="s">
        <v>24783</v>
      </c>
      <c r="I42397" t="s">
        <v>149299</v>
      </c>
      <c r="J42397" s="2" t="s">
        <v>193077</v>
      </c>
      <c r="K42397" t="s">
        <v>216045</v>
      </c>
      <c r="L42397" t="s">
        <v>228707</v>
      </c>
      <c r="M42397" t="s">
        <v>12</v>
      </c>
      <c r="N42397" t="s">
        <v>228912</v>
      </c>
      <c r="O42397" t="s">
        <v>229255</v>
      </c>
      <c r="P42397" t="s">
        <v>229255</v>
      </c>
      <c r="R42397" t="s">
        <v>216045</v>
      </c>
      <c r="S42397" t="s">
        <v>233770</v>
      </c>
    </row>
    <row r="42398" spans="1:19" x14ac:dyDescent="0.35">
      <c r="A42398" s="1">
        <v>52610</v>
      </c>
      <c r="B42398" t="s">
        <v>24784</v>
      </c>
      <c r="C42398" t="s">
        <v>87647</v>
      </c>
      <c r="D42398" t="s">
        <v>3</v>
      </c>
      <c r="F42398" t="s">
        <v>120993</v>
      </c>
      <c r="G42398">
        <v>1E-4</v>
      </c>
      <c r="H42398" t="s">
        <v>24784</v>
      </c>
      <c r="I42398" t="s">
        <v>149300</v>
      </c>
      <c r="J42398" s="2" t="s">
        <v>193078</v>
      </c>
      <c r="K42398" t="s">
        <v>216045</v>
      </c>
      <c r="L42398" t="s">
        <v>228704</v>
      </c>
      <c r="M42398" t="s">
        <v>8</v>
      </c>
      <c r="N42398" t="s">
        <v>228841</v>
      </c>
      <c r="O42398" t="s">
        <v>229159</v>
      </c>
      <c r="P42398" t="s">
        <v>229159</v>
      </c>
      <c r="Q42398" t="s">
        <v>120060</v>
      </c>
      <c r="R42398" t="s">
        <v>216045</v>
      </c>
      <c r="S42398" t="s">
        <v>233770</v>
      </c>
    </row>
    <row r="42399" spans="1:19" x14ac:dyDescent="0.35">
      <c r="A42399" s="1">
        <v>52611</v>
      </c>
      <c r="B42399" t="s">
        <v>24785</v>
      </c>
      <c r="C42399" t="s">
        <v>87648</v>
      </c>
      <c r="D42399" t="s">
        <v>5</v>
      </c>
      <c r="E42399" t="s">
        <v>119955</v>
      </c>
      <c r="F42399" t="s">
        <v>121621</v>
      </c>
      <c r="G42399">
        <v>9.9000000000000001E-6</v>
      </c>
      <c r="H42399" t="s">
        <v>24785</v>
      </c>
      <c r="I42399" t="s">
        <v>149301</v>
      </c>
      <c r="J42399" s="2" t="s">
        <v>193079</v>
      </c>
      <c r="K42399" t="s">
        <v>216045</v>
      </c>
      <c r="L42399" t="s">
        <v>228704</v>
      </c>
      <c r="M42399" t="s">
        <v>10</v>
      </c>
      <c r="N42399" t="s">
        <v>228874</v>
      </c>
      <c r="O42399" t="s">
        <v>229107</v>
      </c>
      <c r="P42399" t="s">
        <v>230112</v>
      </c>
      <c r="Q42399" t="s">
        <v>121999</v>
      </c>
      <c r="R42399" t="s">
        <v>216045</v>
      </c>
      <c r="S42399" t="s">
        <v>233770</v>
      </c>
    </row>
    <row r="42400" spans="1:19" x14ac:dyDescent="0.35">
      <c r="A42400" s="1">
        <v>52612</v>
      </c>
      <c r="B42400" t="s">
        <v>24785</v>
      </c>
      <c r="C42400" t="s">
        <v>87649</v>
      </c>
      <c r="D42400" t="s">
        <v>5</v>
      </c>
      <c r="F42400" t="s">
        <v>121456</v>
      </c>
      <c r="G42400">
        <v>4.1999999999999996E-6</v>
      </c>
      <c r="H42400" t="s">
        <v>24785</v>
      </c>
      <c r="I42400" t="s">
        <v>149301</v>
      </c>
      <c r="J42400" s="2" t="s">
        <v>193079</v>
      </c>
      <c r="K42400" t="s">
        <v>216045</v>
      </c>
      <c r="L42400" t="s">
        <v>228704</v>
      </c>
      <c r="M42400" t="s">
        <v>10</v>
      </c>
      <c r="N42400" t="s">
        <v>228874</v>
      </c>
      <c r="O42400" t="s">
        <v>229107</v>
      </c>
      <c r="P42400" t="s">
        <v>230112</v>
      </c>
      <c r="Q42400" t="s">
        <v>121999</v>
      </c>
      <c r="R42400" t="s">
        <v>216045</v>
      </c>
      <c r="S42400" t="s">
        <v>233770</v>
      </c>
    </row>
    <row r="42401" spans="1:19" x14ac:dyDescent="0.35">
      <c r="A42401" s="1">
        <v>52613</v>
      </c>
      <c r="B42401" t="s">
        <v>24785</v>
      </c>
      <c r="C42401" t="s">
        <v>87650</v>
      </c>
      <c r="D42401" t="s">
        <v>5</v>
      </c>
      <c r="E42401" t="s">
        <v>119954</v>
      </c>
      <c r="F42401" t="s">
        <v>122535</v>
      </c>
      <c r="G42401">
        <v>4.1E-5</v>
      </c>
      <c r="H42401" t="s">
        <v>24785</v>
      </c>
      <c r="I42401" t="s">
        <v>149301</v>
      </c>
      <c r="J42401" s="2" t="s">
        <v>193079</v>
      </c>
      <c r="K42401" t="s">
        <v>216045</v>
      </c>
      <c r="L42401" t="s">
        <v>228704</v>
      </c>
      <c r="M42401" t="s">
        <v>10</v>
      </c>
      <c r="N42401" t="s">
        <v>228874</v>
      </c>
      <c r="O42401" t="s">
        <v>229107</v>
      </c>
      <c r="P42401" t="s">
        <v>230112</v>
      </c>
      <c r="Q42401" t="s">
        <v>121999</v>
      </c>
      <c r="R42401" t="s">
        <v>216045</v>
      </c>
      <c r="S42401" t="s">
        <v>233770</v>
      </c>
    </row>
    <row r="42402" spans="1:19" x14ac:dyDescent="0.35">
      <c r="A42402" s="1">
        <v>52614</v>
      </c>
      <c r="B42402" t="s">
        <v>24786</v>
      </c>
      <c r="C42402" t="s">
        <v>87651</v>
      </c>
      <c r="D42402" t="s">
        <v>3</v>
      </c>
      <c r="F42402" t="s">
        <v>120669</v>
      </c>
      <c r="G42402">
        <v>6.2500000000000001E-4</v>
      </c>
      <c r="H42402" t="s">
        <v>24786</v>
      </c>
      <c r="I42402" t="s">
        <v>149302</v>
      </c>
      <c r="J42402" s="2" t="s">
        <v>193080</v>
      </c>
      <c r="K42402" t="s">
        <v>216045</v>
      </c>
      <c r="L42402" t="s">
        <v>228704</v>
      </c>
      <c r="M42402" t="s">
        <v>228723</v>
      </c>
      <c r="N42402" t="s">
        <v>228901</v>
      </c>
      <c r="O42402" t="s">
        <v>229226</v>
      </c>
      <c r="P42402" t="s">
        <v>229226</v>
      </c>
      <c r="Q42402" t="s">
        <v>121322</v>
      </c>
      <c r="R42402" t="s">
        <v>216045</v>
      </c>
      <c r="S42402" t="s">
        <v>233770</v>
      </c>
    </row>
    <row r="42403" spans="1:19" x14ac:dyDescent="0.35">
      <c r="A42403" s="1">
        <v>52617</v>
      </c>
      <c r="B42403" t="s">
        <v>24787</v>
      </c>
      <c r="C42403" t="s">
        <v>87652</v>
      </c>
      <c r="D42403" t="s">
        <v>4</v>
      </c>
      <c r="F42403" t="s">
        <v>120208</v>
      </c>
      <c r="G42403">
        <v>4.9999999999999998E-7</v>
      </c>
      <c r="H42403" t="s">
        <v>24787</v>
      </c>
      <c r="I42403" t="s">
        <v>149303</v>
      </c>
      <c r="J42403" s="2" t="s">
        <v>193081</v>
      </c>
      <c r="K42403" t="s">
        <v>216045</v>
      </c>
      <c r="L42403" t="s">
        <v>228704</v>
      </c>
      <c r="M42403" t="s">
        <v>8</v>
      </c>
      <c r="N42403" t="s">
        <v>228832</v>
      </c>
      <c r="O42403" t="s">
        <v>229111</v>
      </c>
      <c r="P42403" t="s">
        <v>230079</v>
      </c>
      <c r="Q42403" t="s">
        <v>120833</v>
      </c>
      <c r="R42403" t="s">
        <v>216045</v>
      </c>
      <c r="S42403" t="s">
        <v>233770</v>
      </c>
    </row>
    <row r="42404" spans="1:19" x14ac:dyDescent="0.35">
      <c r="A42404" s="1">
        <v>52619</v>
      </c>
      <c r="B42404" t="s">
        <v>24788</v>
      </c>
      <c r="C42404" t="s">
        <v>87653</v>
      </c>
      <c r="D42404" t="s">
        <v>5</v>
      </c>
      <c r="E42404" t="s">
        <v>119955</v>
      </c>
      <c r="F42404" t="s">
        <v>122235</v>
      </c>
      <c r="G42404">
        <v>2.9544750000000002E-6</v>
      </c>
      <c r="H42404" t="s">
        <v>24788</v>
      </c>
      <c r="I42404" t="s">
        <v>149304</v>
      </c>
      <c r="J42404" s="2" t="s">
        <v>193082</v>
      </c>
      <c r="K42404" t="s">
        <v>216045</v>
      </c>
      <c r="L42404" t="s">
        <v>228704</v>
      </c>
      <c r="M42404" t="s">
        <v>13</v>
      </c>
      <c r="N42404" t="s">
        <v>228857</v>
      </c>
      <c r="O42404" t="s">
        <v>229924</v>
      </c>
      <c r="P42404" t="s">
        <v>229924</v>
      </c>
      <c r="R42404" t="s">
        <v>216045</v>
      </c>
      <c r="S42404" t="s">
        <v>233770</v>
      </c>
    </row>
    <row r="42405" spans="1:19" x14ac:dyDescent="0.35">
      <c r="A42405" s="1">
        <v>52620</v>
      </c>
      <c r="B42405" t="s">
        <v>24789</v>
      </c>
      <c r="C42405" t="s">
        <v>87654</v>
      </c>
      <c r="D42405" t="s">
        <v>5</v>
      </c>
      <c r="E42405" t="s">
        <v>119955</v>
      </c>
      <c r="F42405" t="s">
        <v>122879</v>
      </c>
      <c r="G42405">
        <v>8.4999999999999999E-6</v>
      </c>
      <c r="H42405" t="s">
        <v>24789</v>
      </c>
      <c r="I42405" t="s">
        <v>149305</v>
      </c>
      <c r="J42405" s="2" t="s">
        <v>193083</v>
      </c>
      <c r="K42405" t="s">
        <v>216045</v>
      </c>
      <c r="L42405" t="s">
        <v>228704</v>
      </c>
      <c r="M42405" t="s">
        <v>8</v>
      </c>
      <c r="N42405" t="s">
        <v>228830</v>
      </c>
      <c r="O42405" t="s">
        <v>229110</v>
      </c>
      <c r="P42405" t="s">
        <v>229110</v>
      </c>
      <c r="Q42405" t="s">
        <v>121999</v>
      </c>
      <c r="R42405" t="s">
        <v>216045</v>
      </c>
      <c r="S42405" t="s">
        <v>233770</v>
      </c>
    </row>
    <row r="42406" spans="1:19" x14ac:dyDescent="0.35">
      <c r="A42406" s="1">
        <v>52621</v>
      </c>
      <c r="B42406" t="s">
        <v>24789</v>
      </c>
      <c r="C42406" t="s">
        <v>87655</v>
      </c>
      <c r="D42406" t="s">
        <v>5</v>
      </c>
      <c r="F42406" t="s">
        <v>120155</v>
      </c>
      <c r="G42406">
        <v>3.4999999999999999E-6</v>
      </c>
      <c r="H42406" t="s">
        <v>24789</v>
      </c>
      <c r="I42406" t="s">
        <v>149305</v>
      </c>
      <c r="J42406" s="2" t="s">
        <v>193083</v>
      </c>
      <c r="K42406" t="s">
        <v>216045</v>
      </c>
      <c r="L42406" t="s">
        <v>228704</v>
      </c>
      <c r="M42406" t="s">
        <v>8</v>
      </c>
      <c r="N42406" t="s">
        <v>228830</v>
      </c>
      <c r="O42406" t="s">
        <v>229110</v>
      </c>
      <c r="P42406" t="s">
        <v>229110</v>
      </c>
      <c r="Q42406" t="s">
        <v>121999</v>
      </c>
      <c r="R42406" t="s">
        <v>216045</v>
      </c>
      <c r="S42406" t="s">
        <v>233770</v>
      </c>
    </row>
    <row r="42407" spans="1:19" x14ac:dyDescent="0.35">
      <c r="A42407" s="1">
        <v>52622</v>
      </c>
      <c r="B42407" t="s">
        <v>24790</v>
      </c>
      <c r="C42407" t="s">
        <v>87656</v>
      </c>
      <c r="D42407" t="s">
        <v>5</v>
      </c>
      <c r="F42407" t="s">
        <v>121876</v>
      </c>
      <c r="G42407">
        <v>8.3800000000000011E-6</v>
      </c>
      <c r="H42407" t="s">
        <v>24790</v>
      </c>
      <c r="I42407" t="s">
        <v>149306</v>
      </c>
      <c r="J42407" s="2" t="s">
        <v>193084</v>
      </c>
      <c r="K42407" t="s">
        <v>216045</v>
      </c>
      <c r="L42407" t="s">
        <v>228704</v>
      </c>
      <c r="M42407" t="s">
        <v>228733</v>
      </c>
      <c r="N42407" t="s">
        <v>228907</v>
      </c>
      <c r="O42407" t="s">
        <v>229925</v>
      </c>
      <c r="P42407" t="s">
        <v>229925</v>
      </c>
      <c r="Q42407" t="s">
        <v>120377</v>
      </c>
      <c r="R42407" t="s">
        <v>216045</v>
      </c>
      <c r="S42407" t="s">
        <v>233770</v>
      </c>
    </row>
    <row r="42408" spans="1:19" x14ac:dyDescent="0.35">
      <c r="A42408" s="1">
        <v>52623</v>
      </c>
      <c r="B42408" t="s">
        <v>24791</v>
      </c>
      <c r="C42408" t="s">
        <v>87657</v>
      </c>
      <c r="D42408" t="s">
        <v>5</v>
      </c>
      <c r="F42408" t="s">
        <v>122773</v>
      </c>
      <c r="G42408">
        <v>3.0000000000000001E-5</v>
      </c>
      <c r="H42408" t="s">
        <v>24791</v>
      </c>
      <c r="I42408" t="s">
        <v>149307</v>
      </c>
      <c r="J42408" s="2" t="s">
        <v>193085</v>
      </c>
      <c r="K42408" t="s">
        <v>216045</v>
      </c>
      <c r="L42408" t="s">
        <v>228704</v>
      </c>
      <c r="M42408" t="s">
        <v>8</v>
      </c>
      <c r="N42408" t="s">
        <v>228828</v>
      </c>
      <c r="O42408" t="s">
        <v>229315</v>
      </c>
      <c r="P42408" t="s">
        <v>232201</v>
      </c>
      <c r="Q42408" t="s">
        <v>121999</v>
      </c>
      <c r="R42408" t="s">
        <v>216045</v>
      </c>
      <c r="S42408" t="s">
        <v>233770</v>
      </c>
    </row>
    <row r="42409" spans="1:19" x14ac:dyDescent="0.35">
      <c r="A42409" s="1">
        <v>52624</v>
      </c>
      <c r="B42409" t="s">
        <v>24791</v>
      </c>
      <c r="C42409" t="s">
        <v>87658</v>
      </c>
      <c r="D42409" t="s">
        <v>5</v>
      </c>
      <c r="E42409" t="s">
        <v>119955</v>
      </c>
      <c r="F42409" t="s">
        <v>122969</v>
      </c>
      <c r="G42409">
        <v>2.0000000000000002E-5</v>
      </c>
      <c r="H42409" t="s">
        <v>24791</v>
      </c>
      <c r="I42409" t="s">
        <v>149307</v>
      </c>
      <c r="J42409" s="2" t="s">
        <v>193085</v>
      </c>
      <c r="K42409" t="s">
        <v>216045</v>
      </c>
      <c r="L42409" t="s">
        <v>228704</v>
      </c>
      <c r="M42409" t="s">
        <v>8</v>
      </c>
      <c r="N42409" t="s">
        <v>228828</v>
      </c>
      <c r="O42409" t="s">
        <v>229315</v>
      </c>
      <c r="P42409" t="s">
        <v>232201</v>
      </c>
      <c r="Q42409" t="s">
        <v>121999</v>
      </c>
      <c r="R42409" t="s">
        <v>216045</v>
      </c>
      <c r="S42409" t="s">
        <v>233770</v>
      </c>
    </row>
    <row r="42410" spans="1:19" x14ac:dyDescent="0.35">
      <c r="A42410" s="1">
        <v>52625</v>
      </c>
      <c r="B42410" t="s">
        <v>24792</v>
      </c>
      <c r="C42410" t="s">
        <v>87659</v>
      </c>
      <c r="D42410" t="s">
        <v>4</v>
      </c>
      <c r="F42410" t="s">
        <v>119967</v>
      </c>
      <c r="G42410">
        <v>1.3E-6</v>
      </c>
      <c r="H42410" t="s">
        <v>24792</v>
      </c>
      <c r="I42410" t="s">
        <v>149308</v>
      </c>
      <c r="J42410" s="2" t="s">
        <v>193086</v>
      </c>
      <c r="K42410" t="s">
        <v>216098</v>
      </c>
      <c r="L42410" t="s">
        <v>228704</v>
      </c>
      <c r="M42410" t="s">
        <v>12</v>
      </c>
      <c r="N42410" t="s">
        <v>228899</v>
      </c>
      <c r="O42410" t="s">
        <v>229220</v>
      </c>
      <c r="P42410" t="s">
        <v>229220</v>
      </c>
      <c r="Q42410" t="s">
        <v>121992</v>
      </c>
      <c r="R42410" t="s">
        <v>216045</v>
      </c>
      <c r="S42410" t="s">
        <v>233770</v>
      </c>
    </row>
    <row r="42411" spans="1:19" x14ac:dyDescent="0.35">
      <c r="A42411" s="1">
        <v>52626</v>
      </c>
      <c r="B42411" t="s">
        <v>24792</v>
      </c>
      <c r="C42411" t="s">
        <v>87660</v>
      </c>
      <c r="D42411" t="s">
        <v>4</v>
      </c>
      <c r="F42411" t="s">
        <v>120390</v>
      </c>
      <c r="G42411">
        <v>1.5E-6</v>
      </c>
      <c r="H42411" t="s">
        <v>24792</v>
      </c>
      <c r="I42411" t="s">
        <v>149308</v>
      </c>
      <c r="J42411" s="2" t="s">
        <v>193086</v>
      </c>
      <c r="K42411" t="s">
        <v>216098</v>
      </c>
      <c r="L42411" t="s">
        <v>228704</v>
      </c>
      <c r="M42411" t="s">
        <v>12</v>
      </c>
      <c r="N42411" t="s">
        <v>228899</v>
      </c>
      <c r="O42411" t="s">
        <v>229220</v>
      </c>
      <c r="P42411" t="s">
        <v>229220</v>
      </c>
      <c r="Q42411" t="s">
        <v>121992</v>
      </c>
      <c r="R42411" t="s">
        <v>216045</v>
      </c>
      <c r="S42411" t="s">
        <v>233770</v>
      </c>
    </row>
    <row r="42412" spans="1:19" x14ac:dyDescent="0.35">
      <c r="A42412" s="1">
        <v>52627</v>
      </c>
      <c r="B42412" t="s">
        <v>24792</v>
      </c>
      <c r="C42412" t="s">
        <v>87661</v>
      </c>
      <c r="D42412" t="s">
        <v>4</v>
      </c>
      <c r="F42412" t="s">
        <v>123848</v>
      </c>
      <c r="G42412">
        <v>4.9999999999999998E-7</v>
      </c>
      <c r="H42412" t="s">
        <v>24792</v>
      </c>
      <c r="I42412" t="s">
        <v>149308</v>
      </c>
      <c r="J42412" s="2" t="s">
        <v>193086</v>
      </c>
      <c r="K42412" t="s">
        <v>216098</v>
      </c>
      <c r="L42412" t="s">
        <v>228704</v>
      </c>
      <c r="M42412" t="s">
        <v>12</v>
      </c>
      <c r="N42412" t="s">
        <v>228899</v>
      </c>
      <c r="O42412" t="s">
        <v>229220</v>
      </c>
      <c r="P42412" t="s">
        <v>229220</v>
      </c>
      <c r="Q42412" t="s">
        <v>121992</v>
      </c>
      <c r="R42412" t="s">
        <v>216045</v>
      </c>
      <c r="S42412" t="s">
        <v>233770</v>
      </c>
    </row>
    <row r="42413" spans="1:19" x14ac:dyDescent="0.35">
      <c r="A42413" s="1">
        <v>52629</v>
      </c>
      <c r="B42413" t="s">
        <v>24793</v>
      </c>
      <c r="C42413" t="s">
        <v>87662</v>
      </c>
      <c r="D42413" t="s">
        <v>5</v>
      </c>
      <c r="F42413" t="s">
        <v>121139</v>
      </c>
      <c r="G42413">
        <v>1.15E-6</v>
      </c>
      <c r="H42413" t="s">
        <v>24793</v>
      </c>
      <c r="I42413" t="s">
        <v>149309</v>
      </c>
      <c r="J42413" s="2" t="s">
        <v>193087</v>
      </c>
      <c r="K42413" t="s">
        <v>216045</v>
      </c>
      <c r="L42413" t="s">
        <v>228707</v>
      </c>
      <c r="M42413" t="s">
        <v>8</v>
      </c>
      <c r="N42413" t="s">
        <v>228852</v>
      </c>
      <c r="O42413" t="s">
        <v>229140</v>
      </c>
      <c r="P42413" t="s">
        <v>231179</v>
      </c>
      <c r="Q42413" t="s">
        <v>233139</v>
      </c>
      <c r="R42413" t="s">
        <v>216045</v>
      </c>
      <c r="S42413" t="s">
        <v>233770</v>
      </c>
    </row>
    <row r="42414" spans="1:19" x14ac:dyDescent="0.35">
      <c r="A42414" s="1">
        <v>52630</v>
      </c>
      <c r="B42414" t="s">
        <v>24793</v>
      </c>
      <c r="C42414" t="s">
        <v>87663</v>
      </c>
      <c r="D42414" t="s">
        <v>5</v>
      </c>
      <c r="F42414" t="s">
        <v>121261</v>
      </c>
      <c r="G42414">
        <v>1.5E-6</v>
      </c>
      <c r="H42414" t="s">
        <v>24793</v>
      </c>
      <c r="I42414" t="s">
        <v>149309</v>
      </c>
      <c r="J42414" s="2" t="s">
        <v>193087</v>
      </c>
      <c r="K42414" t="s">
        <v>216045</v>
      </c>
      <c r="L42414" t="s">
        <v>228707</v>
      </c>
      <c r="M42414" t="s">
        <v>8</v>
      </c>
      <c r="N42414" t="s">
        <v>228852</v>
      </c>
      <c r="O42414" t="s">
        <v>229140</v>
      </c>
      <c r="P42414" t="s">
        <v>231179</v>
      </c>
      <c r="Q42414" t="s">
        <v>233139</v>
      </c>
      <c r="R42414" t="s">
        <v>216045</v>
      </c>
      <c r="S42414" t="s">
        <v>233770</v>
      </c>
    </row>
    <row r="42415" spans="1:19" x14ac:dyDescent="0.35">
      <c r="A42415" s="1">
        <v>52631</v>
      </c>
      <c r="B42415" t="s">
        <v>24794</v>
      </c>
      <c r="C42415" t="s">
        <v>87664</v>
      </c>
      <c r="D42415" t="s">
        <v>4</v>
      </c>
      <c r="F42415" t="s">
        <v>120269</v>
      </c>
      <c r="G42415">
        <v>9.9999999999999995E-8</v>
      </c>
      <c r="H42415" t="s">
        <v>24794</v>
      </c>
      <c r="I42415" t="s">
        <v>149310</v>
      </c>
      <c r="J42415" s="2" t="s">
        <v>193088</v>
      </c>
      <c r="K42415" t="s">
        <v>216099</v>
      </c>
      <c r="L42415" t="s">
        <v>228704</v>
      </c>
      <c r="M42415" t="s">
        <v>8</v>
      </c>
      <c r="N42415" t="s">
        <v>228848</v>
      </c>
      <c r="O42415" t="s">
        <v>229133</v>
      </c>
      <c r="P42415" t="s">
        <v>230373</v>
      </c>
      <c r="Q42415" t="s">
        <v>122535</v>
      </c>
      <c r="R42415" t="s">
        <v>216045</v>
      </c>
      <c r="S42415" t="s">
        <v>233770</v>
      </c>
    </row>
    <row r="42416" spans="1:19" x14ac:dyDescent="0.35">
      <c r="A42416" s="1">
        <v>52632</v>
      </c>
      <c r="B42416" t="s">
        <v>24795</v>
      </c>
      <c r="C42416" t="s">
        <v>87665</v>
      </c>
      <c r="D42416" t="s">
        <v>5</v>
      </c>
      <c r="E42416" t="s">
        <v>119955</v>
      </c>
      <c r="F42416" t="s">
        <v>121551</v>
      </c>
      <c r="G42416">
        <v>3.0000000000000001E-6</v>
      </c>
      <c r="H42416" t="s">
        <v>24795</v>
      </c>
      <c r="I42416" t="s">
        <v>149311</v>
      </c>
      <c r="J42416" s="2" t="s">
        <v>193089</v>
      </c>
      <c r="K42416" t="s">
        <v>216045</v>
      </c>
      <c r="L42416" t="s">
        <v>228704</v>
      </c>
      <c r="M42416" t="s">
        <v>8</v>
      </c>
      <c r="N42416" t="s">
        <v>228848</v>
      </c>
      <c r="O42416" t="s">
        <v>229133</v>
      </c>
      <c r="P42416" t="s">
        <v>229133</v>
      </c>
      <c r="Q42416" t="s">
        <v>121258</v>
      </c>
      <c r="R42416" t="s">
        <v>216045</v>
      </c>
      <c r="S42416" t="s">
        <v>233770</v>
      </c>
    </row>
    <row r="42417" spans="1:19" x14ac:dyDescent="0.35">
      <c r="A42417" s="1">
        <v>52633</v>
      </c>
      <c r="B42417" t="s">
        <v>24796</v>
      </c>
      <c r="C42417" t="s">
        <v>87666</v>
      </c>
      <c r="D42417" t="s">
        <v>5</v>
      </c>
      <c r="F42417" t="s">
        <v>120365</v>
      </c>
      <c r="G42417">
        <v>9.5000000000000005E-6</v>
      </c>
      <c r="H42417" t="s">
        <v>24796</v>
      </c>
      <c r="I42417" t="s">
        <v>149312</v>
      </c>
      <c r="J42417" s="2" t="s">
        <v>193090</v>
      </c>
      <c r="K42417" t="s">
        <v>216045</v>
      </c>
      <c r="L42417" t="s">
        <v>228704</v>
      </c>
      <c r="M42417" t="s">
        <v>8</v>
      </c>
      <c r="N42417" t="s">
        <v>228876</v>
      </c>
      <c r="O42417" t="s">
        <v>229173</v>
      </c>
      <c r="P42417" t="s">
        <v>230267</v>
      </c>
      <c r="Q42417" t="s">
        <v>124552</v>
      </c>
      <c r="R42417" t="s">
        <v>216045</v>
      </c>
      <c r="S42417" t="s">
        <v>233770</v>
      </c>
    </row>
    <row r="42418" spans="1:19" x14ac:dyDescent="0.35">
      <c r="A42418" s="1">
        <v>52635</v>
      </c>
      <c r="B42418" t="s">
        <v>24797</v>
      </c>
      <c r="C42418" t="s">
        <v>87667</v>
      </c>
      <c r="D42418" t="s">
        <v>5</v>
      </c>
      <c r="F42418" t="s">
        <v>120202</v>
      </c>
      <c r="G42418">
        <v>1.9999999999999999E-6</v>
      </c>
      <c r="H42418" t="s">
        <v>24797</v>
      </c>
      <c r="I42418" t="s">
        <v>149313</v>
      </c>
      <c r="J42418" s="2" t="s">
        <v>193091</v>
      </c>
      <c r="K42418" t="s">
        <v>216045</v>
      </c>
      <c r="L42418" t="s">
        <v>228704</v>
      </c>
      <c r="M42418" t="s">
        <v>8</v>
      </c>
      <c r="N42418" t="s">
        <v>228848</v>
      </c>
      <c r="O42418" t="s">
        <v>229133</v>
      </c>
      <c r="P42418" t="s">
        <v>230294</v>
      </c>
      <c r="Q42418" t="s">
        <v>120679</v>
      </c>
      <c r="R42418" t="s">
        <v>216045</v>
      </c>
      <c r="S42418" t="s">
        <v>233770</v>
      </c>
    </row>
    <row r="42419" spans="1:19" x14ac:dyDescent="0.35">
      <c r="A42419" s="1">
        <v>52638</v>
      </c>
      <c r="B42419" t="s">
        <v>24798</v>
      </c>
      <c r="C42419" t="s">
        <v>87668</v>
      </c>
      <c r="D42419" t="s">
        <v>5</v>
      </c>
      <c r="F42419" t="s">
        <v>123747</v>
      </c>
      <c r="G42419">
        <v>1.5352299999999999E-5</v>
      </c>
      <c r="H42419" t="s">
        <v>24798</v>
      </c>
      <c r="I42419" t="s">
        <v>149314</v>
      </c>
      <c r="J42419" s="2" t="s">
        <v>193092</v>
      </c>
      <c r="K42419" t="s">
        <v>216045</v>
      </c>
      <c r="L42419" t="s">
        <v>228706</v>
      </c>
      <c r="M42419" t="s">
        <v>8</v>
      </c>
      <c r="N42419" t="s">
        <v>228832</v>
      </c>
      <c r="O42419" t="s">
        <v>229111</v>
      </c>
      <c r="P42419" t="s">
        <v>230122</v>
      </c>
      <c r="Q42419" t="s">
        <v>120308</v>
      </c>
      <c r="R42419" t="s">
        <v>216045</v>
      </c>
      <c r="S42419" t="s">
        <v>233770</v>
      </c>
    </row>
    <row r="42420" spans="1:19" x14ac:dyDescent="0.35">
      <c r="A42420" s="1">
        <v>52640</v>
      </c>
      <c r="B42420" t="s">
        <v>24798</v>
      </c>
      <c r="C42420" t="s">
        <v>87669</v>
      </c>
      <c r="D42420" t="s">
        <v>5</v>
      </c>
      <c r="E42420" t="s">
        <v>119954</v>
      </c>
      <c r="F42420" t="s">
        <v>122078</v>
      </c>
      <c r="G42420">
        <v>1.45E-5</v>
      </c>
      <c r="H42420" t="s">
        <v>24798</v>
      </c>
      <c r="I42420" t="s">
        <v>149314</v>
      </c>
      <c r="J42420" s="2" t="s">
        <v>193092</v>
      </c>
      <c r="K42420" t="s">
        <v>216045</v>
      </c>
      <c r="L42420" t="s">
        <v>228706</v>
      </c>
      <c r="M42420" t="s">
        <v>8</v>
      </c>
      <c r="N42420" t="s">
        <v>228832</v>
      </c>
      <c r="O42420" t="s">
        <v>229111</v>
      </c>
      <c r="P42420" t="s">
        <v>230122</v>
      </c>
      <c r="Q42420" t="s">
        <v>120308</v>
      </c>
      <c r="R42420" t="s">
        <v>216045</v>
      </c>
      <c r="S42420" t="s">
        <v>233770</v>
      </c>
    </row>
    <row r="42421" spans="1:19" x14ac:dyDescent="0.35">
      <c r="A42421" s="1">
        <v>52642</v>
      </c>
      <c r="B42421" t="s">
        <v>24799</v>
      </c>
      <c r="C42421" t="s">
        <v>87670</v>
      </c>
      <c r="D42421" t="s">
        <v>5</v>
      </c>
      <c r="E42421" t="s">
        <v>119955</v>
      </c>
      <c r="F42421" t="s">
        <v>120439</v>
      </c>
      <c r="G42421">
        <v>1.5E-6</v>
      </c>
      <c r="H42421" t="s">
        <v>24799</v>
      </c>
      <c r="I42421" t="s">
        <v>149315</v>
      </c>
      <c r="J42421" s="2" t="s">
        <v>193093</v>
      </c>
      <c r="K42421" t="s">
        <v>216100</v>
      </c>
      <c r="L42421" t="s">
        <v>228704</v>
      </c>
      <c r="M42421" t="s">
        <v>8</v>
      </c>
      <c r="N42421" t="s">
        <v>228848</v>
      </c>
      <c r="O42421" t="s">
        <v>229133</v>
      </c>
      <c r="P42421" t="s">
        <v>229133</v>
      </c>
      <c r="Q42421" t="s">
        <v>122415</v>
      </c>
      <c r="R42421" t="s">
        <v>216045</v>
      </c>
      <c r="S42421" t="s">
        <v>233770</v>
      </c>
    </row>
    <row r="42422" spans="1:19" x14ac:dyDescent="0.35">
      <c r="A42422" s="1">
        <v>52644</v>
      </c>
      <c r="B42422" t="s">
        <v>24799</v>
      </c>
      <c r="C42422" t="s">
        <v>87671</v>
      </c>
      <c r="D42422" t="s">
        <v>5</v>
      </c>
      <c r="F42422" t="s">
        <v>120109</v>
      </c>
      <c r="G42422">
        <v>7.0462599999999997E-7</v>
      </c>
      <c r="H42422" t="s">
        <v>24799</v>
      </c>
      <c r="I42422" t="s">
        <v>149315</v>
      </c>
      <c r="J42422" s="2" t="s">
        <v>193093</v>
      </c>
      <c r="K42422" t="s">
        <v>216100</v>
      </c>
      <c r="L42422" t="s">
        <v>228704</v>
      </c>
      <c r="M42422" t="s">
        <v>8</v>
      </c>
      <c r="N42422" t="s">
        <v>228848</v>
      </c>
      <c r="O42422" t="s">
        <v>229133</v>
      </c>
      <c r="P42422" t="s">
        <v>229133</v>
      </c>
      <c r="Q42422" t="s">
        <v>122415</v>
      </c>
      <c r="R42422" t="s">
        <v>216045</v>
      </c>
      <c r="S42422" t="s">
        <v>233770</v>
      </c>
    </row>
    <row r="42423" spans="1:19" x14ac:dyDescent="0.35">
      <c r="A42423" s="1">
        <v>52645</v>
      </c>
      <c r="B42423" t="s">
        <v>24800</v>
      </c>
      <c r="C42423" t="s">
        <v>87672</v>
      </c>
      <c r="D42423" t="s">
        <v>5</v>
      </c>
      <c r="E42423" t="s">
        <v>119956</v>
      </c>
      <c r="F42423" t="s">
        <v>121761</v>
      </c>
      <c r="G42423">
        <v>1.6E-7</v>
      </c>
      <c r="H42423" t="s">
        <v>24800</v>
      </c>
      <c r="I42423" t="s">
        <v>149316</v>
      </c>
      <c r="J42423" s="2" t="s">
        <v>193094</v>
      </c>
      <c r="K42423" t="s">
        <v>216045</v>
      </c>
      <c r="L42423" t="s">
        <v>228704</v>
      </c>
      <c r="M42423" t="s">
        <v>8</v>
      </c>
      <c r="N42423" t="s">
        <v>228848</v>
      </c>
      <c r="O42423" t="s">
        <v>229610</v>
      </c>
      <c r="P42423" t="s">
        <v>229827</v>
      </c>
      <c r="R42423" t="s">
        <v>216045</v>
      </c>
      <c r="S42423" t="s">
        <v>233770</v>
      </c>
    </row>
    <row r="42424" spans="1:19" x14ac:dyDescent="0.35">
      <c r="A42424" s="1">
        <v>52646</v>
      </c>
      <c r="B42424" t="s">
        <v>24801</v>
      </c>
      <c r="C42424" t="s">
        <v>87673</v>
      </c>
      <c r="D42424" t="s">
        <v>5</v>
      </c>
      <c r="E42424" t="s">
        <v>119955</v>
      </c>
      <c r="F42424" t="s">
        <v>122756</v>
      </c>
      <c r="G42424">
        <v>5.9999999999999997E-7</v>
      </c>
      <c r="H42424" t="s">
        <v>24801</v>
      </c>
      <c r="I42424" t="s">
        <v>149317</v>
      </c>
      <c r="J42424" s="2" t="s">
        <v>193095</v>
      </c>
      <c r="K42424" t="s">
        <v>216045</v>
      </c>
      <c r="L42424" t="s">
        <v>228706</v>
      </c>
      <c r="R42424" t="s">
        <v>216045</v>
      </c>
      <c r="S42424" t="s">
        <v>233770</v>
      </c>
    </row>
    <row r="42425" spans="1:19" x14ac:dyDescent="0.35">
      <c r="A42425" s="1">
        <v>52647</v>
      </c>
      <c r="B42425" t="s">
        <v>24802</v>
      </c>
      <c r="C42425" t="s">
        <v>87674</v>
      </c>
      <c r="D42425" t="s">
        <v>3</v>
      </c>
      <c r="F42425" t="s">
        <v>120867</v>
      </c>
      <c r="G42425">
        <v>4.8690584000000001E-5</v>
      </c>
      <c r="H42425" t="s">
        <v>24802</v>
      </c>
      <c r="I42425" t="s">
        <v>149318</v>
      </c>
      <c r="J42425" s="2" t="s">
        <v>193096</v>
      </c>
      <c r="K42425" t="s">
        <v>216045</v>
      </c>
      <c r="L42425" t="s">
        <v>228704</v>
      </c>
      <c r="M42425" t="s">
        <v>12</v>
      </c>
      <c r="N42425" t="s">
        <v>228921</v>
      </c>
      <c r="O42425" t="s">
        <v>229341</v>
      </c>
      <c r="P42425" t="s">
        <v>230311</v>
      </c>
      <c r="Q42425" t="s">
        <v>120682</v>
      </c>
      <c r="R42425" t="s">
        <v>216045</v>
      </c>
      <c r="S42425" t="s">
        <v>233770</v>
      </c>
    </row>
    <row r="42426" spans="1:19" x14ac:dyDescent="0.35">
      <c r="A42426" s="1">
        <v>52648</v>
      </c>
      <c r="B42426" t="s">
        <v>24802</v>
      </c>
      <c r="C42426" t="s">
        <v>87675</v>
      </c>
      <c r="D42426" t="s">
        <v>5</v>
      </c>
      <c r="F42426" t="s">
        <v>120700</v>
      </c>
      <c r="G42426">
        <v>8.599999999999999E-6</v>
      </c>
      <c r="H42426" t="s">
        <v>24802</v>
      </c>
      <c r="I42426" t="s">
        <v>149318</v>
      </c>
      <c r="J42426" s="2" t="s">
        <v>193096</v>
      </c>
      <c r="K42426" t="s">
        <v>216045</v>
      </c>
      <c r="L42426" t="s">
        <v>228704</v>
      </c>
      <c r="M42426" t="s">
        <v>12</v>
      </c>
      <c r="N42426" t="s">
        <v>228921</v>
      </c>
      <c r="O42426" t="s">
        <v>229341</v>
      </c>
      <c r="P42426" t="s">
        <v>230311</v>
      </c>
      <c r="Q42426" t="s">
        <v>120682</v>
      </c>
      <c r="R42426" t="s">
        <v>216045</v>
      </c>
      <c r="S42426" t="s">
        <v>233770</v>
      </c>
    </row>
    <row r="42427" spans="1:19" x14ac:dyDescent="0.35">
      <c r="A42427" s="1">
        <v>52649</v>
      </c>
      <c r="B42427" t="s">
        <v>24802</v>
      </c>
      <c r="C42427" t="s">
        <v>87676</v>
      </c>
      <c r="D42427" t="s">
        <v>3</v>
      </c>
      <c r="F42427" t="s">
        <v>122530</v>
      </c>
      <c r="G42427">
        <v>3.0585015E-5</v>
      </c>
      <c r="H42427" t="s">
        <v>24802</v>
      </c>
      <c r="I42427" t="s">
        <v>149318</v>
      </c>
      <c r="J42427" s="2" t="s">
        <v>193096</v>
      </c>
      <c r="K42427" t="s">
        <v>216045</v>
      </c>
      <c r="L42427" t="s">
        <v>228704</v>
      </c>
      <c r="M42427" t="s">
        <v>12</v>
      </c>
      <c r="N42427" t="s">
        <v>228921</v>
      </c>
      <c r="O42427" t="s">
        <v>229341</v>
      </c>
      <c r="P42427" t="s">
        <v>230311</v>
      </c>
      <c r="Q42427" t="s">
        <v>120682</v>
      </c>
      <c r="R42427" t="s">
        <v>216045</v>
      </c>
      <c r="S42427" t="s">
        <v>233770</v>
      </c>
    </row>
    <row r="42428" spans="1:19" x14ac:dyDescent="0.35">
      <c r="A42428" s="1">
        <v>52650</v>
      </c>
      <c r="B42428" t="s">
        <v>24802</v>
      </c>
      <c r="C42428" t="s">
        <v>87677</v>
      </c>
      <c r="D42428" t="s">
        <v>3</v>
      </c>
      <c r="F42428" t="s">
        <v>120239</v>
      </c>
      <c r="G42428">
        <v>6.0000000000000002E-5</v>
      </c>
      <c r="H42428" t="s">
        <v>24802</v>
      </c>
      <c r="I42428" t="s">
        <v>149318</v>
      </c>
      <c r="J42428" s="2" t="s">
        <v>193096</v>
      </c>
      <c r="K42428" t="s">
        <v>216045</v>
      </c>
      <c r="L42428" t="s">
        <v>228704</v>
      </c>
      <c r="M42428" t="s">
        <v>12</v>
      </c>
      <c r="N42428" t="s">
        <v>228921</v>
      </c>
      <c r="O42428" t="s">
        <v>229341</v>
      </c>
      <c r="P42428" t="s">
        <v>230311</v>
      </c>
      <c r="Q42428" t="s">
        <v>120682</v>
      </c>
      <c r="R42428" t="s">
        <v>216045</v>
      </c>
      <c r="S42428" t="s">
        <v>233770</v>
      </c>
    </row>
    <row r="42429" spans="1:19" x14ac:dyDescent="0.35">
      <c r="A42429" s="1">
        <v>52651</v>
      </c>
      <c r="B42429" t="s">
        <v>24802</v>
      </c>
      <c r="C42429" t="s">
        <v>87678</v>
      </c>
      <c r="D42429" t="s">
        <v>3</v>
      </c>
      <c r="F42429" t="s">
        <v>120273</v>
      </c>
      <c r="G42429">
        <v>1.15038421E-4</v>
      </c>
      <c r="H42429" t="s">
        <v>24802</v>
      </c>
      <c r="I42429" t="s">
        <v>149318</v>
      </c>
      <c r="J42429" s="2" t="s">
        <v>193096</v>
      </c>
      <c r="K42429" t="s">
        <v>216045</v>
      </c>
      <c r="L42429" t="s">
        <v>228704</v>
      </c>
      <c r="M42429" t="s">
        <v>12</v>
      </c>
      <c r="N42429" t="s">
        <v>228921</v>
      </c>
      <c r="O42429" t="s">
        <v>229341</v>
      </c>
      <c r="P42429" t="s">
        <v>230311</v>
      </c>
      <c r="Q42429" t="s">
        <v>120682</v>
      </c>
      <c r="R42429" t="s">
        <v>216045</v>
      </c>
      <c r="S42429" t="s">
        <v>233770</v>
      </c>
    </row>
    <row r="42430" spans="1:19" x14ac:dyDescent="0.35">
      <c r="A42430" s="1">
        <v>52652</v>
      </c>
      <c r="B42430" t="s">
        <v>24802</v>
      </c>
      <c r="C42430" t="s">
        <v>87679</v>
      </c>
      <c r="D42430" t="s">
        <v>3</v>
      </c>
      <c r="F42430" t="s">
        <v>120688</v>
      </c>
      <c r="G42430">
        <v>5.38E-5</v>
      </c>
      <c r="H42430" t="s">
        <v>24802</v>
      </c>
      <c r="I42430" t="s">
        <v>149318</v>
      </c>
      <c r="J42430" s="2" t="s">
        <v>193096</v>
      </c>
      <c r="K42430" t="s">
        <v>216045</v>
      </c>
      <c r="L42430" t="s">
        <v>228704</v>
      </c>
      <c r="M42430" t="s">
        <v>12</v>
      </c>
      <c r="N42430" t="s">
        <v>228921</v>
      </c>
      <c r="O42430" t="s">
        <v>229341</v>
      </c>
      <c r="P42430" t="s">
        <v>230311</v>
      </c>
      <c r="Q42430" t="s">
        <v>120682</v>
      </c>
      <c r="R42430" t="s">
        <v>216045</v>
      </c>
      <c r="S42430" t="s">
        <v>233770</v>
      </c>
    </row>
    <row r="42431" spans="1:19" x14ac:dyDescent="0.35">
      <c r="A42431" s="1">
        <v>52653</v>
      </c>
      <c r="B42431" t="s">
        <v>24803</v>
      </c>
      <c r="C42431" t="s">
        <v>87680</v>
      </c>
      <c r="D42431" t="s">
        <v>5</v>
      </c>
      <c r="F42431" t="s">
        <v>120348</v>
      </c>
      <c r="G42431">
        <v>2.4999999999999999E-7</v>
      </c>
      <c r="H42431" t="s">
        <v>24803</v>
      </c>
      <c r="I42431" t="s">
        <v>149319</v>
      </c>
      <c r="J42431" s="2" t="s">
        <v>193097</v>
      </c>
      <c r="K42431" t="s">
        <v>216045</v>
      </c>
      <c r="L42431" t="s">
        <v>228704</v>
      </c>
      <c r="M42431" t="s">
        <v>12</v>
      </c>
      <c r="N42431" t="s">
        <v>228878</v>
      </c>
      <c r="O42431" t="s">
        <v>229181</v>
      </c>
      <c r="P42431" t="s">
        <v>229181</v>
      </c>
      <c r="Q42431" t="s">
        <v>119973</v>
      </c>
      <c r="R42431" t="s">
        <v>216045</v>
      </c>
      <c r="S42431" t="s">
        <v>233770</v>
      </c>
    </row>
    <row r="42432" spans="1:19" x14ac:dyDescent="0.35">
      <c r="A42432" s="1">
        <v>52654</v>
      </c>
      <c r="B42432" t="s">
        <v>24804</v>
      </c>
      <c r="C42432" t="s">
        <v>87681</v>
      </c>
      <c r="D42432" t="s">
        <v>5</v>
      </c>
      <c r="F42432" t="s">
        <v>120114</v>
      </c>
      <c r="G42432">
        <v>2.2500000000000001E-6</v>
      </c>
      <c r="H42432" t="s">
        <v>24804</v>
      </c>
      <c r="I42432" t="s">
        <v>149320</v>
      </c>
      <c r="J42432" s="2" t="s">
        <v>193098</v>
      </c>
      <c r="K42432" t="s">
        <v>216045</v>
      </c>
      <c r="L42432" t="s">
        <v>228704</v>
      </c>
      <c r="M42432" t="s">
        <v>8</v>
      </c>
      <c r="N42432" t="s">
        <v>228924</v>
      </c>
      <c r="O42432" t="s">
        <v>229298</v>
      </c>
      <c r="P42432" t="s">
        <v>229298</v>
      </c>
      <c r="R42432" t="s">
        <v>216045</v>
      </c>
      <c r="S42432" t="s">
        <v>233770</v>
      </c>
    </row>
    <row r="42433" spans="1:19" x14ac:dyDescent="0.35">
      <c r="A42433" s="1">
        <v>52655</v>
      </c>
      <c r="B42433" t="s">
        <v>24804</v>
      </c>
      <c r="C42433" t="s">
        <v>87682</v>
      </c>
      <c r="D42433" t="s">
        <v>5</v>
      </c>
      <c r="E42433" t="s">
        <v>119954</v>
      </c>
      <c r="F42433" t="s">
        <v>120583</v>
      </c>
      <c r="G42433">
        <v>5.4999999999999999E-6</v>
      </c>
      <c r="H42433" t="s">
        <v>24804</v>
      </c>
      <c r="I42433" t="s">
        <v>149320</v>
      </c>
      <c r="J42433" s="2" t="s">
        <v>193098</v>
      </c>
      <c r="K42433" t="s">
        <v>216045</v>
      </c>
      <c r="L42433" t="s">
        <v>228704</v>
      </c>
      <c r="M42433" t="s">
        <v>8</v>
      </c>
      <c r="N42433" t="s">
        <v>228924</v>
      </c>
      <c r="O42433" t="s">
        <v>229298</v>
      </c>
      <c r="P42433" t="s">
        <v>229298</v>
      </c>
      <c r="R42433" t="s">
        <v>216045</v>
      </c>
      <c r="S42433" t="s">
        <v>233770</v>
      </c>
    </row>
    <row r="42434" spans="1:19" x14ac:dyDescent="0.35">
      <c r="A42434" s="1">
        <v>52656</v>
      </c>
      <c r="B42434" t="s">
        <v>24804</v>
      </c>
      <c r="C42434" t="s">
        <v>87683</v>
      </c>
      <c r="D42434" t="s">
        <v>5</v>
      </c>
      <c r="E42434" t="s">
        <v>119957</v>
      </c>
      <c r="F42434" t="s">
        <v>121416</v>
      </c>
      <c r="G42434">
        <v>5.0000000000000004E-6</v>
      </c>
      <c r="H42434" t="s">
        <v>24804</v>
      </c>
      <c r="I42434" t="s">
        <v>149320</v>
      </c>
      <c r="J42434" s="2" t="s">
        <v>193098</v>
      </c>
      <c r="K42434" t="s">
        <v>216045</v>
      </c>
      <c r="L42434" t="s">
        <v>228704</v>
      </c>
      <c r="M42434" t="s">
        <v>8</v>
      </c>
      <c r="N42434" t="s">
        <v>228924</v>
      </c>
      <c r="O42434" t="s">
        <v>229298</v>
      </c>
      <c r="P42434" t="s">
        <v>229298</v>
      </c>
      <c r="R42434" t="s">
        <v>216045</v>
      </c>
      <c r="S42434" t="s">
        <v>233770</v>
      </c>
    </row>
    <row r="42435" spans="1:19" x14ac:dyDescent="0.35">
      <c r="A42435" s="1">
        <v>52657</v>
      </c>
      <c r="B42435" t="s">
        <v>24805</v>
      </c>
      <c r="C42435" t="s">
        <v>87684</v>
      </c>
      <c r="D42435" t="s">
        <v>5</v>
      </c>
      <c r="E42435" t="s">
        <v>119954</v>
      </c>
      <c r="F42435" t="s">
        <v>119973</v>
      </c>
      <c r="G42435">
        <v>4.1999999999999998E-5</v>
      </c>
      <c r="H42435" t="s">
        <v>24805</v>
      </c>
      <c r="I42435" t="s">
        <v>149321</v>
      </c>
      <c r="J42435" s="2" t="s">
        <v>193099</v>
      </c>
      <c r="K42435" t="s">
        <v>216045</v>
      </c>
      <c r="L42435" t="s">
        <v>228704</v>
      </c>
      <c r="M42435" t="s">
        <v>8</v>
      </c>
      <c r="N42435" t="s">
        <v>228873</v>
      </c>
      <c r="O42435" t="s">
        <v>229170</v>
      </c>
      <c r="P42435" t="s">
        <v>229170</v>
      </c>
      <c r="Q42435" t="s">
        <v>124552</v>
      </c>
      <c r="R42435" t="s">
        <v>216045</v>
      </c>
      <c r="S42435" t="s">
        <v>233770</v>
      </c>
    </row>
    <row r="42436" spans="1:19" x14ac:dyDescent="0.35">
      <c r="A42436" s="1">
        <v>52658</v>
      </c>
      <c r="B42436" t="s">
        <v>24806</v>
      </c>
      <c r="C42436" t="s">
        <v>87685</v>
      </c>
      <c r="D42436" t="s">
        <v>5</v>
      </c>
      <c r="E42436" t="s">
        <v>119954</v>
      </c>
      <c r="F42436" t="s">
        <v>121644</v>
      </c>
      <c r="G42436">
        <v>1.5500000000000001E-5</v>
      </c>
      <c r="H42436" t="s">
        <v>24806</v>
      </c>
      <c r="I42436" t="s">
        <v>149322</v>
      </c>
      <c r="J42436" s="2" t="s">
        <v>193100</v>
      </c>
      <c r="K42436" t="s">
        <v>216045</v>
      </c>
      <c r="L42436" t="s">
        <v>228704</v>
      </c>
      <c r="M42436" t="s">
        <v>8</v>
      </c>
      <c r="N42436" t="s">
        <v>228828</v>
      </c>
      <c r="O42436" t="s">
        <v>229113</v>
      </c>
      <c r="P42436" t="s">
        <v>230107</v>
      </c>
      <c r="Q42436" t="s">
        <v>119973</v>
      </c>
      <c r="R42436" t="s">
        <v>216045</v>
      </c>
      <c r="S42436" t="s">
        <v>233770</v>
      </c>
    </row>
    <row r="42437" spans="1:19" x14ac:dyDescent="0.35">
      <c r="A42437" s="1">
        <v>52659</v>
      </c>
      <c r="B42437" t="s">
        <v>24806</v>
      </c>
      <c r="C42437" t="s">
        <v>87686</v>
      </c>
      <c r="D42437" t="s">
        <v>5</v>
      </c>
      <c r="E42437" t="s">
        <v>119955</v>
      </c>
      <c r="F42437" t="s">
        <v>120177</v>
      </c>
      <c r="G42437">
        <v>3.4999999999999999E-6</v>
      </c>
      <c r="H42437" t="s">
        <v>24806</v>
      </c>
      <c r="I42437" t="s">
        <v>149322</v>
      </c>
      <c r="J42437" s="2" t="s">
        <v>193100</v>
      </c>
      <c r="K42437" t="s">
        <v>216045</v>
      </c>
      <c r="L42437" t="s">
        <v>228704</v>
      </c>
      <c r="M42437" t="s">
        <v>8</v>
      </c>
      <c r="N42437" t="s">
        <v>228828</v>
      </c>
      <c r="O42437" t="s">
        <v>229113</v>
      </c>
      <c r="P42437" t="s">
        <v>230107</v>
      </c>
      <c r="Q42437" t="s">
        <v>119973</v>
      </c>
      <c r="R42437" t="s">
        <v>216045</v>
      </c>
      <c r="S42437" t="s">
        <v>233770</v>
      </c>
    </row>
    <row r="42438" spans="1:19" x14ac:dyDescent="0.35">
      <c r="A42438" s="1">
        <v>52660</v>
      </c>
      <c r="B42438" t="s">
        <v>24806</v>
      </c>
      <c r="C42438" t="s">
        <v>87687</v>
      </c>
      <c r="D42438" t="s">
        <v>5</v>
      </c>
      <c r="F42438" t="s">
        <v>120056</v>
      </c>
      <c r="G42438">
        <v>6.9999999999999999E-6</v>
      </c>
      <c r="H42438" t="s">
        <v>24806</v>
      </c>
      <c r="I42438" t="s">
        <v>149322</v>
      </c>
      <c r="J42438" s="2" t="s">
        <v>193100</v>
      </c>
      <c r="K42438" t="s">
        <v>216045</v>
      </c>
      <c r="L42438" t="s">
        <v>228704</v>
      </c>
      <c r="M42438" t="s">
        <v>8</v>
      </c>
      <c r="N42438" t="s">
        <v>228828</v>
      </c>
      <c r="O42438" t="s">
        <v>229113</v>
      </c>
      <c r="P42438" t="s">
        <v>230107</v>
      </c>
      <c r="Q42438" t="s">
        <v>119973</v>
      </c>
      <c r="R42438" t="s">
        <v>216045</v>
      </c>
      <c r="S42438" t="s">
        <v>233770</v>
      </c>
    </row>
    <row r="42439" spans="1:19" x14ac:dyDescent="0.35">
      <c r="A42439" s="1">
        <v>52661</v>
      </c>
      <c r="B42439" t="s">
        <v>24807</v>
      </c>
      <c r="C42439" t="s">
        <v>87688</v>
      </c>
      <c r="D42439" t="s">
        <v>5</v>
      </c>
      <c r="E42439" t="s">
        <v>119954</v>
      </c>
      <c r="F42439" t="s">
        <v>120144</v>
      </c>
      <c r="G42439">
        <v>3.0000000000000001E-5</v>
      </c>
      <c r="H42439" t="s">
        <v>24807</v>
      </c>
      <c r="I42439" t="s">
        <v>149323</v>
      </c>
      <c r="J42439" s="2" t="s">
        <v>193101</v>
      </c>
      <c r="K42439" t="s">
        <v>216045</v>
      </c>
      <c r="L42439" t="s">
        <v>228704</v>
      </c>
      <c r="M42439" t="s">
        <v>8</v>
      </c>
      <c r="N42439" t="s">
        <v>228828</v>
      </c>
      <c r="O42439" t="s">
        <v>229198</v>
      </c>
      <c r="P42439" t="s">
        <v>230318</v>
      </c>
      <c r="Q42439" t="s">
        <v>120377</v>
      </c>
      <c r="R42439" t="s">
        <v>216045</v>
      </c>
      <c r="S42439" t="s">
        <v>233770</v>
      </c>
    </row>
    <row r="42440" spans="1:19" x14ac:dyDescent="0.35">
      <c r="A42440" s="1">
        <v>52662</v>
      </c>
      <c r="B42440" t="s">
        <v>24807</v>
      </c>
      <c r="C42440" t="s">
        <v>87689</v>
      </c>
      <c r="D42440" t="s">
        <v>5</v>
      </c>
      <c r="F42440" t="s">
        <v>120476</v>
      </c>
      <c r="G42440">
        <v>1.0000000000000001E-5</v>
      </c>
      <c r="H42440" t="s">
        <v>24807</v>
      </c>
      <c r="I42440" t="s">
        <v>149323</v>
      </c>
      <c r="J42440" s="2" t="s">
        <v>193101</v>
      </c>
      <c r="K42440" t="s">
        <v>216045</v>
      </c>
      <c r="L42440" t="s">
        <v>228704</v>
      </c>
      <c r="M42440" t="s">
        <v>8</v>
      </c>
      <c r="N42440" t="s">
        <v>228828</v>
      </c>
      <c r="O42440" t="s">
        <v>229198</v>
      </c>
      <c r="P42440" t="s">
        <v>230318</v>
      </c>
      <c r="Q42440" t="s">
        <v>120377</v>
      </c>
      <c r="R42440" t="s">
        <v>216045</v>
      </c>
      <c r="S42440" t="s">
        <v>233770</v>
      </c>
    </row>
    <row r="42441" spans="1:19" x14ac:dyDescent="0.35">
      <c r="A42441" s="1">
        <v>52663</v>
      </c>
      <c r="B42441" t="s">
        <v>24808</v>
      </c>
      <c r="C42441" t="s">
        <v>87690</v>
      </c>
      <c r="D42441" t="s">
        <v>5</v>
      </c>
      <c r="E42441" t="s">
        <v>119954</v>
      </c>
      <c r="F42441" t="s">
        <v>120057</v>
      </c>
      <c r="G42441">
        <v>1.5800000000000001E-5</v>
      </c>
      <c r="H42441" t="s">
        <v>24808</v>
      </c>
      <c r="I42441" t="s">
        <v>149324</v>
      </c>
      <c r="J42441" s="2" t="s">
        <v>193102</v>
      </c>
      <c r="K42441" t="s">
        <v>216101</v>
      </c>
      <c r="L42441" t="s">
        <v>228704</v>
      </c>
      <c r="M42441" t="s">
        <v>228716</v>
      </c>
      <c r="N42441" t="s">
        <v>228843</v>
      </c>
      <c r="O42441" t="s">
        <v>229128</v>
      </c>
      <c r="P42441" t="s">
        <v>230526</v>
      </c>
      <c r="Q42441" t="s">
        <v>121720</v>
      </c>
      <c r="R42441" t="s">
        <v>216045</v>
      </c>
      <c r="S42441" t="s">
        <v>233770</v>
      </c>
    </row>
    <row r="42442" spans="1:19" x14ac:dyDescent="0.35">
      <c r="A42442" s="1">
        <v>52664</v>
      </c>
      <c r="B42442" t="s">
        <v>24808</v>
      </c>
      <c r="C42442" t="s">
        <v>87691</v>
      </c>
      <c r="D42442" t="s">
        <v>4</v>
      </c>
      <c r="F42442" t="s">
        <v>121112</v>
      </c>
      <c r="G42442">
        <v>2.610591E-6</v>
      </c>
      <c r="H42442" t="s">
        <v>24808</v>
      </c>
      <c r="I42442" t="s">
        <v>149324</v>
      </c>
      <c r="J42442" s="2" t="s">
        <v>193102</v>
      </c>
      <c r="K42442" t="s">
        <v>216101</v>
      </c>
      <c r="L42442" t="s">
        <v>228704</v>
      </c>
      <c r="M42442" t="s">
        <v>228716</v>
      </c>
      <c r="N42442" t="s">
        <v>228843</v>
      </c>
      <c r="O42442" t="s">
        <v>229128</v>
      </c>
      <c r="P42442" t="s">
        <v>230526</v>
      </c>
      <c r="Q42442" t="s">
        <v>121720</v>
      </c>
      <c r="R42442" t="s">
        <v>216045</v>
      </c>
      <c r="S42442" t="s">
        <v>233770</v>
      </c>
    </row>
    <row r="42443" spans="1:19" x14ac:dyDescent="0.35">
      <c r="A42443" s="1">
        <v>52665</v>
      </c>
      <c r="B42443" t="s">
        <v>24808</v>
      </c>
      <c r="C42443" t="s">
        <v>87692</v>
      </c>
      <c r="D42443" t="s">
        <v>5</v>
      </c>
      <c r="E42443" t="s">
        <v>119955</v>
      </c>
      <c r="F42443" t="s">
        <v>120024</v>
      </c>
      <c r="G42443">
        <v>7.9999999999999996E-6</v>
      </c>
      <c r="H42443" t="s">
        <v>24808</v>
      </c>
      <c r="I42443" t="s">
        <v>149324</v>
      </c>
      <c r="J42443" s="2" t="s">
        <v>193102</v>
      </c>
      <c r="K42443" t="s">
        <v>216101</v>
      </c>
      <c r="L42443" t="s">
        <v>228704</v>
      </c>
      <c r="M42443" t="s">
        <v>228716</v>
      </c>
      <c r="N42443" t="s">
        <v>228843</v>
      </c>
      <c r="O42443" t="s">
        <v>229128</v>
      </c>
      <c r="P42443" t="s">
        <v>230526</v>
      </c>
      <c r="Q42443" t="s">
        <v>121720</v>
      </c>
      <c r="R42443" t="s">
        <v>216045</v>
      </c>
      <c r="S42443" t="s">
        <v>233770</v>
      </c>
    </row>
    <row r="42444" spans="1:19" x14ac:dyDescent="0.35">
      <c r="A42444" s="1">
        <v>52666</v>
      </c>
      <c r="B42444" t="s">
        <v>24808</v>
      </c>
      <c r="C42444" t="s">
        <v>87693</v>
      </c>
      <c r="D42444" t="s">
        <v>4</v>
      </c>
      <c r="F42444" t="s">
        <v>121793</v>
      </c>
      <c r="G42444">
        <v>3.3999999999999997E-7</v>
      </c>
      <c r="H42444" t="s">
        <v>24808</v>
      </c>
      <c r="I42444" t="s">
        <v>149324</v>
      </c>
      <c r="J42444" s="2" t="s">
        <v>193102</v>
      </c>
      <c r="K42444" t="s">
        <v>216101</v>
      </c>
      <c r="L42444" t="s">
        <v>228704</v>
      </c>
      <c r="M42444" t="s">
        <v>228716</v>
      </c>
      <c r="N42444" t="s">
        <v>228843</v>
      </c>
      <c r="O42444" t="s">
        <v>229128</v>
      </c>
      <c r="P42444" t="s">
        <v>230526</v>
      </c>
      <c r="Q42444" t="s">
        <v>121720</v>
      </c>
      <c r="R42444" t="s">
        <v>216045</v>
      </c>
      <c r="S42444" t="s">
        <v>233770</v>
      </c>
    </row>
    <row r="42445" spans="1:19" x14ac:dyDescent="0.35">
      <c r="A42445" s="1">
        <v>52667</v>
      </c>
      <c r="B42445" t="s">
        <v>24809</v>
      </c>
      <c r="C42445" t="s">
        <v>87694</v>
      </c>
      <c r="D42445" t="s">
        <v>4</v>
      </c>
      <c r="F42445" t="s">
        <v>120861</v>
      </c>
      <c r="G42445">
        <v>1.4999999999999999E-7</v>
      </c>
      <c r="H42445" t="s">
        <v>24809</v>
      </c>
      <c r="I42445" t="s">
        <v>149325</v>
      </c>
      <c r="J42445" s="2" t="s">
        <v>193103</v>
      </c>
      <c r="K42445" t="s">
        <v>216045</v>
      </c>
      <c r="L42445" t="s">
        <v>228704</v>
      </c>
      <c r="M42445" t="s">
        <v>8</v>
      </c>
      <c r="N42445" t="s">
        <v>228883</v>
      </c>
      <c r="O42445" t="s">
        <v>229188</v>
      </c>
      <c r="P42445" t="s">
        <v>230361</v>
      </c>
      <c r="Q42445" t="s">
        <v>120060</v>
      </c>
      <c r="R42445" t="s">
        <v>216045</v>
      </c>
      <c r="S42445" t="s">
        <v>233770</v>
      </c>
    </row>
    <row r="42446" spans="1:19" x14ac:dyDescent="0.35">
      <c r="A42446" s="1">
        <v>52668</v>
      </c>
      <c r="B42446" t="s">
        <v>24810</v>
      </c>
      <c r="C42446" t="s">
        <v>87695</v>
      </c>
      <c r="D42446" t="s">
        <v>4</v>
      </c>
      <c r="F42446" t="s">
        <v>121927</v>
      </c>
      <c r="G42446">
        <v>9.9999999999999995E-8</v>
      </c>
      <c r="H42446" t="s">
        <v>24810</v>
      </c>
      <c r="I42446" t="s">
        <v>149326</v>
      </c>
      <c r="J42446" s="2" t="s">
        <v>193104</v>
      </c>
      <c r="K42446" t="s">
        <v>216045</v>
      </c>
      <c r="L42446" t="s">
        <v>228704</v>
      </c>
      <c r="M42446" t="s">
        <v>8</v>
      </c>
      <c r="N42446" t="s">
        <v>228950</v>
      </c>
      <c r="O42446" t="s">
        <v>229926</v>
      </c>
      <c r="P42446" t="s">
        <v>232202</v>
      </c>
      <c r="R42446" t="s">
        <v>216045</v>
      </c>
      <c r="S42446" t="s">
        <v>233770</v>
      </c>
    </row>
    <row r="42447" spans="1:19" x14ac:dyDescent="0.35">
      <c r="A42447" s="1">
        <v>52669</v>
      </c>
      <c r="B42447" t="s">
        <v>24811</v>
      </c>
      <c r="C42447" t="s">
        <v>87696</v>
      </c>
      <c r="D42447" t="s">
        <v>5</v>
      </c>
      <c r="E42447" t="s">
        <v>119955</v>
      </c>
      <c r="F42447" t="s">
        <v>122226</v>
      </c>
      <c r="G42447">
        <v>7.4240000000000004E-6</v>
      </c>
      <c r="H42447" t="s">
        <v>24811</v>
      </c>
      <c r="I42447" t="s">
        <v>149327</v>
      </c>
      <c r="J42447" s="2" t="s">
        <v>193105</v>
      </c>
      <c r="K42447" t="s">
        <v>216045</v>
      </c>
      <c r="L42447" t="s">
        <v>228704</v>
      </c>
      <c r="M42447" t="s">
        <v>228716</v>
      </c>
      <c r="N42447" t="s">
        <v>228843</v>
      </c>
      <c r="O42447" t="s">
        <v>229128</v>
      </c>
      <c r="P42447" t="s">
        <v>229128</v>
      </c>
      <c r="Q42447" t="s">
        <v>121230</v>
      </c>
      <c r="R42447" t="s">
        <v>216045</v>
      </c>
      <c r="S42447" t="s">
        <v>233770</v>
      </c>
    </row>
    <row r="42448" spans="1:19" x14ac:dyDescent="0.35">
      <c r="A42448" s="1">
        <v>52670</v>
      </c>
      <c r="B42448" t="s">
        <v>24812</v>
      </c>
      <c r="C42448" t="s">
        <v>87697</v>
      </c>
      <c r="D42448" t="s">
        <v>5</v>
      </c>
      <c r="F42448" t="s">
        <v>121774</v>
      </c>
      <c r="G42448">
        <v>3.0000000000000001E-5</v>
      </c>
      <c r="H42448" t="s">
        <v>24812</v>
      </c>
      <c r="I42448" t="s">
        <v>149328</v>
      </c>
      <c r="J42448" s="2" t="s">
        <v>193106</v>
      </c>
      <c r="K42448" t="s">
        <v>216045</v>
      </c>
      <c r="L42448" t="s">
        <v>228704</v>
      </c>
      <c r="M42448" t="s">
        <v>8</v>
      </c>
      <c r="N42448" t="s">
        <v>228828</v>
      </c>
      <c r="O42448" t="s">
        <v>229211</v>
      </c>
      <c r="P42448" t="s">
        <v>230784</v>
      </c>
      <c r="R42448" t="s">
        <v>216045</v>
      </c>
      <c r="S42448" t="s">
        <v>233770</v>
      </c>
    </row>
    <row r="42449" spans="1:19" x14ac:dyDescent="0.35">
      <c r="A42449" s="1">
        <v>52671</v>
      </c>
      <c r="B42449" t="s">
        <v>24812</v>
      </c>
      <c r="C42449" t="s">
        <v>87698</v>
      </c>
      <c r="D42449" t="s">
        <v>5</v>
      </c>
      <c r="F42449" t="s">
        <v>122526</v>
      </c>
      <c r="G42449">
        <v>3.0000000000000001E-6</v>
      </c>
      <c r="H42449" t="s">
        <v>24812</v>
      </c>
      <c r="I42449" t="s">
        <v>149328</v>
      </c>
      <c r="J42449" s="2" t="s">
        <v>193106</v>
      </c>
      <c r="K42449" t="s">
        <v>216045</v>
      </c>
      <c r="L42449" t="s">
        <v>228704</v>
      </c>
      <c r="M42449" t="s">
        <v>8</v>
      </c>
      <c r="N42449" t="s">
        <v>228828</v>
      </c>
      <c r="O42449" t="s">
        <v>229211</v>
      </c>
      <c r="P42449" t="s">
        <v>230784</v>
      </c>
      <c r="R42449" t="s">
        <v>216045</v>
      </c>
      <c r="S42449" t="s">
        <v>233770</v>
      </c>
    </row>
    <row r="42450" spans="1:19" x14ac:dyDescent="0.35">
      <c r="A42450" s="1">
        <v>52672</v>
      </c>
      <c r="B42450" t="s">
        <v>24813</v>
      </c>
      <c r="C42450" t="s">
        <v>87699</v>
      </c>
      <c r="D42450" t="s">
        <v>5</v>
      </c>
      <c r="F42450" t="s">
        <v>121307</v>
      </c>
      <c r="G42450">
        <v>9.0249599999999997E-6</v>
      </c>
      <c r="H42450" t="s">
        <v>24813</v>
      </c>
      <c r="I42450" t="s">
        <v>149329</v>
      </c>
      <c r="J42450" s="2" t="s">
        <v>193107</v>
      </c>
      <c r="K42450" t="s">
        <v>216045</v>
      </c>
      <c r="L42450" t="s">
        <v>228704</v>
      </c>
      <c r="M42450" t="s">
        <v>8</v>
      </c>
      <c r="N42450" t="s">
        <v>228828</v>
      </c>
      <c r="O42450" t="s">
        <v>229108</v>
      </c>
      <c r="P42450" t="s">
        <v>230160</v>
      </c>
      <c r="R42450" t="s">
        <v>216045</v>
      </c>
      <c r="S42450" t="s">
        <v>233770</v>
      </c>
    </row>
    <row r="42451" spans="1:19" x14ac:dyDescent="0.35">
      <c r="A42451" s="1">
        <v>52673</v>
      </c>
      <c r="B42451" t="s">
        <v>24813</v>
      </c>
      <c r="C42451" t="s">
        <v>87700</v>
      </c>
      <c r="D42451" t="s">
        <v>5</v>
      </c>
      <c r="F42451" t="s">
        <v>121106</v>
      </c>
      <c r="G42451">
        <v>1.6874999999999999E-6</v>
      </c>
      <c r="H42451" t="s">
        <v>24813</v>
      </c>
      <c r="I42451" t="s">
        <v>149329</v>
      </c>
      <c r="J42451" s="2" t="s">
        <v>193107</v>
      </c>
      <c r="K42451" t="s">
        <v>216045</v>
      </c>
      <c r="L42451" t="s">
        <v>228704</v>
      </c>
      <c r="M42451" t="s">
        <v>8</v>
      </c>
      <c r="N42451" t="s">
        <v>228828</v>
      </c>
      <c r="O42451" t="s">
        <v>229108</v>
      </c>
      <c r="P42451" t="s">
        <v>230160</v>
      </c>
      <c r="R42451" t="s">
        <v>216045</v>
      </c>
      <c r="S42451" t="s">
        <v>233770</v>
      </c>
    </row>
    <row r="42452" spans="1:19" x14ac:dyDescent="0.35">
      <c r="A42452" s="1">
        <v>52674</v>
      </c>
      <c r="B42452" t="s">
        <v>24814</v>
      </c>
      <c r="C42452" t="s">
        <v>87701</v>
      </c>
      <c r="D42452" t="s">
        <v>5</v>
      </c>
      <c r="F42452" t="s">
        <v>122029</v>
      </c>
      <c r="G42452">
        <v>1.1000000000000001E-6</v>
      </c>
      <c r="H42452" t="s">
        <v>24814</v>
      </c>
      <c r="I42452" t="s">
        <v>149330</v>
      </c>
      <c r="J42452" s="2" t="s">
        <v>193108</v>
      </c>
      <c r="K42452" t="s">
        <v>216045</v>
      </c>
      <c r="L42452" t="s">
        <v>228704</v>
      </c>
      <c r="M42452" t="s">
        <v>228748</v>
      </c>
      <c r="N42452" t="s">
        <v>228891</v>
      </c>
      <c r="O42452" t="s">
        <v>229229</v>
      </c>
      <c r="P42452" t="s">
        <v>230161</v>
      </c>
      <c r="R42452" t="s">
        <v>216045</v>
      </c>
      <c r="S42452" t="s">
        <v>233770</v>
      </c>
    </row>
    <row r="42453" spans="1:19" x14ac:dyDescent="0.35">
      <c r="A42453" s="1">
        <v>52675</v>
      </c>
      <c r="B42453" t="s">
        <v>24815</v>
      </c>
      <c r="C42453" t="s">
        <v>87702</v>
      </c>
      <c r="D42453" t="s">
        <v>5</v>
      </c>
      <c r="F42453" t="s">
        <v>121506</v>
      </c>
      <c r="G42453">
        <v>2.2500000000000001E-5</v>
      </c>
      <c r="H42453" t="s">
        <v>24815</v>
      </c>
      <c r="I42453" t="s">
        <v>149331</v>
      </c>
      <c r="J42453" s="2" t="s">
        <v>193109</v>
      </c>
      <c r="K42453" t="s">
        <v>216088</v>
      </c>
      <c r="L42453" t="s">
        <v>228707</v>
      </c>
      <c r="M42453" t="s">
        <v>8</v>
      </c>
      <c r="N42453" t="s">
        <v>228828</v>
      </c>
      <c r="O42453" t="s">
        <v>229378</v>
      </c>
      <c r="P42453" t="s">
        <v>231272</v>
      </c>
      <c r="Q42453" t="s">
        <v>120377</v>
      </c>
      <c r="R42453" t="s">
        <v>216045</v>
      </c>
      <c r="S42453" t="s">
        <v>233770</v>
      </c>
    </row>
    <row r="42454" spans="1:19" x14ac:dyDescent="0.35">
      <c r="A42454" s="1">
        <v>52676</v>
      </c>
      <c r="B42454" t="s">
        <v>24815</v>
      </c>
      <c r="C42454" t="s">
        <v>87703</v>
      </c>
      <c r="D42454" t="s">
        <v>5</v>
      </c>
      <c r="F42454" t="s">
        <v>120627</v>
      </c>
      <c r="G42454">
        <v>1.4E-5</v>
      </c>
      <c r="H42454" t="s">
        <v>24815</v>
      </c>
      <c r="I42454" t="s">
        <v>149331</v>
      </c>
      <c r="J42454" s="2" t="s">
        <v>193109</v>
      </c>
      <c r="K42454" t="s">
        <v>216088</v>
      </c>
      <c r="L42454" t="s">
        <v>228707</v>
      </c>
      <c r="M42454" t="s">
        <v>8</v>
      </c>
      <c r="N42454" t="s">
        <v>228828</v>
      </c>
      <c r="O42454" t="s">
        <v>229378</v>
      </c>
      <c r="P42454" t="s">
        <v>231272</v>
      </c>
      <c r="Q42454" t="s">
        <v>120377</v>
      </c>
      <c r="R42454" t="s">
        <v>216045</v>
      </c>
      <c r="S42454" t="s">
        <v>233770</v>
      </c>
    </row>
    <row r="42455" spans="1:19" x14ac:dyDescent="0.35">
      <c r="A42455" s="1">
        <v>52677</v>
      </c>
      <c r="B42455" t="s">
        <v>24815</v>
      </c>
      <c r="C42455" t="s">
        <v>87704</v>
      </c>
      <c r="D42455" t="s">
        <v>5</v>
      </c>
      <c r="F42455" t="s">
        <v>121575</v>
      </c>
      <c r="G42455">
        <v>4.0000000000000003E-5</v>
      </c>
      <c r="H42455" t="s">
        <v>24815</v>
      </c>
      <c r="I42455" t="s">
        <v>149331</v>
      </c>
      <c r="J42455" s="2" t="s">
        <v>193109</v>
      </c>
      <c r="K42455" t="s">
        <v>216088</v>
      </c>
      <c r="L42455" t="s">
        <v>228707</v>
      </c>
      <c r="M42455" t="s">
        <v>8</v>
      </c>
      <c r="N42455" t="s">
        <v>228828</v>
      </c>
      <c r="O42455" t="s">
        <v>229378</v>
      </c>
      <c r="P42455" t="s">
        <v>231272</v>
      </c>
      <c r="Q42455" t="s">
        <v>120377</v>
      </c>
      <c r="R42455" t="s">
        <v>216045</v>
      </c>
      <c r="S42455" t="s">
        <v>233770</v>
      </c>
    </row>
    <row r="42456" spans="1:19" x14ac:dyDescent="0.35">
      <c r="A42456" s="1">
        <v>52679</v>
      </c>
      <c r="B42456" t="s">
        <v>24816</v>
      </c>
      <c r="C42456" t="s">
        <v>87705</v>
      </c>
      <c r="D42456" t="s">
        <v>5</v>
      </c>
      <c r="E42456" t="s">
        <v>119955</v>
      </c>
      <c r="F42456" t="s">
        <v>123386</v>
      </c>
      <c r="G42456">
        <v>1.9999999999999999E-6</v>
      </c>
      <c r="H42456" t="s">
        <v>24816</v>
      </c>
      <c r="I42456" t="s">
        <v>149332</v>
      </c>
      <c r="J42456" s="2" t="s">
        <v>193110</v>
      </c>
      <c r="K42456" t="s">
        <v>216045</v>
      </c>
      <c r="L42456" t="s">
        <v>228704</v>
      </c>
      <c r="M42456" t="s">
        <v>14</v>
      </c>
      <c r="N42456" t="s">
        <v>228858</v>
      </c>
      <c r="O42456" t="s">
        <v>229149</v>
      </c>
      <c r="P42456" t="s">
        <v>230763</v>
      </c>
      <c r="Q42456" t="s">
        <v>120308</v>
      </c>
      <c r="R42456" t="s">
        <v>216045</v>
      </c>
      <c r="S42456" t="s">
        <v>233770</v>
      </c>
    </row>
    <row r="42457" spans="1:19" x14ac:dyDescent="0.35">
      <c r="A42457" s="1">
        <v>52680</v>
      </c>
      <c r="B42457" t="s">
        <v>24816</v>
      </c>
      <c r="C42457" t="s">
        <v>87706</v>
      </c>
      <c r="D42457" t="s">
        <v>5</v>
      </c>
      <c r="E42457" t="s">
        <v>119954</v>
      </c>
      <c r="F42457" t="s">
        <v>121139</v>
      </c>
      <c r="G42457">
        <v>1.5E-5</v>
      </c>
      <c r="H42457" t="s">
        <v>24816</v>
      </c>
      <c r="I42457" t="s">
        <v>149332</v>
      </c>
      <c r="J42457" s="2" t="s">
        <v>193110</v>
      </c>
      <c r="K42457" t="s">
        <v>216045</v>
      </c>
      <c r="L42457" t="s">
        <v>228704</v>
      </c>
      <c r="M42457" t="s">
        <v>14</v>
      </c>
      <c r="N42457" t="s">
        <v>228858</v>
      </c>
      <c r="O42457" t="s">
        <v>229149</v>
      </c>
      <c r="P42457" t="s">
        <v>230763</v>
      </c>
      <c r="Q42457" t="s">
        <v>120308</v>
      </c>
      <c r="R42457" t="s">
        <v>216045</v>
      </c>
      <c r="S42457" t="s">
        <v>233770</v>
      </c>
    </row>
    <row r="42458" spans="1:19" x14ac:dyDescent="0.35">
      <c r="A42458" s="1">
        <v>52681</v>
      </c>
      <c r="B42458" t="s">
        <v>24817</v>
      </c>
      <c r="C42458" t="s">
        <v>87707</v>
      </c>
      <c r="D42458" t="s">
        <v>5</v>
      </c>
      <c r="F42458" t="s">
        <v>121415</v>
      </c>
      <c r="G42458">
        <v>2.0000000000000002E-5</v>
      </c>
      <c r="H42458" t="s">
        <v>24817</v>
      </c>
      <c r="I42458" t="s">
        <v>149333</v>
      </c>
      <c r="J42458" s="2" t="s">
        <v>193111</v>
      </c>
      <c r="K42458" t="s">
        <v>216045</v>
      </c>
      <c r="L42458" t="s">
        <v>228704</v>
      </c>
      <c r="M42458" t="s">
        <v>8</v>
      </c>
      <c r="N42458" t="s">
        <v>228859</v>
      </c>
      <c r="O42458" t="s">
        <v>229196</v>
      </c>
      <c r="P42458" t="s">
        <v>230176</v>
      </c>
      <c r="Q42458" t="s">
        <v>120347</v>
      </c>
      <c r="R42458" t="s">
        <v>216045</v>
      </c>
      <c r="S42458" t="s">
        <v>233770</v>
      </c>
    </row>
    <row r="42459" spans="1:19" x14ac:dyDescent="0.35">
      <c r="A42459" s="1">
        <v>52682</v>
      </c>
      <c r="B42459" t="s">
        <v>24818</v>
      </c>
      <c r="C42459" t="s">
        <v>87708</v>
      </c>
      <c r="D42459" t="s">
        <v>5</v>
      </c>
      <c r="F42459" t="s">
        <v>120738</v>
      </c>
      <c r="G42459">
        <v>9.9999999999999995E-7</v>
      </c>
      <c r="H42459" t="s">
        <v>24818</v>
      </c>
      <c r="I42459" t="s">
        <v>149334</v>
      </c>
      <c r="J42459" s="2" t="s">
        <v>193112</v>
      </c>
      <c r="K42459" t="s">
        <v>216045</v>
      </c>
      <c r="L42459" t="s">
        <v>228704</v>
      </c>
      <c r="M42459" t="s">
        <v>8</v>
      </c>
      <c r="N42459" t="s">
        <v>228841</v>
      </c>
      <c r="O42459" t="s">
        <v>229123</v>
      </c>
      <c r="P42459" t="s">
        <v>230794</v>
      </c>
      <c r="Q42459" t="s">
        <v>123273</v>
      </c>
      <c r="R42459" t="s">
        <v>216045</v>
      </c>
      <c r="S42459" t="s">
        <v>233770</v>
      </c>
    </row>
    <row r="42460" spans="1:19" x14ac:dyDescent="0.35">
      <c r="A42460" s="1">
        <v>52683</v>
      </c>
      <c r="B42460" t="s">
        <v>24818</v>
      </c>
      <c r="C42460" t="s">
        <v>87709</v>
      </c>
      <c r="D42460" t="s">
        <v>5</v>
      </c>
      <c r="F42460" t="s">
        <v>121592</v>
      </c>
      <c r="G42460">
        <v>6.9500000000000004E-6</v>
      </c>
      <c r="H42460" t="s">
        <v>24818</v>
      </c>
      <c r="I42460" t="s">
        <v>149334</v>
      </c>
      <c r="J42460" s="2" t="s">
        <v>193112</v>
      </c>
      <c r="K42460" t="s">
        <v>216045</v>
      </c>
      <c r="L42460" t="s">
        <v>228704</v>
      </c>
      <c r="M42460" t="s">
        <v>8</v>
      </c>
      <c r="N42460" t="s">
        <v>228841</v>
      </c>
      <c r="O42460" t="s">
        <v>229123</v>
      </c>
      <c r="P42460" t="s">
        <v>230794</v>
      </c>
      <c r="Q42460" t="s">
        <v>123273</v>
      </c>
      <c r="R42460" t="s">
        <v>216045</v>
      </c>
      <c r="S42460" t="s">
        <v>233770</v>
      </c>
    </row>
    <row r="42461" spans="1:19" x14ac:dyDescent="0.35">
      <c r="A42461" s="1">
        <v>52684</v>
      </c>
      <c r="B42461" t="s">
        <v>24819</v>
      </c>
      <c r="C42461" t="s">
        <v>87710</v>
      </c>
      <c r="D42461" t="s">
        <v>5</v>
      </c>
      <c r="E42461" t="s">
        <v>119955</v>
      </c>
      <c r="F42461" t="s">
        <v>123181</v>
      </c>
      <c r="G42461">
        <v>4.9999999999999998E-7</v>
      </c>
      <c r="H42461" t="s">
        <v>24819</v>
      </c>
      <c r="I42461" t="s">
        <v>149335</v>
      </c>
      <c r="J42461" s="2" t="s">
        <v>193113</v>
      </c>
      <c r="K42461" t="s">
        <v>216045</v>
      </c>
      <c r="L42461" t="s">
        <v>228704</v>
      </c>
      <c r="M42461" t="s">
        <v>8</v>
      </c>
      <c r="N42461" t="s">
        <v>228841</v>
      </c>
      <c r="O42461" t="s">
        <v>229123</v>
      </c>
      <c r="P42461" t="s">
        <v>230129</v>
      </c>
      <c r="Q42461" t="s">
        <v>120679</v>
      </c>
      <c r="R42461" t="s">
        <v>216045</v>
      </c>
      <c r="S42461" t="s">
        <v>233770</v>
      </c>
    </row>
    <row r="42462" spans="1:19" x14ac:dyDescent="0.35">
      <c r="A42462" s="1">
        <v>52685</v>
      </c>
      <c r="B42462" t="s">
        <v>24819</v>
      </c>
      <c r="C42462" t="s">
        <v>87711</v>
      </c>
      <c r="D42462" t="s">
        <v>5</v>
      </c>
      <c r="E42462" t="s">
        <v>119954</v>
      </c>
      <c r="F42462" t="s">
        <v>120795</v>
      </c>
      <c r="G42462">
        <v>8.2500000000000006E-6</v>
      </c>
      <c r="H42462" t="s">
        <v>24819</v>
      </c>
      <c r="I42462" t="s">
        <v>149335</v>
      </c>
      <c r="J42462" s="2" t="s">
        <v>193113</v>
      </c>
      <c r="K42462" t="s">
        <v>216045</v>
      </c>
      <c r="L42462" t="s">
        <v>228704</v>
      </c>
      <c r="M42462" t="s">
        <v>8</v>
      </c>
      <c r="N42462" t="s">
        <v>228841</v>
      </c>
      <c r="O42462" t="s">
        <v>229123</v>
      </c>
      <c r="P42462" t="s">
        <v>230129</v>
      </c>
      <c r="Q42462" t="s">
        <v>120679</v>
      </c>
      <c r="R42462" t="s">
        <v>216045</v>
      </c>
      <c r="S42462" t="s">
        <v>233770</v>
      </c>
    </row>
    <row r="42463" spans="1:19" x14ac:dyDescent="0.35">
      <c r="A42463" s="1">
        <v>52686</v>
      </c>
      <c r="B42463" t="s">
        <v>24819</v>
      </c>
      <c r="C42463" t="s">
        <v>87712</v>
      </c>
      <c r="D42463" t="s">
        <v>5</v>
      </c>
      <c r="E42463" t="s">
        <v>119956</v>
      </c>
      <c r="F42463" t="s">
        <v>120723</v>
      </c>
      <c r="G42463">
        <v>6.0000000000000002E-6</v>
      </c>
      <c r="H42463" t="s">
        <v>24819</v>
      </c>
      <c r="I42463" t="s">
        <v>149335</v>
      </c>
      <c r="J42463" s="2" t="s">
        <v>193113</v>
      </c>
      <c r="K42463" t="s">
        <v>216045</v>
      </c>
      <c r="L42463" t="s">
        <v>228704</v>
      </c>
      <c r="M42463" t="s">
        <v>8</v>
      </c>
      <c r="N42463" t="s">
        <v>228841</v>
      </c>
      <c r="O42463" t="s">
        <v>229123</v>
      </c>
      <c r="P42463" t="s">
        <v>230129</v>
      </c>
      <c r="Q42463" t="s">
        <v>120679</v>
      </c>
      <c r="R42463" t="s">
        <v>216045</v>
      </c>
      <c r="S42463" t="s">
        <v>233770</v>
      </c>
    </row>
    <row r="42464" spans="1:19" x14ac:dyDescent="0.35">
      <c r="A42464" s="1">
        <v>52687</v>
      </c>
      <c r="B42464" t="s">
        <v>24819</v>
      </c>
      <c r="C42464" t="s">
        <v>87713</v>
      </c>
      <c r="D42464" t="s">
        <v>5</v>
      </c>
      <c r="E42464" t="s">
        <v>119955</v>
      </c>
      <c r="F42464" t="s">
        <v>121817</v>
      </c>
      <c r="G42464">
        <v>1.9999999999999999E-6</v>
      </c>
      <c r="H42464" t="s">
        <v>24819</v>
      </c>
      <c r="I42464" t="s">
        <v>149335</v>
      </c>
      <c r="J42464" s="2" t="s">
        <v>193113</v>
      </c>
      <c r="K42464" t="s">
        <v>216045</v>
      </c>
      <c r="L42464" t="s">
        <v>228704</v>
      </c>
      <c r="M42464" t="s">
        <v>8</v>
      </c>
      <c r="N42464" t="s">
        <v>228841</v>
      </c>
      <c r="O42464" t="s">
        <v>229123</v>
      </c>
      <c r="P42464" t="s">
        <v>230129</v>
      </c>
      <c r="Q42464" t="s">
        <v>120679</v>
      </c>
      <c r="R42464" t="s">
        <v>216045</v>
      </c>
      <c r="S42464" t="s">
        <v>233770</v>
      </c>
    </row>
    <row r="42465" spans="1:19" x14ac:dyDescent="0.35">
      <c r="A42465" s="1">
        <v>52688</v>
      </c>
      <c r="B42465" t="s">
        <v>24820</v>
      </c>
      <c r="C42465" t="s">
        <v>87714</v>
      </c>
      <c r="D42465" t="s">
        <v>5</v>
      </c>
      <c r="E42465" t="s">
        <v>119954</v>
      </c>
      <c r="F42465" t="s">
        <v>121393</v>
      </c>
      <c r="G42465">
        <v>1.3349999999999999E-6</v>
      </c>
      <c r="H42465" t="s">
        <v>24820</v>
      </c>
      <c r="I42465" t="s">
        <v>149336</v>
      </c>
      <c r="J42465" s="2" t="s">
        <v>193114</v>
      </c>
      <c r="K42465" t="s">
        <v>216045</v>
      </c>
      <c r="L42465" t="s">
        <v>228704</v>
      </c>
      <c r="M42465" t="s">
        <v>8</v>
      </c>
      <c r="N42465" t="s">
        <v>228848</v>
      </c>
      <c r="O42465" t="s">
        <v>229133</v>
      </c>
      <c r="P42465" t="s">
        <v>229133</v>
      </c>
      <c r="R42465" t="s">
        <v>216045</v>
      </c>
      <c r="S42465" t="s">
        <v>233770</v>
      </c>
    </row>
    <row r="42466" spans="1:19" x14ac:dyDescent="0.35">
      <c r="A42466" s="1">
        <v>52689</v>
      </c>
      <c r="B42466" t="s">
        <v>24821</v>
      </c>
      <c r="C42466" t="s">
        <v>87715</v>
      </c>
      <c r="D42466" t="s">
        <v>5</v>
      </c>
      <c r="E42466" t="s">
        <v>119955</v>
      </c>
      <c r="F42466" t="s">
        <v>122394</v>
      </c>
      <c r="G42466">
        <v>3.1999999999999999E-6</v>
      </c>
      <c r="H42466" t="s">
        <v>24821</v>
      </c>
      <c r="I42466" t="s">
        <v>149337</v>
      </c>
      <c r="J42466" s="2" t="s">
        <v>193115</v>
      </c>
      <c r="K42466" t="s">
        <v>216045</v>
      </c>
      <c r="L42466" t="s">
        <v>228704</v>
      </c>
      <c r="M42466" t="s">
        <v>8</v>
      </c>
      <c r="N42466" t="s">
        <v>228828</v>
      </c>
      <c r="O42466" t="s">
        <v>229113</v>
      </c>
      <c r="P42466" t="s">
        <v>229199</v>
      </c>
      <c r="Q42466" t="s">
        <v>120308</v>
      </c>
      <c r="R42466" t="s">
        <v>216045</v>
      </c>
      <c r="S42466" t="s">
        <v>233770</v>
      </c>
    </row>
    <row r="42467" spans="1:19" x14ac:dyDescent="0.35">
      <c r="A42467" s="1">
        <v>52690</v>
      </c>
      <c r="B42467" t="s">
        <v>24821</v>
      </c>
      <c r="C42467" t="s">
        <v>87716</v>
      </c>
      <c r="D42467" t="s">
        <v>5</v>
      </c>
      <c r="E42467" t="s">
        <v>119956</v>
      </c>
      <c r="F42467" t="s">
        <v>121580</v>
      </c>
      <c r="G42467">
        <v>1.7E-5</v>
      </c>
      <c r="H42467" t="s">
        <v>24821</v>
      </c>
      <c r="I42467" t="s">
        <v>149337</v>
      </c>
      <c r="J42467" s="2" t="s">
        <v>193115</v>
      </c>
      <c r="K42467" t="s">
        <v>216045</v>
      </c>
      <c r="L42467" t="s">
        <v>228704</v>
      </c>
      <c r="M42467" t="s">
        <v>8</v>
      </c>
      <c r="N42467" t="s">
        <v>228828</v>
      </c>
      <c r="O42467" t="s">
        <v>229113</v>
      </c>
      <c r="P42467" t="s">
        <v>229199</v>
      </c>
      <c r="Q42467" t="s">
        <v>120308</v>
      </c>
      <c r="R42467" t="s">
        <v>216045</v>
      </c>
      <c r="S42467" t="s">
        <v>233770</v>
      </c>
    </row>
    <row r="42468" spans="1:19" x14ac:dyDescent="0.35">
      <c r="A42468" s="1">
        <v>52691</v>
      </c>
      <c r="B42468" t="s">
        <v>24821</v>
      </c>
      <c r="C42468" t="s">
        <v>87717</v>
      </c>
      <c r="D42468" t="s">
        <v>5</v>
      </c>
      <c r="F42468" t="s">
        <v>121345</v>
      </c>
      <c r="G42468">
        <v>7.0999999999999998E-6</v>
      </c>
      <c r="H42468" t="s">
        <v>24821</v>
      </c>
      <c r="I42468" t="s">
        <v>149337</v>
      </c>
      <c r="J42468" s="2" t="s">
        <v>193115</v>
      </c>
      <c r="K42468" t="s">
        <v>216045</v>
      </c>
      <c r="L42468" t="s">
        <v>228704</v>
      </c>
      <c r="M42468" t="s">
        <v>8</v>
      </c>
      <c r="N42468" t="s">
        <v>228828</v>
      </c>
      <c r="O42468" t="s">
        <v>229113</v>
      </c>
      <c r="P42468" t="s">
        <v>229199</v>
      </c>
      <c r="Q42468" t="s">
        <v>120308</v>
      </c>
      <c r="R42468" t="s">
        <v>216045</v>
      </c>
      <c r="S42468" t="s">
        <v>233770</v>
      </c>
    </row>
    <row r="42469" spans="1:19" x14ac:dyDescent="0.35">
      <c r="A42469" s="1">
        <v>52693</v>
      </c>
      <c r="B42469" t="s">
        <v>24822</v>
      </c>
      <c r="C42469" t="s">
        <v>87718</v>
      </c>
      <c r="D42469" t="s">
        <v>5</v>
      </c>
      <c r="F42469" t="s">
        <v>122318</v>
      </c>
      <c r="G42469">
        <v>5.0000000000000004E-6</v>
      </c>
      <c r="H42469" t="s">
        <v>24822</v>
      </c>
      <c r="I42469" t="s">
        <v>149338</v>
      </c>
      <c r="J42469" s="2" t="s">
        <v>193116</v>
      </c>
      <c r="K42469" t="s">
        <v>216045</v>
      </c>
      <c r="L42469" t="s">
        <v>228704</v>
      </c>
      <c r="R42469" t="s">
        <v>216045</v>
      </c>
      <c r="S42469" t="s">
        <v>233770</v>
      </c>
    </row>
    <row r="42470" spans="1:19" x14ac:dyDescent="0.35">
      <c r="A42470" s="1">
        <v>52694</v>
      </c>
      <c r="B42470" t="s">
        <v>24823</v>
      </c>
      <c r="C42470" t="s">
        <v>87719</v>
      </c>
      <c r="D42470" t="s">
        <v>5</v>
      </c>
      <c r="F42470" t="s">
        <v>122710</v>
      </c>
      <c r="G42470">
        <v>5.8499999999999999E-6</v>
      </c>
      <c r="H42470" t="s">
        <v>24823</v>
      </c>
      <c r="I42470" t="s">
        <v>149339</v>
      </c>
      <c r="J42470" s="2" t="s">
        <v>193117</v>
      </c>
      <c r="K42470" t="s">
        <v>216045</v>
      </c>
      <c r="L42470" t="s">
        <v>228704</v>
      </c>
      <c r="M42470" t="s">
        <v>8</v>
      </c>
      <c r="N42470" t="s">
        <v>228898</v>
      </c>
      <c r="O42470" t="s">
        <v>229218</v>
      </c>
      <c r="P42470" t="s">
        <v>230152</v>
      </c>
      <c r="Q42470" t="s">
        <v>233110</v>
      </c>
      <c r="R42470" t="s">
        <v>216045</v>
      </c>
      <c r="S42470" t="s">
        <v>233770</v>
      </c>
    </row>
    <row r="42471" spans="1:19" x14ac:dyDescent="0.35">
      <c r="A42471" s="1">
        <v>52695</v>
      </c>
      <c r="B42471" t="s">
        <v>24824</v>
      </c>
      <c r="C42471" t="s">
        <v>87720</v>
      </c>
      <c r="D42471" t="s">
        <v>5</v>
      </c>
      <c r="F42471" t="s">
        <v>120195</v>
      </c>
      <c r="G42471">
        <v>3.5499999999999999E-7</v>
      </c>
      <c r="H42471" t="s">
        <v>24824</v>
      </c>
      <c r="I42471" t="s">
        <v>149340</v>
      </c>
      <c r="J42471" s="2" t="s">
        <v>193118</v>
      </c>
      <c r="K42471" t="s">
        <v>216045</v>
      </c>
      <c r="L42471" t="s">
        <v>228704</v>
      </c>
      <c r="M42471" t="s">
        <v>8</v>
      </c>
      <c r="N42471" t="s">
        <v>228828</v>
      </c>
      <c r="O42471" t="s">
        <v>229216</v>
      </c>
      <c r="P42471" t="s">
        <v>229216</v>
      </c>
      <c r="R42471" t="s">
        <v>216045</v>
      </c>
      <c r="S42471" t="s">
        <v>233770</v>
      </c>
    </row>
    <row r="42472" spans="1:19" x14ac:dyDescent="0.35">
      <c r="A42472" s="1">
        <v>52696</v>
      </c>
      <c r="B42472" t="s">
        <v>24824</v>
      </c>
      <c r="C42472" t="s">
        <v>87721</v>
      </c>
      <c r="D42472" t="s">
        <v>5</v>
      </c>
      <c r="F42472" t="s">
        <v>121900</v>
      </c>
      <c r="G42472">
        <v>2.9349999999999997E-7</v>
      </c>
      <c r="H42472" t="s">
        <v>24824</v>
      </c>
      <c r="I42472" t="s">
        <v>149340</v>
      </c>
      <c r="J42472" s="2" t="s">
        <v>193118</v>
      </c>
      <c r="K42472" t="s">
        <v>216045</v>
      </c>
      <c r="L42472" t="s">
        <v>228704</v>
      </c>
      <c r="M42472" t="s">
        <v>8</v>
      </c>
      <c r="N42472" t="s">
        <v>228828</v>
      </c>
      <c r="O42472" t="s">
        <v>229216</v>
      </c>
      <c r="P42472" t="s">
        <v>229216</v>
      </c>
      <c r="R42472" t="s">
        <v>216045</v>
      </c>
      <c r="S42472" t="s">
        <v>233770</v>
      </c>
    </row>
    <row r="42473" spans="1:19" x14ac:dyDescent="0.35">
      <c r="A42473" s="1">
        <v>52698</v>
      </c>
      <c r="B42473" t="s">
        <v>24824</v>
      </c>
      <c r="C42473" t="s">
        <v>87722</v>
      </c>
      <c r="D42473" t="s">
        <v>5</v>
      </c>
      <c r="F42473" t="s">
        <v>120270</v>
      </c>
      <c r="G42473">
        <v>1.4534999999999999E-6</v>
      </c>
      <c r="H42473" t="s">
        <v>24824</v>
      </c>
      <c r="I42473" t="s">
        <v>149340</v>
      </c>
      <c r="J42473" s="2" t="s">
        <v>193118</v>
      </c>
      <c r="K42473" t="s">
        <v>216045</v>
      </c>
      <c r="L42473" t="s">
        <v>228704</v>
      </c>
      <c r="M42473" t="s">
        <v>8</v>
      </c>
      <c r="N42473" t="s">
        <v>228828</v>
      </c>
      <c r="O42473" t="s">
        <v>229216</v>
      </c>
      <c r="P42473" t="s">
        <v>229216</v>
      </c>
      <c r="R42473" t="s">
        <v>216045</v>
      </c>
      <c r="S42473" t="s">
        <v>233770</v>
      </c>
    </row>
    <row r="42474" spans="1:19" x14ac:dyDescent="0.35">
      <c r="A42474" s="1">
        <v>52699</v>
      </c>
      <c r="B42474" t="s">
        <v>24825</v>
      </c>
      <c r="C42474" t="s">
        <v>87723</v>
      </c>
      <c r="D42474" t="s">
        <v>5</v>
      </c>
      <c r="E42474" t="s">
        <v>119955</v>
      </c>
      <c r="F42474" t="s">
        <v>121540</v>
      </c>
      <c r="G42474">
        <v>9.9999999999999995E-7</v>
      </c>
      <c r="H42474" t="s">
        <v>24825</v>
      </c>
      <c r="I42474" t="s">
        <v>149341</v>
      </c>
      <c r="J42474" s="2" t="s">
        <v>193119</v>
      </c>
      <c r="K42474" t="s">
        <v>216102</v>
      </c>
      <c r="L42474" t="s">
        <v>228704</v>
      </c>
      <c r="M42474" t="s">
        <v>8</v>
      </c>
      <c r="N42474" t="s">
        <v>228828</v>
      </c>
      <c r="O42474" t="s">
        <v>229113</v>
      </c>
      <c r="P42474" t="s">
        <v>230081</v>
      </c>
      <c r="Q42474" t="s">
        <v>121540</v>
      </c>
      <c r="R42474" t="s">
        <v>216045</v>
      </c>
      <c r="S42474" t="s">
        <v>233770</v>
      </c>
    </row>
    <row r="42475" spans="1:19" x14ac:dyDescent="0.35">
      <c r="A42475" s="1">
        <v>52700</v>
      </c>
      <c r="B42475" t="s">
        <v>24825</v>
      </c>
      <c r="C42475" t="s">
        <v>87724</v>
      </c>
      <c r="D42475" t="s">
        <v>5</v>
      </c>
      <c r="E42475" t="s">
        <v>119954</v>
      </c>
      <c r="F42475" t="s">
        <v>121537</v>
      </c>
      <c r="G42475">
        <v>3.9999999999999998E-6</v>
      </c>
      <c r="H42475" t="s">
        <v>24825</v>
      </c>
      <c r="I42475" t="s">
        <v>149341</v>
      </c>
      <c r="J42475" s="2" t="s">
        <v>193119</v>
      </c>
      <c r="K42475" t="s">
        <v>216102</v>
      </c>
      <c r="L42475" t="s">
        <v>228704</v>
      </c>
      <c r="M42475" t="s">
        <v>8</v>
      </c>
      <c r="N42475" t="s">
        <v>228828</v>
      </c>
      <c r="O42475" t="s">
        <v>229113</v>
      </c>
      <c r="P42475" t="s">
        <v>230081</v>
      </c>
      <c r="Q42475" t="s">
        <v>121540</v>
      </c>
      <c r="R42475" t="s">
        <v>216045</v>
      </c>
      <c r="S42475" t="s">
        <v>233770</v>
      </c>
    </row>
    <row r="42476" spans="1:19" x14ac:dyDescent="0.35">
      <c r="A42476" s="1">
        <v>52701</v>
      </c>
      <c r="B42476" t="s">
        <v>24825</v>
      </c>
      <c r="C42476" t="s">
        <v>87725</v>
      </c>
      <c r="D42476" t="s">
        <v>5</v>
      </c>
      <c r="E42476" t="s">
        <v>119955</v>
      </c>
      <c r="F42476" t="s">
        <v>122385</v>
      </c>
      <c r="G42476">
        <v>5.0000000000000004E-6</v>
      </c>
      <c r="H42476" t="s">
        <v>24825</v>
      </c>
      <c r="I42476" t="s">
        <v>149341</v>
      </c>
      <c r="J42476" s="2" t="s">
        <v>193119</v>
      </c>
      <c r="K42476" t="s">
        <v>216102</v>
      </c>
      <c r="L42476" t="s">
        <v>228704</v>
      </c>
      <c r="M42476" t="s">
        <v>8</v>
      </c>
      <c r="N42476" t="s">
        <v>228828</v>
      </c>
      <c r="O42476" t="s">
        <v>229113</v>
      </c>
      <c r="P42476" t="s">
        <v>230081</v>
      </c>
      <c r="Q42476" t="s">
        <v>121540</v>
      </c>
      <c r="R42476" t="s">
        <v>216045</v>
      </c>
      <c r="S42476" t="s">
        <v>233770</v>
      </c>
    </row>
    <row r="42477" spans="1:19" x14ac:dyDescent="0.35">
      <c r="A42477" s="1">
        <v>52702</v>
      </c>
      <c r="B42477" t="s">
        <v>24826</v>
      </c>
      <c r="C42477" t="s">
        <v>87726</v>
      </c>
      <c r="D42477" t="s">
        <v>5</v>
      </c>
      <c r="E42477" t="s">
        <v>119954</v>
      </c>
      <c r="F42477" t="s">
        <v>120237</v>
      </c>
      <c r="G42477">
        <v>1.5E-5</v>
      </c>
      <c r="H42477" t="s">
        <v>24826</v>
      </c>
      <c r="I42477" t="s">
        <v>149342</v>
      </c>
      <c r="J42477" s="2" t="s">
        <v>193120</v>
      </c>
      <c r="K42477" t="s">
        <v>216045</v>
      </c>
      <c r="L42477" t="s">
        <v>228704</v>
      </c>
      <c r="M42477" t="s">
        <v>8</v>
      </c>
      <c r="N42477" t="s">
        <v>228832</v>
      </c>
      <c r="O42477" t="s">
        <v>229111</v>
      </c>
      <c r="P42477" t="s">
        <v>230079</v>
      </c>
      <c r="Q42477" t="s">
        <v>120308</v>
      </c>
      <c r="R42477" t="s">
        <v>216045</v>
      </c>
      <c r="S42477" t="s">
        <v>233770</v>
      </c>
    </row>
    <row r="42478" spans="1:19" x14ac:dyDescent="0.35">
      <c r="A42478" s="1">
        <v>52703</v>
      </c>
      <c r="B42478" t="s">
        <v>24826</v>
      </c>
      <c r="C42478" t="s">
        <v>87727</v>
      </c>
      <c r="D42478" t="s">
        <v>5</v>
      </c>
      <c r="F42478" t="s">
        <v>120992</v>
      </c>
      <c r="G42478">
        <v>2.0999999999999998E-6</v>
      </c>
      <c r="H42478" t="s">
        <v>24826</v>
      </c>
      <c r="I42478" t="s">
        <v>149342</v>
      </c>
      <c r="J42478" s="2" t="s">
        <v>193120</v>
      </c>
      <c r="K42478" t="s">
        <v>216045</v>
      </c>
      <c r="L42478" t="s">
        <v>228704</v>
      </c>
      <c r="M42478" t="s">
        <v>8</v>
      </c>
      <c r="N42478" t="s">
        <v>228832</v>
      </c>
      <c r="O42478" t="s">
        <v>229111</v>
      </c>
      <c r="P42478" t="s">
        <v>230079</v>
      </c>
      <c r="Q42478" t="s">
        <v>120308</v>
      </c>
      <c r="R42478" t="s">
        <v>216045</v>
      </c>
      <c r="S42478" t="s">
        <v>233770</v>
      </c>
    </row>
    <row r="42479" spans="1:19" x14ac:dyDescent="0.35">
      <c r="A42479" s="1">
        <v>52704</v>
      </c>
      <c r="B42479" t="s">
        <v>24826</v>
      </c>
      <c r="C42479" t="s">
        <v>87728</v>
      </c>
      <c r="D42479" t="s">
        <v>5</v>
      </c>
      <c r="E42479" t="s">
        <v>119956</v>
      </c>
      <c r="F42479" t="s">
        <v>120439</v>
      </c>
      <c r="G42479">
        <v>2.3E-5</v>
      </c>
      <c r="H42479" t="s">
        <v>24826</v>
      </c>
      <c r="I42479" t="s">
        <v>149342</v>
      </c>
      <c r="J42479" s="2" t="s">
        <v>193120</v>
      </c>
      <c r="K42479" t="s">
        <v>216045</v>
      </c>
      <c r="L42479" t="s">
        <v>228704</v>
      </c>
      <c r="M42479" t="s">
        <v>8</v>
      </c>
      <c r="N42479" t="s">
        <v>228832</v>
      </c>
      <c r="O42479" t="s">
        <v>229111</v>
      </c>
      <c r="P42479" t="s">
        <v>230079</v>
      </c>
      <c r="Q42479" t="s">
        <v>120308</v>
      </c>
      <c r="R42479" t="s">
        <v>216045</v>
      </c>
      <c r="S42479" t="s">
        <v>233770</v>
      </c>
    </row>
    <row r="42480" spans="1:19" x14ac:dyDescent="0.35">
      <c r="A42480" s="1">
        <v>52705</v>
      </c>
      <c r="B42480" t="s">
        <v>24827</v>
      </c>
      <c r="C42480" t="s">
        <v>87729</v>
      </c>
      <c r="D42480" t="s">
        <v>5</v>
      </c>
      <c r="F42480" t="s">
        <v>120446</v>
      </c>
      <c r="G42480">
        <v>5.6807999999999999E-6</v>
      </c>
      <c r="H42480" t="s">
        <v>24827</v>
      </c>
      <c r="I42480" t="s">
        <v>149343</v>
      </c>
      <c r="J42480" s="2" t="s">
        <v>193121</v>
      </c>
      <c r="K42480" t="s">
        <v>216045</v>
      </c>
      <c r="L42480" t="s">
        <v>228704</v>
      </c>
      <c r="M42480" t="s">
        <v>228713</v>
      </c>
      <c r="N42480" t="s">
        <v>228857</v>
      </c>
      <c r="O42480" t="s">
        <v>229119</v>
      </c>
      <c r="P42480" t="s">
        <v>230222</v>
      </c>
      <c r="R42480" t="s">
        <v>216045</v>
      </c>
      <c r="S42480" t="s">
        <v>233770</v>
      </c>
    </row>
    <row r="42481" spans="1:19" x14ac:dyDescent="0.35">
      <c r="A42481" s="1">
        <v>52707</v>
      </c>
      <c r="B42481" t="s">
        <v>24828</v>
      </c>
      <c r="C42481" t="s">
        <v>87730</v>
      </c>
      <c r="D42481" t="s">
        <v>3</v>
      </c>
      <c r="F42481" t="s">
        <v>120019</v>
      </c>
      <c r="G42481">
        <v>1.4999999999999999E-4</v>
      </c>
      <c r="H42481" t="s">
        <v>24828</v>
      </c>
      <c r="I42481" t="s">
        <v>149344</v>
      </c>
      <c r="J42481" s="2" t="s">
        <v>193122</v>
      </c>
      <c r="K42481" t="s">
        <v>216045</v>
      </c>
      <c r="L42481" t="s">
        <v>228704</v>
      </c>
      <c r="M42481" t="s">
        <v>8</v>
      </c>
      <c r="N42481" t="s">
        <v>228841</v>
      </c>
      <c r="O42481" t="s">
        <v>229159</v>
      </c>
      <c r="P42481" t="s">
        <v>229159</v>
      </c>
      <c r="Q42481" t="s">
        <v>121468</v>
      </c>
      <c r="R42481" t="s">
        <v>216045</v>
      </c>
      <c r="S42481" t="s">
        <v>233770</v>
      </c>
    </row>
    <row r="42482" spans="1:19" x14ac:dyDescent="0.35">
      <c r="A42482" s="1">
        <v>52708</v>
      </c>
      <c r="B42482" t="s">
        <v>24829</v>
      </c>
      <c r="C42482" t="s">
        <v>87731</v>
      </c>
      <c r="D42482" t="s">
        <v>5</v>
      </c>
      <c r="F42482" t="s">
        <v>122336</v>
      </c>
      <c r="G42482">
        <v>2.0000000000000002E-5</v>
      </c>
      <c r="H42482" t="s">
        <v>24829</v>
      </c>
      <c r="I42482" t="s">
        <v>149345</v>
      </c>
      <c r="J42482" s="2" t="s">
        <v>193123</v>
      </c>
      <c r="K42482" t="s">
        <v>216045</v>
      </c>
      <c r="L42482" t="s">
        <v>228706</v>
      </c>
      <c r="M42482" t="s">
        <v>8</v>
      </c>
      <c r="N42482" t="s">
        <v>228828</v>
      </c>
      <c r="O42482" t="s">
        <v>229198</v>
      </c>
      <c r="P42482" t="s">
        <v>230402</v>
      </c>
      <c r="R42482" t="s">
        <v>216045</v>
      </c>
      <c r="S42482" t="s">
        <v>233770</v>
      </c>
    </row>
    <row r="42483" spans="1:19" x14ac:dyDescent="0.35">
      <c r="A42483" s="1">
        <v>52709</v>
      </c>
      <c r="B42483" t="s">
        <v>24830</v>
      </c>
      <c r="C42483" t="s">
        <v>87732</v>
      </c>
      <c r="D42483" t="s">
        <v>5</v>
      </c>
      <c r="E42483" t="s">
        <v>119954</v>
      </c>
      <c r="F42483" t="s">
        <v>119966</v>
      </c>
      <c r="G42483">
        <v>1.004E-5</v>
      </c>
      <c r="H42483" t="s">
        <v>24830</v>
      </c>
      <c r="I42483" t="s">
        <v>149346</v>
      </c>
      <c r="J42483" s="2" t="s">
        <v>193124</v>
      </c>
      <c r="K42483" t="s">
        <v>216045</v>
      </c>
      <c r="L42483" t="s">
        <v>228704</v>
      </c>
      <c r="M42483" t="s">
        <v>228739</v>
      </c>
      <c r="N42483" t="s">
        <v>228860</v>
      </c>
      <c r="O42483" t="s">
        <v>229186</v>
      </c>
      <c r="P42483" t="s">
        <v>230123</v>
      </c>
      <c r="Q42483" t="s">
        <v>121230</v>
      </c>
      <c r="R42483" t="s">
        <v>216045</v>
      </c>
      <c r="S42483" t="s">
        <v>233770</v>
      </c>
    </row>
    <row r="42484" spans="1:19" x14ac:dyDescent="0.35">
      <c r="A42484" s="1">
        <v>52710</v>
      </c>
      <c r="B42484" t="s">
        <v>24831</v>
      </c>
      <c r="C42484" t="s">
        <v>87733</v>
      </c>
      <c r="D42484" t="s">
        <v>5</v>
      </c>
      <c r="E42484" t="s">
        <v>119955</v>
      </c>
      <c r="F42484" t="s">
        <v>121844</v>
      </c>
      <c r="G42484">
        <v>4.7999999999999998E-6</v>
      </c>
      <c r="H42484" t="s">
        <v>24831</v>
      </c>
      <c r="I42484" t="s">
        <v>149347</v>
      </c>
      <c r="J42484" s="2" t="s">
        <v>193125</v>
      </c>
      <c r="K42484" t="s">
        <v>216045</v>
      </c>
      <c r="L42484" t="s">
        <v>228706</v>
      </c>
      <c r="M42484" t="s">
        <v>8</v>
      </c>
      <c r="N42484" t="s">
        <v>228892</v>
      </c>
      <c r="O42484" t="s">
        <v>229485</v>
      </c>
      <c r="P42484" t="s">
        <v>232203</v>
      </c>
      <c r="R42484" t="s">
        <v>216045</v>
      </c>
      <c r="S42484" t="s">
        <v>233770</v>
      </c>
    </row>
    <row r="42485" spans="1:19" x14ac:dyDescent="0.35">
      <c r="A42485" s="1">
        <v>52711</v>
      </c>
      <c r="B42485" t="s">
        <v>24832</v>
      </c>
      <c r="C42485" t="s">
        <v>87734</v>
      </c>
      <c r="D42485" t="s">
        <v>3</v>
      </c>
      <c r="F42485" t="s">
        <v>122225</v>
      </c>
      <c r="G42485">
        <v>1.71453228E-4</v>
      </c>
      <c r="H42485" t="s">
        <v>24832</v>
      </c>
      <c r="I42485" t="s">
        <v>149348</v>
      </c>
      <c r="J42485" s="2" t="s">
        <v>193126</v>
      </c>
      <c r="K42485" t="s">
        <v>216045</v>
      </c>
      <c r="L42485" t="s">
        <v>228704</v>
      </c>
      <c r="M42485" t="s">
        <v>8</v>
      </c>
      <c r="N42485" t="s">
        <v>228841</v>
      </c>
      <c r="O42485" t="s">
        <v>229123</v>
      </c>
      <c r="P42485" t="s">
        <v>230698</v>
      </c>
      <c r="Q42485" t="s">
        <v>120679</v>
      </c>
      <c r="R42485" t="s">
        <v>216045</v>
      </c>
      <c r="S42485" t="s">
        <v>233770</v>
      </c>
    </row>
    <row r="42486" spans="1:19" x14ac:dyDescent="0.35">
      <c r="A42486" s="1">
        <v>52712</v>
      </c>
      <c r="B42486" t="s">
        <v>24832</v>
      </c>
      <c r="C42486" t="s">
        <v>87735</v>
      </c>
      <c r="D42486" t="s">
        <v>5</v>
      </c>
      <c r="E42486" t="s">
        <v>119954</v>
      </c>
      <c r="F42486" t="s">
        <v>122046</v>
      </c>
      <c r="G42486">
        <v>3.4999999999999997E-5</v>
      </c>
      <c r="H42486" t="s">
        <v>24832</v>
      </c>
      <c r="I42486" t="s">
        <v>149348</v>
      </c>
      <c r="J42486" s="2" t="s">
        <v>193126</v>
      </c>
      <c r="K42486" t="s">
        <v>216045</v>
      </c>
      <c r="L42486" t="s">
        <v>228704</v>
      </c>
      <c r="M42486" t="s">
        <v>8</v>
      </c>
      <c r="N42486" t="s">
        <v>228841</v>
      </c>
      <c r="O42486" t="s">
        <v>229123</v>
      </c>
      <c r="P42486" t="s">
        <v>230698</v>
      </c>
      <c r="Q42486" t="s">
        <v>120679</v>
      </c>
      <c r="R42486" t="s">
        <v>216045</v>
      </c>
      <c r="S42486" t="s">
        <v>233770</v>
      </c>
    </row>
    <row r="42487" spans="1:19" x14ac:dyDescent="0.35">
      <c r="A42487" s="1">
        <v>52713</v>
      </c>
      <c r="B42487" t="s">
        <v>24832</v>
      </c>
      <c r="C42487" t="s">
        <v>87736</v>
      </c>
      <c r="D42487" t="s">
        <v>5</v>
      </c>
      <c r="E42487" t="s">
        <v>119956</v>
      </c>
      <c r="F42487" t="s">
        <v>120882</v>
      </c>
      <c r="G42487">
        <v>1.05E-4</v>
      </c>
      <c r="H42487" t="s">
        <v>24832</v>
      </c>
      <c r="I42487" t="s">
        <v>149348</v>
      </c>
      <c r="J42487" s="2" t="s">
        <v>193126</v>
      </c>
      <c r="K42487" t="s">
        <v>216045</v>
      </c>
      <c r="L42487" t="s">
        <v>228704</v>
      </c>
      <c r="M42487" t="s">
        <v>8</v>
      </c>
      <c r="N42487" t="s">
        <v>228841</v>
      </c>
      <c r="O42487" t="s">
        <v>229123</v>
      </c>
      <c r="P42487" t="s">
        <v>230698</v>
      </c>
      <c r="Q42487" t="s">
        <v>120679</v>
      </c>
      <c r="R42487" t="s">
        <v>216045</v>
      </c>
      <c r="S42487" t="s">
        <v>233770</v>
      </c>
    </row>
    <row r="42488" spans="1:19" x14ac:dyDescent="0.35">
      <c r="A42488" s="1">
        <v>52714</v>
      </c>
      <c r="B42488" t="s">
        <v>24833</v>
      </c>
      <c r="C42488" t="s">
        <v>87737</v>
      </c>
      <c r="D42488" t="s">
        <v>5</v>
      </c>
      <c r="E42488" t="s">
        <v>119955</v>
      </c>
      <c r="F42488" t="s">
        <v>120906</v>
      </c>
      <c r="G42488">
        <v>1.9999999999999999E-6</v>
      </c>
      <c r="H42488" t="s">
        <v>24833</v>
      </c>
      <c r="I42488" t="s">
        <v>149349</v>
      </c>
      <c r="J42488" s="2" t="s">
        <v>193127</v>
      </c>
      <c r="K42488" t="s">
        <v>216045</v>
      </c>
      <c r="L42488" t="s">
        <v>228705</v>
      </c>
      <c r="M42488" t="s">
        <v>8</v>
      </c>
      <c r="N42488" t="s">
        <v>228864</v>
      </c>
      <c r="O42488" t="s">
        <v>229158</v>
      </c>
      <c r="P42488" t="s">
        <v>230968</v>
      </c>
      <c r="Q42488" t="s">
        <v>122295</v>
      </c>
      <c r="R42488" t="s">
        <v>216045</v>
      </c>
      <c r="S42488" t="s">
        <v>233770</v>
      </c>
    </row>
    <row r="42489" spans="1:19" x14ac:dyDescent="0.35">
      <c r="A42489" s="1">
        <v>52715</v>
      </c>
      <c r="B42489" t="s">
        <v>24834</v>
      </c>
      <c r="C42489" t="s">
        <v>87738</v>
      </c>
      <c r="D42489" t="s">
        <v>5</v>
      </c>
      <c r="E42489" t="s">
        <v>119959</v>
      </c>
      <c r="F42489" t="s">
        <v>120679</v>
      </c>
      <c r="G42489">
        <v>4.0000000000000003E-5</v>
      </c>
      <c r="H42489" t="s">
        <v>24834</v>
      </c>
      <c r="I42489" t="s">
        <v>149350</v>
      </c>
      <c r="J42489" s="2" t="s">
        <v>193128</v>
      </c>
      <c r="K42489" t="s">
        <v>216103</v>
      </c>
      <c r="L42489" t="s">
        <v>228704</v>
      </c>
      <c r="M42489" t="s">
        <v>8</v>
      </c>
      <c r="N42489" t="s">
        <v>228828</v>
      </c>
      <c r="O42489" t="s">
        <v>229108</v>
      </c>
      <c r="P42489" t="s">
        <v>230262</v>
      </c>
      <c r="Q42489" t="s">
        <v>120308</v>
      </c>
      <c r="R42489" t="s">
        <v>216045</v>
      </c>
      <c r="S42489" t="s">
        <v>233770</v>
      </c>
    </row>
    <row r="42490" spans="1:19" x14ac:dyDescent="0.35">
      <c r="A42490" s="1">
        <v>52716</v>
      </c>
      <c r="B42490" t="s">
        <v>24834</v>
      </c>
      <c r="C42490" t="s">
        <v>87739</v>
      </c>
      <c r="D42490" t="s">
        <v>5</v>
      </c>
      <c r="F42490" t="s">
        <v>120770</v>
      </c>
      <c r="G42490">
        <v>2.1999999999999999E-5</v>
      </c>
      <c r="H42490" t="s">
        <v>24834</v>
      </c>
      <c r="I42490" t="s">
        <v>149350</v>
      </c>
      <c r="J42490" s="2" t="s">
        <v>193128</v>
      </c>
      <c r="K42490" t="s">
        <v>216103</v>
      </c>
      <c r="L42490" t="s">
        <v>228704</v>
      </c>
      <c r="M42490" t="s">
        <v>8</v>
      </c>
      <c r="N42490" t="s">
        <v>228828</v>
      </c>
      <c r="O42490" t="s">
        <v>229108</v>
      </c>
      <c r="P42490" t="s">
        <v>230262</v>
      </c>
      <c r="Q42490" t="s">
        <v>120308</v>
      </c>
      <c r="R42490" t="s">
        <v>216045</v>
      </c>
      <c r="S42490" t="s">
        <v>233770</v>
      </c>
    </row>
    <row r="42491" spans="1:19" x14ac:dyDescent="0.35">
      <c r="A42491" s="1">
        <v>52717</v>
      </c>
      <c r="B42491" t="s">
        <v>24834</v>
      </c>
      <c r="C42491" t="s">
        <v>87740</v>
      </c>
      <c r="D42491" t="s">
        <v>5</v>
      </c>
      <c r="E42491" t="s">
        <v>119954</v>
      </c>
      <c r="F42491" t="s">
        <v>121925</v>
      </c>
      <c r="G42491">
        <v>1.2999999999999999E-4</v>
      </c>
      <c r="H42491" t="s">
        <v>24834</v>
      </c>
      <c r="I42491" t="s">
        <v>149350</v>
      </c>
      <c r="J42491" s="2" t="s">
        <v>193128</v>
      </c>
      <c r="K42491" t="s">
        <v>216103</v>
      </c>
      <c r="L42491" t="s">
        <v>228704</v>
      </c>
      <c r="M42491" t="s">
        <v>8</v>
      </c>
      <c r="N42491" t="s">
        <v>228828</v>
      </c>
      <c r="O42491" t="s">
        <v>229108</v>
      </c>
      <c r="P42491" t="s">
        <v>230262</v>
      </c>
      <c r="Q42491" t="s">
        <v>120308</v>
      </c>
      <c r="R42491" t="s">
        <v>216045</v>
      </c>
      <c r="S42491" t="s">
        <v>233770</v>
      </c>
    </row>
    <row r="42492" spans="1:19" x14ac:dyDescent="0.35">
      <c r="A42492" s="1">
        <v>52718</v>
      </c>
      <c r="B42492" t="s">
        <v>24835</v>
      </c>
      <c r="C42492" t="s">
        <v>87741</v>
      </c>
      <c r="D42492" t="s">
        <v>5</v>
      </c>
      <c r="E42492" t="s">
        <v>119955</v>
      </c>
      <c r="F42492" t="s">
        <v>123569</v>
      </c>
      <c r="G42492">
        <v>3.1000000000000001E-5</v>
      </c>
      <c r="H42492" t="s">
        <v>24835</v>
      </c>
      <c r="I42492" t="s">
        <v>149351</v>
      </c>
      <c r="J42492" s="2" t="s">
        <v>193129</v>
      </c>
      <c r="K42492" t="s">
        <v>216045</v>
      </c>
      <c r="L42492" t="s">
        <v>228704</v>
      </c>
      <c r="M42492" t="s">
        <v>9</v>
      </c>
      <c r="N42492" t="s">
        <v>228833</v>
      </c>
      <c r="O42492" t="s">
        <v>229660</v>
      </c>
      <c r="P42492" t="s">
        <v>229660</v>
      </c>
      <c r="R42492" t="s">
        <v>216045</v>
      </c>
      <c r="S42492" t="s">
        <v>233770</v>
      </c>
    </row>
    <row r="42493" spans="1:19" x14ac:dyDescent="0.35">
      <c r="A42493" s="1">
        <v>52719</v>
      </c>
      <c r="B42493" t="s">
        <v>24835</v>
      </c>
      <c r="C42493" t="s">
        <v>87742</v>
      </c>
      <c r="D42493" t="s">
        <v>5</v>
      </c>
      <c r="E42493" t="s">
        <v>119954</v>
      </c>
      <c r="F42493" t="s">
        <v>120745</v>
      </c>
      <c r="G42493">
        <v>2.0000000000000002E-5</v>
      </c>
      <c r="H42493" t="s">
        <v>24835</v>
      </c>
      <c r="I42493" t="s">
        <v>149351</v>
      </c>
      <c r="J42493" s="2" t="s">
        <v>193129</v>
      </c>
      <c r="K42493" t="s">
        <v>216045</v>
      </c>
      <c r="L42493" t="s">
        <v>228704</v>
      </c>
      <c r="M42493" t="s">
        <v>9</v>
      </c>
      <c r="N42493" t="s">
        <v>228833</v>
      </c>
      <c r="O42493" t="s">
        <v>229660</v>
      </c>
      <c r="P42493" t="s">
        <v>229660</v>
      </c>
      <c r="R42493" t="s">
        <v>216045</v>
      </c>
      <c r="S42493" t="s">
        <v>233770</v>
      </c>
    </row>
    <row r="42494" spans="1:19" x14ac:dyDescent="0.35">
      <c r="A42494" s="1">
        <v>52720</v>
      </c>
      <c r="B42494" t="s">
        <v>24836</v>
      </c>
      <c r="C42494" t="s">
        <v>87743</v>
      </c>
      <c r="D42494" t="s">
        <v>5</v>
      </c>
      <c r="F42494" t="s">
        <v>121543</v>
      </c>
      <c r="G42494">
        <v>1.9999999999999999E-6</v>
      </c>
      <c r="H42494" t="s">
        <v>24836</v>
      </c>
      <c r="I42494" t="s">
        <v>149352</v>
      </c>
      <c r="J42494" s="2" t="s">
        <v>193130</v>
      </c>
      <c r="K42494" t="s">
        <v>216045</v>
      </c>
      <c r="L42494" t="s">
        <v>228704</v>
      </c>
      <c r="M42494" t="s">
        <v>8</v>
      </c>
      <c r="N42494" t="s">
        <v>228828</v>
      </c>
      <c r="O42494" t="s">
        <v>229113</v>
      </c>
      <c r="P42494" t="s">
        <v>230404</v>
      </c>
      <c r="R42494" t="s">
        <v>216045</v>
      </c>
      <c r="S42494" t="s">
        <v>233770</v>
      </c>
    </row>
    <row r="42495" spans="1:19" x14ac:dyDescent="0.35">
      <c r="A42495" s="1">
        <v>52721</v>
      </c>
      <c r="B42495" t="s">
        <v>24836</v>
      </c>
      <c r="C42495" t="s">
        <v>87744</v>
      </c>
      <c r="D42495" t="s">
        <v>5</v>
      </c>
      <c r="E42495" t="s">
        <v>119954</v>
      </c>
      <c r="F42495" t="s">
        <v>121708</v>
      </c>
      <c r="G42495">
        <v>1.000003E-6</v>
      </c>
      <c r="H42495" t="s">
        <v>24836</v>
      </c>
      <c r="I42495" t="s">
        <v>149352</v>
      </c>
      <c r="J42495" s="2" t="s">
        <v>193130</v>
      </c>
      <c r="K42495" t="s">
        <v>216045</v>
      </c>
      <c r="L42495" t="s">
        <v>228704</v>
      </c>
      <c r="M42495" t="s">
        <v>8</v>
      </c>
      <c r="N42495" t="s">
        <v>228828</v>
      </c>
      <c r="O42495" t="s">
        <v>229113</v>
      </c>
      <c r="P42495" t="s">
        <v>230404</v>
      </c>
      <c r="R42495" t="s">
        <v>216045</v>
      </c>
      <c r="S42495" t="s">
        <v>233770</v>
      </c>
    </row>
    <row r="42496" spans="1:19" x14ac:dyDescent="0.35">
      <c r="A42496" s="1">
        <v>52723</v>
      </c>
      <c r="B42496" t="s">
        <v>24837</v>
      </c>
      <c r="C42496" t="s">
        <v>87745</v>
      </c>
      <c r="D42496" t="s">
        <v>5</v>
      </c>
      <c r="E42496" t="s">
        <v>119955</v>
      </c>
      <c r="F42496" t="s">
        <v>120268</v>
      </c>
      <c r="G42496">
        <v>2.486835E-6</v>
      </c>
      <c r="H42496" t="s">
        <v>24837</v>
      </c>
      <c r="I42496" t="s">
        <v>149353</v>
      </c>
      <c r="J42496" s="2" t="s">
        <v>193131</v>
      </c>
      <c r="K42496" t="s">
        <v>216104</v>
      </c>
      <c r="L42496" t="s">
        <v>228704</v>
      </c>
      <c r="Q42496" t="s">
        <v>120216</v>
      </c>
      <c r="R42496" t="s">
        <v>216045</v>
      </c>
      <c r="S42496" t="s">
        <v>233770</v>
      </c>
    </row>
    <row r="42497" spans="1:19" x14ac:dyDescent="0.35">
      <c r="A42497" s="1">
        <v>52725</v>
      </c>
      <c r="B42497" t="s">
        <v>24838</v>
      </c>
      <c r="C42497" t="s">
        <v>87746</v>
      </c>
      <c r="D42497" t="s">
        <v>5</v>
      </c>
      <c r="F42497" t="s">
        <v>122122</v>
      </c>
      <c r="G42497">
        <v>7.5000000000000002E-6</v>
      </c>
      <c r="H42497" t="s">
        <v>24838</v>
      </c>
      <c r="I42497" t="s">
        <v>149354</v>
      </c>
      <c r="J42497" s="2" t="s">
        <v>193132</v>
      </c>
      <c r="K42497" t="s">
        <v>216045</v>
      </c>
      <c r="L42497" t="s">
        <v>228704</v>
      </c>
      <c r="M42497" t="s">
        <v>13</v>
      </c>
      <c r="N42497" t="s">
        <v>228861</v>
      </c>
      <c r="O42497" t="s">
        <v>229155</v>
      </c>
      <c r="P42497" t="s">
        <v>229155</v>
      </c>
      <c r="Q42497" t="s">
        <v>120308</v>
      </c>
      <c r="R42497" t="s">
        <v>216045</v>
      </c>
      <c r="S42497" t="s">
        <v>233770</v>
      </c>
    </row>
    <row r="42498" spans="1:19" x14ac:dyDescent="0.35">
      <c r="A42498" s="1">
        <v>52727</v>
      </c>
      <c r="B42498" t="s">
        <v>24839</v>
      </c>
      <c r="C42498" t="s">
        <v>87747</v>
      </c>
      <c r="D42498" t="s">
        <v>5</v>
      </c>
      <c r="F42498" t="s">
        <v>121749</v>
      </c>
      <c r="G42498">
        <v>2.0999999999999998E-6</v>
      </c>
      <c r="H42498" t="s">
        <v>24839</v>
      </c>
      <c r="I42498" t="s">
        <v>149355</v>
      </c>
      <c r="J42498" s="2" t="s">
        <v>193133</v>
      </c>
      <c r="K42498" t="s">
        <v>216045</v>
      </c>
      <c r="L42498" t="s">
        <v>228704</v>
      </c>
      <c r="M42498" t="s">
        <v>10</v>
      </c>
      <c r="N42498" t="s">
        <v>228940</v>
      </c>
      <c r="O42498" t="s">
        <v>229876</v>
      </c>
      <c r="P42498" t="s">
        <v>229876</v>
      </c>
      <c r="Q42498" t="s">
        <v>120008</v>
      </c>
      <c r="R42498" t="s">
        <v>216045</v>
      </c>
      <c r="S42498" t="s">
        <v>233770</v>
      </c>
    </row>
    <row r="42499" spans="1:19" x14ac:dyDescent="0.35">
      <c r="A42499" s="1">
        <v>52728</v>
      </c>
      <c r="B42499" t="s">
        <v>24839</v>
      </c>
      <c r="C42499" t="s">
        <v>87748</v>
      </c>
      <c r="D42499" t="s">
        <v>5</v>
      </c>
      <c r="F42499" t="s">
        <v>121614</v>
      </c>
      <c r="G42499">
        <v>1.3999999999999999E-6</v>
      </c>
      <c r="H42499" t="s">
        <v>24839</v>
      </c>
      <c r="I42499" t="s">
        <v>149355</v>
      </c>
      <c r="J42499" s="2" t="s">
        <v>193133</v>
      </c>
      <c r="K42499" t="s">
        <v>216045</v>
      </c>
      <c r="L42499" t="s">
        <v>228704</v>
      </c>
      <c r="M42499" t="s">
        <v>10</v>
      </c>
      <c r="N42499" t="s">
        <v>228940</v>
      </c>
      <c r="O42499" t="s">
        <v>229876</v>
      </c>
      <c r="P42499" t="s">
        <v>229876</v>
      </c>
      <c r="Q42499" t="s">
        <v>120008</v>
      </c>
      <c r="R42499" t="s">
        <v>216045</v>
      </c>
      <c r="S42499" t="s">
        <v>233770</v>
      </c>
    </row>
    <row r="42500" spans="1:19" x14ac:dyDescent="0.35">
      <c r="A42500" s="1">
        <v>52729</v>
      </c>
      <c r="B42500" t="s">
        <v>24840</v>
      </c>
      <c r="C42500" t="s">
        <v>87749</v>
      </c>
      <c r="D42500" t="s">
        <v>3</v>
      </c>
      <c r="F42500" t="s">
        <v>122246</v>
      </c>
      <c r="G42500">
        <v>2.6640000000000002E-4</v>
      </c>
      <c r="H42500" t="s">
        <v>24840</v>
      </c>
      <c r="I42500" t="s">
        <v>149356</v>
      </c>
      <c r="J42500" s="2" t="s">
        <v>193134</v>
      </c>
      <c r="K42500" t="s">
        <v>216045</v>
      </c>
      <c r="L42500" t="s">
        <v>228704</v>
      </c>
      <c r="M42500" t="s">
        <v>228738</v>
      </c>
      <c r="N42500" t="s">
        <v>228833</v>
      </c>
      <c r="O42500" t="s">
        <v>229184</v>
      </c>
      <c r="P42500" t="s">
        <v>231815</v>
      </c>
      <c r="Q42500" t="s">
        <v>121634</v>
      </c>
      <c r="R42500" t="s">
        <v>216045</v>
      </c>
      <c r="S42500" t="s">
        <v>233770</v>
      </c>
    </row>
    <row r="42501" spans="1:19" x14ac:dyDescent="0.35">
      <c r="A42501" s="1">
        <v>52730</v>
      </c>
      <c r="B42501" t="s">
        <v>24841</v>
      </c>
      <c r="C42501" t="s">
        <v>87750</v>
      </c>
      <c r="D42501" t="s">
        <v>5</v>
      </c>
      <c r="E42501" t="s">
        <v>119955</v>
      </c>
      <c r="F42501" t="s">
        <v>120060</v>
      </c>
      <c r="G42501">
        <v>1.3999999999999999E-6</v>
      </c>
      <c r="H42501" t="s">
        <v>24841</v>
      </c>
      <c r="I42501" t="s">
        <v>149357</v>
      </c>
      <c r="J42501" s="2" t="s">
        <v>193135</v>
      </c>
      <c r="K42501" t="s">
        <v>216045</v>
      </c>
      <c r="L42501" t="s">
        <v>228704</v>
      </c>
      <c r="M42501" t="s">
        <v>8</v>
      </c>
      <c r="N42501" t="s">
        <v>228828</v>
      </c>
      <c r="O42501" t="s">
        <v>229108</v>
      </c>
      <c r="P42501" t="s">
        <v>229108</v>
      </c>
      <c r="Q42501" t="s">
        <v>120160</v>
      </c>
      <c r="R42501" t="s">
        <v>216045</v>
      </c>
      <c r="S42501" t="s">
        <v>233770</v>
      </c>
    </row>
    <row r="42502" spans="1:19" x14ac:dyDescent="0.35">
      <c r="A42502" s="1">
        <v>52731</v>
      </c>
      <c r="B42502" t="s">
        <v>24841</v>
      </c>
      <c r="C42502" t="s">
        <v>87751</v>
      </c>
      <c r="D42502" t="s">
        <v>5</v>
      </c>
      <c r="F42502" t="s">
        <v>122643</v>
      </c>
      <c r="G42502">
        <v>2.7E-6</v>
      </c>
      <c r="H42502" t="s">
        <v>24841</v>
      </c>
      <c r="I42502" t="s">
        <v>149357</v>
      </c>
      <c r="J42502" s="2" t="s">
        <v>193135</v>
      </c>
      <c r="K42502" t="s">
        <v>216045</v>
      </c>
      <c r="L42502" t="s">
        <v>228704</v>
      </c>
      <c r="M42502" t="s">
        <v>8</v>
      </c>
      <c r="N42502" t="s">
        <v>228828</v>
      </c>
      <c r="O42502" t="s">
        <v>229108</v>
      </c>
      <c r="P42502" t="s">
        <v>229108</v>
      </c>
      <c r="Q42502" t="s">
        <v>120160</v>
      </c>
      <c r="R42502" t="s">
        <v>216045</v>
      </c>
      <c r="S42502" t="s">
        <v>233770</v>
      </c>
    </row>
    <row r="42503" spans="1:19" x14ac:dyDescent="0.35">
      <c r="A42503" s="1">
        <v>52733</v>
      </c>
      <c r="B42503" t="s">
        <v>24842</v>
      </c>
      <c r="C42503" t="s">
        <v>87752</v>
      </c>
      <c r="D42503" t="s">
        <v>4</v>
      </c>
      <c r="F42503" t="s">
        <v>123389</v>
      </c>
      <c r="G42503">
        <v>4.9999999999999998E-8</v>
      </c>
      <c r="H42503" t="s">
        <v>24842</v>
      </c>
      <c r="I42503" t="s">
        <v>149358</v>
      </c>
      <c r="J42503" s="2" t="s">
        <v>193136</v>
      </c>
      <c r="K42503" t="s">
        <v>216105</v>
      </c>
      <c r="L42503" t="s">
        <v>228704</v>
      </c>
      <c r="M42503" t="s">
        <v>8</v>
      </c>
      <c r="N42503" t="s">
        <v>228828</v>
      </c>
      <c r="O42503" t="s">
        <v>229113</v>
      </c>
      <c r="P42503" t="s">
        <v>230081</v>
      </c>
      <c r="Q42503" t="s">
        <v>120060</v>
      </c>
      <c r="R42503" t="s">
        <v>216045</v>
      </c>
      <c r="S42503" t="s">
        <v>233770</v>
      </c>
    </row>
    <row r="42504" spans="1:19" x14ac:dyDescent="0.35">
      <c r="A42504" s="1">
        <v>52735</v>
      </c>
      <c r="B42504" t="s">
        <v>24842</v>
      </c>
      <c r="C42504" t="s">
        <v>87753</v>
      </c>
      <c r="D42504" t="s">
        <v>4</v>
      </c>
      <c r="F42504" t="s">
        <v>120191</v>
      </c>
      <c r="G42504">
        <v>9.9999999999999995E-8</v>
      </c>
      <c r="H42504" t="s">
        <v>24842</v>
      </c>
      <c r="I42504" t="s">
        <v>149358</v>
      </c>
      <c r="J42504" s="2" t="s">
        <v>193136</v>
      </c>
      <c r="K42504" t="s">
        <v>216105</v>
      </c>
      <c r="L42504" t="s">
        <v>228704</v>
      </c>
      <c r="M42504" t="s">
        <v>8</v>
      </c>
      <c r="N42504" t="s">
        <v>228828</v>
      </c>
      <c r="O42504" t="s">
        <v>229113</v>
      </c>
      <c r="P42504" t="s">
        <v>230081</v>
      </c>
      <c r="Q42504" t="s">
        <v>120060</v>
      </c>
      <c r="R42504" t="s">
        <v>216045</v>
      </c>
      <c r="S42504" t="s">
        <v>233770</v>
      </c>
    </row>
    <row r="42505" spans="1:19" x14ac:dyDescent="0.35">
      <c r="A42505" s="1">
        <v>52736</v>
      </c>
      <c r="B42505" t="s">
        <v>24842</v>
      </c>
      <c r="C42505" t="s">
        <v>87754</v>
      </c>
      <c r="D42505" t="s">
        <v>5</v>
      </c>
      <c r="F42505" t="s">
        <v>120674</v>
      </c>
      <c r="G42505">
        <v>1.3999999999999999E-6</v>
      </c>
      <c r="H42505" t="s">
        <v>24842</v>
      </c>
      <c r="I42505" t="s">
        <v>149358</v>
      </c>
      <c r="J42505" s="2" t="s">
        <v>193136</v>
      </c>
      <c r="K42505" t="s">
        <v>216105</v>
      </c>
      <c r="L42505" t="s">
        <v>228704</v>
      </c>
      <c r="M42505" t="s">
        <v>8</v>
      </c>
      <c r="N42505" t="s">
        <v>228828</v>
      </c>
      <c r="O42505" t="s">
        <v>229113</v>
      </c>
      <c r="P42505" t="s">
        <v>230081</v>
      </c>
      <c r="Q42505" t="s">
        <v>120060</v>
      </c>
      <c r="R42505" t="s">
        <v>216045</v>
      </c>
      <c r="S42505" t="s">
        <v>233770</v>
      </c>
    </row>
    <row r="42506" spans="1:19" x14ac:dyDescent="0.35">
      <c r="A42506" s="1">
        <v>52737</v>
      </c>
      <c r="B42506" t="s">
        <v>24843</v>
      </c>
      <c r="C42506" t="s">
        <v>87755</v>
      </c>
      <c r="D42506" t="s">
        <v>3</v>
      </c>
      <c r="F42506" t="s">
        <v>122144</v>
      </c>
      <c r="G42506">
        <v>5.5000000000000002E-5</v>
      </c>
      <c r="H42506" t="s">
        <v>24843</v>
      </c>
      <c r="I42506" t="s">
        <v>149359</v>
      </c>
      <c r="J42506" s="2" t="s">
        <v>193137</v>
      </c>
      <c r="K42506" t="s">
        <v>216045</v>
      </c>
      <c r="L42506" t="s">
        <v>228704</v>
      </c>
      <c r="M42506" t="s">
        <v>8</v>
      </c>
      <c r="N42506" t="s">
        <v>228832</v>
      </c>
      <c r="O42506" t="s">
        <v>229111</v>
      </c>
      <c r="P42506" t="s">
        <v>230079</v>
      </c>
      <c r="R42506" t="s">
        <v>216045</v>
      </c>
      <c r="S42506" t="s">
        <v>233770</v>
      </c>
    </row>
    <row r="42507" spans="1:19" x14ac:dyDescent="0.35">
      <c r="A42507" s="1">
        <v>52738</v>
      </c>
      <c r="B42507" t="s">
        <v>24843</v>
      </c>
      <c r="C42507" t="s">
        <v>87756</v>
      </c>
      <c r="D42507" t="s">
        <v>5</v>
      </c>
      <c r="F42507" t="s">
        <v>121786</v>
      </c>
      <c r="G42507">
        <v>5.5000000000000002E-5</v>
      </c>
      <c r="H42507" t="s">
        <v>24843</v>
      </c>
      <c r="I42507" t="s">
        <v>149359</v>
      </c>
      <c r="J42507" s="2" t="s">
        <v>193137</v>
      </c>
      <c r="K42507" t="s">
        <v>216045</v>
      </c>
      <c r="L42507" t="s">
        <v>228704</v>
      </c>
      <c r="M42507" t="s">
        <v>8</v>
      </c>
      <c r="N42507" t="s">
        <v>228832</v>
      </c>
      <c r="O42507" t="s">
        <v>229111</v>
      </c>
      <c r="P42507" t="s">
        <v>230079</v>
      </c>
      <c r="R42507" t="s">
        <v>216045</v>
      </c>
      <c r="S42507" t="s">
        <v>233770</v>
      </c>
    </row>
    <row r="42508" spans="1:19" x14ac:dyDescent="0.35">
      <c r="A42508" s="1">
        <v>52739</v>
      </c>
      <c r="B42508" t="s">
        <v>24844</v>
      </c>
      <c r="C42508" t="s">
        <v>87757</v>
      </c>
      <c r="D42508" t="s">
        <v>5</v>
      </c>
      <c r="F42508" t="s">
        <v>122113</v>
      </c>
      <c r="G42508">
        <v>2.6000000000000001E-6</v>
      </c>
      <c r="H42508" t="s">
        <v>24844</v>
      </c>
      <c r="I42508" t="s">
        <v>149360</v>
      </c>
      <c r="J42508" s="2" t="s">
        <v>193138</v>
      </c>
      <c r="K42508" t="s">
        <v>216045</v>
      </c>
      <c r="L42508" t="s">
        <v>228704</v>
      </c>
      <c r="M42508" t="s">
        <v>228729</v>
      </c>
      <c r="N42508" t="s">
        <v>228931</v>
      </c>
      <c r="O42508" t="s">
        <v>229231</v>
      </c>
      <c r="P42508" t="s">
        <v>229231</v>
      </c>
      <c r="R42508" t="s">
        <v>216045</v>
      </c>
      <c r="S42508" t="s">
        <v>233770</v>
      </c>
    </row>
    <row r="42509" spans="1:19" x14ac:dyDescent="0.35">
      <c r="A42509" s="1">
        <v>52740</v>
      </c>
      <c r="B42509" t="s">
        <v>24845</v>
      </c>
      <c r="C42509" t="s">
        <v>87758</v>
      </c>
      <c r="D42509" t="s">
        <v>4</v>
      </c>
      <c r="F42509" t="s">
        <v>122505</v>
      </c>
      <c r="G42509">
        <v>1.2865999999999999E-7</v>
      </c>
      <c r="H42509" t="s">
        <v>24845</v>
      </c>
      <c r="I42509" t="s">
        <v>149361</v>
      </c>
      <c r="J42509" s="2" t="s">
        <v>193139</v>
      </c>
      <c r="K42509" t="s">
        <v>216106</v>
      </c>
      <c r="L42509" t="s">
        <v>228704</v>
      </c>
      <c r="M42509" t="s">
        <v>228721</v>
      </c>
      <c r="N42509" t="s">
        <v>228829</v>
      </c>
      <c r="O42509" t="s">
        <v>229138</v>
      </c>
      <c r="P42509" t="s">
        <v>231660</v>
      </c>
      <c r="Q42509" t="s">
        <v>120056</v>
      </c>
      <c r="R42509" t="s">
        <v>216045</v>
      </c>
      <c r="S42509" t="s">
        <v>233770</v>
      </c>
    </row>
    <row r="42510" spans="1:19" x14ac:dyDescent="0.35">
      <c r="A42510" s="1">
        <v>52742</v>
      </c>
      <c r="B42510" t="s">
        <v>24846</v>
      </c>
      <c r="C42510" t="s">
        <v>87759</v>
      </c>
      <c r="D42510" t="s">
        <v>4</v>
      </c>
      <c r="F42510" t="s">
        <v>120377</v>
      </c>
      <c r="G42510">
        <v>2.9999999999999999E-7</v>
      </c>
      <c r="H42510" t="s">
        <v>24846</v>
      </c>
      <c r="I42510" t="s">
        <v>149362</v>
      </c>
      <c r="J42510" s="2" t="s">
        <v>193140</v>
      </c>
      <c r="K42510" t="s">
        <v>216045</v>
      </c>
      <c r="L42510" t="s">
        <v>228704</v>
      </c>
      <c r="M42510" t="s">
        <v>12</v>
      </c>
      <c r="N42510" t="s">
        <v>228899</v>
      </c>
      <c r="O42510" t="s">
        <v>229220</v>
      </c>
      <c r="P42510" t="s">
        <v>229220</v>
      </c>
      <c r="Q42510" t="s">
        <v>120377</v>
      </c>
      <c r="R42510" t="s">
        <v>216045</v>
      </c>
      <c r="S42510" t="s">
        <v>233770</v>
      </c>
    </row>
    <row r="42511" spans="1:19" x14ac:dyDescent="0.35">
      <c r="A42511" s="1">
        <v>52743</v>
      </c>
      <c r="B42511" t="s">
        <v>24847</v>
      </c>
      <c r="C42511" t="s">
        <v>87760</v>
      </c>
      <c r="D42511" t="s">
        <v>5</v>
      </c>
      <c r="E42511" t="s">
        <v>119955</v>
      </c>
      <c r="F42511" t="s">
        <v>123191</v>
      </c>
      <c r="G42511">
        <v>6.9999999999999999E-6</v>
      </c>
      <c r="H42511" t="s">
        <v>24847</v>
      </c>
      <c r="I42511" t="s">
        <v>149363</v>
      </c>
      <c r="J42511" s="2" t="s">
        <v>193141</v>
      </c>
      <c r="K42511" t="s">
        <v>216045</v>
      </c>
      <c r="L42511" t="s">
        <v>228706</v>
      </c>
      <c r="M42511" t="s">
        <v>8</v>
      </c>
      <c r="N42511" t="s">
        <v>228828</v>
      </c>
      <c r="O42511" t="s">
        <v>229113</v>
      </c>
      <c r="P42511" t="s">
        <v>230099</v>
      </c>
      <c r="Q42511" t="s">
        <v>121999</v>
      </c>
      <c r="R42511" t="s">
        <v>216045</v>
      </c>
      <c r="S42511" t="s">
        <v>233770</v>
      </c>
    </row>
    <row r="42512" spans="1:19" x14ac:dyDescent="0.35">
      <c r="A42512" s="1">
        <v>52745</v>
      </c>
      <c r="B42512" t="s">
        <v>24847</v>
      </c>
      <c r="C42512" t="s">
        <v>87761</v>
      </c>
      <c r="D42512" t="s">
        <v>5</v>
      </c>
      <c r="E42512" t="s">
        <v>119954</v>
      </c>
      <c r="F42512" t="s">
        <v>119973</v>
      </c>
      <c r="G42512">
        <v>1.8E-5</v>
      </c>
      <c r="H42512" t="s">
        <v>24847</v>
      </c>
      <c r="I42512" t="s">
        <v>149363</v>
      </c>
      <c r="J42512" s="2" t="s">
        <v>193141</v>
      </c>
      <c r="K42512" t="s">
        <v>216045</v>
      </c>
      <c r="L42512" t="s">
        <v>228706</v>
      </c>
      <c r="M42512" t="s">
        <v>8</v>
      </c>
      <c r="N42512" t="s">
        <v>228828</v>
      </c>
      <c r="O42512" t="s">
        <v>229113</v>
      </c>
      <c r="P42512" t="s">
        <v>230099</v>
      </c>
      <c r="Q42512" t="s">
        <v>121999</v>
      </c>
      <c r="R42512" t="s">
        <v>216045</v>
      </c>
      <c r="S42512" t="s">
        <v>233770</v>
      </c>
    </row>
    <row r="42513" spans="1:19" x14ac:dyDescent="0.35">
      <c r="A42513" s="1">
        <v>52746</v>
      </c>
      <c r="B42513" t="s">
        <v>24847</v>
      </c>
      <c r="C42513" t="s">
        <v>87762</v>
      </c>
      <c r="D42513" t="s">
        <v>5</v>
      </c>
      <c r="F42513" t="s">
        <v>122236</v>
      </c>
      <c r="G42513">
        <v>3.0000000000000001E-6</v>
      </c>
      <c r="H42513" t="s">
        <v>24847</v>
      </c>
      <c r="I42513" t="s">
        <v>149363</v>
      </c>
      <c r="J42513" s="2" t="s">
        <v>193141</v>
      </c>
      <c r="K42513" t="s">
        <v>216045</v>
      </c>
      <c r="L42513" t="s">
        <v>228706</v>
      </c>
      <c r="M42513" t="s">
        <v>8</v>
      </c>
      <c r="N42513" t="s">
        <v>228828</v>
      </c>
      <c r="O42513" t="s">
        <v>229113</v>
      </c>
      <c r="P42513" t="s">
        <v>230099</v>
      </c>
      <c r="Q42513" t="s">
        <v>121999</v>
      </c>
      <c r="R42513" t="s">
        <v>216045</v>
      </c>
      <c r="S42513" t="s">
        <v>233770</v>
      </c>
    </row>
    <row r="42514" spans="1:19" x14ac:dyDescent="0.35">
      <c r="A42514" s="1">
        <v>52747</v>
      </c>
      <c r="B42514" t="s">
        <v>24848</v>
      </c>
      <c r="C42514" t="s">
        <v>87763</v>
      </c>
      <c r="D42514" t="s">
        <v>5</v>
      </c>
      <c r="F42514" t="s">
        <v>122027</v>
      </c>
      <c r="G42514">
        <v>1.9999999999999999E-6</v>
      </c>
      <c r="H42514" t="s">
        <v>24848</v>
      </c>
      <c r="I42514" t="s">
        <v>149364</v>
      </c>
      <c r="J42514" s="2" t="s">
        <v>193142</v>
      </c>
      <c r="K42514" t="s">
        <v>216045</v>
      </c>
      <c r="L42514" t="s">
        <v>228704</v>
      </c>
      <c r="M42514" t="s">
        <v>8</v>
      </c>
      <c r="N42514" t="s">
        <v>228848</v>
      </c>
      <c r="O42514" t="s">
        <v>229133</v>
      </c>
      <c r="P42514" t="s">
        <v>230112</v>
      </c>
      <c r="R42514" t="s">
        <v>216045</v>
      </c>
      <c r="S42514" t="s">
        <v>233770</v>
      </c>
    </row>
    <row r="42515" spans="1:19" x14ac:dyDescent="0.35">
      <c r="A42515" s="1">
        <v>52748</v>
      </c>
      <c r="B42515" t="s">
        <v>24849</v>
      </c>
      <c r="C42515" t="s">
        <v>87764</v>
      </c>
      <c r="D42515" t="s">
        <v>3</v>
      </c>
      <c r="F42515" t="s">
        <v>120206</v>
      </c>
      <c r="G42515">
        <v>1.47E-5</v>
      </c>
      <c r="H42515" t="s">
        <v>24849</v>
      </c>
      <c r="I42515" t="s">
        <v>149365</v>
      </c>
      <c r="J42515" s="2" t="s">
        <v>193143</v>
      </c>
      <c r="K42515" t="s">
        <v>216045</v>
      </c>
      <c r="L42515" t="s">
        <v>228704</v>
      </c>
      <c r="M42515" t="s">
        <v>12</v>
      </c>
      <c r="N42515" t="s">
        <v>228912</v>
      </c>
      <c r="O42515" t="s">
        <v>229255</v>
      </c>
      <c r="P42515" t="s">
        <v>229255</v>
      </c>
      <c r="R42515" t="s">
        <v>216045</v>
      </c>
      <c r="S42515" t="s">
        <v>233770</v>
      </c>
    </row>
    <row r="42516" spans="1:19" x14ac:dyDescent="0.35">
      <c r="A42516" s="1">
        <v>52749</v>
      </c>
      <c r="B42516" t="s">
        <v>24849</v>
      </c>
      <c r="C42516" t="s">
        <v>87765</v>
      </c>
      <c r="D42516" t="s">
        <v>5</v>
      </c>
      <c r="F42516" t="s">
        <v>122578</v>
      </c>
      <c r="G42516">
        <v>9.0000000000000002E-6</v>
      </c>
      <c r="H42516" t="s">
        <v>24849</v>
      </c>
      <c r="I42516" t="s">
        <v>149365</v>
      </c>
      <c r="J42516" s="2" t="s">
        <v>193143</v>
      </c>
      <c r="K42516" t="s">
        <v>216045</v>
      </c>
      <c r="L42516" t="s">
        <v>228704</v>
      </c>
      <c r="M42516" t="s">
        <v>12</v>
      </c>
      <c r="N42516" t="s">
        <v>228912</v>
      </c>
      <c r="O42516" t="s">
        <v>229255</v>
      </c>
      <c r="P42516" t="s">
        <v>229255</v>
      </c>
      <c r="R42516" t="s">
        <v>216045</v>
      </c>
      <c r="S42516" t="s">
        <v>233770</v>
      </c>
    </row>
    <row r="42517" spans="1:19" x14ac:dyDescent="0.35">
      <c r="A42517" s="1">
        <v>52755</v>
      </c>
      <c r="B42517" t="s">
        <v>24850</v>
      </c>
      <c r="C42517" t="s">
        <v>87766</v>
      </c>
      <c r="D42517" t="s">
        <v>3</v>
      </c>
      <c r="F42517" t="s">
        <v>120404</v>
      </c>
      <c r="G42517">
        <v>4.3999999999999999E-5</v>
      </c>
      <c r="H42517" t="s">
        <v>24850</v>
      </c>
      <c r="I42517" t="s">
        <v>149366</v>
      </c>
      <c r="J42517" s="2" t="s">
        <v>193144</v>
      </c>
      <c r="K42517" t="s">
        <v>216062</v>
      </c>
      <c r="L42517" t="s">
        <v>228706</v>
      </c>
      <c r="M42517" t="s">
        <v>8</v>
      </c>
      <c r="N42517" t="s">
        <v>228848</v>
      </c>
      <c r="O42517" t="s">
        <v>229133</v>
      </c>
      <c r="P42517" t="s">
        <v>229133</v>
      </c>
      <c r="R42517" t="s">
        <v>216045</v>
      </c>
      <c r="S42517" t="s">
        <v>233770</v>
      </c>
    </row>
    <row r="42518" spans="1:19" x14ac:dyDescent="0.35">
      <c r="A42518" s="1">
        <v>52756</v>
      </c>
      <c r="B42518" t="s">
        <v>24851</v>
      </c>
      <c r="C42518" t="s">
        <v>87767</v>
      </c>
      <c r="D42518" t="s">
        <v>5</v>
      </c>
      <c r="E42518" t="s">
        <v>119954</v>
      </c>
      <c r="F42518" t="s">
        <v>122568</v>
      </c>
      <c r="G42518">
        <v>4.5000000000000001E-6</v>
      </c>
      <c r="H42518" t="s">
        <v>24851</v>
      </c>
      <c r="I42518" t="s">
        <v>149367</v>
      </c>
      <c r="J42518" s="2" t="s">
        <v>193145</v>
      </c>
      <c r="K42518" t="s">
        <v>216045</v>
      </c>
      <c r="L42518" t="s">
        <v>228704</v>
      </c>
      <c r="M42518" t="s">
        <v>8</v>
      </c>
      <c r="N42518" t="s">
        <v>228828</v>
      </c>
      <c r="O42518" t="s">
        <v>229198</v>
      </c>
      <c r="P42518" t="s">
        <v>230318</v>
      </c>
      <c r="Q42518" t="s">
        <v>121322</v>
      </c>
      <c r="R42518" t="s">
        <v>216045</v>
      </c>
      <c r="S42518" t="s">
        <v>233770</v>
      </c>
    </row>
    <row r="42519" spans="1:19" x14ac:dyDescent="0.35">
      <c r="A42519" s="1">
        <v>52759</v>
      </c>
      <c r="B42519" t="s">
        <v>24852</v>
      </c>
      <c r="C42519" t="s">
        <v>87768</v>
      </c>
      <c r="D42519" t="s">
        <v>5</v>
      </c>
      <c r="F42519" t="s">
        <v>120714</v>
      </c>
      <c r="G42519">
        <v>5.1045869999999997E-6</v>
      </c>
      <c r="H42519" t="s">
        <v>24852</v>
      </c>
      <c r="I42519" t="s">
        <v>149368</v>
      </c>
      <c r="J42519" s="2" t="s">
        <v>193146</v>
      </c>
      <c r="K42519" t="s">
        <v>216045</v>
      </c>
      <c r="L42519" t="s">
        <v>228704</v>
      </c>
      <c r="M42519" t="s">
        <v>10</v>
      </c>
      <c r="N42519" t="s">
        <v>229060</v>
      </c>
      <c r="O42519" t="s">
        <v>229322</v>
      </c>
      <c r="P42519" t="s">
        <v>232204</v>
      </c>
      <c r="Q42519" t="s">
        <v>233333</v>
      </c>
      <c r="R42519" t="s">
        <v>216045</v>
      </c>
      <c r="S42519" t="s">
        <v>233770</v>
      </c>
    </row>
    <row r="42520" spans="1:19" x14ac:dyDescent="0.35">
      <c r="A42520" s="1">
        <v>52760</v>
      </c>
      <c r="B42520" t="s">
        <v>24853</v>
      </c>
      <c r="C42520" t="s">
        <v>87769</v>
      </c>
      <c r="D42520" t="s">
        <v>5</v>
      </c>
      <c r="F42520" t="s">
        <v>123106</v>
      </c>
      <c r="G42520">
        <v>3.0000000000000001E-5</v>
      </c>
      <c r="H42520" t="s">
        <v>24853</v>
      </c>
      <c r="I42520" t="s">
        <v>149369</v>
      </c>
      <c r="J42520" s="2" t="s">
        <v>193147</v>
      </c>
      <c r="K42520" t="s">
        <v>216045</v>
      </c>
      <c r="L42520" t="s">
        <v>228704</v>
      </c>
      <c r="M42520" t="s">
        <v>8</v>
      </c>
      <c r="N42520" t="s">
        <v>228867</v>
      </c>
      <c r="O42520" t="s">
        <v>229435</v>
      </c>
      <c r="P42520" t="s">
        <v>229435</v>
      </c>
      <c r="Q42520" t="s">
        <v>120377</v>
      </c>
      <c r="R42520" t="s">
        <v>216045</v>
      </c>
      <c r="S42520" t="s">
        <v>233770</v>
      </c>
    </row>
    <row r="42521" spans="1:19" x14ac:dyDescent="0.35">
      <c r="A42521" s="1">
        <v>52762</v>
      </c>
      <c r="B42521" t="s">
        <v>24854</v>
      </c>
      <c r="C42521" t="s">
        <v>87770</v>
      </c>
      <c r="D42521" t="s">
        <v>5</v>
      </c>
      <c r="F42521" t="s">
        <v>122658</v>
      </c>
      <c r="G42521">
        <v>3.4999999999999997E-5</v>
      </c>
      <c r="H42521" t="s">
        <v>24854</v>
      </c>
      <c r="I42521" t="s">
        <v>149370</v>
      </c>
      <c r="J42521" s="2" t="s">
        <v>193148</v>
      </c>
      <c r="K42521" t="s">
        <v>216045</v>
      </c>
      <c r="L42521" t="s">
        <v>228704</v>
      </c>
      <c r="R42521" t="s">
        <v>216045</v>
      </c>
      <c r="S42521" t="s">
        <v>233770</v>
      </c>
    </row>
    <row r="42522" spans="1:19" x14ac:dyDescent="0.35">
      <c r="A42522" s="1">
        <v>52764</v>
      </c>
      <c r="B42522" t="s">
        <v>24855</v>
      </c>
      <c r="C42522" t="s">
        <v>87771</v>
      </c>
      <c r="D42522" t="s">
        <v>5</v>
      </c>
      <c r="E42522" t="s">
        <v>119955</v>
      </c>
      <c r="F42522" t="s">
        <v>123644</v>
      </c>
      <c r="G42522">
        <v>1.2911358E-5</v>
      </c>
      <c r="H42522" t="s">
        <v>24855</v>
      </c>
      <c r="I42522" t="s">
        <v>149371</v>
      </c>
      <c r="J42522" s="2" t="s">
        <v>193149</v>
      </c>
      <c r="K42522" t="s">
        <v>216045</v>
      </c>
      <c r="L42522" t="s">
        <v>228704</v>
      </c>
      <c r="M42522" t="s">
        <v>10</v>
      </c>
      <c r="N42522" t="s">
        <v>228936</v>
      </c>
      <c r="O42522" t="s">
        <v>229107</v>
      </c>
      <c r="P42522" t="s">
        <v>232205</v>
      </c>
      <c r="Q42522" t="s">
        <v>120682</v>
      </c>
      <c r="R42522" t="s">
        <v>216045</v>
      </c>
      <c r="S42522" t="s">
        <v>233770</v>
      </c>
    </row>
    <row r="42523" spans="1:19" x14ac:dyDescent="0.35">
      <c r="A42523" s="1">
        <v>52766</v>
      </c>
      <c r="B42523" t="s">
        <v>24856</v>
      </c>
      <c r="C42523" t="s">
        <v>87772</v>
      </c>
      <c r="D42523" t="s">
        <v>5</v>
      </c>
      <c r="F42523" t="s">
        <v>120026</v>
      </c>
      <c r="G42523">
        <v>5.6532600000000003E-6</v>
      </c>
      <c r="H42523" t="s">
        <v>24856</v>
      </c>
      <c r="I42523" t="s">
        <v>149372</v>
      </c>
      <c r="J42523" s="2" t="s">
        <v>193150</v>
      </c>
      <c r="K42523" t="s">
        <v>216045</v>
      </c>
      <c r="L42523" t="s">
        <v>228704</v>
      </c>
      <c r="M42523" t="s">
        <v>8</v>
      </c>
      <c r="N42523" t="s">
        <v>228848</v>
      </c>
      <c r="O42523" t="s">
        <v>229133</v>
      </c>
      <c r="P42523" t="s">
        <v>231523</v>
      </c>
      <c r="Q42523" t="s">
        <v>120308</v>
      </c>
      <c r="R42523" t="s">
        <v>216045</v>
      </c>
      <c r="S42523" t="s">
        <v>233770</v>
      </c>
    </row>
    <row r="42524" spans="1:19" x14ac:dyDescent="0.35">
      <c r="A42524" s="1">
        <v>52768</v>
      </c>
      <c r="B42524" t="s">
        <v>24857</v>
      </c>
      <c r="C42524" t="s">
        <v>87773</v>
      </c>
      <c r="D42524" t="s">
        <v>5</v>
      </c>
      <c r="E42524" t="s">
        <v>119956</v>
      </c>
      <c r="F42524" t="s">
        <v>120677</v>
      </c>
      <c r="G42524">
        <v>1.2E-5</v>
      </c>
      <c r="H42524" t="s">
        <v>24857</v>
      </c>
      <c r="I42524" t="s">
        <v>149373</v>
      </c>
      <c r="J42524" s="2" t="s">
        <v>193151</v>
      </c>
      <c r="K42524" t="s">
        <v>216045</v>
      </c>
      <c r="L42524" t="s">
        <v>228704</v>
      </c>
      <c r="M42524" t="s">
        <v>8</v>
      </c>
      <c r="N42524" t="s">
        <v>228848</v>
      </c>
      <c r="O42524" t="s">
        <v>229133</v>
      </c>
      <c r="P42524" t="s">
        <v>231835</v>
      </c>
      <c r="Q42524" t="s">
        <v>120308</v>
      </c>
      <c r="R42524" t="s">
        <v>216045</v>
      </c>
      <c r="S42524" t="s">
        <v>233770</v>
      </c>
    </row>
    <row r="42525" spans="1:19" x14ac:dyDescent="0.35">
      <c r="A42525" s="1">
        <v>52769</v>
      </c>
      <c r="B42525" t="s">
        <v>24857</v>
      </c>
      <c r="C42525" t="s">
        <v>87774</v>
      </c>
      <c r="D42525" t="s">
        <v>5</v>
      </c>
      <c r="E42525" t="s">
        <v>119954</v>
      </c>
      <c r="F42525" t="s">
        <v>122385</v>
      </c>
      <c r="G42525">
        <v>1.1E-5</v>
      </c>
      <c r="H42525" t="s">
        <v>24857</v>
      </c>
      <c r="I42525" t="s">
        <v>149373</v>
      </c>
      <c r="J42525" s="2" t="s">
        <v>193151</v>
      </c>
      <c r="K42525" t="s">
        <v>216045</v>
      </c>
      <c r="L42525" t="s">
        <v>228704</v>
      </c>
      <c r="M42525" t="s">
        <v>8</v>
      </c>
      <c r="N42525" t="s">
        <v>228848</v>
      </c>
      <c r="O42525" t="s">
        <v>229133</v>
      </c>
      <c r="P42525" t="s">
        <v>231835</v>
      </c>
      <c r="Q42525" t="s">
        <v>120308</v>
      </c>
      <c r="R42525" t="s">
        <v>216045</v>
      </c>
      <c r="S42525" t="s">
        <v>233770</v>
      </c>
    </row>
    <row r="42526" spans="1:19" x14ac:dyDescent="0.35">
      <c r="A42526" s="1">
        <v>52770</v>
      </c>
      <c r="B42526" t="s">
        <v>24857</v>
      </c>
      <c r="C42526" t="s">
        <v>87775</v>
      </c>
      <c r="D42526" t="s">
        <v>5</v>
      </c>
      <c r="E42526" t="s">
        <v>119954</v>
      </c>
      <c r="F42526" t="s">
        <v>120812</v>
      </c>
      <c r="G42526">
        <v>1.5699999999999999E-5</v>
      </c>
      <c r="H42526" t="s">
        <v>24857</v>
      </c>
      <c r="I42526" t="s">
        <v>149373</v>
      </c>
      <c r="J42526" s="2" t="s">
        <v>193151</v>
      </c>
      <c r="K42526" t="s">
        <v>216045</v>
      </c>
      <c r="L42526" t="s">
        <v>228704</v>
      </c>
      <c r="M42526" t="s">
        <v>8</v>
      </c>
      <c r="N42526" t="s">
        <v>228848</v>
      </c>
      <c r="O42526" t="s">
        <v>229133</v>
      </c>
      <c r="P42526" t="s">
        <v>231835</v>
      </c>
      <c r="Q42526" t="s">
        <v>120308</v>
      </c>
      <c r="R42526" t="s">
        <v>216045</v>
      </c>
      <c r="S42526" t="s">
        <v>233770</v>
      </c>
    </row>
    <row r="42527" spans="1:19" x14ac:dyDescent="0.35">
      <c r="A42527" s="1">
        <v>52771</v>
      </c>
      <c r="B42527" t="s">
        <v>24857</v>
      </c>
      <c r="C42527" t="s">
        <v>87776</v>
      </c>
      <c r="D42527" t="s">
        <v>5</v>
      </c>
      <c r="E42527" t="s">
        <v>119956</v>
      </c>
      <c r="F42527" t="s">
        <v>122060</v>
      </c>
      <c r="G42527">
        <v>7.9999999999999996E-6</v>
      </c>
      <c r="H42527" t="s">
        <v>24857</v>
      </c>
      <c r="I42527" t="s">
        <v>149373</v>
      </c>
      <c r="J42527" s="2" t="s">
        <v>193151</v>
      </c>
      <c r="K42527" t="s">
        <v>216045</v>
      </c>
      <c r="L42527" t="s">
        <v>228704</v>
      </c>
      <c r="M42527" t="s">
        <v>8</v>
      </c>
      <c r="N42527" t="s">
        <v>228848</v>
      </c>
      <c r="O42527" t="s">
        <v>229133</v>
      </c>
      <c r="P42527" t="s">
        <v>231835</v>
      </c>
      <c r="Q42527" t="s">
        <v>120308</v>
      </c>
      <c r="R42527" t="s">
        <v>216045</v>
      </c>
      <c r="S42527" t="s">
        <v>233770</v>
      </c>
    </row>
    <row r="42528" spans="1:19" x14ac:dyDescent="0.35">
      <c r="A42528" s="1">
        <v>52772</v>
      </c>
      <c r="B42528" t="s">
        <v>24857</v>
      </c>
      <c r="C42528" t="s">
        <v>87777</v>
      </c>
      <c r="D42528" t="s">
        <v>5</v>
      </c>
      <c r="E42528" t="s">
        <v>119955</v>
      </c>
      <c r="F42528" t="s">
        <v>122271</v>
      </c>
      <c r="G42528">
        <v>6.0000000000000002E-6</v>
      </c>
      <c r="H42528" t="s">
        <v>24857</v>
      </c>
      <c r="I42528" t="s">
        <v>149373</v>
      </c>
      <c r="J42528" s="2" t="s">
        <v>193151</v>
      </c>
      <c r="K42528" t="s">
        <v>216045</v>
      </c>
      <c r="L42528" t="s">
        <v>228704</v>
      </c>
      <c r="M42528" t="s">
        <v>8</v>
      </c>
      <c r="N42528" t="s">
        <v>228848</v>
      </c>
      <c r="O42528" t="s">
        <v>229133</v>
      </c>
      <c r="P42528" t="s">
        <v>231835</v>
      </c>
      <c r="Q42528" t="s">
        <v>120308</v>
      </c>
      <c r="R42528" t="s">
        <v>216045</v>
      </c>
      <c r="S42528" t="s">
        <v>233770</v>
      </c>
    </row>
    <row r="42529" spans="1:19" x14ac:dyDescent="0.35">
      <c r="A42529" s="1">
        <v>52773</v>
      </c>
      <c r="B42529" t="s">
        <v>24858</v>
      </c>
      <c r="C42529" t="s">
        <v>87778</v>
      </c>
      <c r="D42529" t="s">
        <v>5</v>
      </c>
      <c r="E42529" t="s">
        <v>119954</v>
      </c>
      <c r="F42529" t="s">
        <v>122579</v>
      </c>
      <c r="G42529">
        <v>2.4999999999999999E-7</v>
      </c>
      <c r="H42529" t="s">
        <v>24858</v>
      </c>
      <c r="I42529" t="s">
        <v>149374</v>
      </c>
      <c r="J42529" s="2" t="s">
        <v>193152</v>
      </c>
      <c r="K42529" t="s">
        <v>216045</v>
      </c>
      <c r="L42529" t="s">
        <v>228704</v>
      </c>
      <c r="M42529" t="s">
        <v>8</v>
      </c>
      <c r="N42529" t="s">
        <v>228841</v>
      </c>
      <c r="O42529" t="s">
        <v>229137</v>
      </c>
      <c r="P42529" t="s">
        <v>229137</v>
      </c>
      <c r="R42529" t="s">
        <v>216045</v>
      </c>
      <c r="S42529" t="s">
        <v>233770</v>
      </c>
    </row>
    <row r="42530" spans="1:19" x14ac:dyDescent="0.35">
      <c r="A42530" s="1">
        <v>52774</v>
      </c>
      <c r="B42530" t="s">
        <v>24858</v>
      </c>
      <c r="C42530" t="s">
        <v>87779</v>
      </c>
      <c r="D42530" t="s">
        <v>5</v>
      </c>
      <c r="E42530" t="s">
        <v>119955</v>
      </c>
      <c r="F42530" t="s">
        <v>121974</v>
      </c>
      <c r="G42530">
        <v>5.0000000000000002E-5</v>
      </c>
      <c r="H42530" t="s">
        <v>24858</v>
      </c>
      <c r="I42530" t="s">
        <v>149374</v>
      </c>
      <c r="J42530" s="2" t="s">
        <v>193152</v>
      </c>
      <c r="K42530" t="s">
        <v>216045</v>
      </c>
      <c r="L42530" t="s">
        <v>228704</v>
      </c>
      <c r="M42530" t="s">
        <v>8</v>
      </c>
      <c r="N42530" t="s">
        <v>228841</v>
      </c>
      <c r="O42530" t="s">
        <v>229137</v>
      </c>
      <c r="P42530" t="s">
        <v>229137</v>
      </c>
      <c r="R42530" t="s">
        <v>216045</v>
      </c>
      <c r="S42530" t="s">
        <v>233770</v>
      </c>
    </row>
    <row r="42531" spans="1:19" x14ac:dyDescent="0.35">
      <c r="A42531" s="1">
        <v>52775</v>
      </c>
      <c r="B42531" t="s">
        <v>24858</v>
      </c>
      <c r="C42531" t="s">
        <v>87780</v>
      </c>
      <c r="D42531" t="s">
        <v>5</v>
      </c>
      <c r="E42531" t="s">
        <v>119954</v>
      </c>
      <c r="F42531" t="s">
        <v>121976</v>
      </c>
      <c r="G42531">
        <v>2.5000000000000002E-6</v>
      </c>
      <c r="H42531" t="s">
        <v>24858</v>
      </c>
      <c r="I42531" t="s">
        <v>149374</v>
      </c>
      <c r="J42531" s="2" t="s">
        <v>193152</v>
      </c>
      <c r="K42531" t="s">
        <v>216045</v>
      </c>
      <c r="L42531" t="s">
        <v>228704</v>
      </c>
      <c r="M42531" t="s">
        <v>8</v>
      </c>
      <c r="N42531" t="s">
        <v>228841</v>
      </c>
      <c r="O42531" t="s">
        <v>229137</v>
      </c>
      <c r="P42531" t="s">
        <v>229137</v>
      </c>
      <c r="R42531" t="s">
        <v>216045</v>
      </c>
      <c r="S42531" t="s">
        <v>233770</v>
      </c>
    </row>
    <row r="42532" spans="1:19" x14ac:dyDescent="0.35">
      <c r="A42532" s="1">
        <v>52776</v>
      </c>
      <c r="B42532" t="s">
        <v>24859</v>
      </c>
      <c r="C42532" t="s">
        <v>87781</v>
      </c>
      <c r="D42532" t="s">
        <v>5</v>
      </c>
      <c r="E42532" t="s">
        <v>119955</v>
      </c>
      <c r="F42532" t="s">
        <v>121967</v>
      </c>
      <c r="G42532">
        <v>6.0000000000000002E-6</v>
      </c>
      <c r="H42532" t="s">
        <v>24859</v>
      </c>
      <c r="I42532" t="s">
        <v>149375</v>
      </c>
      <c r="J42532" s="2" t="s">
        <v>193153</v>
      </c>
      <c r="K42532" t="s">
        <v>216045</v>
      </c>
      <c r="L42532" t="s">
        <v>228704</v>
      </c>
      <c r="M42532" t="s">
        <v>9</v>
      </c>
      <c r="N42532" t="s">
        <v>228860</v>
      </c>
      <c r="O42532" t="s">
        <v>229674</v>
      </c>
      <c r="P42532" t="s">
        <v>229674</v>
      </c>
      <c r="R42532" t="s">
        <v>216045</v>
      </c>
      <c r="S42532" t="s">
        <v>233770</v>
      </c>
    </row>
    <row r="42533" spans="1:19" x14ac:dyDescent="0.35">
      <c r="A42533" s="1">
        <v>52777</v>
      </c>
      <c r="B42533" t="s">
        <v>24860</v>
      </c>
      <c r="C42533" t="s">
        <v>87782</v>
      </c>
      <c r="D42533" t="s">
        <v>5</v>
      </c>
      <c r="F42533" t="s">
        <v>120351</v>
      </c>
      <c r="G42533">
        <v>3.0000000000000001E-5</v>
      </c>
      <c r="H42533" t="s">
        <v>24860</v>
      </c>
      <c r="I42533" t="s">
        <v>149376</v>
      </c>
      <c r="J42533" s="2" t="s">
        <v>193154</v>
      </c>
      <c r="K42533" t="s">
        <v>216045</v>
      </c>
      <c r="L42533" t="s">
        <v>228704</v>
      </c>
      <c r="M42533" t="s">
        <v>8</v>
      </c>
      <c r="N42533" t="s">
        <v>228828</v>
      </c>
      <c r="O42533" t="s">
        <v>229113</v>
      </c>
      <c r="P42533" t="s">
        <v>230464</v>
      </c>
      <c r="Q42533" t="s">
        <v>120308</v>
      </c>
      <c r="R42533" t="s">
        <v>216045</v>
      </c>
      <c r="S42533" t="s">
        <v>233770</v>
      </c>
    </row>
    <row r="42534" spans="1:19" x14ac:dyDescent="0.35">
      <c r="A42534" s="1">
        <v>52778</v>
      </c>
      <c r="B42534" t="s">
        <v>24860</v>
      </c>
      <c r="C42534" t="s">
        <v>87783</v>
      </c>
      <c r="D42534" t="s">
        <v>5</v>
      </c>
      <c r="E42534" t="s">
        <v>119956</v>
      </c>
      <c r="F42534" t="s">
        <v>121790</v>
      </c>
      <c r="G42534">
        <v>7.4999999999999993E-5</v>
      </c>
      <c r="H42534" t="s">
        <v>24860</v>
      </c>
      <c r="I42534" t="s">
        <v>149376</v>
      </c>
      <c r="J42534" s="2" t="s">
        <v>193154</v>
      </c>
      <c r="K42534" t="s">
        <v>216045</v>
      </c>
      <c r="L42534" t="s">
        <v>228704</v>
      </c>
      <c r="M42534" t="s">
        <v>8</v>
      </c>
      <c r="N42534" t="s">
        <v>228828</v>
      </c>
      <c r="O42534" t="s">
        <v>229113</v>
      </c>
      <c r="P42534" t="s">
        <v>230464</v>
      </c>
      <c r="Q42534" t="s">
        <v>120308</v>
      </c>
      <c r="R42534" t="s">
        <v>216045</v>
      </c>
      <c r="S42534" t="s">
        <v>233770</v>
      </c>
    </row>
    <row r="42535" spans="1:19" x14ac:dyDescent="0.35">
      <c r="A42535" s="1">
        <v>52779</v>
      </c>
      <c r="B42535" t="s">
        <v>24860</v>
      </c>
      <c r="C42535" t="s">
        <v>87784</v>
      </c>
      <c r="D42535" t="s">
        <v>5</v>
      </c>
      <c r="E42535" t="s">
        <v>119954</v>
      </c>
      <c r="F42535" t="s">
        <v>121174</v>
      </c>
      <c r="G42535">
        <v>1.4E-5</v>
      </c>
      <c r="H42535" t="s">
        <v>24860</v>
      </c>
      <c r="I42535" t="s">
        <v>149376</v>
      </c>
      <c r="J42535" s="2" t="s">
        <v>193154</v>
      </c>
      <c r="K42535" t="s">
        <v>216045</v>
      </c>
      <c r="L42535" t="s">
        <v>228704</v>
      </c>
      <c r="M42535" t="s">
        <v>8</v>
      </c>
      <c r="N42535" t="s">
        <v>228828</v>
      </c>
      <c r="O42535" t="s">
        <v>229113</v>
      </c>
      <c r="P42535" t="s">
        <v>230464</v>
      </c>
      <c r="Q42535" t="s">
        <v>120308</v>
      </c>
      <c r="R42535" t="s">
        <v>216045</v>
      </c>
      <c r="S42535" t="s">
        <v>233770</v>
      </c>
    </row>
    <row r="42536" spans="1:19" x14ac:dyDescent="0.35">
      <c r="A42536" s="1">
        <v>52780</v>
      </c>
      <c r="B42536" t="s">
        <v>24861</v>
      </c>
      <c r="C42536" t="s">
        <v>87785</v>
      </c>
      <c r="D42536" t="s">
        <v>5</v>
      </c>
      <c r="E42536" t="s">
        <v>119955</v>
      </c>
      <c r="F42536" t="s">
        <v>121871</v>
      </c>
      <c r="G42536">
        <v>5.9999999999999997E-7</v>
      </c>
      <c r="H42536" t="s">
        <v>24861</v>
      </c>
      <c r="I42536" t="s">
        <v>149377</v>
      </c>
      <c r="J42536" s="2" t="s">
        <v>193155</v>
      </c>
      <c r="K42536" t="s">
        <v>216045</v>
      </c>
      <c r="L42536" t="s">
        <v>228704</v>
      </c>
      <c r="M42536" t="s">
        <v>8</v>
      </c>
      <c r="N42536" t="s">
        <v>228877</v>
      </c>
      <c r="O42536" t="s">
        <v>229177</v>
      </c>
      <c r="P42536" t="s">
        <v>229177</v>
      </c>
      <c r="R42536" t="s">
        <v>216045</v>
      </c>
      <c r="S42536" t="s">
        <v>233770</v>
      </c>
    </row>
    <row r="42537" spans="1:19" x14ac:dyDescent="0.35">
      <c r="A42537" s="1">
        <v>52781</v>
      </c>
      <c r="B42537" t="s">
        <v>24861</v>
      </c>
      <c r="C42537" t="s">
        <v>87786</v>
      </c>
      <c r="D42537" t="s">
        <v>5</v>
      </c>
      <c r="F42537" t="s">
        <v>121253</v>
      </c>
      <c r="G42537">
        <v>5.5120899999999994E-7</v>
      </c>
      <c r="H42537" t="s">
        <v>24861</v>
      </c>
      <c r="I42537" t="s">
        <v>149377</v>
      </c>
      <c r="J42537" s="2" t="s">
        <v>193155</v>
      </c>
      <c r="K42537" t="s">
        <v>216045</v>
      </c>
      <c r="L42537" t="s">
        <v>228704</v>
      </c>
      <c r="M42537" t="s">
        <v>8</v>
      </c>
      <c r="N42537" t="s">
        <v>228877</v>
      </c>
      <c r="O42537" t="s">
        <v>229177</v>
      </c>
      <c r="P42537" t="s">
        <v>229177</v>
      </c>
      <c r="R42537" t="s">
        <v>216045</v>
      </c>
      <c r="S42537" t="s">
        <v>233770</v>
      </c>
    </row>
    <row r="42538" spans="1:19" x14ac:dyDescent="0.35">
      <c r="A42538" s="1">
        <v>52784</v>
      </c>
      <c r="B42538" t="s">
        <v>24862</v>
      </c>
      <c r="C42538" t="s">
        <v>87787</v>
      </c>
      <c r="D42538" t="s">
        <v>5</v>
      </c>
      <c r="F42538" t="s">
        <v>121489</v>
      </c>
      <c r="G42538">
        <v>1.15794E-4</v>
      </c>
      <c r="H42538" t="s">
        <v>24862</v>
      </c>
      <c r="I42538" t="s">
        <v>149378</v>
      </c>
      <c r="J42538" s="2" t="s">
        <v>193156</v>
      </c>
      <c r="K42538" t="s">
        <v>216045</v>
      </c>
      <c r="L42538" t="s">
        <v>228704</v>
      </c>
      <c r="M42538" t="s">
        <v>228721</v>
      </c>
      <c r="N42538" t="s">
        <v>228829</v>
      </c>
      <c r="O42538" t="s">
        <v>229138</v>
      </c>
      <c r="P42538" t="s">
        <v>232206</v>
      </c>
      <c r="Q42538" t="s">
        <v>121322</v>
      </c>
      <c r="R42538" t="s">
        <v>216045</v>
      </c>
      <c r="S42538" t="s">
        <v>233770</v>
      </c>
    </row>
    <row r="42539" spans="1:19" x14ac:dyDescent="0.35">
      <c r="A42539" s="1">
        <v>52785</v>
      </c>
      <c r="B42539" t="s">
        <v>24863</v>
      </c>
      <c r="C42539" t="s">
        <v>87788</v>
      </c>
      <c r="D42539" t="s">
        <v>3</v>
      </c>
      <c r="F42539" t="s">
        <v>120729</v>
      </c>
      <c r="G42539">
        <v>4.3000000000000002E-5</v>
      </c>
      <c r="H42539" t="s">
        <v>24863</v>
      </c>
      <c r="I42539" t="s">
        <v>149379</v>
      </c>
      <c r="J42539" s="2" t="s">
        <v>193157</v>
      </c>
      <c r="K42539" t="s">
        <v>216045</v>
      </c>
      <c r="L42539" t="s">
        <v>228704</v>
      </c>
      <c r="M42539" t="s">
        <v>11</v>
      </c>
      <c r="N42539" t="s">
        <v>228858</v>
      </c>
      <c r="O42539" t="s">
        <v>229743</v>
      </c>
      <c r="P42539" t="s">
        <v>229743</v>
      </c>
      <c r="Q42539" t="s">
        <v>121999</v>
      </c>
      <c r="R42539" t="s">
        <v>216045</v>
      </c>
      <c r="S42539" t="s">
        <v>233770</v>
      </c>
    </row>
    <row r="42540" spans="1:19" x14ac:dyDescent="0.35">
      <c r="A42540" s="1">
        <v>52786</v>
      </c>
      <c r="B42540" t="s">
        <v>24864</v>
      </c>
      <c r="C42540" t="s">
        <v>87789</v>
      </c>
      <c r="D42540" t="s">
        <v>5</v>
      </c>
      <c r="E42540" t="s">
        <v>119954</v>
      </c>
      <c r="F42540" t="s">
        <v>120334</v>
      </c>
      <c r="G42540">
        <v>1.3200000000000001E-6</v>
      </c>
      <c r="H42540" t="s">
        <v>24864</v>
      </c>
      <c r="I42540" t="s">
        <v>149380</v>
      </c>
      <c r="J42540" s="2" t="s">
        <v>193158</v>
      </c>
      <c r="K42540" t="s">
        <v>216045</v>
      </c>
      <c r="L42540" t="s">
        <v>228705</v>
      </c>
      <c r="M42540" t="s">
        <v>10</v>
      </c>
      <c r="N42540" t="s">
        <v>229060</v>
      </c>
      <c r="O42540" t="s">
        <v>229107</v>
      </c>
      <c r="P42540" t="s">
        <v>231835</v>
      </c>
      <c r="R42540" t="s">
        <v>216045</v>
      </c>
      <c r="S42540" t="s">
        <v>233770</v>
      </c>
    </row>
    <row r="42541" spans="1:19" x14ac:dyDescent="0.35">
      <c r="A42541" s="1">
        <v>52789</v>
      </c>
      <c r="B42541" t="s">
        <v>24865</v>
      </c>
      <c r="C42541" t="s">
        <v>87790</v>
      </c>
      <c r="D42541" t="s">
        <v>4</v>
      </c>
      <c r="F42541" t="s">
        <v>120158</v>
      </c>
      <c r="G42541">
        <v>2.4999999999999999E-7</v>
      </c>
      <c r="H42541" t="s">
        <v>24865</v>
      </c>
      <c r="I42541" t="s">
        <v>149381</v>
      </c>
      <c r="J42541" s="2" t="s">
        <v>193159</v>
      </c>
      <c r="K42541" t="s">
        <v>216107</v>
      </c>
      <c r="L42541" t="s">
        <v>228704</v>
      </c>
      <c r="Q42541" t="s">
        <v>121135</v>
      </c>
      <c r="R42541" t="s">
        <v>216045</v>
      </c>
      <c r="S42541" t="s">
        <v>233770</v>
      </c>
    </row>
    <row r="42542" spans="1:19" x14ac:dyDescent="0.35">
      <c r="A42542" s="1">
        <v>52792</v>
      </c>
      <c r="B42542" t="s">
        <v>24866</v>
      </c>
      <c r="C42542" t="s">
        <v>87791</v>
      </c>
      <c r="D42542" t="s">
        <v>5</v>
      </c>
      <c r="E42542" t="s">
        <v>119954</v>
      </c>
      <c r="F42542" t="s">
        <v>121114</v>
      </c>
      <c r="G42542">
        <v>3.4100000000000002E-5</v>
      </c>
      <c r="H42542" t="s">
        <v>24866</v>
      </c>
      <c r="I42542" t="s">
        <v>149382</v>
      </c>
      <c r="J42542" s="2" t="s">
        <v>193160</v>
      </c>
      <c r="K42542" t="s">
        <v>216045</v>
      </c>
      <c r="L42542" t="s">
        <v>228704</v>
      </c>
      <c r="M42542" t="s">
        <v>8</v>
      </c>
      <c r="N42542" t="s">
        <v>228848</v>
      </c>
      <c r="O42542" t="s">
        <v>229133</v>
      </c>
      <c r="P42542" t="s">
        <v>230199</v>
      </c>
      <c r="Q42542" t="s">
        <v>120377</v>
      </c>
      <c r="R42542" t="s">
        <v>216045</v>
      </c>
      <c r="S42542" t="s">
        <v>233770</v>
      </c>
    </row>
    <row r="42543" spans="1:19" x14ac:dyDescent="0.35">
      <c r="A42543" s="1">
        <v>52793</v>
      </c>
      <c r="B42543" t="s">
        <v>24866</v>
      </c>
      <c r="C42543" t="s">
        <v>87792</v>
      </c>
      <c r="D42543" t="s">
        <v>5</v>
      </c>
      <c r="E42543" t="s">
        <v>119955</v>
      </c>
      <c r="F42543" t="s">
        <v>120657</v>
      </c>
      <c r="G42543">
        <v>1.7E-5</v>
      </c>
      <c r="H42543" t="s">
        <v>24866</v>
      </c>
      <c r="I42543" t="s">
        <v>149382</v>
      </c>
      <c r="J42543" s="2" t="s">
        <v>193160</v>
      </c>
      <c r="K42543" t="s">
        <v>216045</v>
      </c>
      <c r="L42543" t="s">
        <v>228704</v>
      </c>
      <c r="M42543" t="s">
        <v>8</v>
      </c>
      <c r="N42543" t="s">
        <v>228848</v>
      </c>
      <c r="O42543" t="s">
        <v>229133</v>
      </c>
      <c r="P42543" t="s">
        <v>230199</v>
      </c>
      <c r="Q42543" t="s">
        <v>120377</v>
      </c>
      <c r="R42543" t="s">
        <v>216045</v>
      </c>
      <c r="S42543" t="s">
        <v>233770</v>
      </c>
    </row>
    <row r="42544" spans="1:19" x14ac:dyDescent="0.35">
      <c r="A42544" s="1">
        <v>52794</v>
      </c>
      <c r="B42544" t="s">
        <v>24866</v>
      </c>
      <c r="C42544" t="s">
        <v>87793</v>
      </c>
      <c r="D42544" t="s">
        <v>5</v>
      </c>
      <c r="F42544" t="s">
        <v>121412</v>
      </c>
      <c r="G42544">
        <v>6.0000000000000002E-6</v>
      </c>
      <c r="H42544" t="s">
        <v>24866</v>
      </c>
      <c r="I42544" t="s">
        <v>149382</v>
      </c>
      <c r="J42544" s="2" t="s">
        <v>193160</v>
      </c>
      <c r="K42544" t="s">
        <v>216045</v>
      </c>
      <c r="L42544" t="s">
        <v>228704</v>
      </c>
      <c r="M42544" t="s">
        <v>8</v>
      </c>
      <c r="N42544" t="s">
        <v>228848</v>
      </c>
      <c r="O42544" t="s">
        <v>229133</v>
      </c>
      <c r="P42544" t="s">
        <v>230199</v>
      </c>
      <c r="Q42544" t="s">
        <v>120377</v>
      </c>
      <c r="R42544" t="s">
        <v>216045</v>
      </c>
      <c r="S42544" t="s">
        <v>233770</v>
      </c>
    </row>
    <row r="42545" spans="1:19" x14ac:dyDescent="0.35">
      <c r="A42545" s="1">
        <v>52795</v>
      </c>
      <c r="B42545" t="s">
        <v>24866</v>
      </c>
      <c r="C42545" t="s">
        <v>87794</v>
      </c>
      <c r="D42545" t="s">
        <v>5</v>
      </c>
      <c r="E42545" t="s">
        <v>119954</v>
      </c>
      <c r="F42545" t="s">
        <v>121390</v>
      </c>
      <c r="G42545">
        <v>2.039E-5</v>
      </c>
      <c r="H42545" t="s">
        <v>24866</v>
      </c>
      <c r="I42545" t="s">
        <v>149382</v>
      </c>
      <c r="J42545" s="2" t="s">
        <v>193160</v>
      </c>
      <c r="K42545" t="s">
        <v>216045</v>
      </c>
      <c r="L42545" t="s">
        <v>228704</v>
      </c>
      <c r="M42545" t="s">
        <v>8</v>
      </c>
      <c r="N42545" t="s">
        <v>228848</v>
      </c>
      <c r="O42545" t="s">
        <v>229133</v>
      </c>
      <c r="P42545" t="s">
        <v>230199</v>
      </c>
      <c r="Q42545" t="s">
        <v>120377</v>
      </c>
      <c r="R42545" t="s">
        <v>216045</v>
      </c>
      <c r="S42545" t="s">
        <v>233770</v>
      </c>
    </row>
    <row r="42546" spans="1:19" x14ac:dyDescent="0.35">
      <c r="A42546" s="1">
        <v>52796</v>
      </c>
      <c r="B42546" t="s">
        <v>24867</v>
      </c>
      <c r="C42546" t="s">
        <v>87795</v>
      </c>
      <c r="D42546" t="s">
        <v>5</v>
      </c>
      <c r="F42546" t="s">
        <v>120326</v>
      </c>
      <c r="G42546">
        <v>8.1284E-6</v>
      </c>
      <c r="H42546" t="s">
        <v>24867</v>
      </c>
      <c r="I42546" t="s">
        <v>149383</v>
      </c>
      <c r="J42546" s="2" t="s">
        <v>193161</v>
      </c>
      <c r="K42546" t="s">
        <v>216045</v>
      </c>
      <c r="L42546" t="s">
        <v>228704</v>
      </c>
      <c r="M42546" t="s">
        <v>8</v>
      </c>
      <c r="N42546" t="s">
        <v>228867</v>
      </c>
      <c r="O42546" t="s">
        <v>229435</v>
      </c>
      <c r="P42546" t="s">
        <v>229435</v>
      </c>
      <c r="R42546" t="s">
        <v>216045</v>
      </c>
      <c r="S42546" t="s">
        <v>233770</v>
      </c>
    </row>
    <row r="42547" spans="1:19" x14ac:dyDescent="0.35">
      <c r="A42547" s="1">
        <v>52798</v>
      </c>
      <c r="B42547" t="s">
        <v>24868</v>
      </c>
      <c r="C42547" t="s">
        <v>87796</v>
      </c>
      <c r="D42547" t="s">
        <v>5</v>
      </c>
      <c r="F42547" t="s">
        <v>121424</v>
      </c>
      <c r="G42547">
        <v>4.6371880999999997E-5</v>
      </c>
      <c r="H42547" t="s">
        <v>24868</v>
      </c>
      <c r="I42547" t="s">
        <v>149384</v>
      </c>
      <c r="J42547" s="2" t="s">
        <v>193162</v>
      </c>
      <c r="K42547" t="s">
        <v>216045</v>
      </c>
      <c r="L42547" t="s">
        <v>228704</v>
      </c>
      <c r="M42547" t="s">
        <v>8</v>
      </c>
      <c r="N42547" t="s">
        <v>228828</v>
      </c>
      <c r="O42547" t="s">
        <v>229216</v>
      </c>
      <c r="P42547" t="s">
        <v>229216</v>
      </c>
      <c r="Q42547" t="s">
        <v>120682</v>
      </c>
      <c r="R42547" t="s">
        <v>216045</v>
      </c>
      <c r="S42547" t="s">
        <v>233770</v>
      </c>
    </row>
    <row r="42548" spans="1:19" x14ac:dyDescent="0.35">
      <c r="A42548" s="1">
        <v>52799</v>
      </c>
      <c r="B42548" t="s">
        <v>24868</v>
      </c>
      <c r="C42548" t="s">
        <v>87797</v>
      </c>
      <c r="D42548" t="s">
        <v>5</v>
      </c>
      <c r="F42548" t="s">
        <v>120054</v>
      </c>
      <c r="G42548">
        <v>4.5000000000000003E-5</v>
      </c>
      <c r="H42548" t="s">
        <v>24868</v>
      </c>
      <c r="I42548" t="s">
        <v>149384</v>
      </c>
      <c r="J42548" s="2" t="s">
        <v>193162</v>
      </c>
      <c r="K42548" t="s">
        <v>216045</v>
      </c>
      <c r="L42548" t="s">
        <v>228704</v>
      </c>
      <c r="M42548" t="s">
        <v>8</v>
      </c>
      <c r="N42548" t="s">
        <v>228828</v>
      </c>
      <c r="O42548" t="s">
        <v>229216</v>
      </c>
      <c r="P42548" t="s">
        <v>229216</v>
      </c>
      <c r="Q42548" t="s">
        <v>120682</v>
      </c>
      <c r="R42548" t="s">
        <v>216045</v>
      </c>
      <c r="S42548" t="s">
        <v>233770</v>
      </c>
    </row>
    <row r="42549" spans="1:19" x14ac:dyDescent="0.35">
      <c r="A42549" s="1">
        <v>52800</v>
      </c>
      <c r="B42549" t="s">
        <v>24868</v>
      </c>
      <c r="C42549" t="s">
        <v>87798</v>
      </c>
      <c r="D42549" t="s">
        <v>5</v>
      </c>
      <c r="E42549" t="s">
        <v>119956</v>
      </c>
      <c r="F42549" t="s">
        <v>122405</v>
      </c>
      <c r="G42549">
        <v>1.5E-5</v>
      </c>
      <c r="H42549" t="s">
        <v>24868</v>
      </c>
      <c r="I42549" t="s">
        <v>149384</v>
      </c>
      <c r="J42549" s="2" t="s">
        <v>193162</v>
      </c>
      <c r="K42549" t="s">
        <v>216045</v>
      </c>
      <c r="L42549" t="s">
        <v>228704</v>
      </c>
      <c r="M42549" t="s">
        <v>8</v>
      </c>
      <c r="N42549" t="s">
        <v>228828</v>
      </c>
      <c r="O42549" t="s">
        <v>229216</v>
      </c>
      <c r="P42549" t="s">
        <v>229216</v>
      </c>
      <c r="Q42549" t="s">
        <v>120682</v>
      </c>
      <c r="R42549" t="s">
        <v>216045</v>
      </c>
      <c r="S42549" t="s">
        <v>233770</v>
      </c>
    </row>
    <row r="42550" spans="1:19" x14ac:dyDescent="0.35">
      <c r="A42550" s="1">
        <v>52804</v>
      </c>
      <c r="B42550" t="s">
        <v>24869</v>
      </c>
      <c r="C42550" t="s">
        <v>87799</v>
      </c>
      <c r="D42550" t="s">
        <v>5</v>
      </c>
      <c r="F42550" t="s">
        <v>121538</v>
      </c>
      <c r="G42550">
        <v>1.0000000000000001E-5</v>
      </c>
      <c r="H42550" t="s">
        <v>24869</v>
      </c>
      <c r="I42550" t="s">
        <v>149385</v>
      </c>
      <c r="J42550" s="2" t="s">
        <v>193163</v>
      </c>
      <c r="K42550" t="s">
        <v>216045</v>
      </c>
      <c r="L42550" t="s">
        <v>228704</v>
      </c>
      <c r="M42550" t="s">
        <v>228710</v>
      </c>
      <c r="N42550" t="s">
        <v>228872</v>
      </c>
      <c r="O42550" t="s">
        <v>229421</v>
      </c>
      <c r="P42550" t="s">
        <v>231103</v>
      </c>
      <c r="R42550" t="s">
        <v>216045</v>
      </c>
      <c r="S42550" t="s">
        <v>233770</v>
      </c>
    </row>
    <row r="42551" spans="1:19" x14ac:dyDescent="0.35">
      <c r="A42551" s="1">
        <v>52808</v>
      </c>
      <c r="B42551" t="s">
        <v>24870</v>
      </c>
      <c r="C42551" t="s">
        <v>87800</v>
      </c>
      <c r="D42551" t="s">
        <v>5</v>
      </c>
      <c r="E42551" t="s">
        <v>119954</v>
      </c>
      <c r="F42551" t="s">
        <v>122097</v>
      </c>
      <c r="G42551">
        <v>1.8E-5</v>
      </c>
      <c r="H42551" t="s">
        <v>24870</v>
      </c>
      <c r="I42551" t="s">
        <v>149386</v>
      </c>
      <c r="J42551" s="2" t="s">
        <v>193164</v>
      </c>
      <c r="K42551" t="s">
        <v>216045</v>
      </c>
      <c r="L42551" t="s">
        <v>228705</v>
      </c>
      <c r="M42551" t="s">
        <v>8</v>
      </c>
      <c r="N42551" t="s">
        <v>228828</v>
      </c>
      <c r="O42551" t="s">
        <v>229113</v>
      </c>
      <c r="P42551" t="s">
        <v>231526</v>
      </c>
      <c r="Q42551" t="s">
        <v>121968</v>
      </c>
      <c r="R42551" t="s">
        <v>216045</v>
      </c>
      <c r="S42551" t="s">
        <v>233770</v>
      </c>
    </row>
    <row r="42552" spans="1:19" x14ac:dyDescent="0.35">
      <c r="A42552" s="1">
        <v>52809</v>
      </c>
      <c r="B42552" t="s">
        <v>24870</v>
      </c>
      <c r="C42552" t="s">
        <v>87801</v>
      </c>
      <c r="D42552" t="s">
        <v>5</v>
      </c>
      <c r="E42552" t="s">
        <v>119954</v>
      </c>
      <c r="F42552" t="s">
        <v>121855</v>
      </c>
      <c r="G42552">
        <v>3.0000000000000001E-5</v>
      </c>
      <c r="H42552" t="s">
        <v>24870</v>
      </c>
      <c r="I42552" t="s">
        <v>149386</v>
      </c>
      <c r="J42552" s="2" t="s">
        <v>193164</v>
      </c>
      <c r="K42552" t="s">
        <v>216045</v>
      </c>
      <c r="L42552" t="s">
        <v>228705</v>
      </c>
      <c r="M42552" t="s">
        <v>8</v>
      </c>
      <c r="N42552" t="s">
        <v>228828</v>
      </c>
      <c r="O42552" t="s">
        <v>229113</v>
      </c>
      <c r="P42552" t="s">
        <v>231526</v>
      </c>
      <c r="Q42552" t="s">
        <v>121968</v>
      </c>
      <c r="R42552" t="s">
        <v>216045</v>
      </c>
      <c r="S42552" t="s">
        <v>233770</v>
      </c>
    </row>
    <row r="42553" spans="1:19" x14ac:dyDescent="0.35">
      <c r="A42553" s="1">
        <v>52810</v>
      </c>
      <c r="B42553" t="s">
        <v>24870</v>
      </c>
      <c r="C42553" t="s">
        <v>87802</v>
      </c>
      <c r="D42553" t="s">
        <v>5</v>
      </c>
      <c r="F42553" t="s">
        <v>119971</v>
      </c>
      <c r="G42553">
        <v>1.0000000000000001E-5</v>
      </c>
      <c r="H42553" t="s">
        <v>24870</v>
      </c>
      <c r="I42553" t="s">
        <v>149386</v>
      </c>
      <c r="J42553" s="2" t="s">
        <v>193164</v>
      </c>
      <c r="K42553" t="s">
        <v>216045</v>
      </c>
      <c r="L42553" t="s">
        <v>228705</v>
      </c>
      <c r="M42553" t="s">
        <v>8</v>
      </c>
      <c r="N42553" t="s">
        <v>228828</v>
      </c>
      <c r="O42553" t="s">
        <v>229113</v>
      </c>
      <c r="P42553" t="s">
        <v>231526</v>
      </c>
      <c r="Q42553" t="s">
        <v>121968</v>
      </c>
      <c r="R42553" t="s">
        <v>216045</v>
      </c>
      <c r="S42553" t="s">
        <v>233770</v>
      </c>
    </row>
    <row r="42554" spans="1:19" x14ac:dyDescent="0.35">
      <c r="A42554" s="1">
        <v>52812</v>
      </c>
      <c r="B42554" t="s">
        <v>24871</v>
      </c>
      <c r="C42554" t="s">
        <v>87803</v>
      </c>
      <c r="D42554" t="s">
        <v>5</v>
      </c>
      <c r="F42554" t="s">
        <v>121369</v>
      </c>
      <c r="G42554">
        <v>5.0250799999999996E-7</v>
      </c>
      <c r="H42554" t="s">
        <v>24871</v>
      </c>
      <c r="I42554" t="s">
        <v>149387</v>
      </c>
      <c r="J42554" s="2" t="s">
        <v>193165</v>
      </c>
      <c r="K42554" t="s">
        <v>216045</v>
      </c>
      <c r="L42554" t="s">
        <v>228704</v>
      </c>
      <c r="M42554" t="s">
        <v>10</v>
      </c>
      <c r="N42554" t="s">
        <v>228947</v>
      </c>
      <c r="O42554" t="s">
        <v>229322</v>
      </c>
      <c r="P42554" t="s">
        <v>232207</v>
      </c>
      <c r="R42554" t="s">
        <v>216045</v>
      </c>
      <c r="S42554" t="s">
        <v>233770</v>
      </c>
    </row>
    <row r="42555" spans="1:19" x14ac:dyDescent="0.35">
      <c r="A42555" s="1">
        <v>52813</v>
      </c>
      <c r="B42555" t="s">
        <v>24872</v>
      </c>
      <c r="C42555" t="s">
        <v>87804</v>
      </c>
      <c r="D42555" t="s">
        <v>4</v>
      </c>
      <c r="F42555" t="s">
        <v>121300</v>
      </c>
      <c r="G42555">
        <v>2.9999999999999997E-8</v>
      </c>
      <c r="H42555" t="s">
        <v>24872</v>
      </c>
      <c r="I42555" t="s">
        <v>149388</v>
      </c>
      <c r="J42555" s="2" t="s">
        <v>193166</v>
      </c>
      <c r="K42555" t="s">
        <v>216045</v>
      </c>
      <c r="L42555" t="s">
        <v>228704</v>
      </c>
      <c r="M42555" t="s">
        <v>228751</v>
      </c>
      <c r="N42555" t="s">
        <v>228915</v>
      </c>
      <c r="O42555" t="s">
        <v>229478</v>
      </c>
      <c r="P42555" t="s">
        <v>231172</v>
      </c>
      <c r="Q42555" t="s">
        <v>121300</v>
      </c>
      <c r="R42555" t="s">
        <v>216045</v>
      </c>
      <c r="S42555" t="s">
        <v>233770</v>
      </c>
    </row>
    <row r="42556" spans="1:19" x14ac:dyDescent="0.35">
      <c r="A42556" s="1">
        <v>52814</v>
      </c>
      <c r="B42556" t="s">
        <v>24873</v>
      </c>
      <c r="C42556" t="s">
        <v>87805</v>
      </c>
      <c r="D42556" t="s">
        <v>5</v>
      </c>
      <c r="E42556" t="s">
        <v>119956</v>
      </c>
      <c r="F42556" t="s">
        <v>121041</v>
      </c>
      <c r="G42556">
        <v>2.0000000000000002E-5</v>
      </c>
      <c r="H42556" t="s">
        <v>24873</v>
      </c>
      <c r="I42556" t="s">
        <v>149389</v>
      </c>
      <c r="J42556" s="2" t="s">
        <v>193167</v>
      </c>
      <c r="K42556" t="s">
        <v>216045</v>
      </c>
      <c r="L42556" t="s">
        <v>228707</v>
      </c>
      <c r="M42556" t="s">
        <v>8</v>
      </c>
      <c r="N42556" t="s">
        <v>228841</v>
      </c>
      <c r="O42556" t="s">
        <v>229159</v>
      </c>
      <c r="P42556" t="s">
        <v>229159</v>
      </c>
      <c r="Q42556" t="s">
        <v>121230</v>
      </c>
      <c r="R42556" t="s">
        <v>216045</v>
      </c>
      <c r="S42556" t="s">
        <v>233770</v>
      </c>
    </row>
    <row r="42557" spans="1:19" x14ac:dyDescent="0.35">
      <c r="A42557" s="1">
        <v>52815</v>
      </c>
      <c r="B42557" t="s">
        <v>24874</v>
      </c>
      <c r="C42557" t="s">
        <v>87806</v>
      </c>
      <c r="D42557" t="s">
        <v>5</v>
      </c>
      <c r="E42557" t="s">
        <v>119955</v>
      </c>
      <c r="F42557" t="s">
        <v>122490</v>
      </c>
      <c r="G42557">
        <v>6.9999999999999999E-6</v>
      </c>
      <c r="H42557" t="s">
        <v>24874</v>
      </c>
      <c r="I42557" t="s">
        <v>149390</v>
      </c>
      <c r="J42557" s="2" t="s">
        <v>193168</v>
      </c>
      <c r="K42557" t="s">
        <v>216045</v>
      </c>
      <c r="L42557" t="s">
        <v>228704</v>
      </c>
      <c r="M42557" t="s">
        <v>8</v>
      </c>
      <c r="N42557" t="s">
        <v>228848</v>
      </c>
      <c r="O42557" t="s">
        <v>229133</v>
      </c>
      <c r="P42557" t="s">
        <v>230294</v>
      </c>
      <c r="Q42557" t="s">
        <v>120377</v>
      </c>
      <c r="R42557" t="s">
        <v>216045</v>
      </c>
      <c r="S42557" t="s">
        <v>233770</v>
      </c>
    </row>
    <row r="42558" spans="1:19" x14ac:dyDescent="0.35">
      <c r="A42558" s="1">
        <v>52817</v>
      </c>
      <c r="B42558" t="s">
        <v>24874</v>
      </c>
      <c r="C42558" t="s">
        <v>87807</v>
      </c>
      <c r="D42558" t="s">
        <v>5</v>
      </c>
      <c r="E42558" t="s">
        <v>119956</v>
      </c>
      <c r="F42558" t="s">
        <v>121898</v>
      </c>
      <c r="G42558">
        <v>1.4E-5</v>
      </c>
      <c r="H42558" t="s">
        <v>24874</v>
      </c>
      <c r="I42558" t="s">
        <v>149390</v>
      </c>
      <c r="J42558" s="2" t="s">
        <v>193168</v>
      </c>
      <c r="K42558" t="s">
        <v>216045</v>
      </c>
      <c r="L42558" t="s">
        <v>228704</v>
      </c>
      <c r="M42558" t="s">
        <v>8</v>
      </c>
      <c r="N42558" t="s">
        <v>228848</v>
      </c>
      <c r="O42558" t="s">
        <v>229133</v>
      </c>
      <c r="P42558" t="s">
        <v>230294</v>
      </c>
      <c r="Q42558" t="s">
        <v>120377</v>
      </c>
      <c r="R42558" t="s">
        <v>216045</v>
      </c>
      <c r="S42558" t="s">
        <v>233770</v>
      </c>
    </row>
    <row r="42559" spans="1:19" x14ac:dyDescent="0.35">
      <c r="A42559" s="1">
        <v>52818</v>
      </c>
      <c r="B42559" t="s">
        <v>24874</v>
      </c>
      <c r="C42559" t="s">
        <v>87808</v>
      </c>
      <c r="D42559" t="s">
        <v>5</v>
      </c>
      <c r="F42559" t="s">
        <v>122565</v>
      </c>
      <c r="G42559">
        <v>4.5000000000000001E-6</v>
      </c>
      <c r="H42559" t="s">
        <v>24874</v>
      </c>
      <c r="I42559" t="s">
        <v>149390</v>
      </c>
      <c r="J42559" s="2" t="s">
        <v>193168</v>
      </c>
      <c r="K42559" t="s">
        <v>216045</v>
      </c>
      <c r="L42559" t="s">
        <v>228704</v>
      </c>
      <c r="M42559" t="s">
        <v>8</v>
      </c>
      <c r="N42559" t="s">
        <v>228848</v>
      </c>
      <c r="O42559" t="s">
        <v>229133</v>
      </c>
      <c r="P42559" t="s">
        <v>230294</v>
      </c>
      <c r="Q42559" t="s">
        <v>120377</v>
      </c>
      <c r="R42559" t="s">
        <v>216045</v>
      </c>
      <c r="S42559" t="s">
        <v>233770</v>
      </c>
    </row>
    <row r="42560" spans="1:19" x14ac:dyDescent="0.35">
      <c r="A42560" s="1">
        <v>52819</v>
      </c>
      <c r="B42560" t="s">
        <v>24875</v>
      </c>
      <c r="C42560" t="s">
        <v>87809</v>
      </c>
      <c r="D42560" t="s">
        <v>5</v>
      </c>
      <c r="F42560" t="s">
        <v>121442</v>
      </c>
      <c r="G42560">
        <v>6.9999999999999999E-6</v>
      </c>
      <c r="H42560" t="s">
        <v>24875</v>
      </c>
      <c r="I42560" t="s">
        <v>149391</v>
      </c>
      <c r="J42560" s="2" t="s">
        <v>193169</v>
      </c>
      <c r="K42560" t="s">
        <v>216108</v>
      </c>
      <c r="L42560" t="s">
        <v>228706</v>
      </c>
      <c r="M42560" t="s">
        <v>8</v>
      </c>
      <c r="N42560" t="s">
        <v>228842</v>
      </c>
      <c r="O42560" t="s">
        <v>229125</v>
      </c>
      <c r="P42560" t="s">
        <v>229125</v>
      </c>
      <c r="Q42560" t="s">
        <v>121066</v>
      </c>
      <c r="R42560" t="s">
        <v>216045</v>
      </c>
      <c r="S42560" t="s">
        <v>233770</v>
      </c>
    </row>
    <row r="42561" spans="1:19" x14ac:dyDescent="0.35">
      <c r="A42561" s="1">
        <v>52820</v>
      </c>
      <c r="B42561" t="s">
        <v>24875</v>
      </c>
      <c r="C42561" t="s">
        <v>87810</v>
      </c>
      <c r="D42561" t="s">
        <v>3</v>
      </c>
      <c r="F42561" t="s">
        <v>121216</v>
      </c>
      <c r="G42561">
        <v>3.1999999999999999E-6</v>
      </c>
      <c r="H42561" t="s">
        <v>24875</v>
      </c>
      <c r="I42561" t="s">
        <v>149391</v>
      </c>
      <c r="J42561" s="2" t="s">
        <v>193169</v>
      </c>
      <c r="K42561" t="s">
        <v>216108</v>
      </c>
      <c r="L42561" t="s">
        <v>228706</v>
      </c>
      <c r="M42561" t="s">
        <v>8</v>
      </c>
      <c r="N42561" t="s">
        <v>228842</v>
      </c>
      <c r="O42561" t="s">
        <v>229125</v>
      </c>
      <c r="P42561" t="s">
        <v>229125</v>
      </c>
      <c r="Q42561" t="s">
        <v>121066</v>
      </c>
      <c r="R42561" t="s">
        <v>216045</v>
      </c>
      <c r="S42561" t="s">
        <v>233770</v>
      </c>
    </row>
    <row r="42562" spans="1:19" x14ac:dyDescent="0.35">
      <c r="A42562" s="1">
        <v>52821</v>
      </c>
      <c r="B42562" t="s">
        <v>24875</v>
      </c>
      <c r="C42562" t="s">
        <v>87811</v>
      </c>
      <c r="D42562" t="s">
        <v>5</v>
      </c>
      <c r="F42562" t="s">
        <v>122050</v>
      </c>
      <c r="G42562">
        <v>7.1869099999999996E-7</v>
      </c>
      <c r="H42562" t="s">
        <v>24875</v>
      </c>
      <c r="I42562" t="s">
        <v>149391</v>
      </c>
      <c r="J42562" s="2" t="s">
        <v>193169</v>
      </c>
      <c r="K42562" t="s">
        <v>216108</v>
      </c>
      <c r="L42562" t="s">
        <v>228706</v>
      </c>
      <c r="M42562" t="s">
        <v>8</v>
      </c>
      <c r="N42562" t="s">
        <v>228842</v>
      </c>
      <c r="O42562" t="s">
        <v>229125</v>
      </c>
      <c r="P42562" t="s">
        <v>229125</v>
      </c>
      <c r="Q42562" t="s">
        <v>121066</v>
      </c>
      <c r="R42562" t="s">
        <v>216045</v>
      </c>
      <c r="S42562" t="s">
        <v>233770</v>
      </c>
    </row>
    <row r="42563" spans="1:19" x14ac:dyDescent="0.35">
      <c r="A42563" s="1">
        <v>52822</v>
      </c>
      <c r="B42563" t="s">
        <v>24876</v>
      </c>
      <c r="C42563" t="s">
        <v>87812</v>
      </c>
      <c r="D42563" t="s">
        <v>4</v>
      </c>
      <c r="F42563" t="s">
        <v>122676</v>
      </c>
      <c r="G42563">
        <v>1.4055900000000001E-7</v>
      </c>
      <c r="H42563" t="s">
        <v>24876</v>
      </c>
      <c r="I42563" t="s">
        <v>149392</v>
      </c>
      <c r="J42563" s="2" t="s">
        <v>193170</v>
      </c>
      <c r="K42563" t="s">
        <v>216109</v>
      </c>
      <c r="L42563" t="s">
        <v>228704</v>
      </c>
      <c r="R42563" t="s">
        <v>216045</v>
      </c>
      <c r="S42563" t="s">
        <v>233770</v>
      </c>
    </row>
    <row r="42564" spans="1:19" x14ac:dyDescent="0.35">
      <c r="A42564" s="1">
        <v>52823</v>
      </c>
      <c r="B42564" t="s">
        <v>24877</v>
      </c>
      <c r="C42564" t="s">
        <v>87813</v>
      </c>
      <c r="D42564" t="s">
        <v>5</v>
      </c>
      <c r="F42564" t="s">
        <v>122104</v>
      </c>
      <c r="G42564">
        <v>1.2638E-5</v>
      </c>
      <c r="H42564" t="s">
        <v>24877</v>
      </c>
      <c r="I42564" t="s">
        <v>149393</v>
      </c>
      <c r="J42564" s="2" t="s">
        <v>193171</v>
      </c>
      <c r="K42564" t="s">
        <v>216045</v>
      </c>
      <c r="L42564" t="s">
        <v>228704</v>
      </c>
      <c r="M42564" t="s">
        <v>13</v>
      </c>
      <c r="N42564" t="s">
        <v>228858</v>
      </c>
      <c r="O42564" t="s">
        <v>229230</v>
      </c>
      <c r="P42564" t="s">
        <v>229230</v>
      </c>
      <c r="Q42564" t="s">
        <v>120679</v>
      </c>
      <c r="R42564" t="s">
        <v>216045</v>
      </c>
      <c r="S42564" t="s">
        <v>233770</v>
      </c>
    </row>
    <row r="42565" spans="1:19" x14ac:dyDescent="0.35">
      <c r="A42565" s="1">
        <v>52824</v>
      </c>
      <c r="B42565" t="s">
        <v>24878</v>
      </c>
      <c r="C42565" t="s">
        <v>87814</v>
      </c>
      <c r="D42565" t="s">
        <v>4</v>
      </c>
      <c r="F42565" t="s">
        <v>123271</v>
      </c>
      <c r="G42565">
        <v>4.9999999999999998E-7</v>
      </c>
      <c r="H42565" t="s">
        <v>24878</v>
      </c>
      <c r="I42565" t="s">
        <v>149394</v>
      </c>
      <c r="J42565" s="2" t="s">
        <v>193172</v>
      </c>
      <c r="K42565" t="s">
        <v>216045</v>
      </c>
      <c r="L42565" t="s">
        <v>228704</v>
      </c>
      <c r="M42565" t="s">
        <v>8</v>
      </c>
      <c r="N42565" t="s">
        <v>228841</v>
      </c>
      <c r="O42565" t="s">
        <v>229137</v>
      </c>
      <c r="P42565" t="s">
        <v>229137</v>
      </c>
      <c r="R42565" t="s">
        <v>216045</v>
      </c>
      <c r="S42565" t="s">
        <v>233770</v>
      </c>
    </row>
    <row r="42566" spans="1:19" x14ac:dyDescent="0.35">
      <c r="A42566" s="1">
        <v>52825</v>
      </c>
      <c r="B42566" t="s">
        <v>24879</v>
      </c>
      <c r="C42566" t="s">
        <v>87815</v>
      </c>
      <c r="D42566" t="s">
        <v>5</v>
      </c>
      <c r="F42566" t="s">
        <v>120577</v>
      </c>
      <c r="G42566">
        <v>8.0037899999999994E-7</v>
      </c>
      <c r="H42566" t="s">
        <v>24879</v>
      </c>
      <c r="I42566" t="s">
        <v>149395</v>
      </c>
      <c r="J42566" s="2" t="s">
        <v>193173</v>
      </c>
      <c r="K42566" t="s">
        <v>216110</v>
      </c>
      <c r="L42566" t="s">
        <v>228704</v>
      </c>
      <c r="M42566" t="s">
        <v>8</v>
      </c>
      <c r="N42566" t="s">
        <v>228830</v>
      </c>
      <c r="O42566" t="s">
        <v>229110</v>
      </c>
      <c r="P42566" t="s">
        <v>229110</v>
      </c>
      <c r="Q42566" t="s">
        <v>120216</v>
      </c>
      <c r="R42566" t="s">
        <v>216045</v>
      </c>
      <c r="S42566" t="s">
        <v>233770</v>
      </c>
    </row>
    <row r="42567" spans="1:19" x14ac:dyDescent="0.35">
      <c r="A42567" s="1">
        <v>52829</v>
      </c>
      <c r="B42567" t="s">
        <v>24880</v>
      </c>
      <c r="C42567" t="s">
        <v>87816</v>
      </c>
      <c r="D42567" t="s">
        <v>5</v>
      </c>
      <c r="F42567" t="s">
        <v>121743</v>
      </c>
      <c r="G42567">
        <v>7.5710000000000002E-7</v>
      </c>
      <c r="H42567" t="s">
        <v>24880</v>
      </c>
      <c r="I42567" t="s">
        <v>149396</v>
      </c>
      <c r="J42567" s="2" t="s">
        <v>193174</v>
      </c>
      <c r="K42567" t="s">
        <v>216045</v>
      </c>
      <c r="L42567" t="s">
        <v>228704</v>
      </c>
      <c r="M42567" t="s">
        <v>8</v>
      </c>
      <c r="N42567" t="s">
        <v>228855</v>
      </c>
      <c r="O42567" t="s">
        <v>229488</v>
      </c>
      <c r="P42567" t="s">
        <v>229488</v>
      </c>
      <c r="Q42567" t="s">
        <v>120679</v>
      </c>
      <c r="R42567" t="s">
        <v>216045</v>
      </c>
      <c r="S42567" t="s">
        <v>233770</v>
      </c>
    </row>
    <row r="42568" spans="1:19" x14ac:dyDescent="0.35">
      <c r="A42568" s="1">
        <v>52831</v>
      </c>
      <c r="B42568" t="s">
        <v>24881</v>
      </c>
      <c r="C42568" t="s">
        <v>87817</v>
      </c>
      <c r="D42568" t="s">
        <v>5</v>
      </c>
      <c r="E42568" t="s">
        <v>119956</v>
      </c>
      <c r="F42568" t="s">
        <v>124060</v>
      </c>
      <c r="G42568">
        <v>7.8000000000000005E-7</v>
      </c>
      <c r="H42568" t="s">
        <v>24881</v>
      </c>
      <c r="I42568" t="s">
        <v>149397</v>
      </c>
      <c r="J42568" s="2" t="s">
        <v>193175</v>
      </c>
      <c r="K42568" t="s">
        <v>216045</v>
      </c>
      <c r="L42568" t="s">
        <v>228704</v>
      </c>
      <c r="M42568" t="s">
        <v>10</v>
      </c>
      <c r="N42568" t="s">
        <v>229033</v>
      </c>
      <c r="O42568" t="s">
        <v>229322</v>
      </c>
      <c r="P42568" t="s">
        <v>232208</v>
      </c>
      <c r="R42568" t="s">
        <v>216045</v>
      </c>
      <c r="S42568" t="s">
        <v>233770</v>
      </c>
    </row>
    <row r="42569" spans="1:19" x14ac:dyDescent="0.35">
      <c r="A42569" s="1">
        <v>52832</v>
      </c>
      <c r="B42569" t="s">
        <v>24882</v>
      </c>
      <c r="C42569" t="s">
        <v>87818</v>
      </c>
      <c r="D42569" t="s">
        <v>5</v>
      </c>
      <c r="F42569" t="s">
        <v>121740</v>
      </c>
      <c r="G42569">
        <v>1.9999999999999999E-6</v>
      </c>
      <c r="H42569" t="s">
        <v>24882</v>
      </c>
      <c r="I42569" t="s">
        <v>149398</v>
      </c>
      <c r="J42569" s="2" t="s">
        <v>193176</v>
      </c>
      <c r="K42569" t="s">
        <v>216045</v>
      </c>
      <c r="L42569" t="s">
        <v>228704</v>
      </c>
      <c r="M42569" t="s">
        <v>8</v>
      </c>
      <c r="N42569" t="s">
        <v>228910</v>
      </c>
      <c r="O42569" t="s">
        <v>229114</v>
      </c>
      <c r="P42569" t="s">
        <v>230292</v>
      </c>
      <c r="R42569" t="s">
        <v>216045</v>
      </c>
      <c r="S42569" t="s">
        <v>233770</v>
      </c>
    </row>
    <row r="42570" spans="1:19" x14ac:dyDescent="0.35">
      <c r="A42570" s="1">
        <v>52833</v>
      </c>
      <c r="B42570" t="s">
        <v>24883</v>
      </c>
      <c r="C42570" t="s">
        <v>87819</v>
      </c>
      <c r="D42570" t="s">
        <v>5</v>
      </c>
      <c r="F42570" t="s">
        <v>121048</v>
      </c>
      <c r="G42570">
        <v>9.3000000000000007E-6</v>
      </c>
      <c r="H42570" t="s">
        <v>24883</v>
      </c>
      <c r="I42570" t="s">
        <v>149399</v>
      </c>
      <c r="J42570" s="2" t="s">
        <v>193177</v>
      </c>
      <c r="K42570" t="s">
        <v>216045</v>
      </c>
      <c r="L42570" t="s">
        <v>228704</v>
      </c>
      <c r="M42570" t="s">
        <v>10</v>
      </c>
      <c r="N42570" t="s">
        <v>229080</v>
      </c>
      <c r="O42570" t="s">
        <v>229393</v>
      </c>
      <c r="P42570" t="s">
        <v>229246</v>
      </c>
      <c r="R42570" t="s">
        <v>216045</v>
      </c>
      <c r="S42570" t="s">
        <v>233770</v>
      </c>
    </row>
    <row r="42571" spans="1:19" x14ac:dyDescent="0.35">
      <c r="A42571" s="1">
        <v>52835</v>
      </c>
      <c r="B42571" t="s">
        <v>24883</v>
      </c>
      <c r="C42571" t="s">
        <v>87820</v>
      </c>
      <c r="D42571" t="s">
        <v>5</v>
      </c>
      <c r="F42571" t="s">
        <v>120502</v>
      </c>
      <c r="G42571">
        <v>1.253754E-6</v>
      </c>
      <c r="H42571" t="s">
        <v>24883</v>
      </c>
      <c r="I42571" t="s">
        <v>149399</v>
      </c>
      <c r="J42571" s="2" t="s">
        <v>193177</v>
      </c>
      <c r="K42571" t="s">
        <v>216045</v>
      </c>
      <c r="L42571" t="s">
        <v>228704</v>
      </c>
      <c r="M42571" t="s">
        <v>10</v>
      </c>
      <c r="N42571" t="s">
        <v>229080</v>
      </c>
      <c r="O42571" t="s">
        <v>229393</v>
      </c>
      <c r="P42571" t="s">
        <v>229246</v>
      </c>
      <c r="R42571" t="s">
        <v>216045</v>
      </c>
      <c r="S42571" t="s">
        <v>233770</v>
      </c>
    </row>
    <row r="42572" spans="1:19" x14ac:dyDescent="0.35">
      <c r="A42572" s="1">
        <v>52836</v>
      </c>
      <c r="B42572" t="s">
        <v>24883</v>
      </c>
      <c r="C42572" t="s">
        <v>87821</v>
      </c>
      <c r="D42572" t="s">
        <v>5</v>
      </c>
      <c r="F42572" t="s">
        <v>120272</v>
      </c>
      <c r="G42572">
        <v>1.9222040000000001E-6</v>
      </c>
      <c r="H42572" t="s">
        <v>24883</v>
      </c>
      <c r="I42572" t="s">
        <v>149399</v>
      </c>
      <c r="J42572" s="2" t="s">
        <v>193177</v>
      </c>
      <c r="K42572" t="s">
        <v>216045</v>
      </c>
      <c r="L42572" t="s">
        <v>228704</v>
      </c>
      <c r="M42572" t="s">
        <v>10</v>
      </c>
      <c r="N42572" t="s">
        <v>229080</v>
      </c>
      <c r="O42572" t="s">
        <v>229393</v>
      </c>
      <c r="P42572" t="s">
        <v>229246</v>
      </c>
      <c r="R42572" t="s">
        <v>216045</v>
      </c>
      <c r="S42572" t="s">
        <v>233770</v>
      </c>
    </row>
    <row r="42573" spans="1:19" x14ac:dyDescent="0.35">
      <c r="A42573" s="1">
        <v>52837</v>
      </c>
      <c r="B42573" t="s">
        <v>24884</v>
      </c>
      <c r="C42573" t="s">
        <v>87822</v>
      </c>
      <c r="D42573" t="s">
        <v>5</v>
      </c>
      <c r="F42573" t="s">
        <v>121944</v>
      </c>
      <c r="G42573">
        <v>3.2255560000000001E-6</v>
      </c>
      <c r="H42573" t="s">
        <v>24884</v>
      </c>
      <c r="I42573" t="s">
        <v>149400</v>
      </c>
      <c r="J42573" s="2" t="s">
        <v>193178</v>
      </c>
      <c r="K42573" t="s">
        <v>216111</v>
      </c>
      <c r="L42573" t="s">
        <v>228704</v>
      </c>
      <c r="M42573" t="s">
        <v>8</v>
      </c>
      <c r="N42573" t="s">
        <v>228998</v>
      </c>
      <c r="O42573" t="s">
        <v>229810</v>
      </c>
      <c r="P42573" t="s">
        <v>229810</v>
      </c>
      <c r="Q42573" t="s">
        <v>120962</v>
      </c>
      <c r="R42573" t="s">
        <v>216045</v>
      </c>
      <c r="S42573" t="s">
        <v>233770</v>
      </c>
    </row>
    <row r="42574" spans="1:19" x14ac:dyDescent="0.35">
      <c r="A42574" s="1">
        <v>52838</v>
      </c>
      <c r="B42574" t="s">
        <v>24885</v>
      </c>
      <c r="C42574" t="s">
        <v>87823</v>
      </c>
      <c r="D42574" t="s">
        <v>5</v>
      </c>
      <c r="F42574" t="s">
        <v>121573</v>
      </c>
      <c r="G42574">
        <v>5.4E-6</v>
      </c>
      <c r="H42574" t="s">
        <v>24885</v>
      </c>
      <c r="I42574" t="s">
        <v>149401</v>
      </c>
      <c r="J42574" s="2" t="s">
        <v>193179</v>
      </c>
      <c r="K42574" t="s">
        <v>216045</v>
      </c>
      <c r="L42574" t="s">
        <v>228704</v>
      </c>
      <c r="M42574" t="s">
        <v>14</v>
      </c>
      <c r="N42574" t="s">
        <v>228857</v>
      </c>
      <c r="O42574" t="s">
        <v>229149</v>
      </c>
      <c r="P42574" t="s">
        <v>229149</v>
      </c>
      <c r="Q42574" t="s">
        <v>120077</v>
      </c>
      <c r="R42574" t="s">
        <v>216045</v>
      </c>
      <c r="S42574" t="s">
        <v>233770</v>
      </c>
    </row>
    <row r="42575" spans="1:19" x14ac:dyDescent="0.35">
      <c r="A42575" s="1">
        <v>52839</v>
      </c>
      <c r="B42575" t="s">
        <v>24886</v>
      </c>
      <c r="C42575" t="s">
        <v>87824</v>
      </c>
      <c r="D42575" t="s">
        <v>5</v>
      </c>
      <c r="F42575" t="s">
        <v>121439</v>
      </c>
      <c r="G42575">
        <v>9.9999999999999995E-7</v>
      </c>
      <c r="H42575" t="s">
        <v>24886</v>
      </c>
      <c r="I42575" t="s">
        <v>149402</v>
      </c>
      <c r="J42575" s="2" t="s">
        <v>193180</v>
      </c>
      <c r="K42575" t="s">
        <v>216045</v>
      </c>
      <c r="L42575" t="s">
        <v>228706</v>
      </c>
      <c r="M42575" t="s">
        <v>8</v>
      </c>
      <c r="N42575" t="s">
        <v>228828</v>
      </c>
      <c r="O42575" t="s">
        <v>229113</v>
      </c>
      <c r="P42575" t="s">
        <v>230479</v>
      </c>
      <c r="R42575" t="s">
        <v>216045</v>
      </c>
      <c r="S42575" t="s">
        <v>233770</v>
      </c>
    </row>
    <row r="42576" spans="1:19" x14ac:dyDescent="0.35">
      <c r="A42576" s="1">
        <v>52840</v>
      </c>
      <c r="B42576" t="s">
        <v>24887</v>
      </c>
      <c r="C42576" t="s">
        <v>87825</v>
      </c>
      <c r="D42576" t="s">
        <v>4</v>
      </c>
      <c r="F42576" t="s">
        <v>120464</v>
      </c>
      <c r="G42576">
        <v>2.4999999999999999E-7</v>
      </c>
      <c r="H42576" t="s">
        <v>24887</v>
      </c>
      <c r="I42576" t="s">
        <v>149403</v>
      </c>
      <c r="J42576" s="2" t="s">
        <v>193181</v>
      </c>
      <c r="K42576" t="s">
        <v>216112</v>
      </c>
      <c r="L42576" t="s">
        <v>228704</v>
      </c>
      <c r="M42576" t="s">
        <v>8</v>
      </c>
      <c r="N42576" t="s">
        <v>228828</v>
      </c>
      <c r="O42576" t="s">
        <v>229113</v>
      </c>
      <c r="P42576" t="s">
        <v>230479</v>
      </c>
      <c r="Q42576" t="s">
        <v>120060</v>
      </c>
      <c r="R42576" t="s">
        <v>216045</v>
      </c>
      <c r="S42576" t="s">
        <v>233770</v>
      </c>
    </row>
    <row r="42577" spans="1:19" x14ac:dyDescent="0.35">
      <c r="A42577" s="1">
        <v>52841</v>
      </c>
      <c r="B42577" t="s">
        <v>24887</v>
      </c>
      <c r="C42577" t="s">
        <v>87826</v>
      </c>
      <c r="D42577" t="s">
        <v>4</v>
      </c>
      <c r="F42577" t="s">
        <v>121057</v>
      </c>
      <c r="G42577">
        <v>1.9999999999999999E-7</v>
      </c>
      <c r="H42577" t="s">
        <v>24887</v>
      </c>
      <c r="I42577" t="s">
        <v>149403</v>
      </c>
      <c r="J42577" s="2" t="s">
        <v>193181</v>
      </c>
      <c r="K42577" t="s">
        <v>216112</v>
      </c>
      <c r="L42577" t="s">
        <v>228704</v>
      </c>
      <c r="M42577" t="s">
        <v>8</v>
      </c>
      <c r="N42577" t="s">
        <v>228828</v>
      </c>
      <c r="O42577" t="s">
        <v>229113</v>
      </c>
      <c r="P42577" t="s">
        <v>230479</v>
      </c>
      <c r="Q42577" t="s">
        <v>120060</v>
      </c>
      <c r="R42577" t="s">
        <v>216045</v>
      </c>
      <c r="S42577" t="s">
        <v>233770</v>
      </c>
    </row>
    <row r="42578" spans="1:19" x14ac:dyDescent="0.35">
      <c r="A42578" s="1">
        <v>52842</v>
      </c>
      <c r="B42578" t="s">
        <v>24888</v>
      </c>
      <c r="C42578" t="s">
        <v>87827</v>
      </c>
      <c r="D42578" t="s">
        <v>5</v>
      </c>
      <c r="E42578" t="s">
        <v>119955</v>
      </c>
      <c r="F42578" t="s">
        <v>121000</v>
      </c>
      <c r="G42578">
        <v>1.3999999999999999E-6</v>
      </c>
      <c r="H42578" t="s">
        <v>24888</v>
      </c>
      <c r="I42578" t="s">
        <v>149404</v>
      </c>
      <c r="J42578" s="2" t="s">
        <v>193182</v>
      </c>
      <c r="K42578" t="s">
        <v>216113</v>
      </c>
      <c r="L42578" t="s">
        <v>228704</v>
      </c>
      <c r="M42578" t="s">
        <v>8</v>
      </c>
      <c r="N42578" t="s">
        <v>228828</v>
      </c>
      <c r="O42578" t="s">
        <v>229113</v>
      </c>
      <c r="P42578" t="s">
        <v>230094</v>
      </c>
      <c r="Q42578" t="s">
        <v>233334</v>
      </c>
      <c r="R42578" t="s">
        <v>216045</v>
      </c>
      <c r="S42578" t="s">
        <v>233770</v>
      </c>
    </row>
    <row r="42579" spans="1:19" x14ac:dyDescent="0.35">
      <c r="A42579" s="1">
        <v>52843</v>
      </c>
      <c r="B42579" t="s">
        <v>24889</v>
      </c>
      <c r="C42579" t="s">
        <v>87828</v>
      </c>
      <c r="D42579" t="s">
        <v>5</v>
      </c>
      <c r="F42579" t="s">
        <v>122636</v>
      </c>
      <c r="G42579">
        <v>9.9999999999999995E-7</v>
      </c>
      <c r="H42579" t="s">
        <v>24889</v>
      </c>
      <c r="I42579" t="s">
        <v>149405</v>
      </c>
      <c r="J42579" s="2" t="s">
        <v>193183</v>
      </c>
      <c r="K42579" t="s">
        <v>216045</v>
      </c>
      <c r="L42579" t="s">
        <v>228704</v>
      </c>
      <c r="M42579" t="s">
        <v>8</v>
      </c>
      <c r="N42579" t="s">
        <v>228848</v>
      </c>
      <c r="O42579" t="s">
        <v>229133</v>
      </c>
      <c r="P42579" t="s">
        <v>230294</v>
      </c>
      <c r="R42579" t="s">
        <v>216045</v>
      </c>
      <c r="S42579" t="s">
        <v>233770</v>
      </c>
    </row>
    <row r="42580" spans="1:19" x14ac:dyDescent="0.35">
      <c r="A42580" s="1">
        <v>52844</v>
      </c>
      <c r="B42580" t="s">
        <v>24890</v>
      </c>
      <c r="C42580" t="s">
        <v>87829</v>
      </c>
      <c r="D42580" t="s">
        <v>5</v>
      </c>
      <c r="E42580" t="s">
        <v>119954</v>
      </c>
      <c r="F42580" t="s">
        <v>122500</v>
      </c>
      <c r="G42580">
        <v>1.1E-5</v>
      </c>
      <c r="H42580" t="s">
        <v>24890</v>
      </c>
      <c r="I42580" t="s">
        <v>149406</v>
      </c>
      <c r="J42580" s="2" t="s">
        <v>193184</v>
      </c>
      <c r="K42580" t="s">
        <v>216045</v>
      </c>
      <c r="L42580" t="s">
        <v>228705</v>
      </c>
      <c r="R42580" t="s">
        <v>216045</v>
      </c>
      <c r="S42580" t="s">
        <v>233770</v>
      </c>
    </row>
    <row r="42581" spans="1:19" x14ac:dyDescent="0.35">
      <c r="A42581" s="1">
        <v>52845</v>
      </c>
      <c r="B42581" t="s">
        <v>24890</v>
      </c>
      <c r="C42581" t="s">
        <v>87830</v>
      </c>
      <c r="D42581" t="s">
        <v>5</v>
      </c>
      <c r="E42581" t="s">
        <v>119956</v>
      </c>
      <c r="F42581" t="s">
        <v>121169</v>
      </c>
      <c r="G42581">
        <v>1.3900000000000001E-5</v>
      </c>
      <c r="H42581" t="s">
        <v>24890</v>
      </c>
      <c r="I42581" t="s">
        <v>149406</v>
      </c>
      <c r="J42581" s="2" t="s">
        <v>193184</v>
      </c>
      <c r="K42581" t="s">
        <v>216045</v>
      </c>
      <c r="L42581" t="s">
        <v>228705</v>
      </c>
      <c r="R42581" t="s">
        <v>216045</v>
      </c>
      <c r="S42581" t="s">
        <v>233770</v>
      </c>
    </row>
    <row r="42582" spans="1:19" x14ac:dyDescent="0.35">
      <c r="A42582" s="1">
        <v>52846</v>
      </c>
      <c r="B42582" t="s">
        <v>24891</v>
      </c>
      <c r="C42582" t="s">
        <v>87831</v>
      </c>
      <c r="D42582" t="s">
        <v>5</v>
      </c>
      <c r="F42582" t="s">
        <v>120615</v>
      </c>
      <c r="G42582">
        <v>8.4999999999999999E-6</v>
      </c>
      <c r="H42582" t="s">
        <v>24891</v>
      </c>
      <c r="I42582" t="s">
        <v>149407</v>
      </c>
      <c r="J42582" s="2" t="s">
        <v>193185</v>
      </c>
      <c r="K42582" t="s">
        <v>216045</v>
      </c>
      <c r="L42582" t="s">
        <v>228704</v>
      </c>
      <c r="M42582" t="s">
        <v>12</v>
      </c>
      <c r="N42582" t="s">
        <v>228912</v>
      </c>
      <c r="O42582" t="s">
        <v>229255</v>
      </c>
      <c r="P42582" t="s">
        <v>229255</v>
      </c>
      <c r="R42582" t="s">
        <v>216045</v>
      </c>
      <c r="S42582" t="s">
        <v>233770</v>
      </c>
    </row>
    <row r="42583" spans="1:19" x14ac:dyDescent="0.35">
      <c r="A42583" s="1">
        <v>52847</v>
      </c>
      <c r="B42583" t="s">
        <v>24891</v>
      </c>
      <c r="C42583" t="s">
        <v>87832</v>
      </c>
      <c r="D42583" t="s">
        <v>5</v>
      </c>
      <c r="F42583" t="s">
        <v>124092</v>
      </c>
      <c r="G42583">
        <v>5.8000000000000004E-6</v>
      </c>
      <c r="H42583" t="s">
        <v>24891</v>
      </c>
      <c r="I42583" t="s">
        <v>149407</v>
      </c>
      <c r="J42583" s="2" t="s">
        <v>193185</v>
      </c>
      <c r="K42583" t="s">
        <v>216045</v>
      </c>
      <c r="L42583" t="s">
        <v>228704</v>
      </c>
      <c r="M42583" t="s">
        <v>12</v>
      </c>
      <c r="N42583" t="s">
        <v>228912</v>
      </c>
      <c r="O42583" t="s">
        <v>229255</v>
      </c>
      <c r="P42583" t="s">
        <v>229255</v>
      </c>
      <c r="R42583" t="s">
        <v>216045</v>
      </c>
      <c r="S42583" t="s">
        <v>233770</v>
      </c>
    </row>
    <row r="42584" spans="1:19" x14ac:dyDescent="0.35">
      <c r="A42584" s="1">
        <v>52851</v>
      </c>
      <c r="B42584" t="s">
        <v>24892</v>
      </c>
      <c r="C42584" t="s">
        <v>87833</v>
      </c>
      <c r="D42584" t="s">
        <v>5</v>
      </c>
      <c r="E42584" t="s">
        <v>119955</v>
      </c>
      <c r="F42584" t="s">
        <v>120711</v>
      </c>
      <c r="G42584">
        <v>4.9999999999999998E-7</v>
      </c>
      <c r="H42584" t="s">
        <v>24892</v>
      </c>
      <c r="I42584" t="s">
        <v>149408</v>
      </c>
      <c r="J42584" s="2" t="s">
        <v>193186</v>
      </c>
      <c r="K42584" t="s">
        <v>216045</v>
      </c>
      <c r="L42584" t="s">
        <v>228704</v>
      </c>
      <c r="M42584" t="s">
        <v>8</v>
      </c>
      <c r="N42584" t="s">
        <v>228877</v>
      </c>
      <c r="O42584" t="s">
        <v>229177</v>
      </c>
      <c r="P42584" t="s">
        <v>229177</v>
      </c>
      <c r="Q42584" t="s">
        <v>120216</v>
      </c>
      <c r="R42584" t="s">
        <v>216045</v>
      </c>
      <c r="S42584" t="s">
        <v>233770</v>
      </c>
    </row>
    <row r="42585" spans="1:19" x14ac:dyDescent="0.35">
      <c r="A42585" s="1">
        <v>52852</v>
      </c>
      <c r="B42585" t="s">
        <v>24892</v>
      </c>
      <c r="C42585" t="s">
        <v>87834</v>
      </c>
      <c r="D42585" t="s">
        <v>5</v>
      </c>
      <c r="E42585" t="s">
        <v>119954</v>
      </c>
      <c r="F42585" t="s">
        <v>120254</v>
      </c>
      <c r="G42585">
        <v>5.0000000000000004E-6</v>
      </c>
      <c r="H42585" t="s">
        <v>24892</v>
      </c>
      <c r="I42585" t="s">
        <v>149408</v>
      </c>
      <c r="J42585" s="2" t="s">
        <v>193186</v>
      </c>
      <c r="K42585" t="s">
        <v>216045</v>
      </c>
      <c r="L42585" t="s">
        <v>228704</v>
      </c>
      <c r="M42585" t="s">
        <v>8</v>
      </c>
      <c r="N42585" t="s">
        <v>228877</v>
      </c>
      <c r="O42585" t="s">
        <v>229177</v>
      </c>
      <c r="P42585" t="s">
        <v>229177</v>
      </c>
      <c r="Q42585" t="s">
        <v>120216</v>
      </c>
      <c r="R42585" t="s">
        <v>216045</v>
      </c>
      <c r="S42585" t="s">
        <v>233770</v>
      </c>
    </row>
    <row r="42586" spans="1:19" x14ac:dyDescent="0.35">
      <c r="A42586" s="1">
        <v>52853</v>
      </c>
      <c r="B42586" t="s">
        <v>24893</v>
      </c>
      <c r="C42586" t="s">
        <v>87835</v>
      </c>
      <c r="D42586" t="s">
        <v>5</v>
      </c>
      <c r="F42586" t="s">
        <v>122700</v>
      </c>
      <c r="G42586">
        <v>1.2999999999999999E-5</v>
      </c>
      <c r="H42586" t="s">
        <v>24893</v>
      </c>
      <c r="I42586" t="s">
        <v>149409</v>
      </c>
      <c r="J42586" s="2" t="s">
        <v>193187</v>
      </c>
      <c r="K42586" t="s">
        <v>216045</v>
      </c>
      <c r="L42586" t="s">
        <v>228704</v>
      </c>
      <c r="M42586" t="s">
        <v>9</v>
      </c>
      <c r="N42586" t="s">
        <v>228844</v>
      </c>
      <c r="O42586" t="s">
        <v>229189</v>
      </c>
      <c r="P42586" t="s">
        <v>229189</v>
      </c>
      <c r="R42586" t="s">
        <v>216045</v>
      </c>
      <c r="S42586" t="s">
        <v>233770</v>
      </c>
    </row>
    <row r="42587" spans="1:19" x14ac:dyDescent="0.35">
      <c r="A42587" s="1">
        <v>52854</v>
      </c>
      <c r="B42587" t="s">
        <v>24894</v>
      </c>
      <c r="C42587" t="s">
        <v>87836</v>
      </c>
      <c r="D42587" t="s">
        <v>5</v>
      </c>
      <c r="F42587" t="s">
        <v>121967</v>
      </c>
      <c r="G42587">
        <v>5.4171199999999995E-7</v>
      </c>
      <c r="H42587" t="s">
        <v>24894</v>
      </c>
      <c r="I42587" t="s">
        <v>149410</v>
      </c>
      <c r="J42587" s="2" t="s">
        <v>193188</v>
      </c>
      <c r="K42587" t="s">
        <v>216045</v>
      </c>
      <c r="L42587" t="s">
        <v>228704</v>
      </c>
      <c r="M42587" t="s">
        <v>14</v>
      </c>
      <c r="N42587" t="s">
        <v>228857</v>
      </c>
      <c r="O42587" t="s">
        <v>229149</v>
      </c>
      <c r="P42587" t="s">
        <v>229149</v>
      </c>
      <c r="R42587" t="s">
        <v>216045</v>
      </c>
      <c r="S42587" t="s">
        <v>233770</v>
      </c>
    </row>
    <row r="42588" spans="1:19" x14ac:dyDescent="0.35">
      <c r="A42588" s="1">
        <v>52855</v>
      </c>
      <c r="B42588" t="s">
        <v>24895</v>
      </c>
      <c r="C42588" t="s">
        <v>87837</v>
      </c>
      <c r="D42588" t="s">
        <v>5</v>
      </c>
      <c r="E42588" t="s">
        <v>119955</v>
      </c>
      <c r="F42588" t="s">
        <v>120034</v>
      </c>
      <c r="G42588">
        <v>3.9999999999999998E-6</v>
      </c>
      <c r="H42588" t="s">
        <v>24895</v>
      </c>
      <c r="I42588" t="s">
        <v>149411</v>
      </c>
      <c r="J42588" s="2" t="s">
        <v>193189</v>
      </c>
      <c r="K42588" t="s">
        <v>216045</v>
      </c>
      <c r="L42588" t="s">
        <v>228704</v>
      </c>
      <c r="M42588" t="s">
        <v>8</v>
      </c>
      <c r="N42588" t="s">
        <v>228896</v>
      </c>
      <c r="O42588" t="s">
        <v>229210</v>
      </c>
      <c r="P42588" t="s">
        <v>230352</v>
      </c>
      <c r="Q42588" t="s">
        <v>119973</v>
      </c>
      <c r="R42588" t="s">
        <v>216045</v>
      </c>
      <c r="S42588" t="s">
        <v>233770</v>
      </c>
    </row>
    <row r="42589" spans="1:19" x14ac:dyDescent="0.35">
      <c r="A42589" s="1">
        <v>52856</v>
      </c>
      <c r="B42589" t="s">
        <v>24895</v>
      </c>
      <c r="C42589" t="s">
        <v>87838</v>
      </c>
      <c r="D42589" t="s">
        <v>5</v>
      </c>
      <c r="E42589" t="s">
        <v>119954</v>
      </c>
      <c r="F42589" t="s">
        <v>122607</v>
      </c>
      <c r="G42589">
        <v>1.0000000000000001E-5</v>
      </c>
      <c r="H42589" t="s">
        <v>24895</v>
      </c>
      <c r="I42589" t="s">
        <v>149411</v>
      </c>
      <c r="J42589" s="2" t="s">
        <v>193189</v>
      </c>
      <c r="K42589" t="s">
        <v>216045</v>
      </c>
      <c r="L42589" t="s">
        <v>228704</v>
      </c>
      <c r="M42589" t="s">
        <v>8</v>
      </c>
      <c r="N42589" t="s">
        <v>228896</v>
      </c>
      <c r="O42589" t="s">
        <v>229210</v>
      </c>
      <c r="P42589" t="s">
        <v>230352</v>
      </c>
      <c r="Q42589" t="s">
        <v>119973</v>
      </c>
      <c r="R42589" t="s">
        <v>216045</v>
      </c>
      <c r="S42589" t="s">
        <v>233770</v>
      </c>
    </row>
    <row r="42590" spans="1:19" x14ac:dyDescent="0.35">
      <c r="A42590" s="1">
        <v>52857</v>
      </c>
      <c r="B42590" t="s">
        <v>24896</v>
      </c>
      <c r="C42590" t="s">
        <v>87839</v>
      </c>
      <c r="D42590" t="s">
        <v>5</v>
      </c>
      <c r="E42590" t="s">
        <v>119955</v>
      </c>
      <c r="F42590" t="s">
        <v>120239</v>
      </c>
      <c r="G42590">
        <v>5.0000000000000004E-6</v>
      </c>
      <c r="H42590" t="s">
        <v>24896</v>
      </c>
      <c r="I42590" t="s">
        <v>149412</v>
      </c>
      <c r="J42590" s="2" t="s">
        <v>193190</v>
      </c>
      <c r="K42590" t="s">
        <v>216045</v>
      </c>
      <c r="L42590" t="s">
        <v>228704</v>
      </c>
      <c r="M42590" t="s">
        <v>8</v>
      </c>
      <c r="N42590" t="s">
        <v>228828</v>
      </c>
      <c r="O42590" t="s">
        <v>229113</v>
      </c>
      <c r="P42590" t="s">
        <v>230081</v>
      </c>
      <c r="Q42590" t="s">
        <v>121641</v>
      </c>
      <c r="R42590" t="s">
        <v>216045</v>
      </c>
      <c r="S42590" t="s">
        <v>233770</v>
      </c>
    </row>
    <row r="42591" spans="1:19" x14ac:dyDescent="0.35">
      <c r="A42591" s="1">
        <v>52858</v>
      </c>
      <c r="B42591" t="s">
        <v>24896</v>
      </c>
      <c r="C42591" t="s">
        <v>87840</v>
      </c>
      <c r="D42591" t="s">
        <v>4</v>
      </c>
      <c r="F42591" t="s">
        <v>121641</v>
      </c>
      <c r="G42591">
        <v>1.9999999999999999E-6</v>
      </c>
      <c r="H42591" t="s">
        <v>24896</v>
      </c>
      <c r="I42591" t="s">
        <v>149412</v>
      </c>
      <c r="J42591" s="2" t="s">
        <v>193190</v>
      </c>
      <c r="K42591" t="s">
        <v>216045</v>
      </c>
      <c r="L42591" t="s">
        <v>228704</v>
      </c>
      <c r="M42591" t="s">
        <v>8</v>
      </c>
      <c r="N42591" t="s">
        <v>228828</v>
      </c>
      <c r="O42591" t="s">
        <v>229113</v>
      </c>
      <c r="P42591" t="s">
        <v>230081</v>
      </c>
      <c r="Q42591" t="s">
        <v>121641</v>
      </c>
      <c r="R42591" t="s">
        <v>216045</v>
      </c>
      <c r="S42591" t="s">
        <v>233770</v>
      </c>
    </row>
    <row r="42592" spans="1:19" x14ac:dyDescent="0.35">
      <c r="A42592" s="1">
        <v>52859</v>
      </c>
      <c r="B42592" t="s">
        <v>24897</v>
      </c>
      <c r="C42592" t="s">
        <v>87841</v>
      </c>
      <c r="D42592" t="s">
        <v>5</v>
      </c>
      <c r="E42592" t="s">
        <v>119955</v>
      </c>
      <c r="F42592" t="s">
        <v>121738</v>
      </c>
      <c r="G42592">
        <v>1.9999999999999999E-6</v>
      </c>
      <c r="H42592" t="s">
        <v>24897</v>
      </c>
      <c r="I42592" t="s">
        <v>149413</v>
      </c>
      <c r="J42592" s="2" t="s">
        <v>193191</v>
      </c>
      <c r="K42592" t="s">
        <v>216045</v>
      </c>
      <c r="L42592" t="s">
        <v>228704</v>
      </c>
      <c r="M42592" t="s">
        <v>8</v>
      </c>
      <c r="N42592" t="s">
        <v>228848</v>
      </c>
      <c r="O42592" t="s">
        <v>229133</v>
      </c>
      <c r="P42592" t="s">
        <v>230659</v>
      </c>
      <c r="Q42592" t="s">
        <v>120377</v>
      </c>
      <c r="R42592" t="s">
        <v>216045</v>
      </c>
      <c r="S42592" t="s">
        <v>233770</v>
      </c>
    </row>
    <row r="42593" spans="1:19" x14ac:dyDescent="0.35">
      <c r="A42593" s="1">
        <v>52860</v>
      </c>
      <c r="B42593" t="s">
        <v>24897</v>
      </c>
      <c r="C42593" t="s">
        <v>87842</v>
      </c>
      <c r="D42593" t="s">
        <v>5</v>
      </c>
      <c r="F42593" t="s">
        <v>122288</v>
      </c>
      <c r="G42593">
        <v>1.9999999999999999E-6</v>
      </c>
      <c r="H42593" t="s">
        <v>24897</v>
      </c>
      <c r="I42593" t="s">
        <v>149413</v>
      </c>
      <c r="J42593" s="2" t="s">
        <v>193191</v>
      </c>
      <c r="K42593" t="s">
        <v>216045</v>
      </c>
      <c r="L42593" t="s">
        <v>228704</v>
      </c>
      <c r="M42593" t="s">
        <v>8</v>
      </c>
      <c r="N42593" t="s">
        <v>228848</v>
      </c>
      <c r="O42593" t="s">
        <v>229133</v>
      </c>
      <c r="P42593" t="s">
        <v>230659</v>
      </c>
      <c r="Q42593" t="s">
        <v>120377</v>
      </c>
      <c r="R42593" t="s">
        <v>216045</v>
      </c>
      <c r="S42593" t="s">
        <v>233770</v>
      </c>
    </row>
    <row r="42594" spans="1:19" x14ac:dyDescent="0.35">
      <c r="A42594" s="1">
        <v>52861</v>
      </c>
      <c r="B42594" t="s">
        <v>24898</v>
      </c>
      <c r="C42594" t="s">
        <v>87843</v>
      </c>
      <c r="D42594" t="s">
        <v>3</v>
      </c>
      <c r="F42594" t="s">
        <v>120466</v>
      </c>
      <c r="G42594">
        <v>4.6999999999999997E-5</v>
      </c>
      <c r="H42594" t="s">
        <v>24898</v>
      </c>
      <c r="I42594" t="s">
        <v>149414</v>
      </c>
      <c r="J42594" s="2" t="s">
        <v>193192</v>
      </c>
      <c r="K42594" t="s">
        <v>216045</v>
      </c>
      <c r="L42594" t="s">
        <v>228704</v>
      </c>
      <c r="M42594" t="s">
        <v>8</v>
      </c>
      <c r="N42594" t="s">
        <v>228862</v>
      </c>
      <c r="O42594" t="s">
        <v>229114</v>
      </c>
      <c r="P42594" t="s">
        <v>230166</v>
      </c>
      <c r="R42594" t="s">
        <v>216045</v>
      </c>
      <c r="S42594" t="s">
        <v>233770</v>
      </c>
    </row>
    <row r="42595" spans="1:19" x14ac:dyDescent="0.35">
      <c r="A42595" s="1">
        <v>52862</v>
      </c>
      <c r="B42595" t="s">
        <v>24899</v>
      </c>
      <c r="C42595" t="s">
        <v>87844</v>
      </c>
      <c r="D42595" t="s">
        <v>5</v>
      </c>
      <c r="E42595" t="s">
        <v>119955</v>
      </c>
      <c r="F42595" t="s">
        <v>120812</v>
      </c>
      <c r="G42595">
        <v>6.9999999999999999E-6</v>
      </c>
      <c r="H42595" t="s">
        <v>24899</v>
      </c>
      <c r="I42595" t="s">
        <v>149415</v>
      </c>
      <c r="J42595" s="2" t="s">
        <v>193193</v>
      </c>
      <c r="K42595" t="s">
        <v>216045</v>
      </c>
      <c r="L42595" t="s">
        <v>228704</v>
      </c>
      <c r="M42595" t="s">
        <v>8</v>
      </c>
      <c r="N42595" t="s">
        <v>228828</v>
      </c>
      <c r="O42595" t="s">
        <v>229113</v>
      </c>
      <c r="P42595" t="s">
        <v>230207</v>
      </c>
      <c r="Q42595" t="s">
        <v>120008</v>
      </c>
      <c r="R42595" t="s">
        <v>216045</v>
      </c>
      <c r="S42595" t="s">
        <v>233770</v>
      </c>
    </row>
    <row r="42596" spans="1:19" x14ac:dyDescent="0.35">
      <c r="A42596" s="1">
        <v>52863</v>
      </c>
      <c r="B42596" t="s">
        <v>24900</v>
      </c>
      <c r="C42596" t="s">
        <v>87845</v>
      </c>
      <c r="D42596" t="s">
        <v>5</v>
      </c>
      <c r="E42596" t="s">
        <v>119956</v>
      </c>
      <c r="F42596" t="s">
        <v>121410</v>
      </c>
      <c r="G42596">
        <v>3.8999999999999999E-5</v>
      </c>
      <c r="H42596" t="s">
        <v>24900</v>
      </c>
      <c r="I42596" t="s">
        <v>149416</v>
      </c>
      <c r="J42596" s="2" t="s">
        <v>193194</v>
      </c>
      <c r="K42596" t="s">
        <v>216045</v>
      </c>
      <c r="L42596" t="s">
        <v>228705</v>
      </c>
      <c r="M42596" t="s">
        <v>8</v>
      </c>
      <c r="N42596" t="s">
        <v>228828</v>
      </c>
      <c r="O42596" t="s">
        <v>229113</v>
      </c>
      <c r="P42596" t="s">
        <v>230424</v>
      </c>
      <c r="Q42596" t="s">
        <v>121230</v>
      </c>
      <c r="R42596" t="s">
        <v>216045</v>
      </c>
      <c r="S42596" t="s">
        <v>233770</v>
      </c>
    </row>
    <row r="42597" spans="1:19" x14ac:dyDescent="0.35">
      <c r="A42597" s="1">
        <v>52865</v>
      </c>
      <c r="B42597" t="s">
        <v>24900</v>
      </c>
      <c r="C42597" t="s">
        <v>87846</v>
      </c>
      <c r="D42597" t="s">
        <v>5</v>
      </c>
      <c r="E42597" t="s">
        <v>119954</v>
      </c>
      <c r="F42597" t="s">
        <v>121641</v>
      </c>
      <c r="G42597">
        <v>2.9999999999999999E-7</v>
      </c>
      <c r="H42597" t="s">
        <v>24900</v>
      </c>
      <c r="I42597" t="s">
        <v>149416</v>
      </c>
      <c r="J42597" s="2" t="s">
        <v>193194</v>
      </c>
      <c r="K42597" t="s">
        <v>216045</v>
      </c>
      <c r="L42597" t="s">
        <v>228705</v>
      </c>
      <c r="M42597" t="s">
        <v>8</v>
      </c>
      <c r="N42597" t="s">
        <v>228828</v>
      </c>
      <c r="O42597" t="s">
        <v>229113</v>
      </c>
      <c r="P42597" t="s">
        <v>230424</v>
      </c>
      <c r="Q42597" t="s">
        <v>121230</v>
      </c>
      <c r="R42597" t="s">
        <v>216045</v>
      </c>
      <c r="S42597" t="s">
        <v>233770</v>
      </c>
    </row>
    <row r="42598" spans="1:19" x14ac:dyDescent="0.35">
      <c r="A42598" s="1">
        <v>52866</v>
      </c>
      <c r="B42598" t="s">
        <v>24900</v>
      </c>
      <c r="C42598" t="s">
        <v>87847</v>
      </c>
      <c r="D42598" t="s">
        <v>5</v>
      </c>
      <c r="F42598" t="s">
        <v>120276</v>
      </c>
      <c r="G42598">
        <v>3.4999999999999997E-5</v>
      </c>
      <c r="H42598" t="s">
        <v>24900</v>
      </c>
      <c r="I42598" t="s">
        <v>149416</v>
      </c>
      <c r="J42598" s="2" t="s">
        <v>193194</v>
      </c>
      <c r="K42598" t="s">
        <v>216045</v>
      </c>
      <c r="L42598" t="s">
        <v>228705</v>
      </c>
      <c r="M42598" t="s">
        <v>8</v>
      </c>
      <c r="N42598" t="s">
        <v>228828</v>
      </c>
      <c r="O42598" t="s">
        <v>229113</v>
      </c>
      <c r="P42598" t="s">
        <v>230424</v>
      </c>
      <c r="Q42598" t="s">
        <v>121230</v>
      </c>
      <c r="R42598" t="s">
        <v>216045</v>
      </c>
      <c r="S42598" t="s">
        <v>233770</v>
      </c>
    </row>
    <row r="42599" spans="1:19" x14ac:dyDescent="0.35">
      <c r="A42599" s="1">
        <v>52867</v>
      </c>
      <c r="B42599" t="s">
        <v>24900</v>
      </c>
      <c r="C42599" t="s">
        <v>87848</v>
      </c>
      <c r="D42599" t="s">
        <v>5</v>
      </c>
      <c r="F42599" t="s">
        <v>120022</v>
      </c>
      <c r="G42599">
        <v>1.5E-5</v>
      </c>
      <c r="H42599" t="s">
        <v>24900</v>
      </c>
      <c r="I42599" t="s">
        <v>149416</v>
      </c>
      <c r="J42599" s="2" t="s">
        <v>193194</v>
      </c>
      <c r="K42599" t="s">
        <v>216045</v>
      </c>
      <c r="L42599" t="s">
        <v>228705</v>
      </c>
      <c r="M42599" t="s">
        <v>8</v>
      </c>
      <c r="N42599" t="s">
        <v>228828</v>
      </c>
      <c r="O42599" t="s">
        <v>229113</v>
      </c>
      <c r="P42599" t="s">
        <v>230424</v>
      </c>
      <c r="Q42599" t="s">
        <v>121230</v>
      </c>
      <c r="R42599" t="s">
        <v>216045</v>
      </c>
      <c r="S42599" t="s">
        <v>233770</v>
      </c>
    </row>
    <row r="42600" spans="1:19" x14ac:dyDescent="0.35">
      <c r="A42600" s="1">
        <v>52868</v>
      </c>
      <c r="B42600" t="s">
        <v>24901</v>
      </c>
      <c r="C42600" t="s">
        <v>87849</v>
      </c>
      <c r="D42600" t="s">
        <v>5</v>
      </c>
      <c r="F42600" t="s">
        <v>122396</v>
      </c>
      <c r="G42600">
        <v>7.9451999999999998E-6</v>
      </c>
      <c r="H42600" t="s">
        <v>24901</v>
      </c>
      <c r="I42600" t="s">
        <v>149417</v>
      </c>
      <c r="J42600" s="2" t="s">
        <v>193195</v>
      </c>
      <c r="K42600" t="s">
        <v>216045</v>
      </c>
      <c r="L42600" t="s">
        <v>228704</v>
      </c>
      <c r="M42600" t="s">
        <v>228713</v>
      </c>
      <c r="N42600" t="s">
        <v>228836</v>
      </c>
      <c r="O42600" t="s">
        <v>229119</v>
      </c>
      <c r="P42600" t="s">
        <v>231119</v>
      </c>
      <c r="R42600" t="s">
        <v>216045</v>
      </c>
      <c r="S42600" t="s">
        <v>233770</v>
      </c>
    </row>
    <row r="42601" spans="1:19" x14ac:dyDescent="0.35">
      <c r="A42601" s="1">
        <v>52869</v>
      </c>
      <c r="B42601" t="s">
        <v>24902</v>
      </c>
      <c r="C42601" t="s">
        <v>87850</v>
      </c>
      <c r="D42601" t="s">
        <v>5</v>
      </c>
      <c r="E42601" t="s">
        <v>119955</v>
      </c>
      <c r="F42601" t="s">
        <v>120034</v>
      </c>
      <c r="G42601">
        <v>7.9999999999999996E-6</v>
      </c>
      <c r="H42601" t="s">
        <v>24902</v>
      </c>
      <c r="I42601" t="s">
        <v>149418</v>
      </c>
      <c r="J42601" s="2" t="s">
        <v>193196</v>
      </c>
      <c r="K42601" t="s">
        <v>216045</v>
      </c>
      <c r="L42601" t="s">
        <v>228704</v>
      </c>
      <c r="M42601" t="s">
        <v>8</v>
      </c>
      <c r="N42601" t="s">
        <v>228848</v>
      </c>
      <c r="O42601" t="s">
        <v>229133</v>
      </c>
      <c r="P42601" t="s">
        <v>230343</v>
      </c>
      <c r="Q42601" t="s">
        <v>120008</v>
      </c>
      <c r="R42601" t="s">
        <v>216045</v>
      </c>
      <c r="S42601" t="s">
        <v>233770</v>
      </c>
    </row>
    <row r="42602" spans="1:19" x14ac:dyDescent="0.35">
      <c r="A42602" s="1">
        <v>52870</v>
      </c>
      <c r="B42602" t="s">
        <v>24902</v>
      </c>
      <c r="C42602" t="s">
        <v>87851</v>
      </c>
      <c r="D42602" t="s">
        <v>5</v>
      </c>
      <c r="F42602" t="s">
        <v>120158</v>
      </c>
      <c r="G42602">
        <v>1.2E-5</v>
      </c>
      <c r="H42602" t="s">
        <v>24902</v>
      </c>
      <c r="I42602" t="s">
        <v>149418</v>
      </c>
      <c r="J42602" s="2" t="s">
        <v>193196</v>
      </c>
      <c r="K42602" t="s">
        <v>216045</v>
      </c>
      <c r="L42602" t="s">
        <v>228704</v>
      </c>
      <c r="M42602" t="s">
        <v>8</v>
      </c>
      <c r="N42602" t="s">
        <v>228848</v>
      </c>
      <c r="O42602" t="s">
        <v>229133</v>
      </c>
      <c r="P42602" t="s">
        <v>230343</v>
      </c>
      <c r="Q42602" t="s">
        <v>120008</v>
      </c>
      <c r="R42602" t="s">
        <v>216045</v>
      </c>
      <c r="S42602" t="s">
        <v>233770</v>
      </c>
    </row>
    <row r="42603" spans="1:19" x14ac:dyDescent="0.35">
      <c r="A42603" s="1">
        <v>52871</v>
      </c>
      <c r="B42603" t="s">
        <v>24902</v>
      </c>
      <c r="C42603" t="s">
        <v>87852</v>
      </c>
      <c r="D42603" t="s">
        <v>5</v>
      </c>
      <c r="E42603" t="s">
        <v>119954</v>
      </c>
      <c r="F42603" t="s">
        <v>121343</v>
      </c>
      <c r="G42603">
        <v>9.9999920000000006E-6</v>
      </c>
      <c r="H42603" t="s">
        <v>24902</v>
      </c>
      <c r="I42603" t="s">
        <v>149418</v>
      </c>
      <c r="J42603" s="2" t="s">
        <v>193196</v>
      </c>
      <c r="K42603" t="s">
        <v>216045</v>
      </c>
      <c r="L42603" t="s">
        <v>228704</v>
      </c>
      <c r="M42603" t="s">
        <v>8</v>
      </c>
      <c r="N42603" t="s">
        <v>228848</v>
      </c>
      <c r="O42603" t="s">
        <v>229133</v>
      </c>
      <c r="P42603" t="s">
        <v>230343</v>
      </c>
      <c r="Q42603" t="s">
        <v>120008</v>
      </c>
      <c r="R42603" t="s">
        <v>216045</v>
      </c>
      <c r="S42603" t="s">
        <v>233770</v>
      </c>
    </row>
    <row r="42604" spans="1:19" x14ac:dyDescent="0.35">
      <c r="A42604" s="1">
        <v>52872</v>
      </c>
      <c r="B42604" t="s">
        <v>24902</v>
      </c>
      <c r="C42604" t="s">
        <v>87853</v>
      </c>
      <c r="D42604" t="s">
        <v>5</v>
      </c>
      <c r="E42604" t="s">
        <v>119955</v>
      </c>
      <c r="F42604" t="s">
        <v>120471</v>
      </c>
      <c r="G42604">
        <v>1.2500000000000001E-5</v>
      </c>
      <c r="H42604" t="s">
        <v>24902</v>
      </c>
      <c r="I42604" t="s">
        <v>149418</v>
      </c>
      <c r="J42604" s="2" t="s">
        <v>193196</v>
      </c>
      <c r="K42604" t="s">
        <v>216045</v>
      </c>
      <c r="L42604" t="s">
        <v>228704</v>
      </c>
      <c r="M42604" t="s">
        <v>8</v>
      </c>
      <c r="N42604" t="s">
        <v>228848</v>
      </c>
      <c r="O42604" t="s">
        <v>229133</v>
      </c>
      <c r="P42604" t="s">
        <v>230343</v>
      </c>
      <c r="Q42604" t="s">
        <v>120008</v>
      </c>
      <c r="R42604" t="s">
        <v>216045</v>
      </c>
      <c r="S42604" t="s">
        <v>233770</v>
      </c>
    </row>
    <row r="42605" spans="1:19" x14ac:dyDescent="0.35">
      <c r="A42605" s="1">
        <v>52873</v>
      </c>
      <c r="B42605" t="s">
        <v>24903</v>
      </c>
      <c r="C42605" t="s">
        <v>87854</v>
      </c>
      <c r="D42605" t="s">
        <v>5</v>
      </c>
      <c r="E42605" t="s">
        <v>119955</v>
      </c>
      <c r="F42605" t="s">
        <v>120377</v>
      </c>
      <c r="G42605">
        <v>7.9999999999999996E-6</v>
      </c>
      <c r="H42605" t="s">
        <v>24903</v>
      </c>
      <c r="I42605" t="s">
        <v>149419</v>
      </c>
      <c r="J42605" s="2" t="s">
        <v>193197</v>
      </c>
      <c r="K42605" t="s">
        <v>216114</v>
      </c>
      <c r="L42605" t="s">
        <v>228706</v>
      </c>
      <c r="M42605" t="s">
        <v>8</v>
      </c>
      <c r="N42605" t="s">
        <v>228862</v>
      </c>
      <c r="O42605" t="s">
        <v>229114</v>
      </c>
      <c r="P42605" t="s">
        <v>230134</v>
      </c>
      <c r="Q42605" t="s">
        <v>121999</v>
      </c>
      <c r="R42605" t="s">
        <v>216045</v>
      </c>
      <c r="S42605" t="s">
        <v>233770</v>
      </c>
    </row>
    <row r="42606" spans="1:19" x14ac:dyDescent="0.35">
      <c r="A42606" s="1">
        <v>52874</v>
      </c>
      <c r="B42606" t="s">
        <v>24903</v>
      </c>
      <c r="C42606" t="s">
        <v>87855</v>
      </c>
      <c r="D42606" t="s">
        <v>5</v>
      </c>
      <c r="E42606" t="s">
        <v>119957</v>
      </c>
      <c r="F42606" t="s">
        <v>121099</v>
      </c>
      <c r="G42606">
        <v>1.2E-4</v>
      </c>
      <c r="H42606" t="s">
        <v>24903</v>
      </c>
      <c r="I42606" t="s">
        <v>149419</v>
      </c>
      <c r="J42606" s="2" t="s">
        <v>193197</v>
      </c>
      <c r="K42606" t="s">
        <v>216114</v>
      </c>
      <c r="L42606" t="s">
        <v>228706</v>
      </c>
      <c r="M42606" t="s">
        <v>8</v>
      </c>
      <c r="N42606" t="s">
        <v>228862</v>
      </c>
      <c r="O42606" t="s">
        <v>229114</v>
      </c>
      <c r="P42606" t="s">
        <v>230134</v>
      </c>
      <c r="Q42606" t="s">
        <v>121999</v>
      </c>
      <c r="R42606" t="s">
        <v>216045</v>
      </c>
      <c r="S42606" t="s">
        <v>233770</v>
      </c>
    </row>
    <row r="42607" spans="1:19" x14ac:dyDescent="0.35">
      <c r="A42607" s="1">
        <v>52875</v>
      </c>
      <c r="B42607" t="s">
        <v>24903</v>
      </c>
      <c r="C42607" t="s">
        <v>87856</v>
      </c>
      <c r="D42607" t="s">
        <v>3</v>
      </c>
      <c r="F42607" t="s">
        <v>120764</v>
      </c>
      <c r="G42607">
        <v>2.3600000000000001E-5</v>
      </c>
      <c r="H42607" t="s">
        <v>24903</v>
      </c>
      <c r="I42607" t="s">
        <v>149419</v>
      </c>
      <c r="J42607" s="2" t="s">
        <v>193197</v>
      </c>
      <c r="K42607" t="s">
        <v>216114</v>
      </c>
      <c r="L42607" t="s">
        <v>228706</v>
      </c>
      <c r="M42607" t="s">
        <v>8</v>
      </c>
      <c r="N42607" t="s">
        <v>228862</v>
      </c>
      <c r="O42607" t="s">
        <v>229114</v>
      </c>
      <c r="P42607" t="s">
        <v>230134</v>
      </c>
      <c r="Q42607" t="s">
        <v>121999</v>
      </c>
      <c r="R42607" t="s">
        <v>216045</v>
      </c>
      <c r="S42607" t="s">
        <v>233770</v>
      </c>
    </row>
    <row r="42608" spans="1:19" x14ac:dyDescent="0.35">
      <c r="A42608" s="1">
        <v>52876</v>
      </c>
      <c r="B42608" t="s">
        <v>24903</v>
      </c>
      <c r="C42608" t="s">
        <v>87857</v>
      </c>
      <c r="D42608" t="s">
        <v>3</v>
      </c>
      <c r="F42608" t="s">
        <v>121665</v>
      </c>
      <c r="G42608">
        <v>2.3288886000000002E-5</v>
      </c>
      <c r="H42608" t="s">
        <v>24903</v>
      </c>
      <c r="I42608" t="s">
        <v>149419</v>
      </c>
      <c r="J42608" s="2" t="s">
        <v>193197</v>
      </c>
      <c r="K42608" t="s">
        <v>216114</v>
      </c>
      <c r="L42608" t="s">
        <v>228706</v>
      </c>
      <c r="M42608" t="s">
        <v>8</v>
      </c>
      <c r="N42608" t="s">
        <v>228862</v>
      </c>
      <c r="O42608" t="s">
        <v>229114</v>
      </c>
      <c r="P42608" t="s">
        <v>230134</v>
      </c>
      <c r="Q42608" t="s">
        <v>121999</v>
      </c>
      <c r="R42608" t="s">
        <v>216045</v>
      </c>
      <c r="S42608" t="s">
        <v>233770</v>
      </c>
    </row>
    <row r="42609" spans="1:19" x14ac:dyDescent="0.35">
      <c r="A42609" s="1">
        <v>52877</v>
      </c>
      <c r="B42609" t="s">
        <v>24903</v>
      </c>
      <c r="C42609" t="s">
        <v>87858</v>
      </c>
      <c r="D42609" t="s">
        <v>5</v>
      </c>
      <c r="E42609" t="s">
        <v>119958</v>
      </c>
      <c r="F42609" t="s">
        <v>123465</v>
      </c>
      <c r="G42609">
        <v>1.5E-5</v>
      </c>
      <c r="H42609" t="s">
        <v>24903</v>
      </c>
      <c r="I42609" t="s">
        <v>149419</v>
      </c>
      <c r="J42609" s="2" t="s">
        <v>193197</v>
      </c>
      <c r="K42609" t="s">
        <v>216114</v>
      </c>
      <c r="L42609" t="s">
        <v>228706</v>
      </c>
      <c r="M42609" t="s">
        <v>8</v>
      </c>
      <c r="N42609" t="s">
        <v>228862</v>
      </c>
      <c r="O42609" t="s">
        <v>229114</v>
      </c>
      <c r="P42609" t="s">
        <v>230134</v>
      </c>
      <c r="Q42609" t="s">
        <v>121999</v>
      </c>
      <c r="R42609" t="s">
        <v>216045</v>
      </c>
      <c r="S42609" t="s">
        <v>233770</v>
      </c>
    </row>
    <row r="42610" spans="1:19" x14ac:dyDescent="0.35">
      <c r="A42610" s="1">
        <v>52878</v>
      </c>
      <c r="B42610" t="s">
        <v>24903</v>
      </c>
      <c r="C42610" t="s">
        <v>87859</v>
      </c>
      <c r="D42610" t="s">
        <v>5</v>
      </c>
      <c r="E42610" t="s">
        <v>119958</v>
      </c>
      <c r="F42610" t="s">
        <v>122730</v>
      </c>
      <c r="G42610">
        <v>4.85E-5</v>
      </c>
      <c r="H42610" t="s">
        <v>24903</v>
      </c>
      <c r="I42610" t="s">
        <v>149419</v>
      </c>
      <c r="J42610" s="2" t="s">
        <v>193197</v>
      </c>
      <c r="K42610" t="s">
        <v>216114</v>
      </c>
      <c r="L42610" t="s">
        <v>228706</v>
      </c>
      <c r="M42610" t="s">
        <v>8</v>
      </c>
      <c r="N42610" t="s">
        <v>228862</v>
      </c>
      <c r="O42610" t="s">
        <v>229114</v>
      </c>
      <c r="P42610" t="s">
        <v>230134</v>
      </c>
      <c r="Q42610" t="s">
        <v>121999</v>
      </c>
      <c r="R42610" t="s">
        <v>216045</v>
      </c>
      <c r="S42610" t="s">
        <v>233770</v>
      </c>
    </row>
    <row r="42611" spans="1:19" x14ac:dyDescent="0.35">
      <c r="A42611" s="1">
        <v>52879</v>
      </c>
      <c r="B42611" t="s">
        <v>24903</v>
      </c>
      <c r="C42611" t="s">
        <v>87860</v>
      </c>
      <c r="D42611" t="s">
        <v>5</v>
      </c>
      <c r="E42611" t="s">
        <v>119956</v>
      </c>
      <c r="F42611" t="s">
        <v>120810</v>
      </c>
      <c r="G42611">
        <v>2.0999999999999999E-5</v>
      </c>
      <c r="H42611" t="s">
        <v>24903</v>
      </c>
      <c r="I42611" t="s">
        <v>149419</v>
      </c>
      <c r="J42611" s="2" t="s">
        <v>193197</v>
      </c>
      <c r="K42611" t="s">
        <v>216114</v>
      </c>
      <c r="L42611" t="s">
        <v>228706</v>
      </c>
      <c r="M42611" t="s">
        <v>8</v>
      </c>
      <c r="N42611" t="s">
        <v>228862</v>
      </c>
      <c r="O42611" t="s">
        <v>229114</v>
      </c>
      <c r="P42611" t="s">
        <v>230134</v>
      </c>
      <c r="Q42611" t="s">
        <v>121999</v>
      </c>
      <c r="R42611" t="s">
        <v>216045</v>
      </c>
      <c r="S42611" t="s">
        <v>233770</v>
      </c>
    </row>
    <row r="42612" spans="1:19" x14ac:dyDescent="0.35">
      <c r="A42612" s="1">
        <v>52880</v>
      </c>
      <c r="B42612" t="s">
        <v>24903</v>
      </c>
      <c r="C42612" t="s">
        <v>87861</v>
      </c>
      <c r="D42612" t="s">
        <v>5</v>
      </c>
      <c r="E42612" t="s">
        <v>119954</v>
      </c>
      <c r="F42612" t="s">
        <v>121383</v>
      </c>
      <c r="G42612">
        <v>1.5999999999999999E-5</v>
      </c>
      <c r="H42612" t="s">
        <v>24903</v>
      </c>
      <c r="I42612" t="s">
        <v>149419</v>
      </c>
      <c r="J42612" s="2" t="s">
        <v>193197</v>
      </c>
      <c r="K42612" t="s">
        <v>216114</v>
      </c>
      <c r="L42612" t="s">
        <v>228706</v>
      </c>
      <c r="M42612" t="s">
        <v>8</v>
      </c>
      <c r="N42612" t="s">
        <v>228862</v>
      </c>
      <c r="O42612" t="s">
        <v>229114</v>
      </c>
      <c r="P42612" t="s">
        <v>230134</v>
      </c>
      <c r="Q42612" t="s">
        <v>121999</v>
      </c>
      <c r="R42612" t="s">
        <v>216045</v>
      </c>
      <c r="S42612" t="s">
        <v>233770</v>
      </c>
    </row>
    <row r="42613" spans="1:19" x14ac:dyDescent="0.35">
      <c r="A42613" s="1">
        <v>52882</v>
      </c>
      <c r="B42613" t="s">
        <v>24903</v>
      </c>
      <c r="C42613" t="s">
        <v>87862</v>
      </c>
      <c r="D42613" t="s">
        <v>3</v>
      </c>
      <c r="F42613" t="s">
        <v>121176</v>
      </c>
      <c r="G42613">
        <v>1.0000000000000001E-5</v>
      </c>
      <c r="H42613" t="s">
        <v>24903</v>
      </c>
      <c r="I42613" t="s">
        <v>149419</v>
      </c>
      <c r="J42613" s="2" t="s">
        <v>193197</v>
      </c>
      <c r="K42613" t="s">
        <v>216114</v>
      </c>
      <c r="L42613" t="s">
        <v>228706</v>
      </c>
      <c r="M42613" t="s">
        <v>8</v>
      </c>
      <c r="N42613" t="s">
        <v>228862</v>
      </c>
      <c r="O42613" t="s">
        <v>229114</v>
      </c>
      <c r="P42613" t="s">
        <v>230134</v>
      </c>
      <c r="Q42613" t="s">
        <v>121999</v>
      </c>
      <c r="R42613" t="s">
        <v>216045</v>
      </c>
      <c r="S42613" t="s">
        <v>233770</v>
      </c>
    </row>
    <row r="42614" spans="1:19" x14ac:dyDescent="0.35">
      <c r="A42614" s="1">
        <v>52883</v>
      </c>
      <c r="B42614" t="s">
        <v>24904</v>
      </c>
      <c r="C42614" t="s">
        <v>87863</v>
      </c>
      <c r="D42614" t="s">
        <v>4</v>
      </c>
      <c r="F42614" t="s">
        <v>122916</v>
      </c>
      <c r="G42614">
        <v>9.6899999999999996E-7</v>
      </c>
      <c r="H42614" t="s">
        <v>24904</v>
      </c>
      <c r="I42614" t="s">
        <v>149420</v>
      </c>
      <c r="J42614" s="2" t="s">
        <v>193198</v>
      </c>
      <c r="K42614" t="s">
        <v>216045</v>
      </c>
      <c r="L42614" t="s">
        <v>228704</v>
      </c>
      <c r="M42614" t="s">
        <v>8</v>
      </c>
      <c r="N42614" t="s">
        <v>228828</v>
      </c>
      <c r="O42614" t="s">
        <v>229113</v>
      </c>
      <c r="P42614" t="s">
        <v>230099</v>
      </c>
      <c r="Q42614" t="s">
        <v>120008</v>
      </c>
      <c r="R42614" t="s">
        <v>216045</v>
      </c>
      <c r="S42614" t="s">
        <v>233770</v>
      </c>
    </row>
    <row r="42615" spans="1:19" x14ac:dyDescent="0.35">
      <c r="A42615" s="1">
        <v>52884</v>
      </c>
      <c r="B42615" t="s">
        <v>24905</v>
      </c>
      <c r="C42615" t="s">
        <v>87864</v>
      </c>
      <c r="D42615" t="s">
        <v>5</v>
      </c>
      <c r="F42615" t="s">
        <v>122347</v>
      </c>
      <c r="G42615">
        <v>4.9999999999999998E-8</v>
      </c>
      <c r="H42615" t="s">
        <v>24905</v>
      </c>
      <c r="I42615" t="s">
        <v>149421</v>
      </c>
      <c r="J42615" s="2" t="s">
        <v>193199</v>
      </c>
      <c r="K42615" t="s">
        <v>216045</v>
      </c>
      <c r="L42615" t="s">
        <v>228704</v>
      </c>
      <c r="M42615" t="s">
        <v>8</v>
      </c>
      <c r="N42615" t="s">
        <v>228916</v>
      </c>
      <c r="O42615" t="s">
        <v>229618</v>
      </c>
      <c r="P42615" t="s">
        <v>232209</v>
      </c>
      <c r="Q42615" t="s">
        <v>120056</v>
      </c>
      <c r="R42615" t="s">
        <v>216045</v>
      </c>
      <c r="S42615" t="s">
        <v>233770</v>
      </c>
    </row>
    <row r="42616" spans="1:19" x14ac:dyDescent="0.35">
      <c r="A42616" s="1">
        <v>52885</v>
      </c>
      <c r="B42616" t="s">
        <v>24906</v>
      </c>
      <c r="C42616" t="s">
        <v>87865</v>
      </c>
      <c r="D42616" t="s">
        <v>5</v>
      </c>
      <c r="F42616" t="s">
        <v>121191</v>
      </c>
      <c r="G42616">
        <v>2.6000000000000001E-6</v>
      </c>
      <c r="H42616" t="s">
        <v>24906</v>
      </c>
      <c r="I42616" t="s">
        <v>149422</v>
      </c>
      <c r="J42616" s="2" t="s">
        <v>193200</v>
      </c>
      <c r="K42616" t="s">
        <v>216045</v>
      </c>
      <c r="L42616" t="s">
        <v>228704</v>
      </c>
      <c r="M42616" t="s">
        <v>8</v>
      </c>
      <c r="N42616" t="s">
        <v>228848</v>
      </c>
      <c r="O42616" t="s">
        <v>229133</v>
      </c>
      <c r="P42616" t="s">
        <v>230820</v>
      </c>
      <c r="R42616" t="s">
        <v>216045</v>
      </c>
      <c r="S42616" t="s">
        <v>233770</v>
      </c>
    </row>
    <row r="42617" spans="1:19" x14ac:dyDescent="0.35">
      <c r="A42617" s="1">
        <v>52886</v>
      </c>
      <c r="B42617" t="s">
        <v>24907</v>
      </c>
      <c r="C42617" t="s">
        <v>87866</v>
      </c>
      <c r="D42617" t="s">
        <v>5</v>
      </c>
      <c r="E42617" t="s">
        <v>119954</v>
      </c>
      <c r="F42617" t="s">
        <v>120899</v>
      </c>
      <c r="G42617">
        <v>1.0000000000000001E-5</v>
      </c>
      <c r="H42617" t="s">
        <v>24907</v>
      </c>
      <c r="I42617" t="s">
        <v>149423</v>
      </c>
      <c r="J42617" s="2" t="s">
        <v>193201</v>
      </c>
      <c r="K42617" t="s">
        <v>216115</v>
      </c>
      <c r="L42617" t="s">
        <v>228704</v>
      </c>
      <c r="M42617" t="s">
        <v>8</v>
      </c>
      <c r="N42617" t="s">
        <v>228923</v>
      </c>
      <c r="O42617" t="s">
        <v>229411</v>
      </c>
      <c r="P42617" t="s">
        <v>232210</v>
      </c>
      <c r="Q42617" t="s">
        <v>121535</v>
      </c>
      <c r="R42617" t="s">
        <v>216045</v>
      </c>
      <c r="S42617" t="s">
        <v>233770</v>
      </c>
    </row>
    <row r="42618" spans="1:19" x14ac:dyDescent="0.35">
      <c r="A42618" s="1">
        <v>52887</v>
      </c>
      <c r="B42618" t="s">
        <v>24907</v>
      </c>
      <c r="C42618" t="s">
        <v>87867</v>
      </c>
      <c r="D42618" t="s">
        <v>5</v>
      </c>
      <c r="E42618" t="s">
        <v>119958</v>
      </c>
      <c r="F42618" t="s">
        <v>122506</v>
      </c>
      <c r="G42618">
        <v>2.5000000000000002E-6</v>
      </c>
      <c r="H42618" t="s">
        <v>24907</v>
      </c>
      <c r="I42618" t="s">
        <v>149423</v>
      </c>
      <c r="J42618" s="2" t="s">
        <v>193201</v>
      </c>
      <c r="K42618" t="s">
        <v>216115</v>
      </c>
      <c r="L42618" t="s">
        <v>228704</v>
      </c>
      <c r="M42618" t="s">
        <v>8</v>
      </c>
      <c r="N42618" t="s">
        <v>228923</v>
      </c>
      <c r="O42618" t="s">
        <v>229411</v>
      </c>
      <c r="P42618" t="s">
        <v>232210</v>
      </c>
      <c r="Q42618" t="s">
        <v>121535</v>
      </c>
      <c r="R42618" t="s">
        <v>216045</v>
      </c>
      <c r="S42618" t="s">
        <v>233770</v>
      </c>
    </row>
    <row r="42619" spans="1:19" x14ac:dyDescent="0.35">
      <c r="A42619" s="1">
        <v>52888</v>
      </c>
      <c r="B42619" t="s">
        <v>24908</v>
      </c>
      <c r="C42619" t="s">
        <v>87868</v>
      </c>
      <c r="D42619" t="s">
        <v>5</v>
      </c>
      <c r="F42619" t="s">
        <v>121860</v>
      </c>
      <c r="G42619">
        <v>9.1800000000000004E-7</v>
      </c>
      <c r="H42619" t="s">
        <v>24908</v>
      </c>
      <c r="I42619" t="s">
        <v>149424</v>
      </c>
      <c r="J42619" s="2" t="s">
        <v>193202</v>
      </c>
      <c r="K42619" t="s">
        <v>216045</v>
      </c>
      <c r="L42619" t="s">
        <v>228706</v>
      </c>
      <c r="M42619" t="s">
        <v>8</v>
      </c>
      <c r="N42619" t="s">
        <v>228848</v>
      </c>
      <c r="O42619" t="s">
        <v>229133</v>
      </c>
      <c r="P42619" t="s">
        <v>231523</v>
      </c>
      <c r="Q42619" t="s">
        <v>119973</v>
      </c>
      <c r="R42619" t="s">
        <v>216045</v>
      </c>
      <c r="S42619" t="s">
        <v>233770</v>
      </c>
    </row>
    <row r="42620" spans="1:19" x14ac:dyDescent="0.35">
      <c r="A42620" s="1">
        <v>52890</v>
      </c>
      <c r="B42620" t="s">
        <v>24909</v>
      </c>
      <c r="C42620" t="s">
        <v>87869</v>
      </c>
      <c r="D42620" t="s">
        <v>5</v>
      </c>
      <c r="F42620" t="s">
        <v>122283</v>
      </c>
      <c r="G42620">
        <v>3.3468920000000002E-5</v>
      </c>
      <c r="H42620" t="s">
        <v>24909</v>
      </c>
      <c r="I42620" t="s">
        <v>149425</v>
      </c>
      <c r="J42620" s="2" t="s">
        <v>193203</v>
      </c>
      <c r="K42620" t="s">
        <v>216116</v>
      </c>
      <c r="L42620" t="s">
        <v>228707</v>
      </c>
      <c r="M42620" t="s">
        <v>8</v>
      </c>
      <c r="N42620" t="s">
        <v>228887</v>
      </c>
      <c r="O42620" t="s">
        <v>229195</v>
      </c>
      <c r="P42620" t="s">
        <v>232122</v>
      </c>
      <c r="Q42620" t="s">
        <v>124022</v>
      </c>
      <c r="R42620" t="s">
        <v>216045</v>
      </c>
      <c r="S42620" t="s">
        <v>233770</v>
      </c>
    </row>
    <row r="42621" spans="1:19" x14ac:dyDescent="0.35">
      <c r="A42621" s="1">
        <v>52892</v>
      </c>
      <c r="B42621" t="s">
        <v>24910</v>
      </c>
      <c r="C42621" t="s">
        <v>87870</v>
      </c>
      <c r="D42621" t="s">
        <v>5</v>
      </c>
      <c r="F42621" t="s">
        <v>122631</v>
      </c>
      <c r="G42621">
        <v>4.0000000000000003E-5</v>
      </c>
      <c r="H42621" t="s">
        <v>24910</v>
      </c>
      <c r="I42621" t="s">
        <v>149426</v>
      </c>
      <c r="J42621" s="2" t="s">
        <v>193204</v>
      </c>
      <c r="K42621" t="s">
        <v>216046</v>
      </c>
      <c r="L42621" t="s">
        <v>228705</v>
      </c>
      <c r="M42621" t="s">
        <v>8</v>
      </c>
      <c r="N42621" t="s">
        <v>228887</v>
      </c>
      <c r="O42621" t="s">
        <v>229195</v>
      </c>
      <c r="P42621" t="s">
        <v>232122</v>
      </c>
      <c r="Q42621" t="s">
        <v>124022</v>
      </c>
      <c r="R42621" t="s">
        <v>216045</v>
      </c>
      <c r="S42621" t="s">
        <v>233770</v>
      </c>
    </row>
    <row r="42622" spans="1:19" x14ac:dyDescent="0.35">
      <c r="A42622" s="1">
        <v>52893</v>
      </c>
      <c r="B42622" t="s">
        <v>24911</v>
      </c>
      <c r="C42622" t="s">
        <v>87871</v>
      </c>
      <c r="D42622" t="s">
        <v>5</v>
      </c>
      <c r="F42622" t="s">
        <v>121339</v>
      </c>
      <c r="G42622">
        <v>4.9999999999999998E-8</v>
      </c>
      <c r="H42622" t="s">
        <v>24911</v>
      </c>
      <c r="I42622" t="s">
        <v>149427</v>
      </c>
      <c r="J42622" s="2" t="s">
        <v>193205</v>
      </c>
      <c r="K42622" t="s">
        <v>216045</v>
      </c>
      <c r="L42622" t="s">
        <v>228704</v>
      </c>
      <c r="M42622" t="s">
        <v>8</v>
      </c>
      <c r="N42622" t="s">
        <v>228951</v>
      </c>
      <c r="O42622" t="s">
        <v>229762</v>
      </c>
      <c r="P42622" t="s">
        <v>232211</v>
      </c>
      <c r="Q42622" t="s">
        <v>121230</v>
      </c>
      <c r="R42622" t="s">
        <v>216045</v>
      </c>
      <c r="S42622" t="s">
        <v>233770</v>
      </c>
    </row>
    <row r="42623" spans="1:19" x14ac:dyDescent="0.35">
      <c r="A42623" s="1">
        <v>52894</v>
      </c>
      <c r="B42623" t="s">
        <v>24911</v>
      </c>
      <c r="C42623" t="s">
        <v>87872</v>
      </c>
      <c r="D42623" t="s">
        <v>5</v>
      </c>
      <c r="F42623" t="s">
        <v>121494</v>
      </c>
      <c r="G42623">
        <v>2.5050000000000003E-7</v>
      </c>
      <c r="H42623" t="s">
        <v>24911</v>
      </c>
      <c r="I42623" t="s">
        <v>149427</v>
      </c>
      <c r="J42623" s="2" t="s">
        <v>193205</v>
      </c>
      <c r="K42623" t="s">
        <v>216045</v>
      </c>
      <c r="L42623" t="s">
        <v>228704</v>
      </c>
      <c r="M42623" t="s">
        <v>8</v>
      </c>
      <c r="N42623" t="s">
        <v>228951</v>
      </c>
      <c r="O42623" t="s">
        <v>229762</v>
      </c>
      <c r="P42623" t="s">
        <v>232211</v>
      </c>
      <c r="Q42623" t="s">
        <v>121230</v>
      </c>
      <c r="R42623" t="s">
        <v>216045</v>
      </c>
      <c r="S42623" t="s">
        <v>233770</v>
      </c>
    </row>
    <row r="42624" spans="1:19" x14ac:dyDescent="0.35">
      <c r="A42624" s="1">
        <v>52895</v>
      </c>
      <c r="B42624" t="s">
        <v>24912</v>
      </c>
      <c r="C42624" t="s">
        <v>87873</v>
      </c>
      <c r="D42624" t="s">
        <v>4</v>
      </c>
      <c r="F42624" t="s">
        <v>120288</v>
      </c>
      <c r="G42624">
        <v>4.9999999999999998E-7</v>
      </c>
      <c r="H42624" t="s">
        <v>24912</v>
      </c>
      <c r="I42624" t="s">
        <v>149428</v>
      </c>
      <c r="J42624" s="2" t="s">
        <v>193206</v>
      </c>
      <c r="K42624" t="s">
        <v>216117</v>
      </c>
      <c r="L42624" t="s">
        <v>228704</v>
      </c>
      <c r="M42624" t="s">
        <v>8</v>
      </c>
      <c r="N42624" t="s">
        <v>228832</v>
      </c>
      <c r="O42624" t="s">
        <v>229374</v>
      </c>
      <c r="P42624" t="s">
        <v>232212</v>
      </c>
      <c r="Q42624" t="s">
        <v>122479</v>
      </c>
      <c r="R42624" t="s">
        <v>216045</v>
      </c>
      <c r="S42624" t="s">
        <v>233770</v>
      </c>
    </row>
    <row r="42625" spans="1:19" x14ac:dyDescent="0.35">
      <c r="A42625" s="1">
        <v>52897</v>
      </c>
      <c r="B42625" t="s">
        <v>24913</v>
      </c>
      <c r="C42625" t="s">
        <v>87874</v>
      </c>
      <c r="D42625" t="s">
        <v>5</v>
      </c>
      <c r="E42625" t="s">
        <v>119954</v>
      </c>
      <c r="F42625" t="s">
        <v>122294</v>
      </c>
      <c r="G42625">
        <v>2.5399999999999998E-6</v>
      </c>
      <c r="H42625" t="s">
        <v>24913</v>
      </c>
      <c r="I42625" t="s">
        <v>149429</v>
      </c>
      <c r="J42625" s="2" t="s">
        <v>193207</v>
      </c>
      <c r="K42625" t="s">
        <v>216045</v>
      </c>
      <c r="L42625" t="s">
        <v>228704</v>
      </c>
      <c r="M42625" t="s">
        <v>8</v>
      </c>
      <c r="N42625" t="s">
        <v>228828</v>
      </c>
      <c r="O42625" t="s">
        <v>229108</v>
      </c>
      <c r="P42625" t="s">
        <v>229234</v>
      </c>
      <c r="R42625" t="s">
        <v>216045</v>
      </c>
      <c r="S42625" t="s">
        <v>233770</v>
      </c>
    </row>
    <row r="42626" spans="1:19" x14ac:dyDescent="0.35">
      <c r="A42626" s="1">
        <v>52899</v>
      </c>
      <c r="B42626" t="s">
        <v>24913</v>
      </c>
      <c r="C42626" t="s">
        <v>87875</v>
      </c>
      <c r="D42626" t="s">
        <v>5</v>
      </c>
      <c r="F42626" t="s">
        <v>123106</v>
      </c>
      <c r="G42626">
        <v>3.5023400000000002E-6</v>
      </c>
      <c r="H42626" t="s">
        <v>24913</v>
      </c>
      <c r="I42626" t="s">
        <v>149429</v>
      </c>
      <c r="J42626" s="2" t="s">
        <v>193207</v>
      </c>
      <c r="K42626" t="s">
        <v>216045</v>
      </c>
      <c r="L42626" t="s">
        <v>228704</v>
      </c>
      <c r="M42626" t="s">
        <v>8</v>
      </c>
      <c r="N42626" t="s">
        <v>228828</v>
      </c>
      <c r="O42626" t="s">
        <v>229108</v>
      </c>
      <c r="P42626" t="s">
        <v>229234</v>
      </c>
      <c r="R42626" t="s">
        <v>216045</v>
      </c>
      <c r="S42626" t="s">
        <v>233770</v>
      </c>
    </row>
    <row r="42627" spans="1:19" x14ac:dyDescent="0.35">
      <c r="A42627" s="1">
        <v>52900</v>
      </c>
      <c r="B42627" t="s">
        <v>24913</v>
      </c>
      <c r="C42627" t="s">
        <v>87876</v>
      </c>
      <c r="D42627" t="s">
        <v>5</v>
      </c>
      <c r="E42627" t="s">
        <v>119958</v>
      </c>
      <c r="F42627" t="s">
        <v>121501</v>
      </c>
      <c r="G42627">
        <v>3.9999999999999998E-6</v>
      </c>
      <c r="H42627" t="s">
        <v>24913</v>
      </c>
      <c r="I42627" t="s">
        <v>149429</v>
      </c>
      <c r="J42627" s="2" t="s">
        <v>193207</v>
      </c>
      <c r="K42627" t="s">
        <v>216045</v>
      </c>
      <c r="L42627" t="s">
        <v>228704</v>
      </c>
      <c r="M42627" t="s">
        <v>8</v>
      </c>
      <c r="N42627" t="s">
        <v>228828</v>
      </c>
      <c r="O42627" t="s">
        <v>229108</v>
      </c>
      <c r="P42627" t="s">
        <v>229234</v>
      </c>
      <c r="R42627" t="s">
        <v>216045</v>
      </c>
      <c r="S42627" t="s">
        <v>233770</v>
      </c>
    </row>
    <row r="42628" spans="1:19" x14ac:dyDescent="0.35">
      <c r="A42628" s="1">
        <v>52901</v>
      </c>
      <c r="B42628" t="s">
        <v>24914</v>
      </c>
      <c r="C42628" t="s">
        <v>87877</v>
      </c>
      <c r="D42628" t="s">
        <v>5</v>
      </c>
      <c r="F42628" t="s">
        <v>120250</v>
      </c>
      <c r="G42628">
        <v>1.51525E-7</v>
      </c>
      <c r="H42628" t="s">
        <v>24914</v>
      </c>
      <c r="I42628" t="s">
        <v>149430</v>
      </c>
      <c r="J42628" s="2" t="s">
        <v>193208</v>
      </c>
      <c r="K42628" t="s">
        <v>216045</v>
      </c>
      <c r="L42628" t="s">
        <v>228704</v>
      </c>
      <c r="M42628" t="s">
        <v>10</v>
      </c>
      <c r="N42628" t="s">
        <v>228948</v>
      </c>
      <c r="R42628" t="s">
        <v>216045</v>
      </c>
      <c r="S42628" t="s">
        <v>233770</v>
      </c>
    </row>
    <row r="42629" spans="1:19" x14ac:dyDescent="0.35">
      <c r="A42629" s="1">
        <v>52906</v>
      </c>
      <c r="B42629" t="s">
        <v>24915</v>
      </c>
      <c r="C42629" t="s">
        <v>87878</v>
      </c>
      <c r="D42629" t="s">
        <v>5</v>
      </c>
      <c r="E42629" t="s">
        <v>119956</v>
      </c>
      <c r="F42629" t="s">
        <v>121247</v>
      </c>
      <c r="G42629">
        <v>1.5E-5</v>
      </c>
      <c r="H42629" t="s">
        <v>24915</v>
      </c>
      <c r="I42629" t="s">
        <v>149431</v>
      </c>
      <c r="J42629" s="2" t="s">
        <v>193209</v>
      </c>
      <c r="K42629" t="s">
        <v>216045</v>
      </c>
      <c r="L42629" t="s">
        <v>228704</v>
      </c>
      <c r="M42629" t="s">
        <v>8</v>
      </c>
      <c r="N42629" t="s">
        <v>228848</v>
      </c>
      <c r="O42629" t="s">
        <v>229133</v>
      </c>
      <c r="P42629" t="s">
        <v>230294</v>
      </c>
      <c r="Q42629" t="s">
        <v>119973</v>
      </c>
      <c r="R42629" t="s">
        <v>216045</v>
      </c>
      <c r="S42629" t="s">
        <v>233770</v>
      </c>
    </row>
    <row r="42630" spans="1:19" x14ac:dyDescent="0.35">
      <c r="A42630" s="1">
        <v>52907</v>
      </c>
      <c r="B42630" t="s">
        <v>24915</v>
      </c>
      <c r="C42630" t="s">
        <v>87879</v>
      </c>
      <c r="D42630" t="s">
        <v>5</v>
      </c>
      <c r="F42630" t="s">
        <v>121606</v>
      </c>
      <c r="G42630">
        <v>1.9999999999999999E-6</v>
      </c>
      <c r="H42630" t="s">
        <v>24915</v>
      </c>
      <c r="I42630" t="s">
        <v>149431</v>
      </c>
      <c r="J42630" s="2" t="s">
        <v>193209</v>
      </c>
      <c r="K42630" t="s">
        <v>216045</v>
      </c>
      <c r="L42630" t="s">
        <v>228704</v>
      </c>
      <c r="M42630" t="s">
        <v>8</v>
      </c>
      <c r="N42630" t="s">
        <v>228848</v>
      </c>
      <c r="O42630" t="s">
        <v>229133</v>
      </c>
      <c r="P42630" t="s">
        <v>230294</v>
      </c>
      <c r="Q42630" t="s">
        <v>119973</v>
      </c>
      <c r="R42630" t="s">
        <v>216045</v>
      </c>
      <c r="S42630" t="s">
        <v>233770</v>
      </c>
    </row>
    <row r="42631" spans="1:19" x14ac:dyDescent="0.35">
      <c r="A42631" s="1">
        <v>52908</v>
      </c>
      <c r="B42631" t="s">
        <v>24915</v>
      </c>
      <c r="C42631" t="s">
        <v>87880</v>
      </c>
      <c r="D42631" t="s">
        <v>5</v>
      </c>
      <c r="F42631" t="s">
        <v>121298</v>
      </c>
      <c r="G42631">
        <v>1.2500000000000001E-6</v>
      </c>
      <c r="H42631" t="s">
        <v>24915</v>
      </c>
      <c r="I42631" t="s">
        <v>149431</v>
      </c>
      <c r="J42631" s="2" t="s">
        <v>193209</v>
      </c>
      <c r="K42631" t="s">
        <v>216045</v>
      </c>
      <c r="L42631" t="s">
        <v>228704</v>
      </c>
      <c r="M42631" t="s">
        <v>8</v>
      </c>
      <c r="N42631" t="s">
        <v>228848</v>
      </c>
      <c r="O42631" t="s">
        <v>229133</v>
      </c>
      <c r="P42631" t="s">
        <v>230294</v>
      </c>
      <c r="Q42631" t="s">
        <v>119973</v>
      </c>
      <c r="R42631" t="s">
        <v>216045</v>
      </c>
      <c r="S42631" t="s">
        <v>233770</v>
      </c>
    </row>
    <row r="42632" spans="1:19" x14ac:dyDescent="0.35">
      <c r="A42632" s="1">
        <v>52909</v>
      </c>
      <c r="B42632" t="s">
        <v>24915</v>
      </c>
      <c r="C42632" t="s">
        <v>87881</v>
      </c>
      <c r="D42632" t="s">
        <v>5</v>
      </c>
      <c r="E42632" t="s">
        <v>119954</v>
      </c>
      <c r="F42632" t="s">
        <v>122676</v>
      </c>
      <c r="G42632">
        <v>6.2999999999999998E-6</v>
      </c>
      <c r="H42632" t="s">
        <v>24915</v>
      </c>
      <c r="I42632" t="s">
        <v>149431</v>
      </c>
      <c r="J42632" s="2" t="s">
        <v>193209</v>
      </c>
      <c r="K42632" t="s">
        <v>216045</v>
      </c>
      <c r="L42632" t="s">
        <v>228704</v>
      </c>
      <c r="M42632" t="s">
        <v>8</v>
      </c>
      <c r="N42632" t="s">
        <v>228848</v>
      </c>
      <c r="O42632" t="s">
        <v>229133</v>
      </c>
      <c r="P42632" t="s">
        <v>230294</v>
      </c>
      <c r="Q42632" t="s">
        <v>119973</v>
      </c>
      <c r="R42632" t="s">
        <v>216045</v>
      </c>
      <c r="S42632" t="s">
        <v>233770</v>
      </c>
    </row>
    <row r="42633" spans="1:19" x14ac:dyDescent="0.35">
      <c r="A42633" s="1">
        <v>52910</v>
      </c>
      <c r="B42633" t="s">
        <v>24915</v>
      </c>
      <c r="C42633" t="s">
        <v>87882</v>
      </c>
      <c r="D42633" t="s">
        <v>5</v>
      </c>
      <c r="E42633" t="s">
        <v>119955</v>
      </c>
      <c r="F42633" t="s">
        <v>122782</v>
      </c>
      <c r="G42633">
        <v>1.0000000000000001E-5</v>
      </c>
      <c r="H42633" t="s">
        <v>24915</v>
      </c>
      <c r="I42633" t="s">
        <v>149431</v>
      </c>
      <c r="J42633" s="2" t="s">
        <v>193209</v>
      </c>
      <c r="K42633" t="s">
        <v>216045</v>
      </c>
      <c r="L42633" t="s">
        <v>228704</v>
      </c>
      <c r="M42633" t="s">
        <v>8</v>
      </c>
      <c r="N42633" t="s">
        <v>228848</v>
      </c>
      <c r="O42633" t="s">
        <v>229133</v>
      </c>
      <c r="P42633" t="s">
        <v>230294</v>
      </c>
      <c r="Q42633" t="s">
        <v>119973</v>
      </c>
      <c r="R42633" t="s">
        <v>216045</v>
      </c>
      <c r="S42633" t="s">
        <v>233770</v>
      </c>
    </row>
    <row r="42634" spans="1:19" x14ac:dyDescent="0.35">
      <c r="A42634" s="1">
        <v>52911</v>
      </c>
      <c r="B42634" t="s">
        <v>24915</v>
      </c>
      <c r="C42634" t="s">
        <v>87883</v>
      </c>
      <c r="D42634" t="s">
        <v>5</v>
      </c>
      <c r="E42634" t="s">
        <v>119958</v>
      </c>
      <c r="F42634" t="s">
        <v>123020</v>
      </c>
      <c r="G42634">
        <v>2.0000000000000002E-5</v>
      </c>
      <c r="H42634" t="s">
        <v>24915</v>
      </c>
      <c r="I42634" t="s">
        <v>149431</v>
      </c>
      <c r="J42634" s="2" t="s">
        <v>193209</v>
      </c>
      <c r="K42634" t="s">
        <v>216045</v>
      </c>
      <c r="L42634" t="s">
        <v>228704</v>
      </c>
      <c r="M42634" t="s">
        <v>8</v>
      </c>
      <c r="N42634" t="s">
        <v>228848</v>
      </c>
      <c r="O42634" t="s">
        <v>229133</v>
      </c>
      <c r="P42634" t="s">
        <v>230294</v>
      </c>
      <c r="Q42634" t="s">
        <v>119973</v>
      </c>
      <c r="R42634" t="s">
        <v>216045</v>
      </c>
      <c r="S42634" t="s">
        <v>233770</v>
      </c>
    </row>
    <row r="42635" spans="1:19" x14ac:dyDescent="0.35">
      <c r="A42635" s="1">
        <v>52912</v>
      </c>
      <c r="B42635" t="s">
        <v>24915</v>
      </c>
      <c r="C42635" t="s">
        <v>87884</v>
      </c>
      <c r="D42635" t="s">
        <v>5</v>
      </c>
      <c r="E42635" t="s">
        <v>119954</v>
      </c>
      <c r="F42635" t="s">
        <v>121498</v>
      </c>
      <c r="G42635">
        <v>5.1700000000000003E-5</v>
      </c>
      <c r="H42635" t="s">
        <v>24915</v>
      </c>
      <c r="I42635" t="s">
        <v>149431</v>
      </c>
      <c r="J42635" s="2" t="s">
        <v>193209</v>
      </c>
      <c r="K42635" t="s">
        <v>216045</v>
      </c>
      <c r="L42635" t="s">
        <v>228704</v>
      </c>
      <c r="M42635" t="s">
        <v>8</v>
      </c>
      <c r="N42635" t="s">
        <v>228848</v>
      </c>
      <c r="O42635" t="s">
        <v>229133</v>
      </c>
      <c r="P42635" t="s">
        <v>230294</v>
      </c>
      <c r="Q42635" t="s">
        <v>119973</v>
      </c>
      <c r="R42635" t="s">
        <v>216045</v>
      </c>
      <c r="S42635" t="s">
        <v>233770</v>
      </c>
    </row>
    <row r="42636" spans="1:19" x14ac:dyDescent="0.35">
      <c r="A42636" s="1">
        <v>52913</v>
      </c>
      <c r="B42636" t="s">
        <v>24915</v>
      </c>
      <c r="C42636" t="s">
        <v>87885</v>
      </c>
      <c r="D42636" t="s">
        <v>5</v>
      </c>
      <c r="E42636" t="s">
        <v>119956</v>
      </c>
      <c r="F42636" t="s">
        <v>121574</v>
      </c>
      <c r="G42636">
        <v>1.1E-4</v>
      </c>
      <c r="H42636" t="s">
        <v>24915</v>
      </c>
      <c r="I42636" t="s">
        <v>149431</v>
      </c>
      <c r="J42636" s="2" t="s">
        <v>193209</v>
      </c>
      <c r="K42636" t="s">
        <v>216045</v>
      </c>
      <c r="L42636" t="s">
        <v>228704</v>
      </c>
      <c r="M42636" t="s">
        <v>8</v>
      </c>
      <c r="N42636" t="s">
        <v>228848</v>
      </c>
      <c r="O42636" t="s">
        <v>229133</v>
      </c>
      <c r="P42636" t="s">
        <v>230294</v>
      </c>
      <c r="Q42636" t="s">
        <v>119973</v>
      </c>
      <c r="R42636" t="s">
        <v>216045</v>
      </c>
      <c r="S42636" t="s">
        <v>233770</v>
      </c>
    </row>
    <row r="42637" spans="1:19" x14ac:dyDescent="0.35">
      <c r="A42637" s="1">
        <v>52915</v>
      </c>
      <c r="B42637" t="s">
        <v>24915</v>
      </c>
      <c r="C42637" t="s">
        <v>87886</v>
      </c>
      <c r="D42637" t="s">
        <v>5</v>
      </c>
      <c r="E42637" t="s">
        <v>119957</v>
      </c>
      <c r="F42637" t="s">
        <v>122438</v>
      </c>
      <c r="G42637">
        <v>2.0000000000000002E-5</v>
      </c>
      <c r="H42637" t="s">
        <v>24915</v>
      </c>
      <c r="I42637" t="s">
        <v>149431</v>
      </c>
      <c r="J42637" s="2" t="s">
        <v>193209</v>
      </c>
      <c r="K42637" t="s">
        <v>216045</v>
      </c>
      <c r="L42637" t="s">
        <v>228704</v>
      </c>
      <c r="M42637" t="s">
        <v>8</v>
      </c>
      <c r="N42637" t="s">
        <v>228848</v>
      </c>
      <c r="O42637" t="s">
        <v>229133</v>
      </c>
      <c r="P42637" t="s">
        <v>230294</v>
      </c>
      <c r="Q42637" t="s">
        <v>119973</v>
      </c>
      <c r="R42637" t="s">
        <v>216045</v>
      </c>
      <c r="S42637" t="s">
        <v>233770</v>
      </c>
    </row>
    <row r="42638" spans="1:19" x14ac:dyDescent="0.35">
      <c r="A42638" s="1">
        <v>52916</v>
      </c>
      <c r="B42638" t="s">
        <v>24915</v>
      </c>
      <c r="C42638" t="s">
        <v>87887</v>
      </c>
      <c r="D42638" t="s">
        <v>5</v>
      </c>
      <c r="F42638" t="s">
        <v>121926</v>
      </c>
      <c r="G42638">
        <v>7.6400000000000001E-7</v>
      </c>
      <c r="H42638" t="s">
        <v>24915</v>
      </c>
      <c r="I42638" t="s">
        <v>149431</v>
      </c>
      <c r="J42638" s="2" t="s">
        <v>193209</v>
      </c>
      <c r="K42638" t="s">
        <v>216045</v>
      </c>
      <c r="L42638" t="s">
        <v>228704</v>
      </c>
      <c r="M42638" t="s">
        <v>8</v>
      </c>
      <c r="N42638" t="s">
        <v>228848</v>
      </c>
      <c r="O42638" t="s">
        <v>229133</v>
      </c>
      <c r="P42638" t="s">
        <v>230294</v>
      </c>
      <c r="Q42638" t="s">
        <v>119973</v>
      </c>
      <c r="R42638" t="s">
        <v>216045</v>
      </c>
      <c r="S42638" t="s">
        <v>233770</v>
      </c>
    </row>
    <row r="42639" spans="1:19" x14ac:dyDescent="0.35">
      <c r="A42639" s="1">
        <v>52918</v>
      </c>
      <c r="B42639" t="s">
        <v>24916</v>
      </c>
      <c r="C42639" t="s">
        <v>87888</v>
      </c>
      <c r="D42639" t="s">
        <v>5</v>
      </c>
      <c r="F42639" t="s">
        <v>124093</v>
      </c>
      <c r="G42639">
        <v>8.0672499999999997E-6</v>
      </c>
      <c r="H42639" t="s">
        <v>24916</v>
      </c>
      <c r="I42639" t="s">
        <v>149432</v>
      </c>
      <c r="J42639" s="2" t="s">
        <v>193210</v>
      </c>
      <c r="K42639" t="s">
        <v>216045</v>
      </c>
      <c r="L42639" t="s">
        <v>228704</v>
      </c>
      <c r="M42639" t="s">
        <v>228733</v>
      </c>
      <c r="N42639" t="s">
        <v>228836</v>
      </c>
      <c r="O42639" t="s">
        <v>229290</v>
      </c>
      <c r="P42639" t="s">
        <v>229290</v>
      </c>
      <c r="R42639" t="s">
        <v>216045</v>
      </c>
      <c r="S42639" t="s">
        <v>233770</v>
      </c>
    </row>
    <row r="42640" spans="1:19" x14ac:dyDescent="0.35">
      <c r="A42640" s="1">
        <v>52921</v>
      </c>
      <c r="B42640" t="s">
        <v>24917</v>
      </c>
      <c r="C42640" t="s">
        <v>87889</v>
      </c>
      <c r="D42640" t="s">
        <v>5</v>
      </c>
      <c r="F42640" t="s">
        <v>121784</v>
      </c>
      <c r="G42640">
        <v>1.75E-6</v>
      </c>
      <c r="H42640" t="s">
        <v>24917</v>
      </c>
      <c r="I42640" t="s">
        <v>149433</v>
      </c>
      <c r="J42640" s="2" t="s">
        <v>193211</v>
      </c>
      <c r="K42640" t="s">
        <v>216045</v>
      </c>
      <c r="L42640" t="s">
        <v>228704</v>
      </c>
      <c r="M42640" t="s">
        <v>8</v>
      </c>
      <c r="N42640" t="s">
        <v>228828</v>
      </c>
      <c r="O42640" t="s">
        <v>229113</v>
      </c>
      <c r="P42640" t="s">
        <v>230138</v>
      </c>
      <c r="Q42640" t="s">
        <v>119973</v>
      </c>
      <c r="R42640" t="s">
        <v>216045</v>
      </c>
      <c r="S42640" t="s">
        <v>233770</v>
      </c>
    </row>
    <row r="42641" spans="1:19" x14ac:dyDescent="0.35">
      <c r="A42641" s="1">
        <v>52922</v>
      </c>
      <c r="B42641" t="s">
        <v>24917</v>
      </c>
      <c r="C42641" t="s">
        <v>87890</v>
      </c>
      <c r="D42641" t="s">
        <v>5</v>
      </c>
      <c r="F42641" t="s">
        <v>121546</v>
      </c>
      <c r="G42641">
        <v>4.9999999999999998E-7</v>
      </c>
      <c r="H42641" t="s">
        <v>24917</v>
      </c>
      <c r="I42641" t="s">
        <v>149433</v>
      </c>
      <c r="J42641" s="2" t="s">
        <v>193211</v>
      </c>
      <c r="K42641" t="s">
        <v>216045</v>
      </c>
      <c r="L42641" t="s">
        <v>228704</v>
      </c>
      <c r="M42641" t="s">
        <v>8</v>
      </c>
      <c r="N42641" t="s">
        <v>228828</v>
      </c>
      <c r="O42641" t="s">
        <v>229113</v>
      </c>
      <c r="P42641" t="s">
        <v>230138</v>
      </c>
      <c r="Q42641" t="s">
        <v>119973</v>
      </c>
      <c r="R42641" t="s">
        <v>216045</v>
      </c>
      <c r="S42641" t="s">
        <v>233770</v>
      </c>
    </row>
    <row r="42642" spans="1:19" x14ac:dyDescent="0.35">
      <c r="A42642" s="1">
        <v>52923</v>
      </c>
      <c r="B42642" t="s">
        <v>24917</v>
      </c>
      <c r="C42642" t="s">
        <v>87891</v>
      </c>
      <c r="D42642" t="s">
        <v>5</v>
      </c>
      <c r="F42642" t="s">
        <v>121030</v>
      </c>
      <c r="G42642">
        <v>4.2500010000000002E-6</v>
      </c>
      <c r="H42642" t="s">
        <v>24917</v>
      </c>
      <c r="I42642" t="s">
        <v>149433</v>
      </c>
      <c r="J42642" s="2" t="s">
        <v>193211</v>
      </c>
      <c r="K42642" t="s">
        <v>216045</v>
      </c>
      <c r="L42642" t="s">
        <v>228704</v>
      </c>
      <c r="M42642" t="s">
        <v>8</v>
      </c>
      <c r="N42642" t="s">
        <v>228828</v>
      </c>
      <c r="O42642" t="s">
        <v>229113</v>
      </c>
      <c r="P42642" t="s">
        <v>230138</v>
      </c>
      <c r="Q42642" t="s">
        <v>119973</v>
      </c>
      <c r="R42642" t="s">
        <v>216045</v>
      </c>
      <c r="S42642" t="s">
        <v>233770</v>
      </c>
    </row>
    <row r="42643" spans="1:19" x14ac:dyDescent="0.35">
      <c r="A42643" s="1">
        <v>52924</v>
      </c>
      <c r="B42643" t="s">
        <v>24917</v>
      </c>
      <c r="C42643" t="s">
        <v>87892</v>
      </c>
      <c r="D42643" t="s">
        <v>5</v>
      </c>
      <c r="F42643" t="s">
        <v>122496</v>
      </c>
      <c r="G42643">
        <v>3.4068200000000001E-7</v>
      </c>
      <c r="H42643" t="s">
        <v>24917</v>
      </c>
      <c r="I42643" t="s">
        <v>149433</v>
      </c>
      <c r="J42643" s="2" t="s">
        <v>193211</v>
      </c>
      <c r="K42643" t="s">
        <v>216045</v>
      </c>
      <c r="L42643" t="s">
        <v>228704</v>
      </c>
      <c r="M42643" t="s">
        <v>8</v>
      </c>
      <c r="N42643" t="s">
        <v>228828</v>
      </c>
      <c r="O42643" t="s">
        <v>229113</v>
      </c>
      <c r="P42643" t="s">
        <v>230138</v>
      </c>
      <c r="Q42643" t="s">
        <v>119973</v>
      </c>
      <c r="R42643" t="s">
        <v>216045</v>
      </c>
      <c r="S42643" t="s">
        <v>233770</v>
      </c>
    </row>
    <row r="42644" spans="1:19" x14ac:dyDescent="0.35">
      <c r="A42644" s="1">
        <v>52925</v>
      </c>
      <c r="B42644" t="s">
        <v>24918</v>
      </c>
      <c r="C42644" t="s">
        <v>87893</v>
      </c>
      <c r="D42644" t="s">
        <v>5</v>
      </c>
      <c r="E42644" t="s">
        <v>119956</v>
      </c>
      <c r="F42644" t="s">
        <v>120518</v>
      </c>
      <c r="G42644">
        <v>2.2826995999999999E-5</v>
      </c>
      <c r="H42644" t="s">
        <v>24918</v>
      </c>
      <c r="I42644" t="s">
        <v>149434</v>
      </c>
      <c r="J42644" s="2" t="s">
        <v>193212</v>
      </c>
      <c r="K42644" t="s">
        <v>216045</v>
      </c>
      <c r="L42644" t="s">
        <v>228704</v>
      </c>
      <c r="M42644" t="s">
        <v>13</v>
      </c>
      <c r="N42644" t="s">
        <v>228843</v>
      </c>
      <c r="O42644" t="s">
        <v>229457</v>
      </c>
      <c r="P42644" t="s">
        <v>229457</v>
      </c>
      <c r="Q42644" t="s">
        <v>120377</v>
      </c>
      <c r="R42644" t="s">
        <v>216045</v>
      </c>
      <c r="S42644" t="s">
        <v>233770</v>
      </c>
    </row>
    <row r="42645" spans="1:19" x14ac:dyDescent="0.35">
      <c r="A42645" s="1">
        <v>52926</v>
      </c>
      <c r="B42645" t="s">
        <v>24918</v>
      </c>
      <c r="C42645" t="s">
        <v>87894</v>
      </c>
      <c r="D42645" t="s">
        <v>5</v>
      </c>
      <c r="E42645" t="s">
        <v>119954</v>
      </c>
      <c r="F42645" t="s">
        <v>122624</v>
      </c>
      <c r="G42645">
        <v>2.6999999999999999E-5</v>
      </c>
      <c r="H42645" t="s">
        <v>24918</v>
      </c>
      <c r="I42645" t="s">
        <v>149434</v>
      </c>
      <c r="J42645" s="2" t="s">
        <v>193212</v>
      </c>
      <c r="K42645" t="s">
        <v>216045</v>
      </c>
      <c r="L42645" t="s">
        <v>228704</v>
      </c>
      <c r="M42645" t="s">
        <v>13</v>
      </c>
      <c r="N42645" t="s">
        <v>228843</v>
      </c>
      <c r="O42645" t="s">
        <v>229457</v>
      </c>
      <c r="P42645" t="s">
        <v>229457</v>
      </c>
      <c r="Q42645" t="s">
        <v>120377</v>
      </c>
      <c r="R42645" t="s">
        <v>216045</v>
      </c>
      <c r="S42645" t="s">
        <v>233770</v>
      </c>
    </row>
    <row r="42646" spans="1:19" x14ac:dyDescent="0.35">
      <c r="A42646" s="1">
        <v>52927</v>
      </c>
      <c r="B42646" t="s">
        <v>24919</v>
      </c>
      <c r="C42646" t="s">
        <v>87895</v>
      </c>
      <c r="D42646" t="s">
        <v>5</v>
      </c>
      <c r="F42646" t="s">
        <v>122508</v>
      </c>
      <c r="G42646">
        <v>1.4999999999999999E-7</v>
      </c>
      <c r="H42646" t="s">
        <v>24919</v>
      </c>
      <c r="I42646" t="s">
        <v>149435</v>
      </c>
      <c r="J42646" s="2" t="s">
        <v>193213</v>
      </c>
      <c r="K42646" t="s">
        <v>216045</v>
      </c>
      <c r="L42646" t="s">
        <v>228704</v>
      </c>
      <c r="M42646" t="s">
        <v>8</v>
      </c>
      <c r="N42646" t="s">
        <v>228842</v>
      </c>
      <c r="O42646" t="s">
        <v>229438</v>
      </c>
      <c r="P42646" t="s">
        <v>230082</v>
      </c>
      <c r="Q42646" t="s">
        <v>120840</v>
      </c>
      <c r="R42646" t="s">
        <v>216045</v>
      </c>
      <c r="S42646" t="s">
        <v>233770</v>
      </c>
    </row>
    <row r="42647" spans="1:19" x14ac:dyDescent="0.35">
      <c r="A42647" s="1">
        <v>52928</v>
      </c>
      <c r="B42647" t="s">
        <v>24919</v>
      </c>
      <c r="C42647" t="s">
        <v>87896</v>
      </c>
      <c r="D42647" t="s">
        <v>5</v>
      </c>
      <c r="F42647" t="s">
        <v>120145</v>
      </c>
      <c r="G42647">
        <v>6.5000000000000002E-7</v>
      </c>
      <c r="H42647" t="s">
        <v>24919</v>
      </c>
      <c r="I42647" t="s">
        <v>149435</v>
      </c>
      <c r="J42647" s="2" t="s">
        <v>193213</v>
      </c>
      <c r="K42647" t="s">
        <v>216045</v>
      </c>
      <c r="L42647" t="s">
        <v>228704</v>
      </c>
      <c r="M42647" t="s">
        <v>8</v>
      </c>
      <c r="N42647" t="s">
        <v>228842</v>
      </c>
      <c r="O42647" t="s">
        <v>229438</v>
      </c>
      <c r="P42647" t="s">
        <v>230082</v>
      </c>
      <c r="Q42647" t="s">
        <v>120840</v>
      </c>
      <c r="R42647" t="s">
        <v>216045</v>
      </c>
      <c r="S42647" t="s">
        <v>233770</v>
      </c>
    </row>
    <row r="42648" spans="1:19" x14ac:dyDescent="0.35">
      <c r="A42648" s="1">
        <v>52930</v>
      </c>
      <c r="B42648" t="s">
        <v>24920</v>
      </c>
      <c r="C42648" t="s">
        <v>87897</v>
      </c>
      <c r="D42648" t="s">
        <v>5</v>
      </c>
      <c r="F42648" t="s">
        <v>120059</v>
      </c>
      <c r="G42648">
        <v>1.1482E-8</v>
      </c>
      <c r="H42648" t="s">
        <v>24920</v>
      </c>
      <c r="I42648" t="s">
        <v>149436</v>
      </c>
      <c r="J42648" s="2" t="s">
        <v>193214</v>
      </c>
      <c r="K42648" t="s">
        <v>216118</v>
      </c>
      <c r="L42648" t="s">
        <v>228705</v>
      </c>
      <c r="M42648" t="s">
        <v>8</v>
      </c>
      <c r="N42648" t="s">
        <v>228828</v>
      </c>
      <c r="O42648" t="s">
        <v>229113</v>
      </c>
      <c r="P42648" t="s">
        <v>230102</v>
      </c>
      <c r="Q42648" t="s">
        <v>120052</v>
      </c>
      <c r="R42648" t="s">
        <v>216045</v>
      </c>
      <c r="S42648" t="s">
        <v>233770</v>
      </c>
    </row>
    <row r="42649" spans="1:19" x14ac:dyDescent="0.35">
      <c r="A42649" s="1">
        <v>52931</v>
      </c>
      <c r="B42649" t="s">
        <v>24921</v>
      </c>
      <c r="C42649" t="s">
        <v>87898</v>
      </c>
      <c r="D42649" t="s">
        <v>5</v>
      </c>
      <c r="E42649" t="s">
        <v>119955</v>
      </c>
      <c r="F42649" t="s">
        <v>121006</v>
      </c>
      <c r="G42649">
        <v>7.9999999999999996E-6</v>
      </c>
      <c r="H42649" t="s">
        <v>24921</v>
      </c>
      <c r="I42649" t="s">
        <v>149437</v>
      </c>
      <c r="J42649" s="2" t="s">
        <v>193215</v>
      </c>
      <c r="K42649" t="s">
        <v>216045</v>
      </c>
      <c r="L42649" t="s">
        <v>228704</v>
      </c>
      <c r="M42649" t="s">
        <v>8</v>
      </c>
      <c r="N42649" t="s">
        <v>228841</v>
      </c>
      <c r="O42649" t="s">
        <v>229137</v>
      </c>
      <c r="P42649" t="s">
        <v>229137</v>
      </c>
      <c r="Q42649" t="s">
        <v>121634</v>
      </c>
      <c r="R42649" t="s">
        <v>216045</v>
      </c>
      <c r="S42649" t="s">
        <v>233770</v>
      </c>
    </row>
    <row r="42650" spans="1:19" x14ac:dyDescent="0.35">
      <c r="A42650" s="1">
        <v>52932</v>
      </c>
      <c r="B42650" t="s">
        <v>24921</v>
      </c>
      <c r="C42650" t="s">
        <v>87899</v>
      </c>
      <c r="D42650" t="s">
        <v>3</v>
      </c>
      <c r="F42650" t="s">
        <v>124094</v>
      </c>
      <c r="G42650">
        <v>1.9000000000000001E-5</v>
      </c>
      <c r="H42650" t="s">
        <v>24921</v>
      </c>
      <c r="I42650" t="s">
        <v>149437</v>
      </c>
      <c r="J42650" s="2" t="s">
        <v>193215</v>
      </c>
      <c r="K42650" t="s">
        <v>216045</v>
      </c>
      <c r="L42650" t="s">
        <v>228704</v>
      </c>
      <c r="M42650" t="s">
        <v>8</v>
      </c>
      <c r="N42650" t="s">
        <v>228841</v>
      </c>
      <c r="O42650" t="s">
        <v>229137</v>
      </c>
      <c r="P42650" t="s">
        <v>229137</v>
      </c>
      <c r="Q42650" t="s">
        <v>121634</v>
      </c>
      <c r="R42650" t="s">
        <v>216045</v>
      </c>
      <c r="S42650" t="s">
        <v>233770</v>
      </c>
    </row>
    <row r="42651" spans="1:19" x14ac:dyDescent="0.35">
      <c r="A42651" s="1">
        <v>52934</v>
      </c>
      <c r="B42651" t="s">
        <v>24921</v>
      </c>
      <c r="C42651" t="s">
        <v>87900</v>
      </c>
      <c r="D42651" t="s">
        <v>3</v>
      </c>
      <c r="F42651" t="s">
        <v>122788</v>
      </c>
      <c r="G42651">
        <v>8.5000000000000006E-5</v>
      </c>
      <c r="H42651" t="s">
        <v>24921</v>
      </c>
      <c r="I42651" t="s">
        <v>149437</v>
      </c>
      <c r="J42651" s="2" t="s">
        <v>193215</v>
      </c>
      <c r="K42651" t="s">
        <v>216045</v>
      </c>
      <c r="L42651" t="s">
        <v>228704</v>
      </c>
      <c r="M42651" t="s">
        <v>8</v>
      </c>
      <c r="N42651" t="s">
        <v>228841</v>
      </c>
      <c r="O42651" t="s">
        <v>229137</v>
      </c>
      <c r="P42651" t="s">
        <v>229137</v>
      </c>
      <c r="Q42651" t="s">
        <v>121634</v>
      </c>
      <c r="R42651" t="s">
        <v>216045</v>
      </c>
      <c r="S42651" t="s">
        <v>233770</v>
      </c>
    </row>
    <row r="42652" spans="1:19" x14ac:dyDescent="0.35">
      <c r="A42652" s="1">
        <v>52935</v>
      </c>
      <c r="B42652" t="s">
        <v>24921</v>
      </c>
      <c r="C42652" t="s">
        <v>87901</v>
      </c>
      <c r="D42652" t="s">
        <v>5</v>
      </c>
      <c r="E42652" t="s">
        <v>119954</v>
      </c>
      <c r="F42652" t="s">
        <v>123748</v>
      </c>
      <c r="G42652">
        <v>1.01E-4</v>
      </c>
      <c r="H42652" t="s">
        <v>24921</v>
      </c>
      <c r="I42652" t="s">
        <v>149437</v>
      </c>
      <c r="J42652" s="2" t="s">
        <v>193215</v>
      </c>
      <c r="K42652" t="s">
        <v>216045</v>
      </c>
      <c r="L42652" t="s">
        <v>228704</v>
      </c>
      <c r="M42652" t="s">
        <v>8</v>
      </c>
      <c r="N42652" t="s">
        <v>228841</v>
      </c>
      <c r="O42652" t="s">
        <v>229137</v>
      </c>
      <c r="P42652" t="s">
        <v>229137</v>
      </c>
      <c r="Q42652" t="s">
        <v>121634</v>
      </c>
      <c r="R42652" t="s">
        <v>216045</v>
      </c>
      <c r="S42652" t="s">
        <v>233770</v>
      </c>
    </row>
    <row r="42653" spans="1:19" x14ac:dyDescent="0.35">
      <c r="A42653" s="1">
        <v>52937</v>
      </c>
      <c r="B42653" t="s">
        <v>24922</v>
      </c>
      <c r="C42653" t="s">
        <v>87902</v>
      </c>
      <c r="D42653" t="s">
        <v>4</v>
      </c>
      <c r="F42653" t="s">
        <v>121334</v>
      </c>
      <c r="G42653">
        <v>9.9999999999999995E-7</v>
      </c>
      <c r="H42653" t="s">
        <v>24922</v>
      </c>
      <c r="I42653" t="s">
        <v>149438</v>
      </c>
      <c r="J42653" s="2" t="s">
        <v>193216</v>
      </c>
      <c r="K42653" t="s">
        <v>216045</v>
      </c>
      <c r="L42653" t="s">
        <v>228704</v>
      </c>
      <c r="M42653" t="s">
        <v>228719</v>
      </c>
      <c r="N42653" t="s">
        <v>228847</v>
      </c>
      <c r="O42653" t="s">
        <v>229132</v>
      </c>
      <c r="P42653" t="s">
        <v>229132</v>
      </c>
      <c r="Q42653" t="s">
        <v>121532</v>
      </c>
      <c r="R42653" t="s">
        <v>216045</v>
      </c>
      <c r="S42653" t="s">
        <v>233770</v>
      </c>
    </row>
    <row r="42654" spans="1:19" x14ac:dyDescent="0.35">
      <c r="A42654" s="1">
        <v>52938</v>
      </c>
      <c r="B42654" t="s">
        <v>24923</v>
      </c>
      <c r="C42654" t="s">
        <v>87903</v>
      </c>
      <c r="D42654" t="s">
        <v>4</v>
      </c>
      <c r="F42654" t="s">
        <v>122458</v>
      </c>
      <c r="G42654">
        <v>3.9999999999999998E-7</v>
      </c>
      <c r="H42654" t="s">
        <v>24923</v>
      </c>
      <c r="I42654" t="s">
        <v>149439</v>
      </c>
      <c r="J42654" s="2" t="s">
        <v>193217</v>
      </c>
      <c r="K42654" t="s">
        <v>216119</v>
      </c>
      <c r="L42654" t="s">
        <v>228704</v>
      </c>
      <c r="M42654" t="s">
        <v>8</v>
      </c>
      <c r="N42654" t="s">
        <v>228841</v>
      </c>
      <c r="O42654" t="s">
        <v>229123</v>
      </c>
      <c r="P42654" t="s">
        <v>230999</v>
      </c>
      <c r="Q42654" t="s">
        <v>123991</v>
      </c>
      <c r="R42654" t="s">
        <v>216045</v>
      </c>
      <c r="S42654" t="s">
        <v>233770</v>
      </c>
    </row>
    <row r="42655" spans="1:19" x14ac:dyDescent="0.35">
      <c r="A42655" s="1">
        <v>52939</v>
      </c>
      <c r="B42655" t="s">
        <v>24924</v>
      </c>
      <c r="C42655" t="s">
        <v>87904</v>
      </c>
      <c r="D42655" t="s">
        <v>4</v>
      </c>
      <c r="F42655" t="s">
        <v>121684</v>
      </c>
      <c r="G42655">
        <v>2.7000000000000001E-7</v>
      </c>
      <c r="H42655" t="s">
        <v>24924</v>
      </c>
      <c r="I42655" t="s">
        <v>149440</v>
      </c>
      <c r="K42655" t="s">
        <v>216120</v>
      </c>
      <c r="L42655" t="s">
        <v>228704</v>
      </c>
      <c r="M42655" t="s">
        <v>8</v>
      </c>
      <c r="N42655" t="s">
        <v>228852</v>
      </c>
      <c r="O42655" t="s">
        <v>229140</v>
      </c>
      <c r="P42655" t="s">
        <v>229140</v>
      </c>
      <c r="R42655" t="s">
        <v>216045</v>
      </c>
      <c r="S42655" t="s">
        <v>233770</v>
      </c>
    </row>
    <row r="42656" spans="1:19" x14ac:dyDescent="0.35">
      <c r="A42656" s="1">
        <v>52940</v>
      </c>
      <c r="B42656" t="s">
        <v>24924</v>
      </c>
      <c r="C42656" t="s">
        <v>87905</v>
      </c>
      <c r="D42656" t="s">
        <v>4</v>
      </c>
      <c r="F42656" t="s">
        <v>121859</v>
      </c>
      <c r="G42656">
        <v>2.4999999999999999E-7</v>
      </c>
      <c r="H42656" t="s">
        <v>24924</v>
      </c>
      <c r="I42656" t="s">
        <v>149440</v>
      </c>
      <c r="K42656" t="s">
        <v>216120</v>
      </c>
      <c r="L42656" t="s">
        <v>228704</v>
      </c>
      <c r="M42656" t="s">
        <v>8</v>
      </c>
      <c r="N42656" t="s">
        <v>228852</v>
      </c>
      <c r="O42656" t="s">
        <v>229140</v>
      </c>
      <c r="P42656" t="s">
        <v>229140</v>
      </c>
      <c r="R42656" t="s">
        <v>216045</v>
      </c>
      <c r="S42656" t="s">
        <v>233770</v>
      </c>
    </row>
    <row r="42657" spans="1:19" x14ac:dyDescent="0.35">
      <c r="A42657" s="1">
        <v>52941</v>
      </c>
      <c r="B42657" t="s">
        <v>24925</v>
      </c>
      <c r="C42657" t="s">
        <v>87906</v>
      </c>
      <c r="D42657" t="s">
        <v>4</v>
      </c>
      <c r="F42657" t="s">
        <v>120631</v>
      </c>
      <c r="G42657">
        <v>4.9999999999999998E-8</v>
      </c>
      <c r="H42657" t="s">
        <v>24925</v>
      </c>
      <c r="I42657" t="s">
        <v>149441</v>
      </c>
      <c r="J42657" s="2" t="s">
        <v>193218</v>
      </c>
      <c r="K42657" t="s">
        <v>216045</v>
      </c>
      <c r="L42657" t="s">
        <v>228704</v>
      </c>
      <c r="M42657" t="s">
        <v>8</v>
      </c>
      <c r="N42657" t="s">
        <v>228867</v>
      </c>
      <c r="O42657" t="s">
        <v>229163</v>
      </c>
      <c r="P42657" t="s">
        <v>229163</v>
      </c>
      <c r="Q42657" t="s">
        <v>120060</v>
      </c>
      <c r="R42657" t="s">
        <v>216045</v>
      </c>
      <c r="S42657" t="s">
        <v>233770</v>
      </c>
    </row>
    <row r="42658" spans="1:19" x14ac:dyDescent="0.35">
      <c r="A42658" s="1">
        <v>52942</v>
      </c>
      <c r="B42658" t="s">
        <v>24926</v>
      </c>
      <c r="C42658" t="s">
        <v>87907</v>
      </c>
      <c r="D42658" t="s">
        <v>5</v>
      </c>
      <c r="E42658" t="s">
        <v>119958</v>
      </c>
      <c r="F42658" t="s">
        <v>121311</v>
      </c>
      <c r="G42658">
        <v>7.9999999999999996E-6</v>
      </c>
      <c r="H42658" t="s">
        <v>24926</v>
      </c>
      <c r="I42658" t="s">
        <v>149442</v>
      </c>
      <c r="J42658" s="2" t="s">
        <v>193219</v>
      </c>
      <c r="K42658" t="s">
        <v>216045</v>
      </c>
      <c r="L42658" t="s">
        <v>228704</v>
      </c>
      <c r="M42658" t="s">
        <v>228722</v>
      </c>
      <c r="O42658" t="s">
        <v>229143</v>
      </c>
      <c r="P42658" t="s">
        <v>229143</v>
      </c>
      <c r="R42658" t="s">
        <v>216045</v>
      </c>
      <c r="S42658" t="s">
        <v>233770</v>
      </c>
    </row>
    <row r="42659" spans="1:19" x14ac:dyDescent="0.35">
      <c r="A42659" s="1">
        <v>52943</v>
      </c>
      <c r="B42659" t="s">
        <v>24927</v>
      </c>
      <c r="C42659" t="s">
        <v>87908</v>
      </c>
      <c r="D42659" t="s">
        <v>3</v>
      </c>
      <c r="F42659" t="s">
        <v>121087</v>
      </c>
      <c r="G42659">
        <v>9.0000000000000006E-5</v>
      </c>
      <c r="H42659" t="s">
        <v>24927</v>
      </c>
      <c r="I42659" t="s">
        <v>149443</v>
      </c>
      <c r="J42659" s="2" t="s">
        <v>193220</v>
      </c>
      <c r="K42659" t="s">
        <v>216045</v>
      </c>
      <c r="L42659" t="s">
        <v>228706</v>
      </c>
      <c r="M42659" t="s">
        <v>8</v>
      </c>
      <c r="N42659" t="s">
        <v>228841</v>
      </c>
      <c r="O42659" t="s">
        <v>229159</v>
      </c>
      <c r="P42659" t="s">
        <v>229159</v>
      </c>
      <c r="Q42659" t="s">
        <v>121535</v>
      </c>
      <c r="R42659" t="s">
        <v>216045</v>
      </c>
      <c r="S42659" t="s">
        <v>233770</v>
      </c>
    </row>
    <row r="42660" spans="1:19" x14ac:dyDescent="0.35">
      <c r="A42660" s="1">
        <v>52944</v>
      </c>
      <c r="B42660" t="s">
        <v>24927</v>
      </c>
      <c r="C42660" t="s">
        <v>87909</v>
      </c>
      <c r="D42660" t="s">
        <v>3</v>
      </c>
      <c r="F42660" t="s">
        <v>121813</v>
      </c>
      <c r="G42660">
        <v>2.2800000000000001E-4</v>
      </c>
      <c r="H42660" t="s">
        <v>24927</v>
      </c>
      <c r="I42660" t="s">
        <v>149443</v>
      </c>
      <c r="J42660" s="2" t="s">
        <v>193220</v>
      </c>
      <c r="K42660" t="s">
        <v>216045</v>
      </c>
      <c r="L42660" t="s">
        <v>228706</v>
      </c>
      <c r="M42660" t="s">
        <v>8</v>
      </c>
      <c r="N42660" t="s">
        <v>228841</v>
      </c>
      <c r="O42660" t="s">
        <v>229159</v>
      </c>
      <c r="P42660" t="s">
        <v>229159</v>
      </c>
      <c r="Q42660" t="s">
        <v>121535</v>
      </c>
      <c r="R42660" t="s">
        <v>216045</v>
      </c>
      <c r="S42660" t="s">
        <v>233770</v>
      </c>
    </row>
    <row r="42661" spans="1:19" x14ac:dyDescent="0.35">
      <c r="A42661" s="1">
        <v>52945</v>
      </c>
      <c r="B42661" t="s">
        <v>24928</v>
      </c>
      <c r="C42661" t="s">
        <v>87910</v>
      </c>
      <c r="D42661" t="s">
        <v>4</v>
      </c>
      <c r="F42661" t="s">
        <v>120323</v>
      </c>
      <c r="G42661">
        <v>9.9999999999999995E-7</v>
      </c>
      <c r="H42661" t="s">
        <v>24928</v>
      </c>
      <c r="I42661" t="s">
        <v>149444</v>
      </c>
      <c r="J42661" s="2" t="s">
        <v>193221</v>
      </c>
      <c r="K42661" t="s">
        <v>216121</v>
      </c>
      <c r="L42661" t="s">
        <v>228704</v>
      </c>
      <c r="M42661" t="s">
        <v>10</v>
      </c>
      <c r="N42661" t="s">
        <v>228827</v>
      </c>
      <c r="O42661" t="s">
        <v>229107</v>
      </c>
      <c r="P42661" t="s">
        <v>229107</v>
      </c>
      <c r="Q42661" t="s">
        <v>120327</v>
      </c>
      <c r="R42661" t="s">
        <v>216045</v>
      </c>
      <c r="S42661" t="s">
        <v>233770</v>
      </c>
    </row>
    <row r="42662" spans="1:19" x14ac:dyDescent="0.35">
      <c r="A42662" s="1">
        <v>52946</v>
      </c>
      <c r="B42662" t="s">
        <v>24929</v>
      </c>
      <c r="C42662" t="s">
        <v>87911</v>
      </c>
      <c r="D42662" t="s">
        <v>5</v>
      </c>
      <c r="F42662" t="s">
        <v>122161</v>
      </c>
      <c r="G42662">
        <v>3.7818069999999999E-6</v>
      </c>
      <c r="H42662" t="s">
        <v>24929</v>
      </c>
      <c r="I42662" t="s">
        <v>149445</v>
      </c>
      <c r="J42662" s="2" t="s">
        <v>193222</v>
      </c>
      <c r="K42662" t="s">
        <v>216105</v>
      </c>
      <c r="L42662" t="s">
        <v>228704</v>
      </c>
      <c r="M42662" t="s">
        <v>12</v>
      </c>
      <c r="N42662" t="s">
        <v>228878</v>
      </c>
      <c r="O42662" t="s">
        <v>229181</v>
      </c>
      <c r="P42662" t="s">
        <v>230159</v>
      </c>
      <c r="Q42662" t="s">
        <v>123278</v>
      </c>
      <c r="R42662" t="s">
        <v>216045</v>
      </c>
      <c r="S42662" t="s">
        <v>233770</v>
      </c>
    </row>
    <row r="42663" spans="1:19" x14ac:dyDescent="0.35">
      <c r="A42663" s="1">
        <v>52947</v>
      </c>
      <c r="B42663" t="s">
        <v>24930</v>
      </c>
      <c r="C42663" t="s">
        <v>87912</v>
      </c>
      <c r="D42663" t="s">
        <v>5</v>
      </c>
      <c r="F42663" t="s">
        <v>122201</v>
      </c>
      <c r="G42663">
        <v>1.1612E-6</v>
      </c>
      <c r="H42663" t="s">
        <v>24930</v>
      </c>
      <c r="I42663" t="s">
        <v>149446</v>
      </c>
      <c r="J42663" s="2" t="s">
        <v>193223</v>
      </c>
      <c r="K42663" t="s">
        <v>216122</v>
      </c>
      <c r="L42663" t="s">
        <v>228704</v>
      </c>
      <c r="M42663" t="s">
        <v>228721</v>
      </c>
      <c r="N42663" t="s">
        <v>228829</v>
      </c>
      <c r="O42663" t="s">
        <v>229139</v>
      </c>
      <c r="P42663" t="s">
        <v>229139</v>
      </c>
      <c r="R42663" t="s">
        <v>216045</v>
      </c>
      <c r="S42663" t="s">
        <v>233770</v>
      </c>
    </row>
    <row r="42664" spans="1:19" x14ac:dyDescent="0.35">
      <c r="A42664" s="1">
        <v>52948</v>
      </c>
      <c r="B42664" t="s">
        <v>24931</v>
      </c>
      <c r="C42664" t="s">
        <v>87913</v>
      </c>
      <c r="D42664" t="s">
        <v>5</v>
      </c>
      <c r="F42664" t="s">
        <v>122857</v>
      </c>
      <c r="G42664">
        <v>6.2469619999999999E-6</v>
      </c>
      <c r="H42664" t="s">
        <v>24931</v>
      </c>
      <c r="I42664" t="s">
        <v>149447</v>
      </c>
      <c r="K42664" t="s">
        <v>216123</v>
      </c>
      <c r="L42664" t="s">
        <v>228704</v>
      </c>
      <c r="M42664" t="s">
        <v>8</v>
      </c>
      <c r="N42664" t="s">
        <v>228848</v>
      </c>
      <c r="O42664" t="s">
        <v>229133</v>
      </c>
      <c r="P42664" t="s">
        <v>230373</v>
      </c>
      <c r="R42664" t="s">
        <v>216045</v>
      </c>
      <c r="S42664" t="s">
        <v>233770</v>
      </c>
    </row>
    <row r="42665" spans="1:19" x14ac:dyDescent="0.35">
      <c r="A42665" s="1">
        <v>52949</v>
      </c>
      <c r="B42665" t="s">
        <v>24931</v>
      </c>
      <c r="C42665" t="s">
        <v>87914</v>
      </c>
      <c r="D42665" t="s">
        <v>5</v>
      </c>
      <c r="F42665" t="s">
        <v>120021</v>
      </c>
      <c r="G42665">
        <v>1.5649269999999999E-6</v>
      </c>
      <c r="H42665" t="s">
        <v>24931</v>
      </c>
      <c r="I42665" t="s">
        <v>149447</v>
      </c>
      <c r="K42665" t="s">
        <v>216123</v>
      </c>
      <c r="L42665" t="s">
        <v>228704</v>
      </c>
      <c r="M42665" t="s">
        <v>8</v>
      </c>
      <c r="N42665" t="s">
        <v>228848</v>
      </c>
      <c r="O42665" t="s">
        <v>229133</v>
      </c>
      <c r="P42665" t="s">
        <v>230373</v>
      </c>
      <c r="R42665" t="s">
        <v>216045</v>
      </c>
      <c r="S42665" t="s">
        <v>233770</v>
      </c>
    </row>
    <row r="42666" spans="1:19" x14ac:dyDescent="0.35">
      <c r="A42666" s="1">
        <v>52950</v>
      </c>
      <c r="B42666" t="s">
        <v>24932</v>
      </c>
      <c r="C42666" t="s">
        <v>87915</v>
      </c>
      <c r="D42666" t="s">
        <v>5</v>
      </c>
      <c r="E42666" t="s">
        <v>119954</v>
      </c>
      <c r="F42666" t="s">
        <v>121359</v>
      </c>
      <c r="G42666">
        <v>4.6399999999999996E-6</v>
      </c>
      <c r="H42666" t="s">
        <v>24932</v>
      </c>
      <c r="I42666" t="s">
        <v>149448</v>
      </c>
      <c r="J42666" s="2" t="s">
        <v>193224</v>
      </c>
      <c r="K42666" t="s">
        <v>216045</v>
      </c>
      <c r="L42666" t="s">
        <v>228704</v>
      </c>
      <c r="M42666" t="s">
        <v>15</v>
      </c>
      <c r="N42666" t="s">
        <v>229013</v>
      </c>
      <c r="O42666" t="s">
        <v>229252</v>
      </c>
      <c r="P42666" t="s">
        <v>232213</v>
      </c>
      <c r="Q42666" t="s">
        <v>122295</v>
      </c>
      <c r="R42666" t="s">
        <v>216045</v>
      </c>
      <c r="S42666" t="s">
        <v>233770</v>
      </c>
    </row>
    <row r="42667" spans="1:19" x14ac:dyDescent="0.35">
      <c r="A42667" s="1">
        <v>52951</v>
      </c>
      <c r="B42667" t="s">
        <v>24932</v>
      </c>
      <c r="C42667" t="s">
        <v>87916</v>
      </c>
      <c r="D42667" t="s">
        <v>5</v>
      </c>
      <c r="F42667" t="s">
        <v>123102</v>
      </c>
      <c r="G42667">
        <v>4.3342910000000014E-6</v>
      </c>
      <c r="H42667" t="s">
        <v>24932</v>
      </c>
      <c r="I42667" t="s">
        <v>149448</v>
      </c>
      <c r="J42667" s="2" t="s">
        <v>193224</v>
      </c>
      <c r="K42667" t="s">
        <v>216045</v>
      </c>
      <c r="L42667" t="s">
        <v>228704</v>
      </c>
      <c r="M42667" t="s">
        <v>15</v>
      </c>
      <c r="N42667" t="s">
        <v>229013</v>
      </c>
      <c r="O42667" t="s">
        <v>229252</v>
      </c>
      <c r="P42667" t="s">
        <v>232213</v>
      </c>
      <c r="Q42667" t="s">
        <v>122295</v>
      </c>
      <c r="R42667" t="s">
        <v>216045</v>
      </c>
      <c r="S42667" t="s">
        <v>233770</v>
      </c>
    </row>
    <row r="42668" spans="1:19" x14ac:dyDescent="0.35">
      <c r="A42668" s="1">
        <v>52952</v>
      </c>
      <c r="B42668" t="s">
        <v>24933</v>
      </c>
      <c r="C42668" t="s">
        <v>87917</v>
      </c>
      <c r="D42668" t="s">
        <v>5</v>
      </c>
      <c r="E42668" t="s">
        <v>119955</v>
      </c>
      <c r="F42668" t="s">
        <v>120940</v>
      </c>
      <c r="G42668">
        <v>1.0000000000000001E-5</v>
      </c>
      <c r="H42668" t="s">
        <v>24933</v>
      </c>
      <c r="I42668" t="s">
        <v>149449</v>
      </c>
      <c r="J42668" s="2" t="s">
        <v>193225</v>
      </c>
      <c r="K42668" t="s">
        <v>216045</v>
      </c>
      <c r="L42668" t="s">
        <v>228704</v>
      </c>
      <c r="M42668" t="s">
        <v>8</v>
      </c>
      <c r="N42668" t="s">
        <v>228924</v>
      </c>
      <c r="O42668" t="s">
        <v>229298</v>
      </c>
      <c r="P42668" t="s">
        <v>231039</v>
      </c>
      <c r="R42668" t="s">
        <v>216045</v>
      </c>
      <c r="S42668" t="s">
        <v>233770</v>
      </c>
    </row>
    <row r="42669" spans="1:19" x14ac:dyDescent="0.35">
      <c r="A42669" s="1">
        <v>52953</v>
      </c>
      <c r="B42669" t="s">
        <v>24933</v>
      </c>
      <c r="C42669" t="s">
        <v>87918</v>
      </c>
      <c r="D42669" t="s">
        <v>5</v>
      </c>
      <c r="F42669" t="s">
        <v>120572</v>
      </c>
      <c r="G42669">
        <v>2.8739999999999999E-6</v>
      </c>
      <c r="H42669" t="s">
        <v>24933</v>
      </c>
      <c r="I42669" t="s">
        <v>149449</v>
      </c>
      <c r="J42669" s="2" t="s">
        <v>193225</v>
      </c>
      <c r="K42669" t="s">
        <v>216045</v>
      </c>
      <c r="L42669" t="s">
        <v>228704</v>
      </c>
      <c r="M42669" t="s">
        <v>8</v>
      </c>
      <c r="N42669" t="s">
        <v>228924</v>
      </c>
      <c r="O42669" t="s">
        <v>229298</v>
      </c>
      <c r="P42669" t="s">
        <v>231039</v>
      </c>
      <c r="R42669" t="s">
        <v>216045</v>
      </c>
      <c r="S42669" t="s">
        <v>233770</v>
      </c>
    </row>
    <row r="42670" spans="1:19" x14ac:dyDescent="0.35">
      <c r="A42670" s="1">
        <v>52955</v>
      </c>
      <c r="B42670" t="s">
        <v>24934</v>
      </c>
      <c r="C42670" t="s">
        <v>87919</v>
      </c>
      <c r="D42670" t="s">
        <v>5</v>
      </c>
      <c r="E42670" t="s">
        <v>119956</v>
      </c>
      <c r="F42670" t="s">
        <v>120324</v>
      </c>
      <c r="G42670">
        <v>1.682064E-6</v>
      </c>
      <c r="H42670" t="s">
        <v>24934</v>
      </c>
      <c r="I42670" t="s">
        <v>149450</v>
      </c>
      <c r="J42670" s="2" t="s">
        <v>193226</v>
      </c>
      <c r="K42670" t="s">
        <v>216045</v>
      </c>
      <c r="L42670" t="s">
        <v>228704</v>
      </c>
      <c r="M42670" t="s">
        <v>228738</v>
      </c>
      <c r="N42670" t="s">
        <v>228833</v>
      </c>
      <c r="O42670" t="s">
        <v>229184</v>
      </c>
      <c r="P42670" t="s">
        <v>231815</v>
      </c>
      <c r="Q42670" t="s">
        <v>123180</v>
      </c>
      <c r="R42670" t="s">
        <v>216045</v>
      </c>
      <c r="S42670" t="s">
        <v>233770</v>
      </c>
    </row>
    <row r="42671" spans="1:19" x14ac:dyDescent="0.35">
      <c r="A42671" s="1">
        <v>52956</v>
      </c>
      <c r="B42671" t="s">
        <v>24934</v>
      </c>
      <c r="C42671" t="s">
        <v>87920</v>
      </c>
      <c r="D42671" t="s">
        <v>5</v>
      </c>
      <c r="E42671" t="s">
        <v>119955</v>
      </c>
      <c r="F42671" t="s">
        <v>122326</v>
      </c>
      <c r="G42671">
        <v>3.0737700000000001E-7</v>
      </c>
      <c r="H42671" t="s">
        <v>24934</v>
      </c>
      <c r="I42671" t="s">
        <v>149450</v>
      </c>
      <c r="J42671" s="2" t="s">
        <v>193226</v>
      </c>
      <c r="K42671" t="s">
        <v>216045</v>
      </c>
      <c r="L42671" t="s">
        <v>228704</v>
      </c>
      <c r="M42671" t="s">
        <v>228738</v>
      </c>
      <c r="N42671" t="s">
        <v>228833</v>
      </c>
      <c r="O42671" t="s">
        <v>229184</v>
      </c>
      <c r="P42671" t="s">
        <v>231815</v>
      </c>
      <c r="Q42671" t="s">
        <v>123180</v>
      </c>
      <c r="R42671" t="s">
        <v>216045</v>
      </c>
      <c r="S42671" t="s">
        <v>233770</v>
      </c>
    </row>
    <row r="42672" spans="1:19" x14ac:dyDescent="0.35">
      <c r="A42672" s="1">
        <v>52958</v>
      </c>
      <c r="B42672" t="s">
        <v>24935</v>
      </c>
      <c r="C42672" t="s">
        <v>87921</v>
      </c>
      <c r="D42672" t="s">
        <v>5</v>
      </c>
      <c r="E42672" t="s">
        <v>119956</v>
      </c>
      <c r="F42672" t="s">
        <v>120924</v>
      </c>
      <c r="G42672">
        <v>1.2536563999999999E-5</v>
      </c>
      <c r="H42672" t="s">
        <v>24935</v>
      </c>
      <c r="I42672" t="s">
        <v>149451</v>
      </c>
      <c r="J42672" s="2" t="s">
        <v>193227</v>
      </c>
      <c r="K42672" t="s">
        <v>216051</v>
      </c>
      <c r="L42672" t="s">
        <v>228704</v>
      </c>
      <c r="M42672" t="s">
        <v>10</v>
      </c>
      <c r="N42672" t="s">
        <v>228960</v>
      </c>
      <c r="O42672" t="s">
        <v>229107</v>
      </c>
      <c r="P42672" t="s">
        <v>230436</v>
      </c>
      <c r="Q42672" t="s">
        <v>121230</v>
      </c>
      <c r="R42672" t="s">
        <v>216045</v>
      </c>
      <c r="S42672" t="s">
        <v>233770</v>
      </c>
    </row>
    <row r="42673" spans="1:19" x14ac:dyDescent="0.35">
      <c r="A42673" s="1">
        <v>52959</v>
      </c>
      <c r="B42673" t="s">
        <v>24935</v>
      </c>
      <c r="C42673" t="s">
        <v>87922</v>
      </c>
      <c r="D42673" t="s">
        <v>5</v>
      </c>
      <c r="E42673" t="s">
        <v>119956</v>
      </c>
      <c r="F42673" t="s">
        <v>120833</v>
      </c>
      <c r="G42673">
        <v>6.9549650000000004E-6</v>
      </c>
      <c r="H42673" t="s">
        <v>24935</v>
      </c>
      <c r="I42673" t="s">
        <v>149451</v>
      </c>
      <c r="J42673" s="2" t="s">
        <v>193227</v>
      </c>
      <c r="K42673" t="s">
        <v>216051</v>
      </c>
      <c r="L42673" t="s">
        <v>228704</v>
      </c>
      <c r="M42673" t="s">
        <v>10</v>
      </c>
      <c r="N42673" t="s">
        <v>228960</v>
      </c>
      <c r="O42673" t="s">
        <v>229107</v>
      </c>
      <c r="P42673" t="s">
        <v>230436</v>
      </c>
      <c r="Q42673" t="s">
        <v>121230</v>
      </c>
      <c r="R42673" t="s">
        <v>216045</v>
      </c>
      <c r="S42673" t="s">
        <v>233770</v>
      </c>
    </row>
    <row r="42674" spans="1:19" x14ac:dyDescent="0.35">
      <c r="A42674" s="1">
        <v>52960</v>
      </c>
      <c r="B42674" t="s">
        <v>24936</v>
      </c>
      <c r="C42674" t="s">
        <v>87923</v>
      </c>
      <c r="D42674" t="s">
        <v>5</v>
      </c>
      <c r="F42674" t="s">
        <v>120605</v>
      </c>
      <c r="G42674">
        <v>6.4999999999999996E-6</v>
      </c>
      <c r="H42674" t="s">
        <v>24936</v>
      </c>
      <c r="I42674" t="s">
        <v>149452</v>
      </c>
      <c r="J42674" s="2" t="s">
        <v>193228</v>
      </c>
      <c r="K42674" t="s">
        <v>216045</v>
      </c>
      <c r="L42674" t="s">
        <v>228704</v>
      </c>
      <c r="M42674" t="s">
        <v>228712</v>
      </c>
      <c r="N42674" t="s">
        <v>228907</v>
      </c>
      <c r="O42674" t="s">
        <v>229118</v>
      </c>
      <c r="P42674" t="s">
        <v>229118</v>
      </c>
      <c r="R42674" t="s">
        <v>216045</v>
      </c>
      <c r="S42674" t="s">
        <v>233770</v>
      </c>
    </row>
    <row r="42675" spans="1:19" x14ac:dyDescent="0.35">
      <c r="A42675" s="1">
        <v>52961</v>
      </c>
      <c r="B42675" t="s">
        <v>24937</v>
      </c>
      <c r="C42675" t="s">
        <v>87924</v>
      </c>
      <c r="D42675" t="s">
        <v>5</v>
      </c>
      <c r="E42675" t="s">
        <v>119956</v>
      </c>
      <c r="F42675" t="s">
        <v>121811</v>
      </c>
      <c r="G42675">
        <v>2.4000000000000001E-5</v>
      </c>
      <c r="H42675" t="s">
        <v>24937</v>
      </c>
      <c r="I42675" t="s">
        <v>149453</v>
      </c>
      <c r="J42675" s="2" t="s">
        <v>193229</v>
      </c>
      <c r="K42675" t="s">
        <v>216124</v>
      </c>
      <c r="L42675" t="s">
        <v>228704</v>
      </c>
      <c r="M42675" t="s">
        <v>8</v>
      </c>
      <c r="N42675" t="s">
        <v>228828</v>
      </c>
      <c r="O42675" t="s">
        <v>229239</v>
      </c>
      <c r="P42675" t="s">
        <v>229239</v>
      </c>
      <c r="Q42675" t="s">
        <v>121999</v>
      </c>
      <c r="R42675" t="s">
        <v>216045</v>
      </c>
      <c r="S42675" t="s">
        <v>233770</v>
      </c>
    </row>
    <row r="42676" spans="1:19" x14ac:dyDescent="0.35">
      <c r="A42676" s="1">
        <v>52962</v>
      </c>
      <c r="B42676" t="s">
        <v>24937</v>
      </c>
      <c r="C42676" t="s">
        <v>87925</v>
      </c>
      <c r="D42676" t="s">
        <v>4</v>
      </c>
      <c r="F42676" t="s">
        <v>120377</v>
      </c>
      <c r="G42676">
        <v>1.0000000000000001E-5</v>
      </c>
      <c r="H42676" t="s">
        <v>24937</v>
      </c>
      <c r="I42676" t="s">
        <v>149453</v>
      </c>
      <c r="J42676" s="2" t="s">
        <v>193229</v>
      </c>
      <c r="K42676" t="s">
        <v>216124</v>
      </c>
      <c r="L42676" t="s">
        <v>228704</v>
      </c>
      <c r="M42676" t="s">
        <v>8</v>
      </c>
      <c r="N42676" t="s">
        <v>228828</v>
      </c>
      <c r="O42676" t="s">
        <v>229239</v>
      </c>
      <c r="P42676" t="s">
        <v>229239</v>
      </c>
      <c r="Q42676" t="s">
        <v>121999</v>
      </c>
      <c r="R42676" t="s">
        <v>216045</v>
      </c>
      <c r="S42676" t="s">
        <v>233770</v>
      </c>
    </row>
    <row r="42677" spans="1:19" x14ac:dyDescent="0.35">
      <c r="A42677" s="1">
        <v>52963</v>
      </c>
      <c r="B42677" t="s">
        <v>24937</v>
      </c>
      <c r="C42677" t="s">
        <v>87926</v>
      </c>
      <c r="D42677" t="s">
        <v>5</v>
      </c>
      <c r="E42677" t="s">
        <v>119955</v>
      </c>
      <c r="F42677" t="s">
        <v>120308</v>
      </c>
      <c r="G42677">
        <v>2.5000000000000001E-5</v>
      </c>
      <c r="H42677" t="s">
        <v>24937</v>
      </c>
      <c r="I42677" t="s">
        <v>149453</v>
      </c>
      <c r="J42677" s="2" t="s">
        <v>193229</v>
      </c>
      <c r="K42677" t="s">
        <v>216124</v>
      </c>
      <c r="L42677" t="s">
        <v>228704</v>
      </c>
      <c r="M42677" t="s">
        <v>8</v>
      </c>
      <c r="N42677" t="s">
        <v>228828</v>
      </c>
      <c r="O42677" t="s">
        <v>229239</v>
      </c>
      <c r="P42677" t="s">
        <v>229239</v>
      </c>
      <c r="Q42677" t="s">
        <v>121999</v>
      </c>
      <c r="R42677" t="s">
        <v>216045</v>
      </c>
      <c r="S42677" t="s">
        <v>233770</v>
      </c>
    </row>
    <row r="42678" spans="1:19" x14ac:dyDescent="0.35">
      <c r="A42678" s="1">
        <v>52964</v>
      </c>
      <c r="B42678" t="s">
        <v>24937</v>
      </c>
      <c r="C42678" t="s">
        <v>87927</v>
      </c>
      <c r="D42678" t="s">
        <v>5</v>
      </c>
      <c r="E42678" t="s">
        <v>119954</v>
      </c>
      <c r="F42678" t="s">
        <v>120746</v>
      </c>
      <c r="G42678">
        <v>3.3000000000000003E-5</v>
      </c>
      <c r="H42678" t="s">
        <v>24937</v>
      </c>
      <c r="I42678" t="s">
        <v>149453</v>
      </c>
      <c r="J42678" s="2" t="s">
        <v>193229</v>
      </c>
      <c r="K42678" t="s">
        <v>216124</v>
      </c>
      <c r="L42678" t="s">
        <v>228704</v>
      </c>
      <c r="M42678" t="s">
        <v>8</v>
      </c>
      <c r="N42678" t="s">
        <v>228828</v>
      </c>
      <c r="O42678" t="s">
        <v>229239</v>
      </c>
      <c r="P42678" t="s">
        <v>229239</v>
      </c>
      <c r="Q42678" t="s">
        <v>121999</v>
      </c>
      <c r="R42678" t="s">
        <v>216045</v>
      </c>
      <c r="S42678" t="s">
        <v>233770</v>
      </c>
    </row>
    <row r="42679" spans="1:19" x14ac:dyDescent="0.35">
      <c r="A42679" s="1">
        <v>52965</v>
      </c>
      <c r="B42679" t="s">
        <v>24938</v>
      </c>
      <c r="C42679" t="s">
        <v>87928</v>
      </c>
      <c r="D42679" t="s">
        <v>5</v>
      </c>
      <c r="F42679" t="s">
        <v>120516</v>
      </c>
      <c r="G42679">
        <v>4.0000000000000003E-5</v>
      </c>
      <c r="H42679" t="s">
        <v>24938</v>
      </c>
      <c r="I42679" t="s">
        <v>149454</v>
      </c>
      <c r="J42679" s="2" t="s">
        <v>193230</v>
      </c>
      <c r="K42679" t="s">
        <v>216045</v>
      </c>
      <c r="L42679" t="s">
        <v>228704</v>
      </c>
      <c r="M42679" t="s">
        <v>8</v>
      </c>
      <c r="N42679" t="s">
        <v>228828</v>
      </c>
      <c r="O42679" t="s">
        <v>229108</v>
      </c>
      <c r="P42679" t="s">
        <v>230160</v>
      </c>
      <c r="Q42679" t="s">
        <v>122126</v>
      </c>
      <c r="R42679" t="s">
        <v>216045</v>
      </c>
      <c r="S42679" t="s">
        <v>233770</v>
      </c>
    </row>
    <row r="42680" spans="1:19" x14ac:dyDescent="0.35">
      <c r="A42680" s="1">
        <v>52966</v>
      </c>
      <c r="B42680" t="s">
        <v>24939</v>
      </c>
      <c r="C42680" t="s">
        <v>87929</v>
      </c>
      <c r="D42680" t="s">
        <v>5</v>
      </c>
      <c r="E42680" t="s">
        <v>119955</v>
      </c>
      <c r="F42680" t="s">
        <v>120569</v>
      </c>
      <c r="G42680">
        <v>1.0000000000000001E-5</v>
      </c>
      <c r="H42680" t="s">
        <v>24939</v>
      </c>
      <c r="I42680" t="s">
        <v>149455</v>
      </c>
      <c r="J42680" s="2" t="s">
        <v>193231</v>
      </c>
      <c r="K42680" t="s">
        <v>216125</v>
      </c>
      <c r="L42680" t="s">
        <v>228704</v>
      </c>
      <c r="M42680" t="s">
        <v>10</v>
      </c>
      <c r="N42680" t="s">
        <v>164719</v>
      </c>
      <c r="O42680" t="s">
        <v>229927</v>
      </c>
      <c r="P42680" t="s">
        <v>229927</v>
      </c>
      <c r="Q42680" t="s">
        <v>121323</v>
      </c>
      <c r="R42680" t="s">
        <v>216045</v>
      </c>
      <c r="S42680" t="s">
        <v>233770</v>
      </c>
    </row>
    <row r="42681" spans="1:19" x14ac:dyDescent="0.35">
      <c r="A42681" s="1">
        <v>52968</v>
      </c>
      <c r="B42681" t="s">
        <v>24940</v>
      </c>
      <c r="C42681" t="s">
        <v>87930</v>
      </c>
      <c r="D42681" t="s">
        <v>5</v>
      </c>
      <c r="E42681" t="s">
        <v>119955</v>
      </c>
      <c r="F42681" t="s">
        <v>121897</v>
      </c>
      <c r="G42681">
        <v>1.0000000000000001E-5</v>
      </c>
      <c r="H42681" t="s">
        <v>24940</v>
      </c>
      <c r="I42681" t="s">
        <v>149456</v>
      </c>
      <c r="J42681" s="2" t="s">
        <v>193232</v>
      </c>
      <c r="K42681" t="s">
        <v>216045</v>
      </c>
      <c r="L42681" t="s">
        <v>228704</v>
      </c>
      <c r="M42681" t="s">
        <v>8</v>
      </c>
      <c r="N42681" t="s">
        <v>228887</v>
      </c>
      <c r="O42681" t="s">
        <v>229195</v>
      </c>
      <c r="P42681" t="s">
        <v>232214</v>
      </c>
      <c r="Q42681" t="s">
        <v>120679</v>
      </c>
      <c r="R42681" t="s">
        <v>216045</v>
      </c>
      <c r="S42681" t="s">
        <v>233770</v>
      </c>
    </row>
    <row r="42682" spans="1:19" x14ac:dyDescent="0.35">
      <c r="A42682" s="1">
        <v>52972</v>
      </c>
      <c r="B42682" t="s">
        <v>24941</v>
      </c>
      <c r="C42682" t="s">
        <v>87931</v>
      </c>
      <c r="D42682" t="s">
        <v>4</v>
      </c>
      <c r="F42682" t="s">
        <v>121064</v>
      </c>
      <c r="G42682">
        <v>7.5000000000000002E-7</v>
      </c>
      <c r="H42682" t="s">
        <v>24941</v>
      </c>
      <c r="I42682" t="s">
        <v>149457</v>
      </c>
      <c r="J42682" s="2" t="s">
        <v>193233</v>
      </c>
      <c r="K42682" t="s">
        <v>216055</v>
      </c>
      <c r="L42682" t="s">
        <v>228707</v>
      </c>
      <c r="M42682" t="s">
        <v>8</v>
      </c>
      <c r="N42682" t="s">
        <v>228841</v>
      </c>
      <c r="O42682" t="s">
        <v>229137</v>
      </c>
      <c r="P42682" t="s">
        <v>232215</v>
      </c>
      <c r="Q42682" t="s">
        <v>120308</v>
      </c>
      <c r="R42682" t="s">
        <v>216045</v>
      </c>
      <c r="S42682" t="s">
        <v>233770</v>
      </c>
    </row>
    <row r="42683" spans="1:19" x14ac:dyDescent="0.35">
      <c r="A42683" s="1">
        <v>52973</v>
      </c>
      <c r="B42683" t="s">
        <v>24942</v>
      </c>
      <c r="C42683" t="s">
        <v>87932</v>
      </c>
      <c r="D42683" t="s">
        <v>5</v>
      </c>
      <c r="F42683" t="s">
        <v>121141</v>
      </c>
      <c r="G42683">
        <v>1.2950000000000001E-6</v>
      </c>
      <c r="H42683" t="s">
        <v>24942</v>
      </c>
      <c r="I42683" t="s">
        <v>149458</v>
      </c>
      <c r="J42683" s="2" t="s">
        <v>193234</v>
      </c>
      <c r="K42683" t="s">
        <v>216045</v>
      </c>
      <c r="L42683" t="s">
        <v>228704</v>
      </c>
      <c r="M42683" t="s">
        <v>8</v>
      </c>
      <c r="N42683" t="s">
        <v>228865</v>
      </c>
      <c r="O42683" t="s">
        <v>229496</v>
      </c>
      <c r="P42683" t="s">
        <v>230368</v>
      </c>
      <c r="R42683" t="s">
        <v>216045</v>
      </c>
      <c r="S42683" t="s">
        <v>233770</v>
      </c>
    </row>
    <row r="42684" spans="1:19" x14ac:dyDescent="0.35">
      <c r="A42684" s="1">
        <v>52974</v>
      </c>
      <c r="B42684" t="s">
        <v>24942</v>
      </c>
      <c r="C42684" t="s">
        <v>87933</v>
      </c>
      <c r="D42684" t="s">
        <v>5</v>
      </c>
      <c r="E42684" t="s">
        <v>119955</v>
      </c>
      <c r="F42684" t="s">
        <v>120461</v>
      </c>
      <c r="G42684">
        <v>5.9999999999999997E-7</v>
      </c>
      <c r="H42684" t="s">
        <v>24942</v>
      </c>
      <c r="I42684" t="s">
        <v>149458</v>
      </c>
      <c r="J42684" s="2" t="s">
        <v>193234</v>
      </c>
      <c r="K42684" t="s">
        <v>216045</v>
      </c>
      <c r="L42684" t="s">
        <v>228704</v>
      </c>
      <c r="M42684" t="s">
        <v>8</v>
      </c>
      <c r="N42684" t="s">
        <v>228865</v>
      </c>
      <c r="O42684" t="s">
        <v>229496</v>
      </c>
      <c r="P42684" t="s">
        <v>230368</v>
      </c>
      <c r="R42684" t="s">
        <v>216045</v>
      </c>
      <c r="S42684" t="s">
        <v>233770</v>
      </c>
    </row>
    <row r="42685" spans="1:19" x14ac:dyDescent="0.35">
      <c r="A42685" s="1">
        <v>52975</v>
      </c>
      <c r="B42685" t="s">
        <v>24943</v>
      </c>
      <c r="C42685" t="s">
        <v>87934</v>
      </c>
      <c r="D42685" t="s">
        <v>5</v>
      </c>
      <c r="E42685" t="s">
        <v>119954</v>
      </c>
      <c r="F42685" t="s">
        <v>121645</v>
      </c>
      <c r="G42685">
        <v>3.0000000000000001E-6</v>
      </c>
      <c r="H42685" t="s">
        <v>24943</v>
      </c>
      <c r="I42685" t="s">
        <v>149459</v>
      </c>
      <c r="J42685" s="2" t="s">
        <v>193235</v>
      </c>
      <c r="K42685" t="s">
        <v>216045</v>
      </c>
      <c r="L42685" t="s">
        <v>228704</v>
      </c>
      <c r="M42685" t="s">
        <v>8</v>
      </c>
      <c r="N42685" t="s">
        <v>228850</v>
      </c>
      <c r="O42685" t="s">
        <v>229391</v>
      </c>
      <c r="P42685" t="s">
        <v>229391</v>
      </c>
      <c r="R42685" t="s">
        <v>216045</v>
      </c>
      <c r="S42685" t="s">
        <v>233770</v>
      </c>
    </row>
    <row r="42686" spans="1:19" x14ac:dyDescent="0.35">
      <c r="A42686" s="1">
        <v>52976</v>
      </c>
      <c r="B42686" t="s">
        <v>24944</v>
      </c>
      <c r="C42686" t="s">
        <v>87935</v>
      </c>
      <c r="D42686" t="s">
        <v>5</v>
      </c>
      <c r="F42686" t="s">
        <v>121520</v>
      </c>
      <c r="G42686">
        <v>5.0146439999999998E-6</v>
      </c>
      <c r="H42686" t="s">
        <v>24944</v>
      </c>
      <c r="I42686" t="s">
        <v>149460</v>
      </c>
      <c r="J42686" s="2" t="s">
        <v>193236</v>
      </c>
      <c r="K42686" t="s">
        <v>216045</v>
      </c>
      <c r="L42686" t="s">
        <v>228704</v>
      </c>
      <c r="M42686" t="s">
        <v>10</v>
      </c>
      <c r="N42686" t="s">
        <v>228944</v>
      </c>
      <c r="R42686" t="s">
        <v>216045</v>
      </c>
      <c r="S42686" t="s">
        <v>233770</v>
      </c>
    </row>
    <row r="42687" spans="1:19" x14ac:dyDescent="0.35">
      <c r="A42687" s="1">
        <v>52977</v>
      </c>
      <c r="B42687" t="s">
        <v>24945</v>
      </c>
      <c r="C42687" t="s">
        <v>87936</v>
      </c>
      <c r="D42687" t="s">
        <v>5</v>
      </c>
      <c r="F42687" t="s">
        <v>121004</v>
      </c>
      <c r="G42687">
        <v>1.87875E-6</v>
      </c>
      <c r="H42687" t="s">
        <v>24945</v>
      </c>
      <c r="I42687" t="s">
        <v>149461</v>
      </c>
      <c r="J42687" s="2" t="s">
        <v>193237</v>
      </c>
      <c r="K42687" t="s">
        <v>216045</v>
      </c>
      <c r="L42687" t="s">
        <v>228704</v>
      </c>
      <c r="M42687" t="s">
        <v>228717</v>
      </c>
      <c r="N42687" t="s">
        <v>228964</v>
      </c>
      <c r="O42687" t="s">
        <v>229928</v>
      </c>
      <c r="P42687" t="s">
        <v>232216</v>
      </c>
      <c r="Q42687" t="s">
        <v>120377</v>
      </c>
      <c r="R42687" t="s">
        <v>216045</v>
      </c>
      <c r="S42687" t="s">
        <v>233770</v>
      </c>
    </row>
    <row r="42688" spans="1:19" x14ac:dyDescent="0.35">
      <c r="A42688" s="1">
        <v>52978</v>
      </c>
      <c r="B42688" t="s">
        <v>24946</v>
      </c>
      <c r="C42688" t="s">
        <v>87937</v>
      </c>
      <c r="D42688" t="s">
        <v>5</v>
      </c>
      <c r="E42688" t="s">
        <v>119954</v>
      </c>
      <c r="F42688" t="s">
        <v>123547</v>
      </c>
      <c r="G42688">
        <v>1.5E-5</v>
      </c>
      <c r="H42688" t="s">
        <v>24946</v>
      </c>
      <c r="I42688" t="s">
        <v>149462</v>
      </c>
      <c r="J42688" s="2" t="s">
        <v>193238</v>
      </c>
      <c r="K42688" t="s">
        <v>216045</v>
      </c>
      <c r="L42688" t="s">
        <v>228704</v>
      </c>
      <c r="M42688" t="s">
        <v>8</v>
      </c>
      <c r="N42688" t="s">
        <v>228828</v>
      </c>
      <c r="O42688" t="s">
        <v>229113</v>
      </c>
      <c r="P42688" t="s">
        <v>230424</v>
      </c>
      <c r="Q42688" t="s">
        <v>121322</v>
      </c>
      <c r="R42688" t="s">
        <v>216045</v>
      </c>
      <c r="S42688" t="s">
        <v>233770</v>
      </c>
    </row>
    <row r="42689" spans="1:19" x14ac:dyDescent="0.35">
      <c r="A42689" s="1">
        <v>52980</v>
      </c>
      <c r="B42689" t="s">
        <v>24947</v>
      </c>
      <c r="C42689" t="s">
        <v>87938</v>
      </c>
      <c r="D42689" t="s">
        <v>5</v>
      </c>
      <c r="F42689" t="s">
        <v>121791</v>
      </c>
      <c r="G42689">
        <v>1.5999999999999999E-5</v>
      </c>
      <c r="H42689" t="s">
        <v>24947</v>
      </c>
      <c r="I42689" t="s">
        <v>149463</v>
      </c>
      <c r="J42689" s="2" t="s">
        <v>193239</v>
      </c>
      <c r="K42689" t="s">
        <v>216045</v>
      </c>
      <c r="L42689" t="s">
        <v>228704</v>
      </c>
      <c r="M42689" t="s">
        <v>228775</v>
      </c>
      <c r="Q42689" t="s">
        <v>120316</v>
      </c>
      <c r="R42689" t="s">
        <v>216045</v>
      </c>
      <c r="S42689" t="s">
        <v>233770</v>
      </c>
    </row>
    <row r="42690" spans="1:19" x14ac:dyDescent="0.35">
      <c r="A42690" s="1">
        <v>52981</v>
      </c>
      <c r="B42690" t="s">
        <v>24948</v>
      </c>
      <c r="C42690" t="s">
        <v>87939</v>
      </c>
      <c r="D42690" t="s">
        <v>5</v>
      </c>
      <c r="F42690" t="s">
        <v>120741</v>
      </c>
      <c r="G42690">
        <v>1.9999999999999999E-7</v>
      </c>
      <c r="H42690" t="s">
        <v>24948</v>
      </c>
      <c r="I42690" t="s">
        <v>149464</v>
      </c>
      <c r="J42690" s="2" t="s">
        <v>193240</v>
      </c>
      <c r="K42690" t="s">
        <v>216045</v>
      </c>
      <c r="L42690" t="s">
        <v>228704</v>
      </c>
      <c r="M42690" t="s">
        <v>8</v>
      </c>
      <c r="N42690" t="s">
        <v>228841</v>
      </c>
      <c r="O42690" t="s">
        <v>229159</v>
      </c>
      <c r="P42690" t="s">
        <v>229383</v>
      </c>
      <c r="Q42690" t="s">
        <v>120060</v>
      </c>
      <c r="R42690" t="s">
        <v>216045</v>
      </c>
      <c r="S42690" t="s">
        <v>233770</v>
      </c>
    </row>
    <row r="42691" spans="1:19" x14ac:dyDescent="0.35">
      <c r="A42691" s="1">
        <v>52983</v>
      </c>
      <c r="B42691" t="s">
        <v>24949</v>
      </c>
      <c r="C42691" t="s">
        <v>87940</v>
      </c>
      <c r="D42691" t="s">
        <v>5</v>
      </c>
      <c r="E42691" t="s">
        <v>119955</v>
      </c>
      <c r="F42691" t="s">
        <v>121270</v>
      </c>
      <c r="G42691">
        <v>1.3E-6</v>
      </c>
      <c r="H42691" t="s">
        <v>24949</v>
      </c>
      <c r="I42691" t="s">
        <v>149465</v>
      </c>
      <c r="J42691" s="2" t="s">
        <v>193241</v>
      </c>
      <c r="K42691" t="s">
        <v>216045</v>
      </c>
      <c r="L42691" t="s">
        <v>228704</v>
      </c>
      <c r="M42691" t="s">
        <v>8</v>
      </c>
      <c r="N42691" t="s">
        <v>228855</v>
      </c>
      <c r="O42691" t="s">
        <v>229145</v>
      </c>
      <c r="P42691" t="s">
        <v>230095</v>
      </c>
      <c r="Q42691" t="s">
        <v>120008</v>
      </c>
      <c r="R42691" t="s">
        <v>216045</v>
      </c>
      <c r="S42691" t="s">
        <v>233770</v>
      </c>
    </row>
    <row r="42692" spans="1:19" x14ac:dyDescent="0.35">
      <c r="A42692" s="1">
        <v>52984</v>
      </c>
      <c r="B42692" t="s">
        <v>24949</v>
      </c>
      <c r="C42692" t="s">
        <v>87941</v>
      </c>
      <c r="D42692" t="s">
        <v>5</v>
      </c>
      <c r="E42692" t="s">
        <v>119955</v>
      </c>
      <c r="F42692" t="s">
        <v>121163</v>
      </c>
      <c r="G42692">
        <v>2.6000000000000001E-6</v>
      </c>
      <c r="H42692" t="s">
        <v>24949</v>
      </c>
      <c r="I42692" t="s">
        <v>149465</v>
      </c>
      <c r="J42692" s="2" t="s">
        <v>193241</v>
      </c>
      <c r="K42692" t="s">
        <v>216045</v>
      </c>
      <c r="L42692" t="s">
        <v>228704</v>
      </c>
      <c r="M42692" t="s">
        <v>8</v>
      </c>
      <c r="N42692" t="s">
        <v>228855</v>
      </c>
      <c r="O42692" t="s">
        <v>229145</v>
      </c>
      <c r="P42692" t="s">
        <v>230095</v>
      </c>
      <c r="Q42692" t="s">
        <v>120008</v>
      </c>
      <c r="R42692" t="s">
        <v>216045</v>
      </c>
      <c r="S42692" t="s">
        <v>233770</v>
      </c>
    </row>
    <row r="42693" spans="1:19" x14ac:dyDescent="0.35">
      <c r="A42693" s="1">
        <v>52985</v>
      </c>
      <c r="B42693" t="s">
        <v>24950</v>
      </c>
      <c r="C42693" t="s">
        <v>87942</v>
      </c>
      <c r="D42693" t="s">
        <v>4</v>
      </c>
      <c r="F42693" t="s">
        <v>121769</v>
      </c>
      <c r="G42693">
        <v>1.1000000000000001E-6</v>
      </c>
      <c r="H42693" t="s">
        <v>24950</v>
      </c>
      <c r="I42693" t="s">
        <v>149466</v>
      </c>
      <c r="J42693" s="2" t="s">
        <v>193242</v>
      </c>
      <c r="K42693" t="s">
        <v>216126</v>
      </c>
      <c r="L42693" t="s">
        <v>228704</v>
      </c>
      <c r="M42693" t="s">
        <v>8</v>
      </c>
      <c r="N42693" t="s">
        <v>228850</v>
      </c>
      <c r="O42693" t="s">
        <v>229391</v>
      </c>
      <c r="P42693" t="s">
        <v>231638</v>
      </c>
      <c r="Q42693" t="s">
        <v>123278</v>
      </c>
      <c r="R42693" t="s">
        <v>216045</v>
      </c>
      <c r="S42693" t="s">
        <v>233770</v>
      </c>
    </row>
    <row r="42694" spans="1:19" x14ac:dyDescent="0.35">
      <c r="A42694" s="1">
        <v>52986</v>
      </c>
      <c r="B42694" t="s">
        <v>24951</v>
      </c>
      <c r="C42694" t="s">
        <v>87943</v>
      </c>
      <c r="D42694" t="s">
        <v>5</v>
      </c>
      <c r="F42694" t="s">
        <v>121156</v>
      </c>
      <c r="G42694">
        <v>8.0000000000000007E-7</v>
      </c>
      <c r="H42694" t="s">
        <v>24951</v>
      </c>
      <c r="I42694" t="s">
        <v>149467</v>
      </c>
      <c r="J42694" s="2" t="s">
        <v>193243</v>
      </c>
      <c r="K42694" t="s">
        <v>216045</v>
      </c>
      <c r="L42694" t="s">
        <v>228704</v>
      </c>
      <c r="M42694" t="s">
        <v>8</v>
      </c>
      <c r="N42694" t="s">
        <v>228855</v>
      </c>
      <c r="O42694" t="s">
        <v>229488</v>
      </c>
      <c r="P42694" t="s">
        <v>230606</v>
      </c>
      <c r="R42694" t="s">
        <v>216045</v>
      </c>
      <c r="S42694" t="s">
        <v>233770</v>
      </c>
    </row>
    <row r="42695" spans="1:19" x14ac:dyDescent="0.35">
      <c r="A42695" s="1">
        <v>52987</v>
      </c>
      <c r="B42695" t="s">
        <v>24951</v>
      </c>
      <c r="C42695" t="s">
        <v>87944</v>
      </c>
      <c r="D42695" t="s">
        <v>5</v>
      </c>
      <c r="F42695" t="s">
        <v>122794</v>
      </c>
      <c r="G42695">
        <v>9.9999999999999995E-8</v>
      </c>
      <c r="H42695" t="s">
        <v>24951</v>
      </c>
      <c r="I42695" t="s">
        <v>149467</v>
      </c>
      <c r="J42695" s="2" t="s">
        <v>193243</v>
      </c>
      <c r="K42695" t="s">
        <v>216045</v>
      </c>
      <c r="L42695" t="s">
        <v>228704</v>
      </c>
      <c r="M42695" t="s">
        <v>8</v>
      </c>
      <c r="N42695" t="s">
        <v>228855</v>
      </c>
      <c r="O42695" t="s">
        <v>229488</v>
      </c>
      <c r="P42695" t="s">
        <v>230606</v>
      </c>
      <c r="R42695" t="s">
        <v>216045</v>
      </c>
      <c r="S42695" t="s">
        <v>233770</v>
      </c>
    </row>
    <row r="42696" spans="1:19" x14ac:dyDescent="0.35">
      <c r="A42696" s="1">
        <v>52988</v>
      </c>
      <c r="B42696" t="s">
        <v>24951</v>
      </c>
      <c r="C42696" t="s">
        <v>87945</v>
      </c>
      <c r="D42696" t="s">
        <v>5</v>
      </c>
      <c r="F42696" t="s">
        <v>121960</v>
      </c>
      <c r="G42696">
        <v>4.0456440000000002E-6</v>
      </c>
      <c r="H42696" t="s">
        <v>24951</v>
      </c>
      <c r="I42696" t="s">
        <v>149467</v>
      </c>
      <c r="J42696" s="2" t="s">
        <v>193243</v>
      </c>
      <c r="K42696" t="s">
        <v>216045</v>
      </c>
      <c r="L42696" t="s">
        <v>228704</v>
      </c>
      <c r="M42696" t="s">
        <v>8</v>
      </c>
      <c r="N42696" t="s">
        <v>228855</v>
      </c>
      <c r="O42696" t="s">
        <v>229488</v>
      </c>
      <c r="P42696" t="s">
        <v>230606</v>
      </c>
      <c r="R42696" t="s">
        <v>216045</v>
      </c>
      <c r="S42696" t="s">
        <v>233770</v>
      </c>
    </row>
    <row r="42697" spans="1:19" x14ac:dyDescent="0.35">
      <c r="A42697" s="1">
        <v>52992</v>
      </c>
      <c r="B42697" t="s">
        <v>24952</v>
      </c>
      <c r="C42697" t="s">
        <v>87946</v>
      </c>
      <c r="D42697" t="s">
        <v>5</v>
      </c>
      <c r="F42697" t="s">
        <v>120253</v>
      </c>
      <c r="G42697">
        <v>2.1649400000000001E-7</v>
      </c>
      <c r="H42697" t="s">
        <v>24952</v>
      </c>
      <c r="I42697" t="s">
        <v>149468</v>
      </c>
      <c r="K42697" t="s">
        <v>216127</v>
      </c>
      <c r="L42697" t="s">
        <v>228704</v>
      </c>
      <c r="M42697" t="s">
        <v>10</v>
      </c>
      <c r="N42697" t="s">
        <v>229038</v>
      </c>
      <c r="O42697" t="s">
        <v>229322</v>
      </c>
      <c r="P42697" t="s">
        <v>232217</v>
      </c>
      <c r="Q42697" t="s">
        <v>123278</v>
      </c>
      <c r="R42697" t="s">
        <v>216045</v>
      </c>
      <c r="S42697" t="s">
        <v>233770</v>
      </c>
    </row>
    <row r="42698" spans="1:19" x14ac:dyDescent="0.35">
      <c r="A42698" s="1">
        <v>52993</v>
      </c>
      <c r="B42698" t="s">
        <v>24953</v>
      </c>
      <c r="C42698" t="s">
        <v>87947</v>
      </c>
      <c r="D42698" t="s">
        <v>5</v>
      </c>
      <c r="E42698" t="s">
        <v>119956</v>
      </c>
      <c r="F42698" t="s">
        <v>122587</v>
      </c>
      <c r="G42698">
        <v>2.0000000000000002E-5</v>
      </c>
      <c r="H42698" t="s">
        <v>24953</v>
      </c>
      <c r="I42698" t="s">
        <v>149469</v>
      </c>
      <c r="J42698" s="2" t="s">
        <v>193244</v>
      </c>
      <c r="K42698" t="s">
        <v>216045</v>
      </c>
      <c r="L42698" t="s">
        <v>228704</v>
      </c>
      <c r="M42698" t="s">
        <v>8</v>
      </c>
      <c r="N42698" t="s">
        <v>228864</v>
      </c>
      <c r="O42698" t="s">
        <v>229158</v>
      </c>
      <c r="P42698" t="s">
        <v>230728</v>
      </c>
      <c r="Q42698" t="s">
        <v>121634</v>
      </c>
      <c r="R42698" t="s">
        <v>216045</v>
      </c>
      <c r="S42698" t="s">
        <v>233770</v>
      </c>
    </row>
    <row r="42699" spans="1:19" x14ac:dyDescent="0.35">
      <c r="A42699" s="1">
        <v>52994</v>
      </c>
      <c r="B42699" t="s">
        <v>24953</v>
      </c>
      <c r="C42699" t="s">
        <v>87948</v>
      </c>
      <c r="D42699" t="s">
        <v>3</v>
      </c>
      <c r="F42699" t="s">
        <v>122282</v>
      </c>
      <c r="G42699">
        <v>3.4700000000000003E-5</v>
      </c>
      <c r="H42699" t="s">
        <v>24953</v>
      </c>
      <c r="I42699" t="s">
        <v>149469</v>
      </c>
      <c r="J42699" s="2" t="s">
        <v>193244</v>
      </c>
      <c r="K42699" t="s">
        <v>216045</v>
      </c>
      <c r="L42699" t="s">
        <v>228704</v>
      </c>
      <c r="M42699" t="s">
        <v>8</v>
      </c>
      <c r="N42699" t="s">
        <v>228864</v>
      </c>
      <c r="O42699" t="s">
        <v>229158</v>
      </c>
      <c r="P42699" t="s">
        <v>230728</v>
      </c>
      <c r="Q42699" t="s">
        <v>121634</v>
      </c>
      <c r="R42699" t="s">
        <v>216045</v>
      </c>
      <c r="S42699" t="s">
        <v>233770</v>
      </c>
    </row>
    <row r="42700" spans="1:19" x14ac:dyDescent="0.35">
      <c r="A42700" s="1">
        <v>52995</v>
      </c>
      <c r="B42700" t="s">
        <v>24953</v>
      </c>
      <c r="C42700" t="s">
        <v>87949</v>
      </c>
      <c r="D42700" t="s">
        <v>5</v>
      </c>
      <c r="F42700" t="s">
        <v>119964</v>
      </c>
      <c r="G42700">
        <v>9.9999999999999995E-7</v>
      </c>
      <c r="H42700" t="s">
        <v>24953</v>
      </c>
      <c r="I42700" t="s">
        <v>149469</v>
      </c>
      <c r="J42700" s="2" t="s">
        <v>193244</v>
      </c>
      <c r="K42700" t="s">
        <v>216045</v>
      </c>
      <c r="L42700" t="s">
        <v>228704</v>
      </c>
      <c r="M42700" t="s">
        <v>8</v>
      </c>
      <c r="N42700" t="s">
        <v>228864</v>
      </c>
      <c r="O42700" t="s">
        <v>229158</v>
      </c>
      <c r="P42700" t="s">
        <v>230728</v>
      </c>
      <c r="Q42700" t="s">
        <v>121634</v>
      </c>
      <c r="R42700" t="s">
        <v>216045</v>
      </c>
      <c r="S42700" t="s">
        <v>233770</v>
      </c>
    </row>
    <row r="42701" spans="1:19" x14ac:dyDescent="0.35">
      <c r="A42701" s="1">
        <v>52996</v>
      </c>
      <c r="B42701" t="s">
        <v>24953</v>
      </c>
      <c r="C42701" t="s">
        <v>87950</v>
      </c>
      <c r="D42701" t="s">
        <v>5</v>
      </c>
      <c r="E42701" t="s">
        <v>119954</v>
      </c>
      <c r="F42701" t="s">
        <v>122615</v>
      </c>
      <c r="G42701">
        <v>1.2999999999999999E-5</v>
      </c>
      <c r="H42701" t="s">
        <v>24953</v>
      </c>
      <c r="I42701" t="s">
        <v>149469</v>
      </c>
      <c r="J42701" s="2" t="s">
        <v>193244</v>
      </c>
      <c r="K42701" t="s">
        <v>216045</v>
      </c>
      <c r="L42701" t="s">
        <v>228704</v>
      </c>
      <c r="M42701" t="s">
        <v>8</v>
      </c>
      <c r="N42701" t="s">
        <v>228864</v>
      </c>
      <c r="O42701" t="s">
        <v>229158</v>
      </c>
      <c r="P42701" t="s">
        <v>230728</v>
      </c>
      <c r="Q42701" t="s">
        <v>121634</v>
      </c>
      <c r="R42701" t="s">
        <v>216045</v>
      </c>
      <c r="S42701" t="s">
        <v>233770</v>
      </c>
    </row>
    <row r="42702" spans="1:19" x14ac:dyDescent="0.35">
      <c r="A42702" s="1">
        <v>52998</v>
      </c>
      <c r="B42702" t="s">
        <v>24953</v>
      </c>
      <c r="C42702" t="s">
        <v>87951</v>
      </c>
      <c r="D42702" t="s">
        <v>5</v>
      </c>
      <c r="F42702" t="s">
        <v>121172</v>
      </c>
      <c r="G42702">
        <v>5.0000000000000004E-6</v>
      </c>
      <c r="H42702" t="s">
        <v>24953</v>
      </c>
      <c r="I42702" t="s">
        <v>149469</v>
      </c>
      <c r="J42702" s="2" t="s">
        <v>193244</v>
      </c>
      <c r="K42702" t="s">
        <v>216045</v>
      </c>
      <c r="L42702" t="s">
        <v>228704</v>
      </c>
      <c r="M42702" t="s">
        <v>8</v>
      </c>
      <c r="N42702" t="s">
        <v>228864</v>
      </c>
      <c r="O42702" t="s">
        <v>229158</v>
      </c>
      <c r="P42702" t="s">
        <v>230728</v>
      </c>
      <c r="Q42702" t="s">
        <v>121634</v>
      </c>
      <c r="R42702" t="s">
        <v>216045</v>
      </c>
      <c r="S42702" t="s">
        <v>233770</v>
      </c>
    </row>
    <row r="42703" spans="1:19" x14ac:dyDescent="0.35">
      <c r="A42703" s="1">
        <v>52999</v>
      </c>
      <c r="B42703" t="s">
        <v>24953</v>
      </c>
      <c r="C42703" t="s">
        <v>87952</v>
      </c>
      <c r="D42703" t="s">
        <v>5</v>
      </c>
      <c r="E42703" t="s">
        <v>119958</v>
      </c>
      <c r="F42703" t="s">
        <v>122707</v>
      </c>
      <c r="G42703">
        <v>1.0000000000000001E-5</v>
      </c>
      <c r="H42703" t="s">
        <v>24953</v>
      </c>
      <c r="I42703" t="s">
        <v>149469</v>
      </c>
      <c r="J42703" s="2" t="s">
        <v>193244</v>
      </c>
      <c r="K42703" t="s">
        <v>216045</v>
      </c>
      <c r="L42703" t="s">
        <v>228704</v>
      </c>
      <c r="M42703" t="s">
        <v>8</v>
      </c>
      <c r="N42703" t="s">
        <v>228864</v>
      </c>
      <c r="O42703" t="s">
        <v>229158</v>
      </c>
      <c r="P42703" t="s">
        <v>230728</v>
      </c>
      <c r="Q42703" t="s">
        <v>121634</v>
      </c>
      <c r="R42703" t="s">
        <v>216045</v>
      </c>
      <c r="S42703" t="s">
        <v>233770</v>
      </c>
    </row>
    <row r="42704" spans="1:19" x14ac:dyDescent="0.35">
      <c r="A42704" s="1">
        <v>53000</v>
      </c>
      <c r="B42704" t="s">
        <v>24954</v>
      </c>
      <c r="C42704" t="s">
        <v>87953</v>
      </c>
      <c r="D42704" t="s">
        <v>5</v>
      </c>
      <c r="F42704" t="s">
        <v>122576</v>
      </c>
      <c r="G42704">
        <v>6.4519999999999998E-7</v>
      </c>
      <c r="H42704" t="s">
        <v>24954</v>
      </c>
      <c r="I42704" t="s">
        <v>149470</v>
      </c>
      <c r="J42704" s="2" t="s">
        <v>193245</v>
      </c>
      <c r="K42704" t="s">
        <v>216045</v>
      </c>
      <c r="L42704" t="s">
        <v>228704</v>
      </c>
      <c r="M42704" t="s">
        <v>8</v>
      </c>
      <c r="N42704" t="s">
        <v>228848</v>
      </c>
      <c r="O42704" t="s">
        <v>229133</v>
      </c>
      <c r="P42704" t="s">
        <v>230528</v>
      </c>
      <c r="R42704" t="s">
        <v>216045</v>
      </c>
      <c r="S42704" t="s">
        <v>233770</v>
      </c>
    </row>
    <row r="42705" spans="1:19" x14ac:dyDescent="0.35">
      <c r="A42705" s="1">
        <v>53002</v>
      </c>
      <c r="B42705" t="s">
        <v>24954</v>
      </c>
      <c r="C42705" t="s">
        <v>87954</v>
      </c>
      <c r="D42705" t="s">
        <v>5</v>
      </c>
      <c r="F42705" t="s">
        <v>121218</v>
      </c>
      <c r="G42705">
        <v>2.5000000000000002E-6</v>
      </c>
      <c r="H42705" t="s">
        <v>24954</v>
      </c>
      <c r="I42705" t="s">
        <v>149470</v>
      </c>
      <c r="J42705" s="2" t="s">
        <v>193245</v>
      </c>
      <c r="K42705" t="s">
        <v>216045</v>
      </c>
      <c r="L42705" t="s">
        <v>228704</v>
      </c>
      <c r="M42705" t="s">
        <v>8</v>
      </c>
      <c r="N42705" t="s">
        <v>228848</v>
      </c>
      <c r="O42705" t="s">
        <v>229133</v>
      </c>
      <c r="P42705" t="s">
        <v>230528</v>
      </c>
      <c r="R42705" t="s">
        <v>216045</v>
      </c>
      <c r="S42705" t="s">
        <v>233770</v>
      </c>
    </row>
    <row r="42706" spans="1:19" x14ac:dyDescent="0.35">
      <c r="A42706" s="1">
        <v>53003</v>
      </c>
      <c r="B42706" t="s">
        <v>24954</v>
      </c>
      <c r="C42706" t="s">
        <v>87955</v>
      </c>
      <c r="D42706" t="s">
        <v>5</v>
      </c>
      <c r="F42706" t="s">
        <v>121883</v>
      </c>
      <c r="G42706">
        <v>7.6000000000000003E-7</v>
      </c>
      <c r="H42706" t="s">
        <v>24954</v>
      </c>
      <c r="I42706" t="s">
        <v>149470</v>
      </c>
      <c r="J42706" s="2" t="s">
        <v>193245</v>
      </c>
      <c r="K42706" t="s">
        <v>216045</v>
      </c>
      <c r="L42706" t="s">
        <v>228704</v>
      </c>
      <c r="M42706" t="s">
        <v>8</v>
      </c>
      <c r="N42706" t="s">
        <v>228848</v>
      </c>
      <c r="O42706" t="s">
        <v>229133</v>
      </c>
      <c r="P42706" t="s">
        <v>230528</v>
      </c>
      <c r="R42706" t="s">
        <v>216045</v>
      </c>
      <c r="S42706" t="s">
        <v>233770</v>
      </c>
    </row>
    <row r="42707" spans="1:19" x14ac:dyDescent="0.35">
      <c r="A42707" s="1">
        <v>53004</v>
      </c>
      <c r="B42707" t="s">
        <v>24955</v>
      </c>
      <c r="C42707" t="s">
        <v>87956</v>
      </c>
      <c r="D42707" t="s">
        <v>5</v>
      </c>
      <c r="F42707" t="s">
        <v>121031</v>
      </c>
      <c r="G42707">
        <v>1.06E-5</v>
      </c>
      <c r="H42707" t="s">
        <v>24955</v>
      </c>
      <c r="I42707" t="s">
        <v>149471</v>
      </c>
      <c r="J42707" s="2" t="s">
        <v>193246</v>
      </c>
      <c r="K42707" t="s">
        <v>216045</v>
      </c>
      <c r="L42707" t="s">
        <v>228704</v>
      </c>
      <c r="M42707" t="s">
        <v>8</v>
      </c>
      <c r="N42707" t="s">
        <v>228841</v>
      </c>
      <c r="O42707" t="s">
        <v>229159</v>
      </c>
      <c r="P42707" t="s">
        <v>229159</v>
      </c>
      <c r="Q42707" t="s">
        <v>120216</v>
      </c>
      <c r="R42707" t="s">
        <v>216045</v>
      </c>
      <c r="S42707" t="s">
        <v>233770</v>
      </c>
    </row>
    <row r="42708" spans="1:19" x14ac:dyDescent="0.35">
      <c r="A42708" s="1">
        <v>53006</v>
      </c>
      <c r="B42708" t="s">
        <v>24955</v>
      </c>
      <c r="C42708" t="s">
        <v>87957</v>
      </c>
      <c r="D42708" t="s">
        <v>5</v>
      </c>
      <c r="F42708" t="s">
        <v>120001</v>
      </c>
      <c r="G42708">
        <v>4.9999999999999998E-8</v>
      </c>
      <c r="H42708" t="s">
        <v>24955</v>
      </c>
      <c r="I42708" t="s">
        <v>149471</v>
      </c>
      <c r="J42708" s="2" t="s">
        <v>193246</v>
      </c>
      <c r="K42708" t="s">
        <v>216045</v>
      </c>
      <c r="L42708" t="s">
        <v>228704</v>
      </c>
      <c r="M42708" t="s">
        <v>8</v>
      </c>
      <c r="N42708" t="s">
        <v>228841</v>
      </c>
      <c r="O42708" t="s">
        <v>229159</v>
      </c>
      <c r="P42708" t="s">
        <v>229159</v>
      </c>
      <c r="Q42708" t="s">
        <v>120216</v>
      </c>
      <c r="R42708" t="s">
        <v>216045</v>
      </c>
      <c r="S42708" t="s">
        <v>233770</v>
      </c>
    </row>
    <row r="42709" spans="1:19" x14ac:dyDescent="0.35">
      <c r="A42709" s="1">
        <v>53007</v>
      </c>
      <c r="B42709" t="s">
        <v>24955</v>
      </c>
      <c r="C42709" t="s">
        <v>87958</v>
      </c>
      <c r="D42709" t="s">
        <v>5</v>
      </c>
      <c r="F42709" t="s">
        <v>120190</v>
      </c>
      <c r="G42709">
        <v>3.301611E-6</v>
      </c>
      <c r="H42709" t="s">
        <v>24955</v>
      </c>
      <c r="I42709" t="s">
        <v>149471</v>
      </c>
      <c r="J42709" s="2" t="s">
        <v>193246</v>
      </c>
      <c r="K42709" t="s">
        <v>216045</v>
      </c>
      <c r="L42709" t="s">
        <v>228704</v>
      </c>
      <c r="M42709" t="s">
        <v>8</v>
      </c>
      <c r="N42709" t="s">
        <v>228841</v>
      </c>
      <c r="O42709" t="s">
        <v>229159</v>
      </c>
      <c r="P42709" t="s">
        <v>229159</v>
      </c>
      <c r="Q42709" t="s">
        <v>120216</v>
      </c>
      <c r="R42709" t="s">
        <v>216045</v>
      </c>
      <c r="S42709" t="s">
        <v>233770</v>
      </c>
    </row>
    <row r="42710" spans="1:19" x14ac:dyDescent="0.35">
      <c r="A42710" s="1">
        <v>53008</v>
      </c>
      <c r="B42710" t="s">
        <v>24956</v>
      </c>
      <c r="C42710" t="s">
        <v>87959</v>
      </c>
      <c r="D42710" t="s">
        <v>5</v>
      </c>
      <c r="F42710" t="s">
        <v>121467</v>
      </c>
      <c r="G42710">
        <v>7.0095000000000004E-6</v>
      </c>
      <c r="H42710" t="s">
        <v>24956</v>
      </c>
      <c r="I42710" t="s">
        <v>149472</v>
      </c>
      <c r="J42710" s="2" t="s">
        <v>193247</v>
      </c>
      <c r="K42710" t="s">
        <v>216051</v>
      </c>
      <c r="L42710" t="s">
        <v>228704</v>
      </c>
      <c r="M42710" t="s">
        <v>13</v>
      </c>
      <c r="N42710" t="s">
        <v>228858</v>
      </c>
      <c r="O42710" t="s">
        <v>229191</v>
      </c>
      <c r="P42710" t="s">
        <v>232218</v>
      </c>
      <c r="R42710" t="s">
        <v>216045</v>
      </c>
      <c r="S42710" t="s">
        <v>233770</v>
      </c>
    </row>
    <row r="42711" spans="1:19" x14ac:dyDescent="0.35">
      <c r="A42711" s="1">
        <v>53009</v>
      </c>
      <c r="B42711" t="s">
        <v>24956</v>
      </c>
      <c r="C42711" t="s">
        <v>87960</v>
      </c>
      <c r="D42711" t="s">
        <v>5</v>
      </c>
      <c r="E42711" t="s">
        <v>119954</v>
      </c>
      <c r="F42711" t="s">
        <v>122870</v>
      </c>
      <c r="G42711">
        <v>7.9882129999999997E-6</v>
      </c>
      <c r="H42711" t="s">
        <v>24956</v>
      </c>
      <c r="I42711" t="s">
        <v>149472</v>
      </c>
      <c r="J42711" s="2" t="s">
        <v>193247</v>
      </c>
      <c r="K42711" t="s">
        <v>216051</v>
      </c>
      <c r="L42711" t="s">
        <v>228704</v>
      </c>
      <c r="M42711" t="s">
        <v>13</v>
      </c>
      <c r="N42711" t="s">
        <v>228858</v>
      </c>
      <c r="O42711" t="s">
        <v>229191</v>
      </c>
      <c r="P42711" t="s">
        <v>232218</v>
      </c>
      <c r="R42711" t="s">
        <v>216045</v>
      </c>
      <c r="S42711" t="s">
        <v>233770</v>
      </c>
    </row>
    <row r="42712" spans="1:19" x14ac:dyDescent="0.35">
      <c r="A42712" s="1">
        <v>53010</v>
      </c>
      <c r="B42712" t="s">
        <v>24957</v>
      </c>
      <c r="C42712" t="s">
        <v>87961</v>
      </c>
      <c r="D42712" t="s">
        <v>5</v>
      </c>
      <c r="E42712" t="s">
        <v>119954</v>
      </c>
      <c r="F42712" t="s">
        <v>122511</v>
      </c>
      <c r="G42712">
        <v>3.9999999999999998E-6</v>
      </c>
      <c r="H42712" t="s">
        <v>24957</v>
      </c>
      <c r="I42712" t="s">
        <v>149473</v>
      </c>
      <c r="J42712" s="2" t="s">
        <v>193248</v>
      </c>
      <c r="K42712" t="s">
        <v>216045</v>
      </c>
      <c r="L42712" t="s">
        <v>228704</v>
      </c>
      <c r="M42712" t="s">
        <v>8</v>
      </c>
      <c r="N42712" t="s">
        <v>228867</v>
      </c>
      <c r="O42712" t="s">
        <v>229163</v>
      </c>
      <c r="P42712" t="s">
        <v>230114</v>
      </c>
      <c r="Q42712" t="s">
        <v>121634</v>
      </c>
      <c r="R42712" t="s">
        <v>216045</v>
      </c>
      <c r="S42712" t="s">
        <v>233770</v>
      </c>
    </row>
    <row r="42713" spans="1:19" x14ac:dyDescent="0.35">
      <c r="A42713" s="1">
        <v>53011</v>
      </c>
      <c r="B42713" t="s">
        <v>24958</v>
      </c>
      <c r="C42713" t="s">
        <v>87962</v>
      </c>
      <c r="D42713" t="s">
        <v>5</v>
      </c>
      <c r="E42713" t="s">
        <v>119955</v>
      </c>
      <c r="F42713" t="s">
        <v>121844</v>
      </c>
      <c r="G42713">
        <v>1.5E-6</v>
      </c>
      <c r="H42713" t="s">
        <v>24958</v>
      </c>
      <c r="I42713" t="s">
        <v>149474</v>
      </c>
      <c r="J42713" s="2" t="s">
        <v>193249</v>
      </c>
      <c r="K42713" t="s">
        <v>216045</v>
      </c>
      <c r="L42713" t="s">
        <v>228704</v>
      </c>
      <c r="Q42713" t="s">
        <v>120594</v>
      </c>
      <c r="R42713" t="s">
        <v>216045</v>
      </c>
      <c r="S42713" t="s">
        <v>233770</v>
      </c>
    </row>
    <row r="42714" spans="1:19" x14ac:dyDescent="0.35">
      <c r="A42714" s="1">
        <v>53012</v>
      </c>
      <c r="B42714" t="s">
        <v>24958</v>
      </c>
      <c r="C42714" t="s">
        <v>87963</v>
      </c>
      <c r="D42714" t="s">
        <v>5</v>
      </c>
      <c r="F42714" t="s">
        <v>122128</v>
      </c>
      <c r="G42714">
        <v>9.1099999999999992E-6</v>
      </c>
      <c r="H42714" t="s">
        <v>24958</v>
      </c>
      <c r="I42714" t="s">
        <v>149474</v>
      </c>
      <c r="J42714" s="2" t="s">
        <v>193249</v>
      </c>
      <c r="K42714" t="s">
        <v>216045</v>
      </c>
      <c r="L42714" t="s">
        <v>228704</v>
      </c>
      <c r="Q42714" t="s">
        <v>120594</v>
      </c>
      <c r="R42714" t="s">
        <v>216045</v>
      </c>
      <c r="S42714" t="s">
        <v>233770</v>
      </c>
    </row>
    <row r="42715" spans="1:19" x14ac:dyDescent="0.35">
      <c r="A42715" s="1">
        <v>53013</v>
      </c>
      <c r="B42715" t="s">
        <v>24958</v>
      </c>
      <c r="C42715" t="s">
        <v>87964</v>
      </c>
      <c r="D42715" t="s">
        <v>5</v>
      </c>
      <c r="F42715" t="s">
        <v>122467</v>
      </c>
      <c r="G42715">
        <v>9.0000000000000002E-6</v>
      </c>
      <c r="H42715" t="s">
        <v>24958</v>
      </c>
      <c r="I42715" t="s">
        <v>149474</v>
      </c>
      <c r="J42715" s="2" t="s">
        <v>193249</v>
      </c>
      <c r="K42715" t="s">
        <v>216045</v>
      </c>
      <c r="L42715" t="s">
        <v>228704</v>
      </c>
      <c r="Q42715" t="s">
        <v>120594</v>
      </c>
      <c r="R42715" t="s">
        <v>216045</v>
      </c>
      <c r="S42715" t="s">
        <v>233770</v>
      </c>
    </row>
    <row r="42716" spans="1:19" x14ac:dyDescent="0.35">
      <c r="A42716" s="1">
        <v>53014</v>
      </c>
      <c r="B42716" t="s">
        <v>24959</v>
      </c>
      <c r="C42716" t="s">
        <v>87965</v>
      </c>
      <c r="D42716" t="s">
        <v>5</v>
      </c>
      <c r="E42716" t="s">
        <v>119958</v>
      </c>
      <c r="F42716" t="s">
        <v>122184</v>
      </c>
      <c r="G42716">
        <v>1.8E-5</v>
      </c>
      <c r="H42716" t="s">
        <v>24959</v>
      </c>
      <c r="I42716" t="s">
        <v>149475</v>
      </c>
      <c r="J42716" s="2" t="s">
        <v>193250</v>
      </c>
      <c r="K42716" t="s">
        <v>216128</v>
      </c>
      <c r="L42716" t="s">
        <v>228706</v>
      </c>
      <c r="M42716" t="s">
        <v>8</v>
      </c>
      <c r="N42716" t="s">
        <v>228828</v>
      </c>
      <c r="O42716" t="s">
        <v>229113</v>
      </c>
      <c r="P42716" t="s">
        <v>230107</v>
      </c>
      <c r="R42716" t="s">
        <v>216045</v>
      </c>
      <c r="S42716" t="s">
        <v>233770</v>
      </c>
    </row>
    <row r="42717" spans="1:19" x14ac:dyDescent="0.35">
      <c r="A42717" s="1">
        <v>53015</v>
      </c>
      <c r="B42717" t="s">
        <v>24959</v>
      </c>
      <c r="C42717" t="s">
        <v>87966</v>
      </c>
      <c r="D42717" t="s">
        <v>5</v>
      </c>
      <c r="E42717" t="s">
        <v>119956</v>
      </c>
      <c r="F42717" t="s">
        <v>123210</v>
      </c>
      <c r="G42717">
        <v>2.8E-5</v>
      </c>
      <c r="H42717" t="s">
        <v>24959</v>
      </c>
      <c r="I42717" t="s">
        <v>149475</v>
      </c>
      <c r="J42717" s="2" t="s">
        <v>193250</v>
      </c>
      <c r="K42717" t="s">
        <v>216128</v>
      </c>
      <c r="L42717" t="s">
        <v>228706</v>
      </c>
      <c r="M42717" t="s">
        <v>8</v>
      </c>
      <c r="N42717" t="s">
        <v>228828</v>
      </c>
      <c r="O42717" t="s">
        <v>229113</v>
      </c>
      <c r="P42717" t="s">
        <v>230107</v>
      </c>
      <c r="R42717" t="s">
        <v>216045</v>
      </c>
      <c r="S42717" t="s">
        <v>233770</v>
      </c>
    </row>
    <row r="42718" spans="1:19" x14ac:dyDescent="0.35">
      <c r="A42718" s="1">
        <v>53016</v>
      </c>
      <c r="B42718" t="s">
        <v>24959</v>
      </c>
      <c r="C42718" t="s">
        <v>87967</v>
      </c>
      <c r="D42718" t="s">
        <v>5</v>
      </c>
      <c r="F42718" t="s">
        <v>123595</v>
      </c>
      <c r="G42718">
        <v>3.4000000000000001E-6</v>
      </c>
      <c r="H42718" t="s">
        <v>24959</v>
      </c>
      <c r="I42718" t="s">
        <v>149475</v>
      </c>
      <c r="J42718" s="2" t="s">
        <v>193250</v>
      </c>
      <c r="K42718" t="s">
        <v>216128</v>
      </c>
      <c r="L42718" t="s">
        <v>228706</v>
      </c>
      <c r="M42718" t="s">
        <v>8</v>
      </c>
      <c r="N42718" t="s">
        <v>228828</v>
      </c>
      <c r="O42718" t="s">
        <v>229113</v>
      </c>
      <c r="P42718" t="s">
        <v>230107</v>
      </c>
      <c r="R42718" t="s">
        <v>216045</v>
      </c>
      <c r="S42718" t="s">
        <v>233770</v>
      </c>
    </row>
    <row r="42719" spans="1:19" x14ac:dyDescent="0.35">
      <c r="A42719" s="1">
        <v>53018</v>
      </c>
      <c r="B42719" t="s">
        <v>24959</v>
      </c>
      <c r="C42719" t="s">
        <v>87968</v>
      </c>
      <c r="D42719" t="s">
        <v>5</v>
      </c>
      <c r="F42719" t="s">
        <v>121888</v>
      </c>
      <c r="G42719">
        <v>1.5E-5</v>
      </c>
      <c r="H42719" t="s">
        <v>24959</v>
      </c>
      <c r="I42719" t="s">
        <v>149475</v>
      </c>
      <c r="J42719" s="2" t="s">
        <v>193250</v>
      </c>
      <c r="K42719" t="s">
        <v>216128</v>
      </c>
      <c r="L42719" t="s">
        <v>228706</v>
      </c>
      <c r="M42719" t="s">
        <v>8</v>
      </c>
      <c r="N42719" t="s">
        <v>228828</v>
      </c>
      <c r="O42719" t="s">
        <v>229113</v>
      </c>
      <c r="P42719" t="s">
        <v>230107</v>
      </c>
      <c r="R42719" t="s">
        <v>216045</v>
      </c>
      <c r="S42719" t="s">
        <v>233770</v>
      </c>
    </row>
    <row r="42720" spans="1:19" x14ac:dyDescent="0.35">
      <c r="A42720" s="1">
        <v>53019</v>
      </c>
      <c r="B42720" t="s">
        <v>24959</v>
      </c>
      <c r="C42720" t="s">
        <v>87969</v>
      </c>
      <c r="D42720" t="s">
        <v>5</v>
      </c>
      <c r="F42720" t="s">
        <v>121049</v>
      </c>
      <c r="G42720">
        <v>5.0000000000000004E-6</v>
      </c>
      <c r="H42720" t="s">
        <v>24959</v>
      </c>
      <c r="I42720" t="s">
        <v>149475</v>
      </c>
      <c r="J42720" s="2" t="s">
        <v>193250</v>
      </c>
      <c r="K42720" t="s">
        <v>216128</v>
      </c>
      <c r="L42720" t="s">
        <v>228706</v>
      </c>
      <c r="M42720" t="s">
        <v>8</v>
      </c>
      <c r="N42720" t="s">
        <v>228828</v>
      </c>
      <c r="O42720" t="s">
        <v>229113</v>
      </c>
      <c r="P42720" t="s">
        <v>230107</v>
      </c>
      <c r="R42720" t="s">
        <v>216045</v>
      </c>
      <c r="S42720" t="s">
        <v>233770</v>
      </c>
    </row>
    <row r="42721" spans="1:19" x14ac:dyDescent="0.35">
      <c r="A42721" s="1">
        <v>53020</v>
      </c>
      <c r="B42721" t="s">
        <v>24960</v>
      </c>
      <c r="C42721" t="s">
        <v>87970</v>
      </c>
      <c r="D42721" t="s">
        <v>5</v>
      </c>
      <c r="F42721" t="s">
        <v>121974</v>
      </c>
      <c r="G42721">
        <v>1.5500000000000001E-5</v>
      </c>
      <c r="H42721" t="s">
        <v>24960</v>
      </c>
      <c r="I42721" t="s">
        <v>149476</v>
      </c>
      <c r="J42721" s="2" t="s">
        <v>193251</v>
      </c>
      <c r="K42721" t="s">
        <v>216045</v>
      </c>
      <c r="L42721" t="s">
        <v>228704</v>
      </c>
      <c r="M42721" t="s">
        <v>8</v>
      </c>
      <c r="N42721" t="s">
        <v>228883</v>
      </c>
      <c r="O42721" t="s">
        <v>229188</v>
      </c>
      <c r="P42721" t="s">
        <v>230325</v>
      </c>
      <c r="R42721" t="s">
        <v>216045</v>
      </c>
      <c r="S42721" t="s">
        <v>233770</v>
      </c>
    </row>
    <row r="42722" spans="1:19" x14ac:dyDescent="0.35">
      <c r="A42722" s="1">
        <v>53021</v>
      </c>
      <c r="B42722" t="s">
        <v>24961</v>
      </c>
      <c r="C42722" t="s">
        <v>87971</v>
      </c>
      <c r="D42722" t="s">
        <v>4</v>
      </c>
      <c r="F42722" t="s">
        <v>120413</v>
      </c>
      <c r="G42722">
        <v>4.0000000000000001E-8</v>
      </c>
      <c r="H42722" t="s">
        <v>24961</v>
      </c>
      <c r="I42722" t="s">
        <v>149477</v>
      </c>
      <c r="J42722" s="2" t="s">
        <v>193252</v>
      </c>
      <c r="K42722" t="s">
        <v>216045</v>
      </c>
      <c r="L42722" t="s">
        <v>228704</v>
      </c>
      <c r="Q42722" t="s">
        <v>121999</v>
      </c>
      <c r="R42722" t="s">
        <v>216045</v>
      </c>
      <c r="S42722" t="s">
        <v>233770</v>
      </c>
    </row>
    <row r="42723" spans="1:19" x14ac:dyDescent="0.35">
      <c r="A42723" s="1">
        <v>53022</v>
      </c>
      <c r="B42723" t="s">
        <v>24962</v>
      </c>
      <c r="C42723" t="s">
        <v>87972</v>
      </c>
      <c r="D42723" t="s">
        <v>5</v>
      </c>
      <c r="F42723" t="s">
        <v>122090</v>
      </c>
      <c r="G42723">
        <v>9.870560000000001E-7</v>
      </c>
      <c r="H42723" t="s">
        <v>24962</v>
      </c>
      <c r="I42723" t="s">
        <v>149478</v>
      </c>
      <c r="J42723" s="2" t="s">
        <v>193253</v>
      </c>
      <c r="K42723" t="s">
        <v>216045</v>
      </c>
      <c r="L42723" t="s">
        <v>228704</v>
      </c>
      <c r="M42723" t="s">
        <v>10</v>
      </c>
      <c r="R42723" t="s">
        <v>216045</v>
      </c>
      <c r="S42723" t="s">
        <v>233770</v>
      </c>
    </row>
    <row r="42724" spans="1:19" x14ac:dyDescent="0.35">
      <c r="A42724" s="1">
        <v>53023</v>
      </c>
      <c r="B42724" t="s">
        <v>24963</v>
      </c>
      <c r="C42724" t="s">
        <v>87973</v>
      </c>
      <c r="D42724" t="s">
        <v>4</v>
      </c>
      <c r="F42724" t="s">
        <v>121223</v>
      </c>
      <c r="G42724">
        <v>4.0000000000000001E-8</v>
      </c>
      <c r="H42724" t="s">
        <v>24963</v>
      </c>
      <c r="I42724" t="s">
        <v>149479</v>
      </c>
      <c r="J42724" s="2" t="s">
        <v>193254</v>
      </c>
      <c r="K42724" t="s">
        <v>216045</v>
      </c>
      <c r="L42724" t="s">
        <v>228704</v>
      </c>
      <c r="M42724" t="s">
        <v>228736</v>
      </c>
      <c r="N42724" t="s">
        <v>228861</v>
      </c>
      <c r="O42724" t="s">
        <v>229179</v>
      </c>
      <c r="P42724" t="s">
        <v>231302</v>
      </c>
      <c r="Q42724" t="s">
        <v>120056</v>
      </c>
      <c r="R42724" t="s">
        <v>216045</v>
      </c>
      <c r="S42724" t="s">
        <v>233770</v>
      </c>
    </row>
    <row r="42725" spans="1:19" x14ac:dyDescent="0.35">
      <c r="A42725" s="1">
        <v>53024</v>
      </c>
      <c r="B42725" t="s">
        <v>24964</v>
      </c>
      <c r="C42725" t="s">
        <v>87974</v>
      </c>
      <c r="D42725" t="s">
        <v>5</v>
      </c>
      <c r="F42725" t="s">
        <v>120902</v>
      </c>
      <c r="G42725">
        <v>8.2197399999999995E-7</v>
      </c>
      <c r="H42725" t="s">
        <v>24964</v>
      </c>
      <c r="I42725" t="s">
        <v>149480</v>
      </c>
      <c r="J42725" s="2" t="s">
        <v>193255</v>
      </c>
      <c r="K42725" t="s">
        <v>216045</v>
      </c>
      <c r="L42725" t="s">
        <v>228704</v>
      </c>
      <c r="M42725" t="s">
        <v>8</v>
      </c>
      <c r="N42725" t="s">
        <v>228968</v>
      </c>
      <c r="O42725" t="s">
        <v>229428</v>
      </c>
      <c r="P42725" t="s">
        <v>229428</v>
      </c>
      <c r="Q42725" t="s">
        <v>120308</v>
      </c>
      <c r="R42725" t="s">
        <v>216045</v>
      </c>
      <c r="S42725" t="s">
        <v>233770</v>
      </c>
    </row>
    <row r="42726" spans="1:19" x14ac:dyDescent="0.35">
      <c r="A42726" s="1">
        <v>53025</v>
      </c>
      <c r="B42726" t="s">
        <v>24964</v>
      </c>
      <c r="C42726" t="s">
        <v>87975</v>
      </c>
      <c r="D42726" t="s">
        <v>5</v>
      </c>
      <c r="E42726" t="s">
        <v>119955</v>
      </c>
      <c r="F42726" t="s">
        <v>122615</v>
      </c>
      <c r="G42726">
        <v>8.6000000000000002E-7</v>
      </c>
      <c r="H42726" t="s">
        <v>24964</v>
      </c>
      <c r="I42726" t="s">
        <v>149480</v>
      </c>
      <c r="J42726" s="2" t="s">
        <v>193255</v>
      </c>
      <c r="K42726" t="s">
        <v>216045</v>
      </c>
      <c r="L42726" t="s">
        <v>228704</v>
      </c>
      <c r="M42726" t="s">
        <v>8</v>
      </c>
      <c r="N42726" t="s">
        <v>228968</v>
      </c>
      <c r="O42726" t="s">
        <v>229428</v>
      </c>
      <c r="P42726" t="s">
        <v>229428</v>
      </c>
      <c r="Q42726" t="s">
        <v>120308</v>
      </c>
      <c r="R42726" t="s">
        <v>216045</v>
      </c>
      <c r="S42726" t="s">
        <v>233770</v>
      </c>
    </row>
    <row r="42727" spans="1:19" x14ac:dyDescent="0.35">
      <c r="A42727" s="1">
        <v>53026</v>
      </c>
      <c r="B42727" t="s">
        <v>24964</v>
      </c>
      <c r="C42727" t="s">
        <v>87976</v>
      </c>
      <c r="D42727" t="s">
        <v>5</v>
      </c>
      <c r="F42727" t="s">
        <v>121058</v>
      </c>
      <c r="G42727">
        <v>2.150001E-6</v>
      </c>
      <c r="H42727" t="s">
        <v>24964</v>
      </c>
      <c r="I42727" t="s">
        <v>149480</v>
      </c>
      <c r="J42727" s="2" t="s">
        <v>193255</v>
      </c>
      <c r="K42727" t="s">
        <v>216045</v>
      </c>
      <c r="L42727" t="s">
        <v>228704</v>
      </c>
      <c r="M42727" t="s">
        <v>8</v>
      </c>
      <c r="N42727" t="s">
        <v>228968</v>
      </c>
      <c r="O42727" t="s">
        <v>229428</v>
      </c>
      <c r="P42727" t="s">
        <v>229428</v>
      </c>
      <c r="Q42727" t="s">
        <v>120308</v>
      </c>
      <c r="R42727" t="s">
        <v>216045</v>
      </c>
      <c r="S42727" t="s">
        <v>233770</v>
      </c>
    </row>
    <row r="42728" spans="1:19" x14ac:dyDescent="0.35">
      <c r="A42728" s="1">
        <v>53028</v>
      </c>
      <c r="B42728" t="s">
        <v>24965</v>
      </c>
      <c r="C42728" t="s">
        <v>87977</v>
      </c>
      <c r="D42728" t="s">
        <v>5</v>
      </c>
      <c r="F42728" t="s">
        <v>121049</v>
      </c>
      <c r="G42728">
        <v>1.36E-5</v>
      </c>
      <c r="H42728" t="s">
        <v>24965</v>
      </c>
      <c r="I42728" t="s">
        <v>149481</v>
      </c>
      <c r="J42728" s="2" t="s">
        <v>193256</v>
      </c>
      <c r="K42728" t="s">
        <v>216045</v>
      </c>
      <c r="L42728" t="s">
        <v>228707</v>
      </c>
      <c r="M42728" t="s">
        <v>10</v>
      </c>
      <c r="N42728" t="s">
        <v>141499</v>
      </c>
      <c r="O42728" t="s">
        <v>229656</v>
      </c>
      <c r="P42728" t="s">
        <v>229656</v>
      </c>
      <c r="Q42728" t="s">
        <v>121634</v>
      </c>
      <c r="R42728" t="s">
        <v>216045</v>
      </c>
      <c r="S42728" t="s">
        <v>233770</v>
      </c>
    </row>
    <row r="42729" spans="1:19" x14ac:dyDescent="0.35">
      <c r="A42729" s="1">
        <v>53029</v>
      </c>
      <c r="B42729" t="s">
        <v>24965</v>
      </c>
      <c r="C42729" t="s">
        <v>87978</v>
      </c>
      <c r="D42729" t="s">
        <v>5</v>
      </c>
      <c r="F42729" t="s">
        <v>120594</v>
      </c>
      <c r="G42729">
        <v>3.9700000000000001E-6</v>
      </c>
      <c r="H42729" t="s">
        <v>24965</v>
      </c>
      <c r="I42729" t="s">
        <v>149481</v>
      </c>
      <c r="J42729" s="2" t="s">
        <v>193256</v>
      </c>
      <c r="K42729" t="s">
        <v>216045</v>
      </c>
      <c r="L42729" t="s">
        <v>228707</v>
      </c>
      <c r="M42729" t="s">
        <v>10</v>
      </c>
      <c r="N42729" t="s">
        <v>141499</v>
      </c>
      <c r="O42729" t="s">
        <v>229656</v>
      </c>
      <c r="P42729" t="s">
        <v>229656</v>
      </c>
      <c r="Q42729" t="s">
        <v>121634</v>
      </c>
      <c r="R42729" t="s">
        <v>216045</v>
      </c>
      <c r="S42729" t="s">
        <v>233770</v>
      </c>
    </row>
    <row r="42730" spans="1:19" x14ac:dyDescent="0.35">
      <c r="A42730" s="1">
        <v>53030</v>
      </c>
      <c r="B42730" t="s">
        <v>24965</v>
      </c>
      <c r="C42730" t="s">
        <v>87979</v>
      </c>
      <c r="D42730" t="s">
        <v>5</v>
      </c>
      <c r="F42730" t="s">
        <v>121716</v>
      </c>
      <c r="G42730">
        <v>3.4999999999999997E-5</v>
      </c>
      <c r="H42730" t="s">
        <v>24965</v>
      </c>
      <c r="I42730" t="s">
        <v>149481</v>
      </c>
      <c r="J42730" s="2" t="s">
        <v>193256</v>
      </c>
      <c r="K42730" t="s">
        <v>216045</v>
      </c>
      <c r="L42730" t="s">
        <v>228707</v>
      </c>
      <c r="M42730" t="s">
        <v>10</v>
      </c>
      <c r="N42730" t="s">
        <v>141499</v>
      </c>
      <c r="O42730" t="s">
        <v>229656</v>
      </c>
      <c r="P42730" t="s">
        <v>229656</v>
      </c>
      <c r="Q42730" t="s">
        <v>121634</v>
      </c>
      <c r="R42730" t="s">
        <v>216045</v>
      </c>
      <c r="S42730" t="s">
        <v>233770</v>
      </c>
    </row>
    <row r="42731" spans="1:19" x14ac:dyDescent="0.35">
      <c r="A42731" s="1">
        <v>53031</v>
      </c>
      <c r="B42731" t="s">
        <v>24965</v>
      </c>
      <c r="C42731" t="s">
        <v>87980</v>
      </c>
      <c r="D42731" t="s">
        <v>5</v>
      </c>
      <c r="F42731" t="s">
        <v>123158</v>
      </c>
      <c r="G42731">
        <v>2.0999999999999999E-5</v>
      </c>
      <c r="H42731" t="s">
        <v>24965</v>
      </c>
      <c r="I42731" t="s">
        <v>149481</v>
      </c>
      <c r="J42731" s="2" t="s">
        <v>193256</v>
      </c>
      <c r="K42731" t="s">
        <v>216045</v>
      </c>
      <c r="L42731" t="s">
        <v>228707</v>
      </c>
      <c r="M42731" t="s">
        <v>10</v>
      </c>
      <c r="N42731" t="s">
        <v>141499</v>
      </c>
      <c r="O42731" t="s">
        <v>229656</v>
      </c>
      <c r="P42731" t="s">
        <v>229656</v>
      </c>
      <c r="Q42731" t="s">
        <v>121634</v>
      </c>
      <c r="R42731" t="s">
        <v>216045</v>
      </c>
      <c r="S42731" t="s">
        <v>233770</v>
      </c>
    </row>
    <row r="42732" spans="1:19" x14ac:dyDescent="0.35">
      <c r="A42732" s="1">
        <v>53032</v>
      </c>
      <c r="B42732" t="s">
        <v>24965</v>
      </c>
      <c r="C42732" t="s">
        <v>87981</v>
      </c>
      <c r="D42732" t="s">
        <v>5</v>
      </c>
      <c r="F42732" t="s">
        <v>122371</v>
      </c>
      <c r="G42732">
        <v>3.0000000000000001E-5</v>
      </c>
      <c r="H42732" t="s">
        <v>24965</v>
      </c>
      <c r="I42732" t="s">
        <v>149481</v>
      </c>
      <c r="J42732" s="2" t="s">
        <v>193256</v>
      </c>
      <c r="K42732" t="s">
        <v>216045</v>
      </c>
      <c r="L42732" t="s">
        <v>228707</v>
      </c>
      <c r="M42732" t="s">
        <v>10</v>
      </c>
      <c r="N42732" t="s">
        <v>141499</v>
      </c>
      <c r="O42732" t="s">
        <v>229656</v>
      </c>
      <c r="P42732" t="s">
        <v>229656</v>
      </c>
      <c r="Q42732" t="s">
        <v>121634</v>
      </c>
      <c r="R42732" t="s">
        <v>216045</v>
      </c>
      <c r="S42732" t="s">
        <v>233770</v>
      </c>
    </row>
    <row r="42733" spans="1:19" x14ac:dyDescent="0.35">
      <c r="A42733" s="1">
        <v>53033</v>
      </c>
      <c r="B42733" t="s">
        <v>24965</v>
      </c>
      <c r="C42733" t="s">
        <v>87982</v>
      </c>
      <c r="D42733" t="s">
        <v>3</v>
      </c>
      <c r="F42733" t="s">
        <v>120768</v>
      </c>
      <c r="G42733">
        <v>6.3E-5</v>
      </c>
      <c r="H42733" t="s">
        <v>24965</v>
      </c>
      <c r="I42733" t="s">
        <v>149481</v>
      </c>
      <c r="J42733" s="2" t="s">
        <v>193256</v>
      </c>
      <c r="K42733" t="s">
        <v>216045</v>
      </c>
      <c r="L42733" t="s">
        <v>228707</v>
      </c>
      <c r="M42733" t="s">
        <v>10</v>
      </c>
      <c r="N42733" t="s">
        <v>141499</v>
      </c>
      <c r="O42733" t="s">
        <v>229656</v>
      </c>
      <c r="P42733" t="s">
        <v>229656</v>
      </c>
      <c r="Q42733" t="s">
        <v>121634</v>
      </c>
      <c r="R42733" t="s">
        <v>216045</v>
      </c>
      <c r="S42733" t="s">
        <v>233770</v>
      </c>
    </row>
    <row r="42734" spans="1:19" x14ac:dyDescent="0.35">
      <c r="A42734" s="1">
        <v>53034</v>
      </c>
      <c r="B42734" t="s">
        <v>24966</v>
      </c>
      <c r="C42734" t="s">
        <v>87983</v>
      </c>
      <c r="D42734" t="s">
        <v>4</v>
      </c>
      <c r="F42734" t="s">
        <v>120790</v>
      </c>
      <c r="G42734">
        <v>4.0000000000000001E-8</v>
      </c>
      <c r="H42734" t="s">
        <v>24966</v>
      </c>
      <c r="I42734" t="s">
        <v>149482</v>
      </c>
      <c r="J42734" s="2" t="s">
        <v>193257</v>
      </c>
      <c r="K42734" t="s">
        <v>216045</v>
      </c>
      <c r="L42734" t="s">
        <v>228704</v>
      </c>
      <c r="M42734" t="s">
        <v>228736</v>
      </c>
      <c r="N42734" t="s">
        <v>228836</v>
      </c>
      <c r="O42734" t="s">
        <v>229179</v>
      </c>
      <c r="P42734" t="s">
        <v>229179</v>
      </c>
      <c r="R42734" t="s">
        <v>216045</v>
      </c>
      <c r="S42734" t="s">
        <v>233770</v>
      </c>
    </row>
    <row r="42735" spans="1:19" x14ac:dyDescent="0.35">
      <c r="A42735" s="1">
        <v>53035</v>
      </c>
      <c r="B42735" t="s">
        <v>24967</v>
      </c>
      <c r="C42735" t="s">
        <v>87984</v>
      </c>
      <c r="D42735" t="s">
        <v>4</v>
      </c>
      <c r="F42735" t="s">
        <v>120711</v>
      </c>
      <c r="G42735">
        <v>2.4999999999999999E-7</v>
      </c>
      <c r="H42735" t="s">
        <v>24967</v>
      </c>
      <c r="I42735" t="s">
        <v>149483</v>
      </c>
      <c r="J42735" s="2" t="s">
        <v>193258</v>
      </c>
      <c r="K42735" t="s">
        <v>216045</v>
      </c>
      <c r="L42735" t="s">
        <v>228704</v>
      </c>
      <c r="M42735" t="s">
        <v>8</v>
      </c>
      <c r="N42735" t="s">
        <v>228896</v>
      </c>
      <c r="O42735" t="s">
        <v>229929</v>
      </c>
      <c r="P42735" t="s">
        <v>232219</v>
      </c>
      <c r="Q42735" t="s">
        <v>121230</v>
      </c>
      <c r="R42735" t="s">
        <v>216045</v>
      </c>
      <c r="S42735" t="s">
        <v>233770</v>
      </c>
    </row>
    <row r="42736" spans="1:19" x14ac:dyDescent="0.35">
      <c r="A42736" s="1">
        <v>53036</v>
      </c>
      <c r="B42736" t="s">
        <v>24968</v>
      </c>
      <c r="C42736" t="s">
        <v>87985</v>
      </c>
      <c r="D42736" t="s">
        <v>5</v>
      </c>
      <c r="F42736" t="s">
        <v>121737</v>
      </c>
      <c r="G42736">
        <v>3.23E-6</v>
      </c>
      <c r="H42736" t="s">
        <v>24968</v>
      </c>
      <c r="I42736" t="s">
        <v>149484</v>
      </c>
      <c r="J42736" s="2" t="s">
        <v>193259</v>
      </c>
      <c r="K42736" t="s">
        <v>216045</v>
      </c>
      <c r="L42736" t="s">
        <v>228704</v>
      </c>
      <c r="M42736" t="s">
        <v>10</v>
      </c>
      <c r="N42736" t="s">
        <v>229001</v>
      </c>
      <c r="O42736" t="s">
        <v>229930</v>
      </c>
      <c r="P42736" t="s">
        <v>229930</v>
      </c>
      <c r="R42736" t="s">
        <v>216045</v>
      </c>
      <c r="S42736" t="s">
        <v>233770</v>
      </c>
    </row>
    <row r="42737" spans="1:19" x14ac:dyDescent="0.35">
      <c r="A42737" s="1">
        <v>53037</v>
      </c>
      <c r="B42737" t="s">
        <v>24969</v>
      </c>
      <c r="C42737" t="s">
        <v>87986</v>
      </c>
      <c r="D42737" t="s">
        <v>5</v>
      </c>
      <c r="F42737" t="s">
        <v>123271</v>
      </c>
      <c r="G42737">
        <v>9.8669280000000003E-6</v>
      </c>
      <c r="H42737" t="s">
        <v>24969</v>
      </c>
      <c r="I42737" t="s">
        <v>149485</v>
      </c>
      <c r="J42737" s="2" t="s">
        <v>193260</v>
      </c>
      <c r="K42737" t="s">
        <v>216045</v>
      </c>
      <c r="L42737" t="s">
        <v>228705</v>
      </c>
      <c r="M42737" t="s">
        <v>13</v>
      </c>
      <c r="N42737" t="s">
        <v>228843</v>
      </c>
      <c r="O42737" t="s">
        <v>229191</v>
      </c>
      <c r="P42737" t="s">
        <v>230487</v>
      </c>
      <c r="Q42737" t="s">
        <v>120377</v>
      </c>
      <c r="R42737" t="s">
        <v>216045</v>
      </c>
      <c r="S42737" t="s">
        <v>233770</v>
      </c>
    </row>
    <row r="42738" spans="1:19" x14ac:dyDescent="0.35">
      <c r="A42738" s="1">
        <v>53038</v>
      </c>
      <c r="B42738" t="s">
        <v>24970</v>
      </c>
      <c r="C42738" t="s">
        <v>87987</v>
      </c>
      <c r="D42738" t="s">
        <v>5</v>
      </c>
      <c r="F42738" t="s">
        <v>124009</v>
      </c>
      <c r="G42738">
        <v>2.5000000000000001E-5</v>
      </c>
      <c r="H42738" t="s">
        <v>24970</v>
      </c>
      <c r="I42738" t="s">
        <v>149486</v>
      </c>
      <c r="J42738" s="2" t="s">
        <v>193261</v>
      </c>
      <c r="K42738" t="s">
        <v>216045</v>
      </c>
      <c r="L42738" t="s">
        <v>228705</v>
      </c>
      <c r="M42738" t="s">
        <v>8</v>
      </c>
      <c r="N42738" t="s">
        <v>228853</v>
      </c>
      <c r="O42738" t="s">
        <v>229404</v>
      </c>
      <c r="P42738" t="s">
        <v>229404</v>
      </c>
      <c r="Q42738" t="s">
        <v>119973</v>
      </c>
      <c r="R42738" t="s">
        <v>216045</v>
      </c>
      <c r="S42738" t="s">
        <v>233770</v>
      </c>
    </row>
    <row r="42739" spans="1:19" x14ac:dyDescent="0.35">
      <c r="A42739" s="1">
        <v>53039</v>
      </c>
      <c r="B42739" t="s">
        <v>24970</v>
      </c>
      <c r="C42739" t="s">
        <v>87988</v>
      </c>
      <c r="D42739" t="s">
        <v>5</v>
      </c>
      <c r="E42739" t="s">
        <v>119956</v>
      </c>
      <c r="F42739" t="s">
        <v>121471</v>
      </c>
      <c r="G42739">
        <v>3.4999999999999997E-5</v>
      </c>
      <c r="H42739" t="s">
        <v>24970</v>
      </c>
      <c r="I42739" t="s">
        <v>149486</v>
      </c>
      <c r="J42739" s="2" t="s">
        <v>193261</v>
      </c>
      <c r="K42739" t="s">
        <v>216045</v>
      </c>
      <c r="L42739" t="s">
        <v>228705</v>
      </c>
      <c r="M42739" t="s">
        <v>8</v>
      </c>
      <c r="N42739" t="s">
        <v>228853</v>
      </c>
      <c r="O42739" t="s">
        <v>229404</v>
      </c>
      <c r="P42739" t="s">
        <v>229404</v>
      </c>
      <c r="Q42739" t="s">
        <v>119973</v>
      </c>
      <c r="R42739" t="s">
        <v>216045</v>
      </c>
      <c r="S42739" t="s">
        <v>233770</v>
      </c>
    </row>
    <row r="42740" spans="1:19" x14ac:dyDescent="0.35">
      <c r="A42740" s="1">
        <v>53040</v>
      </c>
      <c r="B42740" t="s">
        <v>24971</v>
      </c>
      <c r="C42740" t="s">
        <v>87989</v>
      </c>
      <c r="D42740" t="s">
        <v>5</v>
      </c>
      <c r="F42740" t="s">
        <v>122138</v>
      </c>
      <c r="G42740">
        <v>2.5000000000000001E-4</v>
      </c>
      <c r="H42740" t="s">
        <v>24971</v>
      </c>
      <c r="I42740" t="s">
        <v>149487</v>
      </c>
      <c r="J42740" s="2" t="s">
        <v>193262</v>
      </c>
      <c r="K42740" t="s">
        <v>216045</v>
      </c>
      <c r="L42740" t="s">
        <v>228704</v>
      </c>
      <c r="M42740" t="s">
        <v>8</v>
      </c>
      <c r="N42740" t="s">
        <v>228896</v>
      </c>
      <c r="O42740" t="s">
        <v>229210</v>
      </c>
      <c r="P42740" t="s">
        <v>229210</v>
      </c>
      <c r="Q42740" t="s">
        <v>121634</v>
      </c>
      <c r="R42740" t="s">
        <v>216045</v>
      </c>
      <c r="S42740" t="s">
        <v>233770</v>
      </c>
    </row>
    <row r="42741" spans="1:19" x14ac:dyDescent="0.35">
      <c r="A42741" s="1">
        <v>53041</v>
      </c>
      <c r="B42741" t="s">
        <v>24971</v>
      </c>
      <c r="C42741" t="s">
        <v>87990</v>
      </c>
      <c r="D42741" t="s">
        <v>5</v>
      </c>
      <c r="F42741" t="s">
        <v>122246</v>
      </c>
      <c r="G42741">
        <v>1.7899999999999999E-4</v>
      </c>
      <c r="H42741" t="s">
        <v>24971</v>
      </c>
      <c r="I42741" t="s">
        <v>149487</v>
      </c>
      <c r="J42741" s="2" t="s">
        <v>193262</v>
      </c>
      <c r="K42741" t="s">
        <v>216045</v>
      </c>
      <c r="L42741" t="s">
        <v>228704</v>
      </c>
      <c r="M42741" t="s">
        <v>8</v>
      </c>
      <c r="N42741" t="s">
        <v>228896</v>
      </c>
      <c r="O42741" t="s">
        <v>229210</v>
      </c>
      <c r="P42741" t="s">
        <v>229210</v>
      </c>
      <c r="Q42741" t="s">
        <v>121634</v>
      </c>
      <c r="R42741" t="s">
        <v>216045</v>
      </c>
      <c r="S42741" t="s">
        <v>233770</v>
      </c>
    </row>
    <row r="42742" spans="1:19" x14ac:dyDescent="0.35">
      <c r="A42742" s="1">
        <v>53042</v>
      </c>
      <c r="B42742" t="s">
        <v>24971</v>
      </c>
      <c r="C42742" t="s">
        <v>87991</v>
      </c>
      <c r="D42742" t="s">
        <v>5</v>
      </c>
      <c r="F42742" t="s">
        <v>120019</v>
      </c>
      <c r="G42742">
        <v>3.0000000000000001E-5</v>
      </c>
      <c r="H42742" t="s">
        <v>24971</v>
      </c>
      <c r="I42742" t="s">
        <v>149487</v>
      </c>
      <c r="J42742" s="2" t="s">
        <v>193262</v>
      </c>
      <c r="K42742" t="s">
        <v>216045</v>
      </c>
      <c r="L42742" t="s">
        <v>228704</v>
      </c>
      <c r="M42742" t="s">
        <v>8</v>
      </c>
      <c r="N42742" t="s">
        <v>228896</v>
      </c>
      <c r="O42742" t="s">
        <v>229210</v>
      </c>
      <c r="P42742" t="s">
        <v>229210</v>
      </c>
      <c r="Q42742" t="s">
        <v>121634</v>
      </c>
      <c r="R42742" t="s">
        <v>216045</v>
      </c>
      <c r="S42742" t="s">
        <v>233770</v>
      </c>
    </row>
    <row r="42743" spans="1:19" x14ac:dyDescent="0.35">
      <c r="A42743" s="1">
        <v>53044</v>
      </c>
      <c r="B42743" t="s">
        <v>24972</v>
      </c>
      <c r="C42743" t="s">
        <v>87992</v>
      </c>
      <c r="D42743" t="s">
        <v>5</v>
      </c>
      <c r="E42743" t="s">
        <v>119955</v>
      </c>
      <c r="F42743" t="s">
        <v>122561</v>
      </c>
      <c r="G42743">
        <v>1.9999999999999999E-6</v>
      </c>
      <c r="H42743" t="s">
        <v>24972</v>
      </c>
      <c r="I42743" t="s">
        <v>149488</v>
      </c>
      <c r="J42743" s="2" t="s">
        <v>193263</v>
      </c>
      <c r="K42743" t="s">
        <v>216045</v>
      </c>
      <c r="L42743" t="s">
        <v>228704</v>
      </c>
      <c r="M42743" t="s">
        <v>8</v>
      </c>
      <c r="N42743" t="s">
        <v>228830</v>
      </c>
      <c r="O42743" t="s">
        <v>229110</v>
      </c>
      <c r="P42743" t="s">
        <v>232220</v>
      </c>
      <c r="R42743" t="s">
        <v>216045</v>
      </c>
      <c r="S42743" t="s">
        <v>233770</v>
      </c>
    </row>
    <row r="42744" spans="1:19" x14ac:dyDescent="0.35">
      <c r="A42744" s="1">
        <v>53045</v>
      </c>
      <c r="B42744" t="s">
        <v>24972</v>
      </c>
      <c r="C42744" t="s">
        <v>87993</v>
      </c>
      <c r="D42744" t="s">
        <v>5</v>
      </c>
      <c r="F42744" t="s">
        <v>122707</v>
      </c>
      <c r="G42744">
        <v>5.0000000000000004E-6</v>
      </c>
      <c r="H42744" t="s">
        <v>24972</v>
      </c>
      <c r="I42744" t="s">
        <v>149488</v>
      </c>
      <c r="J42744" s="2" t="s">
        <v>193263</v>
      </c>
      <c r="K42744" t="s">
        <v>216045</v>
      </c>
      <c r="L42744" t="s">
        <v>228704</v>
      </c>
      <c r="M42744" t="s">
        <v>8</v>
      </c>
      <c r="N42744" t="s">
        <v>228830</v>
      </c>
      <c r="O42744" t="s">
        <v>229110</v>
      </c>
      <c r="P42744" t="s">
        <v>232220</v>
      </c>
      <c r="R42744" t="s">
        <v>216045</v>
      </c>
      <c r="S42744" t="s">
        <v>233770</v>
      </c>
    </row>
    <row r="42745" spans="1:19" x14ac:dyDescent="0.35">
      <c r="A42745" s="1">
        <v>53046</v>
      </c>
      <c r="B42745" t="s">
        <v>24973</v>
      </c>
      <c r="C42745" t="s">
        <v>87994</v>
      </c>
      <c r="D42745" t="s">
        <v>3</v>
      </c>
      <c r="F42745" t="s">
        <v>124095</v>
      </c>
      <c r="G42745">
        <v>1.3499999999999999E-5</v>
      </c>
      <c r="H42745" t="s">
        <v>24973</v>
      </c>
      <c r="I42745" t="s">
        <v>149489</v>
      </c>
      <c r="J42745" s="2" t="s">
        <v>193264</v>
      </c>
      <c r="K42745" t="s">
        <v>216045</v>
      </c>
      <c r="L42745" t="s">
        <v>228704</v>
      </c>
      <c r="M42745" t="s">
        <v>8</v>
      </c>
      <c r="N42745" t="s">
        <v>228924</v>
      </c>
      <c r="O42745" t="s">
        <v>229298</v>
      </c>
      <c r="P42745" t="s">
        <v>229298</v>
      </c>
      <c r="Q42745" t="s">
        <v>120308</v>
      </c>
      <c r="R42745" t="s">
        <v>216045</v>
      </c>
      <c r="S42745" t="s">
        <v>233770</v>
      </c>
    </row>
    <row r="42746" spans="1:19" x14ac:dyDescent="0.35">
      <c r="A42746" s="1">
        <v>53049</v>
      </c>
      <c r="B42746" t="s">
        <v>24974</v>
      </c>
      <c r="C42746" t="s">
        <v>87995</v>
      </c>
      <c r="D42746" t="s">
        <v>5</v>
      </c>
      <c r="F42746" t="s">
        <v>122110</v>
      </c>
      <c r="G42746">
        <v>1.2E-5</v>
      </c>
      <c r="H42746" t="s">
        <v>24974</v>
      </c>
      <c r="I42746" t="s">
        <v>149490</v>
      </c>
      <c r="J42746" s="2" t="s">
        <v>193265</v>
      </c>
      <c r="K42746" t="s">
        <v>216045</v>
      </c>
      <c r="L42746" t="s">
        <v>228704</v>
      </c>
      <c r="M42746" t="s">
        <v>8</v>
      </c>
      <c r="N42746" t="s">
        <v>228832</v>
      </c>
      <c r="O42746" t="s">
        <v>229354</v>
      </c>
      <c r="P42746" t="s">
        <v>232221</v>
      </c>
      <c r="Q42746" t="s">
        <v>120308</v>
      </c>
      <c r="R42746" t="s">
        <v>216045</v>
      </c>
      <c r="S42746" t="s">
        <v>233770</v>
      </c>
    </row>
    <row r="42747" spans="1:19" x14ac:dyDescent="0.35">
      <c r="A42747" s="1">
        <v>53050</v>
      </c>
      <c r="B42747" t="s">
        <v>24974</v>
      </c>
      <c r="C42747" t="s">
        <v>87996</v>
      </c>
      <c r="D42747" t="s">
        <v>5</v>
      </c>
      <c r="E42747" t="s">
        <v>119956</v>
      </c>
      <c r="F42747" t="s">
        <v>120629</v>
      </c>
      <c r="G42747">
        <v>1.5E-5</v>
      </c>
      <c r="H42747" t="s">
        <v>24974</v>
      </c>
      <c r="I42747" t="s">
        <v>149490</v>
      </c>
      <c r="J42747" s="2" t="s">
        <v>193265</v>
      </c>
      <c r="K42747" t="s">
        <v>216045</v>
      </c>
      <c r="L42747" t="s">
        <v>228704</v>
      </c>
      <c r="M42747" t="s">
        <v>8</v>
      </c>
      <c r="N42747" t="s">
        <v>228832</v>
      </c>
      <c r="O42747" t="s">
        <v>229354</v>
      </c>
      <c r="P42747" t="s">
        <v>232221</v>
      </c>
      <c r="Q42747" t="s">
        <v>120308</v>
      </c>
      <c r="R42747" t="s">
        <v>216045</v>
      </c>
      <c r="S42747" t="s">
        <v>233770</v>
      </c>
    </row>
    <row r="42748" spans="1:19" x14ac:dyDescent="0.35">
      <c r="A42748" s="1">
        <v>53051</v>
      </c>
      <c r="B42748" t="s">
        <v>24974</v>
      </c>
      <c r="C42748" t="s">
        <v>87997</v>
      </c>
      <c r="D42748" t="s">
        <v>5</v>
      </c>
      <c r="E42748" t="s">
        <v>119956</v>
      </c>
      <c r="F42748" t="s">
        <v>121772</v>
      </c>
      <c r="G42748">
        <v>2.0999999999999999E-5</v>
      </c>
      <c r="H42748" t="s">
        <v>24974</v>
      </c>
      <c r="I42748" t="s">
        <v>149490</v>
      </c>
      <c r="J42748" s="2" t="s">
        <v>193265</v>
      </c>
      <c r="K42748" t="s">
        <v>216045</v>
      </c>
      <c r="L42748" t="s">
        <v>228704</v>
      </c>
      <c r="M42748" t="s">
        <v>8</v>
      </c>
      <c r="N42748" t="s">
        <v>228832</v>
      </c>
      <c r="O42748" t="s">
        <v>229354</v>
      </c>
      <c r="P42748" t="s">
        <v>232221</v>
      </c>
      <c r="Q42748" t="s">
        <v>120308</v>
      </c>
      <c r="R42748" t="s">
        <v>216045</v>
      </c>
      <c r="S42748" t="s">
        <v>233770</v>
      </c>
    </row>
    <row r="42749" spans="1:19" x14ac:dyDescent="0.35">
      <c r="A42749" s="1">
        <v>53052</v>
      </c>
      <c r="B42749" t="s">
        <v>24974</v>
      </c>
      <c r="C42749" t="s">
        <v>87998</v>
      </c>
      <c r="D42749" t="s">
        <v>5</v>
      </c>
      <c r="E42749" t="s">
        <v>119954</v>
      </c>
      <c r="F42749" t="s">
        <v>122657</v>
      </c>
      <c r="G42749">
        <v>2.0999999999999999E-5</v>
      </c>
      <c r="H42749" t="s">
        <v>24974</v>
      </c>
      <c r="I42749" t="s">
        <v>149490</v>
      </c>
      <c r="J42749" s="2" t="s">
        <v>193265</v>
      </c>
      <c r="K42749" t="s">
        <v>216045</v>
      </c>
      <c r="L42749" t="s">
        <v>228704</v>
      </c>
      <c r="M42749" t="s">
        <v>8</v>
      </c>
      <c r="N42749" t="s">
        <v>228832</v>
      </c>
      <c r="O42749" t="s">
        <v>229354</v>
      </c>
      <c r="P42749" t="s">
        <v>232221</v>
      </c>
      <c r="Q42749" t="s">
        <v>120308</v>
      </c>
      <c r="R42749" t="s">
        <v>216045</v>
      </c>
      <c r="S42749" t="s">
        <v>233770</v>
      </c>
    </row>
    <row r="42750" spans="1:19" x14ac:dyDescent="0.35">
      <c r="A42750" s="1">
        <v>53053</v>
      </c>
      <c r="B42750" t="s">
        <v>24975</v>
      </c>
      <c r="C42750" t="s">
        <v>87999</v>
      </c>
      <c r="D42750" t="s">
        <v>5</v>
      </c>
      <c r="F42750" t="s">
        <v>119977</v>
      </c>
      <c r="G42750">
        <v>2.1455999999999998E-6</v>
      </c>
      <c r="H42750" t="s">
        <v>24975</v>
      </c>
      <c r="I42750" t="s">
        <v>149491</v>
      </c>
      <c r="J42750" s="2" t="s">
        <v>193266</v>
      </c>
      <c r="K42750" t="s">
        <v>216045</v>
      </c>
      <c r="L42750" t="s">
        <v>228704</v>
      </c>
      <c r="M42750" t="s">
        <v>8</v>
      </c>
      <c r="N42750" t="s">
        <v>228864</v>
      </c>
      <c r="O42750" t="s">
        <v>229158</v>
      </c>
      <c r="P42750" t="s">
        <v>230968</v>
      </c>
      <c r="R42750" t="s">
        <v>216045</v>
      </c>
      <c r="S42750" t="s">
        <v>233770</v>
      </c>
    </row>
    <row r="42751" spans="1:19" x14ac:dyDescent="0.35">
      <c r="A42751" s="1">
        <v>53055</v>
      </c>
      <c r="B42751" t="s">
        <v>24976</v>
      </c>
      <c r="C42751" t="s">
        <v>88000</v>
      </c>
      <c r="D42751" t="s">
        <v>5</v>
      </c>
      <c r="F42751" t="s">
        <v>121270</v>
      </c>
      <c r="G42751">
        <v>2.1999999999999999E-5</v>
      </c>
      <c r="H42751" t="s">
        <v>24976</v>
      </c>
      <c r="I42751" t="s">
        <v>149492</v>
      </c>
      <c r="J42751" s="2" t="s">
        <v>193267</v>
      </c>
      <c r="K42751" t="s">
        <v>216045</v>
      </c>
      <c r="L42751" t="s">
        <v>228704</v>
      </c>
      <c r="M42751" t="s">
        <v>10</v>
      </c>
      <c r="N42751" t="s">
        <v>228936</v>
      </c>
      <c r="O42751" t="s">
        <v>229107</v>
      </c>
      <c r="P42751" t="s">
        <v>230288</v>
      </c>
      <c r="Q42751" t="s">
        <v>120308</v>
      </c>
      <c r="R42751" t="s">
        <v>216045</v>
      </c>
      <c r="S42751" t="s">
        <v>233770</v>
      </c>
    </row>
    <row r="42752" spans="1:19" x14ac:dyDescent="0.35">
      <c r="A42752" s="1">
        <v>53057</v>
      </c>
      <c r="B42752" t="s">
        <v>24977</v>
      </c>
      <c r="C42752" t="s">
        <v>88001</v>
      </c>
      <c r="D42752" t="s">
        <v>5</v>
      </c>
      <c r="F42752" t="s">
        <v>121142</v>
      </c>
      <c r="G42752">
        <v>5.2E-7</v>
      </c>
      <c r="H42752" t="s">
        <v>24977</v>
      </c>
      <c r="I42752" t="s">
        <v>149493</v>
      </c>
      <c r="J42752" s="2" t="s">
        <v>193268</v>
      </c>
      <c r="K42752" t="s">
        <v>216045</v>
      </c>
      <c r="L42752" t="s">
        <v>228704</v>
      </c>
      <c r="M42752" t="s">
        <v>8</v>
      </c>
      <c r="N42752" t="s">
        <v>228832</v>
      </c>
      <c r="O42752" t="s">
        <v>229525</v>
      </c>
      <c r="P42752" t="s">
        <v>230131</v>
      </c>
      <c r="Q42752" t="s">
        <v>233117</v>
      </c>
      <c r="R42752" t="s">
        <v>216045</v>
      </c>
      <c r="S42752" t="s">
        <v>233770</v>
      </c>
    </row>
    <row r="42753" spans="1:19" x14ac:dyDescent="0.35">
      <c r="A42753" s="1">
        <v>53058</v>
      </c>
      <c r="B42753" t="s">
        <v>24978</v>
      </c>
      <c r="C42753" t="s">
        <v>88002</v>
      </c>
      <c r="D42753" t="s">
        <v>5</v>
      </c>
      <c r="F42753" t="s">
        <v>121250</v>
      </c>
      <c r="G42753">
        <v>1.1000000000000001E-6</v>
      </c>
      <c r="H42753" t="s">
        <v>24978</v>
      </c>
      <c r="I42753" t="s">
        <v>149494</v>
      </c>
      <c r="J42753" s="2" t="s">
        <v>193269</v>
      </c>
      <c r="K42753" t="s">
        <v>216045</v>
      </c>
      <c r="L42753" t="s">
        <v>228704</v>
      </c>
      <c r="M42753" t="s">
        <v>8</v>
      </c>
      <c r="N42753" t="s">
        <v>228887</v>
      </c>
      <c r="O42753" t="s">
        <v>229195</v>
      </c>
      <c r="P42753" t="s">
        <v>229551</v>
      </c>
      <c r="R42753" t="s">
        <v>216045</v>
      </c>
      <c r="S42753" t="s">
        <v>233770</v>
      </c>
    </row>
    <row r="42754" spans="1:19" x14ac:dyDescent="0.35">
      <c r="A42754" s="1">
        <v>53059</v>
      </c>
      <c r="B42754" t="s">
        <v>24979</v>
      </c>
      <c r="C42754" t="s">
        <v>88003</v>
      </c>
      <c r="D42754" t="s">
        <v>5</v>
      </c>
      <c r="F42754" t="s">
        <v>121837</v>
      </c>
      <c r="G42754">
        <v>1.7E-6</v>
      </c>
      <c r="H42754" t="s">
        <v>24979</v>
      </c>
      <c r="I42754" t="s">
        <v>149495</v>
      </c>
      <c r="J42754" s="2" t="s">
        <v>193270</v>
      </c>
      <c r="K42754" t="s">
        <v>216045</v>
      </c>
      <c r="L42754" t="s">
        <v>228704</v>
      </c>
      <c r="M42754" t="s">
        <v>8</v>
      </c>
      <c r="N42754" t="s">
        <v>228864</v>
      </c>
      <c r="O42754" t="s">
        <v>229158</v>
      </c>
      <c r="P42754" t="s">
        <v>230728</v>
      </c>
      <c r="R42754" t="s">
        <v>216045</v>
      </c>
      <c r="S42754" t="s">
        <v>233770</v>
      </c>
    </row>
    <row r="42755" spans="1:19" x14ac:dyDescent="0.35">
      <c r="A42755" s="1">
        <v>53060</v>
      </c>
      <c r="B42755" t="s">
        <v>24980</v>
      </c>
      <c r="C42755" t="s">
        <v>88004</v>
      </c>
      <c r="D42755" t="s">
        <v>5</v>
      </c>
      <c r="F42755" t="s">
        <v>121284</v>
      </c>
      <c r="G42755">
        <v>1.77E-5</v>
      </c>
      <c r="H42755" t="s">
        <v>24980</v>
      </c>
      <c r="I42755" t="s">
        <v>149496</v>
      </c>
      <c r="J42755" s="2" t="s">
        <v>193271</v>
      </c>
      <c r="K42755" t="s">
        <v>216045</v>
      </c>
      <c r="L42755" t="s">
        <v>228704</v>
      </c>
      <c r="M42755" t="s">
        <v>8</v>
      </c>
      <c r="N42755" t="s">
        <v>228828</v>
      </c>
      <c r="O42755" t="s">
        <v>229211</v>
      </c>
      <c r="P42755" t="s">
        <v>232222</v>
      </c>
      <c r="Q42755" t="s">
        <v>233142</v>
      </c>
      <c r="R42755" t="s">
        <v>216045</v>
      </c>
      <c r="S42755" t="s">
        <v>233770</v>
      </c>
    </row>
    <row r="42756" spans="1:19" x14ac:dyDescent="0.35">
      <c r="A42756" s="1">
        <v>53061</v>
      </c>
      <c r="B42756" t="s">
        <v>24981</v>
      </c>
      <c r="C42756" t="s">
        <v>88005</v>
      </c>
      <c r="D42756" t="s">
        <v>5</v>
      </c>
      <c r="E42756" t="s">
        <v>119955</v>
      </c>
      <c r="F42756" t="s">
        <v>123118</v>
      </c>
      <c r="G42756">
        <v>1.0000000000000001E-5</v>
      </c>
      <c r="H42756" t="s">
        <v>24981</v>
      </c>
      <c r="I42756" t="s">
        <v>149497</v>
      </c>
      <c r="J42756" s="2" t="s">
        <v>193272</v>
      </c>
      <c r="K42756" t="s">
        <v>216045</v>
      </c>
      <c r="L42756" t="s">
        <v>228704</v>
      </c>
      <c r="M42756" t="s">
        <v>9</v>
      </c>
      <c r="N42756" t="s">
        <v>228829</v>
      </c>
      <c r="O42756" t="s">
        <v>229477</v>
      </c>
      <c r="P42756" t="s">
        <v>229477</v>
      </c>
      <c r="R42756" t="s">
        <v>216045</v>
      </c>
      <c r="S42756" t="s">
        <v>233770</v>
      </c>
    </row>
    <row r="42757" spans="1:19" x14ac:dyDescent="0.35">
      <c r="A42757" s="1">
        <v>53062</v>
      </c>
      <c r="B42757" t="s">
        <v>24982</v>
      </c>
      <c r="C42757" t="s">
        <v>88006</v>
      </c>
      <c r="D42757" t="s">
        <v>5</v>
      </c>
      <c r="F42757" t="s">
        <v>122906</v>
      </c>
      <c r="G42757">
        <v>1.7604101999999999E-5</v>
      </c>
      <c r="H42757" t="s">
        <v>24982</v>
      </c>
      <c r="I42757" t="s">
        <v>149498</v>
      </c>
      <c r="J42757" s="2" t="s">
        <v>193273</v>
      </c>
      <c r="K42757" t="s">
        <v>216045</v>
      </c>
      <c r="L42757" t="s">
        <v>228704</v>
      </c>
      <c r="M42757" t="s">
        <v>10</v>
      </c>
      <c r="N42757" t="s">
        <v>229034</v>
      </c>
      <c r="Q42757" t="s">
        <v>123865</v>
      </c>
      <c r="R42757" t="s">
        <v>216045</v>
      </c>
      <c r="S42757" t="s">
        <v>233770</v>
      </c>
    </row>
    <row r="42758" spans="1:19" x14ac:dyDescent="0.35">
      <c r="A42758" s="1">
        <v>53063</v>
      </c>
      <c r="B42758" t="s">
        <v>24983</v>
      </c>
      <c r="C42758" t="s">
        <v>88007</v>
      </c>
      <c r="D42758" t="s">
        <v>5</v>
      </c>
      <c r="F42758" t="s">
        <v>120092</v>
      </c>
      <c r="G42758">
        <v>7.9999999999999996E-6</v>
      </c>
      <c r="H42758" t="s">
        <v>24983</v>
      </c>
      <c r="I42758" t="s">
        <v>149499</v>
      </c>
      <c r="J42758" s="2" t="s">
        <v>193274</v>
      </c>
      <c r="K42758" t="s">
        <v>216045</v>
      </c>
      <c r="L42758" t="s">
        <v>228704</v>
      </c>
      <c r="M42758" t="s">
        <v>8</v>
      </c>
      <c r="N42758" t="s">
        <v>228881</v>
      </c>
      <c r="O42758" t="s">
        <v>229671</v>
      </c>
      <c r="P42758" t="s">
        <v>232223</v>
      </c>
      <c r="R42758" t="s">
        <v>216045</v>
      </c>
      <c r="S42758" t="s">
        <v>233770</v>
      </c>
    </row>
    <row r="42759" spans="1:19" x14ac:dyDescent="0.35">
      <c r="A42759" s="1">
        <v>53064</v>
      </c>
      <c r="B42759" t="s">
        <v>24983</v>
      </c>
      <c r="C42759" t="s">
        <v>88008</v>
      </c>
      <c r="D42759" t="s">
        <v>5</v>
      </c>
      <c r="F42759" t="s">
        <v>121752</v>
      </c>
      <c r="G42759">
        <v>5.0000000000000004E-6</v>
      </c>
      <c r="H42759" t="s">
        <v>24983</v>
      </c>
      <c r="I42759" t="s">
        <v>149499</v>
      </c>
      <c r="J42759" s="2" t="s">
        <v>193274</v>
      </c>
      <c r="K42759" t="s">
        <v>216045</v>
      </c>
      <c r="L42759" t="s">
        <v>228704</v>
      </c>
      <c r="M42759" t="s">
        <v>8</v>
      </c>
      <c r="N42759" t="s">
        <v>228881</v>
      </c>
      <c r="O42759" t="s">
        <v>229671</v>
      </c>
      <c r="P42759" t="s">
        <v>232223</v>
      </c>
      <c r="R42759" t="s">
        <v>216045</v>
      </c>
      <c r="S42759" t="s">
        <v>233770</v>
      </c>
    </row>
    <row r="42760" spans="1:19" x14ac:dyDescent="0.35">
      <c r="A42760" s="1">
        <v>53066</v>
      </c>
      <c r="B42760" t="s">
        <v>24983</v>
      </c>
      <c r="C42760" t="s">
        <v>88009</v>
      </c>
      <c r="D42760" t="s">
        <v>5</v>
      </c>
      <c r="F42760" t="s">
        <v>120411</v>
      </c>
      <c r="G42760">
        <v>8.1431199999999999E-7</v>
      </c>
      <c r="H42760" t="s">
        <v>24983</v>
      </c>
      <c r="I42760" t="s">
        <v>149499</v>
      </c>
      <c r="J42760" s="2" t="s">
        <v>193274</v>
      </c>
      <c r="K42760" t="s">
        <v>216045</v>
      </c>
      <c r="L42760" t="s">
        <v>228704</v>
      </c>
      <c r="M42760" t="s">
        <v>8</v>
      </c>
      <c r="N42760" t="s">
        <v>228881</v>
      </c>
      <c r="O42760" t="s">
        <v>229671</v>
      </c>
      <c r="P42760" t="s">
        <v>232223</v>
      </c>
      <c r="R42760" t="s">
        <v>216045</v>
      </c>
      <c r="S42760" t="s">
        <v>233770</v>
      </c>
    </row>
    <row r="42761" spans="1:19" x14ac:dyDescent="0.35">
      <c r="A42761" s="1">
        <v>53067</v>
      </c>
      <c r="B42761" t="s">
        <v>24983</v>
      </c>
      <c r="C42761" t="s">
        <v>88010</v>
      </c>
      <c r="D42761" t="s">
        <v>5</v>
      </c>
      <c r="F42761" t="s">
        <v>122382</v>
      </c>
      <c r="G42761">
        <v>3.6426110000000002E-6</v>
      </c>
      <c r="H42761" t="s">
        <v>24983</v>
      </c>
      <c r="I42761" t="s">
        <v>149499</v>
      </c>
      <c r="J42761" s="2" t="s">
        <v>193274</v>
      </c>
      <c r="K42761" t="s">
        <v>216045</v>
      </c>
      <c r="L42761" t="s">
        <v>228704</v>
      </c>
      <c r="M42761" t="s">
        <v>8</v>
      </c>
      <c r="N42761" t="s">
        <v>228881</v>
      </c>
      <c r="O42761" t="s">
        <v>229671</v>
      </c>
      <c r="P42761" t="s">
        <v>232223</v>
      </c>
      <c r="R42761" t="s">
        <v>216045</v>
      </c>
      <c r="S42761" t="s">
        <v>233770</v>
      </c>
    </row>
    <row r="42762" spans="1:19" x14ac:dyDescent="0.35">
      <c r="A42762" s="1">
        <v>53068</v>
      </c>
      <c r="B42762" t="s">
        <v>24984</v>
      </c>
      <c r="C42762" t="s">
        <v>88011</v>
      </c>
      <c r="D42762" t="s">
        <v>5</v>
      </c>
      <c r="F42762" t="s">
        <v>120680</v>
      </c>
      <c r="G42762">
        <v>1.2127700000000001E-6</v>
      </c>
      <c r="H42762" t="s">
        <v>24984</v>
      </c>
      <c r="I42762" t="s">
        <v>149500</v>
      </c>
      <c r="K42762" t="s">
        <v>216129</v>
      </c>
      <c r="L42762" t="s">
        <v>228704</v>
      </c>
      <c r="M42762" t="s">
        <v>10</v>
      </c>
      <c r="N42762" t="s">
        <v>228988</v>
      </c>
      <c r="O42762" t="s">
        <v>229322</v>
      </c>
      <c r="P42762" t="s">
        <v>232224</v>
      </c>
      <c r="R42762" t="s">
        <v>216045</v>
      </c>
      <c r="S42762" t="s">
        <v>233770</v>
      </c>
    </row>
    <row r="42763" spans="1:19" x14ac:dyDescent="0.35">
      <c r="A42763" s="1">
        <v>53069</v>
      </c>
      <c r="B42763" t="s">
        <v>24985</v>
      </c>
      <c r="C42763" t="s">
        <v>88012</v>
      </c>
      <c r="D42763" t="s">
        <v>5</v>
      </c>
      <c r="E42763" t="s">
        <v>119955</v>
      </c>
      <c r="F42763" t="s">
        <v>122064</v>
      </c>
      <c r="G42763">
        <v>1.5E-5</v>
      </c>
      <c r="H42763" t="s">
        <v>24985</v>
      </c>
      <c r="I42763" t="s">
        <v>149501</v>
      </c>
      <c r="K42763" t="s">
        <v>216045</v>
      </c>
      <c r="L42763" t="s">
        <v>228704</v>
      </c>
      <c r="R42763" t="s">
        <v>216045</v>
      </c>
      <c r="S42763" t="s">
        <v>233770</v>
      </c>
    </row>
    <row r="42764" spans="1:19" x14ac:dyDescent="0.35">
      <c r="A42764" s="1">
        <v>53070</v>
      </c>
      <c r="B42764" t="s">
        <v>24986</v>
      </c>
      <c r="C42764" t="s">
        <v>88013</v>
      </c>
      <c r="D42764" t="s">
        <v>5</v>
      </c>
      <c r="E42764" t="s">
        <v>119954</v>
      </c>
      <c r="F42764" t="s">
        <v>121641</v>
      </c>
      <c r="G42764">
        <v>2.3200000000000001E-5</v>
      </c>
      <c r="H42764" t="s">
        <v>24986</v>
      </c>
      <c r="I42764" t="s">
        <v>149502</v>
      </c>
      <c r="J42764" s="2" t="s">
        <v>193275</v>
      </c>
      <c r="K42764" t="s">
        <v>216045</v>
      </c>
      <c r="L42764" t="s">
        <v>228704</v>
      </c>
      <c r="M42764" t="s">
        <v>9</v>
      </c>
      <c r="N42764" t="s">
        <v>228844</v>
      </c>
      <c r="O42764" t="s">
        <v>229189</v>
      </c>
      <c r="P42764" t="s">
        <v>229189</v>
      </c>
      <c r="R42764" t="s">
        <v>216045</v>
      </c>
      <c r="S42764" t="s">
        <v>233770</v>
      </c>
    </row>
    <row r="42765" spans="1:19" x14ac:dyDescent="0.35">
      <c r="A42765" s="1">
        <v>53071</v>
      </c>
      <c r="B42765" t="s">
        <v>24987</v>
      </c>
      <c r="C42765" t="s">
        <v>88014</v>
      </c>
      <c r="D42765" t="s">
        <v>5</v>
      </c>
      <c r="E42765" t="s">
        <v>119954</v>
      </c>
      <c r="F42765" t="s">
        <v>121783</v>
      </c>
      <c r="G42765">
        <v>3.4999999999999997E-5</v>
      </c>
      <c r="H42765" t="s">
        <v>24987</v>
      </c>
      <c r="I42765" t="s">
        <v>149503</v>
      </c>
      <c r="J42765" s="2" t="s">
        <v>193276</v>
      </c>
      <c r="K42765" t="s">
        <v>216045</v>
      </c>
      <c r="L42765" t="s">
        <v>228705</v>
      </c>
      <c r="Q42765" t="s">
        <v>120377</v>
      </c>
      <c r="R42765" t="s">
        <v>216045</v>
      </c>
      <c r="S42765" t="s">
        <v>233770</v>
      </c>
    </row>
    <row r="42766" spans="1:19" x14ac:dyDescent="0.35">
      <c r="A42766" s="1">
        <v>53073</v>
      </c>
      <c r="B42766" t="s">
        <v>24988</v>
      </c>
      <c r="C42766" t="s">
        <v>88015</v>
      </c>
      <c r="D42766" t="s">
        <v>5</v>
      </c>
      <c r="F42766" t="s">
        <v>121667</v>
      </c>
      <c r="G42766">
        <v>3.8403000000000003E-6</v>
      </c>
      <c r="H42766" t="s">
        <v>24988</v>
      </c>
      <c r="I42766" t="s">
        <v>149504</v>
      </c>
      <c r="J42766" s="2" t="s">
        <v>193277</v>
      </c>
      <c r="K42766" t="s">
        <v>216045</v>
      </c>
      <c r="L42766" t="s">
        <v>228704</v>
      </c>
      <c r="M42766" t="s">
        <v>15</v>
      </c>
      <c r="N42766" t="s">
        <v>228935</v>
      </c>
      <c r="R42766" t="s">
        <v>216045</v>
      </c>
      <c r="S42766" t="s">
        <v>233770</v>
      </c>
    </row>
    <row r="42767" spans="1:19" x14ac:dyDescent="0.35">
      <c r="A42767" s="1">
        <v>53074</v>
      </c>
      <c r="B42767" t="s">
        <v>24989</v>
      </c>
      <c r="C42767" t="s">
        <v>88016</v>
      </c>
      <c r="D42767" t="s">
        <v>5</v>
      </c>
      <c r="E42767" t="s">
        <v>119958</v>
      </c>
      <c r="F42767" t="s">
        <v>120749</v>
      </c>
      <c r="G42767">
        <v>5.0000000000000002E-5</v>
      </c>
      <c r="H42767" t="s">
        <v>24989</v>
      </c>
      <c r="I42767" t="s">
        <v>149505</v>
      </c>
      <c r="J42767" s="2" t="s">
        <v>193278</v>
      </c>
      <c r="K42767" t="s">
        <v>216045</v>
      </c>
      <c r="L42767" t="s">
        <v>228704</v>
      </c>
      <c r="M42767" t="s">
        <v>8</v>
      </c>
      <c r="N42767" t="s">
        <v>228848</v>
      </c>
      <c r="O42767" t="s">
        <v>229133</v>
      </c>
      <c r="P42767" t="s">
        <v>230093</v>
      </c>
      <c r="Q42767" t="s">
        <v>120308</v>
      </c>
      <c r="R42767" t="s">
        <v>216045</v>
      </c>
      <c r="S42767" t="s">
        <v>233770</v>
      </c>
    </row>
    <row r="42768" spans="1:19" x14ac:dyDescent="0.35">
      <c r="A42768" s="1">
        <v>53075</v>
      </c>
      <c r="B42768" t="s">
        <v>24989</v>
      </c>
      <c r="C42768" t="s">
        <v>88017</v>
      </c>
      <c r="D42768" t="s">
        <v>5</v>
      </c>
      <c r="E42768" t="s">
        <v>119954</v>
      </c>
      <c r="F42768" t="s">
        <v>120155</v>
      </c>
      <c r="G42768">
        <v>3.0000000000000001E-5</v>
      </c>
      <c r="H42768" t="s">
        <v>24989</v>
      </c>
      <c r="I42768" t="s">
        <v>149505</v>
      </c>
      <c r="J42768" s="2" t="s">
        <v>193278</v>
      </c>
      <c r="K42768" t="s">
        <v>216045</v>
      </c>
      <c r="L42768" t="s">
        <v>228704</v>
      </c>
      <c r="M42768" t="s">
        <v>8</v>
      </c>
      <c r="N42768" t="s">
        <v>228848</v>
      </c>
      <c r="O42768" t="s">
        <v>229133</v>
      </c>
      <c r="P42768" t="s">
        <v>230093</v>
      </c>
      <c r="Q42768" t="s">
        <v>120308</v>
      </c>
      <c r="R42768" t="s">
        <v>216045</v>
      </c>
      <c r="S42768" t="s">
        <v>233770</v>
      </c>
    </row>
    <row r="42769" spans="1:19" x14ac:dyDescent="0.35">
      <c r="A42769" s="1">
        <v>53076</v>
      </c>
      <c r="B42769" t="s">
        <v>24989</v>
      </c>
      <c r="C42769" t="s">
        <v>88018</v>
      </c>
      <c r="D42769" t="s">
        <v>3</v>
      </c>
      <c r="F42769" t="s">
        <v>120705</v>
      </c>
      <c r="G42769">
        <v>4.0000000000000003E-5</v>
      </c>
      <c r="H42769" t="s">
        <v>24989</v>
      </c>
      <c r="I42769" t="s">
        <v>149505</v>
      </c>
      <c r="J42769" s="2" t="s">
        <v>193278</v>
      </c>
      <c r="K42769" t="s">
        <v>216045</v>
      </c>
      <c r="L42769" t="s">
        <v>228704</v>
      </c>
      <c r="M42769" t="s">
        <v>8</v>
      </c>
      <c r="N42769" t="s">
        <v>228848</v>
      </c>
      <c r="O42769" t="s">
        <v>229133</v>
      </c>
      <c r="P42769" t="s">
        <v>230093</v>
      </c>
      <c r="Q42769" t="s">
        <v>120308</v>
      </c>
      <c r="R42769" t="s">
        <v>216045</v>
      </c>
      <c r="S42769" t="s">
        <v>233770</v>
      </c>
    </row>
    <row r="42770" spans="1:19" x14ac:dyDescent="0.35">
      <c r="A42770" s="1">
        <v>53077</v>
      </c>
      <c r="B42770" t="s">
        <v>24989</v>
      </c>
      <c r="C42770" t="s">
        <v>88019</v>
      </c>
      <c r="D42770" t="s">
        <v>5</v>
      </c>
      <c r="E42770" t="s">
        <v>119956</v>
      </c>
      <c r="F42770" t="s">
        <v>121793</v>
      </c>
      <c r="G42770">
        <v>6.9999999999999994E-5</v>
      </c>
      <c r="H42770" t="s">
        <v>24989</v>
      </c>
      <c r="I42770" t="s">
        <v>149505</v>
      </c>
      <c r="J42770" s="2" t="s">
        <v>193278</v>
      </c>
      <c r="K42770" t="s">
        <v>216045</v>
      </c>
      <c r="L42770" t="s">
        <v>228704</v>
      </c>
      <c r="M42770" t="s">
        <v>8</v>
      </c>
      <c r="N42770" t="s">
        <v>228848</v>
      </c>
      <c r="O42770" t="s">
        <v>229133</v>
      </c>
      <c r="P42770" t="s">
        <v>230093</v>
      </c>
      <c r="Q42770" t="s">
        <v>120308</v>
      </c>
      <c r="R42770" t="s">
        <v>216045</v>
      </c>
      <c r="S42770" t="s">
        <v>233770</v>
      </c>
    </row>
    <row r="42771" spans="1:19" x14ac:dyDescent="0.35">
      <c r="A42771" s="1">
        <v>53078</v>
      </c>
      <c r="B42771" t="s">
        <v>24990</v>
      </c>
      <c r="C42771" t="s">
        <v>88020</v>
      </c>
      <c r="D42771" t="s">
        <v>5</v>
      </c>
      <c r="F42771" t="s">
        <v>121694</v>
      </c>
      <c r="G42771">
        <v>5.0000000000000004E-6</v>
      </c>
      <c r="H42771" t="s">
        <v>24990</v>
      </c>
      <c r="I42771" t="s">
        <v>149506</v>
      </c>
      <c r="K42771" t="s">
        <v>216053</v>
      </c>
      <c r="L42771" t="s">
        <v>228704</v>
      </c>
      <c r="M42771" t="s">
        <v>8</v>
      </c>
      <c r="N42771" t="s">
        <v>228828</v>
      </c>
      <c r="O42771" t="s">
        <v>229239</v>
      </c>
      <c r="P42771" t="s">
        <v>231551</v>
      </c>
      <c r="Q42771" t="s">
        <v>120308</v>
      </c>
      <c r="R42771" t="s">
        <v>216045</v>
      </c>
      <c r="S42771" t="s">
        <v>233770</v>
      </c>
    </row>
    <row r="42772" spans="1:19" x14ac:dyDescent="0.35">
      <c r="A42772" s="1">
        <v>53079</v>
      </c>
      <c r="B42772" t="s">
        <v>24990</v>
      </c>
      <c r="C42772" t="s">
        <v>88021</v>
      </c>
      <c r="D42772" t="s">
        <v>5</v>
      </c>
      <c r="E42772" t="s">
        <v>119954</v>
      </c>
      <c r="F42772" t="s">
        <v>122632</v>
      </c>
      <c r="G42772">
        <v>3.4999999999999999E-6</v>
      </c>
      <c r="H42772" t="s">
        <v>24990</v>
      </c>
      <c r="I42772" t="s">
        <v>149506</v>
      </c>
      <c r="K42772" t="s">
        <v>216053</v>
      </c>
      <c r="L42772" t="s">
        <v>228704</v>
      </c>
      <c r="M42772" t="s">
        <v>8</v>
      </c>
      <c r="N42772" t="s">
        <v>228828</v>
      </c>
      <c r="O42772" t="s">
        <v>229239</v>
      </c>
      <c r="P42772" t="s">
        <v>231551</v>
      </c>
      <c r="Q42772" t="s">
        <v>120308</v>
      </c>
      <c r="R42772" t="s">
        <v>216045</v>
      </c>
      <c r="S42772" t="s">
        <v>233770</v>
      </c>
    </row>
    <row r="42773" spans="1:19" x14ac:dyDescent="0.35">
      <c r="A42773" s="1">
        <v>53080</v>
      </c>
      <c r="B42773" t="s">
        <v>24991</v>
      </c>
      <c r="C42773" t="s">
        <v>88022</v>
      </c>
      <c r="D42773" t="s">
        <v>5</v>
      </c>
      <c r="E42773" t="s">
        <v>119954</v>
      </c>
      <c r="F42773" t="s">
        <v>124096</v>
      </c>
      <c r="G42773">
        <v>9.0000000000000002E-6</v>
      </c>
      <c r="H42773" t="s">
        <v>24991</v>
      </c>
      <c r="I42773" t="s">
        <v>149507</v>
      </c>
      <c r="J42773" s="2" t="s">
        <v>193279</v>
      </c>
      <c r="K42773" t="s">
        <v>216045</v>
      </c>
      <c r="L42773" t="s">
        <v>228704</v>
      </c>
      <c r="M42773" t="s">
        <v>8</v>
      </c>
      <c r="N42773" t="s">
        <v>228905</v>
      </c>
      <c r="O42773" t="s">
        <v>229237</v>
      </c>
      <c r="P42773" t="s">
        <v>229237</v>
      </c>
      <c r="Q42773" t="s">
        <v>123798</v>
      </c>
      <c r="R42773" t="s">
        <v>216045</v>
      </c>
      <c r="S42773" t="s">
        <v>233770</v>
      </c>
    </row>
    <row r="42774" spans="1:19" x14ac:dyDescent="0.35">
      <c r="A42774" s="1">
        <v>53081</v>
      </c>
      <c r="B42774" t="s">
        <v>24991</v>
      </c>
      <c r="C42774" t="s">
        <v>88023</v>
      </c>
      <c r="D42774" t="s">
        <v>4</v>
      </c>
      <c r="F42774" t="s">
        <v>119973</v>
      </c>
      <c r="G42774">
        <v>1.1E-5</v>
      </c>
      <c r="H42774" t="s">
        <v>24991</v>
      </c>
      <c r="I42774" t="s">
        <v>149507</v>
      </c>
      <c r="J42774" s="2" t="s">
        <v>193279</v>
      </c>
      <c r="K42774" t="s">
        <v>216045</v>
      </c>
      <c r="L42774" t="s">
        <v>228704</v>
      </c>
      <c r="M42774" t="s">
        <v>8</v>
      </c>
      <c r="N42774" t="s">
        <v>228905</v>
      </c>
      <c r="O42774" t="s">
        <v>229237</v>
      </c>
      <c r="P42774" t="s">
        <v>229237</v>
      </c>
      <c r="Q42774" t="s">
        <v>123798</v>
      </c>
      <c r="R42774" t="s">
        <v>216045</v>
      </c>
      <c r="S42774" t="s">
        <v>233770</v>
      </c>
    </row>
    <row r="42775" spans="1:19" x14ac:dyDescent="0.35">
      <c r="A42775" s="1">
        <v>53082</v>
      </c>
      <c r="B42775" t="s">
        <v>24991</v>
      </c>
      <c r="C42775" t="s">
        <v>88024</v>
      </c>
      <c r="D42775" t="s">
        <v>5</v>
      </c>
      <c r="E42775" t="s">
        <v>119956</v>
      </c>
      <c r="F42775" t="s">
        <v>120522</v>
      </c>
      <c r="G42775">
        <v>1.8E-5</v>
      </c>
      <c r="H42775" t="s">
        <v>24991</v>
      </c>
      <c r="I42775" t="s">
        <v>149507</v>
      </c>
      <c r="J42775" s="2" t="s">
        <v>193279</v>
      </c>
      <c r="K42775" t="s">
        <v>216045</v>
      </c>
      <c r="L42775" t="s">
        <v>228704</v>
      </c>
      <c r="M42775" t="s">
        <v>8</v>
      </c>
      <c r="N42775" t="s">
        <v>228905</v>
      </c>
      <c r="O42775" t="s">
        <v>229237</v>
      </c>
      <c r="P42775" t="s">
        <v>229237</v>
      </c>
      <c r="Q42775" t="s">
        <v>123798</v>
      </c>
      <c r="R42775" t="s">
        <v>216045</v>
      </c>
      <c r="S42775" t="s">
        <v>233770</v>
      </c>
    </row>
    <row r="42776" spans="1:19" x14ac:dyDescent="0.35">
      <c r="A42776" s="1">
        <v>53084</v>
      </c>
      <c r="B42776" t="s">
        <v>24992</v>
      </c>
      <c r="C42776" t="s">
        <v>88025</v>
      </c>
      <c r="D42776" t="s">
        <v>5</v>
      </c>
      <c r="F42776" t="s">
        <v>121978</v>
      </c>
      <c r="G42776">
        <v>8.1550599999999992E-7</v>
      </c>
      <c r="H42776" t="s">
        <v>24992</v>
      </c>
      <c r="I42776" t="s">
        <v>149508</v>
      </c>
      <c r="J42776" s="2" t="s">
        <v>193280</v>
      </c>
      <c r="K42776" t="s">
        <v>216130</v>
      </c>
      <c r="L42776" t="s">
        <v>228704</v>
      </c>
      <c r="M42776" t="s">
        <v>8</v>
      </c>
      <c r="N42776" t="s">
        <v>228841</v>
      </c>
      <c r="O42776" t="s">
        <v>229137</v>
      </c>
      <c r="P42776" t="s">
        <v>229137</v>
      </c>
      <c r="Q42776" t="s">
        <v>120008</v>
      </c>
      <c r="R42776" t="s">
        <v>216045</v>
      </c>
      <c r="S42776" t="s">
        <v>233770</v>
      </c>
    </row>
    <row r="42777" spans="1:19" x14ac:dyDescent="0.35">
      <c r="A42777" s="1">
        <v>53085</v>
      </c>
      <c r="B42777" t="s">
        <v>24993</v>
      </c>
      <c r="C42777" t="s">
        <v>88026</v>
      </c>
      <c r="D42777" t="s">
        <v>5</v>
      </c>
      <c r="F42777" t="s">
        <v>120571</v>
      </c>
      <c r="G42777">
        <v>1.1000000000000001E-6</v>
      </c>
      <c r="H42777" t="s">
        <v>24993</v>
      </c>
      <c r="I42777" t="s">
        <v>149509</v>
      </c>
      <c r="J42777" s="2" t="s">
        <v>193281</v>
      </c>
      <c r="K42777" t="s">
        <v>216045</v>
      </c>
      <c r="L42777" t="s">
        <v>228705</v>
      </c>
      <c r="R42777" t="s">
        <v>216045</v>
      </c>
      <c r="S42777" t="s">
        <v>233770</v>
      </c>
    </row>
    <row r="42778" spans="1:19" x14ac:dyDescent="0.35">
      <c r="A42778" s="1">
        <v>53086</v>
      </c>
      <c r="B42778" t="s">
        <v>24994</v>
      </c>
      <c r="C42778" t="s">
        <v>88027</v>
      </c>
      <c r="D42778" t="s">
        <v>5</v>
      </c>
      <c r="E42778" t="s">
        <v>119955</v>
      </c>
      <c r="F42778" t="s">
        <v>123459</v>
      </c>
      <c r="G42778">
        <v>2.2500000000000001E-6</v>
      </c>
      <c r="H42778" t="s">
        <v>24994</v>
      </c>
      <c r="I42778" t="s">
        <v>149510</v>
      </c>
      <c r="J42778" s="2" t="s">
        <v>193282</v>
      </c>
      <c r="K42778" t="s">
        <v>216045</v>
      </c>
      <c r="L42778" t="s">
        <v>228704</v>
      </c>
      <c r="M42778" t="s">
        <v>8</v>
      </c>
      <c r="N42778" t="s">
        <v>228865</v>
      </c>
      <c r="O42778" t="s">
        <v>229333</v>
      </c>
      <c r="P42778" t="s">
        <v>231830</v>
      </c>
      <c r="Q42778" t="s">
        <v>121322</v>
      </c>
      <c r="R42778" t="s">
        <v>216045</v>
      </c>
      <c r="S42778" t="s">
        <v>233770</v>
      </c>
    </row>
    <row r="42779" spans="1:19" x14ac:dyDescent="0.35">
      <c r="A42779" s="1">
        <v>53088</v>
      </c>
      <c r="B42779" t="s">
        <v>24995</v>
      </c>
      <c r="C42779" t="s">
        <v>88028</v>
      </c>
      <c r="D42779" t="s">
        <v>5</v>
      </c>
      <c r="F42779" t="s">
        <v>123638</v>
      </c>
      <c r="G42779">
        <v>1.1802379999999999E-6</v>
      </c>
      <c r="H42779" t="s">
        <v>24995</v>
      </c>
      <c r="I42779" t="s">
        <v>149511</v>
      </c>
      <c r="J42779" s="2" t="s">
        <v>193283</v>
      </c>
      <c r="K42779" t="s">
        <v>216045</v>
      </c>
      <c r="L42779" t="s">
        <v>228704</v>
      </c>
      <c r="M42779" t="s">
        <v>10</v>
      </c>
      <c r="N42779" t="s">
        <v>229081</v>
      </c>
      <c r="R42779" t="s">
        <v>216045</v>
      </c>
      <c r="S42779" t="s">
        <v>233770</v>
      </c>
    </row>
    <row r="42780" spans="1:19" x14ac:dyDescent="0.35">
      <c r="A42780" s="1">
        <v>53089</v>
      </c>
      <c r="B42780" t="s">
        <v>24996</v>
      </c>
      <c r="C42780" t="s">
        <v>88029</v>
      </c>
      <c r="D42780" t="s">
        <v>3</v>
      </c>
      <c r="F42780" t="s">
        <v>121646</v>
      </c>
      <c r="G42780">
        <v>1.1E-4</v>
      </c>
      <c r="H42780" t="s">
        <v>24996</v>
      </c>
      <c r="I42780" t="s">
        <v>149512</v>
      </c>
      <c r="J42780" s="2" t="s">
        <v>193284</v>
      </c>
      <c r="K42780" t="s">
        <v>216066</v>
      </c>
      <c r="L42780" t="s">
        <v>228707</v>
      </c>
      <c r="M42780" t="s">
        <v>8</v>
      </c>
      <c r="N42780" t="s">
        <v>228841</v>
      </c>
      <c r="O42780" t="s">
        <v>229159</v>
      </c>
      <c r="P42780" t="s">
        <v>230262</v>
      </c>
      <c r="Q42780" t="s">
        <v>120308</v>
      </c>
      <c r="R42780" t="s">
        <v>216045</v>
      </c>
      <c r="S42780" t="s">
        <v>233770</v>
      </c>
    </row>
    <row r="42781" spans="1:19" x14ac:dyDescent="0.35">
      <c r="A42781" s="1">
        <v>53092</v>
      </c>
      <c r="B42781" t="s">
        <v>24996</v>
      </c>
      <c r="C42781" t="s">
        <v>88030</v>
      </c>
      <c r="D42781" t="s">
        <v>5</v>
      </c>
      <c r="E42781" t="s">
        <v>119955</v>
      </c>
      <c r="F42781" t="s">
        <v>123859</v>
      </c>
      <c r="G42781">
        <v>1.3999999999999999E-6</v>
      </c>
      <c r="H42781" t="s">
        <v>24996</v>
      </c>
      <c r="I42781" t="s">
        <v>149512</v>
      </c>
      <c r="J42781" s="2" t="s">
        <v>193284</v>
      </c>
      <c r="K42781" t="s">
        <v>216066</v>
      </c>
      <c r="L42781" t="s">
        <v>228707</v>
      </c>
      <c r="M42781" t="s">
        <v>8</v>
      </c>
      <c r="N42781" t="s">
        <v>228841</v>
      </c>
      <c r="O42781" t="s">
        <v>229159</v>
      </c>
      <c r="P42781" t="s">
        <v>230262</v>
      </c>
      <c r="Q42781" t="s">
        <v>120308</v>
      </c>
      <c r="R42781" t="s">
        <v>216045</v>
      </c>
      <c r="S42781" t="s">
        <v>233770</v>
      </c>
    </row>
    <row r="42782" spans="1:19" x14ac:dyDescent="0.35">
      <c r="A42782" s="1">
        <v>53093</v>
      </c>
      <c r="B42782" t="s">
        <v>24996</v>
      </c>
      <c r="C42782" t="s">
        <v>88031</v>
      </c>
      <c r="D42782" t="s">
        <v>5</v>
      </c>
      <c r="E42782" t="s">
        <v>119954</v>
      </c>
      <c r="F42782" t="s">
        <v>122427</v>
      </c>
      <c r="G42782">
        <v>1.292E-5</v>
      </c>
      <c r="H42782" t="s">
        <v>24996</v>
      </c>
      <c r="I42782" t="s">
        <v>149512</v>
      </c>
      <c r="J42782" s="2" t="s">
        <v>193284</v>
      </c>
      <c r="K42782" t="s">
        <v>216066</v>
      </c>
      <c r="L42782" t="s">
        <v>228707</v>
      </c>
      <c r="M42782" t="s">
        <v>8</v>
      </c>
      <c r="N42782" t="s">
        <v>228841</v>
      </c>
      <c r="O42782" t="s">
        <v>229159</v>
      </c>
      <c r="P42782" t="s">
        <v>230262</v>
      </c>
      <c r="Q42782" t="s">
        <v>120308</v>
      </c>
      <c r="R42782" t="s">
        <v>216045</v>
      </c>
      <c r="S42782" t="s">
        <v>233770</v>
      </c>
    </row>
    <row r="42783" spans="1:19" x14ac:dyDescent="0.35">
      <c r="A42783" s="1">
        <v>53094</v>
      </c>
      <c r="B42783" t="s">
        <v>24997</v>
      </c>
      <c r="C42783" t="s">
        <v>88032</v>
      </c>
      <c r="D42783" t="s">
        <v>5</v>
      </c>
      <c r="F42783" t="s">
        <v>122180</v>
      </c>
      <c r="G42783">
        <v>2.6250500000000001E-7</v>
      </c>
      <c r="H42783" t="s">
        <v>24997</v>
      </c>
      <c r="I42783" t="s">
        <v>149513</v>
      </c>
      <c r="J42783" s="2" t="s">
        <v>193285</v>
      </c>
      <c r="K42783" t="s">
        <v>216045</v>
      </c>
      <c r="L42783" t="s">
        <v>228704</v>
      </c>
      <c r="M42783" t="s">
        <v>8</v>
      </c>
      <c r="N42783" t="s">
        <v>228841</v>
      </c>
      <c r="O42783" t="s">
        <v>229137</v>
      </c>
      <c r="P42783" t="s">
        <v>229137</v>
      </c>
      <c r="Q42783" t="s">
        <v>119973</v>
      </c>
      <c r="R42783" t="s">
        <v>216045</v>
      </c>
      <c r="S42783" t="s">
        <v>233770</v>
      </c>
    </row>
    <row r="42784" spans="1:19" x14ac:dyDescent="0.35">
      <c r="A42784" s="1">
        <v>53098</v>
      </c>
      <c r="B42784" t="s">
        <v>24997</v>
      </c>
      <c r="C42784" t="s">
        <v>88033</v>
      </c>
      <c r="D42784" t="s">
        <v>5</v>
      </c>
      <c r="F42784" t="s">
        <v>121836</v>
      </c>
      <c r="G42784">
        <v>4.9000000000000014E-6</v>
      </c>
      <c r="H42784" t="s">
        <v>24997</v>
      </c>
      <c r="I42784" t="s">
        <v>149513</v>
      </c>
      <c r="J42784" s="2" t="s">
        <v>193285</v>
      </c>
      <c r="K42784" t="s">
        <v>216045</v>
      </c>
      <c r="L42784" t="s">
        <v>228704</v>
      </c>
      <c r="M42784" t="s">
        <v>8</v>
      </c>
      <c r="N42784" t="s">
        <v>228841</v>
      </c>
      <c r="O42784" t="s">
        <v>229137</v>
      </c>
      <c r="P42784" t="s">
        <v>229137</v>
      </c>
      <c r="Q42784" t="s">
        <v>119973</v>
      </c>
      <c r="R42784" t="s">
        <v>216045</v>
      </c>
      <c r="S42784" t="s">
        <v>233770</v>
      </c>
    </row>
    <row r="42785" spans="1:19" x14ac:dyDescent="0.35">
      <c r="A42785" s="1">
        <v>53099</v>
      </c>
      <c r="B42785" t="s">
        <v>24997</v>
      </c>
      <c r="C42785" t="s">
        <v>88034</v>
      </c>
      <c r="D42785" t="s">
        <v>5</v>
      </c>
      <c r="F42785" t="s">
        <v>122093</v>
      </c>
      <c r="G42785">
        <v>1.9999999999999999E-6</v>
      </c>
      <c r="H42785" t="s">
        <v>24997</v>
      </c>
      <c r="I42785" t="s">
        <v>149513</v>
      </c>
      <c r="J42785" s="2" t="s">
        <v>193285</v>
      </c>
      <c r="K42785" t="s">
        <v>216045</v>
      </c>
      <c r="L42785" t="s">
        <v>228704</v>
      </c>
      <c r="M42785" t="s">
        <v>8</v>
      </c>
      <c r="N42785" t="s">
        <v>228841</v>
      </c>
      <c r="O42785" t="s">
        <v>229137</v>
      </c>
      <c r="P42785" t="s">
        <v>229137</v>
      </c>
      <c r="Q42785" t="s">
        <v>119973</v>
      </c>
      <c r="R42785" t="s">
        <v>216045</v>
      </c>
      <c r="S42785" t="s">
        <v>233770</v>
      </c>
    </row>
    <row r="42786" spans="1:19" x14ac:dyDescent="0.35">
      <c r="A42786" s="1">
        <v>53100</v>
      </c>
      <c r="B42786" t="s">
        <v>24997</v>
      </c>
      <c r="C42786" t="s">
        <v>88035</v>
      </c>
      <c r="D42786" t="s">
        <v>5</v>
      </c>
      <c r="F42786" t="s">
        <v>120361</v>
      </c>
      <c r="G42786">
        <v>1.7999999999999999E-6</v>
      </c>
      <c r="H42786" t="s">
        <v>24997</v>
      </c>
      <c r="I42786" t="s">
        <v>149513</v>
      </c>
      <c r="J42786" s="2" t="s">
        <v>193285</v>
      </c>
      <c r="K42786" t="s">
        <v>216045</v>
      </c>
      <c r="L42786" t="s">
        <v>228704</v>
      </c>
      <c r="M42786" t="s">
        <v>8</v>
      </c>
      <c r="N42786" t="s">
        <v>228841</v>
      </c>
      <c r="O42786" t="s">
        <v>229137</v>
      </c>
      <c r="P42786" t="s">
        <v>229137</v>
      </c>
      <c r="Q42786" t="s">
        <v>119973</v>
      </c>
      <c r="R42786" t="s">
        <v>216045</v>
      </c>
      <c r="S42786" t="s">
        <v>233770</v>
      </c>
    </row>
    <row r="42787" spans="1:19" x14ac:dyDescent="0.35">
      <c r="A42787" s="1">
        <v>53101</v>
      </c>
      <c r="B42787" t="s">
        <v>24997</v>
      </c>
      <c r="C42787" t="s">
        <v>88036</v>
      </c>
      <c r="D42787" t="s">
        <v>5</v>
      </c>
      <c r="F42787" t="s">
        <v>121620</v>
      </c>
      <c r="G42787">
        <v>1.1964999999999999E-6</v>
      </c>
      <c r="H42787" t="s">
        <v>24997</v>
      </c>
      <c r="I42787" t="s">
        <v>149513</v>
      </c>
      <c r="J42787" s="2" t="s">
        <v>193285</v>
      </c>
      <c r="K42787" t="s">
        <v>216045</v>
      </c>
      <c r="L42787" t="s">
        <v>228704</v>
      </c>
      <c r="M42787" t="s">
        <v>8</v>
      </c>
      <c r="N42787" t="s">
        <v>228841</v>
      </c>
      <c r="O42787" t="s">
        <v>229137</v>
      </c>
      <c r="P42787" t="s">
        <v>229137</v>
      </c>
      <c r="Q42787" t="s">
        <v>119973</v>
      </c>
      <c r="R42787" t="s">
        <v>216045</v>
      </c>
      <c r="S42787" t="s">
        <v>233770</v>
      </c>
    </row>
    <row r="42788" spans="1:19" x14ac:dyDescent="0.35">
      <c r="A42788" s="1">
        <v>53103</v>
      </c>
      <c r="B42788" t="s">
        <v>24998</v>
      </c>
      <c r="C42788" t="s">
        <v>88037</v>
      </c>
      <c r="D42788" t="s">
        <v>5</v>
      </c>
      <c r="F42788" t="s">
        <v>123386</v>
      </c>
      <c r="G42788">
        <v>1.2E-5</v>
      </c>
      <c r="H42788" t="s">
        <v>24998</v>
      </c>
      <c r="I42788" t="s">
        <v>149514</v>
      </c>
      <c r="J42788" s="2" t="s">
        <v>193286</v>
      </c>
      <c r="K42788" t="s">
        <v>216045</v>
      </c>
      <c r="L42788" t="s">
        <v>228706</v>
      </c>
      <c r="M42788" t="s">
        <v>8</v>
      </c>
      <c r="N42788" t="s">
        <v>228828</v>
      </c>
      <c r="O42788" t="s">
        <v>229216</v>
      </c>
      <c r="P42788" t="s">
        <v>232225</v>
      </c>
      <c r="R42788" t="s">
        <v>216045</v>
      </c>
      <c r="S42788" t="s">
        <v>233770</v>
      </c>
    </row>
    <row r="42789" spans="1:19" x14ac:dyDescent="0.35">
      <c r="A42789" s="1">
        <v>53104</v>
      </c>
      <c r="B42789" t="s">
        <v>24999</v>
      </c>
      <c r="C42789" t="s">
        <v>88038</v>
      </c>
      <c r="D42789" t="s">
        <v>5</v>
      </c>
      <c r="F42789" t="s">
        <v>120026</v>
      </c>
      <c r="G42789">
        <v>2.3799999999999999E-5</v>
      </c>
      <c r="H42789" t="s">
        <v>24999</v>
      </c>
      <c r="I42789" t="s">
        <v>149515</v>
      </c>
      <c r="J42789" s="2" t="s">
        <v>193287</v>
      </c>
      <c r="K42789" t="s">
        <v>216045</v>
      </c>
      <c r="L42789" t="s">
        <v>228705</v>
      </c>
      <c r="M42789" t="s">
        <v>8</v>
      </c>
      <c r="N42789" t="s">
        <v>228848</v>
      </c>
      <c r="O42789" t="s">
        <v>229133</v>
      </c>
      <c r="P42789" t="s">
        <v>230319</v>
      </c>
      <c r="Q42789" t="s">
        <v>121634</v>
      </c>
      <c r="R42789" t="s">
        <v>216045</v>
      </c>
      <c r="S42789" t="s">
        <v>233770</v>
      </c>
    </row>
    <row r="42790" spans="1:19" x14ac:dyDescent="0.35">
      <c r="A42790" s="1">
        <v>53105</v>
      </c>
      <c r="B42790" t="s">
        <v>24999</v>
      </c>
      <c r="C42790" t="s">
        <v>88039</v>
      </c>
      <c r="D42790" t="s">
        <v>5</v>
      </c>
      <c r="F42790" t="s">
        <v>121088</v>
      </c>
      <c r="G42790">
        <v>4.5000000000000003E-5</v>
      </c>
      <c r="H42790" t="s">
        <v>24999</v>
      </c>
      <c r="I42790" t="s">
        <v>149515</v>
      </c>
      <c r="J42790" s="2" t="s">
        <v>193287</v>
      </c>
      <c r="K42790" t="s">
        <v>216045</v>
      </c>
      <c r="L42790" t="s">
        <v>228705</v>
      </c>
      <c r="M42790" t="s">
        <v>8</v>
      </c>
      <c r="N42790" t="s">
        <v>228848</v>
      </c>
      <c r="O42790" t="s">
        <v>229133</v>
      </c>
      <c r="P42790" t="s">
        <v>230319</v>
      </c>
      <c r="Q42790" t="s">
        <v>121634</v>
      </c>
      <c r="R42790" t="s">
        <v>216045</v>
      </c>
      <c r="S42790" t="s">
        <v>233770</v>
      </c>
    </row>
    <row r="42791" spans="1:19" x14ac:dyDescent="0.35">
      <c r="A42791" s="1">
        <v>53107</v>
      </c>
      <c r="B42791" t="s">
        <v>24999</v>
      </c>
      <c r="C42791" t="s">
        <v>88040</v>
      </c>
      <c r="D42791" t="s">
        <v>5</v>
      </c>
      <c r="E42791" t="s">
        <v>119956</v>
      </c>
      <c r="F42791" t="s">
        <v>123587</v>
      </c>
      <c r="G42791">
        <v>1.8E-5</v>
      </c>
      <c r="H42791" t="s">
        <v>24999</v>
      </c>
      <c r="I42791" t="s">
        <v>149515</v>
      </c>
      <c r="J42791" s="2" t="s">
        <v>193287</v>
      </c>
      <c r="K42791" t="s">
        <v>216045</v>
      </c>
      <c r="L42791" t="s">
        <v>228705</v>
      </c>
      <c r="M42791" t="s">
        <v>8</v>
      </c>
      <c r="N42791" t="s">
        <v>228848</v>
      </c>
      <c r="O42791" t="s">
        <v>229133</v>
      </c>
      <c r="P42791" t="s">
        <v>230319</v>
      </c>
      <c r="Q42791" t="s">
        <v>121634</v>
      </c>
      <c r="R42791" t="s">
        <v>216045</v>
      </c>
      <c r="S42791" t="s">
        <v>233770</v>
      </c>
    </row>
    <row r="42792" spans="1:19" x14ac:dyDescent="0.35">
      <c r="A42792" s="1">
        <v>53108</v>
      </c>
      <c r="B42792" t="s">
        <v>25000</v>
      </c>
      <c r="C42792" t="s">
        <v>88041</v>
      </c>
      <c r="D42792" t="s">
        <v>5</v>
      </c>
      <c r="F42792" t="s">
        <v>121556</v>
      </c>
      <c r="G42792">
        <v>7.9999999999999996E-6</v>
      </c>
      <c r="H42792" t="s">
        <v>25000</v>
      </c>
      <c r="I42792" t="s">
        <v>149516</v>
      </c>
      <c r="J42792" s="2" t="s">
        <v>193288</v>
      </c>
      <c r="K42792" t="s">
        <v>216045</v>
      </c>
      <c r="L42792" t="s">
        <v>228704</v>
      </c>
      <c r="M42792" t="s">
        <v>11</v>
      </c>
      <c r="N42792" t="s">
        <v>228875</v>
      </c>
      <c r="O42792" t="s">
        <v>229172</v>
      </c>
      <c r="P42792" t="s">
        <v>229172</v>
      </c>
      <c r="Q42792" t="s">
        <v>123278</v>
      </c>
      <c r="R42792" t="s">
        <v>216045</v>
      </c>
      <c r="S42792" t="s">
        <v>233770</v>
      </c>
    </row>
    <row r="42793" spans="1:19" x14ac:dyDescent="0.35">
      <c r="A42793" s="1">
        <v>53109</v>
      </c>
      <c r="B42793" t="s">
        <v>25001</v>
      </c>
      <c r="C42793" t="s">
        <v>88042</v>
      </c>
      <c r="D42793" t="s">
        <v>5</v>
      </c>
      <c r="E42793" t="s">
        <v>119956</v>
      </c>
      <c r="F42793" t="s">
        <v>121544</v>
      </c>
      <c r="G42793">
        <v>1.0000000000000001E-5</v>
      </c>
      <c r="H42793" t="s">
        <v>25001</v>
      </c>
      <c r="I42793" t="s">
        <v>149517</v>
      </c>
      <c r="J42793" s="2" t="s">
        <v>193289</v>
      </c>
      <c r="K42793" t="s">
        <v>216045</v>
      </c>
      <c r="L42793" t="s">
        <v>228706</v>
      </c>
      <c r="M42793" t="s">
        <v>9</v>
      </c>
      <c r="N42793" t="s">
        <v>228871</v>
      </c>
      <c r="O42793" t="s">
        <v>229168</v>
      </c>
      <c r="P42793" t="s">
        <v>229168</v>
      </c>
      <c r="Q42793" t="s">
        <v>121322</v>
      </c>
      <c r="R42793" t="s">
        <v>216045</v>
      </c>
      <c r="S42793" t="s">
        <v>233770</v>
      </c>
    </row>
    <row r="42794" spans="1:19" x14ac:dyDescent="0.35">
      <c r="A42794" s="1">
        <v>53110</v>
      </c>
      <c r="B42794" t="s">
        <v>25001</v>
      </c>
      <c r="C42794" t="s">
        <v>88043</v>
      </c>
      <c r="D42794" t="s">
        <v>5</v>
      </c>
      <c r="E42794" t="s">
        <v>119958</v>
      </c>
      <c r="F42794" t="s">
        <v>122077</v>
      </c>
      <c r="G42794">
        <v>4.6905469999999996E-6</v>
      </c>
      <c r="H42794" t="s">
        <v>25001</v>
      </c>
      <c r="I42794" t="s">
        <v>149517</v>
      </c>
      <c r="J42794" s="2" t="s">
        <v>193289</v>
      </c>
      <c r="K42794" t="s">
        <v>216045</v>
      </c>
      <c r="L42794" t="s">
        <v>228706</v>
      </c>
      <c r="M42794" t="s">
        <v>9</v>
      </c>
      <c r="N42794" t="s">
        <v>228871</v>
      </c>
      <c r="O42794" t="s">
        <v>229168</v>
      </c>
      <c r="P42794" t="s">
        <v>229168</v>
      </c>
      <c r="Q42794" t="s">
        <v>121322</v>
      </c>
      <c r="R42794" t="s">
        <v>216045</v>
      </c>
      <c r="S42794" t="s">
        <v>233770</v>
      </c>
    </row>
    <row r="42795" spans="1:19" x14ac:dyDescent="0.35">
      <c r="A42795" s="1">
        <v>53111</v>
      </c>
      <c r="B42795" t="s">
        <v>25001</v>
      </c>
      <c r="C42795" t="s">
        <v>88044</v>
      </c>
      <c r="D42795" t="s">
        <v>5</v>
      </c>
      <c r="F42795" t="s">
        <v>124083</v>
      </c>
      <c r="G42795">
        <v>1.1E-5</v>
      </c>
      <c r="H42795" t="s">
        <v>25001</v>
      </c>
      <c r="I42795" t="s">
        <v>149517</v>
      </c>
      <c r="J42795" s="2" t="s">
        <v>193289</v>
      </c>
      <c r="K42795" t="s">
        <v>216045</v>
      </c>
      <c r="L42795" t="s">
        <v>228706</v>
      </c>
      <c r="M42795" t="s">
        <v>9</v>
      </c>
      <c r="N42795" t="s">
        <v>228871</v>
      </c>
      <c r="O42795" t="s">
        <v>229168</v>
      </c>
      <c r="P42795" t="s">
        <v>229168</v>
      </c>
      <c r="Q42795" t="s">
        <v>121322</v>
      </c>
      <c r="R42795" t="s">
        <v>216045</v>
      </c>
      <c r="S42795" t="s">
        <v>233770</v>
      </c>
    </row>
    <row r="42796" spans="1:19" x14ac:dyDescent="0.35">
      <c r="A42796" s="1">
        <v>53112</v>
      </c>
      <c r="B42796" t="s">
        <v>25001</v>
      </c>
      <c r="C42796" t="s">
        <v>88045</v>
      </c>
      <c r="D42796" t="s">
        <v>5</v>
      </c>
      <c r="E42796" t="s">
        <v>119954</v>
      </c>
      <c r="F42796" t="s">
        <v>122942</v>
      </c>
      <c r="G42796">
        <v>1.2999999999999999E-5</v>
      </c>
      <c r="H42796" t="s">
        <v>25001</v>
      </c>
      <c r="I42796" t="s">
        <v>149517</v>
      </c>
      <c r="J42796" s="2" t="s">
        <v>193289</v>
      </c>
      <c r="K42796" t="s">
        <v>216045</v>
      </c>
      <c r="L42796" t="s">
        <v>228706</v>
      </c>
      <c r="M42796" t="s">
        <v>9</v>
      </c>
      <c r="N42796" t="s">
        <v>228871</v>
      </c>
      <c r="O42796" t="s">
        <v>229168</v>
      </c>
      <c r="P42796" t="s">
        <v>229168</v>
      </c>
      <c r="Q42796" t="s">
        <v>121322</v>
      </c>
      <c r="R42796" t="s">
        <v>216045</v>
      </c>
      <c r="S42796" t="s">
        <v>233770</v>
      </c>
    </row>
    <row r="42797" spans="1:19" x14ac:dyDescent="0.35">
      <c r="A42797" s="1">
        <v>53113</v>
      </c>
      <c r="B42797" t="s">
        <v>25002</v>
      </c>
      <c r="C42797" t="s">
        <v>88046</v>
      </c>
      <c r="D42797" t="s">
        <v>4</v>
      </c>
      <c r="F42797" t="s">
        <v>121970</v>
      </c>
      <c r="G42797">
        <v>4.0000000000000001E-8</v>
      </c>
      <c r="H42797" t="s">
        <v>25002</v>
      </c>
      <c r="I42797" t="s">
        <v>149518</v>
      </c>
      <c r="J42797" s="2" t="s">
        <v>193290</v>
      </c>
      <c r="K42797" t="s">
        <v>216045</v>
      </c>
      <c r="L42797" t="s">
        <v>228704</v>
      </c>
      <c r="M42797" t="s">
        <v>13</v>
      </c>
      <c r="N42797" t="s">
        <v>228861</v>
      </c>
      <c r="O42797" t="s">
        <v>229191</v>
      </c>
      <c r="P42797" t="s">
        <v>232226</v>
      </c>
      <c r="Q42797" t="s">
        <v>120377</v>
      </c>
      <c r="R42797" t="s">
        <v>216045</v>
      </c>
      <c r="S42797" t="s">
        <v>233770</v>
      </c>
    </row>
    <row r="42798" spans="1:19" x14ac:dyDescent="0.35">
      <c r="A42798" s="1">
        <v>53114</v>
      </c>
      <c r="B42798" t="s">
        <v>25003</v>
      </c>
      <c r="C42798" t="s">
        <v>88047</v>
      </c>
      <c r="D42798" t="s">
        <v>3</v>
      </c>
      <c r="F42798" t="s">
        <v>122506</v>
      </c>
      <c r="G42798">
        <v>9.7430000000000007E-5</v>
      </c>
      <c r="H42798" t="s">
        <v>25003</v>
      </c>
      <c r="I42798" t="s">
        <v>149519</v>
      </c>
      <c r="J42798" s="2" t="s">
        <v>193291</v>
      </c>
      <c r="K42798" t="s">
        <v>216045</v>
      </c>
      <c r="L42798" t="s">
        <v>228704</v>
      </c>
      <c r="M42798" t="s">
        <v>11</v>
      </c>
      <c r="N42798" t="s">
        <v>228858</v>
      </c>
      <c r="O42798" t="s">
        <v>229219</v>
      </c>
      <c r="P42798" t="s">
        <v>229219</v>
      </c>
      <c r="R42798" t="s">
        <v>216045</v>
      </c>
      <c r="S42798" t="s">
        <v>233770</v>
      </c>
    </row>
    <row r="42799" spans="1:19" x14ac:dyDescent="0.35">
      <c r="A42799" s="1">
        <v>53116</v>
      </c>
      <c r="B42799" t="s">
        <v>25004</v>
      </c>
      <c r="C42799" t="s">
        <v>88048</v>
      </c>
      <c r="D42799" t="s">
        <v>5</v>
      </c>
      <c r="F42799" t="s">
        <v>120513</v>
      </c>
      <c r="G42799">
        <v>1.5390570000000001E-6</v>
      </c>
      <c r="H42799" t="s">
        <v>25004</v>
      </c>
      <c r="I42799" t="s">
        <v>149520</v>
      </c>
      <c r="J42799" s="2" t="s">
        <v>193292</v>
      </c>
      <c r="K42799" t="s">
        <v>216045</v>
      </c>
      <c r="L42799" t="s">
        <v>228704</v>
      </c>
      <c r="M42799" t="s">
        <v>8</v>
      </c>
      <c r="N42799" t="s">
        <v>228848</v>
      </c>
      <c r="O42799" t="s">
        <v>229335</v>
      </c>
      <c r="P42799" t="s">
        <v>230579</v>
      </c>
      <c r="Q42799" t="s">
        <v>120842</v>
      </c>
      <c r="R42799" t="s">
        <v>216045</v>
      </c>
      <c r="S42799" t="s">
        <v>233770</v>
      </c>
    </row>
    <row r="42800" spans="1:19" x14ac:dyDescent="0.35">
      <c r="A42800" s="1">
        <v>53117</v>
      </c>
      <c r="B42800" t="s">
        <v>25005</v>
      </c>
      <c r="C42800" t="s">
        <v>88049</v>
      </c>
      <c r="D42800" t="s">
        <v>3</v>
      </c>
      <c r="F42800" t="s">
        <v>122405</v>
      </c>
      <c r="G42800">
        <v>1.65E-4</v>
      </c>
      <c r="H42800" t="s">
        <v>25005</v>
      </c>
      <c r="I42800" t="s">
        <v>149521</v>
      </c>
      <c r="J42800" s="2" t="s">
        <v>193293</v>
      </c>
      <c r="K42800" t="s">
        <v>216045</v>
      </c>
      <c r="L42800" t="s">
        <v>228706</v>
      </c>
      <c r="M42800" t="s">
        <v>228710</v>
      </c>
      <c r="N42800" t="s">
        <v>228975</v>
      </c>
      <c r="O42800" t="s">
        <v>229245</v>
      </c>
      <c r="P42800" t="s">
        <v>230608</v>
      </c>
      <c r="Q42800" t="s">
        <v>233335</v>
      </c>
      <c r="R42800" t="s">
        <v>216045</v>
      </c>
      <c r="S42800" t="s">
        <v>233770</v>
      </c>
    </row>
    <row r="42801" spans="1:19" x14ac:dyDescent="0.35">
      <c r="A42801" s="1">
        <v>53118</v>
      </c>
      <c r="B42801" t="s">
        <v>25005</v>
      </c>
      <c r="C42801" t="s">
        <v>88050</v>
      </c>
      <c r="D42801" t="s">
        <v>3</v>
      </c>
      <c r="F42801" t="s">
        <v>121348</v>
      </c>
      <c r="G42801">
        <v>1E-4</v>
      </c>
      <c r="H42801" t="s">
        <v>25005</v>
      </c>
      <c r="I42801" t="s">
        <v>149521</v>
      </c>
      <c r="J42801" s="2" t="s">
        <v>193293</v>
      </c>
      <c r="K42801" t="s">
        <v>216045</v>
      </c>
      <c r="L42801" t="s">
        <v>228706</v>
      </c>
      <c r="M42801" t="s">
        <v>228710</v>
      </c>
      <c r="N42801" t="s">
        <v>228975</v>
      </c>
      <c r="O42801" t="s">
        <v>229245</v>
      </c>
      <c r="P42801" t="s">
        <v>230608</v>
      </c>
      <c r="Q42801" t="s">
        <v>233335</v>
      </c>
      <c r="R42801" t="s">
        <v>216045</v>
      </c>
      <c r="S42801" t="s">
        <v>233770</v>
      </c>
    </row>
    <row r="42802" spans="1:19" x14ac:dyDescent="0.35">
      <c r="A42802" s="1">
        <v>53119</v>
      </c>
      <c r="B42802" t="s">
        <v>25006</v>
      </c>
      <c r="C42802" t="s">
        <v>88051</v>
      </c>
      <c r="D42802" t="s">
        <v>5</v>
      </c>
      <c r="E42802" t="s">
        <v>119956</v>
      </c>
      <c r="F42802" t="s">
        <v>121110</v>
      </c>
      <c r="G42802">
        <v>5.5799999999999988E-5</v>
      </c>
      <c r="H42802" t="s">
        <v>25006</v>
      </c>
      <c r="I42802" t="s">
        <v>149522</v>
      </c>
      <c r="J42802" s="2" t="s">
        <v>193294</v>
      </c>
      <c r="K42802" t="s">
        <v>216045</v>
      </c>
      <c r="L42802" t="s">
        <v>228704</v>
      </c>
      <c r="M42802" t="s">
        <v>8</v>
      </c>
      <c r="N42802" t="s">
        <v>228896</v>
      </c>
      <c r="O42802" t="s">
        <v>229210</v>
      </c>
      <c r="P42802" t="s">
        <v>230775</v>
      </c>
      <c r="Q42802" t="s">
        <v>121230</v>
      </c>
      <c r="R42802" t="s">
        <v>216045</v>
      </c>
      <c r="S42802" t="s">
        <v>233770</v>
      </c>
    </row>
    <row r="42803" spans="1:19" x14ac:dyDescent="0.35">
      <c r="A42803" s="1">
        <v>53120</v>
      </c>
      <c r="B42803" t="s">
        <v>25006</v>
      </c>
      <c r="C42803" t="s">
        <v>88052</v>
      </c>
      <c r="D42803" t="s">
        <v>5</v>
      </c>
      <c r="E42803" t="s">
        <v>119958</v>
      </c>
      <c r="F42803" t="s">
        <v>122202</v>
      </c>
      <c r="G42803">
        <v>1.12E-4</v>
      </c>
      <c r="H42803" t="s">
        <v>25006</v>
      </c>
      <c r="I42803" t="s">
        <v>149522</v>
      </c>
      <c r="J42803" s="2" t="s">
        <v>193294</v>
      </c>
      <c r="K42803" t="s">
        <v>216045</v>
      </c>
      <c r="L42803" t="s">
        <v>228704</v>
      </c>
      <c r="M42803" t="s">
        <v>8</v>
      </c>
      <c r="N42803" t="s">
        <v>228896</v>
      </c>
      <c r="O42803" t="s">
        <v>229210</v>
      </c>
      <c r="P42803" t="s">
        <v>230775</v>
      </c>
      <c r="Q42803" t="s">
        <v>121230</v>
      </c>
      <c r="R42803" t="s">
        <v>216045</v>
      </c>
      <c r="S42803" t="s">
        <v>233770</v>
      </c>
    </row>
    <row r="42804" spans="1:19" x14ac:dyDescent="0.35">
      <c r="A42804" s="1">
        <v>53122</v>
      </c>
      <c r="B42804" t="s">
        <v>25006</v>
      </c>
      <c r="C42804" t="s">
        <v>88053</v>
      </c>
      <c r="D42804" t="s">
        <v>5</v>
      </c>
      <c r="E42804" t="s">
        <v>119955</v>
      </c>
      <c r="F42804" t="s">
        <v>121858</v>
      </c>
      <c r="G42804">
        <v>3.4999999999999999E-6</v>
      </c>
      <c r="H42804" t="s">
        <v>25006</v>
      </c>
      <c r="I42804" t="s">
        <v>149522</v>
      </c>
      <c r="J42804" s="2" t="s">
        <v>193294</v>
      </c>
      <c r="K42804" t="s">
        <v>216045</v>
      </c>
      <c r="L42804" t="s">
        <v>228704</v>
      </c>
      <c r="M42804" t="s">
        <v>8</v>
      </c>
      <c r="N42804" t="s">
        <v>228896</v>
      </c>
      <c r="O42804" t="s">
        <v>229210</v>
      </c>
      <c r="P42804" t="s">
        <v>230775</v>
      </c>
      <c r="Q42804" t="s">
        <v>121230</v>
      </c>
      <c r="R42804" t="s">
        <v>216045</v>
      </c>
      <c r="S42804" t="s">
        <v>233770</v>
      </c>
    </row>
    <row r="42805" spans="1:19" x14ac:dyDescent="0.35">
      <c r="A42805" s="1">
        <v>53123</v>
      </c>
      <c r="B42805" t="s">
        <v>25007</v>
      </c>
      <c r="C42805" t="s">
        <v>88054</v>
      </c>
      <c r="D42805" t="s">
        <v>5</v>
      </c>
      <c r="E42805" t="s">
        <v>119954</v>
      </c>
      <c r="F42805" t="s">
        <v>120302</v>
      </c>
      <c r="G42805">
        <v>4.0000000000000003E-5</v>
      </c>
      <c r="H42805" t="s">
        <v>25007</v>
      </c>
      <c r="I42805" t="s">
        <v>149523</v>
      </c>
      <c r="J42805" s="2" t="s">
        <v>193295</v>
      </c>
      <c r="K42805" t="s">
        <v>216131</v>
      </c>
      <c r="L42805" t="s">
        <v>228705</v>
      </c>
      <c r="M42805" t="s">
        <v>8</v>
      </c>
      <c r="N42805" t="s">
        <v>228828</v>
      </c>
      <c r="O42805" t="s">
        <v>229113</v>
      </c>
      <c r="P42805" t="s">
        <v>230099</v>
      </c>
      <c r="R42805" t="s">
        <v>216045</v>
      </c>
      <c r="S42805" t="s">
        <v>233770</v>
      </c>
    </row>
    <row r="42806" spans="1:19" x14ac:dyDescent="0.35">
      <c r="A42806" s="1">
        <v>53125</v>
      </c>
      <c r="B42806" t="s">
        <v>25008</v>
      </c>
      <c r="C42806" t="s">
        <v>88055</v>
      </c>
      <c r="D42806" t="s">
        <v>5</v>
      </c>
      <c r="E42806" t="s">
        <v>119955</v>
      </c>
      <c r="F42806" t="s">
        <v>121499</v>
      </c>
      <c r="G42806">
        <v>3.89425E-6</v>
      </c>
      <c r="H42806" t="s">
        <v>25008</v>
      </c>
      <c r="I42806" t="s">
        <v>149524</v>
      </c>
      <c r="J42806" s="2" t="s">
        <v>193296</v>
      </c>
      <c r="K42806" t="s">
        <v>216045</v>
      </c>
      <c r="L42806" t="s">
        <v>228704</v>
      </c>
      <c r="M42806" t="s">
        <v>13</v>
      </c>
      <c r="N42806" t="s">
        <v>228843</v>
      </c>
      <c r="O42806" t="s">
        <v>229191</v>
      </c>
      <c r="P42806" t="s">
        <v>230487</v>
      </c>
      <c r="R42806" t="s">
        <v>216045</v>
      </c>
      <c r="S42806" t="s">
        <v>233770</v>
      </c>
    </row>
    <row r="42807" spans="1:19" x14ac:dyDescent="0.35">
      <c r="A42807" s="1">
        <v>53126</v>
      </c>
      <c r="B42807" t="s">
        <v>25009</v>
      </c>
      <c r="C42807" t="s">
        <v>88056</v>
      </c>
      <c r="D42807" t="s">
        <v>5</v>
      </c>
      <c r="E42807" t="s">
        <v>119955</v>
      </c>
      <c r="F42807" t="s">
        <v>121630</v>
      </c>
      <c r="G42807">
        <v>9.0000000000000002E-6</v>
      </c>
      <c r="H42807" t="s">
        <v>25009</v>
      </c>
      <c r="I42807" t="s">
        <v>149525</v>
      </c>
      <c r="J42807" s="2" t="s">
        <v>193297</v>
      </c>
      <c r="K42807" t="s">
        <v>216045</v>
      </c>
      <c r="L42807" t="s">
        <v>228704</v>
      </c>
      <c r="M42807" t="s">
        <v>8</v>
      </c>
      <c r="N42807" t="s">
        <v>228841</v>
      </c>
      <c r="O42807" t="s">
        <v>229159</v>
      </c>
      <c r="P42807" t="s">
        <v>229159</v>
      </c>
      <c r="R42807" t="s">
        <v>216045</v>
      </c>
      <c r="S42807" t="s">
        <v>233770</v>
      </c>
    </row>
    <row r="42808" spans="1:19" x14ac:dyDescent="0.35">
      <c r="A42808" s="1">
        <v>53128</v>
      </c>
      <c r="B42808" t="s">
        <v>25010</v>
      </c>
      <c r="C42808" t="s">
        <v>88057</v>
      </c>
      <c r="D42808" t="s">
        <v>5</v>
      </c>
      <c r="E42808" t="s">
        <v>119955</v>
      </c>
      <c r="F42808" t="s">
        <v>121680</v>
      </c>
      <c r="G42808">
        <v>1.5529999999999999E-5</v>
      </c>
      <c r="H42808" t="s">
        <v>25010</v>
      </c>
      <c r="I42808" t="s">
        <v>149526</v>
      </c>
      <c r="J42808" s="2" t="s">
        <v>193298</v>
      </c>
      <c r="K42808" t="s">
        <v>216045</v>
      </c>
      <c r="L42808" t="s">
        <v>228704</v>
      </c>
      <c r="M42808" t="s">
        <v>15</v>
      </c>
      <c r="N42808" t="s">
        <v>229082</v>
      </c>
      <c r="O42808" t="s">
        <v>229252</v>
      </c>
      <c r="P42808" t="s">
        <v>232227</v>
      </c>
      <c r="R42808" t="s">
        <v>216045</v>
      </c>
      <c r="S42808" t="s">
        <v>233770</v>
      </c>
    </row>
    <row r="42809" spans="1:19" x14ac:dyDescent="0.35">
      <c r="A42809" s="1">
        <v>53129</v>
      </c>
      <c r="B42809" t="s">
        <v>25011</v>
      </c>
      <c r="C42809" t="s">
        <v>88058</v>
      </c>
      <c r="D42809" t="s">
        <v>5</v>
      </c>
      <c r="F42809" t="s">
        <v>121062</v>
      </c>
      <c r="G42809">
        <v>3.0000000000000001E-6</v>
      </c>
      <c r="H42809" t="s">
        <v>25011</v>
      </c>
      <c r="I42809" t="s">
        <v>149527</v>
      </c>
      <c r="J42809" s="2" t="s">
        <v>193299</v>
      </c>
      <c r="K42809" t="s">
        <v>216045</v>
      </c>
      <c r="L42809" t="s">
        <v>228704</v>
      </c>
      <c r="M42809" t="s">
        <v>8</v>
      </c>
      <c r="N42809" t="s">
        <v>228881</v>
      </c>
      <c r="O42809" t="s">
        <v>229244</v>
      </c>
      <c r="P42809" t="s">
        <v>229244</v>
      </c>
      <c r="Q42809" t="s">
        <v>122019</v>
      </c>
      <c r="R42809" t="s">
        <v>216045</v>
      </c>
      <c r="S42809" t="s">
        <v>233770</v>
      </c>
    </row>
    <row r="42810" spans="1:19" x14ac:dyDescent="0.35">
      <c r="A42810" s="1">
        <v>53130</v>
      </c>
      <c r="B42810" t="s">
        <v>25012</v>
      </c>
      <c r="C42810" t="s">
        <v>88059</v>
      </c>
      <c r="D42810" t="s">
        <v>5</v>
      </c>
      <c r="F42810" t="s">
        <v>122794</v>
      </c>
      <c r="G42810">
        <v>1.39108E-7</v>
      </c>
      <c r="H42810" t="s">
        <v>25012</v>
      </c>
      <c r="I42810" t="s">
        <v>149528</v>
      </c>
      <c r="J42810" s="2" t="s">
        <v>193300</v>
      </c>
      <c r="K42810" t="s">
        <v>216045</v>
      </c>
      <c r="L42810" t="s">
        <v>228704</v>
      </c>
      <c r="M42810" t="s">
        <v>228748</v>
      </c>
      <c r="N42810" t="s">
        <v>228891</v>
      </c>
      <c r="O42810" t="s">
        <v>229229</v>
      </c>
      <c r="P42810" t="s">
        <v>230161</v>
      </c>
      <c r="Q42810" t="s">
        <v>121634</v>
      </c>
      <c r="R42810" t="s">
        <v>216045</v>
      </c>
      <c r="S42810" t="s">
        <v>233770</v>
      </c>
    </row>
    <row r="42811" spans="1:19" x14ac:dyDescent="0.35">
      <c r="A42811" s="1">
        <v>53131</v>
      </c>
      <c r="B42811" t="s">
        <v>25013</v>
      </c>
      <c r="C42811" t="s">
        <v>88060</v>
      </c>
      <c r="D42811" t="s">
        <v>3</v>
      </c>
      <c r="F42811" t="s">
        <v>120038</v>
      </c>
      <c r="G42811">
        <v>1E-4</v>
      </c>
      <c r="H42811" t="s">
        <v>25013</v>
      </c>
      <c r="I42811" t="s">
        <v>149529</v>
      </c>
      <c r="J42811" s="2" t="s">
        <v>193301</v>
      </c>
      <c r="K42811" t="s">
        <v>216045</v>
      </c>
      <c r="L42811" t="s">
        <v>228704</v>
      </c>
      <c r="M42811" t="s">
        <v>8</v>
      </c>
      <c r="N42811" t="s">
        <v>228841</v>
      </c>
      <c r="O42811" t="s">
        <v>229123</v>
      </c>
      <c r="P42811" t="s">
        <v>230794</v>
      </c>
      <c r="Q42811" t="s">
        <v>120635</v>
      </c>
      <c r="R42811" t="s">
        <v>216045</v>
      </c>
      <c r="S42811" t="s">
        <v>233770</v>
      </c>
    </row>
    <row r="42812" spans="1:19" x14ac:dyDescent="0.35">
      <c r="A42812" s="1">
        <v>53132</v>
      </c>
      <c r="B42812" t="s">
        <v>25013</v>
      </c>
      <c r="C42812" t="s">
        <v>88061</v>
      </c>
      <c r="D42812" t="s">
        <v>3</v>
      </c>
      <c r="F42812" t="s">
        <v>122932</v>
      </c>
      <c r="G42812">
        <v>1.25E-4</v>
      </c>
      <c r="H42812" t="s">
        <v>25013</v>
      </c>
      <c r="I42812" t="s">
        <v>149529</v>
      </c>
      <c r="J42812" s="2" t="s">
        <v>193301</v>
      </c>
      <c r="K42812" t="s">
        <v>216045</v>
      </c>
      <c r="L42812" t="s">
        <v>228704</v>
      </c>
      <c r="M42812" t="s">
        <v>8</v>
      </c>
      <c r="N42812" t="s">
        <v>228841</v>
      </c>
      <c r="O42812" t="s">
        <v>229123</v>
      </c>
      <c r="P42812" t="s">
        <v>230794</v>
      </c>
      <c r="Q42812" t="s">
        <v>120635</v>
      </c>
      <c r="R42812" t="s">
        <v>216045</v>
      </c>
      <c r="S42812" t="s">
        <v>233770</v>
      </c>
    </row>
    <row r="42813" spans="1:19" x14ac:dyDescent="0.35">
      <c r="A42813" s="1">
        <v>53133</v>
      </c>
      <c r="B42813" t="s">
        <v>25014</v>
      </c>
      <c r="C42813" t="s">
        <v>88062</v>
      </c>
      <c r="D42813" t="s">
        <v>5</v>
      </c>
      <c r="F42813" t="s">
        <v>120422</v>
      </c>
      <c r="G42813">
        <v>4.9999999999999998E-8</v>
      </c>
      <c r="H42813" t="s">
        <v>25014</v>
      </c>
      <c r="I42813" t="s">
        <v>149530</v>
      </c>
      <c r="J42813" s="2" t="s">
        <v>193302</v>
      </c>
      <c r="K42813" t="s">
        <v>216045</v>
      </c>
      <c r="L42813" t="s">
        <v>228704</v>
      </c>
      <c r="M42813" t="s">
        <v>8</v>
      </c>
      <c r="N42813" t="s">
        <v>228832</v>
      </c>
      <c r="O42813" t="s">
        <v>229374</v>
      </c>
      <c r="P42813" t="s">
        <v>230436</v>
      </c>
      <c r="R42813" t="s">
        <v>216045</v>
      </c>
      <c r="S42813" t="s">
        <v>233770</v>
      </c>
    </row>
    <row r="42814" spans="1:19" x14ac:dyDescent="0.35">
      <c r="A42814" s="1">
        <v>53134</v>
      </c>
      <c r="B42814" t="s">
        <v>25015</v>
      </c>
      <c r="C42814" t="s">
        <v>88063</v>
      </c>
      <c r="D42814" t="s">
        <v>5</v>
      </c>
      <c r="F42814" t="s">
        <v>121629</v>
      </c>
      <c r="G42814">
        <v>4.9999999999999998E-7</v>
      </c>
      <c r="H42814" t="s">
        <v>25015</v>
      </c>
      <c r="I42814" t="s">
        <v>149531</v>
      </c>
      <c r="J42814" s="2" t="s">
        <v>193303</v>
      </c>
      <c r="K42814" t="s">
        <v>216045</v>
      </c>
      <c r="L42814" t="s">
        <v>228704</v>
      </c>
      <c r="M42814" t="s">
        <v>8</v>
      </c>
      <c r="N42814" t="s">
        <v>228852</v>
      </c>
      <c r="O42814" t="s">
        <v>229613</v>
      </c>
      <c r="P42814" t="s">
        <v>231003</v>
      </c>
      <c r="R42814" t="s">
        <v>216045</v>
      </c>
      <c r="S42814" t="s">
        <v>233770</v>
      </c>
    </row>
    <row r="42815" spans="1:19" x14ac:dyDescent="0.35">
      <c r="A42815" s="1">
        <v>53135</v>
      </c>
      <c r="B42815" t="s">
        <v>25016</v>
      </c>
      <c r="C42815" t="s">
        <v>88064</v>
      </c>
      <c r="D42815" t="s">
        <v>4</v>
      </c>
      <c r="F42815" t="s">
        <v>121412</v>
      </c>
      <c r="G42815">
        <v>4.9999999999999998E-8</v>
      </c>
      <c r="H42815" t="s">
        <v>25016</v>
      </c>
      <c r="I42815" t="s">
        <v>149532</v>
      </c>
      <c r="J42815" s="2" t="s">
        <v>193304</v>
      </c>
      <c r="K42815" t="s">
        <v>216132</v>
      </c>
      <c r="L42815" t="s">
        <v>228704</v>
      </c>
      <c r="M42815" t="s">
        <v>8</v>
      </c>
      <c r="N42815" t="s">
        <v>228852</v>
      </c>
      <c r="O42815" t="s">
        <v>229140</v>
      </c>
      <c r="P42815" t="s">
        <v>229140</v>
      </c>
      <c r="Q42815" t="s">
        <v>121236</v>
      </c>
      <c r="R42815" t="s">
        <v>216045</v>
      </c>
      <c r="S42815" t="s">
        <v>233770</v>
      </c>
    </row>
    <row r="42816" spans="1:19" x14ac:dyDescent="0.35">
      <c r="A42816" s="1">
        <v>53136</v>
      </c>
      <c r="B42816" t="s">
        <v>25017</v>
      </c>
      <c r="C42816" t="s">
        <v>88065</v>
      </c>
      <c r="D42816" t="s">
        <v>4</v>
      </c>
      <c r="F42816" t="s">
        <v>120027</v>
      </c>
      <c r="G42816">
        <v>2E-8</v>
      </c>
      <c r="H42816" t="s">
        <v>25017</v>
      </c>
      <c r="I42816" t="s">
        <v>149533</v>
      </c>
      <c r="J42816" s="2" t="s">
        <v>193305</v>
      </c>
      <c r="K42816" t="s">
        <v>216133</v>
      </c>
      <c r="L42816" t="s">
        <v>228704</v>
      </c>
      <c r="M42816" t="s">
        <v>8</v>
      </c>
      <c r="N42816" t="s">
        <v>228828</v>
      </c>
      <c r="O42816" t="s">
        <v>229113</v>
      </c>
      <c r="P42816" t="s">
        <v>230138</v>
      </c>
      <c r="Q42816" t="s">
        <v>121837</v>
      </c>
      <c r="R42816" t="s">
        <v>216045</v>
      </c>
      <c r="S42816" t="s">
        <v>233770</v>
      </c>
    </row>
    <row r="42817" spans="1:19" x14ac:dyDescent="0.35">
      <c r="A42817" s="1">
        <v>53137</v>
      </c>
      <c r="B42817" t="s">
        <v>25017</v>
      </c>
      <c r="C42817" t="s">
        <v>88066</v>
      </c>
      <c r="D42817" t="s">
        <v>5</v>
      </c>
      <c r="E42817" t="s">
        <v>119955</v>
      </c>
      <c r="F42817" t="s">
        <v>120049</v>
      </c>
      <c r="G42817">
        <v>1.2E-5</v>
      </c>
      <c r="H42817" t="s">
        <v>25017</v>
      </c>
      <c r="I42817" t="s">
        <v>149533</v>
      </c>
      <c r="J42817" s="2" t="s">
        <v>193305</v>
      </c>
      <c r="K42817" t="s">
        <v>216133</v>
      </c>
      <c r="L42817" t="s">
        <v>228704</v>
      </c>
      <c r="M42817" t="s">
        <v>8</v>
      </c>
      <c r="N42817" t="s">
        <v>228828</v>
      </c>
      <c r="O42817" t="s">
        <v>229113</v>
      </c>
      <c r="P42817" t="s">
        <v>230138</v>
      </c>
      <c r="Q42817" t="s">
        <v>121837</v>
      </c>
      <c r="R42817" t="s">
        <v>216045</v>
      </c>
      <c r="S42817" t="s">
        <v>233770</v>
      </c>
    </row>
    <row r="42818" spans="1:19" x14ac:dyDescent="0.35">
      <c r="A42818" s="1">
        <v>53139</v>
      </c>
      <c r="B42818" t="s">
        <v>25018</v>
      </c>
      <c r="C42818" t="s">
        <v>88067</v>
      </c>
      <c r="D42818" t="s">
        <v>5</v>
      </c>
      <c r="F42818" t="s">
        <v>122128</v>
      </c>
      <c r="G42818">
        <v>4.9999290000000004E-6</v>
      </c>
      <c r="H42818" t="s">
        <v>25018</v>
      </c>
      <c r="I42818" t="s">
        <v>149534</v>
      </c>
      <c r="J42818" s="2" t="s">
        <v>193306</v>
      </c>
      <c r="K42818" t="s">
        <v>216045</v>
      </c>
      <c r="L42818" t="s">
        <v>228704</v>
      </c>
      <c r="M42818" t="s">
        <v>8</v>
      </c>
      <c r="N42818" t="s">
        <v>228910</v>
      </c>
      <c r="O42818" t="s">
        <v>229253</v>
      </c>
      <c r="P42818" t="s">
        <v>232228</v>
      </c>
      <c r="Q42818" t="s">
        <v>120679</v>
      </c>
      <c r="R42818" t="s">
        <v>216045</v>
      </c>
      <c r="S42818" t="s">
        <v>233770</v>
      </c>
    </row>
    <row r="42819" spans="1:19" x14ac:dyDescent="0.35">
      <c r="A42819" s="1">
        <v>53142</v>
      </c>
      <c r="B42819" t="s">
        <v>25019</v>
      </c>
      <c r="C42819" t="s">
        <v>88068</v>
      </c>
      <c r="D42819" t="s">
        <v>5</v>
      </c>
      <c r="F42819" t="s">
        <v>121932</v>
      </c>
      <c r="G42819">
        <v>2.5116726000000001E-5</v>
      </c>
      <c r="H42819" t="s">
        <v>25019</v>
      </c>
      <c r="I42819" t="s">
        <v>149535</v>
      </c>
      <c r="J42819" s="2" t="s">
        <v>193307</v>
      </c>
      <c r="K42819" t="s">
        <v>216045</v>
      </c>
      <c r="L42819" t="s">
        <v>228707</v>
      </c>
      <c r="M42819" t="s">
        <v>8</v>
      </c>
      <c r="N42819" t="s">
        <v>228881</v>
      </c>
      <c r="O42819" t="s">
        <v>229495</v>
      </c>
      <c r="P42819" t="s">
        <v>231181</v>
      </c>
      <c r="Q42819" t="s">
        <v>121322</v>
      </c>
      <c r="R42819" t="s">
        <v>216045</v>
      </c>
      <c r="S42819" t="s">
        <v>233770</v>
      </c>
    </row>
    <row r="42820" spans="1:19" x14ac:dyDescent="0.35">
      <c r="A42820" s="1">
        <v>53145</v>
      </c>
      <c r="B42820" t="s">
        <v>25019</v>
      </c>
      <c r="C42820" t="s">
        <v>88069</v>
      </c>
      <c r="D42820" t="s">
        <v>5</v>
      </c>
      <c r="F42820" t="s">
        <v>121958</v>
      </c>
      <c r="G42820">
        <v>1.0000000000000001E-5</v>
      </c>
      <c r="H42820" t="s">
        <v>25019</v>
      </c>
      <c r="I42820" t="s">
        <v>149535</v>
      </c>
      <c r="J42820" s="2" t="s">
        <v>193307</v>
      </c>
      <c r="K42820" t="s">
        <v>216045</v>
      </c>
      <c r="L42820" t="s">
        <v>228707</v>
      </c>
      <c r="M42820" t="s">
        <v>8</v>
      </c>
      <c r="N42820" t="s">
        <v>228881</v>
      </c>
      <c r="O42820" t="s">
        <v>229495</v>
      </c>
      <c r="P42820" t="s">
        <v>231181</v>
      </c>
      <c r="Q42820" t="s">
        <v>121322</v>
      </c>
      <c r="R42820" t="s">
        <v>216045</v>
      </c>
      <c r="S42820" t="s">
        <v>233770</v>
      </c>
    </row>
    <row r="42821" spans="1:19" x14ac:dyDescent="0.35">
      <c r="A42821" s="1">
        <v>53148</v>
      </c>
      <c r="B42821" t="s">
        <v>25020</v>
      </c>
      <c r="C42821" t="s">
        <v>88070</v>
      </c>
      <c r="D42821" t="s">
        <v>5</v>
      </c>
      <c r="E42821" t="s">
        <v>119958</v>
      </c>
      <c r="F42821" t="s">
        <v>121300</v>
      </c>
      <c r="G42821">
        <v>5.4999999999999999E-6</v>
      </c>
      <c r="H42821" t="s">
        <v>25020</v>
      </c>
      <c r="I42821" t="s">
        <v>149536</v>
      </c>
      <c r="J42821" s="2" t="s">
        <v>193308</v>
      </c>
      <c r="K42821" t="s">
        <v>216045</v>
      </c>
      <c r="L42821" t="s">
        <v>228704</v>
      </c>
      <c r="M42821" t="s">
        <v>8</v>
      </c>
      <c r="N42821" t="s">
        <v>228828</v>
      </c>
      <c r="O42821" t="s">
        <v>229113</v>
      </c>
      <c r="P42821" t="s">
        <v>230102</v>
      </c>
      <c r="Q42821" t="s">
        <v>122141</v>
      </c>
      <c r="R42821" t="s">
        <v>216045</v>
      </c>
      <c r="S42821" t="s">
        <v>233770</v>
      </c>
    </row>
    <row r="42822" spans="1:19" x14ac:dyDescent="0.35">
      <c r="A42822" s="1">
        <v>53149</v>
      </c>
      <c r="B42822" t="s">
        <v>25020</v>
      </c>
      <c r="C42822" t="s">
        <v>88071</v>
      </c>
      <c r="D42822" t="s">
        <v>5</v>
      </c>
      <c r="E42822" t="s">
        <v>119958</v>
      </c>
      <c r="F42822" t="s">
        <v>121989</v>
      </c>
      <c r="G42822">
        <v>3.7299999999999999E-5</v>
      </c>
      <c r="H42822" t="s">
        <v>25020</v>
      </c>
      <c r="I42822" t="s">
        <v>149536</v>
      </c>
      <c r="J42822" s="2" t="s">
        <v>193308</v>
      </c>
      <c r="K42822" t="s">
        <v>216045</v>
      </c>
      <c r="L42822" t="s">
        <v>228704</v>
      </c>
      <c r="M42822" t="s">
        <v>8</v>
      </c>
      <c r="N42822" t="s">
        <v>228828</v>
      </c>
      <c r="O42822" t="s">
        <v>229113</v>
      </c>
      <c r="P42822" t="s">
        <v>230102</v>
      </c>
      <c r="Q42822" t="s">
        <v>122141</v>
      </c>
      <c r="R42822" t="s">
        <v>216045</v>
      </c>
      <c r="S42822" t="s">
        <v>233770</v>
      </c>
    </row>
    <row r="42823" spans="1:19" x14ac:dyDescent="0.35">
      <c r="A42823" s="1">
        <v>53152</v>
      </c>
      <c r="B42823" t="s">
        <v>25021</v>
      </c>
      <c r="C42823" t="s">
        <v>88072</v>
      </c>
      <c r="D42823" t="s">
        <v>5</v>
      </c>
      <c r="F42823" t="s">
        <v>121108</v>
      </c>
      <c r="G42823">
        <v>1.4E-5</v>
      </c>
      <c r="H42823" t="s">
        <v>25021</v>
      </c>
      <c r="I42823" t="s">
        <v>149537</v>
      </c>
      <c r="J42823" s="2" t="s">
        <v>193309</v>
      </c>
      <c r="K42823" t="s">
        <v>216045</v>
      </c>
      <c r="L42823" t="s">
        <v>228704</v>
      </c>
      <c r="M42823" t="s">
        <v>8</v>
      </c>
      <c r="N42823" t="s">
        <v>228896</v>
      </c>
      <c r="O42823" t="s">
        <v>229210</v>
      </c>
      <c r="P42823" t="s">
        <v>229210</v>
      </c>
      <c r="R42823" t="s">
        <v>216045</v>
      </c>
      <c r="S42823" t="s">
        <v>233770</v>
      </c>
    </row>
    <row r="42824" spans="1:19" x14ac:dyDescent="0.35">
      <c r="A42824" s="1">
        <v>53153</v>
      </c>
      <c r="B42824" t="s">
        <v>25021</v>
      </c>
      <c r="C42824" t="s">
        <v>88073</v>
      </c>
      <c r="D42824" t="s">
        <v>5</v>
      </c>
      <c r="F42824" t="s">
        <v>121676</v>
      </c>
      <c r="G42824">
        <v>4.1E-5</v>
      </c>
      <c r="H42824" t="s">
        <v>25021</v>
      </c>
      <c r="I42824" t="s">
        <v>149537</v>
      </c>
      <c r="J42824" s="2" t="s">
        <v>193309</v>
      </c>
      <c r="K42824" t="s">
        <v>216045</v>
      </c>
      <c r="L42824" t="s">
        <v>228704</v>
      </c>
      <c r="M42824" t="s">
        <v>8</v>
      </c>
      <c r="N42824" t="s">
        <v>228896</v>
      </c>
      <c r="O42824" t="s">
        <v>229210</v>
      </c>
      <c r="P42824" t="s">
        <v>229210</v>
      </c>
      <c r="R42824" t="s">
        <v>216045</v>
      </c>
      <c r="S42824" t="s">
        <v>233770</v>
      </c>
    </row>
    <row r="42825" spans="1:19" x14ac:dyDescent="0.35">
      <c r="A42825" s="1">
        <v>53154</v>
      </c>
      <c r="B42825" t="s">
        <v>25022</v>
      </c>
      <c r="C42825" t="s">
        <v>88074</v>
      </c>
      <c r="D42825" t="s">
        <v>5</v>
      </c>
      <c r="F42825" t="s">
        <v>120250</v>
      </c>
      <c r="G42825">
        <v>1.1E-5</v>
      </c>
      <c r="H42825" t="s">
        <v>25022</v>
      </c>
      <c r="I42825" t="s">
        <v>149538</v>
      </c>
      <c r="J42825" s="2" t="s">
        <v>193310</v>
      </c>
      <c r="K42825" t="s">
        <v>216045</v>
      </c>
      <c r="L42825" t="s">
        <v>228705</v>
      </c>
      <c r="M42825" t="s">
        <v>228709</v>
      </c>
      <c r="N42825" t="s">
        <v>228851</v>
      </c>
      <c r="O42825" t="s">
        <v>229246</v>
      </c>
      <c r="P42825" t="s">
        <v>229246</v>
      </c>
      <c r="R42825" t="s">
        <v>216045</v>
      </c>
      <c r="S42825" t="s">
        <v>233770</v>
      </c>
    </row>
    <row r="42826" spans="1:19" x14ac:dyDescent="0.35">
      <c r="A42826" s="1">
        <v>53156</v>
      </c>
      <c r="B42826" t="s">
        <v>25023</v>
      </c>
      <c r="C42826" t="s">
        <v>88075</v>
      </c>
      <c r="D42826" t="s">
        <v>5</v>
      </c>
      <c r="F42826" t="s">
        <v>122569</v>
      </c>
      <c r="G42826">
        <v>2.0000000000000002E-5</v>
      </c>
      <c r="H42826" t="s">
        <v>25023</v>
      </c>
      <c r="I42826" t="s">
        <v>149539</v>
      </c>
      <c r="J42826" s="2" t="s">
        <v>193311</v>
      </c>
      <c r="K42826" t="s">
        <v>216045</v>
      </c>
      <c r="L42826" t="s">
        <v>228704</v>
      </c>
      <c r="M42826" t="s">
        <v>8</v>
      </c>
      <c r="N42826" t="s">
        <v>228841</v>
      </c>
      <c r="O42826" t="s">
        <v>229123</v>
      </c>
      <c r="P42826" t="s">
        <v>230698</v>
      </c>
      <c r="R42826" t="s">
        <v>216045</v>
      </c>
      <c r="S42826" t="s">
        <v>233770</v>
      </c>
    </row>
    <row r="42827" spans="1:19" x14ac:dyDescent="0.35">
      <c r="A42827" s="1">
        <v>53157</v>
      </c>
      <c r="B42827" t="s">
        <v>25023</v>
      </c>
      <c r="C42827" t="s">
        <v>88076</v>
      </c>
      <c r="D42827" t="s">
        <v>5</v>
      </c>
      <c r="E42827" t="s">
        <v>119956</v>
      </c>
      <c r="F42827" t="s">
        <v>120158</v>
      </c>
      <c r="G42827">
        <v>3.1600000000000002E-5</v>
      </c>
      <c r="H42827" t="s">
        <v>25023</v>
      </c>
      <c r="I42827" t="s">
        <v>149539</v>
      </c>
      <c r="J42827" s="2" t="s">
        <v>193311</v>
      </c>
      <c r="K42827" t="s">
        <v>216045</v>
      </c>
      <c r="L42827" t="s">
        <v>228704</v>
      </c>
      <c r="M42827" t="s">
        <v>8</v>
      </c>
      <c r="N42827" t="s">
        <v>228841</v>
      </c>
      <c r="O42827" t="s">
        <v>229123</v>
      </c>
      <c r="P42827" t="s">
        <v>230698</v>
      </c>
      <c r="R42827" t="s">
        <v>216045</v>
      </c>
      <c r="S42827" t="s">
        <v>233770</v>
      </c>
    </row>
    <row r="42828" spans="1:19" x14ac:dyDescent="0.35">
      <c r="A42828" s="1">
        <v>53158</v>
      </c>
      <c r="B42828" t="s">
        <v>25024</v>
      </c>
      <c r="C42828" t="s">
        <v>88077</v>
      </c>
      <c r="D42828" t="s">
        <v>5</v>
      </c>
      <c r="E42828" t="s">
        <v>119958</v>
      </c>
      <c r="F42828" t="s">
        <v>121627</v>
      </c>
      <c r="G42828">
        <v>2.1999999999999999E-5</v>
      </c>
      <c r="H42828" t="s">
        <v>25024</v>
      </c>
      <c r="I42828" t="s">
        <v>149540</v>
      </c>
      <c r="J42828" s="2" t="s">
        <v>193312</v>
      </c>
      <c r="K42828" t="s">
        <v>216045</v>
      </c>
      <c r="L42828" t="s">
        <v>228704</v>
      </c>
      <c r="M42828" t="s">
        <v>8</v>
      </c>
      <c r="N42828" t="s">
        <v>228828</v>
      </c>
      <c r="O42828" t="s">
        <v>229113</v>
      </c>
      <c r="P42828" t="s">
        <v>230107</v>
      </c>
      <c r="Q42828" t="s">
        <v>120308</v>
      </c>
      <c r="R42828" t="s">
        <v>216045</v>
      </c>
      <c r="S42828" t="s">
        <v>233770</v>
      </c>
    </row>
    <row r="42829" spans="1:19" x14ac:dyDescent="0.35">
      <c r="A42829" s="1">
        <v>53159</v>
      </c>
      <c r="B42829" t="s">
        <v>25024</v>
      </c>
      <c r="C42829" t="s">
        <v>88078</v>
      </c>
      <c r="D42829" t="s">
        <v>5</v>
      </c>
      <c r="E42829" t="s">
        <v>119955</v>
      </c>
      <c r="F42829" t="s">
        <v>121288</v>
      </c>
      <c r="G42829">
        <v>1.9999999999999999E-6</v>
      </c>
      <c r="H42829" t="s">
        <v>25024</v>
      </c>
      <c r="I42829" t="s">
        <v>149540</v>
      </c>
      <c r="J42829" s="2" t="s">
        <v>193312</v>
      </c>
      <c r="K42829" t="s">
        <v>216045</v>
      </c>
      <c r="L42829" t="s">
        <v>228704</v>
      </c>
      <c r="M42829" t="s">
        <v>8</v>
      </c>
      <c r="N42829" t="s">
        <v>228828</v>
      </c>
      <c r="O42829" t="s">
        <v>229113</v>
      </c>
      <c r="P42829" t="s">
        <v>230107</v>
      </c>
      <c r="Q42829" t="s">
        <v>120308</v>
      </c>
      <c r="R42829" t="s">
        <v>216045</v>
      </c>
      <c r="S42829" t="s">
        <v>233770</v>
      </c>
    </row>
    <row r="42830" spans="1:19" x14ac:dyDescent="0.35">
      <c r="A42830" s="1">
        <v>53160</v>
      </c>
      <c r="B42830" t="s">
        <v>25024</v>
      </c>
      <c r="C42830" t="s">
        <v>88079</v>
      </c>
      <c r="D42830" t="s">
        <v>5</v>
      </c>
      <c r="E42830" t="s">
        <v>119954</v>
      </c>
      <c r="F42830" t="s">
        <v>122711</v>
      </c>
      <c r="G42830">
        <v>2.5000000000000002E-6</v>
      </c>
      <c r="H42830" t="s">
        <v>25024</v>
      </c>
      <c r="I42830" t="s">
        <v>149540</v>
      </c>
      <c r="J42830" s="2" t="s">
        <v>193312</v>
      </c>
      <c r="K42830" t="s">
        <v>216045</v>
      </c>
      <c r="L42830" t="s">
        <v>228704</v>
      </c>
      <c r="M42830" t="s">
        <v>8</v>
      </c>
      <c r="N42830" t="s">
        <v>228828</v>
      </c>
      <c r="O42830" t="s">
        <v>229113</v>
      </c>
      <c r="P42830" t="s">
        <v>230107</v>
      </c>
      <c r="Q42830" t="s">
        <v>120308</v>
      </c>
      <c r="R42830" t="s">
        <v>216045</v>
      </c>
      <c r="S42830" t="s">
        <v>233770</v>
      </c>
    </row>
    <row r="42831" spans="1:19" x14ac:dyDescent="0.35">
      <c r="A42831" s="1">
        <v>53161</v>
      </c>
      <c r="B42831" t="s">
        <v>25024</v>
      </c>
      <c r="C42831" t="s">
        <v>88080</v>
      </c>
      <c r="D42831" t="s">
        <v>5</v>
      </c>
      <c r="E42831" t="s">
        <v>119956</v>
      </c>
      <c r="F42831" t="s">
        <v>120462</v>
      </c>
      <c r="G42831">
        <v>1.0000000000000001E-5</v>
      </c>
      <c r="H42831" t="s">
        <v>25024</v>
      </c>
      <c r="I42831" t="s">
        <v>149540</v>
      </c>
      <c r="J42831" s="2" t="s">
        <v>193312</v>
      </c>
      <c r="K42831" t="s">
        <v>216045</v>
      </c>
      <c r="L42831" t="s">
        <v>228704</v>
      </c>
      <c r="M42831" t="s">
        <v>8</v>
      </c>
      <c r="N42831" t="s">
        <v>228828</v>
      </c>
      <c r="O42831" t="s">
        <v>229113</v>
      </c>
      <c r="P42831" t="s">
        <v>230107</v>
      </c>
      <c r="Q42831" t="s">
        <v>120308</v>
      </c>
      <c r="R42831" t="s">
        <v>216045</v>
      </c>
      <c r="S42831" t="s">
        <v>233770</v>
      </c>
    </row>
    <row r="42832" spans="1:19" x14ac:dyDescent="0.35">
      <c r="A42832" s="1">
        <v>53162</v>
      </c>
      <c r="B42832" t="s">
        <v>25024</v>
      </c>
      <c r="C42832" t="s">
        <v>88081</v>
      </c>
      <c r="D42832" t="s">
        <v>5</v>
      </c>
      <c r="E42832" t="s">
        <v>119957</v>
      </c>
      <c r="F42832" t="s">
        <v>120127</v>
      </c>
      <c r="G42832">
        <v>4.5000000000000003E-5</v>
      </c>
      <c r="H42832" t="s">
        <v>25024</v>
      </c>
      <c r="I42832" t="s">
        <v>149540</v>
      </c>
      <c r="J42832" s="2" t="s">
        <v>193312</v>
      </c>
      <c r="K42832" t="s">
        <v>216045</v>
      </c>
      <c r="L42832" t="s">
        <v>228704</v>
      </c>
      <c r="M42832" t="s">
        <v>8</v>
      </c>
      <c r="N42832" t="s">
        <v>228828</v>
      </c>
      <c r="O42832" t="s">
        <v>229113</v>
      </c>
      <c r="P42832" t="s">
        <v>230107</v>
      </c>
      <c r="Q42832" t="s">
        <v>120308</v>
      </c>
      <c r="R42832" t="s">
        <v>216045</v>
      </c>
      <c r="S42832" t="s">
        <v>233770</v>
      </c>
    </row>
    <row r="42833" spans="1:19" x14ac:dyDescent="0.35">
      <c r="A42833" s="1">
        <v>53163</v>
      </c>
      <c r="B42833" t="s">
        <v>25024</v>
      </c>
      <c r="C42833" t="s">
        <v>88082</v>
      </c>
      <c r="D42833" t="s">
        <v>4</v>
      </c>
      <c r="F42833" t="s">
        <v>121230</v>
      </c>
      <c r="G42833">
        <v>7.4999999999999997E-8</v>
      </c>
      <c r="H42833" t="s">
        <v>25024</v>
      </c>
      <c r="I42833" t="s">
        <v>149540</v>
      </c>
      <c r="J42833" s="2" t="s">
        <v>193312</v>
      </c>
      <c r="K42833" t="s">
        <v>216045</v>
      </c>
      <c r="L42833" t="s">
        <v>228704</v>
      </c>
      <c r="M42833" t="s">
        <v>8</v>
      </c>
      <c r="N42833" t="s">
        <v>228828</v>
      </c>
      <c r="O42833" t="s">
        <v>229113</v>
      </c>
      <c r="P42833" t="s">
        <v>230107</v>
      </c>
      <c r="Q42833" t="s">
        <v>120308</v>
      </c>
      <c r="R42833" t="s">
        <v>216045</v>
      </c>
      <c r="S42833" t="s">
        <v>233770</v>
      </c>
    </row>
    <row r="42834" spans="1:19" x14ac:dyDescent="0.35">
      <c r="A42834" s="1">
        <v>53164</v>
      </c>
      <c r="B42834" t="s">
        <v>25025</v>
      </c>
      <c r="C42834" t="s">
        <v>88083</v>
      </c>
      <c r="D42834" t="s">
        <v>5</v>
      </c>
      <c r="E42834" t="s">
        <v>119955</v>
      </c>
      <c r="F42834" t="s">
        <v>122717</v>
      </c>
      <c r="G42834">
        <v>1.75E-6</v>
      </c>
      <c r="H42834" t="s">
        <v>25025</v>
      </c>
      <c r="I42834" t="s">
        <v>149541</v>
      </c>
      <c r="J42834" s="2" t="s">
        <v>193313</v>
      </c>
      <c r="K42834" t="s">
        <v>216045</v>
      </c>
      <c r="L42834" t="s">
        <v>228704</v>
      </c>
      <c r="M42834" t="s">
        <v>8</v>
      </c>
      <c r="N42834" t="s">
        <v>228883</v>
      </c>
      <c r="O42834" t="s">
        <v>229188</v>
      </c>
      <c r="P42834" t="s">
        <v>231204</v>
      </c>
      <c r="Q42834" t="s">
        <v>121999</v>
      </c>
      <c r="R42834" t="s">
        <v>216045</v>
      </c>
      <c r="S42834" t="s">
        <v>233770</v>
      </c>
    </row>
    <row r="42835" spans="1:19" x14ac:dyDescent="0.35">
      <c r="A42835" s="1">
        <v>53165</v>
      </c>
      <c r="B42835" t="s">
        <v>25025</v>
      </c>
      <c r="C42835" t="s">
        <v>88084</v>
      </c>
      <c r="D42835" t="s">
        <v>5</v>
      </c>
      <c r="E42835" t="s">
        <v>119956</v>
      </c>
      <c r="F42835" t="s">
        <v>120830</v>
      </c>
      <c r="G42835">
        <v>6.4999999999999996E-6</v>
      </c>
      <c r="H42835" t="s">
        <v>25025</v>
      </c>
      <c r="I42835" t="s">
        <v>149541</v>
      </c>
      <c r="J42835" s="2" t="s">
        <v>193313</v>
      </c>
      <c r="K42835" t="s">
        <v>216045</v>
      </c>
      <c r="L42835" t="s">
        <v>228704</v>
      </c>
      <c r="M42835" t="s">
        <v>8</v>
      </c>
      <c r="N42835" t="s">
        <v>228883</v>
      </c>
      <c r="O42835" t="s">
        <v>229188</v>
      </c>
      <c r="P42835" t="s">
        <v>231204</v>
      </c>
      <c r="Q42835" t="s">
        <v>121999</v>
      </c>
      <c r="R42835" t="s">
        <v>216045</v>
      </c>
      <c r="S42835" t="s">
        <v>233770</v>
      </c>
    </row>
    <row r="42836" spans="1:19" x14ac:dyDescent="0.35">
      <c r="A42836" s="1">
        <v>53166</v>
      </c>
      <c r="B42836" t="s">
        <v>25025</v>
      </c>
      <c r="C42836" t="s">
        <v>88085</v>
      </c>
      <c r="D42836" t="s">
        <v>5</v>
      </c>
      <c r="E42836" t="s">
        <v>119954</v>
      </c>
      <c r="F42836" t="s">
        <v>121595</v>
      </c>
      <c r="G42836">
        <v>1.5E-6</v>
      </c>
      <c r="H42836" t="s">
        <v>25025</v>
      </c>
      <c r="I42836" t="s">
        <v>149541</v>
      </c>
      <c r="J42836" s="2" t="s">
        <v>193313</v>
      </c>
      <c r="K42836" t="s">
        <v>216045</v>
      </c>
      <c r="L42836" t="s">
        <v>228704</v>
      </c>
      <c r="M42836" t="s">
        <v>8</v>
      </c>
      <c r="N42836" t="s">
        <v>228883</v>
      </c>
      <c r="O42836" t="s">
        <v>229188</v>
      </c>
      <c r="P42836" t="s">
        <v>231204</v>
      </c>
      <c r="Q42836" t="s">
        <v>121999</v>
      </c>
      <c r="R42836" t="s">
        <v>216045</v>
      </c>
      <c r="S42836" t="s">
        <v>233770</v>
      </c>
    </row>
    <row r="42837" spans="1:19" x14ac:dyDescent="0.35">
      <c r="A42837" s="1">
        <v>53167</v>
      </c>
      <c r="B42837" t="s">
        <v>25025</v>
      </c>
      <c r="C42837" t="s">
        <v>88086</v>
      </c>
      <c r="D42837" t="s">
        <v>5</v>
      </c>
      <c r="E42837" t="s">
        <v>119954</v>
      </c>
      <c r="F42837" t="s">
        <v>121580</v>
      </c>
      <c r="G42837">
        <v>5.0000000000000004E-6</v>
      </c>
      <c r="H42837" t="s">
        <v>25025</v>
      </c>
      <c r="I42837" t="s">
        <v>149541</v>
      </c>
      <c r="J42837" s="2" t="s">
        <v>193313</v>
      </c>
      <c r="K42837" t="s">
        <v>216045</v>
      </c>
      <c r="L42837" t="s">
        <v>228704</v>
      </c>
      <c r="M42837" t="s">
        <v>8</v>
      </c>
      <c r="N42837" t="s">
        <v>228883</v>
      </c>
      <c r="O42837" t="s">
        <v>229188</v>
      </c>
      <c r="P42837" t="s">
        <v>231204</v>
      </c>
      <c r="Q42837" t="s">
        <v>121999</v>
      </c>
      <c r="R42837" t="s">
        <v>216045</v>
      </c>
      <c r="S42837" t="s">
        <v>233770</v>
      </c>
    </row>
    <row r="42838" spans="1:19" x14ac:dyDescent="0.35">
      <c r="A42838" s="1">
        <v>53168</v>
      </c>
      <c r="B42838" t="s">
        <v>25025</v>
      </c>
      <c r="C42838" t="s">
        <v>88087</v>
      </c>
      <c r="D42838" t="s">
        <v>3</v>
      </c>
      <c r="F42838" t="s">
        <v>121234</v>
      </c>
      <c r="G42838">
        <v>6.4999999999999996E-6</v>
      </c>
      <c r="H42838" t="s">
        <v>25025</v>
      </c>
      <c r="I42838" t="s">
        <v>149541</v>
      </c>
      <c r="J42838" s="2" t="s">
        <v>193313</v>
      </c>
      <c r="K42838" t="s">
        <v>216045</v>
      </c>
      <c r="L42838" t="s">
        <v>228704</v>
      </c>
      <c r="M42838" t="s">
        <v>8</v>
      </c>
      <c r="N42838" t="s">
        <v>228883</v>
      </c>
      <c r="O42838" t="s">
        <v>229188</v>
      </c>
      <c r="P42838" t="s">
        <v>231204</v>
      </c>
      <c r="Q42838" t="s">
        <v>121999</v>
      </c>
      <c r="R42838" t="s">
        <v>216045</v>
      </c>
      <c r="S42838" t="s">
        <v>233770</v>
      </c>
    </row>
    <row r="42839" spans="1:19" x14ac:dyDescent="0.35">
      <c r="A42839" s="1">
        <v>53169</v>
      </c>
      <c r="B42839" t="s">
        <v>25026</v>
      </c>
      <c r="C42839" t="s">
        <v>88088</v>
      </c>
      <c r="D42839" t="s">
        <v>4</v>
      </c>
      <c r="F42839" t="s">
        <v>120670</v>
      </c>
      <c r="G42839">
        <v>9.9999999999999995E-7</v>
      </c>
      <c r="H42839" t="s">
        <v>25026</v>
      </c>
      <c r="I42839" t="s">
        <v>149542</v>
      </c>
      <c r="J42839" s="2" t="s">
        <v>193314</v>
      </c>
      <c r="K42839" t="s">
        <v>216134</v>
      </c>
      <c r="L42839" t="s">
        <v>228704</v>
      </c>
      <c r="M42839" t="s">
        <v>8</v>
      </c>
      <c r="N42839" t="s">
        <v>228828</v>
      </c>
      <c r="O42839" t="s">
        <v>229113</v>
      </c>
      <c r="P42839" t="s">
        <v>230081</v>
      </c>
      <c r="Q42839" t="s">
        <v>121145</v>
      </c>
      <c r="R42839" t="s">
        <v>216045</v>
      </c>
      <c r="S42839" t="s">
        <v>233770</v>
      </c>
    </row>
    <row r="42840" spans="1:19" x14ac:dyDescent="0.35">
      <c r="A42840" s="1">
        <v>53170</v>
      </c>
      <c r="B42840" t="s">
        <v>25026</v>
      </c>
      <c r="C42840" t="s">
        <v>88089</v>
      </c>
      <c r="D42840" t="s">
        <v>4</v>
      </c>
      <c r="F42840" t="s">
        <v>120060</v>
      </c>
      <c r="G42840">
        <v>1.1999999999999999E-6</v>
      </c>
      <c r="H42840" t="s">
        <v>25026</v>
      </c>
      <c r="I42840" t="s">
        <v>149542</v>
      </c>
      <c r="J42840" s="2" t="s">
        <v>193314</v>
      </c>
      <c r="K42840" t="s">
        <v>216134</v>
      </c>
      <c r="L42840" t="s">
        <v>228704</v>
      </c>
      <c r="M42840" t="s">
        <v>8</v>
      </c>
      <c r="N42840" t="s">
        <v>228828</v>
      </c>
      <c r="O42840" t="s">
        <v>229113</v>
      </c>
      <c r="P42840" t="s">
        <v>230081</v>
      </c>
      <c r="Q42840" t="s">
        <v>121145</v>
      </c>
      <c r="R42840" t="s">
        <v>216045</v>
      </c>
      <c r="S42840" t="s">
        <v>233770</v>
      </c>
    </row>
    <row r="42841" spans="1:19" x14ac:dyDescent="0.35">
      <c r="A42841" s="1">
        <v>53171</v>
      </c>
      <c r="B42841" t="s">
        <v>25027</v>
      </c>
      <c r="C42841" t="s">
        <v>88090</v>
      </c>
      <c r="D42841" t="s">
        <v>5</v>
      </c>
      <c r="F42841" t="s">
        <v>120386</v>
      </c>
      <c r="G42841">
        <v>4.3500000000000002E-7</v>
      </c>
      <c r="H42841" t="s">
        <v>25027</v>
      </c>
      <c r="I42841" t="s">
        <v>149543</v>
      </c>
      <c r="J42841" s="2" t="s">
        <v>193315</v>
      </c>
      <c r="K42841" t="s">
        <v>216135</v>
      </c>
      <c r="L42841" t="s">
        <v>228705</v>
      </c>
      <c r="Q42841" t="s">
        <v>120288</v>
      </c>
      <c r="R42841" t="s">
        <v>216045</v>
      </c>
      <c r="S42841" t="s">
        <v>233770</v>
      </c>
    </row>
    <row r="42842" spans="1:19" x14ac:dyDescent="0.35">
      <c r="A42842" s="1">
        <v>53172</v>
      </c>
      <c r="B42842" t="s">
        <v>25028</v>
      </c>
      <c r="C42842" t="s">
        <v>88091</v>
      </c>
      <c r="D42842" t="s">
        <v>5</v>
      </c>
      <c r="E42842" t="s">
        <v>119955</v>
      </c>
      <c r="F42842" t="s">
        <v>122128</v>
      </c>
      <c r="G42842">
        <v>4.5000000000000001E-6</v>
      </c>
      <c r="H42842" t="s">
        <v>25028</v>
      </c>
      <c r="I42842" t="s">
        <v>149544</v>
      </c>
      <c r="J42842" s="2" t="s">
        <v>193316</v>
      </c>
      <c r="K42842" t="s">
        <v>216045</v>
      </c>
      <c r="L42842" t="s">
        <v>228705</v>
      </c>
      <c r="M42842" t="s">
        <v>8</v>
      </c>
      <c r="N42842" t="s">
        <v>228848</v>
      </c>
      <c r="O42842" t="s">
        <v>229133</v>
      </c>
      <c r="P42842" t="s">
        <v>230518</v>
      </c>
      <c r="R42842" t="s">
        <v>216045</v>
      </c>
      <c r="S42842" t="s">
        <v>233770</v>
      </c>
    </row>
    <row r="42843" spans="1:19" x14ac:dyDescent="0.35">
      <c r="A42843" s="1">
        <v>53173</v>
      </c>
      <c r="B42843" t="s">
        <v>25029</v>
      </c>
      <c r="C42843" t="s">
        <v>88092</v>
      </c>
      <c r="D42843" t="s">
        <v>5</v>
      </c>
      <c r="E42843" t="s">
        <v>119955</v>
      </c>
      <c r="F42843" t="s">
        <v>122729</v>
      </c>
      <c r="G42843">
        <v>5.0000000000000004E-6</v>
      </c>
      <c r="H42843" t="s">
        <v>25029</v>
      </c>
      <c r="I42843" t="s">
        <v>149545</v>
      </c>
      <c r="K42843" t="s">
        <v>216045</v>
      </c>
      <c r="L42843" t="s">
        <v>228704</v>
      </c>
      <c r="M42843" t="s">
        <v>8</v>
      </c>
      <c r="N42843" t="s">
        <v>228881</v>
      </c>
      <c r="O42843" t="s">
        <v>229201</v>
      </c>
      <c r="P42843" t="s">
        <v>230155</v>
      </c>
      <c r="R42843" t="s">
        <v>216045</v>
      </c>
      <c r="S42843" t="s">
        <v>233770</v>
      </c>
    </row>
    <row r="42844" spans="1:19" x14ac:dyDescent="0.35">
      <c r="A42844" s="1">
        <v>53174</v>
      </c>
      <c r="B42844" t="s">
        <v>25030</v>
      </c>
      <c r="C42844" t="s">
        <v>88093</v>
      </c>
      <c r="D42844" t="s">
        <v>5</v>
      </c>
      <c r="E42844" t="s">
        <v>119956</v>
      </c>
      <c r="F42844" t="s">
        <v>122585</v>
      </c>
      <c r="G42844">
        <v>5.8732799999999996E-6</v>
      </c>
      <c r="H42844" t="s">
        <v>25030</v>
      </c>
      <c r="I42844" t="s">
        <v>149546</v>
      </c>
      <c r="J42844" s="2" t="s">
        <v>193317</v>
      </c>
      <c r="K42844" t="s">
        <v>216136</v>
      </c>
      <c r="L42844" t="s">
        <v>228707</v>
      </c>
      <c r="M42844" t="s">
        <v>228725</v>
      </c>
      <c r="O42844" t="s">
        <v>229148</v>
      </c>
      <c r="P42844" t="s">
        <v>229148</v>
      </c>
      <c r="Q42844" t="s">
        <v>119973</v>
      </c>
      <c r="R42844" t="s">
        <v>216045</v>
      </c>
      <c r="S42844" t="s">
        <v>233770</v>
      </c>
    </row>
    <row r="42845" spans="1:19" x14ac:dyDescent="0.35">
      <c r="A42845" s="1">
        <v>53176</v>
      </c>
      <c r="B42845" t="s">
        <v>25030</v>
      </c>
      <c r="C42845" t="s">
        <v>88094</v>
      </c>
      <c r="D42845" t="s">
        <v>5</v>
      </c>
      <c r="F42845" t="s">
        <v>121313</v>
      </c>
      <c r="G42845">
        <v>1.8439499999999999E-6</v>
      </c>
      <c r="H42845" t="s">
        <v>25030</v>
      </c>
      <c r="I42845" t="s">
        <v>149546</v>
      </c>
      <c r="J42845" s="2" t="s">
        <v>193317</v>
      </c>
      <c r="K42845" t="s">
        <v>216136</v>
      </c>
      <c r="L42845" t="s">
        <v>228707</v>
      </c>
      <c r="M42845" t="s">
        <v>228725</v>
      </c>
      <c r="O42845" t="s">
        <v>229148</v>
      </c>
      <c r="P42845" t="s">
        <v>229148</v>
      </c>
      <c r="Q42845" t="s">
        <v>119973</v>
      </c>
      <c r="R42845" t="s">
        <v>216045</v>
      </c>
      <c r="S42845" t="s">
        <v>233770</v>
      </c>
    </row>
    <row r="42846" spans="1:19" x14ac:dyDescent="0.35">
      <c r="A42846" s="1">
        <v>53177</v>
      </c>
      <c r="B42846" t="s">
        <v>25030</v>
      </c>
      <c r="C42846" t="s">
        <v>88095</v>
      </c>
      <c r="D42846" t="s">
        <v>5</v>
      </c>
      <c r="F42846" t="s">
        <v>121332</v>
      </c>
      <c r="G42846">
        <v>1.9298999999999999E-5</v>
      </c>
      <c r="H42846" t="s">
        <v>25030</v>
      </c>
      <c r="I42846" t="s">
        <v>149546</v>
      </c>
      <c r="J42846" s="2" t="s">
        <v>193317</v>
      </c>
      <c r="K42846" t="s">
        <v>216136</v>
      </c>
      <c r="L42846" t="s">
        <v>228707</v>
      </c>
      <c r="M42846" t="s">
        <v>228725</v>
      </c>
      <c r="O42846" t="s">
        <v>229148</v>
      </c>
      <c r="P42846" t="s">
        <v>229148</v>
      </c>
      <c r="Q42846" t="s">
        <v>119973</v>
      </c>
      <c r="R42846" t="s">
        <v>216045</v>
      </c>
      <c r="S42846" t="s">
        <v>233770</v>
      </c>
    </row>
    <row r="42847" spans="1:19" x14ac:dyDescent="0.35">
      <c r="A42847" s="1">
        <v>53178</v>
      </c>
      <c r="B42847" t="s">
        <v>25030</v>
      </c>
      <c r="C42847" t="s">
        <v>88096</v>
      </c>
      <c r="D42847" t="s">
        <v>5</v>
      </c>
      <c r="E42847" t="s">
        <v>119956</v>
      </c>
      <c r="F42847" t="s">
        <v>120507</v>
      </c>
      <c r="G42847">
        <v>4.4082499999999997E-6</v>
      </c>
      <c r="H42847" t="s">
        <v>25030</v>
      </c>
      <c r="I42847" t="s">
        <v>149546</v>
      </c>
      <c r="J42847" s="2" t="s">
        <v>193317</v>
      </c>
      <c r="K42847" t="s">
        <v>216136</v>
      </c>
      <c r="L42847" t="s">
        <v>228707</v>
      </c>
      <c r="M42847" t="s">
        <v>228725</v>
      </c>
      <c r="O42847" t="s">
        <v>229148</v>
      </c>
      <c r="P42847" t="s">
        <v>229148</v>
      </c>
      <c r="Q42847" t="s">
        <v>119973</v>
      </c>
      <c r="R42847" t="s">
        <v>216045</v>
      </c>
      <c r="S42847" t="s">
        <v>233770</v>
      </c>
    </row>
    <row r="42848" spans="1:19" x14ac:dyDescent="0.35">
      <c r="A42848" s="1">
        <v>53179</v>
      </c>
      <c r="B42848" t="s">
        <v>25031</v>
      </c>
      <c r="C42848" t="s">
        <v>88097</v>
      </c>
      <c r="D42848" t="s">
        <v>5</v>
      </c>
      <c r="E42848" t="s">
        <v>119955</v>
      </c>
      <c r="F42848" t="s">
        <v>122540</v>
      </c>
      <c r="G42848">
        <v>1.5E-6</v>
      </c>
      <c r="H42848" t="s">
        <v>25031</v>
      </c>
      <c r="I42848" t="s">
        <v>149547</v>
      </c>
      <c r="J42848" s="2" t="s">
        <v>193318</v>
      </c>
      <c r="K42848" t="s">
        <v>216045</v>
      </c>
      <c r="L42848" t="s">
        <v>228704</v>
      </c>
      <c r="M42848" t="s">
        <v>8</v>
      </c>
      <c r="N42848" t="s">
        <v>228855</v>
      </c>
      <c r="O42848" t="s">
        <v>229145</v>
      </c>
      <c r="P42848" t="s">
        <v>230095</v>
      </c>
      <c r="Q42848" t="s">
        <v>120308</v>
      </c>
      <c r="R42848" t="s">
        <v>216045</v>
      </c>
      <c r="S42848" t="s">
        <v>233770</v>
      </c>
    </row>
    <row r="42849" spans="1:19" x14ac:dyDescent="0.35">
      <c r="A42849" s="1">
        <v>53180</v>
      </c>
      <c r="B42849" t="s">
        <v>25032</v>
      </c>
      <c r="C42849" t="s">
        <v>88098</v>
      </c>
      <c r="D42849" t="s">
        <v>3</v>
      </c>
      <c r="F42849" t="s">
        <v>120656</v>
      </c>
      <c r="G42849">
        <v>7.4999999999999993E-5</v>
      </c>
      <c r="H42849" t="s">
        <v>25032</v>
      </c>
      <c r="I42849" t="s">
        <v>149548</v>
      </c>
      <c r="J42849" s="2" t="s">
        <v>193319</v>
      </c>
      <c r="K42849" t="s">
        <v>216137</v>
      </c>
      <c r="L42849" t="s">
        <v>228704</v>
      </c>
      <c r="M42849" t="s">
        <v>8</v>
      </c>
      <c r="N42849" t="s">
        <v>228841</v>
      </c>
      <c r="O42849" t="s">
        <v>229123</v>
      </c>
      <c r="P42849" t="s">
        <v>229123</v>
      </c>
      <c r="Q42849" t="s">
        <v>120216</v>
      </c>
      <c r="R42849" t="s">
        <v>216045</v>
      </c>
      <c r="S42849" t="s">
        <v>233770</v>
      </c>
    </row>
    <row r="42850" spans="1:19" x14ac:dyDescent="0.35">
      <c r="A42850" s="1">
        <v>53183</v>
      </c>
      <c r="B42850" t="s">
        <v>25033</v>
      </c>
      <c r="C42850" t="s">
        <v>88099</v>
      </c>
      <c r="D42850" t="s">
        <v>5</v>
      </c>
      <c r="E42850" t="s">
        <v>119955</v>
      </c>
      <c r="F42850" t="s">
        <v>121392</v>
      </c>
      <c r="G42850">
        <v>7.5000000000000002E-6</v>
      </c>
      <c r="H42850" t="s">
        <v>25033</v>
      </c>
      <c r="I42850" t="s">
        <v>149549</v>
      </c>
      <c r="J42850" s="2" t="s">
        <v>193320</v>
      </c>
      <c r="K42850" t="s">
        <v>216045</v>
      </c>
      <c r="L42850" t="s">
        <v>228706</v>
      </c>
      <c r="M42850" t="s">
        <v>8</v>
      </c>
      <c r="N42850" t="s">
        <v>228828</v>
      </c>
      <c r="O42850" t="s">
        <v>229113</v>
      </c>
      <c r="P42850" t="s">
        <v>229199</v>
      </c>
      <c r="Q42850" t="s">
        <v>119973</v>
      </c>
      <c r="R42850" t="s">
        <v>216045</v>
      </c>
      <c r="S42850" t="s">
        <v>233770</v>
      </c>
    </row>
    <row r="42851" spans="1:19" x14ac:dyDescent="0.35">
      <c r="A42851" s="1">
        <v>53184</v>
      </c>
      <c r="B42851" t="s">
        <v>25033</v>
      </c>
      <c r="C42851" t="s">
        <v>88100</v>
      </c>
      <c r="D42851" t="s">
        <v>5</v>
      </c>
      <c r="E42851" t="s">
        <v>119954</v>
      </c>
      <c r="F42851" t="s">
        <v>121986</v>
      </c>
      <c r="G42851">
        <v>6.1999999999999999E-6</v>
      </c>
      <c r="H42851" t="s">
        <v>25033</v>
      </c>
      <c r="I42851" t="s">
        <v>149549</v>
      </c>
      <c r="J42851" s="2" t="s">
        <v>193320</v>
      </c>
      <c r="K42851" t="s">
        <v>216045</v>
      </c>
      <c r="L42851" t="s">
        <v>228706</v>
      </c>
      <c r="M42851" t="s">
        <v>8</v>
      </c>
      <c r="N42851" t="s">
        <v>228828</v>
      </c>
      <c r="O42851" t="s">
        <v>229113</v>
      </c>
      <c r="P42851" t="s">
        <v>229199</v>
      </c>
      <c r="Q42851" t="s">
        <v>119973</v>
      </c>
      <c r="R42851" t="s">
        <v>216045</v>
      </c>
      <c r="S42851" t="s">
        <v>233770</v>
      </c>
    </row>
    <row r="42852" spans="1:19" x14ac:dyDescent="0.35">
      <c r="A42852" s="1">
        <v>53185</v>
      </c>
      <c r="B42852" t="s">
        <v>25033</v>
      </c>
      <c r="C42852" t="s">
        <v>88101</v>
      </c>
      <c r="D42852" t="s">
        <v>5</v>
      </c>
      <c r="E42852" t="s">
        <v>119954</v>
      </c>
      <c r="F42852" t="s">
        <v>121725</v>
      </c>
      <c r="G42852">
        <v>1.27E-5</v>
      </c>
      <c r="H42852" t="s">
        <v>25033</v>
      </c>
      <c r="I42852" t="s">
        <v>149549</v>
      </c>
      <c r="J42852" s="2" t="s">
        <v>193320</v>
      </c>
      <c r="K42852" t="s">
        <v>216045</v>
      </c>
      <c r="L42852" t="s">
        <v>228706</v>
      </c>
      <c r="M42852" t="s">
        <v>8</v>
      </c>
      <c r="N42852" t="s">
        <v>228828</v>
      </c>
      <c r="O42852" t="s">
        <v>229113</v>
      </c>
      <c r="P42852" t="s">
        <v>229199</v>
      </c>
      <c r="Q42852" t="s">
        <v>119973</v>
      </c>
      <c r="R42852" t="s">
        <v>216045</v>
      </c>
      <c r="S42852" t="s">
        <v>233770</v>
      </c>
    </row>
    <row r="42853" spans="1:19" x14ac:dyDescent="0.35">
      <c r="A42853" s="1">
        <v>53186</v>
      </c>
      <c r="B42853" t="s">
        <v>25034</v>
      </c>
      <c r="C42853" t="s">
        <v>88102</v>
      </c>
      <c r="D42853" t="s">
        <v>5</v>
      </c>
      <c r="E42853" t="s">
        <v>119955</v>
      </c>
      <c r="F42853" t="s">
        <v>121938</v>
      </c>
      <c r="G42853">
        <v>4.5000000000000001E-6</v>
      </c>
      <c r="H42853" t="s">
        <v>25034</v>
      </c>
      <c r="I42853" t="s">
        <v>149550</v>
      </c>
      <c r="J42853" s="2" t="s">
        <v>193321</v>
      </c>
      <c r="K42853" t="s">
        <v>216045</v>
      </c>
      <c r="L42853" t="s">
        <v>228704</v>
      </c>
      <c r="M42853" t="s">
        <v>8</v>
      </c>
      <c r="N42853" t="s">
        <v>228850</v>
      </c>
      <c r="O42853" t="s">
        <v>229391</v>
      </c>
      <c r="P42853" t="s">
        <v>231638</v>
      </c>
      <c r="R42853" t="s">
        <v>216045</v>
      </c>
      <c r="S42853" t="s">
        <v>233770</v>
      </c>
    </row>
    <row r="42854" spans="1:19" x14ac:dyDescent="0.35">
      <c r="A42854" s="1">
        <v>53187</v>
      </c>
      <c r="B42854" t="s">
        <v>25035</v>
      </c>
      <c r="C42854" t="s">
        <v>88103</v>
      </c>
      <c r="D42854" t="s">
        <v>5</v>
      </c>
      <c r="F42854" t="s">
        <v>122784</v>
      </c>
      <c r="G42854">
        <v>3.3018260000000002E-6</v>
      </c>
      <c r="H42854" t="s">
        <v>25035</v>
      </c>
      <c r="I42854" t="s">
        <v>149551</v>
      </c>
      <c r="J42854" s="2" t="s">
        <v>193322</v>
      </c>
      <c r="K42854" t="s">
        <v>216045</v>
      </c>
      <c r="L42854" t="s">
        <v>228704</v>
      </c>
      <c r="M42854" t="s">
        <v>10</v>
      </c>
      <c r="N42854" t="s">
        <v>228827</v>
      </c>
      <c r="O42854" t="s">
        <v>229107</v>
      </c>
      <c r="P42854" t="s">
        <v>229107</v>
      </c>
      <c r="R42854" t="s">
        <v>216045</v>
      </c>
      <c r="S42854" t="s">
        <v>233770</v>
      </c>
    </row>
    <row r="42855" spans="1:19" x14ac:dyDescent="0.35">
      <c r="A42855" s="1">
        <v>53189</v>
      </c>
      <c r="B42855" t="s">
        <v>25036</v>
      </c>
      <c r="C42855" t="s">
        <v>88104</v>
      </c>
      <c r="D42855" t="s">
        <v>3</v>
      </c>
      <c r="F42855" t="s">
        <v>120712</v>
      </c>
      <c r="G42855">
        <v>6.1134410000000003E-6</v>
      </c>
      <c r="H42855" t="s">
        <v>25036</v>
      </c>
      <c r="I42855" t="s">
        <v>149552</v>
      </c>
      <c r="J42855" s="2" t="s">
        <v>193323</v>
      </c>
      <c r="K42855" t="s">
        <v>216138</v>
      </c>
      <c r="L42855" t="s">
        <v>228704</v>
      </c>
      <c r="M42855" t="s">
        <v>8</v>
      </c>
      <c r="N42855" t="s">
        <v>228828</v>
      </c>
      <c r="O42855" t="s">
        <v>229113</v>
      </c>
      <c r="P42855" t="s">
        <v>230090</v>
      </c>
      <c r="Q42855" t="s">
        <v>121404</v>
      </c>
      <c r="R42855" t="s">
        <v>216045</v>
      </c>
      <c r="S42855" t="s">
        <v>233770</v>
      </c>
    </row>
    <row r="42856" spans="1:19" x14ac:dyDescent="0.35">
      <c r="A42856" s="1">
        <v>53190</v>
      </c>
      <c r="B42856" t="s">
        <v>25036</v>
      </c>
      <c r="C42856" t="s">
        <v>88105</v>
      </c>
      <c r="D42856" t="s">
        <v>5</v>
      </c>
      <c r="F42856" t="s">
        <v>123987</v>
      </c>
      <c r="G42856">
        <v>1.43E-5</v>
      </c>
      <c r="H42856" t="s">
        <v>25036</v>
      </c>
      <c r="I42856" t="s">
        <v>149552</v>
      </c>
      <c r="J42856" s="2" t="s">
        <v>193323</v>
      </c>
      <c r="K42856" t="s">
        <v>216138</v>
      </c>
      <c r="L42856" t="s">
        <v>228704</v>
      </c>
      <c r="M42856" t="s">
        <v>8</v>
      </c>
      <c r="N42856" t="s">
        <v>228828</v>
      </c>
      <c r="O42856" t="s">
        <v>229113</v>
      </c>
      <c r="P42856" t="s">
        <v>230090</v>
      </c>
      <c r="Q42856" t="s">
        <v>121404</v>
      </c>
      <c r="R42856" t="s">
        <v>216045</v>
      </c>
      <c r="S42856" t="s">
        <v>233770</v>
      </c>
    </row>
    <row r="42857" spans="1:19" x14ac:dyDescent="0.35">
      <c r="A42857" s="1">
        <v>53191</v>
      </c>
      <c r="B42857" t="s">
        <v>25036</v>
      </c>
      <c r="C42857" t="s">
        <v>88106</v>
      </c>
      <c r="D42857" t="s">
        <v>5</v>
      </c>
      <c r="F42857" t="s">
        <v>120117</v>
      </c>
      <c r="G42857">
        <v>3.3390000000000001E-6</v>
      </c>
      <c r="H42857" t="s">
        <v>25036</v>
      </c>
      <c r="I42857" t="s">
        <v>149552</v>
      </c>
      <c r="J42857" s="2" t="s">
        <v>193323</v>
      </c>
      <c r="K42857" t="s">
        <v>216138</v>
      </c>
      <c r="L42857" t="s">
        <v>228704</v>
      </c>
      <c r="M42857" t="s">
        <v>8</v>
      </c>
      <c r="N42857" t="s">
        <v>228828</v>
      </c>
      <c r="O42857" t="s">
        <v>229113</v>
      </c>
      <c r="P42857" t="s">
        <v>230090</v>
      </c>
      <c r="Q42857" t="s">
        <v>121404</v>
      </c>
      <c r="R42857" t="s">
        <v>216045</v>
      </c>
      <c r="S42857" t="s">
        <v>233770</v>
      </c>
    </row>
    <row r="42858" spans="1:19" x14ac:dyDescent="0.35">
      <c r="A42858" s="1">
        <v>53192</v>
      </c>
      <c r="B42858" t="s">
        <v>25037</v>
      </c>
      <c r="C42858" t="s">
        <v>88107</v>
      </c>
      <c r="D42858" t="s">
        <v>4</v>
      </c>
      <c r="F42858" t="s">
        <v>120028</v>
      </c>
      <c r="G42858">
        <v>1.9999999999999999E-6</v>
      </c>
      <c r="H42858" t="s">
        <v>25037</v>
      </c>
      <c r="I42858" t="s">
        <v>149553</v>
      </c>
      <c r="J42858" s="2" t="s">
        <v>193324</v>
      </c>
      <c r="K42858" t="s">
        <v>216139</v>
      </c>
      <c r="L42858" t="s">
        <v>228704</v>
      </c>
      <c r="M42858" t="s">
        <v>8</v>
      </c>
      <c r="N42858" t="s">
        <v>228904</v>
      </c>
      <c r="O42858" t="s">
        <v>229236</v>
      </c>
      <c r="P42858" t="s">
        <v>229236</v>
      </c>
      <c r="Q42858" t="s">
        <v>120028</v>
      </c>
      <c r="R42858" t="s">
        <v>216045</v>
      </c>
      <c r="S42858" t="s">
        <v>233770</v>
      </c>
    </row>
    <row r="42859" spans="1:19" x14ac:dyDescent="0.35">
      <c r="A42859" s="1">
        <v>53194</v>
      </c>
      <c r="B42859" t="s">
        <v>25038</v>
      </c>
      <c r="C42859" t="s">
        <v>88108</v>
      </c>
      <c r="D42859" t="s">
        <v>5</v>
      </c>
      <c r="F42859" t="s">
        <v>121148</v>
      </c>
      <c r="G42859">
        <v>1.5715927E-5</v>
      </c>
      <c r="H42859" t="s">
        <v>25038</v>
      </c>
      <c r="I42859" t="s">
        <v>149554</v>
      </c>
      <c r="J42859" s="2" t="s">
        <v>193325</v>
      </c>
      <c r="K42859" t="s">
        <v>216045</v>
      </c>
      <c r="L42859" t="s">
        <v>228704</v>
      </c>
      <c r="M42859" t="s">
        <v>10</v>
      </c>
      <c r="N42859" t="s">
        <v>229060</v>
      </c>
      <c r="R42859" t="s">
        <v>216045</v>
      </c>
      <c r="S42859" t="s">
        <v>233770</v>
      </c>
    </row>
    <row r="42860" spans="1:19" x14ac:dyDescent="0.35">
      <c r="A42860" s="1">
        <v>53195</v>
      </c>
      <c r="B42860" t="s">
        <v>25038</v>
      </c>
      <c r="C42860" t="s">
        <v>88109</v>
      </c>
      <c r="D42860" t="s">
        <v>5</v>
      </c>
      <c r="E42860" t="s">
        <v>119954</v>
      </c>
      <c r="F42860" t="s">
        <v>121954</v>
      </c>
      <c r="G42860">
        <v>2.0641630000000001E-6</v>
      </c>
      <c r="H42860" t="s">
        <v>25038</v>
      </c>
      <c r="I42860" t="s">
        <v>149554</v>
      </c>
      <c r="J42860" s="2" t="s">
        <v>193325</v>
      </c>
      <c r="K42860" t="s">
        <v>216045</v>
      </c>
      <c r="L42860" t="s">
        <v>228704</v>
      </c>
      <c r="M42860" t="s">
        <v>10</v>
      </c>
      <c r="N42860" t="s">
        <v>229060</v>
      </c>
      <c r="R42860" t="s">
        <v>216045</v>
      </c>
      <c r="S42860" t="s">
        <v>233770</v>
      </c>
    </row>
    <row r="42861" spans="1:19" x14ac:dyDescent="0.35">
      <c r="A42861" s="1">
        <v>53198</v>
      </c>
      <c r="B42861" t="s">
        <v>25039</v>
      </c>
      <c r="C42861" t="s">
        <v>88110</v>
      </c>
      <c r="D42861" t="s">
        <v>5</v>
      </c>
      <c r="F42861" t="s">
        <v>120566</v>
      </c>
      <c r="G42861">
        <v>7.5000000000000002E-7</v>
      </c>
      <c r="H42861" t="s">
        <v>25039</v>
      </c>
      <c r="I42861" t="s">
        <v>149555</v>
      </c>
      <c r="J42861" s="2" t="s">
        <v>193326</v>
      </c>
      <c r="K42861" t="s">
        <v>216045</v>
      </c>
      <c r="L42861" t="s">
        <v>228704</v>
      </c>
      <c r="M42861" t="s">
        <v>8</v>
      </c>
      <c r="N42861" t="s">
        <v>228848</v>
      </c>
      <c r="O42861" t="s">
        <v>229133</v>
      </c>
      <c r="P42861" t="s">
        <v>230343</v>
      </c>
      <c r="R42861" t="s">
        <v>216045</v>
      </c>
      <c r="S42861" t="s">
        <v>233770</v>
      </c>
    </row>
    <row r="42862" spans="1:19" x14ac:dyDescent="0.35">
      <c r="A42862" s="1">
        <v>53199</v>
      </c>
      <c r="B42862" t="s">
        <v>25040</v>
      </c>
      <c r="C42862" t="s">
        <v>88111</v>
      </c>
      <c r="D42862" t="s">
        <v>5</v>
      </c>
      <c r="F42862" t="s">
        <v>121430</v>
      </c>
      <c r="G42862">
        <v>9.0320999999999995E-6</v>
      </c>
      <c r="H42862" t="s">
        <v>25040</v>
      </c>
      <c r="I42862" t="s">
        <v>149556</v>
      </c>
      <c r="J42862" s="2" t="s">
        <v>193327</v>
      </c>
      <c r="K42862" t="s">
        <v>216045</v>
      </c>
      <c r="L42862" t="s">
        <v>228704</v>
      </c>
      <c r="R42862" t="s">
        <v>216045</v>
      </c>
      <c r="S42862" t="s">
        <v>233770</v>
      </c>
    </row>
    <row r="42863" spans="1:19" x14ac:dyDescent="0.35">
      <c r="A42863" s="1">
        <v>53200</v>
      </c>
      <c r="B42863" t="s">
        <v>25041</v>
      </c>
      <c r="C42863" t="s">
        <v>88112</v>
      </c>
      <c r="D42863" t="s">
        <v>5</v>
      </c>
      <c r="F42863" t="s">
        <v>120233</v>
      </c>
      <c r="G42863">
        <v>4.0000000000000003E-5</v>
      </c>
      <c r="H42863" t="s">
        <v>25041</v>
      </c>
      <c r="I42863" t="s">
        <v>149557</v>
      </c>
      <c r="J42863" s="2" t="s">
        <v>193328</v>
      </c>
      <c r="K42863" t="s">
        <v>216045</v>
      </c>
      <c r="L42863" t="s">
        <v>228704</v>
      </c>
      <c r="M42863" t="s">
        <v>8</v>
      </c>
      <c r="N42863" t="s">
        <v>228828</v>
      </c>
      <c r="O42863" t="s">
        <v>229708</v>
      </c>
      <c r="P42863" t="s">
        <v>229708</v>
      </c>
      <c r="Q42863" t="s">
        <v>233336</v>
      </c>
      <c r="R42863" t="s">
        <v>216045</v>
      </c>
      <c r="S42863" t="s">
        <v>233770</v>
      </c>
    </row>
    <row r="42864" spans="1:19" x14ac:dyDescent="0.35">
      <c r="A42864" s="1">
        <v>53201</v>
      </c>
      <c r="B42864" t="s">
        <v>25042</v>
      </c>
      <c r="C42864" t="s">
        <v>88113</v>
      </c>
      <c r="D42864" t="s">
        <v>3</v>
      </c>
      <c r="F42864" t="s">
        <v>120841</v>
      </c>
      <c r="G42864">
        <v>1.2866E-4</v>
      </c>
      <c r="H42864" t="s">
        <v>25042</v>
      </c>
      <c r="I42864" t="s">
        <v>149558</v>
      </c>
      <c r="J42864" s="2" t="s">
        <v>193329</v>
      </c>
      <c r="K42864" t="s">
        <v>216045</v>
      </c>
      <c r="L42864" t="s">
        <v>228704</v>
      </c>
      <c r="M42864" t="s">
        <v>228721</v>
      </c>
      <c r="N42864" t="s">
        <v>228829</v>
      </c>
      <c r="O42864" t="s">
        <v>229138</v>
      </c>
      <c r="P42864" t="s">
        <v>230423</v>
      </c>
      <c r="Q42864" t="s">
        <v>119973</v>
      </c>
      <c r="R42864" t="s">
        <v>216045</v>
      </c>
      <c r="S42864" t="s">
        <v>233770</v>
      </c>
    </row>
    <row r="42865" spans="1:19" x14ac:dyDescent="0.35">
      <c r="A42865" s="1">
        <v>53202</v>
      </c>
      <c r="B42865" t="s">
        <v>25042</v>
      </c>
      <c r="C42865" t="s">
        <v>88114</v>
      </c>
      <c r="D42865" t="s">
        <v>5</v>
      </c>
      <c r="F42865" t="s">
        <v>121969</v>
      </c>
      <c r="G42865">
        <v>3.0023999999999999E-5</v>
      </c>
      <c r="H42865" t="s">
        <v>25042</v>
      </c>
      <c r="I42865" t="s">
        <v>149558</v>
      </c>
      <c r="J42865" s="2" t="s">
        <v>193329</v>
      </c>
      <c r="K42865" t="s">
        <v>216045</v>
      </c>
      <c r="L42865" t="s">
        <v>228704</v>
      </c>
      <c r="M42865" t="s">
        <v>228721</v>
      </c>
      <c r="N42865" t="s">
        <v>228829</v>
      </c>
      <c r="O42865" t="s">
        <v>229138</v>
      </c>
      <c r="P42865" t="s">
        <v>230423</v>
      </c>
      <c r="Q42865" t="s">
        <v>119973</v>
      </c>
      <c r="R42865" t="s">
        <v>216045</v>
      </c>
      <c r="S42865" t="s">
        <v>233770</v>
      </c>
    </row>
    <row r="42866" spans="1:19" x14ac:dyDescent="0.35">
      <c r="A42866" s="1">
        <v>53203</v>
      </c>
      <c r="B42866" t="s">
        <v>25043</v>
      </c>
      <c r="C42866" t="s">
        <v>88115</v>
      </c>
      <c r="D42866" t="s">
        <v>5</v>
      </c>
      <c r="E42866" t="s">
        <v>119954</v>
      </c>
      <c r="F42866" t="s">
        <v>124097</v>
      </c>
      <c r="G42866">
        <v>5.0000000000000004E-6</v>
      </c>
      <c r="H42866" t="s">
        <v>25043</v>
      </c>
      <c r="I42866" t="s">
        <v>149559</v>
      </c>
      <c r="J42866" s="2" t="s">
        <v>193330</v>
      </c>
      <c r="K42866" t="s">
        <v>216045</v>
      </c>
      <c r="L42866" t="s">
        <v>228706</v>
      </c>
      <c r="M42866" t="s">
        <v>8</v>
      </c>
      <c r="N42866" t="s">
        <v>228828</v>
      </c>
      <c r="O42866" t="s">
        <v>229113</v>
      </c>
      <c r="P42866" t="s">
        <v>230687</v>
      </c>
      <c r="Q42866" t="s">
        <v>120377</v>
      </c>
      <c r="R42866" t="s">
        <v>216045</v>
      </c>
      <c r="S42866" t="s">
        <v>233770</v>
      </c>
    </row>
    <row r="42867" spans="1:19" x14ac:dyDescent="0.35">
      <c r="A42867" s="1">
        <v>53204</v>
      </c>
      <c r="B42867" t="s">
        <v>25044</v>
      </c>
      <c r="C42867" t="s">
        <v>88116</v>
      </c>
      <c r="D42867" t="s">
        <v>5</v>
      </c>
      <c r="F42867" t="s">
        <v>121522</v>
      </c>
      <c r="G42867">
        <v>4.5091120000000001E-6</v>
      </c>
      <c r="H42867" t="s">
        <v>25044</v>
      </c>
      <c r="I42867" t="s">
        <v>149560</v>
      </c>
      <c r="J42867" s="2" t="s">
        <v>193331</v>
      </c>
      <c r="K42867" t="s">
        <v>216045</v>
      </c>
      <c r="L42867" t="s">
        <v>228704</v>
      </c>
      <c r="M42867" t="s">
        <v>228729</v>
      </c>
      <c r="N42867" t="s">
        <v>228931</v>
      </c>
      <c r="O42867" t="s">
        <v>229231</v>
      </c>
      <c r="P42867" t="s">
        <v>230513</v>
      </c>
      <c r="Q42867" t="s">
        <v>120308</v>
      </c>
      <c r="R42867" t="s">
        <v>216045</v>
      </c>
      <c r="S42867" t="s">
        <v>233770</v>
      </c>
    </row>
    <row r="42868" spans="1:19" x14ac:dyDescent="0.35">
      <c r="A42868" s="1">
        <v>53205</v>
      </c>
      <c r="B42868" t="s">
        <v>25044</v>
      </c>
      <c r="C42868" t="s">
        <v>88117</v>
      </c>
      <c r="D42868" t="s">
        <v>5</v>
      </c>
      <c r="F42868" t="s">
        <v>121528</v>
      </c>
      <c r="G42868">
        <v>2.985868E-6</v>
      </c>
      <c r="H42868" t="s">
        <v>25044</v>
      </c>
      <c r="I42868" t="s">
        <v>149560</v>
      </c>
      <c r="J42868" s="2" t="s">
        <v>193331</v>
      </c>
      <c r="K42868" t="s">
        <v>216045</v>
      </c>
      <c r="L42868" t="s">
        <v>228704</v>
      </c>
      <c r="M42868" t="s">
        <v>228729</v>
      </c>
      <c r="N42868" t="s">
        <v>228931</v>
      </c>
      <c r="O42868" t="s">
        <v>229231</v>
      </c>
      <c r="P42868" t="s">
        <v>230513</v>
      </c>
      <c r="Q42868" t="s">
        <v>120308</v>
      </c>
      <c r="R42868" t="s">
        <v>216045</v>
      </c>
      <c r="S42868" t="s">
        <v>233770</v>
      </c>
    </row>
    <row r="42869" spans="1:19" x14ac:dyDescent="0.35">
      <c r="A42869" s="1">
        <v>53208</v>
      </c>
      <c r="B42869" t="s">
        <v>25045</v>
      </c>
      <c r="C42869" t="s">
        <v>88118</v>
      </c>
      <c r="D42869" t="s">
        <v>5</v>
      </c>
      <c r="E42869" t="s">
        <v>119955</v>
      </c>
      <c r="F42869" t="s">
        <v>121488</v>
      </c>
      <c r="G42869">
        <v>4.9999999999999998E-7</v>
      </c>
      <c r="H42869" t="s">
        <v>25045</v>
      </c>
      <c r="I42869" t="s">
        <v>149561</v>
      </c>
      <c r="J42869" s="2" t="s">
        <v>193332</v>
      </c>
      <c r="K42869" t="s">
        <v>216045</v>
      </c>
      <c r="L42869" t="s">
        <v>228704</v>
      </c>
      <c r="M42869" t="s">
        <v>8</v>
      </c>
      <c r="N42869" t="s">
        <v>228904</v>
      </c>
      <c r="O42869" t="s">
        <v>229553</v>
      </c>
      <c r="P42869" t="s">
        <v>230813</v>
      </c>
      <c r="Q42869" t="s">
        <v>121230</v>
      </c>
      <c r="R42869" t="s">
        <v>216045</v>
      </c>
      <c r="S42869" t="s">
        <v>233770</v>
      </c>
    </row>
    <row r="42870" spans="1:19" x14ac:dyDescent="0.35">
      <c r="A42870" s="1">
        <v>53209</v>
      </c>
      <c r="B42870" t="s">
        <v>25046</v>
      </c>
      <c r="C42870" t="s">
        <v>88119</v>
      </c>
      <c r="D42870" t="s">
        <v>5</v>
      </c>
      <c r="F42870" t="s">
        <v>120950</v>
      </c>
      <c r="G42870">
        <v>5.5961590000000002E-6</v>
      </c>
      <c r="H42870" t="s">
        <v>25046</v>
      </c>
      <c r="I42870" t="s">
        <v>149562</v>
      </c>
      <c r="J42870" s="2" t="s">
        <v>193333</v>
      </c>
      <c r="K42870" t="s">
        <v>216045</v>
      </c>
      <c r="L42870" t="s">
        <v>228704</v>
      </c>
      <c r="M42870" t="s">
        <v>10</v>
      </c>
      <c r="N42870" t="s">
        <v>228928</v>
      </c>
      <c r="O42870" t="s">
        <v>229306</v>
      </c>
      <c r="P42870" t="s">
        <v>229306</v>
      </c>
      <c r="R42870" t="s">
        <v>216045</v>
      </c>
      <c r="S42870" t="s">
        <v>233770</v>
      </c>
    </row>
    <row r="42871" spans="1:19" x14ac:dyDescent="0.35">
      <c r="A42871" s="1">
        <v>53210</v>
      </c>
      <c r="B42871" t="s">
        <v>25047</v>
      </c>
      <c r="C42871" t="s">
        <v>88120</v>
      </c>
      <c r="D42871" t="s">
        <v>5</v>
      </c>
      <c r="E42871" t="s">
        <v>119955</v>
      </c>
      <c r="F42871" t="s">
        <v>121872</v>
      </c>
      <c r="G42871">
        <v>1.3E-6</v>
      </c>
      <c r="H42871" t="s">
        <v>25047</v>
      </c>
      <c r="I42871" t="s">
        <v>149563</v>
      </c>
      <c r="J42871" s="2" t="s">
        <v>193334</v>
      </c>
      <c r="K42871" t="s">
        <v>216045</v>
      </c>
      <c r="L42871" t="s">
        <v>228705</v>
      </c>
      <c r="M42871" t="s">
        <v>8</v>
      </c>
      <c r="N42871" t="s">
        <v>228828</v>
      </c>
      <c r="O42871" t="s">
        <v>229305</v>
      </c>
      <c r="P42871" t="s">
        <v>231508</v>
      </c>
      <c r="R42871" t="s">
        <v>216045</v>
      </c>
      <c r="S42871" t="s">
        <v>233770</v>
      </c>
    </row>
    <row r="42872" spans="1:19" x14ac:dyDescent="0.35">
      <c r="A42872" s="1">
        <v>53211</v>
      </c>
      <c r="B42872" t="s">
        <v>25048</v>
      </c>
      <c r="C42872" t="s">
        <v>88121</v>
      </c>
      <c r="D42872" t="s">
        <v>4</v>
      </c>
      <c r="F42872" t="s">
        <v>120060</v>
      </c>
      <c r="G42872">
        <v>9.9999999999999995E-8</v>
      </c>
      <c r="H42872" t="s">
        <v>25048</v>
      </c>
      <c r="I42872" t="s">
        <v>149564</v>
      </c>
      <c r="J42872" s="2" t="s">
        <v>193335</v>
      </c>
      <c r="K42872" t="s">
        <v>216045</v>
      </c>
      <c r="L42872" t="s">
        <v>228704</v>
      </c>
      <c r="M42872" t="s">
        <v>8</v>
      </c>
      <c r="N42872" t="s">
        <v>228910</v>
      </c>
      <c r="O42872" t="s">
        <v>229114</v>
      </c>
      <c r="P42872" t="s">
        <v>231099</v>
      </c>
      <c r="Q42872" t="s">
        <v>120679</v>
      </c>
      <c r="R42872" t="s">
        <v>216045</v>
      </c>
      <c r="S42872" t="s">
        <v>233770</v>
      </c>
    </row>
    <row r="42873" spans="1:19" x14ac:dyDescent="0.35">
      <c r="A42873" s="1">
        <v>53212</v>
      </c>
      <c r="B42873" t="s">
        <v>25049</v>
      </c>
      <c r="C42873" t="s">
        <v>88122</v>
      </c>
      <c r="D42873" t="s">
        <v>5</v>
      </c>
      <c r="E42873" t="s">
        <v>119956</v>
      </c>
      <c r="F42873" t="s">
        <v>123078</v>
      </c>
      <c r="G42873">
        <v>6.0999999999999999E-5</v>
      </c>
      <c r="H42873" t="s">
        <v>25049</v>
      </c>
      <c r="I42873" t="s">
        <v>149565</v>
      </c>
      <c r="J42873" s="2" t="s">
        <v>193336</v>
      </c>
      <c r="K42873" t="s">
        <v>216045</v>
      </c>
      <c r="L42873" t="s">
        <v>228704</v>
      </c>
      <c r="M42873" t="s">
        <v>8</v>
      </c>
      <c r="N42873" t="s">
        <v>228848</v>
      </c>
      <c r="O42873" t="s">
        <v>229133</v>
      </c>
      <c r="P42873" t="s">
        <v>229133</v>
      </c>
      <c r="Q42873" t="s">
        <v>121230</v>
      </c>
      <c r="R42873" t="s">
        <v>216045</v>
      </c>
      <c r="S42873" t="s">
        <v>233770</v>
      </c>
    </row>
    <row r="42874" spans="1:19" x14ac:dyDescent="0.35">
      <c r="A42874" s="1">
        <v>53216</v>
      </c>
      <c r="B42874" t="s">
        <v>25049</v>
      </c>
      <c r="C42874" t="s">
        <v>88123</v>
      </c>
      <c r="D42874" t="s">
        <v>5</v>
      </c>
      <c r="F42874" t="s">
        <v>124098</v>
      </c>
      <c r="G42874">
        <v>3.0000000000000001E-5</v>
      </c>
      <c r="H42874" t="s">
        <v>25049</v>
      </c>
      <c r="I42874" t="s">
        <v>149565</v>
      </c>
      <c r="J42874" s="2" t="s">
        <v>193336</v>
      </c>
      <c r="K42874" t="s">
        <v>216045</v>
      </c>
      <c r="L42874" t="s">
        <v>228704</v>
      </c>
      <c r="M42874" t="s">
        <v>8</v>
      </c>
      <c r="N42874" t="s">
        <v>228848</v>
      </c>
      <c r="O42874" t="s">
        <v>229133</v>
      </c>
      <c r="P42874" t="s">
        <v>229133</v>
      </c>
      <c r="Q42874" t="s">
        <v>121230</v>
      </c>
      <c r="R42874" t="s">
        <v>216045</v>
      </c>
      <c r="S42874" t="s">
        <v>233770</v>
      </c>
    </row>
    <row r="42875" spans="1:19" x14ac:dyDescent="0.35">
      <c r="A42875" s="1">
        <v>53217</v>
      </c>
      <c r="B42875" t="s">
        <v>25050</v>
      </c>
      <c r="C42875" t="s">
        <v>88124</v>
      </c>
      <c r="D42875" t="s">
        <v>4</v>
      </c>
      <c r="F42875" t="s">
        <v>121194</v>
      </c>
      <c r="G42875">
        <v>2.9999999999999999E-7</v>
      </c>
      <c r="H42875" t="s">
        <v>25050</v>
      </c>
      <c r="I42875" t="s">
        <v>149566</v>
      </c>
      <c r="J42875" s="2" t="s">
        <v>193337</v>
      </c>
      <c r="K42875" t="s">
        <v>216045</v>
      </c>
      <c r="L42875" t="s">
        <v>228704</v>
      </c>
      <c r="M42875" t="s">
        <v>8</v>
      </c>
      <c r="N42875" t="s">
        <v>228848</v>
      </c>
      <c r="O42875" t="s">
        <v>229133</v>
      </c>
      <c r="P42875" t="s">
        <v>229133</v>
      </c>
      <c r="Q42875" t="s">
        <v>121651</v>
      </c>
      <c r="R42875" t="s">
        <v>216045</v>
      </c>
      <c r="S42875" t="s">
        <v>233770</v>
      </c>
    </row>
    <row r="42876" spans="1:19" x14ac:dyDescent="0.35">
      <c r="A42876" s="1">
        <v>53218</v>
      </c>
      <c r="B42876" t="s">
        <v>25051</v>
      </c>
      <c r="C42876" t="s">
        <v>88125</v>
      </c>
      <c r="D42876" t="s">
        <v>4</v>
      </c>
      <c r="F42876" t="s">
        <v>122890</v>
      </c>
      <c r="G42876">
        <v>4.9999999999999998E-8</v>
      </c>
      <c r="H42876" t="s">
        <v>25051</v>
      </c>
      <c r="I42876" t="s">
        <v>149567</v>
      </c>
      <c r="J42876" s="2" t="s">
        <v>193338</v>
      </c>
      <c r="K42876" t="s">
        <v>216140</v>
      </c>
      <c r="L42876" t="s">
        <v>228704</v>
      </c>
      <c r="M42876" t="s">
        <v>8</v>
      </c>
      <c r="N42876" t="s">
        <v>228898</v>
      </c>
      <c r="O42876" t="s">
        <v>229218</v>
      </c>
      <c r="P42876" t="s">
        <v>230279</v>
      </c>
      <c r="Q42876" t="s">
        <v>120288</v>
      </c>
      <c r="R42876" t="s">
        <v>216045</v>
      </c>
      <c r="S42876" t="s">
        <v>233770</v>
      </c>
    </row>
    <row r="42877" spans="1:19" x14ac:dyDescent="0.35">
      <c r="A42877" s="1">
        <v>53219</v>
      </c>
      <c r="B42877" t="s">
        <v>25051</v>
      </c>
      <c r="C42877" t="s">
        <v>88126</v>
      </c>
      <c r="D42877" t="s">
        <v>4</v>
      </c>
      <c r="F42877" t="s">
        <v>120345</v>
      </c>
      <c r="G42877">
        <v>4.0000000000000001E-8</v>
      </c>
      <c r="H42877" t="s">
        <v>25051</v>
      </c>
      <c r="I42877" t="s">
        <v>149567</v>
      </c>
      <c r="J42877" s="2" t="s">
        <v>193338</v>
      </c>
      <c r="K42877" t="s">
        <v>216140</v>
      </c>
      <c r="L42877" t="s">
        <v>228704</v>
      </c>
      <c r="M42877" t="s">
        <v>8</v>
      </c>
      <c r="N42877" t="s">
        <v>228898</v>
      </c>
      <c r="O42877" t="s">
        <v>229218</v>
      </c>
      <c r="P42877" t="s">
        <v>230279</v>
      </c>
      <c r="Q42877" t="s">
        <v>120288</v>
      </c>
      <c r="R42877" t="s">
        <v>216045</v>
      </c>
      <c r="S42877" t="s">
        <v>233770</v>
      </c>
    </row>
    <row r="42878" spans="1:19" x14ac:dyDescent="0.35">
      <c r="A42878" s="1">
        <v>53220</v>
      </c>
      <c r="B42878" t="s">
        <v>25051</v>
      </c>
      <c r="C42878" t="s">
        <v>88127</v>
      </c>
      <c r="D42878" t="s">
        <v>4</v>
      </c>
      <c r="F42878" t="s">
        <v>122502</v>
      </c>
      <c r="G42878">
        <v>4.9999999999999998E-8</v>
      </c>
      <c r="H42878" t="s">
        <v>25051</v>
      </c>
      <c r="I42878" t="s">
        <v>149567</v>
      </c>
      <c r="J42878" s="2" t="s">
        <v>193338</v>
      </c>
      <c r="K42878" t="s">
        <v>216140</v>
      </c>
      <c r="L42878" t="s">
        <v>228704</v>
      </c>
      <c r="M42878" t="s">
        <v>8</v>
      </c>
      <c r="N42878" t="s">
        <v>228898</v>
      </c>
      <c r="O42878" t="s">
        <v>229218</v>
      </c>
      <c r="P42878" t="s">
        <v>230279</v>
      </c>
      <c r="Q42878" t="s">
        <v>120288</v>
      </c>
      <c r="R42878" t="s">
        <v>216045</v>
      </c>
      <c r="S42878" t="s">
        <v>233770</v>
      </c>
    </row>
    <row r="42879" spans="1:19" x14ac:dyDescent="0.35">
      <c r="A42879" s="1">
        <v>53221</v>
      </c>
      <c r="B42879" t="s">
        <v>25052</v>
      </c>
      <c r="C42879" t="s">
        <v>88128</v>
      </c>
      <c r="D42879" t="s">
        <v>5</v>
      </c>
      <c r="E42879" t="s">
        <v>119955</v>
      </c>
      <c r="F42879" t="s">
        <v>122658</v>
      </c>
      <c r="G42879">
        <v>1.0000000000000001E-5</v>
      </c>
      <c r="H42879" t="s">
        <v>25052</v>
      </c>
      <c r="I42879" t="s">
        <v>149568</v>
      </c>
      <c r="J42879" s="2" t="s">
        <v>193339</v>
      </c>
      <c r="K42879" t="s">
        <v>216045</v>
      </c>
      <c r="L42879" t="s">
        <v>228704</v>
      </c>
      <c r="M42879" t="s">
        <v>8</v>
      </c>
      <c r="N42879" t="s">
        <v>228881</v>
      </c>
      <c r="O42879" t="s">
        <v>229274</v>
      </c>
      <c r="P42879" t="s">
        <v>232229</v>
      </c>
      <c r="R42879" t="s">
        <v>216045</v>
      </c>
      <c r="S42879" t="s">
        <v>233770</v>
      </c>
    </row>
    <row r="42880" spans="1:19" x14ac:dyDescent="0.35">
      <c r="A42880" s="1">
        <v>53222</v>
      </c>
      <c r="B42880" t="s">
        <v>25052</v>
      </c>
      <c r="C42880" t="s">
        <v>88129</v>
      </c>
      <c r="D42880" t="s">
        <v>5</v>
      </c>
      <c r="E42880" t="s">
        <v>119956</v>
      </c>
      <c r="F42880" t="s">
        <v>121191</v>
      </c>
      <c r="G42880">
        <v>3.2499999999999997E-5</v>
      </c>
      <c r="H42880" t="s">
        <v>25052</v>
      </c>
      <c r="I42880" t="s">
        <v>149568</v>
      </c>
      <c r="J42880" s="2" t="s">
        <v>193339</v>
      </c>
      <c r="K42880" t="s">
        <v>216045</v>
      </c>
      <c r="L42880" t="s">
        <v>228704</v>
      </c>
      <c r="M42880" t="s">
        <v>8</v>
      </c>
      <c r="N42880" t="s">
        <v>228881</v>
      </c>
      <c r="O42880" t="s">
        <v>229274</v>
      </c>
      <c r="P42880" t="s">
        <v>232229</v>
      </c>
      <c r="R42880" t="s">
        <v>216045</v>
      </c>
      <c r="S42880" t="s">
        <v>233770</v>
      </c>
    </row>
    <row r="42881" spans="1:19" x14ac:dyDescent="0.35">
      <c r="A42881" s="1">
        <v>53223</v>
      </c>
      <c r="B42881" t="s">
        <v>25053</v>
      </c>
      <c r="C42881" t="s">
        <v>88130</v>
      </c>
      <c r="D42881" t="s">
        <v>5</v>
      </c>
      <c r="E42881" t="s">
        <v>119957</v>
      </c>
      <c r="F42881" t="s">
        <v>123010</v>
      </c>
      <c r="G42881">
        <v>2.0000000000000002E-5</v>
      </c>
      <c r="H42881" t="s">
        <v>25053</v>
      </c>
      <c r="I42881" t="s">
        <v>149569</v>
      </c>
      <c r="J42881" s="2" t="s">
        <v>193340</v>
      </c>
      <c r="K42881" t="s">
        <v>216045</v>
      </c>
      <c r="L42881" t="s">
        <v>228704</v>
      </c>
      <c r="M42881" t="s">
        <v>8</v>
      </c>
      <c r="N42881" t="s">
        <v>228828</v>
      </c>
      <c r="O42881" t="s">
        <v>229113</v>
      </c>
      <c r="P42881" t="s">
        <v>229383</v>
      </c>
      <c r="Q42881" t="s">
        <v>124022</v>
      </c>
      <c r="R42881" t="s">
        <v>216045</v>
      </c>
      <c r="S42881" t="s">
        <v>233770</v>
      </c>
    </row>
    <row r="42882" spans="1:19" x14ac:dyDescent="0.35">
      <c r="A42882" s="1">
        <v>53224</v>
      </c>
      <c r="B42882" t="s">
        <v>25053</v>
      </c>
      <c r="C42882" t="s">
        <v>88131</v>
      </c>
      <c r="D42882" t="s">
        <v>5</v>
      </c>
      <c r="F42882" t="s">
        <v>121629</v>
      </c>
      <c r="G42882">
        <v>2.5000000000000001E-5</v>
      </c>
      <c r="H42882" t="s">
        <v>25053</v>
      </c>
      <c r="I42882" t="s">
        <v>149569</v>
      </c>
      <c r="J42882" s="2" t="s">
        <v>193340</v>
      </c>
      <c r="K42882" t="s">
        <v>216045</v>
      </c>
      <c r="L42882" t="s">
        <v>228704</v>
      </c>
      <c r="M42882" t="s">
        <v>8</v>
      </c>
      <c r="N42882" t="s">
        <v>228828</v>
      </c>
      <c r="O42882" t="s">
        <v>229113</v>
      </c>
      <c r="P42882" t="s">
        <v>229383</v>
      </c>
      <c r="Q42882" t="s">
        <v>124022</v>
      </c>
      <c r="R42882" t="s">
        <v>216045</v>
      </c>
      <c r="S42882" t="s">
        <v>233770</v>
      </c>
    </row>
    <row r="42883" spans="1:19" x14ac:dyDescent="0.35">
      <c r="A42883" s="1">
        <v>53225</v>
      </c>
      <c r="B42883" t="s">
        <v>25053</v>
      </c>
      <c r="C42883" t="s">
        <v>88132</v>
      </c>
      <c r="D42883" t="s">
        <v>5</v>
      </c>
      <c r="E42883" t="s">
        <v>119959</v>
      </c>
      <c r="F42883" t="s">
        <v>121641</v>
      </c>
      <c r="G42883">
        <v>2.0000000000000002E-5</v>
      </c>
      <c r="H42883" t="s">
        <v>25053</v>
      </c>
      <c r="I42883" t="s">
        <v>149569</v>
      </c>
      <c r="J42883" s="2" t="s">
        <v>193340</v>
      </c>
      <c r="K42883" t="s">
        <v>216045</v>
      </c>
      <c r="L42883" t="s">
        <v>228704</v>
      </c>
      <c r="M42883" t="s">
        <v>8</v>
      </c>
      <c r="N42883" t="s">
        <v>228828</v>
      </c>
      <c r="O42883" t="s">
        <v>229113</v>
      </c>
      <c r="P42883" t="s">
        <v>229383</v>
      </c>
      <c r="Q42883" t="s">
        <v>124022</v>
      </c>
      <c r="R42883" t="s">
        <v>216045</v>
      </c>
      <c r="S42883" t="s">
        <v>233770</v>
      </c>
    </row>
    <row r="42884" spans="1:19" x14ac:dyDescent="0.35">
      <c r="A42884" s="1">
        <v>53226</v>
      </c>
      <c r="B42884" t="s">
        <v>25053</v>
      </c>
      <c r="C42884" t="s">
        <v>88133</v>
      </c>
      <c r="D42884" t="s">
        <v>5</v>
      </c>
      <c r="F42884" t="s">
        <v>121667</v>
      </c>
      <c r="G42884">
        <v>6.5999999999999986E-6</v>
      </c>
      <c r="H42884" t="s">
        <v>25053</v>
      </c>
      <c r="I42884" t="s">
        <v>149569</v>
      </c>
      <c r="J42884" s="2" t="s">
        <v>193340</v>
      </c>
      <c r="K42884" t="s">
        <v>216045</v>
      </c>
      <c r="L42884" t="s">
        <v>228704</v>
      </c>
      <c r="M42884" t="s">
        <v>8</v>
      </c>
      <c r="N42884" t="s">
        <v>228828</v>
      </c>
      <c r="O42884" t="s">
        <v>229113</v>
      </c>
      <c r="P42884" t="s">
        <v>229383</v>
      </c>
      <c r="Q42884" t="s">
        <v>124022</v>
      </c>
      <c r="R42884" t="s">
        <v>216045</v>
      </c>
      <c r="S42884" t="s">
        <v>233770</v>
      </c>
    </row>
    <row r="42885" spans="1:19" x14ac:dyDescent="0.35">
      <c r="A42885" s="1">
        <v>53227</v>
      </c>
      <c r="B42885" t="s">
        <v>25053</v>
      </c>
      <c r="C42885" t="s">
        <v>88134</v>
      </c>
      <c r="D42885" t="s">
        <v>5</v>
      </c>
      <c r="F42885" t="s">
        <v>121928</v>
      </c>
      <c r="G42885">
        <v>1.4600000000000001E-5</v>
      </c>
      <c r="H42885" t="s">
        <v>25053</v>
      </c>
      <c r="I42885" t="s">
        <v>149569</v>
      </c>
      <c r="J42885" s="2" t="s">
        <v>193340</v>
      </c>
      <c r="K42885" t="s">
        <v>216045</v>
      </c>
      <c r="L42885" t="s">
        <v>228704</v>
      </c>
      <c r="M42885" t="s">
        <v>8</v>
      </c>
      <c r="N42885" t="s">
        <v>228828</v>
      </c>
      <c r="O42885" t="s">
        <v>229113</v>
      </c>
      <c r="P42885" t="s">
        <v>229383</v>
      </c>
      <c r="Q42885" t="s">
        <v>124022</v>
      </c>
      <c r="R42885" t="s">
        <v>216045</v>
      </c>
      <c r="S42885" t="s">
        <v>233770</v>
      </c>
    </row>
    <row r="42886" spans="1:19" x14ac:dyDescent="0.35">
      <c r="A42886" s="1">
        <v>53228</v>
      </c>
      <c r="B42886" t="s">
        <v>25054</v>
      </c>
      <c r="C42886" t="s">
        <v>88135</v>
      </c>
      <c r="D42886" t="s">
        <v>5</v>
      </c>
      <c r="F42886" t="s">
        <v>121749</v>
      </c>
      <c r="G42886">
        <v>1.411615E-5</v>
      </c>
      <c r="H42886" t="s">
        <v>25054</v>
      </c>
      <c r="I42886" t="s">
        <v>149570</v>
      </c>
      <c r="J42886" s="2" t="s">
        <v>193341</v>
      </c>
      <c r="K42886" t="s">
        <v>216045</v>
      </c>
      <c r="L42886" t="s">
        <v>228704</v>
      </c>
      <c r="M42886" t="s">
        <v>15</v>
      </c>
      <c r="N42886" t="s">
        <v>228869</v>
      </c>
      <c r="O42886" t="s">
        <v>229165</v>
      </c>
      <c r="P42886" t="s">
        <v>229165</v>
      </c>
      <c r="R42886" t="s">
        <v>216045</v>
      </c>
      <c r="S42886" t="s">
        <v>233770</v>
      </c>
    </row>
    <row r="42887" spans="1:19" x14ac:dyDescent="0.35">
      <c r="A42887" s="1">
        <v>53229</v>
      </c>
      <c r="B42887" t="s">
        <v>25055</v>
      </c>
      <c r="C42887" t="s">
        <v>88136</v>
      </c>
      <c r="D42887" t="s">
        <v>5</v>
      </c>
      <c r="F42887" t="s">
        <v>120892</v>
      </c>
      <c r="G42887">
        <v>1.6889359999999998E-5</v>
      </c>
      <c r="H42887" t="s">
        <v>25055</v>
      </c>
      <c r="I42887" t="s">
        <v>149571</v>
      </c>
      <c r="J42887" s="2" t="s">
        <v>193342</v>
      </c>
      <c r="K42887" t="s">
        <v>216045</v>
      </c>
      <c r="L42887" t="s">
        <v>228704</v>
      </c>
      <c r="M42887" t="s">
        <v>15</v>
      </c>
      <c r="N42887" t="s">
        <v>229082</v>
      </c>
      <c r="O42887" t="s">
        <v>229252</v>
      </c>
      <c r="P42887" t="s">
        <v>232230</v>
      </c>
      <c r="R42887" t="s">
        <v>216045</v>
      </c>
      <c r="S42887" t="s">
        <v>233770</v>
      </c>
    </row>
    <row r="42888" spans="1:19" x14ac:dyDescent="0.35">
      <c r="A42888" s="1">
        <v>53230</v>
      </c>
      <c r="B42888" t="s">
        <v>25056</v>
      </c>
      <c r="C42888" t="s">
        <v>88137</v>
      </c>
      <c r="D42888" t="s">
        <v>4</v>
      </c>
      <c r="F42888" t="s">
        <v>122499</v>
      </c>
      <c r="G42888">
        <v>7.0805399999999994E-7</v>
      </c>
      <c r="H42888" t="s">
        <v>25056</v>
      </c>
      <c r="I42888" t="s">
        <v>149572</v>
      </c>
      <c r="J42888" s="2" t="s">
        <v>193343</v>
      </c>
      <c r="K42888" t="s">
        <v>216141</v>
      </c>
      <c r="L42888" t="s">
        <v>228704</v>
      </c>
      <c r="M42888" t="s">
        <v>228740</v>
      </c>
      <c r="N42888" t="s">
        <v>228891</v>
      </c>
      <c r="O42888" t="s">
        <v>229241</v>
      </c>
      <c r="P42888" t="s">
        <v>229241</v>
      </c>
      <c r="Q42888" t="s">
        <v>120008</v>
      </c>
      <c r="R42888" t="s">
        <v>216045</v>
      </c>
      <c r="S42888" t="s">
        <v>233770</v>
      </c>
    </row>
    <row r="42889" spans="1:19" x14ac:dyDescent="0.35">
      <c r="A42889" s="1">
        <v>53231</v>
      </c>
      <c r="B42889" t="s">
        <v>25057</v>
      </c>
      <c r="C42889" t="s">
        <v>88138</v>
      </c>
      <c r="D42889" t="s">
        <v>5</v>
      </c>
      <c r="F42889" t="s">
        <v>120247</v>
      </c>
      <c r="G42889">
        <v>8.2581600000000006E-6</v>
      </c>
      <c r="H42889" t="s">
        <v>25057</v>
      </c>
      <c r="I42889" t="s">
        <v>149573</v>
      </c>
      <c r="J42889" s="2" t="s">
        <v>193344</v>
      </c>
      <c r="K42889" t="s">
        <v>216045</v>
      </c>
      <c r="L42889" t="s">
        <v>228705</v>
      </c>
      <c r="M42889" t="s">
        <v>8</v>
      </c>
      <c r="N42889" t="s">
        <v>228848</v>
      </c>
      <c r="O42889" t="s">
        <v>229324</v>
      </c>
      <c r="P42889" t="s">
        <v>232231</v>
      </c>
      <c r="Q42889" t="s">
        <v>233111</v>
      </c>
      <c r="R42889" t="s">
        <v>216045</v>
      </c>
      <c r="S42889" t="s">
        <v>233770</v>
      </c>
    </row>
    <row r="42890" spans="1:19" x14ac:dyDescent="0.35">
      <c r="A42890" s="1">
        <v>53232</v>
      </c>
      <c r="B42890" t="s">
        <v>25058</v>
      </c>
      <c r="C42890" t="s">
        <v>88139</v>
      </c>
      <c r="D42890" t="s">
        <v>5</v>
      </c>
      <c r="E42890" t="s">
        <v>119955</v>
      </c>
      <c r="F42890" t="s">
        <v>120064</v>
      </c>
      <c r="G42890">
        <v>2.5000000000000002E-6</v>
      </c>
      <c r="H42890" t="s">
        <v>25058</v>
      </c>
      <c r="I42890" t="s">
        <v>149574</v>
      </c>
      <c r="J42890" s="2" t="s">
        <v>193345</v>
      </c>
      <c r="K42890" t="s">
        <v>216045</v>
      </c>
      <c r="L42890" t="s">
        <v>228704</v>
      </c>
      <c r="M42890" t="s">
        <v>8</v>
      </c>
      <c r="N42890" t="s">
        <v>228910</v>
      </c>
      <c r="O42890" t="s">
        <v>229114</v>
      </c>
      <c r="P42890" t="s">
        <v>230337</v>
      </c>
      <c r="R42890" t="s">
        <v>216045</v>
      </c>
      <c r="S42890" t="s">
        <v>233770</v>
      </c>
    </row>
    <row r="42891" spans="1:19" x14ac:dyDescent="0.35">
      <c r="A42891" s="1">
        <v>53234</v>
      </c>
      <c r="B42891" t="s">
        <v>25059</v>
      </c>
      <c r="C42891" t="s">
        <v>88140</v>
      </c>
      <c r="D42891" t="s">
        <v>5</v>
      </c>
      <c r="E42891" t="s">
        <v>119955</v>
      </c>
      <c r="F42891" t="s">
        <v>121924</v>
      </c>
      <c r="G42891">
        <v>6.8999999999999996E-7</v>
      </c>
      <c r="H42891" t="s">
        <v>25059</v>
      </c>
      <c r="I42891" t="s">
        <v>149575</v>
      </c>
      <c r="J42891" s="2" t="s">
        <v>193346</v>
      </c>
      <c r="K42891" t="s">
        <v>216045</v>
      </c>
      <c r="L42891" t="s">
        <v>228704</v>
      </c>
      <c r="M42891" t="s">
        <v>8</v>
      </c>
      <c r="N42891" t="s">
        <v>228828</v>
      </c>
      <c r="O42891" t="s">
        <v>229113</v>
      </c>
      <c r="P42891" t="s">
        <v>230464</v>
      </c>
      <c r="R42891" t="s">
        <v>216045</v>
      </c>
      <c r="S42891" t="s">
        <v>233770</v>
      </c>
    </row>
    <row r="42892" spans="1:19" x14ac:dyDescent="0.35">
      <c r="A42892" s="1">
        <v>53235</v>
      </c>
      <c r="B42892" t="s">
        <v>25060</v>
      </c>
      <c r="C42892" t="s">
        <v>88141</v>
      </c>
      <c r="D42892" t="s">
        <v>5</v>
      </c>
      <c r="F42892" t="s">
        <v>120922</v>
      </c>
      <c r="G42892">
        <v>1.7600000000000001E-6</v>
      </c>
      <c r="H42892" t="s">
        <v>25060</v>
      </c>
      <c r="I42892" t="s">
        <v>149576</v>
      </c>
      <c r="J42892" s="2" t="s">
        <v>193347</v>
      </c>
      <c r="K42892" t="s">
        <v>216045</v>
      </c>
      <c r="L42892" t="s">
        <v>228704</v>
      </c>
      <c r="M42892" t="s">
        <v>228709</v>
      </c>
      <c r="N42892" t="s">
        <v>228829</v>
      </c>
      <c r="O42892" t="s">
        <v>229109</v>
      </c>
      <c r="P42892" t="s">
        <v>229109</v>
      </c>
      <c r="R42892" t="s">
        <v>216045</v>
      </c>
      <c r="S42892" t="s">
        <v>233770</v>
      </c>
    </row>
    <row r="42893" spans="1:19" x14ac:dyDescent="0.35">
      <c r="A42893" s="1">
        <v>53236</v>
      </c>
      <c r="B42893" t="s">
        <v>25061</v>
      </c>
      <c r="C42893" t="s">
        <v>88142</v>
      </c>
      <c r="D42893" t="s">
        <v>5</v>
      </c>
      <c r="E42893" t="s">
        <v>119955</v>
      </c>
      <c r="F42893" t="s">
        <v>120117</v>
      </c>
      <c r="G42893">
        <v>1.2589999999999999E-6</v>
      </c>
      <c r="H42893" t="s">
        <v>25061</v>
      </c>
      <c r="I42893" t="s">
        <v>149577</v>
      </c>
      <c r="J42893" s="2" t="s">
        <v>193348</v>
      </c>
      <c r="K42893" t="s">
        <v>216045</v>
      </c>
      <c r="L42893" t="s">
        <v>228704</v>
      </c>
      <c r="M42893" t="s">
        <v>228716</v>
      </c>
      <c r="N42893" t="s">
        <v>228872</v>
      </c>
      <c r="O42893" t="s">
        <v>229590</v>
      </c>
      <c r="P42893" t="s">
        <v>232232</v>
      </c>
      <c r="Q42893" t="s">
        <v>119973</v>
      </c>
      <c r="R42893" t="s">
        <v>216045</v>
      </c>
      <c r="S42893" t="s">
        <v>233770</v>
      </c>
    </row>
    <row r="42894" spans="1:19" x14ac:dyDescent="0.35">
      <c r="A42894" s="1">
        <v>53237</v>
      </c>
      <c r="B42894" t="s">
        <v>25062</v>
      </c>
      <c r="C42894" t="s">
        <v>88143</v>
      </c>
      <c r="D42894" t="s">
        <v>5</v>
      </c>
      <c r="E42894" t="s">
        <v>119955</v>
      </c>
      <c r="F42894" t="s">
        <v>121844</v>
      </c>
      <c r="G42894">
        <v>3.2539999999999997E-5</v>
      </c>
      <c r="H42894" t="s">
        <v>25062</v>
      </c>
      <c r="I42894" t="s">
        <v>149578</v>
      </c>
      <c r="J42894" s="2" t="s">
        <v>193349</v>
      </c>
      <c r="K42894" t="s">
        <v>216045</v>
      </c>
      <c r="L42894" t="s">
        <v>228705</v>
      </c>
      <c r="M42894" t="s">
        <v>228733</v>
      </c>
      <c r="N42894" t="s">
        <v>228875</v>
      </c>
      <c r="O42894" t="s">
        <v>229931</v>
      </c>
      <c r="P42894" t="s">
        <v>229931</v>
      </c>
      <c r="Q42894" t="s">
        <v>120970</v>
      </c>
      <c r="R42894" t="s">
        <v>216045</v>
      </c>
      <c r="S42894" t="s">
        <v>233770</v>
      </c>
    </row>
    <row r="42895" spans="1:19" x14ac:dyDescent="0.35">
      <c r="A42895" s="1">
        <v>53238</v>
      </c>
      <c r="B42895" t="s">
        <v>25063</v>
      </c>
      <c r="C42895" t="s">
        <v>88144</v>
      </c>
      <c r="D42895" t="s">
        <v>5</v>
      </c>
      <c r="E42895" t="s">
        <v>119956</v>
      </c>
      <c r="F42895" t="s">
        <v>123850</v>
      </c>
      <c r="G42895">
        <v>1.0000000000000001E-5</v>
      </c>
      <c r="H42895" t="s">
        <v>25063</v>
      </c>
      <c r="I42895" t="s">
        <v>149579</v>
      </c>
      <c r="J42895" s="2" t="s">
        <v>193350</v>
      </c>
      <c r="K42895" t="s">
        <v>216142</v>
      </c>
      <c r="L42895" t="s">
        <v>228704</v>
      </c>
      <c r="M42895" t="s">
        <v>8</v>
      </c>
      <c r="N42895" t="s">
        <v>228828</v>
      </c>
      <c r="O42895" t="s">
        <v>229113</v>
      </c>
      <c r="P42895" t="s">
        <v>230081</v>
      </c>
      <c r="Q42895" t="s">
        <v>120682</v>
      </c>
      <c r="R42895" t="s">
        <v>216045</v>
      </c>
      <c r="S42895" t="s">
        <v>233770</v>
      </c>
    </row>
    <row r="42896" spans="1:19" x14ac:dyDescent="0.35">
      <c r="A42896" s="1">
        <v>53239</v>
      </c>
      <c r="B42896" t="s">
        <v>25064</v>
      </c>
      <c r="C42896" t="s">
        <v>88145</v>
      </c>
      <c r="D42896" t="s">
        <v>5</v>
      </c>
      <c r="E42896" t="s">
        <v>119956</v>
      </c>
      <c r="F42896" t="s">
        <v>123748</v>
      </c>
      <c r="G42896">
        <v>9.0000000000000002E-6</v>
      </c>
      <c r="H42896" t="s">
        <v>25064</v>
      </c>
      <c r="I42896" t="s">
        <v>149580</v>
      </c>
      <c r="J42896" s="2" t="s">
        <v>193351</v>
      </c>
      <c r="K42896" t="s">
        <v>216045</v>
      </c>
      <c r="L42896" t="s">
        <v>228704</v>
      </c>
      <c r="M42896" t="s">
        <v>8</v>
      </c>
      <c r="N42896" t="s">
        <v>228850</v>
      </c>
      <c r="O42896" t="s">
        <v>229142</v>
      </c>
      <c r="P42896" t="s">
        <v>230629</v>
      </c>
      <c r="Q42896" t="s">
        <v>120077</v>
      </c>
      <c r="R42896" t="s">
        <v>216045</v>
      </c>
      <c r="S42896" t="s">
        <v>233770</v>
      </c>
    </row>
    <row r="42897" spans="1:19" x14ac:dyDescent="0.35">
      <c r="A42897" s="1">
        <v>53241</v>
      </c>
      <c r="B42897" t="s">
        <v>25064</v>
      </c>
      <c r="C42897" t="s">
        <v>88146</v>
      </c>
      <c r="D42897" t="s">
        <v>5</v>
      </c>
      <c r="E42897" t="s">
        <v>119958</v>
      </c>
      <c r="F42897" t="s">
        <v>122303</v>
      </c>
      <c r="G42897">
        <v>3.0000000000000001E-6</v>
      </c>
      <c r="H42897" t="s">
        <v>25064</v>
      </c>
      <c r="I42897" t="s">
        <v>149580</v>
      </c>
      <c r="J42897" s="2" t="s">
        <v>193351</v>
      </c>
      <c r="K42897" t="s">
        <v>216045</v>
      </c>
      <c r="L42897" t="s">
        <v>228704</v>
      </c>
      <c r="M42897" t="s">
        <v>8</v>
      </c>
      <c r="N42897" t="s">
        <v>228850</v>
      </c>
      <c r="O42897" t="s">
        <v>229142</v>
      </c>
      <c r="P42897" t="s">
        <v>230629</v>
      </c>
      <c r="Q42897" t="s">
        <v>120077</v>
      </c>
      <c r="R42897" t="s">
        <v>216045</v>
      </c>
      <c r="S42897" t="s">
        <v>233770</v>
      </c>
    </row>
    <row r="42898" spans="1:19" x14ac:dyDescent="0.35">
      <c r="A42898" s="1">
        <v>53242</v>
      </c>
      <c r="B42898" t="s">
        <v>25065</v>
      </c>
      <c r="C42898" t="s">
        <v>88147</v>
      </c>
      <c r="D42898" t="s">
        <v>5</v>
      </c>
      <c r="E42898" t="s">
        <v>119958</v>
      </c>
      <c r="F42898" t="s">
        <v>120745</v>
      </c>
      <c r="G42898">
        <v>2.2000000000000001E-4</v>
      </c>
      <c r="H42898" t="s">
        <v>25065</v>
      </c>
      <c r="I42898" t="s">
        <v>149581</v>
      </c>
      <c r="J42898" s="2" t="s">
        <v>193352</v>
      </c>
      <c r="K42898" t="s">
        <v>216045</v>
      </c>
      <c r="L42898" t="s">
        <v>228706</v>
      </c>
      <c r="M42898" t="s">
        <v>8</v>
      </c>
      <c r="N42898" t="s">
        <v>228828</v>
      </c>
      <c r="O42898" t="s">
        <v>229113</v>
      </c>
      <c r="P42898" t="s">
        <v>230090</v>
      </c>
      <c r="Q42898" t="s">
        <v>121634</v>
      </c>
      <c r="R42898" t="s">
        <v>216045</v>
      </c>
      <c r="S42898" t="s">
        <v>233770</v>
      </c>
    </row>
    <row r="42899" spans="1:19" x14ac:dyDescent="0.35">
      <c r="A42899" s="1">
        <v>53243</v>
      </c>
      <c r="B42899" t="s">
        <v>25065</v>
      </c>
      <c r="C42899" t="s">
        <v>88148</v>
      </c>
      <c r="D42899" t="s">
        <v>5</v>
      </c>
      <c r="E42899" t="s">
        <v>119955</v>
      </c>
      <c r="F42899" t="s">
        <v>123874</v>
      </c>
      <c r="G42899">
        <v>5.4E-6</v>
      </c>
      <c r="H42899" t="s">
        <v>25065</v>
      </c>
      <c r="I42899" t="s">
        <v>149581</v>
      </c>
      <c r="J42899" s="2" t="s">
        <v>193352</v>
      </c>
      <c r="K42899" t="s">
        <v>216045</v>
      </c>
      <c r="L42899" t="s">
        <v>228706</v>
      </c>
      <c r="M42899" t="s">
        <v>8</v>
      </c>
      <c r="N42899" t="s">
        <v>228828</v>
      </c>
      <c r="O42899" t="s">
        <v>229113</v>
      </c>
      <c r="P42899" t="s">
        <v>230090</v>
      </c>
      <c r="Q42899" t="s">
        <v>121634</v>
      </c>
      <c r="R42899" t="s">
        <v>216045</v>
      </c>
      <c r="S42899" t="s">
        <v>233770</v>
      </c>
    </row>
    <row r="42900" spans="1:19" x14ac:dyDescent="0.35">
      <c r="A42900" s="1">
        <v>53244</v>
      </c>
      <c r="B42900" t="s">
        <v>25065</v>
      </c>
      <c r="C42900" t="s">
        <v>88149</v>
      </c>
      <c r="D42900" t="s">
        <v>5</v>
      </c>
      <c r="E42900" t="s">
        <v>119959</v>
      </c>
      <c r="F42900" t="s">
        <v>123544</v>
      </c>
      <c r="G42900">
        <v>1.06E-4</v>
      </c>
      <c r="H42900" t="s">
        <v>25065</v>
      </c>
      <c r="I42900" t="s">
        <v>149581</v>
      </c>
      <c r="J42900" s="2" t="s">
        <v>193352</v>
      </c>
      <c r="K42900" t="s">
        <v>216045</v>
      </c>
      <c r="L42900" t="s">
        <v>228706</v>
      </c>
      <c r="M42900" t="s">
        <v>8</v>
      </c>
      <c r="N42900" t="s">
        <v>228828</v>
      </c>
      <c r="O42900" t="s">
        <v>229113</v>
      </c>
      <c r="P42900" t="s">
        <v>230090</v>
      </c>
      <c r="Q42900" t="s">
        <v>121634</v>
      </c>
      <c r="R42900" t="s">
        <v>216045</v>
      </c>
      <c r="S42900" t="s">
        <v>233770</v>
      </c>
    </row>
    <row r="42901" spans="1:19" x14ac:dyDescent="0.35">
      <c r="A42901" s="1">
        <v>53245</v>
      </c>
      <c r="B42901" t="s">
        <v>25065</v>
      </c>
      <c r="C42901" t="s">
        <v>88150</v>
      </c>
      <c r="D42901" t="s">
        <v>5</v>
      </c>
      <c r="E42901" t="s">
        <v>119954</v>
      </c>
      <c r="F42901" t="s">
        <v>122417</v>
      </c>
      <c r="G42901">
        <v>3.4999999999999997E-5</v>
      </c>
      <c r="H42901" t="s">
        <v>25065</v>
      </c>
      <c r="I42901" t="s">
        <v>149581</v>
      </c>
      <c r="J42901" s="2" t="s">
        <v>193352</v>
      </c>
      <c r="K42901" t="s">
        <v>216045</v>
      </c>
      <c r="L42901" t="s">
        <v>228706</v>
      </c>
      <c r="M42901" t="s">
        <v>8</v>
      </c>
      <c r="N42901" t="s">
        <v>228828</v>
      </c>
      <c r="O42901" t="s">
        <v>229113</v>
      </c>
      <c r="P42901" t="s">
        <v>230090</v>
      </c>
      <c r="Q42901" t="s">
        <v>121634</v>
      </c>
      <c r="R42901" t="s">
        <v>216045</v>
      </c>
      <c r="S42901" t="s">
        <v>233770</v>
      </c>
    </row>
    <row r="42902" spans="1:19" x14ac:dyDescent="0.35">
      <c r="A42902" s="1">
        <v>53246</v>
      </c>
      <c r="B42902" t="s">
        <v>25065</v>
      </c>
      <c r="C42902" t="s">
        <v>88151</v>
      </c>
      <c r="D42902" t="s">
        <v>5</v>
      </c>
      <c r="E42902" t="s">
        <v>119956</v>
      </c>
      <c r="F42902" t="s">
        <v>122680</v>
      </c>
      <c r="G42902">
        <v>5.0000000000000002E-5</v>
      </c>
      <c r="H42902" t="s">
        <v>25065</v>
      </c>
      <c r="I42902" t="s">
        <v>149581</v>
      </c>
      <c r="J42902" s="2" t="s">
        <v>193352</v>
      </c>
      <c r="K42902" t="s">
        <v>216045</v>
      </c>
      <c r="L42902" t="s">
        <v>228706</v>
      </c>
      <c r="M42902" t="s">
        <v>8</v>
      </c>
      <c r="N42902" t="s">
        <v>228828</v>
      </c>
      <c r="O42902" t="s">
        <v>229113</v>
      </c>
      <c r="P42902" t="s">
        <v>230090</v>
      </c>
      <c r="Q42902" t="s">
        <v>121634</v>
      </c>
      <c r="R42902" t="s">
        <v>216045</v>
      </c>
      <c r="S42902" t="s">
        <v>233770</v>
      </c>
    </row>
    <row r="42903" spans="1:19" x14ac:dyDescent="0.35">
      <c r="A42903" s="1">
        <v>53250</v>
      </c>
      <c r="B42903" t="s">
        <v>25066</v>
      </c>
      <c r="C42903" t="s">
        <v>88152</v>
      </c>
      <c r="D42903" t="s">
        <v>5</v>
      </c>
      <c r="F42903" t="s">
        <v>120415</v>
      </c>
      <c r="G42903">
        <v>2.7796300000000001E-7</v>
      </c>
      <c r="H42903" t="s">
        <v>25066</v>
      </c>
      <c r="I42903" t="s">
        <v>149582</v>
      </c>
      <c r="J42903" s="2" t="s">
        <v>193353</v>
      </c>
      <c r="K42903" t="s">
        <v>216045</v>
      </c>
      <c r="L42903" t="s">
        <v>228705</v>
      </c>
      <c r="M42903" t="s">
        <v>8</v>
      </c>
      <c r="N42903" t="s">
        <v>228864</v>
      </c>
      <c r="O42903" t="s">
        <v>229158</v>
      </c>
      <c r="P42903" t="s">
        <v>230484</v>
      </c>
      <c r="Q42903" t="s">
        <v>120377</v>
      </c>
      <c r="R42903" t="s">
        <v>216045</v>
      </c>
      <c r="S42903" t="s">
        <v>233770</v>
      </c>
    </row>
    <row r="42904" spans="1:19" x14ac:dyDescent="0.35">
      <c r="A42904" s="1">
        <v>53251</v>
      </c>
      <c r="B42904" t="s">
        <v>25066</v>
      </c>
      <c r="C42904" t="s">
        <v>88153</v>
      </c>
      <c r="D42904" t="s">
        <v>5</v>
      </c>
      <c r="F42904" t="s">
        <v>120882</v>
      </c>
      <c r="G42904">
        <v>1.0285490000000001E-6</v>
      </c>
      <c r="H42904" t="s">
        <v>25066</v>
      </c>
      <c r="I42904" t="s">
        <v>149582</v>
      </c>
      <c r="J42904" s="2" t="s">
        <v>193353</v>
      </c>
      <c r="K42904" t="s">
        <v>216045</v>
      </c>
      <c r="L42904" t="s">
        <v>228705</v>
      </c>
      <c r="M42904" t="s">
        <v>8</v>
      </c>
      <c r="N42904" t="s">
        <v>228864</v>
      </c>
      <c r="O42904" t="s">
        <v>229158</v>
      </c>
      <c r="P42904" t="s">
        <v>230484</v>
      </c>
      <c r="Q42904" t="s">
        <v>120377</v>
      </c>
      <c r="R42904" t="s">
        <v>216045</v>
      </c>
      <c r="S42904" t="s">
        <v>233770</v>
      </c>
    </row>
    <row r="42905" spans="1:19" x14ac:dyDescent="0.35">
      <c r="A42905" s="1">
        <v>53253</v>
      </c>
      <c r="B42905" t="s">
        <v>25067</v>
      </c>
      <c r="C42905" t="s">
        <v>88154</v>
      </c>
      <c r="D42905" t="s">
        <v>5</v>
      </c>
      <c r="F42905" t="s">
        <v>121976</v>
      </c>
      <c r="G42905">
        <v>2.681689E-6</v>
      </c>
      <c r="H42905" t="s">
        <v>25067</v>
      </c>
      <c r="I42905" t="s">
        <v>149583</v>
      </c>
      <c r="J42905" s="2" t="s">
        <v>193354</v>
      </c>
      <c r="K42905" t="s">
        <v>216045</v>
      </c>
      <c r="L42905" t="s">
        <v>228704</v>
      </c>
      <c r="M42905" t="s">
        <v>8</v>
      </c>
      <c r="N42905" t="s">
        <v>228830</v>
      </c>
      <c r="O42905" t="s">
        <v>229110</v>
      </c>
      <c r="P42905" t="s">
        <v>230134</v>
      </c>
      <c r="Q42905" t="s">
        <v>122295</v>
      </c>
      <c r="R42905" t="s">
        <v>216045</v>
      </c>
      <c r="S42905" t="s">
        <v>233770</v>
      </c>
    </row>
    <row r="42906" spans="1:19" x14ac:dyDescent="0.35">
      <c r="A42906" s="1">
        <v>53254</v>
      </c>
      <c r="B42906" t="s">
        <v>25067</v>
      </c>
      <c r="C42906" t="s">
        <v>88155</v>
      </c>
      <c r="D42906" t="s">
        <v>5</v>
      </c>
      <c r="F42906" t="s">
        <v>120319</v>
      </c>
      <c r="G42906">
        <v>3.3742000000000003E-5</v>
      </c>
      <c r="H42906" t="s">
        <v>25067</v>
      </c>
      <c r="I42906" t="s">
        <v>149583</v>
      </c>
      <c r="J42906" s="2" t="s">
        <v>193354</v>
      </c>
      <c r="K42906" t="s">
        <v>216045</v>
      </c>
      <c r="L42906" t="s">
        <v>228704</v>
      </c>
      <c r="M42906" t="s">
        <v>8</v>
      </c>
      <c r="N42906" t="s">
        <v>228830</v>
      </c>
      <c r="O42906" t="s">
        <v>229110</v>
      </c>
      <c r="P42906" t="s">
        <v>230134</v>
      </c>
      <c r="Q42906" t="s">
        <v>122295</v>
      </c>
      <c r="R42906" t="s">
        <v>216045</v>
      </c>
      <c r="S42906" t="s">
        <v>233770</v>
      </c>
    </row>
    <row r="42907" spans="1:19" x14ac:dyDescent="0.35">
      <c r="A42907" s="1">
        <v>53256</v>
      </c>
      <c r="B42907" t="s">
        <v>25067</v>
      </c>
      <c r="C42907" t="s">
        <v>88156</v>
      </c>
      <c r="D42907" t="s">
        <v>5</v>
      </c>
      <c r="F42907" t="s">
        <v>121182</v>
      </c>
      <c r="G42907">
        <v>7.2353500000000001E-6</v>
      </c>
      <c r="H42907" t="s">
        <v>25067</v>
      </c>
      <c r="I42907" t="s">
        <v>149583</v>
      </c>
      <c r="J42907" s="2" t="s">
        <v>193354</v>
      </c>
      <c r="K42907" t="s">
        <v>216045</v>
      </c>
      <c r="L42907" t="s">
        <v>228704</v>
      </c>
      <c r="M42907" t="s">
        <v>8</v>
      </c>
      <c r="N42907" t="s">
        <v>228830</v>
      </c>
      <c r="O42907" t="s">
        <v>229110</v>
      </c>
      <c r="P42907" t="s">
        <v>230134</v>
      </c>
      <c r="Q42907" t="s">
        <v>122295</v>
      </c>
      <c r="R42907" t="s">
        <v>216045</v>
      </c>
      <c r="S42907" t="s">
        <v>233770</v>
      </c>
    </row>
    <row r="42908" spans="1:19" x14ac:dyDescent="0.35">
      <c r="A42908" s="1">
        <v>53257</v>
      </c>
      <c r="B42908" t="s">
        <v>25068</v>
      </c>
      <c r="C42908" t="s">
        <v>88157</v>
      </c>
      <c r="D42908" t="s">
        <v>5</v>
      </c>
      <c r="F42908" t="s">
        <v>121269</v>
      </c>
      <c r="G42908">
        <v>2.156061E-6</v>
      </c>
      <c r="H42908" t="s">
        <v>25068</v>
      </c>
      <c r="I42908" t="s">
        <v>149584</v>
      </c>
      <c r="J42908" s="2" t="s">
        <v>193355</v>
      </c>
      <c r="K42908" t="s">
        <v>216045</v>
      </c>
      <c r="L42908" t="s">
        <v>228704</v>
      </c>
      <c r="M42908" t="s">
        <v>8</v>
      </c>
      <c r="N42908" t="s">
        <v>228828</v>
      </c>
      <c r="O42908" t="s">
        <v>229305</v>
      </c>
      <c r="P42908" t="s">
        <v>232233</v>
      </c>
      <c r="R42908" t="s">
        <v>216045</v>
      </c>
      <c r="S42908" t="s">
        <v>233770</v>
      </c>
    </row>
    <row r="42909" spans="1:19" x14ac:dyDescent="0.35">
      <c r="A42909" s="1">
        <v>53258</v>
      </c>
      <c r="B42909" t="s">
        <v>25069</v>
      </c>
      <c r="C42909" t="s">
        <v>88158</v>
      </c>
      <c r="D42909" t="s">
        <v>4</v>
      </c>
      <c r="F42909" t="s">
        <v>121394</v>
      </c>
      <c r="G42909">
        <v>4.0000000000000001E-8</v>
      </c>
      <c r="H42909" t="s">
        <v>25069</v>
      </c>
      <c r="I42909" t="s">
        <v>149585</v>
      </c>
      <c r="J42909" s="2" t="s">
        <v>193356</v>
      </c>
      <c r="K42909" t="s">
        <v>216045</v>
      </c>
      <c r="L42909" t="s">
        <v>228704</v>
      </c>
      <c r="M42909" t="s">
        <v>228736</v>
      </c>
      <c r="N42909" t="s">
        <v>228836</v>
      </c>
      <c r="O42909" t="s">
        <v>229179</v>
      </c>
      <c r="P42909" t="s">
        <v>229179</v>
      </c>
      <c r="Q42909" t="s">
        <v>120060</v>
      </c>
      <c r="R42909" t="s">
        <v>216045</v>
      </c>
      <c r="S42909" t="s">
        <v>233770</v>
      </c>
    </row>
    <row r="42910" spans="1:19" x14ac:dyDescent="0.35">
      <c r="A42910" s="1">
        <v>53259</v>
      </c>
      <c r="B42910" t="s">
        <v>25070</v>
      </c>
      <c r="C42910" t="s">
        <v>88159</v>
      </c>
      <c r="D42910" t="s">
        <v>5</v>
      </c>
      <c r="F42910" t="s">
        <v>121504</v>
      </c>
      <c r="G42910">
        <v>1.0161089999999999E-5</v>
      </c>
      <c r="H42910" t="s">
        <v>25070</v>
      </c>
      <c r="I42910" t="s">
        <v>149586</v>
      </c>
      <c r="J42910" s="2" t="s">
        <v>193357</v>
      </c>
      <c r="K42910" t="s">
        <v>216143</v>
      </c>
      <c r="L42910" t="s">
        <v>228704</v>
      </c>
      <c r="M42910" t="s">
        <v>8</v>
      </c>
      <c r="N42910" t="s">
        <v>228841</v>
      </c>
      <c r="O42910" t="s">
        <v>229137</v>
      </c>
      <c r="P42910" t="s">
        <v>229137</v>
      </c>
      <c r="R42910" t="s">
        <v>216045</v>
      </c>
      <c r="S42910" t="s">
        <v>233770</v>
      </c>
    </row>
    <row r="42911" spans="1:19" x14ac:dyDescent="0.35">
      <c r="A42911" s="1">
        <v>53261</v>
      </c>
      <c r="B42911" t="s">
        <v>25070</v>
      </c>
      <c r="C42911" t="s">
        <v>88160</v>
      </c>
      <c r="D42911" t="s">
        <v>5</v>
      </c>
      <c r="E42911" t="s">
        <v>119954</v>
      </c>
      <c r="F42911" t="s">
        <v>123494</v>
      </c>
      <c r="G42911">
        <v>1.2500000000000001E-5</v>
      </c>
      <c r="H42911" t="s">
        <v>25070</v>
      </c>
      <c r="I42911" t="s">
        <v>149586</v>
      </c>
      <c r="J42911" s="2" t="s">
        <v>193357</v>
      </c>
      <c r="K42911" t="s">
        <v>216143</v>
      </c>
      <c r="L42911" t="s">
        <v>228704</v>
      </c>
      <c r="M42911" t="s">
        <v>8</v>
      </c>
      <c r="N42911" t="s">
        <v>228841</v>
      </c>
      <c r="O42911" t="s">
        <v>229137</v>
      </c>
      <c r="P42911" t="s">
        <v>229137</v>
      </c>
      <c r="R42911" t="s">
        <v>216045</v>
      </c>
      <c r="S42911" t="s">
        <v>233770</v>
      </c>
    </row>
    <row r="42912" spans="1:19" x14ac:dyDescent="0.35">
      <c r="A42912" s="1">
        <v>53262</v>
      </c>
      <c r="B42912" t="s">
        <v>25071</v>
      </c>
      <c r="C42912" t="s">
        <v>88161</v>
      </c>
      <c r="D42912" t="s">
        <v>5</v>
      </c>
      <c r="F42912" t="s">
        <v>121770</v>
      </c>
      <c r="G42912">
        <v>1.5200000000000001E-6</v>
      </c>
      <c r="H42912" t="s">
        <v>25071</v>
      </c>
      <c r="I42912" t="s">
        <v>149587</v>
      </c>
      <c r="J42912" s="2" t="s">
        <v>193358</v>
      </c>
      <c r="K42912" t="s">
        <v>216045</v>
      </c>
      <c r="L42912" t="s">
        <v>228704</v>
      </c>
      <c r="M42912" t="s">
        <v>15</v>
      </c>
      <c r="N42912" t="s">
        <v>228889</v>
      </c>
      <c r="O42912" t="s">
        <v>229252</v>
      </c>
      <c r="P42912" t="s">
        <v>232234</v>
      </c>
      <c r="Q42912" t="s">
        <v>119973</v>
      </c>
      <c r="R42912" t="s">
        <v>216045</v>
      </c>
      <c r="S42912" t="s">
        <v>233770</v>
      </c>
    </row>
    <row r="42913" spans="1:19" x14ac:dyDescent="0.35">
      <c r="A42913" s="1">
        <v>53263</v>
      </c>
      <c r="B42913" t="s">
        <v>25072</v>
      </c>
      <c r="C42913" t="s">
        <v>88162</v>
      </c>
      <c r="D42913" t="s">
        <v>5</v>
      </c>
      <c r="E42913" t="s">
        <v>119956</v>
      </c>
      <c r="F42913" t="s">
        <v>123398</v>
      </c>
      <c r="G42913">
        <v>1.9000000000000001E-5</v>
      </c>
      <c r="H42913" t="s">
        <v>25072</v>
      </c>
      <c r="I42913" t="s">
        <v>149588</v>
      </c>
      <c r="J42913" s="2" t="s">
        <v>193359</v>
      </c>
      <c r="K42913" t="s">
        <v>216045</v>
      </c>
      <c r="L42913" t="s">
        <v>228704</v>
      </c>
      <c r="M42913" t="s">
        <v>8</v>
      </c>
      <c r="N42913" t="s">
        <v>228924</v>
      </c>
      <c r="O42913" t="s">
        <v>229298</v>
      </c>
      <c r="P42913" t="s">
        <v>229298</v>
      </c>
      <c r="Q42913" t="s">
        <v>124022</v>
      </c>
      <c r="R42913" t="s">
        <v>216045</v>
      </c>
      <c r="S42913" t="s">
        <v>233770</v>
      </c>
    </row>
    <row r="42914" spans="1:19" x14ac:dyDescent="0.35">
      <c r="A42914" s="1">
        <v>53264</v>
      </c>
      <c r="B42914" t="s">
        <v>25072</v>
      </c>
      <c r="C42914" t="s">
        <v>88163</v>
      </c>
      <c r="D42914" t="s">
        <v>5</v>
      </c>
      <c r="F42914" t="s">
        <v>121146</v>
      </c>
      <c r="G42914">
        <v>9.9999999999999995E-7</v>
      </c>
      <c r="H42914" t="s">
        <v>25072</v>
      </c>
      <c r="I42914" t="s">
        <v>149588</v>
      </c>
      <c r="J42914" s="2" t="s">
        <v>193359</v>
      </c>
      <c r="K42914" t="s">
        <v>216045</v>
      </c>
      <c r="L42914" t="s">
        <v>228704</v>
      </c>
      <c r="M42914" t="s">
        <v>8</v>
      </c>
      <c r="N42914" t="s">
        <v>228924</v>
      </c>
      <c r="O42914" t="s">
        <v>229298</v>
      </c>
      <c r="P42914" t="s">
        <v>229298</v>
      </c>
      <c r="Q42914" t="s">
        <v>124022</v>
      </c>
      <c r="R42914" t="s">
        <v>216045</v>
      </c>
      <c r="S42914" t="s">
        <v>233770</v>
      </c>
    </row>
    <row r="42915" spans="1:19" x14ac:dyDescent="0.35">
      <c r="A42915" s="1">
        <v>53265</v>
      </c>
      <c r="B42915" t="s">
        <v>25072</v>
      </c>
      <c r="C42915" t="s">
        <v>88164</v>
      </c>
      <c r="D42915" t="s">
        <v>5</v>
      </c>
      <c r="E42915" t="s">
        <v>119954</v>
      </c>
      <c r="F42915" t="s">
        <v>122305</v>
      </c>
      <c r="G42915">
        <v>1.45E-5</v>
      </c>
      <c r="H42915" t="s">
        <v>25072</v>
      </c>
      <c r="I42915" t="s">
        <v>149588</v>
      </c>
      <c r="J42915" s="2" t="s">
        <v>193359</v>
      </c>
      <c r="K42915" t="s">
        <v>216045</v>
      </c>
      <c r="L42915" t="s">
        <v>228704</v>
      </c>
      <c r="M42915" t="s">
        <v>8</v>
      </c>
      <c r="N42915" t="s">
        <v>228924</v>
      </c>
      <c r="O42915" t="s">
        <v>229298</v>
      </c>
      <c r="P42915" t="s">
        <v>229298</v>
      </c>
      <c r="Q42915" t="s">
        <v>124022</v>
      </c>
      <c r="R42915" t="s">
        <v>216045</v>
      </c>
      <c r="S42915" t="s">
        <v>233770</v>
      </c>
    </row>
    <row r="42916" spans="1:19" x14ac:dyDescent="0.35">
      <c r="A42916" s="1">
        <v>53266</v>
      </c>
      <c r="B42916" t="s">
        <v>25072</v>
      </c>
      <c r="C42916" t="s">
        <v>88165</v>
      </c>
      <c r="D42916" t="s">
        <v>5</v>
      </c>
      <c r="E42916" t="s">
        <v>119956</v>
      </c>
      <c r="F42916" t="s">
        <v>121578</v>
      </c>
      <c r="G42916">
        <v>5.0000000000000004E-6</v>
      </c>
      <c r="H42916" t="s">
        <v>25072</v>
      </c>
      <c r="I42916" t="s">
        <v>149588</v>
      </c>
      <c r="J42916" s="2" t="s">
        <v>193359</v>
      </c>
      <c r="K42916" t="s">
        <v>216045</v>
      </c>
      <c r="L42916" t="s">
        <v>228704</v>
      </c>
      <c r="M42916" t="s">
        <v>8</v>
      </c>
      <c r="N42916" t="s">
        <v>228924</v>
      </c>
      <c r="O42916" t="s">
        <v>229298</v>
      </c>
      <c r="P42916" t="s">
        <v>229298</v>
      </c>
      <c r="Q42916" t="s">
        <v>124022</v>
      </c>
      <c r="R42916" t="s">
        <v>216045</v>
      </c>
      <c r="S42916" t="s">
        <v>233770</v>
      </c>
    </row>
    <row r="42917" spans="1:19" x14ac:dyDescent="0.35">
      <c r="A42917" s="1">
        <v>53268</v>
      </c>
      <c r="B42917" t="s">
        <v>25072</v>
      </c>
      <c r="C42917" t="s">
        <v>88166</v>
      </c>
      <c r="D42917" t="s">
        <v>5</v>
      </c>
      <c r="E42917" t="s">
        <v>119956</v>
      </c>
      <c r="F42917" t="s">
        <v>120186</v>
      </c>
      <c r="G42917">
        <v>2.057984E-6</v>
      </c>
      <c r="H42917" t="s">
        <v>25072</v>
      </c>
      <c r="I42917" t="s">
        <v>149588</v>
      </c>
      <c r="J42917" s="2" t="s">
        <v>193359</v>
      </c>
      <c r="K42917" t="s">
        <v>216045</v>
      </c>
      <c r="L42917" t="s">
        <v>228704</v>
      </c>
      <c r="M42917" t="s">
        <v>8</v>
      </c>
      <c r="N42917" t="s">
        <v>228924</v>
      </c>
      <c r="O42917" t="s">
        <v>229298</v>
      </c>
      <c r="P42917" t="s">
        <v>229298</v>
      </c>
      <c r="Q42917" t="s">
        <v>124022</v>
      </c>
      <c r="R42917" t="s">
        <v>216045</v>
      </c>
      <c r="S42917" t="s">
        <v>233770</v>
      </c>
    </row>
    <row r="42918" spans="1:19" x14ac:dyDescent="0.35">
      <c r="A42918" s="1">
        <v>53270</v>
      </c>
      <c r="B42918" t="s">
        <v>25073</v>
      </c>
      <c r="C42918" t="s">
        <v>88167</v>
      </c>
      <c r="D42918" t="s">
        <v>5</v>
      </c>
      <c r="F42918" t="s">
        <v>120427</v>
      </c>
      <c r="G42918">
        <v>2.5000000000000001E-5</v>
      </c>
      <c r="H42918" t="s">
        <v>25073</v>
      </c>
      <c r="I42918" t="s">
        <v>149589</v>
      </c>
      <c r="J42918" s="2" t="s">
        <v>193360</v>
      </c>
      <c r="K42918" t="s">
        <v>216045</v>
      </c>
      <c r="L42918" t="s">
        <v>228704</v>
      </c>
      <c r="M42918" t="s">
        <v>8</v>
      </c>
      <c r="N42918" t="s">
        <v>228848</v>
      </c>
      <c r="O42918" t="s">
        <v>229133</v>
      </c>
      <c r="P42918" t="s">
        <v>230112</v>
      </c>
      <c r="Q42918" t="s">
        <v>121076</v>
      </c>
      <c r="R42918" t="s">
        <v>216045</v>
      </c>
      <c r="S42918" t="s">
        <v>233770</v>
      </c>
    </row>
    <row r="42919" spans="1:19" x14ac:dyDescent="0.35">
      <c r="A42919" s="1">
        <v>53271</v>
      </c>
      <c r="B42919" t="s">
        <v>25074</v>
      </c>
      <c r="C42919" t="s">
        <v>88168</v>
      </c>
      <c r="D42919" t="s">
        <v>5</v>
      </c>
      <c r="F42919" t="s">
        <v>121545</v>
      </c>
      <c r="G42919">
        <v>1.343266E-6</v>
      </c>
      <c r="H42919" t="s">
        <v>25074</v>
      </c>
      <c r="I42919" t="s">
        <v>149590</v>
      </c>
      <c r="J42919" s="2" t="s">
        <v>193361</v>
      </c>
      <c r="K42919" t="s">
        <v>216045</v>
      </c>
      <c r="L42919" t="s">
        <v>228704</v>
      </c>
      <c r="M42919" t="s">
        <v>10</v>
      </c>
      <c r="N42919" t="s">
        <v>228973</v>
      </c>
      <c r="O42919" t="s">
        <v>229441</v>
      </c>
      <c r="P42919" t="s">
        <v>229441</v>
      </c>
      <c r="Q42919" t="s">
        <v>120117</v>
      </c>
      <c r="R42919" t="s">
        <v>216045</v>
      </c>
      <c r="S42919" t="s">
        <v>233770</v>
      </c>
    </row>
    <row r="42920" spans="1:19" x14ac:dyDescent="0.35">
      <c r="A42920" s="1">
        <v>53272</v>
      </c>
      <c r="B42920" t="s">
        <v>25075</v>
      </c>
      <c r="C42920" t="s">
        <v>88169</v>
      </c>
      <c r="D42920" t="s">
        <v>5</v>
      </c>
      <c r="F42920" t="s">
        <v>120849</v>
      </c>
      <c r="G42920">
        <v>1.0049999999999999E-6</v>
      </c>
      <c r="H42920" t="s">
        <v>25075</v>
      </c>
      <c r="I42920" t="s">
        <v>149591</v>
      </c>
      <c r="J42920" s="2" t="s">
        <v>193362</v>
      </c>
      <c r="K42920" t="s">
        <v>216095</v>
      </c>
      <c r="L42920" t="s">
        <v>228704</v>
      </c>
      <c r="M42920" t="s">
        <v>8</v>
      </c>
      <c r="N42920" t="s">
        <v>228853</v>
      </c>
      <c r="O42920" t="s">
        <v>229141</v>
      </c>
      <c r="P42920" t="s">
        <v>230555</v>
      </c>
      <c r="Q42920" t="s">
        <v>120679</v>
      </c>
      <c r="R42920" t="s">
        <v>216045</v>
      </c>
      <c r="S42920" t="s">
        <v>233770</v>
      </c>
    </row>
    <row r="42921" spans="1:19" x14ac:dyDescent="0.35">
      <c r="A42921" s="1">
        <v>53273</v>
      </c>
      <c r="B42921" t="s">
        <v>25075</v>
      </c>
      <c r="C42921" t="s">
        <v>88170</v>
      </c>
      <c r="D42921" t="s">
        <v>5</v>
      </c>
      <c r="F42921" t="s">
        <v>120690</v>
      </c>
      <c r="G42921">
        <v>3.3999999999999997E-7</v>
      </c>
      <c r="H42921" t="s">
        <v>25075</v>
      </c>
      <c r="I42921" t="s">
        <v>149591</v>
      </c>
      <c r="J42921" s="2" t="s">
        <v>193362</v>
      </c>
      <c r="K42921" t="s">
        <v>216095</v>
      </c>
      <c r="L42921" t="s">
        <v>228704</v>
      </c>
      <c r="M42921" t="s">
        <v>8</v>
      </c>
      <c r="N42921" t="s">
        <v>228853</v>
      </c>
      <c r="O42921" t="s">
        <v>229141</v>
      </c>
      <c r="P42921" t="s">
        <v>230555</v>
      </c>
      <c r="Q42921" t="s">
        <v>120679</v>
      </c>
      <c r="R42921" t="s">
        <v>216045</v>
      </c>
      <c r="S42921" t="s">
        <v>233770</v>
      </c>
    </row>
    <row r="42922" spans="1:19" x14ac:dyDescent="0.35">
      <c r="A42922" s="1">
        <v>53275</v>
      </c>
      <c r="B42922" t="s">
        <v>25076</v>
      </c>
      <c r="C42922" t="s">
        <v>88171</v>
      </c>
      <c r="D42922" t="s">
        <v>5</v>
      </c>
      <c r="F42922" t="s">
        <v>121972</v>
      </c>
      <c r="G42922">
        <v>3.1499999999999999E-6</v>
      </c>
      <c r="H42922" t="s">
        <v>25076</v>
      </c>
      <c r="I42922" t="s">
        <v>149592</v>
      </c>
      <c r="J42922" s="2" t="s">
        <v>193363</v>
      </c>
      <c r="K42922" t="s">
        <v>216045</v>
      </c>
      <c r="L42922" t="s">
        <v>228704</v>
      </c>
      <c r="M42922" t="s">
        <v>228733</v>
      </c>
      <c r="N42922" t="s">
        <v>228858</v>
      </c>
      <c r="R42922" t="s">
        <v>216045</v>
      </c>
      <c r="S42922" t="s">
        <v>233770</v>
      </c>
    </row>
    <row r="42923" spans="1:19" x14ac:dyDescent="0.35">
      <c r="A42923" s="1">
        <v>53276</v>
      </c>
      <c r="B42923" t="s">
        <v>25077</v>
      </c>
      <c r="C42923" t="s">
        <v>88172</v>
      </c>
      <c r="D42923" t="s">
        <v>5</v>
      </c>
      <c r="E42923" t="s">
        <v>119954</v>
      </c>
      <c r="F42923" t="s">
        <v>124060</v>
      </c>
      <c r="G42923">
        <v>9.300000000000001E-7</v>
      </c>
      <c r="H42923" t="s">
        <v>25077</v>
      </c>
      <c r="I42923" t="s">
        <v>149593</v>
      </c>
      <c r="J42923" s="2" t="s">
        <v>193364</v>
      </c>
      <c r="K42923" t="s">
        <v>216045</v>
      </c>
      <c r="L42923" t="s">
        <v>228705</v>
      </c>
      <c r="M42923" t="s">
        <v>10</v>
      </c>
      <c r="N42923" t="s">
        <v>228936</v>
      </c>
      <c r="Q42923" t="s">
        <v>122295</v>
      </c>
      <c r="R42923" t="s">
        <v>216045</v>
      </c>
      <c r="S42923" t="s">
        <v>233770</v>
      </c>
    </row>
    <row r="42924" spans="1:19" x14ac:dyDescent="0.35">
      <c r="A42924" s="1">
        <v>53277</v>
      </c>
      <c r="B42924" t="s">
        <v>25078</v>
      </c>
      <c r="C42924" t="s">
        <v>88173</v>
      </c>
      <c r="D42924" t="s">
        <v>5</v>
      </c>
      <c r="F42924" t="s">
        <v>121254</v>
      </c>
      <c r="G42924">
        <v>1.1999999999999999E-6</v>
      </c>
      <c r="H42924" t="s">
        <v>25078</v>
      </c>
      <c r="I42924" t="s">
        <v>149594</v>
      </c>
      <c r="J42924" s="2" t="s">
        <v>193365</v>
      </c>
      <c r="K42924" t="s">
        <v>216045</v>
      </c>
      <c r="L42924" t="s">
        <v>228704</v>
      </c>
      <c r="M42924" t="s">
        <v>12</v>
      </c>
      <c r="N42924" t="s">
        <v>228878</v>
      </c>
      <c r="O42924" t="s">
        <v>229181</v>
      </c>
      <c r="P42924" t="s">
        <v>229181</v>
      </c>
      <c r="Q42924" t="s">
        <v>120308</v>
      </c>
      <c r="R42924" t="s">
        <v>216045</v>
      </c>
      <c r="S42924" t="s">
        <v>233770</v>
      </c>
    </row>
    <row r="42925" spans="1:19" x14ac:dyDescent="0.35">
      <c r="A42925" s="1">
        <v>53278</v>
      </c>
      <c r="B42925" t="s">
        <v>25078</v>
      </c>
      <c r="C42925" t="s">
        <v>88174</v>
      </c>
      <c r="D42925" t="s">
        <v>5</v>
      </c>
      <c r="E42925" t="s">
        <v>119955</v>
      </c>
      <c r="F42925" t="s">
        <v>122184</v>
      </c>
      <c r="G42925">
        <v>8.1999999999999994E-6</v>
      </c>
      <c r="H42925" t="s">
        <v>25078</v>
      </c>
      <c r="I42925" t="s">
        <v>149594</v>
      </c>
      <c r="J42925" s="2" t="s">
        <v>193365</v>
      </c>
      <c r="K42925" t="s">
        <v>216045</v>
      </c>
      <c r="L42925" t="s">
        <v>228704</v>
      </c>
      <c r="M42925" t="s">
        <v>12</v>
      </c>
      <c r="N42925" t="s">
        <v>228878</v>
      </c>
      <c r="O42925" t="s">
        <v>229181</v>
      </c>
      <c r="P42925" t="s">
        <v>229181</v>
      </c>
      <c r="Q42925" t="s">
        <v>120308</v>
      </c>
      <c r="R42925" t="s">
        <v>216045</v>
      </c>
      <c r="S42925" t="s">
        <v>233770</v>
      </c>
    </row>
    <row r="42926" spans="1:19" x14ac:dyDescent="0.35">
      <c r="A42926" s="1">
        <v>53279</v>
      </c>
      <c r="B42926" t="s">
        <v>25078</v>
      </c>
      <c r="C42926" t="s">
        <v>88175</v>
      </c>
      <c r="D42926" t="s">
        <v>5</v>
      </c>
      <c r="E42926" t="s">
        <v>119954</v>
      </c>
      <c r="F42926" t="s">
        <v>120520</v>
      </c>
      <c r="G42926">
        <v>9.800000000000001E-6</v>
      </c>
      <c r="H42926" t="s">
        <v>25078</v>
      </c>
      <c r="I42926" t="s">
        <v>149594</v>
      </c>
      <c r="J42926" s="2" t="s">
        <v>193365</v>
      </c>
      <c r="K42926" t="s">
        <v>216045</v>
      </c>
      <c r="L42926" t="s">
        <v>228704</v>
      </c>
      <c r="M42926" t="s">
        <v>12</v>
      </c>
      <c r="N42926" t="s">
        <v>228878</v>
      </c>
      <c r="O42926" t="s">
        <v>229181</v>
      </c>
      <c r="P42926" t="s">
        <v>229181</v>
      </c>
      <c r="Q42926" t="s">
        <v>120308</v>
      </c>
      <c r="R42926" t="s">
        <v>216045</v>
      </c>
      <c r="S42926" t="s">
        <v>233770</v>
      </c>
    </row>
    <row r="42927" spans="1:19" x14ac:dyDescent="0.35">
      <c r="A42927" s="1">
        <v>53280</v>
      </c>
      <c r="B42927" t="s">
        <v>25078</v>
      </c>
      <c r="C42927" t="s">
        <v>88176</v>
      </c>
      <c r="D42927" t="s">
        <v>5</v>
      </c>
      <c r="E42927" t="s">
        <v>119954</v>
      </c>
      <c r="F42927" t="s">
        <v>121457</v>
      </c>
      <c r="G42927">
        <v>1.9000000000000001E-5</v>
      </c>
      <c r="H42927" t="s">
        <v>25078</v>
      </c>
      <c r="I42927" t="s">
        <v>149594</v>
      </c>
      <c r="J42927" s="2" t="s">
        <v>193365</v>
      </c>
      <c r="K42927" t="s">
        <v>216045</v>
      </c>
      <c r="L42927" t="s">
        <v>228704</v>
      </c>
      <c r="M42927" t="s">
        <v>12</v>
      </c>
      <c r="N42927" t="s">
        <v>228878</v>
      </c>
      <c r="O42927" t="s">
        <v>229181</v>
      </c>
      <c r="P42927" t="s">
        <v>229181</v>
      </c>
      <c r="Q42927" t="s">
        <v>120308</v>
      </c>
      <c r="R42927" t="s">
        <v>216045</v>
      </c>
      <c r="S42927" t="s">
        <v>233770</v>
      </c>
    </row>
    <row r="42928" spans="1:19" x14ac:dyDescent="0.35">
      <c r="A42928" s="1">
        <v>53281</v>
      </c>
      <c r="B42928" t="s">
        <v>25079</v>
      </c>
      <c r="C42928" t="s">
        <v>88177</v>
      </c>
      <c r="D42928" t="s">
        <v>5</v>
      </c>
      <c r="E42928" t="s">
        <v>119954</v>
      </c>
      <c r="F42928" t="s">
        <v>121589</v>
      </c>
      <c r="G42928">
        <v>9.2499999999999999E-5</v>
      </c>
      <c r="H42928" t="s">
        <v>25079</v>
      </c>
      <c r="I42928" t="s">
        <v>149595</v>
      </c>
      <c r="J42928" s="2" t="s">
        <v>193366</v>
      </c>
      <c r="K42928" t="s">
        <v>216045</v>
      </c>
      <c r="L42928" t="s">
        <v>228704</v>
      </c>
      <c r="M42928" t="s">
        <v>11</v>
      </c>
      <c r="N42928" t="s">
        <v>228829</v>
      </c>
      <c r="O42928" t="s">
        <v>229164</v>
      </c>
      <c r="P42928" t="s">
        <v>229164</v>
      </c>
      <c r="R42928" t="s">
        <v>216045</v>
      </c>
      <c r="S42928" t="s">
        <v>233770</v>
      </c>
    </row>
    <row r="42929" spans="1:19" x14ac:dyDescent="0.35">
      <c r="A42929" s="1">
        <v>53282</v>
      </c>
      <c r="B42929" t="s">
        <v>25080</v>
      </c>
      <c r="C42929" t="s">
        <v>88178</v>
      </c>
      <c r="D42929" t="s">
        <v>5</v>
      </c>
      <c r="E42929" t="s">
        <v>119954</v>
      </c>
      <c r="F42929" t="s">
        <v>120445</v>
      </c>
      <c r="G42929">
        <v>3.2499999999999998E-6</v>
      </c>
      <c r="H42929" t="s">
        <v>25080</v>
      </c>
      <c r="I42929" t="s">
        <v>149596</v>
      </c>
      <c r="J42929" s="2" t="s">
        <v>193367</v>
      </c>
      <c r="K42929" t="s">
        <v>216045</v>
      </c>
      <c r="L42929" t="s">
        <v>228704</v>
      </c>
      <c r="M42929" t="s">
        <v>8</v>
      </c>
      <c r="N42929" t="s">
        <v>228841</v>
      </c>
      <c r="O42929" t="s">
        <v>229137</v>
      </c>
      <c r="P42929" t="s">
        <v>229137</v>
      </c>
      <c r="Q42929" t="s">
        <v>121999</v>
      </c>
      <c r="R42929" t="s">
        <v>216045</v>
      </c>
      <c r="S42929" t="s">
        <v>233770</v>
      </c>
    </row>
    <row r="42930" spans="1:19" x14ac:dyDescent="0.35">
      <c r="A42930" s="1">
        <v>53284</v>
      </c>
      <c r="B42930" t="s">
        <v>25080</v>
      </c>
      <c r="C42930" t="s">
        <v>88179</v>
      </c>
      <c r="D42930" t="s">
        <v>5</v>
      </c>
      <c r="E42930" t="s">
        <v>119954</v>
      </c>
      <c r="F42930" t="s">
        <v>121412</v>
      </c>
      <c r="G42930">
        <v>6.4999999999999996E-6</v>
      </c>
      <c r="H42930" t="s">
        <v>25080</v>
      </c>
      <c r="I42930" t="s">
        <v>149596</v>
      </c>
      <c r="J42930" s="2" t="s">
        <v>193367</v>
      </c>
      <c r="K42930" t="s">
        <v>216045</v>
      </c>
      <c r="L42930" t="s">
        <v>228704</v>
      </c>
      <c r="M42930" t="s">
        <v>8</v>
      </c>
      <c r="N42930" t="s">
        <v>228841</v>
      </c>
      <c r="O42930" t="s">
        <v>229137</v>
      </c>
      <c r="P42930" t="s">
        <v>229137</v>
      </c>
      <c r="Q42930" t="s">
        <v>121999</v>
      </c>
      <c r="R42930" t="s">
        <v>216045</v>
      </c>
      <c r="S42930" t="s">
        <v>233770</v>
      </c>
    </row>
    <row r="42931" spans="1:19" x14ac:dyDescent="0.35">
      <c r="A42931" s="1">
        <v>53285</v>
      </c>
      <c r="B42931" t="s">
        <v>25080</v>
      </c>
      <c r="C42931" t="s">
        <v>88180</v>
      </c>
      <c r="D42931" t="s">
        <v>5</v>
      </c>
      <c r="E42931" t="s">
        <v>119954</v>
      </c>
      <c r="F42931" t="s">
        <v>120229</v>
      </c>
      <c r="G42931">
        <v>1.1199999999999999E-5</v>
      </c>
      <c r="H42931" t="s">
        <v>25080</v>
      </c>
      <c r="I42931" t="s">
        <v>149596</v>
      </c>
      <c r="J42931" s="2" t="s">
        <v>193367</v>
      </c>
      <c r="K42931" t="s">
        <v>216045</v>
      </c>
      <c r="L42931" t="s">
        <v>228704</v>
      </c>
      <c r="M42931" t="s">
        <v>8</v>
      </c>
      <c r="N42931" t="s">
        <v>228841</v>
      </c>
      <c r="O42931" t="s">
        <v>229137</v>
      </c>
      <c r="P42931" t="s">
        <v>229137</v>
      </c>
      <c r="Q42931" t="s">
        <v>121999</v>
      </c>
      <c r="R42931" t="s">
        <v>216045</v>
      </c>
      <c r="S42931" t="s">
        <v>233770</v>
      </c>
    </row>
    <row r="42932" spans="1:19" x14ac:dyDescent="0.35">
      <c r="A42932" s="1">
        <v>53286</v>
      </c>
      <c r="B42932" t="s">
        <v>25081</v>
      </c>
      <c r="C42932" t="s">
        <v>88181</v>
      </c>
      <c r="D42932" t="s">
        <v>5</v>
      </c>
      <c r="E42932" t="s">
        <v>119954</v>
      </c>
      <c r="F42932" t="s">
        <v>121933</v>
      </c>
      <c r="G42932">
        <v>2.3781282E-5</v>
      </c>
      <c r="H42932" t="s">
        <v>25081</v>
      </c>
      <c r="I42932" t="s">
        <v>149597</v>
      </c>
      <c r="J42932" s="2" t="s">
        <v>193368</v>
      </c>
      <c r="K42932" t="s">
        <v>216045</v>
      </c>
      <c r="L42932" t="s">
        <v>228706</v>
      </c>
      <c r="M42932" t="s">
        <v>10</v>
      </c>
      <c r="N42932" t="s">
        <v>228874</v>
      </c>
      <c r="O42932" t="s">
        <v>229107</v>
      </c>
      <c r="P42932" t="s">
        <v>230112</v>
      </c>
      <c r="Q42932" t="s">
        <v>120430</v>
      </c>
      <c r="R42932" t="s">
        <v>216045</v>
      </c>
      <c r="S42932" t="s">
        <v>233770</v>
      </c>
    </row>
    <row r="42933" spans="1:19" x14ac:dyDescent="0.35">
      <c r="A42933" s="1">
        <v>53287</v>
      </c>
      <c r="B42933" t="s">
        <v>25081</v>
      </c>
      <c r="C42933" t="s">
        <v>88182</v>
      </c>
      <c r="D42933" t="s">
        <v>5</v>
      </c>
      <c r="E42933" t="s">
        <v>119955</v>
      </c>
      <c r="F42933" t="s">
        <v>121546</v>
      </c>
      <c r="G42933">
        <v>1.2999999999999999E-5</v>
      </c>
      <c r="H42933" t="s">
        <v>25081</v>
      </c>
      <c r="I42933" t="s">
        <v>149597</v>
      </c>
      <c r="J42933" s="2" t="s">
        <v>193368</v>
      </c>
      <c r="K42933" t="s">
        <v>216045</v>
      </c>
      <c r="L42933" t="s">
        <v>228706</v>
      </c>
      <c r="M42933" t="s">
        <v>10</v>
      </c>
      <c r="N42933" t="s">
        <v>228874</v>
      </c>
      <c r="O42933" t="s">
        <v>229107</v>
      </c>
      <c r="P42933" t="s">
        <v>230112</v>
      </c>
      <c r="Q42933" t="s">
        <v>120430</v>
      </c>
      <c r="R42933" t="s">
        <v>216045</v>
      </c>
      <c r="S42933" t="s">
        <v>233770</v>
      </c>
    </row>
    <row r="42934" spans="1:19" x14ac:dyDescent="0.35">
      <c r="A42934" s="1">
        <v>53288</v>
      </c>
      <c r="B42934" t="s">
        <v>25082</v>
      </c>
      <c r="C42934" t="s">
        <v>88183</v>
      </c>
      <c r="D42934" t="s">
        <v>4</v>
      </c>
      <c r="F42934" t="s">
        <v>120413</v>
      </c>
      <c r="G42934">
        <v>4.0000000000000001E-8</v>
      </c>
      <c r="H42934" t="s">
        <v>25082</v>
      </c>
      <c r="I42934" t="s">
        <v>149598</v>
      </c>
      <c r="J42934" s="2" t="s">
        <v>193369</v>
      </c>
      <c r="K42934" t="s">
        <v>216045</v>
      </c>
      <c r="L42934" t="s">
        <v>228704</v>
      </c>
      <c r="Q42934" t="s">
        <v>120347</v>
      </c>
      <c r="R42934" t="s">
        <v>216045</v>
      </c>
      <c r="S42934" t="s">
        <v>233770</v>
      </c>
    </row>
    <row r="42935" spans="1:19" x14ac:dyDescent="0.35">
      <c r="A42935" s="1">
        <v>53289</v>
      </c>
      <c r="B42935" t="s">
        <v>25083</v>
      </c>
      <c r="C42935" t="s">
        <v>88184</v>
      </c>
      <c r="D42935" t="s">
        <v>5</v>
      </c>
      <c r="E42935" t="s">
        <v>119954</v>
      </c>
      <c r="F42935" t="s">
        <v>120892</v>
      </c>
      <c r="G42935">
        <v>1.2E-5</v>
      </c>
      <c r="H42935" t="s">
        <v>25083</v>
      </c>
      <c r="I42935" t="s">
        <v>149599</v>
      </c>
      <c r="J42935" s="2" t="s">
        <v>193370</v>
      </c>
      <c r="K42935" t="s">
        <v>216045</v>
      </c>
      <c r="L42935" t="s">
        <v>228704</v>
      </c>
      <c r="R42935" t="s">
        <v>216045</v>
      </c>
      <c r="S42935" t="s">
        <v>233770</v>
      </c>
    </row>
    <row r="42936" spans="1:19" x14ac:dyDescent="0.35">
      <c r="A42936" s="1">
        <v>53290</v>
      </c>
      <c r="B42936" t="s">
        <v>25084</v>
      </c>
      <c r="C42936" t="s">
        <v>88185</v>
      </c>
      <c r="D42936" t="s">
        <v>5</v>
      </c>
      <c r="E42936" t="s">
        <v>119954</v>
      </c>
      <c r="F42936" t="s">
        <v>120006</v>
      </c>
      <c r="G42936">
        <v>2.0000000000000002E-5</v>
      </c>
      <c r="H42936" t="s">
        <v>25084</v>
      </c>
      <c r="I42936" t="s">
        <v>149600</v>
      </c>
      <c r="J42936" s="2" t="s">
        <v>193371</v>
      </c>
      <c r="K42936" t="s">
        <v>216144</v>
      </c>
      <c r="L42936" t="s">
        <v>228704</v>
      </c>
      <c r="M42936" t="s">
        <v>8</v>
      </c>
      <c r="N42936" t="s">
        <v>228828</v>
      </c>
      <c r="O42936" t="s">
        <v>229113</v>
      </c>
      <c r="P42936" t="s">
        <v>230099</v>
      </c>
      <c r="Q42936" t="s">
        <v>122295</v>
      </c>
      <c r="R42936" t="s">
        <v>216045</v>
      </c>
      <c r="S42936" t="s">
        <v>233770</v>
      </c>
    </row>
    <row r="42937" spans="1:19" x14ac:dyDescent="0.35">
      <c r="A42937" s="1">
        <v>53291</v>
      </c>
      <c r="B42937" t="s">
        <v>25084</v>
      </c>
      <c r="C42937" t="s">
        <v>88186</v>
      </c>
      <c r="D42937" t="s">
        <v>5</v>
      </c>
      <c r="E42937" t="s">
        <v>119956</v>
      </c>
      <c r="F42937" t="s">
        <v>120994</v>
      </c>
      <c r="G42937">
        <v>7.4999999999999993E-5</v>
      </c>
      <c r="H42937" t="s">
        <v>25084</v>
      </c>
      <c r="I42937" t="s">
        <v>149600</v>
      </c>
      <c r="J42937" s="2" t="s">
        <v>193371</v>
      </c>
      <c r="K42937" t="s">
        <v>216144</v>
      </c>
      <c r="L42937" t="s">
        <v>228704</v>
      </c>
      <c r="M42937" t="s">
        <v>8</v>
      </c>
      <c r="N42937" t="s">
        <v>228828</v>
      </c>
      <c r="O42937" t="s">
        <v>229113</v>
      </c>
      <c r="P42937" t="s">
        <v>230099</v>
      </c>
      <c r="Q42937" t="s">
        <v>122295</v>
      </c>
      <c r="R42937" t="s">
        <v>216045</v>
      </c>
      <c r="S42937" t="s">
        <v>233770</v>
      </c>
    </row>
    <row r="42938" spans="1:19" x14ac:dyDescent="0.35">
      <c r="A42938" s="1">
        <v>53292</v>
      </c>
      <c r="B42938" t="s">
        <v>25084</v>
      </c>
      <c r="C42938" t="s">
        <v>88187</v>
      </c>
      <c r="D42938" t="s">
        <v>3</v>
      </c>
      <c r="F42938" t="s">
        <v>120052</v>
      </c>
      <c r="G42938">
        <v>6.9999999999999994E-5</v>
      </c>
      <c r="H42938" t="s">
        <v>25084</v>
      </c>
      <c r="I42938" t="s">
        <v>149600</v>
      </c>
      <c r="J42938" s="2" t="s">
        <v>193371</v>
      </c>
      <c r="K42938" t="s">
        <v>216144</v>
      </c>
      <c r="L42938" t="s">
        <v>228704</v>
      </c>
      <c r="M42938" t="s">
        <v>8</v>
      </c>
      <c r="N42938" t="s">
        <v>228828</v>
      </c>
      <c r="O42938" t="s">
        <v>229113</v>
      </c>
      <c r="P42938" t="s">
        <v>230099</v>
      </c>
      <c r="Q42938" t="s">
        <v>122295</v>
      </c>
      <c r="R42938" t="s">
        <v>216045</v>
      </c>
      <c r="S42938" t="s">
        <v>233770</v>
      </c>
    </row>
    <row r="42939" spans="1:19" x14ac:dyDescent="0.35">
      <c r="A42939" s="1">
        <v>53293</v>
      </c>
      <c r="B42939" t="s">
        <v>25084</v>
      </c>
      <c r="C42939" t="s">
        <v>88188</v>
      </c>
      <c r="D42939" t="s">
        <v>3</v>
      </c>
      <c r="F42939" t="s">
        <v>120056</v>
      </c>
      <c r="G42939">
        <v>5.0000000000000002E-5</v>
      </c>
      <c r="H42939" t="s">
        <v>25084</v>
      </c>
      <c r="I42939" t="s">
        <v>149600</v>
      </c>
      <c r="J42939" s="2" t="s">
        <v>193371</v>
      </c>
      <c r="K42939" t="s">
        <v>216144</v>
      </c>
      <c r="L42939" t="s">
        <v>228704</v>
      </c>
      <c r="M42939" t="s">
        <v>8</v>
      </c>
      <c r="N42939" t="s">
        <v>228828</v>
      </c>
      <c r="O42939" t="s">
        <v>229113</v>
      </c>
      <c r="P42939" t="s">
        <v>230099</v>
      </c>
      <c r="Q42939" t="s">
        <v>122295</v>
      </c>
      <c r="R42939" t="s">
        <v>216045</v>
      </c>
      <c r="S42939" t="s">
        <v>233770</v>
      </c>
    </row>
    <row r="42940" spans="1:19" x14ac:dyDescent="0.35">
      <c r="A42940" s="1">
        <v>53294</v>
      </c>
      <c r="B42940" t="s">
        <v>25084</v>
      </c>
      <c r="C42940" t="s">
        <v>88189</v>
      </c>
      <c r="D42940" t="s">
        <v>5</v>
      </c>
      <c r="E42940" t="s">
        <v>119958</v>
      </c>
      <c r="F42940" t="s">
        <v>120594</v>
      </c>
      <c r="G42940">
        <v>2.9999999999999997E-4</v>
      </c>
      <c r="H42940" t="s">
        <v>25084</v>
      </c>
      <c r="I42940" t="s">
        <v>149600</v>
      </c>
      <c r="J42940" s="2" t="s">
        <v>193371</v>
      </c>
      <c r="K42940" t="s">
        <v>216144</v>
      </c>
      <c r="L42940" t="s">
        <v>228704</v>
      </c>
      <c r="M42940" t="s">
        <v>8</v>
      </c>
      <c r="N42940" t="s">
        <v>228828</v>
      </c>
      <c r="O42940" t="s">
        <v>229113</v>
      </c>
      <c r="P42940" t="s">
        <v>230099</v>
      </c>
      <c r="Q42940" t="s">
        <v>122295</v>
      </c>
      <c r="R42940" t="s">
        <v>216045</v>
      </c>
      <c r="S42940" t="s">
        <v>233770</v>
      </c>
    </row>
    <row r="42941" spans="1:19" x14ac:dyDescent="0.35">
      <c r="A42941" s="1">
        <v>53296</v>
      </c>
      <c r="B42941" t="s">
        <v>25084</v>
      </c>
      <c r="C42941" t="s">
        <v>88190</v>
      </c>
      <c r="D42941" t="s">
        <v>5</v>
      </c>
      <c r="E42941" t="s">
        <v>119955</v>
      </c>
      <c r="F42941" t="s">
        <v>120095</v>
      </c>
      <c r="G42941">
        <v>5.0000000000000004E-6</v>
      </c>
      <c r="H42941" t="s">
        <v>25084</v>
      </c>
      <c r="I42941" t="s">
        <v>149600</v>
      </c>
      <c r="J42941" s="2" t="s">
        <v>193371</v>
      </c>
      <c r="K42941" t="s">
        <v>216144</v>
      </c>
      <c r="L42941" t="s">
        <v>228704</v>
      </c>
      <c r="M42941" t="s">
        <v>8</v>
      </c>
      <c r="N42941" t="s">
        <v>228828</v>
      </c>
      <c r="O42941" t="s">
        <v>229113</v>
      </c>
      <c r="P42941" t="s">
        <v>230099</v>
      </c>
      <c r="Q42941" t="s">
        <v>122295</v>
      </c>
      <c r="R42941" t="s">
        <v>216045</v>
      </c>
      <c r="S42941" t="s">
        <v>233770</v>
      </c>
    </row>
    <row r="42942" spans="1:19" x14ac:dyDescent="0.35">
      <c r="A42942" s="1">
        <v>53297</v>
      </c>
      <c r="B42942" t="s">
        <v>25085</v>
      </c>
      <c r="C42942" t="s">
        <v>88191</v>
      </c>
      <c r="D42942" t="s">
        <v>5</v>
      </c>
      <c r="F42942" t="s">
        <v>121801</v>
      </c>
      <c r="G42942">
        <v>5.1840340000000003E-6</v>
      </c>
      <c r="H42942" t="s">
        <v>25085</v>
      </c>
      <c r="I42942" t="s">
        <v>149601</v>
      </c>
      <c r="J42942" s="2" t="s">
        <v>193372</v>
      </c>
      <c r="K42942" t="s">
        <v>216045</v>
      </c>
      <c r="L42942" t="s">
        <v>228707</v>
      </c>
      <c r="M42942" t="s">
        <v>8</v>
      </c>
      <c r="N42942" t="s">
        <v>228892</v>
      </c>
      <c r="O42942" t="s">
        <v>229199</v>
      </c>
      <c r="P42942" t="s">
        <v>230283</v>
      </c>
      <c r="Q42942" t="s">
        <v>120679</v>
      </c>
      <c r="R42942" t="s">
        <v>216045</v>
      </c>
      <c r="S42942" t="s">
        <v>233770</v>
      </c>
    </row>
    <row r="42943" spans="1:19" x14ac:dyDescent="0.35">
      <c r="A42943" s="1">
        <v>53299</v>
      </c>
      <c r="B42943" t="s">
        <v>25085</v>
      </c>
      <c r="C42943" t="s">
        <v>88192</v>
      </c>
      <c r="D42943" t="s">
        <v>5</v>
      </c>
      <c r="F42943" t="s">
        <v>121635</v>
      </c>
      <c r="G42943">
        <v>2.6249999999999997E-7</v>
      </c>
      <c r="H42943" t="s">
        <v>25085</v>
      </c>
      <c r="I42943" t="s">
        <v>149601</v>
      </c>
      <c r="J42943" s="2" t="s">
        <v>193372</v>
      </c>
      <c r="K42943" t="s">
        <v>216045</v>
      </c>
      <c r="L42943" t="s">
        <v>228707</v>
      </c>
      <c r="M42943" t="s">
        <v>8</v>
      </c>
      <c r="N42943" t="s">
        <v>228892</v>
      </c>
      <c r="O42943" t="s">
        <v>229199</v>
      </c>
      <c r="P42943" t="s">
        <v>230283</v>
      </c>
      <c r="Q42943" t="s">
        <v>120679</v>
      </c>
      <c r="R42943" t="s">
        <v>216045</v>
      </c>
      <c r="S42943" t="s">
        <v>233770</v>
      </c>
    </row>
    <row r="42944" spans="1:19" x14ac:dyDescent="0.35">
      <c r="A42944" s="1">
        <v>53301</v>
      </c>
      <c r="B42944" t="s">
        <v>25086</v>
      </c>
      <c r="C42944" t="s">
        <v>88193</v>
      </c>
      <c r="D42944" t="s">
        <v>5</v>
      </c>
      <c r="F42944" t="s">
        <v>120039</v>
      </c>
      <c r="G42944">
        <v>7.5820600000000006E-7</v>
      </c>
      <c r="H42944" t="s">
        <v>25086</v>
      </c>
      <c r="I42944" t="s">
        <v>149602</v>
      </c>
      <c r="K42944" t="s">
        <v>216045</v>
      </c>
      <c r="L42944" t="s">
        <v>228704</v>
      </c>
      <c r="M42944" t="s">
        <v>8</v>
      </c>
      <c r="N42944" t="s">
        <v>228840</v>
      </c>
      <c r="O42944" t="s">
        <v>229122</v>
      </c>
      <c r="P42944" t="s">
        <v>230263</v>
      </c>
      <c r="Q42944" t="s">
        <v>120056</v>
      </c>
      <c r="R42944" t="s">
        <v>216045</v>
      </c>
      <c r="S42944" t="s">
        <v>233770</v>
      </c>
    </row>
    <row r="42945" spans="1:19" x14ac:dyDescent="0.35">
      <c r="A42945" s="1">
        <v>53302</v>
      </c>
      <c r="B42945" t="s">
        <v>25087</v>
      </c>
      <c r="C42945" t="s">
        <v>88194</v>
      </c>
      <c r="D42945" t="s">
        <v>5</v>
      </c>
      <c r="E42945" t="s">
        <v>119954</v>
      </c>
      <c r="F42945" t="s">
        <v>121164</v>
      </c>
      <c r="G42945">
        <v>1.9000000000000001E-5</v>
      </c>
      <c r="H42945" t="s">
        <v>25087</v>
      </c>
      <c r="I42945" t="s">
        <v>149603</v>
      </c>
      <c r="J42945" s="2" t="s">
        <v>193373</v>
      </c>
      <c r="K42945" t="s">
        <v>216045</v>
      </c>
      <c r="L42945" t="s">
        <v>228704</v>
      </c>
      <c r="M42945" t="s">
        <v>12</v>
      </c>
      <c r="N42945" t="s">
        <v>228878</v>
      </c>
      <c r="O42945" t="s">
        <v>229181</v>
      </c>
      <c r="P42945" t="s">
        <v>229181</v>
      </c>
      <c r="R42945" t="s">
        <v>216045</v>
      </c>
      <c r="S42945" t="s">
        <v>233770</v>
      </c>
    </row>
    <row r="42946" spans="1:19" x14ac:dyDescent="0.35">
      <c r="A42946" s="1">
        <v>53303</v>
      </c>
      <c r="B42946" t="s">
        <v>25087</v>
      </c>
      <c r="C42946" t="s">
        <v>88195</v>
      </c>
      <c r="D42946" t="s">
        <v>5</v>
      </c>
      <c r="E42946" t="s">
        <v>119955</v>
      </c>
      <c r="F42946" t="s">
        <v>123276</v>
      </c>
      <c r="G42946">
        <v>1.7E-6</v>
      </c>
      <c r="H42946" t="s">
        <v>25087</v>
      </c>
      <c r="I42946" t="s">
        <v>149603</v>
      </c>
      <c r="J42946" s="2" t="s">
        <v>193373</v>
      </c>
      <c r="K42946" t="s">
        <v>216045</v>
      </c>
      <c r="L42946" t="s">
        <v>228704</v>
      </c>
      <c r="M42946" t="s">
        <v>12</v>
      </c>
      <c r="N42946" t="s">
        <v>228878</v>
      </c>
      <c r="O42946" t="s">
        <v>229181</v>
      </c>
      <c r="P42946" t="s">
        <v>229181</v>
      </c>
      <c r="R42946" t="s">
        <v>216045</v>
      </c>
      <c r="S42946" t="s">
        <v>233770</v>
      </c>
    </row>
    <row r="42947" spans="1:19" x14ac:dyDescent="0.35">
      <c r="A42947" s="1">
        <v>53305</v>
      </c>
      <c r="B42947" t="s">
        <v>25088</v>
      </c>
      <c r="C42947" t="s">
        <v>88196</v>
      </c>
      <c r="D42947" t="s">
        <v>5</v>
      </c>
      <c r="E42947" t="s">
        <v>119955</v>
      </c>
      <c r="F42947" t="s">
        <v>123398</v>
      </c>
      <c r="G42947">
        <v>1.9E-6</v>
      </c>
      <c r="H42947" t="s">
        <v>25088</v>
      </c>
      <c r="I42947" t="s">
        <v>149604</v>
      </c>
      <c r="J42947" s="2" t="s">
        <v>193374</v>
      </c>
      <c r="K42947" t="s">
        <v>216045</v>
      </c>
      <c r="L42947" t="s">
        <v>228705</v>
      </c>
      <c r="M42947" t="s">
        <v>8</v>
      </c>
      <c r="N42947" t="s">
        <v>228864</v>
      </c>
      <c r="O42947" t="s">
        <v>229360</v>
      </c>
      <c r="P42947" t="s">
        <v>230785</v>
      </c>
      <c r="Q42947" t="s">
        <v>121230</v>
      </c>
      <c r="R42947" t="s">
        <v>216045</v>
      </c>
      <c r="S42947" t="s">
        <v>233770</v>
      </c>
    </row>
    <row r="42948" spans="1:19" x14ac:dyDescent="0.35">
      <c r="A42948" s="1">
        <v>53306</v>
      </c>
      <c r="B42948" t="s">
        <v>25089</v>
      </c>
      <c r="C42948" t="s">
        <v>88197</v>
      </c>
      <c r="D42948" t="s">
        <v>5</v>
      </c>
      <c r="F42948" t="s">
        <v>121504</v>
      </c>
      <c r="G42948">
        <v>4.9999999999999998E-8</v>
      </c>
      <c r="H42948" t="s">
        <v>25089</v>
      </c>
      <c r="I42948" t="s">
        <v>149605</v>
      </c>
      <c r="J42948" s="2" t="s">
        <v>193375</v>
      </c>
      <c r="K42948" t="s">
        <v>216045</v>
      </c>
      <c r="L42948" t="s">
        <v>228704</v>
      </c>
      <c r="M42948" t="s">
        <v>8</v>
      </c>
      <c r="N42948" t="s">
        <v>228905</v>
      </c>
      <c r="O42948" t="s">
        <v>229237</v>
      </c>
      <c r="P42948" t="s">
        <v>229237</v>
      </c>
      <c r="R42948" t="s">
        <v>216045</v>
      </c>
      <c r="S42948" t="s">
        <v>233770</v>
      </c>
    </row>
    <row r="42949" spans="1:19" x14ac:dyDescent="0.35">
      <c r="A42949" s="1">
        <v>53307</v>
      </c>
      <c r="B42949" t="s">
        <v>25090</v>
      </c>
      <c r="C42949" t="s">
        <v>88198</v>
      </c>
      <c r="D42949" t="s">
        <v>5</v>
      </c>
      <c r="F42949" t="s">
        <v>121075</v>
      </c>
      <c r="G42949">
        <v>1.4999999999999999E-4</v>
      </c>
      <c r="H42949" t="s">
        <v>25090</v>
      </c>
      <c r="I42949" t="s">
        <v>149606</v>
      </c>
      <c r="J42949" s="2" t="s">
        <v>193376</v>
      </c>
      <c r="K42949" t="s">
        <v>216103</v>
      </c>
      <c r="L42949" t="s">
        <v>228704</v>
      </c>
      <c r="M42949" t="s">
        <v>8</v>
      </c>
      <c r="N42949" t="s">
        <v>228876</v>
      </c>
      <c r="O42949" t="s">
        <v>229173</v>
      </c>
      <c r="P42949" t="s">
        <v>230254</v>
      </c>
      <c r="R42949" t="s">
        <v>216045</v>
      </c>
      <c r="S42949" t="s">
        <v>233770</v>
      </c>
    </row>
    <row r="42950" spans="1:19" x14ac:dyDescent="0.35">
      <c r="A42950" s="1">
        <v>53309</v>
      </c>
      <c r="B42950" t="s">
        <v>25091</v>
      </c>
      <c r="C42950" t="s">
        <v>88199</v>
      </c>
      <c r="D42950" t="s">
        <v>5</v>
      </c>
      <c r="F42950" t="s">
        <v>124099</v>
      </c>
      <c r="G42950">
        <v>5.0000000000000002E-5</v>
      </c>
      <c r="H42950" t="s">
        <v>25091</v>
      </c>
      <c r="I42950" t="s">
        <v>149607</v>
      </c>
      <c r="J42950" s="2" t="s">
        <v>193377</v>
      </c>
      <c r="K42950" t="s">
        <v>216045</v>
      </c>
      <c r="L42950" t="s">
        <v>228704</v>
      </c>
      <c r="M42950" t="s">
        <v>8</v>
      </c>
      <c r="N42950" t="s">
        <v>228892</v>
      </c>
      <c r="O42950" t="s">
        <v>229199</v>
      </c>
      <c r="P42950" t="s">
        <v>232235</v>
      </c>
      <c r="R42950" t="s">
        <v>216045</v>
      </c>
      <c r="S42950" t="s">
        <v>233770</v>
      </c>
    </row>
    <row r="42951" spans="1:19" x14ac:dyDescent="0.35">
      <c r="A42951" s="1">
        <v>53310</v>
      </c>
      <c r="B42951" t="s">
        <v>25092</v>
      </c>
      <c r="C42951" t="s">
        <v>88200</v>
      </c>
      <c r="D42951" t="s">
        <v>5</v>
      </c>
      <c r="F42951" t="s">
        <v>122184</v>
      </c>
      <c r="G42951">
        <v>1.0249999999999999E-6</v>
      </c>
      <c r="H42951" t="s">
        <v>25092</v>
      </c>
      <c r="I42951" t="s">
        <v>149608</v>
      </c>
      <c r="K42951" t="s">
        <v>216045</v>
      </c>
      <c r="L42951" t="s">
        <v>228704</v>
      </c>
      <c r="M42951" t="s">
        <v>8</v>
      </c>
      <c r="N42951" t="s">
        <v>228905</v>
      </c>
      <c r="O42951" t="s">
        <v>229237</v>
      </c>
      <c r="P42951" t="s">
        <v>229237</v>
      </c>
      <c r="R42951" t="s">
        <v>216045</v>
      </c>
      <c r="S42951" t="s">
        <v>233770</v>
      </c>
    </row>
    <row r="42952" spans="1:19" x14ac:dyDescent="0.35">
      <c r="A42952" s="1">
        <v>53311</v>
      </c>
      <c r="B42952" t="s">
        <v>25093</v>
      </c>
      <c r="C42952" t="s">
        <v>88201</v>
      </c>
      <c r="D42952" t="s">
        <v>5</v>
      </c>
      <c r="E42952" t="s">
        <v>119954</v>
      </c>
      <c r="F42952" t="s">
        <v>121539</v>
      </c>
      <c r="G42952">
        <v>5.7899999999999996E-6</v>
      </c>
      <c r="H42952" t="s">
        <v>25093</v>
      </c>
      <c r="I42952" t="s">
        <v>149609</v>
      </c>
      <c r="J42952" s="2" t="s">
        <v>193378</v>
      </c>
      <c r="K42952" t="s">
        <v>216045</v>
      </c>
      <c r="L42952" t="s">
        <v>228704</v>
      </c>
      <c r="M42952" t="s">
        <v>10</v>
      </c>
      <c r="N42952" t="s">
        <v>228959</v>
      </c>
      <c r="O42952" t="s">
        <v>229107</v>
      </c>
      <c r="P42952" t="s">
        <v>230835</v>
      </c>
      <c r="Q42952" t="s">
        <v>119973</v>
      </c>
      <c r="R42952" t="s">
        <v>216045</v>
      </c>
      <c r="S42952" t="s">
        <v>233770</v>
      </c>
    </row>
    <row r="42953" spans="1:19" x14ac:dyDescent="0.35">
      <c r="A42953" s="1">
        <v>53312</v>
      </c>
      <c r="B42953" t="s">
        <v>25094</v>
      </c>
      <c r="C42953" t="s">
        <v>88202</v>
      </c>
      <c r="D42953" t="s">
        <v>4</v>
      </c>
      <c r="F42953" t="s">
        <v>120256</v>
      </c>
      <c r="G42953">
        <v>1.3999999999999999E-6</v>
      </c>
      <c r="H42953" t="s">
        <v>25094</v>
      </c>
      <c r="I42953" t="s">
        <v>149610</v>
      </c>
      <c r="J42953" s="2" t="s">
        <v>193379</v>
      </c>
      <c r="K42953" t="s">
        <v>216145</v>
      </c>
      <c r="L42953" t="s">
        <v>228704</v>
      </c>
      <c r="M42953" t="s">
        <v>8</v>
      </c>
      <c r="N42953" t="s">
        <v>228867</v>
      </c>
      <c r="O42953" t="s">
        <v>229163</v>
      </c>
      <c r="P42953" t="s">
        <v>229884</v>
      </c>
      <c r="Q42953" t="s">
        <v>120325</v>
      </c>
      <c r="R42953" t="s">
        <v>216045</v>
      </c>
      <c r="S42953" t="s">
        <v>233770</v>
      </c>
    </row>
    <row r="42954" spans="1:19" x14ac:dyDescent="0.35">
      <c r="A42954" s="1">
        <v>53313</v>
      </c>
      <c r="B42954" t="s">
        <v>25095</v>
      </c>
      <c r="C42954" t="s">
        <v>88203</v>
      </c>
      <c r="D42954" t="s">
        <v>5</v>
      </c>
      <c r="F42954" t="s">
        <v>121245</v>
      </c>
      <c r="G42954">
        <v>4.9524999999999996E-6</v>
      </c>
      <c r="H42954" t="s">
        <v>25095</v>
      </c>
      <c r="I42954" t="s">
        <v>149611</v>
      </c>
      <c r="J42954" s="2" t="s">
        <v>193380</v>
      </c>
      <c r="K42954" t="s">
        <v>216045</v>
      </c>
      <c r="L42954" t="s">
        <v>228704</v>
      </c>
      <c r="M42954" t="s">
        <v>8</v>
      </c>
      <c r="N42954" t="s">
        <v>228830</v>
      </c>
      <c r="O42954" t="s">
        <v>229110</v>
      </c>
      <c r="P42954" t="s">
        <v>230542</v>
      </c>
      <c r="Q42954" t="s">
        <v>120970</v>
      </c>
      <c r="R42954" t="s">
        <v>216045</v>
      </c>
      <c r="S42954" t="s">
        <v>233770</v>
      </c>
    </row>
    <row r="42955" spans="1:19" x14ac:dyDescent="0.35">
      <c r="A42955" s="1">
        <v>53315</v>
      </c>
      <c r="B42955" t="s">
        <v>25096</v>
      </c>
      <c r="C42955" t="s">
        <v>88204</v>
      </c>
      <c r="D42955" t="s">
        <v>5</v>
      </c>
      <c r="E42955" t="s">
        <v>119954</v>
      </c>
      <c r="F42955" t="s">
        <v>122278</v>
      </c>
      <c r="G42955">
        <v>5.3199999999999999E-6</v>
      </c>
      <c r="H42955" t="s">
        <v>25096</v>
      </c>
      <c r="I42955" t="s">
        <v>149612</v>
      </c>
      <c r="J42955" s="2" t="s">
        <v>193381</v>
      </c>
      <c r="K42955" t="s">
        <v>216045</v>
      </c>
      <c r="L42955" t="s">
        <v>228704</v>
      </c>
      <c r="Q42955" t="s">
        <v>121634</v>
      </c>
      <c r="R42955" t="s">
        <v>216045</v>
      </c>
      <c r="S42955" t="s">
        <v>233770</v>
      </c>
    </row>
    <row r="42956" spans="1:19" x14ac:dyDescent="0.35">
      <c r="A42956" s="1">
        <v>53316</v>
      </c>
      <c r="B42956" t="s">
        <v>25097</v>
      </c>
      <c r="C42956" t="s">
        <v>88205</v>
      </c>
      <c r="D42956" t="s">
        <v>5</v>
      </c>
      <c r="E42956" t="s">
        <v>119955</v>
      </c>
      <c r="F42956" t="s">
        <v>121844</v>
      </c>
      <c r="G42956">
        <v>3.0000000000000001E-6</v>
      </c>
      <c r="H42956" t="s">
        <v>25097</v>
      </c>
      <c r="I42956" t="s">
        <v>149613</v>
      </c>
      <c r="J42956" s="2" t="s">
        <v>193382</v>
      </c>
      <c r="K42956" t="s">
        <v>216045</v>
      </c>
      <c r="L42956" t="s">
        <v>228705</v>
      </c>
      <c r="R42956" t="s">
        <v>216045</v>
      </c>
      <c r="S42956" t="s">
        <v>233770</v>
      </c>
    </row>
    <row r="42957" spans="1:19" x14ac:dyDescent="0.35">
      <c r="A42957" s="1">
        <v>53318</v>
      </c>
      <c r="B42957" t="s">
        <v>25098</v>
      </c>
      <c r="C42957" t="s">
        <v>88206</v>
      </c>
      <c r="D42957" t="s">
        <v>5</v>
      </c>
      <c r="E42957" t="s">
        <v>119954</v>
      </c>
      <c r="F42957" t="s">
        <v>121276</v>
      </c>
      <c r="G42957">
        <v>4.0999999999999997E-6</v>
      </c>
      <c r="H42957" t="s">
        <v>25098</v>
      </c>
      <c r="I42957" t="s">
        <v>149614</v>
      </c>
      <c r="J42957" s="2" t="s">
        <v>193383</v>
      </c>
      <c r="K42957" t="s">
        <v>216045</v>
      </c>
      <c r="L42957" t="s">
        <v>228705</v>
      </c>
      <c r="M42957" t="s">
        <v>8</v>
      </c>
      <c r="N42957" t="s">
        <v>228828</v>
      </c>
      <c r="O42957" t="s">
        <v>229113</v>
      </c>
      <c r="P42957" t="s">
        <v>230140</v>
      </c>
      <c r="R42957" t="s">
        <v>216045</v>
      </c>
      <c r="S42957" t="s">
        <v>233770</v>
      </c>
    </row>
    <row r="42958" spans="1:19" x14ac:dyDescent="0.35">
      <c r="A42958" s="1">
        <v>53320</v>
      </c>
      <c r="B42958" t="s">
        <v>25099</v>
      </c>
      <c r="C42958" t="s">
        <v>88207</v>
      </c>
      <c r="D42958" t="s">
        <v>5</v>
      </c>
      <c r="F42958" t="s">
        <v>121392</v>
      </c>
      <c r="G42958">
        <v>5.8503999999999999E-6</v>
      </c>
      <c r="H42958" t="s">
        <v>25099</v>
      </c>
      <c r="I42958" t="s">
        <v>149615</v>
      </c>
      <c r="J42958" s="2" t="s">
        <v>193384</v>
      </c>
      <c r="K42958" t="s">
        <v>216045</v>
      </c>
      <c r="L42958" t="s">
        <v>228704</v>
      </c>
      <c r="M42958" t="s">
        <v>10</v>
      </c>
      <c r="N42958" t="s">
        <v>229065</v>
      </c>
      <c r="O42958" t="s">
        <v>229322</v>
      </c>
      <c r="P42958" t="s">
        <v>232236</v>
      </c>
      <c r="Q42958" t="s">
        <v>122295</v>
      </c>
      <c r="R42958" t="s">
        <v>216045</v>
      </c>
      <c r="S42958" t="s">
        <v>233770</v>
      </c>
    </row>
    <row r="42959" spans="1:19" x14ac:dyDescent="0.35">
      <c r="A42959" s="1">
        <v>53321</v>
      </c>
      <c r="B42959" t="s">
        <v>25100</v>
      </c>
      <c r="C42959" t="s">
        <v>88208</v>
      </c>
      <c r="D42959" t="s">
        <v>5</v>
      </c>
      <c r="F42959" t="s">
        <v>120031</v>
      </c>
      <c r="G42959">
        <v>5.0000000000000004E-6</v>
      </c>
      <c r="H42959" t="s">
        <v>25100</v>
      </c>
      <c r="I42959" t="s">
        <v>149616</v>
      </c>
      <c r="J42959" s="2" t="s">
        <v>193385</v>
      </c>
      <c r="K42959" t="s">
        <v>216045</v>
      </c>
      <c r="L42959" t="s">
        <v>228704</v>
      </c>
      <c r="M42959" t="s">
        <v>8</v>
      </c>
      <c r="N42959" t="s">
        <v>228828</v>
      </c>
      <c r="O42959" t="s">
        <v>229113</v>
      </c>
      <c r="P42959" t="s">
        <v>230081</v>
      </c>
      <c r="R42959" t="s">
        <v>216045</v>
      </c>
      <c r="S42959" t="s">
        <v>233770</v>
      </c>
    </row>
    <row r="42960" spans="1:19" x14ac:dyDescent="0.35">
      <c r="A42960" s="1">
        <v>53322</v>
      </c>
      <c r="B42960" t="s">
        <v>25101</v>
      </c>
      <c r="C42960" t="s">
        <v>88209</v>
      </c>
      <c r="D42960" t="s">
        <v>4</v>
      </c>
      <c r="F42960" t="s">
        <v>122259</v>
      </c>
      <c r="G42960">
        <v>9.9999999999999995E-7</v>
      </c>
      <c r="H42960" t="s">
        <v>25101</v>
      </c>
      <c r="I42960" t="s">
        <v>149617</v>
      </c>
      <c r="J42960" s="2" t="s">
        <v>193386</v>
      </c>
      <c r="K42960" t="s">
        <v>216045</v>
      </c>
      <c r="L42960" t="s">
        <v>228704</v>
      </c>
      <c r="M42960" t="s">
        <v>8</v>
      </c>
      <c r="N42960" t="s">
        <v>228850</v>
      </c>
      <c r="O42960" t="s">
        <v>229142</v>
      </c>
      <c r="P42960" t="s">
        <v>229142</v>
      </c>
      <c r="R42960" t="s">
        <v>216045</v>
      </c>
      <c r="S42960" t="s">
        <v>233770</v>
      </c>
    </row>
    <row r="42961" spans="1:19" x14ac:dyDescent="0.35">
      <c r="A42961" s="1">
        <v>53323</v>
      </c>
      <c r="B42961" t="s">
        <v>25101</v>
      </c>
      <c r="C42961" t="s">
        <v>88210</v>
      </c>
      <c r="D42961" t="s">
        <v>4</v>
      </c>
      <c r="F42961" t="s">
        <v>120163</v>
      </c>
      <c r="G42961">
        <v>1.2309750000000001E-6</v>
      </c>
      <c r="H42961" t="s">
        <v>25101</v>
      </c>
      <c r="I42961" t="s">
        <v>149617</v>
      </c>
      <c r="J42961" s="2" t="s">
        <v>193386</v>
      </c>
      <c r="K42961" t="s">
        <v>216045</v>
      </c>
      <c r="L42961" t="s">
        <v>228704</v>
      </c>
      <c r="M42961" t="s">
        <v>8</v>
      </c>
      <c r="N42961" t="s">
        <v>228850</v>
      </c>
      <c r="O42961" t="s">
        <v>229142</v>
      </c>
      <c r="P42961" t="s">
        <v>229142</v>
      </c>
      <c r="R42961" t="s">
        <v>216045</v>
      </c>
      <c r="S42961" t="s">
        <v>233770</v>
      </c>
    </row>
    <row r="42962" spans="1:19" x14ac:dyDescent="0.35">
      <c r="A42962" s="1">
        <v>53324</v>
      </c>
      <c r="B42962" t="s">
        <v>25102</v>
      </c>
      <c r="C42962" t="s">
        <v>88211</v>
      </c>
      <c r="D42962" t="s">
        <v>5</v>
      </c>
      <c r="E42962" t="s">
        <v>119956</v>
      </c>
      <c r="F42962" t="s">
        <v>120367</v>
      </c>
      <c r="G42962">
        <v>9.2E-6</v>
      </c>
      <c r="H42962" t="s">
        <v>25102</v>
      </c>
      <c r="I42962" t="s">
        <v>149618</v>
      </c>
      <c r="J42962" s="2" t="s">
        <v>193387</v>
      </c>
      <c r="K42962" t="s">
        <v>216045</v>
      </c>
      <c r="L42962" t="s">
        <v>228704</v>
      </c>
      <c r="M42962" t="s">
        <v>8</v>
      </c>
      <c r="N42962" t="s">
        <v>228828</v>
      </c>
      <c r="O42962" t="s">
        <v>229198</v>
      </c>
      <c r="P42962" t="s">
        <v>230318</v>
      </c>
      <c r="Q42962" t="s">
        <v>121999</v>
      </c>
      <c r="R42962" t="s">
        <v>216045</v>
      </c>
      <c r="S42962" t="s">
        <v>233770</v>
      </c>
    </row>
    <row r="42963" spans="1:19" x14ac:dyDescent="0.35">
      <c r="A42963" s="1">
        <v>53326</v>
      </c>
      <c r="B42963" t="s">
        <v>25103</v>
      </c>
      <c r="C42963" t="s">
        <v>88212</v>
      </c>
      <c r="D42963" t="s">
        <v>3</v>
      </c>
      <c r="F42963" t="s">
        <v>121178</v>
      </c>
      <c r="G42963">
        <v>7.4999999999999993E-5</v>
      </c>
      <c r="H42963" t="s">
        <v>25103</v>
      </c>
      <c r="I42963" t="s">
        <v>149619</v>
      </c>
      <c r="K42963" t="s">
        <v>216045</v>
      </c>
      <c r="L42963" t="s">
        <v>228704</v>
      </c>
      <c r="M42963" t="s">
        <v>8</v>
      </c>
      <c r="N42963" t="s">
        <v>228841</v>
      </c>
      <c r="O42963" t="s">
        <v>229159</v>
      </c>
      <c r="P42963" t="s">
        <v>229159</v>
      </c>
      <c r="R42963" t="s">
        <v>216045</v>
      </c>
      <c r="S42963" t="s">
        <v>233770</v>
      </c>
    </row>
    <row r="42964" spans="1:19" x14ac:dyDescent="0.35">
      <c r="A42964" s="1">
        <v>53327</v>
      </c>
      <c r="B42964" t="s">
        <v>25104</v>
      </c>
      <c r="C42964" t="s">
        <v>88213</v>
      </c>
      <c r="D42964" t="s">
        <v>5</v>
      </c>
      <c r="F42964" t="s">
        <v>122631</v>
      </c>
      <c r="G42964">
        <v>6.4999999999999996E-6</v>
      </c>
      <c r="H42964" t="s">
        <v>25104</v>
      </c>
      <c r="I42964" t="s">
        <v>149620</v>
      </c>
      <c r="J42964" s="2" t="s">
        <v>193388</v>
      </c>
      <c r="K42964" t="s">
        <v>216045</v>
      </c>
      <c r="L42964" t="s">
        <v>228704</v>
      </c>
      <c r="M42964" t="s">
        <v>8</v>
      </c>
      <c r="N42964" t="s">
        <v>228848</v>
      </c>
      <c r="O42964" t="s">
        <v>229133</v>
      </c>
      <c r="P42964" t="s">
        <v>230934</v>
      </c>
      <c r="R42964" t="s">
        <v>216045</v>
      </c>
      <c r="S42964" t="s">
        <v>233770</v>
      </c>
    </row>
    <row r="42965" spans="1:19" x14ac:dyDescent="0.35">
      <c r="A42965" s="1">
        <v>53331</v>
      </c>
      <c r="B42965" t="s">
        <v>25105</v>
      </c>
      <c r="C42965" t="s">
        <v>88214</v>
      </c>
      <c r="D42965" t="s">
        <v>5</v>
      </c>
      <c r="E42965" t="s">
        <v>119958</v>
      </c>
      <c r="F42965" t="s">
        <v>120492</v>
      </c>
      <c r="G42965">
        <v>2.5000000000000001E-5</v>
      </c>
      <c r="H42965" t="s">
        <v>25105</v>
      </c>
      <c r="I42965" t="s">
        <v>149621</v>
      </c>
      <c r="J42965" s="2" t="s">
        <v>193389</v>
      </c>
      <c r="K42965" t="s">
        <v>216045</v>
      </c>
      <c r="L42965" t="s">
        <v>228704</v>
      </c>
      <c r="M42965" t="s">
        <v>8</v>
      </c>
      <c r="N42965" t="s">
        <v>228848</v>
      </c>
      <c r="O42965" t="s">
        <v>229133</v>
      </c>
      <c r="P42965" t="s">
        <v>229133</v>
      </c>
      <c r="Q42965" t="s">
        <v>120594</v>
      </c>
      <c r="R42965" t="s">
        <v>216045</v>
      </c>
      <c r="S42965" t="s">
        <v>233770</v>
      </c>
    </row>
    <row r="42966" spans="1:19" x14ac:dyDescent="0.35">
      <c r="A42966" s="1">
        <v>53332</v>
      </c>
      <c r="B42966" t="s">
        <v>25105</v>
      </c>
      <c r="C42966" t="s">
        <v>88215</v>
      </c>
      <c r="D42966" t="s">
        <v>5</v>
      </c>
      <c r="F42966" t="s">
        <v>122668</v>
      </c>
      <c r="G42966">
        <v>8.2999999999999999E-7</v>
      </c>
      <c r="H42966" t="s">
        <v>25105</v>
      </c>
      <c r="I42966" t="s">
        <v>149621</v>
      </c>
      <c r="J42966" s="2" t="s">
        <v>193389</v>
      </c>
      <c r="K42966" t="s">
        <v>216045</v>
      </c>
      <c r="L42966" t="s">
        <v>228704</v>
      </c>
      <c r="M42966" t="s">
        <v>8</v>
      </c>
      <c r="N42966" t="s">
        <v>228848</v>
      </c>
      <c r="O42966" t="s">
        <v>229133</v>
      </c>
      <c r="P42966" t="s">
        <v>229133</v>
      </c>
      <c r="Q42966" t="s">
        <v>120594</v>
      </c>
      <c r="R42966" t="s">
        <v>216045</v>
      </c>
      <c r="S42966" t="s">
        <v>233770</v>
      </c>
    </row>
    <row r="42967" spans="1:19" x14ac:dyDescent="0.35">
      <c r="A42967" s="1">
        <v>53336</v>
      </c>
      <c r="B42967" t="s">
        <v>25105</v>
      </c>
      <c r="C42967" t="s">
        <v>88216</v>
      </c>
      <c r="D42967" t="s">
        <v>5</v>
      </c>
      <c r="F42967" t="s">
        <v>121030</v>
      </c>
      <c r="G42967">
        <v>3.1999999999999999E-6</v>
      </c>
      <c r="H42967" t="s">
        <v>25105</v>
      </c>
      <c r="I42967" t="s">
        <v>149621</v>
      </c>
      <c r="J42967" s="2" t="s">
        <v>193389</v>
      </c>
      <c r="K42967" t="s">
        <v>216045</v>
      </c>
      <c r="L42967" t="s">
        <v>228704</v>
      </c>
      <c r="M42967" t="s">
        <v>8</v>
      </c>
      <c r="N42967" t="s">
        <v>228848</v>
      </c>
      <c r="O42967" t="s">
        <v>229133</v>
      </c>
      <c r="P42967" t="s">
        <v>229133</v>
      </c>
      <c r="Q42967" t="s">
        <v>120594</v>
      </c>
      <c r="R42967" t="s">
        <v>216045</v>
      </c>
      <c r="S42967" t="s">
        <v>233770</v>
      </c>
    </row>
    <row r="42968" spans="1:19" x14ac:dyDescent="0.35">
      <c r="A42968" s="1">
        <v>53337</v>
      </c>
      <c r="B42968" t="s">
        <v>25105</v>
      </c>
      <c r="C42968" t="s">
        <v>88217</v>
      </c>
      <c r="D42968" t="s">
        <v>5</v>
      </c>
      <c r="E42968" t="s">
        <v>119954</v>
      </c>
      <c r="F42968" t="s">
        <v>120111</v>
      </c>
      <c r="G42968">
        <v>2.6000000000000001E-6</v>
      </c>
      <c r="H42968" t="s">
        <v>25105</v>
      </c>
      <c r="I42968" t="s">
        <v>149621</v>
      </c>
      <c r="J42968" s="2" t="s">
        <v>193389</v>
      </c>
      <c r="K42968" t="s">
        <v>216045</v>
      </c>
      <c r="L42968" t="s">
        <v>228704</v>
      </c>
      <c r="M42968" t="s">
        <v>8</v>
      </c>
      <c r="N42968" t="s">
        <v>228848</v>
      </c>
      <c r="O42968" t="s">
        <v>229133</v>
      </c>
      <c r="P42968" t="s">
        <v>229133</v>
      </c>
      <c r="Q42968" t="s">
        <v>120594</v>
      </c>
      <c r="R42968" t="s">
        <v>216045</v>
      </c>
      <c r="S42968" t="s">
        <v>233770</v>
      </c>
    </row>
    <row r="42969" spans="1:19" x14ac:dyDescent="0.35">
      <c r="A42969" s="1">
        <v>53339</v>
      </c>
      <c r="B42969" t="s">
        <v>25105</v>
      </c>
      <c r="C42969" t="s">
        <v>88218</v>
      </c>
      <c r="D42969" t="s">
        <v>5</v>
      </c>
      <c r="F42969" t="s">
        <v>121800</v>
      </c>
      <c r="G42969">
        <v>1.5E-6</v>
      </c>
      <c r="H42969" t="s">
        <v>25105</v>
      </c>
      <c r="I42969" t="s">
        <v>149621</v>
      </c>
      <c r="J42969" s="2" t="s">
        <v>193389</v>
      </c>
      <c r="K42969" t="s">
        <v>216045</v>
      </c>
      <c r="L42969" t="s">
        <v>228704</v>
      </c>
      <c r="M42969" t="s">
        <v>8</v>
      </c>
      <c r="N42969" t="s">
        <v>228848</v>
      </c>
      <c r="O42969" t="s">
        <v>229133</v>
      </c>
      <c r="P42969" t="s">
        <v>229133</v>
      </c>
      <c r="Q42969" t="s">
        <v>120594</v>
      </c>
      <c r="R42969" t="s">
        <v>216045</v>
      </c>
      <c r="S42969" t="s">
        <v>233770</v>
      </c>
    </row>
    <row r="42970" spans="1:19" x14ac:dyDescent="0.35">
      <c r="A42970" s="1">
        <v>53341</v>
      </c>
      <c r="B42970" t="s">
        <v>25105</v>
      </c>
      <c r="C42970" t="s">
        <v>88219</v>
      </c>
      <c r="D42970" t="s">
        <v>5</v>
      </c>
      <c r="E42970" t="s">
        <v>119956</v>
      </c>
      <c r="F42970" t="s">
        <v>122320</v>
      </c>
      <c r="G42970">
        <v>1.8199999999999999E-5</v>
      </c>
      <c r="H42970" t="s">
        <v>25105</v>
      </c>
      <c r="I42970" t="s">
        <v>149621</v>
      </c>
      <c r="J42970" s="2" t="s">
        <v>193389</v>
      </c>
      <c r="K42970" t="s">
        <v>216045</v>
      </c>
      <c r="L42970" t="s">
        <v>228704</v>
      </c>
      <c r="M42970" t="s">
        <v>8</v>
      </c>
      <c r="N42970" t="s">
        <v>228848</v>
      </c>
      <c r="O42970" t="s">
        <v>229133</v>
      </c>
      <c r="P42970" t="s">
        <v>229133</v>
      </c>
      <c r="Q42970" t="s">
        <v>120594</v>
      </c>
      <c r="R42970" t="s">
        <v>216045</v>
      </c>
      <c r="S42970" t="s">
        <v>233770</v>
      </c>
    </row>
    <row r="42971" spans="1:19" x14ac:dyDescent="0.35">
      <c r="A42971" s="1">
        <v>53342</v>
      </c>
      <c r="B42971" t="s">
        <v>25105</v>
      </c>
      <c r="C42971" t="s">
        <v>88220</v>
      </c>
      <c r="D42971" t="s">
        <v>5</v>
      </c>
      <c r="F42971" t="s">
        <v>120720</v>
      </c>
      <c r="G42971">
        <v>9.0000000000000007E-7</v>
      </c>
      <c r="H42971" t="s">
        <v>25105</v>
      </c>
      <c r="I42971" t="s">
        <v>149621</v>
      </c>
      <c r="J42971" s="2" t="s">
        <v>193389</v>
      </c>
      <c r="K42971" t="s">
        <v>216045</v>
      </c>
      <c r="L42971" t="s">
        <v>228704</v>
      </c>
      <c r="M42971" t="s">
        <v>8</v>
      </c>
      <c r="N42971" t="s">
        <v>228848</v>
      </c>
      <c r="O42971" t="s">
        <v>229133</v>
      </c>
      <c r="P42971" t="s">
        <v>229133</v>
      </c>
      <c r="Q42971" t="s">
        <v>120594</v>
      </c>
      <c r="R42971" t="s">
        <v>216045</v>
      </c>
      <c r="S42971" t="s">
        <v>233770</v>
      </c>
    </row>
    <row r="42972" spans="1:19" x14ac:dyDescent="0.35">
      <c r="A42972" s="1">
        <v>53343</v>
      </c>
      <c r="B42972" t="s">
        <v>25105</v>
      </c>
      <c r="C42972" t="s">
        <v>88221</v>
      </c>
      <c r="D42972" t="s">
        <v>5</v>
      </c>
      <c r="E42972" t="s">
        <v>119954</v>
      </c>
      <c r="F42972" t="s">
        <v>120111</v>
      </c>
      <c r="G42972">
        <v>2.6000000000000001E-6</v>
      </c>
      <c r="H42972" t="s">
        <v>25105</v>
      </c>
      <c r="I42972" t="s">
        <v>149621</v>
      </c>
      <c r="J42972" s="2" t="s">
        <v>193389</v>
      </c>
      <c r="K42972" t="s">
        <v>216045</v>
      </c>
      <c r="L42972" t="s">
        <v>228704</v>
      </c>
      <c r="M42972" t="s">
        <v>8</v>
      </c>
      <c r="N42972" t="s">
        <v>228848</v>
      </c>
      <c r="O42972" t="s">
        <v>229133</v>
      </c>
      <c r="P42972" t="s">
        <v>229133</v>
      </c>
      <c r="Q42972" t="s">
        <v>120594</v>
      </c>
      <c r="R42972" t="s">
        <v>216045</v>
      </c>
      <c r="S42972" t="s">
        <v>233770</v>
      </c>
    </row>
    <row r="42973" spans="1:19" x14ac:dyDescent="0.35">
      <c r="A42973" s="1">
        <v>53344</v>
      </c>
      <c r="B42973" t="s">
        <v>25106</v>
      </c>
      <c r="C42973" t="s">
        <v>88222</v>
      </c>
      <c r="D42973" t="s">
        <v>5</v>
      </c>
      <c r="F42973" t="s">
        <v>121878</v>
      </c>
      <c r="G42973">
        <v>3.8799999999999988E-5</v>
      </c>
      <c r="H42973" t="s">
        <v>25106</v>
      </c>
      <c r="I42973" t="s">
        <v>149622</v>
      </c>
      <c r="J42973" s="2" t="s">
        <v>193390</v>
      </c>
      <c r="K42973" t="s">
        <v>216045</v>
      </c>
      <c r="L42973" t="s">
        <v>228705</v>
      </c>
      <c r="M42973" t="s">
        <v>8</v>
      </c>
      <c r="N42973" t="s">
        <v>228881</v>
      </c>
      <c r="O42973" t="s">
        <v>229259</v>
      </c>
      <c r="P42973" t="s">
        <v>230321</v>
      </c>
      <c r="Q42973" t="s">
        <v>233139</v>
      </c>
      <c r="R42973" t="s">
        <v>216045</v>
      </c>
      <c r="S42973" t="s">
        <v>233770</v>
      </c>
    </row>
    <row r="42974" spans="1:19" x14ac:dyDescent="0.35">
      <c r="A42974" s="1">
        <v>53345</v>
      </c>
      <c r="B42974" t="s">
        <v>25107</v>
      </c>
      <c r="C42974" t="s">
        <v>88223</v>
      </c>
      <c r="D42974" t="s">
        <v>5</v>
      </c>
      <c r="E42974" t="s">
        <v>119956</v>
      </c>
      <c r="F42974" t="s">
        <v>122305</v>
      </c>
      <c r="G42974">
        <v>5.7627119999999994E-6</v>
      </c>
      <c r="H42974" t="s">
        <v>25107</v>
      </c>
      <c r="I42974" t="s">
        <v>149623</v>
      </c>
      <c r="J42974" s="2" t="s">
        <v>193391</v>
      </c>
      <c r="K42974" t="s">
        <v>216045</v>
      </c>
      <c r="L42974" t="s">
        <v>228704</v>
      </c>
      <c r="M42974" t="s">
        <v>12</v>
      </c>
      <c r="N42974" t="s">
        <v>228899</v>
      </c>
      <c r="O42974" t="s">
        <v>229220</v>
      </c>
      <c r="P42974" t="s">
        <v>229220</v>
      </c>
      <c r="R42974" t="s">
        <v>216045</v>
      </c>
      <c r="S42974" t="s">
        <v>233770</v>
      </c>
    </row>
    <row r="42975" spans="1:19" x14ac:dyDescent="0.35">
      <c r="A42975" s="1">
        <v>53346</v>
      </c>
      <c r="B42975" t="s">
        <v>25107</v>
      </c>
      <c r="C42975" t="s">
        <v>88224</v>
      </c>
      <c r="D42975" t="s">
        <v>5</v>
      </c>
      <c r="F42975" t="s">
        <v>122250</v>
      </c>
      <c r="G42975">
        <v>1.5E-5</v>
      </c>
      <c r="H42975" t="s">
        <v>25107</v>
      </c>
      <c r="I42975" t="s">
        <v>149623</v>
      </c>
      <c r="J42975" s="2" t="s">
        <v>193391</v>
      </c>
      <c r="K42975" t="s">
        <v>216045</v>
      </c>
      <c r="L42975" t="s">
        <v>228704</v>
      </c>
      <c r="M42975" t="s">
        <v>12</v>
      </c>
      <c r="N42975" t="s">
        <v>228899</v>
      </c>
      <c r="O42975" t="s">
        <v>229220</v>
      </c>
      <c r="P42975" t="s">
        <v>229220</v>
      </c>
      <c r="R42975" t="s">
        <v>216045</v>
      </c>
      <c r="S42975" t="s">
        <v>233770</v>
      </c>
    </row>
    <row r="42976" spans="1:19" x14ac:dyDescent="0.35">
      <c r="A42976" s="1">
        <v>53347</v>
      </c>
      <c r="B42976" t="s">
        <v>25107</v>
      </c>
      <c r="C42976" t="s">
        <v>88225</v>
      </c>
      <c r="D42976" t="s">
        <v>5</v>
      </c>
      <c r="F42976" t="s">
        <v>121038</v>
      </c>
      <c r="G42976">
        <v>2.5000000000000002E-6</v>
      </c>
      <c r="H42976" t="s">
        <v>25107</v>
      </c>
      <c r="I42976" t="s">
        <v>149623</v>
      </c>
      <c r="J42976" s="2" t="s">
        <v>193391</v>
      </c>
      <c r="K42976" t="s">
        <v>216045</v>
      </c>
      <c r="L42976" t="s">
        <v>228704</v>
      </c>
      <c r="M42976" t="s">
        <v>12</v>
      </c>
      <c r="N42976" t="s">
        <v>228899</v>
      </c>
      <c r="O42976" t="s">
        <v>229220</v>
      </c>
      <c r="P42976" t="s">
        <v>229220</v>
      </c>
      <c r="R42976" t="s">
        <v>216045</v>
      </c>
      <c r="S42976" t="s">
        <v>233770</v>
      </c>
    </row>
    <row r="42977" spans="1:19" x14ac:dyDescent="0.35">
      <c r="A42977" s="1">
        <v>53348</v>
      </c>
      <c r="B42977" t="s">
        <v>25107</v>
      </c>
      <c r="C42977" t="s">
        <v>88226</v>
      </c>
      <c r="D42977" t="s">
        <v>5</v>
      </c>
      <c r="F42977" t="s">
        <v>121984</v>
      </c>
      <c r="G42977">
        <v>7.7000000000000008E-6</v>
      </c>
      <c r="H42977" t="s">
        <v>25107</v>
      </c>
      <c r="I42977" t="s">
        <v>149623</v>
      </c>
      <c r="J42977" s="2" t="s">
        <v>193391</v>
      </c>
      <c r="K42977" t="s">
        <v>216045</v>
      </c>
      <c r="L42977" t="s">
        <v>228704</v>
      </c>
      <c r="M42977" t="s">
        <v>12</v>
      </c>
      <c r="N42977" t="s">
        <v>228899</v>
      </c>
      <c r="O42977" t="s">
        <v>229220</v>
      </c>
      <c r="P42977" t="s">
        <v>229220</v>
      </c>
      <c r="R42977" t="s">
        <v>216045</v>
      </c>
      <c r="S42977" t="s">
        <v>233770</v>
      </c>
    </row>
    <row r="42978" spans="1:19" x14ac:dyDescent="0.35">
      <c r="A42978" s="1">
        <v>53349</v>
      </c>
      <c r="B42978" t="s">
        <v>25107</v>
      </c>
      <c r="C42978" t="s">
        <v>88227</v>
      </c>
      <c r="D42978" t="s">
        <v>5</v>
      </c>
      <c r="E42978" t="s">
        <v>119958</v>
      </c>
      <c r="F42978" t="s">
        <v>123398</v>
      </c>
      <c r="G42978">
        <v>3.8E-6</v>
      </c>
      <c r="H42978" t="s">
        <v>25107</v>
      </c>
      <c r="I42978" t="s">
        <v>149623</v>
      </c>
      <c r="J42978" s="2" t="s">
        <v>193391</v>
      </c>
      <c r="K42978" t="s">
        <v>216045</v>
      </c>
      <c r="L42978" t="s">
        <v>228704</v>
      </c>
      <c r="M42978" t="s">
        <v>12</v>
      </c>
      <c r="N42978" t="s">
        <v>228899</v>
      </c>
      <c r="O42978" t="s">
        <v>229220</v>
      </c>
      <c r="P42978" t="s">
        <v>229220</v>
      </c>
      <c r="R42978" t="s">
        <v>216045</v>
      </c>
      <c r="S42978" t="s">
        <v>233770</v>
      </c>
    </row>
    <row r="42979" spans="1:19" x14ac:dyDescent="0.35">
      <c r="A42979" s="1">
        <v>53350</v>
      </c>
      <c r="B42979" t="s">
        <v>25108</v>
      </c>
      <c r="C42979" t="s">
        <v>88228</v>
      </c>
      <c r="D42979" t="s">
        <v>5</v>
      </c>
      <c r="E42979" t="s">
        <v>119955</v>
      </c>
      <c r="F42979" t="s">
        <v>120393</v>
      </c>
      <c r="G42979">
        <v>1.5E-6</v>
      </c>
      <c r="H42979" t="s">
        <v>25108</v>
      </c>
      <c r="I42979" t="s">
        <v>149624</v>
      </c>
      <c r="J42979" s="2" t="s">
        <v>193392</v>
      </c>
      <c r="K42979" t="s">
        <v>216045</v>
      </c>
      <c r="L42979" t="s">
        <v>228705</v>
      </c>
      <c r="M42979" t="s">
        <v>8</v>
      </c>
      <c r="N42979" t="s">
        <v>228910</v>
      </c>
      <c r="O42979" t="s">
        <v>229253</v>
      </c>
      <c r="P42979" t="s">
        <v>231084</v>
      </c>
      <c r="R42979" t="s">
        <v>216045</v>
      </c>
      <c r="S42979" t="s">
        <v>233770</v>
      </c>
    </row>
    <row r="42980" spans="1:19" x14ac:dyDescent="0.35">
      <c r="A42980" s="1">
        <v>53352</v>
      </c>
      <c r="B42980" t="s">
        <v>25109</v>
      </c>
      <c r="C42980" t="s">
        <v>88229</v>
      </c>
      <c r="D42980" t="s">
        <v>5</v>
      </c>
      <c r="F42980" t="s">
        <v>120609</v>
      </c>
      <c r="G42980">
        <v>3.2531899999999998E-7</v>
      </c>
      <c r="H42980" t="s">
        <v>25109</v>
      </c>
      <c r="I42980" t="s">
        <v>149625</v>
      </c>
      <c r="J42980" s="2" t="s">
        <v>193393</v>
      </c>
      <c r="K42980" t="s">
        <v>216045</v>
      </c>
      <c r="L42980" t="s">
        <v>228704</v>
      </c>
      <c r="M42980" t="s">
        <v>10</v>
      </c>
      <c r="N42980" t="s">
        <v>228917</v>
      </c>
      <c r="O42980" t="s">
        <v>229272</v>
      </c>
      <c r="P42980" t="s">
        <v>229272</v>
      </c>
      <c r="R42980" t="s">
        <v>216045</v>
      </c>
      <c r="S42980" t="s">
        <v>233770</v>
      </c>
    </row>
    <row r="42981" spans="1:19" x14ac:dyDescent="0.35">
      <c r="A42981" s="1">
        <v>53353</v>
      </c>
      <c r="B42981" t="s">
        <v>25110</v>
      </c>
      <c r="C42981" t="s">
        <v>88230</v>
      </c>
      <c r="D42981" t="s">
        <v>3</v>
      </c>
      <c r="F42981" t="s">
        <v>120554</v>
      </c>
      <c r="G42981">
        <v>2.5000000000000001E-4</v>
      </c>
      <c r="H42981" t="s">
        <v>25110</v>
      </c>
      <c r="I42981" t="s">
        <v>149626</v>
      </c>
      <c r="J42981" s="2" t="s">
        <v>193394</v>
      </c>
      <c r="K42981" t="s">
        <v>216146</v>
      </c>
      <c r="L42981" t="s">
        <v>228704</v>
      </c>
      <c r="Q42981" t="s">
        <v>122024</v>
      </c>
      <c r="R42981" t="s">
        <v>216045</v>
      </c>
      <c r="S42981" t="s">
        <v>233770</v>
      </c>
    </row>
    <row r="42982" spans="1:19" x14ac:dyDescent="0.35">
      <c r="A42982" s="1">
        <v>53354</v>
      </c>
      <c r="B42982" t="s">
        <v>25111</v>
      </c>
      <c r="C42982" t="s">
        <v>88231</v>
      </c>
      <c r="D42982" t="s">
        <v>5</v>
      </c>
      <c r="F42982" t="s">
        <v>122011</v>
      </c>
      <c r="G42982">
        <v>5.0000000000000002E-5</v>
      </c>
      <c r="H42982" t="s">
        <v>25111</v>
      </c>
      <c r="I42982" t="s">
        <v>149627</v>
      </c>
      <c r="J42982" s="2" t="s">
        <v>193395</v>
      </c>
      <c r="K42982" t="s">
        <v>216045</v>
      </c>
      <c r="L42982" t="s">
        <v>228704</v>
      </c>
      <c r="M42982" t="s">
        <v>228723</v>
      </c>
      <c r="N42982" t="s">
        <v>228901</v>
      </c>
      <c r="O42982" t="s">
        <v>229226</v>
      </c>
      <c r="P42982" t="s">
        <v>229226</v>
      </c>
      <c r="R42982" t="s">
        <v>216045</v>
      </c>
      <c r="S42982" t="s">
        <v>233770</v>
      </c>
    </row>
    <row r="42983" spans="1:19" x14ac:dyDescent="0.35">
      <c r="A42983" s="1">
        <v>53355</v>
      </c>
      <c r="B42983" t="s">
        <v>25112</v>
      </c>
      <c r="C42983" t="s">
        <v>88232</v>
      </c>
      <c r="D42983" t="s">
        <v>5</v>
      </c>
      <c r="F42983" t="s">
        <v>122834</v>
      </c>
      <c r="G42983">
        <v>1.7E-6</v>
      </c>
      <c r="H42983" t="s">
        <v>25112</v>
      </c>
      <c r="I42983" t="s">
        <v>149628</v>
      </c>
      <c r="J42983" s="2" t="s">
        <v>193396</v>
      </c>
      <c r="K42983" t="s">
        <v>216045</v>
      </c>
      <c r="L42983" t="s">
        <v>228704</v>
      </c>
      <c r="M42983" t="s">
        <v>9</v>
      </c>
      <c r="N42983" t="s">
        <v>228897</v>
      </c>
      <c r="O42983" t="s">
        <v>229848</v>
      </c>
      <c r="P42983" t="s">
        <v>229848</v>
      </c>
      <c r="R42983" t="s">
        <v>216045</v>
      </c>
      <c r="S42983" t="s">
        <v>233770</v>
      </c>
    </row>
    <row r="42984" spans="1:19" x14ac:dyDescent="0.35">
      <c r="A42984" s="1">
        <v>53356</v>
      </c>
      <c r="B42984" t="s">
        <v>25113</v>
      </c>
      <c r="C42984" t="s">
        <v>88233</v>
      </c>
      <c r="D42984" t="s">
        <v>5</v>
      </c>
      <c r="E42984" t="s">
        <v>119956</v>
      </c>
      <c r="F42984" t="s">
        <v>123554</v>
      </c>
      <c r="G42984">
        <v>1.2E-5</v>
      </c>
      <c r="H42984" t="s">
        <v>25113</v>
      </c>
      <c r="I42984" t="s">
        <v>149629</v>
      </c>
      <c r="J42984" s="2" t="s">
        <v>193397</v>
      </c>
      <c r="K42984" t="s">
        <v>216147</v>
      </c>
      <c r="L42984" t="s">
        <v>228704</v>
      </c>
      <c r="M42984" t="s">
        <v>8</v>
      </c>
      <c r="N42984" t="s">
        <v>228828</v>
      </c>
      <c r="O42984" t="s">
        <v>229113</v>
      </c>
      <c r="P42984" t="s">
        <v>230104</v>
      </c>
      <c r="Q42984" t="s">
        <v>121999</v>
      </c>
      <c r="R42984" t="s">
        <v>216045</v>
      </c>
      <c r="S42984" t="s">
        <v>233770</v>
      </c>
    </row>
    <row r="42985" spans="1:19" x14ac:dyDescent="0.35">
      <c r="A42985" s="1">
        <v>53357</v>
      </c>
      <c r="B42985" t="s">
        <v>25114</v>
      </c>
      <c r="C42985" t="s">
        <v>88234</v>
      </c>
      <c r="D42985" t="s">
        <v>3</v>
      </c>
      <c r="F42985" t="s">
        <v>122281</v>
      </c>
      <c r="G42985">
        <v>1E-4</v>
      </c>
      <c r="H42985" t="s">
        <v>25114</v>
      </c>
      <c r="I42985" t="s">
        <v>149630</v>
      </c>
      <c r="J42985" s="2" t="s">
        <v>193398</v>
      </c>
      <c r="K42985" t="s">
        <v>216045</v>
      </c>
      <c r="L42985" t="s">
        <v>228704</v>
      </c>
      <c r="M42985" t="s">
        <v>9</v>
      </c>
      <c r="N42985" t="s">
        <v>228844</v>
      </c>
      <c r="O42985" t="s">
        <v>229189</v>
      </c>
      <c r="P42985" t="s">
        <v>229189</v>
      </c>
      <c r="R42985" t="s">
        <v>216045</v>
      </c>
      <c r="S42985" t="s">
        <v>233770</v>
      </c>
    </row>
    <row r="42986" spans="1:19" x14ac:dyDescent="0.35">
      <c r="A42986" s="1">
        <v>53358</v>
      </c>
      <c r="B42986" t="s">
        <v>25115</v>
      </c>
      <c r="C42986" t="s">
        <v>88235</v>
      </c>
      <c r="D42986" t="s">
        <v>5</v>
      </c>
      <c r="F42986" t="s">
        <v>122700</v>
      </c>
      <c r="G42986">
        <v>1.5999999999999999E-5</v>
      </c>
      <c r="H42986" t="s">
        <v>25115</v>
      </c>
      <c r="I42986" t="s">
        <v>149631</v>
      </c>
      <c r="J42986" s="2" t="s">
        <v>193399</v>
      </c>
      <c r="K42986" t="s">
        <v>216045</v>
      </c>
      <c r="L42986" t="s">
        <v>228705</v>
      </c>
      <c r="M42986" t="s">
        <v>8</v>
      </c>
      <c r="N42986" t="s">
        <v>228828</v>
      </c>
      <c r="O42986" t="s">
        <v>229113</v>
      </c>
      <c r="P42986" t="s">
        <v>230102</v>
      </c>
      <c r="Q42986" t="s">
        <v>120308</v>
      </c>
      <c r="R42986" t="s">
        <v>216045</v>
      </c>
      <c r="S42986" t="s">
        <v>233770</v>
      </c>
    </row>
    <row r="42987" spans="1:19" x14ac:dyDescent="0.35">
      <c r="A42987" s="1">
        <v>53359</v>
      </c>
      <c r="B42987" t="s">
        <v>25115</v>
      </c>
      <c r="C42987" t="s">
        <v>88236</v>
      </c>
      <c r="D42987" t="s">
        <v>5</v>
      </c>
      <c r="E42987" t="s">
        <v>119956</v>
      </c>
      <c r="F42987" t="s">
        <v>120202</v>
      </c>
      <c r="G42987">
        <v>3.8000000000000002E-5</v>
      </c>
      <c r="H42987" t="s">
        <v>25115</v>
      </c>
      <c r="I42987" t="s">
        <v>149631</v>
      </c>
      <c r="J42987" s="2" t="s">
        <v>193399</v>
      </c>
      <c r="K42987" t="s">
        <v>216045</v>
      </c>
      <c r="L42987" t="s">
        <v>228705</v>
      </c>
      <c r="M42987" t="s">
        <v>8</v>
      </c>
      <c r="N42987" t="s">
        <v>228828</v>
      </c>
      <c r="O42987" t="s">
        <v>229113</v>
      </c>
      <c r="P42987" t="s">
        <v>230102</v>
      </c>
      <c r="Q42987" t="s">
        <v>120308</v>
      </c>
      <c r="R42987" t="s">
        <v>216045</v>
      </c>
      <c r="S42987" t="s">
        <v>233770</v>
      </c>
    </row>
    <row r="42988" spans="1:19" x14ac:dyDescent="0.35">
      <c r="A42988" s="1">
        <v>53360</v>
      </c>
      <c r="B42988" t="s">
        <v>25116</v>
      </c>
      <c r="C42988" t="s">
        <v>88237</v>
      </c>
      <c r="D42988" t="s">
        <v>5</v>
      </c>
      <c r="F42988" t="s">
        <v>122319</v>
      </c>
      <c r="G42988">
        <v>2.3E-5</v>
      </c>
      <c r="H42988" t="s">
        <v>25116</v>
      </c>
      <c r="I42988" t="s">
        <v>149632</v>
      </c>
      <c r="J42988" s="2" t="s">
        <v>193400</v>
      </c>
      <c r="K42988" t="s">
        <v>216045</v>
      </c>
      <c r="L42988" t="s">
        <v>228704</v>
      </c>
      <c r="M42988" t="s">
        <v>228733</v>
      </c>
      <c r="N42988" t="s">
        <v>228836</v>
      </c>
      <c r="O42988" t="s">
        <v>229290</v>
      </c>
      <c r="P42988" t="s">
        <v>229290</v>
      </c>
      <c r="R42988" t="s">
        <v>216045</v>
      </c>
      <c r="S42988" t="s">
        <v>233770</v>
      </c>
    </row>
    <row r="42989" spans="1:19" x14ac:dyDescent="0.35">
      <c r="A42989" s="1">
        <v>53361</v>
      </c>
      <c r="B42989" t="s">
        <v>25116</v>
      </c>
      <c r="C42989" t="s">
        <v>88238</v>
      </c>
      <c r="D42989" t="s">
        <v>3</v>
      </c>
      <c r="F42989" t="s">
        <v>122086</v>
      </c>
      <c r="G42989">
        <v>7.2329999999999994E-5</v>
      </c>
      <c r="H42989" t="s">
        <v>25116</v>
      </c>
      <c r="I42989" t="s">
        <v>149632</v>
      </c>
      <c r="J42989" s="2" t="s">
        <v>193400</v>
      </c>
      <c r="K42989" t="s">
        <v>216045</v>
      </c>
      <c r="L42989" t="s">
        <v>228704</v>
      </c>
      <c r="M42989" t="s">
        <v>228733</v>
      </c>
      <c r="N42989" t="s">
        <v>228836</v>
      </c>
      <c r="O42989" t="s">
        <v>229290</v>
      </c>
      <c r="P42989" t="s">
        <v>229290</v>
      </c>
      <c r="R42989" t="s">
        <v>216045</v>
      </c>
      <c r="S42989" t="s">
        <v>233770</v>
      </c>
    </row>
    <row r="42990" spans="1:19" x14ac:dyDescent="0.35">
      <c r="A42990" s="1">
        <v>53363</v>
      </c>
      <c r="B42990" t="s">
        <v>25116</v>
      </c>
      <c r="C42990" t="s">
        <v>88239</v>
      </c>
      <c r="D42990" t="s">
        <v>5</v>
      </c>
      <c r="F42990" t="s">
        <v>124100</v>
      </c>
      <c r="G42990">
        <v>8.4499999999999987E-6</v>
      </c>
      <c r="H42990" t="s">
        <v>25116</v>
      </c>
      <c r="I42990" t="s">
        <v>149632</v>
      </c>
      <c r="J42990" s="2" t="s">
        <v>193400</v>
      </c>
      <c r="K42990" t="s">
        <v>216045</v>
      </c>
      <c r="L42990" t="s">
        <v>228704</v>
      </c>
      <c r="M42990" t="s">
        <v>228733</v>
      </c>
      <c r="N42990" t="s">
        <v>228836</v>
      </c>
      <c r="O42990" t="s">
        <v>229290</v>
      </c>
      <c r="P42990" t="s">
        <v>229290</v>
      </c>
      <c r="R42990" t="s">
        <v>216045</v>
      </c>
      <c r="S42990" t="s">
        <v>233770</v>
      </c>
    </row>
    <row r="42991" spans="1:19" x14ac:dyDescent="0.35">
      <c r="A42991" s="1">
        <v>53364</v>
      </c>
      <c r="B42991" t="s">
        <v>25116</v>
      </c>
      <c r="C42991" t="s">
        <v>88240</v>
      </c>
      <c r="D42991" t="s">
        <v>3</v>
      </c>
      <c r="F42991" t="s">
        <v>122647</v>
      </c>
      <c r="G42991">
        <v>1.0579E-4</v>
      </c>
      <c r="H42991" t="s">
        <v>25116</v>
      </c>
      <c r="I42991" t="s">
        <v>149632</v>
      </c>
      <c r="J42991" s="2" t="s">
        <v>193400</v>
      </c>
      <c r="K42991" t="s">
        <v>216045</v>
      </c>
      <c r="L42991" t="s">
        <v>228704</v>
      </c>
      <c r="M42991" t="s">
        <v>228733</v>
      </c>
      <c r="N42991" t="s">
        <v>228836</v>
      </c>
      <c r="O42991" t="s">
        <v>229290</v>
      </c>
      <c r="P42991" t="s">
        <v>229290</v>
      </c>
      <c r="R42991" t="s">
        <v>216045</v>
      </c>
      <c r="S42991" t="s">
        <v>233770</v>
      </c>
    </row>
    <row r="42992" spans="1:19" x14ac:dyDescent="0.35">
      <c r="A42992" s="1">
        <v>53365</v>
      </c>
      <c r="B42992" t="s">
        <v>25117</v>
      </c>
      <c r="C42992" t="s">
        <v>88241</v>
      </c>
      <c r="D42992" t="s">
        <v>5</v>
      </c>
      <c r="E42992" t="s">
        <v>119956</v>
      </c>
      <c r="F42992" t="s">
        <v>121140</v>
      </c>
      <c r="G42992">
        <v>3.6999999999999998E-5</v>
      </c>
      <c r="H42992" t="s">
        <v>25117</v>
      </c>
      <c r="I42992" t="s">
        <v>149633</v>
      </c>
      <c r="J42992" s="2" t="s">
        <v>193401</v>
      </c>
      <c r="K42992" t="s">
        <v>216045</v>
      </c>
      <c r="L42992" t="s">
        <v>228707</v>
      </c>
      <c r="M42992" t="s">
        <v>8</v>
      </c>
      <c r="N42992" t="s">
        <v>228923</v>
      </c>
      <c r="O42992" t="s">
        <v>229411</v>
      </c>
      <c r="P42992" t="s">
        <v>138911</v>
      </c>
      <c r="R42992" t="s">
        <v>216045</v>
      </c>
      <c r="S42992" t="s">
        <v>233770</v>
      </c>
    </row>
    <row r="42993" spans="1:19" x14ac:dyDescent="0.35">
      <c r="A42993" s="1">
        <v>53366</v>
      </c>
      <c r="B42993" t="s">
        <v>25118</v>
      </c>
      <c r="C42993" t="s">
        <v>88242</v>
      </c>
      <c r="D42993" t="s">
        <v>5</v>
      </c>
      <c r="F42993" t="s">
        <v>121402</v>
      </c>
      <c r="G42993">
        <v>2.3935780000000001E-6</v>
      </c>
      <c r="H42993" t="s">
        <v>25118</v>
      </c>
      <c r="I42993" t="s">
        <v>149634</v>
      </c>
      <c r="J42993" s="2" t="s">
        <v>193402</v>
      </c>
      <c r="K42993" t="s">
        <v>216045</v>
      </c>
      <c r="L42993" t="s">
        <v>228705</v>
      </c>
      <c r="M42993" t="s">
        <v>10</v>
      </c>
      <c r="N42993" t="s">
        <v>228827</v>
      </c>
      <c r="O42993" t="s">
        <v>229107</v>
      </c>
      <c r="P42993" t="s">
        <v>229107</v>
      </c>
      <c r="R42993" t="s">
        <v>216045</v>
      </c>
      <c r="S42993" t="s">
        <v>233770</v>
      </c>
    </row>
    <row r="42994" spans="1:19" x14ac:dyDescent="0.35">
      <c r="A42994" s="1">
        <v>53367</v>
      </c>
      <c r="B42994" t="s">
        <v>25119</v>
      </c>
      <c r="C42994" t="s">
        <v>88243</v>
      </c>
      <c r="D42994" t="s">
        <v>5</v>
      </c>
      <c r="E42994" t="s">
        <v>119954</v>
      </c>
      <c r="F42994" t="s">
        <v>121137</v>
      </c>
      <c r="G42994">
        <v>1.7617499999999999E-5</v>
      </c>
      <c r="H42994" t="s">
        <v>25119</v>
      </c>
      <c r="I42994" t="s">
        <v>149635</v>
      </c>
      <c r="J42994" s="2" t="s">
        <v>193403</v>
      </c>
      <c r="K42994" t="s">
        <v>216045</v>
      </c>
      <c r="L42994" t="s">
        <v>228706</v>
      </c>
      <c r="M42994" t="s">
        <v>13</v>
      </c>
      <c r="N42994" t="s">
        <v>228843</v>
      </c>
      <c r="O42994" t="s">
        <v>229457</v>
      </c>
      <c r="P42994" t="s">
        <v>229457</v>
      </c>
      <c r="R42994" t="s">
        <v>216045</v>
      </c>
      <c r="S42994" t="s">
        <v>233770</v>
      </c>
    </row>
    <row r="42995" spans="1:19" x14ac:dyDescent="0.35">
      <c r="A42995" s="1">
        <v>53368</v>
      </c>
      <c r="B42995" t="s">
        <v>25119</v>
      </c>
      <c r="C42995" t="s">
        <v>88244</v>
      </c>
      <c r="D42995" t="s">
        <v>5</v>
      </c>
      <c r="E42995" t="s">
        <v>119956</v>
      </c>
      <c r="F42995" t="s">
        <v>122727</v>
      </c>
      <c r="G42995">
        <v>1.484913E-5</v>
      </c>
      <c r="H42995" t="s">
        <v>25119</v>
      </c>
      <c r="I42995" t="s">
        <v>149635</v>
      </c>
      <c r="J42995" s="2" t="s">
        <v>193403</v>
      </c>
      <c r="K42995" t="s">
        <v>216045</v>
      </c>
      <c r="L42995" t="s">
        <v>228706</v>
      </c>
      <c r="M42995" t="s">
        <v>13</v>
      </c>
      <c r="N42995" t="s">
        <v>228843</v>
      </c>
      <c r="O42995" t="s">
        <v>229457</v>
      </c>
      <c r="P42995" t="s">
        <v>229457</v>
      </c>
      <c r="R42995" t="s">
        <v>216045</v>
      </c>
      <c r="S42995" t="s">
        <v>233770</v>
      </c>
    </row>
    <row r="42996" spans="1:19" x14ac:dyDescent="0.35">
      <c r="A42996" s="1">
        <v>53369</v>
      </c>
      <c r="B42996" t="s">
        <v>25120</v>
      </c>
      <c r="C42996" t="s">
        <v>88245</v>
      </c>
      <c r="D42996" t="s">
        <v>5</v>
      </c>
      <c r="E42996" t="s">
        <v>119956</v>
      </c>
      <c r="F42996" t="s">
        <v>121551</v>
      </c>
      <c r="G42996">
        <v>6.0000000000000002E-6</v>
      </c>
      <c r="H42996" t="s">
        <v>25120</v>
      </c>
      <c r="I42996" t="s">
        <v>149636</v>
      </c>
      <c r="J42996" s="2" t="s">
        <v>193404</v>
      </c>
      <c r="K42996" t="s">
        <v>216045</v>
      </c>
      <c r="L42996" t="s">
        <v>228704</v>
      </c>
      <c r="M42996" t="s">
        <v>8</v>
      </c>
      <c r="N42996" t="s">
        <v>228864</v>
      </c>
      <c r="O42996" t="s">
        <v>229158</v>
      </c>
      <c r="P42996" t="s">
        <v>229158</v>
      </c>
      <c r="Q42996" t="s">
        <v>120679</v>
      </c>
      <c r="R42996" t="s">
        <v>216045</v>
      </c>
      <c r="S42996" t="s">
        <v>233770</v>
      </c>
    </row>
    <row r="42997" spans="1:19" x14ac:dyDescent="0.35">
      <c r="A42997" s="1">
        <v>53370</v>
      </c>
      <c r="B42997" t="s">
        <v>25121</v>
      </c>
      <c r="C42997" t="s">
        <v>88246</v>
      </c>
      <c r="D42997" t="s">
        <v>5</v>
      </c>
      <c r="F42997" t="s">
        <v>120412</v>
      </c>
      <c r="G42997">
        <v>3.9999999999999998E-6</v>
      </c>
      <c r="H42997" t="s">
        <v>25121</v>
      </c>
      <c r="I42997" t="s">
        <v>149637</v>
      </c>
      <c r="J42997" s="2" t="s">
        <v>193405</v>
      </c>
      <c r="K42997" t="s">
        <v>216045</v>
      </c>
      <c r="L42997" t="s">
        <v>228704</v>
      </c>
      <c r="M42997" t="s">
        <v>8</v>
      </c>
      <c r="N42997" t="s">
        <v>228848</v>
      </c>
      <c r="O42997" t="s">
        <v>229133</v>
      </c>
      <c r="P42997" t="s">
        <v>230112</v>
      </c>
      <c r="Q42997" t="s">
        <v>120679</v>
      </c>
      <c r="R42997" t="s">
        <v>216045</v>
      </c>
      <c r="S42997" t="s">
        <v>233770</v>
      </c>
    </row>
    <row r="42998" spans="1:19" x14ac:dyDescent="0.35">
      <c r="A42998" s="1">
        <v>53371</v>
      </c>
      <c r="B42998" t="s">
        <v>25121</v>
      </c>
      <c r="C42998" t="s">
        <v>88247</v>
      </c>
      <c r="D42998" t="s">
        <v>4</v>
      </c>
      <c r="F42998" t="s">
        <v>120054</v>
      </c>
      <c r="G42998">
        <v>7.5000000000000002E-7</v>
      </c>
      <c r="H42998" t="s">
        <v>25121</v>
      </c>
      <c r="I42998" t="s">
        <v>149637</v>
      </c>
      <c r="J42998" s="2" t="s">
        <v>193405</v>
      </c>
      <c r="K42998" t="s">
        <v>216045</v>
      </c>
      <c r="L42998" t="s">
        <v>228704</v>
      </c>
      <c r="M42998" t="s">
        <v>8</v>
      </c>
      <c r="N42998" t="s">
        <v>228848</v>
      </c>
      <c r="O42998" t="s">
        <v>229133</v>
      </c>
      <c r="P42998" t="s">
        <v>230112</v>
      </c>
      <c r="Q42998" t="s">
        <v>120679</v>
      </c>
      <c r="R42998" t="s">
        <v>216045</v>
      </c>
      <c r="S42998" t="s">
        <v>233770</v>
      </c>
    </row>
    <row r="42999" spans="1:19" x14ac:dyDescent="0.35">
      <c r="A42999" s="1">
        <v>53372</v>
      </c>
      <c r="B42999" t="s">
        <v>25121</v>
      </c>
      <c r="C42999" t="s">
        <v>88248</v>
      </c>
      <c r="D42999" t="s">
        <v>4</v>
      </c>
      <c r="F42999" t="s">
        <v>120226</v>
      </c>
      <c r="G42999">
        <v>7.5000000000000002E-7</v>
      </c>
      <c r="H42999" t="s">
        <v>25121</v>
      </c>
      <c r="I42999" t="s">
        <v>149637</v>
      </c>
      <c r="J42999" s="2" t="s">
        <v>193405</v>
      </c>
      <c r="K42999" t="s">
        <v>216045</v>
      </c>
      <c r="L42999" t="s">
        <v>228704</v>
      </c>
      <c r="M42999" t="s">
        <v>8</v>
      </c>
      <c r="N42999" t="s">
        <v>228848</v>
      </c>
      <c r="O42999" t="s">
        <v>229133</v>
      </c>
      <c r="P42999" t="s">
        <v>230112</v>
      </c>
      <c r="Q42999" t="s">
        <v>120679</v>
      </c>
      <c r="R42999" t="s">
        <v>216045</v>
      </c>
      <c r="S42999" t="s">
        <v>233770</v>
      </c>
    </row>
    <row r="43000" spans="1:19" x14ac:dyDescent="0.35">
      <c r="A43000" s="1">
        <v>53373</v>
      </c>
      <c r="B43000" t="s">
        <v>25122</v>
      </c>
      <c r="C43000" t="s">
        <v>88249</v>
      </c>
      <c r="D43000" t="s">
        <v>5</v>
      </c>
      <c r="E43000" t="s">
        <v>119954</v>
      </c>
      <c r="F43000" t="s">
        <v>120666</v>
      </c>
      <c r="G43000">
        <v>1.4E-5</v>
      </c>
      <c r="H43000" t="s">
        <v>25122</v>
      </c>
      <c r="I43000" t="s">
        <v>149638</v>
      </c>
      <c r="J43000" s="2" t="s">
        <v>193406</v>
      </c>
      <c r="K43000" t="s">
        <v>216045</v>
      </c>
      <c r="L43000" t="s">
        <v>228704</v>
      </c>
      <c r="M43000" t="s">
        <v>8</v>
      </c>
      <c r="N43000" t="s">
        <v>228848</v>
      </c>
      <c r="O43000" t="s">
        <v>229133</v>
      </c>
      <c r="P43000" t="s">
        <v>230294</v>
      </c>
      <c r="Q43000" t="s">
        <v>121322</v>
      </c>
      <c r="R43000" t="s">
        <v>216045</v>
      </c>
      <c r="S43000" t="s">
        <v>233770</v>
      </c>
    </row>
    <row r="43001" spans="1:19" x14ac:dyDescent="0.35">
      <c r="A43001" s="1">
        <v>53374</v>
      </c>
      <c r="B43001" t="s">
        <v>25122</v>
      </c>
      <c r="C43001" t="s">
        <v>88250</v>
      </c>
      <c r="D43001" t="s">
        <v>5</v>
      </c>
      <c r="E43001" t="s">
        <v>119955</v>
      </c>
      <c r="F43001" t="s">
        <v>122375</v>
      </c>
      <c r="G43001">
        <v>6.5999999999999986E-6</v>
      </c>
      <c r="H43001" t="s">
        <v>25122</v>
      </c>
      <c r="I43001" t="s">
        <v>149638</v>
      </c>
      <c r="J43001" s="2" t="s">
        <v>193406</v>
      </c>
      <c r="K43001" t="s">
        <v>216045</v>
      </c>
      <c r="L43001" t="s">
        <v>228704</v>
      </c>
      <c r="M43001" t="s">
        <v>8</v>
      </c>
      <c r="N43001" t="s">
        <v>228848</v>
      </c>
      <c r="O43001" t="s">
        <v>229133</v>
      </c>
      <c r="P43001" t="s">
        <v>230294</v>
      </c>
      <c r="Q43001" t="s">
        <v>121322</v>
      </c>
      <c r="R43001" t="s">
        <v>216045</v>
      </c>
      <c r="S43001" t="s">
        <v>233770</v>
      </c>
    </row>
    <row r="43002" spans="1:19" x14ac:dyDescent="0.35">
      <c r="A43002" s="1">
        <v>53375</v>
      </c>
      <c r="B43002" t="s">
        <v>25122</v>
      </c>
      <c r="C43002" t="s">
        <v>88251</v>
      </c>
      <c r="D43002" t="s">
        <v>5</v>
      </c>
      <c r="F43002" t="s">
        <v>121143</v>
      </c>
      <c r="G43002">
        <v>1.5E-5</v>
      </c>
      <c r="H43002" t="s">
        <v>25122</v>
      </c>
      <c r="I43002" t="s">
        <v>149638</v>
      </c>
      <c r="J43002" s="2" t="s">
        <v>193406</v>
      </c>
      <c r="K43002" t="s">
        <v>216045</v>
      </c>
      <c r="L43002" t="s">
        <v>228704</v>
      </c>
      <c r="M43002" t="s">
        <v>8</v>
      </c>
      <c r="N43002" t="s">
        <v>228848</v>
      </c>
      <c r="O43002" t="s">
        <v>229133</v>
      </c>
      <c r="P43002" t="s">
        <v>230294</v>
      </c>
      <c r="Q43002" t="s">
        <v>121322</v>
      </c>
      <c r="R43002" t="s">
        <v>216045</v>
      </c>
      <c r="S43002" t="s">
        <v>233770</v>
      </c>
    </row>
    <row r="43003" spans="1:19" x14ac:dyDescent="0.35">
      <c r="A43003" s="1">
        <v>53377</v>
      </c>
      <c r="B43003" t="s">
        <v>25122</v>
      </c>
      <c r="C43003" t="s">
        <v>88252</v>
      </c>
      <c r="D43003" t="s">
        <v>5</v>
      </c>
      <c r="F43003" t="s">
        <v>121170</v>
      </c>
      <c r="G43003">
        <v>1.0000000000000001E-5</v>
      </c>
      <c r="H43003" t="s">
        <v>25122</v>
      </c>
      <c r="I43003" t="s">
        <v>149638</v>
      </c>
      <c r="J43003" s="2" t="s">
        <v>193406</v>
      </c>
      <c r="K43003" t="s">
        <v>216045</v>
      </c>
      <c r="L43003" t="s">
        <v>228704</v>
      </c>
      <c r="M43003" t="s">
        <v>8</v>
      </c>
      <c r="N43003" t="s">
        <v>228848</v>
      </c>
      <c r="O43003" t="s">
        <v>229133</v>
      </c>
      <c r="P43003" t="s">
        <v>230294</v>
      </c>
      <c r="Q43003" t="s">
        <v>121322</v>
      </c>
      <c r="R43003" t="s">
        <v>216045</v>
      </c>
      <c r="S43003" t="s">
        <v>233770</v>
      </c>
    </row>
    <row r="43004" spans="1:19" x14ac:dyDescent="0.35">
      <c r="A43004" s="1">
        <v>53378</v>
      </c>
      <c r="B43004" t="s">
        <v>25123</v>
      </c>
      <c r="C43004" t="s">
        <v>88253</v>
      </c>
      <c r="D43004" t="s">
        <v>5</v>
      </c>
      <c r="E43004" t="s">
        <v>119954</v>
      </c>
      <c r="F43004" t="s">
        <v>122660</v>
      </c>
      <c r="G43004">
        <v>5.7729000000000002E-6</v>
      </c>
      <c r="H43004" t="s">
        <v>25123</v>
      </c>
      <c r="I43004" t="s">
        <v>149639</v>
      </c>
      <c r="J43004" s="2" t="s">
        <v>193407</v>
      </c>
      <c r="K43004" t="s">
        <v>216045</v>
      </c>
      <c r="L43004" t="s">
        <v>228704</v>
      </c>
      <c r="M43004" t="s">
        <v>228713</v>
      </c>
      <c r="N43004" t="s">
        <v>228861</v>
      </c>
      <c r="O43004" t="s">
        <v>229439</v>
      </c>
      <c r="P43004" t="s">
        <v>232237</v>
      </c>
      <c r="Q43004" t="s">
        <v>119973</v>
      </c>
      <c r="R43004" t="s">
        <v>216045</v>
      </c>
      <c r="S43004" t="s">
        <v>233770</v>
      </c>
    </row>
    <row r="43005" spans="1:19" x14ac:dyDescent="0.35">
      <c r="A43005" s="1">
        <v>53379</v>
      </c>
      <c r="B43005" t="s">
        <v>25123</v>
      </c>
      <c r="C43005" t="s">
        <v>88254</v>
      </c>
      <c r="D43005" t="s">
        <v>5</v>
      </c>
      <c r="F43005" t="s">
        <v>120771</v>
      </c>
      <c r="G43005">
        <v>7.1415000000000001E-6</v>
      </c>
      <c r="H43005" t="s">
        <v>25123</v>
      </c>
      <c r="I43005" t="s">
        <v>149639</v>
      </c>
      <c r="J43005" s="2" t="s">
        <v>193407</v>
      </c>
      <c r="K43005" t="s">
        <v>216045</v>
      </c>
      <c r="L43005" t="s">
        <v>228704</v>
      </c>
      <c r="M43005" t="s">
        <v>228713</v>
      </c>
      <c r="N43005" t="s">
        <v>228861</v>
      </c>
      <c r="O43005" t="s">
        <v>229439</v>
      </c>
      <c r="P43005" t="s">
        <v>232237</v>
      </c>
      <c r="Q43005" t="s">
        <v>119973</v>
      </c>
      <c r="R43005" t="s">
        <v>216045</v>
      </c>
      <c r="S43005" t="s">
        <v>233770</v>
      </c>
    </row>
    <row r="43006" spans="1:19" x14ac:dyDescent="0.35">
      <c r="A43006" s="1">
        <v>53380</v>
      </c>
      <c r="B43006" t="s">
        <v>25124</v>
      </c>
      <c r="C43006" t="s">
        <v>88255</v>
      </c>
      <c r="D43006" t="s">
        <v>5</v>
      </c>
      <c r="F43006" t="s">
        <v>122863</v>
      </c>
      <c r="G43006">
        <v>9.6999999999999986E-6</v>
      </c>
      <c r="H43006" t="s">
        <v>25124</v>
      </c>
      <c r="I43006" t="s">
        <v>149640</v>
      </c>
      <c r="J43006" s="2" t="s">
        <v>193408</v>
      </c>
      <c r="K43006" t="s">
        <v>216045</v>
      </c>
      <c r="L43006" t="s">
        <v>228704</v>
      </c>
      <c r="M43006" t="s">
        <v>10</v>
      </c>
      <c r="N43006" t="s">
        <v>228926</v>
      </c>
      <c r="O43006" t="s">
        <v>229914</v>
      </c>
      <c r="P43006" t="s">
        <v>229914</v>
      </c>
      <c r="Q43006" t="s">
        <v>122321</v>
      </c>
      <c r="R43006" t="s">
        <v>216045</v>
      </c>
      <c r="S43006" t="s">
        <v>233770</v>
      </c>
    </row>
    <row r="43007" spans="1:19" x14ac:dyDescent="0.35">
      <c r="A43007" s="1">
        <v>53381</v>
      </c>
      <c r="B43007" t="s">
        <v>25125</v>
      </c>
      <c r="C43007" t="s">
        <v>88256</v>
      </c>
      <c r="D43007" t="s">
        <v>5</v>
      </c>
      <c r="E43007" t="s">
        <v>119955</v>
      </c>
      <c r="F43007" t="s">
        <v>121222</v>
      </c>
      <c r="G43007">
        <v>5.0000000000000004E-6</v>
      </c>
      <c r="H43007" t="s">
        <v>25125</v>
      </c>
      <c r="I43007" t="s">
        <v>149641</v>
      </c>
      <c r="J43007" s="2" t="s">
        <v>193409</v>
      </c>
      <c r="K43007" t="s">
        <v>216045</v>
      </c>
      <c r="L43007" t="s">
        <v>228704</v>
      </c>
      <c r="M43007" t="s">
        <v>11</v>
      </c>
      <c r="N43007" t="s">
        <v>228858</v>
      </c>
      <c r="O43007" t="s">
        <v>229219</v>
      </c>
      <c r="P43007" t="s">
        <v>229219</v>
      </c>
      <c r="Q43007" t="s">
        <v>233139</v>
      </c>
      <c r="R43007" t="s">
        <v>216045</v>
      </c>
      <c r="S43007" t="s">
        <v>233770</v>
      </c>
    </row>
    <row r="43008" spans="1:19" x14ac:dyDescent="0.35">
      <c r="A43008" s="1">
        <v>53382</v>
      </c>
      <c r="B43008" t="s">
        <v>25126</v>
      </c>
      <c r="C43008" t="s">
        <v>88257</v>
      </c>
      <c r="D43008" t="s">
        <v>5</v>
      </c>
      <c r="F43008" t="s">
        <v>121299</v>
      </c>
      <c r="G43008">
        <v>1.2E-5</v>
      </c>
      <c r="H43008" t="s">
        <v>25126</v>
      </c>
      <c r="I43008" t="s">
        <v>149642</v>
      </c>
      <c r="J43008" s="2" t="s">
        <v>193410</v>
      </c>
      <c r="K43008" t="s">
        <v>216148</v>
      </c>
      <c r="L43008" t="s">
        <v>228704</v>
      </c>
      <c r="M43008" t="s">
        <v>228721</v>
      </c>
      <c r="N43008" t="s">
        <v>228833</v>
      </c>
      <c r="O43008" t="s">
        <v>229313</v>
      </c>
      <c r="P43008" t="s">
        <v>229313</v>
      </c>
      <c r="R43008" t="s">
        <v>216045</v>
      </c>
      <c r="S43008" t="s">
        <v>233770</v>
      </c>
    </row>
    <row r="43009" spans="1:19" x14ac:dyDescent="0.35">
      <c r="A43009" s="1">
        <v>53383</v>
      </c>
      <c r="B43009" t="s">
        <v>25126</v>
      </c>
      <c r="C43009" t="s">
        <v>88258</v>
      </c>
      <c r="D43009" t="s">
        <v>5</v>
      </c>
      <c r="F43009" t="s">
        <v>120969</v>
      </c>
      <c r="G43009">
        <v>4.0847440000000004E-6</v>
      </c>
      <c r="H43009" t="s">
        <v>25126</v>
      </c>
      <c r="I43009" t="s">
        <v>149642</v>
      </c>
      <c r="J43009" s="2" t="s">
        <v>193410</v>
      </c>
      <c r="K43009" t="s">
        <v>216148</v>
      </c>
      <c r="L43009" t="s">
        <v>228704</v>
      </c>
      <c r="M43009" t="s">
        <v>228721</v>
      </c>
      <c r="N43009" t="s">
        <v>228833</v>
      </c>
      <c r="O43009" t="s">
        <v>229313</v>
      </c>
      <c r="P43009" t="s">
        <v>229313</v>
      </c>
      <c r="R43009" t="s">
        <v>216045</v>
      </c>
      <c r="S43009" t="s">
        <v>233770</v>
      </c>
    </row>
    <row r="43010" spans="1:19" x14ac:dyDescent="0.35">
      <c r="A43010" s="1">
        <v>53384</v>
      </c>
      <c r="B43010" t="s">
        <v>25127</v>
      </c>
      <c r="C43010" t="s">
        <v>88259</v>
      </c>
      <c r="D43010" t="s">
        <v>3</v>
      </c>
      <c r="F43010" t="s">
        <v>122657</v>
      </c>
      <c r="G43010">
        <v>6.4999999999999994E-5</v>
      </c>
      <c r="H43010" t="s">
        <v>25127</v>
      </c>
      <c r="I43010" t="s">
        <v>149643</v>
      </c>
      <c r="J43010" s="2" t="s">
        <v>193411</v>
      </c>
      <c r="K43010" t="s">
        <v>216149</v>
      </c>
      <c r="L43010" t="s">
        <v>228706</v>
      </c>
      <c r="M43010" t="s">
        <v>8</v>
      </c>
      <c r="N43010" t="s">
        <v>228841</v>
      </c>
      <c r="O43010" t="s">
        <v>229159</v>
      </c>
      <c r="P43010" t="s">
        <v>229159</v>
      </c>
      <c r="R43010" t="s">
        <v>216045</v>
      </c>
      <c r="S43010" t="s">
        <v>233770</v>
      </c>
    </row>
    <row r="43011" spans="1:19" x14ac:dyDescent="0.35">
      <c r="A43011" s="1">
        <v>53385</v>
      </c>
      <c r="B43011" t="s">
        <v>25128</v>
      </c>
      <c r="C43011" t="s">
        <v>88260</v>
      </c>
      <c r="D43011" t="s">
        <v>4</v>
      </c>
      <c r="F43011" t="s">
        <v>122396</v>
      </c>
      <c r="G43011">
        <v>4.0000000000000001E-8</v>
      </c>
      <c r="H43011" t="s">
        <v>25128</v>
      </c>
      <c r="I43011" t="s">
        <v>149644</v>
      </c>
      <c r="K43011" t="s">
        <v>216045</v>
      </c>
      <c r="L43011" t="s">
        <v>228704</v>
      </c>
      <c r="M43011" t="s">
        <v>228736</v>
      </c>
      <c r="N43011" t="s">
        <v>228836</v>
      </c>
      <c r="O43011" t="s">
        <v>229179</v>
      </c>
      <c r="P43011" t="s">
        <v>229179</v>
      </c>
      <c r="R43011" t="s">
        <v>216045</v>
      </c>
      <c r="S43011" t="s">
        <v>233770</v>
      </c>
    </row>
    <row r="43012" spans="1:19" x14ac:dyDescent="0.35">
      <c r="A43012" s="1">
        <v>53386</v>
      </c>
      <c r="B43012" t="s">
        <v>25129</v>
      </c>
      <c r="C43012" t="s">
        <v>88261</v>
      </c>
      <c r="D43012" t="s">
        <v>5</v>
      </c>
      <c r="F43012" t="s">
        <v>121939</v>
      </c>
      <c r="G43012">
        <v>2.6498999999999998E-6</v>
      </c>
      <c r="H43012" t="s">
        <v>25129</v>
      </c>
      <c r="I43012" t="s">
        <v>149645</v>
      </c>
      <c r="J43012" s="2" t="s">
        <v>193412</v>
      </c>
      <c r="K43012" t="s">
        <v>216045</v>
      </c>
      <c r="L43012" t="s">
        <v>228704</v>
      </c>
      <c r="M43012" t="s">
        <v>8</v>
      </c>
      <c r="N43012" t="s">
        <v>228855</v>
      </c>
      <c r="O43012" t="s">
        <v>229644</v>
      </c>
      <c r="P43012" t="s">
        <v>231090</v>
      </c>
      <c r="R43012" t="s">
        <v>216045</v>
      </c>
      <c r="S43012" t="s">
        <v>233770</v>
      </c>
    </row>
    <row r="43013" spans="1:19" x14ac:dyDescent="0.35">
      <c r="A43013" s="1">
        <v>53387</v>
      </c>
      <c r="B43013" t="s">
        <v>25130</v>
      </c>
      <c r="C43013" t="s">
        <v>88262</v>
      </c>
      <c r="D43013" t="s">
        <v>3</v>
      </c>
      <c r="F43013" t="s">
        <v>121052</v>
      </c>
      <c r="G43013">
        <v>3.9700000000000003E-5</v>
      </c>
      <c r="H43013" t="s">
        <v>25130</v>
      </c>
      <c r="I43013" t="s">
        <v>149646</v>
      </c>
      <c r="J43013" s="2" t="s">
        <v>193413</v>
      </c>
      <c r="K43013" t="s">
        <v>216045</v>
      </c>
      <c r="L43013" t="s">
        <v>228705</v>
      </c>
      <c r="M43013" t="s">
        <v>12</v>
      </c>
      <c r="N43013" t="s">
        <v>228912</v>
      </c>
      <c r="O43013" t="s">
        <v>229255</v>
      </c>
      <c r="P43013" t="s">
        <v>229255</v>
      </c>
      <c r="Q43013" t="s">
        <v>121999</v>
      </c>
      <c r="R43013" t="s">
        <v>216045</v>
      </c>
      <c r="S43013" t="s">
        <v>233770</v>
      </c>
    </row>
    <row r="43014" spans="1:19" x14ac:dyDescent="0.35">
      <c r="A43014" s="1">
        <v>53388</v>
      </c>
      <c r="B43014" t="s">
        <v>25131</v>
      </c>
      <c r="C43014" t="s">
        <v>88263</v>
      </c>
      <c r="D43014" t="s">
        <v>3</v>
      </c>
      <c r="F43014" t="s">
        <v>122239</v>
      </c>
      <c r="G43014">
        <v>1.1600000000000001E-5</v>
      </c>
      <c r="H43014" t="s">
        <v>25131</v>
      </c>
      <c r="I43014" t="s">
        <v>149647</v>
      </c>
      <c r="J43014" s="2" t="s">
        <v>193414</v>
      </c>
      <c r="K43014" t="s">
        <v>216045</v>
      </c>
      <c r="L43014" t="s">
        <v>228706</v>
      </c>
      <c r="M43014" t="s">
        <v>8</v>
      </c>
      <c r="N43014" t="s">
        <v>228828</v>
      </c>
      <c r="O43014" t="s">
        <v>229113</v>
      </c>
      <c r="P43014" t="s">
        <v>230103</v>
      </c>
      <c r="Q43014" t="s">
        <v>119973</v>
      </c>
      <c r="R43014" t="s">
        <v>216045</v>
      </c>
      <c r="S43014" t="s">
        <v>233770</v>
      </c>
    </row>
    <row r="43015" spans="1:19" x14ac:dyDescent="0.35">
      <c r="A43015" s="1">
        <v>53389</v>
      </c>
      <c r="B43015" t="s">
        <v>25131</v>
      </c>
      <c r="C43015" t="s">
        <v>88264</v>
      </c>
      <c r="D43015" t="s">
        <v>5</v>
      </c>
      <c r="F43015" t="s">
        <v>120026</v>
      </c>
      <c r="G43015">
        <v>5.8594439999999997E-6</v>
      </c>
      <c r="H43015" t="s">
        <v>25131</v>
      </c>
      <c r="I43015" t="s">
        <v>149647</v>
      </c>
      <c r="J43015" s="2" t="s">
        <v>193414</v>
      </c>
      <c r="K43015" t="s">
        <v>216045</v>
      </c>
      <c r="L43015" t="s">
        <v>228706</v>
      </c>
      <c r="M43015" t="s">
        <v>8</v>
      </c>
      <c r="N43015" t="s">
        <v>228828</v>
      </c>
      <c r="O43015" t="s">
        <v>229113</v>
      </c>
      <c r="P43015" t="s">
        <v>230103</v>
      </c>
      <c r="Q43015" t="s">
        <v>119973</v>
      </c>
      <c r="R43015" t="s">
        <v>216045</v>
      </c>
      <c r="S43015" t="s">
        <v>233770</v>
      </c>
    </row>
    <row r="43016" spans="1:19" x14ac:dyDescent="0.35">
      <c r="A43016" s="1">
        <v>53391</v>
      </c>
      <c r="B43016" t="s">
        <v>25132</v>
      </c>
      <c r="C43016" t="s">
        <v>88265</v>
      </c>
      <c r="D43016" t="s">
        <v>5</v>
      </c>
      <c r="F43016" t="s">
        <v>120226</v>
      </c>
      <c r="G43016">
        <v>3.0000000000000001E-6</v>
      </c>
      <c r="H43016" t="s">
        <v>25132</v>
      </c>
      <c r="I43016" t="s">
        <v>149648</v>
      </c>
      <c r="J43016" s="2" t="s">
        <v>193415</v>
      </c>
      <c r="K43016" t="s">
        <v>216045</v>
      </c>
      <c r="L43016" t="s">
        <v>228704</v>
      </c>
      <c r="M43016" t="s">
        <v>8</v>
      </c>
      <c r="N43016" t="s">
        <v>228848</v>
      </c>
      <c r="O43016" t="s">
        <v>229133</v>
      </c>
      <c r="P43016" t="s">
        <v>229133</v>
      </c>
      <c r="R43016" t="s">
        <v>216045</v>
      </c>
      <c r="S43016" t="s">
        <v>233770</v>
      </c>
    </row>
    <row r="43017" spans="1:19" x14ac:dyDescent="0.35">
      <c r="A43017" s="1">
        <v>53392</v>
      </c>
      <c r="B43017" t="s">
        <v>25132</v>
      </c>
      <c r="C43017" t="s">
        <v>88266</v>
      </c>
      <c r="D43017" t="s">
        <v>5</v>
      </c>
      <c r="F43017" t="s">
        <v>120445</v>
      </c>
      <c r="G43017">
        <v>3.0000000000000001E-6</v>
      </c>
      <c r="H43017" t="s">
        <v>25132</v>
      </c>
      <c r="I43017" t="s">
        <v>149648</v>
      </c>
      <c r="J43017" s="2" t="s">
        <v>193415</v>
      </c>
      <c r="K43017" t="s">
        <v>216045</v>
      </c>
      <c r="L43017" t="s">
        <v>228704</v>
      </c>
      <c r="M43017" t="s">
        <v>8</v>
      </c>
      <c r="N43017" t="s">
        <v>228848</v>
      </c>
      <c r="O43017" t="s">
        <v>229133</v>
      </c>
      <c r="P43017" t="s">
        <v>229133</v>
      </c>
      <c r="R43017" t="s">
        <v>216045</v>
      </c>
      <c r="S43017" t="s">
        <v>233770</v>
      </c>
    </row>
    <row r="43018" spans="1:19" x14ac:dyDescent="0.35">
      <c r="A43018" s="1">
        <v>53398</v>
      </c>
      <c r="B43018" t="s">
        <v>25133</v>
      </c>
      <c r="C43018" t="s">
        <v>88267</v>
      </c>
      <c r="D43018" t="s">
        <v>5</v>
      </c>
      <c r="E43018" t="s">
        <v>119954</v>
      </c>
      <c r="F43018" t="s">
        <v>122202</v>
      </c>
      <c r="G43018">
        <v>1.5999999999999999E-5</v>
      </c>
      <c r="H43018" t="s">
        <v>25133</v>
      </c>
      <c r="I43018" t="s">
        <v>149649</v>
      </c>
      <c r="J43018" s="2" t="s">
        <v>193416</v>
      </c>
      <c r="K43018" t="s">
        <v>216045</v>
      </c>
      <c r="L43018" t="s">
        <v>228704</v>
      </c>
      <c r="M43018" t="s">
        <v>228790</v>
      </c>
      <c r="N43018" t="s">
        <v>228931</v>
      </c>
      <c r="O43018" t="s">
        <v>229866</v>
      </c>
      <c r="P43018" t="s">
        <v>232238</v>
      </c>
      <c r="Q43018" t="s">
        <v>120216</v>
      </c>
      <c r="R43018" t="s">
        <v>216045</v>
      </c>
      <c r="S43018" t="s">
        <v>233770</v>
      </c>
    </row>
    <row r="43019" spans="1:19" x14ac:dyDescent="0.35">
      <c r="A43019" s="1">
        <v>53399</v>
      </c>
      <c r="B43019" t="s">
        <v>25133</v>
      </c>
      <c r="C43019" t="s">
        <v>88268</v>
      </c>
      <c r="D43019" t="s">
        <v>5</v>
      </c>
      <c r="E43019" t="s">
        <v>119955</v>
      </c>
      <c r="F43019" t="s">
        <v>123015</v>
      </c>
      <c r="G43019">
        <v>6.9999999999999999E-6</v>
      </c>
      <c r="H43019" t="s">
        <v>25133</v>
      </c>
      <c r="I43019" t="s">
        <v>149649</v>
      </c>
      <c r="J43019" s="2" t="s">
        <v>193416</v>
      </c>
      <c r="K43019" t="s">
        <v>216045</v>
      </c>
      <c r="L43019" t="s">
        <v>228704</v>
      </c>
      <c r="M43019" t="s">
        <v>228790</v>
      </c>
      <c r="N43019" t="s">
        <v>228931</v>
      </c>
      <c r="O43019" t="s">
        <v>229866</v>
      </c>
      <c r="P43019" t="s">
        <v>232238</v>
      </c>
      <c r="Q43019" t="s">
        <v>120216</v>
      </c>
      <c r="R43019" t="s">
        <v>216045</v>
      </c>
      <c r="S43019" t="s">
        <v>233770</v>
      </c>
    </row>
    <row r="43020" spans="1:19" x14ac:dyDescent="0.35">
      <c r="A43020" s="1">
        <v>53400</v>
      </c>
      <c r="B43020" t="s">
        <v>25133</v>
      </c>
      <c r="C43020" t="s">
        <v>88269</v>
      </c>
      <c r="D43020" t="s">
        <v>5</v>
      </c>
      <c r="E43020" t="s">
        <v>119956</v>
      </c>
      <c r="F43020" t="s">
        <v>122083</v>
      </c>
      <c r="G43020">
        <v>2.5000000000000001E-5</v>
      </c>
      <c r="H43020" t="s">
        <v>25133</v>
      </c>
      <c r="I43020" t="s">
        <v>149649</v>
      </c>
      <c r="J43020" s="2" t="s">
        <v>193416</v>
      </c>
      <c r="K43020" t="s">
        <v>216045</v>
      </c>
      <c r="L43020" t="s">
        <v>228704</v>
      </c>
      <c r="M43020" t="s">
        <v>228790</v>
      </c>
      <c r="N43020" t="s">
        <v>228931</v>
      </c>
      <c r="O43020" t="s">
        <v>229866</v>
      </c>
      <c r="P43020" t="s">
        <v>232238</v>
      </c>
      <c r="Q43020" t="s">
        <v>120216</v>
      </c>
      <c r="R43020" t="s">
        <v>216045</v>
      </c>
      <c r="S43020" t="s">
        <v>233770</v>
      </c>
    </row>
    <row r="43021" spans="1:19" x14ac:dyDescent="0.35">
      <c r="A43021" s="1">
        <v>53402</v>
      </c>
      <c r="B43021" t="s">
        <v>25134</v>
      </c>
      <c r="C43021" t="s">
        <v>88270</v>
      </c>
      <c r="D43021" t="s">
        <v>5</v>
      </c>
      <c r="E43021" t="s">
        <v>119954</v>
      </c>
      <c r="F43021" t="s">
        <v>120438</v>
      </c>
      <c r="G43021">
        <v>3.4999999999999997E-5</v>
      </c>
      <c r="H43021" t="s">
        <v>25134</v>
      </c>
      <c r="I43021" t="s">
        <v>149650</v>
      </c>
      <c r="J43021" s="2" t="s">
        <v>193417</v>
      </c>
      <c r="K43021" t="s">
        <v>216150</v>
      </c>
      <c r="L43021" t="s">
        <v>228704</v>
      </c>
      <c r="M43021" t="s">
        <v>11</v>
      </c>
      <c r="N43021" t="s">
        <v>228826</v>
      </c>
      <c r="O43021" t="s">
        <v>229106</v>
      </c>
      <c r="P43021" t="s">
        <v>229106</v>
      </c>
      <c r="Q43021" t="s">
        <v>120216</v>
      </c>
      <c r="R43021" t="s">
        <v>216045</v>
      </c>
      <c r="S43021" t="s">
        <v>233770</v>
      </c>
    </row>
    <row r="43022" spans="1:19" x14ac:dyDescent="0.35">
      <c r="A43022" s="1">
        <v>53403</v>
      </c>
      <c r="B43022" t="s">
        <v>25135</v>
      </c>
      <c r="C43022" t="s">
        <v>88271</v>
      </c>
      <c r="D43022" t="s">
        <v>5</v>
      </c>
      <c r="F43022" t="s">
        <v>122964</v>
      </c>
      <c r="G43022">
        <v>6.8000000000000001E-6</v>
      </c>
      <c r="H43022" t="s">
        <v>25135</v>
      </c>
      <c r="I43022" t="s">
        <v>149651</v>
      </c>
      <c r="J43022" s="2" t="s">
        <v>193418</v>
      </c>
      <c r="K43022" t="s">
        <v>216045</v>
      </c>
      <c r="L43022" t="s">
        <v>228704</v>
      </c>
      <c r="M43022" t="s">
        <v>228709</v>
      </c>
      <c r="N43022" t="s">
        <v>228884</v>
      </c>
      <c r="O43022" t="s">
        <v>229932</v>
      </c>
      <c r="P43022" t="s">
        <v>232239</v>
      </c>
      <c r="Q43022" t="s">
        <v>121999</v>
      </c>
      <c r="R43022" t="s">
        <v>216045</v>
      </c>
      <c r="S43022" t="s">
        <v>233770</v>
      </c>
    </row>
    <row r="43023" spans="1:19" x14ac:dyDescent="0.35">
      <c r="A43023" s="1">
        <v>53404</v>
      </c>
      <c r="B43023" t="s">
        <v>25136</v>
      </c>
      <c r="C43023" t="s">
        <v>88272</v>
      </c>
      <c r="D43023" t="s">
        <v>5</v>
      </c>
      <c r="E43023" t="s">
        <v>119954</v>
      </c>
      <c r="F43023" t="s">
        <v>123596</v>
      </c>
      <c r="G43023">
        <v>1.24E-5</v>
      </c>
      <c r="H43023" t="s">
        <v>25136</v>
      </c>
      <c r="I43023" t="s">
        <v>149652</v>
      </c>
      <c r="K43023" t="s">
        <v>216151</v>
      </c>
      <c r="L43023" t="s">
        <v>228706</v>
      </c>
      <c r="R43023" t="s">
        <v>216045</v>
      </c>
      <c r="S43023" t="s">
        <v>233770</v>
      </c>
    </row>
    <row r="43024" spans="1:19" x14ac:dyDescent="0.35">
      <c r="A43024" s="1">
        <v>53406</v>
      </c>
      <c r="B43024" t="s">
        <v>25137</v>
      </c>
      <c r="C43024" t="s">
        <v>88273</v>
      </c>
      <c r="D43024" t="s">
        <v>5</v>
      </c>
      <c r="F43024" t="s">
        <v>121284</v>
      </c>
      <c r="G43024">
        <v>3.9999999999999998E-6</v>
      </c>
      <c r="H43024" t="s">
        <v>25137</v>
      </c>
      <c r="I43024" t="s">
        <v>149653</v>
      </c>
      <c r="J43024" s="2" t="s">
        <v>193419</v>
      </c>
      <c r="K43024" t="s">
        <v>216045</v>
      </c>
      <c r="L43024" t="s">
        <v>228704</v>
      </c>
      <c r="M43024" t="s">
        <v>8</v>
      </c>
      <c r="N43024" t="s">
        <v>228841</v>
      </c>
      <c r="O43024" t="s">
        <v>229137</v>
      </c>
      <c r="P43024" t="s">
        <v>229137</v>
      </c>
      <c r="Q43024" t="s">
        <v>120008</v>
      </c>
      <c r="R43024" t="s">
        <v>216045</v>
      </c>
      <c r="S43024" t="s">
        <v>233770</v>
      </c>
    </row>
    <row r="43025" spans="1:19" x14ac:dyDescent="0.35">
      <c r="A43025" s="1">
        <v>53407</v>
      </c>
      <c r="B43025" t="s">
        <v>25137</v>
      </c>
      <c r="C43025" t="s">
        <v>88274</v>
      </c>
      <c r="D43025" t="s">
        <v>5</v>
      </c>
      <c r="F43025" t="s">
        <v>120412</v>
      </c>
      <c r="G43025">
        <v>2.9003250000000001E-6</v>
      </c>
      <c r="H43025" t="s">
        <v>25137</v>
      </c>
      <c r="I43025" t="s">
        <v>149653</v>
      </c>
      <c r="J43025" s="2" t="s">
        <v>193419</v>
      </c>
      <c r="K43025" t="s">
        <v>216045</v>
      </c>
      <c r="L43025" t="s">
        <v>228704</v>
      </c>
      <c r="M43025" t="s">
        <v>8</v>
      </c>
      <c r="N43025" t="s">
        <v>228841</v>
      </c>
      <c r="O43025" t="s">
        <v>229137</v>
      </c>
      <c r="P43025" t="s">
        <v>229137</v>
      </c>
      <c r="Q43025" t="s">
        <v>120008</v>
      </c>
      <c r="R43025" t="s">
        <v>216045</v>
      </c>
      <c r="S43025" t="s">
        <v>233770</v>
      </c>
    </row>
    <row r="43026" spans="1:19" x14ac:dyDescent="0.35">
      <c r="A43026" s="1">
        <v>53408</v>
      </c>
      <c r="B43026" t="s">
        <v>25137</v>
      </c>
      <c r="C43026" t="s">
        <v>88275</v>
      </c>
      <c r="D43026" t="s">
        <v>5</v>
      </c>
      <c r="E43026" t="s">
        <v>119955</v>
      </c>
      <c r="F43026" t="s">
        <v>121208</v>
      </c>
      <c r="G43026">
        <v>7.9000000000000006E-6</v>
      </c>
      <c r="H43026" t="s">
        <v>25137</v>
      </c>
      <c r="I43026" t="s">
        <v>149653</v>
      </c>
      <c r="J43026" s="2" t="s">
        <v>193419</v>
      </c>
      <c r="K43026" t="s">
        <v>216045</v>
      </c>
      <c r="L43026" t="s">
        <v>228704</v>
      </c>
      <c r="M43026" t="s">
        <v>8</v>
      </c>
      <c r="N43026" t="s">
        <v>228841</v>
      </c>
      <c r="O43026" t="s">
        <v>229137</v>
      </c>
      <c r="P43026" t="s">
        <v>229137</v>
      </c>
      <c r="Q43026" t="s">
        <v>120008</v>
      </c>
      <c r="R43026" t="s">
        <v>216045</v>
      </c>
      <c r="S43026" t="s">
        <v>233770</v>
      </c>
    </row>
    <row r="43027" spans="1:19" x14ac:dyDescent="0.35">
      <c r="A43027" s="1">
        <v>53409</v>
      </c>
      <c r="B43027" t="s">
        <v>25137</v>
      </c>
      <c r="C43027" t="s">
        <v>88276</v>
      </c>
      <c r="D43027" t="s">
        <v>5</v>
      </c>
      <c r="F43027" t="s">
        <v>120375</v>
      </c>
      <c r="G43027">
        <v>4.6497960000000007E-6</v>
      </c>
      <c r="H43027" t="s">
        <v>25137</v>
      </c>
      <c r="I43027" t="s">
        <v>149653</v>
      </c>
      <c r="J43027" s="2" t="s">
        <v>193419</v>
      </c>
      <c r="K43027" t="s">
        <v>216045</v>
      </c>
      <c r="L43027" t="s">
        <v>228704</v>
      </c>
      <c r="M43027" t="s">
        <v>8</v>
      </c>
      <c r="N43027" t="s">
        <v>228841</v>
      </c>
      <c r="O43027" t="s">
        <v>229137</v>
      </c>
      <c r="P43027" t="s">
        <v>229137</v>
      </c>
      <c r="Q43027" t="s">
        <v>120008</v>
      </c>
      <c r="R43027" t="s">
        <v>216045</v>
      </c>
      <c r="S43027" t="s">
        <v>233770</v>
      </c>
    </row>
    <row r="43028" spans="1:19" x14ac:dyDescent="0.35">
      <c r="A43028" s="1">
        <v>53410</v>
      </c>
      <c r="B43028" t="s">
        <v>25137</v>
      </c>
      <c r="C43028" t="s">
        <v>88277</v>
      </c>
      <c r="D43028" t="s">
        <v>5</v>
      </c>
      <c r="F43028" t="s">
        <v>120602</v>
      </c>
      <c r="G43028">
        <v>3.3539600000000002E-6</v>
      </c>
      <c r="H43028" t="s">
        <v>25137</v>
      </c>
      <c r="I43028" t="s">
        <v>149653</v>
      </c>
      <c r="J43028" s="2" t="s">
        <v>193419</v>
      </c>
      <c r="K43028" t="s">
        <v>216045</v>
      </c>
      <c r="L43028" t="s">
        <v>228704</v>
      </c>
      <c r="M43028" t="s">
        <v>8</v>
      </c>
      <c r="N43028" t="s">
        <v>228841</v>
      </c>
      <c r="O43028" t="s">
        <v>229137</v>
      </c>
      <c r="P43028" t="s">
        <v>229137</v>
      </c>
      <c r="Q43028" t="s">
        <v>120008</v>
      </c>
      <c r="R43028" t="s">
        <v>216045</v>
      </c>
      <c r="S43028" t="s">
        <v>233770</v>
      </c>
    </row>
    <row r="43029" spans="1:19" x14ac:dyDescent="0.35">
      <c r="A43029" s="1">
        <v>53411</v>
      </c>
      <c r="B43029" t="s">
        <v>25137</v>
      </c>
      <c r="C43029" t="s">
        <v>88278</v>
      </c>
      <c r="D43029" t="s">
        <v>5</v>
      </c>
      <c r="F43029" t="s">
        <v>120068</v>
      </c>
      <c r="G43029">
        <v>1.8469000000000001E-6</v>
      </c>
      <c r="H43029" t="s">
        <v>25137</v>
      </c>
      <c r="I43029" t="s">
        <v>149653</v>
      </c>
      <c r="J43029" s="2" t="s">
        <v>193419</v>
      </c>
      <c r="K43029" t="s">
        <v>216045</v>
      </c>
      <c r="L43029" t="s">
        <v>228704</v>
      </c>
      <c r="M43029" t="s">
        <v>8</v>
      </c>
      <c r="N43029" t="s">
        <v>228841</v>
      </c>
      <c r="O43029" t="s">
        <v>229137</v>
      </c>
      <c r="P43029" t="s">
        <v>229137</v>
      </c>
      <c r="Q43029" t="s">
        <v>120008</v>
      </c>
      <c r="R43029" t="s">
        <v>216045</v>
      </c>
      <c r="S43029" t="s">
        <v>233770</v>
      </c>
    </row>
    <row r="43030" spans="1:19" x14ac:dyDescent="0.35">
      <c r="A43030" s="1">
        <v>53412</v>
      </c>
      <c r="B43030" t="s">
        <v>25138</v>
      </c>
      <c r="C43030" t="s">
        <v>88279</v>
      </c>
      <c r="D43030" t="s">
        <v>4</v>
      </c>
      <c r="F43030" t="s">
        <v>120526</v>
      </c>
      <c r="G43030">
        <v>5.3298699999999998E-7</v>
      </c>
      <c r="H43030" t="s">
        <v>25138</v>
      </c>
      <c r="I43030" t="s">
        <v>149654</v>
      </c>
      <c r="J43030" s="2" t="s">
        <v>193420</v>
      </c>
      <c r="K43030" t="s">
        <v>216045</v>
      </c>
      <c r="L43030" t="s">
        <v>228704</v>
      </c>
      <c r="M43030" t="s">
        <v>228750</v>
      </c>
      <c r="N43030" t="s">
        <v>228907</v>
      </c>
      <c r="O43030" t="s">
        <v>229277</v>
      </c>
      <c r="P43030" t="s">
        <v>229277</v>
      </c>
      <c r="R43030" t="s">
        <v>216045</v>
      </c>
      <c r="S43030" t="s">
        <v>233770</v>
      </c>
    </row>
    <row r="43031" spans="1:19" x14ac:dyDescent="0.35">
      <c r="A43031" s="1">
        <v>53413</v>
      </c>
      <c r="B43031" t="s">
        <v>25139</v>
      </c>
      <c r="C43031" t="s">
        <v>88280</v>
      </c>
      <c r="D43031" t="s">
        <v>5</v>
      </c>
      <c r="F43031" t="s">
        <v>121279</v>
      </c>
      <c r="G43031">
        <v>1.8371439999999999E-6</v>
      </c>
      <c r="H43031" t="s">
        <v>25139</v>
      </c>
      <c r="I43031" t="s">
        <v>149655</v>
      </c>
      <c r="J43031" s="2" t="s">
        <v>193421</v>
      </c>
      <c r="K43031" t="s">
        <v>216045</v>
      </c>
      <c r="L43031" t="s">
        <v>228704</v>
      </c>
      <c r="M43031" t="s">
        <v>8</v>
      </c>
      <c r="N43031" t="s">
        <v>228848</v>
      </c>
      <c r="O43031" t="s">
        <v>229133</v>
      </c>
      <c r="P43031" t="s">
        <v>230112</v>
      </c>
      <c r="Q43031" t="s">
        <v>121999</v>
      </c>
      <c r="R43031" t="s">
        <v>216045</v>
      </c>
      <c r="S43031" t="s">
        <v>233770</v>
      </c>
    </row>
    <row r="43032" spans="1:19" x14ac:dyDescent="0.35">
      <c r="A43032" s="1">
        <v>53414</v>
      </c>
      <c r="B43032" t="s">
        <v>25139</v>
      </c>
      <c r="C43032" t="s">
        <v>88281</v>
      </c>
      <c r="D43032" t="s">
        <v>5</v>
      </c>
      <c r="E43032" t="s">
        <v>119957</v>
      </c>
      <c r="F43032" t="s">
        <v>121169</v>
      </c>
      <c r="G43032">
        <v>2.5000000000000001E-5</v>
      </c>
      <c r="H43032" t="s">
        <v>25139</v>
      </c>
      <c r="I43032" t="s">
        <v>149655</v>
      </c>
      <c r="J43032" s="2" t="s">
        <v>193421</v>
      </c>
      <c r="K43032" t="s">
        <v>216045</v>
      </c>
      <c r="L43032" t="s">
        <v>228704</v>
      </c>
      <c r="M43032" t="s">
        <v>8</v>
      </c>
      <c r="N43032" t="s">
        <v>228848</v>
      </c>
      <c r="O43032" t="s">
        <v>229133</v>
      </c>
      <c r="P43032" t="s">
        <v>230112</v>
      </c>
      <c r="Q43032" t="s">
        <v>121999</v>
      </c>
      <c r="R43032" t="s">
        <v>216045</v>
      </c>
      <c r="S43032" t="s">
        <v>233770</v>
      </c>
    </row>
    <row r="43033" spans="1:19" x14ac:dyDescent="0.35">
      <c r="A43033" s="1">
        <v>53415</v>
      </c>
      <c r="B43033" t="s">
        <v>25139</v>
      </c>
      <c r="C43033" t="s">
        <v>88282</v>
      </c>
      <c r="D43033" t="s">
        <v>5</v>
      </c>
      <c r="F43033" t="s">
        <v>120232</v>
      </c>
      <c r="G43033">
        <v>2.4999900000000001E-7</v>
      </c>
      <c r="H43033" t="s">
        <v>25139</v>
      </c>
      <c r="I43033" t="s">
        <v>149655</v>
      </c>
      <c r="J43033" s="2" t="s">
        <v>193421</v>
      </c>
      <c r="K43033" t="s">
        <v>216045</v>
      </c>
      <c r="L43033" t="s">
        <v>228704</v>
      </c>
      <c r="M43033" t="s">
        <v>8</v>
      </c>
      <c r="N43033" t="s">
        <v>228848</v>
      </c>
      <c r="O43033" t="s">
        <v>229133</v>
      </c>
      <c r="P43033" t="s">
        <v>230112</v>
      </c>
      <c r="Q43033" t="s">
        <v>121999</v>
      </c>
      <c r="R43033" t="s">
        <v>216045</v>
      </c>
      <c r="S43033" t="s">
        <v>233770</v>
      </c>
    </row>
    <row r="43034" spans="1:19" x14ac:dyDescent="0.35">
      <c r="A43034" s="1">
        <v>53416</v>
      </c>
      <c r="B43034" t="s">
        <v>25139</v>
      </c>
      <c r="C43034" t="s">
        <v>88283</v>
      </c>
      <c r="D43034" t="s">
        <v>5</v>
      </c>
      <c r="E43034" t="s">
        <v>119959</v>
      </c>
      <c r="F43034" t="s">
        <v>122347</v>
      </c>
      <c r="G43034">
        <v>1.5E-5</v>
      </c>
      <c r="H43034" t="s">
        <v>25139</v>
      </c>
      <c r="I43034" t="s">
        <v>149655</v>
      </c>
      <c r="J43034" s="2" t="s">
        <v>193421</v>
      </c>
      <c r="K43034" t="s">
        <v>216045</v>
      </c>
      <c r="L43034" t="s">
        <v>228704</v>
      </c>
      <c r="M43034" t="s">
        <v>8</v>
      </c>
      <c r="N43034" t="s">
        <v>228848</v>
      </c>
      <c r="O43034" t="s">
        <v>229133</v>
      </c>
      <c r="P43034" t="s">
        <v>230112</v>
      </c>
      <c r="Q43034" t="s">
        <v>121999</v>
      </c>
      <c r="R43034" t="s">
        <v>216045</v>
      </c>
      <c r="S43034" t="s">
        <v>233770</v>
      </c>
    </row>
    <row r="43035" spans="1:19" x14ac:dyDescent="0.35">
      <c r="A43035" s="1">
        <v>53417</v>
      </c>
      <c r="B43035" t="s">
        <v>25139</v>
      </c>
      <c r="C43035" t="s">
        <v>88284</v>
      </c>
      <c r="D43035" t="s">
        <v>5</v>
      </c>
      <c r="F43035" t="s">
        <v>120824</v>
      </c>
      <c r="G43035">
        <v>3.4999999999999999E-6</v>
      </c>
      <c r="H43035" t="s">
        <v>25139</v>
      </c>
      <c r="I43035" t="s">
        <v>149655</v>
      </c>
      <c r="J43035" s="2" t="s">
        <v>193421</v>
      </c>
      <c r="K43035" t="s">
        <v>216045</v>
      </c>
      <c r="L43035" t="s">
        <v>228704</v>
      </c>
      <c r="M43035" t="s">
        <v>8</v>
      </c>
      <c r="N43035" t="s">
        <v>228848</v>
      </c>
      <c r="O43035" t="s">
        <v>229133</v>
      </c>
      <c r="P43035" t="s">
        <v>230112</v>
      </c>
      <c r="Q43035" t="s">
        <v>121999</v>
      </c>
      <c r="R43035" t="s">
        <v>216045</v>
      </c>
      <c r="S43035" t="s">
        <v>233770</v>
      </c>
    </row>
    <row r="43036" spans="1:19" x14ac:dyDescent="0.35">
      <c r="A43036" s="1">
        <v>53418</v>
      </c>
      <c r="B43036" t="s">
        <v>25139</v>
      </c>
      <c r="C43036" t="s">
        <v>88285</v>
      </c>
      <c r="D43036" t="s">
        <v>5</v>
      </c>
      <c r="F43036" t="s">
        <v>122018</v>
      </c>
      <c r="G43036">
        <v>3.4999999999999997E-5</v>
      </c>
      <c r="H43036" t="s">
        <v>25139</v>
      </c>
      <c r="I43036" t="s">
        <v>149655</v>
      </c>
      <c r="J43036" s="2" t="s">
        <v>193421</v>
      </c>
      <c r="K43036" t="s">
        <v>216045</v>
      </c>
      <c r="L43036" t="s">
        <v>228704</v>
      </c>
      <c r="M43036" t="s">
        <v>8</v>
      </c>
      <c r="N43036" t="s">
        <v>228848</v>
      </c>
      <c r="O43036" t="s">
        <v>229133</v>
      </c>
      <c r="P43036" t="s">
        <v>230112</v>
      </c>
      <c r="Q43036" t="s">
        <v>121999</v>
      </c>
      <c r="R43036" t="s">
        <v>216045</v>
      </c>
      <c r="S43036" t="s">
        <v>233770</v>
      </c>
    </row>
    <row r="43037" spans="1:19" x14ac:dyDescent="0.35">
      <c r="A43037" s="1">
        <v>53419</v>
      </c>
      <c r="B43037" t="s">
        <v>25140</v>
      </c>
      <c r="C43037" t="s">
        <v>88286</v>
      </c>
      <c r="D43037" t="s">
        <v>5</v>
      </c>
      <c r="F43037" t="s">
        <v>123334</v>
      </c>
      <c r="G43037">
        <v>5.3199999999999999E-6</v>
      </c>
      <c r="H43037" t="s">
        <v>25140</v>
      </c>
      <c r="I43037" t="s">
        <v>149656</v>
      </c>
      <c r="J43037" s="2" t="s">
        <v>193422</v>
      </c>
      <c r="K43037" t="s">
        <v>216045</v>
      </c>
      <c r="L43037" t="s">
        <v>228704</v>
      </c>
      <c r="M43037" t="s">
        <v>10</v>
      </c>
      <c r="N43037" t="s">
        <v>228933</v>
      </c>
      <c r="Q43037" t="s">
        <v>120970</v>
      </c>
      <c r="R43037" t="s">
        <v>216045</v>
      </c>
      <c r="S43037" t="s">
        <v>233770</v>
      </c>
    </row>
    <row r="43038" spans="1:19" x14ac:dyDescent="0.35">
      <c r="A43038" s="1">
        <v>53420</v>
      </c>
      <c r="B43038" t="s">
        <v>25141</v>
      </c>
      <c r="C43038" t="s">
        <v>88287</v>
      </c>
      <c r="D43038" t="s">
        <v>5</v>
      </c>
      <c r="F43038" t="s">
        <v>122040</v>
      </c>
      <c r="G43038">
        <v>9.9999999999999995E-7</v>
      </c>
      <c r="H43038" t="s">
        <v>25141</v>
      </c>
      <c r="I43038" t="s">
        <v>149657</v>
      </c>
      <c r="J43038" s="2" t="s">
        <v>193423</v>
      </c>
      <c r="K43038" t="s">
        <v>216152</v>
      </c>
      <c r="L43038" t="s">
        <v>228704</v>
      </c>
      <c r="M43038" t="s">
        <v>8</v>
      </c>
      <c r="N43038" t="s">
        <v>228828</v>
      </c>
      <c r="O43038" t="s">
        <v>229113</v>
      </c>
      <c r="P43038" t="s">
        <v>230556</v>
      </c>
      <c r="Q43038" t="s">
        <v>120679</v>
      </c>
      <c r="R43038" t="s">
        <v>216045</v>
      </c>
      <c r="S43038" t="s">
        <v>233770</v>
      </c>
    </row>
    <row r="43039" spans="1:19" x14ac:dyDescent="0.35">
      <c r="A43039" s="1">
        <v>53421</v>
      </c>
      <c r="B43039" t="s">
        <v>25142</v>
      </c>
      <c r="C43039" t="s">
        <v>88288</v>
      </c>
      <c r="D43039" t="s">
        <v>4</v>
      </c>
      <c r="F43039" t="s">
        <v>120934</v>
      </c>
      <c r="G43039">
        <v>4.0000000000000001E-8</v>
      </c>
      <c r="H43039" t="s">
        <v>25142</v>
      </c>
      <c r="I43039" t="s">
        <v>149658</v>
      </c>
      <c r="J43039" s="2" t="s">
        <v>193424</v>
      </c>
      <c r="K43039" t="s">
        <v>216045</v>
      </c>
      <c r="L43039" t="s">
        <v>228704</v>
      </c>
      <c r="M43039" t="s">
        <v>228736</v>
      </c>
      <c r="N43039" t="s">
        <v>228836</v>
      </c>
      <c r="O43039" t="s">
        <v>229179</v>
      </c>
      <c r="P43039" t="s">
        <v>229179</v>
      </c>
      <c r="Q43039" t="s">
        <v>120679</v>
      </c>
      <c r="R43039" t="s">
        <v>216045</v>
      </c>
      <c r="S43039" t="s">
        <v>233770</v>
      </c>
    </row>
    <row r="43040" spans="1:19" x14ac:dyDescent="0.35">
      <c r="A43040" s="1">
        <v>53422</v>
      </c>
      <c r="B43040" t="s">
        <v>25143</v>
      </c>
      <c r="C43040" t="s">
        <v>88289</v>
      </c>
      <c r="D43040" t="s">
        <v>3</v>
      </c>
      <c r="F43040" t="s">
        <v>120619</v>
      </c>
      <c r="G43040">
        <v>3.0000000000000001E-6</v>
      </c>
      <c r="H43040" t="s">
        <v>25143</v>
      </c>
      <c r="I43040" t="s">
        <v>149659</v>
      </c>
      <c r="J43040" s="2" t="s">
        <v>193425</v>
      </c>
      <c r="K43040" t="s">
        <v>216045</v>
      </c>
      <c r="L43040" t="s">
        <v>228707</v>
      </c>
      <c r="M43040" t="s">
        <v>8</v>
      </c>
      <c r="N43040" t="s">
        <v>228828</v>
      </c>
      <c r="O43040" t="s">
        <v>229216</v>
      </c>
      <c r="P43040" t="s">
        <v>229216</v>
      </c>
      <c r="Q43040" t="s">
        <v>120679</v>
      </c>
      <c r="R43040" t="s">
        <v>216045</v>
      </c>
      <c r="S43040" t="s">
        <v>233770</v>
      </c>
    </row>
    <row r="43041" spans="1:19" x14ac:dyDescent="0.35">
      <c r="A43041" s="1">
        <v>53424</v>
      </c>
      <c r="B43041" t="s">
        <v>25143</v>
      </c>
      <c r="C43041" t="s">
        <v>88290</v>
      </c>
      <c r="D43041" t="s">
        <v>3</v>
      </c>
      <c r="F43041" t="s">
        <v>119965</v>
      </c>
      <c r="G43041">
        <v>3.1549815000000002E-5</v>
      </c>
      <c r="H43041" t="s">
        <v>25143</v>
      </c>
      <c r="I43041" t="s">
        <v>149659</v>
      </c>
      <c r="J43041" s="2" t="s">
        <v>193425</v>
      </c>
      <c r="K43041" t="s">
        <v>216045</v>
      </c>
      <c r="L43041" t="s">
        <v>228707</v>
      </c>
      <c r="M43041" t="s">
        <v>8</v>
      </c>
      <c r="N43041" t="s">
        <v>228828</v>
      </c>
      <c r="O43041" t="s">
        <v>229216</v>
      </c>
      <c r="P43041" t="s">
        <v>229216</v>
      </c>
      <c r="Q43041" t="s">
        <v>120679</v>
      </c>
      <c r="R43041" t="s">
        <v>216045</v>
      </c>
      <c r="S43041" t="s">
        <v>233770</v>
      </c>
    </row>
    <row r="43042" spans="1:19" x14ac:dyDescent="0.35">
      <c r="A43042" s="1">
        <v>53427</v>
      </c>
      <c r="B43042" t="s">
        <v>25143</v>
      </c>
      <c r="C43042" t="s">
        <v>88291</v>
      </c>
      <c r="D43042" t="s">
        <v>3</v>
      </c>
      <c r="F43042" t="s">
        <v>120647</v>
      </c>
      <c r="G43042">
        <v>5.0000000000000002E-5</v>
      </c>
      <c r="H43042" t="s">
        <v>25143</v>
      </c>
      <c r="I43042" t="s">
        <v>149659</v>
      </c>
      <c r="J43042" s="2" t="s">
        <v>193425</v>
      </c>
      <c r="K43042" t="s">
        <v>216045</v>
      </c>
      <c r="L43042" t="s">
        <v>228707</v>
      </c>
      <c r="M43042" t="s">
        <v>8</v>
      </c>
      <c r="N43042" t="s">
        <v>228828</v>
      </c>
      <c r="O43042" t="s">
        <v>229216</v>
      </c>
      <c r="P43042" t="s">
        <v>229216</v>
      </c>
      <c r="Q43042" t="s">
        <v>120679</v>
      </c>
      <c r="R43042" t="s">
        <v>216045</v>
      </c>
      <c r="S43042" t="s">
        <v>233770</v>
      </c>
    </row>
    <row r="43043" spans="1:19" x14ac:dyDescent="0.35">
      <c r="A43043" s="1">
        <v>53429</v>
      </c>
      <c r="B43043" t="s">
        <v>25143</v>
      </c>
      <c r="C43043" t="s">
        <v>88292</v>
      </c>
      <c r="D43043" t="s">
        <v>3</v>
      </c>
      <c r="F43043" t="s">
        <v>120203</v>
      </c>
      <c r="G43043">
        <v>3.0000000000000001E-5</v>
      </c>
      <c r="H43043" t="s">
        <v>25143</v>
      </c>
      <c r="I43043" t="s">
        <v>149659</v>
      </c>
      <c r="J43043" s="2" t="s">
        <v>193425</v>
      </c>
      <c r="K43043" t="s">
        <v>216045</v>
      </c>
      <c r="L43043" t="s">
        <v>228707</v>
      </c>
      <c r="M43043" t="s">
        <v>8</v>
      </c>
      <c r="N43043" t="s">
        <v>228828</v>
      </c>
      <c r="O43043" t="s">
        <v>229216</v>
      </c>
      <c r="P43043" t="s">
        <v>229216</v>
      </c>
      <c r="Q43043" t="s">
        <v>120679</v>
      </c>
      <c r="R43043" t="s">
        <v>216045</v>
      </c>
      <c r="S43043" t="s">
        <v>233770</v>
      </c>
    </row>
    <row r="43044" spans="1:19" x14ac:dyDescent="0.35">
      <c r="A43044" s="1">
        <v>53431</v>
      </c>
      <c r="B43044" t="s">
        <v>25144</v>
      </c>
      <c r="C43044" t="s">
        <v>88293</v>
      </c>
      <c r="D43044" t="s">
        <v>5</v>
      </c>
      <c r="F43044" t="s">
        <v>120846</v>
      </c>
      <c r="G43044">
        <v>5.8499999999999999E-6</v>
      </c>
      <c r="H43044" t="s">
        <v>25144</v>
      </c>
      <c r="I43044" t="s">
        <v>149660</v>
      </c>
      <c r="J43044" s="2" t="s">
        <v>193426</v>
      </c>
      <c r="K43044" t="s">
        <v>216045</v>
      </c>
      <c r="L43044" t="s">
        <v>228704</v>
      </c>
      <c r="M43044" t="s">
        <v>8</v>
      </c>
      <c r="N43044" t="s">
        <v>228828</v>
      </c>
      <c r="O43044" t="s">
        <v>229211</v>
      </c>
      <c r="P43044" t="s">
        <v>232033</v>
      </c>
      <c r="Q43044" t="s">
        <v>120679</v>
      </c>
      <c r="R43044" t="s">
        <v>216045</v>
      </c>
      <c r="S43044" t="s">
        <v>233770</v>
      </c>
    </row>
    <row r="43045" spans="1:19" x14ac:dyDescent="0.35">
      <c r="A43045" s="1">
        <v>53432</v>
      </c>
      <c r="B43045" t="s">
        <v>25144</v>
      </c>
      <c r="C43045" t="s">
        <v>88294</v>
      </c>
      <c r="D43045" t="s">
        <v>5</v>
      </c>
      <c r="E43045" t="s">
        <v>119955</v>
      </c>
      <c r="F43045" t="s">
        <v>120697</v>
      </c>
      <c r="G43045">
        <v>3.5307035999999998E-5</v>
      </c>
      <c r="H43045" t="s">
        <v>25144</v>
      </c>
      <c r="I43045" t="s">
        <v>149660</v>
      </c>
      <c r="J43045" s="2" t="s">
        <v>193426</v>
      </c>
      <c r="K43045" t="s">
        <v>216045</v>
      </c>
      <c r="L43045" t="s">
        <v>228704</v>
      </c>
      <c r="M43045" t="s">
        <v>8</v>
      </c>
      <c r="N43045" t="s">
        <v>228828</v>
      </c>
      <c r="O43045" t="s">
        <v>229211</v>
      </c>
      <c r="P43045" t="s">
        <v>232033</v>
      </c>
      <c r="Q43045" t="s">
        <v>120679</v>
      </c>
      <c r="R43045" t="s">
        <v>216045</v>
      </c>
      <c r="S43045" t="s">
        <v>233770</v>
      </c>
    </row>
    <row r="43046" spans="1:19" x14ac:dyDescent="0.35">
      <c r="A43046" s="1">
        <v>53433</v>
      </c>
      <c r="B43046" t="s">
        <v>25145</v>
      </c>
      <c r="C43046" t="s">
        <v>88295</v>
      </c>
      <c r="D43046" t="s">
        <v>5</v>
      </c>
      <c r="F43046" t="s">
        <v>121939</v>
      </c>
      <c r="G43046">
        <v>3.9700000000000001E-6</v>
      </c>
      <c r="H43046" t="s">
        <v>25145</v>
      </c>
      <c r="I43046" t="s">
        <v>149661</v>
      </c>
      <c r="J43046" s="2" t="s">
        <v>193427</v>
      </c>
      <c r="K43046" t="s">
        <v>216045</v>
      </c>
      <c r="L43046" t="s">
        <v>228704</v>
      </c>
      <c r="M43046" t="s">
        <v>10</v>
      </c>
      <c r="N43046" t="s">
        <v>228827</v>
      </c>
      <c r="O43046" t="s">
        <v>229107</v>
      </c>
      <c r="P43046" t="s">
        <v>229107</v>
      </c>
      <c r="R43046" t="s">
        <v>216045</v>
      </c>
      <c r="S43046" t="s">
        <v>233770</v>
      </c>
    </row>
    <row r="43047" spans="1:19" x14ac:dyDescent="0.35">
      <c r="A43047" s="1">
        <v>53436</v>
      </c>
      <c r="B43047" t="s">
        <v>25146</v>
      </c>
      <c r="C43047" t="s">
        <v>88296</v>
      </c>
      <c r="D43047" t="s">
        <v>5</v>
      </c>
      <c r="E43047" t="s">
        <v>119954</v>
      </c>
      <c r="F43047" t="s">
        <v>123187</v>
      </c>
      <c r="G43047">
        <v>1.5E-5</v>
      </c>
      <c r="H43047" t="s">
        <v>25146</v>
      </c>
      <c r="I43047" t="s">
        <v>149662</v>
      </c>
      <c r="J43047" s="2" t="s">
        <v>193428</v>
      </c>
      <c r="K43047" t="s">
        <v>216045</v>
      </c>
      <c r="L43047" t="s">
        <v>228704</v>
      </c>
      <c r="M43047" t="s">
        <v>8</v>
      </c>
      <c r="N43047" t="s">
        <v>228828</v>
      </c>
      <c r="O43047" t="s">
        <v>229113</v>
      </c>
      <c r="P43047" t="s">
        <v>230424</v>
      </c>
      <c r="Q43047" t="s">
        <v>121322</v>
      </c>
      <c r="R43047" t="s">
        <v>216045</v>
      </c>
      <c r="S43047" t="s">
        <v>233770</v>
      </c>
    </row>
    <row r="43048" spans="1:19" x14ac:dyDescent="0.35">
      <c r="A43048" s="1">
        <v>53437</v>
      </c>
      <c r="B43048" t="s">
        <v>25146</v>
      </c>
      <c r="C43048" t="s">
        <v>88297</v>
      </c>
      <c r="D43048" t="s">
        <v>5</v>
      </c>
      <c r="E43048" t="s">
        <v>119955</v>
      </c>
      <c r="F43048" t="s">
        <v>123091</v>
      </c>
      <c r="G43048">
        <v>5.5199999999999997E-6</v>
      </c>
      <c r="H43048" t="s">
        <v>25146</v>
      </c>
      <c r="I43048" t="s">
        <v>149662</v>
      </c>
      <c r="J43048" s="2" t="s">
        <v>193428</v>
      </c>
      <c r="K43048" t="s">
        <v>216045</v>
      </c>
      <c r="L43048" t="s">
        <v>228704</v>
      </c>
      <c r="M43048" t="s">
        <v>8</v>
      </c>
      <c r="N43048" t="s">
        <v>228828</v>
      </c>
      <c r="O43048" t="s">
        <v>229113</v>
      </c>
      <c r="P43048" t="s">
        <v>230424</v>
      </c>
      <c r="Q43048" t="s">
        <v>121322</v>
      </c>
      <c r="R43048" t="s">
        <v>216045</v>
      </c>
      <c r="S43048" t="s">
        <v>233770</v>
      </c>
    </row>
    <row r="43049" spans="1:19" x14ac:dyDescent="0.35">
      <c r="A43049" s="1">
        <v>53438</v>
      </c>
      <c r="B43049" t="s">
        <v>25147</v>
      </c>
      <c r="C43049" t="s">
        <v>88298</v>
      </c>
      <c r="D43049" t="s">
        <v>5</v>
      </c>
      <c r="E43049" t="s">
        <v>119954</v>
      </c>
      <c r="F43049" t="s">
        <v>123721</v>
      </c>
      <c r="G43049">
        <v>1.4E-5</v>
      </c>
      <c r="H43049" t="s">
        <v>25147</v>
      </c>
      <c r="I43049" t="s">
        <v>149663</v>
      </c>
      <c r="J43049" s="2" t="s">
        <v>193429</v>
      </c>
      <c r="K43049" t="s">
        <v>216153</v>
      </c>
      <c r="L43049" t="s">
        <v>228707</v>
      </c>
      <c r="M43049" t="s">
        <v>8</v>
      </c>
      <c r="N43049" t="s">
        <v>228862</v>
      </c>
      <c r="O43049" t="s">
        <v>229114</v>
      </c>
      <c r="P43049" t="s">
        <v>230134</v>
      </c>
      <c r="Q43049" t="s">
        <v>120308</v>
      </c>
      <c r="R43049" t="s">
        <v>216045</v>
      </c>
      <c r="S43049" t="s">
        <v>233770</v>
      </c>
    </row>
    <row r="43050" spans="1:19" x14ac:dyDescent="0.35">
      <c r="A43050" s="1">
        <v>53439</v>
      </c>
      <c r="B43050" t="s">
        <v>25147</v>
      </c>
      <c r="C43050" t="s">
        <v>88299</v>
      </c>
      <c r="D43050" t="s">
        <v>5</v>
      </c>
      <c r="E43050" t="s">
        <v>119956</v>
      </c>
      <c r="F43050" t="s">
        <v>121561</v>
      </c>
      <c r="G43050">
        <v>5.0000000000000002E-5</v>
      </c>
      <c r="H43050" t="s">
        <v>25147</v>
      </c>
      <c r="I43050" t="s">
        <v>149663</v>
      </c>
      <c r="J43050" s="2" t="s">
        <v>193429</v>
      </c>
      <c r="K43050" t="s">
        <v>216153</v>
      </c>
      <c r="L43050" t="s">
        <v>228707</v>
      </c>
      <c r="M43050" t="s">
        <v>8</v>
      </c>
      <c r="N43050" t="s">
        <v>228862</v>
      </c>
      <c r="O43050" t="s">
        <v>229114</v>
      </c>
      <c r="P43050" t="s">
        <v>230134</v>
      </c>
      <c r="Q43050" t="s">
        <v>120308</v>
      </c>
      <c r="R43050" t="s">
        <v>216045</v>
      </c>
      <c r="S43050" t="s">
        <v>233770</v>
      </c>
    </row>
    <row r="43051" spans="1:19" x14ac:dyDescent="0.35">
      <c r="A43051" s="1">
        <v>53440</v>
      </c>
      <c r="B43051" t="s">
        <v>25147</v>
      </c>
      <c r="C43051" t="s">
        <v>88300</v>
      </c>
      <c r="D43051" t="s">
        <v>5</v>
      </c>
      <c r="E43051" t="s">
        <v>119955</v>
      </c>
      <c r="F43051" t="s">
        <v>121129</v>
      </c>
      <c r="G43051">
        <v>1.7E-6</v>
      </c>
      <c r="H43051" t="s">
        <v>25147</v>
      </c>
      <c r="I43051" t="s">
        <v>149663</v>
      </c>
      <c r="J43051" s="2" t="s">
        <v>193429</v>
      </c>
      <c r="K43051" t="s">
        <v>216153</v>
      </c>
      <c r="L43051" t="s">
        <v>228707</v>
      </c>
      <c r="M43051" t="s">
        <v>8</v>
      </c>
      <c r="N43051" t="s">
        <v>228862</v>
      </c>
      <c r="O43051" t="s">
        <v>229114</v>
      </c>
      <c r="P43051" t="s">
        <v>230134</v>
      </c>
      <c r="Q43051" t="s">
        <v>120308</v>
      </c>
      <c r="R43051" t="s">
        <v>216045</v>
      </c>
      <c r="S43051" t="s">
        <v>233770</v>
      </c>
    </row>
    <row r="43052" spans="1:19" x14ac:dyDescent="0.35">
      <c r="A43052" s="1">
        <v>53441</v>
      </c>
      <c r="B43052" t="s">
        <v>25148</v>
      </c>
      <c r="C43052" t="s">
        <v>88301</v>
      </c>
      <c r="D43052" t="s">
        <v>5</v>
      </c>
      <c r="E43052" t="s">
        <v>119954</v>
      </c>
      <c r="F43052" t="s">
        <v>122736</v>
      </c>
      <c r="G43052">
        <v>2.5000000000000001E-5</v>
      </c>
      <c r="H43052" t="s">
        <v>25148</v>
      </c>
      <c r="I43052" t="s">
        <v>149664</v>
      </c>
      <c r="J43052" s="2" t="s">
        <v>193430</v>
      </c>
      <c r="K43052" t="s">
        <v>216045</v>
      </c>
      <c r="L43052" t="s">
        <v>228704</v>
      </c>
      <c r="M43052" t="s">
        <v>8</v>
      </c>
      <c r="N43052" t="s">
        <v>228867</v>
      </c>
      <c r="O43052" t="s">
        <v>229163</v>
      </c>
      <c r="P43052" t="s">
        <v>229163</v>
      </c>
      <c r="Q43052" t="s">
        <v>120682</v>
      </c>
      <c r="R43052" t="s">
        <v>216045</v>
      </c>
      <c r="S43052" t="s">
        <v>233770</v>
      </c>
    </row>
    <row r="43053" spans="1:19" x14ac:dyDescent="0.35">
      <c r="A43053" s="1">
        <v>53443</v>
      </c>
      <c r="B43053" t="s">
        <v>25149</v>
      </c>
      <c r="C43053" t="s">
        <v>88302</v>
      </c>
      <c r="D43053" t="s">
        <v>5</v>
      </c>
      <c r="E43053" t="s">
        <v>119954</v>
      </c>
      <c r="F43053" t="s">
        <v>122400</v>
      </c>
      <c r="G43053">
        <v>5.0000000000000004E-6</v>
      </c>
      <c r="H43053" t="s">
        <v>25149</v>
      </c>
      <c r="I43053" t="s">
        <v>149665</v>
      </c>
      <c r="J43053" s="2" t="s">
        <v>193431</v>
      </c>
      <c r="K43053" t="s">
        <v>216154</v>
      </c>
      <c r="L43053" t="s">
        <v>228704</v>
      </c>
      <c r="Q43053" t="s">
        <v>121230</v>
      </c>
      <c r="R43053" t="s">
        <v>216045</v>
      </c>
      <c r="S43053" t="s">
        <v>233770</v>
      </c>
    </row>
    <row r="43054" spans="1:19" x14ac:dyDescent="0.35">
      <c r="A43054" s="1">
        <v>53445</v>
      </c>
      <c r="B43054" t="s">
        <v>25149</v>
      </c>
      <c r="C43054" t="s">
        <v>88303</v>
      </c>
      <c r="D43054" t="s">
        <v>5</v>
      </c>
      <c r="F43054" t="s">
        <v>122340</v>
      </c>
      <c r="G43054">
        <v>4.5000000000000001E-6</v>
      </c>
      <c r="H43054" t="s">
        <v>25149</v>
      </c>
      <c r="I43054" t="s">
        <v>149665</v>
      </c>
      <c r="J43054" s="2" t="s">
        <v>193431</v>
      </c>
      <c r="K43054" t="s">
        <v>216154</v>
      </c>
      <c r="L43054" t="s">
        <v>228704</v>
      </c>
      <c r="Q43054" t="s">
        <v>121230</v>
      </c>
      <c r="R43054" t="s">
        <v>216045</v>
      </c>
      <c r="S43054" t="s">
        <v>233770</v>
      </c>
    </row>
    <row r="43055" spans="1:19" x14ac:dyDescent="0.35">
      <c r="A43055" s="1">
        <v>53447</v>
      </c>
      <c r="B43055" t="s">
        <v>25149</v>
      </c>
      <c r="C43055" t="s">
        <v>88304</v>
      </c>
      <c r="D43055" t="s">
        <v>5</v>
      </c>
      <c r="F43055" t="s">
        <v>122681</v>
      </c>
      <c r="G43055">
        <v>9.9999999999999995E-7</v>
      </c>
      <c r="H43055" t="s">
        <v>25149</v>
      </c>
      <c r="I43055" t="s">
        <v>149665</v>
      </c>
      <c r="J43055" s="2" t="s">
        <v>193431</v>
      </c>
      <c r="K43055" t="s">
        <v>216154</v>
      </c>
      <c r="L43055" t="s">
        <v>228704</v>
      </c>
      <c r="Q43055" t="s">
        <v>121230</v>
      </c>
      <c r="R43055" t="s">
        <v>216045</v>
      </c>
      <c r="S43055" t="s">
        <v>233770</v>
      </c>
    </row>
    <row r="43056" spans="1:19" x14ac:dyDescent="0.35">
      <c r="A43056" s="1">
        <v>53449</v>
      </c>
      <c r="B43056" t="s">
        <v>25149</v>
      </c>
      <c r="C43056" t="s">
        <v>88305</v>
      </c>
      <c r="D43056" t="s">
        <v>5</v>
      </c>
      <c r="F43056" t="s">
        <v>120197</v>
      </c>
      <c r="G43056">
        <v>1.0151136E-5</v>
      </c>
      <c r="H43056" t="s">
        <v>25149</v>
      </c>
      <c r="I43056" t="s">
        <v>149665</v>
      </c>
      <c r="J43056" s="2" t="s">
        <v>193431</v>
      </c>
      <c r="K43056" t="s">
        <v>216154</v>
      </c>
      <c r="L43056" t="s">
        <v>228704</v>
      </c>
      <c r="Q43056" t="s">
        <v>121230</v>
      </c>
      <c r="R43056" t="s">
        <v>216045</v>
      </c>
      <c r="S43056" t="s">
        <v>233770</v>
      </c>
    </row>
    <row r="43057" spans="1:19" x14ac:dyDescent="0.35">
      <c r="A43057" s="1">
        <v>53450</v>
      </c>
      <c r="B43057" t="s">
        <v>25149</v>
      </c>
      <c r="C43057" t="s">
        <v>88306</v>
      </c>
      <c r="D43057" t="s">
        <v>5</v>
      </c>
      <c r="F43057" t="s">
        <v>120865</v>
      </c>
      <c r="G43057">
        <v>1.22E-5</v>
      </c>
      <c r="H43057" t="s">
        <v>25149</v>
      </c>
      <c r="I43057" t="s">
        <v>149665</v>
      </c>
      <c r="J43057" s="2" t="s">
        <v>193431</v>
      </c>
      <c r="K43057" t="s">
        <v>216154</v>
      </c>
      <c r="L43057" t="s">
        <v>228704</v>
      </c>
      <c r="Q43057" t="s">
        <v>121230</v>
      </c>
      <c r="R43057" t="s">
        <v>216045</v>
      </c>
      <c r="S43057" t="s">
        <v>233770</v>
      </c>
    </row>
    <row r="43058" spans="1:19" x14ac:dyDescent="0.35">
      <c r="A43058" s="1">
        <v>53452</v>
      </c>
      <c r="B43058" t="s">
        <v>25150</v>
      </c>
      <c r="C43058" t="s">
        <v>88307</v>
      </c>
      <c r="D43058" t="s">
        <v>5</v>
      </c>
      <c r="E43058" t="s">
        <v>119954</v>
      </c>
      <c r="F43058" t="s">
        <v>121533</v>
      </c>
      <c r="G43058">
        <v>1.3200000000000001E-4</v>
      </c>
      <c r="H43058" t="s">
        <v>25150</v>
      </c>
      <c r="I43058" t="s">
        <v>149666</v>
      </c>
      <c r="J43058" s="2" t="s">
        <v>193432</v>
      </c>
      <c r="K43058" t="s">
        <v>216155</v>
      </c>
      <c r="L43058" t="s">
        <v>228706</v>
      </c>
      <c r="M43058" t="s">
        <v>8</v>
      </c>
      <c r="N43058" t="s">
        <v>228828</v>
      </c>
      <c r="O43058" t="s">
        <v>229113</v>
      </c>
      <c r="P43058" t="s">
        <v>230556</v>
      </c>
      <c r="Q43058" t="s">
        <v>122295</v>
      </c>
      <c r="R43058" t="s">
        <v>216045</v>
      </c>
      <c r="S43058" t="s">
        <v>233770</v>
      </c>
    </row>
    <row r="43059" spans="1:19" x14ac:dyDescent="0.35">
      <c r="A43059" s="1">
        <v>53453</v>
      </c>
      <c r="B43059" t="s">
        <v>25151</v>
      </c>
      <c r="C43059" t="s">
        <v>88308</v>
      </c>
      <c r="D43059" t="s">
        <v>5</v>
      </c>
      <c r="F43059" t="s">
        <v>121960</v>
      </c>
      <c r="G43059">
        <v>6.0000000000000002E-6</v>
      </c>
      <c r="H43059" t="s">
        <v>25151</v>
      </c>
      <c r="I43059" t="s">
        <v>149667</v>
      </c>
      <c r="J43059" s="2" t="s">
        <v>193433</v>
      </c>
      <c r="K43059" t="s">
        <v>216045</v>
      </c>
      <c r="L43059" t="s">
        <v>228704</v>
      </c>
      <c r="M43059" t="s">
        <v>8</v>
      </c>
      <c r="N43059" t="s">
        <v>228828</v>
      </c>
      <c r="O43059" t="s">
        <v>229113</v>
      </c>
      <c r="P43059" t="s">
        <v>230090</v>
      </c>
      <c r="R43059" t="s">
        <v>216045</v>
      </c>
      <c r="S43059" t="s">
        <v>233770</v>
      </c>
    </row>
    <row r="43060" spans="1:19" x14ac:dyDescent="0.35">
      <c r="A43060" s="1">
        <v>53454</v>
      </c>
      <c r="B43060" t="s">
        <v>25152</v>
      </c>
      <c r="C43060" t="s">
        <v>88309</v>
      </c>
      <c r="D43060" t="s">
        <v>5</v>
      </c>
      <c r="E43060" t="s">
        <v>119954</v>
      </c>
      <c r="F43060" t="s">
        <v>122220</v>
      </c>
      <c r="G43060">
        <v>1.7499999999999998E-5</v>
      </c>
      <c r="H43060" t="s">
        <v>25152</v>
      </c>
      <c r="I43060" t="s">
        <v>149668</v>
      </c>
      <c r="J43060" s="2" t="s">
        <v>193434</v>
      </c>
      <c r="K43060" t="s">
        <v>216045</v>
      </c>
      <c r="L43060" t="s">
        <v>228704</v>
      </c>
      <c r="M43060" t="s">
        <v>8</v>
      </c>
      <c r="N43060" t="s">
        <v>228864</v>
      </c>
      <c r="O43060" t="s">
        <v>229158</v>
      </c>
      <c r="P43060" t="s">
        <v>230165</v>
      </c>
      <c r="Q43060" t="s">
        <v>120308</v>
      </c>
      <c r="R43060" t="s">
        <v>216045</v>
      </c>
      <c r="S43060" t="s">
        <v>233770</v>
      </c>
    </row>
    <row r="43061" spans="1:19" x14ac:dyDescent="0.35">
      <c r="A43061" s="1">
        <v>53455</v>
      </c>
      <c r="B43061" t="s">
        <v>25152</v>
      </c>
      <c r="C43061" t="s">
        <v>88310</v>
      </c>
      <c r="D43061" t="s">
        <v>5</v>
      </c>
      <c r="E43061" t="s">
        <v>119955</v>
      </c>
      <c r="F43061" t="s">
        <v>122908</v>
      </c>
      <c r="G43061">
        <v>3.5999999999999998E-6</v>
      </c>
      <c r="H43061" t="s">
        <v>25152</v>
      </c>
      <c r="I43061" t="s">
        <v>149668</v>
      </c>
      <c r="J43061" s="2" t="s">
        <v>193434</v>
      </c>
      <c r="K43061" t="s">
        <v>216045</v>
      </c>
      <c r="L43061" t="s">
        <v>228704</v>
      </c>
      <c r="M43061" t="s">
        <v>8</v>
      </c>
      <c r="N43061" t="s">
        <v>228864</v>
      </c>
      <c r="O43061" t="s">
        <v>229158</v>
      </c>
      <c r="P43061" t="s">
        <v>230165</v>
      </c>
      <c r="Q43061" t="s">
        <v>120308</v>
      </c>
      <c r="R43061" t="s">
        <v>216045</v>
      </c>
      <c r="S43061" t="s">
        <v>233770</v>
      </c>
    </row>
    <row r="43062" spans="1:19" x14ac:dyDescent="0.35">
      <c r="A43062" s="1">
        <v>53456</v>
      </c>
      <c r="B43062" t="s">
        <v>25152</v>
      </c>
      <c r="C43062" t="s">
        <v>88311</v>
      </c>
      <c r="D43062" t="s">
        <v>5</v>
      </c>
      <c r="E43062" t="s">
        <v>119956</v>
      </c>
      <c r="F43062" t="s">
        <v>122186</v>
      </c>
      <c r="G43062">
        <v>3.65E-5</v>
      </c>
      <c r="H43062" t="s">
        <v>25152</v>
      </c>
      <c r="I43062" t="s">
        <v>149668</v>
      </c>
      <c r="J43062" s="2" t="s">
        <v>193434</v>
      </c>
      <c r="K43062" t="s">
        <v>216045</v>
      </c>
      <c r="L43062" t="s">
        <v>228704</v>
      </c>
      <c r="M43062" t="s">
        <v>8</v>
      </c>
      <c r="N43062" t="s">
        <v>228864</v>
      </c>
      <c r="O43062" t="s">
        <v>229158</v>
      </c>
      <c r="P43062" t="s">
        <v>230165</v>
      </c>
      <c r="Q43062" t="s">
        <v>120308</v>
      </c>
      <c r="R43062" t="s">
        <v>216045</v>
      </c>
      <c r="S43062" t="s">
        <v>233770</v>
      </c>
    </row>
    <row r="43063" spans="1:19" x14ac:dyDescent="0.35">
      <c r="A43063" s="1">
        <v>53457</v>
      </c>
      <c r="B43063" t="s">
        <v>25153</v>
      </c>
      <c r="C43063" t="s">
        <v>88312</v>
      </c>
      <c r="D43063" t="s">
        <v>5</v>
      </c>
      <c r="E43063" t="s">
        <v>119955</v>
      </c>
      <c r="F43063" t="s">
        <v>120338</v>
      </c>
      <c r="G43063">
        <v>5.0000000000000004E-6</v>
      </c>
      <c r="H43063" t="s">
        <v>25153</v>
      </c>
      <c r="I43063" t="s">
        <v>149669</v>
      </c>
      <c r="J43063" s="2" t="s">
        <v>193435</v>
      </c>
      <c r="K43063" t="s">
        <v>216045</v>
      </c>
      <c r="L43063" t="s">
        <v>228704</v>
      </c>
      <c r="Q43063" t="s">
        <v>120056</v>
      </c>
      <c r="R43063" t="s">
        <v>216045</v>
      </c>
      <c r="S43063" t="s">
        <v>233770</v>
      </c>
    </row>
    <row r="43064" spans="1:19" x14ac:dyDescent="0.35">
      <c r="A43064" s="1">
        <v>53460</v>
      </c>
      <c r="B43064" t="s">
        <v>25154</v>
      </c>
      <c r="C43064" t="s">
        <v>88313</v>
      </c>
      <c r="D43064" t="s">
        <v>5</v>
      </c>
      <c r="E43064" t="s">
        <v>119955</v>
      </c>
      <c r="F43064" t="s">
        <v>122097</v>
      </c>
      <c r="G43064">
        <v>2.4000000000000001E-5</v>
      </c>
      <c r="H43064" t="s">
        <v>25154</v>
      </c>
      <c r="I43064" t="s">
        <v>149670</v>
      </c>
      <c r="J43064" s="2" t="s">
        <v>193436</v>
      </c>
      <c r="K43064" t="s">
        <v>216045</v>
      </c>
      <c r="L43064" t="s">
        <v>228704</v>
      </c>
      <c r="M43064" t="s">
        <v>10</v>
      </c>
      <c r="N43064" t="s">
        <v>229039</v>
      </c>
      <c r="R43064" t="s">
        <v>216045</v>
      </c>
      <c r="S43064" t="s">
        <v>233770</v>
      </c>
    </row>
    <row r="43065" spans="1:19" x14ac:dyDescent="0.35">
      <c r="A43065" s="1">
        <v>53461</v>
      </c>
      <c r="B43065" t="s">
        <v>25155</v>
      </c>
      <c r="C43065" t="s">
        <v>88314</v>
      </c>
      <c r="D43065" t="s">
        <v>5</v>
      </c>
      <c r="E43065" t="s">
        <v>119955</v>
      </c>
      <c r="F43065" t="s">
        <v>122847</v>
      </c>
      <c r="G43065">
        <v>6.9999999999999999E-6</v>
      </c>
      <c r="H43065" t="s">
        <v>25155</v>
      </c>
      <c r="I43065" t="s">
        <v>149671</v>
      </c>
      <c r="J43065" s="2" t="s">
        <v>193437</v>
      </c>
      <c r="K43065" t="s">
        <v>216045</v>
      </c>
      <c r="L43065" t="s">
        <v>228704</v>
      </c>
      <c r="M43065" t="s">
        <v>14</v>
      </c>
      <c r="N43065" t="s">
        <v>228857</v>
      </c>
      <c r="O43065" t="s">
        <v>229149</v>
      </c>
      <c r="P43065" t="s">
        <v>230145</v>
      </c>
      <c r="R43065" t="s">
        <v>216045</v>
      </c>
      <c r="S43065" t="s">
        <v>233770</v>
      </c>
    </row>
    <row r="43066" spans="1:19" x14ac:dyDescent="0.35">
      <c r="A43066" s="1">
        <v>53462</v>
      </c>
      <c r="B43066" t="s">
        <v>25156</v>
      </c>
      <c r="C43066" t="s">
        <v>88315</v>
      </c>
      <c r="D43066" t="s">
        <v>4</v>
      </c>
      <c r="F43066" t="s">
        <v>120477</v>
      </c>
      <c r="G43066">
        <v>1.1456E-8</v>
      </c>
      <c r="H43066" t="s">
        <v>25156</v>
      </c>
      <c r="I43066" t="s">
        <v>149672</v>
      </c>
      <c r="K43066" t="s">
        <v>216156</v>
      </c>
      <c r="L43066" t="s">
        <v>228705</v>
      </c>
      <c r="R43066" t="s">
        <v>216045</v>
      </c>
      <c r="S43066" t="s">
        <v>233770</v>
      </c>
    </row>
    <row r="43067" spans="1:19" x14ac:dyDescent="0.35">
      <c r="A43067" s="1">
        <v>53463</v>
      </c>
      <c r="B43067" t="s">
        <v>25157</v>
      </c>
      <c r="C43067" t="s">
        <v>88316</v>
      </c>
      <c r="D43067" t="s">
        <v>5</v>
      </c>
      <c r="E43067" t="s">
        <v>119956</v>
      </c>
      <c r="F43067" t="s">
        <v>120246</v>
      </c>
      <c r="G43067">
        <v>9.0999999999999993E-6</v>
      </c>
      <c r="H43067" t="s">
        <v>25157</v>
      </c>
      <c r="I43067" t="s">
        <v>149673</v>
      </c>
      <c r="J43067" s="2" t="s">
        <v>193438</v>
      </c>
      <c r="K43067" t="s">
        <v>216045</v>
      </c>
      <c r="L43067" t="s">
        <v>228704</v>
      </c>
      <c r="M43067" t="s">
        <v>8</v>
      </c>
      <c r="N43067" t="s">
        <v>228892</v>
      </c>
      <c r="O43067" t="s">
        <v>229199</v>
      </c>
      <c r="P43067" t="s">
        <v>230180</v>
      </c>
      <c r="Q43067" t="s">
        <v>121535</v>
      </c>
      <c r="R43067" t="s">
        <v>216045</v>
      </c>
      <c r="S43067" t="s">
        <v>233770</v>
      </c>
    </row>
    <row r="43068" spans="1:19" x14ac:dyDescent="0.35">
      <c r="A43068" s="1">
        <v>53464</v>
      </c>
      <c r="B43068" t="s">
        <v>25158</v>
      </c>
      <c r="C43068" t="s">
        <v>88317</v>
      </c>
      <c r="D43068" t="s">
        <v>3</v>
      </c>
      <c r="F43068" t="s">
        <v>120953</v>
      </c>
      <c r="G43068">
        <v>5.5000000000000002E-5</v>
      </c>
      <c r="H43068" t="s">
        <v>25158</v>
      </c>
      <c r="I43068" t="s">
        <v>149674</v>
      </c>
      <c r="J43068" s="2" t="s">
        <v>193439</v>
      </c>
      <c r="K43068" t="s">
        <v>216157</v>
      </c>
      <c r="L43068" t="s">
        <v>228704</v>
      </c>
      <c r="M43068" t="s">
        <v>11</v>
      </c>
      <c r="N43068" t="s">
        <v>228897</v>
      </c>
      <c r="O43068" t="s">
        <v>229213</v>
      </c>
      <c r="P43068" t="s">
        <v>229213</v>
      </c>
      <c r="Q43068" t="s">
        <v>120308</v>
      </c>
      <c r="R43068" t="s">
        <v>216045</v>
      </c>
      <c r="S43068" t="s">
        <v>233770</v>
      </c>
    </row>
    <row r="43069" spans="1:19" x14ac:dyDescent="0.35">
      <c r="A43069" s="1">
        <v>53465</v>
      </c>
      <c r="B43069" t="s">
        <v>25159</v>
      </c>
      <c r="C43069" t="s">
        <v>88318</v>
      </c>
      <c r="D43069" t="s">
        <v>5</v>
      </c>
      <c r="F43069" t="s">
        <v>120311</v>
      </c>
      <c r="G43069">
        <v>6.7500000000000002E-8</v>
      </c>
      <c r="H43069" t="s">
        <v>25159</v>
      </c>
      <c r="I43069" t="s">
        <v>149675</v>
      </c>
      <c r="J43069" s="2" t="s">
        <v>193440</v>
      </c>
      <c r="K43069" t="s">
        <v>216045</v>
      </c>
      <c r="L43069" t="s">
        <v>228704</v>
      </c>
      <c r="M43069" t="s">
        <v>8</v>
      </c>
      <c r="N43069" t="s">
        <v>228828</v>
      </c>
      <c r="O43069" t="s">
        <v>229108</v>
      </c>
      <c r="P43069" t="s">
        <v>229108</v>
      </c>
      <c r="Q43069" t="s">
        <v>120308</v>
      </c>
      <c r="R43069" t="s">
        <v>216045</v>
      </c>
      <c r="S43069" t="s">
        <v>233770</v>
      </c>
    </row>
    <row r="43070" spans="1:19" x14ac:dyDescent="0.35">
      <c r="A43070" s="1">
        <v>53468</v>
      </c>
      <c r="B43070" t="s">
        <v>25160</v>
      </c>
      <c r="C43070" t="s">
        <v>88319</v>
      </c>
      <c r="D43070" t="s">
        <v>5</v>
      </c>
      <c r="F43070" t="s">
        <v>120190</v>
      </c>
      <c r="G43070">
        <v>4.0499999999999999E-7</v>
      </c>
      <c r="H43070" t="s">
        <v>25160</v>
      </c>
      <c r="I43070" t="s">
        <v>149676</v>
      </c>
      <c r="J43070" s="2" t="s">
        <v>193441</v>
      </c>
      <c r="K43070" t="s">
        <v>216045</v>
      </c>
      <c r="L43070" t="s">
        <v>228704</v>
      </c>
      <c r="M43070" t="s">
        <v>8</v>
      </c>
      <c r="N43070" t="s">
        <v>228830</v>
      </c>
      <c r="O43070" t="s">
        <v>229110</v>
      </c>
      <c r="P43070" t="s">
        <v>229110</v>
      </c>
      <c r="Q43070" t="s">
        <v>120679</v>
      </c>
      <c r="R43070" t="s">
        <v>216045</v>
      </c>
      <c r="S43070" t="s">
        <v>233770</v>
      </c>
    </row>
    <row r="43071" spans="1:19" x14ac:dyDescent="0.35">
      <c r="A43071" s="1">
        <v>53469</v>
      </c>
      <c r="B43071" t="s">
        <v>25160</v>
      </c>
      <c r="C43071" t="s">
        <v>88320</v>
      </c>
      <c r="D43071" t="s">
        <v>5</v>
      </c>
      <c r="F43071" t="s">
        <v>122475</v>
      </c>
      <c r="G43071">
        <v>1.7241989999999999E-6</v>
      </c>
      <c r="H43071" t="s">
        <v>25160</v>
      </c>
      <c r="I43071" t="s">
        <v>149676</v>
      </c>
      <c r="J43071" s="2" t="s">
        <v>193441</v>
      </c>
      <c r="K43071" t="s">
        <v>216045</v>
      </c>
      <c r="L43071" t="s">
        <v>228704</v>
      </c>
      <c r="M43071" t="s">
        <v>8</v>
      </c>
      <c r="N43071" t="s">
        <v>228830</v>
      </c>
      <c r="O43071" t="s">
        <v>229110</v>
      </c>
      <c r="P43071" t="s">
        <v>229110</v>
      </c>
      <c r="Q43071" t="s">
        <v>120679</v>
      </c>
      <c r="R43071" t="s">
        <v>216045</v>
      </c>
      <c r="S43071" t="s">
        <v>233770</v>
      </c>
    </row>
    <row r="43072" spans="1:19" x14ac:dyDescent="0.35">
      <c r="A43072" s="1">
        <v>53470</v>
      </c>
      <c r="B43072" t="s">
        <v>25161</v>
      </c>
      <c r="C43072" t="s">
        <v>88321</v>
      </c>
      <c r="D43072" t="s">
        <v>5</v>
      </c>
      <c r="F43072" t="s">
        <v>121284</v>
      </c>
      <c r="G43072">
        <v>1.2999999999999999E-5</v>
      </c>
      <c r="H43072" t="s">
        <v>25161</v>
      </c>
      <c r="I43072" t="s">
        <v>149677</v>
      </c>
      <c r="J43072" s="2" t="s">
        <v>193442</v>
      </c>
      <c r="K43072" t="s">
        <v>216045</v>
      </c>
      <c r="L43072" t="s">
        <v>228704</v>
      </c>
      <c r="M43072" t="s">
        <v>12</v>
      </c>
      <c r="N43072" t="s">
        <v>228899</v>
      </c>
      <c r="O43072" t="s">
        <v>229220</v>
      </c>
      <c r="P43072" t="s">
        <v>229220</v>
      </c>
      <c r="Q43072" t="s">
        <v>121230</v>
      </c>
      <c r="R43072" t="s">
        <v>216045</v>
      </c>
      <c r="S43072" t="s">
        <v>233770</v>
      </c>
    </row>
    <row r="43073" spans="1:19" x14ac:dyDescent="0.35">
      <c r="A43073" s="1">
        <v>53471</v>
      </c>
      <c r="B43073" t="s">
        <v>25161</v>
      </c>
      <c r="C43073" t="s">
        <v>88322</v>
      </c>
      <c r="D43073" t="s">
        <v>5</v>
      </c>
      <c r="F43073" t="s">
        <v>121140</v>
      </c>
      <c r="G43073">
        <v>1.0499999999999999E-5</v>
      </c>
      <c r="H43073" t="s">
        <v>25161</v>
      </c>
      <c r="I43073" t="s">
        <v>149677</v>
      </c>
      <c r="J43073" s="2" t="s">
        <v>193442</v>
      </c>
      <c r="K43073" t="s">
        <v>216045</v>
      </c>
      <c r="L43073" t="s">
        <v>228704</v>
      </c>
      <c r="M43073" t="s">
        <v>12</v>
      </c>
      <c r="N43073" t="s">
        <v>228899</v>
      </c>
      <c r="O43073" t="s">
        <v>229220</v>
      </c>
      <c r="P43073" t="s">
        <v>229220</v>
      </c>
      <c r="Q43073" t="s">
        <v>121230</v>
      </c>
      <c r="R43073" t="s">
        <v>216045</v>
      </c>
      <c r="S43073" t="s">
        <v>233770</v>
      </c>
    </row>
    <row r="43074" spans="1:19" x14ac:dyDescent="0.35">
      <c r="A43074" s="1">
        <v>53472</v>
      </c>
      <c r="B43074" t="s">
        <v>25161</v>
      </c>
      <c r="C43074" t="s">
        <v>88323</v>
      </c>
      <c r="D43074" t="s">
        <v>5</v>
      </c>
      <c r="F43074" t="s">
        <v>121433</v>
      </c>
      <c r="G43074">
        <v>1.45E-5</v>
      </c>
      <c r="H43074" t="s">
        <v>25161</v>
      </c>
      <c r="I43074" t="s">
        <v>149677</v>
      </c>
      <c r="J43074" s="2" t="s">
        <v>193442</v>
      </c>
      <c r="K43074" t="s">
        <v>216045</v>
      </c>
      <c r="L43074" t="s">
        <v>228704</v>
      </c>
      <c r="M43074" t="s">
        <v>12</v>
      </c>
      <c r="N43074" t="s">
        <v>228899</v>
      </c>
      <c r="O43074" t="s">
        <v>229220</v>
      </c>
      <c r="P43074" t="s">
        <v>229220</v>
      </c>
      <c r="Q43074" t="s">
        <v>121230</v>
      </c>
      <c r="R43074" t="s">
        <v>216045</v>
      </c>
      <c r="S43074" t="s">
        <v>233770</v>
      </c>
    </row>
    <row r="43075" spans="1:19" x14ac:dyDescent="0.35">
      <c r="A43075" s="1">
        <v>53473</v>
      </c>
      <c r="B43075" t="s">
        <v>25161</v>
      </c>
      <c r="C43075" t="s">
        <v>88324</v>
      </c>
      <c r="D43075" t="s">
        <v>5</v>
      </c>
      <c r="F43075" t="s">
        <v>121486</v>
      </c>
      <c r="G43075">
        <v>1.9000020000000001E-6</v>
      </c>
      <c r="H43075" t="s">
        <v>25161</v>
      </c>
      <c r="I43075" t="s">
        <v>149677</v>
      </c>
      <c r="J43075" s="2" t="s">
        <v>193442</v>
      </c>
      <c r="K43075" t="s">
        <v>216045</v>
      </c>
      <c r="L43075" t="s">
        <v>228704</v>
      </c>
      <c r="M43075" t="s">
        <v>12</v>
      </c>
      <c r="N43075" t="s">
        <v>228899</v>
      </c>
      <c r="O43075" t="s">
        <v>229220</v>
      </c>
      <c r="P43075" t="s">
        <v>229220</v>
      </c>
      <c r="Q43075" t="s">
        <v>121230</v>
      </c>
      <c r="R43075" t="s">
        <v>216045</v>
      </c>
      <c r="S43075" t="s">
        <v>233770</v>
      </c>
    </row>
    <row r="43076" spans="1:19" x14ac:dyDescent="0.35">
      <c r="A43076" s="1">
        <v>53474</v>
      </c>
      <c r="B43076" t="s">
        <v>25161</v>
      </c>
      <c r="C43076" t="s">
        <v>88325</v>
      </c>
      <c r="D43076" t="s">
        <v>5</v>
      </c>
      <c r="F43076" t="s">
        <v>120220</v>
      </c>
      <c r="G43076">
        <v>5.1526820000000006E-6</v>
      </c>
      <c r="H43076" t="s">
        <v>25161</v>
      </c>
      <c r="I43076" t="s">
        <v>149677</v>
      </c>
      <c r="J43076" s="2" t="s">
        <v>193442</v>
      </c>
      <c r="K43076" t="s">
        <v>216045</v>
      </c>
      <c r="L43076" t="s">
        <v>228704</v>
      </c>
      <c r="M43076" t="s">
        <v>12</v>
      </c>
      <c r="N43076" t="s">
        <v>228899</v>
      </c>
      <c r="O43076" t="s">
        <v>229220</v>
      </c>
      <c r="P43076" t="s">
        <v>229220</v>
      </c>
      <c r="Q43076" t="s">
        <v>121230</v>
      </c>
      <c r="R43076" t="s">
        <v>216045</v>
      </c>
      <c r="S43076" t="s">
        <v>233770</v>
      </c>
    </row>
    <row r="43077" spans="1:19" x14ac:dyDescent="0.35">
      <c r="A43077" s="1">
        <v>53476</v>
      </c>
      <c r="B43077" t="s">
        <v>25162</v>
      </c>
      <c r="C43077" t="s">
        <v>88326</v>
      </c>
      <c r="D43077" t="s">
        <v>5</v>
      </c>
      <c r="F43077" t="s">
        <v>120540</v>
      </c>
      <c r="G43077">
        <v>5.7499989999999998E-6</v>
      </c>
      <c r="H43077" t="s">
        <v>25162</v>
      </c>
      <c r="I43077" t="s">
        <v>149678</v>
      </c>
      <c r="J43077" s="2" t="s">
        <v>193443</v>
      </c>
      <c r="K43077" t="s">
        <v>216045</v>
      </c>
      <c r="L43077" t="s">
        <v>228704</v>
      </c>
      <c r="M43077" t="s">
        <v>12</v>
      </c>
      <c r="N43077" t="s">
        <v>228899</v>
      </c>
      <c r="O43077" t="s">
        <v>229220</v>
      </c>
      <c r="P43077" t="s">
        <v>229220</v>
      </c>
      <c r="Q43077" t="s">
        <v>121230</v>
      </c>
      <c r="R43077" t="s">
        <v>216045</v>
      </c>
      <c r="S43077" t="s">
        <v>233770</v>
      </c>
    </row>
    <row r="43078" spans="1:19" x14ac:dyDescent="0.35">
      <c r="A43078" s="1">
        <v>53477</v>
      </c>
      <c r="B43078" t="s">
        <v>25163</v>
      </c>
      <c r="C43078" t="s">
        <v>88327</v>
      </c>
      <c r="D43078" t="s">
        <v>5</v>
      </c>
      <c r="F43078" t="s">
        <v>120039</v>
      </c>
      <c r="G43078">
        <v>1.9298999999999999E-6</v>
      </c>
      <c r="H43078" t="s">
        <v>25163</v>
      </c>
      <c r="I43078" t="s">
        <v>149679</v>
      </c>
      <c r="J43078" s="2" t="s">
        <v>193444</v>
      </c>
      <c r="K43078" t="s">
        <v>216045</v>
      </c>
      <c r="L43078" t="s">
        <v>228704</v>
      </c>
      <c r="M43078" t="s">
        <v>228710</v>
      </c>
      <c r="N43078" t="s">
        <v>228975</v>
      </c>
      <c r="O43078" t="s">
        <v>229245</v>
      </c>
      <c r="P43078" t="s">
        <v>230608</v>
      </c>
      <c r="R43078" t="s">
        <v>216045</v>
      </c>
      <c r="S43078" t="s">
        <v>233770</v>
      </c>
    </row>
    <row r="43079" spans="1:19" x14ac:dyDescent="0.35">
      <c r="A43079" s="1">
        <v>53478</v>
      </c>
      <c r="B43079" t="s">
        <v>25163</v>
      </c>
      <c r="C43079" t="s">
        <v>88328</v>
      </c>
      <c r="D43079" t="s">
        <v>5</v>
      </c>
      <c r="F43079" t="s">
        <v>122130</v>
      </c>
      <c r="G43079">
        <v>4.48324E-6</v>
      </c>
      <c r="H43079" t="s">
        <v>25163</v>
      </c>
      <c r="I43079" t="s">
        <v>149679</v>
      </c>
      <c r="J43079" s="2" t="s">
        <v>193444</v>
      </c>
      <c r="K43079" t="s">
        <v>216045</v>
      </c>
      <c r="L43079" t="s">
        <v>228704</v>
      </c>
      <c r="M43079" t="s">
        <v>228710</v>
      </c>
      <c r="N43079" t="s">
        <v>228975</v>
      </c>
      <c r="O43079" t="s">
        <v>229245</v>
      </c>
      <c r="P43079" t="s">
        <v>230608</v>
      </c>
      <c r="R43079" t="s">
        <v>216045</v>
      </c>
      <c r="S43079" t="s">
        <v>233770</v>
      </c>
    </row>
    <row r="43080" spans="1:19" x14ac:dyDescent="0.35">
      <c r="A43080" s="1">
        <v>53479</v>
      </c>
      <c r="B43080" t="s">
        <v>25164</v>
      </c>
      <c r="C43080" t="s">
        <v>88329</v>
      </c>
      <c r="D43080" t="s">
        <v>5</v>
      </c>
      <c r="F43080" t="s">
        <v>122212</v>
      </c>
      <c r="G43080">
        <v>8.8000000000000004E-6</v>
      </c>
      <c r="H43080" t="s">
        <v>25164</v>
      </c>
      <c r="I43080" t="s">
        <v>149680</v>
      </c>
      <c r="J43080" s="2" t="s">
        <v>193445</v>
      </c>
      <c r="K43080" t="s">
        <v>216045</v>
      </c>
      <c r="L43080" t="s">
        <v>228706</v>
      </c>
      <c r="M43080" t="s">
        <v>8</v>
      </c>
      <c r="N43080" t="s">
        <v>228832</v>
      </c>
      <c r="O43080" t="s">
        <v>229111</v>
      </c>
      <c r="P43080" t="s">
        <v>230122</v>
      </c>
      <c r="Q43080" t="s">
        <v>120982</v>
      </c>
      <c r="R43080" t="s">
        <v>216045</v>
      </c>
      <c r="S43080" t="s">
        <v>233770</v>
      </c>
    </row>
    <row r="43081" spans="1:19" x14ac:dyDescent="0.35">
      <c r="A43081" s="1">
        <v>53480</v>
      </c>
      <c r="B43081" t="s">
        <v>25164</v>
      </c>
      <c r="C43081" t="s">
        <v>88330</v>
      </c>
      <c r="D43081" t="s">
        <v>5</v>
      </c>
      <c r="E43081" t="s">
        <v>119955</v>
      </c>
      <c r="F43081" t="s">
        <v>122649</v>
      </c>
      <c r="G43081">
        <v>2.0000000000000002E-5</v>
      </c>
      <c r="H43081" t="s">
        <v>25164</v>
      </c>
      <c r="I43081" t="s">
        <v>149680</v>
      </c>
      <c r="J43081" s="2" t="s">
        <v>193445</v>
      </c>
      <c r="K43081" t="s">
        <v>216045</v>
      </c>
      <c r="L43081" t="s">
        <v>228706</v>
      </c>
      <c r="M43081" t="s">
        <v>8</v>
      </c>
      <c r="N43081" t="s">
        <v>228832</v>
      </c>
      <c r="O43081" t="s">
        <v>229111</v>
      </c>
      <c r="P43081" t="s">
        <v>230122</v>
      </c>
      <c r="Q43081" t="s">
        <v>120982</v>
      </c>
      <c r="R43081" t="s">
        <v>216045</v>
      </c>
      <c r="S43081" t="s">
        <v>233770</v>
      </c>
    </row>
    <row r="43082" spans="1:19" x14ac:dyDescent="0.35">
      <c r="A43082" s="1">
        <v>53481</v>
      </c>
      <c r="B43082" t="s">
        <v>25165</v>
      </c>
      <c r="C43082" t="s">
        <v>88331</v>
      </c>
      <c r="D43082" t="s">
        <v>5</v>
      </c>
      <c r="F43082" t="s">
        <v>121286</v>
      </c>
      <c r="G43082">
        <v>1.1999999999999999E-6</v>
      </c>
      <c r="H43082" t="s">
        <v>25165</v>
      </c>
      <c r="I43082" t="s">
        <v>149681</v>
      </c>
      <c r="J43082" s="2" t="s">
        <v>193446</v>
      </c>
      <c r="K43082" t="s">
        <v>216045</v>
      </c>
      <c r="L43082" t="s">
        <v>228704</v>
      </c>
      <c r="M43082" t="s">
        <v>8</v>
      </c>
      <c r="N43082" t="s">
        <v>228883</v>
      </c>
      <c r="O43082" t="s">
        <v>229188</v>
      </c>
      <c r="P43082" t="s">
        <v>232240</v>
      </c>
      <c r="Q43082" t="s">
        <v>120682</v>
      </c>
      <c r="R43082" t="s">
        <v>216045</v>
      </c>
      <c r="S43082" t="s">
        <v>233770</v>
      </c>
    </row>
    <row r="43083" spans="1:19" x14ac:dyDescent="0.35">
      <c r="A43083" s="1">
        <v>53482</v>
      </c>
      <c r="B43083" t="s">
        <v>25166</v>
      </c>
      <c r="C43083" t="s">
        <v>88332</v>
      </c>
      <c r="D43083" t="s">
        <v>5</v>
      </c>
      <c r="E43083" t="s">
        <v>119954</v>
      </c>
      <c r="F43083" t="s">
        <v>121638</v>
      </c>
      <c r="G43083">
        <v>3.1379020000000001E-6</v>
      </c>
      <c r="H43083" t="s">
        <v>25166</v>
      </c>
      <c r="I43083" t="s">
        <v>149682</v>
      </c>
      <c r="J43083" s="2" t="s">
        <v>193447</v>
      </c>
      <c r="K43083" t="s">
        <v>216045</v>
      </c>
      <c r="L43083" t="s">
        <v>228704</v>
      </c>
      <c r="M43083" t="s">
        <v>10</v>
      </c>
      <c r="N43083" t="s">
        <v>141796</v>
      </c>
      <c r="O43083" t="s">
        <v>229322</v>
      </c>
      <c r="P43083" t="s">
        <v>232241</v>
      </c>
      <c r="Q43083" t="s">
        <v>120008</v>
      </c>
      <c r="R43083" t="s">
        <v>216045</v>
      </c>
      <c r="S43083" t="s">
        <v>233770</v>
      </c>
    </row>
    <row r="43084" spans="1:19" x14ac:dyDescent="0.35">
      <c r="A43084" s="1">
        <v>53483</v>
      </c>
      <c r="B43084" t="s">
        <v>25166</v>
      </c>
      <c r="C43084" t="s">
        <v>88333</v>
      </c>
      <c r="D43084" t="s">
        <v>5</v>
      </c>
      <c r="E43084" t="s">
        <v>119954</v>
      </c>
      <c r="F43084" t="s">
        <v>120537</v>
      </c>
      <c r="G43084">
        <v>1.211442E-5</v>
      </c>
      <c r="H43084" t="s">
        <v>25166</v>
      </c>
      <c r="I43084" t="s">
        <v>149682</v>
      </c>
      <c r="J43084" s="2" t="s">
        <v>193447</v>
      </c>
      <c r="K43084" t="s">
        <v>216045</v>
      </c>
      <c r="L43084" t="s">
        <v>228704</v>
      </c>
      <c r="M43084" t="s">
        <v>10</v>
      </c>
      <c r="N43084" t="s">
        <v>141796</v>
      </c>
      <c r="O43084" t="s">
        <v>229322</v>
      </c>
      <c r="P43084" t="s">
        <v>232241</v>
      </c>
      <c r="Q43084" t="s">
        <v>120008</v>
      </c>
      <c r="R43084" t="s">
        <v>216045</v>
      </c>
      <c r="S43084" t="s">
        <v>233770</v>
      </c>
    </row>
    <row r="43085" spans="1:19" x14ac:dyDescent="0.35">
      <c r="A43085" s="1">
        <v>53484</v>
      </c>
      <c r="B43085" t="s">
        <v>25166</v>
      </c>
      <c r="C43085" t="s">
        <v>88334</v>
      </c>
      <c r="D43085" t="s">
        <v>5</v>
      </c>
      <c r="E43085" t="s">
        <v>119955</v>
      </c>
      <c r="F43085" t="s">
        <v>121382</v>
      </c>
      <c r="G43085">
        <v>1.0520419999999999E-6</v>
      </c>
      <c r="H43085" t="s">
        <v>25166</v>
      </c>
      <c r="I43085" t="s">
        <v>149682</v>
      </c>
      <c r="J43085" s="2" t="s">
        <v>193447</v>
      </c>
      <c r="K43085" t="s">
        <v>216045</v>
      </c>
      <c r="L43085" t="s">
        <v>228704</v>
      </c>
      <c r="M43085" t="s">
        <v>10</v>
      </c>
      <c r="N43085" t="s">
        <v>141796</v>
      </c>
      <c r="O43085" t="s">
        <v>229322</v>
      </c>
      <c r="P43085" t="s">
        <v>232241</v>
      </c>
      <c r="Q43085" t="s">
        <v>120008</v>
      </c>
      <c r="R43085" t="s">
        <v>216045</v>
      </c>
      <c r="S43085" t="s">
        <v>233770</v>
      </c>
    </row>
    <row r="43086" spans="1:19" x14ac:dyDescent="0.35">
      <c r="A43086" s="1">
        <v>53485</v>
      </c>
      <c r="B43086" t="s">
        <v>25166</v>
      </c>
      <c r="C43086" t="s">
        <v>88335</v>
      </c>
      <c r="D43086" t="s">
        <v>5</v>
      </c>
      <c r="E43086" t="s">
        <v>119954</v>
      </c>
      <c r="F43086" t="s">
        <v>120996</v>
      </c>
      <c r="G43086">
        <v>6.705937E-6</v>
      </c>
      <c r="H43086" t="s">
        <v>25166</v>
      </c>
      <c r="I43086" t="s">
        <v>149682</v>
      </c>
      <c r="J43086" s="2" t="s">
        <v>193447</v>
      </c>
      <c r="K43086" t="s">
        <v>216045</v>
      </c>
      <c r="L43086" t="s">
        <v>228704</v>
      </c>
      <c r="M43086" t="s">
        <v>10</v>
      </c>
      <c r="N43086" t="s">
        <v>141796</v>
      </c>
      <c r="O43086" t="s">
        <v>229322</v>
      </c>
      <c r="P43086" t="s">
        <v>232241</v>
      </c>
      <c r="Q43086" t="s">
        <v>120008</v>
      </c>
      <c r="R43086" t="s">
        <v>216045</v>
      </c>
      <c r="S43086" t="s">
        <v>233770</v>
      </c>
    </row>
    <row r="43087" spans="1:19" x14ac:dyDescent="0.35">
      <c r="A43087" s="1">
        <v>53486</v>
      </c>
      <c r="B43087" t="s">
        <v>25167</v>
      </c>
      <c r="C43087" t="s">
        <v>88336</v>
      </c>
      <c r="D43087" t="s">
        <v>5</v>
      </c>
      <c r="E43087" t="s">
        <v>119955</v>
      </c>
      <c r="F43087" t="s">
        <v>121117</v>
      </c>
      <c r="G43087">
        <v>2.482125E-6</v>
      </c>
      <c r="H43087" t="s">
        <v>25167</v>
      </c>
      <c r="I43087" t="s">
        <v>149683</v>
      </c>
      <c r="J43087" s="2" t="s">
        <v>193448</v>
      </c>
      <c r="K43087" t="s">
        <v>216045</v>
      </c>
      <c r="L43087" t="s">
        <v>228704</v>
      </c>
      <c r="M43087" t="s">
        <v>8</v>
      </c>
      <c r="N43087" t="s">
        <v>228853</v>
      </c>
      <c r="O43087" t="s">
        <v>229141</v>
      </c>
      <c r="P43087" t="s">
        <v>229141</v>
      </c>
      <c r="Q43087" t="s">
        <v>120046</v>
      </c>
      <c r="R43087" t="s">
        <v>216045</v>
      </c>
      <c r="S43087" t="s">
        <v>233770</v>
      </c>
    </row>
    <row r="43088" spans="1:19" x14ac:dyDescent="0.35">
      <c r="A43088" s="1">
        <v>53487</v>
      </c>
      <c r="B43088" t="s">
        <v>25167</v>
      </c>
      <c r="C43088" t="s">
        <v>88337</v>
      </c>
      <c r="D43088" t="s">
        <v>5</v>
      </c>
      <c r="E43088" t="s">
        <v>119955</v>
      </c>
      <c r="F43088" t="s">
        <v>120092</v>
      </c>
      <c r="G43088">
        <v>1.2064589999999999E-6</v>
      </c>
      <c r="H43088" t="s">
        <v>25167</v>
      </c>
      <c r="I43088" t="s">
        <v>149683</v>
      </c>
      <c r="J43088" s="2" t="s">
        <v>193448</v>
      </c>
      <c r="K43088" t="s">
        <v>216045</v>
      </c>
      <c r="L43088" t="s">
        <v>228704</v>
      </c>
      <c r="M43088" t="s">
        <v>8</v>
      </c>
      <c r="N43088" t="s">
        <v>228853</v>
      </c>
      <c r="O43088" t="s">
        <v>229141</v>
      </c>
      <c r="P43088" t="s">
        <v>229141</v>
      </c>
      <c r="Q43088" t="s">
        <v>120046</v>
      </c>
      <c r="R43088" t="s">
        <v>216045</v>
      </c>
      <c r="S43088" t="s">
        <v>233770</v>
      </c>
    </row>
    <row r="43089" spans="1:19" x14ac:dyDescent="0.35">
      <c r="A43089" s="1">
        <v>53488</v>
      </c>
      <c r="B43089" t="s">
        <v>25168</v>
      </c>
      <c r="C43089" t="s">
        <v>88338</v>
      </c>
      <c r="D43089" t="s">
        <v>5</v>
      </c>
      <c r="F43089" t="s">
        <v>122035</v>
      </c>
      <c r="G43089">
        <v>1.3623E-5</v>
      </c>
      <c r="H43089" t="s">
        <v>25168</v>
      </c>
      <c r="I43089" t="s">
        <v>149684</v>
      </c>
      <c r="J43089" s="2" t="s">
        <v>193449</v>
      </c>
      <c r="K43089" t="s">
        <v>216045</v>
      </c>
      <c r="L43089" t="s">
        <v>228706</v>
      </c>
      <c r="M43089" t="s">
        <v>13</v>
      </c>
      <c r="N43089" t="s">
        <v>228858</v>
      </c>
      <c r="O43089" t="s">
        <v>229230</v>
      </c>
      <c r="P43089" t="s">
        <v>229230</v>
      </c>
      <c r="R43089" t="s">
        <v>216045</v>
      </c>
      <c r="S43089" t="s">
        <v>233770</v>
      </c>
    </row>
    <row r="43090" spans="1:19" x14ac:dyDescent="0.35">
      <c r="A43090" s="1">
        <v>53489</v>
      </c>
      <c r="B43090" t="s">
        <v>25169</v>
      </c>
      <c r="C43090" t="s">
        <v>88339</v>
      </c>
      <c r="D43090" t="s">
        <v>5</v>
      </c>
      <c r="E43090" t="s">
        <v>119955</v>
      </c>
      <c r="F43090" t="s">
        <v>122518</v>
      </c>
      <c r="G43090">
        <v>4.5000000000000001E-6</v>
      </c>
      <c r="H43090" t="s">
        <v>25169</v>
      </c>
      <c r="I43090" t="s">
        <v>149685</v>
      </c>
      <c r="J43090" s="2" t="s">
        <v>193450</v>
      </c>
      <c r="K43090" t="s">
        <v>216045</v>
      </c>
      <c r="L43090" t="s">
        <v>228706</v>
      </c>
      <c r="M43090" t="s">
        <v>14</v>
      </c>
      <c r="N43090" t="s">
        <v>228858</v>
      </c>
      <c r="O43090" t="s">
        <v>229149</v>
      </c>
      <c r="P43090" t="s">
        <v>230925</v>
      </c>
      <c r="Q43090" t="s">
        <v>120679</v>
      </c>
      <c r="R43090" t="s">
        <v>216045</v>
      </c>
      <c r="S43090" t="s">
        <v>233770</v>
      </c>
    </row>
    <row r="43091" spans="1:19" x14ac:dyDescent="0.35">
      <c r="A43091" s="1">
        <v>53490</v>
      </c>
      <c r="B43091" t="s">
        <v>25169</v>
      </c>
      <c r="C43091" t="s">
        <v>88340</v>
      </c>
      <c r="D43091" t="s">
        <v>5</v>
      </c>
      <c r="E43091" t="s">
        <v>119956</v>
      </c>
      <c r="F43091" t="s">
        <v>120266</v>
      </c>
      <c r="G43091">
        <v>6.9999999999999999E-6</v>
      </c>
      <c r="H43091" t="s">
        <v>25169</v>
      </c>
      <c r="I43091" t="s">
        <v>149685</v>
      </c>
      <c r="J43091" s="2" t="s">
        <v>193450</v>
      </c>
      <c r="K43091" t="s">
        <v>216045</v>
      </c>
      <c r="L43091" t="s">
        <v>228706</v>
      </c>
      <c r="M43091" t="s">
        <v>14</v>
      </c>
      <c r="N43091" t="s">
        <v>228858</v>
      </c>
      <c r="O43091" t="s">
        <v>229149</v>
      </c>
      <c r="P43091" t="s">
        <v>230925</v>
      </c>
      <c r="Q43091" t="s">
        <v>120679</v>
      </c>
      <c r="R43091" t="s">
        <v>216045</v>
      </c>
      <c r="S43091" t="s">
        <v>233770</v>
      </c>
    </row>
    <row r="43092" spans="1:19" x14ac:dyDescent="0.35">
      <c r="A43092" s="1">
        <v>53491</v>
      </c>
      <c r="B43092" t="s">
        <v>25169</v>
      </c>
      <c r="C43092" t="s">
        <v>88341</v>
      </c>
      <c r="D43092" t="s">
        <v>5</v>
      </c>
      <c r="E43092" t="s">
        <v>119954</v>
      </c>
      <c r="F43092" t="s">
        <v>121048</v>
      </c>
      <c r="G43092">
        <v>7.9999999999999996E-6</v>
      </c>
      <c r="H43092" t="s">
        <v>25169</v>
      </c>
      <c r="I43092" t="s">
        <v>149685</v>
      </c>
      <c r="J43092" s="2" t="s">
        <v>193450</v>
      </c>
      <c r="K43092" t="s">
        <v>216045</v>
      </c>
      <c r="L43092" t="s">
        <v>228706</v>
      </c>
      <c r="M43092" t="s">
        <v>14</v>
      </c>
      <c r="N43092" t="s">
        <v>228858</v>
      </c>
      <c r="O43092" t="s">
        <v>229149</v>
      </c>
      <c r="P43092" t="s">
        <v>230925</v>
      </c>
      <c r="Q43092" t="s">
        <v>120679</v>
      </c>
      <c r="R43092" t="s">
        <v>216045</v>
      </c>
      <c r="S43092" t="s">
        <v>233770</v>
      </c>
    </row>
    <row r="43093" spans="1:19" x14ac:dyDescent="0.35">
      <c r="A43093" s="1">
        <v>53492</v>
      </c>
      <c r="B43093" t="s">
        <v>25169</v>
      </c>
      <c r="C43093" t="s">
        <v>88342</v>
      </c>
      <c r="D43093" t="s">
        <v>5</v>
      </c>
      <c r="E43093" t="s">
        <v>119954</v>
      </c>
      <c r="F43093" t="s">
        <v>120887</v>
      </c>
      <c r="G43093">
        <v>6.9999999999999999E-6</v>
      </c>
      <c r="H43093" t="s">
        <v>25169</v>
      </c>
      <c r="I43093" t="s">
        <v>149685</v>
      </c>
      <c r="J43093" s="2" t="s">
        <v>193450</v>
      </c>
      <c r="K43093" t="s">
        <v>216045</v>
      </c>
      <c r="L43093" t="s">
        <v>228706</v>
      </c>
      <c r="M43093" t="s">
        <v>14</v>
      </c>
      <c r="N43093" t="s">
        <v>228858</v>
      </c>
      <c r="O43093" t="s">
        <v>229149</v>
      </c>
      <c r="P43093" t="s">
        <v>230925</v>
      </c>
      <c r="Q43093" t="s">
        <v>120679</v>
      </c>
      <c r="R43093" t="s">
        <v>216045</v>
      </c>
      <c r="S43093" t="s">
        <v>233770</v>
      </c>
    </row>
    <row r="43094" spans="1:19" x14ac:dyDescent="0.35">
      <c r="A43094" s="1">
        <v>53493</v>
      </c>
      <c r="B43094" t="s">
        <v>25170</v>
      </c>
      <c r="C43094" t="s">
        <v>88343</v>
      </c>
      <c r="D43094" t="s">
        <v>5</v>
      </c>
      <c r="E43094" t="s">
        <v>119955</v>
      </c>
      <c r="F43094" t="s">
        <v>123954</v>
      </c>
      <c r="G43094">
        <v>1.5E-6</v>
      </c>
      <c r="H43094" t="s">
        <v>25170</v>
      </c>
      <c r="I43094" t="s">
        <v>149686</v>
      </c>
      <c r="J43094" s="2" t="s">
        <v>193451</v>
      </c>
      <c r="K43094" t="s">
        <v>216045</v>
      </c>
      <c r="L43094" t="s">
        <v>228704</v>
      </c>
      <c r="R43094" t="s">
        <v>216045</v>
      </c>
      <c r="S43094" t="s">
        <v>233770</v>
      </c>
    </row>
    <row r="43095" spans="1:19" x14ac:dyDescent="0.35">
      <c r="A43095" s="1">
        <v>53494</v>
      </c>
      <c r="B43095" t="s">
        <v>25171</v>
      </c>
      <c r="C43095" t="s">
        <v>88344</v>
      </c>
      <c r="D43095" t="s">
        <v>5</v>
      </c>
      <c r="F43095" t="s">
        <v>121406</v>
      </c>
      <c r="G43095">
        <v>3.0000000000000001E-6</v>
      </c>
      <c r="H43095" t="s">
        <v>25171</v>
      </c>
      <c r="I43095" t="s">
        <v>149687</v>
      </c>
      <c r="J43095" s="2" t="s">
        <v>193452</v>
      </c>
      <c r="K43095" t="s">
        <v>216045</v>
      </c>
      <c r="L43095" t="s">
        <v>228704</v>
      </c>
      <c r="M43095" t="s">
        <v>8</v>
      </c>
      <c r="N43095" t="s">
        <v>228881</v>
      </c>
      <c r="O43095" t="s">
        <v>229495</v>
      </c>
      <c r="P43095" t="s">
        <v>230634</v>
      </c>
      <c r="Q43095" t="s">
        <v>120377</v>
      </c>
      <c r="R43095" t="s">
        <v>216045</v>
      </c>
      <c r="S43095" t="s">
        <v>233770</v>
      </c>
    </row>
    <row r="43096" spans="1:19" x14ac:dyDescent="0.35">
      <c r="A43096" s="1">
        <v>53495</v>
      </c>
      <c r="B43096" t="s">
        <v>25172</v>
      </c>
      <c r="C43096" t="s">
        <v>88345</v>
      </c>
      <c r="D43096" t="s">
        <v>3</v>
      </c>
      <c r="F43096" t="s">
        <v>120191</v>
      </c>
      <c r="G43096">
        <v>6.4999999999999994E-5</v>
      </c>
      <c r="H43096" t="s">
        <v>25172</v>
      </c>
      <c r="I43096" t="s">
        <v>149688</v>
      </c>
      <c r="J43096" s="2" t="s">
        <v>193453</v>
      </c>
      <c r="K43096" t="s">
        <v>216045</v>
      </c>
      <c r="L43096" t="s">
        <v>228704</v>
      </c>
      <c r="M43096" t="s">
        <v>8</v>
      </c>
      <c r="N43096" t="s">
        <v>228841</v>
      </c>
      <c r="O43096" t="s">
        <v>229507</v>
      </c>
      <c r="P43096" t="s">
        <v>230821</v>
      </c>
      <c r="Q43096" t="s">
        <v>119973</v>
      </c>
      <c r="R43096" t="s">
        <v>216045</v>
      </c>
      <c r="S43096" t="s">
        <v>233770</v>
      </c>
    </row>
    <row r="43097" spans="1:19" x14ac:dyDescent="0.35">
      <c r="A43097" s="1">
        <v>53497</v>
      </c>
      <c r="B43097" t="s">
        <v>25173</v>
      </c>
      <c r="C43097" t="s">
        <v>88346</v>
      </c>
      <c r="D43097" t="s">
        <v>5</v>
      </c>
      <c r="E43097" t="s">
        <v>119954</v>
      </c>
      <c r="F43097" t="s">
        <v>120974</v>
      </c>
      <c r="G43097">
        <v>9.9999999999999995E-7</v>
      </c>
      <c r="H43097" t="s">
        <v>25173</v>
      </c>
      <c r="I43097" t="s">
        <v>149689</v>
      </c>
      <c r="J43097" s="2" t="s">
        <v>193454</v>
      </c>
      <c r="K43097" t="s">
        <v>216045</v>
      </c>
      <c r="L43097" t="s">
        <v>228704</v>
      </c>
      <c r="M43097" t="s">
        <v>10</v>
      </c>
      <c r="N43097" t="s">
        <v>228827</v>
      </c>
      <c r="O43097" t="s">
        <v>229107</v>
      </c>
      <c r="P43097" t="s">
        <v>229107</v>
      </c>
      <c r="Q43097" t="s">
        <v>120679</v>
      </c>
      <c r="R43097" t="s">
        <v>216045</v>
      </c>
      <c r="S43097" t="s">
        <v>233770</v>
      </c>
    </row>
    <row r="43098" spans="1:19" x14ac:dyDescent="0.35">
      <c r="A43098" s="1">
        <v>53498</v>
      </c>
      <c r="B43098" t="s">
        <v>25174</v>
      </c>
      <c r="C43098" t="s">
        <v>88347</v>
      </c>
      <c r="D43098" t="s">
        <v>5</v>
      </c>
      <c r="E43098" t="s">
        <v>119955</v>
      </c>
      <c r="F43098" t="s">
        <v>121863</v>
      </c>
      <c r="G43098">
        <v>6.0000000000000002E-6</v>
      </c>
      <c r="H43098" t="s">
        <v>25174</v>
      </c>
      <c r="I43098" t="s">
        <v>149690</v>
      </c>
      <c r="J43098" s="2" t="s">
        <v>193455</v>
      </c>
      <c r="K43098" t="s">
        <v>216045</v>
      </c>
      <c r="L43098" t="s">
        <v>228705</v>
      </c>
      <c r="M43098" t="s">
        <v>8</v>
      </c>
      <c r="N43098" t="s">
        <v>228828</v>
      </c>
      <c r="O43098" t="s">
        <v>229113</v>
      </c>
      <c r="P43098" t="s">
        <v>230404</v>
      </c>
      <c r="R43098" t="s">
        <v>216045</v>
      </c>
      <c r="S43098" t="s">
        <v>233770</v>
      </c>
    </row>
    <row r="43099" spans="1:19" x14ac:dyDescent="0.35">
      <c r="A43099" s="1">
        <v>53501</v>
      </c>
      <c r="B43099" t="s">
        <v>25175</v>
      </c>
      <c r="C43099" t="s">
        <v>88348</v>
      </c>
      <c r="D43099" t="s">
        <v>5</v>
      </c>
      <c r="E43099" t="s">
        <v>119955</v>
      </c>
      <c r="F43099" t="s">
        <v>122031</v>
      </c>
      <c r="G43099">
        <v>9.6384099999999985E-7</v>
      </c>
      <c r="H43099" t="s">
        <v>25175</v>
      </c>
      <c r="I43099" t="s">
        <v>149691</v>
      </c>
      <c r="J43099" s="2" t="s">
        <v>193456</v>
      </c>
      <c r="K43099" t="s">
        <v>216045</v>
      </c>
      <c r="L43099" t="s">
        <v>228704</v>
      </c>
      <c r="M43099" t="s">
        <v>228710</v>
      </c>
      <c r="N43099" t="s">
        <v>228837</v>
      </c>
      <c r="O43099" t="s">
        <v>229421</v>
      </c>
      <c r="P43099" t="s">
        <v>232242</v>
      </c>
      <c r="Q43099" t="s">
        <v>120056</v>
      </c>
      <c r="R43099" t="s">
        <v>216045</v>
      </c>
      <c r="S43099" t="s">
        <v>233770</v>
      </c>
    </row>
    <row r="43100" spans="1:19" x14ac:dyDescent="0.35">
      <c r="A43100" s="1">
        <v>53502</v>
      </c>
      <c r="B43100" t="s">
        <v>25176</v>
      </c>
      <c r="C43100" t="s">
        <v>88349</v>
      </c>
      <c r="D43100" t="s">
        <v>5</v>
      </c>
      <c r="F43100" t="s">
        <v>122508</v>
      </c>
      <c r="G43100">
        <v>4.9999999999999998E-7</v>
      </c>
      <c r="H43100" t="s">
        <v>25176</v>
      </c>
      <c r="I43100" t="s">
        <v>149692</v>
      </c>
      <c r="J43100" s="2" t="s">
        <v>193457</v>
      </c>
      <c r="K43100" t="s">
        <v>216045</v>
      </c>
      <c r="L43100" t="s">
        <v>228704</v>
      </c>
      <c r="M43100" t="s">
        <v>14</v>
      </c>
      <c r="N43100" t="s">
        <v>228858</v>
      </c>
      <c r="O43100" t="s">
        <v>229149</v>
      </c>
      <c r="P43100" t="s">
        <v>230844</v>
      </c>
      <c r="Q43100" t="s">
        <v>120679</v>
      </c>
      <c r="R43100" t="s">
        <v>216045</v>
      </c>
      <c r="S43100" t="s">
        <v>233770</v>
      </c>
    </row>
    <row r="43101" spans="1:19" x14ac:dyDescent="0.35">
      <c r="A43101" s="1">
        <v>53503</v>
      </c>
      <c r="B43101" t="s">
        <v>25176</v>
      </c>
      <c r="C43101" t="s">
        <v>88350</v>
      </c>
      <c r="D43101" t="s">
        <v>5</v>
      </c>
      <c r="E43101" t="s">
        <v>119955</v>
      </c>
      <c r="F43101" t="s">
        <v>124101</v>
      </c>
      <c r="G43101">
        <v>9.0000000000000002E-6</v>
      </c>
      <c r="H43101" t="s">
        <v>25176</v>
      </c>
      <c r="I43101" t="s">
        <v>149692</v>
      </c>
      <c r="J43101" s="2" t="s">
        <v>193457</v>
      </c>
      <c r="K43101" t="s">
        <v>216045</v>
      </c>
      <c r="L43101" t="s">
        <v>228704</v>
      </c>
      <c r="M43101" t="s">
        <v>14</v>
      </c>
      <c r="N43101" t="s">
        <v>228858</v>
      </c>
      <c r="O43101" t="s">
        <v>229149</v>
      </c>
      <c r="P43101" t="s">
        <v>230844</v>
      </c>
      <c r="Q43101" t="s">
        <v>120679</v>
      </c>
      <c r="R43101" t="s">
        <v>216045</v>
      </c>
      <c r="S43101" t="s">
        <v>233770</v>
      </c>
    </row>
    <row r="43102" spans="1:19" x14ac:dyDescent="0.35">
      <c r="A43102" s="1">
        <v>53504</v>
      </c>
      <c r="B43102" t="s">
        <v>25176</v>
      </c>
      <c r="C43102" t="s">
        <v>88351</v>
      </c>
      <c r="D43102" t="s">
        <v>5</v>
      </c>
      <c r="E43102" t="s">
        <v>119956</v>
      </c>
      <c r="F43102" t="s">
        <v>120143</v>
      </c>
      <c r="G43102">
        <v>5.4999999999999999E-6</v>
      </c>
      <c r="H43102" t="s">
        <v>25176</v>
      </c>
      <c r="I43102" t="s">
        <v>149692</v>
      </c>
      <c r="J43102" s="2" t="s">
        <v>193457</v>
      </c>
      <c r="K43102" t="s">
        <v>216045</v>
      </c>
      <c r="L43102" t="s">
        <v>228704</v>
      </c>
      <c r="M43102" t="s">
        <v>14</v>
      </c>
      <c r="N43102" t="s">
        <v>228858</v>
      </c>
      <c r="O43102" t="s">
        <v>229149</v>
      </c>
      <c r="P43102" t="s">
        <v>230844</v>
      </c>
      <c r="Q43102" t="s">
        <v>120679</v>
      </c>
      <c r="R43102" t="s">
        <v>216045</v>
      </c>
      <c r="S43102" t="s">
        <v>233770</v>
      </c>
    </row>
    <row r="43103" spans="1:19" x14ac:dyDescent="0.35">
      <c r="A43103" s="1">
        <v>53505</v>
      </c>
      <c r="B43103" t="s">
        <v>25177</v>
      </c>
      <c r="C43103" t="s">
        <v>88352</v>
      </c>
      <c r="D43103" t="s">
        <v>5</v>
      </c>
      <c r="F43103" t="s">
        <v>123859</v>
      </c>
      <c r="G43103">
        <v>7.9999999999999996E-6</v>
      </c>
      <c r="H43103" t="s">
        <v>25177</v>
      </c>
      <c r="I43103" t="s">
        <v>149693</v>
      </c>
      <c r="J43103" s="2" t="s">
        <v>193458</v>
      </c>
      <c r="K43103" t="s">
        <v>216045</v>
      </c>
      <c r="L43103" t="s">
        <v>228704</v>
      </c>
      <c r="M43103" t="s">
        <v>8</v>
      </c>
      <c r="N43103" t="s">
        <v>228862</v>
      </c>
      <c r="O43103" t="s">
        <v>229494</v>
      </c>
      <c r="P43103" t="s">
        <v>229494</v>
      </c>
      <c r="R43103" t="s">
        <v>216045</v>
      </c>
      <c r="S43103" t="s">
        <v>233770</v>
      </c>
    </row>
    <row r="43104" spans="1:19" x14ac:dyDescent="0.35">
      <c r="A43104" s="1">
        <v>53506</v>
      </c>
      <c r="B43104" t="s">
        <v>25178</v>
      </c>
      <c r="C43104" t="s">
        <v>88353</v>
      </c>
      <c r="D43104" t="s">
        <v>5</v>
      </c>
      <c r="E43104" t="s">
        <v>119955</v>
      </c>
      <c r="F43104" t="s">
        <v>122437</v>
      </c>
      <c r="G43104">
        <v>1.4E-5</v>
      </c>
      <c r="H43104" t="s">
        <v>25178</v>
      </c>
      <c r="I43104" t="s">
        <v>149694</v>
      </c>
      <c r="J43104" s="2" t="s">
        <v>193459</v>
      </c>
      <c r="K43104" t="s">
        <v>216045</v>
      </c>
      <c r="L43104" t="s">
        <v>228705</v>
      </c>
      <c r="M43104" t="s">
        <v>8</v>
      </c>
      <c r="N43104" t="s">
        <v>228892</v>
      </c>
      <c r="O43104" t="s">
        <v>229199</v>
      </c>
      <c r="P43104" t="s">
        <v>231004</v>
      </c>
      <c r="Q43104" t="s">
        <v>120377</v>
      </c>
      <c r="R43104" t="s">
        <v>216045</v>
      </c>
      <c r="S43104" t="s">
        <v>233770</v>
      </c>
    </row>
    <row r="43105" spans="1:19" x14ac:dyDescent="0.35">
      <c r="A43105" s="1">
        <v>53507</v>
      </c>
      <c r="B43105" t="s">
        <v>25178</v>
      </c>
      <c r="C43105" t="s">
        <v>88354</v>
      </c>
      <c r="D43105" t="s">
        <v>5</v>
      </c>
      <c r="E43105" t="s">
        <v>119954</v>
      </c>
      <c r="F43105" t="s">
        <v>122119</v>
      </c>
      <c r="G43105">
        <v>3.9999986999999987E-5</v>
      </c>
      <c r="H43105" t="s">
        <v>25178</v>
      </c>
      <c r="I43105" t="s">
        <v>149694</v>
      </c>
      <c r="J43105" s="2" t="s">
        <v>193459</v>
      </c>
      <c r="K43105" t="s">
        <v>216045</v>
      </c>
      <c r="L43105" t="s">
        <v>228705</v>
      </c>
      <c r="M43105" t="s">
        <v>8</v>
      </c>
      <c r="N43105" t="s">
        <v>228892</v>
      </c>
      <c r="O43105" t="s">
        <v>229199</v>
      </c>
      <c r="P43105" t="s">
        <v>231004</v>
      </c>
      <c r="Q43105" t="s">
        <v>120377</v>
      </c>
      <c r="R43105" t="s">
        <v>216045</v>
      </c>
      <c r="S43105" t="s">
        <v>233770</v>
      </c>
    </row>
    <row r="43106" spans="1:19" x14ac:dyDescent="0.35">
      <c r="A43106" s="1">
        <v>53508</v>
      </c>
      <c r="B43106" t="s">
        <v>25179</v>
      </c>
      <c r="C43106" t="s">
        <v>88355</v>
      </c>
      <c r="D43106" t="s">
        <v>4</v>
      </c>
      <c r="F43106" t="s">
        <v>122149</v>
      </c>
      <c r="G43106">
        <v>1.9999999999999999E-6</v>
      </c>
      <c r="H43106" t="s">
        <v>25179</v>
      </c>
      <c r="I43106" t="s">
        <v>149695</v>
      </c>
      <c r="J43106" s="2" t="s">
        <v>193460</v>
      </c>
      <c r="K43106" t="s">
        <v>216045</v>
      </c>
      <c r="L43106" t="s">
        <v>228704</v>
      </c>
      <c r="M43106" t="s">
        <v>8</v>
      </c>
      <c r="N43106" t="s">
        <v>228864</v>
      </c>
      <c r="O43106" t="s">
        <v>229158</v>
      </c>
      <c r="P43106" t="s">
        <v>230300</v>
      </c>
      <c r="R43106" t="s">
        <v>216045</v>
      </c>
      <c r="S43106" t="s">
        <v>233770</v>
      </c>
    </row>
    <row r="43107" spans="1:19" x14ac:dyDescent="0.35">
      <c r="A43107" s="1">
        <v>53509</v>
      </c>
      <c r="B43107" t="s">
        <v>25180</v>
      </c>
      <c r="C43107" t="s">
        <v>88356</v>
      </c>
      <c r="D43107" t="s">
        <v>5</v>
      </c>
      <c r="F43107" t="s">
        <v>121976</v>
      </c>
      <c r="G43107">
        <v>2.6999999999999999E-5</v>
      </c>
      <c r="H43107" t="s">
        <v>25180</v>
      </c>
      <c r="I43107" t="s">
        <v>149696</v>
      </c>
      <c r="J43107" s="2" t="s">
        <v>193461</v>
      </c>
      <c r="K43107" t="s">
        <v>216045</v>
      </c>
      <c r="L43107" t="s">
        <v>228704</v>
      </c>
      <c r="M43107" t="s">
        <v>228740</v>
      </c>
      <c r="N43107" t="s">
        <v>228891</v>
      </c>
      <c r="O43107" t="s">
        <v>229933</v>
      </c>
      <c r="P43107" t="s">
        <v>229933</v>
      </c>
      <c r="Q43107" t="s">
        <v>121999</v>
      </c>
      <c r="R43107" t="s">
        <v>216045</v>
      </c>
      <c r="S43107" t="s">
        <v>233770</v>
      </c>
    </row>
    <row r="43108" spans="1:19" x14ac:dyDescent="0.35">
      <c r="A43108" s="1">
        <v>53510</v>
      </c>
      <c r="B43108" t="s">
        <v>25181</v>
      </c>
      <c r="C43108" t="s">
        <v>88357</v>
      </c>
      <c r="D43108" t="s">
        <v>5</v>
      </c>
      <c r="E43108" t="s">
        <v>119958</v>
      </c>
      <c r="F43108" t="s">
        <v>120930</v>
      </c>
      <c r="G43108">
        <v>6.9999999999999999E-6</v>
      </c>
      <c r="H43108" t="s">
        <v>25181</v>
      </c>
      <c r="I43108" t="s">
        <v>149697</v>
      </c>
      <c r="J43108" s="2" t="s">
        <v>193462</v>
      </c>
      <c r="K43108" t="s">
        <v>216045</v>
      </c>
      <c r="L43108" t="s">
        <v>228704</v>
      </c>
      <c r="M43108" t="s">
        <v>8</v>
      </c>
      <c r="N43108" t="s">
        <v>228828</v>
      </c>
      <c r="O43108" t="s">
        <v>229113</v>
      </c>
      <c r="P43108" t="s">
        <v>230090</v>
      </c>
      <c r="Q43108" t="s">
        <v>121535</v>
      </c>
      <c r="R43108" t="s">
        <v>216045</v>
      </c>
      <c r="S43108" t="s">
        <v>233770</v>
      </c>
    </row>
    <row r="43109" spans="1:19" x14ac:dyDescent="0.35">
      <c r="A43109" s="1">
        <v>53511</v>
      </c>
      <c r="B43109" t="s">
        <v>25182</v>
      </c>
      <c r="C43109" t="s">
        <v>88358</v>
      </c>
      <c r="D43109" t="s">
        <v>5</v>
      </c>
      <c r="F43109" t="s">
        <v>121330</v>
      </c>
      <c r="G43109">
        <v>1.3499999999999999E-5</v>
      </c>
      <c r="H43109" t="s">
        <v>25182</v>
      </c>
      <c r="I43109" t="s">
        <v>149698</v>
      </c>
      <c r="J43109" s="2" t="s">
        <v>193463</v>
      </c>
      <c r="K43109" t="s">
        <v>216045</v>
      </c>
      <c r="L43109" t="s">
        <v>228705</v>
      </c>
      <c r="M43109" t="s">
        <v>8</v>
      </c>
      <c r="N43109" t="s">
        <v>228828</v>
      </c>
      <c r="O43109" t="s">
        <v>229113</v>
      </c>
      <c r="P43109" t="s">
        <v>230594</v>
      </c>
      <c r="Q43109" t="s">
        <v>120308</v>
      </c>
      <c r="R43109" t="s">
        <v>216045</v>
      </c>
      <c r="S43109" t="s">
        <v>233770</v>
      </c>
    </row>
    <row r="43110" spans="1:19" x14ac:dyDescent="0.35">
      <c r="A43110" s="1">
        <v>53512</v>
      </c>
      <c r="B43110" t="s">
        <v>25183</v>
      </c>
      <c r="C43110" t="s">
        <v>88359</v>
      </c>
      <c r="D43110" t="s">
        <v>5</v>
      </c>
      <c r="E43110" t="s">
        <v>119956</v>
      </c>
      <c r="F43110" t="s">
        <v>123340</v>
      </c>
      <c r="G43110">
        <v>6.4000000000000014E-6</v>
      </c>
      <c r="H43110" t="s">
        <v>25183</v>
      </c>
      <c r="I43110" t="s">
        <v>149699</v>
      </c>
      <c r="J43110" s="2" t="s">
        <v>193464</v>
      </c>
      <c r="K43110" t="s">
        <v>216045</v>
      </c>
      <c r="L43110" t="s">
        <v>228704</v>
      </c>
      <c r="M43110" t="s">
        <v>8</v>
      </c>
      <c r="N43110" t="s">
        <v>228828</v>
      </c>
      <c r="O43110" t="s">
        <v>229113</v>
      </c>
      <c r="P43110" t="s">
        <v>230594</v>
      </c>
      <c r="R43110" t="s">
        <v>216045</v>
      </c>
      <c r="S43110" t="s">
        <v>233770</v>
      </c>
    </row>
    <row r="43111" spans="1:19" x14ac:dyDescent="0.35">
      <c r="A43111" s="1">
        <v>53513</v>
      </c>
      <c r="B43111" t="s">
        <v>25184</v>
      </c>
      <c r="C43111" t="s">
        <v>88360</v>
      </c>
      <c r="D43111" t="s">
        <v>5</v>
      </c>
      <c r="E43111" t="s">
        <v>119955</v>
      </c>
      <c r="F43111" t="s">
        <v>122159</v>
      </c>
      <c r="G43111">
        <v>2.3E-6</v>
      </c>
      <c r="H43111" t="s">
        <v>25184</v>
      </c>
      <c r="I43111" t="s">
        <v>149700</v>
      </c>
      <c r="J43111" s="2" t="s">
        <v>193465</v>
      </c>
      <c r="K43111" t="s">
        <v>216107</v>
      </c>
      <c r="L43111" t="s">
        <v>228705</v>
      </c>
      <c r="M43111" t="s">
        <v>8</v>
      </c>
      <c r="N43111" t="s">
        <v>228828</v>
      </c>
      <c r="O43111" t="s">
        <v>229113</v>
      </c>
      <c r="P43111" t="s">
        <v>230479</v>
      </c>
      <c r="Q43111" t="s">
        <v>120308</v>
      </c>
      <c r="R43111" t="s">
        <v>216045</v>
      </c>
      <c r="S43111" t="s">
        <v>233770</v>
      </c>
    </row>
    <row r="43112" spans="1:19" x14ac:dyDescent="0.35">
      <c r="A43112" s="1">
        <v>53514</v>
      </c>
      <c r="B43112" t="s">
        <v>25185</v>
      </c>
      <c r="C43112" t="s">
        <v>88361</v>
      </c>
      <c r="D43112" t="s">
        <v>3</v>
      </c>
      <c r="F43112" t="s">
        <v>120228</v>
      </c>
      <c r="G43112">
        <v>1.4277458599999999E-4</v>
      </c>
      <c r="H43112" t="s">
        <v>25185</v>
      </c>
      <c r="I43112" t="s">
        <v>149701</v>
      </c>
      <c r="J43112" s="2" t="s">
        <v>193466</v>
      </c>
      <c r="K43112" t="s">
        <v>216045</v>
      </c>
      <c r="L43112" t="s">
        <v>228704</v>
      </c>
      <c r="M43112" t="s">
        <v>12</v>
      </c>
      <c r="N43112" t="s">
        <v>228878</v>
      </c>
      <c r="O43112" t="s">
        <v>229283</v>
      </c>
      <c r="P43112" t="s">
        <v>229283</v>
      </c>
      <c r="R43112" t="s">
        <v>216045</v>
      </c>
      <c r="S43112" t="s">
        <v>233770</v>
      </c>
    </row>
    <row r="43113" spans="1:19" x14ac:dyDescent="0.35">
      <c r="A43113" s="1">
        <v>53517</v>
      </c>
      <c r="B43113" t="s">
        <v>25186</v>
      </c>
      <c r="C43113" t="s">
        <v>88362</v>
      </c>
      <c r="D43113" t="s">
        <v>5</v>
      </c>
      <c r="F43113" t="s">
        <v>121814</v>
      </c>
      <c r="G43113">
        <v>5.07346E-7</v>
      </c>
      <c r="H43113" t="s">
        <v>25186</v>
      </c>
      <c r="I43113" t="s">
        <v>149702</v>
      </c>
      <c r="J43113" s="2" t="s">
        <v>193467</v>
      </c>
      <c r="K43113" t="s">
        <v>216045</v>
      </c>
      <c r="L43113" t="s">
        <v>228705</v>
      </c>
      <c r="M43113" t="s">
        <v>8</v>
      </c>
      <c r="N43113" t="s">
        <v>228828</v>
      </c>
      <c r="O43113" t="s">
        <v>229113</v>
      </c>
      <c r="P43113" t="s">
        <v>230424</v>
      </c>
      <c r="Q43113" t="s">
        <v>120679</v>
      </c>
      <c r="R43113" t="s">
        <v>216045</v>
      </c>
      <c r="S43113" t="s">
        <v>233770</v>
      </c>
    </row>
    <row r="43114" spans="1:19" x14ac:dyDescent="0.35">
      <c r="A43114" s="1">
        <v>53518</v>
      </c>
      <c r="B43114" t="s">
        <v>25186</v>
      </c>
      <c r="C43114" t="s">
        <v>88363</v>
      </c>
      <c r="D43114" t="s">
        <v>5</v>
      </c>
      <c r="F43114" t="s">
        <v>122494</v>
      </c>
      <c r="G43114">
        <v>2.8374999999999998E-7</v>
      </c>
      <c r="H43114" t="s">
        <v>25186</v>
      </c>
      <c r="I43114" t="s">
        <v>149702</v>
      </c>
      <c r="J43114" s="2" t="s">
        <v>193467</v>
      </c>
      <c r="K43114" t="s">
        <v>216045</v>
      </c>
      <c r="L43114" t="s">
        <v>228705</v>
      </c>
      <c r="M43114" t="s">
        <v>8</v>
      </c>
      <c r="N43114" t="s">
        <v>228828</v>
      </c>
      <c r="O43114" t="s">
        <v>229113</v>
      </c>
      <c r="P43114" t="s">
        <v>230424</v>
      </c>
      <c r="Q43114" t="s">
        <v>120679</v>
      </c>
      <c r="R43114" t="s">
        <v>216045</v>
      </c>
      <c r="S43114" t="s">
        <v>233770</v>
      </c>
    </row>
    <row r="43115" spans="1:19" x14ac:dyDescent="0.35">
      <c r="A43115" s="1">
        <v>53519</v>
      </c>
      <c r="B43115" t="s">
        <v>25186</v>
      </c>
      <c r="C43115" t="s">
        <v>88364</v>
      </c>
      <c r="D43115" t="s">
        <v>5</v>
      </c>
      <c r="F43115" t="s">
        <v>122767</v>
      </c>
      <c r="G43115">
        <v>7.85E-7</v>
      </c>
      <c r="H43115" t="s">
        <v>25186</v>
      </c>
      <c r="I43115" t="s">
        <v>149702</v>
      </c>
      <c r="J43115" s="2" t="s">
        <v>193467</v>
      </c>
      <c r="K43115" t="s">
        <v>216045</v>
      </c>
      <c r="L43115" t="s">
        <v>228705</v>
      </c>
      <c r="M43115" t="s">
        <v>8</v>
      </c>
      <c r="N43115" t="s">
        <v>228828</v>
      </c>
      <c r="O43115" t="s">
        <v>229113</v>
      </c>
      <c r="P43115" t="s">
        <v>230424</v>
      </c>
      <c r="Q43115" t="s">
        <v>120679</v>
      </c>
      <c r="R43115" t="s">
        <v>216045</v>
      </c>
      <c r="S43115" t="s">
        <v>233770</v>
      </c>
    </row>
    <row r="43116" spans="1:19" x14ac:dyDescent="0.35">
      <c r="A43116" s="1">
        <v>53520</v>
      </c>
      <c r="B43116" t="s">
        <v>25187</v>
      </c>
      <c r="C43116" t="s">
        <v>88365</v>
      </c>
      <c r="D43116" t="s">
        <v>5</v>
      </c>
      <c r="F43116" t="s">
        <v>120842</v>
      </c>
      <c r="G43116">
        <v>1.1000000000000001E-6</v>
      </c>
      <c r="H43116" t="s">
        <v>25187</v>
      </c>
      <c r="I43116" t="s">
        <v>149703</v>
      </c>
      <c r="J43116" s="2" t="s">
        <v>193468</v>
      </c>
      <c r="K43116" t="s">
        <v>216045</v>
      </c>
      <c r="L43116" t="s">
        <v>228704</v>
      </c>
      <c r="M43116" t="s">
        <v>8</v>
      </c>
      <c r="N43116" t="s">
        <v>228841</v>
      </c>
      <c r="O43116" t="s">
        <v>229137</v>
      </c>
      <c r="P43116" t="s">
        <v>229137</v>
      </c>
      <c r="Q43116" t="s">
        <v>120682</v>
      </c>
      <c r="R43116" t="s">
        <v>216045</v>
      </c>
      <c r="S43116" t="s">
        <v>233770</v>
      </c>
    </row>
    <row r="43117" spans="1:19" x14ac:dyDescent="0.35">
      <c r="A43117" s="1">
        <v>53521</v>
      </c>
      <c r="B43117" t="s">
        <v>25188</v>
      </c>
      <c r="C43117" t="s">
        <v>88366</v>
      </c>
      <c r="D43117" t="s">
        <v>5</v>
      </c>
      <c r="E43117" t="s">
        <v>119956</v>
      </c>
      <c r="F43117" t="s">
        <v>120277</v>
      </c>
      <c r="G43117">
        <v>1.2122011E-5</v>
      </c>
      <c r="H43117" t="s">
        <v>25188</v>
      </c>
      <c r="I43117" t="s">
        <v>149704</v>
      </c>
      <c r="J43117" s="2" t="s">
        <v>193469</v>
      </c>
      <c r="K43117" t="s">
        <v>216045</v>
      </c>
      <c r="L43117" t="s">
        <v>228704</v>
      </c>
      <c r="M43117" t="s">
        <v>10</v>
      </c>
      <c r="N43117" t="s">
        <v>228827</v>
      </c>
      <c r="O43117" t="s">
        <v>229107</v>
      </c>
      <c r="P43117" t="s">
        <v>229107</v>
      </c>
      <c r="Q43117" t="s">
        <v>119973</v>
      </c>
      <c r="R43117" t="s">
        <v>216045</v>
      </c>
      <c r="S43117" t="s">
        <v>233770</v>
      </c>
    </row>
    <row r="43118" spans="1:19" x14ac:dyDescent="0.35">
      <c r="A43118" s="1">
        <v>53522</v>
      </c>
      <c r="B43118" t="s">
        <v>25188</v>
      </c>
      <c r="C43118" t="s">
        <v>88367</v>
      </c>
      <c r="D43118" t="s">
        <v>5</v>
      </c>
      <c r="E43118" t="s">
        <v>119954</v>
      </c>
      <c r="F43118" t="s">
        <v>121010</v>
      </c>
      <c r="G43118">
        <v>7.8181810000000005E-6</v>
      </c>
      <c r="H43118" t="s">
        <v>25188</v>
      </c>
      <c r="I43118" t="s">
        <v>149704</v>
      </c>
      <c r="J43118" s="2" t="s">
        <v>193469</v>
      </c>
      <c r="K43118" t="s">
        <v>216045</v>
      </c>
      <c r="L43118" t="s">
        <v>228704</v>
      </c>
      <c r="M43118" t="s">
        <v>10</v>
      </c>
      <c r="N43118" t="s">
        <v>228827</v>
      </c>
      <c r="O43118" t="s">
        <v>229107</v>
      </c>
      <c r="P43118" t="s">
        <v>229107</v>
      </c>
      <c r="Q43118" t="s">
        <v>119973</v>
      </c>
      <c r="R43118" t="s">
        <v>216045</v>
      </c>
      <c r="S43118" t="s">
        <v>233770</v>
      </c>
    </row>
    <row r="43119" spans="1:19" x14ac:dyDescent="0.35">
      <c r="A43119" s="1">
        <v>53523</v>
      </c>
      <c r="B43119" t="s">
        <v>25189</v>
      </c>
      <c r="C43119" t="s">
        <v>88368</v>
      </c>
      <c r="D43119" t="s">
        <v>4</v>
      </c>
      <c r="F43119" t="s">
        <v>123092</v>
      </c>
      <c r="G43119">
        <v>3.4105999999999988E-8</v>
      </c>
      <c r="H43119" t="s">
        <v>25189</v>
      </c>
      <c r="I43119" t="s">
        <v>149705</v>
      </c>
      <c r="J43119" s="2" t="s">
        <v>193470</v>
      </c>
      <c r="K43119" t="s">
        <v>216158</v>
      </c>
      <c r="L43119" t="s">
        <v>228704</v>
      </c>
      <c r="M43119" t="s">
        <v>228730</v>
      </c>
      <c r="N43119" t="s">
        <v>143600</v>
      </c>
      <c r="O43119" t="s">
        <v>229160</v>
      </c>
      <c r="P43119" t="s">
        <v>229160</v>
      </c>
      <c r="Q43119" t="s">
        <v>120027</v>
      </c>
      <c r="R43119" t="s">
        <v>216045</v>
      </c>
      <c r="S43119" t="s">
        <v>233770</v>
      </c>
    </row>
    <row r="43120" spans="1:19" x14ac:dyDescent="0.35">
      <c r="A43120" s="1">
        <v>53524</v>
      </c>
      <c r="B43120" t="s">
        <v>25189</v>
      </c>
      <c r="C43120" t="s">
        <v>88369</v>
      </c>
      <c r="D43120" t="s">
        <v>4</v>
      </c>
      <c r="F43120" t="s">
        <v>121752</v>
      </c>
      <c r="G43120">
        <v>3.0723999999999998E-8</v>
      </c>
      <c r="H43120" t="s">
        <v>25189</v>
      </c>
      <c r="I43120" t="s">
        <v>149705</v>
      </c>
      <c r="J43120" s="2" t="s">
        <v>193470</v>
      </c>
      <c r="K43120" t="s">
        <v>216158</v>
      </c>
      <c r="L43120" t="s">
        <v>228704</v>
      </c>
      <c r="M43120" t="s">
        <v>228730</v>
      </c>
      <c r="N43120" t="s">
        <v>143600</v>
      </c>
      <c r="O43120" t="s">
        <v>229160</v>
      </c>
      <c r="P43120" t="s">
        <v>229160</v>
      </c>
      <c r="Q43120" t="s">
        <v>120027</v>
      </c>
      <c r="R43120" t="s">
        <v>216045</v>
      </c>
      <c r="S43120" t="s">
        <v>233770</v>
      </c>
    </row>
    <row r="43121" spans="1:19" x14ac:dyDescent="0.35">
      <c r="A43121" s="1">
        <v>53525</v>
      </c>
      <c r="B43121" t="s">
        <v>25189</v>
      </c>
      <c r="C43121" t="s">
        <v>88370</v>
      </c>
      <c r="D43121" t="s">
        <v>4</v>
      </c>
      <c r="F43121" t="s">
        <v>120767</v>
      </c>
      <c r="G43121">
        <v>1.9688E-7</v>
      </c>
      <c r="H43121" t="s">
        <v>25189</v>
      </c>
      <c r="I43121" t="s">
        <v>149705</v>
      </c>
      <c r="J43121" s="2" t="s">
        <v>193470</v>
      </c>
      <c r="K43121" t="s">
        <v>216158</v>
      </c>
      <c r="L43121" t="s">
        <v>228704</v>
      </c>
      <c r="M43121" t="s">
        <v>228730</v>
      </c>
      <c r="N43121" t="s">
        <v>143600</v>
      </c>
      <c r="O43121" t="s">
        <v>229160</v>
      </c>
      <c r="P43121" t="s">
        <v>229160</v>
      </c>
      <c r="Q43121" t="s">
        <v>120027</v>
      </c>
      <c r="R43121" t="s">
        <v>216045</v>
      </c>
      <c r="S43121" t="s">
        <v>233770</v>
      </c>
    </row>
    <row r="43122" spans="1:19" x14ac:dyDescent="0.35">
      <c r="A43122" s="1">
        <v>53528</v>
      </c>
      <c r="B43122" t="s">
        <v>25190</v>
      </c>
      <c r="C43122" t="s">
        <v>88371</v>
      </c>
      <c r="D43122" t="s">
        <v>5</v>
      </c>
      <c r="F43122" t="s">
        <v>122019</v>
      </c>
      <c r="G43122">
        <v>1.1999999999999999E-6</v>
      </c>
      <c r="H43122" t="s">
        <v>25190</v>
      </c>
      <c r="I43122" t="s">
        <v>149706</v>
      </c>
      <c r="J43122" s="2" t="s">
        <v>193471</v>
      </c>
      <c r="K43122" t="s">
        <v>216045</v>
      </c>
      <c r="L43122" t="s">
        <v>228706</v>
      </c>
      <c r="M43122" t="s">
        <v>8</v>
      </c>
      <c r="N43122" t="s">
        <v>228853</v>
      </c>
      <c r="O43122" t="s">
        <v>229221</v>
      </c>
      <c r="P43122" t="s">
        <v>229221</v>
      </c>
      <c r="Q43122" t="s">
        <v>122295</v>
      </c>
      <c r="R43122" t="s">
        <v>216045</v>
      </c>
      <c r="S43122" t="s">
        <v>233770</v>
      </c>
    </row>
    <row r="43123" spans="1:19" x14ac:dyDescent="0.35">
      <c r="A43123" s="1">
        <v>53532</v>
      </c>
      <c r="B43123" t="s">
        <v>25190</v>
      </c>
      <c r="C43123" t="s">
        <v>88372</v>
      </c>
      <c r="D43123" t="s">
        <v>5</v>
      </c>
      <c r="E43123" t="s">
        <v>119954</v>
      </c>
      <c r="F43123" t="s">
        <v>121458</v>
      </c>
      <c r="G43123">
        <v>2.0599999999999999E-5</v>
      </c>
      <c r="H43123" t="s">
        <v>25190</v>
      </c>
      <c r="I43123" t="s">
        <v>149706</v>
      </c>
      <c r="J43123" s="2" t="s">
        <v>193471</v>
      </c>
      <c r="K43123" t="s">
        <v>216045</v>
      </c>
      <c r="L43123" t="s">
        <v>228706</v>
      </c>
      <c r="M43123" t="s">
        <v>8</v>
      </c>
      <c r="N43123" t="s">
        <v>228853</v>
      </c>
      <c r="O43123" t="s">
        <v>229221</v>
      </c>
      <c r="P43123" t="s">
        <v>229221</v>
      </c>
      <c r="Q43123" t="s">
        <v>122295</v>
      </c>
      <c r="R43123" t="s">
        <v>216045</v>
      </c>
      <c r="S43123" t="s">
        <v>233770</v>
      </c>
    </row>
    <row r="43124" spans="1:19" x14ac:dyDescent="0.35">
      <c r="A43124" s="1">
        <v>53534</v>
      </c>
      <c r="B43124" t="s">
        <v>25190</v>
      </c>
      <c r="C43124" t="s">
        <v>88373</v>
      </c>
      <c r="D43124" t="s">
        <v>5</v>
      </c>
      <c r="F43124" t="s">
        <v>122687</v>
      </c>
      <c r="G43124">
        <v>3.4000000000000001E-6</v>
      </c>
      <c r="H43124" t="s">
        <v>25190</v>
      </c>
      <c r="I43124" t="s">
        <v>149706</v>
      </c>
      <c r="J43124" s="2" t="s">
        <v>193471</v>
      </c>
      <c r="K43124" t="s">
        <v>216045</v>
      </c>
      <c r="L43124" t="s">
        <v>228706</v>
      </c>
      <c r="M43124" t="s">
        <v>8</v>
      </c>
      <c r="N43124" t="s">
        <v>228853</v>
      </c>
      <c r="O43124" t="s">
        <v>229221</v>
      </c>
      <c r="P43124" t="s">
        <v>229221</v>
      </c>
      <c r="Q43124" t="s">
        <v>122295</v>
      </c>
      <c r="R43124" t="s">
        <v>216045</v>
      </c>
      <c r="S43124" t="s">
        <v>233770</v>
      </c>
    </row>
    <row r="43125" spans="1:19" x14ac:dyDescent="0.35">
      <c r="A43125" s="1">
        <v>53535</v>
      </c>
      <c r="B43125" t="s">
        <v>25190</v>
      </c>
      <c r="C43125" t="s">
        <v>88374</v>
      </c>
      <c r="D43125" t="s">
        <v>5</v>
      </c>
      <c r="E43125" t="s">
        <v>119954</v>
      </c>
      <c r="F43125" t="s">
        <v>122076</v>
      </c>
      <c r="G43125">
        <v>1.4E-5</v>
      </c>
      <c r="H43125" t="s">
        <v>25190</v>
      </c>
      <c r="I43125" t="s">
        <v>149706</v>
      </c>
      <c r="J43125" s="2" t="s">
        <v>193471</v>
      </c>
      <c r="K43125" t="s">
        <v>216045</v>
      </c>
      <c r="L43125" t="s">
        <v>228706</v>
      </c>
      <c r="M43125" t="s">
        <v>8</v>
      </c>
      <c r="N43125" t="s">
        <v>228853</v>
      </c>
      <c r="O43125" t="s">
        <v>229221</v>
      </c>
      <c r="P43125" t="s">
        <v>229221</v>
      </c>
      <c r="Q43125" t="s">
        <v>122295</v>
      </c>
      <c r="R43125" t="s">
        <v>216045</v>
      </c>
      <c r="S43125" t="s">
        <v>233770</v>
      </c>
    </row>
    <row r="43126" spans="1:19" x14ac:dyDescent="0.35">
      <c r="A43126" s="1">
        <v>53536</v>
      </c>
      <c r="B43126" t="s">
        <v>25191</v>
      </c>
      <c r="C43126" t="s">
        <v>88375</v>
      </c>
      <c r="D43126" t="s">
        <v>5</v>
      </c>
      <c r="F43126" t="s">
        <v>121662</v>
      </c>
      <c r="G43126">
        <v>2.7500000000000001E-7</v>
      </c>
      <c r="H43126" t="s">
        <v>25191</v>
      </c>
      <c r="I43126" t="s">
        <v>149707</v>
      </c>
      <c r="J43126" s="2" t="s">
        <v>193472</v>
      </c>
      <c r="K43126" t="s">
        <v>216045</v>
      </c>
      <c r="L43126" t="s">
        <v>228705</v>
      </c>
      <c r="M43126" t="s">
        <v>8</v>
      </c>
      <c r="N43126" t="s">
        <v>228904</v>
      </c>
      <c r="O43126" t="s">
        <v>229236</v>
      </c>
      <c r="P43126" t="s">
        <v>229236</v>
      </c>
      <c r="R43126" t="s">
        <v>216045</v>
      </c>
      <c r="S43126" t="s">
        <v>233770</v>
      </c>
    </row>
    <row r="43127" spans="1:19" x14ac:dyDescent="0.35">
      <c r="A43127" s="1">
        <v>53537</v>
      </c>
      <c r="B43127" t="s">
        <v>25191</v>
      </c>
      <c r="C43127" t="s">
        <v>88376</v>
      </c>
      <c r="D43127" t="s">
        <v>5</v>
      </c>
      <c r="E43127" t="s">
        <v>119958</v>
      </c>
      <c r="F43127" t="s">
        <v>121625</v>
      </c>
      <c r="G43127">
        <v>5.0199999999999994E-6</v>
      </c>
      <c r="H43127" t="s">
        <v>25191</v>
      </c>
      <c r="I43127" t="s">
        <v>149707</v>
      </c>
      <c r="J43127" s="2" t="s">
        <v>193472</v>
      </c>
      <c r="K43127" t="s">
        <v>216045</v>
      </c>
      <c r="L43127" t="s">
        <v>228705</v>
      </c>
      <c r="M43127" t="s">
        <v>8</v>
      </c>
      <c r="N43127" t="s">
        <v>228904</v>
      </c>
      <c r="O43127" t="s">
        <v>229236</v>
      </c>
      <c r="P43127" t="s">
        <v>229236</v>
      </c>
      <c r="R43127" t="s">
        <v>216045</v>
      </c>
      <c r="S43127" t="s">
        <v>233770</v>
      </c>
    </row>
    <row r="43128" spans="1:19" x14ac:dyDescent="0.35">
      <c r="A43128" s="1">
        <v>53538</v>
      </c>
      <c r="B43128" t="s">
        <v>25192</v>
      </c>
      <c r="C43128" t="s">
        <v>88377</v>
      </c>
      <c r="D43128" t="s">
        <v>5</v>
      </c>
      <c r="E43128" t="s">
        <v>119955</v>
      </c>
      <c r="F43128" t="s">
        <v>121855</v>
      </c>
      <c r="G43128">
        <v>1.3999999999999999E-6</v>
      </c>
      <c r="H43128" t="s">
        <v>25192</v>
      </c>
      <c r="I43128" t="s">
        <v>149708</v>
      </c>
      <c r="J43128" s="2" t="s">
        <v>193473</v>
      </c>
      <c r="K43128" t="s">
        <v>216045</v>
      </c>
      <c r="L43128" t="s">
        <v>228704</v>
      </c>
      <c r="M43128" t="s">
        <v>8</v>
      </c>
      <c r="N43128" t="s">
        <v>228842</v>
      </c>
      <c r="O43128" t="s">
        <v>229125</v>
      </c>
      <c r="P43128" t="s">
        <v>230334</v>
      </c>
      <c r="Q43128" t="s">
        <v>123278</v>
      </c>
      <c r="R43128" t="s">
        <v>216045</v>
      </c>
      <c r="S43128" t="s">
        <v>233770</v>
      </c>
    </row>
    <row r="43129" spans="1:19" x14ac:dyDescent="0.35">
      <c r="A43129" s="1">
        <v>53539</v>
      </c>
      <c r="B43129" t="s">
        <v>25193</v>
      </c>
      <c r="C43129" t="s">
        <v>88378</v>
      </c>
      <c r="D43129" t="s">
        <v>5</v>
      </c>
      <c r="E43129" t="s">
        <v>119958</v>
      </c>
      <c r="F43129" t="s">
        <v>123041</v>
      </c>
      <c r="G43129">
        <v>5.0000000000000002E-5</v>
      </c>
      <c r="H43129" t="s">
        <v>25193</v>
      </c>
      <c r="I43129" t="s">
        <v>149709</v>
      </c>
      <c r="J43129" s="2" t="s">
        <v>193474</v>
      </c>
      <c r="K43129" t="s">
        <v>216045</v>
      </c>
      <c r="L43129" t="s">
        <v>228704</v>
      </c>
      <c r="M43129" t="s">
        <v>8</v>
      </c>
      <c r="N43129" t="s">
        <v>228887</v>
      </c>
      <c r="O43129" t="s">
        <v>229250</v>
      </c>
      <c r="P43129" t="s">
        <v>229250</v>
      </c>
      <c r="Q43129" t="s">
        <v>124022</v>
      </c>
      <c r="R43129" t="s">
        <v>216045</v>
      </c>
      <c r="S43129" t="s">
        <v>233770</v>
      </c>
    </row>
    <row r="43130" spans="1:19" x14ac:dyDescent="0.35">
      <c r="A43130" s="1">
        <v>53540</v>
      </c>
      <c r="B43130" t="s">
        <v>25194</v>
      </c>
      <c r="C43130" t="s">
        <v>88379</v>
      </c>
      <c r="D43130" t="s">
        <v>5</v>
      </c>
      <c r="F43130" t="s">
        <v>120842</v>
      </c>
      <c r="G43130">
        <v>8.599999999999999E-6</v>
      </c>
      <c r="H43130" t="s">
        <v>25194</v>
      </c>
      <c r="I43130" t="s">
        <v>149710</v>
      </c>
      <c r="J43130" s="2" t="s">
        <v>193475</v>
      </c>
      <c r="K43130" t="s">
        <v>216045</v>
      </c>
      <c r="L43130" t="s">
        <v>228704</v>
      </c>
      <c r="M43130" t="s">
        <v>228729</v>
      </c>
      <c r="N43130" t="s">
        <v>228895</v>
      </c>
      <c r="O43130" t="s">
        <v>229208</v>
      </c>
      <c r="P43130" t="s">
        <v>229208</v>
      </c>
      <c r="Q43130" t="s">
        <v>119973</v>
      </c>
      <c r="R43130" t="s">
        <v>216045</v>
      </c>
      <c r="S43130" t="s">
        <v>233770</v>
      </c>
    </row>
    <row r="43131" spans="1:19" x14ac:dyDescent="0.35">
      <c r="A43131" s="1">
        <v>53542</v>
      </c>
      <c r="B43131" t="s">
        <v>25195</v>
      </c>
      <c r="C43131" t="s">
        <v>88380</v>
      </c>
      <c r="D43131" t="s">
        <v>5</v>
      </c>
      <c r="E43131" t="s">
        <v>119955</v>
      </c>
      <c r="F43131" t="s">
        <v>122511</v>
      </c>
      <c r="G43131">
        <v>7.0999999999999998E-6</v>
      </c>
      <c r="H43131" t="s">
        <v>25195</v>
      </c>
      <c r="I43131" t="s">
        <v>149711</v>
      </c>
      <c r="J43131" s="2" t="s">
        <v>193476</v>
      </c>
      <c r="K43131" t="s">
        <v>216159</v>
      </c>
      <c r="L43131" t="s">
        <v>228704</v>
      </c>
      <c r="M43131" t="s">
        <v>8</v>
      </c>
      <c r="N43131" t="s">
        <v>228830</v>
      </c>
      <c r="O43131" t="s">
        <v>229110</v>
      </c>
      <c r="P43131" t="s">
        <v>229110</v>
      </c>
      <c r="Q43131" t="s">
        <v>124022</v>
      </c>
      <c r="R43131" t="s">
        <v>216045</v>
      </c>
      <c r="S43131" t="s">
        <v>233770</v>
      </c>
    </row>
    <row r="43132" spans="1:19" x14ac:dyDescent="0.35">
      <c r="A43132" s="1">
        <v>53543</v>
      </c>
      <c r="B43132" t="s">
        <v>25195</v>
      </c>
      <c r="C43132" t="s">
        <v>88381</v>
      </c>
      <c r="D43132" t="s">
        <v>5</v>
      </c>
      <c r="F43132" t="s">
        <v>120054</v>
      </c>
      <c r="G43132">
        <v>5.0000000000000004E-6</v>
      </c>
      <c r="H43132" t="s">
        <v>25195</v>
      </c>
      <c r="I43132" t="s">
        <v>149711</v>
      </c>
      <c r="J43132" s="2" t="s">
        <v>193476</v>
      </c>
      <c r="K43132" t="s">
        <v>216159</v>
      </c>
      <c r="L43132" t="s">
        <v>228704</v>
      </c>
      <c r="M43132" t="s">
        <v>8</v>
      </c>
      <c r="N43132" t="s">
        <v>228830</v>
      </c>
      <c r="O43132" t="s">
        <v>229110</v>
      </c>
      <c r="P43132" t="s">
        <v>229110</v>
      </c>
      <c r="Q43132" t="s">
        <v>124022</v>
      </c>
      <c r="R43132" t="s">
        <v>216045</v>
      </c>
      <c r="S43132" t="s">
        <v>233770</v>
      </c>
    </row>
    <row r="43133" spans="1:19" x14ac:dyDescent="0.35">
      <c r="A43133" s="1">
        <v>53544</v>
      </c>
      <c r="B43133" t="s">
        <v>25195</v>
      </c>
      <c r="C43133" t="s">
        <v>88382</v>
      </c>
      <c r="D43133" t="s">
        <v>5</v>
      </c>
      <c r="F43133" t="s">
        <v>120928</v>
      </c>
      <c r="G43133">
        <v>6.0700000000000003E-6</v>
      </c>
      <c r="H43133" t="s">
        <v>25195</v>
      </c>
      <c r="I43133" t="s">
        <v>149711</v>
      </c>
      <c r="J43133" s="2" t="s">
        <v>193476</v>
      </c>
      <c r="K43133" t="s">
        <v>216159</v>
      </c>
      <c r="L43133" t="s">
        <v>228704</v>
      </c>
      <c r="M43133" t="s">
        <v>8</v>
      </c>
      <c r="N43133" t="s">
        <v>228830</v>
      </c>
      <c r="O43133" t="s">
        <v>229110</v>
      </c>
      <c r="P43133" t="s">
        <v>229110</v>
      </c>
      <c r="Q43133" t="s">
        <v>124022</v>
      </c>
      <c r="R43133" t="s">
        <v>216045</v>
      </c>
      <c r="S43133" t="s">
        <v>233770</v>
      </c>
    </row>
    <row r="43134" spans="1:19" x14ac:dyDescent="0.35">
      <c r="A43134" s="1">
        <v>53545</v>
      </c>
      <c r="B43134" t="s">
        <v>25195</v>
      </c>
      <c r="C43134" t="s">
        <v>88383</v>
      </c>
      <c r="D43134" t="s">
        <v>5</v>
      </c>
      <c r="F43134" t="s">
        <v>120872</v>
      </c>
      <c r="G43134">
        <v>9.9999999999999995E-7</v>
      </c>
      <c r="H43134" t="s">
        <v>25195</v>
      </c>
      <c r="I43134" t="s">
        <v>149711</v>
      </c>
      <c r="J43134" s="2" t="s">
        <v>193476</v>
      </c>
      <c r="K43134" t="s">
        <v>216159</v>
      </c>
      <c r="L43134" t="s">
        <v>228704</v>
      </c>
      <c r="M43134" t="s">
        <v>8</v>
      </c>
      <c r="N43134" t="s">
        <v>228830</v>
      </c>
      <c r="O43134" t="s">
        <v>229110</v>
      </c>
      <c r="P43134" t="s">
        <v>229110</v>
      </c>
      <c r="Q43134" t="s">
        <v>124022</v>
      </c>
      <c r="R43134" t="s">
        <v>216045</v>
      </c>
      <c r="S43134" t="s">
        <v>233770</v>
      </c>
    </row>
    <row r="43135" spans="1:19" x14ac:dyDescent="0.35">
      <c r="A43135" s="1">
        <v>53546</v>
      </c>
      <c r="B43135" t="s">
        <v>25195</v>
      </c>
      <c r="C43135" t="s">
        <v>88384</v>
      </c>
      <c r="D43135" t="s">
        <v>5</v>
      </c>
      <c r="E43135" t="s">
        <v>119956</v>
      </c>
      <c r="F43135" t="s">
        <v>122408</v>
      </c>
      <c r="G43135">
        <v>5.4999999999999999E-6</v>
      </c>
      <c r="H43135" t="s">
        <v>25195</v>
      </c>
      <c r="I43135" t="s">
        <v>149711</v>
      </c>
      <c r="J43135" s="2" t="s">
        <v>193476</v>
      </c>
      <c r="K43135" t="s">
        <v>216159</v>
      </c>
      <c r="L43135" t="s">
        <v>228704</v>
      </c>
      <c r="M43135" t="s">
        <v>8</v>
      </c>
      <c r="N43135" t="s">
        <v>228830</v>
      </c>
      <c r="O43135" t="s">
        <v>229110</v>
      </c>
      <c r="P43135" t="s">
        <v>229110</v>
      </c>
      <c r="Q43135" t="s">
        <v>124022</v>
      </c>
      <c r="R43135" t="s">
        <v>216045</v>
      </c>
      <c r="S43135" t="s">
        <v>233770</v>
      </c>
    </row>
    <row r="43136" spans="1:19" x14ac:dyDescent="0.35">
      <c r="A43136" s="1">
        <v>53547</v>
      </c>
      <c r="B43136" t="s">
        <v>25195</v>
      </c>
      <c r="C43136" t="s">
        <v>88385</v>
      </c>
      <c r="D43136" t="s">
        <v>3</v>
      </c>
      <c r="F43136" t="s">
        <v>120291</v>
      </c>
      <c r="G43136">
        <v>7.0862749999999993E-6</v>
      </c>
      <c r="H43136" t="s">
        <v>25195</v>
      </c>
      <c r="I43136" t="s">
        <v>149711</v>
      </c>
      <c r="J43136" s="2" t="s">
        <v>193476</v>
      </c>
      <c r="K43136" t="s">
        <v>216159</v>
      </c>
      <c r="L43136" t="s">
        <v>228704</v>
      </c>
      <c r="M43136" t="s">
        <v>8</v>
      </c>
      <c r="N43136" t="s">
        <v>228830</v>
      </c>
      <c r="O43136" t="s">
        <v>229110</v>
      </c>
      <c r="P43136" t="s">
        <v>229110</v>
      </c>
      <c r="Q43136" t="s">
        <v>124022</v>
      </c>
      <c r="R43136" t="s">
        <v>216045</v>
      </c>
      <c r="S43136" t="s">
        <v>233770</v>
      </c>
    </row>
    <row r="43137" spans="1:19" x14ac:dyDescent="0.35">
      <c r="A43137" s="1">
        <v>53548</v>
      </c>
      <c r="B43137" t="s">
        <v>25196</v>
      </c>
      <c r="C43137" t="s">
        <v>88386</v>
      </c>
      <c r="D43137" t="s">
        <v>5</v>
      </c>
      <c r="F43137" t="s">
        <v>121567</v>
      </c>
      <c r="G43137">
        <v>4.0499999999999999E-7</v>
      </c>
      <c r="H43137" t="s">
        <v>25196</v>
      </c>
      <c r="I43137" t="s">
        <v>149712</v>
      </c>
      <c r="J43137" s="2" t="s">
        <v>193477</v>
      </c>
      <c r="K43137" t="s">
        <v>216045</v>
      </c>
      <c r="L43137" t="s">
        <v>228704</v>
      </c>
      <c r="M43137" t="s">
        <v>8</v>
      </c>
      <c r="N43137" t="s">
        <v>228896</v>
      </c>
      <c r="O43137" t="s">
        <v>229210</v>
      </c>
      <c r="P43137" t="s">
        <v>229210</v>
      </c>
      <c r="R43137" t="s">
        <v>216045</v>
      </c>
      <c r="S43137" t="s">
        <v>233770</v>
      </c>
    </row>
    <row r="43138" spans="1:19" x14ac:dyDescent="0.35">
      <c r="A43138" s="1">
        <v>53549</v>
      </c>
      <c r="B43138" t="s">
        <v>25197</v>
      </c>
      <c r="C43138" t="s">
        <v>88387</v>
      </c>
      <c r="D43138" t="s">
        <v>5</v>
      </c>
      <c r="F43138" t="s">
        <v>122382</v>
      </c>
      <c r="G43138">
        <v>1.169878E-6</v>
      </c>
      <c r="H43138" t="s">
        <v>25197</v>
      </c>
      <c r="I43138" t="s">
        <v>149713</v>
      </c>
      <c r="J43138" s="2" t="s">
        <v>193478</v>
      </c>
      <c r="K43138" t="s">
        <v>216045</v>
      </c>
      <c r="L43138" t="s">
        <v>228704</v>
      </c>
      <c r="M43138" t="s">
        <v>10</v>
      </c>
      <c r="N43138" t="s">
        <v>228937</v>
      </c>
      <c r="O43138" t="s">
        <v>229704</v>
      </c>
      <c r="P43138" t="s">
        <v>229704</v>
      </c>
      <c r="R43138" t="s">
        <v>216045</v>
      </c>
      <c r="S43138" t="s">
        <v>233770</v>
      </c>
    </row>
    <row r="43139" spans="1:19" x14ac:dyDescent="0.35">
      <c r="A43139" s="1">
        <v>53552</v>
      </c>
      <c r="B43139" t="s">
        <v>25197</v>
      </c>
      <c r="C43139" t="s">
        <v>88388</v>
      </c>
      <c r="D43139" t="s">
        <v>5</v>
      </c>
      <c r="F43139" t="s">
        <v>121716</v>
      </c>
      <c r="G43139">
        <v>3.8231069999999999E-6</v>
      </c>
      <c r="H43139" t="s">
        <v>25197</v>
      </c>
      <c r="I43139" t="s">
        <v>149713</v>
      </c>
      <c r="J43139" s="2" t="s">
        <v>193478</v>
      </c>
      <c r="K43139" t="s">
        <v>216045</v>
      </c>
      <c r="L43139" t="s">
        <v>228704</v>
      </c>
      <c r="M43139" t="s">
        <v>10</v>
      </c>
      <c r="N43139" t="s">
        <v>228937</v>
      </c>
      <c r="O43139" t="s">
        <v>229704</v>
      </c>
      <c r="P43139" t="s">
        <v>229704</v>
      </c>
      <c r="R43139" t="s">
        <v>216045</v>
      </c>
      <c r="S43139" t="s">
        <v>233770</v>
      </c>
    </row>
    <row r="43140" spans="1:19" x14ac:dyDescent="0.35">
      <c r="A43140" s="1">
        <v>53555</v>
      </c>
      <c r="B43140" t="s">
        <v>25198</v>
      </c>
      <c r="C43140" t="s">
        <v>88389</v>
      </c>
      <c r="D43140" t="s">
        <v>3</v>
      </c>
      <c r="F43140" t="s">
        <v>120308</v>
      </c>
      <c r="G43140">
        <v>6.4999999999999994E-5</v>
      </c>
      <c r="H43140" t="s">
        <v>25198</v>
      </c>
      <c r="I43140" t="s">
        <v>149714</v>
      </c>
      <c r="J43140" s="2" t="s">
        <v>193479</v>
      </c>
      <c r="K43140" t="s">
        <v>216045</v>
      </c>
      <c r="L43140" t="s">
        <v>228704</v>
      </c>
      <c r="M43140" t="s">
        <v>228755</v>
      </c>
      <c r="N43140" t="s">
        <v>228860</v>
      </c>
      <c r="O43140" t="s">
        <v>229153</v>
      </c>
      <c r="P43140" t="s">
        <v>230232</v>
      </c>
      <c r="R43140" t="s">
        <v>216045</v>
      </c>
      <c r="S43140" t="s">
        <v>233770</v>
      </c>
    </row>
    <row r="43141" spans="1:19" x14ac:dyDescent="0.35">
      <c r="A43141" s="1">
        <v>53557</v>
      </c>
      <c r="B43141" t="s">
        <v>25199</v>
      </c>
      <c r="C43141" t="s">
        <v>88390</v>
      </c>
      <c r="D43141" t="s">
        <v>5</v>
      </c>
      <c r="E43141" t="s">
        <v>119954</v>
      </c>
      <c r="F43141" t="s">
        <v>121353</v>
      </c>
      <c r="G43141">
        <v>3.0000000000000001E-6</v>
      </c>
      <c r="H43141" t="s">
        <v>25199</v>
      </c>
      <c r="I43141" t="s">
        <v>149715</v>
      </c>
      <c r="J43141" s="2" t="s">
        <v>193480</v>
      </c>
      <c r="K43141" t="s">
        <v>216045</v>
      </c>
      <c r="L43141" t="s">
        <v>228705</v>
      </c>
      <c r="M43141" t="s">
        <v>8</v>
      </c>
      <c r="N43141" t="s">
        <v>228853</v>
      </c>
      <c r="O43141" t="s">
        <v>229404</v>
      </c>
      <c r="P43141" t="s">
        <v>229404</v>
      </c>
      <c r="R43141" t="s">
        <v>216045</v>
      </c>
      <c r="S43141" t="s">
        <v>233770</v>
      </c>
    </row>
    <row r="43142" spans="1:19" x14ac:dyDescent="0.35">
      <c r="A43142" s="1">
        <v>53558</v>
      </c>
      <c r="B43142" t="s">
        <v>25200</v>
      </c>
      <c r="C43142" t="s">
        <v>88391</v>
      </c>
      <c r="D43142" t="s">
        <v>5</v>
      </c>
      <c r="F43142" t="s">
        <v>120467</v>
      </c>
      <c r="G43142">
        <v>6.4999999999999996E-6</v>
      </c>
      <c r="H43142" t="s">
        <v>25200</v>
      </c>
      <c r="I43142" t="s">
        <v>149716</v>
      </c>
      <c r="J43142" s="2" t="s">
        <v>193481</v>
      </c>
      <c r="K43142" t="s">
        <v>216045</v>
      </c>
      <c r="L43142" t="s">
        <v>228704</v>
      </c>
      <c r="M43142" t="s">
        <v>8</v>
      </c>
      <c r="N43142" t="s">
        <v>228828</v>
      </c>
      <c r="O43142" t="s">
        <v>229113</v>
      </c>
      <c r="P43142" t="s">
        <v>230090</v>
      </c>
      <c r="Q43142" t="s">
        <v>119973</v>
      </c>
      <c r="R43142" t="s">
        <v>216045</v>
      </c>
      <c r="S43142" t="s">
        <v>233770</v>
      </c>
    </row>
    <row r="43143" spans="1:19" x14ac:dyDescent="0.35">
      <c r="A43143" s="1">
        <v>53559</v>
      </c>
      <c r="B43143" t="s">
        <v>25200</v>
      </c>
      <c r="C43143" t="s">
        <v>88392</v>
      </c>
      <c r="D43143" t="s">
        <v>5</v>
      </c>
      <c r="F43143" t="s">
        <v>122184</v>
      </c>
      <c r="G43143">
        <v>2.0000049999999998E-6</v>
      </c>
      <c r="H43143" t="s">
        <v>25200</v>
      </c>
      <c r="I43143" t="s">
        <v>149716</v>
      </c>
      <c r="J43143" s="2" t="s">
        <v>193481</v>
      </c>
      <c r="K43143" t="s">
        <v>216045</v>
      </c>
      <c r="L43143" t="s">
        <v>228704</v>
      </c>
      <c r="M43143" t="s">
        <v>8</v>
      </c>
      <c r="N43143" t="s">
        <v>228828</v>
      </c>
      <c r="O43143" t="s">
        <v>229113</v>
      </c>
      <c r="P43143" t="s">
        <v>230090</v>
      </c>
      <c r="Q43143" t="s">
        <v>119973</v>
      </c>
      <c r="R43143" t="s">
        <v>216045</v>
      </c>
      <c r="S43143" t="s">
        <v>233770</v>
      </c>
    </row>
    <row r="43144" spans="1:19" x14ac:dyDescent="0.35">
      <c r="A43144" s="1">
        <v>53560</v>
      </c>
      <c r="B43144" t="s">
        <v>25200</v>
      </c>
      <c r="C43144" t="s">
        <v>88393</v>
      </c>
      <c r="D43144" t="s">
        <v>5</v>
      </c>
      <c r="F43144" t="s">
        <v>122084</v>
      </c>
      <c r="G43144">
        <v>9.9999999999999995E-7</v>
      </c>
      <c r="H43144" t="s">
        <v>25200</v>
      </c>
      <c r="I43144" t="s">
        <v>149716</v>
      </c>
      <c r="J43144" s="2" t="s">
        <v>193481</v>
      </c>
      <c r="K43144" t="s">
        <v>216045</v>
      </c>
      <c r="L43144" t="s">
        <v>228704</v>
      </c>
      <c r="M43144" t="s">
        <v>8</v>
      </c>
      <c r="N43144" t="s">
        <v>228828</v>
      </c>
      <c r="O43144" t="s">
        <v>229113</v>
      </c>
      <c r="P43144" t="s">
        <v>230090</v>
      </c>
      <c r="Q43144" t="s">
        <v>119973</v>
      </c>
      <c r="R43144" t="s">
        <v>216045</v>
      </c>
      <c r="S43144" t="s">
        <v>233770</v>
      </c>
    </row>
    <row r="43145" spans="1:19" x14ac:dyDescent="0.35">
      <c r="A43145" s="1">
        <v>53561</v>
      </c>
      <c r="B43145" t="s">
        <v>25201</v>
      </c>
      <c r="C43145" t="s">
        <v>88394</v>
      </c>
      <c r="D43145" t="s">
        <v>5</v>
      </c>
      <c r="F43145" t="s">
        <v>123749</v>
      </c>
      <c r="G43145">
        <v>3.0000000000000001E-6</v>
      </c>
      <c r="H43145" t="s">
        <v>25201</v>
      </c>
      <c r="I43145" t="s">
        <v>149717</v>
      </c>
      <c r="J43145" s="2" t="s">
        <v>193482</v>
      </c>
      <c r="K43145" t="s">
        <v>216045</v>
      </c>
      <c r="L43145" t="s">
        <v>228706</v>
      </c>
      <c r="M43145" t="s">
        <v>8</v>
      </c>
      <c r="N43145" t="s">
        <v>228873</v>
      </c>
      <c r="O43145" t="s">
        <v>229170</v>
      </c>
      <c r="P43145" t="s">
        <v>229170</v>
      </c>
      <c r="Q43145" t="s">
        <v>122295</v>
      </c>
      <c r="R43145" t="s">
        <v>216045</v>
      </c>
      <c r="S43145" t="s">
        <v>233770</v>
      </c>
    </row>
    <row r="43146" spans="1:19" x14ac:dyDescent="0.35">
      <c r="A43146" s="1">
        <v>53562</v>
      </c>
      <c r="B43146" t="s">
        <v>25201</v>
      </c>
      <c r="C43146" t="s">
        <v>88395</v>
      </c>
      <c r="D43146" t="s">
        <v>5</v>
      </c>
      <c r="F43146" t="s">
        <v>122799</v>
      </c>
      <c r="G43146">
        <v>1.6500000000000001E-6</v>
      </c>
      <c r="H43146" t="s">
        <v>25201</v>
      </c>
      <c r="I43146" t="s">
        <v>149717</v>
      </c>
      <c r="J43146" s="2" t="s">
        <v>193482</v>
      </c>
      <c r="K43146" t="s">
        <v>216045</v>
      </c>
      <c r="L43146" t="s">
        <v>228706</v>
      </c>
      <c r="M43146" t="s">
        <v>8</v>
      </c>
      <c r="N43146" t="s">
        <v>228873</v>
      </c>
      <c r="O43146" t="s">
        <v>229170</v>
      </c>
      <c r="P43146" t="s">
        <v>229170</v>
      </c>
      <c r="Q43146" t="s">
        <v>122295</v>
      </c>
      <c r="R43146" t="s">
        <v>216045</v>
      </c>
      <c r="S43146" t="s">
        <v>233770</v>
      </c>
    </row>
    <row r="43147" spans="1:19" x14ac:dyDescent="0.35">
      <c r="A43147" s="1">
        <v>53563</v>
      </c>
      <c r="B43147" t="s">
        <v>25201</v>
      </c>
      <c r="C43147" t="s">
        <v>88396</v>
      </c>
      <c r="D43147" t="s">
        <v>5</v>
      </c>
      <c r="F43147" t="s">
        <v>122257</v>
      </c>
      <c r="G43147">
        <v>1.1E-5</v>
      </c>
      <c r="H43147" t="s">
        <v>25201</v>
      </c>
      <c r="I43147" t="s">
        <v>149717</v>
      </c>
      <c r="J43147" s="2" t="s">
        <v>193482</v>
      </c>
      <c r="K43147" t="s">
        <v>216045</v>
      </c>
      <c r="L43147" t="s">
        <v>228706</v>
      </c>
      <c r="M43147" t="s">
        <v>8</v>
      </c>
      <c r="N43147" t="s">
        <v>228873</v>
      </c>
      <c r="O43147" t="s">
        <v>229170</v>
      </c>
      <c r="P43147" t="s">
        <v>229170</v>
      </c>
      <c r="Q43147" t="s">
        <v>122295</v>
      </c>
      <c r="R43147" t="s">
        <v>216045</v>
      </c>
      <c r="S43147" t="s">
        <v>233770</v>
      </c>
    </row>
    <row r="43148" spans="1:19" x14ac:dyDescent="0.35">
      <c r="A43148" s="1">
        <v>53564</v>
      </c>
      <c r="B43148" t="s">
        <v>25202</v>
      </c>
      <c r="C43148" t="s">
        <v>88397</v>
      </c>
      <c r="D43148" t="s">
        <v>5</v>
      </c>
      <c r="E43148" t="s">
        <v>119954</v>
      </c>
      <c r="F43148" t="s">
        <v>120799</v>
      </c>
      <c r="G43148">
        <v>1.2E-5</v>
      </c>
      <c r="H43148" t="s">
        <v>25202</v>
      </c>
      <c r="I43148" t="s">
        <v>149718</v>
      </c>
      <c r="J43148" s="2" t="s">
        <v>193483</v>
      </c>
      <c r="K43148" t="s">
        <v>216160</v>
      </c>
      <c r="L43148" t="s">
        <v>228704</v>
      </c>
      <c r="M43148" t="s">
        <v>8</v>
      </c>
      <c r="N43148" t="s">
        <v>228828</v>
      </c>
      <c r="O43148" t="s">
        <v>229113</v>
      </c>
      <c r="P43148" t="s">
        <v>230138</v>
      </c>
      <c r="Q43148" t="s">
        <v>120377</v>
      </c>
      <c r="R43148" t="s">
        <v>216045</v>
      </c>
      <c r="S43148" t="s">
        <v>233770</v>
      </c>
    </row>
    <row r="43149" spans="1:19" x14ac:dyDescent="0.35">
      <c r="A43149" s="1">
        <v>53565</v>
      </c>
      <c r="B43149" t="s">
        <v>25203</v>
      </c>
      <c r="C43149" t="s">
        <v>88398</v>
      </c>
      <c r="D43149" t="s">
        <v>5</v>
      </c>
      <c r="F43149" t="s">
        <v>121101</v>
      </c>
      <c r="G43149">
        <v>4.9999999999999998E-7</v>
      </c>
      <c r="H43149" t="s">
        <v>25203</v>
      </c>
      <c r="I43149" t="s">
        <v>149719</v>
      </c>
      <c r="J43149" s="2" t="s">
        <v>193484</v>
      </c>
      <c r="K43149" t="s">
        <v>216045</v>
      </c>
      <c r="L43149" t="s">
        <v>228704</v>
      </c>
      <c r="M43149" t="s">
        <v>8</v>
      </c>
      <c r="N43149" t="s">
        <v>228864</v>
      </c>
      <c r="O43149" t="s">
        <v>229571</v>
      </c>
      <c r="P43149" t="s">
        <v>229571</v>
      </c>
      <c r="Q43149" t="s">
        <v>120679</v>
      </c>
      <c r="R43149" t="s">
        <v>216045</v>
      </c>
      <c r="S43149" t="s">
        <v>233770</v>
      </c>
    </row>
    <row r="43150" spans="1:19" x14ac:dyDescent="0.35">
      <c r="A43150" s="1">
        <v>53566</v>
      </c>
      <c r="B43150" t="s">
        <v>25203</v>
      </c>
      <c r="C43150" t="s">
        <v>88399</v>
      </c>
      <c r="D43150" t="s">
        <v>5</v>
      </c>
      <c r="F43150" t="s">
        <v>122627</v>
      </c>
      <c r="G43150">
        <v>9.0000000000000007E-7</v>
      </c>
      <c r="H43150" t="s">
        <v>25203</v>
      </c>
      <c r="I43150" t="s">
        <v>149719</v>
      </c>
      <c r="J43150" s="2" t="s">
        <v>193484</v>
      </c>
      <c r="K43150" t="s">
        <v>216045</v>
      </c>
      <c r="L43150" t="s">
        <v>228704</v>
      </c>
      <c r="M43150" t="s">
        <v>8</v>
      </c>
      <c r="N43150" t="s">
        <v>228864</v>
      </c>
      <c r="O43150" t="s">
        <v>229571</v>
      </c>
      <c r="P43150" t="s">
        <v>229571</v>
      </c>
      <c r="Q43150" t="s">
        <v>120679</v>
      </c>
      <c r="R43150" t="s">
        <v>216045</v>
      </c>
      <c r="S43150" t="s">
        <v>233770</v>
      </c>
    </row>
    <row r="43151" spans="1:19" x14ac:dyDescent="0.35">
      <c r="A43151" s="1">
        <v>53567</v>
      </c>
      <c r="B43151" t="s">
        <v>25204</v>
      </c>
      <c r="C43151" t="s">
        <v>88400</v>
      </c>
      <c r="D43151" t="s">
        <v>5</v>
      </c>
      <c r="F43151" t="s">
        <v>120523</v>
      </c>
      <c r="G43151">
        <v>2.5000199999999999E-7</v>
      </c>
      <c r="H43151" t="s">
        <v>25204</v>
      </c>
      <c r="I43151" t="s">
        <v>149720</v>
      </c>
      <c r="J43151" s="2" t="s">
        <v>193485</v>
      </c>
      <c r="K43151" t="s">
        <v>216045</v>
      </c>
      <c r="L43151" t="s">
        <v>228704</v>
      </c>
      <c r="M43151" t="s">
        <v>8</v>
      </c>
      <c r="N43151" t="s">
        <v>228864</v>
      </c>
      <c r="O43151" t="s">
        <v>229158</v>
      </c>
      <c r="P43151" t="s">
        <v>229158</v>
      </c>
      <c r="Q43151" t="s">
        <v>120679</v>
      </c>
      <c r="R43151" t="s">
        <v>216045</v>
      </c>
      <c r="S43151" t="s">
        <v>233770</v>
      </c>
    </row>
    <row r="43152" spans="1:19" x14ac:dyDescent="0.35">
      <c r="A43152" s="1">
        <v>53568</v>
      </c>
      <c r="B43152" t="s">
        <v>25204</v>
      </c>
      <c r="C43152" t="s">
        <v>88401</v>
      </c>
      <c r="D43152" t="s">
        <v>5</v>
      </c>
      <c r="F43152" t="s">
        <v>120647</v>
      </c>
      <c r="G43152">
        <v>3.2458520000000001E-6</v>
      </c>
      <c r="H43152" t="s">
        <v>25204</v>
      </c>
      <c r="I43152" t="s">
        <v>149720</v>
      </c>
      <c r="J43152" s="2" t="s">
        <v>193485</v>
      </c>
      <c r="K43152" t="s">
        <v>216045</v>
      </c>
      <c r="L43152" t="s">
        <v>228704</v>
      </c>
      <c r="M43152" t="s">
        <v>8</v>
      </c>
      <c r="N43152" t="s">
        <v>228864</v>
      </c>
      <c r="O43152" t="s">
        <v>229158</v>
      </c>
      <c r="P43152" t="s">
        <v>229158</v>
      </c>
      <c r="Q43152" t="s">
        <v>120679</v>
      </c>
      <c r="R43152" t="s">
        <v>216045</v>
      </c>
      <c r="S43152" t="s">
        <v>233770</v>
      </c>
    </row>
    <row r="43153" spans="1:19" x14ac:dyDescent="0.35">
      <c r="A43153" s="1">
        <v>53569</v>
      </c>
      <c r="B43153" t="s">
        <v>25204</v>
      </c>
      <c r="C43153" t="s">
        <v>88402</v>
      </c>
      <c r="D43153" t="s">
        <v>5</v>
      </c>
      <c r="F43153" t="s">
        <v>120997</v>
      </c>
      <c r="G43153">
        <v>1.9999999999999999E-7</v>
      </c>
      <c r="H43153" t="s">
        <v>25204</v>
      </c>
      <c r="I43153" t="s">
        <v>149720</v>
      </c>
      <c r="J43153" s="2" t="s">
        <v>193485</v>
      </c>
      <c r="K43153" t="s">
        <v>216045</v>
      </c>
      <c r="L43153" t="s">
        <v>228704</v>
      </c>
      <c r="M43153" t="s">
        <v>8</v>
      </c>
      <c r="N43153" t="s">
        <v>228864</v>
      </c>
      <c r="O43153" t="s">
        <v>229158</v>
      </c>
      <c r="P43153" t="s">
        <v>229158</v>
      </c>
      <c r="Q43153" t="s">
        <v>120679</v>
      </c>
      <c r="R43153" t="s">
        <v>216045</v>
      </c>
      <c r="S43153" t="s">
        <v>233770</v>
      </c>
    </row>
    <row r="43154" spans="1:19" x14ac:dyDescent="0.35">
      <c r="A43154" s="1">
        <v>53570</v>
      </c>
      <c r="B43154" t="s">
        <v>25204</v>
      </c>
      <c r="C43154" t="s">
        <v>88403</v>
      </c>
      <c r="D43154" t="s">
        <v>5</v>
      </c>
      <c r="F43154" t="s">
        <v>122287</v>
      </c>
      <c r="G43154">
        <v>3.7499699999999998E-7</v>
      </c>
      <c r="H43154" t="s">
        <v>25204</v>
      </c>
      <c r="I43154" t="s">
        <v>149720</v>
      </c>
      <c r="J43154" s="2" t="s">
        <v>193485</v>
      </c>
      <c r="K43154" t="s">
        <v>216045</v>
      </c>
      <c r="L43154" t="s">
        <v>228704</v>
      </c>
      <c r="M43154" t="s">
        <v>8</v>
      </c>
      <c r="N43154" t="s">
        <v>228864</v>
      </c>
      <c r="O43154" t="s">
        <v>229158</v>
      </c>
      <c r="P43154" t="s">
        <v>229158</v>
      </c>
      <c r="Q43154" t="s">
        <v>120679</v>
      </c>
      <c r="R43154" t="s">
        <v>216045</v>
      </c>
      <c r="S43154" t="s">
        <v>233770</v>
      </c>
    </row>
    <row r="43155" spans="1:19" x14ac:dyDescent="0.35">
      <c r="A43155" s="1">
        <v>53571</v>
      </c>
      <c r="B43155" t="s">
        <v>25205</v>
      </c>
      <c r="C43155" t="s">
        <v>88404</v>
      </c>
      <c r="D43155" t="s">
        <v>5</v>
      </c>
      <c r="E43155" t="s">
        <v>119956</v>
      </c>
      <c r="F43155" t="s">
        <v>120806</v>
      </c>
      <c r="G43155">
        <v>1.2E-5</v>
      </c>
      <c r="H43155" t="s">
        <v>25205</v>
      </c>
      <c r="I43155" t="s">
        <v>149721</v>
      </c>
      <c r="J43155" s="2" t="s">
        <v>193486</v>
      </c>
      <c r="K43155" t="s">
        <v>216161</v>
      </c>
      <c r="L43155" t="s">
        <v>228704</v>
      </c>
      <c r="M43155" t="s">
        <v>8</v>
      </c>
      <c r="N43155" t="s">
        <v>228892</v>
      </c>
      <c r="O43155" t="s">
        <v>229199</v>
      </c>
      <c r="P43155" t="s">
        <v>231141</v>
      </c>
      <c r="R43155" t="s">
        <v>216045</v>
      </c>
      <c r="S43155" t="s">
        <v>233770</v>
      </c>
    </row>
    <row r="43156" spans="1:19" x14ac:dyDescent="0.35">
      <c r="A43156" s="1">
        <v>53572</v>
      </c>
      <c r="B43156" t="s">
        <v>25205</v>
      </c>
      <c r="C43156" t="s">
        <v>88405</v>
      </c>
      <c r="D43156" t="s">
        <v>5</v>
      </c>
      <c r="F43156" t="s">
        <v>120060</v>
      </c>
      <c r="G43156">
        <v>6.9999999999999999E-6</v>
      </c>
      <c r="H43156" t="s">
        <v>25205</v>
      </c>
      <c r="I43156" t="s">
        <v>149721</v>
      </c>
      <c r="J43156" s="2" t="s">
        <v>193486</v>
      </c>
      <c r="K43156" t="s">
        <v>216161</v>
      </c>
      <c r="L43156" t="s">
        <v>228704</v>
      </c>
      <c r="M43156" t="s">
        <v>8</v>
      </c>
      <c r="N43156" t="s">
        <v>228892</v>
      </c>
      <c r="O43156" t="s">
        <v>229199</v>
      </c>
      <c r="P43156" t="s">
        <v>231141</v>
      </c>
      <c r="R43156" t="s">
        <v>216045</v>
      </c>
      <c r="S43156" t="s">
        <v>233770</v>
      </c>
    </row>
    <row r="43157" spans="1:19" x14ac:dyDescent="0.35">
      <c r="A43157" s="1">
        <v>53573</v>
      </c>
      <c r="B43157" t="s">
        <v>25205</v>
      </c>
      <c r="C43157" t="s">
        <v>88406</v>
      </c>
      <c r="D43157" t="s">
        <v>5</v>
      </c>
      <c r="F43157" t="s">
        <v>120216</v>
      </c>
      <c r="G43157">
        <v>2.3499999999999999E-5</v>
      </c>
      <c r="H43157" t="s">
        <v>25205</v>
      </c>
      <c r="I43157" t="s">
        <v>149721</v>
      </c>
      <c r="J43157" s="2" t="s">
        <v>193486</v>
      </c>
      <c r="K43157" t="s">
        <v>216161</v>
      </c>
      <c r="L43157" t="s">
        <v>228704</v>
      </c>
      <c r="M43157" t="s">
        <v>8</v>
      </c>
      <c r="N43157" t="s">
        <v>228892</v>
      </c>
      <c r="O43157" t="s">
        <v>229199</v>
      </c>
      <c r="P43157" t="s">
        <v>231141</v>
      </c>
      <c r="R43157" t="s">
        <v>216045</v>
      </c>
      <c r="S43157" t="s">
        <v>233770</v>
      </c>
    </row>
    <row r="43158" spans="1:19" x14ac:dyDescent="0.35">
      <c r="A43158" s="1">
        <v>53574</v>
      </c>
      <c r="B43158" t="s">
        <v>25205</v>
      </c>
      <c r="C43158" t="s">
        <v>88407</v>
      </c>
      <c r="D43158" t="s">
        <v>5</v>
      </c>
      <c r="F43158" t="s">
        <v>120308</v>
      </c>
      <c r="G43158">
        <v>1.6500000000000001E-5</v>
      </c>
      <c r="H43158" t="s">
        <v>25205</v>
      </c>
      <c r="I43158" t="s">
        <v>149721</v>
      </c>
      <c r="J43158" s="2" t="s">
        <v>193486</v>
      </c>
      <c r="K43158" t="s">
        <v>216161</v>
      </c>
      <c r="L43158" t="s">
        <v>228704</v>
      </c>
      <c r="M43158" t="s">
        <v>8</v>
      </c>
      <c r="N43158" t="s">
        <v>228892</v>
      </c>
      <c r="O43158" t="s">
        <v>229199</v>
      </c>
      <c r="P43158" t="s">
        <v>231141</v>
      </c>
      <c r="R43158" t="s">
        <v>216045</v>
      </c>
      <c r="S43158" t="s">
        <v>233770</v>
      </c>
    </row>
    <row r="43159" spans="1:19" x14ac:dyDescent="0.35">
      <c r="A43159" s="1">
        <v>53575</v>
      </c>
      <c r="B43159" t="s">
        <v>25206</v>
      </c>
      <c r="C43159" t="s">
        <v>88408</v>
      </c>
      <c r="D43159" t="s">
        <v>5</v>
      </c>
      <c r="E43159" t="s">
        <v>119958</v>
      </c>
      <c r="F43159" t="s">
        <v>120273</v>
      </c>
      <c r="G43159">
        <v>2.5000000000000001E-5</v>
      </c>
      <c r="H43159" t="s">
        <v>25206</v>
      </c>
      <c r="I43159" t="s">
        <v>149722</v>
      </c>
      <c r="J43159" s="2" t="s">
        <v>193487</v>
      </c>
      <c r="K43159" t="s">
        <v>216045</v>
      </c>
      <c r="L43159" t="s">
        <v>228704</v>
      </c>
      <c r="M43159" t="s">
        <v>8</v>
      </c>
      <c r="N43159" t="s">
        <v>228828</v>
      </c>
      <c r="O43159" t="s">
        <v>229113</v>
      </c>
      <c r="P43159" t="s">
        <v>230556</v>
      </c>
      <c r="Q43159" t="s">
        <v>121444</v>
      </c>
      <c r="R43159" t="s">
        <v>216045</v>
      </c>
      <c r="S43159" t="s">
        <v>233770</v>
      </c>
    </row>
    <row r="43160" spans="1:19" x14ac:dyDescent="0.35">
      <c r="A43160" s="1">
        <v>53576</v>
      </c>
      <c r="B43160" t="s">
        <v>25206</v>
      </c>
      <c r="C43160" t="s">
        <v>88409</v>
      </c>
      <c r="D43160" t="s">
        <v>5</v>
      </c>
      <c r="E43160" t="s">
        <v>119955</v>
      </c>
      <c r="F43160" t="s">
        <v>121463</v>
      </c>
      <c r="G43160">
        <v>4.1E-5</v>
      </c>
      <c r="H43160" t="s">
        <v>25206</v>
      </c>
      <c r="I43160" t="s">
        <v>149722</v>
      </c>
      <c r="J43160" s="2" t="s">
        <v>193487</v>
      </c>
      <c r="K43160" t="s">
        <v>216045</v>
      </c>
      <c r="L43160" t="s">
        <v>228704</v>
      </c>
      <c r="M43160" t="s">
        <v>8</v>
      </c>
      <c r="N43160" t="s">
        <v>228828</v>
      </c>
      <c r="O43160" t="s">
        <v>229113</v>
      </c>
      <c r="P43160" t="s">
        <v>230556</v>
      </c>
      <c r="Q43160" t="s">
        <v>121444</v>
      </c>
      <c r="R43160" t="s">
        <v>216045</v>
      </c>
      <c r="S43160" t="s">
        <v>233770</v>
      </c>
    </row>
    <row r="43161" spans="1:19" x14ac:dyDescent="0.35">
      <c r="A43161" s="1">
        <v>53577</v>
      </c>
      <c r="B43161" t="s">
        <v>25206</v>
      </c>
      <c r="C43161" t="s">
        <v>88410</v>
      </c>
      <c r="D43161" t="s">
        <v>5</v>
      </c>
      <c r="E43161" t="s">
        <v>119956</v>
      </c>
      <c r="F43161" t="s">
        <v>120518</v>
      </c>
      <c r="G43161">
        <v>1.0000000000000001E-5</v>
      </c>
      <c r="H43161" t="s">
        <v>25206</v>
      </c>
      <c r="I43161" t="s">
        <v>149722</v>
      </c>
      <c r="J43161" s="2" t="s">
        <v>193487</v>
      </c>
      <c r="K43161" t="s">
        <v>216045</v>
      </c>
      <c r="L43161" t="s">
        <v>228704</v>
      </c>
      <c r="M43161" t="s">
        <v>8</v>
      </c>
      <c r="N43161" t="s">
        <v>228828</v>
      </c>
      <c r="O43161" t="s">
        <v>229113</v>
      </c>
      <c r="P43161" t="s">
        <v>230556</v>
      </c>
      <c r="Q43161" t="s">
        <v>121444</v>
      </c>
      <c r="R43161" t="s">
        <v>216045</v>
      </c>
      <c r="S43161" t="s">
        <v>233770</v>
      </c>
    </row>
    <row r="43162" spans="1:19" x14ac:dyDescent="0.35">
      <c r="A43162" s="1">
        <v>53578</v>
      </c>
      <c r="B43162" t="s">
        <v>25206</v>
      </c>
      <c r="C43162" t="s">
        <v>88411</v>
      </c>
      <c r="D43162" t="s">
        <v>5</v>
      </c>
      <c r="F43162" t="s">
        <v>121038</v>
      </c>
      <c r="G43162">
        <v>1.1E-5</v>
      </c>
      <c r="H43162" t="s">
        <v>25206</v>
      </c>
      <c r="I43162" t="s">
        <v>149722</v>
      </c>
      <c r="J43162" s="2" t="s">
        <v>193487</v>
      </c>
      <c r="K43162" t="s">
        <v>216045</v>
      </c>
      <c r="L43162" t="s">
        <v>228704</v>
      </c>
      <c r="M43162" t="s">
        <v>8</v>
      </c>
      <c r="N43162" t="s">
        <v>228828</v>
      </c>
      <c r="O43162" t="s">
        <v>229113</v>
      </c>
      <c r="P43162" t="s">
        <v>230556</v>
      </c>
      <c r="Q43162" t="s">
        <v>121444</v>
      </c>
      <c r="R43162" t="s">
        <v>216045</v>
      </c>
      <c r="S43162" t="s">
        <v>233770</v>
      </c>
    </row>
    <row r="43163" spans="1:19" x14ac:dyDescent="0.35">
      <c r="A43163" s="1">
        <v>53579</v>
      </c>
      <c r="B43163" t="s">
        <v>25206</v>
      </c>
      <c r="C43163" t="s">
        <v>88412</v>
      </c>
      <c r="D43163" t="s">
        <v>5</v>
      </c>
      <c r="E43163" t="s">
        <v>119956</v>
      </c>
      <c r="F43163" t="s">
        <v>122149</v>
      </c>
      <c r="G43163">
        <v>2.0000000000000002E-5</v>
      </c>
      <c r="H43163" t="s">
        <v>25206</v>
      </c>
      <c r="I43163" t="s">
        <v>149722</v>
      </c>
      <c r="J43163" s="2" t="s">
        <v>193487</v>
      </c>
      <c r="K43163" t="s">
        <v>216045</v>
      </c>
      <c r="L43163" t="s">
        <v>228704</v>
      </c>
      <c r="M43163" t="s">
        <v>8</v>
      </c>
      <c r="N43163" t="s">
        <v>228828</v>
      </c>
      <c r="O43163" t="s">
        <v>229113</v>
      </c>
      <c r="P43163" t="s">
        <v>230556</v>
      </c>
      <c r="Q43163" t="s">
        <v>121444</v>
      </c>
      <c r="R43163" t="s">
        <v>216045</v>
      </c>
      <c r="S43163" t="s">
        <v>233770</v>
      </c>
    </row>
    <row r="43164" spans="1:19" x14ac:dyDescent="0.35">
      <c r="A43164" s="1">
        <v>53580</v>
      </c>
      <c r="B43164" t="s">
        <v>25207</v>
      </c>
      <c r="C43164" t="s">
        <v>88413</v>
      </c>
      <c r="D43164" t="s">
        <v>5</v>
      </c>
      <c r="F43164" t="s">
        <v>121979</v>
      </c>
      <c r="G43164">
        <v>1.0000000000000001E-5</v>
      </c>
      <c r="H43164" t="s">
        <v>25207</v>
      </c>
      <c r="I43164" t="s">
        <v>149723</v>
      </c>
      <c r="J43164" s="2" t="s">
        <v>193488</v>
      </c>
      <c r="K43164" t="s">
        <v>216045</v>
      </c>
      <c r="L43164" t="s">
        <v>228704</v>
      </c>
      <c r="M43164" t="s">
        <v>228710</v>
      </c>
      <c r="N43164" t="s">
        <v>228829</v>
      </c>
      <c r="O43164" t="s">
        <v>229546</v>
      </c>
      <c r="P43164" t="s">
        <v>229546</v>
      </c>
      <c r="R43164" t="s">
        <v>216045</v>
      </c>
      <c r="S43164" t="s">
        <v>233770</v>
      </c>
    </row>
    <row r="43165" spans="1:19" x14ac:dyDescent="0.35">
      <c r="A43165" s="1">
        <v>53581</v>
      </c>
      <c r="B43165" t="s">
        <v>25208</v>
      </c>
      <c r="C43165" t="s">
        <v>88414</v>
      </c>
      <c r="D43165" t="s">
        <v>4</v>
      </c>
      <c r="F43165" t="s">
        <v>122001</v>
      </c>
      <c r="G43165">
        <v>2.3E-6</v>
      </c>
      <c r="H43165" t="s">
        <v>25208</v>
      </c>
      <c r="I43165" t="s">
        <v>149724</v>
      </c>
      <c r="J43165" s="2" t="s">
        <v>193489</v>
      </c>
      <c r="K43165" t="s">
        <v>216045</v>
      </c>
      <c r="L43165" t="s">
        <v>228704</v>
      </c>
      <c r="M43165" t="s">
        <v>8</v>
      </c>
      <c r="N43165" t="s">
        <v>228830</v>
      </c>
      <c r="O43165" t="s">
        <v>229110</v>
      </c>
      <c r="P43165" t="s">
        <v>229110</v>
      </c>
      <c r="Q43165" t="s">
        <v>121088</v>
      </c>
      <c r="R43165" t="s">
        <v>216045</v>
      </c>
      <c r="S43165" t="s">
        <v>233770</v>
      </c>
    </row>
    <row r="43166" spans="1:19" x14ac:dyDescent="0.35">
      <c r="A43166" s="1">
        <v>53583</v>
      </c>
      <c r="B43166" t="s">
        <v>25209</v>
      </c>
      <c r="C43166" t="s">
        <v>88415</v>
      </c>
      <c r="D43166" t="s">
        <v>5</v>
      </c>
      <c r="F43166" t="s">
        <v>120720</v>
      </c>
      <c r="G43166">
        <v>4.4000000000000002E-6</v>
      </c>
      <c r="H43166" t="s">
        <v>25209</v>
      </c>
      <c r="I43166" t="s">
        <v>149725</v>
      </c>
      <c r="J43166" s="2" t="s">
        <v>193490</v>
      </c>
      <c r="K43166" t="s">
        <v>216045</v>
      </c>
      <c r="L43166" t="s">
        <v>228704</v>
      </c>
      <c r="M43166" t="s">
        <v>8</v>
      </c>
      <c r="N43166" t="s">
        <v>228832</v>
      </c>
      <c r="O43166" t="s">
        <v>229111</v>
      </c>
      <c r="P43166" t="s">
        <v>231605</v>
      </c>
      <c r="Q43166" t="s">
        <v>121322</v>
      </c>
      <c r="R43166" t="s">
        <v>216045</v>
      </c>
      <c r="S43166" t="s">
        <v>233770</v>
      </c>
    </row>
    <row r="43167" spans="1:19" x14ac:dyDescent="0.35">
      <c r="A43167" s="1">
        <v>53584</v>
      </c>
      <c r="B43167" t="s">
        <v>25210</v>
      </c>
      <c r="C43167" t="s">
        <v>88416</v>
      </c>
      <c r="D43167" t="s">
        <v>5</v>
      </c>
      <c r="F43167" t="s">
        <v>122096</v>
      </c>
      <c r="G43167">
        <v>5.0500000000000004E-7</v>
      </c>
      <c r="H43167" t="s">
        <v>25210</v>
      </c>
      <c r="I43167" t="s">
        <v>149726</v>
      </c>
      <c r="J43167" s="2" t="s">
        <v>193491</v>
      </c>
      <c r="K43167" t="s">
        <v>216045</v>
      </c>
      <c r="L43167" t="s">
        <v>228704</v>
      </c>
      <c r="M43167" t="s">
        <v>8</v>
      </c>
      <c r="N43167" t="s">
        <v>228848</v>
      </c>
      <c r="O43167" t="s">
        <v>229133</v>
      </c>
      <c r="P43167" t="s">
        <v>230518</v>
      </c>
      <c r="R43167" t="s">
        <v>216045</v>
      </c>
      <c r="S43167" t="s">
        <v>233770</v>
      </c>
    </row>
    <row r="43168" spans="1:19" x14ac:dyDescent="0.35">
      <c r="A43168" s="1">
        <v>53586</v>
      </c>
      <c r="B43168" t="s">
        <v>25211</v>
      </c>
      <c r="C43168" t="s">
        <v>88417</v>
      </c>
      <c r="D43168" t="s">
        <v>5</v>
      </c>
      <c r="E43168" t="s">
        <v>119955</v>
      </c>
      <c r="F43168" t="s">
        <v>122283</v>
      </c>
      <c r="G43168">
        <v>2.3750000000000001E-6</v>
      </c>
      <c r="H43168" t="s">
        <v>25211</v>
      </c>
      <c r="I43168" t="s">
        <v>149727</v>
      </c>
      <c r="J43168" s="2" t="s">
        <v>193492</v>
      </c>
      <c r="K43168" t="s">
        <v>216045</v>
      </c>
      <c r="L43168" t="s">
        <v>228704</v>
      </c>
      <c r="M43168" t="s">
        <v>8</v>
      </c>
      <c r="N43168" t="s">
        <v>228828</v>
      </c>
      <c r="O43168" t="s">
        <v>229315</v>
      </c>
      <c r="P43168" t="s">
        <v>230489</v>
      </c>
      <c r="Q43168" t="s">
        <v>121322</v>
      </c>
      <c r="R43168" t="s">
        <v>216045</v>
      </c>
      <c r="S43168" t="s">
        <v>233770</v>
      </c>
    </row>
    <row r="43169" spans="1:19" x14ac:dyDescent="0.35">
      <c r="A43169" s="1">
        <v>53587</v>
      </c>
      <c r="B43169" t="s">
        <v>25211</v>
      </c>
      <c r="C43169" t="s">
        <v>88418</v>
      </c>
      <c r="D43169" t="s">
        <v>5</v>
      </c>
      <c r="F43169" t="s">
        <v>122147</v>
      </c>
      <c r="G43169">
        <v>2.0174999999999999E-7</v>
      </c>
      <c r="H43169" t="s">
        <v>25211</v>
      </c>
      <c r="I43169" t="s">
        <v>149727</v>
      </c>
      <c r="J43169" s="2" t="s">
        <v>193492</v>
      </c>
      <c r="K43169" t="s">
        <v>216045</v>
      </c>
      <c r="L43169" t="s">
        <v>228704</v>
      </c>
      <c r="M43169" t="s">
        <v>8</v>
      </c>
      <c r="N43169" t="s">
        <v>228828</v>
      </c>
      <c r="O43169" t="s">
        <v>229315</v>
      </c>
      <c r="P43169" t="s">
        <v>230489</v>
      </c>
      <c r="Q43169" t="s">
        <v>121322</v>
      </c>
      <c r="R43169" t="s">
        <v>216045</v>
      </c>
      <c r="S43169" t="s">
        <v>233770</v>
      </c>
    </row>
    <row r="43170" spans="1:19" x14ac:dyDescent="0.35">
      <c r="A43170" s="1">
        <v>53589</v>
      </c>
      <c r="B43170" t="s">
        <v>25212</v>
      </c>
      <c r="C43170" t="s">
        <v>88419</v>
      </c>
      <c r="D43170" t="s">
        <v>5</v>
      </c>
      <c r="E43170" t="s">
        <v>119958</v>
      </c>
      <c r="F43170" t="s">
        <v>120976</v>
      </c>
      <c r="G43170">
        <v>2.0000000000000002E-5</v>
      </c>
      <c r="H43170" t="s">
        <v>25212</v>
      </c>
      <c r="I43170" t="s">
        <v>149728</v>
      </c>
      <c r="J43170" s="2" t="s">
        <v>193493</v>
      </c>
      <c r="K43170" t="s">
        <v>216045</v>
      </c>
      <c r="L43170" t="s">
        <v>228704</v>
      </c>
      <c r="M43170" t="s">
        <v>8</v>
      </c>
      <c r="N43170" t="s">
        <v>228828</v>
      </c>
      <c r="O43170" t="s">
        <v>229113</v>
      </c>
      <c r="P43170" t="s">
        <v>230081</v>
      </c>
      <c r="Q43170" t="s">
        <v>120377</v>
      </c>
      <c r="R43170" t="s">
        <v>216045</v>
      </c>
      <c r="S43170" t="s">
        <v>233770</v>
      </c>
    </row>
    <row r="43171" spans="1:19" x14ac:dyDescent="0.35">
      <c r="A43171" s="1">
        <v>53590</v>
      </c>
      <c r="B43171" t="s">
        <v>25212</v>
      </c>
      <c r="C43171" t="s">
        <v>88420</v>
      </c>
      <c r="D43171" t="s">
        <v>5</v>
      </c>
      <c r="F43171" t="s">
        <v>122345</v>
      </c>
      <c r="G43171">
        <v>2.1999999999999999E-5</v>
      </c>
      <c r="H43171" t="s">
        <v>25212</v>
      </c>
      <c r="I43171" t="s">
        <v>149728</v>
      </c>
      <c r="J43171" s="2" t="s">
        <v>193493</v>
      </c>
      <c r="K43171" t="s">
        <v>216045</v>
      </c>
      <c r="L43171" t="s">
        <v>228704</v>
      </c>
      <c r="M43171" t="s">
        <v>8</v>
      </c>
      <c r="N43171" t="s">
        <v>228828</v>
      </c>
      <c r="O43171" t="s">
        <v>229113</v>
      </c>
      <c r="P43171" t="s">
        <v>230081</v>
      </c>
      <c r="Q43171" t="s">
        <v>120377</v>
      </c>
      <c r="R43171" t="s">
        <v>216045</v>
      </c>
      <c r="S43171" t="s">
        <v>233770</v>
      </c>
    </row>
    <row r="43172" spans="1:19" x14ac:dyDescent="0.35">
      <c r="A43172" s="1">
        <v>53593</v>
      </c>
      <c r="B43172" t="s">
        <v>25212</v>
      </c>
      <c r="C43172" t="s">
        <v>88421</v>
      </c>
      <c r="D43172" t="s">
        <v>5</v>
      </c>
      <c r="E43172" t="s">
        <v>119954</v>
      </c>
      <c r="F43172" t="s">
        <v>122651</v>
      </c>
      <c r="G43172">
        <v>7.9999999999999996E-6</v>
      </c>
      <c r="H43172" t="s">
        <v>25212</v>
      </c>
      <c r="I43172" t="s">
        <v>149728</v>
      </c>
      <c r="J43172" s="2" t="s">
        <v>193493</v>
      </c>
      <c r="K43172" t="s">
        <v>216045</v>
      </c>
      <c r="L43172" t="s">
        <v>228704</v>
      </c>
      <c r="M43172" t="s">
        <v>8</v>
      </c>
      <c r="N43172" t="s">
        <v>228828</v>
      </c>
      <c r="O43172" t="s">
        <v>229113</v>
      </c>
      <c r="P43172" t="s">
        <v>230081</v>
      </c>
      <c r="Q43172" t="s">
        <v>120377</v>
      </c>
      <c r="R43172" t="s">
        <v>216045</v>
      </c>
      <c r="S43172" t="s">
        <v>233770</v>
      </c>
    </row>
    <row r="43173" spans="1:19" x14ac:dyDescent="0.35">
      <c r="A43173" s="1">
        <v>53594</v>
      </c>
      <c r="B43173" t="s">
        <v>25213</v>
      </c>
      <c r="C43173" t="s">
        <v>88422</v>
      </c>
      <c r="D43173" t="s">
        <v>4</v>
      </c>
      <c r="F43173" t="s">
        <v>120072</v>
      </c>
      <c r="G43173">
        <v>5.5000000000000003E-7</v>
      </c>
      <c r="H43173" t="s">
        <v>25213</v>
      </c>
      <c r="I43173" t="s">
        <v>149729</v>
      </c>
      <c r="J43173" s="2" t="s">
        <v>193494</v>
      </c>
      <c r="K43173" t="s">
        <v>216162</v>
      </c>
      <c r="L43173" t="s">
        <v>228704</v>
      </c>
      <c r="M43173" t="s">
        <v>11</v>
      </c>
      <c r="N43173" t="s">
        <v>228897</v>
      </c>
      <c r="O43173" t="s">
        <v>229213</v>
      </c>
      <c r="P43173" t="s">
        <v>229213</v>
      </c>
      <c r="Q43173" t="s">
        <v>120679</v>
      </c>
      <c r="R43173" t="s">
        <v>216045</v>
      </c>
      <c r="S43173" t="s">
        <v>233770</v>
      </c>
    </row>
    <row r="43174" spans="1:19" x14ac:dyDescent="0.35">
      <c r="A43174" s="1">
        <v>53595</v>
      </c>
      <c r="B43174" t="s">
        <v>25214</v>
      </c>
      <c r="C43174" t="s">
        <v>88423</v>
      </c>
      <c r="D43174" t="s">
        <v>5</v>
      </c>
      <c r="F43174" t="s">
        <v>122700</v>
      </c>
      <c r="G43174">
        <v>2.0000000000000002E-5</v>
      </c>
      <c r="H43174" t="s">
        <v>25214</v>
      </c>
      <c r="I43174" t="s">
        <v>149730</v>
      </c>
      <c r="J43174" s="2" t="s">
        <v>193495</v>
      </c>
      <c r="K43174" t="s">
        <v>216045</v>
      </c>
      <c r="L43174" t="s">
        <v>228704</v>
      </c>
      <c r="M43174" t="s">
        <v>8</v>
      </c>
      <c r="N43174" t="s">
        <v>228830</v>
      </c>
      <c r="O43174" t="s">
        <v>229110</v>
      </c>
      <c r="P43174" t="s">
        <v>230396</v>
      </c>
      <c r="Q43174" t="s">
        <v>119973</v>
      </c>
      <c r="R43174" t="s">
        <v>216045</v>
      </c>
      <c r="S43174" t="s">
        <v>233770</v>
      </c>
    </row>
    <row r="43175" spans="1:19" x14ac:dyDescent="0.35">
      <c r="A43175" s="1">
        <v>53601</v>
      </c>
      <c r="B43175" t="s">
        <v>25215</v>
      </c>
      <c r="C43175" t="s">
        <v>88424</v>
      </c>
      <c r="D43175" t="s">
        <v>5</v>
      </c>
      <c r="E43175" t="s">
        <v>119955</v>
      </c>
      <c r="F43175" t="s">
        <v>120355</v>
      </c>
      <c r="G43175">
        <v>4.7870000000000001E-6</v>
      </c>
      <c r="H43175" t="s">
        <v>25215</v>
      </c>
      <c r="I43175" t="s">
        <v>149731</v>
      </c>
      <c r="J43175" s="2" t="s">
        <v>193496</v>
      </c>
      <c r="K43175" t="s">
        <v>216045</v>
      </c>
      <c r="L43175" t="s">
        <v>228704</v>
      </c>
      <c r="M43175" t="s">
        <v>8</v>
      </c>
      <c r="N43175" t="s">
        <v>228828</v>
      </c>
      <c r="O43175" t="s">
        <v>229305</v>
      </c>
      <c r="P43175" t="s">
        <v>229305</v>
      </c>
      <c r="Q43175" t="s">
        <v>121212</v>
      </c>
      <c r="R43175" t="s">
        <v>216045</v>
      </c>
      <c r="S43175" t="s">
        <v>233770</v>
      </c>
    </row>
    <row r="43176" spans="1:19" x14ac:dyDescent="0.35">
      <c r="A43176" s="1">
        <v>53602</v>
      </c>
      <c r="B43176" t="s">
        <v>25215</v>
      </c>
      <c r="C43176" t="s">
        <v>88425</v>
      </c>
      <c r="D43176" t="s">
        <v>5</v>
      </c>
      <c r="E43176" t="s">
        <v>119956</v>
      </c>
      <c r="F43176" t="s">
        <v>121669</v>
      </c>
      <c r="G43176">
        <v>1.2E-5</v>
      </c>
      <c r="H43176" t="s">
        <v>25215</v>
      </c>
      <c r="I43176" t="s">
        <v>149731</v>
      </c>
      <c r="J43176" s="2" t="s">
        <v>193496</v>
      </c>
      <c r="K43176" t="s">
        <v>216045</v>
      </c>
      <c r="L43176" t="s">
        <v>228704</v>
      </c>
      <c r="M43176" t="s">
        <v>8</v>
      </c>
      <c r="N43176" t="s">
        <v>228828</v>
      </c>
      <c r="O43176" t="s">
        <v>229305</v>
      </c>
      <c r="P43176" t="s">
        <v>229305</v>
      </c>
      <c r="Q43176" t="s">
        <v>121212</v>
      </c>
      <c r="R43176" t="s">
        <v>216045</v>
      </c>
      <c r="S43176" t="s">
        <v>233770</v>
      </c>
    </row>
    <row r="43177" spans="1:19" x14ac:dyDescent="0.35">
      <c r="A43177" s="1">
        <v>53604</v>
      </c>
      <c r="B43177" t="s">
        <v>25216</v>
      </c>
      <c r="C43177" t="s">
        <v>88426</v>
      </c>
      <c r="D43177" t="s">
        <v>4</v>
      </c>
      <c r="F43177" t="s">
        <v>120130</v>
      </c>
      <c r="G43177">
        <v>1.7700000000000001E-7</v>
      </c>
      <c r="H43177" t="s">
        <v>25216</v>
      </c>
      <c r="I43177" t="s">
        <v>149732</v>
      </c>
      <c r="J43177" s="2" t="s">
        <v>193497</v>
      </c>
      <c r="K43177" t="s">
        <v>216045</v>
      </c>
      <c r="L43177" t="s">
        <v>228704</v>
      </c>
      <c r="M43177" t="s">
        <v>228722</v>
      </c>
      <c r="O43177" t="s">
        <v>229143</v>
      </c>
      <c r="P43177" t="s">
        <v>229143</v>
      </c>
      <c r="Q43177" t="s">
        <v>120059</v>
      </c>
      <c r="R43177" t="s">
        <v>216045</v>
      </c>
      <c r="S43177" t="s">
        <v>233770</v>
      </c>
    </row>
    <row r="43178" spans="1:19" x14ac:dyDescent="0.35">
      <c r="A43178" s="1">
        <v>53605</v>
      </c>
      <c r="B43178" t="s">
        <v>25217</v>
      </c>
      <c r="C43178" t="s">
        <v>88427</v>
      </c>
      <c r="D43178" t="s">
        <v>5</v>
      </c>
      <c r="F43178" t="s">
        <v>121075</v>
      </c>
      <c r="G43178">
        <v>2.9499999999999999E-5</v>
      </c>
      <c r="H43178" t="s">
        <v>25217</v>
      </c>
      <c r="I43178" t="s">
        <v>149733</v>
      </c>
      <c r="J43178" s="2" t="s">
        <v>193498</v>
      </c>
      <c r="K43178" t="s">
        <v>216045</v>
      </c>
      <c r="L43178" t="s">
        <v>228704</v>
      </c>
      <c r="M43178" t="s">
        <v>8</v>
      </c>
      <c r="N43178" t="s">
        <v>228910</v>
      </c>
      <c r="O43178" t="s">
        <v>229114</v>
      </c>
      <c r="P43178" t="s">
        <v>230292</v>
      </c>
      <c r="Q43178" t="s">
        <v>120308</v>
      </c>
      <c r="R43178" t="s">
        <v>216045</v>
      </c>
      <c r="S43178" t="s">
        <v>233770</v>
      </c>
    </row>
    <row r="43179" spans="1:19" x14ac:dyDescent="0.35">
      <c r="A43179" s="1">
        <v>53606</v>
      </c>
      <c r="B43179" t="s">
        <v>25217</v>
      </c>
      <c r="C43179" t="s">
        <v>88428</v>
      </c>
      <c r="D43179" t="s">
        <v>5</v>
      </c>
      <c r="E43179" t="s">
        <v>119956</v>
      </c>
      <c r="F43179" t="s">
        <v>121071</v>
      </c>
      <c r="G43179">
        <v>2.1999999999999999E-5</v>
      </c>
      <c r="H43179" t="s">
        <v>25217</v>
      </c>
      <c r="I43179" t="s">
        <v>149733</v>
      </c>
      <c r="J43179" s="2" t="s">
        <v>193498</v>
      </c>
      <c r="K43179" t="s">
        <v>216045</v>
      </c>
      <c r="L43179" t="s">
        <v>228704</v>
      </c>
      <c r="M43179" t="s">
        <v>8</v>
      </c>
      <c r="N43179" t="s">
        <v>228910</v>
      </c>
      <c r="O43179" t="s">
        <v>229114</v>
      </c>
      <c r="P43179" t="s">
        <v>230292</v>
      </c>
      <c r="Q43179" t="s">
        <v>120308</v>
      </c>
      <c r="R43179" t="s">
        <v>216045</v>
      </c>
      <c r="S43179" t="s">
        <v>233770</v>
      </c>
    </row>
    <row r="43180" spans="1:19" x14ac:dyDescent="0.35">
      <c r="A43180" s="1">
        <v>53607</v>
      </c>
      <c r="B43180" t="s">
        <v>25218</v>
      </c>
      <c r="C43180" t="s">
        <v>88429</v>
      </c>
      <c r="D43180" t="s">
        <v>5</v>
      </c>
      <c r="F43180" t="s">
        <v>121922</v>
      </c>
      <c r="G43180">
        <v>6.9999999999999999E-6</v>
      </c>
      <c r="H43180" t="s">
        <v>25218</v>
      </c>
      <c r="I43180" t="s">
        <v>149734</v>
      </c>
      <c r="J43180" s="2" t="s">
        <v>193499</v>
      </c>
      <c r="K43180" t="s">
        <v>216045</v>
      </c>
      <c r="L43180" t="s">
        <v>228704</v>
      </c>
      <c r="M43180" t="s">
        <v>8</v>
      </c>
      <c r="N43180" t="s">
        <v>228828</v>
      </c>
      <c r="O43180" t="s">
        <v>229198</v>
      </c>
      <c r="P43180" t="s">
        <v>230550</v>
      </c>
      <c r="Q43180" t="s">
        <v>120679</v>
      </c>
      <c r="R43180" t="s">
        <v>216045</v>
      </c>
      <c r="S43180" t="s">
        <v>233770</v>
      </c>
    </row>
    <row r="43181" spans="1:19" x14ac:dyDescent="0.35">
      <c r="A43181" s="1">
        <v>53609</v>
      </c>
      <c r="B43181" t="s">
        <v>25219</v>
      </c>
      <c r="C43181" t="s">
        <v>88430</v>
      </c>
      <c r="D43181" t="s">
        <v>5</v>
      </c>
      <c r="E43181" t="s">
        <v>119955</v>
      </c>
      <c r="F43181" t="s">
        <v>121782</v>
      </c>
      <c r="G43181">
        <v>3.9999999999999998E-6</v>
      </c>
      <c r="H43181" t="s">
        <v>25219</v>
      </c>
      <c r="I43181" t="s">
        <v>149735</v>
      </c>
      <c r="J43181" s="2" t="s">
        <v>193500</v>
      </c>
      <c r="K43181" t="s">
        <v>216045</v>
      </c>
      <c r="L43181" t="s">
        <v>228704</v>
      </c>
      <c r="M43181" t="s">
        <v>8</v>
      </c>
      <c r="N43181" t="s">
        <v>228855</v>
      </c>
      <c r="O43181" t="s">
        <v>229145</v>
      </c>
      <c r="P43181" t="s">
        <v>231048</v>
      </c>
      <c r="Q43181" t="s">
        <v>120308</v>
      </c>
      <c r="R43181" t="s">
        <v>216045</v>
      </c>
      <c r="S43181" t="s">
        <v>233770</v>
      </c>
    </row>
    <row r="43182" spans="1:19" x14ac:dyDescent="0.35">
      <c r="A43182" s="1">
        <v>53611</v>
      </c>
      <c r="B43182" t="s">
        <v>25220</v>
      </c>
      <c r="C43182" t="s">
        <v>88431</v>
      </c>
      <c r="D43182" t="s">
        <v>3</v>
      </c>
      <c r="F43182" t="s">
        <v>120389</v>
      </c>
      <c r="G43182">
        <v>3.9999999999999998E-6</v>
      </c>
      <c r="H43182" t="s">
        <v>25220</v>
      </c>
      <c r="I43182" t="s">
        <v>149736</v>
      </c>
      <c r="J43182" s="2" t="s">
        <v>193501</v>
      </c>
      <c r="K43182" t="s">
        <v>216163</v>
      </c>
      <c r="L43182" t="s">
        <v>228706</v>
      </c>
      <c r="M43182" t="s">
        <v>12</v>
      </c>
      <c r="N43182" t="s">
        <v>228878</v>
      </c>
      <c r="O43182" t="s">
        <v>229181</v>
      </c>
      <c r="P43182" t="s">
        <v>229181</v>
      </c>
      <c r="Q43182" t="s">
        <v>120314</v>
      </c>
      <c r="R43182" t="s">
        <v>216045</v>
      </c>
      <c r="S43182" t="s">
        <v>233770</v>
      </c>
    </row>
    <row r="43183" spans="1:19" x14ac:dyDescent="0.35">
      <c r="A43183" s="1">
        <v>53612</v>
      </c>
      <c r="B43183" t="s">
        <v>25220</v>
      </c>
      <c r="C43183" t="s">
        <v>88432</v>
      </c>
      <c r="D43183" t="s">
        <v>3</v>
      </c>
      <c r="F43183" t="s">
        <v>123309</v>
      </c>
      <c r="G43183">
        <v>6.0000000000000002E-6</v>
      </c>
      <c r="H43183" t="s">
        <v>25220</v>
      </c>
      <c r="I43183" t="s">
        <v>149736</v>
      </c>
      <c r="J43183" s="2" t="s">
        <v>193501</v>
      </c>
      <c r="K43183" t="s">
        <v>216163</v>
      </c>
      <c r="L43183" t="s">
        <v>228706</v>
      </c>
      <c r="M43183" t="s">
        <v>12</v>
      </c>
      <c r="N43183" t="s">
        <v>228878</v>
      </c>
      <c r="O43183" t="s">
        <v>229181</v>
      </c>
      <c r="P43183" t="s">
        <v>229181</v>
      </c>
      <c r="Q43183" t="s">
        <v>120314</v>
      </c>
      <c r="R43183" t="s">
        <v>216045</v>
      </c>
      <c r="S43183" t="s">
        <v>233770</v>
      </c>
    </row>
    <row r="43184" spans="1:19" x14ac:dyDescent="0.35">
      <c r="A43184" s="1">
        <v>53614</v>
      </c>
      <c r="B43184" t="s">
        <v>25221</v>
      </c>
      <c r="C43184" t="s">
        <v>88433</v>
      </c>
      <c r="D43184" t="s">
        <v>5</v>
      </c>
      <c r="F43184" t="s">
        <v>120356</v>
      </c>
      <c r="G43184">
        <v>1.2500000000000001E-6</v>
      </c>
      <c r="H43184" t="s">
        <v>25221</v>
      </c>
      <c r="I43184" t="s">
        <v>149737</v>
      </c>
      <c r="J43184" s="2" t="s">
        <v>193502</v>
      </c>
      <c r="K43184" t="s">
        <v>216045</v>
      </c>
      <c r="L43184" t="s">
        <v>228705</v>
      </c>
      <c r="M43184" t="s">
        <v>228710</v>
      </c>
      <c r="N43184" t="s">
        <v>228897</v>
      </c>
      <c r="O43184" t="s">
        <v>229245</v>
      </c>
      <c r="P43184" t="s">
        <v>230174</v>
      </c>
      <c r="R43184" t="s">
        <v>216045</v>
      </c>
      <c r="S43184" t="s">
        <v>233770</v>
      </c>
    </row>
    <row r="43185" spans="1:19" x14ac:dyDescent="0.35">
      <c r="A43185" s="1">
        <v>53615</v>
      </c>
      <c r="B43185" t="s">
        <v>25222</v>
      </c>
      <c r="C43185" t="s">
        <v>88434</v>
      </c>
      <c r="D43185" t="s">
        <v>5</v>
      </c>
      <c r="F43185" t="s">
        <v>122440</v>
      </c>
      <c r="G43185">
        <v>5.1549999999999998E-7</v>
      </c>
      <c r="H43185" t="s">
        <v>25222</v>
      </c>
      <c r="I43185" t="s">
        <v>149738</v>
      </c>
      <c r="J43185" s="2" t="s">
        <v>193503</v>
      </c>
      <c r="K43185" t="s">
        <v>216156</v>
      </c>
      <c r="L43185" t="s">
        <v>228704</v>
      </c>
      <c r="M43185" t="s">
        <v>8</v>
      </c>
      <c r="N43185" t="s">
        <v>228832</v>
      </c>
      <c r="O43185" t="s">
        <v>229374</v>
      </c>
      <c r="P43185" t="s">
        <v>231739</v>
      </c>
      <c r="R43185" t="s">
        <v>216045</v>
      </c>
      <c r="S43185" t="s">
        <v>233770</v>
      </c>
    </row>
    <row r="43186" spans="1:19" x14ac:dyDescent="0.35">
      <c r="A43186" s="1">
        <v>53617</v>
      </c>
      <c r="B43186" t="s">
        <v>25222</v>
      </c>
      <c r="C43186" t="s">
        <v>88435</v>
      </c>
      <c r="D43186" t="s">
        <v>5</v>
      </c>
      <c r="F43186" t="s">
        <v>119977</v>
      </c>
      <c r="G43186">
        <v>4.75E-7</v>
      </c>
      <c r="H43186" t="s">
        <v>25222</v>
      </c>
      <c r="I43186" t="s">
        <v>149738</v>
      </c>
      <c r="J43186" s="2" t="s">
        <v>193503</v>
      </c>
      <c r="K43186" t="s">
        <v>216156</v>
      </c>
      <c r="L43186" t="s">
        <v>228704</v>
      </c>
      <c r="M43186" t="s">
        <v>8</v>
      </c>
      <c r="N43186" t="s">
        <v>228832</v>
      </c>
      <c r="O43186" t="s">
        <v>229374</v>
      </c>
      <c r="P43186" t="s">
        <v>231739</v>
      </c>
      <c r="R43186" t="s">
        <v>216045</v>
      </c>
      <c r="S43186" t="s">
        <v>233770</v>
      </c>
    </row>
    <row r="43187" spans="1:19" x14ac:dyDescent="0.35">
      <c r="A43187" s="1">
        <v>53619</v>
      </c>
      <c r="B43187" t="s">
        <v>25223</v>
      </c>
      <c r="C43187" t="s">
        <v>88436</v>
      </c>
      <c r="D43187" t="s">
        <v>5</v>
      </c>
      <c r="E43187" t="s">
        <v>119955</v>
      </c>
      <c r="F43187" t="s">
        <v>122752</v>
      </c>
      <c r="G43187">
        <v>4.9999999999999998E-7</v>
      </c>
      <c r="H43187" t="s">
        <v>25223</v>
      </c>
      <c r="I43187" t="s">
        <v>149739</v>
      </c>
      <c r="J43187" s="2" t="s">
        <v>193504</v>
      </c>
      <c r="K43187" t="s">
        <v>216045</v>
      </c>
      <c r="L43187" t="s">
        <v>228704</v>
      </c>
      <c r="M43187" t="s">
        <v>8</v>
      </c>
      <c r="N43187" t="s">
        <v>228828</v>
      </c>
      <c r="O43187" t="s">
        <v>229113</v>
      </c>
      <c r="P43187" t="s">
        <v>230094</v>
      </c>
      <c r="Q43187" t="s">
        <v>122295</v>
      </c>
      <c r="R43187" t="s">
        <v>216045</v>
      </c>
      <c r="S43187" t="s">
        <v>233770</v>
      </c>
    </row>
    <row r="43188" spans="1:19" x14ac:dyDescent="0.35">
      <c r="A43188" s="1">
        <v>53620</v>
      </c>
      <c r="B43188" t="s">
        <v>25223</v>
      </c>
      <c r="C43188" t="s">
        <v>88437</v>
      </c>
      <c r="D43188" t="s">
        <v>5</v>
      </c>
      <c r="F43188" t="s">
        <v>122188</v>
      </c>
      <c r="G43188">
        <v>5.2811909999999999E-6</v>
      </c>
      <c r="H43188" t="s">
        <v>25223</v>
      </c>
      <c r="I43188" t="s">
        <v>149739</v>
      </c>
      <c r="J43188" s="2" t="s">
        <v>193504</v>
      </c>
      <c r="K43188" t="s">
        <v>216045</v>
      </c>
      <c r="L43188" t="s">
        <v>228704</v>
      </c>
      <c r="M43188" t="s">
        <v>8</v>
      </c>
      <c r="N43188" t="s">
        <v>228828</v>
      </c>
      <c r="O43188" t="s">
        <v>229113</v>
      </c>
      <c r="P43188" t="s">
        <v>230094</v>
      </c>
      <c r="Q43188" t="s">
        <v>122295</v>
      </c>
      <c r="R43188" t="s">
        <v>216045</v>
      </c>
      <c r="S43188" t="s">
        <v>233770</v>
      </c>
    </row>
    <row r="43189" spans="1:19" x14ac:dyDescent="0.35">
      <c r="A43189" s="1">
        <v>53621</v>
      </c>
      <c r="B43189" t="s">
        <v>25223</v>
      </c>
      <c r="C43189" t="s">
        <v>88438</v>
      </c>
      <c r="D43189" t="s">
        <v>5</v>
      </c>
      <c r="F43189" t="s">
        <v>121972</v>
      </c>
      <c r="G43189">
        <v>4.5000000000000001E-6</v>
      </c>
      <c r="H43189" t="s">
        <v>25223</v>
      </c>
      <c r="I43189" t="s">
        <v>149739</v>
      </c>
      <c r="J43189" s="2" t="s">
        <v>193504</v>
      </c>
      <c r="K43189" t="s">
        <v>216045</v>
      </c>
      <c r="L43189" t="s">
        <v>228704</v>
      </c>
      <c r="M43189" t="s">
        <v>8</v>
      </c>
      <c r="N43189" t="s">
        <v>228828</v>
      </c>
      <c r="O43189" t="s">
        <v>229113</v>
      </c>
      <c r="P43189" t="s">
        <v>230094</v>
      </c>
      <c r="Q43189" t="s">
        <v>122295</v>
      </c>
      <c r="R43189" t="s">
        <v>216045</v>
      </c>
      <c r="S43189" t="s">
        <v>233770</v>
      </c>
    </row>
    <row r="43190" spans="1:19" x14ac:dyDescent="0.35">
      <c r="A43190" s="1">
        <v>53625</v>
      </c>
      <c r="B43190" t="s">
        <v>25224</v>
      </c>
      <c r="C43190" t="s">
        <v>88439</v>
      </c>
      <c r="D43190" t="s">
        <v>5</v>
      </c>
      <c r="E43190" t="s">
        <v>119955</v>
      </c>
      <c r="F43190" t="s">
        <v>123143</v>
      </c>
      <c r="G43190">
        <v>1.06E-5</v>
      </c>
      <c r="H43190" t="s">
        <v>25224</v>
      </c>
      <c r="I43190" t="s">
        <v>149740</v>
      </c>
      <c r="J43190" s="2" t="s">
        <v>193505</v>
      </c>
      <c r="K43190" t="s">
        <v>216045</v>
      </c>
      <c r="L43190" t="s">
        <v>228704</v>
      </c>
      <c r="M43190" t="s">
        <v>8</v>
      </c>
      <c r="N43190" t="s">
        <v>228828</v>
      </c>
      <c r="O43190" t="s">
        <v>229113</v>
      </c>
      <c r="P43190" t="s">
        <v>230113</v>
      </c>
      <c r="Q43190" t="s">
        <v>120077</v>
      </c>
      <c r="R43190" t="s">
        <v>216045</v>
      </c>
      <c r="S43190" t="s">
        <v>233770</v>
      </c>
    </row>
    <row r="43191" spans="1:19" x14ac:dyDescent="0.35">
      <c r="A43191" s="1">
        <v>53626</v>
      </c>
      <c r="B43191" t="s">
        <v>25224</v>
      </c>
      <c r="C43191" t="s">
        <v>88440</v>
      </c>
      <c r="D43191" t="s">
        <v>5</v>
      </c>
      <c r="F43191" t="s">
        <v>120467</v>
      </c>
      <c r="G43191">
        <v>1.1999999999999999E-6</v>
      </c>
      <c r="H43191" t="s">
        <v>25224</v>
      </c>
      <c r="I43191" t="s">
        <v>149740</v>
      </c>
      <c r="J43191" s="2" t="s">
        <v>193505</v>
      </c>
      <c r="K43191" t="s">
        <v>216045</v>
      </c>
      <c r="L43191" t="s">
        <v>228704</v>
      </c>
      <c r="M43191" t="s">
        <v>8</v>
      </c>
      <c r="N43191" t="s">
        <v>228828</v>
      </c>
      <c r="O43191" t="s">
        <v>229113</v>
      </c>
      <c r="P43191" t="s">
        <v>230113</v>
      </c>
      <c r="Q43191" t="s">
        <v>120077</v>
      </c>
      <c r="R43191" t="s">
        <v>216045</v>
      </c>
      <c r="S43191" t="s">
        <v>233770</v>
      </c>
    </row>
    <row r="43192" spans="1:19" x14ac:dyDescent="0.35">
      <c r="A43192" s="1">
        <v>53627</v>
      </c>
      <c r="B43192" t="s">
        <v>25224</v>
      </c>
      <c r="C43192" t="s">
        <v>88441</v>
      </c>
      <c r="D43192" t="s">
        <v>5</v>
      </c>
      <c r="E43192" t="s">
        <v>119958</v>
      </c>
      <c r="F43192" t="s">
        <v>121339</v>
      </c>
      <c r="G43192">
        <v>1.0000000000000001E-5</v>
      </c>
      <c r="H43192" t="s">
        <v>25224</v>
      </c>
      <c r="I43192" t="s">
        <v>149740</v>
      </c>
      <c r="J43192" s="2" t="s">
        <v>193505</v>
      </c>
      <c r="K43192" t="s">
        <v>216045</v>
      </c>
      <c r="L43192" t="s">
        <v>228704</v>
      </c>
      <c r="M43192" t="s">
        <v>8</v>
      </c>
      <c r="N43192" t="s">
        <v>228828</v>
      </c>
      <c r="O43192" t="s">
        <v>229113</v>
      </c>
      <c r="P43192" t="s">
        <v>230113</v>
      </c>
      <c r="Q43192" t="s">
        <v>120077</v>
      </c>
      <c r="R43192" t="s">
        <v>216045</v>
      </c>
      <c r="S43192" t="s">
        <v>233770</v>
      </c>
    </row>
    <row r="43193" spans="1:19" x14ac:dyDescent="0.35">
      <c r="A43193" s="1">
        <v>53629</v>
      </c>
      <c r="B43193" t="s">
        <v>25224</v>
      </c>
      <c r="C43193" t="s">
        <v>88442</v>
      </c>
      <c r="D43193" t="s">
        <v>5</v>
      </c>
      <c r="F43193" t="s">
        <v>120117</v>
      </c>
      <c r="G43193">
        <v>3.0000000000000001E-6</v>
      </c>
      <c r="H43193" t="s">
        <v>25224</v>
      </c>
      <c r="I43193" t="s">
        <v>149740</v>
      </c>
      <c r="J43193" s="2" t="s">
        <v>193505</v>
      </c>
      <c r="K43193" t="s">
        <v>216045</v>
      </c>
      <c r="L43193" t="s">
        <v>228704</v>
      </c>
      <c r="M43193" t="s">
        <v>8</v>
      </c>
      <c r="N43193" t="s">
        <v>228828</v>
      </c>
      <c r="O43193" t="s">
        <v>229113</v>
      </c>
      <c r="P43193" t="s">
        <v>230113</v>
      </c>
      <c r="Q43193" t="s">
        <v>120077</v>
      </c>
      <c r="R43193" t="s">
        <v>216045</v>
      </c>
      <c r="S43193" t="s">
        <v>233770</v>
      </c>
    </row>
    <row r="43194" spans="1:19" x14ac:dyDescent="0.35">
      <c r="A43194" s="1">
        <v>53630</v>
      </c>
      <c r="B43194" t="s">
        <v>25224</v>
      </c>
      <c r="C43194" t="s">
        <v>88443</v>
      </c>
      <c r="D43194" t="s">
        <v>5</v>
      </c>
      <c r="E43194" t="s">
        <v>119956</v>
      </c>
      <c r="F43194" t="s">
        <v>121311</v>
      </c>
      <c r="G43194">
        <v>2.5000000000000001E-5</v>
      </c>
      <c r="H43194" t="s">
        <v>25224</v>
      </c>
      <c r="I43194" t="s">
        <v>149740</v>
      </c>
      <c r="J43194" s="2" t="s">
        <v>193505</v>
      </c>
      <c r="K43194" t="s">
        <v>216045</v>
      </c>
      <c r="L43194" t="s">
        <v>228704</v>
      </c>
      <c r="M43194" t="s">
        <v>8</v>
      </c>
      <c r="N43194" t="s">
        <v>228828</v>
      </c>
      <c r="O43194" t="s">
        <v>229113</v>
      </c>
      <c r="P43194" t="s">
        <v>230113</v>
      </c>
      <c r="Q43194" t="s">
        <v>120077</v>
      </c>
      <c r="R43194" t="s">
        <v>216045</v>
      </c>
      <c r="S43194" t="s">
        <v>233770</v>
      </c>
    </row>
    <row r="43195" spans="1:19" x14ac:dyDescent="0.35">
      <c r="A43195" s="1">
        <v>53632</v>
      </c>
      <c r="B43195" t="s">
        <v>25224</v>
      </c>
      <c r="C43195" t="s">
        <v>88444</v>
      </c>
      <c r="D43195" t="s">
        <v>5</v>
      </c>
      <c r="E43195" t="s">
        <v>119954</v>
      </c>
      <c r="F43195" t="s">
        <v>121548</v>
      </c>
      <c r="G43195">
        <v>6.9999999999999999E-6</v>
      </c>
      <c r="H43195" t="s">
        <v>25224</v>
      </c>
      <c r="I43195" t="s">
        <v>149740</v>
      </c>
      <c r="J43195" s="2" t="s">
        <v>193505</v>
      </c>
      <c r="K43195" t="s">
        <v>216045</v>
      </c>
      <c r="L43195" t="s">
        <v>228704</v>
      </c>
      <c r="M43195" t="s">
        <v>8</v>
      </c>
      <c r="N43195" t="s">
        <v>228828</v>
      </c>
      <c r="O43195" t="s">
        <v>229113</v>
      </c>
      <c r="P43195" t="s">
        <v>230113</v>
      </c>
      <c r="Q43195" t="s">
        <v>120077</v>
      </c>
      <c r="R43195" t="s">
        <v>216045</v>
      </c>
      <c r="S43195" t="s">
        <v>233770</v>
      </c>
    </row>
    <row r="43196" spans="1:19" x14ac:dyDescent="0.35">
      <c r="A43196" s="1">
        <v>53633</v>
      </c>
      <c r="B43196" t="s">
        <v>25225</v>
      </c>
      <c r="C43196" t="s">
        <v>88445</v>
      </c>
      <c r="D43196" t="s">
        <v>5</v>
      </c>
      <c r="F43196" t="s">
        <v>121070</v>
      </c>
      <c r="G43196">
        <v>4.14952E-7</v>
      </c>
      <c r="H43196" t="s">
        <v>25225</v>
      </c>
      <c r="I43196" t="s">
        <v>149741</v>
      </c>
      <c r="J43196" s="2" t="s">
        <v>193506</v>
      </c>
      <c r="K43196" t="s">
        <v>216045</v>
      </c>
      <c r="L43196" t="s">
        <v>228704</v>
      </c>
      <c r="M43196" t="s">
        <v>8</v>
      </c>
      <c r="N43196" t="s">
        <v>228848</v>
      </c>
      <c r="O43196" t="s">
        <v>229324</v>
      </c>
      <c r="P43196" t="s">
        <v>230384</v>
      </c>
      <c r="Q43196" t="s">
        <v>120308</v>
      </c>
      <c r="R43196" t="s">
        <v>216045</v>
      </c>
      <c r="S43196" t="s">
        <v>233770</v>
      </c>
    </row>
    <row r="43197" spans="1:19" x14ac:dyDescent="0.35">
      <c r="A43197" s="1">
        <v>53634</v>
      </c>
      <c r="B43197" t="s">
        <v>25225</v>
      </c>
      <c r="C43197" t="s">
        <v>88446</v>
      </c>
      <c r="D43197" t="s">
        <v>5</v>
      </c>
      <c r="F43197" t="s">
        <v>120569</v>
      </c>
      <c r="G43197">
        <v>5.9999999999999997E-7</v>
      </c>
      <c r="H43197" t="s">
        <v>25225</v>
      </c>
      <c r="I43197" t="s">
        <v>149741</v>
      </c>
      <c r="J43197" s="2" t="s">
        <v>193506</v>
      </c>
      <c r="K43197" t="s">
        <v>216045</v>
      </c>
      <c r="L43197" t="s">
        <v>228704</v>
      </c>
      <c r="M43197" t="s">
        <v>8</v>
      </c>
      <c r="N43197" t="s">
        <v>228848</v>
      </c>
      <c r="O43197" t="s">
        <v>229324</v>
      </c>
      <c r="P43197" t="s">
        <v>230384</v>
      </c>
      <c r="Q43197" t="s">
        <v>120308</v>
      </c>
      <c r="R43197" t="s">
        <v>216045</v>
      </c>
      <c r="S43197" t="s">
        <v>233770</v>
      </c>
    </row>
    <row r="43198" spans="1:19" x14ac:dyDescent="0.35">
      <c r="A43198" s="1">
        <v>53635</v>
      </c>
      <c r="B43198" t="s">
        <v>25225</v>
      </c>
      <c r="C43198" t="s">
        <v>88447</v>
      </c>
      <c r="D43198" t="s">
        <v>5</v>
      </c>
      <c r="F43198" t="s">
        <v>120990</v>
      </c>
      <c r="G43198">
        <v>7.5000000000000002E-7</v>
      </c>
      <c r="H43198" t="s">
        <v>25225</v>
      </c>
      <c r="I43198" t="s">
        <v>149741</v>
      </c>
      <c r="J43198" s="2" t="s">
        <v>193506</v>
      </c>
      <c r="K43198" t="s">
        <v>216045</v>
      </c>
      <c r="L43198" t="s">
        <v>228704</v>
      </c>
      <c r="M43198" t="s">
        <v>8</v>
      </c>
      <c r="N43198" t="s">
        <v>228848</v>
      </c>
      <c r="O43198" t="s">
        <v>229324</v>
      </c>
      <c r="P43198" t="s">
        <v>230384</v>
      </c>
      <c r="Q43198" t="s">
        <v>120308</v>
      </c>
      <c r="R43198" t="s">
        <v>216045</v>
      </c>
      <c r="S43198" t="s">
        <v>233770</v>
      </c>
    </row>
    <row r="43199" spans="1:19" x14ac:dyDescent="0.35">
      <c r="A43199" s="1">
        <v>53636</v>
      </c>
      <c r="B43199" t="s">
        <v>25225</v>
      </c>
      <c r="C43199" t="s">
        <v>88448</v>
      </c>
      <c r="D43199" t="s">
        <v>5</v>
      </c>
      <c r="F43199" t="s">
        <v>121907</v>
      </c>
      <c r="G43199">
        <v>6.5200000000000007E-7</v>
      </c>
      <c r="H43199" t="s">
        <v>25225</v>
      </c>
      <c r="I43199" t="s">
        <v>149741</v>
      </c>
      <c r="J43199" s="2" t="s">
        <v>193506</v>
      </c>
      <c r="K43199" t="s">
        <v>216045</v>
      </c>
      <c r="L43199" t="s">
        <v>228704</v>
      </c>
      <c r="M43199" t="s">
        <v>8</v>
      </c>
      <c r="N43199" t="s">
        <v>228848</v>
      </c>
      <c r="O43199" t="s">
        <v>229324</v>
      </c>
      <c r="P43199" t="s">
        <v>230384</v>
      </c>
      <c r="Q43199" t="s">
        <v>120308</v>
      </c>
      <c r="R43199" t="s">
        <v>216045</v>
      </c>
      <c r="S43199" t="s">
        <v>233770</v>
      </c>
    </row>
    <row r="43200" spans="1:19" x14ac:dyDescent="0.35">
      <c r="A43200" s="1">
        <v>53637</v>
      </c>
      <c r="B43200" t="s">
        <v>25226</v>
      </c>
      <c r="C43200" t="s">
        <v>88449</v>
      </c>
      <c r="D43200" t="s">
        <v>5</v>
      </c>
      <c r="E43200" t="s">
        <v>119955</v>
      </c>
      <c r="F43200" t="s">
        <v>122360</v>
      </c>
      <c r="G43200">
        <v>1.1E-5</v>
      </c>
      <c r="H43200" t="s">
        <v>25226</v>
      </c>
      <c r="I43200" t="s">
        <v>149742</v>
      </c>
      <c r="J43200" s="2" t="s">
        <v>193507</v>
      </c>
      <c r="K43200" t="s">
        <v>216045</v>
      </c>
      <c r="L43200" t="s">
        <v>228704</v>
      </c>
      <c r="M43200" t="s">
        <v>8</v>
      </c>
      <c r="N43200" t="s">
        <v>228852</v>
      </c>
      <c r="O43200" t="s">
        <v>229504</v>
      </c>
      <c r="P43200" t="s">
        <v>231896</v>
      </c>
      <c r="Q43200" t="s">
        <v>120216</v>
      </c>
      <c r="R43200" t="s">
        <v>216045</v>
      </c>
      <c r="S43200" t="s">
        <v>233770</v>
      </c>
    </row>
    <row r="43201" spans="1:19" x14ac:dyDescent="0.35">
      <c r="A43201" s="1">
        <v>53639</v>
      </c>
      <c r="B43201" t="s">
        <v>25227</v>
      </c>
      <c r="C43201" t="s">
        <v>88450</v>
      </c>
      <c r="D43201" t="s">
        <v>5</v>
      </c>
      <c r="E43201" t="s">
        <v>119955</v>
      </c>
      <c r="F43201" t="s">
        <v>123447</v>
      </c>
      <c r="G43201">
        <v>1.0000000000000001E-5</v>
      </c>
      <c r="H43201" t="s">
        <v>25227</v>
      </c>
      <c r="I43201" t="s">
        <v>149743</v>
      </c>
      <c r="J43201" s="2" t="s">
        <v>193508</v>
      </c>
      <c r="K43201" t="s">
        <v>216045</v>
      </c>
      <c r="L43201" t="s">
        <v>228704</v>
      </c>
      <c r="M43201" t="s">
        <v>14</v>
      </c>
      <c r="N43201" t="s">
        <v>228858</v>
      </c>
      <c r="O43201" t="s">
        <v>229149</v>
      </c>
      <c r="P43201" t="s">
        <v>230191</v>
      </c>
      <c r="Q43201" t="s">
        <v>120308</v>
      </c>
      <c r="R43201" t="s">
        <v>216045</v>
      </c>
      <c r="S43201" t="s">
        <v>233770</v>
      </c>
    </row>
    <row r="43202" spans="1:19" x14ac:dyDescent="0.35">
      <c r="A43202" s="1">
        <v>53640</v>
      </c>
      <c r="B43202" t="s">
        <v>25228</v>
      </c>
      <c r="C43202" t="s">
        <v>88451</v>
      </c>
      <c r="D43202" t="s">
        <v>5</v>
      </c>
      <c r="E43202" t="s">
        <v>119954</v>
      </c>
      <c r="F43202" t="s">
        <v>120410</v>
      </c>
      <c r="G43202">
        <v>1.2E-5</v>
      </c>
      <c r="H43202" t="s">
        <v>25228</v>
      </c>
      <c r="I43202" t="s">
        <v>149744</v>
      </c>
      <c r="J43202" s="2" t="s">
        <v>193509</v>
      </c>
      <c r="K43202" t="s">
        <v>216164</v>
      </c>
      <c r="L43202" t="s">
        <v>228705</v>
      </c>
      <c r="M43202" t="s">
        <v>8</v>
      </c>
      <c r="N43202" t="s">
        <v>228828</v>
      </c>
      <c r="O43202" t="s">
        <v>229113</v>
      </c>
      <c r="P43202" t="s">
        <v>230113</v>
      </c>
      <c r="Q43202" t="s">
        <v>120008</v>
      </c>
      <c r="R43202" t="s">
        <v>216045</v>
      </c>
      <c r="S43202" t="s">
        <v>233770</v>
      </c>
    </row>
    <row r="43203" spans="1:19" x14ac:dyDescent="0.35">
      <c r="A43203" s="1">
        <v>53641</v>
      </c>
      <c r="B43203" t="s">
        <v>25228</v>
      </c>
      <c r="C43203" t="s">
        <v>88452</v>
      </c>
      <c r="D43203" t="s">
        <v>5</v>
      </c>
      <c r="E43203" t="s">
        <v>119955</v>
      </c>
      <c r="F43203" t="s">
        <v>120711</v>
      </c>
      <c r="G43203">
        <v>5.0000000000000004E-6</v>
      </c>
      <c r="H43203" t="s">
        <v>25228</v>
      </c>
      <c r="I43203" t="s">
        <v>149744</v>
      </c>
      <c r="J43203" s="2" t="s">
        <v>193509</v>
      </c>
      <c r="K43203" t="s">
        <v>216164</v>
      </c>
      <c r="L43203" t="s">
        <v>228705</v>
      </c>
      <c r="M43203" t="s">
        <v>8</v>
      </c>
      <c r="N43203" t="s">
        <v>228828</v>
      </c>
      <c r="O43203" t="s">
        <v>229113</v>
      </c>
      <c r="P43203" t="s">
        <v>230113</v>
      </c>
      <c r="Q43203" t="s">
        <v>120008</v>
      </c>
      <c r="R43203" t="s">
        <v>216045</v>
      </c>
      <c r="S43203" t="s">
        <v>233770</v>
      </c>
    </row>
    <row r="43204" spans="1:19" x14ac:dyDescent="0.35">
      <c r="A43204" s="1">
        <v>53642</v>
      </c>
      <c r="B43204" t="s">
        <v>25228</v>
      </c>
      <c r="C43204" t="s">
        <v>88453</v>
      </c>
      <c r="D43204" t="s">
        <v>5</v>
      </c>
      <c r="E43204" t="s">
        <v>119955</v>
      </c>
      <c r="F43204" t="s">
        <v>121403</v>
      </c>
      <c r="G43204">
        <v>6.4999999999999996E-6</v>
      </c>
      <c r="H43204" t="s">
        <v>25228</v>
      </c>
      <c r="I43204" t="s">
        <v>149744</v>
      </c>
      <c r="J43204" s="2" t="s">
        <v>193509</v>
      </c>
      <c r="K43204" t="s">
        <v>216164</v>
      </c>
      <c r="L43204" t="s">
        <v>228705</v>
      </c>
      <c r="M43204" t="s">
        <v>8</v>
      </c>
      <c r="N43204" t="s">
        <v>228828</v>
      </c>
      <c r="O43204" t="s">
        <v>229113</v>
      </c>
      <c r="P43204" t="s">
        <v>230113</v>
      </c>
      <c r="Q43204" t="s">
        <v>120008</v>
      </c>
      <c r="R43204" t="s">
        <v>216045</v>
      </c>
      <c r="S43204" t="s">
        <v>233770</v>
      </c>
    </row>
    <row r="43205" spans="1:19" x14ac:dyDescent="0.35">
      <c r="A43205" s="1">
        <v>53643</v>
      </c>
      <c r="B43205" t="s">
        <v>25229</v>
      </c>
      <c r="C43205" t="s">
        <v>88454</v>
      </c>
      <c r="D43205" t="s">
        <v>5</v>
      </c>
      <c r="F43205" t="s">
        <v>122030</v>
      </c>
      <c r="G43205">
        <v>9.7000000000000003E-7</v>
      </c>
      <c r="H43205" t="s">
        <v>25229</v>
      </c>
      <c r="I43205" t="s">
        <v>149745</v>
      </c>
      <c r="J43205" s="2" t="s">
        <v>193510</v>
      </c>
      <c r="K43205" t="s">
        <v>216165</v>
      </c>
      <c r="L43205" t="s">
        <v>228704</v>
      </c>
      <c r="M43205" t="s">
        <v>8</v>
      </c>
      <c r="N43205" t="s">
        <v>228896</v>
      </c>
      <c r="O43205" t="s">
        <v>229210</v>
      </c>
      <c r="P43205" t="s">
        <v>229210</v>
      </c>
      <c r="Q43205" t="s">
        <v>120308</v>
      </c>
      <c r="R43205" t="s">
        <v>216045</v>
      </c>
      <c r="S43205" t="s">
        <v>233770</v>
      </c>
    </row>
    <row r="43206" spans="1:19" x14ac:dyDescent="0.35">
      <c r="A43206" s="1">
        <v>53644</v>
      </c>
      <c r="B43206" t="s">
        <v>25229</v>
      </c>
      <c r="C43206" t="s">
        <v>88455</v>
      </c>
      <c r="D43206" t="s">
        <v>5</v>
      </c>
      <c r="E43206" t="s">
        <v>119955</v>
      </c>
      <c r="F43206" t="s">
        <v>122186</v>
      </c>
      <c r="G43206">
        <v>6.9999999999999999E-6</v>
      </c>
      <c r="H43206" t="s">
        <v>25229</v>
      </c>
      <c r="I43206" t="s">
        <v>149745</v>
      </c>
      <c r="J43206" s="2" t="s">
        <v>193510</v>
      </c>
      <c r="K43206" t="s">
        <v>216165</v>
      </c>
      <c r="L43206" t="s">
        <v>228704</v>
      </c>
      <c r="M43206" t="s">
        <v>8</v>
      </c>
      <c r="N43206" t="s">
        <v>228896</v>
      </c>
      <c r="O43206" t="s">
        <v>229210</v>
      </c>
      <c r="P43206" t="s">
        <v>229210</v>
      </c>
      <c r="Q43206" t="s">
        <v>120308</v>
      </c>
      <c r="R43206" t="s">
        <v>216045</v>
      </c>
      <c r="S43206" t="s">
        <v>233770</v>
      </c>
    </row>
    <row r="43207" spans="1:19" x14ac:dyDescent="0.35">
      <c r="A43207" s="1">
        <v>53645</v>
      </c>
      <c r="B43207" t="s">
        <v>25230</v>
      </c>
      <c r="C43207" t="s">
        <v>88456</v>
      </c>
      <c r="D43207" t="s">
        <v>5</v>
      </c>
      <c r="E43207" t="s">
        <v>119955</v>
      </c>
      <c r="F43207" t="s">
        <v>121925</v>
      </c>
      <c r="G43207">
        <v>1.0000000000000001E-5</v>
      </c>
      <c r="H43207" t="s">
        <v>25230</v>
      </c>
      <c r="I43207" t="s">
        <v>149746</v>
      </c>
      <c r="J43207" s="2" t="s">
        <v>193511</v>
      </c>
      <c r="K43207" t="s">
        <v>216045</v>
      </c>
      <c r="L43207" t="s">
        <v>228704</v>
      </c>
      <c r="M43207" t="s">
        <v>9</v>
      </c>
      <c r="N43207" t="s">
        <v>228897</v>
      </c>
      <c r="O43207" t="s">
        <v>229934</v>
      </c>
      <c r="P43207" t="s">
        <v>232243</v>
      </c>
      <c r="Q43207" t="s">
        <v>122398</v>
      </c>
      <c r="R43207" t="s">
        <v>216045</v>
      </c>
      <c r="S43207" t="s">
        <v>233770</v>
      </c>
    </row>
    <row r="43208" spans="1:19" x14ac:dyDescent="0.35">
      <c r="A43208" s="1">
        <v>53646</v>
      </c>
      <c r="B43208" t="s">
        <v>25231</v>
      </c>
      <c r="C43208" t="s">
        <v>88457</v>
      </c>
      <c r="D43208" t="s">
        <v>5</v>
      </c>
      <c r="F43208" t="s">
        <v>120241</v>
      </c>
      <c r="G43208">
        <v>1.040775E-6</v>
      </c>
      <c r="H43208" t="s">
        <v>25231</v>
      </c>
      <c r="I43208" t="s">
        <v>149747</v>
      </c>
      <c r="J43208" s="2" t="s">
        <v>193512</v>
      </c>
      <c r="K43208" t="s">
        <v>216062</v>
      </c>
      <c r="L43208" t="s">
        <v>228704</v>
      </c>
      <c r="M43208" t="s">
        <v>15</v>
      </c>
      <c r="N43208" t="s">
        <v>229009</v>
      </c>
      <c r="O43208" t="s">
        <v>229635</v>
      </c>
      <c r="P43208" t="s">
        <v>229635</v>
      </c>
      <c r="Q43208" t="s">
        <v>120056</v>
      </c>
      <c r="R43208" t="s">
        <v>216045</v>
      </c>
      <c r="S43208" t="s">
        <v>233770</v>
      </c>
    </row>
    <row r="43209" spans="1:19" x14ac:dyDescent="0.35">
      <c r="A43209" s="1">
        <v>53647</v>
      </c>
      <c r="B43209" t="s">
        <v>25231</v>
      </c>
      <c r="C43209" t="s">
        <v>88458</v>
      </c>
      <c r="D43209" t="s">
        <v>4</v>
      </c>
      <c r="F43209" t="s">
        <v>120874</v>
      </c>
      <c r="G43209">
        <v>1.36813E-7</v>
      </c>
      <c r="H43209" t="s">
        <v>25231</v>
      </c>
      <c r="I43209" t="s">
        <v>149747</v>
      </c>
      <c r="J43209" s="2" t="s">
        <v>193512</v>
      </c>
      <c r="K43209" t="s">
        <v>216062</v>
      </c>
      <c r="L43209" t="s">
        <v>228704</v>
      </c>
      <c r="M43209" t="s">
        <v>15</v>
      </c>
      <c r="N43209" t="s">
        <v>229009</v>
      </c>
      <c r="O43209" t="s">
        <v>229635</v>
      </c>
      <c r="P43209" t="s">
        <v>229635</v>
      </c>
      <c r="Q43209" t="s">
        <v>120056</v>
      </c>
      <c r="R43209" t="s">
        <v>216045</v>
      </c>
      <c r="S43209" t="s">
        <v>233770</v>
      </c>
    </row>
    <row r="43210" spans="1:19" x14ac:dyDescent="0.35">
      <c r="A43210" s="1">
        <v>53648</v>
      </c>
      <c r="B43210" t="s">
        <v>25232</v>
      </c>
      <c r="C43210" t="s">
        <v>88459</v>
      </c>
      <c r="D43210" t="s">
        <v>5</v>
      </c>
      <c r="E43210" t="s">
        <v>119958</v>
      </c>
      <c r="F43210" t="s">
        <v>120878</v>
      </c>
      <c r="G43210">
        <v>6.9999999999999999E-6</v>
      </c>
      <c r="H43210" t="s">
        <v>25232</v>
      </c>
      <c r="I43210" t="s">
        <v>149748</v>
      </c>
      <c r="J43210" s="2" t="s">
        <v>193513</v>
      </c>
      <c r="K43210" t="s">
        <v>216045</v>
      </c>
      <c r="L43210" t="s">
        <v>228704</v>
      </c>
      <c r="M43210" t="s">
        <v>8</v>
      </c>
      <c r="N43210" t="s">
        <v>228848</v>
      </c>
      <c r="O43210" t="s">
        <v>229133</v>
      </c>
      <c r="P43210" t="s">
        <v>230518</v>
      </c>
      <c r="Q43210" t="s">
        <v>120077</v>
      </c>
      <c r="R43210" t="s">
        <v>216045</v>
      </c>
      <c r="S43210" t="s">
        <v>233770</v>
      </c>
    </row>
    <row r="43211" spans="1:19" x14ac:dyDescent="0.35">
      <c r="A43211" s="1">
        <v>53649</v>
      </c>
      <c r="B43211" t="s">
        <v>25232</v>
      </c>
      <c r="C43211" t="s">
        <v>88460</v>
      </c>
      <c r="D43211" t="s">
        <v>5</v>
      </c>
      <c r="E43211" t="s">
        <v>119956</v>
      </c>
      <c r="F43211" t="s">
        <v>121108</v>
      </c>
      <c r="G43211">
        <v>2.1999999999999999E-5</v>
      </c>
      <c r="H43211" t="s">
        <v>25232</v>
      </c>
      <c r="I43211" t="s">
        <v>149748</v>
      </c>
      <c r="J43211" s="2" t="s">
        <v>193513</v>
      </c>
      <c r="K43211" t="s">
        <v>216045</v>
      </c>
      <c r="L43211" t="s">
        <v>228704</v>
      </c>
      <c r="M43211" t="s">
        <v>8</v>
      </c>
      <c r="N43211" t="s">
        <v>228848</v>
      </c>
      <c r="O43211" t="s">
        <v>229133</v>
      </c>
      <c r="P43211" t="s">
        <v>230518</v>
      </c>
      <c r="Q43211" t="s">
        <v>120077</v>
      </c>
      <c r="R43211" t="s">
        <v>216045</v>
      </c>
      <c r="S43211" t="s">
        <v>233770</v>
      </c>
    </row>
    <row r="43212" spans="1:19" x14ac:dyDescent="0.35">
      <c r="A43212" s="1">
        <v>53650</v>
      </c>
      <c r="B43212" t="s">
        <v>25232</v>
      </c>
      <c r="C43212" t="s">
        <v>88461</v>
      </c>
      <c r="D43212" t="s">
        <v>5</v>
      </c>
      <c r="E43212" t="s">
        <v>119954</v>
      </c>
      <c r="F43212" t="s">
        <v>122651</v>
      </c>
      <c r="G43212">
        <v>2.5000000000000001E-5</v>
      </c>
      <c r="H43212" t="s">
        <v>25232</v>
      </c>
      <c r="I43212" t="s">
        <v>149748</v>
      </c>
      <c r="J43212" s="2" t="s">
        <v>193513</v>
      </c>
      <c r="K43212" t="s">
        <v>216045</v>
      </c>
      <c r="L43212" t="s">
        <v>228704</v>
      </c>
      <c r="M43212" t="s">
        <v>8</v>
      </c>
      <c r="N43212" t="s">
        <v>228848</v>
      </c>
      <c r="O43212" t="s">
        <v>229133</v>
      </c>
      <c r="P43212" t="s">
        <v>230518</v>
      </c>
      <c r="Q43212" t="s">
        <v>120077</v>
      </c>
      <c r="R43212" t="s">
        <v>216045</v>
      </c>
      <c r="S43212" t="s">
        <v>233770</v>
      </c>
    </row>
    <row r="43213" spans="1:19" x14ac:dyDescent="0.35">
      <c r="A43213" s="1">
        <v>53651</v>
      </c>
      <c r="B43213" t="s">
        <v>25233</v>
      </c>
      <c r="C43213" t="s">
        <v>88462</v>
      </c>
      <c r="D43213" t="s">
        <v>5</v>
      </c>
      <c r="F43213" t="s">
        <v>120209</v>
      </c>
      <c r="G43213">
        <v>2.024619E-6</v>
      </c>
      <c r="H43213" t="s">
        <v>25233</v>
      </c>
      <c r="I43213" t="s">
        <v>149749</v>
      </c>
      <c r="J43213" s="2" t="s">
        <v>193514</v>
      </c>
      <c r="K43213" t="s">
        <v>216045</v>
      </c>
      <c r="L43213" t="s">
        <v>228704</v>
      </c>
      <c r="M43213" t="s">
        <v>228710</v>
      </c>
      <c r="N43213" t="s">
        <v>228897</v>
      </c>
      <c r="O43213" t="s">
        <v>229222</v>
      </c>
      <c r="P43213" t="s">
        <v>229222</v>
      </c>
      <c r="Q43213" t="s">
        <v>121932</v>
      </c>
      <c r="R43213" t="s">
        <v>216045</v>
      </c>
      <c r="S43213" t="s">
        <v>233770</v>
      </c>
    </row>
    <row r="43214" spans="1:19" x14ac:dyDescent="0.35">
      <c r="A43214" s="1">
        <v>53652</v>
      </c>
      <c r="B43214" t="s">
        <v>25233</v>
      </c>
      <c r="C43214" t="s">
        <v>88463</v>
      </c>
      <c r="D43214" t="s">
        <v>4</v>
      </c>
      <c r="F43214" t="s">
        <v>120056</v>
      </c>
      <c r="G43214">
        <v>1.1999999999999999E-6</v>
      </c>
      <c r="H43214" t="s">
        <v>25233</v>
      </c>
      <c r="I43214" t="s">
        <v>149749</v>
      </c>
      <c r="J43214" s="2" t="s">
        <v>193514</v>
      </c>
      <c r="K43214" t="s">
        <v>216045</v>
      </c>
      <c r="L43214" t="s">
        <v>228704</v>
      </c>
      <c r="M43214" t="s">
        <v>228710</v>
      </c>
      <c r="N43214" t="s">
        <v>228897</v>
      </c>
      <c r="O43214" t="s">
        <v>229222</v>
      </c>
      <c r="P43214" t="s">
        <v>229222</v>
      </c>
      <c r="Q43214" t="s">
        <v>121932</v>
      </c>
      <c r="R43214" t="s">
        <v>216045</v>
      </c>
      <c r="S43214" t="s">
        <v>233770</v>
      </c>
    </row>
    <row r="43215" spans="1:19" x14ac:dyDescent="0.35">
      <c r="A43215" s="1">
        <v>53654</v>
      </c>
      <c r="B43215" t="s">
        <v>25233</v>
      </c>
      <c r="C43215" t="s">
        <v>88464</v>
      </c>
      <c r="D43215" t="s">
        <v>4</v>
      </c>
      <c r="F43215" t="s">
        <v>120513</v>
      </c>
      <c r="G43215">
        <v>8.5000000000000001E-7</v>
      </c>
      <c r="H43215" t="s">
        <v>25233</v>
      </c>
      <c r="I43215" t="s">
        <v>149749</v>
      </c>
      <c r="J43215" s="2" t="s">
        <v>193514</v>
      </c>
      <c r="K43215" t="s">
        <v>216045</v>
      </c>
      <c r="L43215" t="s">
        <v>228704</v>
      </c>
      <c r="M43215" t="s">
        <v>228710</v>
      </c>
      <c r="N43215" t="s">
        <v>228897</v>
      </c>
      <c r="O43215" t="s">
        <v>229222</v>
      </c>
      <c r="P43215" t="s">
        <v>229222</v>
      </c>
      <c r="Q43215" t="s">
        <v>121932</v>
      </c>
      <c r="R43215" t="s">
        <v>216045</v>
      </c>
      <c r="S43215" t="s">
        <v>233770</v>
      </c>
    </row>
    <row r="43216" spans="1:19" x14ac:dyDescent="0.35">
      <c r="A43216" s="1">
        <v>53655</v>
      </c>
      <c r="B43216" t="s">
        <v>25234</v>
      </c>
      <c r="C43216" t="s">
        <v>88465</v>
      </c>
      <c r="D43216" t="s">
        <v>5</v>
      </c>
      <c r="F43216" t="s">
        <v>121075</v>
      </c>
      <c r="G43216">
        <v>3.0000000000000001E-5</v>
      </c>
      <c r="H43216" t="s">
        <v>25234</v>
      </c>
      <c r="I43216" t="s">
        <v>149750</v>
      </c>
      <c r="J43216" s="2" t="s">
        <v>193515</v>
      </c>
      <c r="K43216" t="s">
        <v>216045</v>
      </c>
      <c r="L43216" t="s">
        <v>228704</v>
      </c>
      <c r="M43216" t="s">
        <v>8</v>
      </c>
      <c r="N43216" t="s">
        <v>228853</v>
      </c>
      <c r="O43216" t="s">
        <v>229141</v>
      </c>
      <c r="P43216" t="s">
        <v>230409</v>
      </c>
      <c r="R43216" t="s">
        <v>216045</v>
      </c>
      <c r="S43216" t="s">
        <v>233770</v>
      </c>
    </row>
    <row r="43217" spans="1:19" x14ac:dyDescent="0.35">
      <c r="A43217" s="1">
        <v>53656</v>
      </c>
      <c r="B43217" t="s">
        <v>25234</v>
      </c>
      <c r="C43217" t="s">
        <v>88466</v>
      </c>
      <c r="D43217" t="s">
        <v>5</v>
      </c>
      <c r="E43217" t="s">
        <v>119955</v>
      </c>
      <c r="F43217" t="s">
        <v>121938</v>
      </c>
      <c r="G43217">
        <v>2.5999999999999998E-5</v>
      </c>
      <c r="H43217" t="s">
        <v>25234</v>
      </c>
      <c r="I43217" t="s">
        <v>149750</v>
      </c>
      <c r="J43217" s="2" t="s">
        <v>193515</v>
      </c>
      <c r="K43217" t="s">
        <v>216045</v>
      </c>
      <c r="L43217" t="s">
        <v>228704</v>
      </c>
      <c r="M43217" t="s">
        <v>8</v>
      </c>
      <c r="N43217" t="s">
        <v>228853</v>
      </c>
      <c r="O43217" t="s">
        <v>229141</v>
      </c>
      <c r="P43217" t="s">
        <v>230409</v>
      </c>
      <c r="R43217" t="s">
        <v>216045</v>
      </c>
      <c r="S43217" t="s">
        <v>233770</v>
      </c>
    </row>
    <row r="43218" spans="1:19" x14ac:dyDescent="0.35">
      <c r="A43218" s="1">
        <v>53657</v>
      </c>
      <c r="B43218" t="s">
        <v>25234</v>
      </c>
      <c r="C43218" t="s">
        <v>88467</v>
      </c>
      <c r="D43218" t="s">
        <v>5</v>
      </c>
      <c r="F43218" t="s">
        <v>120573</v>
      </c>
      <c r="G43218">
        <v>3.8500000000000001E-5</v>
      </c>
      <c r="H43218" t="s">
        <v>25234</v>
      </c>
      <c r="I43218" t="s">
        <v>149750</v>
      </c>
      <c r="J43218" s="2" t="s">
        <v>193515</v>
      </c>
      <c r="K43218" t="s">
        <v>216045</v>
      </c>
      <c r="L43218" t="s">
        <v>228704</v>
      </c>
      <c r="M43218" t="s">
        <v>8</v>
      </c>
      <c r="N43218" t="s">
        <v>228853</v>
      </c>
      <c r="O43218" t="s">
        <v>229141</v>
      </c>
      <c r="P43218" t="s">
        <v>230409</v>
      </c>
      <c r="R43218" t="s">
        <v>216045</v>
      </c>
      <c r="S43218" t="s">
        <v>233770</v>
      </c>
    </row>
    <row r="43219" spans="1:19" x14ac:dyDescent="0.35">
      <c r="A43219" s="1">
        <v>53658</v>
      </c>
      <c r="B43219" t="s">
        <v>25234</v>
      </c>
      <c r="C43219" t="s">
        <v>88468</v>
      </c>
      <c r="D43219" t="s">
        <v>5</v>
      </c>
      <c r="F43219" t="s">
        <v>122184</v>
      </c>
      <c r="G43219">
        <v>1.2999999999999999E-5</v>
      </c>
      <c r="H43219" t="s">
        <v>25234</v>
      </c>
      <c r="I43219" t="s">
        <v>149750</v>
      </c>
      <c r="J43219" s="2" t="s">
        <v>193515</v>
      </c>
      <c r="K43219" t="s">
        <v>216045</v>
      </c>
      <c r="L43219" t="s">
        <v>228704</v>
      </c>
      <c r="M43219" t="s">
        <v>8</v>
      </c>
      <c r="N43219" t="s">
        <v>228853</v>
      </c>
      <c r="O43219" t="s">
        <v>229141</v>
      </c>
      <c r="P43219" t="s">
        <v>230409</v>
      </c>
      <c r="R43219" t="s">
        <v>216045</v>
      </c>
      <c r="S43219" t="s">
        <v>233770</v>
      </c>
    </row>
    <row r="43220" spans="1:19" x14ac:dyDescent="0.35">
      <c r="A43220" s="1">
        <v>53659</v>
      </c>
      <c r="B43220" t="s">
        <v>25235</v>
      </c>
      <c r="C43220" t="s">
        <v>88469</v>
      </c>
      <c r="D43220" t="s">
        <v>5</v>
      </c>
      <c r="F43220" t="s">
        <v>120947</v>
      </c>
      <c r="G43220">
        <v>4.1999999999999996E-6</v>
      </c>
      <c r="H43220" t="s">
        <v>25235</v>
      </c>
      <c r="I43220" t="s">
        <v>149751</v>
      </c>
      <c r="J43220" s="2" t="s">
        <v>193516</v>
      </c>
      <c r="K43220" t="s">
        <v>216045</v>
      </c>
      <c r="L43220" t="s">
        <v>228704</v>
      </c>
      <c r="M43220" t="s">
        <v>8</v>
      </c>
      <c r="N43220" t="s">
        <v>228830</v>
      </c>
      <c r="O43220" t="s">
        <v>229110</v>
      </c>
      <c r="P43220" t="s">
        <v>229396</v>
      </c>
      <c r="Q43220" t="s">
        <v>120056</v>
      </c>
      <c r="R43220" t="s">
        <v>216045</v>
      </c>
      <c r="S43220" t="s">
        <v>233770</v>
      </c>
    </row>
    <row r="43221" spans="1:19" x14ac:dyDescent="0.35">
      <c r="A43221" s="1">
        <v>53660</v>
      </c>
      <c r="B43221" t="s">
        <v>25236</v>
      </c>
      <c r="C43221" t="s">
        <v>88470</v>
      </c>
      <c r="D43221" t="s">
        <v>4</v>
      </c>
      <c r="F43221" t="s">
        <v>120160</v>
      </c>
      <c r="G43221">
        <v>4.9999999999999998E-8</v>
      </c>
      <c r="H43221" t="s">
        <v>25236</v>
      </c>
      <c r="I43221" t="s">
        <v>149752</v>
      </c>
      <c r="J43221" s="2" t="s">
        <v>193517</v>
      </c>
      <c r="K43221" t="s">
        <v>216166</v>
      </c>
      <c r="L43221" t="s">
        <v>228704</v>
      </c>
      <c r="R43221" t="s">
        <v>216045</v>
      </c>
      <c r="S43221" t="s">
        <v>233770</v>
      </c>
    </row>
    <row r="43222" spans="1:19" x14ac:dyDescent="0.35">
      <c r="A43222" s="1">
        <v>53661</v>
      </c>
      <c r="B43222" t="s">
        <v>25237</v>
      </c>
      <c r="C43222" t="s">
        <v>88471</v>
      </c>
      <c r="D43222" t="s">
        <v>5</v>
      </c>
      <c r="E43222" t="s">
        <v>119955</v>
      </c>
      <c r="F43222" t="s">
        <v>121641</v>
      </c>
      <c r="G43222">
        <v>1.02347E-5</v>
      </c>
      <c r="H43222" t="s">
        <v>25237</v>
      </c>
      <c r="I43222" t="s">
        <v>149753</v>
      </c>
      <c r="J43222" s="2" t="s">
        <v>193518</v>
      </c>
      <c r="K43222" t="s">
        <v>216045</v>
      </c>
      <c r="L43222" t="s">
        <v>228706</v>
      </c>
      <c r="M43222" t="s">
        <v>10</v>
      </c>
      <c r="N43222" t="s">
        <v>228827</v>
      </c>
      <c r="O43222" t="s">
        <v>229107</v>
      </c>
      <c r="P43222" t="s">
        <v>229107</v>
      </c>
      <c r="Q43222" t="s">
        <v>120006</v>
      </c>
      <c r="R43222" t="s">
        <v>216045</v>
      </c>
      <c r="S43222" t="s">
        <v>233770</v>
      </c>
    </row>
    <row r="43223" spans="1:19" x14ac:dyDescent="0.35">
      <c r="A43223" s="1">
        <v>53662</v>
      </c>
      <c r="B43223" t="s">
        <v>25238</v>
      </c>
      <c r="C43223" t="s">
        <v>88472</v>
      </c>
      <c r="D43223" t="s">
        <v>3</v>
      </c>
      <c r="F43223" t="s">
        <v>121204</v>
      </c>
      <c r="G43223">
        <v>1.133E-4</v>
      </c>
      <c r="H43223" t="s">
        <v>25238</v>
      </c>
      <c r="I43223" t="s">
        <v>149754</v>
      </c>
      <c r="J43223" s="2" t="s">
        <v>193519</v>
      </c>
      <c r="K43223" t="s">
        <v>216045</v>
      </c>
      <c r="L43223" t="s">
        <v>228704</v>
      </c>
      <c r="M43223" t="s">
        <v>11</v>
      </c>
      <c r="N43223" t="s">
        <v>228829</v>
      </c>
      <c r="O43223" t="s">
        <v>229164</v>
      </c>
      <c r="P43223" t="s">
        <v>229164</v>
      </c>
      <c r="R43223" t="s">
        <v>216045</v>
      </c>
      <c r="S43223" t="s">
        <v>233770</v>
      </c>
    </row>
    <row r="43224" spans="1:19" x14ac:dyDescent="0.35">
      <c r="A43224" s="1">
        <v>53664</v>
      </c>
      <c r="B43224" t="s">
        <v>25239</v>
      </c>
      <c r="C43224" t="s">
        <v>88473</v>
      </c>
      <c r="D43224" t="s">
        <v>5</v>
      </c>
      <c r="E43224" t="s">
        <v>119955</v>
      </c>
      <c r="F43224" t="s">
        <v>123033</v>
      </c>
      <c r="G43224">
        <v>7.0999999999999998E-6</v>
      </c>
      <c r="H43224" t="s">
        <v>25239</v>
      </c>
      <c r="I43224" t="s">
        <v>149755</v>
      </c>
      <c r="J43224" s="2" t="s">
        <v>193520</v>
      </c>
      <c r="K43224" t="s">
        <v>216167</v>
      </c>
      <c r="L43224" t="s">
        <v>228704</v>
      </c>
      <c r="M43224" t="s">
        <v>8</v>
      </c>
      <c r="N43224" t="s">
        <v>228864</v>
      </c>
      <c r="O43224" t="s">
        <v>229158</v>
      </c>
      <c r="P43224" t="s">
        <v>229158</v>
      </c>
      <c r="Q43224" t="s">
        <v>120146</v>
      </c>
      <c r="R43224" t="s">
        <v>216045</v>
      </c>
      <c r="S43224" t="s">
        <v>233770</v>
      </c>
    </row>
    <row r="43225" spans="1:19" x14ac:dyDescent="0.35">
      <c r="A43225" s="1">
        <v>53666</v>
      </c>
      <c r="B43225" t="s">
        <v>25239</v>
      </c>
      <c r="C43225" t="s">
        <v>88474</v>
      </c>
      <c r="D43225" t="s">
        <v>4</v>
      </c>
      <c r="F43225" t="s">
        <v>120576</v>
      </c>
      <c r="G43225">
        <v>2.2000000000000001E-6</v>
      </c>
      <c r="H43225" t="s">
        <v>25239</v>
      </c>
      <c r="I43225" t="s">
        <v>149755</v>
      </c>
      <c r="J43225" s="2" t="s">
        <v>193520</v>
      </c>
      <c r="K43225" t="s">
        <v>216167</v>
      </c>
      <c r="L43225" t="s">
        <v>228704</v>
      </c>
      <c r="M43225" t="s">
        <v>8</v>
      </c>
      <c r="N43225" t="s">
        <v>228864</v>
      </c>
      <c r="O43225" t="s">
        <v>229158</v>
      </c>
      <c r="P43225" t="s">
        <v>229158</v>
      </c>
      <c r="Q43225" t="s">
        <v>120146</v>
      </c>
      <c r="R43225" t="s">
        <v>216045</v>
      </c>
      <c r="S43225" t="s">
        <v>233770</v>
      </c>
    </row>
    <row r="43226" spans="1:19" x14ac:dyDescent="0.35">
      <c r="A43226" s="1">
        <v>53667</v>
      </c>
      <c r="B43226" t="s">
        <v>25240</v>
      </c>
      <c r="C43226" t="s">
        <v>88475</v>
      </c>
      <c r="D43226" t="s">
        <v>4</v>
      </c>
      <c r="F43226" t="s">
        <v>120082</v>
      </c>
      <c r="G43226">
        <v>2.2000000000000001E-7</v>
      </c>
      <c r="H43226" t="s">
        <v>25240</v>
      </c>
      <c r="I43226" t="s">
        <v>149756</v>
      </c>
      <c r="J43226" s="2" t="s">
        <v>193521</v>
      </c>
      <c r="K43226" t="s">
        <v>216045</v>
      </c>
      <c r="L43226" t="s">
        <v>228704</v>
      </c>
      <c r="M43226" t="s">
        <v>8</v>
      </c>
      <c r="N43226" t="s">
        <v>228832</v>
      </c>
      <c r="O43226" t="s">
        <v>229111</v>
      </c>
      <c r="P43226" t="s">
        <v>230122</v>
      </c>
      <c r="Q43226" t="s">
        <v>120054</v>
      </c>
      <c r="R43226" t="s">
        <v>216045</v>
      </c>
      <c r="S43226" t="s">
        <v>233770</v>
      </c>
    </row>
    <row r="43227" spans="1:19" x14ac:dyDescent="0.35">
      <c r="A43227" s="1">
        <v>53668</v>
      </c>
      <c r="B43227" t="s">
        <v>25241</v>
      </c>
      <c r="C43227" t="s">
        <v>88476</v>
      </c>
      <c r="D43227" t="s">
        <v>5</v>
      </c>
      <c r="F43227" t="s">
        <v>123666</v>
      </c>
      <c r="G43227">
        <v>3.8E-6</v>
      </c>
      <c r="H43227" t="s">
        <v>25241</v>
      </c>
      <c r="I43227" t="s">
        <v>149757</v>
      </c>
      <c r="K43227" t="s">
        <v>216168</v>
      </c>
      <c r="L43227" t="s">
        <v>228705</v>
      </c>
      <c r="M43227" t="s">
        <v>8</v>
      </c>
      <c r="N43227" t="s">
        <v>228850</v>
      </c>
      <c r="O43227" t="s">
        <v>229135</v>
      </c>
      <c r="P43227" t="s">
        <v>229135</v>
      </c>
      <c r="R43227" t="s">
        <v>216045</v>
      </c>
      <c r="S43227" t="s">
        <v>233770</v>
      </c>
    </row>
    <row r="43228" spans="1:19" x14ac:dyDescent="0.35">
      <c r="A43228" s="1">
        <v>53669</v>
      </c>
      <c r="B43228" t="s">
        <v>25242</v>
      </c>
      <c r="C43228" t="s">
        <v>88477</v>
      </c>
      <c r="D43228" t="s">
        <v>5</v>
      </c>
      <c r="F43228" t="s">
        <v>121087</v>
      </c>
      <c r="G43228">
        <v>7.7000000000000001E-5</v>
      </c>
      <c r="H43228" t="s">
        <v>25242</v>
      </c>
      <c r="I43228" t="s">
        <v>149758</v>
      </c>
      <c r="J43228" s="2" t="s">
        <v>193522</v>
      </c>
      <c r="K43228" t="s">
        <v>216045</v>
      </c>
      <c r="L43228" t="s">
        <v>228704</v>
      </c>
      <c r="M43228" t="s">
        <v>12</v>
      </c>
      <c r="N43228" t="s">
        <v>228899</v>
      </c>
      <c r="O43228" t="s">
        <v>229220</v>
      </c>
      <c r="P43228" t="s">
        <v>229220</v>
      </c>
      <c r="R43228" t="s">
        <v>216045</v>
      </c>
      <c r="S43228" t="s">
        <v>233770</v>
      </c>
    </row>
    <row r="43229" spans="1:19" x14ac:dyDescent="0.35">
      <c r="A43229" s="1">
        <v>53670</v>
      </c>
      <c r="B43229" t="s">
        <v>25243</v>
      </c>
      <c r="C43229" t="s">
        <v>88478</v>
      </c>
      <c r="D43229" t="s">
        <v>5</v>
      </c>
      <c r="F43229" t="s">
        <v>120594</v>
      </c>
      <c r="G43229">
        <v>1.5799999999999999E-4</v>
      </c>
      <c r="H43229" t="s">
        <v>25243</v>
      </c>
      <c r="I43229" t="s">
        <v>149759</v>
      </c>
      <c r="J43229" s="2" t="s">
        <v>193523</v>
      </c>
      <c r="K43229" t="s">
        <v>216045</v>
      </c>
      <c r="L43229" t="s">
        <v>228705</v>
      </c>
      <c r="M43229" t="s">
        <v>8</v>
      </c>
      <c r="N43229" t="s">
        <v>228864</v>
      </c>
      <c r="O43229" t="s">
        <v>229158</v>
      </c>
      <c r="P43229" t="s">
        <v>230300</v>
      </c>
      <c r="R43229" t="s">
        <v>216045</v>
      </c>
      <c r="S43229" t="s">
        <v>233770</v>
      </c>
    </row>
    <row r="43230" spans="1:19" x14ac:dyDescent="0.35">
      <c r="A43230" s="1">
        <v>53671</v>
      </c>
      <c r="B43230" t="s">
        <v>25243</v>
      </c>
      <c r="C43230" t="s">
        <v>88479</v>
      </c>
      <c r="D43230" t="s">
        <v>5</v>
      </c>
      <c r="E43230" t="s">
        <v>119956</v>
      </c>
      <c r="F43230" t="s">
        <v>121925</v>
      </c>
      <c r="G43230">
        <v>2.8189999999999999E-5</v>
      </c>
      <c r="H43230" t="s">
        <v>25243</v>
      </c>
      <c r="I43230" t="s">
        <v>149759</v>
      </c>
      <c r="J43230" s="2" t="s">
        <v>193523</v>
      </c>
      <c r="K43230" t="s">
        <v>216045</v>
      </c>
      <c r="L43230" t="s">
        <v>228705</v>
      </c>
      <c r="M43230" t="s">
        <v>8</v>
      </c>
      <c r="N43230" t="s">
        <v>228864</v>
      </c>
      <c r="O43230" t="s">
        <v>229158</v>
      </c>
      <c r="P43230" t="s">
        <v>230300</v>
      </c>
      <c r="R43230" t="s">
        <v>216045</v>
      </c>
      <c r="S43230" t="s">
        <v>233770</v>
      </c>
    </row>
    <row r="43231" spans="1:19" x14ac:dyDescent="0.35">
      <c r="A43231" s="1">
        <v>53673</v>
      </c>
      <c r="B43231" t="s">
        <v>25244</v>
      </c>
      <c r="C43231" t="s">
        <v>88480</v>
      </c>
      <c r="D43231" t="s">
        <v>4</v>
      </c>
      <c r="F43231" t="s">
        <v>121394</v>
      </c>
      <c r="G43231">
        <v>4.0000000000000001E-8</v>
      </c>
      <c r="H43231" t="s">
        <v>25244</v>
      </c>
      <c r="I43231" t="s">
        <v>149760</v>
      </c>
      <c r="J43231" s="2" t="s">
        <v>193524</v>
      </c>
      <c r="K43231" t="s">
        <v>216045</v>
      </c>
      <c r="L43231" t="s">
        <v>228704</v>
      </c>
      <c r="Q43231" t="s">
        <v>119987</v>
      </c>
      <c r="R43231" t="s">
        <v>216045</v>
      </c>
      <c r="S43231" t="s">
        <v>233770</v>
      </c>
    </row>
    <row r="43232" spans="1:19" x14ac:dyDescent="0.35">
      <c r="A43232" s="1">
        <v>53674</v>
      </c>
      <c r="B43232" t="s">
        <v>25245</v>
      </c>
      <c r="C43232" t="s">
        <v>88481</v>
      </c>
      <c r="D43232" t="s">
        <v>5</v>
      </c>
      <c r="F43232" t="s">
        <v>120597</v>
      </c>
      <c r="G43232">
        <v>1.9255480000000001E-6</v>
      </c>
      <c r="H43232" t="s">
        <v>25245</v>
      </c>
      <c r="I43232" t="s">
        <v>149761</v>
      </c>
      <c r="K43232" t="s">
        <v>216045</v>
      </c>
      <c r="L43232" t="s">
        <v>228704</v>
      </c>
      <c r="R43232" t="s">
        <v>216045</v>
      </c>
      <c r="S43232" t="s">
        <v>233770</v>
      </c>
    </row>
    <row r="43233" spans="1:19" x14ac:dyDescent="0.35">
      <c r="A43233" s="1">
        <v>53675</v>
      </c>
      <c r="B43233" t="s">
        <v>25246</v>
      </c>
      <c r="C43233" t="s">
        <v>88482</v>
      </c>
      <c r="D43233" t="s">
        <v>5</v>
      </c>
      <c r="E43233" t="s">
        <v>119954</v>
      </c>
      <c r="F43233" t="s">
        <v>121921</v>
      </c>
      <c r="G43233">
        <v>4.5000000000000001E-6</v>
      </c>
      <c r="H43233" t="s">
        <v>25246</v>
      </c>
      <c r="I43233" t="s">
        <v>149762</v>
      </c>
      <c r="J43233" s="2" t="s">
        <v>193525</v>
      </c>
      <c r="K43233" t="s">
        <v>216045</v>
      </c>
      <c r="L43233" t="s">
        <v>228704</v>
      </c>
      <c r="M43233" t="s">
        <v>228729</v>
      </c>
      <c r="N43233" t="s">
        <v>228863</v>
      </c>
      <c r="O43233" t="s">
        <v>229157</v>
      </c>
      <c r="P43233" t="s">
        <v>230706</v>
      </c>
      <c r="R43233" t="s">
        <v>216045</v>
      </c>
      <c r="S43233" t="s">
        <v>233770</v>
      </c>
    </row>
    <row r="43234" spans="1:19" x14ac:dyDescent="0.35">
      <c r="A43234" s="1">
        <v>53682</v>
      </c>
      <c r="B43234" t="s">
        <v>25247</v>
      </c>
      <c r="C43234" t="s">
        <v>88483</v>
      </c>
      <c r="D43234" t="s">
        <v>4</v>
      </c>
      <c r="F43234" t="s">
        <v>120467</v>
      </c>
      <c r="G43234">
        <v>4.0000000000000001E-8</v>
      </c>
      <c r="H43234" t="s">
        <v>25247</v>
      </c>
      <c r="I43234" t="s">
        <v>149763</v>
      </c>
      <c r="J43234" s="2" t="s">
        <v>193526</v>
      </c>
      <c r="K43234" t="s">
        <v>216045</v>
      </c>
      <c r="L43234" t="s">
        <v>228704</v>
      </c>
      <c r="M43234" t="s">
        <v>8</v>
      </c>
      <c r="N43234" t="s">
        <v>228864</v>
      </c>
      <c r="O43234" t="s">
        <v>229158</v>
      </c>
      <c r="P43234" t="s">
        <v>230165</v>
      </c>
      <c r="Q43234" t="s">
        <v>120056</v>
      </c>
      <c r="R43234" t="s">
        <v>216045</v>
      </c>
      <c r="S43234" t="s">
        <v>233770</v>
      </c>
    </row>
    <row r="43235" spans="1:19" x14ac:dyDescent="0.35">
      <c r="A43235" s="1">
        <v>53683</v>
      </c>
      <c r="B43235" t="s">
        <v>25248</v>
      </c>
      <c r="C43235" t="s">
        <v>88484</v>
      </c>
      <c r="D43235" t="s">
        <v>4</v>
      </c>
      <c r="F43235" t="s">
        <v>120250</v>
      </c>
      <c r="G43235">
        <v>4.0000000000000001E-8</v>
      </c>
      <c r="H43235" t="s">
        <v>25248</v>
      </c>
      <c r="I43235" t="s">
        <v>149764</v>
      </c>
      <c r="J43235" s="2" t="s">
        <v>193527</v>
      </c>
      <c r="K43235" t="s">
        <v>216045</v>
      </c>
      <c r="L43235" t="s">
        <v>228704</v>
      </c>
      <c r="M43235" t="s">
        <v>16</v>
      </c>
      <c r="N43235" t="s">
        <v>228829</v>
      </c>
      <c r="O43235" t="s">
        <v>229115</v>
      </c>
      <c r="P43235" t="s">
        <v>229115</v>
      </c>
      <c r="Q43235" t="s">
        <v>120216</v>
      </c>
      <c r="R43235" t="s">
        <v>216045</v>
      </c>
      <c r="S43235" t="s">
        <v>233770</v>
      </c>
    </row>
    <row r="43236" spans="1:19" x14ac:dyDescent="0.35">
      <c r="A43236" s="1">
        <v>53684</v>
      </c>
      <c r="B43236" t="s">
        <v>25249</v>
      </c>
      <c r="C43236" t="s">
        <v>88485</v>
      </c>
      <c r="D43236" t="s">
        <v>5</v>
      </c>
      <c r="E43236" t="s">
        <v>119956</v>
      </c>
      <c r="F43236" t="s">
        <v>123827</v>
      </c>
      <c r="G43236">
        <v>1.8705000000000001E-5</v>
      </c>
      <c r="H43236" t="s">
        <v>25249</v>
      </c>
      <c r="I43236" t="s">
        <v>149765</v>
      </c>
      <c r="J43236" s="2" t="s">
        <v>193528</v>
      </c>
      <c r="K43236" t="s">
        <v>216045</v>
      </c>
      <c r="L43236" t="s">
        <v>228704</v>
      </c>
      <c r="Q43236" t="s">
        <v>233117</v>
      </c>
      <c r="R43236" t="s">
        <v>216045</v>
      </c>
      <c r="S43236" t="s">
        <v>233770</v>
      </c>
    </row>
    <row r="43237" spans="1:19" x14ac:dyDescent="0.35">
      <c r="A43237" s="1">
        <v>53685</v>
      </c>
      <c r="B43237" t="s">
        <v>25250</v>
      </c>
      <c r="C43237" t="s">
        <v>88486</v>
      </c>
      <c r="D43237" t="s">
        <v>5</v>
      </c>
      <c r="E43237" t="s">
        <v>119954</v>
      </c>
      <c r="F43237" t="s">
        <v>121061</v>
      </c>
      <c r="G43237">
        <v>7.4999999999999993E-5</v>
      </c>
      <c r="H43237" t="s">
        <v>25250</v>
      </c>
      <c r="I43237" t="s">
        <v>149766</v>
      </c>
      <c r="J43237" s="2" t="s">
        <v>193529</v>
      </c>
      <c r="K43237" t="s">
        <v>216045</v>
      </c>
      <c r="L43237" t="s">
        <v>228706</v>
      </c>
      <c r="M43237" t="s">
        <v>8</v>
      </c>
      <c r="N43237" t="s">
        <v>228828</v>
      </c>
      <c r="O43237" t="s">
        <v>229113</v>
      </c>
      <c r="P43237" t="s">
        <v>230081</v>
      </c>
      <c r="R43237" t="s">
        <v>216045</v>
      </c>
      <c r="S43237" t="s">
        <v>233770</v>
      </c>
    </row>
    <row r="43238" spans="1:19" x14ac:dyDescent="0.35">
      <c r="A43238" s="1">
        <v>53686</v>
      </c>
      <c r="B43238" t="s">
        <v>25250</v>
      </c>
      <c r="C43238" t="s">
        <v>88487</v>
      </c>
      <c r="D43238" t="s">
        <v>5</v>
      </c>
      <c r="E43238" t="s">
        <v>119955</v>
      </c>
      <c r="F43238" t="s">
        <v>122512</v>
      </c>
      <c r="G43238">
        <v>1.0000000000000001E-5</v>
      </c>
      <c r="H43238" t="s">
        <v>25250</v>
      </c>
      <c r="I43238" t="s">
        <v>149766</v>
      </c>
      <c r="J43238" s="2" t="s">
        <v>193529</v>
      </c>
      <c r="K43238" t="s">
        <v>216045</v>
      </c>
      <c r="L43238" t="s">
        <v>228706</v>
      </c>
      <c r="M43238" t="s">
        <v>8</v>
      </c>
      <c r="N43238" t="s">
        <v>228828</v>
      </c>
      <c r="O43238" t="s">
        <v>229113</v>
      </c>
      <c r="P43238" t="s">
        <v>230081</v>
      </c>
      <c r="R43238" t="s">
        <v>216045</v>
      </c>
      <c r="S43238" t="s">
        <v>233770</v>
      </c>
    </row>
    <row r="43239" spans="1:19" x14ac:dyDescent="0.35">
      <c r="A43239" s="1">
        <v>53687</v>
      </c>
      <c r="B43239" t="s">
        <v>25251</v>
      </c>
      <c r="C43239" t="s">
        <v>88488</v>
      </c>
      <c r="D43239" t="s">
        <v>5</v>
      </c>
      <c r="F43239" t="s">
        <v>120628</v>
      </c>
      <c r="G43239">
        <v>7.9999999999999996E-6</v>
      </c>
      <c r="H43239" t="s">
        <v>25251</v>
      </c>
      <c r="I43239" t="s">
        <v>149767</v>
      </c>
      <c r="J43239" s="2" t="s">
        <v>193530</v>
      </c>
      <c r="K43239" t="s">
        <v>216107</v>
      </c>
      <c r="L43239" t="s">
        <v>228706</v>
      </c>
      <c r="M43239" t="s">
        <v>8</v>
      </c>
      <c r="N43239" t="s">
        <v>228828</v>
      </c>
      <c r="O43239" t="s">
        <v>229113</v>
      </c>
      <c r="P43239" t="s">
        <v>230081</v>
      </c>
      <c r="Q43239" t="s">
        <v>121349</v>
      </c>
      <c r="R43239" t="s">
        <v>216045</v>
      </c>
      <c r="S43239" t="s">
        <v>233770</v>
      </c>
    </row>
    <row r="43240" spans="1:19" x14ac:dyDescent="0.35">
      <c r="A43240" s="1">
        <v>53688</v>
      </c>
      <c r="B43240" t="s">
        <v>25251</v>
      </c>
      <c r="C43240" t="s">
        <v>88489</v>
      </c>
      <c r="D43240" t="s">
        <v>5</v>
      </c>
      <c r="E43240" t="s">
        <v>119955</v>
      </c>
      <c r="F43240" t="s">
        <v>121099</v>
      </c>
      <c r="G43240">
        <v>6.0000000000000002E-6</v>
      </c>
      <c r="H43240" t="s">
        <v>25251</v>
      </c>
      <c r="I43240" t="s">
        <v>149767</v>
      </c>
      <c r="J43240" s="2" t="s">
        <v>193530</v>
      </c>
      <c r="K43240" t="s">
        <v>216107</v>
      </c>
      <c r="L43240" t="s">
        <v>228706</v>
      </c>
      <c r="M43240" t="s">
        <v>8</v>
      </c>
      <c r="N43240" t="s">
        <v>228828</v>
      </c>
      <c r="O43240" t="s">
        <v>229113</v>
      </c>
      <c r="P43240" t="s">
        <v>230081</v>
      </c>
      <c r="Q43240" t="s">
        <v>121349</v>
      </c>
      <c r="R43240" t="s">
        <v>216045</v>
      </c>
      <c r="S43240" t="s">
        <v>233770</v>
      </c>
    </row>
    <row r="43241" spans="1:19" x14ac:dyDescent="0.35">
      <c r="A43241" s="1">
        <v>53689</v>
      </c>
      <c r="B43241" t="s">
        <v>25252</v>
      </c>
      <c r="C43241" t="s">
        <v>88490</v>
      </c>
      <c r="D43241" t="s">
        <v>5</v>
      </c>
      <c r="E43241" t="s">
        <v>119955</v>
      </c>
      <c r="F43241" t="s">
        <v>121962</v>
      </c>
      <c r="G43241">
        <v>1.31E-5</v>
      </c>
      <c r="H43241" t="s">
        <v>25252</v>
      </c>
      <c r="I43241" t="s">
        <v>149768</v>
      </c>
      <c r="J43241" s="2" t="s">
        <v>193531</v>
      </c>
      <c r="K43241" t="s">
        <v>216076</v>
      </c>
      <c r="L43241" t="s">
        <v>228704</v>
      </c>
      <c r="M43241" t="s">
        <v>8</v>
      </c>
      <c r="N43241" t="s">
        <v>228832</v>
      </c>
      <c r="O43241" t="s">
        <v>229111</v>
      </c>
      <c r="P43241" t="s">
        <v>230079</v>
      </c>
      <c r="Q43241" t="s">
        <v>121322</v>
      </c>
      <c r="R43241" t="s">
        <v>216045</v>
      </c>
      <c r="S43241" t="s">
        <v>233770</v>
      </c>
    </row>
    <row r="43242" spans="1:19" x14ac:dyDescent="0.35">
      <c r="A43242" s="1">
        <v>53690</v>
      </c>
      <c r="B43242" t="s">
        <v>25252</v>
      </c>
      <c r="C43242" t="s">
        <v>88491</v>
      </c>
      <c r="D43242" t="s">
        <v>5</v>
      </c>
      <c r="E43242" t="s">
        <v>119954</v>
      </c>
      <c r="F43242" t="s">
        <v>120594</v>
      </c>
      <c r="G43242">
        <v>3.0000000000000001E-5</v>
      </c>
      <c r="H43242" t="s">
        <v>25252</v>
      </c>
      <c r="I43242" t="s">
        <v>149768</v>
      </c>
      <c r="J43242" s="2" t="s">
        <v>193531</v>
      </c>
      <c r="K43242" t="s">
        <v>216076</v>
      </c>
      <c r="L43242" t="s">
        <v>228704</v>
      </c>
      <c r="M43242" t="s">
        <v>8</v>
      </c>
      <c r="N43242" t="s">
        <v>228832</v>
      </c>
      <c r="O43242" t="s">
        <v>229111</v>
      </c>
      <c r="P43242" t="s">
        <v>230079</v>
      </c>
      <c r="Q43242" t="s">
        <v>121322</v>
      </c>
      <c r="R43242" t="s">
        <v>216045</v>
      </c>
      <c r="S43242" t="s">
        <v>233770</v>
      </c>
    </row>
    <row r="43243" spans="1:19" x14ac:dyDescent="0.35">
      <c r="A43243" s="1">
        <v>53691</v>
      </c>
      <c r="B43243" t="s">
        <v>25252</v>
      </c>
      <c r="C43243" t="s">
        <v>88492</v>
      </c>
      <c r="D43243" t="s">
        <v>5</v>
      </c>
      <c r="E43243" t="s">
        <v>119956</v>
      </c>
      <c r="F43243" t="s">
        <v>120058</v>
      </c>
      <c r="G43243">
        <v>1.4E-5</v>
      </c>
      <c r="H43243" t="s">
        <v>25252</v>
      </c>
      <c r="I43243" t="s">
        <v>149768</v>
      </c>
      <c r="J43243" s="2" t="s">
        <v>193531</v>
      </c>
      <c r="K43243" t="s">
        <v>216076</v>
      </c>
      <c r="L43243" t="s">
        <v>228704</v>
      </c>
      <c r="M43243" t="s">
        <v>8</v>
      </c>
      <c r="N43243" t="s">
        <v>228832</v>
      </c>
      <c r="O43243" t="s">
        <v>229111</v>
      </c>
      <c r="P43243" t="s">
        <v>230079</v>
      </c>
      <c r="Q43243" t="s">
        <v>121322</v>
      </c>
      <c r="R43243" t="s">
        <v>216045</v>
      </c>
      <c r="S43243" t="s">
        <v>233770</v>
      </c>
    </row>
    <row r="43244" spans="1:19" x14ac:dyDescent="0.35">
      <c r="A43244" s="1">
        <v>53692</v>
      </c>
      <c r="B43244" t="s">
        <v>25252</v>
      </c>
      <c r="C43244" t="s">
        <v>88493</v>
      </c>
      <c r="D43244" t="s">
        <v>4</v>
      </c>
      <c r="F43244" t="s">
        <v>122911</v>
      </c>
      <c r="G43244">
        <v>9.9999999999999995E-8</v>
      </c>
      <c r="H43244" t="s">
        <v>25252</v>
      </c>
      <c r="I43244" t="s">
        <v>149768</v>
      </c>
      <c r="J43244" s="2" t="s">
        <v>193531</v>
      </c>
      <c r="K43244" t="s">
        <v>216076</v>
      </c>
      <c r="L43244" t="s">
        <v>228704</v>
      </c>
      <c r="M43244" t="s">
        <v>8</v>
      </c>
      <c r="N43244" t="s">
        <v>228832</v>
      </c>
      <c r="O43244" t="s">
        <v>229111</v>
      </c>
      <c r="P43244" t="s">
        <v>230079</v>
      </c>
      <c r="Q43244" t="s">
        <v>121322</v>
      </c>
      <c r="R43244" t="s">
        <v>216045</v>
      </c>
      <c r="S43244" t="s">
        <v>233770</v>
      </c>
    </row>
    <row r="43245" spans="1:19" x14ac:dyDescent="0.35">
      <c r="A43245" s="1">
        <v>53693</v>
      </c>
      <c r="B43245" t="s">
        <v>25252</v>
      </c>
      <c r="C43245" t="s">
        <v>88494</v>
      </c>
      <c r="D43245" t="s">
        <v>5</v>
      </c>
      <c r="F43245" t="s">
        <v>120833</v>
      </c>
      <c r="G43245">
        <v>2.8E-5</v>
      </c>
      <c r="H43245" t="s">
        <v>25252</v>
      </c>
      <c r="I43245" t="s">
        <v>149768</v>
      </c>
      <c r="J43245" s="2" t="s">
        <v>193531</v>
      </c>
      <c r="K43245" t="s">
        <v>216076</v>
      </c>
      <c r="L43245" t="s">
        <v>228704</v>
      </c>
      <c r="M43245" t="s">
        <v>8</v>
      </c>
      <c r="N43245" t="s">
        <v>228832</v>
      </c>
      <c r="O43245" t="s">
        <v>229111</v>
      </c>
      <c r="P43245" t="s">
        <v>230079</v>
      </c>
      <c r="Q43245" t="s">
        <v>121322</v>
      </c>
      <c r="R43245" t="s">
        <v>216045</v>
      </c>
      <c r="S43245" t="s">
        <v>233770</v>
      </c>
    </row>
    <row r="43246" spans="1:19" x14ac:dyDescent="0.35">
      <c r="A43246" s="1">
        <v>53694</v>
      </c>
      <c r="B43246" t="s">
        <v>25253</v>
      </c>
      <c r="C43246" t="s">
        <v>88495</v>
      </c>
      <c r="D43246" t="s">
        <v>4</v>
      </c>
      <c r="F43246" t="s">
        <v>120210</v>
      </c>
      <c r="G43246">
        <v>2E-8</v>
      </c>
      <c r="H43246" t="s">
        <v>25253</v>
      </c>
      <c r="I43246" t="s">
        <v>149769</v>
      </c>
      <c r="J43246" s="2" t="s">
        <v>193532</v>
      </c>
      <c r="K43246" t="s">
        <v>216169</v>
      </c>
      <c r="L43246" t="s">
        <v>228704</v>
      </c>
      <c r="M43246" t="s">
        <v>8</v>
      </c>
      <c r="N43246" t="s">
        <v>228841</v>
      </c>
      <c r="O43246" t="s">
        <v>229159</v>
      </c>
      <c r="P43246" t="s">
        <v>229159</v>
      </c>
      <c r="Q43246" t="s">
        <v>121233</v>
      </c>
      <c r="R43246" t="s">
        <v>216045</v>
      </c>
      <c r="S43246" t="s">
        <v>233770</v>
      </c>
    </row>
    <row r="43247" spans="1:19" x14ac:dyDescent="0.35">
      <c r="A43247" s="1">
        <v>53695</v>
      </c>
      <c r="B43247" t="s">
        <v>25253</v>
      </c>
      <c r="C43247" t="s">
        <v>88496</v>
      </c>
      <c r="D43247" t="s">
        <v>4</v>
      </c>
      <c r="F43247" t="s">
        <v>122008</v>
      </c>
      <c r="G43247">
        <v>5.9999999999999997E-7</v>
      </c>
      <c r="H43247" t="s">
        <v>25253</v>
      </c>
      <c r="I43247" t="s">
        <v>149769</v>
      </c>
      <c r="J43247" s="2" t="s">
        <v>193532</v>
      </c>
      <c r="K43247" t="s">
        <v>216169</v>
      </c>
      <c r="L43247" t="s">
        <v>228704</v>
      </c>
      <c r="M43247" t="s">
        <v>8</v>
      </c>
      <c r="N43247" t="s">
        <v>228841</v>
      </c>
      <c r="O43247" t="s">
        <v>229159</v>
      </c>
      <c r="P43247" t="s">
        <v>229159</v>
      </c>
      <c r="Q43247" t="s">
        <v>121233</v>
      </c>
      <c r="R43247" t="s">
        <v>216045</v>
      </c>
      <c r="S43247" t="s">
        <v>233770</v>
      </c>
    </row>
    <row r="43248" spans="1:19" x14ac:dyDescent="0.35">
      <c r="A43248" s="1">
        <v>53696</v>
      </c>
      <c r="B43248" t="s">
        <v>25254</v>
      </c>
      <c r="C43248" t="s">
        <v>88497</v>
      </c>
      <c r="D43248" t="s">
        <v>5</v>
      </c>
      <c r="E43248" t="s">
        <v>119955</v>
      </c>
      <c r="F43248" t="s">
        <v>123250</v>
      </c>
      <c r="G43248">
        <v>2.0000000000000002E-5</v>
      </c>
      <c r="H43248" t="s">
        <v>25254</v>
      </c>
      <c r="I43248" t="s">
        <v>149770</v>
      </c>
      <c r="J43248" s="2" t="s">
        <v>193533</v>
      </c>
      <c r="K43248" t="s">
        <v>216045</v>
      </c>
      <c r="L43248" t="s">
        <v>228704</v>
      </c>
      <c r="Q43248" t="s">
        <v>120056</v>
      </c>
      <c r="R43248" t="s">
        <v>216045</v>
      </c>
      <c r="S43248" t="s">
        <v>233770</v>
      </c>
    </row>
    <row r="43249" spans="1:19" x14ac:dyDescent="0.35">
      <c r="A43249" s="1">
        <v>53697</v>
      </c>
      <c r="B43249" t="s">
        <v>25255</v>
      </c>
      <c r="C43249" t="s">
        <v>88498</v>
      </c>
      <c r="D43249" t="s">
        <v>5</v>
      </c>
      <c r="F43249" t="s">
        <v>122296</v>
      </c>
      <c r="G43249">
        <v>6.9999999999999999E-6</v>
      </c>
      <c r="H43249" t="s">
        <v>25255</v>
      </c>
      <c r="I43249" t="s">
        <v>149771</v>
      </c>
      <c r="J43249" s="2" t="s">
        <v>193534</v>
      </c>
      <c r="K43249" t="s">
        <v>216045</v>
      </c>
      <c r="L43249" t="s">
        <v>228704</v>
      </c>
      <c r="M43249" t="s">
        <v>8</v>
      </c>
      <c r="N43249" t="s">
        <v>228828</v>
      </c>
      <c r="O43249" t="s">
        <v>229113</v>
      </c>
      <c r="P43249" t="s">
        <v>230090</v>
      </c>
      <c r="Q43249" t="s">
        <v>121230</v>
      </c>
      <c r="R43249" t="s">
        <v>216045</v>
      </c>
      <c r="S43249" t="s">
        <v>233770</v>
      </c>
    </row>
    <row r="43250" spans="1:19" x14ac:dyDescent="0.35">
      <c r="A43250" s="1">
        <v>53698</v>
      </c>
      <c r="B43250" t="s">
        <v>25255</v>
      </c>
      <c r="C43250" t="s">
        <v>88499</v>
      </c>
      <c r="D43250" t="s">
        <v>5</v>
      </c>
      <c r="F43250" t="s">
        <v>121501</v>
      </c>
      <c r="G43250">
        <v>7.5000000000000002E-6</v>
      </c>
      <c r="H43250" t="s">
        <v>25255</v>
      </c>
      <c r="I43250" t="s">
        <v>149771</v>
      </c>
      <c r="J43250" s="2" t="s">
        <v>193534</v>
      </c>
      <c r="K43250" t="s">
        <v>216045</v>
      </c>
      <c r="L43250" t="s">
        <v>228704</v>
      </c>
      <c r="M43250" t="s">
        <v>8</v>
      </c>
      <c r="N43250" t="s">
        <v>228828</v>
      </c>
      <c r="O43250" t="s">
        <v>229113</v>
      </c>
      <c r="P43250" t="s">
        <v>230090</v>
      </c>
      <c r="Q43250" t="s">
        <v>121230</v>
      </c>
      <c r="R43250" t="s">
        <v>216045</v>
      </c>
      <c r="S43250" t="s">
        <v>233770</v>
      </c>
    </row>
    <row r="43251" spans="1:19" x14ac:dyDescent="0.35">
      <c r="A43251" s="1">
        <v>53700</v>
      </c>
      <c r="B43251" t="s">
        <v>25255</v>
      </c>
      <c r="C43251" t="s">
        <v>88500</v>
      </c>
      <c r="D43251" t="s">
        <v>5</v>
      </c>
      <c r="E43251" t="s">
        <v>119956</v>
      </c>
      <c r="F43251" t="s">
        <v>123972</v>
      </c>
      <c r="G43251">
        <v>8.4000000000000009E-6</v>
      </c>
      <c r="H43251" t="s">
        <v>25255</v>
      </c>
      <c r="I43251" t="s">
        <v>149771</v>
      </c>
      <c r="J43251" s="2" t="s">
        <v>193534</v>
      </c>
      <c r="K43251" t="s">
        <v>216045</v>
      </c>
      <c r="L43251" t="s">
        <v>228704</v>
      </c>
      <c r="M43251" t="s">
        <v>8</v>
      </c>
      <c r="N43251" t="s">
        <v>228828</v>
      </c>
      <c r="O43251" t="s">
        <v>229113</v>
      </c>
      <c r="P43251" t="s">
        <v>230090</v>
      </c>
      <c r="Q43251" t="s">
        <v>121230</v>
      </c>
      <c r="R43251" t="s">
        <v>216045</v>
      </c>
      <c r="S43251" t="s">
        <v>233770</v>
      </c>
    </row>
    <row r="43252" spans="1:19" x14ac:dyDescent="0.35">
      <c r="A43252" s="1">
        <v>53702</v>
      </c>
      <c r="B43252" t="s">
        <v>25256</v>
      </c>
      <c r="C43252" t="s">
        <v>88501</v>
      </c>
      <c r="D43252" t="s">
        <v>5</v>
      </c>
      <c r="F43252" t="s">
        <v>120441</v>
      </c>
      <c r="G43252">
        <v>1.6500000000000001E-6</v>
      </c>
      <c r="H43252" t="s">
        <v>25256</v>
      </c>
      <c r="I43252" t="s">
        <v>149772</v>
      </c>
      <c r="J43252" s="2" t="s">
        <v>193535</v>
      </c>
      <c r="K43252" t="s">
        <v>216045</v>
      </c>
      <c r="L43252" t="s">
        <v>228704</v>
      </c>
      <c r="M43252" t="s">
        <v>228709</v>
      </c>
      <c r="N43252" t="s">
        <v>228851</v>
      </c>
      <c r="O43252" t="s">
        <v>229246</v>
      </c>
      <c r="P43252" t="s">
        <v>229246</v>
      </c>
      <c r="R43252" t="s">
        <v>216045</v>
      </c>
      <c r="S43252" t="s">
        <v>233770</v>
      </c>
    </row>
    <row r="43253" spans="1:19" x14ac:dyDescent="0.35">
      <c r="A43253" s="1">
        <v>53703</v>
      </c>
      <c r="B43253" t="s">
        <v>25257</v>
      </c>
      <c r="C43253" t="s">
        <v>88502</v>
      </c>
      <c r="D43253" t="s">
        <v>5</v>
      </c>
      <c r="F43253" t="s">
        <v>120607</v>
      </c>
      <c r="G43253">
        <v>1.17576E-6</v>
      </c>
      <c r="H43253" t="s">
        <v>25257</v>
      </c>
      <c r="I43253" t="s">
        <v>149773</v>
      </c>
      <c r="J43253" s="2" t="s">
        <v>193536</v>
      </c>
      <c r="K43253" t="s">
        <v>216170</v>
      </c>
      <c r="L43253" t="s">
        <v>228704</v>
      </c>
      <c r="M43253" t="s">
        <v>228721</v>
      </c>
      <c r="N43253" t="s">
        <v>228829</v>
      </c>
      <c r="O43253" t="s">
        <v>229139</v>
      </c>
      <c r="P43253" t="s">
        <v>229139</v>
      </c>
      <c r="Q43253" t="s">
        <v>120679</v>
      </c>
      <c r="R43253" t="s">
        <v>216045</v>
      </c>
      <c r="S43253" t="s">
        <v>233770</v>
      </c>
    </row>
    <row r="43254" spans="1:19" x14ac:dyDescent="0.35">
      <c r="A43254" s="1">
        <v>53705</v>
      </c>
      <c r="B43254" t="s">
        <v>25258</v>
      </c>
      <c r="C43254" t="s">
        <v>88503</v>
      </c>
      <c r="D43254" t="s">
        <v>5</v>
      </c>
      <c r="F43254" t="s">
        <v>120479</v>
      </c>
      <c r="G43254">
        <v>9.9999999999999995E-7</v>
      </c>
      <c r="H43254" t="s">
        <v>25258</v>
      </c>
      <c r="I43254" t="s">
        <v>149774</v>
      </c>
      <c r="J43254" s="2" t="s">
        <v>193537</v>
      </c>
      <c r="K43254" t="s">
        <v>216045</v>
      </c>
      <c r="L43254" t="s">
        <v>228704</v>
      </c>
      <c r="M43254" t="s">
        <v>8</v>
      </c>
      <c r="N43254" t="s">
        <v>228896</v>
      </c>
      <c r="O43254" t="s">
        <v>229210</v>
      </c>
      <c r="P43254" t="s">
        <v>232244</v>
      </c>
      <c r="Q43254" t="s">
        <v>120216</v>
      </c>
      <c r="R43254" t="s">
        <v>216045</v>
      </c>
      <c r="S43254" t="s">
        <v>233770</v>
      </c>
    </row>
    <row r="43255" spans="1:19" x14ac:dyDescent="0.35">
      <c r="A43255" s="1">
        <v>53708</v>
      </c>
      <c r="B43255" t="s">
        <v>25258</v>
      </c>
      <c r="C43255" t="s">
        <v>88504</v>
      </c>
      <c r="D43255" t="s">
        <v>5</v>
      </c>
      <c r="F43255" t="s">
        <v>122396</v>
      </c>
      <c r="G43255">
        <v>1.9999999999999999E-6</v>
      </c>
      <c r="H43255" t="s">
        <v>25258</v>
      </c>
      <c r="I43255" t="s">
        <v>149774</v>
      </c>
      <c r="J43255" s="2" t="s">
        <v>193537</v>
      </c>
      <c r="K43255" t="s">
        <v>216045</v>
      </c>
      <c r="L43255" t="s">
        <v>228704</v>
      </c>
      <c r="M43255" t="s">
        <v>8</v>
      </c>
      <c r="N43255" t="s">
        <v>228896</v>
      </c>
      <c r="O43255" t="s">
        <v>229210</v>
      </c>
      <c r="P43255" t="s">
        <v>232244</v>
      </c>
      <c r="Q43255" t="s">
        <v>120216</v>
      </c>
      <c r="R43255" t="s">
        <v>216045</v>
      </c>
      <c r="S43255" t="s">
        <v>233770</v>
      </c>
    </row>
    <row r="43256" spans="1:19" x14ac:dyDescent="0.35">
      <c r="A43256" s="1">
        <v>53709</v>
      </c>
      <c r="B43256" t="s">
        <v>25259</v>
      </c>
      <c r="C43256" t="s">
        <v>88505</v>
      </c>
      <c r="D43256" t="s">
        <v>5</v>
      </c>
      <c r="E43256" t="s">
        <v>119956</v>
      </c>
      <c r="F43256" t="s">
        <v>121945</v>
      </c>
      <c r="G43256">
        <v>1.1749999999999999E-5</v>
      </c>
      <c r="H43256" t="s">
        <v>25259</v>
      </c>
      <c r="I43256" t="s">
        <v>149775</v>
      </c>
      <c r="J43256" s="2" t="s">
        <v>193538</v>
      </c>
      <c r="K43256" t="s">
        <v>216045</v>
      </c>
      <c r="L43256" t="s">
        <v>228706</v>
      </c>
      <c r="M43256" t="s">
        <v>8</v>
      </c>
      <c r="N43256" t="s">
        <v>228828</v>
      </c>
      <c r="O43256" t="s">
        <v>229113</v>
      </c>
      <c r="P43256" t="s">
        <v>230424</v>
      </c>
      <c r="Q43256" t="s">
        <v>119973</v>
      </c>
      <c r="R43256" t="s">
        <v>216045</v>
      </c>
      <c r="S43256" t="s">
        <v>233770</v>
      </c>
    </row>
    <row r="43257" spans="1:19" x14ac:dyDescent="0.35">
      <c r="A43257" s="1">
        <v>53710</v>
      </c>
      <c r="B43257" t="s">
        <v>25259</v>
      </c>
      <c r="C43257" t="s">
        <v>88506</v>
      </c>
      <c r="D43257" t="s">
        <v>5</v>
      </c>
      <c r="E43257" t="s">
        <v>119955</v>
      </c>
      <c r="F43257" t="s">
        <v>123936</v>
      </c>
      <c r="G43257">
        <v>3.9999999999999998E-6</v>
      </c>
      <c r="H43257" t="s">
        <v>25259</v>
      </c>
      <c r="I43257" t="s">
        <v>149775</v>
      </c>
      <c r="J43257" s="2" t="s">
        <v>193538</v>
      </c>
      <c r="K43257" t="s">
        <v>216045</v>
      </c>
      <c r="L43257" t="s">
        <v>228706</v>
      </c>
      <c r="M43257" t="s">
        <v>8</v>
      </c>
      <c r="N43257" t="s">
        <v>228828</v>
      </c>
      <c r="O43257" t="s">
        <v>229113</v>
      </c>
      <c r="P43257" t="s">
        <v>230424</v>
      </c>
      <c r="Q43257" t="s">
        <v>119973</v>
      </c>
      <c r="R43257" t="s">
        <v>216045</v>
      </c>
      <c r="S43257" t="s">
        <v>233770</v>
      </c>
    </row>
    <row r="43258" spans="1:19" x14ac:dyDescent="0.35">
      <c r="A43258" s="1">
        <v>53711</v>
      </c>
      <c r="B43258" t="s">
        <v>25259</v>
      </c>
      <c r="C43258" t="s">
        <v>88507</v>
      </c>
      <c r="D43258" t="s">
        <v>5</v>
      </c>
      <c r="F43258" t="s">
        <v>121888</v>
      </c>
      <c r="G43258">
        <v>7.9999999999999996E-6</v>
      </c>
      <c r="H43258" t="s">
        <v>25259</v>
      </c>
      <c r="I43258" t="s">
        <v>149775</v>
      </c>
      <c r="J43258" s="2" t="s">
        <v>193538</v>
      </c>
      <c r="K43258" t="s">
        <v>216045</v>
      </c>
      <c r="L43258" t="s">
        <v>228706</v>
      </c>
      <c r="M43258" t="s">
        <v>8</v>
      </c>
      <c r="N43258" t="s">
        <v>228828</v>
      </c>
      <c r="O43258" t="s">
        <v>229113</v>
      </c>
      <c r="P43258" t="s">
        <v>230424</v>
      </c>
      <c r="Q43258" t="s">
        <v>119973</v>
      </c>
      <c r="R43258" t="s">
        <v>216045</v>
      </c>
      <c r="S43258" t="s">
        <v>233770</v>
      </c>
    </row>
    <row r="43259" spans="1:19" x14ac:dyDescent="0.35">
      <c r="A43259" s="1">
        <v>53712</v>
      </c>
      <c r="B43259" t="s">
        <v>25259</v>
      </c>
      <c r="C43259" t="s">
        <v>88508</v>
      </c>
      <c r="D43259" t="s">
        <v>5</v>
      </c>
      <c r="F43259" t="s">
        <v>121390</v>
      </c>
      <c r="G43259">
        <v>3.4999999999999999E-6</v>
      </c>
      <c r="H43259" t="s">
        <v>25259</v>
      </c>
      <c r="I43259" t="s">
        <v>149775</v>
      </c>
      <c r="J43259" s="2" t="s">
        <v>193538</v>
      </c>
      <c r="K43259" t="s">
        <v>216045</v>
      </c>
      <c r="L43259" t="s">
        <v>228706</v>
      </c>
      <c r="M43259" t="s">
        <v>8</v>
      </c>
      <c r="N43259" t="s">
        <v>228828</v>
      </c>
      <c r="O43259" t="s">
        <v>229113</v>
      </c>
      <c r="P43259" t="s">
        <v>230424</v>
      </c>
      <c r="Q43259" t="s">
        <v>119973</v>
      </c>
      <c r="R43259" t="s">
        <v>216045</v>
      </c>
      <c r="S43259" t="s">
        <v>233770</v>
      </c>
    </row>
    <row r="43260" spans="1:19" x14ac:dyDescent="0.35">
      <c r="A43260" s="1">
        <v>53713</v>
      </c>
      <c r="B43260" t="s">
        <v>25259</v>
      </c>
      <c r="C43260" t="s">
        <v>88509</v>
      </c>
      <c r="D43260" t="s">
        <v>5</v>
      </c>
      <c r="E43260" t="s">
        <v>119954</v>
      </c>
      <c r="F43260" t="s">
        <v>121504</v>
      </c>
      <c r="G43260">
        <v>1.5E-5</v>
      </c>
      <c r="H43260" t="s">
        <v>25259</v>
      </c>
      <c r="I43260" t="s">
        <v>149775</v>
      </c>
      <c r="J43260" s="2" t="s">
        <v>193538</v>
      </c>
      <c r="K43260" t="s">
        <v>216045</v>
      </c>
      <c r="L43260" t="s">
        <v>228706</v>
      </c>
      <c r="M43260" t="s">
        <v>8</v>
      </c>
      <c r="N43260" t="s">
        <v>228828</v>
      </c>
      <c r="O43260" t="s">
        <v>229113</v>
      </c>
      <c r="P43260" t="s">
        <v>230424</v>
      </c>
      <c r="Q43260" t="s">
        <v>119973</v>
      </c>
      <c r="R43260" t="s">
        <v>216045</v>
      </c>
      <c r="S43260" t="s">
        <v>233770</v>
      </c>
    </row>
    <row r="43261" spans="1:19" x14ac:dyDescent="0.35">
      <c r="A43261" s="1">
        <v>53714</v>
      </c>
      <c r="B43261" t="s">
        <v>25260</v>
      </c>
      <c r="C43261" t="s">
        <v>88510</v>
      </c>
      <c r="D43261" t="s">
        <v>4</v>
      </c>
      <c r="F43261" t="s">
        <v>120680</v>
      </c>
      <c r="G43261">
        <v>3.9999999999999998E-6</v>
      </c>
      <c r="H43261" t="s">
        <v>25260</v>
      </c>
      <c r="I43261" t="s">
        <v>149776</v>
      </c>
      <c r="J43261" s="2" t="s">
        <v>193539</v>
      </c>
      <c r="K43261" t="s">
        <v>216045</v>
      </c>
      <c r="L43261" t="s">
        <v>228704</v>
      </c>
      <c r="M43261" t="s">
        <v>8</v>
      </c>
      <c r="N43261" t="s">
        <v>228828</v>
      </c>
      <c r="O43261" t="s">
        <v>229113</v>
      </c>
      <c r="P43261" t="s">
        <v>230099</v>
      </c>
      <c r="Q43261" t="s">
        <v>120679</v>
      </c>
      <c r="R43261" t="s">
        <v>216045</v>
      </c>
      <c r="S43261" t="s">
        <v>233770</v>
      </c>
    </row>
    <row r="43262" spans="1:19" x14ac:dyDescent="0.35">
      <c r="A43262" s="1">
        <v>53715</v>
      </c>
      <c r="B43262" t="s">
        <v>25260</v>
      </c>
      <c r="C43262" t="s">
        <v>88511</v>
      </c>
      <c r="D43262" t="s">
        <v>5</v>
      </c>
      <c r="F43262" t="s">
        <v>120819</v>
      </c>
      <c r="G43262">
        <v>1.5E-5</v>
      </c>
      <c r="H43262" t="s">
        <v>25260</v>
      </c>
      <c r="I43262" t="s">
        <v>149776</v>
      </c>
      <c r="J43262" s="2" t="s">
        <v>193539</v>
      </c>
      <c r="K43262" t="s">
        <v>216045</v>
      </c>
      <c r="L43262" t="s">
        <v>228704</v>
      </c>
      <c r="M43262" t="s">
        <v>8</v>
      </c>
      <c r="N43262" t="s">
        <v>228828</v>
      </c>
      <c r="O43262" t="s">
        <v>229113</v>
      </c>
      <c r="P43262" t="s">
        <v>230099</v>
      </c>
      <c r="Q43262" t="s">
        <v>120679</v>
      </c>
      <c r="R43262" t="s">
        <v>216045</v>
      </c>
      <c r="S43262" t="s">
        <v>233770</v>
      </c>
    </row>
    <row r="43263" spans="1:19" x14ac:dyDescent="0.35">
      <c r="A43263" s="1">
        <v>53716</v>
      </c>
      <c r="B43263" t="s">
        <v>25261</v>
      </c>
      <c r="C43263" t="s">
        <v>88512</v>
      </c>
      <c r="D43263" t="s">
        <v>5</v>
      </c>
      <c r="F43263" t="s">
        <v>121142</v>
      </c>
      <c r="G43263">
        <v>8.8000000000000004E-6</v>
      </c>
      <c r="H43263" t="s">
        <v>25261</v>
      </c>
      <c r="I43263" t="s">
        <v>149777</v>
      </c>
      <c r="J43263" s="2" t="s">
        <v>193540</v>
      </c>
      <c r="K43263" t="s">
        <v>216045</v>
      </c>
      <c r="L43263" t="s">
        <v>228704</v>
      </c>
      <c r="M43263" t="s">
        <v>12</v>
      </c>
      <c r="N43263" t="s">
        <v>228912</v>
      </c>
      <c r="O43263" t="s">
        <v>229443</v>
      </c>
      <c r="P43263" t="s">
        <v>229443</v>
      </c>
      <c r="R43263" t="s">
        <v>216045</v>
      </c>
      <c r="S43263" t="s">
        <v>233770</v>
      </c>
    </row>
    <row r="43264" spans="1:19" x14ac:dyDescent="0.35">
      <c r="A43264" s="1">
        <v>53717</v>
      </c>
      <c r="B43264" t="s">
        <v>25262</v>
      </c>
      <c r="C43264" t="s">
        <v>88513</v>
      </c>
      <c r="D43264" t="s">
        <v>5</v>
      </c>
      <c r="F43264" t="s">
        <v>120487</v>
      </c>
      <c r="G43264">
        <v>1.6024999999999999E-6</v>
      </c>
      <c r="H43264" t="s">
        <v>25262</v>
      </c>
      <c r="I43264" t="s">
        <v>149778</v>
      </c>
      <c r="J43264" s="2" t="s">
        <v>193541</v>
      </c>
      <c r="K43264" t="s">
        <v>216045</v>
      </c>
      <c r="L43264" t="s">
        <v>228705</v>
      </c>
      <c r="M43264" t="s">
        <v>8</v>
      </c>
      <c r="N43264" t="s">
        <v>228828</v>
      </c>
      <c r="O43264" t="s">
        <v>229113</v>
      </c>
      <c r="P43264" t="s">
        <v>230081</v>
      </c>
      <c r="Q43264" t="s">
        <v>119973</v>
      </c>
      <c r="R43264" t="s">
        <v>216045</v>
      </c>
      <c r="S43264" t="s">
        <v>233770</v>
      </c>
    </row>
    <row r="43265" spans="1:19" x14ac:dyDescent="0.35">
      <c r="A43265" s="1">
        <v>53718</v>
      </c>
      <c r="B43265" t="s">
        <v>25263</v>
      </c>
      <c r="C43265" t="s">
        <v>88514</v>
      </c>
      <c r="D43265" t="s">
        <v>5</v>
      </c>
      <c r="E43265" t="s">
        <v>119954</v>
      </c>
      <c r="F43265" t="s">
        <v>122149</v>
      </c>
      <c r="G43265">
        <v>6.9999999999999999E-6</v>
      </c>
      <c r="H43265" t="s">
        <v>25263</v>
      </c>
      <c r="I43265" t="s">
        <v>149779</v>
      </c>
      <c r="J43265" s="2" t="s">
        <v>193542</v>
      </c>
      <c r="K43265" t="s">
        <v>216045</v>
      </c>
      <c r="L43265" t="s">
        <v>228704</v>
      </c>
      <c r="M43265" t="s">
        <v>12</v>
      </c>
      <c r="N43265" t="s">
        <v>228878</v>
      </c>
      <c r="O43265" t="s">
        <v>229181</v>
      </c>
      <c r="P43265" t="s">
        <v>229181</v>
      </c>
      <c r="Q43265" t="s">
        <v>121230</v>
      </c>
      <c r="R43265" t="s">
        <v>216045</v>
      </c>
      <c r="S43265" t="s">
        <v>233770</v>
      </c>
    </row>
    <row r="43266" spans="1:19" x14ac:dyDescent="0.35">
      <c r="A43266" s="1">
        <v>53719</v>
      </c>
      <c r="B43266" t="s">
        <v>25263</v>
      </c>
      <c r="C43266" t="s">
        <v>88515</v>
      </c>
      <c r="D43266" t="s">
        <v>5</v>
      </c>
      <c r="E43266" t="s">
        <v>119954</v>
      </c>
      <c r="F43266" t="s">
        <v>120050</v>
      </c>
      <c r="G43266">
        <v>5.0000000000000004E-6</v>
      </c>
      <c r="H43266" t="s">
        <v>25263</v>
      </c>
      <c r="I43266" t="s">
        <v>149779</v>
      </c>
      <c r="J43266" s="2" t="s">
        <v>193542</v>
      </c>
      <c r="K43266" t="s">
        <v>216045</v>
      </c>
      <c r="L43266" t="s">
        <v>228704</v>
      </c>
      <c r="M43266" t="s">
        <v>12</v>
      </c>
      <c r="N43266" t="s">
        <v>228878</v>
      </c>
      <c r="O43266" t="s">
        <v>229181</v>
      </c>
      <c r="P43266" t="s">
        <v>229181</v>
      </c>
      <c r="Q43266" t="s">
        <v>121230</v>
      </c>
      <c r="R43266" t="s">
        <v>216045</v>
      </c>
      <c r="S43266" t="s">
        <v>233770</v>
      </c>
    </row>
    <row r="43267" spans="1:19" x14ac:dyDescent="0.35">
      <c r="A43267" s="1">
        <v>53720</v>
      </c>
      <c r="B43267" t="s">
        <v>25263</v>
      </c>
      <c r="C43267" t="s">
        <v>88516</v>
      </c>
      <c r="D43267" t="s">
        <v>5</v>
      </c>
      <c r="F43267" t="s">
        <v>121252</v>
      </c>
      <c r="G43267">
        <v>5.4999999999999999E-6</v>
      </c>
      <c r="H43267" t="s">
        <v>25263</v>
      </c>
      <c r="I43267" t="s">
        <v>149779</v>
      </c>
      <c r="J43267" s="2" t="s">
        <v>193542</v>
      </c>
      <c r="K43267" t="s">
        <v>216045</v>
      </c>
      <c r="L43267" t="s">
        <v>228704</v>
      </c>
      <c r="M43267" t="s">
        <v>12</v>
      </c>
      <c r="N43267" t="s">
        <v>228878</v>
      </c>
      <c r="O43267" t="s">
        <v>229181</v>
      </c>
      <c r="P43267" t="s">
        <v>229181</v>
      </c>
      <c r="Q43267" t="s">
        <v>121230</v>
      </c>
      <c r="R43267" t="s">
        <v>216045</v>
      </c>
      <c r="S43267" t="s">
        <v>233770</v>
      </c>
    </row>
    <row r="43268" spans="1:19" x14ac:dyDescent="0.35">
      <c r="A43268" s="1">
        <v>53721</v>
      </c>
      <c r="B43268" t="s">
        <v>25263</v>
      </c>
      <c r="C43268" t="s">
        <v>88517</v>
      </c>
      <c r="D43268" t="s">
        <v>5</v>
      </c>
      <c r="F43268" t="s">
        <v>120202</v>
      </c>
      <c r="G43268">
        <v>4.82E-7</v>
      </c>
      <c r="H43268" t="s">
        <v>25263</v>
      </c>
      <c r="I43268" t="s">
        <v>149779</v>
      </c>
      <c r="J43268" s="2" t="s">
        <v>193542</v>
      </c>
      <c r="K43268" t="s">
        <v>216045</v>
      </c>
      <c r="L43268" t="s">
        <v>228704</v>
      </c>
      <c r="M43268" t="s">
        <v>12</v>
      </c>
      <c r="N43268" t="s">
        <v>228878</v>
      </c>
      <c r="O43268" t="s">
        <v>229181</v>
      </c>
      <c r="P43268" t="s">
        <v>229181</v>
      </c>
      <c r="Q43268" t="s">
        <v>121230</v>
      </c>
      <c r="R43268" t="s">
        <v>216045</v>
      </c>
      <c r="S43268" t="s">
        <v>233770</v>
      </c>
    </row>
    <row r="43269" spans="1:19" x14ac:dyDescent="0.35">
      <c r="A43269" s="1">
        <v>53722</v>
      </c>
      <c r="B43269" t="s">
        <v>25264</v>
      </c>
      <c r="C43269" t="s">
        <v>88518</v>
      </c>
      <c r="D43269" t="s">
        <v>5</v>
      </c>
      <c r="E43269" t="s">
        <v>119955</v>
      </c>
      <c r="F43269" t="s">
        <v>121331</v>
      </c>
      <c r="G43269">
        <v>5.0000000000000004E-6</v>
      </c>
      <c r="H43269" t="s">
        <v>25264</v>
      </c>
      <c r="I43269" t="s">
        <v>149780</v>
      </c>
      <c r="J43269" s="2" t="s">
        <v>193543</v>
      </c>
      <c r="K43269" t="s">
        <v>216045</v>
      </c>
      <c r="L43269" t="s">
        <v>228704</v>
      </c>
      <c r="R43269" t="s">
        <v>216045</v>
      </c>
      <c r="S43269" t="s">
        <v>233770</v>
      </c>
    </row>
    <row r="43270" spans="1:19" x14ac:dyDescent="0.35">
      <c r="A43270" s="1">
        <v>53724</v>
      </c>
      <c r="B43270" t="s">
        <v>25265</v>
      </c>
      <c r="C43270" t="s">
        <v>88519</v>
      </c>
      <c r="D43270" t="s">
        <v>4</v>
      </c>
      <c r="F43270" t="s">
        <v>121452</v>
      </c>
      <c r="G43270">
        <v>4.0000000000000001E-8</v>
      </c>
      <c r="H43270" t="s">
        <v>25265</v>
      </c>
      <c r="I43270" t="s">
        <v>149781</v>
      </c>
      <c r="J43270" s="2" t="s">
        <v>193544</v>
      </c>
      <c r="K43270" t="s">
        <v>216045</v>
      </c>
      <c r="L43270" t="s">
        <v>228704</v>
      </c>
      <c r="M43270" t="s">
        <v>228731</v>
      </c>
      <c r="N43270" t="s">
        <v>228843</v>
      </c>
      <c r="O43270" t="s">
        <v>229732</v>
      </c>
      <c r="P43270" t="s">
        <v>231315</v>
      </c>
      <c r="Q43270" t="s">
        <v>120679</v>
      </c>
      <c r="R43270" t="s">
        <v>216045</v>
      </c>
      <c r="S43270" t="s">
        <v>233770</v>
      </c>
    </row>
    <row r="43271" spans="1:19" x14ac:dyDescent="0.35">
      <c r="A43271" s="1">
        <v>53725</v>
      </c>
      <c r="B43271" t="s">
        <v>25266</v>
      </c>
      <c r="C43271" t="s">
        <v>88520</v>
      </c>
      <c r="D43271" t="s">
        <v>5</v>
      </c>
      <c r="E43271" t="s">
        <v>119954</v>
      </c>
      <c r="F43271" t="s">
        <v>122425</v>
      </c>
      <c r="G43271">
        <v>2.5000000000000001E-5</v>
      </c>
      <c r="H43271" t="s">
        <v>25266</v>
      </c>
      <c r="I43271" t="s">
        <v>149782</v>
      </c>
      <c r="J43271" s="2" t="s">
        <v>193545</v>
      </c>
      <c r="K43271" t="s">
        <v>216045</v>
      </c>
      <c r="L43271" t="s">
        <v>228706</v>
      </c>
      <c r="M43271" t="s">
        <v>8</v>
      </c>
      <c r="N43271" t="s">
        <v>228830</v>
      </c>
      <c r="O43271" t="s">
        <v>229559</v>
      </c>
      <c r="P43271" t="s">
        <v>229559</v>
      </c>
      <c r="Q43271" t="s">
        <v>123280</v>
      </c>
      <c r="R43271" t="s">
        <v>216045</v>
      </c>
      <c r="S43271" t="s">
        <v>233770</v>
      </c>
    </row>
    <row r="43272" spans="1:19" x14ac:dyDescent="0.35">
      <c r="A43272" s="1">
        <v>53726</v>
      </c>
      <c r="B43272" t="s">
        <v>25266</v>
      </c>
      <c r="C43272" t="s">
        <v>88521</v>
      </c>
      <c r="D43272" t="s">
        <v>5</v>
      </c>
      <c r="E43272" t="s">
        <v>119957</v>
      </c>
      <c r="F43272" t="s">
        <v>121174</v>
      </c>
      <c r="G43272">
        <v>5.0000000000000004E-6</v>
      </c>
      <c r="H43272" t="s">
        <v>25266</v>
      </c>
      <c r="I43272" t="s">
        <v>149782</v>
      </c>
      <c r="J43272" s="2" t="s">
        <v>193545</v>
      </c>
      <c r="K43272" t="s">
        <v>216045</v>
      </c>
      <c r="L43272" t="s">
        <v>228706</v>
      </c>
      <c r="M43272" t="s">
        <v>8</v>
      </c>
      <c r="N43272" t="s">
        <v>228830</v>
      </c>
      <c r="O43272" t="s">
        <v>229559</v>
      </c>
      <c r="P43272" t="s">
        <v>229559</v>
      </c>
      <c r="Q43272" t="s">
        <v>123280</v>
      </c>
      <c r="R43272" t="s">
        <v>216045</v>
      </c>
      <c r="S43272" t="s">
        <v>233770</v>
      </c>
    </row>
    <row r="43273" spans="1:19" x14ac:dyDescent="0.35">
      <c r="A43273" s="1">
        <v>53727</v>
      </c>
      <c r="B43273" t="s">
        <v>25266</v>
      </c>
      <c r="C43273" t="s">
        <v>88522</v>
      </c>
      <c r="D43273" t="s">
        <v>5</v>
      </c>
      <c r="E43273" t="s">
        <v>119958</v>
      </c>
      <c r="F43273" t="s">
        <v>121392</v>
      </c>
      <c r="G43273">
        <v>1.8E-5</v>
      </c>
      <c r="H43273" t="s">
        <v>25266</v>
      </c>
      <c r="I43273" t="s">
        <v>149782</v>
      </c>
      <c r="J43273" s="2" t="s">
        <v>193545</v>
      </c>
      <c r="K43273" t="s">
        <v>216045</v>
      </c>
      <c r="L43273" t="s">
        <v>228706</v>
      </c>
      <c r="M43273" t="s">
        <v>8</v>
      </c>
      <c r="N43273" t="s">
        <v>228830</v>
      </c>
      <c r="O43273" t="s">
        <v>229559</v>
      </c>
      <c r="P43273" t="s">
        <v>229559</v>
      </c>
      <c r="Q43273" t="s">
        <v>123280</v>
      </c>
      <c r="R43273" t="s">
        <v>216045</v>
      </c>
      <c r="S43273" t="s">
        <v>233770</v>
      </c>
    </row>
    <row r="43274" spans="1:19" x14ac:dyDescent="0.35">
      <c r="A43274" s="1">
        <v>53728</v>
      </c>
      <c r="B43274" t="s">
        <v>25266</v>
      </c>
      <c r="C43274" t="s">
        <v>88523</v>
      </c>
      <c r="D43274" t="s">
        <v>5</v>
      </c>
      <c r="F43274" t="s">
        <v>122133</v>
      </c>
      <c r="G43274">
        <v>6.0000000000000002E-6</v>
      </c>
      <c r="H43274" t="s">
        <v>25266</v>
      </c>
      <c r="I43274" t="s">
        <v>149782</v>
      </c>
      <c r="J43274" s="2" t="s">
        <v>193545</v>
      </c>
      <c r="K43274" t="s">
        <v>216045</v>
      </c>
      <c r="L43274" t="s">
        <v>228706</v>
      </c>
      <c r="M43274" t="s">
        <v>8</v>
      </c>
      <c r="N43274" t="s">
        <v>228830</v>
      </c>
      <c r="O43274" t="s">
        <v>229559</v>
      </c>
      <c r="P43274" t="s">
        <v>229559</v>
      </c>
      <c r="Q43274" t="s">
        <v>123280</v>
      </c>
      <c r="R43274" t="s">
        <v>216045</v>
      </c>
      <c r="S43274" t="s">
        <v>233770</v>
      </c>
    </row>
    <row r="43275" spans="1:19" x14ac:dyDescent="0.35">
      <c r="A43275" s="1">
        <v>53729</v>
      </c>
      <c r="B43275" t="s">
        <v>25267</v>
      </c>
      <c r="C43275" t="s">
        <v>88524</v>
      </c>
      <c r="D43275" t="s">
        <v>3</v>
      </c>
      <c r="F43275" t="s">
        <v>121522</v>
      </c>
      <c r="G43275">
        <v>1.35E-4</v>
      </c>
      <c r="H43275" t="s">
        <v>25267</v>
      </c>
      <c r="I43275" t="s">
        <v>149783</v>
      </c>
      <c r="J43275" s="2" t="s">
        <v>193546</v>
      </c>
      <c r="K43275" t="s">
        <v>216045</v>
      </c>
      <c r="L43275" t="s">
        <v>228704</v>
      </c>
      <c r="M43275" t="s">
        <v>11</v>
      </c>
      <c r="N43275" t="s">
        <v>228868</v>
      </c>
      <c r="O43275" t="s">
        <v>229164</v>
      </c>
      <c r="P43275" t="s">
        <v>230105</v>
      </c>
      <c r="Q43275" t="s">
        <v>120216</v>
      </c>
      <c r="R43275" t="s">
        <v>216045</v>
      </c>
      <c r="S43275" t="s">
        <v>233770</v>
      </c>
    </row>
    <row r="43276" spans="1:19" x14ac:dyDescent="0.35">
      <c r="A43276" s="1">
        <v>53730</v>
      </c>
      <c r="B43276" t="s">
        <v>25267</v>
      </c>
      <c r="C43276" t="s">
        <v>88525</v>
      </c>
      <c r="D43276" t="s">
        <v>3</v>
      </c>
      <c r="F43276" t="s">
        <v>120186</v>
      </c>
      <c r="G43276">
        <v>2.6499999999999999E-4</v>
      </c>
      <c r="H43276" t="s">
        <v>25267</v>
      </c>
      <c r="I43276" t="s">
        <v>149783</v>
      </c>
      <c r="J43276" s="2" t="s">
        <v>193546</v>
      </c>
      <c r="K43276" t="s">
        <v>216045</v>
      </c>
      <c r="L43276" t="s">
        <v>228704</v>
      </c>
      <c r="M43276" t="s">
        <v>11</v>
      </c>
      <c r="N43276" t="s">
        <v>228868</v>
      </c>
      <c r="O43276" t="s">
        <v>229164</v>
      </c>
      <c r="P43276" t="s">
        <v>230105</v>
      </c>
      <c r="Q43276" t="s">
        <v>120216</v>
      </c>
      <c r="R43276" t="s">
        <v>216045</v>
      </c>
      <c r="S43276" t="s">
        <v>233770</v>
      </c>
    </row>
    <row r="43277" spans="1:19" x14ac:dyDescent="0.35">
      <c r="A43277" s="1">
        <v>53731</v>
      </c>
      <c r="B43277" t="s">
        <v>25267</v>
      </c>
      <c r="C43277" t="s">
        <v>88526</v>
      </c>
      <c r="D43277" t="s">
        <v>3</v>
      </c>
      <c r="F43277" t="s">
        <v>120716</v>
      </c>
      <c r="G43277">
        <v>1.3999999999999999E-4</v>
      </c>
      <c r="H43277" t="s">
        <v>25267</v>
      </c>
      <c r="I43277" t="s">
        <v>149783</v>
      </c>
      <c r="J43277" s="2" t="s">
        <v>193546</v>
      </c>
      <c r="K43277" t="s">
        <v>216045</v>
      </c>
      <c r="L43277" t="s">
        <v>228704</v>
      </c>
      <c r="M43277" t="s">
        <v>11</v>
      </c>
      <c r="N43277" t="s">
        <v>228868</v>
      </c>
      <c r="O43277" t="s">
        <v>229164</v>
      </c>
      <c r="P43277" t="s">
        <v>230105</v>
      </c>
      <c r="Q43277" t="s">
        <v>120216</v>
      </c>
      <c r="R43277" t="s">
        <v>216045</v>
      </c>
      <c r="S43277" t="s">
        <v>233770</v>
      </c>
    </row>
    <row r="43278" spans="1:19" x14ac:dyDescent="0.35">
      <c r="A43278" s="1">
        <v>53732</v>
      </c>
      <c r="B43278" t="s">
        <v>25268</v>
      </c>
      <c r="C43278" t="s">
        <v>88527</v>
      </c>
      <c r="D43278" t="s">
        <v>5</v>
      </c>
      <c r="F43278" t="s">
        <v>121506</v>
      </c>
      <c r="G43278">
        <v>1.4499999999999999E-7</v>
      </c>
      <c r="H43278" t="s">
        <v>25268</v>
      </c>
      <c r="I43278" t="s">
        <v>149784</v>
      </c>
      <c r="J43278" s="2" t="s">
        <v>193547</v>
      </c>
      <c r="K43278" t="s">
        <v>216045</v>
      </c>
      <c r="L43278" t="s">
        <v>228704</v>
      </c>
      <c r="M43278" t="s">
        <v>8</v>
      </c>
      <c r="N43278" t="s">
        <v>228828</v>
      </c>
      <c r="O43278" t="s">
        <v>229113</v>
      </c>
      <c r="P43278" t="s">
        <v>230081</v>
      </c>
      <c r="R43278" t="s">
        <v>216045</v>
      </c>
      <c r="S43278" t="s">
        <v>233770</v>
      </c>
    </row>
    <row r="43279" spans="1:19" x14ac:dyDescent="0.35">
      <c r="A43279" s="1">
        <v>53733</v>
      </c>
      <c r="B43279" t="s">
        <v>25269</v>
      </c>
      <c r="C43279" t="s">
        <v>88528</v>
      </c>
      <c r="D43279" t="s">
        <v>5</v>
      </c>
      <c r="F43279" t="s">
        <v>120415</v>
      </c>
      <c r="G43279">
        <v>2.0000000000000002E-5</v>
      </c>
      <c r="H43279" t="s">
        <v>25269</v>
      </c>
      <c r="I43279" t="s">
        <v>149785</v>
      </c>
      <c r="J43279" s="2" t="s">
        <v>193548</v>
      </c>
      <c r="K43279" t="s">
        <v>216045</v>
      </c>
      <c r="L43279" t="s">
        <v>228704</v>
      </c>
      <c r="M43279" t="s">
        <v>8</v>
      </c>
      <c r="N43279" t="s">
        <v>228828</v>
      </c>
      <c r="O43279" t="s">
        <v>229113</v>
      </c>
      <c r="P43279" t="s">
        <v>230094</v>
      </c>
      <c r="Q43279" t="s">
        <v>119973</v>
      </c>
      <c r="R43279" t="s">
        <v>216045</v>
      </c>
      <c r="S43279" t="s">
        <v>233770</v>
      </c>
    </row>
    <row r="43280" spans="1:19" x14ac:dyDescent="0.35">
      <c r="A43280" s="1">
        <v>53734</v>
      </c>
      <c r="B43280" t="s">
        <v>25269</v>
      </c>
      <c r="C43280" t="s">
        <v>88529</v>
      </c>
      <c r="D43280" t="s">
        <v>5</v>
      </c>
      <c r="E43280" t="s">
        <v>119955</v>
      </c>
      <c r="F43280" t="s">
        <v>121835</v>
      </c>
      <c r="G43280">
        <v>1.22E-5</v>
      </c>
      <c r="H43280" t="s">
        <v>25269</v>
      </c>
      <c r="I43280" t="s">
        <v>149785</v>
      </c>
      <c r="J43280" s="2" t="s">
        <v>193548</v>
      </c>
      <c r="K43280" t="s">
        <v>216045</v>
      </c>
      <c r="L43280" t="s">
        <v>228704</v>
      </c>
      <c r="M43280" t="s">
        <v>8</v>
      </c>
      <c r="N43280" t="s">
        <v>228828</v>
      </c>
      <c r="O43280" t="s">
        <v>229113</v>
      </c>
      <c r="P43280" t="s">
        <v>230094</v>
      </c>
      <c r="Q43280" t="s">
        <v>119973</v>
      </c>
      <c r="R43280" t="s">
        <v>216045</v>
      </c>
      <c r="S43280" t="s">
        <v>233770</v>
      </c>
    </row>
    <row r="43281" spans="1:19" x14ac:dyDescent="0.35">
      <c r="A43281" s="1">
        <v>53735</v>
      </c>
      <c r="B43281" t="s">
        <v>25270</v>
      </c>
      <c r="C43281" t="s">
        <v>88530</v>
      </c>
      <c r="D43281" t="s">
        <v>5</v>
      </c>
      <c r="E43281" t="s">
        <v>119956</v>
      </c>
      <c r="F43281" t="s">
        <v>120126</v>
      </c>
      <c r="G43281">
        <v>7.4999999999999993E-5</v>
      </c>
      <c r="H43281" t="s">
        <v>25270</v>
      </c>
      <c r="I43281" t="s">
        <v>149786</v>
      </c>
      <c r="J43281" s="2" t="s">
        <v>193549</v>
      </c>
      <c r="K43281" t="s">
        <v>216045</v>
      </c>
      <c r="L43281" t="s">
        <v>228704</v>
      </c>
      <c r="M43281" t="s">
        <v>8</v>
      </c>
      <c r="N43281" t="s">
        <v>228873</v>
      </c>
      <c r="O43281" t="s">
        <v>229170</v>
      </c>
      <c r="P43281" t="s">
        <v>231331</v>
      </c>
      <c r="Q43281" t="s">
        <v>121999</v>
      </c>
      <c r="R43281" t="s">
        <v>216045</v>
      </c>
      <c r="S43281" t="s">
        <v>233770</v>
      </c>
    </row>
    <row r="43282" spans="1:19" x14ac:dyDescent="0.35">
      <c r="A43282" s="1">
        <v>53737</v>
      </c>
      <c r="B43282" t="s">
        <v>25271</v>
      </c>
      <c r="C43282" t="s">
        <v>88531</v>
      </c>
      <c r="D43282" t="s">
        <v>5</v>
      </c>
      <c r="F43282" t="s">
        <v>121295</v>
      </c>
      <c r="G43282">
        <v>1E-8</v>
      </c>
      <c r="H43282" t="s">
        <v>25271</v>
      </c>
      <c r="I43282" t="s">
        <v>149787</v>
      </c>
      <c r="J43282" s="2" t="s">
        <v>193550</v>
      </c>
      <c r="K43282" t="s">
        <v>216045</v>
      </c>
      <c r="L43282" t="s">
        <v>228704</v>
      </c>
      <c r="M43282" t="s">
        <v>8</v>
      </c>
      <c r="N43282" t="s">
        <v>228896</v>
      </c>
      <c r="O43282" t="s">
        <v>229210</v>
      </c>
      <c r="P43282" t="s">
        <v>231032</v>
      </c>
      <c r="Q43282" t="s">
        <v>120216</v>
      </c>
      <c r="R43282" t="s">
        <v>216045</v>
      </c>
      <c r="S43282" t="s">
        <v>233770</v>
      </c>
    </row>
    <row r="43283" spans="1:19" x14ac:dyDescent="0.35">
      <c r="A43283" s="1">
        <v>53738</v>
      </c>
      <c r="B43283" t="s">
        <v>25272</v>
      </c>
      <c r="C43283" t="s">
        <v>88532</v>
      </c>
      <c r="D43283" t="s">
        <v>5</v>
      </c>
      <c r="E43283" t="s">
        <v>119955</v>
      </c>
      <c r="F43283" t="s">
        <v>121703</v>
      </c>
      <c r="G43283">
        <v>1.9999999999999999E-6</v>
      </c>
      <c r="H43283" t="s">
        <v>25272</v>
      </c>
      <c r="I43283" t="s">
        <v>149788</v>
      </c>
      <c r="J43283" s="2" t="s">
        <v>193551</v>
      </c>
      <c r="K43283" t="s">
        <v>216045</v>
      </c>
      <c r="L43283" t="s">
        <v>228704</v>
      </c>
      <c r="M43283" t="s">
        <v>8</v>
      </c>
      <c r="N43283" t="s">
        <v>228828</v>
      </c>
      <c r="O43283" t="s">
        <v>229113</v>
      </c>
      <c r="P43283" t="s">
        <v>230424</v>
      </c>
      <c r="Q43283" t="s">
        <v>120679</v>
      </c>
      <c r="R43283" t="s">
        <v>216045</v>
      </c>
      <c r="S43283" t="s">
        <v>233770</v>
      </c>
    </row>
    <row r="43284" spans="1:19" x14ac:dyDescent="0.35">
      <c r="A43284" s="1">
        <v>53740</v>
      </c>
      <c r="B43284" t="s">
        <v>25273</v>
      </c>
      <c r="C43284" t="s">
        <v>88533</v>
      </c>
      <c r="D43284" t="s">
        <v>5</v>
      </c>
      <c r="E43284" t="s">
        <v>119955</v>
      </c>
      <c r="F43284" t="s">
        <v>120819</v>
      </c>
      <c r="G43284">
        <v>7.34E-6</v>
      </c>
      <c r="H43284" t="s">
        <v>25273</v>
      </c>
      <c r="I43284" t="s">
        <v>149789</v>
      </c>
      <c r="J43284" s="2" t="s">
        <v>193552</v>
      </c>
      <c r="K43284" t="s">
        <v>216118</v>
      </c>
      <c r="L43284" t="s">
        <v>228706</v>
      </c>
      <c r="M43284" t="s">
        <v>8</v>
      </c>
      <c r="N43284" t="s">
        <v>228848</v>
      </c>
      <c r="O43284" t="s">
        <v>229133</v>
      </c>
      <c r="P43284" t="s">
        <v>229133</v>
      </c>
      <c r="Q43284" t="s">
        <v>120679</v>
      </c>
      <c r="R43284" t="s">
        <v>216045</v>
      </c>
      <c r="S43284" t="s">
        <v>233770</v>
      </c>
    </row>
    <row r="43285" spans="1:19" x14ac:dyDescent="0.35">
      <c r="A43285" s="1">
        <v>53742</v>
      </c>
      <c r="B43285" t="s">
        <v>25274</v>
      </c>
      <c r="C43285" t="s">
        <v>88534</v>
      </c>
      <c r="D43285" t="s">
        <v>5</v>
      </c>
      <c r="E43285" t="s">
        <v>119955</v>
      </c>
      <c r="F43285" t="s">
        <v>120364</v>
      </c>
      <c r="G43285">
        <v>1.7499999999999999E-7</v>
      </c>
      <c r="H43285" t="s">
        <v>25274</v>
      </c>
      <c r="I43285" t="s">
        <v>149790</v>
      </c>
      <c r="J43285" s="2" t="s">
        <v>193553</v>
      </c>
      <c r="K43285" t="s">
        <v>216171</v>
      </c>
      <c r="L43285" t="s">
        <v>228704</v>
      </c>
      <c r="M43285" t="s">
        <v>8</v>
      </c>
      <c r="N43285" t="s">
        <v>228841</v>
      </c>
      <c r="O43285" t="s">
        <v>229137</v>
      </c>
      <c r="P43285" t="s">
        <v>229137</v>
      </c>
      <c r="R43285" t="s">
        <v>216045</v>
      </c>
      <c r="S43285" t="s">
        <v>233770</v>
      </c>
    </row>
    <row r="43286" spans="1:19" x14ac:dyDescent="0.35">
      <c r="A43286" s="1">
        <v>53743</v>
      </c>
      <c r="B43286" t="s">
        <v>25275</v>
      </c>
      <c r="C43286" t="s">
        <v>88535</v>
      </c>
      <c r="D43286" t="s">
        <v>5</v>
      </c>
      <c r="E43286" t="s">
        <v>119955</v>
      </c>
      <c r="F43286" t="s">
        <v>121938</v>
      </c>
      <c r="G43286">
        <v>1.902439E-5</v>
      </c>
      <c r="H43286" t="s">
        <v>25275</v>
      </c>
      <c r="I43286" t="s">
        <v>149791</v>
      </c>
      <c r="J43286" s="2" t="s">
        <v>193554</v>
      </c>
      <c r="K43286" t="s">
        <v>216045</v>
      </c>
      <c r="L43286" t="s">
        <v>228704</v>
      </c>
      <c r="M43286" t="s">
        <v>9</v>
      </c>
      <c r="R43286" t="s">
        <v>216045</v>
      </c>
      <c r="S43286" t="s">
        <v>233770</v>
      </c>
    </row>
    <row r="43287" spans="1:19" x14ac:dyDescent="0.35">
      <c r="A43287" s="1">
        <v>53744</v>
      </c>
      <c r="B43287" t="s">
        <v>25276</v>
      </c>
      <c r="C43287" t="s">
        <v>88536</v>
      </c>
      <c r="D43287" t="s">
        <v>5</v>
      </c>
      <c r="E43287" t="s">
        <v>119956</v>
      </c>
      <c r="F43287" t="s">
        <v>122840</v>
      </c>
      <c r="G43287">
        <v>2.5000000000000001E-5</v>
      </c>
      <c r="H43287" t="s">
        <v>25276</v>
      </c>
      <c r="I43287" t="s">
        <v>149792</v>
      </c>
      <c r="J43287" s="2" t="s">
        <v>193555</v>
      </c>
      <c r="K43287" t="s">
        <v>216045</v>
      </c>
      <c r="L43287" t="s">
        <v>228704</v>
      </c>
      <c r="M43287" t="s">
        <v>8</v>
      </c>
      <c r="N43287" t="s">
        <v>228848</v>
      </c>
      <c r="O43287" t="s">
        <v>229133</v>
      </c>
      <c r="P43287" t="s">
        <v>230112</v>
      </c>
      <c r="Q43287" t="s">
        <v>120377</v>
      </c>
      <c r="R43287" t="s">
        <v>216045</v>
      </c>
      <c r="S43287" t="s">
        <v>233770</v>
      </c>
    </row>
    <row r="43288" spans="1:19" x14ac:dyDescent="0.35">
      <c r="A43288" s="1">
        <v>53745</v>
      </c>
      <c r="B43288" t="s">
        <v>25276</v>
      </c>
      <c r="C43288" t="s">
        <v>88537</v>
      </c>
      <c r="D43288" t="s">
        <v>5</v>
      </c>
      <c r="E43288" t="s">
        <v>119958</v>
      </c>
      <c r="F43288" t="s">
        <v>120428</v>
      </c>
      <c r="G43288">
        <v>2.0000000000000002E-5</v>
      </c>
      <c r="H43288" t="s">
        <v>25276</v>
      </c>
      <c r="I43288" t="s">
        <v>149792</v>
      </c>
      <c r="J43288" s="2" t="s">
        <v>193555</v>
      </c>
      <c r="K43288" t="s">
        <v>216045</v>
      </c>
      <c r="L43288" t="s">
        <v>228704</v>
      </c>
      <c r="M43288" t="s">
        <v>8</v>
      </c>
      <c r="N43288" t="s">
        <v>228848</v>
      </c>
      <c r="O43288" t="s">
        <v>229133</v>
      </c>
      <c r="P43288" t="s">
        <v>230112</v>
      </c>
      <c r="Q43288" t="s">
        <v>120377</v>
      </c>
      <c r="R43288" t="s">
        <v>216045</v>
      </c>
      <c r="S43288" t="s">
        <v>233770</v>
      </c>
    </row>
    <row r="43289" spans="1:19" x14ac:dyDescent="0.35">
      <c r="A43289" s="1">
        <v>53746</v>
      </c>
      <c r="B43289" t="s">
        <v>25276</v>
      </c>
      <c r="C43289" t="s">
        <v>88538</v>
      </c>
      <c r="D43289" t="s">
        <v>5</v>
      </c>
      <c r="F43289" t="s">
        <v>120405</v>
      </c>
      <c r="G43289">
        <v>1.7068187000000001E-5</v>
      </c>
      <c r="H43289" t="s">
        <v>25276</v>
      </c>
      <c r="I43289" t="s">
        <v>149792</v>
      </c>
      <c r="J43289" s="2" t="s">
        <v>193555</v>
      </c>
      <c r="K43289" t="s">
        <v>216045</v>
      </c>
      <c r="L43289" t="s">
        <v>228704</v>
      </c>
      <c r="M43289" t="s">
        <v>8</v>
      </c>
      <c r="N43289" t="s">
        <v>228848</v>
      </c>
      <c r="O43289" t="s">
        <v>229133</v>
      </c>
      <c r="P43289" t="s">
        <v>230112</v>
      </c>
      <c r="Q43289" t="s">
        <v>120377</v>
      </c>
      <c r="R43289" t="s">
        <v>216045</v>
      </c>
      <c r="S43289" t="s">
        <v>233770</v>
      </c>
    </row>
    <row r="43290" spans="1:19" x14ac:dyDescent="0.35">
      <c r="A43290" s="1">
        <v>53747</v>
      </c>
      <c r="B43290" t="s">
        <v>25276</v>
      </c>
      <c r="C43290" t="s">
        <v>88539</v>
      </c>
      <c r="D43290" t="s">
        <v>5</v>
      </c>
      <c r="E43290" t="s">
        <v>119955</v>
      </c>
      <c r="F43290" t="s">
        <v>123748</v>
      </c>
      <c r="G43290">
        <v>8.3699999999999995E-6</v>
      </c>
      <c r="H43290" t="s">
        <v>25276</v>
      </c>
      <c r="I43290" t="s">
        <v>149792</v>
      </c>
      <c r="J43290" s="2" t="s">
        <v>193555</v>
      </c>
      <c r="K43290" t="s">
        <v>216045</v>
      </c>
      <c r="L43290" t="s">
        <v>228704</v>
      </c>
      <c r="M43290" t="s">
        <v>8</v>
      </c>
      <c r="N43290" t="s">
        <v>228848</v>
      </c>
      <c r="O43290" t="s">
        <v>229133</v>
      </c>
      <c r="P43290" t="s">
        <v>230112</v>
      </c>
      <c r="Q43290" t="s">
        <v>120377</v>
      </c>
      <c r="R43290" t="s">
        <v>216045</v>
      </c>
      <c r="S43290" t="s">
        <v>233770</v>
      </c>
    </row>
    <row r="43291" spans="1:19" x14ac:dyDescent="0.35">
      <c r="A43291" s="1">
        <v>53748</v>
      </c>
      <c r="B43291" t="s">
        <v>25276</v>
      </c>
      <c r="C43291" t="s">
        <v>88540</v>
      </c>
      <c r="D43291" t="s">
        <v>5</v>
      </c>
      <c r="E43291" t="s">
        <v>119956</v>
      </c>
      <c r="F43291" t="s">
        <v>122506</v>
      </c>
      <c r="G43291">
        <v>1.4E-5</v>
      </c>
      <c r="H43291" t="s">
        <v>25276</v>
      </c>
      <c r="I43291" t="s">
        <v>149792</v>
      </c>
      <c r="J43291" s="2" t="s">
        <v>193555</v>
      </c>
      <c r="K43291" t="s">
        <v>216045</v>
      </c>
      <c r="L43291" t="s">
        <v>228704</v>
      </c>
      <c r="M43291" t="s">
        <v>8</v>
      </c>
      <c r="N43291" t="s">
        <v>228848</v>
      </c>
      <c r="O43291" t="s">
        <v>229133</v>
      </c>
      <c r="P43291" t="s">
        <v>230112</v>
      </c>
      <c r="Q43291" t="s">
        <v>120377</v>
      </c>
      <c r="R43291" t="s">
        <v>216045</v>
      </c>
      <c r="S43291" t="s">
        <v>233770</v>
      </c>
    </row>
    <row r="43292" spans="1:19" x14ac:dyDescent="0.35">
      <c r="A43292" s="1">
        <v>53749</v>
      </c>
      <c r="B43292" t="s">
        <v>25277</v>
      </c>
      <c r="C43292" t="s">
        <v>88541</v>
      </c>
      <c r="D43292" t="s">
        <v>5</v>
      </c>
      <c r="E43292" t="s">
        <v>119954</v>
      </c>
      <c r="F43292" t="s">
        <v>120502</v>
      </c>
      <c r="G43292">
        <v>2.5999999999999998E-5</v>
      </c>
      <c r="H43292" t="s">
        <v>25277</v>
      </c>
      <c r="I43292" t="s">
        <v>149793</v>
      </c>
      <c r="J43292" s="2" t="s">
        <v>193556</v>
      </c>
      <c r="K43292" t="s">
        <v>216045</v>
      </c>
      <c r="L43292" t="s">
        <v>228704</v>
      </c>
      <c r="M43292" t="s">
        <v>8</v>
      </c>
      <c r="N43292" t="s">
        <v>228941</v>
      </c>
      <c r="O43292" t="s">
        <v>229338</v>
      </c>
      <c r="P43292" t="s">
        <v>229338</v>
      </c>
      <c r="Q43292" t="s">
        <v>119973</v>
      </c>
      <c r="R43292" t="s">
        <v>216045</v>
      </c>
      <c r="S43292" t="s">
        <v>233770</v>
      </c>
    </row>
    <row r="43293" spans="1:19" x14ac:dyDescent="0.35">
      <c r="A43293" s="1">
        <v>53750</v>
      </c>
      <c r="B43293" t="s">
        <v>25277</v>
      </c>
      <c r="C43293" t="s">
        <v>88542</v>
      </c>
      <c r="D43293" t="s">
        <v>5</v>
      </c>
      <c r="E43293" t="s">
        <v>119955</v>
      </c>
      <c r="F43293" t="s">
        <v>123891</v>
      </c>
      <c r="G43293">
        <v>6.6000000000000003E-7</v>
      </c>
      <c r="H43293" t="s">
        <v>25277</v>
      </c>
      <c r="I43293" t="s">
        <v>149793</v>
      </c>
      <c r="J43293" s="2" t="s">
        <v>193556</v>
      </c>
      <c r="K43293" t="s">
        <v>216045</v>
      </c>
      <c r="L43293" t="s">
        <v>228704</v>
      </c>
      <c r="M43293" t="s">
        <v>8</v>
      </c>
      <c r="N43293" t="s">
        <v>228941</v>
      </c>
      <c r="O43293" t="s">
        <v>229338</v>
      </c>
      <c r="P43293" t="s">
        <v>229338</v>
      </c>
      <c r="Q43293" t="s">
        <v>119973</v>
      </c>
      <c r="R43293" t="s">
        <v>216045</v>
      </c>
      <c r="S43293" t="s">
        <v>233770</v>
      </c>
    </row>
    <row r="43294" spans="1:19" x14ac:dyDescent="0.35">
      <c r="A43294" s="1">
        <v>53751</v>
      </c>
      <c r="B43294" t="s">
        <v>25277</v>
      </c>
      <c r="C43294" t="s">
        <v>88543</v>
      </c>
      <c r="D43294" t="s">
        <v>5</v>
      </c>
      <c r="F43294" t="s">
        <v>121173</v>
      </c>
      <c r="G43294">
        <v>1.5E-6</v>
      </c>
      <c r="H43294" t="s">
        <v>25277</v>
      </c>
      <c r="I43294" t="s">
        <v>149793</v>
      </c>
      <c r="J43294" s="2" t="s">
        <v>193556</v>
      </c>
      <c r="K43294" t="s">
        <v>216045</v>
      </c>
      <c r="L43294" t="s">
        <v>228704</v>
      </c>
      <c r="M43294" t="s">
        <v>8</v>
      </c>
      <c r="N43294" t="s">
        <v>228941</v>
      </c>
      <c r="O43294" t="s">
        <v>229338</v>
      </c>
      <c r="P43294" t="s">
        <v>229338</v>
      </c>
      <c r="Q43294" t="s">
        <v>119973</v>
      </c>
      <c r="R43294" t="s">
        <v>216045</v>
      </c>
      <c r="S43294" t="s">
        <v>233770</v>
      </c>
    </row>
    <row r="43295" spans="1:19" x14ac:dyDescent="0.35">
      <c r="A43295" s="1">
        <v>53753</v>
      </c>
      <c r="B43295" t="s">
        <v>25278</v>
      </c>
      <c r="C43295" t="s">
        <v>88544</v>
      </c>
      <c r="D43295" t="s">
        <v>3</v>
      </c>
      <c r="F43295" t="s">
        <v>120056</v>
      </c>
      <c r="G43295">
        <v>3.1700550000000002E-6</v>
      </c>
      <c r="H43295" t="s">
        <v>25278</v>
      </c>
      <c r="I43295" t="s">
        <v>149794</v>
      </c>
      <c r="J43295" s="2" t="s">
        <v>193557</v>
      </c>
      <c r="K43295" t="s">
        <v>216045</v>
      </c>
      <c r="L43295" t="s">
        <v>228705</v>
      </c>
      <c r="M43295" t="s">
        <v>228720</v>
      </c>
      <c r="N43295" t="s">
        <v>228884</v>
      </c>
      <c r="O43295" t="s">
        <v>229935</v>
      </c>
      <c r="P43295" t="s">
        <v>229935</v>
      </c>
      <c r="Q43295" t="s">
        <v>120308</v>
      </c>
      <c r="R43295" t="s">
        <v>216045</v>
      </c>
      <c r="S43295" t="s">
        <v>233770</v>
      </c>
    </row>
    <row r="43296" spans="1:19" x14ac:dyDescent="0.35">
      <c r="A43296" s="1">
        <v>53754</v>
      </c>
      <c r="B43296" t="s">
        <v>25279</v>
      </c>
      <c r="C43296" t="s">
        <v>88545</v>
      </c>
      <c r="D43296" t="s">
        <v>5</v>
      </c>
      <c r="E43296" t="s">
        <v>119954</v>
      </c>
      <c r="F43296" t="s">
        <v>120897</v>
      </c>
      <c r="G43296">
        <v>1.04E-6</v>
      </c>
      <c r="H43296" t="s">
        <v>25279</v>
      </c>
      <c r="I43296" t="s">
        <v>149795</v>
      </c>
      <c r="J43296" s="2" t="s">
        <v>193558</v>
      </c>
      <c r="K43296" t="s">
        <v>216045</v>
      </c>
      <c r="L43296" t="s">
        <v>228704</v>
      </c>
      <c r="M43296" t="s">
        <v>11</v>
      </c>
      <c r="N43296" t="s">
        <v>228858</v>
      </c>
      <c r="O43296" t="s">
        <v>229219</v>
      </c>
      <c r="P43296" t="s">
        <v>229219</v>
      </c>
      <c r="Q43296" t="s">
        <v>120077</v>
      </c>
      <c r="R43296" t="s">
        <v>216045</v>
      </c>
      <c r="S43296" t="s">
        <v>233770</v>
      </c>
    </row>
    <row r="43297" spans="1:19" x14ac:dyDescent="0.35">
      <c r="A43297" s="1">
        <v>53756</v>
      </c>
      <c r="B43297" t="s">
        <v>25280</v>
      </c>
      <c r="C43297" t="s">
        <v>88546</v>
      </c>
      <c r="D43297" t="s">
        <v>5</v>
      </c>
      <c r="F43297" t="s">
        <v>121796</v>
      </c>
      <c r="G43297">
        <v>2.3999999999999999E-6</v>
      </c>
      <c r="H43297" t="s">
        <v>25280</v>
      </c>
      <c r="I43297" t="s">
        <v>149796</v>
      </c>
      <c r="J43297" s="2" t="s">
        <v>193559</v>
      </c>
      <c r="K43297" t="s">
        <v>216045</v>
      </c>
      <c r="L43297" t="s">
        <v>228704</v>
      </c>
      <c r="M43297" t="s">
        <v>228709</v>
      </c>
      <c r="N43297" t="s">
        <v>228884</v>
      </c>
      <c r="O43297" t="s">
        <v>229932</v>
      </c>
      <c r="P43297" t="s">
        <v>232239</v>
      </c>
      <c r="R43297" t="s">
        <v>216045</v>
      </c>
      <c r="S43297" t="s">
        <v>233770</v>
      </c>
    </row>
    <row r="43298" spans="1:19" x14ac:dyDescent="0.35">
      <c r="A43298" s="1">
        <v>53758</v>
      </c>
      <c r="B43298" t="s">
        <v>25281</v>
      </c>
      <c r="C43298" t="s">
        <v>88547</v>
      </c>
      <c r="D43298" t="s">
        <v>4</v>
      </c>
      <c r="F43298" t="s">
        <v>121192</v>
      </c>
      <c r="G43298">
        <v>4.59937E-7</v>
      </c>
      <c r="H43298" t="s">
        <v>25281</v>
      </c>
      <c r="I43298" t="s">
        <v>149797</v>
      </c>
      <c r="J43298" s="2" t="s">
        <v>193560</v>
      </c>
      <c r="K43298" t="s">
        <v>216045</v>
      </c>
      <c r="L43298" t="s">
        <v>228704</v>
      </c>
      <c r="M43298" t="s">
        <v>228750</v>
      </c>
      <c r="N43298" t="s">
        <v>228843</v>
      </c>
      <c r="O43298" t="s">
        <v>229638</v>
      </c>
      <c r="P43298" t="s">
        <v>232245</v>
      </c>
      <c r="Q43298" t="s">
        <v>121192</v>
      </c>
      <c r="R43298" t="s">
        <v>216045</v>
      </c>
      <c r="S43298" t="s">
        <v>233770</v>
      </c>
    </row>
    <row r="43299" spans="1:19" x14ac:dyDescent="0.35">
      <c r="A43299" s="1">
        <v>53759</v>
      </c>
      <c r="B43299" t="s">
        <v>25282</v>
      </c>
      <c r="C43299" t="s">
        <v>88548</v>
      </c>
      <c r="D43299" t="s">
        <v>5</v>
      </c>
      <c r="E43299" t="s">
        <v>119955</v>
      </c>
      <c r="F43299" t="s">
        <v>121311</v>
      </c>
      <c r="G43299">
        <v>2.2800000000000002E-6</v>
      </c>
      <c r="H43299" t="s">
        <v>25282</v>
      </c>
      <c r="I43299" t="s">
        <v>149798</v>
      </c>
      <c r="J43299" s="2" t="s">
        <v>193561</v>
      </c>
      <c r="K43299" t="s">
        <v>216045</v>
      </c>
      <c r="L43299" t="s">
        <v>228704</v>
      </c>
      <c r="M43299" t="s">
        <v>15</v>
      </c>
      <c r="N43299" t="s">
        <v>228982</v>
      </c>
      <c r="O43299" t="s">
        <v>229252</v>
      </c>
      <c r="P43299" t="s">
        <v>232246</v>
      </c>
      <c r="R43299" t="s">
        <v>216045</v>
      </c>
      <c r="S43299" t="s">
        <v>233770</v>
      </c>
    </row>
    <row r="43300" spans="1:19" x14ac:dyDescent="0.35">
      <c r="A43300" s="1">
        <v>53761</v>
      </c>
      <c r="B43300" t="s">
        <v>25283</v>
      </c>
      <c r="C43300" t="s">
        <v>88549</v>
      </c>
      <c r="D43300" t="s">
        <v>5</v>
      </c>
      <c r="E43300" t="s">
        <v>119954</v>
      </c>
      <c r="F43300" t="s">
        <v>121543</v>
      </c>
      <c r="G43300">
        <v>3.1499999999999999E-6</v>
      </c>
      <c r="H43300" t="s">
        <v>25283</v>
      </c>
      <c r="I43300" t="s">
        <v>149799</v>
      </c>
      <c r="J43300" s="2" t="s">
        <v>193562</v>
      </c>
      <c r="K43300" t="s">
        <v>216045</v>
      </c>
      <c r="L43300" t="s">
        <v>228704</v>
      </c>
      <c r="M43300" t="s">
        <v>8</v>
      </c>
      <c r="N43300" t="s">
        <v>228848</v>
      </c>
      <c r="O43300" t="s">
        <v>229133</v>
      </c>
      <c r="P43300" t="s">
        <v>232247</v>
      </c>
      <c r="R43300" t="s">
        <v>216045</v>
      </c>
      <c r="S43300" t="s">
        <v>233770</v>
      </c>
    </row>
    <row r="43301" spans="1:19" x14ac:dyDescent="0.35">
      <c r="A43301" s="1">
        <v>53762</v>
      </c>
      <c r="B43301" t="s">
        <v>25283</v>
      </c>
      <c r="C43301" t="s">
        <v>88550</v>
      </c>
      <c r="D43301" t="s">
        <v>5</v>
      </c>
      <c r="E43301" t="s">
        <v>119955</v>
      </c>
      <c r="F43301" t="s">
        <v>121727</v>
      </c>
      <c r="G43301">
        <v>7.9999999999999996E-6</v>
      </c>
      <c r="H43301" t="s">
        <v>25283</v>
      </c>
      <c r="I43301" t="s">
        <v>149799</v>
      </c>
      <c r="J43301" s="2" t="s">
        <v>193562</v>
      </c>
      <c r="K43301" t="s">
        <v>216045</v>
      </c>
      <c r="L43301" t="s">
        <v>228704</v>
      </c>
      <c r="M43301" t="s">
        <v>8</v>
      </c>
      <c r="N43301" t="s">
        <v>228848</v>
      </c>
      <c r="O43301" t="s">
        <v>229133</v>
      </c>
      <c r="P43301" t="s">
        <v>232247</v>
      </c>
      <c r="R43301" t="s">
        <v>216045</v>
      </c>
      <c r="S43301" t="s">
        <v>233770</v>
      </c>
    </row>
    <row r="43302" spans="1:19" x14ac:dyDescent="0.35">
      <c r="A43302" s="1">
        <v>53763</v>
      </c>
      <c r="B43302" t="s">
        <v>25284</v>
      </c>
      <c r="C43302" t="s">
        <v>88551</v>
      </c>
      <c r="D43302" t="s">
        <v>5</v>
      </c>
      <c r="F43302" t="s">
        <v>121430</v>
      </c>
      <c r="G43302">
        <v>1.5999999999999999E-6</v>
      </c>
      <c r="H43302" t="s">
        <v>25284</v>
      </c>
      <c r="I43302" t="s">
        <v>149800</v>
      </c>
      <c r="J43302" s="2" t="s">
        <v>193563</v>
      </c>
      <c r="K43302" t="s">
        <v>216045</v>
      </c>
      <c r="L43302" t="s">
        <v>228704</v>
      </c>
      <c r="M43302" t="s">
        <v>8</v>
      </c>
      <c r="N43302" t="s">
        <v>228856</v>
      </c>
      <c r="O43302" t="s">
        <v>229147</v>
      </c>
      <c r="P43302" t="s">
        <v>230652</v>
      </c>
      <c r="R43302" t="s">
        <v>216045</v>
      </c>
      <c r="S43302" t="s">
        <v>233770</v>
      </c>
    </row>
    <row r="43303" spans="1:19" x14ac:dyDescent="0.35">
      <c r="A43303" s="1">
        <v>53764</v>
      </c>
      <c r="B43303" t="s">
        <v>25285</v>
      </c>
      <c r="C43303" t="s">
        <v>88552</v>
      </c>
      <c r="D43303" t="s">
        <v>5</v>
      </c>
      <c r="F43303" t="s">
        <v>121459</v>
      </c>
      <c r="G43303">
        <v>2.4999999999999999E-7</v>
      </c>
      <c r="H43303" t="s">
        <v>25285</v>
      </c>
      <c r="I43303" t="s">
        <v>149801</v>
      </c>
      <c r="J43303" s="2" t="s">
        <v>193564</v>
      </c>
      <c r="K43303" t="s">
        <v>216045</v>
      </c>
      <c r="L43303" t="s">
        <v>228704</v>
      </c>
      <c r="M43303" t="s">
        <v>8</v>
      </c>
      <c r="N43303" t="s">
        <v>228853</v>
      </c>
      <c r="O43303" t="s">
        <v>229141</v>
      </c>
      <c r="P43303" t="s">
        <v>230497</v>
      </c>
      <c r="R43303" t="s">
        <v>216045</v>
      </c>
      <c r="S43303" t="s">
        <v>233770</v>
      </c>
    </row>
    <row r="43304" spans="1:19" x14ac:dyDescent="0.35">
      <c r="A43304" s="1">
        <v>53765</v>
      </c>
      <c r="B43304" t="s">
        <v>25286</v>
      </c>
      <c r="C43304" t="s">
        <v>88553</v>
      </c>
      <c r="D43304" t="s">
        <v>5</v>
      </c>
      <c r="F43304" t="s">
        <v>120740</v>
      </c>
      <c r="G43304">
        <v>1.511374E-6</v>
      </c>
      <c r="H43304" t="s">
        <v>25286</v>
      </c>
      <c r="I43304" t="s">
        <v>149802</v>
      </c>
      <c r="J43304" s="2" t="s">
        <v>193565</v>
      </c>
      <c r="K43304" t="s">
        <v>216045</v>
      </c>
      <c r="L43304" t="s">
        <v>228704</v>
      </c>
      <c r="M43304" t="s">
        <v>8</v>
      </c>
      <c r="N43304" t="s">
        <v>228828</v>
      </c>
      <c r="O43304" t="s">
        <v>229108</v>
      </c>
      <c r="P43304" t="s">
        <v>230262</v>
      </c>
      <c r="Q43304" t="s">
        <v>120833</v>
      </c>
      <c r="R43304" t="s">
        <v>216045</v>
      </c>
      <c r="S43304" t="s">
        <v>233770</v>
      </c>
    </row>
    <row r="43305" spans="1:19" x14ac:dyDescent="0.35">
      <c r="A43305" s="1">
        <v>53766</v>
      </c>
      <c r="B43305" t="s">
        <v>25286</v>
      </c>
      <c r="C43305" t="s">
        <v>88554</v>
      </c>
      <c r="D43305" t="s">
        <v>5</v>
      </c>
      <c r="F43305" t="s">
        <v>120406</v>
      </c>
      <c r="G43305">
        <v>1.5E-6</v>
      </c>
      <c r="H43305" t="s">
        <v>25286</v>
      </c>
      <c r="I43305" t="s">
        <v>149802</v>
      </c>
      <c r="J43305" s="2" t="s">
        <v>193565</v>
      </c>
      <c r="K43305" t="s">
        <v>216045</v>
      </c>
      <c r="L43305" t="s">
        <v>228704</v>
      </c>
      <c r="M43305" t="s">
        <v>8</v>
      </c>
      <c r="N43305" t="s">
        <v>228828</v>
      </c>
      <c r="O43305" t="s">
        <v>229108</v>
      </c>
      <c r="P43305" t="s">
        <v>230262</v>
      </c>
      <c r="Q43305" t="s">
        <v>120833</v>
      </c>
      <c r="R43305" t="s">
        <v>216045</v>
      </c>
      <c r="S43305" t="s">
        <v>233770</v>
      </c>
    </row>
    <row r="43306" spans="1:19" x14ac:dyDescent="0.35">
      <c r="A43306" s="1">
        <v>53768</v>
      </c>
      <c r="B43306" t="s">
        <v>25287</v>
      </c>
      <c r="C43306" t="s">
        <v>88555</v>
      </c>
      <c r="D43306" t="s">
        <v>5</v>
      </c>
      <c r="F43306" t="s">
        <v>123350</v>
      </c>
      <c r="G43306">
        <v>2.1949989999999999E-6</v>
      </c>
      <c r="H43306" t="s">
        <v>25287</v>
      </c>
      <c r="I43306" t="s">
        <v>149803</v>
      </c>
      <c r="J43306" s="2" t="s">
        <v>193566</v>
      </c>
      <c r="K43306" t="s">
        <v>216045</v>
      </c>
      <c r="L43306" t="s">
        <v>228704</v>
      </c>
      <c r="M43306" t="s">
        <v>8</v>
      </c>
      <c r="N43306" t="s">
        <v>228830</v>
      </c>
      <c r="O43306" t="s">
        <v>229110</v>
      </c>
      <c r="P43306" t="s">
        <v>229220</v>
      </c>
      <c r="Q43306" t="s">
        <v>123280</v>
      </c>
      <c r="R43306" t="s">
        <v>216045</v>
      </c>
      <c r="S43306" t="s">
        <v>233770</v>
      </c>
    </row>
    <row r="43307" spans="1:19" x14ac:dyDescent="0.35">
      <c r="A43307" s="1">
        <v>53769</v>
      </c>
      <c r="B43307" t="s">
        <v>25288</v>
      </c>
      <c r="C43307" t="s">
        <v>88556</v>
      </c>
      <c r="D43307" t="s">
        <v>5</v>
      </c>
      <c r="E43307" t="s">
        <v>119954</v>
      </c>
      <c r="F43307" t="s">
        <v>119995</v>
      </c>
      <c r="G43307">
        <v>1.586185E-6</v>
      </c>
      <c r="H43307" t="s">
        <v>25288</v>
      </c>
      <c r="I43307" t="s">
        <v>149804</v>
      </c>
      <c r="J43307" s="2" t="s">
        <v>193567</v>
      </c>
      <c r="K43307" t="s">
        <v>216045</v>
      </c>
      <c r="L43307" t="s">
        <v>228704</v>
      </c>
      <c r="M43307" t="s">
        <v>10</v>
      </c>
      <c r="N43307" t="s">
        <v>141796</v>
      </c>
      <c r="O43307" t="s">
        <v>229322</v>
      </c>
      <c r="P43307" t="s">
        <v>232248</v>
      </c>
      <c r="R43307" t="s">
        <v>216045</v>
      </c>
      <c r="S43307" t="s">
        <v>233770</v>
      </c>
    </row>
    <row r="43308" spans="1:19" x14ac:dyDescent="0.35">
      <c r="A43308" s="1">
        <v>53770</v>
      </c>
      <c r="B43308" t="s">
        <v>25289</v>
      </c>
      <c r="C43308" t="s">
        <v>88557</v>
      </c>
      <c r="D43308" t="s">
        <v>5</v>
      </c>
      <c r="F43308" t="s">
        <v>121611</v>
      </c>
      <c r="G43308">
        <v>2.7151999999999999E-6</v>
      </c>
      <c r="H43308" t="s">
        <v>25289</v>
      </c>
      <c r="I43308" t="s">
        <v>149805</v>
      </c>
      <c r="J43308" s="2" t="s">
        <v>193568</v>
      </c>
      <c r="K43308" t="s">
        <v>216045</v>
      </c>
      <c r="L43308" t="s">
        <v>228705</v>
      </c>
      <c r="M43308" t="s">
        <v>228720</v>
      </c>
      <c r="N43308" t="s">
        <v>228847</v>
      </c>
      <c r="O43308" t="s">
        <v>229136</v>
      </c>
      <c r="P43308" t="s">
        <v>232249</v>
      </c>
      <c r="R43308" t="s">
        <v>216045</v>
      </c>
      <c r="S43308" t="s">
        <v>233770</v>
      </c>
    </row>
    <row r="43309" spans="1:19" x14ac:dyDescent="0.35">
      <c r="A43309" s="1">
        <v>53771</v>
      </c>
      <c r="B43309" t="s">
        <v>25290</v>
      </c>
      <c r="C43309" t="s">
        <v>88558</v>
      </c>
      <c r="D43309" t="s">
        <v>4</v>
      </c>
      <c r="F43309" t="s">
        <v>120113</v>
      </c>
      <c r="G43309">
        <v>4.0000000000000001E-8</v>
      </c>
      <c r="H43309" t="s">
        <v>25290</v>
      </c>
      <c r="I43309" t="s">
        <v>149806</v>
      </c>
      <c r="J43309" s="2" t="s">
        <v>193569</v>
      </c>
      <c r="K43309" t="s">
        <v>216045</v>
      </c>
      <c r="L43309" t="s">
        <v>228704</v>
      </c>
      <c r="M43309" t="s">
        <v>228781</v>
      </c>
      <c r="N43309" t="s">
        <v>228851</v>
      </c>
      <c r="O43309" t="s">
        <v>229856</v>
      </c>
      <c r="P43309" t="s">
        <v>232250</v>
      </c>
      <c r="R43309" t="s">
        <v>216045</v>
      </c>
      <c r="S43309" t="s">
        <v>233770</v>
      </c>
    </row>
    <row r="43310" spans="1:19" x14ac:dyDescent="0.35">
      <c r="A43310" s="1">
        <v>53772</v>
      </c>
      <c r="B43310" t="s">
        <v>25291</v>
      </c>
      <c r="C43310" t="s">
        <v>88559</v>
      </c>
      <c r="D43310" t="s">
        <v>4</v>
      </c>
      <c r="F43310" t="s">
        <v>121132</v>
      </c>
      <c r="G43310">
        <v>4.2837300000000014E-6</v>
      </c>
      <c r="H43310" t="s">
        <v>25291</v>
      </c>
      <c r="I43310" t="s">
        <v>149807</v>
      </c>
      <c r="J43310" s="2" t="s">
        <v>193570</v>
      </c>
      <c r="K43310" t="s">
        <v>216045</v>
      </c>
      <c r="L43310" t="s">
        <v>228704</v>
      </c>
      <c r="M43310" t="s">
        <v>13</v>
      </c>
      <c r="N43310" t="s">
        <v>228829</v>
      </c>
      <c r="O43310" t="s">
        <v>229480</v>
      </c>
      <c r="P43310" t="s">
        <v>229480</v>
      </c>
      <c r="Q43310" t="s">
        <v>120062</v>
      </c>
      <c r="R43310" t="s">
        <v>216045</v>
      </c>
      <c r="S43310" t="s">
        <v>233770</v>
      </c>
    </row>
    <row r="43311" spans="1:19" x14ac:dyDescent="0.35">
      <c r="A43311" s="1">
        <v>53773</v>
      </c>
      <c r="B43311" t="s">
        <v>25291</v>
      </c>
      <c r="C43311" t="s">
        <v>88560</v>
      </c>
      <c r="D43311" t="s">
        <v>4</v>
      </c>
      <c r="F43311" t="s">
        <v>122451</v>
      </c>
      <c r="G43311">
        <v>1.3634999999999999E-6</v>
      </c>
      <c r="H43311" t="s">
        <v>25291</v>
      </c>
      <c r="I43311" t="s">
        <v>149807</v>
      </c>
      <c r="J43311" s="2" t="s">
        <v>193570</v>
      </c>
      <c r="K43311" t="s">
        <v>216045</v>
      </c>
      <c r="L43311" t="s">
        <v>228704</v>
      </c>
      <c r="M43311" t="s">
        <v>13</v>
      </c>
      <c r="N43311" t="s">
        <v>228829</v>
      </c>
      <c r="O43311" t="s">
        <v>229480</v>
      </c>
      <c r="P43311" t="s">
        <v>229480</v>
      </c>
      <c r="Q43311" t="s">
        <v>120062</v>
      </c>
      <c r="R43311" t="s">
        <v>216045</v>
      </c>
      <c r="S43311" t="s">
        <v>233770</v>
      </c>
    </row>
    <row r="43312" spans="1:19" x14ac:dyDescent="0.35">
      <c r="A43312" s="1">
        <v>53774</v>
      </c>
      <c r="B43312" t="s">
        <v>25292</v>
      </c>
      <c r="C43312" t="s">
        <v>88561</v>
      </c>
      <c r="D43312" t="s">
        <v>5</v>
      </c>
      <c r="E43312" t="s">
        <v>119956</v>
      </c>
      <c r="F43312" t="s">
        <v>121448</v>
      </c>
      <c r="G43312">
        <v>1.44E-4</v>
      </c>
      <c r="H43312" t="s">
        <v>25292</v>
      </c>
      <c r="I43312" t="s">
        <v>149808</v>
      </c>
      <c r="J43312" s="2" t="s">
        <v>193571</v>
      </c>
      <c r="K43312" t="s">
        <v>216045</v>
      </c>
      <c r="L43312" t="s">
        <v>228704</v>
      </c>
      <c r="M43312" t="s">
        <v>8</v>
      </c>
      <c r="N43312" t="s">
        <v>228828</v>
      </c>
      <c r="O43312" t="s">
        <v>229216</v>
      </c>
      <c r="P43312" t="s">
        <v>229216</v>
      </c>
      <c r="Q43312" t="s">
        <v>120308</v>
      </c>
      <c r="R43312" t="s">
        <v>216045</v>
      </c>
      <c r="S43312" t="s">
        <v>233770</v>
      </c>
    </row>
    <row r="43313" spans="1:19" x14ac:dyDescent="0.35">
      <c r="A43313" s="1">
        <v>53775</v>
      </c>
      <c r="B43313" t="s">
        <v>25292</v>
      </c>
      <c r="C43313" t="s">
        <v>88562</v>
      </c>
      <c r="D43313" t="s">
        <v>5</v>
      </c>
      <c r="E43313" t="s">
        <v>119958</v>
      </c>
      <c r="F43313" t="s">
        <v>123813</v>
      </c>
      <c r="G43313">
        <v>3.4999999999999997E-5</v>
      </c>
      <c r="H43313" t="s">
        <v>25292</v>
      </c>
      <c r="I43313" t="s">
        <v>149808</v>
      </c>
      <c r="J43313" s="2" t="s">
        <v>193571</v>
      </c>
      <c r="K43313" t="s">
        <v>216045</v>
      </c>
      <c r="L43313" t="s">
        <v>228704</v>
      </c>
      <c r="M43313" t="s">
        <v>8</v>
      </c>
      <c r="N43313" t="s">
        <v>228828</v>
      </c>
      <c r="O43313" t="s">
        <v>229216</v>
      </c>
      <c r="P43313" t="s">
        <v>229216</v>
      </c>
      <c r="Q43313" t="s">
        <v>120308</v>
      </c>
      <c r="R43313" t="s">
        <v>216045</v>
      </c>
      <c r="S43313" t="s">
        <v>233770</v>
      </c>
    </row>
    <row r="43314" spans="1:19" x14ac:dyDescent="0.35">
      <c r="A43314" s="1">
        <v>53777</v>
      </c>
      <c r="B43314" t="s">
        <v>25292</v>
      </c>
      <c r="C43314" t="s">
        <v>88563</v>
      </c>
      <c r="D43314" t="s">
        <v>5</v>
      </c>
      <c r="E43314" t="s">
        <v>119956</v>
      </c>
      <c r="F43314" t="s">
        <v>120945</v>
      </c>
      <c r="G43314">
        <v>5.0000000000000002E-5</v>
      </c>
      <c r="H43314" t="s">
        <v>25292</v>
      </c>
      <c r="I43314" t="s">
        <v>149808</v>
      </c>
      <c r="J43314" s="2" t="s">
        <v>193571</v>
      </c>
      <c r="K43314" t="s">
        <v>216045</v>
      </c>
      <c r="L43314" t="s">
        <v>228704</v>
      </c>
      <c r="M43314" t="s">
        <v>8</v>
      </c>
      <c r="N43314" t="s">
        <v>228828</v>
      </c>
      <c r="O43314" t="s">
        <v>229216</v>
      </c>
      <c r="P43314" t="s">
        <v>229216</v>
      </c>
      <c r="Q43314" t="s">
        <v>120308</v>
      </c>
      <c r="R43314" t="s">
        <v>216045</v>
      </c>
      <c r="S43314" t="s">
        <v>233770</v>
      </c>
    </row>
    <row r="43315" spans="1:19" x14ac:dyDescent="0.35">
      <c r="A43315" s="1">
        <v>53778</v>
      </c>
      <c r="B43315" t="s">
        <v>25293</v>
      </c>
      <c r="C43315" t="s">
        <v>88564</v>
      </c>
      <c r="D43315" t="s">
        <v>5</v>
      </c>
      <c r="F43315" t="s">
        <v>123162</v>
      </c>
      <c r="G43315">
        <v>2.3999999999999999E-6</v>
      </c>
      <c r="H43315" t="s">
        <v>25293</v>
      </c>
      <c r="I43315" t="s">
        <v>149809</v>
      </c>
      <c r="J43315" s="2" t="s">
        <v>193572</v>
      </c>
      <c r="K43315" t="s">
        <v>216045</v>
      </c>
      <c r="L43315" t="s">
        <v>228704</v>
      </c>
      <c r="M43315" t="s">
        <v>8</v>
      </c>
      <c r="N43315" t="s">
        <v>228841</v>
      </c>
      <c r="O43315" t="s">
        <v>229123</v>
      </c>
      <c r="P43315" t="s">
        <v>229123</v>
      </c>
      <c r="Q43315" t="s">
        <v>121025</v>
      </c>
      <c r="R43315" t="s">
        <v>216045</v>
      </c>
      <c r="S43315" t="s">
        <v>233770</v>
      </c>
    </row>
    <row r="43316" spans="1:19" x14ac:dyDescent="0.35">
      <c r="A43316" s="1">
        <v>53779</v>
      </c>
      <c r="B43316" t="s">
        <v>25294</v>
      </c>
      <c r="C43316" t="s">
        <v>88565</v>
      </c>
      <c r="D43316" t="s">
        <v>5</v>
      </c>
      <c r="F43316" t="s">
        <v>120656</v>
      </c>
      <c r="G43316">
        <v>7.9999999999999996E-6</v>
      </c>
      <c r="H43316" t="s">
        <v>25294</v>
      </c>
      <c r="I43316" t="s">
        <v>149810</v>
      </c>
      <c r="J43316" s="2" t="s">
        <v>193573</v>
      </c>
      <c r="K43316" t="s">
        <v>216045</v>
      </c>
      <c r="L43316" t="s">
        <v>228704</v>
      </c>
      <c r="M43316" t="s">
        <v>8</v>
      </c>
      <c r="N43316" t="s">
        <v>228841</v>
      </c>
      <c r="O43316" t="s">
        <v>229123</v>
      </c>
      <c r="P43316" t="s">
        <v>229123</v>
      </c>
      <c r="R43316" t="s">
        <v>216045</v>
      </c>
      <c r="S43316" t="s">
        <v>233770</v>
      </c>
    </row>
    <row r="43317" spans="1:19" x14ac:dyDescent="0.35">
      <c r="A43317" s="1">
        <v>53780</v>
      </c>
      <c r="B43317" t="s">
        <v>25294</v>
      </c>
      <c r="C43317" t="s">
        <v>88566</v>
      </c>
      <c r="D43317" t="s">
        <v>5</v>
      </c>
      <c r="E43317" t="s">
        <v>119954</v>
      </c>
      <c r="F43317" t="s">
        <v>120407</v>
      </c>
      <c r="G43317">
        <v>8.199999E-6</v>
      </c>
      <c r="H43317" t="s">
        <v>25294</v>
      </c>
      <c r="I43317" t="s">
        <v>149810</v>
      </c>
      <c r="J43317" s="2" t="s">
        <v>193573</v>
      </c>
      <c r="K43317" t="s">
        <v>216045</v>
      </c>
      <c r="L43317" t="s">
        <v>228704</v>
      </c>
      <c r="M43317" t="s">
        <v>8</v>
      </c>
      <c r="N43317" t="s">
        <v>228841</v>
      </c>
      <c r="O43317" t="s">
        <v>229123</v>
      </c>
      <c r="P43317" t="s">
        <v>229123</v>
      </c>
      <c r="R43317" t="s">
        <v>216045</v>
      </c>
      <c r="S43317" t="s">
        <v>233770</v>
      </c>
    </row>
    <row r="43318" spans="1:19" x14ac:dyDescent="0.35">
      <c r="A43318" s="1">
        <v>53781</v>
      </c>
      <c r="B43318" t="s">
        <v>25294</v>
      </c>
      <c r="C43318" t="s">
        <v>88567</v>
      </c>
      <c r="D43318" t="s">
        <v>5</v>
      </c>
      <c r="E43318" t="s">
        <v>119956</v>
      </c>
      <c r="F43318" t="s">
        <v>122223</v>
      </c>
      <c r="G43318">
        <v>9.5999999999999996E-6</v>
      </c>
      <c r="H43318" t="s">
        <v>25294</v>
      </c>
      <c r="I43318" t="s">
        <v>149810</v>
      </c>
      <c r="J43318" s="2" t="s">
        <v>193573</v>
      </c>
      <c r="K43318" t="s">
        <v>216045</v>
      </c>
      <c r="L43318" t="s">
        <v>228704</v>
      </c>
      <c r="M43318" t="s">
        <v>8</v>
      </c>
      <c r="N43318" t="s">
        <v>228841</v>
      </c>
      <c r="O43318" t="s">
        <v>229123</v>
      </c>
      <c r="P43318" t="s">
        <v>229123</v>
      </c>
      <c r="R43318" t="s">
        <v>216045</v>
      </c>
      <c r="S43318" t="s">
        <v>233770</v>
      </c>
    </row>
    <row r="43319" spans="1:19" x14ac:dyDescent="0.35">
      <c r="A43319" s="1">
        <v>53782</v>
      </c>
      <c r="B43319" t="s">
        <v>25294</v>
      </c>
      <c r="C43319" t="s">
        <v>88568</v>
      </c>
      <c r="D43319" t="s">
        <v>5</v>
      </c>
      <c r="E43319" t="s">
        <v>119954</v>
      </c>
      <c r="F43319" t="s">
        <v>122215</v>
      </c>
      <c r="G43319">
        <v>1.5650000000000001E-5</v>
      </c>
      <c r="H43319" t="s">
        <v>25294</v>
      </c>
      <c r="I43319" t="s">
        <v>149810</v>
      </c>
      <c r="J43319" s="2" t="s">
        <v>193573</v>
      </c>
      <c r="K43319" t="s">
        <v>216045</v>
      </c>
      <c r="L43319" t="s">
        <v>228704</v>
      </c>
      <c r="M43319" t="s">
        <v>8</v>
      </c>
      <c r="N43319" t="s">
        <v>228841</v>
      </c>
      <c r="O43319" t="s">
        <v>229123</v>
      </c>
      <c r="P43319" t="s">
        <v>229123</v>
      </c>
      <c r="R43319" t="s">
        <v>216045</v>
      </c>
      <c r="S43319" t="s">
        <v>233770</v>
      </c>
    </row>
    <row r="43320" spans="1:19" x14ac:dyDescent="0.35">
      <c r="A43320" s="1">
        <v>53783</v>
      </c>
      <c r="B43320" t="s">
        <v>25294</v>
      </c>
      <c r="C43320" t="s">
        <v>88569</v>
      </c>
      <c r="D43320" t="s">
        <v>5</v>
      </c>
      <c r="F43320" t="s">
        <v>122078</v>
      </c>
      <c r="G43320">
        <v>9.5754240000000005E-6</v>
      </c>
      <c r="H43320" t="s">
        <v>25294</v>
      </c>
      <c r="I43320" t="s">
        <v>149810</v>
      </c>
      <c r="J43320" s="2" t="s">
        <v>193573</v>
      </c>
      <c r="K43320" t="s">
        <v>216045</v>
      </c>
      <c r="L43320" t="s">
        <v>228704</v>
      </c>
      <c r="M43320" t="s">
        <v>8</v>
      </c>
      <c r="N43320" t="s">
        <v>228841</v>
      </c>
      <c r="O43320" t="s">
        <v>229123</v>
      </c>
      <c r="P43320" t="s">
        <v>229123</v>
      </c>
      <c r="R43320" t="s">
        <v>216045</v>
      </c>
      <c r="S43320" t="s">
        <v>233770</v>
      </c>
    </row>
    <row r="43321" spans="1:19" x14ac:dyDescent="0.35">
      <c r="A43321" s="1">
        <v>53784</v>
      </c>
      <c r="B43321" t="s">
        <v>25294</v>
      </c>
      <c r="C43321" t="s">
        <v>88570</v>
      </c>
      <c r="D43321" t="s">
        <v>5</v>
      </c>
      <c r="F43321" t="s">
        <v>121593</v>
      </c>
      <c r="G43321">
        <v>3.0000000000000001E-6</v>
      </c>
      <c r="H43321" t="s">
        <v>25294</v>
      </c>
      <c r="I43321" t="s">
        <v>149810</v>
      </c>
      <c r="J43321" s="2" t="s">
        <v>193573</v>
      </c>
      <c r="K43321" t="s">
        <v>216045</v>
      </c>
      <c r="L43321" t="s">
        <v>228704</v>
      </c>
      <c r="M43321" t="s">
        <v>8</v>
      </c>
      <c r="N43321" t="s">
        <v>228841</v>
      </c>
      <c r="O43321" t="s">
        <v>229123</v>
      </c>
      <c r="P43321" t="s">
        <v>229123</v>
      </c>
      <c r="R43321" t="s">
        <v>216045</v>
      </c>
      <c r="S43321" t="s">
        <v>233770</v>
      </c>
    </row>
    <row r="43322" spans="1:19" x14ac:dyDescent="0.35">
      <c r="A43322" s="1">
        <v>53785</v>
      </c>
      <c r="B43322" t="s">
        <v>25294</v>
      </c>
      <c r="C43322" t="s">
        <v>88571</v>
      </c>
      <c r="D43322" t="s">
        <v>5</v>
      </c>
      <c r="F43322" t="s">
        <v>120056</v>
      </c>
      <c r="G43322">
        <v>7.9999999999999996E-6</v>
      </c>
      <c r="H43322" t="s">
        <v>25294</v>
      </c>
      <c r="I43322" t="s">
        <v>149810</v>
      </c>
      <c r="J43322" s="2" t="s">
        <v>193573</v>
      </c>
      <c r="K43322" t="s">
        <v>216045</v>
      </c>
      <c r="L43322" t="s">
        <v>228704</v>
      </c>
      <c r="M43322" t="s">
        <v>8</v>
      </c>
      <c r="N43322" t="s">
        <v>228841</v>
      </c>
      <c r="O43322" t="s">
        <v>229123</v>
      </c>
      <c r="P43322" t="s">
        <v>229123</v>
      </c>
      <c r="R43322" t="s">
        <v>216045</v>
      </c>
      <c r="S43322" t="s">
        <v>233770</v>
      </c>
    </row>
    <row r="43323" spans="1:19" x14ac:dyDescent="0.35">
      <c r="A43323" s="1">
        <v>53786</v>
      </c>
      <c r="B43323" t="s">
        <v>25294</v>
      </c>
      <c r="C43323" t="s">
        <v>88572</v>
      </c>
      <c r="D43323" t="s">
        <v>5</v>
      </c>
      <c r="F43323" t="s">
        <v>120107</v>
      </c>
      <c r="G43323">
        <v>1.2E-5</v>
      </c>
      <c r="H43323" t="s">
        <v>25294</v>
      </c>
      <c r="I43323" t="s">
        <v>149810</v>
      </c>
      <c r="J43323" s="2" t="s">
        <v>193573</v>
      </c>
      <c r="K43323" t="s">
        <v>216045</v>
      </c>
      <c r="L43323" t="s">
        <v>228704</v>
      </c>
      <c r="M43323" t="s">
        <v>8</v>
      </c>
      <c r="N43323" t="s">
        <v>228841</v>
      </c>
      <c r="O43323" t="s">
        <v>229123</v>
      </c>
      <c r="P43323" t="s">
        <v>229123</v>
      </c>
      <c r="R43323" t="s">
        <v>216045</v>
      </c>
      <c r="S43323" t="s">
        <v>233770</v>
      </c>
    </row>
    <row r="43324" spans="1:19" x14ac:dyDescent="0.35">
      <c r="A43324" s="1">
        <v>53787</v>
      </c>
      <c r="B43324" t="s">
        <v>25294</v>
      </c>
      <c r="C43324" t="s">
        <v>88573</v>
      </c>
      <c r="D43324" t="s">
        <v>5</v>
      </c>
      <c r="F43324" t="s">
        <v>122128</v>
      </c>
      <c r="G43324">
        <v>3.7278500000000001E-7</v>
      </c>
      <c r="H43324" t="s">
        <v>25294</v>
      </c>
      <c r="I43324" t="s">
        <v>149810</v>
      </c>
      <c r="J43324" s="2" t="s">
        <v>193573</v>
      </c>
      <c r="K43324" t="s">
        <v>216045</v>
      </c>
      <c r="L43324" t="s">
        <v>228704</v>
      </c>
      <c r="M43324" t="s">
        <v>8</v>
      </c>
      <c r="N43324" t="s">
        <v>228841</v>
      </c>
      <c r="O43324" t="s">
        <v>229123</v>
      </c>
      <c r="P43324" t="s">
        <v>229123</v>
      </c>
      <c r="R43324" t="s">
        <v>216045</v>
      </c>
      <c r="S43324" t="s">
        <v>233770</v>
      </c>
    </row>
    <row r="43325" spans="1:19" x14ac:dyDescent="0.35">
      <c r="A43325" s="1">
        <v>53788</v>
      </c>
      <c r="B43325" t="s">
        <v>25295</v>
      </c>
      <c r="C43325" t="s">
        <v>88574</v>
      </c>
      <c r="D43325" t="s">
        <v>5</v>
      </c>
      <c r="E43325" t="s">
        <v>119955</v>
      </c>
      <c r="F43325" t="s">
        <v>121073</v>
      </c>
      <c r="G43325">
        <v>1.0460297000000001E-5</v>
      </c>
      <c r="H43325" t="s">
        <v>25295</v>
      </c>
      <c r="I43325" t="s">
        <v>149811</v>
      </c>
      <c r="J43325" s="2" t="s">
        <v>193574</v>
      </c>
      <c r="K43325" t="s">
        <v>216045</v>
      </c>
      <c r="L43325" t="s">
        <v>228704</v>
      </c>
      <c r="M43325" t="s">
        <v>8</v>
      </c>
      <c r="N43325" t="s">
        <v>228828</v>
      </c>
      <c r="O43325" t="s">
        <v>229113</v>
      </c>
      <c r="P43325" t="s">
        <v>230099</v>
      </c>
      <c r="Q43325" t="s">
        <v>120308</v>
      </c>
      <c r="R43325" t="s">
        <v>216045</v>
      </c>
      <c r="S43325" t="s">
        <v>233770</v>
      </c>
    </row>
    <row r="43326" spans="1:19" x14ac:dyDescent="0.35">
      <c r="A43326" s="1">
        <v>53789</v>
      </c>
      <c r="B43326" t="s">
        <v>25295</v>
      </c>
      <c r="C43326" t="s">
        <v>88575</v>
      </c>
      <c r="D43326" t="s">
        <v>5</v>
      </c>
      <c r="F43326" t="s">
        <v>120010</v>
      </c>
      <c r="G43326">
        <v>3.010515E-6</v>
      </c>
      <c r="H43326" t="s">
        <v>25295</v>
      </c>
      <c r="I43326" t="s">
        <v>149811</v>
      </c>
      <c r="J43326" s="2" t="s">
        <v>193574</v>
      </c>
      <c r="K43326" t="s">
        <v>216045</v>
      </c>
      <c r="L43326" t="s">
        <v>228704</v>
      </c>
      <c r="M43326" t="s">
        <v>8</v>
      </c>
      <c r="N43326" t="s">
        <v>228828</v>
      </c>
      <c r="O43326" t="s">
        <v>229113</v>
      </c>
      <c r="P43326" t="s">
        <v>230099</v>
      </c>
      <c r="Q43326" t="s">
        <v>120308</v>
      </c>
      <c r="R43326" t="s">
        <v>216045</v>
      </c>
      <c r="S43326" t="s">
        <v>233770</v>
      </c>
    </row>
    <row r="43327" spans="1:19" x14ac:dyDescent="0.35">
      <c r="A43327" s="1">
        <v>53790</v>
      </c>
      <c r="B43327" t="s">
        <v>25295</v>
      </c>
      <c r="C43327" t="s">
        <v>88576</v>
      </c>
      <c r="D43327" t="s">
        <v>5</v>
      </c>
      <c r="E43327" t="s">
        <v>119954</v>
      </c>
      <c r="F43327" t="s">
        <v>120217</v>
      </c>
      <c r="G43327">
        <v>1.0000000000000001E-5</v>
      </c>
      <c r="H43327" t="s">
        <v>25295</v>
      </c>
      <c r="I43327" t="s">
        <v>149811</v>
      </c>
      <c r="J43327" s="2" t="s">
        <v>193574</v>
      </c>
      <c r="K43327" t="s">
        <v>216045</v>
      </c>
      <c r="L43327" t="s">
        <v>228704</v>
      </c>
      <c r="M43327" t="s">
        <v>8</v>
      </c>
      <c r="N43327" t="s">
        <v>228828</v>
      </c>
      <c r="O43327" t="s">
        <v>229113</v>
      </c>
      <c r="P43327" t="s">
        <v>230099</v>
      </c>
      <c r="Q43327" t="s">
        <v>120308</v>
      </c>
      <c r="R43327" t="s">
        <v>216045</v>
      </c>
      <c r="S43327" t="s">
        <v>233770</v>
      </c>
    </row>
    <row r="43328" spans="1:19" x14ac:dyDescent="0.35">
      <c r="A43328" s="1">
        <v>53791</v>
      </c>
      <c r="B43328" t="s">
        <v>25295</v>
      </c>
      <c r="C43328" t="s">
        <v>88577</v>
      </c>
      <c r="D43328" t="s">
        <v>5</v>
      </c>
      <c r="F43328" t="s">
        <v>121617</v>
      </c>
      <c r="G43328">
        <v>3.0530499999999999E-6</v>
      </c>
      <c r="H43328" t="s">
        <v>25295</v>
      </c>
      <c r="I43328" t="s">
        <v>149811</v>
      </c>
      <c r="J43328" s="2" t="s">
        <v>193574</v>
      </c>
      <c r="K43328" t="s">
        <v>216045</v>
      </c>
      <c r="L43328" t="s">
        <v>228704</v>
      </c>
      <c r="M43328" t="s">
        <v>8</v>
      </c>
      <c r="N43328" t="s">
        <v>228828</v>
      </c>
      <c r="O43328" t="s">
        <v>229113</v>
      </c>
      <c r="P43328" t="s">
        <v>230099</v>
      </c>
      <c r="Q43328" t="s">
        <v>120308</v>
      </c>
      <c r="R43328" t="s">
        <v>216045</v>
      </c>
      <c r="S43328" t="s">
        <v>233770</v>
      </c>
    </row>
    <row r="43329" spans="1:19" x14ac:dyDescent="0.35">
      <c r="A43329" s="1">
        <v>53792</v>
      </c>
      <c r="B43329" t="s">
        <v>25296</v>
      </c>
      <c r="C43329" t="s">
        <v>88578</v>
      </c>
      <c r="D43329" t="s">
        <v>5</v>
      </c>
      <c r="F43329" t="s">
        <v>121070</v>
      </c>
      <c r="G43329">
        <v>1.8699999999999999E-7</v>
      </c>
      <c r="H43329" t="s">
        <v>25296</v>
      </c>
      <c r="I43329" t="s">
        <v>149812</v>
      </c>
      <c r="K43329" t="s">
        <v>216045</v>
      </c>
      <c r="L43329" t="s">
        <v>228704</v>
      </c>
      <c r="M43329" t="s">
        <v>11</v>
      </c>
      <c r="N43329" t="s">
        <v>228875</v>
      </c>
      <c r="O43329" t="s">
        <v>229172</v>
      </c>
      <c r="P43329" t="s">
        <v>229172</v>
      </c>
      <c r="R43329" t="s">
        <v>216045</v>
      </c>
      <c r="S43329" t="s">
        <v>233770</v>
      </c>
    </row>
    <row r="43330" spans="1:19" x14ac:dyDescent="0.35">
      <c r="A43330" s="1">
        <v>53793</v>
      </c>
      <c r="B43330" t="s">
        <v>25297</v>
      </c>
      <c r="C43330" t="s">
        <v>88579</v>
      </c>
      <c r="D43330" t="s">
        <v>4</v>
      </c>
      <c r="F43330" t="s">
        <v>120087</v>
      </c>
      <c r="G43330">
        <v>2E-8</v>
      </c>
      <c r="H43330" t="s">
        <v>25297</v>
      </c>
      <c r="I43330" t="s">
        <v>149813</v>
      </c>
      <c r="J43330" s="2" t="s">
        <v>193575</v>
      </c>
      <c r="K43330" t="s">
        <v>216156</v>
      </c>
      <c r="L43330" t="s">
        <v>228704</v>
      </c>
      <c r="M43330" t="s">
        <v>8</v>
      </c>
      <c r="N43330" t="s">
        <v>228852</v>
      </c>
      <c r="O43330" t="s">
        <v>229182</v>
      </c>
      <c r="P43330" t="s">
        <v>229182</v>
      </c>
      <c r="R43330" t="s">
        <v>216045</v>
      </c>
      <c r="S43330" t="s">
        <v>233770</v>
      </c>
    </row>
    <row r="43331" spans="1:19" x14ac:dyDescent="0.35">
      <c r="A43331" s="1">
        <v>53794</v>
      </c>
      <c r="B43331" t="s">
        <v>25298</v>
      </c>
      <c r="C43331" t="s">
        <v>88580</v>
      </c>
      <c r="D43331" t="s">
        <v>5</v>
      </c>
      <c r="E43331" t="s">
        <v>119954</v>
      </c>
      <c r="F43331" t="s">
        <v>120899</v>
      </c>
      <c r="G43331">
        <v>3.9999999999999998E-6</v>
      </c>
      <c r="H43331" t="s">
        <v>25298</v>
      </c>
      <c r="I43331" t="s">
        <v>149814</v>
      </c>
      <c r="J43331" s="2" t="s">
        <v>193576</v>
      </c>
      <c r="K43331" t="s">
        <v>216045</v>
      </c>
      <c r="L43331" t="s">
        <v>228706</v>
      </c>
      <c r="M43331" t="s">
        <v>8</v>
      </c>
      <c r="N43331" t="s">
        <v>228848</v>
      </c>
      <c r="O43331" t="s">
        <v>229133</v>
      </c>
      <c r="P43331" t="s">
        <v>230373</v>
      </c>
      <c r="R43331" t="s">
        <v>216045</v>
      </c>
      <c r="S43331" t="s">
        <v>233770</v>
      </c>
    </row>
    <row r="43332" spans="1:19" x14ac:dyDescent="0.35">
      <c r="A43332" s="1">
        <v>53795</v>
      </c>
      <c r="B43332" t="s">
        <v>25299</v>
      </c>
      <c r="C43332" t="s">
        <v>88581</v>
      </c>
      <c r="D43332" t="s">
        <v>5</v>
      </c>
      <c r="F43332" t="s">
        <v>120444</v>
      </c>
      <c r="G43332">
        <v>1.411955E-6</v>
      </c>
      <c r="H43332" t="s">
        <v>25299</v>
      </c>
      <c r="I43332" t="s">
        <v>149815</v>
      </c>
      <c r="J43332" s="2" t="s">
        <v>193577</v>
      </c>
      <c r="K43332" t="s">
        <v>216045</v>
      </c>
      <c r="L43332" t="s">
        <v>228704</v>
      </c>
      <c r="M43332" t="s">
        <v>228729</v>
      </c>
      <c r="N43332" t="s">
        <v>228931</v>
      </c>
      <c r="O43332" t="s">
        <v>229231</v>
      </c>
      <c r="P43332" t="s">
        <v>229231</v>
      </c>
      <c r="Q43332" t="s">
        <v>120315</v>
      </c>
      <c r="R43332" t="s">
        <v>216045</v>
      </c>
      <c r="S43332" t="s">
        <v>233770</v>
      </c>
    </row>
    <row r="43333" spans="1:19" x14ac:dyDescent="0.35">
      <c r="A43333" s="1">
        <v>53796</v>
      </c>
      <c r="B43333" t="s">
        <v>25300</v>
      </c>
      <c r="C43333" t="s">
        <v>88582</v>
      </c>
      <c r="D43333" t="s">
        <v>5</v>
      </c>
      <c r="F43333" t="s">
        <v>121114</v>
      </c>
      <c r="G43333">
        <v>1.5E-5</v>
      </c>
      <c r="H43333" t="s">
        <v>25300</v>
      </c>
      <c r="I43333" t="s">
        <v>149816</v>
      </c>
      <c r="J43333" s="2" t="s">
        <v>193578</v>
      </c>
      <c r="K43333" t="s">
        <v>216045</v>
      </c>
      <c r="L43333" t="s">
        <v>228706</v>
      </c>
      <c r="M43333" t="s">
        <v>8</v>
      </c>
      <c r="N43333" t="s">
        <v>228828</v>
      </c>
      <c r="O43333" t="s">
        <v>229113</v>
      </c>
      <c r="P43333" t="s">
        <v>230556</v>
      </c>
      <c r="Q43333" t="s">
        <v>120308</v>
      </c>
      <c r="R43333" t="s">
        <v>216045</v>
      </c>
      <c r="S43333" t="s">
        <v>233770</v>
      </c>
    </row>
    <row r="43334" spans="1:19" x14ac:dyDescent="0.35">
      <c r="A43334" s="1">
        <v>53797</v>
      </c>
      <c r="B43334" t="s">
        <v>25300</v>
      </c>
      <c r="C43334" t="s">
        <v>88583</v>
      </c>
      <c r="D43334" t="s">
        <v>5</v>
      </c>
      <c r="E43334" t="s">
        <v>119957</v>
      </c>
      <c r="F43334" t="s">
        <v>121090</v>
      </c>
      <c r="G43334">
        <v>1.7E-5</v>
      </c>
      <c r="H43334" t="s">
        <v>25300</v>
      </c>
      <c r="I43334" t="s">
        <v>149816</v>
      </c>
      <c r="J43334" s="2" t="s">
        <v>193578</v>
      </c>
      <c r="K43334" t="s">
        <v>216045</v>
      </c>
      <c r="L43334" t="s">
        <v>228706</v>
      </c>
      <c r="M43334" t="s">
        <v>8</v>
      </c>
      <c r="N43334" t="s">
        <v>228828</v>
      </c>
      <c r="O43334" t="s">
        <v>229113</v>
      </c>
      <c r="P43334" t="s">
        <v>230556</v>
      </c>
      <c r="Q43334" t="s">
        <v>120308</v>
      </c>
      <c r="R43334" t="s">
        <v>216045</v>
      </c>
      <c r="S43334" t="s">
        <v>233770</v>
      </c>
    </row>
    <row r="43335" spans="1:19" x14ac:dyDescent="0.35">
      <c r="A43335" s="1">
        <v>53798</v>
      </c>
      <c r="B43335" t="s">
        <v>25300</v>
      </c>
      <c r="C43335" t="s">
        <v>88584</v>
      </c>
      <c r="D43335" t="s">
        <v>5</v>
      </c>
      <c r="E43335" t="s">
        <v>119956</v>
      </c>
      <c r="F43335" t="s">
        <v>121141</v>
      </c>
      <c r="G43335">
        <v>8.599999999999999E-6</v>
      </c>
      <c r="H43335" t="s">
        <v>25300</v>
      </c>
      <c r="I43335" t="s">
        <v>149816</v>
      </c>
      <c r="J43335" s="2" t="s">
        <v>193578</v>
      </c>
      <c r="K43335" t="s">
        <v>216045</v>
      </c>
      <c r="L43335" t="s">
        <v>228706</v>
      </c>
      <c r="M43335" t="s">
        <v>8</v>
      </c>
      <c r="N43335" t="s">
        <v>228828</v>
      </c>
      <c r="O43335" t="s">
        <v>229113</v>
      </c>
      <c r="P43335" t="s">
        <v>230556</v>
      </c>
      <c r="Q43335" t="s">
        <v>120308</v>
      </c>
      <c r="R43335" t="s">
        <v>216045</v>
      </c>
      <c r="S43335" t="s">
        <v>233770</v>
      </c>
    </row>
    <row r="43336" spans="1:19" x14ac:dyDescent="0.35">
      <c r="A43336" s="1">
        <v>53799</v>
      </c>
      <c r="B43336" t="s">
        <v>25301</v>
      </c>
      <c r="C43336" t="s">
        <v>88585</v>
      </c>
      <c r="D43336" t="s">
        <v>5</v>
      </c>
      <c r="E43336" t="s">
        <v>119955</v>
      </c>
      <c r="F43336" t="s">
        <v>121377</v>
      </c>
      <c r="G43336">
        <v>1.5E-5</v>
      </c>
      <c r="H43336" t="s">
        <v>25301</v>
      </c>
      <c r="I43336" t="s">
        <v>149817</v>
      </c>
      <c r="J43336" s="2" t="s">
        <v>193579</v>
      </c>
      <c r="K43336" t="s">
        <v>216045</v>
      </c>
      <c r="L43336" t="s">
        <v>228704</v>
      </c>
      <c r="M43336" t="s">
        <v>8</v>
      </c>
      <c r="N43336" t="s">
        <v>228876</v>
      </c>
      <c r="O43336" t="s">
        <v>229173</v>
      </c>
      <c r="P43336" t="s">
        <v>229173</v>
      </c>
      <c r="Q43336" t="s">
        <v>120377</v>
      </c>
      <c r="R43336" t="s">
        <v>216045</v>
      </c>
      <c r="S43336" t="s">
        <v>233770</v>
      </c>
    </row>
    <row r="43337" spans="1:19" x14ac:dyDescent="0.35">
      <c r="A43337" s="1">
        <v>53800</v>
      </c>
      <c r="B43337" t="s">
        <v>25301</v>
      </c>
      <c r="C43337" t="s">
        <v>88586</v>
      </c>
      <c r="D43337" t="s">
        <v>5</v>
      </c>
      <c r="E43337" t="s">
        <v>119954</v>
      </c>
      <c r="F43337" t="s">
        <v>120287</v>
      </c>
      <c r="G43337">
        <v>1.4236273000000001E-5</v>
      </c>
      <c r="H43337" t="s">
        <v>25301</v>
      </c>
      <c r="I43337" t="s">
        <v>149817</v>
      </c>
      <c r="J43337" s="2" t="s">
        <v>193579</v>
      </c>
      <c r="K43337" t="s">
        <v>216045</v>
      </c>
      <c r="L43337" t="s">
        <v>228704</v>
      </c>
      <c r="M43337" t="s">
        <v>8</v>
      </c>
      <c r="N43337" t="s">
        <v>228876</v>
      </c>
      <c r="O43337" t="s">
        <v>229173</v>
      </c>
      <c r="P43337" t="s">
        <v>229173</v>
      </c>
      <c r="Q43337" t="s">
        <v>120377</v>
      </c>
      <c r="R43337" t="s">
        <v>216045</v>
      </c>
      <c r="S43337" t="s">
        <v>233770</v>
      </c>
    </row>
    <row r="43338" spans="1:19" x14ac:dyDescent="0.35">
      <c r="A43338" s="1">
        <v>53801</v>
      </c>
      <c r="B43338" t="s">
        <v>25301</v>
      </c>
      <c r="C43338" t="s">
        <v>88587</v>
      </c>
      <c r="D43338" t="s">
        <v>5</v>
      </c>
      <c r="E43338" t="s">
        <v>119954</v>
      </c>
      <c r="F43338" t="s">
        <v>120349</v>
      </c>
      <c r="G43338">
        <v>3.0000000000000001E-6</v>
      </c>
      <c r="H43338" t="s">
        <v>25301</v>
      </c>
      <c r="I43338" t="s">
        <v>149817</v>
      </c>
      <c r="J43338" s="2" t="s">
        <v>193579</v>
      </c>
      <c r="K43338" t="s">
        <v>216045</v>
      </c>
      <c r="L43338" t="s">
        <v>228704</v>
      </c>
      <c r="M43338" t="s">
        <v>8</v>
      </c>
      <c r="N43338" t="s">
        <v>228876</v>
      </c>
      <c r="O43338" t="s">
        <v>229173</v>
      </c>
      <c r="P43338" t="s">
        <v>229173</v>
      </c>
      <c r="Q43338" t="s">
        <v>120377</v>
      </c>
      <c r="R43338" t="s">
        <v>216045</v>
      </c>
      <c r="S43338" t="s">
        <v>233770</v>
      </c>
    </row>
    <row r="43339" spans="1:19" x14ac:dyDescent="0.35">
      <c r="A43339" s="1">
        <v>53802</v>
      </c>
      <c r="B43339" t="s">
        <v>25302</v>
      </c>
      <c r="C43339" t="s">
        <v>88588</v>
      </c>
      <c r="D43339" t="s">
        <v>5</v>
      </c>
      <c r="F43339" t="s">
        <v>120308</v>
      </c>
      <c r="G43339">
        <v>1.26E-4</v>
      </c>
      <c r="H43339" t="s">
        <v>25302</v>
      </c>
      <c r="I43339" t="s">
        <v>149818</v>
      </c>
      <c r="J43339" s="2" t="s">
        <v>193580</v>
      </c>
      <c r="K43339" t="s">
        <v>216045</v>
      </c>
      <c r="L43339" t="s">
        <v>228706</v>
      </c>
      <c r="M43339" t="s">
        <v>8</v>
      </c>
      <c r="N43339" t="s">
        <v>228887</v>
      </c>
      <c r="O43339" t="s">
        <v>229195</v>
      </c>
      <c r="P43339" t="s">
        <v>230093</v>
      </c>
      <c r="Q43339" t="s">
        <v>121634</v>
      </c>
      <c r="R43339" t="s">
        <v>216045</v>
      </c>
      <c r="S43339" t="s">
        <v>233770</v>
      </c>
    </row>
    <row r="43340" spans="1:19" x14ac:dyDescent="0.35">
      <c r="A43340" s="1">
        <v>53803</v>
      </c>
      <c r="B43340" t="s">
        <v>25302</v>
      </c>
      <c r="C43340" t="s">
        <v>88589</v>
      </c>
      <c r="D43340" t="s">
        <v>5</v>
      </c>
      <c r="F43340" t="s">
        <v>121512</v>
      </c>
      <c r="G43340">
        <v>4.0000000000000001E-8</v>
      </c>
      <c r="H43340" t="s">
        <v>25302</v>
      </c>
      <c r="I43340" t="s">
        <v>149818</v>
      </c>
      <c r="J43340" s="2" t="s">
        <v>193580</v>
      </c>
      <c r="K43340" t="s">
        <v>216045</v>
      </c>
      <c r="L43340" t="s">
        <v>228706</v>
      </c>
      <c r="M43340" t="s">
        <v>8</v>
      </c>
      <c r="N43340" t="s">
        <v>228887</v>
      </c>
      <c r="O43340" t="s">
        <v>229195</v>
      </c>
      <c r="P43340" t="s">
        <v>230093</v>
      </c>
      <c r="Q43340" t="s">
        <v>121634</v>
      </c>
      <c r="R43340" t="s">
        <v>216045</v>
      </c>
      <c r="S43340" t="s">
        <v>233770</v>
      </c>
    </row>
    <row r="43341" spans="1:19" x14ac:dyDescent="0.35">
      <c r="A43341" s="1">
        <v>53804</v>
      </c>
      <c r="B43341" t="s">
        <v>25302</v>
      </c>
      <c r="C43341" t="s">
        <v>88590</v>
      </c>
      <c r="D43341" t="s">
        <v>5</v>
      </c>
      <c r="E43341" t="s">
        <v>119956</v>
      </c>
      <c r="F43341" t="s">
        <v>121952</v>
      </c>
      <c r="G43341">
        <v>3.4999999999999997E-5</v>
      </c>
      <c r="H43341" t="s">
        <v>25302</v>
      </c>
      <c r="I43341" t="s">
        <v>149818</v>
      </c>
      <c r="J43341" s="2" t="s">
        <v>193580</v>
      </c>
      <c r="K43341" t="s">
        <v>216045</v>
      </c>
      <c r="L43341" t="s">
        <v>228706</v>
      </c>
      <c r="M43341" t="s">
        <v>8</v>
      </c>
      <c r="N43341" t="s">
        <v>228887</v>
      </c>
      <c r="O43341" t="s">
        <v>229195</v>
      </c>
      <c r="P43341" t="s">
        <v>230093</v>
      </c>
      <c r="Q43341" t="s">
        <v>121634</v>
      </c>
      <c r="R43341" t="s">
        <v>216045</v>
      </c>
      <c r="S43341" t="s">
        <v>233770</v>
      </c>
    </row>
    <row r="43342" spans="1:19" x14ac:dyDescent="0.35">
      <c r="A43342" s="1">
        <v>53805</v>
      </c>
      <c r="B43342" t="s">
        <v>25303</v>
      </c>
      <c r="C43342" t="s">
        <v>88591</v>
      </c>
      <c r="D43342" t="s">
        <v>5</v>
      </c>
      <c r="F43342" t="s">
        <v>121453</v>
      </c>
      <c r="G43342">
        <v>4.2249999999999994E-6</v>
      </c>
      <c r="H43342" t="s">
        <v>25303</v>
      </c>
      <c r="I43342" t="s">
        <v>149819</v>
      </c>
      <c r="J43342" s="2" t="s">
        <v>193581</v>
      </c>
      <c r="K43342" t="s">
        <v>216045</v>
      </c>
      <c r="L43342" t="s">
        <v>228704</v>
      </c>
      <c r="M43342" t="s">
        <v>8</v>
      </c>
      <c r="N43342" t="s">
        <v>228910</v>
      </c>
      <c r="O43342" t="s">
        <v>229114</v>
      </c>
      <c r="P43342" t="s">
        <v>232130</v>
      </c>
      <c r="Q43342" t="s">
        <v>119973</v>
      </c>
      <c r="R43342" t="s">
        <v>216045</v>
      </c>
      <c r="S43342" t="s">
        <v>233770</v>
      </c>
    </row>
    <row r="43343" spans="1:19" x14ac:dyDescent="0.35">
      <c r="A43343" s="1">
        <v>53807</v>
      </c>
      <c r="B43343" t="s">
        <v>25303</v>
      </c>
      <c r="C43343" t="s">
        <v>88592</v>
      </c>
      <c r="D43343" t="s">
        <v>5</v>
      </c>
      <c r="E43343" t="s">
        <v>119956</v>
      </c>
      <c r="F43343" t="s">
        <v>120660</v>
      </c>
      <c r="G43343">
        <v>1.5E-5</v>
      </c>
      <c r="H43343" t="s">
        <v>25303</v>
      </c>
      <c r="I43343" t="s">
        <v>149819</v>
      </c>
      <c r="J43343" s="2" t="s">
        <v>193581</v>
      </c>
      <c r="K43343" t="s">
        <v>216045</v>
      </c>
      <c r="L43343" t="s">
        <v>228704</v>
      </c>
      <c r="M43343" t="s">
        <v>8</v>
      </c>
      <c r="N43343" t="s">
        <v>228910</v>
      </c>
      <c r="O43343" t="s">
        <v>229114</v>
      </c>
      <c r="P43343" t="s">
        <v>232130</v>
      </c>
      <c r="Q43343" t="s">
        <v>119973</v>
      </c>
      <c r="R43343" t="s">
        <v>216045</v>
      </c>
      <c r="S43343" t="s">
        <v>233770</v>
      </c>
    </row>
    <row r="43344" spans="1:19" x14ac:dyDescent="0.35">
      <c r="A43344" s="1">
        <v>53808</v>
      </c>
      <c r="B43344" t="s">
        <v>25304</v>
      </c>
      <c r="C43344" t="s">
        <v>88593</v>
      </c>
      <c r="D43344" t="s">
        <v>4</v>
      </c>
      <c r="F43344" t="s">
        <v>119994</v>
      </c>
      <c r="G43344">
        <v>4.9999999999999998E-8</v>
      </c>
      <c r="H43344" t="s">
        <v>25304</v>
      </c>
      <c r="I43344" t="s">
        <v>149820</v>
      </c>
      <c r="J43344" s="2" t="s">
        <v>193582</v>
      </c>
      <c r="K43344" t="s">
        <v>216045</v>
      </c>
      <c r="L43344" t="s">
        <v>228705</v>
      </c>
      <c r="M43344" t="s">
        <v>228731</v>
      </c>
      <c r="N43344" t="s">
        <v>228872</v>
      </c>
      <c r="O43344" t="s">
        <v>162070</v>
      </c>
      <c r="P43344" t="s">
        <v>162070</v>
      </c>
      <c r="Q43344" t="s">
        <v>120373</v>
      </c>
      <c r="R43344" t="s">
        <v>216045</v>
      </c>
      <c r="S43344" t="s">
        <v>233770</v>
      </c>
    </row>
    <row r="43345" spans="1:19" x14ac:dyDescent="0.35">
      <c r="A43345" s="1">
        <v>53809</v>
      </c>
      <c r="B43345" t="s">
        <v>25305</v>
      </c>
      <c r="C43345" t="s">
        <v>88594</v>
      </c>
      <c r="D43345" t="s">
        <v>5</v>
      </c>
      <c r="E43345" t="s">
        <v>119955</v>
      </c>
      <c r="F43345" t="s">
        <v>122191</v>
      </c>
      <c r="G43345">
        <v>4.0999999999999997E-6</v>
      </c>
      <c r="H43345" t="s">
        <v>25305</v>
      </c>
      <c r="I43345" t="s">
        <v>149821</v>
      </c>
      <c r="J43345" s="2" t="s">
        <v>193583</v>
      </c>
      <c r="K43345" t="s">
        <v>216046</v>
      </c>
      <c r="L43345" t="s">
        <v>228704</v>
      </c>
      <c r="M43345" t="s">
        <v>8</v>
      </c>
      <c r="N43345" t="s">
        <v>228867</v>
      </c>
      <c r="O43345" t="s">
        <v>229163</v>
      </c>
      <c r="P43345" t="s">
        <v>229884</v>
      </c>
      <c r="Q43345" t="s">
        <v>121230</v>
      </c>
      <c r="R43345" t="s">
        <v>216045</v>
      </c>
      <c r="S43345" t="s">
        <v>233770</v>
      </c>
    </row>
    <row r="43346" spans="1:19" x14ac:dyDescent="0.35">
      <c r="A43346" s="1">
        <v>53812</v>
      </c>
      <c r="B43346" t="s">
        <v>25305</v>
      </c>
      <c r="C43346" t="s">
        <v>88595</v>
      </c>
      <c r="D43346" t="s">
        <v>5</v>
      </c>
      <c r="E43346" t="s">
        <v>119954</v>
      </c>
      <c r="F43346" t="s">
        <v>121750</v>
      </c>
      <c r="G43346">
        <v>6.4000000000000014E-6</v>
      </c>
      <c r="H43346" t="s">
        <v>25305</v>
      </c>
      <c r="I43346" t="s">
        <v>149821</v>
      </c>
      <c r="J43346" s="2" t="s">
        <v>193583</v>
      </c>
      <c r="K43346" t="s">
        <v>216046</v>
      </c>
      <c r="L43346" t="s">
        <v>228704</v>
      </c>
      <c r="M43346" t="s">
        <v>8</v>
      </c>
      <c r="N43346" t="s">
        <v>228867</v>
      </c>
      <c r="O43346" t="s">
        <v>229163</v>
      </c>
      <c r="P43346" t="s">
        <v>229884</v>
      </c>
      <c r="Q43346" t="s">
        <v>121230</v>
      </c>
      <c r="R43346" t="s">
        <v>216045</v>
      </c>
      <c r="S43346" t="s">
        <v>233770</v>
      </c>
    </row>
    <row r="43347" spans="1:19" x14ac:dyDescent="0.35">
      <c r="A43347" s="1">
        <v>53816</v>
      </c>
      <c r="B43347" t="s">
        <v>25305</v>
      </c>
      <c r="C43347" t="s">
        <v>88596</v>
      </c>
      <c r="D43347" t="s">
        <v>5</v>
      </c>
      <c r="F43347" t="s">
        <v>124102</v>
      </c>
      <c r="G43347">
        <v>7.5000000000000002E-6</v>
      </c>
      <c r="H43347" t="s">
        <v>25305</v>
      </c>
      <c r="I43347" t="s">
        <v>149821</v>
      </c>
      <c r="J43347" s="2" t="s">
        <v>193583</v>
      </c>
      <c r="K43347" t="s">
        <v>216046</v>
      </c>
      <c r="L43347" t="s">
        <v>228704</v>
      </c>
      <c r="M43347" t="s">
        <v>8</v>
      </c>
      <c r="N43347" t="s">
        <v>228867</v>
      </c>
      <c r="O43347" t="s">
        <v>229163</v>
      </c>
      <c r="P43347" t="s">
        <v>229884</v>
      </c>
      <c r="Q43347" t="s">
        <v>121230</v>
      </c>
      <c r="R43347" t="s">
        <v>216045</v>
      </c>
      <c r="S43347" t="s">
        <v>233770</v>
      </c>
    </row>
    <row r="43348" spans="1:19" x14ac:dyDescent="0.35">
      <c r="A43348" s="1">
        <v>53825</v>
      </c>
      <c r="B43348" t="s">
        <v>25305</v>
      </c>
      <c r="C43348" t="s">
        <v>88597</v>
      </c>
      <c r="D43348" t="s">
        <v>5</v>
      </c>
      <c r="E43348" t="s">
        <v>119956</v>
      </c>
      <c r="F43348" t="s">
        <v>120392</v>
      </c>
      <c r="G43348">
        <v>2.0000000000000002E-5</v>
      </c>
      <c r="H43348" t="s">
        <v>25305</v>
      </c>
      <c r="I43348" t="s">
        <v>149821</v>
      </c>
      <c r="J43348" s="2" t="s">
        <v>193583</v>
      </c>
      <c r="K43348" t="s">
        <v>216046</v>
      </c>
      <c r="L43348" t="s">
        <v>228704</v>
      </c>
      <c r="M43348" t="s">
        <v>8</v>
      </c>
      <c r="N43348" t="s">
        <v>228867</v>
      </c>
      <c r="O43348" t="s">
        <v>229163</v>
      </c>
      <c r="P43348" t="s">
        <v>229884</v>
      </c>
      <c r="Q43348" t="s">
        <v>121230</v>
      </c>
      <c r="R43348" t="s">
        <v>216045</v>
      </c>
      <c r="S43348" t="s">
        <v>233770</v>
      </c>
    </row>
    <row r="43349" spans="1:19" x14ac:dyDescent="0.35">
      <c r="A43349" s="1">
        <v>53826</v>
      </c>
      <c r="B43349" t="s">
        <v>25305</v>
      </c>
      <c r="C43349" t="s">
        <v>88598</v>
      </c>
      <c r="D43349" t="s">
        <v>5</v>
      </c>
      <c r="E43349" t="s">
        <v>119956</v>
      </c>
      <c r="F43349" t="s">
        <v>121466</v>
      </c>
      <c r="G43349">
        <v>3.0000000000000001E-6</v>
      </c>
      <c r="H43349" t="s">
        <v>25305</v>
      </c>
      <c r="I43349" t="s">
        <v>149821</v>
      </c>
      <c r="J43349" s="2" t="s">
        <v>193583</v>
      </c>
      <c r="K43349" t="s">
        <v>216046</v>
      </c>
      <c r="L43349" t="s">
        <v>228704</v>
      </c>
      <c r="M43349" t="s">
        <v>8</v>
      </c>
      <c r="N43349" t="s">
        <v>228867</v>
      </c>
      <c r="O43349" t="s">
        <v>229163</v>
      </c>
      <c r="P43349" t="s">
        <v>229884</v>
      </c>
      <c r="Q43349" t="s">
        <v>121230</v>
      </c>
      <c r="R43349" t="s">
        <v>216045</v>
      </c>
      <c r="S43349" t="s">
        <v>233770</v>
      </c>
    </row>
    <row r="43350" spans="1:19" x14ac:dyDescent="0.35">
      <c r="A43350" s="1">
        <v>53827</v>
      </c>
      <c r="B43350" t="s">
        <v>25306</v>
      </c>
      <c r="C43350" t="s">
        <v>88599</v>
      </c>
      <c r="D43350" t="s">
        <v>5</v>
      </c>
      <c r="E43350" t="s">
        <v>119954</v>
      </c>
      <c r="F43350" t="s">
        <v>122012</v>
      </c>
      <c r="G43350">
        <v>1.56E-5</v>
      </c>
      <c r="H43350" t="s">
        <v>25306</v>
      </c>
      <c r="I43350" t="s">
        <v>149822</v>
      </c>
      <c r="J43350" s="2" t="s">
        <v>193584</v>
      </c>
      <c r="K43350" t="s">
        <v>216045</v>
      </c>
      <c r="L43350" t="s">
        <v>228705</v>
      </c>
      <c r="M43350" t="s">
        <v>8</v>
      </c>
      <c r="N43350" t="s">
        <v>228867</v>
      </c>
      <c r="O43350" t="s">
        <v>229522</v>
      </c>
      <c r="P43350" t="s">
        <v>229522</v>
      </c>
      <c r="R43350" t="s">
        <v>216045</v>
      </c>
      <c r="S43350" t="s">
        <v>233770</v>
      </c>
    </row>
    <row r="43351" spans="1:19" x14ac:dyDescent="0.35">
      <c r="A43351" s="1">
        <v>53828</v>
      </c>
      <c r="B43351" t="s">
        <v>25307</v>
      </c>
      <c r="C43351" t="s">
        <v>88600</v>
      </c>
      <c r="D43351" t="s">
        <v>5</v>
      </c>
      <c r="E43351" t="s">
        <v>119954</v>
      </c>
      <c r="F43351" t="s">
        <v>123185</v>
      </c>
      <c r="G43351">
        <v>2.5000000000000002E-6</v>
      </c>
      <c r="H43351" t="s">
        <v>25307</v>
      </c>
      <c r="I43351" t="s">
        <v>149823</v>
      </c>
      <c r="J43351" s="2" t="s">
        <v>193585</v>
      </c>
      <c r="K43351" t="s">
        <v>216045</v>
      </c>
      <c r="L43351" t="s">
        <v>228705</v>
      </c>
      <c r="M43351" t="s">
        <v>8</v>
      </c>
      <c r="N43351" t="s">
        <v>228828</v>
      </c>
      <c r="O43351" t="s">
        <v>229113</v>
      </c>
      <c r="P43351" t="s">
        <v>230424</v>
      </c>
      <c r="Q43351" t="s">
        <v>120308</v>
      </c>
      <c r="R43351" t="s">
        <v>216045</v>
      </c>
      <c r="S43351" t="s">
        <v>233770</v>
      </c>
    </row>
    <row r="43352" spans="1:19" x14ac:dyDescent="0.35">
      <c r="A43352" s="1">
        <v>53829</v>
      </c>
      <c r="B43352" t="s">
        <v>25308</v>
      </c>
      <c r="C43352" t="s">
        <v>88601</v>
      </c>
      <c r="D43352" t="s">
        <v>5</v>
      </c>
      <c r="E43352" t="s">
        <v>119956</v>
      </c>
      <c r="F43352" t="s">
        <v>123558</v>
      </c>
      <c r="G43352">
        <v>1.2E-5</v>
      </c>
      <c r="H43352" t="s">
        <v>25308</v>
      </c>
      <c r="I43352" t="s">
        <v>149824</v>
      </c>
      <c r="J43352" s="2" t="s">
        <v>193586</v>
      </c>
      <c r="K43352" t="s">
        <v>216045</v>
      </c>
      <c r="L43352" t="s">
        <v>228706</v>
      </c>
      <c r="R43352" t="s">
        <v>216045</v>
      </c>
      <c r="S43352" t="s">
        <v>233770</v>
      </c>
    </row>
    <row r="43353" spans="1:19" x14ac:dyDescent="0.35">
      <c r="A43353" s="1">
        <v>53830</v>
      </c>
      <c r="B43353" t="s">
        <v>25309</v>
      </c>
      <c r="C43353" t="s">
        <v>88602</v>
      </c>
      <c r="D43353" t="s">
        <v>4</v>
      </c>
      <c r="F43353" t="s">
        <v>121739</v>
      </c>
      <c r="G43353">
        <v>4.9999999999999998E-7</v>
      </c>
      <c r="H43353" t="s">
        <v>25309</v>
      </c>
      <c r="I43353" t="s">
        <v>149825</v>
      </c>
      <c r="J43353" s="2" t="s">
        <v>193587</v>
      </c>
      <c r="K43353" t="s">
        <v>216172</v>
      </c>
      <c r="L43353" t="s">
        <v>228704</v>
      </c>
      <c r="M43353" t="s">
        <v>12</v>
      </c>
      <c r="N43353" t="s">
        <v>228878</v>
      </c>
      <c r="O43353" t="s">
        <v>229181</v>
      </c>
      <c r="P43353" t="s">
        <v>229181</v>
      </c>
      <c r="Q43353" t="s">
        <v>120507</v>
      </c>
      <c r="R43353" t="s">
        <v>216045</v>
      </c>
      <c r="S43353" t="s">
        <v>233770</v>
      </c>
    </row>
    <row r="43354" spans="1:19" x14ac:dyDescent="0.35">
      <c r="A43354" s="1">
        <v>53831</v>
      </c>
      <c r="B43354" t="s">
        <v>25310</v>
      </c>
      <c r="C43354" t="s">
        <v>88603</v>
      </c>
      <c r="D43354" t="s">
        <v>5</v>
      </c>
      <c r="F43354" t="s">
        <v>121660</v>
      </c>
      <c r="G43354">
        <v>1.5E-5</v>
      </c>
      <c r="H43354" t="s">
        <v>25310</v>
      </c>
      <c r="I43354" t="s">
        <v>149826</v>
      </c>
      <c r="J43354" s="2" t="s">
        <v>193588</v>
      </c>
      <c r="K43354" t="s">
        <v>216045</v>
      </c>
      <c r="L43354" t="s">
        <v>228704</v>
      </c>
      <c r="M43354" t="s">
        <v>8</v>
      </c>
      <c r="N43354" t="s">
        <v>228828</v>
      </c>
      <c r="O43354" t="s">
        <v>229113</v>
      </c>
      <c r="P43354" t="s">
        <v>230172</v>
      </c>
      <c r="Q43354" t="s">
        <v>120679</v>
      </c>
      <c r="R43354" t="s">
        <v>216045</v>
      </c>
      <c r="S43354" t="s">
        <v>233770</v>
      </c>
    </row>
    <row r="43355" spans="1:19" x14ac:dyDescent="0.35">
      <c r="A43355" s="1">
        <v>53832</v>
      </c>
      <c r="B43355" t="s">
        <v>25310</v>
      </c>
      <c r="C43355" t="s">
        <v>88604</v>
      </c>
      <c r="D43355" t="s">
        <v>5</v>
      </c>
      <c r="E43355" t="s">
        <v>119956</v>
      </c>
      <c r="F43355" t="s">
        <v>120254</v>
      </c>
      <c r="G43355">
        <v>7.5000000000000002E-6</v>
      </c>
      <c r="H43355" t="s">
        <v>25310</v>
      </c>
      <c r="I43355" t="s">
        <v>149826</v>
      </c>
      <c r="J43355" s="2" t="s">
        <v>193588</v>
      </c>
      <c r="K43355" t="s">
        <v>216045</v>
      </c>
      <c r="L43355" t="s">
        <v>228704</v>
      </c>
      <c r="M43355" t="s">
        <v>8</v>
      </c>
      <c r="N43355" t="s">
        <v>228828</v>
      </c>
      <c r="O43355" t="s">
        <v>229113</v>
      </c>
      <c r="P43355" t="s">
        <v>230172</v>
      </c>
      <c r="Q43355" t="s">
        <v>120679</v>
      </c>
      <c r="R43355" t="s">
        <v>216045</v>
      </c>
      <c r="S43355" t="s">
        <v>233770</v>
      </c>
    </row>
    <row r="43356" spans="1:19" x14ac:dyDescent="0.35">
      <c r="A43356" s="1">
        <v>53833</v>
      </c>
      <c r="B43356" t="s">
        <v>25311</v>
      </c>
      <c r="C43356" t="s">
        <v>88605</v>
      </c>
      <c r="D43356" t="s">
        <v>5</v>
      </c>
      <c r="E43356" t="s">
        <v>119958</v>
      </c>
      <c r="F43356" t="s">
        <v>122218</v>
      </c>
      <c r="G43356">
        <v>1.98E-5</v>
      </c>
      <c r="H43356" t="s">
        <v>25311</v>
      </c>
      <c r="I43356" t="s">
        <v>149827</v>
      </c>
      <c r="J43356" s="2" t="s">
        <v>193589</v>
      </c>
      <c r="K43356" t="s">
        <v>216045</v>
      </c>
      <c r="L43356" t="s">
        <v>228704</v>
      </c>
      <c r="M43356" t="s">
        <v>8</v>
      </c>
      <c r="N43356" t="s">
        <v>228828</v>
      </c>
      <c r="O43356" t="s">
        <v>229113</v>
      </c>
      <c r="P43356" t="s">
        <v>230107</v>
      </c>
      <c r="Q43356" t="s">
        <v>121718</v>
      </c>
      <c r="R43356" t="s">
        <v>216045</v>
      </c>
      <c r="S43356" t="s">
        <v>233770</v>
      </c>
    </row>
    <row r="43357" spans="1:19" x14ac:dyDescent="0.35">
      <c r="A43357" s="1">
        <v>53834</v>
      </c>
      <c r="B43357" t="s">
        <v>25311</v>
      </c>
      <c r="C43357" t="s">
        <v>88606</v>
      </c>
      <c r="D43357" t="s">
        <v>5</v>
      </c>
      <c r="E43357" t="s">
        <v>119956</v>
      </c>
      <c r="F43357" t="s">
        <v>121345</v>
      </c>
      <c r="G43357">
        <v>6.0000000000000002E-5</v>
      </c>
      <c r="H43357" t="s">
        <v>25311</v>
      </c>
      <c r="I43357" t="s">
        <v>149827</v>
      </c>
      <c r="J43357" s="2" t="s">
        <v>193589</v>
      </c>
      <c r="K43357" t="s">
        <v>216045</v>
      </c>
      <c r="L43357" t="s">
        <v>228704</v>
      </c>
      <c r="M43357" t="s">
        <v>8</v>
      </c>
      <c r="N43357" t="s">
        <v>228828</v>
      </c>
      <c r="O43357" t="s">
        <v>229113</v>
      </c>
      <c r="P43357" t="s">
        <v>230107</v>
      </c>
      <c r="Q43357" t="s">
        <v>121718</v>
      </c>
      <c r="R43357" t="s">
        <v>216045</v>
      </c>
      <c r="S43357" t="s">
        <v>233770</v>
      </c>
    </row>
    <row r="43358" spans="1:19" x14ac:dyDescent="0.35">
      <c r="A43358" s="1">
        <v>53835</v>
      </c>
      <c r="B43358" t="s">
        <v>25311</v>
      </c>
      <c r="C43358" t="s">
        <v>88607</v>
      </c>
      <c r="D43358" t="s">
        <v>5</v>
      </c>
      <c r="E43358" t="s">
        <v>119954</v>
      </c>
      <c r="F43358" t="s">
        <v>123465</v>
      </c>
      <c r="G43358">
        <v>2.3800000000000001E-6</v>
      </c>
      <c r="H43358" t="s">
        <v>25311</v>
      </c>
      <c r="I43358" t="s">
        <v>149827</v>
      </c>
      <c r="J43358" s="2" t="s">
        <v>193589</v>
      </c>
      <c r="K43358" t="s">
        <v>216045</v>
      </c>
      <c r="L43358" t="s">
        <v>228704</v>
      </c>
      <c r="M43358" t="s">
        <v>8</v>
      </c>
      <c r="N43358" t="s">
        <v>228828</v>
      </c>
      <c r="O43358" t="s">
        <v>229113</v>
      </c>
      <c r="P43358" t="s">
        <v>230107</v>
      </c>
      <c r="Q43358" t="s">
        <v>121718</v>
      </c>
      <c r="R43358" t="s">
        <v>216045</v>
      </c>
      <c r="S43358" t="s">
        <v>233770</v>
      </c>
    </row>
    <row r="43359" spans="1:19" x14ac:dyDescent="0.35">
      <c r="A43359" s="1">
        <v>53836</v>
      </c>
      <c r="B43359" t="s">
        <v>25311</v>
      </c>
      <c r="C43359" t="s">
        <v>88608</v>
      </c>
      <c r="D43359" t="s">
        <v>5</v>
      </c>
      <c r="F43359" t="s">
        <v>121817</v>
      </c>
      <c r="G43359">
        <v>2.967224E-6</v>
      </c>
      <c r="H43359" t="s">
        <v>25311</v>
      </c>
      <c r="I43359" t="s">
        <v>149827</v>
      </c>
      <c r="J43359" s="2" t="s">
        <v>193589</v>
      </c>
      <c r="K43359" t="s">
        <v>216045</v>
      </c>
      <c r="L43359" t="s">
        <v>228704</v>
      </c>
      <c r="M43359" t="s">
        <v>8</v>
      </c>
      <c r="N43359" t="s">
        <v>228828</v>
      </c>
      <c r="O43359" t="s">
        <v>229113</v>
      </c>
      <c r="P43359" t="s">
        <v>230107</v>
      </c>
      <c r="Q43359" t="s">
        <v>121718</v>
      </c>
      <c r="R43359" t="s">
        <v>216045</v>
      </c>
      <c r="S43359" t="s">
        <v>233770</v>
      </c>
    </row>
    <row r="43360" spans="1:19" x14ac:dyDescent="0.35">
      <c r="A43360" s="1">
        <v>53837</v>
      </c>
      <c r="B43360" t="s">
        <v>25311</v>
      </c>
      <c r="C43360" t="s">
        <v>88609</v>
      </c>
      <c r="D43360" t="s">
        <v>5</v>
      </c>
      <c r="F43360" t="s">
        <v>121023</v>
      </c>
      <c r="G43360">
        <v>5.0000000000000002E-5</v>
      </c>
      <c r="H43360" t="s">
        <v>25311</v>
      </c>
      <c r="I43360" t="s">
        <v>149827</v>
      </c>
      <c r="J43360" s="2" t="s">
        <v>193589</v>
      </c>
      <c r="K43360" t="s">
        <v>216045</v>
      </c>
      <c r="L43360" t="s">
        <v>228704</v>
      </c>
      <c r="M43360" t="s">
        <v>8</v>
      </c>
      <c r="N43360" t="s">
        <v>228828</v>
      </c>
      <c r="O43360" t="s">
        <v>229113</v>
      </c>
      <c r="P43360" t="s">
        <v>230107</v>
      </c>
      <c r="Q43360" t="s">
        <v>121718</v>
      </c>
      <c r="R43360" t="s">
        <v>216045</v>
      </c>
      <c r="S43360" t="s">
        <v>233770</v>
      </c>
    </row>
    <row r="43361" spans="1:19" x14ac:dyDescent="0.35">
      <c r="A43361" s="1">
        <v>53838</v>
      </c>
      <c r="B43361" t="s">
        <v>25312</v>
      </c>
      <c r="C43361" t="s">
        <v>88610</v>
      </c>
      <c r="D43361" t="s">
        <v>3</v>
      </c>
      <c r="F43361" t="s">
        <v>120739</v>
      </c>
      <c r="G43361">
        <v>2.5099999999999998E-4</v>
      </c>
      <c r="H43361" t="s">
        <v>25312</v>
      </c>
      <c r="I43361" t="s">
        <v>149828</v>
      </c>
      <c r="K43361" t="s">
        <v>216045</v>
      </c>
      <c r="L43361" t="s">
        <v>228707</v>
      </c>
      <c r="M43361" t="s">
        <v>12</v>
      </c>
      <c r="N43361" t="s">
        <v>228912</v>
      </c>
      <c r="O43361" t="s">
        <v>229255</v>
      </c>
      <c r="P43361" t="s">
        <v>229255</v>
      </c>
      <c r="Q43361" t="s">
        <v>119973</v>
      </c>
      <c r="R43361" t="s">
        <v>216045</v>
      </c>
      <c r="S43361" t="s">
        <v>233770</v>
      </c>
    </row>
    <row r="43362" spans="1:19" x14ac:dyDescent="0.35">
      <c r="A43362" s="1">
        <v>53839</v>
      </c>
      <c r="B43362" t="s">
        <v>25313</v>
      </c>
      <c r="C43362" t="s">
        <v>88611</v>
      </c>
      <c r="D43362" t="s">
        <v>5</v>
      </c>
      <c r="F43362" t="s">
        <v>123038</v>
      </c>
      <c r="G43362">
        <v>2.0000000000000002E-5</v>
      </c>
      <c r="H43362" t="s">
        <v>25313</v>
      </c>
      <c r="I43362" t="s">
        <v>149829</v>
      </c>
      <c r="J43362" s="2" t="s">
        <v>193590</v>
      </c>
      <c r="K43362" t="s">
        <v>216045</v>
      </c>
      <c r="L43362" t="s">
        <v>228704</v>
      </c>
      <c r="M43362" t="s">
        <v>8</v>
      </c>
      <c r="N43362" t="s">
        <v>228881</v>
      </c>
      <c r="O43362" t="s">
        <v>229244</v>
      </c>
      <c r="P43362" t="s">
        <v>229244</v>
      </c>
      <c r="Q43362" t="s">
        <v>123278</v>
      </c>
      <c r="R43362" t="s">
        <v>216045</v>
      </c>
      <c r="S43362" t="s">
        <v>233770</v>
      </c>
    </row>
    <row r="43363" spans="1:19" x14ac:dyDescent="0.35">
      <c r="A43363" s="1">
        <v>53840</v>
      </c>
      <c r="B43363" t="s">
        <v>25314</v>
      </c>
      <c r="C43363" t="s">
        <v>88612</v>
      </c>
      <c r="D43363" t="s">
        <v>5</v>
      </c>
      <c r="F43363" t="s">
        <v>120412</v>
      </c>
      <c r="G43363">
        <v>2.0000000000000002E-5</v>
      </c>
      <c r="H43363" t="s">
        <v>25314</v>
      </c>
      <c r="I43363" t="s">
        <v>149830</v>
      </c>
      <c r="J43363" s="2" t="s">
        <v>193591</v>
      </c>
      <c r="K43363" t="s">
        <v>216045</v>
      </c>
      <c r="L43363" t="s">
        <v>228704</v>
      </c>
      <c r="M43363" t="s">
        <v>9</v>
      </c>
      <c r="N43363" t="s">
        <v>228844</v>
      </c>
      <c r="O43363" t="s">
        <v>229189</v>
      </c>
      <c r="P43363" t="s">
        <v>229189</v>
      </c>
      <c r="Q43363" t="s">
        <v>121230</v>
      </c>
      <c r="R43363" t="s">
        <v>216045</v>
      </c>
      <c r="S43363" t="s">
        <v>233770</v>
      </c>
    </row>
    <row r="43364" spans="1:19" x14ac:dyDescent="0.35">
      <c r="A43364" s="1">
        <v>53841</v>
      </c>
      <c r="B43364" t="s">
        <v>25315</v>
      </c>
      <c r="C43364" t="s">
        <v>88613</v>
      </c>
      <c r="D43364" t="s">
        <v>5</v>
      </c>
      <c r="E43364" t="s">
        <v>119960</v>
      </c>
      <c r="F43364" t="s">
        <v>121023</v>
      </c>
      <c r="G43364">
        <v>2.5999999999999998E-5</v>
      </c>
      <c r="H43364" t="s">
        <v>25315</v>
      </c>
      <c r="I43364" t="s">
        <v>149831</v>
      </c>
      <c r="J43364" s="2" t="s">
        <v>193592</v>
      </c>
      <c r="K43364" t="s">
        <v>216045</v>
      </c>
      <c r="L43364" t="s">
        <v>228704</v>
      </c>
      <c r="M43364" t="s">
        <v>9</v>
      </c>
      <c r="Q43364" t="s">
        <v>123278</v>
      </c>
      <c r="R43364" t="s">
        <v>216045</v>
      </c>
      <c r="S43364" t="s">
        <v>233770</v>
      </c>
    </row>
    <row r="43365" spans="1:19" x14ac:dyDescent="0.35">
      <c r="A43365" s="1">
        <v>53842</v>
      </c>
      <c r="B43365" t="s">
        <v>25316</v>
      </c>
      <c r="C43365" t="s">
        <v>88614</v>
      </c>
      <c r="D43365" t="s">
        <v>5</v>
      </c>
      <c r="E43365" t="s">
        <v>119955</v>
      </c>
      <c r="F43365" t="s">
        <v>121641</v>
      </c>
      <c r="G43365">
        <v>4.5000000000000003E-5</v>
      </c>
      <c r="H43365" t="s">
        <v>25316</v>
      </c>
      <c r="I43365" t="s">
        <v>149832</v>
      </c>
      <c r="J43365" s="2" t="s">
        <v>193593</v>
      </c>
      <c r="K43365" t="s">
        <v>216045</v>
      </c>
      <c r="L43365" t="s">
        <v>228704</v>
      </c>
      <c r="M43365" t="s">
        <v>9</v>
      </c>
      <c r="N43365" t="s">
        <v>228871</v>
      </c>
      <c r="O43365" t="s">
        <v>229168</v>
      </c>
      <c r="P43365" t="s">
        <v>229168</v>
      </c>
      <c r="Q43365" t="s">
        <v>233117</v>
      </c>
      <c r="R43365" t="s">
        <v>216045</v>
      </c>
      <c r="S43365" t="s">
        <v>233770</v>
      </c>
    </row>
    <row r="43366" spans="1:19" x14ac:dyDescent="0.35">
      <c r="A43366" s="1">
        <v>53844</v>
      </c>
      <c r="B43366" t="s">
        <v>25317</v>
      </c>
      <c r="C43366" t="s">
        <v>88615</v>
      </c>
      <c r="D43366" t="s">
        <v>4</v>
      </c>
      <c r="F43366" t="s">
        <v>121252</v>
      </c>
      <c r="G43366">
        <v>1.5E-6</v>
      </c>
      <c r="H43366" t="s">
        <v>25317</v>
      </c>
      <c r="I43366" t="s">
        <v>149833</v>
      </c>
      <c r="J43366" s="2" t="s">
        <v>193594</v>
      </c>
      <c r="K43366" t="s">
        <v>216045</v>
      </c>
      <c r="L43366" t="s">
        <v>228704</v>
      </c>
      <c r="M43366" t="s">
        <v>8</v>
      </c>
      <c r="N43366" t="s">
        <v>228876</v>
      </c>
      <c r="O43366" t="s">
        <v>229899</v>
      </c>
      <c r="P43366" t="s">
        <v>232251</v>
      </c>
      <c r="R43366" t="s">
        <v>216045</v>
      </c>
      <c r="S43366" t="s">
        <v>233770</v>
      </c>
    </row>
    <row r="43367" spans="1:19" x14ac:dyDescent="0.35">
      <c r="A43367" s="1">
        <v>53845</v>
      </c>
      <c r="B43367" t="s">
        <v>25317</v>
      </c>
      <c r="C43367" t="s">
        <v>88616</v>
      </c>
      <c r="D43367" t="s">
        <v>5</v>
      </c>
      <c r="E43367" t="s">
        <v>119955</v>
      </c>
      <c r="F43367" t="s">
        <v>122106</v>
      </c>
      <c r="G43367">
        <v>1.9999999999999999E-6</v>
      </c>
      <c r="H43367" t="s">
        <v>25317</v>
      </c>
      <c r="I43367" t="s">
        <v>149833</v>
      </c>
      <c r="J43367" s="2" t="s">
        <v>193594</v>
      </c>
      <c r="K43367" t="s">
        <v>216045</v>
      </c>
      <c r="L43367" t="s">
        <v>228704</v>
      </c>
      <c r="M43367" t="s">
        <v>8</v>
      </c>
      <c r="N43367" t="s">
        <v>228876</v>
      </c>
      <c r="O43367" t="s">
        <v>229899</v>
      </c>
      <c r="P43367" t="s">
        <v>232251</v>
      </c>
      <c r="R43367" t="s">
        <v>216045</v>
      </c>
      <c r="S43367" t="s">
        <v>233770</v>
      </c>
    </row>
    <row r="43368" spans="1:19" x14ac:dyDescent="0.35">
      <c r="A43368" s="1">
        <v>53846</v>
      </c>
      <c r="B43368" t="s">
        <v>25318</v>
      </c>
      <c r="C43368" t="s">
        <v>88617</v>
      </c>
      <c r="D43368" t="s">
        <v>5</v>
      </c>
      <c r="E43368" t="s">
        <v>119955</v>
      </c>
      <c r="F43368" t="s">
        <v>121187</v>
      </c>
      <c r="G43368">
        <v>3.4784329999999999E-6</v>
      </c>
      <c r="H43368" t="s">
        <v>25318</v>
      </c>
      <c r="I43368" t="s">
        <v>149834</v>
      </c>
      <c r="J43368" s="2" t="s">
        <v>193595</v>
      </c>
      <c r="K43368" t="s">
        <v>216045</v>
      </c>
      <c r="L43368" t="s">
        <v>228705</v>
      </c>
      <c r="M43368" t="s">
        <v>10</v>
      </c>
      <c r="N43368" t="s">
        <v>229011</v>
      </c>
      <c r="R43368" t="s">
        <v>216045</v>
      </c>
      <c r="S43368" t="s">
        <v>233770</v>
      </c>
    </row>
    <row r="43369" spans="1:19" x14ac:dyDescent="0.35">
      <c r="A43369" s="1">
        <v>53847</v>
      </c>
      <c r="B43369" t="s">
        <v>25319</v>
      </c>
      <c r="C43369" t="s">
        <v>88618</v>
      </c>
      <c r="D43369" t="s">
        <v>5</v>
      </c>
      <c r="E43369" t="s">
        <v>119955</v>
      </c>
      <c r="F43369" t="s">
        <v>121969</v>
      </c>
      <c r="G43369">
        <v>6.7000000000000002E-6</v>
      </c>
      <c r="H43369" t="s">
        <v>25319</v>
      </c>
      <c r="I43369" t="s">
        <v>149835</v>
      </c>
      <c r="J43369" s="2" t="s">
        <v>193596</v>
      </c>
      <c r="K43369" t="s">
        <v>216045</v>
      </c>
      <c r="L43369" t="s">
        <v>228704</v>
      </c>
      <c r="M43369" t="s">
        <v>8</v>
      </c>
      <c r="N43369" t="s">
        <v>228828</v>
      </c>
      <c r="O43369" t="s">
        <v>229113</v>
      </c>
      <c r="P43369" t="s">
        <v>230464</v>
      </c>
      <c r="R43369" t="s">
        <v>216045</v>
      </c>
      <c r="S43369" t="s">
        <v>233770</v>
      </c>
    </row>
    <row r="43370" spans="1:19" x14ac:dyDescent="0.35">
      <c r="A43370" s="1">
        <v>53848</v>
      </c>
      <c r="B43370" t="s">
        <v>25319</v>
      </c>
      <c r="C43370" t="s">
        <v>88619</v>
      </c>
      <c r="D43370" t="s">
        <v>5</v>
      </c>
      <c r="F43370" t="s">
        <v>121087</v>
      </c>
      <c r="G43370">
        <v>1.375E-6</v>
      </c>
      <c r="H43370" t="s">
        <v>25319</v>
      </c>
      <c r="I43370" t="s">
        <v>149835</v>
      </c>
      <c r="J43370" s="2" t="s">
        <v>193596</v>
      </c>
      <c r="K43370" t="s">
        <v>216045</v>
      </c>
      <c r="L43370" t="s">
        <v>228704</v>
      </c>
      <c r="M43370" t="s">
        <v>8</v>
      </c>
      <c r="N43370" t="s">
        <v>228828</v>
      </c>
      <c r="O43370" t="s">
        <v>229113</v>
      </c>
      <c r="P43370" t="s">
        <v>230464</v>
      </c>
      <c r="R43370" t="s">
        <v>216045</v>
      </c>
      <c r="S43370" t="s">
        <v>233770</v>
      </c>
    </row>
    <row r="43371" spans="1:19" x14ac:dyDescent="0.35">
      <c r="A43371" s="1">
        <v>53849</v>
      </c>
      <c r="B43371" t="s">
        <v>25320</v>
      </c>
      <c r="C43371" t="s">
        <v>88620</v>
      </c>
      <c r="D43371" t="s">
        <v>5</v>
      </c>
      <c r="F43371" t="s">
        <v>120817</v>
      </c>
      <c r="G43371">
        <v>5.3000000000000001E-5</v>
      </c>
      <c r="H43371" t="s">
        <v>25320</v>
      </c>
      <c r="I43371" t="s">
        <v>149836</v>
      </c>
      <c r="J43371" s="2" t="s">
        <v>193597</v>
      </c>
      <c r="K43371" t="s">
        <v>216045</v>
      </c>
      <c r="L43371" t="s">
        <v>228704</v>
      </c>
      <c r="M43371" t="s">
        <v>228709</v>
      </c>
      <c r="N43371" t="s">
        <v>228851</v>
      </c>
      <c r="O43371" t="s">
        <v>229246</v>
      </c>
      <c r="P43371" t="s">
        <v>232055</v>
      </c>
      <c r="Q43371" t="s">
        <v>120377</v>
      </c>
      <c r="R43371" t="s">
        <v>216045</v>
      </c>
      <c r="S43371" t="s">
        <v>233770</v>
      </c>
    </row>
    <row r="43372" spans="1:19" x14ac:dyDescent="0.35">
      <c r="A43372" s="1">
        <v>53850</v>
      </c>
      <c r="B43372" t="s">
        <v>25321</v>
      </c>
      <c r="C43372" t="s">
        <v>88621</v>
      </c>
      <c r="D43372" t="s">
        <v>5</v>
      </c>
      <c r="F43372" t="s">
        <v>122928</v>
      </c>
      <c r="G43372">
        <v>5.0000000000000002E-5</v>
      </c>
      <c r="H43372" t="s">
        <v>25321</v>
      </c>
      <c r="I43372" t="s">
        <v>149837</v>
      </c>
      <c r="J43372" s="2" t="s">
        <v>193598</v>
      </c>
      <c r="K43372" t="s">
        <v>216045</v>
      </c>
      <c r="L43372" t="s">
        <v>228704</v>
      </c>
      <c r="M43372" t="s">
        <v>8</v>
      </c>
      <c r="N43372" t="s">
        <v>228840</v>
      </c>
      <c r="O43372" t="s">
        <v>229484</v>
      </c>
      <c r="P43372" t="s">
        <v>229484</v>
      </c>
      <c r="R43372" t="s">
        <v>216045</v>
      </c>
      <c r="S43372" t="s">
        <v>233770</v>
      </c>
    </row>
    <row r="43373" spans="1:19" x14ac:dyDescent="0.35">
      <c r="A43373" s="1">
        <v>53851</v>
      </c>
      <c r="B43373" t="s">
        <v>25322</v>
      </c>
      <c r="C43373" t="s">
        <v>88622</v>
      </c>
      <c r="D43373" t="s">
        <v>5</v>
      </c>
      <c r="E43373" t="s">
        <v>119955</v>
      </c>
      <c r="F43373" t="s">
        <v>122375</v>
      </c>
      <c r="G43373">
        <v>1.0910000000000001E-5</v>
      </c>
      <c r="H43373" t="s">
        <v>25322</v>
      </c>
      <c r="I43373" t="s">
        <v>149838</v>
      </c>
      <c r="J43373" s="2" t="s">
        <v>193599</v>
      </c>
      <c r="K43373" t="s">
        <v>216045</v>
      </c>
      <c r="L43373" t="s">
        <v>228705</v>
      </c>
      <c r="M43373" t="s">
        <v>12</v>
      </c>
      <c r="N43373" t="s">
        <v>228921</v>
      </c>
      <c r="O43373" t="s">
        <v>229524</v>
      </c>
      <c r="P43373" t="s">
        <v>229524</v>
      </c>
      <c r="Q43373" t="s">
        <v>121322</v>
      </c>
      <c r="R43373" t="s">
        <v>216045</v>
      </c>
      <c r="S43373" t="s">
        <v>233770</v>
      </c>
    </row>
    <row r="43374" spans="1:19" x14ac:dyDescent="0.35">
      <c r="A43374" s="1">
        <v>53852</v>
      </c>
      <c r="B43374" t="s">
        <v>25322</v>
      </c>
      <c r="C43374" t="s">
        <v>88623</v>
      </c>
      <c r="D43374" t="s">
        <v>5</v>
      </c>
      <c r="F43374" t="s">
        <v>123176</v>
      </c>
      <c r="G43374">
        <v>1.5E-6</v>
      </c>
      <c r="H43374" t="s">
        <v>25322</v>
      </c>
      <c r="I43374" t="s">
        <v>149838</v>
      </c>
      <c r="J43374" s="2" t="s">
        <v>193599</v>
      </c>
      <c r="K43374" t="s">
        <v>216045</v>
      </c>
      <c r="L43374" t="s">
        <v>228705</v>
      </c>
      <c r="M43374" t="s">
        <v>12</v>
      </c>
      <c r="N43374" t="s">
        <v>228921</v>
      </c>
      <c r="O43374" t="s">
        <v>229524</v>
      </c>
      <c r="P43374" t="s">
        <v>229524</v>
      </c>
      <c r="Q43374" t="s">
        <v>121322</v>
      </c>
      <c r="R43374" t="s">
        <v>216045</v>
      </c>
      <c r="S43374" t="s">
        <v>233770</v>
      </c>
    </row>
    <row r="43375" spans="1:19" x14ac:dyDescent="0.35">
      <c r="A43375" s="1">
        <v>53853</v>
      </c>
      <c r="B43375" t="s">
        <v>25322</v>
      </c>
      <c r="C43375" t="s">
        <v>88624</v>
      </c>
      <c r="D43375" t="s">
        <v>4</v>
      </c>
      <c r="F43375" t="s">
        <v>120094</v>
      </c>
      <c r="G43375">
        <v>9.9999999999999995E-7</v>
      </c>
      <c r="H43375" t="s">
        <v>25322</v>
      </c>
      <c r="I43375" t="s">
        <v>149838</v>
      </c>
      <c r="J43375" s="2" t="s">
        <v>193599</v>
      </c>
      <c r="K43375" t="s">
        <v>216045</v>
      </c>
      <c r="L43375" t="s">
        <v>228705</v>
      </c>
      <c r="M43375" t="s">
        <v>12</v>
      </c>
      <c r="N43375" t="s">
        <v>228921</v>
      </c>
      <c r="O43375" t="s">
        <v>229524</v>
      </c>
      <c r="P43375" t="s">
        <v>229524</v>
      </c>
      <c r="Q43375" t="s">
        <v>121322</v>
      </c>
      <c r="R43375" t="s">
        <v>216045</v>
      </c>
      <c r="S43375" t="s">
        <v>233770</v>
      </c>
    </row>
    <row r="43376" spans="1:19" x14ac:dyDescent="0.35">
      <c r="A43376" s="1">
        <v>53854</v>
      </c>
      <c r="B43376" t="s">
        <v>25323</v>
      </c>
      <c r="C43376" t="s">
        <v>88625</v>
      </c>
      <c r="D43376" t="s">
        <v>5</v>
      </c>
      <c r="F43376" t="s">
        <v>120177</v>
      </c>
      <c r="G43376">
        <v>9.9999999999999995E-8</v>
      </c>
      <c r="H43376" t="s">
        <v>25323</v>
      </c>
      <c r="I43376" t="s">
        <v>149839</v>
      </c>
      <c r="J43376" s="2" t="s">
        <v>193600</v>
      </c>
      <c r="K43376" t="s">
        <v>216045</v>
      </c>
      <c r="L43376" t="s">
        <v>228704</v>
      </c>
      <c r="M43376" t="s">
        <v>8</v>
      </c>
      <c r="N43376" t="s">
        <v>228904</v>
      </c>
      <c r="O43376" t="s">
        <v>229236</v>
      </c>
      <c r="P43376" t="s">
        <v>230425</v>
      </c>
      <c r="Q43376" t="s">
        <v>124552</v>
      </c>
      <c r="R43376" t="s">
        <v>216045</v>
      </c>
      <c r="S43376" t="s">
        <v>233770</v>
      </c>
    </row>
    <row r="43377" spans="1:19" x14ac:dyDescent="0.35">
      <c r="A43377" s="1">
        <v>53855</v>
      </c>
      <c r="B43377" t="s">
        <v>25324</v>
      </c>
      <c r="C43377" t="s">
        <v>88626</v>
      </c>
      <c r="D43377" t="s">
        <v>4</v>
      </c>
      <c r="F43377" t="s">
        <v>122958</v>
      </c>
      <c r="G43377">
        <v>1.5999999999999999E-6</v>
      </c>
      <c r="H43377" t="s">
        <v>25324</v>
      </c>
      <c r="I43377" t="s">
        <v>149840</v>
      </c>
      <c r="J43377" s="2" t="s">
        <v>193601</v>
      </c>
      <c r="K43377" t="s">
        <v>216046</v>
      </c>
      <c r="L43377" t="s">
        <v>228704</v>
      </c>
      <c r="M43377" t="s">
        <v>8</v>
      </c>
      <c r="N43377" t="s">
        <v>228864</v>
      </c>
      <c r="O43377" t="s">
        <v>229158</v>
      </c>
      <c r="P43377" t="s">
        <v>230499</v>
      </c>
      <c r="Q43377" t="s">
        <v>120308</v>
      </c>
      <c r="R43377" t="s">
        <v>216045</v>
      </c>
      <c r="S43377" t="s">
        <v>233770</v>
      </c>
    </row>
    <row r="43378" spans="1:19" x14ac:dyDescent="0.35">
      <c r="A43378" s="1">
        <v>53856</v>
      </c>
      <c r="B43378" t="s">
        <v>25324</v>
      </c>
      <c r="C43378" t="s">
        <v>88627</v>
      </c>
      <c r="D43378" t="s">
        <v>5</v>
      </c>
      <c r="E43378" t="s">
        <v>119954</v>
      </c>
      <c r="F43378" t="s">
        <v>121435</v>
      </c>
      <c r="G43378">
        <v>1.7E-5</v>
      </c>
      <c r="H43378" t="s">
        <v>25324</v>
      </c>
      <c r="I43378" t="s">
        <v>149840</v>
      </c>
      <c r="J43378" s="2" t="s">
        <v>193601</v>
      </c>
      <c r="K43378" t="s">
        <v>216046</v>
      </c>
      <c r="L43378" t="s">
        <v>228704</v>
      </c>
      <c r="M43378" t="s">
        <v>8</v>
      </c>
      <c r="N43378" t="s">
        <v>228864</v>
      </c>
      <c r="O43378" t="s">
        <v>229158</v>
      </c>
      <c r="P43378" t="s">
        <v>230499</v>
      </c>
      <c r="Q43378" t="s">
        <v>120308</v>
      </c>
      <c r="R43378" t="s">
        <v>216045</v>
      </c>
      <c r="S43378" t="s">
        <v>233770</v>
      </c>
    </row>
    <row r="43379" spans="1:19" x14ac:dyDescent="0.35">
      <c r="A43379" s="1">
        <v>53857</v>
      </c>
      <c r="B43379" t="s">
        <v>25325</v>
      </c>
      <c r="C43379" t="s">
        <v>88628</v>
      </c>
      <c r="D43379" t="s">
        <v>5</v>
      </c>
      <c r="F43379" t="s">
        <v>120170</v>
      </c>
      <c r="G43379">
        <v>9.9999999999999995E-7</v>
      </c>
      <c r="H43379" t="s">
        <v>25325</v>
      </c>
      <c r="I43379" t="s">
        <v>149841</v>
      </c>
      <c r="J43379" s="2" t="s">
        <v>193602</v>
      </c>
      <c r="K43379" t="s">
        <v>216045</v>
      </c>
      <c r="L43379" t="s">
        <v>228704</v>
      </c>
      <c r="M43379" t="s">
        <v>8</v>
      </c>
      <c r="N43379" t="s">
        <v>228834</v>
      </c>
      <c r="O43379" t="s">
        <v>229114</v>
      </c>
      <c r="P43379" t="s">
        <v>230082</v>
      </c>
      <c r="Q43379" t="s">
        <v>120666</v>
      </c>
      <c r="R43379" t="s">
        <v>216045</v>
      </c>
      <c r="S43379" t="s">
        <v>233770</v>
      </c>
    </row>
    <row r="43380" spans="1:19" x14ac:dyDescent="0.35">
      <c r="A43380" s="1">
        <v>53858</v>
      </c>
      <c r="B43380" t="s">
        <v>25325</v>
      </c>
      <c r="C43380" t="s">
        <v>88629</v>
      </c>
      <c r="D43380" t="s">
        <v>5</v>
      </c>
      <c r="F43380" t="s">
        <v>123331</v>
      </c>
      <c r="G43380">
        <v>1.9999999999999999E-6</v>
      </c>
      <c r="H43380" t="s">
        <v>25325</v>
      </c>
      <c r="I43380" t="s">
        <v>149841</v>
      </c>
      <c r="J43380" s="2" t="s">
        <v>193602</v>
      </c>
      <c r="K43380" t="s">
        <v>216045</v>
      </c>
      <c r="L43380" t="s">
        <v>228704</v>
      </c>
      <c r="M43380" t="s">
        <v>8</v>
      </c>
      <c r="N43380" t="s">
        <v>228834</v>
      </c>
      <c r="O43380" t="s">
        <v>229114</v>
      </c>
      <c r="P43380" t="s">
        <v>230082</v>
      </c>
      <c r="Q43380" t="s">
        <v>120666</v>
      </c>
      <c r="R43380" t="s">
        <v>216045</v>
      </c>
      <c r="S43380" t="s">
        <v>233770</v>
      </c>
    </row>
    <row r="43381" spans="1:19" x14ac:dyDescent="0.35">
      <c r="A43381" s="1">
        <v>53859</v>
      </c>
      <c r="B43381" t="s">
        <v>25326</v>
      </c>
      <c r="C43381" t="s">
        <v>88630</v>
      </c>
      <c r="D43381" t="s">
        <v>5</v>
      </c>
      <c r="F43381" t="s">
        <v>120202</v>
      </c>
      <c r="G43381">
        <v>4.82E-7</v>
      </c>
      <c r="H43381" t="s">
        <v>25326</v>
      </c>
      <c r="I43381" t="s">
        <v>149842</v>
      </c>
      <c r="J43381" s="2" t="s">
        <v>193603</v>
      </c>
      <c r="K43381" t="s">
        <v>216173</v>
      </c>
      <c r="L43381" t="s">
        <v>228704</v>
      </c>
      <c r="M43381" t="s">
        <v>12</v>
      </c>
      <c r="N43381" t="s">
        <v>228878</v>
      </c>
      <c r="O43381" t="s">
        <v>229181</v>
      </c>
      <c r="P43381" t="s">
        <v>229181</v>
      </c>
      <c r="Q43381" t="s">
        <v>122295</v>
      </c>
      <c r="R43381" t="s">
        <v>216045</v>
      </c>
      <c r="S43381" t="s">
        <v>233770</v>
      </c>
    </row>
    <row r="43382" spans="1:19" x14ac:dyDescent="0.35">
      <c r="A43382" s="1">
        <v>53860</v>
      </c>
      <c r="B43382" t="s">
        <v>25327</v>
      </c>
      <c r="C43382" t="s">
        <v>88631</v>
      </c>
      <c r="D43382" t="s">
        <v>5</v>
      </c>
      <c r="E43382" t="s">
        <v>119956</v>
      </c>
      <c r="F43382" t="s">
        <v>123181</v>
      </c>
      <c r="G43382">
        <v>9.0000000000000002E-6</v>
      </c>
      <c r="H43382" t="s">
        <v>25327</v>
      </c>
      <c r="I43382" t="s">
        <v>149843</v>
      </c>
      <c r="J43382" s="2" t="s">
        <v>193604</v>
      </c>
      <c r="K43382" t="s">
        <v>216075</v>
      </c>
      <c r="L43382" t="s">
        <v>228704</v>
      </c>
      <c r="M43382" t="s">
        <v>8</v>
      </c>
      <c r="N43382" t="s">
        <v>228841</v>
      </c>
      <c r="O43382" t="s">
        <v>229137</v>
      </c>
      <c r="P43382" t="s">
        <v>229137</v>
      </c>
      <c r="Q43382" t="s">
        <v>121230</v>
      </c>
      <c r="R43382" t="s">
        <v>216045</v>
      </c>
      <c r="S43382" t="s">
        <v>233770</v>
      </c>
    </row>
    <row r="43383" spans="1:19" x14ac:dyDescent="0.35">
      <c r="A43383" s="1">
        <v>53863</v>
      </c>
      <c r="B43383" t="s">
        <v>25327</v>
      </c>
      <c r="C43383" t="s">
        <v>88632</v>
      </c>
      <c r="D43383" t="s">
        <v>5</v>
      </c>
      <c r="E43383" t="s">
        <v>119956</v>
      </c>
      <c r="F43383" t="s">
        <v>121057</v>
      </c>
      <c r="G43383">
        <v>3.8999999999999999E-5</v>
      </c>
      <c r="H43383" t="s">
        <v>25327</v>
      </c>
      <c r="I43383" t="s">
        <v>149843</v>
      </c>
      <c r="J43383" s="2" t="s">
        <v>193604</v>
      </c>
      <c r="K43383" t="s">
        <v>216075</v>
      </c>
      <c r="L43383" t="s">
        <v>228704</v>
      </c>
      <c r="M43383" t="s">
        <v>8</v>
      </c>
      <c r="N43383" t="s">
        <v>228841</v>
      </c>
      <c r="O43383" t="s">
        <v>229137</v>
      </c>
      <c r="P43383" t="s">
        <v>229137</v>
      </c>
      <c r="Q43383" t="s">
        <v>121230</v>
      </c>
      <c r="R43383" t="s">
        <v>216045</v>
      </c>
      <c r="S43383" t="s">
        <v>233770</v>
      </c>
    </row>
    <row r="43384" spans="1:19" x14ac:dyDescent="0.35">
      <c r="A43384" s="1">
        <v>53864</v>
      </c>
      <c r="B43384" t="s">
        <v>25327</v>
      </c>
      <c r="C43384" t="s">
        <v>88633</v>
      </c>
      <c r="D43384" t="s">
        <v>5</v>
      </c>
      <c r="F43384" t="s">
        <v>121693</v>
      </c>
      <c r="G43384">
        <v>1.2500000000000001E-5</v>
      </c>
      <c r="H43384" t="s">
        <v>25327</v>
      </c>
      <c r="I43384" t="s">
        <v>149843</v>
      </c>
      <c r="J43384" s="2" t="s">
        <v>193604</v>
      </c>
      <c r="K43384" t="s">
        <v>216075</v>
      </c>
      <c r="L43384" t="s">
        <v>228704</v>
      </c>
      <c r="M43384" t="s">
        <v>8</v>
      </c>
      <c r="N43384" t="s">
        <v>228841</v>
      </c>
      <c r="O43384" t="s">
        <v>229137</v>
      </c>
      <c r="P43384" t="s">
        <v>229137</v>
      </c>
      <c r="Q43384" t="s">
        <v>121230</v>
      </c>
      <c r="R43384" t="s">
        <v>216045</v>
      </c>
      <c r="S43384" t="s">
        <v>233770</v>
      </c>
    </row>
    <row r="43385" spans="1:19" x14ac:dyDescent="0.35">
      <c r="A43385" s="1">
        <v>53867</v>
      </c>
      <c r="B43385" t="s">
        <v>25328</v>
      </c>
      <c r="C43385" t="s">
        <v>88634</v>
      </c>
      <c r="D43385" t="s">
        <v>5</v>
      </c>
      <c r="E43385" t="s">
        <v>119955</v>
      </c>
      <c r="F43385" t="s">
        <v>121663</v>
      </c>
      <c r="G43385">
        <v>3.9999999999999998E-6</v>
      </c>
      <c r="H43385" t="s">
        <v>25328</v>
      </c>
      <c r="I43385" t="s">
        <v>149844</v>
      </c>
      <c r="J43385" s="2" t="s">
        <v>193605</v>
      </c>
      <c r="K43385" t="s">
        <v>216045</v>
      </c>
      <c r="L43385" t="s">
        <v>228704</v>
      </c>
      <c r="M43385" t="s">
        <v>8</v>
      </c>
      <c r="N43385" t="s">
        <v>228832</v>
      </c>
      <c r="O43385" t="s">
        <v>229111</v>
      </c>
      <c r="P43385" t="s">
        <v>230079</v>
      </c>
      <c r="Q43385" t="s">
        <v>120679</v>
      </c>
      <c r="R43385" t="s">
        <v>216045</v>
      </c>
      <c r="S43385" t="s">
        <v>233770</v>
      </c>
    </row>
    <row r="43386" spans="1:19" x14ac:dyDescent="0.35">
      <c r="A43386" s="1">
        <v>53868</v>
      </c>
      <c r="B43386" t="s">
        <v>25329</v>
      </c>
      <c r="C43386" t="s">
        <v>88635</v>
      </c>
      <c r="D43386" t="s">
        <v>5</v>
      </c>
      <c r="F43386" t="s">
        <v>120439</v>
      </c>
      <c r="G43386">
        <v>2.4999999999999999E-7</v>
      </c>
      <c r="H43386" t="s">
        <v>25329</v>
      </c>
      <c r="I43386" t="s">
        <v>149845</v>
      </c>
      <c r="J43386" s="2" t="s">
        <v>193606</v>
      </c>
      <c r="K43386" t="s">
        <v>216045</v>
      </c>
      <c r="L43386" t="s">
        <v>228704</v>
      </c>
      <c r="M43386" t="s">
        <v>8</v>
      </c>
      <c r="N43386" t="s">
        <v>228828</v>
      </c>
      <c r="O43386" t="s">
        <v>229113</v>
      </c>
      <c r="P43386" t="s">
        <v>230217</v>
      </c>
      <c r="Q43386" t="s">
        <v>120216</v>
      </c>
      <c r="R43386" t="s">
        <v>216045</v>
      </c>
      <c r="S43386" t="s">
        <v>233770</v>
      </c>
    </row>
    <row r="43387" spans="1:19" x14ac:dyDescent="0.35">
      <c r="A43387" s="1">
        <v>53869</v>
      </c>
      <c r="B43387" t="s">
        <v>25330</v>
      </c>
      <c r="C43387" t="s">
        <v>88636</v>
      </c>
      <c r="D43387" t="s">
        <v>5</v>
      </c>
      <c r="F43387" t="s">
        <v>122533</v>
      </c>
      <c r="G43387">
        <v>3.2510000000000002E-7</v>
      </c>
      <c r="H43387" t="s">
        <v>25330</v>
      </c>
      <c r="I43387" t="s">
        <v>149846</v>
      </c>
      <c r="J43387" s="2" t="s">
        <v>193607</v>
      </c>
      <c r="K43387" t="s">
        <v>216045</v>
      </c>
      <c r="L43387" t="s">
        <v>228704</v>
      </c>
      <c r="M43387" t="s">
        <v>8</v>
      </c>
      <c r="N43387" t="s">
        <v>228876</v>
      </c>
      <c r="O43387" t="s">
        <v>229173</v>
      </c>
      <c r="P43387" t="s">
        <v>156929</v>
      </c>
      <c r="Q43387" t="s">
        <v>120679</v>
      </c>
      <c r="R43387" t="s">
        <v>216045</v>
      </c>
      <c r="S43387" t="s">
        <v>233770</v>
      </c>
    </row>
    <row r="43388" spans="1:19" x14ac:dyDescent="0.35">
      <c r="A43388" s="1">
        <v>53871</v>
      </c>
      <c r="B43388" t="s">
        <v>25331</v>
      </c>
      <c r="C43388" t="s">
        <v>88637</v>
      </c>
      <c r="D43388" t="s">
        <v>5</v>
      </c>
      <c r="E43388" t="s">
        <v>119954</v>
      </c>
      <c r="F43388" t="s">
        <v>122386</v>
      </c>
      <c r="G43388">
        <v>3.4964999999999999E-6</v>
      </c>
      <c r="H43388" t="s">
        <v>25331</v>
      </c>
      <c r="I43388" t="s">
        <v>149847</v>
      </c>
      <c r="J43388" s="2" t="s">
        <v>193608</v>
      </c>
      <c r="K43388" t="s">
        <v>216045</v>
      </c>
      <c r="L43388" t="s">
        <v>228704</v>
      </c>
      <c r="M43388" t="s">
        <v>13</v>
      </c>
      <c r="N43388" t="s">
        <v>228858</v>
      </c>
      <c r="O43388" t="s">
        <v>229191</v>
      </c>
      <c r="P43388" t="s">
        <v>232252</v>
      </c>
      <c r="R43388" t="s">
        <v>216045</v>
      </c>
      <c r="S43388" t="s">
        <v>233770</v>
      </c>
    </row>
    <row r="43389" spans="1:19" x14ac:dyDescent="0.35">
      <c r="A43389" s="1">
        <v>53872</v>
      </c>
      <c r="B43389" t="s">
        <v>25332</v>
      </c>
      <c r="C43389" t="s">
        <v>88638</v>
      </c>
      <c r="D43389" t="s">
        <v>5</v>
      </c>
      <c r="E43389" t="s">
        <v>119955</v>
      </c>
      <c r="F43389" t="s">
        <v>121194</v>
      </c>
      <c r="G43389">
        <v>1.2E-5</v>
      </c>
      <c r="H43389" t="s">
        <v>25332</v>
      </c>
      <c r="I43389" t="s">
        <v>149848</v>
      </c>
      <c r="J43389" s="2" t="s">
        <v>193609</v>
      </c>
      <c r="K43389" t="s">
        <v>216045</v>
      </c>
      <c r="L43389" t="s">
        <v>228704</v>
      </c>
      <c r="M43389" t="s">
        <v>8</v>
      </c>
      <c r="N43389" t="s">
        <v>228841</v>
      </c>
      <c r="O43389" t="s">
        <v>229159</v>
      </c>
      <c r="P43389" t="s">
        <v>230415</v>
      </c>
      <c r="Q43389" t="s">
        <v>120682</v>
      </c>
      <c r="R43389" t="s">
        <v>216045</v>
      </c>
      <c r="S43389" t="s">
        <v>233770</v>
      </c>
    </row>
    <row r="43390" spans="1:19" x14ac:dyDescent="0.35">
      <c r="A43390" s="1">
        <v>53873</v>
      </c>
      <c r="B43390" t="s">
        <v>25333</v>
      </c>
      <c r="C43390" t="s">
        <v>88639</v>
      </c>
      <c r="D43390" t="s">
        <v>5</v>
      </c>
      <c r="F43390" t="s">
        <v>122278</v>
      </c>
      <c r="G43390">
        <v>2.2726999999999999E-8</v>
      </c>
      <c r="H43390" t="s">
        <v>25333</v>
      </c>
      <c r="I43390" t="s">
        <v>149849</v>
      </c>
      <c r="J43390" s="2" t="s">
        <v>193610</v>
      </c>
      <c r="K43390" t="s">
        <v>216045</v>
      </c>
      <c r="L43390" t="s">
        <v>228704</v>
      </c>
      <c r="M43390" t="s">
        <v>8</v>
      </c>
      <c r="N43390" t="s">
        <v>228828</v>
      </c>
      <c r="O43390" t="s">
        <v>229198</v>
      </c>
      <c r="P43390" t="s">
        <v>230135</v>
      </c>
      <c r="Q43390" t="s">
        <v>121269</v>
      </c>
      <c r="R43390" t="s">
        <v>216045</v>
      </c>
      <c r="S43390" t="s">
        <v>233770</v>
      </c>
    </row>
    <row r="43391" spans="1:19" x14ac:dyDescent="0.35">
      <c r="A43391" s="1">
        <v>53874</v>
      </c>
      <c r="B43391" t="s">
        <v>25333</v>
      </c>
      <c r="C43391" t="s">
        <v>88640</v>
      </c>
      <c r="D43391" t="s">
        <v>5</v>
      </c>
      <c r="F43391" t="s">
        <v>122371</v>
      </c>
      <c r="G43391">
        <v>1.6199999999999999E-7</v>
      </c>
      <c r="H43391" t="s">
        <v>25333</v>
      </c>
      <c r="I43391" t="s">
        <v>149849</v>
      </c>
      <c r="J43391" s="2" t="s">
        <v>193610</v>
      </c>
      <c r="K43391" t="s">
        <v>216045</v>
      </c>
      <c r="L43391" t="s">
        <v>228704</v>
      </c>
      <c r="M43391" t="s">
        <v>8</v>
      </c>
      <c r="N43391" t="s">
        <v>228828</v>
      </c>
      <c r="O43391" t="s">
        <v>229198</v>
      </c>
      <c r="P43391" t="s">
        <v>230135</v>
      </c>
      <c r="Q43391" t="s">
        <v>121269</v>
      </c>
      <c r="R43391" t="s">
        <v>216045</v>
      </c>
      <c r="S43391" t="s">
        <v>233770</v>
      </c>
    </row>
    <row r="43392" spans="1:19" x14ac:dyDescent="0.35">
      <c r="A43392" s="1">
        <v>53875</v>
      </c>
      <c r="B43392" t="s">
        <v>25333</v>
      </c>
      <c r="C43392" t="s">
        <v>88641</v>
      </c>
      <c r="D43392" t="s">
        <v>5</v>
      </c>
      <c r="F43392" t="s">
        <v>122484</v>
      </c>
      <c r="G43392">
        <v>5.5799999999999997E-8</v>
      </c>
      <c r="H43392" t="s">
        <v>25333</v>
      </c>
      <c r="I43392" t="s">
        <v>149849</v>
      </c>
      <c r="J43392" s="2" t="s">
        <v>193610</v>
      </c>
      <c r="K43392" t="s">
        <v>216045</v>
      </c>
      <c r="L43392" t="s">
        <v>228704</v>
      </c>
      <c r="M43392" t="s">
        <v>8</v>
      </c>
      <c r="N43392" t="s">
        <v>228828</v>
      </c>
      <c r="O43392" t="s">
        <v>229198</v>
      </c>
      <c r="P43392" t="s">
        <v>230135</v>
      </c>
      <c r="Q43392" t="s">
        <v>121269</v>
      </c>
      <c r="R43392" t="s">
        <v>216045</v>
      </c>
      <c r="S43392" t="s">
        <v>233770</v>
      </c>
    </row>
    <row r="43393" spans="1:19" x14ac:dyDescent="0.35">
      <c r="A43393" s="1">
        <v>53876</v>
      </c>
      <c r="B43393" t="s">
        <v>25333</v>
      </c>
      <c r="C43393" t="s">
        <v>88642</v>
      </c>
      <c r="D43393" t="s">
        <v>5</v>
      </c>
      <c r="F43393" t="s">
        <v>122100</v>
      </c>
      <c r="G43393">
        <v>1.518E-7</v>
      </c>
      <c r="H43393" t="s">
        <v>25333</v>
      </c>
      <c r="I43393" t="s">
        <v>149849</v>
      </c>
      <c r="J43393" s="2" t="s">
        <v>193610</v>
      </c>
      <c r="K43393" t="s">
        <v>216045</v>
      </c>
      <c r="L43393" t="s">
        <v>228704</v>
      </c>
      <c r="M43393" t="s">
        <v>8</v>
      </c>
      <c r="N43393" t="s">
        <v>228828</v>
      </c>
      <c r="O43393" t="s">
        <v>229198</v>
      </c>
      <c r="P43393" t="s">
        <v>230135</v>
      </c>
      <c r="Q43393" t="s">
        <v>121269</v>
      </c>
      <c r="R43393" t="s">
        <v>216045</v>
      </c>
      <c r="S43393" t="s">
        <v>233770</v>
      </c>
    </row>
    <row r="43394" spans="1:19" x14ac:dyDescent="0.35">
      <c r="A43394" s="1">
        <v>53877</v>
      </c>
      <c r="B43394" t="s">
        <v>25334</v>
      </c>
      <c r="C43394" t="s">
        <v>88643</v>
      </c>
      <c r="D43394" t="s">
        <v>5</v>
      </c>
      <c r="F43394" t="s">
        <v>122013</v>
      </c>
      <c r="G43394">
        <v>1.6500000000000001E-7</v>
      </c>
      <c r="H43394" t="s">
        <v>25334</v>
      </c>
      <c r="I43394" t="s">
        <v>149850</v>
      </c>
      <c r="J43394" s="2" t="s">
        <v>193611</v>
      </c>
      <c r="K43394" t="s">
        <v>216045</v>
      </c>
      <c r="L43394" t="s">
        <v>228704</v>
      </c>
      <c r="M43394" t="s">
        <v>8</v>
      </c>
      <c r="N43394" t="s">
        <v>228841</v>
      </c>
      <c r="O43394" t="s">
        <v>229521</v>
      </c>
      <c r="P43394" t="s">
        <v>229521</v>
      </c>
      <c r="R43394" t="s">
        <v>216045</v>
      </c>
      <c r="S43394" t="s">
        <v>233770</v>
      </c>
    </row>
    <row r="43395" spans="1:19" x14ac:dyDescent="0.35">
      <c r="A43395" s="1">
        <v>53878</v>
      </c>
      <c r="B43395" t="s">
        <v>25334</v>
      </c>
      <c r="C43395" t="s">
        <v>88644</v>
      </c>
      <c r="D43395" t="s">
        <v>5</v>
      </c>
      <c r="F43395" t="s">
        <v>120530</v>
      </c>
      <c r="G43395">
        <v>1.35E-6</v>
      </c>
      <c r="H43395" t="s">
        <v>25334</v>
      </c>
      <c r="I43395" t="s">
        <v>149850</v>
      </c>
      <c r="J43395" s="2" t="s">
        <v>193611</v>
      </c>
      <c r="K43395" t="s">
        <v>216045</v>
      </c>
      <c r="L43395" t="s">
        <v>228704</v>
      </c>
      <c r="M43395" t="s">
        <v>8</v>
      </c>
      <c r="N43395" t="s">
        <v>228841</v>
      </c>
      <c r="O43395" t="s">
        <v>229521</v>
      </c>
      <c r="P43395" t="s">
        <v>229521</v>
      </c>
      <c r="R43395" t="s">
        <v>216045</v>
      </c>
      <c r="S43395" t="s">
        <v>233770</v>
      </c>
    </row>
    <row r="43396" spans="1:19" x14ac:dyDescent="0.35">
      <c r="A43396" s="1">
        <v>53879</v>
      </c>
      <c r="B43396" t="s">
        <v>25335</v>
      </c>
      <c r="C43396" t="s">
        <v>88645</v>
      </c>
      <c r="D43396" t="s">
        <v>4</v>
      </c>
      <c r="F43396" t="s">
        <v>120250</v>
      </c>
      <c r="G43396">
        <v>4.0000000000000001E-8</v>
      </c>
      <c r="H43396" t="s">
        <v>25335</v>
      </c>
      <c r="I43396" t="s">
        <v>149851</v>
      </c>
      <c r="J43396" s="2" t="s">
        <v>193612</v>
      </c>
      <c r="K43396" t="s">
        <v>216045</v>
      </c>
      <c r="L43396" t="s">
        <v>228704</v>
      </c>
      <c r="M43396" t="s">
        <v>228736</v>
      </c>
      <c r="N43396" t="s">
        <v>228861</v>
      </c>
      <c r="O43396" t="s">
        <v>229179</v>
      </c>
      <c r="P43396" t="s">
        <v>231784</v>
      </c>
      <c r="Q43396" t="s">
        <v>120060</v>
      </c>
      <c r="R43396" t="s">
        <v>216045</v>
      </c>
      <c r="S43396" t="s">
        <v>233770</v>
      </c>
    </row>
    <row r="43397" spans="1:19" x14ac:dyDescent="0.35">
      <c r="A43397" s="1">
        <v>53880</v>
      </c>
      <c r="B43397" t="s">
        <v>25336</v>
      </c>
      <c r="C43397" t="s">
        <v>88646</v>
      </c>
      <c r="D43397" t="s">
        <v>5</v>
      </c>
      <c r="F43397" t="s">
        <v>122828</v>
      </c>
      <c r="G43397">
        <v>1.1000000000000001E-6</v>
      </c>
      <c r="H43397" t="s">
        <v>25336</v>
      </c>
      <c r="I43397" t="s">
        <v>149852</v>
      </c>
      <c r="J43397" s="2" t="s">
        <v>193613</v>
      </c>
      <c r="K43397" t="s">
        <v>216174</v>
      </c>
      <c r="L43397" t="s">
        <v>228704</v>
      </c>
      <c r="M43397" t="s">
        <v>228722</v>
      </c>
      <c r="O43397" t="s">
        <v>229143</v>
      </c>
      <c r="P43397" t="s">
        <v>229143</v>
      </c>
      <c r="Q43397" t="s">
        <v>120216</v>
      </c>
      <c r="R43397" t="s">
        <v>216045</v>
      </c>
      <c r="S43397" t="s">
        <v>233770</v>
      </c>
    </row>
    <row r="43398" spans="1:19" x14ac:dyDescent="0.35">
      <c r="A43398" s="1">
        <v>53881</v>
      </c>
      <c r="B43398" t="s">
        <v>25337</v>
      </c>
      <c r="C43398" t="s">
        <v>88647</v>
      </c>
      <c r="D43398" t="s">
        <v>4</v>
      </c>
      <c r="F43398" t="s">
        <v>120062</v>
      </c>
      <c r="G43398">
        <v>1.55E-7</v>
      </c>
      <c r="H43398" t="s">
        <v>25337</v>
      </c>
      <c r="I43398" t="s">
        <v>149853</v>
      </c>
      <c r="J43398" s="2" t="s">
        <v>193614</v>
      </c>
      <c r="K43398" t="s">
        <v>216175</v>
      </c>
      <c r="L43398" t="s">
        <v>228704</v>
      </c>
      <c r="M43398" t="s">
        <v>8</v>
      </c>
      <c r="N43398" t="s">
        <v>228864</v>
      </c>
      <c r="O43398" t="s">
        <v>229158</v>
      </c>
      <c r="P43398" t="s">
        <v>230165</v>
      </c>
      <c r="Q43398" t="s">
        <v>120692</v>
      </c>
      <c r="R43398" t="s">
        <v>216045</v>
      </c>
      <c r="S43398" t="s">
        <v>233770</v>
      </c>
    </row>
    <row r="43399" spans="1:19" x14ac:dyDescent="0.35">
      <c r="A43399" s="1">
        <v>53882</v>
      </c>
      <c r="B43399" t="s">
        <v>25338</v>
      </c>
      <c r="C43399" t="s">
        <v>88648</v>
      </c>
      <c r="D43399" t="s">
        <v>4</v>
      </c>
      <c r="F43399" t="s">
        <v>122164</v>
      </c>
      <c r="G43399">
        <v>2.4999999999999999E-8</v>
      </c>
      <c r="H43399" t="s">
        <v>25338</v>
      </c>
      <c r="I43399" t="s">
        <v>149854</v>
      </c>
      <c r="K43399" t="s">
        <v>216095</v>
      </c>
      <c r="L43399" t="s">
        <v>228704</v>
      </c>
      <c r="Q43399" t="s">
        <v>121317</v>
      </c>
      <c r="R43399" t="s">
        <v>216045</v>
      </c>
      <c r="S43399" t="s">
        <v>233770</v>
      </c>
    </row>
    <row r="43400" spans="1:19" x14ac:dyDescent="0.35">
      <c r="A43400" s="1">
        <v>53883</v>
      </c>
      <c r="B43400" t="s">
        <v>25339</v>
      </c>
      <c r="C43400" t="s">
        <v>88649</v>
      </c>
      <c r="D43400" t="s">
        <v>5</v>
      </c>
      <c r="F43400" t="s">
        <v>121374</v>
      </c>
      <c r="G43400">
        <v>1.0000000000000001E-5</v>
      </c>
      <c r="H43400" t="s">
        <v>25339</v>
      </c>
      <c r="I43400" t="s">
        <v>149855</v>
      </c>
      <c r="J43400" s="2" t="s">
        <v>193615</v>
      </c>
      <c r="K43400" t="s">
        <v>216045</v>
      </c>
      <c r="L43400" t="s">
        <v>228704</v>
      </c>
      <c r="M43400" t="s">
        <v>8</v>
      </c>
      <c r="N43400" t="s">
        <v>228848</v>
      </c>
      <c r="O43400" t="s">
        <v>229133</v>
      </c>
      <c r="P43400" t="s">
        <v>230112</v>
      </c>
      <c r="Q43400" t="s">
        <v>120046</v>
      </c>
      <c r="R43400" t="s">
        <v>216045</v>
      </c>
      <c r="S43400" t="s">
        <v>233770</v>
      </c>
    </row>
    <row r="43401" spans="1:19" x14ac:dyDescent="0.35">
      <c r="A43401" s="1">
        <v>53884</v>
      </c>
      <c r="B43401" t="s">
        <v>25340</v>
      </c>
      <c r="C43401" t="s">
        <v>88650</v>
      </c>
      <c r="D43401" t="s">
        <v>4</v>
      </c>
      <c r="F43401" t="s">
        <v>120084</v>
      </c>
      <c r="G43401">
        <v>8.7248199999999994E-7</v>
      </c>
      <c r="H43401" t="s">
        <v>25340</v>
      </c>
      <c r="I43401" t="s">
        <v>149856</v>
      </c>
      <c r="J43401" s="2" t="s">
        <v>193616</v>
      </c>
      <c r="K43401" t="s">
        <v>216045</v>
      </c>
      <c r="L43401" t="s">
        <v>228704</v>
      </c>
      <c r="M43401" t="s">
        <v>228717</v>
      </c>
      <c r="N43401" t="s">
        <v>228845</v>
      </c>
      <c r="O43401" t="s">
        <v>229130</v>
      </c>
      <c r="P43401" t="s">
        <v>229130</v>
      </c>
      <c r="Q43401" t="s">
        <v>120216</v>
      </c>
      <c r="R43401" t="s">
        <v>216045</v>
      </c>
      <c r="S43401" t="s">
        <v>233770</v>
      </c>
    </row>
    <row r="43402" spans="1:19" x14ac:dyDescent="0.35">
      <c r="A43402" s="1">
        <v>53885</v>
      </c>
      <c r="B43402" t="s">
        <v>25341</v>
      </c>
      <c r="C43402" t="s">
        <v>88651</v>
      </c>
      <c r="D43402" t="s">
        <v>5</v>
      </c>
      <c r="E43402" t="s">
        <v>119954</v>
      </c>
      <c r="F43402" t="s">
        <v>120224</v>
      </c>
      <c r="G43402">
        <v>5.0000000000000004E-6</v>
      </c>
      <c r="H43402" t="s">
        <v>25341</v>
      </c>
      <c r="I43402" t="s">
        <v>149857</v>
      </c>
      <c r="J43402" s="2" t="s">
        <v>193617</v>
      </c>
      <c r="K43402" t="s">
        <v>216088</v>
      </c>
      <c r="L43402" t="s">
        <v>228704</v>
      </c>
      <c r="M43402" t="s">
        <v>14</v>
      </c>
      <c r="N43402" t="s">
        <v>228833</v>
      </c>
      <c r="O43402" t="s">
        <v>229149</v>
      </c>
      <c r="P43402" t="s">
        <v>229256</v>
      </c>
      <c r="Q43402" t="s">
        <v>120679</v>
      </c>
      <c r="R43402" t="s">
        <v>216045</v>
      </c>
      <c r="S43402" t="s">
        <v>233770</v>
      </c>
    </row>
    <row r="43403" spans="1:19" x14ac:dyDescent="0.35">
      <c r="A43403" s="1">
        <v>53886</v>
      </c>
      <c r="B43403" t="s">
        <v>25342</v>
      </c>
      <c r="C43403" t="s">
        <v>88652</v>
      </c>
      <c r="D43403" t="s">
        <v>5</v>
      </c>
      <c r="E43403" t="s">
        <v>119955</v>
      </c>
      <c r="F43403" t="s">
        <v>123156</v>
      </c>
      <c r="G43403">
        <v>1.22E-6</v>
      </c>
      <c r="H43403" t="s">
        <v>25342</v>
      </c>
      <c r="I43403" t="s">
        <v>149858</v>
      </c>
      <c r="J43403" s="2" t="s">
        <v>193618</v>
      </c>
      <c r="K43403" t="s">
        <v>216045</v>
      </c>
      <c r="L43403" t="s">
        <v>228704</v>
      </c>
      <c r="M43403" t="s">
        <v>228729</v>
      </c>
      <c r="N43403" t="s">
        <v>228863</v>
      </c>
      <c r="O43403" t="s">
        <v>229157</v>
      </c>
      <c r="P43403" t="s">
        <v>230706</v>
      </c>
      <c r="Q43403" t="s">
        <v>120308</v>
      </c>
      <c r="R43403" t="s">
        <v>216045</v>
      </c>
      <c r="S43403" t="s">
        <v>233770</v>
      </c>
    </row>
    <row r="43404" spans="1:19" x14ac:dyDescent="0.35">
      <c r="A43404" s="1">
        <v>53889</v>
      </c>
      <c r="B43404" t="s">
        <v>25342</v>
      </c>
      <c r="C43404" t="s">
        <v>88653</v>
      </c>
      <c r="D43404" t="s">
        <v>3</v>
      </c>
      <c r="F43404" t="s">
        <v>120770</v>
      </c>
      <c r="G43404">
        <v>9.3999999999999998E-6</v>
      </c>
      <c r="H43404" t="s">
        <v>25342</v>
      </c>
      <c r="I43404" t="s">
        <v>149858</v>
      </c>
      <c r="J43404" s="2" t="s">
        <v>193618</v>
      </c>
      <c r="K43404" t="s">
        <v>216045</v>
      </c>
      <c r="L43404" t="s">
        <v>228704</v>
      </c>
      <c r="M43404" t="s">
        <v>228729</v>
      </c>
      <c r="N43404" t="s">
        <v>228863</v>
      </c>
      <c r="O43404" t="s">
        <v>229157</v>
      </c>
      <c r="P43404" t="s">
        <v>230706</v>
      </c>
      <c r="Q43404" t="s">
        <v>120308</v>
      </c>
      <c r="R43404" t="s">
        <v>216045</v>
      </c>
      <c r="S43404" t="s">
        <v>233770</v>
      </c>
    </row>
    <row r="43405" spans="1:19" x14ac:dyDescent="0.35">
      <c r="A43405" s="1">
        <v>53891</v>
      </c>
      <c r="B43405" t="s">
        <v>25343</v>
      </c>
      <c r="C43405" t="s">
        <v>88654</v>
      </c>
      <c r="D43405" t="s">
        <v>5</v>
      </c>
      <c r="E43405" t="s">
        <v>119956</v>
      </c>
      <c r="F43405" t="s">
        <v>121505</v>
      </c>
      <c r="G43405">
        <v>2.7100000000000001E-5</v>
      </c>
      <c r="H43405" t="s">
        <v>25343</v>
      </c>
      <c r="I43405" t="s">
        <v>149859</v>
      </c>
      <c r="J43405" s="2" t="s">
        <v>193619</v>
      </c>
      <c r="K43405" t="s">
        <v>216045</v>
      </c>
      <c r="L43405" t="s">
        <v>228706</v>
      </c>
      <c r="M43405" t="s">
        <v>8</v>
      </c>
      <c r="N43405" t="s">
        <v>228828</v>
      </c>
      <c r="O43405" t="s">
        <v>229113</v>
      </c>
      <c r="P43405" t="s">
        <v>230090</v>
      </c>
      <c r="Q43405" t="s">
        <v>122295</v>
      </c>
      <c r="R43405" t="s">
        <v>216045</v>
      </c>
      <c r="S43405" t="s">
        <v>233770</v>
      </c>
    </row>
    <row r="43406" spans="1:19" x14ac:dyDescent="0.35">
      <c r="A43406" s="1">
        <v>53892</v>
      </c>
      <c r="B43406" t="s">
        <v>25343</v>
      </c>
      <c r="C43406" t="s">
        <v>88655</v>
      </c>
      <c r="D43406" t="s">
        <v>5</v>
      </c>
      <c r="F43406" t="s">
        <v>120984</v>
      </c>
      <c r="G43406">
        <v>3.6441659000000002E-5</v>
      </c>
      <c r="H43406" t="s">
        <v>25343</v>
      </c>
      <c r="I43406" t="s">
        <v>149859</v>
      </c>
      <c r="J43406" s="2" t="s">
        <v>193619</v>
      </c>
      <c r="K43406" t="s">
        <v>216045</v>
      </c>
      <c r="L43406" t="s">
        <v>228706</v>
      </c>
      <c r="M43406" t="s">
        <v>8</v>
      </c>
      <c r="N43406" t="s">
        <v>228828</v>
      </c>
      <c r="O43406" t="s">
        <v>229113</v>
      </c>
      <c r="P43406" t="s">
        <v>230090</v>
      </c>
      <c r="Q43406" t="s">
        <v>122295</v>
      </c>
      <c r="R43406" t="s">
        <v>216045</v>
      </c>
      <c r="S43406" t="s">
        <v>233770</v>
      </c>
    </row>
    <row r="43407" spans="1:19" x14ac:dyDescent="0.35">
      <c r="A43407" s="1">
        <v>53893</v>
      </c>
      <c r="B43407" t="s">
        <v>25343</v>
      </c>
      <c r="C43407" t="s">
        <v>88656</v>
      </c>
      <c r="D43407" t="s">
        <v>5</v>
      </c>
      <c r="F43407" t="s">
        <v>122216</v>
      </c>
      <c r="G43407">
        <v>3.0000000000000001E-6</v>
      </c>
      <c r="H43407" t="s">
        <v>25343</v>
      </c>
      <c r="I43407" t="s">
        <v>149859</v>
      </c>
      <c r="J43407" s="2" t="s">
        <v>193619</v>
      </c>
      <c r="K43407" t="s">
        <v>216045</v>
      </c>
      <c r="L43407" t="s">
        <v>228706</v>
      </c>
      <c r="M43407" t="s">
        <v>8</v>
      </c>
      <c r="N43407" t="s">
        <v>228828</v>
      </c>
      <c r="O43407" t="s">
        <v>229113</v>
      </c>
      <c r="P43407" t="s">
        <v>230090</v>
      </c>
      <c r="Q43407" t="s">
        <v>122295</v>
      </c>
      <c r="R43407" t="s">
        <v>216045</v>
      </c>
      <c r="S43407" t="s">
        <v>233770</v>
      </c>
    </row>
    <row r="43408" spans="1:19" x14ac:dyDescent="0.35">
      <c r="A43408" s="1">
        <v>53895</v>
      </c>
      <c r="B43408" t="s">
        <v>25344</v>
      </c>
      <c r="C43408" t="s">
        <v>88657</v>
      </c>
      <c r="D43408" t="s">
        <v>5</v>
      </c>
      <c r="E43408" t="s">
        <v>119954</v>
      </c>
      <c r="F43408" t="s">
        <v>121939</v>
      </c>
      <c r="G43408">
        <v>1.31E-6</v>
      </c>
      <c r="H43408" t="s">
        <v>25344</v>
      </c>
      <c r="I43408" t="s">
        <v>149860</v>
      </c>
      <c r="J43408" s="2" t="s">
        <v>193620</v>
      </c>
      <c r="K43408" t="s">
        <v>216046</v>
      </c>
      <c r="L43408" t="s">
        <v>228705</v>
      </c>
      <c r="M43408" t="s">
        <v>15</v>
      </c>
      <c r="N43408" t="s">
        <v>228849</v>
      </c>
      <c r="O43408" t="s">
        <v>229134</v>
      </c>
      <c r="P43408" t="s">
        <v>229134</v>
      </c>
      <c r="Q43408" t="s">
        <v>120315</v>
      </c>
      <c r="R43408" t="s">
        <v>216045</v>
      </c>
      <c r="S43408" t="s">
        <v>233770</v>
      </c>
    </row>
    <row r="43409" spans="1:19" x14ac:dyDescent="0.35">
      <c r="A43409" s="1">
        <v>53896</v>
      </c>
      <c r="B43409" t="s">
        <v>25344</v>
      </c>
      <c r="C43409" t="s">
        <v>88658</v>
      </c>
      <c r="D43409" t="s">
        <v>5</v>
      </c>
      <c r="E43409" t="s">
        <v>119956</v>
      </c>
      <c r="F43409" t="s">
        <v>121331</v>
      </c>
      <c r="G43409">
        <v>2.5279999999999999E-5</v>
      </c>
      <c r="H43409" t="s">
        <v>25344</v>
      </c>
      <c r="I43409" t="s">
        <v>149860</v>
      </c>
      <c r="J43409" s="2" t="s">
        <v>193620</v>
      </c>
      <c r="K43409" t="s">
        <v>216046</v>
      </c>
      <c r="L43409" t="s">
        <v>228705</v>
      </c>
      <c r="M43409" t="s">
        <v>15</v>
      </c>
      <c r="N43409" t="s">
        <v>228849</v>
      </c>
      <c r="O43409" t="s">
        <v>229134</v>
      </c>
      <c r="P43409" t="s">
        <v>229134</v>
      </c>
      <c r="Q43409" t="s">
        <v>120315</v>
      </c>
      <c r="R43409" t="s">
        <v>216045</v>
      </c>
      <c r="S43409" t="s">
        <v>233770</v>
      </c>
    </row>
    <row r="43410" spans="1:19" x14ac:dyDescent="0.35">
      <c r="A43410" s="1">
        <v>53897</v>
      </c>
      <c r="B43410" t="s">
        <v>25345</v>
      </c>
      <c r="C43410" t="s">
        <v>88659</v>
      </c>
      <c r="D43410" t="s">
        <v>5</v>
      </c>
      <c r="F43410" t="s">
        <v>120362</v>
      </c>
      <c r="G43410">
        <v>2.7999999999999999E-6</v>
      </c>
      <c r="H43410" t="s">
        <v>25345</v>
      </c>
      <c r="I43410" t="s">
        <v>149861</v>
      </c>
      <c r="J43410" s="2" t="s">
        <v>193621</v>
      </c>
      <c r="K43410" t="s">
        <v>216045</v>
      </c>
      <c r="L43410" t="s">
        <v>228704</v>
      </c>
      <c r="M43410" t="s">
        <v>8</v>
      </c>
      <c r="N43410" t="s">
        <v>228828</v>
      </c>
      <c r="O43410" t="s">
        <v>229113</v>
      </c>
      <c r="P43410" t="s">
        <v>230185</v>
      </c>
      <c r="R43410" t="s">
        <v>216045</v>
      </c>
      <c r="S43410" t="s">
        <v>233770</v>
      </c>
    </row>
    <row r="43411" spans="1:19" x14ac:dyDescent="0.35">
      <c r="A43411" s="1">
        <v>53898</v>
      </c>
      <c r="B43411" t="s">
        <v>25346</v>
      </c>
      <c r="C43411" t="s">
        <v>88660</v>
      </c>
      <c r="D43411" t="s">
        <v>5</v>
      </c>
      <c r="E43411" t="s">
        <v>119955</v>
      </c>
      <c r="F43411" t="s">
        <v>121738</v>
      </c>
      <c r="G43411">
        <v>3.0000000000000001E-6</v>
      </c>
      <c r="H43411" t="s">
        <v>25346</v>
      </c>
      <c r="I43411" t="s">
        <v>149862</v>
      </c>
      <c r="J43411" s="2" t="s">
        <v>193622</v>
      </c>
      <c r="K43411" t="s">
        <v>216045</v>
      </c>
      <c r="L43411" t="s">
        <v>228705</v>
      </c>
      <c r="M43411" t="s">
        <v>9</v>
      </c>
      <c r="N43411" t="s">
        <v>228871</v>
      </c>
      <c r="O43411" t="s">
        <v>229637</v>
      </c>
      <c r="P43411" t="s">
        <v>229637</v>
      </c>
      <c r="R43411" t="s">
        <v>216045</v>
      </c>
      <c r="S43411" t="s">
        <v>233770</v>
      </c>
    </row>
    <row r="43412" spans="1:19" x14ac:dyDescent="0.35">
      <c r="A43412" s="1">
        <v>53899</v>
      </c>
      <c r="B43412" t="s">
        <v>25347</v>
      </c>
      <c r="C43412" t="s">
        <v>88661</v>
      </c>
      <c r="D43412" t="s">
        <v>3</v>
      </c>
      <c r="F43412" t="s">
        <v>120665</v>
      </c>
      <c r="G43412">
        <v>1.0000000000000001E-5</v>
      </c>
      <c r="H43412" t="s">
        <v>25347</v>
      </c>
      <c r="I43412" t="s">
        <v>149863</v>
      </c>
      <c r="J43412" s="2" t="s">
        <v>193623</v>
      </c>
      <c r="K43412" t="s">
        <v>216045</v>
      </c>
      <c r="L43412" t="s">
        <v>228704</v>
      </c>
      <c r="M43412" t="s">
        <v>12</v>
      </c>
      <c r="N43412" t="s">
        <v>228899</v>
      </c>
      <c r="O43412" t="s">
        <v>229220</v>
      </c>
      <c r="P43412" t="s">
        <v>229220</v>
      </c>
      <c r="Q43412" t="s">
        <v>120056</v>
      </c>
      <c r="R43412" t="s">
        <v>216045</v>
      </c>
      <c r="S43412" t="s">
        <v>233770</v>
      </c>
    </row>
    <row r="43413" spans="1:19" x14ac:dyDescent="0.35">
      <c r="A43413" s="1">
        <v>53900</v>
      </c>
      <c r="B43413" t="s">
        <v>25348</v>
      </c>
      <c r="C43413" t="s">
        <v>88662</v>
      </c>
      <c r="D43413" t="s">
        <v>5</v>
      </c>
      <c r="F43413" t="s">
        <v>121290</v>
      </c>
      <c r="G43413">
        <v>1.9999999999999999E-6</v>
      </c>
      <c r="H43413" t="s">
        <v>25348</v>
      </c>
      <c r="I43413" t="s">
        <v>149864</v>
      </c>
      <c r="J43413" s="2" t="s">
        <v>193624</v>
      </c>
      <c r="K43413" t="s">
        <v>216045</v>
      </c>
      <c r="L43413" t="s">
        <v>228704</v>
      </c>
      <c r="M43413" t="s">
        <v>8</v>
      </c>
      <c r="N43413" t="s">
        <v>228855</v>
      </c>
      <c r="O43413" t="s">
        <v>229145</v>
      </c>
      <c r="P43413" t="s">
        <v>230095</v>
      </c>
      <c r="R43413" t="s">
        <v>216045</v>
      </c>
      <c r="S43413" t="s">
        <v>233770</v>
      </c>
    </row>
    <row r="43414" spans="1:19" x14ac:dyDescent="0.35">
      <c r="A43414" s="1">
        <v>53901</v>
      </c>
      <c r="B43414" t="s">
        <v>25349</v>
      </c>
      <c r="C43414" t="s">
        <v>88663</v>
      </c>
      <c r="D43414" t="s">
        <v>5</v>
      </c>
      <c r="E43414" t="s">
        <v>119955</v>
      </c>
      <c r="F43414" t="s">
        <v>121879</v>
      </c>
      <c r="G43414">
        <v>1.0000000000000001E-5</v>
      </c>
      <c r="H43414" t="s">
        <v>25349</v>
      </c>
      <c r="I43414" t="s">
        <v>149865</v>
      </c>
      <c r="J43414" s="2" t="s">
        <v>193625</v>
      </c>
      <c r="K43414" t="s">
        <v>216045</v>
      </c>
      <c r="L43414" t="s">
        <v>228705</v>
      </c>
      <c r="M43414" t="s">
        <v>8</v>
      </c>
      <c r="N43414" t="s">
        <v>228828</v>
      </c>
      <c r="O43414" t="s">
        <v>229113</v>
      </c>
      <c r="P43414" t="s">
        <v>230107</v>
      </c>
      <c r="R43414" t="s">
        <v>216045</v>
      </c>
      <c r="S43414" t="s">
        <v>233770</v>
      </c>
    </row>
    <row r="43415" spans="1:19" x14ac:dyDescent="0.35">
      <c r="A43415" s="1">
        <v>53902</v>
      </c>
      <c r="B43415" t="s">
        <v>25350</v>
      </c>
      <c r="C43415" t="s">
        <v>88664</v>
      </c>
      <c r="D43415" t="s">
        <v>5</v>
      </c>
      <c r="E43415" t="s">
        <v>119955</v>
      </c>
      <c r="F43415" t="s">
        <v>122213</v>
      </c>
      <c r="G43415">
        <v>6.0000000000000002E-6</v>
      </c>
      <c r="H43415" t="s">
        <v>25350</v>
      </c>
      <c r="I43415" t="s">
        <v>149866</v>
      </c>
      <c r="J43415" s="2" t="s">
        <v>193626</v>
      </c>
      <c r="K43415" t="s">
        <v>216045</v>
      </c>
      <c r="L43415" t="s">
        <v>228706</v>
      </c>
      <c r="M43415" t="s">
        <v>8</v>
      </c>
      <c r="N43415" t="s">
        <v>228828</v>
      </c>
      <c r="O43415" t="s">
        <v>229113</v>
      </c>
      <c r="P43415" t="s">
        <v>230247</v>
      </c>
      <c r="Q43415" t="s">
        <v>120377</v>
      </c>
      <c r="R43415" t="s">
        <v>216045</v>
      </c>
      <c r="S43415" t="s">
        <v>233770</v>
      </c>
    </row>
    <row r="43416" spans="1:19" x14ac:dyDescent="0.35">
      <c r="A43416" s="1">
        <v>53904</v>
      </c>
      <c r="B43416" t="s">
        <v>25350</v>
      </c>
      <c r="C43416" t="s">
        <v>88665</v>
      </c>
      <c r="D43416" t="s">
        <v>5</v>
      </c>
      <c r="E43416" t="s">
        <v>119954</v>
      </c>
      <c r="F43416" t="s">
        <v>119975</v>
      </c>
      <c r="G43416">
        <v>3.1999999999999999E-5</v>
      </c>
      <c r="H43416" t="s">
        <v>25350</v>
      </c>
      <c r="I43416" t="s">
        <v>149866</v>
      </c>
      <c r="J43416" s="2" t="s">
        <v>193626</v>
      </c>
      <c r="K43416" t="s">
        <v>216045</v>
      </c>
      <c r="L43416" t="s">
        <v>228706</v>
      </c>
      <c r="M43416" t="s">
        <v>8</v>
      </c>
      <c r="N43416" t="s">
        <v>228828</v>
      </c>
      <c r="O43416" t="s">
        <v>229113</v>
      </c>
      <c r="P43416" t="s">
        <v>230247</v>
      </c>
      <c r="Q43416" t="s">
        <v>120377</v>
      </c>
      <c r="R43416" t="s">
        <v>216045</v>
      </c>
      <c r="S43416" t="s">
        <v>233770</v>
      </c>
    </row>
    <row r="43417" spans="1:19" x14ac:dyDescent="0.35">
      <c r="A43417" s="1">
        <v>53905</v>
      </c>
      <c r="B43417" t="s">
        <v>25350</v>
      </c>
      <c r="C43417" t="s">
        <v>88666</v>
      </c>
      <c r="D43417" t="s">
        <v>5</v>
      </c>
      <c r="E43417" t="s">
        <v>119956</v>
      </c>
      <c r="F43417" t="s">
        <v>120155</v>
      </c>
      <c r="G43417">
        <v>1.15E-4</v>
      </c>
      <c r="H43417" t="s">
        <v>25350</v>
      </c>
      <c r="I43417" t="s">
        <v>149866</v>
      </c>
      <c r="J43417" s="2" t="s">
        <v>193626</v>
      </c>
      <c r="K43417" t="s">
        <v>216045</v>
      </c>
      <c r="L43417" t="s">
        <v>228706</v>
      </c>
      <c r="M43417" t="s">
        <v>8</v>
      </c>
      <c r="N43417" t="s">
        <v>228828</v>
      </c>
      <c r="O43417" t="s">
        <v>229113</v>
      </c>
      <c r="P43417" t="s">
        <v>230247</v>
      </c>
      <c r="Q43417" t="s">
        <v>120377</v>
      </c>
      <c r="R43417" t="s">
        <v>216045</v>
      </c>
      <c r="S43417" t="s">
        <v>233770</v>
      </c>
    </row>
    <row r="43418" spans="1:19" x14ac:dyDescent="0.35">
      <c r="A43418" s="1">
        <v>53906</v>
      </c>
      <c r="B43418" t="s">
        <v>25351</v>
      </c>
      <c r="C43418" t="s">
        <v>88667</v>
      </c>
      <c r="D43418" t="s">
        <v>4</v>
      </c>
      <c r="F43418" t="s">
        <v>120774</v>
      </c>
      <c r="G43418">
        <v>4.9999999999999998E-8</v>
      </c>
      <c r="H43418" t="s">
        <v>25351</v>
      </c>
      <c r="I43418" t="s">
        <v>149867</v>
      </c>
      <c r="J43418" s="2" t="s">
        <v>193627</v>
      </c>
      <c r="K43418" t="s">
        <v>216176</v>
      </c>
      <c r="L43418" t="s">
        <v>228704</v>
      </c>
      <c r="M43418" t="s">
        <v>8</v>
      </c>
      <c r="N43418" t="s">
        <v>228850</v>
      </c>
      <c r="O43418" t="s">
        <v>229142</v>
      </c>
      <c r="P43418" t="s">
        <v>229142</v>
      </c>
      <c r="Q43418" t="s">
        <v>120060</v>
      </c>
      <c r="R43418" t="s">
        <v>216045</v>
      </c>
      <c r="S43418" t="s">
        <v>233770</v>
      </c>
    </row>
    <row r="43419" spans="1:19" x14ac:dyDescent="0.35">
      <c r="A43419" s="1">
        <v>53907</v>
      </c>
      <c r="B43419" t="s">
        <v>25352</v>
      </c>
      <c r="C43419" t="s">
        <v>88668</v>
      </c>
      <c r="D43419" t="s">
        <v>5</v>
      </c>
      <c r="F43419" t="s">
        <v>122225</v>
      </c>
      <c r="G43419">
        <v>2.0699999999999999E-7</v>
      </c>
      <c r="H43419" t="s">
        <v>25352</v>
      </c>
      <c r="I43419" t="s">
        <v>149868</v>
      </c>
      <c r="J43419" s="2" t="s">
        <v>193628</v>
      </c>
      <c r="K43419" t="s">
        <v>216045</v>
      </c>
      <c r="L43419" t="s">
        <v>228707</v>
      </c>
      <c r="M43419" t="s">
        <v>8</v>
      </c>
      <c r="N43419" t="s">
        <v>228828</v>
      </c>
      <c r="O43419" t="s">
        <v>229239</v>
      </c>
      <c r="P43419" t="s">
        <v>229239</v>
      </c>
      <c r="R43419" t="s">
        <v>216045</v>
      </c>
      <c r="S43419" t="s">
        <v>233770</v>
      </c>
    </row>
    <row r="43420" spans="1:19" x14ac:dyDescent="0.35">
      <c r="A43420" s="1">
        <v>53908</v>
      </c>
      <c r="B43420" t="s">
        <v>25352</v>
      </c>
      <c r="C43420" t="s">
        <v>88669</v>
      </c>
      <c r="D43420" t="s">
        <v>5</v>
      </c>
      <c r="F43420" t="s">
        <v>122165</v>
      </c>
      <c r="G43420">
        <v>2.125E-7</v>
      </c>
      <c r="H43420" t="s">
        <v>25352</v>
      </c>
      <c r="I43420" t="s">
        <v>149868</v>
      </c>
      <c r="J43420" s="2" t="s">
        <v>193628</v>
      </c>
      <c r="K43420" t="s">
        <v>216045</v>
      </c>
      <c r="L43420" t="s">
        <v>228707</v>
      </c>
      <c r="M43420" t="s">
        <v>8</v>
      </c>
      <c r="N43420" t="s">
        <v>228828</v>
      </c>
      <c r="O43420" t="s">
        <v>229239</v>
      </c>
      <c r="P43420" t="s">
        <v>229239</v>
      </c>
      <c r="R43420" t="s">
        <v>216045</v>
      </c>
      <c r="S43420" t="s">
        <v>233770</v>
      </c>
    </row>
    <row r="43421" spans="1:19" x14ac:dyDescent="0.35">
      <c r="A43421" s="1">
        <v>53909</v>
      </c>
      <c r="B43421" t="s">
        <v>25353</v>
      </c>
      <c r="C43421" t="s">
        <v>88670</v>
      </c>
      <c r="D43421" t="s">
        <v>5</v>
      </c>
      <c r="E43421" t="s">
        <v>119957</v>
      </c>
      <c r="F43421" t="s">
        <v>121824</v>
      </c>
      <c r="G43421">
        <v>4.1999999999999998E-5</v>
      </c>
      <c r="H43421" t="s">
        <v>25353</v>
      </c>
      <c r="I43421" t="s">
        <v>149869</v>
      </c>
      <c r="J43421" s="2" t="s">
        <v>193629</v>
      </c>
      <c r="K43421" t="s">
        <v>216177</v>
      </c>
      <c r="L43421" t="s">
        <v>228706</v>
      </c>
      <c r="M43421" t="s">
        <v>8</v>
      </c>
      <c r="N43421" t="s">
        <v>228841</v>
      </c>
      <c r="O43421" t="s">
        <v>229137</v>
      </c>
      <c r="P43421" t="s">
        <v>229137</v>
      </c>
      <c r="Q43421" t="s">
        <v>121322</v>
      </c>
      <c r="R43421" t="s">
        <v>216045</v>
      </c>
      <c r="S43421" t="s">
        <v>233770</v>
      </c>
    </row>
    <row r="43422" spans="1:19" x14ac:dyDescent="0.35">
      <c r="A43422" s="1">
        <v>53910</v>
      </c>
      <c r="B43422" t="s">
        <v>25353</v>
      </c>
      <c r="C43422" t="s">
        <v>88671</v>
      </c>
      <c r="D43422" t="s">
        <v>5</v>
      </c>
      <c r="E43422" t="s">
        <v>119954</v>
      </c>
      <c r="F43422" t="s">
        <v>122006</v>
      </c>
      <c r="G43422">
        <v>1.5E-5</v>
      </c>
      <c r="H43422" t="s">
        <v>25353</v>
      </c>
      <c r="I43422" t="s">
        <v>149869</v>
      </c>
      <c r="J43422" s="2" t="s">
        <v>193629</v>
      </c>
      <c r="K43422" t="s">
        <v>216177</v>
      </c>
      <c r="L43422" t="s">
        <v>228706</v>
      </c>
      <c r="M43422" t="s">
        <v>8</v>
      </c>
      <c r="N43422" t="s">
        <v>228841</v>
      </c>
      <c r="O43422" t="s">
        <v>229137</v>
      </c>
      <c r="P43422" t="s">
        <v>229137</v>
      </c>
      <c r="Q43422" t="s">
        <v>121322</v>
      </c>
      <c r="R43422" t="s">
        <v>216045</v>
      </c>
      <c r="S43422" t="s">
        <v>233770</v>
      </c>
    </row>
    <row r="43423" spans="1:19" x14ac:dyDescent="0.35">
      <c r="A43423" s="1">
        <v>53912</v>
      </c>
      <c r="B43423" t="s">
        <v>25353</v>
      </c>
      <c r="C43423" t="s">
        <v>88672</v>
      </c>
      <c r="D43423" t="s">
        <v>5</v>
      </c>
      <c r="E43423" t="s">
        <v>119958</v>
      </c>
      <c r="F43423" t="s">
        <v>121945</v>
      </c>
      <c r="G43423">
        <v>2.5000000000000001E-5</v>
      </c>
      <c r="H43423" t="s">
        <v>25353</v>
      </c>
      <c r="I43423" t="s">
        <v>149869</v>
      </c>
      <c r="J43423" s="2" t="s">
        <v>193629</v>
      </c>
      <c r="K43423" t="s">
        <v>216177</v>
      </c>
      <c r="L43423" t="s">
        <v>228706</v>
      </c>
      <c r="M43423" t="s">
        <v>8</v>
      </c>
      <c r="N43423" t="s">
        <v>228841</v>
      </c>
      <c r="O43423" t="s">
        <v>229137</v>
      </c>
      <c r="P43423" t="s">
        <v>229137</v>
      </c>
      <c r="Q43423" t="s">
        <v>121322</v>
      </c>
      <c r="R43423" t="s">
        <v>216045</v>
      </c>
      <c r="S43423" t="s">
        <v>233770</v>
      </c>
    </row>
    <row r="43424" spans="1:19" x14ac:dyDescent="0.35">
      <c r="A43424" s="1">
        <v>53913</v>
      </c>
      <c r="B43424" t="s">
        <v>25353</v>
      </c>
      <c r="C43424" t="s">
        <v>88673</v>
      </c>
      <c r="D43424" t="s">
        <v>5</v>
      </c>
      <c r="E43424" t="s">
        <v>119956</v>
      </c>
      <c r="F43424" t="s">
        <v>121190</v>
      </c>
      <c r="G43424">
        <v>1.9000000000000001E-5</v>
      </c>
      <c r="H43424" t="s">
        <v>25353</v>
      </c>
      <c r="I43424" t="s">
        <v>149869</v>
      </c>
      <c r="J43424" s="2" t="s">
        <v>193629</v>
      </c>
      <c r="K43424" t="s">
        <v>216177</v>
      </c>
      <c r="L43424" t="s">
        <v>228706</v>
      </c>
      <c r="M43424" t="s">
        <v>8</v>
      </c>
      <c r="N43424" t="s">
        <v>228841</v>
      </c>
      <c r="O43424" t="s">
        <v>229137</v>
      </c>
      <c r="P43424" t="s">
        <v>229137</v>
      </c>
      <c r="Q43424" t="s">
        <v>121322</v>
      </c>
      <c r="R43424" t="s">
        <v>216045</v>
      </c>
      <c r="S43424" t="s">
        <v>233770</v>
      </c>
    </row>
    <row r="43425" spans="1:19" x14ac:dyDescent="0.35">
      <c r="A43425" s="1">
        <v>53915</v>
      </c>
      <c r="B43425" t="s">
        <v>25354</v>
      </c>
      <c r="C43425" t="s">
        <v>88674</v>
      </c>
      <c r="D43425" t="s">
        <v>4</v>
      </c>
      <c r="F43425" t="s">
        <v>120621</v>
      </c>
      <c r="G43425">
        <v>4.0000000000000001E-8</v>
      </c>
      <c r="H43425" t="s">
        <v>25354</v>
      </c>
      <c r="I43425" t="s">
        <v>149870</v>
      </c>
      <c r="J43425" s="2" t="s">
        <v>193630</v>
      </c>
      <c r="K43425" t="s">
        <v>216045</v>
      </c>
      <c r="L43425" t="s">
        <v>228704</v>
      </c>
      <c r="M43425" t="s">
        <v>228736</v>
      </c>
      <c r="N43425" t="s">
        <v>228836</v>
      </c>
      <c r="O43425" t="s">
        <v>229179</v>
      </c>
      <c r="P43425" t="s">
        <v>229179</v>
      </c>
      <c r="R43425" t="s">
        <v>216045</v>
      </c>
      <c r="S43425" t="s">
        <v>233770</v>
      </c>
    </row>
    <row r="43426" spans="1:19" x14ac:dyDescent="0.35">
      <c r="A43426" s="1">
        <v>53917</v>
      </c>
      <c r="B43426" t="s">
        <v>25355</v>
      </c>
      <c r="C43426" t="s">
        <v>88675</v>
      </c>
      <c r="D43426" t="s">
        <v>3</v>
      </c>
      <c r="F43426" t="s">
        <v>120923</v>
      </c>
      <c r="G43426">
        <v>1.4800000000000001E-5</v>
      </c>
      <c r="H43426" t="s">
        <v>25355</v>
      </c>
      <c r="I43426" t="s">
        <v>149871</v>
      </c>
      <c r="J43426" s="2" t="s">
        <v>193631</v>
      </c>
      <c r="K43426" t="s">
        <v>216178</v>
      </c>
      <c r="L43426" t="s">
        <v>228707</v>
      </c>
      <c r="M43426" t="s">
        <v>8</v>
      </c>
      <c r="N43426" t="s">
        <v>228828</v>
      </c>
      <c r="O43426" t="s">
        <v>229113</v>
      </c>
      <c r="P43426" t="s">
        <v>230104</v>
      </c>
      <c r="Q43426" t="s">
        <v>120377</v>
      </c>
      <c r="R43426" t="s">
        <v>216045</v>
      </c>
      <c r="S43426" t="s">
        <v>233770</v>
      </c>
    </row>
    <row r="43427" spans="1:19" x14ac:dyDescent="0.35">
      <c r="A43427" s="1">
        <v>53918</v>
      </c>
      <c r="B43427" t="s">
        <v>25355</v>
      </c>
      <c r="C43427" t="s">
        <v>88676</v>
      </c>
      <c r="D43427" t="s">
        <v>5</v>
      </c>
      <c r="E43427" t="s">
        <v>119957</v>
      </c>
      <c r="F43427" t="s">
        <v>121881</v>
      </c>
      <c r="G43427">
        <v>2.4000000000000001E-5</v>
      </c>
      <c r="H43427" t="s">
        <v>25355</v>
      </c>
      <c r="I43427" t="s">
        <v>149871</v>
      </c>
      <c r="J43427" s="2" t="s">
        <v>193631</v>
      </c>
      <c r="K43427" t="s">
        <v>216178</v>
      </c>
      <c r="L43427" t="s">
        <v>228707</v>
      </c>
      <c r="M43427" t="s">
        <v>8</v>
      </c>
      <c r="N43427" t="s">
        <v>228828</v>
      </c>
      <c r="O43427" t="s">
        <v>229113</v>
      </c>
      <c r="P43427" t="s">
        <v>230104</v>
      </c>
      <c r="Q43427" t="s">
        <v>120377</v>
      </c>
      <c r="R43427" t="s">
        <v>216045</v>
      </c>
      <c r="S43427" t="s">
        <v>233770</v>
      </c>
    </row>
    <row r="43428" spans="1:19" x14ac:dyDescent="0.35">
      <c r="A43428" s="1">
        <v>53919</v>
      </c>
      <c r="B43428" t="s">
        <v>25355</v>
      </c>
      <c r="C43428" t="s">
        <v>88677</v>
      </c>
      <c r="D43428" t="s">
        <v>5</v>
      </c>
      <c r="F43428" t="s">
        <v>123303</v>
      </c>
      <c r="G43428">
        <v>1.0000000000000001E-5</v>
      </c>
      <c r="H43428" t="s">
        <v>25355</v>
      </c>
      <c r="I43428" t="s">
        <v>149871</v>
      </c>
      <c r="J43428" s="2" t="s">
        <v>193631</v>
      </c>
      <c r="K43428" t="s">
        <v>216178</v>
      </c>
      <c r="L43428" t="s">
        <v>228707</v>
      </c>
      <c r="M43428" t="s">
        <v>8</v>
      </c>
      <c r="N43428" t="s">
        <v>228828</v>
      </c>
      <c r="O43428" t="s">
        <v>229113</v>
      </c>
      <c r="P43428" t="s">
        <v>230104</v>
      </c>
      <c r="Q43428" t="s">
        <v>120377</v>
      </c>
      <c r="R43428" t="s">
        <v>216045</v>
      </c>
      <c r="S43428" t="s">
        <v>233770</v>
      </c>
    </row>
    <row r="43429" spans="1:19" x14ac:dyDescent="0.35">
      <c r="A43429" s="1">
        <v>53920</v>
      </c>
      <c r="B43429" t="s">
        <v>25355</v>
      </c>
      <c r="C43429" t="s">
        <v>88678</v>
      </c>
      <c r="D43429" t="s">
        <v>3</v>
      </c>
      <c r="F43429" t="s">
        <v>121716</v>
      </c>
      <c r="G43429">
        <v>8.1000000000000004E-5</v>
      </c>
      <c r="H43429" t="s">
        <v>25355</v>
      </c>
      <c r="I43429" t="s">
        <v>149871</v>
      </c>
      <c r="J43429" s="2" t="s">
        <v>193631</v>
      </c>
      <c r="K43429" t="s">
        <v>216178</v>
      </c>
      <c r="L43429" t="s">
        <v>228707</v>
      </c>
      <c r="M43429" t="s">
        <v>8</v>
      </c>
      <c r="N43429" t="s">
        <v>228828</v>
      </c>
      <c r="O43429" t="s">
        <v>229113</v>
      </c>
      <c r="P43429" t="s">
        <v>230104</v>
      </c>
      <c r="Q43429" t="s">
        <v>120377</v>
      </c>
      <c r="R43429" t="s">
        <v>216045</v>
      </c>
      <c r="S43429" t="s">
        <v>233770</v>
      </c>
    </row>
    <row r="43430" spans="1:19" x14ac:dyDescent="0.35">
      <c r="A43430" s="1">
        <v>53921</v>
      </c>
      <c r="B43430" t="s">
        <v>25355</v>
      </c>
      <c r="C43430" t="s">
        <v>88679</v>
      </c>
      <c r="D43430" t="s">
        <v>3</v>
      </c>
      <c r="F43430" t="s">
        <v>121816</v>
      </c>
      <c r="G43430">
        <v>2.1500000000000001E-5</v>
      </c>
      <c r="H43430" t="s">
        <v>25355</v>
      </c>
      <c r="I43430" t="s">
        <v>149871</v>
      </c>
      <c r="J43430" s="2" t="s">
        <v>193631</v>
      </c>
      <c r="K43430" t="s">
        <v>216178</v>
      </c>
      <c r="L43430" t="s">
        <v>228707</v>
      </c>
      <c r="M43430" t="s">
        <v>8</v>
      </c>
      <c r="N43430" t="s">
        <v>228828</v>
      </c>
      <c r="O43430" t="s">
        <v>229113</v>
      </c>
      <c r="P43430" t="s">
        <v>230104</v>
      </c>
      <c r="Q43430" t="s">
        <v>120377</v>
      </c>
      <c r="R43430" t="s">
        <v>216045</v>
      </c>
      <c r="S43430" t="s">
        <v>233770</v>
      </c>
    </row>
    <row r="43431" spans="1:19" x14ac:dyDescent="0.35">
      <c r="A43431" s="1">
        <v>53922</v>
      </c>
      <c r="B43431" t="s">
        <v>25355</v>
      </c>
      <c r="C43431" t="s">
        <v>88680</v>
      </c>
      <c r="D43431" t="s">
        <v>3</v>
      </c>
      <c r="F43431" t="s">
        <v>121092</v>
      </c>
      <c r="G43431">
        <v>2.7999999999999998E-4</v>
      </c>
      <c r="H43431" t="s">
        <v>25355</v>
      </c>
      <c r="I43431" t="s">
        <v>149871</v>
      </c>
      <c r="J43431" s="2" t="s">
        <v>193631</v>
      </c>
      <c r="K43431" t="s">
        <v>216178</v>
      </c>
      <c r="L43431" t="s">
        <v>228707</v>
      </c>
      <c r="M43431" t="s">
        <v>8</v>
      </c>
      <c r="N43431" t="s">
        <v>228828</v>
      </c>
      <c r="O43431" t="s">
        <v>229113</v>
      </c>
      <c r="P43431" t="s">
        <v>230104</v>
      </c>
      <c r="Q43431" t="s">
        <v>120377</v>
      </c>
      <c r="R43431" t="s">
        <v>216045</v>
      </c>
      <c r="S43431" t="s">
        <v>233770</v>
      </c>
    </row>
    <row r="43432" spans="1:19" x14ac:dyDescent="0.35">
      <c r="A43432" s="1">
        <v>53923</v>
      </c>
      <c r="B43432" t="s">
        <v>25355</v>
      </c>
      <c r="C43432" t="s">
        <v>88681</v>
      </c>
      <c r="D43432" t="s">
        <v>3</v>
      </c>
      <c r="F43432" t="s">
        <v>120022</v>
      </c>
      <c r="G43432">
        <v>6.7399999999999998E-6</v>
      </c>
      <c r="H43432" t="s">
        <v>25355</v>
      </c>
      <c r="I43432" t="s">
        <v>149871</v>
      </c>
      <c r="J43432" s="2" t="s">
        <v>193631</v>
      </c>
      <c r="K43432" t="s">
        <v>216178</v>
      </c>
      <c r="L43432" t="s">
        <v>228707</v>
      </c>
      <c r="M43432" t="s">
        <v>8</v>
      </c>
      <c r="N43432" t="s">
        <v>228828</v>
      </c>
      <c r="O43432" t="s">
        <v>229113</v>
      </c>
      <c r="P43432" t="s">
        <v>230104</v>
      </c>
      <c r="Q43432" t="s">
        <v>120377</v>
      </c>
      <c r="R43432" t="s">
        <v>216045</v>
      </c>
      <c r="S43432" t="s">
        <v>233770</v>
      </c>
    </row>
    <row r="43433" spans="1:19" x14ac:dyDescent="0.35">
      <c r="A43433" s="1">
        <v>53926</v>
      </c>
      <c r="B43433" t="s">
        <v>25355</v>
      </c>
      <c r="C43433" t="s">
        <v>88682</v>
      </c>
      <c r="D43433" t="s">
        <v>3</v>
      </c>
      <c r="F43433" t="s">
        <v>120056</v>
      </c>
      <c r="G43433">
        <v>6.6000000000000005E-5</v>
      </c>
      <c r="H43433" t="s">
        <v>25355</v>
      </c>
      <c r="I43433" t="s">
        <v>149871</v>
      </c>
      <c r="J43433" s="2" t="s">
        <v>193631</v>
      </c>
      <c r="K43433" t="s">
        <v>216178</v>
      </c>
      <c r="L43433" t="s">
        <v>228707</v>
      </c>
      <c r="M43433" t="s">
        <v>8</v>
      </c>
      <c r="N43433" t="s">
        <v>228828</v>
      </c>
      <c r="O43433" t="s">
        <v>229113</v>
      </c>
      <c r="P43433" t="s">
        <v>230104</v>
      </c>
      <c r="Q43433" t="s">
        <v>120377</v>
      </c>
      <c r="R43433" t="s">
        <v>216045</v>
      </c>
      <c r="S43433" t="s">
        <v>233770</v>
      </c>
    </row>
    <row r="43434" spans="1:19" x14ac:dyDescent="0.35">
      <c r="A43434" s="1">
        <v>53927</v>
      </c>
      <c r="B43434" t="s">
        <v>25355</v>
      </c>
      <c r="C43434" t="s">
        <v>88683</v>
      </c>
      <c r="D43434" t="s">
        <v>5</v>
      </c>
      <c r="E43434" t="s">
        <v>119958</v>
      </c>
      <c r="F43434" t="s">
        <v>122274</v>
      </c>
      <c r="G43434">
        <v>3.0000000000000001E-5</v>
      </c>
      <c r="H43434" t="s">
        <v>25355</v>
      </c>
      <c r="I43434" t="s">
        <v>149871</v>
      </c>
      <c r="J43434" s="2" t="s">
        <v>193631</v>
      </c>
      <c r="K43434" t="s">
        <v>216178</v>
      </c>
      <c r="L43434" t="s">
        <v>228707</v>
      </c>
      <c r="M43434" t="s">
        <v>8</v>
      </c>
      <c r="N43434" t="s">
        <v>228828</v>
      </c>
      <c r="O43434" t="s">
        <v>229113</v>
      </c>
      <c r="P43434" t="s">
        <v>230104</v>
      </c>
      <c r="Q43434" t="s">
        <v>120377</v>
      </c>
      <c r="R43434" t="s">
        <v>216045</v>
      </c>
      <c r="S43434" t="s">
        <v>233770</v>
      </c>
    </row>
    <row r="43435" spans="1:19" x14ac:dyDescent="0.35">
      <c r="A43435" s="1">
        <v>53928</v>
      </c>
      <c r="B43435" t="s">
        <v>25355</v>
      </c>
      <c r="C43435" t="s">
        <v>88684</v>
      </c>
      <c r="D43435" t="s">
        <v>3</v>
      </c>
      <c r="F43435" t="s">
        <v>120821</v>
      </c>
      <c r="G43435">
        <v>2.5000000000000001E-4</v>
      </c>
      <c r="H43435" t="s">
        <v>25355</v>
      </c>
      <c r="I43435" t="s">
        <v>149871</v>
      </c>
      <c r="J43435" s="2" t="s">
        <v>193631</v>
      </c>
      <c r="K43435" t="s">
        <v>216178</v>
      </c>
      <c r="L43435" t="s">
        <v>228707</v>
      </c>
      <c r="M43435" t="s">
        <v>8</v>
      </c>
      <c r="N43435" t="s">
        <v>228828</v>
      </c>
      <c r="O43435" t="s">
        <v>229113</v>
      </c>
      <c r="P43435" t="s">
        <v>230104</v>
      </c>
      <c r="Q43435" t="s">
        <v>120377</v>
      </c>
      <c r="R43435" t="s">
        <v>216045</v>
      </c>
      <c r="S43435" t="s">
        <v>233770</v>
      </c>
    </row>
    <row r="43436" spans="1:19" x14ac:dyDescent="0.35">
      <c r="A43436" s="1">
        <v>53929</v>
      </c>
      <c r="B43436" t="s">
        <v>25356</v>
      </c>
      <c r="C43436" t="s">
        <v>88685</v>
      </c>
      <c r="D43436" t="s">
        <v>5</v>
      </c>
      <c r="E43436" t="s">
        <v>119954</v>
      </c>
      <c r="F43436" t="s">
        <v>120842</v>
      </c>
      <c r="G43436">
        <v>2.3E-5</v>
      </c>
      <c r="H43436" t="s">
        <v>25356</v>
      </c>
      <c r="I43436" t="s">
        <v>149872</v>
      </c>
      <c r="J43436" s="2" t="s">
        <v>193632</v>
      </c>
      <c r="K43436" t="s">
        <v>216086</v>
      </c>
      <c r="L43436" t="s">
        <v>228707</v>
      </c>
      <c r="M43436" t="s">
        <v>14</v>
      </c>
      <c r="N43436" t="s">
        <v>228858</v>
      </c>
      <c r="O43436" t="s">
        <v>229149</v>
      </c>
      <c r="P43436" t="s">
        <v>231910</v>
      </c>
      <c r="Q43436" t="s">
        <v>120377</v>
      </c>
      <c r="R43436" t="s">
        <v>216045</v>
      </c>
      <c r="S43436" t="s">
        <v>233770</v>
      </c>
    </row>
    <row r="43437" spans="1:19" x14ac:dyDescent="0.35">
      <c r="A43437" s="1">
        <v>53930</v>
      </c>
      <c r="B43437" t="s">
        <v>25356</v>
      </c>
      <c r="C43437" t="s">
        <v>88686</v>
      </c>
      <c r="D43437" t="s">
        <v>5</v>
      </c>
      <c r="E43437" t="s">
        <v>119956</v>
      </c>
      <c r="F43437" t="s">
        <v>121749</v>
      </c>
      <c r="G43437">
        <v>2.5000000000000001E-5</v>
      </c>
      <c r="H43437" t="s">
        <v>25356</v>
      </c>
      <c r="I43437" t="s">
        <v>149872</v>
      </c>
      <c r="J43437" s="2" t="s">
        <v>193632</v>
      </c>
      <c r="K43437" t="s">
        <v>216086</v>
      </c>
      <c r="L43437" t="s">
        <v>228707</v>
      </c>
      <c r="M43437" t="s">
        <v>14</v>
      </c>
      <c r="N43437" t="s">
        <v>228858</v>
      </c>
      <c r="O43437" t="s">
        <v>229149</v>
      </c>
      <c r="P43437" t="s">
        <v>231910</v>
      </c>
      <c r="Q43437" t="s">
        <v>120377</v>
      </c>
      <c r="R43437" t="s">
        <v>216045</v>
      </c>
      <c r="S43437" t="s">
        <v>233770</v>
      </c>
    </row>
    <row r="43438" spans="1:19" x14ac:dyDescent="0.35">
      <c r="A43438" s="1">
        <v>53931</v>
      </c>
      <c r="B43438" t="s">
        <v>25356</v>
      </c>
      <c r="C43438" t="s">
        <v>88687</v>
      </c>
      <c r="D43438" t="s">
        <v>5</v>
      </c>
      <c r="E43438" t="s">
        <v>119958</v>
      </c>
      <c r="F43438" t="s">
        <v>121661</v>
      </c>
      <c r="G43438">
        <v>3.6999999999999998E-5</v>
      </c>
      <c r="H43438" t="s">
        <v>25356</v>
      </c>
      <c r="I43438" t="s">
        <v>149872</v>
      </c>
      <c r="J43438" s="2" t="s">
        <v>193632</v>
      </c>
      <c r="K43438" t="s">
        <v>216086</v>
      </c>
      <c r="L43438" t="s">
        <v>228707</v>
      </c>
      <c r="M43438" t="s">
        <v>14</v>
      </c>
      <c r="N43438" t="s">
        <v>228858</v>
      </c>
      <c r="O43438" t="s">
        <v>229149</v>
      </c>
      <c r="P43438" t="s">
        <v>231910</v>
      </c>
      <c r="Q43438" t="s">
        <v>120377</v>
      </c>
      <c r="R43438" t="s">
        <v>216045</v>
      </c>
      <c r="S43438" t="s">
        <v>233770</v>
      </c>
    </row>
    <row r="43439" spans="1:19" x14ac:dyDescent="0.35">
      <c r="A43439" s="1">
        <v>53932</v>
      </c>
      <c r="B43439" t="s">
        <v>25357</v>
      </c>
      <c r="C43439" t="s">
        <v>88688</v>
      </c>
      <c r="D43439" t="s">
        <v>5</v>
      </c>
      <c r="F43439" t="s">
        <v>123691</v>
      </c>
      <c r="G43439">
        <v>6.1056229999999992E-6</v>
      </c>
      <c r="H43439" t="s">
        <v>25357</v>
      </c>
      <c r="I43439" t="s">
        <v>149873</v>
      </c>
      <c r="J43439" s="2" t="s">
        <v>193633</v>
      </c>
      <c r="K43439" t="s">
        <v>216045</v>
      </c>
      <c r="L43439" t="s">
        <v>228704</v>
      </c>
      <c r="M43439" t="s">
        <v>8</v>
      </c>
      <c r="N43439" t="s">
        <v>228828</v>
      </c>
      <c r="O43439" t="s">
        <v>229113</v>
      </c>
      <c r="P43439" t="s">
        <v>230424</v>
      </c>
      <c r="Q43439" t="s">
        <v>233337</v>
      </c>
      <c r="R43439" t="s">
        <v>216045</v>
      </c>
      <c r="S43439" t="s">
        <v>233770</v>
      </c>
    </row>
    <row r="43440" spans="1:19" x14ac:dyDescent="0.35">
      <c r="A43440" s="1">
        <v>53933</v>
      </c>
      <c r="B43440" t="s">
        <v>25357</v>
      </c>
      <c r="C43440" t="s">
        <v>88689</v>
      </c>
      <c r="D43440" t="s">
        <v>5</v>
      </c>
      <c r="F43440" t="s">
        <v>120617</v>
      </c>
      <c r="G43440">
        <v>3.0000000000000001E-5</v>
      </c>
      <c r="H43440" t="s">
        <v>25357</v>
      </c>
      <c r="I43440" t="s">
        <v>149873</v>
      </c>
      <c r="J43440" s="2" t="s">
        <v>193633</v>
      </c>
      <c r="K43440" t="s">
        <v>216045</v>
      </c>
      <c r="L43440" t="s">
        <v>228704</v>
      </c>
      <c r="M43440" t="s">
        <v>8</v>
      </c>
      <c r="N43440" t="s">
        <v>228828</v>
      </c>
      <c r="O43440" t="s">
        <v>229113</v>
      </c>
      <c r="P43440" t="s">
        <v>230424</v>
      </c>
      <c r="Q43440" t="s">
        <v>233337</v>
      </c>
      <c r="R43440" t="s">
        <v>216045</v>
      </c>
      <c r="S43440" t="s">
        <v>233770</v>
      </c>
    </row>
    <row r="43441" spans="1:19" x14ac:dyDescent="0.35">
      <c r="A43441" s="1">
        <v>53934</v>
      </c>
      <c r="B43441" t="s">
        <v>25357</v>
      </c>
      <c r="C43441" t="s">
        <v>88690</v>
      </c>
      <c r="D43441" t="s">
        <v>5</v>
      </c>
      <c r="E43441" t="s">
        <v>119958</v>
      </c>
      <c r="F43441" t="s">
        <v>121362</v>
      </c>
      <c r="G43441">
        <v>6.4999999999999994E-5</v>
      </c>
      <c r="H43441" t="s">
        <v>25357</v>
      </c>
      <c r="I43441" t="s">
        <v>149873</v>
      </c>
      <c r="J43441" s="2" t="s">
        <v>193633</v>
      </c>
      <c r="K43441" t="s">
        <v>216045</v>
      </c>
      <c r="L43441" t="s">
        <v>228704</v>
      </c>
      <c r="M43441" t="s">
        <v>8</v>
      </c>
      <c r="N43441" t="s">
        <v>228828</v>
      </c>
      <c r="O43441" t="s">
        <v>229113</v>
      </c>
      <c r="P43441" t="s">
        <v>230424</v>
      </c>
      <c r="Q43441" t="s">
        <v>233337</v>
      </c>
      <c r="R43441" t="s">
        <v>216045</v>
      </c>
      <c r="S43441" t="s">
        <v>233770</v>
      </c>
    </row>
    <row r="43442" spans="1:19" x14ac:dyDescent="0.35">
      <c r="A43442" s="1">
        <v>53936</v>
      </c>
      <c r="B43442" t="s">
        <v>25357</v>
      </c>
      <c r="C43442" t="s">
        <v>88691</v>
      </c>
      <c r="D43442" t="s">
        <v>5</v>
      </c>
      <c r="F43442" t="s">
        <v>121944</v>
      </c>
      <c r="G43442">
        <v>8.0634910000000003E-6</v>
      </c>
      <c r="H43442" t="s">
        <v>25357</v>
      </c>
      <c r="I43442" t="s">
        <v>149873</v>
      </c>
      <c r="J43442" s="2" t="s">
        <v>193633</v>
      </c>
      <c r="K43442" t="s">
        <v>216045</v>
      </c>
      <c r="L43442" t="s">
        <v>228704</v>
      </c>
      <c r="M43442" t="s">
        <v>8</v>
      </c>
      <c r="N43442" t="s">
        <v>228828</v>
      </c>
      <c r="O43442" t="s">
        <v>229113</v>
      </c>
      <c r="P43442" t="s">
        <v>230424</v>
      </c>
      <c r="Q43442" t="s">
        <v>233337</v>
      </c>
      <c r="R43442" t="s">
        <v>216045</v>
      </c>
      <c r="S43442" t="s">
        <v>233770</v>
      </c>
    </row>
    <row r="43443" spans="1:19" x14ac:dyDescent="0.35">
      <c r="A43443" s="1">
        <v>53937</v>
      </c>
      <c r="B43443" t="s">
        <v>25358</v>
      </c>
      <c r="C43443" t="s">
        <v>88692</v>
      </c>
      <c r="D43443" t="s">
        <v>5</v>
      </c>
      <c r="F43443" t="s">
        <v>120618</v>
      </c>
      <c r="G43443">
        <v>6.5900000000000001E-8</v>
      </c>
      <c r="H43443" t="s">
        <v>25358</v>
      </c>
      <c r="I43443" t="s">
        <v>149874</v>
      </c>
      <c r="J43443" s="2" t="s">
        <v>193634</v>
      </c>
      <c r="K43443" t="s">
        <v>216045</v>
      </c>
      <c r="L43443" t="s">
        <v>228704</v>
      </c>
      <c r="M43443" t="s">
        <v>8</v>
      </c>
      <c r="N43443" t="s">
        <v>228828</v>
      </c>
      <c r="O43443" t="s">
        <v>229588</v>
      </c>
      <c r="P43443" t="s">
        <v>229588</v>
      </c>
      <c r="Q43443" t="s">
        <v>120060</v>
      </c>
      <c r="R43443" t="s">
        <v>216045</v>
      </c>
      <c r="S43443" t="s">
        <v>233770</v>
      </c>
    </row>
    <row r="43444" spans="1:19" x14ac:dyDescent="0.35">
      <c r="A43444" s="1">
        <v>53938</v>
      </c>
      <c r="B43444" t="s">
        <v>25359</v>
      </c>
      <c r="C43444" t="s">
        <v>88693</v>
      </c>
      <c r="D43444" t="s">
        <v>5</v>
      </c>
      <c r="E43444" t="s">
        <v>119955</v>
      </c>
      <c r="F43444" t="s">
        <v>123246</v>
      </c>
      <c r="G43444">
        <v>1.5E-6</v>
      </c>
      <c r="H43444" t="s">
        <v>25359</v>
      </c>
      <c r="I43444" t="s">
        <v>149875</v>
      </c>
      <c r="J43444" s="2" t="s">
        <v>193635</v>
      </c>
      <c r="K43444" t="s">
        <v>216045</v>
      </c>
      <c r="L43444" t="s">
        <v>228704</v>
      </c>
      <c r="M43444" t="s">
        <v>8</v>
      </c>
      <c r="N43444" t="s">
        <v>228848</v>
      </c>
      <c r="O43444" t="s">
        <v>229133</v>
      </c>
      <c r="P43444" t="s">
        <v>230501</v>
      </c>
      <c r="R43444" t="s">
        <v>216045</v>
      </c>
      <c r="S43444" t="s">
        <v>233770</v>
      </c>
    </row>
    <row r="43445" spans="1:19" x14ac:dyDescent="0.35">
      <c r="A43445" s="1">
        <v>53939</v>
      </c>
      <c r="B43445" t="s">
        <v>25360</v>
      </c>
      <c r="C43445" t="s">
        <v>88694</v>
      </c>
      <c r="D43445" t="s">
        <v>5</v>
      </c>
      <c r="F43445" t="s">
        <v>121972</v>
      </c>
      <c r="G43445">
        <v>1.1000000000000001E-6</v>
      </c>
      <c r="H43445" t="s">
        <v>25360</v>
      </c>
      <c r="I43445" t="s">
        <v>149876</v>
      </c>
      <c r="J43445" s="2" t="s">
        <v>193636</v>
      </c>
      <c r="K43445" t="s">
        <v>216045</v>
      </c>
      <c r="L43445" t="s">
        <v>228704</v>
      </c>
      <c r="M43445" t="s">
        <v>14</v>
      </c>
      <c r="N43445" t="s">
        <v>228858</v>
      </c>
      <c r="O43445" t="s">
        <v>229417</v>
      </c>
      <c r="P43445" t="s">
        <v>229417</v>
      </c>
      <c r="R43445" t="s">
        <v>216045</v>
      </c>
      <c r="S43445" t="s">
        <v>233770</v>
      </c>
    </row>
    <row r="43446" spans="1:19" x14ac:dyDescent="0.35">
      <c r="A43446" s="1">
        <v>53940</v>
      </c>
      <c r="B43446" t="s">
        <v>25361</v>
      </c>
      <c r="C43446" t="s">
        <v>88695</v>
      </c>
      <c r="D43446" t="s">
        <v>5</v>
      </c>
      <c r="F43446" t="s">
        <v>122320</v>
      </c>
      <c r="G43446">
        <v>1.3072E-6</v>
      </c>
      <c r="H43446" t="s">
        <v>25361</v>
      </c>
      <c r="I43446" t="s">
        <v>149877</v>
      </c>
      <c r="J43446" s="2" t="s">
        <v>193637</v>
      </c>
      <c r="K43446" t="s">
        <v>216045</v>
      </c>
      <c r="L43446" t="s">
        <v>228704</v>
      </c>
      <c r="M43446" t="s">
        <v>228721</v>
      </c>
      <c r="N43446" t="s">
        <v>228829</v>
      </c>
      <c r="O43446" t="s">
        <v>229139</v>
      </c>
      <c r="P43446" t="s">
        <v>229139</v>
      </c>
      <c r="Q43446" t="s">
        <v>119973</v>
      </c>
      <c r="R43446" t="s">
        <v>216045</v>
      </c>
      <c r="S43446" t="s">
        <v>233770</v>
      </c>
    </row>
    <row r="43447" spans="1:19" x14ac:dyDescent="0.35">
      <c r="A43447" s="1">
        <v>53941</v>
      </c>
      <c r="B43447" t="s">
        <v>25361</v>
      </c>
      <c r="C43447" t="s">
        <v>88696</v>
      </c>
      <c r="D43447" t="s">
        <v>5</v>
      </c>
      <c r="F43447" t="s">
        <v>124103</v>
      </c>
      <c r="G43447">
        <v>1.9300000000000002E-6</v>
      </c>
      <c r="H43447" t="s">
        <v>25361</v>
      </c>
      <c r="I43447" t="s">
        <v>149877</v>
      </c>
      <c r="J43447" s="2" t="s">
        <v>193637</v>
      </c>
      <c r="K43447" t="s">
        <v>216045</v>
      </c>
      <c r="L43447" t="s">
        <v>228704</v>
      </c>
      <c r="M43447" t="s">
        <v>228721</v>
      </c>
      <c r="N43447" t="s">
        <v>228829</v>
      </c>
      <c r="O43447" t="s">
        <v>229139</v>
      </c>
      <c r="P43447" t="s">
        <v>229139</v>
      </c>
      <c r="Q43447" t="s">
        <v>119973</v>
      </c>
      <c r="R43447" t="s">
        <v>216045</v>
      </c>
      <c r="S43447" t="s">
        <v>233770</v>
      </c>
    </row>
    <row r="43448" spans="1:19" x14ac:dyDescent="0.35">
      <c r="A43448" s="1">
        <v>53942</v>
      </c>
      <c r="B43448" t="s">
        <v>25362</v>
      </c>
      <c r="C43448" t="s">
        <v>88697</v>
      </c>
      <c r="D43448" t="s">
        <v>5</v>
      </c>
      <c r="F43448" t="s">
        <v>121661</v>
      </c>
      <c r="G43448">
        <v>2.6999999999999999E-5</v>
      </c>
      <c r="H43448" t="s">
        <v>25362</v>
      </c>
      <c r="I43448" t="s">
        <v>149878</v>
      </c>
      <c r="J43448" s="2" t="s">
        <v>193638</v>
      </c>
      <c r="K43448" t="s">
        <v>216045</v>
      </c>
      <c r="L43448" t="s">
        <v>228704</v>
      </c>
      <c r="M43448" t="s">
        <v>8</v>
      </c>
      <c r="N43448" t="s">
        <v>228828</v>
      </c>
      <c r="O43448" t="s">
        <v>229108</v>
      </c>
      <c r="P43448" t="s">
        <v>230108</v>
      </c>
      <c r="Q43448" t="s">
        <v>120308</v>
      </c>
      <c r="R43448" t="s">
        <v>216045</v>
      </c>
      <c r="S43448" t="s">
        <v>233770</v>
      </c>
    </row>
    <row r="43449" spans="1:19" x14ac:dyDescent="0.35">
      <c r="A43449" s="1">
        <v>53943</v>
      </c>
      <c r="B43449" t="s">
        <v>25362</v>
      </c>
      <c r="C43449" t="s">
        <v>88698</v>
      </c>
      <c r="D43449" t="s">
        <v>5</v>
      </c>
      <c r="F43449" t="s">
        <v>122365</v>
      </c>
      <c r="G43449">
        <v>1.5E-5</v>
      </c>
      <c r="H43449" t="s">
        <v>25362</v>
      </c>
      <c r="I43449" t="s">
        <v>149878</v>
      </c>
      <c r="J43449" s="2" t="s">
        <v>193638</v>
      </c>
      <c r="K43449" t="s">
        <v>216045</v>
      </c>
      <c r="L43449" t="s">
        <v>228704</v>
      </c>
      <c r="M43449" t="s">
        <v>8</v>
      </c>
      <c r="N43449" t="s">
        <v>228828</v>
      </c>
      <c r="O43449" t="s">
        <v>229108</v>
      </c>
      <c r="P43449" t="s">
        <v>230108</v>
      </c>
      <c r="Q43449" t="s">
        <v>120308</v>
      </c>
      <c r="R43449" t="s">
        <v>216045</v>
      </c>
      <c r="S43449" t="s">
        <v>233770</v>
      </c>
    </row>
    <row r="43450" spans="1:19" x14ac:dyDescent="0.35">
      <c r="A43450" s="1">
        <v>53944</v>
      </c>
      <c r="B43450" t="s">
        <v>25362</v>
      </c>
      <c r="C43450" t="s">
        <v>88699</v>
      </c>
      <c r="D43450" t="s">
        <v>5</v>
      </c>
      <c r="E43450" t="s">
        <v>119954</v>
      </c>
      <c r="F43450" t="s">
        <v>120334</v>
      </c>
      <c r="G43450">
        <v>1.3999999999999999E-4</v>
      </c>
      <c r="H43450" t="s">
        <v>25362</v>
      </c>
      <c r="I43450" t="s">
        <v>149878</v>
      </c>
      <c r="J43450" s="2" t="s">
        <v>193638</v>
      </c>
      <c r="K43450" t="s">
        <v>216045</v>
      </c>
      <c r="L43450" t="s">
        <v>228704</v>
      </c>
      <c r="M43450" t="s">
        <v>8</v>
      </c>
      <c r="N43450" t="s">
        <v>228828</v>
      </c>
      <c r="O43450" t="s">
        <v>229108</v>
      </c>
      <c r="P43450" t="s">
        <v>230108</v>
      </c>
      <c r="Q43450" t="s">
        <v>120308</v>
      </c>
      <c r="R43450" t="s">
        <v>216045</v>
      </c>
      <c r="S43450" t="s">
        <v>233770</v>
      </c>
    </row>
    <row r="43451" spans="1:19" x14ac:dyDescent="0.35">
      <c r="A43451" s="1">
        <v>53945</v>
      </c>
      <c r="B43451" t="s">
        <v>25363</v>
      </c>
      <c r="C43451" t="s">
        <v>88700</v>
      </c>
      <c r="D43451" t="s">
        <v>5</v>
      </c>
      <c r="F43451" t="s">
        <v>120812</v>
      </c>
      <c r="G43451">
        <v>5.9999999999999997E-7</v>
      </c>
      <c r="H43451" t="s">
        <v>25363</v>
      </c>
      <c r="I43451" t="s">
        <v>149879</v>
      </c>
      <c r="K43451" t="s">
        <v>216045</v>
      </c>
      <c r="L43451" t="s">
        <v>228704</v>
      </c>
      <c r="M43451" t="s">
        <v>8</v>
      </c>
      <c r="N43451" t="s">
        <v>228848</v>
      </c>
      <c r="O43451" t="s">
        <v>229133</v>
      </c>
      <c r="P43451" t="s">
        <v>230373</v>
      </c>
      <c r="R43451" t="s">
        <v>216045</v>
      </c>
      <c r="S43451" t="s">
        <v>233770</v>
      </c>
    </row>
    <row r="43452" spans="1:19" x14ac:dyDescent="0.35">
      <c r="A43452" s="1">
        <v>53946</v>
      </c>
      <c r="B43452" t="s">
        <v>25364</v>
      </c>
      <c r="C43452" t="s">
        <v>88701</v>
      </c>
      <c r="D43452" t="s">
        <v>5</v>
      </c>
      <c r="F43452" t="s">
        <v>122033</v>
      </c>
      <c r="G43452">
        <v>2.9999999999999999E-7</v>
      </c>
      <c r="H43452" t="s">
        <v>25364</v>
      </c>
      <c r="I43452" t="s">
        <v>149880</v>
      </c>
      <c r="J43452" s="2" t="s">
        <v>193639</v>
      </c>
      <c r="K43452" t="s">
        <v>216045</v>
      </c>
      <c r="L43452" t="s">
        <v>228704</v>
      </c>
      <c r="M43452" t="s">
        <v>228729</v>
      </c>
      <c r="N43452" t="s">
        <v>228931</v>
      </c>
      <c r="O43452" t="s">
        <v>229340</v>
      </c>
      <c r="P43452" t="s">
        <v>232253</v>
      </c>
      <c r="Q43452" t="s">
        <v>120377</v>
      </c>
      <c r="R43452" t="s">
        <v>216045</v>
      </c>
      <c r="S43452" t="s">
        <v>233770</v>
      </c>
    </row>
    <row r="43453" spans="1:19" x14ac:dyDescent="0.35">
      <c r="A43453" s="1">
        <v>53947</v>
      </c>
      <c r="B43453" t="s">
        <v>25365</v>
      </c>
      <c r="C43453" t="s">
        <v>88702</v>
      </c>
      <c r="D43453" t="s">
        <v>5</v>
      </c>
      <c r="E43453" t="s">
        <v>119955</v>
      </c>
      <c r="F43453" t="s">
        <v>121642</v>
      </c>
      <c r="G43453">
        <v>9.9999999999999995E-7</v>
      </c>
      <c r="H43453" t="s">
        <v>25365</v>
      </c>
      <c r="I43453" t="s">
        <v>149881</v>
      </c>
      <c r="J43453" s="2" t="s">
        <v>193640</v>
      </c>
      <c r="K43453" t="s">
        <v>216045</v>
      </c>
      <c r="L43453" t="s">
        <v>228705</v>
      </c>
      <c r="M43453" t="s">
        <v>8</v>
      </c>
      <c r="N43453" t="s">
        <v>228848</v>
      </c>
      <c r="O43453" t="s">
        <v>229133</v>
      </c>
      <c r="P43453" t="s">
        <v>230199</v>
      </c>
      <c r="Q43453" t="s">
        <v>120377</v>
      </c>
      <c r="R43453" t="s">
        <v>216045</v>
      </c>
      <c r="S43453" t="s">
        <v>233770</v>
      </c>
    </row>
    <row r="43454" spans="1:19" x14ac:dyDescent="0.35">
      <c r="A43454" s="1">
        <v>53949</v>
      </c>
      <c r="B43454" t="s">
        <v>25366</v>
      </c>
      <c r="C43454" t="s">
        <v>88703</v>
      </c>
      <c r="D43454" t="s">
        <v>4</v>
      </c>
      <c r="F43454" t="s">
        <v>120595</v>
      </c>
      <c r="G43454">
        <v>1.1999999999999999E-7</v>
      </c>
      <c r="H43454" t="s">
        <v>25366</v>
      </c>
      <c r="I43454" t="s">
        <v>149882</v>
      </c>
      <c r="J43454" s="2" t="s">
        <v>193641</v>
      </c>
      <c r="K43454" t="s">
        <v>216109</v>
      </c>
      <c r="L43454" t="s">
        <v>228704</v>
      </c>
      <c r="M43454" t="s">
        <v>228720</v>
      </c>
      <c r="N43454" t="s">
        <v>228829</v>
      </c>
      <c r="O43454" t="s">
        <v>229415</v>
      </c>
      <c r="P43454" t="s">
        <v>229415</v>
      </c>
      <c r="Q43454" t="s">
        <v>120059</v>
      </c>
      <c r="R43454" t="s">
        <v>216045</v>
      </c>
      <c r="S43454" t="s">
        <v>233770</v>
      </c>
    </row>
    <row r="43455" spans="1:19" x14ac:dyDescent="0.35">
      <c r="A43455" s="1">
        <v>53950</v>
      </c>
      <c r="B43455" t="s">
        <v>25367</v>
      </c>
      <c r="C43455" t="s">
        <v>88704</v>
      </c>
      <c r="D43455" t="s">
        <v>4</v>
      </c>
      <c r="F43455" t="s">
        <v>120839</v>
      </c>
      <c r="G43455">
        <v>2.4999999999999999E-8</v>
      </c>
      <c r="H43455" t="s">
        <v>25367</v>
      </c>
      <c r="I43455" t="s">
        <v>149883</v>
      </c>
      <c r="J43455" s="2" t="s">
        <v>193642</v>
      </c>
      <c r="K43455" t="s">
        <v>216179</v>
      </c>
      <c r="L43455" t="s">
        <v>228704</v>
      </c>
      <c r="M43455" t="s">
        <v>8</v>
      </c>
      <c r="N43455" t="s">
        <v>228853</v>
      </c>
      <c r="O43455" t="s">
        <v>229221</v>
      </c>
      <c r="P43455" t="s">
        <v>229221</v>
      </c>
      <c r="Q43455" t="s">
        <v>119966</v>
      </c>
      <c r="R43455" t="s">
        <v>216045</v>
      </c>
      <c r="S43455" t="s">
        <v>233770</v>
      </c>
    </row>
    <row r="43456" spans="1:19" x14ac:dyDescent="0.35">
      <c r="A43456" s="1">
        <v>53951</v>
      </c>
      <c r="B43456" t="s">
        <v>25367</v>
      </c>
      <c r="C43456" t="s">
        <v>88705</v>
      </c>
      <c r="D43456" t="s">
        <v>4</v>
      </c>
      <c r="F43456" t="s">
        <v>121035</v>
      </c>
      <c r="G43456">
        <v>9.9999999999999995E-8</v>
      </c>
      <c r="H43456" t="s">
        <v>25367</v>
      </c>
      <c r="I43456" t="s">
        <v>149883</v>
      </c>
      <c r="J43456" s="2" t="s">
        <v>193642</v>
      </c>
      <c r="K43456" t="s">
        <v>216179</v>
      </c>
      <c r="L43456" t="s">
        <v>228704</v>
      </c>
      <c r="M43456" t="s">
        <v>8</v>
      </c>
      <c r="N43456" t="s">
        <v>228853</v>
      </c>
      <c r="O43456" t="s">
        <v>229221</v>
      </c>
      <c r="P43456" t="s">
        <v>229221</v>
      </c>
      <c r="Q43456" t="s">
        <v>119966</v>
      </c>
      <c r="R43456" t="s">
        <v>216045</v>
      </c>
      <c r="S43456" t="s">
        <v>233770</v>
      </c>
    </row>
    <row r="43457" spans="1:19" x14ac:dyDescent="0.35">
      <c r="A43457" s="1">
        <v>53952</v>
      </c>
      <c r="B43457" t="s">
        <v>25368</v>
      </c>
      <c r="C43457" t="s">
        <v>88706</v>
      </c>
      <c r="D43457" t="s">
        <v>5</v>
      </c>
      <c r="E43457" t="s">
        <v>119955</v>
      </c>
      <c r="F43457" t="s">
        <v>122708</v>
      </c>
      <c r="G43457">
        <v>4.2999999999999986E-6</v>
      </c>
      <c r="H43457" t="s">
        <v>25368</v>
      </c>
      <c r="I43457" t="s">
        <v>149884</v>
      </c>
      <c r="J43457" s="2" t="s">
        <v>193643</v>
      </c>
      <c r="K43457" t="s">
        <v>216045</v>
      </c>
      <c r="L43457" t="s">
        <v>228704</v>
      </c>
      <c r="M43457" t="s">
        <v>8</v>
      </c>
      <c r="N43457" t="s">
        <v>228828</v>
      </c>
      <c r="O43457" t="s">
        <v>229113</v>
      </c>
      <c r="P43457" t="s">
        <v>230099</v>
      </c>
      <c r="Q43457" t="s">
        <v>120377</v>
      </c>
      <c r="R43457" t="s">
        <v>216045</v>
      </c>
      <c r="S43457" t="s">
        <v>233770</v>
      </c>
    </row>
    <row r="43458" spans="1:19" x14ac:dyDescent="0.35">
      <c r="A43458" s="1">
        <v>53953</v>
      </c>
      <c r="B43458" t="s">
        <v>25368</v>
      </c>
      <c r="C43458" t="s">
        <v>88707</v>
      </c>
      <c r="D43458" t="s">
        <v>5</v>
      </c>
      <c r="E43458" t="s">
        <v>119954</v>
      </c>
      <c r="F43458" t="s">
        <v>122441</v>
      </c>
      <c r="G43458">
        <v>1.8170000000000001E-5</v>
      </c>
      <c r="H43458" t="s">
        <v>25368</v>
      </c>
      <c r="I43458" t="s">
        <v>149884</v>
      </c>
      <c r="J43458" s="2" t="s">
        <v>193643</v>
      </c>
      <c r="K43458" t="s">
        <v>216045</v>
      </c>
      <c r="L43458" t="s">
        <v>228704</v>
      </c>
      <c r="M43458" t="s">
        <v>8</v>
      </c>
      <c r="N43458" t="s">
        <v>228828</v>
      </c>
      <c r="O43458" t="s">
        <v>229113</v>
      </c>
      <c r="P43458" t="s">
        <v>230099</v>
      </c>
      <c r="Q43458" t="s">
        <v>120377</v>
      </c>
      <c r="R43458" t="s">
        <v>216045</v>
      </c>
      <c r="S43458" t="s">
        <v>233770</v>
      </c>
    </row>
    <row r="43459" spans="1:19" x14ac:dyDescent="0.35">
      <c r="A43459" s="1">
        <v>53954</v>
      </c>
      <c r="B43459" t="s">
        <v>25368</v>
      </c>
      <c r="C43459" t="s">
        <v>88708</v>
      </c>
      <c r="D43459" t="s">
        <v>5</v>
      </c>
      <c r="F43459" t="s">
        <v>121986</v>
      </c>
      <c r="G43459">
        <v>2.9999999999999997E-8</v>
      </c>
      <c r="H43459" t="s">
        <v>25368</v>
      </c>
      <c r="I43459" t="s">
        <v>149884</v>
      </c>
      <c r="J43459" s="2" t="s">
        <v>193643</v>
      </c>
      <c r="K43459" t="s">
        <v>216045</v>
      </c>
      <c r="L43459" t="s">
        <v>228704</v>
      </c>
      <c r="M43459" t="s">
        <v>8</v>
      </c>
      <c r="N43459" t="s">
        <v>228828</v>
      </c>
      <c r="O43459" t="s">
        <v>229113</v>
      </c>
      <c r="P43459" t="s">
        <v>230099</v>
      </c>
      <c r="Q43459" t="s">
        <v>120377</v>
      </c>
      <c r="R43459" t="s">
        <v>216045</v>
      </c>
      <c r="S43459" t="s">
        <v>233770</v>
      </c>
    </row>
    <row r="43460" spans="1:19" x14ac:dyDescent="0.35">
      <c r="A43460" s="1">
        <v>53955</v>
      </c>
      <c r="B43460" t="s">
        <v>25368</v>
      </c>
      <c r="C43460" t="s">
        <v>88709</v>
      </c>
      <c r="D43460" t="s">
        <v>5</v>
      </c>
      <c r="F43460" t="s">
        <v>120420</v>
      </c>
      <c r="G43460">
        <v>3.0000000000000001E-6</v>
      </c>
      <c r="H43460" t="s">
        <v>25368</v>
      </c>
      <c r="I43460" t="s">
        <v>149884</v>
      </c>
      <c r="J43460" s="2" t="s">
        <v>193643</v>
      </c>
      <c r="K43460" t="s">
        <v>216045</v>
      </c>
      <c r="L43460" t="s">
        <v>228704</v>
      </c>
      <c r="M43460" t="s">
        <v>8</v>
      </c>
      <c r="N43460" t="s">
        <v>228828</v>
      </c>
      <c r="O43460" t="s">
        <v>229113</v>
      </c>
      <c r="P43460" t="s">
        <v>230099</v>
      </c>
      <c r="Q43460" t="s">
        <v>120377</v>
      </c>
      <c r="R43460" t="s">
        <v>216045</v>
      </c>
      <c r="S43460" t="s">
        <v>233770</v>
      </c>
    </row>
    <row r="43461" spans="1:19" x14ac:dyDescent="0.35">
      <c r="A43461" s="1">
        <v>53956</v>
      </c>
      <c r="B43461" t="s">
        <v>25368</v>
      </c>
      <c r="C43461" t="s">
        <v>88710</v>
      </c>
      <c r="D43461" t="s">
        <v>5</v>
      </c>
      <c r="F43461" t="s">
        <v>120484</v>
      </c>
      <c r="G43461">
        <v>1.5E-5</v>
      </c>
      <c r="H43461" t="s">
        <v>25368</v>
      </c>
      <c r="I43461" t="s">
        <v>149884</v>
      </c>
      <c r="J43461" s="2" t="s">
        <v>193643</v>
      </c>
      <c r="K43461" t="s">
        <v>216045</v>
      </c>
      <c r="L43461" t="s">
        <v>228704</v>
      </c>
      <c r="M43461" t="s">
        <v>8</v>
      </c>
      <c r="N43461" t="s">
        <v>228828</v>
      </c>
      <c r="O43461" t="s">
        <v>229113</v>
      </c>
      <c r="P43461" t="s">
        <v>230099</v>
      </c>
      <c r="Q43461" t="s">
        <v>120377</v>
      </c>
      <c r="R43461" t="s">
        <v>216045</v>
      </c>
      <c r="S43461" t="s">
        <v>233770</v>
      </c>
    </row>
    <row r="43462" spans="1:19" x14ac:dyDescent="0.35">
      <c r="A43462" s="1">
        <v>53957</v>
      </c>
      <c r="B43462" t="s">
        <v>25368</v>
      </c>
      <c r="C43462" t="s">
        <v>88711</v>
      </c>
      <c r="D43462" t="s">
        <v>5</v>
      </c>
      <c r="E43462" t="s">
        <v>119956</v>
      </c>
      <c r="F43462" t="s">
        <v>120434</v>
      </c>
      <c r="G43462">
        <v>4.1499999999999999E-5</v>
      </c>
      <c r="H43462" t="s">
        <v>25368</v>
      </c>
      <c r="I43462" t="s">
        <v>149884</v>
      </c>
      <c r="J43462" s="2" t="s">
        <v>193643</v>
      </c>
      <c r="K43462" t="s">
        <v>216045</v>
      </c>
      <c r="L43462" t="s">
        <v>228704</v>
      </c>
      <c r="M43462" t="s">
        <v>8</v>
      </c>
      <c r="N43462" t="s">
        <v>228828</v>
      </c>
      <c r="O43462" t="s">
        <v>229113</v>
      </c>
      <c r="P43462" t="s">
        <v>230099</v>
      </c>
      <c r="Q43462" t="s">
        <v>120377</v>
      </c>
      <c r="R43462" t="s">
        <v>216045</v>
      </c>
      <c r="S43462" t="s">
        <v>233770</v>
      </c>
    </row>
    <row r="43463" spans="1:19" x14ac:dyDescent="0.35">
      <c r="A43463" s="1">
        <v>53958</v>
      </c>
      <c r="B43463" t="s">
        <v>25368</v>
      </c>
      <c r="C43463" t="s">
        <v>88712</v>
      </c>
      <c r="D43463" t="s">
        <v>5</v>
      </c>
      <c r="E43463" t="s">
        <v>119958</v>
      </c>
      <c r="F43463" t="s">
        <v>120230</v>
      </c>
      <c r="G43463">
        <v>1.0000000000000001E-5</v>
      </c>
      <c r="H43463" t="s">
        <v>25368</v>
      </c>
      <c r="I43463" t="s">
        <v>149884</v>
      </c>
      <c r="J43463" s="2" t="s">
        <v>193643</v>
      </c>
      <c r="K43463" t="s">
        <v>216045</v>
      </c>
      <c r="L43463" t="s">
        <v>228704</v>
      </c>
      <c r="M43463" t="s">
        <v>8</v>
      </c>
      <c r="N43463" t="s">
        <v>228828</v>
      </c>
      <c r="O43463" t="s">
        <v>229113</v>
      </c>
      <c r="P43463" t="s">
        <v>230099</v>
      </c>
      <c r="Q43463" t="s">
        <v>120377</v>
      </c>
      <c r="R43463" t="s">
        <v>216045</v>
      </c>
      <c r="S43463" t="s">
        <v>233770</v>
      </c>
    </row>
    <row r="43464" spans="1:19" x14ac:dyDescent="0.35">
      <c r="A43464" s="1">
        <v>53959</v>
      </c>
      <c r="B43464" t="s">
        <v>25368</v>
      </c>
      <c r="C43464" t="s">
        <v>88713</v>
      </c>
      <c r="D43464" t="s">
        <v>5</v>
      </c>
      <c r="E43464" t="s">
        <v>119958</v>
      </c>
      <c r="F43464" t="s">
        <v>120923</v>
      </c>
      <c r="G43464">
        <v>2.3E-5</v>
      </c>
      <c r="H43464" t="s">
        <v>25368</v>
      </c>
      <c r="I43464" t="s">
        <v>149884</v>
      </c>
      <c r="J43464" s="2" t="s">
        <v>193643</v>
      </c>
      <c r="K43464" t="s">
        <v>216045</v>
      </c>
      <c r="L43464" t="s">
        <v>228704</v>
      </c>
      <c r="M43464" t="s">
        <v>8</v>
      </c>
      <c r="N43464" t="s">
        <v>228828</v>
      </c>
      <c r="O43464" t="s">
        <v>229113</v>
      </c>
      <c r="P43464" t="s">
        <v>230099</v>
      </c>
      <c r="Q43464" t="s">
        <v>120377</v>
      </c>
      <c r="R43464" t="s">
        <v>216045</v>
      </c>
      <c r="S43464" t="s">
        <v>233770</v>
      </c>
    </row>
    <row r="43465" spans="1:19" x14ac:dyDescent="0.35">
      <c r="A43465" s="1">
        <v>53960</v>
      </c>
      <c r="B43465" t="s">
        <v>25369</v>
      </c>
      <c r="C43465" t="s">
        <v>88714</v>
      </c>
      <c r="D43465" t="s">
        <v>5</v>
      </c>
      <c r="E43465" t="s">
        <v>119958</v>
      </c>
      <c r="F43465" t="s">
        <v>123811</v>
      </c>
      <c r="G43465">
        <v>6.9999999999999994E-5</v>
      </c>
      <c r="H43465" t="s">
        <v>25369</v>
      </c>
      <c r="I43465" t="s">
        <v>149885</v>
      </c>
      <c r="J43465" s="2" t="s">
        <v>193644</v>
      </c>
      <c r="K43465" t="s">
        <v>216045</v>
      </c>
      <c r="L43465" t="s">
        <v>228704</v>
      </c>
      <c r="M43465" t="s">
        <v>8</v>
      </c>
      <c r="N43465" t="s">
        <v>228828</v>
      </c>
      <c r="O43465" t="s">
        <v>229113</v>
      </c>
      <c r="P43465" t="s">
        <v>230207</v>
      </c>
      <c r="Q43465" t="s">
        <v>121230</v>
      </c>
      <c r="R43465" t="s">
        <v>216045</v>
      </c>
      <c r="S43465" t="s">
        <v>233770</v>
      </c>
    </row>
    <row r="43466" spans="1:19" x14ac:dyDescent="0.35">
      <c r="A43466" s="1">
        <v>53962</v>
      </c>
      <c r="B43466" t="s">
        <v>25369</v>
      </c>
      <c r="C43466" t="s">
        <v>88715</v>
      </c>
      <c r="D43466" t="s">
        <v>5</v>
      </c>
      <c r="E43466" t="s">
        <v>119956</v>
      </c>
      <c r="F43466" t="s">
        <v>120022</v>
      </c>
      <c r="G43466">
        <v>2.5000200000000002E-5</v>
      </c>
      <c r="H43466" t="s">
        <v>25369</v>
      </c>
      <c r="I43466" t="s">
        <v>149885</v>
      </c>
      <c r="J43466" s="2" t="s">
        <v>193644</v>
      </c>
      <c r="K43466" t="s">
        <v>216045</v>
      </c>
      <c r="L43466" t="s">
        <v>228704</v>
      </c>
      <c r="M43466" t="s">
        <v>8</v>
      </c>
      <c r="N43466" t="s">
        <v>228828</v>
      </c>
      <c r="O43466" t="s">
        <v>229113</v>
      </c>
      <c r="P43466" t="s">
        <v>230207</v>
      </c>
      <c r="Q43466" t="s">
        <v>121230</v>
      </c>
      <c r="R43466" t="s">
        <v>216045</v>
      </c>
      <c r="S43466" t="s">
        <v>233770</v>
      </c>
    </row>
    <row r="43467" spans="1:19" x14ac:dyDescent="0.35">
      <c r="A43467" s="1">
        <v>53963</v>
      </c>
      <c r="B43467" t="s">
        <v>25369</v>
      </c>
      <c r="C43467" t="s">
        <v>88716</v>
      </c>
      <c r="D43467" t="s">
        <v>5</v>
      </c>
      <c r="E43467" t="s">
        <v>119956</v>
      </c>
      <c r="F43467" t="s">
        <v>120117</v>
      </c>
      <c r="G43467">
        <v>1.07598E-5</v>
      </c>
      <c r="H43467" t="s">
        <v>25369</v>
      </c>
      <c r="I43467" t="s">
        <v>149885</v>
      </c>
      <c r="J43467" s="2" t="s">
        <v>193644</v>
      </c>
      <c r="K43467" t="s">
        <v>216045</v>
      </c>
      <c r="L43467" t="s">
        <v>228704</v>
      </c>
      <c r="M43467" t="s">
        <v>8</v>
      </c>
      <c r="N43467" t="s">
        <v>228828</v>
      </c>
      <c r="O43467" t="s">
        <v>229113</v>
      </c>
      <c r="P43467" t="s">
        <v>230207</v>
      </c>
      <c r="Q43467" t="s">
        <v>121230</v>
      </c>
      <c r="R43467" t="s">
        <v>216045</v>
      </c>
      <c r="S43467" t="s">
        <v>233770</v>
      </c>
    </row>
    <row r="43468" spans="1:19" x14ac:dyDescent="0.35">
      <c r="A43468" s="1">
        <v>53965</v>
      </c>
      <c r="B43468" t="s">
        <v>25369</v>
      </c>
      <c r="C43468" t="s">
        <v>88717</v>
      </c>
      <c r="D43468" t="s">
        <v>5</v>
      </c>
      <c r="E43468" t="s">
        <v>119958</v>
      </c>
      <c r="F43468" t="s">
        <v>121126</v>
      </c>
      <c r="G43468">
        <v>3.1000000000000001E-5</v>
      </c>
      <c r="H43468" t="s">
        <v>25369</v>
      </c>
      <c r="I43468" t="s">
        <v>149885</v>
      </c>
      <c r="J43468" s="2" t="s">
        <v>193644</v>
      </c>
      <c r="K43468" t="s">
        <v>216045</v>
      </c>
      <c r="L43468" t="s">
        <v>228704</v>
      </c>
      <c r="M43468" t="s">
        <v>8</v>
      </c>
      <c r="N43468" t="s">
        <v>228828</v>
      </c>
      <c r="O43468" t="s">
        <v>229113</v>
      </c>
      <c r="P43468" t="s">
        <v>230207</v>
      </c>
      <c r="Q43468" t="s">
        <v>121230</v>
      </c>
      <c r="R43468" t="s">
        <v>216045</v>
      </c>
      <c r="S43468" t="s">
        <v>233770</v>
      </c>
    </row>
    <row r="43469" spans="1:19" x14ac:dyDescent="0.35">
      <c r="A43469" s="1">
        <v>53966</v>
      </c>
      <c r="B43469" t="s">
        <v>25369</v>
      </c>
      <c r="C43469" t="s">
        <v>88718</v>
      </c>
      <c r="D43469" t="s">
        <v>5</v>
      </c>
      <c r="E43469" t="s">
        <v>119956</v>
      </c>
      <c r="F43469" t="s">
        <v>120345</v>
      </c>
      <c r="G43469">
        <v>5.4660614000000001E-5</v>
      </c>
      <c r="H43469" t="s">
        <v>25369</v>
      </c>
      <c r="I43469" t="s">
        <v>149885</v>
      </c>
      <c r="J43469" s="2" t="s">
        <v>193644</v>
      </c>
      <c r="K43469" t="s">
        <v>216045</v>
      </c>
      <c r="L43469" t="s">
        <v>228704</v>
      </c>
      <c r="M43469" t="s">
        <v>8</v>
      </c>
      <c r="N43469" t="s">
        <v>228828</v>
      </c>
      <c r="O43469" t="s">
        <v>229113</v>
      </c>
      <c r="P43469" t="s">
        <v>230207</v>
      </c>
      <c r="Q43469" t="s">
        <v>121230</v>
      </c>
      <c r="R43469" t="s">
        <v>216045</v>
      </c>
      <c r="S43469" t="s">
        <v>233770</v>
      </c>
    </row>
    <row r="43470" spans="1:19" x14ac:dyDescent="0.35">
      <c r="A43470" s="1">
        <v>53967</v>
      </c>
      <c r="B43470" t="s">
        <v>25370</v>
      </c>
      <c r="C43470" t="s">
        <v>88719</v>
      </c>
      <c r="D43470" t="s">
        <v>5</v>
      </c>
      <c r="E43470" t="s">
        <v>119956</v>
      </c>
      <c r="F43470" t="s">
        <v>120679</v>
      </c>
      <c r="G43470">
        <v>4.7500000000000003E-5</v>
      </c>
      <c r="H43470" t="s">
        <v>25370</v>
      </c>
      <c r="I43470" t="s">
        <v>149886</v>
      </c>
      <c r="J43470" s="2" t="s">
        <v>193645</v>
      </c>
      <c r="K43470" t="s">
        <v>216046</v>
      </c>
      <c r="L43470" t="s">
        <v>228705</v>
      </c>
      <c r="M43470" t="s">
        <v>8</v>
      </c>
      <c r="N43470" t="s">
        <v>228828</v>
      </c>
      <c r="O43470" t="s">
        <v>229113</v>
      </c>
      <c r="P43470" t="s">
        <v>230099</v>
      </c>
      <c r="Q43470" t="s">
        <v>121389</v>
      </c>
      <c r="R43470" t="s">
        <v>216045</v>
      </c>
      <c r="S43470" t="s">
        <v>233770</v>
      </c>
    </row>
    <row r="43471" spans="1:19" x14ac:dyDescent="0.35">
      <c r="A43471" s="1">
        <v>53968</v>
      </c>
      <c r="B43471" t="s">
        <v>25370</v>
      </c>
      <c r="C43471" t="s">
        <v>88720</v>
      </c>
      <c r="D43471" t="s">
        <v>5</v>
      </c>
      <c r="E43471" t="s">
        <v>119955</v>
      </c>
      <c r="F43471" t="s">
        <v>121557</v>
      </c>
      <c r="G43471">
        <v>2.5000000000000001E-5</v>
      </c>
      <c r="H43471" t="s">
        <v>25370</v>
      </c>
      <c r="I43471" t="s">
        <v>149886</v>
      </c>
      <c r="J43471" s="2" t="s">
        <v>193645</v>
      </c>
      <c r="K43471" t="s">
        <v>216046</v>
      </c>
      <c r="L43471" t="s">
        <v>228705</v>
      </c>
      <c r="M43471" t="s">
        <v>8</v>
      </c>
      <c r="N43471" t="s">
        <v>228828</v>
      </c>
      <c r="O43471" t="s">
        <v>229113</v>
      </c>
      <c r="P43471" t="s">
        <v>230099</v>
      </c>
      <c r="Q43471" t="s">
        <v>121389</v>
      </c>
      <c r="R43471" t="s">
        <v>216045</v>
      </c>
      <c r="S43471" t="s">
        <v>233770</v>
      </c>
    </row>
    <row r="43472" spans="1:19" x14ac:dyDescent="0.35">
      <c r="A43472" s="1">
        <v>53969</v>
      </c>
      <c r="B43472" t="s">
        <v>25370</v>
      </c>
      <c r="C43472" t="s">
        <v>88721</v>
      </c>
      <c r="D43472" t="s">
        <v>4</v>
      </c>
      <c r="F43472" t="s">
        <v>120078</v>
      </c>
      <c r="G43472">
        <v>3.4999999999999999E-6</v>
      </c>
      <c r="H43472" t="s">
        <v>25370</v>
      </c>
      <c r="I43472" t="s">
        <v>149886</v>
      </c>
      <c r="J43472" s="2" t="s">
        <v>193645</v>
      </c>
      <c r="K43472" t="s">
        <v>216046</v>
      </c>
      <c r="L43472" t="s">
        <v>228705</v>
      </c>
      <c r="M43472" t="s">
        <v>8</v>
      </c>
      <c r="N43472" t="s">
        <v>228828</v>
      </c>
      <c r="O43472" t="s">
        <v>229113</v>
      </c>
      <c r="P43472" t="s">
        <v>230099</v>
      </c>
      <c r="Q43472" t="s">
        <v>121389</v>
      </c>
      <c r="R43472" t="s">
        <v>216045</v>
      </c>
      <c r="S43472" t="s">
        <v>233770</v>
      </c>
    </row>
    <row r="43473" spans="1:19" x14ac:dyDescent="0.35">
      <c r="A43473" s="1">
        <v>53970</v>
      </c>
      <c r="B43473" t="s">
        <v>25370</v>
      </c>
      <c r="C43473" t="s">
        <v>88722</v>
      </c>
      <c r="D43473" t="s">
        <v>3</v>
      </c>
      <c r="F43473" t="s">
        <v>120022</v>
      </c>
      <c r="G43473">
        <v>1.8202999999999998E-5</v>
      </c>
      <c r="H43473" t="s">
        <v>25370</v>
      </c>
      <c r="I43473" t="s">
        <v>149886</v>
      </c>
      <c r="J43473" s="2" t="s">
        <v>193645</v>
      </c>
      <c r="K43473" t="s">
        <v>216046</v>
      </c>
      <c r="L43473" t="s">
        <v>228705</v>
      </c>
      <c r="M43473" t="s">
        <v>8</v>
      </c>
      <c r="N43473" t="s">
        <v>228828</v>
      </c>
      <c r="O43473" t="s">
        <v>229113</v>
      </c>
      <c r="P43473" t="s">
        <v>230099</v>
      </c>
      <c r="Q43473" t="s">
        <v>121389</v>
      </c>
      <c r="R43473" t="s">
        <v>216045</v>
      </c>
      <c r="S43473" t="s">
        <v>233770</v>
      </c>
    </row>
    <row r="43474" spans="1:19" x14ac:dyDescent="0.35">
      <c r="A43474" s="1">
        <v>53971</v>
      </c>
      <c r="B43474" t="s">
        <v>25370</v>
      </c>
      <c r="C43474" t="s">
        <v>88723</v>
      </c>
      <c r="D43474" t="s">
        <v>5</v>
      </c>
      <c r="F43474" t="s">
        <v>120522</v>
      </c>
      <c r="G43474">
        <v>3.0000000000000001E-6</v>
      </c>
      <c r="H43474" t="s">
        <v>25370</v>
      </c>
      <c r="I43474" t="s">
        <v>149886</v>
      </c>
      <c r="J43474" s="2" t="s">
        <v>193645</v>
      </c>
      <c r="K43474" t="s">
        <v>216046</v>
      </c>
      <c r="L43474" t="s">
        <v>228705</v>
      </c>
      <c r="M43474" t="s">
        <v>8</v>
      </c>
      <c r="N43474" t="s">
        <v>228828</v>
      </c>
      <c r="O43474" t="s">
        <v>229113</v>
      </c>
      <c r="P43474" t="s">
        <v>230099</v>
      </c>
      <c r="Q43474" t="s">
        <v>121389</v>
      </c>
      <c r="R43474" t="s">
        <v>216045</v>
      </c>
      <c r="S43474" t="s">
        <v>233770</v>
      </c>
    </row>
    <row r="43475" spans="1:19" x14ac:dyDescent="0.35">
      <c r="A43475" s="1">
        <v>53972</v>
      </c>
      <c r="B43475" t="s">
        <v>25370</v>
      </c>
      <c r="C43475" t="s">
        <v>88724</v>
      </c>
      <c r="D43475" t="s">
        <v>5</v>
      </c>
      <c r="E43475" t="s">
        <v>119954</v>
      </c>
      <c r="F43475" t="s">
        <v>122646</v>
      </c>
      <c r="G43475">
        <v>6.3600000000000001E-5</v>
      </c>
      <c r="H43475" t="s">
        <v>25370</v>
      </c>
      <c r="I43475" t="s">
        <v>149886</v>
      </c>
      <c r="J43475" s="2" t="s">
        <v>193645</v>
      </c>
      <c r="K43475" t="s">
        <v>216046</v>
      </c>
      <c r="L43475" t="s">
        <v>228705</v>
      </c>
      <c r="M43475" t="s">
        <v>8</v>
      </c>
      <c r="N43475" t="s">
        <v>228828</v>
      </c>
      <c r="O43475" t="s">
        <v>229113</v>
      </c>
      <c r="P43475" t="s">
        <v>230099</v>
      </c>
      <c r="Q43475" t="s">
        <v>121389</v>
      </c>
      <c r="R43475" t="s">
        <v>216045</v>
      </c>
      <c r="S43475" t="s">
        <v>233770</v>
      </c>
    </row>
    <row r="43476" spans="1:19" x14ac:dyDescent="0.35">
      <c r="A43476" s="1">
        <v>53973</v>
      </c>
      <c r="B43476" t="s">
        <v>25370</v>
      </c>
      <c r="C43476" t="s">
        <v>88725</v>
      </c>
      <c r="D43476" t="s">
        <v>5</v>
      </c>
      <c r="F43476" t="s">
        <v>121729</v>
      </c>
      <c r="G43476">
        <v>2.0000000000000002E-5</v>
      </c>
      <c r="H43476" t="s">
        <v>25370</v>
      </c>
      <c r="I43476" t="s">
        <v>149886</v>
      </c>
      <c r="J43476" s="2" t="s">
        <v>193645</v>
      </c>
      <c r="K43476" t="s">
        <v>216046</v>
      </c>
      <c r="L43476" t="s">
        <v>228705</v>
      </c>
      <c r="M43476" t="s">
        <v>8</v>
      </c>
      <c r="N43476" t="s">
        <v>228828</v>
      </c>
      <c r="O43476" t="s">
        <v>229113</v>
      </c>
      <c r="P43476" t="s">
        <v>230099</v>
      </c>
      <c r="Q43476" t="s">
        <v>121389</v>
      </c>
      <c r="R43476" t="s">
        <v>216045</v>
      </c>
      <c r="S43476" t="s">
        <v>233770</v>
      </c>
    </row>
    <row r="43477" spans="1:19" x14ac:dyDescent="0.35">
      <c r="A43477" s="1">
        <v>53974</v>
      </c>
      <c r="B43477" t="s">
        <v>25370</v>
      </c>
      <c r="C43477" t="s">
        <v>88726</v>
      </c>
      <c r="D43477" t="s">
        <v>5</v>
      </c>
      <c r="E43477" t="s">
        <v>119956</v>
      </c>
      <c r="F43477" t="s">
        <v>123090</v>
      </c>
      <c r="G43477">
        <v>3.0599999999999998E-5</v>
      </c>
      <c r="H43477" t="s">
        <v>25370</v>
      </c>
      <c r="I43477" t="s">
        <v>149886</v>
      </c>
      <c r="J43477" s="2" t="s">
        <v>193645</v>
      </c>
      <c r="K43477" t="s">
        <v>216046</v>
      </c>
      <c r="L43477" t="s">
        <v>228705</v>
      </c>
      <c r="M43477" t="s">
        <v>8</v>
      </c>
      <c r="N43477" t="s">
        <v>228828</v>
      </c>
      <c r="O43477" t="s">
        <v>229113</v>
      </c>
      <c r="P43477" t="s">
        <v>230099</v>
      </c>
      <c r="Q43477" t="s">
        <v>121389</v>
      </c>
      <c r="R43477" t="s">
        <v>216045</v>
      </c>
      <c r="S43477" t="s">
        <v>233770</v>
      </c>
    </row>
    <row r="43478" spans="1:19" x14ac:dyDescent="0.35">
      <c r="A43478" s="1">
        <v>53975</v>
      </c>
      <c r="B43478" t="s">
        <v>25371</v>
      </c>
      <c r="C43478" t="s">
        <v>88727</v>
      </c>
      <c r="D43478" t="s">
        <v>5</v>
      </c>
      <c r="E43478" t="s">
        <v>119956</v>
      </c>
      <c r="F43478" t="s">
        <v>121492</v>
      </c>
      <c r="G43478">
        <v>1.8E-5</v>
      </c>
      <c r="H43478" t="s">
        <v>25371</v>
      </c>
      <c r="I43478" t="s">
        <v>149887</v>
      </c>
      <c r="J43478" s="2" t="s">
        <v>193646</v>
      </c>
      <c r="K43478" t="s">
        <v>216045</v>
      </c>
      <c r="L43478" t="s">
        <v>228706</v>
      </c>
      <c r="M43478" t="s">
        <v>8</v>
      </c>
      <c r="N43478" t="s">
        <v>228828</v>
      </c>
      <c r="O43478" t="s">
        <v>229108</v>
      </c>
      <c r="P43478" t="s">
        <v>231093</v>
      </c>
      <c r="Q43478" t="s">
        <v>121230</v>
      </c>
      <c r="R43478" t="s">
        <v>216045</v>
      </c>
      <c r="S43478" t="s">
        <v>233770</v>
      </c>
    </row>
    <row r="43479" spans="1:19" x14ac:dyDescent="0.35">
      <c r="A43479" s="1">
        <v>53976</v>
      </c>
      <c r="B43479" t="s">
        <v>25372</v>
      </c>
      <c r="C43479" t="s">
        <v>88728</v>
      </c>
      <c r="D43479" t="s">
        <v>5</v>
      </c>
      <c r="E43479" t="s">
        <v>119955</v>
      </c>
      <c r="F43479" t="s">
        <v>121251</v>
      </c>
      <c r="G43479">
        <v>2.6999999999999999E-5</v>
      </c>
      <c r="H43479" t="s">
        <v>25372</v>
      </c>
      <c r="I43479" t="s">
        <v>149888</v>
      </c>
      <c r="J43479" s="2" t="s">
        <v>193647</v>
      </c>
      <c r="K43479" t="s">
        <v>216045</v>
      </c>
      <c r="L43479" t="s">
        <v>228704</v>
      </c>
      <c r="M43479" t="s">
        <v>8</v>
      </c>
      <c r="N43479" t="s">
        <v>228892</v>
      </c>
      <c r="O43479" t="s">
        <v>229199</v>
      </c>
      <c r="P43479" t="s">
        <v>230874</v>
      </c>
      <c r="Q43479" t="s">
        <v>119973</v>
      </c>
      <c r="R43479" t="s">
        <v>216045</v>
      </c>
      <c r="S43479" t="s">
        <v>233770</v>
      </c>
    </row>
    <row r="43480" spans="1:19" x14ac:dyDescent="0.35">
      <c r="A43480" s="1">
        <v>53977</v>
      </c>
      <c r="B43480" t="s">
        <v>25373</v>
      </c>
      <c r="C43480" t="s">
        <v>88729</v>
      </c>
      <c r="D43480" t="s">
        <v>5</v>
      </c>
      <c r="E43480" t="s">
        <v>119955</v>
      </c>
      <c r="F43480" t="s">
        <v>122529</v>
      </c>
      <c r="G43480">
        <v>6.2999999999999998E-6</v>
      </c>
      <c r="H43480" t="s">
        <v>25373</v>
      </c>
      <c r="I43480" t="s">
        <v>149889</v>
      </c>
      <c r="J43480" s="2" t="s">
        <v>193648</v>
      </c>
      <c r="K43480" t="s">
        <v>216045</v>
      </c>
      <c r="L43480" t="s">
        <v>228704</v>
      </c>
      <c r="M43480" t="s">
        <v>8</v>
      </c>
      <c r="N43480" t="s">
        <v>228864</v>
      </c>
      <c r="O43480" t="s">
        <v>229571</v>
      </c>
      <c r="P43480" t="s">
        <v>229571</v>
      </c>
      <c r="Q43480" t="s">
        <v>120679</v>
      </c>
      <c r="R43480" t="s">
        <v>216045</v>
      </c>
      <c r="S43480" t="s">
        <v>233770</v>
      </c>
    </row>
    <row r="43481" spans="1:19" x14ac:dyDescent="0.35">
      <c r="A43481" s="1">
        <v>53978</v>
      </c>
      <c r="B43481" t="s">
        <v>25373</v>
      </c>
      <c r="C43481" t="s">
        <v>88730</v>
      </c>
      <c r="D43481" t="s">
        <v>5</v>
      </c>
      <c r="E43481" t="s">
        <v>119955</v>
      </c>
      <c r="F43481" t="s">
        <v>122159</v>
      </c>
      <c r="G43481">
        <v>1.0499999999999999E-5</v>
      </c>
      <c r="H43481" t="s">
        <v>25373</v>
      </c>
      <c r="I43481" t="s">
        <v>149889</v>
      </c>
      <c r="J43481" s="2" t="s">
        <v>193648</v>
      </c>
      <c r="K43481" t="s">
        <v>216045</v>
      </c>
      <c r="L43481" t="s">
        <v>228704</v>
      </c>
      <c r="M43481" t="s">
        <v>8</v>
      </c>
      <c r="N43481" t="s">
        <v>228864</v>
      </c>
      <c r="O43481" t="s">
        <v>229571</v>
      </c>
      <c r="P43481" t="s">
        <v>229571</v>
      </c>
      <c r="Q43481" t="s">
        <v>120679</v>
      </c>
      <c r="R43481" t="s">
        <v>216045</v>
      </c>
      <c r="S43481" t="s">
        <v>233770</v>
      </c>
    </row>
    <row r="43482" spans="1:19" x14ac:dyDescent="0.35">
      <c r="A43482" s="1">
        <v>53979</v>
      </c>
      <c r="B43482" t="s">
        <v>25373</v>
      </c>
      <c r="C43482" t="s">
        <v>88731</v>
      </c>
      <c r="D43482" t="s">
        <v>5</v>
      </c>
      <c r="F43482" t="s">
        <v>121348</v>
      </c>
      <c r="G43482">
        <v>4.9999999999999998E-7</v>
      </c>
      <c r="H43482" t="s">
        <v>25373</v>
      </c>
      <c r="I43482" t="s">
        <v>149889</v>
      </c>
      <c r="J43482" s="2" t="s">
        <v>193648</v>
      </c>
      <c r="K43482" t="s">
        <v>216045</v>
      </c>
      <c r="L43482" t="s">
        <v>228704</v>
      </c>
      <c r="M43482" t="s">
        <v>8</v>
      </c>
      <c r="N43482" t="s">
        <v>228864</v>
      </c>
      <c r="O43482" t="s">
        <v>229571</v>
      </c>
      <c r="P43482" t="s">
        <v>229571</v>
      </c>
      <c r="Q43482" t="s">
        <v>120679</v>
      </c>
      <c r="R43482" t="s">
        <v>216045</v>
      </c>
      <c r="S43482" t="s">
        <v>233770</v>
      </c>
    </row>
    <row r="43483" spans="1:19" x14ac:dyDescent="0.35">
      <c r="A43483" s="1">
        <v>53980</v>
      </c>
      <c r="B43483" t="s">
        <v>25373</v>
      </c>
      <c r="C43483" t="s">
        <v>88732</v>
      </c>
      <c r="D43483" t="s">
        <v>5</v>
      </c>
      <c r="F43483" t="s">
        <v>122605</v>
      </c>
      <c r="G43483">
        <v>1.9999999999999999E-6</v>
      </c>
      <c r="H43483" t="s">
        <v>25373</v>
      </c>
      <c r="I43483" t="s">
        <v>149889</v>
      </c>
      <c r="J43483" s="2" t="s">
        <v>193648</v>
      </c>
      <c r="K43483" t="s">
        <v>216045</v>
      </c>
      <c r="L43483" t="s">
        <v>228704</v>
      </c>
      <c r="M43483" t="s">
        <v>8</v>
      </c>
      <c r="N43483" t="s">
        <v>228864</v>
      </c>
      <c r="O43483" t="s">
        <v>229571</v>
      </c>
      <c r="P43483" t="s">
        <v>229571</v>
      </c>
      <c r="Q43483" t="s">
        <v>120679</v>
      </c>
      <c r="R43483" t="s">
        <v>216045</v>
      </c>
      <c r="S43483" t="s">
        <v>233770</v>
      </c>
    </row>
    <row r="43484" spans="1:19" x14ac:dyDescent="0.35">
      <c r="A43484" s="1">
        <v>53981</v>
      </c>
      <c r="B43484" t="s">
        <v>25373</v>
      </c>
      <c r="C43484" t="s">
        <v>88733</v>
      </c>
      <c r="D43484" t="s">
        <v>5</v>
      </c>
      <c r="E43484" t="s">
        <v>119954</v>
      </c>
      <c r="F43484" t="s">
        <v>121116</v>
      </c>
      <c r="G43484">
        <v>1.5999999999999999E-5</v>
      </c>
      <c r="H43484" t="s">
        <v>25373</v>
      </c>
      <c r="I43484" t="s">
        <v>149889</v>
      </c>
      <c r="J43484" s="2" t="s">
        <v>193648</v>
      </c>
      <c r="K43484" t="s">
        <v>216045</v>
      </c>
      <c r="L43484" t="s">
        <v>228704</v>
      </c>
      <c r="M43484" t="s">
        <v>8</v>
      </c>
      <c r="N43484" t="s">
        <v>228864</v>
      </c>
      <c r="O43484" t="s">
        <v>229571</v>
      </c>
      <c r="P43484" t="s">
        <v>229571</v>
      </c>
      <c r="Q43484" t="s">
        <v>120679</v>
      </c>
      <c r="R43484" t="s">
        <v>216045</v>
      </c>
      <c r="S43484" t="s">
        <v>233770</v>
      </c>
    </row>
    <row r="43485" spans="1:19" x14ac:dyDescent="0.35">
      <c r="A43485" s="1">
        <v>53982</v>
      </c>
      <c r="B43485" t="s">
        <v>25373</v>
      </c>
      <c r="C43485" t="s">
        <v>88734</v>
      </c>
      <c r="D43485" t="s">
        <v>5</v>
      </c>
      <c r="F43485" t="s">
        <v>122167</v>
      </c>
      <c r="G43485">
        <v>2.5000000000000002E-6</v>
      </c>
      <c r="H43485" t="s">
        <v>25373</v>
      </c>
      <c r="I43485" t="s">
        <v>149889</v>
      </c>
      <c r="J43485" s="2" t="s">
        <v>193648</v>
      </c>
      <c r="K43485" t="s">
        <v>216045</v>
      </c>
      <c r="L43485" t="s">
        <v>228704</v>
      </c>
      <c r="M43485" t="s">
        <v>8</v>
      </c>
      <c r="N43485" t="s">
        <v>228864</v>
      </c>
      <c r="O43485" t="s">
        <v>229571</v>
      </c>
      <c r="P43485" t="s">
        <v>229571</v>
      </c>
      <c r="Q43485" t="s">
        <v>120679</v>
      </c>
      <c r="R43485" t="s">
        <v>216045</v>
      </c>
      <c r="S43485" t="s">
        <v>233770</v>
      </c>
    </row>
    <row r="43486" spans="1:19" x14ac:dyDescent="0.35">
      <c r="A43486" s="1">
        <v>53983</v>
      </c>
      <c r="B43486" t="s">
        <v>25373</v>
      </c>
      <c r="C43486" t="s">
        <v>88735</v>
      </c>
      <c r="D43486" t="s">
        <v>5</v>
      </c>
      <c r="E43486" t="s">
        <v>119956</v>
      </c>
      <c r="F43486" t="s">
        <v>120457</v>
      </c>
      <c r="G43486">
        <v>3.1000000000000001E-5</v>
      </c>
      <c r="H43486" t="s">
        <v>25373</v>
      </c>
      <c r="I43486" t="s">
        <v>149889</v>
      </c>
      <c r="J43486" s="2" t="s">
        <v>193648</v>
      </c>
      <c r="K43486" t="s">
        <v>216045</v>
      </c>
      <c r="L43486" t="s">
        <v>228704</v>
      </c>
      <c r="M43486" t="s">
        <v>8</v>
      </c>
      <c r="N43486" t="s">
        <v>228864</v>
      </c>
      <c r="O43486" t="s">
        <v>229571</v>
      </c>
      <c r="P43486" t="s">
        <v>229571</v>
      </c>
      <c r="Q43486" t="s">
        <v>120679</v>
      </c>
      <c r="R43486" t="s">
        <v>216045</v>
      </c>
      <c r="S43486" t="s">
        <v>233770</v>
      </c>
    </row>
    <row r="43487" spans="1:19" x14ac:dyDescent="0.35">
      <c r="A43487" s="1">
        <v>53986</v>
      </c>
      <c r="B43487" t="s">
        <v>25374</v>
      </c>
      <c r="C43487" t="s">
        <v>88736</v>
      </c>
      <c r="D43487" t="s">
        <v>5</v>
      </c>
      <c r="E43487" t="s">
        <v>119957</v>
      </c>
      <c r="F43487" t="s">
        <v>120824</v>
      </c>
      <c r="G43487">
        <v>1.3499999E-5</v>
      </c>
      <c r="H43487" t="s">
        <v>25374</v>
      </c>
      <c r="I43487" t="s">
        <v>149890</v>
      </c>
      <c r="J43487" s="2" t="s">
        <v>193649</v>
      </c>
      <c r="K43487" t="s">
        <v>216045</v>
      </c>
      <c r="L43487" t="s">
        <v>228706</v>
      </c>
      <c r="M43487" t="s">
        <v>8</v>
      </c>
      <c r="N43487" t="s">
        <v>228828</v>
      </c>
      <c r="O43487" t="s">
        <v>229113</v>
      </c>
      <c r="P43487" t="s">
        <v>230099</v>
      </c>
      <c r="Q43487" t="s">
        <v>121230</v>
      </c>
      <c r="R43487" t="s">
        <v>216045</v>
      </c>
      <c r="S43487" t="s">
        <v>233770</v>
      </c>
    </row>
    <row r="43488" spans="1:19" x14ac:dyDescent="0.35">
      <c r="A43488" s="1">
        <v>53987</v>
      </c>
      <c r="B43488" t="s">
        <v>25374</v>
      </c>
      <c r="C43488" t="s">
        <v>88737</v>
      </c>
      <c r="D43488" t="s">
        <v>5</v>
      </c>
      <c r="F43488" t="s">
        <v>121020</v>
      </c>
      <c r="G43488">
        <v>3.0000000000000001E-5</v>
      </c>
      <c r="H43488" t="s">
        <v>25374</v>
      </c>
      <c r="I43488" t="s">
        <v>149890</v>
      </c>
      <c r="J43488" s="2" t="s">
        <v>193649</v>
      </c>
      <c r="K43488" t="s">
        <v>216045</v>
      </c>
      <c r="L43488" t="s">
        <v>228706</v>
      </c>
      <c r="M43488" t="s">
        <v>8</v>
      </c>
      <c r="N43488" t="s">
        <v>228828</v>
      </c>
      <c r="O43488" t="s">
        <v>229113</v>
      </c>
      <c r="P43488" t="s">
        <v>230099</v>
      </c>
      <c r="Q43488" t="s">
        <v>121230</v>
      </c>
      <c r="R43488" t="s">
        <v>216045</v>
      </c>
      <c r="S43488" t="s">
        <v>233770</v>
      </c>
    </row>
    <row r="43489" spans="1:19" x14ac:dyDescent="0.35">
      <c r="A43489" s="1">
        <v>53988</v>
      </c>
      <c r="B43489" t="s">
        <v>25374</v>
      </c>
      <c r="C43489" t="s">
        <v>88738</v>
      </c>
      <c r="D43489" t="s">
        <v>5</v>
      </c>
      <c r="F43489" t="s">
        <v>122297</v>
      </c>
      <c r="G43489">
        <v>1.0000000000000001E-5</v>
      </c>
      <c r="H43489" t="s">
        <v>25374</v>
      </c>
      <c r="I43489" t="s">
        <v>149890</v>
      </c>
      <c r="J43489" s="2" t="s">
        <v>193649</v>
      </c>
      <c r="K43489" t="s">
        <v>216045</v>
      </c>
      <c r="L43489" t="s">
        <v>228706</v>
      </c>
      <c r="M43489" t="s">
        <v>8</v>
      </c>
      <c r="N43489" t="s">
        <v>228828</v>
      </c>
      <c r="O43489" t="s">
        <v>229113</v>
      </c>
      <c r="P43489" t="s">
        <v>230099</v>
      </c>
      <c r="Q43489" t="s">
        <v>121230</v>
      </c>
      <c r="R43489" t="s">
        <v>216045</v>
      </c>
      <c r="S43489" t="s">
        <v>233770</v>
      </c>
    </row>
    <row r="43490" spans="1:19" x14ac:dyDescent="0.35">
      <c r="A43490" s="1">
        <v>53989</v>
      </c>
      <c r="B43490" t="s">
        <v>25374</v>
      </c>
      <c r="C43490" t="s">
        <v>88739</v>
      </c>
      <c r="D43490" t="s">
        <v>5</v>
      </c>
      <c r="E43490" t="s">
        <v>119957</v>
      </c>
      <c r="F43490" t="s">
        <v>120766</v>
      </c>
      <c r="G43490">
        <v>1.2E-5</v>
      </c>
      <c r="H43490" t="s">
        <v>25374</v>
      </c>
      <c r="I43490" t="s">
        <v>149890</v>
      </c>
      <c r="J43490" s="2" t="s">
        <v>193649</v>
      </c>
      <c r="K43490" t="s">
        <v>216045</v>
      </c>
      <c r="L43490" t="s">
        <v>228706</v>
      </c>
      <c r="M43490" t="s">
        <v>8</v>
      </c>
      <c r="N43490" t="s">
        <v>228828</v>
      </c>
      <c r="O43490" t="s">
        <v>229113</v>
      </c>
      <c r="P43490" t="s">
        <v>230099</v>
      </c>
      <c r="Q43490" t="s">
        <v>121230</v>
      </c>
      <c r="R43490" t="s">
        <v>216045</v>
      </c>
      <c r="S43490" t="s">
        <v>233770</v>
      </c>
    </row>
    <row r="43491" spans="1:19" x14ac:dyDescent="0.35">
      <c r="A43491" s="1">
        <v>53990</v>
      </c>
      <c r="B43491" t="s">
        <v>25374</v>
      </c>
      <c r="C43491" t="s">
        <v>88740</v>
      </c>
      <c r="D43491" t="s">
        <v>5</v>
      </c>
      <c r="F43491" t="s">
        <v>120227</v>
      </c>
      <c r="G43491">
        <v>7.0999999999999998E-6</v>
      </c>
      <c r="H43491" t="s">
        <v>25374</v>
      </c>
      <c r="I43491" t="s">
        <v>149890</v>
      </c>
      <c r="J43491" s="2" t="s">
        <v>193649</v>
      </c>
      <c r="K43491" t="s">
        <v>216045</v>
      </c>
      <c r="L43491" t="s">
        <v>228706</v>
      </c>
      <c r="M43491" t="s">
        <v>8</v>
      </c>
      <c r="N43491" t="s">
        <v>228828</v>
      </c>
      <c r="O43491" t="s">
        <v>229113</v>
      </c>
      <c r="P43491" t="s">
        <v>230099</v>
      </c>
      <c r="Q43491" t="s">
        <v>121230</v>
      </c>
      <c r="R43491" t="s">
        <v>216045</v>
      </c>
      <c r="S43491" t="s">
        <v>233770</v>
      </c>
    </row>
    <row r="43492" spans="1:19" x14ac:dyDescent="0.35">
      <c r="A43492" s="1">
        <v>53991</v>
      </c>
      <c r="B43492" t="s">
        <v>25374</v>
      </c>
      <c r="C43492" t="s">
        <v>88741</v>
      </c>
      <c r="D43492" t="s">
        <v>5</v>
      </c>
      <c r="E43492" t="s">
        <v>119956</v>
      </c>
      <c r="F43492" t="s">
        <v>123502</v>
      </c>
      <c r="G43492">
        <v>4.8189999999999998E-5</v>
      </c>
      <c r="H43492" t="s">
        <v>25374</v>
      </c>
      <c r="I43492" t="s">
        <v>149890</v>
      </c>
      <c r="J43492" s="2" t="s">
        <v>193649</v>
      </c>
      <c r="K43492" t="s">
        <v>216045</v>
      </c>
      <c r="L43492" t="s">
        <v>228706</v>
      </c>
      <c r="M43492" t="s">
        <v>8</v>
      </c>
      <c r="N43492" t="s">
        <v>228828</v>
      </c>
      <c r="O43492" t="s">
        <v>229113</v>
      </c>
      <c r="P43492" t="s">
        <v>230099</v>
      </c>
      <c r="Q43492" t="s">
        <v>121230</v>
      </c>
      <c r="R43492" t="s">
        <v>216045</v>
      </c>
      <c r="S43492" t="s">
        <v>233770</v>
      </c>
    </row>
    <row r="43493" spans="1:19" x14ac:dyDescent="0.35">
      <c r="A43493" s="1">
        <v>53992</v>
      </c>
      <c r="B43493" t="s">
        <v>25374</v>
      </c>
      <c r="C43493" t="s">
        <v>88742</v>
      </c>
      <c r="D43493" t="s">
        <v>5</v>
      </c>
      <c r="F43493" t="s">
        <v>121410</v>
      </c>
      <c r="G43493">
        <v>4.3700000000000012E-5</v>
      </c>
      <c r="H43493" t="s">
        <v>25374</v>
      </c>
      <c r="I43493" t="s">
        <v>149890</v>
      </c>
      <c r="J43493" s="2" t="s">
        <v>193649</v>
      </c>
      <c r="K43493" t="s">
        <v>216045</v>
      </c>
      <c r="L43493" t="s">
        <v>228706</v>
      </c>
      <c r="M43493" t="s">
        <v>8</v>
      </c>
      <c r="N43493" t="s">
        <v>228828</v>
      </c>
      <c r="O43493" t="s">
        <v>229113</v>
      </c>
      <c r="P43493" t="s">
        <v>230099</v>
      </c>
      <c r="Q43493" t="s">
        <v>121230</v>
      </c>
      <c r="R43493" t="s">
        <v>216045</v>
      </c>
      <c r="S43493" t="s">
        <v>233770</v>
      </c>
    </row>
    <row r="43494" spans="1:19" x14ac:dyDescent="0.35">
      <c r="A43494" s="1">
        <v>53994</v>
      </c>
      <c r="B43494" t="s">
        <v>25374</v>
      </c>
      <c r="C43494" t="s">
        <v>88743</v>
      </c>
      <c r="D43494" t="s">
        <v>5</v>
      </c>
      <c r="F43494" t="s">
        <v>121108</v>
      </c>
      <c r="G43494">
        <v>5.1600000000000001E-5</v>
      </c>
      <c r="H43494" t="s">
        <v>25374</v>
      </c>
      <c r="I43494" t="s">
        <v>149890</v>
      </c>
      <c r="J43494" s="2" t="s">
        <v>193649</v>
      </c>
      <c r="K43494" t="s">
        <v>216045</v>
      </c>
      <c r="L43494" t="s">
        <v>228706</v>
      </c>
      <c r="M43494" t="s">
        <v>8</v>
      </c>
      <c r="N43494" t="s">
        <v>228828</v>
      </c>
      <c r="O43494" t="s">
        <v>229113</v>
      </c>
      <c r="P43494" t="s">
        <v>230099</v>
      </c>
      <c r="Q43494" t="s">
        <v>121230</v>
      </c>
      <c r="R43494" t="s">
        <v>216045</v>
      </c>
      <c r="S43494" t="s">
        <v>233770</v>
      </c>
    </row>
    <row r="43495" spans="1:19" x14ac:dyDescent="0.35">
      <c r="A43495" s="1">
        <v>53995</v>
      </c>
      <c r="B43495" t="s">
        <v>25375</v>
      </c>
      <c r="C43495" t="s">
        <v>88744</v>
      </c>
      <c r="D43495" t="s">
        <v>5</v>
      </c>
      <c r="E43495" t="s">
        <v>119955</v>
      </c>
      <c r="F43495" t="s">
        <v>123180</v>
      </c>
      <c r="G43495">
        <v>2.4999999999999999E-7</v>
      </c>
      <c r="H43495" t="s">
        <v>25375</v>
      </c>
      <c r="I43495" t="s">
        <v>149891</v>
      </c>
      <c r="J43495" s="2" t="s">
        <v>193650</v>
      </c>
      <c r="K43495" t="s">
        <v>216045</v>
      </c>
      <c r="L43495" t="s">
        <v>228704</v>
      </c>
      <c r="M43495" t="s">
        <v>8</v>
      </c>
      <c r="N43495" t="s">
        <v>228832</v>
      </c>
      <c r="O43495" t="s">
        <v>229328</v>
      </c>
      <c r="P43495" t="s">
        <v>231775</v>
      </c>
      <c r="R43495" t="s">
        <v>216045</v>
      </c>
      <c r="S43495" t="s">
        <v>233770</v>
      </c>
    </row>
    <row r="43496" spans="1:19" x14ac:dyDescent="0.35">
      <c r="A43496" s="1">
        <v>53996</v>
      </c>
      <c r="B43496" t="s">
        <v>25375</v>
      </c>
      <c r="C43496" t="s">
        <v>88745</v>
      </c>
      <c r="D43496" t="s">
        <v>5</v>
      </c>
      <c r="E43496" t="s">
        <v>119954</v>
      </c>
      <c r="F43496" t="s">
        <v>121924</v>
      </c>
      <c r="G43496">
        <v>2.4999999999999999E-7</v>
      </c>
      <c r="H43496" t="s">
        <v>25375</v>
      </c>
      <c r="I43496" t="s">
        <v>149891</v>
      </c>
      <c r="J43496" s="2" t="s">
        <v>193650</v>
      </c>
      <c r="K43496" t="s">
        <v>216045</v>
      </c>
      <c r="L43496" t="s">
        <v>228704</v>
      </c>
      <c r="M43496" t="s">
        <v>8</v>
      </c>
      <c r="N43496" t="s">
        <v>228832</v>
      </c>
      <c r="O43496" t="s">
        <v>229328</v>
      </c>
      <c r="P43496" t="s">
        <v>231775</v>
      </c>
      <c r="R43496" t="s">
        <v>216045</v>
      </c>
      <c r="S43496" t="s">
        <v>233770</v>
      </c>
    </row>
    <row r="43497" spans="1:19" x14ac:dyDescent="0.35">
      <c r="A43497" s="1">
        <v>53998</v>
      </c>
      <c r="B43497" t="s">
        <v>25376</v>
      </c>
      <c r="C43497" t="s">
        <v>88746</v>
      </c>
      <c r="D43497" t="s">
        <v>4</v>
      </c>
      <c r="F43497" t="s">
        <v>124024</v>
      </c>
      <c r="G43497">
        <v>9.9999999999999995E-7</v>
      </c>
      <c r="H43497" t="s">
        <v>25376</v>
      </c>
      <c r="I43497" t="s">
        <v>149892</v>
      </c>
      <c r="J43497" s="2" t="s">
        <v>193651</v>
      </c>
      <c r="K43497" t="s">
        <v>216093</v>
      </c>
      <c r="L43497" t="s">
        <v>228704</v>
      </c>
      <c r="M43497" t="s">
        <v>8</v>
      </c>
      <c r="N43497" t="s">
        <v>228828</v>
      </c>
      <c r="O43497" t="s">
        <v>229113</v>
      </c>
      <c r="P43497" t="s">
        <v>230099</v>
      </c>
      <c r="Q43497" t="s">
        <v>122295</v>
      </c>
      <c r="R43497" t="s">
        <v>216045</v>
      </c>
      <c r="S43497" t="s">
        <v>233770</v>
      </c>
    </row>
    <row r="43498" spans="1:19" x14ac:dyDescent="0.35">
      <c r="A43498" s="1">
        <v>53999</v>
      </c>
      <c r="B43498" t="s">
        <v>25376</v>
      </c>
      <c r="C43498" t="s">
        <v>88747</v>
      </c>
      <c r="D43498" t="s">
        <v>5</v>
      </c>
      <c r="E43498" t="s">
        <v>119955</v>
      </c>
      <c r="F43498" t="s">
        <v>120078</v>
      </c>
      <c r="G43498">
        <v>2.3E-6</v>
      </c>
      <c r="H43498" t="s">
        <v>25376</v>
      </c>
      <c r="I43498" t="s">
        <v>149892</v>
      </c>
      <c r="J43498" s="2" t="s">
        <v>193651</v>
      </c>
      <c r="K43498" t="s">
        <v>216093</v>
      </c>
      <c r="L43498" t="s">
        <v>228704</v>
      </c>
      <c r="M43498" t="s">
        <v>8</v>
      </c>
      <c r="N43498" t="s">
        <v>228828</v>
      </c>
      <c r="O43498" t="s">
        <v>229113</v>
      </c>
      <c r="P43498" t="s">
        <v>230099</v>
      </c>
      <c r="Q43498" t="s">
        <v>122295</v>
      </c>
      <c r="R43498" t="s">
        <v>216045</v>
      </c>
      <c r="S43498" t="s">
        <v>233770</v>
      </c>
    </row>
    <row r="43499" spans="1:19" x14ac:dyDescent="0.35">
      <c r="A43499" s="1">
        <v>54000</v>
      </c>
      <c r="B43499" t="s">
        <v>25376</v>
      </c>
      <c r="C43499" t="s">
        <v>88748</v>
      </c>
      <c r="D43499" t="s">
        <v>5</v>
      </c>
      <c r="F43499" t="s">
        <v>122002</v>
      </c>
      <c r="G43499">
        <v>4.4838869999999998E-6</v>
      </c>
      <c r="H43499" t="s">
        <v>25376</v>
      </c>
      <c r="I43499" t="s">
        <v>149892</v>
      </c>
      <c r="J43499" s="2" t="s">
        <v>193651</v>
      </c>
      <c r="K43499" t="s">
        <v>216093</v>
      </c>
      <c r="L43499" t="s">
        <v>228704</v>
      </c>
      <c r="M43499" t="s">
        <v>8</v>
      </c>
      <c r="N43499" t="s">
        <v>228828</v>
      </c>
      <c r="O43499" t="s">
        <v>229113</v>
      </c>
      <c r="P43499" t="s">
        <v>230099</v>
      </c>
      <c r="Q43499" t="s">
        <v>122295</v>
      </c>
      <c r="R43499" t="s">
        <v>216045</v>
      </c>
      <c r="S43499" t="s">
        <v>233770</v>
      </c>
    </row>
    <row r="43500" spans="1:19" x14ac:dyDescent="0.35">
      <c r="A43500" s="1">
        <v>54001</v>
      </c>
      <c r="B43500" t="s">
        <v>25376</v>
      </c>
      <c r="C43500" t="s">
        <v>88749</v>
      </c>
      <c r="D43500" t="s">
        <v>5</v>
      </c>
      <c r="E43500" t="s">
        <v>119957</v>
      </c>
      <c r="F43500" t="s">
        <v>120260</v>
      </c>
      <c r="G43500">
        <v>3.9999999999999998E-6</v>
      </c>
      <c r="H43500" t="s">
        <v>25376</v>
      </c>
      <c r="I43500" t="s">
        <v>149892</v>
      </c>
      <c r="J43500" s="2" t="s">
        <v>193651</v>
      </c>
      <c r="K43500" t="s">
        <v>216093</v>
      </c>
      <c r="L43500" t="s">
        <v>228704</v>
      </c>
      <c r="M43500" t="s">
        <v>8</v>
      </c>
      <c r="N43500" t="s">
        <v>228828</v>
      </c>
      <c r="O43500" t="s">
        <v>229113</v>
      </c>
      <c r="P43500" t="s">
        <v>230099</v>
      </c>
      <c r="Q43500" t="s">
        <v>122295</v>
      </c>
      <c r="R43500" t="s">
        <v>216045</v>
      </c>
      <c r="S43500" t="s">
        <v>233770</v>
      </c>
    </row>
    <row r="43501" spans="1:19" x14ac:dyDescent="0.35">
      <c r="A43501" s="1">
        <v>54003</v>
      </c>
      <c r="B43501" t="s">
        <v>25376</v>
      </c>
      <c r="C43501" t="s">
        <v>88750</v>
      </c>
      <c r="D43501" t="s">
        <v>5</v>
      </c>
      <c r="E43501" t="s">
        <v>119956</v>
      </c>
      <c r="F43501" t="s">
        <v>120679</v>
      </c>
      <c r="G43501">
        <v>5.0000000000000004E-6</v>
      </c>
      <c r="H43501" t="s">
        <v>25376</v>
      </c>
      <c r="I43501" t="s">
        <v>149892</v>
      </c>
      <c r="J43501" s="2" t="s">
        <v>193651</v>
      </c>
      <c r="K43501" t="s">
        <v>216093</v>
      </c>
      <c r="L43501" t="s">
        <v>228704</v>
      </c>
      <c r="M43501" t="s">
        <v>8</v>
      </c>
      <c r="N43501" t="s">
        <v>228828</v>
      </c>
      <c r="O43501" t="s">
        <v>229113</v>
      </c>
      <c r="P43501" t="s">
        <v>230099</v>
      </c>
      <c r="Q43501" t="s">
        <v>122295</v>
      </c>
      <c r="R43501" t="s">
        <v>216045</v>
      </c>
      <c r="S43501" t="s">
        <v>233770</v>
      </c>
    </row>
    <row r="43502" spans="1:19" x14ac:dyDescent="0.35">
      <c r="A43502" s="1">
        <v>54004</v>
      </c>
      <c r="B43502" t="s">
        <v>25376</v>
      </c>
      <c r="C43502" t="s">
        <v>88751</v>
      </c>
      <c r="D43502" t="s">
        <v>5</v>
      </c>
      <c r="E43502" t="s">
        <v>119954</v>
      </c>
      <c r="F43502" t="s">
        <v>119973</v>
      </c>
      <c r="G43502">
        <v>9.0999999999999993E-6</v>
      </c>
      <c r="H43502" t="s">
        <v>25376</v>
      </c>
      <c r="I43502" t="s">
        <v>149892</v>
      </c>
      <c r="J43502" s="2" t="s">
        <v>193651</v>
      </c>
      <c r="K43502" t="s">
        <v>216093</v>
      </c>
      <c r="L43502" t="s">
        <v>228704</v>
      </c>
      <c r="M43502" t="s">
        <v>8</v>
      </c>
      <c r="N43502" t="s">
        <v>228828</v>
      </c>
      <c r="O43502" t="s">
        <v>229113</v>
      </c>
      <c r="P43502" t="s">
        <v>230099</v>
      </c>
      <c r="Q43502" t="s">
        <v>122295</v>
      </c>
      <c r="R43502" t="s">
        <v>216045</v>
      </c>
      <c r="S43502" t="s">
        <v>233770</v>
      </c>
    </row>
    <row r="43503" spans="1:19" x14ac:dyDescent="0.35">
      <c r="A43503" s="1">
        <v>54005</v>
      </c>
      <c r="B43503" t="s">
        <v>25376</v>
      </c>
      <c r="C43503" t="s">
        <v>88752</v>
      </c>
      <c r="D43503" t="s">
        <v>5</v>
      </c>
      <c r="F43503" t="s">
        <v>121781</v>
      </c>
      <c r="G43503">
        <v>2.2970000000000002E-6</v>
      </c>
      <c r="H43503" t="s">
        <v>25376</v>
      </c>
      <c r="I43503" t="s">
        <v>149892</v>
      </c>
      <c r="J43503" s="2" t="s">
        <v>193651</v>
      </c>
      <c r="K43503" t="s">
        <v>216093</v>
      </c>
      <c r="L43503" t="s">
        <v>228704</v>
      </c>
      <c r="M43503" t="s">
        <v>8</v>
      </c>
      <c r="N43503" t="s">
        <v>228828</v>
      </c>
      <c r="O43503" t="s">
        <v>229113</v>
      </c>
      <c r="P43503" t="s">
        <v>230099</v>
      </c>
      <c r="Q43503" t="s">
        <v>122295</v>
      </c>
      <c r="R43503" t="s">
        <v>216045</v>
      </c>
      <c r="S43503" t="s">
        <v>233770</v>
      </c>
    </row>
    <row r="43504" spans="1:19" x14ac:dyDescent="0.35">
      <c r="A43504" s="1">
        <v>54006</v>
      </c>
      <c r="B43504" t="s">
        <v>25376</v>
      </c>
      <c r="C43504" t="s">
        <v>88753</v>
      </c>
      <c r="D43504" t="s">
        <v>5</v>
      </c>
      <c r="E43504" t="s">
        <v>119957</v>
      </c>
      <c r="F43504" t="s">
        <v>120347</v>
      </c>
      <c r="G43504">
        <v>5.2095479999999986E-6</v>
      </c>
      <c r="H43504" t="s">
        <v>25376</v>
      </c>
      <c r="I43504" t="s">
        <v>149892</v>
      </c>
      <c r="J43504" s="2" t="s">
        <v>193651</v>
      </c>
      <c r="K43504" t="s">
        <v>216093</v>
      </c>
      <c r="L43504" t="s">
        <v>228704</v>
      </c>
      <c r="M43504" t="s">
        <v>8</v>
      </c>
      <c r="N43504" t="s">
        <v>228828</v>
      </c>
      <c r="O43504" t="s">
        <v>229113</v>
      </c>
      <c r="P43504" t="s">
        <v>230099</v>
      </c>
      <c r="Q43504" t="s">
        <v>122295</v>
      </c>
      <c r="R43504" t="s">
        <v>216045</v>
      </c>
      <c r="S43504" t="s">
        <v>233770</v>
      </c>
    </row>
    <row r="43505" spans="1:19" x14ac:dyDescent="0.35">
      <c r="A43505" s="1">
        <v>54007</v>
      </c>
      <c r="B43505" t="s">
        <v>25377</v>
      </c>
      <c r="C43505" t="s">
        <v>88754</v>
      </c>
      <c r="D43505" t="s">
        <v>5</v>
      </c>
      <c r="E43505" t="s">
        <v>119954</v>
      </c>
      <c r="F43505" t="s">
        <v>120520</v>
      </c>
      <c r="G43505">
        <v>8.8599999999999999E-5</v>
      </c>
      <c r="H43505" t="s">
        <v>25377</v>
      </c>
      <c r="I43505" t="s">
        <v>149893</v>
      </c>
      <c r="J43505" s="2" t="s">
        <v>193652</v>
      </c>
      <c r="K43505" t="s">
        <v>216053</v>
      </c>
      <c r="L43505" t="s">
        <v>228704</v>
      </c>
      <c r="M43505" t="s">
        <v>8</v>
      </c>
      <c r="N43505" t="s">
        <v>228828</v>
      </c>
      <c r="O43505" t="s">
        <v>229113</v>
      </c>
      <c r="P43505" t="s">
        <v>230424</v>
      </c>
      <c r="Q43505" t="s">
        <v>119973</v>
      </c>
      <c r="R43505" t="s">
        <v>216045</v>
      </c>
      <c r="S43505" t="s">
        <v>233770</v>
      </c>
    </row>
    <row r="43506" spans="1:19" x14ac:dyDescent="0.35">
      <c r="A43506" s="1">
        <v>54009</v>
      </c>
      <c r="B43506" t="s">
        <v>25377</v>
      </c>
      <c r="C43506" t="s">
        <v>88755</v>
      </c>
      <c r="D43506" t="s">
        <v>5</v>
      </c>
      <c r="F43506" t="s">
        <v>121378</v>
      </c>
      <c r="G43506">
        <v>5.0000000000000004E-6</v>
      </c>
      <c r="H43506" t="s">
        <v>25377</v>
      </c>
      <c r="I43506" t="s">
        <v>149893</v>
      </c>
      <c r="J43506" s="2" t="s">
        <v>193652</v>
      </c>
      <c r="K43506" t="s">
        <v>216053</v>
      </c>
      <c r="L43506" t="s">
        <v>228704</v>
      </c>
      <c r="M43506" t="s">
        <v>8</v>
      </c>
      <c r="N43506" t="s">
        <v>228828</v>
      </c>
      <c r="O43506" t="s">
        <v>229113</v>
      </c>
      <c r="P43506" t="s">
        <v>230424</v>
      </c>
      <c r="Q43506" t="s">
        <v>119973</v>
      </c>
      <c r="R43506" t="s">
        <v>216045</v>
      </c>
      <c r="S43506" t="s">
        <v>233770</v>
      </c>
    </row>
    <row r="43507" spans="1:19" x14ac:dyDescent="0.35">
      <c r="A43507" s="1">
        <v>54011</v>
      </c>
      <c r="B43507" t="s">
        <v>25378</v>
      </c>
      <c r="C43507" t="s">
        <v>88756</v>
      </c>
      <c r="D43507" t="s">
        <v>5</v>
      </c>
      <c r="E43507" t="s">
        <v>119954</v>
      </c>
      <c r="F43507" t="s">
        <v>122511</v>
      </c>
      <c r="G43507">
        <v>6.0000000000000003E-12</v>
      </c>
      <c r="H43507" t="s">
        <v>25378</v>
      </c>
      <c r="I43507" t="s">
        <v>149894</v>
      </c>
      <c r="J43507" s="2" t="s">
        <v>193653</v>
      </c>
      <c r="K43507" t="s">
        <v>216109</v>
      </c>
      <c r="L43507" t="s">
        <v>228706</v>
      </c>
      <c r="M43507" t="s">
        <v>8</v>
      </c>
      <c r="N43507" t="s">
        <v>228864</v>
      </c>
      <c r="O43507" t="s">
        <v>229158</v>
      </c>
      <c r="P43507" t="s">
        <v>230300</v>
      </c>
      <c r="Q43507" t="s">
        <v>124434</v>
      </c>
      <c r="R43507" t="s">
        <v>216045</v>
      </c>
      <c r="S43507" t="s">
        <v>233770</v>
      </c>
    </row>
    <row r="43508" spans="1:19" x14ac:dyDescent="0.35">
      <c r="A43508" s="1">
        <v>54012</v>
      </c>
      <c r="B43508" t="s">
        <v>25378</v>
      </c>
      <c r="C43508" t="s">
        <v>88757</v>
      </c>
      <c r="D43508" t="s">
        <v>5</v>
      </c>
      <c r="E43508" t="s">
        <v>119956</v>
      </c>
      <c r="F43508" t="s">
        <v>122220</v>
      </c>
      <c r="G43508">
        <v>1.0000000000000001E-5</v>
      </c>
      <c r="H43508" t="s">
        <v>25378</v>
      </c>
      <c r="I43508" t="s">
        <v>149894</v>
      </c>
      <c r="J43508" s="2" t="s">
        <v>193653</v>
      </c>
      <c r="K43508" t="s">
        <v>216109</v>
      </c>
      <c r="L43508" t="s">
        <v>228706</v>
      </c>
      <c r="M43508" t="s">
        <v>8</v>
      </c>
      <c r="N43508" t="s">
        <v>228864</v>
      </c>
      <c r="O43508" t="s">
        <v>229158</v>
      </c>
      <c r="P43508" t="s">
        <v>230300</v>
      </c>
      <c r="Q43508" t="s">
        <v>124434</v>
      </c>
      <c r="R43508" t="s">
        <v>216045</v>
      </c>
      <c r="S43508" t="s">
        <v>233770</v>
      </c>
    </row>
    <row r="43509" spans="1:19" x14ac:dyDescent="0.35">
      <c r="A43509" s="1">
        <v>54013</v>
      </c>
      <c r="B43509" t="s">
        <v>25379</v>
      </c>
      <c r="C43509" t="s">
        <v>88758</v>
      </c>
      <c r="D43509" t="s">
        <v>5</v>
      </c>
      <c r="F43509" t="s">
        <v>120107</v>
      </c>
      <c r="G43509">
        <v>3.2165E-6</v>
      </c>
      <c r="H43509" t="s">
        <v>25379</v>
      </c>
      <c r="I43509" t="s">
        <v>149895</v>
      </c>
      <c r="J43509" s="2" t="s">
        <v>193654</v>
      </c>
      <c r="K43509" t="s">
        <v>216045</v>
      </c>
      <c r="L43509" t="s">
        <v>228704</v>
      </c>
      <c r="M43509" t="s">
        <v>15</v>
      </c>
      <c r="N43509" t="s">
        <v>228935</v>
      </c>
      <c r="R43509" t="s">
        <v>216045</v>
      </c>
      <c r="S43509" t="s">
        <v>233770</v>
      </c>
    </row>
    <row r="43510" spans="1:19" x14ac:dyDescent="0.35">
      <c r="A43510" s="1">
        <v>54014</v>
      </c>
      <c r="B43510" t="s">
        <v>25379</v>
      </c>
      <c r="C43510" t="s">
        <v>88759</v>
      </c>
      <c r="D43510" t="s">
        <v>5</v>
      </c>
      <c r="F43510" t="s">
        <v>121295</v>
      </c>
      <c r="G43510">
        <v>2.8089599999999999E-6</v>
      </c>
      <c r="H43510" t="s">
        <v>25379</v>
      </c>
      <c r="I43510" t="s">
        <v>149895</v>
      </c>
      <c r="J43510" s="2" t="s">
        <v>193654</v>
      </c>
      <c r="K43510" t="s">
        <v>216045</v>
      </c>
      <c r="L43510" t="s">
        <v>228704</v>
      </c>
      <c r="M43510" t="s">
        <v>15</v>
      </c>
      <c r="N43510" t="s">
        <v>228935</v>
      </c>
      <c r="R43510" t="s">
        <v>216045</v>
      </c>
      <c r="S43510" t="s">
        <v>233770</v>
      </c>
    </row>
    <row r="43511" spans="1:19" x14ac:dyDescent="0.35">
      <c r="A43511" s="1">
        <v>54018</v>
      </c>
      <c r="B43511" t="s">
        <v>25380</v>
      </c>
      <c r="C43511" t="s">
        <v>88760</v>
      </c>
      <c r="D43511" t="s">
        <v>5</v>
      </c>
      <c r="F43511" t="s">
        <v>122238</v>
      </c>
      <c r="G43511">
        <v>4.1399999999999997E-5</v>
      </c>
      <c r="H43511" t="s">
        <v>25380</v>
      </c>
      <c r="I43511" t="s">
        <v>149896</v>
      </c>
      <c r="J43511" s="2" t="s">
        <v>193655</v>
      </c>
      <c r="K43511" t="s">
        <v>216045</v>
      </c>
      <c r="L43511" t="s">
        <v>228705</v>
      </c>
      <c r="M43511" t="s">
        <v>8</v>
      </c>
      <c r="N43511" t="s">
        <v>228855</v>
      </c>
      <c r="O43511" t="s">
        <v>229145</v>
      </c>
      <c r="P43511" t="s">
        <v>231420</v>
      </c>
      <c r="Q43511" t="s">
        <v>119973</v>
      </c>
      <c r="R43511" t="s">
        <v>216045</v>
      </c>
      <c r="S43511" t="s">
        <v>233770</v>
      </c>
    </row>
    <row r="43512" spans="1:19" x14ac:dyDescent="0.35">
      <c r="A43512" s="1">
        <v>54019</v>
      </c>
      <c r="B43512" t="s">
        <v>25380</v>
      </c>
      <c r="C43512" t="s">
        <v>88761</v>
      </c>
      <c r="D43512" t="s">
        <v>5</v>
      </c>
      <c r="F43512" t="s">
        <v>121115</v>
      </c>
      <c r="G43512">
        <v>5.0000000000000002E-5</v>
      </c>
      <c r="H43512" t="s">
        <v>25380</v>
      </c>
      <c r="I43512" t="s">
        <v>149896</v>
      </c>
      <c r="J43512" s="2" t="s">
        <v>193655</v>
      </c>
      <c r="K43512" t="s">
        <v>216045</v>
      </c>
      <c r="L43512" t="s">
        <v>228705</v>
      </c>
      <c r="M43512" t="s">
        <v>8</v>
      </c>
      <c r="N43512" t="s">
        <v>228855</v>
      </c>
      <c r="O43512" t="s">
        <v>229145</v>
      </c>
      <c r="P43512" t="s">
        <v>231420</v>
      </c>
      <c r="Q43512" t="s">
        <v>119973</v>
      </c>
      <c r="R43512" t="s">
        <v>216045</v>
      </c>
      <c r="S43512" t="s">
        <v>233770</v>
      </c>
    </row>
    <row r="43513" spans="1:19" x14ac:dyDescent="0.35">
      <c r="A43513" s="1">
        <v>54020</v>
      </c>
      <c r="B43513" t="s">
        <v>25381</v>
      </c>
      <c r="C43513" t="s">
        <v>88762</v>
      </c>
      <c r="D43513" t="s">
        <v>5</v>
      </c>
      <c r="F43513" t="s">
        <v>120407</v>
      </c>
      <c r="G43513">
        <v>1.3E-6</v>
      </c>
      <c r="H43513" t="s">
        <v>25381</v>
      </c>
      <c r="I43513" t="s">
        <v>149897</v>
      </c>
      <c r="J43513" s="2" t="s">
        <v>193656</v>
      </c>
      <c r="K43513" t="s">
        <v>216045</v>
      </c>
      <c r="L43513" t="s">
        <v>228704</v>
      </c>
      <c r="M43513" t="s">
        <v>8</v>
      </c>
      <c r="N43513" t="s">
        <v>228831</v>
      </c>
      <c r="O43513" t="s">
        <v>229126</v>
      </c>
      <c r="P43513" t="s">
        <v>230658</v>
      </c>
      <c r="Q43513" t="s">
        <v>120679</v>
      </c>
      <c r="R43513" t="s">
        <v>216045</v>
      </c>
      <c r="S43513" t="s">
        <v>233770</v>
      </c>
    </row>
    <row r="43514" spans="1:19" x14ac:dyDescent="0.35">
      <c r="A43514" s="1">
        <v>54021</v>
      </c>
      <c r="B43514" t="s">
        <v>25381</v>
      </c>
      <c r="C43514" t="s">
        <v>88763</v>
      </c>
      <c r="D43514" t="s">
        <v>4</v>
      </c>
      <c r="F43514" t="s">
        <v>122347</v>
      </c>
      <c r="G43514">
        <v>4.9999999999999998E-8</v>
      </c>
      <c r="H43514" t="s">
        <v>25381</v>
      </c>
      <c r="I43514" t="s">
        <v>149897</v>
      </c>
      <c r="J43514" s="2" t="s">
        <v>193656</v>
      </c>
      <c r="K43514" t="s">
        <v>216045</v>
      </c>
      <c r="L43514" t="s">
        <v>228704</v>
      </c>
      <c r="M43514" t="s">
        <v>8</v>
      </c>
      <c r="N43514" t="s">
        <v>228831</v>
      </c>
      <c r="O43514" t="s">
        <v>229126</v>
      </c>
      <c r="P43514" t="s">
        <v>230658</v>
      </c>
      <c r="Q43514" t="s">
        <v>120679</v>
      </c>
      <c r="R43514" t="s">
        <v>216045</v>
      </c>
      <c r="S43514" t="s">
        <v>233770</v>
      </c>
    </row>
    <row r="43515" spans="1:19" x14ac:dyDescent="0.35">
      <c r="A43515" s="1">
        <v>54022</v>
      </c>
      <c r="B43515" t="s">
        <v>25381</v>
      </c>
      <c r="C43515" t="s">
        <v>88764</v>
      </c>
      <c r="D43515" t="s">
        <v>5</v>
      </c>
      <c r="E43515" t="s">
        <v>119955</v>
      </c>
      <c r="F43515" t="s">
        <v>120312</v>
      </c>
      <c r="G43515">
        <v>2.5000000000000002E-6</v>
      </c>
      <c r="H43515" t="s">
        <v>25381</v>
      </c>
      <c r="I43515" t="s">
        <v>149897</v>
      </c>
      <c r="J43515" s="2" t="s">
        <v>193656</v>
      </c>
      <c r="K43515" t="s">
        <v>216045</v>
      </c>
      <c r="L43515" t="s">
        <v>228704</v>
      </c>
      <c r="M43515" t="s">
        <v>8</v>
      </c>
      <c r="N43515" t="s">
        <v>228831</v>
      </c>
      <c r="O43515" t="s">
        <v>229126</v>
      </c>
      <c r="P43515" t="s">
        <v>230658</v>
      </c>
      <c r="Q43515" t="s">
        <v>120679</v>
      </c>
      <c r="R43515" t="s">
        <v>216045</v>
      </c>
      <c r="S43515" t="s">
        <v>233770</v>
      </c>
    </row>
    <row r="43516" spans="1:19" x14ac:dyDescent="0.35">
      <c r="A43516" s="1">
        <v>54024</v>
      </c>
      <c r="B43516" t="s">
        <v>25382</v>
      </c>
      <c r="C43516" t="s">
        <v>88765</v>
      </c>
      <c r="D43516" t="s">
        <v>5</v>
      </c>
      <c r="E43516" t="s">
        <v>119955</v>
      </c>
      <c r="F43516" t="s">
        <v>123398</v>
      </c>
      <c r="G43516">
        <v>8.0000000000000002E-8</v>
      </c>
      <c r="H43516" t="s">
        <v>25382</v>
      </c>
      <c r="I43516" t="s">
        <v>149898</v>
      </c>
      <c r="J43516" s="2" t="s">
        <v>193657</v>
      </c>
      <c r="K43516" t="s">
        <v>216045</v>
      </c>
      <c r="L43516" t="s">
        <v>228704</v>
      </c>
      <c r="M43516" t="s">
        <v>8</v>
      </c>
      <c r="N43516" t="s">
        <v>228910</v>
      </c>
      <c r="O43516" t="s">
        <v>229253</v>
      </c>
      <c r="P43516" t="s">
        <v>232254</v>
      </c>
      <c r="R43516" t="s">
        <v>216045</v>
      </c>
      <c r="S43516" t="s">
        <v>233770</v>
      </c>
    </row>
    <row r="43517" spans="1:19" x14ac:dyDescent="0.35">
      <c r="A43517" s="1">
        <v>54026</v>
      </c>
      <c r="B43517" t="s">
        <v>25383</v>
      </c>
      <c r="C43517" t="s">
        <v>88766</v>
      </c>
      <c r="D43517" t="s">
        <v>5</v>
      </c>
      <c r="E43517" t="s">
        <v>119955</v>
      </c>
      <c r="F43517" t="s">
        <v>121815</v>
      </c>
      <c r="G43517">
        <v>2.3E-6</v>
      </c>
      <c r="H43517" t="s">
        <v>25383</v>
      </c>
      <c r="I43517" t="s">
        <v>149899</v>
      </c>
      <c r="J43517" s="2" t="s">
        <v>193658</v>
      </c>
      <c r="K43517" t="s">
        <v>216180</v>
      </c>
      <c r="L43517" t="s">
        <v>228706</v>
      </c>
      <c r="M43517" t="s">
        <v>8</v>
      </c>
      <c r="N43517" t="s">
        <v>228864</v>
      </c>
      <c r="O43517" t="s">
        <v>229571</v>
      </c>
      <c r="P43517" t="s">
        <v>229571</v>
      </c>
      <c r="R43517" t="s">
        <v>216045</v>
      </c>
      <c r="S43517" t="s">
        <v>233770</v>
      </c>
    </row>
    <row r="43518" spans="1:19" x14ac:dyDescent="0.35">
      <c r="A43518" s="1">
        <v>54028</v>
      </c>
      <c r="B43518" t="s">
        <v>25384</v>
      </c>
      <c r="C43518" t="s">
        <v>88767</v>
      </c>
      <c r="D43518" t="s">
        <v>5</v>
      </c>
      <c r="F43518" t="s">
        <v>122131</v>
      </c>
      <c r="G43518">
        <v>2.3999999999999998E-7</v>
      </c>
      <c r="H43518" t="s">
        <v>25384</v>
      </c>
      <c r="I43518" t="s">
        <v>149900</v>
      </c>
      <c r="J43518" s="2" t="s">
        <v>193659</v>
      </c>
      <c r="K43518" t="s">
        <v>216181</v>
      </c>
      <c r="L43518" t="s">
        <v>228704</v>
      </c>
      <c r="M43518" t="s">
        <v>8</v>
      </c>
      <c r="N43518" t="s">
        <v>228892</v>
      </c>
      <c r="O43518" t="s">
        <v>229199</v>
      </c>
      <c r="P43518" t="s">
        <v>230926</v>
      </c>
      <c r="Q43518" t="s">
        <v>121077</v>
      </c>
      <c r="R43518" t="s">
        <v>216045</v>
      </c>
      <c r="S43518" t="s">
        <v>233770</v>
      </c>
    </row>
    <row r="43519" spans="1:19" x14ac:dyDescent="0.35">
      <c r="A43519" s="1">
        <v>54029</v>
      </c>
      <c r="B43519" t="s">
        <v>25384</v>
      </c>
      <c r="C43519" t="s">
        <v>88768</v>
      </c>
      <c r="D43519" t="s">
        <v>5</v>
      </c>
      <c r="F43519" t="s">
        <v>121793</v>
      </c>
      <c r="G43519">
        <v>1.4999999999999999E-7</v>
      </c>
      <c r="H43519" t="s">
        <v>25384</v>
      </c>
      <c r="I43519" t="s">
        <v>149900</v>
      </c>
      <c r="J43519" s="2" t="s">
        <v>193659</v>
      </c>
      <c r="K43519" t="s">
        <v>216181</v>
      </c>
      <c r="L43519" t="s">
        <v>228704</v>
      </c>
      <c r="M43519" t="s">
        <v>8</v>
      </c>
      <c r="N43519" t="s">
        <v>228892</v>
      </c>
      <c r="O43519" t="s">
        <v>229199</v>
      </c>
      <c r="P43519" t="s">
        <v>230926</v>
      </c>
      <c r="Q43519" t="s">
        <v>121077</v>
      </c>
      <c r="R43519" t="s">
        <v>216045</v>
      </c>
      <c r="S43519" t="s">
        <v>233770</v>
      </c>
    </row>
    <row r="43520" spans="1:19" x14ac:dyDescent="0.35">
      <c r="A43520" s="1">
        <v>54030</v>
      </c>
      <c r="B43520" t="s">
        <v>25385</v>
      </c>
      <c r="C43520" t="s">
        <v>88769</v>
      </c>
      <c r="D43520" t="s">
        <v>5</v>
      </c>
      <c r="E43520" t="s">
        <v>119954</v>
      </c>
      <c r="F43520" t="s">
        <v>123644</v>
      </c>
      <c r="G43520">
        <v>1.4500000000000001E-6</v>
      </c>
      <c r="H43520" t="s">
        <v>25385</v>
      </c>
      <c r="I43520" t="s">
        <v>149901</v>
      </c>
      <c r="J43520" s="2" t="s">
        <v>193660</v>
      </c>
      <c r="K43520" t="s">
        <v>216045</v>
      </c>
      <c r="L43520" t="s">
        <v>228704</v>
      </c>
      <c r="M43520" t="s">
        <v>8</v>
      </c>
      <c r="N43520" t="s">
        <v>228848</v>
      </c>
      <c r="O43520" t="s">
        <v>229133</v>
      </c>
      <c r="P43520" t="s">
        <v>231035</v>
      </c>
      <c r="Q43520" t="s">
        <v>121230</v>
      </c>
      <c r="R43520" t="s">
        <v>216045</v>
      </c>
      <c r="S43520" t="s">
        <v>233770</v>
      </c>
    </row>
    <row r="43521" spans="1:19" x14ac:dyDescent="0.35">
      <c r="A43521" s="1">
        <v>54031</v>
      </c>
      <c r="B43521" t="s">
        <v>25385</v>
      </c>
      <c r="C43521" t="s">
        <v>88770</v>
      </c>
      <c r="D43521" t="s">
        <v>5</v>
      </c>
      <c r="E43521" t="s">
        <v>119955</v>
      </c>
      <c r="F43521" t="s">
        <v>121404</v>
      </c>
      <c r="G43521">
        <v>6.0000000000000002E-6</v>
      </c>
      <c r="H43521" t="s">
        <v>25385</v>
      </c>
      <c r="I43521" t="s">
        <v>149901</v>
      </c>
      <c r="J43521" s="2" t="s">
        <v>193660</v>
      </c>
      <c r="K43521" t="s">
        <v>216045</v>
      </c>
      <c r="L43521" t="s">
        <v>228704</v>
      </c>
      <c r="M43521" t="s">
        <v>8</v>
      </c>
      <c r="N43521" t="s">
        <v>228848</v>
      </c>
      <c r="O43521" t="s">
        <v>229133</v>
      </c>
      <c r="P43521" t="s">
        <v>231035</v>
      </c>
      <c r="Q43521" t="s">
        <v>121230</v>
      </c>
      <c r="R43521" t="s">
        <v>216045</v>
      </c>
      <c r="S43521" t="s">
        <v>233770</v>
      </c>
    </row>
    <row r="43522" spans="1:19" x14ac:dyDescent="0.35">
      <c r="A43522" s="1">
        <v>54033</v>
      </c>
      <c r="B43522" t="s">
        <v>25386</v>
      </c>
      <c r="C43522" t="s">
        <v>88771</v>
      </c>
      <c r="D43522" t="s">
        <v>3</v>
      </c>
      <c r="F43522" t="s">
        <v>121073</v>
      </c>
      <c r="G43522">
        <v>5.0000000000000002E-5</v>
      </c>
      <c r="H43522" t="s">
        <v>25386</v>
      </c>
      <c r="I43522" t="s">
        <v>149902</v>
      </c>
      <c r="J43522" s="2" t="s">
        <v>193661</v>
      </c>
      <c r="K43522" t="s">
        <v>216045</v>
      </c>
      <c r="L43522" t="s">
        <v>228704</v>
      </c>
      <c r="M43522" t="s">
        <v>8</v>
      </c>
      <c r="N43522" t="s">
        <v>228828</v>
      </c>
      <c r="O43522" t="s">
        <v>229113</v>
      </c>
      <c r="P43522" t="s">
        <v>230099</v>
      </c>
      <c r="Q43522" t="s">
        <v>120377</v>
      </c>
      <c r="R43522" t="s">
        <v>216045</v>
      </c>
      <c r="S43522" t="s">
        <v>233770</v>
      </c>
    </row>
    <row r="43523" spans="1:19" x14ac:dyDescent="0.35">
      <c r="A43523" s="1">
        <v>54034</v>
      </c>
      <c r="B43523" t="s">
        <v>25386</v>
      </c>
      <c r="C43523" t="s">
        <v>88772</v>
      </c>
      <c r="D43523" t="s">
        <v>3</v>
      </c>
      <c r="F43523" t="s">
        <v>122046</v>
      </c>
      <c r="G43523">
        <v>1.2999999999999999E-4</v>
      </c>
      <c r="H43523" t="s">
        <v>25386</v>
      </c>
      <c r="I43523" t="s">
        <v>149902</v>
      </c>
      <c r="J43523" s="2" t="s">
        <v>193661</v>
      </c>
      <c r="K43523" t="s">
        <v>216045</v>
      </c>
      <c r="L43523" t="s">
        <v>228704</v>
      </c>
      <c r="M43523" t="s">
        <v>8</v>
      </c>
      <c r="N43523" t="s">
        <v>228828</v>
      </c>
      <c r="O43523" t="s">
        <v>229113</v>
      </c>
      <c r="P43523" t="s">
        <v>230099</v>
      </c>
      <c r="Q43523" t="s">
        <v>120377</v>
      </c>
      <c r="R43523" t="s">
        <v>216045</v>
      </c>
      <c r="S43523" t="s">
        <v>233770</v>
      </c>
    </row>
    <row r="43524" spans="1:19" x14ac:dyDescent="0.35">
      <c r="A43524" s="1">
        <v>54035</v>
      </c>
      <c r="B43524" t="s">
        <v>25386</v>
      </c>
      <c r="C43524" t="s">
        <v>88773</v>
      </c>
      <c r="D43524" t="s">
        <v>5</v>
      </c>
      <c r="E43524" t="s">
        <v>119954</v>
      </c>
      <c r="F43524" t="s">
        <v>121904</v>
      </c>
      <c r="G43524">
        <v>1.5E-5</v>
      </c>
      <c r="H43524" t="s">
        <v>25386</v>
      </c>
      <c r="I43524" t="s">
        <v>149902</v>
      </c>
      <c r="J43524" s="2" t="s">
        <v>193661</v>
      </c>
      <c r="K43524" t="s">
        <v>216045</v>
      </c>
      <c r="L43524" t="s">
        <v>228704</v>
      </c>
      <c r="M43524" t="s">
        <v>8</v>
      </c>
      <c r="N43524" t="s">
        <v>228828</v>
      </c>
      <c r="O43524" t="s">
        <v>229113</v>
      </c>
      <c r="P43524" t="s">
        <v>230099</v>
      </c>
      <c r="Q43524" t="s">
        <v>120377</v>
      </c>
      <c r="R43524" t="s">
        <v>216045</v>
      </c>
      <c r="S43524" t="s">
        <v>233770</v>
      </c>
    </row>
    <row r="43525" spans="1:19" x14ac:dyDescent="0.35">
      <c r="A43525" s="1">
        <v>54036</v>
      </c>
      <c r="B43525" t="s">
        <v>25386</v>
      </c>
      <c r="C43525" t="s">
        <v>88774</v>
      </c>
      <c r="D43525" t="s">
        <v>3</v>
      </c>
      <c r="F43525" t="s">
        <v>120257</v>
      </c>
      <c r="G43525">
        <v>2.5000000000000001E-5</v>
      </c>
      <c r="H43525" t="s">
        <v>25386</v>
      </c>
      <c r="I43525" t="s">
        <v>149902</v>
      </c>
      <c r="J43525" s="2" t="s">
        <v>193661</v>
      </c>
      <c r="K43525" t="s">
        <v>216045</v>
      </c>
      <c r="L43525" t="s">
        <v>228704</v>
      </c>
      <c r="M43525" t="s">
        <v>8</v>
      </c>
      <c r="N43525" t="s">
        <v>228828</v>
      </c>
      <c r="O43525" t="s">
        <v>229113</v>
      </c>
      <c r="P43525" t="s">
        <v>230099</v>
      </c>
      <c r="Q43525" t="s">
        <v>120377</v>
      </c>
      <c r="R43525" t="s">
        <v>216045</v>
      </c>
      <c r="S43525" t="s">
        <v>233770</v>
      </c>
    </row>
    <row r="43526" spans="1:19" x14ac:dyDescent="0.35">
      <c r="A43526" s="1">
        <v>54037</v>
      </c>
      <c r="B43526" t="s">
        <v>25387</v>
      </c>
      <c r="C43526" t="s">
        <v>88775</v>
      </c>
      <c r="D43526" t="s">
        <v>5</v>
      </c>
      <c r="E43526" t="s">
        <v>119955</v>
      </c>
      <c r="F43526" t="s">
        <v>122730</v>
      </c>
      <c r="G43526">
        <v>4.0999999999999997E-6</v>
      </c>
      <c r="H43526" t="s">
        <v>25387</v>
      </c>
      <c r="I43526" t="s">
        <v>149903</v>
      </c>
      <c r="J43526" s="2" t="s">
        <v>193662</v>
      </c>
      <c r="K43526" t="s">
        <v>216156</v>
      </c>
      <c r="L43526" t="s">
        <v>228705</v>
      </c>
      <c r="M43526" t="s">
        <v>8</v>
      </c>
      <c r="N43526" t="s">
        <v>228832</v>
      </c>
      <c r="O43526" t="s">
        <v>229374</v>
      </c>
      <c r="P43526" t="s">
        <v>230379</v>
      </c>
      <c r="R43526" t="s">
        <v>216045</v>
      </c>
      <c r="S43526" t="s">
        <v>233770</v>
      </c>
    </row>
    <row r="43527" spans="1:19" x14ac:dyDescent="0.35">
      <c r="A43527" s="1">
        <v>54038</v>
      </c>
      <c r="B43527" t="s">
        <v>25388</v>
      </c>
      <c r="C43527" t="s">
        <v>88776</v>
      </c>
      <c r="D43527" t="s">
        <v>3</v>
      </c>
      <c r="F43527" t="s">
        <v>121122</v>
      </c>
      <c r="G43527">
        <v>3.5E-4</v>
      </c>
      <c r="H43527" t="s">
        <v>25388</v>
      </c>
      <c r="I43527" t="s">
        <v>149904</v>
      </c>
      <c r="J43527" s="2" t="s">
        <v>193663</v>
      </c>
      <c r="K43527" t="s">
        <v>216045</v>
      </c>
      <c r="L43527" t="s">
        <v>228704</v>
      </c>
      <c r="M43527" t="s">
        <v>12</v>
      </c>
      <c r="N43527" t="s">
        <v>228878</v>
      </c>
      <c r="O43527" t="s">
        <v>229181</v>
      </c>
      <c r="P43527" t="s">
        <v>229181</v>
      </c>
      <c r="R43527" t="s">
        <v>216045</v>
      </c>
      <c r="S43527" t="s">
        <v>233770</v>
      </c>
    </row>
    <row r="43528" spans="1:19" x14ac:dyDescent="0.35">
      <c r="A43528" s="1">
        <v>54040</v>
      </c>
      <c r="B43528" t="s">
        <v>25389</v>
      </c>
      <c r="C43528" t="s">
        <v>88777</v>
      </c>
      <c r="D43528" t="s">
        <v>4</v>
      </c>
      <c r="F43528" t="s">
        <v>120189</v>
      </c>
      <c r="G43528">
        <v>6.8156999999999993E-8</v>
      </c>
      <c r="H43528" t="s">
        <v>25389</v>
      </c>
      <c r="I43528" t="s">
        <v>149905</v>
      </c>
      <c r="J43528" s="2" t="s">
        <v>193664</v>
      </c>
      <c r="K43528" t="s">
        <v>216182</v>
      </c>
      <c r="L43528" t="s">
        <v>228704</v>
      </c>
      <c r="M43528" t="s">
        <v>228787</v>
      </c>
      <c r="N43528" t="s">
        <v>228858</v>
      </c>
      <c r="O43528" t="s">
        <v>229669</v>
      </c>
      <c r="P43528" t="s">
        <v>229669</v>
      </c>
      <c r="R43528" t="s">
        <v>216045</v>
      </c>
      <c r="S43528" t="s">
        <v>233770</v>
      </c>
    </row>
    <row r="43529" spans="1:19" x14ac:dyDescent="0.35">
      <c r="A43529" s="1">
        <v>54041</v>
      </c>
      <c r="B43529" t="s">
        <v>25390</v>
      </c>
      <c r="C43529" t="s">
        <v>88778</v>
      </c>
      <c r="D43529" t="s">
        <v>3</v>
      </c>
      <c r="F43529" t="s">
        <v>121993</v>
      </c>
      <c r="G43529">
        <v>1.337E-4</v>
      </c>
      <c r="H43529" t="s">
        <v>25390</v>
      </c>
      <c r="I43529" t="s">
        <v>149906</v>
      </c>
      <c r="J43529" s="2" t="s">
        <v>193665</v>
      </c>
      <c r="K43529" t="s">
        <v>216045</v>
      </c>
      <c r="L43529" t="s">
        <v>228705</v>
      </c>
      <c r="Q43529" t="s">
        <v>122295</v>
      </c>
      <c r="R43529" t="s">
        <v>216045</v>
      </c>
      <c r="S43529" t="s">
        <v>233770</v>
      </c>
    </row>
    <row r="43530" spans="1:19" x14ac:dyDescent="0.35">
      <c r="A43530" s="1">
        <v>54042</v>
      </c>
      <c r="B43530" t="s">
        <v>25390</v>
      </c>
      <c r="C43530" t="s">
        <v>88779</v>
      </c>
      <c r="D43530" t="s">
        <v>3</v>
      </c>
      <c r="F43530" t="s">
        <v>122648</v>
      </c>
      <c r="G43530">
        <v>2.5000000000000001E-5</v>
      </c>
      <c r="H43530" t="s">
        <v>25390</v>
      </c>
      <c r="I43530" t="s">
        <v>149906</v>
      </c>
      <c r="J43530" s="2" t="s">
        <v>193665</v>
      </c>
      <c r="K43530" t="s">
        <v>216045</v>
      </c>
      <c r="L43530" t="s">
        <v>228705</v>
      </c>
      <c r="Q43530" t="s">
        <v>122295</v>
      </c>
      <c r="R43530" t="s">
        <v>216045</v>
      </c>
      <c r="S43530" t="s">
        <v>233770</v>
      </c>
    </row>
    <row r="43531" spans="1:19" x14ac:dyDescent="0.35">
      <c r="A43531" s="1">
        <v>54044</v>
      </c>
      <c r="B43531" t="s">
        <v>25391</v>
      </c>
      <c r="C43531" t="s">
        <v>88780</v>
      </c>
      <c r="D43531" t="s">
        <v>5</v>
      </c>
      <c r="F43531" t="s">
        <v>121040</v>
      </c>
      <c r="G43531">
        <v>8.25E-5</v>
      </c>
      <c r="H43531" t="s">
        <v>25391</v>
      </c>
      <c r="I43531" t="s">
        <v>149907</v>
      </c>
      <c r="J43531" s="2" t="s">
        <v>193666</v>
      </c>
      <c r="K43531" t="s">
        <v>216045</v>
      </c>
      <c r="L43531" t="s">
        <v>228706</v>
      </c>
      <c r="M43531" t="s">
        <v>8</v>
      </c>
      <c r="N43531" t="s">
        <v>228932</v>
      </c>
      <c r="O43531" t="s">
        <v>229369</v>
      </c>
      <c r="P43531" t="s">
        <v>229369</v>
      </c>
      <c r="Q43531" t="s">
        <v>233108</v>
      </c>
      <c r="R43531" t="s">
        <v>216045</v>
      </c>
      <c r="S43531" t="s">
        <v>233770</v>
      </c>
    </row>
    <row r="43532" spans="1:19" x14ac:dyDescent="0.35">
      <c r="A43532" s="1">
        <v>54045</v>
      </c>
      <c r="B43532" t="s">
        <v>25392</v>
      </c>
      <c r="C43532" t="s">
        <v>88781</v>
      </c>
      <c r="D43532" t="s">
        <v>5</v>
      </c>
      <c r="E43532" t="s">
        <v>119956</v>
      </c>
      <c r="F43532" t="s">
        <v>122167</v>
      </c>
      <c r="G43532">
        <v>9.9999999999999995E-7</v>
      </c>
      <c r="H43532" t="s">
        <v>25392</v>
      </c>
      <c r="I43532" t="s">
        <v>149908</v>
      </c>
      <c r="J43532" s="2" t="s">
        <v>193667</v>
      </c>
      <c r="K43532" t="s">
        <v>216045</v>
      </c>
      <c r="L43532" t="s">
        <v>228706</v>
      </c>
      <c r="M43532" t="s">
        <v>8</v>
      </c>
      <c r="N43532" t="s">
        <v>228848</v>
      </c>
      <c r="O43532" t="s">
        <v>229133</v>
      </c>
      <c r="P43532" t="s">
        <v>230112</v>
      </c>
      <c r="Q43532" t="s">
        <v>119973</v>
      </c>
      <c r="R43532" t="s">
        <v>216045</v>
      </c>
      <c r="S43532" t="s">
        <v>233770</v>
      </c>
    </row>
    <row r="43533" spans="1:19" x14ac:dyDescent="0.35">
      <c r="A43533" s="1">
        <v>54046</v>
      </c>
      <c r="B43533" t="s">
        <v>25392</v>
      </c>
      <c r="C43533" t="s">
        <v>88782</v>
      </c>
      <c r="D43533" t="s">
        <v>5</v>
      </c>
      <c r="E43533" t="s">
        <v>119954</v>
      </c>
      <c r="F43533" t="s">
        <v>122030</v>
      </c>
      <c r="G43533">
        <v>9.5000000000000005E-6</v>
      </c>
      <c r="H43533" t="s">
        <v>25392</v>
      </c>
      <c r="I43533" t="s">
        <v>149908</v>
      </c>
      <c r="J43533" s="2" t="s">
        <v>193667</v>
      </c>
      <c r="K43533" t="s">
        <v>216045</v>
      </c>
      <c r="L43533" t="s">
        <v>228706</v>
      </c>
      <c r="M43533" t="s">
        <v>8</v>
      </c>
      <c r="N43533" t="s">
        <v>228848</v>
      </c>
      <c r="O43533" t="s">
        <v>229133</v>
      </c>
      <c r="P43533" t="s">
        <v>230112</v>
      </c>
      <c r="Q43533" t="s">
        <v>119973</v>
      </c>
      <c r="R43533" t="s">
        <v>216045</v>
      </c>
      <c r="S43533" t="s">
        <v>233770</v>
      </c>
    </row>
    <row r="43534" spans="1:19" x14ac:dyDescent="0.35">
      <c r="A43534" s="1">
        <v>54047</v>
      </c>
      <c r="B43534" t="s">
        <v>25392</v>
      </c>
      <c r="C43534" t="s">
        <v>88783</v>
      </c>
      <c r="D43534" t="s">
        <v>3</v>
      </c>
      <c r="F43534" t="s">
        <v>120894</v>
      </c>
      <c r="G43534">
        <v>3.9999999999999998E-6</v>
      </c>
      <c r="H43534" t="s">
        <v>25392</v>
      </c>
      <c r="I43534" t="s">
        <v>149908</v>
      </c>
      <c r="J43534" s="2" t="s">
        <v>193667</v>
      </c>
      <c r="K43534" t="s">
        <v>216045</v>
      </c>
      <c r="L43534" t="s">
        <v>228706</v>
      </c>
      <c r="M43534" t="s">
        <v>8</v>
      </c>
      <c r="N43534" t="s">
        <v>228848</v>
      </c>
      <c r="O43534" t="s">
        <v>229133</v>
      </c>
      <c r="P43534" t="s">
        <v>230112</v>
      </c>
      <c r="Q43534" t="s">
        <v>119973</v>
      </c>
      <c r="R43534" t="s">
        <v>216045</v>
      </c>
      <c r="S43534" t="s">
        <v>233770</v>
      </c>
    </row>
    <row r="43535" spans="1:19" x14ac:dyDescent="0.35">
      <c r="A43535" s="1">
        <v>54051</v>
      </c>
      <c r="B43535" t="s">
        <v>25393</v>
      </c>
      <c r="C43535" t="s">
        <v>88784</v>
      </c>
      <c r="D43535" t="s">
        <v>5</v>
      </c>
      <c r="F43535" t="s">
        <v>120356</v>
      </c>
      <c r="G43535">
        <v>5.0000000000000004E-6</v>
      </c>
      <c r="H43535" t="s">
        <v>25393</v>
      </c>
      <c r="I43535" t="s">
        <v>149909</v>
      </c>
      <c r="J43535" s="2" t="s">
        <v>193668</v>
      </c>
      <c r="K43535" t="s">
        <v>216045</v>
      </c>
      <c r="L43535" t="s">
        <v>228704</v>
      </c>
      <c r="M43535" t="s">
        <v>11</v>
      </c>
      <c r="N43535" t="s">
        <v>228868</v>
      </c>
      <c r="O43535" t="s">
        <v>229164</v>
      </c>
      <c r="P43535" t="s">
        <v>230105</v>
      </c>
      <c r="Q43535" t="s">
        <v>119973</v>
      </c>
      <c r="R43535" t="s">
        <v>216045</v>
      </c>
      <c r="S43535" t="s">
        <v>233770</v>
      </c>
    </row>
    <row r="43536" spans="1:19" x14ac:dyDescent="0.35">
      <c r="A43536" s="1">
        <v>54052</v>
      </c>
      <c r="B43536" t="s">
        <v>25393</v>
      </c>
      <c r="C43536" t="s">
        <v>88785</v>
      </c>
      <c r="D43536" t="s">
        <v>5</v>
      </c>
      <c r="F43536" t="s">
        <v>121729</v>
      </c>
      <c r="G43536">
        <v>3.1E-6</v>
      </c>
      <c r="H43536" t="s">
        <v>25393</v>
      </c>
      <c r="I43536" t="s">
        <v>149909</v>
      </c>
      <c r="J43536" s="2" t="s">
        <v>193668</v>
      </c>
      <c r="K43536" t="s">
        <v>216045</v>
      </c>
      <c r="L43536" t="s">
        <v>228704</v>
      </c>
      <c r="M43536" t="s">
        <v>11</v>
      </c>
      <c r="N43536" t="s">
        <v>228868</v>
      </c>
      <c r="O43536" t="s">
        <v>229164</v>
      </c>
      <c r="P43536" t="s">
        <v>230105</v>
      </c>
      <c r="Q43536" t="s">
        <v>119973</v>
      </c>
      <c r="R43536" t="s">
        <v>216045</v>
      </c>
      <c r="S43536" t="s">
        <v>233770</v>
      </c>
    </row>
    <row r="43537" spans="1:19" x14ac:dyDescent="0.35">
      <c r="A43537" s="1">
        <v>54054</v>
      </c>
      <c r="B43537" t="s">
        <v>25393</v>
      </c>
      <c r="C43537" t="s">
        <v>88786</v>
      </c>
      <c r="D43537" t="s">
        <v>5</v>
      </c>
      <c r="F43537" t="s">
        <v>120599</v>
      </c>
      <c r="G43537">
        <v>5.0000000000000004E-6</v>
      </c>
      <c r="H43537" t="s">
        <v>25393</v>
      </c>
      <c r="I43537" t="s">
        <v>149909</v>
      </c>
      <c r="J43537" s="2" t="s">
        <v>193668</v>
      </c>
      <c r="K43537" t="s">
        <v>216045</v>
      </c>
      <c r="L43537" t="s">
        <v>228704</v>
      </c>
      <c r="M43537" t="s">
        <v>11</v>
      </c>
      <c r="N43537" t="s">
        <v>228868</v>
      </c>
      <c r="O43537" t="s">
        <v>229164</v>
      </c>
      <c r="P43537" t="s">
        <v>230105</v>
      </c>
      <c r="Q43537" t="s">
        <v>119973</v>
      </c>
      <c r="R43537" t="s">
        <v>216045</v>
      </c>
      <c r="S43537" t="s">
        <v>233770</v>
      </c>
    </row>
    <row r="43538" spans="1:19" x14ac:dyDescent="0.35">
      <c r="A43538" s="1">
        <v>54057</v>
      </c>
      <c r="B43538" t="s">
        <v>25394</v>
      </c>
      <c r="C43538" t="s">
        <v>88787</v>
      </c>
      <c r="D43538" t="s">
        <v>5</v>
      </c>
      <c r="F43538" t="s">
        <v>122005</v>
      </c>
      <c r="G43538">
        <v>1.15E-6</v>
      </c>
      <c r="H43538" t="s">
        <v>25394</v>
      </c>
      <c r="I43538" t="s">
        <v>149910</v>
      </c>
      <c r="J43538" s="2" t="s">
        <v>193669</v>
      </c>
      <c r="K43538" t="s">
        <v>216045</v>
      </c>
      <c r="L43538" t="s">
        <v>228704</v>
      </c>
      <c r="M43538" t="s">
        <v>8</v>
      </c>
      <c r="N43538" t="s">
        <v>228828</v>
      </c>
      <c r="O43538" t="s">
        <v>229198</v>
      </c>
      <c r="P43538" t="s">
        <v>230318</v>
      </c>
      <c r="Q43538" t="s">
        <v>120308</v>
      </c>
      <c r="R43538" t="s">
        <v>216045</v>
      </c>
      <c r="S43538" t="s">
        <v>233770</v>
      </c>
    </row>
    <row r="43539" spans="1:19" x14ac:dyDescent="0.35">
      <c r="A43539" s="1">
        <v>54058</v>
      </c>
      <c r="B43539" t="s">
        <v>25395</v>
      </c>
      <c r="C43539" t="s">
        <v>88788</v>
      </c>
      <c r="D43539" t="s">
        <v>5</v>
      </c>
      <c r="E43539" t="s">
        <v>119955</v>
      </c>
      <c r="F43539" t="s">
        <v>122416</v>
      </c>
      <c r="G43539">
        <v>2.1299999999999999E-5</v>
      </c>
      <c r="H43539" t="s">
        <v>25395</v>
      </c>
      <c r="I43539" t="s">
        <v>149911</v>
      </c>
      <c r="J43539" s="2" t="s">
        <v>193670</v>
      </c>
      <c r="K43539" t="s">
        <v>216045</v>
      </c>
      <c r="L43539" t="s">
        <v>228704</v>
      </c>
      <c r="M43539" t="s">
        <v>8</v>
      </c>
      <c r="N43539" t="s">
        <v>228864</v>
      </c>
      <c r="O43539" t="s">
        <v>229158</v>
      </c>
      <c r="P43539" t="s">
        <v>229369</v>
      </c>
      <c r="R43539" t="s">
        <v>216045</v>
      </c>
      <c r="S43539" t="s">
        <v>233770</v>
      </c>
    </row>
    <row r="43540" spans="1:19" x14ac:dyDescent="0.35">
      <c r="A43540" s="1">
        <v>54061</v>
      </c>
      <c r="B43540" t="s">
        <v>25396</v>
      </c>
      <c r="C43540" t="s">
        <v>88789</v>
      </c>
      <c r="D43540" t="s">
        <v>5</v>
      </c>
      <c r="E43540" t="s">
        <v>119956</v>
      </c>
      <c r="F43540" t="s">
        <v>123644</v>
      </c>
      <c r="G43540">
        <v>1.5E-5</v>
      </c>
      <c r="H43540" t="s">
        <v>25396</v>
      </c>
      <c r="I43540" t="s">
        <v>149912</v>
      </c>
      <c r="J43540" s="2" t="s">
        <v>193671</v>
      </c>
      <c r="K43540" t="s">
        <v>216045</v>
      </c>
      <c r="L43540" t="s">
        <v>228706</v>
      </c>
      <c r="M43540" t="s">
        <v>8</v>
      </c>
      <c r="N43540" t="s">
        <v>228910</v>
      </c>
      <c r="O43540" t="s">
        <v>229114</v>
      </c>
      <c r="P43540" t="s">
        <v>231685</v>
      </c>
      <c r="Q43540" t="s">
        <v>121999</v>
      </c>
      <c r="R43540" t="s">
        <v>216045</v>
      </c>
      <c r="S43540" t="s">
        <v>233770</v>
      </c>
    </row>
    <row r="43541" spans="1:19" x14ac:dyDescent="0.35">
      <c r="A43541" s="1">
        <v>54063</v>
      </c>
      <c r="B43541" t="s">
        <v>25396</v>
      </c>
      <c r="C43541" t="s">
        <v>88790</v>
      </c>
      <c r="D43541" t="s">
        <v>3</v>
      </c>
      <c r="F43541" t="s">
        <v>120411</v>
      </c>
      <c r="G43541">
        <v>6.7299999999999996E-5</v>
      </c>
      <c r="H43541" t="s">
        <v>25396</v>
      </c>
      <c r="I43541" t="s">
        <v>149912</v>
      </c>
      <c r="J43541" s="2" t="s">
        <v>193671</v>
      </c>
      <c r="K43541" t="s">
        <v>216045</v>
      </c>
      <c r="L43541" t="s">
        <v>228706</v>
      </c>
      <c r="M43541" t="s">
        <v>8</v>
      </c>
      <c r="N43541" t="s">
        <v>228910</v>
      </c>
      <c r="O43541" t="s">
        <v>229114</v>
      </c>
      <c r="P43541" t="s">
        <v>231685</v>
      </c>
      <c r="Q43541" t="s">
        <v>121999</v>
      </c>
      <c r="R43541" t="s">
        <v>216045</v>
      </c>
      <c r="S43541" t="s">
        <v>233770</v>
      </c>
    </row>
    <row r="43542" spans="1:19" x14ac:dyDescent="0.35">
      <c r="A43542" s="1">
        <v>54064</v>
      </c>
      <c r="B43542" t="s">
        <v>25396</v>
      </c>
      <c r="C43542" t="s">
        <v>88791</v>
      </c>
      <c r="D43542" t="s">
        <v>5</v>
      </c>
      <c r="E43542" t="s">
        <v>119954</v>
      </c>
      <c r="F43542" t="s">
        <v>124046</v>
      </c>
      <c r="G43542">
        <v>1.3100000000000001E-4</v>
      </c>
      <c r="H43542" t="s">
        <v>25396</v>
      </c>
      <c r="I43542" t="s">
        <v>149912</v>
      </c>
      <c r="J43542" s="2" t="s">
        <v>193671</v>
      </c>
      <c r="K43542" t="s">
        <v>216045</v>
      </c>
      <c r="L43542" t="s">
        <v>228706</v>
      </c>
      <c r="M43542" t="s">
        <v>8</v>
      </c>
      <c r="N43542" t="s">
        <v>228910</v>
      </c>
      <c r="O43542" t="s">
        <v>229114</v>
      </c>
      <c r="P43542" t="s">
        <v>231685</v>
      </c>
      <c r="Q43542" t="s">
        <v>121999</v>
      </c>
      <c r="R43542" t="s">
        <v>216045</v>
      </c>
      <c r="S43542" t="s">
        <v>233770</v>
      </c>
    </row>
    <row r="43543" spans="1:19" x14ac:dyDescent="0.35">
      <c r="A43543" s="1">
        <v>54066</v>
      </c>
      <c r="B43543" t="s">
        <v>25397</v>
      </c>
      <c r="C43543" t="s">
        <v>88792</v>
      </c>
      <c r="D43543" t="s">
        <v>5</v>
      </c>
      <c r="E43543" t="s">
        <v>119954</v>
      </c>
      <c r="F43543" t="s">
        <v>120562</v>
      </c>
      <c r="G43543">
        <v>1.0991274999999999E-5</v>
      </c>
      <c r="H43543" t="s">
        <v>25397</v>
      </c>
      <c r="I43543" t="s">
        <v>149913</v>
      </c>
      <c r="J43543" s="2" t="s">
        <v>193672</v>
      </c>
      <c r="K43543" t="s">
        <v>216045</v>
      </c>
      <c r="L43543" t="s">
        <v>228704</v>
      </c>
      <c r="M43543" t="s">
        <v>13</v>
      </c>
      <c r="N43543" t="s">
        <v>228843</v>
      </c>
      <c r="O43543" t="s">
        <v>229457</v>
      </c>
      <c r="P43543" t="s">
        <v>229457</v>
      </c>
      <c r="R43543" t="s">
        <v>216045</v>
      </c>
      <c r="S43543" t="s">
        <v>233770</v>
      </c>
    </row>
    <row r="43544" spans="1:19" x14ac:dyDescent="0.35">
      <c r="A43544" s="1">
        <v>54067</v>
      </c>
      <c r="B43544" t="s">
        <v>25397</v>
      </c>
      <c r="C43544" t="s">
        <v>88793</v>
      </c>
      <c r="D43544" t="s">
        <v>5</v>
      </c>
      <c r="E43544" t="s">
        <v>119955</v>
      </c>
      <c r="F43544" t="s">
        <v>121131</v>
      </c>
      <c r="G43544">
        <v>7.7680960000000001E-6</v>
      </c>
      <c r="H43544" t="s">
        <v>25397</v>
      </c>
      <c r="I43544" t="s">
        <v>149913</v>
      </c>
      <c r="J43544" s="2" t="s">
        <v>193672</v>
      </c>
      <c r="K43544" t="s">
        <v>216045</v>
      </c>
      <c r="L43544" t="s">
        <v>228704</v>
      </c>
      <c r="M43544" t="s">
        <v>13</v>
      </c>
      <c r="N43544" t="s">
        <v>228843</v>
      </c>
      <c r="O43544" t="s">
        <v>229457</v>
      </c>
      <c r="P43544" t="s">
        <v>229457</v>
      </c>
      <c r="R43544" t="s">
        <v>216045</v>
      </c>
      <c r="S43544" t="s">
        <v>233770</v>
      </c>
    </row>
    <row r="43545" spans="1:19" x14ac:dyDescent="0.35">
      <c r="A43545" s="1">
        <v>54068</v>
      </c>
      <c r="B43545" t="s">
        <v>25398</v>
      </c>
      <c r="C43545" t="s">
        <v>88794</v>
      </c>
      <c r="D43545" t="s">
        <v>5</v>
      </c>
      <c r="E43545" t="s">
        <v>119955</v>
      </c>
      <c r="F43545" t="s">
        <v>120505</v>
      </c>
      <c r="G43545">
        <v>2.5000000000000002E-6</v>
      </c>
      <c r="H43545" t="s">
        <v>25398</v>
      </c>
      <c r="I43545" t="s">
        <v>149914</v>
      </c>
      <c r="J43545" s="2" t="s">
        <v>193673</v>
      </c>
      <c r="K43545" t="s">
        <v>216183</v>
      </c>
      <c r="L43545" t="s">
        <v>228704</v>
      </c>
      <c r="M43545" t="s">
        <v>8</v>
      </c>
      <c r="N43545" t="s">
        <v>228828</v>
      </c>
      <c r="O43545" t="s">
        <v>229113</v>
      </c>
      <c r="P43545" t="s">
        <v>230081</v>
      </c>
      <c r="Q43545" t="s">
        <v>120056</v>
      </c>
      <c r="R43545" t="s">
        <v>216045</v>
      </c>
      <c r="S43545" t="s">
        <v>233770</v>
      </c>
    </row>
    <row r="43546" spans="1:19" x14ac:dyDescent="0.35">
      <c r="A43546" s="1">
        <v>54069</v>
      </c>
      <c r="B43546" t="s">
        <v>25399</v>
      </c>
      <c r="C43546" t="s">
        <v>88795</v>
      </c>
      <c r="D43546" t="s">
        <v>5</v>
      </c>
      <c r="E43546" t="s">
        <v>119958</v>
      </c>
      <c r="F43546" t="s">
        <v>120956</v>
      </c>
      <c r="G43546">
        <v>1.2E-5</v>
      </c>
      <c r="H43546" t="s">
        <v>25399</v>
      </c>
      <c r="I43546" t="s">
        <v>149915</v>
      </c>
      <c r="J43546" s="2" t="s">
        <v>193674</v>
      </c>
      <c r="K43546" t="s">
        <v>216045</v>
      </c>
      <c r="L43546" t="s">
        <v>228704</v>
      </c>
      <c r="M43546" t="s">
        <v>8</v>
      </c>
      <c r="N43546" t="s">
        <v>228828</v>
      </c>
      <c r="O43546" t="s">
        <v>229113</v>
      </c>
      <c r="P43546" t="s">
        <v>230094</v>
      </c>
      <c r="Q43546" t="s">
        <v>119973</v>
      </c>
      <c r="R43546" t="s">
        <v>216045</v>
      </c>
      <c r="S43546" t="s">
        <v>233770</v>
      </c>
    </row>
    <row r="43547" spans="1:19" x14ac:dyDescent="0.35">
      <c r="A43547" s="1">
        <v>54070</v>
      </c>
      <c r="B43547" t="s">
        <v>25399</v>
      </c>
      <c r="C43547" t="s">
        <v>88796</v>
      </c>
      <c r="D43547" t="s">
        <v>3</v>
      </c>
      <c r="F43547" t="s">
        <v>120294</v>
      </c>
      <c r="G43547">
        <v>1.25E-4</v>
      </c>
      <c r="H43547" t="s">
        <v>25399</v>
      </c>
      <c r="I43547" t="s">
        <v>149915</v>
      </c>
      <c r="J43547" s="2" t="s">
        <v>193674</v>
      </c>
      <c r="K43547" t="s">
        <v>216045</v>
      </c>
      <c r="L43547" t="s">
        <v>228704</v>
      </c>
      <c r="M43547" t="s">
        <v>8</v>
      </c>
      <c r="N43547" t="s">
        <v>228828</v>
      </c>
      <c r="O43547" t="s">
        <v>229113</v>
      </c>
      <c r="P43547" t="s">
        <v>230094</v>
      </c>
      <c r="Q43547" t="s">
        <v>119973</v>
      </c>
      <c r="R43547" t="s">
        <v>216045</v>
      </c>
      <c r="S43547" t="s">
        <v>233770</v>
      </c>
    </row>
    <row r="43548" spans="1:19" x14ac:dyDescent="0.35">
      <c r="A43548" s="1">
        <v>54071</v>
      </c>
      <c r="B43548" t="s">
        <v>25399</v>
      </c>
      <c r="C43548" t="s">
        <v>88797</v>
      </c>
      <c r="D43548" t="s">
        <v>5</v>
      </c>
      <c r="F43548" t="s">
        <v>121345</v>
      </c>
      <c r="G43548">
        <v>6.0000000000000002E-6</v>
      </c>
      <c r="H43548" t="s">
        <v>25399</v>
      </c>
      <c r="I43548" t="s">
        <v>149915</v>
      </c>
      <c r="J43548" s="2" t="s">
        <v>193674</v>
      </c>
      <c r="K43548" t="s">
        <v>216045</v>
      </c>
      <c r="L43548" t="s">
        <v>228704</v>
      </c>
      <c r="M43548" t="s">
        <v>8</v>
      </c>
      <c r="N43548" t="s">
        <v>228828</v>
      </c>
      <c r="O43548" t="s">
        <v>229113</v>
      </c>
      <c r="P43548" t="s">
        <v>230094</v>
      </c>
      <c r="Q43548" t="s">
        <v>119973</v>
      </c>
      <c r="R43548" t="s">
        <v>216045</v>
      </c>
      <c r="S43548" t="s">
        <v>233770</v>
      </c>
    </row>
    <row r="43549" spans="1:19" x14ac:dyDescent="0.35">
      <c r="A43549" s="1">
        <v>54072</v>
      </c>
      <c r="B43549" t="s">
        <v>25399</v>
      </c>
      <c r="C43549" t="s">
        <v>88798</v>
      </c>
      <c r="D43549" t="s">
        <v>3</v>
      </c>
      <c r="F43549" t="s">
        <v>120374</v>
      </c>
      <c r="G43549">
        <v>6.9999999999999994E-5</v>
      </c>
      <c r="H43549" t="s">
        <v>25399</v>
      </c>
      <c r="I43549" t="s">
        <v>149915</v>
      </c>
      <c r="J43549" s="2" t="s">
        <v>193674</v>
      </c>
      <c r="K43549" t="s">
        <v>216045</v>
      </c>
      <c r="L43549" t="s">
        <v>228704</v>
      </c>
      <c r="M43549" t="s">
        <v>8</v>
      </c>
      <c r="N43549" t="s">
        <v>228828</v>
      </c>
      <c r="O43549" t="s">
        <v>229113</v>
      </c>
      <c r="P43549" t="s">
        <v>230094</v>
      </c>
      <c r="Q43549" t="s">
        <v>119973</v>
      </c>
      <c r="R43549" t="s">
        <v>216045</v>
      </c>
      <c r="S43549" t="s">
        <v>233770</v>
      </c>
    </row>
    <row r="43550" spans="1:19" x14ac:dyDescent="0.35">
      <c r="A43550" s="1">
        <v>54073</v>
      </c>
      <c r="B43550" t="s">
        <v>25399</v>
      </c>
      <c r="C43550" t="s">
        <v>88799</v>
      </c>
      <c r="D43550" t="s">
        <v>5</v>
      </c>
      <c r="E43550" t="s">
        <v>119956</v>
      </c>
      <c r="F43550" t="s">
        <v>121388</v>
      </c>
      <c r="G43550">
        <v>1.5E-5</v>
      </c>
      <c r="H43550" t="s">
        <v>25399</v>
      </c>
      <c r="I43550" t="s">
        <v>149915</v>
      </c>
      <c r="J43550" s="2" t="s">
        <v>193674</v>
      </c>
      <c r="K43550" t="s">
        <v>216045</v>
      </c>
      <c r="L43550" t="s">
        <v>228704</v>
      </c>
      <c r="M43550" t="s">
        <v>8</v>
      </c>
      <c r="N43550" t="s">
        <v>228828</v>
      </c>
      <c r="O43550" t="s">
        <v>229113</v>
      </c>
      <c r="P43550" t="s">
        <v>230094</v>
      </c>
      <c r="Q43550" t="s">
        <v>119973</v>
      </c>
      <c r="R43550" t="s">
        <v>216045</v>
      </c>
      <c r="S43550" t="s">
        <v>233770</v>
      </c>
    </row>
    <row r="43551" spans="1:19" x14ac:dyDescent="0.35">
      <c r="A43551" s="1">
        <v>54074</v>
      </c>
      <c r="B43551" t="s">
        <v>25399</v>
      </c>
      <c r="C43551" t="s">
        <v>88800</v>
      </c>
      <c r="D43551" t="s">
        <v>3</v>
      </c>
      <c r="F43551" t="s">
        <v>120122</v>
      </c>
      <c r="G43551">
        <v>1.5E-5</v>
      </c>
      <c r="H43551" t="s">
        <v>25399</v>
      </c>
      <c r="I43551" t="s">
        <v>149915</v>
      </c>
      <c r="J43551" s="2" t="s">
        <v>193674</v>
      </c>
      <c r="K43551" t="s">
        <v>216045</v>
      </c>
      <c r="L43551" t="s">
        <v>228704</v>
      </c>
      <c r="M43551" t="s">
        <v>8</v>
      </c>
      <c r="N43551" t="s">
        <v>228828</v>
      </c>
      <c r="O43551" t="s">
        <v>229113</v>
      </c>
      <c r="P43551" t="s">
        <v>230094</v>
      </c>
      <c r="Q43551" t="s">
        <v>119973</v>
      </c>
      <c r="R43551" t="s">
        <v>216045</v>
      </c>
      <c r="S43551" t="s">
        <v>233770</v>
      </c>
    </row>
    <row r="43552" spans="1:19" x14ac:dyDescent="0.35">
      <c r="A43552" s="1">
        <v>54075</v>
      </c>
      <c r="B43552" t="s">
        <v>25399</v>
      </c>
      <c r="C43552" t="s">
        <v>88801</v>
      </c>
      <c r="D43552" t="s">
        <v>5</v>
      </c>
      <c r="F43552" t="s">
        <v>122969</v>
      </c>
      <c r="G43552">
        <v>2.5000000000000002E-6</v>
      </c>
      <c r="H43552" t="s">
        <v>25399</v>
      </c>
      <c r="I43552" t="s">
        <v>149915</v>
      </c>
      <c r="J43552" s="2" t="s">
        <v>193674</v>
      </c>
      <c r="K43552" t="s">
        <v>216045</v>
      </c>
      <c r="L43552" t="s">
        <v>228704</v>
      </c>
      <c r="M43552" t="s">
        <v>8</v>
      </c>
      <c r="N43552" t="s">
        <v>228828</v>
      </c>
      <c r="O43552" t="s">
        <v>229113</v>
      </c>
      <c r="P43552" t="s">
        <v>230094</v>
      </c>
      <c r="Q43552" t="s">
        <v>119973</v>
      </c>
      <c r="R43552" t="s">
        <v>216045</v>
      </c>
      <c r="S43552" t="s">
        <v>233770</v>
      </c>
    </row>
    <row r="43553" spans="1:19" x14ac:dyDescent="0.35">
      <c r="A43553" s="1">
        <v>54078</v>
      </c>
      <c r="B43553" t="s">
        <v>25400</v>
      </c>
      <c r="C43553" t="s">
        <v>88802</v>
      </c>
      <c r="D43553" t="s">
        <v>5</v>
      </c>
      <c r="E43553" t="s">
        <v>119955</v>
      </c>
      <c r="F43553" t="s">
        <v>120667</v>
      </c>
      <c r="G43553">
        <v>5.0000000000000004E-6</v>
      </c>
      <c r="H43553" t="s">
        <v>25400</v>
      </c>
      <c r="I43553" t="s">
        <v>149916</v>
      </c>
      <c r="J43553" s="2" t="s">
        <v>193675</v>
      </c>
      <c r="K43553" t="s">
        <v>216184</v>
      </c>
      <c r="L43553" t="s">
        <v>228704</v>
      </c>
      <c r="M43553" t="s">
        <v>8</v>
      </c>
      <c r="N43553" t="s">
        <v>228873</v>
      </c>
      <c r="O43553" t="s">
        <v>229170</v>
      </c>
      <c r="P43553" t="s">
        <v>230432</v>
      </c>
      <c r="Q43553" t="s">
        <v>120377</v>
      </c>
      <c r="R43553" t="s">
        <v>216045</v>
      </c>
      <c r="S43553" t="s">
        <v>233770</v>
      </c>
    </row>
    <row r="43554" spans="1:19" x14ac:dyDescent="0.35">
      <c r="A43554" s="1">
        <v>54079</v>
      </c>
      <c r="B43554" t="s">
        <v>25400</v>
      </c>
      <c r="C43554" t="s">
        <v>88803</v>
      </c>
      <c r="D43554" t="s">
        <v>5</v>
      </c>
      <c r="E43554" t="s">
        <v>119954</v>
      </c>
      <c r="F43554" t="s">
        <v>121378</v>
      </c>
      <c r="G43554">
        <v>5.0000000000000002E-5</v>
      </c>
      <c r="H43554" t="s">
        <v>25400</v>
      </c>
      <c r="I43554" t="s">
        <v>149916</v>
      </c>
      <c r="J43554" s="2" t="s">
        <v>193675</v>
      </c>
      <c r="K43554" t="s">
        <v>216184</v>
      </c>
      <c r="L43554" t="s">
        <v>228704</v>
      </c>
      <c r="M43554" t="s">
        <v>8</v>
      </c>
      <c r="N43554" t="s">
        <v>228873</v>
      </c>
      <c r="O43554" t="s">
        <v>229170</v>
      </c>
      <c r="P43554" t="s">
        <v>230432</v>
      </c>
      <c r="Q43554" t="s">
        <v>120377</v>
      </c>
      <c r="R43554" t="s">
        <v>216045</v>
      </c>
      <c r="S43554" t="s">
        <v>233770</v>
      </c>
    </row>
    <row r="43555" spans="1:19" x14ac:dyDescent="0.35">
      <c r="A43555" s="1">
        <v>54081</v>
      </c>
      <c r="B43555" t="s">
        <v>25400</v>
      </c>
      <c r="C43555" t="s">
        <v>88804</v>
      </c>
      <c r="D43555" t="s">
        <v>5</v>
      </c>
      <c r="F43555" t="s">
        <v>122518</v>
      </c>
      <c r="G43555">
        <v>9.4400000000000004E-5</v>
      </c>
      <c r="H43555" t="s">
        <v>25400</v>
      </c>
      <c r="I43555" t="s">
        <v>149916</v>
      </c>
      <c r="J43555" s="2" t="s">
        <v>193675</v>
      </c>
      <c r="K43555" t="s">
        <v>216184</v>
      </c>
      <c r="L43555" t="s">
        <v>228704</v>
      </c>
      <c r="M43555" t="s">
        <v>8</v>
      </c>
      <c r="N43555" t="s">
        <v>228873</v>
      </c>
      <c r="O43555" t="s">
        <v>229170</v>
      </c>
      <c r="P43555" t="s">
        <v>230432</v>
      </c>
      <c r="Q43555" t="s">
        <v>120377</v>
      </c>
      <c r="R43555" t="s">
        <v>216045</v>
      </c>
      <c r="S43555" t="s">
        <v>233770</v>
      </c>
    </row>
    <row r="43556" spans="1:19" x14ac:dyDescent="0.35">
      <c r="A43556" s="1">
        <v>54082</v>
      </c>
      <c r="B43556" t="s">
        <v>25400</v>
      </c>
      <c r="C43556" t="s">
        <v>88805</v>
      </c>
      <c r="D43556" t="s">
        <v>5</v>
      </c>
      <c r="E43556" t="s">
        <v>119956</v>
      </c>
      <c r="F43556" t="s">
        <v>122271</v>
      </c>
      <c r="G43556">
        <v>7.4999999999999993E-5</v>
      </c>
      <c r="H43556" t="s">
        <v>25400</v>
      </c>
      <c r="I43556" t="s">
        <v>149916</v>
      </c>
      <c r="J43556" s="2" t="s">
        <v>193675</v>
      </c>
      <c r="K43556" t="s">
        <v>216184</v>
      </c>
      <c r="L43556" t="s">
        <v>228704</v>
      </c>
      <c r="M43556" t="s">
        <v>8</v>
      </c>
      <c r="N43556" t="s">
        <v>228873</v>
      </c>
      <c r="O43556" t="s">
        <v>229170</v>
      </c>
      <c r="P43556" t="s">
        <v>230432</v>
      </c>
      <c r="Q43556" t="s">
        <v>120377</v>
      </c>
      <c r="R43556" t="s">
        <v>216045</v>
      </c>
      <c r="S43556" t="s">
        <v>233770</v>
      </c>
    </row>
    <row r="43557" spans="1:19" x14ac:dyDescent="0.35">
      <c r="A43557" s="1">
        <v>54084</v>
      </c>
      <c r="B43557" t="s">
        <v>25401</v>
      </c>
      <c r="C43557" t="s">
        <v>88806</v>
      </c>
      <c r="D43557" t="s">
        <v>5</v>
      </c>
      <c r="F43557" t="s">
        <v>122309</v>
      </c>
      <c r="G43557">
        <v>1.7999999999999999E-6</v>
      </c>
      <c r="H43557" t="s">
        <v>25401</v>
      </c>
      <c r="I43557" t="s">
        <v>149917</v>
      </c>
      <c r="J43557" s="2" t="s">
        <v>193676</v>
      </c>
      <c r="K43557" t="s">
        <v>216045</v>
      </c>
      <c r="L43557" t="s">
        <v>228704</v>
      </c>
      <c r="M43557" t="s">
        <v>8</v>
      </c>
      <c r="N43557" t="s">
        <v>228828</v>
      </c>
      <c r="O43557" t="s">
        <v>229113</v>
      </c>
      <c r="P43557" t="s">
        <v>230534</v>
      </c>
      <c r="Q43557" t="s">
        <v>121322</v>
      </c>
      <c r="R43557" t="s">
        <v>216045</v>
      </c>
      <c r="S43557" t="s">
        <v>233770</v>
      </c>
    </row>
    <row r="43558" spans="1:19" x14ac:dyDescent="0.35">
      <c r="A43558" s="1">
        <v>54086</v>
      </c>
      <c r="B43558" t="s">
        <v>25402</v>
      </c>
      <c r="C43558" t="s">
        <v>88807</v>
      </c>
      <c r="D43558" t="s">
        <v>5</v>
      </c>
      <c r="E43558" t="s">
        <v>119955</v>
      </c>
      <c r="F43558" t="s">
        <v>119971</v>
      </c>
      <c r="G43558">
        <v>2.5000000000000002E-6</v>
      </c>
      <c r="H43558" t="s">
        <v>25402</v>
      </c>
      <c r="I43558" t="s">
        <v>149918</v>
      </c>
      <c r="J43558" s="2" t="s">
        <v>193677</v>
      </c>
      <c r="K43558" t="s">
        <v>216045</v>
      </c>
      <c r="L43558" t="s">
        <v>228705</v>
      </c>
      <c r="Q43558" t="s">
        <v>120308</v>
      </c>
      <c r="R43558" t="s">
        <v>216045</v>
      </c>
      <c r="S43558" t="s">
        <v>233770</v>
      </c>
    </row>
    <row r="43559" spans="1:19" x14ac:dyDescent="0.35">
      <c r="A43559" s="1">
        <v>54087</v>
      </c>
      <c r="B43559" t="s">
        <v>25403</v>
      </c>
      <c r="C43559" t="s">
        <v>88808</v>
      </c>
      <c r="D43559" t="s">
        <v>5</v>
      </c>
      <c r="F43559" t="s">
        <v>122890</v>
      </c>
      <c r="G43559">
        <v>1.9999999999999999E-7</v>
      </c>
      <c r="H43559" t="s">
        <v>25403</v>
      </c>
      <c r="I43559" t="s">
        <v>149919</v>
      </c>
      <c r="J43559" s="2" t="s">
        <v>193678</v>
      </c>
      <c r="K43559" t="s">
        <v>216045</v>
      </c>
      <c r="L43559" t="s">
        <v>228704</v>
      </c>
      <c r="M43559" t="s">
        <v>8</v>
      </c>
      <c r="N43559" t="s">
        <v>228862</v>
      </c>
      <c r="O43559" t="s">
        <v>229114</v>
      </c>
      <c r="P43559" t="s">
        <v>230166</v>
      </c>
      <c r="Q43559" t="s">
        <v>121435</v>
      </c>
      <c r="R43559" t="s">
        <v>216045</v>
      </c>
      <c r="S43559" t="s">
        <v>233770</v>
      </c>
    </row>
    <row r="43560" spans="1:19" x14ac:dyDescent="0.35">
      <c r="A43560" s="1">
        <v>54088</v>
      </c>
      <c r="B43560" t="s">
        <v>25404</v>
      </c>
      <c r="C43560" t="s">
        <v>88809</v>
      </c>
      <c r="D43560" t="s">
        <v>5</v>
      </c>
      <c r="F43560" t="s">
        <v>121169</v>
      </c>
      <c r="G43560">
        <v>1.2E-5</v>
      </c>
      <c r="H43560" t="s">
        <v>25404</v>
      </c>
      <c r="I43560" t="s">
        <v>149920</v>
      </c>
      <c r="J43560" s="2" t="s">
        <v>193679</v>
      </c>
      <c r="K43560" t="s">
        <v>216045</v>
      </c>
      <c r="L43560" t="s">
        <v>228705</v>
      </c>
      <c r="M43560" t="s">
        <v>8</v>
      </c>
      <c r="N43560" t="s">
        <v>228881</v>
      </c>
      <c r="O43560" t="s">
        <v>229392</v>
      </c>
      <c r="P43560" t="s">
        <v>230420</v>
      </c>
      <c r="R43560" t="s">
        <v>216045</v>
      </c>
      <c r="S43560" t="s">
        <v>233770</v>
      </c>
    </row>
    <row r="43561" spans="1:19" x14ac:dyDescent="0.35">
      <c r="A43561" s="1">
        <v>54089</v>
      </c>
      <c r="B43561" t="s">
        <v>25404</v>
      </c>
      <c r="C43561" t="s">
        <v>88810</v>
      </c>
      <c r="D43561" t="s">
        <v>5</v>
      </c>
      <c r="F43561" t="s">
        <v>121203</v>
      </c>
      <c r="G43561">
        <v>7.0299999999999998E-7</v>
      </c>
      <c r="H43561" t="s">
        <v>25404</v>
      </c>
      <c r="I43561" t="s">
        <v>149920</v>
      </c>
      <c r="J43561" s="2" t="s">
        <v>193679</v>
      </c>
      <c r="K43561" t="s">
        <v>216045</v>
      </c>
      <c r="L43561" t="s">
        <v>228705</v>
      </c>
      <c r="M43561" t="s">
        <v>8</v>
      </c>
      <c r="N43561" t="s">
        <v>228881</v>
      </c>
      <c r="O43561" t="s">
        <v>229392</v>
      </c>
      <c r="P43561" t="s">
        <v>230420</v>
      </c>
      <c r="R43561" t="s">
        <v>216045</v>
      </c>
      <c r="S43561" t="s">
        <v>233770</v>
      </c>
    </row>
    <row r="43562" spans="1:19" x14ac:dyDescent="0.35">
      <c r="A43562" s="1">
        <v>54090</v>
      </c>
      <c r="B43562" t="s">
        <v>25405</v>
      </c>
      <c r="C43562" t="s">
        <v>88811</v>
      </c>
      <c r="D43562" t="s">
        <v>5</v>
      </c>
      <c r="F43562" t="s">
        <v>121794</v>
      </c>
      <c r="G43562">
        <v>1.9999699999999999E-7</v>
      </c>
      <c r="H43562" t="s">
        <v>25405</v>
      </c>
      <c r="I43562" t="s">
        <v>149921</v>
      </c>
      <c r="J43562" s="2" t="s">
        <v>193680</v>
      </c>
      <c r="K43562" t="s">
        <v>216045</v>
      </c>
      <c r="L43562" t="s">
        <v>228704</v>
      </c>
      <c r="M43562" t="s">
        <v>8</v>
      </c>
      <c r="N43562" t="s">
        <v>228828</v>
      </c>
      <c r="O43562" t="s">
        <v>229113</v>
      </c>
      <c r="P43562" t="s">
        <v>230099</v>
      </c>
      <c r="Q43562" t="s">
        <v>119973</v>
      </c>
      <c r="R43562" t="s">
        <v>216045</v>
      </c>
      <c r="S43562" t="s">
        <v>233770</v>
      </c>
    </row>
    <row r="43563" spans="1:19" x14ac:dyDescent="0.35">
      <c r="A43563" s="1">
        <v>54091</v>
      </c>
      <c r="B43563" t="s">
        <v>25405</v>
      </c>
      <c r="C43563" t="s">
        <v>88812</v>
      </c>
      <c r="D43563" t="s">
        <v>5</v>
      </c>
      <c r="F43563" t="s">
        <v>121373</v>
      </c>
      <c r="G43563">
        <v>9.9999800000000011E-7</v>
      </c>
      <c r="H43563" t="s">
        <v>25405</v>
      </c>
      <c r="I43563" t="s">
        <v>149921</v>
      </c>
      <c r="J43563" s="2" t="s">
        <v>193680</v>
      </c>
      <c r="K43563" t="s">
        <v>216045</v>
      </c>
      <c r="L43563" t="s">
        <v>228704</v>
      </c>
      <c r="M43563" t="s">
        <v>8</v>
      </c>
      <c r="N43563" t="s">
        <v>228828</v>
      </c>
      <c r="O43563" t="s">
        <v>229113</v>
      </c>
      <c r="P43563" t="s">
        <v>230099</v>
      </c>
      <c r="Q43563" t="s">
        <v>119973</v>
      </c>
      <c r="R43563" t="s">
        <v>216045</v>
      </c>
      <c r="S43563" t="s">
        <v>233770</v>
      </c>
    </row>
    <row r="43564" spans="1:19" x14ac:dyDescent="0.35">
      <c r="A43564" s="1">
        <v>54093</v>
      </c>
      <c r="B43564" t="s">
        <v>25406</v>
      </c>
      <c r="C43564" t="s">
        <v>88813</v>
      </c>
      <c r="D43564" t="s">
        <v>5</v>
      </c>
      <c r="E43564" t="s">
        <v>119955</v>
      </c>
      <c r="F43564" t="s">
        <v>120661</v>
      </c>
      <c r="G43564">
        <v>5.0000000000000002E-5</v>
      </c>
      <c r="H43564" t="s">
        <v>25406</v>
      </c>
      <c r="I43564" t="s">
        <v>149922</v>
      </c>
      <c r="J43564" s="2" t="s">
        <v>193681</v>
      </c>
      <c r="K43564" t="s">
        <v>216045</v>
      </c>
      <c r="L43564" t="s">
        <v>228704</v>
      </c>
      <c r="M43564" t="s">
        <v>8</v>
      </c>
      <c r="N43564" t="s">
        <v>228828</v>
      </c>
      <c r="O43564" t="s">
        <v>229113</v>
      </c>
      <c r="P43564" t="s">
        <v>230107</v>
      </c>
      <c r="R43564" t="s">
        <v>216045</v>
      </c>
      <c r="S43564" t="s">
        <v>233770</v>
      </c>
    </row>
    <row r="43565" spans="1:19" x14ac:dyDescent="0.35">
      <c r="A43565" s="1">
        <v>54094</v>
      </c>
      <c r="B43565" t="s">
        <v>25407</v>
      </c>
      <c r="C43565" t="s">
        <v>88814</v>
      </c>
      <c r="D43565" t="s">
        <v>5</v>
      </c>
      <c r="E43565" t="s">
        <v>119954</v>
      </c>
      <c r="F43565" t="s">
        <v>122584</v>
      </c>
      <c r="G43565">
        <v>1.6200000000000001E-5</v>
      </c>
      <c r="H43565" t="s">
        <v>25407</v>
      </c>
      <c r="I43565" t="s">
        <v>149923</v>
      </c>
      <c r="J43565" s="2" t="s">
        <v>193682</v>
      </c>
      <c r="K43565" t="s">
        <v>216045</v>
      </c>
      <c r="L43565" t="s">
        <v>228704</v>
      </c>
      <c r="M43565" t="s">
        <v>8</v>
      </c>
      <c r="N43565" t="s">
        <v>228828</v>
      </c>
      <c r="O43565" t="s">
        <v>229108</v>
      </c>
      <c r="P43565" t="s">
        <v>230262</v>
      </c>
      <c r="R43565" t="s">
        <v>216045</v>
      </c>
      <c r="S43565" t="s">
        <v>233770</v>
      </c>
    </row>
    <row r="43566" spans="1:19" x14ac:dyDescent="0.35">
      <c r="A43566" s="1">
        <v>54095</v>
      </c>
      <c r="B43566" t="s">
        <v>25407</v>
      </c>
      <c r="C43566" t="s">
        <v>88815</v>
      </c>
      <c r="D43566" t="s">
        <v>5</v>
      </c>
      <c r="E43566" t="s">
        <v>119956</v>
      </c>
      <c r="F43566" t="s">
        <v>121985</v>
      </c>
      <c r="G43566">
        <v>7.9999999999999996E-6</v>
      </c>
      <c r="H43566" t="s">
        <v>25407</v>
      </c>
      <c r="I43566" t="s">
        <v>149923</v>
      </c>
      <c r="J43566" s="2" t="s">
        <v>193682</v>
      </c>
      <c r="K43566" t="s">
        <v>216045</v>
      </c>
      <c r="L43566" t="s">
        <v>228704</v>
      </c>
      <c r="M43566" t="s">
        <v>8</v>
      </c>
      <c r="N43566" t="s">
        <v>228828</v>
      </c>
      <c r="O43566" t="s">
        <v>229108</v>
      </c>
      <c r="P43566" t="s">
        <v>230262</v>
      </c>
      <c r="R43566" t="s">
        <v>216045</v>
      </c>
      <c r="S43566" t="s">
        <v>233770</v>
      </c>
    </row>
    <row r="43567" spans="1:19" x14ac:dyDescent="0.35">
      <c r="A43567" s="1">
        <v>54097</v>
      </c>
      <c r="B43567" t="s">
        <v>25408</v>
      </c>
      <c r="C43567" t="s">
        <v>88816</v>
      </c>
      <c r="D43567" t="s">
        <v>5</v>
      </c>
      <c r="F43567" t="s">
        <v>120554</v>
      </c>
      <c r="G43567">
        <v>1.6665999999999998E-8</v>
      </c>
      <c r="H43567" t="s">
        <v>25408</v>
      </c>
      <c r="I43567" t="s">
        <v>149924</v>
      </c>
      <c r="J43567" s="2" t="s">
        <v>193683</v>
      </c>
      <c r="K43567" t="s">
        <v>216045</v>
      </c>
      <c r="L43567" t="s">
        <v>228704</v>
      </c>
      <c r="M43567" t="s">
        <v>228710</v>
      </c>
      <c r="N43567" t="s">
        <v>228897</v>
      </c>
      <c r="O43567" t="s">
        <v>229245</v>
      </c>
      <c r="P43567" t="s">
        <v>230174</v>
      </c>
      <c r="Q43567" t="s">
        <v>121703</v>
      </c>
      <c r="R43567" t="s">
        <v>216045</v>
      </c>
      <c r="S43567" t="s">
        <v>233770</v>
      </c>
    </row>
    <row r="43568" spans="1:19" x14ac:dyDescent="0.35">
      <c r="A43568" s="1">
        <v>54098</v>
      </c>
      <c r="B43568" t="s">
        <v>25409</v>
      </c>
      <c r="C43568" t="s">
        <v>88817</v>
      </c>
      <c r="D43568" t="s">
        <v>4</v>
      </c>
      <c r="F43568" t="s">
        <v>120320</v>
      </c>
      <c r="G43568">
        <v>1.4999999999999999E-7</v>
      </c>
      <c r="H43568" t="s">
        <v>25409</v>
      </c>
      <c r="I43568" t="s">
        <v>149925</v>
      </c>
      <c r="J43568" s="2" t="s">
        <v>193684</v>
      </c>
      <c r="K43568" t="s">
        <v>216045</v>
      </c>
      <c r="L43568" t="s">
        <v>228704</v>
      </c>
      <c r="M43568" t="s">
        <v>8</v>
      </c>
      <c r="N43568" t="s">
        <v>228840</v>
      </c>
      <c r="O43568" t="s">
        <v>229715</v>
      </c>
      <c r="P43568" t="s">
        <v>232255</v>
      </c>
      <c r="Q43568" t="s">
        <v>120367</v>
      </c>
      <c r="R43568" t="s">
        <v>216045</v>
      </c>
      <c r="S43568" t="s">
        <v>233770</v>
      </c>
    </row>
    <row r="43569" spans="1:19" x14ac:dyDescent="0.35">
      <c r="A43569" s="1">
        <v>54101</v>
      </c>
      <c r="B43569" t="s">
        <v>25410</v>
      </c>
      <c r="C43569" t="s">
        <v>88818</v>
      </c>
      <c r="D43569" t="s">
        <v>5</v>
      </c>
      <c r="F43569" t="s">
        <v>121498</v>
      </c>
      <c r="G43569">
        <v>1.4399999999999999E-5</v>
      </c>
      <c r="H43569" t="s">
        <v>25410</v>
      </c>
      <c r="I43569" t="s">
        <v>149926</v>
      </c>
      <c r="J43569" s="2" t="s">
        <v>193685</v>
      </c>
      <c r="K43569" t="s">
        <v>216045</v>
      </c>
      <c r="L43569" t="s">
        <v>228704</v>
      </c>
      <c r="M43569" t="s">
        <v>8</v>
      </c>
      <c r="N43569" t="s">
        <v>228887</v>
      </c>
      <c r="O43569" t="s">
        <v>229195</v>
      </c>
      <c r="P43569" t="s">
        <v>232256</v>
      </c>
      <c r="Q43569" t="s">
        <v>120308</v>
      </c>
      <c r="R43569" t="s">
        <v>216045</v>
      </c>
      <c r="S43569" t="s">
        <v>233770</v>
      </c>
    </row>
    <row r="43570" spans="1:19" x14ac:dyDescent="0.35">
      <c r="A43570" s="1">
        <v>54102</v>
      </c>
      <c r="B43570" t="s">
        <v>25410</v>
      </c>
      <c r="C43570" t="s">
        <v>88819</v>
      </c>
      <c r="D43570" t="s">
        <v>5</v>
      </c>
      <c r="F43570" t="s">
        <v>121477</v>
      </c>
      <c r="G43570">
        <v>3.9999999999999998E-6</v>
      </c>
      <c r="H43570" t="s">
        <v>25410</v>
      </c>
      <c r="I43570" t="s">
        <v>149926</v>
      </c>
      <c r="J43570" s="2" t="s">
        <v>193685</v>
      </c>
      <c r="K43570" t="s">
        <v>216045</v>
      </c>
      <c r="L43570" t="s">
        <v>228704</v>
      </c>
      <c r="M43570" t="s">
        <v>8</v>
      </c>
      <c r="N43570" t="s">
        <v>228887</v>
      </c>
      <c r="O43570" t="s">
        <v>229195</v>
      </c>
      <c r="P43570" t="s">
        <v>232256</v>
      </c>
      <c r="Q43570" t="s">
        <v>120308</v>
      </c>
      <c r="R43570" t="s">
        <v>216045</v>
      </c>
      <c r="S43570" t="s">
        <v>233770</v>
      </c>
    </row>
    <row r="43571" spans="1:19" x14ac:dyDescent="0.35">
      <c r="A43571" s="1">
        <v>54103</v>
      </c>
      <c r="B43571" t="s">
        <v>25410</v>
      </c>
      <c r="C43571" t="s">
        <v>88820</v>
      </c>
      <c r="D43571" t="s">
        <v>5</v>
      </c>
      <c r="F43571" t="s">
        <v>122535</v>
      </c>
      <c r="G43571">
        <v>5.5999999999999997E-6</v>
      </c>
      <c r="H43571" t="s">
        <v>25410</v>
      </c>
      <c r="I43571" t="s">
        <v>149926</v>
      </c>
      <c r="J43571" s="2" t="s">
        <v>193685</v>
      </c>
      <c r="K43571" t="s">
        <v>216045</v>
      </c>
      <c r="L43571" t="s">
        <v>228704</v>
      </c>
      <c r="M43571" t="s">
        <v>8</v>
      </c>
      <c r="N43571" t="s">
        <v>228887</v>
      </c>
      <c r="O43571" t="s">
        <v>229195</v>
      </c>
      <c r="P43571" t="s">
        <v>232256</v>
      </c>
      <c r="Q43571" t="s">
        <v>120308</v>
      </c>
      <c r="R43571" t="s">
        <v>216045</v>
      </c>
      <c r="S43571" t="s">
        <v>233770</v>
      </c>
    </row>
    <row r="43572" spans="1:19" x14ac:dyDescent="0.35">
      <c r="A43572" s="1">
        <v>54104</v>
      </c>
      <c r="B43572" t="s">
        <v>25411</v>
      </c>
      <c r="C43572" t="s">
        <v>88821</v>
      </c>
      <c r="D43572" t="s">
        <v>4</v>
      </c>
      <c r="F43572" t="s">
        <v>120059</v>
      </c>
      <c r="G43572">
        <v>4.9999999999999998E-8</v>
      </c>
      <c r="H43572" t="s">
        <v>25411</v>
      </c>
      <c r="I43572" t="s">
        <v>149927</v>
      </c>
      <c r="J43572" s="2" t="s">
        <v>193686</v>
      </c>
      <c r="K43572" t="s">
        <v>216185</v>
      </c>
      <c r="L43572" t="s">
        <v>228704</v>
      </c>
      <c r="M43572" t="s">
        <v>8</v>
      </c>
      <c r="N43572" t="s">
        <v>228828</v>
      </c>
      <c r="O43572" t="s">
        <v>229113</v>
      </c>
      <c r="P43572" t="s">
        <v>230081</v>
      </c>
      <c r="Q43572" t="s">
        <v>120056</v>
      </c>
      <c r="R43572" t="s">
        <v>216045</v>
      </c>
      <c r="S43572" t="s">
        <v>233770</v>
      </c>
    </row>
    <row r="43573" spans="1:19" x14ac:dyDescent="0.35">
      <c r="A43573" s="1">
        <v>54105</v>
      </c>
      <c r="B43573" t="s">
        <v>25412</v>
      </c>
      <c r="C43573" t="s">
        <v>88822</v>
      </c>
      <c r="D43573" t="s">
        <v>5</v>
      </c>
      <c r="E43573" t="s">
        <v>119955</v>
      </c>
      <c r="F43573" t="s">
        <v>121619</v>
      </c>
      <c r="G43573">
        <v>9.0000000000000002E-6</v>
      </c>
      <c r="H43573" t="s">
        <v>25412</v>
      </c>
      <c r="I43573" t="s">
        <v>149928</v>
      </c>
      <c r="J43573" s="2" t="s">
        <v>193687</v>
      </c>
      <c r="K43573" t="s">
        <v>216045</v>
      </c>
      <c r="L43573" t="s">
        <v>228704</v>
      </c>
      <c r="M43573" t="s">
        <v>8</v>
      </c>
      <c r="N43573" t="s">
        <v>228832</v>
      </c>
      <c r="O43573" t="s">
        <v>229525</v>
      </c>
      <c r="P43573" t="s">
        <v>230131</v>
      </c>
      <c r="Q43573" t="s">
        <v>120377</v>
      </c>
      <c r="R43573" t="s">
        <v>216045</v>
      </c>
      <c r="S43573" t="s">
        <v>233770</v>
      </c>
    </row>
    <row r="43574" spans="1:19" x14ac:dyDescent="0.35">
      <c r="A43574" s="1">
        <v>54107</v>
      </c>
      <c r="B43574" t="s">
        <v>25412</v>
      </c>
      <c r="C43574" t="s">
        <v>88823</v>
      </c>
      <c r="D43574" t="s">
        <v>5</v>
      </c>
      <c r="E43574" t="s">
        <v>119954</v>
      </c>
      <c r="F43574" t="s">
        <v>121256</v>
      </c>
      <c r="G43574">
        <v>6.9999999999999999E-6</v>
      </c>
      <c r="H43574" t="s">
        <v>25412</v>
      </c>
      <c r="I43574" t="s">
        <v>149928</v>
      </c>
      <c r="J43574" s="2" t="s">
        <v>193687</v>
      </c>
      <c r="K43574" t="s">
        <v>216045</v>
      </c>
      <c r="L43574" t="s">
        <v>228704</v>
      </c>
      <c r="M43574" t="s">
        <v>8</v>
      </c>
      <c r="N43574" t="s">
        <v>228832</v>
      </c>
      <c r="O43574" t="s">
        <v>229525</v>
      </c>
      <c r="P43574" t="s">
        <v>230131</v>
      </c>
      <c r="Q43574" t="s">
        <v>120377</v>
      </c>
      <c r="R43574" t="s">
        <v>216045</v>
      </c>
      <c r="S43574" t="s">
        <v>233770</v>
      </c>
    </row>
    <row r="43575" spans="1:19" x14ac:dyDescent="0.35">
      <c r="A43575" s="1">
        <v>54108</v>
      </c>
      <c r="B43575" t="s">
        <v>25413</v>
      </c>
      <c r="C43575" t="s">
        <v>88824</v>
      </c>
      <c r="D43575" t="s">
        <v>5</v>
      </c>
      <c r="E43575" t="s">
        <v>119954</v>
      </c>
      <c r="F43575" t="s">
        <v>121261</v>
      </c>
      <c r="G43575">
        <v>7.5000000000000002E-6</v>
      </c>
      <c r="H43575" t="s">
        <v>25413</v>
      </c>
      <c r="I43575" t="s">
        <v>149929</v>
      </c>
      <c r="J43575" s="2" t="s">
        <v>193688</v>
      </c>
      <c r="K43575" t="s">
        <v>216045</v>
      </c>
      <c r="L43575" t="s">
        <v>228704</v>
      </c>
      <c r="M43575" t="s">
        <v>12</v>
      </c>
      <c r="N43575" t="s">
        <v>228899</v>
      </c>
      <c r="O43575" t="s">
        <v>229412</v>
      </c>
      <c r="P43575" t="s">
        <v>229412</v>
      </c>
      <c r="R43575" t="s">
        <v>216045</v>
      </c>
      <c r="S43575" t="s">
        <v>233770</v>
      </c>
    </row>
    <row r="43576" spans="1:19" x14ac:dyDescent="0.35">
      <c r="A43576" s="1">
        <v>54109</v>
      </c>
      <c r="B43576" t="s">
        <v>25414</v>
      </c>
      <c r="C43576" t="s">
        <v>88825</v>
      </c>
      <c r="D43576" t="s">
        <v>4</v>
      </c>
      <c r="F43576" t="s">
        <v>121163</v>
      </c>
      <c r="G43576">
        <v>4.0000000000000001E-8</v>
      </c>
      <c r="H43576" t="s">
        <v>25414</v>
      </c>
      <c r="I43576" t="s">
        <v>149930</v>
      </c>
      <c r="J43576" s="2" t="s">
        <v>193689</v>
      </c>
      <c r="K43576" t="s">
        <v>216045</v>
      </c>
      <c r="L43576" t="s">
        <v>228704</v>
      </c>
      <c r="M43576" t="s">
        <v>12</v>
      </c>
      <c r="N43576" t="s">
        <v>228878</v>
      </c>
      <c r="O43576" t="s">
        <v>229181</v>
      </c>
      <c r="P43576" t="s">
        <v>229181</v>
      </c>
      <c r="R43576" t="s">
        <v>216045</v>
      </c>
      <c r="S43576" t="s">
        <v>233770</v>
      </c>
    </row>
    <row r="43577" spans="1:19" x14ac:dyDescent="0.35">
      <c r="A43577" s="1">
        <v>54110</v>
      </c>
      <c r="B43577" t="s">
        <v>25415</v>
      </c>
      <c r="C43577" t="s">
        <v>88826</v>
      </c>
      <c r="D43577" t="s">
        <v>5</v>
      </c>
      <c r="F43577" t="s">
        <v>122265</v>
      </c>
      <c r="G43577">
        <v>1.5E-6</v>
      </c>
      <c r="H43577" t="s">
        <v>25415</v>
      </c>
      <c r="I43577" t="s">
        <v>149931</v>
      </c>
      <c r="J43577" s="2" t="s">
        <v>193690</v>
      </c>
      <c r="K43577" t="s">
        <v>216045</v>
      </c>
      <c r="L43577" t="s">
        <v>228704</v>
      </c>
      <c r="M43577" t="s">
        <v>8</v>
      </c>
      <c r="N43577" t="s">
        <v>228828</v>
      </c>
      <c r="O43577" t="s">
        <v>229113</v>
      </c>
      <c r="P43577" t="s">
        <v>230107</v>
      </c>
      <c r="Q43577" t="s">
        <v>121999</v>
      </c>
      <c r="R43577" t="s">
        <v>216045</v>
      </c>
      <c r="S43577" t="s">
        <v>233770</v>
      </c>
    </row>
    <row r="43578" spans="1:19" x14ac:dyDescent="0.35">
      <c r="A43578" s="1">
        <v>54111</v>
      </c>
      <c r="B43578" t="s">
        <v>25416</v>
      </c>
      <c r="C43578" t="s">
        <v>88827</v>
      </c>
      <c r="D43578" t="s">
        <v>5</v>
      </c>
      <c r="E43578" t="s">
        <v>119954</v>
      </c>
      <c r="F43578" t="s">
        <v>123176</v>
      </c>
      <c r="G43578">
        <v>6.9999999999999999E-6</v>
      </c>
      <c r="H43578" t="s">
        <v>25416</v>
      </c>
      <c r="I43578" t="s">
        <v>149932</v>
      </c>
      <c r="J43578" s="2" t="s">
        <v>193691</v>
      </c>
      <c r="K43578" t="s">
        <v>216186</v>
      </c>
      <c r="L43578" t="s">
        <v>228706</v>
      </c>
      <c r="M43578" t="s">
        <v>8</v>
      </c>
      <c r="N43578" t="s">
        <v>228828</v>
      </c>
      <c r="O43578" t="s">
        <v>229305</v>
      </c>
      <c r="P43578" t="s">
        <v>231508</v>
      </c>
      <c r="Q43578" t="s">
        <v>120994</v>
      </c>
      <c r="R43578" t="s">
        <v>216045</v>
      </c>
      <c r="S43578" t="s">
        <v>233770</v>
      </c>
    </row>
    <row r="43579" spans="1:19" x14ac:dyDescent="0.35">
      <c r="A43579" s="1">
        <v>54112</v>
      </c>
      <c r="B43579" t="s">
        <v>25416</v>
      </c>
      <c r="C43579" t="s">
        <v>88828</v>
      </c>
      <c r="D43579" t="s">
        <v>5</v>
      </c>
      <c r="F43579" t="s">
        <v>120711</v>
      </c>
      <c r="G43579">
        <v>3.9999999999999998E-6</v>
      </c>
      <c r="H43579" t="s">
        <v>25416</v>
      </c>
      <c r="I43579" t="s">
        <v>149932</v>
      </c>
      <c r="J43579" s="2" t="s">
        <v>193691</v>
      </c>
      <c r="K43579" t="s">
        <v>216186</v>
      </c>
      <c r="L43579" t="s">
        <v>228706</v>
      </c>
      <c r="M43579" t="s">
        <v>8</v>
      </c>
      <c r="N43579" t="s">
        <v>228828</v>
      </c>
      <c r="O43579" t="s">
        <v>229305</v>
      </c>
      <c r="P43579" t="s">
        <v>231508</v>
      </c>
      <c r="Q43579" t="s">
        <v>120994</v>
      </c>
      <c r="R43579" t="s">
        <v>216045</v>
      </c>
      <c r="S43579" t="s">
        <v>233770</v>
      </c>
    </row>
    <row r="43580" spans="1:19" x14ac:dyDescent="0.35">
      <c r="A43580" s="1">
        <v>54113</v>
      </c>
      <c r="B43580" t="s">
        <v>25416</v>
      </c>
      <c r="C43580" t="s">
        <v>88829</v>
      </c>
      <c r="D43580" t="s">
        <v>5</v>
      </c>
      <c r="E43580" t="s">
        <v>119956</v>
      </c>
      <c r="F43580" t="s">
        <v>120704</v>
      </c>
      <c r="G43580">
        <v>1.5999999999999999E-5</v>
      </c>
      <c r="H43580" t="s">
        <v>25416</v>
      </c>
      <c r="I43580" t="s">
        <v>149932</v>
      </c>
      <c r="J43580" s="2" t="s">
        <v>193691</v>
      </c>
      <c r="K43580" t="s">
        <v>216186</v>
      </c>
      <c r="L43580" t="s">
        <v>228706</v>
      </c>
      <c r="M43580" t="s">
        <v>8</v>
      </c>
      <c r="N43580" t="s">
        <v>228828</v>
      </c>
      <c r="O43580" t="s">
        <v>229305</v>
      </c>
      <c r="P43580" t="s">
        <v>231508</v>
      </c>
      <c r="Q43580" t="s">
        <v>120994</v>
      </c>
      <c r="R43580" t="s">
        <v>216045</v>
      </c>
      <c r="S43580" t="s">
        <v>233770</v>
      </c>
    </row>
    <row r="43581" spans="1:19" x14ac:dyDescent="0.35">
      <c r="A43581" s="1">
        <v>54114</v>
      </c>
      <c r="B43581" t="s">
        <v>25416</v>
      </c>
      <c r="C43581" t="s">
        <v>88830</v>
      </c>
      <c r="D43581" t="s">
        <v>5</v>
      </c>
      <c r="E43581" t="s">
        <v>119954</v>
      </c>
      <c r="F43581" t="s">
        <v>122654</v>
      </c>
      <c r="G43581">
        <v>1.1E-5</v>
      </c>
      <c r="H43581" t="s">
        <v>25416</v>
      </c>
      <c r="I43581" t="s">
        <v>149932</v>
      </c>
      <c r="J43581" s="2" t="s">
        <v>193691</v>
      </c>
      <c r="K43581" t="s">
        <v>216186</v>
      </c>
      <c r="L43581" t="s">
        <v>228706</v>
      </c>
      <c r="M43581" t="s">
        <v>8</v>
      </c>
      <c r="N43581" t="s">
        <v>228828</v>
      </c>
      <c r="O43581" t="s">
        <v>229305</v>
      </c>
      <c r="P43581" t="s">
        <v>231508</v>
      </c>
      <c r="Q43581" t="s">
        <v>120994</v>
      </c>
      <c r="R43581" t="s">
        <v>216045</v>
      </c>
      <c r="S43581" t="s">
        <v>233770</v>
      </c>
    </row>
    <row r="43582" spans="1:19" x14ac:dyDescent="0.35">
      <c r="A43582" s="1">
        <v>54115</v>
      </c>
      <c r="B43582" t="s">
        <v>25416</v>
      </c>
      <c r="C43582" t="s">
        <v>88831</v>
      </c>
      <c r="D43582" t="s">
        <v>5</v>
      </c>
      <c r="F43582" t="s">
        <v>122280</v>
      </c>
      <c r="G43582">
        <v>5.0000000000000004E-6</v>
      </c>
      <c r="H43582" t="s">
        <v>25416</v>
      </c>
      <c r="I43582" t="s">
        <v>149932</v>
      </c>
      <c r="J43582" s="2" t="s">
        <v>193691</v>
      </c>
      <c r="K43582" t="s">
        <v>216186</v>
      </c>
      <c r="L43582" t="s">
        <v>228706</v>
      </c>
      <c r="M43582" t="s">
        <v>8</v>
      </c>
      <c r="N43582" t="s">
        <v>228828</v>
      </c>
      <c r="O43582" t="s">
        <v>229305</v>
      </c>
      <c r="P43582" t="s">
        <v>231508</v>
      </c>
      <c r="Q43582" t="s">
        <v>120994</v>
      </c>
      <c r="R43582" t="s">
        <v>216045</v>
      </c>
      <c r="S43582" t="s">
        <v>233770</v>
      </c>
    </row>
    <row r="43583" spans="1:19" x14ac:dyDescent="0.35">
      <c r="A43583" s="1">
        <v>54116</v>
      </c>
      <c r="B43583" t="s">
        <v>25416</v>
      </c>
      <c r="C43583" t="s">
        <v>88832</v>
      </c>
      <c r="D43583" t="s">
        <v>5</v>
      </c>
      <c r="F43583" t="s">
        <v>123588</v>
      </c>
      <c r="G43583">
        <v>1.5E-6</v>
      </c>
      <c r="H43583" t="s">
        <v>25416</v>
      </c>
      <c r="I43583" t="s">
        <v>149932</v>
      </c>
      <c r="J43583" s="2" t="s">
        <v>193691</v>
      </c>
      <c r="K43583" t="s">
        <v>216186</v>
      </c>
      <c r="L43583" t="s">
        <v>228706</v>
      </c>
      <c r="M43583" t="s">
        <v>8</v>
      </c>
      <c r="N43583" t="s">
        <v>228828</v>
      </c>
      <c r="O43583" t="s">
        <v>229305</v>
      </c>
      <c r="P43583" t="s">
        <v>231508</v>
      </c>
      <c r="Q43583" t="s">
        <v>120994</v>
      </c>
      <c r="R43583" t="s">
        <v>216045</v>
      </c>
      <c r="S43583" t="s">
        <v>233770</v>
      </c>
    </row>
    <row r="43584" spans="1:19" x14ac:dyDescent="0.35">
      <c r="A43584" s="1">
        <v>54118</v>
      </c>
      <c r="B43584" t="s">
        <v>25417</v>
      </c>
      <c r="C43584" t="s">
        <v>88833</v>
      </c>
      <c r="D43584" t="s">
        <v>5</v>
      </c>
      <c r="F43584" t="s">
        <v>121159</v>
      </c>
      <c r="G43584">
        <v>3.0322349999999999E-6</v>
      </c>
      <c r="H43584" t="s">
        <v>25417</v>
      </c>
      <c r="I43584" t="s">
        <v>149933</v>
      </c>
      <c r="J43584" s="2" t="s">
        <v>193692</v>
      </c>
      <c r="K43584" t="s">
        <v>216045</v>
      </c>
      <c r="L43584" t="s">
        <v>228704</v>
      </c>
      <c r="M43584" t="s">
        <v>10</v>
      </c>
      <c r="N43584" t="s">
        <v>228952</v>
      </c>
      <c r="O43584" t="s">
        <v>229107</v>
      </c>
      <c r="P43584" t="s">
        <v>230361</v>
      </c>
      <c r="Q43584" t="s">
        <v>121322</v>
      </c>
      <c r="R43584" t="s">
        <v>216045</v>
      </c>
      <c r="S43584" t="s">
        <v>233770</v>
      </c>
    </row>
    <row r="43585" spans="1:19" x14ac:dyDescent="0.35">
      <c r="A43585" s="1">
        <v>54119</v>
      </c>
      <c r="B43585" t="s">
        <v>25418</v>
      </c>
      <c r="C43585" t="s">
        <v>88834</v>
      </c>
      <c r="D43585" t="s">
        <v>3</v>
      </c>
      <c r="F43585" t="s">
        <v>120477</v>
      </c>
      <c r="G43585">
        <v>6.0000000000000002E-6</v>
      </c>
      <c r="H43585" t="s">
        <v>25418</v>
      </c>
      <c r="I43585" t="s">
        <v>149934</v>
      </c>
      <c r="J43585" s="2" t="s">
        <v>193693</v>
      </c>
      <c r="K43585" t="s">
        <v>216187</v>
      </c>
      <c r="L43585" t="s">
        <v>228704</v>
      </c>
      <c r="M43585" t="s">
        <v>14</v>
      </c>
      <c r="N43585" t="s">
        <v>228858</v>
      </c>
      <c r="O43585" t="s">
        <v>229149</v>
      </c>
      <c r="P43585" t="s">
        <v>232257</v>
      </c>
      <c r="Q43585" t="s">
        <v>120679</v>
      </c>
      <c r="R43585" t="s">
        <v>216045</v>
      </c>
      <c r="S43585" t="s">
        <v>233770</v>
      </c>
    </row>
    <row r="43586" spans="1:19" x14ac:dyDescent="0.35">
      <c r="A43586" s="1">
        <v>54120</v>
      </c>
      <c r="B43586" t="s">
        <v>25419</v>
      </c>
      <c r="C43586" t="s">
        <v>88835</v>
      </c>
      <c r="D43586" t="s">
        <v>3</v>
      </c>
      <c r="F43586" t="s">
        <v>120222</v>
      </c>
      <c r="G43586">
        <v>1E-4</v>
      </c>
      <c r="H43586" t="s">
        <v>25419</v>
      </c>
      <c r="I43586" t="s">
        <v>149935</v>
      </c>
      <c r="J43586" s="2" t="s">
        <v>193694</v>
      </c>
      <c r="K43586" t="s">
        <v>216045</v>
      </c>
      <c r="L43586" t="s">
        <v>228704</v>
      </c>
      <c r="M43586" t="s">
        <v>8</v>
      </c>
      <c r="N43586" t="s">
        <v>228942</v>
      </c>
      <c r="O43586" t="s">
        <v>229342</v>
      </c>
      <c r="P43586" t="s">
        <v>230312</v>
      </c>
      <c r="Q43586" t="s">
        <v>120059</v>
      </c>
      <c r="R43586" t="s">
        <v>216045</v>
      </c>
      <c r="S43586" t="s">
        <v>233770</v>
      </c>
    </row>
    <row r="43587" spans="1:19" x14ac:dyDescent="0.35">
      <c r="A43587" s="1">
        <v>54122</v>
      </c>
      <c r="B43587" t="s">
        <v>25420</v>
      </c>
      <c r="C43587" t="s">
        <v>88836</v>
      </c>
      <c r="D43587" t="s">
        <v>5</v>
      </c>
      <c r="E43587" t="s">
        <v>119954</v>
      </c>
      <c r="F43587" t="s">
        <v>121217</v>
      </c>
      <c r="G43587">
        <v>6.8000000000000001E-6</v>
      </c>
      <c r="H43587" t="s">
        <v>25420</v>
      </c>
      <c r="I43587" t="s">
        <v>149936</v>
      </c>
      <c r="J43587" s="2" t="s">
        <v>193695</v>
      </c>
      <c r="K43587" t="s">
        <v>216045</v>
      </c>
      <c r="L43587" t="s">
        <v>228704</v>
      </c>
      <c r="M43587" t="s">
        <v>8</v>
      </c>
      <c r="N43587" t="s">
        <v>228841</v>
      </c>
      <c r="O43587" t="s">
        <v>229123</v>
      </c>
      <c r="P43587" t="s">
        <v>229123</v>
      </c>
      <c r="Q43587" t="s">
        <v>120077</v>
      </c>
      <c r="R43587" t="s">
        <v>216045</v>
      </c>
      <c r="S43587" t="s">
        <v>233770</v>
      </c>
    </row>
    <row r="43588" spans="1:19" x14ac:dyDescent="0.35">
      <c r="A43588" s="1">
        <v>54123</v>
      </c>
      <c r="B43588" t="s">
        <v>25421</v>
      </c>
      <c r="C43588" t="s">
        <v>88837</v>
      </c>
      <c r="D43588" t="s">
        <v>5</v>
      </c>
      <c r="F43588" t="s">
        <v>121737</v>
      </c>
      <c r="G43588">
        <v>4.9999999999999998E-8</v>
      </c>
      <c r="H43588" t="s">
        <v>25421</v>
      </c>
      <c r="I43588" t="s">
        <v>149937</v>
      </c>
      <c r="J43588" s="2" t="s">
        <v>193696</v>
      </c>
      <c r="K43588" t="s">
        <v>216045</v>
      </c>
      <c r="L43588" t="s">
        <v>228704</v>
      </c>
      <c r="M43588" t="s">
        <v>8</v>
      </c>
      <c r="N43588" t="s">
        <v>228830</v>
      </c>
      <c r="O43588" t="s">
        <v>229110</v>
      </c>
      <c r="P43588" t="s">
        <v>229110</v>
      </c>
      <c r="Q43588" t="s">
        <v>121984</v>
      </c>
      <c r="R43588" t="s">
        <v>216045</v>
      </c>
      <c r="S43588" t="s">
        <v>233770</v>
      </c>
    </row>
    <row r="43589" spans="1:19" x14ac:dyDescent="0.35">
      <c r="A43589" s="1">
        <v>54124</v>
      </c>
      <c r="B43589" t="s">
        <v>25422</v>
      </c>
      <c r="C43589" t="s">
        <v>88838</v>
      </c>
      <c r="D43589" t="s">
        <v>4</v>
      </c>
      <c r="F43589" t="s">
        <v>120467</v>
      </c>
      <c r="G43589">
        <v>1.7E-8</v>
      </c>
      <c r="H43589" t="s">
        <v>25422</v>
      </c>
      <c r="I43589" t="s">
        <v>149938</v>
      </c>
      <c r="J43589" s="2" t="s">
        <v>193697</v>
      </c>
      <c r="K43589" t="s">
        <v>216045</v>
      </c>
      <c r="L43589" t="s">
        <v>228704</v>
      </c>
      <c r="Q43589" t="s">
        <v>120513</v>
      </c>
      <c r="R43589" t="s">
        <v>216045</v>
      </c>
      <c r="S43589" t="s">
        <v>233770</v>
      </c>
    </row>
    <row r="43590" spans="1:19" x14ac:dyDescent="0.35">
      <c r="A43590" s="1">
        <v>54125</v>
      </c>
      <c r="B43590" t="s">
        <v>25423</v>
      </c>
      <c r="C43590" t="s">
        <v>88839</v>
      </c>
      <c r="D43590" t="s">
        <v>5</v>
      </c>
      <c r="F43590" t="s">
        <v>122286</v>
      </c>
      <c r="G43590">
        <v>1.3475000000000001E-5</v>
      </c>
      <c r="H43590" t="s">
        <v>25423</v>
      </c>
      <c r="I43590" t="s">
        <v>149939</v>
      </c>
      <c r="J43590" s="2" t="s">
        <v>193698</v>
      </c>
      <c r="K43590" t="s">
        <v>216187</v>
      </c>
      <c r="L43590" t="s">
        <v>228704</v>
      </c>
      <c r="M43590" t="s">
        <v>8</v>
      </c>
      <c r="N43590" t="s">
        <v>228867</v>
      </c>
      <c r="O43590" t="s">
        <v>229389</v>
      </c>
      <c r="P43590" t="s">
        <v>232258</v>
      </c>
      <c r="Q43590" t="s">
        <v>233111</v>
      </c>
      <c r="R43590" t="s">
        <v>216045</v>
      </c>
      <c r="S43590" t="s">
        <v>233770</v>
      </c>
    </row>
    <row r="43591" spans="1:19" x14ac:dyDescent="0.35">
      <c r="A43591" s="1">
        <v>54126</v>
      </c>
      <c r="B43591" t="s">
        <v>25423</v>
      </c>
      <c r="C43591" t="s">
        <v>88840</v>
      </c>
      <c r="D43591" t="s">
        <v>5</v>
      </c>
      <c r="F43591" t="s">
        <v>123144</v>
      </c>
      <c r="G43591">
        <v>8.1199999999999985E-6</v>
      </c>
      <c r="H43591" t="s">
        <v>25423</v>
      </c>
      <c r="I43591" t="s">
        <v>149939</v>
      </c>
      <c r="J43591" s="2" t="s">
        <v>193698</v>
      </c>
      <c r="K43591" t="s">
        <v>216187</v>
      </c>
      <c r="L43591" t="s">
        <v>228704</v>
      </c>
      <c r="M43591" t="s">
        <v>8</v>
      </c>
      <c r="N43591" t="s">
        <v>228867</v>
      </c>
      <c r="O43591" t="s">
        <v>229389</v>
      </c>
      <c r="P43591" t="s">
        <v>232258</v>
      </c>
      <c r="Q43591" t="s">
        <v>233111</v>
      </c>
      <c r="R43591" t="s">
        <v>216045</v>
      </c>
      <c r="S43591" t="s">
        <v>233770</v>
      </c>
    </row>
    <row r="43592" spans="1:19" x14ac:dyDescent="0.35">
      <c r="A43592" s="1">
        <v>54129</v>
      </c>
      <c r="B43592" t="s">
        <v>25424</v>
      </c>
      <c r="C43592" t="s">
        <v>88841</v>
      </c>
      <c r="D43592" t="s">
        <v>5</v>
      </c>
      <c r="E43592" t="s">
        <v>119955</v>
      </c>
      <c r="F43592" t="s">
        <v>124104</v>
      </c>
      <c r="G43592">
        <v>7.9999999999999996E-6</v>
      </c>
      <c r="H43592" t="s">
        <v>25424</v>
      </c>
      <c r="I43592" t="s">
        <v>149940</v>
      </c>
      <c r="J43592" s="2" t="s">
        <v>193699</v>
      </c>
      <c r="K43592" t="s">
        <v>216045</v>
      </c>
      <c r="L43592" t="s">
        <v>228704</v>
      </c>
      <c r="M43592" t="s">
        <v>8</v>
      </c>
      <c r="N43592" t="s">
        <v>228832</v>
      </c>
      <c r="O43592" t="s">
        <v>229111</v>
      </c>
      <c r="P43592" t="s">
        <v>230079</v>
      </c>
      <c r="Q43592" t="s">
        <v>121322</v>
      </c>
      <c r="R43592" t="s">
        <v>216045</v>
      </c>
      <c r="S43592" t="s">
        <v>233770</v>
      </c>
    </row>
    <row r="43593" spans="1:19" x14ac:dyDescent="0.35">
      <c r="A43593" s="1">
        <v>54130</v>
      </c>
      <c r="B43593" t="s">
        <v>25425</v>
      </c>
      <c r="C43593" t="s">
        <v>88842</v>
      </c>
      <c r="D43593" t="s">
        <v>5</v>
      </c>
      <c r="F43593" t="s">
        <v>120446</v>
      </c>
      <c r="G43593">
        <v>4.9999999999999998E-7</v>
      </c>
      <c r="H43593" t="s">
        <v>25425</v>
      </c>
      <c r="I43593" t="s">
        <v>149941</v>
      </c>
      <c r="J43593" s="2" t="s">
        <v>193700</v>
      </c>
      <c r="K43593" t="s">
        <v>216045</v>
      </c>
      <c r="L43593" t="s">
        <v>228707</v>
      </c>
      <c r="M43593" t="s">
        <v>8</v>
      </c>
      <c r="N43593" t="s">
        <v>228848</v>
      </c>
      <c r="O43593" t="s">
        <v>229133</v>
      </c>
      <c r="P43593" t="s">
        <v>230294</v>
      </c>
      <c r="R43593" t="s">
        <v>216045</v>
      </c>
      <c r="S43593" t="s">
        <v>233770</v>
      </c>
    </row>
    <row r="43594" spans="1:19" x14ac:dyDescent="0.35">
      <c r="A43594" s="1">
        <v>54132</v>
      </c>
      <c r="B43594" t="s">
        <v>25425</v>
      </c>
      <c r="C43594" t="s">
        <v>88843</v>
      </c>
      <c r="D43594" t="s">
        <v>5</v>
      </c>
      <c r="F43594" t="s">
        <v>120720</v>
      </c>
      <c r="G43594">
        <v>3.0000000000000001E-6</v>
      </c>
      <c r="H43594" t="s">
        <v>25425</v>
      </c>
      <c r="I43594" t="s">
        <v>149941</v>
      </c>
      <c r="J43594" s="2" t="s">
        <v>193700</v>
      </c>
      <c r="K43594" t="s">
        <v>216045</v>
      </c>
      <c r="L43594" t="s">
        <v>228707</v>
      </c>
      <c r="M43594" t="s">
        <v>8</v>
      </c>
      <c r="N43594" t="s">
        <v>228848</v>
      </c>
      <c r="O43594" t="s">
        <v>229133</v>
      </c>
      <c r="P43594" t="s">
        <v>230294</v>
      </c>
      <c r="R43594" t="s">
        <v>216045</v>
      </c>
      <c r="S43594" t="s">
        <v>233770</v>
      </c>
    </row>
    <row r="43595" spans="1:19" x14ac:dyDescent="0.35">
      <c r="A43595" s="1">
        <v>54133</v>
      </c>
      <c r="B43595" t="s">
        <v>25425</v>
      </c>
      <c r="C43595" t="s">
        <v>88844</v>
      </c>
      <c r="D43595" t="s">
        <v>5</v>
      </c>
      <c r="F43595" t="s">
        <v>120585</v>
      </c>
      <c r="G43595">
        <v>9.5999999999999996E-6</v>
      </c>
      <c r="H43595" t="s">
        <v>25425</v>
      </c>
      <c r="I43595" t="s">
        <v>149941</v>
      </c>
      <c r="J43595" s="2" t="s">
        <v>193700</v>
      </c>
      <c r="K43595" t="s">
        <v>216045</v>
      </c>
      <c r="L43595" t="s">
        <v>228707</v>
      </c>
      <c r="M43595" t="s">
        <v>8</v>
      </c>
      <c r="N43595" t="s">
        <v>228848</v>
      </c>
      <c r="O43595" t="s">
        <v>229133</v>
      </c>
      <c r="P43595" t="s">
        <v>230294</v>
      </c>
      <c r="R43595" t="s">
        <v>216045</v>
      </c>
      <c r="S43595" t="s">
        <v>233770</v>
      </c>
    </row>
    <row r="43596" spans="1:19" x14ac:dyDescent="0.35">
      <c r="A43596" s="1">
        <v>54134</v>
      </c>
      <c r="B43596" t="s">
        <v>25426</v>
      </c>
      <c r="C43596" t="s">
        <v>88845</v>
      </c>
      <c r="D43596" t="s">
        <v>5</v>
      </c>
      <c r="F43596" t="s">
        <v>122201</v>
      </c>
      <c r="G43596">
        <v>1.3549999999999999E-6</v>
      </c>
      <c r="H43596" t="s">
        <v>25426</v>
      </c>
      <c r="I43596" t="s">
        <v>149942</v>
      </c>
      <c r="J43596" s="2" t="s">
        <v>193701</v>
      </c>
      <c r="K43596" t="s">
        <v>216045</v>
      </c>
      <c r="L43596" t="s">
        <v>228704</v>
      </c>
      <c r="M43596" t="s">
        <v>8</v>
      </c>
      <c r="N43596" t="s">
        <v>228865</v>
      </c>
      <c r="O43596" t="s">
        <v>229333</v>
      </c>
      <c r="P43596" t="s">
        <v>229333</v>
      </c>
      <c r="Q43596" t="s">
        <v>120970</v>
      </c>
      <c r="R43596" t="s">
        <v>216045</v>
      </c>
      <c r="S43596" t="s">
        <v>233770</v>
      </c>
    </row>
    <row r="43597" spans="1:19" x14ac:dyDescent="0.35">
      <c r="A43597" s="1">
        <v>54135</v>
      </c>
      <c r="B43597" t="s">
        <v>25426</v>
      </c>
      <c r="C43597" t="s">
        <v>88846</v>
      </c>
      <c r="D43597" t="s">
        <v>5</v>
      </c>
      <c r="F43597" t="s">
        <v>120287</v>
      </c>
      <c r="G43597">
        <v>1.0750000000000001E-6</v>
      </c>
      <c r="H43597" t="s">
        <v>25426</v>
      </c>
      <c r="I43597" t="s">
        <v>149942</v>
      </c>
      <c r="J43597" s="2" t="s">
        <v>193701</v>
      </c>
      <c r="K43597" t="s">
        <v>216045</v>
      </c>
      <c r="L43597" t="s">
        <v>228704</v>
      </c>
      <c r="M43597" t="s">
        <v>8</v>
      </c>
      <c r="N43597" t="s">
        <v>228865</v>
      </c>
      <c r="O43597" t="s">
        <v>229333</v>
      </c>
      <c r="P43597" t="s">
        <v>229333</v>
      </c>
      <c r="Q43597" t="s">
        <v>120970</v>
      </c>
      <c r="R43597" t="s">
        <v>216045</v>
      </c>
      <c r="S43597" t="s">
        <v>233770</v>
      </c>
    </row>
    <row r="43598" spans="1:19" x14ac:dyDescent="0.35">
      <c r="A43598" s="1">
        <v>54137</v>
      </c>
      <c r="B43598" t="s">
        <v>25426</v>
      </c>
      <c r="C43598" t="s">
        <v>88847</v>
      </c>
      <c r="D43598" t="s">
        <v>5</v>
      </c>
      <c r="F43598" t="s">
        <v>121670</v>
      </c>
      <c r="G43598">
        <v>1.3349999999999999E-6</v>
      </c>
      <c r="H43598" t="s">
        <v>25426</v>
      </c>
      <c r="I43598" t="s">
        <v>149942</v>
      </c>
      <c r="J43598" s="2" t="s">
        <v>193701</v>
      </c>
      <c r="K43598" t="s">
        <v>216045</v>
      </c>
      <c r="L43598" t="s">
        <v>228704</v>
      </c>
      <c r="M43598" t="s">
        <v>8</v>
      </c>
      <c r="N43598" t="s">
        <v>228865</v>
      </c>
      <c r="O43598" t="s">
        <v>229333</v>
      </c>
      <c r="P43598" t="s">
        <v>229333</v>
      </c>
      <c r="Q43598" t="s">
        <v>120970</v>
      </c>
      <c r="R43598" t="s">
        <v>216045</v>
      </c>
      <c r="S43598" t="s">
        <v>233770</v>
      </c>
    </row>
    <row r="43599" spans="1:19" x14ac:dyDescent="0.35">
      <c r="A43599" s="1">
        <v>54138</v>
      </c>
      <c r="B43599" t="s">
        <v>25427</v>
      </c>
      <c r="C43599" t="s">
        <v>88848</v>
      </c>
      <c r="D43599" t="s">
        <v>5</v>
      </c>
      <c r="E43599" t="s">
        <v>119954</v>
      </c>
      <c r="F43599" t="s">
        <v>120143</v>
      </c>
      <c r="G43599">
        <v>1.0000000000000001E-5</v>
      </c>
      <c r="H43599" t="s">
        <v>25427</v>
      </c>
      <c r="I43599" t="s">
        <v>149943</v>
      </c>
      <c r="J43599" s="2" t="s">
        <v>193702</v>
      </c>
      <c r="K43599" t="s">
        <v>216045</v>
      </c>
      <c r="L43599" t="s">
        <v>228704</v>
      </c>
      <c r="M43599" t="s">
        <v>12</v>
      </c>
      <c r="N43599" t="s">
        <v>228878</v>
      </c>
      <c r="O43599" t="s">
        <v>229181</v>
      </c>
      <c r="P43599" t="s">
        <v>230159</v>
      </c>
      <c r="Q43599" t="s">
        <v>120008</v>
      </c>
      <c r="R43599" t="s">
        <v>216045</v>
      </c>
      <c r="S43599" t="s">
        <v>233770</v>
      </c>
    </row>
    <row r="43600" spans="1:19" x14ac:dyDescent="0.35">
      <c r="A43600" s="1">
        <v>54141</v>
      </c>
      <c r="B43600" t="s">
        <v>25428</v>
      </c>
      <c r="C43600" t="s">
        <v>88849</v>
      </c>
      <c r="D43600" t="s">
        <v>5</v>
      </c>
      <c r="F43600" t="s">
        <v>122533</v>
      </c>
      <c r="G43600">
        <v>8.0000000000000002E-8</v>
      </c>
      <c r="H43600" t="s">
        <v>25428</v>
      </c>
      <c r="I43600" t="s">
        <v>149944</v>
      </c>
      <c r="J43600" s="2" t="s">
        <v>193703</v>
      </c>
      <c r="K43600" t="s">
        <v>216045</v>
      </c>
      <c r="L43600" t="s">
        <v>228704</v>
      </c>
      <c r="M43600" t="s">
        <v>8</v>
      </c>
      <c r="N43600" t="s">
        <v>228853</v>
      </c>
      <c r="O43600" t="s">
        <v>229450</v>
      </c>
      <c r="P43600" t="s">
        <v>232259</v>
      </c>
      <c r="Q43600" t="s">
        <v>120679</v>
      </c>
      <c r="R43600" t="s">
        <v>216045</v>
      </c>
      <c r="S43600" t="s">
        <v>233770</v>
      </c>
    </row>
    <row r="43601" spans="1:19" x14ac:dyDescent="0.35">
      <c r="A43601" s="1">
        <v>54142</v>
      </c>
      <c r="B43601" t="s">
        <v>25429</v>
      </c>
      <c r="C43601" t="s">
        <v>88850</v>
      </c>
      <c r="D43601" t="s">
        <v>5</v>
      </c>
      <c r="F43601" t="s">
        <v>122767</v>
      </c>
      <c r="G43601">
        <v>3.5289670000000002E-6</v>
      </c>
      <c r="H43601" t="s">
        <v>25429</v>
      </c>
      <c r="I43601" t="s">
        <v>149945</v>
      </c>
      <c r="J43601" s="2" t="s">
        <v>193704</v>
      </c>
      <c r="K43601" t="s">
        <v>216045</v>
      </c>
      <c r="L43601" t="s">
        <v>228704</v>
      </c>
      <c r="M43601" t="s">
        <v>8</v>
      </c>
      <c r="N43601" t="s">
        <v>228828</v>
      </c>
      <c r="O43601" t="s">
        <v>229198</v>
      </c>
      <c r="P43601" t="s">
        <v>230318</v>
      </c>
      <c r="Q43601" t="s">
        <v>120008</v>
      </c>
      <c r="R43601" t="s">
        <v>216045</v>
      </c>
      <c r="S43601" t="s">
        <v>233770</v>
      </c>
    </row>
    <row r="43602" spans="1:19" x14ac:dyDescent="0.35">
      <c r="A43602" s="1">
        <v>54144</v>
      </c>
      <c r="B43602" t="s">
        <v>25429</v>
      </c>
      <c r="C43602" t="s">
        <v>88851</v>
      </c>
      <c r="D43602" t="s">
        <v>5</v>
      </c>
      <c r="F43602" t="s">
        <v>121609</v>
      </c>
      <c r="G43602">
        <v>6.3651999999999998E-7</v>
      </c>
      <c r="H43602" t="s">
        <v>25429</v>
      </c>
      <c r="I43602" t="s">
        <v>149945</v>
      </c>
      <c r="J43602" s="2" t="s">
        <v>193704</v>
      </c>
      <c r="K43602" t="s">
        <v>216045</v>
      </c>
      <c r="L43602" t="s">
        <v>228704</v>
      </c>
      <c r="M43602" t="s">
        <v>8</v>
      </c>
      <c r="N43602" t="s">
        <v>228828</v>
      </c>
      <c r="O43602" t="s">
        <v>229198</v>
      </c>
      <c r="P43602" t="s">
        <v>230318</v>
      </c>
      <c r="Q43602" t="s">
        <v>120008</v>
      </c>
      <c r="R43602" t="s">
        <v>216045</v>
      </c>
      <c r="S43602" t="s">
        <v>233770</v>
      </c>
    </row>
    <row r="43603" spans="1:19" x14ac:dyDescent="0.35">
      <c r="A43603" s="1">
        <v>54145</v>
      </c>
      <c r="B43603" t="s">
        <v>25430</v>
      </c>
      <c r="C43603" t="s">
        <v>88852</v>
      </c>
      <c r="D43603" t="s">
        <v>5</v>
      </c>
      <c r="E43603" t="s">
        <v>119955</v>
      </c>
      <c r="F43603" t="s">
        <v>122805</v>
      </c>
      <c r="G43603">
        <v>5.8000000000000004E-6</v>
      </c>
      <c r="H43603" t="s">
        <v>25430</v>
      </c>
      <c r="I43603" t="s">
        <v>149946</v>
      </c>
      <c r="J43603" s="2" t="s">
        <v>193705</v>
      </c>
      <c r="K43603" t="s">
        <v>216188</v>
      </c>
      <c r="L43603" t="s">
        <v>228704</v>
      </c>
      <c r="M43603" t="s">
        <v>8</v>
      </c>
      <c r="N43603" t="s">
        <v>228828</v>
      </c>
      <c r="O43603" t="s">
        <v>229113</v>
      </c>
      <c r="P43603" t="s">
        <v>230081</v>
      </c>
      <c r="Q43603" t="s">
        <v>121802</v>
      </c>
      <c r="R43603" t="s">
        <v>216045</v>
      </c>
      <c r="S43603" t="s">
        <v>233770</v>
      </c>
    </row>
    <row r="43604" spans="1:19" x14ac:dyDescent="0.35">
      <c r="A43604" s="1">
        <v>54147</v>
      </c>
      <c r="B43604" t="s">
        <v>25431</v>
      </c>
      <c r="C43604" t="s">
        <v>88853</v>
      </c>
      <c r="D43604" t="s">
        <v>5</v>
      </c>
      <c r="F43604" t="s">
        <v>122298</v>
      </c>
      <c r="G43604">
        <v>1.9999999999999999E-6</v>
      </c>
      <c r="H43604" t="s">
        <v>25431</v>
      </c>
      <c r="I43604" t="s">
        <v>149947</v>
      </c>
      <c r="J43604" s="2" t="s">
        <v>193706</v>
      </c>
      <c r="K43604" t="s">
        <v>216045</v>
      </c>
      <c r="L43604" t="s">
        <v>228704</v>
      </c>
      <c r="M43604" t="s">
        <v>8</v>
      </c>
      <c r="N43604" t="s">
        <v>228852</v>
      </c>
      <c r="O43604" t="s">
        <v>229140</v>
      </c>
      <c r="P43604" t="s">
        <v>232260</v>
      </c>
      <c r="R43604" t="s">
        <v>216045</v>
      </c>
      <c r="S43604" t="s">
        <v>233770</v>
      </c>
    </row>
    <row r="43605" spans="1:19" x14ac:dyDescent="0.35">
      <c r="A43605" s="1">
        <v>54148</v>
      </c>
      <c r="B43605" t="s">
        <v>25432</v>
      </c>
      <c r="C43605" t="s">
        <v>88854</v>
      </c>
      <c r="D43605" t="s">
        <v>5</v>
      </c>
      <c r="F43605" t="s">
        <v>122363</v>
      </c>
      <c r="G43605">
        <v>2.8685280000000001E-6</v>
      </c>
      <c r="H43605" t="s">
        <v>25432</v>
      </c>
      <c r="I43605" t="s">
        <v>149948</v>
      </c>
      <c r="J43605" s="2" t="s">
        <v>193707</v>
      </c>
      <c r="K43605" t="s">
        <v>216045</v>
      </c>
      <c r="L43605" t="s">
        <v>228706</v>
      </c>
      <c r="M43605" t="s">
        <v>8</v>
      </c>
      <c r="N43605" t="s">
        <v>228896</v>
      </c>
      <c r="O43605" t="s">
        <v>229210</v>
      </c>
      <c r="P43605" t="s">
        <v>229210</v>
      </c>
      <c r="R43605" t="s">
        <v>216045</v>
      </c>
      <c r="S43605" t="s">
        <v>233770</v>
      </c>
    </row>
    <row r="43606" spans="1:19" x14ac:dyDescent="0.35">
      <c r="A43606" s="1">
        <v>54149</v>
      </c>
      <c r="B43606" t="s">
        <v>25432</v>
      </c>
      <c r="C43606" t="s">
        <v>88855</v>
      </c>
      <c r="D43606" t="s">
        <v>5</v>
      </c>
      <c r="E43606" t="s">
        <v>119955</v>
      </c>
      <c r="F43606" t="s">
        <v>124105</v>
      </c>
      <c r="G43606">
        <v>6.2999999999999998E-6</v>
      </c>
      <c r="H43606" t="s">
        <v>25432</v>
      </c>
      <c r="I43606" t="s">
        <v>149948</v>
      </c>
      <c r="J43606" s="2" t="s">
        <v>193707</v>
      </c>
      <c r="K43606" t="s">
        <v>216045</v>
      </c>
      <c r="L43606" t="s">
        <v>228706</v>
      </c>
      <c r="M43606" t="s">
        <v>8</v>
      </c>
      <c r="N43606" t="s">
        <v>228896</v>
      </c>
      <c r="O43606" t="s">
        <v>229210</v>
      </c>
      <c r="P43606" t="s">
        <v>229210</v>
      </c>
      <c r="R43606" t="s">
        <v>216045</v>
      </c>
      <c r="S43606" t="s">
        <v>233770</v>
      </c>
    </row>
    <row r="43607" spans="1:19" x14ac:dyDescent="0.35">
      <c r="A43607" s="1">
        <v>54150</v>
      </c>
      <c r="B43607" t="s">
        <v>25433</v>
      </c>
      <c r="C43607" t="s">
        <v>88856</v>
      </c>
      <c r="D43607" t="s">
        <v>5</v>
      </c>
      <c r="F43607" t="s">
        <v>121105</v>
      </c>
      <c r="G43607">
        <v>1.5152513999999999E-5</v>
      </c>
      <c r="H43607" t="s">
        <v>25433</v>
      </c>
      <c r="I43607" t="s">
        <v>149949</v>
      </c>
      <c r="K43607" t="s">
        <v>216045</v>
      </c>
      <c r="L43607" t="s">
        <v>228704</v>
      </c>
      <c r="M43607" t="s">
        <v>10</v>
      </c>
      <c r="N43607" t="s">
        <v>228827</v>
      </c>
      <c r="O43607" t="s">
        <v>229107</v>
      </c>
      <c r="P43607" t="s">
        <v>229107</v>
      </c>
      <c r="Q43607" t="s">
        <v>120682</v>
      </c>
      <c r="R43607" t="s">
        <v>216045</v>
      </c>
      <c r="S43607" t="s">
        <v>233770</v>
      </c>
    </row>
    <row r="43608" spans="1:19" x14ac:dyDescent="0.35">
      <c r="A43608" s="1">
        <v>54151</v>
      </c>
      <c r="B43608" t="s">
        <v>25434</v>
      </c>
      <c r="C43608" t="s">
        <v>88857</v>
      </c>
      <c r="D43608" t="s">
        <v>5</v>
      </c>
      <c r="F43608" t="s">
        <v>121653</v>
      </c>
      <c r="G43608">
        <v>3.9999999999999998E-6</v>
      </c>
      <c r="H43608" t="s">
        <v>25434</v>
      </c>
      <c r="I43608" t="s">
        <v>149950</v>
      </c>
      <c r="J43608" s="2" t="s">
        <v>193708</v>
      </c>
      <c r="K43608" t="s">
        <v>216045</v>
      </c>
      <c r="L43608" t="s">
        <v>228704</v>
      </c>
      <c r="M43608" t="s">
        <v>8</v>
      </c>
      <c r="N43608" t="s">
        <v>228853</v>
      </c>
      <c r="O43608" t="s">
        <v>229221</v>
      </c>
      <c r="P43608" t="s">
        <v>229221</v>
      </c>
      <c r="Q43608" t="s">
        <v>120056</v>
      </c>
      <c r="R43608" t="s">
        <v>216045</v>
      </c>
      <c r="S43608" t="s">
        <v>233770</v>
      </c>
    </row>
    <row r="43609" spans="1:19" x14ac:dyDescent="0.35">
      <c r="A43609" s="1">
        <v>54152</v>
      </c>
      <c r="B43609" t="s">
        <v>25434</v>
      </c>
      <c r="C43609" t="s">
        <v>88858</v>
      </c>
      <c r="D43609" t="s">
        <v>5</v>
      </c>
      <c r="F43609" t="s">
        <v>121998</v>
      </c>
      <c r="G43609">
        <v>1.4999999999999999E-7</v>
      </c>
      <c r="H43609" t="s">
        <v>25434</v>
      </c>
      <c r="I43609" t="s">
        <v>149950</v>
      </c>
      <c r="J43609" s="2" t="s">
        <v>193708</v>
      </c>
      <c r="K43609" t="s">
        <v>216045</v>
      </c>
      <c r="L43609" t="s">
        <v>228704</v>
      </c>
      <c r="M43609" t="s">
        <v>8</v>
      </c>
      <c r="N43609" t="s">
        <v>228853</v>
      </c>
      <c r="O43609" t="s">
        <v>229221</v>
      </c>
      <c r="P43609" t="s">
        <v>229221</v>
      </c>
      <c r="Q43609" t="s">
        <v>120056</v>
      </c>
      <c r="R43609" t="s">
        <v>216045</v>
      </c>
      <c r="S43609" t="s">
        <v>233770</v>
      </c>
    </row>
    <row r="43610" spans="1:19" x14ac:dyDescent="0.35">
      <c r="A43610" s="1">
        <v>54153</v>
      </c>
      <c r="B43610" t="s">
        <v>25435</v>
      </c>
      <c r="C43610" t="s">
        <v>88859</v>
      </c>
      <c r="D43610" t="s">
        <v>4</v>
      </c>
      <c r="F43610" t="s">
        <v>120458</v>
      </c>
      <c r="G43610">
        <v>4.9999999999999998E-8</v>
      </c>
      <c r="H43610" t="s">
        <v>25435</v>
      </c>
      <c r="I43610" t="s">
        <v>149951</v>
      </c>
      <c r="J43610" s="2" t="s">
        <v>193709</v>
      </c>
      <c r="K43610" t="s">
        <v>216189</v>
      </c>
      <c r="L43610" t="s">
        <v>228704</v>
      </c>
      <c r="M43610" t="s">
        <v>8</v>
      </c>
      <c r="N43610" t="s">
        <v>228855</v>
      </c>
      <c r="O43610" t="s">
        <v>229145</v>
      </c>
      <c r="P43610" t="s">
        <v>230095</v>
      </c>
      <c r="Q43610" t="s">
        <v>120135</v>
      </c>
      <c r="R43610" t="s">
        <v>216045</v>
      </c>
      <c r="S43610" t="s">
        <v>233770</v>
      </c>
    </row>
    <row r="43611" spans="1:19" x14ac:dyDescent="0.35">
      <c r="A43611" s="1">
        <v>54154</v>
      </c>
      <c r="B43611" t="s">
        <v>25436</v>
      </c>
      <c r="C43611" t="s">
        <v>88860</v>
      </c>
      <c r="D43611" t="s">
        <v>5</v>
      </c>
      <c r="E43611" t="s">
        <v>119954</v>
      </c>
      <c r="F43611" t="s">
        <v>121028</v>
      </c>
      <c r="G43611">
        <v>1.7499999999999998E-5</v>
      </c>
      <c r="H43611" t="s">
        <v>25436</v>
      </c>
      <c r="I43611" t="s">
        <v>149952</v>
      </c>
      <c r="J43611" s="2" t="s">
        <v>193710</v>
      </c>
      <c r="K43611" t="s">
        <v>216045</v>
      </c>
      <c r="L43611" t="s">
        <v>228704</v>
      </c>
      <c r="Q43611" t="s">
        <v>123278</v>
      </c>
      <c r="R43611" t="s">
        <v>216045</v>
      </c>
      <c r="S43611" t="s">
        <v>233770</v>
      </c>
    </row>
    <row r="43612" spans="1:19" x14ac:dyDescent="0.35">
      <c r="A43612" s="1">
        <v>54155</v>
      </c>
      <c r="B43612" t="s">
        <v>25437</v>
      </c>
      <c r="C43612" t="s">
        <v>88861</v>
      </c>
      <c r="D43612" t="s">
        <v>5</v>
      </c>
      <c r="F43612" t="s">
        <v>120371</v>
      </c>
      <c r="G43612">
        <v>8.4999999999999999E-6</v>
      </c>
      <c r="H43612" t="s">
        <v>25437</v>
      </c>
      <c r="I43612" t="s">
        <v>149953</v>
      </c>
      <c r="J43612" s="2" t="s">
        <v>193711</v>
      </c>
      <c r="K43612" t="s">
        <v>216045</v>
      </c>
      <c r="L43612" t="s">
        <v>228705</v>
      </c>
      <c r="M43612" t="s">
        <v>10</v>
      </c>
      <c r="N43612" t="s">
        <v>228827</v>
      </c>
      <c r="O43612" t="s">
        <v>229107</v>
      </c>
      <c r="P43612" t="s">
        <v>229107</v>
      </c>
      <c r="R43612" t="s">
        <v>216045</v>
      </c>
      <c r="S43612" t="s">
        <v>233770</v>
      </c>
    </row>
    <row r="43613" spans="1:19" x14ac:dyDescent="0.35">
      <c r="A43613" s="1">
        <v>54156</v>
      </c>
      <c r="B43613" t="s">
        <v>25438</v>
      </c>
      <c r="C43613" t="s">
        <v>88862</v>
      </c>
      <c r="D43613" t="s">
        <v>5</v>
      </c>
      <c r="E43613" t="s">
        <v>119954</v>
      </c>
      <c r="F43613" t="s">
        <v>120056</v>
      </c>
      <c r="G43613">
        <v>4.0138450000000002E-6</v>
      </c>
      <c r="H43613" t="s">
        <v>25438</v>
      </c>
      <c r="I43613" t="s">
        <v>149954</v>
      </c>
      <c r="J43613" s="2" t="s">
        <v>193712</v>
      </c>
      <c r="K43613" t="s">
        <v>216045</v>
      </c>
      <c r="L43613" t="s">
        <v>228704</v>
      </c>
      <c r="M43613" t="s">
        <v>16</v>
      </c>
      <c r="N43613" t="s">
        <v>228829</v>
      </c>
      <c r="O43613" t="s">
        <v>229115</v>
      </c>
      <c r="P43613" t="s">
        <v>229115</v>
      </c>
      <c r="Q43613" t="s">
        <v>121054</v>
      </c>
      <c r="R43613" t="s">
        <v>216045</v>
      </c>
      <c r="S43613" t="s">
        <v>233770</v>
      </c>
    </row>
    <row r="43614" spans="1:19" x14ac:dyDescent="0.35">
      <c r="A43614" s="1">
        <v>54158</v>
      </c>
      <c r="B43614" t="s">
        <v>25438</v>
      </c>
      <c r="C43614" t="s">
        <v>88863</v>
      </c>
      <c r="D43614" t="s">
        <v>5</v>
      </c>
      <c r="E43614" t="s">
        <v>119955</v>
      </c>
      <c r="F43614" t="s">
        <v>120216</v>
      </c>
      <c r="G43614">
        <v>2.1544629999999999E-6</v>
      </c>
      <c r="H43614" t="s">
        <v>25438</v>
      </c>
      <c r="I43614" t="s">
        <v>149954</v>
      </c>
      <c r="J43614" s="2" t="s">
        <v>193712</v>
      </c>
      <c r="K43614" t="s">
        <v>216045</v>
      </c>
      <c r="L43614" t="s">
        <v>228704</v>
      </c>
      <c r="M43614" t="s">
        <v>16</v>
      </c>
      <c r="N43614" t="s">
        <v>228829</v>
      </c>
      <c r="O43614" t="s">
        <v>229115</v>
      </c>
      <c r="P43614" t="s">
        <v>229115</v>
      </c>
      <c r="Q43614" t="s">
        <v>121054</v>
      </c>
      <c r="R43614" t="s">
        <v>216045</v>
      </c>
      <c r="S43614" t="s">
        <v>233770</v>
      </c>
    </row>
    <row r="43615" spans="1:19" x14ac:dyDescent="0.35">
      <c r="A43615" s="1">
        <v>54159</v>
      </c>
      <c r="B43615" t="s">
        <v>25438</v>
      </c>
      <c r="C43615" t="s">
        <v>88864</v>
      </c>
      <c r="D43615" t="s">
        <v>5</v>
      </c>
      <c r="E43615" t="s">
        <v>119956</v>
      </c>
      <c r="F43615" t="s">
        <v>120060</v>
      </c>
      <c r="G43615">
        <v>1.1224036E-5</v>
      </c>
      <c r="H43615" t="s">
        <v>25438</v>
      </c>
      <c r="I43615" t="s">
        <v>149954</v>
      </c>
      <c r="J43615" s="2" t="s">
        <v>193712</v>
      </c>
      <c r="K43615" t="s">
        <v>216045</v>
      </c>
      <c r="L43615" t="s">
        <v>228704</v>
      </c>
      <c r="M43615" t="s">
        <v>16</v>
      </c>
      <c r="N43615" t="s">
        <v>228829</v>
      </c>
      <c r="O43615" t="s">
        <v>229115</v>
      </c>
      <c r="P43615" t="s">
        <v>229115</v>
      </c>
      <c r="Q43615" t="s">
        <v>121054</v>
      </c>
      <c r="R43615" t="s">
        <v>216045</v>
      </c>
      <c r="S43615" t="s">
        <v>233770</v>
      </c>
    </row>
    <row r="43616" spans="1:19" x14ac:dyDescent="0.35">
      <c r="A43616" s="1">
        <v>54162</v>
      </c>
      <c r="B43616" t="s">
        <v>25439</v>
      </c>
      <c r="C43616" t="s">
        <v>88865</v>
      </c>
      <c r="D43616" t="s">
        <v>5</v>
      </c>
      <c r="E43616" t="s">
        <v>119955</v>
      </c>
      <c r="F43616" t="s">
        <v>121703</v>
      </c>
      <c r="G43616">
        <v>6.61725E-6</v>
      </c>
      <c r="H43616" t="s">
        <v>25439</v>
      </c>
      <c r="I43616" t="s">
        <v>149955</v>
      </c>
      <c r="J43616" s="2" t="s">
        <v>193713</v>
      </c>
      <c r="K43616" t="s">
        <v>216045</v>
      </c>
      <c r="L43616" t="s">
        <v>228704</v>
      </c>
      <c r="M43616" t="s">
        <v>228716</v>
      </c>
      <c r="N43616" t="s">
        <v>228843</v>
      </c>
      <c r="O43616" t="s">
        <v>229128</v>
      </c>
      <c r="P43616" t="s">
        <v>229128</v>
      </c>
      <c r="R43616" t="s">
        <v>216045</v>
      </c>
      <c r="S43616" t="s">
        <v>233770</v>
      </c>
    </row>
    <row r="43617" spans="1:19" x14ac:dyDescent="0.35">
      <c r="A43617" s="1">
        <v>54163</v>
      </c>
      <c r="B43617" t="s">
        <v>25440</v>
      </c>
      <c r="C43617" t="s">
        <v>88866</v>
      </c>
      <c r="D43617" t="s">
        <v>5</v>
      </c>
      <c r="E43617" t="s">
        <v>119954</v>
      </c>
      <c r="F43617" t="s">
        <v>121917</v>
      </c>
      <c r="G43617">
        <v>4.1499999999999999E-5</v>
      </c>
      <c r="H43617" t="s">
        <v>25440</v>
      </c>
      <c r="I43617" t="s">
        <v>149956</v>
      </c>
      <c r="J43617" s="2" t="s">
        <v>193714</v>
      </c>
      <c r="K43617" t="s">
        <v>216045</v>
      </c>
      <c r="L43617" t="s">
        <v>228704</v>
      </c>
      <c r="M43617" t="s">
        <v>8</v>
      </c>
      <c r="N43617" t="s">
        <v>228828</v>
      </c>
      <c r="O43617" t="s">
        <v>229378</v>
      </c>
      <c r="P43617" t="s">
        <v>230881</v>
      </c>
      <c r="R43617" t="s">
        <v>216045</v>
      </c>
      <c r="S43617" t="s">
        <v>233770</v>
      </c>
    </row>
    <row r="43618" spans="1:19" x14ac:dyDescent="0.35">
      <c r="A43618" s="1">
        <v>54164</v>
      </c>
      <c r="B43618" t="s">
        <v>25441</v>
      </c>
      <c r="C43618" t="s">
        <v>88867</v>
      </c>
      <c r="D43618" t="s">
        <v>5</v>
      </c>
      <c r="F43618" t="s">
        <v>121619</v>
      </c>
      <c r="G43618">
        <v>1.7E-6</v>
      </c>
      <c r="H43618" t="s">
        <v>25441</v>
      </c>
      <c r="I43618" t="s">
        <v>149957</v>
      </c>
      <c r="J43618" s="2" t="s">
        <v>193715</v>
      </c>
      <c r="K43618" t="s">
        <v>216045</v>
      </c>
      <c r="L43618" t="s">
        <v>228704</v>
      </c>
      <c r="M43618" t="s">
        <v>8</v>
      </c>
      <c r="N43618" t="s">
        <v>228848</v>
      </c>
      <c r="O43618" t="s">
        <v>229335</v>
      </c>
      <c r="P43618" t="s">
        <v>229335</v>
      </c>
      <c r="Q43618" t="s">
        <v>233138</v>
      </c>
      <c r="R43618" t="s">
        <v>216045</v>
      </c>
      <c r="S43618" t="s">
        <v>233770</v>
      </c>
    </row>
    <row r="43619" spans="1:19" x14ac:dyDescent="0.35">
      <c r="A43619" s="1">
        <v>54165</v>
      </c>
      <c r="B43619" t="s">
        <v>25441</v>
      </c>
      <c r="C43619" t="s">
        <v>88868</v>
      </c>
      <c r="D43619" t="s">
        <v>5</v>
      </c>
      <c r="F43619" t="s">
        <v>120388</v>
      </c>
      <c r="G43619">
        <v>2.6299999999999998E-6</v>
      </c>
      <c r="H43619" t="s">
        <v>25441</v>
      </c>
      <c r="I43619" t="s">
        <v>149957</v>
      </c>
      <c r="J43619" s="2" t="s">
        <v>193715</v>
      </c>
      <c r="K43619" t="s">
        <v>216045</v>
      </c>
      <c r="L43619" t="s">
        <v>228704</v>
      </c>
      <c r="M43619" t="s">
        <v>8</v>
      </c>
      <c r="N43619" t="s">
        <v>228848</v>
      </c>
      <c r="O43619" t="s">
        <v>229335</v>
      </c>
      <c r="P43619" t="s">
        <v>229335</v>
      </c>
      <c r="Q43619" t="s">
        <v>233138</v>
      </c>
      <c r="R43619" t="s">
        <v>216045</v>
      </c>
      <c r="S43619" t="s">
        <v>233770</v>
      </c>
    </row>
    <row r="43620" spans="1:19" x14ac:dyDescent="0.35">
      <c r="A43620" s="1">
        <v>54167</v>
      </c>
      <c r="B43620" t="s">
        <v>25441</v>
      </c>
      <c r="C43620" t="s">
        <v>88869</v>
      </c>
      <c r="D43620" t="s">
        <v>5</v>
      </c>
      <c r="E43620" t="s">
        <v>119954</v>
      </c>
      <c r="F43620" t="s">
        <v>122509</v>
      </c>
      <c r="G43620">
        <v>1.3980005E-5</v>
      </c>
      <c r="H43620" t="s">
        <v>25441</v>
      </c>
      <c r="I43620" t="s">
        <v>149957</v>
      </c>
      <c r="J43620" s="2" t="s">
        <v>193715</v>
      </c>
      <c r="K43620" t="s">
        <v>216045</v>
      </c>
      <c r="L43620" t="s">
        <v>228704</v>
      </c>
      <c r="M43620" t="s">
        <v>8</v>
      </c>
      <c r="N43620" t="s">
        <v>228848</v>
      </c>
      <c r="O43620" t="s">
        <v>229335</v>
      </c>
      <c r="P43620" t="s">
        <v>229335</v>
      </c>
      <c r="Q43620" t="s">
        <v>233138</v>
      </c>
      <c r="R43620" t="s">
        <v>216045</v>
      </c>
      <c r="S43620" t="s">
        <v>233770</v>
      </c>
    </row>
    <row r="43621" spans="1:19" x14ac:dyDescent="0.35">
      <c r="A43621" s="1">
        <v>54168</v>
      </c>
      <c r="B43621" t="s">
        <v>25442</v>
      </c>
      <c r="C43621" t="s">
        <v>88870</v>
      </c>
      <c r="D43621" t="s">
        <v>5</v>
      </c>
      <c r="E43621" t="s">
        <v>119954</v>
      </c>
      <c r="F43621" t="s">
        <v>122194</v>
      </c>
      <c r="G43621">
        <v>6.0000000000000002E-5</v>
      </c>
      <c r="H43621" t="s">
        <v>25442</v>
      </c>
      <c r="I43621" t="s">
        <v>149958</v>
      </c>
      <c r="J43621" s="2" t="s">
        <v>193716</v>
      </c>
      <c r="K43621" t="s">
        <v>216045</v>
      </c>
      <c r="L43621" t="s">
        <v>228705</v>
      </c>
      <c r="R43621" t="s">
        <v>216045</v>
      </c>
      <c r="S43621" t="s">
        <v>233770</v>
      </c>
    </row>
    <row r="43622" spans="1:19" x14ac:dyDescent="0.35">
      <c r="A43622" s="1">
        <v>54169</v>
      </c>
      <c r="B43622" t="s">
        <v>25442</v>
      </c>
      <c r="C43622" t="s">
        <v>88871</v>
      </c>
      <c r="D43622" t="s">
        <v>5</v>
      </c>
      <c r="F43622" t="s">
        <v>122494</v>
      </c>
      <c r="G43622">
        <v>4.0000000000000003E-5</v>
      </c>
      <c r="H43622" t="s">
        <v>25442</v>
      </c>
      <c r="I43622" t="s">
        <v>149958</v>
      </c>
      <c r="J43622" s="2" t="s">
        <v>193716</v>
      </c>
      <c r="K43622" t="s">
        <v>216045</v>
      </c>
      <c r="L43622" t="s">
        <v>228705</v>
      </c>
      <c r="R43622" t="s">
        <v>216045</v>
      </c>
      <c r="S43622" t="s">
        <v>233770</v>
      </c>
    </row>
    <row r="43623" spans="1:19" x14ac:dyDescent="0.35">
      <c r="A43623" s="1">
        <v>54170</v>
      </c>
      <c r="B43623" t="s">
        <v>25442</v>
      </c>
      <c r="C43623" t="s">
        <v>88872</v>
      </c>
      <c r="D43623" t="s">
        <v>5</v>
      </c>
      <c r="F43623" t="s">
        <v>123271</v>
      </c>
      <c r="G43623">
        <v>5.6999999999999996E-6</v>
      </c>
      <c r="H43623" t="s">
        <v>25442</v>
      </c>
      <c r="I43623" t="s">
        <v>149958</v>
      </c>
      <c r="J43623" s="2" t="s">
        <v>193716</v>
      </c>
      <c r="K43623" t="s">
        <v>216045</v>
      </c>
      <c r="L43623" t="s">
        <v>228705</v>
      </c>
      <c r="R43623" t="s">
        <v>216045</v>
      </c>
      <c r="S43623" t="s">
        <v>233770</v>
      </c>
    </row>
    <row r="43624" spans="1:19" x14ac:dyDescent="0.35">
      <c r="A43624" s="1">
        <v>54171</v>
      </c>
      <c r="B43624" t="s">
        <v>25442</v>
      </c>
      <c r="C43624" t="s">
        <v>88873</v>
      </c>
      <c r="D43624" t="s">
        <v>5</v>
      </c>
      <c r="E43624" t="s">
        <v>119954</v>
      </c>
      <c r="F43624" t="s">
        <v>121229</v>
      </c>
      <c r="G43624">
        <v>3.9999999999999998E-6</v>
      </c>
      <c r="H43624" t="s">
        <v>25442</v>
      </c>
      <c r="I43624" t="s">
        <v>149958</v>
      </c>
      <c r="J43624" s="2" t="s">
        <v>193716</v>
      </c>
      <c r="K43624" t="s">
        <v>216045</v>
      </c>
      <c r="L43624" t="s">
        <v>228705</v>
      </c>
      <c r="R43624" t="s">
        <v>216045</v>
      </c>
      <c r="S43624" t="s">
        <v>233770</v>
      </c>
    </row>
    <row r="43625" spans="1:19" x14ac:dyDescent="0.35">
      <c r="A43625" s="1">
        <v>54172</v>
      </c>
      <c r="B43625" t="s">
        <v>25442</v>
      </c>
      <c r="C43625" t="s">
        <v>88874</v>
      </c>
      <c r="D43625" t="s">
        <v>5</v>
      </c>
      <c r="F43625" t="s">
        <v>121423</v>
      </c>
      <c r="G43625">
        <v>4.6999999999999997E-5</v>
      </c>
      <c r="H43625" t="s">
        <v>25442</v>
      </c>
      <c r="I43625" t="s">
        <v>149958</v>
      </c>
      <c r="J43625" s="2" t="s">
        <v>193716</v>
      </c>
      <c r="K43625" t="s">
        <v>216045</v>
      </c>
      <c r="L43625" t="s">
        <v>228705</v>
      </c>
      <c r="R43625" t="s">
        <v>216045</v>
      </c>
      <c r="S43625" t="s">
        <v>233770</v>
      </c>
    </row>
    <row r="43626" spans="1:19" x14ac:dyDescent="0.35">
      <c r="A43626" s="1">
        <v>54173</v>
      </c>
      <c r="B43626" t="s">
        <v>25443</v>
      </c>
      <c r="C43626" t="s">
        <v>88875</v>
      </c>
      <c r="D43626" t="s">
        <v>5</v>
      </c>
      <c r="F43626" t="s">
        <v>122237</v>
      </c>
      <c r="G43626">
        <v>1.125E-6</v>
      </c>
      <c r="H43626" t="s">
        <v>25443</v>
      </c>
      <c r="I43626" t="s">
        <v>149959</v>
      </c>
      <c r="J43626" s="2" t="s">
        <v>193717</v>
      </c>
      <c r="K43626" t="s">
        <v>216190</v>
      </c>
      <c r="L43626" t="s">
        <v>228704</v>
      </c>
      <c r="M43626" t="s">
        <v>8</v>
      </c>
      <c r="N43626" t="s">
        <v>228832</v>
      </c>
      <c r="O43626" t="s">
        <v>229111</v>
      </c>
      <c r="P43626" t="s">
        <v>230079</v>
      </c>
      <c r="Q43626" t="s">
        <v>120671</v>
      </c>
      <c r="R43626" t="s">
        <v>216045</v>
      </c>
      <c r="S43626" t="s">
        <v>233770</v>
      </c>
    </row>
    <row r="43627" spans="1:19" x14ac:dyDescent="0.35">
      <c r="A43627" s="1">
        <v>54174</v>
      </c>
      <c r="B43627" t="s">
        <v>25443</v>
      </c>
      <c r="C43627" t="s">
        <v>88876</v>
      </c>
      <c r="D43627" t="s">
        <v>5</v>
      </c>
      <c r="F43627" t="s">
        <v>122039</v>
      </c>
      <c r="G43627">
        <v>5.360876E-6</v>
      </c>
      <c r="H43627" t="s">
        <v>25443</v>
      </c>
      <c r="I43627" t="s">
        <v>149959</v>
      </c>
      <c r="J43627" s="2" t="s">
        <v>193717</v>
      </c>
      <c r="K43627" t="s">
        <v>216190</v>
      </c>
      <c r="L43627" t="s">
        <v>228704</v>
      </c>
      <c r="M43627" t="s">
        <v>8</v>
      </c>
      <c r="N43627" t="s">
        <v>228832</v>
      </c>
      <c r="O43627" t="s">
        <v>229111</v>
      </c>
      <c r="P43627" t="s">
        <v>230079</v>
      </c>
      <c r="Q43627" t="s">
        <v>120671</v>
      </c>
      <c r="R43627" t="s">
        <v>216045</v>
      </c>
      <c r="S43627" t="s">
        <v>233770</v>
      </c>
    </row>
    <row r="43628" spans="1:19" x14ac:dyDescent="0.35">
      <c r="A43628" s="1">
        <v>54175</v>
      </c>
      <c r="B43628" t="s">
        <v>25443</v>
      </c>
      <c r="C43628" t="s">
        <v>88877</v>
      </c>
      <c r="D43628" t="s">
        <v>5</v>
      </c>
      <c r="F43628" t="s">
        <v>120585</v>
      </c>
      <c r="G43628">
        <v>7.4999899999999999E-7</v>
      </c>
      <c r="H43628" t="s">
        <v>25443</v>
      </c>
      <c r="I43628" t="s">
        <v>149959</v>
      </c>
      <c r="J43628" s="2" t="s">
        <v>193717</v>
      </c>
      <c r="K43628" t="s">
        <v>216190</v>
      </c>
      <c r="L43628" t="s">
        <v>228704</v>
      </c>
      <c r="M43628" t="s">
        <v>8</v>
      </c>
      <c r="N43628" t="s">
        <v>228832</v>
      </c>
      <c r="O43628" t="s">
        <v>229111</v>
      </c>
      <c r="P43628" t="s">
        <v>230079</v>
      </c>
      <c r="Q43628" t="s">
        <v>120671</v>
      </c>
      <c r="R43628" t="s">
        <v>216045</v>
      </c>
      <c r="S43628" t="s">
        <v>233770</v>
      </c>
    </row>
    <row r="43629" spans="1:19" x14ac:dyDescent="0.35">
      <c r="A43629" s="1">
        <v>54176</v>
      </c>
      <c r="B43629" t="s">
        <v>25443</v>
      </c>
      <c r="C43629" t="s">
        <v>88878</v>
      </c>
      <c r="D43629" t="s">
        <v>5</v>
      </c>
      <c r="F43629" t="s">
        <v>121903</v>
      </c>
      <c r="G43629">
        <v>9.9999999999999995E-8</v>
      </c>
      <c r="H43629" t="s">
        <v>25443</v>
      </c>
      <c r="I43629" t="s">
        <v>149959</v>
      </c>
      <c r="J43629" s="2" t="s">
        <v>193717</v>
      </c>
      <c r="K43629" t="s">
        <v>216190</v>
      </c>
      <c r="L43629" t="s">
        <v>228704</v>
      </c>
      <c r="M43629" t="s">
        <v>8</v>
      </c>
      <c r="N43629" t="s">
        <v>228832</v>
      </c>
      <c r="O43629" t="s">
        <v>229111</v>
      </c>
      <c r="P43629" t="s">
        <v>230079</v>
      </c>
      <c r="Q43629" t="s">
        <v>120671</v>
      </c>
      <c r="R43629" t="s">
        <v>216045</v>
      </c>
      <c r="S43629" t="s">
        <v>233770</v>
      </c>
    </row>
    <row r="43630" spans="1:19" x14ac:dyDescent="0.35">
      <c r="A43630" s="1">
        <v>54177</v>
      </c>
      <c r="B43630" t="s">
        <v>25444</v>
      </c>
      <c r="C43630" t="s">
        <v>88879</v>
      </c>
      <c r="D43630" t="s">
        <v>5</v>
      </c>
      <c r="E43630" t="s">
        <v>119954</v>
      </c>
      <c r="F43630" t="s">
        <v>121620</v>
      </c>
      <c r="G43630">
        <v>1.0000000000000001E-5</v>
      </c>
      <c r="H43630" t="s">
        <v>25444</v>
      </c>
      <c r="I43630" t="s">
        <v>149960</v>
      </c>
      <c r="J43630" s="2" t="s">
        <v>193718</v>
      </c>
      <c r="K43630" t="s">
        <v>216045</v>
      </c>
      <c r="L43630" t="s">
        <v>228704</v>
      </c>
      <c r="M43630" t="s">
        <v>8</v>
      </c>
      <c r="N43630" t="s">
        <v>228828</v>
      </c>
      <c r="O43630" t="s">
        <v>229113</v>
      </c>
      <c r="P43630" t="s">
        <v>230156</v>
      </c>
      <c r="Q43630" t="s">
        <v>120308</v>
      </c>
      <c r="R43630" t="s">
        <v>216045</v>
      </c>
      <c r="S43630" t="s">
        <v>233770</v>
      </c>
    </row>
    <row r="43631" spans="1:19" x14ac:dyDescent="0.35">
      <c r="A43631" s="1">
        <v>54180</v>
      </c>
      <c r="B43631" t="s">
        <v>25444</v>
      </c>
      <c r="C43631" t="s">
        <v>88880</v>
      </c>
      <c r="D43631" t="s">
        <v>5</v>
      </c>
      <c r="E43631" t="s">
        <v>119956</v>
      </c>
      <c r="F43631" t="s">
        <v>122406</v>
      </c>
      <c r="G43631">
        <v>1.0000000000000001E-5</v>
      </c>
      <c r="H43631" t="s">
        <v>25444</v>
      </c>
      <c r="I43631" t="s">
        <v>149960</v>
      </c>
      <c r="J43631" s="2" t="s">
        <v>193718</v>
      </c>
      <c r="K43631" t="s">
        <v>216045</v>
      </c>
      <c r="L43631" t="s">
        <v>228704</v>
      </c>
      <c r="M43631" t="s">
        <v>8</v>
      </c>
      <c r="N43631" t="s">
        <v>228828</v>
      </c>
      <c r="O43631" t="s">
        <v>229113</v>
      </c>
      <c r="P43631" t="s">
        <v>230156</v>
      </c>
      <c r="Q43631" t="s">
        <v>120308</v>
      </c>
      <c r="R43631" t="s">
        <v>216045</v>
      </c>
      <c r="S43631" t="s">
        <v>233770</v>
      </c>
    </row>
    <row r="43632" spans="1:19" x14ac:dyDescent="0.35">
      <c r="A43632" s="1">
        <v>54181</v>
      </c>
      <c r="B43632" t="s">
        <v>25444</v>
      </c>
      <c r="C43632" t="s">
        <v>88881</v>
      </c>
      <c r="D43632" t="s">
        <v>5</v>
      </c>
      <c r="F43632" t="s">
        <v>120813</v>
      </c>
      <c r="G43632">
        <v>6.4999999999999996E-6</v>
      </c>
      <c r="H43632" t="s">
        <v>25444</v>
      </c>
      <c r="I43632" t="s">
        <v>149960</v>
      </c>
      <c r="J43632" s="2" t="s">
        <v>193718</v>
      </c>
      <c r="K43632" t="s">
        <v>216045</v>
      </c>
      <c r="L43632" t="s">
        <v>228704</v>
      </c>
      <c r="M43632" t="s">
        <v>8</v>
      </c>
      <c r="N43632" t="s">
        <v>228828</v>
      </c>
      <c r="O43632" t="s">
        <v>229113</v>
      </c>
      <c r="P43632" t="s">
        <v>230156</v>
      </c>
      <c r="Q43632" t="s">
        <v>120308</v>
      </c>
      <c r="R43632" t="s">
        <v>216045</v>
      </c>
      <c r="S43632" t="s">
        <v>233770</v>
      </c>
    </row>
    <row r="43633" spans="1:19" x14ac:dyDescent="0.35">
      <c r="A43633" s="1">
        <v>54182</v>
      </c>
      <c r="B43633" t="s">
        <v>25444</v>
      </c>
      <c r="C43633" t="s">
        <v>88882</v>
      </c>
      <c r="D43633" t="s">
        <v>5</v>
      </c>
      <c r="E43633" t="s">
        <v>119958</v>
      </c>
      <c r="F43633" t="s">
        <v>120792</v>
      </c>
      <c r="G43633">
        <v>1.8E-5</v>
      </c>
      <c r="H43633" t="s">
        <v>25444</v>
      </c>
      <c r="I43633" t="s">
        <v>149960</v>
      </c>
      <c r="J43633" s="2" t="s">
        <v>193718</v>
      </c>
      <c r="K43633" t="s">
        <v>216045</v>
      </c>
      <c r="L43633" t="s">
        <v>228704</v>
      </c>
      <c r="M43633" t="s">
        <v>8</v>
      </c>
      <c r="N43633" t="s">
        <v>228828</v>
      </c>
      <c r="O43633" t="s">
        <v>229113</v>
      </c>
      <c r="P43633" t="s">
        <v>230156</v>
      </c>
      <c r="Q43633" t="s">
        <v>120308</v>
      </c>
      <c r="R43633" t="s">
        <v>216045</v>
      </c>
      <c r="S43633" t="s">
        <v>233770</v>
      </c>
    </row>
    <row r="43634" spans="1:19" x14ac:dyDescent="0.35">
      <c r="A43634" s="1">
        <v>54183</v>
      </c>
      <c r="B43634" t="s">
        <v>25444</v>
      </c>
      <c r="C43634" t="s">
        <v>88883</v>
      </c>
      <c r="D43634" t="s">
        <v>5</v>
      </c>
      <c r="F43634" t="s">
        <v>120904</v>
      </c>
      <c r="G43634">
        <v>1.3112463000000001E-5</v>
      </c>
      <c r="H43634" t="s">
        <v>25444</v>
      </c>
      <c r="I43634" t="s">
        <v>149960</v>
      </c>
      <c r="J43634" s="2" t="s">
        <v>193718</v>
      </c>
      <c r="K43634" t="s">
        <v>216045</v>
      </c>
      <c r="L43634" t="s">
        <v>228704</v>
      </c>
      <c r="M43634" t="s">
        <v>8</v>
      </c>
      <c r="N43634" t="s">
        <v>228828</v>
      </c>
      <c r="O43634" t="s">
        <v>229113</v>
      </c>
      <c r="P43634" t="s">
        <v>230156</v>
      </c>
      <c r="Q43634" t="s">
        <v>120308</v>
      </c>
      <c r="R43634" t="s">
        <v>216045</v>
      </c>
      <c r="S43634" t="s">
        <v>233770</v>
      </c>
    </row>
    <row r="43635" spans="1:19" x14ac:dyDescent="0.35">
      <c r="A43635" s="1">
        <v>54184</v>
      </c>
      <c r="B43635" t="s">
        <v>25444</v>
      </c>
      <c r="C43635" t="s">
        <v>88884</v>
      </c>
      <c r="D43635" t="s">
        <v>5</v>
      </c>
      <c r="E43635" t="s">
        <v>119956</v>
      </c>
      <c r="F43635" t="s">
        <v>122539</v>
      </c>
      <c r="G43635">
        <v>5.0000000000000004E-6</v>
      </c>
      <c r="H43635" t="s">
        <v>25444</v>
      </c>
      <c r="I43635" t="s">
        <v>149960</v>
      </c>
      <c r="J43635" s="2" t="s">
        <v>193718</v>
      </c>
      <c r="K43635" t="s">
        <v>216045</v>
      </c>
      <c r="L43635" t="s">
        <v>228704</v>
      </c>
      <c r="M43635" t="s">
        <v>8</v>
      </c>
      <c r="N43635" t="s">
        <v>228828</v>
      </c>
      <c r="O43635" t="s">
        <v>229113</v>
      </c>
      <c r="P43635" t="s">
        <v>230156</v>
      </c>
      <c r="Q43635" t="s">
        <v>120308</v>
      </c>
      <c r="R43635" t="s">
        <v>216045</v>
      </c>
      <c r="S43635" t="s">
        <v>233770</v>
      </c>
    </row>
    <row r="43636" spans="1:19" x14ac:dyDescent="0.35">
      <c r="A43636" s="1">
        <v>54185</v>
      </c>
      <c r="B43636" t="s">
        <v>25444</v>
      </c>
      <c r="C43636" t="s">
        <v>88885</v>
      </c>
      <c r="D43636" t="s">
        <v>5</v>
      </c>
      <c r="E43636" t="s">
        <v>119955</v>
      </c>
      <c r="F43636" t="s">
        <v>120635</v>
      </c>
      <c r="G43636">
        <v>1.6611160000000001E-6</v>
      </c>
      <c r="H43636" t="s">
        <v>25444</v>
      </c>
      <c r="I43636" t="s">
        <v>149960</v>
      </c>
      <c r="J43636" s="2" t="s">
        <v>193718</v>
      </c>
      <c r="K43636" t="s">
        <v>216045</v>
      </c>
      <c r="L43636" t="s">
        <v>228704</v>
      </c>
      <c r="M43636" t="s">
        <v>8</v>
      </c>
      <c r="N43636" t="s">
        <v>228828</v>
      </c>
      <c r="O43636" t="s">
        <v>229113</v>
      </c>
      <c r="P43636" t="s">
        <v>230156</v>
      </c>
      <c r="Q43636" t="s">
        <v>120308</v>
      </c>
      <c r="R43636" t="s">
        <v>216045</v>
      </c>
      <c r="S43636" t="s">
        <v>233770</v>
      </c>
    </row>
    <row r="43637" spans="1:19" x14ac:dyDescent="0.35">
      <c r="A43637" s="1">
        <v>54186</v>
      </c>
      <c r="B43637" t="s">
        <v>25444</v>
      </c>
      <c r="C43637" t="s">
        <v>88886</v>
      </c>
      <c r="D43637" t="s">
        <v>5</v>
      </c>
      <c r="F43637" t="s">
        <v>120381</v>
      </c>
      <c r="G43637">
        <v>3.4999999999999999E-6</v>
      </c>
      <c r="H43637" t="s">
        <v>25444</v>
      </c>
      <c r="I43637" t="s">
        <v>149960</v>
      </c>
      <c r="J43637" s="2" t="s">
        <v>193718</v>
      </c>
      <c r="K43637" t="s">
        <v>216045</v>
      </c>
      <c r="L43637" t="s">
        <v>228704</v>
      </c>
      <c r="M43637" t="s">
        <v>8</v>
      </c>
      <c r="N43637" t="s">
        <v>228828</v>
      </c>
      <c r="O43637" t="s">
        <v>229113</v>
      </c>
      <c r="P43637" t="s">
        <v>230156</v>
      </c>
      <c r="Q43637" t="s">
        <v>120308</v>
      </c>
      <c r="R43637" t="s">
        <v>216045</v>
      </c>
      <c r="S43637" t="s">
        <v>233770</v>
      </c>
    </row>
    <row r="43638" spans="1:19" x14ac:dyDescent="0.35">
      <c r="A43638" s="1">
        <v>54187</v>
      </c>
      <c r="B43638" t="s">
        <v>25444</v>
      </c>
      <c r="C43638" t="s">
        <v>88887</v>
      </c>
      <c r="D43638" t="s">
        <v>5</v>
      </c>
      <c r="E43638" t="s">
        <v>119956</v>
      </c>
      <c r="F43638" t="s">
        <v>120156</v>
      </c>
      <c r="G43638">
        <v>1.0144E-5</v>
      </c>
      <c r="H43638" t="s">
        <v>25444</v>
      </c>
      <c r="I43638" t="s">
        <v>149960</v>
      </c>
      <c r="J43638" s="2" t="s">
        <v>193718</v>
      </c>
      <c r="K43638" t="s">
        <v>216045</v>
      </c>
      <c r="L43638" t="s">
        <v>228704</v>
      </c>
      <c r="M43638" t="s">
        <v>8</v>
      </c>
      <c r="N43638" t="s">
        <v>228828</v>
      </c>
      <c r="O43638" t="s">
        <v>229113</v>
      </c>
      <c r="P43638" t="s">
        <v>230156</v>
      </c>
      <c r="Q43638" t="s">
        <v>120308</v>
      </c>
      <c r="R43638" t="s">
        <v>216045</v>
      </c>
      <c r="S43638" t="s">
        <v>233770</v>
      </c>
    </row>
    <row r="43639" spans="1:19" x14ac:dyDescent="0.35">
      <c r="A43639" s="1">
        <v>54188</v>
      </c>
      <c r="B43639" t="s">
        <v>25444</v>
      </c>
      <c r="C43639" t="s">
        <v>88888</v>
      </c>
      <c r="D43639" t="s">
        <v>5</v>
      </c>
      <c r="F43639" t="s">
        <v>120381</v>
      </c>
      <c r="G43639">
        <v>3.4999999999999999E-6</v>
      </c>
      <c r="H43639" t="s">
        <v>25444</v>
      </c>
      <c r="I43639" t="s">
        <v>149960</v>
      </c>
      <c r="J43639" s="2" t="s">
        <v>193718</v>
      </c>
      <c r="K43639" t="s">
        <v>216045</v>
      </c>
      <c r="L43639" t="s">
        <v>228704</v>
      </c>
      <c r="M43639" t="s">
        <v>8</v>
      </c>
      <c r="N43639" t="s">
        <v>228828</v>
      </c>
      <c r="O43639" t="s">
        <v>229113</v>
      </c>
      <c r="P43639" t="s">
        <v>230156</v>
      </c>
      <c r="Q43639" t="s">
        <v>120308</v>
      </c>
      <c r="R43639" t="s">
        <v>216045</v>
      </c>
      <c r="S43639" t="s">
        <v>233770</v>
      </c>
    </row>
    <row r="43640" spans="1:19" x14ac:dyDescent="0.35">
      <c r="A43640" s="1">
        <v>54190</v>
      </c>
      <c r="B43640" t="s">
        <v>25444</v>
      </c>
      <c r="C43640" t="s">
        <v>88889</v>
      </c>
      <c r="D43640" t="s">
        <v>5</v>
      </c>
      <c r="E43640" t="s">
        <v>119955</v>
      </c>
      <c r="F43640" t="s">
        <v>124046</v>
      </c>
      <c r="G43640">
        <v>6.0000000000000002E-6</v>
      </c>
      <c r="H43640" t="s">
        <v>25444</v>
      </c>
      <c r="I43640" t="s">
        <v>149960</v>
      </c>
      <c r="J43640" s="2" t="s">
        <v>193718</v>
      </c>
      <c r="K43640" t="s">
        <v>216045</v>
      </c>
      <c r="L43640" t="s">
        <v>228704</v>
      </c>
      <c r="M43640" t="s">
        <v>8</v>
      </c>
      <c r="N43640" t="s">
        <v>228828</v>
      </c>
      <c r="O43640" t="s">
        <v>229113</v>
      </c>
      <c r="P43640" t="s">
        <v>230156</v>
      </c>
      <c r="Q43640" t="s">
        <v>120308</v>
      </c>
      <c r="R43640" t="s">
        <v>216045</v>
      </c>
      <c r="S43640" t="s">
        <v>233770</v>
      </c>
    </row>
    <row r="43641" spans="1:19" x14ac:dyDescent="0.35">
      <c r="A43641" s="1">
        <v>54193</v>
      </c>
      <c r="B43641" t="s">
        <v>25444</v>
      </c>
      <c r="C43641" t="s">
        <v>88890</v>
      </c>
      <c r="D43641" t="s">
        <v>5</v>
      </c>
      <c r="F43641" t="s">
        <v>120431</v>
      </c>
      <c r="G43641">
        <v>7.9830329999999999E-6</v>
      </c>
      <c r="H43641" t="s">
        <v>25444</v>
      </c>
      <c r="I43641" t="s">
        <v>149960</v>
      </c>
      <c r="J43641" s="2" t="s">
        <v>193718</v>
      </c>
      <c r="K43641" t="s">
        <v>216045</v>
      </c>
      <c r="L43641" t="s">
        <v>228704</v>
      </c>
      <c r="M43641" t="s">
        <v>8</v>
      </c>
      <c r="N43641" t="s">
        <v>228828</v>
      </c>
      <c r="O43641" t="s">
        <v>229113</v>
      </c>
      <c r="P43641" t="s">
        <v>230156</v>
      </c>
      <c r="Q43641" t="s">
        <v>120308</v>
      </c>
      <c r="R43641" t="s">
        <v>216045</v>
      </c>
      <c r="S43641" t="s">
        <v>233770</v>
      </c>
    </row>
    <row r="43642" spans="1:19" x14ac:dyDescent="0.35">
      <c r="A43642" s="1">
        <v>54194</v>
      </c>
      <c r="B43642" t="s">
        <v>25445</v>
      </c>
      <c r="C43642" t="s">
        <v>88891</v>
      </c>
      <c r="D43642" t="s">
        <v>5</v>
      </c>
      <c r="E43642" t="s">
        <v>119954</v>
      </c>
      <c r="F43642" t="s">
        <v>121960</v>
      </c>
      <c r="G43642">
        <v>2.0000000000000002E-5</v>
      </c>
      <c r="H43642" t="s">
        <v>25445</v>
      </c>
      <c r="I43642" t="s">
        <v>149961</v>
      </c>
      <c r="J43642" s="2" t="s">
        <v>193719</v>
      </c>
      <c r="K43642" t="s">
        <v>216045</v>
      </c>
      <c r="L43642" t="s">
        <v>228705</v>
      </c>
      <c r="M43642" t="s">
        <v>8</v>
      </c>
      <c r="N43642" t="s">
        <v>228828</v>
      </c>
      <c r="O43642" t="s">
        <v>229113</v>
      </c>
      <c r="P43642" t="s">
        <v>230104</v>
      </c>
      <c r="Q43642" t="s">
        <v>120308</v>
      </c>
      <c r="R43642" t="s">
        <v>216045</v>
      </c>
      <c r="S43642" t="s">
        <v>233770</v>
      </c>
    </row>
    <row r="43643" spans="1:19" x14ac:dyDescent="0.35">
      <c r="A43643" s="1">
        <v>54195</v>
      </c>
      <c r="B43643" t="s">
        <v>25445</v>
      </c>
      <c r="C43643" t="s">
        <v>88892</v>
      </c>
      <c r="D43643" t="s">
        <v>5</v>
      </c>
      <c r="E43643" t="s">
        <v>119955</v>
      </c>
      <c r="F43643" t="s">
        <v>122586</v>
      </c>
      <c r="G43643">
        <v>1.4E-5</v>
      </c>
      <c r="H43643" t="s">
        <v>25445</v>
      </c>
      <c r="I43643" t="s">
        <v>149961</v>
      </c>
      <c r="J43643" s="2" t="s">
        <v>193719</v>
      </c>
      <c r="K43643" t="s">
        <v>216045</v>
      </c>
      <c r="L43643" t="s">
        <v>228705</v>
      </c>
      <c r="M43643" t="s">
        <v>8</v>
      </c>
      <c r="N43643" t="s">
        <v>228828</v>
      </c>
      <c r="O43643" t="s">
        <v>229113</v>
      </c>
      <c r="P43643" t="s">
        <v>230104</v>
      </c>
      <c r="Q43643" t="s">
        <v>120308</v>
      </c>
      <c r="R43643" t="s">
        <v>216045</v>
      </c>
      <c r="S43643" t="s">
        <v>233770</v>
      </c>
    </row>
    <row r="43644" spans="1:19" x14ac:dyDescent="0.35">
      <c r="A43644" s="1">
        <v>54197</v>
      </c>
      <c r="B43644" t="s">
        <v>25445</v>
      </c>
      <c r="C43644" t="s">
        <v>88893</v>
      </c>
      <c r="D43644" t="s">
        <v>5</v>
      </c>
      <c r="E43644" t="s">
        <v>119955</v>
      </c>
      <c r="F43644" t="s">
        <v>123138</v>
      </c>
      <c r="G43644">
        <v>1.0000000000000001E-5</v>
      </c>
      <c r="H43644" t="s">
        <v>25445</v>
      </c>
      <c r="I43644" t="s">
        <v>149961</v>
      </c>
      <c r="J43644" s="2" t="s">
        <v>193719</v>
      </c>
      <c r="K43644" t="s">
        <v>216045</v>
      </c>
      <c r="L43644" t="s">
        <v>228705</v>
      </c>
      <c r="M43644" t="s">
        <v>8</v>
      </c>
      <c r="N43644" t="s">
        <v>228828</v>
      </c>
      <c r="O43644" t="s">
        <v>229113</v>
      </c>
      <c r="P43644" t="s">
        <v>230104</v>
      </c>
      <c r="Q43644" t="s">
        <v>120308</v>
      </c>
      <c r="R43644" t="s">
        <v>216045</v>
      </c>
      <c r="S43644" t="s">
        <v>233770</v>
      </c>
    </row>
    <row r="43645" spans="1:19" x14ac:dyDescent="0.35">
      <c r="A43645" s="1">
        <v>54198</v>
      </c>
      <c r="B43645" t="s">
        <v>25446</v>
      </c>
      <c r="C43645" t="s">
        <v>88894</v>
      </c>
      <c r="D43645" t="s">
        <v>5</v>
      </c>
      <c r="F43645" t="s">
        <v>120570</v>
      </c>
      <c r="G43645">
        <v>1.5999999999999999E-6</v>
      </c>
      <c r="H43645" t="s">
        <v>25446</v>
      </c>
      <c r="I43645" t="s">
        <v>149962</v>
      </c>
      <c r="J43645" s="2" t="s">
        <v>193720</v>
      </c>
      <c r="K43645" t="s">
        <v>216045</v>
      </c>
      <c r="L43645" t="s">
        <v>228704</v>
      </c>
      <c r="M43645" t="s">
        <v>8</v>
      </c>
      <c r="N43645" t="s">
        <v>228877</v>
      </c>
      <c r="O43645" t="s">
        <v>229177</v>
      </c>
      <c r="P43645" t="s">
        <v>230468</v>
      </c>
      <c r="R43645" t="s">
        <v>216045</v>
      </c>
      <c r="S43645" t="s">
        <v>233770</v>
      </c>
    </row>
    <row r="43646" spans="1:19" x14ac:dyDescent="0.35">
      <c r="A43646" s="1">
        <v>54199</v>
      </c>
      <c r="B43646" t="s">
        <v>25447</v>
      </c>
      <c r="C43646" t="s">
        <v>88895</v>
      </c>
      <c r="D43646" t="s">
        <v>5</v>
      </c>
      <c r="F43646" t="s">
        <v>120598</v>
      </c>
      <c r="G43646">
        <v>4.0249999999999996E-6</v>
      </c>
      <c r="H43646" t="s">
        <v>25447</v>
      </c>
      <c r="I43646" t="s">
        <v>149963</v>
      </c>
      <c r="J43646" s="2" t="s">
        <v>193721</v>
      </c>
      <c r="K43646" t="s">
        <v>216045</v>
      </c>
      <c r="L43646" t="s">
        <v>228704</v>
      </c>
      <c r="M43646" t="s">
        <v>8</v>
      </c>
      <c r="N43646" t="s">
        <v>228828</v>
      </c>
      <c r="O43646" t="s">
        <v>229108</v>
      </c>
      <c r="P43646" t="s">
        <v>230190</v>
      </c>
      <c r="Q43646" t="s">
        <v>120308</v>
      </c>
      <c r="R43646" t="s">
        <v>216045</v>
      </c>
      <c r="S43646" t="s">
        <v>233770</v>
      </c>
    </row>
    <row r="43647" spans="1:19" x14ac:dyDescent="0.35">
      <c r="A43647" s="1">
        <v>54200</v>
      </c>
      <c r="B43647" t="s">
        <v>25447</v>
      </c>
      <c r="C43647" t="s">
        <v>88896</v>
      </c>
      <c r="D43647" t="s">
        <v>5</v>
      </c>
      <c r="F43647" t="s">
        <v>120084</v>
      </c>
      <c r="G43647">
        <v>1.09847E-6</v>
      </c>
      <c r="H43647" t="s">
        <v>25447</v>
      </c>
      <c r="I43647" t="s">
        <v>149963</v>
      </c>
      <c r="J43647" s="2" t="s">
        <v>193721</v>
      </c>
      <c r="K43647" t="s">
        <v>216045</v>
      </c>
      <c r="L43647" t="s">
        <v>228704</v>
      </c>
      <c r="M43647" t="s">
        <v>8</v>
      </c>
      <c r="N43647" t="s">
        <v>228828</v>
      </c>
      <c r="O43647" t="s">
        <v>229108</v>
      </c>
      <c r="P43647" t="s">
        <v>230190</v>
      </c>
      <c r="Q43647" t="s">
        <v>120308</v>
      </c>
      <c r="R43647" t="s">
        <v>216045</v>
      </c>
      <c r="S43647" t="s">
        <v>233770</v>
      </c>
    </row>
    <row r="43648" spans="1:19" x14ac:dyDescent="0.35">
      <c r="A43648" s="1">
        <v>54201</v>
      </c>
      <c r="B43648" t="s">
        <v>25447</v>
      </c>
      <c r="C43648" t="s">
        <v>88897</v>
      </c>
      <c r="D43648" t="s">
        <v>4</v>
      </c>
      <c r="F43648" t="s">
        <v>122135</v>
      </c>
      <c r="G43648">
        <v>3.4999999999999998E-7</v>
      </c>
      <c r="H43648" t="s">
        <v>25447</v>
      </c>
      <c r="I43648" t="s">
        <v>149963</v>
      </c>
      <c r="J43648" s="2" t="s">
        <v>193721</v>
      </c>
      <c r="K43648" t="s">
        <v>216045</v>
      </c>
      <c r="L43648" t="s">
        <v>228704</v>
      </c>
      <c r="M43648" t="s">
        <v>8</v>
      </c>
      <c r="N43648" t="s">
        <v>228828</v>
      </c>
      <c r="O43648" t="s">
        <v>229108</v>
      </c>
      <c r="P43648" t="s">
        <v>230190</v>
      </c>
      <c r="Q43648" t="s">
        <v>120308</v>
      </c>
      <c r="R43648" t="s">
        <v>216045</v>
      </c>
      <c r="S43648" t="s">
        <v>233770</v>
      </c>
    </row>
    <row r="43649" spans="1:19" x14ac:dyDescent="0.35">
      <c r="A43649" s="1">
        <v>54202</v>
      </c>
      <c r="B43649" t="s">
        <v>25448</v>
      </c>
      <c r="C43649" t="s">
        <v>88898</v>
      </c>
      <c r="D43649" t="s">
        <v>5</v>
      </c>
      <c r="F43649" t="s">
        <v>120832</v>
      </c>
      <c r="G43649">
        <v>1.6307199999999999E-5</v>
      </c>
      <c r="H43649" t="s">
        <v>25448</v>
      </c>
      <c r="I43649" t="s">
        <v>149964</v>
      </c>
      <c r="J43649" s="2" t="s">
        <v>193722</v>
      </c>
      <c r="K43649" t="s">
        <v>216045</v>
      </c>
      <c r="L43649" t="s">
        <v>228704</v>
      </c>
      <c r="M43649" t="s">
        <v>16</v>
      </c>
      <c r="R43649" t="s">
        <v>216045</v>
      </c>
      <c r="S43649" t="s">
        <v>233770</v>
      </c>
    </row>
    <row r="43650" spans="1:19" x14ac:dyDescent="0.35">
      <c r="A43650" s="1">
        <v>54204</v>
      </c>
      <c r="B43650" t="s">
        <v>25449</v>
      </c>
      <c r="C43650" t="s">
        <v>88899</v>
      </c>
      <c r="D43650" t="s">
        <v>4</v>
      </c>
      <c r="F43650" t="s">
        <v>120345</v>
      </c>
      <c r="G43650">
        <v>4.0000000000000001E-8</v>
      </c>
      <c r="H43650" t="s">
        <v>25449</v>
      </c>
      <c r="I43650" t="s">
        <v>149965</v>
      </c>
      <c r="J43650" s="2" t="s">
        <v>193723</v>
      </c>
      <c r="K43650" t="s">
        <v>216045</v>
      </c>
      <c r="L43650" t="s">
        <v>228704</v>
      </c>
      <c r="M43650" t="s">
        <v>8</v>
      </c>
      <c r="N43650" t="s">
        <v>228828</v>
      </c>
      <c r="O43650" t="s">
        <v>229113</v>
      </c>
      <c r="P43650" t="s">
        <v>230081</v>
      </c>
      <c r="Q43650" t="s">
        <v>120060</v>
      </c>
      <c r="R43650" t="s">
        <v>216045</v>
      </c>
      <c r="S43650" t="s">
        <v>233770</v>
      </c>
    </row>
    <row r="43651" spans="1:19" x14ac:dyDescent="0.35">
      <c r="A43651" s="1">
        <v>54205</v>
      </c>
      <c r="B43651" t="s">
        <v>25450</v>
      </c>
      <c r="C43651" t="s">
        <v>88900</v>
      </c>
      <c r="D43651" t="s">
        <v>5</v>
      </c>
      <c r="E43651" t="s">
        <v>119954</v>
      </c>
      <c r="F43651" t="s">
        <v>121813</v>
      </c>
      <c r="G43651">
        <v>2.5999999999999998E-5</v>
      </c>
      <c r="H43651" t="s">
        <v>25450</v>
      </c>
      <c r="I43651" t="s">
        <v>149966</v>
      </c>
      <c r="J43651" s="2" t="s">
        <v>193724</v>
      </c>
      <c r="K43651" t="s">
        <v>216045</v>
      </c>
      <c r="L43651" t="s">
        <v>228704</v>
      </c>
      <c r="M43651" t="s">
        <v>8</v>
      </c>
      <c r="N43651" t="s">
        <v>228840</v>
      </c>
      <c r="O43651" t="s">
        <v>229122</v>
      </c>
      <c r="P43651" t="s">
        <v>230201</v>
      </c>
      <c r="R43651" t="s">
        <v>216045</v>
      </c>
      <c r="S43651" t="s">
        <v>233770</v>
      </c>
    </row>
    <row r="43652" spans="1:19" x14ac:dyDescent="0.35">
      <c r="A43652" s="1">
        <v>54206</v>
      </c>
      <c r="B43652" t="s">
        <v>25450</v>
      </c>
      <c r="C43652" t="s">
        <v>88901</v>
      </c>
      <c r="D43652" t="s">
        <v>5</v>
      </c>
      <c r="E43652" t="s">
        <v>119955</v>
      </c>
      <c r="F43652" t="s">
        <v>122740</v>
      </c>
      <c r="G43652">
        <v>2.1999999999999999E-5</v>
      </c>
      <c r="H43652" t="s">
        <v>25450</v>
      </c>
      <c r="I43652" t="s">
        <v>149966</v>
      </c>
      <c r="J43652" s="2" t="s">
        <v>193724</v>
      </c>
      <c r="K43652" t="s">
        <v>216045</v>
      </c>
      <c r="L43652" t="s">
        <v>228704</v>
      </c>
      <c r="M43652" t="s">
        <v>8</v>
      </c>
      <c r="N43652" t="s">
        <v>228840</v>
      </c>
      <c r="O43652" t="s">
        <v>229122</v>
      </c>
      <c r="P43652" t="s">
        <v>230201</v>
      </c>
      <c r="R43652" t="s">
        <v>216045</v>
      </c>
      <c r="S43652" t="s">
        <v>233770</v>
      </c>
    </row>
    <row r="43653" spans="1:19" x14ac:dyDescent="0.35">
      <c r="A43653" s="1">
        <v>54208</v>
      </c>
      <c r="B43653" t="s">
        <v>25451</v>
      </c>
      <c r="C43653" t="s">
        <v>88902</v>
      </c>
      <c r="D43653" t="s">
        <v>3</v>
      </c>
      <c r="F43653" t="s">
        <v>121162</v>
      </c>
      <c r="G43653">
        <v>2.0000000000000001E-4</v>
      </c>
      <c r="H43653" t="s">
        <v>25451</v>
      </c>
      <c r="I43653" t="s">
        <v>149967</v>
      </c>
      <c r="J43653" s="2" t="s">
        <v>193725</v>
      </c>
      <c r="K43653" t="s">
        <v>216045</v>
      </c>
      <c r="L43653" t="s">
        <v>228704</v>
      </c>
      <c r="M43653" t="s">
        <v>8</v>
      </c>
      <c r="N43653" t="s">
        <v>228841</v>
      </c>
      <c r="O43653" t="s">
        <v>229159</v>
      </c>
      <c r="P43653" t="s">
        <v>229159</v>
      </c>
      <c r="R43653" t="s">
        <v>216045</v>
      </c>
      <c r="S43653" t="s">
        <v>233770</v>
      </c>
    </row>
    <row r="43654" spans="1:19" x14ac:dyDescent="0.35">
      <c r="A43654" s="1">
        <v>54209</v>
      </c>
      <c r="B43654" t="s">
        <v>25452</v>
      </c>
      <c r="C43654" t="s">
        <v>88903</v>
      </c>
      <c r="D43654" t="s">
        <v>5</v>
      </c>
      <c r="F43654" t="s">
        <v>120817</v>
      </c>
      <c r="G43654">
        <v>1.1199999999999999E-5</v>
      </c>
      <c r="H43654" t="s">
        <v>25452</v>
      </c>
      <c r="I43654" t="s">
        <v>149968</v>
      </c>
      <c r="J43654" s="2" t="s">
        <v>193726</v>
      </c>
      <c r="K43654" t="s">
        <v>216045</v>
      </c>
      <c r="L43654" t="s">
        <v>228704</v>
      </c>
      <c r="M43654" t="s">
        <v>228756</v>
      </c>
      <c r="N43654" t="s">
        <v>228927</v>
      </c>
      <c r="O43654" t="s">
        <v>229304</v>
      </c>
      <c r="P43654" t="s">
        <v>229304</v>
      </c>
      <c r="Q43654" t="s">
        <v>120308</v>
      </c>
      <c r="R43654" t="s">
        <v>216045</v>
      </c>
      <c r="S43654" t="s">
        <v>233770</v>
      </c>
    </row>
    <row r="43655" spans="1:19" x14ac:dyDescent="0.35">
      <c r="A43655" s="1">
        <v>54210</v>
      </c>
      <c r="B43655" t="s">
        <v>25453</v>
      </c>
      <c r="C43655" t="s">
        <v>88904</v>
      </c>
      <c r="D43655" t="s">
        <v>4</v>
      </c>
      <c r="F43655" t="s">
        <v>120788</v>
      </c>
      <c r="G43655">
        <v>2.2000000000000001E-6</v>
      </c>
      <c r="H43655" t="s">
        <v>25453</v>
      </c>
      <c r="I43655" t="s">
        <v>149969</v>
      </c>
      <c r="J43655" s="2" t="s">
        <v>193727</v>
      </c>
      <c r="K43655" t="s">
        <v>216045</v>
      </c>
      <c r="L43655" t="s">
        <v>228704</v>
      </c>
      <c r="M43655" t="s">
        <v>8</v>
      </c>
      <c r="N43655" t="s">
        <v>228848</v>
      </c>
      <c r="O43655" t="s">
        <v>229133</v>
      </c>
      <c r="P43655" t="s">
        <v>230112</v>
      </c>
      <c r="Q43655" t="s">
        <v>120008</v>
      </c>
      <c r="R43655" t="s">
        <v>216045</v>
      </c>
      <c r="S43655" t="s">
        <v>233770</v>
      </c>
    </row>
    <row r="43656" spans="1:19" x14ac:dyDescent="0.35">
      <c r="A43656" s="1">
        <v>54211</v>
      </c>
      <c r="B43656" t="s">
        <v>25453</v>
      </c>
      <c r="C43656" t="s">
        <v>88905</v>
      </c>
      <c r="D43656" t="s">
        <v>4</v>
      </c>
      <c r="F43656" t="s">
        <v>120167</v>
      </c>
      <c r="G43656">
        <v>2.5000000000000002E-6</v>
      </c>
      <c r="H43656" t="s">
        <v>25453</v>
      </c>
      <c r="I43656" t="s">
        <v>149969</v>
      </c>
      <c r="J43656" s="2" t="s">
        <v>193727</v>
      </c>
      <c r="K43656" t="s">
        <v>216045</v>
      </c>
      <c r="L43656" t="s">
        <v>228704</v>
      </c>
      <c r="M43656" t="s">
        <v>8</v>
      </c>
      <c r="N43656" t="s">
        <v>228848</v>
      </c>
      <c r="O43656" t="s">
        <v>229133</v>
      </c>
      <c r="P43656" t="s">
        <v>230112</v>
      </c>
      <c r="Q43656" t="s">
        <v>120008</v>
      </c>
      <c r="R43656" t="s">
        <v>216045</v>
      </c>
      <c r="S43656" t="s">
        <v>233770</v>
      </c>
    </row>
    <row r="43657" spans="1:19" x14ac:dyDescent="0.35">
      <c r="A43657" s="1">
        <v>54212</v>
      </c>
      <c r="B43657" t="s">
        <v>25453</v>
      </c>
      <c r="C43657" t="s">
        <v>88906</v>
      </c>
      <c r="D43657" t="s">
        <v>4</v>
      </c>
      <c r="F43657" t="s">
        <v>121433</v>
      </c>
      <c r="G43657">
        <v>7.6300000000000004E-7</v>
      </c>
      <c r="H43657" t="s">
        <v>25453</v>
      </c>
      <c r="I43657" t="s">
        <v>149969</v>
      </c>
      <c r="J43657" s="2" t="s">
        <v>193727</v>
      </c>
      <c r="K43657" t="s">
        <v>216045</v>
      </c>
      <c r="L43657" t="s">
        <v>228704</v>
      </c>
      <c r="M43657" t="s">
        <v>8</v>
      </c>
      <c r="N43657" t="s">
        <v>228848</v>
      </c>
      <c r="O43657" t="s">
        <v>229133</v>
      </c>
      <c r="P43657" t="s">
        <v>230112</v>
      </c>
      <c r="Q43657" t="s">
        <v>120008</v>
      </c>
      <c r="R43657" t="s">
        <v>216045</v>
      </c>
      <c r="S43657" t="s">
        <v>233770</v>
      </c>
    </row>
    <row r="43658" spans="1:19" x14ac:dyDescent="0.35">
      <c r="A43658" s="1">
        <v>54213</v>
      </c>
      <c r="B43658" t="s">
        <v>25454</v>
      </c>
      <c r="C43658" t="s">
        <v>88907</v>
      </c>
      <c r="D43658" t="s">
        <v>5</v>
      </c>
      <c r="E43658" t="s">
        <v>119955</v>
      </c>
      <c r="F43658" t="s">
        <v>121558</v>
      </c>
      <c r="G43658">
        <v>5.6499999999999999E-7</v>
      </c>
      <c r="H43658" t="s">
        <v>25454</v>
      </c>
      <c r="I43658" t="s">
        <v>149970</v>
      </c>
      <c r="J43658" s="2" t="s">
        <v>193728</v>
      </c>
      <c r="K43658" t="s">
        <v>216045</v>
      </c>
      <c r="L43658" t="s">
        <v>228705</v>
      </c>
      <c r="M43658" t="s">
        <v>228729</v>
      </c>
      <c r="N43658" t="s">
        <v>228931</v>
      </c>
      <c r="O43658" t="s">
        <v>229231</v>
      </c>
      <c r="P43658" t="s">
        <v>230513</v>
      </c>
      <c r="R43658" t="s">
        <v>216045</v>
      </c>
      <c r="S43658" t="s">
        <v>233770</v>
      </c>
    </row>
    <row r="43659" spans="1:19" x14ac:dyDescent="0.35">
      <c r="A43659" s="1">
        <v>54214</v>
      </c>
      <c r="B43659" t="s">
        <v>25455</v>
      </c>
      <c r="C43659" t="s">
        <v>88908</v>
      </c>
      <c r="D43659" t="s">
        <v>5</v>
      </c>
      <c r="E43659" t="s">
        <v>119958</v>
      </c>
      <c r="F43659" t="s">
        <v>121502</v>
      </c>
      <c r="G43659">
        <v>3.1999999999999999E-5</v>
      </c>
      <c r="H43659" t="s">
        <v>25455</v>
      </c>
      <c r="I43659" t="s">
        <v>149971</v>
      </c>
      <c r="J43659" s="2" t="s">
        <v>193729</v>
      </c>
      <c r="K43659" t="s">
        <v>216045</v>
      </c>
      <c r="L43659" t="s">
        <v>228704</v>
      </c>
      <c r="M43659" t="s">
        <v>8</v>
      </c>
      <c r="N43659" t="s">
        <v>228828</v>
      </c>
      <c r="O43659" t="s">
        <v>229239</v>
      </c>
      <c r="P43659" t="s">
        <v>231707</v>
      </c>
      <c r="Q43659" t="s">
        <v>120377</v>
      </c>
      <c r="R43659" t="s">
        <v>216045</v>
      </c>
      <c r="S43659" t="s">
        <v>233770</v>
      </c>
    </row>
    <row r="43660" spans="1:19" x14ac:dyDescent="0.35">
      <c r="A43660" s="1">
        <v>54215</v>
      </c>
      <c r="B43660" t="s">
        <v>25456</v>
      </c>
      <c r="C43660" t="s">
        <v>88909</v>
      </c>
      <c r="D43660" t="s">
        <v>5</v>
      </c>
      <c r="E43660" t="s">
        <v>119956</v>
      </c>
      <c r="F43660" t="s">
        <v>121928</v>
      </c>
      <c r="G43660">
        <v>2.0000000000000002E-5</v>
      </c>
      <c r="H43660" t="s">
        <v>25456</v>
      </c>
      <c r="I43660" t="s">
        <v>149972</v>
      </c>
      <c r="J43660" s="2" t="s">
        <v>193730</v>
      </c>
      <c r="K43660" t="s">
        <v>216045</v>
      </c>
      <c r="L43660" t="s">
        <v>228704</v>
      </c>
      <c r="M43660" t="s">
        <v>8</v>
      </c>
      <c r="N43660" t="s">
        <v>228828</v>
      </c>
      <c r="O43660" t="s">
        <v>229239</v>
      </c>
      <c r="P43660" t="s">
        <v>231551</v>
      </c>
      <c r="Q43660" t="s">
        <v>120308</v>
      </c>
      <c r="R43660" t="s">
        <v>216045</v>
      </c>
      <c r="S43660" t="s">
        <v>233770</v>
      </c>
    </row>
    <row r="43661" spans="1:19" x14ac:dyDescent="0.35">
      <c r="A43661" s="1">
        <v>54217</v>
      </c>
      <c r="B43661" t="s">
        <v>25456</v>
      </c>
      <c r="C43661" t="s">
        <v>88910</v>
      </c>
      <c r="D43661" t="s">
        <v>5</v>
      </c>
      <c r="F43661" t="s">
        <v>120641</v>
      </c>
      <c r="G43661">
        <v>1.5000001E-5</v>
      </c>
      <c r="H43661" t="s">
        <v>25456</v>
      </c>
      <c r="I43661" t="s">
        <v>149972</v>
      </c>
      <c r="J43661" s="2" t="s">
        <v>193730</v>
      </c>
      <c r="K43661" t="s">
        <v>216045</v>
      </c>
      <c r="L43661" t="s">
        <v>228704</v>
      </c>
      <c r="M43661" t="s">
        <v>8</v>
      </c>
      <c r="N43661" t="s">
        <v>228828</v>
      </c>
      <c r="O43661" t="s">
        <v>229239</v>
      </c>
      <c r="P43661" t="s">
        <v>231551</v>
      </c>
      <c r="Q43661" t="s">
        <v>120308</v>
      </c>
      <c r="R43661" t="s">
        <v>216045</v>
      </c>
      <c r="S43661" t="s">
        <v>233770</v>
      </c>
    </row>
    <row r="43662" spans="1:19" x14ac:dyDescent="0.35">
      <c r="A43662" s="1">
        <v>54218</v>
      </c>
      <c r="B43662" t="s">
        <v>25456</v>
      </c>
      <c r="C43662" t="s">
        <v>88911</v>
      </c>
      <c r="D43662" t="s">
        <v>5</v>
      </c>
      <c r="E43662" t="s">
        <v>119958</v>
      </c>
      <c r="F43662" t="s">
        <v>121645</v>
      </c>
      <c r="G43662">
        <v>2.5000000000000001E-5</v>
      </c>
      <c r="H43662" t="s">
        <v>25456</v>
      </c>
      <c r="I43662" t="s">
        <v>149972</v>
      </c>
      <c r="J43662" s="2" t="s">
        <v>193730</v>
      </c>
      <c r="K43662" t="s">
        <v>216045</v>
      </c>
      <c r="L43662" t="s">
        <v>228704</v>
      </c>
      <c r="M43662" t="s">
        <v>8</v>
      </c>
      <c r="N43662" t="s">
        <v>228828</v>
      </c>
      <c r="O43662" t="s">
        <v>229239</v>
      </c>
      <c r="P43662" t="s">
        <v>231551</v>
      </c>
      <c r="Q43662" t="s">
        <v>120308</v>
      </c>
      <c r="R43662" t="s">
        <v>216045</v>
      </c>
      <c r="S43662" t="s">
        <v>233770</v>
      </c>
    </row>
    <row r="43663" spans="1:19" x14ac:dyDescent="0.35">
      <c r="A43663" s="1">
        <v>54219</v>
      </c>
      <c r="B43663" t="s">
        <v>25456</v>
      </c>
      <c r="C43663" t="s">
        <v>88912</v>
      </c>
      <c r="D43663" t="s">
        <v>5</v>
      </c>
      <c r="F43663" t="s">
        <v>121932</v>
      </c>
      <c r="G43663">
        <v>2.02E-5</v>
      </c>
      <c r="H43663" t="s">
        <v>25456</v>
      </c>
      <c r="I43663" t="s">
        <v>149972</v>
      </c>
      <c r="J43663" s="2" t="s">
        <v>193730</v>
      </c>
      <c r="K43663" t="s">
        <v>216045</v>
      </c>
      <c r="L43663" t="s">
        <v>228704</v>
      </c>
      <c r="M43663" t="s">
        <v>8</v>
      </c>
      <c r="N43663" t="s">
        <v>228828</v>
      </c>
      <c r="O43663" t="s">
        <v>229239</v>
      </c>
      <c r="P43663" t="s">
        <v>231551</v>
      </c>
      <c r="Q43663" t="s">
        <v>120308</v>
      </c>
      <c r="R43663" t="s">
        <v>216045</v>
      </c>
      <c r="S43663" t="s">
        <v>233770</v>
      </c>
    </row>
    <row r="43664" spans="1:19" x14ac:dyDescent="0.35">
      <c r="A43664" s="1">
        <v>54221</v>
      </c>
      <c r="B43664" t="s">
        <v>25456</v>
      </c>
      <c r="C43664" t="s">
        <v>88913</v>
      </c>
      <c r="D43664" t="s">
        <v>5</v>
      </c>
      <c r="F43664" t="s">
        <v>120612</v>
      </c>
      <c r="G43664">
        <v>2.5999999999999998E-5</v>
      </c>
      <c r="H43664" t="s">
        <v>25456</v>
      </c>
      <c r="I43664" t="s">
        <v>149972</v>
      </c>
      <c r="J43664" s="2" t="s">
        <v>193730</v>
      </c>
      <c r="K43664" t="s">
        <v>216045</v>
      </c>
      <c r="L43664" t="s">
        <v>228704</v>
      </c>
      <c r="M43664" t="s">
        <v>8</v>
      </c>
      <c r="N43664" t="s">
        <v>228828</v>
      </c>
      <c r="O43664" t="s">
        <v>229239</v>
      </c>
      <c r="P43664" t="s">
        <v>231551</v>
      </c>
      <c r="Q43664" t="s">
        <v>120308</v>
      </c>
      <c r="R43664" t="s">
        <v>216045</v>
      </c>
      <c r="S43664" t="s">
        <v>233770</v>
      </c>
    </row>
    <row r="43665" spans="1:19" x14ac:dyDescent="0.35">
      <c r="A43665" s="1">
        <v>54222</v>
      </c>
      <c r="B43665" t="s">
        <v>25456</v>
      </c>
      <c r="C43665" t="s">
        <v>88914</v>
      </c>
      <c r="D43665" t="s">
        <v>5</v>
      </c>
      <c r="E43665" t="s">
        <v>119957</v>
      </c>
      <c r="F43665" t="s">
        <v>120347</v>
      </c>
      <c r="G43665">
        <v>3.4999999999999997E-5</v>
      </c>
      <c r="H43665" t="s">
        <v>25456</v>
      </c>
      <c r="I43665" t="s">
        <v>149972</v>
      </c>
      <c r="J43665" s="2" t="s">
        <v>193730</v>
      </c>
      <c r="K43665" t="s">
        <v>216045</v>
      </c>
      <c r="L43665" t="s">
        <v>228704</v>
      </c>
      <c r="M43665" t="s">
        <v>8</v>
      </c>
      <c r="N43665" t="s">
        <v>228828</v>
      </c>
      <c r="O43665" t="s">
        <v>229239</v>
      </c>
      <c r="P43665" t="s">
        <v>231551</v>
      </c>
      <c r="Q43665" t="s">
        <v>120308</v>
      </c>
      <c r="R43665" t="s">
        <v>216045</v>
      </c>
      <c r="S43665" t="s">
        <v>233770</v>
      </c>
    </row>
    <row r="43666" spans="1:19" x14ac:dyDescent="0.35">
      <c r="A43666" s="1">
        <v>54223</v>
      </c>
      <c r="B43666" t="s">
        <v>25457</v>
      </c>
      <c r="C43666" t="s">
        <v>88915</v>
      </c>
      <c r="D43666" t="s">
        <v>4</v>
      </c>
      <c r="F43666" t="s">
        <v>120027</v>
      </c>
      <c r="G43666">
        <v>1.7E-8</v>
      </c>
      <c r="H43666" t="s">
        <v>25457</v>
      </c>
      <c r="I43666" t="s">
        <v>149973</v>
      </c>
      <c r="J43666" s="2" t="s">
        <v>193731</v>
      </c>
      <c r="K43666" t="s">
        <v>216191</v>
      </c>
      <c r="L43666" t="s">
        <v>228704</v>
      </c>
      <c r="M43666" t="s">
        <v>8</v>
      </c>
      <c r="N43666" t="s">
        <v>228830</v>
      </c>
      <c r="O43666" t="s">
        <v>229110</v>
      </c>
      <c r="P43666" t="s">
        <v>230650</v>
      </c>
      <c r="Q43666" t="s">
        <v>120386</v>
      </c>
      <c r="R43666" t="s">
        <v>216045</v>
      </c>
      <c r="S43666" t="s">
        <v>233770</v>
      </c>
    </row>
    <row r="43667" spans="1:19" x14ac:dyDescent="0.35">
      <c r="A43667" s="1">
        <v>54225</v>
      </c>
      <c r="B43667" t="s">
        <v>25458</v>
      </c>
      <c r="C43667" t="s">
        <v>88916</v>
      </c>
      <c r="D43667" t="s">
        <v>5</v>
      </c>
      <c r="F43667" t="s">
        <v>120697</v>
      </c>
      <c r="G43667">
        <v>1.2E-5</v>
      </c>
      <c r="H43667" t="s">
        <v>25458</v>
      </c>
      <c r="I43667" t="s">
        <v>149974</v>
      </c>
      <c r="J43667" s="2" t="s">
        <v>193732</v>
      </c>
      <c r="K43667" t="s">
        <v>216045</v>
      </c>
      <c r="L43667" t="s">
        <v>228704</v>
      </c>
      <c r="M43667" t="s">
        <v>8</v>
      </c>
      <c r="N43667" t="s">
        <v>228924</v>
      </c>
      <c r="O43667" t="s">
        <v>229298</v>
      </c>
      <c r="P43667" t="s">
        <v>231039</v>
      </c>
      <c r="R43667" t="s">
        <v>216045</v>
      </c>
      <c r="S43667" t="s">
        <v>233770</v>
      </c>
    </row>
    <row r="43668" spans="1:19" x14ac:dyDescent="0.35">
      <c r="A43668" s="1">
        <v>54227</v>
      </c>
      <c r="B43668" t="s">
        <v>25459</v>
      </c>
      <c r="C43668" t="s">
        <v>88917</v>
      </c>
      <c r="D43668" t="s">
        <v>4</v>
      </c>
      <c r="F43668" t="s">
        <v>122295</v>
      </c>
      <c r="G43668">
        <v>2.4999999999999999E-8</v>
      </c>
      <c r="H43668" t="s">
        <v>25459</v>
      </c>
      <c r="I43668" t="s">
        <v>149975</v>
      </c>
      <c r="J43668" s="2" t="s">
        <v>193733</v>
      </c>
      <c r="K43668" t="s">
        <v>216192</v>
      </c>
      <c r="L43668" t="s">
        <v>228704</v>
      </c>
      <c r="M43668" t="s">
        <v>8</v>
      </c>
      <c r="N43668" t="s">
        <v>228850</v>
      </c>
      <c r="O43668" t="s">
        <v>229268</v>
      </c>
      <c r="P43668" t="s">
        <v>229268</v>
      </c>
      <c r="Q43668" t="s">
        <v>122295</v>
      </c>
      <c r="R43668" t="s">
        <v>216045</v>
      </c>
      <c r="S43668" t="s">
        <v>233770</v>
      </c>
    </row>
    <row r="43669" spans="1:19" x14ac:dyDescent="0.35">
      <c r="A43669" s="1">
        <v>54229</v>
      </c>
      <c r="B43669" t="s">
        <v>25459</v>
      </c>
      <c r="C43669" t="s">
        <v>88918</v>
      </c>
      <c r="D43669" t="s">
        <v>5</v>
      </c>
      <c r="E43669" t="s">
        <v>119955</v>
      </c>
      <c r="F43669" t="s">
        <v>121322</v>
      </c>
      <c r="G43669">
        <v>1.1000000000000001E-6</v>
      </c>
      <c r="H43669" t="s">
        <v>25459</v>
      </c>
      <c r="I43669" t="s">
        <v>149975</v>
      </c>
      <c r="J43669" s="2" t="s">
        <v>193733</v>
      </c>
      <c r="K43669" t="s">
        <v>216192</v>
      </c>
      <c r="L43669" t="s">
        <v>228704</v>
      </c>
      <c r="M43669" t="s">
        <v>8</v>
      </c>
      <c r="N43669" t="s">
        <v>228850</v>
      </c>
      <c r="O43669" t="s">
        <v>229268</v>
      </c>
      <c r="P43669" t="s">
        <v>229268</v>
      </c>
      <c r="Q43669" t="s">
        <v>122295</v>
      </c>
      <c r="R43669" t="s">
        <v>216045</v>
      </c>
      <c r="S43669" t="s">
        <v>233770</v>
      </c>
    </row>
    <row r="43670" spans="1:19" x14ac:dyDescent="0.35">
      <c r="A43670" s="1">
        <v>54231</v>
      </c>
      <c r="B43670" t="s">
        <v>25460</v>
      </c>
      <c r="C43670" t="s">
        <v>88919</v>
      </c>
      <c r="D43670" t="s">
        <v>5</v>
      </c>
      <c r="F43670" t="s">
        <v>120204</v>
      </c>
      <c r="G43670">
        <v>2.2000000000000001E-6</v>
      </c>
      <c r="H43670" t="s">
        <v>25460</v>
      </c>
      <c r="I43670" t="s">
        <v>149976</v>
      </c>
      <c r="J43670" s="2" t="s">
        <v>193734</v>
      </c>
      <c r="K43670" t="s">
        <v>216045</v>
      </c>
      <c r="L43670" t="s">
        <v>228704</v>
      </c>
      <c r="M43670" t="s">
        <v>8</v>
      </c>
      <c r="N43670" t="s">
        <v>228853</v>
      </c>
      <c r="O43670" t="s">
        <v>229450</v>
      </c>
      <c r="P43670" t="s">
        <v>230583</v>
      </c>
      <c r="Q43670" t="s">
        <v>120008</v>
      </c>
      <c r="R43670" t="s">
        <v>216045</v>
      </c>
      <c r="S43670" t="s">
        <v>233770</v>
      </c>
    </row>
    <row r="43671" spans="1:19" x14ac:dyDescent="0.35">
      <c r="A43671" s="1">
        <v>54232</v>
      </c>
      <c r="B43671" t="s">
        <v>25461</v>
      </c>
      <c r="C43671" t="s">
        <v>88920</v>
      </c>
      <c r="D43671" t="s">
        <v>5</v>
      </c>
      <c r="F43671" t="s">
        <v>120473</v>
      </c>
      <c r="G43671">
        <v>8.3628999999999992E-6</v>
      </c>
      <c r="H43671" t="s">
        <v>25461</v>
      </c>
      <c r="I43671" t="s">
        <v>149977</v>
      </c>
      <c r="J43671" s="2" t="s">
        <v>193735</v>
      </c>
      <c r="K43671" t="s">
        <v>216045</v>
      </c>
      <c r="L43671" t="s">
        <v>228704</v>
      </c>
      <c r="M43671" t="s">
        <v>16</v>
      </c>
      <c r="N43671" t="s">
        <v>228829</v>
      </c>
      <c r="O43671" t="s">
        <v>229187</v>
      </c>
      <c r="P43671" t="s">
        <v>232261</v>
      </c>
      <c r="Q43671" t="s">
        <v>121634</v>
      </c>
      <c r="R43671" t="s">
        <v>216045</v>
      </c>
      <c r="S43671" t="s">
        <v>233770</v>
      </c>
    </row>
    <row r="43672" spans="1:19" x14ac:dyDescent="0.35">
      <c r="A43672" s="1">
        <v>54234</v>
      </c>
      <c r="B43672" t="s">
        <v>25462</v>
      </c>
      <c r="C43672" t="s">
        <v>88921</v>
      </c>
      <c r="D43672" t="s">
        <v>5</v>
      </c>
      <c r="E43672" t="s">
        <v>119955</v>
      </c>
      <c r="F43672" t="s">
        <v>120746</v>
      </c>
      <c r="G43672">
        <v>2.0000000000000002E-5</v>
      </c>
      <c r="H43672" t="s">
        <v>25462</v>
      </c>
      <c r="I43672" t="s">
        <v>149978</v>
      </c>
      <c r="J43672" s="2" t="s">
        <v>193736</v>
      </c>
      <c r="K43672" t="s">
        <v>216109</v>
      </c>
      <c r="L43672" t="s">
        <v>228705</v>
      </c>
      <c r="M43672" t="s">
        <v>9</v>
      </c>
      <c r="N43672" t="s">
        <v>228871</v>
      </c>
      <c r="O43672" t="s">
        <v>229168</v>
      </c>
      <c r="P43672" t="s">
        <v>229168</v>
      </c>
      <c r="Q43672" t="s">
        <v>233117</v>
      </c>
      <c r="R43672" t="s">
        <v>216045</v>
      </c>
      <c r="S43672" t="s">
        <v>233770</v>
      </c>
    </row>
    <row r="43673" spans="1:19" x14ac:dyDescent="0.35">
      <c r="A43673" s="1">
        <v>54235</v>
      </c>
      <c r="B43673" t="s">
        <v>25463</v>
      </c>
      <c r="C43673" t="s">
        <v>88922</v>
      </c>
      <c r="D43673" t="s">
        <v>4</v>
      </c>
      <c r="F43673" t="s">
        <v>119987</v>
      </c>
      <c r="G43673">
        <v>9.9999999999999995E-8</v>
      </c>
      <c r="H43673" t="s">
        <v>25463</v>
      </c>
      <c r="I43673" t="s">
        <v>149979</v>
      </c>
      <c r="J43673" s="2" t="s">
        <v>193737</v>
      </c>
      <c r="K43673" t="s">
        <v>216193</v>
      </c>
      <c r="L43673" t="s">
        <v>228704</v>
      </c>
      <c r="Q43673" t="s">
        <v>119987</v>
      </c>
      <c r="R43673" t="s">
        <v>216045</v>
      </c>
      <c r="S43673" t="s">
        <v>233770</v>
      </c>
    </row>
    <row r="43674" spans="1:19" x14ac:dyDescent="0.35">
      <c r="A43674" s="1">
        <v>54236</v>
      </c>
      <c r="B43674" t="s">
        <v>25464</v>
      </c>
      <c r="C43674" t="s">
        <v>88923</v>
      </c>
      <c r="D43674" t="s">
        <v>4</v>
      </c>
      <c r="F43674" t="s">
        <v>120626</v>
      </c>
      <c r="G43674">
        <v>4.0000000000000001E-8</v>
      </c>
      <c r="H43674" t="s">
        <v>25464</v>
      </c>
      <c r="I43674" t="s">
        <v>149980</v>
      </c>
      <c r="J43674" s="2" t="s">
        <v>193738</v>
      </c>
      <c r="K43674" t="s">
        <v>216045</v>
      </c>
      <c r="L43674" t="s">
        <v>228704</v>
      </c>
      <c r="M43674" t="s">
        <v>228736</v>
      </c>
      <c r="N43674" t="s">
        <v>228836</v>
      </c>
      <c r="O43674" t="s">
        <v>229179</v>
      </c>
      <c r="P43674" t="s">
        <v>229179</v>
      </c>
      <c r="Q43674" t="s">
        <v>120160</v>
      </c>
      <c r="R43674" t="s">
        <v>216045</v>
      </c>
      <c r="S43674" t="s">
        <v>233770</v>
      </c>
    </row>
    <row r="43675" spans="1:19" x14ac:dyDescent="0.35">
      <c r="A43675" s="1">
        <v>54237</v>
      </c>
      <c r="B43675" t="s">
        <v>25465</v>
      </c>
      <c r="C43675" t="s">
        <v>88924</v>
      </c>
      <c r="D43675" t="s">
        <v>5</v>
      </c>
      <c r="F43675" t="s">
        <v>120588</v>
      </c>
      <c r="G43675">
        <v>6.0000000000000002E-6</v>
      </c>
      <c r="H43675" t="s">
        <v>25465</v>
      </c>
      <c r="I43675" t="s">
        <v>149981</v>
      </c>
      <c r="J43675" s="2" t="s">
        <v>193739</v>
      </c>
      <c r="K43675" t="s">
        <v>216045</v>
      </c>
      <c r="L43675" t="s">
        <v>228704</v>
      </c>
      <c r="M43675" t="s">
        <v>8</v>
      </c>
      <c r="N43675" t="s">
        <v>228867</v>
      </c>
      <c r="O43675" t="s">
        <v>229163</v>
      </c>
      <c r="P43675" t="s">
        <v>230114</v>
      </c>
      <c r="Q43675" t="s">
        <v>121322</v>
      </c>
      <c r="R43675" t="s">
        <v>216045</v>
      </c>
      <c r="S43675" t="s">
        <v>233770</v>
      </c>
    </row>
    <row r="43676" spans="1:19" x14ac:dyDescent="0.35">
      <c r="A43676" s="1">
        <v>54238</v>
      </c>
      <c r="B43676" t="s">
        <v>25466</v>
      </c>
      <c r="C43676" t="s">
        <v>88925</v>
      </c>
      <c r="D43676" t="s">
        <v>5</v>
      </c>
      <c r="E43676" t="s">
        <v>119955</v>
      </c>
      <c r="F43676" t="s">
        <v>120101</v>
      </c>
      <c r="G43676">
        <v>3.0000000000000001E-6</v>
      </c>
      <c r="H43676" t="s">
        <v>25466</v>
      </c>
      <c r="I43676" t="s">
        <v>149982</v>
      </c>
      <c r="J43676" s="2" t="s">
        <v>193740</v>
      </c>
      <c r="K43676" t="s">
        <v>216045</v>
      </c>
      <c r="L43676" t="s">
        <v>228704</v>
      </c>
      <c r="M43676" t="s">
        <v>12</v>
      </c>
      <c r="N43676" t="s">
        <v>228878</v>
      </c>
      <c r="O43676" t="s">
        <v>229181</v>
      </c>
      <c r="P43676" t="s">
        <v>229775</v>
      </c>
      <c r="Q43676" t="s">
        <v>121794</v>
      </c>
      <c r="R43676" t="s">
        <v>216045</v>
      </c>
      <c r="S43676" t="s">
        <v>233770</v>
      </c>
    </row>
    <row r="43677" spans="1:19" x14ac:dyDescent="0.35">
      <c r="A43677" s="1">
        <v>54241</v>
      </c>
      <c r="B43677" t="s">
        <v>25467</v>
      </c>
      <c r="C43677" t="s">
        <v>88926</v>
      </c>
      <c r="D43677" t="s">
        <v>5</v>
      </c>
      <c r="F43677" t="s">
        <v>121546</v>
      </c>
      <c r="G43677">
        <v>1.5349341000000001E-5</v>
      </c>
      <c r="H43677" t="s">
        <v>25467</v>
      </c>
      <c r="I43677" t="s">
        <v>149983</v>
      </c>
      <c r="J43677" s="2" t="s">
        <v>193741</v>
      </c>
      <c r="K43677" t="s">
        <v>216045</v>
      </c>
      <c r="L43677" t="s">
        <v>228704</v>
      </c>
      <c r="M43677" t="s">
        <v>8</v>
      </c>
      <c r="N43677" t="s">
        <v>228881</v>
      </c>
      <c r="O43677" t="s">
        <v>229429</v>
      </c>
      <c r="P43677" t="s">
        <v>163490</v>
      </c>
      <c r="R43677" t="s">
        <v>216045</v>
      </c>
      <c r="S43677" t="s">
        <v>233770</v>
      </c>
    </row>
    <row r="43678" spans="1:19" x14ac:dyDescent="0.35">
      <c r="A43678" s="1">
        <v>54242</v>
      </c>
      <c r="B43678" t="s">
        <v>25468</v>
      </c>
      <c r="C43678" t="s">
        <v>88927</v>
      </c>
      <c r="D43678" t="s">
        <v>5</v>
      </c>
      <c r="F43678" t="s">
        <v>122329</v>
      </c>
      <c r="G43678">
        <v>3.8E-6</v>
      </c>
      <c r="H43678" t="s">
        <v>25468</v>
      </c>
      <c r="I43678" t="s">
        <v>149984</v>
      </c>
      <c r="J43678" s="2" t="s">
        <v>193742</v>
      </c>
      <c r="K43678" t="s">
        <v>216194</v>
      </c>
      <c r="L43678" t="s">
        <v>228704</v>
      </c>
      <c r="M43678" t="s">
        <v>8</v>
      </c>
      <c r="N43678" t="s">
        <v>228828</v>
      </c>
      <c r="O43678" t="s">
        <v>229113</v>
      </c>
      <c r="P43678" t="s">
        <v>230310</v>
      </c>
      <c r="Q43678" t="s">
        <v>122295</v>
      </c>
      <c r="R43678" t="s">
        <v>216045</v>
      </c>
      <c r="S43678" t="s">
        <v>233770</v>
      </c>
    </row>
    <row r="43679" spans="1:19" x14ac:dyDescent="0.35">
      <c r="A43679" s="1">
        <v>54243</v>
      </c>
      <c r="B43679" t="s">
        <v>25469</v>
      </c>
      <c r="C43679" t="s">
        <v>88928</v>
      </c>
      <c r="D43679" t="s">
        <v>5</v>
      </c>
      <c r="E43679" t="s">
        <v>119956</v>
      </c>
      <c r="F43679" t="s">
        <v>120692</v>
      </c>
      <c r="G43679">
        <v>3.0000000000000001E-6</v>
      </c>
      <c r="H43679" t="s">
        <v>25469</v>
      </c>
      <c r="I43679" t="s">
        <v>149985</v>
      </c>
      <c r="J43679" s="2" t="s">
        <v>193743</v>
      </c>
      <c r="K43679" t="s">
        <v>216045</v>
      </c>
      <c r="L43679" t="s">
        <v>228704</v>
      </c>
      <c r="R43679" t="s">
        <v>216045</v>
      </c>
      <c r="S43679" t="s">
        <v>233770</v>
      </c>
    </row>
    <row r="43680" spans="1:19" x14ac:dyDescent="0.35">
      <c r="A43680" s="1">
        <v>54244</v>
      </c>
      <c r="B43680" t="s">
        <v>25470</v>
      </c>
      <c r="C43680" t="s">
        <v>88929</v>
      </c>
      <c r="D43680" t="s">
        <v>5</v>
      </c>
      <c r="F43680" t="s">
        <v>121433</v>
      </c>
      <c r="G43680">
        <v>2.9999999999999999E-7</v>
      </c>
      <c r="H43680" t="s">
        <v>25470</v>
      </c>
      <c r="I43680" t="s">
        <v>149986</v>
      </c>
      <c r="J43680" s="2" t="s">
        <v>193744</v>
      </c>
      <c r="K43680" t="s">
        <v>216045</v>
      </c>
      <c r="L43680" t="s">
        <v>228704</v>
      </c>
      <c r="M43680" t="s">
        <v>8</v>
      </c>
      <c r="N43680" t="s">
        <v>228848</v>
      </c>
      <c r="O43680" t="s">
        <v>229640</v>
      </c>
      <c r="P43680" t="s">
        <v>231428</v>
      </c>
      <c r="R43680" t="s">
        <v>216045</v>
      </c>
      <c r="S43680" t="s">
        <v>233770</v>
      </c>
    </row>
    <row r="43681" spans="1:19" x14ac:dyDescent="0.35">
      <c r="A43681" s="1">
        <v>54246</v>
      </c>
      <c r="B43681" t="s">
        <v>25471</v>
      </c>
      <c r="C43681" t="s">
        <v>88930</v>
      </c>
      <c r="D43681" t="s">
        <v>5</v>
      </c>
      <c r="E43681" t="s">
        <v>119954</v>
      </c>
      <c r="F43681" t="s">
        <v>122627</v>
      </c>
      <c r="G43681">
        <v>2.8799999999999999E-5</v>
      </c>
      <c r="H43681" t="s">
        <v>25471</v>
      </c>
      <c r="I43681" t="s">
        <v>149987</v>
      </c>
      <c r="J43681" s="2" t="s">
        <v>193745</v>
      </c>
      <c r="K43681" t="s">
        <v>216195</v>
      </c>
      <c r="L43681" t="s">
        <v>228704</v>
      </c>
      <c r="M43681" t="s">
        <v>8</v>
      </c>
      <c r="N43681" t="s">
        <v>228828</v>
      </c>
      <c r="O43681" t="s">
        <v>229216</v>
      </c>
      <c r="P43681" t="s">
        <v>229216</v>
      </c>
      <c r="Q43681" t="s">
        <v>119996</v>
      </c>
      <c r="R43681" t="s">
        <v>216045</v>
      </c>
      <c r="S43681" t="s">
        <v>233770</v>
      </c>
    </row>
    <row r="43682" spans="1:19" x14ac:dyDescent="0.35">
      <c r="A43682" s="1">
        <v>54247</v>
      </c>
      <c r="B43682" t="s">
        <v>25471</v>
      </c>
      <c r="C43682" t="s">
        <v>88931</v>
      </c>
      <c r="D43682" t="s">
        <v>5</v>
      </c>
      <c r="E43682" t="s">
        <v>119954</v>
      </c>
      <c r="F43682" t="s">
        <v>121762</v>
      </c>
      <c r="G43682">
        <v>3.9999999999999998E-6</v>
      </c>
      <c r="H43682" t="s">
        <v>25471</v>
      </c>
      <c r="I43682" t="s">
        <v>149987</v>
      </c>
      <c r="J43682" s="2" t="s">
        <v>193745</v>
      </c>
      <c r="K43682" t="s">
        <v>216195</v>
      </c>
      <c r="L43682" t="s">
        <v>228704</v>
      </c>
      <c r="M43682" t="s">
        <v>8</v>
      </c>
      <c r="N43682" t="s">
        <v>228828</v>
      </c>
      <c r="O43682" t="s">
        <v>229216</v>
      </c>
      <c r="P43682" t="s">
        <v>229216</v>
      </c>
      <c r="Q43682" t="s">
        <v>119996</v>
      </c>
      <c r="R43682" t="s">
        <v>216045</v>
      </c>
      <c r="S43682" t="s">
        <v>233770</v>
      </c>
    </row>
    <row r="43683" spans="1:19" x14ac:dyDescent="0.35">
      <c r="A43683" s="1">
        <v>54248</v>
      </c>
      <c r="B43683" t="s">
        <v>25471</v>
      </c>
      <c r="C43683" t="s">
        <v>88932</v>
      </c>
      <c r="D43683" t="s">
        <v>5</v>
      </c>
      <c r="E43683" t="s">
        <v>119956</v>
      </c>
      <c r="F43683" t="s">
        <v>124106</v>
      </c>
      <c r="G43683">
        <v>9.9999999999999995E-7</v>
      </c>
      <c r="H43683" t="s">
        <v>25471</v>
      </c>
      <c r="I43683" t="s">
        <v>149987</v>
      </c>
      <c r="J43683" s="2" t="s">
        <v>193745</v>
      </c>
      <c r="K43683" t="s">
        <v>216195</v>
      </c>
      <c r="L43683" t="s">
        <v>228704</v>
      </c>
      <c r="M43683" t="s">
        <v>8</v>
      </c>
      <c r="N43683" t="s">
        <v>228828</v>
      </c>
      <c r="O43683" t="s">
        <v>229216</v>
      </c>
      <c r="P43683" t="s">
        <v>229216</v>
      </c>
      <c r="Q43683" t="s">
        <v>119996</v>
      </c>
      <c r="R43683" t="s">
        <v>216045</v>
      </c>
      <c r="S43683" t="s">
        <v>233770</v>
      </c>
    </row>
    <row r="43684" spans="1:19" x14ac:dyDescent="0.35">
      <c r="A43684" s="1">
        <v>54252</v>
      </c>
      <c r="B43684" t="s">
        <v>25472</v>
      </c>
      <c r="C43684" t="s">
        <v>88933</v>
      </c>
      <c r="D43684" t="s">
        <v>5</v>
      </c>
      <c r="E43684" t="s">
        <v>119955</v>
      </c>
      <c r="F43684" t="s">
        <v>120320</v>
      </c>
      <c r="G43684">
        <v>5.0000000000000004E-6</v>
      </c>
      <c r="H43684" t="s">
        <v>25472</v>
      </c>
      <c r="I43684" t="s">
        <v>149988</v>
      </c>
      <c r="J43684" s="2" t="s">
        <v>193746</v>
      </c>
      <c r="K43684" t="s">
        <v>216046</v>
      </c>
      <c r="L43684" t="s">
        <v>228704</v>
      </c>
      <c r="M43684" t="s">
        <v>8</v>
      </c>
      <c r="N43684" t="s">
        <v>228832</v>
      </c>
      <c r="O43684" t="s">
        <v>229111</v>
      </c>
      <c r="P43684" t="s">
        <v>230079</v>
      </c>
      <c r="Q43684" t="s">
        <v>122009</v>
      </c>
      <c r="R43684" t="s">
        <v>216045</v>
      </c>
      <c r="S43684" t="s">
        <v>233770</v>
      </c>
    </row>
    <row r="43685" spans="1:19" x14ac:dyDescent="0.35">
      <c r="A43685" s="1">
        <v>54255</v>
      </c>
      <c r="B43685" t="s">
        <v>25473</v>
      </c>
      <c r="C43685" t="s">
        <v>88934</v>
      </c>
      <c r="D43685" t="s">
        <v>5</v>
      </c>
      <c r="E43685" t="s">
        <v>119955</v>
      </c>
      <c r="F43685" t="s">
        <v>120001</v>
      </c>
      <c r="G43685">
        <v>2.1696080000000002E-6</v>
      </c>
      <c r="H43685" t="s">
        <v>25473</v>
      </c>
      <c r="I43685" t="s">
        <v>149989</v>
      </c>
      <c r="J43685" s="2" t="s">
        <v>193747</v>
      </c>
      <c r="K43685" t="s">
        <v>216045</v>
      </c>
      <c r="L43685" t="s">
        <v>228704</v>
      </c>
      <c r="M43685" t="s">
        <v>228710</v>
      </c>
      <c r="N43685" t="s">
        <v>228897</v>
      </c>
      <c r="O43685" t="s">
        <v>229245</v>
      </c>
      <c r="P43685" t="s">
        <v>230174</v>
      </c>
      <c r="Q43685" t="s">
        <v>120704</v>
      </c>
      <c r="R43685" t="s">
        <v>216045</v>
      </c>
      <c r="S43685" t="s">
        <v>233770</v>
      </c>
    </row>
    <row r="43686" spans="1:19" x14ac:dyDescent="0.35">
      <c r="A43686" s="1">
        <v>54256</v>
      </c>
      <c r="B43686" t="s">
        <v>25473</v>
      </c>
      <c r="C43686" t="s">
        <v>88935</v>
      </c>
      <c r="D43686" t="s">
        <v>5</v>
      </c>
      <c r="E43686" t="s">
        <v>119955</v>
      </c>
      <c r="F43686" t="s">
        <v>120250</v>
      </c>
      <c r="G43686">
        <v>7.9078299999999997E-7</v>
      </c>
      <c r="H43686" t="s">
        <v>25473</v>
      </c>
      <c r="I43686" t="s">
        <v>149989</v>
      </c>
      <c r="J43686" s="2" t="s">
        <v>193747</v>
      </c>
      <c r="K43686" t="s">
        <v>216045</v>
      </c>
      <c r="L43686" t="s">
        <v>228704</v>
      </c>
      <c r="M43686" t="s">
        <v>228710</v>
      </c>
      <c r="N43686" t="s">
        <v>228897</v>
      </c>
      <c r="O43686" t="s">
        <v>229245</v>
      </c>
      <c r="P43686" t="s">
        <v>230174</v>
      </c>
      <c r="Q43686" t="s">
        <v>120704</v>
      </c>
      <c r="R43686" t="s">
        <v>216045</v>
      </c>
      <c r="S43686" t="s">
        <v>233770</v>
      </c>
    </row>
    <row r="43687" spans="1:19" x14ac:dyDescent="0.35">
      <c r="A43687" s="1">
        <v>54257</v>
      </c>
      <c r="B43687" t="s">
        <v>25474</v>
      </c>
      <c r="C43687" t="s">
        <v>88936</v>
      </c>
      <c r="D43687" t="s">
        <v>5</v>
      </c>
      <c r="F43687" t="s">
        <v>120371</v>
      </c>
      <c r="G43687">
        <v>5.7396000000000001E-6</v>
      </c>
      <c r="H43687" t="s">
        <v>25474</v>
      </c>
      <c r="I43687" t="s">
        <v>149990</v>
      </c>
      <c r="J43687" s="2" t="s">
        <v>193748</v>
      </c>
      <c r="K43687" t="s">
        <v>216045</v>
      </c>
      <c r="L43687" t="s">
        <v>228704</v>
      </c>
      <c r="M43687" t="s">
        <v>15</v>
      </c>
      <c r="N43687" t="s">
        <v>228989</v>
      </c>
      <c r="O43687" t="s">
        <v>229720</v>
      </c>
      <c r="P43687" t="s">
        <v>229720</v>
      </c>
      <c r="R43687" t="s">
        <v>216045</v>
      </c>
      <c r="S43687" t="s">
        <v>233770</v>
      </c>
    </row>
    <row r="43688" spans="1:19" x14ac:dyDescent="0.35">
      <c r="A43688" s="1">
        <v>54258</v>
      </c>
      <c r="B43688" t="s">
        <v>25475</v>
      </c>
      <c r="C43688" t="s">
        <v>88937</v>
      </c>
      <c r="D43688" t="s">
        <v>5</v>
      </c>
      <c r="F43688" t="s">
        <v>122550</v>
      </c>
      <c r="G43688">
        <v>5.0000000000000004E-6</v>
      </c>
      <c r="H43688" t="s">
        <v>25475</v>
      </c>
      <c r="I43688" t="s">
        <v>149991</v>
      </c>
      <c r="J43688" s="2" t="s">
        <v>193749</v>
      </c>
      <c r="K43688" t="s">
        <v>216045</v>
      </c>
      <c r="L43688" t="s">
        <v>228705</v>
      </c>
      <c r="M43688" t="s">
        <v>12</v>
      </c>
      <c r="N43688" t="s">
        <v>228921</v>
      </c>
      <c r="O43688" t="s">
        <v>229341</v>
      </c>
      <c r="P43688" t="s">
        <v>230311</v>
      </c>
      <c r="Q43688" t="s">
        <v>124022</v>
      </c>
      <c r="R43688" t="s">
        <v>216045</v>
      </c>
      <c r="S43688" t="s">
        <v>233770</v>
      </c>
    </row>
    <row r="43689" spans="1:19" x14ac:dyDescent="0.35">
      <c r="A43689" s="1">
        <v>54259</v>
      </c>
      <c r="B43689" t="s">
        <v>25476</v>
      </c>
      <c r="C43689" t="s">
        <v>88938</v>
      </c>
      <c r="D43689" t="s">
        <v>5</v>
      </c>
      <c r="F43689" t="s">
        <v>122167</v>
      </c>
      <c r="G43689">
        <v>6.5799999999999999E-7</v>
      </c>
      <c r="H43689" t="s">
        <v>25476</v>
      </c>
      <c r="I43689" t="s">
        <v>149992</v>
      </c>
      <c r="J43689" s="2" t="s">
        <v>193750</v>
      </c>
      <c r="K43689" t="s">
        <v>216045</v>
      </c>
      <c r="L43689" t="s">
        <v>228704</v>
      </c>
      <c r="M43689" t="s">
        <v>10</v>
      </c>
      <c r="R43689" t="s">
        <v>216045</v>
      </c>
      <c r="S43689" t="s">
        <v>233770</v>
      </c>
    </row>
    <row r="43690" spans="1:19" x14ac:dyDescent="0.35">
      <c r="A43690" s="1">
        <v>54261</v>
      </c>
      <c r="B43690" t="s">
        <v>25477</v>
      </c>
      <c r="C43690" t="s">
        <v>88939</v>
      </c>
      <c r="D43690" t="s">
        <v>5</v>
      </c>
      <c r="F43690" t="s">
        <v>122715</v>
      </c>
      <c r="G43690">
        <v>1.1000000000000001E-6</v>
      </c>
      <c r="H43690" t="s">
        <v>25477</v>
      </c>
      <c r="I43690" t="s">
        <v>149993</v>
      </c>
      <c r="J43690" s="2" t="s">
        <v>193751</v>
      </c>
      <c r="K43690" t="s">
        <v>216045</v>
      </c>
      <c r="L43690" t="s">
        <v>228705</v>
      </c>
      <c r="M43690" t="s">
        <v>8</v>
      </c>
      <c r="N43690" t="s">
        <v>228828</v>
      </c>
      <c r="O43690" t="s">
        <v>229113</v>
      </c>
      <c r="P43690" t="s">
        <v>230103</v>
      </c>
      <c r="R43690" t="s">
        <v>216045</v>
      </c>
      <c r="S43690" t="s">
        <v>233770</v>
      </c>
    </row>
    <row r="43691" spans="1:19" x14ac:dyDescent="0.35">
      <c r="A43691" s="1">
        <v>54262</v>
      </c>
      <c r="B43691" t="s">
        <v>25478</v>
      </c>
      <c r="C43691" t="s">
        <v>88940</v>
      </c>
      <c r="D43691" t="s">
        <v>5</v>
      </c>
      <c r="E43691" t="s">
        <v>119955</v>
      </c>
      <c r="F43691" t="s">
        <v>121099</v>
      </c>
      <c r="G43691">
        <v>7.4113569999999998E-6</v>
      </c>
      <c r="H43691" t="s">
        <v>25478</v>
      </c>
      <c r="I43691" t="s">
        <v>149994</v>
      </c>
      <c r="J43691" s="2" t="s">
        <v>193752</v>
      </c>
      <c r="K43691" t="s">
        <v>216045</v>
      </c>
      <c r="L43691" t="s">
        <v>228704</v>
      </c>
      <c r="M43691" t="s">
        <v>10</v>
      </c>
      <c r="N43691" t="s">
        <v>228874</v>
      </c>
      <c r="O43691" t="s">
        <v>229107</v>
      </c>
      <c r="P43691" t="s">
        <v>230112</v>
      </c>
      <c r="R43691" t="s">
        <v>216045</v>
      </c>
      <c r="S43691" t="s">
        <v>233770</v>
      </c>
    </row>
    <row r="43692" spans="1:19" x14ac:dyDescent="0.35">
      <c r="A43692" s="1">
        <v>54263</v>
      </c>
      <c r="B43692" t="s">
        <v>25479</v>
      </c>
      <c r="C43692" t="s">
        <v>88941</v>
      </c>
      <c r="D43692" t="s">
        <v>5</v>
      </c>
      <c r="F43692" t="s">
        <v>122191</v>
      </c>
      <c r="G43692">
        <v>1.447005E-5</v>
      </c>
      <c r="H43692" t="s">
        <v>25479</v>
      </c>
      <c r="I43692" t="s">
        <v>149995</v>
      </c>
      <c r="J43692" s="2" t="s">
        <v>193753</v>
      </c>
      <c r="K43692" t="s">
        <v>216045</v>
      </c>
      <c r="L43692" t="s">
        <v>228704</v>
      </c>
      <c r="M43692" t="s">
        <v>15</v>
      </c>
      <c r="N43692" t="s">
        <v>228935</v>
      </c>
      <c r="R43692" t="s">
        <v>216045</v>
      </c>
      <c r="S43692" t="s">
        <v>233770</v>
      </c>
    </row>
    <row r="43693" spans="1:19" x14ac:dyDescent="0.35">
      <c r="A43693" s="1">
        <v>54264</v>
      </c>
      <c r="B43693" t="s">
        <v>25480</v>
      </c>
      <c r="C43693" t="s">
        <v>88942</v>
      </c>
      <c r="D43693" t="s">
        <v>5</v>
      </c>
      <c r="F43693" t="s">
        <v>122307</v>
      </c>
      <c r="G43693">
        <v>2.3099999999999999E-5</v>
      </c>
      <c r="H43693" t="s">
        <v>25480</v>
      </c>
      <c r="I43693" t="s">
        <v>149996</v>
      </c>
      <c r="J43693" s="2" t="s">
        <v>193754</v>
      </c>
      <c r="K43693" t="s">
        <v>216045</v>
      </c>
      <c r="L43693" t="s">
        <v>228705</v>
      </c>
      <c r="R43693" t="s">
        <v>216045</v>
      </c>
      <c r="S43693" t="s">
        <v>233770</v>
      </c>
    </row>
    <row r="43694" spans="1:19" x14ac:dyDescent="0.35">
      <c r="A43694" s="1">
        <v>54265</v>
      </c>
      <c r="B43694" t="s">
        <v>25480</v>
      </c>
      <c r="C43694" t="s">
        <v>88943</v>
      </c>
      <c r="D43694" t="s">
        <v>5</v>
      </c>
      <c r="E43694" t="s">
        <v>119954</v>
      </c>
      <c r="F43694" t="s">
        <v>123118</v>
      </c>
      <c r="G43694">
        <v>1.7200000000000001E-5</v>
      </c>
      <c r="H43694" t="s">
        <v>25480</v>
      </c>
      <c r="I43694" t="s">
        <v>149996</v>
      </c>
      <c r="J43694" s="2" t="s">
        <v>193754</v>
      </c>
      <c r="K43694" t="s">
        <v>216045</v>
      </c>
      <c r="L43694" t="s">
        <v>228705</v>
      </c>
      <c r="R43694" t="s">
        <v>216045</v>
      </c>
      <c r="S43694" t="s">
        <v>233770</v>
      </c>
    </row>
    <row r="43695" spans="1:19" x14ac:dyDescent="0.35">
      <c r="A43695" s="1">
        <v>54266</v>
      </c>
      <c r="B43695" t="s">
        <v>25481</v>
      </c>
      <c r="C43695" t="s">
        <v>88944</v>
      </c>
      <c r="D43695" t="s">
        <v>5</v>
      </c>
      <c r="E43695" t="s">
        <v>119954</v>
      </c>
      <c r="F43695" t="s">
        <v>120193</v>
      </c>
      <c r="G43695">
        <v>1.1084665999999999E-5</v>
      </c>
      <c r="H43695" t="s">
        <v>25481</v>
      </c>
      <c r="I43695" t="s">
        <v>149997</v>
      </c>
      <c r="J43695" s="2" t="s">
        <v>193755</v>
      </c>
      <c r="K43695" t="s">
        <v>216045</v>
      </c>
      <c r="L43695" t="s">
        <v>228704</v>
      </c>
      <c r="M43695" t="s">
        <v>8</v>
      </c>
      <c r="N43695" t="s">
        <v>228828</v>
      </c>
      <c r="O43695" t="s">
        <v>229113</v>
      </c>
      <c r="P43695" t="s">
        <v>230099</v>
      </c>
      <c r="Q43695" t="s">
        <v>122295</v>
      </c>
      <c r="R43695" t="s">
        <v>216045</v>
      </c>
      <c r="S43695" t="s">
        <v>233770</v>
      </c>
    </row>
    <row r="43696" spans="1:19" x14ac:dyDescent="0.35">
      <c r="A43696" s="1">
        <v>54267</v>
      </c>
      <c r="B43696" t="s">
        <v>25481</v>
      </c>
      <c r="C43696" t="s">
        <v>88945</v>
      </c>
      <c r="D43696" t="s">
        <v>5</v>
      </c>
      <c r="E43696" t="s">
        <v>119956</v>
      </c>
      <c r="F43696" t="s">
        <v>124107</v>
      </c>
      <c r="G43696">
        <v>1.2999999999999999E-5</v>
      </c>
      <c r="H43696" t="s">
        <v>25481</v>
      </c>
      <c r="I43696" t="s">
        <v>149997</v>
      </c>
      <c r="J43696" s="2" t="s">
        <v>193755</v>
      </c>
      <c r="K43696" t="s">
        <v>216045</v>
      </c>
      <c r="L43696" t="s">
        <v>228704</v>
      </c>
      <c r="M43696" t="s">
        <v>8</v>
      </c>
      <c r="N43696" t="s">
        <v>228828</v>
      </c>
      <c r="O43696" t="s">
        <v>229113</v>
      </c>
      <c r="P43696" t="s">
        <v>230099</v>
      </c>
      <c r="Q43696" t="s">
        <v>122295</v>
      </c>
      <c r="R43696" t="s">
        <v>216045</v>
      </c>
      <c r="S43696" t="s">
        <v>233770</v>
      </c>
    </row>
    <row r="43697" spans="1:19" x14ac:dyDescent="0.35">
      <c r="A43697" s="1">
        <v>54268</v>
      </c>
      <c r="B43697" t="s">
        <v>25481</v>
      </c>
      <c r="C43697" t="s">
        <v>88946</v>
      </c>
      <c r="D43697" t="s">
        <v>5</v>
      </c>
      <c r="F43697" t="s">
        <v>122578</v>
      </c>
      <c r="G43697">
        <v>6.1322229999999999E-6</v>
      </c>
      <c r="H43697" t="s">
        <v>25481</v>
      </c>
      <c r="I43697" t="s">
        <v>149997</v>
      </c>
      <c r="J43697" s="2" t="s">
        <v>193755</v>
      </c>
      <c r="K43697" t="s">
        <v>216045</v>
      </c>
      <c r="L43697" t="s">
        <v>228704</v>
      </c>
      <c r="M43697" t="s">
        <v>8</v>
      </c>
      <c r="N43697" t="s">
        <v>228828</v>
      </c>
      <c r="O43697" t="s">
        <v>229113</v>
      </c>
      <c r="P43697" t="s">
        <v>230099</v>
      </c>
      <c r="Q43697" t="s">
        <v>122295</v>
      </c>
      <c r="R43697" t="s">
        <v>216045</v>
      </c>
      <c r="S43697" t="s">
        <v>233770</v>
      </c>
    </row>
    <row r="43698" spans="1:19" x14ac:dyDescent="0.35">
      <c r="A43698" s="1">
        <v>54269</v>
      </c>
      <c r="B43698" t="s">
        <v>25481</v>
      </c>
      <c r="C43698" t="s">
        <v>88947</v>
      </c>
      <c r="D43698" t="s">
        <v>5</v>
      </c>
      <c r="E43698" t="s">
        <v>119955</v>
      </c>
      <c r="F43698" t="s">
        <v>120920</v>
      </c>
      <c r="G43698">
        <v>7.7000000000000008E-6</v>
      </c>
      <c r="H43698" t="s">
        <v>25481</v>
      </c>
      <c r="I43698" t="s">
        <v>149997</v>
      </c>
      <c r="J43698" s="2" t="s">
        <v>193755</v>
      </c>
      <c r="K43698" t="s">
        <v>216045</v>
      </c>
      <c r="L43698" t="s">
        <v>228704</v>
      </c>
      <c r="M43698" t="s">
        <v>8</v>
      </c>
      <c r="N43698" t="s">
        <v>228828</v>
      </c>
      <c r="O43698" t="s">
        <v>229113</v>
      </c>
      <c r="P43698" t="s">
        <v>230099</v>
      </c>
      <c r="Q43698" t="s">
        <v>122295</v>
      </c>
      <c r="R43698" t="s">
        <v>216045</v>
      </c>
      <c r="S43698" t="s">
        <v>233770</v>
      </c>
    </row>
    <row r="43699" spans="1:19" x14ac:dyDescent="0.35">
      <c r="A43699" s="1">
        <v>54272</v>
      </c>
      <c r="B43699" t="s">
        <v>25482</v>
      </c>
      <c r="C43699" t="s">
        <v>88948</v>
      </c>
      <c r="D43699" t="s">
        <v>4</v>
      </c>
      <c r="F43699" t="s">
        <v>120262</v>
      </c>
      <c r="G43699">
        <v>7.4999999999999997E-8</v>
      </c>
      <c r="H43699" t="s">
        <v>25482</v>
      </c>
      <c r="I43699" t="s">
        <v>149998</v>
      </c>
      <c r="J43699" s="2" t="s">
        <v>193756</v>
      </c>
      <c r="K43699" t="s">
        <v>216045</v>
      </c>
      <c r="L43699" t="s">
        <v>228704</v>
      </c>
      <c r="M43699" t="s">
        <v>8</v>
      </c>
      <c r="N43699" t="s">
        <v>228828</v>
      </c>
      <c r="O43699" t="s">
        <v>229113</v>
      </c>
      <c r="P43699" t="s">
        <v>230387</v>
      </c>
      <c r="Q43699" t="s">
        <v>120375</v>
      </c>
      <c r="R43699" t="s">
        <v>216045</v>
      </c>
      <c r="S43699" t="s">
        <v>233770</v>
      </c>
    </row>
    <row r="43700" spans="1:19" x14ac:dyDescent="0.35">
      <c r="A43700" s="1">
        <v>54274</v>
      </c>
      <c r="B43700" t="s">
        <v>25483</v>
      </c>
      <c r="C43700" t="s">
        <v>88949</v>
      </c>
      <c r="D43700" t="s">
        <v>3</v>
      </c>
      <c r="F43700" t="s">
        <v>121222</v>
      </c>
      <c r="G43700">
        <v>1.363726E-6</v>
      </c>
      <c r="H43700" t="s">
        <v>25483</v>
      </c>
      <c r="I43700" t="s">
        <v>149999</v>
      </c>
      <c r="J43700" s="2" t="s">
        <v>193757</v>
      </c>
      <c r="K43700" t="s">
        <v>216045</v>
      </c>
      <c r="L43700" t="s">
        <v>228704</v>
      </c>
      <c r="M43700" t="s">
        <v>10</v>
      </c>
      <c r="N43700" t="s">
        <v>228827</v>
      </c>
      <c r="O43700" t="s">
        <v>229107</v>
      </c>
      <c r="P43700" t="s">
        <v>229107</v>
      </c>
      <c r="Q43700" t="s">
        <v>120216</v>
      </c>
      <c r="R43700" t="s">
        <v>216045</v>
      </c>
      <c r="S43700" t="s">
        <v>233770</v>
      </c>
    </row>
    <row r="43701" spans="1:19" x14ac:dyDescent="0.35">
      <c r="A43701" s="1">
        <v>54275</v>
      </c>
      <c r="B43701" t="s">
        <v>25484</v>
      </c>
      <c r="C43701" t="s">
        <v>88950</v>
      </c>
      <c r="D43701" t="s">
        <v>5</v>
      </c>
      <c r="E43701" t="s">
        <v>119958</v>
      </c>
      <c r="F43701" t="s">
        <v>122255</v>
      </c>
      <c r="G43701">
        <v>8.3299999999999999E-6</v>
      </c>
      <c r="H43701" t="s">
        <v>25484</v>
      </c>
      <c r="I43701" t="s">
        <v>150000</v>
      </c>
      <c r="J43701" s="2" t="s">
        <v>193758</v>
      </c>
      <c r="K43701" t="s">
        <v>216196</v>
      </c>
      <c r="L43701" t="s">
        <v>228704</v>
      </c>
      <c r="M43701" t="s">
        <v>8</v>
      </c>
      <c r="N43701" t="s">
        <v>228830</v>
      </c>
      <c r="O43701" t="s">
        <v>229110</v>
      </c>
      <c r="P43701" t="s">
        <v>229110</v>
      </c>
      <c r="Q43701" t="s">
        <v>121634</v>
      </c>
      <c r="R43701" t="s">
        <v>216045</v>
      </c>
      <c r="S43701" t="s">
        <v>233770</v>
      </c>
    </row>
    <row r="43702" spans="1:19" x14ac:dyDescent="0.35">
      <c r="A43702" s="1">
        <v>54276</v>
      </c>
      <c r="B43702" t="s">
        <v>25484</v>
      </c>
      <c r="C43702" t="s">
        <v>88951</v>
      </c>
      <c r="D43702" t="s">
        <v>5</v>
      </c>
      <c r="F43702" t="s">
        <v>122605</v>
      </c>
      <c r="G43702">
        <v>4.7129680000000004E-6</v>
      </c>
      <c r="H43702" t="s">
        <v>25484</v>
      </c>
      <c r="I43702" t="s">
        <v>150000</v>
      </c>
      <c r="J43702" s="2" t="s">
        <v>193758</v>
      </c>
      <c r="K43702" t="s">
        <v>216196</v>
      </c>
      <c r="L43702" t="s">
        <v>228704</v>
      </c>
      <c r="M43702" t="s">
        <v>8</v>
      </c>
      <c r="N43702" t="s">
        <v>228830</v>
      </c>
      <c r="O43702" t="s">
        <v>229110</v>
      </c>
      <c r="P43702" t="s">
        <v>229110</v>
      </c>
      <c r="Q43702" t="s">
        <v>121634</v>
      </c>
      <c r="R43702" t="s">
        <v>216045</v>
      </c>
      <c r="S43702" t="s">
        <v>233770</v>
      </c>
    </row>
    <row r="43703" spans="1:19" x14ac:dyDescent="0.35">
      <c r="A43703" s="1">
        <v>54277</v>
      </c>
      <c r="B43703" t="s">
        <v>25484</v>
      </c>
      <c r="C43703" t="s">
        <v>88952</v>
      </c>
      <c r="D43703" t="s">
        <v>5</v>
      </c>
      <c r="E43703" t="s">
        <v>119956</v>
      </c>
      <c r="F43703" t="s">
        <v>122254</v>
      </c>
      <c r="G43703">
        <v>1.9999999999999999E-6</v>
      </c>
      <c r="H43703" t="s">
        <v>25484</v>
      </c>
      <c r="I43703" t="s">
        <v>150000</v>
      </c>
      <c r="J43703" s="2" t="s">
        <v>193758</v>
      </c>
      <c r="K43703" t="s">
        <v>216196</v>
      </c>
      <c r="L43703" t="s">
        <v>228704</v>
      </c>
      <c r="M43703" t="s">
        <v>8</v>
      </c>
      <c r="N43703" t="s">
        <v>228830</v>
      </c>
      <c r="O43703" t="s">
        <v>229110</v>
      </c>
      <c r="P43703" t="s">
        <v>229110</v>
      </c>
      <c r="Q43703" t="s">
        <v>121634</v>
      </c>
      <c r="R43703" t="s">
        <v>216045</v>
      </c>
      <c r="S43703" t="s">
        <v>233770</v>
      </c>
    </row>
    <row r="43704" spans="1:19" x14ac:dyDescent="0.35">
      <c r="A43704" s="1">
        <v>54278</v>
      </c>
      <c r="B43704" t="s">
        <v>25484</v>
      </c>
      <c r="C43704" t="s">
        <v>88953</v>
      </c>
      <c r="D43704" t="s">
        <v>5</v>
      </c>
      <c r="F43704" t="s">
        <v>122542</v>
      </c>
      <c r="G43704">
        <v>1.5E-6</v>
      </c>
      <c r="H43704" t="s">
        <v>25484</v>
      </c>
      <c r="I43704" t="s">
        <v>150000</v>
      </c>
      <c r="J43704" s="2" t="s">
        <v>193758</v>
      </c>
      <c r="K43704" t="s">
        <v>216196</v>
      </c>
      <c r="L43704" t="s">
        <v>228704</v>
      </c>
      <c r="M43704" t="s">
        <v>8</v>
      </c>
      <c r="N43704" t="s">
        <v>228830</v>
      </c>
      <c r="O43704" t="s">
        <v>229110</v>
      </c>
      <c r="P43704" t="s">
        <v>229110</v>
      </c>
      <c r="Q43704" t="s">
        <v>121634</v>
      </c>
      <c r="R43704" t="s">
        <v>216045</v>
      </c>
      <c r="S43704" t="s">
        <v>233770</v>
      </c>
    </row>
    <row r="43705" spans="1:19" x14ac:dyDescent="0.35">
      <c r="A43705" s="1">
        <v>54280</v>
      </c>
      <c r="B43705" t="s">
        <v>25485</v>
      </c>
      <c r="C43705" t="s">
        <v>88954</v>
      </c>
      <c r="D43705" t="s">
        <v>5</v>
      </c>
      <c r="F43705" t="s">
        <v>120631</v>
      </c>
      <c r="G43705">
        <v>1.2499985E-5</v>
      </c>
      <c r="H43705" t="s">
        <v>25485</v>
      </c>
      <c r="I43705" t="s">
        <v>150001</v>
      </c>
      <c r="J43705" s="2" t="s">
        <v>193759</v>
      </c>
      <c r="K43705" t="s">
        <v>216197</v>
      </c>
      <c r="L43705" t="s">
        <v>228704</v>
      </c>
      <c r="M43705" t="s">
        <v>8</v>
      </c>
      <c r="N43705" t="s">
        <v>228828</v>
      </c>
      <c r="O43705" t="s">
        <v>229108</v>
      </c>
      <c r="P43705" t="s">
        <v>230160</v>
      </c>
      <c r="Q43705" t="s">
        <v>121745</v>
      </c>
      <c r="R43705" t="s">
        <v>216045</v>
      </c>
      <c r="S43705" t="s">
        <v>233770</v>
      </c>
    </row>
    <row r="43706" spans="1:19" x14ac:dyDescent="0.35">
      <c r="A43706" s="1">
        <v>54281</v>
      </c>
      <c r="B43706" t="s">
        <v>25485</v>
      </c>
      <c r="C43706" t="s">
        <v>88955</v>
      </c>
      <c r="D43706" t="s">
        <v>5</v>
      </c>
      <c r="F43706" t="s">
        <v>120380</v>
      </c>
      <c r="G43706">
        <v>1.5385209000000001E-5</v>
      </c>
      <c r="H43706" t="s">
        <v>25485</v>
      </c>
      <c r="I43706" t="s">
        <v>150001</v>
      </c>
      <c r="J43706" s="2" t="s">
        <v>193759</v>
      </c>
      <c r="K43706" t="s">
        <v>216197</v>
      </c>
      <c r="L43706" t="s">
        <v>228704</v>
      </c>
      <c r="M43706" t="s">
        <v>8</v>
      </c>
      <c r="N43706" t="s">
        <v>228828</v>
      </c>
      <c r="O43706" t="s">
        <v>229108</v>
      </c>
      <c r="P43706" t="s">
        <v>230160</v>
      </c>
      <c r="Q43706" t="s">
        <v>121745</v>
      </c>
      <c r="R43706" t="s">
        <v>216045</v>
      </c>
      <c r="S43706" t="s">
        <v>233770</v>
      </c>
    </row>
    <row r="43707" spans="1:19" x14ac:dyDescent="0.35">
      <c r="A43707" s="1">
        <v>54282</v>
      </c>
      <c r="B43707" t="s">
        <v>25485</v>
      </c>
      <c r="C43707" t="s">
        <v>88956</v>
      </c>
      <c r="D43707" t="s">
        <v>5</v>
      </c>
      <c r="F43707" t="s">
        <v>122421</v>
      </c>
      <c r="G43707">
        <v>9.6999999999999986E-6</v>
      </c>
      <c r="H43707" t="s">
        <v>25485</v>
      </c>
      <c r="I43707" t="s">
        <v>150001</v>
      </c>
      <c r="J43707" s="2" t="s">
        <v>193759</v>
      </c>
      <c r="K43707" t="s">
        <v>216197</v>
      </c>
      <c r="L43707" t="s">
        <v>228704</v>
      </c>
      <c r="M43707" t="s">
        <v>8</v>
      </c>
      <c r="N43707" t="s">
        <v>228828</v>
      </c>
      <c r="O43707" t="s">
        <v>229108</v>
      </c>
      <c r="P43707" t="s">
        <v>230160</v>
      </c>
      <c r="Q43707" t="s">
        <v>121745</v>
      </c>
      <c r="R43707" t="s">
        <v>216045</v>
      </c>
      <c r="S43707" t="s">
        <v>233770</v>
      </c>
    </row>
    <row r="43708" spans="1:19" x14ac:dyDescent="0.35">
      <c r="A43708" s="1">
        <v>54283</v>
      </c>
      <c r="B43708" t="s">
        <v>25486</v>
      </c>
      <c r="C43708" t="s">
        <v>88957</v>
      </c>
      <c r="D43708" t="s">
        <v>5</v>
      </c>
      <c r="F43708" t="s">
        <v>122099</v>
      </c>
      <c r="G43708">
        <v>2.6E-7</v>
      </c>
      <c r="H43708" t="s">
        <v>25486</v>
      </c>
      <c r="I43708" t="s">
        <v>150002</v>
      </c>
      <c r="J43708" s="2" t="s">
        <v>193760</v>
      </c>
      <c r="K43708" t="s">
        <v>216045</v>
      </c>
      <c r="L43708" t="s">
        <v>228704</v>
      </c>
      <c r="M43708" t="s">
        <v>8</v>
      </c>
      <c r="N43708" t="s">
        <v>228923</v>
      </c>
      <c r="O43708" t="s">
        <v>229411</v>
      </c>
      <c r="P43708" t="s">
        <v>232262</v>
      </c>
      <c r="R43708" t="s">
        <v>216045</v>
      </c>
      <c r="S43708" t="s">
        <v>233770</v>
      </c>
    </row>
    <row r="43709" spans="1:19" x14ac:dyDescent="0.35">
      <c r="A43709" s="1">
        <v>54284</v>
      </c>
      <c r="B43709" t="s">
        <v>25487</v>
      </c>
      <c r="C43709" t="s">
        <v>88958</v>
      </c>
      <c r="D43709" t="s">
        <v>5</v>
      </c>
      <c r="F43709" t="s">
        <v>120275</v>
      </c>
      <c r="G43709">
        <v>6.7700000000000006E-5</v>
      </c>
      <c r="H43709" t="s">
        <v>25487</v>
      </c>
      <c r="I43709" t="s">
        <v>150003</v>
      </c>
      <c r="J43709" s="2" t="s">
        <v>193761</v>
      </c>
      <c r="K43709" t="s">
        <v>216045</v>
      </c>
      <c r="L43709" t="s">
        <v>228704</v>
      </c>
      <c r="M43709" t="s">
        <v>8</v>
      </c>
      <c r="N43709" t="s">
        <v>228923</v>
      </c>
      <c r="O43709" t="s">
        <v>229411</v>
      </c>
      <c r="P43709" t="s">
        <v>232263</v>
      </c>
      <c r="R43709" t="s">
        <v>216045</v>
      </c>
      <c r="S43709" t="s">
        <v>233770</v>
      </c>
    </row>
    <row r="43710" spans="1:19" x14ac:dyDescent="0.35">
      <c r="A43710" s="1">
        <v>54285</v>
      </c>
      <c r="B43710" t="s">
        <v>25488</v>
      </c>
      <c r="C43710" t="s">
        <v>88959</v>
      </c>
      <c r="D43710" t="s">
        <v>4</v>
      </c>
      <c r="F43710" t="s">
        <v>120840</v>
      </c>
      <c r="G43710">
        <v>1.55379E-7</v>
      </c>
      <c r="H43710" t="s">
        <v>25488</v>
      </c>
      <c r="I43710" t="s">
        <v>150004</v>
      </c>
      <c r="J43710" s="2" t="s">
        <v>193762</v>
      </c>
      <c r="K43710" t="s">
        <v>216198</v>
      </c>
      <c r="L43710" t="s">
        <v>228704</v>
      </c>
      <c r="M43710" t="s">
        <v>15</v>
      </c>
      <c r="N43710" t="s">
        <v>228849</v>
      </c>
      <c r="O43710" t="s">
        <v>229134</v>
      </c>
      <c r="P43710" t="s">
        <v>229134</v>
      </c>
      <c r="Q43710" t="s">
        <v>120048</v>
      </c>
      <c r="R43710" t="s">
        <v>216045</v>
      </c>
      <c r="S43710" t="s">
        <v>233770</v>
      </c>
    </row>
    <row r="43711" spans="1:19" x14ac:dyDescent="0.35">
      <c r="A43711" s="1">
        <v>54287</v>
      </c>
      <c r="B43711" t="s">
        <v>25489</v>
      </c>
      <c r="C43711" t="s">
        <v>88960</v>
      </c>
      <c r="D43711" t="s">
        <v>5</v>
      </c>
      <c r="F43711" t="s">
        <v>122514</v>
      </c>
      <c r="G43711">
        <v>1.285623E-6</v>
      </c>
      <c r="H43711" t="s">
        <v>25489</v>
      </c>
      <c r="I43711" t="s">
        <v>150005</v>
      </c>
      <c r="J43711" s="2" t="s">
        <v>193763</v>
      </c>
      <c r="K43711" t="s">
        <v>216045</v>
      </c>
      <c r="L43711" t="s">
        <v>228705</v>
      </c>
      <c r="M43711" t="s">
        <v>10</v>
      </c>
      <c r="N43711" t="s">
        <v>228908</v>
      </c>
      <c r="O43711" t="s">
        <v>229247</v>
      </c>
      <c r="P43711" t="s">
        <v>230177</v>
      </c>
      <c r="R43711" t="s">
        <v>216045</v>
      </c>
      <c r="S43711" t="s">
        <v>233770</v>
      </c>
    </row>
    <row r="43712" spans="1:19" x14ac:dyDescent="0.35">
      <c r="A43712" s="1">
        <v>54288</v>
      </c>
      <c r="B43712" t="s">
        <v>25490</v>
      </c>
      <c r="C43712" t="s">
        <v>88961</v>
      </c>
      <c r="D43712" t="s">
        <v>5</v>
      </c>
      <c r="F43712" t="s">
        <v>121753</v>
      </c>
      <c r="G43712">
        <v>1.3999999999999999E-6</v>
      </c>
      <c r="H43712" t="s">
        <v>25490</v>
      </c>
      <c r="I43712" t="s">
        <v>150006</v>
      </c>
      <c r="J43712" s="2" t="s">
        <v>193764</v>
      </c>
      <c r="K43712" t="s">
        <v>216045</v>
      </c>
      <c r="L43712" t="s">
        <v>228704</v>
      </c>
      <c r="M43712" t="s">
        <v>8</v>
      </c>
      <c r="N43712" t="s">
        <v>228883</v>
      </c>
      <c r="O43712" t="s">
        <v>229188</v>
      </c>
      <c r="P43712" t="s">
        <v>231204</v>
      </c>
      <c r="Q43712" t="s">
        <v>120377</v>
      </c>
      <c r="R43712" t="s">
        <v>216045</v>
      </c>
      <c r="S43712" t="s">
        <v>233770</v>
      </c>
    </row>
    <row r="43713" spans="1:19" x14ac:dyDescent="0.35">
      <c r="A43713" s="1">
        <v>54290</v>
      </c>
      <c r="B43713" t="s">
        <v>25490</v>
      </c>
      <c r="C43713" t="s">
        <v>88962</v>
      </c>
      <c r="D43713" t="s">
        <v>5</v>
      </c>
      <c r="F43713" t="s">
        <v>122035</v>
      </c>
      <c r="G43713">
        <v>1.9999999999999999E-6</v>
      </c>
      <c r="H43713" t="s">
        <v>25490</v>
      </c>
      <c r="I43713" t="s">
        <v>150006</v>
      </c>
      <c r="J43713" s="2" t="s">
        <v>193764</v>
      </c>
      <c r="K43713" t="s">
        <v>216045</v>
      </c>
      <c r="L43713" t="s">
        <v>228704</v>
      </c>
      <c r="M43713" t="s">
        <v>8</v>
      </c>
      <c r="N43713" t="s">
        <v>228883</v>
      </c>
      <c r="O43713" t="s">
        <v>229188</v>
      </c>
      <c r="P43713" t="s">
        <v>231204</v>
      </c>
      <c r="Q43713" t="s">
        <v>120377</v>
      </c>
      <c r="R43713" t="s">
        <v>216045</v>
      </c>
      <c r="S43713" t="s">
        <v>233770</v>
      </c>
    </row>
    <row r="43714" spans="1:19" x14ac:dyDescent="0.35">
      <c r="A43714" s="1">
        <v>54293</v>
      </c>
      <c r="B43714" t="s">
        <v>25491</v>
      </c>
      <c r="C43714" t="s">
        <v>88963</v>
      </c>
      <c r="D43714" t="s">
        <v>4</v>
      </c>
      <c r="F43714" t="s">
        <v>122916</v>
      </c>
      <c r="G43714">
        <v>1.5440669999999999E-6</v>
      </c>
      <c r="H43714" t="s">
        <v>25491</v>
      </c>
      <c r="I43714" t="s">
        <v>150007</v>
      </c>
      <c r="J43714" s="2" t="s">
        <v>193765</v>
      </c>
      <c r="K43714" t="s">
        <v>216045</v>
      </c>
      <c r="L43714" t="s">
        <v>228704</v>
      </c>
      <c r="M43714" t="s">
        <v>8</v>
      </c>
      <c r="N43714" t="s">
        <v>228924</v>
      </c>
      <c r="O43714" t="s">
        <v>229298</v>
      </c>
      <c r="P43714" t="s">
        <v>229298</v>
      </c>
      <c r="Q43714" t="s">
        <v>233108</v>
      </c>
      <c r="R43714" t="s">
        <v>216045</v>
      </c>
      <c r="S43714" t="s">
        <v>233770</v>
      </c>
    </row>
    <row r="43715" spans="1:19" x14ac:dyDescent="0.35">
      <c r="A43715" s="1">
        <v>54294</v>
      </c>
      <c r="B43715" t="s">
        <v>25492</v>
      </c>
      <c r="C43715" t="s">
        <v>88964</v>
      </c>
      <c r="D43715" t="s">
        <v>5</v>
      </c>
      <c r="E43715" t="s">
        <v>119955</v>
      </c>
      <c r="F43715" t="s">
        <v>123180</v>
      </c>
      <c r="G43715">
        <v>2.92E-6</v>
      </c>
      <c r="H43715" t="s">
        <v>25492</v>
      </c>
      <c r="I43715" t="s">
        <v>150008</v>
      </c>
      <c r="J43715" s="2" t="s">
        <v>193766</v>
      </c>
      <c r="K43715" t="s">
        <v>216045</v>
      </c>
      <c r="L43715" t="s">
        <v>228704</v>
      </c>
      <c r="M43715" t="s">
        <v>10</v>
      </c>
      <c r="N43715" t="s">
        <v>228827</v>
      </c>
      <c r="O43715" t="s">
        <v>229107</v>
      </c>
      <c r="P43715" t="s">
        <v>229107</v>
      </c>
      <c r="Q43715" t="s">
        <v>120308</v>
      </c>
      <c r="R43715" t="s">
        <v>216045</v>
      </c>
      <c r="S43715" t="s">
        <v>233770</v>
      </c>
    </row>
    <row r="43716" spans="1:19" x14ac:dyDescent="0.35">
      <c r="A43716" s="1">
        <v>54296</v>
      </c>
      <c r="B43716" t="s">
        <v>25493</v>
      </c>
      <c r="C43716" t="s">
        <v>88965</v>
      </c>
      <c r="D43716" t="s">
        <v>5</v>
      </c>
      <c r="F43716" t="s">
        <v>120044</v>
      </c>
      <c r="G43716">
        <v>2.0699999999999998E-5</v>
      </c>
      <c r="H43716" t="s">
        <v>25493</v>
      </c>
      <c r="I43716" t="s">
        <v>150009</v>
      </c>
      <c r="J43716" s="2" t="s">
        <v>193767</v>
      </c>
      <c r="K43716" t="s">
        <v>216199</v>
      </c>
      <c r="L43716" t="s">
        <v>228704</v>
      </c>
      <c r="M43716" t="s">
        <v>8</v>
      </c>
      <c r="N43716" t="s">
        <v>228828</v>
      </c>
      <c r="O43716" t="s">
        <v>229113</v>
      </c>
      <c r="P43716" t="s">
        <v>230207</v>
      </c>
      <c r="Q43716" t="s">
        <v>120377</v>
      </c>
      <c r="R43716" t="s">
        <v>216045</v>
      </c>
      <c r="S43716" t="s">
        <v>233770</v>
      </c>
    </row>
    <row r="43717" spans="1:19" x14ac:dyDescent="0.35">
      <c r="A43717" s="1">
        <v>54297</v>
      </c>
      <c r="B43717" t="s">
        <v>25493</v>
      </c>
      <c r="C43717" t="s">
        <v>88966</v>
      </c>
      <c r="D43717" t="s">
        <v>3</v>
      </c>
      <c r="F43717" t="s">
        <v>120795</v>
      </c>
      <c r="G43717">
        <v>1.2639999999999999E-5</v>
      </c>
      <c r="H43717" t="s">
        <v>25493</v>
      </c>
      <c r="I43717" t="s">
        <v>150009</v>
      </c>
      <c r="J43717" s="2" t="s">
        <v>193767</v>
      </c>
      <c r="K43717" t="s">
        <v>216199</v>
      </c>
      <c r="L43717" t="s">
        <v>228704</v>
      </c>
      <c r="M43717" t="s">
        <v>8</v>
      </c>
      <c r="N43717" t="s">
        <v>228828</v>
      </c>
      <c r="O43717" t="s">
        <v>229113</v>
      </c>
      <c r="P43717" t="s">
        <v>230207</v>
      </c>
      <c r="Q43717" t="s">
        <v>120377</v>
      </c>
      <c r="R43717" t="s">
        <v>216045</v>
      </c>
      <c r="S43717" t="s">
        <v>233770</v>
      </c>
    </row>
    <row r="43718" spans="1:19" x14ac:dyDescent="0.35">
      <c r="A43718" s="1">
        <v>54299</v>
      </c>
      <c r="B43718" t="s">
        <v>25493</v>
      </c>
      <c r="C43718" t="s">
        <v>88967</v>
      </c>
      <c r="D43718" t="s">
        <v>5</v>
      </c>
      <c r="E43718" t="s">
        <v>119958</v>
      </c>
      <c r="F43718" t="s">
        <v>123181</v>
      </c>
      <c r="G43718">
        <v>5.5000000000000002E-5</v>
      </c>
      <c r="H43718" t="s">
        <v>25493</v>
      </c>
      <c r="I43718" t="s">
        <v>150009</v>
      </c>
      <c r="J43718" s="2" t="s">
        <v>193767</v>
      </c>
      <c r="K43718" t="s">
        <v>216199</v>
      </c>
      <c r="L43718" t="s">
        <v>228704</v>
      </c>
      <c r="M43718" t="s">
        <v>8</v>
      </c>
      <c r="N43718" t="s">
        <v>228828</v>
      </c>
      <c r="O43718" t="s">
        <v>229113</v>
      </c>
      <c r="P43718" t="s">
        <v>230207</v>
      </c>
      <c r="Q43718" t="s">
        <v>120377</v>
      </c>
      <c r="R43718" t="s">
        <v>216045</v>
      </c>
      <c r="S43718" t="s">
        <v>233770</v>
      </c>
    </row>
    <row r="43719" spans="1:19" x14ac:dyDescent="0.35">
      <c r="A43719" s="1">
        <v>54300</v>
      </c>
      <c r="B43719" t="s">
        <v>25493</v>
      </c>
      <c r="C43719" t="s">
        <v>88968</v>
      </c>
      <c r="D43719" t="s">
        <v>5</v>
      </c>
      <c r="E43719" t="s">
        <v>119956</v>
      </c>
      <c r="F43719" t="s">
        <v>122840</v>
      </c>
      <c r="G43719">
        <v>4.0000000000000003E-5</v>
      </c>
      <c r="H43719" t="s">
        <v>25493</v>
      </c>
      <c r="I43719" t="s">
        <v>150009</v>
      </c>
      <c r="J43719" s="2" t="s">
        <v>193767</v>
      </c>
      <c r="K43719" t="s">
        <v>216199</v>
      </c>
      <c r="L43719" t="s">
        <v>228704</v>
      </c>
      <c r="M43719" t="s">
        <v>8</v>
      </c>
      <c r="N43719" t="s">
        <v>228828</v>
      </c>
      <c r="O43719" t="s">
        <v>229113</v>
      </c>
      <c r="P43719" t="s">
        <v>230207</v>
      </c>
      <c r="Q43719" t="s">
        <v>120377</v>
      </c>
      <c r="R43719" t="s">
        <v>216045</v>
      </c>
      <c r="S43719" t="s">
        <v>233770</v>
      </c>
    </row>
    <row r="43720" spans="1:19" x14ac:dyDescent="0.35">
      <c r="A43720" s="1">
        <v>54301</v>
      </c>
      <c r="B43720" t="s">
        <v>25493</v>
      </c>
      <c r="C43720" t="s">
        <v>88969</v>
      </c>
      <c r="D43720" t="s">
        <v>3</v>
      </c>
      <c r="F43720" t="s">
        <v>120993</v>
      </c>
      <c r="G43720">
        <v>6.0000000000000002E-5</v>
      </c>
      <c r="H43720" t="s">
        <v>25493</v>
      </c>
      <c r="I43720" t="s">
        <v>150009</v>
      </c>
      <c r="J43720" s="2" t="s">
        <v>193767</v>
      </c>
      <c r="K43720" t="s">
        <v>216199</v>
      </c>
      <c r="L43720" t="s">
        <v>228704</v>
      </c>
      <c r="M43720" t="s">
        <v>8</v>
      </c>
      <c r="N43720" t="s">
        <v>228828</v>
      </c>
      <c r="O43720" t="s">
        <v>229113</v>
      </c>
      <c r="P43720" t="s">
        <v>230207</v>
      </c>
      <c r="Q43720" t="s">
        <v>120377</v>
      </c>
      <c r="R43720" t="s">
        <v>216045</v>
      </c>
      <c r="S43720" t="s">
        <v>233770</v>
      </c>
    </row>
    <row r="43721" spans="1:19" x14ac:dyDescent="0.35">
      <c r="A43721" s="1">
        <v>54302</v>
      </c>
      <c r="B43721" t="s">
        <v>25493</v>
      </c>
      <c r="C43721" t="s">
        <v>88970</v>
      </c>
      <c r="D43721" t="s">
        <v>3</v>
      </c>
      <c r="F43721" t="s">
        <v>120678</v>
      </c>
      <c r="G43721">
        <v>1.4999999999999999E-4</v>
      </c>
      <c r="H43721" t="s">
        <v>25493</v>
      </c>
      <c r="I43721" t="s">
        <v>150009</v>
      </c>
      <c r="J43721" s="2" t="s">
        <v>193767</v>
      </c>
      <c r="K43721" t="s">
        <v>216199</v>
      </c>
      <c r="L43721" t="s">
        <v>228704</v>
      </c>
      <c r="M43721" t="s">
        <v>8</v>
      </c>
      <c r="N43721" t="s">
        <v>228828</v>
      </c>
      <c r="O43721" t="s">
        <v>229113</v>
      </c>
      <c r="P43721" t="s">
        <v>230207</v>
      </c>
      <c r="Q43721" t="s">
        <v>120377</v>
      </c>
      <c r="R43721" t="s">
        <v>216045</v>
      </c>
      <c r="S43721" t="s">
        <v>233770</v>
      </c>
    </row>
    <row r="43722" spans="1:19" x14ac:dyDescent="0.35">
      <c r="A43722" s="1">
        <v>54304</v>
      </c>
      <c r="B43722" t="s">
        <v>25493</v>
      </c>
      <c r="C43722" t="s">
        <v>88971</v>
      </c>
      <c r="D43722" t="s">
        <v>3</v>
      </c>
      <c r="F43722" t="s">
        <v>121609</v>
      </c>
      <c r="G43722">
        <v>1E-4</v>
      </c>
      <c r="H43722" t="s">
        <v>25493</v>
      </c>
      <c r="I43722" t="s">
        <v>150009</v>
      </c>
      <c r="J43722" s="2" t="s">
        <v>193767</v>
      </c>
      <c r="K43722" t="s">
        <v>216199</v>
      </c>
      <c r="L43722" t="s">
        <v>228704</v>
      </c>
      <c r="M43722" t="s">
        <v>8</v>
      </c>
      <c r="N43722" t="s">
        <v>228828</v>
      </c>
      <c r="O43722" t="s">
        <v>229113</v>
      </c>
      <c r="P43722" t="s">
        <v>230207</v>
      </c>
      <c r="Q43722" t="s">
        <v>120377</v>
      </c>
      <c r="R43722" t="s">
        <v>216045</v>
      </c>
      <c r="S43722" t="s">
        <v>233770</v>
      </c>
    </row>
    <row r="43723" spans="1:19" x14ac:dyDescent="0.35">
      <c r="A43723" s="1">
        <v>54306</v>
      </c>
      <c r="B43723" t="s">
        <v>25494</v>
      </c>
      <c r="C43723" t="s">
        <v>88972</v>
      </c>
      <c r="D43723" t="s">
        <v>5</v>
      </c>
      <c r="F43723" t="s">
        <v>120933</v>
      </c>
      <c r="G43723">
        <v>1.0729999999999999E-6</v>
      </c>
      <c r="H43723" t="s">
        <v>25494</v>
      </c>
      <c r="I43723" t="s">
        <v>150010</v>
      </c>
      <c r="J43723" s="2" t="s">
        <v>193768</v>
      </c>
      <c r="K43723" t="s">
        <v>216045</v>
      </c>
      <c r="L43723" t="s">
        <v>228704</v>
      </c>
      <c r="M43723" t="s">
        <v>8</v>
      </c>
      <c r="N43723" t="s">
        <v>228841</v>
      </c>
      <c r="O43723" t="s">
        <v>229159</v>
      </c>
      <c r="P43723" t="s">
        <v>230709</v>
      </c>
      <c r="Q43723" t="s">
        <v>120308</v>
      </c>
      <c r="R43723" t="s">
        <v>216045</v>
      </c>
      <c r="S43723" t="s">
        <v>233770</v>
      </c>
    </row>
    <row r="43724" spans="1:19" x14ac:dyDescent="0.35">
      <c r="A43724" s="1">
        <v>54308</v>
      </c>
      <c r="B43724" t="s">
        <v>25494</v>
      </c>
      <c r="C43724" t="s">
        <v>88973</v>
      </c>
      <c r="D43724" t="s">
        <v>4</v>
      </c>
      <c r="F43724" t="s">
        <v>120603</v>
      </c>
      <c r="G43724">
        <v>1.88E-6</v>
      </c>
      <c r="H43724" t="s">
        <v>25494</v>
      </c>
      <c r="I43724" t="s">
        <v>150010</v>
      </c>
      <c r="J43724" s="2" t="s">
        <v>193768</v>
      </c>
      <c r="K43724" t="s">
        <v>216045</v>
      </c>
      <c r="L43724" t="s">
        <v>228704</v>
      </c>
      <c r="M43724" t="s">
        <v>8</v>
      </c>
      <c r="N43724" t="s">
        <v>228841</v>
      </c>
      <c r="O43724" t="s">
        <v>229159</v>
      </c>
      <c r="P43724" t="s">
        <v>230709</v>
      </c>
      <c r="Q43724" t="s">
        <v>120308</v>
      </c>
      <c r="R43724" t="s">
        <v>216045</v>
      </c>
      <c r="S43724" t="s">
        <v>233770</v>
      </c>
    </row>
    <row r="43725" spans="1:19" x14ac:dyDescent="0.35">
      <c r="A43725" s="1">
        <v>54309</v>
      </c>
      <c r="B43725" t="s">
        <v>25494</v>
      </c>
      <c r="C43725" t="s">
        <v>88974</v>
      </c>
      <c r="D43725" t="s">
        <v>5</v>
      </c>
      <c r="F43725" t="s">
        <v>122084</v>
      </c>
      <c r="G43725">
        <v>3.1E-7</v>
      </c>
      <c r="H43725" t="s">
        <v>25494</v>
      </c>
      <c r="I43725" t="s">
        <v>150010</v>
      </c>
      <c r="J43725" s="2" t="s">
        <v>193768</v>
      </c>
      <c r="K43725" t="s">
        <v>216045</v>
      </c>
      <c r="L43725" t="s">
        <v>228704</v>
      </c>
      <c r="M43725" t="s">
        <v>8</v>
      </c>
      <c r="N43725" t="s">
        <v>228841</v>
      </c>
      <c r="O43725" t="s">
        <v>229159</v>
      </c>
      <c r="P43725" t="s">
        <v>230709</v>
      </c>
      <c r="Q43725" t="s">
        <v>120308</v>
      </c>
      <c r="R43725" t="s">
        <v>216045</v>
      </c>
      <c r="S43725" t="s">
        <v>233770</v>
      </c>
    </row>
    <row r="43726" spans="1:19" x14ac:dyDescent="0.35">
      <c r="A43726" s="1">
        <v>54310</v>
      </c>
      <c r="B43726" t="s">
        <v>25495</v>
      </c>
      <c r="C43726" t="s">
        <v>88975</v>
      </c>
      <c r="D43726" t="s">
        <v>5</v>
      </c>
      <c r="E43726" t="s">
        <v>119955</v>
      </c>
      <c r="F43726" t="s">
        <v>120449</v>
      </c>
      <c r="G43726">
        <v>3.1999999999999999E-6</v>
      </c>
      <c r="H43726" t="s">
        <v>25495</v>
      </c>
      <c r="I43726" t="s">
        <v>150011</v>
      </c>
      <c r="J43726" s="2" t="s">
        <v>193769</v>
      </c>
      <c r="K43726" t="s">
        <v>216200</v>
      </c>
      <c r="L43726" t="s">
        <v>228704</v>
      </c>
      <c r="M43726" t="s">
        <v>11</v>
      </c>
      <c r="N43726" t="s">
        <v>228897</v>
      </c>
      <c r="O43726" t="s">
        <v>229213</v>
      </c>
      <c r="P43726" t="s">
        <v>229213</v>
      </c>
      <c r="Q43726" t="s">
        <v>120008</v>
      </c>
      <c r="R43726" t="s">
        <v>216045</v>
      </c>
      <c r="S43726" t="s">
        <v>233770</v>
      </c>
    </row>
    <row r="43727" spans="1:19" x14ac:dyDescent="0.35">
      <c r="A43727" s="1">
        <v>54311</v>
      </c>
      <c r="B43727" t="s">
        <v>25495</v>
      </c>
      <c r="C43727" t="s">
        <v>88976</v>
      </c>
      <c r="D43727" t="s">
        <v>4</v>
      </c>
      <c r="F43727" t="s">
        <v>120022</v>
      </c>
      <c r="G43727">
        <v>1.9999999999999999E-7</v>
      </c>
      <c r="H43727" t="s">
        <v>25495</v>
      </c>
      <c r="I43727" t="s">
        <v>150011</v>
      </c>
      <c r="J43727" s="2" t="s">
        <v>193769</v>
      </c>
      <c r="K43727" t="s">
        <v>216200</v>
      </c>
      <c r="L43727" t="s">
        <v>228704</v>
      </c>
      <c r="M43727" t="s">
        <v>11</v>
      </c>
      <c r="N43727" t="s">
        <v>228897</v>
      </c>
      <c r="O43727" t="s">
        <v>229213</v>
      </c>
      <c r="P43727" t="s">
        <v>229213</v>
      </c>
      <c r="Q43727" t="s">
        <v>120008</v>
      </c>
      <c r="R43727" t="s">
        <v>216045</v>
      </c>
      <c r="S43727" t="s">
        <v>233770</v>
      </c>
    </row>
    <row r="43728" spans="1:19" x14ac:dyDescent="0.35">
      <c r="A43728" s="1">
        <v>54312</v>
      </c>
      <c r="B43728" t="s">
        <v>25496</v>
      </c>
      <c r="C43728" t="s">
        <v>88977</v>
      </c>
      <c r="D43728" t="s">
        <v>5</v>
      </c>
      <c r="E43728" t="s">
        <v>119954</v>
      </c>
      <c r="F43728" t="s">
        <v>122907</v>
      </c>
      <c r="G43728">
        <v>2.0999999999999999E-5</v>
      </c>
      <c r="H43728" t="s">
        <v>25496</v>
      </c>
      <c r="I43728" t="s">
        <v>150012</v>
      </c>
      <c r="J43728" s="2" t="s">
        <v>193770</v>
      </c>
      <c r="K43728" t="s">
        <v>216045</v>
      </c>
      <c r="L43728" t="s">
        <v>228704</v>
      </c>
      <c r="M43728" t="s">
        <v>8</v>
      </c>
      <c r="N43728" t="s">
        <v>228865</v>
      </c>
      <c r="O43728" t="s">
        <v>229161</v>
      </c>
      <c r="P43728" t="s">
        <v>229161</v>
      </c>
      <c r="Q43728" t="s">
        <v>122295</v>
      </c>
      <c r="R43728" t="s">
        <v>216045</v>
      </c>
      <c r="S43728" t="s">
        <v>233770</v>
      </c>
    </row>
    <row r="43729" spans="1:19" x14ac:dyDescent="0.35">
      <c r="A43729" s="1">
        <v>54313</v>
      </c>
      <c r="B43729" t="s">
        <v>25496</v>
      </c>
      <c r="C43729" t="s">
        <v>88978</v>
      </c>
      <c r="D43729" t="s">
        <v>5</v>
      </c>
      <c r="E43729" t="s">
        <v>119956</v>
      </c>
      <c r="F43729" t="s">
        <v>122715</v>
      </c>
      <c r="G43729">
        <v>4.6400000000000003E-5</v>
      </c>
      <c r="H43729" t="s">
        <v>25496</v>
      </c>
      <c r="I43729" t="s">
        <v>150012</v>
      </c>
      <c r="J43729" s="2" t="s">
        <v>193770</v>
      </c>
      <c r="K43729" t="s">
        <v>216045</v>
      </c>
      <c r="L43729" t="s">
        <v>228704</v>
      </c>
      <c r="M43729" t="s">
        <v>8</v>
      </c>
      <c r="N43729" t="s">
        <v>228865</v>
      </c>
      <c r="O43729" t="s">
        <v>229161</v>
      </c>
      <c r="P43729" t="s">
        <v>229161</v>
      </c>
      <c r="Q43729" t="s">
        <v>122295</v>
      </c>
      <c r="R43729" t="s">
        <v>216045</v>
      </c>
      <c r="S43729" t="s">
        <v>233770</v>
      </c>
    </row>
    <row r="43730" spans="1:19" x14ac:dyDescent="0.35">
      <c r="A43730" s="1">
        <v>54314</v>
      </c>
      <c r="B43730" t="s">
        <v>25497</v>
      </c>
      <c r="C43730" t="s">
        <v>88979</v>
      </c>
      <c r="D43730" t="s">
        <v>5</v>
      </c>
      <c r="E43730" t="s">
        <v>119958</v>
      </c>
      <c r="F43730" t="s">
        <v>120889</v>
      </c>
      <c r="G43730">
        <v>2.5999999999999998E-5</v>
      </c>
      <c r="H43730" t="s">
        <v>25497</v>
      </c>
      <c r="I43730" t="s">
        <v>150013</v>
      </c>
      <c r="J43730" s="2" t="s">
        <v>193771</v>
      </c>
      <c r="K43730" t="s">
        <v>216201</v>
      </c>
      <c r="L43730" t="s">
        <v>228706</v>
      </c>
      <c r="M43730" t="s">
        <v>8</v>
      </c>
      <c r="N43730" t="s">
        <v>228828</v>
      </c>
      <c r="O43730" t="s">
        <v>229113</v>
      </c>
      <c r="P43730" t="s">
        <v>230207</v>
      </c>
      <c r="Q43730" t="s">
        <v>120377</v>
      </c>
      <c r="R43730" t="s">
        <v>216045</v>
      </c>
      <c r="S43730" t="s">
        <v>233770</v>
      </c>
    </row>
    <row r="43731" spans="1:19" x14ac:dyDescent="0.35">
      <c r="A43731" s="1">
        <v>54315</v>
      </c>
      <c r="B43731" t="s">
        <v>25497</v>
      </c>
      <c r="C43731" t="s">
        <v>88980</v>
      </c>
      <c r="D43731" t="s">
        <v>5</v>
      </c>
      <c r="F43731" t="s">
        <v>122455</v>
      </c>
      <c r="G43731">
        <v>4.0000000000000003E-5</v>
      </c>
      <c r="H43731" t="s">
        <v>25497</v>
      </c>
      <c r="I43731" t="s">
        <v>150013</v>
      </c>
      <c r="J43731" s="2" t="s">
        <v>193771</v>
      </c>
      <c r="K43731" t="s">
        <v>216201</v>
      </c>
      <c r="L43731" t="s">
        <v>228706</v>
      </c>
      <c r="M43731" t="s">
        <v>8</v>
      </c>
      <c r="N43731" t="s">
        <v>228828</v>
      </c>
      <c r="O43731" t="s">
        <v>229113</v>
      </c>
      <c r="P43731" t="s">
        <v>230207</v>
      </c>
      <c r="Q43731" t="s">
        <v>120377</v>
      </c>
      <c r="R43731" t="s">
        <v>216045</v>
      </c>
      <c r="S43731" t="s">
        <v>233770</v>
      </c>
    </row>
    <row r="43732" spans="1:19" x14ac:dyDescent="0.35">
      <c r="A43732" s="1">
        <v>54316</v>
      </c>
      <c r="B43732" t="s">
        <v>25497</v>
      </c>
      <c r="C43732" t="s">
        <v>88981</v>
      </c>
      <c r="D43732" t="s">
        <v>5</v>
      </c>
      <c r="E43732" t="s">
        <v>119954</v>
      </c>
      <c r="F43732" t="s">
        <v>122113</v>
      </c>
      <c r="G43732">
        <v>1.2654999000000001E-5</v>
      </c>
      <c r="H43732" t="s">
        <v>25497</v>
      </c>
      <c r="I43732" t="s">
        <v>150013</v>
      </c>
      <c r="J43732" s="2" t="s">
        <v>193771</v>
      </c>
      <c r="K43732" t="s">
        <v>216201</v>
      </c>
      <c r="L43732" t="s">
        <v>228706</v>
      </c>
      <c r="M43732" t="s">
        <v>8</v>
      </c>
      <c r="N43732" t="s">
        <v>228828</v>
      </c>
      <c r="O43732" t="s">
        <v>229113</v>
      </c>
      <c r="P43732" t="s">
        <v>230207</v>
      </c>
      <c r="Q43732" t="s">
        <v>120377</v>
      </c>
      <c r="R43732" t="s">
        <v>216045</v>
      </c>
      <c r="S43732" t="s">
        <v>233770</v>
      </c>
    </row>
    <row r="43733" spans="1:19" x14ac:dyDescent="0.35">
      <c r="A43733" s="1">
        <v>54317</v>
      </c>
      <c r="B43733" t="s">
        <v>25497</v>
      </c>
      <c r="C43733" t="s">
        <v>88982</v>
      </c>
      <c r="D43733" t="s">
        <v>5</v>
      </c>
      <c r="F43733" t="s">
        <v>120117</v>
      </c>
      <c r="G43733">
        <v>5.6999999999999996E-6</v>
      </c>
      <c r="H43733" t="s">
        <v>25497</v>
      </c>
      <c r="I43733" t="s">
        <v>150013</v>
      </c>
      <c r="J43733" s="2" t="s">
        <v>193771</v>
      </c>
      <c r="K43733" t="s">
        <v>216201</v>
      </c>
      <c r="L43733" t="s">
        <v>228706</v>
      </c>
      <c r="M43733" t="s">
        <v>8</v>
      </c>
      <c r="N43733" t="s">
        <v>228828</v>
      </c>
      <c r="O43733" t="s">
        <v>229113</v>
      </c>
      <c r="P43733" t="s">
        <v>230207</v>
      </c>
      <c r="Q43733" t="s">
        <v>120377</v>
      </c>
      <c r="R43733" t="s">
        <v>216045</v>
      </c>
      <c r="S43733" t="s">
        <v>233770</v>
      </c>
    </row>
    <row r="43734" spans="1:19" x14ac:dyDescent="0.35">
      <c r="A43734" s="1">
        <v>54318</v>
      </c>
      <c r="B43734" t="s">
        <v>25497</v>
      </c>
      <c r="C43734" t="s">
        <v>88983</v>
      </c>
      <c r="D43734" t="s">
        <v>3</v>
      </c>
      <c r="F43734" t="s">
        <v>120022</v>
      </c>
      <c r="G43734">
        <v>2.0299999999999999E-5</v>
      </c>
      <c r="H43734" t="s">
        <v>25497</v>
      </c>
      <c r="I43734" t="s">
        <v>150013</v>
      </c>
      <c r="J43734" s="2" t="s">
        <v>193771</v>
      </c>
      <c r="K43734" t="s">
        <v>216201</v>
      </c>
      <c r="L43734" t="s">
        <v>228706</v>
      </c>
      <c r="M43734" t="s">
        <v>8</v>
      </c>
      <c r="N43734" t="s">
        <v>228828</v>
      </c>
      <c r="O43734" t="s">
        <v>229113</v>
      </c>
      <c r="P43734" t="s">
        <v>230207</v>
      </c>
      <c r="Q43734" t="s">
        <v>120377</v>
      </c>
      <c r="R43734" t="s">
        <v>216045</v>
      </c>
      <c r="S43734" t="s">
        <v>233770</v>
      </c>
    </row>
    <row r="43735" spans="1:19" x14ac:dyDescent="0.35">
      <c r="A43735" s="1">
        <v>54319</v>
      </c>
      <c r="B43735" t="s">
        <v>25497</v>
      </c>
      <c r="C43735" t="s">
        <v>88984</v>
      </c>
      <c r="D43735" t="s">
        <v>5</v>
      </c>
      <c r="E43735" t="s">
        <v>119956</v>
      </c>
      <c r="F43735" t="s">
        <v>120844</v>
      </c>
      <c r="G43735">
        <v>2.0999999999999999E-5</v>
      </c>
      <c r="H43735" t="s">
        <v>25497</v>
      </c>
      <c r="I43735" t="s">
        <v>150013</v>
      </c>
      <c r="J43735" s="2" t="s">
        <v>193771</v>
      </c>
      <c r="K43735" t="s">
        <v>216201</v>
      </c>
      <c r="L43735" t="s">
        <v>228706</v>
      </c>
      <c r="M43735" t="s">
        <v>8</v>
      </c>
      <c r="N43735" t="s">
        <v>228828</v>
      </c>
      <c r="O43735" t="s">
        <v>229113</v>
      </c>
      <c r="P43735" t="s">
        <v>230207</v>
      </c>
      <c r="Q43735" t="s">
        <v>120377</v>
      </c>
      <c r="R43735" t="s">
        <v>216045</v>
      </c>
      <c r="S43735" t="s">
        <v>233770</v>
      </c>
    </row>
    <row r="43736" spans="1:19" x14ac:dyDescent="0.35">
      <c r="A43736" s="1">
        <v>54320</v>
      </c>
      <c r="B43736" t="s">
        <v>25497</v>
      </c>
      <c r="C43736" t="s">
        <v>88985</v>
      </c>
      <c r="D43736" t="s">
        <v>5</v>
      </c>
      <c r="F43736" t="s">
        <v>120657</v>
      </c>
      <c r="G43736">
        <v>3.3771529999999998E-6</v>
      </c>
      <c r="H43736" t="s">
        <v>25497</v>
      </c>
      <c r="I43736" t="s">
        <v>150013</v>
      </c>
      <c r="J43736" s="2" t="s">
        <v>193771</v>
      </c>
      <c r="K43736" t="s">
        <v>216201</v>
      </c>
      <c r="L43736" t="s">
        <v>228706</v>
      </c>
      <c r="M43736" t="s">
        <v>8</v>
      </c>
      <c r="N43736" t="s">
        <v>228828</v>
      </c>
      <c r="O43736" t="s">
        <v>229113</v>
      </c>
      <c r="P43736" t="s">
        <v>230207</v>
      </c>
      <c r="Q43736" t="s">
        <v>120377</v>
      </c>
      <c r="R43736" t="s">
        <v>216045</v>
      </c>
      <c r="S43736" t="s">
        <v>233770</v>
      </c>
    </row>
    <row r="43737" spans="1:19" x14ac:dyDescent="0.35">
      <c r="A43737" s="1">
        <v>54321</v>
      </c>
      <c r="B43737" t="s">
        <v>25497</v>
      </c>
      <c r="C43737" t="s">
        <v>88986</v>
      </c>
      <c r="D43737" t="s">
        <v>5</v>
      </c>
      <c r="E43737" t="s">
        <v>119955</v>
      </c>
      <c r="F43737" t="s">
        <v>121377</v>
      </c>
      <c r="G43737">
        <v>1.33E-5</v>
      </c>
      <c r="H43737" t="s">
        <v>25497</v>
      </c>
      <c r="I43737" t="s">
        <v>150013</v>
      </c>
      <c r="J43737" s="2" t="s">
        <v>193771</v>
      </c>
      <c r="K43737" t="s">
        <v>216201</v>
      </c>
      <c r="L43737" t="s">
        <v>228706</v>
      </c>
      <c r="M43737" t="s">
        <v>8</v>
      </c>
      <c r="N43737" t="s">
        <v>228828</v>
      </c>
      <c r="O43737" t="s">
        <v>229113</v>
      </c>
      <c r="P43737" t="s">
        <v>230207</v>
      </c>
      <c r="Q43737" t="s">
        <v>120377</v>
      </c>
      <c r="R43737" t="s">
        <v>216045</v>
      </c>
      <c r="S43737" t="s">
        <v>233770</v>
      </c>
    </row>
    <row r="43738" spans="1:19" x14ac:dyDescent="0.35">
      <c r="A43738" s="1">
        <v>54322</v>
      </c>
      <c r="B43738" t="s">
        <v>25498</v>
      </c>
      <c r="C43738" t="s">
        <v>88987</v>
      </c>
      <c r="D43738" t="s">
        <v>5</v>
      </c>
      <c r="F43738" t="s">
        <v>123559</v>
      </c>
      <c r="G43738">
        <v>4.6969999999999998E-9</v>
      </c>
      <c r="H43738" t="s">
        <v>25498</v>
      </c>
      <c r="I43738" t="s">
        <v>150014</v>
      </c>
      <c r="J43738" s="2" t="s">
        <v>193772</v>
      </c>
      <c r="K43738" t="s">
        <v>216045</v>
      </c>
      <c r="L43738" t="s">
        <v>228704</v>
      </c>
      <c r="M43738" t="s">
        <v>12</v>
      </c>
      <c r="N43738" t="s">
        <v>228899</v>
      </c>
      <c r="O43738" t="s">
        <v>229220</v>
      </c>
      <c r="P43738" t="s">
        <v>229220</v>
      </c>
      <c r="R43738" t="s">
        <v>216045</v>
      </c>
      <c r="S43738" t="s">
        <v>233770</v>
      </c>
    </row>
    <row r="43739" spans="1:19" x14ac:dyDescent="0.35">
      <c r="A43739" s="1">
        <v>54323</v>
      </c>
      <c r="B43739" t="s">
        <v>25498</v>
      </c>
      <c r="C43739" t="s">
        <v>88988</v>
      </c>
      <c r="D43739" t="s">
        <v>5</v>
      </c>
      <c r="F43739" t="s">
        <v>122066</v>
      </c>
      <c r="G43739">
        <v>2.61577E-6</v>
      </c>
      <c r="H43739" t="s">
        <v>25498</v>
      </c>
      <c r="I43739" t="s">
        <v>150014</v>
      </c>
      <c r="J43739" s="2" t="s">
        <v>193772</v>
      </c>
      <c r="K43739" t="s">
        <v>216045</v>
      </c>
      <c r="L43739" t="s">
        <v>228704</v>
      </c>
      <c r="M43739" t="s">
        <v>12</v>
      </c>
      <c r="N43739" t="s">
        <v>228899</v>
      </c>
      <c r="O43739" t="s">
        <v>229220</v>
      </c>
      <c r="P43739" t="s">
        <v>229220</v>
      </c>
      <c r="R43739" t="s">
        <v>216045</v>
      </c>
      <c r="S43739" t="s">
        <v>233770</v>
      </c>
    </row>
    <row r="43740" spans="1:19" x14ac:dyDescent="0.35">
      <c r="A43740" s="1">
        <v>54324</v>
      </c>
      <c r="B43740" t="s">
        <v>25499</v>
      </c>
      <c r="C43740" t="s">
        <v>88989</v>
      </c>
      <c r="D43740" t="s">
        <v>5</v>
      </c>
      <c r="E43740" t="s">
        <v>119956</v>
      </c>
      <c r="F43740" t="s">
        <v>121837</v>
      </c>
      <c r="G43740">
        <v>1.5E-5</v>
      </c>
      <c r="H43740" t="s">
        <v>25499</v>
      </c>
      <c r="I43740" t="s">
        <v>150015</v>
      </c>
      <c r="J43740" s="2" t="s">
        <v>193773</v>
      </c>
      <c r="K43740" t="s">
        <v>216187</v>
      </c>
      <c r="L43740" t="s">
        <v>228704</v>
      </c>
      <c r="M43740" t="s">
        <v>8</v>
      </c>
      <c r="N43740" t="s">
        <v>228853</v>
      </c>
      <c r="O43740" t="s">
        <v>229141</v>
      </c>
      <c r="P43740" t="s">
        <v>229141</v>
      </c>
      <c r="Q43740" t="s">
        <v>119973</v>
      </c>
      <c r="R43740" t="s">
        <v>216045</v>
      </c>
      <c r="S43740" t="s">
        <v>233770</v>
      </c>
    </row>
    <row r="43741" spans="1:19" x14ac:dyDescent="0.35">
      <c r="A43741" s="1">
        <v>54325</v>
      </c>
      <c r="B43741" t="s">
        <v>25499</v>
      </c>
      <c r="C43741" t="s">
        <v>88990</v>
      </c>
      <c r="D43741" t="s">
        <v>4</v>
      </c>
      <c r="F43741" t="s">
        <v>120340</v>
      </c>
      <c r="G43741">
        <v>4.9999999999999998E-7</v>
      </c>
      <c r="H43741" t="s">
        <v>25499</v>
      </c>
      <c r="I43741" t="s">
        <v>150015</v>
      </c>
      <c r="J43741" s="2" t="s">
        <v>193773</v>
      </c>
      <c r="K43741" t="s">
        <v>216187</v>
      </c>
      <c r="L43741" t="s">
        <v>228704</v>
      </c>
      <c r="M43741" t="s">
        <v>8</v>
      </c>
      <c r="N43741" t="s">
        <v>228853</v>
      </c>
      <c r="O43741" t="s">
        <v>229141</v>
      </c>
      <c r="P43741" t="s">
        <v>229141</v>
      </c>
      <c r="Q43741" t="s">
        <v>119973</v>
      </c>
      <c r="R43741" t="s">
        <v>216045</v>
      </c>
      <c r="S43741" t="s">
        <v>233770</v>
      </c>
    </row>
    <row r="43742" spans="1:19" x14ac:dyDescent="0.35">
      <c r="A43742" s="1">
        <v>54326</v>
      </c>
      <c r="B43742" t="s">
        <v>25499</v>
      </c>
      <c r="C43742" t="s">
        <v>88991</v>
      </c>
      <c r="D43742" t="s">
        <v>5</v>
      </c>
      <c r="E43742" t="s">
        <v>119954</v>
      </c>
      <c r="F43742" t="s">
        <v>120524</v>
      </c>
      <c r="G43742">
        <v>1.4E-5</v>
      </c>
      <c r="H43742" t="s">
        <v>25499</v>
      </c>
      <c r="I43742" t="s">
        <v>150015</v>
      </c>
      <c r="J43742" s="2" t="s">
        <v>193773</v>
      </c>
      <c r="K43742" t="s">
        <v>216187</v>
      </c>
      <c r="L43742" t="s">
        <v>228704</v>
      </c>
      <c r="M43742" t="s">
        <v>8</v>
      </c>
      <c r="N43742" t="s">
        <v>228853</v>
      </c>
      <c r="O43742" t="s">
        <v>229141</v>
      </c>
      <c r="P43742" t="s">
        <v>229141</v>
      </c>
      <c r="Q43742" t="s">
        <v>119973</v>
      </c>
      <c r="R43742" t="s">
        <v>216045</v>
      </c>
      <c r="S43742" t="s">
        <v>233770</v>
      </c>
    </row>
    <row r="43743" spans="1:19" x14ac:dyDescent="0.35">
      <c r="A43743" s="1">
        <v>54327</v>
      </c>
      <c r="B43743" t="s">
        <v>25500</v>
      </c>
      <c r="C43743" t="s">
        <v>88992</v>
      </c>
      <c r="D43743" t="s">
        <v>5</v>
      </c>
      <c r="F43743" t="s">
        <v>122548</v>
      </c>
      <c r="G43743">
        <v>2.0999999999999998E-6</v>
      </c>
      <c r="H43743" t="s">
        <v>25500</v>
      </c>
      <c r="I43743" t="s">
        <v>150016</v>
      </c>
      <c r="J43743" s="2" t="s">
        <v>193774</v>
      </c>
      <c r="K43743" t="s">
        <v>216045</v>
      </c>
      <c r="L43743" t="s">
        <v>228705</v>
      </c>
      <c r="M43743" t="s">
        <v>8</v>
      </c>
      <c r="N43743" t="s">
        <v>228841</v>
      </c>
      <c r="O43743" t="s">
        <v>229137</v>
      </c>
      <c r="P43743" t="s">
        <v>232264</v>
      </c>
      <c r="Q43743" t="s">
        <v>120308</v>
      </c>
      <c r="R43743" t="s">
        <v>216045</v>
      </c>
      <c r="S43743" t="s">
        <v>233770</v>
      </c>
    </row>
    <row r="43744" spans="1:19" x14ac:dyDescent="0.35">
      <c r="A43744" s="1">
        <v>54328</v>
      </c>
      <c r="B43744" t="s">
        <v>25500</v>
      </c>
      <c r="C43744" t="s">
        <v>88993</v>
      </c>
      <c r="D43744" t="s">
        <v>5</v>
      </c>
      <c r="F43744" t="s">
        <v>121553</v>
      </c>
      <c r="G43744">
        <v>5.0000000000000004E-6</v>
      </c>
      <c r="H43744" t="s">
        <v>25500</v>
      </c>
      <c r="I43744" t="s">
        <v>150016</v>
      </c>
      <c r="J43744" s="2" t="s">
        <v>193774</v>
      </c>
      <c r="K43744" t="s">
        <v>216045</v>
      </c>
      <c r="L43744" t="s">
        <v>228705</v>
      </c>
      <c r="M43744" t="s">
        <v>8</v>
      </c>
      <c r="N43744" t="s">
        <v>228841</v>
      </c>
      <c r="O43744" t="s">
        <v>229137</v>
      </c>
      <c r="P43744" t="s">
        <v>232264</v>
      </c>
      <c r="Q43744" t="s">
        <v>120308</v>
      </c>
      <c r="R43744" t="s">
        <v>216045</v>
      </c>
      <c r="S43744" t="s">
        <v>233770</v>
      </c>
    </row>
    <row r="43745" spans="1:19" x14ac:dyDescent="0.35">
      <c r="A43745" s="1">
        <v>54330</v>
      </c>
      <c r="B43745" t="s">
        <v>25500</v>
      </c>
      <c r="C43745" t="s">
        <v>88994</v>
      </c>
      <c r="D43745" t="s">
        <v>5</v>
      </c>
      <c r="F43745" t="s">
        <v>123101</v>
      </c>
      <c r="G43745">
        <v>2.2127940000000001E-6</v>
      </c>
      <c r="H43745" t="s">
        <v>25500</v>
      </c>
      <c r="I43745" t="s">
        <v>150016</v>
      </c>
      <c r="J43745" s="2" t="s">
        <v>193774</v>
      </c>
      <c r="K43745" t="s">
        <v>216045</v>
      </c>
      <c r="L43745" t="s">
        <v>228705</v>
      </c>
      <c r="M43745" t="s">
        <v>8</v>
      </c>
      <c r="N43745" t="s">
        <v>228841</v>
      </c>
      <c r="O43745" t="s">
        <v>229137</v>
      </c>
      <c r="P43745" t="s">
        <v>232264</v>
      </c>
      <c r="Q43745" t="s">
        <v>120308</v>
      </c>
      <c r="R43745" t="s">
        <v>216045</v>
      </c>
      <c r="S43745" t="s">
        <v>233770</v>
      </c>
    </row>
    <row r="43746" spans="1:19" x14ac:dyDescent="0.35">
      <c r="A43746" s="1">
        <v>54331</v>
      </c>
      <c r="B43746" t="s">
        <v>25501</v>
      </c>
      <c r="C43746" t="s">
        <v>88995</v>
      </c>
      <c r="D43746" t="s">
        <v>5</v>
      </c>
      <c r="F43746" t="s">
        <v>122367</v>
      </c>
      <c r="G43746">
        <v>5.0000000000000004E-6</v>
      </c>
      <c r="H43746" t="s">
        <v>25501</v>
      </c>
      <c r="I43746" t="s">
        <v>150017</v>
      </c>
      <c r="J43746" s="2" t="s">
        <v>193775</v>
      </c>
      <c r="K43746" t="s">
        <v>216045</v>
      </c>
      <c r="L43746" t="s">
        <v>228704</v>
      </c>
      <c r="M43746" t="s">
        <v>8</v>
      </c>
      <c r="N43746" t="s">
        <v>228828</v>
      </c>
      <c r="O43746" t="s">
        <v>229223</v>
      </c>
      <c r="P43746" t="s">
        <v>230158</v>
      </c>
      <c r="Q43746" t="s">
        <v>120060</v>
      </c>
      <c r="R43746" t="s">
        <v>216045</v>
      </c>
      <c r="S43746" t="s">
        <v>233770</v>
      </c>
    </row>
    <row r="43747" spans="1:19" x14ac:dyDescent="0.35">
      <c r="A43747" s="1">
        <v>54334</v>
      </c>
      <c r="B43747" t="s">
        <v>25502</v>
      </c>
      <c r="C43747" t="s">
        <v>88996</v>
      </c>
      <c r="D43747" t="s">
        <v>5</v>
      </c>
      <c r="F43747" t="s">
        <v>122578</v>
      </c>
      <c r="G43747">
        <v>6.8706999999999997E-7</v>
      </c>
      <c r="H43747" t="s">
        <v>25502</v>
      </c>
      <c r="I43747" t="s">
        <v>150018</v>
      </c>
      <c r="J43747" s="2" t="s">
        <v>193776</v>
      </c>
      <c r="K43747" t="s">
        <v>216045</v>
      </c>
      <c r="L43747" t="s">
        <v>228704</v>
      </c>
      <c r="M43747" t="s">
        <v>8</v>
      </c>
      <c r="N43747" t="s">
        <v>228853</v>
      </c>
      <c r="O43747" t="s">
        <v>229141</v>
      </c>
      <c r="P43747" t="s">
        <v>229141</v>
      </c>
      <c r="R43747" t="s">
        <v>216045</v>
      </c>
      <c r="S43747" t="s">
        <v>233770</v>
      </c>
    </row>
    <row r="43748" spans="1:19" x14ac:dyDescent="0.35">
      <c r="A43748" s="1">
        <v>54335</v>
      </c>
      <c r="B43748" t="s">
        <v>25503</v>
      </c>
      <c r="C43748" t="s">
        <v>88997</v>
      </c>
      <c r="D43748" t="s">
        <v>3</v>
      </c>
      <c r="F43748" t="s">
        <v>121556</v>
      </c>
      <c r="G43748">
        <v>2.5700000000000001E-4</v>
      </c>
      <c r="H43748" t="s">
        <v>25503</v>
      </c>
      <c r="I43748" t="s">
        <v>150019</v>
      </c>
      <c r="J43748" s="2" t="s">
        <v>193777</v>
      </c>
      <c r="K43748" t="s">
        <v>216045</v>
      </c>
      <c r="L43748" t="s">
        <v>228704</v>
      </c>
      <c r="R43748" t="s">
        <v>216045</v>
      </c>
      <c r="S43748" t="s">
        <v>233770</v>
      </c>
    </row>
    <row r="43749" spans="1:19" x14ac:dyDescent="0.35">
      <c r="A43749" s="1">
        <v>54336</v>
      </c>
      <c r="B43749" t="s">
        <v>25504</v>
      </c>
      <c r="C43749" t="s">
        <v>88998</v>
      </c>
      <c r="D43749" t="s">
        <v>5</v>
      </c>
      <c r="E43749" t="s">
        <v>119958</v>
      </c>
      <c r="F43749" t="s">
        <v>120414</v>
      </c>
      <c r="G43749">
        <v>8.1000010000000015E-6</v>
      </c>
      <c r="H43749" t="s">
        <v>25504</v>
      </c>
      <c r="I43749" t="s">
        <v>150020</v>
      </c>
      <c r="J43749" s="2" t="s">
        <v>193778</v>
      </c>
      <c r="K43749" t="s">
        <v>216045</v>
      </c>
      <c r="L43749" t="s">
        <v>228704</v>
      </c>
      <c r="Q43749" t="s">
        <v>120008</v>
      </c>
      <c r="R43749" t="s">
        <v>216045</v>
      </c>
      <c r="S43749" t="s">
        <v>233770</v>
      </c>
    </row>
    <row r="43750" spans="1:19" x14ac:dyDescent="0.35">
      <c r="A43750" s="1">
        <v>54337</v>
      </c>
      <c r="B43750" t="s">
        <v>25504</v>
      </c>
      <c r="C43750" t="s">
        <v>88999</v>
      </c>
      <c r="D43750" t="s">
        <v>5</v>
      </c>
      <c r="E43750" t="s">
        <v>119954</v>
      </c>
      <c r="F43750" t="s">
        <v>120298</v>
      </c>
      <c r="G43750">
        <v>4.9000009999999999E-6</v>
      </c>
      <c r="H43750" t="s">
        <v>25504</v>
      </c>
      <c r="I43750" t="s">
        <v>150020</v>
      </c>
      <c r="J43750" s="2" t="s">
        <v>193778</v>
      </c>
      <c r="K43750" t="s">
        <v>216045</v>
      </c>
      <c r="L43750" t="s">
        <v>228704</v>
      </c>
      <c r="Q43750" t="s">
        <v>120008</v>
      </c>
      <c r="R43750" t="s">
        <v>216045</v>
      </c>
      <c r="S43750" t="s">
        <v>233770</v>
      </c>
    </row>
    <row r="43751" spans="1:19" x14ac:dyDescent="0.35">
      <c r="A43751" s="1">
        <v>54338</v>
      </c>
      <c r="B43751" t="s">
        <v>25504</v>
      </c>
      <c r="C43751" t="s">
        <v>89000</v>
      </c>
      <c r="D43751" t="s">
        <v>5</v>
      </c>
      <c r="E43751" t="s">
        <v>119956</v>
      </c>
      <c r="F43751" t="s">
        <v>123015</v>
      </c>
      <c r="G43751">
        <v>3.9999999999999998E-6</v>
      </c>
      <c r="H43751" t="s">
        <v>25504</v>
      </c>
      <c r="I43751" t="s">
        <v>150020</v>
      </c>
      <c r="J43751" s="2" t="s">
        <v>193778</v>
      </c>
      <c r="K43751" t="s">
        <v>216045</v>
      </c>
      <c r="L43751" t="s">
        <v>228704</v>
      </c>
      <c r="Q43751" t="s">
        <v>120008</v>
      </c>
      <c r="R43751" t="s">
        <v>216045</v>
      </c>
      <c r="S43751" t="s">
        <v>233770</v>
      </c>
    </row>
    <row r="43752" spans="1:19" x14ac:dyDescent="0.35">
      <c r="A43752" s="1">
        <v>54339</v>
      </c>
      <c r="B43752" t="s">
        <v>25504</v>
      </c>
      <c r="C43752" t="s">
        <v>89001</v>
      </c>
      <c r="D43752" t="s">
        <v>5</v>
      </c>
      <c r="E43752" t="s">
        <v>119955</v>
      </c>
      <c r="F43752" t="s">
        <v>120393</v>
      </c>
      <c r="G43752">
        <v>4.4999999999999998E-7</v>
      </c>
      <c r="H43752" t="s">
        <v>25504</v>
      </c>
      <c r="I43752" t="s">
        <v>150020</v>
      </c>
      <c r="J43752" s="2" t="s">
        <v>193778</v>
      </c>
      <c r="K43752" t="s">
        <v>216045</v>
      </c>
      <c r="L43752" t="s">
        <v>228704</v>
      </c>
      <c r="Q43752" t="s">
        <v>120008</v>
      </c>
      <c r="R43752" t="s">
        <v>216045</v>
      </c>
      <c r="S43752" t="s">
        <v>233770</v>
      </c>
    </row>
    <row r="43753" spans="1:19" x14ac:dyDescent="0.35">
      <c r="A43753" s="1">
        <v>54340</v>
      </c>
      <c r="B43753" t="s">
        <v>25505</v>
      </c>
      <c r="C43753" t="s">
        <v>89002</v>
      </c>
      <c r="D43753" t="s">
        <v>3</v>
      </c>
      <c r="F43753" t="s">
        <v>120092</v>
      </c>
      <c r="G43753">
        <v>2.7999999999999998E-4</v>
      </c>
      <c r="H43753" t="s">
        <v>25505</v>
      </c>
      <c r="I43753" t="s">
        <v>150021</v>
      </c>
      <c r="J43753" s="2" t="s">
        <v>193779</v>
      </c>
      <c r="K43753" t="s">
        <v>216045</v>
      </c>
      <c r="L43753" t="s">
        <v>228706</v>
      </c>
      <c r="M43753" t="s">
        <v>8</v>
      </c>
      <c r="N43753" t="s">
        <v>228842</v>
      </c>
      <c r="O43753" t="s">
        <v>229125</v>
      </c>
      <c r="P43753" t="s">
        <v>230087</v>
      </c>
      <c r="Q43753" t="s">
        <v>120216</v>
      </c>
      <c r="R43753" t="s">
        <v>216045</v>
      </c>
      <c r="S43753" t="s">
        <v>233770</v>
      </c>
    </row>
    <row r="43754" spans="1:19" x14ac:dyDescent="0.35">
      <c r="A43754" s="1">
        <v>54341</v>
      </c>
      <c r="B43754" t="s">
        <v>25506</v>
      </c>
      <c r="C43754" t="s">
        <v>89003</v>
      </c>
      <c r="D43754" t="s">
        <v>4</v>
      </c>
      <c r="F43754" t="s">
        <v>121459</v>
      </c>
      <c r="G43754">
        <v>4.0000000000000001E-8</v>
      </c>
      <c r="H43754" t="s">
        <v>25506</v>
      </c>
      <c r="I43754" t="s">
        <v>150022</v>
      </c>
      <c r="J43754" s="2" t="s">
        <v>193780</v>
      </c>
      <c r="K43754" t="s">
        <v>216045</v>
      </c>
      <c r="L43754" t="s">
        <v>228704</v>
      </c>
      <c r="M43754" t="s">
        <v>8</v>
      </c>
      <c r="N43754" t="s">
        <v>228859</v>
      </c>
      <c r="O43754" t="s">
        <v>229196</v>
      </c>
      <c r="P43754" t="s">
        <v>229199</v>
      </c>
      <c r="Q43754" t="s">
        <v>120239</v>
      </c>
      <c r="R43754" t="s">
        <v>216045</v>
      </c>
      <c r="S43754" t="s">
        <v>233770</v>
      </c>
    </row>
    <row r="43755" spans="1:19" x14ac:dyDescent="0.35">
      <c r="A43755" s="1">
        <v>54342</v>
      </c>
      <c r="B43755" t="s">
        <v>25507</v>
      </c>
      <c r="C43755" t="s">
        <v>89004</v>
      </c>
      <c r="D43755" t="s">
        <v>5</v>
      </c>
      <c r="F43755" t="s">
        <v>120422</v>
      </c>
      <c r="G43755">
        <v>1.3519999999999999E-6</v>
      </c>
      <c r="H43755" t="s">
        <v>25507</v>
      </c>
      <c r="I43755" t="s">
        <v>150023</v>
      </c>
      <c r="J43755" s="2" t="s">
        <v>193781</v>
      </c>
      <c r="K43755" t="s">
        <v>216045</v>
      </c>
      <c r="L43755" t="s">
        <v>228704</v>
      </c>
      <c r="M43755" t="s">
        <v>8</v>
      </c>
      <c r="N43755" t="s">
        <v>228830</v>
      </c>
      <c r="O43755" t="s">
        <v>229110</v>
      </c>
      <c r="P43755" t="s">
        <v>229110</v>
      </c>
      <c r="Q43755" t="s">
        <v>120008</v>
      </c>
      <c r="R43755" t="s">
        <v>216045</v>
      </c>
      <c r="S43755" t="s">
        <v>233770</v>
      </c>
    </row>
    <row r="43756" spans="1:19" x14ac:dyDescent="0.35">
      <c r="A43756" s="1">
        <v>54343</v>
      </c>
      <c r="B43756" t="s">
        <v>25508</v>
      </c>
      <c r="C43756" t="s">
        <v>89005</v>
      </c>
      <c r="D43756" t="s">
        <v>4</v>
      </c>
      <c r="F43756" t="s">
        <v>120060</v>
      </c>
      <c r="G43756">
        <v>9.9999999999999995E-7</v>
      </c>
      <c r="H43756" t="s">
        <v>25508</v>
      </c>
      <c r="I43756" t="s">
        <v>150024</v>
      </c>
      <c r="J43756" s="2" t="s">
        <v>193782</v>
      </c>
      <c r="K43756" t="s">
        <v>216051</v>
      </c>
      <c r="L43756" t="s">
        <v>228704</v>
      </c>
      <c r="M43756" t="s">
        <v>8</v>
      </c>
      <c r="N43756" t="s">
        <v>228968</v>
      </c>
      <c r="O43756" t="s">
        <v>229529</v>
      </c>
      <c r="P43756" t="s">
        <v>231779</v>
      </c>
      <c r="Q43756" t="s">
        <v>120216</v>
      </c>
      <c r="R43756" t="s">
        <v>216045</v>
      </c>
      <c r="S43756" t="s">
        <v>233770</v>
      </c>
    </row>
    <row r="43757" spans="1:19" x14ac:dyDescent="0.35">
      <c r="A43757" s="1">
        <v>54344</v>
      </c>
      <c r="B43757" t="s">
        <v>25509</v>
      </c>
      <c r="C43757" t="s">
        <v>89006</v>
      </c>
      <c r="D43757" t="s">
        <v>5</v>
      </c>
      <c r="F43757" t="s">
        <v>120509</v>
      </c>
      <c r="G43757">
        <v>1.13E-5</v>
      </c>
      <c r="H43757" t="s">
        <v>25509</v>
      </c>
      <c r="I43757" t="s">
        <v>150025</v>
      </c>
      <c r="J43757" s="2" t="s">
        <v>193783</v>
      </c>
      <c r="K43757" t="s">
        <v>216045</v>
      </c>
      <c r="L43757" t="s">
        <v>228704</v>
      </c>
      <c r="M43757" t="s">
        <v>8</v>
      </c>
      <c r="N43757" t="s">
        <v>228841</v>
      </c>
      <c r="O43757" t="s">
        <v>229507</v>
      </c>
      <c r="P43757" t="s">
        <v>230821</v>
      </c>
      <c r="Q43757" t="s">
        <v>121230</v>
      </c>
      <c r="R43757" t="s">
        <v>216045</v>
      </c>
      <c r="S43757" t="s">
        <v>233770</v>
      </c>
    </row>
    <row r="43758" spans="1:19" x14ac:dyDescent="0.35">
      <c r="A43758" s="1">
        <v>54345</v>
      </c>
      <c r="B43758" t="s">
        <v>25510</v>
      </c>
      <c r="C43758" t="s">
        <v>89007</v>
      </c>
      <c r="D43758" t="s">
        <v>5</v>
      </c>
      <c r="E43758" t="s">
        <v>119955</v>
      </c>
      <c r="F43758" t="s">
        <v>121492</v>
      </c>
      <c r="G43758">
        <v>3.1599999999999998E-6</v>
      </c>
      <c r="H43758" t="s">
        <v>25510</v>
      </c>
      <c r="I43758" t="s">
        <v>150026</v>
      </c>
      <c r="J43758" s="2" t="s">
        <v>193784</v>
      </c>
      <c r="K43758" t="s">
        <v>216045</v>
      </c>
      <c r="L43758" t="s">
        <v>228705</v>
      </c>
      <c r="M43758" t="s">
        <v>8</v>
      </c>
      <c r="N43758" t="s">
        <v>228848</v>
      </c>
      <c r="O43758" t="s">
        <v>229133</v>
      </c>
      <c r="P43758" t="s">
        <v>230343</v>
      </c>
      <c r="Q43758" t="s">
        <v>121230</v>
      </c>
      <c r="R43758" t="s">
        <v>216045</v>
      </c>
      <c r="S43758" t="s">
        <v>233770</v>
      </c>
    </row>
    <row r="43759" spans="1:19" x14ac:dyDescent="0.35">
      <c r="A43759" s="1">
        <v>54347</v>
      </c>
      <c r="B43759" t="s">
        <v>25511</v>
      </c>
      <c r="C43759" t="s">
        <v>89008</v>
      </c>
      <c r="D43759" t="s">
        <v>5</v>
      </c>
      <c r="E43759" t="s">
        <v>119954</v>
      </c>
      <c r="F43759" t="s">
        <v>122686</v>
      </c>
      <c r="G43759">
        <v>5.9999800000000002E-7</v>
      </c>
      <c r="H43759" t="s">
        <v>25511</v>
      </c>
      <c r="I43759" t="s">
        <v>150027</v>
      </c>
      <c r="J43759" s="2" t="s">
        <v>193785</v>
      </c>
      <c r="K43759" t="s">
        <v>216045</v>
      </c>
      <c r="L43759" t="s">
        <v>228704</v>
      </c>
      <c r="M43759" t="s">
        <v>8</v>
      </c>
      <c r="N43759" t="s">
        <v>228842</v>
      </c>
      <c r="O43759" t="s">
        <v>229125</v>
      </c>
      <c r="P43759" t="s">
        <v>232265</v>
      </c>
      <c r="Q43759" t="s">
        <v>122295</v>
      </c>
      <c r="R43759" t="s">
        <v>216045</v>
      </c>
      <c r="S43759" t="s">
        <v>233770</v>
      </c>
    </row>
    <row r="43760" spans="1:19" x14ac:dyDescent="0.35">
      <c r="A43760" s="1">
        <v>54349</v>
      </c>
      <c r="B43760" t="s">
        <v>25512</v>
      </c>
      <c r="C43760" t="s">
        <v>89009</v>
      </c>
      <c r="D43760" t="s">
        <v>4</v>
      </c>
      <c r="F43760" t="s">
        <v>121381</v>
      </c>
      <c r="G43760">
        <v>1.515251E-6</v>
      </c>
      <c r="H43760" t="s">
        <v>25512</v>
      </c>
      <c r="I43760" t="s">
        <v>150028</v>
      </c>
      <c r="J43760" s="2" t="s">
        <v>193786</v>
      </c>
      <c r="K43760" t="s">
        <v>216045</v>
      </c>
      <c r="L43760" t="s">
        <v>228704</v>
      </c>
      <c r="M43760" t="s">
        <v>10</v>
      </c>
      <c r="N43760" t="s">
        <v>228827</v>
      </c>
      <c r="O43760" t="s">
        <v>229107</v>
      </c>
      <c r="P43760" t="s">
        <v>229107</v>
      </c>
      <c r="Q43760" t="s">
        <v>119973</v>
      </c>
      <c r="R43760" t="s">
        <v>216045</v>
      </c>
      <c r="S43760" t="s">
        <v>233770</v>
      </c>
    </row>
    <row r="43761" spans="1:19" x14ac:dyDescent="0.35">
      <c r="A43761" s="1">
        <v>54350</v>
      </c>
      <c r="B43761" t="s">
        <v>25513</v>
      </c>
      <c r="C43761" t="s">
        <v>89010</v>
      </c>
      <c r="D43761" t="s">
        <v>5</v>
      </c>
      <c r="F43761" t="s">
        <v>120466</v>
      </c>
      <c r="G43761">
        <v>1.0000000000000001E-5</v>
      </c>
      <c r="H43761" t="s">
        <v>25513</v>
      </c>
      <c r="I43761" t="s">
        <v>150029</v>
      </c>
      <c r="J43761" s="2" t="s">
        <v>193787</v>
      </c>
      <c r="K43761" t="s">
        <v>216045</v>
      </c>
      <c r="L43761" t="s">
        <v>228704</v>
      </c>
      <c r="M43761" t="s">
        <v>8</v>
      </c>
      <c r="N43761" t="s">
        <v>228828</v>
      </c>
      <c r="O43761" t="s">
        <v>229198</v>
      </c>
      <c r="P43761" t="s">
        <v>230318</v>
      </c>
      <c r="Q43761" t="s">
        <v>123280</v>
      </c>
      <c r="R43761" t="s">
        <v>216045</v>
      </c>
      <c r="S43761" t="s">
        <v>233770</v>
      </c>
    </row>
    <row r="43762" spans="1:19" x14ac:dyDescent="0.35">
      <c r="A43762" s="1">
        <v>54351</v>
      </c>
      <c r="B43762" t="s">
        <v>25513</v>
      </c>
      <c r="C43762" t="s">
        <v>89011</v>
      </c>
      <c r="D43762" t="s">
        <v>5</v>
      </c>
      <c r="E43762" t="s">
        <v>119958</v>
      </c>
      <c r="F43762" t="s">
        <v>123271</v>
      </c>
      <c r="G43762">
        <v>1.0000000000000001E-5</v>
      </c>
      <c r="H43762" t="s">
        <v>25513</v>
      </c>
      <c r="I43762" t="s">
        <v>150029</v>
      </c>
      <c r="J43762" s="2" t="s">
        <v>193787</v>
      </c>
      <c r="K43762" t="s">
        <v>216045</v>
      </c>
      <c r="L43762" t="s">
        <v>228704</v>
      </c>
      <c r="M43762" t="s">
        <v>8</v>
      </c>
      <c r="N43762" t="s">
        <v>228828</v>
      </c>
      <c r="O43762" t="s">
        <v>229198</v>
      </c>
      <c r="P43762" t="s">
        <v>230318</v>
      </c>
      <c r="Q43762" t="s">
        <v>123280</v>
      </c>
      <c r="R43762" t="s">
        <v>216045</v>
      </c>
      <c r="S43762" t="s">
        <v>233770</v>
      </c>
    </row>
    <row r="43763" spans="1:19" x14ac:dyDescent="0.35">
      <c r="A43763" s="1">
        <v>54352</v>
      </c>
      <c r="B43763" t="s">
        <v>25513</v>
      </c>
      <c r="C43763" t="s">
        <v>89012</v>
      </c>
      <c r="D43763" t="s">
        <v>5</v>
      </c>
      <c r="E43763" t="s">
        <v>119956</v>
      </c>
      <c r="F43763" t="s">
        <v>121235</v>
      </c>
      <c r="G43763">
        <v>3.9999999999999998E-6</v>
      </c>
      <c r="H43763" t="s">
        <v>25513</v>
      </c>
      <c r="I43763" t="s">
        <v>150029</v>
      </c>
      <c r="J43763" s="2" t="s">
        <v>193787</v>
      </c>
      <c r="K43763" t="s">
        <v>216045</v>
      </c>
      <c r="L43763" t="s">
        <v>228704</v>
      </c>
      <c r="M43763" t="s">
        <v>8</v>
      </c>
      <c r="N43763" t="s">
        <v>228828</v>
      </c>
      <c r="O43763" t="s">
        <v>229198</v>
      </c>
      <c r="P43763" t="s">
        <v>230318</v>
      </c>
      <c r="Q43763" t="s">
        <v>123280</v>
      </c>
      <c r="R43763" t="s">
        <v>216045</v>
      </c>
      <c r="S43763" t="s">
        <v>233770</v>
      </c>
    </row>
    <row r="43764" spans="1:19" x14ac:dyDescent="0.35">
      <c r="A43764" s="1">
        <v>54354</v>
      </c>
      <c r="B43764" t="s">
        <v>25514</v>
      </c>
      <c r="C43764" t="s">
        <v>89013</v>
      </c>
      <c r="D43764" t="s">
        <v>5</v>
      </c>
      <c r="F43764" t="s">
        <v>121006</v>
      </c>
      <c r="G43764">
        <v>1.02E-6</v>
      </c>
      <c r="H43764" t="s">
        <v>25514</v>
      </c>
      <c r="I43764" t="s">
        <v>150030</v>
      </c>
      <c r="J43764" s="2" t="s">
        <v>193788</v>
      </c>
      <c r="K43764" t="s">
        <v>216045</v>
      </c>
      <c r="L43764" t="s">
        <v>228704</v>
      </c>
      <c r="M43764" t="s">
        <v>10</v>
      </c>
      <c r="N43764" t="s">
        <v>228854</v>
      </c>
      <c r="R43764" t="s">
        <v>216045</v>
      </c>
      <c r="S43764" t="s">
        <v>233770</v>
      </c>
    </row>
    <row r="43765" spans="1:19" x14ac:dyDescent="0.35">
      <c r="A43765" s="1">
        <v>54356</v>
      </c>
      <c r="B43765" t="s">
        <v>25515</v>
      </c>
      <c r="C43765" t="s">
        <v>89014</v>
      </c>
      <c r="D43765" t="s">
        <v>4</v>
      </c>
      <c r="F43765" t="s">
        <v>120769</v>
      </c>
      <c r="G43765">
        <v>1.9299E-8</v>
      </c>
      <c r="H43765" t="s">
        <v>25515</v>
      </c>
      <c r="I43765" t="s">
        <v>150031</v>
      </c>
      <c r="J43765" s="2" t="s">
        <v>193789</v>
      </c>
      <c r="K43765" t="s">
        <v>216202</v>
      </c>
      <c r="L43765" t="s">
        <v>228704</v>
      </c>
      <c r="M43765" t="s">
        <v>16</v>
      </c>
      <c r="N43765" t="s">
        <v>228884</v>
      </c>
      <c r="O43765" t="s">
        <v>229301</v>
      </c>
      <c r="P43765" t="s">
        <v>229301</v>
      </c>
      <c r="Q43765" t="s">
        <v>121702</v>
      </c>
      <c r="R43765" t="s">
        <v>216045</v>
      </c>
      <c r="S43765" t="s">
        <v>233770</v>
      </c>
    </row>
    <row r="43766" spans="1:19" x14ac:dyDescent="0.35">
      <c r="A43766" s="1">
        <v>54360</v>
      </c>
      <c r="B43766" t="s">
        <v>25516</v>
      </c>
      <c r="C43766" t="s">
        <v>89015</v>
      </c>
      <c r="D43766" t="s">
        <v>5</v>
      </c>
      <c r="E43766" t="s">
        <v>119955</v>
      </c>
      <c r="F43766" t="s">
        <v>121697</v>
      </c>
      <c r="G43766">
        <v>6.393044E-6</v>
      </c>
      <c r="H43766" t="s">
        <v>25516</v>
      </c>
      <c r="I43766" t="s">
        <v>150032</v>
      </c>
      <c r="J43766" s="2" t="s">
        <v>193790</v>
      </c>
      <c r="K43766" t="s">
        <v>216045</v>
      </c>
      <c r="L43766" t="s">
        <v>228704</v>
      </c>
      <c r="M43766" t="s">
        <v>10</v>
      </c>
      <c r="N43766" t="s">
        <v>228827</v>
      </c>
      <c r="O43766" t="s">
        <v>229107</v>
      </c>
      <c r="P43766" t="s">
        <v>229107</v>
      </c>
      <c r="Q43766" t="s">
        <v>123278</v>
      </c>
      <c r="R43766" t="s">
        <v>216045</v>
      </c>
      <c r="S43766" t="s">
        <v>233770</v>
      </c>
    </row>
    <row r="43767" spans="1:19" x14ac:dyDescent="0.35">
      <c r="A43767" s="1">
        <v>54361</v>
      </c>
      <c r="B43767" t="s">
        <v>25517</v>
      </c>
      <c r="C43767" t="s">
        <v>89016</v>
      </c>
      <c r="D43767" t="s">
        <v>5</v>
      </c>
      <c r="F43767" t="s">
        <v>120788</v>
      </c>
      <c r="G43767">
        <v>1.235E-6</v>
      </c>
      <c r="H43767" t="s">
        <v>25517</v>
      </c>
      <c r="I43767" t="s">
        <v>150033</v>
      </c>
      <c r="J43767" s="2" t="s">
        <v>193791</v>
      </c>
      <c r="K43767" t="s">
        <v>216045</v>
      </c>
      <c r="L43767" t="s">
        <v>228704</v>
      </c>
      <c r="M43767" t="s">
        <v>8</v>
      </c>
      <c r="N43767" t="s">
        <v>228865</v>
      </c>
      <c r="O43767" t="s">
        <v>229333</v>
      </c>
      <c r="P43767" t="s">
        <v>229333</v>
      </c>
      <c r="Q43767" t="s">
        <v>120056</v>
      </c>
      <c r="R43767" t="s">
        <v>216045</v>
      </c>
      <c r="S43767" t="s">
        <v>233770</v>
      </c>
    </row>
    <row r="43768" spans="1:19" x14ac:dyDescent="0.35">
      <c r="A43768" s="1">
        <v>54363</v>
      </c>
      <c r="B43768" t="s">
        <v>25518</v>
      </c>
      <c r="C43768" t="s">
        <v>89017</v>
      </c>
      <c r="D43768" t="s">
        <v>3</v>
      </c>
      <c r="F43768" t="s">
        <v>121628</v>
      </c>
      <c r="G43768">
        <v>5.0000000000000002E-5</v>
      </c>
      <c r="H43768" t="s">
        <v>25518</v>
      </c>
      <c r="I43768" t="s">
        <v>150034</v>
      </c>
      <c r="J43768" s="2" t="s">
        <v>193792</v>
      </c>
      <c r="K43768" t="s">
        <v>216045</v>
      </c>
      <c r="L43768" t="s">
        <v>228704</v>
      </c>
      <c r="M43768" t="s">
        <v>11</v>
      </c>
      <c r="N43768" t="s">
        <v>228829</v>
      </c>
      <c r="O43768" t="s">
        <v>229164</v>
      </c>
      <c r="P43768" t="s">
        <v>229164</v>
      </c>
      <c r="Q43768" t="s">
        <v>122295</v>
      </c>
      <c r="R43768" t="s">
        <v>216045</v>
      </c>
      <c r="S43768" t="s">
        <v>233770</v>
      </c>
    </row>
    <row r="43769" spans="1:19" x14ac:dyDescent="0.35">
      <c r="A43769" s="1">
        <v>54364</v>
      </c>
      <c r="B43769" t="s">
        <v>25518</v>
      </c>
      <c r="C43769" t="s">
        <v>89018</v>
      </c>
      <c r="D43769" t="s">
        <v>3</v>
      </c>
      <c r="F43769" t="s">
        <v>120016</v>
      </c>
      <c r="G43769">
        <v>1.65E-4</v>
      </c>
      <c r="H43769" t="s">
        <v>25518</v>
      </c>
      <c r="I43769" t="s">
        <v>150034</v>
      </c>
      <c r="J43769" s="2" t="s">
        <v>193792</v>
      </c>
      <c r="K43769" t="s">
        <v>216045</v>
      </c>
      <c r="L43769" t="s">
        <v>228704</v>
      </c>
      <c r="M43769" t="s">
        <v>11</v>
      </c>
      <c r="N43769" t="s">
        <v>228829</v>
      </c>
      <c r="O43769" t="s">
        <v>229164</v>
      </c>
      <c r="P43769" t="s">
        <v>229164</v>
      </c>
      <c r="Q43769" t="s">
        <v>122295</v>
      </c>
      <c r="R43769" t="s">
        <v>216045</v>
      </c>
      <c r="S43769" t="s">
        <v>233770</v>
      </c>
    </row>
    <row r="43770" spans="1:19" x14ac:dyDescent="0.35">
      <c r="A43770" s="1">
        <v>54366</v>
      </c>
      <c r="B43770" t="s">
        <v>25519</v>
      </c>
      <c r="C43770" t="s">
        <v>89019</v>
      </c>
      <c r="D43770" t="s">
        <v>5</v>
      </c>
      <c r="E43770" t="s">
        <v>119955</v>
      </c>
      <c r="F43770" t="s">
        <v>121775</v>
      </c>
      <c r="G43770">
        <v>2.5546000000000001E-6</v>
      </c>
      <c r="H43770" t="s">
        <v>25519</v>
      </c>
      <c r="I43770" t="s">
        <v>150035</v>
      </c>
      <c r="J43770" s="2" t="s">
        <v>193793</v>
      </c>
      <c r="K43770" t="s">
        <v>216045</v>
      </c>
      <c r="L43770" t="s">
        <v>228704</v>
      </c>
      <c r="M43770" t="s">
        <v>15</v>
      </c>
      <c r="N43770" t="s">
        <v>228849</v>
      </c>
      <c r="O43770" t="s">
        <v>229134</v>
      </c>
      <c r="P43770" t="s">
        <v>229134</v>
      </c>
      <c r="R43770" t="s">
        <v>216045</v>
      </c>
      <c r="S43770" t="s">
        <v>233770</v>
      </c>
    </row>
    <row r="43771" spans="1:19" x14ac:dyDescent="0.35">
      <c r="A43771" s="1">
        <v>54368</v>
      </c>
      <c r="B43771" t="s">
        <v>25520</v>
      </c>
      <c r="C43771" t="s">
        <v>89020</v>
      </c>
      <c r="D43771" t="s">
        <v>5</v>
      </c>
      <c r="F43771" t="s">
        <v>120462</v>
      </c>
      <c r="G43771">
        <v>4.4082000000000004E-6</v>
      </c>
      <c r="H43771" t="s">
        <v>25520</v>
      </c>
      <c r="I43771" t="s">
        <v>150036</v>
      </c>
      <c r="J43771" s="2" t="s">
        <v>193794</v>
      </c>
      <c r="K43771" t="s">
        <v>216045</v>
      </c>
      <c r="L43771" t="s">
        <v>228704</v>
      </c>
      <c r="M43771" t="s">
        <v>228721</v>
      </c>
      <c r="N43771" t="s">
        <v>228836</v>
      </c>
      <c r="O43771" t="s">
        <v>229138</v>
      </c>
      <c r="P43771" t="s">
        <v>232266</v>
      </c>
      <c r="Q43771" t="s">
        <v>120970</v>
      </c>
      <c r="R43771" t="s">
        <v>216045</v>
      </c>
      <c r="S43771" t="s">
        <v>233770</v>
      </c>
    </row>
    <row r="43772" spans="1:19" x14ac:dyDescent="0.35">
      <c r="A43772" s="1">
        <v>54369</v>
      </c>
      <c r="B43772" t="s">
        <v>25521</v>
      </c>
      <c r="C43772" t="s">
        <v>89021</v>
      </c>
      <c r="D43772" t="s">
        <v>5</v>
      </c>
      <c r="F43772" t="s">
        <v>120869</v>
      </c>
      <c r="G43772">
        <v>5.0000000000000004E-6</v>
      </c>
      <c r="H43772" t="s">
        <v>25521</v>
      </c>
      <c r="I43772" t="s">
        <v>150037</v>
      </c>
      <c r="J43772" s="2" t="s">
        <v>193795</v>
      </c>
      <c r="K43772" t="s">
        <v>216045</v>
      </c>
      <c r="L43772" t="s">
        <v>228704</v>
      </c>
      <c r="R43772" t="s">
        <v>216045</v>
      </c>
      <c r="S43772" t="s">
        <v>233770</v>
      </c>
    </row>
    <row r="43773" spans="1:19" x14ac:dyDescent="0.35">
      <c r="A43773" s="1">
        <v>54371</v>
      </c>
      <c r="B43773" t="s">
        <v>25522</v>
      </c>
      <c r="C43773" t="s">
        <v>89022</v>
      </c>
      <c r="D43773" t="s">
        <v>5</v>
      </c>
      <c r="E43773" t="s">
        <v>119955</v>
      </c>
      <c r="F43773" t="s">
        <v>120017</v>
      </c>
      <c r="G43773">
        <v>1.1700799999999999E-6</v>
      </c>
      <c r="H43773" t="s">
        <v>25522</v>
      </c>
      <c r="I43773" t="s">
        <v>150038</v>
      </c>
      <c r="J43773" s="2" t="s">
        <v>193796</v>
      </c>
      <c r="K43773" t="s">
        <v>216045</v>
      </c>
      <c r="L43773" t="s">
        <v>228704</v>
      </c>
      <c r="M43773" t="s">
        <v>8</v>
      </c>
      <c r="N43773" t="s">
        <v>228832</v>
      </c>
      <c r="O43773" t="s">
        <v>229359</v>
      </c>
      <c r="P43773" t="s">
        <v>230341</v>
      </c>
      <c r="Q43773" t="s">
        <v>121999</v>
      </c>
      <c r="R43773" t="s">
        <v>216045</v>
      </c>
      <c r="S43773" t="s">
        <v>233770</v>
      </c>
    </row>
    <row r="43774" spans="1:19" x14ac:dyDescent="0.35">
      <c r="A43774" s="1">
        <v>54372</v>
      </c>
      <c r="B43774" t="s">
        <v>25522</v>
      </c>
      <c r="C43774" t="s">
        <v>89023</v>
      </c>
      <c r="D43774" t="s">
        <v>5</v>
      </c>
      <c r="F43774" t="s">
        <v>121236</v>
      </c>
      <c r="G43774">
        <v>2.8500000000000002E-7</v>
      </c>
      <c r="H43774" t="s">
        <v>25522</v>
      </c>
      <c r="I43774" t="s">
        <v>150038</v>
      </c>
      <c r="J43774" s="2" t="s">
        <v>193796</v>
      </c>
      <c r="K43774" t="s">
        <v>216045</v>
      </c>
      <c r="L43774" t="s">
        <v>228704</v>
      </c>
      <c r="M43774" t="s">
        <v>8</v>
      </c>
      <c r="N43774" t="s">
        <v>228832</v>
      </c>
      <c r="O43774" t="s">
        <v>229359</v>
      </c>
      <c r="P43774" t="s">
        <v>230341</v>
      </c>
      <c r="Q43774" t="s">
        <v>121999</v>
      </c>
      <c r="R43774" t="s">
        <v>216045</v>
      </c>
      <c r="S43774" t="s">
        <v>233770</v>
      </c>
    </row>
    <row r="43775" spans="1:19" x14ac:dyDescent="0.35">
      <c r="A43775" s="1">
        <v>54373</v>
      </c>
      <c r="B43775" t="s">
        <v>25522</v>
      </c>
      <c r="C43775" t="s">
        <v>89024</v>
      </c>
      <c r="D43775" t="s">
        <v>5</v>
      </c>
      <c r="F43775" t="s">
        <v>121390</v>
      </c>
      <c r="G43775">
        <v>4.9999999999999998E-7</v>
      </c>
      <c r="H43775" t="s">
        <v>25522</v>
      </c>
      <c r="I43775" t="s">
        <v>150038</v>
      </c>
      <c r="J43775" s="2" t="s">
        <v>193796</v>
      </c>
      <c r="K43775" t="s">
        <v>216045</v>
      </c>
      <c r="L43775" t="s">
        <v>228704</v>
      </c>
      <c r="M43775" t="s">
        <v>8</v>
      </c>
      <c r="N43775" t="s">
        <v>228832</v>
      </c>
      <c r="O43775" t="s">
        <v>229359</v>
      </c>
      <c r="P43775" t="s">
        <v>230341</v>
      </c>
      <c r="Q43775" t="s">
        <v>121999</v>
      </c>
      <c r="R43775" t="s">
        <v>216045</v>
      </c>
      <c r="S43775" t="s">
        <v>233770</v>
      </c>
    </row>
    <row r="43776" spans="1:19" x14ac:dyDescent="0.35">
      <c r="A43776" s="1">
        <v>54374</v>
      </c>
      <c r="B43776" t="s">
        <v>25523</v>
      </c>
      <c r="C43776" t="s">
        <v>89025</v>
      </c>
      <c r="D43776" t="s">
        <v>4</v>
      </c>
      <c r="F43776" t="s">
        <v>120216</v>
      </c>
      <c r="G43776">
        <v>9.9999999999999995E-8</v>
      </c>
      <c r="H43776" t="s">
        <v>25523</v>
      </c>
      <c r="I43776" t="s">
        <v>150039</v>
      </c>
      <c r="J43776" s="2" t="s">
        <v>193797</v>
      </c>
      <c r="K43776" t="s">
        <v>216045</v>
      </c>
      <c r="L43776" t="s">
        <v>228704</v>
      </c>
      <c r="M43776" t="s">
        <v>11</v>
      </c>
      <c r="N43776" t="s">
        <v>228875</v>
      </c>
      <c r="O43776" t="s">
        <v>229172</v>
      </c>
      <c r="P43776" t="s">
        <v>229172</v>
      </c>
      <c r="Q43776" t="s">
        <v>120692</v>
      </c>
      <c r="R43776" t="s">
        <v>216045</v>
      </c>
      <c r="S43776" t="s">
        <v>233770</v>
      </c>
    </row>
    <row r="43777" spans="1:19" x14ac:dyDescent="0.35">
      <c r="A43777" s="1">
        <v>54375</v>
      </c>
      <c r="B43777" t="s">
        <v>25524</v>
      </c>
      <c r="C43777" t="s">
        <v>89026</v>
      </c>
      <c r="D43777" t="s">
        <v>5</v>
      </c>
      <c r="F43777" t="s">
        <v>121991</v>
      </c>
      <c r="G43777">
        <v>2.8802E-5</v>
      </c>
      <c r="H43777" t="s">
        <v>25524</v>
      </c>
      <c r="I43777" t="s">
        <v>150040</v>
      </c>
      <c r="J43777" s="2" t="s">
        <v>193798</v>
      </c>
      <c r="K43777" t="s">
        <v>216045</v>
      </c>
      <c r="L43777" t="s">
        <v>228704</v>
      </c>
      <c r="M43777" t="s">
        <v>228721</v>
      </c>
      <c r="N43777" t="s">
        <v>228826</v>
      </c>
      <c r="O43777" t="s">
        <v>229651</v>
      </c>
      <c r="P43777" t="s">
        <v>229651</v>
      </c>
      <c r="R43777" t="s">
        <v>216045</v>
      </c>
      <c r="S43777" t="s">
        <v>233770</v>
      </c>
    </row>
    <row r="43778" spans="1:19" x14ac:dyDescent="0.35">
      <c r="A43778" s="1">
        <v>54376</v>
      </c>
      <c r="B43778" t="s">
        <v>25525</v>
      </c>
      <c r="C43778" t="s">
        <v>89027</v>
      </c>
      <c r="D43778" t="s">
        <v>5</v>
      </c>
      <c r="F43778" t="s">
        <v>120226</v>
      </c>
      <c r="G43778">
        <v>1.0000000000000001E-5</v>
      </c>
      <c r="H43778" t="s">
        <v>25525</v>
      </c>
      <c r="I43778" t="s">
        <v>150041</v>
      </c>
      <c r="K43778" t="s">
        <v>216045</v>
      </c>
      <c r="L43778" t="s">
        <v>228704</v>
      </c>
      <c r="R43778" t="s">
        <v>216045</v>
      </c>
      <c r="S43778" t="s">
        <v>233770</v>
      </c>
    </row>
    <row r="43779" spans="1:19" x14ac:dyDescent="0.35">
      <c r="A43779" s="1">
        <v>54378</v>
      </c>
      <c r="B43779" t="s">
        <v>25526</v>
      </c>
      <c r="C43779" t="s">
        <v>89028</v>
      </c>
      <c r="D43779" t="s">
        <v>5</v>
      </c>
      <c r="E43779" t="s">
        <v>119955</v>
      </c>
      <c r="F43779" t="s">
        <v>123085</v>
      </c>
      <c r="G43779">
        <v>1.2999999999999999E-5</v>
      </c>
      <c r="H43779" t="s">
        <v>25526</v>
      </c>
      <c r="I43779" t="s">
        <v>150042</v>
      </c>
      <c r="J43779" s="2" t="s">
        <v>193799</v>
      </c>
      <c r="K43779" t="s">
        <v>216045</v>
      </c>
      <c r="L43779" t="s">
        <v>228705</v>
      </c>
      <c r="M43779" t="s">
        <v>8</v>
      </c>
      <c r="N43779" t="s">
        <v>228828</v>
      </c>
      <c r="O43779" t="s">
        <v>229305</v>
      </c>
      <c r="P43779" t="s">
        <v>231508</v>
      </c>
      <c r="Q43779" t="s">
        <v>120377</v>
      </c>
      <c r="R43779" t="s">
        <v>216045</v>
      </c>
      <c r="S43779" t="s">
        <v>233770</v>
      </c>
    </row>
    <row r="43780" spans="1:19" x14ac:dyDescent="0.35">
      <c r="A43780" s="1">
        <v>54380</v>
      </c>
      <c r="B43780" t="s">
        <v>25527</v>
      </c>
      <c r="C43780" t="s">
        <v>89029</v>
      </c>
      <c r="D43780" t="s">
        <v>5</v>
      </c>
      <c r="F43780" t="s">
        <v>120375</v>
      </c>
      <c r="G43780">
        <v>2.3636999999999999E-7</v>
      </c>
      <c r="H43780" t="s">
        <v>25527</v>
      </c>
      <c r="I43780" t="s">
        <v>150043</v>
      </c>
      <c r="J43780" s="2" t="s">
        <v>193800</v>
      </c>
      <c r="K43780" t="s">
        <v>216203</v>
      </c>
      <c r="L43780" t="s">
        <v>228704</v>
      </c>
      <c r="M43780" t="s">
        <v>10</v>
      </c>
      <c r="N43780" t="s">
        <v>228827</v>
      </c>
      <c r="O43780" t="s">
        <v>229107</v>
      </c>
      <c r="P43780" t="s">
        <v>229107</v>
      </c>
      <c r="Q43780" t="s">
        <v>120060</v>
      </c>
      <c r="R43780" t="s">
        <v>216045</v>
      </c>
      <c r="S43780" t="s">
        <v>233770</v>
      </c>
    </row>
    <row r="43781" spans="1:19" x14ac:dyDescent="0.35">
      <c r="A43781" s="1">
        <v>54381</v>
      </c>
      <c r="B43781" t="s">
        <v>25528</v>
      </c>
      <c r="C43781" t="s">
        <v>89030</v>
      </c>
      <c r="D43781" t="s">
        <v>5</v>
      </c>
      <c r="E43781" t="s">
        <v>119955</v>
      </c>
      <c r="F43781" t="s">
        <v>122577</v>
      </c>
      <c r="G43781">
        <v>2.9000000000000002E-6</v>
      </c>
      <c r="H43781" t="s">
        <v>25528</v>
      </c>
      <c r="I43781" t="s">
        <v>150044</v>
      </c>
      <c r="J43781" s="2" t="s">
        <v>193801</v>
      </c>
      <c r="K43781" t="s">
        <v>216045</v>
      </c>
      <c r="L43781" t="s">
        <v>228704</v>
      </c>
      <c r="M43781" t="s">
        <v>15</v>
      </c>
      <c r="N43781" t="s">
        <v>229009</v>
      </c>
      <c r="O43781" t="s">
        <v>229252</v>
      </c>
      <c r="P43781" t="s">
        <v>232267</v>
      </c>
      <c r="R43781" t="s">
        <v>216045</v>
      </c>
      <c r="S43781" t="s">
        <v>233770</v>
      </c>
    </row>
    <row r="43782" spans="1:19" x14ac:dyDescent="0.35">
      <c r="A43782" s="1">
        <v>54382</v>
      </c>
      <c r="B43782" t="s">
        <v>25528</v>
      </c>
      <c r="C43782" t="s">
        <v>89031</v>
      </c>
      <c r="D43782" t="s">
        <v>5</v>
      </c>
      <c r="E43782" t="s">
        <v>119954</v>
      </c>
      <c r="F43782" t="s">
        <v>121023</v>
      </c>
      <c r="G43782">
        <v>5.7800000000000014E-6</v>
      </c>
      <c r="H43782" t="s">
        <v>25528</v>
      </c>
      <c r="I43782" t="s">
        <v>150044</v>
      </c>
      <c r="J43782" s="2" t="s">
        <v>193801</v>
      </c>
      <c r="K43782" t="s">
        <v>216045</v>
      </c>
      <c r="L43782" t="s">
        <v>228704</v>
      </c>
      <c r="M43782" t="s">
        <v>15</v>
      </c>
      <c r="N43782" t="s">
        <v>229009</v>
      </c>
      <c r="O43782" t="s">
        <v>229252</v>
      </c>
      <c r="P43782" t="s">
        <v>232267</v>
      </c>
      <c r="R43782" t="s">
        <v>216045</v>
      </c>
      <c r="S43782" t="s">
        <v>233770</v>
      </c>
    </row>
    <row r="43783" spans="1:19" x14ac:dyDescent="0.35">
      <c r="A43783" s="1">
        <v>54383</v>
      </c>
      <c r="B43783" t="s">
        <v>25529</v>
      </c>
      <c r="C43783" t="s">
        <v>89032</v>
      </c>
      <c r="D43783" t="s">
        <v>5</v>
      </c>
      <c r="F43783" t="s">
        <v>120142</v>
      </c>
      <c r="G43783">
        <v>1.3372313E-5</v>
      </c>
      <c r="H43783" t="s">
        <v>25529</v>
      </c>
      <c r="I43783" t="s">
        <v>150045</v>
      </c>
      <c r="J43783" s="2" t="s">
        <v>193802</v>
      </c>
      <c r="K43783" t="s">
        <v>216045</v>
      </c>
      <c r="L43783" t="s">
        <v>228704</v>
      </c>
      <c r="M43783" t="s">
        <v>8</v>
      </c>
      <c r="N43783" t="s">
        <v>228830</v>
      </c>
      <c r="O43783" t="s">
        <v>229110</v>
      </c>
      <c r="P43783" t="s">
        <v>230398</v>
      </c>
      <c r="Q43783" t="s">
        <v>120216</v>
      </c>
      <c r="R43783" t="s">
        <v>216045</v>
      </c>
      <c r="S43783" t="s">
        <v>233770</v>
      </c>
    </row>
    <row r="43784" spans="1:19" x14ac:dyDescent="0.35">
      <c r="A43784" s="1">
        <v>54384</v>
      </c>
      <c r="B43784" t="s">
        <v>25529</v>
      </c>
      <c r="C43784" t="s">
        <v>89033</v>
      </c>
      <c r="D43784" t="s">
        <v>5</v>
      </c>
      <c r="E43784" t="s">
        <v>119954</v>
      </c>
      <c r="F43784" t="s">
        <v>120576</v>
      </c>
      <c r="G43784">
        <v>9.0000000000000007E-7</v>
      </c>
      <c r="H43784" t="s">
        <v>25529</v>
      </c>
      <c r="I43784" t="s">
        <v>150045</v>
      </c>
      <c r="J43784" s="2" t="s">
        <v>193802</v>
      </c>
      <c r="K43784" t="s">
        <v>216045</v>
      </c>
      <c r="L43784" t="s">
        <v>228704</v>
      </c>
      <c r="M43784" t="s">
        <v>8</v>
      </c>
      <c r="N43784" t="s">
        <v>228830</v>
      </c>
      <c r="O43784" t="s">
        <v>229110</v>
      </c>
      <c r="P43784" t="s">
        <v>230398</v>
      </c>
      <c r="Q43784" t="s">
        <v>120216</v>
      </c>
      <c r="R43784" t="s">
        <v>216045</v>
      </c>
      <c r="S43784" t="s">
        <v>233770</v>
      </c>
    </row>
    <row r="43785" spans="1:19" x14ac:dyDescent="0.35">
      <c r="A43785" s="1">
        <v>54385</v>
      </c>
      <c r="B43785" t="s">
        <v>25529</v>
      </c>
      <c r="C43785" t="s">
        <v>89034</v>
      </c>
      <c r="D43785" t="s">
        <v>5</v>
      </c>
      <c r="E43785" t="s">
        <v>119954</v>
      </c>
      <c r="F43785" t="s">
        <v>120084</v>
      </c>
      <c r="G43785">
        <v>1.1E-5</v>
      </c>
      <c r="H43785" t="s">
        <v>25529</v>
      </c>
      <c r="I43785" t="s">
        <v>150045</v>
      </c>
      <c r="J43785" s="2" t="s">
        <v>193802</v>
      </c>
      <c r="K43785" t="s">
        <v>216045</v>
      </c>
      <c r="L43785" t="s">
        <v>228704</v>
      </c>
      <c r="M43785" t="s">
        <v>8</v>
      </c>
      <c r="N43785" t="s">
        <v>228830</v>
      </c>
      <c r="O43785" t="s">
        <v>229110</v>
      </c>
      <c r="P43785" t="s">
        <v>230398</v>
      </c>
      <c r="Q43785" t="s">
        <v>120216</v>
      </c>
      <c r="R43785" t="s">
        <v>216045</v>
      </c>
      <c r="S43785" t="s">
        <v>233770</v>
      </c>
    </row>
    <row r="43786" spans="1:19" x14ac:dyDescent="0.35">
      <c r="A43786" s="1">
        <v>54386</v>
      </c>
      <c r="B43786" t="s">
        <v>25529</v>
      </c>
      <c r="C43786" t="s">
        <v>89035</v>
      </c>
      <c r="D43786" t="s">
        <v>5</v>
      </c>
      <c r="E43786" t="s">
        <v>119954</v>
      </c>
      <c r="F43786" t="s">
        <v>121628</v>
      </c>
      <c r="G43786">
        <v>5.0000000000000004E-6</v>
      </c>
      <c r="H43786" t="s">
        <v>25529</v>
      </c>
      <c r="I43786" t="s">
        <v>150045</v>
      </c>
      <c r="J43786" s="2" t="s">
        <v>193802</v>
      </c>
      <c r="K43786" t="s">
        <v>216045</v>
      </c>
      <c r="L43786" t="s">
        <v>228704</v>
      </c>
      <c r="M43786" t="s">
        <v>8</v>
      </c>
      <c r="N43786" t="s">
        <v>228830</v>
      </c>
      <c r="O43786" t="s">
        <v>229110</v>
      </c>
      <c r="P43786" t="s">
        <v>230398</v>
      </c>
      <c r="Q43786" t="s">
        <v>120216</v>
      </c>
      <c r="R43786" t="s">
        <v>216045</v>
      </c>
      <c r="S43786" t="s">
        <v>233770</v>
      </c>
    </row>
    <row r="43787" spans="1:19" x14ac:dyDescent="0.35">
      <c r="A43787" s="1">
        <v>54387</v>
      </c>
      <c r="B43787" t="s">
        <v>25529</v>
      </c>
      <c r="C43787" t="s">
        <v>89036</v>
      </c>
      <c r="D43787" t="s">
        <v>4</v>
      </c>
      <c r="F43787" t="s">
        <v>121567</v>
      </c>
      <c r="G43787">
        <v>2.0000010000000001E-6</v>
      </c>
      <c r="H43787" t="s">
        <v>25529</v>
      </c>
      <c r="I43787" t="s">
        <v>150045</v>
      </c>
      <c r="J43787" s="2" t="s">
        <v>193802</v>
      </c>
      <c r="K43787" t="s">
        <v>216045</v>
      </c>
      <c r="L43787" t="s">
        <v>228704</v>
      </c>
      <c r="M43787" t="s">
        <v>8</v>
      </c>
      <c r="N43787" t="s">
        <v>228830</v>
      </c>
      <c r="O43787" t="s">
        <v>229110</v>
      </c>
      <c r="P43787" t="s">
        <v>230398</v>
      </c>
      <c r="Q43787" t="s">
        <v>120216</v>
      </c>
      <c r="R43787" t="s">
        <v>216045</v>
      </c>
      <c r="S43787" t="s">
        <v>233770</v>
      </c>
    </row>
    <row r="43788" spans="1:19" x14ac:dyDescent="0.35">
      <c r="A43788" s="1">
        <v>54388</v>
      </c>
      <c r="B43788" t="s">
        <v>25530</v>
      </c>
      <c r="C43788" t="s">
        <v>89037</v>
      </c>
      <c r="D43788" t="s">
        <v>5</v>
      </c>
      <c r="E43788" t="s">
        <v>119954</v>
      </c>
      <c r="F43788" t="s">
        <v>121774</v>
      </c>
      <c r="G43788">
        <v>3.9999999999999998E-6</v>
      </c>
      <c r="H43788" t="s">
        <v>25530</v>
      </c>
      <c r="I43788" t="s">
        <v>150046</v>
      </c>
      <c r="J43788" s="2" t="s">
        <v>193803</v>
      </c>
      <c r="K43788" t="s">
        <v>216045</v>
      </c>
      <c r="L43788" t="s">
        <v>228704</v>
      </c>
      <c r="M43788" t="s">
        <v>8</v>
      </c>
      <c r="N43788" t="s">
        <v>228848</v>
      </c>
      <c r="O43788" t="s">
        <v>229133</v>
      </c>
      <c r="P43788" t="s">
        <v>230368</v>
      </c>
      <c r="Q43788" t="s">
        <v>120308</v>
      </c>
      <c r="R43788" t="s">
        <v>216045</v>
      </c>
      <c r="S43788" t="s">
        <v>233770</v>
      </c>
    </row>
    <row r="43789" spans="1:19" x14ac:dyDescent="0.35">
      <c r="A43789" s="1">
        <v>54389</v>
      </c>
      <c r="B43789" t="s">
        <v>25530</v>
      </c>
      <c r="C43789" t="s">
        <v>89038</v>
      </c>
      <c r="D43789" t="s">
        <v>5</v>
      </c>
      <c r="E43789" t="s">
        <v>119955</v>
      </c>
      <c r="F43789" t="s">
        <v>122241</v>
      </c>
      <c r="G43789">
        <v>1.9999999999999999E-6</v>
      </c>
      <c r="H43789" t="s">
        <v>25530</v>
      </c>
      <c r="I43789" t="s">
        <v>150046</v>
      </c>
      <c r="J43789" s="2" t="s">
        <v>193803</v>
      </c>
      <c r="K43789" t="s">
        <v>216045</v>
      </c>
      <c r="L43789" t="s">
        <v>228704</v>
      </c>
      <c r="M43789" t="s">
        <v>8</v>
      </c>
      <c r="N43789" t="s">
        <v>228848</v>
      </c>
      <c r="O43789" t="s">
        <v>229133</v>
      </c>
      <c r="P43789" t="s">
        <v>230368</v>
      </c>
      <c r="Q43789" t="s">
        <v>120308</v>
      </c>
      <c r="R43789" t="s">
        <v>216045</v>
      </c>
      <c r="S43789" t="s">
        <v>233770</v>
      </c>
    </row>
    <row r="43790" spans="1:19" x14ac:dyDescent="0.35">
      <c r="A43790" s="1">
        <v>54390</v>
      </c>
      <c r="B43790" t="s">
        <v>25530</v>
      </c>
      <c r="C43790" t="s">
        <v>89039</v>
      </c>
      <c r="D43790" t="s">
        <v>5</v>
      </c>
      <c r="E43790" t="s">
        <v>119957</v>
      </c>
      <c r="F43790" t="s">
        <v>120326</v>
      </c>
      <c r="G43790">
        <v>2.5000000000000001E-5</v>
      </c>
      <c r="H43790" t="s">
        <v>25530</v>
      </c>
      <c r="I43790" t="s">
        <v>150046</v>
      </c>
      <c r="J43790" s="2" t="s">
        <v>193803</v>
      </c>
      <c r="K43790" t="s">
        <v>216045</v>
      </c>
      <c r="L43790" t="s">
        <v>228704</v>
      </c>
      <c r="M43790" t="s">
        <v>8</v>
      </c>
      <c r="N43790" t="s">
        <v>228848</v>
      </c>
      <c r="O43790" t="s">
        <v>229133</v>
      </c>
      <c r="P43790" t="s">
        <v>230368</v>
      </c>
      <c r="Q43790" t="s">
        <v>120308</v>
      </c>
      <c r="R43790" t="s">
        <v>216045</v>
      </c>
      <c r="S43790" t="s">
        <v>233770</v>
      </c>
    </row>
    <row r="43791" spans="1:19" x14ac:dyDescent="0.35">
      <c r="A43791" s="1">
        <v>54392</v>
      </c>
      <c r="B43791" t="s">
        <v>25531</v>
      </c>
      <c r="C43791" t="s">
        <v>89040</v>
      </c>
      <c r="D43791" t="s">
        <v>5</v>
      </c>
      <c r="F43791" t="s">
        <v>121435</v>
      </c>
      <c r="G43791">
        <v>1.218184E-6</v>
      </c>
      <c r="H43791" t="s">
        <v>25531</v>
      </c>
      <c r="I43791" t="s">
        <v>150047</v>
      </c>
      <c r="J43791" s="2" t="s">
        <v>193804</v>
      </c>
      <c r="K43791" t="s">
        <v>216045</v>
      </c>
      <c r="L43791" t="s">
        <v>228704</v>
      </c>
      <c r="M43791" t="s">
        <v>12</v>
      </c>
      <c r="N43791" t="s">
        <v>228878</v>
      </c>
      <c r="O43791" t="s">
        <v>229181</v>
      </c>
      <c r="P43791" t="s">
        <v>229181</v>
      </c>
      <c r="Q43791" t="s">
        <v>120682</v>
      </c>
      <c r="R43791" t="s">
        <v>216045</v>
      </c>
      <c r="S43791" t="s">
        <v>233770</v>
      </c>
    </row>
    <row r="43792" spans="1:19" x14ac:dyDescent="0.35">
      <c r="A43792" s="1">
        <v>54393</v>
      </c>
      <c r="B43792" t="s">
        <v>25532</v>
      </c>
      <c r="C43792" t="s">
        <v>89041</v>
      </c>
      <c r="D43792" t="s">
        <v>5</v>
      </c>
      <c r="E43792" t="s">
        <v>119955</v>
      </c>
      <c r="F43792" t="s">
        <v>120940</v>
      </c>
      <c r="G43792">
        <v>3.9999999999999998E-6</v>
      </c>
      <c r="H43792" t="s">
        <v>25532</v>
      </c>
      <c r="I43792" t="s">
        <v>150048</v>
      </c>
      <c r="J43792" s="2" t="s">
        <v>193805</v>
      </c>
      <c r="K43792" t="s">
        <v>216045</v>
      </c>
      <c r="L43792" t="s">
        <v>228704</v>
      </c>
      <c r="M43792" t="s">
        <v>8</v>
      </c>
      <c r="N43792" t="s">
        <v>228887</v>
      </c>
      <c r="O43792" t="s">
        <v>229195</v>
      </c>
      <c r="P43792" t="s">
        <v>232179</v>
      </c>
      <c r="Q43792" t="s">
        <v>120377</v>
      </c>
      <c r="R43792" t="s">
        <v>216045</v>
      </c>
      <c r="S43792" t="s">
        <v>233770</v>
      </c>
    </row>
    <row r="43793" spans="1:19" x14ac:dyDescent="0.35">
      <c r="A43793" s="1">
        <v>54394</v>
      </c>
      <c r="B43793" t="s">
        <v>25532</v>
      </c>
      <c r="C43793" t="s">
        <v>89042</v>
      </c>
      <c r="D43793" t="s">
        <v>5</v>
      </c>
      <c r="E43793" t="s">
        <v>119954</v>
      </c>
      <c r="F43793" t="s">
        <v>121984</v>
      </c>
      <c r="G43793">
        <v>1.1E-5</v>
      </c>
      <c r="H43793" t="s">
        <v>25532</v>
      </c>
      <c r="I43793" t="s">
        <v>150048</v>
      </c>
      <c r="J43793" s="2" t="s">
        <v>193805</v>
      </c>
      <c r="K43793" t="s">
        <v>216045</v>
      </c>
      <c r="L43793" t="s">
        <v>228704</v>
      </c>
      <c r="M43793" t="s">
        <v>8</v>
      </c>
      <c r="N43793" t="s">
        <v>228887</v>
      </c>
      <c r="O43793" t="s">
        <v>229195</v>
      </c>
      <c r="P43793" t="s">
        <v>232179</v>
      </c>
      <c r="Q43793" t="s">
        <v>120377</v>
      </c>
      <c r="R43793" t="s">
        <v>216045</v>
      </c>
      <c r="S43793" t="s">
        <v>233770</v>
      </c>
    </row>
    <row r="43794" spans="1:19" x14ac:dyDescent="0.35">
      <c r="A43794" s="1">
        <v>54398</v>
      </c>
      <c r="B43794" t="s">
        <v>25533</v>
      </c>
      <c r="C43794" t="s">
        <v>89043</v>
      </c>
      <c r="D43794" t="s">
        <v>5</v>
      </c>
      <c r="E43794" t="s">
        <v>119954</v>
      </c>
      <c r="F43794" t="s">
        <v>122557</v>
      </c>
      <c r="G43794">
        <v>5.4E-6</v>
      </c>
      <c r="H43794" t="s">
        <v>25533</v>
      </c>
      <c r="I43794" t="s">
        <v>150049</v>
      </c>
      <c r="J43794" s="2" t="s">
        <v>193806</v>
      </c>
      <c r="K43794" t="s">
        <v>216045</v>
      </c>
      <c r="L43794" t="s">
        <v>228704</v>
      </c>
      <c r="M43794" t="s">
        <v>8</v>
      </c>
      <c r="N43794" t="s">
        <v>228828</v>
      </c>
      <c r="O43794" t="s">
        <v>229113</v>
      </c>
      <c r="P43794" t="s">
        <v>230081</v>
      </c>
      <c r="R43794" t="s">
        <v>216045</v>
      </c>
      <c r="S43794" t="s">
        <v>233770</v>
      </c>
    </row>
    <row r="43795" spans="1:19" x14ac:dyDescent="0.35">
      <c r="A43795" s="1">
        <v>54399</v>
      </c>
      <c r="B43795" t="s">
        <v>25534</v>
      </c>
      <c r="C43795" t="s">
        <v>89044</v>
      </c>
      <c r="D43795" t="s">
        <v>5</v>
      </c>
      <c r="F43795" t="s">
        <v>121210</v>
      </c>
      <c r="G43795">
        <v>3.9999999999999998E-6</v>
      </c>
      <c r="H43795" t="s">
        <v>25534</v>
      </c>
      <c r="I43795" t="s">
        <v>150050</v>
      </c>
      <c r="J43795" s="2" t="s">
        <v>193807</v>
      </c>
      <c r="K43795" t="s">
        <v>216045</v>
      </c>
      <c r="L43795" t="s">
        <v>228704</v>
      </c>
      <c r="M43795" t="s">
        <v>8</v>
      </c>
      <c r="N43795" t="s">
        <v>228864</v>
      </c>
      <c r="O43795" t="s">
        <v>229158</v>
      </c>
      <c r="P43795" t="s">
        <v>230625</v>
      </c>
      <c r="Q43795" t="s">
        <v>120216</v>
      </c>
      <c r="R43795" t="s">
        <v>216045</v>
      </c>
      <c r="S43795" t="s">
        <v>233770</v>
      </c>
    </row>
    <row r="43796" spans="1:19" x14ac:dyDescent="0.35">
      <c r="A43796" s="1">
        <v>54401</v>
      </c>
      <c r="B43796" t="s">
        <v>25535</v>
      </c>
      <c r="C43796" t="s">
        <v>89045</v>
      </c>
      <c r="D43796" t="s">
        <v>5</v>
      </c>
      <c r="F43796" t="s">
        <v>120593</v>
      </c>
      <c r="G43796">
        <v>3.5000100000000001E-7</v>
      </c>
      <c r="H43796" t="s">
        <v>25535</v>
      </c>
      <c r="I43796" t="s">
        <v>150051</v>
      </c>
      <c r="J43796" s="2" t="s">
        <v>193808</v>
      </c>
      <c r="K43796" t="s">
        <v>216045</v>
      </c>
      <c r="L43796" t="s">
        <v>228704</v>
      </c>
      <c r="M43796" t="s">
        <v>8</v>
      </c>
      <c r="N43796" t="s">
        <v>228848</v>
      </c>
      <c r="O43796" t="s">
        <v>229133</v>
      </c>
      <c r="P43796" t="s">
        <v>230967</v>
      </c>
      <c r="Q43796" t="s">
        <v>120308</v>
      </c>
      <c r="R43796" t="s">
        <v>216045</v>
      </c>
      <c r="S43796" t="s">
        <v>233770</v>
      </c>
    </row>
    <row r="43797" spans="1:19" x14ac:dyDescent="0.35">
      <c r="A43797" s="1">
        <v>54402</v>
      </c>
      <c r="B43797" t="s">
        <v>25535</v>
      </c>
      <c r="C43797" t="s">
        <v>89046</v>
      </c>
      <c r="D43797" t="s">
        <v>5</v>
      </c>
      <c r="F43797" t="s">
        <v>122238</v>
      </c>
      <c r="G43797">
        <v>3.2500200000000001E-7</v>
      </c>
      <c r="H43797" t="s">
        <v>25535</v>
      </c>
      <c r="I43797" t="s">
        <v>150051</v>
      </c>
      <c r="J43797" s="2" t="s">
        <v>193808</v>
      </c>
      <c r="K43797" t="s">
        <v>216045</v>
      </c>
      <c r="L43797" t="s">
        <v>228704</v>
      </c>
      <c r="M43797" t="s">
        <v>8</v>
      </c>
      <c r="N43797" t="s">
        <v>228848</v>
      </c>
      <c r="O43797" t="s">
        <v>229133</v>
      </c>
      <c r="P43797" t="s">
        <v>230967</v>
      </c>
      <c r="Q43797" t="s">
        <v>120308</v>
      </c>
      <c r="R43797" t="s">
        <v>216045</v>
      </c>
      <c r="S43797" t="s">
        <v>233770</v>
      </c>
    </row>
    <row r="43798" spans="1:19" x14ac:dyDescent="0.35">
      <c r="A43798" s="1">
        <v>54403</v>
      </c>
      <c r="B43798" t="s">
        <v>25535</v>
      </c>
      <c r="C43798" t="s">
        <v>89047</v>
      </c>
      <c r="D43798" t="s">
        <v>5</v>
      </c>
      <c r="F43798" t="s">
        <v>122834</v>
      </c>
      <c r="G43798">
        <v>1.3E-7</v>
      </c>
      <c r="H43798" t="s">
        <v>25535</v>
      </c>
      <c r="I43798" t="s">
        <v>150051</v>
      </c>
      <c r="J43798" s="2" t="s">
        <v>193808</v>
      </c>
      <c r="K43798" t="s">
        <v>216045</v>
      </c>
      <c r="L43798" t="s">
        <v>228704</v>
      </c>
      <c r="M43798" t="s">
        <v>8</v>
      </c>
      <c r="N43798" t="s">
        <v>228848</v>
      </c>
      <c r="O43798" t="s">
        <v>229133</v>
      </c>
      <c r="P43798" t="s">
        <v>230967</v>
      </c>
      <c r="Q43798" t="s">
        <v>120308</v>
      </c>
      <c r="R43798" t="s">
        <v>216045</v>
      </c>
      <c r="S43798" t="s">
        <v>233770</v>
      </c>
    </row>
    <row r="43799" spans="1:19" x14ac:dyDescent="0.35">
      <c r="A43799" s="1">
        <v>54404</v>
      </c>
      <c r="B43799" t="s">
        <v>25536</v>
      </c>
      <c r="C43799" t="s">
        <v>89048</v>
      </c>
      <c r="D43799" t="s">
        <v>5</v>
      </c>
      <c r="E43799" t="s">
        <v>119954</v>
      </c>
      <c r="F43799" t="s">
        <v>120226</v>
      </c>
      <c r="G43799">
        <v>5.0000000000000004E-6</v>
      </c>
      <c r="H43799" t="s">
        <v>25536</v>
      </c>
      <c r="I43799" t="s">
        <v>150052</v>
      </c>
      <c r="J43799" s="2" t="s">
        <v>193809</v>
      </c>
      <c r="K43799" t="s">
        <v>216204</v>
      </c>
      <c r="L43799" t="s">
        <v>228704</v>
      </c>
      <c r="M43799" t="s">
        <v>8</v>
      </c>
      <c r="N43799" t="s">
        <v>228828</v>
      </c>
      <c r="O43799" t="s">
        <v>229113</v>
      </c>
      <c r="P43799" t="s">
        <v>230099</v>
      </c>
      <c r="Q43799" t="s">
        <v>121230</v>
      </c>
      <c r="R43799" t="s">
        <v>216045</v>
      </c>
      <c r="S43799" t="s">
        <v>233770</v>
      </c>
    </row>
    <row r="43800" spans="1:19" x14ac:dyDescent="0.35">
      <c r="A43800" s="1">
        <v>54405</v>
      </c>
      <c r="B43800" t="s">
        <v>25536</v>
      </c>
      <c r="C43800" t="s">
        <v>89049</v>
      </c>
      <c r="D43800" t="s">
        <v>5</v>
      </c>
      <c r="F43800" t="s">
        <v>120399</v>
      </c>
      <c r="G43800">
        <v>5.0499489999999996E-6</v>
      </c>
      <c r="H43800" t="s">
        <v>25536</v>
      </c>
      <c r="I43800" t="s">
        <v>150052</v>
      </c>
      <c r="J43800" s="2" t="s">
        <v>193809</v>
      </c>
      <c r="K43800" t="s">
        <v>216204</v>
      </c>
      <c r="L43800" t="s">
        <v>228704</v>
      </c>
      <c r="M43800" t="s">
        <v>8</v>
      </c>
      <c r="N43800" t="s">
        <v>228828</v>
      </c>
      <c r="O43800" t="s">
        <v>229113</v>
      </c>
      <c r="P43800" t="s">
        <v>230099</v>
      </c>
      <c r="Q43800" t="s">
        <v>121230</v>
      </c>
      <c r="R43800" t="s">
        <v>216045</v>
      </c>
      <c r="S43800" t="s">
        <v>233770</v>
      </c>
    </row>
    <row r="43801" spans="1:19" x14ac:dyDescent="0.35">
      <c r="A43801" s="1">
        <v>54407</v>
      </c>
      <c r="B43801" t="s">
        <v>25536</v>
      </c>
      <c r="C43801" t="s">
        <v>89050</v>
      </c>
      <c r="D43801" t="s">
        <v>5</v>
      </c>
      <c r="E43801" t="s">
        <v>119956</v>
      </c>
      <c r="F43801" t="s">
        <v>121702</v>
      </c>
      <c r="G43801">
        <v>6.4999999999999996E-6</v>
      </c>
      <c r="H43801" t="s">
        <v>25536</v>
      </c>
      <c r="I43801" t="s">
        <v>150052</v>
      </c>
      <c r="J43801" s="2" t="s">
        <v>193809</v>
      </c>
      <c r="K43801" t="s">
        <v>216204</v>
      </c>
      <c r="L43801" t="s">
        <v>228704</v>
      </c>
      <c r="M43801" t="s">
        <v>8</v>
      </c>
      <c r="N43801" t="s">
        <v>228828</v>
      </c>
      <c r="O43801" t="s">
        <v>229113</v>
      </c>
      <c r="P43801" t="s">
        <v>230099</v>
      </c>
      <c r="Q43801" t="s">
        <v>121230</v>
      </c>
      <c r="R43801" t="s">
        <v>216045</v>
      </c>
      <c r="S43801" t="s">
        <v>233770</v>
      </c>
    </row>
    <row r="43802" spans="1:19" x14ac:dyDescent="0.35">
      <c r="A43802" s="1">
        <v>54410</v>
      </c>
      <c r="B43802" t="s">
        <v>25536</v>
      </c>
      <c r="C43802" t="s">
        <v>89051</v>
      </c>
      <c r="D43802" t="s">
        <v>5</v>
      </c>
      <c r="E43802" t="s">
        <v>119955</v>
      </c>
      <c r="F43802" t="s">
        <v>121921</v>
      </c>
      <c r="G43802">
        <v>5.0000000000000004E-6</v>
      </c>
      <c r="H43802" t="s">
        <v>25536</v>
      </c>
      <c r="I43802" t="s">
        <v>150052</v>
      </c>
      <c r="J43802" s="2" t="s">
        <v>193809</v>
      </c>
      <c r="K43802" t="s">
        <v>216204</v>
      </c>
      <c r="L43802" t="s">
        <v>228704</v>
      </c>
      <c r="M43802" t="s">
        <v>8</v>
      </c>
      <c r="N43802" t="s">
        <v>228828</v>
      </c>
      <c r="O43802" t="s">
        <v>229113</v>
      </c>
      <c r="P43802" t="s">
        <v>230099</v>
      </c>
      <c r="Q43802" t="s">
        <v>121230</v>
      </c>
      <c r="R43802" t="s">
        <v>216045</v>
      </c>
      <c r="S43802" t="s">
        <v>233770</v>
      </c>
    </row>
    <row r="43803" spans="1:19" x14ac:dyDescent="0.35">
      <c r="A43803" s="1">
        <v>54411</v>
      </c>
      <c r="B43803" t="s">
        <v>25537</v>
      </c>
      <c r="C43803" t="s">
        <v>89052</v>
      </c>
      <c r="D43803" t="s">
        <v>5</v>
      </c>
      <c r="E43803" t="s">
        <v>119955</v>
      </c>
      <c r="F43803" t="s">
        <v>120986</v>
      </c>
      <c r="G43803">
        <v>6.9999999999999994E-5</v>
      </c>
      <c r="H43803" t="s">
        <v>25537</v>
      </c>
      <c r="I43803" t="s">
        <v>150053</v>
      </c>
      <c r="J43803" s="2" t="s">
        <v>193810</v>
      </c>
      <c r="K43803" t="s">
        <v>216045</v>
      </c>
      <c r="L43803" t="s">
        <v>228704</v>
      </c>
      <c r="M43803" t="s">
        <v>9</v>
      </c>
      <c r="N43803" t="s">
        <v>228861</v>
      </c>
      <c r="O43803" t="s">
        <v>229936</v>
      </c>
      <c r="P43803" t="s">
        <v>229936</v>
      </c>
      <c r="Q43803" t="s">
        <v>120377</v>
      </c>
      <c r="R43803" t="s">
        <v>216045</v>
      </c>
      <c r="S43803" t="s">
        <v>233770</v>
      </c>
    </row>
    <row r="43804" spans="1:19" x14ac:dyDescent="0.35">
      <c r="A43804" s="1">
        <v>54412</v>
      </c>
      <c r="B43804" t="s">
        <v>25538</v>
      </c>
      <c r="C43804" t="s">
        <v>89053</v>
      </c>
      <c r="D43804" t="s">
        <v>4</v>
      </c>
      <c r="F43804" t="s">
        <v>120216</v>
      </c>
      <c r="G43804">
        <v>6.9999999999999997E-7</v>
      </c>
      <c r="H43804" t="s">
        <v>25538</v>
      </c>
      <c r="I43804" t="s">
        <v>150054</v>
      </c>
      <c r="J43804" s="2" t="s">
        <v>193811</v>
      </c>
      <c r="K43804" t="s">
        <v>216205</v>
      </c>
      <c r="L43804" t="s">
        <v>228706</v>
      </c>
      <c r="M43804" t="s">
        <v>8</v>
      </c>
      <c r="N43804" t="s">
        <v>228828</v>
      </c>
      <c r="O43804" t="s">
        <v>229113</v>
      </c>
      <c r="P43804" t="s">
        <v>230103</v>
      </c>
      <c r="Q43804" t="s">
        <v>120823</v>
      </c>
      <c r="R43804" t="s">
        <v>216045</v>
      </c>
      <c r="S43804" t="s">
        <v>233770</v>
      </c>
    </row>
    <row r="43805" spans="1:19" x14ac:dyDescent="0.35">
      <c r="A43805" s="1">
        <v>54413</v>
      </c>
      <c r="B43805" t="s">
        <v>25539</v>
      </c>
      <c r="C43805" t="s">
        <v>89054</v>
      </c>
      <c r="D43805" t="s">
        <v>5</v>
      </c>
      <c r="E43805" t="s">
        <v>119955</v>
      </c>
      <c r="F43805" t="s">
        <v>120745</v>
      </c>
      <c r="G43805">
        <v>1.114E-5</v>
      </c>
      <c r="H43805" t="s">
        <v>25539</v>
      </c>
      <c r="I43805" t="s">
        <v>150055</v>
      </c>
      <c r="J43805" s="2" t="s">
        <v>193812</v>
      </c>
      <c r="K43805" t="s">
        <v>216045</v>
      </c>
      <c r="L43805" t="s">
        <v>228704</v>
      </c>
      <c r="M43805" t="s">
        <v>8</v>
      </c>
      <c r="N43805" t="s">
        <v>228828</v>
      </c>
      <c r="O43805" t="s">
        <v>229708</v>
      </c>
      <c r="P43805" t="s">
        <v>229708</v>
      </c>
      <c r="R43805" t="s">
        <v>216045</v>
      </c>
      <c r="S43805" t="s">
        <v>233770</v>
      </c>
    </row>
    <row r="43806" spans="1:19" x14ac:dyDescent="0.35">
      <c r="A43806" s="1">
        <v>54416</v>
      </c>
      <c r="B43806" t="s">
        <v>25540</v>
      </c>
      <c r="C43806" t="s">
        <v>89055</v>
      </c>
      <c r="D43806" t="s">
        <v>5</v>
      </c>
      <c r="F43806" t="s">
        <v>122211</v>
      </c>
      <c r="G43806">
        <v>5.6461689999999996E-6</v>
      </c>
      <c r="H43806" t="s">
        <v>25540</v>
      </c>
      <c r="I43806" t="s">
        <v>150056</v>
      </c>
      <c r="J43806" s="2" t="s">
        <v>193813</v>
      </c>
      <c r="K43806" t="s">
        <v>216045</v>
      </c>
      <c r="L43806" t="s">
        <v>228704</v>
      </c>
      <c r="Q43806" t="s">
        <v>120056</v>
      </c>
      <c r="R43806" t="s">
        <v>216045</v>
      </c>
      <c r="S43806" t="s">
        <v>233770</v>
      </c>
    </row>
    <row r="43807" spans="1:19" x14ac:dyDescent="0.35">
      <c r="A43807" s="1">
        <v>54417</v>
      </c>
      <c r="B43807" t="s">
        <v>25541</v>
      </c>
      <c r="C43807" t="s">
        <v>89056</v>
      </c>
      <c r="D43807" t="s">
        <v>5</v>
      </c>
      <c r="E43807" t="s">
        <v>119955</v>
      </c>
      <c r="F43807" t="s">
        <v>123121</v>
      </c>
      <c r="G43807">
        <v>1.9999999999999999E-6</v>
      </c>
      <c r="H43807" t="s">
        <v>25541</v>
      </c>
      <c r="I43807" t="s">
        <v>150057</v>
      </c>
      <c r="J43807" s="2" t="s">
        <v>193814</v>
      </c>
      <c r="K43807" t="s">
        <v>216045</v>
      </c>
      <c r="L43807" t="s">
        <v>228704</v>
      </c>
      <c r="M43807" t="s">
        <v>8</v>
      </c>
      <c r="N43807" t="s">
        <v>228924</v>
      </c>
      <c r="O43807" t="s">
        <v>229298</v>
      </c>
      <c r="P43807" t="s">
        <v>229298</v>
      </c>
      <c r="Q43807" t="s">
        <v>120308</v>
      </c>
      <c r="R43807" t="s">
        <v>216045</v>
      </c>
      <c r="S43807" t="s">
        <v>233770</v>
      </c>
    </row>
    <row r="43808" spans="1:19" x14ac:dyDescent="0.35">
      <c r="A43808" s="1">
        <v>54418</v>
      </c>
      <c r="B43808" t="s">
        <v>25541</v>
      </c>
      <c r="C43808" t="s">
        <v>89057</v>
      </c>
      <c r="D43808" t="s">
        <v>5</v>
      </c>
      <c r="E43808" t="s">
        <v>119955</v>
      </c>
      <c r="F43808" t="s">
        <v>121270</v>
      </c>
      <c r="G43808">
        <v>1.5E-6</v>
      </c>
      <c r="H43808" t="s">
        <v>25541</v>
      </c>
      <c r="I43808" t="s">
        <v>150057</v>
      </c>
      <c r="J43808" s="2" t="s">
        <v>193814</v>
      </c>
      <c r="K43808" t="s">
        <v>216045</v>
      </c>
      <c r="L43808" t="s">
        <v>228704</v>
      </c>
      <c r="M43808" t="s">
        <v>8</v>
      </c>
      <c r="N43808" t="s">
        <v>228924</v>
      </c>
      <c r="O43808" t="s">
        <v>229298</v>
      </c>
      <c r="P43808" t="s">
        <v>229298</v>
      </c>
      <c r="Q43808" t="s">
        <v>120308</v>
      </c>
      <c r="R43808" t="s">
        <v>216045</v>
      </c>
      <c r="S43808" t="s">
        <v>233770</v>
      </c>
    </row>
    <row r="43809" spans="1:19" x14ac:dyDescent="0.35">
      <c r="A43809" s="1">
        <v>54420</v>
      </c>
      <c r="B43809" t="s">
        <v>25541</v>
      </c>
      <c r="C43809" t="s">
        <v>89058</v>
      </c>
      <c r="D43809" t="s">
        <v>5</v>
      </c>
      <c r="E43809" t="s">
        <v>119955</v>
      </c>
      <c r="F43809" t="s">
        <v>120611</v>
      </c>
      <c r="G43809">
        <v>1.5E-6</v>
      </c>
      <c r="H43809" t="s">
        <v>25541</v>
      </c>
      <c r="I43809" t="s">
        <v>150057</v>
      </c>
      <c r="J43809" s="2" t="s">
        <v>193814</v>
      </c>
      <c r="K43809" t="s">
        <v>216045</v>
      </c>
      <c r="L43809" t="s">
        <v>228704</v>
      </c>
      <c r="M43809" t="s">
        <v>8</v>
      </c>
      <c r="N43809" t="s">
        <v>228924</v>
      </c>
      <c r="O43809" t="s">
        <v>229298</v>
      </c>
      <c r="P43809" t="s">
        <v>229298</v>
      </c>
      <c r="Q43809" t="s">
        <v>120308</v>
      </c>
      <c r="R43809" t="s">
        <v>216045</v>
      </c>
      <c r="S43809" t="s">
        <v>233770</v>
      </c>
    </row>
    <row r="43810" spans="1:19" x14ac:dyDescent="0.35">
      <c r="A43810" s="1">
        <v>54421</v>
      </c>
      <c r="B43810" t="s">
        <v>25541</v>
      </c>
      <c r="C43810" t="s">
        <v>89059</v>
      </c>
      <c r="D43810" t="s">
        <v>5</v>
      </c>
      <c r="E43810" t="s">
        <v>119955</v>
      </c>
      <c r="F43810" t="s">
        <v>123119</v>
      </c>
      <c r="G43810">
        <v>4.5000000000000001E-6</v>
      </c>
      <c r="H43810" t="s">
        <v>25541</v>
      </c>
      <c r="I43810" t="s">
        <v>150057</v>
      </c>
      <c r="J43810" s="2" t="s">
        <v>193814</v>
      </c>
      <c r="K43810" t="s">
        <v>216045</v>
      </c>
      <c r="L43810" t="s">
        <v>228704</v>
      </c>
      <c r="M43810" t="s">
        <v>8</v>
      </c>
      <c r="N43810" t="s">
        <v>228924</v>
      </c>
      <c r="O43810" t="s">
        <v>229298</v>
      </c>
      <c r="P43810" t="s">
        <v>229298</v>
      </c>
      <c r="Q43810" t="s">
        <v>120308</v>
      </c>
      <c r="R43810" t="s">
        <v>216045</v>
      </c>
      <c r="S43810" t="s">
        <v>233770</v>
      </c>
    </row>
    <row r="43811" spans="1:19" x14ac:dyDescent="0.35">
      <c r="A43811" s="1">
        <v>54422</v>
      </c>
      <c r="B43811" t="s">
        <v>25542</v>
      </c>
      <c r="C43811" t="s">
        <v>89060</v>
      </c>
      <c r="D43811" t="s">
        <v>4</v>
      </c>
      <c r="F43811" t="s">
        <v>120252</v>
      </c>
      <c r="G43811">
        <v>4.9999999999999998E-7</v>
      </c>
      <c r="H43811" t="s">
        <v>25542</v>
      </c>
      <c r="I43811" t="s">
        <v>150058</v>
      </c>
      <c r="J43811" s="2" t="s">
        <v>193815</v>
      </c>
      <c r="K43811" t="s">
        <v>216206</v>
      </c>
      <c r="L43811" t="s">
        <v>228705</v>
      </c>
      <c r="Q43811" t="s">
        <v>233338</v>
      </c>
      <c r="R43811" t="s">
        <v>216045</v>
      </c>
      <c r="S43811" t="s">
        <v>233770</v>
      </c>
    </row>
    <row r="43812" spans="1:19" x14ac:dyDescent="0.35">
      <c r="A43812" s="1">
        <v>54423</v>
      </c>
      <c r="B43812" t="s">
        <v>25543</v>
      </c>
      <c r="C43812" t="s">
        <v>89061</v>
      </c>
      <c r="D43812" t="s">
        <v>5</v>
      </c>
      <c r="E43812" t="s">
        <v>119954</v>
      </c>
      <c r="F43812" t="s">
        <v>121132</v>
      </c>
      <c r="G43812">
        <v>3.9999999999999998E-6</v>
      </c>
      <c r="H43812" t="s">
        <v>25543</v>
      </c>
      <c r="I43812" t="s">
        <v>150059</v>
      </c>
      <c r="J43812" s="2" t="s">
        <v>193816</v>
      </c>
      <c r="K43812" t="s">
        <v>216045</v>
      </c>
      <c r="L43812" t="s">
        <v>228704</v>
      </c>
      <c r="M43812" t="s">
        <v>8</v>
      </c>
      <c r="N43812" t="s">
        <v>228848</v>
      </c>
      <c r="O43812" t="s">
        <v>229133</v>
      </c>
      <c r="P43812" t="s">
        <v>229133</v>
      </c>
      <c r="Q43812" t="s">
        <v>119973</v>
      </c>
      <c r="R43812" t="s">
        <v>216045</v>
      </c>
      <c r="S43812" t="s">
        <v>233770</v>
      </c>
    </row>
    <row r="43813" spans="1:19" x14ac:dyDescent="0.35">
      <c r="A43813" s="1">
        <v>54424</v>
      </c>
      <c r="B43813" t="s">
        <v>25543</v>
      </c>
      <c r="C43813" t="s">
        <v>89062</v>
      </c>
      <c r="D43813" t="s">
        <v>5</v>
      </c>
      <c r="F43813" t="s">
        <v>120764</v>
      </c>
      <c r="G43813">
        <v>4.4000000000000002E-6</v>
      </c>
      <c r="H43813" t="s">
        <v>25543</v>
      </c>
      <c r="I43813" t="s">
        <v>150059</v>
      </c>
      <c r="J43813" s="2" t="s">
        <v>193816</v>
      </c>
      <c r="K43813" t="s">
        <v>216045</v>
      </c>
      <c r="L43813" t="s">
        <v>228704</v>
      </c>
      <c r="M43813" t="s">
        <v>8</v>
      </c>
      <c r="N43813" t="s">
        <v>228848</v>
      </c>
      <c r="O43813" t="s">
        <v>229133</v>
      </c>
      <c r="P43813" t="s">
        <v>229133</v>
      </c>
      <c r="Q43813" t="s">
        <v>119973</v>
      </c>
      <c r="R43813" t="s">
        <v>216045</v>
      </c>
      <c r="S43813" t="s">
        <v>233770</v>
      </c>
    </row>
    <row r="43814" spans="1:19" x14ac:dyDescent="0.35">
      <c r="A43814" s="1">
        <v>54425</v>
      </c>
      <c r="B43814" t="s">
        <v>25543</v>
      </c>
      <c r="C43814" t="s">
        <v>89063</v>
      </c>
      <c r="D43814" t="s">
        <v>5</v>
      </c>
      <c r="E43814" t="s">
        <v>119956</v>
      </c>
      <c r="F43814" t="s">
        <v>120586</v>
      </c>
      <c r="G43814">
        <v>1.0499999999999999E-5</v>
      </c>
      <c r="H43814" t="s">
        <v>25543</v>
      </c>
      <c r="I43814" t="s">
        <v>150059</v>
      </c>
      <c r="J43814" s="2" t="s">
        <v>193816</v>
      </c>
      <c r="K43814" t="s">
        <v>216045</v>
      </c>
      <c r="L43814" t="s">
        <v>228704</v>
      </c>
      <c r="M43814" t="s">
        <v>8</v>
      </c>
      <c r="N43814" t="s">
        <v>228848</v>
      </c>
      <c r="O43814" t="s">
        <v>229133</v>
      </c>
      <c r="P43814" t="s">
        <v>229133</v>
      </c>
      <c r="Q43814" t="s">
        <v>119973</v>
      </c>
      <c r="R43814" t="s">
        <v>216045</v>
      </c>
      <c r="S43814" t="s">
        <v>233770</v>
      </c>
    </row>
    <row r="43815" spans="1:19" x14ac:dyDescent="0.35">
      <c r="A43815" s="1">
        <v>54427</v>
      </c>
      <c r="B43815" t="s">
        <v>25544</v>
      </c>
      <c r="C43815" t="s">
        <v>89064</v>
      </c>
      <c r="D43815" t="s">
        <v>5</v>
      </c>
      <c r="F43815" t="s">
        <v>121234</v>
      </c>
      <c r="G43815">
        <v>5.0000000000000002E-5</v>
      </c>
      <c r="H43815" t="s">
        <v>25544</v>
      </c>
      <c r="I43815" t="s">
        <v>150060</v>
      </c>
      <c r="J43815" s="2" t="s">
        <v>193817</v>
      </c>
      <c r="K43815" t="s">
        <v>216045</v>
      </c>
      <c r="L43815" t="s">
        <v>228704</v>
      </c>
      <c r="M43815" t="s">
        <v>8</v>
      </c>
      <c r="N43815" t="s">
        <v>228841</v>
      </c>
      <c r="O43815" t="s">
        <v>229123</v>
      </c>
      <c r="P43815" t="s">
        <v>230794</v>
      </c>
      <c r="Q43815" t="s">
        <v>233134</v>
      </c>
      <c r="R43815" t="s">
        <v>216045</v>
      </c>
      <c r="S43815" t="s">
        <v>233770</v>
      </c>
    </row>
    <row r="43816" spans="1:19" x14ac:dyDescent="0.35">
      <c r="A43816" s="1">
        <v>54428</v>
      </c>
      <c r="B43816" t="s">
        <v>25545</v>
      </c>
      <c r="C43816" t="s">
        <v>89065</v>
      </c>
      <c r="D43816" t="s">
        <v>4</v>
      </c>
      <c r="F43816" t="s">
        <v>122641</v>
      </c>
      <c r="G43816">
        <v>6.3176999999999997E-8</v>
      </c>
      <c r="H43816" t="s">
        <v>25545</v>
      </c>
      <c r="I43816" t="s">
        <v>150061</v>
      </c>
      <c r="J43816" s="2" t="s">
        <v>193818</v>
      </c>
      <c r="K43816" t="s">
        <v>216045</v>
      </c>
      <c r="L43816" t="s">
        <v>228704</v>
      </c>
      <c r="M43816" t="s">
        <v>12</v>
      </c>
      <c r="N43816" t="s">
        <v>228878</v>
      </c>
      <c r="O43816" t="s">
        <v>229181</v>
      </c>
      <c r="P43816" t="s">
        <v>229181</v>
      </c>
      <c r="Q43816" t="s">
        <v>121230</v>
      </c>
      <c r="R43816" t="s">
        <v>216045</v>
      </c>
      <c r="S43816" t="s">
        <v>233770</v>
      </c>
    </row>
    <row r="43817" spans="1:19" x14ac:dyDescent="0.35">
      <c r="A43817" s="1">
        <v>54429</v>
      </c>
      <c r="B43817" t="s">
        <v>25546</v>
      </c>
      <c r="C43817" t="s">
        <v>89066</v>
      </c>
      <c r="D43817" t="s">
        <v>4</v>
      </c>
      <c r="F43817" t="s">
        <v>120178</v>
      </c>
      <c r="G43817">
        <v>1.4999999999999999E-8</v>
      </c>
      <c r="H43817" t="s">
        <v>25546</v>
      </c>
      <c r="I43817" t="s">
        <v>150062</v>
      </c>
      <c r="J43817" s="2" t="s">
        <v>193819</v>
      </c>
      <c r="K43817" t="s">
        <v>216045</v>
      </c>
      <c r="L43817" t="s">
        <v>228704</v>
      </c>
      <c r="M43817" t="s">
        <v>8</v>
      </c>
      <c r="N43817" t="s">
        <v>228873</v>
      </c>
      <c r="O43817" t="s">
        <v>229170</v>
      </c>
      <c r="P43817" t="s">
        <v>229170</v>
      </c>
      <c r="Q43817" t="s">
        <v>120814</v>
      </c>
      <c r="R43817" t="s">
        <v>216045</v>
      </c>
      <c r="S43817" t="s">
        <v>233770</v>
      </c>
    </row>
    <row r="43818" spans="1:19" x14ac:dyDescent="0.35">
      <c r="A43818" s="1">
        <v>54430</v>
      </c>
      <c r="B43818" t="s">
        <v>25546</v>
      </c>
      <c r="C43818" t="s">
        <v>89067</v>
      </c>
      <c r="D43818" t="s">
        <v>4</v>
      </c>
      <c r="F43818" t="s">
        <v>122916</v>
      </c>
      <c r="G43818">
        <v>2.4999999999999999E-8</v>
      </c>
      <c r="H43818" t="s">
        <v>25546</v>
      </c>
      <c r="I43818" t="s">
        <v>150062</v>
      </c>
      <c r="J43818" s="2" t="s">
        <v>193819</v>
      </c>
      <c r="K43818" t="s">
        <v>216045</v>
      </c>
      <c r="L43818" t="s">
        <v>228704</v>
      </c>
      <c r="M43818" t="s">
        <v>8</v>
      </c>
      <c r="N43818" t="s">
        <v>228873</v>
      </c>
      <c r="O43818" t="s">
        <v>229170</v>
      </c>
      <c r="P43818" t="s">
        <v>229170</v>
      </c>
      <c r="Q43818" t="s">
        <v>120814</v>
      </c>
      <c r="R43818" t="s">
        <v>216045</v>
      </c>
      <c r="S43818" t="s">
        <v>233770</v>
      </c>
    </row>
    <row r="43819" spans="1:19" x14ac:dyDescent="0.35">
      <c r="A43819" s="1">
        <v>54432</v>
      </c>
      <c r="B43819" t="s">
        <v>25547</v>
      </c>
      <c r="C43819" t="s">
        <v>89068</v>
      </c>
      <c r="D43819" t="s">
        <v>5</v>
      </c>
      <c r="E43819" t="s">
        <v>119956</v>
      </c>
      <c r="F43819" t="s">
        <v>121318</v>
      </c>
      <c r="G43819">
        <v>2.9499999999999999E-5</v>
      </c>
      <c r="H43819" t="s">
        <v>25547</v>
      </c>
      <c r="I43819" t="s">
        <v>150063</v>
      </c>
      <c r="J43819" s="2" t="s">
        <v>193820</v>
      </c>
      <c r="K43819" t="s">
        <v>216055</v>
      </c>
      <c r="L43819" t="s">
        <v>228704</v>
      </c>
      <c r="M43819" t="s">
        <v>8</v>
      </c>
      <c r="N43819" t="s">
        <v>228841</v>
      </c>
      <c r="O43819" t="s">
        <v>229137</v>
      </c>
      <c r="P43819" t="s">
        <v>232268</v>
      </c>
      <c r="Q43819" t="s">
        <v>121322</v>
      </c>
      <c r="R43819" t="s">
        <v>216045</v>
      </c>
      <c r="S43819" t="s">
        <v>233770</v>
      </c>
    </row>
    <row r="43820" spans="1:19" x14ac:dyDescent="0.35">
      <c r="A43820" s="1">
        <v>54433</v>
      </c>
      <c r="B43820" t="s">
        <v>25547</v>
      </c>
      <c r="C43820" t="s">
        <v>89069</v>
      </c>
      <c r="D43820" t="s">
        <v>5</v>
      </c>
      <c r="E43820" t="s">
        <v>119954</v>
      </c>
      <c r="F43820" t="s">
        <v>121014</v>
      </c>
      <c r="G43820">
        <v>5.0000000000000004E-6</v>
      </c>
      <c r="H43820" t="s">
        <v>25547</v>
      </c>
      <c r="I43820" t="s">
        <v>150063</v>
      </c>
      <c r="J43820" s="2" t="s">
        <v>193820</v>
      </c>
      <c r="K43820" t="s">
        <v>216055</v>
      </c>
      <c r="L43820" t="s">
        <v>228704</v>
      </c>
      <c r="M43820" t="s">
        <v>8</v>
      </c>
      <c r="N43820" t="s">
        <v>228841</v>
      </c>
      <c r="O43820" t="s">
        <v>229137</v>
      </c>
      <c r="P43820" t="s">
        <v>232268</v>
      </c>
      <c r="Q43820" t="s">
        <v>121322</v>
      </c>
      <c r="R43820" t="s">
        <v>216045</v>
      </c>
      <c r="S43820" t="s">
        <v>233770</v>
      </c>
    </row>
    <row r="43821" spans="1:19" x14ac:dyDescent="0.35">
      <c r="A43821" s="1">
        <v>54434</v>
      </c>
      <c r="B43821" t="s">
        <v>25547</v>
      </c>
      <c r="C43821" t="s">
        <v>89070</v>
      </c>
      <c r="D43821" t="s">
        <v>5</v>
      </c>
      <c r="E43821" t="s">
        <v>119958</v>
      </c>
      <c r="F43821" t="s">
        <v>121232</v>
      </c>
      <c r="G43821">
        <v>1.0000000000000001E-5</v>
      </c>
      <c r="H43821" t="s">
        <v>25547</v>
      </c>
      <c r="I43821" t="s">
        <v>150063</v>
      </c>
      <c r="J43821" s="2" t="s">
        <v>193820</v>
      </c>
      <c r="K43821" t="s">
        <v>216055</v>
      </c>
      <c r="L43821" t="s">
        <v>228704</v>
      </c>
      <c r="M43821" t="s">
        <v>8</v>
      </c>
      <c r="N43821" t="s">
        <v>228841</v>
      </c>
      <c r="O43821" t="s">
        <v>229137</v>
      </c>
      <c r="P43821" t="s">
        <v>232268</v>
      </c>
      <c r="Q43821" t="s">
        <v>121322</v>
      </c>
      <c r="R43821" t="s">
        <v>216045</v>
      </c>
      <c r="S43821" t="s">
        <v>233770</v>
      </c>
    </row>
    <row r="43822" spans="1:19" x14ac:dyDescent="0.35">
      <c r="A43822" s="1">
        <v>54435</v>
      </c>
      <c r="B43822" t="s">
        <v>25547</v>
      </c>
      <c r="C43822" t="s">
        <v>89071</v>
      </c>
      <c r="D43822" t="s">
        <v>5</v>
      </c>
      <c r="E43822" t="s">
        <v>119954</v>
      </c>
      <c r="F43822" t="s">
        <v>121396</v>
      </c>
      <c r="G43822">
        <v>1.9999999999999999E-6</v>
      </c>
      <c r="H43822" t="s">
        <v>25547</v>
      </c>
      <c r="I43822" t="s">
        <v>150063</v>
      </c>
      <c r="J43822" s="2" t="s">
        <v>193820</v>
      </c>
      <c r="K43822" t="s">
        <v>216055</v>
      </c>
      <c r="L43822" t="s">
        <v>228704</v>
      </c>
      <c r="M43822" t="s">
        <v>8</v>
      </c>
      <c r="N43822" t="s">
        <v>228841</v>
      </c>
      <c r="O43822" t="s">
        <v>229137</v>
      </c>
      <c r="P43822" t="s">
        <v>232268</v>
      </c>
      <c r="Q43822" t="s">
        <v>121322</v>
      </c>
      <c r="R43822" t="s">
        <v>216045</v>
      </c>
      <c r="S43822" t="s">
        <v>233770</v>
      </c>
    </row>
    <row r="43823" spans="1:19" x14ac:dyDescent="0.35">
      <c r="A43823" s="1">
        <v>54438</v>
      </c>
      <c r="B43823" t="s">
        <v>25548</v>
      </c>
      <c r="C43823" t="s">
        <v>89072</v>
      </c>
      <c r="D43823" t="s">
        <v>5</v>
      </c>
      <c r="E43823" t="s">
        <v>119955</v>
      </c>
      <c r="F43823" t="s">
        <v>122233</v>
      </c>
      <c r="G43823">
        <v>6.9999999999999999E-6</v>
      </c>
      <c r="H43823" t="s">
        <v>25548</v>
      </c>
      <c r="I43823" t="s">
        <v>150064</v>
      </c>
      <c r="J43823" s="2" t="s">
        <v>193821</v>
      </c>
      <c r="K43823" t="s">
        <v>216045</v>
      </c>
      <c r="L43823" t="s">
        <v>228705</v>
      </c>
      <c r="M43823" t="s">
        <v>8</v>
      </c>
      <c r="N43823" t="s">
        <v>228852</v>
      </c>
      <c r="O43823" t="s">
        <v>229467</v>
      </c>
      <c r="P43823" t="s">
        <v>229467</v>
      </c>
      <c r="Q43823" t="s">
        <v>120377</v>
      </c>
      <c r="R43823" t="s">
        <v>216045</v>
      </c>
      <c r="S43823" t="s">
        <v>233770</v>
      </c>
    </row>
    <row r="43824" spans="1:19" x14ac:dyDescent="0.35">
      <c r="A43824" s="1">
        <v>54439</v>
      </c>
      <c r="B43824" t="s">
        <v>25548</v>
      </c>
      <c r="C43824" t="s">
        <v>89073</v>
      </c>
      <c r="D43824" t="s">
        <v>5</v>
      </c>
      <c r="E43824" t="s">
        <v>119954</v>
      </c>
      <c r="F43824" t="s">
        <v>121680</v>
      </c>
      <c r="G43824">
        <v>2.1999999999999999E-5</v>
      </c>
      <c r="H43824" t="s">
        <v>25548</v>
      </c>
      <c r="I43824" t="s">
        <v>150064</v>
      </c>
      <c r="J43824" s="2" t="s">
        <v>193821</v>
      </c>
      <c r="K43824" t="s">
        <v>216045</v>
      </c>
      <c r="L43824" t="s">
        <v>228705</v>
      </c>
      <c r="M43824" t="s">
        <v>8</v>
      </c>
      <c r="N43824" t="s">
        <v>228852</v>
      </c>
      <c r="O43824" t="s">
        <v>229467</v>
      </c>
      <c r="P43824" t="s">
        <v>229467</v>
      </c>
      <c r="Q43824" t="s">
        <v>120377</v>
      </c>
      <c r="R43824" t="s">
        <v>216045</v>
      </c>
      <c r="S43824" t="s">
        <v>233770</v>
      </c>
    </row>
    <row r="43825" spans="1:19" x14ac:dyDescent="0.35">
      <c r="A43825" s="1">
        <v>54440</v>
      </c>
      <c r="B43825" t="s">
        <v>25548</v>
      </c>
      <c r="C43825" t="s">
        <v>89074</v>
      </c>
      <c r="D43825" t="s">
        <v>5</v>
      </c>
      <c r="E43825" t="s">
        <v>119956</v>
      </c>
      <c r="F43825" t="s">
        <v>121418</v>
      </c>
      <c r="G43825">
        <v>1.1E-5</v>
      </c>
      <c r="H43825" t="s">
        <v>25548</v>
      </c>
      <c r="I43825" t="s">
        <v>150064</v>
      </c>
      <c r="J43825" s="2" t="s">
        <v>193821</v>
      </c>
      <c r="K43825" t="s">
        <v>216045</v>
      </c>
      <c r="L43825" t="s">
        <v>228705</v>
      </c>
      <c r="M43825" t="s">
        <v>8</v>
      </c>
      <c r="N43825" t="s">
        <v>228852</v>
      </c>
      <c r="O43825" t="s">
        <v>229467</v>
      </c>
      <c r="P43825" t="s">
        <v>229467</v>
      </c>
      <c r="Q43825" t="s">
        <v>120377</v>
      </c>
      <c r="R43825" t="s">
        <v>216045</v>
      </c>
      <c r="S43825" t="s">
        <v>233770</v>
      </c>
    </row>
    <row r="43826" spans="1:19" x14ac:dyDescent="0.35">
      <c r="A43826" s="1">
        <v>54443</v>
      </c>
      <c r="B43826" t="s">
        <v>25549</v>
      </c>
      <c r="C43826" t="s">
        <v>89075</v>
      </c>
      <c r="D43826" t="s">
        <v>5</v>
      </c>
      <c r="F43826" t="s">
        <v>120906</v>
      </c>
      <c r="G43826">
        <v>3.0000000000000001E-5</v>
      </c>
      <c r="H43826" t="s">
        <v>25549</v>
      </c>
      <c r="I43826" t="s">
        <v>150065</v>
      </c>
      <c r="K43826" t="s">
        <v>216045</v>
      </c>
      <c r="L43826" t="s">
        <v>228704</v>
      </c>
      <c r="R43826" t="s">
        <v>216045</v>
      </c>
      <c r="S43826" t="s">
        <v>233770</v>
      </c>
    </row>
    <row r="43827" spans="1:19" x14ac:dyDescent="0.35">
      <c r="A43827" s="1">
        <v>54444</v>
      </c>
      <c r="B43827" t="s">
        <v>25550</v>
      </c>
      <c r="C43827" t="s">
        <v>89076</v>
      </c>
      <c r="D43827" t="s">
        <v>5</v>
      </c>
      <c r="E43827" t="s">
        <v>119957</v>
      </c>
      <c r="F43827" t="s">
        <v>122011</v>
      </c>
      <c r="G43827">
        <v>5.3029999999999999E-5</v>
      </c>
      <c r="H43827" t="s">
        <v>25550</v>
      </c>
      <c r="I43827" t="s">
        <v>150066</v>
      </c>
      <c r="J43827" s="2" t="s">
        <v>193822</v>
      </c>
      <c r="K43827" t="s">
        <v>216045</v>
      </c>
      <c r="L43827" t="s">
        <v>228705</v>
      </c>
      <c r="M43827" t="s">
        <v>10</v>
      </c>
      <c r="N43827" t="s">
        <v>228827</v>
      </c>
      <c r="O43827" t="s">
        <v>229107</v>
      </c>
      <c r="P43827" t="s">
        <v>229107</v>
      </c>
      <c r="R43827" t="s">
        <v>216045</v>
      </c>
      <c r="S43827" t="s">
        <v>233770</v>
      </c>
    </row>
    <row r="43828" spans="1:19" x14ac:dyDescent="0.35">
      <c r="A43828" s="1">
        <v>54445</v>
      </c>
      <c r="B43828" t="s">
        <v>25551</v>
      </c>
      <c r="C43828" t="s">
        <v>89077</v>
      </c>
      <c r="D43828" t="s">
        <v>5</v>
      </c>
      <c r="F43828" t="s">
        <v>121720</v>
      </c>
      <c r="G43828">
        <v>6.5000000000000002E-7</v>
      </c>
      <c r="H43828" t="s">
        <v>25551</v>
      </c>
      <c r="I43828" t="s">
        <v>150067</v>
      </c>
      <c r="J43828" s="2" t="s">
        <v>193823</v>
      </c>
      <c r="K43828" t="s">
        <v>216207</v>
      </c>
      <c r="L43828" t="s">
        <v>228704</v>
      </c>
      <c r="M43828" t="s">
        <v>8</v>
      </c>
      <c r="N43828" t="s">
        <v>228883</v>
      </c>
      <c r="O43828" t="s">
        <v>229188</v>
      </c>
      <c r="P43828" t="s">
        <v>230325</v>
      </c>
      <c r="Q43828" t="s">
        <v>121641</v>
      </c>
      <c r="R43828" t="s">
        <v>216045</v>
      </c>
      <c r="S43828" t="s">
        <v>233770</v>
      </c>
    </row>
    <row r="43829" spans="1:19" x14ac:dyDescent="0.35">
      <c r="A43829" s="1">
        <v>54446</v>
      </c>
      <c r="B43829" t="s">
        <v>25551</v>
      </c>
      <c r="C43829" t="s">
        <v>89078</v>
      </c>
      <c r="D43829" t="s">
        <v>5</v>
      </c>
      <c r="F43829" t="s">
        <v>120666</v>
      </c>
      <c r="G43829">
        <v>8.0000000000000007E-7</v>
      </c>
      <c r="H43829" t="s">
        <v>25551</v>
      </c>
      <c r="I43829" t="s">
        <v>150067</v>
      </c>
      <c r="J43829" s="2" t="s">
        <v>193823</v>
      </c>
      <c r="K43829" t="s">
        <v>216207</v>
      </c>
      <c r="L43829" t="s">
        <v>228704</v>
      </c>
      <c r="M43829" t="s">
        <v>8</v>
      </c>
      <c r="N43829" t="s">
        <v>228883</v>
      </c>
      <c r="O43829" t="s">
        <v>229188</v>
      </c>
      <c r="P43829" t="s">
        <v>230325</v>
      </c>
      <c r="Q43829" t="s">
        <v>121641</v>
      </c>
      <c r="R43829" t="s">
        <v>216045</v>
      </c>
      <c r="S43829" t="s">
        <v>233770</v>
      </c>
    </row>
    <row r="43830" spans="1:19" x14ac:dyDescent="0.35">
      <c r="A43830" s="1">
        <v>54447</v>
      </c>
      <c r="B43830" t="s">
        <v>25551</v>
      </c>
      <c r="C43830" t="s">
        <v>89079</v>
      </c>
      <c r="D43830" t="s">
        <v>4</v>
      </c>
      <c r="F43830" t="s">
        <v>120031</v>
      </c>
      <c r="G43830">
        <v>1.1999999999999999E-7</v>
      </c>
      <c r="H43830" t="s">
        <v>25551</v>
      </c>
      <c r="I43830" t="s">
        <v>150067</v>
      </c>
      <c r="J43830" s="2" t="s">
        <v>193823</v>
      </c>
      <c r="K43830" t="s">
        <v>216207</v>
      </c>
      <c r="L43830" t="s">
        <v>228704</v>
      </c>
      <c r="M43830" t="s">
        <v>8</v>
      </c>
      <c r="N43830" t="s">
        <v>228883</v>
      </c>
      <c r="O43830" t="s">
        <v>229188</v>
      </c>
      <c r="P43830" t="s">
        <v>230325</v>
      </c>
      <c r="Q43830" t="s">
        <v>121641</v>
      </c>
      <c r="R43830" t="s">
        <v>216045</v>
      </c>
      <c r="S43830" t="s">
        <v>233770</v>
      </c>
    </row>
    <row r="43831" spans="1:19" x14ac:dyDescent="0.35">
      <c r="A43831" s="1">
        <v>54448</v>
      </c>
      <c r="B43831" t="s">
        <v>25552</v>
      </c>
      <c r="C43831" t="s">
        <v>89080</v>
      </c>
      <c r="D43831" t="s">
        <v>5</v>
      </c>
      <c r="F43831" t="s">
        <v>121498</v>
      </c>
      <c r="G43831">
        <v>1.5E-5</v>
      </c>
      <c r="H43831" t="s">
        <v>25552</v>
      </c>
      <c r="I43831" t="s">
        <v>150068</v>
      </c>
      <c r="J43831" s="2" t="s">
        <v>193824</v>
      </c>
      <c r="K43831" t="s">
        <v>216045</v>
      </c>
      <c r="L43831" t="s">
        <v>228704</v>
      </c>
      <c r="M43831" t="s">
        <v>8</v>
      </c>
      <c r="N43831" t="s">
        <v>228840</v>
      </c>
      <c r="O43831" t="s">
        <v>229122</v>
      </c>
      <c r="P43831" t="s">
        <v>232269</v>
      </c>
      <c r="R43831" t="s">
        <v>216045</v>
      </c>
      <c r="S43831" t="s">
        <v>233770</v>
      </c>
    </row>
    <row r="43832" spans="1:19" x14ac:dyDescent="0.35">
      <c r="A43832" s="1">
        <v>54449</v>
      </c>
      <c r="B43832" t="s">
        <v>25553</v>
      </c>
      <c r="C43832" t="s">
        <v>89081</v>
      </c>
      <c r="D43832" t="s">
        <v>5</v>
      </c>
      <c r="E43832" t="s">
        <v>119955</v>
      </c>
      <c r="F43832" t="s">
        <v>122191</v>
      </c>
      <c r="G43832">
        <v>4.5000000000000001E-6</v>
      </c>
      <c r="H43832" t="s">
        <v>25553</v>
      </c>
      <c r="I43832" t="s">
        <v>150069</v>
      </c>
      <c r="J43832" s="2" t="s">
        <v>193825</v>
      </c>
      <c r="K43832" t="s">
        <v>216109</v>
      </c>
      <c r="L43832" t="s">
        <v>228704</v>
      </c>
      <c r="M43832" t="s">
        <v>8</v>
      </c>
      <c r="N43832" t="s">
        <v>228848</v>
      </c>
      <c r="O43832" t="s">
        <v>229133</v>
      </c>
      <c r="P43832" t="s">
        <v>229133</v>
      </c>
      <c r="Q43832" t="s">
        <v>121322</v>
      </c>
      <c r="R43832" t="s">
        <v>216045</v>
      </c>
      <c r="S43832" t="s">
        <v>233770</v>
      </c>
    </row>
    <row r="43833" spans="1:19" x14ac:dyDescent="0.35">
      <c r="A43833" s="1">
        <v>54450</v>
      </c>
      <c r="B43833" t="s">
        <v>25553</v>
      </c>
      <c r="C43833" t="s">
        <v>89082</v>
      </c>
      <c r="D43833" t="s">
        <v>5</v>
      </c>
      <c r="F43833" t="s">
        <v>121669</v>
      </c>
      <c r="G43833">
        <v>1.7600000000000001E-5</v>
      </c>
      <c r="H43833" t="s">
        <v>25553</v>
      </c>
      <c r="I43833" t="s">
        <v>150069</v>
      </c>
      <c r="J43833" s="2" t="s">
        <v>193825</v>
      </c>
      <c r="K43833" t="s">
        <v>216109</v>
      </c>
      <c r="L43833" t="s">
        <v>228704</v>
      </c>
      <c r="M43833" t="s">
        <v>8</v>
      </c>
      <c r="N43833" t="s">
        <v>228848</v>
      </c>
      <c r="O43833" t="s">
        <v>229133</v>
      </c>
      <c r="P43833" t="s">
        <v>229133</v>
      </c>
      <c r="Q43833" t="s">
        <v>121322</v>
      </c>
      <c r="R43833" t="s">
        <v>216045</v>
      </c>
      <c r="S43833" t="s">
        <v>233770</v>
      </c>
    </row>
    <row r="43834" spans="1:19" x14ac:dyDescent="0.35">
      <c r="A43834" s="1">
        <v>54451</v>
      </c>
      <c r="B43834" t="s">
        <v>25553</v>
      </c>
      <c r="C43834" t="s">
        <v>89083</v>
      </c>
      <c r="D43834" t="s">
        <v>5</v>
      </c>
      <c r="F43834" t="s">
        <v>121042</v>
      </c>
      <c r="G43834">
        <v>2.5000000000000002E-6</v>
      </c>
      <c r="H43834" t="s">
        <v>25553</v>
      </c>
      <c r="I43834" t="s">
        <v>150069</v>
      </c>
      <c r="J43834" s="2" t="s">
        <v>193825</v>
      </c>
      <c r="K43834" t="s">
        <v>216109</v>
      </c>
      <c r="L43834" t="s">
        <v>228704</v>
      </c>
      <c r="M43834" t="s">
        <v>8</v>
      </c>
      <c r="N43834" t="s">
        <v>228848</v>
      </c>
      <c r="O43834" t="s">
        <v>229133</v>
      </c>
      <c r="P43834" t="s">
        <v>229133</v>
      </c>
      <c r="Q43834" t="s">
        <v>121322</v>
      </c>
      <c r="R43834" t="s">
        <v>216045</v>
      </c>
      <c r="S43834" t="s">
        <v>233770</v>
      </c>
    </row>
    <row r="43835" spans="1:19" x14ac:dyDescent="0.35">
      <c r="A43835" s="1">
        <v>54452</v>
      </c>
      <c r="B43835" t="s">
        <v>25554</v>
      </c>
      <c r="C43835" t="s">
        <v>89084</v>
      </c>
      <c r="D43835" t="s">
        <v>5</v>
      </c>
      <c r="E43835" t="s">
        <v>119959</v>
      </c>
      <c r="F43835" t="s">
        <v>122397</v>
      </c>
      <c r="G43835">
        <v>2.5000000000000001E-5</v>
      </c>
      <c r="H43835" t="s">
        <v>25554</v>
      </c>
      <c r="I43835" t="s">
        <v>150070</v>
      </c>
      <c r="J43835" s="2" t="s">
        <v>193826</v>
      </c>
      <c r="K43835" t="s">
        <v>216045</v>
      </c>
      <c r="L43835" t="s">
        <v>228704</v>
      </c>
      <c r="M43835" t="s">
        <v>8</v>
      </c>
      <c r="N43835" t="s">
        <v>228864</v>
      </c>
      <c r="O43835" t="s">
        <v>229158</v>
      </c>
      <c r="P43835" t="s">
        <v>230865</v>
      </c>
      <c r="Q43835" t="s">
        <v>122295</v>
      </c>
      <c r="R43835" t="s">
        <v>216045</v>
      </c>
      <c r="S43835" t="s">
        <v>233770</v>
      </c>
    </row>
    <row r="43836" spans="1:19" x14ac:dyDescent="0.35">
      <c r="A43836" s="1">
        <v>54453</v>
      </c>
      <c r="B43836" t="s">
        <v>25554</v>
      </c>
      <c r="C43836" t="s">
        <v>89085</v>
      </c>
      <c r="D43836" t="s">
        <v>5</v>
      </c>
      <c r="E43836" t="s">
        <v>119956</v>
      </c>
      <c r="F43836" t="s">
        <v>121058</v>
      </c>
      <c r="G43836">
        <v>1.9000000000000001E-5</v>
      </c>
      <c r="H43836" t="s">
        <v>25554</v>
      </c>
      <c r="I43836" t="s">
        <v>150070</v>
      </c>
      <c r="J43836" s="2" t="s">
        <v>193826</v>
      </c>
      <c r="K43836" t="s">
        <v>216045</v>
      </c>
      <c r="L43836" t="s">
        <v>228704</v>
      </c>
      <c r="M43836" t="s">
        <v>8</v>
      </c>
      <c r="N43836" t="s">
        <v>228864</v>
      </c>
      <c r="O43836" t="s">
        <v>229158</v>
      </c>
      <c r="P43836" t="s">
        <v>230865</v>
      </c>
      <c r="Q43836" t="s">
        <v>122295</v>
      </c>
      <c r="R43836" t="s">
        <v>216045</v>
      </c>
      <c r="S43836" t="s">
        <v>233770</v>
      </c>
    </row>
    <row r="43837" spans="1:19" x14ac:dyDescent="0.35">
      <c r="A43837" s="1">
        <v>54454</v>
      </c>
      <c r="B43837" t="s">
        <v>25555</v>
      </c>
      <c r="C43837" t="s">
        <v>89086</v>
      </c>
      <c r="D43837" t="s">
        <v>4</v>
      </c>
      <c r="F43837" t="s">
        <v>120217</v>
      </c>
      <c r="G43837">
        <v>4.3500000000000002E-7</v>
      </c>
      <c r="H43837" t="s">
        <v>25555</v>
      </c>
      <c r="I43837" t="s">
        <v>150071</v>
      </c>
      <c r="J43837" s="2" t="s">
        <v>193827</v>
      </c>
      <c r="K43837" t="s">
        <v>216045</v>
      </c>
      <c r="L43837" t="s">
        <v>228704</v>
      </c>
      <c r="M43837" t="s">
        <v>8</v>
      </c>
      <c r="N43837" t="s">
        <v>228876</v>
      </c>
      <c r="O43837" t="s">
        <v>229544</v>
      </c>
      <c r="P43837" t="s">
        <v>230789</v>
      </c>
      <c r="Q43837" t="s">
        <v>120052</v>
      </c>
      <c r="R43837" t="s">
        <v>216045</v>
      </c>
      <c r="S43837" t="s">
        <v>233770</v>
      </c>
    </row>
    <row r="43838" spans="1:19" x14ac:dyDescent="0.35">
      <c r="A43838" s="1">
        <v>54455</v>
      </c>
      <c r="B43838" t="s">
        <v>25556</v>
      </c>
      <c r="C43838" t="s">
        <v>89087</v>
      </c>
      <c r="D43838" t="s">
        <v>5</v>
      </c>
      <c r="E43838" t="s">
        <v>119955</v>
      </c>
      <c r="F43838" t="s">
        <v>120621</v>
      </c>
      <c r="G43838">
        <v>1.0571182E-5</v>
      </c>
      <c r="H43838" t="s">
        <v>25556</v>
      </c>
      <c r="I43838" t="s">
        <v>150072</v>
      </c>
      <c r="J43838" s="2" t="s">
        <v>193828</v>
      </c>
      <c r="K43838" t="s">
        <v>216086</v>
      </c>
      <c r="L43838" t="s">
        <v>228706</v>
      </c>
      <c r="M43838" t="s">
        <v>8</v>
      </c>
      <c r="N43838" t="s">
        <v>228828</v>
      </c>
      <c r="O43838" t="s">
        <v>229113</v>
      </c>
      <c r="P43838" t="s">
        <v>230534</v>
      </c>
      <c r="Q43838" t="s">
        <v>120679</v>
      </c>
      <c r="R43838" t="s">
        <v>216045</v>
      </c>
      <c r="S43838" t="s">
        <v>233770</v>
      </c>
    </row>
    <row r="43839" spans="1:19" x14ac:dyDescent="0.35">
      <c r="A43839" s="1">
        <v>54456</v>
      </c>
      <c r="B43839" t="s">
        <v>25557</v>
      </c>
      <c r="C43839" t="s">
        <v>89088</v>
      </c>
      <c r="D43839" t="s">
        <v>5</v>
      </c>
      <c r="E43839" t="s">
        <v>119956</v>
      </c>
      <c r="F43839" t="s">
        <v>121922</v>
      </c>
      <c r="G43839">
        <v>2.8037879999999998E-6</v>
      </c>
      <c r="H43839" t="s">
        <v>25557</v>
      </c>
      <c r="I43839" t="s">
        <v>150073</v>
      </c>
      <c r="J43839" s="2" t="s">
        <v>193829</v>
      </c>
      <c r="K43839" t="s">
        <v>216045</v>
      </c>
      <c r="L43839" t="s">
        <v>228704</v>
      </c>
      <c r="M43839" t="s">
        <v>8</v>
      </c>
      <c r="N43839" t="s">
        <v>228841</v>
      </c>
      <c r="O43839" t="s">
        <v>229137</v>
      </c>
      <c r="P43839" t="s">
        <v>229137</v>
      </c>
      <c r="Q43839" t="s">
        <v>119973</v>
      </c>
      <c r="R43839" t="s">
        <v>216045</v>
      </c>
      <c r="S43839" t="s">
        <v>233770</v>
      </c>
    </row>
    <row r="43840" spans="1:19" x14ac:dyDescent="0.35">
      <c r="A43840" s="1">
        <v>54457</v>
      </c>
      <c r="B43840" t="s">
        <v>25558</v>
      </c>
      <c r="C43840" t="s">
        <v>89089</v>
      </c>
      <c r="D43840" t="s">
        <v>5</v>
      </c>
      <c r="E43840" t="s">
        <v>119954</v>
      </c>
      <c r="F43840" t="s">
        <v>122346</v>
      </c>
      <c r="G43840">
        <v>3.1200000000000002E-6</v>
      </c>
      <c r="H43840" t="s">
        <v>25558</v>
      </c>
      <c r="I43840" t="s">
        <v>150074</v>
      </c>
      <c r="J43840" s="2" t="s">
        <v>193830</v>
      </c>
      <c r="K43840" t="s">
        <v>216045</v>
      </c>
      <c r="L43840" t="s">
        <v>228704</v>
      </c>
      <c r="M43840" t="s">
        <v>8</v>
      </c>
      <c r="N43840" t="s">
        <v>228832</v>
      </c>
      <c r="O43840" t="s">
        <v>229328</v>
      </c>
      <c r="P43840" t="s">
        <v>230609</v>
      </c>
      <c r="R43840" t="s">
        <v>216045</v>
      </c>
      <c r="S43840" t="s">
        <v>233770</v>
      </c>
    </row>
    <row r="43841" spans="1:19" x14ac:dyDescent="0.35">
      <c r="A43841" s="1">
        <v>54458</v>
      </c>
      <c r="B43841" t="s">
        <v>25558</v>
      </c>
      <c r="C43841" t="s">
        <v>89090</v>
      </c>
      <c r="D43841" t="s">
        <v>5</v>
      </c>
      <c r="F43841" t="s">
        <v>121710</v>
      </c>
      <c r="G43841">
        <v>1.5E-6</v>
      </c>
      <c r="H43841" t="s">
        <v>25558</v>
      </c>
      <c r="I43841" t="s">
        <v>150074</v>
      </c>
      <c r="J43841" s="2" t="s">
        <v>193830</v>
      </c>
      <c r="K43841" t="s">
        <v>216045</v>
      </c>
      <c r="L43841" t="s">
        <v>228704</v>
      </c>
      <c r="M43841" t="s">
        <v>8</v>
      </c>
      <c r="N43841" t="s">
        <v>228832</v>
      </c>
      <c r="O43841" t="s">
        <v>229328</v>
      </c>
      <c r="P43841" t="s">
        <v>230609</v>
      </c>
      <c r="R43841" t="s">
        <v>216045</v>
      </c>
      <c r="S43841" t="s">
        <v>233770</v>
      </c>
    </row>
    <row r="43842" spans="1:19" x14ac:dyDescent="0.35">
      <c r="A43842" s="1">
        <v>54459</v>
      </c>
      <c r="B43842" t="s">
        <v>25559</v>
      </c>
      <c r="C43842" t="s">
        <v>89091</v>
      </c>
      <c r="D43842" t="s">
        <v>5</v>
      </c>
      <c r="F43842" t="s">
        <v>120535</v>
      </c>
      <c r="G43842">
        <v>1.0000000000000001E-5</v>
      </c>
      <c r="H43842" t="s">
        <v>25559</v>
      </c>
      <c r="I43842" t="s">
        <v>150075</v>
      </c>
      <c r="J43842" s="2" t="s">
        <v>193831</v>
      </c>
      <c r="K43842" t="s">
        <v>216045</v>
      </c>
      <c r="L43842" t="s">
        <v>228704</v>
      </c>
      <c r="R43842" t="s">
        <v>216045</v>
      </c>
      <c r="S43842" t="s">
        <v>233770</v>
      </c>
    </row>
    <row r="43843" spans="1:19" x14ac:dyDescent="0.35">
      <c r="A43843" s="1">
        <v>54460</v>
      </c>
      <c r="B43843" t="s">
        <v>25560</v>
      </c>
      <c r="C43843" t="s">
        <v>89092</v>
      </c>
      <c r="D43843" t="s">
        <v>5</v>
      </c>
      <c r="E43843" t="s">
        <v>119957</v>
      </c>
      <c r="F43843" t="s">
        <v>121485</v>
      </c>
      <c r="G43843">
        <v>5.48E-6</v>
      </c>
      <c r="H43843" t="s">
        <v>25560</v>
      </c>
      <c r="I43843" t="s">
        <v>150076</v>
      </c>
      <c r="J43843" s="2" t="s">
        <v>193832</v>
      </c>
      <c r="K43843" t="s">
        <v>216045</v>
      </c>
      <c r="L43843" t="s">
        <v>228704</v>
      </c>
      <c r="M43843" t="s">
        <v>8</v>
      </c>
      <c r="N43843" t="s">
        <v>228941</v>
      </c>
      <c r="O43843" t="s">
        <v>229814</v>
      </c>
      <c r="P43843" t="s">
        <v>232270</v>
      </c>
      <c r="Q43843" t="s">
        <v>120679</v>
      </c>
      <c r="R43843" t="s">
        <v>216045</v>
      </c>
      <c r="S43843" t="s">
        <v>233770</v>
      </c>
    </row>
    <row r="43844" spans="1:19" x14ac:dyDescent="0.35">
      <c r="A43844" s="1">
        <v>54461</v>
      </c>
      <c r="B43844" t="s">
        <v>25560</v>
      </c>
      <c r="C43844" t="s">
        <v>89093</v>
      </c>
      <c r="D43844" t="s">
        <v>5</v>
      </c>
      <c r="F43844" t="s">
        <v>121237</v>
      </c>
      <c r="G43844">
        <v>3.5835999999999999E-7</v>
      </c>
      <c r="H43844" t="s">
        <v>25560</v>
      </c>
      <c r="I43844" t="s">
        <v>150076</v>
      </c>
      <c r="J43844" s="2" t="s">
        <v>193832</v>
      </c>
      <c r="K43844" t="s">
        <v>216045</v>
      </c>
      <c r="L43844" t="s">
        <v>228704</v>
      </c>
      <c r="M43844" t="s">
        <v>8</v>
      </c>
      <c r="N43844" t="s">
        <v>228941</v>
      </c>
      <c r="O43844" t="s">
        <v>229814</v>
      </c>
      <c r="P43844" t="s">
        <v>232270</v>
      </c>
      <c r="Q43844" t="s">
        <v>120679</v>
      </c>
      <c r="R43844" t="s">
        <v>216045</v>
      </c>
      <c r="S43844" t="s">
        <v>233770</v>
      </c>
    </row>
    <row r="43845" spans="1:19" x14ac:dyDescent="0.35">
      <c r="A43845" s="1">
        <v>54462</v>
      </c>
      <c r="B43845" t="s">
        <v>25560</v>
      </c>
      <c r="C43845" t="s">
        <v>89094</v>
      </c>
      <c r="D43845" t="s">
        <v>5</v>
      </c>
      <c r="F43845" t="s">
        <v>120243</v>
      </c>
      <c r="G43845">
        <v>6.7100000000000001E-6</v>
      </c>
      <c r="H43845" t="s">
        <v>25560</v>
      </c>
      <c r="I43845" t="s">
        <v>150076</v>
      </c>
      <c r="J43845" s="2" t="s">
        <v>193832</v>
      </c>
      <c r="K43845" t="s">
        <v>216045</v>
      </c>
      <c r="L43845" t="s">
        <v>228704</v>
      </c>
      <c r="M43845" t="s">
        <v>8</v>
      </c>
      <c r="N43845" t="s">
        <v>228941</v>
      </c>
      <c r="O43845" t="s">
        <v>229814</v>
      </c>
      <c r="P43845" t="s">
        <v>232270</v>
      </c>
      <c r="Q43845" t="s">
        <v>120679</v>
      </c>
      <c r="R43845" t="s">
        <v>216045</v>
      </c>
      <c r="S43845" t="s">
        <v>233770</v>
      </c>
    </row>
    <row r="43846" spans="1:19" x14ac:dyDescent="0.35">
      <c r="A43846" s="1">
        <v>54463</v>
      </c>
      <c r="B43846" t="s">
        <v>25560</v>
      </c>
      <c r="C43846" t="s">
        <v>89095</v>
      </c>
      <c r="D43846" t="s">
        <v>5</v>
      </c>
      <c r="F43846" t="s">
        <v>122657</v>
      </c>
      <c r="G43846">
        <v>2.3240900000000001E-6</v>
      </c>
      <c r="H43846" t="s">
        <v>25560</v>
      </c>
      <c r="I43846" t="s">
        <v>150076</v>
      </c>
      <c r="J43846" s="2" t="s">
        <v>193832</v>
      </c>
      <c r="K43846" t="s">
        <v>216045</v>
      </c>
      <c r="L43846" t="s">
        <v>228704</v>
      </c>
      <c r="M43846" t="s">
        <v>8</v>
      </c>
      <c r="N43846" t="s">
        <v>228941</v>
      </c>
      <c r="O43846" t="s">
        <v>229814</v>
      </c>
      <c r="P43846" t="s">
        <v>232270</v>
      </c>
      <c r="Q43846" t="s">
        <v>120679</v>
      </c>
      <c r="R43846" t="s">
        <v>216045</v>
      </c>
      <c r="S43846" t="s">
        <v>233770</v>
      </c>
    </row>
    <row r="43847" spans="1:19" x14ac:dyDescent="0.35">
      <c r="A43847" s="1">
        <v>54464</v>
      </c>
      <c r="B43847" t="s">
        <v>25560</v>
      </c>
      <c r="C43847" t="s">
        <v>89096</v>
      </c>
      <c r="D43847" t="s">
        <v>5</v>
      </c>
      <c r="F43847" t="s">
        <v>122292</v>
      </c>
      <c r="G43847">
        <v>5.7214099999999996E-7</v>
      </c>
      <c r="H43847" t="s">
        <v>25560</v>
      </c>
      <c r="I43847" t="s">
        <v>150076</v>
      </c>
      <c r="J43847" s="2" t="s">
        <v>193832</v>
      </c>
      <c r="K43847" t="s">
        <v>216045</v>
      </c>
      <c r="L43847" t="s">
        <v>228704</v>
      </c>
      <c r="M43847" t="s">
        <v>8</v>
      </c>
      <c r="N43847" t="s">
        <v>228941</v>
      </c>
      <c r="O43847" t="s">
        <v>229814</v>
      </c>
      <c r="P43847" t="s">
        <v>232270</v>
      </c>
      <c r="Q43847" t="s">
        <v>120679</v>
      </c>
      <c r="R43847" t="s">
        <v>216045</v>
      </c>
      <c r="S43847" t="s">
        <v>233770</v>
      </c>
    </row>
    <row r="43848" spans="1:19" x14ac:dyDescent="0.35">
      <c r="A43848" s="1">
        <v>54466</v>
      </c>
      <c r="B43848" t="s">
        <v>25561</v>
      </c>
      <c r="C43848" t="s">
        <v>89097</v>
      </c>
      <c r="D43848" t="s">
        <v>4</v>
      </c>
      <c r="F43848" t="s">
        <v>122079</v>
      </c>
      <c r="G43848">
        <v>4.0000000000000001E-8</v>
      </c>
      <c r="H43848" t="s">
        <v>25561</v>
      </c>
      <c r="I43848" t="s">
        <v>150077</v>
      </c>
      <c r="J43848" s="2" t="s">
        <v>193833</v>
      </c>
      <c r="K43848" t="s">
        <v>216208</v>
      </c>
      <c r="L43848" t="s">
        <v>228704</v>
      </c>
      <c r="M43848" t="s">
        <v>228733</v>
      </c>
      <c r="N43848" t="s">
        <v>228858</v>
      </c>
      <c r="R43848" t="s">
        <v>141432</v>
      </c>
      <c r="S43848" t="s">
        <v>233772</v>
      </c>
    </row>
    <row r="43849" spans="1:19" x14ac:dyDescent="0.35">
      <c r="A43849" s="1">
        <v>54467</v>
      </c>
      <c r="B43849" t="s">
        <v>25562</v>
      </c>
      <c r="C43849" t="s">
        <v>89098</v>
      </c>
      <c r="D43849" t="s">
        <v>4</v>
      </c>
      <c r="F43849" t="s">
        <v>120193</v>
      </c>
      <c r="G43849">
        <v>7.4999999999999993E-9</v>
      </c>
      <c r="H43849" t="s">
        <v>25562</v>
      </c>
      <c r="I43849" t="s">
        <v>150078</v>
      </c>
      <c r="J43849" s="2" t="s">
        <v>193834</v>
      </c>
      <c r="K43849" t="s">
        <v>216209</v>
      </c>
      <c r="L43849" t="s">
        <v>228704</v>
      </c>
      <c r="M43849" t="s">
        <v>8</v>
      </c>
      <c r="N43849" t="s">
        <v>228850</v>
      </c>
      <c r="O43849" t="s">
        <v>229268</v>
      </c>
      <c r="P43849" t="s">
        <v>229268</v>
      </c>
      <c r="R43849" t="s">
        <v>141432</v>
      </c>
      <c r="S43849" t="s">
        <v>233772</v>
      </c>
    </row>
    <row r="43850" spans="1:19" x14ac:dyDescent="0.35">
      <c r="A43850" s="1">
        <v>54468</v>
      </c>
      <c r="B43850" t="s">
        <v>25563</v>
      </c>
      <c r="C43850" t="s">
        <v>89099</v>
      </c>
      <c r="D43850" t="s">
        <v>4</v>
      </c>
      <c r="F43850" t="s">
        <v>120467</v>
      </c>
      <c r="G43850">
        <v>1.6495999999999999E-7</v>
      </c>
      <c r="H43850" t="s">
        <v>25563</v>
      </c>
      <c r="I43850" t="s">
        <v>150079</v>
      </c>
      <c r="J43850" s="2" t="s">
        <v>193835</v>
      </c>
      <c r="K43850" t="s">
        <v>216210</v>
      </c>
      <c r="L43850" t="s">
        <v>228704</v>
      </c>
      <c r="M43850" t="s">
        <v>8</v>
      </c>
      <c r="N43850" t="s">
        <v>228864</v>
      </c>
      <c r="O43850" t="s">
        <v>229158</v>
      </c>
      <c r="P43850" t="s">
        <v>229158</v>
      </c>
      <c r="Q43850" t="s">
        <v>120056</v>
      </c>
      <c r="R43850" t="s">
        <v>141432</v>
      </c>
      <c r="S43850" t="s">
        <v>233772</v>
      </c>
    </row>
    <row r="43851" spans="1:19" x14ac:dyDescent="0.35">
      <c r="A43851" s="1">
        <v>54469</v>
      </c>
      <c r="B43851" t="s">
        <v>25563</v>
      </c>
      <c r="C43851" t="s">
        <v>89100</v>
      </c>
      <c r="D43851" t="s">
        <v>4</v>
      </c>
      <c r="F43851" t="s">
        <v>120056</v>
      </c>
      <c r="G43851">
        <v>1.5326799999999999E-7</v>
      </c>
      <c r="H43851" t="s">
        <v>25563</v>
      </c>
      <c r="I43851" t="s">
        <v>150079</v>
      </c>
      <c r="J43851" s="2" t="s">
        <v>193835</v>
      </c>
      <c r="K43851" t="s">
        <v>216210</v>
      </c>
      <c r="L43851" t="s">
        <v>228704</v>
      </c>
      <c r="M43851" t="s">
        <v>8</v>
      </c>
      <c r="N43851" t="s">
        <v>228864</v>
      </c>
      <c r="O43851" t="s">
        <v>229158</v>
      </c>
      <c r="P43851" t="s">
        <v>229158</v>
      </c>
      <c r="Q43851" t="s">
        <v>120056</v>
      </c>
      <c r="R43851" t="s">
        <v>141432</v>
      </c>
      <c r="S43851" t="s">
        <v>233772</v>
      </c>
    </row>
    <row r="43852" spans="1:19" x14ac:dyDescent="0.35">
      <c r="A43852" s="1">
        <v>54470</v>
      </c>
      <c r="B43852" t="s">
        <v>25564</v>
      </c>
      <c r="C43852" t="s">
        <v>89101</v>
      </c>
      <c r="D43852" t="s">
        <v>3</v>
      </c>
      <c r="F43852" t="s">
        <v>121178</v>
      </c>
      <c r="G43852">
        <v>7.7999999999999999E-5</v>
      </c>
      <c r="H43852" t="s">
        <v>25564</v>
      </c>
      <c r="I43852" t="s">
        <v>150080</v>
      </c>
      <c r="J43852" s="2" t="s">
        <v>193836</v>
      </c>
      <c r="K43852" t="s">
        <v>216211</v>
      </c>
      <c r="L43852" t="s">
        <v>228704</v>
      </c>
      <c r="M43852" t="s">
        <v>8</v>
      </c>
      <c r="N43852" t="s">
        <v>228862</v>
      </c>
      <c r="O43852" t="s">
        <v>229114</v>
      </c>
      <c r="P43852" t="s">
        <v>231120</v>
      </c>
      <c r="Q43852" t="s">
        <v>233108</v>
      </c>
      <c r="R43852" t="s">
        <v>141432</v>
      </c>
      <c r="S43852" t="s">
        <v>233772</v>
      </c>
    </row>
    <row r="43853" spans="1:19" x14ac:dyDescent="0.35">
      <c r="A43853" s="1">
        <v>54471</v>
      </c>
      <c r="B43853" t="s">
        <v>25565</v>
      </c>
      <c r="C43853" t="s">
        <v>89102</v>
      </c>
      <c r="D43853" t="s">
        <v>5</v>
      </c>
      <c r="F43853" t="s">
        <v>122651</v>
      </c>
      <c r="G43853">
        <v>2.8E-5</v>
      </c>
      <c r="H43853" t="s">
        <v>25565</v>
      </c>
      <c r="I43853" t="s">
        <v>150081</v>
      </c>
      <c r="J43853" s="2" t="s">
        <v>193837</v>
      </c>
      <c r="K43853" t="s">
        <v>216212</v>
      </c>
      <c r="L43853" t="s">
        <v>228706</v>
      </c>
      <c r="M43853" t="s">
        <v>8</v>
      </c>
      <c r="N43853" t="s">
        <v>228867</v>
      </c>
      <c r="O43853" t="s">
        <v>229576</v>
      </c>
      <c r="P43853" t="s">
        <v>230895</v>
      </c>
      <c r="Q43853" t="s">
        <v>233339</v>
      </c>
      <c r="R43853" t="s">
        <v>141432</v>
      </c>
      <c r="S43853" t="s">
        <v>233772</v>
      </c>
    </row>
    <row r="43854" spans="1:19" x14ac:dyDescent="0.35">
      <c r="A43854" s="1">
        <v>54472</v>
      </c>
      <c r="B43854" t="s">
        <v>25565</v>
      </c>
      <c r="C43854" t="s">
        <v>89103</v>
      </c>
      <c r="D43854" t="s">
        <v>5</v>
      </c>
      <c r="F43854" t="s">
        <v>121225</v>
      </c>
      <c r="G43854">
        <v>2.7495113999999999E-5</v>
      </c>
      <c r="H43854" t="s">
        <v>25565</v>
      </c>
      <c r="I43854" t="s">
        <v>150081</v>
      </c>
      <c r="J43854" s="2" t="s">
        <v>193837</v>
      </c>
      <c r="K43854" t="s">
        <v>216212</v>
      </c>
      <c r="L43854" t="s">
        <v>228706</v>
      </c>
      <c r="M43854" t="s">
        <v>8</v>
      </c>
      <c r="N43854" t="s">
        <v>228867</v>
      </c>
      <c r="O43854" t="s">
        <v>229576</v>
      </c>
      <c r="P43854" t="s">
        <v>230895</v>
      </c>
      <c r="Q43854" t="s">
        <v>233339</v>
      </c>
      <c r="R43854" t="s">
        <v>141432</v>
      </c>
      <c r="S43854" t="s">
        <v>233772</v>
      </c>
    </row>
    <row r="43855" spans="1:19" x14ac:dyDescent="0.35">
      <c r="A43855" s="1">
        <v>54474</v>
      </c>
      <c r="B43855" t="s">
        <v>25565</v>
      </c>
      <c r="C43855" t="s">
        <v>89104</v>
      </c>
      <c r="D43855" t="s">
        <v>5</v>
      </c>
      <c r="F43855" t="s">
        <v>120010</v>
      </c>
      <c r="G43855">
        <v>2.5000000000000002E-6</v>
      </c>
      <c r="H43855" t="s">
        <v>25565</v>
      </c>
      <c r="I43855" t="s">
        <v>150081</v>
      </c>
      <c r="J43855" s="2" t="s">
        <v>193837</v>
      </c>
      <c r="K43855" t="s">
        <v>216212</v>
      </c>
      <c r="L43855" t="s">
        <v>228706</v>
      </c>
      <c r="M43855" t="s">
        <v>8</v>
      </c>
      <c r="N43855" t="s">
        <v>228867</v>
      </c>
      <c r="O43855" t="s">
        <v>229576</v>
      </c>
      <c r="P43855" t="s">
        <v>230895</v>
      </c>
      <c r="Q43855" t="s">
        <v>233339</v>
      </c>
      <c r="R43855" t="s">
        <v>141432</v>
      </c>
      <c r="S43855" t="s">
        <v>233772</v>
      </c>
    </row>
    <row r="43856" spans="1:19" x14ac:dyDescent="0.35">
      <c r="A43856" s="1">
        <v>54479</v>
      </c>
      <c r="B43856" t="s">
        <v>25566</v>
      </c>
      <c r="C43856" t="s">
        <v>89105</v>
      </c>
      <c r="D43856" t="s">
        <v>4</v>
      </c>
      <c r="F43856" t="s">
        <v>120575</v>
      </c>
      <c r="G43856">
        <v>2.5000000000000002E-6</v>
      </c>
      <c r="H43856" t="s">
        <v>25566</v>
      </c>
      <c r="I43856" t="s">
        <v>150082</v>
      </c>
      <c r="J43856" s="2" t="s">
        <v>193838</v>
      </c>
      <c r="K43856" t="s">
        <v>216213</v>
      </c>
      <c r="L43856" t="s">
        <v>228706</v>
      </c>
      <c r="M43856" t="s">
        <v>8</v>
      </c>
      <c r="N43856" t="s">
        <v>228828</v>
      </c>
      <c r="O43856" t="s">
        <v>229113</v>
      </c>
      <c r="P43856" t="s">
        <v>230081</v>
      </c>
      <c r="Q43856" t="s">
        <v>120060</v>
      </c>
      <c r="R43856" t="s">
        <v>141432</v>
      </c>
      <c r="S43856" t="s">
        <v>233772</v>
      </c>
    </row>
    <row r="43857" spans="1:19" x14ac:dyDescent="0.35">
      <c r="A43857" s="1">
        <v>54480</v>
      </c>
      <c r="B43857" t="s">
        <v>25567</v>
      </c>
      <c r="C43857" t="s">
        <v>89106</v>
      </c>
      <c r="D43857" t="s">
        <v>4</v>
      </c>
      <c r="F43857" t="s">
        <v>120842</v>
      </c>
      <c r="G43857">
        <v>2.9999999999999997E-8</v>
      </c>
      <c r="H43857" t="s">
        <v>25567</v>
      </c>
      <c r="I43857" t="s">
        <v>150083</v>
      </c>
      <c r="J43857" s="2" t="s">
        <v>193839</v>
      </c>
      <c r="K43857" t="s">
        <v>216214</v>
      </c>
      <c r="L43857" t="s">
        <v>228704</v>
      </c>
      <c r="M43857" t="s">
        <v>8</v>
      </c>
      <c r="N43857" t="s">
        <v>228951</v>
      </c>
      <c r="O43857" t="s">
        <v>229762</v>
      </c>
      <c r="P43857" t="s">
        <v>229295</v>
      </c>
      <c r="Q43857" t="s">
        <v>120005</v>
      </c>
      <c r="R43857" t="s">
        <v>141432</v>
      </c>
      <c r="S43857" t="s">
        <v>233772</v>
      </c>
    </row>
    <row r="43858" spans="1:19" x14ac:dyDescent="0.35">
      <c r="A43858" s="1">
        <v>54481</v>
      </c>
      <c r="B43858" t="s">
        <v>25568</v>
      </c>
      <c r="C43858" t="s">
        <v>89107</v>
      </c>
      <c r="D43858" t="s">
        <v>4</v>
      </c>
      <c r="F43858" t="s">
        <v>120385</v>
      </c>
      <c r="G43858">
        <v>9.9999999999999995E-7</v>
      </c>
      <c r="H43858" t="s">
        <v>25568</v>
      </c>
      <c r="I43858" t="s">
        <v>150084</v>
      </c>
      <c r="J43858" s="2" t="s">
        <v>193840</v>
      </c>
      <c r="K43858" t="s">
        <v>216215</v>
      </c>
      <c r="L43858" t="s">
        <v>228704</v>
      </c>
      <c r="M43858" t="s">
        <v>228709</v>
      </c>
      <c r="N43858" t="s">
        <v>228858</v>
      </c>
      <c r="O43858" t="s">
        <v>229171</v>
      </c>
      <c r="P43858" t="s">
        <v>229171</v>
      </c>
      <c r="Q43858" t="s">
        <v>120059</v>
      </c>
      <c r="R43858" t="s">
        <v>141432</v>
      </c>
      <c r="S43858" t="s">
        <v>233772</v>
      </c>
    </row>
    <row r="43859" spans="1:19" x14ac:dyDescent="0.35">
      <c r="A43859" s="1">
        <v>54482</v>
      </c>
      <c r="B43859" t="s">
        <v>25569</v>
      </c>
      <c r="C43859" t="s">
        <v>89108</v>
      </c>
      <c r="D43859" t="s">
        <v>5</v>
      </c>
      <c r="F43859" t="s">
        <v>121232</v>
      </c>
      <c r="G43859">
        <v>1.2546E-6</v>
      </c>
      <c r="H43859" t="s">
        <v>25569</v>
      </c>
      <c r="I43859" t="s">
        <v>150085</v>
      </c>
      <c r="J43859" s="2" t="s">
        <v>193841</v>
      </c>
      <c r="K43859" t="s">
        <v>216216</v>
      </c>
      <c r="L43859" t="s">
        <v>228704</v>
      </c>
      <c r="M43859" t="s">
        <v>228720</v>
      </c>
      <c r="N43859" t="s">
        <v>228833</v>
      </c>
      <c r="O43859" t="s">
        <v>229687</v>
      </c>
      <c r="P43859" t="s">
        <v>229687</v>
      </c>
      <c r="Q43859" t="s">
        <v>120008</v>
      </c>
      <c r="R43859" t="s">
        <v>141432</v>
      </c>
      <c r="S43859" t="s">
        <v>233772</v>
      </c>
    </row>
    <row r="43860" spans="1:19" x14ac:dyDescent="0.35">
      <c r="A43860" s="1">
        <v>54483</v>
      </c>
      <c r="B43860" t="s">
        <v>25570</v>
      </c>
      <c r="C43860" t="s">
        <v>89109</v>
      </c>
      <c r="D43860" t="s">
        <v>5</v>
      </c>
      <c r="E43860" t="s">
        <v>119954</v>
      </c>
      <c r="F43860" t="s">
        <v>121300</v>
      </c>
      <c r="G43860">
        <v>1.2E-5</v>
      </c>
      <c r="H43860" t="s">
        <v>25570</v>
      </c>
      <c r="I43860" t="s">
        <v>150086</v>
      </c>
      <c r="J43860" s="2" t="s">
        <v>193842</v>
      </c>
      <c r="K43860" t="s">
        <v>216217</v>
      </c>
      <c r="L43860" t="s">
        <v>228704</v>
      </c>
      <c r="Q43860" t="s">
        <v>120679</v>
      </c>
      <c r="R43860" t="s">
        <v>141432</v>
      </c>
      <c r="S43860" t="s">
        <v>233772</v>
      </c>
    </row>
    <row r="43861" spans="1:19" x14ac:dyDescent="0.35">
      <c r="A43861" s="1">
        <v>54484</v>
      </c>
      <c r="B43861" t="s">
        <v>25570</v>
      </c>
      <c r="C43861" t="s">
        <v>89110</v>
      </c>
      <c r="D43861" t="s">
        <v>3</v>
      </c>
      <c r="F43861" t="s">
        <v>120942</v>
      </c>
      <c r="G43861">
        <v>1.0272843E-5</v>
      </c>
      <c r="H43861" t="s">
        <v>25570</v>
      </c>
      <c r="I43861" t="s">
        <v>150086</v>
      </c>
      <c r="J43861" s="2" t="s">
        <v>193842</v>
      </c>
      <c r="K43861" t="s">
        <v>216217</v>
      </c>
      <c r="L43861" t="s">
        <v>228704</v>
      </c>
      <c r="Q43861" t="s">
        <v>120679</v>
      </c>
      <c r="R43861" t="s">
        <v>141432</v>
      </c>
      <c r="S43861" t="s">
        <v>233772</v>
      </c>
    </row>
    <row r="43862" spans="1:19" x14ac:dyDescent="0.35">
      <c r="A43862" s="1">
        <v>54485</v>
      </c>
      <c r="B43862" t="s">
        <v>25571</v>
      </c>
      <c r="C43862" t="s">
        <v>89111</v>
      </c>
      <c r="D43862" t="s">
        <v>4</v>
      </c>
      <c r="F43862" t="s">
        <v>120246</v>
      </c>
      <c r="G43862">
        <v>1.7E-6</v>
      </c>
      <c r="H43862" t="s">
        <v>25571</v>
      </c>
      <c r="I43862" t="s">
        <v>150087</v>
      </c>
      <c r="J43862" s="2" t="s">
        <v>193843</v>
      </c>
      <c r="K43862" t="s">
        <v>216218</v>
      </c>
      <c r="L43862" t="s">
        <v>228706</v>
      </c>
      <c r="M43862" t="s">
        <v>8</v>
      </c>
      <c r="N43862" t="s">
        <v>228832</v>
      </c>
      <c r="O43862" t="s">
        <v>229111</v>
      </c>
      <c r="P43862" t="s">
        <v>230079</v>
      </c>
      <c r="Q43862" t="s">
        <v>120288</v>
      </c>
      <c r="R43862" t="s">
        <v>233534</v>
      </c>
      <c r="S43862" t="s">
        <v>233773</v>
      </c>
    </row>
    <row r="43863" spans="1:19" x14ac:dyDescent="0.35">
      <c r="A43863" s="1">
        <v>54486</v>
      </c>
      <c r="B43863" t="s">
        <v>25572</v>
      </c>
      <c r="C43863" t="s">
        <v>89112</v>
      </c>
      <c r="D43863" t="s">
        <v>5</v>
      </c>
      <c r="E43863" t="s">
        <v>119955</v>
      </c>
      <c r="F43863" t="s">
        <v>122149</v>
      </c>
      <c r="G43863">
        <v>1.3333330000000001E-6</v>
      </c>
      <c r="H43863" t="s">
        <v>25572</v>
      </c>
      <c r="I43863" t="s">
        <v>150088</v>
      </c>
      <c r="J43863" s="2" t="s">
        <v>193844</v>
      </c>
      <c r="K43863" t="s">
        <v>216219</v>
      </c>
      <c r="L43863" t="s">
        <v>228705</v>
      </c>
      <c r="R43863" t="s">
        <v>233534</v>
      </c>
      <c r="S43863" t="s">
        <v>233773</v>
      </c>
    </row>
    <row r="43864" spans="1:19" x14ac:dyDescent="0.35">
      <c r="A43864" s="1">
        <v>54487</v>
      </c>
      <c r="B43864" t="s">
        <v>25572</v>
      </c>
      <c r="C43864" t="s">
        <v>89113</v>
      </c>
      <c r="D43864" t="s">
        <v>4</v>
      </c>
      <c r="F43864" t="s">
        <v>122673</v>
      </c>
      <c r="G43864">
        <v>4.9999999999999998E-7</v>
      </c>
      <c r="H43864" t="s">
        <v>25572</v>
      </c>
      <c r="I43864" t="s">
        <v>150088</v>
      </c>
      <c r="J43864" s="2" t="s">
        <v>193844</v>
      </c>
      <c r="K43864" t="s">
        <v>216219</v>
      </c>
      <c r="L43864" t="s">
        <v>228705</v>
      </c>
      <c r="R43864" t="s">
        <v>233534</v>
      </c>
      <c r="S43864" t="s">
        <v>233773</v>
      </c>
    </row>
    <row r="43865" spans="1:19" x14ac:dyDescent="0.35">
      <c r="A43865" s="1">
        <v>54488</v>
      </c>
      <c r="B43865" t="s">
        <v>25573</v>
      </c>
      <c r="C43865" t="s">
        <v>89114</v>
      </c>
      <c r="D43865" t="s">
        <v>4</v>
      </c>
      <c r="F43865" t="s">
        <v>120780</v>
      </c>
      <c r="G43865">
        <v>1.7E-6</v>
      </c>
      <c r="H43865" t="s">
        <v>25573</v>
      </c>
      <c r="I43865" t="s">
        <v>150089</v>
      </c>
      <c r="J43865" s="2" t="s">
        <v>193845</v>
      </c>
      <c r="K43865" t="s">
        <v>216220</v>
      </c>
      <c r="L43865" t="s">
        <v>228704</v>
      </c>
      <c r="M43865" t="s">
        <v>8</v>
      </c>
      <c r="N43865" t="s">
        <v>228980</v>
      </c>
      <c r="O43865" t="s">
        <v>229481</v>
      </c>
      <c r="P43865" t="s">
        <v>230761</v>
      </c>
      <c r="Q43865" t="s">
        <v>120343</v>
      </c>
      <c r="R43865" t="s">
        <v>233534</v>
      </c>
      <c r="S43865" t="s">
        <v>233773</v>
      </c>
    </row>
    <row r="43866" spans="1:19" x14ac:dyDescent="0.35">
      <c r="A43866" s="1">
        <v>54489</v>
      </c>
      <c r="B43866" t="s">
        <v>25573</v>
      </c>
      <c r="C43866" t="s">
        <v>89115</v>
      </c>
      <c r="D43866" t="s">
        <v>4</v>
      </c>
      <c r="F43866" t="s">
        <v>121585</v>
      </c>
      <c r="G43866">
        <v>9.9999999999999995E-7</v>
      </c>
      <c r="H43866" t="s">
        <v>25573</v>
      </c>
      <c r="I43866" t="s">
        <v>150089</v>
      </c>
      <c r="J43866" s="2" t="s">
        <v>193845</v>
      </c>
      <c r="K43866" t="s">
        <v>216220</v>
      </c>
      <c r="L43866" t="s">
        <v>228704</v>
      </c>
      <c r="M43866" t="s">
        <v>8</v>
      </c>
      <c r="N43866" t="s">
        <v>228980</v>
      </c>
      <c r="O43866" t="s">
        <v>229481</v>
      </c>
      <c r="P43866" t="s">
        <v>230761</v>
      </c>
      <c r="Q43866" t="s">
        <v>120343</v>
      </c>
      <c r="R43866" t="s">
        <v>233534</v>
      </c>
      <c r="S43866" t="s">
        <v>233773</v>
      </c>
    </row>
    <row r="43867" spans="1:19" x14ac:dyDescent="0.35">
      <c r="A43867" s="1">
        <v>54490</v>
      </c>
      <c r="B43867" t="s">
        <v>25573</v>
      </c>
      <c r="C43867" t="s">
        <v>89116</v>
      </c>
      <c r="D43867" t="s">
        <v>4</v>
      </c>
      <c r="F43867" t="s">
        <v>121194</v>
      </c>
      <c r="G43867">
        <v>2.4999999999999999E-7</v>
      </c>
      <c r="H43867" t="s">
        <v>25573</v>
      </c>
      <c r="I43867" t="s">
        <v>150089</v>
      </c>
      <c r="J43867" s="2" t="s">
        <v>193845</v>
      </c>
      <c r="K43867" t="s">
        <v>216220</v>
      </c>
      <c r="L43867" t="s">
        <v>228704</v>
      </c>
      <c r="M43867" t="s">
        <v>8</v>
      </c>
      <c r="N43867" t="s">
        <v>228980</v>
      </c>
      <c r="O43867" t="s">
        <v>229481</v>
      </c>
      <c r="P43867" t="s">
        <v>230761</v>
      </c>
      <c r="Q43867" t="s">
        <v>120343</v>
      </c>
      <c r="R43867" t="s">
        <v>233534</v>
      </c>
      <c r="S43867" t="s">
        <v>233773</v>
      </c>
    </row>
    <row r="43868" spans="1:19" x14ac:dyDescent="0.35">
      <c r="A43868" s="1">
        <v>54491</v>
      </c>
      <c r="B43868" t="s">
        <v>25574</v>
      </c>
      <c r="C43868" t="s">
        <v>89117</v>
      </c>
      <c r="D43868" t="s">
        <v>5</v>
      </c>
      <c r="E43868" t="s">
        <v>119955</v>
      </c>
      <c r="F43868" t="s">
        <v>121739</v>
      </c>
      <c r="G43868">
        <v>8.599999999999999E-6</v>
      </c>
      <c r="H43868" t="s">
        <v>25574</v>
      </c>
      <c r="I43868" t="s">
        <v>150090</v>
      </c>
      <c r="J43868" s="2" t="s">
        <v>193846</v>
      </c>
      <c r="K43868" t="s">
        <v>216221</v>
      </c>
      <c r="L43868" t="s">
        <v>228704</v>
      </c>
      <c r="M43868" t="s">
        <v>228722</v>
      </c>
      <c r="O43868" t="s">
        <v>229143</v>
      </c>
      <c r="P43868" t="s">
        <v>229143</v>
      </c>
      <c r="Q43868" t="s">
        <v>122192</v>
      </c>
      <c r="R43868" t="s">
        <v>233534</v>
      </c>
      <c r="S43868" t="s">
        <v>233773</v>
      </c>
    </row>
    <row r="43869" spans="1:19" x14ac:dyDescent="0.35">
      <c r="A43869" s="1">
        <v>54492</v>
      </c>
      <c r="B43869" t="s">
        <v>25575</v>
      </c>
      <c r="C43869" t="s">
        <v>89118</v>
      </c>
      <c r="D43869" t="s">
        <v>4</v>
      </c>
      <c r="F43869" t="s">
        <v>120152</v>
      </c>
      <c r="G43869">
        <v>9.9999999999999995E-7</v>
      </c>
      <c r="H43869" t="s">
        <v>25575</v>
      </c>
      <c r="I43869" t="s">
        <v>150090</v>
      </c>
      <c r="J43869" s="2" t="s">
        <v>193847</v>
      </c>
      <c r="K43869" t="s">
        <v>216222</v>
      </c>
      <c r="L43869" t="s">
        <v>228704</v>
      </c>
      <c r="M43869" t="s">
        <v>228723</v>
      </c>
      <c r="N43869" t="s">
        <v>228901</v>
      </c>
      <c r="O43869" t="s">
        <v>229226</v>
      </c>
      <c r="P43869" t="s">
        <v>229226</v>
      </c>
      <c r="Q43869" t="s">
        <v>120056</v>
      </c>
      <c r="R43869" t="s">
        <v>233534</v>
      </c>
      <c r="S43869" t="s">
        <v>233773</v>
      </c>
    </row>
    <row r="43870" spans="1:19" x14ac:dyDescent="0.35">
      <c r="A43870" s="1">
        <v>54493</v>
      </c>
      <c r="B43870" t="s">
        <v>25576</v>
      </c>
      <c r="C43870" t="s">
        <v>89119</v>
      </c>
      <c r="D43870" t="s">
        <v>4</v>
      </c>
      <c r="F43870" t="s">
        <v>119980</v>
      </c>
      <c r="G43870">
        <v>9.9999999999999995E-7</v>
      </c>
      <c r="H43870" t="s">
        <v>25576</v>
      </c>
      <c r="I43870" t="s">
        <v>150091</v>
      </c>
      <c r="J43870" s="2" t="s">
        <v>193848</v>
      </c>
      <c r="K43870" t="s">
        <v>216223</v>
      </c>
      <c r="L43870" t="s">
        <v>228704</v>
      </c>
      <c r="M43870" t="s">
        <v>8</v>
      </c>
      <c r="N43870" t="s">
        <v>228832</v>
      </c>
      <c r="O43870" t="s">
        <v>229111</v>
      </c>
      <c r="P43870" t="s">
        <v>230079</v>
      </c>
      <c r="Q43870" t="s">
        <v>120892</v>
      </c>
      <c r="R43870" t="s">
        <v>233534</v>
      </c>
      <c r="S43870" t="s">
        <v>233773</v>
      </c>
    </row>
    <row r="43871" spans="1:19" x14ac:dyDescent="0.35">
      <c r="A43871" s="1">
        <v>54494</v>
      </c>
      <c r="B43871" t="s">
        <v>25577</v>
      </c>
      <c r="C43871" t="s">
        <v>89120</v>
      </c>
      <c r="D43871" t="s">
        <v>4</v>
      </c>
      <c r="F43871" t="s">
        <v>120152</v>
      </c>
      <c r="G43871">
        <v>9.9999999999999995E-8</v>
      </c>
      <c r="H43871" t="s">
        <v>25577</v>
      </c>
      <c r="I43871" t="s">
        <v>150092</v>
      </c>
      <c r="J43871" s="2" t="s">
        <v>193849</v>
      </c>
      <c r="K43871" t="s">
        <v>216224</v>
      </c>
      <c r="L43871" t="s">
        <v>228704</v>
      </c>
      <c r="M43871" t="s">
        <v>8</v>
      </c>
      <c r="N43871" t="s">
        <v>228892</v>
      </c>
      <c r="O43871" t="s">
        <v>229199</v>
      </c>
      <c r="P43871" t="s">
        <v>232271</v>
      </c>
      <c r="Q43871" t="s">
        <v>121547</v>
      </c>
      <c r="R43871" t="s">
        <v>233534</v>
      </c>
      <c r="S43871" t="s">
        <v>233773</v>
      </c>
    </row>
    <row r="43872" spans="1:19" x14ac:dyDescent="0.35">
      <c r="A43872" s="1">
        <v>54495</v>
      </c>
      <c r="B43872" t="s">
        <v>25578</v>
      </c>
      <c r="C43872" t="s">
        <v>89121</v>
      </c>
      <c r="D43872" t="s">
        <v>4</v>
      </c>
      <c r="F43872" t="s">
        <v>120245</v>
      </c>
      <c r="G43872">
        <v>1.4999999999999999E-8</v>
      </c>
      <c r="H43872" t="s">
        <v>25578</v>
      </c>
      <c r="I43872" t="s">
        <v>150093</v>
      </c>
      <c r="J43872" s="2" t="s">
        <v>193850</v>
      </c>
      <c r="K43872" t="s">
        <v>216225</v>
      </c>
      <c r="L43872" t="s">
        <v>228704</v>
      </c>
      <c r="M43872" t="s">
        <v>8</v>
      </c>
      <c r="N43872" t="s">
        <v>228850</v>
      </c>
      <c r="O43872" t="s">
        <v>229142</v>
      </c>
      <c r="P43872" t="s">
        <v>229142</v>
      </c>
      <c r="R43872" t="s">
        <v>233534</v>
      </c>
      <c r="S43872" t="s">
        <v>233773</v>
      </c>
    </row>
    <row r="43873" spans="1:19" x14ac:dyDescent="0.35">
      <c r="A43873" s="1">
        <v>54496</v>
      </c>
      <c r="B43873" t="s">
        <v>25579</v>
      </c>
      <c r="C43873" t="s">
        <v>89122</v>
      </c>
      <c r="D43873" t="s">
        <v>4</v>
      </c>
      <c r="F43873" t="s">
        <v>120032</v>
      </c>
      <c r="G43873">
        <v>1.5E-6</v>
      </c>
      <c r="H43873" t="s">
        <v>25579</v>
      </c>
      <c r="I43873" t="s">
        <v>150094</v>
      </c>
      <c r="J43873" s="2" t="s">
        <v>193851</v>
      </c>
      <c r="K43873" t="s">
        <v>216226</v>
      </c>
      <c r="L43873" t="s">
        <v>228704</v>
      </c>
      <c r="M43873" t="s">
        <v>8</v>
      </c>
      <c r="N43873" t="s">
        <v>228848</v>
      </c>
      <c r="O43873" t="s">
        <v>229133</v>
      </c>
      <c r="P43873" t="s">
        <v>229133</v>
      </c>
      <c r="Q43873" t="s">
        <v>122505</v>
      </c>
      <c r="R43873" t="s">
        <v>233534</v>
      </c>
      <c r="S43873" t="s">
        <v>233773</v>
      </c>
    </row>
    <row r="43874" spans="1:19" x14ac:dyDescent="0.35">
      <c r="A43874" s="1">
        <v>54497</v>
      </c>
      <c r="B43874" t="s">
        <v>25580</v>
      </c>
      <c r="C43874" t="s">
        <v>89123</v>
      </c>
      <c r="D43874" t="s">
        <v>5</v>
      </c>
      <c r="F43874" t="s">
        <v>119983</v>
      </c>
      <c r="G43874">
        <v>5.0500000000000004E-7</v>
      </c>
      <c r="H43874" t="s">
        <v>25580</v>
      </c>
      <c r="I43874" t="s">
        <v>150095</v>
      </c>
      <c r="J43874" s="2" t="s">
        <v>193852</v>
      </c>
      <c r="K43874" t="s">
        <v>216227</v>
      </c>
      <c r="L43874" t="s">
        <v>228704</v>
      </c>
      <c r="M43874" t="s">
        <v>8</v>
      </c>
      <c r="N43874" t="s">
        <v>228832</v>
      </c>
      <c r="O43874" t="s">
        <v>229525</v>
      </c>
      <c r="P43874" t="s">
        <v>230131</v>
      </c>
      <c r="R43874" t="s">
        <v>233534</v>
      </c>
      <c r="S43874" t="s">
        <v>233773</v>
      </c>
    </row>
    <row r="43875" spans="1:19" x14ac:dyDescent="0.35">
      <c r="A43875" s="1">
        <v>54498</v>
      </c>
      <c r="B43875" t="s">
        <v>25581</v>
      </c>
      <c r="C43875" t="s">
        <v>89124</v>
      </c>
      <c r="D43875" t="s">
        <v>4</v>
      </c>
      <c r="F43875" t="s">
        <v>122018</v>
      </c>
      <c r="G43875">
        <v>7.6500000000000003E-8</v>
      </c>
      <c r="H43875" t="s">
        <v>25581</v>
      </c>
      <c r="I43875" t="s">
        <v>150096</v>
      </c>
      <c r="J43875" s="2" t="s">
        <v>193853</v>
      </c>
      <c r="K43875" t="s">
        <v>216228</v>
      </c>
      <c r="L43875" t="s">
        <v>228704</v>
      </c>
      <c r="M43875" t="s">
        <v>228724</v>
      </c>
      <c r="N43875" t="s">
        <v>228833</v>
      </c>
      <c r="O43875" t="s">
        <v>229144</v>
      </c>
      <c r="P43875" t="s">
        <v>229144</v>
      </c>
      <c r="Q43875" t="s">
        <v>120131</v>
      </c>
      <c r="R43875" t="s">
        <v>233534</v>
      </c>
      <c r="S43875" t="s">
        <v>233773</v>
      </c>
    </row>
    <row r="43876" spans="1:19" x14ac:dyDescent="0.35">
      <c r="A43876" s="1">
        <v>54499</v>
      </c>
      <c r="B43876" t="s">
        <v>25581</v>
      </c>
      <c r="C43876" t="s">
        <v>89125</v>
      </c>
      <c r="D43876" t="s">
        <v>4</v>
      </c>
      <c r="F43876" t="s">
        <v>120043</v>
      </c>
      <c r="G43876">
        <v>9.9999999999999995E-8</v>
      </c>
      <c r="H43876" t="s">
        <v>25581</v>
      </c>
      <c r="I43876" t="s">
        <v>150096</v>
      </c>
      <c r="J43876" s="2" t="s">
        <v>193853</v>
      </c>
      <c r="K43876" t="s">
        <v>216228</v>
      </c>
      <c r="L43876" t="s">
        <v>228704</v>
      </c>
      <c r="M43876" t="s">
        <v>228724</v>
      </c>
      <c r="N43876" t="s">
        <v>228833</v>
      </c>
      <c r="O43876" t="s">
        <v>229144</v>
      </c>
      <c r="P43876" t="s">
        <v>229144</v>
      </c>
      <c r="Q43876" t="s">
        <v>120131</v>
      </c>
      <c r="R43876" t="s">
        <v>233534</v>
      </c>
      <c r="S43876" t="s">
        <v>233773</v>
      </c>
    </row>
    <row r="43877" spans="1:19" x14ac:dyDescent="0.35">
      <c r="A43877" s="1">
        <v>54500</v>
      </c>
      <c r="B43877" t="s">
        <v>25581</v>
      </c>
      <c r="C43877" t="s">
        <v>89126</v>
      </c>
      <c r="D43877" t="s">
        <v>4</v>
      </c>
      <c r="F43877" t="s">
        <v>120911</v>
      </c>
      <c r="G43877">
        <v>1.4999999999999999E-7</v>
      </c>
      <c r="H43877" t="s">
        <v>25581</v>
      </c>
      <c r="I43877" t="s">
        <v>150096</v>
      </c>
      <c r="J43877" s="2" t="s">
        <v>193853</v>
      </c>
      <c r="K43877" t="s">
        <v>216228</v>
      </c>
      <c r="L43877" t="s">
        <v>228704</v>
      </c>
      <c r="M43877" t="s">
        <v>228724</v>
      </c>
      <c r="N43877" t="s">
        <v>228833</v>
      </c>
      <c r="O43877" t="s">
        <v>229144</v>
      </c>
      <c r="P43877" t="s">
        <v>229144</v>
      </c>
      <c r="Q43877" t="s">
        <v>120131</v>
      </c>
      <c r="R43877" t="s">
        <v>233534</v>
      </c>
      <c r="S43877" t="s">
        <v>233773</v>
      </c>
    </row>
    <row r="43878" spans="1:19" x14ac:dyDescent="0.35">
      <c r="A43878" s="1">
        <v>54501</v>
      </c>
      <c r="B43878" t="s">
        <v>25582</v>
      </c>
      <c r="C43878" t="s">
        <v>89127</v>
      </c>
      <c r="D43878" t="s">
        <v>4</v>
      </c>
      <c r="F43878" t="s">
        <v>120954</v>
      </c>
      <c r="G43878">
        <v>8.0000000000000007E-7</v>
      </c>
      <c r="H43878" t="s">
        <v>25582</v>
      </c>
      <c r="I43878" t="s">
        <v>150097</v>
      </c>
      <c r="J43878" s="2" t="s">
        <v>193854</v>
      </c>
      <c r="K43878" t="s">
        <v>216229</v>
      </c>
      <c r="L43878" t="s">
        <v>228704</v>
      </c>
      <c r="M43878" t="s">
        <v>8</v>
      </c>
      <c r="N43878" t="s">
        <v>228896</v>
      </c>
      <c r="O43878" t="s">
        <v>229210</v>
      </c>
      <c r="P43878" t="s">
        <v>229210</v>
      </c>
      <c r="Q43878" t="s">
        <v>120008</v>
      </c>
      <c r="R43878" t="s">
        <v>233534</v>
      </c>
      <c r="S43878" t="s">
        <v>233773</v>
      </c>
    </row>
    <row r="43879" spans="1:19" x14ac:dyDescent="0.35">
      <c r="A43879" s="1">
        <v>54502</v>
      </c>
      <c r="B43879" t="s">
        <v>25582</v>
      </c>
      <c r="C43879" t="s">
        <v>89128</v>
      </c>
      <c r="D43879" t="s">
        <v>4</v>
      </c>
      <c r="F43879" t="s">
        <v>120052</v>
      </c>
      <c r="G43879">
        <v>7.4999999999999997E-8</v>
      </c>
      <c r="H43879" t="s">
        <v>25582</v>
      </c>
      <c r="I43879" t="s">
        <v>150097</v>
      </c>
      <c r="J43879" s="2" t="s">
        <v>193854</v>
      </c>
      <c r="K43879" t="s">
        <v>216229</v>
      </c>
      <c r="L43879" t="s">
        <v>228704</v>
      </c>
      <c r="M43879" t="s">
        <v>8</v>
      </c>
      <c r="N43879" t="s">
        <v>228896</v>
      </c>
      <c r="O43879" t="s">
        <v>229210</v>
      </c>
      <c r="P43879" t="s">
        <v>229210</v>
      </c>
      <c r="Q43879" t="s">
        <v>120008</v>
      </c>
      <c r="R43879" t="s">
        <v>233534</v>
      </c>
      <c r="S43879" t="s">
        <v>233773</v>
      </c>
    </row>
    <row r="43880" spans="1:19" x14ac:dyDescent="0.35">
      <c r="A43880" s="1">
        <v>54503</v>
      </c>
      <c r="B43880" t="s">
        <v>25583</v>
      </c>
      <c r="C43880" t="s">
        <v>89129</v>
      </c>
      <c r="D43880" t="s">
        <v>4</v>
      </c>
      <c r="F43880" t="s">
        <v>121984</v>
      </c>
      <c r="G43880">
        <v>9.9999999999999995E-7</v>
      </c>
      <c r="H43880" t="s">
        <v>25583</v>
      </c>
      <c r="I43880" t="s">
        <v>150098</v>
      </c>
      <c r="J43880" s="2" t="s">
        <v>193855</v>
      </c>
      <c r="K43880" t="s">
        <v>216230</v>
      </c>
      <c r="L43880" t="s">
        <v>228705</v>
      </c>
      <c r="M43880" t="s">
        <v>8</v>
      </c>
      <c r="N43880" t="s">
        <v>228832</v>
      </c>
      <c r="O43880" t="s">
        <v>229111</v>
      </c>
      <c r="P43880" t="s">
        <v>230079</v>
      </c>
      <c r="Q43880" t="s">
        <v>119973</v>
      </c>
      <c r="R43880" t="s">
        <v>233534</v>
      </c>
      <c r="S43880" t="s">
        <v>233773</v>
      </c>
    </row>
    <row r="43881" spans="1:19" x14ac:dyDescent="0.35">
      <c r="A43881" s="1">
        <v>54504</v>
      </c>
      <c r="B43881" t="s">
        <v>25584</v>
      </c>
      <c r="C43881" t="s">
        <v>89130</v>
      </c>
      <c r="D43881" t="s">
        <v>5</v>
      </c>
      <c r="E43881" t="s">
        <v>119955</v>
      </c>
      <c r="F43881" t="s">
        <v>120377</v>
      </c>
      <c r="G43881">
        <v>1.4E-5</v>
      </c>
      <c r="H43881" t="s">
        <v>25584</v>
      </c>
      <c r="I43881" t="s">
        <v>150099</v>
      </c>
      <c r="J43881" s="2" t="s">
        <v>193856</v>
      </c>
      <c r="K43881" t="s">
        <v>216231</v>
      </c>
      <c r="L43881" t="s">
        <v>228704</v>
      </c>
      <c r="M43881" t="s">
        <v>8</v>
      </c>
      <c r="N43881" t="s">
        <v>228828</v>
      </c>
      <c r="O43881" t="s">
        <v>229113</v>
      </c>
      <c r="P43881" t="s">
        <v>230081</v>
      </c>
      <c r="Q43881" t="s">
        <v>122295</v>
      </c>
      <c r="R43881" t="s">
        <v>233534</v>
      </c>
      <c r="S43881" t="s">
        <v>233773</v>
      </c>
    </row>
    <row r="43882" spans="1:19" x14ac:dyDescent="0.35">
      <c r="A43882" s="1">
        <v>54505</v>
      </c>
      <c r="B43882" t="s">
        <v>25584</v>
      </c>
      <c r="C43882" t="s">
        <v>89131</v>
      </c>
      <c r="D43882" t="s">
        <v>5</v>
      </c>
      <c r="E43882" t="s">
        <v>119956</v>
      </c>
      <c r="F43882" t="s">
        <v>122006</v>
      </c>
      <c r="G43882">
        <v>1.4E-5</v>
      </c>
      <c r="H43882" t="s">
        <v>25584</v>
      </c>
      <c r="I43882" t="s">
        <v>150099</v>
      </c>
      <c r="J43882" s="2" t="s">
        <v>193856</v>
      </c>
      <c r="K43882" t="s">
        <v>216231</v>
      </c>
      <c r="L43882" t="s">
        <v>228704</v>
      </c>
      <c r="M43882" t="s">
        <v>8</v>
      </c>
      <c r="N43882" t="s">
        <v>228828</v>
      </c>
      <c r="O43882" t="s">
        <v>229113</v>
      </c>
      <c r="P43882" t="s">
        <v>230081</v>
      </c>
      <c r="Q43882" t="s">
        <v>122295</v>
      </c>
      <c r="R43882" t="s">
        <v>233534</v>
      </c>
      <c r="S43882" t="s">
        <v>233773</v>
      </c>
    </row>
    <row r="43883" spans="1:19" x14ac:dyDescent="0.35">
      <c r="A43883" s="1">
        <v>54506</v>
      </c>
      <c r="B43883" t="s">
        <v>25584</v>
      </c>
      <c r="C43883" t="s">
        <v>89132</v>
      </c>
      <c r="D43883" t="s">
        <v>5</v>
      </c>
      <c r="F43883" t="s">
        <v>121463</v>
      </c>
      <c r="G43883">
        <v>7.0000020000000004E-6</v>
      </c>
      <c r="H43883" t="s">
        <v>25584</v>
      </c>
      <c r="I43883" t="s">
        <v>150099</v>
      </c>
      <c r="J43883" s="2" t="s">
        <v>193856</v>
      </c>
      <c r="K43883" t="s">
        <v>216231</v>
      </c>
      <c r="L43883" t="s">
        <v>228704</v>
      </c>
      <c r="M43883" t="s">
        <v>8</v>
      </c>
      <c r="N43883" t="s">
        <v>228828</v>
      </c>
      <c r="O43883" t="s">
        <v>229113</v>
      </c>
      <c r="P43883" t="s">
        <v>230081</v>
      </c>
      <c r="Q43883" t="s">
        <v>122295</v>
      </c>
      <c r="R43883" t="s">
        <v>233534</v>
      </c>
      <c r="S43883" t="s">
        <v>233773</v>
      </c>
    </row>
    <row r="43884" spans="1:19" x14ac:dyDescent="0.35">
      <c r="A43884" s="1">
        <v>54508</v>
      </c>
      <c r="B43884" t="s">
        <v>25584</v>
      </c>
      <c r="C43884" t="s">
        <v>89133</v>
      </c>
      <c r="D43884" t="s">
        <v>5</v>
      </c>
      <c r="E43884" t="s">
        <v>119954</v>
      </c>
      <c r="F43884" t="s">
        <v>120982</v>
      </c>
      <c r="G43884">
        <v>2.0999999999999999E-5</v>
      </c>
      <c r="H43884" t="s">
        <v>25584</v>
      </c>
      <c r="I43884" t="s">
        <v>150099</v>
      </c>
      <c r="J43884" s="2" t="s">
        <v>193856</v>
      </c>
      <c r="K43884" t="s">
        <v>216231</v>
      </c>
      <c r="L43884" t="s">
        <v>228704</v>
      </c>
      <c r="M43884" t="s">
        <v>8</v>
      </c>
      <c r="N43884" t="s">
        <v>228828</v>
      </c>
      <c r="O43884" t="s">
        <v>229113</v>
      </c>
      <c r="P43884" t="s">
        <v>230081</v>
      </c>
      <c r="Q43884" t="s">
        <v>122295</v>
      </c>
      <c r="R43884" t="s">
        <v>233534</v>
      </c>
      <c r="S43884" t="s">
        <v>233773</v>
      </c>
    </row>
    <row r="43885" spans="1:19" x14ac:dyDescent="0.35">
      <c r="A43885" s="1">
        <v>54510</v>
      </c>
      <c r="B43885" t="s">
        <v>25585</v>
      </c>
      <c r="C43885" t="s">
        <v>89134</v>
      </c>
      <c r="D43885" t="s">
        <v>4</v>
      </c>
      <c r="F43885" t="s">
        <v>121767</v>
      </c>
      <c r="G43885">
        <v>2.3499999999999999E-6</v>
      </c>
      <c r="H43885" t="s">
        <v>25585</v>
      </c>
      <c r="I43885" t="s">
        <v>150100</v>
      </c>
      <c r="J43885" s="2" t="s">
        <v>193857</v>
      </c>
      <c r="K43885" t="s">
        <v>216232</v>
      </c>
      <c r="L43885" t="s">
        <v>228704</v>
      </c>
      <c r="M43885" t="s">
        <v>8</v>
      </c>
      <c r="N43885" t="s">
        <v>228828</v>
      </c>
      <c r="O43885" t="s">
        <v>229113</v>
      </c>
      <c r="P43885" t="s">
        <v>230103</v>
      </c>
      <c r="Q43885" t="s">
        <v>120008</v>
      </c>
      <c r="R43885" t="s">
        <v>233534</v>
      </c>
      <c r="S43885" t="s">
        <v>233773</v>
      </c>
    </row>
    <row r="43886" spans="1:19" x14ac:dyDescent="0.35">
      <c r="A43886" s="1">
        <v>54511</v>
      </c>
      <c r="B43886" t="s">
        <v>25585</v>
      </c>
      <c r="C43886" t="s">
        <v>89135</v>
      </c>
      <c r="D43886" t="s">
        <v>5</v>
      </c>
      <c r="E43886" t="s">
        <v>119955</v>
      </c>
      <c r="F43886" t="s">
        <v>121203</v>
      </c>
      <c r="G43886">
        <v>1.15E-5</v>
      </c>
      <c r="H43886" t="s">
        <v>25585</v>
      </c>
      <c r="I43886" t="s">
        <v>150100</v>
      </c>
      <c r="J43886" s="2" t="s">
        <v>193857</v>
      </c>
      <c r="K43886" t="s">
        <v>216232</v>
      </c>
      <c r="L43886" t="s">
        <v>228704</v>
      </c>
      <c r="M43886" t="s">
        <v>8</v>
      </c>
      <c r="N43886" t="s">
        <v>228828</v>
      </c>
      <c r="O43886" t="s">
        <v>229113</v>
      </c>
      <c r="P43886" t="s">
        <v>230103</v>
      </c>
      <c r="Q43886" t="s">
        <v>120008</v>
      </c>
      <c r="R43886" t="s">
        <v>233534</v>
      </c>
      <c r="S43886" t="s">
        <v>233773</v>
      </c>
    </row>
    <row r="43887" spans="1:19" x14ac:dyDescent="0.35">
      <c r="A43887" s="1">
        <v>54512</v>
      </c>
      <c r="B43887" t="s">
        <v>25585</v>
      </c>
      <c r="C43887" t="s">
        <v>89136</v>
      </c>
      <c r="D43887" t="s">
        <v>5</v>
      </c>
      <c r="E43887" t="s">
        <v>119954</v>
      </c>
      <c r="F43887" t="s">
        <v>121200</v>
      </c>
      <c r="G43887">
        <v>2.4000000000000001E-5</v>
      </c>
      <c r="H43887" t="s">
        <v>25585</v>
      </c>
      <c r="I43887" t="s">
        <v>150100</v>
      </c>
      <c r="J43887" s="2" t="s">
        <v>193857</v>
      </c>
      <c r="K43887" t="s">
        <v>216232</v>
      </c>
      <c r="L43887" t="s">
        <v>228704</v>
      </c>
      <c r="M43887" t="s">
        <v>8</v>
      </c>
      <c r="N43887" t="s">
        <v>228828</v>
      </c>
      <c r="O43887" t="s">
        <v>229113</v>
      </c>
      <c r="P43887" t="s">
        <v>230103</v>
      </c>
      <c r="Q43887" t="s">
        <v>120008</v>
      </c>
      <c r="R43887" t="s">
        <v>233534</v>
      </c>
      <c r="S43887" t="s">
        <v>233773</v>
      </c>
    </row>
    <row r="43888" spans="1:19" x14ac:dyDescent="0.35">
      <c r="A43888" s="1">
        <v>54513</v>
      </c>
      <c r="B43888" t="s">
        <v>25586</v>
      </c>
      <c r="C43888" t="s">
        <v>89137</v>
      </c>
      <c r="D43888" t="s">
        <v>4</v>
      </c>
      <c r="F43888" t="s">
        <v>120431</v>
      </c>
      <c r="G43888">
        <v>4.9999999999999998E-7</v>
      </c>
      <c r="H43888" t="s">
        <v>25586</v>
      </c>
      <c r="I43888" t="s">
        <v>150101</v>
      </c>
      <c r="J43888" s="2" t="s">
        <v>193858</v>
      </c>
      <c r="K43888" t="s">
        <v>216233</v>
      </c>
      <c r="L43888" t="s">
        <v>228704</v>
      </c>
      <c r="M43888" t="s">
        <v>11</v>
      </c>
      <c r="N43888" t="s">
        <v>228875</v>
      </c>
      <c r="O43888" t="s">
        <v>229172</v>
      </c>
      <c r="P43888" t="s">
        <v>229172</v>
      </c>
      <c r="Q43888" t="s">
        <v>120060</v>
      </c>
      <c r="R43888" t="s">
        <v>233534</v>
      </c>
      <c r="S43888" t="s">
        <v>233773</v>
      </c>
    </row>
    <row r="43889" spans="1:19" x14ac:dyDescent="0.35">
      <c r="A43889" s="1">
        <v>54514</v>
      </c>
      <c r="B43889" t="s">
        <v>25587</v>
      </c>
      <c r="C43889" t="s">
        <v>89138</v>
      </c>
      <c r="D43889" t="s">
        <v>4</v>
      </c>
      <c r="F43889" t="s">
        <v>120478</v>
      </c>
      <c r="G43889">
        <v>1.5E-6</v>
      </c>
      <c r="H43889" t="s">
        <v>25587</v>
      </c>
      <c r="I43889" t="s">
        <v>150102</v>
      </c>
      <c r="J43889" s="2" t="s">
        <v>193859</v>
      </c>
      <c r="K43889" t="s">
        <v>216234</v>
      </c>
      <c r="L43889" t="s">
        <v>228704</v>
      </c>
      <c r="M43889" t="s">
        <v>228716</v>
      </c>
      <c r="N43889" t="s">
        <v>228843</v>
      </c>
      <c r="O43889" t="s">
        <v>229128</v>
      </c>
      <c r="P43889" t="s">
        <v>229128</v>
      </c>
      <c r="Q43889" t="s">
        <v>120056</v>
      </c>
      <c r="R43889" t="s">
        <v>233534</v>
      </c>
      <c r="S43889" t="s">
        <v>233773</v>
      </c>
    </row>
    <row r="43890" spans="1:19" x14ac:dyDescent="0.35">
      <c r="A43890" s="1">
        <v>54515</v>
      </c>
      <c r="B43890" t="s">
        <v>25587</v>
      </c>
      <c r="C43890" t="s">
        <v>89139</v>
      </c>
      <c r="D43890" t="s">
        <v>5</v>
      </c>
      <c r="F43890" t="s">
        <v>122589</v>
      </c>
      <c r="G43890">
        <v>3.8461530000000003E-6</v>
      </c>
      <c r="H43890" t="s">
        <v>25587</v>
      </c>
      <c r="I43890" t="s">
        <v>150102</v>
      </c>
      <c r="J43890" s="2" t="s">
        <v>193859</v>
      </c>
      <c r="K43890" t="s">
        <v>216234</v>
      </c>
      <c r="L43890" t="s">
        <v>228704</v>
      </c>
      <c r="M43890" t="s">
        <v>228716</v>
      </c>
      <c r="N43890" t="s">
        <v>228843</v>
      </c>
      <c r="O43890" t="s">
        <v>229128</v>
      </c>
      <c r="P43890" t="s">
        <v>229128</v>
      </c>
      <c r="Q43890" t="s">
        <v>120056</v>
      </c>
      <c r="R43890" t="s">
        <v>233534</v>
      </c>
      <c r="S43890" t="s">
        <v>233773</v>
      </c>
    </row>
    <row r="43891" spans="1:19" x14ac:dyDescent="0.35">
      <c r="A43891" s="1">
        <v>54516</v>
      </c>
      <c r="B43891" t="s">
        <v>25588</v>
      </c>
      <c r="C43891" t="s">
        <v>89140</v>
      </c>
      <c r="D43891" t="s">
        <v>4</v>
      </c>
      <c r="F43891" t="s">
        <v>122705</v>
      </c>
      <c r="G43891">
        <v>3.8000000000000001E-7</v>
      </c>
      <c r="H43891" t="s">
        <v>25588</v>
      </c>
      <c r="I43891" t="s">
        <v>150103</v>
      </c>
      <c r="J43891" s="2" t="s">
        <v>193860</v>
      </c>
      <c r="K43891" t="s">
        <v>216235</v>
      </c>
      <c r="L43891" t="s">
        <v>228704</v>
      </c>
      <c r="M43891" t="s">
        <v>228715</v>
      </c>
      <c r="N43891" t="s">
        <v>228833</v>
      </c>
      <c r="O43891" t="s">
        <v>229127</v>
      </c>
      <c r="P43891" t="s">
        <v>229127</v>
      </c>
      <c r="Q43891" t="s">
        <v>120054</v>
      </c>
      <c r="R43891" t="s">
        <v>233534</v>
      </c>
      <c r="S43891" t="s">
        <v>233773</v>
      </c>
    </row>
    <row r="43892" spans="1:19" x14ac:dyDescent="0.35">
      <c r="A43892" s="1">
        <v>54517</v>
      </c>
      <c r="B43892" t="s">
        <v>25589</v>
      </c>
      <c r="C43892" t="s">
        <v>89141</v>
      </c>
      <c r="D43892" t="s">
        <v>5</v>
      </c>
      <c r="E43892" t="s">
        <v>119956</v>
      </c>
      <c r="F43892" t="s">
        <v>119973</v>
      </c>
      <c r="G43892">
        <v>7.9999999999999996E-6</v>
      </c>
      <c r="H43892" t="s">
        <v>25589</v>
      </c>
      <c r="I43892" t="s">
        <v>150104</v>
      </c>
      <c r="J43892" s="2" t="s">
        <v>193861</v>
      </c>
      <c r="K43892" t="s">
        <v>216236</v>
      </c>
      <c r="L43892" t="s">
        <v>228704</v>
      </c>
      <c r="M43892" t="s">
        <v>8</v>
      </c>
      <c r="N43892" t="s">
        <v>228828</v>
      </c>
      <c r="O43892" t="s">
        <v>229113</v>
      </c>
      <c r="P43892" t="s">
        <v>230081</v>
      </c>
      <c r="Q43892" t="s">
        <v>120308</v>
      </c>
      <c r="R43892" t="s">
        <v>233534</v>
      </c>
      <c r="S43892" t="s">
        <v>233773</v>
      </c>
    </row>
    <row r="43893" spans="1:19" x14ac:dyDescent="0.35">
      <c r="A43893" s="1">
        <v>54518</v>
      </c>
      <c r="B43893" t="s">
        <v>25589</v>
      </c>
      <c r="C43893" t="s">
        <v>89142</v>
      </c>
      <c r="D43893" t="s">
        <v>5</v>
      </c>
      <c r="E43893" t="s">
        <v>119957</v>
      </c>
      <c r="F43893" t="s">
        <v>121298</v>
      </c>
      <c r="G43893">
        <v>2.0000000000000002E-5</v>
      </c>
      <c r="H43893" t="s">
        <v>25589</v>
      </c>
      <c r="I43893" t="s">
        <v>150104</v>
      </c>
      <c r="J43893" s="2" t="s">
        <v>193861</v>
      </c>
      <c r="K43893" t="s">
        <v>216236</v>
      </c>
      <c r="L43893" t="s">
        <v>228704</v>
      </c>
      <c r="M43893" t="s">
        <v>8</v>
      </c>
      <c r="N43893" t="s">
        <v>228828</v>
      </c>
      <c r="O43893" t="s">
        <v>229113</v>
      </c>
      <c r="P43893" t="s">
        <v>230081</v>
      </c>
      <c r="Q43893" t="s">
        <v>120308</v>
      </c>
      <c r="R43893" t="s">
        <v>233534</v>
      </c>
      <c r="S43893" t="s">
        <v>233773</v>
      </c>
    </row>
    <row r="43894" spans="1:19" x14ac:dyDescent="0.35">
      <c r="A43894" s="1">
        <v>54519</v>
      </c>
      <c r="B43894" t="s">
        <v>25589</v>
      </c>
      <c r="C43894" t="s">
        <v>89143</v>
      </c>
      <c r="D43894" t="s">
        <v>5</v>
      </c>
      <c r="E43894" t="s">
        <v>119954</v>
      </c>
      <c r="F43894" t="s">
        <v>120308</v>
      </c>
      <c r="G43894">
        <v>3.4999999999999999E-6</v>
      </c>
      <c r="H43894" t="s">
        <v>25589</v>
      </c>
      <c r="I43894" t="s">
        <v>150104</v>
      </c>
      <c r="J43894" s="2" t="s">
        <v>193861</v>
      </c>
      <c r="K43894" t="s">
        <v>216236</v>
      </c>
      <c r="L43894" t="s">
        <v>228704</v>
      </c>
      <c r="M43894" t="s">
        <v>8</v>
      </c>
      <c r="N43894" t="s">
        <v>228828</v>
      </c>
      <c r="O43894" t="s">
        <v>229113</v>
      </c>
      <c r="P43894" t="s">
        <v>230081</v>
      </c>
      <c r="Q43894" t="s">
        <v>120308</v>
      </c>
      <c r="R43894" t="s">
        <v>233534</v>
      </c>
      <c r="S43894" t="s">
        <v>233773</v>
      </c>
    </row>
    <row r="43895" spans="1:19" x14ac:dyDescent="0.35">
      <c r="A43895" s="1">
        <v>54520</v>
      </c>
      <c r="B43895" t="s">
        <v>25589</v>
      </c>
      <c r="C43895" t="s">
        <v>89144</v>
      </c>
      <c r="D43895" t="s">
        <v>3</v>
      </c>
      <c r="F43895" t="s">
        <v>121473</v>
      </c>
      <c r="G43895">
        <v>3.0000000000000001E-5</v>
      </c>
      <c r="H43895" t="s">
        <v>25589</v>
      </c>
      <c r="I43895" t="s">
        <v>150104</v>
      </c>
      <c r="J43895" s="2" t="s">
        <v>193861</v>
      </c>
      <c r="K43895" t="s">
        <v>216236</v>
      </c>
      <c r="L43895" t="s">
        <v>228704</v>
      </c>
      <c r="M43895" t="s">
        <v>8</v>
      </c>
      <c r="N43895" t="s">
        <v>228828</v>
      </c>
      <c r="O43895" t="s">
        <v>229113</v>
      </c>
      <c r="P43895" t="s">
        <v>230081</v>
      </c>
      <c r="Q43895" t="s">
        <v>120308</v>
      </c>
      <c r="R43895" t="s">
        <v>233534</v>
      </c>
      <c r="S43895" t="s">
        <v>233773</v>
      </c>
    </row>
    <row r="43896" spans="1:19" x14ac:dyDescent="0.35">
      <c r="A43896" s="1">
        <v>54521</v>
      </c>
      <c r="B43896" t="s">
        <v>25589</v>
      </c>
      <c r="C43896" t="s">
        <v>89145</v>
      </c>
      <c r="D43896" t="s">
        <v>3</v>
      </c>
      <c r="F43896" t="s">
        <v>121807</v>
      </c>
      <c r="G43896">
        <v>4.0000000000000003E-5</v>
      </c>
      <c r="H43896" t="s">
        <v>25589</v>
      </c>
      <c r="I43896" t="s">
        <v>150104</v>
      </c>
      <c r="J43896" s="2" t="s">
        <v>193861</v>
      </c>
      <c r="K43896" t="s">
        <v>216236</v>
      </c>
      <c r="L43896" t="s">
        <v>228704</v>
      </c>
      <c r="M43896" t="s">
        <v>8</v>
      </c>
      <c r="N43896" t="s">
        <v>228828</v>
      </c>
      <c r="O43896" t="s">
        <v>229113</v>
      </c>
      <c r="P43896" t="s">
        <v>230081</v>
      </c>
      <c r="Q43896" t="s">
        <v>120308</v>
      </c>
      <c r="R43896" t="s">
        <v>233534</v>
      </c>
      <c r="S43896" t="s">
        <v>233773</v>
      </c>
    </row>
    <row r="43897" spans="1:19" x14ac:dyDescent="0.35">
      <c r="A43897" s="1">
        <v>54522</v>
      </c>
      <c r="B43897" t="s">
        <v>25589</v>
      </c>
      <c r="C43897" t="s">
        <v>89146</v>
      </c>
      <c r="D43897" t="s">
        <v>5</v>
      </c>
      <c r="E43897" t="s">
        <v>119958</v>
      </c>
      <c r="F43897" t="s">
        <v>120679</v>
      </c>
      <c r="G43897">
        <v>1.5E-5</v>
      </c>
      <c r="H43897" t="s">
        <v>25589</v>
      </c>
      <c r="I43897" t="s">
        <v>150104</v>
      </c>
      <c r="J43897" s="2" t="s">
        <v>193861</v>
      </c>
      <c r="K43897" t="s">
        <v>216236</v>
      </c>
      <c r="L43897" t="s">
        <v>228704</v>
      </c>
      <c r="M43897" t="s">
        <v>8</v>
      </c>
      <c r="N43897" t="s">
        <v>228828</v>
      </c>
      <c r="O43897" t="s">
        <v>229113</v>
      </c>
      <c r="P43897" t="s">
        <v>230081</v>
      </c>
      <c r="Q43897" t="s">
        <v>120308</v>
      </c>
      <c r="R43897" t="s">
        <v>233534</v>
      </c>
      <c r="S43897" t="s">
        <v>233773</v>
      </c>
    </row>
    <row r="43898" spans="1:19" x14ac:dyDescent="0.35">
      <c r="A43898" s="1">
        <v>54523</v>
      </c>
      <c r="B43898" t="s">
        <v>25590</v>
      </c>
      <c r="C43898" t="s">
        <v>89147</v>
      </c>
      <c r="D43898" t="s">
        <v>5</v>
      </c>
      <c r="E43898" t="s">
        <v>119954</v>
      </c>
      <c r="F43898" t="s">
        <v>120035</v>
      </c>
      <c r="G43898">
        <v>1.2300000000000001E-5</v>
      </c>
      <c r="H43898" t="s">
        <v>25590</v>
      </c>
      <c r="I43898" t="s">
        <v>150105</v>
      </c>
      <c r="J43898" s="2" t="s">
        <v>193862</v>
      </c>
      <c r="K43898" t="s">
        <v>216237</v>
      </c>
      <c r="L43898" t="s">
        <v>228704</v>
      </c>
      <c r="M43898" t="s">
        <v>8</v>
      </c>
      <c r="N43898" t="s">
        <v>228862</v>
      </c>
      <c r="O43898" t="s">
        <v>229114</v>
      </c>
      <c r="P43898" t="s">
        <v>230134</v>
      </c>
      <c r="Q43898" t="s">
        <v>120308</v>
      </c>
      <c r="R43898" t="s">
        <v>233534</v>
      </c>
      <c r="S43898" t="s">
        <v>233773</v>
      </c>
    </row>
    <row r="43899" spans="1:19" x14ac:dyDescent="0.35">
      <c r="A43899" s="1">
        <v>54524</v>
      </c>
      <c r="B43899" t="s">
        <v>25590</v>
      </c>
      <c r="C43899" t="s">
        <v>89148</v>
      </c>
      <c r="D43899" t="s">
        <v>3</v>
      </c>
      <c r="F43899" t="s">
        <v>121035</v>
      </c>
      <c r="G43899">
        <v>4.0000000000000002E-4</v>
      </c>
      <c r="H43899" t="s">
        <v>25590</v>
      </c>
      <c r="I43899" t="s">
        <v>150105</v>
      </c>
      <c r="J43899" s="2" t="s">
        <v>193862</v>
      </c>
      <c r="K43899" t="s">
        <v>216237</v>
      </c>
      <c r="L43899" t="s">
        <v>228704</v>
      </c>
      <c r="M43899" t="s">
        <v>8</v>
      </c>
      <c r="N43899" t="s">
        <v>228862</v>
      </c>
      <c r="O43899" t="s">
        <v>229114</v>
      </c>
      <c r="P43899" t="s">
        <v>230134</v>
      </c>
      <c r="Q43899" t="s">
        <v>120308</v>
      </c>
      <c r="R43899" t="s">
        <v>233534</v>
      </c>
      <c r="S43899" t="s">
        <v>233773</v>
      </c>
    </row>
    <row r="43900" spans="1:19" x14ac:dyDescent="0.35">
      <c r="A43900" s="1">
        <v>54525</v>
      </c>
      <c r="B43900" t="s">
        <v>25590</v>
      </c>
      <c r="C43900" t="s">
        <v>89149</v>
      </c>
      <c r="D43900" t="s">
        <v>5</v>
      </c>
      <c r="E43900" t="s">
        <v>119955</v>
      </c>
      <c r="F43900" t="s">
        <v>122287</v>
      </c>
      <c r="G43900">
        <v>5.2000000000000002E-6</v>
      </c>
      <c r="H43900" t="s">
        <v>25590</v>
      </c>
      <c r="I43900" t="s">
        <v>150105</v>
      </c>
      <c r="J43900" s="2" t="s">
        <v>193862</v>
      </c>
      <c r="K43900" t="s">
        <v>216237</v>
      </c>
      <c r="L43900" t="s">
        <v>228704</v>
      </c>
      <c r="M43900" t="s">
        <v>8</v>
      </c>
      <c r="N43900" t="s">
        <v>228862</v>
      </c>
      <c r="O43900" t="s">
        <v>229114</v>
      </c>
      <c r="P43900" t="s">
        <v>230134</v>
      </c>
      <c r="Q43900" t="s">
        <v>120308</v>
      </c>
      <c r="R43900" t="s">
        <v>233534</v>
      </c>
      <c r="S43900" t="s">
        <v>233773</v>
      </c>
    </row>
    <row r="43901" spans="1:19" x14ac:dyDescent="0.35">
      <c r="A43901" s="1">
        <v>54526</v>
      </c>
      <c r="B43901" t="s">
        <v>25591</v>
      </c>
      <c r="C43901" t="s">
        <v>89150</v>
      </c>
      <c r="D43901" t="s">
        <v>4</v>
      </c>
      <c r="F43901" t="s">
        <v>120848</v>
      </c>
      <c r="G43901">
        <v>1.2E-8</v>
      </c>
      <c r="H43901" t="s">
        <v>25591</v>
      </c>
      <c r="I43901" t="s">
        <v>150106</v>
      </c>
      <c r="J43901" s="2" t="s">
        <v>193863</v>
      </c>
      <c r="K43901" t="s">
        <v>216238</v>
      </c>
      <c r="L43901" t="s">
        <v>228704</v>
      </c>
      <c r="M43901" t="s">
        <v>8</v>
      </c>
      <c r="N43901" t="s">
        <v>228864</v>
      </c>
      <c r="O43901" t="s">
        <v>229158</v>
      </c>
      <c r="P43901" t="s">
        <v>230165</v>
      </c>
      <c r="Q43901" t="s">
        <v>122715</v>
      </c>
      <c r="R43901" t="s">
        <v>233534</v>
      </c>
      <c r="S43901" t="s">
        <v>233773</v>
      </c>
    </row>
    <row r="43902" spans="1:19" x14ac:dyDescent="0.35">
      <c r="A43902" s="1">
        <v>54528</v>
      </c>
      <c r="B43902" t="s">
        <v>25592</v>
      </c>
      <c r="C43902" t="s">
        <v>89151</v>
      </c>
      <c r="D43902" t="s">
        <v>5</v>
      </c>
      <c r="F43902" t="s">
        <v>120823</v>
      </c>
      <c r="G43902">
        <v>4.9999999999999998E-8</v>
      </c>
      <c r="H43902" t="s">
        <v>25592</v>
      </c>
      <c r="I43902" t="s">
        <v>150107</v>
      </c>
      <c r="J43902" s="2" t="s">
        <v>193864</v>
      </c>
      <c r="K43902" t="s">
        <v>216239</v>
      </c>
      <c r="L43902" t="s">
        <v>228704</v>
      </c>
      <c r="M43902" t="s">
        <v>8</v>
      </c>
      <c r="N43902" t="s">
        <v>228840</v>
      </c>
      <c r="O43902" t="s">
        <v>229122</v>
      </c>
      <c r="P43902" t="s">
        <v>230201</v>
      </c>
      <c r="Q43902" t="s">
        <v>121634</v>
      </c>
      <c r="R43902" t="s">
        <v>233534</v>
      </c>
      <c r="S43902" t="s">
        <v>233773</v>
      </c>
    </row>
    <row r="43903" spans="1:19" x14ac:dyDescent="0.35">
      <c r="A43903" s="1">
        <v>54529</v>
      </c>
      <c r="B43903" t="s">
        <v>25592</v>
      </c>
      <c r="C43903" t="s">
        <v>89152</v>
      </c>
      <c r="D43903" t="s">
        <v>5</v>
      </c>
      <c r="F43903" t="s">
        <v>121880</v>
      </c>
      <c r="G43903">
        <v>5.5000000000000003E-7</v>
      </c>
      <c r="H43903" t="s">
        <v>25592</v>
      </c>
      <c r="I43903" t="s">
        <v>150107</v>
      </c>
      <c r="J43903" s="2" t="s">
        <v>193864</v>
      </c>
      <c r="K43903" t="s">
        <v>216239</v>
      </c>
      <c r="L43903" t="s">
        <v>228704</v>
      </c>
      <c r="M43903" t="s">
        <v>8</v>
      </c>
      <c r="N43903" t="s">
        <v>228840</v>
      </c>
      <c r="O43903" t="s">
        <v>229122</v>
      </c>
      <c r="P43903" t="s">
        <v>230201</v>
      </c>
      <c r="Q43903" t="s">
        <v>121634</v>
      </c>
      <c r="R43903" t="s">
        <v>233534</v>
      </c>
      <c r="S43903" t="s">
        <v>233773</v>
      </c>
    </row>
    <row r="43904" spans="1:19" x14ac:dyDescent="0.35">
      <c r="A43904" s="1">
        <v>54530</v>
      </c>
      <c r="B43904" t="s">
        <v>25592</v>
      </c>
      <c r="C43904" t="s">
        <v>89153</v>
      </c>
      <c r="D43904" t="s">
        <v>5</v>
      </c>
      <c r="F43904" t="s">
        <v>120040</v>
      </c>
      <c r="G43904">
        <v>1.75E-6</v>
      </c>
      <c r="H43904" t="s">
        <v>25592</v>
      </c>
      <c r="I43904" t="s">
        <v>150107</v>
      </c>
      <c r="J43904" s="2" t="s">
        <v>193864</v>
      </c>
      <c r="K43904" t="s">
        <v>216239</v>
      </c>
      <c r="L43904" t="s">
        <v>228704</v>
      </c>
      <c r="M43904" t="s">
        <v>8</v>
      </c>
      <c r="N43904" t="s">
        <v>228840</v>
      </c>
      <c r="O43904" t="s">
        <v>229122</v>
      </c>
      <c r="P43904" t="s">
        <v>230201</v>
      </c>
      <c r="Q43904" t="s">
        <v>121634</v>
      </c>
      <c r="R43904" t="s">
        <v>233534</v>
      </c>
      <c r="S43904" t="s">
        <v>233773</v>
      </c>
    </row>
    <row r="43905" spans="1:19" x14ac:dyDescent="0.35">
      <c r="A43905" s="1">
        <v>54531</v>
      </c>
      <c r="B43905" t="s">
        <v>25592</v>
      </c>
      <c r="C43905" t="s">
        <v>89154</v>
      </c>
      <c r="D43905" t="s">
        <v>5</v>
      </c>
      <c r="F43905" t="s">
        <v>120322</v>
      </c>
      <c r="G43905">
        <v>3.4999999999999999E-6</v>
      </c>
      <c r="H43905" t="s">
        <v>25592</v>
      </c>
      <c r="I43905" t="s">
        <v>150107</v>
      </c>
      <c r="J43905" s="2" t="s">
        <v>193864</v>
      </c>
      <c r="K43905" t="s">
        <v>216239</v>
      </c>
      <c r="L43905" t="s">
        <v>228704</v>
      </c>
      <c r="M43905" t="s">
        <v>8</v>
      </c>
      <c r="N43905" t="s">
        <v>228840</v>
      </c>
      <c r="O43905" t="s">
        <v>229122</v>
      </c>
      <c r="P43905" t="s">
        <v>230201</v>
      </c>
      <c r="Q43905" t="s">
        <v>121634</v>
      </c>
      <c r="R43905" t="s">
        <v>233534</v>
      </c>
      <c r="S43905" t="s">
        <v>233773</v>
      </c>
    </row>
    <row r="43906" spans="1:19" x14ac:dyDescent="0.35">
      <c r="A43906" s="1">
        <v>54532</v>
      </c>
      <c r="B43906" t="s">
        <v>25593</v>
      </c>
      <c r="C43906" t="s">
        <v>89155</v>
      </c>
      <c r="D43906" t="s">
        <v>5</v>
      </c>
      <c r="F43906" t="s">
        <v>122088</v>
      </c>
      <c r="G43906">
        <v>1.0000000000000001E-5</v>
      </c>
      <c r="H43906" t="s">
        <v>25593</v>
      </c>
      <c r="I43906" t="s">
        <v>150108</v>
      </c>
      <c r="J43906" s="2" t="s">
        <v>193865</v>
      </c>
      <c r="K43906" t="s">
        <v>216240</v>
      </c>
      <c r="L43906" t="s">
        <v>228706</v>
      </c>
      <c r="M43906" t="s">
        <v>8</v>
      </c>
      <c r="N43906" t="s">
        <v>228883</v>
      </c>
      <c r="O43906" t="s">
        <v>229188</v>
      </c>
      <c r="P43906" t="s">
        <v>230770</v>
      </c>
      <c r="Q43906" t="s">
        <v>124434</v>
      </c>
      <c r="R43906" t="s">
        <v>233534</v>
      </c>
      <c r="S43906" t="s">
        <v>233773</v>
      </c>
    </row>
    <row r="43907" spans="1:19" x14ac:dyDescent="0.35">
      <c r="A43907" s="1">
        <v>54533</v>
      </c>
      <c r="B43907" t="s">
        <v>25594</v>
      </c>
      <c r="C43907" t="s">
        <v>89156</v>
      </c>
      <c r="D43907" t="s">
        <v>4</v>
      </c>
      <c r="F43907" t="s">
        <v>122422</v>
      </c>
      <c r="G43907">
        <v>4.4999999999999999E-8</v>
      </c>
      <c r="H43907" t="s">
        <v>25594</v>
      </c>
      <c r="I43907" t="s">
        <v>150109</v>
      </c>
      <c r="J43907" s="2" t="s">
        <v>193866</v>
      </c>
      <c r="K43907" t="s">
        <v>216241</v>
      </c>
      <c r="L43907" t="s">
        <v>228704</v>
      </c>
      <c r="M43907" t="s">
        <v>11</v>
      </c>
      <c r="N43907" t="s">
        <v>228829</v>
      </c>
      <c r="O43907" t="s">
        <v>229320</v>
      </c>
      <c r="P43907" t="s">
        <v>229320</v>
      </c>
      <c r="Q43907" t="s">
        <v>120060</v>
      </c>
      <c r="R43907" t="s">
        <v>233534</v>
      </c>
      <c r="S43907" t="s">
        <v>233773</v>
      </c>
    </row>
    <row r="43908" spans="1:19" x14ac:dyDescent="0.35">
      <c r="A43908" s="1">
        <v>54536</v>
      </c>
      <c r="B43908" t="s">
        <v>25595</v>
      </c>
      <c r="C43908" t="s">
        <v>89157</v>
      </c>
      <c r="D43908" t="s">
        <v>4</v>
      </c>
      <c r="F43908" t="s">
        <v>120841</v>
      </c>
      <c r="G43908">
        <v>4.9999999999999998E-7</v>
      </c>
      <c r="H43908" t="s">
        <v>25595</v>
      </c>
      <c r="I43908" t="s">
        <v>150110</v>
      </c>
      <c r="J43908" s="2" t="s">
        <v>193867</v>
      </c>
      <c r="K43908" t="s">
        <v>216242</v>
      </c>
      <c r="L43908" t="s">
        <v>228704</v>
      </c>
      <c r="M43908" t="s">
        <v>8</v>
      </c>
      <c r="N43908" t="s">
        <v>228887</v>
      </c>
      <c r="O43908" t="s">
        <v>229195</v>
      </c>
      <c r="P43908" t="s">
        <v>232214</v>
      </c>
      <c r="Q43908" t="s">
        <v>120216</v>
      </c>
      <c r="R43908" t="s">
        <v>216242</v>
      </c>
      <c r="S43908" t="s">
        <v>233771</v>
      </c>
    </row>
    <row r="43909" spans="1:19" x14ac:dyDescent="0.35">
      <c r="A43909" s="1">
        <v>54539</v>
      </c>
      <c r="B43909" t="s">
        <v>25596</v>
      </c>
      <c r="C43909" t="s">
        <v>89158</v>
      </c>
      <c r="D43909" t="s">
        <v>4</v>
      </c>
      <c r="F43909" t="s">
        <v>121665</v>
      </c>
      <c r="G43909">
        <v>2.7999999999999999E-6</v>
      </c>
      <c r="H43909" t="s">
        <v>25596</v>
      </c>
      <c r="I43909" t="s">
        <v>150111</v>
      </c>
      <c r="J43909" s="2" t="s">
        <v>193868</v>
      </c>
      <c r="K43909" t="s">
        <v>216242</v>
      </c>
      <c r="L43909" t="s">
        <v>228704</v>
      </c>
      <c r="M43909" t="s">
        <v>228725</v>
      </c>
      <c r="O43909" t="s">
        <v>229148</v>
      </c>
      <c r="P43909" t="s">
        <v>229148</v>
      </c>
      <c r="Q43909" t="s">
        <v>119973</v>
      </c>
      <c r="R43909" t="s">
        <v>216242</v>
      </c>
      <c r="S43909" t="s">
        <v>233771</v>
      </c>
    </row>
    <row r="43910" spans="1:19" x14ac:dyDescent="0.35">
      <c r="A43910" s="1">
        <v>54540</v>
      </c>
      <c r="B43910" t="s">
        <v>25597</v>
      </c>
      <c r="C43910" t="s">
        <v>89159</v>
      </c>
      <c r="D43910" t="s">
        <v>4</v>
      </c>
      <c r="F43910" t="s">
        <v>122565</v>
      </c>
      <c r="G43910">
        <v>9.9999999999999995E-8</v>
      </c>
      <c r="H43910" t="s">
        <v>25597</v>
      </c>
      <c r="I43910" t="s">
        <v>150112</v>
      </c>
      <c r="J43910" s="2" t="s">
        <v>193869</v>
      </c>
      <c r="K43910" t="s">
        <v>216242</v>
      </c>
      <c r="L43910" t="s">
        <v>228704</v>
      </c>
      <c r="M43910" t="s">
        <v>228726</v>
      </c>
      <c r="N43910" t="s">
        <v>228863</v>
      </c>
      <c r="O43910" t="s">
        <v>229273</v>
      </c>
      <c r="P43910" t="s">
        <v>231341</v>
      </c>
      <c r="Q43910" t="s">
        <v>120787</v>
      </c>
      <c r="R43910" t="s">
        <v>216242</v>
      </c>
      <c r="S43910" t="s">
        <v>233771</v>
      </c>
    </row>
    <row r="43911" spans="1:19" x14ac:dyDescent="0.35">
      <c r="A43911" s="1">
        <v>54541</v>
      </c>
      <c r="B43911" t="s">
        <v>25597</v>
      </c>
      <c r="C43911" t="s">
        <v>89160</v>
      </c>
      <c r="D43911" t="s">
        <v>5</v>
      </c>
      <c r="F43911" t="s">
        <v>120464</v>
      </c>
      <c r="G43911">
        <v>2.36939E-7</v>
      </c>
      <c r="H43911" t="s">
        <v>25597</v>
      </c>
      <c r="I43911" t="s">
        <v>150112</v>
      </c>
      <c r="J43911" s="2" t="s">
        <v>193869</v>
      </c>
      <c r="K43911" t="s">
        <v>216242</v>
      </c>
      <c r="L43911" t="s">
        <v>228704</v>
      </c>
      <c r="M43911" t="s">
        <v>228726</v>
      </c>
      <c r="N43911" t="s">
        <v>228863</v>
      </c>
      <c r="O43911" t="s">
        <v>229273</v>
      </c>
      <c r="P43911" t="s">
        <v>231341</v>
      </c>
      <c r="Q43911" t="s">
        <v>120787</v>
      </c>
      <c r="R43911" t="s">
        <v>216242</v>
      </c>
      <c r="S43911" t="s">
        <v>233771</v>
      </c>
    </row>
    <row r="43912" spans="1:19" x14ac:dyDescent="0.35">
      <c r="A43912" s="1">
        <v>54542</v>
      </c>
      <c r="B43912" t="s">
        <v>25597</v>
      </c>
      <c r="C43912" t="s">
        <v>89161</v>
      </c>
      <c r="D43912" t="s">
        <v>5</v>
      </c>
      <c r="F43912" t="s">
        <v>120082</v>
      </c>
      <c r="G43912">
        <v>1.0551800000000001E-7</v>
      </c>
      <c r="H43912" t="s">
        <v>25597</v>
      </c>
      <c r="I43912" t="s">
        <v>150112</v>
      </c>
      <c r="J43912" s="2" t="s">
        <v>193869</v>
      </c>
      <c r="K43912" t="s">
        <v>216242</v>
      </c>
      <c r="L43912" t="s">
        <v>228704</v>
      </c>
      <c r="M43912" t="s">
        <v>228726</v>
      </c>
      <c r="N43912" t="s">
        <v>228863</v>
      </c>
      <c r="O43912" t="s">
        <v>229273</v>
      </c>
      <c r="P43912" t="s">
        <v>231341</v>
      </c>
      <c r="Q43912" t="s">
        <v>120787</v>
      </c>
      <c r="R43912" t="s">
        <v>216242</v>
      </c>
      <c r="S43912" t="s">
        <v>233771</v>
      </c>
    </row>
    <row r="43913" spans="1:19" x14ac:dyDescent="0.35">
      <c r="A43913" s="1">
        <v>54543</v>
      </c>
      <c r="B43913" t="s">
        <v>25598</v>
      </c>
      <c r="C43913" t="s">
        <v>89162</v>
      </c>
      <c r="D43913" t="s">
        <v>5</v>
      </c>
      <c r="E43913" t="s">
        <v>119955</v>
      </c>
      <c r="F43913" t="s">
        <v>120819</v>
      </c>
      <c r="G43913">
        <v>4.5000000000000001E-6</v>
      </c>
      <c r="H43913" t="s">
        <v>25598</v>
      </c>
      <c r="I43913" t="s">
        <v>150113</v>
      </c>
      <c r="J43913" s="2" t="s">
        <v>193870</v>
      </c>
      <c r="K43913" t="s">
        <v>216242</v>
      </c>
      <c r="L43913" t="s">
        <v>228704</v>
      </c>
      <c r="M43913" t="s">
        <v>8</v>
      </c>
      <c r="N43913" t="s">
        <v>228828</v>
      </c>
      <c r="O43913" t="s">
        <v>229113</v>
      </c>
      <c r="P43913" t="s">
        <v>230081</v>
      </c>
      <c r="Q43913" t="s">
        <v>121641</v>
      </c>
      <c r="R43913" t="s">
        <v>216242</v>
      </c>
      <c r="S43913" t="s">
        <v>233771</v>
      </c>
    </row>
    <row r="43914" spans="1:19" x14ac:dyDescent="0.35">
      <c r="A43914" s="1">
        <v>54544</v>
      </c>
      <c r="B43914" t="s">
        <v>25598</v>
      </c>
      <c r="C43914" t="s">
        <v>89163</v>
      </c>
      <c r="D43914" t="s">
        <v>4</v>
      </c>
      <c r="F43914" t="s">
        <v>122709</v>
      </c>
      <c r="G43914">
        <v>5.9999999999999997E-7</v>
      </c>
      <c r="H43914" t="s">
        <v>25598</v>
      </c>
      <c r="I43914" t="s">
        <v>150113</v>
      </c>
      <c r="J43914" s="2" t="s">
        <v>193870</v>
      </c>
      <c r="K43914" t="s">
        <v>216242</v>
      </c>
      <c r="L43914" t="s">
        <v>228704</v>
      </c>
      <c r="M43914" t="s">
        <v>8</v>
      </c>
      <c r="N43914" t="s">
        <v>228828</v>
      </c>
      <c r="O43914" t="s">
        <v>229113</v>
      </c>
      <c r="P43914" t="s">
        <v>230081</v>
      </c>
      <c r="Q43914" t="s">
        <v>121641</v>
      </c>
      <c r="R43914" t="s">
        <v>216242</v>
      </c>
      <c r="S43914" t="s">
        <v>233771</v>
      </c>
    </row>
    <row r="43915" spans="1:19" x14ac:dyDescent="0.35">
      <c r="A43915" s="1">
        <v>54546</v>
      </c>
      <c r="B43915" t="s">
        <v>25598</v>
      </c>
      <c r="C43915" t="s">
        <v>89164</v>
      </c>
      <c r="D43915" t="s">
        <v>5</v>
      </c>
      <c r="E43915" t="s">
        <v>119954</v>
      </c>
      <c r="F43915" t="s">
        <v>122347</v>
      </c>
      <c r="G43915">
        <v>1.11E-5</v>
      </c>
      <c r="H43915" t="s">
        <v>25598</v>
      </c>
      <c r="I43915" t="s">
        <v>150113</v>
      </c>
      <c r="J43915" s="2" t="s">
        <v>193870</v>
      </c>
      <c r="K43915" t="s">
        <v>216242</v>
      </c>
      <c r="L43915" t="s">
        <v>228704</v>
      </c>
      <c r="M43915" t="s">
        <v>8</v>
      </c>
      <c r="N43915" t="s">
        <v>228828</v>
      </c>
      <c r="O43915" t="s">
        <v>229113</v>
      </c>
      <c r="P43915" t="s">
        <v>230081</v>
      </c>
      <c r="Q43915" t="s">
        <v>121641</v>
      </c>
      <c r="R43915" t="s">
        <v>216242</v>
      </c>
      <c r="S43915" t="s">
        <v>233771</v>
      </c>
    </row>
    <row r="43916" spans="1:19" x14ac:dyDescent="0.35">
      <c r="A43916" s="1">
        <v>54547</v>
      </c>
      <c r="B43916" t="s">
        <v>25599</v>
      </c>
      <c r="C43916" t="s">
        <v>89165</v>
      </c>
      <c r="D43916" t="s">
        <v>4</v>
      </c>
      <c r="F43916" t="s">
        <v>122550</v>
      </c>
      <c r="G43916">
        <v>4.9999999999999998E-8</v>
      </c>
      <c r="H43916" t="s">
        <v>25599</v>
      </c>
      <c r="I43916" t="s">
        <v>150114</v>
      </c>
      <c r="K43916" t="s">
        <v>216242</v>
      </c>
      <c r="L43916" t="s">
        <v>228704</v>
      </c>
      <c r="Q43916" t="s">
        <v>122550</v>
      </c>
      <c r="R43916" t="s">
        <v>216242</v>
      </c>
      <c r="S43916" t="s">
        <v>233771</v>
      </c>
    </row>
    <row r="43917" spans="1:19" x14ac:dyDescent="0.35">
      <c r="A43917" s="1">
        <v>54548</v>
      </c>
      <c r="B43917" t="s">
        <v>25600</v>
      </c>
      <c r="C43917" t="s">
        <v>89166</v>
      </c>
      <c r="D43917" t="s">
        <v>4</v>
      </c>
      <c r="F43917" t="s">
        <v>120666</v>
      </c>
      <c r="G43917">
        <v>4.9999999999999998E-8</v>
      </c>
      <c r="H43917" t="s">
        <v>25600</v>
      </c>
      <c r="I43917" t="s">
        <v>150115</v>
      </c>
      <c r="J43917" s="2" t="s">
        <v>193871</v>
      </c>
      <c r="K43917" t="s">
        <v>216242</v>
      </c>
      <c r="L43917" t="s">
        <v>228704</v>
      </c>
      <c r="R43917" t="s">
        <v>216242</v>
      </c>
      <c r="S43917" t="s">
        <v>233771</v>
      </c>
    </row>
    <row r="43918" spans="1:19" x14ac:dyDescent="0.35">
      <c r="A43918" s="1">
        <v>54549</v>
      </c>
      <c r="B43918" t="s">
        <v>25601</v>
      </c>
      <c r="C43918" t="s">
        <v>89167</v>
      </c>
      <c r="D43918" t="s">
        <v>5</v>
      </c>
      <c r="E43918" t="s">
        <v>119956</v>
      </c>
      <c r="F43918" t="s">
        <v>122391</v>
      </c>
      <c r="G43918">
        <v>6.9999999999999999E-6</v>
      </c>
      <c r="H43918" t="s">
        <v>25601</v>
      </c>
      <c r="I43918" t="s">
        <v>150116</v>
      </c>
      <c r="J43918" s="2" t="s">
        <v>193872</v>
      </c>
      <c r="K43918" t="s">
        <v>216243</v>
      </c>
      <c r="L43918" t="s">
        <v>228706</v>
      </c>
      <c r="M43918" t="s">
        <v>8</v>
      </c>
      <c r="N43918" t="s">
        <v>228848</v>
      </c>
      <c r="O43918" t="s">
        <v>229133</v>
      </c>
      <c r="P43918" t="s">
        <v>230743</v>
      </c>
      <c r="Q43918" t="s">
        <v>120377</v>
      </c>
      <c r="R43918" t="s">
        <v>216242</v>
      </c>
      <c r="S43918" t="s">
        <v>233771</v>
      </c>
    </row>
    <row r="43919" spans="1:19" x14ac:dyDescent="0.35">
      <c r="A43919" s="1">
        <v>54550</v>
      </c>
      <c r="B43919" t="s">
        <v>25601</v>
      </c>
      <c r="C43919" t="s">
        <v>89168</v>
      </c>
      <c r="D43919" t="s">
        <v>5</v>
      </c>
      <c r="E43919" t="s">
        <v>119955</v>
      </c>
      <c r="F43919" t="s">
        <v>120046</v>
      </c>
      <c r="G43919">
        <v>5.0000000000000004E-6</v>
      </c>
      <c r="H43919" t="s">
        <v>25601</v>
      </c>
      <c r="I43919" t="s">
        <v>150116</v>
      </c>
      <c r="J43919" s="2" t="s">
        <v>193872</v>
      </c>
      <c r="K43919" t="s">
        <v>216243</v>
      </c>
      <c r="L43919" t="s">
        <v>228706</v>
      </c>
      <c r="M43919" t="s">
        <v>8</v>
      </c>
      <c r="N43919" t="s">
        <v>228848</v>
      </c>
      <c r="O43919" t="s">
        <v>229133</v>
      </c>
      <c r="P43919" t="s">
        <v>230743</v>
      </c>
      <c r="Q43919" t="s">
        <v>120377</v>
      </c>
      <c r="R43919" t="s">
        <v>216242</v>
      </c>
      <c r="S43919" t="s">
        <v>233771</v>
      </c>
    </row>
    <row r="43920" spans="1:19" x14ac:dyDescent="0.35">
      <c r="A43920" s="1">
        <v>54551</v>
      </c>
      <c r="B43920" t="s">
        <v>25601</v>
      </c>
      <c r="C43920" t="s">
        <v>89169</v>
      </c>
      <c r="D43920" t="s">
        <v>5</v>
      </c>
      <c r="E43920" t="s">
        <v>119954</v>
      </c>
      <c r="F43920" t="s">
        <v>121088</v>
      </c>
      <c r="G43920">
        <v>1.5999999999999999E-5</v>
      </c>
      <c r="H43920" t="s">
        <v>25601</v>
      </c>
      <c r="I43920" t="s">
        <v>150116</v>
      </c>
      <c r="J43920" s="2" t="s">
        <v>193872</v>
      </c>
      <c r="K43920" t="s">
        <v>216243</v>
      </c>
      <c r="L43920" t="s">
        <v>228706</v>
      </c>
      <c r="M43920" t="s">
        <v>8</v>
      </c>
      <c r="N43920" t="s">
        <v>228848</v>
      </c>
      <c r="O43920" t="s">
        <v>229133</v>
      </c>
      <c r="P43920" t="s">
        <v>230743</v>
      </c>
      <c r="Q43920" t="s">
        <v>120377</v>
      </c>
      <c r="R43920" t="s">
        <v>216242</v>
      </c>
      <c r="S43920" t="s">
        <v>233771</v>
      </c>
    </row>
    <row r="43921" spans="1:19" x14ac:dyDescent="0.35">
      <c r="A43921" s="1">
        <v>54552</v>
      </c>
      <c r="B43921" t="s">
        <v>25602</v>
      </c>
      <c r="C43921" t="s">
        <v>89170</v>
      </c>
      <c r="D43921" t="s">
        <v>5</v>
      </c>
      <c r="E43921" t="s">
        <v>119954</v>
      </c>
      <c r="F43921" t="s">
        <v>121069</v>
      </c>
      <c r="G43921">
        <v>5.0000000000000004E-6</v>
      </c>
      <c r="H43921" t="s">
        <v>25602</v>
      </c>
      <c r="I43921" t="s">
        <v>150117</v>
      </c>
      <c r="J43921" s="2" t="s">
        <v>193873</v>
      </c>
      <c r="K43921" t="s">
        <v>216242</v>
      </c>
      <c r="L43921" t="s">
        <v>228704</v>
      </c>
      <c r="M43921" t="s">
        <v>8</v>
      </c>
      <c r="N43921" t="s">
        <v>228828</v>
      </c>
      <c r="O43921" t="s">
        <v>229108</v>
      </c>
      <c r="P43921" t="s">
        <v>230190</v>
      </c>
      <c r="Q43921" t="s">
        <v>120679</v>
      </c>
      <c r="R43921" t="s">
        <v>216242</v>
      </c>
      <c r="S43921" t="s">
        <v>233771</v>
      </c>
    </row>
    <row r="43922" spans="1:19" x14ac:dyDescent="0.35">
      <c r="A43922" s="1">
        <v>54553</v>
      </c>
      <c r="B43922" t="s">
        <v>25602</v>
      </c>
      <c r="C43922" t="s">
        <v>89171</v>
      </c>
      <c r="D43922" t="s">
        <v>4</v>
      </c>
      <c r="F43922" t="s">
        <v>120929</v>
      </c>
      <c r="G43922">
        <v>4.9999999999999998E-7</v>
      </c>
      <c r="H43922" t="s">
        <v>25602</v>
      </c>
      <c r="I43922" t="s">
        <v>150117</v>
      </c>
      <c r="J43922" s="2" t="s">
        <v>193873</v>
      </c>
      <c r="K43922" t="s">
        <v>216242</v>
      </c>
      <c r="L43922" t="s">
        <v>228704</v>
      </c>
      <c r="M43922" t="s">
        <v>8</v>
      </c>
      <c r="N43922" t="s">
        <v>228828</v>
      </c>
      <c r="O43922" t="s">
        <v>229108</v>
      </c>
      <c r="P43922" t="s">
        <v>230190</v>
      </c>
      <c r="Q43922" t="s">
        <v>120679</v>
      </c>
      <c r="R43922" t="s">
        <v>216242</v>
      </c>
      <c r="S43922" t="s">
        <v>233771</v>
      </c>
    </row>
    <row r="43923" spans="1:19" x14ac:dyDescent="0.35">
      <c r="A43923" s="1">
        <v>54554</v>
      </c>
      <c r="B43923" t="s">
        <v>25602</v>
      </c>
      <c r="C43923" t="s">
        <v>89172</v>
      </c>
      <c r="D43923" t="s">
        <v>5</v>
      </c>
      <c r="F43923" t="s">
        <v>120633</v>
      </c>
      <c r="G43923">
        <v>1.9999999999999999E-6</v>
      </c>
      <c r="H43923" t="s">
        <v>25602</v>
      </c>
      <c r="I43923" t="s">
        <v>150117</v>
      </c>
      <c r="J43923" s="2" t="s">
        <v>193873</v>
      </c>
      <c r="K43923" t="s">
        <v>216242</v>
      </c>
      <c r="L43923" t="s">
        <v>228704</v>
      </c>
      <c r="M43923" t="s">
        <v>8</v>
      </c>
      <c r="N43923" t="s">
        <v>228828</v>
      </c>
      <c r="O43923" t="s">
        <v>229108</v>
      </c>
      <c r="P43923" t="s">
        <v>230190</v>
      </c>
      <c r="Q43923" t="s">
        <v>120679</v>
      </c>
      <c r="R43923" t="s">
        <v>216242</v>
      </c>
      <c r="S43923" t="s">
        <v>233771</v>
      </c>
    </row>
    <row r="43924" spans="1:19" x14ac:dyDescent="0.35">
      <c r="A43924" s="1">
        <v>54555</v>
      </c>
      <c r="B43924" t="s">
        <v>25603</v>
      </c>
      <c r="C43924" t="s">
        <v>89173</v>
      </c>
      <c r="D43924" t="s">
        <v>5</v>
      </c>
      <c r="E43924" t="s">
        <v>119954</v>
      </c>
      <c r="F43924" t="s">
        <v>123176</v>
      </c>
      <c r="G43924">
        <v>1.3E-6</v>
      </c>
      <c r="H43924" t="s">
        <v>25603</v>
      </c>
      <c r="I43924" t="s">
        <v>150118</v>
      </c>
      <c r="J43924" s="2" t="s">
        <v>193874</v>
      </c>
      <c r="K43924" t="s">
        <v>216242</v>
      </c>
      <c r="L43924" t="s">
        <v>228704</v>
      </c>
      <c r="M43924" t="s">
        <v>8</v>
      </c>
      <c r="N43924" t="s">
        <v>228873</v>
      </c>
      <c r="O43924" t="s">
        <v>229170</v>
      </c>
      <c r="P43924" t="s">
        <v>232272</v>
      </c>
      <c r="Q43924" t="s">
        <v>120377</v>
      </c>
      <c r="R43924" t="s">
        <v>216242</v>
      </c>
      <c r="S43924" t="s">
        <v>233771</v>
      </c>
    </row>
    <row r="43925" spans="1:19" x14ac:dyDescent="0.35">
      <c r="A43925" s="1">
        <v>54556</v>
      </c>
      <c r="B43925" t="s">
        <v>25603</v>
      </c>
      <c r="C43925" t="s">
        <v>89174</v>
      </c>
      <c r="D43925" t="s">
        <v>5</v>
      </c>
      <c r="E43925" t="s">
        <v>119955</v>
      </c>
      <c r="F43925" t="s">
        <v>120308</v>
      </c>
      <c r="G43925">
        <v>9.9999999999999995E-7</v>
      </c>
      <c r="H43925" t="s">
        <v>25603</v>
      </c>
      <c r="I43925" t="s">
        <v>150118</v>
      </c>
      <c r="J43925" s="2" t="s">
        <v>193874</v>
      </c>
      <c r="K43925" t="s">
        <v>216242</v>
      </c>
      <c r="L43925" t="s">
        <v>228704</v>
      </c>
      <c r="M43925" t="s">
        <v>8</v>
      </c>
      <c r="N43925" t="s">
        <v>228873</v>
      </c>
      <c r="O43925" t="s">
        <v>229170</v>
      </c>
      <c r="P43925" t="s">
        <v>232272</v>
      </c>
      <c r="Q43925" t="s">
        <v>120377</v>
      </c>
      <c r="R43925" t="s">
        <v>216242</v>
      </c>
      <c r="S43925" t="s">
        <v>233771</v>
      </c>
    </row>
    <row r="43926" spans="1:19" x14ac:dyDescent="0.35">
      <c r="A43926" s="1">
        <v>54557</v>
      </c>
      <c r="B43926" t="s">
        <v>25604</v>
      </c>
      <c r="C43926" t="s">
        <v>89175</v>
      </c>
      <c r="D43926" t="s">
        <v>5</v>
      </c>
      <c r="E43926" t="s">
        <v>119955</v>
      </c>
      <c r="F43926" t="s">
        <v>120679</v>
      </c>
      <c r="G43926">
        <v>1.5999999999999999E-5</v>
      </c>
      <c r="H43926" t="s">
        <v>25604</v>
      </c>
      <c r="I43926" t="s">
        <v>150119</v>
      </c>
      <c r="J43926" s="2" t="s">
        <v>193875</v>
      </c>
      <c r="K43926" t="s">
        <v>216244</v>
      </c>
      <c r="L43926" t="s">
        <v>228704</v>
      </c>
      <c r="M43926" t="s">
        <v>8</v>
      </c>
      <c r="N43926" t="s">
        <v>228828</v>
      </c>
      <c r="O43926" t="s">
        <v>229113</v>
      </c>
      <c r="P43926" t="s">
        <v>230081</v>
      </c>
      <c r="Q43926" t="s">
        <v>120308</v>
      </c>
      <c r="R43926" t="s">
        <v>216242</v>
      </c>
      <c r="S43926" t="s">
        <v>233771</v>
      </c>
    </row>
    <row r="43927" spans="1:19" x14ac:dyDescent="0.35">
      <c r="A43927" s="1">
        <v>54558</v>
      </c>
      <c r="B43927" t="s">
        <v>25605</v>
      </c>
      <c r="C43927" t="s">
        <v>89176</v>
      </c>
      <c r="D43927" t="s">
        <v>5</v>
      </c>
      <c r="E43927" t="s">
        <v>119955</v>
      </c>
      <c r="F43927" t="s">
        <v>120031</v>
      </c>
      <c r="G43927">
        <v>1.0000000000000001E-5</v>
      </c>
      <c r="H43927" t="s">
        <v>25605</v>
      </c>
      <c r="I43927" t="s">
        <v>150120</v>
      </c>
      <c r="J43927" s="2" t="s">
        <v>193876</v>
      </c>
      <c r="K43927" t="s">
        <v>216242</v>
      </c>
      <c r="L43927" t="s">
        <v>228704</v>
      </c>
      <c r="M43927" t="s">
        <v>9</v>
      </c>
      <c r="N43927" t="s">
        <v>228882</v>
      </c>
      <c r="O43927" t="s">
        <v>229185</v>
      </c>
      <c r="P43927" t="s">
        <v>229185</v>
      </c>
      <c r="Q43927" t="s">
        <v>123299</v>
      </c>
      <c r="R43927" t="s">
        <v>216242</v>
      </c>
      <c r="S43927" t="s">
        <v>233771</v>
      </c>
    </row>
    <row r="43928" spans="1:19" x14ac:dyDescent="0.35">
      <c r="A43928" s="1">
        <v>54559</v>
      </c>
      <c r="B43928" t="s">
        <v>25605</v>
      </c>
      <c r="C43928" t="s">
        <v>89177</v>
      </c>
      <c r="D43928" t="s">
        <v>5</v>
      </c>
      <c r="E43928" t="s">
        <v>119954</v>
      </c>
      <c r="F43928" t="s">
        <v>120054</v>
      </c>
      <c r="G43928">
        <v>1.0000000000000001E-5</v>
      </c>
      <c r="H43928" t="s">
        <v>25605</v>
      </c>
      <c r="I43928" t="s">
        <v>150120</v>
      </c>
      <c r="J43928" s="2" t="s">
        <v>193876</v>
      </c>
      <c r="K43928" t="s">
        <v>216242</v>
      </c>
      <c r="L43928" t="s">
        <v>228704</v>
      </c>
      <c r="M43928" t="s">
        <v>9</v>
      </c>
      <c r="N43928" t="s">
        <v>228882</v>
      </c>
      <c r="O43928" t="s">
        <v>229185</v>
      </c>
      <c r="P43928" t="s">
        <v>229185</v>
      </c>
      <c r="Q43928" t="s">
        <v>123299</v>
      </c>
      <c r="R43928" t="s">
        <v>216242</v>
      </c>
      <c r="S43928" t="s">
        <v>233771</v>
      </c>
    </row>
    <row r="43929" spans="1:19" x14ac:dyDescent="0.35">
      <c r="A43929" s="1">
        <v>54560</v>
      </c>
      <c r="B43929" t="s">
        <v>25606</v>
      </c>
      <c r="C43929" t="s">
        <v>89178</v>
      </c>
      <c r="D43929" t="s">
        <v>5</v>
      </c>
      <c r="F43929" t="s">
        <v>120473</v>
      </c>
      <c r="G43929">
        <v>3.9772500000000002E-7</v>
      </c>
      <c r="H43929" t="s">
        <v>25606</v>
      </c>
      <c r="I43929" t="s">
        <v>150121</v>
      </c>
      <c r="J43929" s="2" t="s">
        <v>193877</v>
      </c>
      <c r="K43929" t="s">
        <v>216242</v>
      </c>
      <c r="L43929" t="s">
        <v>228704</v>
      </c>
      <c r="M43929" t="s">
        <v>8</v>
      </c>
      <c r="N43929" t="s">
        <v>228830</v>
      </c>
      <c r="O43929" t="s">
        <v>229110</v>
      </c>
      <c r="P43929" t="s">
        <v>230252</v>
      </c>
      <c r="Q43929" t="s">
        <v>120056</v>
      </c>
      <c r="R43929" t="s">
        <v>216242</v>
      </c>
      <c r="S43929" t="s">
        <v>233771</v>
      </c>
    </row>
    <row r="43930" spans="1:19" x14ac:dyDescent="0.35">
      <c r="A43930" s="1">
        <v>54561</v>
      </c>
      <c r="B43930" t="s">
        <v>25606</v>
      </c>
      <c r="C43930" t="s">
        <v>89179</v>
      </c>
      <c r="D43930" t="s">
        <v>5</v>
      </c>
      <c r="F43930" t="s">
        <v>120912</v>
      </c>
      <c r="G43930">
        <v>1.7499999999999999E-7</v>
      </c>
      <c r="H43930" t="s">
        <v>25606</v>
      </c>
      <c r="I43930" t="s">
        <v>150121</v>
      </c>
      <c r="J43930" s="2" t="s">
        <v>193877</v>
      </c>
      <c r="K43930" t="s">
        <v>216242</v>
      </c>
      <c r="L43930" t="s">
        <v>228704</v>
      </c>
      <c r="M43930" t="s">
        <v>8</v>
      </c>
      <c r="N43930" t="s">
        <v>228830</v>
      </c>
      <c r="O43930" t="s">
        <v>229110</v>
      </c>
      <c r="P43930" t="s">
        <v>230252</v>
      </c>
      <c r="Q43930" t="s">
        <v>120056</v>
      </c>
      <c r="R43930" t="s">
        <v>216242</v>
      </c>
      <c r="S43930" t="s">
        <v>233771</v>
      </c>
    </row>
    <row r="43931" spans="1:19" x14ac:dyDescent="0.35">
      <c r="A43931" s="1">
        <v>54562</v>
      </c>
      <c r="B43931" t="s">
        <v>25606</v>
      </c>
      <c r="C43931" t="s">
        <v>89180</v>
      </c>
      <c r="D43931" t="s">
        <v>4</v>
      </c>
      <c r="F43931" t="s">
        <v>120917</v>
      </c>
      <c r="G43931">
        <v>8.0000000000000007E-7</v>
      </c>
      <c r="H43931" t="s">
        <v>25606</v>
      </c>
      <c r="I43931" t="s">
        <v>150121</v>
      </c>
      <c r="J43931" s="2" t="s">
        <v>193877</v>
      </c>
      <c r="K43931" t="s">
        <v>216242</v>
      </c>
      <c r="L43931" t="s">
        <v>228704</v>
      </c>
      <c r="M43931" t="s">
        <v>8</v>
      </c>
      <c r="N43931" t="s">
        <v>228830</v>
      </c>
      <c r="O43931" t="s">
        <v>229110</v>
      </c>
      <c r="P43931" t="s">
        <v>230252</v>
      </c>
      <c r="Q43931" t="s">
        <v>120056</v>
      </c>
      <c r="R43931" t="s">
        <v>216242</v>
      </c>
      <c r="S43931" t="s">
        <v>233771</v>
      </c>
    </row>
    <row r="43932" spans="1:19" x14ac:dyDescent="0.35">
      <c r="A43932" s="1">
        <v>54564</v>
      </c>
      <c r="B43932" t="s">
        <v>25607</v>
      </c>
      <c r="C43932" t="s">
        <v>89181</v>
      </c>
      <c r="D43932" t="s">
        <v>4</v>
      </c>
      <c r="F43932" t="s">
        <v>122089</v>
      </c>
      <c r="G43932">
        <v>9.9999999999999995E-8</v>
      </c>
      <c r="H43932" t="s">
        <v>25607</v>
      </c>
      <c r="I43932" t="s">
        <v>150122</v>
      </c>
      <c r="J43932" s="2" t="s">
        <v>193878</v>
      </c>
      <c r="K43932" t="s">
        <v>216242</v>
      </c>
      <c r="L43932" t="s">
        <v>228704</v>
      </c>
      <c r="M43932" t="s">
        <v>8</v>
      </c>
      <c r="N43932" t="s">
        <v>228840</v>
      </c>
      <c r="O43932" t="s">
        <v>229122</v>
      </c>
      <c r="P43932" t="s">
        <v>230201</v>
      </c>
      <c r="Q43932" t="s">
        <v>122043</v>
      </c>
      <c r="R43932" t="s">
        <v>216242</v>
      </c>
      <c r="S43932" t="s">
        <v>233771</v>
      </c>
    </row>
    <row r="43933" spans="1:19" x14ac:dyDescent="0.35">
      <c r="A43933" s="1">
        <v>54565</v>
      </c>
      <c r="B43933" t="s">
        <v>25607</v>
      </c>
      <c r="C43933" t="s">
        <v>89182</v>
      </c>
      <c r="D43933" t="s">
        <v>5</v>
      </c>
      <c r="F43933" t="s">
        <v>120220</v>
      </c>
      <c r="G43933">
        <v>1.2470000000000001E-6</v>
      </c>
      <c r="H43933" t="s">
        <v>25607</v>
      </c>
      <c r="I43933" t="s">
        <v>150122</v>
      </c>
      <c r="J43933" s="2" t="s">
        <v>193878</v>
      </c>
      <c r="K43933" t="s">
        <v>216242</v>
      </c>
      <c r="L43933" t="s">
        <v>228704</v>
      </c>
      <c r="M43933" t="s">
        <v>8</v>
      </c>
      <c r="N43933" t="s">
        <v>228840</v>
      </c>
      <c r="O43933" t="s">
        <v>229122</v>
      </c>
      <c r="P43933" t="s">
        <v>230201</v>
      </c>
      <c r="Q43933" t="s">
        <v>122043</v>
      </c>
      <c r="R43933" t="s">
        <v>216242</v>
      </c>
      <c r="S43933" t="s">
        <v>233771</v>
      </c>
    </row>
    <row r="43934" spans="1:19" x14ac:dyDescent="0.35">
      <c r="A43934" s="1">
        <v>54566</v>
      </c>
      <c r="B43934" t="s">
        <v>25608</v>
      </c>
      <c r="C43934" t="s">
        <v>89183</v>
      </c>
      <c r="D43934" t="s">
        <v>4</v>
      </c>
      <c r="F43934" t="s">
        <v>119990</v>
      </c>
      <c r="G43934">
        <v>9.9999999999999995E-8</v>
      </c>
      <c r="H43934" t="s">
        <v>25608</v>
      </c>
      <c r="I43934" t="s">
        <v>150123</v>
      </c>
      <c r="J43934" s="2" t="s">
        <v>193879</v>
      </c>
      <c r="K43934" t="s">
        <v>216245</v>
      </c>
      <c r="L43934" t="s">
        <v>228704</v>
      </c>
      <c r="R43934" t="s">
        <v>216242</v>
      </c>
      <c r="S43934" t="s">
        <v>233771</v>
      </c>
    </row>
    <row r="43935" spans="1:19" x14ac:dyDescent="0.35">
      <c r="A43935" s="1">
        <v>54567</v>
      </c>
      <c r="B43935" t="s">
        <v>25609</v>
      </c>
      <c r="C43935" t="s">
        <v>89184</v>
      </c>
      <c r="D43935" t="s">
        <v>4</v>
      </c>
      <c r="F43935" t="s">
        <v>120726</v>
      </c>
      <c r="G43935">
        <v>4.0000000000000001E-8</v>
      </c>
      <c r="H43935" t="s">
        <v>25609</v>
      </c>
      <c r="I43935" t="s">
        <v>150124</v>
      </c>
      <c r="J43935" s="2" t="s">
        <v>193880</v>
      </c>
      <c r="K43935" t="s">
        <v>216242</v>
      </c>
      <c r="L43935" t="s">
        <v>228704</v>
      </c>
      <c r="M43935" t="s">
        <v>228736</v>
      </c>
      <c r="N43935" t="s">
        <v>228861</v>
      </c>
      <c r="O43935" t="s">
        <v>229179</v>
      </c>
      <c r="P43935" t="s">
        <v>231784</v>
      </c>
      <c r="R43935" t="s">
        <v>216242</v>
      </c>
      <c r="S43935" t="s">
        <v>233771</v>
      </c>
    </row>
    <row r="43936" spans="1:19" x14ac:dyDescent="0.35">
      <c r="A43936" s="1">
        <v>54568</v>
      </c>
      <c r="B43936" t="s">
        <v>25610</v>
      </c>
      <c r="C43936" t="s">
        <v>89185</v>
      </c>
      <c r="D43936" t="s">
        <v>4</v>
      </c>
      <c r="F43936" t="s">
        <v>122518</v>
      </c>
      <c r="G43936">
        <v>2.9999999999999999E-7</v>
      </c>
      <c r="H43936" t="s">
        <v>25610</v>
      </c>
      <c r="I43936" t="s">
        <v>150125</v>
      </c>
      <c r="J43936" s="2" t="s">
        <v>193881</v>
      </c>
      <c r="K43936" t="s">
        <v>216246</v>
      </c>
      <c r="L43936" t="s">
        <v>228704</v>
      </c>
      <c r="M43936" t="s">
        <v>8</v>
      </c>
      <c r="N43936" t="s">
        <v>228828</v>
      </c>
      <c r="O43936" t="s">
        <v>229113</v>
      </c>
      <c r="P43936" t="s">
        <v>230081</v>
      </c>
      <c r="Q43936" t="s">
        <v>120216</v>
      </c>
      <c r="R43936" t="s">
        <v>216242</v>
      </c>
      <c r="S43936" t="s">
        <v>233771</v>
      </c>
    </row>
    <row r="43937" spans="1:19" x14ac:dyDescent="0.35">
      <c r="A43937" s="1">
        <v>54569</v>
      </c>
      <c r="B43937" t="s">
        <v>25611</v>
      </c>
      <c r="C43937" t="s">
        <v>89186</v>
      </c>
      <c r="D43937" t="s">
        <v>4</v>
      </c>
      <c r="F43937" t="s">
        <v>122038</v>
      </c>
      <c r="G43937">
        <v>5.9999999999999995E-8</v>
      </c>
      <c r="H43937" t="s">
        <v>25611</v>
      </c>
      <c r="I43937" t="s">
        <v>150126</v>
      </c>
      <c r="J43937" s="2" t="s">
        <v>193882</v>
      </c>
      <c r="K43937" t="s">
        <v>216247</v>
      </c>
      <c r="L43937" t="s">
        <v>228705</v>
      </c>
      <c r="M43937" t="s">
        <v>8</v>
      </c>
      <c r="N43937" t="s">
        <v>228855</v>
      </c>
      <c r="O43937" t="s">
        <v>229145</v>
      </c>
      <c r="P43937" t="s">
        <v>230095</v>
      </c>
      <c r="Q43937" t="s">
        <v>120438</v>
      </c>
      <c r="R43937" t="s">
        <v>216242</v>
      </c>
      <c r="S43937" t="s">
        <v>233771</v>
      </c>
    </row>
    <row r="43938" spans="1:19" x14ac:dyDescent="0.35">
      <c r="A43938" s="1">
        <v>54570</v>
      </c>
      <c r="B43938" t="s">
        <v>25611</v>
      </c>
      <c r="C43938" t="s">
        <v>89187</v>
      </c>
      <c r="D43938" t="s">
        <v>4</v>
      </c>
      <c r="F43938" t="s">
        <v>121173</v>
      </c>
      <c r="G43938">
        <v>2.4999999999999999E-8</v>
      </c>
      <c r="H43938" t="s">
        <v>25611</v>
      </c>
      <c r="I43938" t="s">
        <v>150126</v>
      </c>
      <c r="J43938" s="2" t="s">
        <v>193882</v>
      </c>
      <c r="K43938" t="s">
        <v>216247</v>
      </c>
      <c r="L43938" t="s">
        <v>228705</v>
      </c>
      <c r="M43938" t="s">
        <v>8</v>
      </c>
      <c r="N43938" t="s">
        <v>228855</v>
      </c>
      <c r="O43938" t="s">
        <v>229145</v>
      </c>
      <c r="P43938" t="s">
        <v>230095</v>
      </c>
      <c r="Q43938" t="s">
        <v>120438</v>
      </c>
      <c r="R43938" t="s">
        <v>216242</v>
      </c>
      <c r="S43938" t="s">
        <v>233771</v>
      </c>
    </row>
    <row r="43939" spans="1:19" x14ac:dyDescent="0.35">
      <c r="A43939" s="1">
        <v>54571</v>
      </c>
      <c r="B43939" t="s">
        <v>25612</v>
      </c>
      <c r="C43939" t="s">
        <v>89188</v>
      </c>
      <c r="D43939" t="s">
        <v>4</v>
      </c>
      <c r="F43939" t="s">
        <v>119973</v>
      </c>
      <c r="G43939">
        <v>1.9999999999999999E-7</v>
      </c>
      <c r="H43939" t="s">
        <v>25612</v>
      </c>
      <c r="I43939" t="s">
        <v>150127</v>
      </c>
      <c r="J43939" s="2" t="s">
        <v>193883</v>
      </c>
      <c r="K43939" t="s">
        <v>216248</v>
      </c>
      <c r="L43939" t="s">
        <v>228704</v>
      </c>
      <c r="M43939" t="s">
        <v>228722</v>
      </c>
      <c r="O43939" t="s">
        <v>229143</v>
      </c>
      <c r="P43939" t="s">
        <v>229143</v>
      </c>
      <c r="Q43939" t="s">
        <v>119973</v>
      </c>
      <c r="R43939" t="s">
        <v>216242</v>
      </c>
      <c r="S43939" t="s">
        <v>233771</v>
      </c>
    </row>
    <row r="43940" spans="1:19" x14ac:dyDescent="0.35">
      <c r="A43940" s="1">
        <v>54574</v>
      </c>
      <c r="B43940" t="s">
        <v>25613</v>
      </c>
      <c r="C43940" t="s">
        <v>89189</v>
      </c>
      <c r="D43940" t="s">
        <v>5</v>
      </c>
      <c r="F43940" t="s">
        <v>120554</v>
      </c>
      <c r="G43940">
        <v>2.5000000000000001E-5</v>
      </c>
      <c r="H43940" t="s">
        <v>25613</v>
      </c>
      <c r="I43940" t="s">
        <v>150128</v>
      </c>
      <c r="J43940" s="2" t="s">
        <v>193884</v>
      </c>
      <c r="K43940" t="s">
        <v>216242</v>
      </c>
      <c r="L43940" t="s">
        <v>228704</v>
      </c>
      <c r="M43940" t="s">
        <v>9</v>
      </c>
      <c r="N43940" t="s">
        <v>228882</v>
      </c>
      <c r="O43940" t="s">
        <v>229185</v>
      </c>
      <c r="P43940" t="s">
        <v>229185</v>
      </c>
      <c r="R43940" t="s">
        <v>216242</v>
      </c>
      <c r="S43940" t="s">
        <v>233771</v>
      </c>
    </row>
    <row r="43941" spans="1:19" x14ac:dyDescent="0.35">
      <c r="A43941" s="1">
        <v>54575</v>
      </c>
      <c r="B43941" t="s">
        <v>25613</v>
      </c>
      <c r="C43941" t="s">
        <v>89190</v>
      </c>
      <c r="D43941" t="s">
        <v>5</v>
      </c>
      <c r="E43941" t="s">
        <v>119955</v>
      </c>
      <c r="F43941" t="s">
        <v>120308</v>
      </c>
      <c r="G43941">
        <v>9.9999999999999995E-7</v>
      </c>
      <c r="H43941" t="s">
        <v>25613</v>
      </c>
      <c r="I43941" t="s">
        <v>150128</v>
      </c>
      <c r="J43941" s="2" t="s">
        <v>193884</v>
      </c>
      <c r="K43941" t="s">
        <v>216242</v>
      </c>
      <c r="L43941" t="s">
        <v>228704</v>
      </c>
      <c r="M43941" t="s">
        <v>9</v>
      </c>
      <c r="N43941" t="s">
        <v>228882</v>
      </c>
      <c r="O43941" t="s">
        <v>229185</v>
      </c>
      <c r="P43941" t="s">
        <v>229185</v>
      </c>
      <c r="R43941" t="s">
        <v>216242</v>
      </c>
      <c r="S43941" t="s">
        <v>233771</v>
      </c>
    </row>
    <row r="43942" spans="1:19" x14ac:dyDescent="0.35">
      <c r="A43942" s="1">
        <v>54576</v>
      </c>
      <c r="B43942" t="s">
        <v>25614</v>
      </c>
      <c r="C43942" t="s">
        <v>89191</v>
      </c>
      <c r="D43942" t="s">
        <v>5</v>
      </c>
      <c r="E43942" t="s">
        <v>119955</v>
      </c>
      <c r="F43942" t="s">
        <v>121404</v>
      </c>
      <c r="G43942">
        <v>1.4760999999999999E-6</v>
      </c>
      <c r="H43942" t="s">
        <v>25614</v>
      </c>
      <c r="I43942" t="s">
        <v>150129</v>
      </c>
      <c r="J43942" s="2" t="s">
        <v>193885</v>
      </c>
      <c r="K43942" t="s">
        <v>216242</v>
      </c>
      <c r="L43942" t="s">
        <v>228705</v>
      </c>
      <c r="M43942" t="s">
        <v>15</v>
      </c>
      <c r="N43942" t="s">
        <v>228869</v>
      </c>
      <c r="O43942" t="s">
        <v>229252</v>
      </c>
      <c r="P43942" t="s">
        <v>232273</v>
      </c>
      <c r="Q43942" t="s">
        <v>120982</v>
      </c>
      <c r="R43942" t="s">
        <v>216242</v>
      </c>
      <c r="S43942" t="s">
        <v>233771</v>
      </c>
    </row>
    <row r="43943" spans="1:19" x14ac:dyDescent="0.35">
      <c r="A43943" s="1">
        <v>54577</v>
      </c>
      <c r="B43943" t="s">
        <v>25615</v>
      </c>
      <c r="C43943" t="s">
        <v>89192</v>
      </c>
      <c r="D43943" t="s">
        <v>5</v>
      </c>
      <c r="E43943" t="s">
        <v>119954</v>
      </c>
      <c r="F43943" t="s">
        <v>123532</v>
      </c>
      <c r="G43943">
        <v>9.0000000000000002E-6</v>
      </c>
      <c r="H43943" t="s">
        <v>25615</v>
      </c>
      <c r="I43943" t="s">
        <v>150130</v>
      </c>
      <c r="J43943" s="2" t="s">
        <v>193886</v>
      </c>
      <c r="K43943" t="s">
        <v>216242</v>
      </c>
      <c r="L43943" t="s">
        <v>228704</v>
      </c>
      <c r="M43943" t="s">
        <v>9</v>
      </c>
      <c r="N43943" t="s">
        <v>228882</v>
      </c>
      <c r="O43943" t="s">
        <v>229185</v>
      </c>
      <c r="P43943" t="s">
        <v>229185</v>
      </c>
      <c r="Q43943" t="s">
        <v>120006</v>
      </c>
      <c r="R43943" t="s">
        <v>216242</v>
      </c>
      <c r="S43943" t="s">
        <v>233771</v>
      </c>
    </row>
    <row r="43944" spans="1:19" x14ac:dyDescent="0.35">
      <c r="A43944" s="1">
        <v>54578</v>
      </c>
      <c r="B43944" t="s">
        <v>25615</v>
      </c>
      <c r="C43944" t="s">
        <v>89193</v>
      </c>
      <c r="D43944" t="s">
        <v>5</v>
      </c>
      <c r="E43944" t="s">
        <v>119958</v>
      </c>
      <c r="F43944" t="s">
        <v>120338</v>
      </c>
      <c r="G43944">
        <v>2.4000000000000001E-4</v>
      </c>
      <c r="H43944" t="s">
        <v>25615</v>
      </c>
      <c r="I43944" t="s">
        <v>150130</v>
      </c>
      <c r="J43944" s="2" t="s">
        <v>193886</v>
      </c>
      <c r="K43944" t="s">
        <v>216242</v>
      </c>
      <c r="L43944" t="s">
        <v>228704</v>
      </c>
      <c r="M43944" t="s">
        <v>9</v>
      </c>
      <c r="N43944" t="s">
        <v>228882</v>
      </c>
      <c r="O43944" t="s">
        <v>229185</v>
      </c>
      <c r="P43944" t="s">
        <v>229185</v>
      </c>
      <c r="Q43944" t="s">
        <v>120006</v>
      </c>
      <c r="R43944" t="s">
        <v>216242</v>
      </c>
      <c r="S43944" t="s">
        <v>233771</v>
      </c>
    </row>
    <row r="43945" spans="1:19" x14ac:dyDescent="0.35">
      <c r="A43945" s="1">
        <v>54579</v>
      </c>
      <c r="B43945" t="s">
        <v>25615</v>
      </c>
      <c r="C43945" t="s">
        <v>89194</v>
      </c>
      <c r="D43945" t="s">
        <v>5</v>
      </c>
      <c r="E43945" t="s">
        <v>119956</v>
      </c>
      <c r="F43945" t="s">
        <v>120239</v>
      </c>
      <c r="G43945">
        <v>9.9999999999999995E-7</v>
      </c>
      <c r="H43945" t="s">
        <v>25615</v>
      </c>
      <c r="I43945" t="s">
        <v>150130</v>
      </c>
      <c r="J43945" s="2" t="s">
        <v>193886</v>
      </c>
      <c r="K43945" t="s">
        <v>216242</v>
      </c>
      <c r="L43945" t="s">
        <v>228704</v>
      </c>
      <c r="M43945" t="s">
        <v>9</v>
      </c>
      <c r="N43945" t="s">
        <v>228882</v>
      </c>
      <c r="O43945" t="s">
        <v>229185</v>
      </c>
      <c r="P43945" t="s">
        <v>229185</v>
      </c>
      <c r="Q43945" t="s">
        <v>120006</v>
      </c>
      <c r="R43945" t="s">
        <v>216242</v>
      </c>
      <c r="S43945" t="s">
        <v>233771</v>
      </c>
    </row>
    <row r="43946" spans="1:19" x14ac:dyDescent="0.35">
      <c r="A43946" s="1">
        <v>54580</v>
      </c>
      <c r="B43946" t="s">
        <v>25616</v>
      </c>
      <c r="C43946" t="s">
        <v>89195</v>
      </c>
      <c r="D43946" t="s">
        <v>5</v>
      </c>
      <c r="F43946" t="s">
        <v>121880</v>
      </c>
      <c r="G43946">
        <v>1.5E-5</v>
      </c>
      <c r="H43946" t="s">
        <v>25616</v>
      </c>
      <c r="I43946" t="s">
        <v>150131</v>
      </c>
      <c r="J43946" s="2" t="s">
        <v>193887</v>
      </c>
      <c r="K43946" t="s">
        <v>216242</v>
      </c>
      <c r="L43946" t="s">
        <v>228704</v>
      </c>
      <c r="M43946" t="s">
        <v>9</v>
      </c>
      <c r="N43946" t="s">
        <v>228882</v>
      </c>
      <c r="O43946" t="s">
        <v>229185</v>
      </c>
      <c r="P43946" t="s">
        <v>229185</v>
      </c>
      <c r="Q43946" t="s">
        <v>121230</v>
      </c>
      <c r="R43946" t="s">
        <v>216242</v>
      </c>
      <c r="S43946" t="s">
        <v>233771</v>
      </c>
    </row>
    <row r="43947" spans="1:19" x14ac:dyDescent="0.35">
      <c r="A43947" s="1">
        <v>54581</v>
      </c>
      <c r="B43947" t="s">
        <v>25616</v>
      </c>
      <c r="C43947" t="s">
        <v>89196</v>
      </c>
      <c r="D43947" t="s">
        <v>5</v>
      </c>
      <c r="E43947" t="s">
        <v>119956</v>
      </c>
      <c r="F43947" t="s">
        <v>122641</v>
      </c>
      <c r="G43947">
        <v>5.0000000000000002E-5</v>
      </c>
      <c r="H43947" t="s">
        <v>25616</v>
      </c>
      <c r="I43947" t="s">
        <v>150131</v>
      </c>
      <c r="J43947" s="2" t="s">
        <v>193887</v>
      </c>
      <c r="K43947" t="s">
        <v>216242</v>
      </c>
      <c r="L43947" t="s">
        <v>228704</v>
      </c>
      <c r="M43947" t="s">
        <v>9</v>
      </c>
      <c r="N43947" t="s">
        <v>228882</v>
      </c>
      <c r="O43947" t="s">
        <v>229185</v>
      </c>
      <c r="P43947" t="s">
        <v>229185</v>
      </c>
      <c r="Q43947" t="s">
        <v>121230</v>
      </c>
      <c r="R43947" t="s">
        <v>216242</v>
      </c>
      <c r="S43947" t="s">
        <v>233771</v>
      </c>
    </row>
    <row r="43948" spans="1:19" x14ac:dyDescent="0.35">
      <c r="A43948" s="1">
        <v>54582</v>
      </c>
      <c r="B43948" t="s">
        <v>25616</v>
      </c>
      <c r="C43948" t="s">
        <v>89197</v>
      </c>
      <c r="D43948" t="s">
        <v>5</v>
      </c>
      <c r="F43948" t="s">
        <v>121478</v>
      </c>
      <c r="G43948">
        <v>9.9999999999999995E-7</v>
      </c>
      <c r="H43948" t="s">
        <v>25616</v>
      </c>
      <c r="I43948" t="s">
        <v>150131</v>
      </c>
      <c r="J43948" s="2" t="s">
        <v>193887</v>
      </c>
      <c r="K43948" t="s">
        <v>216242</v>
      </c>
      <c r="L43948" t="s">
        <v>228704</v>
      </c>
      <c r="M43948" t="s">
        <v>9</v>
      </c>
      <c r="N43948" t="s">
        <v>228882</v>
      </c>
      <c r="O43948" t="s">
        <v>229185</v>
      </c>
      <c r="P43948" t="s">
        <v>229185</v>
      </c>
      <c r="Q43948" t="s">
        <v>121230</v>
      </c>
      <c r="R43948" t="s">
        <v>216242</v>
      </c>
      <c r="S43948" t="s">
        <v>233771</v>
      </c>
    </row>
    <row r="43949" spans="1:19" x14ac:dyDescent="0.35">
      <c r="A43949" s="1">
        <v>54583</v>
      </c>
      <c r="B43949" t="s">
        <v>25617</v>
      </c>
      <c r="C43949" t="s">
        <v>89198</v>
      </c>
      <c r="D43949" t="s">
        <v>4</v>
      </c>
      <c r="F43949" t="s">
        <v>119989</v>
      </c>
      <c r="G43949">
        <v>4.9999999999999998E-8</v>
      </c>
      <c r="H43949" t="s">
        <v>25617</v>
      </c>
      <c r="I43949" t="s">
        <v>150132</v>
      </c>
      <c r="J43949" s="2" t="s">
        <v>193888</v>
      </c>
      <c r="K43949" t="s">
        <v>216242</v>
      </c>
      <c r="L43949" t="s">
        <v>228705</v>
      </c>
      <c r="Q43949" t="s">
        <v>119989</v>
      </c>
      <c r="R43949" t="s">
        <v>216242</v>
      </c>
      <c r="S43949" t="s">
        <v>233771</v>
      </c>
    </row>
    <row r="43950" spans="1:19" x14ac:dyDescent="0.35">
      <c r="A43950" s="1">
        <v>54585</v>
      </c>
      <c r="B43950" t="s">
        <v>25618</v>
      </c>
      <c r="C43950" t="s">
        <v>89199</v>
      </c>
      <c r="D43950" t="s">
        <v>5</v>
      </c>
      <c r="F43950" t="s">
        <v>120575</v>
      </c>
      <c r="G43950">
        <v>9.9999999999999995E-7</v>
      </c>
      <c r="H43950" t="s">
        <v>25618</v>
      </c>
      <c r="I43950" t="s">
        <v>150133</v>
      </c>
      <c r="J43950" s="2" t="s">
        <v>193889</v>
      </c>
      <c r="K43950" t="s">
        <v>216242</v>
      </c>
      <c r="L43950" t="s">
        <v>228704</v>
      </c>
      <c r="M43950" t="s">
        <v>8</v>
      </c>
      <c r="N43950" t="s">
        <v>228828</v>
      </c>
      <c r="O43950" t="s">
        <v>229113</v>
      </c>
      <c r="P43950" t="s">
        <v>230094</v>
      </c>
      <c r="Q43950" t="s">
        <v>121145</v>
      </c>
      <c r="R43950" t="s">
        <v>216242</v>
      </c>
      <c r="S43950" t="s">
        <v>233771</v>
      </c>
    </row>
    <row r="43951" spans="1:19" x14ac:dyDescent="0.35">
      <c r="A43951" s="1">
        <v>54586</v>
      </c>
      <c r="B43951" t="s">
        <v>25618</v>
      </c>
      <c r="C43951" t="s">
        <v>89200</v>
      </c>
      <c r="D43951" t="s">
        <v>4</v>
      </c>
      <c r="F43951" t="s">
        <v>120059</v>
      </c>
      <c r="G43951">
        <v>1.3E-6</v>
      </c>
      <c r="H43951" t="s">
        <v>25618</v>
      </c>
      <c r="I43951" t="s">
        <v>150133</v>
      </c>
      <c r="J43951" s="2" t="s">
        <v>193889</v>
      </c>
      <c r="K43951" t="s">
        <v>216242</v>
      </c>
      <c r="L43951" t="s">
        <v>228704</v>
      </c>
      <c r="M43951" t="s">
        <v>8</v>
      </c>
      <c r="N43951" t="s">
        <v>228828</v>
      </c>
      <c r="O43951" t="s">
        <v>229113</v>
      </c>
      <c r="P43951" t="s">
        <v>230094</v>
      </c>
      <c r="Q43951" t="s">
        <v>121145</v>
      </c>
      <c r="R43951" t="s">
        <v>216242</v>
      </c>
      <c r="S43951" t="s">
        <v>233771</v>
      </c>
    </row>
    <row r="43952" spans="1:19" x14ac:dyDescent="0.35">
      <c r="A43952" s="1">
        <v>54587</v>
      </c>
      <c r="B43952" t="s">
        <v>25619</v>
      </c>
      <c r="C43952" t="s">
        <v>89201</v>
      </c>
      <c r="D43952" t="s">
        <v>5</v>
      </c>
      <c r="E43952" t="s">
        <v>119955</v>
      </c>
      <c r="F43952" t="s">
        <v>121251</v>
      </c>
      <c r="G43952">
        <v>1.9999999999999999E-6</v>
      </c>
      <c r="H43952" t="s">
        <v>25619</v>
      </c>
      <c r="I43952" t="s">
        <v>150134</v>
      </c>
      <c r="J43952" s="2" t="s">
        <v>193890</v>
      </c>
      <c r="K43952" t="s">
        <v>216242</v>
      </c>
      <c r="L43952" t="s">
        <v>228704</v>
      </c>
      <c r="M43952" t="s">
        <v>14</v>
      </c>
      <c r="N43952" t="s">
        <v>228858</v>
      </c>
      <c r="O43952" t="s">
        <v>229149</v>
      </c>
      <c r="P43952" t="s">
        <v>230925</v>
      </c>
      <c r="Q43952" t="s">
        <v>120288</v>
      </c>
      <c r="R43952" t="s">
        <v>216242</v>
      </c>
      <c r="S43952" t="s">
        <v>233771</v>
      </c>
    </row>
    <row r="43953" spans="1:19" x14ac:dyDescent="0.35">
      <c r="A43953" s="1">
        <v>54589</v>
      </c>
      <c r="B43953" t="s">
        <v>25620</v>
      </c>
      <c r="C43953" t="s">
        <v>89202</v>
      </c>
      <c r="D43953" t="s">
        <v>4</v>
      </c>
      <c r="F43953" t="s">
        <v>124108</v>
      </c>
      <c r="G43953">
        <v>3.9999999999999998E-7</v>
      </c>
      <c r="H43953" t="s">
        <v>25620</v>
      </c>
      <c r="I43953" t="s">
        <v>150135</v>
      </c>
      <c r="J43953" s="2" t="s">
        <v>193891</v>
      </c>
      <c r="K43953" t="s">
        <v>216249</v>
      </c>
      <c r="L43953" t="s">
        <v>228704</v>
      </c>
      <c r="M43953" t="s">
        <v>8</v>
      </c>
      <c r="N43953" t="s">
        <v>228828</v>
      </c>
      <c r="O43953" t="s">
        <v>229113</v>
      </c>
      <c r="P43953" t="s">
        <v>230081</v>
      </c>
      <c r="Q43953" t="s">
        <v>124108</v>
      </c>
      <c r="R43953" t="s">
        <v>216242</v>
      </c>
      <c r="S43953" t="s">
        <v>233771</v>
      </c>
    </row>
    <row r="43954" spans="1:19" x14ac:dyDescent="0.35">
      <c r="A43954" s="1">
        <v>54590</v>
      </c>
      <c r="B43954" t="s">
        <v>25621</v>
      </c>
      <c r="C43954" t="s">
        <v>89203</v>
      </c>
      <c r="D43954" t="s">
        <v>4</v>
      </c>
      <c r="F43954" t="s">
        <v>122225</v>
      </c>
      <c r="G43954">
        <v>1.4999999999999999E-7</v>
      </c>
      <c r="H43954" t="s">
        <v>25621</v>
      </c>
      <c r="I43954" t="s">
        <v>150136</v>
      </c>
      <c r="J43954" s="2" t="s">
        <v>193892</v>
      </c>
      <c r="K43954" t="s">
        <v>216242</v>
      </c>
      <c r="L43954" t="s">
        <v>228704</v>
      </c>
      <c r="M43954" t="s">
        <v>228723</v>
      </c>
      <c r="N43954" t="s">
        <v>228901</v>
      </c>
      <c r="O43954" t="s">
        <v>229226</v>
      </c>
      <c r="P43954" t="s">
        <v>229226</v>
      </c>
      <c r="Q43954" t="s">
        <v>122225</v>
      </c>
      <c r="R43954" t="s">
        <v>216242</v>
      </c>
      <c r="S43954" t="s">
        <v>233771</v>
      </c>
    </row>
    <row r="43955" spans="1:19" x14ac:dyDescent="0.35">
      <c r="A43955" s="1">
        <v>54591</v>
      </c>
      <c r="B43955" t="s">
        <v>25622</v>
      </c>
      <c r="C43955" t="s">
        <v>89204</v>
      </c>
      <c r="D43955" t="s">
        <v>5</v>
      </c>
      <c r="E43955" t="s">
        <v>119955</v>
      </c>
      <c r="F43955" t="s">
        <v>121383</v>
      </c>
      <c r="G43955">
        <v>1.5E-5</v>
      </c>
      <c r="H43955" t="s">
        <v>25622</v>
      </c>
      <c r="I43955" t="s">
        <v>150137</v>
      </c>
      <c r="J43955" s="2" t="s">
        <v>193893</v>
      </c>
      <c r="K43955" t="s">
        <v>216245</v>
      </c>
      <c r="L43955" t="s">
        <v>228706</v>
      </c>
      <c r="M43955" t="s">
        <v>8</v>
      </c>
      <c r="N43955" t="s">
        <v>228828</v>
      </c>
      <c r="O43955" t="s">
        <v>229113</v>
      </c>
      <c r="P43955" t="s">
        <v>230081</v>
      </c>
      <c r="Q43955" t="s">
        <v>123870</v>
      </c>
      <c r="R43955" t="s">
        <v>216242</v>
      </c>
      <c r="S43955" t="s">
        <v>233771</v>
      </c>
    </row>
    <row r="43956" spans="1:19" x14ac:dyDescent="0.35">
      <c r="A43956" s="1">
        <v>54592</v>
      </c>
      <c r="B43956" t="s">
        <v>25623</v>
      </c>
      <c r="C43956" t="s">
        <v>89205</v>
      </c>
      <c r="D43956" t="s">
        <v>5</v>
      </c>
      <c r="E43956" t="s">
        <v>119955</v>
      </c>
      <c r="F43956" t="s">
        <v>121349</v>
      </c>
      <c r="G43956">
        <v>4.9999999999999998E-7</v>
      </c>
      <c r="H43956" t="s">
        <v>25623</v>
      </c>
      <c r="I43956" t="s">
        <v>150138</v>
      </c>
      <c r="J43956" s="2" t="s">
        <v>193894</v>
      </c>
      <c r="K43956" t="s">
        <v>216242</v>
      </c>
      <c r="L43956" t="s">
        <v>228704</v>
      </c>
      <c r="M43956" t="s">
        <v>9</v>
      </c>
      <c r="N43956" t="s">
        <v>228833</v>
      </c>
      <c r="O43956" t="s">
        <v>229189</v>
      </c>
      <c r="P43956" t="s">
        <v>230877</v>
      </c>
      <c r="R43956" t="s">
        <v>216242</v>
      </c>
      <c r="S43956" t="s">
        <v>233771</v>
      </c>
    </row>
    <row r="43957" spans="1:19" x14ac:dyDescent="0.35">
      <c r="A43957" s="1">
        <v>54593</v>
      </c>
      <c r="B43957" t="s">
        <v>25624</v>
      </c>
      <c r="C43957" t="s">
        <v>89206</v>
      </c>
      <c r="D43957" t="s">
        <v>5</v>
      </c>
      <c r="F43957" t="s">
        <v>121648</v>
      </c>
      <c r="G43957">
        <v>1.1000000000000001E-7</v>
      </c>
      <c r="H43957" t="s">
        <v>25624</v>
      </c>
      <c r="I43957" t="s">
        <v>150139</v>
      </c>
      <c r="J43957" s="2" t="s">
        <v>193895</v>
      </c>
      <c r="K43957" t="s">
        <v>216242</v>
      </c>
      <c r="L43957" t="s">
        <v>228705</v>
      </c>
      <c r="M43957" t="s">
        <v>8</v>
      </c>
      <c r="N43957" t="s">
        <v>228841</v>
      </c>
      <c r="O43957" t="s">
        <v>229159</v>
      </c>
      <c r="P43957" t="s">
        <v>229159</v>
      </c>
      <c r="Q43957" t="s">
        <v>120308</v>
      </c>
      <c r="R43957" t="s">
        <v>216242</v>
      </c>
      <c r="S43957" t="s">
        <v>233771</v>
      </c>
    </row>
    <row r="43958" spans="1:19" x14ac:dyDescent="0.35">
      <c r="A43958" s="1">
        <v>54594</v>
      </c>
      <c r="B43958" t="s">
        <v>25624</v>
      </c>
      <c r="C43958" t="s">
        <v>89207</v>
      </c>
      <c r="D43958" t="s">
        <v>5</v>
      </c>
      <c r="F43958" t="s">
        <v>120393</v>
      </c>
      <c r="G43958">
        <v>1.15E-7</v>
      </c>
      <c r="H43958" t="s">
        <v>25624</v>
      </c>
      <c r="I43958" t="s">
        <v>150139</v>
      </c>
      <c r="J43958" s="2" t="s">
        <v>193895</v>
      </c>
      <c r="K43958" t="s">
        <v>216242</v>
      </c>
      <c r="L43958" t="s">
        <v>228705</v>
      </c>
      <c r="M43958" t="s">
        <v>8</v>
      </c>
      <c r="N43958" t="s">
        <v>228841</v>
      </c>
      <c r="O43958" t="s">
        <v>229159</v>
      </c>
      <c r="P43958" t="s">
        <v>229159</v>
      </c>
      <c r="Q43958" t="s">
        <v>120308</v>
      </c>
      <c r="R43958" t="s">
        <v>216242</v>
      </c>
      <c r="S43958" t="s">
        <v>233771</v>
      </c>
    </row>
    <row r="43959" spans="1:19" x14ac:dyDescent="0.35">
      <c r="A43959" s="1">
        <v>54597</v>
      </c>
      <c r="B43959" t="s">
        <v>25625</v>
      </c>
      <c r="C43959" t="s">
        <v>89208</v>
      </c>
      <c r="D43959" t="s">
        <v>4</v>
      </c>
      <c r="F43959" t="s">
        <v>121088</v>
      </c>
      <c r="G43959">
        <v>1.1999999999999999E-6</v>
      </c>
      <c r="H43959" t="s">
        <v>25625</v>
      </c>
      <c r="I43959" t="s">
        <v>150140</v>
      </c>
      <c r="J43959" s="2" t="s">
        <v>193896</v>
      </c>
      <c r="K43959" t="s">
        <v>216242</v>
      </c>
      <c r="L43959" t="s">
        <v>228705</v>
      </c>
      <c r="M43959" t="s">
        <v>8</v>
      </c>
      <c r="N43959" t="s">
        <v>228830</v>
      </c>
      <c r="O43959" t="s">
        <v>229110</v>
      </c>
      <c r="P43959" t="s">
        <v>229110</v>
      </c>
      <c r="Q43959" t="s">
        <v>122424</v>
      </c>
      <c r="R43959" t="s">
        <v>216242</v>
      </c>
      <c r="S43959" t="s">
        <v>233771</v>
      </c>
    </row>
    <row r="43960" spans="1:19" x14ac:dyDescent="0.35">
      <c r="A43960" s="1">
        <v>54598</v>
      </c>
      <c r="B43960" t="s">
        <v>25626</v>
      </c>
      <c r="C43960" t="s">
        <v>89209</v>
      </c>
      <c r="D43960" t="s">
        <v>4</v>
      </c>
      <c r="F43960" t="s">
        <v>120168</v>
      </c>
      <c r="G43960">
        <v>2.8337999999999999E-8</v>
      </c>
      <c r="H43960" t="s">
        <v>25626</v>
      </c>
      <c r="I43960" t="s">
        <v>150141</v>
      </c>
      <c r="J43960" s="2" t="s">
        <v>193897</v>
      </c>
      <c r="K43960" t="s">
        <v>216242</v>
      </c>
      <c r="L43960" t="s">
        <v>228704</v>
      </c>
      <c r="M43960" t="s">
        <v>228734</v>
      </c>
      <c r="N43960" t="s">
        <v>228843</v>
      </c>
      <c r="O43960" t="s">
        <v>229893</v>
      </c>
      <c r="P43960" t="s">
        <v>232274</v>
      </c>
      <c r="Q43960" t="s">
        <v>120124</v>
      </c>
      <c r="R43960" t="s">
        <v>216242</v>
      </c>
      <c r="S43960" t="s">
        <v>233771</v>
      </c>
    </row>
    <row r="43961" spans="1:19" x14ac:dyDescent="0.35">
      <c r="A43961" s="1">
        <v>54600</v>
      </c>
      <c r="B43961" t="s">
        <v>25627</v>
      </c>
      <c r="C43961" t="s">
        <v>89210</v>
      </c>
      <c r="D43961" t="s">
        <v>5</v>
      </c>
      <c r="F43961" t="s">
        <v>122024</v>
      </c>
      <c r="G43961">
        <v>9.9999999999999995E-7</v>
      </c>
      <c r="H43961" t="s">
        <v>25627</v>
      </c>
      <c r="I43961" t="s">
        <v>150142</v>
      </c>
      <c r="J43961" s="2" t="s">
        <v>193898</v>
      </c>
      <c r="K43961" t="s">
        <v>216242</v>
      </c>
      <c r="L43961" t="s">
        <v>228704</v>
      </c>
      <c r="M43961" t="s">
        <v>8</v>
      </c>
      <c r="N43961" t="s">
        <v>228883</v>
      </c>
      <c r="O43961" t="s">
        <v>229188</v>
      </c>
      <c r="P43961" t="s">
        <v>230462</v>
      </c>
      <c r="Q43961" t="s">
        <v>120679</v>
      </c>
      <c r="R43961" t="s">
        <v>216242</v>
      </c>
      <c r="S43961" t="s">
        <v>233771</v>
      </c>
    </row>
    <row r="43962" spans="1:19" x14ac:dyDescent="0.35">
      <c r="A43962" s="1">
        <v>54601</v>
      </c>
      <c r="B43962" t="s">
        <v>25628</v>
      </c>
      <c r="C43962" t="s">
        <v>89211</v>
      </c>
      <c r="D43962" t="s">
        <v>5</v>
      </c>
      <c r="F43962" t="s">
        <v>120424</v>
      </c>
      <c r="G43962">
        <v>3.5999999999999998E-6</v>
      </c>
      <c r="H43962" t="s">
        <v>25628</v>
      </c>
      <c r="I43962" t="s">
        <v>150143</v>
      </c>
      <c r="J43962" s="2" t="s">
        <v>193899</v>
      </c>
      <c r="K43962" t="s">
        <v>216242</v>
      </c>
      <c r="L43962" t="s">
        <v>228704</v>
      </c>
      <c r="M43962" t="s">
        <v>8</v>
      </c>
      <c r="N43962" t="s">
        <v>228881</v>
      </c>
      <c r="O43962" t="s">
        <v>229251</v>
      </c>
      <c r="P43962" t="s">
        <v>229251</v>
      </c>
      <c r="Q43962" t="s">
        <v>120217</v>
      </c>
      <c r="R43962" t="s">
        <v>216242</v>
      </c>
      <c r="S43962" t="s">
        <v>233771</v>
      </c>
    </row>
    <row r="43963" spans="1:19" x14ac:dyDescent="0.35">
      <c r="A43963" s="1">
        <v>54602</v>
      </c>
      <c r="B43963" t="s">
        <v>25629</v>
      </c>
      <c r="C43963" t="s">
        <v>89212</v>
      </c>
      <c r="D43963" t="s">
        <v>4</v>
      </c>
      <c r="F43963" t="s">
        <v>120626</v>
      </c>
      <c r="G43963">
        <v>6.5000000000000002E-7</v>
      </c>
      <c r="H43963" t="s">
        <v>25629</v>
      </c>
      <c r="I43963" t="s">
        <v>150144</v>
      </c>
      <c r="J43963" s="2" t="s">
        <v>193900</v>
      </c>
      <c r="K43963" t="s">
        <v>216242</v>
      </c>
      <c r="L43963" t="s">
        <v>228704</v>
      </c>
      <c r="M43963" t="s">
        <v>8</v>
      </c>
      <c r="N43963" t="s">
        <v>228848</v>
      </c>
      <c r="O43963" t="s">
        <v>229133</v>
      </c>
      <c r="P43963" t="s">
        <v>229133</v>
      </c>
      <c r="Q43963" t="s">
        <v>120113</v>
      </c>
      <c r="R43963" t="s">
        <v>216242</v>
      </c>
      <c r="S43963" t="s">
        <v>233771</v>
      </c>
    </row>
    <row r="43964" spans="1:19" x14ac:dyDescent="0.35">
      <c r="A43964" s="1">
        <v>54603</v>
      </c>
      <c r="B43964" t="s">
        <v>25629</v>
      </c>
      <c r="C43964" t="s">
        <v>89213</v>
      </c>
      <c r="D43964" t="s">
        <v>5</v>
      </c>
      <c r="E43964" t="s">
        <v>119955</v>
      </c>
      <c r="F43964" t="s">
        <v>121393</v>
      </c>
      <c r="G43964">
        <v>2.3999999999999999E-6</v>
      </c>
      <c r="H43964" t="s">
        <v>25629</v>
      </c>
      <c r="I43964" t="s">
        <v>150144</v>
      </c>
      <c r="J43964" s="2" t="s">
        <v>193900</v>
      </c>
      <c r="K43964" t="s">
        <v>216242</v>
      </c>
      <c r="L43964" t="s">
        <v>228704</v>
      </c>
      <c r="M43964" t="s">
        <v>8</v>
      </c>
      <c r="N43964" t="s">
        <v>228848</v>
      </c>
      <c r="O43964" t="s">
        <v>229133</v>
      </c>
      <c r="P43964" t="s">
        <v>229133</v>
      </c>
      <c r="Q43964" t="s">
        <v>120113</v>
      </c>
      <c r="R43964" t="s">
        <v>216242</v>
      </c>
      <c r="S43964" t="s">
        <v>233771</v>
      </c>
    </row>
    <row r="43965" spans="1:19" x14ac:dyDescent="0.35">
      <c r="A43965" s="1">
        <v>54604</v>
      </c>
      <c r="B43965" t="s">
        <v>25630</v>
      </c>
      <c r="C43965" t="s">
        <v>89214</v>
      </c>
      <c r="D43965" t="s">
        <v>4</v>
      </c>
      <c r="F43965" t="s">
        <v>120042</v>
      </c>
      <c r="G43965">
        <v>3.4049699999999998E-7</v>
      </c>
      <c r="H43965" t="s">
        <v>25630</v>
      </c>
      <c r="I43965" t="s">
        <v>150145</v>
      </c>
      <c r="J43965" s="2" t="s">
        <v>193901</v>
      </c>
      <c r="K43965" t="s">
        <v>216242</v>
      </c>
      <c r="L43965" t="s">
        <v>228704</v>
      </c>
      <c r="M43965" t="s">
        <v>228710</v>
      </c>
      <c r="N43965" t="s">
        <v>228897</v>
      </c>
      <c r="O43965" t="s">
        <v>229245</v>
      </c>
      <c r="P43965" t="s">
        <v>230174</v>
      </c>
      <c r="Q43965" t="s">
        <v>120042</v>
      </c>
      <c r="R43965" t="s">
        <v>216242</v>
      </c>
      <c r="S43965" t="s">
        <v>233771</v>
      </c>
    </row>
    <row r="43966" spans="1:19" x14ac:dyDescent="0.35">
      <c r="A43966" s="1">
        <v>54605</v>
      </c>
      <c r="B43966" t="s">
        <v>25630</v>
      </c>
      <c r="C43966" t="s">
        <v>89215</v>
      </c>
      <c r="D43966" t="s">
        <v>4</v>
      </c>
      <c r="F43966" t="s">
        <v>120555</v>
      </c>
      <c r="G43966">
        <v>6.9999999999999997E-7</v>
      </c>
      <c r="H43966" t="s">
        <v>25630</v>
      </c>
      <c r="I43966" t="s">
        <v>150145</v>
      </c>
      <c r="J43966" s="2" t="s">
        <v>193901</v>
      </c>
      <c r="K43966" t="s">
        <v>216242</v>
      </c>
      <c r="L43966" t="s">
        <v>228704</v>
      </c>
      <c r="M43966" t="s">
        <v>228710</v>
      </c>
      <c r="N43966" t="s">
        <v>228897</v>
      </c>
      <c r="O43966" t="s">
        <v>229245</v>
      </c>
      <c r="P43966" t="s">
        <v>230174</v>
      </c>
      <c r="Q43966" t="s">
        <v>120042</v>
      </c>
      <c r="R43966" t="s">
        <v>216242</v>
      </c>
      <c r="S43966" t="s">
        <v>233771</v>
      </c>
    </row>
    <row r="43967" spans="1:19" x14ac:dyDescent="0.35">
      <c r="A43967" s="1">
        <v>54606</v>
      </c>
      <c r="B43967" t="s">
        <v>25631</v>
      </c>
      <c r="C43967" t="s">
        <v>89216</v>
      </c>
      <c r="D43967" t="s">
        <v>5</v>
      </c>
      <c r="E43967" t="s">
        <v>119955</v>
      </c>
      <c r="F43967" t="s">
        <v>122882</v>
      </c>
      <c r="G43967">
        <v>3.4999999999999999E-6</v>
      </c>
      <c r="H43967" t="s">
        <v>25631</v>
      </c>
      <c r="I43967" t="s">
        <v>150146</v>
      </c>
      <c r="J43967" s="2" t="s">
        <v>193902</v>
      </c>
      <c r="K43967" t="s">
        <v>216242</v>
      </c>
      <c r="L43967" t="s">
        <v>228706</v>
      </c>
      <c r="M43967" t="s">
        <v>10</v>
      </c>
      <c r="N43967" t="s">
        <v>228827</v>
      </c>
      <c r="O43967" t="s">
        <v>229107</v>
      </c>
      <c r="P43967" t="s">
        <v>229107</v>
      </c>
      <c r="Q43967" t="s">
        <v>120308</v>
      </c>
      <c r="R43967" t="s">
        <v>216242</v>
      </c>
      <c r="S43967" t="s">
        <v>233771</v>
      </c>
    </row>
    <row r="43968" spans="1:19" x14ac:dyDescent="0.35">
      <c r="A43968" s="1">
        <v>54607</v>
      </c>
      <c r="B43968" t="s">
        <v>25632</v>
      </c>
      <c r="C43968" t="s">
        <v>89217</v>
      </c>
      <c r="D43968" t="s">
        <v>4</v>
      </c>
      <c r="F43968" t="s">
        <v>122662</v>
      </c>
      <c r="G43968">
        <v>9.9999999999999995E-7</v>
      </c>
      <c r="H43968" t="s">
        <v>25632</v>
      </c>
      <c r="I43968" t="s">
        <v>150147</v>
      </c>
      <c r="J43968" s="2" t="s">
        <v>193903</v>
      </c>
      <c r="K43968" t="s">
        <v>216242</v>
      </c>
      <c r="L43968" t="s">
        <v>228705</v>
      </c>
      <c r="M43968" t="s">
        <v>228723</v>
      </c>
      <c r="N43968" t="s">
        <v>228901</v>
      </c>
      <c r="O43968" t="s">
        <v>229226</v>
      </c>
      <c r="P43968" t="s">
        <v>229226</v>
      </c>
      <c r="Q43968" t="s">
        <v>120060</v>
      </c>
      <c r="R43968" t="s">
        <v>216242</v>
      </c>
      <c r="S43968" t="s">
        <v>233771</v>
      </c>
    </row>
    <row r="43969" spans="1:19" x14ac:dyDescent="0.35">
      <c r="A43969" s="1">
        <v>54608</v>
      </c>
      <c r="B43969" t="s">
        <v>25633</v>
      </c>
      <c r="C43969" t="s">
        <v>89218</v>
      </c>
      <c r="D43969" t="s">
        <v>5</v>
      </c>
      <c r="E43969" t="s">
        <v>119955</v>
      </c>
      <c r="F43969" t="s">
        <v>122165</v>
      </c>
      <c r="G43969">
        <v>1.9999999999999999E-7</v>
      </c>
      <c r="H43969" t="s">
        <v>25633</v>
      </c>
      <c r="I43969" t="s">
        <v>150148</v>
      </c>
      <c r="J43969" s="2" t="s">
        <v>193904</v>
      </c>
      <c r="K43969" t="s">
        <v>216242</v>
      </c>
      <c r="L43969" t="s">
        <v>228704</v>
      </c>
      <c r="M43969" t="s">
        <v>228738</v>
      </c>
      <c r="N43969" t="s">
        <v>228880</v>
      </c>
      <c r="O43969" t="s">
        <v>229184</v>
      </c>
      <c r="P43969" t="s">
        <v>229184</v>
      </c>
      <c r="Q43969" t="s">
        <v>122526</v>
      </c>
      <c r="R43969" t="s">
        <v>216242</v>
      </c>
      <c r="S43969" t="s">
        <v>233771</v>
      </c>
    </row>
    <row r="43970" spans="1:19" x14ac:dyDescent="0.35">
      <c r="A43970" s="1">
        <v>54609</v>
      </c>
      <c r="B43970" t="s">
        <v>25633</v>
      </c>
      <c r="C43970" t="s">
        <v>89219</v>
      </c>
      <c r="D43970" t="s">
        <v>4</v>
      </c>
      <c r="F43970" t="s">
        <v>120054</v>
      </c>
      <c r="G43970">
        <v>6.1104000000000002E-8</v>
      </c>
      <c r="H43970" t="s">
        <v>25633</v>
      </c>
      <c r="I43970" t="s">
        <v>150148</v>
      </c>
      <c r="J43970" s="2" t="s">
        <v>193904</v>
      </c>
      <c r="K43970" t="s">
        <v>216242</v>
      </c>
      <c r="L43970" t="s">
        <v>228704</v>
      </c>
      <c r="M43970" t="s">
        <v>228738</v>
      </c>
      <c r="N43970" t="s">
        <v>228880</v>
      </c>
      <c r="O43970" t="s">
        <v>229184</v>
      </c>
      <c r="P43970" t="s">
        <v>229184</v>
      </c>
      <c r="Q43970" t="s">
        <v>122526</v>
      </c>
      <c r="R43970" t="s">
        <v>216242</v>
      </c>
      <c r="S43970" t="s">
        <v>233771</v>
      </c>
    </row>
    <row r="43971" spans="1:19" x14ac:dyDescent="0.35">
      <c r="A43971" s="1">
        <v>54612</v>
      </c>
      <c r="B43971" t="s">
        <v>25634</v>
      </c>
      <c r="C43971" t="s">
        <v>89220</v>
      </c>
      <c r="D43971" t="s">
        <v>5</v>
      </c>
      <c r="F43971" t="s">
        <v>120552</v>
      </c>
      <c r="G43971">
        <v>1.9999999999999999E-6</v>
      </c>
      <c r="H43971" t="s">
        <v>25634</v>
      </c>
      <c r="I43971" t="s">
        <v>150149</v>
      </c>
      <c r="J43971" s="2" t="s">
        <v>193905</v>
      </c>
      <c r="K43971" t="s">
        <v>216242</v>
      </c>
      <c r="L43971" t="s">
        <v>228704</v>
      </c>
      <c r="M43971" t="s">
        <v>8</v>
      </c>
      <c r="N43971" t="s">
        <v>228828</v>
      </c>
      <c r="O43971" t="s">
        <v>229198</v>
      </c>
      <c r="P43971" t="s">
        <v>230318</v>
      </c>
      <c r="Q43971" t="s">
        <v>120062</v>
      </c>
      <c r="R43971" t="s">
        <v>216242</v>
      </c>
      <c r="S43971" t="s">
        <v>233771</v>
      </c>
    </row>
    <row r="43972" spans="1:19" x14ac:dyDescent="0.35">
      <c r="A43972" s="1">
        <v>54613</v>
      </c>
      <c r="B43972" t="s">
        <v>25635</v>
      </c>
      <c r="C43972" t="s">
        <v>89221</v>
      </c>
      <c r="D43972" t="s">
        <v>5</v>
      </c>
      <c r="F43972" t="s">
        <v>122743</v>
      </c>
      <c r="G43972">
        <v>4.5610000000000003E-9</v>
      </c>
      <c r="H43972" t="s">
        <v>25635</v>
      </c>
      <c r="I43972" t="s">
        <v>150150</v>
      </c>
      <c r="J43972" s="2" t="s">
        <v>193906</v>
      </c>
      <c r="K43972" t="s">
        <v>216242</v>
      </c>
      <c r="L43972" t="s">
        <v>228704</v>
      </c>
      <c r="M43972" t="s">
        <v>228774</v>
      </c>
      <c r="N43972" t="s">
        <v>228847</v>
      </c>
      <c r="O43972" t="s">
        <v>229937</v>
      </c>
      <c r="P43972" t="s">
        <v>232275</v>
      </c>
      <c r="Q43972" t="s">
        <v>122494</v>
      </c>
      <c r="R43972" t="s">
        <v>216242</v>
      </c>
      <c r="S43972" t="s">
        <v>233771</v>
      </c>
    </row>
    <row r="43973" spans="1:19" x14ac:dyDescent="0.35">
      <c r="A43973" s="1">
        <v>54614</v>
      </c>
      <c r="B43973" t="s">
        <v>25636</v>
      </c>
      <c r="C43973" t="s">
        <v>89222</v>
      </c>
      <c r="D43973" t="s">
        <v>5</v>
      </c>
      <c r="E43973" t="s">
        <v>119955</v>
      </c>
      <c r="F43973" t="s">
        <v>120602</v>
      </c>
      <c r="G43973">
        <v>2.8679900000000003E-7</v>
      </c>
      <c r="H43973" t="s">
        <v>25636</v>
      </c>
      <c r="I43973" t="s">
        <v>150151</v>
      </c>
      <c r="J43973" s="2" t="s">
        <v>193907</v>
      </c>
      <c r="K43973" t="s">
        <v>216242</v>
      </c>
      <c r="L43973" t="s">
        <v>228705</v>
      </c>
      <c r="M43973" t="s">
        <v>8</v>
      </c>
      <c r="N43973" t="s">
        <v>228980</v>
      </c>
      <c r="O43973" t="s">
        <v>229481</v>
      </c>
      <c r="P43973" t="s">
        <v>230761</v>
      </c>
      <c r="R43973" t="s">
        <v>216242</v>
      </c>
      <c r="S43973" t="s">
        <v>233771</v>
      </c>
    </row>
    <row r="43974" spans="1:19" x14ac:dyDescent="0.35">
      <c r="A43974" s="1">
        <v>54616</v>
      </c>
      <c r="B43974" t="s">
        <v>25637</v>
      </c>
      <c r="C43974" t="s">
        <v>89223</v>
      </c>
      <c r="D43974" t="s">
        <v>4</v>
      </c>
      <c r="F43974" t="s">
        <v>121129</v>
      </c>
      <c r="G43974">
        <v>5.9999999999999997E-7</v>
      </c>
      <c r="H43974" t="s">
        <v>25637</v>
      </c>
      <c r="I43974" t="s">
        <v>150152</v>
      </c>
      <c r="J43974" s="2" t="s">
        <v>193908</v>
      </c>
      <c r="K43974" t="s">
        <v>216242</v>
      </c>
      <c r="L43974" t="s">
        <v>228704</v>
      </c>
      <c r="M43974" t="s">
        <v>8</v>
      </c>
      <c r="N43974" t="s">
        <v>228841</v>
      </c>
      <c r="O43974" t="s">
        <v>229137</v>
      </c>
      <c r="P43974" t="s">
        <v>229137</v>
      </c>
      <c r="Q43974" t="s">
        <v>121377</v>
      </c>
      <c r="R43974" t="s">
        <v>216242</v>
      </c>
      <c r="S43974" t="s">
        <v>233771</v>
      </c>
    </row>
    <row r="43975" spans="1:19" x14ac:dyDescent="0.35">
      <c r="A43975" s="1">
        <v>54617</v>
      </c>
      <c r="B43975" t="s">
        <v>25638</v>
      </c>
      <c r="C43975" t="s">
        <v>89224</v>
      </c>
      <c r="D43975" t="s">
        <v>4</v>
      </c>
      <c r="F43975" t="s">
        <v>121635</v>
      </c>
      <c r="G43975">
        <v>1.2084999999999999E-6</v>
      </c>
      <c r="H43975" t="s">
        <v>25638</v>
      </c>
      <c r="I43975" t="s">
        <v>150153</v>
      </c>
      <c r="J43975" s="2" t="s">
        <v>193909</v>
      </c>
      <c r="K43975" t="s">
        <v>216242</v>
      </c>
      <c r="L43975" t="s">
        <v>228705</v>
      </c>
      <c r="M43975" t="s">
        <v>8</v>
      </c>
      <c r="N43975" t="s">
        <v>228896</v>
      </c>
      <c r="O43975" t="s">
        <v>229310</v>
      </c>
      <c r="P43975" t="s">
        <v>230240</v>
      </c>
      <c r="Q43975" t="s">
        <v>119973</v>
      </c>
      <c r="R43975" t="s">
        <v>216242</v>
      </c>
      <c r="S43975" t="s">
        <v>233771</v>
      </c>
    </row>
    <row r="43976" spans="1:19" x14ac:dyDescent="0.35">
      <c r="A43976" s="1">
        <v>54618</v>
      </c>
      <c r="B43976" t="s">
        <v>25638</v>
      </c>
      <c r="C43976" t="s">
        <v>89225</v>
      </c>
      <c r="D43976" t="s">
        <v>4</v>
      </c>
      <c r="F43976" t="s">
        <v>120201</v>
      </c>
      <c r="G43976">
        <v>1.1999999999999999E-6</v>
      </c>
      <c r="H43976" t="s">
        <v>25638</v>
      </c>
      <c r="I43976" t="s">
        <v>150153</v>
      </c>
      <c r="J43976" s="2" t="s">
        <v>193909</v>
      </c>
      <c r="K43976" t="s">
        <v>216242</v>
      </c>
      <c r="L43976" t="s">
        <v>228705</v>
      </c>
      <c r="M43976" t="s">
        <v>8</v>
      </c>
      <c r="N43976" t="s">
        <v>228896</v>
      </c>
      <c r="O43976" t="s">
        <v>229310</v>
      </c>
      <c r="P43976" t="s">
        <v>230240</v>
      </c>
      <c r="Q43976" t="s">
        <v>119973</v>
      </c>
      <c r="R43976" t="s">
        <v>216242</v>
      </c>
      <c r="S43976" t="s">
        <v>233771</v>
      </c>
    </row>
    <row r="43977" spans="1:19" x14ac:dyDescent="0.35">
      <c r="A43977" s="1">
        <v>54619</v>
      </c>
      <c r="B43977" t="s">
        <v>25638</v>
      </c>
      <c r="C43977" t="s">
        <v>89226</v>
      </c>
      <c r="D43977" t="s">
        <v>5</v>
      </c>
      <c r="E43977" t="s">
        <v>119955</v>
      </c>
      <c r="F43977" t="s">
        <v>120696</v>
      </c>
      <c r="G43977">
        <v>3.3500000000000002E-7</v>
      </c>
      <c r="H43977" t="s">
        <v>25638</v>
      </c>
      <c r="I43977" t="s">
        <v>150153</v>
      </c>
      <c r="J43977" s="2" t="s">
        <v>193909</v>
      </c>
      <c r="K43977" t="s">
        <v>216242</v>
      </c>
      <c r="L43977" t="s">
        <v>228705</v>
      </c>
      <c r="M43977" t="s">
        <v>8</v>
      </c>
      <c r="N43977" t="s">
        <v>228896</v>
      </c>
      <c r="O43977" t="s">
        <v>229310</v>
      </c>
      <c r="P43977" t="s">
        <v>230240</v>
      </c>
      <c r="Q43977" t="s">
        <v>119973</v>
      </c>
      <c r="R43977" t="s">
        <v>216242</v>
      </c>
      <c r="S43977" t="s">
        <v>233771</v>
      </c>
    </row>
    <row r="43978" spans="1:19" x14ac:dyDescent="0.35">
      <c r="A43978" s="1">
        <v>54620</v>
      </c>
      <c r="B43978" t="s">
        <v>25639</v>
      </c>
      <c r="C43978" t="s">
        <v>89227</v>
      </c>
      <c r="D43978" t="s">
        <v>4</v>
      </c>
      <c r="F43978" t="s">
        <v>120626</v>
      </c>
      <c r="G43978">
        <v>4.0000000000000001E-8</v>
      </c>
      <c r="H43978" t="s">
        <v>25639</v>
      </c>
      <c r="I43978" t="s">
        <v>150154</v>
      </c>
      <c r="J43978" s="2" t="s">
        <v>193910</v>
      </c>
      <c r="K43978" t="s">
        <v>216242</v>
      </c>
      <c r="L43978" t="s">
        <v>228704</v>
      </c>
      <c r="M43978" t="s">
        <v>228712</v>
      </c>
      <c r="N43978" t="s">
        <v>228847</v>
      </c>
      <c r="O43978" t="s">
        <v>229938</v>
      </c>
      <c r="P43978" t="s">
        <v>229938</v>
      </c>
      <c r="Q43978" t="s">
        <v>119994</v>
      </c>
      <c r="R43978" t="s">
        <v>216242</v>
      </c>
      <c r="S43978" t="s">
        <v>233771</v>
      </c>
    </row>
    <row r="43979" spans="1:19" x14ac:dyDescent="0.35">
      <c r="A43979" s="1">
        <v>54621</v>
      </c>
      <c r="B43979" t="s">
        <v>25640</v>
      </c>
      <c r="C43979" t="s">
        <v>89228</v>
      </c>
      <c r="D43979" t="s">
        <v>5</v>
      </c>
      <c r="E43979" t="s">
        <v>119955</v>
      </c>
      <c r="F43979" t="s">
        <v>120082</v>
      </c>
      <c r="G43979">
        <v>1.5E-5</v>
      </c>
      <c r="H43979" t="s">
        <v>25640</v>
      </c>
      <c r="I43979" t="s">
        <v>150155</v>
      </c>
      <c r="J43979" s="2" t="s">
        <v>193911</v>
      </c>
      <c r="K43979" t="s">
        <v>216242</v>
      </c>
      <c r="L43979" t="s">
        <v>228704</v>
      </c>
      <c r="M43979" t="s">
        <v>9</v>
      </c>
      <c r="N43979" t="s">
        <v>228882</v>
      </c>
      <c r="O43979" t="s">
        <v>229185</v>
      </c>
      <c r="P43979" t="s">
        <v>229185</v>
      </c>
      <c r="R43979" t="s">
        <v>216242</v>
      </c>
      <c r="S43979" t="s">
        <v>233771</v>
      </c>
    </row>
    <row r="43980" spans="1:19" x14ac:dyDescent="0.35">
      <c r="A43980" s="1">
        <v>54622</v>
      </c>
      <c r="B43980" t="s">
        <v>25641</v>
      </c>
      <c r="C43980" t="s">
        <v>89229</v>
      </c>
      <c r="D43980" t="s">
        <v>4</v>
      </c>
      <c r="F43980" t="s">
        <v>120992</v>
      </c>
      <c r="G43980">
        <v>2.0999999999999998E-6</v>
      </c>
      <c r="H43980" t="s">
        <v>25641</v>
      </c>
      <c r="I43980" t="s">
        <v>150156</v>
      </c>
      <c r="J43980" s="2" t="s">
        <v>193912</v>
      </c>
      <c r="K43980" t="s">
        <v>216242</v>
      </c>
      <c r="L43980" t="s">
        <v>228704</v>
      </c>
      <c r="M43980" t="s">
        <v>8</v>
      </c>
      <c r="N43980" t="s">
        <v>228828</v>
      </c>
      <c r="O43980" t="s">
        <v>229113</v>
      </c>
      <c r="P43980" t="s">
        <v>230081</v>
      </c>
      <c r="Q43980" t="s">
        <v>120152</v>
      </c>
      <c r="R43980" t="s">
        <v>216242</v>
      </c>
      <c r="S43980" t="s">
        <v>233771</v>
      </c>
    </row>
    <row r="43981" spans="1:19" x14ac:dyDescent="0.35">
      <c r="A43981" s="1">
        <v>54625</v>
      </c>
      <c r="B43981" t="s">
        <v>25642</v>
      </c>
      <c r="C43981" t="s">
        <v>89230</v>
      </c>
      <c r="D43981" t="s">
        <v>5</v>
      </c>
      <c r="F43981" t="s">
        <v>122391</v>
      </c>
      <c r="G43981">
        <v>2.2749999999999998E-6</v>
      </c>
      <c r="H43981" t="s">
        <v>25642</v>
      </c>
      <c r="I43981" t="s">
        <v>150157</v>
      </c>
      <c r="J43981" s="2" t="s">
        <v>193913</v>
      </c>
      <c r="K43981" t="s">
        <v>216242</v>
      </c>
      <c r="L43981" t="s">
        <v>228704</v>
      </c>
      <c r="M43981" t="s">
        <v>8</v>
      </c>
      <c r="N43981" t="s">
        <v>228877</v>
      </c>
      <c r="O43981" t="s">
        <v>229177</v>
      </c>
      <c r="P43981" t="s">
        <v>230629</v>
      </c>
      <c r="R43981" t="s">
        <v>216242</v>
      </c>
      <c r="S43981" t="s">
        <v>233771</v>
      </c>
    </row>
    <row r="43982" spans="1:19" x14ac:dyDescent="0.35">
      <c r="A43982" s="1">
        <v>54626</v>
      </c>
      <c r="B43982" t="s">
        <v>25643</v>
      </c>
      <c r="C43982" t="s">
        <v>89231</v>
      </c>
      <c r="D43982" t="s">
        <v>4</v>
      </c>
      <c r="F43982" t="s">
        <v>120638</v>
      </c>
      <c r="G43982">
        <v>8.5000000000000001E-7</v>
      </c>
      <c r="H43982" t="s">
        <v>25643</v>
      </c>
      <c r="I43982" t="s">
        <v>150158</v>
      </c>
      <c r="J43982" s="2" t="s">
        <v>193914</v>
      </c>
      <c r="K43982" t="s">
        <v>216242</v>
      </c>
      <c r="L43982" t="s">
        <v>228704</v>
      </c>
      <c r="Q43982" t="s">
        <v>120638</v>
      </c>
      <c r="R43982" t="s">
        <v>216242</v>
      </c>
      <c r="S43982" t="s">
        <v>233771</v>
      </c>
    </row>
    <row r="43983" spans="1:19" x14ac:dyDescent="0.35">
      <c r="A43983" s="1">
        <v>54628</v>
      </c>
      <c r="B43983" t="s">
        <v>25644</v>
      </c>
      <c r="C43983" t="s">
        <v>89232</v>
      </c>
      <c r="D43983" t="s">
        <v>4</v>
      </c>
      <c r="F43983" t="s">
        <v>121304</v>
      </c>
      <c r="G43983">
        <v>1.4999999999999999E-8</v>
      </c>
      <c r="H43983" t="s">
        <v>25644</v>
      </c>
      <c r="I43983" t="s">
        <v>150159</v>
      </c>
      <c r="J43983" s="2" t="s">
        <v>193915</v>
      </c>
      <c r="K43983" t="s">
        <v>216250</v>
      </c>
      <c r="L43983" t="s">
        <v>228704</v>
      </c>
      <c r="M43983" t="s">
        <v>8</v>
      </c>
      <c r="N43983" t="s">
        <v>228850</v>
      </c>
      <c r="O43983" t="s">
        <v>229135</v>
      </c>
      <c r="P43983" t="s">
        <v>229135</v>
      </c>
      <c r="Q43983" t="s">
        <v>124102</v>
      </c>
      <c r="R43983" t="s">
        <v>216242</v>
      </c>
      <c r="S43983" t="s">
        <v>233771</v>
      </c>
    </row>
    <row r="43984" spans="1:19" x14ac:dyDescent="0.35">
      <c r="A43984" s="1">
        <v>54629</v>
      </c>
      <c r="B43984" t="s">
        <v>25645</v>
      </c>
      <c r="C43984" t="s">
        <v>89233</v>
      </c>
      <c r="D43984" t="s">
        <v>4</v>
      </c>
      <c r="F43984" t="s">
        <v>121448</v>
      </c>
      <c r="G43984">
        <v>1.1999999999999999E-6</v>
      </c>
      <c r="H43984" t="s">
        <v>25645</v>
      </c>
      <c r="I43984" t="s">
        <v>150160</v>
      </c>
      <c r="J43984" s="2" t="s">
        <v>193916</v>
      </c>
      <c r="K43984" t="s">
        <v>216242</v>
      </c>
      <c r="L43984" t="s">
        <v>228704</v>
      </c>
      <c r="M43984" t="s">
        <v>8</v>
      </c>
      <c r="N43984" t="s">
        <v>228848</v>
      </c>
      <c r="O43984" t="s">
        <v>229133</v>
      </c>
      <c r="P43984" t="s">
        <v>230373</v>
      </c>
      <c r="Q43984" t="s">
        <v>121907</v>
      </c>
      <c r="R43984" t="s">
        <v>216242</v>
      </c>
      <c r="S43984" t="s">
        <v>233771</v>
      </c>
    </row>
    <row r="43985" spans="1:19" x14ac:dyDescent="0.35">
      <c r="A43985" s="1">
        <v>54630</v>
      </c>
      <c r="B43985" t="s">
        <v>25646</v>
      </c>
      <c r="C43985" t="s">
        <v>89234</v>
      </c>
      <c r="D43985" t="s">
        <v>4</v>
      </c>
      <c r="F43985" t="s">
        <v>120113</v>
      </c>
      <c r="G43985">
        <v>4.0000000000000001E-8</v>
      </c>
      <c r="H43985" t="s">
        <v>25646</v>
      </c>
      <c r="I43985" t="s">
        <v>150161</v>
      </c>
      <c r="J43985" s="2" t="s">
        <v>193917</v>
      </c>
      <c r="K43985" t="s">
        <v>216242</v>
      </c>
      <c r="L43985" t="s">
        <v>228704</v>
      </c>
      <c r="M43985" t="s">
        <v>228717</v>
      </c>
      <c r="N43985" t="s">
        <v>228979</v>
      </c>
      <c r="O43985" t="s">
        <v>229797</v>
      </c>
      <c r="P43985" t="s">
        <v>229797</v>
      </c>
      <c r="Q43985" t="s">
        <v>120287</v>
      </c>
      <c r="R43985" t="s">
        <v>216242</v>
      </c>
      <c r="S43985" t="s">
        <v>233771</v>
      </c>
    </row>
    <row r="43986" spans="1:19" x14ac:dyDescent="0.35">
      <c r="A43986" s="1">
        <v>54631</v>
      </c>
      <c r="B43986" t="s">
        <v>25647</v>
      </c>
      <c r="C43986" t="s">
        <v>89235</v>
      </c>
      <c r="D43986" t="s">
        <v>5</v>
      </c>
      <c r="E43986" t="s">
        <v>119955</v>
      </c>
      <c r="F43986" t="s">
        <v>120052</v>
      </c>
      <c r="G43986">
        <v>2.3999999999999999E-6</v>
      </c>
      <c r="H43986" t="s">
        <v>25647</v>
      </c>
      <c r="I43986" t="s">
        <v>150162</v>
      </c>
      <c r="J43986" s="2" t="s">
        <v>193918</v>
      </c>
      <c r="K43986" t="s">
        <v>216242</v>
      </c>
      <c r="L43986" t="s">
        <v>228704</v>
      </c>
      <c r="M43986" t="s">
        <v>8</v>
      </c>
      <c r="N43986" t="s">
        <v>228832</v>
      </c>
      <c r="O43986" t="s">
        <v>229111</v>
      </c>
      <c r="P43986" t="s">
        <v>230079</v>
      </c>
      <c r="Q43986" t="s">
        <v>120679</v>
      </c>
      <c r="R43986" t="s">
        <v>216242</v>
      </c>
      <c r="S43986" t="s">
        <v>233771</v>
      </c>
    </row>
    <row r="43987" spans="1:19" x14ac:dyDescent="0.35">
      <c r="A43987" s="1">
        <v>54632</v>
      </c>
      <c r="B43987" t="s">
        <v>25647</v>
      </c>
      <c r="C43987" t="s">
        <v>89236</v>
      </c>
      <c r="D43987" t="s">
        <v>4</v>
      </c>
      <c r="F43987" t="s">
        <v>121767</v>
      </c>
      <c r="G43987">
        <v>7.5000000000000002E-7</v>
      </c>
      <c r="H43987" t="s">
        <v>25647</v>
      </c>
      <c r="I43987" t="s">
        <v>150162</v>
      </c>
      <c r="J43987" s="2" t="s">
        <v>193918</v>
      </c>
      <c r="K43987" t="s">
        <v>216242</v>
      </c>
      <c r="L43987" t="s">
        <v>228704</v>
      </c>
      <c r="M43987" t="s">
        <v>8</v>
      </c>
      <c r="N43987" t="s">
        <v>228832</v>
      </c>
      <c r="O43987" t="s">
        <v>229111</v>
      </c>
      <c r="P43987" t="s">
        <v>230079</v>
      </c>
      <c r="Q43987" t="s">
        <v>120679</v>
      </c>
      <c r="R43987" t="s">
        <v>216242</v>
      </c>
      <c r="S43987" t="s">
        <v>233771</v>
      </c>
    </row>
    <row r="43988" spans="1:19" x14ac:dyDescent="0.35">
      <c r="A43988" s="1">
        <v>54633</v>
      </c>
      <c r="B43988" t="s">
        <v>25648</v>
      </c>
      <c r="C43988" t="s">
        <v>89237</v>
      </c>
      <c r="D43988" t="s">
        <v>4</v>
      </c>
      <c r="F43988" t="s">
        <v>121324</v>
      </c>
      <c r="G43988">
        <v>4.0000000000000001E-8</v>
      </c>
      <c r="H43988" t="s">
        <v>25648</v>
      </c>
      <c r="I43988" t="s">
        <v>150163</v>
      </c>
      <c r="J43988" s="2" t="s">
        <v>193919</v>
      </c>
      <c r="K43988" t="s">
        <v>216242</v>
      </c>
      <c r="L43988" t="s">
        <v>228704</v>
      </c>
      <c r="Q43988" t="s">
        <v>120056</v>
      </c>
      <c r="R43988" t="s">
        <v>216242</v>
      </c>
      <c r="S43988" t="s">
        <v>233771</v>
      </c>
    </row>
    <row r="43989" spans="1:19" x14ac:dyDescent="0.35">
      <c r="A43989" s="1">
        <v>54634</v>
      </c>
      <c r="B43989" t="s">
        <v>25649</v>
      </c>
      <c r="C43989" t="s">
        <v>89238</v>
      </c>
      <c r="D43989" t="s">
        <v>4</v>
      </c>
      <c r="F43989" t="s">
        <v>121414</v>
      </c>
      <c r="G43989">
        <v>2.4999999999999999E-8</v>
      </c>
      <c r="H43989" t="s">
        <v>25649</v>
      </c>
      <c r="I43989" t="s">
        <v>150164</v>
      </c>
      <c r="J43989" s="2" t="s">
        <v>193920</v>
      </c>
      <c r="K43989" t="s">
        <v>216242</v>
      </c>
      <c r="L43989" t="s">
        <v>228705</v>
      </c>
      <c r="M43989" t="s">
        <v>8</v>
      </c>
      <c r="N43989" t="s">
        <v>228830</v>
      </c>
      <c r="O43989" t="s">
        <v>229110</v>
      </c>
      <c r="P43989" t="s">
        <v>229110</v>
      </c>
      <c r="Q43989" t="s">
        <v>120008</v>
      </c>
      <c r="R43989" t="s">
        <v>216242</v>
      </c>
      <c r="S43989" t="s">
        <v>233771</v>
      </c>
    </row>
    <row r="43990" spans="1:19" x14ac:dyDescent="0.35">
      <c r="A43990" s="1">
        <v>54635</v>
      </c>
      <c r="B43990" t="s">
        <v>25650</v>
      </c>
      <c r="C43990" t="s">
        <v>89239</v>
      </c>
      <c r="D43990" t="s">
        <v>4</v>
      </c>
      <c r="F43990" t="s">
        <v>120337</v>
      </c>
      <c r="G43990">
        <v>4.3191400000000001E-7</v>
      </c>
      <c r="H43990" t="s">
        <v>25650</v>
      </c>
      <c r="I43990" t="s">
        <v>150165</v>
      </c>
      <c r="J43990" s="2" t="s">
        <v>193921</v>
      </c>
      <c r="K43990" t="s">
        <v>216242</v>
      </c>
      <c r="L43990" t="s">
        <v>228704</v>
      </c>
      <c r="M43990" t="s">
        <v>228734</v>
      </c>
      <c r="N43990" t="s">
        <v>228837</v>
      </c>
      <c r="O43990" t="s">
        <v>229175</v>
      </c>
      <c r="P43990" t="s">
        <v>229175</v>
      </c>
      <c r="Q43990" t="s">
        <v>120185</v>
      </c>
      <c r="R43990" t="s">
        <v>216242</v>
      </c>
      <c r="S43990" t="s">
        <v>233771</v>
      </c>
    </row>
    <row r="43991" spans="1:19" x14ac:dyDescent="0.35">
      <c r="A43991" s="1">
        <v>54636</v>
      </c>
      <c r="B43991" t="s">
        <v>25650</v>
      </c>
      <c r="C43991" t="s">
        <v>89240</v>
      </c>
      <c r="D43991" t="s">
        <v>4</v>
      </c>
      <c r="F43991" t="s">
        <v>121743</v>
      </c>
      <c r="G43991">
        <v>9.9523999999999998E-8</v>
      </c>
      <c r="H43991" t="s">
        <v>25650</v>
      </c>
      <c r="I43991" t="s">
        <v>150165</v>
      </c>
      <c r="J43991" s="2" t="s">
        <v>193921</v>
      </c>
      <c r="K43991" t="s">
        <v>216242</v>
      </c>
      <c r="L43991" t="s">
        <v>228704</v>
      </c>
      <c r="M43991" t="s">
        <v>228734</v>
      </c>
      <c r="N43991" t="s">
        <v>228837</v>
      </c>
      <c r="O43991" t="s">
        <v>229175</v>
      </c>
      <c r="P43991" t="s">
        <v>229175</v>
      </c>
      <c r="Q43991" t="s">
        <v>120185</v>
      </c>
      <c r="R43991" t="s">
        <v>216242</v>
      </c>
      <c r="S43991" t="s">
        <v>233771</v>
      </c>
    </row>
    <row r="43992" spans="1:19" x14ac:dyDescent="0.35">
      <c r="A43992" s="1">
        <v>54637</v>
      </c>
      <c r="B43992" t="s">
        <v>25651</v>
      </c>
      <c r="C43992" t="s">
        <v>89241</v>
      </c>
      <c r="D43992" t="s">
        <v>4</v>
      </c>
      <c r="F43992" t="s">
        <v>121445</v>
      </c>
      <c r="G43992">
        <v>2.25E-8</v>
      </c>
      <c r="H43992" t="s">
        <v>25651</v>
      </c>
      <c r="I43992" t="s">
        <v>150166</v>
      </c>
      <c r="J43992" s="2" t="s">
        <v>193922</v>
      </c>
      <c r="K43992" t="s">
        <v>216242</v>
      </c>
      <c r="L43992" t="s">
        <v>228705</v>
      </c>
      <c r="M43992" t="s">
        <v>8</v>
      </c>
      <c r="N43992" t="s">
        <v>228841</v>
      </c>
      <c r="O43992" t="s">
        <v>229137</v>
      </c>
      <c r="P43992" t="s">
        <v>229137</v>
      </c>
      <c r="R43992" t="s">
        <v>216242</v>
      </c>
      <c r="S43992" t="s">
        <v>233771</v>
      </c>
    </row>
    <row r="43993" spans="1:19" x14ac:dyDescent="0.35">
      <c r="A43993" s="1">
        <v>54638</v>
      </c>
      <c r="B43993" t="s">
        <v>25652</v>
      </c>
      <c r="C43993" t="s">
        <v>89242</v>
      </c>
      <c r="D43993" t="s">
        <v>5</v>
      </c>
      <c r="F43993" t="s">
        <v>120107</v>
      </c>
      <c r="G43993">
        <v>1.2865999999999999E-7</v>
      </c>
      <c r="H43993" t="s">
        <v>25652</v>
      </c>
      <c r="I43993" t="s">
        <v>150167</v>
      </c>
      <c r="J43993" s="2" t="s">
        <v>193923</v>
      </c>
      <c r="K43993" t="s">
        <v>216242</v>
      </c>
      <c r="L43993" t="s">
        <v>228704</v>
      </c>
      <c r="M43993" t="s">
        <v>228720</v>
      </c>
      <c r="N43993" t="s">
        <v>228857</v>
      </c>
      <c r="O43993" t="s">
        <v>229519</v>
      </c>
      <c r="P43993" t="s">
        <v>229519</v>
      </c>
      <c r="Q43993" t="s">
        <v>122916</v>
      </c>
      <c r="R43993" t="s">
        <v>216242</v>
      </c>
      <c r="S43993" t="s">
        <v>233771</v>
      </c>
    </row>
    <row r="43994" spans="1:19" x14ac:dyDescent="0.35">
      <c r="A43994" s="1">
        <v>54640</v>
      </c>
      <c r="B43994" t="s">
        <v>25653</v>
      </c>
      <c r="C43994" t="s">
        <v>89243</v>
      </c>
      <c r="D43994" t="s">
        <v>5</v>
      </c>
      <c r="F43994" t="s">
        <v>120408</v>
      </c>
      <c r="G43994">
        <v>5.1500000000000005E-7</v>
      </c>
      <c r="H43994" t="s">
        <v>25653</v>
      </c>
      <c r="I43994" t="s">
        <v>150168</v>
      </c>
      <c r="J43994" s="2" t="s">
        <v>193924</v>
      </c>
      <c r="K43994" t="s">
        <v>216242</v>
      </c>
      <c r="L43994" t="s">
        <v>228704</v>
      </c>
      <c r="Q43994" t="s">
        <v>122365</v>
      </c>
      <c r="R43994" t="s">
        <v>216242</v>
      </c>
      <c r="S43994" t="s">
        <v>233771</v>
      </c>
    </row>
    <row r="43995" spans="1:19" x14ac:dyDescent="0.35">
      <c r="A43995" s="1">
        <v>54641</v>
      </c>
      <c r="B43995" t="s">
        <v>25653</v>
      </c>
      <c r="C43995" t="s">
        <v>89244</v>
      </c>
      <c r="D43995" t="s">
        <v>4</v>
      </c>
      <c r="F43995" t="s">
        <v>120043</v>
      </c>
      <c r="G43995">
        <v>9.9999999999999995E-8</v>
      </c>
      <c r="H43995" t="s">
        <v>25653</v>
      </c>
      <c r="I43995" t="s">
        <v>150168</v>
      </c>
      <c r="J43995" s="2" t="s">
        <v>193924</v>
      </c>
      <c r="K43995" t="s">
        <v>216242</v>
      </c>
      <c r="L43995" t="s">
        <v>228704</v>
      </c>
      <c r="Q43995" t="s">
        <v>122365</v>
      </c>
      <c r="R43995" t="s">
        <v>216242</v>
      </c>
      <c r="S43995" t="s">
        <v>233771</v>
      </c>
    </row>
    <row r="43996" spans="1:19" x14ac:dyDescent="0.35">
      <c r="A43996" s="1">
        <v>54643</v>
      </c>
      <c r="B43996" t="s">
        <v>25654</v>
      </c>
      <c r="C43996" t="s">
        <v>89245</v>
      </c>
      <c r="D43996" t="s">
        <v>4</v>
      </c>
      <c r="F43996" t="s">
        <v>120027</v>
      </c>
      <c r="G43996">
        <v>8.1500000000000008E-8</v>
      </c>
      <c r="H43996" t="s">
        <v>25654</v>
      </c>
      <c r="I43996" t="s">
        <v>150169</v>
      </c>
      <c r="K43996" t="s">
        <v>216242</v>
      </c>
      <c r="L43996" t="s">
        <v>228704</v>
      </c>
      <c r="M43996" t="s">
        <v>10</v>
      </c>
      <c r="N43996" t="s">
        <v>229024</v>
      </c>
      <c r="O43996" t="s">
        <v>229717</v>
      </c>
      <c r="P43996" t="s">
        <v>229717</v>
      </c>
      <c r="Q43996" t="s">
        <v>120886</v>
      </c>
      <c r="R43996" t="s">
        <v>216242</v>
      </c>
      <c r="S43996" t="s">
        <v>233771</v>
      </c>
    </row>
    <row r="43997" spans="1:19" x14ac:dyDescent="0.35">
      <c r="A43997" s="1">
        <v>54644</v>
      </c>
      <c r="B43997" t="s">
        <v>25655</v>
      </c>
      <c r="C43997" t="s">
        <v>89246</v>
      </c>
      <c r="D43997" t="s">
        <v>4</v>
      </c>
      <c r="F43997" t="s">
        <v>120232</v>
      </c>
      <c r="G43997">
        <v>2.4999999999999999E-7</v>
      </c>
      <c r="H43997" t="s">
        <v>25655</v>
      </c>
      <c r="I43997" t="s">
        <v>150170</v>
      </c>
      <c r="J43997" s="2" t="s">
        <v>193925</v>
      </c>
      <c r="K43997" t="s">
        <v>216242</v>
      </c>
      <c r="L43997" t="s">
        <v>228704</v>
      </c>
      <c r="M43997" t="s">
        <v>8</v>
      </c>
      <c r="N43997" t="s">
        <v>228832</v>
      </c>
      <c r="O43997" t="s">
        <v>229111</v>
      </c>
      <c r="P43997" t="s">
        <v>230079</v>
      </c>
      <c r="Q43997" t="s">
        <v>120666</v>
      </c>
      <c r="R43997" t="s">
        <v>216242</v>
      </c>
      <c r="S43997" t="s">
        <v>233771</v>
      </c>
    </row>
    <row r="43998" spans="1:19" x14ac:dyDescent="0.35">
      <c r="A43998" s="1">
        <v>54645</v>
      </c>
      <c r="B43998" t="s">
        <v>25655</v>
      </c>
      <c r="C43998" t="s">
        <v>89247</v>
      </c>
      <c r="D43998" t="s">
        <v>5</v>
      </c>
      <c r="F43998" t="s">
        <v>120167</v>
      </c>
      <c r="G43998">
        <v>7.9999000000000001E-8</v>
      </c>
      <c r="H43998" t="s">
        <v>25655</v>
      </c>
      <c r="I43998" t="s">
        <v>150170</v>
      </c>
      <c r="J43998" s="2" t="s">
        <v>193925</v>
      </c>
      <c r="K43998" t="s">
        <v>216242</v>
      </c>
      <c r="L43998" t="s">
        <v>228704</v>
      </c>
      <c r="M43998" t="s">
        <v>8</v>
      </c>
      <c r="N43998" t="s">
        <v>228832</v>
      </c>
      <c r="O43998" t="s">
        <v>229111</v>
      </c>
      <c r="P43998" t="s">
        <v>230079</v>
      </c>
      <c r="Q43998" t="s">
        <v>120666</v>
      </c>
      <c r="R43998" t="s">
        <v>216242</v>
      </c>
      <c r="S43998" t="s">
        <v>233771</v>
      </c>
    </row>
    <row r="43999" spans="1:19" x14ac:dyDescent="0.35">
      <c r="A43999" s="1">
        <v>54647</v>
      </c>
      <c r="B43999" t="s">
        <v>25655</v>
      </c>
      <c r="C43999" t="s">
        <v>89248</v>
      </c>
      <c r="D43999" t="s">
        <v>5</v>
      </c>
      <c r="F43999" t="s">
        <v>120662</v>
      </c>
      <c r="G43999">
        <v>4.80623E-7</v>
      </c>
      <c r="H43999" t="s">
        <v>25655</v>
      </c>
      <c r="I43999" t="s">
        <v>150170</v>
      </c>
      <c r="J43999" s="2" t="s">
        <v>193925</v>
      </c>
      <c r="K43999" t="s">
        <v>216242</v>
      </c>
      <c r="L43999" t="s">
        <v>228704</v>
      </c>
      <c r="M43999" t="s">
        <v>8</v>
      </c>
      <c r="N43999" t="s">
        <v>228832</v>
      </c>
      <c r="O43999" t="s">
        <v>229111</v>
      </c>
      <c r="P43999" t="s">
        <v>230079</v>
      </c>
      <c r="Q43999" t="s">
        <v>120666</v>
      </c>
      <c r="R43999" t="s">
        <v>216242</v>
      </c>
      <c r="S43999" t="s">
        <v>233771</v>
      </c>
    </row>
    <row r="44000" spans="1:19" x14ac:dyDescent="0.35">
      <c r="A44000" s="1">
        <v>54648</v>
      </c>
      <c r="B44000" t="s">
        <v>25655</v>
      </c>
      <c r="C44000" t="s">
        <v>89249</v>
      </c>
      <c r="D44000" t="s">
        <v>4</v>
      </c>
      <c r="F44000" t="s">
        <v>120856</v>
      </c>
      <c r="G44000">
        <v>1.7999999999999999E-6</v>
      </c>
      <c r="H44000" t="s">
        <v>25655</v>
      </c>
      <c r="I44000" t="s">
        <v>150170</v>
      </c>
      <c r="J44000" s="2" t="s">
        <v>193925</v>
      </c>
      <c r="K44000" t="s">
        <v>216242</v>
      </c>
      <c r="L44000" t="s">
        <v>228704</v>
      </c>
      <c r="M44000" t="s">
        <v>8</v>
      </c>
      <c r="N44000" t="s">
        <v>228832</v>
      </c>
      <c r="O44000" t="s">
        <v>229111</v>
      </c>
      <c r="P44000" t="s">
        <v>230079</v>
      </c>
      <c r="Q44000" t="s">
        <v>120666</v>
      </c>
      <c r="R44000" t="s">
        <v>216242</v>
      </c>
      <c r="S44000" t="s">
        <v>233771</v>
      </c>
    </row>
    <row r="44001" spans="1:19" x14ac:dyDescent="0.35">
      <c r="A44001" s="1">
        <v>54649</v>
      </c>
      <c r="B44001" t="s">
        <v>25655</v>
      </c>
      <c r="C44001" t="s">
        <v>89250</v>
      </c>
      <c r="D44001" t="s">
        <v>5</v>
      </c>
      <c r="F44001" t="s">
        <v>121890</v>
      </c>
      <c r="G44001">
        <v>3.1700000000000001E-6</v>
      </c>
      <c r="H44001" t="s">
        <v>25655</v>
      </c>
      <c r="I44001" t="s">
        <v>150170</v>
      </c>
      <c r="J44001" s="2" t="s">
        <v>193925</v>
      </c>
      <c r="K44001" t="s">
        <v>216242</v>
      </c>
      <c r="L44001" t="s">
        <v>228704</v>
      </c>
      <c r="M44001" t="s">
        <v>8</v>
      </c>
      <c r="N44001" t="s">
        <v>228832</v>
      </c>
      <c r="O44001" t="s">
        <v>229111</v>
      </c>
      <c r="P44001" t="s">
        <v>230079</v>
      </c>
      <c r="Q44001" t="s">
        <v>120666</v>
      </c>
      <c r="R44001" t="s">
        <v>216242</v>
      </c>
      <c r="S44001" t="s">
        <v>233771</v>
      </c>
    </row>
    <row r="44002" spans="1:19" x14ac:dyDescent="0.35">
      <c r="A44002" s="1">
        <v>54650</v>
      </c>
      <c r="B44002" t="s">
        <v>25656</v>
      </c>
      <c r="C44002" t="s">
        <v>89251</v>
      </c>
      <c r="D44002" t="s">
        <v>4</v>
      </c>
      <c r="F44002" t="s">
        <v>124109</v>
      </c>
      <c r="G44002">
        <v>9.9999999999999995E-8</v>
      </c>
      <c r="H44002" t="s">
        <v>25656</v>
      </c>
      <c r="I44002" t="s">
        <v>150171</v>
      </c>
      <c r="J44002" s="2" t="s">
        <v>193926</v>
      </c>
      <c r="K44002" t="s">
        <v>216242</v>
      </c>
      <c r="L44002" t="s">
        <v>228704</v>
      </c>
      <c r="M44002" t="s">
        <v>8</v>
      </c>
      <c r="N44002" t="s">
        <v>228852</v>
      </c>
      <c r="O44002" t="s">
        <v>229209</v>
      </c>
      <c r="P44002" t="s">
        <v>230540</v>
      </c>
      <c r="Q44002" t="s">
        <v>120056</v>
      </c>
      <c r="R44002" t="s">
        <v>216242</v>
      </c>
      <c r="S44002" t="s">
        <v>233771</v>
      </c>
    </row>
    <row r="44003" spans="1:19" x14ac:dyDescent="0.35">
      <c r="A44003" s="1">
        <v>54651</v>
      </c>
      <c r="B44003" t="s">
        <v>25657</v>
      </c>
      <c r="C44003" t="s">
        <v>89252</v>
      </c>
      <c r="D44003" t="s">
        <v>5</v>
      </c>
      <c r="F44003" t="s">
        <v>121121</v>
      </c>
      <c r="G44003">
        <v>4.5000000000000001E-6</v>
      </c>
      <c r="H44003" t="s">
        <v>25657</v>
      </c>
      <c r="I44003" t="s">
        <v>150172</v>
      </c>
      <c r="J44003" s="2" t="s">
        <v>193927</v>
      </c>
      <c r="K44003" t="s">
        <v>216242</v>
      </c>
      <c r="L44003" t="s">
        <v>228704</v>
      </c>
      <c r="M44003" t="s">
        <v>8</v>
      </c>
      <c r="N44003" t="s">
        <v>228853</v>
      </c>
      <c r="O44003" t="s">
        <v>229375</v>
      </c>
      <c r="P44003" t="s">
        <v>232276</v>
      </c>
      <c r="R44003" t="s">
        <v>216242</v>
      </c>
      <c r="S44003" t="s">
        <v>233771</v>
      </c>
    </row>
    <row r="44004" spans="1:19" x14ac:dyDescent="0.35">
      <c r="A44004" s="1">
        <v>54652</v>
      </c>
      <c r="B44004" t="s">
        <v>25658</v>
      </c>
      <c r="C44004" t="s">
        <v>89253</v>
      </c>
      <c r="D44004" t="s">
        <v>4</v>
      </c>
      <c r="F44004" t="s">
        <v>120269</v>
      </c>
      <c r="G44004">
        <v>6.4939999999999998E-8</v>
      </c>
      <c r="H44004" t="s">
        <v>25658</v>
      </c>
      <c r="I44004" t="s">
        <v>150173</v>
      </c>
      <c r="J44004" s="2" t="s">
        <v>193928</v>
      </c>
      <c r="K44004" t="s">
        <v>216242</v>
      </c>
      <c r="L44004" t="s">
        <v>228704</v>
      </c>
      <c r="M44004" t="s">
        <v>228720</v>
      </c>
      <c r="N44004" t="s">
        <v>228890</v>
      </c>
      <c r="O44004" t="s">
        <v>229325</v>
      </c>
      <c r="P44004" t="s">
        <v>229325</v>
      </c>
      <c r="Q44004" t="s">
        <v>120438</v>
      </c>
      <c r="R44004" t="s">
        <v>216242</v>
      </c>
      <c r="S44004" t="s">
        <v>233771</v>
      </c>
    </row>
    <row r="44005" spans="1:19" x14ac:dyDescent="0.35">
      <c r="A44005" s="1">
        <v>54653</v>
      </c>
      <c r="B44005" t="s">
        <v>25658</v>
      </c>
      <c r="C44005" t="s">
        <v>89254</v>
      </c>
      <c r="D44005" t="s">
        <v>4</v>
      </c>
      <c r="F44005" t="s">
        <v>120438</v>
      </c>
      <c r="G44005">
        <v>4.2423000000000002E-8</v>
      </c>
      <c r="H44005" t="s">
        <v>25658</v>
      </c>
      <c r="I44005" t="s">
        <v>150173</v>
      </c>
      <c r="J44005" s="2" t="s">
        <v>193928</v>
      </c>
      <c r="K44005" t="s">
        <v>216242</v>
      </c>
      <c r="L44005" t="s">
        <v>228704</v>
      </c>
      <c r="M44005" t="s">
        <v>228720</v>
      </c>
      <c r="N44005" t="s">
        <v>228890</v>
      </c>
      <c r="O44005" t="s">
        <v>229325</v>
      </c>
      <c r="P44005" t="s">
        <v>229325</v>
      </c>
      <c r="Q44005" t="s">
        <v>120438</v>
      </c>
      <c r="R44005" t="s">
        <v>216242</v>
      </c>
      <c r="S44005" t="s">
        <v>233771</v>
      </c>
    </row>
    <row r="44006" spans="1:19" x14ac:dyDescent="0.35">
      <c r="A44006" s="1">
        <v>54654</v>
      </c>
      <c r="B44006" t="s">
        <v>25659</v>
      </c>
      <c r="C44006" t="s">
        <v>89255</v>
      </c>
      <c r="D44006" t="s">
        <v>4</v>
      </c>
      <c r="F44006" t="s">
        <v>122681</v>
      </c>
      <c r="G44006">
        <v>1.5E-6</v>
      </c>
      <c r="H44006" t="s">
        <v>25659</v>
      </c>
      <c r="I44006" t="s">
        <v>150174</v>
      </c>
      <c r="J44006" s="2" t="s">
        <v>193929</v>
      </c>
      <c r="K44006" t="s">
        <v>216242</v>
      </c>
      <c r="L44006" t="s">
        <v>228705</v>
      </c>
      <c r="M44006" t="s">
        <v>8</v>
      </c>
      <c r="N44006" t="s">
        <v>228828</v>
      </c>
      <c r="O44006" t="s">
        <v>229113</v>
      </c>
      <c r="P44006" t="s">
        <v>230081</v>
      </c>
      <c r="Q44006" t="s">
        <v>120022</v>
      </c>
      <c r="R44006" t="s">
        <v>216242</v>
      </c>
      <c r="S44006" t="s">
        <v>233771</v>
      </c>
    </row>
    <row r="44007" spans="1:19" x14ac:dyDescent="0.35">
      <c r="A44007" s="1">
        <v>54655</v>
      </c>
      <c r="B44007" t="s">
        <v>25660</v>
      </c>
      <c r="C44007" t="s">
        <v>89256</v>
      </c>
      <c r="D44007" t="s">
        <v>4</v>
      </c>
      <c r="F44007" t="s">
        <v>121459</v>
      </c>
      <c r="G44007">
        <v>4.0000000000000001E-8</v>
      </c>
      <c r="H44007" t="s">
        <v>25660</v>
      </c>
      <c r="I44007" t="s">
        <v>150175</v>
      </c>
      <c r="J44007" s="2" t="s">
        <v>193930</v>
      </c>
      <c r="K44007" t="s">
        <v>216242</v>
      </c>
      <c r="L44007" t="s">
        <v>228704</v>
      </c>
      <c r="M44007" t="s">
        <v>228792</v>
      </c>
      <c r="N44007" t="s">
        <v>228915</v>
      </c>
      <c r="O44007" t="s">
        <v>229870</v>
      </c>
      <c r="P44007" t="s">
        <v>229870</v>
      </c>
      <c r="Q44007" t="s">
        <v>120056</v>
      </c>
      <c r="R44007" t="s">
        <v>216242</v>
      </c>
      <c r="S44007" t="s">
        <v>233771</v>
      </c>
    </row>
    <row r="44008" spans="1:19" x14ac:dyDescent="0.35">
      <c r="A44008" s="1">
        <v>54657</v>
      </c>
      <c r="B44008" t="s">
        <v>25660</v>
      </c>
      <c r="C44008" t="s">
        <v>89257</v>
      </c>
      <c r="D44008" t="s">
        <v>5</v>
      </c>
      <c r="F44008" t="s">
        <v>120388</v>
      </c>
      <c r="G44008">
        <v>5.0850000000000002E-8</v>
      </c>
      <c r="H44008" t="s">
        <v>25660</v>
      </c>
      <c r="I44008" t="s">
        <v>150175</v>
      </c>
      <c r="J44008" s="2" t="s">
        <v>193930</v>
      </c>
      <c r="K44008" t="s">
        <v>216242</v>
      </c>
      <c r="L44008" t="s">
        <v>228704</v>
      </c>
      <c r="M44008" t="s">
        <v>228792</v>
      </c>
      <c r="N44008" t="s">
        <v>228915</v>
      </c>
      <c r="O44008" t="s">
        <v>229870</v>
      </c>
      <c r="P44008" t="s">
        <v>229870</v>
      </c>
      <c r="Q44008" t="s">
        <v>120056</v>
      </c>
      <c r="R44008" t="s">
        <v>216242</v>
      </c>
      <c r="S44008" t="s">
        <v>233771</v>
      </c>
    </row>
    <row r="44009" spans="1:19" x14ac:dyDescent="0.35">
      <c r="A44009" s="1">
        <v>54658</v>
      </c>
      <c r="B44009" t="s">
        <v>25661</v>
      </c>
      <c r="C44009" t="s">
        <v>89258</v>
      </c>
      <c r="D44009" t="s">
        <v>4</v>
      </c>
      <c r="F44009" t="s">
        <v>120819</v>
      </c>
      <c r="G44009">
        <v>4.0000000000000001E-8</v>
      </c>
      <c r="H44009" t="s">
        <v>25661</v>
      </c>
      <c r="I44009" t="s">
        <v>150176</v>
      </c>
      <c r="J44009" s="2" t="s">
        <v>193931</v>
      </c>
      <c r="K44009" t="s">
        <v>216242</v>
      </c>
      <c r="L44009" t="s">
        <v>228704</v>
      </c>
      <c r="M44009" t="s">
        <v>8</v>
      </c>
      <c r="N44009" t="s">
        <v>228832</v>
      </c>
      <c r="O44009" t="s">
        <v>229111</v>
      </c>
      <c r="P44009" t="s">
        <v>230079</v>
      </c>
      <c r="Q44009" t="s">
        <v>120008</v>
      </c>
      <c r="R44009" t="s">
        <v>216242</v>
      </c>
      <c r="S44009" t="s">
        <v>233771</v>
      </c>
    </row>
    <row r="44010" spans="1:19" x14ac:dyDescent="0.35">
      <c r="A44010" s="1">
        <v>54659</v>
      </c>
      <c r="B44010" t="s">
        <v>25662</v>
      </c>
      <c r="C44010" t="s">
        <v>89259</v>
      </c>
      <c r="D44010" t="s">
        <v>5</v>
      </c>
      <c r="E44010" t="s">
        <v>119955</v>
      </c>
      <c r="F44010" t="s">
        <v>121125</v>
      </c>
      <c r="G44010">
        <v>1.1999999999999999E-6</v>
      </c>
      <c r="H44010" t="s">
        <v>25662</v>
      </c>
      <c r="I44010" t="s">
        <v>150177</v>
      </c>
      <c r="J44010" s="2" t="s">
        <v>193932</v>
      </c>
      <c r="K44010" t="s">
        <v>216242</v>
      </c>
      <c r="L44010" t="s">
        <v>228704</v>
      </c>
      <c r="M44010" t="s">
        <v>228738</v>
      </c>
      <c r="N44010" t="s">
        <v>228880</v>
      </c>
      <c r="O44010" t="s">
        <v>229184</v>
      </c>
      <c r="P44010" t="s">
        <v>229184</v>
      </c>
      <c r="Q44010" t="s">
        <v>120056</v>
      </c>
      <c r="R44010" t="s">
        <v>216242</v>
      </c>
      <c r="S44010" t="s">
        <v>233771</v>
      </c>
    </row>
    <row r="44011" spans="1:19" x14ac:dyDescent="0.35">
      <c r="A44011" s="1">
        <v>54660</v>
      </c>
      <c r="B44011" t="s">
        <v>25662</v>
      </c>
      <c r="C44011" t="s">
        <v>89260</v>
      </c>
      <c r="D44011" t="s">
        <v>4</v>
      </c>
      <c r="F44011" t="s">
        <v>120503</v>
      </c>
      <c r="G44011">
        <v>2.9999999999999999E-7</v>
      </c>
      <c r="H44011" t="s">
        <v>25662</v>
      </c>
      <c r="I44011" t="s">
        <v>150177</v>
      </c>
      <c r="J44011" s="2" t="s">
        <v>193932</v>
      </c>
      <c r="K44011" t="s">
        <v>216242</v>
      </c>
      <c r="L44011" t="s">
        <v>228704</v>
      </c>
      <c r="M44011" t="s">
        <v>228738</v>
      </c>
      <c r="N44011" t="s">
        <v>228880</v>
      </c>
      <c r="O44011" t="s">
        <v>229184</v>
      </c>
      <c r="P44011" t="s">
        <v>229184</v>
      </c>
      <c r="Q44011" t="s">
        <v>120056</v>
      </c>
      <c r="R44011" t="s">
        <v>216242</v>
      </c>
      <c r="S44011" t="s">
        <v>233771</v>
      </c>
    </row>
    <row r="44012" spans="1:19" x14ac:dyDescent="0.35">
      <c r="A44012" s="1">
        <v>54661</v>
      </c>
      <c r="B44012" t="s">
        <v>25662</v>
      </c>
      <c r="C44012" t="s">
        <v>89261</v>
      </c>
      <c r="D44012" t="s">
        <v>5</v>
      </c>
      <c r="F44012" t="s">
        <v>120351</v>
      </c>
      <c r="G44012">
        <v>2.2000000000000001E-6</v>
      </c>
      <c r="H44012" t="s">
        <v>25662</v>
      </c>
      <c r="I44012" t="s">
        <v>150177</v>
      </c>
      <c r="J44012" s="2" t="s">
        <v>193932</v>
      </c>
      <c r="K44012" t="s">
        <v>216242</v>
      </c>
      <c r="L44012" t="s">
        <v>228704</v>
      </c>
      <c r="M44012" t="s">
        <v>228738</v>
      </c>
      <c r="N44012" t="s">
        <v>228880</v>
      </c>
      <c r="O44012" t="s">
        <v>229184</v>
      </c>
      <c r="P44012" t="s">
        <v>229184</v>
      </c>
      <c r="Q44012" t="s">
        <v>120056</v>
      </c>
      <c r="R44012" t="s">
        <v>216242</v>
      </c>
      <c r="S44012" t="s">
        <v>233771</v>
      </c>
    </row>
    <row r="44013" spans="1:19" x14ac:dyDescent="0.35">
      <c r="A44013" s="1">
        <v>54662</v>
      </c>
      <c r="B44013" t="s">
        <v>25663</v>
      </c>
      <c r="C44013" t="s">
        <v>89262</v>
      </c>
      <c r="D44013" t="s">
        <v>5</v>
      </c>
      <c r="E44013" t="s">
        <v>119956</v>
      </c>
      <c r="F44013" t="s">
        <v>121088</v>
      </c>
      <c r="G44013">
        <v>9.9999999999999995E-7</v>
      </c>
      <c r="H44013" t="s">
        <v>25663</v>
      </c>
      <c r="I44013" t="s">
        <v>150178</v>
      </c>
      <c r="J44013" s="2" t="s">
        <v>193933</v>
      </c>
      <c r="K44013" t="s">
        <v>216242</v>
      </c>
      <c r="L44013" t="s">
        <v>228705</v>
      </c>
      <c r="M44013" t="s">
        <v>8</v>
      </c>
      <c r="N44013" t="s">
        <v>228828</v>
      </c>
      <c r="O44013" t="s">
        <v>229113</v>
      </c>
      <c r="P44013" t="s">
        <v>230217</v>
      </c>
      <c r="R44013" t="s">
        <v>216242</v>
      </c>
      <c r="S44013" t="s">
        <v>233771</v>
      </c>
    </row>
    <row r="44014" spans="1:19" x14ac:dyDescent="0.35">
      <c r="A44014" s="1">
        <v>54663</v>
      </c>
      <c r="B44014" t="s">
        <v>25664</v>
      </c>
      <c r="C44014" t="s">
        <v>89263</v>
      </c>
      <c r="D44014" t="s">
        <v>5</v>
      </c>
      <c r="F44014" t="s">
        <v>120513</v>
      </c>
      <c r="G44014">
        <v>1.0000000000000001E-5</v>
      </c>
      <c r="H44014" t="s">
        <v>25664</v>
      </c>
      <c r="I44014" t="s">
        <v>150179</v>
      </c>
      <c r="J44014" s="2" t="s">
        <v>193934</v>
      </c>
      <c r="K44014" t="s">
        <v>216242</v>
      </c>
      <c r="L44014" t="s">
        <v>228704</v>
      </c>
      <c r="M44014" t="s">
        <v>9</v>
      </c>
      <c r="N44014" t="s">
        <v>228882</v>
      </c>
      <c r="O44014" t="s">
        <v>229185</v>
      </c>
      <c r="P44014" t="s">
        <v>229185</v>
      </c>
      <c r="Q44014" t="s">
        <v>120970</v>
      </c>
      <c r="R44014" t="s">
        <v>216242</v>
      </c>
      <c r="S44014" t="s">
        <v>233771</v>
      </c>
    </row>
    <row r="44015" spans="1:19" x14ac:dyDescent="0.35">
      <c r="A44015" s="1">
        <v>54664</v>
      </c>
      <c r="B44015" t="s">
        <v>25665</v>
      </c>
      <c r="C44015" t="s">
        <v>89264</v>
      </c>
      <c r="D44015" t="s">
        <v>5</v>
      </c>
      <c r="E44015" t="s">
        <v>119954</v>
      </c>
      <c r="F44015" t="s">
        <v>121912</v>
      </c>
      <c r="G44015">
        <v>5.8600000000000006E-6</v>
      </c>
      <c r="H44015" t="s">
        <v>25665</v>
      </c>
      <c r="I44015" t="s">
        <v>150180</v>
      </c>
      <c r="J44015" s="2" t="s">
        <v>193935</v>
      </c>
      <c r="K44015" t="s">
        <v>216242</v>
      </c>
      <c r="L44015" t="s">
        <v>228704</v>
      </c>
      <c r="M44015" t="s">
        <v>12</v>
      </c>
      <c r="N44015" t="s">
        <v>228878</v>
      </c>
      <c r="O44015" t="s">
        <v>229181</v>
      </c>
      <c r="P44015" t="s">
        <v>229181</v>
      </c>
      <c r="Q44015" t="s">
        <v>121999</v>
      </c>
      <c r="R44015" t="s">
        <v>216242</v>
      </c>
      <c r="S44015" t="s">
        <v>233771</v>
      </c>
    </row>
    <row r="44016" spans="1:19" x14ac:dyDescent="0.35">
      <c r="A44016" s="1">
        <v>54665</v>
      </c>
      <c r="B44016" t="s">
        <v>25666</v>
      </c>
      <c r="C44016" t="s">
        <v>89265</v>
      </c>
      <c r="D44016" t="s">
        <v>4</v>
      </c>
      <c r="F44016" t="s">
        <v>123523</v>
      </c>
      <c r="G44016">
        <v>1.6999999999999999E-7</v>
      </c>
      <c r="H44016" t="s">
        <v>25666</v>
      </c>
      <c r="I44016" t="s">
        <v>150181</v>
      </c>
      <c r="J44016" s="2" t="s">
        <v>193936</v>
      </c>
      <c r="K44016" t="s">
        <v>216251</v>
      </c>
      <c r="L44016" t="s">
        <v>228705</v>
      </c>
      <c r="Q44016" t="s">
        <v>120762</v>
      </c>
      <c r="R44016" t="s">
        <v>216242</v>
      </c>
      <c r="S44016" t="s">
        <v>233771</v>
      </c>
    </row>
    <row r="44017" spans="1:19" x14ac:dyDescent="0.35">
      <c r="A44017" s="1">
        <v>54668</v>
      </c>
      <c r="B44017" t="s">
        <v>25667</v>
      </c>
      <c r="C44017" t="s">
        <v>89266</v>
      </c>
      <c r="D44017" t="s">
        <v>5</v>
      </c>
      <c r="E44017" t="s">
        <v>119955</v>
      </c>
      <c r="F44017" t="s">
        <v>120467</v>
      </c>
      <c r="G44017">
        <v>9.9999999999999995E-7</v>
      </c>
      <c r="H44017" t="s">
        <v>25667</v>
      </c>
      <c r="I44017" t="s">
        <v>150182</v>
      </c>
      <c r="J44017" s="2" t="s">
        <v>193937</v>
      </c>
      <c r="K44017" t="s">
        <v>216242</v>
      </c>
      <c r="L44017" t="s">
        <v>228704</v>
      </c>
      <c r="M44017" t="s">
        <v>9</v>
      </c>
      <c r="N44017" t="s">
        <v>228882</v>
      </c>
      <c r="O44017" t="s">
        <v>229185</v>
      </c>
      <c r="P44017" t="s">
        <v>229185</v>
      </c>
      <c r="R44017" t="s">
        <v>216242</v>
      </c>
      <c r="S44017" t="s">
        <v>233771</v>
      </c>
    </row>
    <row r="44018" spans="1:19" x14ac:dyDescent="0.35">
      <c r="A44018" s="1">
        <v>54669</v>
      </c>
      <c r="B44018" t="s">
        <v>25667</v>
      </c>
      <c r="C44018" t="s">
        <v>89267</v>
      </c>
      <c r="D44018" t="s">
        <v>5</v>
      </c>
      <c r="E44018" t="s">
        <v>119956</v>
      </c>
      <c r="F44018" t="s">
        <v>120425</v>
      </c>
      <c r="G44018">
        <v>3.0000000000000001E-5</v>
      </c>
      <c r="H44018" t="s">
        <v>25667</v>
      </c>
      <c r="I44018" t="s">
        <v>150182</v>
      </c>
      <c r="J44018" s="2" t="s">
        <v>193937</v>
      </c>
      <c r="K44018" t="s">
        <v>216242</v>
      </c>
      <c r="L44018" t="s">
        <v>228704</v>
      </c>
      <c r="M44018" t="s">
        <v>9</v>
      </c>
      <c r="N44018" t="s">
        <v>228882</v>
      </c>
      <c r="O44018" t="s">
        <v>229185</v>
      </c>
      <c r="P44018" t="s">
        <v>229185</v>
      </c>
      <c r="R44018" t="s">
        <v>216242</v>
      </c>
      <c r="S44018" t="s">
        <v>233771</v>
      </c>
    </row>
    <row r="44019" spans="1:19" x14ac:dyDescent="0.35">
      <c r="A44019" s="1">
        <v>54670</v>
      </c>
      <c r="B44019" t="s">
        <v>25667</v>
      </c>
      <c r="C44019" t="s">
        <v>89268</v>
      </c>
      <c r="D44019" t="s">
        <v>5</v>
      </c>
      <c r="E44019" t="s">
        <v>119954</v>
      </c>
      <c r="F44019" t="s">
        <v>120033</v>
      </c>
      <c r="G44019">
        <v>1.0000000000000001E-5</v>
      </c>
      <c r="H44019" t="s">
        <v>25667</v>
      </c>
      <c r="I44019" t="s">
        <v>150182</v>
      </c>
      <c r="J44019" s="2" t="s">
        <v>193937</v>
      </c>
      <c r="K44019" t="s">
        <v>216242</v>
      </c>
      <c r="L44019" t="s">
        <v>228704</v>
      </c>
      <c r="M44019" t="s">
        <v>9</v>
      </c>
      <c r="N44019" t="s">
        <v>228882</v>
      </c>
      <c r="O44019" t="s">
        <v>229185</v>
      </c>
      <c r="P44019" t="s">
        <v>229185</v>
      </c>
      <c r="R44019" t="s">
        <v>216242</v>
      </c>
      <c r="S44019" t="s">
        <v>233771</v>
      </c>
    </row>
    <row r="44020" spans="1:19" x14ac:dyDescent="0.35">
      <c r="A44020" s="1">
        <v>54672</v>
      </c>
      <c r="B44020" t="s">
        <v>25668</v>
      </c>
      <c r="C44020" t="s">
        <v>89269</v>
      </c>
      <c r="D44020" t="s">
        <v>4</v>
      </c>
      <c r="F44020" t="s">
        <v>120128</v>
      </c>
      <c r="G44020">
        <v>7.4999999999999997E-8</v>
      </c>
      <c r="H44020" t="s">
        <v>25668</v>
      </c>
      <c r="I44020" t="s">
        <v>150183</v>
      </c>
      <c r="J44020" s="2" t="s">
        <v>193938</v>
      </c>
      <c r="K44020" t="s">
        <v>216242</v>
      </c>
      <c r="L44020" t="s">
        <v>228704</v>
      </c>
      <c r="M44020" t="s">
        <v>228733</v>
      </c>
      <c r="N44020" t="s">
        <v>228829</v>
      </c>
      <c r="O44020" t="s">
        <v>229174</v>
      </c>
      <c r="P44020" t="s">
        <v>230116</v>
      </c>
      <c r="Q44020" t="s">
        <v>120128</v>
      </c>
      <c r="R44020" t="s">
        <v>216242</v>
      </c>
      <c r="S44020" t="s">
        <v>233771</v>
      </c>
    </row>
    <row r="44021" spans="1:19" x14ac:dyDescent="0.35">
      <c r="A44021" s="1">
        <v>54673</v>
      </c>
      <c r="B44021" t="s">
        <v>25668</v>
      </c>
      <c r="C44021" t="s">
        <v>89270</v>
      </c>
      <c r="D44021" t="s">
        <v>4</v>
      </c>
      <c r="F44021" t="s">
        <v>121935</v>
      </c>
      <c r="G44021">
        <v>1.15E-7</v>
      </c>
      <c r="H44021" t="s">
        <v>25668</v>
      </c>
      <c r="I44021" t="s">
        <v>150183</v>
      </c>
      <c r="J44021" s="2" t="s">
        <v>193938</v>
      </c>
      <c r="K44021" t="s">
        <v>216242</v>
      </c>
      <c r="L44021" t="s">
        <v>228704</v>
      </c>
      <c r="M44021" t="s">
        <v>228733</v>
      </c>
      <c r="N44021" t="s">
        <v>228829</v>
      </c>
      <c r="O44021" t="s">
        <v>229174</v>
      </c>
      <c r="P44021" t="s">
        <v>230116</v>
      </c>
      <c r="Q44021" t="s">
        <v>120128</v>
      </c>
      <c r="R44021" t="s">
        <v>216242</v>
      </c>
      <c r="S44021" t="s">
        <v>233771</v>
      </c>
    </row>
    <row r="44022" spans="1:19" x14ac:dyDescent="0.35">
      <c r="A44022" s="1">
        <v>54675</v>
      </c>
      <c r="B44022" t="s">
        <v>25669</v>
      </c>
      <c r="C44022" t="s">
        <v>89271</v>
      </c>
      <c r="D44022" t="s">
        <v>4</v>
      </c>
      <c r="F44022" t="s">
        <v>119973</v>
      </c>
      <c r="G44022">
        <v>9.9999999999999995E-8</v>
      </c>
      <c r="H44022" t="s">
        <v>25669</v>
      </c>
      <c r="I44022" t="s">
        <v>150184</v>
      </c>
      <c r="J44022" s="2" t="s">
        <v>193939</v>
      </c>
      <c r="K44022" t="s">
        <v>216242</v>
      </c>
      <c r="L44022" t="s">
        <v>228704</v>
      </c>
      <c r="Q44022" t="s">
        <v>121129</v>
      </c>
      <c r="R44022" t="s">
        <v>216242</v>
      </c>
      <c r="S44022" t="s">
        <v>233771</v>
      </c>
    </row>
    <row r="44023" spans="1:19" x14ac:dyDescent="0.35">
      <c r="A44023" s="1">
        <v>54676</v>
      </c>
      <c r="B44023" t="s">
        <v>25670</v>
      </c>
      <c r="C44023" t="s">
        <v>89272</v>
      </c>
      <c r="D44023" t="s">
        <v>5</v>
      </c>
      <c r="E44023" t="s">
        <v>119955</v>
      </c>
      <c r="F44023" t="s">
        <v>120438</v>
      </c>
      <c r="G44023">
        <v>1.0000000000000001E-5</v>
      </c>
      <c r="H44023" t="s">
        <v>25670</v>
      </c>
      <c r="I44023" t="s">
        <v>150185</v>
      </c>
      <c r="J44023" s="2" t="s">
        <v>193940</v>
      </c>
      <c r="K44023" t="s">
        <v>216242</v>
      </c>
      <c r="L44023" t="s">
        <v>228704</v>
      </c>
      <c r="M44023" t="s">
        <v>9</v>
      </c>
      <c r="N44023" t="s">
        <v>228882</v>
      </c>
      <c r="O44023" t="s">
        <v>229185</v>
      </c>
      <c r="P44023" t="s">
        <v>229185</v>
      </c>
      <c r="R44023" t="s">
        <v>216242</v>
      </c>
      <c r="S44023" t="s">
        <v>233771</v>
      </c>
    </row>
    <row r="44024" spans="1:19" x14ac:dyDescent="0.35">
      <c r="A44024" s="1">
        <v>54677</v>
      </c>
      <c r="B44024" t="s">
        <v>25671</v>
      </c>
      <c r="C44024" t="s">
        <v>89273</v>
      </c>
      <c r="D44024" t="s">
        <v>4</v>
      </c>
      <c r="F44024" t="s">
        <v>121258</v>
      </c>
      <c r="G44024">
        <v>1E-8</v>
      </c>
      <c r="H44024" t="s">
        <v>25671</v>
      </c>
      <c r="I44024" t="s">
        <v>150186</v>
      </c>
      <c r="J44024" s="2" t="s">
        <v>193941</v>
      </c>
      <c r="K44024" t="s">
        <v>216242</v>
      </c>
      <c r="L44024" t="s">
        <v>228704</v>
      </c>
      <c r="M44024" t="s">
        <v>11</v>
      </c>
      <c r="N44024" t="s">
        <v>228895</v>
      </c>
      <c r="O44024" t="s">
        <v>229729</v>
      </c>
      <c r="P44024" t="s">
        <v>229729</v>
      </c>
      <c r="Q44024" t="s">
        <v>121258</v>
      </c>
      <c r="R44024" t="s">
        <v>216242</v>
      </c>
      <c r="S44024" t="s">
        <v>233771</v>
      </c>
    </row>
    <row r="44025" spans="1:19" x14ac:dyDescent="0.35">
      <c r="A44025" s="1">
        <v>54678</v>
      </c>
      <c r="B44025" t="s">
        <v>25672</v>
      </c>
      <c r="C44025" t="s">
        <v>89274</v>
      </c>
      <c r="D44025" t="s">
        <v>4</v>
      </c>
      <c r="F44025" t="s">
        <v>120428</v>
      </c>
      <c r="G44025">
        <v>3.3148999999999988E-8</v>
      </c>
      <c r="H44025" t="s">
        <v>25672</v>
      </c>
      <c r="I44025" t="s">
        <v>150187</v>
      </c>
      <c r="J44025" s="2" t="s">
        <v>193942</v>
      </c>
      <c r="K44025" t="s">
        <v>216242</v>
      </c>
      <c r="L44025" t="s">
        <v>228704</v>
      </c>
      <c r="M44025" t="s">
        <v>228730</v>
      </c>
      <c r="N44025" t="s">
        <v>143600</v>
      </c>
      <c r="O44025" t="s">
        <v>229160</v>
      </c>
      <c r="P44025" t="s">
        <v>229160</v>
      </c>
      <c r="R44025" t="s">
        <v>216242</v>
      </c>
      <c r="S44025" t="s">
        <v>233771</v>
      </c>
    </row>
    <row r="44026" spans="1:19" x14ac:dyDescent="0.35">
      <c r="A44026" s="1">
        <v>54679</v>
      </c>
      <c r="B44026" t="s">
        <v>25672</v>
      </c>
      <c r="C44026" t="s">
        <v>89275</v>
      </c>
      <c r="D44026" t="s">
        <v>4</v>
      </c>
      <c r="F44026" t="s">
        <v>120467</v>
      </c>
      <c r="G44026">
        <v>3.2059000000000003E-8</v>
      </c>
      <c r="H44026" t="s">
        <v>25672</v>
      </c>
      <c r="I44026" t="s">
        <v>150187</v>
      </c>
      <c r="J44026" s="2" t="s">
        <v>193942</v>
      </c>
      <c r="K44026" t="s">
        <v>216242</v>
      </c>
      <c r="L44026" t="s">
        <v>228704</v>
      </c>
      <c r="M44026" t="s">
        <v>228730</v>
      </c>
      <c r="N44026" t="s">
        <v>143600</v>
      </c>
      <c r="O44026" t="s">
        <v>229160</v>
      </c>
      <c r="P44026" t="s">
        <v>229160</v>
      </c>
      <c r="R44026" t="s">
        <v>216242</v>
      </c>
      <c r="S44026" t="s">
        <v>233771</v>
      </c>
    </row>
    <row r="44027" spans="1:19" x14ac:dyDescent="0.35">
      <c r="A44027" s="1">
        <v>54680</v>
      </c>
      <c r="B44027" t="s">
        <v>25673</v>
      </c>
      <c r="C44027" t="s">
        <v>89276</v>
      </c>
      <c r="D44027" t="s">
        <v>5</v>
      </c>
      <c r="F44027" t="s">
        <v>120052</v>
      </c>
      <c r="G44027">
        <v>8.4751000000000002E-8</v>
      </c>
      <c r="H44027" t="s">
        <v>25673</v>
      </c>
      <c r="I44027" t="s">
        <v>150188</v>
      </c>
      <c r="J44027" s="2" t="s">
        <v>193943</v>
      </c>
      <c r="K44027" t="s">
        <v>216242</v>
      </c>
      <c r="L44027" t="s">
        <v>228704</v>
      </c>
      <c r="M44027" t="s">
        <v>228734</v>
      </c>
      <c r="N44027" t="s">
        <v>228837</v>
      </c>
      <c r="O44027" t="s">
        <v>229175</v>
      </c>
      <c r="P44027" t="s">
        <v>229175</v>
      </c>
      <c r="Q44027" t="s">
        <v>121619</v>
      </c>
      <c r="R44027" t="s">
        <v>216242</v>
      </c>
      <c r="S44027" t="s">
        <v>233771</v>
      </c>
    </row>
    <row r="44028" spans="1:19" x14ac:dyDescent="0.35">
      <c r="A44028" s="1">
        <v>54681</v>
      </c>
      <c r="B44028" t="s">
        <v>25674</v>
      </c>
      <c r="C44028" t="s">
        <v>89277</v>
      </c>
      <c r="D44028" t="s">
        <v>5</v>
      </c>
      <c r="E44028" t="s">
        <v>119955</v>
      </c>
      <c r="F44028" t="s">
        <v>119989</v>
      </c>
      <c r="G44028">
        <v>9.8057499999999992E-7</v>
      </c>
      <c r="H44028" t="s">
        <v>25674</v>
      </c>
      <c r="I44028" t="s">
        <v>150189</v>
      </c>
      <c r="J44028" s="2" t="s">
        <v>193944</v>
      </c>
      <c r="K44028" t="s">
        <v>216242</v>
      </c>
      <c r="L44028" t="s">
        <v>228704</v>
      </c>
      <c r="M44028" t="s">
        <v>13</v>
      </c>
      <c r="N44028" t="s">
        <v>228861</v>
      </c>
      <c r="O44028" t="s">
        <v>229370</v>
      </c>
      <c r="P44028" t="s">
        <v>231265</v>
      </c>
      <c r="Q44028" t="s">
        <v>120054</v>
      </c>
      <c r="R44028" t="s">
        <v>216242</v>
      </c>
      <c r="S44028" t="s">
        <v>233771</v>
      </c>
    </row>
    <row r="44029" spans="1:19" x14ac:dyDescent="0.35">
      <c r="A44029" s="1">
        <v>54682</v>
      </c>
      <c r="B44029" t="s">
        <v>25675</v>
      </c>
      <c r="C44029" t="s">
        <v>89278</v>
      </c>
      <c r="D44029" t="s">
        <v>4</v>
      </c>
      <c r="F44029" t="s">
        <v>120308</v>
      </c>
      <c r="G44029">
        <v>3.2925000000000001E-7</v>
      </c>
      <c r="H44029" t="s">
        <v>25675</v>
      </c>
      <c r="I44029" t="s">
        <v>150190</v>
      </c>
      <c r="J44029" s="2" t="s">
        <v>193945</v>
      </c>
      <c r="K44029" t="s">
        <v>216252</v>
      </c>
      <c r="L44029" t="s">
        <v>228705</v>
      </c>
      <c r="M44029" t="s">
        <v>228721</v>
      </c>
      <c r="N44029" t="s">
        <v>228829</v>
      </c>
      <c r="O44029" t="s">
        <v>229139</v>
      </c>
      <c r="P44029" t="s">
        <v>229139</v>
      </c>
      <c r="Q44029" t="s">
        <v>120308</v>
      </c>
      <c r="R44029" t="s">
        <v>216242</v>
      </c>
      <c r="S44029" t="s">
        <v>233771</v>
      </c>
    </row>
    <row r="44030" spans="1:19" x14ac:dyDescent="0.35">
      <c r="A44030" s="1">
        <v>54684</v>
      </c>
      <c r="B44030" t="s">
        <v>25676</v>
      </c>
      <c r="C44030" t="s">
        <v>89279</v>
      </c>
      <c r="D44030" t="s">
        <v>5</v>
      </c>
      <c r="F44030" t="s">
        <v>120846</v>
      </c>
      <c r="G44030">
        <v>1.2804800000000001E-7</v>
      </c>
      <c r="H44030" t="s">
        <v>25676</v>
      </c>
      <c r="I44030" t="s">
        <v>150191</v>
      </c>
      <c r="J44030" s="2" t="s">
        <v>193946</v>
      </c>
      <c r="K44030" t="s">
        <v>216242</v>
      </c>
      <c r="L44030" t="s">
        <v>228704</v>
      </c>
      <c r="M44030" t="s">
        <v>8</v>
      </c>
      <c r="N44030" t="s">
        <v>228896</v>
      </c>
      <c r="O44030" t="s">
        <v>229210</v>
      </c>
      <c r="P44030" t="s">
        <v>229210</v>
      </c>
      <c r="Q44030" t="s">
        <v>120679</v>
      </c>
      <c r="R44030" t="s">
        <v>216242</v>
      </c>
      <c r="S44030" t="s">
        <v>233771</v>
      </c>
    </row>
    <row r="44031" spans="1:19" x14ac:dyDescent="0.35">
      <c r="A44031" s="1">
        <v>54686</v>
      </c>
      <c r="B44031" t="s">
        <v>25677</v>
      </c>
      <c r="C44031" t="s">
        <v>89280</v>
      </c>
      <c r="D44031" t="s">
        <v>4</v>
      </c>
      <c r="F44031" t="s">
        <v>120626</v>
      </c>
      <c r="G44031">
        <v>4.0000000000000001E-8</v>
      </c>
      <c r="H44031" t="s">
        <v>25677</v>
      </c>
      <c r="I44031" t="s">
        <v>150192</v>
      </c>
      <c r="J44031" s="2" t="s">
        <v>193947</v>
      </c>
      <c r="K44031" t="s">
        <v>216242</v>
      </c>
      <c r="L44031" t="s">
        <v>228704</v>
      </c>
      <c r="M44031" t="s">
        <v>8</v>
      </c>
      <c r="N44031" t="s">
        <v>228990</v>
      </c>
      <c r="O44031" t="s">
        <v>229491</v>
      </c>
      <c r="P44031" t="s">
        <v>229491</v>
      </c>
      <c r="R44031" t="s">
        <v>216242</v>
      </c>
      <c r="S44031" t="s">
        <v>233771</v>
      </c>
    </row>
    <row r="44032" spans="1:19" x14ac:dyDescent="0.35">
      <c r="A44032" s="1">
        <v>54687</v>
      </c>
      <c r="B44032" t="s">
        <v>25678</v>
      </c>
      <c r="C44032" t="s">
        <v>89281</v>
      </c>
      <c r="D44032" t="s">
        <v>5</v>
      </c>
      <c r="F44032" t="s">
        <v>122502</v>
      </c>
      <c r="G44032">
        <v>2.4999999999999999E-7</v>
      </c>
      <c r="H44032" t="s">
        <v>25678</v>
      </c>
      <c r="I44032" t="s">
        <v>150193</v>
      </c>
      <c r="J44032" s="2" t="s">
        <v>193948</v>
      </c>
      <c r="K44032" t="s">
        <v>216242</v>
      </c>
      <c r="L44032" t="s">
        <v>228704</v>
      </c>
      <c r="M44032" t="s">
        <v>12</v>
      </c>
      <c r="N44032" t="s">
        <v>228919</v>
      </c>
      <c r="O44032" t="s">
        <v>229284</v>
      </c>
      <c r="P44032" t="s">
        <v>229284</v>
      </c>
      <c r="R44032" t="s">
        <v>216242</v>
      </c>
      <c r="S44032" t="s">
        <v>233771</v>
      </c>
    </row>
    <row r="44033" spans="1:19" x14ac:dyDescent="0.35">
      <c r="A44033" s="1">
        <v>54688</v>
      </c>
      <c r="B44033" t="s">
        <v>25679</v>
      </c>
      <c r="C44033" t="s">
        <v>89282</v>
      </c>
      <c r="D44033" t="s">
        <v>5</v>
      </c>
      <c r="F44033" t="s">
        <v>122871</v>
      </c>
      <c r="G44033">
        <v>5.8699999999999995E-7</v>
      </c>
      <c r="H44033" t="s">
        <v>25679</v>
      </c>
      <c r="I44033" t="s">
        <v>150194</v>
      </c>
      <c r="K44033" t="s">
        <v>216242</v>
      </c>
      <c r="L44033" t="s">
        <v>228704</v>
      </c>
      <c r="M44033" t="s">
        <v>10</v>
      </c>
      <c r="N44033" t="s">
        <v>141796</v>
      </c>
      <c r="O44033" t="s">
        <v>229107</v>
      </c>
      <c r="P44033" t="s">
        <v>230182</v>
      </c>
      <c r="Q44033" t="s">
        <v>121230</v>
      </c>
      <c r="R44033" t="s">
        <v>216242</v>
      </c>
      <c r="S44033" t="s">
        <v>233771</v>
      </c>
    </row>
    <row r="44034" spans="1:19" x14ac:dyDescent="0.35">
      <c r="A44034" s="1">
        <v>54690</v>
      </c>
      <c r="B44034" t="s">
        <v>25680</v>
      </c>
      <c r="C44034" t="s">
        <v>89283</v>
      </c>
      <c r="D44034" t="s">
        <v>5</v>
      </c>
      <c r="E44034" t="s">
        <v>119955</v>
      </c>
      <c r="F44034" t="s">
        <v>121265</v>
      </c>
      <c r="G44034">
        <v>1.35E-6</v>
      </c>
      <c r="H44034" t="s">
        <v>25680</v>
      </c>
      <c r="I44034" t="s">
        <v>150195</v>
      </c>
      <c r="J44034" s="2" t="s">
        <v>193949</v>
      </c>
      <c r="K44034" t="s">
        <v>216242</v>
      </c>
      <c r="L44034" t="s">
        <v>228705</v>
      </c>
      <c r="M44034" t="s">
        <v>8</v>
      </c>
      <c r="N44034" t="s">
        <v>228828</v>
      </c>
      <c r="O44034" t="s">
        <v>229113</v>
      </c>
      <c r="P44034" t="s">
        <v>230081</v>
      </c>
      <c r="Q44034" t="s">
        <v>121322</v>
      </c>
      <c r="R44034" t="s">
        <v>216242</v>
      </c>
      <c r="S44034" t="s">
        <v>233771</v>
      </c>
    </row>
    <row r="44035" spans="1:19" x14ac:dyDescent="0.35">
      <c r="A44035" s="1">
        <v>54691</v>
      </c>
      <c r="B44035" t="s">
        <v>25680</v>
      </c>
      <c r="C44035" t="s">
        <v>89284</v>
      </c>
      <c r="D44035" t="s">
        <v>5</v>
      </c>
      <c r="E44035" t="s">
        <v>119954</v>
      </c>
      <c r="F44035" t="s">
        <v>122240</v>
      </c>
      <c r="G44035">
        <v>5.4999999999999999E-6</v>
      </c>
      <c r="H44035" t="s">
        <v>25680</v>
      </c>
      <c r="I44035" t="s">
        <v>150195</v>
      </c>
      <c r="J44035" s="2" t="s">
        <v>193949</v>
      </c>
      <c r="K44035" t="s">
        <v>216242</v>
      </c>
      <c r="L44035" t="s">
        <v>228705</v>
      </c>
      <c r="M44035" t="s">
        <v>8</v>
      </c>
      <c r="N44035" t="s">
        <v>228828</v>
      </c>
      <c r="O44035" t="s">
        <v>229113</v>
      </c>
      <c r="P44035" t="s">
        <v>230081</v>
      </c>
      <c r="Q44035" t="s">
        <v>121322</v>
      </c>
      <c r="R44035" t="s">
        <v>216242</v>
      </c>
      <c r="S44035" t="s">
        <v>233771</v>
      </c>
    </row>
    <row r="44036" spans="1:19" x14ac:dyDescent="0.35">
      <c r="A44036" s="1">
        <v>54692</v>
      </c>
      <c r="B44036" t="s">
        <v>25681</v>
      </c>
      <c r="C44036" t="s">
        <v>89285</v>
      </c>
      <c r="D44036" t="s">
        <v>5</v>
      </c>
      <c r="F44036" t="s">
        <v>120264</v>
      </c>
      <c r="G44036">
        <v>3.1E-6</v>
      </c>
      <c r="H44036" t="s">
        <v>25681</v>
      </c>
      <c r="I44036" t="s">
        <v>150196</v>
      </c>
      <c r="J44036" s="2" t="s">
        <v>193950</v>
      </c>
      <c r="K44036" t="s">
        <v>216242</v>
      </c>
      <c r="L44036" t="s">
        <v>228705</v>
      </c>
      <c r="M44036" t="s">
        <v>8</v>
      </c>
      <c r="N44036" t="s">
        <v>228828</v>
      </c>
      <c r="O44036" t="s">
        <v>229113</v>
      </c>
      <c r="P44036" t="s">
        <v>230197</v>
      </c>
      <c r="Q44036" t="s">
        <v>120288</v>
      </c>
      <c r="R44036" t="s">
        <v>216242</v>
      </c>
      <c r="S44036" t="s">
        <v>233771</v>
      </c>
    </row>
    <row r="44037" spans="1:19" x14ac:dyDescent="0.35">
      <c r="A44037" s="1">
        <v>54694</v>
      </c>
      <c r="B44037" t="s">
        <v>25682</v>
      </c>
      <c r="C44037" t="s">
        <v>89286</v>
      </c>
      <c r="D44037" t="s">
        <v>4</v>
      </c>
      <c r="F44037" t="s">
        <v>119985</v>
      </c>
      <c r="G44037">
        <v>7.8051099999999997E-7</v>
      </c>
      <c r="H44037" t="s">
        <v>25682</v>
      </c>
      <c r="I44037" t="s">
        <v>150197</v>
      </c>
      <c r="J44037" s="2" t="s">
        <v>193951</v>
      </c>
      <c r="K44037" t="s">
        <v>216242</v>
      </c>
      <c r="L44037" t="s">
        <v>228704</v>
      </c>
      <c r="M44037" t="s">
        <v>228716</v>
      </c>
      <c r="N44037" t="s">
        <v>228843</v>
      </c>
      <c r="O44037" t="s">
        <v>229128</v>
      </c>
      <c r="P44037" t="s">
        <v>229128</v>
      </c>
      <c r="Q44037" t="s">
        <v>120052</v>
      </c>
      <c r="R44037" t="s">
        <v>216242</v>
      </c>
      <c r="S44037" t="s">
        <v>233771</v>
      </c>
    </row>
    <row r="44038" spans="1:19" x14ac:dyDescent="0.35">
      <c r="A44038" s="1">
        <v>54696</v>
      </c>
      <c r="B44038" t="s">
        <v>25683</v>
      </c>
      <c r="C44038" t="s">
        <v>89287</v>
      </c>
      <c r="D44038" t="s">
        <v>4</v>
      </c>
      <c r="F44038" t="s">
        <v>120056</v>
      </c>
      <c r="G44038">
        <v>1.7700000000000001E-7</v>
      </c>
      <c r="H44038" t="s">
        <v>25683</v>
      </c>
      <c r="I44038" t="s">
        <v>150198</v>
      </c>
      <c r="J44038" s="2" t="s">
        <v>193952</v>
      </c>
      <c r="K44038" t="s">
        <v>216242</v>
      </c>
      <c r="L44038" t="s">
        <v>228706</v>
      </c>
      <c r="M44038" t="s">
        <v>8</v>
      </c>
      <c r="N44038" t="s">
        <v>228828</v>
      </c>
      <c r="O44038" t="s">
        <v>229113</v>
      </c>
      <c r="P44038" t="s">
        <v>230081</v>
      </c>
      <c r="Q44038" t="s">
        <v>120160</v>
      </c>
      <c r="R44038" t="s">
        <v>216242</v>
      </c>
      <c r="S44038" t="s">
        <v>233771</v>
      </c>
    </row>
    <row r="44039" spans="1:19" x14ac:dyDescent="0.35">
      <c r="A44039" s="1">
        <v>54697</v>
      </c>
      <c r="B44039" t="s">
        <v>25683</v>
      </c>
      <c r="C44039" t="s">
        <v>89288</v>
      </c>
      <c r="D44039" t="s">
        <v>4</v>
      </c>
      <c r="F44039" t="s">
        <v>120041</v>
      </c>
      <c r="G44039">
        <v>8.0700000000000007E-7</v>
      </c>
      <c r="H44039" t="s">
        <v>25683</v>
      </c>
      <c r="I44039" t="s">
        <v>150198</v>
      </c>
      <c r="J44039" s="2" t="s">
        <v>193952</v>
      </c>
      <c r="K44039" t="s">
        <v>216242</v>
      </c>
      <c r="L44039" t="s">
        <v>228706</v>
      </c>
      <c r="M44039" t="s">
        <v>8</v>
      </c>
      <c r="N44039" t="s">
        <v>228828</v>
      </c>
      <c r="O44039" t="s">
        <v>229113</v>
      </c>
      <c r="P44039" t="s">
        <v>230081</v>
      </c>
      <c r="Q44039" t="s">
        <v>120160</v>
      </c>
      <c r="R44039" t="s">
        <v>216242</v>
      </c>
      <c r="S44039" t="s">
        <v>233771</v>
      </c>
    </row>
    <row r="44040" spans="1:19" x14ac:dyDescent="0.35">
      <c r="A44040" s="1">
        <v>54698</v>
      </c>
      <c r="B44040" t="s">
        <v>25684</v>
      </c>
      <c r="C44040" t="s">
        <v>89289</v>
      </c>
      <c r="D44040" t="s">
        <v>4</v>
      </c>
      <c r="F44040" t="s">
        <v>122660</v>
      </c>
      <c r="G44040">
        <v>1.2E-8</v>
      </c>
      <c r="H44040" t="s">
        <v>25684</v>
      </c>
      <c r="I44040" t="s">
        <v>150199</v>
      </c>
      <c r="J44040" s="2" t="s">
        <v>193953</v>
      </c>
      <c r="K44040" t="s">
        <v>216242</v>
      </c>
      <c r="L44040" t="s">
        <v>228704</v>
      </c>
      <c r="M44040" t="s">
        <v>13</v>
      </c>
      <c r="N44040" t="s">
        <v>228861</v>
      </c>
      <c r="O44040" t="s">
        <v>229780</v>
      </c>
      <c r="P44040" t="s">
        <v>229780</v>
      </c>
      <c r="Q44040" t="s">
        <v>122406</v>
      </c>
      <c r="R44040" t="s">
        <v>216242</v>
      </c>
      <c r="S44040" t="s">
        <v>233771</v>
      </c>
    </row>
    <row r="44041" spans="1:19" x14ac:dyDescent="0.35">
      <c r="A44041" s="1">
        <v>54699</v>
      </c>
      <c r="B44041" t="s">
        <v>25685</v>
      </c>
      <c r="C44041" t="s">
        <v>89290</v>
      </c>
      <c r="D44041" t="s">
        <v>4</v>
      </c>
      <c r="F44041" t="s">
        <v>123523</v>
      </c>
      <c r="G44041">
        <v>3.4999999999999998E-7</v>
      </c>
      <c r="H44041" t="s">
        <v>25685</v>
      </c>
      <c r="I44041" t="s">
        <v>150200</v>
      </c>
      <c r="J44041" s="2" t="s">
        <v>193954</v>
      </c>
      <c r="K44041" t="s">
        <v>216249</v>
      </c>
      <c r="L44041" t="s">
        <v>228704</v>
      </c>
      <c r="M44041" t="s">
        <v>8</v>
      </c>
      <c r="N44041" t="s">
        <v>228841</v>
      </c>
      <c r="O44041" t="s">
        <v>229159</v>
      </c>
      <c r="P44041" t="s">
        <v>229159</v>
      </c>
      <c r="Q44041" t="s">
        <v>120479</v>
      </c>
      <c r="R44041" t="s">
        <v>216242</v>
      </c>
      <c r="S44041" t="s">
        <v>233771</v>
      </c>
    </row>
    <row r="44042" spans="1:19" x14ac:dyDescent="0.35">
      <c r="A44042" s="1">
        <v>54700</v>
      </c>
      <c r="B44042" t="s">
        <v>25686</v>
      </c>
      <c r="C44042" t="s">
        <v>89291</v>
      </c>
      <c r="D44042" t="s">
        <v>5</v>
      </c>
      <c r="F44042" t="s">
        <v>120059</v>
      </c>
      <c r="G44042">
        <v>5.6250000000000001E-7</v>
      </c>
      <c r="H44042" t="s">
        <v>25686</v>
      </c>
      <c r="I44042" t="s">
        <v>150201</v>
      </c>
      <c r="J44042" s="2" t="s">
        <v>193955</v>
      </c>
      <c r="K44042" t="s">
        <v>216242</v>
      </c>
      <c r="L44042" t="s">
        <v>228704</v>
      </c>
      <c r="M44042" t="s">
        <v>8</v>
      </c>
      <c r="N44042" t="s">
        <v>228911</v>
      </c>
      <c r="O44042" t="s">
        <v>229575</v>
      </c>
      <c r="P44042" t="s">
        <v>232277</v>
      </c>
      <c r="Q44042" t="s">
        <v>120056</v>
      </c>
      <c r="R44042" t="s">
        <v>216242</v>
      </c>
      <c r="S44042" t="s">
        <v>233771</v>
      </c>
    </row>
    <row r="44043" spans="1:19" x14ac:dyDescent="0.35">
      <c r="A44043" s="1">
        <v>54701</v>
      </c>
      <c r="B44043" t="s">
        <v>25687</v>
      </c>
      <c r="C44043" t="s">
        <v>89292</v>
      </c>
      <c r="D44043" t="s">
        <v>4</v>
      </c>
      <c r="F44043" t="s">
        <v>120407</v>
      </c>
      <c r="G44043">
        <v>2.9999999999999999E-7</v>
      </c>
      <c r="H44043" t="s">
        <v>25687</v>
      </c>
      <c r="I44043" t="s">
        <v>150202</v>
      </c>
      <c r="J44043" s="2" t="s">
        <v>193956</v>
      </c>
      <c r="K44043" t="s">
        <v>216253</v>
      </c>
      <c r="L44043" t="s">
        <v>228704</v>
      </c>
      <c r="M44043" t="s">
        <v>8</v>
      </c>
      <c r="N44043" t="s">
        <v>228828</v>
      </c>
      <c r="O44043" t="s">
        <v>229113</v>
      </c>
      <c r="P44043" t="s">
        <v>230081</v>
      </c>
      <c r="Q44043" t="s">
        <v>120060</v>
      </c>
      <c r="R44043" t="s">
        <v>216242</v>
      </c>
      <c r="S44043" t="s">
        <v>233771</v>
      </c>
    </row>
    <row r="44044" spans="1:19" x14ac:dyDescent="0.35">
      <c r="A44044" s="1">
        <v>54702</v>
      </c>
      <c r="B44044" t="s">
        <v>25688</v>
      </c>
      <c r="C44044" t="s">
        <v>89293</v>
      </c>
      <c r="D44044" t="s">
        <v>4</v>
      </c>
      <c r="F44044" t="s">
        <v>120217</v>
      </c>
      <c r="G44044">
        <v>4.0000000000000001E-8</v>
      </c>
      <c r="H44044" t="s">
        <v>25688</v>
      </c>
      <c r="I44044" t="s">
        <v>150203</v>
      </c>
      <c r="J44044" s="2" t="s">
        <v>193957</v>
      </c>
      <c r="K44044" t="s">
        <v>216242</v>
      </c>
      <c r="L44044" t="s">
        <v>228704</v>
      </c>
      <c r="M44044" t="s">
        <v>8</v>
      </c>
      <c r="N44044" t="s">
        <v>228828</v>
      </c>
      <c r="O44044" t="s">
        <v>229113</v>
      </c>
      <c r="P44044" t="s">
        <v>230081</v>
      </c>
      <c r="Q44044" t="s">
        <v>123443</v>
      </c>
      <c r="R44044" t="s">
        <v>216242</v>
      </c>
      <c r="S44044" t="s">
        <v>233771</v>
      </c>
    </row>
    <row r="44045" spans="1:19" x14ac:dyDescent="0.35">
      <c r="A44045" s="1">
        <v>54703</v>
      </c>
      <c r="B44045" t="s">
        <v>25689</v>
      </c>
      <c r="C44045" t="s">
        <v>89294</v>
      </c>
      <c r="D44045" t="s">
        <v>5</v>
      </c>
      <c r="E44045" t="s">
        <v>119955</v>
      </c>
      <c r="F44045" t="s">
        <v>120511</v>
      </c>
      <c r="G44045">
        <v>1.7E-5</v>
      </c>
      <c r="H44045" t="s">
        <v>25689</v>
      </c>
      <c r="I44045" t="s">
        <v>150204</v>
      </c>
      <c r="J44045" s="2" t="s">
        <v>193958</v>
      </c>
      <c r="K44045" t="s">
        <v>216242</v>
      </c>
      <c r="L44045" t="s">
        <v>228704</v>
      </c>
      <c r="M44045" t="s">
        <v>8</v>
      </c>
      <c r="N44045" t="s">
        <v>228876</v>
      </c>
      <c r="O44045" t="s">
        <v>229173</v>
      </c>
      <c r="P44045" t="s">
        <v>229173</v>
      </c>
      <c r="Q44045" t="s">
        <v>120109</v>
      </c>
      <c r="R44045" t="s">
        <v>216242</v>
      </c>
      <c r="S44045" t="s">
        <v>233771</v>
      </c>
    </row>
    <row r="44046" spans="1:19" x14ac:dyDescent="0.35">
      <c r="A44046" s="1">
        <v>54704</v>
      </c>
      <c r="B44046" t="s">
        <v>25690</v>
      </c>
      <c r="C44046" t="s">
        <v>89295</v>
      </c>
      <c r="D44046" t="s">
        <v>4</v>
      </c>
      <c r="F44046" t="s">
        <v>120339</v>
      </c>
      <c r="G44046">
        <v>1.4999999999999999E-7</v>
      </c>
      <c r="H44046" t="s">
        <v>25690</v>
      </c>
      <c r="I44046" t="s">
        <v>150205</v>
      </c>
      <c r="J44046" s="2" t="s">
        <v>193959</v>
      </c>
      <c r="K44046" t="s">
        <v>216254</v>
      </c>
      <c r="L44046" t="s">
        <v>228704</v>
      </c>
      <c r="M44046" t="s">
        <v>13</v>
      </c>
      <c r="N44046" t="s">
        <v>228826</v>
      </c>
      <c r="O44046" t="s">
        <v>229146</v>
      </c>
      <c r="P44046" t="s">
        <v>229146</v>
      </c>
      <c r="R44046" t="s">
        <v>216242</v>
      </c>
      <c r="S44046" t="s">
        <v>233771</v>
      </c>
    </row>
    <row r="44047" spans="1:19" x14ac:dyDescent="0.35">
      <c r="A44047" s="1">
        <v>54705</v>
      </c>
      <c r="B44047" t="s">
        <v>25691</v>
      </c>
      <c r="C44047" t="s">
        <v>89296</v>
      </c>
      <c r="D44047" t="s">
        <v>4</v>
      </c>
      <c r="F44047" t="s">
        <v>121498</v>
      </c>
      <c r="G44047">
        <v>1.4999999999999999E-7</v>
      </c>
      <c r="H44047" t="s">
        <v>25691</v>
      </c>
      <c r="I44047" t="s">
        <v>150206</v>
      </c>
      <c r="J44047" s="2" t="s">
        <v>193960</v>
      </c>
      <c r="K44047" t="s">
        <v>216242</v>
      </c>
      <c r="L44047" t="s">
        <v>228705</v>
      </c>
      <c r="M44047" t="s">
        <v>8</v>
      </c>
      <c r="N44047" t="s">
        <v>228883</v>
      </c>
      <c r="O44047" t="s">
        <v>229497</v>
      </c>
      <c r="P44047" t="s">
        <v>230835</v>
      </c>
      <c r="R44047" t="s">
        <v>216242</v>
      </c>
      <c r="S44047" t="s">
        <v>233771</v>
      </c>
    </row>
    <row r="44048" spans="1:19" x14ac:dyDescent="0.35">
      <c r="A44048" s="1">
        <v>54706</v>
      </c>
      <c r="B44048" t="s">
        <v>25691</v>
      </c>
      <c r="C44048" t="s">
        <v>89297</v>
      </c>
      <c r="D44048" t="s">
        <v>5</v>
      </c>
      <c r="F44048" t="s">
        <v>120471</v>
      </c>
      <c r="G44048">
        <v>3.2500000000000001E-7</v>
      </c>
      <c r="H44048" t="s">
        <v>25691</v>
      </c>
      <c r="I44048" t="s">
        <v>150206</v>
      </c>
      <c r="J44048" s="2" t="s">
        <v>193960</v>
      </c>
      <c r="K44048" t="s">
        <v>216242</v>
      </c>
      <c r="L44048" t="s">
        <v>228705</v>
      </c>
      <c r="M44048" t="s">
        <v>8</v>
      </c>
      <c r="N44048" t="s">
        <v>228883</v>
      </c>
      <c r="O44048" t="s">
        <v>229497</v>
      </c>
      <c r="P44048" t="s">
        <v>230835</v>
      </c>
      <c r="R44048" t="s">
        <v>216242</v>
      </c>
      <c r="S44048" t="s">
        <v>233771</v>
      </c>
    </row>
    <row r="44049" spans="1:19" x14ac:dyDescent="0.35">
      <c r="A44049" s="1">
        <v>54707</v>
      </c>
      <c r="B44049" t="s">
        <v>25692</v>
      </c>
      <c r="C44049" t="s">
        <v>89298</v>
      </c>
      <c r="D44049" t="s">
        <v>4</v>
      </c>
      <c r="F44049" t="s">
        <v>120062</v>
      </c>
      <c r="G44049">
        <v>2.9999999999999999E-7</v>
      </c>
      <c r="H44049" t="s">
        <v>25692</v>
      </c>
      <c r="I44049" t="s">
        <v>150207</v>
      </c>
      <c r="J44049" s="2" t="s">
        <v>193961</v>
      </c>
      <c r="K44049" t="s">
        <v>216242</v>
      </c>
      <c r="L44049" t="s">
        <v>228704</v>
      </c>
      <c r="M44049" t="s">
        <v>10</v>
      </c>
      <c r="N44049" t="s">
        <v>228827</v>
      </c>
      <c r="O44049" t="s">
        <v>229107</v>
      </c>
      <c r="P44049" t="s">
        <v>229107</v>
      </c>
      <c r="Q44049" t="s">
        <v>121147</v>
      </c>
      <c r="R44049" t="s">
        <v>216242</v>
      </c>
      <c r="S44049" t="s">
        <v>233771</v>
      </c>
    </row>
    <row r="44050" spans="1:19" x14ac:dyDescent="0.35">
      <c r="A44050" s="1">
        <v>54709</v>
      </c>
      <c r="B44050" t="s">
        <v>25693</v>
      </c>
      <c r="C44050" t="s">
        <v>89299</v>
      </c>
      <c r="D44050" t="s">
        <v>4</v>
      </c>
      <c r="F44050" t="s">
        <v>124110</v>
      </c>
      <c r="G44050">
        <v>2.4999999999999999E-7</v>
      </c>
      <c r="H44050" t="s">
        <v>25693</v>
      </c>
      <c r="I44050" t="s">
        <v>150208</v>
      </c>
      <c r="J44050" s="2" t="s">
        <v>193962</v>
      </c>
      <c r="K44050" t="s">
        <v>216242</v>
      </c>
      <c r="L44050" t="s">
        <v>228705</v>
      </c>
      <c r="Q44050" t="s">
        <v>122808</v>
      </c>
      <c r="R44050" t="s">
        <v>216242</v>
      </c>
      <c r="S44050" t="s">
        <v>233771</v>
      </c>
    </row>
    <row r="44051" spans="1:19" x14ac:dyDescent="0.35">
      <c r="A44051" s="1">
        <v>54710</v>
      </c>
      <c r="B44051" t="s">
        <v>25694</v>
      </c>
      <c r="C44051" t="s">
        <v>89300</v>
      </c>
      <c r="D44051" t="s">
        <v>4</v>
      </c>
      <c r="F44051" t="s">
        <v>121854</v>
      </c>
      <c r="G44051">
        <v>3.9999999999999998E-7</v>
      </c>
      <c r="H44051" t="s">
        <v>25694</v>
      </c>
      <c r="I44051" t="s">
        <v>150209</v>
      </c>
      <c r="J44051" s="2" t="s">
        <v>193963</v>
      </c>
      <c r="K44051" t="s">
        <v>216242</v>
      </c>
      <c r="L44051" t="s">
        <v>228704</v>
      </c>
      <c r="M44051" t="s">
        <v>8</v>
      </c>
      <c r="N44051" t="s">
        <v>228828</v>
      </c>
      <c r="O44051" t="s">
        <v>229108</v>
      </c>
      <c r="P44051" t="s">
        <v>229108</v>
      </c>
      <c r="Q44051" t="s">
        <v>122223</v>
      </c>
      <c r="R44051" t="s">
        <v>216242</v>
      </c>
      <c r="S44051" t="s">
        <v>233771</v>
      </c>
    </row>
    <row r="44052" spans="1:19" x14ac:dyDescent="0.35">
      <c r="A44052" s="1">
        <v>54711</v>
      </c>
      <c r="B44052" t="s">
        <v>25694</v>
      </c>
      <c r="C44052" t="s">
        <v>89301</v>
      </c>
      <c r="D44052" t="s">
        <v>4</v>
      </c>
      <c r="F44052" t="s">
        <v>121050</v>
      </c>
      <c r="G44052">
        <v>9.9999999999999995E-8</v>
      </c>
      <c r="H44052" t="s">
        <v>25694</v>
      </c>
      <c r="I44052" t="s">
        <v>150209</v>
      </c>
      <c r="J44052" s="2" t="s">
        <v>193963</v>
      </c>
      <c r="K44052" t="s">
        <v>216242</v>
      </c>
      <c r="L44052" t="s">
        <v>228704</v>
      </c>
      <c r="M44052" t="s">
        <v>8</v>
      </c>
      <c r="N44052" t="s">
        <v>228828</v>
      </c>
      <c r="O44052" t="s">
        <v>229108</v>
      </c>
      <c r="P44052" t="s">
        <v>229108</v>
      </c>
      <c r="Q44052" t="s">
        <v>122223</v>
      </c>
      <c r="R44052" t="s">
        <v>216242</v>
      </c>
      <c r="S44052" t="s">
        <v>233771</v>
      </c>
    </row>
    <row r="44053" spans="1:19" x14ac:dyDescent="0.35">
      <c r="A44053" s="1">
        <v>54712</v>
      </c>
      <c r="B44053" t="s">
        <v>25695</v>
      </c>
      <c r="C44053" t="s">
        <v>89302</v>
      </c>
      <c r="D44053" t="s">
        <v>4</v>
      </c>
      <c r="F44053" t="s">
        <v>122455</v>
      </c>
      <c r="G44053">
        <v>1.1999799999999999E-7</v>
      </c>
      <c r="H44053" t="s">
        <v>25695</v>
      </c>
      <c r="I44053" t="s">
        <v>150210</v>
      </c>
      <c r="J44053" s="2" t="s">
        <v>193964</v>
      </c>
      <c r="K44053" t="s">
        <v>216242</v>
      </c>
      <c r="L44053" t="s">
        <v>228704</v>
      </c>
      <c r="M44053" t="s">
        <v>8</v>
      </c>
      <c r="N44053" t="s">
        <v>228828</v>
      </c>
      <c r="O44053" t="s">
        <v>229113</v>
      </c>
      <c r="P44053" t="s">
        <v>230479</v>
      </c>
      <c r="Q44053" t="s">
        <v>120056</v>
      </c>
      <c r="R44053" t="s">
        <v>216242</v>
      </c>
      <c r="S44053" t="s">
        <v>233771</v>
      </c>
    </row>
    <row r="44054" spans="1:19" x14ac:dyDescent="0.35">
      <c r="A44054" s="1">
        <v>54714</v>
      </c>
      <c r="B44054" t="s">
        <v>25696</v>
      </c>
      <c r="C44054" t="s">
        <v>89303</v>
      </c>
      <c r="D44054" t="s">
        <v>5</v>
      </c>
      <c r="E44054" t="s">
        <v>119955</v>
      </c>
      <c r="F44054" t="s">
        <v>120046</v>
      </c>
      <c r="G44054">
        <v>2.3E-6</v>
      </c>
      <c r="H44054" t="s">
        <v>25696</v>
      </c>
      <c r="I44054" t="s">
        <v>150211</v>
      </c>
      <c r="J44054" s="2" t="s">
        <v>193965</v>
      </c>
      <c r="K44054" t="s">
        <v>216242</v>
      </c>
      <c r="L44054" t="s">
        <v>228704</v>
      </c>
      <c r="M44054" t="s">
        <v>8</v>
      </c>
      <c r="N44054" t="s">
        <v>228828</v>
      </c>
      <c r="O44054" t="s">
        <v>229113</v>
      </c>
      <c r="P44054" t="s">
        <v>230104</v>
      </c>
      <c r="R44054" t="s">
        <v>216242</v>
      </c>
      <c r="S44054" t="s">
        <v>233771</v>
      </c>
    </row>
    <row r="44055" spans="1:19" x14ac:dyDescent="0.35">
      <c r="A44055" s="1">
        <v>54715</v>
      </c>
      <c r="B44055" t="s">
        <v>25696</v>
      </c>
      <c r="C44055" t="s">
        <v>89304</v>
      </c>
      <c r="D44055" t="s">
        <v>5</v>
      </c>
      <c r="E44055" t="s">
        <v>119954</v>
      </c>
      <c r="F44055" t="s">
        <v>122847</v>
      </c>
      <c r="G44055">
        <v>5.6999999999999996E-6</v>
      </c>
      <c r="H44055" t="s">
        <v>25696</v>
      </c>
      <c r="I44055" t="s">
        <v>150211</v>
      </c>
      <c r="J44055" s="2" t="s">
        <v>193965</v>
      </c>
      <c r="K44055" t="s">
        <v>216242</v>
      </c>
      <c r="L44055" t="s">
        <v>228704</v>
      </c>
      <c r="M44055" t="s">
        <v>8</v>
      </c>
      <c r="N44055" t="s">
        <v>228828</v>
      </c>
      <c r="O44055" t="s">
        <v>229113</v>
      </c>
      <c r="P44055" t="s">
        <v>230104</v>
      </c>
      <c r="R44055" t="s">
        <v>216242</v>
      </c>
      <c r="S44055" t="s">
        <v>233771</v>
      </c>
    </row>
    <row r="44056" spans="1:19" x14ac:dyDescent="0.35">
      <c r="A44056" s="1">
        <v>54716</v>
      </c>
      <c r="B44056" t="s">
        <v>25697</v>
      </c>
      <c r="C44056" t="s">
        <v>89305</v>
      </c>
      <c r="D44056" t="s">
        <v>5</v>
      </c>
      <c r="E44056" t="s">
        <v>119955</v>
      </c>
      <c r="F44056" t="s">
        <v>120033</v>
      </c>
      <c r="G44056">
        <v>1.6313200000000001E-7</v>
      </c>
      <c r="H44056" t="s">
        <v>25697</v>
      </c>
      <c r="I44056" t="s">
        <v>150212</v>
      </c>
      <c r="K44056" t="s">
        <v>216242</v>
      </c>
      <c r="L44056" t="s">
        <v>228704</v>
      </c>
      <c r="M44056" t="s">
        <v>9</v>
      </c>
      <c r="R44056" t="s">
        <v>216242</v>
      </c>
      <c r="S44056" t="s">
        <v>233771</v>
      </c>
    </row>
    <row r="44057" spans="1:19" x14ac:dyDescent="0.35">
      <c r="A44057" s="1">
        <v>54718</v>
      </c>
      <c r="B44057" t="s">
        <v>25697</v>
      </c>
      <c r="C44057" t="s">
        <v>89306</v>
      </c>
      <c r="D44057" t="s">
        <v>5</v>
      </c>
      <c r="E44057" t="s">
        <v>119954</v>
      </c>
      <c r="F44057" t="s">
        <v>120124</v>
      </c>
      <c r="G44057">
        <v>1.633097E-6</v>
      </c>
      <c r="H44057" t="s">
        <v>25697</v>
      </c>
      <c r="I44057" t="s">
        <v>150212</v>
      </c>
      <c r="K44057" t="s">
        <v>216242</v>
      </c>
      <c r="L44057" t="s">
        <v>228704</v>
      </c>
      <c r="M44057" t="s">
        <v>9</v>
      </c>
      <c r="R44057" t="s">
        <v>216242</v>
      </c>
      <c r="S44057" t="s">
        <v>233771</v>
      </c>
    </row>
    <row r="44058" spans="1:19" x14ac:dyDescent="0.35">
      <c r="A44058" s="1">
        <v>54719</v>
      </c>
      <c r="B44058" t="s">
        <v>25698</v>
      </c>
      <c r="C44058" t="s">
        <v>89307</v>
      </c>
      <c r="D44058" t="s">
        <v>5</v>
      </c>
      <c r="E44058" t="s">
        <v>119955</v>
      </c>
      <c r="F44058" t="s">
        <v>122198</v>
      </c>
      <c r="G44058">
        <v>5.0000000000000004E-6</v>
      </c>
      <c r="H44058" t="s">
        <v>25698</v>
      </c>
      <c r="I44058" t="s">
        <v>150213</v>
      </c>
      <c r="J44058" s="2" t="s">
        <v>193966</v>
      </c>
      <c r="K44058" t="s">
        <v>216245</v>
      </c>
      <c r="L44058" t="s">
        <v>228706</v>
      </c>
      <c r="M44058" t="s">
        <v>8</v>
      </c>
      <c r="N44058" t="s">
        <v>228828</v>
      </c>
      <c r="O44058" t="s">
        <v>229113</v>
      </c>
      <c r="P44058" t="s">
        <v>230137</v>
      </c>
      <c r="Q44058" t="s">
        <v>121088</v>
      </c>
      <c r="R44058" t="s">
        <v>216242</v>
      </c>
      <c r="S44058" t="s">
        <v>233771</v>
      </c>
    </row>
    <row r="44059" spans="1:19" x14ac:dyDescent="0.35">
      <c r="A44059" s="1">
        <v>54721</v>
      </c>
      <c r="B44059" t="s">
        <v>25699</v>
      </c>
      <c r="C44059" t="s">
        <v>89308</v>
      </c>
      <c r="D44059" t="s">
        <v>5</v>
      </c>
      <c r="E44059" t="s">
        <v>119955</v>
      </c>
      <c r="F44059" t="s">
        <v>120744</v>
      </c>
      <c r="G44059">
        <v>1.5E-6</v>
      </c>
      <c r="H44059" t="s">
        <v>25699</v>
      </c>
      <c r="I44059" t="s">
        <v>150214</v>
      </c>
      <c r="J44059" s="2" t="s">
        <v>193967</v>
      </c>
      <c r="K44059" t="s">
        <v>216242</v>
      </c>
      <c r="L44059" t="s">
        <v>228705</v>
      </c>
      <c r="M44059" t="s">
        <v>8</v>
      </c>
      <c r="N44059" t="s">
        <v>228828</v>
      </c>
      <c r="O44059" t="s">
        <v>229113</v>
      </c>
      <c r="P44059" t="s">
        <v>230081</v>
      </c>
      <c r="Q44059" t="s">
        <v>120308</v>
      </c>
      <c r="R44059" t="s">
        <v>216242</v>
      </c>
      <c r="S44059" t="s">
        <v>233771</v>
      </c>
    </row>
    <row r="44060" spans="1:19" x14ac:dyDescent="0.35">
      <c r="A44060" s="1">
        <v>54722</v>
      </c>
      <c r="B44060" t="s">
        <v>25700</v>
      </c>
      <c r="C44060" t="s">
        <v>89309</v>
      </c>
      <c r="D44060" t="s">
        <v>4</v>
      </c>
      <c r="F44060" t="s">
        <v>120428</v>
      </c>
      <c r="G44060">
        <v>1.9999999999999999E-7</v>
      </c>
      <c r="H44060" t="s">
        <v>25700</v>
      </c>
      <c r="I44060" t="s">
        <v>150215</v>
      </c>
      <c r="J44060" s="2" t="s">
        <v>193968</v>
      </c>
      <c r="K44060" t="s">
        <v>216247</v>
      </c>
      <c r="L44060" t="s">
        <v>228704</v>
      </c>
      <c r="M44060" t="s">
        <v>14</v>
      </c>
      <c r="N44060" t="s">
        <v>228884</v>
      </c>
      <c r="O44060" t="s">
        <v>229149</v>
      </c>
      <c r="P44060" t="s">
        <v>229723</v>
      </c>
      <c r="Q44060" t="s">
        <v>120467</v>
      </c>
      <c r="R44060" t="s">
        <v>216242</v>
      </c>
      <c r="S44060" t="s">
        <v>233771</v>
      </c>
    </row>
    <row r="44061" spans="1:19" x14ac:dyDescent="0.35">
      <c r="A44061" s="1">
        <v>54723</v>
      </c>
      <c r="B44061" t="s">
        <v>25701</v>
      </c>
      <c r="C44061" t="s">
        <v>89310</v>
      </c>
      <c r="D44061" t="s">
        <v>5</v>
      </c>
      <c r="F44061" t="s">
        <v>122990</v>
      </c>
      <c r="G44061">
        <v>3.8E-6</v>
      </c>
      <c r="H44061" t="s">
        <v>25701</v>
      </c>
      <c r="I44061" t="s">
        <v>150216</v>
      </c>
      <c r="J44061" s="2" t="s">
        <v>193969</v>
      </c>
      <c r="K44061" t="s">
        <v>216242</v>
      </c>
      <c r="L44061" t="s">
        <v>228704</v>
      </c>
      <c r="R44061" t="s">
        <v>216242</v>
      </c>
      <c r="S44061" t="s">
        <v>233771</v>
      </c>
    </row>
    <row r="44062" spans="1:19" x14ac:dyDescent="0.35">
      <c r="A44062" s="1">
        <v>54725</v>
      </c>
      <c r="B44062" t="s">
        <v>25702</v>
      </c>
      <c r="C44062" t="s">
        <v>89311</v>
      </c>
      <c r="D44062" t="s">
        <v>4</v>
      </c>
      <c r="F44062" t="s">
        <v>120316</v>
      </c>
      <c r="G44062">
        <v>8.0000000000000002E-8</v>
      </c>
      <c r="H44062" t="s">
        <v>25702</v>
      </c>
      <c r="I44062" t="s">
        <v>150217</v>
      </c>
      <c r="J44062" s="2" t="s">
        <v>193970</v>
      </c>
      <c r="K44062" t="s">
        <v>216242</v>
      </c>
      <c r="L44062" t="s">
        <v>228704</v>
      </c>
      <c r="M44062" t="s">
        <v>228717</v>
      </c>
      <c r="N44062" t="s">
        <v>228845</v>
      </c>
      <c r="O44062" t="s">
        <v>229130</v>
      </c>
      <c r="P44062" t="s">
        <v>229130</v>
      </c>
      <c r="Q44062" t="s">
        <v>120316</v>
      </c>
      <c r="R44062" t="s">
        <v>216242</v>
      </c>
      <c r="S44062" t="s">
        <v>233771</v>
      </c>
    </row>
    <row r="44063" spans="1:19" x14ac:dyDescent="0.35">
      <c r="A44063" s="1">
        <v>54727</v>
      </c>
      <c r="B44063" t="s">
        <v>25703</v>
      </c>
      <c r="C44063" t="s">
        <v>89312</v>
      </c>
      <c r="D44063" t="s">
        <v>4</v>
      </c>
      <c r="F44063" t="s">
        <v>120647</v>
      </c>
      <c r="G44063">
        <v>9.9999999999999995E-7</v>
      </c>
      <c r="H44063" t="s">
        <v>25703</v>
      </c>
      <c r="I44063" t="s">
        <v>150218</v>
      </c>
      <c r="J44063" s="2" t="s">
        <v>193971</v>
      </c>
      <c r="K44063" t="s">
        <v>216242</v>
      </c>
      <c r="L44063" t="s">
        <v>228705</v>
      </c>
      <c r="M44063" t="s">
        <v>8</v>
      </c>
      <c r="N44063" t="s">
        <v>228828</v>
      </c>
      <c r="O44063" t="s">
        <v>229108</v>
      </c>
      <c r="P44063" t="s">
        <v>230108</v>
      </c>
      <c r="Q44063" t="s">
        <v>120438</v>
      </c>
      <c r="R44063" t="s">
        <v>216242</v>
      </c>
      <c r="S44063" t="s">
        <v>233771</v>
      </c>
    </row>
    <row r="44064" spans="1:19" x14ac:dyDescent="0.35">
      <c r="A44064" s="1">
        <v>54728</v>
      </c>
      <c r="B44064" t="s">
        <v>25704</v>
      </c>
      <c r="C44064" t="s">
        <v>89313</v>
      </c>
      <c r="D44064" t="s">
        <v>4</v>
      </c>
      <c r="F44064" t="s">
        <v>121144</v>
      </c>
      <c r="G44064">
        <v>2E-8</v>
      </c>
      <c r="H44064" t="s">
        <v>25704</v>
      </c>
      <c r="I44064" t="s">
        <v>150219</v>
      </c>
      <c r="J44064" s="2" t="s">
        <v>193972</v>
      </c>
      <c r="K44064" t="s">
        <v>216242</v>
      </c>
      <c r="L44064" t="s">
        <v>228706</v>
      </c>
      <c r="M44064" t="s">
        <v>8</v>
      </c>
      <c r="N44064" t="s">
        <v>228828</v>
      </c>
      <c r="O44064" t="s">
        <v>229113</v>
      </c>
      <c r="P44064" t="s">
        <v>230081</v>
      </c>
      <c r="Q44064" t="s">
        <v>120635</v>
      </c>
      <c r="R44064" t="s">
        <v>216242</v>
      </c>
      <c r="S44064" t="s">
        <v>233771</v>
      </c>
    </row>
    <row r="44065" spans="1:19" x14ac:dyDescent="0.35">
      <c r="A44065" s="1">
        <v>54729</v>
      </c>
      <c r="B44065" t="s">
        <v>25704</v>
      </c>
      <c r="C44065" t="s">
        <v>89314</v>
      </c>
      <c r="D44065" t="s">
        <v>5</v>
      </c>
      <c r="E44065" t="s">
        <v>119955</v>
      </c>
      <c r="F44065" t="s">
        <v>122201</v>
      </c>
      <c r="G44065">
        <v>9.9999999999999995E-7</v>
      </c>
      <c r="H44065" t="s">
        <v>25704</v>
      </c>
      <c r="I44065" t="s">
        <v>150219</v>
      </c>
      <c r="J44065" s="2" t="s">
        <v>193972</v>
      </c>
      <c r="K44065" t="s">
        <v>216242</v>
      </c>
      <c r="L44065" t="s">
        <v>228706</v>
      </c>
      <c r="M44065" t="s">
        <v>8</v>
      </c>
      <c r="N44065" t="s">
        <v>228828</v>
      </c>
      <c r="O44065" t="s">
        <v>229113</v>
      </c>
      <c r="P44065" t="s">
        <v>230081</v>
      </c>
      <c r="Q44065" t="s">
        <v>120635</v>
      </c>
      <c r="R44065" t="s">
        <v>216242</v>
      </c>
      <c r="S44065" t="s">
        <v>233771</v>
      </c>
    </row>
    <row r="44066" spans="1:19" x14ac:dyDescent="0.35">
      <c r="A44066" s="1">
        <v>54731</v>
      </c>
      <c r="B44066" t="s">
        <v>25705</v>
      </c>
      <c r="C44066" t="s">
        <v>89315</v>
      </c>
      <c r="D44066" t="s">
        <v>4</v>
      </c>
      <c r="F44066" t="s">
        <v>120341</v>
      </c>
      <c r="G44066">
        <v>3.0798399999999999E-7</v>
      </c>
      <c r="H44066" t="s">
        <v>25705</v>
      </c>
      <c r="I44066" t="s">
        <v>150220</v>
      </c>
      <c r="J44066" s="2" t="s">
        <v>193973</v>
      </c>
      <c r="K44066" t="s">
        <v>216242</v>
      </c>
      <c r="L44066" t="s">
        <v>228704</v>
      </c>
      <c r="M44066" t="s">
        <v>10</v>
      </c>
      <c r="N44066" t="s">
        <v>228827</v>
      </c>
      <c r="O44066" t="s">
        <v>229107</v>
      </c>
      <c r="P44066" t="s">
        <v>229107</v>
      </c>
      <c r="Q44066" t="s">
        <v>120056</v>
      </c>
      <c r="R44066" t="s">
        <v>216242</v>
      </c>
      <c r="S44066" t="s">
        <v>233771</v>
      </c>
    </row>
    <row r="44067" spans="1:19" x14ac:dyDescent="0.35">
      <c r="A44067" s="1">
        <v>54732</v>
      </c>
      <c r="B44067" t="s">
        <v>25706</v>
      </c>
      <c r="C44067" t="s">
        <v>89316</v>
      </c>
      <c r="D44067" t="s">
        <v>4</v>
      </c>
      <c r="F44067" t="s">
        <v>120734</v>
      </c>
      <c r="G44067">
        <v>0</v>
      </c>
      <c r="H44067" t="s">
        <v>25706</v>
      </c>
      <c r="I44067" t="s">
        <v>150221</v>
      </c>
      <c r="J44067" s="2" t="s">
        <v>193974</v>
      </c>
      <c r="K44067" t="s">
        <v>216242</v>
      </c>
      <c r="L44067" t="s">
        <v>228704</v>
      </c>
      <c r="M44067" t="s">
        <v>8</v>
      </c>
      <c r="N44067" t="s">
        <v>228832</v>
      </c>
      <c r="O44067" t="s">
        <v>229111</v>
      </c>
      <c r="P44067" t="s">
        <v>230079</v>
      </c>
      <c r="Q44067" t="s">
        <v>120167</v>
      </c>
      <c r="R44067" t="s">
        <v>216242</v>
      </c>
      <c r="S44067" t="s">
        <v>233771</v>
      </c>
    </row>
    <row r="44068" spans="1:19" x14ac:dyDescent="0.35">
      <c r="A44068" s="1">
        <v>54733</v>
      </c>
      <c r="B44068" t="s">
        <v>25707</v>
      </c>
      <c r="C44068" t="s">
        <v>89317</v>
      </c>
      <c r="D44068" t="s">
        <v>4</v>
      </c>
      <c r="F44068" t="s">
        <v>120056</v>
      </c>
      <c r="G44068">
        <v>1.4999999999999999E-7</v>
      </c>
      <c r="H44068" t="s">
        <v>25707</v>
      </c>
      <c r="I44068" t="s">
        <v>150222</v>
      </c>
      <c r="J44068" s="2" t="s">
        <v>193975</v>
      </c>
      <c r="K44068" t="s">
        <v>216242</v>
      </c>
      <c r="L44068" t="s">
        <v>228704</v>
      </c>
      <c r="M44068" t="s">
        <v>8</v>
      </c>
      <c r="N44068" t="s">
        <v>228853</v>
      </c>
      <c r="O44068" t="s">
        <v>229221</v>
      </c>
      <c r="P44068" t="s">
        <v>229221</v>
      </c>
      <c r="Q44068" t="s">
        <v>121066</v>
      </c>
      <c r="R44068" t="s">
        <v>216242</v>
      </c>
      <c r="S44068" t="s">
        <v>233771</v>
      </c>
    </row>
    <row r="44069" spans="1:19" x14ac:dyDescent="0.35">
      <c r="A44069" s="1">
        <v>54734</v>
      </c>
      <c r="B44069" t="s">
        <v>25708</v>
      </c>
      <c r="C44069" t="s">
        <v>89318</v>
      </c>
      <c r="D44069" t="s">
        <v>5</v>
      </c>
      <c r="E44069" t="s">
        <v>119955</v>
      </c>
      <c r="F44069" t="s">
        <v>119996</v>
      </c>
      <c r="G44069">
        <v>2.565E-6</v>
      </c>
      <c r="H44069" t="s">
        <v>25708</v>
      </c>
      <c r="I44069" t="s">
        <v>150223</v>
      </c>
      <c r="J44069" s="2" t="s">
        <v>193976</v>
      </c>
      <c r="K44069" t="s">
        <v>216242</v>
      </c>
      <c r="L44069" t="s">
        <v>228704</v>
      </c>
      <c r="M44069" t="s">
        <v>8</v>
      </c>
      <c r="N44069" t="s">
        <v>228831</v>
      </c>
      <c r="O44069" t="s">
        <v>229564</v>
      </c>
      <c r="P44069" t="s">
        <v>232278</v>
      </c>
      <c r="Q44069" t="s">
        <v>121025</v>
      </c>
      <c r="R44069" t="s">
        <v>216242</v>
      </c>
      <c r="S44069" t="s">
        <v>233771</v>
      </c>
    </row>
    <row r="44070" spans="1:19" x14ac:dyDescent="0.35">
      <c r="A44070" s="1">
        <v>54737</v>
      </c>
      <c r="B44070" t="s">
        <v>25709</v>
      </c>
      <c r="C44070" t="s">
        <v>89319</v>
      </c>
      <c r="D44070" t="s">
        <v>3</v>
      </c>
      <c r="F44070" t="s">
        <v>120387</v>
      </c>
      <c r="G44070">
        <v>1.4999999999999999E-7</v>
      </c>
      <c r="H44070" t="s">
        <v>25709</v>
      </c>
      <c r="I44070" t="s">
        <v>150224</v>
      </c>
      <c r="J44070" s="2" t="s">
        <v>193977</v>
      </c>
      <c r="K44070" t="s">
        <v>216242</v>
      </c>
      <c r="L44070" t="s">
        <v>228704</v>
      </c>
      <c r="Q44070" t="s">
        <v>121341</v>
      </c>
      <c r="R44070" t="s">
        <v>216242</v>
      </c>
      <c r="S44070" t="s">
        <v>233771</v>
      </c>
    </row>
    <row r="44071" spans="1:19" x14ac:dyDescent="0.35">
      <c r="A44071" s="1">
        <v>54738</v>
      </c>
      <c r="B44071" t="s">
        <v>25710</v>
      </c>
      <c r="C44071" t="s">
        <v>89320</v>
      </c>
      <c r="D44071" t="s">
        <v>5</v>
      </c>
      <c r="E44071" t="s">
        <v>119954</v>
      </c>
      <c r="F44071" t="s">
        <v>121483</v>
      </c>
      <c r="G44071">
        <v>3.973319E-6</v>
      </c>
      <c r="H44071" t="s">
        <v>25710</v>
      </c>
      <c r="I44071" t="s">
        <v>150225</v>
      </c>
      <c r="J44071" s="2" t="s">
        <v>193978</v>
      </c>
      <c r="K44071" t="s">
        <v>216242</v>
      </c>
      <c r="L44071" t="s">
        <v>228705</v>
      </c>
      <c r="M44071" t="s">
        <v>8</v>
      </c>
      <c r="N44071" t="s">
        <v>228828</v>
      </c>
      <c r="O44071" t="s">
        <v>229108</v>
      </c>
      <c r="P44071" t="s">
        <v>230108</v>
      </c>
      <c r="Q44071" t="s">
        <v>120059</v>
      </c>
      <c r="R44071" t="s">
        <v>216242</v>
      </c>
      <c r="S44071" t="s">
        <v>233771</v>
      </c>
    </row>
    <row r="44072" spans="1:19" x14ac:dyDescent="0.35">
      <c r="A44072" s="1">
        <v>54739</v>
      </c>
      <c r="B44072" t="s">
        <v>25710</v>
      </c>
      <c r="C44072" t="s">
        <v>89321</v>
      </c>
      <c r="D44072" t="s">
        <v>5</v>
      </c>
      <c r="E44072" t="s">
        <v>119956</v>
      </c>
      <c r="F44072" t="s">
        <v>121816</v>
      </c>
      <c r="G44072">
        <v>9.0000000000000002E-6</v>
      </c>
      <c r="H44072" t="s">
        <v>25710</v>
      </c>
      <c r="I44072" t="s">
        <v>150225</v>
      </c>
      <c r="J44072" s="2" t="s">
        <v>193978</v>
      </c>
      <c r="K44072" t="s">
        <v>216242</v>
      </c>
      <c r="L44072" t="s">
        <v>228705</v>
      </c>
      <c r="M44072" t="s">
        <v>8</v>
      </c>
      <c r="N44072" t="s">
        <v>228828</v>
      </c>
      <c r="O44072" t="s">
        <v>229108</v>
      </c>
      <c r="P44072" t="s">
        <v>230108</v>
      </c>
      <c r="Q44072" t="s">
        <v>120059</v>
      </c>
      <c r="R44072" t="s">
        <v>216242</v>
      </c>
      <c r="S44072" t="s">
        <v>233771</v>
      </c>
    </row>
    <row r="44073" spans="1:19" x14ac:dyDescent="0.35">
      <c r="A44073" s="1">
        <v>54741</v>
      </c>
      <c r="B44073" t="s">
        <v>25711</v>
      </c>
      <c r="C44073" t="s">
        <v>89322</v>
      </c>
      <c r="D44073" t="s">
        <v>4</v>
      </c>
      <c r="F44073" t="s">
        <v>120566</v>
      </c>
      <c r="G44073">
        <v>3.9999999999999998E-7</v>
      </c>
      <c r="H44073" t="s">
        <v>25711</v>
      </c>
      <c r="I44073" t="s">
        <v>150226</v>
      </c>
      <c r="J44073" s="2" t="s">
        <v>193979</v>
      </c>
      <c r="K44073" t="s">
        <v>216242</v>
      </c>
      <c r="L44073" t="s">
        <v>228705</v>
      </c>
      <c r="M44073" t="s">
        <v>8</v>
      </c>
      <c r="N44073" t="s">
        <v>228828</v>
      </c>
      <c r="O44073" t="s">
        <v>229113</v>
      </c>
      <c r="P44073" t="s">
        <v>230081</v>
      </c>
      <c r="Q44073" t="s">
        <v>121066</v>
      </c>
      <c r="R44073" t="s">
        <v>216242</v>
      </c>
      <c r="S44073" t="s">
        <v>233771</v>
      </c>
    </row>
    <row r="44074" spans="1:19" x14ac:dyDescent="0.35">
      <c r="A44074" s="1">
        <v>54742</v>
      </c>
      <c r="B44074" t="s">
        <v>25712</v>
      </c>
      <c r="C44074" t="s">
        <v>89323</v>
      </c>
      <c r="D44074" t="s">
        <v>5</v>
      </c>
      <c r="E44074" t="s">
        <v>119955</v>
      </c>
      <c r="F44074" t="s">
        <v>120438</v>
      </c>
      <c r="G44074">
        <v>1.5259399999999999E-6</v>
      </c>
      <c r="H44074" t="s">
        <v>25712</v>
      </c>
      <c r="I44074" t="s">
        <v>150227</v>
      </c>
      <c r="J44074" s="2" t="s">
        <v>193980</v>
      </c>
      <c r="K44074" t="s">
        <v>216242</v>
      </c>
      <c r="L44074" t="s">
        <v>228704</v>
      </c>
      <c r="M44074" t="s">
        <v>9</v>
      </c>
      <c r="N44074" t="s">
        <v>228882</v>
      </c>
      <c r="O44074" t="s">
        <v>229185</v>
      </c>
      <c r="P44074" t="s">
        <v>229185</v>
      </c>
      <c r="Q44074" t="s">
        <v>121174</v>
      </c>
      <c r="R44074" t="s">
        <v>216242</v>
      </c>
      <c r="S44074" t="s">
        <v>233771</v>
      </c>
    </row>
    <row r="44075" spans="1:19" x14ac:dyDescent="0.35">
      <c r="A44075" s="1">
        <v>54744</v>
      </c>
      <c r="B44075" t="s">
        <v>25713</v>
      </c>
      <c r="C44075" t="s">
        <v>89324</v>
      </c>
      <c r="D44075" t="s">
        <v>4</v>
      </c>
      <c r="F44075" t="s">
        <v>120923</v>
      </c>
      <c r="G44075">
        <v>2.9999999999999997E-8</v>
      </c>
      <c r="H44075" t="s">
        <v>25713</v>
      </c>
      <c r="I44075" t="s">
        <v>150228</v>
      </c>
      <c r="J44075" s="2" t="s">
        <v>193981</v>
      </c>
      <c r="K44075" t="s">
        <v>216242</v>
      </c>
      <c r="L44075" t="s">
        <v>228705</v>
      </c>
      <c r="Q44075" t="s">
        <v>120923</v>
      </c>
      <c r="R44075" t="s">
        <v>216242</v>
      </c>
      <c r="S44075" t="s">
        <v>233771</v>
      </c>
    </row>
    <row r="44076" spans="1:19" x14ac:dyDescent="0.35">
      <c r="A44076" s="1">
        <v>54745</v>
      </c>
      <c r="B44076" t="s">
        <v>25714</v>
      </c>
      <c r="C44076" t="s">
        <v>89325</v>
      </c>
      <c r="D44076" t="s">
        <v>5</v>
      </c>
      <c r="E44076" t="s">
        <v>119955</v>
      </c>
      <c r="F44076" t="s">
        <v>121980</v>
      </c>
      <c r="G44076">
        <v>1.42E-6</v>
      </c>
      <c r="H44076" t="s">
        <v>25714</v>
      </c>
      <c r="I44076" t="s">
        <v>150229</v>
      </c>
      <c r="J44076" s="2" t="s">
        <v>193982</v>
      </c>
      <c r="K44076" t="s">
        <v>216242</v>
      </c>
      <c r="L44076" t="s">
        <v>228706</v>
      </c>
      <c r="M44076" t="s">
        <v>8</v>
      </c>
      <c r="N44076" t="s">
        <v>228832</v>
      </c>
      <c r="O44076" t="s">
        <v>229111</v>
      </c>
      <c r="P44076" t="s">
        <v>230122</v>
      </c>
      <c r="Q44076" t="s">
        <v>120679</v>
      </c>
      <c r="R44076" t="s">
        <v>216242</v>
      </c>
      <c r="S44076" t="s">
        <v>233771</v>
      </c>
    </row>
    <row r="44077" spans="1:19" x14ac:dyDescent="0.35">
      <c r="A44077" s="1">
        <v>54746</v>
      </c>
      <c r="B44077" t="s">
        <v>25715</v>
      </c>
      <c r="C44077" t="s">
        <v>89326</v>
      </c>
      <c r="D44077" t="s">
        <v>4</v>
      </c>
      <c r="F44077" t="s">
        <v>120167</v>
      </c>
      <c r="G44077">
        <v>2.0857499999999999E-6</v>
      </c>
      <c r="H44077" t="s">
        <v>25715</v>
      </c>
      <c r="I44077" t="s">
        <v>150230</v>
      </c>
      <c r="J44077" s="2" t="s">
        <v>193983</v>
      </c>
      <c r="K44077" t="s">
        <v>216255</v>
      </c>
      <c r="L44077" t="s">
        <v>228704</v>
      </c>
      <c r="M44077" t="s">
        <v>8</v>
      </c>
      <c r="N44077" t="s">
        <v>228840</v>
      </c>
      <c r="O44077" t="s">
        <v>229122</v>
      </c>
      <c r="P44077" t="s">
        <v>232279</v>
      </c>
      <c r="R44077" t="s">
        <v>216242</v>
      </c>
      <c r="S44077" t="s">
        <v>233771</v>
      </c>
    </row>
    <row r="44078" spans="1:19" x14ac:dyDescent="0.35">
      <c r="A44078" s="1">
        <v>54748</v>
      </c>
      <c r="B44078" t="s">
        <v>25716</v>
      </c>
      <c r="C44078" t="s">
        <v>89327</v>
      </c>
      <c r="D44078" t="s">
        <v>4</v>
      </c>
      <c r="F44078" t="s">
        <v>121344</v>
      </c>
      <c r="G44078">
        <v>9.9999999999999995E-8</v>
      </c>
      <c r="H44078" t="s">
        <v>25716</v>
      </c>
      <c r="I44078" t="s">
        <v>150231</v>
      </c>
      <c r="J44078" s="2" t="s">
        <v>193984</v>
      </c>
      <c r="K44078" t="s">
        <v>216256</v>
      </c>
      <c r="L44078" t="s">
        <v>228706</v>
      </c>
      <c r="M44078" t="s">
        <v>228710</v>
      </c>
      <c r="N44078" t="s">
        <v>228829</v>
      </c>
      <c r="O44078" t="s">
        <v>229546</v>
      </c>
      <c r="P44078" t="s">
        <v>229546</v>
      </c>
      <c r="Q44078" t="s">
        <v>120679</v>
      </c>
      <c r="R44078" t="s">
        <v>216242</v>
      </c>
      <c r="S44078" t="s">
        <v>233771</v>
      </c>
    </row>
    <row r="44079" spans="1:19" x14ac:dyDescent="0.35">
      <c r="A44079" s="1">
        <v>54752</v>
      </c>
      <c r="B44079" t="s">
        <v>25717</v>
      </c>
      <c r="C44079" t="s">
        <v>89328</v>
      </c>
      <c r="D44079" t="s">
        <v>4</v>
      </c>
      <c r="F44079" t="s">
        <v>120823</v>
      </c>
      <c r="G44079">
        <v>1.9999999999999999E-7</v>
      </c>
      <c r="H44079" t="s">
        <v>25717</v>
      </c>
      <c r="I44079" t="s">
        <v>150232</v>
      </c>
      <c r="J44079" s="2" t="s">
        <v>193985</v>
      </c>
      <c r="K44079" t="s">
        <v>216242</v>
      </c>
      <c r="L44079" t="s">
        <v>228705</v>
      </c>
      <c r="M44079" t="s">
        <v>8</v>
      </c>
      <c r="N44079" t="s">
        <v>228828</v>
      </c>
      <c r="O44079" t="s">
        <v>229108</v>
      </c>
      <c r="P44079" t="s">
        <v>230108</v>
      </c>
      <c r="Q44079" t="s">
        <v>122412</v>
      </c>
      <c r="R44079" t="s">
        <v>216242</v>
      </c>
      <c r="S44079" t="s">
        <v>233771</v>
      </c>
    </row>
    <row r="44080" spans="1:19" x14ac:dyDescent="0.35">
      <c r="A44080" s="1">
        <v>54753</v>
      </c>
      <c r="B44080" t="s">
        <v>25718</v>
      </c>
      <c r="C44080" t="s">
        <v>89329</v>
      </c>
      <c r="D44080" t="s">
        <v>5</v>
      </c>
      <c r="E44080" t="s">
        <v>119955</v>
      </c>
      <c r="F44080" t="s">
        <v>122506</v>
      </c>
      <c r="G44080">
        <v>7.5000000000000002E-7</v>
      </c>
      <c r="H44080" t="s">
        <v>25718</v>
      </c>
      <c r="I44080" t="s">
        <v>150233</v>
      </c>
      <c r="J44080" s="2" t="s">
        <v>193986</v>
      </c>
      <c r="K44080" t="s">
        <v>216242</v>
      </c>
      <c r="L44080" t="s">
        <v>228705</v>
      </c>
      <c r="M44080" t="s">
        <v>8</v>
      </c>
      <c r="N44080" t="s">
        <v>228828</v>
      </c>
      <c r="O44080" t="s">
        <v>229113</v>
      </c>
      <c r="P44080" t="s">
        <v>230102</v>
      </c>
      <c r="Q44080" t="s">
        <v>120308</v>
      </c>
      <c r="R44080" t="s">
        <v>216242</v>
      </c>
      <c r="S44080" t="s">
        <v>233771</v>
      </c>
    </row>
    <row r="44081" spans="1:19" x14ac:dyDescent="0.35">
      <c r="A44081" s="1">
        <v>54754</v>
      </c>
      <c r="B44081" t="s">
        <v>25719</v>
      </c>
      <c r="C44081" t="s">
        <v>89330</v>
      </c>
      <c r="D44081" t="s">
        <v>4</v>
      </c>
      <c r="F44081" t="s">
        <v>121316</v>
      </c>
      <c r="G44081">
        <v>2.4999999999999999E-8</v>
      </c>
      <c r="H44081" t="s">
        <v>25719</v>
      </c>
      <c r="I44081" t="s">
        <v>150234</v>
      </c>
      <c r="J44081" s="2" t="s">
        <v>193987</v>
      </c>
      <c r="K44081" t="s">
        <v>216242</v>
      </c>
      <c r="L44081" t="s">
        <v>228705</v>
      </c>
      <c r="M44081" t="s">
        <v>8</v>
      </c>
      <c r="N44081" t="s">
        <v>228828</v>
      </c>
      <c r="O44081" t="s">
        <v>229113</v>
      </c>
      <c r="P44081" t="s">
        <v>230103</v>
      </c>
      <c r="Q44081" t="s">
        <v>120060</v>
      </c>
      <c r="R44081" t="s">
        <v>216242</v>
      </c>
      <c r="S44081" t="s">
        <v>233771</v>
      </c>
    </row>
    <row r="44082" spans="1:19" x14ac:dyDescent="0.35">
      <c r="A44082" s="1">
        <v>54755</v>
      </c>
      <c r="B44082" t="s">
        <v>25720</v>
      </c>
      <c r="C44082" t="s">
        <v>89331</v>
      </c>
      <c r="D44082" t="s">
        <v>4</v>
      </c>
      <c r="F44082" t="s">
        <v>122881</v>
      </c>
      <c r="G44082">
        <v>4.9999999999999998E-7</v>
      </c>
      <c r="H44082" t="s">
        <v>25720</v>
      </c>
      <c r="I44082" t="s">
        <v>150235</v>
      </c>
      <c r="J44082" s="2" t="s">
        <v>193988</v>
      </c>
      <c r="K44082" t="s">
        <v>216242</v>
      </c>
      <c r="L44082" t="s">
        <v>228704</v>
      </c>
      <c r="M44082" t="s">
        <v>8</v>
      </c>
      <c r="N44082" t="s">
        <v>228832</v>
      </c>
      <c r="O44082" t="s">
        <v>229111</v>
      </c>
      <c r="P44082" t="s">
        <v>230079</v>
      </c>
      <c r="Q44082" t="s">
        <v>120008</v>
      </c>
      <c r="R44082" t="s">
        <v>216242</v>
      </c>
      <c r="S44082" t="s">
        <v>233771</v>
      </c>
    </row>
    <row r="44083" spans="1:19" x14ac:dyDescent="0.35">
      <c r="A44083" s="1">
        <v>54756</v>
      </c>
      <c r="B44083" t="s">
        <v>25721</v>
      </c>
      <c r="C44083" t="s">
        <v>89332</v>
      </c>
      <c r="D44083" t="s">
        <v>5</v>
      </c>
      <c r="E44083" t="s">
        <v>119955</v>
      </c>
      <c r="F44083" t="s">
        <v>120008</v>
      </c>
      <c r="G44083">
        <v>2.6999999999999999E-5</v>
      </c>
      <c r="H44083" t="s">
        <v>25721</v>
      </c>
      <c r="I44083" t="s">
        <v>150236</v>
      </c>
      <c r="J44083" s="2" t="s">
        <v>193989</v>
      </c>
      <c r="K44083" t="s">
        <v>216242</v>
      </c>
      <c r="L44083" t="s">
        <v>228704</v>
      </c>
      <c r="M44083" t="s">
        <v>9</v>
      </c>
      <c r="N44083" t="s">
        <v>228882</v>
      </c>
      <c r="O44083" t="s">
        <v>229185</v>
      </c>
      <c r="P44083" t="s">
        <v>229185</v>
      </c>
      <c r="Q44083" t="s">
        <v>233340</v>
      </c>
      <c r="R44083" t="s">
        <v>216242</v>
      </c>
      <c r="S44083" t="s">
        <v>233771</v>
      </c>
    </row>
    <row r="44084" spans="1:19" x14ac:dyDescent="0.35">
      <c r="A44084" s="1">
        <v>54758</v>
      </c>
      <c r="B44084" t="s">
        <v>25722</v>
      </c>
      <c r="C44084" t="s">
        <v>89333</v>
      </c>
      <c r="D44084" t="s">
        <v>4</v>
      </c>
      <c r="F44084" t="s">
        <v>121366</v>
      </c>
      <c r="G44084">
        <v>4.0000000000000001E-8</v>
      </c>
      <c r="H44084" t="s">
        <v>25722</v>
      </c>
      <c r="I44084" t="s">
        <v>150237</v>
      </c>
      <c r="J44084" s="2" t="s">
        <v>193990</v>
      </c>
      <c r="K44084" t="s">
        <v>216242</v>
      </c>
      <c r="L44084" t="s">
        <v>228704</v>
      </c>
      <c r="M44084" t="s">
        <v>8</v>
      </c>
      <c r="N44084" t="s">
        <v>228832</v>
      </c>
      <c r="O44084" t="s">
        <v>229111</v>
      </c>
      <c r="P44084" t="s">
        <v>230079</v>
      </c>
      <c r="Q44084" t="s">
        <v>120117</v>
      </c>
      <c r="R44084" t="s">
        <v>216242</v>
      </c>
      <c r="S44084" t="s">
        <v>233771</v>
      </c>
    </row>
    <row r="44085" spans="1:19" x14ac:dyDescent="0.35">
      <c r="A44085" s="1">
        <v>54762</v>
      </c>
      <c r="B44085" t="s">
        <v>25723</v>
      </c>
      <c r="C44085" t="s">
        <v>89334</v>
      </c>
      <c r="D44085" t="s">
        <v>5</v>
      </c>
      <c r="F44085" t="s">
        <v>120942</v>
      </c>
      <c r="G44085">
        <v>2.5000000000000002E-6</v>
      </c>
      <c r="H44085" t="s">
        <v>25723</v>
      </c>
      <c r="I44085" t="s">
        <v>150238</v>
      </c>
      <c r="J44085" s="2" t="s">
        <v>193991</v>
      </c>
      <c r="K44085" t="s">
        <v>216242</v>
      </c>
      <c r="L44085" t="s">
        <v>228705</v>
      </c>
      <c r="M44085" t="s">
        <v>8</v>
      </c>
      <c r="N44085" t="s">
        <v>228876</v>
      </c>
      <c r="O44085" t="s">
        <v>229173</v>
      </c>
      <c r="P44085" t="s">
        <v>230685</v>
      </c>
      <c r="Q44085" t="s">
        <v>120682</v>
      </c>
      <c r="R44085" t="s">
        <v>216242</v>
      </c>
      <c r="S44085" t="s">
        <v>233771</v>
      </c>
    </row>
    <row r="44086" spans="1:19" x14ac:dyDescent="0.35">
      <c r="A44086" s="1">
        <v>54763</v>
      </c>
      <c r="B44086" t="s">
        <v>25723</v>
      </c>
      <c r="C44086" t="s">
        <v>89335</v>
      </c>
      <c r="D44086" t="s">
        <v>5</v>
      </c>
      <c r="F44086" t="s">
        <v>123257</v>
      </c>
      <c r="G44086">
        <v>4.5000000000000001E-6</v>
      </c>
      <c r="H44086" t="s">
        <v>25723</v>
      </c>
      <c r="I44086" t="s">
        <v>150238</v>
      </c>
      <c r="J44086" s="2" t="s">
        <v>193991</v>
      </c>
      <c r="K44086" t="s">
        <v>216242</v>
      </c>
      <c r="L44086" t="s">
        <v>228705</v>
      </c>
      <c r="M44086" t="s">
        <v>8</v>
      </c>
      <c r="N44086" t="s">
        <v>228876</v>
      </c>
      <c r="O44086" t="s">
        <v>229173</v>
      </c>
      <c r="P44086" t="s">
        <v>230685</v>
      </c>
      <c r="Q44086" t="s">
        <v>120682</v>
      </c>
      <c r="R44086" t="s">
        <v>216242</v>
      </c>
      <c r="S44086" t="s">
        <v>233771</v>
      </c>
    </row>
    <row r="44087" spans="1:19" x14ac:dyDescent="0.35">
      <c r="A44087" s="1">
        <v>54765</v>
      </c>
      <c r="B44087" t="s">
        <v>25724</v>
      </c>
      <c r="C44087" t="s">
        <v>89336</v>
      </c>
      <c r="D44087" t="s">
        <v>5</v>
      </c>
      <c r="F44087" t="s">
        <v>121546</v>
      </c>
      <c r="G44087">
        <v>8.0999999999999997E-8</v>
      </c>
      <c r="H44087" t="s">
        <v>25724</v>
      </c>
      <c r="I44087" t="s">
        <v>150239</v>
      </c>
      <c r="J44087" s="2" t="s">
        <v>193992</v>
      </c>
      <c r="K44087" t="s">
        <v>216242</v>
      </c>
      <c r="L44087" t="s">
        <v>228704</v>
      </c>
      <c r="M44087" t="s">
        <v>8</v>
      </c>
      <c r="N44087" t="s">
        <v>228828</v>
      </c>
      <c r="O44087" t="s">
        <v>229239</v>
      </c>
      <c r="P44087" t="s">
        <v>229239</v>
      </c>
      <c r="Q44087" t="s">
        <v>233341</v>
      </c>
      <c r="R44087" t="s">
        <v>216242</v>
      </c>
      <c r="S44087" t="s">
        <v>233771</v>
      </c>
    </row>
    <row r="44088" spans="1:19" x14ac:dyDescent="0.35">
      <c r="A44088" s="1">
        <v>54766</v>
      </c>
      <c r="B44088" t="s">
        <v>25724</v>
      </c>
      <c r="C44088" t="s">
        <v>89337</v>
      </c>
      <c r="D44088" t="s">
        <v>5</v>
      </c>
      <c r="E44088" t="s">
        <v>119955</v>
      </c>
      <c r="F44088" t="s">
        <v>121377</v>
      </c>
      <c r="G44088">
        <v>2.7E-6</v>
      </c>
      <c r="H44088" t="s">
        <v>25724</v>
      </c>
      <c r="I44088" t="s">
        <v>150239</v>
      </c>
      <c r="J44088" s="2" t="s">
        <v>193992</v>
      </c>
      <c r="K44088" t="s">
        <v>216242</v>
      </c>
      <c r="L44088" t="s">
        <v>228704</v>
      </c>
      <c r="M44088" t="s">
        <v>8</v>
      </c>
      <c r="N44088" t="s">
        <v>228828</v>
      </c>
      <c r="O44088" t="s">
        <v>229239</v>
      </c>
      <c r="P44088" t="s">
        <v>229239</v>
      </c>
      <c r="Q44088" t="s">
        <v>233341</v>
      </c>
      <c r="R44088" t="s">
        <v>216242</v>
      </c>
      <c r="S44088" t="s">
        <v>233771</v>
      </c>
    </row>
    <row r="44089" spans="1:19" x14ac:dyDescent="0.35">
      <c r="A44089" s="1">
        <v>54767</v>
      </c>
      <c r="B44089" t="s">
        <v>25725</v>
      </c>
      <c r="C44089" t="s">
        <v>89338</v>
      </c>
      <c r="D44089" t="s">
        <v>5</v>
      </c>
      <c r="E44089" t="s">
        <v>119955</v>
      </c>
      <c r="F44089" t="s">
        <v>120458</v>
      </c>
      <c r="G44089">
        <v>9.9999999999999995E-7</v>
      </c>
      <c r="H44089" t="s">
        <v>25725</v>
      </c>
      <c r="I44089" t="s">
        <v>150240</v>
      </c>
      <c r="J44089" s="2" t="s">
        <v>193993</v>
      </c>
      <c r="K44089" t="s">
        <v>216257</v>
      </c>
      <c r="L44089" t="s">
        <v>228704</v>
      </c>
      <c r="M44089" t="s">
        <v>8</v>
      </c>
      <c r="N44089" t="s">
        <v>228828</v>
      </c>
      <c r="O44089" t="s">
        <v>229305</v>
      </c>
      <c r="P44089" t="s">
        <v>229305</v>
      </c>
      <c r="Q44089" t="s">
        <v>120008</v>
      </c>
      <c r="R44089" t="s">
        <v>216242</v>
      </c>
      <c r="S44089" t="s">
        <v>233771</v>
      </c>
    </row>
    <row r="44090" spans="1:19" x14ac:dyDescent="0.35">
      <c r="A44090" s="1">
        <v>54769</v>
      </c>
      <c r="B44090" t="s">
        <v>25726</v>
      </c>
      <c r="C44090" t="s">
        <v>89339</v>
      </c>
      <c r="D44090" t="s">
        <v>4</v>
      </c>
      <c r="F44090" t="s">
        <v>120008</v>
      </c>
      <c r="G44090">
        <v>1.6221E-8</v>
      </c>
      <c r="H44090" t="s">
        <v>25726</v>
      </c>
      <c r="I44090" t="s">
        <v>150241</v>
      </c>
      <c r="J44090" s="2" t="s">
        <v>193994</v>
      </c>
      <c r="K44090" t="s">
        <v>216249</v>
      </c>
      <c r="L44090" t="s">
        <v>228704</v>
      </c>
      <c r="M44090" t="s">
        <v>10</v>
      </c>
      <c r="N44090" t="s">
        <v>228957</v>
      </c>
      <c r="O44090" t="s">
        <v>229385</v>
      </c>
      <c r="P44090" t="s">
        <v>229385</v>
      </c>
      <c r="Q44090" t="s">
        <v>120008</v>
      </c>
      <c r="R44090" t="s">
        <v>216242</v>
      </c>
      <c r="S44090" t="s">
        <v>233771</v>
      </c>
    </row>
    <row r="44091" spans="1:19" x14ac:dyDescent="0.35">
      <c r="A44091" s="1">
        <v>54770</v>
      </c>
      <c r="B44091" t="s">
        <v>25727</v>
      </c>
      <c r="C44091" t="s">
        <v>89340</v>
      </c>
      <c r="D44091" t="s">
        <v>4</v>
      </c>
      <c r="F44091" t="s">
        <v>120940</v>
      </c>
      <c r="G44091">
        <v>2.4999999999999999E-8</v>
      </c>
      <c r="H44091" t="s">
        <v>25727</v>
      </c>
      <c r="I44091" t="s">
        <v>150242</v>
      </c>
      <c r="J44091" s="2" t="s">
        <v>193995</v>
      </c>
      <c r="K44091" t="s">
        <v>216245</v>
      </c>
      <c r="L44091" t="s">
        <v>228704</v>
      </c>
      <c r="M44091" t="s">
        <v>8</v>
      </c>
      <c r="N44091" t="s">
        <v>228853</v>
      </c>
      <c r="O44091" t="s">
        <v>229221</v>
      </c>
      <c r="P44091" t="s">
        <v>229221</v>
      </c>
      <c r="Q44091" t="s">
        <v>119973</v>
      </c>
      <c r="R44091" t="s">
        <v>216242</v>
      </c>
      <c r="S44091" t="s">
        <v>233771</v>
      </c>
    </row>
    <row r="44092" spans="1:19" x14ac:dyDescent="0.35">
      <c r="A44092" s="1">
        <v>54771</v>
      </c>
      <c r="B44092" t="s">
        <v>25728</v>
      </c>
      <c r="C44092" t="s">
        <v>89341</v>
      </c>
      <c r="D44092" t="s">
        <v>5</v>
      </c>
      <c r="F44092" t="s">
        <v>120008</v>
      </c>
      <c r="G44092">
        <v>4.3038599999999997E-7</v>
      </c>
      <c r="H44092" t="s">
        <v>25728</v>
      </c>
      <c r="I44092" t="s">
        <v>150243</v>
      </c>
      <c r="J44092" s="2" t="s">
        <v>193996</v>
      </c>
      <c r="K44092" t="s">
        <v>216242</v>
      </c>
      <c r="L44092" t="s">
        <v>228704</v>
      </c>
      <c r="M44092" t="s">
        <v>228734</v>
      </c>
      <c r="N44092" t="s">
        <v>228837</v>
      </c>
      <c r="O44092" t="s">
        <v>229175</v>
      </c>
      <c r="P44092" t="s">
        <v>229175</v>
      </c>
      <c r="Q44092" t="s">
        <v>121308</v>
      </c>
      <c r="R44092" t="s">
        <v>216242</v>
      </c>
      <c r="S44092" t="s">
        <v>233771</v>
      </c>
    </row>
    <row r="44093" spans="1:19" x14ac:dyDescent="0.35">
      <c r="A44093" s="1">
        <v>54772</v>
      </c>
      <c r="B44093" t="s">
        <v>25728</v>
      </c>
      <c r="C44093" t="s">
        <v>89342</v>
      </c>
      <c r="D44093" t="s">
        <v>5</v>
      </c>
      <c r="F44093" t="s">
        <v>120239</v>
      </c>
      <c r="G44093">
        <v>2.4112619999999999E-6</v>
      </c>
      <c r="H44093" t="s">
        <v>25728</v>
      </c>
      <c r="I44093" t="s">
        <v>150243</v>
      </c>
      <c r="J44093" s="2" t="s">
        <v>193996</v>
      </c>
      <c r="K44093" t="s">
        <v>216242</v>
      </c>
      <c r="L44093" t="s">
        <v>228704</v>
      </c>
      <c r="M44093" t="s">
        <v>228734</v>
      </c>
      <c r="N44093" t="s">
        <v>228837</v>
      </c>
      <c r="O44093" t="s">
        <v>229175</v>
      </c>
      <c r="P44093" t="s">
        <v>229175</v>
      </c>
      <c r="Q44093" t="s">
        <v>121308</v>
      </c>
      <c r="R44093" t="s">
        <v>216242</v>
      </c>
      <c r="S44093" t="s">
        <v>233771</v>
      </c>
    </row>
    <row r="44094" spans="1:19" x14ac:dyDescent="0.35">
      <c r="A44094" s="1">
        <v>54773</v>
      </c>
      <c r="B44094" t="s">
        <v>25729</v>
      </c>
      <c r="C44094" t="s">
        <v>89343</v>
      </c>
      <c r="D44094" t="s">
        <v>5</v>
      </c>
      <c r="E44094" t="s">
        <v>119955</v>
      </c>
      <c r="F44094" t="s">
        <v>120315</v>
      </c>
      <c r="G44094">
        <v>5.0000000000000004E-6</v>
      </c>
      <c r="H44094" t="s">
        <v>25729</v>
      </c>
      <c r="I44094" t="s">
        <v>150244</v>
      </c>
      <c r="J44094" s="2" t="s">
        <v>193997</v>
      </c>
      <c r="K44094" t="s">
        <v>216242</v>
      </c>
      <c r="L44094" t="s">
        <v>228706</v>
      </c>
      <c r="M44094" t="s">
        <v>8</v>
      </c>
      <c r="N44094" t="s">
        <v>228865</v>
      </c>
      <c r="O44094" t="s">
        <v>229161</v>
      </c>
      <c r="P44094" t="s">
        <v>230831</v>
      </c>
      <c r="Q44094" t="s">
        <v>121137</v>
      </c>
      <c r="R44094" t="s">
        <v>216242</v>
      </c>
      <c r="S44094" t="s">
        <v>233771</v>
      </c>
    </row>
    <row r="44095" spans="1:19" x14ac:dyDescent="0.35">
      <c r="A44095" s="1">
        <v>54774</v>
      </c>
      <c r="B44095" t="s">
        <v>25730</v>
      </c>
      <c r="C44095" t="s">
        <v>89344</v>
      </c>
      <c r="D44095" t="s">
        <v>5</v>
      </c>
      <c r="E44095" t="s">
        <v>119955</v>
      </c>
      <c r="F44095" t="s">
        <v>119989</v>
      </c>
      <c r="G44095">
        <v>1.6236400000000001E-7</v>
      </c>
      <c r="H44095" t="s">
        <v>25730</v>
      </c>
      <c r="I44095" t="s">
        <v>150245</v>
      </c>
      <c r="K44095" t="s">
        <v>216242</v>
      </c>
      <c r="L44095" t="s">
        <v>228704</v>
      </c>
      <c r="M44095" t="s">
        <v>9</v>
      </c>
      <c r="R44095" t="s">
        <v>216242</v>
      </c>
      <c r="S44095" t="s">
        <v>233771</v>
      </c>
    </row>
    <row r="44096" spans="1:19" x14ac:dyDescent="0.35">
      <c r="A44096" s="1">
        <v>54775</v>
      </c>
      <c r="B44096" t="s">
        <v>25731</v>
      </c>
      <c r="C44096" t="s">
        <v>89345</v>
      </c>
      <c r="D44096" t="s">
        <v>5</v>
      </c>
      <c r="E44096" t="s">
        <v>119955</v>
      </c>
      <c r="F44096" t="s">
        <v>121129</v>
      </c>
      <c r="G44096">
        <v>1.5E-5</v>
      </c>
      <c r="H44096" t="s">
        <v>25731</v>
      </c>
      <c r="I44096" t="s">
        <v>150246</v>
      </c>
      <c r="J44096" s="2" t="s">
        <v>193998</v>
      </c>
      <c r="K44096" t="s">
        <v>216258</v>
      </c>
      <c r="L44096" t="s">
        <v>228707</v>
      </c>
      <c r="M44096" t="s">
        <v>8</v>
      </c>
      <c r="N44096" t="s">
        <v>228828</v>
      </c>
      <c r="O44096" t="s">
        <v>229113</v>
      </c>
      <c r="P44096" t="s">
        <v>230103</v>
      </c>
      <c r="Q44096" t="s">
        <v>233342</v>
      </c>
      <c r="R44096" t="s">
        <v>216242</v>
      </c>
      <c r="S44096" t="s">
        <v>233771</v>
      </c>
    </row>
    <row r="44097" spans="1:19" x14ac:dyDescent="0.35">
      <c r="A44097" s="1">
        <v>54776</v>
      </c>
      <c r="B44097" t="s">
        <v>25731</v>
      </c>
      <c r="C44097" t="s">
        <v>89346</v>
      </c>
      <c r="D44097" t="s">
        <v>5</v>
      </c>
      <c r="E44097" t="s">
        <v>119956</v>
      </c>
      <c r="F44097" t="s">
        <v>121285</v>
      </c>
      <c r="G44097">
        <v>3.0000000000000001E-5</v>
      </c>
      <c r="H44097" t="s">
        <v>25731</v>
      </c>
      <c r="I44097" t="s">
        <v>150246</v>
      </c>
      <c r="J44097" s="2" t="s">
        <v>193998</v>
      </c>
      <c r="K44097" t="s">
        <v>216258</v>
      </c>
      <c r="L44097" t="s">
        <v>228707</v>
      </c>
      <c r="M44097" t="s">
        <v>8</v>
      </c>
      <c r="N44097" t="s">
        <v>228828</v>
      </c>
      <c r="O44097" t="s">
        <v>229113</v>
      </c>
      <c r="P44097" t="s">
        <v>230103</v>
      </c>
      <c r="Q44097" t="s">
        <v>233342</v>
      </c>
      <c r="R44097" t="s">
        <v>216242</v>
      </c>
      <c r="S44097" t="s">
        <v>233771</v>
      </c>
    </row>
    <row r="44098" spans="1:19" x14ac:dyDescent="0.35">
      <c r="A44098" s="1">
        <v>54777</v>
      </c>
      <c r="B44098" t="s">
        <v>25731</v>
      </c>
      <c r="C44098" t="s">
        <v>89347</v>
      </c>
      <c r="D44098" t="s">
        <v>5</v>
      </c>
      <c r="E44098" t="s">
        <v>119954</v>
      </c>
      <c r="F44098" t="s">
        <v>121888</v>
      </c>
      <c r="G44098">
        <v>1.2E-5</v>
      </c>
      <c r="H44098" t="s">
        <v>25731</v>
      </c>
      <c r="I44098" t="s">
        <v>150246</v>
      </c>
      <c r="J44098" s="2" t="s">
        <v>193998</v>
      </c>
      <c r="K44098" t="s">
        <v>216258</v>
      </c>
      <c r="L44098" t="s">
        <v>228707</v>
      </c>
      <c r="M44098" t="s">
        <v>8</v>
      </c>
      <c r="N44098" t="s">
        <v>228828</v>
      </c>
      <c r="O44098" t="s">
        <v>229113</v>
      </c>
      <c r="P44098" t="s">
        <v>230103</v>
      </c>
      <c r="Q44098" t="s">
        <v>233342</v>
      </c>
      <c r="R44098" t="s">
        <v>216242</v>
      </c>
      <c r="S44098" t="s">
        <v>233771</v>
      </c>
    </row>
    <row r="44099" spans="1:19" x14ac:dyDescent="0.35">
      <c r="A44099" s="1">
        <v>54778</v>
      </c>
      <c r="B44099" t="s">
        <v>25731</v>
      </c>
      <c r="C44099" t="s">
        <v>89348</v>
      </c>
      <c r="D44099" t="s">
        <v>5</v>
      </c>
      <c r="F44099" t="s">
        <v>121897</v>
      </c>
      <c r="G44099">
        <v>5.152E-6</v>
      </c>
      <c r="H44099" t="s">
        <v>25731</v>
      </c>
      <c r="I44099" t="s">
        <v>150246</v>
      </c>
      <c r="J44099" s="2" t="s">
        <v>193998</v>
      </c>
      <c r="K44099" t="s">
        <v>216258</v>
      </c>
      <c r="L44099" t="s">
        <v>228707</v>
      </c>
      <c r="M44099" t="s">
        <v>8</v>
      </c>
      <c r="N44099" t="s">
        <v>228828</v>
      </c>
      <c r="O44099" t="s">
        <v>229113</v>
      </c>
      <c r="P44099" t="s">
        <v>230103</v>
      </c>
      <c r="Q44099" t="s">
        <v>233342</v>
      </c>
      <c r="R44099" t="s">
        <v>216242</v>
      </c>
      <c r="S44099" t="s">
        <v>233771</v>
      </c>
    </row>
    <row r="44100" spans="1:19" x14ac:dyDescent="0.35">
      <c r="A44100" s="1">
        <v>54779</v>
      </c>
      <c r="B44100" t="s">
        <v>25731</v>
      </c>
      <c r="C44100" t="s">
        <v>89349</v>
      </c>
      <c r="D44100" t="s">
        <v>5</v>
      </c>
      <c r="F44100" t="s">
        <v>121963</v>
      </c>
      <c r="G44100">
        <v>7.2747939999999996E-6</v>
      </c>
      <c r="H44100" t="s">
        <v>25731</v>
      </c>
      <c r="I44100" t="s">
        <v>150246</v>
      </c>
      <c r="J44100" s="2" t="s">
        <v>193998</v>
      </c>
      <c r="K44100" t="s">
        <v>216258</v>
      </c>
      <c r="L44100" t="s">
        <v>228707</v>
      </c>
      <c r="M44100" t="s">
        <v>8</v>
      </c>
      <c r="N44100" t="s">
        <v>228828</v>
      </c>
      <c r="O44100" t="s">
        <v>229113</v>
      </c>
      <c r="P44100" t="s">
        <v>230103</v>
      </c>
      <c r="Q44100" t="s">
        <v>233342</v>
      </c>
      <c r="R44100" t="s">
        <v>216242</v>
      </c>
      <c r="S44100" t="s">
        <v>233771</v>
      </c>
    </row>
    <row r="44101" spans="1:19" x14ac:dyDescent="0.35">
      <c r="A44101" s="1">
        <v>54780</v>
      </c>
      <c r="B44101" t="s">
        <v>25732</v>
      </c>
      <c r="C44101" t="s">
        <v>89350</v>
      </c>
      <c r="D44101" t="s">
        <v>4</v>
      </c>
      <c r="F44101" t="s">
        <v>120389</v>
      </c>
      <c r="G44101">
        <v>1.1999999999999999E-7</v>
      </c>
      <c r="H44101" t="s">
        <v>25732</v>
      </c>
      <c r="I44101" t="s">
        <v>150247</v>
      </c>
      <c r="J44101" s="2" t="s">
        <v>193999</v>
      </c>
      <c r="K44101" t="s">
        <v>216259</v>
      </c>
      <c r="L44101" t="s">
        <v>228704</v>
      </c>
      <c r="M44101" t="s">
        <v>8</v>
      </c>
      <c r="N44101" t="s">
        <v>228828</v>
      </c>
      <c r="O44101" t="s">
        <v>229108</v>
      </c>
      <c r="P44101" t="s">
        <v>229108</v>
      </c>
      <c r="Q44101" t="s">
        <v>120059</v>
      </c>
      <c r="R44101" t="s">
        <v>216242</v>
      </c>
      <c r="S44101" t="s">
        <v>233771</v>
      </c>
    </row>
    <row r="44102" spans="1:19" x14ac:dyDescent="0.35">
      <c r="A44102" s="1">
        <v>54781</v>
      </c>
      <c r="B44102" t="s">
        <v>25733</v>
      </c>
      <c r="C44102" t="s">
        <v>89351</v>
      </c>
      <c r="D44102" t="s">
        <v>4</v>
      </c>
      <c r="F44102" t="s">
        <v>120681</v>
      </c>
      <c r="G44102">
        <v>1.4999999999999999E-8</v>
      </c>
      <c r="H44102" t="s">
        <v>25733</v>
      </c>
      <c r="I44102" t="s">
        <v>150248</v>
      </c>
      <c r="J44102" s="2" t="s">
        <v>194000</v>
      </c>
      <c r="K44102" t="s">
        <v>216242</v>
      </c>
      <c r="L44102" t="s">
        <v>228704</v>
      </c>
      <c r="M44102" t="s">
        <v>8</v>
      </c>
      <c r="N44102" t="s">
        <v>228873</v>
      </c>
      <c r="O44102" t="s">
        <v>229170</v>
      </c>
      <c r="P44102" t="s">
        <v>229170</v>
      </c>
      <c r="Q44102" t="s">
        <v>120060</v>
      </c>
      <c r="R44102" t="s">
        <v>216242</v>
      </c>
      <c r="S44102" t="s">
        <v>233771</v>
      </c>
    </row>
    <row r="44103" spans="1:19" x14ac:dyDescent="0.35">
      <c r="A44103" s="1">
        <v>54782</v>
      </c>
      <c r="B44103" t="s">
        <v>25734</v>
      </c>
      <c r="C44103" t="s">
        <v>89352</v>
      </c>
      <c r="D44103" t="s">
        <v>4</v>
      </c>
      <c r="F44103" t="s">
        <v>122660</v>
      </c>
      <c r="G44103">
        <v>9.499999999999999E-9</v>
      </c>
      <c r="H44103" t="s">
        <v>25734</v>
      </c>
      <c r="I44103" t="s">
        <v>150249</v>
      </c>
      <c r="J44103" s="2" t="s">
        <v>194001</v>
      </c>
      <c r="K44103" t="s">
        <v>216242</v>
      </c>
      <c r="L44103" t="s">
        <v>228705</v>
      </c>
      <c r="M44103" t="s">
        <v>228709</v>
      </c>
      <c r="N44103" t="s">
        <v>228858</v>
      </c>
      <c r="O44103" t="s">
        <v>229171</v>
      </c>
      <c r="P44103" t="s">
        <v>229171</v>
      </c>
      <c r="Q44103" t="s">
        <v>120824</v>
      </c>
      <c r="R44103" t="s">
        <v>216242</v>
      </c>
      <c r="S44103" t="s">
        <v>233771</v>
      </c>
    </row>
    <row r="44104" spans="1:19" x14ac:dyDescent="0.35">
      <c r="A44104" s="1">
        <v>54783</v>
      </c>
      <c r="B44104" t="s">
        <v>25735</v>
      </c>
      <c r="C44104" t="s">
        <v>89353</v>
      </c>
      <c r="D44104" t="s">
        <v>5</v>
      </c>
      <c r="E44104" t="s">
        <v>119955</v>
      </c>
      <c r="F44104" t="s">
        <v>120226</v>
      </c>
      <c r="G44104">
        <v>1.0000000000000001E-5</v>
      </c>
      <c r="H44104" t="s">
        <v>25735</v>
      </c>
      <c r="I44104" t="s">
        <v>150250</v>
      </c>
      <c r="J44104" s="2" t="s">
        <v>194002</v>
      </c>
      <c r="K44104" t="s">
        <v>216242</v>
      </c>
      <c r="L44104" t="s">
        <v>228704</v>
      </c>
      <c r="M44104" t="s">
        <v>9</v>
      </c>
      <c r="N44104" t="s">
        <v>228847</v>
      </c>
      <c r="O44104" t="s">
        <v>229782</v>
      </c>
      <c r="P44104" t="s">
        <v>229782</v>
      </c>
      <c r="R44104" t="s">
        <v>216242</v>
      </c>
      <c r="S44104" t="s">
        <v>233771</v>
      </c>
    </row>
    <row r="44105" spans="1:19" x14ac:dyDescent="0.35">
      <c r="A44105" s="1">
        <v>54784</v>
      </c>
      <c r="B44105" t="s">
        <v>25736</v>
      </c>
      <c r="C44105" t="s">
        <v>89354</v>
      </c>
      <c r="D44105" t="s">
        <v>5</v>
      </c>
      <c r="E44105" t="s">
        <v>119955</v>
      </c>
      <c r="F44105" t="s">
        <v>121938</v>
      </c>
      <c r="G44105">
        <v>3.9999999999999998E-6</v>
      </c>
      <c r="H44105" t="s">
        <v>25736</v>
      </c>
      <c r="I44105" t="s">
        <v>150251</v>
      </c>
      <c r="J44105" s="2" t="s">
        <v>194003</v>
      </c>
      <c r="K44105" t="s">
        <v>216242</v>
      </c>
      <c r="L44105" t="s">
        <v>228704</v>
      </c>
      <c r="M44105" t="s">
        <v>9</v>
      </c>
      <c r="N44105" t="s">
        <v>228882</v>
      </c>
      <c r="O44105" t="s">
        <v>229185</v>
      </c>
      <c r="P44105" t="s">
        <v>229185</v>
      </c>
      <c r="Q44105" t="s">
        <v>121435</v>
      </c>
      <c r="R44105" t="s">
        <v>216242</v>
      </c>
      <c r="S44105" t="s">
        <v>233771</v>
      </c>
    </row>
    <row r="44106" spans="1:19" x14ac:dyDescent="0.35">
      <c r="A44106" s="1">
        <v>54785</v>
      </c>
      <c r="B44106" t="s">
        <v>25736</v>
      </c>
      <c r="C44106" t="s">
        <v>89355</v>
      </c>
      <c r="D44106" t="s">
        <v>5</v>
      </c>
      <c r="E44106" t="s">
        <v>119954</v>
      </c>
      <c r="F44106" t="s">
        <v>120544</v>
      </c>
      <c r="G44106">
        <v>2.0000000000000002E-5</v>
      </c>
      <c r="H44106" t="s">
        <v>25736</v>
      </c>
      <c r="I44106" t="s">
        <v>150251</v>
      </c>
      <c r="J44106" s="2" t="s">
        <v>194003</v>
      </c>
      <c r="K44106" t="s">
        <v>216242</v>
      </c>
      <c r="L44106" t="s">
        <v>228704</v>
      </c>
      <c r="M44106" t="s">
        <v>9</v>
      </c>
      <c r="N44106" t="s">
        <v>228882</v>
      </c>
      <c r="O44106" t="s">
        <v>229185</v>
      </c>
      <c r="P44106" t="s">
        <v>229185</v>
      </c>
      <c r="Q44106" t="s">
        <v>121435</v>
      </c>
      <c r="R44106" t="s">
        <v>216242</v>
      </c>
      <c r="S44106" t="s">
        <v>233771</v>
      </c>
    </row>
    <row r="44107" spans="1:19" x14ac:dyDescent="0.35">
      <c r="A44107" s="1">
        <v>54786</v>
      </c>
      <c r="B44107" t="s">
        <v>25736</v>
      </c>
      <c r="C44107" t="s">
        <v>89356</v>
      </c>
      <c r="D44107" t="s">
        <v>5</v>
      </c>
      <c r="E44107" t="s">
        <v>119956</v>
      </c>
      <c r="F44107" t="s">
        <v>120293</v>
      </c>
      <c r="G44107">
        <v>1E-4</v>
      </c>
      <c r="H44107" t="s">
        <v>25736</v>
      </c>
      <c r="I44107" t="s">
        <v>150251</v>
      </c>
      <c r="J44107" s="2" t="s">
        <v>194003</v>
      </c>
      <c r="K44107" t="s">
        <v>216242</v>
      </c>
      <c r="L44107" t="s">
        <v>228704</v>
      </c>
      <c r="M44107" t="s">
        <v>9</v>
      </c>
      <c r="N44107" t="s">
        <v>228882</v>
      </c>
      <c r="O44107" t="s">
        <v>229185</v>
      </c>
      <c r="P44107" t="s">
        <v>229185</v>
      </c>
      <c r="Q44107" t="s">
        <v>121435</v>
      </c>
      <c r="R44107" t="s">
        <v>216242</v>
      </c>
      <c r="S44107" t="s">
        <v>233771</v>
      </c>
    </row>
    <row r="44108" spans="1:19" x14ac:dyDescent="0.35">
      <c r="A44108" s="1">
        <v>54788</v>
      </c>
      <c r="B44108" t="s">
        <v>25737</v>
      </c>
      <c r="C44108" t="s">
        <v>89357</v>
      </c>
      <c r="D44108" t="s">
        <v>4</v>
      </c>
      <c r="F44108" t="s">
        <v>121394</v>
      </c>
      <c r="G44108">
        <v>4.0000000000000001E-8</v>
      </c>
      <c r="H44108" t="s">
        <v>25737</v>
      </c>
      <c r="I44108" t="s">
        <v>150252</v>
      </c>
      <c r="J44108" s="2" t="s">
        <v>194004</v>
      </c>
      <c r="K44108" t="s">
        <v>216245</v>
      </c>
      <c r="L44108" t="s">
        <v>228704</v>
      </c>
      <c r="M44108" t="s">
        <v>228736</v>
      </c>
      <c r="N44108" t="s">
        <v>228836</v>
      </c>
      <c r="O44108" t="s">
        <v>229179</v>
      </c>
      <c r="P44108" t="s">
        <v>229179</v>
      </c>
      <c r="Q44108" t="s">
        <v>120060</v>
      </c>
      <c r="R44108" t="s">
        <v>216242</v>
      </c>
      <c r="S44108" t="s">
        <v>233771</v>
      </c>
    </row>
    <row r="44109" spans="1:19" x14ac:dyDescent="0.35">
      <c r="A44109" s="1">
        <v>54789</v>
      </c>
      <c r="B44109" t="s">
        <v>25738</v>
      </c>
      <c r="C44109" t="s">
        <v>89358</v>
      </c>
      <c r="D44109" t="s">
        <v>4</v>
      </c>
      <c r="F44109" t="s">
        <v>121570</v>
      </c>
      <c r="G44109">
        <v>4.9999999999999998E-7</v>
      </c>
      <c r="H44109" t="s">
        <v>25738</v>
      </c>
      <c r="I44109" t="s">
        <v>150253</v>
      </c>
      <c r="J44109" s="2" t="s">
        <v>194005</v>
      </c>
      <c r="K44109" t="s">
        <v>216242</v>
      </c>
      <c r="L44109" t="s">
        <v>228704</v>
      </c>
      <c r="M44109" t="s">
        <v>12</v>
      </c>
      <c r="N44109" t="s">
        <v>228878</v>
      </c>
      <c r="O44109" t="s">
        <v>229181</v>
      </c>
      <c r="P44109" t="s">
        <v>229181</v>
      </c>
      <c r="R44109" t="s">
        <v>216242</v>
      </c>
      <c r="S44109" t="s">
        <v>233771</v>
      </c>
    </row>
    <row r="44110" spans="1:19" x14ac:dyDescent="0.35">
      <c r="A44110" s="1">
        <v>54790</v>
      </c>
      <c r="B44110" t="s">
        <v>25739</v>
      </c>
      <c r="C44110" t="s">
        <v>89359</v>
      </c>
      <c r="D44110" t="s">
        <v>4</v>
      </c>
      <c r="F44110" t="s">
        <v>120283</v>
      </c>
      <c r="G44110">
        <v>4.9999999999999998E-8</v>
      </c>
      <c r="H44110" t="s">
        <v>25739</v>
      </c>
      <c r="I44110" t="s">
        <v>150254</v>
      </c>
      <c r="J44110" s="2" t="s">
        <v>194006</v>
      </c>
      <c r="K44110" t="s">
        <v>216242</v>
      </c>
      <c r="L44110" t="s">
        <v>228704</v>
      </c>
      <c r="M44110" t="s">
        <v>8</v>
      </c>
      <c r="N44110" t="s">
        <v>228828</v>
      </c>
      <c r="O44110" t="s">
        <v>229113</v>
      </c>
      <c r="P44110" t="s">
        <v>230081</v>
      </c>
      <c r="Q44110" t="s">
        <v>120501</v>
      </c>
      <c r="R44110" t="s">
        <v>216242</v>
      </c>
      <c r="S44110" t="s">
        <v>233771</v>
      </c>
    </row>
    <row r="44111" spans="1:19" x14ac:dyDescent="0.35">
      <c r="A44111" s="1">
        <v>54791</v>
      </c>
      <c r="B44111" t="s">
        <v>25740</v>
      </c>
      <c r="C44111" t="s">
        <v>89360</v>
      </c>
      <c r="D44111" t="s">
        <v>4</v>
      </c>
      <c r="F44111" t="s">
        <v>120759</v>
      </c>
      <c r="G44111">
        <v>4.0000000000000001E-8</v>
      </c>
      <c r="H44111" t="s">
        <v>25740</v>
      </c>
      <c r="I44111" t="s">
        <v>150255</v>
      </c>
      <c r="J44111" s="2" t="s">
        <v>194007</v>
      </c>
      <c r="K44111" t="s">
        <v>216242</v>
      </c>
      <c r="L44111" t="s">
        <v>228704</v>
      </c>
      <c r="M44111" t="s">
        <v>228714</v>
      </c>
      <c r="N44111" t="s">
        <v>229083</v>
      </c>
      <c r="O44111" t="s">
        <v>229183</v>
      </c>
      <c r="P44111" t="s">
        <v>232280</v>
      </c>
      <c r="Q44111" t="s">
        <v>120117</v>
      </c>
      <c r="R44111" t="s">
        <v>216242</v>
      </c>
      <c r="S44111" t="s">
        <v>233771</v>
      </c>
    </row>
    <row r="44112" spans="1:19" x14ac:dyDescent="0.35">
      <c r="A44112" s="1">
        <v>54792</v>
      </c>
      <c r="B44112" t="s">
        <v>25741</v>
      </c>
      <c r="C44112" t="s">
        <v>89361</v>
      </c>
      <c r="D44112" t="s">
        <v>4</v>
      </c>
      <c r="F44112" t="s">
        <v>121614</v>
      </c>
      <c r="G44112">
        <v>3.0000000000000001E-6</v>
      </c>
      <c r="H44112" t="s">
        <v>25741</v>
      </c>
      <c r="I44112" t="s">
        <v>150256</v>
      </c>
      <c r="J44112" s="2" t="s">
        <v>194008</v>
      </c>
      <c r="K44112" t="s">
        <v>216242</v>
      </c>
      <c r="L44112" t="s">
        <v>228705</v>
      </c>
      <c r="M44112" t="s">
        <v>8</v>
      </c>
      <c r="N44112" t="s">
        <v>228832</v>
      </c>
      <c r="O44112" t="s">
        <v>229111</v>
      </c>
      <c r="P44112" t="s">
        <v>230079</v>
      </c>
      <c r="Q44112" t="s">
        <v>120216</v>
      </c>
      <c r="R44112" t="s">
        <v>216242</v>
      </c>
      <c r="S44112" t="s">
        <v>233771</v>
      </c>
    </row>
    <row r="44113" spans="1:19" x14ac:dyDescent="0.35">
      <c r="A44113" s="1">
        <v>54793</v>
      </c>
      <c r="B44113" t="s">
        <v>25742</v>
      </c>
      <c r="C44113" t="s">
        <v>89362</v>
      </c>
      <c r="D44113" t="s">
        <v>5</v>
      </c>
      <c r="F44113" t="s">
        <v>120230</v>
      </c>
      <c r="G44113">
        <v>3.305217E-6</v>
      </c>
      <c r="H44113" t="s">
        <v>25742</v>
      </c>
      <c r="I44113" t="s">
        <v>150257</v>
      </c>
      <c r="J44113" s="2" t="s">
        <v>194009</v>
      </c>
      <c r="K44113" t="s">
        <v>216242</v>
      </c>
      <c r="L44113" t="s">
        <v>228704</v>
      </c>
      <c r="M44113" t="s">
        <v>8</v>
      </c>
      <c r="N44113" t="s">
        <v>228832</v>
      </c>
      <c r="O44113" t="s">
        <v>229111</v>
      </c>
      <c r="P44113" t="s">
        <v>230079</v>
      </c>
      <c r="Q44113" t="s">
        <v>122388</v>
      </c>
      <c r="R44113" t="s">
        <v>216242</v>
      </c>
      <c r="S44113" t="s">
        <v>233771</v>
      </c>
    </row>
    <row r="44114" spans="1:19" x14ac:dyDescent="0.35">
      <c r="A44114" s="1">
        <v>54794</v>
      </c>
      <c r="B44114" t="s">
        <v>25743</v>
      </c>
      <c r="C44114" t="s">
        <v>89363</v>
      </c>
      <c r="D44114" t="s">
        <v>4</v>
      </c>
      <c r="F44114" t="s">
        <v>120351</v>
      </c>
      <c r="G44114">
        <v>9.9999999999999995E-7</v>
      </c>
      <c r="H44114" t="s">
        <v>25743</v>
      </c>
      <c r="I44114" t="s">
        <v>150258</v>
      </c>
      <c r="J44114" s="2" t="s">
        <v>194010</v>
      </c>
      <c r="K44114" t="s">
        <v>216260</v>
      </c>
      <c r="L44114" t="s">
        <v>228704</v>
      </c>
      <c r="Q44114" t="s">
        <v>120801</v>
      </c>
      <c r="R44114" t="s">
        <v>216242</v>
      </c>
      <c r="S44114" t="s">
        <v>233771</v>
      </c>
    </row>
    <row r="44115" spans="1:19" x14ac:dyDescent="0.35">
      <c r="A44115" s="1">
        <v>54795</v>
      </c>
      <c r="B44115" t="s">
        <v>25744</v>
      </c>
      <c r="C44115" t="s">
        <v>89364</v>
      </c>
      <c r="D44115" t="s">
        <v>5</v>
      </c>
      <c r="E44115" t="s">
        <v>119954</v>
      </c>
      <c r="F44115" t="s">
        <v>120566</v>
      </c>
      <c r="G44115">
        <v>2.2699999999999999E-6</v>
      </c>
      <c r="H44115" t="s">
        <v>25744</v>
      </c>
      <c r="I44115" t="s">
        <v>150259</v>
      </c>
      <c r="J44115" s="2" t="s">
        <v>194011</v>
      </c>
      <c r="K44115" t="s">
        <v>216242</v>
      </c>
      <c r="L44115" t="s">
        <v>228704</v>
      </c>
      <c r="M44115" t="s">
        <v>9</v>
      </c>
      <c r="N44115" t="s">
        <v>228882</v>
      </c>
      <c r="O44115" t="s">
        <v>229185</v>
      </c>
      <c r="P44115" t="s">
        <v>229185</v>
      </c>
      <c r="R44115" t="s">
        <v>216242</v>
      </c>
      <c r="S44115" t="s">
        <v>233771</v>
      </c>
    </row>
    <row r="44116" spans="1:19" x14ac:dyDescent="0.35">
      <c r="A44116" s="1">
        <v>54796</v>
      </c>
      <c r="B44116" t="s">
        <v>25745</v>
      </c>
      <c r="C44116" t="s">
        <v>89365</v>
      </c>
      <c r="D44116" t="s">
        <v>4</v>
      </c>
      <c r="F44116" t="s">
        <v>120052</v>
      </c>
      <c r="G44116">
        <v>7.4999999999999997E-8</v>
      </c>
      <c r="H44116" t="s">
        <v>25745</v>
      </c>
      <c r="I44116" t="s">
        <v>150260</v>
      </c>
      <c r="J44116" s="2" t="s">
        <v>194012</v>
      </c>
      <c r="K44116" t="s">
        <v>216247</v>
      </c>
      <c r="L44116" t="s">
        <v>228705</v>
      </c>
      <c r="M44116" t="s">
        <v>8</v>
      </c>
      <c r="N44116" t="s">
        <v>228896</v>
      </c>
      <c r="O44116" t="s">
        <v>229210</v>
      </c>
      <c r="P44116" t="s">
        <v>229210</v>
      </c>
      <c r="Q44116" t="s">
        <v>122320</v>
      </c>
      <c r="R44116" t="s">
        <v>216242</v>
      </c>
      <c r="S44116" t="s">
        <v>233771</v>
      </c>
    </row>
    <row r="44117" spans="1:19" x14ac:dyDescent="0.35">
      <c r="A44117" s="1">
        <v>54797</v>
      </c>
      <c r="B44117" t="s">
        <v>25746</v>
      </c>
      <c r="C44117" t="s">
        <v>89366</v>
      </c>
      <c r="D44117" t="s">
        <v>4</v>
      </c>
      <c r="F44117" t="s">
        <v>120279</v>
      </c>
      <c r="G44117">
        <v>2.0999999999999998E-6</v>
      </c>
      <c r="H44117" t="s">
        <v>25746</v>
      </c>
      <c r="I44117" t="s">
        <v>150261</v>
      </c>
      <c r="J44117" s="2" t="s">
        <v>194013</v>
      </c>
      <c r="K44117" t="s">
        <v>216242</v>
      </c>
      <c r="L44117" t="s">
        <v>228704</v>
      </c>
      <c r="M44117" t="s">
        <v>8</v>
      </c>
      <c r="N44117" t="s">
        <v>228828</v>
      </c>
      <c r="O44117" t="s">
        <v>229113</v>
      </c>
      <c r="P44117" t="s">
        <v>230081</v>
      </c>
      <c r="R44117" t="s">
        <v>216242</v>
      </c>
      <c r="S44117" t="s">
        <v>233771</v>
      </c>
    </row>
    <row r="44118" spans="1:19" x14ac:dyDescent="0.35">
      <c r="A44118" s="1">
        <v>54798</v>
      </c>
      <c r="B44118" t="s">
        <v>25747</v>
      </c>
      <c r="C44118" t="s">
        <v>89367</v>
      </c>
      <c r="D44118" t="s">
        <v>4</v>
      </c>
      <c r="F44118" t="s">
        <v>120886</v>
      </c>
      <c r="G44118">
        <v>4.0000000000000001E-8</v>
      </c>
      <c r="H44118" t="s">
        <v>25747</v>
      </c>
      <c r="I44118" t="s">
        <v>150262</v>
      </c>
      <c r="J44118" s="2" t="s">
        <v>194014</v>
      </c>
      <c r="K44118" t="s">
        <v>216242</v>
      </c>
      <c r="L44118" t="s">
        <v>228704</v>
      </c>
      <c r="M44118" t="s">
        <v>8</v>
      </c>
      <c r="N44118" t="s">
        <v>228832</v>
      </c>
      <c r="O44118" t="s">
        <v>229111</v>
      </c>
      <c r="P44118" t="s">
        <v>230079</v>
      </c>
      <c r="Q44118" t="s">
        <v>120056</v>
      </c>
      <c r="R44118" t="s">
        <v>216242</v>
      </c>
      <c r="S44118" t="s">
        <v>233771</v>
      </c>
    </row>
    <row r="44119" spans="1:19" x14ac:dyDescent="0.35">
      <c r="A44119" s="1">
        <v>54799</v>
      </c>
      <c r="B44119" t="s">
        <v>25748</v>
      </c>
      <c r="C44119" t="s">
        <v>89368</v>
      </c>
      <c r="D44119" t="s">
        <v>4</v>
      </c>
      <c r="F44119" t="s">
        <v>121764</v>
      </c>
      <c r="G44119">
        <v>8.0000000000000002E-8</v>
      </c>
      <c r="H44119" t="s">
        <v>25748</v>
      </c>
      <c r="I44119" t="s">
        <v>150263</v>
      </c>
      <c r="J44119" s="2" t="s">
        <v>194015</v>
      </c>
      <c r="K44119" t="s">
        <v>216242</v>
      </c>
      <c r="L44119" t="s">
        <v>228704</v>
      </c>
      <c r="M44119" t="s">
        <v>11</v>
      </c>
      <c r="N44119" t="s">
        <v>228826</v>
      </c>
      <c r="O44119" t="s">
        <v>229106</v>
      </c>
      <c r="P44119" t="s">
        <v>229106</v>
      </c>
      <c r="Q44119" t="s">
        <v>123309</v>
      </c>
      <c r="R44119" t="s">
        <v>216242</v>
      </c>
      <c r="S44119" t="s">
        <v>233771</v>
      </c>
    </row>
    <row r="44120" spans="1:19" x14ac:dyDescent="0.35">
      <c r="A44120" s="1">
        <v>54801</v>
      </c>
      <c r="B44120" t="s">
        <v>25749</v>
      </c>
      <c r="C44120" t="s">
        <v>89369</v>
      </c>
      <c r="D44120" t="s">
        <v>5</v>
      </c>
      <c r="E44120" t="s">
        <v>119955</v>
      </c>
      <c r="F44120" t="s">
        <v>121507</v>
      </c>
      <c r="G44120">
        <v>5.0000000000000004E-6</v>
      </c>
      <c r="H44120" t="s">
        <v>25749</v>
      </c>
      <c r="I44120" t="s">
        <v>150264</v>
      </c>
      <c r="J44120" s="2" t="s">
        <v>194016</v>
      </c>
      <c r="K44120" t="s">
        <v>216242</v>
      </c>
      <c r="L44120" t="s">
        <v>228704</v>
      </c>
      <c r="M44120" t="s">
        <v>8</v>
      </c>
      <c r="N44120" t="s">
        <v>228828</v>
      </c>
      <c r="O44120" t="s">
        <v>229108</v>
      </c>
      <c r="P44120" t="s">
        <v>230108</v>
      </c>
      <c r="Q44120" t="s">
        <v>120216</v>
      </c>
      <c r="R44120" t="s">
        <v>216242</v>
      </c>
      <c r="S44120" t="s">
        <v>233771</v>
      </c>
    </row>
    <row r="44121" spans="1:19" x14ac:dyDescent="0.35">
      <c r="A44121" s="1">
        <v>54802</v>
      </c>
      <c r="B44121" t="s">
        <v>25750</v>
      </c>
      <c r="C44121" t="s">
        <v>89370</v>
      </c>
      <c r="D44121" t="s">
        <v>4</v>
      </c>
      <c r="F44121" t="s">
        <v>120702</v>
      </c>
      <c r="G44121">
        <v>2E-8</v>
      </c>
      <c r="H44121" t="s">
        <v>25750</v>
      </c>
      <c r="I44121" t="s">
        <v>150265</v>
      </c>
      <c r="J44121" s="2" t="s">
        <v>194017</v>
      </c>
      <c r="K44121" t="s">
        <v>216242</v>
      </c>
      <c r="L44121" t="s">
        <v>228704</v>
      </c>
      <c r="M44121" t="s">
        <v>8</v>
      </c>
      <c r="N44121" t="s">
        <v>228852</v>
      </c>
      <c r="O44121" t="s">
        <v>229182</v>
      </c>
      <c r="P44121" t="s">
        <v>229182</v>
      </c>
      <c r="R44121" t="s">
        <v>216242</v>
      </c>
      <c r="S44121" t="s">
        <v>233771</v>
      </c>
    </row>
    <row r="44122" spans="1:19" x14ac:dyDescent="0.35">
      <c r="A44122" s="1">
        <v>54804</v>
      </c>
      <c r="B44122" t="s">
        <v>25751</v>
      </c>
      <c r="C44122" t="s">
        <v>89371</v>
      </c>
      <c r="D44122" t="s">
        <v>5</v>
      </c>
      <c r="F44122" t="s">
        <v>120176</v>
      </c>
      <c r="G44122">
        <v>6.2611900000000002E-7</v>
      </c>
      <c r="H44122" t="s">
        <v>25751</v>
      </c>
      <c r="I44122" t="s">
        <v>150266</v>
      </c>
      <c r="J44122" s="2" t="s">
        <v>194018</v>
      </c>
      <c r="K44122" t="s">
        <v>216242</v>
      </c>
      <c r="L44122" t="s">
        <v>228704</v>
      </c>
      <c r="M44122" t="s">
        <v>8</v>
      </c>
      <c r="N44122" t="s">
        <v>228855</v>
      </c>
      <c r="O44122" t="s">
        <v>229145</v>
      </c>
      <c r="P44122" t="s">
        <v>230095</v>
      </c>
      <c r="Q44122" t="s">
        <v>122258</v>
      </c>
      <c r="R44122" t="s">
        <v>216242</v>
      </c>
      <c r="S44122" t="s">
        <v>233771</v>
      </c>
    </row>
    <row r="44123" spans="1:19" x14ac:dyDescent="0.35">
      <c r="A44123" s="1">
        <v>54805</v>
      </c>
      <c r="B44123" t="s">
        <v>25751</v>
      </c>
      <c r="C44123" t="s">
        <v>89372</v>
      </c>
      <c r="D44123" t="s">
        <v>5</v>
      </c>
      <c r="F44123" t="s">
        <v>120559</v>
      </c>
      <c r="G44123">
        <v>1.7236680000000001E-6</v>
      </c>
      <c r="H44123" t="s">
        <v>25751</v>
      </c>
      <c r="I44123" t="s">
        <v>150266</v>
      </c>
      <c r="J44123" s="2" t="s">
        <v>194018</v>
      </c>
      <c r="K44123" t="s">
        <v>216242</v>
      </c>
      <c r="L44123" t="s">
        <v>228704</v>
      </c>
      <c r="M44123" t="s">
        <v>8</v>
      </c>
      <c r="N44123" t="s">
        <v>228855</v>
      </c>
      <c r="O44123" t="s">
        <v>229145</v>
      </c>
      <c r="P44123" t="s">
        <v>230095</v>
      </c>
      <c r="Q44123" t="s">
        <v>122258</v>
      </c>
      <c r="R44123" t="s">
        <v>216242</v>
      </c>
      <c r="S44123" t="s">
        <v>233771</v>
      </c>
    </row>
    <row r="44124" spans="1:19" x14ac:dyDescent="0.35">
      <c r="A44124" s="1">
        <v>54806</v>
      </c>
      <c r="B44124" t="s">
        <v>25751</v>
      </c>
      <c r="C44124" t="s">
        <v>89373</v>
      </c>
      <c r="D44124" t="s">
        <v>4</v>
      </c>
      <c r="F44124" t="s">
        <v>123389</v>
      </c>
      <c r="G44124">
        <v>1.7999999999999999E-8</v>
      </c>
      <c r="H44124" t="s">
        <v>25751</v>
      </c>
      <c r="I44124" t="s">
        <v>150266</v>
      </c>
      <c r="J44124" s="2" t="s">
        <v>194018</v>
      </c>
      <c r="K44124" t="s">
        <v>216242</v>
      </c>
      <c r="L44124" t="s">
        <v>228704</v>
      </c>
      <c r="M44124" t="s">
        <v>8</v>
      </c>
      <c r="N44124" t="s">
        <v>228855</v>
      </c>
      <c r="O44124" t="s">
        <v>229145</v>
      </c>
      <c r="P44124" t="s">
        <v>230095</v>
      </c>
      <c r="Q44124" t="s">
        <v>122258</v>
      </c>
      <c r="R44124" t="s">
        <v>216242</v>
      </c>
      <c r="S44124" t="s">
        <v>233771</v>
      </c>
    </row>
    <row r="44125" spans="1:19" x14ac:dyDescent="0.35">
      <c r="A44125" s="1">
        <v>54807</v>
      </c>
      <c r="B44125" t="s">
        <v>25752</v>
      </c>
      <c r="C44125" t="s">
        <v>89374</v>
      </c>
      <c r="D44125" t="s">
        <v>5</v>
      </c>
      <c r="F44125" t="s">
        <v>122767</v>
      </c>
      <c r="G44125">
        <v>5.4500000000000003E-6</v>
      </c>
      <c r="H44125" t="s">
        <v>25752</v>
      </c>
      <c r="I44125" t="s">
        <v>150267</v>
      </c>
      <c r="J44125" s="2" t="s">
        <v>194019</v>
      </c>
      <c r="K44125" t="s">
        <v>216242</v>
      </c>
      <c r="L44125" t="s">
        <v>228704</v>
      </c>
      <c r="M44125" t="s">
        <v>8</v>
      </c>
      <c r="N44125" t="s">
        <v>228828</v>
      </c>
      <c r="O44125" t="s">
        <v>229216</v>
      </c>
      <c r="P44125" t="s">
        <v>229216</v>
      </c>
      <c r="Q44125" t="s">
        <v>120216</v>
      </c>
      <c r="R44125" t="s">
        <v>216242</v>
      </c>
      <c r="S44125" t="s">
        <v>233771</v>
      </c>
    </row>
    <row r="44126" spans="1:19" x14ac:dyDescent="0.35">
      <c r="A44126" s="1">
        <v>54809</v>
      </c>
      <c r="B44126" t="s">
        <v>25753</v>
      </c>
      <c r="C44126" t="s">
        <v>89375</v>
      </c>
      <c r="D44126" t="s">
        <v>5</v>
      </c>
      <c r="E44126" t="s">
        <v>119954</v>
      </c>
      <c r="F44126" t="s">
        <v>121712</v>
      </c>
      <c r="G44126">
        <v>3.9999999999999998E-6</v>
      </c>
      <c r="H44126" t="s">
        <v>25753</v>
      </c>
      <c r="I44126" t="s">
        <v>150268</v>
      </c>
      <c r="J44126" s="2" t="s">
        <v>194020</v>
      </c>
      <c r="K44126" t="s">
        <v>216242</v>
      </c>
      <c r="L44126" t="s">
        <v>228704</v>
      </c>
      <c r="M44126" t="s">
        <v>8</v>
      </c>
      <c r="N44126" t="s">
        <v>228862</v>
      </c>
      <c r="O44126" t="s">
        <v>229114</v>
      </c>
      <c r="P44126" t="s">
        <v>230134</v>
      </c>
      <c r="Q44126" t="s">
        <v>121251</v>
      </c>
      <c r="R44126" t="s">
        <v>216242</v>
      </c>
      <c r="S44126" t="s">
        <v>233771</v>
      </c>
    </row>
    <row r="44127" spans="1:19" x14ac:dyDescent="0.35">
      <c r="A44127" s="1">
        <v>54810</v>
      </c>
      <c r="B44127" t="s">
        <v>25753</v>
      </c>
      <c r="C44127" t="s">
        <v>89376</v>
      </c>
      <c r="D44127" t="s">
        <v>5</v>
      </c>
      <c r="E44127" t="s">
        <v>119955</v>
      </c>
      <c r="F44127" t="s">
        <v>121105</v>
      </c>
      <c r="G44127">
        <v>6.4999999999999996E-6</v>
      </c>
      <c r="H44127" t="s">
        <v>25753</v>
      </c>
      <c r="I44127" t="s">
        <v>150268</v>
      </c>
      <c r="J44127" s="2" t="s">
        <v>194020</v>
      </c>
      <c r="K44127" t="s">
        <v>216242</v>
      </c>
      <c r="L44127" t="s">
        <v>228704</v>
      </c>
      <c r="M44127" t="s">
        <v>8</v>
      </c>
      <c r="N44127" t="s">
        <v>228862</v>
      </c>
      <c r="O44127" t="s">
        <v>229114</v>
      </c>
      <c r="P44127" t="s">
        <v>230134</v>
      </c>
      <c r="Q44127" t="s">
        <v>121251</v>
      </c>
      <c r="R44127" t="s">
        <v>216242</v>
      </c>
      <c r="S44127" t="s">
        <v>233771</v>
      </c>
    </row>
    <row r="44128" spans="1:19" x14ac:dyDescent="0.35">
      <c r="A44128" s="1">
        <v>54814</v>
      </c>
      <c r="B44128" t="s">
        <v>25754</v>
      </c>
      <c r="C44128" t="s">
        <v>89377</v>
      </c>
      <c r="D44128" t="s">
        <v>5</v>
      </c>
      <c r="E44128" t="s">
        <v>119954</v>
      </c>
      <c r="F44128" t="s">
        <v>120268</v>
      </c>
      <c r="G44128">
        <v>1.0000000000000001E-5</v>
      </c>
      <c r="H44128" t="s">
        <v>25754</v>
      </c>
      <c r="I44128" t="s">
        <v>150269</v>
      </c>
      <c r="J44128" s="2" t="s">
        <v>194021</v>
      </c>
      <c r="K44128" t="s">
        <v>216242</v>
      </c>
      <c r="L44128" t="s">
        <v>228704</v>
      </c>
      <c r="M44128" t="s">
        <v>8</v>
      </c>
      <c r="N44128" t="s">
        <v>228898</v>
      </c>
      <c r="O44128" t="s">
        <v>229218</v>
      </c>
      <c r="P44128" t="s">
        <v>230152</v>
      </c>
      <c r="Q44128" t="s">
        <v>120745</v>
      </c>
      <c r="R44128" t="s">
        <v>216242</v>
      </c>
      <c r="S44128" t="s">
        <v>233771</v>
      </c>
    </row>
    <row r="44129" spans="1:19" x14ac:dyDescent="0.35">
      <c r="A44129" s="1">
        <v>54815</v>
      </c>
      <c r="B44129" t="s">
        <v>25754</v>
      </c>
      <c r="C44129" t="s">
        <v>89378</v>
      </c>
      <c r="D44129" t="s">
        <v>5</v>
      </c>
      <c r="E44129" t="s">
        <v>119955</v>
      </c>
      <c r="F44129" t="s">
        <v>119989</v>
      </c>
      <c r="G44129">
        <v>6.0000000000000002E-6</v>
      </c>
      <c r="H44129" t="s">
        <v>25754</v>
      </c>
      <c r="I44129" t="s">
        <v>150269</v>
      </c>
      <c r="J44129" s="2" t="s">
        <v>194021</v>
      </c>
      <c r="K44129" t="s">
        <v>216242</v>
      </c>
      <c r="L44129" t="s">
        <v>228704</v>
      </c>
      <c r="M44129" t="s">
        <v>8</v>
      </c>
      <c r="N44129" t="s">
        <v>228898</v>
      </c>
      <c r="O44129" t="s">
        <v>229218</v>
      </c>
      <c r="P44129" t="s">
        <v>230152</v>
      </c>
      <c r="Q44129" t="s">
        <v>120745</v>
      </c>
      <c r="R44129" t="s">
        <v>216242</v>
      </c>
      <c r="S44129" t="s">
        <v>233771</v>
      </c>
    </row>
    <row r="44130" spans="1:19" x14ac:dyDescent="0.35">
      <c r="A44130" s="1">
        <v>54818</v>
      </c>
      <c r="B44130" t="s">
        <v>25755</v>
      </c>
      <c r="C44130" t="s">
        <v>89379</v>
      </c>
      <c r="D44130" t="s">
        <v>4</v>
      </c>
      <c r="F44130" t="s">
        <v>120056</v>
      </c>
      <c r="G44130">
        <v>2.4999999999999999E-8</v>
      </c>
      <c r="H44130" t="s">
        <v>25755</v>
      </c>
      <c r="I44130" t="s">
        <v>150270</v>
      </c>
      <c r="J44130" s="2" t="s">
        <v>194022</v>
      </c>
      <c r="K44130" t="s">
        <v>216242</v>
      </c>
      <c r="L44130" t="s">
        <v>228704</v>
      </c>
      <c r="M44130" t="s">
        <v>8</v>
      </c>
      <c r="N44130" t="s">
        <v>228828</v>
      </c>
      <c r="O44130" t="s">
        <v>229113</v>
      </c>
      <c r="P44130" t="s">
        <v>230103</v>
      </c>
      <c r="Q44130" t="s">
        <v>120843</v>
      </c>
      <c r="R44130" t="s">
        <v>216242</v>
      </c>
      <c r="S44130" t="s">
        <v>233771</v>
      </c>
    </row>
    <row r="44131" spans="1:19" x14ac:dyDescent="0.35">
      <c r="A44131" s="1">
        <v>54819</v>
      </c>
      <c r="B44131" t="s">
        <v>25756</v>
      </c>
      <c r="C44131" t="s">
        <v>89380</v>
      </c>
      <c r="D44131" t="s">
        <v>4</v>
      </c>
      <c r="F44131" t="s">
        <v>121377</v>
      </c>
      <c r="G44131">
        <v>1.5E-6</v>
      </c>
      <c r="H44131" t="s">
        <v>25756</v>
      </c>
      <c r="I44131" t="s">
        <v>150271</v>
      </c>
      <c r="J44131" s="2" t="s">
        <v>194023</v>
      </c>
      <c r="K44131" t="s">
        <v>216242</v>
      </c>
      <c r="L44131" t="s">
        <v>228704</v>
      </c>
      <c r="M44131" t="s">
        <v>8</v>
      </c>
      <c r="N44131" t="s">
        <v>228828</v>
      </c>
      <c r="O44131" t="s">
        <v>229113</v>
      </c>
      <c r="P44131" t="s">
        <v>230099</v>
      </c>
      <c r="Q44131" t="s">
        <v>121013</v>
      </c>
      <c r="R44131" t="s">
        <v>216242</v>
      </c>
      <c r="S44131" t="s">
        <v>233771</v>
      </c>
    </row>
    <row r="44132" spans="1:19" x14ac:dyDescent="0.35">
      <c r="A44132" s="1">
        <v>54820</v>
      </c>
      <c r="B44132" t="s">
        <v>25757</v>
      </c>
      <c r="C44132" t="s">
        <v>89381</v>
      </c>
      <c r="D44132" t="s">
        <v>5</v>
      </c>
      <c r="F44132" t="s">
        <v>120377</v>
      </c>
      <c r="G44132">
        <v>5.2499999999999997E-6</v>
      </c>
      <c r="H44132" t="s">
        <v>25757</v>
      </c>
      <c r="I44132" t="s">
        <v>150272</v>
      </c>
      <c r="J44132" s="2" t="s">
        <v>194024</v>
      </c>
      <c r="K44132" t="s">
        <v>216242</v>
      </c>
      <c r="L44132" t="s">
        <v>228706</v>
      </c>
      <c r="M44132" t="s">
        <v>228735</v>
      </c>
      <c r="N44132" t="s">
        <v>228860</v>
      </c>
      <c r="O44132" t="s">
        <v>229176</v>
      </c>
      <c r="P44132" t="s">
        <v>229176</v>
      </c>
      <c r="Q44132" t="s">
        <v>120682</v>
      </c>
      <c r="R44132" t="s">
        <v>216242</v>
      </c>
      <c r="S44132" t="s">
        <v>233771</v>
      </c>
    </row>
    <row r="44133" spans="1:19" x14ac:dyDescent="0.35">
      <c r="A44133" s="1">
        <v>54821</v>
      </c>
      <c r="B44133" t="s">
        <v>25758</v>
      </c>
      <c r="C44133" t="s">
        <v>89382</v>
      </c>
      <c r="D44133" t="s">
        <v>5</v>
      </c>
      <c r="E44133" t="s">
        <v>119955</v>
      </c>
      <c r="F44133" t="s">
        <v>121137</v>
      </c>
      <c r="G44133">
        <v>4.6E-6</v>
      </c>
      <c r="H44133" t="s">
        <v>25758</v>
      </c>
      <c r="I44133" t="s">
        <v>150273</v>
      </c>
      <c r="J44133" s="2" t="s">
        <v>194025</v>
      </c>
      <c r="K44133" t="s">
        <v>216242</v>
      </c>
      <c r="L44133" t="s">
        <v>228706</v>
      </c>
      <c r="M44133" t="s">
        <v>8</v>
      </c>
      <c r="N44133" t="s">
        <v>228862</v>
      </c>
      <c r="O44133" t="s">
        <v>229295</v>
      </c>
      <c r="P44133" t="s">
        <v>229295</v>
      </c>
      <c r="Q44133" t="s">
        <v>121322</v>
      </c>
      <c r="R44133" t="s">
        <v>216242</v>
      </c>
      <c r="S44133" t="s">
        <v>233771</v>
      </c>
    </row>
    <row r="44134" spans="1:19" x14ac:dyDescent="0.35">
      <c r="A44134" s="1">
        <v>54825</v>
      </c>
      <c r="B44134" t="s">
        <v>25759</v>
      </c>
      <c r="C44134" t="s">
        <v>89383</v>
      </c>
      <c r="D44134" t="s">
        <v>5</v>
      </c>
      <c r="E44134" t="s">
        <v>119955</v>
      </c>
      <c r="F44134" t="s">
        <v>120083</v>
      </c>
      <c r="G44134">
        <v>1.0000000000000001E-5</v>
      </c>
      <c r="H44134" t="s">
        <v>25759</v>
      </c>
      <c r="I44134" t="s">
        <v>150274</v>
      </c>
      <c r="J44134" s="2" t="s">
        <v>194026</v>
      </c>
      <c r="K44134" t="s">
        <v>216242</v>
      </c>
      <c r="L44134" t="s">
        <v>228704</v>
      </c>
      <c r="R44134" t="s">
        <v>216242</v>
      </c>
      <c r="S44134" t="s">
        <v>233771</v>
      </c>
    </row>
    <row r="44135" spans="1:19" x14ac:dyDescent="0.35">
      <c r="A44135" s="1">
        <v>54826</v>
      </c>
      <c r="B44135" t="s">
        <v>25760</v>
      </c>
      <c r="C44135" t="s">
        <v>89384</v>
      </c>
      <c r="D44135" t="s">
        <v>4</v>
      </c>
      <c r="F44135" t="s">
        <v>120010</v>
      </c>
      <c r="G44135">
        <v>4.0000000000000001E-8</v>
      </c>
      <c r="H44135" t="s">
        <v>25760</v>
      </c>
      <c r="I44135" t="s">
        <v>150275</v>
      </c>
      <c r="J44135" s="2" t="s">
        <v>194027</v>
      </c>
      <c r="K44135" t="s">
        <v>216242</v>
      </c>
      <c r="L44135" t="s">
        <v>228704</v>
      </c>
      <c r="M44135" t="s">
        <v>228736</v>
      </c>
      <c r="N44135" t="s">
        <v>228836</v>
      </c>
      <c r="O44135" t="s">
        <v>229179</v>
      </c>
      <c r="P44135" t="s">
        <v>229179</v>
      </c>
      <c r="R44135" t="s">
        <v>216242</v>
      </c>
      <c r="S44135" t="s">
        <v>233771</v>
      </c>
    </row>
    <row r="44136" spans="1:19" x14ac:dyDescent="0.35">
      <c r="A44136" s="1">
        <v>54827</v>
      </c>
      <c r="B44136" t="s">
        <v>25760</v>
      </c>
      <c r="C44136" t="s">
        <v>89385</v>
      </c>
      <c r="D44136" t="s">
        <v>4</v>
      </c>
      <c r="F44136" t="s">
        <v>120141</v>
      </c>
      <c r="G44136">
        <v>1.2499999999999999E-8</v>
      </c>
      <c r="H44136" t="s">
        <v>25760</v>
      </c>
      <c r="I44136" t="s">
        <v>150275</v>
      </c>
      <c r="J44136" s="2" t="s">
        <v>194027</v>
      </c>
      <c r="K44136" t="s">
        <v>216242</v>
      </c>
      <c r="L44136" t="s">
        <v>228704</v>
      </c>
      <c r="M44136" t="s">
        <v>228736</v>
      </c>
      <c r="N44136" t="s">
        <v>228836</v>
      </c>
      <c r="O44136" t="s">
        <v>229179</v>
      </c>
      <c r="P44136" t="s">
        <v>229179</v>
      </c>
      <c r="R44136" t="s">
        <v>216242</v>
      </c>
      <c r="S44136" t="s">
        <v>233771</v>
      </c>
    </row>
    <row r="44137" spans="1:19" x14ac:dyDescent="0.35">
      <c r="A44137" s="1">
        <v>54828</v>
      </c>
      <c r="B44137" t="s">
        <v>25761</v>
      </c>
      <c r="C44137" t="s">
        <v>89386</v>
      </c>
      <c r="D44137" t="s">
        <v>5</v>
      </c>
      <c r="E44137" t="s">
        <v>119955</v>
      </c>
      <c r="F44137" t="s">
        <v>121979</v>
      </c>
      <c r="G44137">
        <v>1.9999999999999999E-6</v>
      </c>
      <c r="H44137" t="s">
        <v>25761</v>
      </c>
      <c r="I44137" t="s">
        <v>150276</v>
      </c>
      <c r="J44137" s="2" t="s">
        <v>194028</v>
      </c>
      <c r="K44137" t="s">
        <v>216245</v>
      </c>
      <c r="L44137" t="s">
        <v>228706</v>
      </c>
      <c r="M44137" t="s">
        <v>10</v>
      </c>
      <c r="N44137" t="s">
        <v>228827</v>
      </c>
      <c r="O44137" t="s">
        <v>229107</v>
      </c>
      <c r="P44137" t="s">
        <v>229107</v>
      </c>
      <c r="Q44137" t="s">
        <v>119973</v>
      </c>
      <c r="R44137" t="s">
        <v>216242</v>
      </c>
      <c r="S44137" t="s">
        <v>233771</v>
      </c>
    </row>
    <row r="44138" spans="1:19" x14ac:dyDescent="0.35">
      <c r="A44138" s="1">
        <v>54832</v>
      </c>
      <c r="B44138" t="s">
        <v>25762</v>
      </c>
      <c r="C44138" t="s">
        <v>89387</v>
      </c>
      <c r="D44138" t="s">
        <v>4</v>
      </c>
      <c r="F44138" t="s">
        <v>120813</v>
      </c>
      <c r="G44138">
        <v>2.05E-7</v>
      </c>
      <c r="H44138" t="s">
        <v>25762</v>
      </c>
      <c r="I44138" t="s">
        <v>150277</v>
      </c>
      <c r="J44138" s="2" t="s">
        <v>194029</v>
      </c>
      <c r="K44138" t="s">
        <v>216261</v>
      </c>
      <c r="L44138" t="s">
        <v>228704</v>
      </c>
      <c r="M44138" t="s">
        <v>8</v>
      </c>
      <c r="N44138" t="s">
        <v>228830</v>
      </c>
      <c r="O44138" t="s">
        <v>229110</v>
      </c>
      <c r="P44138" t="s">
        <v>230364</v>
      </c>
      <c r="Q44138" t="s">
        <v>120056</v>
      </c>
      <c r="R44138" t="s">
        <v>216242</v>
      </c>
      <c r="S44138" t="s">
        <v>233771</v>
      </c>
    </row>
    <row r="44139" spans="1:19" x14ac:dyDescent="0.35">
      <c r="A44139" s="1">
        <v>54833</v>
      </c>
      <c r="B44139" t="s">
        <v>25763</v>
      </c>
      <c r="C44139" t="s">
        <v>89388</v>
      </c>
      <c r="D44139" t="s">
        <v>5</v>
      </c>
      <c r="E44139" t="s">
        <v>119955</v>
      </c>
      <c r="F44139" t="s">
        <v>120239</v>
      </c>
      <c r="G44139">
        <v>3.0848329E-5</v>
      </c>
      <c r="H44139" t="s">
        <v>25763</v>
      </c>
      <c r="I44139" t="s">
        <v>150278</v>
      </c>
      <c r="J44139" s="2" t="s">
        <v>194030</v>
      </c>
      <c r="K44139" t="s">
        <v>216242</v>
      </c>
      <c r="L44139" t="s">
        <v>228704</v>
      </c>
      <c r="R44139" t="s">
        <v>216242</v>
      </c>
      <c r="S44139" t="s">
        <v>233771</v>
      </c>
    </row>
    <row r="44140" spans="1:19" x14ac:dyDescent="0.35">
      <c r="A44140" s="1">
        <v>54835</v>
      </c>
      <c r="B44140" t="s">
        <v>25764</v>
      </c>
      <c r="C44140" t="s">
        <v>89389</v>
      </c>
      <c r="D44140" t="s">
        <v>5</v>
      </c>
      <c r="E44140" t="s">
        <v>119955</v>
      </c>
      <c r="F44140" t="s">
        <v>121377</v>
      </c>
      <c r="G44140">
        <v>6.9999999999999999E-6</v>
      </c>
      <c r="H44140" t="s">
        <v>25764</v>
      </c>
      <c r="I44140" t="s">
        <v>150279</v>
      </c>
      <c r="J44140" s="2" t="s">
        <v>194031</v>
      </c>
      <c r="K44140" t="s">
        <v>216242</v>
      </c>
      <c r="L44140" t="s">
        <v>228704</v>
      </c>
      <c r="M44140" t="s">
        <v>11</v>
      </c>
      <c r="N44140" t="s">
        <v>228875</v>
      </c>
      <c r="O44140" t="s">
        <v>229172</v>
      </c>
      <c r="P44140" t="s">
        <v>229172</v>
      </c>
      <c r="Q44140" t="s">
        <v>120377</v>
      </c>
      <c r="R44140" t="s">
        <v>216242</v>
      </c>
      <c r="S44140" t="s">
        <v>233771</v>
      </c>
    </row>
    <row r="44141" spans="1:19" x14ac:dyDescent="0.35">
      <c r="A44141" s="1">
        <v>54836</v>
      </c>
      <c r="B44141" t="s">
        <v>25765</v>
      </c>
      <c r="C44141" t="s">
        <v>89390</v>
      </c>
      <c r="D44141" t="s">
        <v>4</v>
      </c>
      <c r="F44141" t="s">
        <v>122225</v>
      </c>
      <c r="G44141">
        <v>4.9999999999999998E-7</v>
      </c>
      <c r="H44141" t="s">
        <v>25765</v>
      </c>
      <c r="I44141" t="s">
        <v>150280</v>
      </c>
      <c r="J44141" s="2" t="s">
        <v>194032</v>
      </c>
      <c r="K44141" t="s">
        <v>216242</v>
      </c>
      <c r="L44141" t="s">
        <v>228704</v>
      </c>
      <c r="M44141" t="s">
        <v>8</v>
      </c>
      <c r="N44141" t="s">
        <v>228828</v>
      </c>
      <c r="O44141" t="s">
        <v>229113</v>
      </c>
      <c r="P44141" t="s">
        <v>230081</v>
      </c>
      <c r="Q44141" t="s">
        <v>120008</v>
      </c>
      <c r="R44141" t="s">
        <v>216242</v>
      </c>
      <c r="S44141" t="s">
        <v>233771</v>
      </c>
    </row>
    <row r="44142" spans="1:19" x14ac:dyDescent="0.35">
      <c r="A44142" s="1">
        <v>54838</v>
      </c>
      <c r="B44142" t="s">
        <v>25766</v>
      </c>
      <c r="C44142" t="s">
        <v>89391</v>
      </c>
      <c r="D44142" t="s">
        <v>5</v>
      </c>
      <c r="E44142" t="s">
        <v>119955</v>
      </c>
      <c r="F44142" t="s">
        <v>123572</v>
      </c>
      <c r="G44142">
        <v>3.8556E-6</v>
      </c>
      <c r="H44142" t="s">
        <v>25766</v>
      </c>
      <c r="I44142" t="s">
        <v>150281</v>
      </c>
      <c r="J44142" s="2" t="s">
        <v>194033</v>
      </c>
      <c r="K44142" t="s">
        <v>216242</v>
      </c>
      <c r="L44142" t="s">
        <v>228706</v>
      </c>
      <c r="M44142" t="s">
        <v>8</v>
      </c>
      <c r="N44142" t="s">
        <v>228828</v>
      </c>
      <c r="O44142" t="s">
        <v>229113</v>
      </c>
      <c r="P44142" t="s">
        <v>230081</v>
      </c>
      <c r="Q44142" t="s">
        <v>121371</v>
      </c>
      <c r="R44142" t="s">
        <v>216242</v>
      </c>
      <c r="S44142" t="s">
        <v>233771</v>
      </c>
    </row>
    <row r="44143" spans="1:19" x14ac:dyDescent="0.35">
      <c r="A44143" s="1">
        <v>54839</v>
      </c>
      <c r="B44143" t="s">
        <v>25766</v>
      </c>
      <c r="C44143" t="s">
        <v>89392</v>
      </c>
      <c r="D44143" t="s">
        <v>5</v>
      </c>
      <c r="E44143" t="s">
        <v>119954</v>
      </c>
      <c r="F44143" t="s">
        <v>121966</v>
      </c>
      <c r="G44143">
        <v>7.8700000000000009E-6</v>
      </c>
      <c r="H44143" t="s">
        <v>25766</v>
      </c>
      <c r="I44143" t="s">
        <v>150281</v>
      </c>
      <c r="J44143" s="2" t="s">
        <v>194033</v>
      </c>
      <c r="K44143" t="s">
        <v>216242</v>
      </c>
      <c r="L44143" t="s">
        <v>228706</v>
      </c>
      <c r="M44143" t="s">
        <v>8</v>
      </c>
      <c r="N44143" t="s">
        <v>228828</v>
      </c>
      <c r="O44143" t="s">
        <v>229113</v>
      </c>
      <c r="P44143" t="s">
        <v>230081</v>
      </c>
      <c r="Q44143" t="s">
        <v>121371</v>
      </c>
      <c r="R44143" t="s">
        <v>216242</v>
      </c>
      <c r="S44143" t="s">
        <v>233771</v>
      </c>
    </row>
    <row r="44144" spans="1:19" x14ac:dyDescent="0.35">
      <c r="A44144" s="1">
        <v>54840</v>
      </c>
      <c r="B44144" t="s">
        <v>25767</v>
      </c>
      <c r="C44144" t="s">
        <v>89393</v>
      </c>
      <c r="D44144" t="s">
        <v>5</v>
      </c>
      <c r="F44144" t="s">
        <v>120255</v>
      </c>
      <c r="G44144">
        <v>9.3286600000000001E-7</v>
      </c>
      <c r="H44144" t="s">
        <v>25767</v>
      </c>
      <c r="I44144" t="s">
        <v>150282</v>
      </c>
      <c r="J44144" s="2" t="s">
        <v>194034</v>
      </c>
      <c r="K44144" t="s">
        <v>216242</v>
      </c>
      <c r="L44144" t="s">
        <v>228704</v>
      </c>
      <c r="M44144" t="s">
        <v>12</v>
      </c>
      <c r="N44144" t="s">
        <v>228899</v>
      </c>
      <c r="O44144" t="s">
        <v>229220</v>
      </c>
      <c r="P44144" t="s">
        <v>229220</v>
      </c>
      <c r="Q44144" t="s">
        <v>120679</v>
      </c>
      <c r="R44144" t="s">
        <v>216242</v>
      </c>
      <c r="S44144" t="s">
        <v>233771</v>
      </c>
    </row>
    <row r="44145" spans="1:19" x14ac:dyDescent="0.35">
      <c r="A44145" s="1">
        <v>54841</v>
      </c>
      <c r="B44145" t="s">
        <v>25767</v>
      </c>
      <c r="C44145" t="s">
        <v>89394</v>
      </c>
      <c r="D44145" t="s">
        <v>5</v>
      </c>
      <c r="F44145" t="s">
        <v>120475</v>
      </c>
      <c r="G44145">
        <v>1.4249999999999999E-6</v>
      </c>
      <c r="H44145" t="s">
        <v>25767</v>
      </c>
      <c r="I44145" t="s">
        <v>150282</v>
      </c>
      <c r="J44145" s="2" t="s">
        <v>194034</v>
      </c>
      <c r="K44145" t="s">
        <v>216242</v>
      </c>
      <c r="L44145" t="s">
        <v>228704</v>
      </c>
      <c r="M44145" t="s">
        <v>12</v>
      </c>
      <c r="N44145" t="s">
        <v>228899</v>
      </c>
      <c r="O44145" t="s">
        <v>229220</v>
      </c>
      <c r="P44145" t="s">
        <v>229220</v>
      </c>
      <c r="Q44145" t="s">
        <v>120679</v>
      </c>
      <c r="R44145" t="s">
        <v>216242</v>
      </c>
      <c r="S44145" t="s">
        <v>233771</v>
      </c>
    </row>
    <row r="44146" spans="1:19" x14ac:dyDescent="0.35">
      <c r="A44146" s="1">
        <v>54844</v>
      </c>
      <c r="B44146" t="s">
        <v>25767</v>
      </c>
      <c r="C44146" t="s">
        <v>89395</v>
      </c>
      <c r="D44146" t="s">
        <v>5</v>
      </c>
      <c r="F44146" t="s">
        <v>120686</v>
      </c>
      <c r="G44146">
        <v>3.7080599999999999E-6</v>
      </c>
      <c r="H44146" t="s">
        <v>25767</v>
      </c>
      <c r="I44146" t="s">
        <v>150282</v>
      </c>
      <c r="J44146" s="2" t="s">
        <v>194034</v>
      </c>
      <c r="K44146" t="s">
        <v>216242</v>
      </c>
      <c r="L44146" t="s">
        <v>228704</v>
      </c>
      <c r="M44146" t="s">
        <v>12</v>
      </c>
      <c r="N44146" t="s">
        <v>228899</v>
      </c>
      <c r="O44146" t="s">
        <v>229220</v>
      </c>
      <c r="P44146" t="s">
        <v>229220</v>
      </c>
      <c r="Q44146" t="s">
        <v>120679</v>
      </c>
      <c r="R44146" t="s">
        <v>216242</v>
      </c>
      <c r="S44146" t="s">
        <v>233771</v>
      </c>
    </row>
    <row r="44147" spans="1:19" x14ac:dyDescent="0.35">
      <c r="A44147" s="1">
        <v>54845</v>
      </c>
      <c r="B44147" t="s">
        <v>25767</v>
      </c>
      <c r="C44147" t="s">
        <v>89396</v>
      </c>
      <c r="D44147" t="s">
        <v>5</v>
      </c>
      <c r="E44147" t="s">
        <v>119955</v>
      </c>
      <c r="F44147" t="s">
        <v>122535</v>
      </c>
      <c r="G44147">
        <v>3.8999999999999999E-6</v>
      </c>
      <c r="H44147" t="s">
        <v>25767</v>
      </c>
      <c r="I44147" t="s">
        <v>150282</v>
      </c>
      <c r="J44147" s="2" t="s">
        <v>194034</v>
      </c>
      <c r="K44147" t="s">
        <v>216242</v>
      </c>
      <c r="L44147" t="s">
        <v>228704</v>
      </c>
      <c r="M44147" t="s">
        <v>12</v>
      </c>
      <c r="N44147" t="s">
        <v>228899</v>
      </c>
      <c r="O44147" t="s">
        <v>229220</v>
      </c>
      <c r="P44147" t="s">
        <v>229220</v>
      </c>
      <c r="Q44147" t="s">
        <v>120679</v>
      </c>
      <c r="R44147" t="s">
        <v>216242</v>
      </c>
      <c r="S44147" t="s">
        <v>233771</v>
      </c>
    </row>
    <row r="44148" spans="1:19" x14ac:dyDescent="0.35">
      <c r="A44148" s="1">
        <v>54846</v>
      </c>
      <c r="B44148" t="s">
        <v>25768</v>
      </c>
      <c r="C44148" t="s">
        <v>89397</v>
      </c>
      <c r="D44148" t="s">
        <v>4</v>
      </c>
      <c r="F44148" t="s">
        <v>120052</v>
      </c>
      <c r="G44148">
        <v>4.9999999999999998E-7</v>
      </c>
      <c r="H44148" t="s">
        <v>25768</v>
      </c>
      <c r="I44148" t="s">
        <v>150283</v>
      </c>
      <c r="J44148" s="2" t="s">
        <v>194035</v>
      </c>
      <c r="K44148" t="s">
        <v>216242</v>
      </c>
      <c r="L44148" t="s">
        <v>228704</v>
      </c>
      <c r="M44148" t="s">
        <v>8</v>
      </c>
      <c r="N44148" t="s">
        <v>228828</v>
      </c>
      <c r="O44148" t="s">
        <v>229305</v>
      </c>
      <c r="P44148" t="s">
        <v>229305</v>
      </c>
      <c r="Q44148" t="s">
        <v>120845</v>
      </c>
      <c r="R44148" t="s">
        <v>216242</v>
      </c>
      <c r="S44148" t="s">
        <v>233771</v>
      </c>
    </row>
    <row r="44149" spans="1:19" x14ac:dyDescent="0.35">
      <c r="A44149" s="1">
        <v>54847</v>
      </c>
      <c r="B44149" t="s">
        <v>25769</v>
      </c>
      <c r="C44149" t="s">
        <v>89398</v>
      </c>
      <c r="D44149" t="s">
        <v>4</v>
      </c>
      <c r="F44149" t="s">
        <v>123148</v>
      </c>
      <c r="G44149">
        <v>9.9999999999999995E-7</v>
      </c>
      <c r="H44149" t="s">
        <v>25769</v>
      </c>
      <c r="I44149" t="s">
        <v>150284</v>
      </c>
      <c r="J44149" s="2" t="s">
        <v>194036</v>
      </c>
      <c r="K44149" t="s">
        <v>216242</v>
      </c>
      <c r="L44149" t="s">
        <v>228704</v>
      </c>
      <c r="M44149" t="s">
        <v>8</v>
      </c>
      <c r="N44149" t="s">
        <v>228828</v>
      </c>
      <c r="O44149" t="s">
        <v>229113</v>
      </c>
      <c r="P44149" t="s">
        <v>230113</v>
      </c>
      <c r="Q44149" t="s">
        <v>119973</v>
      </c>
      <c r="R44149" t="s">
        <v>216242</v>
      </c>
      <c r="S44149" t="s">
        <v>233771</v>
      </c>
    </row>
    <row r="44150" spans="1:19" x14ac:dyDescent="0.35">
      <c r="A44150" s="1">
        <v>54848</v>
      </c>
      <c r="B44150" t="s">
        <v>25770</v>
      </c>
      <c r="C44150" t="s">
        <v>89399</v>
      </c>
      <c r="D44150" t="s">
        <v>5</v>
      </c>
      <c r="F44150" t="s">
        <v>122275</v>
      </c>
      <c r="G44150">
        <v>1.5E-6</v>
      </c>
      <c r="H44150" t="s">
        <v>25770</v>
      </c>
      <c r="I44150" t="s">
        <v>150285</v>
      </c>
      <c r="J44150" s="2" t="s">
        <v>194037</v>
      </c>
      <c r="K44150" t="s">
        <v>216242</v>
      </c>
      <c r="L44150" t="s">
        <v>228704</v>
      </c>
      <c r="M44150" t="s">
        <v>8</v>
      </c>
      <c r="N44150" t="s">
        <v>228832</v>
      </c>
      <c r="O44150" t="s">
        <v>229111</v>
      </c>
      <c r="P44150" t="s">
        <v>230079</v>
      </c>
      <c r="Q44150" t="s">
        <v>120467</v>
      </c>
      <c r="R44150" t="s">
        <v>216242</v>
      </c>
      <c r="S44150" t="s">
        <v>233771</v>
      </c>
    </row>
    <row r="44151" spans="1:19" x14ac:dyDescent="0.35">
      <c r="A44151" s="1">
        <v>54849</v>
      </c>
      <c r="B44151" t="s">
        <v>25770</v>
      </c>
      <c r="C44151" t="s">
        <v>89400</v>
      </c>
      <c r="D44151" t="s">
        <v>4</v>
      </c>
      <c r="F44151" t="s">
        <v>121251</v>
      </c>
      <c r="G44151">
        <v>3.4999999999999998E-7</v>
      </c>
      <c r="H44151" t="s">
        <v>25770</v>
      </c>
      <c r="I44151" t="s">
        <v>150285</v>
      </c>
      <c r="J44151" s="2" t="s">
        <v>194037</v>
      </c>
      <c r="K44151" t="s">
        <v>216242</v>
      </c>
      <c r="L44151" t="s">
        <v>228704</v>
      </c>
      <c r="M44151" t="s">
        <v>8</v>
      </c>
      <c r="N44151" t="s">
        <v>228832</v>
      </c>
      <c r="O44151" t="s">
        <v>229111</v>
      </c>
      <c r="P44151" t="s">
        <v>230079</v>
      </c>
      <c r="Q44151" t="s">
        <v>120467</v>
      </c>
      <c r="R44151" t="s">
        <v>216242</v>
      </c>
      <c r="S44151" t="s">
        <v>233771</v>
      </c>
    </row>
    <row r="44152" spans="1:19" x14ac:dyDescent="0.35">
      <c r="A44152" s="1">
        <v>54850</v>
      </c>
      <c r="B44152" t="s">
        <v>25770</v>
      </c>
      <c r="C44152" t="s">
        <v>89401</v>
      </c>
      <c r="D44152" t="s">
        <v>5</v>
      </c>
      <c r="F44152" t="s">
        <v>122392</v>
      </c>
      <c r="G44152">
        <v>9.9999999999999995E-7</v>
      </c>
      <c r="H44152" t="s">
        <v>25770</v>
      </c>
      <c r="I44152" t="s">
        <v>150285</v>
      </c>
      <c r="J44152" s="2" t="s">
        <v>194037</v>
      </c>
      <c r="K44152" t="s">
        <v>216242</v>
      </c>
      <c r="L44152" t="s">
        <v>228704</v>
      </c>
      <c r="M44152" t="s">
        <v>8</v>
      </c>
      <c r="N44152" t="s">
        <v>228832</v>
      </c>
      <c r="O44152" t="s">
        <v>229111</v>
      </c>
      <c r="P44152" t="s">
        <v>230079</v>
      </c>
      <c r="Q44152" t="s">
        <v>120467</v>
      </c>
      <c r="R44152" t="s">
        <v>216242</v>
      </c>
      <c r="S44152" t="s">
        <v>233771</v>
      </c>
    </row>
    <row r="44153" spans="1:19" x14ac:dyDescent="0.35">
      <c r="A44153" s="1">
        <v>54851</v>
      </c>
      <c r="B44153" t="s">
        <v>25771</v>
      </c>
      <c r="C44153" t="s">
        <v>89402</v>
      </c>
      <c r="D44153" t="s">
        <v>5</v>
      </c>
      <c r="F44153" t="s">
        <v>120425</v>
      </c>
      <c r="G44153">
        <v>8.3710020000000005E-6</v>
      </c>
      <c r="H44153" t="s">
        <v>25771</v>
      </c>
      <c r="I44153" t="s">
        <v>150286</v>
      </c>
      <c r="J44153" s="2" t="s">
        <v>194038</v>
      </c>
      <c r="K44153" t="s">
        <v>216244</v>
      </c>
      <c r="L44153" t="s">
        <v>228706</v>
      </c>
      <c r="M44153" t="s">
        <v>228740</v>
      </c>
      <c r="N44153" t="s">
        <v>228891</v>
      </c>
      <c r="O44153" t="s">
        <v>229241</v>
      </c>
      <c r="P44153" t="s">
        <v>229241</v>
      </c>
      <c r="Q44153" t="s">
        <v>120810</v>
      </c>
      <c r="R44153" t="s">
        <v>216242</v>
      </c>
      <c r="S44153" t="s">
        <v>233771</v>
      </c>
    </row>
    <row r="44154" spans="1:19" x14ac:dyDescent="0.35">
      <c r="A44154" s="1">
        <v>54852</v>
      </c>
      <c r="B44154" t="s">
        <v>25772</v>
      </c>
      <c r="C44154" t="s">
        <v>89403</v>
      </c>
      <c r="D44154" t="s">
        <v>4</v>
      </c>
      <c r="F44154" t="s">
        <v>121754</v>
      </c>
      <c r="G44154">
        <v>3.9999999999999998E-7</v>
      </c>
      <c r="H44154" t="s">
        <v>25772</v>
      </c>
      <c r="I44154" t="s">
        <v>150287</v>
      </c>
      <c r="J44154" s="2" t="s">
        <v>194039</v>
      </c>
      <c r="K44154" t="s">
        <v>216262</v>
      </c>
      <c r="L44154" t="s">
        <v>228704</v>
      </c>
      <c r="M44154" t="s">
        <v>8</v>
      </c>
      <c r="N44154" t="s">
        <v>228828</v>
      </c>
      <c r="O44154" t="s">
        <v>229113</v>
      </c>
      <c r="P44154" t="s">
        <v>230103</v>
      </c>
      <c r="Q44154" t="s">
        <v>121457</v>
      </c>
      <c r="R44154" t="s">
        <v>216242</v>
      </c>
      <c r="S44154" t="s">
        <v>233771</v>
      </c>
    </row>
    <row r="44155" spans="1:19" x14ac:dyDescent="0.35">
      <c r="A44155" s="1">
        <v>54853</v>
      </c>
      <c r="B44155" t="s">
        <v>25772</v>
      </c>
      <c r="C44155" t="s">
        <v>89404</v>
      </c>
      <c r="D44155" t="s">
        <v>4</v>
      </c>
      <c r="F44155" t="s">
        <v>120083</v>
      </c>
      <c r="G44155">
        <v>2.4999999999999999E-8</v>
      </c>
      <c r="H44155" t="s">
        <v>25772</v>
      </c>
      <c r="I44155" t="s">
        <v>150287</v>
      </c>
      <c r="J44155" s="2" t="s">
        <v>194039</v>
      </c>
      <c r="K44155" t="s">
        <v>216262</v>
      </c>
      <c r="L44155" t="s">
        <v>228704</v>
      </c>
      <c r="M44155" t="s">
        <v>8</v>
      </c>
      <c r="N44155" t="s">
        <v>228828</v>
      </c>
      <c r="O44155" t="s">
        <v>229113</v>
      </c>
      <c r="P44155" t="s">
        <v>230103</v>
      </c>
      <c r="Q44155" t="s">
        <v>121457</v>
      </c>
      <c r="R44155" t="s">
        <v>216242</v>
      </c>
      <c r="S44155" t="s">
        <v>233771</v>
      </c>
    </row>
    <row r="44156" spans="1:19" x14ac:dyDescent="0.35">
      <c r="A44156" s="1">
        <v>54854</v>
      </c>
      <c r="B44156" t="s">
        <v>25773</v>
      </c>
      <c r="C44156" t="s">
        <v>89405</v>
      </c>
      <c r="D44156" t="s">
        <v>5</v>
      </c>
      <c r="E44156" t="s">
        <v>119955</v>
      </c>
      <c r="F44156" t="s">
        <v>121311</v>
      </c>
      <c r="G44156">
        <v>3.8500000000000004E-6</v>
      </c>
      <c r="H44156" t="s">
        <v>25773</v>
      </c>
      <c r="I44156" t="s">
        <v>150288</v>
      </c>
      <c r="J44156" s="2" t="s">
        <v>194040</v>
      </c>
      <c r="K44156" t="s">
        <v>216242</v>
      </c>
      <c r="L44156" t="s">
        <v>228704</v>
      </c>
      <c r="M44156" t="s">
        <v>228709</v>
      </c>
      <c r="N44156" t="s">
        <v>228829</v>
      </c>
      <c r="O44156" t="s">
        <v>229109</v>
      </c>
      <c r="P44156" t="s">
        <v>229109</v>
      </c>
      <c r="R44156" t="s">
        <v>216242</v>
      </c>
      <c r="S44156" t="s">
        <v>233771</v>
      </c>
    </row>
    <row r="44157" spans="1:19" x14ac:dyDescent="0.35">
      <c r="A44157" s="1">
        <v>54855</v>
      </c>
      <c r="B44157" t="s">
        <v>25774</v>
      </c>
      <c r="C44157" t="s">
        <v>89406</v>
      </c>
      <c r="D44157" t="s">
        <v>4</v>
      </c>
      <c r="F44157" t="s">
        <v>120796</v>
      </c>
      <c r="G44157">
        <v>9.9999999999999995E-8</v>
      </c>
      <c r="H44157" t="s">
        <v>25774</v>
      </c>
      <c r="I44157" t="s">
        <v>150289</v>
      </c>
      <c r="J44157" s="2" t="s">
        <v>194041</v>
      </c>
      <c r="K44157" t="s">
        <v>216242</v>
      </c>
      <c r="L44157" t="s">
        <v>228704</v>
      </c>
      <c r="M44157" t="s">
        <v>8</v>
      </c>
      <c r="N44157" t="s">
        <v>228942</v>
      </c>
      <c r="O44157" t="s">
        <v>229455</v>
      </c>
      <c r="P44157" t="s">
        <v>229455</v>
      </c>
      <c r="Q44157" t="s">
        <v>120056</v>
      </c>
      <c r="R44157" t="s">
        <v>216242</v>
      </c>
      <c r="S44157" t="s">
        <v>233771</v>
      </c>
    </row>
    <row r="44158" spans="1:19" x14ac:dyDescent="0.35">
      <c r="A44158" s="1">
        <v>54856</v>
      </c>
      <c r="B44158" t="s">
        <v>25775</v>
      </c>
      <c r="C44158" t="s">
        <v>89407</v>
      </c>
      <c r="D44158" t="s">
        <v>5</v>
      </c>
      <c r="E44158" t="s">
        <v>119955</v>
      </c>
      <c r="F44158" t="s">
        <v>121322</v>
      </c>
      <c r="G44158">
        <v>1.9999999999999999E-6</v>
      </c>
      <c r="H44158" t="s">
        <v>25775</v>
      </c>
      <c r="I44158" t="s">
        <v>150290</v>
      </c>
      <c r="J44158" s="2" t="s">
        <v>194042</v>
      </c>
      <c r="K44158" t="s">
        <v>216242</v>
      </c>
      <c r="L44158" t="s">
        <v>228704</v>
      </c>
      <c r="M44158" t="s">
        <v>14</v>
      </c>
      <c r="N44158" t="s">
        <v>228857</v>
      </c>
      <c r="O44158" t="s">
        <v>229149</v>
      </c>
      <c r="P44158" t="s">
        <v>230118</v>
      </c>
      <c r="Q44158" t="s">
        <v>121230</v>
      </c>
      <c r="R44158" t="s">
        <v>216242</v>
      </c>
      <c r="S44158" t="s">
        <v>233771</v>
      </c>
    </row>
    <row r="44159" spans="1:19" x14ac:dyDescent="0.35">
      <c r="A44159" s="1">
        <v>54857</v>
      </c>
      <c r="B44159" t="s">
        <v>25775</v>
      </c>
      <c r="C44159" t="s">
        <v>89408</v>
      </c>
      <c r="D44159" t="s">
        <v>5</v>
      </c>
      <c r="E44159" t="s">
        <v>119954</v>
      </c>
      <c r="F44159" t="s">
        <v>120982</v>
      </c>
      <c r="G44159">
        <v>3.9999999999999998E-6</v>
      </c>
      <c r="H44159" t="s">
        <v>25775</v>
      </c>
      <c r="I44159" t="s">
        <v>150290</v>
      </c>
      <c r="J44159" s="2" t="s">
        <v>194042</v>
      </c>
      <c r="K44159" t="s">
        <v>216242</v>
      </c>
      <c r="L44159" t="s">
        <v>228704</v>
      </c>
      <c r="M44159" t="s">
        <v>14</v>
      </c>
      <c r="N44159" t="s">
        <v>228857</v>
      </c>
      <c r="O44159" t="s">
        <v>229149</v>
      </c>
      <c r="P44159" t="s">
        <v>230118</v>
      </c>
      <c r="Q44159" t="s">
        <v>121230</v>
      </c>
      <c r="R44159" t="s">
        <v>216242</v>
      </c>
      <c r="S44159" t="s">
        <v>233771</v>
      </c>
    </row>
    <row r="44160" spans="1:19" x14ac:dyDescent="0.35">
      <c r="A44160" s="1">
        <v>54858</v>
      </c>
      <c r="B44160" t="s">
        <v>25775</v>
      </c>
      <c r="C44160" t="s">
        <v>89409</v>
      </c>
      <c r="D44160" t="s">
        <v>5</v>
      </c>
      <c r="E44160" t="s">
        <v>119954</v>
      </c>
      <c r="F44160" t="s">
        <v>121076</v>
      </c>
      <c r="G44160">
        <v>3.0000000000000001E-6</v>
      </c>
      <c r="H44160" t="s">
        <v>25775</v>
      </c>
      <c r="I44160" t="s">
        <v>150290</v>
      </c>
      <c r="J44160" s="2" t="s">
        <v>194042</v>
      </c>
      <c r="K44160" t="s">
        <v>216242</v>
      </c>
      <c r="L44160" t="s">
        <v>228704</v>
      </c>
      <c r="M44160" t="s">
        <v>14</v>
      </c>
      <c r="N44160" t="s">
        <v>228857</v>
      </c>
      <c r="O44160" t="s">
        <v>229149</v>
      </c>
      <c r="P44160" t="s">
        <v>230118</v>
      </c>
      <c r="Q44160" t="s">
        <v>121230</v>
      </c>
      <c r="R44160" t="s">
        <v>216242</v>
      </c>
      <c r="S44160" t="s">
        <v>233771</v>
      </c>
    </row>
    <row r="44161" spans="1:19" x14ac:dyDescent="0.35">
      <c r="A44161" s="1">
        <v>54859</v>
      </c>
      <c r="B44161" t="s">
        <v>25775</v>
      </c>
      <c r="C44161" t="s">
        <v>89410</v>
      </c>
      <c r="D44161" t="s">
        <v>5</v>
      </c>
      <c r="E44161" t="s">
        <v>119957</v>
      </c>
      <c r="F44161" t="s">
        <v>120736</v>
      </c>
      <c r="G44161">
        <v>2.5000000000000001E-5</v>
      </c>
      <c r="H44161" t="s">
        <v>25775</v>
      </c>
      <c r="I44161" t="s">
        <v>150290</v>
      </c>
      <c r="J44161" s="2" t="s">
        <v>194042</v>
      </c>
      <c r="K44161" t="s">
        <v>216242</v>
      </c>
      <c r="L44161" t="s">
        <v>228704</v>
      </c>
      <c r="M44161" t="s">
        <v>14</v>
      </c>
      <c r="N44161" t="s">
        <v>228857</v>
      </c>
      <c r="O44161" t="s">
        <v>229149</v>
      </c>
      <c r="P44161" t="s">
        <v>230118</v>
      </c>
      <c r="Q44161" t="s">
        <v>121230</v>
      </c>
      <c r="R44161" t="s">
        <v>216242</v>
      </c>
      <c r="S44161" t="s">
        <v>233771</v>
      </c>
    </row>
    <row r="44162" spans="1:19" x14ac:dyDescent="0.35">
      <c r="A44162" s="1">
        <v>54860</v>
      </c>
      <c r="B44162" t="s">
        <v>25775</v>
      </c>
      <c r="C44162" t="s">
        <v>89411</v>
      </c>
      <c r="D44162" t="s">
        <v>5</v>
      </c>
      <c r="E44162" t="s">
        <v>119958</v>
      </c>
      <c r="F44162" t="s">
        <v>124111</v>
      </c>
      <c r="G44162">
        <v>1.5E-5</v>
      </c>
      <c r="H44162" t="s">
        <v>25775</v>
      </c>
      <c r="I44162" t="s">
        <v>150290</v>
      </c>
      <c r="J44162" s="2" t="s">
        <v>194042</v>
      </c>
      <c r="K44162" t="s">
        <v>216242</v>
      </c>
      <c r="L44162" t="s">
        <v>228704</v>
      </c>
      <c r="M44162" t="s">
        <v>14</v>
      </c>
      <c r="N44162" t="s">
        <v>228857</v>
      </c>
      <c r="O44162" t="s">
        <v>229149</v>
      </c>
      <c r="P44162" t="s">
        <v>230118</v>
      </c>
      <c r="Q44162" t="s">
        <v>121230</v>
      </c>
      <c r="R44162" t="s">
        <v>216242</v>
      </c>
      <c r="S44162" t="s">
        <v>233771</v>
      </c>
    </row>
    <row r="44163" spans="1:19" x14ac:dyDescent="0.35">
      <c r="A44163" s="1">
        <v>54861</v>
      </c>
      <c r="B44163" t="s">
        <v>25776</v>
      </c>
      <c r="C44163" t="s">
        <v>89412</v>
      </c>
      <c r="D44163" t="s">
        <v>4</v>
      </c>
      <c r="F44163" t="s">
        <v>121088</v>
      </c>
      <c r="G44163">
        <v>7.5000000000000002E-7</v>
      </c>
      <c r="H44163" t="s">
        <v>25776</v>
      </c>
      <c r="I44163" t="s">
        <v>150291</v>
      </c>
      <c r="J44163" s="2" t="s">
        <v>194043</v>
      </c>
      <c r="K44163" t="s">
        <v>216242</v>
      </c>
      <c r="L44163" t="s">
        <v>228705</v>
      </c>
      <c r="R44163" t="s">
        <v>216242</v>
      </c>
      <c r="S44163" t="s">
        <v>233771</v>
      </c>
    </row>
    <row r="44164" spans="1:19" x14ac:dyDescent="0.35">
      <c r="A44164" s="1">
        <v>54862</v>
      </c>
      <c r="B44164" t="s">
        <v>25777</v>
      </c>
      <c r="C44164" t="s">
        <v>89413</v>
      </c>
      <c r="D44164" t="s">
        <v>5</v>
      </c>
      <c r="E44164" t="s">
        <v>119955</v>
      </c>
      <c r="F44164" t="s">
        <v>121649</v>
      </c>
      <c r="G44164">
        <v>1.7875E-6</v>
      </c>
      <c r="H44164" t="s">
        <v>25777</v>
      </c>
      <c r="I44164" t="s">
        <v>150292</v>
      </c>
      <c r="J44164" s="2" t="s">
        <v>194044</v>
      </c>
      <c r="K44164" t="s">
        <v>216242</v>
      </c>
      <c r="L44164" t="s">
        <v>228704</v>
      </c>
      <c r="M44164" t="s">
        <v>8</v>
      </c>
      <c r="N44164" t="s">
        <v>228862</v>
      </c>
      <c r="O44164" t="s">
        <v>229295</v>
      </c>
      <c r="P44164" t="s">
        <v>229295</v>
      </c>
      <c r="Q44164" t="s">
        <v>119973</v>
      </c>
      <c r="R44164" t="s">
        <v>216242</v>
      </c>
      <c r="S44164" t="s">
        <v>233771</v>
      </c>
    </row>
    <row r="44165" spans="1:19" x14ac:dyDescent="0.35">
      <c r="A44165" s="1">
        <v>54865</v>
      </c>
      <c r="B44165" t="s">
        <v>25778</v>
      </c>
      <c r="C44165" t="s">
        <v>89414</v>
      </c>
      <c r="D44165" t="s">
        <v>5</v>
      </c>
      <c r="F44165" t="s">
        <v>120279</v>
      </c>
      <c r="G44165">
        <v>1.1000000000000001E-6</v>
      </c>
      <c r="H44165" t="s">
        <v>25778</v>
      </c>
      <c r="I44165" t="s">
        <v>150293</v>
      </c>
      <c r="J44165" s="2" t="s">
        <v>194045</v>
      </c>
      <c r="K44165" t="s">
        <v>216242</v>
      </c>
      <c r="L44165" t="s">
        <v>228704</v>
      </c>
      <c r="M44165" t="s">
        <v>8</v>
      </c>
      <c r="N44165" t="s">
        <v>228828</v>
      </c>
      <c r="O44165" t="s">
        <v>229113</v>
      </c>
      <c r="P44165" t="s">
        <v>230081</v>
      </c>
      <c r="Q44165" t="s">
        <v>122308</v>
      </c>
      <c r="R44165" t="s">
        <v>216242</v>
      </c>
      <c r="S44165" t="s">
        <v>233771</v>
      </c>
    </row>
    <row r="44166" spans="1:19" x14ac:dyDescent="0.35">
      <c r="A44166" s="1">
        <v>54866</v>
      </c>
      <c r="B44166" t="s">
        <v>25779</v>
      </c>
      <c r="C44166" t="s">
        <v>89415</v>
      </c>
      <c r="D44166" t="s">
        <v>5</v>
      </c>
      <c r="E44166" t="s">
        <v>119955</v>
      </c>
      <c r="F44166" t="s">
        <v>122493</v>
      </c>
      <c r="G44166">
        <v>3.7790000000000002E-5</v>
      </c>
      <c r="H44166" t="s">
        <v>25779</v>
      </c>
      <c r="I44166" t="s">
        <v>150294</v>
      </c>
      <c r="J44166" s="2" t="s">
        <v>194046</v>
      </c>
      <c r="K44166" t="s">
        <v>216263</v>
      </c>
      <c r="L44166" t="s">
        <v>228706</v>
      </c>
      <c r="M44166" t="s">
        <v>8</v>
      </c>
      <c r="N44166" t="s">
        <v>228828</v>
      </c>
      <c r="O44166" t="s">
        <v>229108</v>
      </c>
      <c r="P44166" t="s">
        <v>230190</v>
      </c>
      <c r="Q44166" t="s">
        <v>122756</v>
      </c>
      <c r="R44166" t="s">
        <v>216242</v>
      </c>
      <c r="S44166" t="s">
        <v>233771</v>
      </c>
    </row>
    <row r="44167" spans="1:19" x14ac:dyDescent="0.35">
      <c r="A44167" s="1">
        <v>54868</v>
      </c>
      <c r="B44167" t="s">
        <v>25780</v>
      </c>
      <c r="C44167" t="s">
        <v>89416</v>
      </c>
      <c r="D44167" t="s">
        <v>5</v>
      </c>
      <c r="E44167" t="s">
        <v>119954</v>
      </c>
      <c r="F44167" t="s">
        <v>119973</v>
      </c>
      <c r="G44167">
        <v>5.5000000000000002E-5</v>
      </c>
      <c r="H44167" t="s">
        <v>25780</v>
      </c>
      <c r="I44167" t="s">
        <v>150295</v>
      </c>
      <c r="J44167" s="2" t="s">
        <v>194047</v>
      </c>
      <c r="K44167" t="s">
        <v>216242</v>
      </c>
      <c r="L44167" t="s">
        <v>228704</v>
      </c>
      <c r="M44167" t="s">
        <v>228711</v>
      </c>
      <c r="N44167" t="s">
        <v>228985</v>
      </c>
      <c r="O44167" t="s">
        <v>229468</v>
      </c>
      <c r="P44167" t="s">
        <v>229468</v>
      </c>
      <c r="Q44167" t="s">
        <v>121076</v>
      </c>
      <c r="R44167" t="s">
        <v>216242</v>
      </c>
      <c r="S44167" t="s">
        <v>233771</v>
      </c>
    </row>
    <row r="44168" spans="1:19" x14ac:dyDescent="0.35">
      <c r="A44168" s="1">
        <v>54869</v>
      </c>
      <c r="B44168" t="s">
        <v>25780</v>
      </c>
      <c r="C44168" t="s">
        <v>89417</v>
      </c>
      <c r="D44168" t="s">
        <v>5</v>
      </c>
      <c r="E44168" t="s">
        <v>119955</v>
      </c>
      <c r="F44168" t="s">
        <v>120308</v>
      </c>
      <c r="G44168">
        <v>6.3E-7</v>
      </c>
      <c r="H44168" t="s">
        <v>25780</v>
      </c>
      <c r="I44168" t="s">
        <v>150295</v>
      </c>
      <c r="J44168" s="2" t="s">
        <v>194047</v>
      </c>
      <c r="K44168" t="s">
        <v>216242</v>
      </c>
      <c r="L44168" t="s">
        <v>228704</v>
      </c>
      <c r="M44168" t="s">
        <v>228711</v>
      </c>
      <c r="N44168" t="s">
        <v>228985</v>
      </c>
      <c r="O44168" t="s">
        <v>229468</v>
      </c>
      <c r="P44168" t="s">
        <v>229468</v>
      </c>
      <c r="Q44168" t="s">
        <v>121076</v>
      </c>
      <c r="R44168" t="s">
        <v>216242</v>
      </c>
      <c r="S44168" t="s">
        <v>233771</v>
      </c>
    </row>
    <row r="44169" spans="1:19" x14ac:dyDescent="0.35">
      <c r="A44169" s="1">
        <v>54870</v>
      </c>
      <c r="B44169" t="s">
        <v>25781</v>
      </c>
      <c r="C44169" t="s">
        <v>89418</v>
      </c>
      <c r="D44169" t="s">
        <v>4</v>
      </c>
      <c r="F44169" t="s">
        <v>120060</v>
      </c>
      <c r="G44169">
        <v>1.9E-6</v>
      </c>
      <c r="H44169" t="s">
        <v>25781</v>
      </c>
      <c r="I44169" t="s">
        <v>150296</v>
      </c>
      <c r="J44169" s="2" t="s">
        <v>194048</v>
      </c>
      <c r="K44169" t="s">
        <v>216242</v>
      </c>
      <c r="L44169" t="s">
        <v>228704</v>
      </c>
      <c r="M44169" t="s">
        <v>228723</v>
      </c>
      <c r="N44169" t="s">
        <v>228901</v>
      </c>
      <c r="O44169" t="s">
        <v>229226</v>
      </c>
      <c r="P44169" t="s">
        <v>229226</v>
      </c>
      <c r="Q44169" t="s">
        <v>121223</v>
      </c>
      <c r="R44169" t="s">
        <v>216242</v>
      </c>
      <c r="S44169" t="s">
        <v>233771</v>
      </c>
    </row>
    <row r="44170" spans="1:19" x14ac:dyDescent="0.35">
      <c r="A44170" s="1">
        <v>54871</v>
      </c>
      <c r="B44170" t="s">
        <v>25782</v>
      </c>
      <c r="C44170" t="s">
        <v>89419</v>
      </c>
      <c r="D44170" t="s">
        <v>4</v>
      </c>
      <c r="F44170" t="s">
        <v>122306</v>
      </c>
      <c r="G44170">
        <v>6.4869999999999998E-8</v>
      </c>
      <c r="H44170" t="s">
        <v>25782</v>
      </c>
      <c r="I44170" t="s">
        <v>150297</v>
      </c>
      <c r="J44170" s="2" t="s">
        <v>194049</v>
      </c>
      <c r="K44170" t="s">
        <v>216242</v>
      </c>
      <c r="L44170" t="s">
        <v>228704</v>
      </c>
      <c r="Q44170" t="s">
        <v>120377</v>
      </c>
      <c r="R44170" t="s">
        <v>216242</v>
      </c>
      <c r="S44170" t="s">
        <v>233771</v>
      </c>
    </row>
    <row r="44171" spans="1:19" x14ac:dyDescent="0.35">
      <c r="A44171" s="1">
        <v>54872</v>
      </c>
      <c r="B44171" t="s">
        <v>25783</v>
      </c>
      <c r="C44171" t="s">
        <v>89420</v>
      </c>
      <c r="D44171" t="s">
        <v>5</v>
      </c>
      <c r="E44171" t="s">
        <v>119955</v>
      </c>
      <c r="F44171" t="s">
        <v>120004</v>
      </c>
      <c r="G44171">
        <v>1.5E-5</v>
      </c>
      <c r="H44171" t="s">
        <v>25783</v>
      </c>
      <c r="I44171" t="s">
        <v>150298</v>
      </c>
      <c r="J44171" s="2" t="s">
        <v>194050</v>
      </c>
      <c r="K44171" t="s">
        <v>216264</v>
      </c>
      <c r="L44171" t="s">
        <v>228706</v>
      </c>
      <c r="M44171" t="s">
        <v>15</v>
      </c>
      <c r="N44171" t="s">
        <v>228849</v>
      </c>
      <c r="O44171" t="s">
        <v>229134</v>
      </c>
      <c r="P44171" t="s">
        <v>229134</v>
      </c>
      <c r="Q44171" t="s">
        <v>120335</v>
      </c>
      <c r="R44171" t="s">
        <v>216242</v>
      </c>
      <c r="S44171" t="s">
        <v>233771</v>
      </c>
    </row>
    <row r="44172" spans="1:19" x14ac:dyDescent="0.35">
      <c r="A44172" s="1">
        <v>54873</v>
      </c>
      <c r="B44172" t="s">
        <v>25783</v>
      </c>
      <c r="C44172" t="s">
        <v>89421</v>
      </c>
      <c r="D44172" t="s">
        <v>4</v>
      </c>
      <c r="F44172" t="s">
        <v>120078</v>
      </c>
      <c r="G44172">
        <v>9.9999999999999995E-7</v>
      </c>
      <c r="H44172" t="s">
        <v>25783</v>
      </c>
      <c r="I44172" t="s">
        <v>150298</v>
      </c>
      <c r="J44172" s="2" t="s">
        <v>194050</v>
      </c>
      <c r="K44172" t="s">
        <v>216264</v>
      </c>
      <c r="L44172" t="s">
        <v>228706</v>
      </c>
      <c r="M44172" t="s">
        <v>15</v>
      </c>
      <c r="N44172" t="s">
        <v>228849</v>
      </c>
      <c r="O44172" t="s">
        <v>229134</v>
      </c>
      <c r="P44172" t="s">
        <v>229134</v>
      </c>
      <c r="Q44172" t="s">
        <v>120335</v>
      </c>
      <c r="R44172" t="s">
        <v>216242</v>
      </c>
      <c r="S44172" t="s">
        <v>233771</v>
      </c>
    </row>
    <row r="44173" spans="1:19" x14ac:dyDescent="0.35">
      <c r="A44173" s="1">
        <v>54874</v>
      </c>
      <c r="B44173" t="s">
        <v>25784</v>
      </c>
      <c r="C44173" t="s">
        <v>89422</v>
      </c>
      <c r="D44173" t="s">
        <v>4</v>
      </c>
      <c r="F44173" t="s">
        <v>120473</v>
      </c>
      <c r="G44173">
        <v>6.9999999999999997E-7</v>
      </c>
      <c r="H44173" t="s">
        <v>25784</v>
      </c>
      <c r="I44173" t="s">
        <v>150299</v>
      </c>
      <c r="J44173" s="2" t="s">
        <v>194051</v>
      </c>
      <c r="K44173" t="s">
        <v>216242</v>
      </c>
      <c r="L44173" t="s">
        <v>228704</v>
      </c>
      <c r="M44173" t="s">
        <v>8</v>
      </c>
      <c r="N44173" t="s">
        <v>228865</v>
      </c>
      <c r="O44173" t="s">
        <v>229161</v>
      </c>
      <c r="P44173" t="s">
        <v>229161</v>
      </c>
      <c r="Q44173" t="s">
        <v>120056</v>
      </c>
      <c r="R44173" t="s">
        <v>216242</v>
      </c>
      <c r="S44173" t="s">
        <v>233771</v>
      </c>
    </row>
    <row r="44174" spans="1:19" x14ac:dyDescent="0.35">
      <c r="A44174" s="1">
        <v>54876</v>
      </c>
      <c r="B44174" t="s">
        <v>25785</v>
      </c>
      <c r="C44174" t="s">
        <v>89423</v>
      </c>
      <c r="D44174" t="s">
        <v>5</v>
      </c>
      <c r="E44174" t="s">
        <v>119955</v>
      </c>
      <c r="F44174" t="s">
        <v>121588</v>
      </c>
      <c r="G44174">
        <v>1.5E-5</v>
      </c>
      <c r="H44174" t="s">
        <v>25785</v>
      </c>
      <c r="I44174" t="s">
        <v>150300</v>
      </c>
      <c r="J44174" s="2" t="s">
        <v>194052</v>
      </c>
      <c r="K44174" t="s">
        <v>216265</v>
      </c>
      <c r="L44174" t="s">
        <v>228705</v>
      </c>
      <c r="M44174" t="s">
        <v>228734</v>
      </c>
      <c r="N44174" t="s">
        <v>228837</v>
      </c>
      <c r="O44174" t="s">
        <v>229175</v>
      </c>
      <c r="P44174" t="s">
        <v>229175</v>
      </c>
      <c r="R44174" t="s">
        <v>216242</v>
      </c>
      <c r="S44174" t="s">
        <v>233771</v>
      </c>
    </row>
    <row r="44175" spans="1:19" x14ac:dyDescent="0.35">
      <c r="A44175" s="1">
        <v>54877</v>
      </c>
      <c r="B44175" t="s">
        <v>25785</v>
      </c>
      <c r="C44175" t="s">
        <v>89424</v>
      </c>
      <c r="D44175" t="s">
        <v>5</v>
      </c>
      <c r="E44175" t="s">
        <v>119955</v>
      </c>
      <c r="F44175" t="s">
        <v>121906</v>
      </c>
      <c r="G44175">
        <v>1.0000000000000001E-5</v>
      </c>
      <c r="H44175" t="s">
        <v>25785</v>
      </c>
      <c r="I44175" t="s">
        <v>150300</v>
      </c>
      <c r="J44175" s="2" t="s">
        <v>194052</v>
      </c>
      <c r="K44175" t="s">
        <v>216265</v>
      </c>
      <c r="L44175" t="s">
        <v>228705</v>
      </c>
      <c r="M44175" t="s">
        <v>228734</v>
      </c>
      <c r="N44175" t="s">
        <v>228837</v>
      </c>
      <c r="O44175" t="s">
        <v>229175</v>
      </c>
      <c r="P44175" t="s">
        <v>229175</v>
      </c>
      <c r="R44175" t="s">
        <v>216242</v>
      </c>
      <c r="S44175" t="s">
        <v>233771</v>
      </c>
    </row>
    <row r="44176" spans="1:19" x14ac:dyDescent="0.35">
      <c r="A44176" s="1">
        <v>54878</v>
      </c>
      <c r="B44176" t="s">
        <v>25786</v>
      </c>
      <c r="C44176" t="s">
        <v>89425</v>
      </c>
      <c r="D44176" t="s">
        <v>5</v>
      </c>
      <c r="E44176" t="s">
        <v>119955</v>
      </c>
      <c r="F44176" t="s">
        <v>121098</v>
      </c>
      <c r="G44176">
        <v>9.9999999999999995E-7</v>
      </c>
      <c r="H44176" t="s">
        <v>25786</v>
      </c>
      <c r="I44176" t="s">
        <v>150301</v>
      </c>
      <c r="J44176" s="2" t="s">
        <v>194053</v>
      </c>
      <c r="K44176" t="s">
        <v>216242</v>
      </c>
      <c r="L44176" t="s">
        <v>228704</v>
      </c>
      <c r="M44176" t="s">
        <v>228738</v>
      </c>
      <c r="N44176" t="s">
        <v>228880</v>
      </c>
      <c r="O44176" t="s">
        <v>229184</v>
      </c>
      <c r="P44176" t="s">
        <v>229184</v>
      </c>
      <c r="Q44176" t="s">
        <v>122072</v>
      </c>
      <c r="R44176" t="s">
        <v>216242</v>
      </c>
      <c r="S44176" t="s">
        <v>233771</v>
      </c>
    </row>
    <row r="44177" spans="1:19" x14ac:dyDescent="0.35">
      <c r="A44177" s="1">
        <v>54879</v>
      </c>
      <c r="B44177" t="s">
        <v>25787</v>
      </c>
      <c r="C44177" t="s">
        <v>89426</v>
      </c>
      <c r="D44177" t="s">
        <v>5</v>
      </c>
      <c r="F44177" t="s">
        <v>122755</v>
      </c>
      <c r="G44177">
        <v>2.4999999999999999E-7</v>
      </c>
      <c r="H44177" t="s">
        <v>25787</v>
      </c>
      <c r="I44177" t="s">
        <v>150302</v>
      </c>
      <c r="J44177" s="2" t="s">
        <v>194054</v>
      </c>
      <c r="K44177" t="s">
        <v>216266</v>
      </c>
      <c r="L44177" t="s">
        <v>228704</v>
      </c>
      <c r="M44177" t="s">
        <v>8</v>
      </c>
      <c r="N44177" t="s">
        <v>228951</v>
      </c>
      <c r="O44177" t="s">
        <v>229548</v>
      </c>
      <c r="P44177" t="s">
        <v>232281</v>
      </c>
      <c r="Q44177" t="s">
        <v>122013</v>
      </c>
      <c r="R44177" t="s">
        <v>216242</v>
      </c>
      <c r="S44177" t="s">
        <v>233771</v>
      </c>
    </row>
    <row r="44178" spans="1:19" x14ac:dyDescent="0.35">
      <c r="A44178" s="1">
        <v>54881</v>
      </c>
      <c r="B44178" t="s">
        <v>25788</v>
      </c>
      <c r="C44178" t="s">
        <v>89427</v>
      </c>
      <c r="D44178" t="s">
        <v>5</v>
      </c>
      <c r="F44178" t="s">
        <v>121729</v>
      </c>
      <c r="G44178">
        <v>1.9999999999999999E-6</v>
      </c>
      <c r="H44178" t="s">
        <v>25788</v>
      </c>
      <c r="I44178" t="s">
        <v>150303</v>
      </c>
      <c r="K44178" t="s">
        <v>216242</v>
      </c>
      <c r="L44178" t="s">
        <v>228704</v>
      </c>
      <c r="Q44178" t="s">
        <v>120848</v>
      </c>
      <c r="R44178" t="s">
        <v>216242</v>
      </c>
      <c r="S44178" t="s">
        <v>233771</v>
      </c>
    </row>
    <row r="44179" spans="1:19" x14ac:dyDescent="0.35">
      <c r="A44179" s="1">
        <v>54882</v>
      </c>
      <c r="B44179" t="s">
        <v>25789</v>
      </c>
      <c r="C44179" t="s">
        <v>89428</v>
      </c>
      <c r="D44179" t="s">
        <v>5</v>
      </c>
      <c r="E44179" t="s">
        <v>119954</v>
      </c>
      <c r="F44179" t="s">
        <v>120982</v>
      </c>
      <c r="G44179">
        <v>1.1E-5</v>
      </c>
      <c r="H44179" t="s">
        <v>25789</v>
      </c>
      <c r="I44179" t="s">
        <v>150304</v>
      </c>
      <c r="J44179" s="2" t="s">
        <v>194055</v>
      </c>
      <c r="K44179" t="s">
        <v>216242</v>
      </c>
      <c r="L44179" t="s">
        <v>228706</v>
      </c>
      <c r="M44179" t="s">
        <v>8</v>
      </c>
      <c r="N44179" t="s">
        <v>228828</v>
      </c>
      <c r="O44179" t="s">
        <v>229113</v>
      </c>
      <c r="P44179" t="s">
        <v>230104</v>
      </c>
      <c r="Q44179" t="s">
        <v>121322</v>
      </c>
      <c r="R44179" t="s">
        <v>216242</v>
      </c>
      <c r="S44179" t="s">
        <v>233771</v>
      </c>
    </row>
    <row r="44180" spans="1:19" x14ac:dyDescent="0.35">
      <c r="A44180" s="1">
        <v>54883</v>
      </c>
      <c r="B44180" t="s">
        <v>25789</v>
      </c>
      <c r="C44180" t="s">
        <v>89429</v>
      </c>
      <c r="D44180" t="s">
        <v>5</v>
      </c>
      <c r="E44180" t="s">
        <v>119955</v>
      </c>
      <c r="F44180" t="s">
        <v>121383</v>
      </c>
      <c r="G44180">
        <v>5.0000000000000004E-6</v>
      </c>
      <c r="H44180" t="s">
        <v>25789</v>
      </c>
      <c r="I44180" t="s">
        <v>150304</v>
      </c>
      <c r="J44180" s="2" t="s">
        <v>194055</v>
      </c>
      <c r="K44180" t="s">
        <v>216242</v>
      </c>
      <c r="L44180" t="s">
        <v>228706</v>
      </c>
      <c r="M44180" t="s">
        <v>8</v>
      </c>
      <c r="N44180" t="s">
        <v>228828</v>
      </c>
      <c r="O44180" t="s">
        <v>229113</v>
      </c>
      <c r="P44180" t="s">
        <v>230104</v>
      </c>
      <c r="Q44180" t="s">
        <v>121322</v>
      </c>
      <c r="R44180" t="s">
        <v>216242</v>
      </c>
      <c r="S44180" t="s">
        <v>233771</v>
      </c>
    </row>
    <row r="44181" spans="1:19" x14ac:dyDescent="0.35">
      <c r="A44181" s="1">
        <v>54884</v>
      </c>
      <c r="B44181" t="s">
        <v>25789</v>
      </c>
      <c r="C44181" t="s">
        <v>89430</v>
      </c>
      <c r="D44181" t="s">
        <v>5</v>
      </c>
      <c r="F44181" t="s">
        <v>122690</v>
      </c>
      <c r="G44181">
        <v>1.5E-6</v>
      </c>
      <c r="H44181" t="s">
        <v>25789</v>
      </c>
      <c r="I44181" t="s">
        <v>150304</v>
      </c>
      <c r="J44181" s="2" t="s">
        <v>194055</v>
      </c>
      <c r="K44181" t="s">
        <v>216242</v>
      </c>
      <c r="L44181" t="s">
        <v>228706</v>
      </c>
      <c r="M44181" t="s">
        <v>8</v>
      </c>
      <c r="N44181" t="s">
        <v>228828</v>
      </c>
      <c r="O44181" t="s">
        <v>229113</v>
      </c>
      <c r="P44181" t="s">
        <v>230104</v>
      </c>
      <c r="Q44181" t="s">
        <v>121322</v>
      </c>
      <c r="R44181" t="s">
        <v>216242</v>
      </c>
      <c r="S44181" t="s">
        <v>233771</v>
      </c>
    </row>
    <row r="44182" spans="1:19" x14ac:dyDescent="0.35">
      <c r="A44182" s="1">
        <v>54885</v>
      </c>
      <c r="B44182" t="s">
        <v>25789</v>
      </c>
      <c r="C44182" t="s">
        <v>89431</v>
      </c>
      <c r="D44182" t="s">
        <v>5</v>
      </c>
      <c r="E44182" t="s">
        <v>119956</v>
      </c>
      <c r="F44182" t="s">
        <v>123145</v>
      </c>
      <c r="G44182">
        <v>6.4030600000000003E-6</v>
      </c>
      <c r="H44182" t="s">
        <v>25789</v>
      </c>
      <c r="I44182" t="s">
        <v>150304</v>
      </c>
      <c r="J44182" s="2" t="s">
        <v>194055</v>
      </c>
      <c r="K44182" t="s">
        <v>216242</v>
      </c>
      <c r="L44182" t="s">
        <v>228706</v>
      </c>
      <c r="M44182" t="s">
        <v>8</v>
      </c>
      <c r="N44182" t="s">
        <v>228828</v>
      </c>
      <c r="O44182" t="s">
        <v>229113</v>
      </c>
      <c r="P44182" t="s">
        <v>230104</v>
      </c>
      <c r="Q44182" t="s">
        <v>121322</v>
      </c>
      <c r="R44182" t="s">
        <v>216242</v>
      </c>
      <c r="S44182" t="s">
        <v>233771</v>
      </c>
    </row>
    <row r="44183" spans="1:19" x14ac:dyDescent="0.35">
      <c r="A44183" s="1">
        <v>54886</v>
      </c>
      <c r="B44183" t="s">
        <v>25789</v>
      </c>
      <c r="C44183" t="s">
        <v>89432</v>
      </c>
      <c r="D44183" t="s">
        <v>5</v>
      </c>
      <c r="F44183" t="s">
        <v>121027</v>
      </c>
      <c r="G44183">
        <v>7.1799999999999994E-7</v>
      </c>
      <c r="H44183" t="s">
        <v>25789</v>
      </c>
      <c r="I44183" t="s">
        <v>150304</v>
      </c>
      <c r="J44183" s="2" t="s">
        <v>194055</v>
      </c>
      <c r="K44183" t="s">
        <v>216242</v>
      </c>
      <c r="L44183" t="s">
        <v>228706</v>
      </c>
      <c r="M44183" t="s">
        <v>8</v>
      </c>
      <c r="N44183" t="s">
        <v>228828</v>
      </c>
      <c r="O44183" t="s">
        <v>229113</v>
      </c>
      <c r="P44183" t="s">
        <v>230104</v>
      </c>
      <c r="Q44183" t="s">
        <v>121322</v>
      </c>
      <c r="R44183" t="s">
        <v>216242</v>
      </c>
      <c r="S44183" t="s">
        <v>233771</v>
      </c>
    </row>
    <row r="44184" spans="1:19" x14ac:dyDescent="0.35">
      <c r="A44184" s="1">
        <v>54888</v>
      </c>
      <c r="B44184" t="s">
        <v>25790</v>
      </c>
      <c r="C44184" t="s">
        <v>89433</v>
      </c>
      <c r="D44184" t="s">
        <v>4</v>
      </c>
      <c r="F44184" t="s">
        <v>122943</v>
      </c>
      <c r="G44184">
        <v>2.4288000000000001E-7</v>
      </c>
      <c r="H44184" t="s">
        <v>25790</v>
      </c>
      <c r="I44184" t="s">
        <v>150305</v>
      </c>
      <c r="J44184" s="2" t="s">
        <v>194056</v>
      </c>
      <c r="K44184" t="s">
        <v>216242</v>
      </c>
      <c r="L44184" t="s">
        <v>228705</v>
      </c>
      <c r="M44184" t="s">
        <v>13</v>
      </c>
      <c r="N44184" t="s">
        <v>228884</v>
      </c>
      <c r="O44184" t="s">
        <v>229235</v>
      </c>
      <c r="P44184" t="s">
        <v>229235</v>
      </c>
      <c r="Q44184" t="s">
        <v>121557</v>
      </c>
      <c r="R44184" t="s">
        <v>216242</v>
      </c>
      <c r="S44184" t="s">
        <v>233771</v>
      </c>
    </row>
    <row r="44185" spans="1:19" x14ac:dyDescent="0.35">
      <c r="A44185" s="1">
        <v>54889</v>
      </c>
      <c r="B44185" t="s">
        <v>25791</v>
      </c>
      <c r="C44185" t="s">
        <v>89434</v>
      </c>
      <c r="D44185" t="s">
        <v>5</v>
      </c>
      <c r="F44185" t="s">
        <v>120490</v>
      </c>
      <c r="G44185">
        <v>2.4999999999999999E-7</v>
      </c>
      <c r="H44185" t="s">
        <v>25791</v>
      </c>
      <c r="I44185" t="s">
        <v>150306</v>
      </c>
      <c r="J44185" s="2" t="s">
        <v>194057</v>
      </c>
      <c r="K44185" t="s">
        <v>216242</v>
      </c>
      <c r="L44185" t="s">
        <v>228705</v>
      </c>
      <c r="R44185" t="s">
        <v>216242</v>
      </c>
      <c r="S44185" t="s">
        <v>233771</v>
      </c>
    </row>
    <row r="44186" spans="1:19" x14ac:dyDescent="0.35">
      <c r="A44186" s="1">
        <v>54891</v>
      </c>
      <c r="B44186" t="s">
        <v>25792</v>
      </c>
      <c r="C44186" t="s">
        <v>89435</v>
      </c>
      <c r="D44186" t="s">
        <v>4</v>
      </c>
      <c r="F44186" t="s">
        <v>121100</v>
      </c>
      <c r="G44186">
        <v>4.0000000000000001E-8</v>
      </c>
      <c r="H44186" t="s">
        <v>25792</v>
      </c>
      <c r="I44186" t="s">
        <v>150307</v>
      </c>
      <c r="J44186" s="2" t="s">
        <v>194058</v>
      </c>
      <c r="K44186" t="s">
        <v>216242</v>
      </c>
      <c r="L44186" t="s">
        <v>228704</v>
      </c>
      <c r="M44186" t="s">
        <v>8</v>
      </c>
      <c r="N44186" t="s">
        <v>228828</v>
      </c>
      <c r="O44186" t="s">
        <v>229113</v>
      </c>
      <c r="P44186" t="s">
        <v>230081</v>
      </c>
      <c r="Q44186" t="s">
        <v>120216</v>
      </c>
      <c r="R44186" t="s">
        <v>216242</v>
      </c>
      <c r="S44186" t="s">
        <v>233771</v>
      </c>
    </row>
    <row r="44187" spans="1:19" x14ac:dyDescent="0.35">
      <c r="A44187" s="1">
        <v>54892</v>
      </c>
      <c r="B44187" t="s">
        <v>25793</v>
      </c>
      <c r="C44187" t="s">
        <v>89436</v>
      </c>
      <c r="D44187" t="s">
        <v>4</v>
      </c>
      <c r="F44187" t="s">
        <v>121206</v>
      </c>
      <c r="G44187">
        <v>9.9999999999999995E-8</v>
      </c>
      <c r="H44187" t="s">
        <v>25793</v>
      </c>
      <c r="I44187" t="s">
        <v>150308</v>
      </c>
      <c r="J44187" s="2" t="s">
        <v>194059</v>
      </c>
      <c r="K44187" t="s">
        <v>216242</v>
      </c>
      <c r="L44187" t="s">
        <v>228704</v>
      </c>
      <c r="Q44187" t="s">
        <v>120008</v>
      </c>
      <c r="R44187" t="s">
        <v>216242</v>
      </c>
      <c r="S44187" t="s">
        <v>233771</v>
      </c>
    </row>
    <row r="44188" spans="1:19" x14ac:dyDescent="0.35">
      <c r="A44188" s="1">
        <v>54893</v>
      </c>
      <c r="B44188" t="s">
        <v>25793</v>
      </c>
      <c r="C44188" t="s">
        <v>89437</v>
      </c>
      <c r="D44188" t="s">
        <v>4</v>
      </c>
      <c r="F44188" t="s">
        <v>121547</v>
      </c>
      <c r="G44188">
        <v>4.9999999999999998E-8</v>
      </c>
      <c r="H44188" t="s">
        <v>25793</v>
      </c>
      <c r="I44188" t="s">
        <v>150308</v>
      </c>
      <c r="J44188" s="2" t="s">
        <v>194059</v>
      </c>
      <c r="K44188" t="s">
        <v>216242</v>
      </c>
      <c r="L44188" t="s">
        <v>228704</v>
      </c>
      <c r="Q44188" t="s">
        <v>120008</v>
      </c>
      <c r="R44188" t="s">
        <v>216242</v>
      </c>
      <c r="S44188" t="s">
        <v>233771</v>
      </c>
    </row>
    <row r="44189" spans="1:19" x14ac:dyDescent="0.35">
      <c r="A44189" s="1">
        <v>54894</v>
      </c>
      <c r="B44189" t="s">
        <v>25793</v>
      </c>
      <c r="C44189" t="s">
        <v>89438</v>
      </c>
      <c r="D44189" t="s">
        <v>4</v>
      </c>
      <c r="F44189" t="s">
        <v>121619</v>
      </c>
      <c r="G44189">
        <v>4.9999999999999998E-8</v>
      </c>
      <c r="H44189" t="s">
        <v>25793</v>
      </c>
      <c r="I44189" t="s">
        <v>150308</v>
      </c>
      <c r="J44189" s="2" t="s">
        <v>194059</v>
      </c>
      <c r="K44189" t="s">
        <v>216242</v>
      </c>
      <c r="L44189" t="s">
        <v>228704</v>
      </c>
      <c r="Q44189" t="s">
        <v>120008</v>
      </c>
      <c r="R44189" t="s">
        <v>216242</v>
      </c>
      <c r="S44189" t="s">
        <v>233771</v>
      </c>
    </row>
    <row r="44190" spans="1:19" x14ac:dyDescent="0.35">
      <c r="A44190" s="1">
        <v>54895</v>
      </c>
      <c r="B44190" t="s">
        <v>25794</v>
      </c>
      <c r="C44190" t="s">
        <v>89439</v>
      </c>
      <c r="D44190" t="s">
        <v>4</v>
      </c>
      <c r="F44190" t="s">
        <v>122826</v>
      </c>
      <c r="G44190">
        <v>4.0000000000000001E-8</v>
      </c>
      <c r="H44190" t="s">
        <v>25794</v>
      </c>
      <c r="I44190" t="s">
        <v>150309</v>
      </c>
      <c r="J44190" s="2" t="s">
        <v>194060</v>
      </c>
      <c r="K44190" t="s">
        <v>216242</v>
      </c>
      <c r="L44190" t="s">
        <v>228704</v>
      </c>
      <c r="Q44190" t="s">
        <v>120060</v>
      </c>
      <c r="R44190" t="s">
        <v>216242</v>
      </c>
      <c r="S44190" t="s">
        <v>233771</v>
      </c>
    </row>
    <row r="44191" spans="1:19" x14ac:dyDescent="0.35">
      <c r="A44191" s="1">
        <v>54896</v>
      </c>
      <c r="B44191" t="s">
        <v>25795</v>
      </c>
      <c r="C44191" t="s">
        <v>89440</v>
      </c>
      <c r="D44191" t="s">
        <v>4</v>
      </c>
      <c r="F44191" t="s">
        <v>121787</v>
      </c>
      <c r="G44191">
        <v>1.035E-6</v>
      </c>
      <c r="H44191" t="s">
        <v>25795</v>
      </c>
      <c r="I44191" t="s">
        <v>150310</v>
      </c>
      <c r="J44191" s="2" t="s">
        <v>194061</v>
      </c>
      <c r="K44191" t="s">
        <v>216242</v>
      </c>
      <c r="L44191" t="s">
        <v>228706</v>
      </c>
      <c r="M44191" t="s">
        <v>8</v>
      </c>
      <c r="N44191" t="s">
        <v>228828</v>
      </c>
      <c r="O44191" t="s">
        <v>229198</v>
      </c>
      <c r="P44191" t="s">
        <v>230318</v>
      </c>
      <c r="Q44191" t="s">
        <v>121736</v>
      </c>
      <c r="R44191" t="s">
        <v>216242</v>
      </c>
      <c r="S44191" t="s">
        <v>233771</v>
      </c>
    </row>
    <row r="44192" spans="1:19" x14ac:dyDescent="0.35">
      <c r="A44192" s="1">
        <v>54898</v>
      </c>
      <c r="B44192" t="s">
        <v>25795</v>
      </c>
      <c r="C44192" t="s">
        <v>89441</v>
      </c>
      <c r="D44192" t="s">
        <v>4</v>
      </c>
      <c r="F44192" t="s">
        <v>121113</v>
      </c>
      <c r="G44192">
        <v>2.2499999999999999E-7</v>
      </c>
      <c r="H44192" t="s">
        <v>25795</v>
      </c>
      <c r="I44192" t="s">
        <v>150310</v>
      </c>
      <c r="J44192" s="2" t="s">
        <v>194061</v>
      </c>
      <c r="K44192" t="s">
        <v>216242</v>
      </c>
      <c r="L44192" t="s">
        <v>228706</v>
      </c>
      <c r="M44192" t="s">
        <v>8</v>
      </c>
      <c r="N44192" t="s">
        <v>228828</v>
      </c>
      <c r="O44192" t="s">
        <v>229198</v>
      </c>
      <c r="P44192" t="s">
        <v>230318</v>
      </c>
      <c r="Q44192" t="s">
        <v>121736</v>
      </c>
      <c r="R44192" t="s">
        <v>216242</v>
      </c>
      <c r="S44192" t="s">
        <v>233771</v>
      </c>
    </row>
    <row r="44193" spans="1:19" x14ac:dyDescent="0.35">
      <c r="A44193" s="1">
        <v>54899</v>
      </c>
      <c r="B44193" t="s">
        <v>25796</v>
      </c>
      <c r="C44193" t="s">
        <v>89442</v>
      </c>
      <c r="D44193" t="s">
        <v>5</v>
      </c>
      <c r="E44193" t="s">
        <v>119954</v>
      </c>
      <c r="F44193" t="s">
        <v>122925</v>
      </c>
      <c r="G44193">
        <v>3.1999999999999999E-6</v>
      </c>
      <c r="H44193" t="s">
        <v>25796</v>
      </c>
      <c r="I44193" t="s">
        <v>150311</v>
      </c>
      <c r="J44193" s="2" t="s">
        <v>194062</v>
      </c>
      <c r="K44193" t="s">
        <v>216242</v>
      </c>
      <c r="L44193" t="s">
        <v>228706</v>
      </c>
      <c r="M44193" t="s">
        <v>8</v>
      </c>
      <c r="N44193" t="s">
        <v>228828</v>
      </c>
      <c r="O44193" t="s">
        <v>229113</v>
      </c>
      <c r="P44193" t="s">
        <v>230081</v>
      </c>
      <c r="Q44193" t="s">
        <v>121230</v>
      </c>
      <c r="R44193" t="s">
        <v>216242</v>
      </c>
      <c r="S44193" t="s">
        <v>233771</v>
      </c>
    </row>
    <row r="44194" spans="1:19" x14ac:dyDescent="0.35">
      <c r="A44194" s="1">
        <v>54900</v>
      </c>
      <c r="B44194" t="s">
        <v>25796</v>
      </c>
      <c r="C44194" t="s">
        <v>89443</v>
      </c>
      <c r="D44194" t="s">
        <v>5</v>
      </c>
      <c r="E44194" t="s">
        <v>119955</v>
      </c>
      <c r="F44194" t="s">
        <v>120944</v>
      </c>
      <c r="G44194">
        <v>9.9999999999999995E-7</v>
      </c>
      <c r="H44194" t="s">
        <v>25796</v>
      </c>
      <c r="I44194" t="s">
        <v>150311</v>
      </c>
      <c r="J44194" s="2" t="s">
        <v>194062</v>
      </c>
      <c r="K44194" t="s">
        <v>216242</v>
      </c>
      <c r="L44194" t="s">
        <v>228706</v>
      </c>
      <c r="M44194" t="s">
        <v>8</v>
      </c>
      <c r="N44194" t="s">
        <v>228828</v>
      </c>
      <c r="O44194" t="s">
        <v>229113</v>
      </c>
      <c r="P44194" t="s">
        <v>230081</v>
      </c>
      <c r="Q44194" t="s">
        <v>121230</v>
      </c>
      <c r="R44194" t="s">
        <v>216242</v>
      </c>
      <c r="S44194" t="s">
        <v>233771</v>
      </c>
    </row>
    <row r="44195" spans="1:19" x14ac:dyDescent="0.35">
      <c r="A44195" s="1">
        <v>54901</v>
      </c>
      <c r="B44195" t="s">
        <v>25797</v>
      </c>
      <c r="C44195" t="s">
        <v>89444</v>
      </c>
      <c r="D44195" t="s">
        <v>4</v>
      </c>
      <c r="F44195" t="s">
        <v>120787</v>
      </c>
      <c r="G44195">
        <v>1.4E-8</v>
      </c>
      <c r="H44195" t="s">
        <v>25797</v>
      </c>
      <c r="I44195" t="s">
        <v>150312</v>
      </c>
      <c r="J44195" s="2" t="s">
        <v>194063</v>
      </c>
      <c r="K44195" t="s">
        <v>216242</v>
      </c>
      <c r="L44195" t="s">
        <v>228705</v>
      </c>
      <c r="M44195" t="s">
        <v>8</v>
      </c>
      <c r="N44195" t="s">
        <v>228950</v>
      </c>
      <c r="O44195" t="s">
        <v>229361</v>
      </c>
      <c r="P44195" t="s">
        <v>229361</v>
      </c>
      <c r="R44195" t="s">
        <v>216242</v>
      </c>
      <c r="S44195" t="s">
        <v>233771</v>
      </c>
    </row>
    <row r="44196" spans="1:19" x14ac:dyDescent="0.35">
      <c r="A44196" s="1">
        <v>54902</v>
      </c>
      <c r="B44196" t="s">
        <v>25798</v>
      </c>
      <c r="C44196" t="s">
        <v>89445</v>
      </c>
      <c r="D44196" t="s">
        <v>4</v>
      </c>
      <c r="F44196" t="s">
        <v>119966</v>
      </c>
      <c r="G44196">
        <v>5.5500000000000001E-8</v>
      </c>
      <c r="H44196" t="s">
        <v>25798</v>
      </c>
      <c r="I44196" t="s">
        <v>150313</v>
      </c>
      <c r="J44196" s="2" t="s">
        <v>194064</v>
      </c>
      <c r="K44196" t="s">
        <v>216242</v>
      </c>
      <c r="L44196" t="s">
        <v>228704</v>
      </c>
      <c r="M44196" t="s">
        <v>228725</v>
      </c>
      <c r="O44196" t="s">
        <v>229148</v>
      </c>
      <c r="P44196" t="s">
        <v>229148</v>
      </c>
      <c r="Q44196" t="s">
        <v>120056</v>
      </c>
      <c r="R44196" t="s">
        <v>216242</v>
      </c>
      <c r="S44196" t="s">
        <v>233771</v>
      </c>
    </row>
    <row r="44197" spans="1:19" x14ac:dyDescent="0.35">
      <c r="A44197" s="1">
        <v>54903</v>
      </c>
      <c r="B44197" t="s">
        <v>25799</v>
      </c>
      <c r="C44197" t="s">
        <v>89446</v>
      </c>
      <c r="D44197" t="s">
        <v>5</v>
      </c>
      <c r="E44197" t="s">
        <v>119956</v>
      </c>
      <c r="F44197" t="s">
        <v>120308</v>
      </c>
      <c r="G44197">
        <v>1.1E-5</v>
      </c>
      <c r="H44197" t="s">
        <v>25799</v>
      </c>
      <c r="I44197" t="s">
        <v>150314</v>
      </c>
      <c r="J44197" s="2" t="s">
        <v>194065</v>
      </c>
      <c r="K44197" t="s">
        <v>216267</v>
      </c>
      <c r="L44197" t="s">
        <v>228706</v>
      </c>
      <c r="M44197" t="s">
        <v>8</v>
      </c>
      <c r="N44197" t="s">
        <v>228828</v>
      </c>
      <c r="O44197" t="s">
        <v>229113</v>
      </c>
      <c r="P44197" t="s">
        <v>230081</v>
      </c>
      <c r="Q44197" t="s">
        <v>233343</v>
      </c>
      <c r="R44197" t="s">
        <v>216242</v>
      </c>
      <c r="S44197" t="s">
        <v>233771</v>
      </c>
    </row>
    <row r="44198" spans="1:19" x14ac:dyDescent="0.35">
      <c r="A44198" s="1">
        <v>54904</v>
      </c>
      <c r="B44198" t="s">
        <v>25800</v>
      </c>
      <c r="C44198" t="s">
        <v>89447</v>
      </c>
      <c r="D44198" t="s">
        <v>4</v>
      </c>
      <c r="F44198" t="s">
        <v>122840</v>
      </c>
      <c r="G44198">
        <v>4.0000000000000001E-8</v>
      </c>
      <c r="H44198" t="s">
        <v>25800</v>
      </c>
      <c r="I44198" t="s">
        <v>150315</v>
      </c>
      <c r="J44198" s="2" t="s">
        <v>194066</v>
      </c>
      <c r="K44198" t="s">
        <v>216242</v>
      </c>
      <c r="L44198" t="s">
        <v>228704</v>
      </c>
      <c r="M44198" t="s">
        <v>8</v>
      </c>
      <c r="N44198" t="s">
        <v>228828</v>
      </c>
      <c r="O44198" t="s">
        <v>229113</v>
      </c>
      <c r="P44198" t="s">
        <v>230081</v>
      </c>
      <c r="Q44198" t="s">
        <v>120008</v>
      </c>
      <c r="R44198" t="s">
        <v>216242</v>
      </c>
      <c r="S44198" t="s">
        <v>233771</v>
      </c>
    </row>
    <row r="44199" spans="1:19" x14ac:dyDescent="0.35">
      <c r="A44199" s="1">
        <v>54905</v>
      </c>
      <c r="B44199" t="s">
        <v>25801</v>
      </c>
      <c r="C44199" t="s">
        <v>89448</v>
      </c>
      <c r="D44199" t="s">
        <v>4</v>
      </c>
      <c r="F44199" t="s">
        <v>123315</v>
      </c>
      <c r="G44199">
        <v>5.5000000000000003E-8</v>
      </c>
      <c r="H44199" t="s">
        <v>25801</v>
      </c>
      <c r="I44199" t="s">
        <v>150316</v>
      </c>
      <c r="J44199" s="2" t="s">
        <v>194067</v>
      </c>
      <c r="K44199" t="s">
        <v>216268</v>
      </c>
      <c r="L44199" t="s">
        <v>228704</v>
      </c>
      <c r="M44199" t="s">
        <v>228717</v>
      </c>
      <c r="N44199" t="s">
        <v>228845</v>
      </c>
      <c r="O44199" t="s">
        <v>229130</v>
      </c>
      <c r="P44199" t="s">
        <v>229130</v>
      </c>
      <c r="Q44199" t="s">
        <v>120859</v>
      </c>
      <c r="R44199" t="s">
        <v>216242</v>
      </c>
      <c r="S44199" t="s">
        <v>233771</v>
      </c>
    </row>
    <row r="44200" spans="1:19" x14ac:dyDescent="0.35">
      <c r="A44200" s="1">
        <v>54906</v>
      </c>
      <c r="B44200" t="s">
        <v>25801</v>
      </c>
      <c r="C44200" t="s">
        <v>89449</v>
      </c>
      <c r="D44200" t="s">
        <v>4</v>
      </c>
      <c r="F44200" t="s">
        <v>120753</v>
      </c>
      <c r="G44200">
        <v>4.0000000000000001E-8</v>
      </c>
      <c r="H44200" t="s">
        <v>25801</v>
      </c>
      <c r="I44200" t="s">
        <v>150316</v>
      </c>
      <c r="J44200" s="2" t="s">
        <v>194067</v>
      </c>
      <c r="K44200" t="s">
        <v>216268</v>
      </c>
      <c r="L44200" t="s">
        <v>228704</v>
      </c>
      <c r="M44200" t="s">
        <v>228717</v>
      </c>
      <c r="N44200" t="s">
        <v>228845</v>
      </c>
      <c r="O44200" t="s">
        <v>229130</v>
      </c>
      <c r="P44200" t="s">
        <v>229130</v>
      </c>
      <c r="Q44200" t="s">
        <v>120859</v>
      </c>
      <c r="R44200" t="s">
        <v>216242</v>
      </c>
      <c r="S44200" t="s">
        <v>233771</v>
      </c>
    </row>
    <row r="44201" spans="1:19" x14ac:dyDescent="0.35">
      <c r="A44201" s="1">
        <v>54907</v>
      </c>
      <c r="B44201" t="s">
        <v>25802</v>
      </c>
      <c r="C44201" t="s">
        <v>89450</v>
      </c>
      <c r="D44201" t="s">
        <v>5</v>
      </c>
      <c r="F44201" t="s">
        <v>121550</v>
      </c>
      <c r="G44201">
        <v>5.0000000000000004E-6</v>
      </c>
      <c r="H44201" t="s">
        <v>25802</v>
      </c>
      <c r="I44201" t="s">
        <v>150317</v>
      </c>
      <c r="J44201" s="2" t="s">
        <v>194068</v>
      </c>
      <c r="K44201" t="s">
        <v>216242</v>
      </c>
      <c r="L44201" t="s">
        <v>228704</v>
      </c>
      <c r="M44201" t="s">
        <v>8</v>
      </c>
      <c r="N44201" t="s">
        <v>228862</v>
      </c>
      <c r="O44201" t="s">
        <v>229383</v>
      </c>
      <c r="P44201" t="s">
        <v>229383</v>
      </c>
      <c r="R44201" t="s">
        <v>216242</v>
      </c>
      <c r="S44201" t="s">
        <v>233771</v>
      </c>
    </row>
    <row r="44202" spans="1:19" x14ac:dyDescent="0.35">
      <c r="A44202" s="1">
        <v>54908</v>
      </c>
      <c r="B44202" t="s">
        <v>25803</v>
      </c>
      <c r="C44202" t="s">
        <v>89451</v>
      </c>
      <c r="D44202" t="s">
        <v>4</v>
      </c>
      <c r="F44202" t="s">
        <v>119972</v>
      </c>
      <c r="G44202">
        <v>7.4999999999999997E-8</v>
      </c>
      <c r="H44202" t="s">
        <v>25803</v>
      </c>
      <c r="I44202" t="s">
        <v>150318</v>
      </c>
      <c r="K44202" t="s">
        <v>216242</v>
      </c>
      <c r="L44202" t="s">
        <v>228704</v>
      </c>
      <c r="M44202" t="s">
        <v>8</v>
      </c>
      <c r="N44202" t="s">
        <v>228828</v>
      </c>
      <c r="O44202" t="s">
        <v>229198</v>
      </c>
      <c r="P44202" t="s">
        <v>230318</v>
      </c>
      <c r="Q44202" t="s">
        <v>121251</v>
      </c>
      <c r="R44202" t="s">
        <v>216242</v>
      </c>
      <c r="S44202" t="s">
        <v>233771</v>
      </c>
    </row>
    <row r="44203" spans="1:19" x14ac:dyDescent="0.35">
      <c r="A44203" s="1">
        <v>54909</v>
      </c>
      <c r="B44203" t="s">
        <v>25804</v>
      </c>
      <c r="C44203" t="s">
        <v>89452</v>
      </c>
      <c r="D44203" t="s">
        <v>4</v>
      </c>
      <c r="F44203" t="s">
        <v>120129</v>
      </c>
      <c r="G44203">
        <v>2.5000000000000002E-6</v>
      </c>
      <c r="H44203" t="s">
        <v>25804</v>
      </c>
      <c r="I44203" t="s">
        <v>150319</v>
      </c>
      <c r="J44203" s="2" t="s">
        <v>194069</v>
      </c>
      <c r="K44203" t="s">
        <v>216242</v>
      </c>
      <c r="L44203" t="s">
        <v>228704</v>
      </c>
      <c r="M44203" t="s">
        <v>10</v>
      </c>
      <c r="N44203" t="s">
        <v>228827</v>
      </c>
      <c r="O44203" t="s">
        <v>229107</v>
      </c>
      <c r="P44203" t="s">
        <v>229107</v>
      </c>
      <c r="Q44203" t="s">
        <v>120428</v>
      </c>
      <c r="R44203" t="s">
        <v>216242</v>
      </c>
      <c r="S44203" t="s">
        <v>233771</v>
      </c>
    </row>
    <row r="44204" spans="1:19" x14ac:dyDescent="0.35">
      <c r="A44204" s="1">
        <v>54910</v>
      </c>
      <c r="B44204" t="s">
        <v>25805</v>
      </c>
      <c r="C44204" t="s">
        <v>89453</v>
      </c>
      <c r="D44204" t="s">
        <v>4</v>
      </c>
      <c r="F44204" t="s">
        <v>121502</v>
      </c>
      <c r="G44204">
        <v>4.0000000000000001E-8</v>
      </c>
      <c r="H44204" t="s">
        <v>25805</v>
      </c>
      <c r="I44204" t="s">
        <v>150320</v>
      </c>
      <c r="J44204" s="2" t="s">
        <v>194070</v>
      </c>
      <c r="K44204" t="s">
        <v>216242</v>
      </c>
      <c r="L44204" t="s">
        <v>228704</v>
      </c>
      <c r="Q44204" t="s">
        <v>120056</v>
      </c>
      <c r="R44204" t="s">
        <v>216242</v>
      </c>
      <c r="S44204" t="s">
        <v>233771</v>
      </c>
    </row>
    <row r="44205" spans="1:19" x14ac:dyDescent="0.35">
      <c r="A44205" s="1">
        <v>54912</v>
      </c>
      <c r="B44205" t="s">
        <v>25806</v>
      </c>
      <c r="C44205" t="s">
        <v>89454</v>
      </c>
      <c r="D44205" t="s">
        <v>4</v>
      </c>
      <c r="F44205" t="s">
        <v>121394</v>
      </c>
      <c r="G44205">
        <v>4.0000000000000001E-8</v>
      </c>
      <c r="H44205" t="s">
        <v>25806</v>
      </c>
      <c r="I44205" t="s">
        <v>150321</v>
      </c>
      <c r="J44205" s="2" t="s">
        <v>194071</v>
      </c>
      <c r="K44205" t="s">
        <v>216242</v>
      </c>
      <c r="L44205" t="s">
        <v>228704</v>
      </c>
      <c r="R44205" t="s">
        <v>216242</v>
      </c>
      <c r="S44205" t="s">
        <v>233771</v>
      </c>
    </row>
    <row r="44206" spans="1:19" x14ac:dyDescent="0.35">
      <c r="A44206" s="1">
        <v>54914</v>
      </c>
      <c r="B44206" t="s">
        <v>25807</v>
      </c>
      <c r="C44206" t="s">
        <v>89455</v>
      </c>
      <c r="D44206" t="s">
        <v>4</v>
      </c>
      <c r="F44206" t="s">
        <v>120292</v>
      </c>
      <c r="G44206">
        <v>4.0000000000000001E-8</v>
      </c>
      <c r="H44206" t="s">
        <v>25807</v>
      </c>
      <c r="I44206" t="s">
        <v>150322</v>
      </c>
      <c r="J44206" s="2" t="s">
        <v>194072</v>
      </c>
      <c r="K44206" t="s">
        <v>216246</v>
      </c>
      <c r="L44206" t="s">
        <v>228704</v>
      </c>
      <c r="M44206" t="s">
        <v>11</v>
      </c>
      <c r="N44206" t="s">
        <v>228843</v>
      </c>
      <c r="O44206" t="s">
        <v>229798</v>
      </c>
      <c r="P44206" t="s">
        <v>229798</v>
      </c>
      <c r="Q44206" t="s">
        <v>120052</v>
      </c>
      <c r="R44206" t="s">
        <v>216242</v>
      </c>
      <c r="S44206" t="s">
        <v>233771</v>
      </c>
    </row>
    <row r="44207" spans="1:19" x14ac:dyDescent="0.35">
      <c r="A44207" s="1">
        <v>54915</v>
      </c>
      <c r="B44207" t="s">
        <v>25808</v>
      </c>
      <c r="C44207" t="s">
        <v>89456</v>
      </c>
      <c r="D44207" t="s">
        <v>5</v>
      </c>
      <c r="F44207" t="s">
        <v>120842</v>
      </c>
      <c r="G44207">
        <v>1.5999999999999999E-6</v>
      </c>
      <c r="H44207" t="s">
        <v>25808</v>
      </c>
      <c r="I44207" t="s">
        <v>150323</v>
      </c>
      <c r="J44207" s="2" t="s">
        <v>194073</v>
      </c>
      <c r="K44207" t="s">
        <v>216242</v>
      </c>
      <c r="L44207" t="s">
        <v>228705</v>
      </c>
      <c r="M44207" t="s">
        <v>8</v>
      </c>
      <c r="N44207" t="s">
        <v>228832</v>
      </c>
      <c r="O44207" t="s">
        <v>229111</v>
      </c>
      <c r="P44207" t="s">
        <v>230079</v>
      </c>
      <c r="Q44207" t="s">
        <v>119973</v>
      </c>
      <c r="R44207" t="s">
        <v>216242</v>
      </c>
      <c r="S44207" t="s">
        <v>233771</v>
      </c>
    </row>
    <row r="44208" spans="1:19" x14ac:dyDescent="0.35">
      <c r="A44208" s="1">
        <v>54916</v>
      </c>
      <c r="B44208" t="s">
        <v>25809</v>
      </c>
      <c r="C44208" t="s">
        <v>89457</v>
      </c>
      <c r="D44208" t="s">
        <v>4</v>
      </c>
      <c r="F44208" t="s">
        <v>120467</v>
      </c>
      <c r="G44208">
        <v>2.4999999999999999E-8</v>
      </c>
      <c r="H44208" t="s">
        <v>25809</v>
      </c>
      <c r="I44208" t="s">
        <v>150324</v>
      </c>
      <c r="J44208" s="2" t="s">
        <v>194074</v>
      </c>
      <c r="K44208" t="s">
        <v>216242</v>
      </c>
      <c r="L44208" t="s">
        <v>228704</v>
      </c>
      <c r="M44208" t="s">
        <v>8</v>
      </c>
      <c r="N44208" t="s">
        <v>228877</v>
      </c>
      <c r="O44208" t="s">
        <v>229177</v>
      </c>
      <c r="P44208" t="s">
        <v>229177</v>
      </c>
      <c r="Q44208" t="s">
        <v>120464</v>
      </c>
      <c r="R44208" t="s">
        <v>216242</v>
      </c>
      <c r="S44208" t="s">
        <v>233771</v>
      </c>
    </row>
    <row r="44209" spans="1:19" x14ac:dyDescent="0.35">
      <c r="A44209" s="1">
        <v>54917</v>
      </c>
      <c r="B44209" t="s">
        <v>25810</v>
      </c>
      <c r="C44209" t="s">
        <v>89458</v>
      </c>
      <c r="D44209" t="s">
        <v>4</v>
      </c>
      <c r="F44209" t="s">
        <v>124112</v>
      </c>
      <c r="G44209">
        <v>4.0000000000000001E-8</v>
      </c>
      <c r="H44209" t="s">
        <v>25810</v>
      </c>
      <c r="I44209" t="s">
        <v>150325</v>
      </c>
      <c r="J44209" s="2" t="s">
        <v>194075</v>
      </c>
      <c r="K44209" t="s">
        <v>216242</v>
      </c>
      <c r="L44209" t="s">
        <v>228705</v>
      </c>
      <c r="M44209" t="s">
        <v>228738</v>
      </c>
      <c r="N44209" t="s">
        <v>228880</v>
      </c>
      <c r="O44209" t="s">
        <v>229184</v>
      </c>
      <c r="P44209" t="s">
        <v>229184</v>
      </c>
      <c r="Q44209" t="s">
        <v>122292</v>
      </c>
      <c r="R44209" t="s">
        <v>216242</v>
      </c>
      <c r="S44209" t="s">
        <v>233771</v>
      </c>
    </row>
    <row r="44210" spans="1:19" x14ac:dyDescent="0.35">
      <c r="A44210" s="1">
        <v>54918</v>
      </c>
      <c r="B44210" t="s">
        <v>25810</v>
      </c>
      <c r="C44210" t="s">
        <v>89459</v>
      </c>
      <c r="D44210" t="s">
        <v>4</v>
      </c>
      <c r="F44210" t="s">
        <v>121303</v>
      </c>
      <c r="G44210">
        <v>1.9999999999999999E-7</v>
      </c>
      <c r="H44210" t="s">
        <v>25810</v>
      </c>
      <c r="I44210" t="s">
        <v>150325</v>
      </c>
      <c r="J44210" s="2" t="s">
        <v>194075</v>
      </c>
      <c r="K44210" t="s">
        <v>216242</v>
      </c>
      <c r="L44210" t="s">
        <v>228705</v>
      </c>
      <c r="M44210" t="s">
        <v>228738</v>
      </c>
      <c r="N44210" t="s">
        <v>228880</v>
      </c>
      <c r="O44210" t="s">
        <v>229184</v>
      </c>
      <c r="P44210" t="s">
        <v>229184</v>
      </c>
      <c r="Q44210" t="s">
        <v>122292</v>
      </c>
      <c r="R44210" t="s">
        <v>216242</v>
      </c>
      <c r="S44210" t="s">
        <v>233771</v>
      </c>
    </row>
    <row r="44211" spans="1:19" x14ac:dyDescent="0.35">
      <c r="A44211" s="1">
        <v>54919</v>
      </c>
      <c r="B44211" t="s">
        <v>25811</v>
      </c>
      <c r="C44211" t="s">
        <v>89460</v>
      </c>
      <c r="D44211" t="s">
        <v>5</v>
      </c>
      <c r="F44211" t="s">
        <v>120626</v>
      </c>
      <c r="G44211">
        <v>3.4499999999999998E-7</v>
      </c>
      <c r="H44211" t="s">
        <v>25811</v>
      </c>
      <c r="I44211" t="s">
        <v>150326</v>
      </c>
      <c r="J44211" s="2" t="s">
        <v>194076</v>
      </c>
      <c r="K44211" t="s">
        <v>216242</v>
      </c>
      <c r="L44211" t="s">
        <v>228704</v>
      </c>
      <c r="M44211" t="s">
        <v>8</v>
      </c>
      <c r="N44211" t="s">
        <v>228830</v>
      </c>
      <c r="O44211" t="s">
        <v>229110</v>
      </c>
      <c r="P44211" t="s">
        <v>230396</v>
      </c>
      <c r="R44211" t="s">
        <v>216242</v>
      </c>
      <c r="S44211" t="s">
        <v>233771</v>
      </c>
    </row>
    <row r="44212" spans="1:19" x14ac:dyDescent="0.35">
      <c r="A44212" s="1">
        <v>54920</v>
      </c>
      <c r="B44212" t="s">
        <v>25812</v>
      </c>
      <c r="C44212" t="s">
        <v>89461</v>
      </c>
      <c r="D44212" t="s">
        <v>5</v>
      </c>
      <c r="F44212" t="s">
        <v>122326</v>
      </c>
      <c r="G44212">
        <v>9.9999999999999995E-8</v>
      </c>
      <c r="H44212" t="s">
        <v>25812</v>
      </c>
      <c r="I44212" t="s">
        <v>150327</v>
      </c>
      <c r="J44212" s="2" t="s">
        <v>194077</v>
      </c>
      <c r="K44212" t="s">
        <v>216242</v>
      </c>
      <c r="L44212" t="s">
        <v>228704</v>
      </c>
      <c r="M44212" t="s">
        <v>8</v>
      </c>
      <c r="N44212" t="s">
        <v>228980</v>
      </c>
      <c r="O44212" t="s">
        <v>229570</v>
      </c>
      <c r="P44212" t="s">
        <v>230291</v>
      </c>
      <c r="Q44212" t="s">
        <v>120679</v>
      </c>
      <c r="R44212" t="s">
        <v>216242</v>
      </c>
      <c r="S44212" t="s">
        <v>233771</v>
      </c>
    </row>
    <row r="44213" spans="1:19" x14ac:dyDescent="0.35">
      <c r="A44213" s="1">
        <v>54921</v>
      </c>
      <c r="B44213" t="s">
        <v>25813</v>
      </c>
      <c r="C44213" t="s">
        <v>89462</v>
      </c>
      <c r="D44213" t="s">
        <v>4</v>
      </c>
      <c r="F44213" t="s">
        <v>123736</v>
      </c>
      <c r="G44213">
        <v>4.9999999999999998E-7</v>
      </c>
      <c r="H44213" t="s">
        <v>25813</v>
      </c>
      <c r="I44213" t="s">
        <v>150328</v>
      </c>
      <c r="J44213" s="2" t="s">
        <v>194078</v>
      </c>
      <c r="K44213" t="s">
        <v>216242</v>
      </c>
      <c r="L44213" t="s">
        <v>228704</v>
      </c>
      <c r="M44213" t="s">
        <v>8</v>
      </c>
      <c r="N44213" t="s">
        <v>228831</v>
      </c>
      <c r="O44213" t="s">
        <v>229564</v>
      </c>
      <c r="P44213" t="s">
        <v>229137</v>
      </c>
      <c r="Q44213" t="s">
        <v>120008</v>
      </c>
      <c r="R44213" t="s">
        <v>216242</v>
      </c>
      <c r="S44213" t="s">
        <v>233771</v>
      </c>
    </row>
    <row r="44214" spans="1:19" x14ac:dyDescent="0.35">
      <c r="A44214" s="1">
        <v>54922</v>
      </c>
      <c r="B44214" t="s">
        <v>25813</v>
      </c>
      <c r="C44214" t="s">
        <v>89463</v>
      </c>
      <c r="D44214" t="s">
        <v>5</v>
      </c>
      <c r="E44214" t="s">
        <v>119955</v>
      </c>
      <c r="F44214" t="s">
        <v>121068</v>
      </c>
      <c r="G44214">
        <v>1.3E-6</v>
      </c>
      <c r="H44214" t="s">
        <v>25813</v>
      </c>
      <c r="I44214" t="s">
        <v>150328</v>
      </c>
      <c r="J44214" s="2" t="s">
        <v>194078</v>
      </c>
      <c r="K44214" t="s">
        <v>216242</v>
      </c>
      <c r="L44214" t="s">
        <v>228704</v>
      </c>
      <c r="M44214" t="s">
        <v>8</v>
      </c>
      <c r="N44214" t="s">
        <v>228831</v>
      </c>
      <c r="O44214" t="s">
        <v>229564</v>
      </c>
      <c r="P44214" t="s">
        <v>229137</v>
      </c>
      <c r="Q44214" t="s">
        <v>120008</v>
      </c>
      <c r="R44214" t="s">
        <v>216242</v>
      </c>
      <c r="S44214" t="s">
        <v>233771</v>
      </c>
    </row>
    <row r="44215" spans="1:19" x14ac:dyDescent="0.35">
      <c r="A44215" s="1">
        <v>54923</v>
      </c>
      <c r="B44215" t="s">
        <v>25813</v>
      </c>
      <c r="C44215" t="s">
        <v>89464</v>
      </c>
      <c r="D44215" t="s">
        <v>5</v>
      </c>
      <c r="E44215" t="s">
        <v>119955</v>
      </c>
      <c r="F44215" t="s">
        <v>121239</v>
      </c>
      <c r="G44215">
        <v>1.7E-6</v>
      </c>
      <c r="H44215" t="s">
        <v>25813</v>
      </c>
      <c r="I44215" t="s">
        <v>150328</v>
      </c>
      <c r="J44215" s="2" t="s">
        <v>194078</v>
      </c>
      <c r="K44215" t="s">
        <v>216242</v>
      </c>
      <c r="L44215" t="s">
        <v>228704</v>
      </c>
      <c r="M44215" t="s">
        <v>8</v>
      </c>
      <c r="N44215" t="s">
        <v>228831</v>
      </c>
      <c r="O44215" t="s">
        <v>229564</v>
      </c>
      <c r="P44215" t="s">
        <v>229137</v>
      </c>
      <c r="Q44215" t="s">
        <v>120008</v>
      </c>
      <c r="R44215" t="s">
        <v>216242</v>
      </c>
      <c r="S44215" t="s">
        <v>233771</v>
      </c>
    </row>
    <row r="44216" spans="1:19" x14ac:dyDescent="0.35">
      <c r="A44216" s="1">
        <v>54924</v>
      </c>
      <c r="B44216" t="s">
        <v>25814</v>
      </c>
      <c r="C44216" t="s">
        <v>89465</v>
      </c>
      <c r="D44216" t="s">
        <v>5</v>
      </c>
      <c r="F44216" t="s">
        <v>121870</v>
      </c>
      <c r="G44216">
        <v>1.3200000000000001E-6</v>
      </c>
      <c r="H44216" t="s">
        <v>25814</v>
      </c>
      <c r="I44216" t="s">
        <v>150329</v>
      </c>
      <c r="J44216" s="2" t="s">
        <v>194079</v>
      </c>
      <c r="K44216" t="s">
        <v>216242</v>
      </c>
      <c r="L44216" t="s">
        <v>228704</v>
      </c>
      <c r="M44216" t="s">
        <v>228751</v>
      </c>
      <c r="N44216" t="s">
        <v>228861</v>
      </c>
      <c r="O44216" t="s">
        <v>229261</v>
      </c>
      <c r="P44216" t="s">
        <v>229261</v>
      </c>
      <c r="R44216" t="s">
        <v>216242</v>
      </c>
      <c r="S44216" t="s">
        <v>233771</v>
      </c>
    </row>
    <row r="44217" spans="1:19" x14ac:dyDescent="0.35">
      <c r="A44217" s="1">
        <v>54925</v>
      </c>
      <c r="B44217" t="s">
        <v>25815</v>
      </c>
      <c r="C44217" t="s">
        <v>89466</v>
      </c>
      <c r="D44217" t="s">
        <v>4</v>
      </c>
      <c r="F44217" t="s">
        <v>119966</v>
      </c>
      <c r="G44217">
        <v>2.4999999999999999E-8</v>
      </c>
      <c r="H44217" t="s">
        <v>25815</v>
      </c>
      <c r="I44217" t="s">
        <v>150330</v>
      </c>
      <c r="J44217" s="2" t="s">
        <v>194080</v>
      </c>
      <c r="K44217" t="s">
        <v>216242</v>
      </c>
      <c r="L44217" t="s">
        <v>228704</v>
      </c>
      <c r="M44217" t="s">
        <v>228717</v>
      </c>
      <c r="N44217" t="s">
        <v>228893</v>
      </c>
      <c r="O44217" t="s">
        <v>229203</v>
      </c>
      <c r="P44217" t="s">
        <v>229203</v>
      </c>
      <c r="Q44217" t="s">
        <v>120056</v>
      </c>
      <c r="R44217" t="s">
        <v>216242</v>
      </c>
      <c r="S44217" t="s">
        <v>233771</v>
      </c>
    </row>
    <row r="44218" spans="1:19" x14ac:dyDescent="0.35">
      <c r="A44218" s="1">
        <v>54926</v>
      </c>
      <c r="B44218" t="s">
        <v>25816</v>
      </c>
      <c r="C44218" t="s">
        <v>89467</v>
      </c>
      <c r="D44218" t="s">
        <v>4</v>
      </c>
      <c r="F44218" t="s">
        <v>120054</v>
      </c>
      <c r="G44218">
        <v>8.9999999999999999E-8</v>
      </c>
      <c r="H44218" t="s">
        <v>25816</v>
      </c>
      <c r="I44218" t="s">
        <v>150331</v>
      </c>
      <c r="J44218" s="2" t="s">
        <v>194081</v>
      </c>
      <c r="K44218" t="s">
        <v>216242</v>
      </c>
      <c r="L44218" t="s">
        <v>228705</v>
      </c>
      <c r="M44218" t="s">
        <v>8</v>
      </c>
      <c r="N44218" t="s">
        <v>228828</v>
      </c>
      <c r="O44218" t="s">
        <v>229113</v>
      </c>
      <c r="P44218" t="s">
        <v>230081</v>
      </c>
      <c r="Q44218" t="s">
        <v>120288</v>
      </c>
      <c r="R44218" t="s">
        <v>216242</v>
      </c>
      <c r="S44218" t="s">
        <v>233771</v>
      </c>
    </row>
    <row r="44219" spans="1:19" x14ac:dyDescent="0.35">
      <c r="A44219" s="1">
        <v>54927</v>
      </c>
      <c r="B44219" t="s">
        <v>25816</v>
      </c>
      <c r="C44219" t="s">
        <v>89468</v>
      </c>
      <c r="D44219" t="s">
        <v>5</v>
      </c>
      <c r="F44219" t="s">
        <v>122518</v>
      </c>
      <c r="G44219">
        <v>4.9999999999999998E-8</v>
      </c>
      <c r="H44219" t="s">
        <v>25816</v>
      </c>
      <c r="I44219" t="s">
        <v>150331</v>
      </c>
      <c r="J44219" s="2" t="s">
        <v>194081</v>
      </c>
      <c r="K44219" t="s">
        <v>216242</v>
      </c>
      <c r="L44219" t="s">
        <v>228705</v>
      </c>
      <c r="M44219" t="s">
        <v>8</v>
      </c>
      <c r="N44219" t="s">
        <v>228828</v>
      </c>
      <c r="O44219" t="s">
        <v>229113</v>
      </c>
      <c r="P44219" t="s">
        <v>230081</v>
      </c>
      <c r="Q44219" t="s">
        <v>120288</v>
      </c>
      <c r="R44219" t="s">
        <v>216242</v>
      </c>
      <c r="S44219" t="s">
        <v>233771</v>
      </c>
    </row>
    <row r="44220" spans="1:19" x14ac:dyDescent="0.35">
      <c r="A44220" s="1">
        <v>54929</v>
      </c>
      <c r="B44220" t="s">
        <v>25817</v>
      </c>
      <c r="C44220" t="s">
        <v>89469</v>
      </c>
      <c r="D44220" t="s">
        <v>5</v>
      </c>
      <c r="E44220" t="s">
        <v>119956</v>
      </c>
      <c r="F44220" t="s">
        <v>120852</v>
      </c>
      <c r="G44220">
        <v>3.4999999999999997E-5</v>
      </c>
      <c r="H44220" t="s">
        <v>25817</v>
      </c>
      <c r="I44220" t="s">
        <v>150332</v>
      </c>
      <c r="J44220" s="2" t="s">
        <v>194082</v>
      </c>
      <c r="K44220" t="s">
        <v>216245</v>
      </c>
      <c r="L44220" t="s">
        <v>228704</v>
      </c>
      <c r="Q44220" t="s">
        <v>121169</v>
      </c>
      <c r="R44220" t="s">
        <v>216242</v>
      </c>
      <c r="S44220" t="s">
        <v>233771</v>
      </c>
    </row>
    <row r="44221" spans="1:19" x14ac:dyDescent="0.35">
      <c r="A44221" s="1">
        <v>54930</v>
      </c>
      <c r="B44221" t="s">
        <v>25818</v>
      </c>
      <c r="C44221" t="s">
        <v>89470</v>
      </c>
      <c r="D44221" t="s">
        <v>5</v>
      </c>
      <c r="E44221" t="s">
        <v>119955</v>
      </c>
      <c r="F44221" t="s">
        <v>122629</v>
      </c>
      <c r="G44221">
        <v>1.5E-6</v>
      </c>
      <c r="H44221" t="s">
        <v>25818</v>
      </c>
      <c r="I44221" t="s">
        <v>150333</v>
      </c>
      <c r="J44221" s="2" t="s">
        <v>194083</v>
      </c>
      <c r="K44221" t="s">
        <v>216242</v>
      </c>
      <c r="L44221" t="s">
        <v>228704</v>
      </c>
      <c r="M44221" t="s">
        <v>8</v>
      </c>
      <c r="N44221" t="s">
        <v>228828</v>
      </c>
      <c r="O44221" t="s">
        <v>229113</v>
      </c>
      <c r="P44221" t="s">
        <v>230104</v>
      </c>
      <c r="Q44221" t="s">
        <v>120994</v>
      </c>
      <c r="R44221" t="s">
        <v>216242</v>
      </c>
      <c r="S44221" t="s">
        <v>233771</v>
      </c>
    </row>
    <row r="44222" spans="1:19" x14ac:dyDescent="0.35">
      <c r="A44222" s="1">
        <v>54931</v>
      </c>
      <c r="B44222" t="s">
        <v>25818</v>
      </c>
      <c r="C44222" t="s">
        <v>89471</v>
      </c>
      <c r="D44222" t="s">
        <v>4</v>
      </c>
      <c r="F44222" t="s">
        <v>120962</v>
      </c>
      <c r="G44222">
        <v>2.4999999999999999E-7</v>
      </c>
      <c r="H44222" t="s">
        <v>25818</v>
      </c>
      <c r="I44222" t="s">
        <v>150333</v>
      </c>
      <c r="J44222" s="2" t="s">
        <v>194083</v>
      </c>
      <c r="K44222" t="s">
        <v>216242</v>
      </c>
      <c r="L44222" t="s">
        <v>228704</v>
      </c>
      <c r="M44222" t="s">
        <v>8</v>
      </c>
      <c r="N44222" t="s">
        <v>228828</v>
      </c>
      <c r="O44222" t="s">
        <v>229113</v>
      </c>
      <c r="P44222" t="s">
        <v>230104</v>
      </c>
      <c r="Q44222" t="s">
        <v>120994</v>
      </c>
      <c r="R44222" t="s">
        <v>216242</v>
      </c>
      <c r="S44222" t="s">
        <v>233771</v>
      </c>
    </row>
    <row r="44223" spans="1:19" x14ac:dyDescent="0.35">
      <c r="A44223" s="1">
        <v>54932</v>
      </c>
      <c r="B44223" t="s">
        <v>25819</v>
      </c>
      <c r="C44223" t="s">
        <v>89472</v>
      </c>
      <c r="D44223" t="s">
        <v>5</v>
      </c>
      <c r="F44223" t="s">
        <v>121443</v>
      </c>
      <c r="G44223">
        <v>2.5000000000000001E-5</v>
      </c>
      <c r="H44223" t="s">
        <v>25819</v>
      </c>
      <c r="I44223" t="s">
        <v>150334</v>
      </c>
      <c r="J44223" s="2" t="s">
        <v>194084</v>
      </c>
      <c r="K44223" t="s">
        <v>216242</v>
      </c>
      <c r="L44223" t="s">
        <v>228704</v>
      </c>
      <c r="M44223" t="s">
        <v>8</v>
      </c>
      <c r="N44223" t="s">
        <v>228828</v>
      </c>
      <c r="O44223" t="s">
        <v>229108</v>
      </c>
      <c r="P44223" t="s">
        <v>230108</v>
      </c>
      <c r="Q44223" t="s">
        <v>122295</v>
      </c>
      <c r="R44223" t="s">
        <v>216242</v>
      </c>
      <c r="S44223" t="s">
        <v>233771</v>
      </c>
    </row>
    <row r="44224" spans="1:19" x14ac:dyDescent="0.35">
      <c r="A44224" s="1">
        <v>54936</v>
      </c>
      <c r="B44224" t="s">
        <v>25820</v>
      </c>
      <c r="C44224" t="s">
        <v>89473</v>
      </c>
      <c r="D44224" t="s">
        <v>5</v>
      </c>
      <c r="E44224" t="s">
        <v>119954</v>
      </c>
      <c r="F44224" t="s">
        <v>120355</v>
      </c>
      <c r="G44224">
        <v>4.5000000000000001E-6</v>
      </c>
      <c r="H44224" t="s">
        <v>25820</v>
      </c>
      <c r="I44224" t="s">
        <v>150335</v>
      </c>
      <c r="J44224" s="2" t="s">
        <v>194085</v>
      </c>
      <c r="K44224" t="s">
        <v>216245</v>
      </c>
      <c r="L44224" t="s">
        <v>228704</v>
      </c>
      <c r="M44224" t="s">
        <v>8</v>
      </c>
      <c r="N44224" t="s">
        <v>228830</v>
      </c>
      <c r="O44224" t="s">
        <v>229110</v>
      </c>
      <c r="P44224" t="s">
        <v>229110</v>
      </c>
      <c r="R44224" t="s">
        <v>216242</v>
      </c>
      <c r="S44224" t="s">
        <v>233771</v>
      </c>
    </row>
    <row r="44225" spans="1:19" x14ac:dyDescent="0.35">
      <c r="A44225" s="1">
        <v>54937</v>
      </c>
      <c r="B44225" t="s">
        <v>25820</v>
      </c>
      <c r="C44225" t="s">
        <v>89474</v>
      </c>
      <c r="D44225" t="s">
        <v>5</v>
      </c>
      <c r="E44225" t="s">
        <v>119955</v>
      </c>
      <c r="F44225" t="s">
        <v>122817</v>
      </c>
      <c r="G44225">
        <v>1.9999999999999999E-6</v>
      </c>
      <c r="H44225" t="s">
        <v>25820</v>
      </c>
      <c r="I44225" t="s">
        <v>150335</v>
      </c>
      <c r="J44225" s="2" t="s">
        <v>194085</v>
      </c>
      <c r="K44225" t="s">
        <v>216245</v>
      </c>
      <c r="L44225" t="s">
        <v>228704</v>
      </c>
      <c r="M44225" t="s">
        <v>8</v>
      </c>
      <c r="N44225" t="s">
        <v>228830</v>
      </c>
      <c r="O44225" t="s">
        <v>229110</v>
      </c>
      <c r="P44225" t="s">
        <v>229110</v>
      </c>
      <c r="R44225" t="s">
        <v>216242</v>
      </c>
      <c r="S44225" t="s">
        <v>233771</v>
      </c>
    </row>
    <row r="44226" spans="1:19" x14ac:dyDescent="0.35">
      <c r="A44226" s="1">
        <v>54938</v>
      </c>
      <c r="B44226" t="s">
        <v>25821</v>
      </c>
      <c r="C44226" t="s">
        <v>89475</v>
      </c>
      <c r="D44226" t="s">
        <v>5</v>
      </c>
      <c r="E44226" t="s">
        <v>119955</v>
      </c>
      <c r="F44226" t="s">
        <v>121398</v>
      </c>
      <c r="G44226">
        <v>4.9999999999999998E-7</v>
      </c>
      <c r="H44226" t="s">
        <v>25821</v>
      </c>
      <c r="I44226" t="s">
        <v>150336</v>
      </c>
      <c r="J44226" s="2" t="s">
        <v>194086</v>
      </c>
      <c r="K44226" t="s">
        <v>216242</v>
      </c>
      <c r="L44226" t="s">
        <v>228705</v>
      </c>
      <c r="M44226" t="s">
        <v>8</v>
      </c>
      <c r="N44226" t="s">
        <v>228877</v>
      </c>
      <c r="O44226" t="s">
        <v>229177</v>
      </c>
      <c r="P44226" t="s">
        <v>229177</v>
      </c>
      <c r="Q44226" t="s">
        <v>120216</v>
      </c>
      <c r="R44226" t="s">
        <v>216242</v>
      </c>
      <c r="S44226" t="s">
        <v>233771</v>
      </c>
    </row>
    <row r="44227" spans="1:19" x14ac:dyDescent="0.35">
      <c r="A44227" s="1">
        <v>54939</v>
      </c>
      <c r="B44227" t="s">
        <v>25821</v>
      </c>
      <c r="C44227" t="s">
        <v>89476</v>
      </c>
      <c r="D44227" t="s">
        <v>5</v>
      </c>
      <c r="F44227" t="s">
        <v>120782</v>
      </c>
      <c r="G44227">
        <v>4.75E-7</v>
      </c>
      <c r="H44227" t="s">
        <v>25821</v>
      </c>
      <c r="I44227" t="s">
        <v>150336</v>
      </c>
      <c r="J44227" s="2" t="s">
        <v>194086</v>
      </c>
      <c r="K44227" t="s">
        <v>216242</v>
      </c>
      <c r="L44227" t="s">
        <v>228705</v>
      </c>
      <c r="M44227" t="s">
        <v>8</v>
      </c>
      <c r="N44227" t="s">
        <v>228877</v>
      </c>
      <c r="O44227" t="s">
        <v>229177</v>
      </c>
      <c r="P44227" t="s">
        <v>229177</v>
      </c>
      <c r="Q44227" t="s">
        <v>120216</v>
      </c>
      <c r="R44227" t="s">
        <v>216242</v>
      </c>
      <c r="S44227" t="s">
        <v>233771</v>
      </c>
    </row>
    <row r="44228" spans="1:19" x14ac:dyDescent="0.35">
      <c r="A44228" s="1">
        <v>54941</v>
      </c>
      <c r="B44228" t="s">
        <v>25822</v>
      </c>
      <c r="C44228" t="s">
        <v>89477</v>
      </c>
      <c r="D44228" t="s">
        <v>5</v>
      </c>
      <c r="E44228" t="s">
        <v>119955</v>
      </c>
      <c r="F44228" t="s">
        <v>121117</v>
      </c>
      <c r="G44228">
        <v>4.9999999999999998E-7</v>
      </c>
      <c r="H44228" t="s">
        <v>25822</v>
      </c>
      <c r="I44228" t="s">
        <v>150337</v>
      </c>
      <c r="J44228" s="2" t="s">
        <v>194087</v>
      </c>
      <c r="K44228" t="s">
        <v>216242</v>
      </c>
      <c r="L44228" t="s">
        <v>228704</v>
      </c>
      <c r="M44228" t="s">
        <v>8</v>
      </c>
      <c r="N44228" t="s">
        <v>228873</v>
      </c>
      <c r="O44228" t="s">
        <v>229562</v>
      </c>
      <c r="P44228" t="s">
        <v>231521</v>
      </c>
      <c r="Q44228" t="s">
        <v>123573</v>
      </c>
      <c r="R44228" t="s">
        <v>216242</v>
      </c>
      <c r="S44228" t="s">
        <v>233771</v>
      </c>
    </row>
    <row r="44229" spans="1:19" x14ac:dyDescent="0.35">
      <c r="A44229" s="1">
        <v>54942</v>
      </c>
      <c r="B44229" t="s">
        <v>25822</v>
      </c>
      <c r="C44229" t="s">
        <v>89478</v>
      </c>
      <c r="D44229" t="s">
        <v>4</v>
      </c>
      <c r="F44229" t="s">
        <v>120128</v>
      </c>
      <c r="G44229">
        <v>9.9999999999999995E-8</v>
      </c>
      <c r="H44229" t="s">
        <v>25822</v>
      </c>
      <c r="I44229" t="s">
        <v>150337</v>
      </c>
      <c r="J44229" s="2" t="s">
        <v>194087</v>
      </c>
      <c r="K44229" t="s">
        <v>216242</v>
      </c>
      <c r="L44229" t="s">
        <v>228704</v>
      </c>
      <c r="M44229" t="s">
        <v>8</v>
      </c>
      <c r="N44229" t="s">
        <v>228873</v>
      </c>
      <c r="O44229" t="s">
        <v>229562</v>
      </c>
      <c r="P44229" t="s">
        <v>231521</v>
      </c>
      <c r="Q44229" t="s">
        <v>123573</v>
      </c>
      <c r="R44229" t="s">
        <v>216242</v>
      </c>
      <c r="S44229" t="s">
        <v>233771</v>
      </c>
    </row>
    <row r="44230" spans="1:19" x14ac:dyDescent="0.35">
      <c r="A44230" s="1">
        <v>54945</v>
      </c>
      <c r="B44230" t="s">
        <v>25823</v>
      </c>
      <c r="C44230" t="s">
        <v>89479</v>
      </c>
      <c r="D44230" t="s">
        <v>4</v>
      </c>
      <c r="F44230" t="s">
        <v>121333</v>
      </c>
      <c r="G44230">
        <v>1.3E-7</v>
      </c>
      <c r="H44230" t="s">
        <v>25823</v>
      </c>
      <c r="I44230" t="s">
        <v>150338</v>
      </c>
      <c r="J44230" s="2" t="s">
        <v>194088</v>
      </c>
      <c r="K44230" t="s">
        <v>216242</v>
      </c>
      <c r="L44230" t="s">
        <v>228704</v>
      </c>
      <c r="Q44230" t="s">
        <v>121333</v>
      </c>
      <c r="R44230" t="s">
        <v>216242</v>
      </c>
      <c r="S44230" t="s">
        <v>233771</v>
      </c>
    </row>
    <row r="44231" spans="1:19" x14ac:dyDescent="0.35">
      <c r="A44231" s="1">
        <v>54946</v>
      </c>
      <c r="B44231" t="s">
        <v>25824</v>
      </c>
      <c r="C44231" t="s">
        <v>89480</v>
      </c>
      <c r="D44231" t="s">
        <v>4</v>
      </c>
      <c r="F44231" t="s">
        <v>121333</v>
      </c>
      <c r="G44231">
        <v>1.16517E-7</v>
      </c>
      <c r="H44231" t="s">
        <v>25824</v>
      </c>
      <c r="I44231" t="s">
        <v>150339</v>
      </c>
      <c r="J44231" s="2" t="s">
        <v>194089</v>
      </c>
      <c r="K44231" t="s">
        <v>216242</v>
      </c>
      <c r="L44231" t="s">
        <v>228704</v>
      </c>
      <c r="Q44231" t="s">
        <v>119973</v>
      </c>
      <c r="R44231" t="s">
        <v>216242</v>
      </c>
      <c r="S44231" t="s">
        <v>233771</v>
      </c>
    </row>
    <row r="44232" spans="1:19" x14ac:dyDescent="0.35">
      <c r="A44232" s="1">
        <v>54947</v>
      </c>
      <c r="B44232" t="s">
        <v>25825</v>
      </c>
      <c r="C44232" t="s">
        <v>89481</v>
      </c>
      <c r="D44232" t="s">
        <v>4</v>
      </c>
      <c r="F44232" t="s">
        <v>122556</v>
      </c>
      <c r="G44232">
        <v>5.3800000000000008E-7</v>
      </c>
      <c r="H44232" t="s">
        <v>25825</v>
      </c>
      <c r="I44232" t="s">
        <v>150340</v>
      </c>
      <c r="J44232" s="2" t="s">
        <v>194090</v>
      </c>
      <c r="K44232" t="s">
        <v>216245</v>
      </c>
      <c r="L44232" t="s">
        <v>228704</v>
      </c>
      <c r="M44232" t="s">
        <v>8</v>
      </c>
      <c r="N44232" t="s">
        <v>228848</v>
      </c>
      <c r="O44232" t="s">
        <v>229133</v>
      </c>
      <c r="P44232" t="s">
        <v>230935</v>
      </c>
      <c r="Q44232" t="s">
        <v>121200</v>
      </c>
      <c r="R44232" t="s">
        <v>216242</v>
      </c>
      <c r="S44232" t="s">
        <v>233771</v>
      </c>
    </row>
    <row r="44233" spans="1:19" x14ac:dyDescent="0.35">
      <c r="A44233" s="1">
        <v>54948</v>
      </c>
      <c r="B44233" t="s">
        <v>25826</v>
      </c>
      <c r="C44233" t="s">
        <v>89482</v>
      </c>
      <c r="D44233" t="s">
        <v>4</v>
      </c>
      <c r="F44233" t="s">
        <v>122514</v>
      </c>
      <c r="G44233">
        <v>1.2499999999999999E-7</v>
      </c>
      <c r="H44233" t="s">
        <v>25826</v>
      </c>
      <c r="I44233" t="s">
        <v>150341</v>
      </c>
      <c r="J44233" s="2" t="s">
        <v>194091</v>
      </c>
      <c r="K44233" t="s">
        <v>216242</v>
      </c>
      <c r="L44233" t="s">
        <v>228704</v>
      </c>
      <c r="M44233" t="s">
        <v>10</v>
      </c>
      <c r="N44233" t="s">
        <v>228827</v>
      </c>
      <c r="O44233" t="s">
        <v>229107</v>
      </c>
      <c r="P44233" t="s">
        <v>229107</v>
      </c>
      <c r="Q44233" t="s">
        <v>122308</v>
      </c>
      <c r="R44233" t="s">
        <v>216242</v>
      </c>
      <c r="S44233" t="s">
        <v>233771</v>
      </c>
    </row>
    <row r="44234" spans="1:19" x14ac:dyDescent="0.35">
      <c r="A44234" s="1">
        <v>54950</v>
      </c>
      <c r="B44234" t="s">
        <v>25827</v>
      </c>
      <c r="C44234" t="s">
        <v>89483</v>
      </c>
      <c r="D44234" t="s">
        <v>4</v>
      </c>
      <c r="F44234" t="s">
        <v>121653</v>
      </c>
      <c r="G44234">
        <v>7.5000000000000002E-7</v>
      </c>
      <c r="H44234" t="s">
        <v>25827</v>
      </c>
      <c r="I44234" t="s">
        <v>150342</v>
      </c>
      <c r="J44234" s="2" t="s">
        <v>194092</v>
      </c>
      <c r="K44234" t="s">
        <v>216269</v>
      </c>
      <c r="L44234" t="s">
        <v>228704</v>
      </c>
      <c r="M44234" t="s">
        <v>14</v>
      </c>
      <c r="N44234" t="s">
        <v>228857</v>
      </c>
      <c r="O44234" t="s">
        <v>229149</v>
      </c>
      <c r="P44234" t="s">
        <v>230529</v>
      </c>
      <c r="Q44234" t="s">
        <v>120566</v>
      </c>
      <c r="R44234" t="s">
        <v>216242</v>
      </c>
      <c r="S44234" t="s">
        <v>233771</v>
      </c>
    </row>
    <row r="44235" spans="1:19" x14ac:dyDescent="0.35">
      <c r="A44235" s="1">
        <v>54953</v>
      </c>
      <c r="B44235" t="s">
        <v>25828</v>
      </c>
      <c r="C44235" t="s">
        <v>89484</v>
      </c>
      <c r="D44235" t="s">
        <v>5</v>
      </c>
      <c r="F44235" t="s">
        <v>122502</v>
      </c>
      <c r="G44235">
        <v>2.278902E-6</v>
      </c>
      <c r="H44235" t="s">
        <v>25828</v>
      </c>
      <c r="I44235" t="s">
        <v>150343</v>
      </c>
      <c r="J44235" s="2" t="s">
        <v>194093</v>
      </c>
      <c r="K44235" t="s">
        <v>216242</v>
      </c>
      <c r="L44235" t="s">
        <v>228704</v>
      </c>
      <c r="M44235" t="s">
        <v>228734</v>
      </c>
      <c r="N44235" t="s">
        <v>228837</v>
      </c>
      <c r="O44235" t="s">
        <v>229175</v>
      </c>
      <c r="P44235" t="s">
        <v>229175</v>
      </c>
      <c r="Q44235" t="s">
        <v>120056</v>
      </c>
      <c r="R44235" t="s">
        <v>216242</v>
      </c>
      <c r="S44235" t="s">
        <v>233771</v>
      </c>
    </row>
    <row r="44236" spans="1:19" x14ac:dyDescent="0.35">
      <c r="A44236" s="1">
        <v>54954</v>
      </c>
      <c r="B44236" t="s">
        <v>25829</v>
      </c>
      <c r="C44236" t="s">
        <v>89485</v>
      </c>
      <c r="D44236" t="s">
        <v>5</v>
      </c>
      <c r="E44236" t="s">
        <v>119954</v>
      </c>
      <c r="F44236" t="s">
        <v>120401</v>
      </c>
      <c r="G44236">
        <v>1.0000000000000001E-5</v>
      </c>
      <c r="H44236" t="s">
        <v>25829</v>
      </c>
      <c r="I44236" t="s">
        <v>150344</v>
      </c>
      <c r="J44236" s="2" t="s">
        <v>194094</v>
      </c>
      <c r="K44236" t="s">
        <v>216242</v>
      </c>
      <c r="L44236" t="s">
        <v>228704</v>
      </c>
      <c r="M44236" t="s">
        <v>9</v>
      </c>
      <c r="N44236" t="s">
        <v>228844</v>
      </c>
      <c r="O44236" t="s">
        <v>229189</v>
      </c>
      <c r="P44236" t="s">
        <v>229189</v>
      </c>
      <c r="Q44236" t="s">
        <v>122295</v>
      </c>
      <c r="R44236" t="s">
        <v>216242</v>
      </c>
      <c r="S44236" t="s">
        <v>233771</v>
      </c>
    </row>
    <row r="44237" spans="1:19" x14ac:dyDescent="0.35">
      <c r="A44237" s="1">
        <v>54955</v>
      </c>
      <c r="B44237" t="s">
        <v>25829</v>
      </c>
      <c r="C44237" t="s">
        <v>89486</v>
      </c>
      <c r="D44237" t="s">
        <v>5</v>
      </c>
      <c r="E44237" t="s">
        <v>119956</v>
      </c>
      <c r="F44237" t="s">
        <v>121349</v>
      </c>
      <c r="G44237">
        <v>1.0000000000000001E-5</v>
      </c>
      <c r="H44237" t="s">
        <v>25829</v>
      </c>
      <c r="I44237" t="s">
        <v>150344</v>
      </c>
      <c r="J44237" s="2" t="s">
        <v>194094</v>
      </c>
      <c r="K44237" t="s">
        <v>216242</v>
      </c>
      <c r="L44237" t="s">
        <v>228704</v>
      </c>
      <c r="M44237" t="s">
        <v>9</v>
      </c>
      <c r="N44237" t="s">
        <v>228844</v>
      </c>
      <c r="O44237" t="s">
        <v>229189</v>
      </c>
      <c r="P44237" t="s">
        <v>229189</v>
      </c>
      <c r="Q44237" t="s">
        <v>122295</v>
      </c>
      <c r="R44237" t="s">
        <v>216242</v>
      </c>
      <c r="S44237" t="s">
        <v>233771</v>
      </c>
    </row>
    <row r="44238" spans="1:19" x14ac:dyDescent="0.35">
      <c r="A44238" s="1">
        <v>54956</v>
      </c>
      <c r="B44238" t="s">
        <v>25830</v>
      </c>
      <c r="C44238" t="s">
        <v>89487</v>
      </c>
      <c r="D44238" t="s">
        <v>4</v>
      </c>
      <c r="F44238" t="s">
        <v>121116</v>
      </c>
      <c r="G44238">
        <v>4.9999999999999998E-8</v>
      </c>
      <c r="H44238" t="s">
        <v>25830</v>
      </c>
      <c r="I44238" t="s">
        <v>150345</v>
      </c>
      <c r="J44238" s="2" t="s">
        <v>194095</v>
      </c>
      <c r="K44238" t="s">
        <v>216242</v>
      </c>
      <c r="L44238" t="s">
        <v>228704</v>
      </c>
      <c r="M44238" t="s">
        <v>228738</v>
      </c>
      <c r="N44238" t="s">
        <v>228880</v>
      </c>
      <c r="O44238" t="s">
        <v>229184</v>
      </c>
      <c r="P44238" t="s">
        <v>229184</v>
      </c>
      <c r="Q44238" t="s">
        <v>121908</v>
      </c>
      <c r="R44238" t="s">
        <v>216242</v>
      </c>
      <c r="S44238" t="s">
        <v>233771</v>
      </c>
    </row>
    <row r="44239" spans="1:19" x14ac:dyDescent="0.35">
      <c r="A44239" s="1">
        <v>54957</v>
      </c>
      <c r="B44239" t="s">
        <v>25831</v>
      </c>
      <c r="C44239" t="s">
        <v>89488</v>
      </c>
      <c r="D44239" t="s">
        <v>5</v>
      </c>
      <c r="E44239" t="s">
        <v>119955</v>
      </c>
      <c r="F44239" t="s">
        <v>120293</v>
      </c>
      <c r="G44239">
        <v>1.5E-5</v>
      </c>
      <c r="H44239" t="s">
        <v>25831</v>
      </c>
      <c r="I44239" t="s">
        <v>150346</v>
      </c>
      <c r="J44239" s="2" t="s">
        <v>194096</v>
      </c>
      <c r="K44239" t="s">
        <v>216242</v>
      </c>
      <c r="L44239" t="s">
        <v>228704</v>
      </c>
      <c r="M44239" t="s">
        <v>9</v>
      </c>
      <c r="N44239" t="s">
        <v>228882</v>
      </c>
      <c r="O44239" t="s">
        <v>229185</v>
      </c>
      <c r="P44239" t="s">
        <v>229185</v>
      </c>
      <c r="R44239" t="s">
        <v>216242</v>
      </c>
      <c r="S44239" t="s">
        <v>233771</v>
      </c>
    </row>
    <row r="44240" spans="1:19" x14ac:dyDescent="0.35">
      <c r="A44240" s="1">
        <v>54959</v>
      </c>
      <c r="B44240" t="s">
        <v>25832</v>
      </c>
      <c r="C44240" t="s">
        <v>89489</v>
      </c>
      <c r="D44240" t="s">
        <v>5</v>
      </c>
      <c r="F44240" t="s">
        <v>120568</v>
      </c>
      <c r="G44240">
        <v>3.25E-8</v>
      </c>
      <c r="H44240" t="s">
        <v>25832</v>
      </c>
      <c r="I44240" t="s">
        <v>150347</v>
      </c>
      <c r="K44240" t="s">
        <v>216242</v>
      </c>
      <c r="L44240" t="s">
        <v>228704</v>
      </c>
      <c r="R44240" t="s">
        <v>216242</v>
      </c>
      <c r="S44240" t="s">
        <v>233771</v>
      </c>
    </row>
    <row r="44241" spans="1:19" x14ac:dyDescent="0.35">
      <c r="A44241" s="1">
        <v>54960</v>
      </c>
      <c r="B44241" t="s">
        <v>25833</v>
      </c>
      <c r="C44241" t="s">
        <v>89490</v>
      </c>
      <c r="D44241" t="s">
        <v>5</v>
      </c>
      <c r="E44241" t="s">
        <v>119955</v>
      </c>
      <c r="F44241" t="s">
        <v>120079</v>
      </c>
      <c r="G44241">
        <v>9.9999999999999995E-7</v>
      </c>
      <c r="H44241" t="s">
        <v>25833</v>
      </c>
      <c r="I44241" t="s">
        <v>150348</v>
      </c>
      <c r="J44241" s="2" t="s">
        <v>194097</v>
      </c>
      <c r="K44241" t="s">
        <v>216242</v>
      </c>
      <c r="L44241" t="s">
        <v>228706</v>
      </c>
      <c r="M44241" t="s">
        <v>8</v>
      </c>
      <c r="N44241" t="s">
        <v>228830</v>
      </c>
      <c r="O44241" t="s">
        <v>229110</v>
      </c>
      <c r="P44241" t="s">
        <v>229110</v>
      </c>
      <c r="Q44241" t="s">
        <v>120377</v>
      </c>
      <c r="R44241" t="s">
        <v>216242</v>
      </c>
      <c r="S44241" t="s">
        <v>233771</v>
      </c>
    </row>
    <row r="44242" spans="1:19" x14ac:dyDescent="0.35">
      <c r="A44242" s="1">
        <v>54961</v>
      </c>
      <c r="B44242" t="s">
        <v>25834</v>
      </c>
      <c r="C44242" t="s">
        <v>89491</v>
      </c>
      <c r="D44242" t="s">
        <v>5</v>
      </c>
      <c r="E44242" t="s">
        <v>119955</v>
      </c>
      <c r="F44242" t="s">
        <v>121277</v>
      </c>
      <c r="G44242">
        <v>3.0000000000000001E-6</v>
      </c>
      <c r="H44242" t="s">
        <v>25834</v>
      </c>
      <c r="I44242" t="s">
        <v>150349</v>
      </c>
      <c r="J44242" s="2" t="s">
        <v>194098</v>
      </c>
      <c r="K44242" t="s">
        <v>216270</v>
      </c>
      <c r="L44242" t="s">
        <v>228706</v>
      </c>
      <c r="M44242" t="s">
        <v>8</v>
      </c>
      <c r="N44242" t="s">
        <v>228855</v>
      </c>
      <c r="O44242" t="s">
        <v>229145</v>
      </c>
      <c r="P44242" t="s">
        <v>230095</v>
      </c>
      <c r="Q44242" t="s">
        <v>120842</v>
      </c>
      <c r="R44242" t="s">
        <v>216242</v>
      </c>
      <c r="S44242" t="s">
        <v>233771</v>
      </c>
    </row>
    <row r="44243" spans="1:19" x14ac:dyDescent="0.35">
      <c r="A44243" s="1">
        <v>54963</v>
      </c>
      <c r="B44243" t="s">
        <v>25834</v>
      </c>
      <c r="C44243" t="s">
        <v>89492</v>
      </c>
      <c r="D44243" t="s">
        <v>5</v>
      </c>
      <c r="E44243" t="s">
        <v>119954</v>
      </c>
      <c r="F44243" t="s">
        <v>121457</v>
      </c>
      <c r="G44243">
        <v>7.9999999999999996E-6</v>
      </c>
      <c r="H44243" t="s">
        <v>25834</v>
      </c>
      <c r="I44243" t="s">
        <v>150349</v>
      </c>
      <c r="J44243" s="2" t="s">
        <v>194098</v>
      </c>
      <c r="K44243" t="s">
        <v>216270</v>
      </c>
      <c r="L44243" t="s">
        <v>228706</v>
      </c>
      <c r="M44243" t="s">
        <v>8</v>
      </c>
      <c r="N44243" t="s">
        <v>228855</v>
      </c>
      <c r="O44243" t="s">
        <v>229145</v>
      </c>
      <c r="P44243" t="s">
        <v>230095</v>
      </c>
      <c r="Q44243" t="s">
        <v>120842</v>
      </c>
      <c r="R44243" t="s">
        <v>216242</v>
      </c>
      <c r="S44243" t="s">
        <v>233771</v>
      </c>
    </row>
    <row r="44244" spans="1:19" x14ac:dyDescent="0.35">
      <c r="A44244" s="1">
        <v>54964</v>
      </c>
      <c r="B44244" t="s">
        <v>25835</v>
      </c>
      <c r="C44244" t="s">
        <v>89493</v>
      </c>
      <c r="D44244" t="s">
        <v>4</v>
      </c>
      <c r="F44244" t="s">
        <v>119987</v>
      </c>
      <c r="G44244">
        <v>1.9999999999999999E-7</v>
      </c>
      <c r="H44244" t="s">
        <v>25835</v>
      </c>
      <c r="I44244" t="s">
        <v>150350</v>
      </c>
      <c r="J44244" s="2" t="s">
        <v>194099</v>
      </c>
      <c r="K44244" t="s">
        <v>216242</v>
      </c>
      <c r="L44244" t="s">
        <v>228704</v>
      </c>
      <c r="Q44244" t="s">
        <v>121922</v>
      </c>
      <c r="R44244" t="s">
        <v>216242</v>
      </c>
      <c r="S44244" t="s">
        <v>233771</v>
      </c>
    </row>
    <row r="44245" spans="1:19" x14ac:dyDescent="0.35">
      <c r="A44245" s="1">
        <v>54965</v>
      </c>
      <c r="B44245" t="s">
        <v>25836</v>
      </c>
      <c r="C44245" t="s">
        <v>89494</v>
      </c>
      <c r="D44245" t="s">
        <v>5</v>
      </c>
      <c r="E44245" t="s">
        <v>119955</v>
      </c>
      <c r="F44245" t="s">
        <v>120083</v>
      </c>
      <c r="G44245">
        <v>1E-4</v>
      </c>
      <c r="H44245" t="s">
        <v>25836</v>
      </c>
      <c r="I44245" t="s">
        <v>150351</v>
      </c>
      <c r="J44245" s="2" t="s">
        <v>194100</v>
      </c>
      <c r="K44245" t="s">
        <v>216242</v>
      </c>
      <c r="L44245" t="s">
        <v>228704</v>
      </c>
      <c r="M44245" t="s">
        <v>9</v>
      </c>
      <c r="N44245" t="s">
        <v>228882</v>
      </c>
      <c r="O44245" t="s">
        <v>229326</v>
      </c>
      <c r="P44245" t="s">
        <v>230426</v>
      </c>
      <c r="R44245" t="s">
        <v>216242</v>
      </c>
      <c r="S44245" t="s">
        <v>233771</v>
      </c>
    </row>
    <row r="44246" spans="1:19" x14ac:dyDescent="0.35">
      <c r="A44246" s="1">
        <v>54966</v>
      </c>
      <c r="B44246" t="s">
        <v>25837</v>
      </c>
      <c r="C44246" t="s">
        <v>89495</v>
      </c>
      <c r="D44246" t="s">
        <v>4</v>
      </c>
      <c r="F44246" t="s">
        <v>120128</v>
      </c>
      <c r="G44246">
        <v>1.9999999999999999E-7</v>
      </c>
      <c r="H44246" t="s">
        <v>25837</v>
      </c>
      <c r="I44246" t="s">
        <v>150352</v>
      </c>
      <c r="J44246" s="2" t="s">
        <v>194101</v>
      </c>
      <c r="K44246" t="s">
        <v>216242</v>
      </c>
      <c r="L44246" t="s">
        <v>228704</v>
      </c>
      <c r="Q44246" t="s">
        <v>120189</v>
      </c>
      <c r="R44246" t="s">
        <v>216242</v>
      </c>
      <c r="S44246" t="s">
        <v>233771</v>
      </c>
    </row>
    <row r="44247" spans="1:19" x14ac:dyDescent="0.35">
      <c r="A44247" s="1">
        <v>54968</v>
      </c>
      <c r="B44247" t="s">
        <v>25838</v>
      </c>
      <c r="C44247" t="s">
        <v>89496</v>
      </c>
      <c r="D44247" t="s">
        <v>5</v>
      </c>
      <c r="E44247" t="s">
        <v>119955</v>
      </c>
      <c r="F44247" t="s">
        <v>120490</v>
      </c>
      <c r="G44247">
        <v>3.0000000000000001E-6</v>
      </c>
      <c r="H44247" t="s">
        <v>25838</v>
      </c>
      <c r="I44247" t="s">
        <v>150353</v>
      </c>
      <c r="J44247" s="2" t="s">
        <v>194102</v>
      </c>
      <c r="K44247" t="s">
        <v>216242</v>
      </c>
      <c r="L44247" t="s">
        <v>228706</v>
      </c>
      <c r="M44247" t="s">
        <v>8</v>
      </c>
      <c r="N44247" t="s">
        <v>228828</v>
      </c>
      <c r="O44247" t="s">
        <v>229113</v>
      </c>
      <c r="P44247" t="s">
        <v>230081</v>
      </c>
      <c r="Q44247" t="s">
        <v>120216</v>
      </c>
      <c r="R44247" t="s">
        <v>216242</v>
      </c>
      <c r="S44247" t="s">
        <v>233771</v>
      </c>
    </row>
    <row r="44248" spans="1:19" x14ac:dyDescent="0.35">
      <c r="A44248" s="1">
        <v>54969</v>
      </c>
      <c r="B44248" t="s">
        <v>25839</v>
      </c>
      <c r="C44248" t="s">
        <v>89497</v>
      </c>
      <c r="D44248" t="s">
        <v>4</v>
      </c>
      <c r="F44248" t="s">
        <v>121251</v>
      </c>
      <c r="G44248">
        <v>7.5000000000000002E-7</v>
      </c>
      <c r="H44248" t="s">
        <v>25839</v>
      </c>
      <c r="I44248" t="s">
        <v>150354</v>
      </c>
      <c r="J44248" s="2" t="s">
        <v>194103</v>
      </c>
      <c r="K44248" t="s">
        <v>216242</v>
      </c>
      <c r="L44248" t="s">
        <v>228704</v>
      </c>
      <c r="M44248" t="s">
        <v>8</v>
      </c>
      <c r="N44248" t="s">
        <v>228840</v>
      </c>
      <c r="O44248" t="s">
        <v>229122</v>
      </c>
      <c r="P44248" t="s">
        <v>230201</v>
      </c>
      <c r="Q44248" t="s">
        <v>121251</v>
      </c>
      <c r="R44248" t="s">
        <v>216242</v>
      </c>
      <c r="S44248" t="s">
        <v>233771</v>
      </c>
    </row>
    <row r="44249" spans="1:19" x14ac:dyDescent="0.35">
      <c r="A44249" s="1">
        <v>54970</v>
      </c>
      <c r="B44249" t="s">
        <v>25840</v>
      </c>
      <c r="C44249" t="s">
        <v>89498</v>
      </c>
      <c r="D44249" t="s">
        <v>4</v>
      </c>
      <c r="F44249" t="s">
        <v>120570</v>
      </c>
      <c r="G44249">
        <v>1.1000000000000001E-6</v>
      </c>
      <c r="H44249" t="s">
        <v>25840</v>
      </c>
      <c r="I44249" t="s">
        <v>150355</v>
      </c>
      <c r="J44249" s="2" t="s">
        <v>194104</v>
      </c>
      <c r="K44249" t="s">
        <v>216271</v>
      </c>
      <c r="L44249" t="s">
        <v>228704</v>
      </c>
      <c r="M44249" t="s">
        <v>8</v>
      </c>
      <c r="N44249" t="s">
        <v>228828</v>
      </c>
      <c r="O44249" t="s">
        <v>229113</v>
      </c>
      <c r="P44249" t="s">
        <v>230081</v>
      </c>
      <c r="Q44249" t="s">
        <v>119987</v>
      </c>
      <c r="R44249" t="s">
        <v>216242</v>
      </c>
      <c r="S44249" t="s">
        <v>233771</v>
      </c>
    </row>
    <row r="44250" spans="1:19" x14ac:dyDescent="0.35">
      <c r="A44250" s="1">
        <v>54971</v>
      </c>
      <c r="B44250" t="s">
        <v>25841</v>
      </c>
      <c r="C44250" t="s">
        <v>89499</v>
      </c>
      <c r="D44250" t="s">
        <v>5</v>
      </c>
      <c r="E44250" t="s">
        <v>119955</v>
      </c>
      <c r="F44250" t="s">
        <v>120426</v>
      </c>
      <c r="G44250">
        <v>1.5E-6</v>
      </c>
      <c r="H44250" t="s">
        <v>25841</v>
      </c>
      <c r="I44250" t="s">
        <v>150356</v>
      </c>
      <c r="J44250" s="2" t="s">
        <v>194105</v>
      </c>
      <c r="K44250" t="s">
        <v>216242</v>
      </c>
      <c r="L44250" t="s">
        <v>228704</v>
      </c>
      <c r="M44250" t="s">
        <v>8</v>
      </c>
      <c r="N44250" t="s">
        <v>228828</v>
      </c>
      <c r="O44250" t="s">
        <v>229216</v>
      </c>
      <c r="P44250" t="s">
        <v>229216</v>
      </c>
      <c r="Q44250" t="s">
        <v>120056</v>
      </c>
      <c r="R44250" t="s">
        <v>216242</v>
      </c>
      <c r="S44250" t="s">
        <v>233771</v>
      </c>
    </row>
    <row r="44251" spans="1:19" x14ac:dyDescent="0.35">
      <c r="A44251" s="1">
        <v>54973</v>
      </c>
      <c r="B44251" t="s">
        <v>25842</v>
      </c>
      <c r="C44251" t="s">
        <v>89500</v>
      </c>
      <c r="D44251" t="s">
        <v>4</v>
      </c>
      <c r="F44251" t="s">
        <v>120666</v>
      </c>
      <c r="G44251">
        <v>2.9999999999999999E-7</v>
      </c>
      <c r="H44251" t="s">
        <v>25842</v>
      </c>
      <c r="I44251" t="s">
        <v>150357</v>
      </c>
      <c r="J44251" s="2" t="s">
        <v>194106</v>
      </c>
      <c r="K44251" t="s">
        <v>216242</v>
      </c>
      <c r="L44251" t="s">
        <v>228704</v>
      </c>
      <c r="M44251" t="s">
        <v>8</v>
      </c>
      <c r="N44251" t="s">
        <v>228828</v>
      </c>
      <c r="O44251" t="s">
        <v>229216</v>
      </c>
      <c r="P44251" t="s">
        <v>229216</v>
      </c>
      <c r="Q44251" t="s">
        <v>121546</v>
      </c>
      <c r="R44251" t="s">
        <v>216242</v>
      </c>
      <c r="S44251" t="s">
        <v>233771</v>
      </c>
    </row>
    <row r="44252" spans="1:19" x14ac:dyDescent="0.35">
      <c r="A44252" s="1">
        <v>54974</v>
      </c>
      <c r="B44252" t="s">
        <v>25843</v>
      </c>
      <c r="C44252" t="s">
        <v>89501</v>
      </c>
      <c r="D44252" t="s">
        <v>5</v>
      </c>
      <c r="F44252" t="s">
        <v>120569</v>
      </c>
      <c r="G44252">
        <v>2.9999999999999999E-7</v>
      </c>
      <c r="H44252" t="s">
        <v>25843</v>
      </c>
      <c r="I44252" t="s">
        <v>150358</v>
      </c>
      <c r="J44252" s="2" t="s">
        <v>194107</v>
      </c>
      <c r="K44252" t="s">
        <v>216242</v>
      </c>
      <c r="L44252" t="s">
        <v>228705</v>
      </c>
      <c r="M44252" t="s">
        <v>8</v>
      </c>
      <c r="N44252" t="s">
        <v>228896</v>
      </c>
      <c r="O44252" t="s">
        <v>229210</v>
      </c>
      <c r="P44252" t="s">
        <v>230718</v>
      </c>
      <c r="Q44252" t="s">
        <v>120056</v>
      </c>
      <c r="R44252" t="s">
        <v>216242</v>
      </c>
      <c r="S44252" t="s">
        <v>233771</v>
      </c>
    </row>
    <row r="44253" spans="1:19" x14ac:dyDescent="0.35">
      <c r="A44253" s="1">
        <v>54975</v>
      </c>
      <c r="B44253" t="s">
        <v>25843</v>
      </c>
      <c r="C44253" t="s">
        <v>89502</v>
      </c>
      <c r="D44253" t="s">
        <v>5</v>
      </c>
      <c r="F44253" t="s">
        <v>120624</v>
      </c>
      <c r="G44253">
        <v>1.1000000000000001E-7</v>
      </c>
      <c r="H44253" t="s">
        <v>25843</v>
      </c>
      <c r="I44253" t="s">
        <v>150358</v>
      </c>
      <c r="J44253" s="2" t="s">
        <v>194107</v>
      </c>
      <c r="K44253" t="s">
        <v>216242</v>
      </c>
      <c r="L44253" t="s">
        <v>228705</v>
      </c>
      <c r="M44253" t="s">
        <v>8</v>
      </c>
      <c r="N44253" t="s">
        <v>228896</v>
      </c>
      <c r="O44253" t="s">
        <v>229210</v>
      </c>
      <c r="P44253" t="s">
        <v>230718</v>
      </c>
      <c r="Q44253" t="s">
        <v>120056</v>
      </c>
      <c r="R44253" t="s">
        <v>216242</v>
      </c>
      <c r="S44253" t="s">
        <v>233771</v>
      </c>
    </row>
    <row r="44254" spans="1:19" x14ac:dyDescent="0.35">
      <c r="A44254" s="1">
        <v>54976</v>
      </c>
      <c r="B44254" t="s">
        <v>25844</v>
      </c>
      <c r="C44254" t="s">
        <v>89503</v>
      </c>
      <c r="D44254" t="s">
        <v>5</v>
      </c>
      <c r="E44254" t="s">
        <v>119955</v>
      </c>
      <c r="F44254" t="s">
        <v>120078</v>
      </c>
      <c r="G44254">
        <v>7.5000000000000002E-6</v>
      </c>
      <c r="H44254" t="s">
        <v>25844</v>
      </c>
      <c r="I44254" t="s">
        <v>150359</v>
      </c>
      <c r="J44254" s="2" t="s">
        <v>194108</v>
      </c>
      <c r="K44254" t="s">
        <v>216242</v>
      </c>
      <c r="L44254" t="s">
        <v>228706</v>
      </c>
      <c r="M44254" t="s">
        <v>8</v>
      </c>
      <c r="N44254" t="s">
        <v>228828</v>
      </c>
      <c r="O44254" t="s">
        <v>229108</v>
      </c>
      <c r="P44254" t="s">
        <v>230108</v>
      </c>
      <c r="R44254" t="s">
        <v>216242</v>
      </c>
      <c r="S44254" t="s">
        <v>233771</v>
      </c>
    </row>
    <row r="44255" spans="1:19" x14ac:dyDescent="0.35">
      <c r="A44255" s="1">
        <v>54977</v>
      </c>
      <c r="B44255" t="s">
        <v>25844</v>
      </c>
      <c r="C44255" t="s">
        <v>89504</v>
      </c>
      <c r="D44255" t="s">
        <v>5</v>
      </c>
      <c r="E44255" t="s">
        <v>119954</v>
      </c>
      <c r="F44255" t="s">
        <v>120046</v>
      </c>
      <c r="G44255">
        <v>4.0000000000000003E-5</v>
      </c>
      <c r="H44255" t="s">
        <v>25844</v>
      </c>
      <c r="I44255" t="s">
        <v>150359</v>
      </c>
      <c r="J44255" s="2" t="s">
        <v>194108</v>
      </c>
      <c r="K44255" t="s">
        <v>216242</v>
      </c>
      <c r="L44255" t="s">
        <v>228706</v>
      </c>
      <c r="M44255" t="s">
        <v>8</v>
      </c>
      <c r="N44255" t="s">
        <v>228828</v>
      </c>
      <c r="O44255" t="s">
        <v>229108</v>
      </c>
      <c r="P44255" t="s">
        <v>230108</v>
      </c>
      <c r="R44255" t="s">
        <v>216242</v>
      </c>
      <c r="S44255" t="s">
        <v>233771</v>
      </c>
    </row>
    <row r="44256" spans="1:19" x14ac:dyDescent="0.35">
      <c r="A44256" s="1">
        <v>54978</v>
      </c>
      <c r="B44256" t="s">
        <v>25845</v>
      </c>
      <c r="C44256" t="s">
        <v>89505</v>
      </c>
      <c r="D44256" t="s">
        <v>5</v>
      </c>
      <c r="E44256" t="s">
        <v>119955</v>
      </c>
      <c r="F44256" t="s">
        <v>120553</v>
      </c>
      <c r="G44256">
        <v>1.9999999999999999E-6</v>
      </c>
      <c r="H44256" t="s">
        <v>25845</v>
      </c>
      <c r="I44256" t="s">
        <v>150360</v>
      </c>
      <c r="J44256" s="2" t="s">
        <v>194109</v>
      </c>
      <c r="K44256" t="s">
        <v>216242</v>
      </c>
      <c r="L44256" t="s">
        <v>228704</v>
      </c>
      <c r="Q44256" t="s">
        <v>122406</v>
      </c>
      <c r="R44256" t="s">
        <v>216242</v>
      </c>
      <c r="S44256" t="s">
        <v>233771</v>
      </c>
    </row>
    <row r="44257" spans="1:19" x14ac:dyDescent="0.35">
      <c r="A44257" s="1">
        <v>54979</v>
      </c>
      <c r="B44257" t="s">
        <v>25846</v>
      </c>
      <c r="C44257" t="s">
        <v>89506</v>
      </c>
      <c r="D44257" t="s">
        <v>5</v>
      </c>
      <c r="E44257" t="s">
        <v>119958</v>
      </c>
      <c r="F44257" t="s">
        <v>120025</v>
      </c>
      <c r="G44257">
        <v>5.8799999999999999E-5</v>
      </c>
      <c r="H44257" t="s">
        <v>25846</v>
      </c>
      <c r="I44257" t="s">
        <v>150361</v>
      </c>
      <c r="J44257" s="2" t="s">
        <v>194110</v>
      </c>
      <c r="K44257" t="s">
        <v>216242</v>
      </c>
      <c r="L44257" t="s">
        <v>228704</v>
      </c>
      <c r="M44257" t="s">
        <v>9</v>
      </c>
      <c r="N44257" t="s">
        <v>228882</v>
      </c>
      <c r="O44257" t="s">
        <v>229185</v>
      </c>
      <c r="P44257" t="s">
        <v>229185</v>
      </c>
      <c r="Q44257" t="s">
        <v>120216</v>
      </c>
      <c r="R44257" t="s">
        <v>216242</v>
      </c>
      <c r="S44257" t="s">
        <v>233771</v>
      </c>
    </row>
    <row r="44258" spans="1:19" x14ac:dyDescent="0.35">
      <c r="A44258" s="1">
        <v>54982</v>
      </c>
      <c r="B44258" t="s">
        <v>25847</v>
      </c>
      <c r="C44258" t="s">
        <v>89507</v>
      </c>
      <c r="D44258" t="s">
        <v>4</v>
      </c>
      <c r="F44258" t="s">
        <v>120679</v>
      </c>
      <c r="G44258">
        <v>9.9999999999999995E-7</v>
      </c>
      <c r="H44258" t="s">
        <v>25847</v>
      </c>
      <c r="I44258" t="s">
        <v>150362</v>
      </c>
      <c r="J44258" s="2" t="s">
        <v>194111</v>
      </c>
      <c r="K44258" t="s">
        <v>216242</v>
      </c>
      <c r="L44258" t="s">
        <v>228704</v>
      </c>
      <c r="M44258" t="s">
        <v>8</v>
      </c>
      <c r="N44258" t="s">
        <v>228828</v>
      </c>
      <c r="O44258" t="s">
        <v>229113</v>
      </c>
      <c r="P44258" t="s">
        <v>230081</v>
      </c>
      <c r="R44258" t="s">
        <v>216242</v>
      </c>
      <c r="S44258" t="s">
        <v>233771</v>
      </c>
    </row>
    <row r="44259" spans="1:19" x14ac:dyDescent="0.35">
      <c r="A44259" s="1">
        <v>54983</v>
      </c>
      <c r="B44259" t="s">
        <v>25848</v>
      </c>
      <c r="C44259" t="s">
        <v>89508</v>
      </c>
      <c r="D44259" t="s">
        <v>4</v>
      </c>
      <c r="F44259" t="s">
        <v>121424</v>
      </c>
      <c r="G44259">
        <v>1.5E-6</v>
      </c>
      <c r="H44259" t="s">
        <v>25848</v>
      </c>
      <c r="I44259" t="s">
        <v>150363</v>
      </c>
      <c r="J44259" s="2" t="s">
        <v>194112</v>
      </c>
      <c r="K44259" t="s">
        <v>216242</v>
      </c>
      <c r="L44259" t="s">
        <v>228704</v>
      </c>
      <c r="M44259" t="s">
        <v>8</v>
      </c>
      <c r="N44259" t="s">
        <v>228828</v>
      </c>
      <c r="O44259" t="s">
        <v>229113</v>
      </c>
      <c r="P44259" t="s">
        <v>230081</v>
      </c>
      <c r="Q44259" t="s">
        <v>120216</v>
      </c>
      <c r="R44259" t="s">
        <v>216242</v>
      </c>
      <c r="S44259" t="s">
        <v>233771</v>
      </c>
    </row>
    <row r="44260" spans="1:19" x14ac:dyDescent="0.35">
      <c r="A44260" s="1">
        <v>54984</v>
      </c>
      <c r="B44260" t="s">
        <v>25849</v>
      </c>
      <c r="C44260" t="s">
        <v>89509</v>
      </c>
      <c r="D44260" t="s">
        <v>5</v>
      </c>
      <c r="E44260" t="s">
        <v>119955</v>
      </c>
      <c r="F44260" t="s">
        <v>121258</v>
      </c>
      <c r="G44260">
        <v>1.065E-6</v>
      </c>
      <c r="H44260" t="s">
        <v>25849</v>
      </c>
      <c r="I44260" t="s">
        <v>150364</v>
      </c>
      <c r="J44260" s="2" t="s">
        <v>194113</v>
      </c>
      <c r="K44260" t="s">
        <v>216246</v>
      </c>
      <c r="L44260" t="s">
        <v>228704</v>
      </c>
      <c r="M44260" t="s">
        <v>8</v>
      </c>
      <c r="N44260" t="s">
        <v>228963</v>
      </c>
      <c r="O44260" t="s">
        <v>229214</v>
      </c>
      <c r="P44260" t="s">
        <v>230845</v>
      </c>
      <c r="Q44260" t="s">
        <v>120679</v>
      </c>
      <c r="R44260" t="s">
        <v>216242</v>
      </c>
      <c r="S44260" t="s">
        <v>233771</v>
      </c>
    </row>
    <row r="44261" spans="1:19" x14ac:dyDescent="0.35">
      <c r="A44261" s="1">
        <v>54986</v>
      </c>
      <c r="B44261" t="s">
        <v>25850</v>
      </c>
      <c r="C44261" t="s">
        <v>89510</v>
      </c>
      <c r="D44261" t="s">
        <v>5</v>
      </c>
      <c r="E44261" t="s">
        <v>119955</v>
      </c>
      <c r="F44261" t="s">
        <v>120038</v>
      </c>
      <c r="G44261">
        <v>1.1999999999999999E-6</v>
      </c>
      <c r="H44261" t="s">
        <v>25850</v>
      </c>
      <c r="I44261" t="s">
        <v>150365</v>
      </c>
      <c r="J44261" s="2" t="s">
        <v>194114</v>
      </c>
      <c r="K44261" t="s">
        <v>216242</v>
      </c>
      <c r="L44261" t="s">
        <v>228704</v>
      </c>
      <c r="M44261" t="s">
        <v>8</v>
      </c>
      <c r="N44261" t="s">
        <v>228828</v>
      </c>
      <c r="O44261" t="s">
        <v>229113</v>
      </c>
      <c r="P44261" t="s">
        <v>230104</v>
      </c>
      <c r="Q44261" t="s">
        <v>120679</v>
      </c>
      <c r="R44261" t="s">
        <v>216242</v>
      </c>
      <c r="S44261" t="s">
        <v>233771</v>
      </c>
    </row>
    <row r="44262" spans="1:19" x14ac:dyDescent="0.35">
      <c r="A44262" s="1">
        <v>54987</v>
      </c>
      <c r="B44262" t="s">
        <v>25851</v>
      </c>
      <c r="C44262" t="s">
        <v>89511</v>
      </c>
      <c r="D44262" t="s">
        <v>5</v>
      </c>
      <c r="E44262" t="s">
        <v>119955</v>
      </c>
      <c r="F44262" t="s">
        <v>122706</v>
      </c>
      <c r="G44262">
        <v>5.0000000000000004E-6</v>
      </c>
      <c r="H44262" t="s">
        <v>25851</v>
      </c>
      <c r="I44262" t="s">
        <v>150366</v>
      </c>
      <c r="K44262" t="s">
        <v>216242</v>
      </c>
      <c r="L44262" t="s">
        <v>228704</v>
      </c>
      <c r="M44262" t="s">
        <v>8</v>
      </c>
      <c r="N44262" t="s">
        <v>228848</v>
      </c>
      <c r="O44262" t="s">
        <v>229133</v>
      </c>
      <c r="P44262" t="s">
        <v>230112</v>
      </c>
      <c r="R44262" t="s">
        <v>216242</v>
      </c>
      <c r="S44262" t="s">
        <v>233771</v>
      </c>
    </row>
    <row r="44263" spans="1:19" x14ac:dyDescent="0.35">
      <c r="A44263" s="1">
        <v>54988</v>
      </c>
      <c r="B44263" t="s">
        <v>25852</v>
      </c>
      <c r="C44263" t="s">
        <v>89512</v>
      </c>
      <c r="D44263" t="s">
        <v>5</v>
      </c>
      <c r="E44263" t="s">
        <v>119955</v>
      </c>
      <c r="F44263" t="s">
        <v>120940</v>
      </c>
      <c r="G44263">
        <v>4.2999999999999986E-6</v>
      </c>
      <c r="H44263" t="s">
        <v>25852</v>
      </c>
      <c r="I44263" t="s">
        <v>150367</v>
      </c>
      <c r="J44263" s="2" t="s">
        <v>194115</v>
      </c>
      <c r="K44263" t="s">
        <v>216242</v>
      </c>
      <c r="L44263" t="s">
        <v>228704</v>
      </c>
      <c r="M44263" t="s">
        <v>228737</v>
      </c>
      <c r="N44263" t="s">
        <v>228829</v>
      </c>
      <c r="O44263" t="s">
        <v>229212</v>
      </c>
      <c r="P44263" t="s">
        <v>229212</v>
      </c>
      <c r="Q44263" t="s">
        <v>122853</v>
      </c>
      <c r="R44263" t="s">
        <v>216242</v>
      </c>
      <c r="S44263" t="s">
        <v>233771</v>
      </c>
    </row>
    <row r="44264" spans="1:19" x14ac:dyDescent="0.35">
      <c r="A44264" s="1">
        <v>54989</v>
      </c>
      <c r="B44264" t="s">
        <v>25852</v>
      </c>
      <c r="C44264" t="s">
        <v>89513</v>
      </c>
      <c r="D44264" t="s">
        <v>5</v>
      </c>
      <c r="F44264" t="s">
        <v>120356</v>
      </c>
      <c r="G44264">
        <v>1.7E-6</v>
      </c>
      <c r="H44264" t="s">
        <v>25852</v>
      </c>
      <c r="I44264" t="s">
        <v>150367</v>
      </c>
      <c r="J44264" s="2" t="s">
        <v>194115</v>
      </c>
      <c r="K44264" t="s">
        <v>216242</v>
      </c>
      <c r="L44264" t="s">
        <v>228704</v>
      </c>
      <c r="M44264" t="s">
        <v>228737</v>
      </c>
      <c r="N44264" t="s">
        <v>228829</v>
      </c>
      <c r="O44264" t="s">
        <v>229212</v>
      </c>
      <c r="P44264" t="s">
        <v>229212</v>
      </c>
      <c r="Q44264" t="s">
        <v>122853</v>
      </c>
      <c r="R44264" t="s">
        <v>216242</v>
      </c>
      <c r="S44264" t="s">
        <v>233771</v>
      </c>
    </row>
    <row r="44265" spans="1:19" x14ac:dyDescent="0.35">
      <c r="A44265" s="1">
        <v>54990</v>
      </c>
      <c r="B44265" t="s">
        <v>25853</v>
      </c>
      <c r="C44265" t="s">
        <v>89514</v>
      </c>
      <c r="D44265" t="s">
        <v>5</v>
      </c>
      <c r="F44265" t="s">
        <v>120347</v>
      </c>
      <c r="G44265">
        <v>1.1540000000000001E-6</v>
      </c>
      <c r="H44265" t="s">
        <v>25853</v>
      </c>
      <c r="I44265" t="s">
        <v>150368</v>
      </c>
      <c r="J44265" s="2" t="s">
        <v>194116</v>
      </c>
      <c r="K44265" t="s">
        <v>216242</v>
      </c>
      <c r="L44265" t="s">
        <v>228706</v>
      </c>
      <c r="M44265" t="s">
        <v>8</v>
      </c>
      <c r="N44265" t="s">
        <v>228828</v>
      </c>
      <c r="O44265" t="s">
        <v>229113</v>
      </c>
      <c r="P44265" t="s">
        <v>230081</v>
      </c>
      <c r="Q44265" t="s">
        <v>120008</v>
      </c>
      <c r="R44265" t="s">
        <v>216242</v>
      </c>
      <c r="S44265" t="s">
        <v>233771</v>
      </c>
    </row>
    <row r="44266" spans="1:19" x14ac:dyDescent="0.35">
      <c r="A44266" s="1">
        <v>54991</v>
      </c>
      <c r="B44266" t="s">
        <v>25853</v>
      </c>
      <c r="C44266" t="s">
        <v>89515</v>
      </c>
      <c r="D44266" t="s">
        <v>5</v>
      </c>
      <c r="E44266" t="s">
        <v>119954</v>
      </c>
      <c r="F44266" t="s">
        <v>121064</v>
      </c>
      <c r="G44266">
        <v>1.01E-5</v>
      </c>
      <c r="H44266" t="s">
        <v>25853</v>
      </c>
      <c r="I44266" t="s">
        <v>150368</v>
      </c>
      <c r="J44266" s="2" t="s">
        <v>194116</v>
      </c>
      <c r="K44266" t="s">
        <v>216242</v>
      </c>
      <c r="L44266" t="s">
        <v>228706</v>
      </c>
      <c r="M44266" t="s">
        <v>8</v>
      </c>
      <c r="N44266" t="s">
        <v>228828</v>
      </c>
      <c r="O44266" t="s">
        <v>229113</v>
      </c>
      <c r="P44266" t="s">
        <v>230081</v>
      </c>
      <c r="Q44266" t="s">
        <v>120008</v>
      </c>
      <c r="R44266" t="s">
        <v>216242</v>
      </c>
      <c r="S44266" t="s">
        <v>233771</v>
      </c>
    </row>
    <row r="44267" spans="1:19" x14ac:dyDescent="0.35">
      <c r="A44267" s="1">
        <v>54992</v>
      </c>
      <c r="B44267" t="s">
        <v>25853</v>
      </c>
      <c r="C44267" t="s">
        <v>89516</v>
      </c>
      <c r="D44267" t="s">
        <v>4</v>
      </c>
      <c r="F44267" t="s">
        <v>121767</v>
      </c>
      <c r="G44267">
        <v>9.9999999999999995E-7</v>
      </c>
      <c r="H44267" t="s">
        <v>25853</v>
      </c>
      <c r="I44267" t="s">
        <v>150368</v>
      </c>
      <c r="J44267" s="2" t="s">
        <v>194116</v>
      </c>
      <c r="K44267" t="s">
        <v>216242</v>
      </c>
      <c r="L44267" t="s">
        <v>228706</v>
      </c>
      <c r="M44267" t="s">
        <v>8</v>
      </c>
      <c r="N44267" t="s">
        <v>228828</v>
      </c>
      <c r="O44267" t="s">
        <v>229113</v>
      </c>
      <c r="P44267" t="s">
        <v>230081</v>
      </c>
      <c r="Q44267" t="s">
        <v>120008</v>
      </c>
      <c r="R44267" t="s">
        <v>216242</v>
      </c>
      <c r="S44267" t="s">
        <v>233771</v>
      </c>
    </row>
    <row r="44268" spans="1:19" x14ac:dyDescent="0.35">
      <c r="A44268" s="1">
        <v>54993</v>
      </c>
      <c r="B44268" t="s">
        <v>25853</v>
      </c>
      <c r="C44268" t="s">
        <v>89517</v>
      </c>
      <c r="D44268" t="s">
        <v>5</v>
      </c>
      <c r="E44268" t="s">
        <v>119955</v>
      </c>
      <c r="F44268" t="s">
        <v>122212</v>
      </c>
      <c r="G44268">
        <v>3.9999999999999998E-6</v>
      </c>
      <c r="H44268" t="s">
        <v>25853</v>
      </c>
      <c r="I44268" t="s">
        <v>150368</v>
      </c>
      <c r="J44268" s="2" t="s">
        <v>194116</v>
      </c>
      <c r="K44268" t="s">
        <v>216242</v>
      </c>
      <c r="L44268" t="s">
        <v>228706</v>
      </c>
      <c r="M44268" t="s">
        <v>8</v>
      </c>
      <c r="N44268" t="s">
        <v>228828</v>
      </c>
      <c r="O44268" t="s">
        <v>229113</v>
      </c>
      <c r="P44268" t="s">
        <v>230081</v>
      </c>
      <c r="Q44268" t="s">
        <v>120008</v>
      </c>
      <c r="R44268" t="s">
        <v>216242</v>
      </c>
      <c r="S44268" t="s">
        <v>233771</v>
      </c>
    </row>
    <row r="44269" spans="1:19" x14ac:dyDescent="0.35">
      <c r="A44269" s="1">
        <v>54994</v>
      </c>
      <c r="B44269" t="s">
        <v>25854</v>
      </c>
      <c r="C44269" t="s">
        <v>89518</v>
      </c>
      <c r="D44269" t="s">
        <v>5</v>
      </c>
      <c r="F44269" t="s">
        <v>122683</v>
      </c>
      <c r="G44269">
        <v>6.5E-8</v>
      </c>
      <c r="H44269" t="s">
        <v>25854</v>
      </c>
      <c r="I44269" t="s">
        <v>150369</v>
      </c>
      <c r="J44269" s="2" t="s">
        <v>194117</v>
      </c>
      <c r="K44269" t="s">
        <v>216242</v>
      </c>
      <c r="L44269" t="s">
        <v>228704</v>
      </c>
      <c r="M44269" t="s">
        <v>8</v>
      </c>
      <c r="N44269" t="s">
        <v>228896</v>
      </c>
      <c r="O44269" t="s">
        <v>229210</v>
      </c>
      <c r="P44269" t="s">
        <v>231601</v>
      </c>
      <c r="Q44269" t="s">
        <v>120216</v>
      </c>
      <c r="R44269" t="s">
        <v>216242</v>
      </c>
      <c r="S44269" t="s">
        <v>233771</v>
      </c>
    </row>
    <row r="44270" spans="1:19" x14ac:dyDescent="0.35">
      <c r="A44270" s="1">
        <v>54995</v>
      </c>
      <c r="B44270" t="s">
        <v>25855</v>
      </c>
      <c r="C44270" t="s">
        <v>89519</v>
      </c>
      <c r="D44270" t="s">
        <v>5</v>
      </c>
      <c r="E44270" t="s">
        <v>119954</v>
      </c>
      <c r="F44270" t="s">
        <v>120639</v>
      </c>
      <c r="G44270">
        <v>1.15794E-6</v>
      </c>
      <c r="H44270" t="s">
        <v>25855</v>
      </c>
      <c r="I44270" t="s">
        <v>150370</v>
      </c>
      <c r="J44270" s="2" t="s">
        <v>194118</v>
      </c>
      <c r="K44270" t="s">
        <v>216242</v>
      </c>
      <c r="L44270" t="s">
        <v>228705</v>
      </c>
      <c r="M44270" t="s">
        <v>16</v>
      </c>
      <c r="N44270" t="s">
        <v>228829</v>
      </c>
      <c r="O44270" t="s">
        <v>229115</v>
      </c>
      <c r="P44270" t="s">
        <v>229115</v>
      </c>
      <c r="Q44270" t="s">
        <v>120216</v>
      </c>
      <c r="R44270" t="s">
        <v>216242</v>
      </c>
      <c r="S44270" t="s">
        <v>233771</v>
      </c>
    </row>
    <row r="44271" spans="1:19" x14ac:dyDescent="0.35">
      <c r="A44271" s="1">
        <v>54996</v>
      </c>
      <c r="B44271" t="s">
        <v>25856</v>
      </c>
      <c r="C44271" t="s">
        <v>89520</v>
      </c>
      <c r="D44271" t="s">
        <v>4</v>
      </c>
      <c r="F44271" t="s">
        <v>120174</v>
      </c>
      <c r="G44271">
        <v>8.3914599999999994E-7</v>
      </c>
      <c r="H44271" t="s">
        <v>25856</v>
      </c>
      <c r="I44271" t="s">
        <v>150371</v>
      </c>
      <c r="J44271" s="2" t="s">
        <v>194119</v>
      </c>
      <c r="K44271" t="s">
        <v>216272</v>
      </c>
      <c r="L44271" t="s">
        <v>228705</v>
      </c>
      <c r="M44271" t="s">
        <v>10</v>
      </c>
      <c r="N44271" t="s">
        <v>228827</v>
      </c>
      <c r="O44271" t="s">
        <v>229107</v>
      </c>
      <c r="P44271" t="s">
        <v>229107</v>
      </c>
      <c r="Q44271" t="s">
        <v>120174</v>
      </c>
      <c r="R44271" t="s">
        <v>216242</v>
      </c>
      <c r="S44271" t="s">
        <v>233771</v>
      </c>
    </row>
    <row r="44272" spans="1:19" x14ac:dyDescent="0.35">
      <c r="A44272" s="1">
        <v>54997</v>
      </c>
      <c r="B44272" t="s">
        <v>25857</v>
      </c>
      <c r="C44272" t="s">
        <v>89521</v>
      </c>
      <c r="D44272" t="s">
        <v>4</v>
      </c>
      <c r="F44272" t="s">
        <v>120703</v>
      </c>
      <c r="G44272">
        <v>1.73825E-6</v>
      </c>
      <c r="H44272" t="s">
        <v>25857</v>
      </c>
      <c r="I44272" t="s">
        <v>150372</v>
      </c>
      <c r="J44272" s="2" t="s">
        <v>194120</v>
      </c>
      <c r="K44272" t="s">
        <v>216242</v>
      </c>
      <c r="L44272" t="s">
        <v>228704</v>
      </c>
      <c r="M44272" t="s">
        <v>8</v>
      </c>
      <c r="N44272" t="s">
        <v>228840</v>
      </c>
      <c r="O44272" t="s">
        <v>229122</v>
      </c>
      <c r="P44272" t="s">
        <v>229122</v>
      </c>
      <c r="Q44272" t="s">
        <v>121999</v>
      </c>
      <c r="R44272" t="s">
        <v>216242</v>
      </c>
      <c r="S44272" t="s">
        <v>233771</v>
      </c>
    </row>
    <row r="44273" spans="1:19" x14ac:dyDescent="0.35">
      <c r="A44273" s="1">
        <v>54999</v>
      </c>
      <c r="B44273" t="s">
        <v>25858</v>
      </c>
      <c r="C44273" t="s">
        <v>89522</v>
      </c>
      <c r="D44273" t="s">
        <v>4</v>
      </c>
      <c r="F44273" t="s">
        <v>121898</v>
      </c>
      <c r="G44273">
        <v>3.9999999999999998E-6</v>
      </c>
      <c r="H44273" t="s">
        <v>25858</v>
      </c>
      <c r="I44273" t="s">
        <v>150373</v>
      </c>
      <c r="J44273" s="2" t="s">
        <v>194121</v>
      </c>
      <c r="K44273" t="s">
        <v>216242</v>
      </c>
      <c r="L44273" t="s">
        <v>228704</v>
      </c>
      <c r="M44273" t="s">
        <v>8</v>
      </c>
      <c r="N44273" t="s">
        <v>228828</v>
      </c>
      <c r="O44273" t="s">
        <v>229113</v>
      </c>
      <c r="P44273" t="s">
        <v>230081</v>
      </c>
      <c r="R44273" t="s">
        <v>216242</v>
      </c>
      <c r="S44273" t="s">
        <v>233771</v>
      </c>
    </row>
    <row r="44274" spans="1:19" x14ac:dyDescent="0.35">
      <c r="A44274" s="1">
        <v>55000</v>
      </c>
      <c r="B44274" t="s">
        <v>25858</v>
      </c>
      <c r="C44274" t="s">
        <v>89523</v>
      </c>
      <c r="D44274" t="s">
        <v>5</v>
      </c>
      <c r="F44274" t="s">
        <v>120924</v>
      </c>
      <c r="G44274">
        <v>3.1E-6</v>
      </c>
      <c r="H44274" t="s">
        <v>25858</v>
      </c>
      <c r="I44274" t="s">
        <v>150373</v>
      </c>
      <c r="J44274" s="2" t="s">
        <v>194121</v>
      </c>
      <c r="K44274" t="s">
        <v>216242</v>
      </c>
      <c r="L44274" t="s">
        <v>228704</v>
      </c>
      <c r="M44274" t="s">
        <v>8</v>
      </c>
      <c r="N44274" t="s">
        <v>228828</v>
      </c>
      <c r="O44274" t="s">
        <v>229113</v>
      </c>
      <c r="P44274" t="s">
        <v>230081</v>
      </c>
      <c r="R44274" t="s">
        <v>216242</v>
      </c>
      <c r="S44274" t="s">
        <v>233771</v>
      </c>
    </row>
    <row r="44275" spans="1:19" x14ac:dyDescent="0.35">
      <c r="A44275" s="1">
        <v>55001</v>
      </c>
      <c r="B44275" t="s">
        <v>25858</v>
      </c>
      <c r="C44275" t="s">
        <v>89524</v>
      </c>
      <c r="D44275" t="s">
        <v>5</v>
      </c>
      <c r="E44275" t="s">
        <v>119955</v>
      </c>
      <c r="F44275" t="s">
        <v>120563</v>
      </c>
      <c r="G44275">
        <v>6.9999999999999999E-6</v>
      </c>
      <c r="H44275" t="s">
        <v>25858</v>
      </c>
      <c r="I44275" t="s">
        <v>150373</v>
      </c>
      <c r="J44275" s="2" t="s">
        <v>194121</v>
      </c>
      <c r="K44275" t="s">
        <v>216242</v>
      </c>
      <c r="L44275" t="s">
        <v>228704</v>
      </c>
      <c r="M44275" t="s">
        <v>8</v>
      </c>
      <c r="N44275" t="s">
        <v>228828</v>
      </c>
      <c r="O44275" t="s">
        <v>229113</v>
      </c>
      <c r="P44275" t="s">
        <v>230081</v>
      </c>
      <c r="R44275" t="s">
        <v>216242</v>
      </c>
      <c r="S44275" t="s">
        <v>233771</v>
      </c>
    </row>
    <row r="44276" spans="1:19" x14ac:dyDescent="0.35">
      <c r="A44276" s="1">
        <v>55002</v>
      </c>
      <c r="B44276" t="s">
        <v>25859</v>
      </c>
      <c r="C44276" t="s">
        <v>89525</v>
      </c>
      <c r="D44276" t="s">
        <v>4</v>
      </c>
      <c r="F44276" t="s">
        <v>120327</v>
      </c>
      <c r="G44276">
        <v>9.9999999999999995E-7</v>
      </c>
      <c r="H44276" t="s">
        <v>25859</v>
      </c>
      <c r="I44276" t="s">
        <v>150374</v>
      </c>
      <c r="J44276" s="2" t="s">
        <v>194122</v>
      </c>
      <c r="K44276" t="s">
        <v>216249</v>
      </c>
      <c r="L44276" t="s">
        <v>228704</v>
      </c>
      <c r="M44276" t="s">
        <v>8</v>
      </c>
      <c r="N44276" t="s">
        <v>228830</v>
      </c>
      <c r="O44276" t="s">
        <v>229110</v>
      </c>
      <c r="P44276" t="s">
        <v>229110</v>
      </c>
      <c r="Q44276" t="s">
        <v>119989</v>
      </c>
      <c r="R44276" t="s">
        <v>216242</v>
      </c>
      <c r="S44276" t="s">
        <v>233771</v>
      </c>
    </row>
    <row r="44277" spans="1:19" x14ac:dyDescent="0.35">
      <c r="A44277" s="1">
        <v>55003</v>
      </c>
      <c r="B44277" t="s">
        <v>25860</v>
      </c>
      <c r="C44277" t="s">
        <v>89526</v>
      </c>
      <c r="D44277" t="s">
        <v>4</v>
      </c>
      <c r="F44277" t="s">
        <v>120117</v>
      </c>
      <c r="G44277">
        <v>4.9823999999999997E-8</v>
      </c>
      <c r="H44277" t="s">
        <v>25860</v>
      </c>
      <c r="I44277" t="s">
        <v>150375</v>
      </c>
      <c r="J44277" s="2" t="s">
        <v>194123</v>
      </c>
      <c r="K44277" t="s">
        <v>216242</v>
      </c>
      <c r="L44277" t="s">
        <v>228704</v>
      </c>
      <c r="M44277" t="s">
        <v>228753</v>
      </c>
      <c r="N44277" t="s">
        <v>228918</v>
      </c>
      <c r="O44277" t="s">
        <v>229282</v>
      </c>
      <c r="P44277" t="s">
        <v>230211</v>
      </c>
      <c r="Q44277" t="s">
        <v>120388</v>
      </c>
      <c r="R44277" t="s">
        <v>216242</v>
      </c>
      <c r="S44277" t="s">
        <v>233771</v>
      </c>
    </row>
    <row r="44278" spans="1:19" x14ac:dyDescent="0.35">
      <c r="A44278" s="1">
        <v>55006</v>
      </c>
      <c r="B44278" t="s">
        <v>25860</v>
      </c>
      <c r="C44278" t="s">
        <v>89527</v>
      </c>
      <c r="D44278" t="s">
        <v>4</v>
      </c>
      <c r="F44278" t="s">
        <v>120082</v>
      </c>
      <c r="G44278">
        <v>4.9999999999999998E-8</v>
      </c>
      <c r="H44278" t="s">
        <v>25860</v>
      </c>
      <c r="I44278" t="s">
        <v>150375</v>
      </c>
      <c r="J44278" s="2" t="s">
        <v>194123</v>
      </c>
      <c r="K44278" t="s">
        <v>216242</v>
      </c>
      <c r="L44278" t="s">
        <v>228704</v>
      </c>
      <c r="M44278" t="s">
        <v>228753</v>
      </c>
      <c r="N44278" t="s">
        <v>228918</v>
      </c>
      <c r="O44278" t="s">
        <v>229282</v>
      </c>
      <c r="P44278" t="s">
        <v>230211</v>
      </c>
      <c r="Q44278" t="s">
        <v>120388</v>
      </c>
      <c r="R44278" t="s">
        <v>216242</v>
      </c>
      <c r="S44278" t="s">
        <v>233771</v>
      </c>
    </row>
    <row r="44279" spans="1:19" x14ac:dyDescent="0.35">
      <c r="A44279" s="1">
        <v>55008</v>
      </c>
      <c r="B44279" t="s">
        <v>25861</v>
      </c>
      <c r="C44279" t="s">
        <v>89528</v>
      </c>
      <c r="D44279" t="s">
        <v>4</v>
      </c>
      <c r="F44279" t="s">
        <v>121253</v>
      </c>
      <c r="G44279">
        <v>1.5E-6</v>
      </c>
      <c r="H44279" t="s">
        <v>25861</v>
      </c>
      <c r="I44279" t="s">
        <v>150376</v>
      </c>
      <c r="J44279" s="2" t="s">
        <v>194124</v>
      </c>
      <c r="K44279" t="s">
        <v>216273</v>
      </c>
      <c r="L44279" t="s">
        <v>228704</v>
      </c>
      <c r="M44279" t="s">
        <v>14</v>
      </c>
      <c r="N44279" t="s">
        <v>228857</v>
      </c>
      <c r="O44279" t="s">
        <v>229149</v>
      </c>
      <c r="P44279" t="s">
        <v>229149</v>
      </c>
      <c r="Q44279" t="s">
        <v>120113</v>
      </c>
      <c r="R44279" t="s">
        <v>216242</v>
      </c>
      <c r="S44279" t="s">
        <v>233771</v>
      </c>
    </row>
    <row r="44280" spans="1:19" x14ac:dyDescent="0.35">
      <c r="A44280" s="1">
        <v>55011</v>
      </c>
      <c r="B44280" t="s">
        <v>25862</v>
      </c>
      <c r="C44280" t="s">
        <v>89529</v>
      </c>
      <c r="D44280" t="s">
        <v>5</v>
      </c>
      <c r="E44280" t="s">
        <v>119955</v>
      </c>
      <c r="F44280" t="s">
        <v>120503</v>
      </c>
      <c r="G44280">
        <v>3.2144100000000003E-7</v>
      </c>
      <c r="H44280" t="s">
        <v>25862</v>
      </c>
      <c r="I44280" t="s">
        <v>150377</v>
      </c>
      <c r="J44280" s="2" t="s">
        <v>194125</v>
      </c>
      <c r="K44280" t="s">
        <v>216242</v>
      </c>
      <c r="L44280" t="s">
        <v>228704</v>
      </c>
      <c r="M44280" t="s">
        <v>228738</v>
      </c>
      <c r="N44280" t="s">
        <v>228880</v>
      </c>
      <c r="O44280" t="s">
        <v>229184</v>
      </c>
      <c r="P44280" t="s">
        <v>229184</v>
      </c>
      <c r="R44280" t="s">
        <v>216242</v>
      </c>
      <c r="S44280" t="s">
        <v>233771</v>
      </c>
    </row>
    <row r="44281" spans="1:19" x14ac:dyDescent="0.35">
      <c r="A44281" s="1">
        <v>55012</v>
      </c>
      <c r="B44281" t="s">
        <v>25863</v>
      </c>
      <c r="C44281" t="s">
        <v>89530</v>
      </c>
      <c r="D44281" t="s">
        <v>4</v>
      </c>
      <c r="F44281" t="s">
        <v>119973</v>
      </c>
      <c r="G44281">
        <v>9.9999999999999995E-8</v>
      </c>
      <c r="H44281" t="s">
        <v>25863</v>
      </c>
      <c r="I44281" t="s">
        <v>150378</v>
      </c>
      <c r="J44281" s="2" t="s">
        <v>194126</v>
      </c>
      <c r="K44281" t="s">
        <v>216242</v>
      </c>
      <c r="L44281" t="s">
        <v>228704</v>
      </c>
      <c r="Q44281" t="s">
        <v>119973</v>
      </c>
      <c r="R44281" t="s">
        <v>216242</v>
      </c>
      <c r="S44281" t="s">
        <v>233771</v>
      </c>
    </row>
    <row r="44282" spans="1:19" x14ac:dyDescent="0.35">
      <c r="A44282" s="1">
        <v>55014</v>
      </c>
      <c r="B44282" t="s">
        <v>25864</v>
      </c>
      <c r="C44282" t="s">
        <v>89531</v>
      </c>
      <c r="D44282" t="s">
        <v>5</v>
      </c>
      <c r="E44282" t="s">
        <v>119955</v>
      </c>
      <c r="F44282" t="s">
        <v>122558</v>
      </c>
      <c r="G44282">
        <v>1.5E-6</v>
      </c>
      <c r="H44282" t="s">
        <v>25864</v>
      </c>
      <c r="I44282" t="s">
        <v>150379</v>
      </c>
      <c r="J44282" s="2" t="s">
        <v>194127</v>
      </c>
      <c r="K44282" t="s">
        <v>216242</v>
      </c>
      <c r="L44282" t="s">
        <v>228704</v>
      </c>
      <c r="M44282" t="s">
        <v>8</v>
      </c>
      <c r="N44282" t="s">
        <v>228832</v>
      </c>
      <c r="O44282" t="s">
        <v>229111</v>
      </c>
      <c r="P44282" t="s">
        <v>230079</v>
      </c>
      <c r="Q44282" t="s">
        <v>120314</v>
      </c>
      <c r="R44282" t="s">
        <v>216242</v>
      </c>
      <c r="S44282" t="s">
        <v>233771</v>
      </c>
    </row>
    <row r="44283" spans="1:19" x14ac:dyDescent="0.35">
      <c r="A44283" s="1">
        <v>55015</v>
      </c>
      <c r="B44283" t="s">
        <v>25864</v>
      </c>
      <c r="C44283" t="s">
        <v>89532</v>
      </c>
      <c r="D44283" t="s">
        <v>5</v>
      </c>
      <c r="E44283" t="s">
        <v>119954</v>
      </c>
      <c r="F44283" t="s">
        <v>120942</v>
      </c>
      <c r="G44283">
        <v>6.0000000000000002E-6</v>
      </c>
      <c r="H44283" t="s">
        <v>25864</v>
      </c>
      <c r="I44283" t="s">
        <v>150379</v>
      </c>
      <c r="J44283" s="2" t="s">
        <v>194127</v>
      </c>
      <c r="K44283" t="s">
        <v>216242</v>
      </c>
      <c r="L44283" t="s">
        <v>228704</v>
      </c>
      <c r="M44283" t="s">
        <v>8</v>
      </c>
      <c r="N44283" t="s">
        <v>228832</v>
      </c>
      <c r="O44283" t="s">
        <v>229111</v>
      </c>
      <c r="P44283" t="s">
        <v>230079</v>
      </c>
      <c r="Q44283" t="s">
        <v>120314</v>
      </c>
      <c r="R44283" t="s">
        <v>216242</v>
      </c>
      <c r="S44283" t="s">
        <v>233771</v>
      </c>
    </row>
    <row r="44284" spans="1:19" x14ac:dyDescent="0.35">
      <c r="A44284" s="1">
        <v>55016</v>
      </c>
      <c r="B44284" t="s">
        <v>25864</v>
      </c>
      <c r="C44284" t="s">
        <v>89533</v>
      </c>
      <c r="D44284" t="s">
        <v>5</v>
      </c>
      <c r="E44284" t="s">
        <v>119955</v>
      </c>
      <c r="F44284" t="s">
        <v>121983</v>
      </c>
      <c r="G44284">
        <v>3.4999999999999999E-6</v>
      </c>
      <c r="H44284" t="s">
        <v>25864</v>
      </c>
      <c r="I44284" t="s">
        <v>150379</v>
      </c>
      <c r="J44284" s="2" t="s">
        <v>194127</v>
      </c>
      <c r="K44284" t="s">
        <v>216242</v>
      </c>
      <c r="L44284" t="s">
        <v>228704</v>
      </c>
      <c r="M44284" t="s">
        <v>8</v>
      </c>
      <c r="N44284" t="s">
        <v>228832</v>
      </c>
      <c r="O44284" t="s">
        <v>229111</v>
      </c>
      <c r="P44284" t="s">
        <v>230079</v>
      </c>
      <c r="Q44284" t="s">
        <v>120314</v>
      </c>
      <c r="R44284" t="s">
        <v>216242</v>
      </c>
      <c r="S44284" t="s">
        <v>233771</v>
      </c>
    </row>
    <row r="44285" spans="1:19" x14ac:dyDescent="0.35">
      <c r="A44285" s="1">
        <v>55017</v>
      </c>
      <c r="B44285" t="s">
        <v>25865</v>
      </c>
      <c r="C44285" t="s">
        <v>89534</v>
      </c>
      <c r="D44285" t="s">
        <v>5</v>
      </c>
      <c r="F44285" t="s">
        <v>121754</v>
      </c>
      <c r="G44285">
        <v>3.8999999999999998E-8</v>
      </c>
      <c r="H44285" t="s">
        <v>25865</v>
      </c>
      <c r="I44285" t="s">
        <v>150380</v>
      </c>
      <c r="J44285" s="2" t="s">
        <v>194128</v>
      </c>
      <c r="K44285" t="s">
        <v>216242</v>
      </c>
      <c r="L44285" t="s">
        <v>228704</v>
      </c>
      <c r="M44285" t="s">
        <v>8</v>
      </c>
      <c r="N44285" t="s">
        <v>228832</v>
      </c>
      <c r="O44285" t="s">
        <v>229359</v>
      </c>
      <c r="P44285" t="s">
        <v>230341</v>
      </c>
      <c r="Q44285" t="s">
        <v>120288</v>
      </c>
      <c r="R44285" t="s">
        <v>216242</v>
      </c>
      <c r="S44285" t="s">
        <v>233771</v>
      </c>
    </row>
    <row r="44286" spans="1:19" x14ac:dyDescent="0.35">
      <c r="A44286" s="1">
        <v>55018</v>
      </c>
      <c r="B44286" t="s">
        <v>25866</v>
      </c>
      <c r="C44286" t="s">
        <v>89535</v>
      </c>
      <c r="D44286" t="s">
        <v>5</v>
      </c>
      <c r="E44286" t="s">
        <v>119955</v>
      </c>
      <c r="F44286" t="s">
        <v>119985</v>
      </c>
      <c r="G44286">
        <v>1.62778E-7</v>
      </c>
      <c r="H44286" t="s">
        <v>25866</v>
      </c>
      <c r="I44286" t="s">
        <v>150381</v>
      </c>
      <c r="J44286" s="2" t="s">
        <v>194129</v>
      </c>
      <c r="K44286" t="s">
        <v>216242</v>
      </c>
      <c r="L44286" t="s">
        <v>228704</v>
      </c>
      <c r="M44286" t="s">
        <v>9</v>
      </c>
      <c r="N44286" t="s">
        <v>228882</v>
      </c>
      <c r="O44286" t="s">
        <v>229185</v>
      </c>
      <c r="P44286" t="s">
        <v>229185</v>
      </c>
      <c r="R44286" t="s">
        <v>216242</v>
      </c>
      <c r="S44286" t="s">
        <v>233771</v>
      </c>
    </row>
    <row r="44287" spans="1:19" x14ac:dyDescent="0.35">
      <c r="A44287" s="1">
        <v>55019</v>
      </c>
      <c r="B44287" t="s">
        <v>25867</v>
      </c>
      <c r="C44287" t="s">
        <v>89536</v>
      </c>
      <c r="D44287" t="s">
        <v>4</v>
      </c>
      <c r="F44287" t="s">
        <v>121528</v>
      </c>
      <c r="G44287">
        <v>9.9999999999999995E-8</v>
      </c>
      <c r="H44287" t="s">
        <v>25867</v>
      </c>
      <c r="I44287" t="s">
        <v>150382</v>
      </c>
      <c r="J44287" s="2" t="s">
        <v>171760</v>
      </c>
      <c r="K44287" t="s">
        <v>216242</v>
      </c>
      <c r="L44287" t="s">
        <v>228704</v>
      </c>
      <c r="M44287" t="s">
        <v>8</v>
      </c>
      <c r="N44287" t="s">
        <v>228828</v>
      </c>
      <c r="O44287" t="s">
        <v>229113</v>
      </c>
      <c r="P44287" t="s">
        <v>230103</v>
      </c>
      <c r="R44287" t="s">
        <v>216242</v>
      </c>
      <c r="S44287" t="s">
        <v>233771</v>
      </c>
    </row>
    <row r="44288" spans="1:19" x14ac:dyDescent="0.35">
      <c r="A44288" s="1">
        <v>55020</v>
      </c>
      <c r="B44288" t="s">
        <v>25867</v>
      </c>
      <c r="C44288" t="s">
        <v>89537</v>
      </c>
      <c r="D44288" t="s">
        <v>4</v>
      </c>
      <c r="F44288" t="s">
        <v>120257</v>
      </c>
      <c r="G44288">
        <v>1.9999999999999999E-7</v>
      </c>
      <c r="H44288" t="s">
        <v>25867</v>
      </c>
      <c r="I44288" t="s">
        <v>150382</v>
      </c>
      <c r="J44288" s="2" t="s">
        <v>171760</v>
      </c>
      <c r="K44288" t="s">
        <v>216242</v>
      </c>
      <c r="L44288" t="s">
        <v>228704</v>
      </c>
      <c r="M44288" t="s">
        <v>8</v>
      </c>
      <c r="N44288" t="s">
        <v>228828</v>
      </c>
      <c r="O44288" t="s">
        <v>229113</v>
      </c>
      <c r="P44288" t="s">
        <v>230103</v>
      </c>
      <c r="R44288" t="s">
        <v>216242</v>
      </c>
      <c r="S44288" t="s">
        <v>233771</v>
      </c>
    </row>
    <row r="44289" spans="1:19" x14ac:dyDescent="0.35">
      <c r="A44289" s="1">
        <v>55021</v>
      </c>
      <c r="B44289" t="s">
        <v>25867</v>
      </c>
      <c r="C44289" t="s">
        <v>89538</v>
      </c>
      <c r="D44289" t="s">
        <v>4</v>
      </c>
      <c r="F44289" t="s">
        <v>120239</v>
      </c>
      <c r="G44289">
        <v>2.9999999999999999E-7</v>
      </c>
      <c r="H44289" t="s">
        <v>25867</v>
      </c>
      <c r="I44289" t="s">
        <v>150382</v>
      </c>
      <c r="J44289" s="2" t="s">
        <v>171760</v>
      </c>
      <c r="K44289" t="s">
        <v>216242</v>
      </c>
      <c r="L44289" t="s">
        <v>228704</v>
      </c>
      <c r="M44289" t="s">
        <v>8</v>
      </c>
      <c r="N44289" t="s">
        <v>228828</v>
      </c>
      <c r="O44289" t="s">
        <v>229113</v>
      </c>
      <c r="P44289" t="s">
        <v>230103</v>
      </c>
      <c r="R44289" t="s">
        <v>216242</v>
      </c>
      <c r="S44289" t="s">
        <v>233771</v>
      </c>
    </row>
    <row r="44290" spans="1:19" x14ac:dyDescent="0.35">
      <c r="A44290" s="1">
        <v>55022</v>
      </c>
      <c r="B44290" t="s">
        <v>25867</v>
      </c>
      <c r="C44290" t="s">
        <v>89539</v>
      </c>
      <c r="D44290" t="s">
        <v>4</v>
      </c>
      <c r="F44290" t="s">
        <v>121528</v>
      </c>
      <c r="G44290">
        <v>1.4999999999999999E-7</v>
      </c>
      <c r="H44290" t="s">
        <v>25867</v>
      </c>
      <c r="I44290" t="s">
        <v>150382</v>
      </c>
      <c r="J44290" s="2" t="s">
        <v>171760</v>
      </c>
      <c r="K44290" t="s">
        <v>216242</v>
      </c>
      <c r="L44290" t="s">
        <v>228704</v>
      </c>
      <c r="M44290" t="s">
        <v>8</v>
      </c>
      <c r="N44290" t="s">
        <v>228828</v>
      </c>
      <c r="O44290" t="s">
        <v>229113</v>
      </c>
      <c r="P44290" t="s">
        <v>230103</v>
      </c>
      <c r="R44290" t="s">
        <v>216242</v>
      </c>
      <c r="S44290" t="s">
        <v>233771</v>
      </c>
    </row>
    <row r="44291" spans="1:19" x14ac:dyDescent="0.35">
      <c r="A44291" s="1">
        <v>55023</v>
      </c>
      <c r="B44291" t="s">
        <v>25868</v>
      </c>
      <c r="C44291" t="s">
        <v>89540</v>
      </c>
      <c r="D44291" t="s">
        <v>5</v>
      </c>
      <c r="E44291" t="s">
        <v>119956</v>
      </c>
      <c r="F44291" t="s">
        <v>122795</v>
      </c>
      <c r="G44291">
        <v>5.0000000000000004E-6</v>
      </c>
      <c r="H44291" t="s">
        <v>25868</v>
      </c>
      <c r="I44291" t="s">
        <v>150383</v>
      </c>
      <c r="J44291" s="2" t="s">
        <v>194130</v>
      </c>
      <c r="K44291" t="s">
        <v>216274</v>
      </c>
      <c r="L44291" t="s">
        <v>228706</v>
      </c>
      <c r="M44291" t="s">
        <v>8</v>
      </c>
      <c r="N44291" t="s">
        <v>228832</v>
      </c>
      <c r="O44291" t="s">
        <v>229111</v>
      </c>
      <c r="P44291" t="s">
        <v>230079</v>
      </c>
      <c r="Q44291" t="s">
        <v>120543</v>
      </c>
      <c r="R44291" t="s">
        <v>216242</v>
      </c>
      <c r="S44291" t="s">
        <v>233771</v>
      </c>
    </row>
    <row r="44292" spans="1:19" x14ac:dyDescent="0.35">
      <c r="A44292" s="1">
        <v>55024</v>
      </c>
      <c r="B44292" t="s">
        <v>25869</v>
      </c>
      <c r="C44292" t="s">
        <v>89541</v>
      </c>
      <c r="D44292" t="s">
        <v>5</v>
      </c>
      <c r="E44292" t="s">
        <v>119955</v>
      </c>
      <c r="F44292" t="s">
        <v>121137</v>
      </c>
      <c r="G44292">
        <v>6.9999999999999999E-6</v>
      </c>
      <c r="H44292" t="s">
        <v>25869</v>
      </c>
      <c r="I44292" t="s">
        <v>150384</v>
      </c>
      <c r="J44292" s="2" t="s">
        <v>194131</v>
      </c>
      <c r="K44292" t="s">
        <v>216242</v>
      </c>
      <c r="L44292" t="s">
        <v>228704</v>
      </c>
      <c r="M44292" t="s">
        <v>8</v>
      </c>
      <c r="N44292" t="s">
        <v>228828</v>
      </c>
      <c r="O44292" t="s">
        <v>229113</v>
      </c>
      <c r="P44292" t="s">
        <v>230081</v>
      </c>
      <c r="Q44292" t="s">
        <v>121802</v>
      </c>
      <c r="R44292" t="s">
        <v>216242</v>
      </c>
      <c r="S44292" t="s">
        <v>233771</v>
      </c>
    </row>
    <row r="44293" spans="1:19" x14ac:dyDescent="0.35">
      <c r="A44293" s="1">
        <v>55026</v>
      </c>
      <c r="B44293" t="s">
        <v>25869</v>
      </c>
      <c r="C44293" t="s">
        <v>89542</v>
      </c>
      <c r="D44293" t="s">
        <v>5</v>
      </c>
      <c r="F44293" t="s">
        <v>122246</v>
      </c>
      <c r="G44293">
        <v>2.0197500000000001E-7</v>
      </c>
      <c r="H44293" t="s">
        <v>25869</v>
      </c>
      <c r="I44293" t="s">
        <v>150384</v>
      </c>
      <c r="J44293" s="2" t="s">
        <v>194131</v>
      </c>
      <c r="K44293" t="s">
        <v>216242</v>
      </c>
      <c r="L44293" t="s">
        <v>228704</v>
      </c>
      <c r="M44293" t="s">
        <v>8</v>
      </c>
      <c r="N44293" t="s">
        <v>228828</v>
      </c>
      <c r="O44293" t="s">
        <v>229113</v>
      </c>
      <c r="P44293" t="s">
        <v>230081</v>
      </c>
      <c r="Q44293" t="s">
        <v>121802</v>
      </c>
      <c r="R44293" t="s">
        <v>216242</v>
      </c>
      <c r="S44293" t="s">
        <v>233771</v>
      </c>
    </row>
    <row r="44294" spans="1:19" x14ac:dyDescent="0.35">
      <c r="A44294" s="1">
        <v>55027</v>
      </c>
      <c r="B44294" t="s">
        <v>25869</v>
      </c>
      <c r="C44294" t="s">
        <v>89543</v>
      </c>
      <c r="D44294" t="s">
        <v>5</v>
      </c>
      <c r="F44294" t="s">
        <v>120126</v>
      </c>
      <c r="G44294">
        <v>1.5E-5</v>
      </c>
      <c r="H44294" t="s">
        <v>25869</v>
      </c>
      <c r="I44294" t="s">
        <v>150384</v>
      </c>
      <c r="J44294" s="2" t="s">
        <v>194131</v>
      </c>
      <c r="K44294" t="s">
        <v>216242</v>
      </c>
      <c r="L44294" t="s">
        <v>228704</v>
      </c>
      <c r="M44294" t="s">
        <v>8</v>
      </c>
      <c r="N44294" t="s">
        <v>228828</v>
      </c>
      <c r="O44294" t="s">
        <v>229113</v>
      </c>
      <c r="P44294" t="s">
        <v>230081</v>
      </c>
      <c r="Q44294" t="s">
        <v>121802</v>
      </c>
      <c r="R44294" t="s">
        <v>216242</v>
      </c>
      <c r="S44294" t="s">
        <v>233771</v>
      </c>
    </row>
    <row r="44295" spans="1:19" x14ac:dyDescent="0.35">
      <c r="A44295" s="1">
        <v>55029</v>
      </c>
      <c r="B44295" t="s">
        <v>25870</v>
      </c>
      <c r="C44295" t="s">
        <v>89544</v>
      </c>
      <c r="D44295" t="s">
        <v>4</v>
      </c>
      <c r="F44295" t="s">
        <v>120679</v>
      </c>
      <c r="G44295">
        <v>3.4999999999999998E-7</v>
      </c>
      <c r="H44295" t="s">
        <v>25870</v>
      </c>
      <c r="I44295" t="s">
        <v>150385</v>
      </c>
      <c r="J44295" s="2" t="s">
        <v>194132</v>
      </c>
      <c r="K44295" t="s">
        <v>216242</v>
      </c>
      <c r="L44295" t="s">
        <v>228704</v>
      </c>
      <c r="M44295" t="s">
        <v>8</v>
      </c>
      <c r="N44295" t="s">
        <v>228828</v>
      </c>
      <c r="O44295" t="s">
        <v>229113</v>
      </c>
      <c r="P44295" t="s">
        <v>230081</v>
      </c>
      <c r="Q44295" t="s">
        <v>120679</v>
      </c>
      <c r="R44295" t="s">
        <v>216242</v>
      </c>
      <c r="S44295" t="s">
        <v>233771</v>
      </c>
    </row>
    <row r="44296" spans="1:19" x14ac:dyDescent="0.35">
      <c r="A44296" s="1">
        <v>55030</v>
      </c>
      <c r="B44296" t="s">
        <v>25871</v>
      </c>
      <c r="C44296" t="s">
        <v>89545</v>
      </c>
      <c r="D44296" t="s">
        <v>4</v>
      </c>
      <c r="F44296" t="s">
        <v>121459</v>
      </c>
      <c r="G44296">
        <v>4.0000000000000001E-8</v>
      </c>
      <c r="H44296" t="s">
        <v>25871</v>
      </c>
      <c r="I44296" t="s">
        <v>150386</v>
      </c>
      <c r="J44296" s="2" t="s">
        <v>194133</v>
      </c>
      <c r="K44296" t="s">
        <v>216242</v>
      </c>
      <c r="L44296" t="s">
        <v>228704</v>
      </c>
      <c r="M44296" t="s">
        <v>228736</v>
      </c>
      <c r="N44296" t="s">
        <v>228836</v>
      </c>
      <c r="O44296" t="s">
        <v>229179</v>
      </c>
      <c r="P44296" t="s">
        <v>229179</v>
      </c>
      <c r="Q44296" t="s">
        <v>120239</v>
      </c>
      <c r="R44296" t="s">
        <v>216242</v>
      </c>
      <c r="S44296" t="s">
        <v>233771</v>
      </c>
    </row>
    <row r="44297" spans="1:19" x14ac:dyDescent="0.35">
      <c r="A44297" s="1">
        <v>55033</v>
      </c>
      <c r="B44297" t="s">
        <v>25872</v>
      </c>
      <c r="C44297" t="s">
        <v>89546</v>
      </c>
      <c r="D44297" t="s">
        <v>5</v>
      </c>
      <c r="F44297" t="s">
        <v>120326</v>
      </c>
      <c r="G44297">
        <v>1.9999999999999999E-6</v>
      </c>
      <c r="H44297" t="s">
        <v>25872</v>
      </c>
      <c r="I44297" t="s">
        <v>150387</v>
      </c>
      <c r="J44297" s="2" t="s">
        <v>194134</v>
      </c>
      <c r="K44297" t="s">
        <v>216242</v>
      </c>
      <c r="L44297" t="s">
        <v>228704</v>
      </c>
      <c r="M44297" t="s">
        <v>228738</v>
      </c>
      <c r="N44297" t="s">
        <v>228880</v>
      </c>
      <c r="O44297" t="s">
        <v>229184</v>
      </c>
      <c r="P44297" t="s">
        <v>229184</v>
      </c>
      <c r="Q44297" t="s">
        <v>120692</v>
      </c>
      <c r="R44297" t="s">
        <v>216242</v>
      </c>
      <c r="S44297" t="s">
        <v>233771</v>
      </c>
    </row>
    <row r="44298" spans="1:19" x14ac:dyDescent="0.35">
      <c r="A44298" s="1">
        <v>55034</v>
      </c>
      <c r="B44298" t="s">
        <v>25872</v>
      </c>
      <c r="C44298" t="s">
        <v>89547</v>
      </c>
      <c r="D44298" t="s">
        <v>4</v>
      </c>
      <c r="F44298" t="s">
        <v>120692</v>
      </c>
      <c r="G44298">
        <v>1.0665100000000001E-7</v>
      </c>
      <c r="H44298" t="s">
        <v>25872</v>
      </c>
      <c r="I44298" t="s">
        <v>150387</v>
      </c>
      <c r="J44298" s="2" t="s">
        <v>194134</v>
      </c>
      <c r="K44298" t="s">
        <v>216242</v>
      </c>
      <c r="L44298" t="s">
        <v>228704</v>
      </c>
      <c r="M44298" t="s">
        <v>228738</v>
      </c>
      <c r="N44298" t="s">
        <v>228880</v>
      </c>
      <c r="O44298" t="s">
        <v>229184</v>
      </c>
      <c r="P44298" t="s">
        <v>229184</v>
      </c>
      <c r="Q44298" t="s">
        <v>120692</v>
      </c>
      <c r="R44298" t="s">
        <v>216242</v>
      </c>
      <c r="S44298" t="s">
        <v>233771</v>
      </c>
    </row>
    <row r="44299" spans="1:19" x14ac:dyDescent="0.35">
      <c r="A44299" s="1">
        <v>55036</v>
      </c>
      <c r="B44299" t="s">
        <v>25873</v>
      </c>
      <c r="C44299" t="s">
        <v>89548</v>
      </c>
      <c r="D44299" t="s">
        <v>4</v>
      </c>
      <c r="F44299" t="s">
        <v>120110</v>
      </c>
      <c r="G44299">
        <v>5.9999999999999997E-7</v>
      </c>
      <c r="H44299" t="s">
        <v>25873</v>
      </c>
      <c r="I44299" t="s">
        <v>150388</v>
      </c>
      <c r="J44299" s="2" t="s">
        <v>194135</v>
      </c>
      <c r="K44299" t="s">
        <v>216242</v>
      </c>
      <c r="L44299" t="s">
        <v>228704</v>
      </c>
      <c r="M44299" t="s">
        <v>228709</v>
      </c>
      <c r="N44299" t="s">
        <v>228858</v>
      </c>
      <c r="O44299" t="s">
        <v>229171</v>
      </c>
      <c r="P44299" t="s">
        <v>232282</v>
      </c>
      <c r="Q44299" t="s">
        <v>121011</v>
      </c>
      <c r="R44299" t="s">
        <v>216242</v>
      </c>
      <c r="S44299" t="s">
        <v>233771</v>
      </c>
    </row>
    <row r="44300" spans="1:19" x14ac:dyDescent="0.35">
      <c r="A44300" s="1">
        <v>55037</v>
      </c>
      <c r="B44300" t="s">
        <v>25874</v>
      </c>
      <c r="C44300" t="s">
        <v>89549</v>
      </c>
      <c r="D44300" t="s">
        <v>4</v>
      </c>
      <c r="F44300" t="s">
        <v>120329</v>
      </c>
      <c r="G44300">
        <v>1.4000000000000001E-7</v>
      </c>
      <c r="H44300" t="s">
        <v>25874</v>
      </c>
      <c r="I44300" t="s">
        <v>150389</v>
      </c>
      <c r="J44300" s="2" t="s">
        <v>194136</v>
      </c>
      <c r="K44300" t="s">
        <v>216242</v>
      </c>
      <c r="L44300" t="s">
        <v>228704</v>
      </c>
      <c r="R44300" t="s">
        <v>216242</v>
      </c>
      <c r="S44300" t="s">
        <v>233771</v>
      </c>
    </row>
    <row r="44301" spans="1:19" x14ac:dyDescent="0.35">
      <c r="A44301" s="1">
        <v>55038</v>
      </c>
      <c r="B44301" t="s">
        <v>25875</v>
      </c>
      <c r="C44301" t="s">
        <v>89550</v>
      </c>
      <c r="D44301" t="s">
        <v>5</v>
      </c>
      <c r="E44301" t="s">
        <v>119955</v>
      </c>
      <c r="F44301" t="s">
        <v>121129</v>
      </c>
      <c r="G44301">
        <v>4.7999999999999998E-6</v>
      </c>
      <c r="H44301" t="s">
        <v>25875</v>
      </c>
      <c r="I44301" t="s">
        <v>150390</v>
      </c>
      <c r="J44301" s="2" t="s">
        <v>194137</v>
      </c>
      <c r="K44301" t="s">
        <v>216242</v>
      </c>
      <c r="L44301" t="s">
        <v>228705</v>
      </c>
      <c r="M44301" t="s">
        <v>8</v>
      </c>
      <c r="N44301" t="s">
        <v>228828</v>
      </c>
      <c r="O44301" t="s">
        <v>229113</v>
      </c>
      <c r="P44301" t="s">
        <v>230081</v>
      </c>
      <c r="R44301" t="s">
        <v>216242</v>
      </c>
      <c r="S44301" t="s">
        <v>233771</v>
      </c>
    </row>
    <row r="44302" spans="1:19" x14ac:dyDescent="0.35">
      <c r="A44302" s="1">
        <v>55039</v>
      </c>
      <c r="B44302" t="s">
        <v>25876</v>
      </c>
      <c r="C44302" t="s">
        <v>89551</v>
      </c>
      <c r="D44302" t="s">
        <v>4</v>
      </c>
      <c r="F44302" t="s">
        <v>120625</v>
      </c>
      <c r="G44302">
        <v>1E-8</v>
      </c>
      <c r="H44302" t="s">
        <v>25876</v>
      </c>
      <c r="I44302" t="s">
        <v>150391</v>
      </c>
      <c r="J44302" s="2" t="s">
        <v>194138</v>
      </c>
      <c r="K44302" t="s">
        <v>216242</v>
      </c>
      <c r="L44302" t="s">
        <v>228704</v>
      </c>
      <c r="M44302" t="s">
        <v>228728</v>
      </c>
      <c r="N44302" t="s">
        <v>228857</v>
      </c>
      <c r="O44302" t="s">
        <v>229790</v>
      </c>
      <c r="P44302" t="s">
        <v>232283</v>
      </c>
      <c r="Q44302" t="s">
        <v>120124</v>
      </c>
      <c r="R44302" t="s">
        <v>216242</v>
      </c>
      <c r="S44302" t="s">
        <v>233771</v>
      </c>
    </row>
    <row r="44303" spans="1:19" x14ac:dyDescent="0.35">
      <c r="A44303" s="1">
        <v>55041</v>
      </c>
      <c r="B44303" t="s">
        <v>25877</v>
      </c>
      <c r="C44303" t="s">
        <v>89552</v>
      </c>
      <c r="D44303" t="s">
        <v>5</v>
      </c>
      <c r="E44303" t="s">
        <v>119955</v>
      </c>
      <c r="F44303" t="s">
        <v>120464</v>
      </c>
      <c r="G44303">
        <v>9.7418399999999999E-6</v>
      </c>
      <c r="H44303" t="s">
        <v>25877</v>
      </c>
      <c r="I44303" t="s">
        <v>150392</v>
      </c>
      <c r="J44303" s="2" t="s">
        <v>194139</v>
      </c>
      <c r="K44303" t="s">
        <v>216242</v>
      </c>
      <c r="L44303" t="s">
        <v>228704</v>
      </c>
      <c r="M44303" t="s">
        <v>9</v>
      </c>
      <c r="R44303" t="s">
        <v>216242</v>
      </c>
      <c r="S44303" t="s">
        <v>233771</v>
      </c>
    </row>
    <row r="44304" spans="1:19" x14ac:dyDescent="0.35">
      <c r="A44304" s="1">
        <v>55043</v>
      </c>
      <c r="B44304" t="s">
        <v>25878</v>
      </c>
      <c r="C44304" t="s">
        <v>89553</v>
      </c>
      <c r="D44304" t="s">
        <v>4</v>
      </c>
      <c r="F44304" t="s">
        <v>120345</v>
      </c>
      <c r="G44304">
        <v>4.0000000000000001E-8</v>
      </c>
      <c r="H44304" t="s">
        <v>25878</v>
      </c>
      <c r="I44304" t="s">
        <v>150393</v>
      </c>
      <c r="J44304" s="2" t="s">
        <v>194140</v>
      </c>
      <c r="K44304" t="s">
        <v>216242</v>
      </c>
      <c r="L44304" t="s">
        <v>228704</v>
      </c>
      <c r="M44304" t="s">
        <v>228736</v>
      </c>
      <c r="N44304" t="s">
        <v>228836</v>
      </c>
      <c r="O44304" t="s">
        <v>229179</v>
      </c>
      <c r="P44304" t="s">
        <v>229179</v>
      </c>
      <c r="Q44304" t="s">
        <v>120060</v>
      </c>
      <c r="R44304" t="s">
        <v>216242</v>
      </c>
      <c r="S44304" t="s">
        <v>233771</v>
      </c>
    </row>
    <row r="44305" spans="1:19" x14ac:dyDescent="0.35">
      <c r="A44305" s="1">
        <v>55044</v>
      </c>
      <c r="B44305" t="s">
        <v>25879</v>
      </c>
      <c r="C44305" t="s">
        <v>89554</v>
      </c>
      <c r="D44305" t="s">
        <v>5</v>
      </c>
      <c r="F44305" t="s">
        <v>120920</v>
      </c>
      <c r="G44305">
        <v>3.0000000000000001E-5</v>
      </c>
      <c r="H44305" t="s">
        <v>25879</v>
      </c>
      <c r="I44305" t="s">
        <v>150394</v>
      </c>
      <c r="J44305" s="2" t="s">
        <v>194141</v>
      </c>
      <c r="K44305" t="s">
        <v>216242</v>
      </c>
      <c r="L44305" t="s">
        <v>228704</v>
      </c>
      <c r="R44305" t="s">
        <v>216242</v>
      </c>
      <c r="S44305" t="s">
        <v>233771</v>
      </c>
    </row>
    <row r="44306" spans="1:19" x14ac:dyDescent="0.35">
      <c r="A44306" s="1">
        <v>55046</v>
      </c>
      <c r="B44306" t="s">
        <v>25880</v>
      </c>
      <c r="C44306" t="s">
        <v>89555</v>
      </c>
      <c r="D44306" t="s">
        <v>4</v>
      </c>
      <c r="F44306" t="s">
        <v>120283</v>
      </c>
      <c r="G44306">
        <v>2.5000000000000002E-6</v>
      </c>
      <c r="H44306" t="s">
        <v>25880</v>
      </c>
      <c r="I44306" t="s">
        <v>150395</v>
      </c>
      <c r="J44306" s="2" t="s">
        <v>194142</v>
      </c>
      <c r="K44306" t="s">
        <v>216261</v>
      </c>
      <c r="L44306" t="s">
        <v>228706</v>
      </c>
      <c r="M44306" t="s">
        <v>8</v>
      </c>
      <c r="N44306" t="s">
        <v>228832</v>
      </c>
      <c r="O44306" t="s">
        <v>229111</v>
      </c>
      <c r="P44306" t="s">
        <v>230079</v>
      </c>
      <c r="Q44306" t="s">
        <v>119985</v>
      </c>
      <c r="R44306" t="s">
        <v>216242</v>
      </c>
      <c r="S44306" t="s">
        <v>233771</v>
      </c>
    </row>
    <row r="44307" spans="1:19" x14ac:dyDescent="0.35">
      <c r="A44307" s="1">
        <v>55047</v>
      </c>
      <c r="B44307" t="s">
        <v>25881</v>
      </c>
      <c r="C44307" t="s">
        <v>89556</v>
      </c>
      <c r="D44307" t="s">
        <v>4</v>
      </c>
      <c r="F44307" t="s">
        <v>120848</v>
      </c>
      <c r="G44307">
        <v>9.9999999999999995E-8</v>
      </c>
      <c r="H44307" t="s">
        <v>25881</v>
      </c>
      <c r="I44307" t="s">
        <v>150396</v>
      </c>
      <c r="J44307" s="2" t="s">
        <v>194143</v>
      </c>
      <c r="K44307" t="s">
        <v>216242</v>
      </c>
      <c r="L44307" t="s">
        <v>228705</v>
      </c>
      <c r="Q44307" t="s">
        <v>120848</v>
      </c>
      <c r="R44307" t="s">
        <v>216242</v>
      </c>
      <c r="S44307" t="s">
        <v>233771</v>
      </c>
    </row>
    <row r="44308" spans="1:19" x14ac:dyDescent="0.35">
      <c r="A44308" s="1">
        <v>55048</v>
      </c>
      <c r="B44308" t="s">
        <v>25882</v>
      </c>
      <c r="C44308" t="s">
        <v>89557</v>
      </c>
      <c r="D44308" t="s">
        <v>5</v>
      </c>
      <c r="E44308" t="s">
        <v>119955</v>
      </c>
      <c r="F44308" t="s">
        <v>120260</v>
      </c>
      <c r="G44308">
        <v>2.0000000000000002E-5</v>
      </c>
      <c r="H44308" t="s">
        <v>25882</v>
      </c>
      <c r="I44308" t="s">
        <v>150397</v>
      </c>
      <c r="J44308" s="2" t="s">
        <v>194144</v>
      </c>
      <c r="K44308" t="s">
        <v>216242</v>
      </c>
      <c r="L44308" t="s">
        <v>228706</v>
      </c>
      <c r="M44308" t="s">
        <v>8</v>
      </c>
      <c r="N44308" t="s">
        <v>228828</v>
      </c>
      <c r="O44308" t="s">
        <v>229108</v>
      </c>
      <c r="P44308" t="s">
        <v>230340</v>
      </c>
      <c r="Q44308" t="s">
        <v>120438</v>
      </c>
      <c r="R44308" t="s">
        <v>216242</v>
      </c>
      <c r="S44308" t="s">
        <v>233771</v>
      </c>
    </row>
    <row r="44309" spans="1:19" x14ac:dyDescent="0.35">
      <c r="A44309" s="1">
        <v>55049</v>
      </c>
      <c r="B44309" t="s">
        <v>25883</v>
      </c>
      <c r="C44309" t="s">
        <v>89558</v>
      </c>
      <c r="D44309" t="s">
        <v>4</v>
      </c>
      <c r="F44309" t="s">
        <v>120107</v>
      </c>
      <c r="G44309">
        <v>2.4999999999999999E-8</v>
      </c>
      <c r="H44309" t="s">
        <v>25883</v>
      </c>
      <c r="I44309" t="s">
        <v>150398</v>
      </c>
      <c r="J44309" s="2" t="s">
        <v>194145</v>
      </c>
      <c r="K44309" t="s">
        <v>216242</v>
      </c>
      <c r="L44309" t="s">
        <v>228704</v>
      </c>
      <c r="M44309" t="s">
        <v>228716</v>
      </c>
      <c r="N44309" t="s">
        <v>228843</v>
      </c>
      <c r="O44309" t="s">
        <v>229128</v>
      </c>
      <c r="P44309" t="s">
        <v>229128</v>
      </c>
      <c r="Q44309" t="s">
        <v>120008</v>
      </c>
      <c r="R44309" t="s">
        <v>216242</v>
      </c>
      <c r="S44309" t="s">
        <v>233771</v>
      </c>
    </row>
    <row r="44310" spans="1:19" x14ac:dyDescent="0.35">
      <c r="A44310" s="1">
        <v>55050</v>
      </c>
      <c r="B44310" t="s">
        <v>25883</v>
      </c>
      <c r="C44310" t="s">
        <v>89559</v>
      </c>
      <c r="D44310" t="s">
        <v>5</v>
      </c>
      <c r="E44310" t="s">
        <v>119955</v>
      </c>
      <c r="F44310" t="s">
        <v>121428</v>
      </c>
      <c r="G44310">
        <v>1.9999999999999999E-6</v>
      </c>
      <c r="H44310" t="s">
        <v>25883</v>
      </c>
      <c r="I44310" t="s">
        <v>150398</v>
      </c>
      <c r="J44310" s="2" t="s">
        <v>194145</v>
      </c>
      <c r="K44310" t="s">
        <v>216242</v>
      </c>
      <c r="L44310" t="s">
        <v>228704</v>
      </c>
      <c r="M44310" t="s">
        <v>228716</v>
      </c>
      <c r="N44310" t="s">
        <v>228843</v>
      </c>
      <c r="O44310" t="s">
        <v>229128</v>
      </c>
      <c r="P44310" t="s">
        <v>229128</v>
      </c>
      <c r="Q44310" t="s">
        <v>120008</v>
      </c>
      <c r="R44310" t="s">
        <v>216242</v>
      </c>
      <c r="S44310" t="s">
        <v>233771</v>
      </c>
    </row>
    <row r="44311" spans="1:19" x14ac:dyDescent="0.35">
      <c r="A44311" s="1">
        <v>55051</v>
      </c>
      <c r="B44311" t="s">
        <v>25884</v>
      </c>
      <c r="C44311" t="s">
        <v>89560</v>
      </c>
      <c r="D44311" t="s">
        <v>5</v>
      </c>
      <c r="E44311" t="s">
        <v>119958</v>
      </c>
      <c r="F44311" t="s">
        <v>120022</v>
      </c>
      <c r="G44311">
        <v>3.1999999999999999E-5</v>
      </c>
      <c r="H44311" t="s">
        <v>25884</v>
      </c>
      <c r="I44311" t="s">
        <v>150399</v>
      </c>
      <c r="J44311" s="2" t="s">
        <v>194146</v>
      </c>
      <c r="K44311" t="s">
        <v>216242</v>
      </c>
      <c r="L44311" t="s">
        <v>228704</v>
      </c>
      <c r="M44311" t="s">
        <v>9</v>
      </c>
      <c r="N44311" t="s">
        <v>228882</v>
      </c>
      <c r="O44311" t="s">
        <v>229185</v>
      </c>
      <c r="P44311" t="s">
        <v>229185</v>
      </c>
      <c r="Q44311" t="s">
        <v>121322</v>
      </c>
      <c r="R44311" t="s">
        <v>216242</v>
      </c>
      <c r="S44311" t="s">
        <v>233771</v>
      </c>
    </row>
    <row r="44312" spans="1:19" x14ac:dyDescent="0.35">
      <c r="A44312" s="1">
        <v>55053</v>
      </c>
      <c r="B44312" t="s">
        <v>25885</v>
      </c>
      <c r="C44312" t="s">
        <v>89561</v>
      </c>
      <c r="D44312" t="s">
        <v>4</v>
      </c>
      <c r="F44312" t="s">
        <v>120566</v>
      </c>
      <c r="G44312">
        <v>9.9999999999999995E-7</v>
      </c>
      <c r="H44312" t="s">
        <v>25885</v>
      </c>
      <c r="I44312" t="s">
        <v>150400</v>
      </c>
      <c r="J44312" s="2" t="s">
        <v>194147</v>
      </c>
      <c r="K44312" t="s">
        <v>216242</v>
      </c>
      <c r="L44312" t="s">
        <v>228704</v>
      </c>
      <c r="M44312" t="s">
        <v>14</v>
      </c>
      <c r="N44312" t="s">
        <v>228857</v>
      </c>
      <c r="O44312" t="s">
        <v>229149</v>
      </c>
      <c r="P44312" t="s">
        <v>229149</v>
      </c>
      <c r="Q44312" t="s">
        <v>120216</v>
      </c>
      <c r="R44312" t="s">
        <v>216242</v>
      </c>
      <c r="S44312" t="s">
        <v>233771</v>
      </c>
    </row>
    <row r="44313" spans="1:19" x14ac:dyDescent="0.35">
      <c r="A44313" s="1">
        <v>55054</v>
      </c>
      <c r="B44313" t="s">
        <v>25886</v>
      </c>
      <c r="C44313" t="s">
        <v>89562</v>
      </c>
      <c r="D44313" t="s">
        <v>4</v>
      </c>
      <c r="F44313" t="s">
        <v>121055</v>
      </c>
      <c r="G44313">
        <v>1.091E-6</v>
      </c>
      <c r="H44313" t="s">
        <v>25886</v>
      </c>
      <c r="I44313" t="s">
        <v>150401</v>
      </c>
      <c r="J44313" s="2" t="s">
        <v>194148</v>
      </c>
      <c r="K44313" t="s">
        <v>216242</v>
      </c>
      <c r="L44313" t="s">
        <v>228704</v>
      </c>
      <c r="M44313" t="s">
        <v>8</v>
      </c>
      <c r="N44313" t="s">
        <v>228896</v>
      </c>
      <c r="O44313" t="s">
        <v>229210</v>
      </c>
      <c r="P44313" t="s">
        <v>229210</v>
      </c>
      <c r="Q44313" t="s">
        <v>120749</v>
      </c>
      <c r="R44313" t="s">
        <v>216242</v>
      </c>
      <c r="S44313" t="s">
        <v>233771</v>
      </c>
    </row>
    <row r="44314" spans="1:19" x14ac:dyDescent="0.35">
      <c r="A44314" s="1">
        <v>55055</v>
      </c>
      <c r="B44314" t="s">
        <v>25887</v>
      </c>
      <c r="C44314" t="s">
        <v>89563</v>
      </c>
      <c r="D44314" t="s">
        <v>4</v>
      </c>
      <c r="F44314" t="s">
        <v>120260</v>
      </c>
      <c r="G44314">
        <v>4.0000000000000001E-8</v>
      </c>
      <c r="H44314" t="s">
        <v>25887</v>
      </c>
      <c r="I44314" t="s">
        <v>150402</v>
      </c>
      <c r="J44314" s="2" t="s">
        <v>194149</v>
      </c>
      <c r="K44314" t="s">
        <v>216242</v>
      </c>
      <c r="L44314" t="s">
        <v>228704</v>
      </c>
      <c r="M44314" t="s">
        <v>228736</v>
      </c>
      <c r="N44314" t="s">
        <v>228836</v>
      </c>
      <c r="O44314" t="s">
        <v>229179</v>
      </c>
      <c r="P44314" t="s">
        <v>229179</v>
      </c>
      <c r="R44314" t="s">
        <v>216242</v>
      </c>
      <c r="S44314" t="s">
        <v>233771</v>
      </c>
    </row>
    <row r="44315" spans="1:19" x14ac:dyDescent="0.35">
      <c r="A44315" s="1">
        <v>55056</v>
      </c>
      <c r="B44315" t="s">
        <v>25888</v>
      </c>
      <c r="C44315" t="s">
        <v>89564</v>
      </c>
      <c r="D44315" t="s">
        <v>3</v>
      </c>
      <c r="F44315" t="s">
        <v>120087</v>
      </c>
      <c r="G44315">
        <v>1.5725300000000001E-7</v>
      </c>
      <c r="H44315" t="s">
        <v>25888</v>
      </c>
      <c r="I44315" t="s">
        <v>150403</v>
      </c>
      <c r="J44315" s="2" t="s">
        <v>194150</v>
      </c>
      <c r="K44315" t="s">
        <v>216242</v>
      </c>
      <c r="L44315" t="s">
        <v>228704</v>
      </c>
      <c r="M44315" t="s">
        <v>10</v>
      </c>
      <c r="N44315" t="s">
        <v>228928</v>
      </c>
      <c r="O44315" t="s">
        <v>229306</v>
      </c>
      <c r="P44315" t="s">
        <v>229306</v>
      </c>
      <c r="Q44315" t="s">
        <v>121559</v>
      </c>
      <c r="R44315" t="s">
        <v>216242</v>
      </c>
      <c r="S44315" t="s">
        <v>233771</v>
      </c>
    </row>
    <row r="44316" spans="1:19" x14ac:dyDescent="0.35">
      <c r="A44316" s="1">
        <v>55058</v>
      </c>
      <c r="B44316" t="s">
        <v>25889</v>
      </c>
      <c r="C44316" t="s">
        <v>89565</v>
      </c>
      <c r="D44316" t="s">
        <v>5</v>
      </c>
      <c r="F44316" t="s">
        <v>122354</v>
      </c>
      <c r="G44316">
        <v>6.2999999999999998E-6</v>
      </c>
      <c r="H44316" t="s">
        <v>25889</v>
      </c>
      <c r="I44316" t="s">
        <v>147121</v>
      </c>
      <c r="J44316" s="2" t="s">
        <v>194151</v>
      </c>
      <c r="K44316" t="s">
        <v>216242</v>
      </c>
      <c r="L44316" t="s">
        <v>228706</v>
      </c>
      <c r="M44316" t="s">
        <v>8</v>
      </c>
      <c r="N44316" t="s">
        <v>228828</v>
      </c>
      <c r="O44316" t="s">
        <v>229113</v>
      </c>
      <c r="P44316" t="s">
        <v>230156</v>
      </c>
      <c r="Q44316" t="s">
        <v>121999</v>
      </c>
      <c r="R44316" t="s">
        <v>216242</v>
      </c>
      <c r="S44316" t="s">
        <v>233771</v>
      </c>
    </row>
    <row r="44317" spans="1:19" x14ac:dyDescent="0.35">
      <c r="A44317" s="1">
        <v>55059</v>
      </c>
      <c r="B44317" t="s">
        <v>25889</v>
      </c>
      <c r="C44317" t="s">
        <v>89566</v>
      </c>
      <c r="D44317" t="s">
        <v>5</v>
      </c>
      <c r="E44317" t="s">
        <v>119954</v>
      </c>
      <c r="F44317" t="s">
        <v>123009</v>
      </c>
      <c r="G44317">
        <v>3.05E-6</v>
      </c>
      <c r="H44317" t="s">
        <v>25889</v>
      </c>
      <c r="I44317" t="s">
        <v>147121</v>
      </c>
      <c r="J44317" s="2" t="s">
        <v>194151</v>
      </c>
      <c r="K44317" t="s">
        <v>216242</v>
      </c>
      <c r="L44317" t="s">
        <v>228706</v>
      </c>
      <c r="M44317" t="s">
        <v>8</v>
      </c>
      <c r="N44317" t="s">
        <v>228828</v>
      </c>
      <c r="O44317" t="s">
        <v>229113</v>
      </c>
      <c r="P44317" t="s">
        <v>230156</v>
      </c>
      <c r="Q44317" t="s">
        <v>121999</v>
      </c>
      <c r="R44317" t="s">
        <v>216242</v>
      </c>
      <c r="S44317" t="s">
        <v>233771</v>
      </c>
    </row>
    <row r="44318" spans="1:19" x14ac:dyDescent="0.35">
      <c r="A44318" s="1">
        <v>55060</v>
      </c>
      <c r="B44318" t="s">
        <v>25890</v>
      </c>
      <c r="C44318" t="s">
        <v>89567</v>
      </c>
      <c r="D44318" t="s">
        <v>5</v>
      </c>
      <c r="E44318" t="s">
        <v>119956</v>
      </c>
      <c r="F44318" t="s">
        <v>121375</v>
      </c>
      <c r="G44318">
        <v>6.9999999999999999E-6</v>
      </c>
      <c r="H44318" t="s">
        <v>25890</v>
      </c>
      <c r="I44318" t="s">
        <v>150404</v>
      </c>
      <c r="J44318" s="2" t="s">
        <v>194152</v>
      </c>
      <c r="K44318" t="s">
        <v>216244</v>
      </c>
      <c r="L44318" t="s">
        <v>228706</v>
      </c>
      <c r="M44318" t="s">
        <v>8</v>
      </c>
      <c r="N44318" t="s">
        <v>228828</v>
      </c>
      <c r="O44318" t="s">
        <v>229113</v>
      </c>
      <c r="P44318" t="s">
        <v>230081</v>
      </c>
      <c r="Q44318" t="s">
        <v>120315</v>
      </c>
      <c r="R44318" t="s">
        <v>216242</v>
      </c>
      <c r="S44318" t="s">
        <v>233771</v>
      </c>
    </row>
    <row r="44319" spans="1:19" x14ac:dyDescent="0.35">
      <c r="A44319" s="1">
        <v>55061</v>
      </c>
      <c r="B44319" t="s">
        <v>25890</v>
      </c>
      <c r="C44319" t="s">
        <v>89568</v>
      </c>
      <c r="D44319" t="s">
        <v>4</v>
      </c>
      <c r="F44319" t="s">
        <v>120965</v>
      </c>
      <c r="G44319">
        <v>9.9999999999999995E-7</v>
      </c>
      <c r="H44319" t="s">
        <v>25890</v>
      </c>
      <c r="I44319" t="s">
        <v>150404</v>
      </c>
      <c r="J44319" s="2" t="s">
        <v>194152</v>
      </c>
      <c r="K44319" t="s">
        <v>216244</v>
      </c>
      <c r="L44319" t="s">
        <v>228706</v>
      </c>
      <c r="M44319" t="s">
        <v>8</v>
      </c>
      <c r="N44319" t="s">
        <v>228828</v>
      </c>
      <c r="O44319" t="s">
        <v>229113</v>
      </c>
      <c r="P44319" t="s">
        <v>230081</v>
      </c>
      <c r="Q44319" t="s">
        <v>120315</v>
      </c>
      <c r="R44319" t="s">
        <v>216242</v>
      </c>
      <c r="S44319" t="s">
        <v>233771</v>
      </c>
    </row>
    <row r="44320" spans="1:19" x14ac:dyDescent="0.35">
      <c r="A44320" s="1">
        <v>55062</v>
      </c>
      <c r="B44320" t="s">
        <v>25890</v>
      </c>
      <c r="C44320" t="s">
        <v>89569</v>
      </c>
      <c r="D44320" t="s">
        <v>5</v>
      </c>
      <c r="E44320" t="s">
        <v>119954</v>
      </c>
      <c r="F44320" t="s">
        <v>122016</v>
      </c>
      <c r="G44320">
        <v>5.0999999999999986E-6</v>
      </c>
      <c r="H44320" t="s">
        <v>25890</v>
      </c>
      <c r="I44320" t="s">
        <v>150404</v>
      </c>
      <c r="J44320" s="2" t="s">
        <v>194152</v>
      </c>
      <c r="K44320" t="s">
        <v>216244</v>
      </c>
      <c r="L44320" t="s">
        <v>228706</v>
      </c>
      <c r="M44320" t="s">
        <v>8</v>
      </c>
      <c r="N44320" t="s">
        <v>228828</v>
      </c>
      <c r="O44320" t="s">
        <v>229113</v>
      </c>
      <c r="P44320" t="s">
        <v>230081</v>
      </c>
      <c r="Q44320" t="s">
        <v>120315</v>
      </c>
      <c r="R44320" t="s">
        <v>216242</v>
      </c>
      <c r="S44320" t="s">
        <v>233771</v>
      </c>
    </row>
    <row r="44321" spans="1:19" x14ac:dyDescent="0.35">
      <c r="A44321" s="1">
        <v>55063</v>
      </c>
      <c r="B44321" t="s">
        <v>25891</v>
      </c>
      <c r="C44321" t="s">
        <v>89570</v>
      </c>
      <c r="D44321" t="s">
        <v>5</v>
      </c>
      <c r="E44321" t="s">
        <v>119955</v>
      </c>
      <c r="F44321" t="s">
        <v>120038</v>
      </c>
      <c r="G44321">
        <v>2.5000000000000002E-6</v>
      </c>
      <c r="H44321" t="s">
        <v>25891</v>
      </c>
      <c r="I44321" t="s">
        <v>150405</v>
      </c>
      <c r="J44321" s="2" t="s">
        <v>194153</v>
      </c>
      <c r="K44321" t="s">
        <v>216275</v>
      </c>
      <c r="L44321" t="s">
        <v>228705</v>
      </c>
      <c r="M44321" t="s">
        <v>8</v>
      </c>
      <c r="N44321" t="s">
        <v>228828</v>
      </c>
      <c r="O44321" t="s">
        <v>229113</v>
      </c>
      <c r="P44321" t="s">
        <v>230103</v>
      </c>
      <c r="Q44321" t="s">
        <v>120078</v>
      </c>
      <c r="R44321" t="s">
        <v>216242</v>
      </c>
      <c r="S44321" t="s">
        <v>233771</v>
      </c>
    </row>
    <row r="44322" spans="1:19" x14ac:dyDescent="0.35">
      <c r="A44322" s="1">
        <v>55065</v>
      </c>
      <c r="B44322" t="s">
        <v>25891</v>
      </c>
      <c r="C44322" t="s">
        <v>89571</v>
      </c>
      <c r="D44322" t="s">
        <v>5</v>
      </c>
      <c r="E44322" t="s">
        <v>119955</v>
      </c>
      <c r="F44322" t="s">
        <v>121088</v>
      </c>
      <c r="G44322">
        <v>1.3E-6</v>
      </c>
      <c r="H44322" t="s">
        <v>25891</v>
      </c>
      <c r="I44322" t="s">
        <v>150405</v>
      </c>
      <c r="J44322" s="2" t="s">
        <v>194153</v>
      </c>
      <c r="K44322" t="s">
        <v>216275</v>
      </c>
      <c r="L44322" t="s">
        <v>228705</v>
      </c>
      <c r="M44322" t="s">
        <v>8</v>
      </c>
      <c r="N44322" t="s">
        <v>228828</v>
      </c>
      <c r="O44322" t="s">
        <v>229113</v>
      </c>
      <c r="P44322" t="s">
        <v>230103</v>
      </c>
      <c r="Q44322" t="s">
        <v>120078</v>
      </c>
      <c r="R44322" t="s">
        <v>216242</v>
      </c>
      <c r="S44322" t="s">
        <v>233771</v>
      </c>
    </row>
    <row r="44323" spans="1:19" x14ac:dyDescent="0.35">
      <c r="A44323" s="1">
        <v>55066</v>
      </c>
      <c r="B44323" t="s">
        <v>25892</v>
      </c>
      <c r="C44323" t="s">
        <v>89572</v>
      </c>
      <c r="D44323" t="s">
        <v>4</v>
      </c>
      <c r="F44323" t="s">
        <v>120421</v>
      </c>
      <c r="G44323">
        <v>1.4999999999999999E-7</v>
      </c>
      <c r="H44323" t="s">
        <v>25892</v>
      </c>
      <c r="I44323" t="s">
        <v>150406</v>
      </c>
      <c r="J44323" s="2" t="s">
        <v>194154</v>
      </c>
      <c r="K44323" t="s">
        <v>216242</v>
      </c>
      <c r="L44323" t="s">
        <v>228704</v>
      </c>
      <c r="M44323" t="s">
        <v>8</v>
      </c>
      <c r="N44323" t="s">
        <v>228828</v>
      </c>
      <c r="O44323" t="s">
        <v>229216</v>
      </c>
      <c r="P44323" t="s">
        <v>229216</v>
      </c>
      <c r="Q44323" t="s">
        <v>120216</v>
      </c>
      <c r="R44323" t="s">
        <v>216242</v>
      </c>
      <c r="S44323" t="s">
        <v>233771</v>
      </c>
    </row>
    <row r="44324" spans="1:19" x14ac:dyDescent="0.35">
      <c r="A44324" s="1">
        <v>55067</v>
      </c>
      <c r="B44324" t="s">
        <v>25892</v>
      </c>
      <c r="C44324" t="s">
        <v>89573</v>
      </c>
      <c r="D44324" t="s">
        <v>4</v>
      </c>
      <c r="F44324" t="s">
        <v>121056</v>
      </c>
      <c r="G44324">
        <v>9.9999999999999995E-7</v>
      </c>
      <c r="H44324" t="s">
        <v>25892</v>
      </c>
      <c r="I44324" t="s">
        <v>150406</v>
      </c>
      <c r="J44324" s="2" t="s">
        <v>194154</v>
      </c>
      <c r="K44324" t="s">
        <v>216242</v>
      </c>
      <c r="L44324" t="s">
        <v>228704</v>
      </c>
      <c r="M44324" t="s">
        <v>8</v>
      </c>
      <c r="N44324" t="s">
        <v>228828</v>
      </c>
      <c r="O44324" t="s">
        <v>229216</v>
      </c>
      <c r="P44324" t="s">
        <v>229216</v>
      </c>
      <c r="Q44324" t="s">
        <v>120216</v>
      </c>
      <c r="R44324" t="s">
        <v>216242</v>
      </c>
      <c r="S44324" t="s">
        <v>233771</v>
      </c>
    </row>
    <row r="44325" spans="1:19" x14ac:dyDescent="0.35">
      <c r="A44325" s="1">
        <v>55068</v>
      </c>
      <c r="B44325" t="s">
        <v>25893</v>
      </c>
      <c r="C44325" t="s">
        <v>89574</v>
      </c>
      <c r="D44325" t="s">
        <v>5</v>
      </c>
      <c r="E44325" t="s">
        <v>119955</v>
      </c>
      <c r="F44325" t="s">
        <v>121738</v>
      </c>
      <c r="G44325">
        <v>4.9999999999999998E-7</v>
      </c>
      <c r="H44325" t="s">
        <v>25893</v>
      </c>
      <c r="I44325" t="s">
        <v>150407</v>
      </c>
      <c r="K44325" t="s">
        <v>216276</v>
      </c>
      <c r="L44325" t="s">
        <v>228705</v>
      </c>
      <c r="R44325" t="s">
        <v>216242</v>
      </c>
      <c r="S44325" t="s">
        <v>233771</v>
      </c>
    </row>
    <row r="44326" spans="1:19" x14ac:dyDescent="0.35">
      <c r="A44326" s="1">
        <v>55069</v>
      </c>
      <c r="B44326" t="s">
        <v>25894</v>
      </c>
      <c r="C44326" t="s">
        <v>89575</v>
      </c>
      <c r="D44326" t="s">
        <v>4</v>
      </c>
      <c r="F44326" t="s">
        <v>120467</v>
      </c>
      <c r="G44326">
        <v>1.2744999999999999E-7</v>
      </c>
      <c r="H44326" t="s">
        <v>25894</v>
      </c>
      <c r="I44326" t="s">
        <v>150408</v>
      </c>
      <c r="J44326" s="2" t="s">
        <v>194155</v>
      </c>
      <c r="K44326" t="s">
        <v>216242</v>
      </c>
      <c r="L44326" t="s">
        <v>228704</v>
      </c>
      <c r="Q44326" t="s">
        <v>120467</v>
      </c>
      <c r="R44326" t="s">
        <v>216242</v>
      </c>
      <c r="S44326" t="s">
        <v>233771</v>
      </c>
    </row>
    <row r="44327" spans="1:19" x14ac:dyDescent="0.35">
      <c r="A44327" s="1">
        <v>55070</v>
      </c>
      <c r="B44327" t="s">
        <v>25895</v>
      </c>
      <c r="C44327" t="s">
        <v>89576</v>
      </c>
      <c r="D44327" t="s">
        <v>4</v>
      </c>
      <c r="F44327" t="s">
        <v>120083</v>
      </c>
      <c r="G44327">
        <v>2.4999999999999999E-8</v>
      </c>
      <c r="H44327" t="s">
        <v>25895</v>
      </c>
      <c r="I44327" t="s">
        <v>150409</v>
      </c>
      <c r="J44327" s="2" t="s">
        <v>194156</v>
      </c>
      <c r="K44327" t="s">
        <v>216242</v>
      </c>
      <c r="L44327" t="s">
        <v>228704</v>
      </c>
      <c r="Q44327" t="s">
        <v>120217</v>
      </c>
      <c r="R44327" t="s">
        <v>216242</v>
      </c>
      <c r="S44327" t="s">
        <v>233771</v>
      </c>
    </row>
    <row r="44328" spans="1:19" x14ac:dyDescent="0.35">
      <c r="A44328" s="1">
        <v>55072</v>
      </c>
      <c r="B44328" t="s">
        <v>25896</v>
      </c>
      <c r="C44328" t="s">
        <v>89577</v>
      </c>
      <c r="D44328" t="s">
        <v>5</v>
      </c>
      <c r="E44328" t="s">
        <v>119956</v>
      </c>
      <c r="F44328" t="s">
        <v>120666</v>
      </c>
      <c r="G44328">
        <v>3.2472799999999998E-5</v>
      </c>
      <c r="H44328" t="s">
        <v>25896</v>
      </c>
      <c r="I44328" t="s">
        <v>150410</v>
      </c>
      <c r="J44328" s="2" t="s">
        <v>194157</v>
      </c>
      <c r="K44328" t="s">
        <v>216242</v>
      </c>
      <c r="L44328" t="s">
        <v>228704</v>
      </c>
      <c r="M44328" t="s">
        <v>9</v>
      </c>
      <c r="R44328" t="s">
        <v>216242</v>
      </c>
      <c r="S44328" t="s">
        <v>233771</v>
      </c>
    </row>
    <row r="44329" spans="1:19" x14ac:dyDescent="0.35">
      <c r="A44329" s="1">
        <v>55073</v>
      </c>
      <c r="B44329" t="s">
        <v>25896</v>
      </c>
      <c r="C44329" t="s">
        <v>89578</v>
      </c>
      <c r="D44329" t="s">
        <v>5</v>
      </c>
      <c r="E44329" t="s">
        <v>119955</v>
      </c>
      <c r="F44329" t="s">
        <v>121137</v>
      </c>
      <c r="G44329">
        <v>9.9999999999999995E-7</v>
      </c>
      <c r="H44329" t="s">
        <v>25896</v>
      </c>
      <c r="I44329" t="s">
        <v>150410</v>
      </c>
      <c r="J44329" s="2" t="s">
        <v>194157</v>
      </c>
      <c r="K44329" t="s">
        <v>216242</v>
      </c>
      <c r="L44329" t="s">
        <v>228704</v>
      </c>
      <c r="M44329" t="s">
        <v>9</v>
      </c>
      <c r="R44329" t="s">
        <v>216242</v>
      </c>
      <c r="S44329" t="s">
        <v>233771</v>
      </c>
    </row>
    <row r="44330" spans="1:19" x14ac:dyDescent="0.35">
      <c r="A44330" s="1">
        <v>55075</v>
      </c>
      <c r="B44330" t="s">
        <v>25897</v>
      </c>
      <c r="C44330" t="s">
        <v>89579</v>
      </c>
      <c r="D44330" t="s">
        <v>5</v>
      </c>
      <c r="F44330" t="s">
        <v>120048</v>
      </c>
      <c r="G44330">
        <v>1.75E-6</v>
      </c>
      <c r="H44330" t="s">
        <v>25897</v>
      </c>
      <c r="I44330" t="s">
        <v>150411</v>
      </c>
      <c r="J44330" s="2" t="s">
        <v>194158</v>
      </c>
      <c r="K44330" t="s">
        <v>216242</v>
      </c>
      <c r="L44330" t="s">
        <v>228704</v>
      </c>
      <c r="M44330" t="s">
        <v>15</v>
      </c>
      <c r="N44330" t="s">
        <v>228849</v>
      </c>
      <c r="O44330" t="s">
        <v>229134</v>
      </c>
      <c r="P44330" t="s">
        <v>229134</v>
      </c>
      <c r="R44330" t="s">
        <v>216242</v>
      </c>
      <c r="S44330" t="s">
        <v>233771</v>
      </c>
    </row>
    <row r="44331" spans="1:19" x14ac:dyDescent="0.35">
      <c r="A44331" s="1">
        <v>55076</v>
      </c>
      <c r="B44331" t="s">
        <v>25898</v>
      </c>
      <c r="C44331" t="s">
        <v>89580</v>
      </c>
      <c r="D44331" t="s">
        <v>4</v>
      </c>
      <c r="F44331" t="s">
        <v>123218</v>
      </c>
      <c r="G44331">
        <v>1.9813499999999999E-7</v>
      </c>
      <c r="H44331" t="s">
        <v>25898</v>
      </c>
      <c r="I44331" t="s">
        <v>150412</v>
      </c>
      <c r="J44331" s="2" t="s">
        <v>194159</v>
      </c>
      <c r="K44331" t="s">
        <v>216245</v>
      </c>
      <c r="L44331" t="s">
        <v>228704</v>
      </c>
      <c r="M44331" t="s">
        <v>228717</v>
      </c>
      <c r="N44331" t="s">
        <v>228845</v>
      </c>
      <c r="O44331" t="s">
        <v>229130</v>
      </c>
      <c r="P44331" t="s">
        <v>229130</v>
      </c>
      <c r="Q44331" t="s">
        <v>121549</v>
      </c>
      <c r="R44331" t="s">
        <v>216242</v>
      </c>
      <c r="S44331" t="s">
        <v>233771</v>
      </c>
    </row>
    <row r="44332" spans="1:19" x14ac:dyDescent="0.35">
      <c r="A44332" s="1">
        <v>55077</v>
      </c>
      <c r="B44332" t="s">
        <v>25898</v>
      </c>
      <c r="C44332" t="s">
        <v>89581</v>
      </c>
      <c r="D44332" t="s">
        <v>4</v>
      </c>
      <c r="F44332" t="s">
        <v>121332</v>
      </c>
      <c r="G44332">
        <v>2.5731999999999998E-7</v>
      </c>
      <c r="H44332" t="s">
        <v>25898</v>
      </c>
      <c r="I44332" t="s">
        <v>150412</v>
      </c>
      <c r="J44332" s="2" t="s">
        <v>194159</v>
      </c>
      <c r="K44332" t="s">
        <v>216245</v>
      </c>
      <c r="L44332" t="s">
        <v>228704</v>
      </c>
      <c r="M44332" t="s">
        <v>228717</v>
      </c>
      <c r="N44332" t="s">
        <v>228845</v>
      </c>
      <c r="O44332" t="s">
        <v>229130</v>
      </c>
      <c r="P44332" t="s">
        <v>229130</v>
      </c>
      <c r="Q44332" t="s">
        <v>121549</v>
      </c>
      <c r="R44332" t="s">
        <v>216242</v>
      </c>
      <c r="S44332" t="s">
        <v>233771</v>
      </c>
    </row>
    <row r="44333" spans="1:19" x14ac:dyDescent="0.35">
      <c r="A44333" s="1">
        <v>55080</v>
      </c>
      <c r="B44333" t="s">
        <v>25899</v>
      </c>
      <c r="C44333" t="s">
        <v>89582</v>
      </c>
      <c r="D44333" t="s">
        <v>4</v>
      </c>
      <c r="F44333" t="s">
        <v>121562</v>
      </c>
      <c r="G44333">
        <v>1.2311890000000001E-6</v>
      </c>
      <c r="H44333" t="s">
        <v>25899</v>
      </c>
      <c r="I44333" t="s">
        <v>150413</v>
      </c>
      <c r="J44333" s="2" t="s">
        <v>194160</v>
      </c>
      <c r="K44333" t="s">
        <v>216242</v>
      </c>
      <c r="L44333" t="s">
        <v>228704</v>
      </c>
      <c r="M44333" t="s">
        <v>8</v>
      </c>
      <c r="N44333" t="s">
        <v>228832</v>
      </c>
      <c r="O44333" t="s">
        <v>229111</v>
      </c>
      <c r="P44333" t="s">
        <v>230079</v>
      </c>
      <c r="Q44333" t="s">
        <v>119966</v>
      </c>
      <c r="R44333" t="s">
        <v>216242</v>
      </c>
      <c r="S44333" t="s">
        <v>233771</v>
      </c>
    </row>
    <row r="44334" spans="1:19" x14ac:dyDescent="0.35">
      <c r="A44334" s="1">
        <v>55081</v>
      </c>
      <c r="B44334" t="s">
        <v>25900</v>
      </c>
      <c r="C44334" t="s">
        <v>89583</v>
      </c>
      <c r="D44334" t="s">
        <v>4</v>
      </c>
      <c r="F44334" t="s">
        <v>121611</v>
      </c>
      <c r="G44334">
        <v>1.7499960000000001E-6</v>
      </c>
      <c r="H44334" t="s">
        <v>25900</v>
      </c>
      <c r="I44334" t="s">
        <v>150414</v>
      </c>
      <c r="J44334" s="2" t="s">
        <v>194161</v>
      </c>
      <c r="K44334" t="s">
        <v>216242</v>
      </c>
      <c r="L44334" t="s">
        <v>228704</v>
      </c>
      <c r="M44334" t="s">
        <v>8</v>
      </c>
      <c r="N44334" t="s">
        <v>228828</v>
      </c>
      <c r="O44334" t="s">
        <v>229113</v>
      </c>
      <c r="P44334" t="s">
        <v>230081</v>
      </c>
      <c r="Q44334" t="s">
        <v>122100</v>
      </c>
      <c r="R44334" t="s">
        <v>216242</v>
      </c>
      <c r="S44334" t="s">
        <v>233771</v>
      </c>
    </row>
    <row r="44335" spans="1:19" x14ac:dyDescent="0.35">
      <c r="A44335" s="1">
        <v>55083</v>
      </c>
      <c r="B44335" t="s">
        <v>25900</v>
      </c>
      <c r="C44335" t="s">
        <v>89584</v>
      </c>
      <c r="D44335" t="s">
        <v>5</v>
      </c>
      <c r="E44335" t="s">
        <v>119954</v>
      </c>
      <c r="F44335" t="s">
        <v>120559</v>
      </c>
      <c r="G44335">
        <v>1.5E-5</v>
      </c>
      <c r="H44335" t="s">
        <v>25900</v>
      </c>
      <c r="I44335" t="s">
        <v>150414</v>
      </c>
      <c r="J44335" s="2" t="s">
        <v>194161</v>
      </c>
      <c r="K44335" t="s">
        <v>216242</v>
      </c>
      <c r="L44335" t="s">
        <v>228704</v>
      </c>
      <c r="M44335" t="s">
        <v>8</v>
      </c>
      <c r="N44335" t="s">
        <v>228828</v>
      </c>
      <c r="O44335" t="s">
        <v>229113</v>
      </c>
      <c r="P44335" t="s">
        <v>230081</v>
      </c>
      <c r="Q44335" t="s">
        <v>122100</v>
      </c>
      <c r="R44335" t="s">
        <v>216242</v>
      </c>
      <c r="S44335" t="s">
        <v>233771</v>
      </c>
    </row>
    <row r="44336" spans="1:19" x14ac:dyDescent="0.35">
      <c r="A44336" s="1">
        <v>55085</v>
      </c>
      <c r="B44336" t="s">
        <v>25900</v>
      </c>
      <c r="C44336" t="s">
        <v>89585</v>
      </c>
      <c r="D44336" t="s">
        <v>5</v>
      </c>
      <c r="E44336" t="s">
        <v>119955</v>
      </c>
      <c r="F44336" t="s">
        <v>120766</v>
      </c>
      <c r="G44336">
        <v>6.0000000000000002E-6</v>
      </c>
      <c r="H44336" t="s">
        <v>25900</v>
      </c>
      <c r="I44336" t="s">
        <v>150414</v>
      </c>
      <c r="J44336" s="2" t="s">
        <v>194161</v>
      </c>
      <c r="K44336" t="s">
        <v>216242</v>
      </c>
      <c r="L44336" t="s">
        <v>228704</v>
      </c>
      <c r="M44336" t="s">
        <v>8</v>
      </c>
      <c r="N44336" t="s">
        <v>228828</v>
      </c>
      <c r="O44336" t="s">
        <v>229113</v>
      </c>
      <c r="P44336" t="s">
        <v>230081</v>
      </c>
      <c r="Q44336" t="s">
        <v>122100</v>
      </c>
      <c r="R44336" t="s">
        <v>216242</v>
      </c>
      <c r="S44336" t="s">
        <v>233771</v>
      </c>
    </row>
    <row r="44337" spans="1:19" x14ac:dyDescent="0.35">
      <c r="A44337" s="1">
        <v>55086</v>
      </c>
      <c r="B44337" t="s">
        <v>25901</v>
      </c>
      <c r="C44337" t="s">
        <v>89586</v>
      </c>
      <c r="D44337" t="s">
        <v>4</v>
      </c>
      <c r="F44337" t="s">
        <v>120147</v>
      </c>
      <c r="G44337">
        <v>4.9999999999999998E-8</v>
      </c>
      <c r="H44337" t="s">
        <v>25901</v>
      </c>
      <c r="I44337" t="s">
        <v>150415</v>
      </c>
      <c r="K44337" t="s">
        <v>216242</v>
      </c>
      <c r="L44337" t="s">
        <v>228704</v>
      </c>
      <c r="R44337" t="s">
        <v>216242</v>
      </c>
      <c r="S44337" t="s">
        <v>233771</v>
      </c>
    </row>
    <row r="44338" spans="1:19" x14ac:dyDescent="0.35">
      <c r="A44338" s="1">
        <v>55087</v>
      </c>
      <c r="B44338" t="s">
        <v>25902</v>
      </c>
      <c r="C44338" t="s">
        <v>89587</v>
      </c>
      <c r="D44338" t="s">
        <v>5</v>
      </c>
      <c r="F44338" t="s">
        <v>120951</v>
      </c>
      <c r="G44338">
        <v>5.0000000000000004E-6</v>
      </c>
      <c r="H44338" t="s">
        <v>25902</v>
      </c>
      <c r="I44338" t="s">
        <v>150416</v>
      </c>
      <c r="J44338" s="2" t="s">
        <v>194162</v>
      </c>
      <c r="K44338" t="s">
        <v>216242</v>
      </c>
      <c r="L44338" t="s">
        <v>228704</v>
      </c>
      <c r="M44338" t="s">
        <v>15</v>
      </c>
      <c r="N44338" t="s">
        <v>228849</v>
      </c>
      <c r="O44338" t="s">
        <v>229134</v>
      </c>
      <c r="P44338" t="s">
        <v>229134</v>
      </c>
      <c r="Q44338" t="s">
        <v>121212</v>
      </c>
      <c r="R44338" t="s">
        <v>216242</v>
      </c>
      <c r="S44338" t="s">
        <v>233771</v>
      </c>
    </row>
    <row r="44339" spans="1:19" x14ac:dyDescent="0.35">
      <c r="A44339" s="1">
        <v>55088</v>
      </c>
      <c r="B44339" t="s">
        <v>25902</v>
      </c>
      <c r="C44339" t="s">
        <v>89588</v>
      </c>
      <c r="D44339" t="s">
        <v>5</v>
      </c>
      <c r="E44339" t="s">
        <v>119954</v>
      </c>
      <c r="F44339" t="s">
        <v>121129</v>
      </c>
      <c r="G44339">
        <v>6.8000000000000001E-6</v>
      </c>
      <c r="H44339" t="s">
        <v>25902</v>
      </c>
      <c r="I44339" t="s">
        <v>150416</v>
      </c>
      <c r="J44339" s="2" t="s">
        <v>194162</v>
      </c>
      <c r="K44339" t="s">
        <v>216242</v>
      </c>
      <c r="L44339" t="s">
        <v>228704</v>
      </c>
      <c r="M44339" t="s">
        <v>15</v>
      </c>
      <c r="N44339" t="s">
        <v>228849</v>
      </c>
      <c r="O44339" t="s">
        <v>229134</v>
      </c>
      <c r="P44339" t="s">
        <v>229134</v>
      </c>
      <c r="Q44339" t="s">
        <v>121212</v>
      </c>
      <c r="R44339" t="s">
        <v>216242</v>
      </c>
      <c r="S44339" t="s">
        <v>233771</v>
      </c>
    </row>
    <row r="44340" spans="1:19" x14ac:dyDescent="0.35">
      <c r="A44340" s="1">
        <v>55089</v>
      </c>
      <c r="B44340" t="s">
        <v>25902</v>
      </c>
      <c r="C44340" t="s">
        <v>89589</v>
      </c>
      <c r="D44340" t="s">
        <v>5</v>
      </c>
      <c r="F44340" t="s">
        <v>122079</v>
      </c>
      <c r="G44340">
        <v>3.1999999999999999E-5</v>
      </c>
      <c r="H44340" t="s">
        <v>25902</v>
      </c>
      <c r="I44340" t="s">
        <v>150416</v>
      </c>
      <c r="J44340" s="2" t="s">
        <v>194162</v>
      </c>
      <c r="K44340" t="s">
        <v>216242</v>
      </c>
      <c r="L44340" t="s">
        <v>228704</v>
      </c>
      <c r="M44340" t="s">
        <v>15</v>
      </c>
      <c r="N44340" t="s">
        <v>228849</v>
      </c>
      <c r="O44340" t="s">
        <v>229134</v>
      </c>
      <c r="P44340" t="s">
        <v>229134</v>
      </c>
      <c r="Q44340" t="s">
        <v>121212</v>
      </c>
      <c r="R44340" t="s">
        <v>216242</v>
      </c>
      <c r="S44340" t="s">
        <v>233771</v>
      </c>
    </row>
    <row r="44341" spans="1:19" x14ac:dyDescent="0.35">
      <c r="A44341" s="1">
        <v>55090</v>
      </c>
      <c r="B44341" t="s">
        <v>25902</v>
      </c>
      <c r="C44341" t="s">
        <v>89590</v>
      </c>
      <c r="D44341" t="s">
        <v>5</v>
      </c>
      <c r="E44341" t="s">
        <v>119955</v>
      </c>
      <c r="F44341" t="s">
        <v>120994</v>
      </c>
      <c r="G44341">
        <v>6.3799999999999999E-6</v>
      </c>
      <c r="H44341" t="s">
        <v>25902</v>
      </c>
      <c r="I44341" t="s">
        <v>150416</v>
      </c>
      <c r="J44341" s="2" t="s">
        <v>194162</v>
      </c>
      <c r="K44341" t="s">
        <v>216242</v>
      </c>
      <c r="L44341" t="s">
        <v>228704</v>
      </c>
      <c r="M44341" t="s">
        <v>15</v>
      </c>
      <c r="N44341" t="s">
        <v>228849</v>
      </c>
      <c r="O44341" t="s">
        <v>229134</v>
      </c>
      <c r="P44341" t="s">
        <v>229134</v>
      </c>
      <c r="Q44341" t="s">
        <v>121212</v>
      </c>
      <c r="R44341" t="s">
        <v>216242</v>
      </c>
      <c r="S44341" t="s">
        <v>233771</v>
      </c>
    </row>
    <row r="44342" spans="1:19" x14ac:dyDescent="0.35">
      <c r="A44342" s="1">
        <v>55091</v>
      </c>
      <c r="B44342" t="s">
        <v>25902</v>
      </c>
      <c r="C44342" t="s">
        <v>89591</v>
      </c>
      <c r="D44342" t="s">
        <v>5</v>
      </c>
      <c r="F44342" t="s">
        <v>120389</v>
      </c>
      <c r="G44342">
        <v>6.823656E-6</v>
      </c>
      <c r="H44342" t="s">
        <v>25902</v>
      </c>
      <c r="I44342" t="s">
        <v>150416</v>
      </c>
      <c r="J44342" s="2" t="s">
        <v>194162</v>
      </c>
      <c r="K44342" t="s">
        <v>216242</v>
      </c>
      <c r="L44342" t="s">
        <v>228704</v>
      </c>
      <c r="M44342" t="s">
        <v>15</v>
      </c>
      <c r="N44342" t="s">
        <v>228849</v>
      </c>
      <c r="O44342" t="s">
        <v>229134</v>
      </c>
      <c r="P44342" t="s">
        <v>229134</v>
      </c>
      <c r="Q44342" t="s">
        <v>121212</v>
      </c>
      <c r="R44342" t="s">
        <v>216242</v>
      </c>
      <c r="S44342" t="s">
        <v>233771</v>
      </c>
    </row>
    <row r="44343" spans="1:19" x14ac:dyDescent="0.35">
      <c r="A44343" s="1">
        <v>55092</v>
      </c>
      <c r="B44343" t="s">
        <v>25903</v>
      </c>
      <c r="C44343" t="s">
        <v>89592</v>
      </c>
      <c r="D44343" t="s">
        <v>5</v>
      </c>
      <c r="F44343" t="s">
        <v>120464</v>
      </c>
      <c r="G44343">
        <v>9.9999999999999995E-8</v>
      </c>
      <c r="H44343" t="s">
        <v>25903</v>
      </c>
      <c r="I44343" t="s">
        <v>150417</v>
      </c>
      <c r="J44343" s="2" t="s">
        <v>194163</v>
      </c>
      <c r="K44343" t="s">
        <v>216277</v>
      </c>
      <c r="L44343" t="s">
        <v>228704</v>
      </c>
      <c r="M44343" t="s">
        <v>8</v>
      </c>
      <c r="N44343" t="s">
        <v>228828</v>
      </c>
      <c r="O44343" t="s">
        <v>229211</v>
      </c>
      <c r="P44343" t="s">
        <v>230228</v>
      </c>
      <c r="Q44343" t="s">
        <v>120056</v>
      </c>
      <c r="R44343" t="s">
        <v>216242</v>
      </c>
      <c r="S44343" t="s">
        <v>233771</v>
      </c>
    </row>
    <row r="44344" spans="1:19" x14ac:dyDescent="0.35">
      <c r="A44344" s="1">
        <v>55093</v>
      </c>
      <c r="B44344" t="s">
        <v>25904</v>
      </c>
      <c r="C44344" t="s">
        <v>89593</v>
      </c>
      <c r="D44344" t="s">
        <v>4</v>
      </c>
      <c r="F44344" t="s">
        <v>120060</v>
      </c>
      <c r="G44344">
        <v>5.9999999999999997E-7</v>
      </c>
      <c r="H44344" t="s">
        <v>25904</v>
      </c>
      <c r="I44344" t="s">
        <v>150418</v>
      </c>
      <c r="J44344" s="2" t="s">
        <v>194164</v>
      </c>
      <c r="K44344" t="s">
        <v>216242</v>
      </c>
      <c r="L44344" t="s">
        <v>228705</v>
      </c>
      <c r="M44344" t="s">
        <v>8</v>
      </c>
      <c r="N44344" t="s">
        <v>228828</v>
      </c>
      <c r="O44344" t="s">
        <v>229108</v>
      </c>
      <c r="P44344" t="s">
        <v>230108</v>
      </c>
      <c r="Q44344" t="s">
        <v>120160</v>
      </c>
      <c r="R44344" t="s">
        <v>216242</v>
      </c>
      <c r="S44344" t="s">
        <v>233771</v>
      </c>
    </row>
    <row r="44345" spans="1:19" x14ac:dyDescent="0.35">
      <c r="A44345" s="1">
        <v>55094</v>
      </c>
      <c r="B44345" t="s">
        <v>25905</v>
      </c>
      <c r="C44345" t="s">
        <v>89594</v>
      </c>
      <c r="D44345" t="s">
        <v>5</v>
      </c>
      <c r="E44345" t="s">
        <v>119955</v>
      </c>
      <c r="F44345" t="s">
        <v>120022</v>
      </c>
      <c r="G44345">
        <v>1.5E-6</v>
      </c>
      <c r="H44345" t="s">
        <v>25905</v>
      </c>
      <c r="I44345" t="s">
        <v>150419</v>
      </c>
      <c r="J44345" s="2" t="s">
        <v>194165</v>
      </c>
      <c r="K44345" t="s">
        <v>216242</v>
      </c>
      <c r="L44345" t="s">
        <v>228704</v>
      </c>
      <c r="M44345" t="s">
        <v>228734</v>
      </c>
      <c r="N44345" t="s">
        <v>228837</v>
      </c>
      <c r="O44345" t="s">
        <v>229175</v>
      </c>
      <c r="P44345" t="s">
        <v>229175</v>
      </c>
      <c r="Q44345" t="s">
        <v>122101</v>
      </c>
      <c r="R44345" t="s">
        <v>216242</v>
      </c>
      <c r="S44345" t="s">
        <v>233771</v>
      </c>
    </row>
    <row r="44346" spans="1:19" x14ac:dyDescent="0.35">
      <c r="A44346" s="1">
        <v>55095</v>
      </c>
      <c r="B44346" t="s">
        <v>25906</v>
      </c>
      <c r="C44346" t="s">
        <v>89595</v>
      </c>
      <c r="D44346" t="s">
        <v>4</v>
      </c>
      <c r="F44346" t="s">
        <v>121173</v>
      </c>
      <c r="G44346">
        <v>8.0000000000000007E-7</v>
      </c>
      <c r="H44346" t="s">
        <v>25906</v>
      </c>
      <c r="I44346" t="s">
        <v>150420</v>
      </c>
      <c r="J44346" s="2" t="s">
        <v>194166</v>
      </c>
      <c r="K44346" t="s">
        <v>216242</v>
      </c>
      <c r="L44346" t="s">
        <v>228704</v>
      </c>
      <c r="M44346" t="s">
        <v>8</v>
      </c>
      <c r="N44346" t="s">
        <v>228951</v>
      </c>
      <c r="O44346" t="s">
        <v>229365</v>
      </c>
      <c r="P44346" t="s">
        <v>229365</v>
      </c>
      <c r="Q44346" t="s">
        <v>121116</v>
      </c>
      <c r="R44346" t="s">
        <v>216242</v>
      </c>
      <c r="S44346" t="s">
        <v>233771</v>
      </c>
    </row>
    <row r="44347" spans="1:19" x14ac:dyDescent="0.35">
      <c r="A44347" s="1">
        <v>55096</v>
      </c>
      <c r="B44347" t="s">
        <v>25907</v>
      </c>
      <c r="C44347" t="s">
        <v>89596</v>
      </c>
      <c r="D44347" t="s">
        <v>4</v>
      </c>
      <c r="F44347" t="s">
        <v>122413</v>
      </c>
      <c r="G44347">
        <v>4.9999999999999998E-8</v>
      </c>
      <c r="H44347" t="s">
        <v>25907</v>
      </c>
      <c r="I44347" t="s">
        <v>150421</v>
      </c>
      <c r="J44347" s="2" t="s">
        <v>194167</v>
      </c>
      <c r="K44347" t="s">
        <v>216242</v>
      </c>
      <c r="L44347" t="s">
        <v>228704</v>
      </c>
      <c r="M44347" t="s">
        <v>228763</v>
      </c>
      <c r="N44347" t="s">
        <v>228907</v>
      </c>
      <c r="O44347" t="s">
        <v>229373</v>
      </c>
      <c r="P44347" t="s">
        <v>229950</v>
      </c>
      <c r="Q44347" t="s">
        <v>120056</v>
      </c>
      <c r="R44347" t="s">
        <v>216242</v>
      </c>
      <c r="S44347" t="s">
        <v>233771</v>
      </c>
    </row>
    <row r="44348" spans="1:19" x14ac:dyDescent="0.35">
      <c r="A44348" s="1">
        <v>55097</v>
      </c>
      <c r="B44348" t="s">
        <v>25908</v>
      </c>
      <c r="C44348" t="s">
        <v>89597</v>
      </c>
      <c r="D44348" t="s">
        <v>5</v>
      </c>
      <c r="E44348" t="s">
        <v>119955</v>
      </c>
      <c r="F44348" t="s">
        <v>120944</v>
      </c>
      <c r="G44348">
        <v>3.5999999999999998E-6</v>
      </c>
      <c r="H44348" t="s">
        <v>25908</v>
      </c>
      <c r="I44348" t="s">
        <v>150422</v>
      </c>
      <c r="K44348" t="s">
        <v>216242</v>
      </c>
      <c r="L44348" t="s">
        <v>228704</v>
      </c>
      <c r="R44348" t="s">
        <v>216242</v>
      </c>
      <c r="S44348" t="s">
        <v>233771</v>
      </c>
    </row>
    <row r="44349" spans="1:19" x14ac:dyDescent="0.35">
      <c r="A44349" s="1">
        <v>55098</v>
      </c>
      <c r="B44349" t="s">
        <v>25908</v>
      </c>
      <c r="C44349" t="s">
        <v>89598</v>
      </c>
      <c r="D44349" t="s">
        <v>5</v>
      </c>
      <c r="E44349" t="s">
        <v>119954</v>
      </c>
      <c r="F44349" t="s">
        <v>122967</v>
      </c>
      <c r="G44349">
        <v>1.0000000000000001E-5</v>
      </c>
      <c r="H44349" t="s">
        <v>25908</v>
      </c>
      <c r="I44349" t="s">
        <v>150422</v>
      </c>
      <c r="K44349" t="s">
        <v>216242</v>
      </c>
      <c r="L44349" t="s">
        <v>228704</v>
      </c>
      <c r="R44349" t="s">
        <v>216242</v>
      </c>
      <c r="S44349" t="s">
        <v>233771</v>
      </c>
    </row>
    <row r="44350" spans="1:19" x14ac:dyDescent="0.35">
      <c r="A44350" s="1">
        <v>55100</v>
      </c>
      <c r="B44350" t="s">
        <v>25909</v>
      </c>
      <c r="C44350" t="s">
        <v>89599</v>
      </c>
      <c r="D44350" t="s">
        <v>5</v>
      </c>
      <c r="E44350" t="s">
        <v>119955</v>
      </c>
      <c r="F44350" t="s">
        <v>120168</v>
      </c>
      <c r="G44350">
        <v>1.6393440000000001E-6</v>
      </c>
      <c r="H44350" t="s">
        <v>25909</v>
      </c>
      <c r="I44350" t="s">
        <v>150423</v>
      </c>
      <c r="J44350" s="2" t="s">
        <v>194168</v>
      </c>
      <c r="K44350" t="s">
        <v>216242</v>
      </c>
      <c r="L44350" t="s">
        <v>228704</v>
      </c>
      <c r="M44350" t="s">
        <v>9</v>
      </c>
      <c r="N44350" t="s">
        <v>228844</v>
      </c>
      <c r="O44350" t="s">
        <v>229189</v>
      </c>
      <c r="P44350" t="s">
        <v>229189</v>
      </c>
      <c r="R44350" t="s">
        <v>216242</v>
      </c>
      <c r="S44350" t="s">
        <v>233771</v>
      </c>
    </row>
    <row r="44351" spans="1:19" x14ac:dyDescent="0.35">
      <c r="A44351" s="1">
        <v>55101</v>
      </c>
      <c r="B44351" t="s">
        <v>25910</v>
      </c>
      <c r="C44351" t="s">
        <v>89600</v>
      </c>
      <c r="D44351" t="s">
        <v>4</v>
      </c>
      <c r="F44351" t="s">
        <v>120584</v>
      </c>
      <c r="G44351">
        <v>4.9999999999999998E-8</v>
      </c>
      <c r="H44351" t="s">
        <v>25910</v>
      </c>
      <c r="I44351" t="s">
        <v>150424</v>
      </c>
      <c r="J44351" s="2" t="s">
        <v>194169</v>
      </c>
      <c r="K44351" t="s">
        <v>216242</v>
      </c>
      <c r="L44351" t="s">
        <v>228704</v>
      </c>
      <c r="M44351" t="s">
        <v>228797</v>
      </c>
      <c r="N44351" t="s">
        <v>228858</v>
      </c>
      <c r="O44351" t="s">
        <v>229849</v>
      </c>
      <c r="P44351" t="s">
        <v>229849</v>
      </c>
      <c r="R44351" t="s">
        <v>216242</v>
      </c>
      <c r="S44351" t="s">
        <v>233771</v>
      </c>
    </row>
    <row r="44352" spans="1:19" x14ac:dyDescent="0.35">
      <c r="A44352" s="1">
        <v>55102</v>
      </c>
      <c r="B44352" t="s">
        <v>25911</v>
      </c>
      <c r="C44352" t="s">
        <v>89601</v>
      </c>
      <c r="D44352" t="s">
        <v>4</v>
      </c>
      <c r="F44352" t="s">
        <v>121799</v>
      </c>
      <c r="G44352">
        <v>7.4999999999999997E-8</v>
      </c>
      <c r="H44352" t="s">
        <v>25911</v>
      </c>
      <c r="I44352" t="s">
        <v>150425</v>
      </c>
      <c r="J44352" s="2" t="s">
        <v>194170</v>
      </c>
      <c r="K44352" t="s">
        <v>216278</v>
      </c>
      <c r="L44352" t="s">
        <v>228704</v>
      </c>
      <c r="M44352" t="s">
        <v>8</v>
      </c>
      <c r="N44352" t="s">
        <v>228877</v>
      </c>
      <c r="O44352" t="s">
        <v>229177</v>
      </c>
      <c r="P44352" t="s">
        <v>229177</v>
      </c>
      <c r="Q44352" t="s">
        <v>121799</v>
      </c>
      <c r="R44352" t="s">
        <v>216242</v>
      </c>
      <c r="S44352" t="s">
        <v>233771</v>
      </c>
    </row>
    <row r="44353" spans="1:19" x14ac:dyDescent="0.35">
      <c r="A44353" s="1">
        <v>55103</v>
      </c>
      <c r="B44353" t="s">
        <v>25912</v>
      </c>
      <c r="C44353" t="s">
        <v>89602</v>
      </c>
      <c r="D44353" t="s">
        <v>5</v>
      </c>
      <c r="E44353" t="s">
        <v>119955</v>
      </c>
      <c r="F44353" t="s">
        <v>120594</v>
      </c>
      <c r="G44353">
        <v>3.0000000000000001E-6</v>
      </c>
      <c r="H44353" t="s">
        <v>25912</v>
      </c>
      <c r="I44353" t="s">
        <v>150426</v>
      </c>
      <c r="J44353" s="2" t="s">
        <v>194171</v>
      </c>
      <c r="K44353" t="s">
        <v>216242</v>
      </c>
      <c r="L44353" t="s">
        <v>228706</v>
      </c>
      <c r="M44353" t="s">
        <v>8</v>
      </c>
      <c r="N44353" t="s">
        <v>228828</v>
      </c>
      <c r="O44353" t="s">
        <v>229113</v>
      </c>
      <c r="P44353" t="s">
        <v>230081</v>
      </c>
      <c r="Q44353" t="s">
        <v>233344</v>
      </c>
      <c r="R44353" t="s">
        <v>216242</v>
      </c>
      <c r="S44353" t="s">
        <v>233771</v>
      </c>
    </row>
    <row r="44354" spans="1:19" x14ac:dyDescent="0.35">
      <c r="A44354" s="1">
        <v>55104</v>
      </c>
      <c r="B44354" t="s">
        <v>25912</v>
      </c>
      <c r="C44354" t="s">
        <v>89603</v>
      </c>
      <c r="D44354" t="s">
        <v>4</v>
      </c>
      <c r="F44354" t="s">
        <v>122249</v>
      </c>
      <c r="G44354">
        <v>4.9999999999999998E-7</v>
      </c>
      <c r="H44354" t="s">
        <v>25912</v>
      </c>
      <c r="I44354" t="s">
        <v>150426</v>
      </c>
      <c r="J44354" s="2" t="s">
        <v>194171</v>
      </c>
      <c r="K44354" t="s">
        <v>216242</v>
      </c>
      <c r="L44354" t="s">
        <v>228706</v>
      </c>
      <c r="M44354" t="s">
        <v>8</v>
      </c>
      <c r="N44354" t="s">
        <v>228828</v>
      </c>
      <c r="O44354" t="s">
        <v>229113</v>
      </c>
      <c r="P44354" t="s">
        <v>230081</v>
      </c>
      <c r="Q44354" t="s">
        <v>233344</v>
      </c>
      <c r="R44354" t="s">
        <v>216242</v>
      </c>
      <c r="S44354" t="s">
        <v>233771</v>
      </c>
    </row>
    <row r="44355" spans="1:19" x14ac:dyDescent="0.35">
      <c r="A44355" s="1">
        <v>55105</v>
      </c>
      <c r="B44355" t="s">
        <v>25913</v>
      </c>
      <c r="C44355" t="s">
        <v>89604</v>
      </c>
      <c r="D44355" t="s">
        <v>4</v>
      </c>
      <c r="F44355" t="s">
        <v>120787</v>
      </c>
      <c r="G44355">
        <v>1.4999999999999999E-8</v>
      </c>
      <c r="H44355" t="s">
        <v>25913</v>
      </c>
      <c r="I44355" t="s">
        <v>150427</v>
      </c>
      <c r="J44355" s="2" t="s">
        <v>194172</v>
      </c>
      <c r="K44355" t="s">
        <v>216247</v>
      </c>
      <c r="L44355" t="s">
        <v>228704</v>
      </c>
      <c r="R44355" t="s">
        <v>216242</v>
      </c>
      <c r="S44355" t="s">
        <v>233771</v>
      </c>
    </row>
    <row r="44356" spans="1:19" x14ac:dyDescent="0.35">
      <c r="A44356" s="1">
        <v>55107</v>
      </c>
      <c r="B44356" t="s">
        <v>25914</v>
      </c>
      <c r="C44356" t="s">
        <v>89605</v>
      </c>
      <c r="D44356" t="s">
        <v>4</v>
      </c>
      <c r="F44356" t="s">
        <v>121023</v>
      </c>
      <c r="G44356">
        <v>1.0555469999999999E-6</v>
      </c>
      <c r="H44356" t="s">
        <v>25914</v>
      </c>
      <c r="I44356" t="s">
        <v>150428</v>
      </c>
      <c r="J44356" s="2" t="s">
        <v>194173</v>
      </c>
      <c r="K44356" t="s">
        <v>216242</v>
      </c>
      <c r="L44356" t="s">
        <v>228705</v>
      </c>
      <c r="M44356" t="s">
        <v>12</v>
      </c>
      <c r="N44356" t="s">
        <v>228878</v>
      </c>
      <c r="O44356" t="s">
        <v>229181</v>
      </c>
      <c r="P44356" t="s">
        <v>229181</v>
      </c>
      <c r="R44356" t="s">
        <v>216242</v>
      </c>
      <c r="S44356" t="s">
        <v>233771</v>
      </c>
    </row>
    <row r="44357" spans="1:19" x14ac:dyDescent="0.35">
      <c r="A44357" s="1">
        <v>55108</v>
      </c>
      <c r="B44357" t="s">
        <v>25915</v>
      </c>
      <c r="C44357" t="s">
        <v>89606</v>
      </c>
      <c r="D44357" t="s">
        <v>5</v>
      </c>
      <c r="E44357" t="s">
        <v>119954</v>
      </c>
      <c r="F44357" t="s">
        <v>121401</v>
      </c>
      <c r="G44357">
        <v>8.599999999999999E-6</v>
      </c>
      <c r="H44357" t="s">
        <v>25915</v>
      </c>
      <c r="I44357" t="s">
        <v>150429</v>
      </c>
      <c r="J44357" s="2" t="s">
        <v>194174</v>
      </c>
      <c r="K44357" t="s">
        <v>216242</v>
      </c>
      <c r="L44357" t="s">
        <v>228706</v>
      </c>
      <c r="M44357" t="s">
        <v>8</v>
      </c>
      <c r="N44357" t="s">
        <v>228832</v>
      </c>
      <c r="O44357" t="s">
        <v>229111</v>
      </c>
      <c r="P44357" t="s">
        <v>230079</v>
      </c>
      <c r="Q44357" t="s">
        <v>120594</v>
      </c>
      <c r="R44357" t="s">
        <v>216242</v>
      </c>
      <c r="S44357" t="s">
        <v>233771</v>
      </c>
    </row>
    <row r="44358" spans="1:19" x14ac:dyDescent="0.35">
      <c r="A44358" s="1">
        <v>55109</v>
      </c>
      <c r="B44358" t="s">
        <v>25915</v>
      </c>
      <c r="C44358" t="s">
        <v>89607</v>
      </c>
      <c r="D44358" t="s">
        <v>5</v>
      </c>
      <c r="E44358" t="s">
        <v>119955</v>
      </c>
      <c r="F44358" t="s">
        <v>120982</v>
      </c>
      <c r="G44358">
        <v>3.4999999999999999E-6</v>
      </c>
      <c r="H44358" t="s">
        <v>25915</v>
      </c>
      <c r="I44358" t="s">
        <v>150429</v>
      </c>
      <c r="J44358" s="2" t="s">
        <v>194174</v>
      </c>
      <c r="K44358" t="s">
        <v>216242</v>
      </c>
      <c r="L44358" t="s">
        <v>228706</v>
      </c>
      <c r="M44358" t="s">
        <v>8</v>
      </c>
      <c r="N44358" t="s">
        <v>228832</v>
      </c>
      <c r="O44358" t="s">
        <v>229111</v>
      </c>
      <c r="P44358" t="s">
        <v>230079</v>
      </c>
      <c r="Q44358" t="s">
        <v>120594</v>
      </c>
      <c r="R44358" t="s">
        <v>216242</v>
      </c>
      <c r="S44358" t="s">
        <v>233771</v>
      </c>
    </row>
    <row r="44359" spans="1:19" x14ac:dyDescent="0.35">
      <c r="A44359" s="1">
        <v>55111</v>
      </c>
      <c r="B44359" t="s">
        <v>25916</v>
      </c>
      <c r="C44359" t="s">
        <v>89608</v>
      </c>
      <c r="D44359" t="s">
        <v>4</v>
      </c>
      <c r="F44359" t="s">
        <v>121591</v>
      </c>
      <c r="G44359">
        <v>1.06E-7</v>
      </c>
      <c r="H44359" t="s">
        <v>25916</v>
      </c>
      <c r="I44359" t="s">
        <v>150430</v>
      </c>
      <c r="J44359" s="2" t="s">
        <v>194175</v>
      </c>
      <c r="K44359" t="s">
        <v>216242</v>
      </c>
      <c r="L44359" t="s">
        <v>228704</v>
      </c>
      <c r="M44359" t="s">
        <v>8</v>
      </c>
      <c r="N44359" t="s">
        <v>228828</v>
      </c>
      <c r="O44359" t="s">
        <v>229108</v>
      </c>
      <c r="P44359" t="s">
        <v>229108</v>
      </c>
      <c r="Q44359" t="s">
        <v>120056</v>
      </c>
      <c r="R44359" t="s">
        <v>216242</v>
      </c>
      <c r="S44359" t="s">
        <v>233771</v>
      </c>
    </row>
    <row r="44360" spans="1:19" x14ac:dyDescent="0.35">
      <c r="A44360" s="1">
        <v>55112</v>
      </c>
      <c r="B44360" t="s">
        <v>25917</v>
      </c>
      <c r="C44360" t="s">
        <v>89609</v>
      </c>
      <c r="D44360" t="s">
        <v>5</v>
      </c>
      <c r="E44360" t="s">
        <v>119955</v>
      </c>
      <c r="F44360" t="s">
        <v>122893</v>
      </c>
      <c r="G44360">
        <v>3.8289000000000001E-7</v>
      </c>
      <c r="H44360" t="s">
        <v>25917</v>
      </c>
      <c r="I44360" t="s">
        <v>150431</v>
      </c>
      <c r="J44360" s="2" t="s">
        <v>194176</v>
      </c>
      <c r="K44360" t="s">
        <v>216242</v>
      </c>
      <c r="L44360" t="s">
        <v>228704</v>
      </c>
      <c r="M44360" t="s">
        <v>228716</v>
      </c>
      <c r="N44360" t="s">
        <v>228843</v>
      </c>
      <c r="O44360" t="s">
        <v>229128</v>
      </c>
      <c r="P44360" t="s">
        <v>229128</v>
      </c>
      <c r="R44360" t="s">
        <v>216242</v>
      </c>
      <c r="S44360" t="s">
        <v>233771</v>
      </c>
    </row>
    <row r="44361" spans="1:19" x14ac:dyDescent="0.35">
      <c r="A44361" s="1">
        <v>55114</v>
      </c>
      <c r="B44361" t="s">
        <v>25918</v>
      </c>
      <c r="C44361" t="s">
        <v>89610</v>
      </c>
      <c r="D44361" t="s">
        <v>5</v>
      </c>
      <c r="F44361" t="s">
        <v>120494</v>
      </c>
      <c r="G44361">
        <v>4.9999999999999998E-7</v>
      </c>
      <c r="H44361" t="s">
        <v>25918</v>
      </c>
      <c r="I44361" t="s">
        <v>150432</v>
      </c>
      <c r="J44361" s="2" t="s">
        <v>194177</v>
      </c>
      <c r="K44361" t="s">
        <v>216242</v>
      </c>
      <c r="L44361" t="s">
        <v>228704</v>
      </c>
      <c r="M44361" t="s">
        <v>12</v>
      </c>
      <c r="N44361" t="s">
        <v>228878</v>
      </c>
      <c r="O44361" t="s">
        <v>229181</v>
      </c>
      <c r="P44361" t="s">
        <v>229181</v>
      </c>
      <c r="Q44361" t="s">
        <v>119973</v>
      </c>
      <c r="R44361" t="s">
        <v>216242</v>
      </c>
      <c r="S44361" t="s">
        <v>233771</v>
      </c>
    </row>
    <row r="44362" spans="1:19" x14ac:dyDescent="0.35">
      <c r="A44362" s="1">
        <v>55116</v>
      </c>
      <c r="B44362" t="s">
        <v>25918</v>
      </c>
      <c r="C44362" t="s">
        <v>89611</v>
      </c>
      <c r="D44362" t="s">
        <v>4</v>
      </c>
      <c r="F44362" t="s">
        <v>121574</v>
      </c>
      <c r="G44362">
        <v>1.9999999999999999E-7</v>
      </c>
      <c r="H44362" t="s">
        <v>25918</v>
      </c>
      <c r="I44362" t="s">
        <v>150432</v>
      </c>
      <c r="J44362" s="2" t="s">
        <v>194177</v>
      </c>
      <c r="K44362" t="s">
        <v>216242</v>
      </c>
      <c r="L44362" t="s">
        <v>228704</v>
      </c>
      <c r="M44362" t="s">
        <v>12</v>
      </c>
      <c r="N44362" t="s">
        <v>228878</v>
      </c>
      <c r="O44362" t="s">
        <v>229181</v>
      </c>
      <c r="P44362" t="s">
        <v>229181</v>
      </c>
      <c r="Q44362" t="s">
        <v>119973</v>
      </c>
      <c r="R44362" t="s">
        <v>216242</v>
      </c>
      <c r="S44362" t="s">
        <v>233771</v>
      </c>
    </row>
    <row r="44363" spans="1:19" x14ac:dyDescent="0.35">
      <c r="A44363" s="1">
        <v>55117</v>
      </c>
      <c r="B44363" t="s">
        <v>25919</v>
      </c>
      <c r="C44363" t="s">
        <v>89612</v>
      </c>
      <c r="D44363" t="s">
        <v>5</v>
      </c>
      <c r="E44363" t="s">
        <v>119955</v>
      </c>
      <c r="F44363" t="s">
        <v>121129</v>
      </c>
      <c r="G44363">
        <v>5.0000000000000004E-6</v>
      </c>
      <c r="H44363" t="s">
        <v>25919</v>
      </c>
      <c r="I44363" t="s">
        <v>150433</v>
      </c>
      <c r="J44363" s="2" t="s">
        <v>194178</v>
      </c>
      <c r="K44363" t="s">
        <v>216245</v>
      </c>
      <c r="L44363" t="s">
        <v>228705</v>
      </c>
      <c r="M44363" t="s">
        <v>8</v>
      </c>
      <c r="N44363" t="s">
        <v>228896</v>
      </c>
      <c r="O44363" t="s">
        <v>229210</v>
      </c>
      <c r="P44363" t="s">
        <v>229210</v>
      </c>
      <c r="Q44363" t="s">
        <v>120994</v>
      </c>
      <c r="R44363" t="s">
        <v>216242</v>
      </c>
      <c r="S44363" t="s">
        <v>233771</v>
      </c>
    </row>
    <row r="44364" spans="1:19" x14ac:dyDescent="0.35">
      <c r="A44364" s="1">
        <v>55118</v>
      </c>
      <c r="B44364" t="s">
        <v>25920</v>
      </c>
      <c r="C44364" t="s">
        <v>89613</v>
      </c>
      <c r="D44364" t="s">
        <v>4</v>
      </c>
      <c r="F44364" t="s">
        <v>120217</v>
      </c>
      <c r="G44364">
        <v>1E-8</v>
      </c>
      <c r="H44364" t="s">
        <v>25920</v>
      </c>
      <c r="I44364" t="s">
        <v>150434</v>
      </c>
      <c r="K44364" t="s">
        <v>216242</v>
      </c>
      <c r="L44364" t="s">
        <v>228704</v>
      </c>
      <c r="R44364" t="s">
        <v>216242</v>
      </c>
      <c r="S44364" t="s">
        <v>233771</v>
      </c>
    </row>
    <row r="44365" spans="1:19" x14ac:dyDescent="0.35">
      <c r="A44365" s="1">
        <v>55119</v>
      </c>
      <c r="B44365" t="s">
        <v>25921</v>
      </c>
      <c r="C44365" t="s">
        <v>89614</v>
      </c>
      <c r="D44365" t="s">
        <v>5</v>
      </c>
      <c r="F44365" t="s">
        <v>120102</v>
      </c>
      <c r="G44365">
        <v>2.0683140000000001E-6</v>
      </c>
      <c r="H44365" t="s">
        <v>25921</v>
      </c>
      <c r="I44365" t="s">
        <v>150435</v>
      </c>
      <c r="J44365" s="2" t="s">
        <v>194179</v>
      </c>
      <c r="K44365" t="s">
        <v>216242</v>
      </c>
      <c r="L44365" t="s">
        <v>228704</v>
      </c>
      <c r="M44365" t="s">
        <v>15</v>
      </c>
      <c r="N44365" t="s">
        <v>228869</v>
      </c>
      <c r="O44365" t="s">
        <v>229537</v>
      </c>
      <c r="P44365" t="s">
        <v>229537</v>
      </c>
      <c r="Q44365" t="s">
        <v>120634</v>
      </c>
      <c r="R44365" t="s">
        <v>216242</v>
      </c>
      <c r="S44365" t="s">
        <v>233771</v>
      </c>
    </row>
    <row r="44366" spans="1:19" x14ac:dyDescent="0.35">
      <c r="A44366" s="1">
        <v>55120</v>
      </c>
      <c r="B44366" t="s">
        <v>25922</v>
      </c>
      <c r="C44366" t="s">
        <v>89615</v>
      </c>
      <c r="D44366" t="s">
        <v>5</v>
      </c>
      <c r="F44366" t="s">
        <v>121660</v>
      </c>
      <c r="G44366">
        <v>1.3072E-6</v>
      </c>
      <c r="H44366" t="s">
        <v>25922</v>
      </c>
      <c r="I44366" t="s">
        <v>150436</v>
      </c>
      <c r="J44366" s="2" t="s">
        <v>194180</v>
      </c>
      <c r="K44366" t="s">
        <v>216242</v>
      </c>
      <c r="L44366" t="s">
        <v>228704</v>
      </c>
      <c r="M44366" t="s">
        <v>228717</v>
      </c>
      <c r="N44366" t="s">
        <v>228893</v>
      </c>
      <c r="O44366" t="s">
        <v>229203</v>
      </c>
      <c r="P44366" t="s">
        <v>229203</v>
      </c>
      <c r="Q44366" t="s">
        <v>120056</v>
      </c>
      <c r="R44366" t="s">
        <v>216242</v>
      </c>
      <c r="S44366" t="s">
        <v>233771</v>
      </c>
    </row>
    <row r="44367" spans="1:19" x14ac:dyDescent="0.35">
      <c r="A44367" s="1">
        <v>55121</v>
      </c>
      <c r="B44367" t="s">
        <v>25923</v>
      </c>
      <c r="C44367" t="s">
        <v>89616</v>
      </c>
      <c r="D44367" t="s">
        <v>5</v>
      </c>
      <c r="E44367" t="s">
        <v>119955</v>
      </c>
      <c r="F44367" t="s">
        <v>122494</v>
      </c>
      <c r="G44367">
        <v>3.0000000000000001E-6</v>
      </c>
      <c r="H44367" t="s">
        <v>25923</v>
      </c>
      <c r="I44367" t="s">
        <v>150437</v>
      </c>
      <c r="J44367" s="2" t="s">
        <v>194181</v>
      </c>
      <c r="K44367" t="s">
        <v>216242</v>
      </c>
      <c r="L44367" t="s">
        <v>228704</v>
      </c>
      <c r="M44367" t="s">
        <v>12</v>
      </c>
      <c r="N44367" t="s">
        <v>228921</v>
      </c>
      <c r="O44367" t="s">
        <v>229341</v>
      </c>
      <c r="P44367" t="s">
        <v>230311</v>
      </c>
      <c r="Q44367" t="s">
        <v>120692</v>
      </c>
      <c r="R44367" t="s">
        <v>216242</v>
      </c>
      <c r="S44367" t="s">
        <v>233771</v>
      </c>
    </row>
    <row r="44368" spans="1:19" x14ac:dyDescent="0.35">
      <c r="A44368" s="1">
        <v>55122</v>
      </c>
      <c r="B44368" t="s">
        <v>25923</v>
      </c>
      <c r="C44368" t="s">
        <v>89617</v>
      </c>
      <c r="D44368" t="s">
        <v>5</v>
      </c>
      <c r="E44368" t="s">
        <v>119954</v>
      </c>
      <c r="F44368" t="s">
        <v>121128</v>
      </c>
      <c r="G44368">
        <v>6.0000000000000002E-6</v>
      </c>
      <c r="H44368" t="s">
        <v>25923</v>
      </c>
      <c r="I44368" t="s">
        <v>150437</v>
      </c>
      <c r="J44368" s="2" t="s">
        <v>194181</v>
      </c>
      <c r="K44368" t="s">
        <v>216242</v>
      </c>
      <c r="L44368" t="s">
        <v>228704</v>
      </c>
      <c r="M44368" t="s">
        <v>12</v>
      </c>
      <c r="N44368" t="s">
        <v>228921</v>
      </c>
      <c r="O44368" t="s">
        <v>229341</v>
      </c>
      <c r="P44368" t="s">
        <v>230311</v>
      </c>
      <c r="Q44368" t="s">
        <v>120692</v>
      </c>
      <c r="R44368" t="s">
        <v>216242</v>
      </c>
      <c r="S44368" t="s">
        <v>233771</v>
      </c>
    </row>
    <row r="44369" spans="1:19" x14ac:dyDescent="0.35">
      <c r="A44369" s="1">
        <v>55123</v>
      </c>
      <c r="B44369" t="s">
        <v>25924</v>
      </c>
      <c r="C44369" t="s">
        <v>89618</v>
      </c>
      <c r="D44369" t="s">
        <v>4</v>
      </c>
      <c r="F44369" t="s">
        <v>120347</v>
      </c>
      <c r="G44369">
        <v>2.3999999999999998E-7</v>
      </c>
      <c r="H44369" t="s">
        <v>25924</v>
      </c>
      <c r="I44369" t="s">
        <v>150438</v>
      </c>
      <c r="J44369" s="2" t="s">
        <v>194182</v>
      </c>
      <c r="K44369" t="s">
        <v>216242</v>
      </c>
      <c r="L44369" t="s">
        <v>228704</v>
      </c>
      <c r="M44369" t="s">
        <v>10</v>
      </c>
      <c r="N44369" t="s">
        <v>228827</v>
      </c>
      <c r="O44369" t="s">
        <v>229107</v>
      </c>
      <c r="P44369" t="s">
        <v>229107</v>
      </c>
      <c r="Q44369" t="s">
        <v>120347</v>
      </c>
      <c r="R44369" t="s">
        <v>216242</v>
      </c>
      <c r="S44369" t="s">
        <v>233771</v>
      </c>
    </row>
    <row r="44370" spans="1:19" x14ac:dyDescent="0.35">
      <c r="A44370" s="1">
        <v>55124</v>
      </c>
      <c r="B44370" t="s">
        <v>25924</v>
      </c>
      <c r="C44370" t="s">
        <v>89619</v>
      </c>
      <c r="D44370" t="s">
        <v>4</v>
      </c>
      <c r="F44370" t="s">
        <v>120217</v>
      </c>
      <c r="G44370">
        <v>3.4999999999999999E-6</v>
      </c>
      <c r="H44370" t="s">
        <v>25924</v>
      </c>
      <c r="I44370" t="s">
        <v>150438</v>
      </c>
      <c r="J44370" s="2" t="s">
        <v>194182</v>
      </c>
      <c r="K44370" t="s">
        <v>216242</v>
      </c>
      <c r="L44370" t="s">
        <v>228704</v>
      </c>
      <c r="M44370" t="s">
        <v>10</v>
      </c>
      <c r="N44370" t="s">
        <v>228827</v>
      </c>
      <c r="O44370" t="s">
        <v>229107</v>
      </c>
      <c r="P44370" t="s">
        <v>229107</v>
      </c>
      <c r="Q44370" t="s">
        <v>120347</v>
      </c>
      <c r="R44370" t="s">
        <v>216242</v>
      </c>
      <c r="S44370" t="s">
        <v>233771</v>
      </c>
    </row>
    <row r="44371" spans="1:19" x14ac:dyDescent="0.35">
      <c r="A44371" s="1">
        <v>55125</v>
      </c>
      <c r="B44371" t="s">
        <v>25925</v>
      </c>
      <c r="C44371" t="s">
        <v>89620</v>
      </c>
      <c r="D44371" t="s">
        <v>5</v>
      </c>
      <c r="F44371" t="s">
        <v>120270</v>
      </c>
      <c r="G44371">
        <v>3.0199999999999998E-7</v>
      </c>
      <c r="H44371" t="s">
        <v>25925</v>
      </c>
      <c r="I44371" t="s">
        <v>150439</v>
      </c>
      <c r="J44371" s="2" t="s">
        <v>194183</v>
      </c>
      <c r="K44371" t="s">
        <v>216242</v>
      </c>
      <c r="L44371" t="s">
        <v>228704</v>
      </c>
      <c r="M44371" t="s">
        <v>8</v>
      </c>
      <c r="N44371" t="s">
        <v>228848</v>
      </c>
      <c r="O44371" t="s">
        <v>229133</v>
      </c>
      <c r="P44371" t="s">
        <v>231371</v>
      </c>
      <c r="Q44371" t="s">
        <v>124022</v>
      </c>
      <c r="R44371" t="s">
        <v>216242</v>
      </c>
      <c r="S44371" t="s">
        <v>233771</v>
      </c>
    </row>
    <row r="44372" spans="1:19" x14ac:dyDescent="0.35">
      <c r="A44372" s="1">
        <v>55127</v>
      </c>
      <c r="B44372" t="s">
        <v>25926</v>
      </c>
      <c r="C44372" t="s">
        <v>89621</v>
      </c>
      <c r="D44372" t="s">
        <v>5</v>
      </c>
      <c r="E44372" t="s">
        <v>119955</v>
      </c>
      <c r="F44372" t="s">
        <v>121777</v>
      </c>
      <c r="G44372">
        <v>6.4999999999999996E-6</v>
      </c>
      <c r="H44372" t="s">
        <v>25926</v>
      </c>
      <c r="I44372" t="s">
        <v>150440</v>
      </c>
      <c r="J44372" s="2" t="s">
        <v>194184</v>
      </c>
      <c r="K44372" t="s">
        <v>216242</v>
      </c>
      <c r="L44372" t="s">
        <v>228704</v>
      </c>
      <c r="Q44372" t="s">
        <v>120056</v>
      </c>
      <c r="R44372" t="s">
        <v>216242</v>
      </c>
      <c r="S44372" t="s">
        <v>233771</v>
      </c>
    </row>
    <row r="44373" spans="1:19" x14ac:dyDescent="0.35">
      <c r="A44373" s="1">
        <v>55129</v>
      </c>
      <c r="B44373" t="s">
        <v>25927</v>
      </c>
      <c r="C44373" t="s">
        <v>89622</v>
      </c>
      <c r="D44373" t="s">
        <v>4</v>
      </c>
      <c r="F44373" t="s">
        <v>120991</v>
      </c>
      <c r="G44373">
        <v>1.9999999999999999E-6</v>
      </c>
      <c r="H44373" t="s">
        <v>25927</v>
      </c>
      <c r="I44373" t="s">
        <v>150441</v>
      </c>
      <c r="K44373" t="s">
        <v>216242</v>
      </c>
      <c r="L44373" t="s">
        <v>228704</v>
      </c>
      <c r="M44373" t="s">
        <v>8</v>
      </c>
      <c r="N44373" t="s">
        <v>228876</v>
      </c>
      <c r="O44373" t="s">
        <v>229173</v>
      </c>
      <c r="P44373" t="s">
        <v>229173</v>
      </c>
      <c r="Q44373" t="s">
        <v>120056</v>
      </c>
      <c r="R44373" t="s">
        <v>216242</v>
      </c>
      <c r="S44373" t="s">
        <v>233771</v>
      </c>
    </row>
    <row r="44374" spans="1:19" x14ac:dyDescent="0.35">
      <c r="A44374" s="1">
        <v>55130</v>
      </c>
      <c r="B44374" t="s">
        <v>25928</v>
      </c>
      <c r="C44374" t="s">
        <v>89623</v>
      </c>
      <c r="D44374" t="s">
        <v>4</v>
      </c>
      <c r="F44374" t="s">
        <v>120054</v>
      </c>
      <c r="G44374">
        <v>9.499999999999999E-7</v>
      </c>
      <c r="H44374" t="s">
        <v>25928</v>
      </c>
      <c r="I44374" t="s">
        <v>150442</v>
      </c>
      <c r="J44374" s="2" t="s">
        <v>194185</v>
      </c>
      <c r="K44374" t="s">
        <v>216242</v>
      </c>
      <c r="L44374" t="s">
        <v>228704</v>
      </c>
      <c r="M44374" t="s">
        <v>8</v>
      </c>
      <c r="N44374" t="s">
        <v>228828</v>
      </c>
      <c r="O44374" t="s">
        <v>229113</v>
      </c>
      <c r="P44374" t="s">
        <v>230137</v>
      </c>
      <c r="Q44374" t="s">
        <v>120216</v>
      </c>
      <c r="R44374" t="s">
        <v>216242</v>
      </c>
      <c r="S44374" t="s">
        <v>233771</v>
      </c>
    </row>
    <row r="44375" spans="1:19" x14ac:dyDescent="0.35">
      <c r="A44375" s="1">
        <v>55131</v>
      </c>
      <c r="B44375" t="s">
        <v>25929</v>
      </c>
      <c r="C44375" t="s">
        <v>89624</v>
      </c>
      <c r="D44375" t="s">
        <v>4</v>
      </c>
      <c r="F44375" t="s">
        <v>120008</v>
      </c>
      <c r="G44375">
        <v>8.9999999999999999E-8</v>
      </c>
      <c r="H44375" t="s">
        <v>25929</v>
      </c>
      <c r="I44375" t="s">
        <v>150443</v>
      </c>
      <c r="J44375" s="2" t="s">
        <v>194186</v>
      </c>
      <c r="K44375" t="s">
        <v>216242</v>
      </c>
      <c r="L44375" t="s">
        <v>228704</v>
      </c>
      <c r="M44375" t="s">
        <v>8</v>
      </c>
      <c r="N44375" t="s">
        <v>228828</v>
      </c>
      <c r="O44375" t="s">
        <v>229113</v>
      </c>
      <c r="P44375" t="s">
        <v>230081</v>
      </c>
      <c r="Q44375" t="s">
        <v>120210</v>
      </c>
      <c r="R44375" t="s">
        <v>216242</v>
      </c>
      <c r="S44375" t="s">
        <v>233771</v>
      </c>
    </row>
    <row r="44376" spans="1:19" x14ac:dyDescent="0.35">
      <c r="A44376" s="1">
        <v>55132</v>
      </c>
      <c r="B44376" t="s">
        <v>25930</v>
      </c>
      <c r="C44376" t="s">
        <v>89625</v>
      </c>
      <c r="D44376" t="s">
        <v>4</v>
      </c>
      <c r="F44376" t="s">
        <v>121022</v>
      </c>
      <c r="G44376">
        <v>2.4999999999999999E-7</v>
      </c>
      <c r="H44376" t="s">
        <v>25930</v>
      </c>
      <c r="I44376" t="s">
        <v>150444</v>
      </c>
      <c r="J44376" s="2" t="s">
        <v>194187</v>
      </c>
      <c r="K44376" t="s">
        <v>216242</v>
      </c>
      <c r="L44376" t="s">
        <v>228704</v>
      </c>
      <c r="M44376" t="s">
        <v>8</v>
      </c>
      <c r="N44376" t="s">
        <v>228834</v>
      </c>
      <c r="O44376" t="s">
        <v>229114</v>
      </c>
      <c r="P44376" t="s">
        <v>230082</v>
      </c>
      <c r="Q44376" t="s">
        <v>121022</v>
      </c>
      <c r="R44376" t="s">
        <v>216242</v>
      </c>
      <c r="S44376" t="s">
        <v>233771</v>
      </c>
    </row>
    <row r="44377" spans="1:19" x14ac:dyDescent="0.35">
      <c r="A44377" s="1">
        <v>55136</v>
      </c>
      <c r="B44377" t="s">
        <v>25931</v>
      </c>
      <c r="C44377" t="s">
        <v>89626</v>
      </c>
      <c r="D44377" t="s">
        <v>5</v>
      </c>
      <c r="E44377" t="s">
        <v>119955</v>
      </c>
      <c r="F44377" t="s">
        <v>121169</v>
      </c>
      <c r="G44377">
        <v>3.2499999999999998E-6</v>
      </c>
      <c r="H44377" t="s">
        <v>25931</v>
      </c>
      <c r="I44377" t="s">
        <v>150445</v>
      </c>
      <c r="J44377" s="2" t="s">
        <v>194188</v>
      </c>
      <c r="K44377" t="s">
        <v>216242</v>
      </c>
      <c r="L44377" t="s">
        <v>228704</v>
      </c>
      <c r="M44377" t="s">
        <v>8</v>
      </c>
      <c r="N44377" t="s">
        <v>228828</v>
      </c>
      <c r="O44377" t="s">
        <v>229113</v>
      </c>
      <c r="P44377" t="s">
        <v>230081</v>
      </c>
      <c r="Q44377" t="s">
        <v>120377</v>
      </c>
      <c r="R44377" t="s">
        <v>216242</v>
      </c>
      <c r="S44377" t="s">
        <v>233771</v>
      </c>
    </row>
    <row r="44378" spans="1:19" x14ac:dyDescent="0.35">
      <c r="A44378" s="1">
        <v>55137</v>
      </c>
      <c r="B44378" t="s">
        <v>25931</v>
      </c>
      <c r="C44378" t="s">
        <v>89627</v>
      </c>
      <c r="D44378" t="s">
        <v>4</v>
      </c>
      <c r="F44378" t="s">
        <v>120004</v>
      </c>
      <c r="G44378">
        <v>2.2000000000000001E-6</v>
      </c>
      <c r="H44378" t="s">
        <v>25931</v>
      </c>
      <c r="I44378" t="s">
        <v>150445</v>
      </c>
      <c r="J44378" s="2" t="s">
        <v>194188</v>
      </c>
      <c r="K44378" t="s">
        <v>216242</v>
      </c>
      <c r="L44378" t="s">
        <v>228704</v>
      </c>
      <c r="M44378" t="s">
        <v>8</v>
      </c>
      <c r="N44378" t="s">
        <v>228828</v>
      </c>
      <c r="O44378" t="s">
        <v>229113</v>
      </c>
      <c r="P44378" t="s">
        <v>230081</v>
      </c>
      <c r="Q44378" t="s">
        <v>120377</v>
      </c>
      <c r="R44378" t="s">
        <v>216242</v>
      </c>
      <c r="S44378" t="s">
        <v>233771</v>
      </c>
    </row>
    <row r="44379" spans="1:19" x14ac:dyDescent="0.35">
      <c r="A44379" s="1">
        <v>55138</v>
      </c>
      <c r="B44379" t="s">
        <v>25932</v>
      </c>
      <c r="C44379" t="s">
        <v>89628</v>
      </c>
      <c r="D44379" t="s">
        <v>5</v>
      </c>
      <c r="E44379" t="s">
        <v>119954</v>
      </c>
      <c r="F44379" t="s">
        <v>120327</v>
      </c>
      <c r="G44379">
        <v>9.9999999999999995E-7</v>
      </c>
      <c r="H44379" t="s">
        <v>25932</v>
      </c>
      <c r="I44379" t="s">
        <v>150446</v>
      </c>
      <c r="J44379" s="2" t="s">
        <v>194189</v>
      </c>
      <c r="K44379" t="s">
        <v>216242</v>
      </c>
      <c r="L44379" t="s">
        <v>228704</v>
      </c>
      <c r="M44379" t="s">
        <v>9</v>
      </c>
      <c r="R44379" t="s">
        <v>216242</v>
      </c>
      <c r="S44379" t="s">
        <v>233771</v>
      </c>
    </row>
    <row r="44380" spans="1:19" x14ac:dyDescent="0.35">
      <c r="A44380" s="1">
        <v>55140</v>
      </c>
      <c r="B44380" t="s">
        <v>25933</v>
      </c>
      <c r="C44380" t="s">
        <v>89629</v>
      </c>
      <c r="D44380" t="s">
        <v>4</v>
      </c>
      <c r="F44380" t="s">
        <v>122826</v>
      </c>
      <c r="G44380">
        <v>3.1E-7</v>
      </c>
      <c r="H44380" t="s">
        <v>25933</v>
      </c>
      <c r="I44380" t="s">
        <v>150447</v>
      </c>
      <c r="J44380" s="2" t="s">
        <v>194190</v>
      </c>
      <c r="K44380" t="s">
        <v>216242</v>
      </c>
      <c r="L44380" t="s">
        <v>228704</v>
      </c>
      <c r="Q44380" t="s">
        <v>120373</v>
      </c>
      <c r="R44380" t="s">
        <v>216242</v>
      </c>
      <c r="S44380" t="s">
        <v>233771</v>
      </c>
    </row>
    <row r="44381" spans="1:19" x14ac:dyDescent="0.35">
      <c r="A44381" s="1">
        <v>55141</v>
      </c>
      <c r="B44381" t="s">
        <v>25934</v>
      </c>
      <c r="C44381" t="s">
        <v>89630</v>
      </c>
      <c r="D44381" t="s">
        <v>5</v>
      </c>
      <c r="E44381" t="s">
        <v>119955</v>
      </c>
      <c r="F44381" t="s">
        <v>121129</v>
      </c>
      <c r="G44381">
        <v>2.0000000000000002E-5</v>
      </c>
      <c r="H44381" t="s">
        <v>25934</v>
      </c>
      <c r="I44381" t="s">
        <v>150448</v>
      </c>
      <c r="J44381" s="2" t="s">
        <v>194191</v>
      </c>
      <c r="K44381" t="s">
        <v>216242</v>
      </c>
      <c r="L44381" t="s">
        <v>228704</v>
      </c>
      <c r="R44381" t="s">
        <v>216242</v>
      </c>
      <c r="S44381" t="s">
        <v>233771</v>
      </c>
    </row>
    <row r="44382" spans="1:19" x14ac:dyDescent="0.35">
      <c r="A44382" s="1">
        <v>55142</v>
      </c>
      <c r="B44382" t="s">
        <v>25935</v>
      </c>
      <c r="C44382" t="s">
        <v>89631</v>
      </c>
      <c r="D44382" t="s">
        <v>5</v>
      </c>
      <c r="F44382" t="s">
        <v>120727</v>
      </c>
      <c r="G44382">
        <v>1.3E-6</v>
      </c>
      <c r="H44382" t="s">
        <v>25935</v>
      </c>
      <c r="I44382" t="s">
        <v>150449</v>
      </c>
      <c r="J44382" s="2" t="s">
        <v>194192</v>
      </c>
      <c r="K44382" t="s">
        <v>216279</v>
      </c>
      <c r="L44382" t="s">
        <v>228706</v>
      </c>
      <c r="M44382" t="s">
        <v>8</v>
      </c>
      <c r="N44382" t="s">
        <v>228828</v>
      </c>
      <c r="O44382" t="s">
        <v>229108</v>
      </c>
      <c r="P44382" t="s">
        <v>229108</v>
      </c>
      <c r="Q44382" t="s">
        <v>123402</v>
      </c>
      <c r="R44382" t="s">
        <v>216242</v>
      </c>
      <c r="S44382" t="s">
        <v>233771</v>
      </c>
    </row>
    <row r="44383" spans="1:19" x14ac:dyDescent="0.35">
      <c r="A44383" s="1">
        <v>55144</v>
      </c>
      <c r="B44383" t="s">
        <v>25936</v>
      </c>
      <c r="C44383" t="s">
        <v>89632</v>
      </c>
      <c r="D44383" t="s">
        <v>5</v>
      </c>
      <c r="E44383" t="s">
        <v>119955</v>
      </c>
      <c r="F44383" t="s">
        <v>121557</v>
      </c>
      <c r="G44383">
        <v>5.0000000000000004E-6</v>
      </c>
      <c r="H44383" t="s">
        <v>25936</v>
      </c>
      <c r="I44383" t="s">
        <v>150450</v>
      </c>
      <c r="J44383" s="2" t="s">
        <v>194193</v>
      </c>
      <c r="K44383" t="s">
        <v>216242</v>
      </c>
      <c r="L44383" t="s">
        <v>228705</v>
      </c>
      <c r="M44383" t="s">
        <v>9</v>
      </c>
      <c r="N44383" t="s">
        <v>228882</v>
      </c>
      <c r="O44383" t="s">
        <v>229185</v>
      </c>
      <c r="P44383" t="s">
        <v>229185</v>
      </c>
      <c r="R44383" t="s">
        <v>216242</v>
      </c>
      <c r="S44383" t="s">
        <v>233771</v>
      </c>
    </row>
    <row r="44384" spans="1:19" x14ac:dyDescent="0.35">
      <c r="A44384" s="1">
        <v>55145</v>
      </c>
      <c r="B44384" t="s">
        <v>25936</v>
      </c>
      <c r="C44384" t="s">
        <v>89633</v>
      </c>
      <c r="D44384" t="s">
        <v>5</v>
      </c>
      <c r="E44384" t="s">
        <v>119954</v>
      </c>
      <c r="F44384" t="s">
        <v>121129</v>
      </c>
      <c r="G44384">
        <v>7.9999999999999996E-6</v>
      </c>
      <c r="H44384" t="s">
        <v>25936</v>
      </c>
      <c r="I44384" t="s">
        <v>150450</v>
      </c>
      <c r="J44384" s="2" t="s">
        <v>194193</v>
      </c>
      <c r="K44384" t="s">
        <v>216242</v>
      </c>
      <c r="L44384" t="s">
        <v>228705</v>
      </c>
      <c r="M44384" t="s">
        <v>9</v>
      </c>
      <c r="N44384" t="s">
        <v>228882</v>
      </c>
      <c r="O44384" t="s">
        <v>229185</v>
      </c>
      <c r="P44384" t="s">
        <v>229185</v>
      </c>
      <c r="R44384" t="s">
        <v>216242</v>
      </c>
      <c r="S44384" t="s">
        <v>233771</v>
      </c>
    </row>
    <row r="44385" spans="1:19" x14ac:dyDescent="0.35">
      <c r="A44385" s="1">
        <v>55146</v>
      </c>
      <c r="B44385" t="s">
        <v>25937</v>
      </c>
      <c r="C44385" t="s">
        <v>89634</v>
      </c>
      <c r="D44385" t="s">
        <v>5</v>
      </c>
      <c r="E44385" t="s">
        <v>119956</v>
      </c>
      <c r="F44385" t="s">
        <v>121890</v>
      </c>
      <c r="G44385">
        <v>5.5000000000000002E-5</v>
      </c>
      <c r="H44385" t="s">
        <v>25937</v>
      </c>
      <c r="I44385" t="s">
        <v>150451</v>
      </c>
      <c r="J44385" s="2" t="s">
        <v>194194</v>
      </c>
      <c r="K44385" t="s">
        <v>216242</v>
      </c>
      <c r="L44385" t="s">
        <v>228704</v>
      </c>
      <c r="M44385" t="s">
        <v>9</v>
      </c>
      <c r="N44385" t="s">
        <v>228882</v>
      </c>
      <c r="O44385" t="s">
        <v>229185</v>
      </c>
      <c r="P44385" t="s">
        <v>229185</v>
      </c>
      <c r="Q44385" t="s">
        <v>121580</v>
      </c>
      <c r="R44385" t="s">
        <v>216242</v>
      </c>
      <c r="S44385" t="s">
        <v>233771</v>
      </c>
    </row>
    <row r="44386" spans="1:19" x14ac:dyDescent="0.35">
      <c r="A44386" s="1">
        <v>55147</v>
      </c>
      <c r="B44386" t="s">
        <v>25937</v>
      </c>
      <c r="C44386" t="s">
        <v>89635</v>
      </c>
      <c r="D44386" t="s">
        <v>5</v>
      </c>
      <c r="E44386" t="s">
        <v>119954</v>
      </c>
      <c r="F44386" t="s">
        <v>120447</v>
      </c>
      <c r="G44386">
        <v>2.1999999999999999E-5</v>
      </c>
      <c r="H44386" t="s">
        <v>25937</v>
      </c>
      <c r="I44386" t="s">
        <v>150451</v>
      </c>
      <c r="J44386" s="2" t="s">
        <v>194194</v>
      </c>
      <c r="K44386" t="s">
        <v>216242</v>
      </c>
      <c r="L44386" t="s">
        <v>228704</v>
      </c>
      <c r="M44386" t="s">
        <v>9</v>
      </c>
      <c r="N44386" t="s">
        <v>228882</v>
      </c>
      <c r="O44386" t="s">
        <v>229185</v>
      </c>
      <c r="P44386" t="s">
        <v>229185</v>
      </c>
      <c r="Q44386" t="s">
        <v>121580</v>
      </c>
      <c r="R44386" t="s">
        <v>216242</v>
      </c>
      <c r="S44386" t="s">
        <v>233771</v>
      </c>
    </row>
    <row r="44387" spans="1:19" x14ac:dyDescent="0.35">
      <c r="A44387" s="1">
        <v>55148</v>
      </c>
      <c r="B44387" t="s">
        <v>25937</v>
      </c>
      <c r="C44387" t="s">
        <v>89636</v>
      </c>
      <c r="D44387" t="s">
        <v>5</v>
      </c>
      <c r="E44387" t="s">
        <v>119955</v>
      </c>
      <c r="F44387" t="s">
        <v>119991</v>
      </c>
      <c r="G44387">
        <v>7.9999999999999996E-6</v>
      </c>
      <c r="H44387" t="s">
        <v>25937</v>
      </c>
      <c r="I44387" t="s">
        <v>150451</v>
      </c>
      <c r="J44387" s="2" t="s">
        <v>194194</v>
      </c>
      <c r="K44387" t="s">
        <v>216242</v>
      </c>
      <c r="L44387" t="s">
        <v>228704</v>
      </c>
      <c r="M44387" t="s">
        <v>9</v>
      </c>
      <c r="N44387" t="s">
        <v>228882</v>
      </c>
      <c r="O44387" t="s">
        <v>229185</v>
      </c>
      <c r="P44387" t="s">
        <v>229185</v>
      </c>
      <c r="Q44387" t="s">
        <v>121580</v>
      </c>
      <c r="R44387" t="s">
        <v>216242</v>
      </c>
      <c r="S44387" t="s">
        <v>233771</v>
      </c>
    </row>
    <row r="44388" spans="1:19" x14ac:dyDescent="0.35">
      <c r="A44388" s="1">
        <v>55149</v>
      </c>
      <c r="B44388" t="s">
        <v>25938</v>
      </c>
      <c r="C44388" t="s">
        <v>89637</v>
      </c>
      <c r="D44388" t="s">
        <v>5</v>
      </c>
      <c r="E44388" t="s">
        <v>119954</v>
      </c>
      <c r="F44388" t="s">
        <v>121573</v>
      </c>
      <c r="G44388">
        <v>4.0999999999999997E-6</v>
      </c>
      <c r="H44388" t="s">
        <v>25938</v>
      </c>
      <c r="I44388" t="s">
        <v>150452</v>
      </c>
      <c r="J44388" s="2" t="s">
        <v>194195</v>
      </c>
      <c r="K44388" t="s">
        <v>216242</v>
      </c>
      <c r="L44388" t="s">
        <v>228704</v>
      </c>
      <c r="M44388" t="s">
        <v>8</v>
      </c>
      <c r="N44388" t="s">
        <v>228828</v>
      </c>
      <c r="O44388" t="s">
        <v>229113</v>
      </c>
      <c r="P44388" t="s">
        <v>230081</v>
      </c>
      <c r="Q44388" t="s">
        <v>121023</v>
      </c>
      <c r="R44388" t="s">
        <v>216242</v>
      </c>
      <c r="S44388" t="s">
        <v>233771</v>
      </c>
    </row>
    <row r="44389" spans="1:19" x14ac:dyDescent="0.35">
      <c r="A44389" s="1">
        <v>55150</v>
      </c>
      <c r="B44389" t="s">
        <v>25938</v>
      </c>
      <c r="C44389" t="s">
        <v>89638</v>
      </c>
      <c r="D44389" t="s">
        <v>5</v>
      </c>
      <c r="E44389" t="s">
        <v>119955</v>
      </c>
      <c r="F44389" t="s">
        <v>121023</v>
      </c>
      <c r="G44389">
        <v>3.9999999999999998E-7</v>
      </c>
      <c r="H44389" t="s">
        <v>25938</v>
      </c>
      <c r="I44389" t="s">
        <v>150452</v>
      </c>
      <c r="J44389" s="2" t="s">
        <v>194195</v>
      </c>
      <c r="K44389" t="s">
        <v>216242</v>
      </c>
      <c r="L44389" t="s">
        <v>228704</v>
      </c>
      <c r="M44389" t="s">
        <v>8</v>
      </c>
      <c r="N44389" t="s">
        <v>228828</v>
      </c>
      <c r="O44389" t="s">
        <v>229113</v>
      </c>
      <c r="P44389" t="s">
        <v>230081</v>
      </c>
      <c r="Q44389" t="s">
        <v>121023</v>
      </c>
      <c r="R44389" t="s">
        <v>216242</v>
      </c>
      <c r="S44389" t="s">
        <v>233771</v>
      </c>
    </row>
    <row r="44390" spans="1:19" x14ac:dyDescent="0.35">
      <c r="A44390" s="1">
        <v>55151</v>
      </c>
      <c r="B44390" t="s">
        <v>25938</v>
      </c>
      <c r="C44390" t="s">
        <v>89639</v>
      </c>
      <c r="D44390" t="s">
        <v>5</v>
      </c>
      <c r="E44390" t="s">
        <v>119956</v>
      </c>
      <c r="F44390" t="s">
        <v>122796</v>
      </c>
      <c r="G44390">
        <v>6.0000000000000002E-6</v>
      </c>
      <c r="H44390" t="s">
        <v>25938</v>
      </c>
      <c r="I44390" t="s">
        <v>150452</v>
      </c>
      <c r="J44390" s="2" t="s">
        <v>194195</v>
      </c>
      <c r="K44390" t="s">
        <v>216242</v>
      </c>
      <c r="L44390" t="s">
        <v>228704</v>
      </c>
      <c r="M44390" t="s">
        <v>8</v>
      </c>
      <c r="N44390" t="s">
        <v>228828</v>
      </c>
      <c r="O44390" t="s">
        <v>229113</v>
      </c>
      <c r="P44390" t="s">
        <v>230081</v>
      </c>
      <c r="Q44390" t="s">
        <v>121023</v>
      </c>
      <c r="R44390" t="s">
        <v>216242</v>
      </c>
      <c r="S44390" t="s">
        <v>233771</v>
      </c>
    </row>
    <row r="44391" spans="1:19" x14ac:dyDescent="0.35">
      <c r="A44391" s="1">
        <v>55152</v>
      </c>
      <c r="B44391" t="s">
        <v>25938</v>
      </c>
      <c r="C44391" t="s">
        <v>89640</v>
      </c>
      <c r="D44391" t="s">
        <v>5</v>
      </c>
      <c r="E44391" t="s">
        <v>119957</v>
      </c>
      <c r="F44391" t="s">
        <v>120056</v>
      </c>
      <c r="G44391">
        <v>2.1100000000000001E-5</v>
      </c>
      <c r="H44391" t="s">
        <v>25938</v>
      </c>
      <c r="I44391" t="s">
        <v>150452</v>
      </c>
      <c r="J44391" s="2" t="s">
        <v>194195</v>
      </c>
      <c r="K44391" t="s">
        <v>216242</v>
      </c>
      <c r="L44391" t="s">
        <v>228704</v>
      </c>
      <c r="M44391" t="s">
        <v>8</v>
      </c>
      <c r="N44391" t="s">
        <v>228828</v>
      </c>
      <c r="O44391" t="s">
        <v>229113</v>
      </c>
      <c r="P44391" t="s">
        <v>230081</v>
      </c>
      <c r="Q44391" t="s">
        <v>121023</v>
      </c>
      <c r="R44391" t="s">
        <v>216242</v>
      </c>
      <c r="S44391" t="s">
        <v>233771</v>
      </c>
    </row>
    <row r="44392" spans="1:19" x14ac:dyDescent="0.35">
      <c r="A44392" s="1">
        <v>55153</v>
      </c>
      <c r="B44392" t="s">
        <v>25938</v>
      </c>
      <c r="C44392" t="s">
        <v>89641</v>
      </c>
      <c r="D44392" t="s">
        <v>5</v>
      </c>
      <c r="E44392" t="s">
        <v>119958</v>
      </c>
      <c r="F44392" t="s">
        <v>121980</v>
      </c>
      <c r="G44392">
        <v>3.0000000000000001E-5</v>
      </c>
      <c r="H44392" t="s">
        <v>25938</v>
      </c>
      <c r="I44392" t="s">
        <v>150452</v>
      </c>
      <c r="J44392" s="2" t="s">
        <v>194195</v>
      </c>
      <c r="K44392" t="s">
        <v>216242</v>
      </c>
      <c r="L44392" t="s">
        <v>228704</v>
      </c>
      <c r="M44392" t="s">
        <v>8</v>
      </c>
      <c r="N44392" t="s">
        <v>228828</v>
      </c>
      <c r="O44392" t="s">
        <v>229113</v>
      </c>
      <c r="P44392" t="s">
        <v>230081</v>
      </c>
      <c r="Q44392" t="s">
        <v>121023</v>
      </c>
      <c r="R44392" t="s">
        <v>216242</v>
      </c>
      <c r="S44392" t="s">
        <v>233771</v>
      </c>
    </row>
    <row r="44393" spans="1:19" x14ac:dyDescent="0.35">
      <c r="A44393" s="1">
        <v>55154</v>
      </c>
      <c r="B44393" t="s">
        <v>25939</v>
      </c>
      <c r="C44393" t="s">
        <v>89642</v>
      </c>
      <c r="D44393" t="s">
        <v>5</v>
      </c>
      <c r="F44393" t="s">
        <v>121121</v>
      </c>
      <c r="G44393">
        <v>2.4999999999999999E-8</v>
      </c>
      <c r="H44393" t="s">
        <v>25939</v>
      </c>
      <c r="I44393" t="s">
        <v>150453</v>
      </c>
      <c r="K44393" t="s">
        <v>216242</v>
      </c>
      <c r="L44393" t="s">
        <v>228704</v>
      </c>
      <c r="M44393" t="s">
        <v>8</v>
      </c>
      <c r="N44393" t="s">
        <v>228842</v>
      </c>
      <c r="O44393" t="s">
        <v>229125</v>
      </c>
      <c r="P44393" t="s">
        <v>230918</v>
      </c>
      <c r="Q44393" t="s">
        <v>120008</v>
      </c>
      <c r="R44393" t="s">
        <v>216242</v>
      </c>
      <c r="S44393" t="s">
        <v>233771</v>
      </c>
    </row>
    <row r="44394" spans="1:19" x14ac:dyDescent="0.35">
      <c r="A44394" s="1">
        <v>55156</v>
      </c>
      <c r="B44394" t="s">
        <v>25940</v>
      </c>
      <c r="C44394" t="s">
        <v>89643</v>
      </c>
      <c r="D44394" t="s">
        <v>4</v>
      </c>
      <c r="F44394" t="s">
        <v>120277</v>
      </c>
      <c r="G44394">
        <v>9.2582000000000001E-8</v>
      </c>
      <c r="H44394" t="s">
        <v>25940</v>
      </c>
      <c r="I44394" t="s">
        <v>150454</v>
      </c>
      <c r="J44394" s="2" t="s">
        <v>194196</v>
      </c>
      <c r="K44394" t="s">
        <v>216280</v>
      </c>
      <c r="L44394" t="s">
        <v>228704</v>
      </c>
      <c r="M44394" t="s">
        <v>228717</v>
      </c>
      <c r="N44394" t="s">
        <v>228925</v>
      </c>
      <c r="O44394" t="s">
        <v>229939</v>
      </c>
      <c r="P44394" t="s">
        <v>229939</v>
      </c>
      <c r="Q44394" t="s">
        <v>120033</v>
      </c>
      <c r="R44394" t="s">
        <v>216282</v>
      </c>
      <c r="S44394" t="s">
        <v>233772</v>
      </c>
    </row>
    <row r="44395" spans="1:19" x14ac:dyDescent="0.35">
      <c r="A44395" s="1">
        <v>55158</v>
      </c>
      <c r="B44395" t="s">
        <v>25941</v>
      </c>
      <c r="C44395" t="s">
        <v>89644</v>
      </c>
      <c r="D44395" t="s">
        <v>4</v>
      </c>
      <c r="F44395" t="s">
        <v>120042</v>
      </c>
      <c r="G44395">
        <v>3.9999999999999998E-7</v>
      </c>
      <c r="H44395" t="s">
        <v>25941</v>
      </c>
      <c r="I44395" t="s">
        <v>150455</v>
      </c>
      <c r="J44395" s="2" t="s">
        <v>194197</v>
      </c>
      <c r="K44395" t="s">
        <v>216281</v>
      </c>
      <c r="L44395" t="s">
        <v>228704</v>
      </c>
      <c r="M44395" t="s">
        <v>8</v>
      </c>
      <c r="N44395" t="s">
        <v>228896</v>
      </c>
      <c r="O44395" t="s">
        <v>229210</v>
      </c>
      <c r="P44395" t="s">
        <v>230461</v>
      </c>
      <c r="Q44395" t="s">
        <v>121129</v>
      </c>
      <c r="R44395" t="s">
        <v>216282</v>
      </c>
      <c r="S44395" t="s">
        <v>233772</v>
      </c>
    </row>
    <row r="44396" spans="1:19" x14ac:dyDescent="0.35">
      <c r="A44396" s="1">
        <v>55160</v>
      </c>
      <c r="B44396" t="s">
        <v>25942</v>
      </c>
      <c r="C44396" t="s">
        <v>89645</v>
      </c>
      <c r="D44396" t="s">
        <v>5</v>
      </c>
      <c r="F44396" t="s">
        <v>120996</v>
      </c>
      <c r="G44396">
        <v>6.9999999999999999E-6</v>
      </c>
      <c r="H44396" t="s">
        <v>25942</v>
      </c>
      <c r="I44396" t="s">
        <v>150456</v>
      </c>
      <c r="J44396" s="2" t="s">
        <v>194198</v>
      </c>
      <c r="K44396" t="s">
        <v>216282</v>
      </c>
      <c r="L44396" t="s">
        <v>228704</v>
      </c>
      <c r="M44396" t="s">
        <v>8</v>
      </c>
      <c r="N44396" t="s">
        <v>228832</v>
      </c>
      <c r="O44396" t="s">
        <v>229111</v>
      </c>
      <c r="P44396" t="s">
        <v>230079</v>
      </c>
      <c r="R44396" t="s">
        <v>216282</v>
      </c>
      <c r="S44396" t="s">
        <v>233772</v>
      </c>
    </row>
    <row r="44397" spans="1:19" x14ac:dyDescent="0.35">
      <c r="A44397" s="1">
        <v>55161</v>
      </c>
      <c r="B44397" t="s">
        <v>25943</v>
      </c>
      <c r="C44397" t="s">
        <v>89646</v>
      </c>
      <c r="D44397" t="s">
        <v>4</v>
      </c>
      <c r="F44397" t="s">
        <v>120126</v>
      </c>
      <c r="G44397">
        <v>4.0000000000000001E-8</v>
      </c>
      <c r="H44397" t="s">
        <v>25943</v>
      </c>
      <c r="I44397" t="s">
        <v>150457</v>
      </c>
      <c r="J44397" s="2" t="s">
        <v>194199</v>
      </c>
      <c r="K44397" t="s">
        <v>216283</v>
      </c>
      <c r="L44397" t="s">
        <v>228704</v>
      </c>
      <c r="M44397" t="s">
        <v>8</v>
      </c>
      <c r="N44397" t="s">
        <v>228853</v>
      </c>
      <c r="O44397" t="s">
        <v>229141</v>
      </c>
      <c r="P44397" t="s">
        <v>229141</v>
      </c>
      <c r="Q44397" t="s">
        <v>120056</v>
      </c>
      <c r="R44397" t="s">
        <v>216282</v>
      </c>
      <c r="S44397" t="s">
        <v>233772</v>
      </c>
    </row>
    <row r="44398" spans="1:19" x14ac:dyDescent="0.35">
      <c r="A44398" s="1">
        <v>55162</v>
      </c>
      <c r="B44398" t="s">
        <v>25944</v>
      </c>
      <c r="C44398" t="s">
        <v>89647</v>
      </c>
      <c r="D44398" t="s">
        <v>4</v>
      </c>
      <c r="F44398" t="s">
        <v>120158</v>
      </c>
      <c r="G44398">
        <v>2.4999999999999999E-7</v>
      </c>
      <c r="H44398" t="s">
        <v>25944</v>
      </c>
      <c r="I44398" t="s">
        <v>150458</v>
      </c>
      <c r="J44398" s="2" t="s">
        <v>194200</v>
      </c>
      <c r="K44398" t="s">
        <v>216284</v>
      </c>
      <c r="L44398" t="s">
        <v>228704</v>
      </c>
      <c r="M44398" t="s">
        <v>8</v>
      </c>
      <c r="N44398" t="s">
        <v>228850</v>
      </c>
      <c r="O44398" t="s">
        <v>229142</v>
      </c>
      <c r="P44398" t="s">
        <v>229142</v>
      </c>
      <c r="Q44398" t="s">
        <v>120189</v>
      </c>
      <c r="R44398" t="s">
        <v>216282</v>
      </c>
      <c r="S44398" t="s">
        <v>233772</v>
      </c>
    </row>
    <row r="44399" spans="1:19" x14ac:dyDescent="0.35">
      <c r="A44399" s="1">
        <v>55163</v>
      </c>
      <c r="B44399" t="s">
        <v>25945</v>
      </c>
      <c r="C44399" t="s">
        <v>89648</v>
      </c>
      <c r="D44399" t="s">
        <v>4</v>
      </c>
      <c r="F44399" t="s">
        <v>120677</v>
      </c>
      <c r="G44399">
        <v>4.6000000000000002E-8</v>
      </c>
      <c r="H44399" t="s">
        <v>25945</v>
      </c>
      <c r="I44399" t="s">
        <v>150459</v>
      </c>
      <c r="J44399" s="2" t="s">
        <v>194201</v>
      </c>
      <c r="K44399" t="s">
        <v>216285</v>
      </c>
      <c r="L44399" t="s">
        <v>228704</v>
      </c>
      <c r="M44399" t="s">
        <v>12</v>
      </c>
      <c r="N44399" t="s">
        <v>228912</v>
      </c>
      <c r="O44399" t="s">
        <v>229443</v>
      </c>
      <c r="P44399" t="s">
        <v>229443</v>
      </c>
      <c r="Q44399" t="s">
        <v>120677</v>
      </c>
      <c r="R44399" t="s">
        <v>216282</v>
      </c>
      <c r="S44399" t="s">
        <v>233772</v>
      </c>
    </row>
    <row r="44400" spans="1:19" x14ac:dyDescent="0.35">
      <c r="A44400" s="1">
        <v>55166</v>
      </c>
      <c r="B44400" t="s">
        <v>25946</v>
      </c>
      <c r="C44400" t="s">
        <v>89649</v>
      </c>
      <c r="D44400" t="s">
        <v>5</v>
      </c>
      <c r="F44400" t="s">
        <v>121109</v>
      </c>
      <c r="G44400">
        <v>4.3583000000000001E-7</v>
      </c>
      <c r="H44400" t="s">
        <v>25946</v>
      </c>
      <c r="I44400" t="s">
        <v>150460</v>
      </c>
      <c r="J44400" s="2" t="s">
        <v>194202</v>
      </c>
      <c r="K44400" t="s">
        <v>216286</v>
      </c>
      <c r="L44400" t="s">
        <v>228704</v>
      </c>
      <c r="M44400" t="s">
        <v>8</v>
      </c>
      <c r="N44400" t="s">
        <v>228830</v>
      </c>
      <c r="O44400" t="s">
        <v>229110</v>
      </c>
      <c r="P44400" t="s">
        <v>229110</v>
      </c>
      <c r="R44400" t="s">
        <v>216282</v>
      </c>
      <c r="S44400" t="s">
        <v>233772</v>
      </c>
    </row>
    <row r="44401" spans="1:19" x14ac:dyDescent="0.35">
      <c r="A44401" s="1">
        <v>55167</v>
      </c>
      <c r="B44401" t="s">
        <v>25947</v>
      </c>
      <c r="C44401" t="s">
        <v>89650</v>
      </c>
      <c r="D44401" t="s">
        <v>5</v>
      </c>
      <c r="F44401" t="s">
        <v>121914</v>
      </c>
      <c r="G44401">
        <v>6.0000000000000002E-5</v>
      </c>
      <c r="H44401" t="s">
        <v>25947</v>
      </c>
      <c r="I44401" t="s">
        <v>150461</v>
      </c>
      <c r="J44401" s="2" t="s">
        <v>194203</v>
      </c>
      <c r="K44401" t="s">
        <v>216287</v>
      </c>
      <c r="L44401" t="s">
        <v>228705</v>
      </c>
      <c r="M44401" t="s">
        <v>8</v>
      </c>
      <c r="N44401" t="s">
        <v>228910</v>
      </c>
      <c r="O44401" t="s">
        <v>229114</v>
      </c>
      <c r="P44401" t="s">
        <v>230337</v>
      </c>
      <c r="Q44401" t="s">
        <v>122295</v>
      </c>
      <c r="R44401" t="s">
        <v>216282</v>
      </c>
      <c r="S44401" t="s">
        <v>233772</v>
      </c>
    </row>
    <row r="44402" spans="1:19" x14ac:dyDescent="0.35">
      <c r="A44402" s="1">
        <v>55168</v>
      </c>
      <c r="B44402" t="s">
        <v>25948</v>
      </c>
      <c r="C44402" t="s">
        <v>89651</v>
      </c>
      <c r="D44402" t="s">
        <v>4</v>
      </c>
      <c r="F44402" t="s">
        <v>121799</v>
      </c>
      <c r="G44402">
        <v>4.9999999999999998E-7</v>
      </c>
      <c r="H44402" t="s">
        <v>25948</v>
      </c>
      <c r="I44402" t="s">
        <v>150462</v>
      </c>
      <c r="J44402" s="2" t="s">
        <v>194204</v>
      </c>
      <c r="K44402" t="s">
        <v>216288</v>
      </c>
      <c r="L44402" t="s">
        <v>228704</v>
      </c>
      <c r="M44402" t="s">
        <v>8</v>
      </c>
      <c r="N44402" t="s">
        <v>228828</v>
      </c>
      <c r="O44402" t="s">
        <v>229113</v>
      </c>
      <c r="P44402" t="s">
        <v>230081</v>
      </c>
      <c r="R44402" t="s">
        <v>216282</v>
      </c>
      <c r="S44402" t="s">
        <v>233772</v>
      </c>
    </row>
    <row r="44403" spans="1:19" x14ac:dyDescent="0.35">
      <c r="A44403" s="1">
        <v>55169</v>
      </c>
      <c r="B44403" t="s">
        <v>25949</v>
      </c>
      <c r="C44403" t="s">
        <v>89652</v>
      </c>
      <c r="D44403" t="s">
        <v>4</v>
      </c>
      <c r="F44403" t="s">
        <v>120498</v>
      </c>
      <c r="G44403">
        <v>2.5000000000000002E-6</v>
      </c>
      <c r="H44403" t="s">
        <v>25949</v>
      </c>
      <c r="I44403" t="s">
        <v>150463</v>
      </c>
      <c r="J44403" s="2" t="s">
        <v>194205</v>
      </c>
      <c r="K44403" t="s">
        <v>216282</v>
      </c>
      <c r="L44403" t="s">
        <v>228704</v>
      </c>
      <c r="M44403" t="s">
        <v>8</v>
      </c>
      <c r="N44403" t="s">
        <v>228862</v>
      </c>
      <c r="O44403" t="s">
        <v>229278</v>
      </c>
      <c r="P44403" t="s">
        <v>150439</v>
      </c>
      <c r="Q44403" t="s">
        <v>120676</v>
      </c>
      <c r="R44403" t="s">
        <v>216282</v>
      </c>
      <c r="S44403" t="s">
        <v>233772</v>
      </c>
    </row>
    <row r="44404" spans="1:19" x14ac:dyDescent="0.35">
      <c r="A44404" s="1">
        <v>55172</v>
      </c>
      <c r="B44404" t="s">
        <v>25950</v>
      </c>
      <c r="C44404" t="s">
        <v>89653</v>
      </c>
      <c r="D44404" t="s">
        <v>4</v>
      </c>
      <c r="F44404" t="s">
        <v>121507</v>
      </c>
      <c r="G44404">
        <v>2.4999999999999999E-8</v>
      </c>
      <c r="H44404" t="s">
        <v>25950</v>
      </c>
      <c r="I44404" t="s">
        <v>150464</v>
      </c>
      <c r="J44404" s="2" t="s">
        <v>194206</v>
      </c>
      <c r="K44404" t="s">
        <v>216289</v>
      </c>
      <c r="L44404" t="s">
        <v>228704</v>
      </c>
      <c r="M44404" t="s">
        <v>8</v>
      </c>
      <c r="N44404" t="s">
        <v>228852</v>
      </c>
      <c r="O44404" t="s">
        <v>229140</v>
      </c>
      <c r="P44404" t="s">
        <v>229140</v>
      </c>
      <c r="Q44404" t="s">
        <v>120056</v>
      </c>
      <c r="R44404" t="s">
        <v>216282</v>
      </c>
      <c r="S44404" t="s">
        <v>233772</v>
      </c>
    </row>
    <row r="44405" spans="1:19" x14ac:dyDescent="0.35">
      <c r="A44405" s="1">
        <v>55173</v>
      </c>
      <c r="B44405" t="s">
        <v>25951</v>
      </c>
      <c r="C44405" t="s">
        <v>89654</v>
      </c>
      <c r="D44405" t="s">
        <v>4</v>
      </c>
      <c r="F44405" t="s">
        <v>120467</v>
      </c>
      <c r="G44405">
        <v>1.7E-8</v>
      </c>
      <c r="H44405" t="s">
        <v>25951</v>
      </c>
      <c r="I44405" t="s">
        <v>150465</v>
      </c>
      <c r="J44405" s="2" t="s">
        <v>194207</v>
      </c>
      <c r="K44405" t="s">
        <v>216282</v>
      </c>
      <c r="L44405" t="s">
        <v>228704</v>
      </c>
      <c r="M44405" t="s">
        <v>8</v>
      </c>
      <c r="N44405" t="s">
        <v>228830</v>
      </c>
      <c r="O44405" t="s">
        <v>229110</v>
      </c>
      <c r="P44405" t="s">
        <v>229110</v>
      </c>
      <c r="Q44405" t="s">
        <v>120008</v>
      </c>
      <c r="R44405" t="s">
        <v>216282</v>
      </c>
      <c r="S44405" t="s">
        <v>233772</v>
      </c>
    </row>
    <row r="44406" spans="1:19" x14ac:dyDescent="0.35">
      <c r="A44406" s="1">
        <v>55174</v>
      </c>
      <c r="B44406" t="s">
        <v>25952</v>
      </c>
      <c r="C44406" t="s">
        <v>89655</v>
      </c>
      <c r="D44406" t="s">
        <v>5</v>
      </c>
      <c r="F44406" t="s">
        <v>120359</v>
      </c>
      <c r="G44406">
        <v>2.1500000000000002E-6</v>
      </c>
      <c r="H44406" t="s">
        <v>25952</v>
      </c>
      <c r="I44406" t="s">
        <v>150466</v>
      </c>
      <c r="J44406" s="2" t="s">
        <v>194208</v>
      </c>
      <c r="K44406" t="s">
        <v>216282</v>
      </c>
      <c r="L44406" t="s">
        <v>228704</v>
      </c>
      <c r="M44406" t="s">
        <v>11</v>
      </c>
      <c r="N44406" t="s">
        <v>228975</v>
      </c>
      <c r="O44406" t="s">
        <v>229366</v>
      </c>
      <c r="P44406" t="s">
        <v>232284</v>
      </c>
      <c r="Q44406" t="s">
        <v>233129</v>
      </c>
      <c r="R44406" t="s">
        <v>216282</v>
      </c>
      <c r="S44406" t="s">
        <v>233772</v>
      </c>
    </row>
    <row r="44407" spans="1:19" x14ac:dyDescent="0.35">
      <c r="A44407" s="1">
        <v>55175</v>
      </c>
      <c r="B44407" t="s">
        <v>25953</v>
      </c>
      <c r="C44407" t="s">
        <v>89656</v>
      </c>
      <c r="D44407" t="s">
        <v>4</v>
      </c>
      <c r="F44407" t="s">
        <v>121043</v>
      </c>
      <c r="G44407">
        <v>5.1249999999999999E-8</v>
      </c>
      <c r="H44407" t="s">
        <v>25953</v>
      </c>
      <c r="I44407" t="s">
        <v>150467</v>
      </c>
      <c r="K44407" t="s">
        <v>216290</v>
      </c>
      <c r="L44407" t="s">
        <v>228704</v>
      </c>
      <c r="M44407" t="s">
        <v>8</v>
      </c>
      <c r="N44407" t="s">
        <v>228841</v>
      </c>
      <c r="O44407" t="s">
        <v>229159</v>
      </c>
      <c r="P44407" t="s">
        <v>230709</v>
      </c>
      <c r="Q44407" t="s">
        <v>120008</v>
      </c>
      <c r="R44407" t="s">
        <v>216282</v>
      </c>
      <c r="S44407" t="s">
        <v>233772</v>
      </c>
    </row>
    <row r="44408" spans="1:19" x14ac:dyDescent="0.35">
      <c r="A44408" s="1">
        <v>55178</v>
      </c>
      <c r="B44408" t="s">
        <v>25954</v>
      </c>
      <c r="C44408" t="s">
        <v>89657</v>
      </c>
      <c r="D44408" t="s">
        <v>4</v>
      </c>
      <c r="F44408" t="s">
        <v>121270</v>
      </c>
      <c r="G44408">
        <v>1.3E-7</v>
      </c>
      <c r="H44408" t="s">
        <v>25954</v>
      </c>
      <c r="I44408" t="s">
        <v>150468</v>
      </c>
      <c r="J44408" s="2" t="s">
        <v>194209</v>
      </c>
      <c r="K44408" t="s">
        <v>216291</v>
      </c>
      <c r="L44408" t="s">
        <v>228704</v>
      </c>
      <c r="M44408" t="s">
        <v>8</v>
      </c>
      <c r="N44408" t="s">
        <v>228853</v>
      </c>
      <c r="O44408" t="s">
        <v>229221</v>
      </c>
      <c r="P44408" t="s">
        <v>229221</v>
      </c>
      <c r="R44408" t="s">
        <v>216295</v>
      </c>
      <c r="S44408" t="s">
        <v>233773</v>
      </c>
    </row>
    <row r="44409" spans="1:19" x14ac:dyDescent="0.35">
      <c r="A44409" s="1">
        <v>55179</v>
      </c>
      <c r="B44409" t="s">
        <v>25955</v>
      </c>
      <c r="C44409" t="s">
        <v>89658</v>
      </c>
      <c r="D44409" t="s">
        <v>4</v>
      </c>
      <c r="F44409" t="s">
        <v>120926</v>
      </c>
      <c r="G44409">
        <v>2.4999999999999999E-8</v>
      </c>
      <c r="H44409" t="s">
        <v>25955</v>
      </c>
      <c r="I44409" t="s">
        <v>150469</v>
      </c>
      <c r="J44409" s="2" t="s">
        <v>194210</v>
      </c>
      <c r="K44409" t="s">
        <v>216292</v>
      </c>
      <c r="L44409" t="s">
        <v>228704</v>
      </c>
      <c r="M44409" t="s">
        <v>8</v>
      </c>
      <c r="N44409" t="s">
        <v>228853</v>
      </c>
      <c r="O44409" t="s">
        <v>229221</v>
      </c>
      <c r="P44409" t="s">
        <v>229221</v>
      </c>
      <c r="Q44409" t="s">
        <v>120216</v>
      </c>
      <c r="R44409" t="s">
        <v>216295</v>
      </c>
      <c r="S44409" t="s">
        <v>233773</v>
      </c>
    </row>
    <row r="44410" spans="1:19" x14ac:dyDescent="0.35">
      <c r="A44410" s="1">
        <v>55180</v>
      </c>
      <c r="B44410" t="s">
        <v>25956</v>
      </c>
      <c r="C44410" t="s">
        <v>89659</v>
      </c>
      <c r="D44410" t="s">
        <v>4</v>
      </c>
      <c r="F44410" t="s">
        <v>120374</v>
      </c>
      <c r="G44410">
        <v>1.7999999999999999E-6</v>
      </c>
      <c r="H44410" t="s">
        <v>25956</v>
      </c>
      <c r="I44410" t="s">
        <v>150470</v>
      </c>
      <c r="J44410" s="2" t="s">
        <v>194211</v>
      </c>
      <c r="K44410" t="s">
        <v>216293</v>
      </c>
      <c r="L44410" t="s">
        <v>228704</v>
      </c>
      <c r="M44410" t="s">
        <v>8</v>
      </c>
      <c r="N44410" t="s">
        <v>228828</v>
      </c>
      <c r="O44410" t="s">
        <v>229113</v>
      </c>
      <c r="P44410" t="s">
        <v>230081</v>
      </c>
      <c r="Q44410" t="s">
        <v>121029</v>
      </c>
      <c r="R44410" t="s">
        <v>216295</v>
      </c>
      <c r="S44410" t="s">
        <v>233773</v>
      </c>
    </row>
    <row r="44411" spans="1:19" x14ac:dyDescent="0.35">
      <c r="A44411" s="1">
        <v>55182</v>
      </c>
      <c r="B44411" t="s">
        <v>25957</v>
      </c>
      <c r="C44411" t="s">
        <v>89660</v>
      </c>
      <c r="D44411" t="s">
        <v>4</v>
      </c>
      <c r="F44411" t="s">
        <v>120008</v>
      </c>
      <c r="G44411">
        <v>2.4999999999999999E-7</v>
      </c>
      <c r="H44411" t="s">
        <v>25957</v>
      </c>
      <c r="I44411" t="s">
        <v>150471</v>
      </c>
      <c r="J44411" s="2" t="s">
        <v>194212</v>
      </c>
      <c r="K44411" t="s">
        <v>216294</v>
      </c>
      <c r="L44411" t="s">
        <v>228704</v>
      </c>
      <c r="M44411" t="s">
        <v>8</v>
      </c>
      <c r="N44411" t="s">
        <v>228828</v>
      </c>
      <c r="O44411" t="s">
        <v>229108</v>
      </c>
      <c r="P44411" t="s">
        <v>230262</v>
      </c>
      <c r="Q44411" t="s">
        <v>119973</v>
      </c>
      <c r="R44411" t="s">
        <v>216295</v>
      </c>
      <c r="S44411" t="s">
        <v>233773</v>
      </c>
    </row>
    <row r="44412" spans="1:19" x14ac:dyDescent="0.35">
      <c r="A44412" s="1">
        <v>55183</v>
      </c>
      <c r="B44412" t="s">
        <v>25958</v>
      </c>
      <c r="C44412" t="s">
        <v>89661</v>
      </c>
      <c r="D44412" t="s">
        <v>5</v>
      </c>
      <c r="F44412" t="s">
        <v>120436</v>
      </c>
      <c r="G44412">
        <v>2.1349990000000001E-6</v>
      </c>
      <c r="H44412" t="s">
        <v>25958</v>
      </c>
      <c r="I44412" t="s">
        <v>150472</v>
      </c>
      <c r="J44412" s="2" t="s">
        <v>194213</v>
      </c>
      <c r="K44412" t="s">
        <v>216295</v>
      </c>
      <c r="L44412" t="s">
        <v>228704</v>
      </c>
      <c r="M44412" t="s">
        <v>8</v>
      </c>
      <c r="N44412" t="s">
        <v>228828</v>
      </c>
      <c r="O44412" t="s">
        <v>229216</v>
      </c>
      <c r="P44412" t="s">
        <v>230854</v>
      </c>
      <c r="Q44412" t="s">
        <v>120087</v>
      </c>
      <c r="R44412" t="s">
        <v>216295</v>
      </c>
      <c r="S44412" t="s">
        <v>233773</v>
      </c>
    </row>
    <row r="44413" spans="1:19" x14ac:dyDescent="0.35">
      <c r="A44413" s="1">
        <v>55184</v>
      </c>
      <c r="B44413" t="s">
        <v>25959</v>
      </c>
      <c r="C44413" t="s">
        <v>89662</v>
      </c>
      <c r="D44413" t="s">
        <v>4</v>
      </c>
      <c r="F44413" t="s">
        <v>120877</v>
      </c>
      <c r="G44413">
        <v>3.7899500000000001E-7</v>
      </c>
      <c r="H44413" t="s">
        <v>25959</v>
      </c>
      <c r="I44413" t="s">
        <v>150473</v>
      </c>
      <c r="J44413" s="2" t="s">
        <v>194214</v>
      </c>
      <c r="K44413" t="s">
        <v>216296</v>
      </c>
      <c r="L44413" t="s">
        <v>228705</v>
      </c>
      <c r="M44413" t="s">
        <v>228713</v>
      </c>
      <c r="N44413" t="s">
        <v>228833</v>
      </c>
      <c r="O44413" t="s">
        <v>229119</v>
      </c>
      <c r="P44413" t="s">
        <v>232285</v>
      </c>
      <c r="R44413" t="s">
        <v>216295</v>
      </c>
      <c r="S44413" t="s">
        <v>233773</v>
      </c>
    </row>
    <row r="44414" spans="1:19" x14ac:dyDescent="0.35">
      <c r="A44414" s="1">
        <v>55185</v>
      </c>
      <c r="B44414" t="s">
        <v>25960</v>
      </c>
      <c r="C44414" t="s">
        <v>89663</v>
      </c>
      <c r="D44414" t="s">
        <v>4</v>
      </c>
      <c r="F44414" t="s">
        <v>121929</v>
      </c>
      <c r="G44414">
        <v>4.9999999999999998E-7</v>
      </c>
      <c r="H44414" t="s">
        <v>25960</v>
      </c>
      <c r="I44414" t="s">
        <v>150474</v>
      </c>
      <c r="K44414" t="s">
        <v>216291</v>
      </c>
      <c r="L44414" t="s">
        <v>228704</v>
      </c>
      <c r="M44414" t="s">
        <v>8</v>
      </c>
      <c r="N44414" t="s">
        <v>228832</v>
      </c>
      <c r="O44414" t="s">
        <v>229111</v>
      </c>
      <c r="P44414" t="s">
        <v>230079</v>
      </c>
      <c r="Q44414" t="s">
        <v>121929</v>
      </c>
      <c r="R44414" t="s">
        <v>216295</v>
      </c>
      <c r="S44414" t="s">
        <v>233773</v>
      </c>
    </row>
    <row r="44415" spans="1:19" x14ac:dyDescent="0.35">
      <c r="A44415" s="1">
        <v>55187</v>
      </c>
      <c r="B44415" t="s">
        <v>25961</v>
      </c>
      <c r="C44415" t="s">
        <v>89664</v>
      </c>
      <c r="D44415" t="s">
        <v>5</v>
      </c>
      <c r="F44415" t="s">
        <v>120763</v>
      </c>
      <c r="G44415">
        <v>2.2500000000000001E-5</v>
      </c>
      <c r="H44415" t="s">
        <v>25961</v>
      </c>
      <c r="I44415" t="s">
        <v>150475</v>
      </c>
      <c r="J44415" s="2" t="s">
        <v>194215</v>
      </c>
      <c r="K44415" t="s">
        <v>216297</v>
      </c>
      <c r="L44415" t="s">
        <v>228704</v>
      </c>
      <c r="M44415" t="s">
        <v>8</v>
      </c>
      <c r="N44415" t="s">
        <v>228840</v>
      </c>
      <c r="O44415" t="s">
        <v>229122</v>
      </c>
      <c r="P44415" t="s">
        <v>229122</v>
      </c>
      <c r="Q44415" t="s">
        <v>120970</v>
      </c>
      <c r="R44415" t="s">
        <v>216295</v>
      </c>
      <c r="S44415" t="s">
        <v>233773</v>
      </c>
    </row>
    <row r="44416" spans="1:19" x14ac:dyDescent="0.35">
      <c r="A44416" s="1">
        <v>55188</v>
      </c>
      <c r="B44416" t="s">
        <v>25962</v>
      </c>
      <c r="C44416" t="s">
        <v>89665</v>
      </c>
      <c r="D44416" t="s">
        <v>4</v>
      </c>
      <c r="F44416" t="s">
        <v>120416</v>
      </c>
      <c r="G44416">
        <v>4.9999999999999998E-7</v>
      </c>
      <c r="H44416" t="s">
        <v>25962</v>
      </c>
      <c r="I44416" t="s">
        <v>150476</v>
      </c>
      <c r="J44416" s="2" t="s">
        <v>194216</v>
      </c>
      <c r="K44416" t="s">
        <v>216298</v>
      </c>
      <c r="L44416" t="s">
        <v>228704</v>
      </c>
      <c r="Q44416" t="s">
        <v>120083</v>
      </c>
      <c r="R44416" t="s">
        <v>216295</v>
      </c>
      <c r="S44416" t="s">
        <v>233773</v>
      </c>
    </row>
    <row r="44417" spans="1:19" x14ac:dyDescent="0.35">
      <c r="A44417" s="1">
        <v>55189</v>
      </c>
      <c r="B44417" t="s">
        <v>25962</v>
      </c>
      <c r="C44417" t="s">
        <v>89666</v>
      </c>
      <c r="D44417" t="s">
        <v>4</v>
      </c>
      <c r="F44417" t="s">
        <v>120416</v>
      </c>
      <c r="G44417">
        <v>1.5999999999999999E-6</v>
      </c>
      <c r="H44417" t="s">
        <v>25962</v>
      </c>
      <c r="I44417" t="s">
        <v>150476</v>
      </c>
      <c r="J44417" s="2" t="s">
        <v>194216</v>
      </c>
      <c r="K44417" t="s">
        <v>216298</v>
      </c>
      <c r="L44417" t="s">
        <v>228704</v>
      </c>
      <c r="Q44417" t="s">
        <v>120083</v>
      </c>
      <c r="R44417" t="s">
        <v>216295</v>
      </c>
      <c r="S44417" t="s">
        <v>233773</v>
      </c>
    </row>
    <row r="44418" spans="1:19" x14ac:dyDescent="0.35">
      <c r="A44418" s="1">
        <v>55191</v>
      </c>
      <c r="B44418" t="s">
        <v>25963</v>
      </c>
      <c r="C44418" t="s">
        <v>89667</v>
      </c>
      <c r="D44418" t="s">
        <v>4</v>
      </c>
      <c r="F44418" t="s">
        <v>120841</v>
      </c>
      <c r="G44418">
        <v>1.6E-7</v>
      </c>
      <c r="H44418" t="s">
        <v>25963</v>
      </c>
      <c r="I44418" t="s">
        <v>150477</v>
      </c>
      <c r="J44418" s="2" t="s">
        <v>194217</v>
      </c>
      <c r="K44418" t="s">
        <v>216299</v>
      </c>
      <c r="L44418" t="s">
        <v>228704</v>
      </c>
      <c r="M44418" t="s">
        <v>8</v>
      </c>
      <c r="N44418" t="s">
        <v>228841</v>
      </c>
      <c r="O44418" t="s">
        <v>229137</v>
      </c>
      <c r="P44418" t="s">
        <v>229137</v>
      </c>
      <c r="Q44418" t="s">
        <v>120060</v>
      </c>
      <c r="R44418" t="s">
        <v>216295</v>
      </c>
      <c r="S44418" t="s">
        <v>233773</v>
      </c>
    </row>
    <row r="44419" spans="1:19" x14ac:dyDescent="0.35">
      <c r="A44419" s="1">
        <v>55192</v>
      </c>
      <c r="B44419" t="s">
        <v>25963</v>
      </c>
      <c r="C44419" t="s">
        <v>89668</v>
      </c>
      <c r="D44419" t="s">
        <v>4</v>
      </c>
      <c r="F44419" t="s">
        <v>122865</v>
      </c>
      <c r="G44419">
        <v>1.3999999999999999E-6</v>
      </c>
      <c r="H44419" t="s">
        <v>25963</v>
      </c>
      <c r="I44419" t="s">
        <v>150477</v>
      </c>
      <c r="J44419" s="2" t="s">
        <v>194217</v>
      </c>
      <c r="K44419" t="s">
        <v>216299</v>
      </c>
      <c r="L44419" t="s">
        <v>228704</v>
      </c>
      <c r="M44419" t="s">
        <v>8</v>
      </c>
      <c r="N44419" t="s">
        <v>228841</v>
      </c>
      <c r="O44419" t="s">
        <v>229137</v>
      </c>
      <c r="P44419" t="s">
        <v>229137</v>
      </c>
      <c r="Q44419" t="s">
        <v>120060</v>
      </c>
      <c r="R44419" t="s">
        <v>216295</v>
      </c>
      <c r="S44419" t="s">
        <v>233773</v>
      </c>
    </row>
    <row r="44420" spans="1:19" x14ac:dyDescent="0.35">
      <c r="A44420" s="1">
        <v>55194</v>
      </c>
      <c r="B44420" t="s">
        <v>25964</v>
      </c>
      <c r="C44420" t="s">
        <v>89669</v>
      </c>
      <c r="D44420" t="s">
        <v>5</v>
      </c>
      <c r="F44420" t="s">
        <v>123106</v>
      </c>
      <c r="G44420">
        <v>1.703749E-6</v>
      </c>
      <c r="H44420" t="s">
        <v>25964</v>
      </c>
      <c r="I44420" t="s">
        <v>150478</v>
      </c>
      <c r="J44420" s="2" t="s">
        <v>194218</v>
      </c>
      <c r="K44420" t="s">
        <v>216300</v>
      </c>
      <c r="L44420" t="s">
        <v>228704</v>
      </c>
      <c r="M44420" t="s">
        <v>8</v>
      </c>
      <c r="N44420" t="s">
        <v>228828</v>
      </c>
      <c r="O44420" t="s">
        <v>229216</v>
      </c>
      <c r="P44420" t="s">
        <v>230164</v>
      </c>
      <c r="R44420" t="s">
        <v>216295</v>
      </c>
      <c r="S44420" t="s">
        <v>233773</v>
      </c>
    </row>
    <row r="44421" spans="1:19" x14ac:dyDescent="0.35">
      <c r="A44421" s="1">
        <v>55195</v>
      </c>
      <c r="B44421" t="s">
        <v>25964</v>
      </c>
      <c r="C44421" t="s">
        <v>89670</v>
      </c>
      <c r="D44421" t="s">
        <v>5</v>
      </c>
      <c r="F44421" t="s">
        <v>120340</v>
      </c>
      <c r="G44421">
        <v>4.0044499999999998E-7</v>
      </c>
      <c r="H44421" t="s">
        <v>25964</v>
      </c>
      <c r="I44421" t="s">
        <v>150478</v>
      </c>
      <c r="J44421" s="2" t="s">
        <v>194218</v>
      </c>
      <c r="K44421" t="s">
        <v>216300</v>
      </c>
      <c r="L44421" t="s">
        <v>228704</v>
      </c>
      <c r="M44421" t="s">
        <v>8</v>
      </c>
      <c r="N44421" t="s">
        <v>228828</v>
      </c>
      <c r="O44421" t="s">
        <v>229216</v>
      </c>
      <c r="P44421" t="s">
        <v>230164</v>
      </c>
      <c r="R44421" t="s">
        <v>216295</v>
      </c>
      <c r="S44421" t="s">
        <v>233773</v>
      </c>
    </row>
    <row r="44422" spans="1:19" x14ac:dyDescent="0.35">
      <c r="A44422" s="1">
        <v>55196</v>
      </c>
      <c r="B44422" t="s">
        <v>25965</v>
      </c>
      <c r="C44422" t="s">
        <v>89671</v>
      </c>
      <c r="D44422" t="s">
        <v>5</v>
      </c>
      <c r="F44422" t="s">
        <v>119962</v>
      </c>
      <c r="G44422">
        <v>6.1099999999999999E-6</v>
      </c>
      <c r="H44422" t="s">
        <v>25965</v>
      </c>
      <c r="I44422" t="s">
        <v>150479</v>
      </c>
      <c r="J44422" s="2" t="s">
        <v>194219</v>
      </c>
      <c r="K44422" t="s">
        <v>216301</v>
      </c>
      <c r="L44422" t="s">
        <v>228704</v>
      </c>
      <c r="M44422" t="s">
        <v>8</v>
      </c>
      <c r="N44422" t="s">
        <v>228848</v>
      </c>
      <c r="O44422" t="s">
        <v>229133</v>
      </c>
      <c r="P44422" t="s">
        <v>229133</v>
      </c>
      <c r="Q44422" t="s">
        <v>120216</v>
      </c>
      <c r="R44422" t="s">
        <v>216295</v>
      </c>
      <c r="S44422" t="s">
        <v>233773</v>
      </c>
    </row>
    <row r="44423" spans="1:19" x14ac:dyDescent="0.35">
      <c r="A44423" s="1">
        <v>55197</v>
      </c>
      <c r="B44423" t="s">
        <v>25966</v>
      </c>
      <c r="C44423" t="s">
        <v>89672</v>
      </c>
      <c r="D44423" t="s">
        <v>5</v>
      </c>
      <c r="E44423" t="s">
        <v>119955</v>
      </c>
      <c r="F44423" t="s">
        <v>120228</v>
      </c>
      <c r="G44423">
        <v>9.0000000000000002E-6</v>
      </c>
      <c r="H44423" t="s">
        <v>25966</v>
      </c>
      <c r="I44423" t="s">
        <v>150480</v>
      </c>
      <c r="J44423" s="2" t="s">
        <v>194220</v>
      </c>
      <c r="K44423" t="s">
        <v>216291</v>
      </c>
      <c r="L44423" t="s">
        <v>228706</v>
      </c>
      <c r="M44423" t="s">
        <v>8</v>
      </c>
      <c r="N44423" t="s">
        <v>228828</v>
      </c>
      <c r="O44423" t="s">
        <v>229113</v>
      </c>
      <c r="P44423" t="s">
        <v>230081</v>
      </c>
      <c r="Q44423" t="s">
        <v>120692</v>
      </c>
      <c r="R44423" t="s">
        <v>216295</v>
      </c>
      <c r="S44423" t="s">
        <v>233773</v>
      </c>
    </row>
    <row r="44424" spans="1:19" x14ac:dyDescent="0.35">
      <c r="A44424" s="1">
        <v>55198</v>
      </c>
      <c r="B44424" t="s">
        <v>25966</v>
      </c>
      <c r="C44424" t="s">
        <v>89673</v>
      </c>
      <c r="D44424" t="s">
        <v>5</v>
      </c>
      <c r="E44424" t="s">
        <v>119954</v>
      </c>
      <c r="F44424" t="s">
        <v>121213</v>
      </c>
      <c r="G44424">
        <v>1.15E-5</v>
      </c>
      <c r="H44424" t="s">
        <v>25966</v>
      </c>
      <c r="I44424" t="s">
        <v>150480</v>
      </c>
      <c r="J44424" s="2" t="s">
        <v>194220</v>
      </c>
      <c r="K44424" t="s">
        <v>216291</v>
      </c>
      <c r="L44424" t="s">
        <v>228706</v>
      </c>
      <c r="M44424" t="s">
        <v>8</v>
      </c>
      <c r="N44424" t="s">
        <v>228828</v>
      </c>
      <c r="O44424" t="s">
        <v>229113</v>
      </c>
      <c r="P44424" t="s">
        <v>230081</v>
      </c>
      <c r="Q44424" t="s">
        <v>120692</v>
      </c>
      <c r="R44424" t="s">
        <v>216295</v>
      </c>
      <c r="S44424" t="s">
        <v>233773</v>
      </c>
    </row>
    <row r="44425" spans="1:19" x14ac:dyDescent="0.35">
      <c r="A44425" s="1">
        <v>55199</v>
      </c>
      <c r="B44425" t="s">
        <v>25966</v>
      </c>
      <c r="C44425" t="s">
        <v>89674</v>
      </c>
      <c r="D44425" t="s">
        <v>5</v>
      </c>
      <c r="E44425" t="s">
        <v>119954</v>
      </c>
      <c r="F44425" t="s">
        <v>121381</v>
      </c>
      <c r="G44425">
        <v>2.3E-5</v>
      </c>
      <c r="H44425" t="s">
        <v>25966</v>
      </c>
      <c r="I44425" t="s">
        <v>150480</v>
      </c>
      <c r="J44425" s="2" t="s">
        <v>194220</v>
      </c>
      <c r="K44425" t="s">
        <v>216291</v>
      </c>
      <c r="L44425" t="s">
        <v>228706</v>
      </c>
      <c r="M44425" t="s">
        <v>8</v>
      </c>
      <c r="N44425" t="s">
        <v>228828</v>
      </c>
      <c r="O44425" t="s">
        <v>229113</v>
      </c>
      <c r="P44425" t="s">
        <v>230081</v>
      </c>
      <c r="Q44425" t="s">
        <v>120692</v>
      </c>
      <c r="R44425" t="s">
        <v>216295</v>
      </c>
      <c r="S44425" t="s">
        <v>233773</v>
      </c>
    </row>
    <row r="44426" spans="1:19" x14ac:dyDescent="0.35">
      <c r="A44426" s="1">
        <v>55200</v>
      </c>
      <c r="B44426" t="s">
        <v>25967</v>
      </c>
      <c r="C44426" t="s">
        <v>89675</v>
      </c>
      <c r="D44426" t="s">
        <v>4</v>
      </c>
      <c r="F44426" t="s">
        <v>120141</v>
      </c>
      <c r="G44426">
        <v>1.2499999999999999E-8</v>
      </c>
      <c r="H44426" t="s">
        <v>25967</v>
      </c>
      <c r="I44426" t="s">
        <v>150481</v>
      </c>
      <c r="K44426" t="s">
        <v>216302</v>
      </c>
      <c r="L44426" t="s">
        <v>228704</v>
      </c>
      <c r="R44426" t="s">
        <v>216295</v>
      </c>
      <c r="S44426" t="s">
        <v>233773</v>
      </c>
    </row>
    <row r="44427" spans="1:19" x14ac:dyDescent="0.35">
      <c r="A44427" s="1">
        <v>55201</v>
      </c>
      <c r="B44427" t="s">
        <v>25968</v>
      </c>
      <c r="C44427" t="s">
        <v>89676</v>
      </c>
      <c r="D44427" t="s">
        <v>4</v>
      </c>
      <c r="F44427" t="s">
        <v>121258</v>
      </c>
      <c r="G44427">
        <v>9.9999999999999995E-8</v>
      </c>
      <c r="H44427" t="s">
        <v>25968</v>
      </c>
      <c r="I44427" t="s">
        <v>150482</v>
      </c>
      <c r="J44427" s="2" t="s">
        <v>194221</v>
      </c>
      <c r="K44427" t="s">
        <v>216303</v>
      </c>
      <c r="L44427" t="s">
        <v>228704</v>
      </c>
      <c r="M44427" t="s">
        <v>14</v>
      </c>
      <c r="N44427" t="s">
        <v>228857</v>
      </c>
      <c r="O44427" t="s">
        <v>229149</v>
      </c>
      <c r="P44427" t="s">
        <v>229149</v>
      </c>
      <c r="Q44427" t="s">
        <v>120216</v>
      </c>
      <c r="R44427" t="s">
        <v>216295</v>
      </c>
      <c r="S44427" t="s">
        <v>233773</v>
      </c>
    </row>
    <row r="44428" spans="1:19" x14ac:dyDescent="0.35">
      <c r="A44428" s="1">
        <v>55202</v>
      </c>
      <c r="B44428" t="s">
        <v>25968</v>
      </c>
      <c r="C44428" t="s">
        <v>89677</v>
      </c>
      <c r="D44428" t="s">
        <v>5</v>
      </c>
      <c r="E44428" t="s">
        <v>119955</v>
      </c>
      <c r="F44428" t="s">
        <v>120043</v>
      </c>
      <c r="G44428">
        <v>3.7000000000000002E-6</v>
      </c>
      <c r="H44428" t="s">
        <v>25968</v>
      </c>
      <c r="I44428" t="s">
        <v>150482</v>
      </c>
      <c r="J44428" s="2" t="s">
        <v>194221</v>
      </c>
      <c r="K44428" t="s">
        <v>216303</v>
      </c>
      <c r="L44428" t="s">
        <v>228704</v>
      </c>
      <c r="M44428" t="s">
        <v>14</v>
      </c>
      <c r="N44428" t="s">
        <v>228857</v>
      </c>
      <c r="O44428" t="s">
        <v>229149</v>
      </c>
      <c r="P44428" t="s">
        <v>229149</v>
      </c>
      <c r="Q44428" t="s">
        <v>120216</v>
      </c>
      <c r="R44428" t="s">
        <v>216295</v>
      </c>
      <c r="S44428" t="s">
        <v>233773</v>
      </c>
    </row>
    <row r="44429" spans="1:19" x14ac:dyDescent="0.35">
      <c r="A44429" s="1">
        <v>55203</v>
      </c>
      <c r="B44429" t="s">
        <v>25969</v>
      </c>
      <c r="C44429" t="s">
        <v>89678</v>
      </c>
      <c r="D44429" t="s">
        <v>5</v>
      </c>
      <c r="F44429" t="s">
        <v>123604</v>
      </c>
      <c r="G44429">
        <v>9.9999999999999995E-8</v>
      </c>
      <c r="H44429" t="s">
        <v>25969</v>
      </c>
      <c r="I44429" t="s">
        <v>150483</v>
      </c>
      <c r="K44429" t="s">
        <v>216304</v>
      </c>
      <c r="L44429" t="s">
        <v>228705</v>
      </c>
      <c r="M44429" t="s">
        <v>8</v>
      </c>
      <c r="N44429" t="s">
        <v>228853</v>
      </c>
      <c r="O44429" t="s">
        <v>229221</v>
      </c>
      <c r="P44429" t="s">
        <v>229221</v>
      </c>
      <c r="R44429" t="s">
        <v>216295</v>
      </c>
      <c r="S44429" t="s">
        <v>233773</v>
      </c>
    </row>
    <row r="44430" spans="1:19" x14ac:dyDescent="0.35">
      <c r="A44430" s="1">
        <v>55205</v>
      </c>
      <c r="B44430" t="s">
        <v>25970</v>
      </c>
      <c r="C44430" t="s">
        <v>89679</v>
      </c>
      <c r="D44430" t="s">
        <v>4</v>
      </c>
      <c r="F44430" t="s">
        <v>120281</v>
      </c>
      <c r="G44430">
        <v>4.3500000000000002E-7</v>
      </c>
      <c r="H44430" t="s">
        <v>25970</v>
      </c>
      <c r="I44430" t="s">
        <v>150484</v>
      </c>
      <c r="J44430" s="2" t="s">
        <v>194222</v>
      </c>
      <c r="K44430" t="s">
        <v>216305</v>
      </c>
      <c r="L44430" t="s">
        <v>228704</v>
      </c>
      <c r="M44430" t="s">
        <v>8</v>
      </c>
      <c r="N44430" t="s">
        <v>228828</v>
      </c>
      <c r="O44430" t="s">
        <v>229113</v>
      </c>
      <c r="P44430" t="s">
        <v>230103</v>
      </c>
      <c r="Q44430" t="s">
        <v>120008</v>
      </c>
      <c r="R44430" t="s">
        <v>216295</v>
      </c>
      <c r="S44430" t="s">
        <v>233773</v>
      </c>
    </row>
    <row r="44431" spans="1:19" x14ac:dyDescent="0.35">
      <c r="A44431" s="1">
        <v>55206</v>
      </c>
      <c r="B44431" t="s">
        <v>25971</v>
      </c>
      <c r="C44431" t="s">
        <v>89680</v>
      </c>
      <c r="D44431" t="s">
        <v>4</v>
      </c>
      <c r="F44431" t="s">
        <v>120992</v>
      </c>
      <c r="G44431">
        <v>2.4999999999999999E-8</v>
      </c>
      <c r="H44431" t="s">
        <v>25971</v>
      </c>
      <c r="I44431" t="s">
        <v>150485</v>
      </c>
      <c r="K44431" t="s">
        <v>216306</v>
      </c>
      <c r="L44431" t="s">
        <v>228704</v>
      </c>
      <c r="R44431" t="s">
        <v>216295</v>
      </c>
      <c r="S44431" t="s">
        <v>233773</v>
      </c>
    </row>
    <row r="44432" spans="1:19" x14ac:dyDescent="0.35">
      <c r="A44432" s="1">
        <v>55207</v>
      </c>
      <c r="B44432" t="s">
        <v>25971</v>
      </c>
      <c r="C44432" t="s">
        <v>89681</v>
      </c>
      <c r="D44432" t="s">
        <v>4</v>
      </c>
      <c r="F44432" t="s">
        <v>122392</v>
      </c>
      <c r="G44432">
        <v>6.2999999999999995E-8</v>
      </c>
      <c r="H44432" t="s">
        <v>25971</v>
      </c>
      <c r="I44432" t="s">
        <v>150485</v>
      </c>
      <c r="K44432" t="s">
        <v>216306</v>
      </c>
      <c r="L44432" t="s">
        <v>228704</v>
      </c>
      <c r="R44432" t="s">
        <v>216295</v>
      </c>
      <c r="S44432" t="s">
        <v>233773</v>
      </c>
    </row>
    <row r="44433" spans="1:19" x14ac:dyDescent="0.35">
      <c r="A44433" s="1">
        <v>55208</v>
      </c>
      <c r="B44433" t="s">
        <v>25972</v>
      </c>
      <c r="C44433" t="s">
        <v>89682</v>
      </c>
      <c r="D44433" t="s">
        <v>4</v>
      </c>
      <c r="F44433" t="s">
        <v>120117</v>
      </c>
      <c r="G44433">
        <v>2.4999999999999999E-8</v>
      </c>
      <c r="H44433" t="s">
        <v>25972</v>
      </c>
      <c r="I44433" t="s">
        <v>150486</v>
      </c>
      <c r="J44433" s="2" t="s">
        <v>194223</v>
      </c>
      <c r="K44433" t="s">
        <v>216307</v>
      </c>
      <c r="L44433" t="s">
        <v>228705</v>
      </c>
      <c r="Q44433" t="s">
        <v>123255</v>
      </c>
      <c r="R44433" t="s">
        <v>216295</v>
      </c>
      <c r="S44433" t="s">
        <v>233773</v>
      </c>
    </row>
    <row r="44434" spans="1:19" x14ac:dyDescent="0.35">
      <c r="A44434" s="1">
        <v>55209</v>
      </c>
      <c r="B44434" t="s">
        <v>25973</v>
      </c>
      <c r="C44434" t="s">
        <v>89683</v>
      </c>
      <c r="D44434" t="s">
        <v>4</v>
      </c>
      <c r="F44434" t="s">
        <v>120217</v>
      </c>
      <c r="G44434">
        <v>2E-8</v>
      </c>
      <c r="H44434" t="s">
        <v>25973</v>
      </c>
      <c r="I44434" t="s">
        <v>150487</v>
      </c>
      <c r="J44434" s="2" t="s">
        <v>194224</v>
      </c>
      <c r="K44434" t="s">
        <v>216308</v>
      </c>
      <c r="L44434" t="s">
        <v>228704</v>
      </c>
      <c r="M44434" t="s">
        <v>8</v>
      </c>
      <c r="N44434" t="s">
        <v>228832</v>
      </c>
      <c r="O44434" t="s">
        <v>229111</v>
      </c>
      <c r="P44434" t="s">
        <v>230079</v>
      </c>
      <c r="Q44434" t="s">
        <v>120217</v>
      </c>
      <c r="R44434" t="s">
        <v>216295</v>
      </c>
      <c r="S44434" t="s">
        <v>233773</v>
      </c>
    </row>
    <row r="44435" spans="1:19" x14ac:dyDescent="0.35">
      <c r="A44435" s="1">
        <v>55210</v>
      </c>
      <c r="B44435" t="s">
        <v>25973</v>
      </c>
      <c r="C44435" t="s">
        <v>89684</v>
      </c>
      <c r="D44435" t="s">
        <v>4</v>
      </c>
      <c r="F44435" t="s">
        <v>120060</v>
      </c>
      <c r="G44435">
        <v>2.9999999999999997E-8</v>
      </c>
      <c r="H44435" t="s">
        <v>25973</v>
      </c>
      <c r="I44435" t="s">
        <v>150487</v>
      </c>
      <c r="J44435" s="2" t="s">
        <v>194224</v>
      </c>
      <c r="K44435" t="s">
        <v>216308</v>
      </c>
      <c r="L44435" t="s">
        <v>228704</v>
      </c>
      <c r="M44435" t="s">
        <v>8</v>
      </c>
      <c r="N44435" t="s">
        <v>228832</v>
      </c>
      <c r="O44435" t="s">
        <v>229111</v>
      </c>
      <c r="P44435" t="s">
        <v>230079</v>
      </c>
      <c r="Q44435" t="s">
        <v>120217</v>
      </c>
      <c r="R44435" t="s">
        <v>216295</v>
      </c>
      <c r="S44435" t="s">
        <v>233773</v>
      </c>
    </row>
    <row r="44436" spans="1:19" x14ac:dyDescent="0.35">
      <c r="A44436" s="1">
        <v>55211</v>
      </c>
      <c r="B44436" t="s">
        <v>25974</v>
      </c>
      <c r="C44436" t="s">
        <v>89685</v>
      </c>
      <c r="D44436" t="s">
        <v>4</v>
      </c>
      <c r="F44436" t="s">
        <v>120568</v>
      </c>
      <c r="G44436">
        <v>1.1999999999999999E-7</v>
      </c>
      <c r="H44436" t="s">
        <v>25974</v>
      </c>
      <c r="I44436" t="s">
        <v>150488</v>
      </c>
      <c r="J44436" s="2" t="s">
        <v>194225</v>
      </c>
      <c r="K44436" t="s">
        <v>216303</v>
      </c>
      <c r="L44436" t="s">
        <v>228704</v>
      </c>
      <c r="M44436" t="s">
        <v>8</v>
      </c>
      <c r="N44436" t="s">
        <v>228828</v>
      </c>
      <c r="O44436" t="s">
        <v>229113</v>
      </c>
      <c r="P44436" t="s">
        <v>230081</v>
      </c>
      <c r="Q44436" t="s">
        <v>120400</v>
      </c>
      <c r="R44436" t="s">
        <v>216295</v>
      </c>
      <c r="S44436" t="s">
        <v>233773</v>
      </c>
    </row>
    <row r="44437" spans="1:19" x14ac:dyDescent="0.35">
      <c r="A44437" s="1">
        <v>55212</v>
      </c>
      <c r="B44437" t="s">
        <v>25975</v>
      </c>
      <c r="C44437" t="s">
        <v>89686</v>
      </c>
      <c r="D44437" t="s">
        <v>5</v>
      </c>
      <c r="F44437" t="s">
        <v>123822</v>
      </c>
      <c r="G44437">
        <v>2.2500000000000001E-5</v>
      </c>
      <c r="H44437" t="s">
        <v>25975</v>
      </c>
      <c r="I44437" t="s">
        <v>150489</v>
      </c>
      <c r="K44437" t="s">
        <v>216302</v>
      </c>
      <c r="L44437" t="s">
        <v>228706</v>
      </c>
      <c r="R44437" t="s">
        <v>216295</v>
      </c>
      <c r="S44437" t="s">
        <v>233773</v>
      </c>
    </row>
    <row r="44438" spans="1:19" x14ac:dyDescent="0.35">
      <c r="A44438" s="1">
        <v>55213</v>
      </c>
      <c r="B44438" t="s">
        <v>25976</v>
      </c>
      <c r="C44438" t="s">
        <v>89687</v>
      </c>
      <c r="D44438" t="s">
        <v>4</v>
      </c>
      <c r="F44438" t="s">
        <v>120705</v>
      </c>
      <c r="G44438">
        <v>9.9999999999999995E-7</v>
      </c>
      <c r="H44438" t="s">
        <v>25976</v>
      </c>
      <c r="I44438" t="s">
        <v>150490</v>
      </c>
      <c r="J44438" s="2" t="s">
        <v>194226</v>
      </c>
      <c r="K44438" t="s">
        <v>216291</v>
      </c>
      <c r="L44438" t="s">
        <v>228704</v>
      </c>
      <c r="M44438" t="s">
        <v>8</v>
      </c>
      <c r="N44438" t="s">
        <v>228881</v>
      </c>
      <c r="O44438" t="s">
        <v>229201</v>
      </c>
      <c r="P44438" t="s">
        <v>230155</v>
      </c>
      <c r="Q44438" t="s">
        <v>120060</v>
      </c>
      <c r="R44438" t="s">
        <v>216295</v>
      </c>
      <c r="S44438" t="s">
        <v>233773</v>
      </c>
    </row>
    <row r="44439" spans="1:19" x14ac:dyDescent="0.35">
      <c r="A44439" s="1">
        <v>55214</v>
      </c>
      <c r="B44439" t="s">
        <v>25977</v>
      </c>
      <c r="C44439" t="s">
        <v>89688</v>
      </c>
      <c r="D44439" t="s">
        <v>4</v>
      </c>
      <c r="F44439" t="s">
        <v>122137</v>
      </c>
      <c r="G44439">
        <v>1.2500000000000001E-6</v>
      </c>
      <c r="H44439" t="s">
        <v>25977</v>
      </c>
      <c r="I44439" t="s">
        <v>150491</v>
      </c>
      <c r="J44439" s="2" t="s">
        <v>194227</v>
      </c>
      <c r="K44439" t="s">
        <v>216296</v>
      </c>
      <c r="L44439" t="s">
        <v>228704</v>
      </c>
      <c r="M44439" t="s">
        <v>8</v>
      </c>
      <c r="N44439" t="s">
        <v>228828</v>
      </c>
      <c r="O44439" t="s">
        <v>229113</v>
      </c>
      <c r="P44439" t="s">
        <v>230081</v>
      </c>
      <c r="Q44439" t="s">
        <v>120128</v>
      </c>
      <c r="R44439" t="s">
        <v>216295</v>
      </c>
      <c r="S44439" t="s">
        <v>233773</v>
      </c>
    </row>
    <row r="44440" spans="1:19" x14ac:dyDescent="0.35">
      <c r="A44440" s="1">
        <v>55215</v>
      </c>
      <c r="B44440" t="s">
        <v>25978</v>
      </c>
      <c r="C44440" t="s">
        <v>89689</v>
      </c>
      <c r="D44440" t="s">
        <v>5</v>
      </c>
      <c r="F44440" t="s">
        <v>122309</v>
      </c>
      <c r="G44440">
        <v>1.213634E-6</v>
      </c>
      <c r="H44440" t="s">
        <v>25978</v>
      </c>
      <c r="I44440" t="s">
        <v>150492</v>
      </c>
      <c r="J44440" s="2" t="s">
        <v>194228</v>
      </c>
      <c r="K44440" t="s">
        <v>216309</v>
      </c>
      <c r="L44440" t="s">
        <v>228704</v>
      </c>
      <c r="M44440" t="s">
        <v>8</v>
      </c>
      <c r="N44440" t="s">
        <v>228830</v>
      </c>
      <c r="O44440" t="s">
        <v>229110</v>
      </c>
      <c r="P44440" t="s">
        <v>229110</v>
      </c>
      <c r="R44440" t="s">
        <v>216295</v>
      </c>
      <c r="S44440" t="s">
        <v>233773</v>
      </c>
    </row>
    <row r="44441" spans="1:19" x14ac:dyDescent="0.35">
      <c r="A44441" s="1">
        <v>55216</v>
      </c>
      <c r="B44441" t="s">
        <v>25979</v>
      </c>
      <c r="C44441" t="s">
        <v>89690</v>
      </c>
      <c r="D44441" t="s">
        <v>5</v>
      </c>
      <c r="E44441" t="s">
        <v>119955</v>
      </c>
      <c r="F44441" t="s">
        <v>119994</v>
      </c>
      <c r="G44441">
        <v>6.0000000000000002E-6</v>
      </c>
      <c r="H44441" t="s">
        <v>25979</v>
      </c>
      <c r="I44441" t="s">
        <v>150493</v>
      </c>
      <c r="J44441" s="2" t="s">
        <v>194229</v>
      </c>
      <c r="K44441" t="s">
        <v>216302</v>
      </c>
      <c r="L44441" t="s">
        <v>228704</v>
      </c>
      <c r="M44441" t="s">
        <v>8</v>
      </c>
      <c r="N44441" t="s">
        <v>228848</v>
      </c>
      <c r="O44441" t="s">
        <v>229133</v>
      </c>
      <c r="P44441" t="s">
        <v>229436</v>
      </c>
      <c r="R44441" t="s">
        <v>216295</v>
      </c>
      <c r="S44441" t="s">
        <v>233773</v>
      </c>
    </row>
    <row r="44442" spans="1:19" x14ac:dyDescent="0.35">
      <c r="A44442" s="1">
        <v>55217</v>
      </c>
      <c r="B44442" t="s">
        <v>25980</v>
      </c>
      <c r="C44442" t="s">
        <v>89691</v>
      </c>
      <c r="D44442" t="s">
        <v>5</v>
      </c>
      <c r="E44442" t="s">
        <v>119955</v>
      </c>
      <c r="F44442" t="s">
        <v>122406</v>
      </c>
      <c r="G44442">
        <v>5.0000000000000004E-6</v>
      </c>
      <c r="H44442" t="s">
        <v>25980</v>
      </c>
      <c r="I44442" t="s">
        <v>150494</v>
      </c>
      <c r="J44442" s="2" t="s">
        <v>194230</v>
      </c>
      <c r="K44442" t="s">
        <v>216298</v>
      </c>
      <c r="L44442" t="s">
        <v>228704</v>
      </c>
      <c r="M44442" t="s">
        <v>15</v>
      </c>
      <c r="N44442" t="s">
        <v>228849</v>
      </c>
      <c r="O44442" t="s">
        <v>229252</v>
      </c>
      <c r="P44442" t="s">
        <v>230183</v>
      </c>
      <c r="R44442" t="s">
        <v>216295</v>
      </c>
      <c r="S44442" t="s">
        <v>233773</v>
      </c>
    </row>
    <row r="44443" spans="1:19" x14ac:dyDescent="0.35">
      <c r="A44443" s="1">
        <v>55218</v>
      </c>
      <c r="B44443" t="s">
        <v>25980</v>
      </c>
      <c r="C44443" t="s">
        <v>89692</v>
      </c>
      <c r="D44443" t="s">
        <v>4</v>
      </c>
      <c r="F44443" t="s">
        <v>121655</v>
      </c>
      <c r="G44443">
        <v>9.9999999999999995E-7</v>
      </c>
      <c r="H44443" t="s">
        <v>25980</v>
      </c>
      <c r="I44443" t="s">
        <v>150494</v>
      </c>
      <c r="J44443" s="2" t="s">
        <v>194230</v>
      </c>
      <c r="K44443" t="s">
        <v>216298</v>
      </c>
      <c r="L44443" t="s">
        <v>228704</v>
      </c>
      <c r="M44443" t="s">
        <v>15</v>
      </c>
      <c r="N44443" t="s">
        <v>228849</v>
      </c>
      <c r="O44443" t="s">
        <v>229252</v>
      </c>
      <c r="P44443" t="s">
        <v>230183</v>
      </c>
      <c r="R44443" t="s">
        <v>216295</v>
      </c>
      <c r="S44443" t="s">
        <v>233773</v>
      </c>
    </row>
    <row r="44444" spans="1:19" x14ac:dyDescent="0.35">
      <c r="A44444" s="1">
        <v>55219</v>
      </c>
      <c r="B44444" t="s">
        <v>25981</v>
      </c>
      <c r="C44444" t="s">
        <v>89693</v>
      </c>
      <c r="D44444" t="s">
        <v>5</v>
      </c>
      <c r="F44444" t="s">
        <v>122487</v>
      </c>
      <c r="G44444">
        <v>1.04E-6</v>
      </c>
      <c r="H44444" t="s">
        <v>25981</v>
      </c>
      <c r="I44444" t="s">
        <v>150495</v>
      </c>
      <c r="J44444" s="2" t="s">
        <v>194231</v>
      </c>
      <c r="K44444" t="s">
        <v>216310</v>
      </c>
      <c r="L44444" t="s">
        <v>228704</v>
      </c>
      <c r="M44444" t="s">
        <v>8</v>
      </c>
      <c r="N44444" t="s">
        <v>228828</v>
      </c>
      <c r="O44444" t="s">
        <v>229113</v>
      </c>
      <c r="P44444" t="s">
        <v>230404</v>
      </c>
      <c r="R44444" t="s">
        <v>216295</v>
      </c>
      <c r="S44444" t="s">
        <v>233773</v>
      </c>
    </row>
    <row r="44445" spans="1:19" x14ac:dyDescent="0.35">
      <c r="A44445" s="1">
        <v>55220</v>
      </c>
      <c r="B44445" t="s">
        <v>25982</v>
      </c>
      <c r="C44445" t="s">
        <v>89694</v>
      </c>
      <c r="D44445" t="s">
        <v>4</v>
      </c>
      <c r="F44445" t="s">
        <v>120057</v>
      </c>
      <c r="G44445">
        <v>1.9999999999999999E-6</v>
      </c>
      <c r="H44445" t="s">
        <v>25982</v>
      </c>
      <c r="I44445" t="s">
        <v>150496</v>
      </c>
      <c r="J44445" s="2" t="s">
        <v>194232</v>
      </c>
      <c r="K44445" t="s">
        <v>216311</v>
      </c>
      <c r="L44445" t="s">
        <v>228704</v>
      </c>
      <c r="Q44445" t="s">
        <v>120056</v>
      </c>
      <c r="R44445" t="s">
        <v>216295</v>
      </c>
      <c r="S44445" t="s">
        <v>233773</v>
      </c>
    </row>
    <row r="44446" spans="1:19" x14ac:dyDescent="0.35">
      <c r="A44446" s="1">
        <v>55221</v>
      </c>
      <c r="B44446" t="s">
        <v>25983</v>
      </c>
      <c r="C44446" t="s">
        <v>89695</v>
      </c>
      <c r="D44446" t="s">
        <v>5</v>
      </c>
      <c r="F44446" t="s">
        <v>120022</v>
      </c>
      <c r="G44446">
        <v>6.5000999999999998E-6</v>
      </c>
      <c r="H44446" t="s">
        <v>25983</v>
      </c>
      <c r="I44446" t="s">
        <v>150497</v>
      </c>
      <c r="J44446" s="2" t="s">
        <v>194233</v>
      </c>
      <c r="K44446" t="s">
        <v>216312</v>
      </c>
      <c r="L44446" t="s">
        <v>228704</v>
      </c>
      <c r="M44446" t="s">
        <v>8</v>
      </c>
      <c r="N44446" t="s">
        <v>228828</v>
      </c>
      <c r="O44446" t="s">
        <v>229113</v>
      </c>
      <c r="P44446" t="s">
        <v>230310</v>
      </c>
      <c r="R44446" t="s">
        <v>216295</v>
      </c>
      <c r="S44446" t="s">
        <v>233773</v>
      </c>
    </row>
    <row r="44447" spans="1:19" x14ac:dyDescent="0.35">
      <c r="A44447" s="1">
        <v>55222</v>
      </c>
      <c r="B44447" t="s">
        <v>25984</v>
      </c>
      <c r="C44447" t="s">
        <v>89696</v>
      </c>
      <c r="D44447" t="s">
        <v>4</v>
      </c>
      <c r="F44447" t="s">
        <v>120716</v>
      </c>
      <c r="G44447">
        <v>2.4999999999999999E-8</v>
      </c>
      <c r="H44447" t="s">
        <v>25984</v>
      </c>
      <c r="I44447" t="s">
        <v>150498</v>
      </c>
      <c r="J44447" s="2" t="s">
        <v>194234</v>
      </c>
      <c r="K44447" t="s">
        <v>216313</v>
      </c>
      <c r="L44447" t="s">
        <v>228704</v>
      </c>
      <c r="M44447" t="s">
        <v>8</v>
      </c>
      <c r="N44447" t="s">
        <v>228853</v>
      </c>
      <c r="O44447" t="s">
        <v>229221</v>
      </c>
      <c r="P44447" t="s">
        <v>229221</v>
      </c>
      <c r="R44447" t="s">
        <v>216295</v>
      </c>
      <c r="S44447" t="s">
        <v>233773</v>
      </c>
    </row>
    <row r="44448" spans="1:19" x14ac:dyDescent="0.35">
      <c r="A44448" s="1">
        <v>55223</v>
      </c>
      <c r="B44448" t="s">
        <v>25985</v>
      </c>
      <c r="C44448" t="s">
        <v>89697</v>
      </c>
      <c r="D44448" t="s">
        <v>4</v>
      </c>
      <c r="F44448" t="s">
        <v>121466</v>
      </c>
      <c r="G44448">
        <v>6.2744999999999997E-8</v>
      </c>
      <c r="H44448" t="s">
        <v>25985</v>
      </c>
      <c r="I44448" t="s">
        <v>150499</v>
      </c>
      <c r="J44448" s="2" t="s">
        <v>194235</v>
      </c>
      <c r="K44448" t="s">
        <v>216314</v>
      </c>
      <c r="L44448" t="s">
        <v>228704</v>
      </c>
      <c r="M44448" t="s">
        <v>8</v>
      </c>
      <c r="N44448" t="s">
        <v>228828</v>
      </c>
      <c r="O44448" t="s">
        <v>229150</v>
      </c>
      <c r="P44448" t="s">
        <v>230301</v>
      </c>
      <c r="R44448" t="s">
        <v>216295</v>
      </c>
      <c r="S44448" t="s">
        <v>233773</v>
      </c>
    </row>
    <row r="44449" spans="1:19" x14ac:dyDescent="0.35">
      <c r="A44449" s="1">
        <v>55224</v>
      </c>
      <c r="B44449" t="s">
        <v>25986</v>
      </c>
      <c r="C44449" t="s">
        <v>89698</v>
      </c>
      <c r="D44449" t="s">
        <v>4</v>
      </c>
      <c r="F44449" t="s">
        <v>120859</v>
      </c>
      <c r="G44449">
        <v>3.4999999999999999E-6</v>
      </c>
      <c r="H44449" t="s">
        <v>25986</v>
      </c>
      <c r="I44449" t="s">
        <v>150500</v>
      </c>
      <c r="J44449" s="2" t="s">
        <v>194236</v>
      </c>
      <c r="K44449" t="s">
        <v>216315</v>
      </c>
      <c r="L44449" t="s">
        <v>228704</v>
      </c>
      <c r="M44449" t="s">
        <v>8</v>
      </c>
      <c r="N44449" t="s">
        <v>228828</v>
      </c>
      <c r="O44449" t="s">
        <v>229108</v>
      </c>
      <c r="P44449" t="s">
        <v>230313</v>
      </c>
      <c r="Q44449" t="s">
        <v>120859</v>
      </c>
      <c r="R44449" t="s">
        <v>216295</v>
      </c>
      <c r="S44449" t="s">
        <v>233773</v>
      </c>
    </row>
    <row r="44450" spans="1:19" x14ac:dyDescent="0.35">
      <c r="A44450" s="1">
        <v>55225</v>
      </c>
      <c r="B44450" t="s">
        <v>25987</v>
      </c>
      <c r="C44450" t="s">
        <v>89699</v>
      </c>
      <c r="D44450" t="s">
        <v>4</v>
      </c>
      <c r="F44450" t="s">
        <v>120117</v>
      </c>
      <c r="G44450">
        <v>1.8885E-8</v>
      </c>
      <c r="H44450" t="s">
        <v>25987</v>
      </c>
      <c r="I44450" t="s">
        <v>150501</v>
      </c>
      <c r="J44450" s="2" t="s">
        <v>194237</v>
      </c>
      <c r="K44450" t="s">
        <v>216316</v>
      </c>
      <c r="L44450" t="s">
        <v>228705</v>
      </c>
      <c r="M44450" t="s">
        <v>8</v>
      </c>
      <c r="N44450" t="s">
        <v>228867</v>
      </c>
      <c r="O44450" t="s">
        <v>229576</v>
      </c>
      <c r="P44450" t="s">
        <v>230895</v>
      </c>
      <c r="Q44450" t="s">
        <v>120239</v>
      </c>
      <c r="R44450" t="s">
        <v>216295</v>
      </c>
      <c r="S44450" t="s">
        <v>233773</v>
      </c>
    </row>
    <row r="44451" spans="1:19" x14ac:dyDescent="0.35">
      <c r="A44451" s="1">
        <v>55227</v>
      </c>
      <c r="B44451" t="s">
        <v>25988</v>
      </c>
      <c r="C44451" t="s">
        <v>89700</v>
      </c>
      <c r="D44451" t="s">
        <v>4</v>
      </c>
      <c r="F44451" t="s">
        <v>120492</v>
      </c>
      <c r="G44451">
        <v>3.6510899999999999E-7</v>
      </c>
      <c r="H44451" t="s">
        <v>25988</v>
      </c>
      <c r="I44451" t="s">
        <v>150502</v>
      </c>
      <c r="K44451" t="s">
        <v>216317</v>
      </c>
      <c r="L44451" t="s">
        <v>228704</v>
      </c>
      <c r="R44451" t="s">
        <v>216295</v>
      </c>
      <c r="S44451" t="s">
        <v>233773</v>
      </c>
    </row>
    <row r="44452" spans="1:19" x14ac:dyDescent="0.35">
      <c r="A44452" s="1">
        <v>55228</v>
      </c>
      <c r="B44452" t="s">
        <v>25989</v>
      </c>
      <c r="C44452" t="s">
        <v>89701</v>
      </c>
      <c r="D44452" t="s">
        <v>5</v>
      </c>
      <c r="F44452" t="s">
        <v>122598</v>
      </c>
      <c r="G44452">
        <v>2.3095008E-5</v>
      </c>
      <c r="H44452" t="s">
        <v>25989</v>
      </c>
      <c r="I44452" t="s">
        <v>150503</v>
      </c>
      <c r="J44452" s="2" t="s">
        <v>194238</v>
      </c>
      <c r="K44452" t="s">
        <v>216318</v>
      </c>
      <c r="L44452" t="s">
        <v>228704</v>
      </c>
      <c r="M44452" t="s">
        <v>8</v>
      </c>
      <c r="N44452" t="s">
        <v>228881</v>
      </c>
      <c r="O44452" t="s">
        <v>229201</v>
      </c>
      <c r="P44452" t="s">
        <v>230459</v>
      </c>
      <c r="R44452" t="s">
        <v>216295</v>
      </c>
      <c r="S44452" t="s">
        <v>233773</v>
      </c>
    </row>
    <row r="44453" spans="1:19" x14ac:dyDescent="0.35">
      <c r="A44453" s="1">
        <v>55229</v>
      </c>
      <c r="B44453" t="s">
        <v>25989</v>
      </c>
      <c r="C44453" t="s">
        <v>89702</v>
      </c>
      <c r="D44453" t="s">
        <v>5</v>
      </c>
      <c r="F44453" t="s">
        <v>122526</v>
      </c>
      <c r="G44453">
        <v>1.5723749999999999E-6</v>
      </c>
      <c r="H44453" t="s">
        <v>25989</v>
      </c>
      <c r="I44453" t="s">
        <v>150503</v>
      </c>
      <c r="J44453" s="2" t="s">
        <v>194238</v>
      </c>
      <c r="K44453" t="s">
        <v>216318</v>
      </c>
      <c r="L44453" t="s">
        <v>228704</v>
      </c>
      <c r="M44453" t="s">
        <v>8</v>
      </c>
      <c r="N44453" t="s">
        <v>228881</v>
      </c>
      <c r="O44453" t="s">
        <v>229201</v>
      </c>
      <c r="P44453" t="s">
        <v>230459</v>
      </c>
      <c r="R44453" t="s">
        <v>216295</v>
      </c>
      <c r="S44453" t="s">
        <v>233773</v>
      </c>
    </row>
    <row r="44454" spans="1:19" x14ac:dyDescent="0.35">
      <c r="A44454" s="1">
        <v>55230</v>
      </c>
      <c r="B44454" t="s">
        <v>25989</v>
      </c>
      <c r="C44454" t="s">
        <v>89703</v>
      </c>
      <c r="D44454" t="s">
        <v>5</v>
      </c>
      <c r="F44454" t="s">
        <v>122768</v>
      </c>
      <c r="G44454">
        <v>1.1000019999999999E-6</v>
      </c>
      <c r="H44454" t="s">
        <v>25989</v>
      </c>
      <c r="I44454" t="s">
        <v>150503</v>
      </c>
      <c r="J44454" s="2" t="s">
        <v>194238</v>
      </c>
      <c r="K44454" t="s">
        <v>216318</v>
      </c>
      <c r="L44454" t="s">
        <v>228704</v>
      </c>
      <c r="M44454" t="s">
        <v>8</v>
      </c>
      <c r="N44454" t="s">
        <v>228881</v>
      </c>
      <c r="O44454" t="s">
        <v>229201</v>
      </c>
      <c r="P44454" t="s">
        <v>230459</v>
      </c>
      <c r="R44454" t="s">
        <v>216295</v>
      </c>
      <c r="S44454" t="s">
        <v>233773</v>
      </c>
    </row>
    <row r="44455" spans="1:19" x14ac:dyDescent="0.35">
      <c r="A44455" s="1">
        <v>55231</v>
      </c>
      <c r="B44455" t="s">
        <v>25989</v>
      </c>
      <c r="C44455" t="s">
        <v>89704</v>
      </c>
      <c r="D44455" t="s">
        <v>5</v>
      </c>
      <c r="F44455" t="s">
        <v>120792</v>
      </c>
      <c r="G44455">
        <v>4.9999999999999998E-7</v>
      </c>
      <c r="H44455" t="s">
        <v>25989</v>
      </c>
      <c r="I44455" t="s">
        <v>150503</v>
      </c>
      <c r="J44455" s="2" t="s">
        <v>194238</v>
      </c>
      <c r="K44455" t="s">
        <v>216318</v>
      </c>
      <c r="L44455" t="s">
        <v>228704</v>
      </c>
      <c r="M44455" t="s">
        <v>8</v>
      </c>
      <c r="N44455" t="s">
        <v>228881</v>
      </c>
      <c r="O44455" t="s">
        <v>229201</v>
      </c>
      <c r="P44455" t="s">
        <v>230459</v>
      </c>
      <c r="R44455" t="s">
        <v>216295</v>
      </c>
      <c r="S44455" t="s">
        <v>233773</v>
      </c>
    </row>
    <row r="44456" spans="1:19" x14ac:dyDescent="0.35">
      <c r="A44456" s="1">
        <v>55232</v>
      </c>
      <c r="B44456" t="s">
        <v>25990</v>
      </c>
      <c r="C44456" t="s">
        <v>89705</v>
      </c>
      <c r="D44456" t="s">
        <v>5</v>
      </c>
      <c r="E44456" t="s">
        <v>119955</v>
      </c>
      <c r="F44456" t="s">
        <v>121126</v>
      </c>
      <c r="G44456">
        <v>1.5E-5</v>
      </c>
      <c r="H44456" t="s">
        <v>25990</v>
      </c>
      <c r="I44456" t="s">
        <v>150504</v>
      </c>
      <c r="J44456" s="2" t="s">
        <v>194239</v>
      </c>
      <c r="K44456" t="s">
        <v>216295</v>
      </c>
      <c r="L44456" t="s">
        <v>228704</v>
      </c>
      <c r="M44456" t="s">
        <v>13</v>
      </c>
      <c r="N44456" t="s">
        <v>228858</v>
      </c>
      <c r="O44456" t="s">
        <v>229230</v>
      </c>
      <c r="P44456" t="s">
        <v>229230</v>
      </c>
      <c r="Q44456" t="s">
        <v>120062</v>
      </c>
      <c r="R44456" t="s">
        <v>216295</v>
      </c>
      <c r="S44456" t="s">
        <v>233773</v>
      </c>
    </row>
    <row r="44457" spans="1:19" x14ac:dyDescent="0.35">
      <c r="A44457" s="1">
        <v>55233</v>
      </c>
      <c r="B44457" t="s">
        <v>25991</v>
      </c>
      <c r="C44457" t="s">
        <v>89706</v>
      </c>
      <c r="D44457" t="s">
        <v>4</v>
      </c>
      <c r="F44457" t="s">
        <v>120008</v>
      </c>
      <c r="G44457">
        <v>4.8E-8</v>
      </c>
      <c r="H44457" t="s">
        <v>25991</v>
      </c>
      <c r="I44457" t="s">
        <v>150505</v>
      </c>
      <c r="J44457" s="2" t="s">
        <v>194240</v>
      </c>
      <c r="K44457" t="s">
        <v>216319</v>
      </c>
      <c r="L44457" t="s">
        <v>228705</v>
      </c>
      <c r="M44457" t="s">
        <v>8</v>
      </c>
      <c r="N44457" t="s">
        <v>228830</v>
      </c>
      <c r="O44457" t="s">
        <v>229110</v>
      </c>
      <c r="P44457" t="s">
        <v>229110</v>
      </c>
      <c r="Q44457" t="s">
        <v>120692</v>
      </c>
      <c r="R44457" t="s">
        <v>216295</v>
      </c>
      <c r="S44457" t="s">
        <v>233773</v>
      </c>
    </row>
    <row r="44458" spans="1:19" x14ac:dyDescent="0.35">
      <c r="A44458" s="1">
        <v>55235</v>
      </c>
      <c r="B44458" t="s">
        <v>25992</v>
      </c>
      <c r="C44458" t="s">
        <v>89707</v>
      </c>
      <c r="D44458" t="s">
        <v>4</v>
      </c>
      <c r="F44458" t="s">
        <v>122305</v>
      </c>
      <c r="G44458">
        <v>2.5000000000000002E-6</v>
      </c>
      <c r="H44458" t="s">
        <v>25992</v>
      </c>
      <c r="I44458" t="s">
        <v>150506</v>
      </c>
      <c r="K44458" t="s">
        <v>216295</v>
      </c>
      <c r="L44458" t="s">
        <v>228705</v>
      </c>
      <c r="M44458" t="s">
        <v>8</v>
      </c>
      <c r="N44458" t="s">
        <v>228855</v>
      </c>
      <c r="O44458" t="s">
        <v>229145</v>
      </c>
      <c r="P44458" t="s">
        <v>230095</v>
      </c>
      <c r="Q44458" t="s">
        <v>122898</v>
      </c>
      <c r="R44458" t="s">
        <v>216295</v>
      </c>
      <c r="S44458" t="s">
        <v>233773</v>
      </c>
    </row>
    <row r="44459" spans="1:19" x14ac:dyDescent="0.35">
      <c r="A44459" s="1">
        <v>55236</v>
      </c>
      <c r="B44459" t="s">
        <v>25993</v>
      </c>
      <c r="C44459" t="s">
        <v>89708</v>
      </c>
      <c r="D44459" t="s">
        <v>4</v>
      </c>
      <c r="F44459" t="s">
        <v>120854</v>
      </c>
      <c r="G44459">
        <v>9.9999999999999995E-8</v>
      </c>
      <c r="H44459" t="s">
        <v>25993</v>
      </c>
      <c r="I44459" t="s">
        <v>150507</v>
      </c>
      <c r="J44459" s="2" t="s">
        <v>194241</v>
      </c>
      <c r="K44459" t="s">
        <v>216295</v>
      </c>
      <c r="L44459" t="s">
        <v>228704</v>
      </c>
      <c r="R44459" t="s">
        <v>216295</v>
      </c>
      <c r="S44459" t="s">
        <v>233773</v>
      </c>
    </row>
    <row r="44460" spans="1:19" x14ac:dyDescent="0.35">
      <c r="A44460" s="1">
        <v>55237</v>
      </c>
      <c r="B44460" t="s">
        <v>25994</v>
      </c>
      <c r="C44460" t="s">
        <v>89709</v>
      </c>
      <c r="D44460" t="s">
        <v>4</v>
      </c>
      <c r="F44460" t="s">
        <v>120138</v>
      </c>
      <c r="G44460">
        <v>1.9999999999999999E-6</v>
      </c>
      <c r="H44460" t="s">
        <v>25994</v>
      </c>
      <c r="I44460" t="s">
        <v>150508</v>
      </c>
      <c r="J44460" s="2" t="s">
        <v>194242</v>
      </c>
      <c r="K44460" t="s">
        <v>216320</v>
      </c>
      <c r="L44460" t="s">
        <v>228704</v>
      </c>
      <c r="Q44460" t="s">
        <v>120138</v>
      </c>
      <c r="R44460" t="s">
        <v>216295</v>
      </c>
      <c r="S44460" t="s">
        <v>233773</v>
      </c>
    </row>
    <row r="44461" spans="1:19" x14ac:dyDescent="0.35">
      <c r="A44461" s="1">
        <v>55238</v>
      </c>
      <c r="B44461" t="s">
        <v>25995</v>
      </c>
      <c r="C44461" t="s">
        <v>89710</v>
      </c>
      <c r="D44461" t="s">
        <v>4</v>
      </c>
      <c r="F44461" t="s">
        <v>120141</v>
      </c>
      <c r="G44461">
        <v>1.9999999999999999E-7</v>
      </c>
      <c r="H44461" t="s">
        <v>25995</v>
      </c>
      <c r="I44461" t="s">
        <v>150509</v>
      </c>
      <c r="J44461" s="2" t="s">
        <v>194243</v>
      </c>
      <c r="K44461" t="s">
        <v>216321</v>
      </c>
      <c r="L44461" t="s">
        <v>228704</v>
      </c>
      <c r="M44461" t="s">
        <v>228710</v>
      </c>
      <c r="R44461" t="s">
        <v>216295</v>
      </c>
      <c r="S44461" t="s">
        <v>233773</v>
      </c>
    </row>
    <row r="44462" spans="1:19" x14ac:dyDescent="0.35">
      <c r="A44462" s="1">
        <v>55239</v>
      </c>
      <c r="B44462" t="s">
        <v>25996</v>
      </c>
      <c r="C44462" t="s">
        <v>89711</v>
      </c>
      <c r="D44462" t="s">
        <v>5</v>
      </c>
      <c r="E44462" t="s">
        <v>119956</v>
      </c>
      <c r="F44462" t="s">
        <v>121041</v>
      </c>
      <c r="G44462">
        <v>1.2E-5</v>
      </c>
      <c r="H44462" t="s">
        <v>25996</v>
      </c>
      <c r="I44462" t="s">
        <v>150510</v>
      </c>
      <c r="J44462" s="2" t="s">
        <v>194244</v>
      </c>
      <c r="K44462" t="s">
        <v>216322</v>
      </c>
      <c r="L44462" t="s">
        <v>228707</v>
      </c>
      <c r="M44462" t="s">
        <v>8</v>
      </c>
      <c r="N44462" t="s">
        <v>228828</v>
      </c>
      <c r="O44462" t="s">
        <v>229113</v>
      </c>
      <c r="P44462" t="s">
        <v>230081</v>
      </c>
      <c r="Q44462" t="s">
        <v>121377</v>
      </c>
      <c r="R44462" t="s">
        <v>216295</v>
      </c>
      <c r="S44462" t="s">
        <v>233773</v>
      </c>
    </row>
    <row r="44463" spans="1:19" x14ac:dyDescent="0.35">
      <c r="A44463" s="1">
        <v>55240</v>
      </c>
      <c r="B44463" t="s">
        <v>25996</v>
      </c>
      <c r="C44463" t="s">
        <v>89712</v>
      </c>
      <c r="D44463" t="s">
        <v>5</v>
      </c>
      <c r="E44463" t="s">
        <v>119955</v>
      </c>
      <c r="F44463" t="s">
        <v>123449</v>
      </c>
      <c r="G44463">
        <v>1.9999999999999999E-6</v>
      </c>
      <c r="H44463" t="s">
        <v>25996</v>
      </c>
      <c r="I44463" t="s">
        <v>150510</v>
      </c>
      <c r="J44463" s="2" t="s">
        <v>194244</v>
      </c>
      <c r="K44463" t="s">
        <v>216322</v>
      </c>
      <c r="L44463" t="s">
        <v>228707</v>
      </c>
      <c r="M44463" t="s">
        <v>8</v>
      </c>
      <c r="N44463" t="s">
        <v>228828</v>
      </c>
      <c r="O44463" t="s">
        <v>229113</v>
      </c>
      <c r="P44463" t="s">
        <v>230081</v>
      </c>
      <c r="Q44463" t="s">
        <v>121377</v>
      </c>
      <c r="R44463" t="s">
        <v>216295</v>
      </c>
      <c r="S44463" t="s">
        <v>233773</v>
      </c>
    </row>
    <row r="44464" spans="1:19" x14ac:dyDescent="0.35">
      <c r="A44464" s="1">
        <v>55241</v>
      </c>
      <c r="B44464" t="s">
        <v>25996</v>
      </c>
      <c r="C44464" t="s">
        <v>89713</v>
      </c>
      <c r="D44464" t="s">
        <v>5</v>
      </c>
      <c r="E44464" t="s">
        <v>119958</v>
      </c>
      <c r="F44464" t="s">
        <v>121064</v>
      </c>
      <c r="G44464">
        <v>4.3000000000000002E-5</v>
      </c>
      <c r="H44464" t="s">
        <v>25996</v>
      </c>
      <c r="I44464" t="s">
        <v>150510</v>
      </c>
      <c r="J44464" s="2" t="s">
        <v>194244</v>
      </c>
      <c r="K44464" t="s">
        <v>216322</v>
      </c>
      <c r="L44464" t="s">
        <v>228707</v>
      </c>
      <c r="M44464" t="s">
        <v>8</v>
      </c>
      <c r="N44464" t="s">
        <v>228828</v>
      </c>
      <c r="O44464" t="s">
        <v>229113</v>
      </c>
      <c r="P44464" t="s">
        <v>230081</v>
      </c>
      <c r="Q44464" t="s">
        <v>121377</v>
      </c>
      <c r="R44464" t="s">
        <v>216295</v>
      </c>
      <c r="S44464" t="s">
        <v>233773</v>
      </c>
    </row>
    <row r="44465" spans="1:19" x14ac:dyDescent="0.35">
      <c r="A44465" s="1">
        <v>55242</v>
      </c>
      <c r="B44465" t="s">
        <v>25996</v>
      </c>
      <c r="C44465" t="s">
        <v>89714</v>
      </c>
      <c r="D44465" t="s">
        <v>5</v>
      </c>
      <c r="E44465" t="s">
        <v>119954</v>
      </c>
      <c r="F44465" t="s">
        <v>122697</v>
      </c>
      <c r="G44465">
        <v>9.0000000000000002E-6</v>
      </c>
      <c r="H44465" t="s">
        <v>25996</v>
      </c>
      <c r="I44465" t="s">
        <v>150510</v>
      </c>
      <c r="J44465" s="2" t="s">
        <v>194244</v>
      </c>
      <c r="K44465" t="s">
        <v>216322</v>
      </c>
      <c r="L44465" t="s">
        <v>228707</v>
      </c>
      <c r="M44465" t="s">
        <v>8</v>
      </c>
      <c r="N44465" t="s">
        <v>228828</v>
      </c>
      <c r="O44465" t="s">
        <v>229113</v>
      </c>
      <c r="P44465" t="s">
        <v>230081</v>
      </c>
      <c r="Q44465" t="s">
        <v>121377</v>
      </c>
      <c r="R44465" t="s">
        <v>216295</v>
      </c>
      <c r="S44465" t="s">
        <v>233773</v>
      </c>
    </row>
    <row r="44466" spans="1:19" x14ac:dyDescent="0.35">
      <c r="A44466" s="1">
        <v>55243</v>
      </c>
      <c r="B44466" t="s">
        <v>25997</v>
      </c>
      <c r="C44466" t="s">
        <v>89715</v>
      </c>
      <c r="D44466" t="s">
        <v>5</v>
      </c>
      <c r="F44466" t="s">
        <v>121394</v>
      </c>
      <c r="G44466">
        <v>1.4999999999999999E-8</v>
      </c>
      <c r="H44466" t="s">
        <v>25997</v>
      </c>
      <c r="I44466" t="s">
        <v>150511</v>
      </c>
      <c r="J44466" s="2" t="s">
        <v>194245</v>
      </c>
      <c r="K44466" t="s">
        <v>216314</v>
      </c>
      <c r="L44466" t="s">
        <v>228704</v>
      </c>
      <c r="M44466" t="s">
        <v>8</v>
      </c>
      <c r="N44466" t="s">
        <v>228896</v>
      </c>
      <c r="O44466" t="s">
        <v>229210</v>
      </c>
      <c r="P44466" t="s">
        <v>229210</v>
      </c>
      <c r="Q44466" t="s">
        <v>120830</v>
      </c>
      <c r="R44466" t="s">
        <v>216295</v>
      </c>
      <c r="S44466" t="s">
        <v>233773</v>
      </c>
    </row>
    <row r="44467" spans="1:19" x14ac:dyDescent="0.35">
      <c r="A44467" s="1">
        <v>55244</v>
      </c>
      <c r="B44467" t="s">
        <v>25997</v>
      </c>
      <c r="C44467" t="s">
        <v>89716</v>
      </c>
      <c r="D44467" t="s">
        <v>4</v>
      </c>
      <c r="F44467" t="s">
        <v>120217</v>
      </c>
      <c r="G44467">
        <v>5.0000000000000001E-9</v>
      </c>
      <c r="H44467" t="s">
        <v>25997</v>
      </c>
      <c r="I44467" t="s">
        <v>150511</v>
      </c>
      <c r="J44467" s="2" t="s">
        <v>194245</v>
      </c>
      <c r="K44467" t="s">
        <v>216314</v>
      </c>
      <c r="L44467" t="s">
        <v>228704</v>
      </c>
      <c r="M44467" t="s">
        <v>8</v>
      </c>
      <c r="N44467" t="s">
        <v>228896</v>
      </c>
      <c r="O44467" t="s">
        <v>229210</v>
      </c>
      <c r="P44467" t="s">
        <v>229210</v>
      </c>
      <c r="Q44467" t="s">
        <v>120830</v>
      </c>
      <c r="R44467" t="s">
        <v>216295</v>
      </c>
      <c r="S44467" t="s">
        <v>233773</v>
      </c>
    </row>
    <row r="44468" spans="1:19" x14ac:dyDescent="0.35">
      <c r="A44468" s="1">
        <v>55245</v>
      </c>
      <c r="B44468" t="s">
        <v>25998</v>
      </c>
      <c r="C44468" t="s">
        <v>89717</v>
      </c>
      <c r="D44468" t="s">
        <v>4</v>
      </c>
      <c r="F44468" t="s">
        <v>120216</v>
      </c>
      <c r="G44468">
        <v>3.9999999999999998E-7</v>
      </c>
      <c r="H44468" t="s">
        <v>25998</v>
      </c>
      <c r="I44468" t="s">
        <v>150512</v>
      </c>
      <c r="J44468" s="2" t="s">
        <v>194246</v>
      </c>
      <c r="K44468" t="s">
        <v>216323</v>
      </c>
      <c r="L44468" t="s">
        <v>228705</v>
      </c>
      <c r="M44468" t="s">
        <v>10</v>
      </c>
      <c r="N44468" t="s">
        <v>228936</v>
      </c>
      <c r="O44468" t="s">
        <v>229107</v>
      </c>
      <c r="P44468" t="s">
        <v>231041</v>
      </c>
      <c r="Q44468" t="s">
        <v>120679</v>
      </c>
      <c r="R44468" t="s">
        <v>216295</v>
      </c>
      <c r="S44468" t="s">
        <v>233773</v>
      </c>
    </row>
    <row r="44469" spans="1:19" x14ac:dyDescent="0.35">
      <c r="A44469" s="1">
        <v>55247</v>
      </c>
      <c r="B44469" t="s">
        <v>25999</v>
      </c>
      <c r="C44469" t="s">
        <v>89718</v>
      </c>
      <c r="D44469" t="s">
        <v>4</v>
      </c>
      <c r="F44469" t="s">
        <v>122767</v>
      </c>
      <c r="G44469">
        <v>2.9299999999999999E-7</v>
      </c>
      <c r="H44469" t="s">
        <v>25999</v>
      </c>
      <c r="I44469" t="s">
        <v>150513</v>
      </c>
      <c r="J44469" s="2" t="s">
        <v>194247</v>
      </c>
      <c r="K44469" t="s">
        <v>216324</v>
      </c>
      <c r="L44469" t="s">
        <v>228704</v>
      </c>
      <c r="M44469" t="s">
        <v>8</v>
      </c>
      <c r="N44469" t="s">
        <v>228896</v>
      </c>
      <c r="O44469" t="s">
        <v>229210</v>
      </c>
      <c r="P44469" t="s">
        <v>229210</v>
      </c>
      <c r="Q44469" t="s">
        <v>120152</v>
      </c>
      <c r="R44469" t="s">
        <v>216295</v>
      </c>
      <c r="S44469" t="s">
        <v>233773</v>
      </c>
    </row>
    <row r="44470" spans="1:19" x14ac:dyDescent="0.35">
      <c r="A44470" s="1">
        <v>55249</v>
      </c>
      <c r="B44470" t="s">
        <v>26000</v>
      </c>
      <c r="C44470" t="s">
        <v>89719</v>
      </c>
      <c r="D44470" t="s">
        <v>4</v>
      </c>
      <c r="F44470" t="s">
        <v>122128</v>
      </c>
      <c r="G44470">
        <v>3.9999999999999998E-7</v>
      </c>
      <c r="H44470" t="s">
        <v>26000</v>
      </c>
      <c r="I44470" t="s">
        <v>150514</v>
      </c>
      <c r="J44470" s="2" t="s">
        <v>194248</v>
      </c>
      <c r="K44470" t="s">
        <v>216325</v>
      </c>
      <c r="L44470" t="s">
        <v>228704</v>
      </c>
      <c r="M44470" t="s">
        <v>8</v>
      </c>
      <c r="N44470" t="s">
        <v>228848</v>
      </c>
      <c r="O44470" t="s">
        <v>229133</v>
      </c>
      <c r="P44470" t="s">
        <v>229133</v>
      </c>
      <c r="Q44470" t="s">
        <v>119973</v>
      </c>
      <c r="R44470" t="s">
        <v>216295</v>
      </c>
      <c r="S44470" t="s">
        <v>233773</v>
      </c>
    </row>
    <row r="44471" spans="1:19" x14ac:dyDescent="0.35">
      <c r="A44471" s="1">
        <v>55250</v>
      </c>
      <c r="B44471" t="s">
        <v>26000</v>
      </c>
      <c r="C44471" t="s">
        <v>89720</v>
      </c>
      <c r="D44471" t="s">
        <v>5</v>
      </c>
      <c r="F44471" t="s">
        <v>120062</v>
      </c>
      <c r="G44471">
        <v>1.11E-6</v>
      </c>
      <c r="H44471" t="s">
        <v>26000</v>
      </c>
      <c r="I44471" t="s">
        <v>150514</v>
      </c>
      <c r="J44471" s="2" t="s">
        <v>194248</v>
      </c>
      <c r="K44471" t="s">
        <v>216325</v>
      </c>
      <c r="L44471" t="s">
        <v>228704</v>
      </c>
      <c r="M44471" t="s">
        <v>8</v>
      </c>
      <c r="N44471" t="s">
        <v>228848</v>
      </c>
      <c r="O44471" t="s">
        <v>229133</v>
      </c>
      <c r="P44471" t="s">
        <v>229133</v>
      </c>
      <c r="Q44471" t="s">
        <v>119973</v>
      </c>
      <c r="R44471" t="s">
        <v>216295</v>
      </c>
      <c r="S44471" t="s">
        <v>233773</v>
      </c>
    </row>
    <row r="44472" spans="1:19" x14ac:dyDescent="0.35">
      <c r="A44472" s="1">
        <v>55251</v>
      </c>
      <c r="B44472" t="s">
        <v>26000</v>
      </c>
      <c r="C44472" t="s">
        <v>89721</v>
      </c>
      <c r="D44472" t="s">
        <v>5</v>
      </c>
      <c r="E44472" t="s">
        <v>119954</v>
      </c>
      <c r="F44472" t="s">
        <v>121817</v>
      </c>
      <c r="G44472">
        <v>1.0000000000000001E-5</v>
      </c>
      <c r="H44472" t="s">
        <v>26000</v>
      </c>
      <c r="I44472" t="s">
        <v>150514</v>
      </c>
      <c r="J44472" s="2" t="s">
        <v>194248</v>
      </c>
      <c r="K44472" t="s">
        <v>216325</v>
      </c>
      <c r="L44472" t="s">
        <v>228704</v>
      </c>
      <c r="M44472" t="s">
        <v>8</v>
      </c>
      <c r="N44472" t="s">
        <v>228848</v>
      </c>
      <c r="O44472" t="s">
        <v>229133</v>
      </c>
      <c r="P44472" t="s">
        <v>229133</v>
      </c>
      <c r="Q44472" t="s">
        <v>119973</v>
      </c>
      <c r="R44472" t="s">
        <v>216295</v>
      </c>
      <c r="S44472" t="s">
        <v>233773</v>
      </c>
    </row>
    <row r="44473" spans="1:19" x14ac:dyDescent="0.35">
      <c r="A44473" s="1">
        <v>55253</v>
      </c>
      <c r="B44473" t="s">
        <v>26001</v>
      </c>
      <c r="C44473" t="s">
        <v>89722</v>
      </c>
      <c r="D44473" t="s">
        <v>4</v>
      </c>
      <c r="F44473" t="s">
        <v>120399</v>
      </c>
      <c r="G44473">
        <v>9.9999999999999995E-7</v>
      </c>
      <c r="H44473" t="s">
        <v>26001</v>
      </c>
      <c r="I44473" t="s">
        <v>150515</v>
      </c>
      <c r="J44473" s="2" t="s">
        <v>194249</v>
      </c>
      <c r="K44473" t="s">
        <v>216295</v>
      </c>
      <c r="L44473" t="s">
        <v>228704</v>
      </c>
      <c r="M44473" t="s">
        <v>11</v>
      </c>
      <c r="N44473" t="s">
        <v>228826</v>
      </c>
      <c r="O44473" t="s">
        <v>229106</v>
      </c>
      <c r="P44473" t="s">
        <v>229106</v>
      </c>
      <c r="Q44473" t="s">
        <v>120631</v>
      </c>
      <c r="R44473" t="s">
        <v>216295</v>
      </c>
      <c r="S44473" t="s">
        <v>233773</v>
      </c>
    </row>
    <row r="44474" spans="1:19" x14ac:dyDescent="0.35">
      <c r="A44474" s="1">
        <v>55254</v>
      </c>
      <c r="B44474" t="s">
        <v>26002</v>
      </c>
      <c r="C44474" t="s">
        <v>89723</v>
      </c>
      <c r="D44474" t="s">
        <v>5</v>
      </c>
      <c r="F44474" t="s">
        <v>121440</v>
      </c>
      <c r="G44474">
        <v>2.4999999999999999E-7</v>
      </c>
      <c r="H44474" t="s">
        <v>26002</v>
      </c>
      <c r="I44474" t="s">
        <v>150516</v>
      </c>
      <c r="J44474" s="2" t="s">
        <v>194250</v>
      </c>
      <c r="K44474" t="s">
        <v>216326</v>
      </c>
      <c r="L44474" t="s">
        <v>228704</v>
      </c>
      <c r="Q44474" t="s">
        <v>120056</v>
      </c>
      <c r="R44474" t="s">
        <v>216295</v>
      </c>
      <c r="S44474" t="s">
        <v>233773</v>
      </c>
    </row>
    <row r="44475" spans="1:19" x14ac:dyDescent="0.35">
      <c r="A44475" s="1">
        <v>55255</v>
      </c>
      <c r="B44475" t="s">
        <v>26003</v>
      </c>
      <c r="C44475" t="s">
        <v>89724</v>
      </c>
      <c r="D44475" t="s">
        <v>4</v>
      </c>
      <c r="F44475" t="s">
        <v>120477</v>
      </c>
      <c r="G44475">
        <v>1.4999999999999999E-7</v>
      </c>
      <c r="H44475" t="s">
        <v>26003</v>
      </c>
      <c r="I44475" t="s">
        <v>150517</v>
      </c>
      <c r="J44475" s="2" t="s">
        <v>194251</v>
      </c>
      <c r="K44475" t="s">
        <v>216327</v>
      </c>
      <c r="L44475" t="s">
        <v>228704</v>
      </c>
      <c r="M44475" t="s">
        <v>8</v>
      </c>
      <c r="N44475" t="s">
        <v>228828</v>
      </c>
      <c r="O44475" t="s">
        <v>229108</v>
      </c>
      <c r="P44475" t="s">
        <v>229108</v>
      </c>
      <c r="Q44475" t="s">
        <v>120056</v>
      </c>
      <c r="R44475" t="s">
        <v>216295</v>
      </c>
      <c r="S44475" t="s">
        <v>233773</v>
      </c>
    </row>
    <row r="44476" spans="1:19" x14ac:dyDescent="0.35">
      <c r="A44476" s="1">
        <v>55256</v>
      </c>
      <c r="B44476" t="s">
        <v>26003</v>
      </c>
      <c r="C44476" t="s">
        <v>89725</v>
      </c>
      <c r="D44476" t="s">
        <v>4</v>
      </c>
      <c r="F44476" t="s">
        <v>120130</v>
      </c>
      <c r="G44476">
        <v>2E-8</v>
      </c>
      <c r="H44476" t="s">
        <v>26003</v>
      </c>
      <c r="I44476" t="s">
        <v>150517</v>
      </c>
      <c r="J44476" s="2" t="s">
        <v>194251</v>
      </c>
      <c r="K44476" t="s">
        <v>216327</v>
      </c>
      <c r="L44476" t="s">
        <v>228704</v>
      </c>
      <c r="M44476" t="s">
        <v>8</v>
      </c>
      <c r="N44476" t="s">
        <v>228828</v>
      </c>
      <c r="O44476" t="s">
        <v>229108</v>
      </c>
      <c r="P44476" t="s">
        <v>229108</v>
      </c>
      <c r="Q44476" t="s">
        <v>120056</v>
      </c>
      <c r="R44476" t="s">
        <v>216295</v>
      </c>
      <c r="S44476" t="s">
        <v>233773</v>
      </c>
    </row>
    <row r="44477" spans="1:19" x14ac:dyDescent="0.35">
      <c r="A44477" s="1">
        <v>55258</v>
      </c>
      <c r="B44477" t="s">
        <v>26004</v>
      </c>
      <c r="C44477" t="s">
        <v>89726</v>
      </c>
      <c r="D44477" t="s">
        <v>5</v>
      </c>
      <c r="F44477" t="s">
        <v>120389</v>
      </c>
      <c r="G44477">
        <v>1.3999999999999999E-6</v>
      </c>
      <c r="H44477" t="s">
        <v>26004</v>
      </c>
      <c r="I44477" t="s">
        <v>150518</v>
      </c>
      <c r="K44477" t="s">
        <v>216309</v>
      </c>
      <c r="L44477" t="s">
        <v>228704</v>
      </c>
      <c r="R44477" t="s">
        <v>216295</v>
      </c>
      <c r="S44477" t="s">
        <v>233773</v>
      </c>
    </row>
    <row r="44478" spans="1:19" x14ac:dyDescent="0.35">
      <c r="A44478" s="1">
        <v>55259</v>
      </c>
      <c r="B44478" t="s">
        <v>26005</v>
      </c>
      <c r="C44478" t="s">
        <v>89727</v>
      </c>
      <c r="D44478" t="s">
        <v>5</v>
      </c>
      <c r="F44478" t="s">
        <v>120007</v>
      </c>
      <c r="G44478">
        <v>9.9999999999999995E-8</v>
      </c>
      <c r="H44478" t="s">
        <v>26005</v>
      </c>
      <c r="I44478" t="s">
        <v>150519</v>
      </c>
      <c r="J44478" s="2" t="s">
        <v>194252</v>
      </c>
      <c r="K44478" t="s">
        <v>216312</v>
      </c>
      <c r="L44478" t="s">
        <v>228704</v>
      </c>
      <c r="M44478" t="s">
        <v>8</v>
      </c>
      <c r="N44478" t="s">
        <v>228881</v>
      </c>
      <c r="O44478" t="s">
        <v>229495</v>
      </c>
      <c r="P44478" t="s">
        <v>229109</v>
      </c>
      <c r="Q44478" t="s">
        <v>120056</v>
      </c>
      <c r="R44478" t="s">
        <v>216295</v>
      </c>
      <c r="S44478" t="s">
        <v>233773</v>
      </c>
    </row>
    <row r="44479" spans="1:19" x14ac:dyDescent="0.35">
      <c r="A44479" s="1">
        <v>55260</v>
      </c>
      <c r="B44479" t="s">
        <v>26006</v>
      </c>
      <c r="C44479" t="s">
        <v>89728</v>
      </c>
      <c r="D44479" t="s">
        <v>4</v>
      </c>
      <c r="F44479" t="s">
        <v>121311</v>
      </c>
      <c r="G44479">
        <v>4.9999999999999998E-7</v>
      </c>
      <c r="H44479" t="s">
        <v>26006</v>
      </c>
      <c r="I44479" t="s">
        <v>150520</v>
      </c>
      <c r="J44479" s="2" t="s">
        <v>194253</v>
      </c>
      <c r="K44479" t="s">
        <v>216328</v>
      </c>
      <c r="L44479" t="s">
        <v>228704</v>
      </c>
      <c r="M44479" t="s">
        <v>8</v>
      </c>
      <c r="N44479" t="s">
        <v>228828</v>
      </c>
      <c r="O44479" t="s">
        <v>229113</v>
      </c>
      <c r="P44479" t="s">
        <v>230156</v>
      </c>
      <c r="Q44479" t="s">
        <v>121311</v>
      </c>
      <c r="R44479" t="s">
        <v>216295</v>
      </c>
      <c r="S44479" t="s">
        <v>233773</v>
      </c>
    </row>
    <row r="44480" spans="1:19" x14ac:dyDescent="0.35">
      <c r="A44480" s="1">
        <v>55262</v>
      </c>
      <c r="B44480" t="s">
        <v>26007</v>
      </c>
      <c r="C44480" t="s">
        <v>89729</v>
      </c>
      <c r="D44480" t="s">
        <v>4</v>
      </c>
      <c r="F44480" t="s">
        <v>120958</v>
      </c>
      <c r="G44480">
        <v>6.5000000000000002E-7</v>
      </c>
      <c r="H44480" t="s">
        <v>26007</v>
      </c>
      <c r="I44480" t="s">
        <v>150521</v>
      </c>
      <c r="J44480" s="2" t="s">
        <v>194254</v>
      </c>
      <c r="K44480" t="s">
        <v>216291</v>
      </c>
      <c r="L44480" t="s">
        <v>228704</v>
      </c>
      <c r="M44480" t="s">
        <v>8</v>
      </c>
      <c r="N44480" t="s">
        <v>228828</v>
      </c>
      <c r="O44480" t="s">
        <v>229113</v>
      </c>
      <c r="P44480" t="s">
        <v>230081</v>
      </c>
      <c r="R44480" t="s">
        <v>216295</v>
      </c>
      <c r="S44480" t="s">
        <v>233773</v>
      </c>
    </row>
    <row r="44481" spans="1:19" x14ac:dyDescent="0.35">
      <c r="A44481" s="1">
        <v>55264</v>
      </c>
      <c r="B44481" t="s">
        <v>26008</v>
      </c>
      <c r="C44481" t="s">
        <v>89730</v>
      </c>
      <c r="D44481" t="s">
        <v>4</v>
      </c>
      <c r="F44481" t="s">
        <v>120645</v>
      </c>
      <c r="G44481">
        <v>2.9999999999999999E-7</v>
      </c>
      <c r="H44481" t="s">
        <v>26008</v>
      </c>
      <c r="I44481" t="s">
        <v>150522</v>
      </c>
      <c r="J44481" s="2" t="s">
        <v>194255</v>
      </c>
      <c r="K44481" t="s">
        <v>216329</v>
      </c>
      <c r="L44481" t="s">
        <v>228704</v>
      </c>
      <c r="M44481" t="s">
        <v>228723</v>
      </c>
      <c r="N44481" t="s">
        <v>228901</v>
      </c>
      <c r="O44481" t="s">
        <v>229226</v>
      </c>
      <c r="P44481" t="s">
        <v>229226</v>
      </c>
      <c r="Q44481" t="s">
        <v>120216</v>
      </c>
      <c r="R44481" t="s">
        <v>216295</v>
      </c>
      <c r="S44481" t="s">
        <v>233773</v>
      </c>
    </row>
    <row r="44482" spans="1:19" x14ac:dyDescent="0.35">
      <c r="A44482" s="1">
        <v>55265</v>
      </c>
      <c r="B44482" t="s">
        <v>26009</v>
      </c>
      <c r="C44482" t="s">
        <v>89731</v>
      </c>
      <c r="D44482" t="s">
        <v>4</v>
      </c>
      <c r="F44482" t="s">
        <v>120653</v>
      </c>
      <c r="G44482">
        <v>4.5927200000000001E-7</v>
      </c>
      <c r="H44482" t="s">
        <v>26009</v>
      </c>
      <c r="I44482" t="s">
        <v>150523</v>
      </c>
      <c r="J44482" s="2" t="s">
        <v>194256</v>
      </c>
      <c r="K44482" t="s">
        <v>216317</v>
      </c>
      <c r="L44482" t="s">
        <v>228704</v>
      </c>
      <c r="M44482" t="s">
        <v>228740</v>
      </c>
      <c r="N44482" t="s">
        <v>228891</v>
      </c>
      <c r="O44482" t="s">
        <v>229192</v>
      </c>
      <c r="P44482" t="s">
        <v>232286</v>
      </c>
      <c r="R44482" t="s">
        <v>216295</v>
      </c>
      <c r="S44482" t="s">
        <v>233773</v>
      </c>
    </row>
    <row r="44483" spans="1:19" x14ac:dyDescent="0.35">
      <c r="A44483" s="1">
        <v>55267</v>
      </c>
      <c r="B44483" t="s">
        <v>26010</v>
      </c>
      <c r="C44483" t="s">
        <v>89732</v>
      </c>
      <c r="D44483" t="s">
        <v>4</v>
      </c>
      <c r="F44483" t="s">
        <v>121064</v>
      </c>
      <c r="G44483">
        <v>4.9999999999999998E-8</v>
      </c>
      <c r="H44483" t="s">
        <v>26010</v>
      </c>
      <c r="I44483" t="s">
        <v>150524</v>
      </c>
      <c r="J44483" s="2" t="s">
        <v>194257</v>
      </c>
      <c r="K44483" t="s">
        <v>216330</v>
      </c>
      <c r="L44483" t="s">
        <v>228704</v>
      </c>
      <c r="M44483" t="s">
        <v>8</v>
      </c>
      <c r="N44483" t="s">
        <v>228841</v>
      </c>
      <c r="O44483" t="s">
        <v>229137</v>
      </c>
      <c r="P44483" t="s">
        <v>229137</v>
      </c>
      <c r="Q44483" t="s">
        <v>120347</v>
      </c>
      <c r="R44483" t="s">
        <v>216295</v>
      </c>
      <c r="S44483" t="s">
        <v>233773</v>
      </c>
    </row>
    <row r="44484" spans="1:19" x14ac:dyDescent="0.35">
      <c r="A44484" s="1">
        <v>55268</v>
      </c>
      <c r="B44484" t="s">
        <v>26010</v>
      </c>
      <c r="C44484" t="s">
        <v>89733</v>
      </c>
      <c r="D44484" t="s">
        <v>4</v>
      </c>
      <c r="F44484" t="s">
        <v>120467</v>
      </c>
      <c r="G44484">
        <v>2.9999999999999997E-8</v>
      </c>
      <c r="H44484" t="s">
        <v>26010</v>
      </c>
      <c r="I44484" t="s">
        <v>150524</v>
      </c>
      <c r="J44484" s="2" t="s">
        <v>194257</v>
      </c>
      <c r="K44484" t="s">
        <v>216330</v>
      </c>
      <c r="L44484" t="s">
        <v>228704</v>
      </c>
      <c r="M44484" t="s">
        <v>8</v>
      </c>
      <c r="N44484" t="s">
        <v>228841</v>
      </c>
      <c r="O44484" t="s">
        <v>229137</v>
      </c>
      <c r="P44484" t="s">
        <v>229137</v>
      </c>
      <c r="Q44484" t="s">
        <v>120347</v>
      </c>
      <c r="R44484" t="s">
        <v>216295</v>
      </c>
      <c r="S44484" t="s">
        <v>233773</v>
      </c>
    </row>
    <row r="44485" spans="1:19" x14ac:dyDescent="0.35">
      <c r="A44485" s="1">
        <v>55269</v>
      </c>
      <c r="B44485" t="s">
        <v>26010</v>
      </c>
      <c r="C44485" t="s">
        <v>89734</v>
      </c>
      <c r="D44485" t="s">
        <v>4</v>
      </c>
      <c r="F44485" t="s">
        <v>119990</v>
      </c>
      <c r="G44485">
        <v>1.3400000000000001E-7</v>
      </c>
      <c r="H44485" t="s">
        <v>26010</v>
      </c>
      <c r="I44485" t="s">
        <v>150524</v>
      </c>
      <c r="J44485" s="2" t="s">
        <v>194257</v>
      </c>
      <c r="K44485" t="s">
        <v>216330</v>
      </c>
      <c r="L44485" t="s">
        <v>228704</v>
      </c>
      <c r="M44485" t="s">
        <v>8</v>
      </c>
      <c r="N44485" t="s">
        <v>228841</v>
      </c>
      <c r="O44485" t="s">
        <v>229137</v>
      </c>
      <c r="P44485" t="s">
        <v>229137</v>
      </c>
      <c r="Q44485" t="s">
        <v>120347</v>
      </c>
      <c r="R44485" t="s">
        <v>216295</v>
      </c>
      <c r="S44485" t="s">
        <v>233773</v>
      </c>
    </row>
    <row r="44486" spans="1:19" x14ac:dyDescent="0.35">
      <c r="A44486" s="1">
        <v>55270</v>
      </c>
      <c r="B44486" t="s">
        <v>26010</v>
      </c>
      <c r="C44486" t="s">
        <v>89735</v>
      </c>
      <c r="D44486" t="s">
        <v>4</v>
      </c>
      <c r="F44486" t="s">
        <v>120200</v>
      </c>
      <c r="G44486">
        <v>4.9999999999999998E-8</v>
      </c>
      <c r="H44486" t="s">
        <v>26010</v>
      </c>
      <c r="I44486" t="s">
        <v>150524</v>
      </c>
      <c r="J44486" s="2" t="s">
        <v>194257</v>
      </c>
      <c r="K44486" t="s">
        <v>216330</v>
      </c>
      <c r="L44486" t="s">
        <v>228704</v>
      </c>
      <c r="M44486" t="s">
        <v>8</v>
      </c>
      <c r="N44486" t="s">
        <v>228841</v>
      </c>
      <c r="O44486" t="s">
        <v>229137</v>
      </c>
      <c r="P44486" t="s">
        <v>229137</v>
      </c>
      <c r="Q44486" t="s">
        <v>120347</v>
      </c>
      <c r="R44486" t="s">
        <v>216295</v>
      </c>
      <c r="S44486" t="s">
        <v>233773</v>
      </c>
    </row>
    <row r="44487" spans="1:19" x14ac:dyDescent="0.35">
      <c r="A44487" s="1">
        <v>55271</v>
      </c>
      <c r="B44487" t="s">
        <v>26010</v>
      </c>
      <c r="C44487" t="s">
        <v>89736</v>
      </c>
      <c r="D44487" t="s">
        <v>4</v>
      </c>
      <c r="F44487" t="s">
        <v>120621</v>
      </c>
      <c r="G44487">
        <v>9.9999999999999995E-8</v>
      </c>
      <c r="H44487" t="s">
        <v>26010</v>
      </c>
      <c r="I44487" t="s">
        <v>150524</v>
      </c>
      <c r="J44487" s="2" t="s">
        <v>194257</v>
      </c>
      <c r="K44487" t="s">
        <v>216330</v>
      </c>
      <c r="L44487" t="s">
        <v>228704</v>
      </c>
      <c r="M44487" t="s">
        <v>8</v>
      </c>
      <c r="N44487" t="s">
        <v>228841</v>
      </c>
      <c r="O44487" t="s">
        <v>229137</v>
      </c>
      <c r="P44487" t="s">
        <v>229137</v>
      </c>
      <c r="Q44487" t="s">
        <v>120347</v>
      </c>
      <c r="R44487" t="s">
        <v>216295</v>
      </c>
      <c r="S44487" t="s">
        <v>233773</v>
      </c>
    </row>
    <row r="44488" spans="1:19" x14ac:dyDescent="0.35">
      <c r="A44488" s="1">
        <v>55272</v>
      </c>
      <c r="B44488" t="s">
        <v>26011</v>
      </c>
      <c r="C44488" t="s">
        <v>89737</v>
      </c>
      <c r="D44488" t="s">
        <v>5</v>
      </c>
      <c r="E44488" t="s">
        <v>119954</v>
      </c>
      <c r="F44488" t="s">
        <v>120319</v>
      </c>
      <c r="G44488">
        <v>1.7150402999999999E-5</v>
      </c>
      <c r="H44488" t="s">
        <v>26011</v>
      </c>
      <c r="I44488" t="s">
        <v>150525</v>
      </c>
      <c r="J44488" s="2" t="s">
        <v>194258</v>
      </c>
      <c r="K44488" t="s">
        <v>216296</v>
      </c>
      <c r="L44488" t="s">
        <v>228704</v>
      </c>
      <c r="M44488" t="s">
        <v>10</v>
      </c>
      <c r="N44488" t="s">
        <v>228827</v>
      </c>
      <c r="O44488" t="s">
        <v>229107</v>
      </c>
      <c r="P44488" t="s">
        <v>229107</v>
      </c>
      <c r="Q44488" t="s">
        <v>122837</v>
      </c>
      <c r="R44488" t="s">
        <v>216295</v>
      </c>
      <c r="S44488" t="s">
        <v>233773</v>
      </c>
    </row>
    <row r="44489" spans="1:19" x14ac:dyDescent="0.35">
      <c r="A44489" s="1">
        <v>55273</v>
      </c>
      <c r="B44489" t="s">
        <v>26011</v>
      </c>
      <c r="C44489" t="s">
        <v>89738</v>
      </c>
      <c r="D44489" t="s">
        <v>5</v>
      </c>
      <c r="E44489" t="s">
        <v>119955</v>
      </c>
      <c r="F44489" t="s">
        <v>120946</v>
      </c>
      <c r="G44489">
        <v>1.996069E-6</v>
      </c>
      <c r="H44489" t="s">
        <v>26011</v>
      </c>
      <c r="I44489" t="s">
        <v>150525</v>
      </c>
      <c r="J44489" s="2" t="s">
        <v>194258</v>
      </c>
      <c r="K44489" t="s">
        <v>216296</v>
      </c>
      <c r="L44489" t="s">
        <v>228704</v>
      </c>
      <c r="M44489" t="s">
        <v>10</v>
      </c>
      <c r="N44489" t="s">
        <v>228827</v>
      </c>
      <c r="O44489" t="s">
        <v>229107</v>
      </c>
      <c r="P44489" t="s">
        <v>229107</v>
      </c>
      <c r="Q44489" t="s">
        <v>122837</v>
      </c>
      <c r="R44489" t="s">
        <v>216295</v>
      </c>
      <c r="S44489" t="s">
        <v>233773</v>
      </c>
    </row>
    <row r="44490" spans="1:19" x14ac:dyDescent="0.35">
      <c r="A44490" s="1">
        <v>55274</v>
      </c>
      <c r="B44490" t="s">
        <v>26012</v>
      </c>
      <c r="C44490" t="s">
        <v>89739</v>
      </c>
      <c r="D44490" t="s">
        <v>4</v>
      </c>
      <c r="F44490" t="s">
        <v>120652</v>
      </c>
      <c r="G44490">
        <v>4.9999999999999998E-8</v>
      </c>
      <c r="H44490" t="s">
        <v>26012</v>
      </c>
      <c r="I44490" t="s">
        <v>150526</v>
      </c>
      <c r="J44490" s="2" t="s">
        <v>194259</v>
      </c>
      <c r="K44490" t="s">
        <v>216331</v>
      </c>
      <c r="L44490" t="s">
        <v>228704</v>
      </c>
      <c r="M44490" t="s">
        <v>8</v>
      </c>
      <c r="N44490" t="s">
        <v>228834</v>
      </c>
      <c r="O44490" t="s">
        <v>229114</v>
      </c>
      <c r="P44490" t="s">
        <v>230082</v>
      </c>
      <c r="Q44490" t="s">
        <v>120770</v>
      </c>
      <c r="R44490" t="s">
        <v>216295</v>
      </c>
      <c r="S44490" t="s">
        <v>233773</v>
      </c>
    </row>
    <row r="44491" spans="1:19" x14ac:dyDescent="0.35">
      <c r="A44491" s="1">
        <v>55275</v>
      </c>
      <c r="B44491" t="s">
        <v>26013</v>
      </c>
      <c r="C44491" t="s">
        <v>89740</v>
      </c>
      <c r="D44491" t="s">
        <v>5</v>
      </c>
      <c r="F44491" t="s">
        <v>119984</v>
      </c>
      <c r="G44491">
        <v>6.9999999999999997E-7</v>
      </c>
      <c r="H44491" t="s">
        <v>26013</v>
      </c>
      <c r="I44491" t="s">
        <v>150527</v>
      </c>
      <c r="J44491" s="2" t="s">
        <v>194260</v>
      </c>
      <c r="K44491" t="s">
        <v>216332</v>
      </c>
      <c r="L44491" t="s">
        <v>228704</v>
      </c>
      <c r="R44491" t="s">
        <v>216295</v>
      </c>
      <c r="S44491" t="s">
        <v>233773</v>
      </c>
    </row>
    <row r="44492" spans="1:19" x14ac:dyDescent="0.35">
      <c r="A44492" s="1">
        <v>55276</v>
      </c>
      <c r="B44492" t="s">
        <v>26014</v>
      </c>
      <c r="C44492" t="s">
        <v>89741</v>
      </c>
      <c r="D44492" t="s">
        <v>4</v>
      </c>
      <c r="F44492" t="s">
        <v>120757</v>
      </c>
      <c r="G44492">
        <v>4.9999999999999998E-7</v>
      </c>
      <c r="H44492" t="s">
        <v>26014</v>
      </c>
      <c r="I44492" t="s">
        <v>150528</v>
      </c>
      <c r="J44492" s="2" t="s">
        <v>194261</v>
      </c>
      <c r="K44492" t="s">
        <v>216333</v>
      </c>
      <c r="L44492" t="s">
        <v>228704</v>
      </c>
      <c r="M44492" t="s">
        <v>8</v>
      </c>
      <c r="N44492" t="s">
        <v>228896</v>
      </c>
      <c r="O44492" t="s">
        <v>229287</v>
      </c>
      <c r="P44492" t="s">
        <v>232287</v>
      </c>
      <c r="Q44492" t="s">
        <v>120060</v>
      </c>
      <c r="R44492" t="s">
        <v>216295</v>
      </c>
      <c r="S44492" t="s">
        <v>233773</v>
      </c>
    </row>
    <row r="44493" spans="1:19" x14ac:dyDescent="0.35">
      <c r="A44493" s="1">
        <v>55278</v>
      </c>
      <c r="B44493" t="s">
        <v>26015</v>
      </c>
      <c r="C44493" t="s">
        <v>89742</v>
      </c>
      <c r="D44493" t="s">
        <v>5</v>
      </c>
      <c r="F44493" t="s">
        <v>120113</v>
      </c>
      <c r="G44493">
        <v>9.9999999999999995E-8</v>
      </c>
      <c r="H44493" t="s">
        <v>26015</v>
      </c>
      <c r="I44493" t="s">
        <v>150529</v>
      </c>
      <c r="J44493" s="2" t="s">
        <v>194262</v>
      </c>
      <c r="K44493" t="s">
        <v>216334</v>
      </c>
      <c r="L44493" t="s">
        <v>228704</v>
      </c>
      <c r="M44493" t="s">
        <v>8</v>
      </c>
      <c r="N44493" t="s">
        <v>228828</v>
      </c>
      <c r="O44493" t="s">
        <v>229113</v>
      </c>
      <c r="P44493" t="s">
        <v>230081</v>
      </c>
      <c r="Q44493" t="s">
        <v>120056</v>
      </c>
      <c r="R44493" t="s">
        <v>216295</v>
      </c>
      <c r="S44493" t="s">
        <v>233773</v>
      </c>
    </row>
    <row r="44494" spans="1:19" x14ac:dyDescent="0.35">
      <c r="A44494" s="1">
        <v>55279</v>
      </c>
      <c r="B44494" t="s">
        <v>26015</v>
      </c>
      <c r="C44494" t="s">
        <v>89743</v>
      </c>
      <c r="D44494" t="s">
        <v>3</v>
      </c>
      <c r="F44494" t="s">
        <v>120405</v>
      </c>
      <c r="G44494">
        <v>3.0000000000000001E-5</v>
      </c>
      <c r="H44494" t="s">
        <v>26015</v>
      </c>
      <c r="I44494" t="s">
        <v>150529</v>
      </c>
      <c r="J44494" s="2" t="s">
        <v>194262</v>
      </c>
      <c r="K44494" t="s">
        <v>216334</v>
      </c>
      <c r="L44494" t="s">
        <v>228704</v>
      </c>
      <c r="M44494" t="s">
        <v>8</v>
      </c>
      <c r="N44494" t="s">
        <v>228828</v>
      </c>
      <c r="O44494" t="s">
        <v>229113</v>
      </c>
      <c r="P44494" t="s">
        <v>230081</v>
      </c>
      <c r="Q44494" t="s">
        <v>120056</v>
      </c>
      <c r="R44494" t="s">
        <v>216295</v>
      </c>
      <c r="S44494" t="s">
        <v>233773</v>
      </c>
    </row>
    <row r="44495" spans="1:19" x14ac:dyDescent="0.35">
      <c r="A44495" s="1">
        <v>55280</v>
      </c>
      <c r="B44495" t="s">
        <v>26016</v>
      </c>
      <c r="C44495" t="s">
        <v>89744</v>
      </c>
      <c r="D44495" t="s">
        <v>5</v>
      </c>
      <c r="E44495" t="s">
        <v>119954</v>
      </c>
      <c r="F44495" t="s">
        <v>122322</v>
      </c>
      <c r="G44495">
        <v>7.5000000000000002E-6</v>
      </c>
      <c r="H44495" t="s">
        <v>26016</v>
      </c>
      <c r="I44495" t="s">
        <v>150530</v>
      </c>
      <c r="J44495" s="2" t="s">
        <v>194263</v>
      </c>
      <c r="K44495" t="s">
        <v>216335</v>
      </c>
      <c r="L44495" t="s">
        <v>228704</v>
      </c>
      <c r="M44495" t="s">
        <v>8</v>
      </c>
      <c r="N44495" t="s">
        <v>228832</v>
      </c>
      <c r="O44495" t="s">
        <v>229111</v>
      </c>
      <c r="P44495" t="s">
        <v>230079</v>
      </c>
      <c r="Q44495" t="s">
        <v>121384</v>
      </c>
      <c r="R44495" t="s">
        <v>216295</v>
      </c>
      <c r="S44495" t="s">
        <v>233773</v>
      </c>
    </row>
    <row r="44496" spans="1:19" x14ac:dyDescent="0.35">
      <c r="A44496" s="1">
        <v>55281</v>
      </c>
      <c r="B44496" t="s">
        <v>26016</v>
      </c>
      <c r="C44496" t="s">
        <v>89745</v>
      </c>
      <c r="D44496" t="s">
        <v>5</v>
      </c>
      <c r="E44496" t="s">
        <v>119955</v>
      </c>
      <c r="F44496" t="s">
        <v>120308</v>
      </c>
      <c r="G44496">
        <v>4.5000000000000001E-6</v>
      </c>
      <c r="H44496" t="s">
        <v>26016</v>
      </c>
      <c r="I44496" t="s">
        <v>150530</v>
      </c>
      <c r="J44496" s="2" t="s">
        <v>194263</v>
      </c>
      <c r="K44496" t="s">
        <v>216335</v>
      </c>
      <c r="L44496" t="s">
        <v>228704</v>
      </c>
      <c r="M44496" t="s">
        <v>8</v>
      </c>
      <c r="N44496" t="s">
        <v>228832</v>
      </c>
      <c r="O44496" t="s">
        <v>229111</v>
      </c>
      <c r="P44496" t="s">
        <v>230079</v>
      </c>
      <c r="Q44496" t="s">
        <v>121384</v>
      </c>
      <c r="R44496" t="s">
        <v>216295</v>
      </c>
      <c r="S44496" t="s">
        <v>233773</v>
      </c>
    </row>
    <row r="44497" spans="1:19" x14ac:dyDescent="0.35">
      <c r="A44497" s="1">
        <v>55283</v>
      </c>
      <c r="B44497" t="s">
        <v>26017</v>
      </c>
      <c r="C44497" t="s">
        <v>89746</v>
      </c>
      <c r="D44497" t="s">
        <v>4</v>
      </c>
      <c r="F44497" t="s">
        <v>120072</v>
      </c>
      <c r="G44497">
        <v>8.5000000000000001E-7</v>
      </c>
      <c r="H44497" t="s">
        <v>26017</v>
      </c>
      <c r="I44497" t="s">
        <v>150531</v>
      </c>
      <c r="J44497" s="2" t="s">
        <v>194264</v>
      </c>
      <c r="K44497" t="s">
        <v>216336</v>
      </c>
      <c r="L44497" t="s">
        <v>228704</v>
      </c>
      <c r="Q44497" t="s">
        <v>120059</v>
      </c>
      <c r="R44497" t="s">
        <v>216295</v>
      </c>
      <c r="S44497" t="s">
        <v>233773</v>
      </c>
    </row>
    <row r="44498" spans="1:19" x14ac:dyDescent="0.35">
      <c r="A44498" s="1">
        <v>55284</v>
      </c>
      <c r="B44498" t="s">
        <v>26017</v>
      </c>
      <c r="C44498" t="s">
        <v>89747</v>
      </c>
      <c r="D44498" t="s">
        <v>4</v>
      </c>
      <c r="F44498" t="s">
        <v>120718</v>
      </c>
      <c r="G44498">
        <v>5.5000000000000003E-7</v>
      </c>
      <c r="H44498" t="s">
        <v>26017</v>
      </c>
      <c r="I44498" t="s">
        <v>150531</v>
      </c>
      <c r="J44498" s="2" t="s">
        <v>194264</v>
      </c>
      <c r="K44498" t="s">
        <v>216336</v>
      </c>
      <c r="L44498" t="s">
        <v>228704</v>
      </c>
      <c r="Q44498" t="s">
        <v>120059</v>
      </c>
      <c r="R44498" t="s">
        <v>216295</v>
      </c>
      <c r="S44498" t="s">
        <v>233773</v>
      </c>
    </row>
    <row r="44499" spans="1:19" x14ac:dyDescent="0.35">
      <c r="A44499" s="1">
        <v>55285</v>
      </c>
      <c r="B44499" t="s">
        <v>26018</v>
      </c>
      <c r="C44499" t="s">
        <v>89748</v>
      </c>
      <c r="D44499" t="s">
        <v>5</v>
      </c>
      <c r="F44499" t="s">
        <v>120818</v>
      </c>
      <c r="G44499">
        <v>2.0000000000000002E-5</v>
      </c>
      <c r="H44499" t="s">
        <v>26018</v>
      </c>
      <c r="I44499" t="s">
        <v>150532</v>
      </c>
      <c r="J44499" s="2" t="s">
        <v>194265</v>
      </c>
      <c r="K44499" t="s">
        <v>216296</v>
      </c>
      <c r="L44499" t="s">
        <v>228707</v>
      </c>
      <c r="M44499" t="s">
        <v>8</v>
      </c>
      <c r="N44499" t="s">
        <v>228850</v>
      </c>
      <c r="O44499" t="s">
        <v>229142</v>
      </c>
      <c r="P44499" t="s">
        <v>230629</v>
      </c>
      <c r="Q44499" t="s">
        <v>233142</v>
      </c>
      <c r="R44499" t="s">
        <v>216295</v>
      </c>
      <c r="S44499" t="s">
        <v>233773</v>
      </c>
    </row>
    <row r="44500" spans="1:19" x14ac:dyDescent="0.35">
      <c r="A44500" s="1">
        <v>55286</v>
      </c>
      <c r="B44500" t="s">
        <v>26018</v>
      </c>
      <c r="C44500" t="s">
        <v>89749</v>
      </c>
      <c r="D44500" t="s">
        <v>3</v>
      </c>
      <c r="F44500" t="s">
        <v>120851</v>
      </c>
      <c r="G44500">
        <v>5.0000000000000004E-6</v>
      </c>
      <c r="H44500" t="s">
        <v>26018</v>
      </c>
      <c r="I44500" t="s">
        <v>150532</v>
      </c>
      <c r="J44500" s="2" t="s">
        <v>194265</v>
      </c>
      <c r="K44500" t="s">
        <v>216296</v>
      </c>
      <c r="L44500" t="s">
        <v>228707</v>
      </c>
      <c r="M44500" t="s">
        <v>8</v>
      </c>
      <c r="N44500" t="s">
        <v>228850</v>
      </c>
      <c r="O44500" t="s">
        <v>229142</v>
      </c>
      <c r="P44500" t="s">
        <v>230629</v>
      </c>
      <c r="Q44500" t="s">
        <v>233142</v>
      </c>
      <c r="R44500" t="s">
        <v>216295</v>
      </c>
      <c r="S44500" t="s">
        <v>233773</v>
      </c>
    </row>
    <row r="44501" spans="1:19" x14ac:dyDescent="0.35">
      <c r="A44501" s="1">
        <v>55287</v>
      </c>
      <c r="B44501" t="s">
        <v>26019</v>
      </c>
      <c r="C44501" t="s">
        <v>89750</v>
      </c>
      <c r="D44501" t="s">
        <v>5</v>
      </c>
      <c r="F44501" t="s">
        <v>120338</v>
      </c>
      <c r="G44501">
        <v>1.5999999999999999E-6</v>
      </c>
      <c r="H44501" t="s">
        <v>26019</v>
      </c>
      <c r="I44501" t="s">
        <v>150533</v>
      </c>
      <c r="K44501" t="s">
        <v>216316</v>
      </c>
      <c r="L44501" t="s">
        <v>228704</v>
      </c>
      <c r="M44501" t="s">
        <v>8</v>
      </c>
      <c r="N44501" t="s">
        <v>228828</v>
      </c>
      <c r="O44501" t="s">
        <v>229113</v>
      </c>
      <c r="P44501" t="s">
        <v>230081</v>
      </c>
      <c r="R44501" t="s">
        <v>216295</v>
      </c>
      <c r="S44501" t="s">
        <v>233773</v>
      </c>
    </row>
    <row r="44502" spans="1:19" x14ac:dyDescent="0.35">
      <c r="A44502" s="1">
        <v>55288</v>
      </c>
      <c r="B44502" t="s">
        <v>26020</v>
      </c>
      <c r="C44502" t="s">
        <v>89751</v>
      </c>
      <c r="D44502" t="s">
        <v>5</v>
      </c>
      <c r="E44502" t="s">
        <v>119954</v>
      </c>
      <c r="F44502" t="s">
        <v>120878</v>
      </c>
      <c r="G44502">
        <v>3.4999999999999997E-5</v>
      </c>
      <c r="H44502" t="s">
        <v>26020</v>
      </c>
      <c r="I44502" t="s">
        <v>150534</v>
      </c>
      <c r="J44502" s="2" t="s">
        <v>194266</v>
      </c>
      <c r="K44502" t="s">
        <v>216337</v>
      </c>
      <c r="L44502" t="s">
        <v>228704</v>
      </c>
      <c r="M44502" t="s">
        <v>9</v>
      </c>
      <c r="N44502" t="s">
        <v>228882</v>
      </c>
      <c r="O44502" t="s">
        <v>229185</v>
      </c>
      <c r="P44502" t="s">
        <v>229185</v>
      </c>
      <c r="Q44502" t="s">
        <v>120060</v>
      </c>
      <c r="R44502" t="s">
        <v>216295</v>
      </c>
      <c r="S44502" t="s">
        <v>233773</v>
      </c>
    </row>
    <row r="44503" spans="1:19" x14ac:dyDescent="0.35">
      <c r="A44503" s="1">
        <v>55289</v>
      </c>
      <c r="B44503" t="s">
        <v>26021</v>
      </c>
      <c r="C44503" t="s">
        <v>89752</v>
      </c>
      <c r="D44503" t="s">
        <v>4</v>
      </c>
      <c r="F44503" t="s">
        <v>120217</v>
      </c>
      <c r="G44503">
        <v>5.1728000000000012E-8</v>
      </c>
      <c r="H44503" t="s">
        <v>26021</v>
      </c>
      <c r="I44503" t="s">
        <v>150535</v>
      </c>
      <c r="J44503" s="2" t="s">
        <v>194267</v>
      </c>
      <c r="K44503" t="s">
        <v>216338</v>
      </c>
      <c r="L44503" t="s">
        <v>228704</v>
      </c>
      <c r="M44503" t="s">
        <v>10</v>
      </c>
      <c r="N44503" t="s">
        <v>228827</v>
      </c>
      <c r="O44503" t="s">
        <v>229107</v>
      </c>
      <c r="P44503" t="s">
        <v>229107</v>
      </c>
      <c r="Q44503" t="s">
        <v>120060</v>
      </c>
      <c r="R44503" t="s">
        <v>216295</v>
      </c>
      <c r="S44503" t="s">
        <v>233773</v>
      </c>
    </row>
    <row r="44504" spans="1:19" x14ac:dyDescent="0.35">
      <c r="A44504" s="1">
        <v>55290</v>
      </c>
      <c r="B44504" t="s">
        <v>26022</v>
      </c>
      <c r="C44504" t="s">
        <v>89753</v>
      </c>
      <c r="D44504" t="s">
        <v>4</v>
      </c>
      <c r="F44504" t="s">
        <v>121052</v>
      </c>
      <c r="G44504">
        <v>3.4999999999999999E-6</v>
      </c>
      <c r="H44504" t="s">
        <v>26022</v>
      </c>
      <c r="I44504" t="s">
        <v>150536</v>
      </c>
      <c r="J44504" s="2" t="s">
        <v>194268</v>
      </c>
      <c r="K44504" t="s">
        <v>216339</v>
      </c>
      <c r="L44504" t="s">
        <v>228704</v>
      </c>
      <c r="M44504" t="s">
        <v>8</v>
      </c>
      <c r="N44504" t="s">
        <v>228852</v>
      </c>
      <c r="O44504" t="s">
        <v>229209</v>
      </c>
      <c r="P44504" t="s">
        <v>229139</v>
      </c>
      <c r="Q44504" t="s">
        <v>119973</v>
      </c>
      <c r="R44504" t="s">
        <v>216295</v>
      </c>
      <c r="S44504" t="s">
        <v>233773</v>
      </c>
    </row>
    <row r="44505" spans="1:19" x14ac:dyDescent="0.35">
      <c r="A44505" s="1">
        <v>55291</v>
      </c>
      <c r="B44505" t="s">
        <v>26022</v>
      </c>
      <c r="C44505" t="s">
        <v>89754</v>
      </c>
      <c r="D44505" t="s">
        <v>5</v>
      </c>
      <c r="F44505" t="s">
        <v>122533</v>
      </c>
      <c r="G44505">
        <v>3.1600000000000002E-7</v>
      </c>
      <c r="H44505" t="s">
        <v>26022</v>
      </c>
      <c r="I44505" t="s">
        <v>150536</v>
      </c>
      <c r="J44505" s="2" t="s">
        <v>194268</v>
      </c>
      <c r="K44505" t="s">
        <v>216339</v>
      </c>
      <c r="L44505" t="s">
        <v>228704</v>
      </c>
      <c r="M44505" t="s">
        <v>8</v>
      </c>
      <c r="N44505" t="s">
        <v>228852</v>
      </c>
      <c r="O44505" t="s">
        <v>229209</v>
      </c>
      <c r="P44505" t="s">
        <v>229139</v>
      </c>
      <c r="Q44505" t="s">
        <v>119973</v>
      </c>
      <c r="R44505" t="s">
        <v>216295</v>
      </c>
      <c r="S44505" t="s">
        <v>233773</v>
      </c>
    </row>
    <row r="44506" spans="1:19" x14ac:dyDescent="0.35">
      <c r="A44506" s="1">
        <v>55292</v>
      </c>
      <c r="B44506" t="s">
        <v>26022</v>
      </c>
      <c r="C44506" t="s">
        <v>89755</v>
      </c>
      <c r="D44506" t="s">
        <v>5</v>
      </c>
      <c r="F44506" t="s">
        <v>121900</v>
      </c>
      <c r="G44506">
        <v>1.9999999999999999E-7</v>
      </c>
      <c r="H44506" t="s">
        <v>26022</v>
      </c>
      <c r="I44506" t="s">
        <v>150536</v>
      </c>
      <c r="J44506" s="2" t="s">
        <v>194268</v>
      </c>
      <c r="K44506" t="s">
        <v>216339</v>
      </c>
      <c r="L44506" t="s">
        <v>228704</v>
      </c>
      <c r="M44506" t="s">
        <v>8</v>
      </c>
      <c r="N44506" t="s">
        <v>228852</v>
      </c>
      <c r="O44506" t="s">
        <v>229209</v>
      </c>
      <c r="P44506" t="s">
        <v>229139</v>
      </c>
      <c r="Q44506" t="s">
        <v>119973</v>
      </c>
      <c r="R44506" t="s">
        <v>216295</v>
      </c>
      <c r="S44506" t="s">
        <v>233773</v>
      </c>
    </row>
    <row r="44507" spans="1:19" x14ac:dyDescent="0.35">
      <c r="A44507" s="1">
        <v>55293</v>
      </c>
      <c r="B44507" t="s">
        <v>26023</v>
      </c>
      <c r="C44507" t="s">
        <v>89756</v>
      </c>
      <c r="D44507" t="s">
        <v>5</v>
      </c>
      <c r="F44507" t="s">
        <v>123111</v>
      </c>
      <c r="G44507">
        <v>4.6328899999999999E-7</v>
      </c>
      <c r="H44507" t="s">
        <v>26023</v>
      </c>
      <c r="I44507" t="s">
        <v>150537</v>
      </c>
      <c r="J44507" s="2" t="s">
        <v>194269</v>
      </c>
      <c r="K44507" t="s">
        <v>216296</v>
      </c>
      <c r="L44507" t="s">
        <v>228704</v>
      </c>
      <c r="M44507" t="s">
        <v>10</v>
      </c>
      <c r="N44507" t="s">
        <v>228888</v>
      </c>
      <c r="O44507" t="s">
        <v>229107</v>
      </c>
      <c r="P44507" t="s">
        <v>230132</v>
      </c>
      <c r="R44507" t="s">
        <v>216295</v>
      </c>
      <c r="S44507" t="s">
        <v>233773</v>
      </c>
    </row>
    <row r="44508" spans="1:19" x14ac:dyDescent="0.35">
      <c r="A44508" s="1">
        <v>55294</v>
      </c>
      <c r="B44508" t="s">
        <v>26024</v>
      </c>
      <c r="C44508" t="s">
        <v>89757</v>
      </c>
      <c r="D44508" t="s">
        <v>5</v>
      </c>
      <c r="F44508" t="s">
        <v>120336</v>
      </c>
      <c r="G44508">
        <v>6.2999999999999998E-6</v>
      </c>
      <c r="H44508" t="s">
        <v>26024</v>
      </c>
      <c r="I44508" t="s">
        <v>150538</v>
      </c>
      <c r="J44508" s="2" t="s">
        <v>194270</v>
      </c>
      <c r="K44508" t="s">
        <v>216340</v>
      </c>
      <c r="L44508" t="s">
        <v>228704</v>
      </c>
      <c r="M44508" t="s">
        <v>8</v>
      </c>
      <c r="N44508" t="s">
        <v>228828</v>
      </c>
      <c r="O44508" t="s">
        <v>229216</v>
      </c>
      <c r="P44508" t="s">
        <v>229216</v>
      </c>
      <c r="Q44508" t="s">
        <v>233345</v>
      </c>
      <c r="R44508" t="s">
        <v>216295</v>
      </c>
      <c r="S44508" t="s">
        <v>233773</v>
      </c>
    </row>
    <row r="44509" spans="1:19" x14ac:dyDescent="0.35">
      <c r="A44509" s="1">
        <v>55295</v>
      </c>
      <c r="B44509" t="s">
        <v>26025</v>
      </c>
      <c r="C44509" t="s">
        <v>89758</v>
      </c>
      <c r="D44509" t="s">
        <v>5</v>
      </c>
      <c r="F44509" t="s">
        <v>123516</v>
      </c>
      <c r="G44509">
        <v>3.2409070000000002E-6</v>
      </c>
      <c r="H44509" t="s">
        <v>26025</v>
      </c>
      <c r="I44509" t="s">
        <v>150539</v>
      </c>
      <c r="K44509" t="s">
        <v>216295</v>
      </c>
      <c r="L44509" t="s">
        <v>228704</v>
      </c>
      <c r="M44509" t="s">
        <v>228721</v>
      </c>
      <c r="N44509" t="s">
        <v>228829</v>
      </c>
      <c r="O44509" t="s">
        <v>229139</v>
      </c>
      <c r="P44509" t="s">
        <v>229139</v>
      </c>
      <c r="Q44509" t="s">
        <v>124552</v>
      </c>
      <c r="R44509" t="s">
        <v>216295</v>
      </c>
      <c r="S44509" t="s">
        <v>233773</v>
      </c>
    </row>
    <row r="44510" spans="1:19" x14ac:dyDescent="0.35">
      <c r="A44510" s="1">
        <v>55296</v>
      </c>
      <c r="B44510" t="s">
        <v>26026</v>
      </c>
      <c r="C44510" t="s">
        <v>89759</v>
      </c>
      <c r="D44510" t="s">
        <v>4</v>
      </c>
      <c r="F44510" t="s">
        <v>123797</v>
      </c>
      <c r="G44510">
        <v>2.9999999999999997E-8</v>
      </c>
      <c r="H44510" t="s">
        <v>26026</v>
      </c>
      <c r="I44510" t="s">
        <v>150540</v>
      </c>
      <c r="J44510" s="2" t="s">
        <v>194271</v>
      </c>
      <c r="K44510" t="s">
        <v>216341</v>
      </c>
      <c r="L44510" t="s">
        <v>228704</v>
      </c>
      <c r="M44510" t="s">
        <v>8</v>
      </c>
      <c r="N44510" t="s">
        <v>228828</v>
      </c>
      <c r="O44510" t="s">
        <v>229108</v>
      </c>
      <c r="P44510" t="s">
        <v>230263</v>
      </c>
      <c r="R44510" t="s">
        <v>216295</v>
      </c>
      <c r="S44510" t="s">
        <v>233773</v>
      </c>
    </row>
    <row r="44511" spans="1:19" x14ac:dyDescent="0.35">
      <c r="A44511" s="1">
        <v>55297</v>
      </c>
      <c r="B44511" t="s">
        <v>26027</v>
      </c>
      <c r="C44511" t="s">
        <v>89760</v>
      </c>
      <c r="D44511" t="s">
        <v>4</v>
      </c>
      <c r="F44511" t="s">
        <v>120208</v>
      </c>
      <c r="G44511">
        <v>9.9999999999999995E-7</v>
      </c>
      <c r="H44511" t="s">
        <v>26027</v>
      </c>
      <c r="I44511" t="s">
        <v>150541</v>
      </c>
      <c r="J44511" s="2" t="s">
        <v>194272</v>
      </c>
      <c r="K44511" t="s">
        <v>216342</v>
      </c>
      <c r="L44511" t="s">
        <v>228704</v>
      </c>
      <c r="M44511" t="s">
        <v>228725</v>
      </c>
      <c r="O44511" t="s">
        <v>229148</v>
      </c>
      <c r="P44511" t="s">
        <v>229148</v>
      </c>
      <c r="Q44511" t="s">
        <v>120141</v>
      </c>
      <c r="R44511" t="s">
        <v>216295</v>
      </c>
      <c r="S44511" t="s">
        <v>233773</v>
      </c>
    </row>
    <row r="44512" spans="1:19" x14ac:dyDescent="0.35">
      <c r="A44512" s="1">
        <v>55298</v>
      </c>
      <c r="B44512" t="s">
        <v>26028</v>
      </c>
      <c r="C44512" t="s">
        <v>89761</v>
      </c>
      <c r="D44512" t="s">
        <v>4</v>
      </c>
      <c r="F44512" t="s">
        <v>124113</v>
      </c>
      <c r="G44512">
        <v>4.9999999999999998E-7</v>
      </c>
      <c r="H44512" t="s">
        <v>26028</v>
      </c>
      <c r="I44512" t="s">
        <v>150542</v>
      </c>
      <c r="K44512" t="s">
        <v>216296</v>
      </c>
      <c r="L44512" t="s">
        <v>228704</v>
      </c>
      <c r="M44512" t="s">
        <v>8</v>
      </c>
      <c r="N44512" t="s">
        <v>228828</v>
      </c>
      <c r="O44512" t="s">
        <v>229108</v>
      </c>
      <c r="P44512" t="s">
        <v>229108</v>
      </c>
      <c r="Q44512" t="s">
        <v>120001</v>
      </c>
      <c r="R44512" t="s">
        <v>216295</v>
      </c>
      <c r="S44512" t="s">
        <v>233773</v>
      </c>
    </row>
    <row r="44513" spans="1:19" x14ac:dyDescent="0.35">
      <c r="A44513" s="1">
        <v>55300</v>
      </c>
      <c r="B44513" t="s">
        <v>26029</v>
      </c>
      <c r="C44513" t="s">
        <v>89762</v>
      </c>
      <c r="D44513" t="s">
        <v>5</v>
      </c>
      <c r="F44513" t="s">
        <v>120414</v>
      </c>
      <c r="G44513">
        <v>7.72047E-7</v>
      </c>
      <c r="H44513" t="s">
        <v>26029</v>
      </c>
      <c r="I44513" t="s">
        <v>150543</v>
      </c>
      <c r="J44513" s="2" t="s">
        <v>194273</v>
      </c>
      <c r="K44513" t="s">
        <v>216343</v>
      </c>
      <c r="L44513" t="s">
        <v>228704</v>
      </c>
      <c r="M44513" t="s">
        <v>8</v>
      </c>
      <c r="N44513" t="s">
        <v>228865</v>
      </c>
      <c r="O44513" t="s">
        <v>229161</v>
      </c>
      <c r="P44513" t="s">
        <v>229161</v>
      </c>
      <c r="R44513" t="s">
        <v>216295</v>
      </c>
      <c r="S44513" t="s">
        <v>233773</v>
      </c>
    </row>
    <row r="44514" spans="1:19" x14ac:dyDescent="0.35">
      <c r="A44514" s="1">
        <v>55302</v>
      </c>
      <c r="B44514" t="s">
        <v>26030</v>
      </c>
      <c r="C44514" t="s">
        <v>89763</v>
      </c>
      <c r="D44514" t="s">
        <v>4</v>
      </c>
      <c r="F44514" t="s">
        <v>120130</v>
      </c>
      <c r="G44514">
        <v>2E-8</v>
      </c>
      <c r="H44514" t="s">
        <v>26030</v>
      </c>
      <c r="I44514" t="s">
        <v>150544</v>
      </c>
      <c r="K44514" t="s">
        <v>216344</v>
      </c>
      <c r="L44514" t="s">
        <v>228705</v>
      </c>
      <c r="R44514" t="s">
        <v>216295</v>
      </c>
      <c r="S44514" t="s">
        <v>233773</v>
      </c>
    </row>
    <row r="44515" spans="1:19" x14ac:dyDescent="0.35">
      <c r="A44515" s="1">
        <v>55303</v>
      </c>
      <c r="B44515" t="s">
        <v>26031</v>
      </c>
      <c r="C44515" t="s">
        <v>89764</v>
      </c>
      <c r="D44515" t="s">
        <v>4</v>
      </c>
      <c r="F44515" t="s">
        <v>120152</v>
      </c>
      <c r="G44515">
        <v>7.1234000000000001E-8</v>
      </c>
      <c r="H44515" t="s">
        <v>26031</v>
      </c>
      <c r="I44515" t="s">
        <v>150545</v>
      </c>
      <c r="J44515" s="2" t="s">
        <v>194274</v>
      </c>
      <c r="K44515" t="s">
        <v>216345</v>
      </c>
      <c r="L44515" t="s">
        <v>228704</v>
      </c>
      <c r="M44515" t="s">
        <v>228721</v>
      </c>
      <c r="N44515" t="s">
        <v>228829</v>
      </c>
      <c r="O44515" t="s">
        <v>229139</v>
      </c>
      <c r="P44515" t="s">
        <v>229139</v>
      </c>
      <c r="Q44515" t="s">
        <v>120152</v>
      </c>
      <c r="R44515" t="s">
        <v>216295</v>
      </c>
      <c r="S44515" t="s">
        <v>233773</v>
      </c>
    </row>
    <row r="44516" spans="1:19" x14ac:dyDescent="0.35">
      <c r="A44516" s="1">
        <v>55304</v>
      </c>
      <c r="B44516" t="s">
        <v>26031</v>
      </c>
      <c r="C44516" t="s">
        <v>89765</v>
      </c>
      <c r="D44516" t="s">
        <v>5</v>
      </c>
      <c r="E44516" t="s">
        <v>119955</v>
      </c>
      <c r="F44516" t="s">
        <v>120702</v>
      </c>
      <c r="G44516">
        <v>3.9999999999999998E-6</v>
      </c>
      <c r="H44516" t="s">
        <v>26031</v>
      </c>
      <c r="I44516" t="s">
        <v>150545</v>
      </c>
      <c r="J44516" s="2" t="s">
        <v>194274</v>
      </c>
      <c r="K44516" t="s">
        <v>216345</v>
      </c>
      <c r="L44516" t="s">
        <v>228704</v>
      </c>
      <c r="M44516" t="s">
        <v>228721</v>
      </c>
      <c r="N44516" t="s">
        <v>228829</v>
      </c>
      <c r="O44516" t="s">
        <v>229139</v>
      </c>
      <c r="P44516" t="s">
        <v>229139</v>
      </c>
      <c r="Q44516" t="s">
        <v>120152</v>
      </c>
      <c r="R44516" t="s">
        <v>216295</v>
      </c>
      <c r="S44516" t="s">
        <v>233773</v>
      </c>
    </row>
    <row r="44517" spans="1:19" x14ac:dyDescent="0.35">
      <c r="A44517" s="1">
        <v>55307</v>
      </c>
      <c r="B44517" t="s">
        <v>26032</v>
      </c>
      <c r="C44517" t="s">
        <v>89766</v>
      </c>
      <c r="D44517" t="s">
        <v>4</v>
      </c>
      <c r="F44517" t="s">
        <v>120109</v>
      </c>
      <c r="G44517">
        <v>1.1999999999999999E-6</v>
      </c>
      <c r="H44517" t="s">
        <v>26032</v>
      </c>
      <c r="I44517" t="s">
        <v>150546</v>
      </c>
      <c r="J44517" s="2" t="s">
        <v>194275</v>
      </c>
      <c r="K44517" t="s">
        <v>216291</v>
      </c>
      <c r="L44517" t="s">
        <v>228704</v>
      </c>
      <c r="M44517" t="s">
        <v>8</v>
      </c>
      <c r="N44517" t="s">
        <v>228828</v>
      </c>
      <c r="O44517" t="s">
        <v>229108</v>
      </c>
      <c r="P44517" t="s">
        <v>232288</v>
      </c>
      <c r="Q44517" t="s">
        <v>120059</v>
      </c>
      <c r="R44517" t="s">
        <v>216295</v>
      </c>
      <c r="S44517" t="s">
        <v>233773</v>
      </c>
    </row>
    <row r="44518" spans="1:19" x14ac:dyDescent="0.35">
      <c r="A44518" s="1">
        <v>55309</v>
      </c>
      <c r="B44518" t="s">
        <v>26033</v>
      </c>
      <c r="C44518" t="s">
        <v>89767</v>
      </c>
      <c r="D44518" t="s">
        <v>4</v>
      </c>
      <c r="F44518" t="s">
        <v>120158</v>
      </c>
      <c r="G44518">
        <v>1.2499999999999999E-8</v>
      </c>
      <c r="H44518" t="s">
        <v>26033</v>
      </c>
      <c r="I44518" t="s">
        <v>150547</v>
      </c>
      <c r="K44518" t="s">
        <v>216346</v>
      </c>
      <c r="L44518" t="s">
        <v>228704</v>
      </c>
      <c r="R44518" t="s">
        <v>216295</v>
      </c>
      <c r="S44518" t="s">
        <v>233773</v>
      </c>
    </row>
    <row r="44519" spans="1:19" x14ac:dyDescent="0.35">
      <c r="A44519" s="1">
        <v>55310</v>
      </c>
      <c r="B44519" t="s">
        <v>26034</v>
      </c>
      <c r="C44519" t="s">
        <v>89768</v>
      </c>
      <c r="D44519" t="s">
        <v>5</v>
      </c>
      <c r="F44519" t="s">
        <v>122372</v>
      </c>
      <c r="G44519">
        <v>7.9999999999999996E-6</v>
      </c>
      <c r="H44519" t="s">
        <v>26034</v>
      </c>
      <c r="I44519" t="s">
        <v>150548</v>
      </c>
      <c r="K44519" t="s">
        <v>216307</v>
      </c>
      <c r="L44519" t="s">
        <v>228705</v>
      </c>
      <c r="M44519" t="s">
        <v>8</v>
      </c>
      <c r="N44519" t="s">
        <v>228881</v>
      </c>
      <c r="O44519" t="s">
        <v>229244</v>
      </c>
      <c r="P44519" t="s">
        <v>229408</v>
      </c>
      <c r="R44519" t="s">
        <v>216295</v>
      </c>
      <c r="S44519" t="s">
        <v>233773</v>
      </c>
    </row>
    <row r="44520" spans="1:19" x14ac:dyDescent="0.35">
      <c r="A44520" s="1">
        <v>55311</v>
      </c>
      <c r="B44520" t="s">
        <v>26035</v>
      </c>
      <c r="C44520" t="s">
        <v>89769</v>
      </c>
      <c r="D44520" t="s">
        <v>4</v>
      </c>
      <c r="F44520" t="s">
        <v>120577</v>
      </c>
      <c r="G44520">
        <v>9.9999999999999995E-7</v>
      </c>
      <c r="H44520" t="s">
        <v>26035</v>
      </c>
      <c r="I44520" t="s">
        <v>150549</v>
      </c>
      <c r="J44520" s="2" t="s">
        <v>194276</v>
      </c>
      <c r="K44520" t="s">
        <v>216295</v>
      </c>
      <c r="L44520" t="s">
        <v>228704</v>
      </c>
      <c r="M44520" t="s">
        <v>12</v>
      </c>
      <c r="N44520" t="s">
        <v>228921</v>
      </c>
      <c r="O44520" t="s">
        <v>229341</v>
      </c>
      <c r="P44520" t="s">
        <v>230311</v>
      </c>
      <c r="Q44520" t="s">
        <v>120059</v>
      </c>
      <c r="R44520" t="s">
        <v>216295</v>
      </c>
      <c r="S44520" t="s">
        <v>233773</v>
      </c>
    </row>
    <row r="44521" spans="1:19" x14ac:dyDescent="0.35">
      <c r="A44521" s="1">
        <v>55312</v>
      </c>
      <c r="B44521" t="s">
        <v>26036</v>
      </c>
      <c r="C44521" t="s">
        <v>89770</v>
      </c>
      <c r="D44521" t="s">
        <v>5</v>
      </c>
      <c r="F44521" t="s">
        <v>120415</v>
      </c>
      <c r="G44521">
        <v>1.124E-7</v>
      </c>
      <c r="H44521" t="s">
        <v>26036</v>
      </c>
      <c r="I44521" t="s">
        <v>150550</v>
      </c>
      <c r="K44521" t="s">
        <v>216296</v>
      </c>
      <c r="L44521" t="s">
        <v>228704</v>
      </c>
      <c r="M44521" t="s">
        <v>8</v>
      </c>
      <c r="N44521" t="s">
        <v>228841</v>
      </c>
      <c r="O44521" t="s">
        <v>229137</v>
      </c>
      <c r="P44521" t="s">
        <v>229137</v>
      </c>
      <c r="Q44521" t="s">
        <v>120970</v>
      </c>
      <c r="R44521" t="s">
        <v>216295</v>
      </c>
      <c r="S44521" t="s">
        <v>233773</v>
      </c>
    </row>
    <row r="44522" spans="1:19" x14ac:dyDescent="0.35">
      <c r="A44522" s="1">
        <v>55313</v>
      </c>
      <c r="B44522" t="s">
        <v>26036</v>
      </c>
      <c r="C44522" t="s">
        <v>89771</v>
      </c>
      <c r="D44522" t="s">
        <v>5</v>
      </c>
      <c r="F44522" t="s">
        <v>121623</v>
      </c>
      <c r="G44522">
        <v>1.1999999999999999E-7</v>
      </c>
      <c r="H44522" t="s">
        <v>26036</v>
      </c>
      <c r="I44522" t="s">
        <v>150550</v>
      </c>
      <c r="K44522" t="s">
        <v>216296</v>
      </c>
      <c r="L44522" t="s">
        <v>228704</v>
      </c>
      <c r="M44522" t="s">
        <v>8</v>
      </c>
      <c r="N44522" t="s">
        <v>228841</v>
      </c>
      <c r="O44522" t="s">
        <v>229137</v>
      </c>
      <c r="P44522" t="s">
        <v>229137</v>
      </c>
      <c r="Q44522" t="s">
        <v>120970</v>
      </c>
      <c r="R44522" t="s">
        <v>216295</v>
      </c>
      <c r="S44522" t="s">
        <v>233773</v>
      </c>
    </row>
    <row r="44523" spans="1:19" x14ac:dyDescent="0.35">
      <c r="A44523" s="1">
        <v>55314</v>
      </c>
      <c r="B44523" t="s">
        <v>26036</v>
      </c>
      <c r="C44523" t="s">
        <v>89772</v>
      </c>
      <c r="D44523" t="s">
        <v>4</v>
      </c>
      <c r="F44523" t="s">
        <v>120762</v>
      </c>
      <c r="G44523">
        <v>1.1300000000000001E-7</v>
      </c>
      <c r="H44523" t="s">
        <v>26036</v>
      </c>
      <c r="I44523" t="s">
        <v>150550</v>
      </c>
      <c r="K44523" t="s">
        <v>216296</v>
      </c>
      <c r="L44523" t="s">
        <v>228704</v>
      </c>
      <c r="M44523" t="s">
        <v>8</v>
      </c>
      <c r="N44523" t="s">
        <v>228841</v>
      </c>
      <c r="O44523" t="s">
        <v>229137</v>
      </c>
      <c r="P44523" t="s">
        <v>229137</v>
      </c>
      <c r="Q44523" t="s">
        <v>120970</v>
      </c>
      <c r="R44523" t="s">
        <v>216295</v>
      </c>
      <c r="S44523" t="s">
        <v>233773</v>
      </c>
    </row>
    <row r="44524" spans="1:19" x14ac:dyDescent="0.35">
      <c r="A44524" s="1">
        <v>55315</v>
      </c>
      <c r="B44524" t="s">
        <v>26036</v>
      </c>
      <c r="C44524" t="s">
        <v>89773</v>
      </c>
      <c r="D44524" t="s">
        <v>5</v>
      </c>
      <c r="F44524" t="s">
        <v>120158</v>
      </c>
      <c r="G44524">
        <v>1.2499999999999999E-7</v>
      </c>
      <c r="H44524" t="s">
        <v>26036</v>
      </c>
      <c r="I44524" t="s">
        <v>150550</v>
      </c>
      <c r="K44524" t="s">
        <v>216296</v>
      </c>
      <c r="L44524" t="s">
        <v>228704</v>
      </c>
      <c r="M44524" t="s">
        <v>8</v>
      </c>
      <c r="N44524" t="s">
        <v>228841</v>
      </c>
      <c r="O44524" t="s">
        <v>229137</v>
      </c>
      <c r="P44524" t="s">
        <v>229137</v>
      </c>
      <c r="Q44524" t="s">
        <v>120970</v>
      </c>
      <c r="R44524" t="s">
        <v>216295</v>
      </c>
      <c r="S44524" t="s">
        <v>233773</v>
      </c>
    </row>
    <row r="44525" spans="1:19" x14ac:dyDescent="0.35">
      <c r="A44525" s="1">
        <v>55316</v>
      </c>
      <c r="B44525" t="s">
        <v>26037</v>
      </c>
      <c r="C44525" t="s">
        <v>89774</v>
      </c>
      <c r="D44525" t="s">
        <v>4</v>
      </c>
      <c r="F44525" t="s">
        <v>120347</v>
      </c>
      <c r="G44525">
        <v>9.9999999999999995E-8</v>
      </c>
      <c r="H44525" t="s">
        <v>26037</v>
      </c>
      <c r="I44525" t="s">
        <v>150551</v>
      </c>
      <c r="J44525" s="2" t="s">
        <v>194277</v>
      </c>
      <c r="K44525" t="s">
        <v>216347</v>
      </c>
      <c r="L44525" t="s">
        <v>228704</v>
      </c>
      <c r="M44525" t="s">
        <v>8</v>
      </c>
      <c r="N44525" t="s">
        <v>228881</v>
      </c>
      <c r="O44525" t="s">
        <v>229259</v>
      </c>
      <c r="P44525" t="s">
        <v>230552</v>
      </c>
      <c r="Q44525" t="s">
        <v>120347</v>
      </c>
      <c r="R44525" t="s">
        <v>216295</v>
      </c>
      <c r="S44525" t="s">
        <v>233773</v>
      </c>
    </row>
    <row r="44526" spans="1:19" x14ac:dyDescent="0.35">
      <c r="A44526" s="1">
        <v>55317</v>
      </c>
      <c r="B44526" t="s">
        <v>26038</v>
      </c>
      <c r="C44526" t="s">
        <v>89775</v>
      </c>
      <c r="D44526" t="s">
        <v>5</v>
      </c>
      <c r="E44526" t="s">
        <v>119954</v>
      </c>
      <c r="F44526" t="s">
        <v>120161</v>
      </c>
      <c r="G44526">
        <v>2.0000000000000002E-5</v>
      </c>
      <c r="H44526" t="s">
        <v>26038</v>
      </c>
      <c r="I44526" t="s">
        <v>150552</v>
      </c>
      <c r="J44526" s="2" t="s">
        <v>194278</v>
      </c>
      <c r="K44526" t="s">
        <v>216348</v>
      </c>
      <c r="L44526" t="s">
        <v>228704</v>
      </c>
      <c r="M44526" t="s">
        <v>8</v>
      </c>
      <c r="N44526" t="s">
        <v>228896</v>
      </c>
      <c r="O44526" t="s">
        <v>229210</v>
      </c>
      <c r="P44526" t="s">
        <v>229210</v>
      </c>
      <c r="Q44526" t="s">
        <v>120002</v>
      </c>
      <c r="R44526" t="s">
        <v>216295</v>
      </c>
      <c r="S44526" t="s">
        <v>233773</v>
      </c>
    </row>
    <row r="44527" spans="1:19" x14ac:dyDescent="0.35">
      <c r="A44527" s="1">
        <v>55318</v>
      </c>
      <c r="B44527" t="s">
        <v>26038</v>
      </c>
      <c r="C44527" t="s">
        <v>89776</v>
      </c>
      <c r="D44527" t="s">
        <v>5</v>
      </c>
      <c r="E44527" t="s">
        <v>119955</v>
      </c>
      <c r="F44527" t="s">
        <v>120002</v>
      </c>
      <c r="G44527">
        <v>1.0000000000000001E-5</v>
      </c>
      <c r="H44527" t="s">
        <v>26038</v>
      </c>
      <c r="I44527" t="s">
        <v>150552</v>
      </c>
      <c r="J44527" s="2" t="s">
        <v>194278</v>
      </c>
      <c r="K44527" t="s">
        <v>216348</v>
      </c>
      <c r="L44527" t="s">
        <v>228704</v>
      </c>
      <c r="M44527" t="s">
        <v>8</v>
      </c>
      <c r="N44527" t="s">
        <v>228896</v>
      </c>
      <c r="O44527" t="s">
        <v>229210</v>
      </c>
      <c r="P44527" t="s">
        <v>229210</v>
      </c>
      <c r="Q44527" t="s">
        <v>120002</v>
      </c>
      <c r="R44527" t="s">
        <v>216295</v>
      </c>
      <c r="S44527" t="s">
        <v>233773</v>
      </c>
    </row>
    <row r="44528" spans="1:19" x14ac:dyDescent="0.35">
      <c r="A44528" s="1">
        <v>55319</v>
      </c>
      <c r="B44528" t="s">
        <v>26039</v>
      </c>
      <c r="C44528" t="s">
        <v>89777</v>
      </c>
      <c r="D44528" t="s">
        <v>4</v>
      </c>
      <c r="F44528" t="s">
        <v>122031</v>
      </c>
      <c r="G44528">
        <v>4.9999999999999998E-8</v>
      </c>
      <c r="H44528" t="s">
        <v>26039</v>
      </c>
      <c r="I44528" t="s">
        <v>150553</v>
      </c>
      <c r="J44528" s="2" t="s">
        <v>194279</v>
      </c>
      <c r="K44528" t="s">
        <v>216349</v>
      </c>
      <c r="L44528" t="s">
        <v>228704</v>
      </c>
      <c r="M44528" t="s">
        <v>8</v>
      </c>
      <c r="N44528" t="s">
        <v>228896</v>
      </c>
      <c r="O44528" t="s">
        <v>229210</v>
      </c>
      <c r="P44528" t="s">
        <v>229210</v>
      </c>
      <c r="R44528" t="s">
        <v>216295</v>
      </c>
      <c r="S44528" t="s">
        <v>233773</v>
      </c>
    </row>
    <row r="44529" spans="1:19" x14ac:dyDescent="0.35">
      <c r="A44529" s="1">
        <v>55320</v>
      </c>
      <c r="B44529" t="s">
        <v>26039</v>
      </c>
      <c r="C44529" t="s">
        <v>89778</v>
      </c>
      <c r="D44529" t="s">
        <v>5</v>
      </c>
      <c r="E44529" t="s">
        <v>119955</v>
      </c>
      <c r="F44529" t="s">
        <v>122767</v>
      </c>
      <c r="G44529">
        <v>9.9999999999999995E-7</v>
      </c>
      <c r="H44529" t="s">
        <v>26039</v>
      </c>
      <c r="I44529" t="s">
        <v>150553</v>
      </c>
      <c r="J44529" s="2" t="s">
        <v>194279</v>
      </c>
      <c r="K44529" t="s">
        <v>216349</v>
      </c>
      <c r="L44529" t="s">
        <v>228704</v>
      </c>
      <c r="M44529" t="s">
        <v>8</v>
      </c>
      <c r="N44529" t="s">
        <v>228896</v>
      </c>
      <c r="O44529" t="s">
        <v>229210</v>
      </c>
      <c r="P44529" t="s">
        <v>229210</v>
      </c>
      <c r="R44529" t="s">
        <v>216295</v>
      </c>
      <c r="S44529" t="s">
        <v>233773</v>
      </c>
    </row>
    <row r="44530" spans="1:19" x14ac:dyDescent="0.35">
      <c r="A44530" s="1">
        <v>55321</v>
      </c>
      <c r="B44530" t="s">
        <v>26040</v>
      </c>
      <c r="C44530" t="s">
        <v>89779</v>
      </c>
      <c r="D44530" t="s">
        <v>3</v>
      </c>
      <c r="F44530" t="s">
        <v>121706</v>
      </c>
      <c r="G44530">
        <v>9.2999999999999997E-5</v>
      </c>
      <c r="H44530" t="s">
        <v>26040</v>
      </c>
      <c r="I44530" t="s">
        <v>150554</v>
      </c>
      <c r="J44530" s="2" t="s">
        <v>194280</v>
      </c>
      <c r="K44530" t="s">
        <v>216350</v>
      </c>
      <c r="L44530" t="s">
        <v>228705</v>
      </c>
      <c r="M44530" t="s">
        <v>12</v>
      </c>
      <c r="N44530" t="s">
        <v>228899</v>
      </c>
      <c r="O44530" t="s">
        <v>229220</v>
      </c>
      <c r="P44530" t="s">
        <v>229220</v>
      </c>
      <c r="Q44530" t="s">
        <v>121535</v>
      </c>
      <c r="R44530" t="s">
        <v>216295</v>
      </c>
      <c r="S44530" t="s">
        <v>233773</v>
      </c>
    </row>
    <row r="44531" spans="1:19" x14ac:dyDescent="0.35">
      <c r="A44531" s="1">
        <v>55322</v>
      </c>
      <c r="B44531" t="s">
        <v>26041</v>
      </c>
      <c r="C44531" t="s">
        <v>89780</v>
      </c>
      <c r="D44531" t="s">
        <v>4</v>
      </c>
      <c r="F44531" t="s">
        <v>120194</v>
      </c>
      <c r="G44531">
        <v>2E-8</v>
      </c>
      <c r="H44531" t="s">
        <v>26041</v>
      </c>
      <c r="I44531" t="s">
        <v>150555</v>
      </c>
      <c r="J44531" s="2" t="s">
        <v>194281</v>
      </c>
      <c r="K44531" t="s">
        <v>216351</v>
      </c>
      <c r="L44531" t="s">
        <v>228704</v>
      </c>
      <c r="M44531" t="s">
        <v>8</v>
      </c>
      <c r="N44531" t="s">
        <v>228862</v>
      </c>
      <c r="O44531" t="s">
        <v>229295</v>
      </c>
      <c r="P44531" t="s">
        <v>229295</v>
      </c>
      <c r="Q44531" t="s">
        <v>120060</v>
      </c>
      <c r="R44531" t="s">
        <v>216295</v>
      </c>
      <c r="S44531" t="s">
        <v>233773</v>
      </c>
    </row>
    <row r="44532" spans="1:19" x14ac:dyDescent="0.35">
      <c r="A44532" s="1">
        <v>55323</v>
      </c>
      <c r="B44532" t="s">
        <v>26041</v>
      </c>
      <c r="C44532" t="s">
        <v>89781</v>
      </c>
      <c r="D44532" t="s">
        <v>5</v>
      </c>
      <c r="F44532" t="s">
        <v>120107</v>
      </c>
      <c r="G44532">
        <v>1.4999999999999999E-8</v>
      </c>
      <c r="H44532" t="s">
        <v>26041</v>
      </c>
      <c r="I44532" t="s">
        <v>150555</v>
      </c>
      <c r="J44532" s="2" t="s">
        <v>194281</v>
      </c>
      <c r="K44532" t="s">
        <v>216351</v>
      </c>
      <c r="L44532" t="s">
        <v>228704</v>
      </c>
      <c r="M44532" t="s">
        <v>8</v>
      </c>
      <c r="N44532" t="s">
        <v>228862</v>
      </c>
      <c r="O44532" t="s">
        <v>229295</v>
      </c>
      <c r="P44532" t="s">
        <v>229295</v>
      </c>
      <c r="Q44532" t="s">
        <v>120060</v>
      </c>
      <c r="R44532" t="s">
        <v>216295</v>
      </c>
      <c r="S44532" t="s">
        <v>233773</v>
      </c>
    </row>
    <row r="44533" spans="1:19" x14ac:dyDescent="0.35">
      <c r="A44533" s="1">
        <v>55324</v>
      </c>
      <c r="B44533" t="s">
        <v>26041</v>
      </c>
      <c r="C44533" t="s">
        <v>89782</v>
      </c>
      <c r="D44533" t="s">
        <v>4</v>
      </c>
      <c r="F44533" t="s">
        <v>120888</v>
      </c>
      <c r="G44533">
        <v>4.9999999999999998E-8</v>
      </c>
      <c r="H44533" t="s">
        <v>26041</v>
      </c>
      <c r="I44533" t="s">
        <v>150555</v>
      </c>
      <c r="J44533" s="2" t="s">
        <v>194281</v>
      </c>
      <c r="K44533" t="s">
        <v>216351</v>
      </c>
      <c r="L44533" t="s">
        <v>228704</v>
      </c>
      <c r="M44533" t="s">
        <v>8</v>
      </c>
      <c r="N44533" t="s">
        <v>228862</v>
      </c>
      <c r="O44533" t="s">
        <v>229295</v>
      </c>
      <c r="P44533" t="s">
        <v>229295</v>
      </c>
      <c r="Q44533" t="s">
        <v>120060</v>
      </c>
      <c r="R44533" t="s">
        <v>216295</v>
      </c>
      <c r="S44533" t="s">
        <v>233773</v>
      </c>
    </row>
    <row r="44534" spans="1:19" x14ac:dyDescent="0.35">
      <c r="A44534" s="1">
        <v>55325</v>
      </c>
      <c r="B44534" t="s">
        <v>26041</v>
      </c>
      <c r="C44534" t="s">
        <v>89783</v>
      </c>
      <c r="D44534" t="s">
        <v>4</v>
      </c>
      <c r="F44534" t="s">
        <v>120158</v>
      </c>
      <c r="G44534">
        <v>2E-8</v>
      </c>
      <c r="H44534" t="s">
        <v>26041</v>
      </c>
      <c r="I44534" t="s">
        <v>150555</v>
      </c>
      <c r="J44534" s="2" t="s">
        <v>194281</v>
      </c>
      <c r="K44534" t="s">
        <v>216351</v>
      </c>
      <c r="L44534" t="s">
        <v>228704</v>
      </c>
      <c r="M44534" t="s">
        <v>8</v>
      </c>
      <c r="N44534" t="s">
        <v>228862</v>
      </c>
      <c r="O44534" t="s">
        <v>229295</v>
      </c>
      <c r="P44534" t="s">
        <v>229295</v>
      </c>
      <c r="Q44534" t="s">
        <v>120060</v>
      </c>
      <c r="R44534" t="s">
        <v>216295</v>
      </c>
      <c r="S44534" t="s">
        <v>233773</v>
      </c>
    </row>
    <row r="44535" spans="1:19" x14ac:dyDescent="0.35">
      <c r="A44535" s="1">
        <v>55326</v>
      </c>
      <c r="B44535" t="s">
        <v>26042</v>
      </c>
      <c r="C44535" t="s">
        <v>89784</v>
      </c>
      <c r="D44535" t="s">
        <v>4</v>
      </c>
      <c r="F44535" t="s">
        <v>120915</v>
      </c>
      <c r="G44535">
        <v>8.0000000000000007E-7</v>
      </c>
      <c r="H44535" t="s">
        <v>26042</v>
      </c>
      <c r="I44535" t="s">
        <v>150556</v>
      </c>
      <c r="J44535" s="2" t="s">
        <v>194282</v>
      </c>
      <c r="K44535" t="s">
        <v>216352</v>
      </c>
      <c r="L44535" t="s">
        <v>228704</v>
      </c>
      <c r="M44535" t="s">
        <v>8</v>
      </c>
      <c r="N44535" t="s">
        <v>228896</v>
      </c>
      <c r="O44535" t="s">
        <v>229210</v>
      </c>
      <c r="P44535" t="s">
        <v>229210</v>
      </c>
      <c r="Q44535" t="s">
        <v>120158</v>
      </c>
      <c r="R44535" t="s">
        <v>216295</v>
      </c>
      <c r="S44535" t="s">
        <v>233773</v>
      </c>
    </row>
    <row r="44536" spans="1:19" x14ac:dyDescent="0.35">
      <c r="A44536" s="1">
        <v>55329</v>
      </c>
      <c r="B44536" t="s">
        <v>26043</v>
      </c>
      <c r="C44536" t="s">
        <v>89785</v>
      </c>
      <c r="D44536" t="s">
        <v>4</v>
      </c>
      <c r="F44536" t="s">
        <v>121398</v>
      </c>
      <c r="G44536">
        <v>7.5000000000000002E-7</v>
      </c>
      <c r="H44536" t="s">
        <v>26043</v>
      </c>
      <c r="I44536" t="s">
        <v>150557</v>
      </c>
      <c r="J44536" s="2" t="s">
        <v>194283</v>
      </c>
      <c r="K44536" t="s">
        <v>216353</v>
      </c>
      <c r="L44536" t="s">
        <v>228706</v>
      </c>
      <c r="Q44536" t="s">
        <v>120761</v>
      </c>
      <c r="R44536" t="s">
        <v>216295</v>
      </c>
      <c r="S44536" t="s">
        <v>233773</v>
      </c>
    </row>
    <row r="44537" spans="1:19" x14ac:dyDescent="0.35">
      <c r="A44537" s="1">
        <v>55330</v>
      </c>
      <c r="B44537" t="s">
        <v>26043</v>
      </c>
      <c r="C44537" t="s">
        <v>89786</v>
      </c>
      <c r="D44537" t="s">
        <v>5</v>
      </c>
      <c r="E44537" t="s">
        <v>119956</v>
      </c>
      <c r="F44537" t="s">
        <v>120266</v>
      </c>
      <c r="G44537">
        <v>4.0000000000000003E-5</v>
      </c>
      <c r="H44537" t="s">
        <v>26043</v>
      </c>
      <c r="I44537" t="s">
        <v>150557</v>
      </c>
      <c r="J44537" s="2" t="s">
        <v>194283</v>
      </c>
      <c r="K44537" t="s">
        <v>216353</v>
      </c>
      <c r="L44537" t="s">
        <v>228706</v>
      </c>
      <c r="Q44537" t="s">
        <v>120761</v>
      </c>
      <c r="R44537" t="s">
        <v>216295</v>
      </c>
      <c r="S44537" t="s">
        <v>233773</v>
      </c>
    </row>
    <row r="44538" spans="1:19" x14ac:dyDescent="0.35">
      <c r="A44538" s="1">
        <v>55331</v>
      </c>
      <c r="B44538" t="s">
        <v>26043</v>
      </c>
      <c r="C44538" t="s">
        <v>89787</v>
      </c>
      <c r="D44538" t="s">
        <v>5</v>
      </c>
      <c r="E44538" t="s">
        <v>119954</v>
      </c>
      <c r="F44538" t="s">
        <v>121796</v>
      </c>
      <c r="G44538">
        <v>1.52E-5</v>
      </c>
      <c r="H44538" t="s">
        <v>26043</v>
      </c>
      <c r="I44538" t="s">
        <v>150557</v>
      </c>
      <c r="J44538" s="2" t="s">
        <v>194283</v>
      </c>
      <c r="K44538" t="s">
        <v>216353</v>
      </c>
      <c r="L44538" t="s">
        <v>228706</v>
      </c>
      <c r="Q44538" t="s">
        <v>120761</v>
      </c>
      <c r="R44538" t="s">
        <v>216295</v>
      </c>
      <c r="S44538" t="s">
        <v>233773</v>
      </c>
    </row>
    <row r="44539" spans="1:19" x14ac:dyDescent="0.35">
      <c r="A44539" s="1">
        <v>55332</v>
      </c>
      <c r="B44539" t="s">
        <v>26043</v>
      </c>
      <c r="C44539" t="s">
        <v>89788</v>
      </c>
      <c r="D44539" t="s">
        <v>5</v>
      </c>
      <c r="E44539" t="s">
        <v>119955</v>
      </c>
      <c r="F44539" t="s">
        <v>121652</v>
      </c>
      <c r="G44539">
        <v>7.5999999999999992E-6</v>
      </c>
      <c r="H44539" t="s">
        <v>26043</v>
      </c>
      <c r="I44539" t="s">
        <v>150557</v>
      </c>
      <c r="J44539" s="2" t="s">
        <v>194283</v>
      </c>
      <c r="K44539" t="s">
        <v>216353</v>
      </c>
      <c r="L44539" t="s">
        <v>228706</v>
      </c>
      <c r="Q44539" t="s">
        <v>120761</v>
      </c>
      <c r="R44539" t="s">
        <v>216295</v>
      </c>
      <c r="S44539" t="s">
        <v>233773</v>
      </c>
    </row>
    <row r="44540" spans="1:19" x14ac:dyDescent="0.35">
      <c r="A44540" s="1">
        <v>55334</v>
      </c>
      <c r="B44540" t="s">
        <v>26044</v>
      </c>
      <c r="C44540" t="s">
        <v>89789</v>
      </c>
      <c r="D44540" t="s">
        <v>4</v>
      </c>
      <c r="F44540" t="s">
        <v>120168</v>
      </c>
      <c r="G44540">
        <v>2.4555999999999998E-7</v>
      </c>
      <c r="H44540" t="s">
        <v>26044</v>
      </c>
      <c r="I44540" t="s">
        <v>150558</v>
      </c>
      <c r="J44540" s="2" t="s">
        <v>194284</v>
      </c>
      <c r="K44540" t="s">
        <v>216354</v>
      </c>
      <c r="L44540" t="s">
        <v>228704</v>
      </c>
      <c r="M44540" t="s">
        <v>10</v>
      </c>
      <c r="N44540" t="s">
        <v>141796</v>
      </c>
      <c r="O44540" t="s">
        <v>229322</v>
      </c>
      <c r="P44540" t="s">
        <v>232289</v>
      </c>
      <c r="R44540" t="s">
        <v>216295</v>
      </c>
      <c r="S44540" t="s">
        <v>233773</v>
      </c>
    </row>
    <row r="44541" spans="1:19" x14ac:dyDescent="0.35">
      <c r="A44541" s="1">
        <v>55335</v>
      </c>
      <c r="B44541" t="s">
        <v>26045</v>
      </c>
      <c r="C44541" t="s">
        <v>89790</v>
      </c>
      <c r="D44541" t="s">
        <v>4</v>
      </c>
      <c r="F44541" t="s">
        <v>120794</v>
      </c>
      <c r="G44541">
        <v>1.7E-8</v>
      </c>
      <c r="H44541" t="s">
        <v>26045</v>
      </c>
      <c r="I44541" t="s">
        <v>150559</v>
      </c>
      <c r="J44541" s="2" t="s">
        <v>194285</v>
      </c>
      <c r="K44541" t="s">
        <v>216355</v>
      </c>
      <c r="L44541" t="s">
        <v>228704</v>
      </c>
      <c r="M44541" t="s">
        <v>8</v>
      </c>
      <c r="N44541" t="s">
        <v>228910</v>
      </c>
      <c r="O44541" t="s">
        <v>229114</v>
      </c>
      <c r="P44541" t="s">
        <v>230292</v>
      </c>
      <c r="Q44541" t="s">
        <v>120766</v>
      </c>
      <c r="R44541" t="s">
        <v>216295</v>
      </c>
      <c r="S44541" t="s">
        <v>233773</v>
      </c>
    </row>
    <row r="44542" spans="1:19" x14ac:dyDescent="0.35">
      <c r="A44542" s="1">
        <v>55336</v>
      </c>
      <c r="B44542" t="s">
        <v>26046</v>
      </c>
      <c r="C44542" t="s">
        <v>89791</v>
      </c>
      <c r="D44542" t="s">
        <v>5</v>
      </c>
      <c r="F44542" t="s">
        <v>120311</v>
      </c>
      <c r="G44542">
        <v>3.0736562000000003E-5</v>
      </c>
      <c r="H44542" t="s">
        <v>26046</v>
      </c>
      <c r="I44542" t="s">
        <v>150560</v>
      </c>
      <c r="K44542" t="s">
        <v>216356</v>
      </c>
      <c r="L44542" t="s">
        <v>228705</v>
      </c>
      <c r="Q44542" t="s">
        <v>123280</v>
      </c>
      <c r="R44542" t="s">
        <v>216295</v>
      </c>
      <c r="S44542" t="s">
        <v>233773</v>
      </c>
    </row>
    <row r="44543" spans="1:19" x14ac:dyDescent="0.35">
      <c r="A44543" s="1">
        <v>55338</v>
      </c>
      <c r="B44543" t="s">
        <v>26047</v>
      </c>
      <c r="C44543" t="s">
        <v>89792</v>
      </c>
      <c r="D44543" t="s">
        <v>4</v>
      </c>
      <c r="F44543" t="s">
        <v>120852</v>
      </c>
      <c r="G44543">
        <v>1.9E-6</v>
      </c>
      <c r="H44543" t="s">
        <v>26047</v>
      </c>
      <c r="I44543" t="s">
        <v>150561</v>
      </c>
      <c r="J44543" s="2" t="s">
        <v>194286</v>
      </c>
      <c r="K44543" t="s">
        <v>216299</v>
      </c>
      <c r="L44543" t="s">
        <v>228704</v>
      </c>
      <c r="M44543" t="s">
        <v>8</v>
      </c>
      <c r="N44543" t="s">
        <v>228852</v>
      </c>
      <c r="O44543" t="s">
        <v>229140</v>
      </c>
      <c r="P44543" t="s">
        <v>231607</v>
      </c>
      <c r="Q44543" t="s">
        <v>120216</v>
      </c>
      <c r="R44543" t="s">
        <v>216295</v>
      </c>
      <c r="S44543" t="s">
        <v>233773</v>
      </c>
    </row>
    <row r="44544" spans="1:19" x14ac:dyDescent="0.35">
      <c r="A44544" s="1">
        <v>55340</v>
      </c>
      <c r="B44544" t="s">
        <v>26048</v>
      </c>
      <c r="C44544" t="s">
        <v>89793</v>
      </c>
      <c r="D44544" t="s">
        <v>5</v>
      </c>
      <c r="E44544" t="s">
        <v>119955</v>
      </c>
      <c r="F44544" t="s">
        <v>121253</v>
      </c>
      <c r="G44544">
        <v>1.84E-5</v>
      </c>
      <c r="H44544" t="s">
        <v>26048</v>
      </c>
      <c r="I44544" t="s">
        <v>150562</v>
      </c>
      <c r="J44544" s="2" t="s">
        <v>194287</v>
      </c>
      <c r="K44544" t="s">
        <v>216309</v>
      </c>
      <c r="L44544" t="s">
        <v>228704</v>
      </c>
      <c r="M44544" t="s">
        <v>10</v>
      </c>
      <c r="N44544" t="s">
        <v>229043</v>
      </c>
      <c r="Q44544" t="s">
        <v>120056</v>
      </c>
      <c r="R44544" t="s">
        <v>216295</v>
      </c>
      <c r="S44544" t="s">
        <v>233773</v>
      </c>
    </row>
    <row r="44545" spans="1:19" x14ac:dyDescent="0.35">
      <c r="A44545" s="1">
        <v>55341</v>
      </c>
      <c r="B44545" t="s">
        <v>26049</v>
      </c>
      <c r="C44545" t="s">
        <v>89794</v>
      </c>
      <c r="D44545" t="s">
        <v>5</v>
      </c>
      <c r="E44545" t="s">
        <v>119955</v>
      </c>
      <c r="F44545" t="s">
        <v>120306</v>
      </c>
      <c r="G44545">
        <v>3.1E-6</v>
      </c>
      <c r="H44545" t="s">
        <v>26049</v>
      </c>
      <c r="I44545" t="s">
        <v>150563</v>
      </c>
      <c r="J44545" s="2" t="s">
        <v>194288</v>
      </c>
      <c r="K44545" t="s">
        <v>216357</v>
      </c>
      <c r="L44545" t="s">
        <v>228704</v>
      </c>
      <c r="M44545" t="s">
        <v>8</v>
      </c>
      <c r="N44545" t="s">
        <v>228828</v>
      </c>
      <c r="O44545" t="s">
        <v>229113</v>
      </c>
      <c r="P44545" t="s">
        <v>230081</v>
      </c>
      <c r="Q44545" t="s">
        <v>120679</v>
      </c>
      <c r="R44545" t="s">
        <v>216295</v>
      </c>
      <c r="S44545" t="s">
        <v>233773</v>
      </c>
    </row>
    <row r="44546" spans="1:19" x14ac:dyDescent="0.35">
      <c r="A44546" s="1">
        <v>55342</v>
      </c>
      <c r="B44546" t="s">
        <v>26049</v>
      </c>
      <c r="C44546" t="s">
        <v>89795</v>
      </c>
      <c r="D44546" t="s">
        <v>5</v>
      </c>
      <c r="E44546" t="s">
        <v>119958</v>
      </c>
      <c r="F44546" t="s">
        <v>121582</v>
      </c>
      <c r="G44546">
        <v>1.8600000000000001E-5</v>
      </c>
      <c r="H44546" t="s">
        <v>26049</v>
      </c>
      <c r="I44546" t="s">
        <v>150563</v>
      </c>
      <c r="J44546" s="2" t="s">
        <v>194288</v>
      </c>
      <c r="K44546" t="s">
        <v>216357</v>
      </c>
      <c r="L44546" t="s">
        <v>228704</v>
      </c>
      <c r="M44546" t="s">
        <v>8</v>
      </c>
      <c r="N44546" t="s">
        <v>228828</v>
      </c>
      <c r="O44546" t="s">
        <v>229113</v>
      </c>
      <c r="P44546" t="s">
        <v>230081</v>
      </c>
      <c r="Q44546" t="s">
        <v>120679</v>
      </c>
      <c r="R44546" t="s">
        <v>216295</v>
      </c>
      <c r="S44546" t="s">
        <v>233773</v>
      </c>
    </row>
    <row r="44547" spans="1:19" x14ac:dyDescent="0.35">
      <c r="A44547" s="1">
        <v>55343</v>
      </c>
      <c r="B44547" t="s">
        <v>26049</v>
      </c>
      <c r="C44547" t="s">
        <v>89796</v>
      </c>
      <c r="D44547" t="s">
        <v>5</v>
      </c>
      <c r="E44547" t="s">
        <v>119956</v>
      </c>
      <c r="F44547" t="s">
        <v>121665</v>
      </c>
      <c r="G44547">
        <v>1.56E-5</v>
      </c>
      <c r="H44547" t="s">
        <v>26049</v>
      </c>
      <c r="I44547" t="s">
        <v>150563</v>
      </c>
      <c r="J44547" s="2" t="s">
        <v>194288</v>
      </c>
      <c r="K44547" t="s">
        <v>216357</v>
      </c>
      <c r="L44547" t="s">
        <v>228704</v>
      </c>
      <c r="M44547" t="s">
        <v>8</v>
      </c>
      <c r="N44547" t="s">
        <v>228828</v>
      </c>
      <c r="O44547" t="s">
        <v>229113</v>
      </c>
      <c r="P44547" t="s">
        <v>230081</v>
      </c>
      <c r="Q44547" t="s">
        <v>120679</v>
      </c>
      <c r="R44547" t="s">
        <v>216295</v>
      </c>
      <c r="S44547" t="s">
        <v>233773</v>
      </c>
    </row>
    <row r="44548" spans="1:19" x14ac:dyDescent="0.35">
      <c r="A44548" s="1">
        <v>55344</v>
      </c>
      <c r="B44548" t="s">
        <v>26049</v>
      </c>
      <c r="C44548" t="s">
        <v>89797</v>
      </c>
      <c r="D44548" t="s">
        <v>5</v>
      </c>
      <c r="E44548" t="s">
        <v>119954</v>
      </c>
      <c r="F44548" t="s">
        <v>121455</v>
      </c>
      <c r="G44548">
        <v>1.9999999999999999E-6</v>
      </c>
      <c r="H44548" t="s">
        <v>26049</v>
      </c>
      <c r="I44548" t="s">
        <v>150563</v>
      </c>
      <c r="J44548" s="2" t="s">
        <v>194288</v>
      </c>
      <c r="K44548" t="s">
        <v>216357</v>
      </c>
      <c r="L44548" t="s">
        <v>228704</v>
      </c>
      <c r="M44548" t="s">
        <v>8</v>
      </c>
      <c r="N44548" t="s">
        <v>228828</v>
      </c>
      <c r="O44548" t="s">
        <v>229113</v>
      </c>
      <c r="P44548" t="s">
        <v>230081</v>
      </c>
      <c r="Q44548" t="s">
        <v>120679</v>
      </c>
      <c r="R44548" t="s">
        <v>216295</v>
      </c>
      <c r="S44548" t="s">
        <v>233773</v>
      </c>
    </row>
    <row r="44549" spans="1:19" x14ac:dyDescent="0.35">
      <c r="A44549" s="1">
        <v>55345</v>
      </c>
      <c r="B44549" t="s">
        <v>26050</v>
      </c>
      <c r="C44549" t="s">
        <v>89798</v>
      </c>
      <c r="D44549" t="s">
        <v>5</v>
      </c>
      <c r="E44549" t="s">
        <v>119954</v>
      </c>
      <c r="F44549" t="s">
        <v>122474</v>
      </c>
      <c r="G44549">
        <v>1.5E-6</v>
      </c>
      <c r="H44549" t="s">
        <v>26050</v>
      </c>
      <c r="I44549" t="s">
        <v>150564</v>
      </c>
      <c r="J44549" s="2" t="s">
        <v>194289</v>
      </c>
      <c r="K44549" t="s">
        <v>216358</v>
      </c>
      <c r="L44549" t="s">
        <v>228704</v>
      </c>
      <c r="M44549" t="s">
        <v>8</v>
      </c>
      <c r="N44549" t="s">
        <v>228841</v>
      </c>
      <c r="O44549" t="s">
        <v>229159</v>
      </c>
      <c r="P44549" t="s">
        <v>229159</v>
      </c>
      <c r="Q44549" t="s">
        <v>120682</v>
      </c>
      <c r="R44549" t="s">
        <v>216295</v>
      </c>
      <c r="S44549" t="s">
        <v>233773</v>
      </c>
    </row>
    <row r="44550" spans="1:19" x14ac:dyDescent="0.35">
      <c r="A44550" s="1">
        <v>55347</v>
      </c>
      <c r="B44550" t="s">
        <v>26051</v>
      </c>
      <c r="C44550" t="s">
        <v>89799</v>
      </c>
      <c r="D44550" t="s">
        <v>4</v>
      </c>
      <c r="F44550" t="s">
        <v>119985</v>
      </c>
      <c r="G44550">
        <v>1.4999999999999999E-7</v>
      </c>
      <c r="H44550" t="s">
        <v>26051</v>
      </c>
      <c r="I44550" t="s">
        <v>150565</v>
      </c>
      <c r="J44550" s="2" t="s">
        <v>194290</v>
      </c>
      <c r="K44550" t="s">
        <v>216359</v>
      </c>
      <c r="L44550" t="s">
        <v>228704</v>
      </c>
      <c r="M44550" t="s">
        <v>8</v>
      </c>
      <c r="N44550" t="s">
        <v>228911</v>
      </c>
      <c r="O44550" t="s">
        <v>229254</v>
      </c>
      <c r="P44550" t="s">
        <v>229254</v>
      </c>
      <c r="Q44550" t="s">
        <v>120056</v>
      </c>
      <c r="R44550" t="s">
        <v>216295</v>
      </c>
      <c r="S44550" t="s">
        <v>233773</v>
      </c>
    </row>
    <row r="44551" spans="1:19" x14ac:dyDescent="0.35">
      <c r="A44551" s="1">
        <v>55348</v>
      </c>
      <c r="B44551" t="s">
        <v>26052</v>
      </c>
      <c r="C44551" t="s">
        <v>89800</v>
      </c>
      <c r="D44551" t="s">
        <v>4</v>
      </c>
      <c r="F44551" t="s">
        <v>121448</v>
      </c>
      <c r="G44551">
        <v>2.4999999999999999E-8</v>
      </c>
      <c r="H44551" t="s">
        <v>26052</v>
      </c>
      <c r="I44551" t="s">
        <v>150566</v>
      </c>
      <c r="J44551" s="2" t="s">
        <v>194291</v>
      </c>
      <c r="K44551" t="s">
        <v>216360</v>
      </c>
      <c r="L44551" t="s">
        <v>228704</v>
      </c>
      <c r="M44551" t="s">
        <v>8</v>
      </c>
      <c r="N44551" t="s">
        <v>228841</v>
      </c>
      <c r="O44551" t="s">
        <v>229123</v>
      </c>
      <c r="P44551" t="s">
        <v>229123</v>
      </c>
      <c r="Q44551" t="s">
        <v>120823</v>
      </c>
      <c r="R44551" t="s">
        <v>216295</v>
      </c>
      <c r="S44551" t="s">
        <v>233773</v>
      </c>
    </row>
    <row r="44552" spans="1:19" x14ac:dyDescent="0.35">
      <c r="A44552" s="1">
        <v>55349</v>
      </c>
      <c r="B44552" t="s">
        <v>26053</v>
      </c>
      <c r="C44552" t="s">
        <v>89801</v>
      </c>
      <c r="D44552" t="s">
        <v>4</v>
      </c>
      <c r="F44552" t="s">
        <v>120492</v>
      </c>
      <c r="G44552">
        <v>1.8255400000000001E-7</v>
      </c>
      <c r="H44552" t="s">
        <v>26053</v>
      </c>
      <c r="I44552" t="s">
        <v>150567</v>
      </c>
      <c r="J44552" s="2" t="s">
        <v>194292</v>
      </c>
      <c r="K44552" t="s">
        <v>216295</v>
      </c>
      <c r="L44552" t="s">
        <v>228704</v>
      </c>
      <c r="M44552" t="s">
        <v>228740</v>
      </c>
      <c r="N44552" t="s">
        <v>228885</v>
      </c>
      <c r="O44552" t="s">
        <v>229192</v>
      </c>
      <c r="P44552" t="s">
        <v>231391</v>
      </c>
      <c r="Q44552" t="s">
        <v>123342</v>
      </c>
      <c r="R44552" t="s">
        <v>216295</v>
      </c>
      <c r="S44552" t="s">
        <v>233773</v>
      </c>
    </row>
    <row r="44553" spans="1:19" x14ac:dyDescent="0.35">
      <c r="A44553" s="1">
        <v>55350</v>
      </c>
      <c r="B44553" t="s">
        <v>26054</v>
      </c>
      <c r="C44553" t="s">
        <v>89802</v>
      </c>
      <c r="D44553" t="s">
        <v>4</v>
      </c>
      <c r="F44553" t="s">
        <v>120153</v>
      </c>
      <c r="G44553">
        <v>1.5268599999999999E-7</v>
      </c>
      <c r="H44553" t="s">
        <v>26054</v>
      </c>
      <c r="I44553" t="s">
        <v>150568</v>
      </c>
      <c r="J44553" s="2" t="s">
        <v>194293</v>
      </c>
      <c r="K44553" t="s">
        <v>216361</v>
      </c>
      <c r="L44553" t="s">
        <v>228704</v>
      </c>
      <c r="M44553" t="s">
        <v>10</v>
      </c>
      <c r="N44553" t="s">
        <v>229058</v>
      </c>
      <c r="O44553" t="s">
        <v>229847</v>
      </c>
      <c r="P44553" t="s">
        <v>229847</v>
      </c>
      <c r="Q44553" t="s">
        <v>120467</v>
      </c>
      <c r="R44553" t="s">
        <v>216295</v>
      </c>
      <c r="S44553" t="s">
        <v>233773</v>
      </c>
    </row>
    <row r="44554" spans="1:19" x14ac:dyDescent="0.35">
      <c r="A44554" s="1">
        <v>55354</v>
      </c>
      <c r="B44554" t="s">
        <v>26055</v>
      </c>
      <c r="C44554" t="s">
        <v>89803</v>
      </c>
      <c r="D44554" t="s">
        <v>4</v>
      </c>
      <c r="F44554" t="s">
        <v>120825</v>
      </c>
      <c r="G44554">
        <v>1.9615000000000001E-8</v>
      </c>
      <c r="H44554" t="s">
        <v>26055</v>
      </c>
      <c r="I44554" t="s">
        <v>150569</v>
      </c>
      <c r="J44554" s="2" t="s">
        <v>194294</v>
      </c>
      <c r="K44554" t="s">
        <v>216362</v>
      </c>
      <c r="L44554" t="s">
        <v>228704</v>
      </c>
      <c r="M44554" t="s">
        <v>228721</v>
      </c>
      <c r="N44554" t="s">
        <v>228829</v>
      </c>
      <c r="O44554" t="s">
        <v>229138</v>
      </c>
      <c r="P44554" t="s">
        <v>232290</v>
      </c>
      <c r="Q44554" t="s">
        <v>120216</v>
      </c>
      <c r="R44554" t="s">
        <v>216295</v>
      </c>
      <c r="S44554" t="s">
        <v>233773</v>
      </c>
    </row>
    <row r="44555" spans="1:19" x14ac:dyDescent="0.35">
      <c r="A44555" s="1">
        <v>55356</v>
      </c>
      <c r="B44555" t="s">
        <v>26056</v>
      </c>
      <c r="C44555" t="s">
        <v>89804</v>
      </c>
      <c r="D44555" t="s">
        <v>4</v>
      </c>
      <c r="F44555" t="s">
        <v>120888</v>
      </c>
      <c r="G44555">
        <v>2.1205150000000001E-6</v>
      </c>
      <c r="H44555" t="s">
        <v>26056</v>
      </c>
      <c r="I44555" t="s">
        <v>150570</v>
      </c>
      <c r="J44555" s="2" t="s">
        <v>194295</v>
      </c>
      <c r="K44555" t="s">
        <v>216363</v>
      </c>
      <c r="L44555" t="s">
        <v>228704</v>
      </c>
      <c r="M44555" t="s">
        <v>228716</v>
      </c>
      <c r="N44555" t="s">
        <v>228843</v>
      </c>
      <c r="O44555" t="s">
        <v>229128</v>
      </c>
      <c r="P44555" t="s">
        <v>230526</v>
      </c>
      <c r="Q44555" t="s">
        <v>120160</v>
      </c>
      <c r="R44555" t="s">
        <v>216295</v>
      </c>
      <c r="S44555" t="s">
        <v>233773</v>
      </c>
    </row>
    <row r="44556" spans="1:19" x14ac:dyDescent="0.35">
      <c r="A44556" s="1">
        <v>55357</v>
      </c>
      <c r="B44556" t="s">
        <v>26056</v>
      </c>
      <c r="C44556" t="s">
        <v>89805</v>
      </c>
      <c r="D44556" t="s">
        <v>4</v>
      </c>
      <c r="F44556" t="s">
        <v>120022</v>
      </c>
      <c r="G44556">
        <v>1.333522E-6</v>
      </c>
      <c r="H44556" t="s">
        <v>26056</v>
      </c>
      <c r="I44556" t="s">
        <v>150570</v>
      </c>
      <c r="J44556" s="2" t="s">
        <v>194295</v>
      </c>
      <c r="K44556" t="s">
        <v>216363</v>
      </c>
      <c r="L44556" t="s">
        <v>228704</v>
      </c>
      <c r="M44556" t="s">
        <v>228716</v>
      </c>
      <c r="N44556" t="s">
        <v>228843</v>
      </c>
      <c r="O44556" t="s">
        <v>229128</v>
      </c>
      <c r="P44556" t="s">
        <v>230526</v>
      </c>
      <c r="Q44556" t="s">
        <v>120160</v>
      </c>
      <c r="R44556" t="s">
        <v>216295</v>
      </c>
      <c r="S44556" t="s">
        <v>233773</v>
      </c>
    </row>
    <row r="44557" spans="1:19" x14ac:dyDescent="0.35">
      <c r="A44557" s="1">
        <v>55358</v>
      </c>
      <c r="B44557" t="s">
        <v>26057</v>
      </c>
      <c r="C44557" t="s">
        <v>89806</v>
      </c>
      <c r="D44557" t="s">
        <v>4</v>
      </c>
      <c r="F44557" t="s">
        <v>124112</v>
      </c>
      <c r="G44557">
        <v>4.2324999999999997E-8</v>
      </c>
      <c r="H44557" t="s">
        <v>26057</v>
      </c>
      <c r="I44557" t="s">
        <v>150571</v>
      </c>
      <c r="J44557" s="2" t="s">
        <v>194296</v>
      </c>
      <c r="K44557" t="s">
        <v>216295</v>
      </c>
      <c r="L44557" t="s">
        <v>228704</v>
      </c>
      <c r="M44557" t="s">
        <v>228740</v>
      </c>
      <c r="N44557" t="s">
        <v>228891</v>
      </c>
      <c r="O44557" t="s">
        <v>229865</v>
      </c>
      <c r="P44557" t="s">
        <v>229865</v>
      </c>
      <c r="R44557" t="s">
        <v>216295</v>
      </c>
      <c r="S44557" t="s">
        <v>233773</v>
      </c>
    </row>
    <row r="44558" spans="1:19" x14ac:dyDescent="0.35">
      <c r="A44558" s="1">
        <v>55359</v>
      </c>
      <c r="B44558" t="s">
        <v>26058</v>
      </c>
      <c r="C44558" t="s">
        <v>89807</v>
      </c>
      <c r="D44558" t="s">
        <v>4</v>
      </c>
      <c r="F44558" t="s">
        <v>121629</v>
      </c>
      <c r="G44558">
        <v>9.9999999999999995E-8</v>
      </c>
      <c r="H44558" t="s">
        <v>26058</v>
      </c>
      <c r="I44558" t="s">
        <v>150572</v>
      </c>
      <c r="J44558" s="2" t="s">
        <v>194297</v>
      </c>
      <c r="K44558" t="s">
        <v>216364</v>
      </c>
      <c r="L44558" t="s">
        <v>228704</v>
      </c>
      <c r="R44558" t="s">
        <v>216295</v>
      </c>
      <c r="S44558" t="s">
        <v>233773</v>
      </c>
    </row>
    <row r="44559" spans="1:19" x14ac:dyDescent="0.35">
      <c r="A44559" s="1">
        <v>55360</v>
      </c>
      <c r="B44559" t="s">
        <v>26059</v>
      </c>
      <c r="C44559" t="s">
        <v>89808</v>
      </c>
      <c r="D44559" t="s">
        <v>4</v>
      </c>
      <c r="F44559" t="s">
        <v>120558</v>
      </c>
      <c r="G44559">
        <v>4.4000000000000002E-7</v>
      </c>
      <c r="H44559" t="s">
        <v>26059</v>
      </c>
      <c r="I44559" t="s">
        <v>150573</v>
      </c>
      <c r="J44559" s="2" t="s">
        <v>194298</v>
      </c>
      <c r="K44559" t="s">
        <v>216365</v>
      </c>
      <c r="L44559" t="s">
        <v>228704</v>
      </c>
      <c r="M44559" t="s">
        <v>228722</v>
      </c>
      <c r="O44559" t="s">
        <v>229143</v>
      </c>
      <c r="P44559" t="s">
        <v>229143</v>
      </c>
      <c r="Q44559" t="s">
        <v>120060</v>
      </c>
      <c r="R44559" t="s">
        <v>216295</v>
      </c>
      <c r="S44559" t="s">
        <v>233773</v>
      </c>
    </row>
    <row r="44560" spans="1:19" x14ac:dyDescent="0.35">
      <c r="A44560" s="1">
        <v>55362</v>
      </c>
      <c r="B44560" t="s">
        <v>26059</v>
      </c>
      <c r="C44560" t="s">
        <v>89809</v>
      </c>
      <c r="D44560" t="s">
        <v>4</v>
      </c>
      <c r="F44560" t="s">
        <v>121335</v>
      </c>
      <c r="G44560">
        <v>2.4999999999999999E-8</v>
      </c>
      <c r="H44560" t="s">
        <v>26059</v>
      </c>
      <c r="I44560" t="s">
        <v>150573</v>
      </c>
      <c r="J44560" s="2" t="s">
        <v>194298</v>
      </c>
      <c r="K44560" t="s">
        <v>216365</v>
      </c>
      <c r="L44560" t="s">
        <v>228704</v>
      </c>
      <c r="M44560" t="s">
        <v>228722</v>
      </c>
      <c r="O44560" t="s">
        <v>229143</v>
      </c>
      <c r="P44560" t="s">
        <v>229143</v>
      </c>
      <c r="Q44560" t="s">
        <v>120060</v>
      </c>
      <c r="R44560" t="s">
        <v>216295</v>
      </c>
      <c r="S44560" t="s">
        <v>233773</v>
      </c>
    </row>
    <row r="44561" spans="1:19" x14ac:dyDescent="0.35">
      <c r="A44561" s="1">
        <v>55364</v>
      </c>
      <c r="B44561" t="s">
        <v>26060</v>
      </c>
      <c r="C44561" t="s">
        <v>89810</v>
      </c>
      <c r="D44561" t="s">
        <v>4</v>
      </c>
      <c r="F44561" t="s">
        <v>120018</v>
      </c>
      <c r="G44561">
        <v>1.1999999999999999E-7</v>
      </c>
      <c r="H44561" t="s">
        <v>26060</v>
      </c>
      <c r="I44561" t="s">
        <v>150574</v>
      </c>
      <c r="J44561" s="2" t="s">
        <v>194299</v>
      </c>
      <c r="K44561" t="s">
        <v>216366</v>
      </c>
      <c r="L44561" t="s">
        <v>228704</v>
      </c>
      <c r="Q44561" t="s">
        <v>120059</v>
      </c>
      <c r="R44561" t="s">
        <v>216295</v>
      </c>
      <c r="S44561" t="s">
        <v>233773</v>
      </c>
    </row>
    <row r="44562" spans="1:19" x14ac:dyDescent="0.35">
      <c r="A44562" s="1">
        <v>55365</v>
      </c>
      <c r="B44562" t="s">
        <v>26061</v>
      </c>
      <c r="C44562" t="s">
        <v>89811</v>
      </c>
      <c r="D44562" t="s">
        <v>4</v>
      </c>
      <c r="F44562" t="s">
        <v>121660</v>
      </c>
      <c r="G44562">
        <v>1.9999999999999999E-7</v>
      </c>
      <c r="H44562" t="s">
        <v>26061</v>
      </c>
      <c r="I44562" t="s">
        <v>150575</v>
      </c>
      <c r="J44562" s="2" t="s">
        <v>194300</v>
      </c>
      <c r="K44562" t="s">
        <v>216367</v>
      </c>
      <c r="L44562" t="s">
        <v>228704</v>
      </c>
      <c r="M44562" t="s">
        <v>8</v>
      </c>
      <c r="N44562" t="s">
        <v>228828</v>
      </c>
      <c r="O44562" t="s">
        <v>229113</v>
      </c>
      <c r="P44562" t="s">
        <v>230103</v>
      </c>
      <c r="Q44562" t="s">
        <v>120060</v>
      </c>
      <c r="R44562" t="s">
        <v>216295</v>
      </c>
      <c r="S44562" t="s">
        <v>233773</v>
      </c>
    </row>
    <row r="44563" spans="1:19" x14ac:dyDescent="0.35">
      <c r="A44563" s="1">
        <v>55367</v>
      </c>
      <c r="B44563" t="s">
        <v>26062</v>
      </c>
      <c r="C44563" t="s">
        <v>89812</v>
      </c>
      <c r="D44563" t="s">
        <v>5</v>
      </c>
      <c r="E44563" t="s">
        <v>119955</v>
      </c>
      <c r="F44563" t="s">
        <v>120974</v>
      </c>
      <c r="G44563">
        <v>1.0499999999999999E-5</v>
      </c>
      <c r="H44563" t="s">
        <v>26062</v>
      </c>
      <c r="I44563" t="s">
        <v>150576</v>
      </c>
      <c r="J44563" s="2" t="s">
        <v>194301</v>
      </c>
      <c r="K44563" t="s">
        <v>216296</v>
      </c>
      <c r="L44563" t="s">
        <v>228704</v>
      </c>
      <c r="M44563" t="s">
        <v>8</v>
      </c>
      <c r="N44563" t="s">
        <v>228848</v>
      </c>
      <c r="O44563" t="s">
        <v>229133</v>
      </c>
      <c r="P44563" t="s">
        <v>230112</v>
      </c>
      <c r="Q44563" t="s">
        <v>120216</v>
      </c>
      <c r="R44563" t="s">
        <v>216295</v>
      </c>
      <c r="S44563" t="s">
        <v>233773</v>
      </c>
    </row>
    <row r="44564" spans="1:19" x14ac:dyDescent="0.35">
      <c r="A44564" s="1">
        <v>55369</v>
      </c>
      <c r="B44564" t="s">
        <v>26063</v>
      </c>
      <c r="C44564" t="s">
        <v>89813</v>
      </c>
      <c r="D44564" t="s">
        <v>4</v>
      </c>
      <c r="F44564" t="s">
        <v>122422</v>
      </c>
      <c r="G44564">
        <v>2.9999999999999997E-8</v>
      </c>
      <c r="H44564" t="s">
        <v>26063</v>
      </c>
      <c r="I44564" t="s">
        <v>150577</v>
      </c>
      <c r="J44564" s="2" t="s">
        <v>194302</v>
      </c>
      <c r="K44564" t="s">
        <v>216368</v>
      </c>
      <c r="L44564" t="s">
        <v>228704</v>
      </c>
      <c r="M44564" t="s">
        <v>228711</v>
      </c>
      <c r="N44564" t="s">
        <v>228835</v>
      </c>
      <c r="O44564" t="s">
        <v>229117</v>
      </c>
      <c r="P44564" t="s">
        <v>230829</v>
      </c>
      <c r="Q44564" t="s">
        <v>122422</v>
      </c>
      <c r="R44564" t="s">
        <v>216295</v>
      </c>
      <c r="S44564" t="s">
        <v>233773</v>
      </c>
    </row>
    <row r="44565" spans="1:19" x14ac:dyDescent="0.35">
      <c r="A44565" s="1">
        <v>55370</v>
      </c>
      <c r="B44565" t="s">
        <v>26064</v>
      </c>
      <c r="C44565" t="s">
        <v>89814</v>
      </c>
      <c r="D44565" t="s">
        <v>4</v>
      </c>
      <c r="F44565" t="s">
        <v>120087</v>
      </c>
      <c r="G44565">
        <v>2.4999999999999999E-8</v>
      </c>
      <c r="H44565" t="s">
        <v>26064</v>
      </c>
      <c r="I44565" t="s">
        <v>150578</v>
      </c>
      <c r="J44565" s="2" t="s">
        <v>194303</v>
      </c>
      <c r="K44565" t="s">
        <v>216369</v>
      </c>
      <c r="L44565" t="s">
        <v>228704</v>
      </c>
      <c r="M44565" t="s">
        <v>8</v>
      </c>
      <c r="N44565" t="s">
        <v>228848</v>
      </c>
      <c r="O44565" t="s">
        <v>229133</v>
      </c>
      <c r="P44565" t="s">
        <v>229133</v>
      </c>
      <c r="Q44565" t="s">
        <v>120400</v>
      </c>
      <c r="R44565" t="s">
        <v>216295</v>
      </c>
      <c r="S44565" t="s">
        <v>233773</v>
      </c>
    </row>
    <row r="44566" spans="1:19" x14ac:dyDescent="0.35">
      <c r="A44566" s="1">
        <v>55371</v>
      </c>
      <c r="B44566" t="s">
        <v>26065</v>
      </c>
      <c r="C44566" t="s">
        <v>89815</v>
      </c>
      <c r="D44566" t="s">
        <v>5</v>
      </c>
      <c r="E44566" t="s">
        <v>119955</v>
      </c>
      <c r="F44566" t="s">
        <v>120907</v>
      </c>
      <c r="G44566">
        <v>6.0141569999999998E-6</v>
      </c>
      <c r="H44566" t="s">
        <v>26065</v>
      </c>
      <c r="I44566" t="s">
        <v>150579</v>
      </c>
      <c r="J44566" s="2" t="s">
        <v>194304</v>
      </c>
      <c r="K44566" t="s">
        <v>216312</v>
      </c>
      <c r="L44566" t="s">
        <v>228704</v>
      </c>
      <c r="M44566" t="s">
        <v>8</v>
      </c>
      <c r="N44566" t="s">
        <v>228828</v>
      </c>
      <c r="O44566" t="s">
        <v>229113</v>
      </c>
      <c r="P44566" t="s">
        <v>230137</v>
      </c>
      <c r="Q44566" t="s">
        <v>120056</v>
      </c>
      <c r="R44566" t="s">
        <v>216295</v>
      </c>
      <c r="S44566" t="s">
        <v>233773</v>
      </c>
    </row>
    <row r="44567" spans="1:19" x14ac:dyDescent="0.35">
      <c r="A44567" s="1">
        <v>55372</v>
      </c>
      <c r="B44567" t="s">
        <v>26066</v>
      </c>
      <c r="C44567" t="s">
        <v>89816</v>
      </c>
      <c r="D44567" t="s">
        <v>5</v>
      </c>
      <c r="F44567" t="s">
        <v>120197</v>
      </c>
      <c r="G44567">
        <v>1.3999999999999999E-6</v>
      </c>
      <c r="H44567" t="s">
        <v>26066</v>
      </c>
      <c r="I44567" t="s">
        <v>150580</v>
      </c>
      <c r="J44567" s="2" t="s">
        <v>194305</v>
      </c>
      <c r="K44567" t="s">
        <v>216296</v>
      </c>
      <c r="L44567" t="s">
        <v>228704</v>
      </c>
      <c r="M44567" t="s">
        <v>8</v>
      </c>
      <c r="N44567" t="s">
        <v>228855</v>
      </c>
      <c r="O44567" t="s">
        <v>229145</v>
      </c>
      <c r="P44567" t="s">
        <v>230353</v>
      </c>
      <c r="Q44567" t="s">
        <v>120124</v>
      </c>
      <c r="R44567" t="s">
        <v>216295</v>
      </c>
      <c r="S44567" t="s">
        <v>233773</v>
      </c>
    </row>
    <row r="44568" spans="1:19" x14ac:dyDescent="0.35">
      <c r="A44568" s="1">
        <v>55373</v>
      </c>
      <c r="B44568" t="s">
        <v>26067</v>
      </c>
      <c r="C44568" t="s">
        <v>89817</v>
      </c>
      <c r="D44568" t="s">
        <v>4</v>
      </c>
      <c r="F44568" t="s">
        <v>120788</v>
      </c>
      <c r="G44568">
        <v>2E-8</v>
      </c>
      <c r="H44568" t="s">
        <v>26067</v>
      </c>
      <c r="I44568" t="s">
        <v>150581</v>
      </c>
      <c r="J44568" s="2" t="s">
        <v>194306</v>
      </c>
      <c r="K44568" t="s">
        <v>216291</v>
      </c>
      <c r="L44568" t="s">
        <v>228704</v>
      </c>
      <c r="M44568" t="s">
        <v>8</v>
      </c>
      <c r="N44568" t="s">
        <v>228828</v>
      </c>
      <c r="O44568" t="s">
        <v>229113</v>
      </c>
      <c r="P44568" t="s">
        <v>230437</v>
      </c>
      <c r="Q44568" t="s">
        <v>120060</v>
      </c>
      <c r="R44568" t="s">
        <v>216295</v>
      </c>
      <c r="S44568" t="s">
        <v>233773</v>
      </c>
    </row>
    <row r="44569" spans="1:19" x14ac:dyDescent="0.35">
      <c r="A44569" s="1">
        <v>55374</v>
      </c>
      <c r="B44569" t="s">
        <v>26068</v>
      </c>
      <c r="C44569" t="s">
        <v>89818</v>
      </c>
      <c r="D44569" t="s">
        <v>4</v>
      </c>
      <c r="F44569" t="s">
        <v>119987</v>
      </c>
      <c r="G44569">
        <v>1.5E-6</v>
      </c>
      <c r="H44569" t="s">
        <v>26068</v>
      </c>
      <c r="I44569" t="s">
        <v>150582</v>
      </c>
      <c r="J44569" s="2" t="s">
        <v>194307</v>
      </c>
      <c r="K44569" t="s">
        <v>216295</v>
      </c>
      <c r="L44569" t="s">
        <v>228704</v>
      </c>
      <c r="M44569" t="s">
        <v>12</v>
      </c>
      <c r="N44569" t="s">
        <v>228878</v>
      </c>
      <c r="O44569" t="s">
        <v>229181</v>
      </c>
      <c r="P44569" t="s">
        <v>229181</v>
      </c>
      <c r="Q44569" t="s">
        <v>120060</v>
      </c>
      <c r="R44569" t="s">
        <v>216295</v>
      </c>
      <c r="S44569" t="s">
        <v>233773</v>
      </c>
    </row>
    <row r="44570" spans="1:19" x14ac:dyDescent="0.35">
      <c r="A44570" s="1">
        <v>55375</v>
      </c>
      <c r="B44570" t="s">
        <v>26069</v>
      </c>
      <c r="C44570" t="s">
        <v>89819</v>
      </c>
      <c r="D44570" t="s">
        <v>4</v>
      </c>
      <c r="F44570" t="s">
        <v>120060</v>
      </c>
      <c r="G44570">
        <v>6.5E-8</v>
      </c>
      <c r="H44570" t="s">
        <v>26069</v>
      </c>
      <c r="I44570" t="s">
        <v>150583</v>
      </c>
      <c r="J44570" s="2" t="s">
        <v>194308</v>
      </c>
      <c r="K44570" t="s">
        <v>216370</v>
      </c>
      <c r="L44570" t="s">
        <v>228704</v>
      </c>
      <c r="M44570" t="s">
        <v>8</v>
      </c>
      <c r="N44570" t="s">
        <v>228904</v>
      </c>
      <c r="O44570" t="s">
        <v>229236</v>
      </c>
      <c r="P44570" t="s">
        <v>230425</v>
      </c>
      <c r="Q44570" t="s">
        <v>120060</v>
      </c>
      <c r="R44570" t="s">
        <v>216295</v>
      </c>
      <c r="S44570" t="s">
        <v>233773</v>
      </c>
    </row>
    <row r="44571" spans="1:19" x14ac:dyDescent="0.35">
      <c r="A44571" s="1">
        <v>55376</v>
      </c>
      <c r="B44571" t="s">
        <v>26069</v>
      </c>
      <c r="C44571" t="s">
        <v>89820</v>
      </c>
      <c r="D44571" t="s">
        <v>4</v>
      </c>
      <c r="F44571" t="s">
        <v>120109</v>
      </c>
      <c r="G44571">
        <v>1.9999999999999999E-7</v>
      </c>
      <c r="H44571" t="s">
        <v>26069</v>
      </c>
      <c r="I44571" t="s">
        <v>150583</v>
      </c>
      <c r="J44571" s="2" t="s">
        <v>194308</v>
      </c>
      <c r="K44571" t="s">
        <v>216370</v>
      </c>
      <c r="L44571" t="s">
        <v>228704</v>
      </c>
      <c r="M44571" t="s">
        <v>8</v>
      </c>
      <c r="N44571" t="s">
        <v>228904</v>
      </c>
      <c r="O44571" t="s">
        <v>229236</v>
      </c>
      <c r="P44571" t="s">
        <v>230425</v>
      </c>
      <c r="Q44571" t="s">
        <v>120060</v>
      </c>
      <c r="R44571" t="s">
        <v>216295</v>
      </c>
      <c r="S44571" t="s">
        <v>233773</v>
      </c>
    </row>
    <row r="44572" spans="1:19" x14ac:dyDescent="0.35">
      <c r="A44572" s="1">
        <v>55377</v>
      </c>
      <c r="B44572" t="s">
        <v>26070</v>
      </c>
      <c r="C44572" t="s">
        <v>89821</v>
      </c>
      <c r="D44572" t="s">
        <v>4</v>
      </c>
      <c r="F44572" t="s">
        <v>120336</v>
      </c>
      <c r="G44572">
        <v>2E-8</v>
      </c>
      <c r="H44572" t="s">
        <v>26070</v>
      </c>
      <c r="I44572" t="s">
        <v>150584</v>
      </c>
      <c r="K44572" t="s">
        <v>216371</v>
      </c>
      <c r="L44572" t="s">
        <v>228704</v>
      </c>
      <c r="M44572" t="s">
        <v>8</v>
      </c>
      <c r="N44572" t="s">
        <v>228942</v>
      </c>
      <c r="O44572" t="s">
        <v>229342</v>
      </c>
      <c r="P44572" t="s">
        <v>229342</v>
      </c>
      <c r="Q44572" t="s">
        <v>122247</v>
      </c>
      <c r="R44572" t="s">
        <v>216295</v>
      </c>
      <c r="S44572" t="s">
        <v>233773</v>
      </c>
    </row>
    <row r="44573" spans="1:19" x14ac:dyDescent="0.35">
      <c r="A44573" s="1">
        <v>55378</v>
      </c>
      <c r="B44573" t="s">
        <v>26071</v>
      </c>
      <c r="C44573" t="s">
        <v>89822</v>
      </c>
      <c r="D44573" t="s">
        <v>4</v>
      </c>
      <c r="F44573" t="s">
        <v>120060</v>
      </c>
      <c r="G44573">
        <v>9.9999999999999995E-8</v>
      </c>
      <c r="H44573" t="s">
        <v>26071</v>
      </c>
      <c r="I44573" t="s">
        <v>150585</v>
      </c>
      <c r="K44573" t="s">
        <v>216372</v>
      </c>
      <c r="L44573" t="s">
        <v>228705</v>
      </c>
      <c r="M44573" t="s">
        <v>8</v>
      </c>
      <c r="N44573" t="s">
        <v>228910</v>
      </c>
      <c r="O44573" t="s">
        <v>229253</v>
      </c>
      <c r="P44573" t="s">
        <v>229253</v>
      </c>
      <c r="Q44573" t="s">
        <v>122673</v>
      </c>
      <c r="R44573" t="s">
        <v>216295</v>
      </c>
      <c r="S44573" t="s">
        <v>233773</v>
      </c>
    </row>
    <row r="44574" spans="1:19" x14ac:dyDescent="0.35">
      <c r="A44574" s="1">
        <v>55380</v>
      </c>
      <c r="B44574" t="s">
        <v>26072</v>
      </c>
      <c r="C44574" t="s">
        <v>89823</v>
      </c>
      <c r="D44574" t="s">
        <v>4</v>
      </c>
      <c r="F44574" t="s">
        <v>119967</v>
      </c>
      <c r="G44574">
        <v>9.9999999999999995E-8</v>
      </c>
      <c r="H44574" t="s">
        <v>26072</v>
      </c>
      <c r="I44574" t="s">
        <v>150586</v>
      </c>
      <c r="J44574" s="2" t="s">
        <v>194309</v>
      </c>
      <c r="K44574" t="s">
        <v>216373</v>
      </c>
      <c r="L44574" t="s">
        <v>228704</v>
      </c>
      <c r="M44574" t="s">
        <v>10</v>
      </c>
      <c r="N44574" t="s">
        <v>228827</v>
      </c>
      <c r="O44574" t="s">
        <v>229107</v>
      </c>
      <c r="P44574" t="s">
        <v>229107</v>
      </c>
      <c r="Q44574" t="s">
        <v>123604</v>
      </c>
      <c r="R44574" t="s">
        <v>216295</v>
      </c>
      <c r="S44574" t="s">
        <v>233773</v>
      </c>
    </row>
    <row r="44575" spans="1:19" x14ac:dyDescent="0.35">
      <c r="A44575" s="1">
        <v>55381</v>
      </c>
      <c r="B44575" t="s">
        <v>26073</v>
      </c>
      <c r="C44575" t="s">
        <v>89824</v>
      </c>
      <c r="D44575" t="s">
        <v>4</v>
      </c>
      <c r="F44575" t="s">
        <v>120665</v>
      </c>
      <c r="G44575">
        <v>4.9999999999999998E-8</v>
      </c>
      <c r="H44575" t="s">
        <v>26073</v>
      </c>
      <c r="I44575" t="s">
        <v>150587</v>
      </c>
      <c r="J44575" s="2" t="s">
        <v>194310</v>
      </c>
      <c r="K44575" t="s">
        <v>216374</v>
      </c>
      <c r="L44575" t="s">
        <v>228704</v>
      </c>
      <c r="R44575" t="s">
        <v>216295</v>
      </c>
      <c r="S44575" t="s">
        <v>233773</v>
      </c>
    </row>
    <row r="44576" spans="1:19" x14ac:dyDescent="0.35">
      <c r="A44576" s="1">
        <v>55384</v>
      </c>
      <c r="B44576" t="s">
        <v>26074</v>
      </c>
      <c r="C44576" t="s">
        <v>89825</v>
      </c>
      <c r="D44576" t="s">
        <v>5</v>
      </c>
      <c r="E44576" t="s">
        <v>119954</v>
      </c>
      <c r="F44576" t="s">
        <v>120795</v>
      </c>
      <c r="G44576">
        <v>5.0000000000000004E-6</v>
      </c>
      <c r="H44576" t="s">
        <v>26074</v>
      </c>
      <c r="I44576" t="s">
        <v>150588</v>
      </c>
      <c r="J44576" s="2" t="s">
        <v>194311</v>
      </c>
      <c r="K44576" t="s">
        <v>216375</v>
      </c>
      <c r="L44576" t="s">
        <v>228704</v>
      </c>
      <c r="M44576" t="s">
        <v>8</v>
      </c>
      <c r="N44576" t="s">
        <v>228950</v>
      </c>
      <c r="O44576" t="s">
        <v>229361</v>
      </c>
      <c r="P44576" t="s">
        <v>229361</v>
      </c>
      <c r="Q44576" t="s">
        <v>120377</v>
      </c>
      <c r="R44576" t="s">
        <v>216295</v>
      </c>
      <c r="S44576" t="s">
        <v>233773</v>
      </c>
    </row>
    <row r="44577" spans="1:19" x14ac:dyDescent="0.35">
      <c r="A44577" s="1">
        <v>55386</v>
      </c>
      <c r="B44577" t="s">
        <v>26074</v>
      </c>
      <c r="C44577" t="s">
        <v>89826</v>
      </c>
      <c r="D44577" t="s">
        <v>5</v>
      </c>
      <c r="E44577" t="s">
        <v>119955</v>
      </c>
      <c r="F44577" t="s">
        <v>120111</v>
      </c>
      <c r="G44577">
        <v>7.9999999999999996E-6</v>
      </c>
      <c r="H44577" t="s">
        <v>26074</v>
      </c>
      <c r="I44577" t="s">
        <v>150588</v>
      </c>
      <c r="J44577" s="2" t="s">
        <v>194311</v>
      </c>
      <c r="K44577" t="s">
        <v>216375</v>
      </c>
      <c r="L44577" t="s">
        <v>228704</v>
      </c>
      <c r="M44577" t="s">
        <v>8</v>
      </c>
      <c r="N44577" t="s">
        <v>228950</v>
      </c>
      <c r="O44577" t="s">
        <v>229361</v>
      </c>
      <c r="P44577" t="s">
        <v>229361</v>
      </c>
      <c r="Q44577" t="s">
        <v>120377</v>
      </c>
      <c r="R44577" t="s">
        <v>216295</v>
      </c>
      <c r="S44577" t="s">
        <v>233773</v>
      </c>
    </row>
    <row r="44578" spans="1:19" x14ac:dyDescent="0.35">
      <c r="A44578" s="1">
        <v>55387</v>
      </c>
      <c r="B44578" t="s">
        <v>26075</v>
      </c>
      <c r="C44578" t="s">
        <v>89827</v>
      </c>
      <c r="D44578" t="s">
        <v>5</v>
      </c>
      <c r="F44578" t="s">
        <v>120635</v>
      </c>
      <c r="G44578">
        <v>6.4999999999999986E-9</v>
      </c>
      <c r="H44578" t="s">
        <v>26075</v>
      </c>
      <c r="I44578" t="s">
        <v>150589</v>
      </c>
      <c r="J44578" s="2" t="s">
        <v>194312</v>
      </c>
      <c r="K44578" t="s">
        <v>216376</v>
      </c>
      <c r="L44578" t="s">
        <v>228705</v>
      </c>
      <c r="M44578" t="s">
        <v>8</v>
      </c>
      <c r="N44578" t="s">
        <v>228932</v>
      </c>
      <c r="O44578" t="s">
        <v>229318</v>
      </c>
      <c r="P44578" t="s">
        <v>229832</v>
      </c>
      <c r="Q44578" t="s">
        <v>121439</v>
      </c>
      <c r="R44578" t="s">
        <v>216295</v>
      </c>
      <c r="S44578" t="s">
        <v>233773</v>
      </c>
    </row>
    <row r="44579" spans="1:19" x14ac:dyDescent="0.35">
      <c r="A44579" s="1">
        <v>55388</v>
      </c>
      <c r="B44579" t="s">
        <v>26076</v>
      </c>
      <c r="C44579" t="s">
        <v>89828</v>
      </c>
      <c r="D44579" t="s">
        <v>4</v>
      </c>
      <c r="F44579" t="s">
        <v>120514</v>
      </c>
      <c r="G44579">
        <v>2.1299999999999999E-7</v>
      </c>
      <c r="H44579" t="s">
        <v>26076</v>
      </c>
      <c r="I44579" t="s">
        <v>150590</v>
      </c>
      <c r="J44579" s="2" t="s">
        <v>194313</v>
      </c>
      <c r="K44579" t="s">
        <v>216314</v>
      </c>
      <c r="L44579" t="s">
        <v>228704</v>
      </c>
      <c r="M44579" t="s">
        <v>8</v>
      </c>
      <c r="N44579" t="s">
        <v>228828</v>
      </c>
      <c r="O44579" t="s">
        <v>229113</v>
      </c>
      <c r="P44579" t="s">
        <v>230081</v>
      </c>
      <c r="Q44579" t="s">
        <v>122467</v>
      </c>
      <c r="R44579" t="s">
        <v>216295</v>
      </c>
      <c r="S44579" t="s">
        <v>233773</v>
      </c>
    </row>
    <row r="44580" spans="1:19" x14ac:dyDescent="0.35">
      <c r="A44580" s="1">
        <v>55390</v>
      </c>
      <c r="B44580" t="s">
        <v>26076</v>
      </c>
      <c r="C44580" t="s">
        <v>89829</v>
      </c>
      <c r="D44580" t="s">
        <v>4</v>
      </c>
      <c r="F44580" t="s">
        <v>121342</v>
      </c>
      <c r="G44580">
        <v>1.6500000000000001E-6</v>
      </c>
      <c r="H44580" t="s">
        <v>26076</v>
      </c>
      <c r="I44580" t="s">
        <v>150590</v>
      </c>
      <c r="J44580" s="2" t="s">
        <v>194313</v>
      </c>
      <c r="K44580" t="s">
        <v>216314</v>
      </c>
      <c r="L44580" t="s">
        <v>228704</v>
      </c>
      <c r="M44580" t="s">
        <v>8</v>
      </c>
      <c r="N44580" t="s">
        <v>228828</v>
      </c>
      <c r="O44580" t="s">
        <v>229113</v>
      </c>
      <c r="P44580" t="s">
        <v>230081</v>
      </c>
      <c r="Q44580" t="s">
        <v>122467</v>
      </c>
      <c r="R44580" t="s">
        <v>216295</v>
      </c>
      <c r="S44580" t="s">
        <v>233773</v>
      </c>
    </row>
    <row r="44581" spans="1:19" x14ac:dyDescent="0.35">
      <c r="A44581" s="1">
        <v>55391</v>
      </c>
      <c r="B44581" t="s">
        <v>26076</v>
      </c>
      <c r="C44581" t="s">
        <v>89830</v>
      </c>
      <c r="D44581" t="s">
        <v>5</v>
      </c>
      <c r="E44581" t="s">
        <v>119955</v>
      </c>
      <c r="F44581" t="s">
        <v>120561</v>
      </c>
      <c r="G44581">
        <v>4.0999999999999997E-6</v>
      </c>
      <c r="H44581" t="s">
        <v>26076</v>
      </c>
      <c r="I44581" t="s">
        <v>150590</v>
      </c>
      <c r="J44581" s="2" t="s">
        <v>194313</v>
      </c>
      <c r="K44581" t="s">
        <v>216314</v>
      </c>
      <c r="L44581" t="s">
        <v>228704</v>
      </c>
      <c r="M44581" t="s">
        <v>8</v>
      </c>
      <c r="N44581" t="s">
        <v>228828</v>
      </c>
      <c r="O44581" t="s">
        <v>229113</v>
      </c>
      <c r="P44581" t="s">
        <v>230081</v>
      </c>
      <c r="Q44581" t="s">
        <v>122467</v>
      </c>
      <c r="R44581" t="s">
        <v>216295</v>
      </c>
      <c r="S44581" t="s">
        <v>233773</v>
      </c>
    </row>
    <row r="44582" spans="1:19" x14ac:dyDescent="0.35">
      <c r="A44582" s="1">
        <v>55392</v>
      </c>
      <c r="B44582" t="s">
        <v>26077</v>
      </c>
      <c r="C44582" t="s">
        <v>89831</v>
      </c>
      <c r="D44582" t="s">
        <v>4</v>
      </c>
      <c r="F44582" t="s">
        <v>120128</v>
      </c>
      <c r="G44582">
        <v>1.1000000000000001E-7</v>
      </c>
      <c r="H44582" t="s">
        <v>26077</v>
      </c>
      <c r="I44582" t="s">
        <v>150591</v>
      </c>
      <c r="J44582" s="2" t="s">
        <v>194314</v>
      </c>
      <c r="K44582" t="s">
        <v>216295</v>
      </c>
      <c r="L44582" t="s">
        <v>228704</v>
      </c>
      <c r="R44582" t="s">
        <v>216295</v>
      </c>
      <c r="S44582" t="s">
        <v>233773</v>
      </c>
    </row>
    <row r="44583" spans="1:19" x14ac:dyDescent="0.35">
      <c r="A44583" s="1">
        <v>55393</v>
      </c>
      <c r="B44583" t="s">
        <v>26078</v>
      </c>
      <c r="C44583" t="s">
        <v>89832</v>
      </c>
      <c r="D44583" t="s">
        <v>4</v>
      </c>
      <c r="F44583" t="s">
        <v>120087</v>
      </c>
      <c r="G44583">
        <v>2.9999999999999999E-7</v>
      </c>
      <c r="H44583" t="s">
        <v>26078</v>
      </c>
      <c r="I44583" t="s">
        <v>150592</v>
      </c>
      <c r="J44583" s="2" t="s">
        <v>194315</v>
      </c>
      <c r="K44583" t="s">
        <v>216377</v>
      </c>
      <c r="L44583" t="s">
        <v>228704</v>
      </c>
      <c r="M44583" t="s">
        <v>8</v>
      </c>
      <c r="N44583" t="s">
        <v>228828</v>
      </c>
      <c r="O44583" t="s">
        <v>229113</v>
      </c>
      <c r="P44583" t="s">
        <v>230103</v>
      </c>
      <c r="Q44583" t="s">
        <v>120189</v>
      </c>
      <c r="R44583" t="s">
        <v>216295</v>
      </c>
      <c r="S44583" t="s">
        <v>233773</v>
      </c>
    </row>
    <row r="44584" spans="1:19" x14ac:dyDescent="0.35">
      <c r="A44584" s="1">
        <v>55394</v>
      </c>
      <c r="B44584" t="s">
        <v>26079</v>
      </c>
      <c r="C44584" t="s">
        <v>89833</v>
      </c>
      <c r="D44584" t="s">
        <v>4</v>
      </c>
      <c r="F44584" t="s">
        <v>121337</v>
      </c>
      <c r="G44584">
        <v>9.9999999999999995E-8</v>
      </c>
      <c r="H44584" t="s">
        <v>26079</v>
      </c>
      <c r="I44584" t="s">
        <v>150593</v>
      </c>
      <c r="J44584" s="2" t="s">
        <v>194316</v>
      </c>
      <c r="K44584" t="s">
        <v>216378</v>
      </c>
      <c r="L44584" t="s">
        <v>228704</v>
      </c>
      <c r="M44584" t="s">
        <v>8</v>
      </c>
      <c r="N44584" t="s">
        <v>228832</v>
      </c>
      <c r="O44584" t="s">
        <v>229111</v>
      </c>
      <c r="P44584" t="s">
        <v>230079</v>
      </c>
      <c r="Q44584" t="s">
        <v>120464</v>
      </c>
      <c r="R44584" t="s">
        <v>216295</v>
      </c>
      <c r="S44584" t="s">
        <v>233773</v>
      </c>
    </row>
    <row r="44585" spans="1:19" x14ac:dyDescent="0.35">
      <c r="A44585" s="1">
        <v>55395</v>
      </c>
      <c r="B44585" t="s">
        <v>26080</v>
      </c>
      <c r="C44585" t="s">
        <v>89834</v>
      </c>
      <c r="D44585" t="s">
        <v>4</v>
      </c>
      <c r="F44585" t="s">
        <v>120829</v>
      </c>
      <c r="G44585">
        <v>9.9999999999999995E-7</v>
      </c>
      <c r="H44585" t="s">
        <v>26080</v>
      </c>
      <c r="I44585" t="s">
        <v>150594</v>
      </c>
      <c r="J44585" s="2" t="s">
        <v>194317</v>
      </c>
      <c r="K44585" t="s">
        <v>216298</v>
      </c>
      <c r="L44585" t="s">
        <v>228704</v>
      </c>
      <c r="M44585" t="s">
        <v>8</v>
      </c>
      <c r="N44585" t="s">
        <v>228832</v>
      </c>
      <c r="O44585" t="s">
        <v>229111</v>
      </c>
      <c r="P44585" t="s">
        <v>230079</v>
      </c>
      <c r="Q44585" t="s">
        <v>120056</v>
      </c>
      <c r="R44585" t="s">
        <v>216295</v>
      </c>
      <c r="S44585" t="s">
        <v>233773</v>
      </c>
    </row>
    <row r="44586" spans="1:19" x14ac:dyDescent="0.35">
      <c r="A44586" s="1">
        <v>55396</v>
      </c>
      <c r="B44586" t="s">
        <v>26080</v>
      </c>
      <c r="C44586" t="s">
        <v>89835</v>
      </c>
      <c r="D44586" t="s">
        <v>4</v>
      </c>
      <c r="F44586" t="s">
        <v>123477</v>
      </c>
      <c r="G44586">
        <v>1.3300000000000001E-7</v>
      </c>
      <c r="H44586" t="s">
        <v>26080</v>
      </c>
      <c r="I44586" t="s">
        <v>150594</v>
      </c>
      <c r="J44586" s="2" t="s">
        <v>194317</v>
      </c>
      <c r="K44586" t="s">
        <v>216298</v>
      </c>
      <c r="L44586" t="s">
        <v>228704</v>
      </c>
      <c r="M44586" t="s">
        <v>8</v>
      </c>
      <c r="N44586" t="s">
        <v>228832</v>
      </c>
      <c r="O44586" t="s">
        <v>229111</v>
      </c>
      <c r="P44586" t="s">
        <v>230079</v>
      </c>
      <c r="Q44586" t="s">
        <v>120056</v>
      </c>
      <c r="R44586" t="s">
        <v>216295</v>
      </c>
      <c r="S44586" t="s">
        <v>233773</v>
      </c>
    </row>
    <row r="44587" spans="1:19" x14ac:dyDescent="0.35">
      <c r="A44587" s="1">
        <v>55397</v>
      </c>
      <c r="B44587" t="s">
        <v>26080</v>
      </c>
      <c r="C44587" t="s">
        <v>89836</v>
      </c>
      <c r="D44587" t="s">
        <v>4</v>
      </c>
      <c r="F44587" t="s">
        <v>120052</v>
      </c>
      <c r="G44587">
        <v>6.7000000000000004E-8</v>
      </c>
      <c r="H44587" t="s">
        <v>26080</v>
      </c>
      <c r="I44587" t="s">
        <v>150594</v>
      </c>
      <c r="J44587" s="2" t="s">
        <v>194317</v>
      </c>
      <c r="K44587" t="s">
        <v>216298</v>
      </c>
      <c r="L44587" t="s">
        <v>228704</v>
      </c>
      <c r="M44587" t="s">
        <v>8</v>
      </c>
      <c r="N44587" t="s">
        <v>228832</v>
      </c>
      <c r="O44587" t="s">
        <v>229111</v>
      </c>
      <c r="P44587" t="s">
        <v>230079</v>
      </c>
      <c r="Q44587" t="s">
        <v>120056</v>
      </c>
      <c r="R44587" t="s">
        <v>216295</v>
      </c>
      <c r="S44587" t="s">
        <v>233773</v>
      </c>
    </row>
    <row r="44588" spans="1:19" x14ac:dyDescent="0.35">
      <c r="A44588" s="1">
        <v>55398</v>
      </c>
      <c r="B44588" t="s">
        <v>26080</v>
      </c>
      <c r="C44588" t="s">
        <v>89837</v>
      </c>
      <c r="D44588" t="s">
        <v>4</v>
      </c>
      <c r="F44588" t="s">
        <v>121112</v>
      </c>
      <c r="G44588">
        <v>5.2E-7</v>
      </c>
      <c r="H44588" t="s">
        <v>26080</v>
      </c>
      <c r="I44588" t="s">
        <v>150594</v>
      </c>
      <c r="J44588" s="2" t="s">
        <v>194317</v>
      </c>
      <c r="K44588" t="s">
        <v>216298</v>
      </c>
      <c r="L44588" t="s">
        <v>228704</v>
      </c>
      <c r="M44588" t="s">
        <v>8</v>
      </c>
      <c r="N44588" t="s">
        <v>228832</v>
      </c>
      <c r="O44588" t="s">
        <v>229111</v>
      </c>
      <c r="P44588" t="s">
        <v>230079</v>
      </c>
      <c r="Q44588" t="s">
        <v>120056</v>
      </c>
      <c r="R44588" t="s">
        <v>216295</v>
      </c>
      <c r="S44588" t="s">
        <v>233773</v>
      </c>
    </row>
    <row r="44589" spans="1:19" x14ac:dyDescent="0.35">
      <c r="A44589" s="1">
        <v>55399</v>
      </c>
      <c r="B44589" t="s">
        <v>26080</v>
      </c>
      <c r="C44589" t="s">
        <v>89838</v>
      </c>
      <c r="D44589" t="s">
        <v>4</v>
      </c>
      <c r="F44589" t="s">
        <v>121112</v>
      </c>
      <c r="G44589">
        <v>5.2343999999999998E-7</v>
      </c>
      <c r="H44589" t="s">
        <v>26080</v>
      </c>
      <c r="I44589" t="s">
        <v>150594</v>
      </c>
      <c r="J44589" s="2" t="s">
        <v>194317</v>
      </c>
      <c r="K44589" t="s">
        <v>216298</v>
      </c>
      <c r="L44589" t="s">
        <v>228704</v>
      </c>
      <c r="M44589" t="s">
        <v>8</v>
      </c>
      <c r="N44589" t="s">
        <v>228832</v>
      </c>
      <c r="O44589" t="s">
        <v>229111</v>
      </c>
      <c r="P44589" t="s">
        <v>230079</v>
      </c>
      <c r="Q44589" t="s">
        <v>120056</v>
      </c>
      <c r="R44589" t="s">
        <v>216295</v>
      </c>
      <c r="S44589" t="s">
        <v>233773</v>
      </c>
    </row>
    <row r="44590" spans="1:19" x14ac:dyDescent="0.35">
      <c r="A44590" s="1">
        <v>55400</v>
      </c>
      <c r="B44590" t="s">
        <v>26080</v>
      </c>
      <c r="C44590" t="s">
        <v>89839</v>
      </c>
      <c r="D44590" t="s">
        <v>4</v>
      </c>
      <c r="F44590" t="s">
        <v>120320</v>
      </c>
      <c r="G44590">
        <v>2.7599999999999998E-7</v>
      </c>
      <c r="H44590" t="s">
        <v>26080</v>
      </c>
      <c r="I44590" t="s">
        <v>150594</v>
      </c>
      <c r="J44590" s="2" t="s">
        <v>194317</v>
      </c>
      <c r="K44590" t="s">
        <v>216298</v>
      </c>
      <c r="L44590" t="s">
        <v>228704</v>
      </c>
      <c r="M44590" t="s">
        <v>8</v>
      </c>
      <c r="N44590" t="s">
        <v>228832</v>
      </c>
      <c r="O44590" t="s">
        <v>229111</v>
      </c>
      <c r="P44590" t="s">
        <v>230079</v>
      </c>
      <c r="Q44590" t="s">
        <v>120056</v>
      </c>
      <c r="R44590" t="s">
        <v>216295</v>
      </c>
      <c r="S44590" t="s">
        <v>233773</v>
      </c>
    </row>
    <row r="44591" spans="1:19" x14ac:dyDescent="0.35">
      <c r="A44591" s="1">
        <v>55401</v>
      </c>
      <c r="B44591" t="s">
        <v>26081</v>
      </c>
      <c r="C44591" t="s">
        <v>89840</v>
      </c>
      <c r="D44591" t="s">
        <v>4</v>
      </c>
      <c r="F44591" t="s">
        <v>120217</v>
      </c>
      <c r="G44591">
        <v>2E-8</v>
      </c>
      <c r="H44591" t="s">
        <v>26081</v>
      </c>
      <c r="I44591" t="s">
        <v>150595</v>
      </c>
      <c r="J44591" s="2" t="s">
        <v>194318</v>
      </c>
      <c r="K44591" t="s">
        <v>216379</v>
      </c>
      <c r="L44591" t="s">
        <v>228704</v>
      </c>
      <c r="M44591" t="s">
        <v>8</v>
      </c>
      <c r="N44591" t="s">
        <v>228832</v>
      </c>
      <c r="O44591" t="s">
        <v>229111</v>
      </c>
      <c r="P44591" t="s">
        <v>230079</v>
      </c>
      <c r="Q44591" t="s">
        <v>120217</v>
      </c>
      <c r="R44591" t="s">
        <v>216295</v>
      </c>
      <c r="S44591" t="s">
        <v>233773</v>
      </c>
    </row>
    <row r="44592" spans="1:19" x14ac:dyDescent="0.35">
      <c r="A44592" s="1">
        <v>55403</v>
      </c>
      <c r="B44592" t="s">
        <v>26082</v>
      </c>
      <c r="C44592" t="s">
        <v>89841</v>
      </c>
      <c r="D44592" t="s">
        <v>4</v>
      </c>
      <c r="F44592" t="s">
        <v>120059</v>
      </c>
      <c r="G44592">
        <v>3.4418999999999999E-8</v>
      </c>
      <c r="H44592" t="s">
        <v>26082</v>
      </c>
      <c r="I44592" t="s">
        <v>150596</v>
      </c>
      <c r="J44592" s="2" t="s">
        <v>194319</v>
      </c>
      <c r="K44592" t="s">
        <v>216380</v>
      </c>
      <c r="L44592" t="s">
        <v>228704</v>
      </c>
      <c r="M44592" t="s">
        <v>228730</v>
      </c>
      <c r="N44592" t="s">
        <v>143600</v>
      </c>
      <c r="O44592" t="s">
        <v>229160</v>
      </c>
      <c r="P44592" t="s">
        <v>229160</v>
      </c>
      <c r="Q44592" t="s">
        <v>120573</v>
      </c>
      <c r="R44592" t="s">
        <v>216295</v>
      </c>
      <c r="S44592" t="s">
        <v>233773</v>
      </c>
    </row>
    <row r="44593" spans="1:19" x14ac:dyDescent="0.35">
      <c r="A44593" s="1">
        <v>55404</v>
      </c>
      <c r="B44593" t="s">
        <v>26083</v>
      </c>
      <c r="C44593" t="s">
        <v>89842</v>
      </c>
      <c r="D44593" t="s">
        <v>4</v>
      </c>
      <c r="F44593" t="s">
        <v>120146</v>
      </c>
      <c r="G44593">
        <v>6.2500000000000005E-7</v>
      </c>
      <c r="H44593" t="s">
        <v>26083</v>
      </c>
      <c r="I44593" t="s">
        <v>150597</v>
      </c>
      <c r="J44593" s="2" t="s">
        <v>194320</v>
      </c>
      <c r="K44593" t="s">
        <v>216381</v>
      </c>
      <c r="L44593" t="s">
        <v>228704</v>
      </c>
      <c r="M44593" t="s">
        <v>228740</v>
      </c>
      <c r="N44593" t="s">
        <v>228885</v>
      </c>
      <c r="O44593" t="s">
        <v>229581</v>
      </c>
      <c r="P44593" t="s">
        <v>229581</v>
      </c>
      <c r="R44593" t="s">
        <v>216295</v>
      </c>
      <c r="S44593" t="s">
        <v>233773</v>
      </c>
    </row>
    <row r="44594" spans="1:19" x14ac:dyDescent="0.35">
      <c r="A44594" s="1">
        <v>55406</v>
      </c>
      <c r="B44594" t="s">
        <v>26084</v>
      </c>
      <c r="C44594" t="s">
        <v>89843</v>
      </c>
      <c r="D44594" t="s">
        <v>4</v>
      </c>
      <c r="F44594" t="s">
        <v>120059</v>
      </c>
      <c r="G44594">
        <v>1.9999999999999999E-6</v>
      </c>
      <c r="H44594" t="s">
        <v>26084</v>
      </c>
      <c r="I44594" t="s">
        <v>150598</v>
      </c>
      <c r="J44594" s="2" t="s">
        <v>194321</v>
      </c>
      <c r="K44594" t="s">
        <v>216382</v>
      </c>
      <c r="L44594" t="s">
        <v>228704</v>
      </c>
      <c r="M44594" t="s">
        <v>8</v>
      </c>
      <c r="N44594" t="s">
        <v>228832</v>
      </c>
      <c r="O44594" t="s">
        <v>229111</v>
      </c>
      <c r="P44594" t="s">
        <v>230079</v>
      </c>
      <c r="Q44594" t="s">
        <v>120043</v>
      </c>
      <c r="R44594" t="s">
        <v>216295</v>
      </c>
      <c r="S44594" t="s">
        <v>233773</v>
      </c>
    </row>
    <row r="44595" spans="1:19" x14ac:dyDescent="0.35">
      <c r="A44595" s="1">
        <v>55408</v>
      </c>
      <c r="B44595" t="s">
        <v>26085</v>
      </c>
      <c r="C44595" t="s">
        <v>89844</v>
      </c>
      <c r="D44595" t="s">
        <v>5</v>
      </c>
      <c r="E44595" t="s">
        <v>119955</v>
      </c>
      <c r="F44595" t="s">
        <v>123728</v>
      </c>
      <c r="G44595">
        <v>1.5E-6</v>
      </c>
      <c r="H44595" t="s">
        <v>26085</v>
      </c>
      <c r="I44595" t="s">
        <v>150599</v>
      </c>
      <c r="J44595" s="2" t="s">
        <v>194322</v>
      </c>
      <c r="K44595" t="s">
        <v>216383</v>
      </c>
      <c r="L44595" t="s">
        <v>228704</v>
      </c>
      <c r="M44595" t="s">
        <v>8</v>
      </c>
      <c r="N44595" t="s">
        <v>228831</v>
      </c>
      <c r="O44595" t="s">
        <v>229126</v>
      </c>
      <c r="P44595" t="s">
        <v>230574</v>
      </c>
      <c r="R44595" t="s">
        <v>216295</v>
      </c>
      <c r="S44595" t="s">
        <v>233773</v>
      </c>
    </row>
    <row r="44596" spans="1:19" x14ac:dyDescent="0.35">
      <c r="A44596" s="1">
        <v>55409</v>
      </c>
      <c r="B44596" t="s">
        <v>26086</v>
      </c>
      <c r="C44596" t="s">
        <v>89845</v>
      </c>
      <c r="D44596" t="s">
        <v>4</v>
      </c>
      <c r="F44596" t="s">
        <v>120282</v>
      </c>
      <c r="G44596">
        <v>2.8059E-8</v>
      </c>
      <c r="H44596" t="s">
        <v>26086</v>
      </c>
      <c r="I44596" t="s">
        <v>150600</v>
      </c>
      <c r="J44596" s="2" t="s">
        <v>194323</v>
      </c>
      <c r="K44596" t="s">
        <v>216307</v>
      </c>
      <c r="L44596" t="s">
        <v>228705</v>
      </c>
      <c r="M44596" t="s">
        <v>228751</v>
      </c>
      <c r="N44596" t="s">
        <v>228915</v>
      </c>
      <c r="O44596" t="s">
        <v>229478</v>
      </c>
      <c r="P44596" t="s">
        <v>231172</v>
      </c>
      <c r="Q44596" t="s">
        <v>120087</v>
      </c>
      <c r="R44596" t="s">
        <v>216295</v>
      </c>
      <c r="S44596" t="s">
        <v>233773</v>
      </c>
    </row>
    <row r="44597" spans="1:19" x14ac:dyDescent="0.35">
      <c r="A44597" s="1">
        <v>55410</v>
      </c>
      <c r="B44597" t="s">
        <v>26087</v>
      </c>
      <c r="C44597" t="s">
        <v>89846</v>
      </c>
      <c r="D44597" t="s">
        <v>4</v>
      </c>
      <c r="F44597" t="s">
        <v>120400</v>
      </c>
      <c r="G44597">
        <v>1.3131900000000001E-7</v>
      </c>
      <c r="H44597" t="s">
        <v>26087</v>
      </c>
      <c r="I44597" t="s">
        <v>150601</v>
      </c>
      <c r="J44597" s="2" t="s">
        <v>194324</v>
      </c>
      <c r="K44597" t="s">
        <v>216384</v>
      </c>
      <c r="L44597" t="s">
        <v>228704</v>
      </c>
      <c r="M44597" t="s">
        <v>228717</v>
      </c>
      <c r="N44597" t="s">
        <v>228845</v>
      </c>
      <c r="O44597" t="s">
        <v>229130</v>
      </c>
      <c r="P44597" t="s">
        <v>229130</v>
      </c>
      <c r="Q44597" t="s">
        <v>120189</v>
      </c>
      <c r="R44597" t="s">
        <v>216295</v>
      </c>
      <c r="S44597" t="s">
        <v>233773</v>
      </c>
    </row>
    <row r="44598" spans="1:19" x14ac:dyDescent="0.35">
      <c r="A44598" s="1">
        <v>55411</v>
      </c>
      <c r="B44598" t="s">
        <v>26088</v>
      </c>
      <c r="C44598" t="s">
        <v>89847</v>
      </c>
      <c r="D44598" t="s">
        <v>4</v>
      </c>
      <c r="F44598" t="s">
        <v>120651</v>
      </c>
      <c r="G44598">
        <v>4.4669000000000001E-8</v>
      </c>
      <c r="H44598" t="s">
        <v>26088</v>
      </c>
      <c r="I44598" t="s">
        <v>150602</v>
      </c>
      <c r="J44598" s="2" t="s">
        <v>194325</v>
      </c>
      <c r="K44598" t="s">
        <v>216385</v>
      </c>
      <c r="L44598" t="s">
        <v>228704</v>
      </c>
      <c r="M44598" t="s">
        <v>228740</v>
      </c>
      <c r="N44598" t="s">
        <v>228915</v>
      </c>
      <c r="O44598" t="s">
        <v>229192</v>
      </c>
      <c r="P44598" t="s">
        <v>232291</v>
      </c>
      <c r="R44598" t="s">
        <v>216295</v>
      </c>
      <c r="S44598" t="s">
        <v>233773</v>
      </c>
    </row>
    <row r="44599" spans="1:19" x14ac:dyDescent="0.35">
      <c r="A44599" s="1">
        <v>55412</v>
      </c>
      <c r="B44599" t="s">
        <v>26089</v>
      </c>
      <c r="C44599" t="s">
        <v>89848</v>
      </c>
      <c r="D44599" t="s">
        <v>5</v>
      </c>
      <c r="F44599" t="s">
        <v>121921</v>
      </c>
      <c r="G44599">
        <v>2.0058439999999999E-6</v>
      </c>
      <c r="H44599" t="s">
        <v>26089</v>
      </c>
      <c r="I44599" t="s">
        <v>150603</v>
      </c>
      <c r="K44599" t="s">
        <v>216309</v>
      </c>
      <c r="L44599" t="s">
        <v>228704</v>
      </c>
      <c r="M44599" t="s">
        <v>8</v>
      </c>
      <c r="N44599" t="s">
        <v>228841</v>
      </c>
      <c r="O44599" t="s">
        <v>229137</v>
      </c>
      <c r="P44599" t="s">
        <v>229137</v>
      </c>
      <c r="Q44599" t="s">
        <v>120008</v>
      </c>
      <c r="R44599" t="s">
        <v>216295</v>
      </c>
      <c r="S44599" t="s">
        <v>233773</v>
      </c>
    </row>
    <row r="44600" spans="1:19" x14ac:dyDescent="0.35">
      <c r="A44600" s="1">
        <v>55413</v>
      </c>
      <c r="B44600" t="s">
        <v>26090</v>
      </c>
      <c r="C44600" t="s">
        <v>89849</v>
      </c>
      <c r="D44600" t="s">
        <v>5</v>
      </c>
      <c r="F44600" t="s">
        <v>120547</v>
      </c>
      <c r="G44600">
        <v>2.0999999999999998E-6</v>
      </c>
      <c r="H44600" t="s">
        <v>26090</v>
      </c>
      <c r="I44600" t="s">
        <v>150604</v>
      </c>
      <c r="J44600" s="2" t="s">
        <v>194326</v>
      </c>
      <c r="K44600" t="s">
        <v>216309</v>
      </c>
      <c r="L44600" t="s">
        <v>228704</v>
      </c>
      <c r="M44600" t="s">
        <v>8</v>
      </c>
      <c r="N44600" t="s">
        <v>228841</v>
      </c>
      <c r="O44600" t="s">
        <v>229159</v>
      </c>
      <c r="P44600" t="s">
        <v>229159</v>
      </c>
      <c r="R44600" t="s">
        <v>216295</v>
      </c>
      <c r="S44600" t="s">
        <v>233773</v>
      </c>
    </row>
    <row r="44601" spans="1:19" x14ac:dyDescent="0.35">
      <c r="A44601" s="1">
        <v>55414</v>
      </c>
      <c r="B44601" t="s">
        <v>26090</v>
      </c>
      <c r="C44601" t="s">
        <v>89850</v>
      </c>
      <c r="D44601" t="s">
        <v>5</v>
      </c>
      <c r="E44601" t="s">
        <v>119954</v>
      </c>
      <c r="F44601" t="s">
        <v>120159</v>
      </c>
      <c r="G44601">
        <v>5.0999999999999986E-6</v>
      </c>
      <c r="H44601" t="s">
        <v>26090</v>
      </c>
      <c r="I44601" t="s">
        <v>150604</v>
      </c>
      <c r="J44601" s="2" t="s">
        <v>194326</v>
      </c>
      <c r="K44601" t="s">
        <v>216309</v>
      </c>
      <c r="L44601" t="s">
        <v>228704</v>
      </c>
      <c r="M44601" t="s">
        <v>8</v>
      </c>
      <c r="N44601" t="s">
        <v>228841</v>
      </c>
      <c r="O44601" t="s">
        <v>229159</v>
      </c>
      <c r="P44601" t="s">
        <v>229159</v>
      </c>
      <c r="R44601" t="s">
        <v>216295</v>
      </c>
      <c r="S44601" t="s">
        <v>233773</v>
      </c>
    </row>
    <row r="44602" spans="1:19" x14ac:dyDescent="0.35">
      <c r="A44602" s="1">
        <v>55415</v>
      </c>
      <c r="B44602" t="s">
        <v>26091</v>
      </c>
      <c r="C44602" t="s">
        <v>89851</v>
      </c>
      <c r="D44602" t="s">
        <v>4</v>
      </c>
      <c r="F44602" t="s">
        <v>122392</v>
      </c>
      <c r="G44602">
        <v>9.9999999999999995E-7</v>
      </c>
      <c r="H44602" t="s">
        <v>26091</v>
      </c>
      <c r="I44602" t="s">
        <v>150605</v>
      </c>
      <c r="J44602" s="2" t="s">
        <v>194327</v>
      </c>
      <c r="K44602" t="s">
        <v>216386</v>
      </c>
      <c r="L44602" t="s">
        <v>228704</v>
      </c>
      <c r="M44602" t="s">
        <v>8</v>
      </c>
      <c r="N44602" t="s">
        <v>228828</v>
      </c>
      <c r="O44602" t="s">
        <v>229113</v>
      </c>
      <c r="P44602" t="s">
        <v>230137</v>
      </c>
      <c r="Q44602" t="s">
        <v>120981</v>
      </c>
      <c r="R44602" t="s">
        <v>216295</v>
      </c>
      <c r="S44602" t="s">
        <v>233773</v>
      </c>
    </row>
    <row r="44603" spans="1:19" x14ac:dyDescent="0.35">
      <c r="A44603" s="1">
        <v>55416</v>
      </c>
      <c r="B44603" t="s">
        <v>26092</v>
      </c>
      <c r="C44603" t="s">
        <v>89852</v>
      </c>
      <c r="D44603" t="s">
        <v>4</v>
      </c>
      <c r="F44603" t="s">
        <v>120736</v>
      </c>
      <c r="G44603">
        <v>9.9999999999999995E-7</v>
      </c>
      <c r="H44603" t="s">
        <v>26092</v>
      </c>
      <c r="I44603" t="s">
        <v>150606</v>
      </c>
      <c r="J44603" s="2" t="s">
        <v>194328</v>
      </c>
      <c r="K44603" t="s">
        <v>216331</v>
      </c>
      <c r="L44603" t="s">
        <v>228704</v>
      </c>
      <c r="M44603" t="s">
        <v>8</v>
      </c>
      <c r="N44603" t="s">
        <v>228828</v>
      </c>
      <c r="O44603" t="s">
        <v>229113</v>
      </c>
      <c r="P44603" t="s">
        <v>230081</v>
      </c>
      <c r="Q44603" t="s">
        <v>120216</v>
      </c>
      <c r="R44603" t="s">
        <v>216295</v>
      </c>
      <c r="S44603" t="s">
        <v>233773</v>
      </c>
    </row>
    <row r="44604" spans="1:19" x14ac:dyDescent="0.35">
      <c r="A44604" s="1">
        <v>55417</v>
      </c>
      <c r="B44604" t="s">
        <v>26093</v>
      </c>
      <c r="C44604" t="s">
        <v>89853</v>
      </c>
      <c r="D44604" t="s">
        <v>5</v>
      </c>
      <c r="F44604" t="s">
        <v>123275</v>
      </c>
      <c r="G44604">
        <v>4.0558600000000002E-6</v>
      </c>
      <c r="H44604" t="s">
        <v>26093</v>
      </c>
      <c r="I44604" t="s">
        <v>150607</v>
      </c>
      <c r="K44604" t="s">
        <v>216296</v>
      </c>
      <c r="L44604" t="s">
        <v>228704</v>
      </c>
      <c r="M44604" t="s">
        <v>8</v>
      </c>
      <c r="N44604" t="s">
        <v>228881</v>
      </c>
      <c r="O44604" t="s">
        <v>229274</v>
      </c>
      <c r="P44604" t="s">
        <v>229274</v>
      </c>
      <c r="Q44604" t="s">
        <v>121999</v>
      </c>
      <c r="R44604" t="s">
        <v>216295</v>
      </c>
      <c r="S44604" t="s">
        <v>233773</v>
      </c>
    </row>
    <row r="44605" spans="1:19" x14ac:dyDescent="0.35">
      <c r="A44605" s="1">
        <v>55419</v>
      </c>
      <c r="B44605" t="s">
        <v>26094</v>
      </c>
      <c r="C44605" t="s">
        <v>89854</v>
      </c>
      <c r="D44605" t="s">
        <v>4</v>
      </c>
      <c r="F44605" t="s">
        <v>119968</v>
      </c>
      <c r="G44605">
        <v>3.2000000000000001E-7</v>
      </c>
      <c r="H44605" t="s">
        <v>26094</v>
      </c>
      <c r="I44605" t="s">
        <v>150608</v>
      </c>
      <c r="J44605" s="2" t="s">
        <v>194329</v>
      </c>
      <c r="K44605" t="s">
        <v>216387</v>
      </c>
      <c r="L44605" t="s">
        <v>228704</v>
      </c>
      <c r="M44605" t="s">
        <v>228744</v>
      </c>
      <c r="N44605" t="s">
        <v>228858</v>
      </c>
      <c r="O44605" t="s">
        <v>229940</v>
      </c>
      <c r="P44605" t="s">
        <v>229940</v>
      </c>
      <c r="Q44605" t="s">
        <v>124405</v>
      </c>
      <c r="R44605" t="s">
        <v>216295</v>
      </c>
      <c r="S44605" t="s">
        <v>233773</v>
      </c>
    </row>
    <row r="44606" spans="1:19" x14ac:dyDescent="0.35">
      <c r="A44606" s="1">
        <v>55422</v>
      </c>
      <c r="B44606" t="s">
        <v>26095</v>
      </c>
      <c r="C44606" t="s">
        <v>89855</v>
      </c>
      <c r="D44606" t="s">
        <v>4</v>
      </c>
      <c r="F44606" t="s">
        <v>120213</v>
      </c>
      <c r="G44606">
        <v>3.0000000000000001E-6</v>
      </c>
      <c r="H44606" t="s">
        <v>26095</v>
      </c>
      <c r="I44606" t="s">
        <v>150609</v>
      </c>
      <c r="J44606" s="2" t="s">
        <v>194330</v>
      </c>
      <c r="K44606" t="s">
        <v>216291</v>
      </c>
      <c r="L44606" t="s">
        <v>228704</v>
      </c>
      <c r="M44606" t="s">
        <v>228716</v>
      </c>
      <c r="N44606" t="s">
        <v>228843</v>
      </c>
      <c r="O44606" t="s">
        <v>229128</v>
      </c>
      <c r="P44606" t="s">
        <v>230526</v>
      </c>
      <c r="Q44606" t="s">
        <v>122411</v>
      </c>
      <c r="R44606" t="s">
        <v>216295</v>
      </c>
      <c r="S44606" t="s">
        <v>233773</v>
      </c>
    </row>
    <row r="44607" spans="1:19" x14ac:dyDescent="0.35">
      <c r="A44607" s="1">
        <v>55423</v>
      </c>
      <c r="B44607" t="s">
        <v>26095</v>
      </c>
      <c r="C44607" t="s">
        <v>89856</v>
      </c>
      <c r="D44607" t="s">
        <v>4</v>
      </c>
      <c r="F44607" t="s">
        <v>122121</v>
      </c>
      <c r="G44607">
        <v>6.3E-7</v>
      </c>
      <c r="H44607" t="s">
        <v>26095</v>
      </c>
      <c r="I44607" t="s">
        <v>150609</v>
      </c>
      <c r="J44607" s="2" t="s">
        <v>194330</v>
      </c>
      <c r="K44607" t="s">
        <v>216291</v>
      </c>
      <c r="L44607" t="s">
        <v>228704</v>
      </c>
      <c r="M44607" t="s">
        <v>228716</v>
      </c>
      <c r="N44607" t="s">
        <v>228843</v>
      </c>
      <c r="O44607" t="s">
        <v>229128</v>
      </c>
      <c r="P44607" t="s">
        <v>230526</v>
      </c>
      <c r="Q44607" t="s">
        <v>122411</v>
      </c>
      <c r="R44607" t="s">
        <v>216295</v>
      </c>
      <c r="S44607" t="s">
        <v>233773</v>
      </c>
    </row>
    <row r="44608" spans="1:19" x14ac:dyDescent="0.35">
      <c r="A44608" s="1">
        <v>55424</v>
      </c>
      <c r="B44608" t="s">
        <v>26096</v>
      </c>
      <c r="C44608" t="s">
        <v>89857</v>
      </c>
      <c r="D44608" t="s">
        <v>4</v>
      </c>
      <c r="F44608" t="s">
        <v>120061</v>
      </c>
      <c r="G44608">
        <v>3.9999999999999998E-7</v>
      </c>
      <c r="H44608" t="s">
        <v>26096</v>
      </c>
      <c r="I44608" t="s">
        <v>150610</v>
      </c>
      <c r="J44608" s="2" t="s">
        <v>194331</v>
      </c>
      <c r="K44608" t="s">
        <v>216302</v>
      </c>
      <c r="L44608" t="s">
        <v>228705</v>
      </c>
      <c r="M44608" t="s">
        <v>11</v>
      </c>
      <c r="N44608" t="s">
        <v>228875</v>
      </c>
      <c r="O44608" t="s">
        <v>229172</v>
      </c>
      <c r="P44608" t="s">
        <v>229172</v>
      </c>
      <c r="Q44608" t="s">
        <v>119983</v>
      </c>
      <c r="R44608" t="s">
        <v>216295</v>
      </c>
      <c r="S44608" t="s">
        <v>233773</v>
      </c>
    </row>
    <row r="44609" spans="1:19" x14ac:dyDescent="0.35">
      <c r="A44609" s="1">
        <v>55429</v>
      </c>
      <c r="B44609" t="s">
        <v>26097</v>
      </c>
      <c r="C44609" t="s">
        <v>89858</v>
      </c>
      <c r="D44609" t="s">
        <v>4</v>
      </c>
      <c r="F44609" t="s">
        <v>120159</v>
      </c>
      <c r="G44609">
        <v>1.9999999999999999E-6</v>
      </c>
      <c r="H44609" t="s">
        <v>26097</v>
      </c>
      <c r="I44609" t="s">
        <v>150611</v>
      </c>
      <c r="J44609" s="2" t="s">
        <v>194332</v>
      </c>
      <c r="K44609" t="s">
        <v>216388</v>
      </c>
      <c r="L44609" t="s">
        <v>228704</v>
      </c>
      <c r="M44609" t="s">
        <v>8</v>
      </c>
      <c r="N44609" t="s">
        <v>228828</v>
      </c>
      <c r="O44609" t="s">
        <v>229113</v>
      </c>
      <c r="P44609" t="s">
        <v>230137</v>
      </c>
      <c r="Q44609" t="s">
        <v>120059</v>
      </c>
      <c r="R44609" t="s">
        <v>216388</v>
      </c>
      <c r="S44609" t="s">
        <v>233771</v>
      </c>
    </row>
    <row r="44610" spans="1:19" x14ac:dyDescent="0.35">
      <c r="A44610" s="1">
        <v>55430</v>
      </c>
      <c r="B44610" t="s">
        <v>26097</v>
      </c>
      <c r="C44610" t="s">
        <v>89859</v>
      </c>
      <c r="D44610" t="s">
        <v>5</v>
      </c>
      <c r="E44610" t="s">
        <v>119955</v>
      </c>
      <c r="F44610" t="s">
        <v>120341</v>
      </c>
      <c r="G44610">
        <v>1.2E-5</v>
      </c>
      <c r="H44610" t="s">
        <v>26097</v>
      </c>
      <c r="I44610" t="s">
        <v>150611</v>
      </c>
      <c r="J44610" s="2" t="s">
        <v>194332</v>
      </c>
      <c r="K44610" t="s">
        <v>216388</v>
      </c>
      <c r="L44610" t="s">
        <v>228704</v>
      </c>
      <c r="M44610" t="s">
        <v>8</v>
      </c>
      <c r="N44610" t="s">
        <v>228828</v>
      </c>
      <c r="O44610" t="s">
        <v>229113</v>
      </c>
      <c r="P44610" t="s">
        <v>230137</v>
      </c>
      <c r="Q44610" t="s">
        <v>120059</v>
      </c>
      <c r="R44610" t="s">
        <v>216388</v>
      </c>
      <c r="S44610" t="s">
        <v>233771</v>
      </c>
    </row>
    <row r="44611" spans="1:19" x14ac:dyDescent="0.35">
      <c r="A44611" s="1">
        <v>55431</v>
      </c>
      <c r="B44611" t="s">
        <v>26098</v>
      </c>
      <c r="C44611" t="s">
        <v>89860</v>
      </c>
      <c r="D44611" t="s">
        <v>5</v>
      </c>
      <c r="F44611" t="s">
        <v>122954</v>
      </c>
      <c r="G44611">
        <v>2.1999999999999999E-5</v>
      </c>
      <c r="H44611" t="s">
        <v>26098</v>
      </c>
      <c r="I44611" t="s">
        <v>150612</v>
      </c>
      <c r="J44611" s="2" t="s">
        <v>194333</v>
      </c>
      <c r="K44611" t="s">
        <v>216389</v>
      </c>
      <c r="L44611" t="s">
        <v>228704</v>
      </c>
      <c r="M44611" t="s">
        <v>8</v>
      </c>
      <c r="N44611" t="s">
        <v>228848</v>
      </c>
      <c r="O44611" t="s">
        <v>229133</v>
      </c>
      <c r="P44611" t="s">
        <v>229133</v>
      </c>
      <c r="Q44611" t="s">
        <v>233281</v>
      </c>
      <c r="R44611" t="s">
        <v>216388</v>
      </c>
      <c r="S44611" t="s">
        <v>233771</v>
      </c>
    </row>
    <row r="44612" spans="1:19" x14ac:dyDescent="0.35">
      <c r="A44612" s="1">
        <v>55432</v>
      </c>
      <c r="B44612" t="s">
        <v>26098</v>
      </c>
      <c r="C44612" t="s">
        <v>89861</v>
      </c>
      <c r="D44612" t="s">
        <v>5</v>
      </c>
      <c r="F44612" t="s">
        <v>120472</v>
      </c>
      <c r="G44612">
        <v>9.9999999999999995E-7</v>
      </c>
      <c r="H44612" t="s">
        <v>26098</v>
      </c>
      <c r="I44612" t="s">
        <v>150612</v>
      </c>
      <c r="J44612" s="2" t="s">
        <v>194333</v>
      </c>
      <c r="K44612" t="s">
        <v>216389</v>
      </c>
      <c r="L44612" t="s">
        <v>228704</v>
      </c>
      <c r="M44612" t="s">
        <v>8</v>
      </c>
      <c r="N44612" t="s">
        <v>228848</v>
      </c>
      <c r="O44612" t="s">
        <v>229133</v>
      </c>
      <c r="P44612" t="s">
        <v>229133</v>
      </c>
      <c r="Q44612" t="s">
        <v>233281</v>
      </c>
      <c r="R44612" t="s">
        <v>216388</v>
      </c>
      <c r="S44612" t="s">
        <v>233771</v>
      </c>
    </row>
    <row r="44613" spans="1:19" x14ac:dyDescent="0.35">
      <c r="A44613" s="1">
        <v>55433</v>
      </c>
      <c r="B44613" t="s">
        <v>26099</v>
      </c>
      <c r="C44613" t="s">
        <v>89862</v>
      </c>
      <c r="D44613" t="s">
        <v>4</v>
      </c>
      <c r="F44613" t="s">
        <v>120917</v>
      </c>
      <c r="G44613">
        <v>4.0999990000000003E-6</v>
      </c>
      <c r="H44613" t="s">
        <v>26099</v>
      </c>
      <c r="I44613" t="s">
        <v>150613</v>
      </c>
      <c r="J44613" s="2" t="s">
        <v>194334</v>
      </c>
      <c r="K44613" t="s">
        <v>216388</v>
      </c>
      <c r="L44613" t="s">
        <v>228704</v>
      </c>
      <c r="M44613" t="s">
        <v>8</v>
      </c>
      <c r="N44613" t="s">
        <v>228828</v>
      </c>
      <c r="O44613" t="s">
        <v>229113</v>
      </c>
      <c r="P44613" t="s">
        <v>230103</v>
      </c>
      <c r="Q44613" t="s">
        <v>120056</v>
      </c>
      <c r="R44613" t="s">
        <v>216388</v>
      </c>
      <c r="S44613" t="s">
        <v>233771</v>
      </c>
    </row>
    <row r="44614" spans="1:19" x14ac:dyDescent="0.35">
      <c r="A44614" s="1">
        <v>55434</v>
      </c>
      <c r="B44614" t="s">
        <v>26100</v>
      </c>
      <c r="C44614" t="s">
        <v>89863</v>
      </c>
      <c r="D44614" t="s">
        <v>5</v>
      </c>
      <c r="F44614" t="s">
        <v>120246</v>
      </c>
      <c r="G44614">
        <v>2.4999999999999999E-7</v>
      </c>
      <c r="H44614" t="s">
        <v>26100</v>
      </c>
      <c r="I44614" t="s">
        <v>150614</v>
      </c>
      <c r="J44614" s="2" t="s">
        <v>194335</v>
      </c>
      <c r="K44614" t="s">
        <v>216388</v>
      </c>
      <c r="L44614" t="s">
        <v>228704</v>
      </c>
      <c r="M44614" t="s">
        <v>8</v>
      </c>
      <c r="N44614" t="s">
        <v>228867</v>
      </c>
      <c r="O44614" t="s">
        <v>229435</v>
      </c>
      <c r="P44614" t="s">
        <v>229435</v>
      </c>
      <c r="Q44614" t="s">
        <v>120059</v>
      </c>
      <c r="R44614" t="s">
        <v>216388</v>
      </c>
      <c r="S44614" t="s">
        <v>233771</v>
      </c>
    </row>
    <row r="44615" spans="1:19" x14ac:dyDescent="0.35">
      <c r="A44615" s="1">
        <v>55435</v>
      </c>
      <c r="B44615" t="s">
        <v>26101</v>
      </c>
      <c r="C44615" t="s">
        <v>89864</v>
      </c>
      <c r="D44615" t="s">
        <v>4</v>
      </c>
      <c r="F44615" t="s">
        <v>120614</v>
      </c>
      <c r="G44615">
        <v>5.9999999999999995E-8</v>
      </c>
      <c r="H44615" t="s">
        <v>26101</v>
      </c>
      <c r="I44615" t="s">
        <v>150615</v>
      </c>
      <c r="J44615" s="2" t="s">
        <v>194336</v>
      </c>
      <c r="K44615" t="s">
        <v>216390</v>
      </c>
      <c r="L44615" t="s">
        <v>228705</v>
      </c>
      <c r="M44615" t="s">
        <v>8</v>
      </c>
      <c r="N44615" t="s">
        <v>228864</v>
      </c>
      <c r="O44615" t="s">
        <v>229158</v>
      </c>
      <c r="P44615" t="s">
        <v>229158</v>
      </c>
      <c r="Q44615" t="s">
        <v>120189</v>
      </c>
      <c r="R44615" t="s">
        <v>216388</v>
      </c>
      <c r="S44615" t="s">
        <v>233771</v>
      </c>
    </row>
    <row r="44616" spans="1:19" x14ac:dyDescent="0.35">
      <c r="A44616" s="1">
        <v>55437</v>
      </c>
      <c r="B44616" t="s">
        <v>26102</v>
      </c>
      <c r="C44616" t="s">
        <v>89865</v>
      </c>
      <c r="D44616" t="s">
        <v>4</v>
      </c>
      <c r="F44616" t="s">
        <v>120591</v>
      </c>
      <c r="G44616">
        <v>1.9205E-7</v>
      </c>
      <c r="H44616" t="s">
        <v>26102</v>
      </c>
      <c r="I44616" t="s">
        <v>150616</v>
      </c>
      <c r="J44616" s="2" t="s">
        <v>194337</v>
      </c>
      <c r="K44616" t="s">
        <v>216388</v>
      </c>
      <c r="L44616" t="s">
        <v>228704</v>
      </c>
      <c r="M44616" t="s">
        <v>10</v>
      </c>
      <c r="N44616" t="s">
        <v>228827</v>
      </c>
      <c r="O44616" t="s">
        <v>229107</v>
      </c>
      <c r="P44616" t="s">
        <v>229107</v>
      </c>
      <c r="Q44616" t="s">
        <v>120109</v>
      </c>
      <c r="R44616" t="s">
        <v>216388</v>
      </c>
      <c r="S44616" t="s">
        <v>233771</v>
      </c>
    </row>
    <row r="44617" spans="1:19" x14ac:dyDescent="0.35">
      <c r="A44617" s="1">
        <v>55438</v>
      </c>
      <c r="B44617" t="s">
        <v>26103</v>
      </c>
      <c r="C44617" t="s">
        <v>89866</v>
      </c>
      <c r="D44617" t="s">
        <v>4</v>
      </c>
      <c r="F44617" t="s">
        <v>121105</v>
      </c>
      <c r="G44617">
        <v>7.4999999999999997E-8</v>
      </c>
      <c r="H44617" t="s">
        <v>26103</v>
      </c>
      <c r="I44617" t="s">
        <v>150617</v>
      </c>
      <c r="J44617" s="2" t="s">
        <v>194338</v>
      </c>
      <c r="K44617" t="s">
        <v>216391</v>
      </c>
      <c r="L44617" t="s">
        <v>228704</v>
      </c>
      <c r="M44617" t="s">
        <v>228711</v>
      </c>
      <c r="N44617" t="s">
        <v>228835</v>
      </c>
      <c r="O44617" t="s">
        <v>229117</v>
      </c>
      <c r="P44617" t="s">
        <v>229117</v>
      </c>
      <c r="Q44617" t="s">
        <v>120382</v>
      </c>
      <c r="R44617" t="s">
        <v>216388</v>
      </c>
      <c r="S44617" t="s">
        <v>233771</v>
      </c>
    </row>
    <row r="44618" spans="1:19" x14ac:dyDescent="0.35">
      <c r="A44618" s="1">
        <v>55439</v>
      </c>
      <c r="B44618" t="s">
        <v>26103</v>
      </c>
      <c r="C44618" t="s">
        <v>89867</v>
      </c>
      <c r="D44618" t="s">
        <v>5</v>
      </c>
      <c r="F44618" t="s">
        <v>120271</v>
      </c>
      <c r="G44618">
        <v>6.3349999999999995E-7</v>
      </c>
      <c r="H44618" t="s">
        <v>26103</v>
      </c>
      <c r="I44618" t="s">
        <v>150617</v>
      </c>
      <c r="J44618" s="2" t="s">
        <v>194338</v>
      </c>
      <c r="K44618" t="s">
        <v>216391</v>
      </c>
      <c r="L44618" t="s">
        <v>228704</v>
      </c>
      <c r="M44618" t="s">
        <v>228711</v>
      </c>
      <c r="N44618" t="s">
        <v>228835</v>
      </c>
      <c r="O44618" t="s">
        <v>229117</v>
      </c>
      <c r="P44618" t="s">
        <v>229117</v>
      </c>
      <c r="Q44618" t="s">
        <v>120382</v>
      </c>
      <c r="R44618" t="s">
        <v>216388</v>
      </c>
      <c r="S44618" t="s">
        <v>233771</v>
      </c>
    </row>
    <row r="44619" spans="1:19" x14ac:dyDescent="0.35">
      <c r="A44619" s="1">
        <v>55440</v>
      </c>
      <c r="B44619" t="s">
        <v>26103</v>
      </c>
      <c r="C44619" t="s">
        <v>89868</v>
      </c>
      <c r="D44619" t="s">
        <v>4</v>
      </c>
      <c r="F44619" t="s">
        <v>120129</v>
      </c>
      <c r="G44619">
        <v>1.1000000000000001E-7</v>
      </c>
      <c r="H44619" t="s">
        <v>26103</v>
      </c>
      <c r="I44619" t="s">
        <v>150617</v>
      </c>
      <c r="J44619" s="2" t="s">
        <v>194338</v>
      </c>
      <c r="K44619" t="s">
        <v>216391</v>
      </c>
      <c r="L44619" t="s">
        <v>228704</v>
      </c>
      <c r="M44619" t="s">
        <v>228711</v>
      </c>
      <c r="N44619" t="s">
        <v>228835</v>
      </c>
      <c r="O44619" t="s">
        <v>229117</v>
      </c>
      <c r="P44619" t="s">
        <v>229117</v>
      </c>
      <c r="Q44619" t="s">
        <v>120382</v>
      </c>
      <c r="R44619" t="s">
        <v>216388</v>
      </c>
      <c r="S44619" t="s">
        <v>233771</v>
      </c>
    </row>
    <row r="44620" spans="1:19" x14ac:dyDescent="0.35">
      <c r="A44620" s="1">
        <v>55441</v>
      </c>
      <c r="B44620" t="s">
        <v>26104</v>
      </c>
      <c r="C44620" t="s">
        <v>89869</v>
      </c>
      <c r="D44620" t="s">
        <v>5</v>
      </c>
      <c r="E44620" t="s">
        <v>119955</v>
      </c>
      <c r="F44620" t="s">
        <v>120557</v>
      </c>
      <c r="G44620">
        <v>3.0000000000000001E-6</v>
      </c>
      <c r="H44620" t="s">
        <v>26104</v>
      </c>
      <c r="I44620" t="s">
        <v>150618</v>
      </c>
      <c r="J44620" s="2" t="s">
        <v>194339</v>
      </c>
      <c r="K44620" t="s">
        <v>216392</v>
      </c>
      <c r="L44620" t="s">
        <v>228704</v>
      </c>
      <c r="M44620" t="s">
        <v>8</v>
      </c>
      <c r="N44620" t="s">
        <v>228828</v>
      </c>
      <c r="O44620" t="s">
        <v>229113</v>
      </c>
      <c r="P44620" t="s">
        <v>230437</v>
      </c>
      <c r="Q44620" t="s">
        <v>120008</v>
      </c>
      <c r="R44620" t="s">
        <v>216388</v>
      </c>
      <c r="S44620" t="s">
        <v>233771</v>
      </c>
    </row>
    <row r="44621" spans="1:19" x14ac:dyDescent="0.35">
      <c r="A44621" s="1">
        <v>55442</v>
      </c>
      <c r="B44621" t="s">
        <v>26105</v>
      </c>
      <c r="C44621" t="s">
        <v>89870</v>
      </c>
      <c r="D44621" t="s">
        <v>5</v>
      </c>
      <c r="F44621" t="s">
        <v>121412</v>
      </c>
      <c r="G44621">
        <v>3.7000000000000002E-6</v>
      </c>
      <c r="H44621" t="s">
        <v>26105</v>
      </c>
      <c r="I44621" t="s">
        <v>150619</v>
      </c>
      <c r="J44621" s="2" t="s">
        <v>194340</v>
      </c>
      <c r="K44621" t="s">
        <v>216393</v>
      </c>
      <c r="L44621" t="s">
        <v>228704</v>
      </c>
      <c r="M44621" t="s">
        <v>8</v>
      </c>
      <c r="N44621" t="s">
        <v>228841</v>
      </c>
      <c r="O44621" t="s">
        <v>229123</v>
      </c>
      <c r="P44621" t="s">
        <v>230314</v>
      </c>
      <c r="Q44621" t="s">
        <v>120833</v>
      </c>
      <c r="R44621" t="s">
        <v>216388</v>
      </c>
      <c r="S44621" t="s">
        <v>233771</v>
      </c>
    </row>
    <row r="44622" spans="1:19" x14ac:dyDescent="0.35">
      <c r="A44622" s="1">
        <v>55443</v>
      </c>
      <c r="B44622" t="s">
        <v>26105</v>
      </c>
      <c r="C44622" t="s">
        <v>89871</v>
      </c>
      <c r="D44622" t="s">
        <v>5</v>
      </c>
      <c r="E44622" t="s">
        <v>119955</v>
      </c>
      <c r="F44622" t="s">
        <v>120550</v>
      </c>
      <c r="G44622">
        <v>8.4999999999999999E-6</v>
      </c>
      <c r="H44622" t="s">
        <v>26105</v>
      </c>
      <c r="I44622" t="s">
        <v>150619</v>
      </c>
      <c r="J44622" s="2" t="s">
        <v>194340</v>
      </c>
      <c r="K44622" t="s">
        <v>216393</v>
      </c>
      <c r="L44622" t="s">
        <v>228704</v>
      </c>
      <c r="M44622" t="s">
        <v>8</v>
      </c>
      <c r="N44622" t="s">
        <v>228841</v>
      </c>
      <c r="O44622" t="s">
        <v>229123</v>
      </c>
      <c r="P44622" t="s">
        <v>230314</v>
      </c>
      <c r="Q44622" t="s">
        <v>120833</v>
      </c>
      <c r="R44622" t="s">
        <v>216388</v>
      </c>
      <c r="S44622" t="s">
        <v>233771</v>
      </c>
    </row>
    <row r="44623" spans="1:19" x14ac:dyDescent="0.35">
      <c r="A44623" s="1">
        <v>55444</v>
      </c>
      <c r="B44623" t="s">
        <v>26105</v>
      </c>
      <c r="C44623" t="s">
        <v>89872</v>
      </c>
      <c r="D44623" t="s">
        <v>5</v>
      </c>
      <c r="F44623" t="s">
        <v>120655</v>
      </c>
      <c r="G44623">
        <v>1.7E-5</v>
      </c>
      <c r="H44623" t="s">
        <v>26105</v>
      </c>
      <c r="I44623" t="s">
        <v>150619</v>
      </c>
      <c r="J44623" s="2" t="s">
        <v>194340</v>
      </c>
      <c r="K44623" t="s">
        <v>216393</v>
      </c>
      <c r="L44623" t="s">
        <v>228704</v>
      </c>
      <c r="M44623" t="s">
        <v>8</v>
      </c>
      <c r="N44623" t="s">
        <v>228841</v>
      </c>
      <c r="O44623" t="s">
        <v>229123</v>
      </c>
      <c r="P44623" t="s">
        <v>230314</v>
      </c>
      <c r="Q44623" t="s">
        <v>120833</v>
      </c>
      <c r="R44623" t="s">
        <v>216388</v>
      </c>
      <c r="S44623" t="s">
        <v>233771</v>
      </c>
    </row>
    <row r="44624" spans="1:19" x14ac:dyDescent="0.35">
      <c r="A44624" s="1">
        <v>55445</v>
      </c>
      <c r="B44624" t="s">
        <v>26105</v>
      </c>
      <c r="C44624" t="s">
        <v>89873</v>
      </c>
      <c r="D44624" t="s">
        <v>5</v>
      </c>
      <c r="E44624" t="s">
        <v>119954</v>
      </c>
      <c r="F44624" t="s">
        <v>120299</v>
      </c>
      <c r="G44624">
        <v>1.38E-5</v>
      </c>
      <c r="H44624" t="s">
        <v>26105</v>
      </c>
      <c r="I44624" t="s">
        <v>150619</v>
      </c>
      <c r="J44624" s="2" t="s">
        <v>194340</v>
      </c>
      <c r="K44624" t="s">
        <v>216393</v>
      </c>
      <c r="L44624" t="s">
        <v>228704</v>
      </c>
      <c r="M44624" t="s">
        <v>8</v>
      </c>
      <c r="N44624" t="s">
        <v>228841</v>
      </c>
      <c r="O44624" t="s">
        <v>229123</v>
      </c>
      <c r="P44624" t="s">
        <v>230314</v>
      </c>
      <c r="Q44624" t="s">
        <v>120833</v>
      </c>
      <c r="R44624" t="s">
        <v>216388</v>
      </c>
      <c r="S44624" t="s">
        <v>233771</v>
      </c>
    </row>
    <row r="44625" spans="1:19" x14ac:dyDescent="0.35">
      <c r="A44625" s="1">
        <v>55446</v>
      </c>
      <c r="B44625" t="s">
        <v>26106</v>
      </c>
      <c r="C44625" t="s">
        <v>89874</v>
      </c>
      <c r="D44625" t="s">
        <v>5</v>
      </c>
      <c r="F44625" t="s">
        <v>120021</v>
      </c>
      <c r="G44625">
        <v>3.9099999999999999E-7</v>
      </c>
      <c r="H44625" t="s">
        <v>26106</v>
      </c>
      <c r="I44625" t="s">
        <v>150620</v>
      </c>
      <c r="J44625" s="2" t="s">
        <v>194341</v>
      </c>
      <c r="K44625" t="s">
        <v>216388</v>
      </c>
      <c r="L44625" t="s">
        <v>228704</v>
      </c>
      <c r="M44625" t="s">
        <v>8</v>
      </c>
      <c r="N44625" t="s">
        <v>228832</v>
      </c>
      <c r="O44625" t="s">
        <v>229111</v>
      </c>
      <c r="P44625" t="s">
        <v>230079</v>
      </c>
      <c r="Q44625" t="s">
        <v>120377</v>
      </c>
      <c r="R44625" t="s">
        <v>216388</v>
      </c>
      <c r="S44625" t="s">
        <v>233771</v>
      </c>
    </row>
    <row r="44626" spans="1:19" x14ac:dyDescent="0.35">
      <c r="A44626" s="1">
        <v>55447</v>
      </c>
      <c r="B44626" t="s">
        <v>26107</v>
      </c>
      <c r="C44626" t="s">
        <v>89875</v>
      </c>
      <c r="D44626" t="s">
        <v>5</v>
      </c>
      <c r="E44626" t="s">
        <v>119955</v>
      </c>
      <c r="F44626" t="s">
        <v>119969</v>
      </c>
      <c r="G44626">
        <v>6.0000000000000002E-6</v>
      </c>
      <c r="H44626" t="s">
        <v>26107</v>
      </c>
      <c r="I44626" t="s">
        <v>150621</v>
      </c>
      <c r="J44626" s="2" t="s">
        <v>194342</v>
      </c>
      <c r="K44626" t="s">
        <v>216388</v>
      </c>
      <c r="L44626" t="s">
        <v>228704</v>
      </c>
      <c r="M44626" t="s">
        <v>8</v>
      </c>
      <c r="N44626" t="s">
        <v>228828</v>
      </c>
      <c r="O44626" t="s">
        <v>229113</v>
      </c>
      <c r="P44626" t="s">
        <v>230081</v>
      </c>
      <c r="Q44626" t="s">
        <v>120060</v>
      </c>
      <c r="R44626" t="s">
        <v>216388</v>
      </c>
      <c r="S44626" t="s">
        <v>233771</v>
      </c>
    </row>
    <row r="44627" spans="1:19" x14ac:dyDescent="0.35">
      <c r="A44627" s="1">
        <v>55448</v>
      </c>
      <c r="B44627" t="s">
        <v>26107</v>
      </c>
      <c r="C44627" t="s">
        <v>89876</v>
      </c>
      <c r="D44627" t="s">
        <v>4</v>
      </c>
      <c r="F44627" t="s">
        <v>120158</v>
      </c>
      <c r="G44627">
        <v>3.7699999999999999E-6</v>
      </c>
      <c r="H44627" t="s">
        <v>26107</v>
      </c>
      <c r="I44627" t="s">
        <v>150621</v>
      </c>
      <c r="J44627" s="2" t="s">
        <v>194342</v>
      </c>
      <c r="K44627" t="s">
        <v>216388</v>
      </c>
      <c r="L44627" t="s">
        <v>228704</v>
      </c>
      <c r="M44627" t="s">
        <v>8</v>
      </c>
      <c r="N44627" t="s">
        <v>228828</v>
      </c>
      <c r="O44627" t="s">
        <v>229113</v>
      </c>
      <c r="P44627" t="s">
        <v>230081</v>
      </c>
      <c r="Q44627" t="s">
        <v>120060</v>
      </c>
      <c r="R44627" t="s">
        <v>216388</v>
      </c>
      <c r="S44627" t="s">
        <v>233771</v>
      </c>
    </row>
    <row r="44628" spans="1:19" x14ac:dyDescent="0.35">
      <c r="A44628" s="1">
        <v>55450</v>
      </c>
      <c r="B44628" t="s">
        <v>26108</v>
      </c>
      <c r="C44628" t="s">
        <v>89877</v>
      </c>
      <c r="D44628" t="s">
        <v>4</v>
      </c>
      <c r="F44628" t="s">
        <v>120734</v>
      </c>
      <c r="G44628">
        <v>1.5E-6</v>
      </c>
      <c r="H44628" t="s">
        <v>26108</v>
      </c>
      <c r="I44628" t="s">
        <v>150622</v>
      </c>
      <c r="J44628" s="2" t="s">
        <v>194343</v>
      </c>
      <c r="K44628" t="s">
        <v>216388</v>
      </c>
      <c r="L44628" t="s">
        <v>228704</v>
      </c>
      <c r="M44628" t="s">
        <v>8</v>
      </c>
      <c r="N44628" t="s">
        <v>228828</v>
      </c>
      <c r="O44628" t="s">
        <v>229113</v>
      </c>
      <c r="P44628" t="s">
        <v>230081</v>
      </c>
      <c r="Q44628" t="s">
        <v>120059</v>
      </c>
      <c r="R44628" t="s">
        <v>216388</v>
      </c>
      <c r="S44628" t="s">
        <v>233771</v>
      </c>
    </row>
    <row r="44629" spans="1:19" x14ac:dyDescent="0.35">
      <c r="A44629" s="1">
        <v>55452</v>
      </c>
      <c r="B44629" t="s">
        <v>26109</v>
      </c>
      <c r="C44629" t="s">
        <v>89878</v>
      </c>
      <c r="D44629" t="s">
        <v>5</v>
      </c>
      <c r="E44629" t="s">
        <v>119955</v>
      </c>
      <c r="F44629" t="s">
        <v>120971</v>
      </c>
      <c r="G44629">
        <v>1.0000000000000001E-5</v>
      </c>
      <c r="H44629" t="s">
        <v>26109</v>
      </c>
      <c r="I44629" t="s">
        <v>150623</v>
      </c>
      <c r="J44629" s="2" t="s">
        <v>194344</v>
      </c>
      <c r="K44629" t="s">
        <v>216394</v>
      </c>
      <c r="L44629" t="s">
        <v>228704</v>
      </c>
      <c r="M44629" t="s">
        <v>8</v>
      </c>
      <c r="N44629" t="s">
        <v>228883</v>
      </c>
      <c r="O44629" t="s">
        <v>229188</v>
      </c>
      <c r="P44629" t="s">
        <v>230563</v>
      </c>
      <c r="Q44629" t="s">
        <v>120970</v>
      </c>
      <c r="R44629" t="s">
        <v>216388</v>
      </c>
      <c r="S44629" t="s">
        <v>233771</v>
      </c>
    </row>
    <row r="44630" spans="1:19" x14ac:dyDescent="0.35">
      <c r="A44630" s="1">
        <v>55453</v>
      </c>
      <c r="B44630" t="s">
        <v>26110</v>
      </c>
      <c r="C44630" t="s">
        <v>89879</v>
      </c>
      <c r="D44630" t="s">
        <v>5</v>
      </c>
      <c r="F44630" t="s">
        <v>120618</v>
      </c>
      <c r="G44630">
        <v>9.9999999999999995E-7</v>
      </c>
      <c r="H44630" t="s">
        <v>26110</v>
      </c>
      <c r="I44630" t="s">
        <v>150624</v>
      </c>
      <c r="J44630" s="2" t="s">
        <v>194345</v>
      </c>
      <c r="K44630" t="s">
        <v>216388</v>
      </c>
      <c r="L44630" t="s">
        <v>228704</v>
      </c>
      <c r="M44630" t="s">
        <v>11</v>
      </c>
      <c r="N44630" t="s">
        <v>228829</v>
      </c>
      <c r="O44630" t="s">
        <v>229164</v>
      </c>
      <c r="P44630" t="s">
        <v>229164</v>
      </c>
      <c r="R44630" t="s">
        <v>216388</v>
      </c>
      <c r="S44630" t="s">
        <v>233771</v>
      </c>
    </row>
    <row r="44631" spans="1:19" x14ac:dyDescent="0.35">
      <c r="A44631" s="1">
        <v>55454</v>
      </c>
      <c r="B44631" t="s">
        <v>26111</v>
      </c>
      <c r="C44631" t="s">
        <v>89880</v>
      </c>
      <c r="D44631" t="s">
        <v>4</v>
      </c>
      <c r="F44631" t="s">
        <v>120138</v>
      </c>
      <c r="G44631">
        <v>2.48E-6</v>
      </c>
      <c r="H44631" t="s">
        <v>26111</v>
      </c>
      <c r="I44631" t="s">
        <v>150625</v>
      </c>
      <c r="J44631" s="2" t="s">
        <v>194346</v>
      </c>
      <c r="K44631" t="s">
        <v>216395</v>
      </c>
      <c r="L44631" t="s">
        <v>228704</v>
      </c>
      <c r="M44631" t="s">
        <v>8</v>
      </c>
      <c r="N44631" t="s">
        <v>228828</v>
      </c>
      <c r="O44631" t="s">
        <v>229113</v>
      </c>
      <c r="P44631" t="s">
        <v>230081</v>
      </c>
      <c r="R44631" t="s">
        <v>216388</v>
      </c>
      <c r="S44631" t="s">
        <v>233771</v>
      </c>
    </row>
    <row r="44632" spans="1:19" x14ac:dyDescent="0.35">
      <c r="A44632" s="1">
        <v>55455</v>
      </c>
      <c r="B44632" t="s">
        <v>26112</v>
      </c>
      <c r="C44632" t="s">
        <v>89881</v>
      </c>
      <c r="D44632" t="s">
        <v>5</v>
      </c>
      <c r="F44632" t="s">
        <v>121133</v>
      </c>
      <c r="G44632">
        <v>7.5000000000000002E-7</v>
      </c>
      <c r="H44632" t="s">
        <v>26112</v>
      </c>
      <c r="I44632" t="s">
        <v>150626</v>
      </c>
      <c r="J44632" s="2" t="s">
        <v>194347</v>
      </c>
      <c r="K44632" t="s">
        <v>216396</v>
      </c>
      <c r="L44632" t="s">
        <v>228704</v>
      </c>
      <c r="M44632" t="s">
        <v>8</v>
      </c>
      <c r="N44632" t="s">
        <v>228873</v>
      </c>
      <c r="O44632" t="s">
        <v>229170</v>
      </c>
      <c r="P44632" t="s">
        <v>229170</v>
      </c>
      <c r="Q44632" t="s">
        <v>120216</v>
      </c>
      <c r="R44632" t="s">
        <v>216388</v>
      </c>
      <c r="S44632" t="s">
        <v>233771</v>
      </c>
    </row>
    <row r="44633" spans="1:19" x14ac:dyDescent="0.35">
      <c r="A44633" s="1">
        <v>55456</v>
      </c>
      <c r="B44633" t="s">
        <v>26113</v>
      </c>
      <c r="C44633" t="s">
        <v>89882</v>
      </c>
      <c r="D44633" t="s">
        <v>5</v>
      </c>
      <c r="F44633" t="s">
        <v>120578</v>
      </c>
      <c r="G44633">
        <v>5.0000000000000004E-6</v>
      </c>
      <c r="H44633" t="s">
        <v>26113</v>
      </c>
      <c r="I44633" t="s">
        <v>150627</v>
      </c>
      <c r="J44633" s="2" t="s">
        <v>194348</v>
      </c>
      <c r="K44633" t="s">
        <v>216388</v>
      </c>
      <c r="L44633" t="s">
        <v>228704</v>
      </c>
      <c r="M44633" t="s">
        <v>8</v>
      </c>
      <c r="N44633" t="s">
        <v>228904</v>
      </c>
      <c r="O44633" t="s">
        <v>229236</v>
      </c>
      <c r="P44633" t="s">
        <v>229236</v>
      </c>
      <c r="R44633" t="s">
        <v>216388</v>
      </c>
      <c r="S44633" t="s">
        <v>233771</v>
      </c>
    </row>
    <row r="44634" spans="1:19" x14ac:dyDescent="0.35">
      <c r="A44634" s="1">
        <v>55457</v>
      </c>
      <c r="B44634" t="s">
        <v>26114</v>
      </c>
      <c r="C44634" t="s">
        <v>89883</v>
      </c>
      <c r="D44634" t="s">
        <v>5</v>
      </c>
      <c r="F44634" t="s">
        <v>122940</v>
      </c>
      <c r="G44634">
        <v>1.2999999999999999E-5</v>
      </c>
      <c r="H44634" t="s">
        <v>26114</v>
      </c>
      <c r="I44634" t="s">
        <v>150628</v>
      </c>
      <c r="J44634" s="2" t="s">
        <v>194349</v>
      </c>
      <c r="K44634" t="s">
        <v>216388</v>
      </c>
      <c r="L44634" t="s">
        <v>228704</v>
      </c>
      <c r="R44634" t="s">
        <v>216388</v>
      </c>
      <c r="S44634" t="s">
        <v>233771</v>
      </c>
    </row>
    <row r="44635" spans="1:19" x14ac:dyDescent="0.35">
      <c r="A44635" s="1">
        <v>55458</v>
      </c>
      <c r="B44635" t="s">
        <v>26114</v>
      </c>
      <c r="C44635" t="s">
        <v>89884</v>
      </c>
      <c r="D44635" t="s">
        <v>5</v>
      </c>
      <c r="E44635" t="s">
        <v>119954</v>
      </c>
      <c r="F44635" t="s">
        <v>121417</v>
      </c>
      <c r="G44635">
        <v>5.1999999999999997E-5</v>
      </c>
      <c r="H44635" t="s">
        <v>26114</v>
      </c>
      <c r="I44635" t="s">
        <v>150628</v>
      </c>
      <c r="J44635" s="2" t="s">
        <v>194349</v>
      </c>
      <c r="K44635" t="s">
        <v>216388</v>
      </c>
      <c r="L44635" t="s">
        <v>228704</v>
      </c>
      <c r="R44635" t="s">
        <v>216388</v>
      </c>
      <c r="S44635" t="s">
        <v>233771</v>
      </c>
    </row>
    <row r="44636" spans="1:19" x14ac:dyDescent="0.35">
      <c r="A44636" s="1">
        <v>55459</v>
      </c>
      <c r="B44636" t="s">
        <v>26115</v>
      </c>
      <c r="C44636" t="s">
        <v>89885</v>
      </c>
      <c r="D44636" t="s">
        <v>4</v>
      </c>
      <c r="F44636" t="s">
        <v>121002</v>
      </c>
      <c r="G44636">
        <v>1.4999999999999999E-7</v>
      </c>
      <c r="H44636" t="s">
        <v>26115</v>
      </c>
      <c r="I44636" t="s">
        <v>150629</v>
      </c>
      <c r="J44636" s="2" t="s">
        <v>194350</v>
      </c>
      <c r="K44636" t="s">
        <v>216397</v>
      </c>
      <c r="L44636" t="s">
        <v>228704</v>
      </c>
      <c r="M44636" t="s">
        <v>8</v>
      </c>
      <c r="N44636" t="s">
        <v>228828</v>
      </c>
      <c r="O44636" t="s">
        <v>229216</v>
      </c>
      <c r="P44636" t="s">
        <v>229216</v>
      </c>
      <c r="R44636" t="s">
        <v>216388</v>
      </c>
      <c r="S44636" t="s">
        <v>233771</v>
      </c>
    </row>
    <row r="44637" spans="1:19" x14ac:dyDescent="0.35">
      <c r="A44637" s="1">
        <v>55460</v>
      </c>
      <c r="B44637" t="s">
        <v>26116</v>
      </c>
      <c r="C44637" t="s">
        <v>89886</v>
      </c>
      <c r="D44637" t="s">
        <v>4</v>
      </c>
      <c r="F44637" t="s">
        <v>120280</v>
      </c>
      <c r="G44637">
        <v>2.5000000000000002E-6</v>
      </c>
      <c r="H44637" t="s">
        <v>26116</v>
      </c>
      <c r="I44637" t="s">
        <v>124904</v>
      </c>
      <c r="J44637" s="2" t="s">
        <v>194351</v>
      </c>
      <c r="K44637" t="s">
        <v>216398</v>
      </c>
      <c r="L44637" t="s">
        <v>228704</v>
      </c>
      <c r="M44637" t="s">
        <v>8</v>
      </c>
      <c r="N44637" t="s">
        <v>228828</v>
      </c>
      <c r="O44637" t="s">
        <v>229113</v>
      </c>
      <c r="P44637" t="s">
        <v>230081</v>
      </c>
      <c r="Q44637" t="s">
        <v>120060</v>
      </c>
      <c r="R44637" t="s">
        <v>216388</v>
      </c>
      <c r="S44637" t="s">
        <v>233771</v>
      </c>
    </row>
    <row r="44638" spans="1:19" x14ac:dyDescent="0.35">
      <c r="A44638" s="1">
        <v>55461</v>
      </c>
      <c r="B44638" t="s">
        <v>26117</v>
      </c>
      <c r="C44638" t="s">
        <v>89887</v>
      </c>
      <c r="D44638" t="s">
        <v>5</v>
      </c>
      <c r="E44638" t="s">
        <v>119955</v>
      </c>
      <c r="F44638" t="s">
        <v>120862</v>
      </c>
      <c r="G44638">
        <v>3.0000000000000001E-6</v>
      </c>
      <c r="H44638" t="s">
        <v>26117</v>
      </c>
      <c r="I44638" t="s">
        <v>150630</v>
      </c>
      <c r="J44638" s="2" t="s">
        <v>194352</v>
      </c>
      <c r="K44638" t="s">
        <v>216388</v>
      </c>
      <c r="L44638" t="s">
        <v>228704</v>
      </c>
      <c r="M44638" t="s">
        <v>11</v>
      </c>
      <c r="N44638" t="s">
        <v>228826</v>
      </c>
      <c r="O44638" t="s">
        <v>229106</v>
      </c>
      <c r="P44638" t="s">
        <v>229106</v>
      </c>
      <c r="Q44638" t="s">
        <v>120808</v>
      </c>
      <c r="R44638" t="s">
        <v>216388</v>
      </c>
      <c r="S44638" t="s">
        <v>233771</v>
      </c>
    </row>
    <row r="44639" spans="1:19" x14ac:dyDescent="0.35">
      <c r="A44639" s="1">
        <v>55462</v>
      </c>
      <c r="B44639" t="s">
        <v>26118</v>
      </c>
      <c r="C44639" t="s">
        <v>89888</v>
      </c>
      <c r="D44639" t="s">
        <v>5</v>
      </c>
      <c r="E44639" t="s">
        <v>119955</v>
      </c>
      <c r="F44639" t="s">
        <v>120430</v>
      </c>
      <c r="G44639">
        <v>3.9999999999999998E-6</v>
      </c>
      <c r="H44639" t="s">
        <v>26118</v>
      </c>
      <c r="I44639" t="s">
        <v>150631</v>
      </c>
      <c r="J44639" s="2" t="s">
        <v>194353</v>
      </c>
      <c r="K44639" t="s">
        <v>216399</v>
      </c>
      <c r="L44639" t="s">
        <v>228705</v>
      </c>
      <c r="M44639" t="s">
        <v>8</v>
      </c>
      <c r="N44639" t="s">
        <v>228828</v>
      </c>
      <c r="O44639" t="s">
        <v>229113</v>
      </c>
      <c r="P44639" t="s">
        <v>230090</v>
      </c>
      <c r="Q44639" t="s">
        <v>120377</v>
      </c>
      <c r="R44639" t="s">
        <v>216388</v>
      </c>
      <c r="S44639" t="s">
        <v>233771</v>
      </c>
    </row>
    <row r="44640" spans="1:19" x14ac:dyDescent="0.35">
      <c r="A44640" s="1">
        <v>55463</v>
      </c>
      <c r="B44640" t="s">
        <v>26118</v>
      </c>
      <c r="C44640" t="s">
        <v>89889</v>
      </c>
      <c r="D44640" t="s">
        <v>5</v>
      </c>
      <c r="F44640" t="s">
        <v>120117</v>
      </c>
      <c r="G44640">
        <v>4.2599999999999999E-6</v>
      </c>
      <c r="H44640" t="s">
        <v>26118</v>
      </c>
      <c r="I44640" t="s">
        <v>150631</v>
      </c>
      <c r="J44640" s="2" t="s">
        <v>194353</v>
      </c>
      <c r="K44640" t="s">
        <v>216399</v>
      </c>
      <c r="L44640" t="s">
        <v>228705</v>
      </c>
      <c r="M44640" t="s">
        <v>8</v>
      </c>
      <c r="N44640" t="s">
        <v>228828</v>
      </c>
      <c r="O44640" t="s">
        <v>229113</v>
      </c>
      <c r="P44640" t="s">
        <v>230090</v>
      </c>
      <c r="Q44640" t="s">
        <v>120377</v>
      </c>
      <c r="R44640" t="s">
        <v>216388</v>
      </c>
      <c r="S44640" t="s">
        <v>233771</v>
      </c>
    </row>
    <row r="44641" spans="1:19" x14ac:dyDescent="0.35">
      <c r="A44641" s="1">
        <v>55464</v>
      </c>
      <c r="B44641" t="s">
        <v>26118</v>
      </c>
      <c r="C44641" t="s">
        <v>89890</v>
      </c>
      <c r="D44641" t="s">
        <v>5</v>
      </c>
      <c r="E44641" t="s">
        <v>119954</v>
      </c>
      <c r="F44641" t="s">
        <v>121023</v>
      </c>
      <c r="G44641">
        <v>6.9999999999999999E-6</v>
      </c>
      <c r="H44641" t="s">
        <v>26118</v>
      </c>
      <c r="I44641" t="s">
        <v>150631</v>
      </c>
      <c r="J44641" s="2" t="s">
        <v>194353</v>
      </c>
      <c r="K44641" t="s">
        <v>216399</v>
      </c>
      <c r="L44641" t="s">
        <v>228705</v>
      </c>
      <c r="M44641" t="s">
        <v>8</v>
      </c>
      <c r="N44641" t="s">
        <v>228828</v>
      </c>
      <c r="O44641" t="s">
        <v>229113</v>
      </c>
      <c r="P44641" t="s">
        <v>230090</v>
      </c>
      <c r="Q44641" t="s">
        <v>120377</v>
      </c>
      <c r="R44641" t="s">
        <v>216388</v>
      </c>
      <c r="S44641" t="s">
        <v>233771</v>
      </c>
    </row>
    <row r="44642" spans="1:19" x14ac:dyDescent="0.35">
      <c r="A44642" s="1">
        <v>55465</v>
      </c>
      <c r="B44642" t="s">
        <v>26119</v>
      </c>
      <c r="C44642" t="s">
        <v>89891</v>
      </c>
      <c r="D44642" t="s">
        <v>5</v>
      </c>
      <c r="E44642" t="s">
        <v>119955</v>
      </c>
      <c r="F44642" t="s">
        <v>120246</v>
      </c>
      <c r="G44642">
        <v>3.9999999999999998E-6</v>
      </c>
      <c r="H44642" t="s">
        <v>26119</v>
      </c>
      <c r="I44642" t="s">
        <v>150632</v>
      </c>
      <c r="J44642" s="2" t="s">
        <v>194354</v>
      </c>
      <c r="K44642" t="s">
        <v>216388</v>
      </c>
      <c r="L44642" t="s">
        <v>228704</v>
      </c>
      <c r="M44642" t="s">
        <v>228722</v>
      </c>
      <c r="O44642" t="s">
        <v>229143</v>
      </c>
      <c r="P44642" t="s">
        <v>229143</v>
      </c>
      <c r="Q44642" t="s">
        <v>120060</v>
      </c>
      <c r="R44642" t="s">
        <v>216388</v>
      </c>
      <c r="S44642" t="s">
        <v>233771</v>
      </c>
    </row>
    <row r="44643" spans="1:19" x14ac:dyDescent="0.35">
      <c r="A44643" s="1">
        <v>55466</v>
      </c>
      <c r="B44643" t="s">
        <v>26119</v>
      </c>
      <c r="C44643" t="s">
        <v>89892</v>
      </c>
      <c r="D44643" t="s">
        <v>4</v>
      </c>
      <c r="F44643" t="s">
        <v>120249</v>
      </c>
      <c r="G44643">
        <v>8.0000000000000007E-7</v>
      </c>
      <c r="H44643" t="s">
        <v>26119</v>
      </c>
      <c r="I44643" t="s">
        <v>150632</v>
      </c>
      <c r="J44643" s="2" t="s">
        <v>194354</v>
      </c>
      <c r="K44643" t="s">
        <v>216388</v>
      </c>
      <c r="L44643" t="s">
        <v>228704</v>
      </c>
      <c r="M44643" t="s">
        <v>228722</v>
      </c>
      <c r="O44643" t="s">
        <v>229143</v>
      </c>
      <c r="P44643" t="s">
        <v>229143</v>
      </c>
      <c r="Q44643" t="s">
        <v>120060</v>
      </c>
      <c r="R44643" t="s">
        <v>216388</v>
      </c>
      <c r="S44643" t="s">
        <v>233771</v>
      </c>
    </row>
    <row r="44644" spans="1:19" x14ac:dyDescent="0.35">
      <c r="A44644" s="1">
        <v>55467</v>
      </c>
      <c r="B44644" t="s">
        <v>26120</v>
      </c>
      <c r="C44644" t="s">
        <v>89893</v>
      </c>
      <c r="D44644" t="s">
        <v>5</v>
      </c>
      <c r="E44644" t="s">
        <v>119955</v>
      </c>
      <c r="F44644" t="s">
        <v>124114</v>
      </c>
      <c r="G44644">
        <v>5.0000000000000004E-6</v>
      </c>
      <c r="H44644" t="s">
        <v>26120</v>
      </c>
      <c r="I44644" t="s">
        <v>150633</v>
      </c>
      <c r="J44644" s="2" t="s">
        <v>194355</v>
      </c>
      <c r="K44644" t="s">
        <v>216388</v>
      </c>
      <c r="L44644" t="s">
        <v>228704</v>
      </c>
      <c r="M44644" t="s">
        <v>14</v>
      </c>
      <c r="N44644" t="s">
        <v>228857</v>
      </c>
      <c r="O44644" t="s">
        <v>229149</v>
      </c>
      <c r="P44644" t="s">
        <v>230145</v>
      </c>
      <c r="Q44644" t="s">
        <v>120109</v>
      </c>
      <c r="R44644" t="s">
        <v>216388</v>
      </c>
      <c r="S44644" t="s">
        <v>233771</v>
      </c>
    </row>
    <row r="44645" spans="1:19" x14ac:dyDescent="0.35">
      <c r="A44645" s="1">
        <v>55469</v>
      </c>
      <c r="B44645" t="s">
        <v>26121</v>
      </c>
      <c r="C44645" t="s">
        <v>89894</v>
      </c>
      <c r="D44645" t="s">
        <v>4</v>
      </c>
      <c r="F44645" t="s">
        <v>120141</v>
      </c>
      <c r="G44645">
        <v>2.4999999999999999E-7</v>
      </c>
      <c r="H44645" t="s">
        <v>26121</v>
      </c>
      <c r="I44645" t="s">
        <v>150634</v>
      </c>
      <c r="J44645" s="2" t="s">
        <v>194356</v>
      </c>
      <c r="K44645" t="s">
        <v>216400</v>
      </c>
      <c r="L44645" t="s">
        <v>228704</v>
      </c>
      <c r="M44645" t="s">
        <v>8</v>
      </c>
      <c r="N44645" t="s">
        <v>228828</v>
      </c>
      <c r="O44645" t="s">
        <v>229198</v>
      </c>
      <c r="P44645" t="s">
        <v>230251</v>
      </c>
      <c r="Q44645" t="s">
        <v>120141</v>
      </c>
      <c r="R44645" t="s">
        <v>216388</v>
      </c>
      <c r="S44645" t="s">
        <v>233771</v>
      </c>
    </row>
    <row r="44646" spans="1:19" x14ac:dyDescent="0.35">
      <c r="A44646" s="1">
        <v>55473</v>
      </c>
      <c r="B44646" t="s">
        <v>26122</v>
      </c>
      <c r="C44646" t="s">
        <v>89895</v>
      </c>
      <c r="D44646" t="s">
        <v>4</v>
      </c>
      <c r="F44646" t="s">
        <v>120312</v>
      </c>
      <c r="G44646">
        <v>7.5000000000000002E-7</v>
      </c>
      <c r="H44646" t="s">
        <v>26122</v>
      </c>
      <c r="I44646" t="s">
        <v>150635</v>
      </c>
      <c r="J44646" s="2" t="s">
        <v>194357</v>
      </c>
      <c r="K44646" t="s">
        <v>216388</v>
      </c>
      <c r="L44646" t="s">
        <v>228704</v>
      </c>
      <c r="M44646" t="s">
        <v>8</v>
      </c>
      <c r="N44646" t="s">
        <v>228828</v>
      </c>
      <c r="O44646" t="s">
        <v>229108</v>
      </c>
      <c r="P44646" t="s">
        <v>230263</v>
      </c>
      <c r="Q44646" t="s">
        <v>120059</v>
      </c>
      <c r="R44646" t="s">
        <v>216388</v>
      </c>
      <c r="S44646" t="s">
        <v>233771</v>
      </c>
    </row>
    <row r="44647" spans="1:19" x14ac:dyDescent="0.35">
      <c r="A44647" s="1">
        <v>55474</v>
      </c>
      <c r="B44647" t="s">
        <v>26123</v>
      </c>
      <c r="C44647" t="s">
        <v>89896</v>
      </c>
      <c r="D44647" t="s">
        <v>5</v>
      </c>
      <c r="F44647" t="s">
        <v>121776</v>
      </c>
      <c r="G44647">
        <v>2.0000000000000002E-5</v>
      </c>
      <c r="H44647" t="s">
        <v>26123</v>
      </c>
      <c r="I44647" t="s">
        <v>150636</v>
      </c>
      <c r="J44647" s="2" t="s">
        <v>194358</v>
      </c>
      <c r="K44647" t="s">
        <v>216401</v>
      </c>
      <c r="L44647" t="s">
        <v>228704</v>
      </c>
      <c r="Q44647" t="s">
        <v>120682</v>
      </c>
      <c r="R44647" t="s">
        <v>216388</v>
      </c>
      <c r="S44647" t="s">
        <v>233771</v>
      </c>
    </row>
    <row r="44648" spans="1:19" x14ac:dyDescent="0.35">
      <c r="A44648" s="1">
        <v>55475</v>
      </c>
      <c r="B44648" t="s">
        <v>26124</v>
      </c>
      <c r="C44648" t="s">
        <v>89897</v>
      </c>
      <c r="D44648" t="s">
        <v>4</v>
      </c>
      <c r="F44648" t="s">
        <v>120492</v>
      </c>
      <c r="G44648">
        <v>1.9999999999999999E-6</v>
      </c>
      <c r="H44648" t="s">
        <v>26124</v>
      </c>
      <c r="I44648" t="s">
        <v>150637</v>
      </c>
      <c r="J44648" s="2" t="s">
        <v>194359</v>
      </c>
      <c r="K44648" t="s">
        <v>216402</v>
      </c>
      <c r="L44648" t="s">
        <v>228704</v>
      </c>
      <c r="M44648" t="s">
        <v>11</v>
      </c>
      <c r="N44648" t="s">
        <v>228875</v>
      </c>
      <c r="O44648" t="s">
        <v>229172</v>
      </c>
      <c r="P44648" t="s">
        <v>229172</v>
      </c>
      <c r="Q44648" t="s">
        <v>120060</v>
      </c>
      <c r="R44648" t="s">
        <v>216388</v>
      </c>
      <c r="S44648" t="s">
        <v>233771</v>
      </c>
    </row>
    <row r="44649" spans="1:19" x14ac:dyDescent="0.35">
      <c r="A44649" s="1">
        <v>55476</v>
      </c>
      <c r="B44649" t="s">
        <v>26124</v>
      </c>
      <c r="C44649" t="s">
        <v>89898</v>
      </c>
      <c r="D44649" t="s">
        <v>5</v>
      </c>
      <c r="E44649" t="s">
        <v>119955</v>
      </c>
      <c r="F44649" t="s">
        <v>120167</v>
      </c>
      <c r="G44649">
        <v>1.2999999999999999E-5</v>
      </c>
      <c r="H44649" t="s">
        <v>26124</v>
      </c>
      <c r="I44649" t="s">
        <v>150637</v>
      </c>
      <c r="J44649" s="2" t="s">
        <v>194359</v>
      </c>
      <c r="K44649" t="s">
        <v>216402</v>
      </c>
      <c r="L44649" t="s">
        <v>228704</v>
      </c>
      <c r="M44649" t="s">
        <v>11</v>
      </c>
      <c r="N44649" t="s">
        <v>228875</v>
      </c>
      <c r="O44649" t="s">
        <v>229172</v>
      </c>
      <c r="P44649" t="s">
        <v>229172</v>
      </c>
      <c r="Q44649" t="s">
        <v>120060</v>
      </c>
      <c r="R44649" t="s">
        <v>216388</v>
      </c>
      <c r="S44649" t="s">
        <v>233771</v>
      </c>
    </row>
    <row r="44650" spans="1:19" x14ac:dyDescent="0.35">
      <c r="A44650" s="1">
        <v>55477</v>
      </c>
      <c r="B44650" t="s">
        <v>26124</v>
      </c>
      <c r="C44650" t="s">
        <v>89899</v>
      </c>
      <c r="D44650" t="s">
        <v>4</v>
      </c>
      <c r="F44650" t="s">
        <v>120788</v>
      </c>
      <c r="G44650">
        <v>9.9999999999999995E-7</v>
      </c>
      <c r="H44650" t="s">
        <v>26124</v>
      </c>
      <c r="I44650" t="s">
        <v>150637</v>
      </c>
      <c r="J44650" s="2" t="s">
        <v>194359</v>
      </c>
      <c r="K44650" t="s">
        <v>216402</v>
      </c>
      <c r="L44650" t="s">
        <v>228704</v>
      </c>
      <c r="M44650" t="s">
        <v>11</v>
      </c>
      <c r="N44650" t="s">
        <v>228875</v>
      </c>
      <c r="O44650" t="s">
        <v>229172</v>
      </c>
      <c r="P44650" t="s">
        <v>229172</v>
      </c>
      <c r="Q44650" t="s">
        <v>120060</v>
      </c>
      <c r="R44650" t="s">
        <v>216388</v>
      </c>
      <c r="S44650" t="s">
        <v>233771</v>
      </c>
    </row>
    <row r="44651" spans="1:19" x14ac:dyDescent="0.35">
      <c r="A44651" s="1">
        <v>55478</v>
      </c>
      <c r="B44651" t="s">
        <v>26125</v>
      </c>
      <c r="C44651" t="s">
        <v>89900</v>
      </c>
      <c r="D44651" t="s">
        <v>4</v>
      </c>
      <c r="F44651" t="s">
        <v>120287</v>
      </c>
      <c r="G44651">
        <v>1.5010400000000001E-7</v>
      </c>
      <c r="H44651" t="s">
        <v>26125</v>
      </c>
      <c r="I44651" t="s">
        <v>150638</v>
      </c>
      <c r="J44651" s="2" t="s">
        <v>194360</v>
      </c>
      <c r="K44651" t="s">
        <v>216403</v>
      </c>
      <c r="L44651" t="s">
        <v>228704</v>
      </c>
      <c r="M44651" t="s">
        <v>228726</v>
      </c>
      <c r="N44651" t="s">
        <v>228858</v>
      </c>
      <c r="O44651" t="s">
        <v>229151</v>
      </c>
      <c r="P44651" t="s">
        <v>230097</v>
      </c>
      <c r="R44651" t="s">
        <v>216388</v>
      </c>
      <c r="S44651" t="s">
        <v>233771</v>
      </c>
    </row>
    <row r="44652" spans="1:19" x14ac:dyDescent="0.35">
      <c r="A44652" s="1">
        <v>55479</v>
      </c>
      <c r="B44652" t="s">
        <v>26126</v>
      </c>
      <c r="C44652" t="s">
        <v>89901</v>
      </c>
      <c r="D44652" t="s">
        <v>5</v>
      </c>
      <c r="F44652" t="s">
        <v>120309</v>
      </c>
      <c r="G44652">
        <v>1.05E-7</v>
      </c>
      <c r="H44652" t="s">
        <v>26126</v>
      </c>
      <c r="I44652" t="s">
        <v>150639</v>
      </c>
      <c r="J44652" s="2" t="s">
        <v>194361</v>
      </c>
      <c r="K44652" t="s">
        <v>216396</v>
      </c>
      <c r="L44652" t="s">
        <v>228704</v>
      </c>
      <c r="M44652" t="s">
        <v>8</v>
      </c>
      <c r="N44652" t="s">
        <v>228848</v>
      </c>
      <c r="O44652" t="s">
        <v>229133</v>
      </c>
      <c r="P44652" t="s">
        <v>230112</v>
      </c>
      <c r="Q44652" t="s">
        <v>120059</v>
      </c>
      <c r="R44652" t="s">
        <v>216388</v>
      </c>
      <c r="S44652" t="s">
        <v>233771</v>
      </c>
    </row>
    <row r="44653" spans="1:19" x14ac:dyDescent="0.35">
      <c r="A44653" s="1">
        <v>55480</v>
      </c>
      <c r="B44653" t="s">
        <v>26127</v>
      </c>
      <c r="C44653" t="s">
        <v>89902</v>
      </c>
      <c r="D44653" t="s">
        <v>4</v>
      </c>
      <c r="F44653" t="s">
        <v>120663</v>
      </c>
      <c r="G44653">
        <v>0</v>
      </c>
      <c r="H44653" t="s">
        <v>26127</v>
      </c>
      <c r="I44653" t="s">
        <v>150640</v>
      </c>
      <c r="J44653" s="2" t="s">
        <v>194362</v>
      </c>
      <c r="K44653" t="s">
        <v>216388</v>
      </c>
      <c r="L44653" t="s">
        <v>228704</v>
      </c>
      <c r="M44653" t="s">
        <v>8</v>
      </c>
      <c r="N44653" t="s">
        <v>228896</v>
      </c>
      <c r="O44653" t="s">
        <v>229210</v>
      </c>
      <c r="P44653" t="s">
        <v>229210</v>
      </c>
      <c r="Q44653" t="s">
        <v>120347</v>
      </c>
      <c r="R44653" t="s">
        <v>216388</v>
      </c>
      <c r="S44653" t="s">
        <v>233771</v>
      </c>
    </row>
    <row r="44654" spans="1:19" x14ac:dyDescent="0.35">
      <c r="A44654" s="1">
        <v>55481</v>
      </c>
      <c r="B44654" t="s">
        <v>26128</v>
      </c>
      <c r="C44654" t="s">
        <v>89903</v>
      </c>
      <c r="D44654" t="s">
        <v>5</v>
      </c>
      <c r="F44654" t="s">
        <v>120674</v>
      </c>
      <c r="G44654">
        <v>3.05E-6</v>
      </c>
      <c r="H44654" t="s">
        <v>26128</v>
      </c>
      <c r="I44654" t="s">
        <v>150641</v>
      </c>
      <c r="J44654" s="2" t="s">
        <v>194363</v>
      </c>
      <c r="K44654" t="s">
        <v>216388</v>
      </c>
      <c r="L44654" t="s">
        <v>228704</v>
      </c>
      <c r="M44654" t="s">
        <v>8</v>
      </c>
      <c r="N44654" t="s">
        <v>228841</v>
      </c>
      <c r="O44654" t="s">
        <v>229137</v>
      </c>
      <c r="P44654" t="s">
        <v>229137</v>
      </c>
      <c r="Q44654" t="s">
        <v>120679</v>
      </c>
      <c r="R44654" t="s">
        <v>216388</v>
      </c>
      <c r="S44654" t="s">
        <v>233771</v>
      </c>
    </row>
    <row r="44655" spans="1:19" x14ac:dyDescent="0.35">
      <c r="A44655" s="1">
        <v>55482</v>
      </c>
      <c r="B44655" t="s">
        <v>26129</v>
      </c>
      <c r="C44655" t="s">
        <v>89904</v>
      </c>
      <c r="D44655" t="s">
        <v>5</v>
      </c>
      <c r="F44655" t="s">
        <v>120598</v>
      </c>
      <c r="G44655">
        <v>7.4999999999999993E-5</v>
      </c>
      <c r="H44655" t="s">
        <v>26129</v>
      </c>
      <c r="I44655" t="s">
        <v>150642</v>
      </c>
      <c r="J44655" s="2" t="s">
        <v>194364</v>
      </c>
      <c r="K44655" t="s">
        <v>216388</v>
      </c>
      <c r="L44655" t="s">
        <v>228704</v>
      </c>
      <c r="M44655" t="s">
        <v>8</v>
      </c>
      <c r="N44655" t="s">
        <v>228896</v>
      </c>
      <c r="O44655" t="s">
        <v>229210</v>
      </c>
      <c r="P44655" t="s">
        <v>229210</v>
      </c>
      <c r="R44655" t="s">
        <v>216388</v>
      </c>
      <c r="S44655" t="s">
        <v>233771</v>
      </c>
    </row>
    <row r="44656" spans="1:19" x14ac:dyDescent="0.35">
      <c r="A44656" s="1">
        <v>55483</v>
      </c>
      <c r="B44656" t="s">
        <v>26130</v>
      </c>
      <c r="C44656" t="s">
        <v>89905</v>
      </c>
      <c r="D44656" t="s">
        <v>4</v>
      </c>
      <c r="F44656" t="s">
        <v>120419</v>
      </c>
      <c r="G44656">
        <v>2E-8</v>
      </c>
      <c r="H44656" t="s">
        <v>26130</v>
      </c>
      <c r="I44656" t="s">
        <v>150643</v>
      </c>
      <c r="J44656" s="2" t="s">
        <v>194365</v>
      </c>
      <c r="K44656" t="s">
        <v>216404</v>
      </c>
      <c r="L44656" t="s">
        <v>228704</v>
      </c>
      <c r="M44656" t="s">
        <v>8</v>
      </c>
      <c r="N44656" t="s">
        <v>228832</v>
      </c>
      <c r="O44656" t="s">
        <v>229111</v>
      </c>
      <c r="P44656" t="s">
        <v>230079</v>
      </c>
      <c r="Q44656" t="s">
        <v>120056</v>
      </c>
      <c r="R44656" t="s">
        <v>216388</v>
      </c>
      <c r="S44656" t="s">
        <v>233771</v>
      </c>
    </row>
    <row r="44657" spans="1:19" x14ac:dyDescent="0.35">
      <c r="A44657" s="1">
        <v>55484</v>
      </c>
      <c r="B44657" t="s">
        <v>26130</v>
      </c>
      <c r="C44657" t="s">
        <v>89906</v>
      </c>
      <c r="D44657" t="s">
        <v>4</v>
      </c>
      <c r="F44657" t="s">
        <v>122208</v>
      </c>
      <c r="G44657">
        <v>1.6999999999999999E-7</v>
      </c>
      <c r="H44657" t="s">
        <v>26130</v>
      </c>
      <c r="I44657" t="s">
        <v>150643</v>
      </c>
      <c r="J44657" s="2" t="s">
        <v>194365</v>
      </c>
      <c r="K44657" t="s">
        <v>216404</v>
      </c>
      <c r="L44657" t="s">
        <v>228704</v>
      </c>
      <c r="M44657" t="s">
        <v>8</v>
      </c>
      <c r="N44657" t="s">
        <v>228832</v>
      </c>
      <c r="O44657" t="s">
        <v>229111</v>
      </c>
      <c r="P44657" t="s">
        <v>230079</v>
      </c>
      <c r="Q44657" t="s">
        <v>120056</v>
      </c>
      <c r="R44657" t="s">
        <v>216388</v>
      </c>
      <c r="S44657" t="s">
        <v>233771</v>
      </c>
    </row>
    <row r="44658" spans="1:19" x14ac:dyDescent="0.35">
      <c r="A44658" s="1">
        <v>55485</v>
      </c>
      <c r="B44658" t="s">
        <v>26130</v>
      </c>
      <c r="C44658" t="s">
        <v>89907</v>
      </c>
      <c r="D44658" t="s">
        <v>4</v>
      </c>
      <c r="F44658" t="s">
        <v>120417</v>
      </c>
      <c r="G44658">
        <v>4.9999999999999998E-8</v>
      </c>
      <c r="H44658" t="s">
        <v>26130</v>
      </c>
      <c r="I44658" t="s">
        <v>150643</v>
      </c>
      <c r="J44658" s="2" t="s">
        <v>194365</v>
      </c>
      <c r="K44658" t="s">
        <v>216404</v>
      </c>
      <c r="L44658" t="s">
        <v>228704</v>
      </c>
      <c r="M44658" t="s">
        <v>8</v>
      </c>
      <c r="N44658" t="s">
        <v>228832</v>
      </c>
      <c r="O44658" t="s">
        <v>229111</v>
      </c>
      <c r="P44658" t="s">
        <v>230079</v>
      </c>
      <c r="Q44658" t="s">
        <v>120056</v>
      </c>
      <c r="R44658" t="s">
        <v>216388</v>
      </c>
      <c r="S44658" t="s">
        <v>233771</v>
      </c>
    </row>
    <row r="44659" spans="1:19" x14ac:dyDescent="0.35">
      <c r="A44659" s="1">
        <v>55486</v>
      </c>
      <c r="B44659" t="s">
        <v>26130</v>
      </c>
      <c r="C44659" t="s">
        <v>89908</v>
      </c>
      <c r="D44659" t="s">
        <v>4</v>
      </c>
      <c r="F44659" t="s">
        <v>120042</v>
      </c>
      <c r="G44659">
        <v>8.0000000000000005E-9</v>
      </c>
      <c r="H44659" t="s">
        <v>26130</v>
      </c>
      <c r="I44659" t="s">
        <v>150643</v>
      </c>
      <c r="J44659" s="2" t="s">
        <v>194365</v>
      </c>
      <c r="K44659" t="s">
        <v>216404</v>
      </c>
      <c r="L44659" t="s">
        <v>228704</v>
      </c>
      <c r="M44659" t="s">
        <v>8</v>
      </c>
      <c r="N44659" t="s">
        <v>228832</v>
      </c>
      <c r="O44659" t="s">
        <v>229111</v>
      </c>
      <c r="P44659" t="s">
        <v>230079</v>
      </c>
      <c r="Q44659" t="s">
        <v>120056</v>
      </c>
      <c r="R44659" t="s">
        <v>216388</v>
      </c>
      <c r="S44659" t="s">
        <v>233771</v>
      </c>
    </row>
    <row r="44660" spans="1:19" x14ac:dyDescent="0.35">
      <c r="A44660" s="1">
        <v>55488</v>
      </c>
      <c r="B44660" t="s">
        <v>26131</v>
      </c>
      <c r="C44660" t="s">
        <v>89909</v>
      </c>
      <c r="D44660" t="s">
        <v>5</v>
      </c>
      <c r="E44660" t="s">
        <v>119955</v>
      </c>
      <c r="F44660" t="s">
        <v>120059</v>
      </c>
      <c r="G44660">
        <v>7.9000000000000006E-6</v>
      </c>
      <c r="H44660" t="s">
        <v>26131</v>
      </c>
      <c r="I44660" t="s">
        <v>150644</v>
      </c>
      <c r="J44660" s="2" t="s">
        <v>194366</v>
      </c>
      <c r="K44660" t="s">
        <v>216388</v>
      </c>
      <c r="L44660" t="s">
        <v>228704</v>
      </c>
      <c r="M44660" t="s">
        <v>8</v>
      </c>
      <c r="N44660" t="s">
        <v>228942</v>
      </c>
      <c r="O44660" t="s">
        <v>229455</v>
      </c>
      <c r="P44660" t="s">
        <v>229455</v>
      </c>
      <c r="R44660" t="s">
        <v>216388</v>
      </c>
      <c r="S44660" t="s">
        <v>233771</v>
      </c>
    </row>
    <row r="44661" spans="1:19" x14ac:dyDescent="0.35">
      <c r="A44661" s="1">
        <v>55489</v>
      </c>
      <c r="B44661" t="s">
        <v>26132</v>
      </c>
      <c r="C44661" t="s">
        <v>89910</v>
      </c>
      <c r="D44661" t="s">
        <v>5</v>
      </c>
      <c r="F44661" t="s">
        <v>120656</v>
      </c>
      <c r="G44661">
        <v>4.9999999999999998E-7</v>
      </c>
      <c r="H44661" t="s">
        <v>26132</v>
      </c>
      <c r="I44661" t="s">
        <v>150645</v>
      </c>
      <c r="J44661" s="2" t="s">
        <v>194367</v>
      </c>
      <c r="K44661" t="s">
        <v>216405</v>
      </c>
      <c r="L44661" t="s">
        <v>228704</v>
      </c>
      <c r="M44661" t="s">
        <v>8</v>
      </c>
      <c r="N44661" t="s">
        <v>228853</v>
      </c>
      <c r="O44661" t="s">
        <v>229141</v>
      </c>
      <c r="P44661" t="s">
        <v>229141</v>
      </c>
      <c r="Q44661" t="s">
        <v>120038</v>
      </c>
      <c r="R44661" t="s">
        <v>216388</v>
      </c>
      <c r="S44661" t="s">
        <v>233771</v>
      </c>
    </row>
    <row r="44662" spans="1:19" x14ac:dyDescent="0.35">
      <c r="A44662" s="1">
        <v>55490</v>
      </c>
      <c r="B44662" t="s">
        <v>26132</v>
      </c>
      <c r="C44662" t="s">
        <v>89911</v>
      </c>
      <c r="D44662" t="s">
        <v>5</v>
      </c>
      <c r="F44662" t="s">
        <v>121060</v>
      </c>
      <c r="G44662">
        <v>9.9999999999999995E-7</v>
      </c>
      <c r="H44662" t="s">
        <v>26132</v>
      </c>
      <c r="I44662" t="s">
        <v>150645</v>
      </c>
      <c r="J44662" s="2" t="s">
        <v>194367</v>
      </c>
      <c r="K44662" t="s">
        <v>216405</v>
      </c>
      <c r="L44662" t="s">
        <v>228704</v>
      </c>
      <c r="M44662" t="s">
        <v>8</v>
      </c>
      <c r="N44662" t="s">
        <v>228853</v>
      </c>
      <c r="O44662" t="s">
        <v>229141</v>
      </c>
      <c r="P44662" t="s">
        <v>229141</v>
      </c>
      <c r="Q44662" t="s">
        <v>120038</v>
      </c>
      <c r="R44662" t="s">
        <v>216388</v>
      </c>
      <c r="S44662" t="s">
        <v>233771</v>
      </c>
    </row>
    <row r="44663" spans="1:19" x14ac:dyDescent="0.35">
      <c r="A44663" s="1">
        <v>55491</v>
      </c>
      <c r="B44663" t="s">
        <v>26132</v>
      </c>
      <c r="C44663" t="s">
        <v>89912</v>
      </c>
      <c r="D44663" t="s">
        <v>5</v>
      </c>
      <c r="F44663" t="s">
        <v>124101</v>
      </c>
      <c r="G44663">
        <v>4.9999999999999998E-7</v>
      </c>
      <c r="H44663" t="s">
        <v>26132</v>
      </c>
      <c r="I44663" t="s">
        <v>150645</v>
      </c>
      <c r="J44663" s="2" t="s">
        <v>194367</v>
      </c>
      <c r="K44663" t="s">
        <v>216405</v>
      </c>
      <c r="L44663" t="s">
        <v>228704</v>
      </c>
      <c r="M44663" t="s">
        <v>8</v>
      </c>
      <c r="N44663" t="s">
        <v>228853</v>
      </c>
      <c r="O44663" t="s">
        <v>229141</v>
      </c>
      <c r="P44663" t="s">
        <v>229141</v>
      </c>
      <c r="Q44663" t="s">
        <v>120038</v>
      </c>
      <c r="R44663" t="s">
        <v>216388</v>
      </c>
      <c r="S44663" t="s">
        <v>233771</v>
      </c>
    </row>
    <row r="44664" spans="1:19" x14ac:dyDescent="0.35">
      <c r="A44664" s="1">
        <v>55494</v>
      </c>
      <c r="B44664" t="s">
        <v>26133</v>
      </c>
      <c r="C44664" t="s">
        <v>89913</v>
      </c>
      <c r="D44664" t="s">
        <v>5</v>
      </c>
      <c r="F44664" t="s">
        <v>120138</v>
      </c>
      <c r="G44664">
        <v>2.5000000000000001E-5</v>
      </c>
      <c r="H44664" t="s">
        <v>26133</v>
      </c>
      <c r="I44664" t="s">
        <v>150646</v>
      </c>
      <c r="J44664" s="2" t="s">
        <v>194368</v>
      </c>
      <c r="K44664" t="s">
        <v>216388</v>
      </c>
      <c r="L44664" t="s">
        <v>228704</v>
      </c>
      <c r="M44664" t="s">
        <v>8</v>
      </c>
      <c r="N44664" t="s">
        <v>228877</v>
      </c>
      <c r="O44664" t="s">
        <v>229835</v>
      </c>
      <c r="P44664" t="s">
        <v>232292</v>
      </c>
      <c r="Q44664" t="s">
        <v>121230</v>
      </c>
      <c r="R44664" t="s">
        <v>216388</v>
      </c>
      <c r="S44664" t="s">
        <v>233771</v>
      </c>
    </row>
    <row r="44665" spans="1:19" x14ac:dyDescent="0.35">
      <c r="A44665" s="1">
        <v>55495</v>
      </c>
      <c r="B44665" t="s">
        <v>26134</v>
      </c>
      <c r="C44665" t="s">
        <v>89914</v>
      </c>
      <c r="D44665" t="s">
        <v>5</v>
      </c>
      <c r="F44665" t="s">
        <v>122118</v>
      </c>
      <c r="G44665">
        <v>1.7999999999999999E-6</v>
      </c>
      <c r="H44665" t="s">
        <v>26134</v>
      </c>
      <c r="I44665" t="s">
        <v>150647</v>
      </c>
      <c r="K44665" t="s">
        <v>216406</v>
      </c>
      <c r="L44665" t="s">
        <v>228704</v>
      </c>
      <c r="M44665" t="s">
        <v>8</v>
      </c>
      <c r="N44665" t="s">
        <v>228828</v>
      </c>
      <c r="O44665" t="s">
        <v>229113</v>
      </c>
      <c r="P44665" t="s">
        <v>230156</v>
      </c>
      <c r="R44665" t="s">
        <v>216388</v>
      </c>
      <c r="S44665" t="s">
        <v>233771</v>
      </c>
    </row>
    <row r="44666" spans="1:19" x14ac:dyDescent="0.35">
      <c r="A44666" s="1">
        <v>55496</v>
      </c>
      <c r="B44666" t="s">
        <v>26135</v>
      </c>
      <c r="C44666" t="s">
        <v>89915</v>
      </c>
      <c r="D44666" t="s">
        <v>5</v>
      </c>
      <c r="F44666" t="s">
        <v>120167</v>
      </c>
      <c r="G44666">
        <v>3.9999999999999998E-6</v>
      </c>
      <c r="H44666" t="s">
        <v>26135</v>
      </c>
      <c r="I44666" t="s">
        <v>150648</v>
      </c>
      <c r="J44666" s="2" t="s">
        <v>194369</v>
      </c>
      <c r="K44666" t="s">
        <v>216388</v>
      </c>
      <c r="L44666" t="s">
        <v>228704</v>
      </c>
      <c r="M44666" t="s">
        <v>228763</v>
      </c>
      <c r="N44666" t="s">
        <v>228847</v>
      </c>
      <c r="O44666" t="s">
        <v>229373</v>
      </c>
      <c r="P44666" t="s">
        <v>229373</v>
      </c>
      <c r="Q44666" t="s">
        <v>120059</v>
      </c>
      <c r="R44666" t="s">
        <v>216388</v>
      </c>
      <c r="S44666" t="s">
        <v>233771</v>
      </c>
    </row>
    <row r="44667" spans="1:19" x14ac:dyDescent="0.35">
      <c r="A44667" s="1">
        <v>55498</v>
      </c>
      <c r="B44667" t="s">
        <v>26136</v>
      </c>
      <c r="C44667" t="s">
        <v>89916</v>
      </c>
      <c r="D44667" t="s">
        <v>4</v>
      </c>
      <c r="F44667" t="s">
        <v>120125</v>
      </c>
      <c r="G44667">
        <v>1.1317290000000001E-6</v>
      </c>
      <c r="H44667" t="s">
        <v>26136</v>
      </c>
      <c r="I44667" t="s">
        <v>150649</v>
      </c>
      <c r="J44667" s="2" t="s">
        <v>194370</v>
      </c>
      <c r="K44667" t="s">
        <v>216407</v>
      </c>
      <c r="L44667" t="s">
        <v>228704</v>
      </c>
      <c r="M44667" t="s">
        <v>228721</v>
      </c>
      <c r="N44667" t="s">
        <v>228829</v>
      </c>
      <c r="O44667" t="s">
        <v>229139</v>
      </c>
      <c r="P44667" t="s">
        <v>229139</v>
      </c>
      <c r="Q44667" t="s">
        <v>120060</v>
      </c>
      <c r="R44667" t="s">
        <v>216388</v>
      </c>
      <c r="S44667" t="s">
        <v>233771</v>
      </c>
    </row>
    <row r="44668" spans="1:19" x14ac:dyDescent="0.35">
      <c r="A44668" s="1">
        <v>55499</v>
      </c>
      <c r="B44668" t="s">
        <v>26137</v>
      </c>
      <c r="C44668" t="s">
        <v>89917</v>
      </c>
      <c r="D44668" t="s">
        <v>4</v>
      </c>
      <c r="F44668" t="s">
        <v>123526</v>
      </c>
      <c r="G44668">
        <v>4.9999999999999998E-7</v>
      </c>
      <c r="H44668" t="s">
        <v>26137</v>
      </c>
      <c r="I44668" t="s">
        <v>150650</v>
      </c>
      <c r="J44668" s="2" t="s">
        <v>194371</v>
      </c>
      <c r="K44668" t="s">
        <v>216408</v>
      </c>
      <c r="L44668" t="s">
        <v>228705</v>
      </c>
      <c r="M44668" t="s">
        <v>228723</v>
      </c>
      <c r="N44668" t="s">
        <v>228901</v>
      </c>
      <c r="O44668" t="s">
        <v>229226</v>
      </c>
      <c r="P44668" t="s">
        <v>229226</v>
      </c>
      <c r="Q44668" t="s">
        <v>120056</v>
      </c>
      <c r="R44668" t="s">
        <v>216388</v>
      </c>
      <c r="S44668" t="s">
        <v>233771</v>
      </c>
    </row>
    <row r="44669" spans="1:19" x14ac:dyDescent="0.35">
      <c r="A44669" s="1">
        <v>55500</v>
      </c>
      <c r="B44669" t="s">
        <v>26138</v>
      </c>
      <c r="C44669" t="s">
        <v>89918</v>
      </c>
      <c r="D44669" t="s">
        <v>5</v>
      </c>
      <c r="F44669" t="s">
        <v>120546</v>
      </c>
      <c r="G44669">
        <v>6.1999999999999999E-6</v>
      </c>
      <c r="H44669" t="s">
        <v>26138</v>
      </c>
      <c r="I44669" t="s">
        <v>150651</v>
      </c>
      <c r="J44669" s="2" t="s">
        <v>194372</v>
      </c>
      <c r="K44669" t="s">
        <v>216388</v>
      </c>
      <c r="L44669" t="s">
        <v>228704</v>
      </c>
      <c r="M44669" t="s">
        <v>228742</v>
      </c>
      <c r="N44669" t="s">
        <v>228897</v>
      </c>
      <c r="O44669" t="s">
        <v>229528</v>
      </c>
      <c r="P44669" t="s">
        <v>229528</v>
      </c>
      <c r="Q44669" t="s">
        <v>120056</v>
      </c>
      <c r="R44669" t="s">
        <v>216388</v>
      </c>
      <c r="S44669" t="s">
        <v>233771</v>
      </c>
    </row>
    <row r="44670" spans="1:19" x14ac:dyDescent="0.35">
      <c r="A44670" s="1">
        <v>55501</v>
      </c>
      <c r="B44670" t="s">
        <v>26139</v>
      </c>
      <c r="C44670" t="s">
        <v>89919</v>
      </c>
      <c r="D44670" t="s">
        <v>5</v>
      </c>
      <c r="E44670" t="s">
        <v>119955</v>
      </c>
      <c r="F44670" t="s">
        <v>120705</v>
      </c>
      <c r="G44670">
        <v>7.9999999999999996E-6</v>
      </c>
      <c r="H44670" t="s">
        <v>26139</v>
      </c>
      <c r="I44670" t="s">
        <v>150652</v>
      </c>
      <c r="J44670" s="2" t="s">
        <v>194373</v>
      </c>
      <c r="K44670" t="s">
        <v>216388</v>
      </c>
      <c r="L44670" t="s">
        <v>228704</v>
      </c>
      <c r="M44670" t="s">
        <v>8</v>
      </c>
      <c r="N44670" t="s">
        <v>228832</v>
      </c>
      <c r="O44670" t="s">
        <v>229111</v>
      </c>
      <c r="P44670" t="s">
        <v>230079</v>
      </c>
      <c r="Q44670" t="s">
        <v>120059</v>
      </c>
      <c r="R44670" t="s">
        <v>216388</v>
      </c>
      <c r="S44670" t="s">
        <v>233771</v>
      </c>
    </row>
    <row r="44671" spans="1:19" x14ac:dyDescent="0.35">
      <c r="A44671" s="1">
        <v>55502</v>
      </c>
      <c r="B44671" t="s">
        <v>26140</v>
      </c>
      <c r="C44671" t="s">
        <v>89920</v>
      </c>
      <c r="D44671" t="s">
        <v>5</v>
      </c>
      <c r="E44671" t="s">
        <v>119954</v>
      </c>
      <c r="F44671" t="s">
        <v>120207</v>
      </c>
      <c r="G44671">
        <v>2.0000000000000002E-5</v>
      </c>
      <c r="H44671" t="s">
        <v>26140</v>
      </c>
      <c r="I44671" t="s">
        <v>150653</v>
      </c>
      <c r="J44671" s="2" t="s">
        <v>194374</v>
      </c>
      <c r="K44671" t="s">
        <v>216409</v>
      </c>
      <c r="L44671" t="s">
        <v>228704</v>
      </c>
      <c r="M44671" t="s">
        <v>10</v>
      </c>
      <c r="N44671" t="s">
        <v>228827</v>
      </c>
      <c r="O44671" t="s">
        <v>229107</v>
      </c>
      <c r="P44671" t="s">
        <v>229107</v>
      </c>
      <c r="Q44671" t="s">
        <v>120056</v>
      </c>
      <c r="R44671" t="s">
        <v>216388</v>
      </c>
      <c r="S44671" t="s">
        <v>233771</v>
      </c>
    </row>
    <row r="44672" spans="1:19" x14ac:dyDescent="0.35">
      <c r="A44672" s="1">
        <v>55503</v>
      </c>
      <c r="B44672" t="s">
        <v>26140</v>
      </c>
      <c r="C44672" t="s">
        <v>89921</v>
      </c>
      <c r="D44672" t="s">
        <v>5</v>
      </c>
      <c r="E44672" t="s">
        <v>119955</v>
      </c>
      <c r="F44672" t="s">
        <v>120116</v>
      </c>
      <c r="G44672">
        <v>6.9999999999999999E-6</v>
      </c>
      <c r="H44672" t="s">
        <v>26140</v>
      </c>
      <c r="I44672" t="s">
        <v>150653</v>
      </c>
      <c r="J44672" s="2" t="s">
        <v>194374</v>
      </c>
      <c r="K44672" t="s">
        <v>216409</v>
      </c>
      <c r="L44672" t="s">
        <v>228704</v>
      </c>
      <c r="M44672" t="s">
        <v>10</v>
      </c>
      <c r="N44672" t="s">
        <v>228827</v>
      </c>
      <c r="O44672" t="s">
        <v>229107</v>
      </c>
      <c r="P44672" t="s">
        <v>229107</v>
      </c>
      <c r="Q44672" t="s">
        <v>120056</v>
      </c>
      <c r="R44672" t="s">
        <v>216388</v>
      </c>
      <c r="S44672" t="s">
        <v>233771</v>
      </c>
    </row>
    <row r="44673" spans="1:19" x14ac:dyDescent="0.35">
      <c r="A44673" s="1">
        <v>55504</v>
      </c>
      <c r="B44673" t="s">
        <v>26141</v>
      </c>
      <c r="C44673" t="s">
        <v>89922</v>
      </c>
      <c r="D44673" t="s">
        <v>4</v>
      </c>
      <c r="F44673" t="s">
        <v>121126</v>
      </c>
      <c r="G44673">
        <v>2.0351999999999999E-8</v>
      </c>
      <c r="H44673" t="s">
        <v>26141</v>
      </c>
      <c r="I44673" t="s">
        <v>150654</v>
      </c>
      <c r="J44673" s="2" t="s">
        <v>194375</v>
      </c>
      <c r="K44673" t="s">
        <v>216388</v>
      </c>
      <c r="L44673" t="s">
        <v>228704</v>
      </c>
      <c r="M44673" t="s">
        <v>228794</v>
      </c>
      <c r="N44673" t="s">
        <v>228847</v>
      </c>
      <c r="R44673" t="s">
        <v>216388</v>
      </c>
      <c r="S44673" t="s">
        <v>233771</v>
      </c>
    </row>
    <row r="44674" spans="1:19" x14ac:dyDescent="0.35">
      <c r="A44674" s="1">
        <v>55505</v>
      </c>
      <c r="B44674" t="s">
        <v>26142</v>
      </c>
      <c r="C44674" t="s">
        <v>89923</v>
      </c>
      <c r="D44674" t="s">
        <v>5</v>
      </c>
      <c r="E44674" t="s">
        <v>119955</v>
      </c>
      <c r="F44674" t="s">
        <v>120576</v>
      </c>
      <c r="G44674">
        <v>6.4999999999999996E-6</v>
      </c>
      <c r="H44674" t="s">
        <v>26142</v>
      </c>
      <c r="I44674" t="s">
        <v>150655</v>
      </c>
      <c r="J44674" s="2" t="s">
        <v>194376</v>
      </c>
      <c r="K44674" t="s">
        <v>216388</v>
      </c>
      <c r="L44674" t="s">
        <v>228704</v>
      </c>
      <c r="M44674" t="s">
        <v>8</v>
      </c>
      <c r="N44674" t="s">
        <v>228828</v>
      </c>
      <c r="O44674" t="s">
        <v>229113</v>
      </c>
      <c r="P44674" t="s">
        <v>230104</v>
      </c>
      <c r="Q44674" t="s">
        <v>119994</v>
      </c>
      <c r="R44674" t="s">
        <v>216388</v>
      </c>
      <c r="S44674" t="s">
        <v>233771</v>
      </c>
    </row>
    <row r="44675" spans="1:19" x14ac:dyDescent="0.35">
      <c r="A44675" s="1">
        <v>55506</v>
      </c>
      <c r="B44675" t="s">
        <v>26143</v>
      </c>
      <c r="C44675" t="s">
        <v>89924</v>
      </c>
      <c r="D44675" t="s">
        <v>5</v>
      </c>
      <c r="E44675" t="s">
        <v>119955</v>
      </c>
      <c r="F44675" t="s">
        <v>120212</v>
      </c>
      <c r="G44675">
        <v>2.5000000000000002E-6</v>
      </c>
      <c r="H44675" t="s">
        <v>26143</v>
      </c>
      <c r="I44675" t="s">
        <v>150656</v>
      </c>
      <c r="J44675" s="2" t="s">
        <v>194377</v>
      </c>
      <c r="K44675" t="s">
        <v>216410</v>
      </c>
      <c r="L44675" t="s">
        <v>228704</v>
      </c>
      <c r="M44675" t="s">
        <v>11</v>
      </c>
      <c r="N44675" t="s">
        <v>228897</v>
      </c>
      <c r="O44675" t="s">
        <v>229213</v>
      </c>
      <c r="P44675" t="s">
        <v>229213</v>
      </c>
      <c r="Q44675" t="s">
        <v>120056</v>
      </c>
      <c r="R44675" t="s">
        <v>216388</v>
      </c>
      <c r="S44675" t="s">
        <v>233771</v>
      </c>
    </row>
    <row r="44676" spans="1:19" x14ac:dyDescent="0.35">
      <c r="A44676" s="1">
        <v>55507</v>
      </c>
      <c r="B44676" t="s">
        <v>26144</v>
      </c>
      <c r="C44676" t="s">
        <v>89925</v>
      </c>
      <c r="D44676" t="s">
        <v>4</v>
      </c>
      <c r="F44676" t="s">
        <v>120059</v>
      </c>
      <c r="G44676">
        <v>8.2695600000000004E-7</v>
      </c>
      <c r="H44676" t="s">
        <v>26144</v>
      </c>
      <c r="I44676" t="s">
        <v>150657</v>
      </c>
      <c r="J44676" s="2" t="s">
        <v>194378</v>
      </c>
      <c r="K44676" t="s">
        <v>216388</v>
      </c>
      <c r="L44676" t="s">
        <v>228704</v>
      </c>
      <c r="M44676" t="s">
        <v>10</v>
      </c>
      <c r="N44676" t="s">
        <v>228827</v>
      </c>
      <c r="O44676" t="s">
        <v>229107</v>
      </c>
      <c r="P44676" t="s">
        <v>229107</v>
      </c>
      <c r="Q44676" t="s">
        <v>120059</v>
      </c>
      <c r="R44676" t="s">
        <v>216388</v>
      </c>
      <c r="S44676" t="s">
        <v>233771</v>
      </c>
    </row>
    <row r="44677" spans="1:19" x14ac:dyDescent="0.35">
      <c r="A44677" s="1">
        <v>55508</v>
      </c>
      <c r="B44677" t="s">
        <v>26144</v>
      </c>
      <c r="C44677" t="s">
        <v>89926</v>
      </c>
      <c r="D44677" t="s">
        <v>5</v>
      </c>
      <c r="E44677" t="s">
        <v>119955</v>
      </c>
      <c r="F44677" t="s">
        <v>119986</v>
      </c>
      <c r="G44677">
        <v>2.9661560000000001E-6</v>
      </c>
      <c r="H44677" t="s">
        <v>26144</v>
      </c>
      <c r="I44677" t="s">
        <v>150657</v>
      </c>
      <c r="J44677" s="2" t="s">
        <v>194378</v>
      </c>
      <c r="K44677" t="s">
        <v>216388</v>
      </c>
      <c r="L44677" t="s">
        <v>228704</v>
      </c>
      <c r="M44677" t="s">
        <v>10</v>
      </c>
      <c r="N44677" t="s">
        <v>228827</v>
      </c>
      <c r="O44677" t="s">
        <v>229107</v>
      </c>
      <c r="P44677" t="s">
        <v>229107</v>
      </c>
      <c r="Q44677" t="s">
        <v>120059</v>
      </c>
      <c r="R44677" t="s">
        <v>216388</v>
      </c>
      <c r="S44677" t="s">
        <v>233771</v>
      </c>
    </row>
    <row r="44678" spans="1:19" x14ac:dyDescent="0.35">
      <c r="A44678" s="1">
        <v>55509</v>
      </c>
      <c r="B44678" t="s">
        <v>26145</v>
      </c>
      <c r="C44678" t="s">
        <v>89927</v>
      </c>
      <c r="D44678" t="s">
        <v>4</v>
      </c>
      <c r="F44678" t="s">
        <v>120351</v>
      </c>
      <c r="G44678">
        <v>1.6703000000000001E-7</v>
      </c>
      <c r="H44678" t="s">
        <v>26145</v>
      </c>
      <c r="I44678" t="s">
        <v>150658</v>
      </c>
      <c r="J44678" s="2" t="s">
        <v>194379</v>
      </c>
      <c r="K44678" t="s">
        <v>216411</v>
      </c>
      <c r="L44678" t="s">
        <v>228705</v>
      </c>
      <c r="Q44678" t="s">
        <v>120351</v>
      </c>
      <c r="R44678" t="s">
        <v>216388</v>
      </c>
      <c r="S44678" t="s">
        <v>233771</v>
      </c>
    </row>
    <row r="44679" spans="1:19" x14ac:dyDescent="0.35">
      <c r="A44679" s="1">
        <v>55510</v>
      </c>
      <c r="B44679" t="s">
        <v>26146</v>
      </c>
      <c r="C44679" t="s">
        <v>89928</v>
      </c>
      <c r="D44679" t="s">
        <v>5</v>
      </c>
      <c r="F44679" t="s">
        <v>122489</v>
      </c>
      <c r="G44679">
        <v>3.9999999999999998E-6</v>
      </c>
      <c r="H44679" t="s">
        <v>26146</v>
      </c>
      <c r="I44679" t="s">
        <v>150659</v>
      </c>
      <c r="J44679" s="2" t="s">
        <v>194380</v>
      </c>
      <c r="K44679" t="s">
        <v>216412</v>
      </c>
      <c r="L44679" t="s">
        <v>228704</v>
      </c>
      <c r="M44679" t="s">
        <v>9</v>
      </c>
      <c r="N44679" t="s">
        <v>228882</v>
      </c>
      <c r="O44679" t="s">
        <v>229185</v>
      </c>
      <c r="P44679" t="s">
        <v>229185</v>
      </c>
      <c r="Q44679" t="s">
        <v>120216</v>
      </c>
      <c r="R44679" t="s">
        <v>216388</v>
      </c>
      <c r="S44679" t="s">
        <v>233771</v>
      </c>
    </row>
    <row r="44680" spans="1:19" x14ac:dyDescent="0.35">
      <c r="A44680" s="1">
        <v>55511</v>
      </c>
      <c r="B44680" t="s">
        <v>26147</v>
      </c>
      <c r="C44680" t="s">
        <v>89929</v>
      </c>
      <c r="D44680" t="s">
        <v>3</v>
      </c>
      <c r="F44680" t="s">
        <v>120730</v>
      </c>
      <c r="G44680">
        <v>1.0000000000000001E-5</v>
      </c>
      <c r="H44680" t="s">
        <v>26147</v>
      </c>
      <c r="I44680" t="s">
        <v>150660</v>
      </c>
      <c r="J44680" s="2" t="s">
        <v>194381</v>
      </c>
      <c r="K44680" t="s">
        <v>216413</v>
      </c>
      <c r="L44680" t="s">
        <v>228704</v>
      </c>
      <c r="M44680" t="s">
        <v>8</v>
      </c>
      <c r="N44680" t="s">
        <v>228916</v>
      </c>
      <c r="O44680" t="s">
        <v>229271</v>
      </c>
      <c r="P44680" t="s">
        <v>229271</v>
      </c>
      <c r="Q44680" t="s">
        <v>120308</v>
      </c>
      <c r="R44680" t="s">
        <v>216388</v>
      </c>
      <c r="S44680" t="s">
        <v>233771</v>
      </c>
    </row>
    <row r="44681" spans="1:19" x14ac:dyDescent="0.35">
      <c r="A44681" s="1">
        <v>55512</v>
      </c>
      <c r="B44681" t="s">
        <v>26147</v>
      </c>
      <c r="C44681" t="s">
        <v>89930</v>
      </c>
      <c r="D44681" t="s">
        <v>5</v>
      </c>
      <c r="F44681" t="s">
        <v>120731</v>
      </c>
      <c r="G44681">
        <v>6.9999999999999999E-6</v>
      </c>
      <c r="H44681" t="s">
        <v>26147</v>
      </c>
      <c r="I44681" t="s">
        <v>150660</v>
      </c>
      <c r="J44681" s="2" t="s">
        <v>194381</v>
      </c>
      <c r="K44681" t="s">
        <v>216413</v>
      </c>
      <c r="L44681" t="s">
        <v>228704</v>
      </c>
      <c r="M44681" t="s">
        <v>8</v>
      </c>
      <c r="N44681" t="s">
        <v>228916</v>
      </c>
      <c r="O44681" t="s">
        <v>229271</v>
      </c>
      <c r="P44681" t="s">
        <v>229271</v>
      </c>
      <c r="Q44681" t="s">
        <v>120308</v>
      </c>
      <c r="R44681" t="s">
        <v>216388</v>
      </c>
      <c r="S44681" t="s">
        <v>233771</v>
      </c>
    </row>
    <row r="44682" spans="1:19" x14ac:dyDescent="0.35">
      <c r="A44682" s="1">
        <v>55513</v>
      </c>
      <c r="B44682" t="s">
        <v>26148</v>
      </c>
      <c r="C44682" t="s">
        <v>89931</v>
      </c>
      <c r="D44682" t="s">
        <v>4</v>
      </c>
      <c r="F44682" t="s">
        <v>120862</v>
      </c>
      <c r="G44682">
        <v>4.4806299999999998E-7</v>
      </c>
      <c r="H44682" t="s">
        <v>26148</v>
      </c>
      <c r="I44682" t="s">
        <v>150661</v>
      </c>
      <c r="J44682" s="2" t="s">
        <v>194382</v>
      </c>
      <c r="K44682" t="s">
        <v>216414</v>
      </c>
      <c r="L44682" t="s">
        <v>228704</v>
      </c>
      <c r="M44682" t="s">
        <v>16</v>
      </c>
      <c r="N44682" t="s">
        <v>228829</v>
      </c>
      <c r="O44682" t="s">
        <v>229115</v>
      </c>
      <c r="P44682" t="s">
        <v>229115</v>
      </c>
      <c r="Q44682" t="s">
        <v>120060</v>
      </c>
      <c r="R44682" t="s">
        <v>216388</v>
      </c>
      <c r="S44682" t="s">
        <v>233771</v>
      </c>
    </row>
    <row r="44683" spans="1:19" x14ac:dyDescent="0.35">
      <c r="A44683" s="1">
        <v>55514</v>
      </c>
      <c r="B44683" t="s">
        <v>26149</v>
      </c>
      <c r="C44683" t="s">
        <v>89932</v>
      </c>
      <c r="D44683" t="s">
        <v>4</v>
      </c>
      <c r="F44683" t="s">
        <v>120649</v>
      </c>
      <c r="G44683">
        <v>2.2199999999999999E-6</v>
      </c>
      <c r="H44683" t="s">
        <v>26149</v>
      </c>
      <c r="I44683" t="s">
        <v>150662</v>
      </c>
      <c r="J44683" s="2" t="s">
        <v>194383</v>
      </c>
      <c r="K44683" t="s">
        <v>216415</v>
      </c>
      <c r="L44683" t="s">
        <v>228704</v>
      </c>
      <c r="M44683" t="s">
        <v>8</v>
      </c>
      <c r="N44683" t="s">
        <v>228938</v>
      </c>
      <c r="O44683" t="s">
        <v>229418</v>
      </c>
      <c r="P44683" t="s">
        <v>230095</v>
      </c>
      <c r="Q44683" t="s">
        <v>120226</v>
      </c>
      <c r="R44683" t="s">
        <v>216388</v>
      </c>
      <c r="S44683" t="s">
        <v>233771</v>
      </c>
    </row>
    <row r="44684" spans="1:19" x14ac:dyDescent="0.35">
      <c r="A44684" s="1">
        <v>55516</v>
      </c>
      <c r="B44684" t="s">
        <v>26150</v>
      </c>
      <c r="C44684" t="s">
        <v>89933</v>
      </c>
      <c r="D44684" t="s">
        <v>3</v>
      </c>
      <c r="F44684" t="s">
        <v>120216</v>
      </c>
      <c r="G44684">
        <v>2.4999999999999999E-8</v>
      </c>
      <c r="H44684" t="s">
        <v>26150</v>
      </c>
      <c r="I44684" t="s">
        <v>150663</v>
      </c>
      <c r="J44684" s="2" t="s">
        <v>194384</v>
      </c>
      <c r="K44684" t="s">
        <v>216416</v>
      </c>
      <c r="L44684" t="s">
        <v>228704</v>
      </c>
      <c r="M44684" t="s">
        <v>8</v>
      </c>
      <c r="N44684" t="s">
        <v>228910</v>
      </c>
      <c r="O44684" t="s">
        <v>229253</v>
      </c>
      <c r="P44684" t="s">
        <v>232293</v>
      </c>
      <c r="Q44684" t="s">
        <v>122550</v>
      </c>
      <c r="R44684" t="s">
        <v>216388</v>
      </c>
      <c r="S44684" t="s">
        <v>233771</v>
      </c>
    </row>
    <row r="44685" spans="1:19" x14ac:dyDescent="0.35">
      <c r="A44685" s="1">
        <v>55517</v>
      </c>
      <c r="B44685" t="s">
        <v>26150</v>
      </c>
      <c r="C44685" t="s">
        <v>89934</v>
      </c>
      <c r="D44685" t="s">
        <v>3</v>
      </c>
      <c r="F44685" t="s">
        <v>120216</v>
      </c>
      <c r="G44685">
        <v>1E-8</v>
      </c>
      <c r="H44685" t="s">
        <v>26150</v>
      </c>
      <c r="I44685" t="s">
        <v>150663</v>
      </c>
      <c r="J44685" s="2" t="s">
        <v>194384</v>
      </c>
      <c r="K44685" t="s">
        <v>216416</v>
      </c>
      <c r="L44685" t="s">
        <v>228704</v>
      </c>
      <c r="M44685" t="s">
        <v>8</v>
      </c>
      <c r="N44685" t="s">
        <v>228910</v>
      </c>
      <c r="O44685" t="s">
        <v>229253</v>
      </c>
      <c r="P44685" t="s">
        <v>232293</v>
      </c>
      <c r="Q44685" t="s">
        <v>122550</v>
      </c>
      <c r="R44685" t="s">
        <v>216388</v>
      </c>
      <c r="S44685" t="s">
        <v>233771</v>
      </c>
    </row>
    <row r="44686" spans="1:19" x14ac:dyDescent="0.35">
      <c r="A44686" s="1">
        <v>55519</v>
      </c>
      <c r="B44686" t="s">
        <v>26151</v>
      </c>
      <c r="C44686" t="s">
        <v>89935</v>
      </c>
      <c r="D44686" t="s">
        <v>5</v>
      </c>
      <c r="E44686" t="s">
        <v>119955</v>
      </c>
      <c r="F44686" t="s">
        <v>120735</v>
      </c>
      <c r="G44686">
        <v>3.1999999999999999E-6</v>
      </c>
      <c r="H44686" t="s">
        <v>26151</v>
      </c>
      <c r="I44686" t="s">
        <v>150664</v>
      </c>
      <c r="J44686" s="2" t="s">
        <v>194385</v>
      </c>
      <c r="K44686" t="s">
        <v>216413</v>
      </c>
      <c r="L44686" t="s">
        <v>228704</v>
      </c>
      <c r="M44686" t="s">
        <v>228723</v>
      </c>
      <c r="N44686" t="s">
        <v>228901</v>
      </c>
      <c r="O44686" t="s">
        <v>229226</v>
      </c>
      <c r="P44686" t="s">
        <v>229226</v>
      </c>
      <c r="Q44686" t="s">
        <v>120056</v>
      </c>
      <c r="R44686" t="s">
        <v>216388</v>
      </c>
      <c r="S44686" t="s">
        <v>233771</v>
      </c>
    </row>
    <row r="44687" spans="1:19" x14ac:dyDescent="0.35">
      <c r="A44687" s="1">
        <v>55520</v>
      </c>
      <c r="B44687" t="s">
        <v>26152</v>
      </c>
      <c r="C44687" t="s">
        <v>89936</v>
      </c>
      <c r="D44687" t="s">
        <v>5</v>
      </c>
      <c r="E44687" t="s">
        <v>119955</v>
      </c>
      <c r="F44687" t="s">
        <v>120748</v>
      </c>
      <c r="G44687">
        <v>6.0000000000000002E-6</v>
      </c>
      <c r="H44687" t="s">
        <v>26152</v>
      </c>
      <c r="I44687" t="s">
        <v>150665</v>
      </c>
      <c r="J44687" s="2" t="s">
        <v>194386</v>
      </c>
      <c r="K44687" t="s">
        <v>216388</v>
      </c>
      <c r="L44687" t="s">
        <v>228704</v>
      </c>
      <c r="M44687" t="s">
        <v>12</v>
      </c>
      <c r="N44687" t="s">
        <v>228878</v>
      </c>
      <c r="O44687" t="s">
        <v>229181</v>
      </c>
      <c r="P44687" t="s">
        <v>229181</v>
      </c>
      <c r="Q44687" t="s">
        <v>120059</v>
      </c>
      <c r="R44687" t="s">
        <v>216388</v>
      </c>
      <c r="S44687" t="s">
        <v>233771</v>
      </c>
    </row>
    <row r="44688" spans="1:19" x14ac:dyDescent="0.35">
      <c r="A44688" s="1">
        <v>55521</v>
      </c>
      <c r="B44688" t="s">
        <v>26153</v>
      </c>
      <c r="C44688" t="s">
        <v>89937</v>
      </c>
      <c r="D44688" t="s">
        <v>4</v>
      </c>
      <c r="F44688" t="s">
        <v>121929</v>
      </c>
      <c r="G44688">
        <v>5.9999999999999997E-7</v>
      </c>
      <c r="H44688" t="s">
        <v>26153</v>
      </c>
      <c r="I44688" t="s">
        <v>150666</v>
      </c>
      <c r="J44688" s="2" t="s">
        <v>194387</v>
      </c>
      <c r="K44688" t="s">
        <v>216388</v>
      </c>
      <c r="L44688" t="s">
        <v>228704</v>
      </c>
      <c r="M44688" t="s">
        <v>228737</v>
      </c>
      <c r="N44688" t="s">
        <v>228829</v>
      </c>
      <c r="O44688" t="s">
        <v>229212</v>
      </c>
      <c r="P44688" t="s">
        <v>229212</v>
      </c>
      <c r="Q44688" t="s">
        <v>120679</v>
      </c>
      <c r="R44688" t="s">
        <v>216388</v>
      </c>
      <c r="S44688" t="s">
        <v>233771</v>
      </c>
    </row>
    <row r="44689" spans="1:19" x14ac:dyDescent="0.35">
      <c r="A44689" s="1">
        <v>55522</v>
      </c>
      <c r="B44689" t="s">
        <v>26154</v>
      </c>
      <c r="C44689" t="s">
        <v>89938</v>
      </c>
      <c r="D44689" t="s">
        <v>4</v>
      </c>
      <c r="F44689" t="s">
        <v>123033</v>
      </c>
      <c r="G44689">
        <v>1.5E-6</v>
      </c>
      <c r="H44689" t="s">
        <v>26154</v>
      </c>
      <c r="I44689" t="s">
        <v>150667</v>
      </c>
      <c r="J44689" s="2" t="s">
        <v>194388</v>
      </c>
      <c r="K44689" t="s">
        <v>216388</v>
      </c>
      <c r="L44689" t="s">
        <v>228704</v>
      </c>
      <c r="M44689" t="s">
        <v>11</v>
      </c>
      <c r="N44689" t="s">
        <v>228826</v>
      </c>
      <c r="O44689" t="s">
        <v>229364</v>
      </c>
      <c r="P44689" t="s">
        <v>229364</v>
      </c>
      <c r="Q44689" t="s">
        <v>120087</v>
      </c>
      <c r="R44689" t="s">
        <v>216388</v>
      </c>
      <c r="S44689" t="s">
        <v>233771</v>
      </c>
    </row>
    <row r="44690" spans="1:19" x14ac:dyDescent="0.35">
      <c r="A44690" s="1">
        <v>55524</v>
      </c>
      <c r="B44690" t="s">
        <v>26155</v>
      </c>
      <c r="C44690" t="s">
        <v>89939</v>
      </c>
      <c r="D44690" t="s">
        <v>5</v>
      </c>
      <c r="F44690" t="s">
        <v>121196</v>
      </c>
      <c r="G44690">
        <v>1.0000000000000001E-5</v>
      </c>
      <c r="H44690" t="s">
        <v>26155</v>
      </c>
      <c r="I44690" t="s">
        <v>150668</v>
      </c>
      <c r="J44690" s="2" t="s">
        <v>194389</v>
      </c>
      <c r="K44690" t="s">
        <v>216388</v>
      </c>
      <c r="L44690" t="s">
        <v>228704</v>
      </c>
      <c r="M44690" t="s">
        <v>9</v>
      </c>
      <c r="Q44690" t="s">
        <v>120377</v>
      </c>
      <c r="R44690" t="s">
        <v>216388</v>
      </c>
      <c r="S44690" t="s">
        <v>233771</v>
      </c>
    </row>
    <row r="44691" spans="1:19" x14ac:dyDescent="0.35">
      <c r="A44691" s="1">
        <v>55527</v>
      </c>
      <c r="B44691" t="s">
        <v>26156</v>
      </c>
      <c r="C44691" t="s">
        <v>89940</v>
      </c>
      <c r="D44691" t="s">
        <v>5</v>
      </c>
      <c r="E44691" t="s">
        <v>119955</v>
      </c>
      <c r="F44691" t="s">
        <v>121545</v>
      </c>
      <c r="G44691">
        <v>1.0000000000000001E-5</v>
      </c>
      <c r="H44691" t="s">
        <v>26156</v>
      </c>
      <c r="I44691" t="s">
        <v>150669</v>
      </c>
      <c r="J44691" s="2" t="s">
        <v>194390</v>
      </c>
      <c r="K44691" t="s">
        <v>216388</v>
      </c>
      <c r="L44691" t="s">
        <v>228704</v>
      </c>
      <c r="Q44691" t="s">
        <v>120366</v>
      </c>
      <c r="R44691" t="s">
        <v>216388</v>
      </c>
      <c r="S44691" t="s">
        <v>233771</v>
      </c>
    </row>
    <row r="44692" spans="1:19" x14ac:dyDescent="0.35">
      <c r="A44692" s="1">
        <v>55528</v>
      </c>
      <c r="B44692" t="s">
        <v>26157</v>
      </c>
      <c r="C44692" t="s">
        <v>89941</v>
      </c>
      <c r="D44692" t="s">
        <v>4</v>
      </c>
      <c r="F44692" t="s">
        <v>120018</v>
      </c>
      <c r="G44692">
        <v>2E-8</v>
      </c>
      <c r="H44692" t="s">
        <v>26157</v>
      </c>
      <c r="I44692" t="s">
        <v>150670</v>
      </c>
      <c r="J44692" s="2" t="s">
        <v>194391</v>
      </c>
      <c r="K44692" t="s">
        <v>216417</v>
      </c>
      <c r="L44692" t="s">
        <v>228704</v>
      </c>
      <c r="M44692" t="s">
        <v>228745</v>
      </c>
      <c r="N44692" t="s">
        <v>228894</v>
      </c>
      <c r="O44692" t="s">
        <v>229207</v>
      </c>
      <c r="P44692" t="s">
        <v>229207</v>
      </c>
      <c r="R44692" t="s">
        <v>216388</v>
      </c>
      <c r="S44692" t="s">
        <v>233771</v>
      </c>
    </row>
    <row r="44693" spans="1:19" x14ac:dyDescent="0.35">
      <c r="A44693" s="1">
        <v>55529</v>
      </c>
      <c r="B44693" t="s">
        <v>26158</v>
      </c>
      <c r="C44693" t="s">
        <v>89942</v>
      </c>
      <c r="D44693" t="s">
        <v>5</v>
      </c>
      <c r="F44693" t="s">
        <v>120011</v>
      </c>
      <c r="G44693">
        <v>6.2099999999999998E-6</v>
      </c>
      <c r="H44693" t="s">
        <v>26158</v>
      </c>
      <c r="I44693" t="s">
        <v>150671</v>
      </c>
      <c r="J44693" s="2" t="s">
        <v>194392</v>
      </c>
      <c r="K44693" t="s">
        <v>216388</v>
      </c>
      <c r="L44693" t="s">
        <v>228704</v>
      </c>
      <c r="M44693" t="s">
        <v>8</v>
      </c>
      <c r="N44693" t="s">
        <v>228828</v>
      </c>
      <c r="O44693" t="s">
        <v>229113</v>
      </c>
      <c r="P44693" t="s">
        <v>230534</v>
      </c>
      <c r="Q44693" t="s">
        <v>122295</v>
      </c>
      <c r="R44693" t="s">
        <v>216388</v>
      </c>
      <c r="S44693" t="s">
        <v>233771</v>
      </c>
    </row>
    <row r="44694" spans="1:19" x14ac:dyDescent="0.35">
      <c r="A44694" s="1">
        <v>55530</v>
      </c>
      <c r="B44694" t="s">
        <v>26159</v>
      </c>
      <c r="C44694" t="s">
        <v>89943</v>
      </c>
      <c r="D44694" t="s">
        <v>3</v>
      </c>
      <c r="F44694" t="s">
        <v>120433</v>
      </c>
      <c r="G44694">
        <v>4.5000000000000003E-5</v>
      </c>
      <c r="H44694" t="s">
        <v>26159</v>
      </c>
      <c r="I44694" t="s">
        <v>150672</v>
      </c>
      <c r="J44694" s="2" t="s">
        <v>194393</v>
      </c>
      <c r="K44694" t="s">
        <v>216388</v>
      </c>
      <c r="L44694" t="s">
        <v>228704</v>
      </c>
      <c r="M44694" t="s">
        <v>12</v>
      </c>
      <c r="N44694" t="s">
        <v>228878</v>
      </c>
      <c r="O44694" t="s">
        <v>229181</v>
      </c>
      <c r="P44694" t="s">
        <v>229181</v>
      </c>
      <c r="Q44694" t="s">
        <v>121230</v>
      </c>
      <c r="R44694" t="s">
        <v>216388</v>
      </c>
      <c r="S44694" t="s">
        <v>233771</v>
      </c>
    </row>
    <row r="44695" spans="1:19" x14ac:dyDescent="0.35">
      <c r="A44695" s="1">
        <v>55531</v>
      </c>
      <c r="B44695" t="s">
        <v>26160</v>
      </c>
      <c r="C44695" t="s">
        <v>89944</v>
      </c>
      <c r="D44695" t="s">
        <v>4</v>
      </c>
      <c r="F44695" t="s">
        <v>120431</v>
      </c>
      <c r="G44695">
        <v>2.7999999999999999E-6</v>
      </c>
      <c r="H44695" t="s">
        <v>26160</v>
      </c>
      <c r="I44695" t="s">
        <v>150673</v>
      </c>
      <c r="J44695" s="2" t="s">
        <v>194394</v>
      </c>
      <c r="K44695" t="s">
        <v>216418</v>
      </c>
      <c r="L44695" t="s">
        <v>228704</v>
      </c>
      <c r="M44695" t="s">
        <v>8</v>
      </c>
      <c r="N44695" t="s">
        <v>228832</v>
      </c>
      <c r="O44695" t="s">
        <v>229111</v>
      </c>
      <c r="P44695" t="s">
        <v>230079</v>
      </c>
      <c r="Q44695" t="s">
        <v>120518</v>
      </c>
      <c r="R44695" t="s">
        <v>216388</v>
      </c>
      <c r="S44695" t="s">
        <v>233771</v>
      </c>
    </row>
    <row r="44696" spans="1:19" x14ac:dyDescent="0.35">
      <c r="A44696" s="1">
        <v>55532</v>
      </c>
      <c r="B44696" t="s">
        <v>26161</v>
      </c>
      <c r="C44696" t="s">
        <v>89945</v>
      </c>
      <c r="D44696" t="s">
        <v>5</v>
      </c>
      <c r="F44696" t="s">
        <v>124115</v>
      </c>
      <c r="G44696">
        <v>5.6605700000000001E-6</v>
      </c>
      <c r="H44696" t="s">
        <v>26161</v>
      </c>
      <c r="I44696" t="s">
        <v>150674</v>
      </c>
      <c r="K44696" t="s">
        <v>216419</v>
      </c>
      <c r="L44696" t="s">
        <v>228704</v>
      </c>
      <c r="M44696" t="s">
        <v>8</v>
      </c>
      <c r="N44696" t="s">
        <v>228830</v>
      </c>
      <c r="O44696" t="s">
        <v>229110</v>
      </c>
      <c r="P44696" t="s">
        <v>230252</v>
      </c>
      <c r="R44696" t="s">
        <v>216388</v>
      </c>
      <c r="S44696" t="s">
        <v>233771</v>
      </c>
    </row>
    <row r="44697" spans="1:19" x14ac:dyDescent="0.35">
      <c r="A44697" s="1">
        <v>55533</v>
      </c>
      <c r="B44697" t="s">
        <v>26161</v>
      </c>
      <c r="C44697" t="s">
        <v>89946</v>
      </c>
      <c r="D44697" t="s">
        <v>5</v>
      </c>
      <c r="F44697" t="s">
        <v>120145</v>
      </c>
      <c r="G44697">
        <v>2.9330000000000001E-6</v>
      </c>
      <c r="H44697" t="s">
        <v>26161</v>
      </c>
      <c r="I44697" t="s">
        <v>150674</v>
      </c>
      <c r="K44697" t="s">
        <v>216419</v>
      </c>
      <c r="L44697" t="s">
        <v>228704</v>
      </c>
      <c r="M44697" t="s">
        <v>8</v>
      </c>
      <c r="N44697" t="s">
        <v>228830</v>
      </c>
      <c r="O44697" t="s">
        <v>229110</v>
      </c>
      <c r="P44697" t="s">
        <v>230252</v>
      </c>
      <c r="R44697" t="s">
        <v>216388</v>
      </c>
      <c r="S44697" t="s">
        <v>233771</v>
      </c>
    </row>
    <row r="44698" spans="1:19" x14ac:dyDescent="0.35">
      <c r="A44698" s="1">
        <v>55534</v>
      </c>
      <c r="B44698" t="s">
        <v>26161</v>
      </c>
      <c r="C44698" t="s">
        <v>89947</v>
      </c>
      <c r="D44698" t="s">
        <v>5</v>
      </c>
      <c r="F44698" t="s">
        <v>120515</v>
      </c>
      <c r="G44698">
        <v>1.9521599999999999E-7</v>
      </c>
      <c r="H44698" t="s">
        <v>26161</v>
      </c>
      <c r="I44698" t="s">
        <v>150674</v>
      </c>
      <c r="K44698" t="s">
        <v>216419</v>
      </c>
      <c r="L44698" t="s">
        <v>228704</v>
      </c>
      <c r="M44698" t="s">
        <v>8</v>
      </c>
      <c r="N44698" t="s">
        <v>228830</v>
      </c>
      <c r="O44698" t="s">
        <v>229110</v>
      </c>
      <c r="P44698" t="s">
        <v>230252</v>
      </c>
      <c r="R44698" t="s">
        <v>216388</v>
      </c>
      <c r="S44698" t="s">
        <v>233771</v>
      </c>
    </row>
    <row r="44699" spans="1:19" x14ac:dyDescent="0.35">
      <c r="A44699" s="1">
        <v>55535</v>
      </c>
      <c r="B44699" t="s">
        <v>26162</v>
      </c>
      <c r="C44699" t="s">
        <v>89948</v>
      </c>
      <c r="D44699" t="s">
        <v>5</v>
      </c>
      <c r="F44699" t="s">
        <v>122987</v>
      </c>
      <c r="G44699">
        <v>4.4127799999999999E-7</v>
      </c>
      <c r="H44699" t="s">
        <v>26162</v>
      </c>
      <c r="I44699" t="s">
        <v>150675</v>
      </c>
      <c r="K44699" t="s">
        <v>216420</v>
      </c>
      <c r="L44699" t="s">
        <v>228705</v>
      </c>
      <c r="M44699" t="s">
        <v>10</v>
      </c>
      <c r="N44699" t="s">
        <v>229021</v>
      </c>
      <c r="O44699" t="s">
        <v>229107</v>
      </c>
      <c r="P44699" t="s">
        <v>232294</v>
      </c>
      <c r="R44699" t="s">
        <v>216388</v>
      </c>
      <c r="S44699" t="s">
        <v>233771</v>
      </c>
    </row>
    <row r="44700" spans="1:19" x14ac:dyDescent="0.35">
      <c r="A44700" s="1">
        <v>55536</v>
      </c>
      <c r="B44700" t="s">
        <v>26163</v>
      </c>
      <c r="C44700" t="s">
        <v>89949</v>
      </c>
      <c r="D44700" t="s">
        <v>5</v>
      </c>
      <c r="E44700" t="s">
        <v>119954</v>
      </c>
      <c r="F44700" t="s">
        <v>120583</v>
      </c>
      <c r="G44700">
        <v>1.2E-5</v>
      </c>
      <c r="H44700" t="s">
        <v>26163</v>
      </c>
      <c r="I44700" t="s">
        <v>150676</v>
      </c>
      <c r="J44700" s="2" t="s">
        <v>194395</v>
      </c>
      <c r="K44700" t="s">
        <v>216421</v>
      </c>
      <c r="L44700" t="s">
        <v>228704</v>
      </c>
      <c r="M44700" t="s">
        <v>8</v>
      </c>
      <c r="N44700" t="s">
        <v>228828</v>
      </c>
      <c r="O44700" t="s">
        <v>229315</v>
      </c>
      <c r="P44700" t="s">
        <v>230304</v>
      </c>
      <c r="Q44700" t="s">
        <v>120682</v>
      </c>
      <c r="R44700" t="s">
        <v>216388</v>
      </c>
      <c r="S44700" t="s">
        <v>233771</v>
      </c>
    </row>
    <row r="44701" spans="1:19" x14ac:dyDescent="0.35">
      <c r="A44701" s="1">
        <v>55537</v>
      </c>
      <c r="B44701" t="s">
        <v>26164</v>
      </c>
      <c r="C44701" t="s">
        <v>89950</v>
      </c>
      <c r="D44701" t="s">
        <v>4</v>
      </c>
      <c r="F44701" t="s">
        <v>120540</v>
      </c>
      <c r="G44701">
        <v>2.4999999999999999E-7</v>
      </c>
      <c r="H44701" t="s">
        <v>26164</v>
      </c>
      <c r="I44701" t="s">
        <v>150677</v>
      </c>
      <c r="J44701" s="2" t="s">
        <v>194396</v>
      </c>
      <c r="K44701" t="s">
        <v>216388</v>
      </c>
      <c r="L44701" t="s">
        <v>228704</v>
      </c>
      <c r="M44701" t="s">
        <v>11</v>
      </c>
      <c r="N44701" t="s">
        <v>228868</v>
      </c>
      <c r="O44701" t="s">
        <v>229225</v>
      </c>
      <c r="P44701" t="s">
        <v>229225</v>
      </c>
      <c r="Q44701" t="s">
        <v>120060</v>
      </c>
      <c r="R44701" t="s">
        <v>216388</v>
      </c>
      <c r="S44701" t="s">
        <v>233771</v>
      </c>
    </row>
    <row r="44702" spans="1:19" x14ac:dyDescent="0.35">
      <c r="A44702" s="1">
        <v>55539</v>
      </c>
      <c r="B44702" t="s">
        <v>26165</v>
      </c>
      <c r="C44702" t="s">
        <v>89951</v>
      </c>
      <c r="D44702" t="s">
        <v>4</v>
      </c>
      <c r="F44702" t="s">
        <v>121034</v>
      </c>
      <c r="G44702">
        <v>7.5000000000000002E-7</v>
      </c>
      <c r="H44702" t="s">
        <v>26165</v>
      </c>
      <c r="I44702" t="s">
        <v>150678</v>
      </c>
      <c r="J44702" s="2" t="s">
        <v>194397</v>
      </c>
      <c r="K44702" t="s">
        <v>216388</v>
      </c>
      <c r="L44702" t="s">
        <v>228704</v>
      </c>
      <c r="M44702" t="s">
        <v>8</v>
      </c>
      <c r="N44702" t="s">
        <v>228881</v>
      </c>
      <c r="O44702" t="s">
        <v>229274</v>
      </c>
      <c r="P44702" t="s">
        <v>229274</v>
      </c>
      <c r="Q44702" t="s">
        <v>120059</v>
      </c>
      <c r="R44702" t="s">
        <v>216388</v>
      </c>
      <c r="S44702" t="s">
        <v>233771</v>
      </c>
    </row>
    <row r="44703" spans="1:19" x14ac:dyDescent="0.35">
      <c r="A44703" s="1">
        <v>55540</v>
      </c>
      <c r="B44703" t="s">
        <v>26166</v>
      </c>
      <c r="C44703" t="s">
        <v>89952</v>
      </c>
      <c r="D44703" t="s">
        <v>5</v>
      </c>
      <c r="F44703" t="s">
        <v>122088</v>
      </c>
      <c r="G44703">
        <v>3.17279695E-4</v>
      </c>
      <c r="H44703" t="s">
        <v>26166</v>
      </c>
      <c r="I44703" t="s">
        <v>150679</v>
      </c>
      <c r="K44703" t="s">
        <v>216422</v>
      </c>
      <c r="L44703" t="s">
        <v>228704</v>
      </c>
      <c r="M44703" t="s">
        <v>8</v>
      </c>
      <c r="N44703" t="s">
        <v>228828</v>
      </c>
      <c r="O44703" t="s">
        <v>229108</v>
      </c>
      <c r="P44703" t="s">
        <v>229108</v>
      </c>
      <c r="Q44703" t="s">
        <v>120008</v>
      </c>
      <c r="R44703" t="s">
        <v>216388</v>
      </c>
      <c r="S44703" t="s">
        <v>233771</v>
      </c>
    </row>
    <row r="44704" spans="1:19" x14ac:dyDescent="0.35">
      <c r="A44704" s="1">
        <v>55541</v>
      </c>
      <c r="B44704" t="s">
        <v>26167</v>
      </c>
      <c r="C44704" t="s">
        <v>89953</v>
      </c>
      <c r="D44704" t="s">
        <v>4</v>
      </c>
      <c r="F44704" t="s">
        <v>120415</v>
      </c>
      <c r="G44704">
        <v>5.5275080000000002E-6</v>
      </c>
      <c r="H44704" t="s">
        <v>26167</v>
      </c>
      <c r="I44704" t="s">
        <v>150680</v>
      </c>
      <c r="J44704" s="2" t="s">
        <v>194398</v>
      </c>
      <c r="K44704" t="s">
        <v>216388</v>
      </c>
      <c r="L44704" t="s">
        <v>228705</v>
      </c>
      <c r="M44704" t="s">
        <v>15</v>
      </c>
      <c r="N44704" t="s">
        <v>228849</v>
      </c>
      <c r="O44704" t="s">
        <v>229134</v>
      </c>
      <c r="P44704" t="s">
        <v>229134</v>
      </c>
      <c r="Q44704" t="s">
        <v>120060</v>
      </c>
      <c r="R44704" t="s">
        <v>216388</v>
      </c>
      <c r="S44704" t="s">
        <v>233771</v>
      </c>
    </row>
    <row r="44705" spans="1:19" x14ac:dyDescent="0.35">
      <c r="A44705" s="1">
        <v>55542</v>
      </c>
      <c r="B44705" t="s">
        <v>26168</v>
      </c>
      <c r="C44705" t="s">
        <v>89954</v>
      </c>
      <c r="D44705" t="s">
        <v>4</v>
      </c>
      <c r="F44705" t="s">
        <v>121258</v>
      </c>
      <c r="G44705">
        <v>1.48323E-7</v>
      </c>
      <c r="H44705" t="s">
        <v>26168</v>
      </c>
      <c r="I44705" t="s">
        <v>150681</v>
      </c>
      <c r="J44705" s="2" t="s">
        <v>194399</v>
      </c>
      <c r="K44705" t="s">
        <v>216388</v>
      </c>
      <c r="L44705" t="s">
        <v>228704</v>
      </c>
      <c r="M44705" t="s">
        <v>15</v>
      </c>
      <c r="N44705" t="s">
        <v>228849</v>
      </c>
      <c r="O44705" t="s">
        <v>229134</v>
      </c>
      <c r="P44705" t="s">
        <v>229134</v>
      </c>
      <c r="Q44705" t="s">
        <v>120008</v>
      </c>
      <c r="R44705" t="s">
        <v>216388</v>
      </c>
      <c r="S44705" t="s">
        <v>233771</v>
      </c>
    </row>
    <row r="44706" spans="1:19" x14ac:dyDescent="0.35">
      <c r="A44706" s="1">
        <v>55544</v>
      </c>
      <c r="B44706" t="s">
        <v>26169</v>
      </c>
      <c r="C44706" t="s">
        <v>89955</v>
      </c>
      <c r="D44706" t="s">
        <v>4</v>
      </c>
      <c r="F44706" t="s">
        <v>120663</v>
      </c>
      <c r="G44706">
        <v>1.9999999999999999E-6</v>
      </c>
      <c r="H44706" t="s">
        <v>26169</v>
      </c>
      <c r="I44706" t="s">
        <v>150682</v>
      </c>
      <c r="J44706" s="2" t="s">
        <v>194400</v>
      </c>
      <c r="K44706" t="s">
        <v>216423</v>
      </c>
      <c r="L44706" t="s">
        <v>228704</v>
      </c>
      <c r="M44706" t="s">
        <v>8</v>
      </c>
      <c r="N44706" t="s">
        <v>228842</v>
      </c>
      <c r="O44706" t="s">
        <v>229125</v>
      </c>
      <c r="P44706" t="s">
        <v>229125</v>
      </c>
      <c r="Q44706" t="s">
        <v>120287</v>
      </c>
      <c r="R44706" t="s">
        <v>216388</v>
      </c>
      <c r="S44706" t="s">
        <v>233771</v>
      </c>
    </row>
    <row r="44707" spans="1:19" x14ac:dyDescent="0.35">
      <c r="A44707" s="1">
        <v>55545</v>
      </c>
      <c r="B44707" t="s">
        <v>26170</v>
      </c>
      <c r="C44707" t="s">
        <v>89956</v>
      </c>
      <c r="D44707" t="s">
        <v>4</v>
      </c>
      <c r="F44707" t="s">
        <v>120042</v>
      </c>
      <c r="G44707">
        <v>2.9999999999999999E-7</v>
      </c>
      <c r="H44707" t="s">
        <v>26170</v>
      </c>
      <c r="I44707" t="s">
        <v>150683</v>
      </c>
      <c r="K44707" t="s">
        <v>216424</v>
      </c>
      <c r="L44707" t="s">
        <v>228705</v>
      </c>
      <c r="M44707" t="s">
        <v>228738</v>
      </c>
      <c r="N44707" t="s">
        <v>228880</v>
      </c>
      <c r="O44707" t="s">
        <v>229184</v>
      </c>
      <c r="P44707" t="s">
        <v>229184</v>
      </c>
      <c r="Q44707" t="s">
        <v>120859</v>
      </c>
      <c r="R44707" t="s">
        <v>216388</v>
      </c>
      <c r="S44707" t="s">
        <v>233771</v>
      </c>
    </row>
    <row r="44708" spans="1:19" x14ac:dyDescent="0.35">
      <c r="A44708" s="1">
        <v>55549</v>
      </c>
      <c r="B44708" t="s">
        <v>26171</v>
      </c>
      <c r="C44708" t="s">
        <v>89957</v>
      </c>
      <c r="D44708" t="s">
        <v>5</v>
      </c>
      <c r="E44708" t="s">
        <v>119956</v>
      </c>
      <c r="F44708" t="s">
        <v>122801</v>
      </c>
      <c r="G44708">
        <v>5.0000000000000004E-6</v>
      </c>
      <c r="H44708" t="s">
        <v>26171</v>
      </c>
      <c r="I44708" t="s">
        <v>150684</v>
      </c>
      <c r="K44708" t="s">
        <v>216388</v>
      </c>
      <c r="L44708" t="s">
        <v>228705</v>
      </c>
      <c r="M44708" t="s">
        <v>8</v>
      </c>
      <c r="N44708" t="s">
        <v>228841</v>
      </c>
      <c r="O44708" t="s">
        <v>229137</v>
      </c>
      <c r="P44708" t="s">
        <v>229137</v>
      </c>
      <c r="Q44708" t="s">
        <v>120077</v>
      </c>
      <c r="R44708" t="s">
        <v>216388</v>
      </c>
      <c r="S44708" t="s">
        <v>233771</v>
      </c>
    </row>
    <row r="44709" spans="1:19" x14ac:dyDescent="0.35">
      <c r="A44709" s="1">
        <v>55550</v>
      </c>
      <c r="B44709" t="s">
        <v>26172</v>
      </c>
      <c r="C44709" t="s">
        <v>89958</v>
      </c>
      <c r="D44709" t="s">
        <v>5</v>
      </c>
      <c r="F44709" t="s">
        <v>120511</v>
      </c>
      <c r="G44709">
        <v>2.2000000000000001E-6</v>
      </c>
      <c r="H44709" t="s">
        <v>26172</v>
      </c>
      <c r="I44709" t="s">
        <v>150685</v>
      </c>
      <c r="J44709" s="2" t="s">
        <v>194401</v>
      </c>
      <c r="K44709" t="s">
        <v>216402</v>
      </c>
      <c r="L44709" t="s">
        <v>228704</v>
      </c>
      <c r="M44709" t="s">
        <v>8</v>
      </c>
      <c r="N44709" t="s">
        <v>228828</v>
      </c>
      <c r="O44709" t="s">
        <v>229150</v>
      </c>
      <c r="P44709" t="s">
        <v>231409</v>
      </c>
      <c r="Q44709" t="s">
        <v>120059</v>
      </c>
      <c r="R44709" t="s">
        <v>216388</v>
      </c>
      <c r="S44709" t="s">
        <v>233771</v>
      </c>
    </row>
    <row r="44710" spans="1:19" x14ac:dyDescent="0.35">
      <c r="A44710" s="1">
        <v>55551</v>
      </c>
      <c r="B44710" t="s">
        <v>26173</v>
      </c>
      <c r="C44710" t="s">
        <v>89959</v>
      </c>
      <c r="D44710" t="s">
        <v>5</v>
      </c>
      <c r="F44710" t="s">
        <v>120523</v>
      </c>
      <c r="G44710">
        <v>2.8420000000000001E-6</v>
      </c>
      <c r="H44710" t="s">
        <v>26173</v>
      </c>
      <c r="I44710" t="s">
        <v>150686</v>
      </c>
      <c r="J44710" s="2" t="s">
        <v>194402</v>
      </c>
      <c r="K44710" t="s">
        <v>216425</v>
      </c>
      <c r="L44710" t="s">
        <v>228706</v>
      </c>
      <c r="M44710" t="s">
        <v>8</v>
      </c>
      <c r="N44710" t="s">
        <v>228898</v>
      </c>
      <c r="O44710" t="s">
        <v>229218</v>
      </c>
      <c r="P44710" t="s">
        <v>230152</v>
      </c>
      <c r="R44710" t="s">
        <v>216388</v>
      </c>
      <c r="S44710" t="s">
        <v>233771</v>
      </c>
    </row>
    <row r="44711" spans="1:19" x14ac:dyDescent="0.35">
      <c r="A44711" s="1">
        <v>55552</v>
      </c>
      <c r="B44711" t="s">
        <v>26174</v>
      </c>
      <c r="C44711" t="s">
        <v>89960</v>
      </c>
      <c r="D44711" t="s">
        <v>3</v>
      </c>
      <c r="F44711" t="s">
        <v>120496</v>
      </c>
      <c r="G44711">
        <v>5.6991959999999986E-6</v>
      </c>
      <c r="H44711" t="s">
        <v>26174</v>
      </c>
      <c r="I44711" t="s">
        <v>150687</v>
      </c>
      <c r="J44711" s="2" t="s">
        <v>194403</v>
      </c>
      <c r="K44711" t="s">
        <v>216426</v>
      </c>
      <c r="L44711" t="s">
        <v>228705</v>
      </c>
      <c r="M44711" t="s">
        <v>228762</v>
      </c>
      <c r="N44711" t="s">
        <v>228953</v>
      </c>
      <c r="O44711" t="s">
        <v>229372</v>
      </c>
      <c r="P44711" t="s">
        <v>229372</v>
      </c>
      <c r="Q44711" t="s">
        <v>120109</v>
      </c>
      <c r="R44711" t="s">
        <v>216388</v>
      </c>
      <c r="S44711" t="s">
        <v>233771</v>
      </c>
    </row>
    <row r="44712" spans="1:19" x14ac:dyDescent="0.35">
      <c r="A44712" s="1">
        <v>55553</v>
      </c>
      <c r="B44712" t="s">
        <v>26175</v>
      </c>
      <c r="C44712" t="s">
        <v>89961</v>
      </c>
      <c r="D44712" t="s">
        <v>5</v>
      </c>
      <c r="F44712" t="s">
        <v>122444</v>
      </c>
      <c r="G44712">
        <v>8.2000000000000001E-5</v>
      </c>
      <c r="H44712" t="s">
        <v>26175</v>
      </c>
      <c r="I44712" t="s">
        <v>150688</v>
      </c>
      <c r="K44712" t="s">
        <v>216388</v>
      </c>
      <c r="L44712" t="s">
        <v>228704</v>
      </c>
      <c r="M44712" t="s">
        <v>8</v>
      </c>
      <c r="N44712" t="s">
        <v>228832</v>
      </c>
      <c r="O44712" t="s">
        <v>229111</v>
      </c>
      <c r="P44712" t="s">
        <v>230079</v>
      </c>
      <c r="R44712" t="s">
        <v>216388</v>
      </c>
      <c r="S44712" t="s">
        <v>233771</v>
      </c>
    </row>
    <row r="44713" spans="1:19" x14ac:dyDescent="0.35">
      <c r="A44713" s="1">
        <v>55554</v>
      </c>
      <c r="B44713" t="s">
        <v>26176</v>
      </c>
      <c r="C44713" t="s">
        <v>89962</v>
      </c>
      <c r="D44713" t="s">
        <v>4</v>
      </c>
      <c r="F44713" t="s">
        <v>120248</v>
      </c>
      <c r="G44713">
        <v>1.18E-7</v>
      </c>
      <c r="H44713" t="s">
        <v>26176</v>
      </c>
      <c r="I44713" t="s">
        <v>150689</v>
      </c>
      <c r="J44713" s="2" t="s">
        <v>194404</v>
      </c>
      <c r="K44713" t="s">
        <v>216427</v>
      </c>
      <c r="L44713" t="s">
        <v>228704</v>
      </c>
      <c r="M44713" t="s">
        <v>10</v>
      </c>
      <c r="N44713" t="s">
        <v>228827</v>
      </c>
      <c r="O44713" t="s">
        <v>229107</v>
      </c>
      <c r="P44713" t="s">
        <v>229107</v>
      </c>
      <c r="R44713" t="s">
        <v>216388</v>
      </c>
      <c r="S44713" t="s">
        <v>233771</v>
      </c>
    </row>
    <row r="44714" spans="1:19" x14ac:dyDescent="0.35">
      <c r="A44714" s="1">
        <v>55555</v>
      </c>
      <c r="B44714" t="s">
        <v>26177</v>
      </c>
      <c r="C44714" t="s">
        <v>89963</v>
      </c>
      <c r="D44714" t="s">
        <v>5</v>
      </c>
      <c r="E44714" t="s">
        <v>119955</v>
      </c>
      <c r="F44714" t="s">
        <v>121040</v>
      </c>
      <c r="G44714">
        <v>6.0000000000000002E-6</v>
      </c>
      <c r="H44714" t="s">
        <v>26177</v>
      </c>
      <c r="I44714" t="s">
        <v>150690</v>
      </c>
      <c r="J44714" s="2" t="s">
        <v>194405</v>
      </c>
      <c r="K44714" t="s">
        <v>216388</v>
      </c>
      <c r="L44714" t="s">
        <v>228705</v>
      </c>
      <c r="M44714" t="s">
        <v>8</v>
      </c>
      <c r="N44714" t="s">
        <v>228828</v>
      </c>
      <c r="O44714" t="s">
        <v>229113</v>
      </c>
      <c r="P44714" t="s">
        <v>230094</v>
      </c>
      <c r="R44714" t="s">
        <v>216388</v>
      </c>
      <c r="S44714" t="s">
        <v>233771</v>
      </c>
    </row>
    <row r="44715" spans="1:19" x14ac:dyDescent="0.35">
      <c r="A44715" s="1">
        <v>55556</v>
      </c>
      <c r="B44715" t="s">
        <v>26178</v>
      </c>
      <c r="C44715" t="s">
        <v>89964</v>
      </c>
      <c r="D44715" t="s">
        <v>5</v>
      </c>
      <c r="F44715" t="s">
        <v>121224</v>
      </c>
      <c r="G44715">
        <v>4.5031000000000003E-5</v>
      </c>
      <c r="H44715" t="s">
        <v>26178</v>
      </c>
      <c r="I44715" t="s">
        <v>150691</v>
      </c>
      <c r="J44715" s="2" t="s">
        <v>194406</v>
      </c>
      <c r="K44715" t="s">
        <v>216411</v>
      </c>
      <c r="L44715" t="s">
        <v>228704</v>
      </c>
      <c r="M44715" t="s">
        <v>228720</v>
      </c>
      <c r="N44715" t="s">
        <v>228847</v>
      </c>
      <c r="O44715" t="s">
        <v>229167</v>
      </c>
      <c r="P44715" t="s">
        <v>229167</v>
      </c>
      <c r="R44715" t="s">
        <v>216388</v>
      </c>
      <c r="S44715" t="s">
        <v>233771</v>
      </c>
    </row>
    <row r="44716" spans="1:19" x14ac:dyDescent="0.35">
      <c r="A44716" s="1">
        <v>55557</v>
      </c>
      <c r="B44716" t="s">
        <v>26179</v>
      </c>
      <c r="C44716" t="s">
        <v>89965</v>
      </c>
      <c r="D44716" t="s">
        <v>5</v>
      </c>
      <c r="E44716" t="s">
        <v>119955</v>
      </c>
      <c r="F44716" t="s">
        <v>120622</v>
      </c>
      <c r="G44716">
        <v>6.2500000000000005E-7</v>
      </c>
      <c r="H44716" t="s">
        <v>26179</v>
      </c>
      <c r="I44716" t="s">
        <v>150692</v>
      </c>
      <c r="J44716" s="2" t="s">
        <v>194407</v>
      </c>
      <c r="K44716" t="s">
        <v>216388</v>
      </c>
      <c r="L44716" t="s">
        <v>228704</v>
      </c>
      <c r="M44716" t="s">
        <v>11</v>
      </c>
      <c r="N44716" t="s">
        <v>228826</v>
      </c>
      <c r="O44716" t="s">
        <v>229364</v>
      </c>
      <c r="P44716" t="s">
        <v>229364</v>
      </c>
      <c r="Q44716" t="s">
        <v>120059</v>
      </c>
      <c r="R44716" t="s">
        <v>216388</v>
      </c>
      <c r="S44716" t="s">
        <v>233771</v>
      </c>
    </row>
    <row r="44717" spans="1:19" x14ac:dyDescent="0.35">
      <c r="A44717" s="1">
        <v>55560</v>
      </c>
      <c r="B44717" t="s">
        <v>26180</v>
      </c>
      <c r="C44717" t="s">
        <v>89966</v>
      </c>
      <c r="D44717" t="s">
        <v>5</v>
      </c>
      <c r="E44717" t="s">
        <v>119955</v>
      </c>
      <c r="F44717" t="s">
        <v>120272</v>
      </c>
      <c r="G44717">
        <v>4.49999E-7</v>
      </c>
      <c r="H44717" t="s">
        <v>26180</v>
      </c>
      <c r="I44717" t="s">
        <v>150693</v>
      </c>
      <c r="J44717" s="2" t="s">
        <v>194408</v>
      </c>
      <c r="K44717" t="s">
        <v>216428</v>
      </c>
      <c r="L44717" t="s">
        <v>228704</v>
      </c>
      <c r="M44717" t="s">
        <v>8</v>
      </c>
      <c r="N44717" t="s">
        <v>228828</v>
      </c>
      <c r="O44717" t="s">
        <v>229198</v>
      </c>
      <c r="P44717" t="s">
        <v>230494</v>
      </c>
      <c r="R44717" t="s">
        <v>216388</v>
      </c>
      <c r="S44717" t="s">
        <v>233771</v>
      </c>
    </row>
    <row r="44718" spans="1:19" x14ac:dyDescent="0.35">
      <c r="A44718" s="1">
        <v>55561</v>
      </c>
      <c r="B44718" t="s">
        <v>26181</v>
      </c>
      <c r="C44718" t="s">
        <v>89967</v>
      </c>
      <c r="D44718" t="s">
        <v>4</v>
      </c>
      <c r="F44718" t="s">
        <v>120254</v>
      </c>
      <c r="G44718">
        <v>4.9999999999999998E-7</v>
      </c>
      <c r="H44718" t="s">
        <v>26181</v>
      </c>
      <c r="I44718" t="s">
        <v>150694</v>
      </c>
      <c r="J44718" s="2" t="s">
        <v>194409</v>
      </c>
      <c r="K44718" t="s">
        <v>216401</v>
      </c>
      <c r="L44718" t="s">
        <v>228704</v>
      </c>
      <c r="M44718" t="s">
        <v>8</v>
      </c>
      <c r="N44718" t="s">
        <v>228881</v>
      </c>
      <c r="O44718" t="s">
        <v>229251</v>
      </c>
      <c r="P44718" t="s">
        <v>230260</v>
      </c>
      <c r="Q44718" t="s">
        <v>124521</v>
      </c>
      <c r="R44718" t="s">
        <v>216388</v>
      </c>
      <c r="S44718" t="s">
        <v>233771</v>
      </c>
    </row>
    <row r="44719" spans="1:19" x14ac:dyDescent="0.35">
      <c r="A44719" s="1">
        <v>55562</v>
      </c>
      <c r="B44719" t="s">
        <v>26182</v>
      </c>
      <c r="C44719" t="s">
        <v>89968</v>
      </c>
      <c r="D44719" t="s">
        <v>5</v>
      </c>
      <c r="E44719" t="s">
        <v>119955</v>
      </c>
      <c r="F44719" t="s">
        <v>119992</v>
      </c>
      <c r="G44719">
        <v>1.0000000000000001E-5</v>
      </c>
      <c r="H44719" t="s">
        <v>26182</v>
      </c>
      <c r="I44719" t="s">
        <v>150695</v>
      </c>
      <c r="J44719" s="2" t="s">
        <v>194410</v>
      </c>
      <c r="K44719" t="s">
        <v>216391</v>
      </c>
      <c r="L44719" t="s">
        <v>228704</v>
      </c>
      <c r="M44719" t="s">
        <v>228756</v>
      </c>
      <c r="N44719" t="s">
        <v>228943</v>
      </c>
      <c r="O44719" t="s">
        <v>229347</v>
      </c>
      <c r="P44719" t="s">
        <v>229347</v>
      </c>
      <c r="Q44719" t="s">
        <v>121583</v>
      </c>
      <c r="R44719" t="s">
        <v>216388</v>
      </c>
      <c r="S44719" t="s">
        <v>233771</v>
      </c>
    </row>
    <row r="44720" spans="1:19" x14ac:dyDescent="0.35">
      <c r="A44720" s="1">
        <v>55563</v>
      </c>
      <c r="B44720" t="s">
        <v>26182</v>
      </c>
      <c r="C44720" t="s">
        <v>89969</v>
      </c>
      <c r="D44720" t="s">
        <v>3</v>
      </c>
      <c r="F44720" t="s">
        <v>121958</v>
      </c>
      <c r="G44720">
        <v>1.2612209200000001E-4</v>
      </c>
      <c r="H44720" t="s">
        <v>26182</v>
      </c>
      <c r="I44720" t="s">
        <v>150695</v>
      </c>
      <c r="J44720" s="2" t="s">
        <v>194410</v>
      </c>
      <c r="K44720" t="s">
        <v>216391</v>
      </c>
      <c r="L44720" t="s">
        <v>228704</v>
      </c>
      <c r="M44720" t="s">
        <v>228756</v>
      </c>
      <c r="N44720" t="s">
        <v>228943</v>
      </c>
      <c r="O44720" t="s">
        <v>229347</v>
      </c>
      <c r="P44720" t="s">
        <v>229347</v>
      </c>
      <c r="Q44720" t="s">
        <v>121583</v>
      </c>
      <c r="R44720" t="s">
        <v>216388</v>
      </c>
      <c r="S44720" t="s">
        <v>233771</v>
      </c>
    </row>
    <row r="44721" spans="1:19" x14ac:dyDescent="0.35">
      <c r="A44721" s="1">
        <v>55564</v>
      </c>
      <c r="B44721" t="s">
        <v>26183</v>
      </c>
      <c r="C44721" t="s">
        <v>89970</v>
      </c>
      <c r="D44721" t="s">
        <v>5</v>
      </c>
      <c r="E44721" t="s">
        <v>119954</v>
      </c>
      <c r="F44721" t="s">
        <v>120125</v>
      </c>
      <c r="G44721">
        <v>5.0000000000000004E-6</v>
      </c>
      <c r="H44721" t="s">
        <v>26183</v>
      </c>
      <c r="I44721" t="s">
        <v>150696</v>
      </c>
      <c r="J44721" s="2" t="s">
        <v>194411</v>
      </c>
      <c r="K44721" t="s">
        <v>216429</v>
      </c>
      <c r="L44721" t="s">
        <v>228704</v>
      </c>
      <c r="M44721" t="s">
        <v>8</v>
      </c>
      <c r="N44721" t="s">
        <v>228841</v>
      </c>
      <c r="O44721" t="s">
        <v>229159</v>
      </c>
      <c r="P44721" t="s">
        <v>229159</v>
      </c>
      <c r="Q44721" t="s">
        <v>120056</v>
      </c>
      <c r="R44721" t="s">
        <v>216388</v>
      </c>
      <c r="S44721" t="s">
        <v>233771</v>
      </c>
    </row>
    <row r="44722" spans="1:19" x14ac:dyDescent="0.35">
      <c r="A44722" s="1">
        <v>55565</v>
      </c>
      <c r="B44722" t="s">
        <v>26183</v>
      </c>
      <c r="C44722" t="s">
        <v>89971</v>
      </c>
      <c r="D44722" t="s">
        <v>4</v>
      </c>
      <c r="F44722" t="s">
        <v>120513</v>
      </c>
      <c r="G44722">
        <v>1.9E-6</v>
      </c>
      <c r="H44722" t="s">
        <v>26183</v>
      </c>
      <c r="I44722" t="s">
        <v>150696</v>
      </c>
      <c r="J44722" s="2" t="s">
        <v>194411</v>
      </c>
      <c r="K44722" t="s">
        <v>216429</v>
      </c>
      <c r="L44722" t="s">
        <v>228704</v>
      </c>
      <c r="M44722" t="s">
        <v>8</v>
      </c>
      <c r="N44722" t="s">
        <v>228841</v>
      </c>
      <c r="O44722" t="s">
        <v>229159</v>
      </c>
      <c r="P44722" t="s">
        <v>229159</v>
      </c>
      <c r="Q44722" t="s">
        <v>120056</v>
      </c>
      <c r="R44722" t="s">
        <v>216388</v>
      </c>
      <c r="S44722" t="s">
        <v>233771</v>
      </c>
    </row>
    <row r="44723" spans="1:19" x14ac:dyDescent="0.35">
      <c r="A44723" s="1">
        <v>55566</v>
      </c>
      <c r="B44723" t="s">
        <v>26183</v>
      </c>
      <c r="C44723" t="s">
        <v>89972</v>
      </c>
      <c r="D44723" t="s">
        <v>4</v>
      </c>
      <c r="F44723" t="s">
        <v>120410</v>
      </c>
      <c r="G44723">
        <v>2.5000000000000002E-6</v>
      </c>
      <c r="H44723" t="s">
        <v>26183</v>
      </c>
      <c r="I44723" t="s">
        <v>150696</v>
      </c>
      <c r="J44723" s="2" t="s">
        <v>194411</v>
      </c>
      <c r="K44723" t="s">
        <v>216429</v>
      </c>
      <c r="L44723" t="s">
        <v>228704</v>
      </c>
      <c r="M44723" t="s">
        <v>8</v>
      </c>
      <c r="N44723" t="s">
        <v>228841</v>
      </c>
      <c r="O44723" t="s">
        <v>229159</v>
      </c>
      <c r="P44723" t="s">
        <v>229159</v>
      </c>
      <c r="Q44723" t="s">
        <v>120056</v>
      </c>
      <c r="R44723" t="s">
        <v>216388</v>
      </c>
      <c r="S44723" t="s">
        <v>233771</v>
      </c>
    </row>
    <row r="44724" spans="1:19" x14ac:dyDescent="0.35">
      <c r="A44724" s="1">
        <v>55567</v>
      </c>
      <c r="B44724" t="s">
        <v>26184</v>
      </c>
      <c r="C44724" t="s">
        <v>89973</v>
      </c>
      <c r="D44724" t="s">
        <v>5</v>
      </c>
      <c r="E44724" t="s">
        <v>119954</v>
      </c>
      <c r="F44724" t="s">
        <v>122530</v>
      </c>
      <c r="G44724">
        <v>1.8E-5</v>
      </c>
      <c r="H44724" t="s">
        <v>26184</v>
      </c>
      <c r="I44724" t="s">
        <v>150697</v>
      </c>
      <c r="J44724" s="2" t="s">
        <v>194412</v>
      </c>
      <c r="K44724" t="s">
        <v>216430</v>
      </c>
      <c r="L44724" t="s">
        <v>228704</v>
      </c>
      <c r="M44724" t="s">
        <v>8</v>
      </c>
      <c r="N44724" t="s">
        <v>228828</v>
      </c>
      <c r="O44724" t="s">
        <v>229113</v>
      </c>
      <c r="P44724" t="s">
        <v>230081</v>
      </c>
      <c r="Q44724" t="s">
        <v>120679</v>
      </c>
      <c r="R44724" t="s">
        <v>216388</v>
      </c>
      <c r="S44724" t="s">
        <v>233771</v>
      </c>
    </row>
    <row r="44725" spans="1:19" x14ac:dyDescent="0.35">
      <c r="A44725" s="1">
        <v>55568</v>
      </c>
      <c r="B44725" t="s">
        <v>26184</v>
      </c>
      <c r="C44725" t="s">
        <v>89974</v>
      </c>
      <c r="D44725" t="s">
        <v>5</v>
      </c>
      <c r="E44725" t="s">
        <v>119955</v>
      </c>
      <c r="F44725" t="s">
        <v>122660</v>
      </c>
      <c r="G44725">
        <v>3.0000000000000001E-6</v>
      </c>
      <c r="H44725" t="s">
        <v>26184</v>
      </c>
      <c r="I44725" t="s">
        <v>150697</v>
      </c>
      <c r="J44725" s="2" t="s">
        <v>194412</v>
      </c>
      <c r="K44725" t="s">
        <v>216430</v>
      </c>
      <c r="L44725" t="s">
        <v>228704</v>
      </c>
      <c r="M44725" t="s">
        <v>8</v>
      </c>
      <c r="N44725" t="s">
        <v>228828</v>
      </c>
      <c r="O44725" t="s">
        <v>229113</v>
      </c>
      <c r="P44725" t="s">
        <v>230081</v>
      </c>
      <c r="Q44725" t="s">
        <v>120679</v>
      </c>
      <c r="R44725" t="s">
        <v>216388</v>
      </c>
      <c r="S44725" t="s">
        <v>233771</v>
      </c>
    </row>
    <row r="44726" spans="1:19" x14ac:dyDescent="0.35">
      <c r="A44726" s="1">
        <v>55569</v>
      </c>
      <c r="B44726" t="s">
        <v>26184</v>
      </c>
      <c r="C44726" t="s">
        <v>89975</v>
      </c>
      <c r="D44726" t="s">
        <v>5</v>
      </c>
      <c r="E44726" t="s">
        <v>119956</v>
      </c>
      <c r="F44726" t="s">
        <v>121194</v>
      </c>
      <c r="G44726">
        <v>3.0000000000000001E-5</v>
      </c>
      <c r="H44726" t="s">
        <v>26184</v>
      </c>
      <c r="I44726" t="s">
        <v>150697</v>
      </c>
      <c r="J44726" s="2" t="s">
        <v>194412</v>
      </c>
      <c r="K44726" t="s">
        <v>216430</v>
      </c>
      <c r="L44726" t="s">
        <v>228704</v>
      </c>
      <c r="M44726" t="s">
        <v>8</v>
      </c>
      <c r="N44726" t="s">
        <v>228828</v>
      </c>
      <c r="O44726" t="s">
        <v>229113</v>
      </c>
      <c r="P44726" t="s">
        <v>230081</v>
      </c>
      <c r="Q44726" t="s">
        <v>120679</v>
      </c>
      <c r="R44726" t="s">
        <v>216388</v>
      </c>
      <c r="S44726" t="s">
        <v>233771</v>
      </c>
    </row>
    <row r="44727" spans="1:19" x14ac:dyDescent="0.35">
      <c r="A44727" s="1">
        <v>55570</v>
      </c>
      <c r="B44727" t="s">
        <v>26185</v>
      </c>
      <c r="C44727" t="s">
        <v>89976</v>
      </c>
      <c r="D44727" t="s">
        <v>4</v>
      </c>
      <c r="F44727" t="s">
        <v>120385</v>
      </c>
      <c r="G44727">
        <v>3.0000000000000001E-6</v>
      </c>
      <c r="H44727" t="s">
        <v>26185</v>
      </c>
      <c r="I44727" t="s">
        <v>150698</v>
      </c>
      <c r="J44727" s="2" t="s">
        <v>194413</v>
      </c>
      <c r="K44727" t="s">
        <v>216388</v>
      </c>
      <c r="L44727" t="s">
        <v>228704</v>
      </c>
      <c r="M44727" t="s">
        <v>8</v>
      </c>
      <c r="N44727" t="s">
        <v>228841</v>
      </c>
      <c r="O44727" t="s">
        <v>229137</v>
      </c>
      <c r="P44727" t="s">
        <v>229137</v>
      </c>
      <c r="Q44727" t="s">
        <v>120450</v>
      </c>
      <c r="R44727" t="s">
        <v>216388</v>
      </c>
      <c r="S44727" t="s">
        <v>233771</v>
      </c>
    </row>
    <row r="44728" spans="1:19" x14ac:dyDescent="0.35">
      <c r="A44728" s="1">
        <v>55573</v>
      </c>
      <c r="B44728" t="s">
        <v>26186</v>
      </c>
      <c r="C44728" t="s">
        <v>89977</v>
      </c>
      <c r="D44728" t="s">
        <v>5</v>
      </c>
      <c r="F44728" t="s">
        <v>122426</v>
      </c>
      <c r="G44728">
        <v>1.5E-6</v>
      </c>
      <c r="H44728" t="s">
        <v>26186</v>
      </c>
      <c r="I44728" t="s">
        <v>150699</v>
      </c>
      <c r="J44728" s="2" t="s">
        <v>194414</v>
      </c>
      <c r="K44728" t="s">
        <v>216388</v>
      </c>
      <c r="L44728" t="s">
        <v>228704</v>
      </c>
      <c r="M44728" t="s">
        <v>8</v>
      </c>
      <c r="N44728" t="s">
        <v>228883</v>
      </c>
      <c r="O44728" t="s">
        <v>229188</v>
      </c>
      <c r="P44728" t="s">
        <v>230462</v>
      </c>
      <c r="Q44728" t="s">
        <v>120056</v>
      </c>
      <c r="R44728" t="s">
        <v>216388</v>
      </c>
      <c r="S44728" t="s">
        <v>233771</v>
      </c>
    </row>
    <row r="44729" spans="1:19" x14ac:dyDescent="0.35">
      <c r="A44729" s="1">
        <v>55576</v>
      </c>
      <c r="B44729" t="s">
        <v>26187</v>
      </c>
      <c r="C44729" t="s">
        <v>89978</v>
      </c>
      <c r="D44729" t="s">
        <v>5</v>
      </c>
      <c r="F44729" t="s">
        <v>120142</v>
      </c>
      <c r="G44729">
        <v>9.9999999999999995E-7</v>
      </c>
      <c r="H44729" t="s">
        <v>26187</v>
      </c>
      <c r="I44729" t="s">
        <v>150700</v>
      </c>
      <c r="J44729" s="2" t="s">
        <v>194415</v>
      </c>
      <c r="K44729" t="s">
        <v>216388</v>
      </c>
      <c r="L44729" t="s">
        <v>228704</v>
      </c>
      <c r="M44729" t="s">
        <v>11</v>
      </c>
      <c r="N44729" t="s">
        <v>228829</v>
      </c>
      <c r="O44729" t="s">
        <v>229164</v>
      </c>
      <c r="P44729" t="s">
        <v>229164</v>
      </c>
      <c r="Q44729" t="s">
        <v>120059</v>
      </c>
      <c r="R44729" t="s">
        <v>216388</v>
      </c>
      <c r="S44729" t="s">
        <v>233771</v>
      </c>
    </row>
    <row r="44730" spans="1:19" x14ac:dyDescent="0.35">
      <c r="A44730" s="1">
        <v>55577</v>
      </c>
      <c r="B44730" t="s">
        <v>26188</v>
      </c>
      <c r="C44730" t="s">
        <v>89979</v>
      </c>
      <c r="D44730" t="s">
        <v>5</v>
      </c>
      <c r="E44730" t="s">
        <v>119954</v>
      </c>
      <c r="F44730" t="s">
        <v>124116</v>
      </c>
      <c r="G44730">
        <v>7.5000000000000002E-6</v>
      </c>
      <c r="H44730" t="s">
        <v>26188</v>
      </c>
      <c r="I44730" t="s">
        <v>150701</v>
      </c>
      <c r="J44730" s="2" t="s">
        <v>194416</v>
      </c>
      <c r="K44730" t="s">
        <v>216431</v>
      </c>
      <c r="L44730" t="s">
        <v>228706</v>
      </c>
      <c r="M44730" t="s">
        <v>12</v>
      </c>
      <c r="N44730" t="s">
        <v>228878</v>
      </c>
      <c r="O44730" t="s">
        <v>229181</v>
      </c>
      <c r="P44730" t="s">
        <v>229181</v>
      </c>
      <c r="Q44730" t="s">
        <v>124552</v>
      </c>
      <c r="R44730" t="s">
        <v>216388</v>
      </c>
      <c r="S44730" t="s">
        <v>233771</v>
      </c>
    </row>
    <row r="44731" spans="1:19" x14ac:dyDescent="0.35">
      <c r="A44731" s="1">
        <v>55578</v>
      </c>
      <c r="B44731" t="s">
        <v>26189</v>
      </c>
      <c r="C44731" t="s">
        <v>89980</v>
      </c>
      <c r="D44731" t="s">
        <v>5</v>
      </c>
      <c r="F44731" t="s">
        <v>122801</v>
      </c>
      <c r="G44731">
        <v>4.425E-7</v>
      </c>
      <c r="H44731" t="s">
        <v>26189</v>
      </c>
      <c r="I44731" t="s">
        <v>150702</v>
      </c>
      <c r="K44731" t="s">
        <v>216411</v>
      </c>
      <c r="L44731" t="s">
        <v>228704</v>
      </c>
      <c r="R44731" t="s">
        <v>216388</v>
      </c>
      <c r="S44731" t="s">
        <v>233771</v>
      </c>
    </row>
    <row r="44732" spans="1:19" x14ac:dyDescent="0.35">
      <c r="A44732" s="1">
        <v>55579</v>
      </c>
      <c r="B44732" t="s">
        <v>26190</v>
      </c>
      <c r="C44732" t="s">
        <v>89981</v>
      </c>
      <c r="D44732" t="s">
        <v>5</v>
      </c>
      <c r="E44732" t="s">
        <v>119955</v>
      </c>
      <c r="F44732" t="s">
        <v>120168</v>
      </c>
      <c r="G44732">
        <v>6.9999999999999999E-6</v>
      </c>
      <c r="H44732" t="s">
        <v>26190</v>
      </c>
      <c r="I44732" t="s">
        <v>150703</v>
      </c>
      <c r="J44732" s="2" t="s">
        <v>194417</v>
      </c>
      <c r="K44732" t="s">
        <v>216388</v>
      </c>
      <c r="L44732" t="s">
        <v>228704</v>
      </c>
      <c r="M44732" t="s">
        <v>8</v>
      </c>
      <c r="N44732" t="s">
        <v>228828</v>
      </c>
      <c r="O44732" t="s">
        <v>229113</v>
      </c>
      <c r="P44732" t="s">
        <v>230081</v>
      </c>
      <c r="Q44732" t="s">
        <v>120152</v>
      </c>
      <c r="R44732" t="s">
        <v>216388</v>
      </c>
      <c r="S44732" t="s">
        <v>233771</v>
      </c>
    </row>
    <row r="44733" spans="1:19" x14ac:dyDescent="0.35">
      <c r="A44733" s="1">
        <v>55580</v>
      </c>
      <c r="B44733" t="s">
        <v>26190</v>
      </c>
      <c r="C44733" t="s">
        <v>89982</v>
      </c>
      <c r="D44733" t="s">
        <v>4</v>
      </c>
      <c r="F44733" t="s">
        <v>119989</v>
      </c>
      <c r="G44733">
        <v>1.3E-6</v>
      </c>
      <c r="H44733" t="s">
        <v>26190</v>
      </c>
      <c r="I44733" t="s">
        <v>150703</v>
      </c>
      <c r="J44733" s="2" t="s">
        <v>194417</v>
      </c>
      <c r="K44733" t="s">
        <v>216388</v>
      </c>
      <c r="L44733" t="s">
        <v>228704</v>
      </c>
      <c r="M44733" t="s">
        <v>8</v>
      </c>
      <c r="N44733" t="s">
        <v>228828</v>
      </c>
      <c r="O44733" t="s">
        <v>229113</v>
      </c>
      <c r="P44733" t="s">
        <v>230081</v>
      </c>
      <c r="Q44733" t="s">
        <v>120152</v>
      </c>
      <c r="R44733" t="s">
        <v>216388</v>
      </c>
      <c r="S44733" t="s">
        <v>233771</v>
      </c>
    </row>
    <row r="44734" spans="1:19" x14ac:dyDescent="0.35">
      <c r="A44734" s="1">
        <v>55582</v>
      </c>
      <c r="B44734" t="s">
        <v>26190</v>
      </c>
      <c r="C44734" t="s">
        <v>89983</v>
      </c>
      <c r="D44734" t="s">
        <v>5</v>
      </c>
      <c r="E44734" t="s">
        <v>119954</v>
      </c>
      <c r="F44734" t="s">
        <v>120158</v>
      </c>
      <c r="G44734">
        <v>1.7200000000000001E-5</v>
      </c>
      <c r="H44734" t="s">
        <v>26190</v>
      </c>
      <c r="I44734" t="s">
        <v>150703</v>
      </c>
      <c r="J44734" s="2" t="s">
        <v>194417</v>
      </c>
      <c r="K44734" t="s">
        <v>216388</v>
      </c>
      <c r="L44734" t="s">
        <v>228704</v>
      </c>
      <c r="M44734" t="s">
        <v>8</v>
      </c>
      <c r="N44734" t="s">
        <v>228828</v>
      </c>
      <c r="O44734" t="s">
        <v>229113</v>
      </c>
      <c r="P44734" t="s">
        <v>230081</v>
      </c>
      <c r="Q44734" t="s">
        <v>120152</v>
      </c>
      <c r="R44734" t="s">
        <v>216388</v>
      </c>
      <c r="S44734" t="s">
        <v>233771</v>
      </c>
    </row>
    <row r="44735" spans="1:19" x14ac:dyDescent="0.35">
      <c r="A44735" s="1">
        <v>55585</v>
      </c>
      <c r="B44735" t="s">
        <v>26191</v>
      </c>
      <c r="C44735" t="s">
        <v>89984</v>
      </c>
      <c r="D44735" t="s">
        <v>4</v>
      </c>
      <c r="F44735" t="s">
        <v>122251</v>
      </c>
      <c r="G44735">
        <v>4.5958E-8</v>
      </c>
      <c r="H44735" t="s">
        <v>26191</v>
      </c>
      <c r="I44735" t="s">
        <v>150704</v>
      </c>
      <c r="J44735" s="2" t="s">
        <v>194418</v>
      </c>
      <c r="K44735" t="s">
        <v>216388</v>
      </c>
      <c r="L44735" t="s">
        <v>228704</v>
      </c>
      <c r="M44735" t="s">
        <v>228723</v>
      </c>
      <c r="N44735" t="s">
        <v>228901</v>
      </c>
      <c r="O44735" t="s">
        <v>229226</v>
      </c>
      <c r="P44735" t="s">
        <v>229226</v>
      </c>
      <c r="Q44735" t="s">
        <v>120056</v>
      </c>
      <c r="R44735" t="s">
        <v>216388</v>
      </c>
      <c r="S44735" t="s">
        <v>233771</v>
      </c>
    </row>
    <row r="44736" spans="1:19" x14ac:dyDescent="0.35">
      <c r="A44736" s="1">
        <v>55586</v>
      </c>
      <c r="B44736" t="s">
        <v>26191</v>
      </c>
      <c r="C44736" t="s">
        <v>89985</v>
      </c>
      <c r="D44736" t="s">
        <v>4</v>
      </c>
      <c r="F44736" t="s">
        <v>120347</v>
      </c>
      <c r="G44736">
        <v>3.9999999999999998E-7</v>
      </c>
      <c r="H44736" t="s">
        <v>26191</v>
      </c>
      <c r="I44736" t="s">
        <v>150704</v>
      </c>
      <c r="J44736" s="2" t="s">
        <v>194418</v>
      </c>
      <c r="K44736" t="s">
        <v>216388</v>
      </c>
      <c r="L44736" t="s">
        <v>228704</v>
      </c>
      <c r="M44736" t="s">
        <v>228723</v>
      </c>
      <c r="N44736" t="s">
        <v>228901</v>
      </c>
      <c r="O44736" t="s">
        <v>229226</v>
      </c>
      <c r="P44736" t="s">
        <v>229226</v>
      </c>
      <c r="Q44736" t="s">
        <v>120056</v>
      </c>
      <c r="R44736" t="s">
        <v>216388</v>
      </c>
      <c r="S44736" t="s">
        <v>233771</v>
      </c>
    </row>
    <row r="44737" spans="1:19" x14ac:dyDescent="0.35">
      <c r="A44737" s="1">
        <v>55587</v>
      </c>
      <c r="B44737" t="s">
        <v>26192</v>
      </c>
      <c r="C44737" t="s">
        <v>89986</v>
      </c>
      <c r="D44737" t="s">
        <v>4</v>
      </c>
      <c r="F44737" t="s">
        <v>120172</v>
      </c>
      <c r="G44737">
        <v>2.6279300000000002E-7</v>
      </c>
      <c r="H44737" t="s">
        <v>26192</v>
      </c>
      <c r="I44737" t="s">
        <v>150705</v>
      </c>
      <c r="J44737" s="2" t="s">
        <v>194419</v>
      </c>
      <c r="K44737" t="s">
        <v>216432</v>
      </c>
      <c r="L44737" t="s">
        <v>228704</v>
      </c>
      <c r="M44737" t="s">
        <v>228722</v>
      </c>
      <c r="O44737" t="s">
        <v>229143</v>
      </c>
      <c r="P44737" t="s">
        <v>229143</v>
      </c>
      <c r="Q44737" t="s">
        <v>120059</v>
      </c>
      <c r="R44737" t="s">
        <v>216388</v>
      </c>
      <c r="S44737" t="s">
        <v>233771</v>
      </c>
    </row>
    <row r="44738" spans="1:19" x14ac:dyDescent="0.35">
      <c r="A44738" s="1">
        <v>55588</v>
      </c>
      <c r="B44738" t="s">
        <v>26192</v>
      </c>
      <c r="C44738" t="s">
        <v>89987</v>
      </c>
      <c r="D44738" t="s">
        <v>4</v>
      </c>
      <c r="F44738" t="s">
        <v>120189</v>
      </c>
      <c r="G44738">
        <v>2.3919000000000001E-7</v>
      </c>
      <c r="H44738" t="s">
        <v>26192</v>
      </c>
      <c r="I44738" t="s">
        <v>150705</v>
      </c>
      <c r="J44738" s="2" t="s">
        <v>194419</v>
      </c>
      <c r="K44738" t="s">
        <v>216432</v>
      </c>
      <c r="L44738" t="s">
        <v>228704</v>
      </c>
      <c r="M44738" t="s">
        <v>228722</v>
      </c>
      <c r="O44738" t="s">
        <v>229143</v>
      </c>
      <c r="P44738" t="s">
        <v>229143</v>
      </c>
      <c r="Q44738" t="s">
        <v>120059</v>
      </c>
      <c r="R44738" t="s">
        <v>216388</v>
      </c>
      <c r="S44738" t="s">
        <v>233771</v>
      </c>
    </row>
    <row r="44739" spans="1:19" x14ac:dyDescent="0.35">
      <c r="A44739" s="1">
        <v>55589</v>
      </c>
      <c r="B44739" t="s">
        <v>26193</v>
      </c>
      <c r="C44739" t="s">
        <v>89988</v>
      </c>
      <c r="D44739" t="s">
        <v>5</v>
      </c>
      <c r="F44739" t="s">
        <v>120250</v>
      </c>
      <c r="G44739">
        <v>1.3E-6</v>
      </c>
      <c r="H44739" t="s">
        <v>26193</v>
      </c>
      <c r="I44739" t="s">
        <v>150706</v>
      </c>
      <c r="J44739" s="2" t="s">
        <v>194420</v>
      </c>
      <c r="K44739" t="s">
        <v>216433</v>
      </c>
      <c r="L44739" t="s">
        <v>228704</v>
      </c>
      <c r="M44739" t="s">
        <v>8</v>
      </c>
      <c r="N44739" t="s">
        <v>228881</v>
      </c>
      <c r="O44739" t="s">
        <v>229251</v>
      </c>
      <c r="P44739" t="s">
        <v>230260</v>
      </c>
      <c r="Q44739" t="s">
        <v>120008</v>
      </c>
      <c r="R44739" t="s">
        <v>216388</v>
      </c>
      <c r="S44739" t="s">
        <v>233771</v>
      </c>
    </row>
    <row r="44740" spans="1:19" x14ac:dyDescent="0.35">
      <c r="A44740" s="1">
        <v>55590</v>
      </c>
      <c r="B44740" t="s">
        <v>26193</v>
      </c>
      <c r="C44740" t="s">
        <v>89989</v>
      </c>
      <c r="D44740" t="s">
        <v>5</v>
      </c>
      <c r="F44740" t="s">
        <v>120870</v>
      </c>
      <c r="G44740">
        <v>3.8299999999999998E-6</v>
      </c>
      <c r="H44740" t="s">
        <v>26193</v>
      </c>
      <c r="I44740" t="s">
        <v>150706</v>
      </c>
      <c r="J44740" s="2" t="s">
        <v>194420</v>
      </c>
      <c r="K44740" t="s">
        <v>216433</v>
      </c>
      <c r="L44740" t="s">
        <v>228704</v>
      </c>
      <c r="M44740" t="s">
        <v>8</v>
      </c>
      <c r="N44740" t="s">
        <v>228881</v>
      </c>
      <c r="O44740" t="s">
        <v>229251</v>
      </c>
      <c r="P44740" t="s">
        <v>230260</v>
      </c>
      <c r="Q44740" t="s">
        <v>120008</v>
      </c>
      <c r="R44740" t="s">
        <v>216388</v>
      </c>
      <c r="S44740" t="s">
        <v>233771</v>
      </c>
    </row>
    <row r="44741" spans="1:19" x14ac:dyDescent="0.35">
      <c r="A44741" s="1">
        <v>55592</v>
      </c>
      <c r="B44741" t="s">
        <v>26194</v>
      </c>
      <c r="C44741" t="s">
        <v>89990</v>
      </c>
      <c r="D44741" t="s">
        <v>5</v>
      </c>
      <c r="F44741" t="s">
        <v>122443</v>
      </c>
      <c r="G44741">
        <v>5.3999999999999998E-5</v>
      </c>
      <c r="H44741" t="s">
        <v>26194</v>
      </c>
      <c r="I44741" t="s">
        <v>150707</v>
      </c>
      <c r="K44741" t="s">
        <v>216388</v>
      </c>
      <c r="L44741" t="s">
        <v>228705</v>
      </c>
      <c r="M44741" t="s">
        <v>8</v>
      </c>
      <c r="N44741" t="s">
        <v>228873</v>
      </c>
      <c r="O44741" t="s">
        <v>229831</v>
      </c>
      <c r="P44741" t="s">
        <v>232295</v>
      </c>
      <c r="R44741" t="s">
        <v>216388</v>
      </c>
      <c r="S44741" t="s">
        <v>233771</v>
      </c>
    </row>
    <row r="44742" spans="1:19" x14ac:dyDescent="0.35">
      <c r="A44742" s="1">
        <v>55593</v>
      </c>
      <c r="B44742" t="s">
        <v>26195</v>
      </c>
      <c r="C44742" t="s">
        <v>89991</v>
      </c>
      <c r="D44742" t="s">
        <v>5</v>
      </c>
      <c r="E44742" t="s">
        <v>119954</v>
      </c>
      <c r="F44742" t="s">
        <v>121417</v>
      </c>
      <c r="G44742">
        <v>1.5E-5</v>
      </c>
      <c r="H44742" t="s">
        <v>26195</v>
      </c>
      <c r="I44742" t="s">
        <v>150708</v>
      </c>
      <c r="J44742" s="2" t="s">
        <v>194421</v>
      </c>
      <c r="K44742" t="s">
        <v>216434</v>
      </c>
      <c r="L44742" t="s">
        <v>228705</v>
      </c>
      <c r="R44742" t="s">
        <v>216388</v>
      </c>
      <c r="S44742" t="s">
        <v>233771</v>
      </c>
    </row>
    <row r="44743" spans="1:19" x14ac:dyDescent="0.35">
      <c r="A44743" s="1">
        <v>55595</v>
      </c>
      <c r="B44743" t="s">
        <v>26196</v>
      </c>
      <c r="C44743" t="s">
        <v>89992</v>
      </c>
      <c r="D44743" t="s">
        <v>5</v>
      </c>
      <c r="E44743" t="s">
        <v>119954</v>
      </c>
      <c r="F44743" t="s">
        <v>120011</v>
      </c>
      <c r="G44743">
        <v>5.0000000000000002E-5</v>
      </c>
      <c r="H44743" t="s">
        <v>26196</v>
      </c>
      <c r="I44743" t="s">
        <v>150709</v>
      </c>
      <c r="J44743" s="2" t="s">
        <v>194422</v>
      </c>
      <c r="K44743" t="s">
        <v>216435</v>
      </c>
      <c r="L44743" t="s">
        <v>228704</v>
      </c>
      <c r="Q44743" t="s">
        <v>120453</v>
      </c>
      <c r="R44743" t="s">
        <v>216388</v>
      </c>
      <c r="S44743" t="s">
        <v>233771</v>
      </c>
    </row>
    <row r="44744" spans="1:19" x14ac:dyDescent="0.35">
      <c r="A44744" s="1">
        <v>55596</v>
      </c>
      <c r="B44744" t="s">
        <v>26196</v>
      </c>
      <c r="C44744" t="s">
        <v>89993</v>
      </c>
      <c r="D44744" t="s">
        <v>5</v>
      </c>
      <c r="E44744" t="s">
        <v>119955</v>
      </c>
      <c r="F44744" t="s">
        <v>120283</v>
      </c>
      <c r="G44744">
        <v>1.0000000000000001E-5</v>
      </c>
      <c r="H44744" t="s">
        <v>26196</v>
      </c>
      <c r="I44744" t="s">
        <v>150709</v>
      </c>
      <c r="J44744" s="2" t="s">
        <v>194422</v>
      </c>
      <c r="K44744" t="s">
        <v>216435</v>
      </c>
      <c r="L44744" t="s">
        <v>228704</v>
      </c>
      <c r="Q44744" t="s">
        <v>120453</v>
      </c>
      <c r="R44744" t="s">
        <v>216388</v>
      </c>
      <c r="S44744" t="s">
        <v>233771</v>
      </c>
    </row>
    <row r="44745" spans="1:19" x14ac:dyDescent="0.35">
      <c r="A44745" s="1">
        <v>55597</v>
      </c>
      <c r="B44745" t="s">
        <v>26197</v>
      </c>
      <c r="C44745" t="s">
        <v>89994</v>
      </c>
      <c r="D44745" t="s">
        <v>4</v>
      </c>
      <c r="F44745" t="s">
        <v>121891</v>
      </c>
      <c r="G44745">
        <v>9.9999999999999995E-7</v>
      </c>
      <c r="H44745" t="s">
        <v>26197</v>
      </c>
      <c r="I44745" t="s">
        <v>150710</v>
      </c>
      <c r="K44745" t="s">
        <v>216436</v>
      </c>
      <c r="L44745" t="s">
        <v>228704</v>
      </c>
      <c r="M44745" t="s">
        <v>8</v>
      </c>
      <c r="N44745" t="s">
        <v>228853</v>
      </c>
      <c r="O44745" t="s">
        <v>229206</v>
      </c>
      <c r="P44745" t="s">
        <v>231244</v>
      </c>
      <c r="R44745" t="s">
        <v>216388</v>
      </c>
      <c r="S44745" t="s">
        <v>233771</v>
      </c>
    </row>
    <row r="44746" spans="1:19" x14ac:dyDescent="0.35">
      <c r="A44746" s="1">
        <v>55598</v>
      </c>
      <c r="B44746" t="s">
        <v>26198</v>
      </c>
      <c r="C44746" t="s">
        <v>89995</v>
      </c>
      <c r="D44746" t="s">
        <v>5</v>
      </c>
      <c r="E44746" t="s">
        <v>119954</v>
      </c>
      <c r="F44746" t="s">
        <v>122886</v>
      </c>
      <c r="G44746">
        <v>4.9000000000000014E-6</v>
      </c>
      <c r="H44746" t="s">
        <v>26198</v>
      </c>
      <c r="I44746" t="s">
        <v>150711</v>
      </c>
      <c r="J44746" s="2" t="s">
        <v>194423</v>
      </c>
      <c r="K44746" t="s">
        <v>216437</v>
      </c>
      <c r="L44746" t="s">
        <v>228704</v>
      </c>
      <c r="M44746" t="s">
        <v>8</v>
      </c>
      <c r="N44746" t="s">
        <v>228856</v>
      </c>
      <c r="O44746" t="s">
        <v>229147</v>
      </c>
      <c r="P44746" t="s">
        <v>231332</v>
      </c>
      <c r="R44746" t="s">
        <v>216388</v>
      </c>
      <c r="S44746" t="s">
        <v>233771</v>
      </c>
    </row>
    <row r="44747" spans="1:19" x14ac:dyDescent="0.35">
      <c r="A44747" s="1">
        <v>55599</v>
      </c>
      <c r="B44747" t="s">
        <v>26199</v>
      </c>
      <c r="C44747" t="s">
        <v>89996</v>
      </c>
      <c r="D44747" t="s">
        <v>5</v>
      </c>
      <c r="E44747" t="s">
        <v>119954</v>
      </c>
      <c r="F44747" t="s">
        <v>120084</v>
      </c>
      <c r="G44747">
        <v>1.1E-5</v>
      </c>
      <c r="H44747" t="s">
        <v>26199</v>
      </c>
      <c r="I44747" t="s">
        <v>150712</v>
      </c>
      <c r="J44747" s="2" t="s">
        <v>194424</v>
      </c>
      <c r="K44747" t="s">
        <v>216388</v>
      </c>
      <c r="L44747" t="s">
        <v>228704</v>
      </c>
      <c r="M44747" t="s">
        <v>228734</v>
      </c>
      <c r="N44747" t="s">
        <v>228837</v>
      </c>
      <c r="O44747" t="s">
        <v>229175</v>
      </c>
      <c r="P44747" t="s">
        <v>229175</v>
      </c>
      <c r="Q44747" t="s">
        <v>124434</v>
      </c>
      <c r="R44747" t="s">
        <v>216388</v>
      </c>
      <c r="S44747" t="s">
        <v>233771</v>
      </c>
    </row>
    <row r="44748" spans="1:19" x14ac:dyDescent="0.35">
      <c r="A44748" s="1">
        <v>55600</v>
      </c>
      <c r="B44748" t="s">
        <v>26200</v>
      </c>
      <c r="C44748" t="s">
        <v>89997</v>
      </c>
      <c r="D44748" t="s">
        <v>4</v>
      </c>
      <c r="F44748" t="s">
        <v>120881</v>
      </c>
      <c r="G44748">
        <v>1.5930999999999999E-8</v>
      </c>
      <c r="H44748" t="s">
        <v>26200</v>
      </c>
      <c r="I44748" t="s">
        <v>150713</v>
      </c>
      <c r="J44748" s="2" t="s">
        <v>194425</v>
      </c>
      <c r="K44748" t="s">
        <v>216388</v>
      </c>
      <c r="L44748" t="s">
        <v>228704</v>
      </c>
      <c r="M44748" t="s">
        <v>10</v>
      </c>
      <c r="N44748" t="s">
        <v>228827</v>
      </c>
      <c r="O44748" t="s">
        <v>229107</v>
      </c>
      <c r="P44748" t="s">
        <v>229107</v>
      </c>
      <c r="Q44748" t="s">
        <v>120087</v>
      </c>
      <c r="R44748" t="s">
        <v>216388</v>
      </c>
      <c r="S44748" t="s">
        <v>233771</v>
      </c>
    </row>
    <row r="44749" spans="1:19" x14ac:dyDescent="0.35">
      <c r="A44749" s="1">
        <v>55601</v>
      </c>
      <c r="B44749" t="s">
        <v>26201</v>
      </c>
      <c r="C44749" t="s">
        <v>89998</v>
      </c>
      <c r="D44749" t="s">
        <v>3</v>
      </c>
      <c r="F44749" t="s">
        <v>120729</v>
      </c>
      <c r="G44749">
        <v>5.757955E-6</v>
      </c>
      <c r="H44749" t="s">
        <v>26201</v>
      </c>
      <c r="I44749" t="s">
        <v>150714</v>
      </c>
      <c r="J44749" s="2" t="s">
        <v>194426</v>
      </c>
      <c r="K44749" t="s">
        <v>216438</v>
      </c>
      <c r="L44749" t="s">
        <v>228704</v>
      </c>
      <c r="M44749" t="s">
        <v>10</v>
      </c>
      <c r="N44749" t="s">
        <v>229084</v>
      </c>
      <c r="O44749" t="s">
        <v>142391</v>
      </c>
      <c r="P44749" t="s">
        <v>142391</v>
      </c>
      <c r="Q44749" t="s">
        <v>233139</v>
      </c>
      <c r="R44749" t="s">
        <v>216388</v>
      </c>
      <c r="S44749" t="s">
        <v>233771</v>
      </c>
    </row>
    <row r="44750" spans="1:19" x14ac:dyDescent="0.35">
      <c r="A44750" s="1">
        <v>55602</v>
      </c>
      <c r="B44750" t="s">
        <v>26202</v>
      </c>
      <c r="C44750" t="s">
        <v>89999</v>
      </c>
      <c r="D44750" t="s">
        <v>4</v>
      </c>
      <c r="F44750" t="s">
        <v>119994</v>
      </c>
      <c r="G44750">
        <v>6.5000000000000002E-7</v>
      </c>
      <c r="H44750" t="s">
        <v>26202</v>
      </c>
      <c r="I44750" t="s">
        <v>150715</v>
      </c>
      <c r="J44750" s="2" t="s">
        <v>194427</v>
      </c>
      <c r="K44750" t="s">
        <v>216439</v>
      </c>
      <c r="L44750" t="s">
        <v>228704</v>
      </c>
      <c r="M44750" t="s">
        <v>8</v>
      </c>
      <c r="N44750" t="s">
        <v>228877</v>
      </c>
      <c r="O44750" t="s">
        <v>229177</v>
      </c>
      <c r="P44750" t="s">
        <v>230117</v>
      </c>
      <c r="Q44750" t="s">
        <v>120056</v>
      </c>
      <c r="R44750" t="s">
        <v>216388</v>
      </c>
      <c r="S44750" t="s">
        <v>233771</v>
      </c>
    </row>
    <row r="44751" spans="1:19" x14ac:dyDescent="0.35">
      <c r="A44751" s="1">
        <v>55603</v>
      </c>
      <c r="B44751" t="s">
        <v>26202</v>
      </c>
      <c r="C44751" t="s">
        <v>90000</v>
      </c>
      <c r="D44751" t="s">
        <v>5</v>
      </c>
      <c r="E44751" t="s">
        <v>119955</v>
      </c>
      <c r="F44751" t="s">
        <v>120174</v>
      </c>
      <c r="G44751">
        <v>1.7600000000000001E-6</v>
      </c>
      <c r="H44751" t="s">
        <v>26202</v>
      </c>
      <c r="I44751" t="s">
        <v>150715</v>
      </c>
      <c r="J44751" s="2" t="s">
        <v>194427</v>
      </c>
      <c r="K44751" t="s">
        <v>216439</v>
      </c>
      <c r="L44751" t="s">
        <v>228704</v>
      </c>
      <c r="M44751" t="s">
        <v>8</v>
      </c>
      <c r="N44751" t="s">
        <v>228877</v>
      </c>
      <c r="O44751" t="s">
        <v>229177</v>
      </c>
      <c r="P44751" t="s">
        <v>230117</v>
      </c>
      <c r="Q44751" t="s">
        <v>120056</v>
      </c>
      <c r="R44751" t="s">
        <v>216388</v>
      </c>
      <c r="S44751" t="s">
        <v>233771</v>
      </c>
    </row>
    <row r="44752" spans="1:19" x14ac:dyDescent="0.35">
      <c r="A44752" s="1">
        <v>55604</v>
      </c>
      <c r="B44752" t="s">
        <v>26203</v>
      </c>
      <c r="C44752" t="s">
        <v>90001</v>
      </c>
      <c r="D44752" t="s">
        <v>5</v>
      </c>
      <c r="F44752" t="s">
        <v>121743</v>
      </c>
      <c r="G44752">
        <v>4.7075950000000001E-6</v>
      </c>
      <c r="H44752" t="s">
        <v>26203</v>
      </c>
      <c r="I44752" t="s">
        <v>150716</v>
      </c>
      <c r="J44752" s="2" t="s">
        <v>194428</v>
      </c>
      <c r="K44752" t="s">
        <v>216388</v>
      </c>
      <c r="L44752" t="s">
        <v>228704</v>
      </c>
      <c r="M44752" t="s">
        <v>8</v>
      </c>
      <c r="N44752" t="s">
        <v>228862</v>
      </c>
      <c r="O44752" t="s">
        <v>229114</v>
      </c>
      <c r="P44752" t="s">
        <v>231665</v>
      </c>
      <c r="Q44752" t="s">
        <v>120682</v>
      </c>
      <c r="R44752" t="s">
        <v>216388</v>
      </c>
      <c r="S44752" t="s">
        <v>233771</v>
      </c>
    </row>
    <row r="44753" spans="1:19" x14ac:dyDescent="0.35">
      <c r="A44753" s="1">
        <v>55606</v>
      </c>
      <c r="B44753" t="s">
        <v>26204</v>
      </c>
      <c r="C44753" t="s">
        <v>90002</v>
      </c>
      <c r="D44753" t="s">
        <v>4</v>
      </c>
      <c r="F44753" t="s">
        <v>120698</v>
      </c>
      <c r="G44753">
        <v>1.5E-6</v>
      </c>
      <c r="H44753" t="s">
        <v>26204</v>
      </c>
      <c r="I44753" t="s">
        <v>150717</v>
      </c>
      <c r="J44753" s="2" t="s">
        <v>194429</v>
      </c>
      <c r="K44753" t="s">
        <v>216388</v>
      </c>
      <c r="L44753" t="s">
        <v>228704</v>
      </c>
      <c r="M44753" t="s">
        <v>8</v>
      </c>
      <c r="N44753" t="s">
        <v>228828</v>
      </c>
      <c r="O44753" t="s">
        <v>229113</v>
      </c>
      <c r="P44753" t="s">
        <v>230081</v>
      </c>
      <c r="Q44753" t="s">
        <v>120059</v>
      </c>
      <c r="R44753" t="s">
        <v>216388</v>
      </c>
      <c r="S44753" t="s">
        <v>233771</v>
      </c>
    </row>
    <row r="44754" spans="1:19" x14ac:dyDescent="0.35">
      <c r="A44754" s="1">
        <v>55608</v>
      </c>
      <c r="B44754" t="s">
        <v>26205</v>
      </c>
      <c r="C44754" t="s">
        <v>90003</v>
      </c>
      <c r="D44754" t="s">
        <v>5</v>
      </c>
      <c r="E44754" t="s">
        <v>119955</v>
      </c>
      <c r="F44754" t="s">
        <v>120311</v>
      </c>
      <c r="G44754">
        <v>1.0000000000000001E-5</v>
      </c>
      <c r="H44754" t="s">
        <v>26205</v>
      </c>
      <c r="I44754" t="s">
        <v>150718</v>
      </c>
      <c r="J44754" s="2" t="s">
        <v>194430</v>
      </c>
      <c r="K44754" t="s">
        <v>216388</v>
      </c>
      <c r="L44754" t="s">
        <v>228704</v>
      </c>
      <c r="M44754" t="s">
        <v>11</v>
      </c>
      <c r="N44754" t="s">
        <v>228847</v>
      </c>
      <c r="O44754" t="s">
        <v>229368</v>
      </c>
      <c r="P44754" t="s">
        <v>229368</v>
      </c>
      <c r="Q44754" t="s">
        <v>120059</v>
      </c>
      <c r="R44754" t="s">
        <v>216388</v>
      </c>
      <c r="S44754" t="s">
        <v>233771</v>
      </c>
    </row>
    <row r="44755" spans="1:19" x14ac:dyDescent="0.35">
      <c r="A44755" s="1">
        <v>55611</v>
      </c>
      <c r="B44755" t="s">
        <v>26206</v>
      </c>
      <c r="C44755" t="s">
        <v>90004</v>
      </c>
      <c r="D44755" t="s">
        <v>5</v>
      </c>
      <c r="F44755" t="s">
        <v>120017</v>
      </c>
      <c r="G44755">
        <v>1.3999999999999999E-6</v>
      </c>
      <c r="H44755" t="s">
        <v>26206</v>
      </c>
      <c r="I44755" t="s">
        <v>150719</v>
      </c>
      <c r="J44755" s="2" t="s">
        <v>194431</v>
      </c>
      <c r="K44755" t="s">
        <v>216440</v>
      </c>
      <c r="L44755" t="s">
        <v>228705</v>
      </c>
      <c r="M44755" t="s">
        <v>228734</v>
      </c>
      <c r="N44755" t="s">
        <v>228837</v>
      </c>
      <c r="O44755" t="s">
        <v>229175</v>
      </c>
      <c r="P44755" t="s">
        <v>229175</v>
      </c>
      <c r="R44755" t="s">
        <v>216388</v>
      </c>
      <c r="S44755" t="s">
        <v>233771</v>
      </c>
    </row>
    <row r="44756" spans="1:19" x14ac:dyDescent="0.35">
      <c r="A44756" s="1">
        <v>55612</v>
      </c>
      <c r="B44756" t="s">
        <v>26207</v>
      </c>
      <c r="C44756" t="s">
        <v>90005</v>
      </c>
      <c r="D44756" t="s">
        <v>5</v>
      </c>
      <c r="F44756" t="s">
        <v>120482</v>
      </c>
      <c r="G44756">
        <v>9.9999999999999995E-8</v>
      </c>
      <c r="H44756" t="s">
        <v>26207</v>
      </c>
      <c r="I44756" t="s">
        <v>150720</v>
      </c>
      <c r="J44756" s="2" t="s">
        <v>194432</v>
      </c>
      <c r="K44756" t="s">
        <v>216401</v>
      </c>
      <c r="L44756" t="s">
        <v>228704</v>
      </c>
      <c r="M44756" t="s">
        <v>8</v>
      </c>
      <c r="N44756" t="s">
        <v>228867</v>
      </c>
      <c r="O44756" t="s">
        <v>229522</v>
      </c>
      <c r="P44756" t="s">
        <v>229522</v>
      </c>
      <c r="Q44756" t="s">
        <v>120060</v>
      </c>
      <c r="R44756" t="s">
        <v>216388</v>
      </c>
      <c r="S44756" t="s">
        <v>233771</v>
      </c>
    </row>
    <row r="44757" spans="1:19" x14ac:dyDescent="0.35">
      <c r="A44757" s="1">
        <v>55613</v>
      </c>
      <c r="B44757" t="s">
        <v>26207</v>
      </c>
      <c r="C44757" t="s">
        <v>90006</v>
      </c>
      <c r="D44757" t="s">
        <v>5</v>
      </c>
      <c r="F44757" t="s">
        <v>120482</v>
      </c>
      <c r="G44757">
        <v>9.9999999999999995E-8</v>
      </c>
      <c r="H44757" t="s">
        <v>26207</v>
      </c>
      <c r="I44757" t="s">
        <v>150720</v>
      </c>
      <c r="J44757" s="2" t="s">
        <v>194432</v>
      </c>
      <c r="K44757" t="s">
        <v>216401</v>
      </c>
      <c r="L44757" t="s">
        <v>228704</v>
      </c>
      <c r="M44757" t="s">
        <v>8</v>
      </c>
      <c r="N44757" t="s">
        <v>228867</v>
      </c>
      <c r="O44757" t="s">
        <v>229522</v>
      </c>
      <c r="P44757" t="s">
        <v>229522</v>
      </c>
      <c r="Q44757" t="s">
        <v>120060</v>
      </c>
      <c r="R44757" t="s">
        <v>216388</v>
      </c>
      <c r="S44757" t="s">
        <v>233771</v>
      </c>
    </row>
    <row r="44758" spans="1:19" x14ac:dyDescent="0.35">
      <c r="A44758" s="1">
        <v>55614</v>
      </c>
      <c r="B44758" t="s">
        <v>26208</v>
      </c>
      <c r="C44758" t="s">
        <v>90007</v>
      </c>
      <c r="D44758" t="s">
        <v>4</v>
      </c>
      <c r="F44758" t="s">
        <v>120360</v>
      </c>
      <c r="G44758">
        <v>1.6014930000000001E-6</v>
      </c>
      <c r="H44758" t="s">
        <v>26208</v>
      </c>
      <c r="I44758" t="s">
        <v>150721</v>
      </c>
      <c r="J44758" s="2" t="s">
        <v>194433</v>
      </c>
      <c r="K44758" t="s">
        <v>216441</v>
      </c>
      <c r="L44758" t="s">
        <v>228704</v>
      </c>
      <c r="M44758" t="s">
        <v>8</v>
      </c>
      <c r="N44758" t="s">
        <v>228877</v>
      </c>
      <c r="O44758" t="s">
        <v>229177</v>
      </c>
      <c r="P44758" t="s">
        <v>230600</v>
      </c>
      <c r="Q44758" t="s">
        <v>120679</v>
      </c>
      <c r="R44758" t="s">
        <v>216388</v>
      </c>
      <c r="S44758" t="s">
        <v>233771</v>
      </c>
    </row>
    <row r="44759" spans="1:19" x14ac:dyDescent="0.35">
      <c r="A44759" s="1">
        <v>55615</v>
      </c>
      <c r="B44759" t="s">
        <v>26209</v>
      </c>
      <c r="C44759" t="s">
        <v>90008</v>
      </c>
      <c r="D44759" t="s">
        <v>4</v>
      </c>
      <c r="F44759" t="s">
        <v>120020</v>
      </c>
      <c r="G44759">
        <v>3.9999999999999998E-7</v>
      </c>
      <c r="H44759" t="s">
        <v>26209</v>
      </c>
      <c r="I44759" t="s">
        <v>150722</v>
      </c>
      <c r="J44759" s="2" t="s">
        <v>194434</v>
      </c>
      <c r="K44759" t="s">
        <v>216388</v>
      </c>
      <c r="L44759" t="s">
        <v>228704</v>
      </c>
      <c r="M44759" t="s">
        <v>8</v>
      </c>
      <c r="N44759" t="s">
        <v>228848</v>
      </c>
      <c r="O44759" t="s">
        <v>229133</v>
      </c>
      <c r="P44759" t="s">
        <v>229133</v>
      </c>
      <c r="Q44759" t="s">
        <v>120060</v>
      </c>
      <c r="R44759" t="s">
        <v>216388</v>
      </c>
      <c r="S44759" t="s">
        <v>233771</v>
      </c>
    </row>
    <row r="44760" spans="1:19" x14ac:dyDescent="0.35">
      <c r="A44760" s="1">
        <v>55617</v>
      </c>
      <c r="B44760" t="s">
        <v>26210</v>
      </c>
      <c r="C44760" t="s">
        <v>90009</v>
      </c>
      <c r="D44760" t="s">
        <v>5</v>
      </c>
      <c r="E44760" t="s">
        <v>119955</v>
      </c>
      <c r="F44760" t="s">
        <v>120702</v>
      </c>
      <c r="G44760">
        <v>2.3E-6</v>
      </c>
      <c r="H44760" t="s">
        <v>26210</v>
      </c>
      <c r="I44760" t="s">
        <v>150723</v>
      </c>
      <c r="J44760" s="2" t="s">
        <v>194435</v>
      </c>
      <c r="K44760" t="s">
        <v>216388</v>
      </c>
      <c r="L44760" t="s">
        <v>228704</v>
      </c>
      <c r="M44760" t="s">
        <v>8</v>
      </c>
      <c r="N44760" t="s">
        <v>228832</v>
      </c>
      <c r="O44760" t="s">
        <v>229111</v>
      </c>
      <c r="P44760" t="s">
        <v>230079</v>
      </c>
      <c r="Q44760" t="s">
        <v>120033</v>
      </c>
      <c r="R44760" t="s">
        <v>216388</v>
      </c>
      <c r="S44760" t="s">
        <v>233771</v>
      </c>
    </row>
    <row r="44761" spans="1:19" x14ac:dyDescent="0.35">
      <c r="A44761" s="1">
        <v>55622</v>
      </c>
      <c r="B44761" t="s">
        <v>26211</v>
      </c>
      <c r="C44761" t="s">
        <v>90010</v>
      </c>
      <c r="D44761" t="s">
        <v>4</v>
      </c>
      <c r="F44761" t="s">
        <v>121126</v>
      </c>
      <c r="G44761">
        <v>2.0351999999999999E-8</v>
      </c>
      <c r="H44761" t="s">
        <v>26211</v>
      </c>
      <c r="I44761" t="s">
        <v>150724</v>
      </c>
      <c r="J44761" s="2" t="s">
        <v>194436</v>
      </c>
      <c r="K44761" t="s">
        <v>216442</v>
      </c>
      <c r="L44761" t="s">
        <v>228704</v>
      </c>
      <c r="M44761" t="s">
        <v>10</v>
      </c>
      <c r="N44761" t="s">
        <v>228827</v>
      </c>
      <c r="O44761" t="s">
        <v>229107</v>
      </c>
      <c r="P44761" t="s">
        <v>229107</v>
      </c>
      <c r="Q44761" t="s">
        <v>121163</v>
      </c>
      <c r="R44761" t="s">
        <v>216388</v>
      </c>
      <c r="S44761" t="s">
        <v>233771</v>
      </c>
    </row>
    <row r="44762" spans="1:19" x14ac:dyDescent="0.35">
      <c r="A44762" s="1">
        <v>55623</v>
      </c>
      <c r="B44762" t="s">
        <v>26212</v>
      </c>
      <c r="C44762" t="s">
        <v>90011</v>
      </c>
      <c r="D44762" t="s">
        <v>4</v>
      </c>
      <c r="F44762" t="s">
        <v>124117</v>
      </c>
      <c r="G44762">
        <v>2.7999999999999999E-6</v>
      </c>
      <c r="H44762" t="s">
        <v>26212</v>
      </c>
      <c r="I44762" t="s">
        <v>150725</v>
      </c>
      <c r="K44762" t="s">
        <v>216443</v>
      </c>
      <c r="L44762" t="s">
        <v>228705</v>
      </c>
      <c r="R44762" t="s">
        <v>216388</v>
      </c>
      <c r="S44762" t="s">
        <v>233771</v>
      </c>
    </row>
    <row r="44763" spans="1:19" x14ac:dyDescent="0.35">
      <c r="A44763" s="1">
        <v>55624</v>
      </c>
      <c r="B44763" t="s">
        <v>26213</v>
      </c>
      <c r="C44763" t="s">
        <v>90012</v>
      </c>
      <c r="D44763" t="s">
        <v>4</v>
      </c>
      <c r="F44763" t="s">
        <v>123140</v>
      </c>
      <c r="G44763">
        <v>1.1000000000000001E-6</v>
      </c>
      <c r="H44763" t="s">
        <v>26213</v>
      </c>
      <c r="I44763" t="s">
        <v>150726</v>
      </c>
      <c r="J44763" s="2" t="s">
        <v>194437</v>
      </c>
      <c r="K44763" t="s">
        <v>216388</v>
      </c>
      <c r="L44763" t="s">
        <v>228704</v>
      </c>
      <c r="M44763" t="s">
        <v>8</v>
      </c>
      <c r="N44763" t="s">
        <v>228840</v>
      </c>
      <c r="O44763" t="s">
        <v>229122</v>
      </c>
      <c r="P44763" t="s">
        <v>230201</v>
      </c>
      <c r="Q44763" t="s">
        <v>120141</v>
      </c>
      <c r="R44763" t="s">
        <v>216388</v>
      </c>
      <c r="S44763" t="s">
        <v>233771</v>
      </c>
    </row>
    <row r="44764" spans="1:19" x14ac:dyDescent="0.35">
      <c r="A44764" s="1">
        <v>55627</v>
      </c>
      <c r="B44764" t="s">
        <v>26214</v>
      </c>
      <c r="C44764" t="s">
        <v>90013</v>
      </c>
      <c r="D44764" t="s">
        <v>4</v>
      </c>
      <c r="F44764" t="s">
        <v>120409</v>
      </c>
      <c r="G44764">
        <v>1.7E-6</v>
      </c>
      <c r="H44764" t="s">
        <v>26214</v>
      </c>
      <c r="I44764" t="s">
        <v>150727</v>
      </c>
      <c r="J44764" s="2" t="s">
        <v>194438</v>
      </c>
      <c r="K44764" t="s">
        <v>216388</v>
      </c>
      <c r="L44764" t="s">
        <v>228704</v>
      </c>
      <c r="M44764" t="s">
        <v>8</v>
      </c>
      <c r="N44764" t="s">
        <v>228828</v>
      </c>
      <c r="O44764" t="s">
        <v>229216</v>
      </c>
      <c r="P44764" t="s">
        <v>230173</v>
      </c>
      <c r="Q44764" t="s">
        <v>120189</v>
      </c>
      <c r="R44764" t="s">
        <v>216388</v>
      </c>
      <c r="S44764" t="s">
        <v>233771</v>
      </c>
    </row>
    <row r="44765" spans="1:19" x14ac:dyDescent="0.35">
      <c r="A44765" s="1">
        <v>55630</v>
      </c>
      <c r="B44765" t="s">
        <v>26215</v>
      </c>
      <c r="C44765" t="s">
        <v>90014</v>
      </c>
      <c r="D44765" t="s">
        <v>5</v>
      </c>
      <c r="F44765" t="s">
        <v>120838</v>
      </c>
      <c r="G44765">
        <v>4.8500000000000003E-4</v>
      </c>
      <c r="H44765" t="s">
        <v>26215</v>
      </c>
      <c r="I44765" t="s">
        <v>150728</v>
      </c>
      <c r="J44765" s="2" t="s">
        <v>194439</v>
      </c>
      <c r="K44765" t="s">
        <v>216444</v>
      </c>
      <c r="L44765" t="s">
        <v>228704</v>
      </c>
      <c r="M44765" t="s">
        <v>9</v>
      </c>
      <c r="N44765" t="s">
        <v>228844</v>
      </c>
      <c r="O44765" t="s">
        <v>229189</v>
      </c>
      <c r="P44765" t="s">
        <v>229189</v>
      </c>
      <c r="Q44765" t="s">
        <v>120226</v>
      </c>
      <c r="R44765" t="s">
        <v>216388</v>
      </c>
      <c r="S44765" t="s">
        <v>233771</v>
      </c>
    </row>
    <row r="44766" spans="1:19" x14ac:dyDescent="0.35">
      <c r="A44766" s="1">
        <v>55631</v>
      </c>
      <c r="B44766" t="s">
        <v>26216</v>
      </c>
      <c r="C44766" t="s">
        <v>90015</v>
      </c>
      <c r="D44766" t="s">
        <v>4</v>
      </c>
      <c r="F44766" t="s">
        <v>121035</v>
      </c>
      <c r="G44766">
        <v>9.9999999999999995E-8</v>
      </c>
      <c r="H44766" t="s">
        <v>26216</v>
      </c>
      <c r="I44766" t="s">
        <v>150729</v>
      </c>
      <c r="K44766" t="s">
        <v>216388</v>
      </c>
      <c r="L44766" t="s">
        <v>228704</v>
      </c>
      <c r="R44766" t="s">
        <v>216388</v>
      </c>
      <c r="S44766" t="s">
        <v>233771</v>
      </c>
    </row>
    <row r="44767" spans="1:19" x14ac:dyDescent="0.35">
      <c r="A44767" s="1">
        <v>55632</v>
      </c>
      <c r="B44767" t="s">
        <v>26217</v>
      </c>
      <c r="C44767" t="s">
        <v>90016</v>
      </c>
      <c r="D44767" t="s">
        <v>3</v>
      </c>
      <c r="F44767" t="s">
        <v>120246</v>
      </c>
      <c r="G44767">
        <v>7.4999999999999993E-5</v>
      </c>
      <c r="H44767" t="s">
        <v>26217</v>
      </c>
      <c r="I44767" t="s">
        <v>150730</v>
      </c>
      <c r="J44767" s="2" t="s">
        <v>194440</v>
      </c>
      <c r="K44767" t="s">
        <v>216388</v>
      </c>
      <c r="L44767" t="s">
        <v>228704</v>
      </c>
      <c r="M44767" t="s">
        <v>8</v>
      </c>
      <c r="N44767" t="s">
        <v>228859</v>
      </c>
      <c r="O44767" t="s">
        <v>229196</v>
      </c>
      <c r="P44767" t="s">
        <v>230176</v>
      </c>
      <c r="Q44767" t="s">
        <v>120060</v>
      </c>
      <c r="R44767" t="s">
        <v>216388</v>
      </c>
      <c r="S44767" t="s">
        <v>233771</v>
      </c>
    </row>
    <row r="44768" spans="1:19" x14ac:dyDescent="0.35">
      <c r="A44768" s="1">
        <v>55633</v>
      </c>
      <c r="B44768" t="s">
        <v>26218</v>
      </c>
      <c r="C44768" t="s">
        <v>90017</v>
      </c>
      <c r="D44768" t="s">
        <v>4</v>
      </c>
      <c r="F44768" t="s">
        <v>121691</v>
      </c>
      <c r="G44768">
        <v>1.4000000000000001E-7</v>
      </c>
      <c r="H44768" t="s">
        <v>26218</v>
      </c>
      <c r="I44768" t="s">
        <v>150731</v>
      </c>
      <c r="J44768" s="2" t="s">
        <v>194441</v>
      </c>
      <c r="K44768" t="s">
        <v>216445</v>
      </c>
      <c r="L44768" t="s">
        <v>228704</v>
      </c>
      <c r="M44768" t="s">
        <v>228710</v>
      </c>
      <c r="N44768" t="s">
        <v>228897</v>
      </c>
      <c r="O44768" t="s">
        <v>229421</v>
      </c>
      <c r="P44768" t="s">
        <v>229245</v>
      </c>
      <c r="Q44768" t="s">
        <v>120288</v>
      </c>
      <c r="R44768" t="s">
        <v>216388</v>
      </c>
      <c r="S44768" t="s">
        <v>233771</v>
      </c>
    </row>
    <row r="44769" spans="1:19" x14ac:dyDescent="0.35">
      <c r="A44769" s="1">
        <v>55634</v>
      </c>
      <c r="B44769" t="s">
        <v>26218</v>
      </c>
      <c r="C44769" t="s">
        <v>90018</v>
      </c>
      <c r="D44769" t="s">
        <v>4</v>
      </c>
      <c r="F44769" t="s">
        <v>120041</v>
      </c>
      <c r="G44769">
        <v>3.1E-7</v>
      </c>
      <c r="H44769" t="s">
        <v>26218</v>
      </c>
      <c r="I44769" t="s">
        <v>150731</v>
      </c>
      <c r="J44769" s="2" t="s">
        <v>194441</v>
      </c>
      <c r="K44769" t="s">
        <v>216445</v>
      </c>
      <c r="L44769" t="s">
        <v>228704</v>
      </c>
      <c r="M44769" t="s">
        <v>228710</v>
      </c>
      <c r="N44769" t="s">
        <v>228897</v>
      </c>
      <c r="O44769" t="s">
        <v>229421</v>
      </c>
      <c r="P44769" t="s">
        <v>229245</v>
      </c>
      <c r="Q44769" t="s">
        <v>120288</v>
      </c>
      <c r="R44769" t="s">
        <v>216388</v>
      </c>
      <c r="S44769" t="s">
        <v>233771</v>
      </c>
    </row>
    <row r="44770" spans="1:19" x14ac:dyDescent="0.35">
      <c r="A44770" s="1">
        <v>55635</v>
      </c>
      <c r="B44770" t="s">
        <v>26218</v>
      </c>
      <c r="C44770" t="s">
        <v>90019</v>
      </c>
      <c r="D44770" t="s">
        <v>4</v>
      </c>
      <c r="F44770" t="s">
        <v>121440</v>
      </c>
      <c r="G44770">
        <v>5.5000000000000003E-7</v>
      </c>
      <c r="H44770" t="s">
        <v>26218</v>
      </c>
      <c r="I44770" t="s">
        <v>150731</v>
      </c>
      <c r="J44770" s="2" t="s">
        <v>194441</v>
      </c>
      <c r="K44770" t="s">
        <v>216445</v>
      </c>
      <c r="L44770" t="s">
        <v>228704</v>
      </c>
      <c r="M44770" t="s">
        <v>228710</v>
      </c>
      <c r="N44770" t="s">
        <v>228897</v>
      </c>
      <c r="O44770" t="s">
        <v>229421</v>
      </c>
      <c r="P44770" t="s">
        <v>229245</v>
      </c>
      <c r="Q44770" t="s">
        <v>120288</v>
      </c>
      <c r="R44770" t="s">
        <v>216388</v>
      </c>
      <c r="S44770" t="s">
        <v>233771</v>
      </c>
    </row>
    <row r="44771" spans="1:19" x14ac:dyDescent="0.35">
      <c r="A44771" s="1">
        <v>55636</v>
      </c>
      <c r="B44771" t="s">
        <v>26218</v>
      </c>
      <c r="C44771" t="s">
        <v>90020</v>
      </c>
      <c r="D44771" t="s">
        <v>4</v>
      </c>
      <c r="F44771" t="s">
        <v>121126</v>
      </c>
      <c r="G44771">
        <v>2.0351999999999999E-8</v>
      </c>
      <c r="H44771" t="s">
        <v>26218</v>
      </c>
      <c r="I44771" t="s">
        <v>150731</v>
      </c>
      <c r="J44771" s="2" t="s">
        <v>194441</v>
      </c>
      <c r="K44771" t="s">
        <v>216445</v>
      </c>
      <c r="L44771" t="s">
        <v>228704</v>
      </c>
      <c r="M44771" t="s">
        <v>228710</v>
      </c>
      <c r="N44771" t="s">
        <v>228897</v>
      </c>
      <c r="O44771" t="s">
        <v>229421</v>
      </c>
      <c r="P44771" t="s">
        <v>229245</v>
      </c>
      <c r="Q44771" t="s">
        <v>120288</v>
      </c>
      <c r="R44771" t="s">
        <v>216388</v>
      </c>
      <c r="S44771" t="s">
        <v>233771</v>
      </c>
    </row>
    <row r="44772" spans="1:19" x14ac:dyDescent="0.35">
      <c r="A44772" s="1">
        <v>55637</v>
      </c>
      <c r="B44772" t="s">
        <v>26218</v>
      </c>
      <c r="C44772" t="s">
        <v>90021</v>
      </c>
      <c r="D44772" t="s">
        <v>4</v>
      </c>
      <c r="F44772" t="s">
        <v>120496</v>
      </c>
      <c r="G44772">
        <v>2.2499999999999999E-7</v>
      </c>
      <c r="H44772" t="s">
        <v>26218</v>
      </c>
      <c r="I44772" t="s">
        <v>150731</v>
      </c>
      <c r="J44772" s="2" t="s">
        <v>194441</v>
      </c>
      <c r="K44772" t="s">
        <v>216445</v>
      </c>
      <c r="L44772" t="s">
        <v>228704</v>
      </c>
      <c r="M44772" t="s">
        <v>228710</v>
      </c>
      <c r="N44772" t="s">
        <v>228897</v>
      </c>
      <c r="O44772" t="s">
        <v>229421</v>
      </c>
      <c r="P44772" t="s">
        <v>229245</v>
      </c>
      <c r="Q44772" t="s">
        <v>120288</v>
      </c>
      <c r="R44772" t="s">
        <v>216388</v>
      </c>
      <c r="S44772" t="s">
        <v>233771</v>
      </c>
    </row>
    <row r="44773" spans="1:19" x14ac:dyDescent="0.35">
      <c r="A44773" s="1">
        <v>55638</v>
      </c>
      <c r="B44773" t="s">
        <v>26219</v>
      </c>
      <c r="C44773" t="s">
        <v>90022</v>
      </c>
      <c r="D44773" t="s">
        <v>4</v>
      </c>
      <c r="F44773" t="s">
        <v>120255</v>
      </c>
      <c r="G44773">
        <v>1.82941E-7</v>
      </c>
      <c r="H44773" t="s">
        <v>26219</v>
      </c>
      <c r="I44773" t="s">
        <v>150732</v>
      </c>
      <c r="J44773" s="2" t="s">
        <v>194442</v>
      </c>
      <c r="K44773" t="s">
        <v>216388</v>
      </c>
      <c r="L44773" t="s">
        <v>228704</v>
      </c>
      <c r="M44773" t="s">
        <v>10</v>
      </c>
      <c r="N44773" t="s">
        <v>228874</v>
      </c>
      <c r="O44773" t="s">
        <v>229107</v>
      </c>
      <c r="P44773" t="s">
        <v>230112</v>
      </c>
      <c r="Q44773" t="s">
        <v>121163</v>
      </c>
      <c r="R44773" t="s">
        <v>216388</v>
      </c>
      <c r="S44773" t="s">
        <v>233771</v>
      </c>
    </row>
    <row r="44774" spans="1:19" x14ac:dyDescent="0.35">
      <c r="A44774" s="1">
        <v>55639</v>
      </c>
      <c r="B44774" t="s">
        <v>26219</v>
      </c>
      <c r="C44774" t="s">
        <v>90023</v>
      </c>
      <c r="D44774" t="s">
        <v>5</v>
      </c>
      <c r="F44774" t="s">
        <v>120698</v>
      </c>
      <c r="G44774">
        <v>1.5573079999999999E-6</v>
      </c>
      <c r="H44774" t="s">
        <v>26219</v>
      </c>
      <c r="I44774" t="s">
        <v>150732</v>
      </c>
      <c r="J44774" s="2" t="s">
        <v>194442</v>
      </c>
      <c r="K44774" t="s">
        <v>216388</v>
      </c>
      <c r="L44774" t="s">
        <v>228704</v>
      </c>
      <c r="M44774" t="s">
        <v>10</v>
      </c>
      <c r="N44774" t="s">
        <v>228874</v>
      </c>
      <c r="O44774" t="s">
        <v>229107</v>
      </c>
      <c r="P44774" t="s">
        <v>230112</v>
      </c>
      <c r="Q44774" t="s">
        <v>121163</v>
      </c>
      <c r="R44774" t="s">
        <v>216388</v>
      </c>
      <c r="S44774" t="s">
        <v>233771</v>
      </c>
    </row>
    <row r="44775" spans="1:19" x14ac:dyDescent="0.35">
      <c r="A44775" s="1">
        <v>55641</v>
      </c>
      <c r="B44775" t="s">
        <v>26220</v>
      </c>
      <c r="C44775" t="s">
        <v>90024</v>
      </c>
      <c r="D44775" t="s">
        <v>4</v>
      </c>
      <c r="F44775" t="s">
        <v>122938</v>
      </c>
      <c r="G44775">
        <v>1.4500000000000001E-6</v>
      </c>
      <c r="H44775" t="s">
        <v>26220</v>
      </c>
      <c r="I44775" t="s">
        <v>150733</v>
      </c>
      <c r="J44775" s="2" t="s">
        <v>194443</v>
      </c>
      <c r="K44775" t="s">
        <v>216388</v>
      </c>
      <c r="L44775" t="s">
        <v>228704</v>
      </c>
      <c r="M44775" t="s">
        <v>10</v>
      </c>
      <c r="N44775" t="s">
        <v>228827</v>
      </c>
      <c r="O44775" t="s">
        <v>229107</v>
      </c>
      <c r="P44775" t="s">
        <v>229107</v>
      </c>
      <c r="Q44775" t="s">
        <v>120059</v>
      </c>
      <c r="R44775" t="s">
        <v>216388</v>
      </c>
      <c r="S44775" t="s">
        <v>233771</v>
      </c>
    </row>
    <row r="44776" spans="1:19" x14ac:dyDescent="0.35">
      <c r="A44776" s="1">
        <v>55642</v>
      </c>
      <c r="B44776" t="s">
        <v>26221</v>
      </c>
      <c r="C44776" t="s">
        <v>90025</v>
      </c>
      <c r="D44776" t="s">
        <v>5</v>
      </c>
      <c r="E44776" t="s">
        <v>119955</v>
      </c>
      <c r="F44776" t="s">
        <v>120409</v>
      </c>
      <c r="G44776">
        <v>3.0000000000000001E-5</v>
      </c>
      <c r="H44776" t="s">
        <v>26221</v>
      </c>
      <c r="I44776" t="s">
        <v>150734</v>
      </c>
      <c r="J44776" s="2" t="s">
        <v>194444</v>
      </c>
      <c r="K44776" t="s">
        <v>216388</v>
      </c>
      <c r="L44776" t="s">
        <v>228704</v>
      </c>
      <c r="Q44776" t="s">
        <v>120217</v>
      </c>
      <c r="R44776" t="s">
        <v>216388</v>
      </c>
      <c r="S44776" t="s">
        <v>233771</v>
      </c>
    </row>
    <row r="44777" spans="1:19" x14ac:dyDescent="0.35">
      <c r="A44777" s="1">
        <v>55643</v>
      </c>
      <c r="B44777" t="s">
        <v>26221</v>
      </c>
      <c r="C44777" t="s">
        <v>90026</v>
      </c>
      <c r="D44777" t="s">
        <v>4</v>
      </c>
      <c r="F44777" t="s">
        <v>120043</v>
      </c>
      <c r="G44777">
        <v>8.8092999999999999E-7</v>
      </c>
      <c r="H44777" t="s">
        <v>26221</v>
      </c>
      <c r="I44777" t="s">
        <v>150734</v>
      </c>
      <c r="J44777" s="2" t="s">
        <v>194444</v>
      </c>
      <c r="K44777" t="s">
        <v>216388</v>
      </c>
      <c r="L44777" t="s">
        <v>228704</v>
      </c>
      <c r="Q44777" t="s">
        <v>120217</v>
      </c>
      <c r="R44777" t="s">
        <v>216388</v>
      </c>
      <c r="S44777" t="s">
        <v>233771</v>
      </c>
    </row>
    <row r="44778" spans="1:19" x14ac:dyDescent="0.35">
      <c r="A44778" s="1">
        <v>55644</v>
      </c>
      <c r="B44778" t="s">
        <v>26222</v>
      </c>
      <c r="C44778" t="s">
        <v>90027</v>
      </c>
      <c r="D44778" t="s">
        <v>5</v>
      </c>
      <c r="E44778" t="s">
        <v>119956</v>
      </c>
      <c r="F44778" t="s">
        <v>120698</v>
      </c>
      <c r="G44778">
        <v>2.5000000000000001E-5</v>
      </c>
      <c r="H44778" t="s">
        <v>26222</v>
      </c>
      <c r="I44778" t="s">
        <v>150735</v>
      </c>
      <c r="J44778" s="2" t="s">
        <v>194445</v>
      </c>
      <c r="K44778" t="s">
        <v>216388</v>
      </c>
      <c r="L44778" t="s">
        <v>228704</v>
      </c>
      <c r="M44778" t="s">
        <v>11</v>
      </c>
      <c r="N44778" t="s">
        <v>228826</v>
      </c>
      <c r="O44778" t="s">
        <v>229106</v>
      </c>
      <c r="P44778" t="s">
        <v>229106</v>
      </c>
      <c r="Q44778" t="s">
        <v>120054</v>
      </c>
      <c r="R44778" t="s">
        <v>216388</v>
      </c>
      <c r="S44778" t="s">
        <v>233771</v>
      </c>
    </row>
    <row r="44779" spans="1:19" x14ac:dyDescent="0.35">
      <c r="A44779" s="1">
        <v>55645</v>
      </c>
      <c r="B44779" t="s">
        <v>26223</v>
      </c>
      <c r="C44779" t="s">
        <v>90028</v>
      </c>
      <c r="D44779" t="s">
        <v>4</v>
      </c>
      <c r="F44779" t="s">
        <v>120443</v>
      </c>
      <c r="G44779">
        <v>1.5E-6</v>
      </c>
      <c r="H44779" t="s">
        <v>26223</v>
      </c>
      <c r="I44779" t="s">
        <v>150736</v>
      </c>
      <c r="J44779" s="2" t="s">
        <v>194446</v>
      </c>
      <c r="K44779" t="s">
        <v>216388</v>
      </c>
      <c r="L44779" t="s">
        <v>228704</v>
      </c>
      <c r="M44779" t="s">
        <v>12</v>
      </c>
      <c r="N44779" t="s">
        <v>228878</v>
      </c>
      <c r="O44779" t="s">
        <v>229181</v>
      </c>
      <c r="P44779" t="s">
        <v>229181</v>
      </c>
      <c r="R44779" t="s">
        <v>216388</v>
      </c>
      <c r="S44779" t="s">
        <v>233771</v>
      </c>
    </row>
    <row r="44780" spans="1:19" x14ac:dyDescent="0.35">
      <c r="A44780" s="1">
        <v>55648</v>
      </c>
      <c r="B44780" t="s">
        <v>26224</v>
      </c>
      <c r="C44780" t="s">
        <v>90029</v>
      </c>
      <c r="D44780" t="s">
        <v>4</v>
      </c>
      <c r="F44780" t="s">
        <v>120863</v>
      </c>
      <c r="G44780">
        <v>1.485E-6</v>
      </c>
      <c r="H44780" t="s">
        <v>26224</v>
      </c>
      <c r="I44780" t="s">
        <v>150737</v>
      </c>
      <c r="J44780" s="2" t="s">
        <v>194447</v>
      </c>
      <c r="K44780" t="s">
        <v>216413</v>
      </c>
      <c r="L44780" t="s">
        <v>228704</v>
      </c>
      <c r="M44780" t="s">
        <v>8</v>
      </c>
      <c r="N44780" t="s">
        <v>228832</v>
      </c>
      <c r="O44780" t="s">
        <v>229111</v>
      </c>
      <c r="P44780" t="s">
        <v>230079</v>
      </c>
      <c r="Q44780" t="s">
        <v>120327</v>
      </c>
      <c r="R44780" t="s">
        <v>216388</v>
      </c>
      <c r="S44780" t="s">
        <v>233771</v>
      </c>
    </row>
    <row r="44781" spans="1:19" x14ac:dyDescent="0.35">
      <c r="A44781" s="1">
        <v>55649</v>
      </c>
      <c r="B44781" t="s">
        <v>26224</v>
      </c>
      <c r="C44781" t="s">
        <v>90030</v>
      </c>
      <c r="D44781" t="s">
        <v>4</v>
      </c>
      <c r="F44781" t="s">
        <v>120710</v>
      </c>
      <c r="G44781">
        <v>5.9500000000000002E-7</v>
      </c>
      <c r="H44781" t="s">
        <v>26224</v>
      </c>
      <c r="I44781" t="s">
        <v>150737</v>
      </c>
      <c r="J44781" s="2" t="s">
        <v>194447</v>
      </c>
      <c r="K44781" t="s">
        <v>216413</v>
      </c>
      <c r="L44781" t="s">
        <v>228704</v>
      </c>
      <c r="M44781" t="s">
        <v>8</v>
      </c>
      <c r="N44781" t="s">
        <v>228832</v>
      </c>
      <c r="O44781" t="s">
        <v>229111</v>
      </c>
      <c r="P44781" t="s">
        <v>230079</v>
      </c>
      <c r="Q44781" t="s">
        <v>120327</v>
      </c>
      <c r="R44781" t="s">
        <v>216388</v>
      </c>
      <c r="S44781" t="s">
        <v>233771</v>
      </c>
    </row>
    <row r="44782" spans="1:19" x14ac:dyDescent="0.35">
      <c r="A44782" s="1">
        <v>55650</v>
      </c>
      <c r="B44782" t="s">
        <v>26224</v>
      </c>
      <c r="C44782" t="s">
        <v>90031</v>
      </c>
      <c r="D44782" t="s">
        <v>4</v>
      </c>
      <c r="F44782" t="s">
        <v>120863</v>
      </c>
      <c r="G44782">
        <v>1.485E-6</v>
      </c>
      <c r="H44782" t="s">
        <v>26224</v>
      </c>
      <c r="I44782" t="s">
        <v>150737</v>
      </c>
      <c r="J44782" s="2" t="s">
        <v>194447</v>
      </c>
      <c r="K44782" t="s">
        <v>216413</v>
      </c>
      <c r="L44782" t="s">
        <v>228704</v>
      </c>
      <c r="M44782" t="s">
        <v>8</v>
      </c>
      <c r="N44782" t="s">
        <v>228832</v>
      </c>
      <c r="O44782" t="s">
        <v>229111</v>
      </c>
      <c r="P44782" t="s">
        <v>230079</v>
      </c>
      <c r="Q44782" t="s">
        <v>120327</v>
      </c>
      <c r="R44782" t="s">
        <v>216388</v>
      </c>
      <c r="S44782" t="s">
        <v>233771</v>
      </c>
    </row>
    <row r="44783" spans="1:19" x14ac:dyDescent="0.35">
      <c r="A44783" s="1">
        <v>55654</v>
      </c>
      <c r="B44783" t="s">
        <v>26225</v>
      </c>
      <c r="C44783" t="s">
        <v>90032</v>
      </c>
      <c r="D44783" t="s">
        <v>4</v>
      </c>
      <c r="F44783" t="s">
        <v>120875</v>
      </c>
      <c r="G44783">
        <v>1.9999999999999999E-7</v>
      </c>
      <c r="H44783" t="s">
        <v>26225</v>
      </c>
      <c r="I44783" t="s">
        <v>150738</v>
      </c>
      <c r="J44783" s="2" t="s">
        <v>194448</v>
      </c>
      <c r="K44783" t="s">
        <v>216446</v>
      </c>
      <c r="L44783" t="s">
        <v>228704</v>
      </c>
      <c r="M44783" t="s">
        <v>8</v>
      </c>
      <c r="N44783" t="s">
        <v>228828</v>
      </c>
      <c r="O44783" t="s">
        <v>229108</v>
      </c>
      <c r="P44783" t="s">
        <v>229437</v>
      </c>
      <c r="R44783" t="s">
        <v>216388</v>
      </c>
      <c r="S44783" t="s">
        <v>233771</v>
      </c>
    </row>
    <row r="44784" spans="1:19" x14ac:dyDescent="0.35">
      <c r="A44784" s="1">
        <v>55657</v>
      </c>
      <c r="B44784" t="s">
        <v>26226</v>
      </c>
      <c r="C44784" t="s">
        <v>90033</v>
      </c>
      <c r="D44784" t="s">
        <v>5</v>
      </c>
      <c r="E44784" t="s">
        <v>119955</v>
      </c>
      <c r="F44784" t="s">
        <v>120666</v>
      </c>
      <c r="G44784">
        <v>2.1500000000000002E-6</v>
      </c>
      <c r="H44784" t="s">
        <v>26226</v>
      </c>
      <c r="I44784" t="s">
        <v>150739</v>
      </c>
      <c r="J44784" s="2" t="s">
        <v>194449</v>
      </c>
      <c r="K44784" t="s">
        <v>216447</v>
      </c>
      <c r="L44784" t="s">
        <v>228704</v>
      </c>
      <c r="M44784" t="s">
        <v>10</v>
      </c>
      <c r="N44784" t="s">
        <v>228827</v>
      </c>
      <c r="O44784" t="s">
        <v>229107</v>
      </c>
      <c r="P44784" t="s">
        <v>229107</v>
      </c>
      <c r="Q44784" t="s">
        <v>120666</v>
      </c>
      <c r="R44784" t="s">
        <v>216388</v>
      </c>
      <c r="S44784" t="s">
        <v>233771</v>
      </c>
    </row>
    <row r="44785" spans="1:19" x14ac:dyDescent="0.35">
      <c r="A44785" s="1">
        <v>55658</v>
      </c>
      <c r="B44785" t="s">
        <v>26226</v>
      </c>
      <c r="C44785" t="s">
        <v>90034</v>
      </c>
      <c r="D44785" t="s">
        <v>5</v>
      </c>
      <c r="E44785" t="s">
        <v>119954</v>
      </c>
      <c r="F44785" t="s">
        <v>121528</v>
      </c>
      <c r="G44785">
        <v>6.0000000000000002E-6</v>
      </c>
      <c r="H44785" t="s">
        <v>26226</v>
      </c>
      <c r="I44785" t="s">
        <v>150739</v>
      </c>
      <c r="J44785" s="2" t="s">
        <v>194449</v>
      </c>
      <c r="K44785" t="s">
        <v>216447</v>
      </c>
      <c r="L44785" t="s">
        <v>228704</v>
      </c>
      <c r="M44785" t="s">
        <v>10</v>
      </c>
      <c r="N44785" t="s">
        <v>228827</v>
      </c>
      <c r="O44785" t="s">
        <v>229107</v>
      </c>
      <c r="P44785" t="s">
        <v>229107</v>
      </c>
      <c r="Q44785" t="s">
        <v>120666</v>
      </c>
      <c r="R44785" t="s">
        <v>216388</v>
      </c>
      <c r="S44785" t="s">
        <v>233771</v>
      </c>
    </row>
    <row r="44786" spans="1:19" x14ac:dyDescent="0.35">
      <c r="A44786" s="1">
        <v>55659</v>
      </c>
      <c r="B44786" t="s">
        <v>26226</v>
      </c>
      <c r="C44786" t="s">
        <v>90035</v>
      </c>
      <c r="D44786" t="s">
        <v>5</v>
      </c>
      <c r="E44786" t="s">
        <v>119956</v>
      </c>
      <c r="F44786" t="s">
        <v>121569</v>
      </c>
      <c r="G44786">
        <v>1.5E-5</v>
      </c>
      <c r="H44786" t="s">
        <v>26226</v>
      </c>
      <c r="I44786" t="s">
        <v>150739</v>
      </c>
      <c r="J44786" s="2" t="s">
        <v>194449</v>
      </c>
      <c r="K44786" t="s">
        <v>216447</v>
      </c>
      <c r="L44786" t="s">
        <v>228704</v>
      </c>
      <c r="M44786" t="s">
        <v>10</v>
      </c>
      <c r="N44786" t="s">
        <v>228827</v>
      </c>
      <c r="O44786" t="s">
        <v>229107</v>
      </c>
      <c r="P44786" t="s">
        <v>229107</v>
      </c>
      <c r="Q44786" t="s">
        <v>120666</v>
      </c>
      <c r="R44786" t="s">
        <v>216388</v>
      </c>
      <c r="S44786" t="s">
        <v>233771</v>
      </c>
    </row>
    <row r="44787" spans="1:19" x14ac:dyDescent="0.35">
      <c r="A44787" s="1">
        <v>55660</v>
      </c>
      <c r="B44787" t="s">
        <v>26227</v>
      </c>
      <c r="C44787" t="s">
        <v>90036</v>
      </c>
      <c r="D44787" t="s">
        <v>5</v>
      </c>
      <c r="F44787" t="s">
        <v>120705</v>
      </c>
      <c r="G44787">
        <v>4.9999999999999998E-7</v>
      </c>
      <c r="H44787" t="s">
        <v>26227</v>
      </c>
      <c r="I44787" t="s">
        <v>150740</v>
      </c>
      <c r="J44787" s="2" t="s">
        <v>194450</v>
      </c>
      <c r="K44787" t="s">
        <v>216388</v>
      </c>
      <c r="L44787" t="s">
        <v>228704</v>
      </c>
      <c r="M44787" t="s">
        <v>8</v>
      </c>
      <c r="N44787" t="s">
        <v>228876</v>
      </c>
      <c r="O44787" t="s">
        <v>229173</v>
      </c>
      <c r="P44787" t="s">
        <v>231818</v>
      </c>
      <c r="Q44787" t="s">
        <v>120059</v>
      </c>
      <c r="R44787" t="s">
        <v>216388</v>
      </c>
      <c r="S44787" t="s">
        <v>233771</v>
      </c>
    </row>
    <row r="44788" spans="1:19" x14ac:dyDescent="0.35">
      <c r="A44788" s="1">
        <v>55661</v>
      </c>
      <c r="B44788" t="s">
        <v>26227</v>
      </c>
      <c r="C44788" t="s">
        <v>90037</v>
      </c>
      <c r="D44788" t="s">
        <v>5</v>
      </c>
      <c r="F44788" t="s">
        <v>121808</v>
      </c>
      <c r="G44788">
        <v>2.9799999999999998E-6</v>
      </c>
      <c r="H44788" t="s">
        <v>26227</v>
      </c>
      <c r="I44788" t="s">
        <v>150740</v>
      </c>
      <c r="J44788" s="2" t="s">
        <v>194450</v>
      </c>
      <c r="K44788" t="s">
        <v>216388</v>
      </c>
      <c r="L44788" t="s">
        <v>228704</v>
      </c>
      <c r="M44788" t="s">
        <v>8</v>
      </c>
      <c r="N44788" t="s">
        <v>228876</v>
      </c>
      <c r="O44788" t="s">
        <v>229173</v>
      </c>
      <c r="P44788" t="s">
        <v>231818</v>
      </c>
      <c r="Q44788" t="s">
        <v>120059</v>
      </c>
      <c r="R44788" t="s">
        <v>216388</v>
      </c>
      <c r="S44788" t="s">
        <v>233771</v>
      </c>
    </row>
    <row r="44789" spans="1:19" x14ac:dyDescent="0.35">
      <c r="A44789" s="1">
        <v>55662</v>
      </c>
      <c r="B44789" t="s">
        <v>26228</v>
      </c>
      <c r="C44789" t="s">
        <v>90038</v>
      </c>
      <c r="D44789" t="s">
        <v>4</v>
      </c>
      <c r="F44789" t="s">
        <v>120488</v>
      </c>
      <c r="G44789">
        <v>1.0774789999999999E-6</v>
      </c>
      <c r="H44789" t="s">
        <v>26228</v>
      </c>
      <c r="I44789" t="s">
        <v>150741</v>
      </c>
      <c r="J44789" s="2" t="s">
        <v>194451</v>
      </c>
      <c r="K44789" t="s">
        <v>216388</v>
      </c>
      <c r="L44789" t="s">
        <v>228704</v>
      </c>
      <c r="M44789" t="s">
        <v>228710</v>
      </c>
      <c r="N44789" t="s">
        <v>228897</v>
      </c>
      <c r="O44789" t="s">
        <v>229245</v>
      </c>
      <c r="P44789" t="s">
        <v>230174</v>
      </c>
      <c r="R44789" t="s">
        <v>216388</v>
      </c>
      <c r="S44789" t="s">
        <v>233771</v>
      </c>
    </row>
    <row r="44790" spans="1:19" x14ac:dyDescent="0.35">
      <c r="A44790" s="1">
        <v>55663</v>
      </c>
      <c r="B44790" t="s">
        <v>26229</v>
      </c>
      <c r="C44790" t="s">
        <v>90039</v>
      </c>
      <c r="D44790" t="s">
        <v>4</v>
      </c>
      <c r="F44790" t="s">
        <v>120248</v>
      </c>
      <c r="G44790">
        <v>1.18E-7</v>
      </c>
      <c r="H44790" t="s">
        <v>26229</v>
      </c>
      <c r="I44790" t="s">
        <v>150742</v>
      </c>
      <c r="K44790" t="s">
        <v>216429</v>
      </c>
      <c r="L44790" t="s">
        <v>228704</v>
      </c>
      <c r="R44790" t="s">
        <v>216388</v>
      </c>
      <c r="S44790" t="s">
        <v>233771</v>
      </c>
    </row>
    <row r="44791" spans="1:19" x14ac:dyDescent="0.35">
      <c r="A44791" s="1">
        <v>55664</v>
      </c>
      <c r="B44791" t="s">
        <v>26230</v>
      </c>
      <c r="C44791" t="s">
        <v>90040</v>
      </c>
      <c r="D44791" t="s">
        <v>5</v>
      </c>
      <c r="E44791" t="s">
        <v>119954</v>
      </c>
      <c r="F44791" t="s">
        <v>119963</v>
      </c>
      <c r="G44791">
        <v>1.2999999999999999E-5</v>
      </c>
      <c r="H44791" t="s">
        <v>26230</v>
      </c>
      <c r="I44791" t="s">
        <v>150743</v>
      </c>
      <c r="J44791" s="2" t="s">
        <v>194452</v>
      </c>
      <c r="K44791" t="s">
        <v>216448</v>
      </c>
      <c r="L44791" t="s">
        <v>228704</v>
      </c>
      <c r="M44791" t="s">
        <v>228728</v>
      </c>
      <c r="N44791" t="s">
        <v>228857</v>
      </c>
      <c r="O44791" t="s">
        <v>229156</v>
      </c>
      <c r="P44791" t="s">
        <v>229156</v>
      </c>
      <c r="Q44791" t="s">
        <v>124477</v>
      </c>
      <c r="R44791" t="s">
        <v>216388</v>
      </c>
      <c r="S44791" t="s">
        <v>233771</v>
      </c>
    </row>
    <row r="44792" spans="1:19" x14ac:dyDescent="0.35">
      <c r="A44792" s="1">
        <v>55665</v>
      </c>
      <c r="B44792" t="s">
        <v>26231</v>
      </c>
      <c r="C44792" t="s">
        <v>90041</v>
      </c>
      <c r="D44792" t="s">
        <v>4</v>
      </c>
      <c r="F44792" t="s">
        <v>120042</v>
      </c>
      <c r="G44792">
        <v>3.4622999999999998E-8</v>
      </c>
      <c r="H44792" t="s">
        <v>26231</v>
      </c>
      <c r="I44792" t="s">
        <v>150744</v>
      </c>
      <c r="J44792" s="2" t="s">
        <v>194453</v>
      </c>
      <c r="K44792" t="s">
        <v>216428</v>
      </c>
      <c r="L44792" t="s">
        <v>228704</v>
      </c>
      <c r="M44792" t="s">
        <v>13</v>
      </c>
      <c r="N44792" t="s">
        <v>228826</v>
      </c>
      <c r="O44792" t="s">
        <v>229146</v>
      </c>
      <c r="P44792" t="s">
        <v>231351</v>
      </c>
      <c r="Q44792" t="s">
        <v>121638</v>
      </c>
      <c r="R44792" t="s">
        <v>216388</v>
      </c>
      <c r="S44792" t="s">
        <v>233771</v>
      </c>
    </row>
    <row r="44793" spans="1:19" x14ac:dyDescent="0.35">
      <c r="A44793" s="1">
        <v>55666</v>
      </c>
      <c r="B44793" t="s">
        <v>26231</v>
      </c>
      <c r="C44793" t="s">
        <v>90042</v>
      </c>
      <c r="D44793" t="s">
        <v>4</v>
      </c>
      <c r="F44793" t="s">
        <v>121105</v>
      </c>
      <c r="G44793">
        <v>1.3817800000000001E-7</v>
      </c>
      <c r="H44793" t="s">
        <v>26231</v>
      </c>
      <c r="I44793" t="s">
        <v>150744</v>
      </c>
      <c r="J44793" s="2" t="s">
        <v>194453</v>
      </c>
      <c r="K44793" t="s">
        <v>216428</v>
      </c>
      <c r="L44793" t="s">
        <v>228704</v>
      </c>
      <c r="M44793" t="s">
        <v>13</v>
      </c>
      <c r="N44793" t="s">
        <v>228826</v>
      </c>
      <c r="O44793" t="s">
        <v>229146</v>
      </c>
      <c r="P44793" t="s">
        <v>231351</v>
      </c>
      <c r="Q44793" t="s">
        <v>121638</v>
      </c>
      <c r="R44793" t="s">
        <v>216388</v>
      </c>
      <c r="S44793" t="s">
        <v>233771</v>
      </c>
    </row>
    <row r="44794" spans="1:19" x14ac:dyDescent="0.35">
      <c r="A44794" s="1">
        <v>55669</v>
      </c>
      <c r="B44794" t="s">
        <v>26232</v>
      </c>
      <c r="C44794" t="s">
        <v>90043</v>
      </c>
      <c r="D44794" t="s">
        <v>4</v>
      </c>
      <c r="F44794" t="s">
        <v>120018</v>
      </c>
      <c r="G44794">
        <v>9.0000000000000007E-7</v>
      </c>
      <c r="H44794" t="s">
        <v>26232</v>
      </c>
      <c r="I44794" t="s">
        <v>150745</v>
      </c>
      <c r="J44794" s="2" t="s">
        <v>194454</v>
      </c>
      <c r="K44794" t="s">
        <v>216449</v>
      </c>
      <c r="L44794" t="s">
        <v>228704</v>
      </c>
      <c r="M44794" t="s">
        <v>8</v>
      </c>
      <c r="N44794" t="s">
        <v>228832</v>
      </c>
      <c r="O44794" t="s">
        <v>229111</v>
      </c>
      <c r="P44794" t="s">
        <v>230079</v>
      </c>
      <c r="Q44794" t="s">
        <v>120083</v>
      </c>
      <c r="R44794" t="s">
        <v>216388</v>
      </c>
      <c r="S44794" t="s">
        <v>233771</v>
      </c>
    </row>
    <row r="44795" spans="1:19" x14ac:dyDescent="0.35">
      <c r="A44795" s="1">
        <v>55670</v>
      </c>
      <c r="B44795" t="s">
        <v>26233</v>
      </c>
      <c r="C44795" t="s">
        <v>90044</v>
      </c>
      <c r="D44795" t="s">
        <v>5</v>
      </c>
      <c r="F44795" t="s">
        <v>120714</v>
      </c>
      <c r="G44795">
        <v>2.5000000000000001E-5</v>
      </c>
      <c r="H44795" t="s">
        <v>26233</v>
      </c>
      <c r="I44795" t="s">
        <v>150746</v>
      </c>
      <c r="J44795" s="2" t="s">
        <v>194455</v>
      </c>
      <c r="K44795" t="s">
        <v>216388</v>
      </c>
      <c r="L44795" t="s">
        <v>228704</v>
      </c>
      <c r="M44795" t="s">
        <v>8</v>
      </c>
      <c r="N44795" t="s">
        <v>228881</v>
      </c>
      <c r="O44795" t="s">
        <v>229259</v>
      </c>
      <c r="P44795" t="s">
        <v>230552</v>
      </c>
      <c r="Q44795" t="s">
        <v>120056</v>
      </c>
      <c r="R44795" t="s">
        <v>216388</v>
      </c>
      <c r="S44795" t="s">
        <v>233771</v>
      </c>
    </row>
    <row r="44796" spans="1:19" x14ac:dyDescent="0.35">
      <c r="A44796" s="1">
        <v>55671</v>
      </c>
      <c r="B44796" t="s">
        <v>26234</v>
      </c>
      <c r="C44796" t="s">
        <v>90045</v>
      </c>
      <c r="D44796" t="s">
        <v>4</v>
      </c>
      <c r="F44796" t="s">
        <v>120400</v>
      </c>
      <c r="G44796">
        <v>4.9999999999999998E-7</v>
      </c>
      <c r="H44796" t="s">
        <v>26234</v>
      </c>
      <c r="I44796" t="s">
        <v>125451</v>
      </c>
      <c r="J44796" s="2" t="s">
        <v>194456</v>
      </c>
      <c r="K44796" t="s">
        <v>216450</v>
      </c>
      <c r="L44796" t="s">
        <v>228704</v>
      </c>
      <c r="M44796" t="s">
        <v>8</v>
      </c>
      <c r="N44796" t="s">
        <v>228910</v>
      </c>
      <c r="O44796" t="s">
        <v>229253</v>
      </c>
      <c r="P44796" t="s">
        <v>229253</v>
      </c>
      <c r="Q44796" t="s">
        <v>120467</v>
      </c>
      <c r="R44796" t="s">
        <v>216388</v>
      </c>
      <c r="S44796" t="s">
        <v>233771</v>
      </c>
    </row>
    <row r="44797" spans="1:19" x14ac:dyDescent="0.35">
      <c r="A44797" s="1">
        <v>55672</v>
      </c>
      <c r="B44797" t="s">
        <v>26234</v>
      </c>
      <c r="C44797" t="s">
        <v>90046</v>
      </c>
      <c r="D44797" t="s">
        <v>4</v>
      </c>
      <c r="F44797" t="s">
        <v>122599</v>
      </c>
      <c r="G44797">
        <v>4.9999999999999998E-8</v>
      </c>
      <c r="H44797" t="s">
        <v>26234</v>
      </c>
      <c r="I44797" t="s">
        <v>125451</v>
      </c>
      <c r="J44797" s="2" t="s">
        <v>194456</v>
      </c>
      <c r="K44797" t="s">
        <v>216450</v>
      </c>
      <c r="L44797" t="s">
        <v>228704</v>
      </c>
      <c r="M44797" t="s">
        <v>8</v>
      </c>
      <c r="N44797" t="s">
        <v>228910</v>
      </c>
      <c r="O44797" t="s">
        <v>229253</v>
      </c>
      <c r="P44797" t="s">
        <v>229253</v>
      </c>
      <c r="Q44797" t="s">
        <v>120467</v>
      </c>
      <c r="R44797" t="s">
        <v>216388</v>
      </c>
      <c r="S44797" t="s">
        <v>233771</v>
      </c>
    </row>
    <row r="44798" spans="1:19" x14ac:dyDescent="0.35">
      <c r="A44798" s="1">
        <v>55673</v>
      </c>
      <c r="B44798" t="s">
        <v>26235</v>
      </c>
      <c r="C44798" t="s">
        <v>90047</v>
      </c>
      <c r="D44798" t="s">
        <v>5</v>
      </c>
      <c r="F44798" t="s">
        <v>122115</v>
      </c>
      <c r="G44798">
        <v>2.516341E-6</v>
      </c>
      <c r="H44798" t="s">
        <v>26235</v>
      </c>
      <c r="I44798" t="s">
        <v>150747</v>
      </c>
      <c r="J44798" s="2" t="s">
        <v>194457</v>
      </c>
      <c r="K44798" t="s">
        <v>216388</v>
      </c>
      <c r="L44798" t="s">
        <v>228704</v>
      </c>
      <c r="M44798" t="s">
        <v>228721</v>
      </c>
      <c r="N44798" t="s">
        <v>228829</v>
      </c>
      <c r="O44798" t="s">
        <v>229139</v>
      </c>
      <c r="P44798" t="s">
        <v>229139</v>
      </c>
      <c r="Q44798" t="s">
        <v>233274</v>
      </c>
      <c r="R44798" t="s">
        <v>216388</v>
      </c>
      <c r="S44798" t="s">
        <v>233771</v>
      </c>
    </row>
    <row r="44799" spans="1:19" x14ac:dyDescent="0.35">
      <c r="A44799" s="1">
        <v>55674</v>
      </c>
      <c r="B44799" t="s">
        <v>26236</v>
      </c>
      <c r="C44799" t="s">
        <v>90048</v>
      </c>
      <c r="D44799" t="s">
        <v>5</v>
      </c>
      <c r="E44799" t="s">
        <v>119955</v>
      </c>
      <c r="F44799" t="s">
        <v>121265</v>
      </c>
      <c r="G44799">
        <v>5.0000000000000004E-6</v>
      </c>
      <c r="H44799" t="s">
        <v>26236</v>
      </c>
      <c r="I44799" t="s">
        <v>150748</v>
      </c>
      <c r="J44799" s="2" t="s">
        <v>194458</v>
      </c>
      <c r="K44799" t="s">
        <v>216451</v>
      </c>
      <c r="L44799" t="s">
        <v>228706</v>
      </c>
      <c r="M44799" t="s">
        <v>8</v>
      </c>
      <c r="N44799" t="s">
        <v>228848</v>
      </c>
      <c r="O44799" t="s">
        <v>229133</v>
      </c>
      <c r="P44799" t="s">
        <v>230112</v>
      </c>
      <c r="Q44799" t="s">
        <v>121795</v>
      </c>
      <c r="R44799" t="s">
        <v>216388</v>
      </c>
      <c r="S44799" t="s">
        <v>233771</v>
      </c>
    </row>
    <row r="44800" spans="1:19" x14ac:dyDescent="0.35">
      <c r="A44800" s="1">
        <v>55676</v>
      </c>
      <c r="B44800" t="s">
        <v>26236</v>
      </c>
      <c r="C44800" t="s">
        <v>90049</v>
      </c>
      <c r="D44800" t="s">
        <v>5</v>
      </c>
      <c r="E44800" t="s">
        <v>119954</v>
      </c>
      <c r="F44800" t="s">
        <v>120430</v>
      </c>
      <c r="G44800">
        <v>7.9999999999999996E-6</v>
      </c>
      <c r="H44800" t="s">
        <v>26236</v>
      </c>
      <c r="I44800" t="s">
        <v>150748</v>
      </c>
      <c r="J44800" s="2" t="s">
        <v>194458</v>
      </c>
      <c r="K44800" t="s">
        <v>216451</v>
      </c>
      <c r="L44800" t="s">
        <v>228706</v>
      </c>
      <c r="M44800" t="s">
        <v>8</v>
      </c>
      <c r="N44800" t="s">
        <v>228848</v>
      </c>
      <c r="O44800" t="s">
        <v>229133</v>
      </c>
      <c r="P44800" t="s">
        <v>230112</v>
      </c>
      <c r="Q44800" t="s">
        <v>121795</v>
      </c>
      <c r="R44800" t="s">
        <v>216388</v>
      </c>
      <c r="S44800" t="s">
        <v>233771</v>
      </c>
    </row>
    <row r="44801" spans="1:19" x14ac:dyDescent="0.35">
      <c r="A44801" s="1">
        <v>55677</v>
      </c>
      <c r="B44801" t="s">
        <v>26237</v>
      </c>
      <c r="C44801" t="s">
        <v>90050</v>
      </c>
      <c r="D44801" t="s">
        <v>5</v>
      </c>
      <c r="F44801" t="s">
        <v>122202</v>
      </c>
      <c r="G44801">
        <v>4.9999999999999998E-8</v>
      </c>
      <c r="H44801" t="s">
        <v>26237</v>
      </c>
      <c r="I44801" t="s">
        <v>150749</v>
      </c>
      <c r="J44801" s="2" t="s">
        <v>194459</v>
      </c>
      <c r="K44801" t="s">
        <v>216388</v>
      </c>
      <c r="L44801" t="s">
        <v>228704</v>
      </c>
      <c r="M44801" t="s">
        <v>8</v>
      </c>
      <c r="N44801" t="s">
        <v>228873</v>
      </c>
      <c r="O44801" t="s">
        <v>229170</v>
      </c>
      <c r="P44801" t="s">
        <v>232296</v>
      </c>
      <c r="Q44801" t="s">
        <v>120059</v>
      </c>
      <c r="R44801" t="s">
        <v>216388</v>
      </c>
      <c r="S44801" t="s">
        <v>233771</v>
      </c>
    </row>
    <row r="44802" spans="1:19" x14ac:dyDescent="0.35">
      <c r="A44802" s="1">
        <v>55678</v>
      </c>
      <c r="B44802" t="s">
        <v>26238</v>
      </c>
      <c r="C44802" t="s">
        <v>90051</v>
      </c>
      <c r="D44802" t="s">
        <v>4</v>
      </c>
      <c r="F44802" t="s">
        <v>121398</v>
      </c>
      <c r="G44802">
        <v>1.3999999999999999E-6</v>
      </c>
      <c r="H44802" t="s">
        <v>26238</v>
      </c>
      <c r="I44802" t="s">
        <v>150750</v>
      </c>
      <c r="K44802" t="s">
        <v>216452</v>
      </c>
      <c r="L44802" t="s">
        <v>228704</v>
      </c>
      <c r="M44802" t="s">
        <v>8</v>
      </c>
      <c r="N44802" t="s">
        <v>228828</v>
      </c>
      <c r="O44802" t="s">
        <v>229113</v>
      </c>
      <c r="P44802" t="s">
        <v>230081</v>
      </c>
      <c r="Q44802" t="s">
        <v>120216</v>
      </c>
      <c r="R44802" t="s">
        <v>216388</v>
      </c>
      <c r="S44802" t="s">
        <v>233771</v>
      </c>
    </row>
    <row r="44803" spans="1:19" x14ac:dyDescent="0.35">
      <c r="A44803" s="1">
        <v>55679</v>
      </c>
      <c r="B44803" t="s">
        <v>26238</v>
      </c>
      <c r="C44803" t="s">
        <v>90052</v>
      </c>
      <c r="D44803" t="s">
        <v>5</v>
      </c>
      <c r="E44803" t="s">
        <v>119955</v>
      </c>
      <c r="F44803" t="s">
        <v>120658</v>
      </c>
      <c r="G44803">
        <v>5.0000000000000004E-6</v>
      </c>
      <c r="H44803" t="s">
        <v>26238</v>
      </c>
      <c r="I44803" t="s">
        <v>150750</v>
      </c>
      <c r="K44803" t="s">
        <v>216452</v>
      </c>
      <c r="L44803" t="s">
        <v>228704</v>
      </c>
      <c r="M44803" t="s">
        <v>8</v>
      </c>
      <c r="N44803" t="s">
        <v>228828</v>
      </c>
      <c r="O44803" t="s">
        <v>229113</v>
      </c>
      <c r="P44803" t="s">
        <v>230081</v>
      </c>
      <c r="Q44803" t="s">
        <v>120216</v>
      </c>
      <c r="R44803" t="s">
        <v>216388</v>
      </c>
      <c r="S44803" t="s">
        <v>233771</v>
      </c>
    </row>
    <row r="44804" spans="1:19" x14ac:dyDescent="0.35">
      <c r="A44804" s="1">
        <v>55681</v>
      </c>
      <c r="B44804" t="s">
        <v>26239</v>
      </c>
      <c r="C44804" t="s">
        <v>90053</v>
      </c>
      <c r="D44804" t="s">
        <v>4</v>
      </c>
      <c r="F44804" t="s">
        <v>121002</v>
      </c>
      <c r="G44804">
        <v>2.026468E-6</v>
      </c>
      <c r="H44804" t="s">
        <v>26239</v>
      </c>
      <c r="I44804" t="s">
        <v>150751</v>
      </c>
      <c r="J44804" s="2" t="s">
        <v>194460</v>
      </c>
      <c r="K44804" t="s">
        <v>216453</v>
      </c>
      <c r="L44804" t="s">
        <v>228704</v>
      </c>
      <c r="M44804" t="s">
        <v>10</v>
      </c>
      <c r="N44804" t="s">
        <v>228827</v>
      </c>
      <c r="O44804" t="s">
        <v>229107</v>
      </c>
      <c r="P44804" t="s">
        <v>229107</v>
      </c>
      <c r="Q44804" t="s">
        <v>120059</v>
      </c>
      <c r="R44804" t="s">
        <v>216388</v>
      </c>
      <c r="S44804" t="s">
        <v>233771</v>
      </c>
    </row>
    <row r="44805" spans="1:19" x14ac:dyDescent="0.35">
      <c r="A44805" s="1">
        <v>55682</v>
      </c>
      <c r="B44805" t="s">
        <v>26239</v>
      </c>
      <c r="C44805" t="s">
        <v>90054</v>
      </c>
      <c r="D44805" t="s">
        <v>5</v>
      </c>
      <c r="E44805" t="s">
        <v>119955</v>
      </c>
      <c r="F44805" t="s">
        <v>123489</v>
      </c>
      <c r="G44805">
        <v>7.7411669999999994E-6</v>
      </c>
      <c r="H44805" t="s">
        <v>26239</v>
      </c>
      <c r="I44805" t="s">
        <v>150751</v>
      </c>
      <c r="J44805" s="2" t="s">
        <v>194460</v>
      </c>
      <c r="K44805" t="s">
        <v>216453</v>
      </c>
      <c r="L44805" t="s">
        <v>228704</v>
      </c>
      <c r="M44805" t="s">
        <v>10</v>
      </c>
      <c r="N44805" t="s">
        <v>228827</v>
      </c>
      <c r="O44805" t="s">
        <v>229107</v>
      </c>
      <c r="P44805" t="s">
        <v>229107</v>
      </c>
      <c r="Q44805" t="s">
        <v>120059</v>
      </c>
      <c r="R44805" t="s">
        <v>216388</v>
      </c>
      <c r="S44805" t="s">
        <v>233771</v>
      </c>
    </row>
    <row r="44806" spans="1:19" x14ac:dyDescent="0.35">
      <c r="A44806" s="1">
        <v>55683</v>
      </c>
      <c r="B44806" t="s">
        <v>26240</v>
      </c>
      <c r="C44806" t="s">
        <v>90055</v>
      </c>
      <c r="D44806" t="s">
        <v>5</v>
      </c>
      <c r="E44806" t="s">
        <v>119954</v>
      </c>
      <c r="F44806" t="s">
        <v>121937</v>
      </c>
      <c r="G44806">
        <v>4.2176989000000003E-5</v>
      </c>
      <c r="H44806" t="s">
        <v>26240</v>
      </c>
      <c r="I44806" t="s">
        <v>150752</v>
      </c>
      <c r="J44806" s="2" t="s">
        <v>194461</v>
      </c>
      <c r="K44806" t="s">
        <v>216388</v>
      </c>
      <c r="L44806" t="s">
        <v>228704</v>
      </c>
      <c r="M44806" t="s">
        <v>228709</v>
      </c>
      <c r="N44806" t="s">
        <v>228858</v>
      </c>
      <c r="O44806" t="s">
        <v>229171</v>
      </c>
      <c r="P44806" t="s">
        <v>229171</v>
      </c>
      <c r="Q44806" t="s">
        <v>119994</v>
      </c>
      <c r="R44806" t="s">
        <v>216388</v>
      </c>
      <c r="S44806" t="s">
        <v>233771</v>
      </c>
    </row>
    <row r="44807" spans="1:19" x14ac:dyDescent="0.35">
      <c r="A44807" s="1">
        <v>55684</v>
      </c>
      <c r="B44807" t="s">
        <v>26241</v>
      </c>
      <c r="C44807" t="s">
        <v>90056</v>
      </c>
      <c r="D44807" t="s">
        <v>4</v>
      </c>
      <c r="F44807" t="s">
        <v>121002</v>
      </c>
      <c r="G44807">
        <v>1.4999999999999999E-7</v>
      </c>
      <c r="H44807" t="s">
        <v>26241</v>
      </c>
      <c r="I44807" t="s">
        <v>150753</v>
      </c>
      <c r="J44807" s="2" t="s">
        <v>194462</v>
      </c>
      <c r="K44807" t="s">
        <v>216396</v>
      </c>
      <c r="L44807" t="s">
        <v>228704</v>
      </c>
      <c r="M44807" t="s">
        <v>8</v>
      </c>
      <c r="N44807" t="s">
        <v>228828</v>
      </c>
      <c r="O44807" t="s">
        <v>229216</v>
      </c>
      <c r="P44807" t="s">
        <v>229216</v>
      </c>
      <c r="Q44807" t="s">
        <v>120060</v>
      </c>
      <c r="R44807" t="s">
        <v>216388</v>
      </c>
      <c r="S44807" t="s">
        <v>233771</v>
      </c>
    </row>
    <row r="44808" spans="1:19" x14ac:dyDescent="0.35">
      <c r="A44808" s="1">
        <v>55685</v>
      </c>
      <c r="B44808" t="s">
        <v>26242</v>
      </c>
      <c r="C44808" t="s">
        <v>90057</v>
      </c>
      <c r="D44808" t="s">
        <v>5</v>
      </c>
      <c r="E44808" t="s">
        <v>119955</v>
      </c>
      <c r="F44808" t="s">
        <v>120071</v>
      </c>
      <c r="G44808">
        <v>7.9999999999999996E-6</v>
      </c>
      <c r="H44808" t="s">
        <v>26242</v>
      </c>
      <c r="I44808" t="s">
        <v>150754</v>
      </c>
      <c r="J44808" s="2" t="s">
        <v>194463</v>
      </c>
      <c r="K44808" t="s">
        <v>216388</v>
      </c>
      <c r="L44808" t="s">
        <v>228704</v>
      </c>
      <c r="M44808" t="s">
        <v>8</v>
      </c>
      <c r="N44808" t="s">
        <v>228828</v>
      </c>
      <c r="O44808" t="s">
        <v>229113</v>
      </c>
      <c r="P44808" t="s">
        <v>230104</v>
      </c>
      <c r="Q44808" t="s">
        <v>120059</v>
      </c>
      <c r="R44808" t="s">
        <v>216388</v>
      </c>
      <c r="S44808" t="s">
        <v>233771</v>
      </c>
    </row>
    <row r="44809" spans="1:19" x14ac:dyDescent="0.35">
      <c r="A44809" s="1">
        <v>55686</v>
      </c>
      <c r="B44809" t="s">
        <v>26243</v>
      </c>
      <c r="C44809" t="s">
        <v>90058</v>
      </c>
      <c r="D44809" t="s">
        <v>5</v>
      </c>
      <c r="F44809" t="s">
        <v>120243</v>
      </c>
      <c r="G44809">
        <v>1.9999999999999999E-6</v>
      </c>
      <c r="H44809" t="s">
        <v>26243</v>
      </c>
      <c r="I44809" t="s">
        <v>150755</v>
      </c>
      <c r="J44809" s="2" t="s">
        <v>194464</v>
      </c>
      <c r="K44809" t="s">
        <v>216454</v>
      </c>
      <c r="L44809" t="s">
        <v>228704</v>
      </c>
      <c r="M44809" t="s">
        <v>8</v>
      </c>
      <c r="N44809" t="s">
        <v>228828</v>
      </c>
      <c r="O44809" t="s">
        <v>229216</v>
      </c>
      <c r="P44809" t="s">
        <v>230173</v>
      </c>
      <c r="R44809" t="s">
        <v>216388</v>
      </c>
      <c r="S44809" t="s">
        <v>233771</v>
      </c>
    </row>
    <row r="44810" spans="1:19" x14ac:dyDescent="0.35">
      <c r="A44810" s="1">
        <v>55688</v>
      </c>
      <c r="B44810" t="s">
        <v>26244</v>
      </c>
      <c r="C44810" t="s">
        <v>90059</v>
      </c>
      <c r="D44810" t="s">
        <v>5</v>
      </c>
      <c r="E44810" t="s">
        <v>119956</v>
      </c>
      <c r="F44810" t="s">
        <v>120112</v>
      </c>
      <c r="G44810">
        <v>6.0000000000000002E-6</v>
      </c>
      <c r="H44810" t="s">
        <v>26244</v>
      </c>
      <c r="I44810" t="s">
        <v>150756</v>
      </c>
      <c r="J44810" s="2" t="s">
        <v>194465</v>
      </c>
      <c r="K44810" t="s">
        <v>216388</v>
      </c>
      <c r="L44810" t="s">
        <v>228704</v>
      </c>
      <c r="M44810" t="s">
        <v>8</v>
      </c>
      <c r="N44810" t="s">
        <v>228828</v>
      </c>
      <c r="O44810" t="s">
        <v>229216</v>
      </c>
      <c r="P44810" t="s">
        <v>229216</v>
      </c>
      <c r="R44810" t="s">
        <v>216388</v>
      </c>
      <c r="S44810" t="s">
        <v>233771</v>
      </c>
    </row>
    <row r="44811" spans="1:19" x14ac:dyDescent="0.35">
      <c r="A44811" s="1">
        <v>55689</v>
      </c>
      <c r="B44811" t="s">
        <v>26244</v>
      </c>
      <c r="C44811" t="s">
        <v>90060</v>
      </c>
      <c r="D44811" t="s">
        <v>3</v>
      </c>
      <c r="F44811" t="s">
        <v>120815</v>
      </c>
      <c r="G44811">
        <v>5.0000000000000002E-5</v>
      </c>
      <c r="H44811" t="s">
        <v>26244</v>
      </c>
      <c r="I44811" t="s">
        <v>150756</v>
      </c>
      <c r="J44811" s="2" t="s">
        <v>194465</v>
      </c>
      <c r="K44811" t="s">
        <v>216388</v>
      </c>
      <c r="L44811" t="s">
        <v>228704</v>
      </c>
      <c r="M44811" t="s">
        <v>8</v>
      </c>
      <c r="N44811" t="s">
        <v>228828</v>
      </c>
      <c r="O44811" t="s">
        <v>229216</v>
      </c>
      <c r="P44811" t="s">
        <v>229216</v>
      </c>
      <c r="R44811" t="s">
        <v>216388</v>
      </c>
      <c r="S44811" t="s">
        <v>233771</v>
      </c>
    </row>
    <row r="44812" spans="1:19" x14ac:dyDescent="0.35">
      <c r="A44812" s="1">
        <v>55690</v>
      </c>
      <c r="B44812" t="s">
        <v>26244</v>
      </c>
      <c r="C44812" t="s">
        <v>90061</v>
      </c>
      <c r="D44812" t="s">
        <v>3</v>
      </c>
      <c r="F44812" t="s">
        <v>120148</v>
      </c>
      <c r="G44812">
        <v>9.0000000000000006E-5</v>
      </c>
      <c r="H44812" t="s">
        <v>26244</v>
      </c>
      <c r="I44812" t="s">
        <v>150756</v>
      </c>
      <c r="J44812" s="2" t="s">
        <v>194465</v>
      </c>
      <c r="K44812" t="s">
        <v>216388</v>
      </c>
      <c r="L44812" t="s">
        <v>228704</v>
      </c>
      <c r="M44812" t="s">
        <v>8</v>
      </c>
      <c r="N44812" t="s">
        <v>228828</v>
      </c>
      <c r="O44812" t="s">
        <v>229216</v>
      </c>
      <c r="P44812" t="s">
        <v>229216</v>
      </c>
      <c r="R44812" t="s">
        <v>216388</v>
      </c>
      <c r="S44812" t="s">
        <v>233771</v>
      </c>
    </row>
    <row r="44813" spans="1:19" x14ac:dyDescent="0.35">
      <c r="A44813" s="1">
        <v>55691</v>
      </c>
      <c r="B44813" t="s">
        <v>26245</v>
      </c>
      <c r="C44813" t="s">
        <v>90062</v>
      </c>
      <c r="D44813" t="s">
        <v>4</v>
      </c>
      <c r="F44813" t="s">
        <v>120141</v>
      </c>
      <c r="G44813">
        <v>7.6499999999999998E-7</v>
      </c>
      <c r="H44813" t="s">
        <v>26245</v>
      </c>
      <c r="I44813" t="s">
        <v>150757</v>
      </c>
      <c r="J44813" s="2" t="s">
        <v>194466</v>
      </c>
      <c r="K44813" t="s">
        <v>216455</v>
      </c>
      <c r="L44813" t="s">
        <v>228704</v>
      </c>
      <c r="M44813" t="s">
        <v>8</v>
      </c>
      <c r="N44813" t="s">
        <v>228980</v>
      </c>
      <c r="O44813" t="s">
        <v>229498</v>
      </c>
      <c r="P44813" t="s">
        <v>230733</v>
      </c>
      <c r="Q44813" t="s">
        <v>120043</v>
      </c>
      <c r="R44813" t="s">
        <v>216388</v>
      </c>
      <c r="S44813" t="s">
        <v>233771</v>
      </c>
    </row>
    <row r="44814" spans="1:19" x14ac:dyDescent="0.35">
      <c r="A44814" s="1">
        <v>55693</v>
      </c>
      <c r="B44814" t="s">
        <v>26246</v>
      </c>
      <c r="C44814" t="s">
        <v>90063</v>
      </c>
      <c r="D44814" t="s">
        <v>5</v>
      </c>
      <c r="F44814" t="s">
        <v>121546</v>
      </c>
      <c r="G44814">
        <v>2.5000030000000001E-6</v>
      </c>
      <c r="H44814" t="s">
        <v>26246</v>
      </c>
      <c r="I44814" t="s">
        <v>150758</v>
      </c>
      <c r="J44814" s="2" t="s">
        <v>194467</v>
      </c>
      <c r="K44814" t="s">
        <v>216456</v>
      </c>
      <c r="L44814" t="s">
        <v>228704</v>
      </c>
      <c r="M44814" t="s">
        <v>8</v>
      </c>
      <c r="N44814" t="s">
        <v>228828</v>
      </c>
      <c r="O44814" t="s">
        <v>229113</v>
      </c>
      <c r="P44814" t="s">
        <v>229199</v>
      </c>
      <c r="Q44814" t="s">
        <v>233138</v>
      </c>
      <c r="R44814" t="s">
        <v>216388</v>
      </c>
      <c r="S44814" t="s">
        <v>233771</v>
      </c>
    </row>
    <row r="44815" spans="1:19" x14ac:dyDescent="0.35">
      <c r="A44815" s="1">
        <v>55694</v>
      </c>
      <c r="B44815" t="s">
        <v>26247</v>
      </c>
      <c r="C44815" t="s">
        <v>90064</v>
      </c>
      <c r="D44815" t="s">
        <v>5</v>
      </c>
      <c r="F44815" t="s">
        <v>124118</v>
      </c>
      <c r="G44815">
        <v>2.2860000000000001E-5</v>
      </c>
      <c r="H44815" t="s">
        <v>26247</v>
      </c>
      <c r="I44815" t="s">
        <v>150759</v>
      </c>
      <c r="J44815" s="2" t="s">
        <v>194468</v>
      </c>
      <c r="K44815" t="s">
        <v>216388</v>
      </c>
      <c r="L44815" t="s">
        <v>228704</v>
      </c>
      <c r="Q44815" t="s">
        <v>123280</v>
      </c>
      <c r="R44815" t="s">
        <v>216388</v>
      </c>
      <c r="S44815" t="s">
        <v>233771</v>
      </c>
    </row>
    <row r="44816" spans="1:19" x14ac:dyDescent="0.35">
      <c r="A44816" s="1">
        <v>55696</v>
      </c>
      <c r="B44816" t="s">
        <v>26248</v>
      </c>
      <c r="C44816" t="s">
        <v>90065</v>
      </c>
      <c r="D44816" t="s">
        <v>5</v>
      </c>
      <c r="F44816" t="s">
        <v>120123</v>
      </c>
      <c r="G44816">
        <v>6.1E-6</v>
      </c>
      <c r="H44816" t="s">
        <v>26248</v>
      </c>
      <c r="I44816" t="s">
        <v>150760</v>
      </c>
      <c r="J44816" s="2" t="s">
        <v>194469</v>
      </c>
      <c r="K44816" t="s">
        <v>216388</v>
      </c>
      <c r="L44816" t="s">
        <v>228704</v>
      </c>
      <c r="M44816" t="s">
        <v>10</v>
      </c>
      <c r="N44816" t="s">
        <v>228827</v>
      </c>
      <c r="O44816" t="s">
        <v>229107</v>
      </c>
      <c r="P44816" t="s">
        <v>229107</v>
      </c>
      <c r="Q44816" t="s">
        <v>120087</v>
      </c>
      <c r="R44816" t="s">
        <v>216388</v>
      </c>
      <c r="S44816" t="s">
        <v>233771</v>
      </c>
    </row>
    <row r="44817" spans="1:19" x14ac:dyDescent="0.35">
      <c r="A44817" s="1">
        <v>55697</v>
      </c>
      <c r="B44817" t="s">
        <v>26249</v>
      </c>
      <c r="C44817" t="s">
        <v>90066</v>
      </c>
      <c r="D44817" t="s">
        <v>4</v>
      </c>
      <c r="F44817" t="s">
        <v>122083</v>
      </c>
      <c r="G44817">
        <v>4.6E-6</v>
      </c>
      <c r="H44817" t="s">
        <v>26249</v>
      </c>
      <c r="I44817" t="s">
        <v>150761</v>
      </c>
      <c r="J44817" s="2" t="s">
        <v>194470</v>
      </c>
      <c r="K44817" t="s">
        <v>216388</v>
      </c>
      <c r="L44817" t="s">
        <v>228704</v>
      </c>
      <c r="M44817" t="s">
        <v>8</v>
      </c>
      <c r="N44817" t="s">
        <v>228980</v>
      </c>
      <c r="O44817" t="s">
        <v>229481</v>
      </c>
      <c r="P44817" t="s">
        <v>230761</v>
      </c>
      <c r="Q44817" t="s">
        <v>121230</v>
      </c>
      <c r="R44817" t="s">
        <v>216388</v>
      </c>
      <c r="S44817" t="s">
        <v>233771</v>
      </c>
    </row>
    <row r="44818" spans="1:19" x14ac:dyDescent="0.35">
      <c r="A44818" s="1">
        <v>55698</v>
      </c>
      <c r="B44818" t="s">
        <v>26250</v>
      </c>
      <c r="C44818" t="s">
        <v>90067</v>
      </c>
      <c r="D44818" t="s">
        <v>4</v>
      </c>
      <c r="F44818" t="s">
        <v>120678</v>
      </c>
      <c r="G44818">
        <v>4.4469310000000004E-6</v>
      </c>
      <c r="H44818" t="s">
        <v>26250</v>
      </c>
      <c r="I44818" t="s">
        <v>150762</v>
      </c>
      <c r="J44818" s="2" t="s">
        <v>194471</v>
      </c>
      <c r="K44818" t="s">
        <v>216388</v>
      </c>
      <c r="L44818" t="s">
        <v>228704</v>
      </c>
      <c r="Q44818" t="s">
        <v>120208</v>
      </c>
      <c r="R44818" t="s">
        <v>216388</v>
      </c>
      <c r="S44818" t="s">
        <v>233771</v>
      </c>
    </row>
    <row r="44819" spans="1:19" x14ac:dyDescent="0.35">
      <c r="A44819" s="1">
        <v>55699</v>
      </c>
      <c r="B44819" t="s">
        <v>26251</v>
      </c>
      <c r="C44819" t="s">
        <v>90068</v>
      </c>
      <c r="D44819" t="s">
        <v>4</v>
      </c>
      <c r="F44819" t="s">
        <v>120542</v>
      </c>
      <c r="G44819">
        <v>5.6999999999999994E-7</v>
      </c>
      <c r="H44819" t="s">
        <v>26251</v>
      </c>
      <c r="I44819" t="s">
        <v>150763</v>
      </c>
      <c r="J44819" s="2" t="s">
        <v>194472</v>
      </c>
      <c r="K44819" t="s">
        <v>216388</v>
      </c>
      <c r="L44819" t="s">
        <v>228704</v>
      </c>
      <c r="M44819" t="s">
        <v>228739</v>
      </c>
      <c r="N44819" t="s">
        <v>228860</v>
      </c>
      <c r="O44819" t="s">
        <v>229401</v>
      </c>
      <c r="P44819" t="s">
        <v>229401</v>
      </c>
      <c r="Q44819" t="s">
        <v>120087</v>
      </c>
      <c r="R44819" t="s">
        <v>216388</v>
      </c>
      <c r="S44819" t="s">
        <v>233771</v>
      </c>
    </row>
    <row r="44820" spans="1:19" x14ac:dyDescent="0.35">
      <c r="A44820" s="1">
        <v>55700</v>
      </c>
      <c r="B44820" t="s">
        <v>26252</v>
      </c>
      <c r="C44820" t="s">
        <v>90069</v>
      </c>
      <c r="D44820" t="s">
        <v>4</v>
      </c>
      <c r="F44820" t="s">
        <v>121585</v>
      </c>
      <c r="G44820">
        <v>9.9999999999999995E-7</v>
      </c>
      <c r="H44820" t="s">
        <v>26252</v>
      </c>
      <c r="I44820" t="s">
        <v>150764</v>
      </c>
      <c r="J44820" s="2" t="s">
        <v>194473</v>
      </c>
      <c r="K44820" t="s">
        <v>216388</v>
      </c>
      <c r="L44820" t="s">
        <v>228704</v>
      </c>
      <c r="M44820" t="s">
        <v>8</v>
      </c>
      <c r="N44820" t="s">
        <v>228832</v>
      </c>
      <c r="O44820" t="s">
        <v>229111</v>
      </c>
      <c r="P44820" t="s">
        <v>230079</v>
      </c>
      <c r="Q44820" t="s">
        <v>120464</v>
      </c>
      <c r="R44820" t="s">
        <v>216388</v>
      </c>
      <c r="S44820" t="s">
        <v>233771</v>
      </c>
    </row>
    <row r="44821" spans="1:19" x14ac:dyDescent="0.35">
      <c r="A44821" s="1">
        <v>55701</v>
      </c>
      <c r="B44821" t="s">
        <v>26252</v>
      </c>
      <c r="C44821" t="s">
        <v>90070</v>
      </c>
      <c r="D44821" t="s">
        <v>5</v>
      </c>
      <c r="F44821" t="s">
        <v>120414</v>
      </c>
      <c r="G44821">
        <v>1.5E-6</v>
      </c>
      <c r="H44821" t="s">
        <v>26252</v>
      </c>
      <c r="I44821" t="s">
        <v>150764</v>
      </c>
      <c r="J44821" s="2" t="s">
        <v>194473</v>
      </c>
      <c r="K44821" t="s">
        <v>216388</v>
      </c>
      <c r="L44821" t="s">
        <v>228704</v>
      </c>
      <c r="M44821" t="s">
        <v>8</v>
      </c>
      <c r="N44821" t="s">
        <v>228832</v>
      </c>
      <c r="O44821" t="s">
        <v>229111</v>
      </c>
      <c r="P44821" t="s">
        <v>230079</v>
      </c>
      <c r="Q44821" t="s">
        <v>120464</v>
      </c>
      <c r="R44821" t="s">
        <v>216388</v>
      </c>
      <c r="S44821" t="s">
        <v>233771</v>
      </c>
    </row>
    <row r="44822" spans="1:19" x14ac:dyDescent="0.35">
      <c r="A44822" s="1">
        <v>55702</v>
      </c>
      <c r="B44822" t="s">
        <v>26253</v>
      </c>
      <c r="C44822" t="s">
        <v>90071</v>
      </c>
      <c r="D44822" t="s">
        <v>5</v>
      </c>
      <c r="F44822" t="s">
        <v>123486</v>
      </c>
      <c r="G44822">
        <v>4.2999999999999986E-6</v>
      </c>
      <c r="H44822" t="s">
        <v>26253</v>
      </c>
      <c r="I44822" t="s">
        <v>150765</v>
      </c>
      <c r="J44822" s="2" t="s">
        <v>194474</v>
      </c>
      <c r="K44822" t="s">
        <v>216388</v>
      </c>
      <c r="L44822" t="s">
        <v>228704</v>
      </c>
      <c r="M44822" t="s">
        <v>228709</v>
      </c>
      <c r="N44822" t="s">
        <v>228829</v>
      </c>
      <c r="O44822" t="s">
        <v>229314</v>
      </c>
      <c r="P44822" t="s">
        <v>232297</v>
      </c>
      <c r="Q44822" t="s">
        <v>120216</v>
      </c>
      <c r="R44822" t="s">
        <v>216388</v>
      </c>
      <c r="S44822" t="s">
        <v>233771</v>
      </c>
    </row>
    <row r="44823" spans="1:19" x14ac:dyDescent="0.35">
      <c r="A44823" s="1">
        <v>55703</v>
      </c>
      <c r="B44823" t="s">
        <v>26254</v>
      </c>
      <c r="C44823" t="s">
        <v>90072</v>
      </c>
      <c r="D44823" t="s">
        <v>5</v>
      </c>
      <c r="E44823" t="s">
        <v>119958</v>
      </c>
      <c r="F44823" t="s">
        <v>120580</v>
      </c>
      <c r="G44823">
        <v>2.0000000000000002E-5</v>
      </c>
      <c r="H44823" t="s">
        <v>26254</v>
      </c>
      <c r="I44823" t="s">
        <v>150766</v>
      </c>
      <c r="J44823" s="2" t="s">
        <v>194475</v>
      </c>
      <c r="K44823" t="s">
        <v>216388</v>
      </c>
      <c r="L44823" t="s">
        <v>228704</v>
      </c>
      <c r="M44823" t="s">
        <v>8</v>
      </c>
      <c r="N44823" t="s">
        <v>228834</v>
      </c>
      <c r="O44823" t="s">
        <v>229114</v>
      </c>
      <c r="P44823" t="s">
        <v>230082</v>
      </c>
      <c r="R44823" t="s">
        <v>216388</v>
      </c>
      <c r="S44823" t="s">
        <v>233771</v>
      </c>
    </row>
    <row r="44824" spans="1:19" x14ac:dyDescent="0.35">
      <c r="A44824" s="1">
        <v>55704</v>
      </c>
      <c r="B44824" t="s">
        <v>26255</v>
      </c>
      <c r="C44824" t="s">
        <v>90073</v>
      </c>
      <c r="D44824" t="s">
        <v>5</v>
      </c>
      <c r="E44824" t="s">
        <v>119954</v>
      </c>
      <c r="F44824" t="s">
        <v>121242</v>
      </c>
      <c r="G44824">
        <v>7.9999999999999996E-6</v>
      </c>
      <c r="H44824" t="s">
        <v>26255</v>
      </c>
      <c r="I44824" t="s">
        <v>150767</v>
      </c>
      <c r="J44824" s="2" t="s">
        <v>194476</v>
      </c>
      <c r="K44824" t="s">
        <v>216453</v>
      </c>
      <c r="L44824" t="s">
        <v>228704</v>
      </c>
      <c r="M44824" t="s">
        <v>11</v>
      </c>
      <c r="N44824" t="s">
        <v>228829</v>
      </c>
      <c r="O44824" t="s">
        <v>229164</v>
      </c>
      <c r="P44824" t="s">
        <v>229164</v>
      </c>
      <c r="Q44824" t="s">
        <v>120008</v>
      </c>
      <c r="R44824" t="s">
        <v>216388</v>
      </c>
      <c r="S44824" t="s">
        <v>233771</v>
      </c>
    </row>
    <row r="44825" spans="1:19" x14ac:dyDescent="0.35">
      <c r="A44825" s="1">
        <v>55705</v>
      </c>
      <c r="B44825" t="s">
        <v>26255</v>
      </c>
      <c r="C44825" t="s">
        <v>90074</v>
      </c>
      <c r="D44825" t="s">
        <v>5</v>
      </c>
      <c r="E44825" t="s">
        <v>119956</v>
      </c>
      <c r="F44825" t="s">
        <v>120689</v>
      </c>
      <c r="G44825">
        <v>2.0000000000000002E-5</v>
      </c>
      <c r="H44825" t="s">
        <v>26255</v>
      </c>
      <c r="I44825" t="s">
        <v>150767</v>
      </c>
      <c r="J44825" s="2" t="s">
        <v>194476</v>
      </c>
      <c r="K44825" t="s">
        <v>216453</v>
      </c>
      <c r="L44825" t="s">
        <v>228704</v>
      </c>
      <c r="M44825" t="s">
        <v>11</v>
      </c>
      <c r="N44825" t="s">
        <v>228829</v>
      </c>
      <c r="O44825" t="s">
        <v>229164</v>
      </c>
      <c r="P44825" t="s">
        <v>229164</v>
      </c>
      <c r="Q44825" t="s">
        <v>120008</v>
      </c>
      <c r="R44825" t="s">
        <v>216388</v>
      </c>
      <c r="S44825" t="s">
        <v>233771</v>
      </c>
    </row>
    <row r="44826" spans="1:19" x14ac:dyDescent="0.35">
      <c r="A44826" s="1">
        <v>55706</v>
      </c>
      <c r="B44826" t="s">
        <v>26256</v>
      </c>
      <c r="C44826" t="s">
        <v>90075</v>
      </c>
      <c r="D44826" t="s">
        <v>4</v>
      </c>
      <c r="F44826" t="s">
        <v>120531</v>
      </c>
      <c r="G44826">
        <v>7.0000000000000005E-8</v>
      </c>
      <c r="H44826" t="s">
        <v>26256</v>
      </c>
      <c r="I44826" t="s">
        <v>150768</v>
      </c>
      <c r="J44826" s="2" t="s">
        <v>194477</v>
      </c>
      <c r="K44826" t="s">
        <v>216388</v>
      </c>
      <c r="L44826" t="s">
        <v>228704</v>
      </c>
      <c r="M44826" t="s">
        <v>14</v>
      </c>
      <c r="N44826" t="s">
        <v>228858</v>
      </c>
      <c r="O44826" t="s">
        <v>229149</v>
      </c>
      <c r="P44826" t="s">
        <v>231066</v>
      </c>
      <c r="Q44826" t="s">
        <v>120043</v>
      </c>
      <c r="R44826" t="s">
        <v>216388</v>
      </c>
      <c r="S44826" t="s">
        <v>233771</v>
      </c>
    </row>
    <row r="44827" spans="1:19" x14ac:dyDescent="0.35">
      <c r="A44827" s="1">
        <v>55707</v>
      </c>
      <c r="B44827" t="s">
        <v>26257</v>
      </c>
      <c r="C44827" t="s">
        <v>90076</v>
      </c>
      <c r="D44827" t="s">
        <v>4</v>
      </c>
      <c r="F44827" t="s">
        <v>120464</v>
      </c>
      <c r="G44827">
        <v>4.2E-7</v>
      </c>
      <c r="H44827" t="s">
        <v>26257</v>
      </c>
      <c r="I44827" t="s">
        <v>150769</v>
      </c>
      <c r="K44827" t="s">
        <v>216388</v>
      </c>
      <c r="L44827" t="s">
        <v>228704</v>
      </c>
      <c r="R44827" t="s">
        <v>216388</v>
      </c>
      <c r="S44827" t="s">
        <v>233771</v>
      </c>
    </row>
    <row r="44828" spans="1:19" x14ac:dyDescent="0.35">
      <c r="A44828" s="1">
        <v>55708</v>
      </c>
      <c r="B44828" t="s">
        <v>26258</v>
      </c>
      <c r="C44828" t="s">
        <v>90077</v>
      </c>
      <c r="D44828" t="s">
        <v>4</v>
      </c>
      <c r="F44828" t="s">
        <v>121120</v>
      </c>
      <c r="G44828">
        <v>1.5E-6</v>
      </c>
      <c r="H44828" t="s">
        <v>26258</v>
      </c>
      <c r="I44828" t="s">
        <v>150770</v>
      </c>
      <c r="J44828" s="2" t="s">
        <v>194478</v>
      </c>
      <c r="K44828" t="s">
        <v>216453</v>
      </c>
      <c r="L44828" t="s">
        <v>228704</v>
      </c>
      <c r="M44828" t="s">
        <v>8</v>
      </c>
      <c r="N44828" t="s">
        <v>228828</v>
      </c>
      <c r="O44828" t="s">
        <v>229113</v>
      </c>
      <c r="P44828" t="s">
        <v>230081</v>
      </c>
      <c r="Q44828" t="s">
        <v>120217</v>
      </c>
      <c r="R44828" t="s">
        <v>216388</v>
      </c>
      <c r="S44828" t="s">
        <v>233771</v>
      </c>
    </row>
    <row r="44829" spans="1:19" x14ac:dyDescent="0.35">
      <c r="A44829" s="1">
        <v>55709</v>
      </c>
      <c r="B44829" t="s">
        <v>26258</v>
      </c>
      <c r="C44829" t="s">
        <v>90078</v>
      </c>
      <c r="D44829" t="s">
        <v>5</v>
      </c>
      <c r="E44829" t="s">
        <v>119955</v>
      </c>
      <c r="F44829" t="s">
        <v>121120</v>
      </c>
      <c r="G44829">
        <v>5.0000000000000004E-6</v>
      </c>
      <c r="H44829" t="s">
        <v>26258</v>
      </c>
      <c r="I44829" t="s">
        <v>150770</v>
      </c>
      <c r="J44829" s="2" t="s">
        <v>194478</v>
      </c>
      <c r="K44829" t="s">
        <v>216453</v>
      </c>
      <c r="L44829" t="s">
        <v>228704</v>
      </c>
      <c r="M44829" t="s">
        <v>8</v>
      </c>
      <c r="N44829" t="s">
        <v>228828</v>
      </c>
      <c r="O44829" t="s">
        <v>229113</v>
      </c>
      <c r="P44829" t="s">
        <v>230081</v>
      </c>
      <c r="Q44829" t="s">
        <v>120217</v>
      </c>
      <c r="R44829" t="s">
        <v>216388</v>
      </c>
      <c r="S44829" t="s">
        <v>233771</v>
      </c>
    </row>
    <row r="44830" spans="1:19" x14ac:dyDescent="0.35">
      <c r="A44830" s="1">
        <v>55710</v>
      </c>
      <c r="B44830" t="s">
        <v>26259</v>
      </c>
      <c r="C44830" t="s">
        <v>90079</v>
      </c>
      <c r="D44830" t="s">
        <v>4</v>
      </c>
      <c r="F44830" t="s">
        <v>119985</v>
      </c>
      <c r="G44830">
        <v>7.4999999999999993E-9</v>
      </c>
      <c r="H44830" t="s">
        <v>26259</v>
      </c>
      <c r="I44830" t="s">
        <v>150771</v>
      </c>
      <c r="K44830" t="s">
        <v>216388</v>
      </c>
      <c r="L44830" t="s">
        <v>228704</v>
      </c>
      <c r="M44830" t="s">
        <v>8</v>
      </c>
      <c r="N44830" t="s">
        <v>228850</v>
      </c>
      <c r="O44830" t="s">
        <v>229268</v>
      </c>
      <c r="P44830" t="s">
        <v>229268</v>
      </c>
      <c r="Q44830" t="s">
        <v>120464</v>
      </c>
      <c r="R44830" t="s">
        <v>216388</v>
      </c>
      <c r="S44830" t="s">
        <v>233771</v>
      </c>
    </row>
    <row r="44831" spans="1:19" x14ac:dyDescent="0.35">
      <c r="A44831" s="1">
        <v>55711</v>
      </c>
      <c r="B44831" t="s">
        <v>26260</v>
      </c>
      <c r="C44831" t="s">
        <v>90080</v>
      </c>
      <c r="D44831" t="s">
        <v>4</v>
      </c>
      <c r="F44831" t="s">
        <v>120881</v>
      </c>
      <c r="G44831">
        <v>1.5930999999999999E-8</v>
      </c>
      <c r="H44831" t="s">
        <v>26260</v>
      </c>
      <c r="I44831" t="s">
        <v>150772</v>
      </c>
      <c r="J44831" s="2" t="s">
        <v>194479</v>
      </c>
      <c r="K44831" t="s">
        <v>216388</v>
      </c>
      <c r="L44831" t="s">
        <v>228704</v>
      </c>
      <c r="Q44831" t="s">
        <v>123247</v>
      </c>
      <c r="R44831" t="s">
        <v>216388</v>
      </c>
      <c r="S44831" t="s">
        <v>233771</v>
      </c>
    </row>
    <row r="44832" spans="1:19" x14ac:dyDescent="0.35">
      <c r="A44832" s="1">
        <v>55712</v>
      </c>
      <c r="B44832" t="s">
        <v>26261</v>
      </c>
      <c r="C44832" t="s">
        <v>90081</v>
      </c>
      <c r="D44832" t="s">
        <v>4</v>
      </c>
      <c r="F44832" t="s">
        <v>121132</v>
      </c>
      <c r="G44832">
        <v>9.9999999999999995E-8</v>
      </c>
      <c r="H44832" t="s">
        <v>26261</v>
      </c>
      <c r="I44832" t="s">
        <v>150773</v>
      </c>
      <c r="J44832" s="2" t="s">
        <v>194480</v>
      </c>
      <c r="K44832" t="s">
        <v>216457</v>
      </c>
      <c r="L44832" t="s">
        <v>228704</v>
      </c>
      <c r="M44832" t="s">
        <v>14</v>
      </c>
      <c r="N44832" t="s">
        <v>228857</v>
      </c>
      <c r="O44832" t="s">
        <v>229149</v>
      </c>
      <c r="P44832" t="s">
        <v>230145</v>
      </c>
      <c r="Q44832" t="s">
        <v>120327</v>
      </c>
      <c r="R44832" t="s">
        <v>216388</v>
      </c>
      <c r="S44832" t="s">
        <v>233771</v>
      </c>
    </row>
    <row r="44833" spans="1:19" x14ac:dyDescent="0.35">
      <c r="A44833" s="1">
        <v>55713</v>
      </c>
      <c r="B44833" t="s">
        <v>26261</v>
      </c>
      <c r="C44833" t="s">
        <v>90082</v>
      </c>
      <c r="D44833" t="s">
        <v>4</v>
      </c>
      <c r="F44833" t="s">
        <v>120128</v>
      </c>
      <c r="G44833">
        <v>9.9999999999999995E-7</v>
      </c>
      <c r="H44833" t="s">
        <v>26261</v>
      </c>
      <c r="I44833" t="s">
        <v>150773</v>
      </c>
      <c r="J44833" s="2" t="s">
        <v>194480</v>
      </c>
      <c r="K44833" t="s">
        <v>216457</v>
      </c>
      <c r="L44833" t="s">
        <v>228704</v>
      </c>
      <c r="M44833" t="s">
        <v>14</v>
      </c>
      <c r="N44833" t="s">
        <v>228857</v>
      </c>
      <c r="O44833" t="s">
        <v>229149</v>
      </c>
      <c r="P44833" t="s">
        <v>230145</v>
      </c>
      <c r="Q44833" t="s">
        <v>120327</v>
      </c>
      <c r="R44833" t="s">
        <v>216388</v>
      </c>
      <c r="S44833" t="s">
        <v>233771</v>
      </c>
    </row>
    <row r="44834" spans="1:19" x14ac:dyDescent="0.35">
      <c r="A44834" s="1">
        <v>55714</v>
      </c>
      <c r="B44834" t="s">
        <v>26262</v>
      </c>
      <c r="C44834" t="s">
        <v>90083</v>
      </c>
      <c r="D44834" t="s">
        <v>4</v>
      </c>
      <c r="F44834" t="s">
        <v>120141</v>
      </c>
      <c r="G44834">
        <v>1.1999999999999999E-7</v>
      </c>
      <c r="H44834" t="s">
        <v>26262</v>
      </c>
      <c r="I44834" t="s">
        <v>150774</v>
      </c>
      <c r="J44834" s="2" t="s">
        <v>194481</v>
      </c>
      <c r="K44834" t="s">
        <v>216458</v>
      </c>
      <c r="L44834" t="s">
        <v>228704</v>
      </c>
      <c r="M44834" t="s">
        <v>8</v>
      </c>
      <c r="N44834" t="s">
        <v>228828</v>
      </c>
      <c r="O44834" t="s">
        <v>229113</v>
      </c>
      <c r="P44834" t="s">
        <v>230081</v>
      </c>
      <c r="Q44834" t="s">
        <v>120043</v>
      </c>
      <c r="R44834" t="s">
        <v>216388</v>
      </c>
      <c r="S44834" t="s">
        <v>233771</v>
      </c>
    </row>
    <row r="44835" spans="1:19" x14ac:dyDescent="0.35">
      <c r="A44835" s="1">
        <v>55715</v>
      </c>
      <c r="B44835" t="s">
        <v>26263</v>
      </c>
      <c r="C44835" t="s">
        <v>90084</v>
      </c>
      <c r="D44835" t="s">
        <v>4</v>
      </c>
      <c r="F44835" t="s">
        <v>120931</v>
      </c>
      <c r="G44835">
        <v>4.9999999999999998E-8</v>
      </c>
      <c r="H44835" t="s">
        <v>26263</v>
      </c>
      <c r="I44835" t="s">
        <v>150775</v>
      </c>
      <c r="J44835" s="2" t="s">
        <v>194482</v>
      </c>
      <c r="K44835" t="s">
        <v>216388</v>
      </c>
      <c r="L44835" t="s">
        <v>228704</v>
      </c>
      <c r="M44835" t="s">
        <v>8</v>
      </c>
      <c r="N44835" t="s">
        <v>228904</v>
      </c>
      <c r="O44835" t="s">
        <v>229236</v>
      </c>
      <c r="P44835" t="s">
        <v>229236</v>
      </c>
      <c r="R44835" t="s">
        <v>216388</v>
      </c>
      <c r="S44835" t="s">
        <v>233771</v>
      </c>
    </row>
    <row r="44836" spans="1:19" x14ac:dyDescent="0.35">
      <c r="A44836" s="1">
        <v>55716</v>
      </c>
      <c r="B44836" t="s">
        <v>26263</v>
      </c>
      <c r="C44836" t="s">
        <v>90085</v>
      </c>
      <c r="D44836" t="s">
        <v>4</v>
      </c>
      <c r="F44836" t="s">
        <v>120795</v>
      </c>
      <c r="G44836">
        <v>1.6750000000000001E-7</v>
      </c>
      <c r="H44836" t="s">
        <v>26263</v>
      </c>
      <c r="I44836" t="s">
        <v>150775</v>
      </c>
      <c r="J44836" s="2" t="s">
        <v>194482</v>
      </c>
      <c r="K44836" t="s">
        <v>216388</v>
      </c>
      <c r="L44836" t="s">
        <v>228704</v>
      </c>
      <c r="M44836" t="s">
        <v>8</v>
      </c>
      <c r="N44836" t="s">
        <v>228904</v>
      </c>
      <c r="O44836" t="s">
        <v>229236</v>
      </c>
      <c r="P44836" t="s">
        <v>229236</v>
      </c>
      <c r="R44836" t="s">
        <v>216388</v>
      </c>
      <c r="S44836" t="s">
        <v>233771</v>
      </c>
    </row>
    <row r="44837" spans="1:19" x14ac:dyDescent="0.35">
      <c r="A44837" s="1">
        <v>55717</v>
      </c>
      <c r="B44837" t="s">
        <v>26264</v>
      </c>
      <c r="C44837" t="s">
        <v>90086</v>
      </c>
      <c r="D44837" t="s">
        <v>4</v>
      </c>
      <c r="F44837" t="s">
        <v>120197</v>
      </c>
      <c r="G44837">
        <v>1.5E-6</v>
      </c>
      <c r="H44837" t="s">
        <v>26264</v>
      </c>
      <c r="I44837" t="s">
        <v>150776</v>
      </c>
      <c r="J44837" s="2" t="s">
        <v>194483</v>
      </c>
      <c r="K44837" t="s">
        <v>216459</v>
      </c>
      <c r="L44837" t="s">
        <v>228704</v>
      </c>
      <c r="M44837" t="s">
        <v>8</v>
      </c>
      <c r="N44837" t="s">
        <v>228832</v>
      </c>
      <c r="O44837" t="s">
        <v>229111</v>
      </c>
      <c r="P44837" t="s">
        <v>230079</v>
      </c>
      <c r="Q44837" t="s">
        <v>120555</v>
      </c>
      <c r="R44837" t="s">
        <v>216388</v>
      </c>
      <c r="S44837" t="s">
        <v>233771</v>
      </c>
    </row>
    <row r="44838" spans="1:19" x14ac:dyDescent="0.35">
      <c r="A44838" s="1">
        <v>55719</v>
      </c>
      <c r="B44838" t="s">
        <v>26265</v>
      </c>
      <c r="C44838" t="s">
        <v>90087</v>
      </c>
      <c r="D44838" t="s">
        <v>4</v>
      </c>
      <c r="F44838" t="s">
        <v>121231</v>
      </c>
      <c r="G44838">
        <v>1.1999999999999999E-6</v>
      </c>
      <c r="H44838" t="s">
        <v>26265</v>
      </c>
      <c r="I44838" t="s">
        <v>150777</v>
      </c>
      <c r="J44838" s="2" t="s">
        <v>194484</v>
      </c>
      <c r="K44838" t="s">
        <v>216460</v>
      </c>
      <c r="L44838" t="s">
        <v>228704</v>
      </c>
      <c r="M44838" t="s">
        <v>8</v>
      </c>
      <c r="N44838" t="s">
        <v>228862</v>
      </c>
      <c r="O44838" t="s">
        <v>229114</v>
      </c>
      <c r="P44838" t="s">
        <v>230100</v>
      </c>
      <c r="Q44838" t="s">
        <v>120716</v>
      </c>
      <c r="R44838" t="s">
        <v>216388</v>
      </c>
      <c r="S44838" t="s">
        <v>233771</v>
      </c>
    </row>
    <row r="44839" spans="1:19" x14ac:dyDescent="0.35">
      <c r="A44839" s="1">
        <v>55721</v>
      </c>
      <c r="B44839" t="s">
        <v>26266</v>
      </c>
      <c r="C44839" t="s">
        <v>90088</v>
      </c>
      <c r="D44839" t="s">
        <v>5</v>
      </c>
      <c r="E44839" t="s">
        <v>119954</v>
      </c>
      <c r="F44839" t="s">
        <v>120267</v>
      </c>
      <c r="G44839">
        <v>6.9999999999999999E-6</v>
      </c>
      <c r="H44839" t="s">
        <v>26266</v>
      </c>
      <c r="I44839" t="s">
        <v>150778</v>
      </c>
      <c r="J44839" s="2" t="s">
        <v>194485</v>
      </c>
      <c r="K44839" t="s">
        <v>216388</v>
      </c>
      <c r="L44839" t="s">
        <v>228704</v>
      </c>
      <c r="M44839" t="s">
        <v>228741</v>
      </c>
      <c r="N44839" t="s">
        <v>228886</v>
      </c>
      <c r="O44839" t="s">
        <v>229193</v>
      </c>
      <c r="P44839" t="s">
        <v>229193</v>
      </c>
      <c r="Q44839" t="s">
        <v>120008</v>
      </c>
      <c r="R44839" t="s">
        <v>216388</v>
      </c>
      <c r="S44839" t="s">
        <v>233771</v>
      </c>
    </row>
    <row r="44840" spans="1:19" x14ac:dyDescent="0.35">
      <c r="A44840" s="1">
        <v>55722</v>
      </c>
      <c r="B44840" t="s">
        <v>26267</v>
      </c>
      <c r="C44840" t="s">
        <v>90089</v>
      </c>
      <c r="D44840" t="s">
        <v>5</v>
      </c>
      <c r="F44840" t="s">
        <v>120084</v>
      </c>
      <c r="G44840">
        <v>2.3E-5</v>
      </c>
      <c r="H44840" t="s">
        <v>26267</v>
      </c>
      <c r="I44840" t="s">
        <v>150779</v>
      </c>
      <c r="J44840" s="2" t="s">
        <v>194486</v>
      </c>
      <c r="K44840" t="s">
        <v>216461</v>
      </c>
      <c r="L44840" t="s">
        <v>228704</v>
      </c>
      <c r="M44840" t="s">
        <v>8</v>
      </c>
      <c r="N44840" t="s">
        <v>228864</v>
      </c>
      <c r="O44840" t="s">
        <v>229630</v>
      </c>
      <c r="P44840" t="s">
        <v>231952</v>
      </c>
      <c r="Q44840" t="s">
        <v>123278</v>
      </c>
      <c r="R44840" t="s">
        <v>216388</v>
      </c>
      <c r="S44840" t="s">
        <v>233771</v>
      </c>
    </row>
    <row r="44841" spans="1:19" x14ac:dyDescent="0.35">
      <c r="A44841" s="1">
        <v>55724</v>
      </c>
      <c r="B44841" t="s">
        <v>26268</v>
      </c>
      <c r="C44841" t="s">
        <v>90090</v>
      </c>
      <c r="D44841" t="s">
        <v>4</v>
      </c>
      <c r="F44841" t="s">
        <v>121126</v>
      </c>
      <c r="G44841">
        <v>2.0351999999999999E-8</v>
      </c>
      <c r="H44841" t="s">
        <v>26268</v>
      </c>
      <c r="I44841" t="s">
        <v>150780</v>
      </c>
      <c r="J44841" s="2" t="s">
        <v>194487</v>
      </c>
      <c r="K44841" t="s">
        <v>216388</v>
      </c>
      <c r="L44841" t="s">
        <v>228704</v>
      </c>
      <c r="M44841" t="s">
        <v>8</v>
      </c>
      <c r="Q44841" t="s">
        <v>120056</v>
      </c>
      <c r="R44841" t="s">
        <v>216388</v>
      </c>
      <c r="S44841" t="s">
        <v>233771</v>
      </c>
    </row>
    <row r="44842" spans="1:19" x14ac:dyDescent="0.35">
      <c r="A44842" s="1">
        <v>55725</v>
      </c>
      <c r="B44842" t="s">
        <v>26268</v>
      </c>
      <c r="C44842" t="s">
        <v>90091</v>
      </c>
      <c r="D44842" t="s">
        <v>4</v>
      </c>
      <c r="F44842" t="s">
        <v>121126</v>
      </c>
      <c r="G44842">
        <v>2.0351999999999999E-8</v>
      </c>
      <c r="H44842" t="s">
        <v>26268</v>
      </c>
      <c r="I44842" t="s">
        <v>150780</v>
      </c>
      <c r="J44842" s="2" t="s">
        <v>194487</v>
      </c>
      <c r="K44842" t="s">
        <v>216388</v>
      </c>
      <c r="L44842" t="s">
        <v>228704</v>
      </c>
      <c r="M44842" t="s">
        <v>8</v>
      </c>
      <c r="Q44842" t="s">
        <v>120056</v>
      </c>
      <c r="R44842" t="s">
        <v>216388</v>
      </c>
      <c r="S44842" t="s">
        <v>233771</v>
      </c>
    </row>
    <row r="44843" spans="1:19" x14ac:dyDescent="0.35">
      <c r="A44843" s="1">
        <v>55726</v>
      </c>
      <c r="B44843" t="s">
        <v>26269</v>
      </c>
      <c r="C44843" t="s">
        <v>90092</v>
      </c>
      <c r="D44843" t="s">
        <v>4</v>
      </c>
      <c r="F44843" t="s">
        <v>120905</v>
      </c>
      <c r="G44843">
        <v>9.9999999999999995E-8</v>
      </c>
      <c r="H44843" t="s">
        <v>26269</v>
      </c>
      <c r="I44843" t="s">
        <v>150781</v>
      </c>
      <c r="J44843" s="2" t="s">
        <v>194488</v>
      </c>
      <c r="K44843" t="s">
        <v>216462</v>
      </c>
      <c r="L44843" t="s">
        <v>228704</v>
      </c>
      <c r="M44843" t="s">
        <v>228722</v>
      </c>
      <c r="O44843" t="s">
        <v>229143</v>
      </c>
      <c r="P44843" t="s">
        <v>229143</v>
      </c>
      <c r="Q44843" t="s">
        <v>120059</v>
      </c>
      <c r="R44843" t="s">
        <v>216388</v>
      </c>
      <c r="S44843" t="s">
        <v>233771</v>
      </c>
    </row>
    <row r="44844" spans="1:19" x14ac:dyDescent="0.35">
      <c r="A44844" s="1">
        <v>55727</v>
      </c>
      <c r="B44844" t="s">
        <v>26270</v>
      </c>
      <c r="C44844" t="s">
        <v>90093</v>
      </c>
      <c r="D44844" t="s">
        <v>5</v>
      </c>
      <c r="F44844" t="s">
        <v>120193</v>
      </c>
      <c r="G44844">
        <v>1.7999999999999999E-6</v>
      </c>
      <c r="H44844" t="s">
        <v>26270</v>
      </c>
      <c r="I44844" t="s">
        <v>150782</v>
      </c>
      <c r="J44844" s="2" t="s">
        <v>194489</v>
      </c>
      <c r="K44844" t="s">
        <v>216388</v>
      </c>
      <c r="L44844" t="s">
        <v>228704</v>
      </c>
      <c r="M44844" t="s">
        <v>8</v>
      </c>
      <c r="N44844" t="s">
        <v>228855</v>
      </c>
      <c r="O44844" t="s">
        <v>229145</v>
      </c>
      <c r="P44844" t="s">
        <v>231048</v>
      </c>
      <c r="Q44844" t="s">
        <v>121322</v>
      </c>
      <c r="R44844" t="s">
        <v>216388</v>
      </c>
      <c r="S44844" t="s">
        <v>233771</v>
      </c>
    </row>
    <row r="44845" spans="1:19" x14ac:dyDescent="0.35">
      <c r="A44845" s="1">
        <v>55728</v>
      </c>
      <c r="B44845" t="s">
        <v>26271</v>
      </c>
      <c r="C44845" t="s">
        <v>90094</v>
      </c>
      <c r="D44845" t="s">
        <v>4</v>
      </c>
      <c r="F44845" t="s">
        <v>120380</v>
      </c>
      <c r="G44845">
        <v>1.9999999999999999E-6</v>
      </c>
      <c r="H44845" t="s">
        <v>26271</v>
      </c>
      <c r="I44845" t="s">
        <v>150783</v>
      </c>
      <c r="J44845" s="2" t="s">
        <v>194490</v>
      </c>
      <c r="K44845" t="s">
        <v>216463</v>
      </c>
      <c r="L44845" t="s">
        <v>228704</v>
      </c>
      <c r="M44845" t="s">
        <v>8</v>
      </c>
      <c r="N44845" t="s">
        <v>228832</v>
      </c>
      <c r="O44845" t="s">
        <v>229111</v>
      </c>
      <c r="P44845" t="s">
        <v>230079</v>
      </c>
      <c r="R44845" t="s">
        <v>216388</v>
      </c>
      <c r="S44845" t="s">
        <v>233771</v>
      </c>
    </row>
    <row r="44846" spans="1:19" x14ac:dyDescent="0.35">
      <c r="A44846" s="1">
        <v>55729</v>
      </c>
      <c r="B44846" t="s">
        <v>26272</v>
      </c>
      <c r="C44846" t="s">
        <v>90095</v>
      </c>
      <c r="D44846" t="s">
        <v>4</v>
      </c>
      <c r="F44846" t="s">
        <v>120041</v>
      </c>
      <c r="G44846">
        <v>2.9999999999999999E-7</v>
      </c>
      <c r="H44846" t="s">
        <v>26272</v>
      </c>
      <c r="I44846" t="s">
        <v>150784</v>
      </c>
      <c r="J44846" s="2" t="s">
        <v>194491</v>
      </c>
      <c r="K44846" t="s">
        <v>216464</v>
      </c>
      <c r="L44846" t="s">
        <v>228704</v>
      </c>
      <c r="M44846" t="s">
        <v>8</v>
      </c>
      <c r="N44846" t="s">
        <v>228828</v>
      </c>
      <c r="O44846" t="s">
        <v>229113</v>
      </c>
      <c r="P44846" t="s">
        <v>230081</v>
      </c>
      <c r="Q44846" t="s">
        <v>120513</v>
      </c>
      <c r="R44846" t="s">
        <v>216388</v>
      </c>
      <c r="S44846" t="s">
        <v>233771</v>
      </c>
    </row>
    <row r="44847" spans="1:19" x14ac:dyDescent="0.35">
      <c r="A44847" s="1">
        <v>55733</v>
      </c>
      <c r="B44847" t="s">
        <v>26273</v>
      </c>
      <c r="C44847" t="s">
        <v>90096</v>
      </c>
      <c r="D44847" t="s">
        <v>4</v>
      </c>
      <c r="F44847" t="s">
        <v>122349</v>
      </c>
      <c r="G44847">
        <v>4.9999999999999998E-7</v>
      </c>
      <c r="H44847" t="s">
        <v>26273</v>
      </c>
      <c r="I44847" t="s">
        <v>150785</v>
      </c>
      <c r="J44847" s="2" t="s">
        <v>194492</v>
      </c>
      <c r="K44847" t="s">
        <v>216396</v>
      </c>
      <c r="L44847" t="s">
        <v>228704</v>
      </c>
      <c r="M44847" t="s">
        <v>228709</v>
      </c>
      <c r="N44847" t="s">
        <v>228829</v>
      </c>
      <c r="O44847" t="s">
        <v>229109</v>
      </c>
      <c r="P44847" t="s">
        <v>229109</v>
      </c>
      <c r="Q44847" t="s">
        <v>120059</v>
      </c>
      <c r="R44847" t="s">
        <v>216388</v>
      </c>
      <c r="S44847" t="s">
        <v>233771</v>
      </c>
    </row>
    <row r="44848" spans="1:19" x14ac:dyDescent="0.35">
      <c r="A44848" s="1">
        <v>55734</v>
      </c>
      <c r="B44848" t="s">
        <v>26274</v>
      </c>
      <c r="C44848" t="s">
        <v>90097</v>
      </c>
      <c r="D44848" t="s">
        <v>5</v>
      </c>
      <c r="F44848" t="s">
        <v>120436</v>
      </c>
      <c r="G44848">
        <v>9.9999999999999995E-7</v>
      </c>
      <c r="H44848" t="s">
        <v>26274</v>
      </c>
      <c r="I44848" t="s">
        <v>150786</v>
      </c>
      <c r="J44848" s="2" t="s">
        <v>194493</v>
      </c>
      <c r="K44848" t="s">
        <v>216388</v>
      </c>
      <c r="L44848" t="s">
        <v>228704</v>
      </c>
      <c r="M44848" t="s">
        <v>11</v>
      </c>
      <c r="N44848" t="s">
        <v>228875</v>
      </c>
      <c r="O44848" t="s">
        <v>229172</v>
      </c>
      <c r="P44848" t="s">
        <v>229172</v>
      </c>
      <c r="Q44848" t="s">
        <v>120059</v>
      </c>
      <c r="R44848" t="s">
        <v>216388</v>
      </c>
      <c r="S44848" t="s">
        <v>233771</v>
      </c>
    </row>
    <row r="44849" spans="1:19" x14ac:dyDescent="0.35">
      <c r="A44849" s="1">
        <v>55736</v>
      </c>
      <c r="B44849" t="s">
        <v>26275</v>
      </c>
      <c r="C44849" t="s">
        <v>90098</v>
      </c>
      <c r="D44849" t="s">
        <v>4</v>
      </c>
      <c r="F44849" t="s">
        <v>120781</v>
      </c>
      <c r="G44849">
        <v>1.1492730000000001E-6</v>
      </c>
      <c r="H44849" t="s">
        <v>26275</v>
      </c>
      <c r="I44849" t="s">
        <v>150787</v>
      </c>
      <c r="J44849" s="2" t="s">
        <v>194494</v>
      </c>
      <c r="K44849" t="s">
        <v>216465</v>
      </c>
      <c r="L44849" t="s">
        <v>228704</v>
      </c>
      <c r="M44849" t="s">
        <v>228728</v>
      </c>
      <c r="N44849" t="s">
        <v>228857</v>
      </c>
      <c r="O44849" t="s">
        <v>229156</v>
      </c>
      <c r="P44849" t="s">
        <v>229156</v>
      </c>
      <c r="Q44849" t="s">
        <v>120087</v>
      </c>
      <c r="R44849" t="s">
        <v>216388</v>
      </c>
      <c r="S44849" t="s">
        <v>233771</v>
      </c>
    </row>
    <row r="44850" spans="1:19" x14ac:dyDescent="0.35">
      <c r="A44850" s="1">
        <v>55737</v>
      </c>
      <c r="B44850" t="s">
        <v>26276</v>
      </c>
      <c r="C44850" t="s">
        <v>90099</v>
      </c>
      <c r="D44850" t="s">
        <v>4</v>
      </c>
      <c r="F44850" t="s">
        <v>119985</v>
      </c>
      <c r="G44850">
        <v>9.9999999999999995E-8</v>
      </c>
      <c r="H44850" t="s">
        <v>26276</v>
      </c>
      <c r="I44850" t="s">
        <v>150788</v>
      </c>
      <c r="J44850" s="2" t="s">
        <v>194495</v>
      </c>
      <c r="K44850" t="s">
        <v>216399</v>
      </c>
      <c r="L44850" t="s">
        <v>228704</v>
      </c>
      <c r="M44850" t="s">
        <v>228726</v>
      </c>
      <c r="N44850" t="s">
        <v>228858</v>
      </c>
      <c r="O44850" t="s">
        <v>229151</v>
      </c>
      <c r="P44850" t="s">
        <v>230097</v>
      </c>
      <c r="Q44850" t="s">
        <v>122104</v>
      </c>
      <c r="R44850" t="s">
        <v>216388</v>
      </c>
      <c r="S44850" t="s">
        <v>233771</v>
      </c>
    </row>
    <row r="44851" spans="1:19" x14ac:dyDescent="0.35">
      <c r="A44851" s="1">
        <v>55738</v>
      </c>
      <c r="B44851" t="s">
        <v>26276</v>
      </c>
      <c r="C44851" t="s">
        <v>90100</v>
      </c>
      <c r="D44851" t="s">
        <v>4</v>
      </c>
      <c r="F44851" t="s">
        <v>120189</v>
      </c>
      <c r="G44851">
        <v>9.9999999999999995E-8</v>
      </c>
      <c r="H44851" t="s">
        <v>26276</v>
      </c>
      <c r="I44851" t="s">
        <v>150788</v>
      </c>
      <c r="J44851" s="2" t="s">
        <v>194495</v>
      </c>
      <c r="K44851" t="s">
        <v>216399</v>
      </c>
      <c r="L44851" t="s">
        <v>228704</v>
      </c>
      <c r="M44851" t="s">
        <v>228726</v>
      </c>
      <c r="N44851" t="s">
        <v>228858</v>
      </c>
      <c r="O44851" t="s">
        <v>229151</v>
      </c>
      <c r="P44851" t="s">
        <v>230097</v>
      </c>
      <c r="Q44851" t="s">
        <v>122104</v>
      </c>
      <c r="R44851" t="s">
        <v>216388</v>
      </c>
      <c r="S44851" t="s">
        <v>233771</v>
      </c>
    </row>
    <row r="44852" spans="1:19" x14ac:dyDescent="0.35">
      <c r="A44852" s="1">
        <v>55739</v>
      </c>
      <c r="B44852" t="s">
        <v>26276</v>
      </c>
      <c r="C44852" t="s">
        <v>90101</v>
      </c>
      <c r="D44852" t="s">
        <v>4</v>
      </c>
      <c r="F44852" t="s">
        <v>120467</v>
      </c>
      <c r="G44852">
        <v>4.9999999999999998E-8</v>
      </c>
      <c r="H44852" t="s">
        <v>26276</v>
      </c>
      <c r="I44852" t="s">
        <v>150788</v>
      </c>
      <c r="J44852" s="2" t="s">
        <v>194495</v>
      </c>
      <c r="K44852" t="s">
        <v>216399</v>
      </c>
      <c r="L44852" t="s">
        <v>228704</v>
      </c>
      <c r="M44852" t="s">
        <v>228726</v>
      </c>
      <c r="N44852" t="s">
        <v>228858</v>
      </c>
      <c r="O44852" t="s">
        <v>229151</v>
      </c>
      <c r="P44852" t="s">
        <v>230097</v>
      </c>
      <c r="Q44852" t="s">
        <v>122104</v>
      </c>
      <c r="R44852" t="s">
        <v>216388</v>
      </c>
      <c r="S44852" t="s">
        <v>233771</v>
      </c>
    </row>
    <row r="44853" spans="1:19" x14ac:dyDescent="0.35">
      <c r="A44853" s="1">
        <v>55743</v>
      </c>
      <c r="B44853" t="s">
        <v>26277</v>
      </c>
      <c r="C44853" t="s">
        <v>90102</v>
      </c>
      <c r="D44853" t="s">
        <v>4</v>
      </c>
      <c r="F44853" t="s">
        <v>120916</v>
      </c>
      <c r="G44853">
        <v>1.6248999999999999E-8</v>
      </c>
      <c r="H44853" t="s">
        <v>26277</v>
      </c>
      <c r="I44853" t="s">
        <v>150789</v>
      </c>
      <c r="J44853" s="2" t="s">
        <v>194496</v>
      </c>
      <c r="K44853" t="s">
        <v>216466</v>
      </c>
      <c r="L44853" t="s">
        <v>228704</v>
      </c>
      <c r="R44853" t="s">
        <v>216388</v>
      </c>
      <c r="S44853" t="s">
        <v>233771</v>
      </c>
    </row>
    <row r="44854" spans="1:19" x14ac:dyDescent="0.35">
      <c r="A44854" s="1">
        <v>55744</v>
      </c>
      <c r="B44854" t="s">
        <v>26278</v>
      </c>
      <c r="C44854" t="s">
        <v>90103</v>
      </c>
      <c r="D44854" t="s">
        <v>4</v>
      </c>
      <c r="F44854" t="s">
        <v>120351</v>
      </c>
      <c r="G44854">
        <v>2.0536699999999999E-7</v>
      </c>
      <c r="H44854" t="s">
        <v>26278</v>
      </c>
      <c r="I44854" t="s">
        <v>150790</v>
      </c>
      <c r="J44854" s="2" t="s">
        <v>194497</v>
      </c>
      <c r="K44854" t="s">
        <v>216467</v>
      </c>
      <c r="L44854" t="s">
        <v>228704</v>
      </c>
      <c r="M44854" t="s">
        <v>228722</v>
      </c>
      <c r="Q44854" t="s">
        <v>120109</v>
      </c>
      <c r="R44854" t="s">
        <v>216388</v>
      </c>
      <c r="S44854" t="s">
        <v>233771</v>
      </c>
    </row>
    <row r="44855" spans="1:19" x14ac:dyDescent="0.35">
      <c r="A44855" s="1">
        <v>55745</v>
      </c>
      <c r="B44855" t="s">
        <v>26278</v>
      </c>
      <c r="C44855" t="s">
        <v>90104</v>
      </c>
      <c r="D44855" t="s">
        <v>4</v>
      </c>
      <c r="F44855" t="s">
        <v>120189</v>
      </c>
      <c r="G44855">
        <v>3.3486599999999998E-7</v>
      </c>
      <c r="H44855" t="s">
        <v>26278</v>
      </c>
      <c r="I44855" t="s">
        <v>150790</v>
      </c>
      <c r="J44855" s="2" t="s">
        <v>194497</v>
      </c>
      <c r="K44855" t="s">
        <v>216467</v>
      </c>
      <c r="L44855" t="s">
        <v>228704</v>
      </c>
      <c r="M44855" t="s">
        <v>228722</v>
      </c>
      <c r="Q44855" t="s">
        <v>120109</v>
      </c>
      <c r="R44855" t="s">
        <v>216388</v>
      </c>
      <c r="S44855" t="s">
        <v>233771</v>
      </c>
    </row>
    <row r="44856" spans="1:19" x14ac:dyDescent="0.35">
      <c r="A44856" s="1">
        <v>55746</v>
      </c>
      <c r="B44856" t="s">
        <v>26279</v>
      </c>
      <c r="C44856" t="s">
        <v>90105</v>
      </c>
      <c r="D44856" t="s">
        <v>4</v>
      </c>
      <c r="F44856" t="s">
        <v>120158</v>
      </c>
      <c r="G44856">
        <v>9.9999999999999995E-7</v>
      </c>
      <c r="H44856" t="s">
        <v>26279</v>
      </c>
      <c r="I44856" t="s">
        <v>150791</v>
      </c>
      <c r="J44856" s="2" t="s">
        <v>194498</v>
      </c>
      <c r="K44856" t="s">
        <v>216388</v>
      </c>
      <c r="L44856" t="s">
        <v>228704</v>
      </c>
      <c r="M44856" t="s">
        <v>228710</v>
      </c>
      <c r="N44856" t="s">
        <v>228890</v>
      </c>
      <c r="O44856" t="s">
        <v>229794</v>
      </c>
      <c r="P44856" t="s">
        <v>229794</v>
      </c>
      <c r="R44856" t="s">
        <v>216388</v>
      </c>
      <c r="S44856" t="s">
        <v>233771</v>
      </c>
    </row>
    <row r="44857" spans="1:19" x14ac:dyDescent="0.35">
      <c r="A44857" s="1">
        <v>55747</v>
      </c>
      <c r="B44857" t="s">
        <v>26280</v>
      </c>
      <c r="C44857" t="s">
        <v>90106</v>
      </c>
      <c r="D44857" t="s">
        <v>5</v>
      </c>
      <c r="E44857" t="s">
        <v>119955</v>
      </c>
      <c r="F44857" t="s">
        <v>120408</v>
      </c>
      <c r="G44857">
        <v>3.0000000000000001E-6</v>
      </c>
      <c r="H44857" t="s">
        <v>26280</v>
      </c>
      <c r="I44857" t="s">
        <v>150792</v>
      </c>
      <c r="J44857" s="2" t="s">
        <v>194499</v>
      </c>
      <c r="K44857" t="s">
        <v>216468</v>
      </c>
      <c r="L44857" t="s">
        <v>228704</v>
      </c>
      <c r="M44857" t="s">
        <v>11</v>
      </c>
      <c r="N44857" t="s">
        <v>228868</v>
      </c>
      <c r="O44857" t="s">
        <v>229164</v>
      </c>
      <c r="P44857" t="s">
        <v>230105</v>
      </c>
      <c r="R44857" t="s">
        <v>216388</v>
      </c>
      <c r="S44857" t="s">
        <v>233771</v>
      </c>
    </row>
    <row r="44858" spans="1:19" x14ac:dyDescent="0.35">
      <c r="A44858" s="1">
        <v>55750</v>
      </c>
      <c r="B44858" t="s">
        <v>26281</v>
      </c>
      <c r="C44858" t="s">
        <v>90107</v>
      </c>
      <c r="D44858" t="s">
        <v>4</v>
      </c>
      <c r="F44858" t="s">
        <v>122596</v>
      </c>
      <c r="G44858">
        <v>3.2499999999999998E-6</v>
      </c>
      <c r="H44858" t="s">
        <v>26281</v>
      </c>
      <c r="I44858" t="s">
        <v>150793</v>
      </c>
      <c r="J44858" s="2" t="s">
        <v>194500</v>
      </c>
      <c r="K44858" t="s">
        <v>216469</v>
      </c>
      <c r="L44858" t="s">
        <v>228704</v>
      </c>
      <c r="M44858" t="s">
        <v>8</v>
      </c>
      <c r="N44858" t="s">
        <v>228832</v>
      </c>
      <c r="O44858" t="s">
        <v>229111</v>
      </c>
      <c r="P44858" t="s">
        <v>230079</v>
      </c>
      <c r="Q44858" t="s">
        <v>120059</v>
      </c>
      <c r="R44858" t="s">
        <v>216388</v>
      </c>
      <c r="S44858" t="s">
        <v>233771</v>
      </c>
    </row>
    <row r="44859" spans="1:19" x14ac:dyDescent="0.35">
      <c r="A44859" s="1">
        <v>55751</v>
      </c>
      <c r="B44859" t="s">
        <v>26282</v>
      </c>
      <c r="C44859" t="s">
        <v>90108</v>
      </c>
      <c r="D44859" t="s">
        <v>5</v>
      </c>
      <c r="E44859" t="s">
        <v>119955</v>
      </c>
      <c r="F44859" t="s">
        <v>120513</v>
      </c>
      <c r="G44859">
        <v>1.9999999999999999E-6</v>
      </c>
      <c r="H44859" t="s">
        <v>26282</v>
      </c>
      <c r="I44859" t="s">
        <v>150794</v>
      </c>
      <c r="J44859" s="2" t="s">
        <v>194501</v>
      </c>
      <c r="K44859" t="s">
        <v>216388</v>
      </c>
      <c r="L44859" t="s">
        <v>228705</v>
      </c>
      <c r="M44859" t="s">
        <v>228723</v>
      </c>
      <c r="N44859" t="s">
        <v>228901</v>
      </c>
      <c r="O44859" t="s">
        <v>229226</v>
      </c>
      <c r="P44859" t="s">
        <v>229226</v>
      </c>
      <c r="R44859" t="s">
        <v>216388</v>
      </c>
      <c r="S44859" t="s">
        <v>233771</v>
      </c>
    </row>
    <row r="44860" spans="1:19" x14ac:dyDescent="0.35">
      <c r="A44860" s="1">
        <v>55752</v>
      </c>
      <c r="B44860" t="s">
        <v>26283</v>
      </c>
      <c r="C44860" t="s">
        <v>90109</v>
      </c>
      <c r="D44860" t="s">
        <v>4</v>
      </c>
      <c r="F44860" t="s">
        <v>120772</v>
      </c>
      <c r="G44860">
        <v>1E-8</v>
      </c>
      <c r="H44860" t="s">
        <v>26283</v>
      </c>
      <c r="I44860" t="s">
        <v>150795</v>
      </c>
      <c r="J44860" s="2" t="s">
        <v>194502</v>
      </c>
      <c r="K44860" t="s">
        <v>216470</v>
      </c>
      <c r="L44860" t="s">
        <v>228704</v>
      </c>
      <c r="M44860" t="s">
        <v>228723</v>
      </c>
      <c r="N44860" t="s">
        <v>228914</v>
      </c>
      <c r="O44860" t="s">
        <v>229749</v>
      </c>
      <c r="P44860" t="s">
        <v>232298</v>
      </c>
      <c r="Q44860" t="s">
        <v>120059</v>
      </c>
      <c r="R44860" t="s">
        <v>216388</v>
      </c>
      <c r="S44860" t="s">
        <v>233771</v>
      </c>
    </row>
    <row r="44861" spans="1:19" x14ac:dyDescent="0.35">
      <c r="A44861" s="1">
        <v>55753</v>
      </c>
      <c r="B44861" t="s">
        <v>26284</v>
      </c>
      <c r="C44861" t="s">
        <v>90110</v>
      </c>
      <c r="D44861" t="s">
        <v>5</v>
      </c>
      <c r="F44861" t="s">
        <v>120467</v>
      </c>
      <c r="G44861">
        <v>2.3E-6</v>
      </c>
      <c r="H44861" t="s">
        <v>26284</v>
      </c>
      <c r="I44861" t="s">
        <v>150796</v>
      </c>
      <c r="J44861" s="2" t="s">
        <v>194503</v>
      </c>
      <c r="K44861" t="s">
        <v>216471</v>
      </c>
      <c r="L44861" t="s">
        <v>228704</v>
      </c>
      <c r="Q44861" t="s">
        <v>121999</v>
      </c>
      <c r="R44861" t="s">
        <v>216388</v>
      </c>
      <c r="S44861" t="s">
        <v>233771</v>
      </c>
    </row>
    <row r="44862" spans="1:19" x14ac:dyDescent="0.35">
      <c r="A44862" s="1">
        <v>55754</v>
      </c>
      <c r="B44862" t="s">
        <v>26285</v>
      </c>
      <c r="C44862" t="s">
        <v>90111</v>
      </c>
      <c r="D44862" t="s">
        <v>5</v>
      </c>
      <c r="F44862" t="s">
        <v>120268</v>
      </c>
      <c r="G44862">
        <v>5.0000000000000004E-6</v>
      </c>
      <c r="H44862" t="s">
        <v>26285</v>
      </c>
      <c r="I44862" t="s">
        <v>150797</v>
      </c>
      <c r="J44862" s="2" t="s">
        <v>194504</v>
      </c>
      <c r="K44862" t="s">
        <v>216388</v>
      </c>
      <c r="L44862" t="s">
        <v>228704</v>
      </c>
      <c r="M44862" t="s">
        <v>8</v>
      </c>
      <c r="N44862" t="s">
        <v>228828</v>
      </c>
      <c r="O44862" t="s">
        <v>229198</v>
      </c>
      <c r="P44862" t="s">
        <v>230318</v>
      </c>
      <c r="Q44862" t="s">
        <v>121535</v>
      </c>
      <c r="R44862" t="s">
        <v>216388</v>
      </c>
      <c r="S44862" t="s">
        <v>233771</v>
      </c>
    </row>
    <row r="44863" spans="1:19" x14ac:dyDescent="0.35">
      <c r="A44863" s="1">
        <v>55755</v>
      </c>
      <c r="B44863" t="s">
        <v>26286</v>
      </c>
      <c r="C44863" t="s">
        <v>90112</v>
      </c>
      <c r="D44863" t="s">
        <v>4</v>
      </c>
      <c r="F44863" t="s">
        <v>120705</v>
      </c>
      <c r="G44863">
        <v>5.0000000000000004E-6</v>
      </c>
      <c r="H44863" t="s">
        <v>26286</v>
      </c>
      <c r="I44863" t="s">
        <v>150798</v>
      </c>
      <c r="J44863" s="2" t="s">
        <v>194505</v>
      </c>
      <c r="K44863" t="s">
        <v>216388</v>
      </c>
      <c r="L44863" t="s">
        <v>228704</v>
      </c>
      <c r="M44863" t="s">
        <v>8</v>
      </c>
      <c r="N44863" t="s">
        <v>228841</v>
      </c>
      <c r="O44863" t="s">
        <v>229137</v>
      </c>
      <c r="P44863" t="s">
        <v>229137</v>
      </c>
      <c r="Q44863" t="s">
        <v>120087</v>
      </c>
      <c r="R44863" t="s">
        <v>216388</v>
      </c>
      <c r="S44863" t="s">
        <v>233771</v>
      </c>
    </row>
    <row r="44864" spans="1:19" x14ac:dyDescent="0.35">
      <c r="A44864" s="1">
        <v>55757</v>
      </c>
      <c r="B44864" t="s">
        <v>26287</v>
      </c>
      <c r="C44864" t="s">
        <v>90113</v>
      </c>
      <c r="D44864" t="s">
        <v>5</v>
      </c>
      <c r="E44864" t="s">
        <v>119955</v>
      </c>
      <c r="F44864" t="s">
        <v>120082</v>
      </c>
      <c r="G44864">
        <v>1.5E-5</v>
      </c>
      <c r="H44864" t="s">
        <v>26287</v>
      </c>
      <c r="I44864" t="s">
        <v>150799</v>
      </c>
      <c r="J44864" s="2" t="s">
        <v>194506</v>
      </c>
      <c r="K44864" t="s">
        <v>216388</v>
      </c>
      <c r="L44864" t="s">
        <v>228705</v>
      </c>
      <c r="M44864" t="s">
        <v>228723</v>
      </c>
      <c r="N44864" t="s">
        <v>228901</v>
      </c>
      <c r="O44864" t="s">
        <v>229226</v>
      </c>
      <c r="P44864" t="s">
        <v>229226</v>
      </c>
      <c r="Q44864" t="s">
        <v>120216</v>
      </c>
      <c r="R44864" t="s">
        <v>216388</v>
      </c>
      <c r="S44864" t="s">
        <v>233771</v>
      </c>
    </row>
    <row r="44865" spans="1:19" x14ac:dyDescent="0.35">
      <c r="A44865" s="1">
        <v>55758</v>
      </c>
      <c r="B44865" t="s">
        <v>26288</v>
      </c>
      <c r="C44865" t="s">
        <v>90114</v>
      </c>
      <c r="D44865" t="s">
        <v>4</v>
      </c>
      <c r="F44865" t="s">
        <v>121283</v>
      </c>
      <c r="G44865">
        <v>1.1713680000000001E-6</v>
      </c>
      <c r="H44865" t="s">
        <v>26288</v>
      </c>
      <c r="I44865" t="s">
        <v>150800</v>
      </c>
      <c r="J44865" s="2" t="s">
        <v>194507</v>
      </c>
      <c r="K44865" t="s">
        <v>216393</v>
      </c>
      <c r="L44865" t="s">
        <v>228704</v>
      </c>
      <c r="M44865" t="s">
        <v>10</v>
      </c>
      <c r="Q44865" t="s">
        <v>120060</v>
      </c>
      <c r="R44865" t="s">
        <v>216388</v>
      </c>
      <c r="S44865" t="s">
        <v>233771</v>
      </c>
    </row>
    <row r="44866" spans="1:19" x14ac:dyDescent="0.35">
      <c r="A44866" s="1">
        <v>55759</v>
      </c>
      <c r="B44866" t="s">
        <v>26288</v>
      </c>
      <c r="C44866" t="s">
        <v>90115</v>
      </c>
      <c r="D44866" t="s">
        <v>4</v>
      </c>
      <c r="F44866" t="s">
        <v>121034</v>
      </c>
      <c r="G44866">
        <v>7.8454699999999999E-7</v>
      </c>
      <c r="H44866" t="s">
        <v>26288</v>
      </c>
      <c r="I44866" t="s">
        <v>150800</v>
      </c>
      <c r="J44866" s="2" t="s">
        <v>194507</v>
      </c>
      <c r="K44866" t="s">
        <v>216393</v>
      </c>
      <c r="L44866" t="s">
        <v>228704</v>
      </c>
      <c r="M44866" t="s">
        <v>10</v>
      </c>
      <c r="Q44866" t="s">
        <v>120060</v>
      </c>
      <c r="R44866" t="s">
        <v>216388</v>
      </c>
      <c r="S44866" t="s">
        <v>233771</v>
      </c>
    </row>
    <row r="44867" spans="1:19" x14ac:dyDescent="0.35">
      <c r="A44867" s="1">
        <v>55760</v>
      </c>
      <c r="B44867" t="s">
        <v>26289</v>
      </c>
      <c r="C44867" t="s">
        <v>90116</v>
      </c>
      <c r="D44867" t="s">
        <v>4</v>
      </c>
      <c r="F44867" t="s">
        <v>120649</v>
      </c>
      <c r="G44867">
        <v>2.999998E-6</v>
      </c>
      <c r="H44867" t="s">
        <v>26289</v>
      </c>
      <c r="I44867" t="s">
        <v>150801</v>
      </c>
      <c r="J44867" s="2" t="s">
        <v>194508</v>
      </c>
      <c r="K44867" t="s">
        <v>216388</v>
      </c>
      <c r="L44867" t="s">
        <v>228704</v>
      </c>
      <c r="Q44867" t="s">
        <v>120060</v>
      </c>
      <c r="R44867" t="s">
        <v>216388</v>
      </c>
      <c r="S44867" t="s">
        <v>233771</v>
      </c>
    </row>
    <row r="44868" spans="1:19" x14ac:dyDescent="0.35">
      <c r="A44868" s="1">
        <v>55761</v>
      </c>
      <c r="B44868" t="s">
        <v>26289</v>
      </c>
      <c r="C44868" t="s">
        <v>90117</v>
      </c>
      <c r="D44868" t="s">
        <v>5</v>
      </c>
      <c r="E44868" t="s">
        <v>119955</v>
      </c>
      <c r="F44868" t="s">
        <v>120406</v>
      </c>
      <c r="G44868">
        <v>6.0000000000000002E-6</v>
      </c>
      <c r="H44868" t="s">
        <v>26289</v>
      </c>
      <c r="I44868" t="s">
        <v>150801</v>
      </c>
      <c r="J44868" s="2" t="s">
        <v>194508</v>
      </c>
      <c r="K44868" t="s">
        <v>216388</v>
      </c>
      <c r="L44868" t="s">
        <v>228704</v>
      </c>
      <c r="Q44868" t="s">
        <v>120060</v>
      </c>
      <c r="R44868" t="s">
        <v>216388</v>
      </c>
      <c r="S44868" t="s">
        <v>233771</v>
      </c>
    </row>
    <row r="44869" spans="1:19" x14ac:dyDescent="0.35">
      <c r="A44869" s="1">
        <v>55762</v>
      </c>
      <c r="B44869" t="s">
        <v>26290</v>
      </c>
      <c r="C44869" t="s">
        <v>90118</v>
      </c>
      <c r="D44869" t="s">
        <v>4</v>
      </c>
      <c r="F44869" t="s">
        <v>120916</v>
      </c>
      <c r="G44869">
        <v>1.6248999999999999E-8</v>
      </c>
      <c r="H44869" t="s">
        <v>26290</v>
      </c>
      <c r="I44869" t="s">
        <v>150802</v>
      </c>
      <c r="J44869" s="2" t="s">
        <v>194509</v>
      </c>
      <c r="K44869" t="s">
        <v>216409</v>
      </c>
      <c r="L44869" t="s">
        <v>228704</v>
      </c>
      <c r="M44869" t="s">
        <v>15</v>
      </c>
      <c r="N44869" t="s">
        <v>228849</v>
      </c>
      <c r="O44869" t="s">
        <v>229134</v>
      </c>
      <c r="P44869" t="s">
        <v>229134</v>
      </c>
      <c r="Q44869" t="s">
        <v>120496</v>
      </c>
      <c r="R44869" t="s">
        <v>216388</v>
      </c>
      <c r="S44869" t="s">
        <v>233771</v>
      </c>
    </row>
    <row r="44870" spans="1:19" x14ac:dyDescent="0.35">
      <c r="A44870" s="1">
        <v>55763</v>
      </c>
      <c r="B44870" t="s">
        <v>26291</v>
      </c>
      <c r="C44870" t="s">
        <v>90119</v>
      </c>
      <c r="D44870" t="s">
        <v>5</v>
      </c>
      <c r="E44870" t="s">
        <v>119954</v>
      </c>
      <c r="F44870" t="s">
        <v>120341</v>
      </c>
      <c r="G44870">
        <v>2.4000000000000001E-5</v>
      </c>
      <c r="H44870" t="s">
        <v>26291</v>
      </c>
      <c r="I44870" t="s">
        <v>150803</v>
      </c>
      <c r="J44870" s="2" t="s">
        <v>194510</v>
      </c>
      <c r="K44870" t="s">
        <v>216472</v>
      </c>
      <c r="L44870" t="s">
        <v>228704</v>
      </c>
      <c r="M44870" t="s">
        <v>9</v>
      </c>
      <c r="N44870" t="s">
        <v>228858</v>
      </c>
      <c r="O44870" t="s">
        <v>229394</v>
      </c>
      <c r="P44870" t="s">
        <v>229394</v>
      </c>
      <c r="R44870" t="s">
        <v>216388</v>
      </c>
      <c r="S44870" t="s">
        <v>233771</v>
      </c>
    </row>
    <row r="44871" spans="1:19" x14ac:dyDescent="0.35">
      <c r="A44871" s="1">
        <v>55765</v>
      </c>
      <c r="B44871" t="s">
        <v>26292</v>
      </c>
      <c r="C44871" t="s">
        <v>90120</v>
      </c>
      <c r="D44871" t="s">
        <v>5</v>
      </c>
      <c r="F44871" t="s">
        <v>122131</v>
      </c>
      <c r="G44871">
        <v>1.0000000000000001E-5</v>
      </c>
      <c r="H44871" t="s">
        <v>26292</v>
      </c>
      <c r="I44871" t="s">
        <v>150804</v>
      </c>
      <c r="K44871" t="s">
        <v>216473</v>
      </c>
      <c r="L44871" t="s">
        <v>228704</v>
      </c>
      <c r="M44871" t="s">
        <v>8</v>
      </c>
      <c r="N44871" t="s">
        <v>228832</v>
      </c>
      <c r="O44871" t="s">
        <v>229111</v>
      </c>
      <c r="P44871" t="s">
        <v>230079</v>
      </c>
      <c r="Q44871" t="s">
        <v>119973</v>
      </c>
      <c r="R44871" t="s">
        <v>216388</v>
      </c>
      <c r="S44871" t="s">
        <v>233771</v>
      </c>
    </row>
    <row r="44872" spans="1:19" x14ac:dyDescent="0.35">
      <c r="A44872" s="1">
        <v>55766</v>
      </c>
      <c r="B44872" t="s">
        <v>26293</v>
      </c>
      <c r="C44872" t="s">
        <v>90121</v>
      </c>
      <c r="D44872" t="s">
        <v>5</v>
      </c>
      <c r="E44872" t="s">
        <v>119954</v>
      </c>
      <c r="F44872" t="s">
        <v>120150</v>
      </c>
      <c r="G44872">
        <v>4.3000000000000002E-5</v>
      </c>
      <c r="H44872" t="s">
        <v>26293</v>
      </c>
      <c r="I44872" t="s">
        <v>150805</v>
      </c>
      <c r="K44872" t="s">
        <v>216388</v>
      </c>
      <c r="L44872" t="s">
        <v>228706</v>
      </c>
      <c r="M44872" t="s">
        <v>8</v>
      </c>
      <c r="N44872" t="s">
        <v>228828</v>
      </c>
      <c r="O44872" t="s">
        <v>229113</v>
      </c>
      <c r="P44872" t="s">
        <v>230094</v>
      </c>
      <c r="Q44872" t="s">
        <v>121535</v>
      </c>
      <c r="R44872" t="s">
        <v>216388</v>
      </c>
      <c r="S44872" t="s">
        <v>233771</v>
      </c>
    </row>
    <row r="44873" spans="1:19" x14ac:dyDescent="0.35">
      <c r="A44873" s="1">
        <v>55767</v>
      </c>
      <c r="B44873" t="s">
        <v>26294</v>
      </c>
      <c r="C44873" t="s">
        <v>90122</v>
      </c>
      <c r="D44873" t="s">
        <v>4</v>
      </c>
      <c r="F44873" t="s">
        <v>120124</v>
      </c>
      <c r="G44873">
        <v>9.9999999999999995E-8</v>
      </c>
      <c r="H44873" t="s">
        <v>26294</v>
      </c>
      <c r="I44873" t="s">
        <v>150806</v>
      </c>
      <c r="J44873" s="2" t="s">
        <v>194511</v>
      </c>
      <c r="K44873" t="s">
        <v>216474</v>
      </c>
      <c r="L44873" t="s">
        <v>228704</v>
      </c>
      <c r="R44873" t="s">
        <v>216388</v>
      </c>
      <c r="S44873" t="s">
        <v>233771</v>
      </c>
    </row>
    <row r="44874" spans="1:19" x14ac:dyDescent="0.35">
      <c r="A44874" s="1">
        <v>55768</v>
      </c>
      <c r="B44874" t="s">
        <v>26295</v>
      </c>
      <c r="C44874" t="s">
        <v>90123</v>
      </c>
      <c r="D44874" t="s">
        <v>5</v>
      </c>
      <c r="E44874" t="s">
        <v>119955</v>
      </c>
      <c r="F44874" t="s">
        <v>122749</v>
      </c>
      <c r="G44874">
        <v>7.9999999999999996E-6</v>
      </c>
      <c r="H44874" t="s">
        <v>26295</v>
      </c>
      <c r="I44874" t="s">
        <v>150807</v>
      </c>
      <c r="J44874" s="2" t="s">
        <v>194512</v>
      </c>
      <c r="K44874" t="s">
        <v>216396</v>
      </c>
      <c r="L44874" t="s">
        <v>228704</v>
      </c>
      <c r="M44874" t="s">
        <v>8</v>
      </c>
      <c r="N44874" t="s">
        <v>228963</v>
      </c>
      <c r="O44874" t="s">
        <v>229941</v>
      </c>
      <c r="P44874" t="s">
        <v>229941</v>
      </c>
      <c r="R44874" t="s">
        <v>216388</v>
      </c>
      <c r="S44874" t="s">
        <v>233771</v>
      </c>
    </row>
    <row r="44875" spans="1:19" x14ac:dyDescent="0.35">
      <c r="A44875" s="1">
        <v>55769</v>
      </c>
      <c r="B44875" t="s">
        <v>26296</v>
      </c>
      <c r="C44875" t="s">
        <v>90124</v>
      </c>
      <c r="D44875" t="s">
        <v>5</v>
      </c>
      <c r="F44875" t="s">
        <v>120182</v>
      </c>
      <c r="G44875">
        <v>5.0000000000000004E-6</v>
      </c>
      <c r="H44875" t="s">
        <v>26296</v>
      </c>
      <c r="I44875" t="s">
        <v>150808</v>
      </c>
      <c r="J44875" s="2" t="s">
        <v>194513</v>
      </c>
      <c r="K44875" t="s">
        <v>216475</v>
      </c>
      <c r="L44875" t="s">
        <v>228704</v>
      </c>
      <c r="M44875" t="s">
        <v>8</v>
      </c>
      <c r="N44875" t="s">
        <v>228881</v>
      </c>
      <c r="O44875" t="s">
        <v>229251</v>
      </c>
      <c r="P44875" t="s">
        <v>229251</v>
      </c>
      <c r="Q44875" t="s">
        <v>121322</v>
      </c>
      <c r="R44875" t="s">
        <v>216388</v>
      </c>
      <c r="S44875" t="s">
        <v>233771</v>
      </c>
    </row>
    <row r="44876" spans="1:19" x14ac:dyDescent="0.35">
      <c r="A44876" s="1">
        <v>55770</v>
      </c>
      <c r="B44876" t="s">
        <v>26296</v>
      </c>
      <c r="C44876" t="s">
        <v>90125</v>
      </c>
      <c r="D44876" t="s">
        <v>5</v>
      </c>
      <c r="E44876" t="s">
        <v>119956</v>
      </c>
      <c r="F44876" t="s">
        <v>120376</v>
      </c>
      <c r="G44876">
        <v>1.5E-5</v>
      </c>
      <c r="H44876" t="s">
        <v>26296</v>
      </c>
      <c r="I44876" t="s">
        <v>150808</v>
      </c>
      <c r="J44876" s="2" t="s">
        <v>194513</v>
      </c>
      <c r="K44876" t="s">
        <v>216475</v>
      </c>
      <c r="L44876" t="s">
        <v>228704</v>
      </c>
      <c r="M44876" t="s">
        <v>8</v>
      </c>
      <c r="N44876" t="s">
        <v>228881</v>
      </c>
      <c r="O44876" t="s">
        <v>229251</v>
      </c>
      <c r="P44876" t="s">
        <v>229251</v>
      </c>
      <c r="Q44876" t="s">
        <v>121322</v>
      </c>
      <c r="R44876" t="s">
        <v>216388</v>
      </c>
      <c r="S44876" t="s">
        <v>233771</v>
      </c>
    </row>
    <row r="44877" spans="1:19" x14ac:dyDescent="0.35">
      <c r="A44877" s="1">
        <v>55771</v>
      </c>
      <c r="B44877" t="s">
        <v>26296</v>
      </c>
      <c r="C44877" t="s">
        <v>90126</v>
      </c>
      <c r="D44877" t="s">
        <v>5</v>
      </c>
      <c r="E44877" t="s">
        <v>119956</v>
      </c>
      <c r="F44877" t="s">
        <v>120149</v>
      </c>
      <c r="G44877">
        <v>1.9000000000000001E-5</v>
      </c>
      <c r="H44877" t="s">
        <v>26296</v>
      </c>
      <c r="I44877" t="s">
        <v>150808</v>
      </c>
      <c r="J44877" s="2" t="s">
        <v>194513</v>
      </c>
      <c r="K44877" t="s">
        <v>216475</v>
      </c>
      <c r="L44877" t="s">
        <v>228704</v>
      </c>
      <c r="M44877" t="s">
        <v>8</v>
      </c>
      <c r="N44877" t="s">
        <v>228881</v>
      </c>
      <c r="O44877" t="s">
        <v>229251</v>
      </c>
      <c r="P44877" t="s">
        <v>229251</v>
      </c>
      <c r="Q44877" t="s">
        <v>121322</v>
      </c>
      <c r="R44877" t="s">
        <v>216388</v>
      </c>
      <c r="S44877" t="s">
        <v>233771</v>
      </c>
    </row>
    <row r="44878" spans="1:19" x14ac:dyDescent="0.35">
      <c r="A44878" s="1">
        <v>55772</v>
      </c>
      <c r="B44878" t="s">
        <v>26297</v>
      </c>
      <c r="C44878" t="s">
        <v>90127</v>
      </c>
      <c r="D44878" t="s">
        <v>5</v>
      </c>
      <c r="E44878" t="s">
        <v>119955</v>
      </c>
      <c r="F44878" t="s">
        <v>120173</v>
      </c>
      <c r="G44878">
        <v>1.0000000000000001E-5</v>
      </c>
      <c r="H44878" t="s">
        <v>26297</v>
      </c>
      <c r="I44878" t="s">
        <v>150809</v>
      </c>
      <c r="J44878" s="2" t="s">
        <v>194514</v>
      </c>
      <c r="K44878" t="s">
        <v>216476</v>
      </c>
      <c r="L44878" t="s">
        <v>228704</v>
      </c>
      <c r="M44878" t="s">
        <v>9</v>
      </c>
      <c r="N44878" t="s">
        <v>228858</v>
      </c>
      <c r="O44878" t="s">
        <v>229394</v>
      </c>
      <c r="P44878" t="s">
        <v>229394</v>
      </c>
      <c r="R44878" t="s">
        <v>216388</v>
      </c>
      <c r="S44878" t="s">
        <v>233771</v>
      </c>
    </row>
    <row r="44879" spans="1:19" x14ac:dyDescent="0.35">
      <c r="A44879" s="1">
        <v>55773</v>
      </c>
      <c r="B44879" t="s">
        <v>26298</v>
      </c>
      <c r="C44879" t="s">
        <v>90128</v>
      </c>
      <c r="D44879" t="s">
        <v>4</v>
      </c>
      <c r="F44879" t="s">
        <v>120337</v>
      </c>
      <c r="G44879">
        <v>1.9999999999999999E-7</v>
      </c>
      <c r="H44879" t="s">
        <v>26298</v>
      </c>
      <c r="I44879" t="s">
        <v>150810</v>
      </c>
      <c r="J44879" s="2" t="s">
        <v>194515</v>
      </c>
      <c r="K44879" t="s">
        <v>216388</v>
      </c>
      <c r="L44879" t="s">
        <v>228704</v>
      </c>
      <c r="M44879" t="s">
        <v>228770</v>
      </c>
      <c r="N44879" t="s">
        <v>228861</v>
      </c>
      <c r="O44879" t="s">
        <v>229406</v>
      </c>
      <c r="P44879" t="s">
        <v>229406</v>
      </c>
      <c r="R44879" t="s">
        <v>216388</v>
      </c>
      <c r="S44879" t="s">
        <v>233771</v>
      </c>
    </row>
    <row r="44880" spans="1:19" x14ac:dyDescent="0.35">
      <c r="A44880" s="1">
        <v>55774</v>
      </c>
      <c r="B44880" t="s">
        <v>26299</v>
      </c>
      <c r="C44880" t="s">
        <v>90129</v>
      </c>
      <c r="D44880" t="s">
        <v>5</v>
      </c>
      <c r="E44880" t="s">
        <v>119955</v>
      </c>
      <c r="F44880" t="s">
        <v>120602</v>
      </c>
      <c r="G44880">
        <v>2.0000000000000002E-5</v>
      </c>
      <c r="H44880" t="s">
        <v>26299</v>
      </c>
      <c r="I44880" t="s">
        <v>133896</v>
      </c>
      <c r="J44880" s="2" t="s">
        <v>194516</v>
      </c>
      <c r="K44880" t="s">
        <v>216477</v>
      </c>
      <c r="L44880" t="s">
        <v>228704</v>
      </c>
      <c r="M44880" t="s">
        <v>8</v>
      </c>
      <c r="N44880" t="s">
        <v>228828</v>
      </c>
      <c r="O44880" t="s">
        <v>229113</v>
      </c>
      <c r="P44880" t="s">
        <v>230081</v>
      </c>
      <c r="Q44880" t="s">
        <v>120216</v>
      </c>
      <c r="R44880" t="s">
        <v>216388</v>
      </c>
      <c r="S44880" t="s">
        <v>233771</v>
      </c>
    </row>
    <row r="44881" spans="1:19" x14ac:dyDescent="0.35">
      <c r="A44881" s="1">
        <v>55775</v>
      </c>
      <c r="B44881" t="s">
        <v>26299</v>
      </c>
      <c r="C44881" t="s">
        <v>90130</v>
      </c>
      <c r="D44881" t="s">
        <v>5</v>
      </c>
      <c r="E44881" t="s">
        <v>119954</v>
      </c>
      <c r="F44881" t="s">
        <v>121357</v>
      </c>
      <c r="G44881">
        <v>6.0000000000000002E-5</v>
      </c>
      <c r="H44881" t="s">
        <v>26299</v>
      </c>
      <c r="I44881" t="s">
        <v>133896</v>
      </c>
      <c r="J44881" s="2" t="s">
        <v>194516</v>
      </c>
      <c r="K44881" t="s">
        <v>216477</v>
      </c>
      <c r="L44881" t="s">
        <v>228704</v>
      </c>
      <c r="M44881" t="s">
        <v>8</v>
      </c>
      <c r="N44881" t="s">
        <v>228828</v>
      </c>
      <c r="O44881" t="s">
        <v>229113</v>
      </c>
      <c r="P44881" t="s">
        <v>230081</v>
      </c>
      <c r="Q44881" t="s">
        <v>120216</v>
      </c>
      <c r="R44881" t="s">
        <v>216388</v>
      </c>
      <c r="S44881" t="s">
        <v>233771</v>
      </c>
    </row>
    <row r="44882" spans="1:19" x14ac:dyDescent="0.35">
      <c r="A44882" s="1">
        <v>55776</v>
      </c>
      <c r="B44882" t="s">
        <v>26299</v>
      </c>
      <c r="C44882" t="s">
        <v>90131</v>
      </c>
      <c r="D44882" t="s">
        <v>4</v>
      </c>
      <c r="F44882" t="s">
        <v>120257</v>
      </c>
      <c r="G44882">
        <v>6.1E-6</v>
      </c>
      <c r="H44882" t="s">
        <v>26299</v>
      </c>
      <c r="I44882" t="s">
        <v>133896</v>
      </c>
      <c r="J44882" s="2" t="s">
        <v>194516</v>
      </c>
      <c r="K44882" t="s">
        <v>216477</v>
      </c>
      <c r="L44882" t="s">
        <v>228704</v>
      </c>
      <c r="M44882" t="s">
        <v>8</v>
      </c>
      <c r="N44882" t="s">
        <v>228828</v>
      </c>
      <c r="O44882" t="s">
        <v>229113</v>
      </c>
      <c r="P44882" t="s">
        <v>230081</v>
      </c>
      <c r="Q44882" t="s">
        <v>120216</v>
      </c>
      <c r="R44882" t="s">
        <v>216388</v>
      </c>
      <c r="S44882" t="s">
        <v>233771</v>
      </c>
    </row>
    <row r="44883" spans="1:19" x14ac:dyDescent="0.35">
      <c r="A44883" s="1">
        <v>55778</v>
      </c>
      <c r="B44883" t="s">
        <v>26300</v>
      </c>
      <c r="C44883" t="s">
        <v>90132</v>
      </c>
      <c r="D44883" t="s">
        <v>5</v>
      </c>
      <c r="F44883" t="s">
        <v>121196</v>
      </c>
      <c r="G44883">
        <v>3.1E-6</v>
      </c>
      <c r="H44883" t="s">
        <v>26300</v>
      </c>
      <c r="I44883" t="s">
        <v>150811</v>
      </c>
      <c r="J44883" s="2" t="s">
        <v>194517</v>
      </c>
      <c r="K44883" t="s">
        <v>216388</v>
      </c>
      <c r="L44883" t="s">
        <v>228707</v>
      </c>
      <c r="M44883" t="s">
        <v>8</v>
      </c>
      <c r="N44883" t="s">
        <v>228896</v>
      </c>
      <c r="O44883" t="s">
        <v>229210</v>
      </c>
      <c r="P44883" t="s">
        <v>229210</v>
      </c>
      <c r="Q44883" t="s">
        <v>233346</v>
      </c>
      <c r="R44883" t="s">
        <v>216388</v>
      </c>
      <c r="S44883" t="s">
        <v>233771</v>
      </c>
    </row>
    <row r="44884" spans="1:19" x14ac:dyDescent="0.35">
      <c r="A44884" s="1">
        <v>55780</v>
      </c>
      <c r="B44884" t="s">
        <v>26301</v>
      </c>
      <c r="C44884" t="s">
        <v>90133</v>
      </c>
      <c r="D44884" t="s">
        <v>5</v>
      </c>
      <c r="F44884" t="s">
        <v>122596</v>
      </c>
      <c r="G44884">
        <v>9.9999999999999995E-7</v>
      </c>
      <c r="H44884" t="s">
        <v>26301</v>
      </c>
      <c r="I44884" t="s">
        <v>150812</v>
      </c>
      <c r="J44884" s="2" t="s">
        <v>194518</v>
      </c>
      <c r="K44884" t="s">
        <v>216388</v>
      </c>
      <c r="L44884" t="s">
        <v>228704</v>
      </c>
      <c r="M44884" t="s">
        <v>228709</v>
      </c>
      <c r="N44884" t="s">
        <v>228858</v>
      </c>
      <c r="O44884" t="s">
        <v>229171</v>
      </c>
      <c r="P44884" t="s">
        <v>229171</v>
      </c>
      <c r="Q44884" t="s">
        <v>120060</v>
      </c>
      <c r="R44884" t="s">
        <v>216388</v>
      </c>
      <c r="S44884" t="s">
        <v>233771</v>
      </c>
    </row>
    <row r="44885" spans="1:19" x14ac:dyDescent="0.35">
      <c r="A44885" s="1">
        <v>55782</v>
      </c>
      <c r="B44885" t="s">
        <v>26302</v>
      </c>
      <c r="C44885" t="s">
        <v>90134</v>
      </c>
      <c r="D44885" t="s">
        <v>4</v>
      </c>
      <c r="F44885" t="s">
        <v>123001</v>
      </c>
      <c r="G44885">
        <v>1.1000000000000001E-6</v>
      </c>
      <c r="H44885" t="s">
        <v>26302</v>
      </c>
      <c r="I44885" t="s">
        <v>150813</v>
      </c>
      <c r="J44885" s="2" t="s">
        <v>194519</v>
      </c>
      <c r="K44885" t="s">
        <v>216478</v>
      </c>
      <c r="L44885" t="s">
        <v>228704</v>
      </c>
      <c r="M44885" t="s">
        <v>8</v>
      </c>
      <c r="N44885" t="s">
        <v>228828</v>
      </c>
      <c r="O44885" t="s">
        <v>229113</v>
      </c>
      <c r="P44885" t="s">
        <v>230081</v>
      </c>
      <c r="Q44885" t="s">
        <v>120210</v>
      </c>
      <c r="R44885" t="s">
        <v>216388</v>
      </c>
      <c r="S44885" t="s">
        <v>233771</v>
      </c>
    </row>
    <row r="44886" spans="1:19" x14ac:dyDescent="0.35">
      <c r="A44886" s="1">
        <v>55783</v>
      </c>
      <c r="B44886" t="s">
        <v>26302</v>
      </c>
      <c r="C44886" t="s">
        <v>90135</v>
      </c>
      <c r="D44886" t="s">
        <v>4</v>
      </c>
      <c r="F44886" t="s">
        <v>121779</v>
      </c>
      <c r="G44886">
        <v>1.1000000000000001E-6</v>
      </c>
      <c r="H44886" t="s">
        <v>26302</v>
      </c>
      <c r="I44886" t="s">
        <v>150813</v>
      </c>
      <c r="J44886" s="2" t="s">
        <v>194519</v>
      </c>
      <c r="K44886" t="s">
        <v>216478</v>
      </c>
      <c r="L44886" t="s">
        <v>228704</v>
      </c>
      <c r="M44886" t="s">
        <v>8</v>
      </c>
      <c r="N44886" t="s">
        <v>228828</v>
      </c>
      <c r="O44886" t="s">
        <v>229113</v>
      </c>
      <c r="P44886" t="s">
        <v>230081</v>
      </c>
      <c r="Q44886" t="s">
        <v>120210</v>
      </c>
      <c r="R44886" t="s">
        <v>216388</v>
      </c>
      <c r="S44886" t="s">
        <v>233771</v>
      </c>
    </row>
    <row r="44887" spans="1:19" x14ac:dyDescent="0.35">
      <c r="A44887" s="1">
        <v>55784</v>
      </c>
      <c r="B44887" t="s">
        <v>26302</v>
      </c>
      <c r="C44887" t="s">
        <v>90136</v>
      </c>
      <c r="D44887" t="s">
        <v>4</v>
      </c>
      <c r="F44887" t="s">
        <v>122161</v>
      </c>
      <c r="G44887">
        <v>1.5999999999999999E-6</v>
      </c>
      <c r="H44887" t="s">
        <v>26302</v>
      </c>
      <c r="I44887" t="s">
        <v>150813</v>
      </c>
      <c r="J44887" s="2" t="s">
        <v>194519</v>
      </c>
      <c r="K44887" t="s">
        <v>216478</v>
      </c>
      <c r="L44887" t="s">
        <v>228704</v>
      </c>
      <c r="M44887" t="s">
        <v>8</v>
      </c>
      <c r="N44887" t="s">
        <v>228828</v>
      </c>
      <c r="O44887" t="s">
        <v>229113</v>
      </c>
      <c r="P44887" t="s">
        <v>230081</v>
      </c>
      <c r="Q44887" t="s">
        <v>120210</v>
      </c>
      <c r="R44887" t="s">
        <v>216388</v>
      </c>
      <c r="S44887" t="s">
        <v>233771</v>
      </c>
    </row>
    <row r="44888" spans="1:19" x14ac:dyDescent="0.35">
      <c r="A44888" s="1">
        <v>55786</v>
      </c>
      <c r="B44888" t="s">
        <v>26303</v>
      </c>
      <c r="C44888" t="s">
        <v>90137</v>
      </c>
      <c r="D44888" t="s">
        <v>5</v>
      </c>
      <c r="F44888" t="s">
        <v>121545</v>
      </c>
      <c r="G44888">
        <v>3.7000000000000002E-6</v>
      </c>
      <c r="H44888" t="s">
        <v>26303</v>
      </c>
      <c r="I44888" t="s">
        <v>150814</v>
      </c>
      <c r="J44888" s="2" t="s">
        <v>194520</v>
      </c>
      <c r="K44888" t="s">
        <v>216388</v>
      </c>
      <c r="L44888" t="s">
        <v>228704</v>
      </c>
      <c r="M44888" t="s">
        <v>228738</v>
      </c>
      <c r="N44888" t="s">
        <v>228880</v>
      </c>
      <c r="O44888" t="s">
        <v>229184</v>
      </c>
      <c r="P44888" t="s">
        <v>229184</v>
      </c>
      <c r="Q44888" t="s">
        <v>120060</v>
      </c>
      <c r="R44888" t="s">
        <v>216388</v>
      </c>
      <c r="S44888" t="s">
        <v>233771</v>
      </c>
    </row>
    <row r="44889" spans="1:19" x14ac:dyDescent="0.35">
      <c r="A44889" s="1">
        <v>55787</v>
      </c>
      <c r="B44889" t="s">
        <v>26304</v>
      </c>
      <c r="C44889" t="s">
        <v>90138</v>
      </c>
      <c r="D44889" t="s">
        <v>4</v>
      </c>
      <c r="F44889" t="s">
        <v>121574</v>
      </c>
      <c r="G44889">
        <v>5.8000000000000003E-8</v>
      </c>
      <c r="H44889" t="s">
        <v>26304</v>
      </c>
      <c r="I44889" t="s">
        <v>150815</v>
      </c>
      <c r="J44889" s="2" t="s">
        <v>194521</v>
      </c>
      <c r="K44889" t="s">
        <v>216479</v>
      </c>
      <c r="L44889" t="s">
        <v>228704</v>
      </c>
      <c r="M44889" t="s">
        <v>8</v>
      </c>
      <c r="N44889" t="s">
        <v>228923</v>
      </c>
      <c r="O44889" t="s">
        <v>229411</v>
      </c>
      <c r="P44889" t="s">
        <v>231897</v>
      </c>
      <c r="Q44889" t="s">
        <v>123915</v>
      </c>
      <c r="R44889" t="s">
        <v>216484</v>
      </c>
      <c r="S44889" t="s">
        <v>233771</v>
      </c>
    </row>
    <row r="44890" spans="1:19" x14ac:dyDescent="0.35">
      <c r="A44890" s="1">
        <v>55789</v>
      </c>
      <c r="B44890" t="s">
        <v>26305</v>
      </c>
      <c r="C44890" t="s">
        <v>90139</v>
      </c>
      <c r="D44890" t="s">
        <v>5</v>
      </c>
      <c r="E44890" t="s">
        <v>119954</v>
      </c>
      <c r="F44890" t="s">
        <v>120789</v>
      </c>
      <c r="G44890">
        <v>2.3999999999999999E-6</v>
      </c>
      <c r="H44890" t="s">
        <v>26305</v>
      </c>
      <c r="I44890" t="s">
        <v>150816</v>
      </c>
      <c r="J44890" s="2" t="s">
        <v>194522</v>
      </c>
      <c r="K44890" t="s">
        <v>216480</v>
      </c>
      <c r="L44890" t="s">
        <v>228704</v>
      </c>
      <c r="M44890" t="s">
        <v>228715</v>
      </c>
      <c r="N44890" t="s">
        <v>228833</v>
      </c>
      <c r="O44890" t="s">
        <v>229127</v>
      </c>
      <c r="P44890" t="s">
        <v>229127</v>
      </c>
      <c r="Q44890" t="s">
        <v>120008</v>
      </c>
      <c r="R44890" t="s">
        <v>216484</v>
      </c>
      <c r="S44890" t="s">
        <v>233771</v>
      </c>
    </row>
    <row r="44891" spans="1:19" x14ac:dyDescent="0.35">
      <c r="A44891" s="1">
        <v>55790</v>
      </c>
      <c r="B44891" t="s">
        <v>26306</v>
      </c>
      <c r="C44891" t="s">
        <v>90140</v>
      </c>
      <c r="D44891" t="s">
        <v>4</v>
      </c>
      <c r="F44891" t="s">
        <v>120446</v>
      </c>
      <c r="G44891">
        <v>3.3459999999999999E-7</v>
      </c>
      <c r="H44891" t="s">
        <v>26306</v>
      </c>
      <c r="I44891" t="s">
        <v>150817</v>
      </c>
      <c r="J44891" s="2" t="s">
        <v>194523</v>
      </c>
      <c r="K44891" t="s">
        <v>216481</v>
      </c>
      <c r="L44891" t="s">
        <v>228704</v>
      </c>
      <c r="M44891" t="s">
        <v>10</v>
      </c>
      <c r="N44891" t="s">
        <v>228874</v>
      </c>
      <c r="O44891" t="s">
        <v>229107</v>
      </c>
      <c r="P44891" t="s">
        <v>230112</v>
      </c>
      <c r="Q44891" t="s">
        <v>120377</v>
      </c>
      <c r="R44891" t="s">
        <v>216484</v>
      </c>
      <c r="S44891" t="s">
        <v>233771</v>
      </c>
    </row>
    <row r="44892" spans="1:19" x14ac:dyDescent="0.35">
      <c r="A44892" s="1">
        <v>55793</v>
      </c>
      <c r="B44892" t="s">
        <v>26306</v>
      </c>
      <c r="C44892" t="s">
        <v>90141</v>
      </c>
      <c r="D44892" t="s">
        <v>5</v>
      </c>
      <c r="F44892" t="s">
        <v>120088</v>
      </c>
      <c r="G44892">
        <v>2.0029700000000001E-7</v>
      </c>
      <c r="H44892" t="s">
        <v>26306</v>
      </c>
      <c r="I44892" t="s">
        <v>150817</v>
      </c>
      <c r="J44892" s="2" t="s">
        <v>194523</v>
      </c>
      <c r="K44892" t="s">
        <v>216481</v>
      </c>
      <c r="L44892" t="s">
        <v>228704</v>
      </c>
      <c r="M44892" t="s">
        <v>10</v>
      </c>
      <c r="N44892" t="s">
        <v>228874</v>
      </c>
      <c r="O44892" t="s">
        <v>229107</v>
      </c>
      <c r="P44892" t="s">
        <v>230112</v>
      </c>
      <c r="Q44892" t="s">
        <v>120377</v>
      </c>
      <c r="R44892" t="s">
        <v>216484</v>
      </c>
      <c r="S44892" t="s">
        <v>233771</v>
      </c>
    </row>
    <row r="44893" spans="1:19" x14ac:dyDescent="0.35">
      <c r="A44893" s="1">
        <v>55794</v>
      </c>
      <c r="B44893" t="s">
        <v>26307</v>
      </c>
      <c r="C44893" t="s">
        <v>90142</v>
      </c>
      <c r="D44893" t="s">
        <v>4</v>
      </c>
      <c r="F44893" t="s">
        <v>120723</v>
      </c>
      <c r="G44893">
        <v>2.5000000000000002E-6</v>
      </c>
      <c r="H44893" t="s">
        <v>26307</v>
      </c>
      <c r="I44893" t="s">
        <v>150818</v>
      </c>
      <c r="J44893" s="2" t="s">
        <v>194524</v>
      </c>
      <c r="K44893" t="s">
        <v>216482</v>
      </c>
      <c r="L44893" t="s">
        <v>228704</v>
      </c>
      <c r="M44893" t="s">
        <v>8</v>
      </c>
      <c r="N44893" t="s">
        <v>228832</v>
      </c>
      <c r="O44893" t="s">
        <v>229111</v>
      </c>
      <c r="P44893" t="s">
        <v>230079</v>
      </c>
      <c r="Q44893" t="s">
        <v>120129</v>
      </c>
      <c r="R44893" t="s">
        <v>216484</v>
      </c>
      <c r="S44893" t="s">
        <v>233771</v>
      </c>
    </row>
    <row r="44894" spans="1:19" x14ac:dyDescent="0.35">
      <c r="A44894" s="1">
        <v>55795</v>
      </c>
      <c r="B44894" t="s">
        <v>26308</v>
      </c>
      <c r="C44894" t="s">
        <v>90143</v>
      </c>
      <c r="D44894" t="s">
        <v>4</v>
      </c>
      <c r="F44894" t="s">
        <v>120351</v>
      </c>
      <c r="G44894">
        <v>1.3362400000000001E-7</v>
      </c>
      <c r="H44894" t="s">
        <v>26308</v>
      </c>
      <c r="I44894" t="s">
        <v>150819</v>
      </c>
      <c r="J44894" s="2" t="s">
        <v>194525</v>
      </c>
      <c r="K44894" t="s">
        <v>216483</v>
      </c>
      <c r="L44894" t="s">
        <v>228704</v>
      </c>
      <c r="M44894" t="s">
        <v>228805</v>
      </c>
      <c r="N44894" t="s">
        <v>229085</v>
      </c>
      <c r="O44894" t="s">
        <v>229942</v>
      </c>
      <c r="P44894" t="s">
        <v>229942</v>
      </c>
      <c r="Q44894" t="s">
        <v>120351</v>
      </c>
      <c r="R44894" t="s">
        <v>216484</v>
      </c>
      <c r="S44894" t="s">
        <v>233771</v>
      </c>
    </row>
    <row r="44895" spans="1:19" x14ac:dyDescent="0.35">
      <c r="A44895" s="1">
        <v>55796</v>
      </c>
      <c r="B44895" t="s">
        <v>26308</v>
      </c>
      <c r="C44895" t="s">
        <v>90144</v>
      </c>
      <c r="D44895" t="s">
        <v>4</v>
      </c>
      <c r="F44895" t="s">
        <v>120728</v>
      </c>
      <c r="G44895">
        <v>1.4312E-7</v>
      </c>
      <c r="H44895" t="s">
        <v>26308</v>
      </c>
      <c r="I44895" t="s">
        <v>150819</v>
      </c>
      <c r="J44895" s="2" t="s">
        <v>194525</v>
      </c>
      <c r="K44895" t="s">
        <v>216483</v>
      </c>
      <c r="L44895" t="s">
        <v>228704</v>
      </c>
      <c r="M44895" t="s">
        <v>228805</v>
      </c>
      <c r="N44895" t="s">
        <v>229085</v>
      </c>
      <c r="O44895" t="s">
        <v>229942</v>
      </c>
      <c r="P44895" t="s">
        <v>229942</v>
      </c>
      <c r="Q44895" t="s">
        <v>120351</v>
      </c>
      <c r="R44895" t="s">
        <v>216484</v>
      </c>
      <c r="S44895" t="s">
        <v>233771</v>
      </c>
    </row>
    <row r="44896" spans="1:19" x14ac:dyDescent="0.35">
      <c r="A44896" s="1">
        <v>55797</v>
      </c>
      <c r="B44896" t="s">
        <v>26309</v>
      </c>
      <c r="C44896" t="s">
        <v>90145</v>
      </c>
      <c r="D44896" t="s">
        <v>4</v>
      </c>
      <c r="F44896" t="s">
        <v>120482</v>
      </c>
      <c r="G44896">
        <v>1.31449E-7</v>
      </c>
      <c r="H44896" t="s">
        <v>26309</v>
      </c>
      <c r="I44896" t="s">
        <v>150820</v>
      </c>
      <c r="J44896" s="2" t="s">
        <v>194526</v>
      </c>
      <c r="K44896" t="s">
        <v>216484</v>
      </c>
      <c r="L44896" t="s">
        <v>228704</v>
      </c>
      <c r="M44896" t="s">
        <v>228751</v>
      </c>
      <c r="N44896" t="s">
        <v>228861</v>
      </c>
      <c r="Q44896" t="s">
        <v>120059</v>
      </c>
      <c r="R44896" t="s">
        <v>216484</v>
      </c>
      <c r="S44896" t="s">
        <v>233771</v>
      </c>
    </row>
    <row r="44897" spans="1:19" x14ac:dyDescent="0.35">
      <c r="A44897" s="1">
        <v>55798</v>
      </c>
      <c r="B44897" t="s">
        <v>26310</v>
      </c>
      <c r="C44897" t="s">
        <v>90146</v>
      </c>
      <c r="D44897" t="s">
        <v>4</v>
      </c>
      <c r="F44897" t="s">
        <v>120850</v>
      </c>
      <c r="G44897">
        <v>4.9999999999999998E-7</v>
      </c>
      <c r="H44897" t="s">
        <v>26310</v>
      </c>
      <c r="I44897" t="s">
        <v>150821</v>
      </c>
      <c r="J44897" s="2" t="s">
        <v>194527</v>
      </c>
      <c r="K44897" t="s">
        <v>216484</v>
      </c>
      <c r="L44897" t="s">
        <v>228704</v>
      </c>
      <c r="Q44897" t="s">
        <v>124117</v>
      </c>
      <c r="R44897" t="s">
        <v>216484</v>
      </c>
      <c r="S44897" t="s">
        <v>233771</v>
      </c>
    </row>
    <row r="44898" spans="1:19" x14ac:dyDescent="0.35">
      <c r="A44898" s="1">
        <v>55799</v>
      </c>
      <c r="B44898" t="s">
        <v>26311</v>
      </c>
      <c r="C44898" t="s">
        <v>90147</v>
      </c>
      <c r="D44898" t="s">
        <v>5</v>
      </c>
      <c r="E44898" t="s">
        <v>119957</v>
      </c>
      <c r="F44898" t="s">
        <v>120416</v>
      </c>
      <c r="G44898">
        <v>1.7E-5</v>
      </c>
      <c r="H44898" t="s">
        <v>26311</v>
      </c>
      <c r="I44898" t="s">
        <v>150822</v>
      </c>
      <c r="J44898" s="2" t="s">
        <v>194528</v>
      </c>
      <c r="K44898" t="s">
        <v>216485</v>
      </c>
      <c r="L44898" t="s">
        <v>228704</v>
      </c>
      <c r="M44898" t="s">
        <v>8</v>
      </c>
      <c r="N44898" t="s">
        <v>228828</v>
      </c>
      <c r="O44898" t="s">
        <v>229108</v>
      </c>
      <c r="P44898" t="s">
        <v>230313</v>
      </c>
      <c r="Q44898" t="s">
        <v>120679</v>
      </c>
      <c r="R44898" t="s">
        <v>216484</v>
      </c>
      <c r="S44898" t="s">
        <v>233771</v>
      </c>
    </row>
    <row r="44899" spans="1:19" x14ac:dyDescent="0.35">
      <c r="A44899" s="1">
        <v>55800</v>
      </c>
      <c r="B44899" t="s">
        <v>26312</v>
      </c>
      <c r="C44899" t="s">
        <v>90148</v>
      </c>
      <c r="D44899" t="s">
        <v>5</v>
      </c>
      <c r="E44899" t="s">
        <v>119956</v>
      </c>
      <c r="F44899" t="s">
        <v>124119</v>
      </c>
      <c r="G44899">
        <v>6.9999999999999999E-6</v>
      </c>
      <c r="H44899" t="s">
        <v>26312</v>
      </c>
      <c r="I44899" t="s">
        <v>150823</v>
      </c>
      <c r="J44899" s="2" t="s">
        <v>194529</v>
      </c>
      <c r="K44899" t="s">
        <v>216486</v>
      </c>
      <c r="L44899" t="s">
        <v>228707</v>
      </c>
      <c r="M44899" t="s">
        <v>8</v>
      </c>
      <c r="N44899" t="s">
        <v>228830</v>
      </c>
      <c r="O44899" t="s">
        <v>229110</v>
      </c>
      <c r="P44899" t="s">
        <v>229110</v>
      </c>
      <c r="Q44899" t="s">
        <v>120970</v>
      </c>
      <c r="R44899" t="s">
        <v>216484</v>
      </c>
      <c r="S44899" t="s">
        <v>233771</v>
      </c>
    </row>
    <row r="44900" spans="1:19" x14ac:dyDescent="0.35">
      <c r="A44900" s="1">
        <v>55801</v>
      </c>
      <c r="B44900" t="s">
        <v>26312</v>
      </c>
      <c r="C44900" t="s">
        <v>90149</v>
      </c>
      <c r="D44900" t="s">
        <v>5</v>
      </c>
      <c r="E44900" t="s">
        <v>119954</v>
      </c>
      <c r="F44900" t="s">
        <v>124120</v>
      </c>
      <c r="G44900">
        <v>4.1999999999999998E-5</v>
      </c>
      <c r="H44900" t="s">
        <v>26312</v>
      </c>
      <c r="I44900" t="s">
        <v>150823</v>
      </c>
      <c r="J44900" s="2" t="s">
        <v>194529</v>
      </c>
      <c r="K44900" t="s">
        <v>216486</v>
      </c>
      <c r="L44900" t="s">
        <v>228707</v>
      </c>
      <c r="M44900" t="s">
        <v>8</v>
      </c>
      <c r="N44900" t="s">
        <v>228830</v>
      </c>
      <c r="O44900" t="s">
        <v>229110</v>
      </c>
      <c r="P44900" t="s">
        <v>229110</v>
      </c>
      <c r="Q44900" t="s">
        <v>120970</v>
      </c>
      <c r="R44900" t="s">
        <v>216484</v>
      </c>
      <c r="S44900" t="s">
        <v>233771</v>
      </c>
    </row>
    <row r="44901" spans="1:19" x14ac:dyDescent="0.35">
      <c r="A44901" s="1">
        <v>55803</v>
      </c>
      <c r="B44901" t="s">
        <v>26313</v>
      </c>
      <c r="C44901" t="s">
        <v>90150</v>
      </c>
      <c r="D44901" t="s">
        <v>5</v>
      </c>
      <c r="E44901" t="s">
        <v>119955</v>
      </c>
      <c r="F44901" t="s">
        <v>120836</v>
      </c>
      <c r="G44901">
        <v>1.43E-5</v>
      </c>
      <c r="H44901" t="s">
        <v>26313</v>
      </c>
      <c r="I44901" t="s">
        <v>145208</v>
      </c>
      <c r="J44901" s="2" t="s">
        <v>194530</v>
      </c>
      <c r="K44901" t="s">
        <v>216487</v>
      </c>
      <c r="L44901" t="s">
        <v>228704</v>
      </c>
      <c r="Q44901" t="s">
        <v>120059</v>
      </c>
      <c r="R44901" t="s">
        <v>216484</v>
      </c>
      <c r="S44901" t="s">
        <v>233771</v>
      </c>
    </row>
    <row r="44902" spans="1:19" x14ac:dyDescent="0.35">
      <c r="A44902" s="1">
        <v>55804</v>
      </c>
      <c r="B44902" t="s">
        <v>26314</v>
      </c>
      <c r="C44902" t="s">
        <v>90151</v>
      </c>
      <c r="D44902" t="s">
        <v>5</v>
      </c>
      <c r="E44902" t="s">
        <v>119954</v>
      </c>
      <c r="F44902" t="s">
        <v>123860</v>
      </c>
      <c r="G44902">
        <v>5.3000000000000001E-6</v>
      </c>
      <c r="H44902" t="s">
        <v>26314</v>
      </c>
      <c r="I44902" t="s">
        <v>150824</v>
      </c>
      <c r="J44902" s="2" t="s">
        <v>194531</v>
      </c>
      <c r="K44902" t="s">
        <v>216484</v>
      </c>
      <c r="L44902" t="s">
        <v>228704</v>
      </c>
      <c r="M44902" t="s">
        <v>8</v>
      </c>
      <c r="N44902" t="s">
        <v>228828</v>
      </c>
      <c r="O44902" t="s">
        <v>229113</v>
      </c>
      <c r="P44902" t="s">
        <v>230081</v>
      </c>
      <c r="R44902" t="s">
        <v>216484</v>
      </c>
      <c r="S44902" t="s">
        <v>233771</v>
      </c>
    </row>
    <row r="44903" spans="1:19" x14ac:dyDescent="0.35">
      <c r="A44903" s="1">
        <v>55806</v>
      </c>
      <c r="B44903" t="s">
        <v>26315</v>
      </c>
      <c r="C44903" t="s">
        <v>90152</v>
      </c>
      <c r="D44903" t="s">
        <v>5</v>
      </c>
      <c r="E44903" t="s">
        <v>119955</v>
      </c>
      <c r="F44903" t="s">
        <v>120308</v>
      </c>
      <c r="G44903">
        <v>2.2000000000000001E-6</v>
      </c>
      <c r="H44903" t="s">
        <v>26315</v>
      </c>
      <c r="I44903" t="s">
        <v>150825</v>
      </c>
      <c r="J44903" s="2" t="s">
        <v>194532</v>
      </c>
      <c r="K44903" t="s">
        <v>216488</v>
      </c>
      <c r="L44903" t="s">
        <v>228707</v>
      </c>
      <c r="M44903" t="s">
        <v>8</v>
      </c>
      <c r="N44903" t="s">
        <v>228828</v>
      </c>
      <c r="O44903" t="s">
        <v>229113</v>
      </c>
      <c r="P44903" t="s">
        <v>230090</v>
      </c>
      <c r="Q44903" t="s">
        <v>120308</v>
      </c>
      <c r="R44903" t="s">
        <v>216484</v>
      </c>
      <c r="S44903" t="s">
        <v>233771</v>
      </c>
    </row>
    <row r="44904" spans="1:19" x14ac:dyDescent="0.35">
      <c r="A44904" s="1">
        <v>55807</v>
      </c>
      <c r="B44904" t="s">
        <v>26315</v>
      </c>
      <c r="C44904" t="s">
        <v>90153</v>
      </c>
      <c r="D44904" t="s">
        <v>5</v>
      </c>
      <c r="E44904" t="s">
        <v>119959</v>
      </c>
      <c r="F44904" t="s">
        <v>121198</v>
      </c>
      <c r="G44904">
        <v>2.5000000000000001E-5</v>
      </c>
      <c r="H44904" t="s">
        <v>26315</v>
      </c>
      <c r="I44904" t="s">
        <v>150825</v>
      </c>
      <c r="J44904" s="2" t="s">
        <v>194532</v>
      </c>
      <c r="K44904" t="s">
        <v>216488</v>
      </c>
      <c r="L44904" t="s">
        <v>228707</v>
      </c>
      <c r="M44904" t="s">
        <v>8</v>
      </c>
      <c r="N44904" t="s">
        <v>228828</v>
      </c>
      <c r="O44904" t="s">
        <v>229113</v>
      </c>
      <c r="P44904" t="s">
        <v>230090</v>
      </c>
      <c r="Q44904" t="s">
        <v>120308</v>
      </c>
      <c r="R44904" t="s">
        <v>216484</v>
      </c>
      <c r="S44904" t="s">
        <v>233771</v>
      </c>
    </row>
    <row r="44905" spans="1:19" x14ac:dyDescent="0.35">
      <c r="A44905" s="1">
        <v>55808</v>
      </c>
      <c r="B44905" t="s">
        <v>26315</v>
      </c>
      <c r="C44905" t="s">
        <v>90154</v>
      </c>
      <c r="D44905" t="s">
        <v>5</v>
      </c>
      <c r="F44905" t="s">
        <v>120022</v>
      </c>
      <c r="G44905">
        <v>2.3999999999999999E-6</v>
      </c>
      <c r="H44905" t="s">
        <v>26315</v>
      </c>
      <c r="I44905" t="s">
        <v>150825</v>
      </c>
      <c r="J44905" s="2" t="s">
        <v>194532</v>
      </c>
      <c r="K44905" t="s">
        <v>216488</v>
      </c>
      <c r="L44905" t="s">
        <v>228707</v>
      </c>
      <c r="M44905" t="s">
        <v>8</v>
      </c>
      <c r="N44905" t="s">
        <v>228828</v>
      </c>
      <c r="O44905" t="s">
        <v>229113</v>
      </c>
      <c r="P44905" t="s">
        <v>230090</v>
      </c>
      <c r="Q44905" t="s">
        <v>120308</v>
      </c>
      <c r="R44905" t="s">
        <v>216484</v>
      </c>
      <c r="S44905" t="s">
        <v>233771</v>
      </c>
    </row>
    <row r="44906" spans="1:19" x14ac:dyDescent="0.35">
      <c r="A44906" s="1">
        <v>55809</v>
      </c>
      <c r="B44906" t="s">
        <v>26315</v>
      </c>
      <c r="C44906" t="s">
        <v>90155</v>
      </c>
      <c r="D44906" t="s">
        <v>5</v>
      </c>
      <c r="E44906" t="s">
        <v>119956</v>
      </c>
      <c r="F44906" t="s">
        <v>121710</v>
      </c>
      <c r="G44906">
        <v>2.5000000000000001E-5</v>
      </c>
      <c r="H44906" t="s">
        <v>26315</v>
      </c>
      <c r="I44906" t="s">
        <v>150825</v>
      </c>
      <c r="J44906" s="2" t="s">
        <v>194532</v>
      </c>
      <c r="K44906" t="s">
        <v>216488</v>
      </c>
      <c r="L44906" t="s">
        <v>228707</v>
      </c>
      <c r="M44906" t="s">
        <v>8</v>
      </c>
      <c r="N44906" t="s">
        <v>228828</v>
      </c>
      <c r="O44906" t="s">
        <v>229113</v>
      </c>
      <c r="P44906" t="s">
        <v>230090</v>
      </c>
      <c r="Q44906" t="s">
        <v>120308</v>
      </c>
      <c r="R44906" t="s">
        <v>216484</v>
      </c>
      <c r="S44906" t="s">
        <v>233771</v>
      </c>
    </row>
    <row r="44907" spans="1:19" x14ac:dyDescent="0.35">
      <c r="A44907" s="1">
        <v>55810</v>
      </c>
      <c r="B44907" t="s">
        <v>26315</v>
      </c>
      <c r="C44907" t="s">
        <v>90156</v>
      </c>
      <c r="D44907" t="s">
        <v>5</v>
      </c>
      <c r="E44907" t="s">
        <v>119954</v>
      </c>
      <c r="F44907" t="s">
        <v>122353</v>
      </c>
      <c r="G44907">
        <v>4.6999999999999999E-6</v>
      </c>
      <c r="H44907" t="s">
        <v>26315</v>
      </c>
      <c r="I44907" t="s">
        <v>150825</v>
      </c>
      <c r="J44907" s="2" t="s">
        <v>194532</v>
      </c>
      <c r="K44907" t="s">
        <v>216488</v>
      </c>
      <c r="L44907" t="s">
        <v>228707</v>
      </c>
      <c r="M44907" t="s">
        <v>8</v>
      </c>
      <c r="N44907" t="s">
        <v>228828</v>
      </c>
      <c r="O44907" t="s">
        <v>229113</v>
      </c>
      <c r="P44907" t="s">
        <v>230090</v>
      </c>
      <c r="Q44907" t="s">
        <v>120308</v>
      </c>
      <c r="R44907" t="s">
        <v>216484</v>
      </c>
      <c r="S44907" t="s">
        <v>233771</v>
      </c>
    </row>
    <row r="44908" spans="1:19" x14ac:dyDescent="0.35">
      <c r="A44908" s="1">
        <v>55813</v>
      </c>
      <c r="B44908" t="s">
        <v>26315</v>
      </c>
      <c r="C44908" t="s">
        <v>90157</v>
      </c>
      <c r="D44908" t="s">
        <v>5</v>
      </c>
      <c r="F44908" t="s">
        <v>122918</v>
      </c>
      <c r="G44908">
        <v>6.0036899999999999E-6</v>
      </c>
      <c r="H44908" t="s">
        <v>26315</v>
      </c>
      <c r="I44908" t="s">
        <v>150825</v>
      </c>
      <c r="J44908" s="2" t="s">
        <v>194532</v>
      </c>
      <c r="K44908" t="s">
        <v>216488</v>
      </c>
      <c r="L44908" t="s">
        <v>228707</v>
      </c>
      <c r="M44908" t="s">
        <v>8</v>
      </c>
      <c r="N44908" t="s">
        <v>228828</v>
      </c>
      <c r="O44908" t="s">
        <v>229113</v>
      </c>
      <c r="P44908" t="s">
        <v>230090</v>
      </c>
      <c r="Q44908" t="s">
        <v>120308</v>
      </c>
      <c r="R44908" t="s">
        <v>216484</v>
      </c>
      <c r="S44908" t="s">
        <v>233771</v>
      </c>
    </row>
    <row r="44909" spans="1:19" x14ac:dyDescent="0.35">
      <c r="A44909" s="1">
        <v>55814</v>
      </c>
      <c r="B44909" t="s">
        <v>26315</v>
      </c>
      <c r="C44909" t="s">
        <v>90158</v>
      </c>
      <c r="D44909" t="s">
        <v>5</v>
      </c>
      <c r="E44909" t="s">
        <v>119957</v>
      </c>
      <c r="F44909" t="s">
        <v>122310</v>
      </c>
      <c r="G44909">
        <v>7.4999999999999993E-5</v>
      </c>
      <c r="H44909" t="s">
        <v>26315</v>
      </c>
      <c r="I44909" t="s">
        <v>150825</v>
      </c>
      <c r="J44909" s="2" t="s">
        <v>194532</v>
      </c>
      <c r="K44909" t="s">
        <v>216488</v>
      </c>
      <c r="L44909" t="s">
        <v>228707</v>
      </c>
      <c r="M44909" t="s">
        <v>8</v>
      </c>
      <c r="N44909" t="s">
        <v>228828</v>
      </c>
      <c r="O44909" t="s">
        <v>229113</v>
      </c>
      <c r="P44909" t="s">
        <v>230090</v>
      </c>
      <c r="Q44909" t="s">
        <v>120308</v>
      </c>
      <c r="R44909" t="s">
        <v>216484</v>
      </c>
      <c r="S44909" t="s">
        <v>233771</v>
      </c>
    </row>
    <row r="44910" spans="1:19" x14ac:dyDescent="0.35">
      <c r="A44910" s="1">
        <v>55815</v>
      </c>
      <c r="B44910" t="s">
        <v>26315</v>
      </c>
      <c r="C44910" t="s">
        <v>90159</v>
      </c>
      <c r="D44910" t="s">
        <v>5</v>
      </c>
      <c r="E44910" t="s">
        <v>119958</v>
      </c>
      <c r="F44910" t="s">
        <v>122534</v>
      </c>
      <c r="G44910">
        <v>5.7000002000000002E-5</v>
      </c>
      <c r="H44910" t="s">
        <v>26315</v>
      </c>
      <c r="I44910" t="s">
        <v>150825</v>
      </c>
      <c r="J44910" s="2" t="s">
        <v>194532</v>
      </c>
      <c r="K44910" t="s">
        <v>216488</v>
      </c>
      <c r="L44910" t="s">
        <v>228707</v>
      </c>
      <c r="M44910" t="s">
        <v>8</v>
      </c>
      <c r="N44910" t="s">
        <v>228828</v>
      </c>
      <c r="O44910" t="s">
        <v>229113</v>
      </c>
      <c r="P44910" t="s">
        <v>230090</v>
      </c>
      <c r="Q44910" t="s">
        <v>120308</v>
      </c>
      <c r="R44910" t="s">
        <v>216484</v>
      </c>
      <c r="S44910" t="s">
        <v>233771</v>
      </c>
    </row>
    <row r="44911" spans="1:19" x14ac:dyDescent="0.35">
      <c r="A44911" s="1">
        <v>55816</v>
      </c>
      <c r="B44911" t="s">
        <v>26316</v>
      </c>
      <c r="C44911" t="s">
        <v>90160</v>
      </c>
      <c r="D44911" t="s">
        <v>4</v>
      </c>
      <c r="F44911" t="s">
        <v>122295</v>
      </c>
      <c r="G44911">
        <v>1.1000000000000001E-6</v>
      </c>
      <c r="H44911" t="s">
        <v>26316</v>
      </c>
      <c r="I44911" t="s">
        <v>150826</v>
      </c>
      <c r="K44911" t="s">
        <v>216489</v>
      </c>
      <c r="L44911" t="s">
        <v>228704</v>
      </c>
      <c r="Q44911" t="s">
        <v>121634</v>
      </c>
      <c r="R44911" t="s">
        <v>216484</v>
      </c>
      <c r="S44911" t="s">
        <v>233771</v>
      </c>
    </row>
    <row r="44912" spans="1:19" x14ac:dyDescent="0.35">
      <c r="A44912" s="1">
        <v>55817</v>
      </c>
      <c r="B44912" t="s">
        <v>26317</v>
      </c>
      <c r="C44912" t="s">
        <v>90161</v>
      </c>
      <c r="D44912" t="s">
        <v>5</v>
      </c>
      <c r="E44912" t="s">
        <v>119955</v>
      </c>
      <c r="F44912" t="s">
        <v>120152</v>
      </c>
      <c r="G44912">
        <v>8.8666799999999998E-7</v>
      </c>
      <c r="H44912" t="s">
        <v>26317</v>
      </c>
      <c r="I44912" t="s">
        <v>150827</v>
      </c>
      <c r="J44912" s="2" t="s">
        <v>194533</v>
      </c>
      <c r="K44912" t="s">
        <v>216490</v>
      </c>
      <c r="L44912" t="s">
        <v>228704</v>
      </c>
      <c r="M44912" t="s">
        <v>228722</v>
      </c>
      <c r="O44912" t="s">
        <v>229143</v>
      </c>
      <c r="P44912" t="s">
        <v>229143</v>
      </c>
      <c r="Q44912" t="s">
        <v>121130</v>
      </c>
      <c r="R44912" t="s">
        <v>216484</v>
      </c>
      <c r="S44912" t="s">
        <v>233771</v>
      </c>
    </row>
    <row r="44913" spans="1:19" x14ac:dyDescent="0.35">
      <c r="A44913" s="1">
        <v>55818</v>
      </c>
      <c r="B44913" t="s">
        <v>26317</v>
      </c>
      <c r="C44913" t="s">
        <v>90162</v>
      </c>
      <c r="D44913" t="s">
        <v>5</v>
      </c>
      <c r="E44913" t="s">
        <v>119956</v>
      </c>
      <c r="F44913" t="s">
        <v>120895</v>
      </c>
      <c r="G44913">
        <v>7.9999999999999996E-6</v>
      </c>
      <c r="H44913" t="s">
        <v>26317</v>
      </c>
      <c r="I44913" t="s">
        <v>150827</v>
      </c>
      <c r="J44913" s="2" t="s">
        <v>194533</v>
      </c>
      <c r="K44913" t="s">
        <v>216490</v>
      </c>
      <c r="L44913" t="s">
        <v>228704</v>
      </c>
      <c r="M44913" t="s">
        <v>228722</v>
      </c>
      <c r="O44913" t="s">
        <v>229143</v>
      </c>
      <c r="P44913" t="s">
        <v>229143</v>
      </c>
      <c r="Q44913" t="s">
        <v>121130</v>
      </c>
      <c r="R44913" t="s">
        <v>216484</v>
      </c>
      <c r="S44913" t="s">
        <v>233771</v>
      </c>
    </row>
    <row r="44914" spans="1:19" x14ac:dyDescent="0.35">
      <c r="A44914" s="1">
        <v>55819</v>
      </c>
      <c r="B44914" t="s">
        <v>26317</v>
      </c>
      <c r="C44914" t="s">
        <v>90163</v>
      </c>
      <c r="D44914" t="s">
        <v>5</v>
      </c>
      <c r="E44914" t="s">
        <v>119954</v>
      </c>
      <c r="F44914" t="s">
        <v>121223</v>
      </c>
      <c r="G44914">
        <v>2.5000000000000002E-6</v>
      </c>
      <c r="H44914" t="s">
        <v>26317</v>
      </c>
      <c r="I44914" t="s">
        <v>150827</v>
      </c>
      <c r="J44914" s="2" t="s">
        <v>194533</v>
      </c>
      <c r="K44914" t="s">
        <v>216490</v>
      </c>
      <c r="L44914" t="s">
        <v>228704</v>
      </c>
      <c r="M44914" t="s">
        <v>228722</v>
      </c>
      <c r="O44914" t="s">
        <v>229143</v>
      </c>
      <c r="P44914" t="s">
        <v>229143</v>
      </c>
      <c r="Q44914" t="s">
        <v>121130</v>
      </c>
      <c r="R44914" t="s">
        <v>216484</v>
      </c>
      <c r="S44914" t="s">
        <v>233771</v>
      </c>
    </row>
    <row r="44915" spans="1:19" x14ac:dyDescent="0.35">
      <c r="A44915" s="1">
        <v>55821</v>
      </c>
      <c r="B44915" t="s">
        <v>26318</v>
      </c>
      <c r="C44915" t="s">
        <v>90164</v>
      </c>
      <c r="D44915" t="s">
        <v>4</v>
      </c>
      <c r="F44915" t="s">
        <v>120374</v>
      </c>
      <c r="G44915">
        <v>1.9999999999999999E-7</v>
      </c>
      <c r="H44915" t="s">
        <v>26318</v>
      </c>
      <c r="I44915" t="s">
        <v>150828</v>
      </c>
      <c r="J44915" s="2" t="s">
        <v>194534</v>
      </c>
      <c r="K44915" t="s">
        <v>216491</v>
      </c>
      <c r="L44915" t="s">
        <v>228704</v>
      </c>
      <c r="M44915" t="s">
        <v>8</v>
      </c>
      <c r="N44915" t="s">
        <v>228864</v>
      </c>
      <c r="O44915" t="s">
        <v>229158</v>
      </c>
      <c r="P44915" t="s">
        <v>230143</v>
      </c>
      <c r="Q44915" t="s">
        <v>120059</v>
      </c>
      <c r="R44915" t="s">
        <v>216484</v>
      </c>
      <c r="S44915" t="s">
        <v>233771</v>
      </c>
    </row>
    <row r="44916" spans="1:19" x14ac:dyDescent="0.35">
      <c r="A44916" s="1">
        <v>55822</v>
      </c>
      <c r="B44916" t="s">
        <v>26318</v>
      </c>
      <c r="C44916" t="s">
        <v>90165</v>
      </c>
      <c r="D44916" t="s">
        <v>5</v>
      </c>
      <c r="F44916" t="s">
        <v>120996</v>
      </c>
      <c r="G44916">
        <v>1.822811E-6</v>
      </c>
      <c r="H44916" t="s">
        <v>26318</v>
      </c>
      <c r="I44916" t="s">
        <v>150828</v>
      </c>
      <c r="J44916" s="2" t="s">
        <v>194534</v>
      </c>
      <c r="K44916" t="s">
        <v>216491</v>
      </c>
      <c r="L44916" t="s">
        <v>228704</v>
      </c>
      <c r="M44916" t="s">
        <v>8</v>
      </c>
      <c r="N44916" t="s">
        <v>228864</v>
      </c>
      <c r="O44916" t="s">
        <v>229158</v>
      </c>
      <c r="P44916" t="s">
        <v>230143</v>
      </c>
      <c r="Q44916" t="s">
        <v>120059</v>
      </c>
      <c r="R44916" t="s">
        <v>216484</v>
      </c>
      <c r="S44916" t="s">
        <v>233771</v>
      </c>
    </row>
    <row r="44917" spans="1:19" x14ac:dyDescent="0.35">
      <c r="A44917" s="1">
        <v>55823</v>
      </c>
      <c r="B44917" t="s">
        <v>26319</v>
      </c>
      <c r="C44917" t="s">
        <v>90166</v>
      </c>
      <c r="D44917" t="s">
        <v>5</v>
      </c>
      <c r="E44917" t="s">
        <v>119955</v>
      </c>
      <c r="F44917" t="s">
        <v>120238</v>
      </c>
      <c r="G44917">
        <v>6.9999999999999999E-6</v>
      </c>
      <c r="H44917" t="s">
        <v>26319</v>
      </c>
      <c r="I44917" t="s">
        <v>150829</v>
      </c>
      <c r="J44917" s="2" t="s">
        <v>194535</v>
      </c>
      <c r="K44917" t="s">
        <v>216492</v>
      </c>
      <c r="L44917" t="s">
        <v>228704</v>
      </c>
      <c r="Q44917" t="s">
        <v>120060</v>
      </c>
      <c r="R44917" t="s">
        <v>216484</v>
      </c>
      <c r="S44917" t="s">
        <v>233771</v>
      </c>
    </row>
    <row r="44918" spans="1:19" x14ac:dyDescent="0.35">
      <c r="A44918" s="1">
        <v>55824</v>
      </c>
      <c r="B44918" t="s">
        <v>26319</v>
      </c>
      <c r="C44918" t="s">
        <v>90167</v>
      </c>
      <c r="D44918" t="s">
        <v>4</v>
      </c>
      <c r="F44918" t="s">
        <v>121777</v>
      </c>
      <c r="G44918">
        <v>6.5891299999999999E-7</v>
      </c>
      <c r="H44918" t="s">
        <v>26319</v>
      </c>
      <c r="I44918" t="s">
        <v>150829</v>
      </c>
      <c r="J44918" s="2" t="s">
        <v>194535</v>
      </c>
      <c r="K44918" t="s">
        <v>216492</v>
      </c>
      <c r="L44918" t="s">
        <v>228704</v>
      </c>
      <c r="Q44918" t="s">
        <v>120060</v>
      </c>
      <c r="R44918" t="s">
        <v>216484</v>
      </c>
      <c r="S44918" t="s">
        <v>233771</v>
      </c>
    </row>
    <row r="44919" spans="1:19" x14ac:dyDescent="0.35">
      <c r="A44919" s="1">
        <v>55825</v>
      </c>
      <c r="B44919" t="s">
        <v>26319</v>
      </c>
      <c r="C44919" t="s">
        <v>90168</v>
      </c>
      <c r="D44919" t="s">
        <v>4</v>
      </c>
      <c r="F44919" t="s">
        <v>119999</v>
      </c>
      <c r="G44919">
        <v>1.9999999999999999E-6</v>
      </c>
      <c r="H44919" t="s">
        <v>26319</v>
      </c>
      <c r="I44919" t="s">
        <v>150829</v>
      </c>
      <c r="J44919" s="2" t="s">
        <v>194535</v>
      </c>
      <c r="K44919" t="s">
        <v>216492</v>
      </c>
      <c r="L44919" t="s">
        <v>228704</v>
      </c>
      <c r="Q44919" t="s">
        <v>120060</v>
      </c>
      <c r="R44919" t="s">
        <v>216484</v>
      </c>
      <c r="S44919" t="s">
        <v>233771</v>
      </c>
    </row>
    <row r="44920" spans="1:19" x14ac:dyDescent="0.35">
      <c r="A44920" s="1">
        <v>55826</v>
      </c>
      <c r="B44920" t="s">
        <v>26319</v>
      </c>
      <c r="C44920" t="s">
        <v>90169</v>
      </c>
      <c r="D44920" t="s">
        <v>4</v>
      </c>
      <c r="F44920" t="s">
        <v>120754</v>
      </c>
      <c r="G44920">
        <v>6.4329999999999994E-7</v>
      </c>
      <c r="H44920" t="s">
        <v>26319</v>
      </c>
      <c r="I44920" t="s">
        <v>150829</v>
      </c>
      <c r="J44920" s="2" t="s">
        <v>194535</v>
      </c>
      <c r="K44920" t="s">
        <v>216492</v>
      </c>
      <c r="L44920" t="s">
        <v>228704</v>
      </c>
      <c r="Q44920" t="s">
        <v>120060</v>
      </c>
      <c r="R44920" t="s">
        <v>216484</v>
      </c>
      <c r="S44920" t="s">
        <v>233771</v>
      </c>
    </row>
    <row r="44921" spans="1:19" x14ac:dyDescent="0.35">
      <c r="A44921" s="1">
        <v>55827</v>
      </c>
      <c r="B44921" t="s">
        <v>26320</v>
      </c>
      <c r="C44921" t="s">
        <v>90170</v>
      </c>
      <c r="D44921" t="s">
        <v>4</v>
      </c>
      <c r="F44921" t="s">
        <v>122965</v>
      </c>
      <c r="G44921">
        <v>4.2500000000000001E-7</v>
      </c>
      <c r="H44921" t="s">
        <v>26320</v>
      </c>
      <c r="I44921" t="s">
        <v>150830</v>
      </c>
      <c r="J44921" s="2" t="s">
        <v>194536</v>
      </c>
      <c r="K44921" t="s">
        <v>216493</v>
      </c>
      <c r="L44921" t="s">
        <v>228704</v>
      </c>
      <c r="M44921" t="s">
        <v>228725</v>
      </c>
      <c r="O44921" t="s">
        <v>229311</v>
      </c>
      <c r="P44921" t="s">
        <v>232299</v>
      </c>
      <c r="Q44921" t="s">
        <v>120327</v>
      </c>
      <c r="R44921" t="s">
        <v>216484</v>
      </c>
      <c r="S44921" t="s">
        <v>233771</v>
      </c>
    </row>
    <row r="44922" spans="1:19" x14ac:dyDescent="0.35">
      <c r="A44922" s="1">
        <v>55829</v>
      </c>
      <c r="B44922" t="s">
        <v>26321</v>
      </c>
      <c r="C44922" t="s">
        <v>90171</v>
      </c>
      <c r="D44922" t="s">
        <v>5</v>
      </c>
      <c r="E44922" t="s">
        <v>119955</v>
      </c>
      <c r="F44922" t="s">
        <v>121562</v>
      </c>
      <c r="G44922">
        <v>9.9999999999999995E-7</v>
      </c>
      <c r="H44922" t="s">
        <v>26321</v>
      </c>
      <c r="I44922" t="s">
        <v>150831</v>
      </c>
      <c r="J44922" s="2" t="s">
        <v>194537</v>
      </c>
      <c r="K44922" t="s">
        <v>216494</v>
      </c>
      <c r="L44922" t="s">
        <v>228704</v>
      </c>
      <c r="M44922" t="s">
        <v>228744</v>
      </c>
      <c r="N44922" t="s">
        <v>229086</v>
      </c>
      <c r="O44922" t="s">
        <v>229294</v>
      </c>
      <c r="P44922" t="s">
        <v>232300</v>
      </c>
      <c r="Q44922" t="s">
        <v>120679</v>
      </c>
      <c r="R44922" t="s">
        <v>216484</v>
      </c>
      <c r="S44922" t="s">
        <v>233771</v>
      </c>
    </row>
    <row r="44923" spans="1:19" x14ac:dyDescent="0.35">
      <c r="A44923" s="1">
        <v>55830</v>
      </c>
      <c r="B44923" t="s">
        <v>26322</v>
      </c>
      <c r="C44923" t="s">
        <v>90172</v>
      </c>
      <c r="D44923" t="s">
        <v>4</v>
      </c>
      <c r="F44923" t="s">
        <v>119962</v>
      </c>
      <c r="G44923">
        <v>4.0000000000000001E-8</v>
      </c>
      <c r="H44923" t="s">
        <v>26322</v>
      </c>
      <c r="I44923" t="s">
        <v>150832</v>
      </c>
      <c r="J44923" s="2" t="s">
        <v>194538</v>
      </c>
      <c r="K44923" t="s">
        <v>216495</v>
      </c>
      <c r="L44923" t="s">
        <v>228704</v>
      </c>
      <c r="M44923" t="s">
        <v>10</v>
      </c>
      <c r="N44923" t="s">
        <v>228944</v>
      </c>
      <c r="O44923" t="s">
        <v>229107</v>
      </c>
      <c r="P44923" t="s">
        <v>232301</v>
      </c>
      <c r="Q44923" t="s">
        <v>120059</v>
      </c>
      <c r="R44923" t="s">
        <v>216484</v>
      </c>
      <c r="S44923" t="s">
        <v>233771</v>
      </c>
    </row>
    <row r="44924" spans="1:19" x14ac:dyDescent="0.35">
      <c r="A44924" s="1">
        <v>55831</v>
      </c>
      <c r="B44924" t="s">
        <v>26323</v>
      </c>
      <c r="C44924" t="s">
        <v>90173</v>
      </c>
      <c r="D44924" t="s">
        <v>5</v>
      </c>
      <c r="E44924" t="s">
        <v>119955</v>
      </c>
      <c r="F44924" t="s">
        <v>122424</v>
      </c>
      <c r="G44924">
        <v>1.7E-5</v>
      </c>
      <c r="H44924" t="s">
        <v>26323</v>
      </c>
      <c r="I44924" t="s">
        <v>150833</v>
      </c>
      <c r="J44924" s="2" t="s">
        <v>194539</v>
      </c>
      <c r="K44924" t="s">
        <v>216484</v>
      </c>
      <c r="L44924" t="s">
        <v>228704</v>
      </c>
      <c r="M44924" t="s">
        <v>8</v>
      </c>
      <c r="N44924" t="s">
        <v>228832</v>
      </c>
      <c r="O44924" t="s">
        <v>229111</v>
      </c>
      <c r="P44924" t="s">
        <v>230079</v>
      </c>
      <c r="R44924" t="s">
        <v>216484</v>
      </c>
      <c r="S44924" t="s">
        <v>233771</v>
      </c>
    </row>
    <row r="44925" spans="1:19" x14ac:dyDescent="0.35">
      <c r="A44925" s="1">
        <v>55832</v>
      </c>
      <c r="B44925" t="s">
        <v>26324</v>
      </c>
      <c r="C44925" t="s">
        <v>90174</v>
      </c>
      <c r="D44925" t="s">
        <v>5</v>
      </c>
      <c r="E44925" t="s">
        <v>119955</v>
      </c>
      <c r="F44925" t="s">
        <v>119999</v>
      </c>
      <c r="G44925">
        <v>7.0399999999999995E-7</v>
      </c>
      <c r="H44925" t="s">
        <v>26324</v>
      </c>
      <c r="I44925" t="s">
        <v>150834</v>
      </c>
      <c r="J44925" s="2" t="s">
        <v>194540</v>
      </c>
      <c r="K44925" t="s">
        <v>216496</v>
      </c>
      <c r="L44925" t="s">
        <v>228704</v>
      </c>
      <c r="M44925" t="s">
        <v>228722</v>
      </c>
      <c r="O44925" t="s">
        <v>229143</v>
      </c>
      <c r="P44925" t="s">
        <v>229143</v>
      </c>
      <c r="Q44925" t="s">
        <v>121258</v>
      </c>
      <c r="R44925" t="s">
        <v>216484</v>
      </c>
      <c r="S44925" t="s">
        <v>233771</v>
      </c>
    </row>
    <row r="44926" spans="1:19" x14ac:dyDescent="0.35">
      <c r="A44926" s="1">
        <v>55833</v>
      </c>
      <c r="B44926" t="s">
        <v>26324</v>
      </c>
      <c r="C44926" t="s">
        <v>90175</v>
      </c>
      <c r="D44926" t="s">
        <v>4</v>
      </c>
      <c r="F44926" t="s">
        <v>119985</v>
      </c>
      <c r="G44926">
        <v>4.6745999999999998E-7</v>
      </c>
      <c r="H44926" t="s">
        <v>26324</v>
      </c>
      <c r="I44926" t="s">
        <v>150834</v>
      </c>
      <c r="J44926" s="2" t="s">
        <v>194540</v>
      </c>
      <c r="K44926" t="s">
        <v>216496</v>
      </c>
      <c r="L44926" t="s">
        <v>228704</v>
      </c>
      <c r="M44926" t="s">
        <v>228722</v>
      </c>
      <c r="O44926" t="s">
        <v>229143</v>
      </c>
      <c r="P44926" t="s">
        <v>229143</v>
      </c>
      <c r="Q44926" t="s">
        <v>121258</v>
      </c>
      <c r="R44926" t="s">
        <v>216484</v>
      </c>
      <c r="S44926" t="s">
        <v>233771</v>
      </c>
    </row>
    <row r="44927" spans="1:19" x14ac:dyDescent="0.35">
      <c r="A44927" s="1">
        <v>55834</v>
      </c>
      <c r="B44927" t="s">
        <v>26325</v>
      </c>
      <c r="C44927" t="s">
        <v>90176</v>
      </c>
      <c r="D44927" t="s">
        <v>5</v>
      </c>
      <c r="F44927" t="s">
        <v>120004</v>
      </c>
      <c r="G44927">
        <v>2.799254E-6</v>
      </c>
      <c r="H44927" t="s">
        <v>26325</v>
      </c>
      <c r="I44927" t="s">
        <v>150835</v>
      </c>
      <c r="J44927" s="2" t="s">
        <v>194541</v>
      </c>
      <c r="K44927" t="s">
        <v>216497</v>
      </c>
      <c r="L44927" t="s">
        <v>228704</v>
      </c>
      <c r="Q44927" t="s">
        <v>120682</v>
      </c>
      <c r="R44927" t="s">
        <v>216484</v>
      </c>
      <c r="S44927" t="s">
        <v>233771</v>
      </c>
    </row>
    <row r="44928" spans="1:19" x14ac:dyDescent="0.35">
      <c r="A44928" s="1">
        <v>55835</v>
      </c>
      <c r="B44928" t="s">
        <v>26325</v>
      </c>
      <c r="C44928" t="s">
        <v>90177</v>
      </c>
      <c r="D44928" t="s">
        <v>4</v>
      </c>
      <c r="F44928" t="s">
        <v>124121</v>
      </c>
      <c r="G44928">
        <v>1.4312899999999999E-6</v>
      </c>
      <c r="H44928" t="s">
        <v>26325</v>
      </c>
      <c r="I44928" t="s">
        <v>150835</v>
      </c>
      <c r="J44928" s="2" t="s">
        <v>194541</v>
      </c>
      <c r="K44928" t="s">
        <v>216497</v>
      </c>
      <c r="L44928" t="s">
        <v>228704</v>
      </c>
      <c r="Q44928" t="s">
        <v>120682</v>
      </c>
      <c r="R44928" t="s">
        <v>216484</v>
      </c>
      <c r="S44928" t="s">
        <v>233771</v>
      </c>
    </row>
    <row r="44929" spans="1:19" x14ac:dyDescent="0.35">
      <c r="A44929" s="1">
        <v>55837</v>
      </c>
      <c r="B44929" t="s">
        <v>26326</v>
      </c>
      <c r="C44929" t="s">
        <v>90178</v>
      </c>
      <c r="D44929" t="s">
        <v>4</v>
      </c>
      <c r="F44929" t="s">
        <v>120856</v>
      </c>
      <c r="G44929">
        <v>8.1796E-8</v>
      </c>
      <c r="H44929" t="s">
        <v>26326</v>
      </c>
      <c r="I44929" t="s">
        <v>150836</v>
      </c>
      <c r="J44929" s="2" t="s">
        <v>194542</v>
      </c>
      <c r="K44929" t="s">
        <v>216498</v>
      </c>
      <c r="L44929" t="s">
        <v>228704</v>
      </c>
      <c r="R44929" t="s">
        <v>216484</v>
      </c>
      <c r="S44929" t="s">
        <v>233771</v>
      </c>
    </row>
    <row r="44930" spans="1:19" x14ac:dyDescent="0.35">
      <c r="A44930" s="1">
        <v>55838</v>
      </c>
      <c r="B44930" t="s">
        <v>26327</v>
      </c>
      <c r="C44930" t="s">
        <v>90179</v>
      </c>
      <c r="D44930" t="s">
        <v>4</v>
      </c>
      <c r="F44930" t="s">
        <v>120584</v>
      </c>
      <c r="G44930">
        <v>4.9999999999999998E-7</v>
      </c>
      <c r="H44930" t="s">
        <v>26327</v>
      </c>
      <c r="I44930" t="s">
        <v>150837</v>
      </c>
      <c r="J44930" s="2" t="s">
        <v>194543</v>
      </c>
      <c r="K44930" t="s">
        <v>216499</v>
      </c>
      <c r="L44930" t="s">
        <v>228704</v>
      </c>
      <c r="M44930" t="s">
        <v>8</v>
      </c>
      <c r="N44930" t="s">
        <v>228828</v>
      </c>
      <c r="O44930" t="s">
        <v>229198</v>
      </c>
      <c r="P44930" t="s">
        <v>230318</v>
      </c>
      <c r="Q44930" t="s">
        <v>123861</v>
      </c>
      <c r="R44930" t="s">
        <v>216484</v>
      </c>
      <c r="S44930" t="s">
        <v>233771</v>
      </c>
    </row>
    <row r="44931" spans="1:19" x14ac:dyDescent="0.35">
      <c r="A44931" s="1">
        <v>55839</v>
      </c>
      <c r="B44931" t="s">
        <v>26328</v>
      </c>
      <c r="C44931" t="s">
        <v>90180</v>
      </c>
      <c r="D44931" t="s">
        <v>4</v>
      </c>
      <c r="F44931" t="s">
        <v>122362</v>
      </c>
      <c r="G44931">
        <v>1.9999999999999999E-6</v>
      </c>
      <c r="H44931" t="s">
        <v>26328</v>
      </c>
      <c r="I44931" t="s">
        <v>150838</v>
      </c>
      <c r="J44931" s="2" t="s">
        <v>194544</v>
      </c>
      <c r="K44931" t="s">
        <v>216500</v>
      </c>
      <c r="L44931" t="s">
        <v>228704</v>
      </c>
      <c r="M44931" t="s">
        <v>8</v>
      </c>
      <c r="N44931" t="s">
        <v>228828</v>
      </c>
      <c r="O44931" t="s">
        <v>229113</v>
      </c>
      <c r="P44931" t="s">
        <v>230081</v>
      </c>
      <c r="Q44931" t="s">
        <v>120018</v>
      </c>
      <c r="R44931" t="s">
        <v>216484</v>
      </c>
      <c r="S44931" t="s">
        <v>233771</v>
      </c>
    </row>
    <row r="44932" spans="1:19" x14ac:dyDescent="0.35">
      <c r="A44932" s="1">
        <v>55840</v>
      </c>
      <c r="B44932" t="s">
        <v>26328</v>
      </c>
      <c r="C44932" t="s">
        <v>90181</v>
      </c>
      <c r="D44932" t="s">
        <v>4</v>
      </c>
      <c r="F44932" t="s">
        <v>120207</v>
      </c>
      <c r="G44932">
        <v>1.3E-6</v>
      </c>
      <c r="H44932" t="s">
        <v>26328</v>
      </c>
      <c r="I44932" t="s">
        <v>150838</v>
      </c>
      <c r="J44932" s="2" t="s">
        <v>194544</v>
      </c>
      <c r="K44932" t="s">
        <v>216500</v>
      </c>
      <c r="L44932" t="s">
        <v>228704</v>
      </c>
      <c r="M44932" t="s">
        <v>8</v>
      </c>
      <c r="N44932" t="s">
        <v>228828</v>
      </c>
      <c r="O44932" t="s">
        <v>229113</v>
      </c>
      <c r="P44932" t="s">
        <v>230081</v>
      </c>
      <c r="Q44932" t="s">
        <v>120018</v>
      </c>
      <c r="R44932" t="s">
        <v>216484</v>
      </c>
      <c r="S44932" t="s">
        <v>233771</v>
      </c>
    </row>
    <row r="44933" spans="1:19" x14ac:dyDescent="0.35">
      <c r="A44933" s="1">
        <v>55841</v>
      </c>
      <c r="B44933" t="s">
        <v>26329</v>
      </c>
      <c r="C44933" t="s">
        <v>90182</v>
      </c>
      <c r="D44933" t="s">
        <v>4</v>
      </c>
      <c r="F44933" t="s">
        <v>120402</v>
      </c>
      <c r="G44933">
        <v>1.4999999999999999E-7</v>
      </c>
      <c r="H44933" t="s">
        <v>26329</v>
      </c>
      <c r="I44933" t="s">
        <v>150839</v>
      </c>
      <c r="J44933" s="2" t="s">
        <v>194545</v>
      </c>
      <c r="K44933" t="s">
        <v>216501</v>
      </c>
      <c r="L44933" t="s">
        <v>228704</v>
      </c>
      <c r="M44933" t="s">
        <v>8</v>
      </c>
      <c r="N44933" t="s">
        <v>228856</v>
      </c>
      <c r="O44933" t="s">
        <v>229147</v>
      </c>
      <c r="P44933" t="s">
        <v>229147</v>
      </c>
      <c r="Q44933" t="s">
        <v>120955</v>
      </c>
      <c r="R44933" t="s">
        <v>216484</v>
      </c>
      <c r="S44933" t="s">
        <v>233771</v>
      </c>
    </row>
    <row r="44934" spans="1:19" x14ac:dyDescent="0.35">
      <c r="A44934" s="1">
        <v>55843</v>
      </c>
      <c r="B44934" t="s">
        <v>26330</v>
      </c>
      <c r="C44934" t="s">
        <v>90183</v>
      </c>
      <c r="D44934" t="s">
        <v>4</v>
      </c>
      <c r="F44934" t="s">
        <v>121692</v>
      </c>
      <c r="G44934">
        <v>9.9999999999999995E-8</v>
      </c>
      <c r="H44934" t="s">
        <v>26330</v>
      </c>
      <c r="I44934" t="s">
        <v>150840</v>
      </c>
      <c r="J44934" s="2" t="s">
        <v>194546</v>
      </c>
      <c r="K44934" t="s">
        <v>216502</v>
      </c>
      <c r="L44934" t="s">
        <v>228704</v>
      </c>
      <c r="M44934" t="s">
        <v>8</v>
      </c>
      <c r="N44934" t="s">
        <v>228883</v>
      </c>
      <c r="O44934" t="s">
        <v>229188</v>
      </c>
      <c r="P44934" t="s">
        <v>230325</v>
      </c>
      <c r="Q44934" t="s">
        <v>120060</v>
      </c>
      <c r="R44934" t="s">
        <v>216484</v>
      </c>
      <c r="S44934" t="s">
        <v>233771</v>
      </c>
    </row>
    <row r="44935" spans="1:19" x14ac:dyDescent="0.35">
      <c r="A44935" s="1">
        <v>55844</v>
      </c>
      <c r="B44935" t="s">
        <v>26331</v>
      </c>
      <c r="C44935" t="s">
        <v>90184</v>
      </c>
      <c r="D44935" t="s">
        <v>5</v>
      </c>
      <c r="F44935" t="s">
        <v>120559</v>
      </c>
      <c r="G44935">
        <v>9.0062000000000003E-7</v>
      </c>
      <c r="H44935" t="s">
        <v>26331</v>
      </c>
      <c r="I44935" t="s">
        <v>150841</v>
      </c>
      <c r="J44935" s="2" t="s">
        <v>194547</v>
      </c>
      <c r="K44935" t="s">
        <v>216503</v>
      </c>
      <c r="L44935" t="s">
        <v>228704</v>
      </c>
      <c r="M44935" t="s">
        <v>228721</v>
      </c>
      <c r="N44935" t="s">
        <v>228829</v>
      </c>
      <c r="O44935" t="s">
        <v>229139</v>
      </c>
      <c r="P44935" t="s">
        <v>229139</v>
      </c>
      <c r="Q44935" t="s">
        <v>120056</v>
      </c>
      <c r="R44935" t="s">
        <v>216484</v>
      </c>
      <c r="S44935" t="s">
        <v>233771</v>
      </c>
    </row>
    <row r="44936" spans="1:19" x14ac:dyDescent="0.35">
      <c r="A44936" s="1">
        <v>55845</v>
      </c>
      <c r="B44936" t="s">
        <v>26332</v>
      </c>
      <c r="C44936" t="s">
        <v>90185</v>
      </c>
      <c r="D44936" t="s">
        <v>4</v>
      </c>
      <c r="F44936" t="s">
        <v>120109</v>
      </c>
      <c r="G44936">
        <v>2.3E-6</v>
      </c>
      <c r="H44936" t="s">
        <v>26332</v>
      </c>
      <c r="I44936" t="s">
        <v>150842</v>
      </c>
      <c r="J44936" s="2" t="s">
        <v>194548</v>
      </c>
      <c r="K44936" t="s">
        <v>216484</v>
      </c>
      <c r="L44936" t="s">
        <v>228704</v>
      </c>
      <c r="M44936" t="s">
        <v>8</v>
      </c>
      <c r="N44936" t="s">
        <v>228828</v>
      </c>
      <c r="O44936" t="s">
        <v>229113</v>
      </c>
      <c r="P44936" t="s">
        <v>230081</v>
      </c>
      <c r="Q44936" t="s">
        <v>120059</v>
      </c>
      <c r="R44936" t="s">
        <v>216484</v>
      </c>
      <c r="S44936" t="s">
        <v>233771</v>
      </c>
    </row>
    <row r="44937" spans="1:19" x14ac:dyDescent="0.35">
      <c r="A44937" s="1">
        <v>55846</v>
      </c>
      <c r="B44937" t="s">
        <v>26333</v>
      </c>
      <c r="C44937" t="s">
        <v>90186</v>
      </c>
      <c r="D44937" t="s">
        <v>5</v>
      </c>
      <c r="E44937" t="s">
        <v>119954</v>
      </c>
      <c r="F44937" t="s">
        <v>120016</v>
      </c>
      <c r="G44937">
        <v>6.4999999999999994E-5</v>
      </c>
      <c r="H44937" t="s">
        <v>26333</v>
      </c>
      <c r="I44937" t="s">
        <v>150843</v>
      </c>
      <c r="J44937" s="2" t="s">
        <v>194549</v>
      </c>
      <c r="K44937" t="s">
        <v>216484</v>
      </c>
      <c r="L44937" t="s">
        <v>228704</v>
      </c>
      <c r="M44937" t="s">
        <v>8</v>
      </c>
      <c r="N44937" t="s">
        <v>228828</v>
      </c>
      <c r="O44937" t="s">
        <v>229113</v>
      </c>
      <c r="P44937" t="s">
        <v>230104</v>
      </c>
      <c r="Q44937" t="s">
        <v>120056</v>
      </c>
      <c r="R44937" t="s">
        <v>216484</v>
      </c>
      <c r="S44937" t="s">
        <v>233771</v>
      </c>
    </row>
    <row r="44938" spans="1:19" x14ac:dyDescent="0.35">
      <c r="A44938" s="1">
        <v>55847</v>
      </c>
      <c r="B44938" t="s">
        <v>26333</v>
      </c>
      <c r="C44938" t="s">
        <v>90187</v>
      </c>
      <c r="D44938" t="s">
        <v>4</v>
      </c>
      <c r="F44938" t="s">
        <v>120056</v>
      </c>
      <c r="G44938">
        <v>1.7E-6</v>
      </c>
      <c r="H44938" t="s">
        <v>26333</v>
      </c>
      <c r="I44938" t="s">
        <v>150843</v>
      </c>
      <c r="J44938" s="2" t="s">
        <v>194549</v>
      </c>
      <c r="K44938" t="s">
        <v>216484</v>
      </c>
      <c r="L44938" t="s">
        <v>228704</v>
      </c>
      <c r="M44938" t="s">
        <v>8</v>
      </c>
      <c r="N44938" t="s">
        <v>228828</v>
      </c>
      <c r="O44938" t="s">
        <v>229113</v>
      </c>
      <c r="P44938" t="s">
        <v>230104</v>
      </c>
      <c r="Q44938" t="s">
        <v>120056</v>
      </c>
      <c r="R44938" t="s">
        <v>216484</v>
      </c>
      <c r="S44938" t="s">
        <v>233771</v>
      </c>
    </row>
    <row r="44939" spans="1:19" x14ac:dyDescent="0.35">
      <c r="A44939" s="1">
        <v>55848</v>
      </c>
      <c r="B44939" t="s">
        <v>26333</v>
      </c>
      <c r="C44939" t="s">
        <v>90188</v>
      </c>
      <c r="D44939" t="s">
        <v>5</v>
      </c>
      <c r="E44939" t="s">
        <v>119955</v>
      </c>
      <c r="F44939" t="s">
        <v>120059</v>
      </c>
      <c r="G44939">
        <v>1.2E-5</v>
      </c>
      <c r="H44939" t="s">
        <v>26333</v>
      </c>
      <c r="I44939" t="s">
        <v>150843</v>
      </c>
      <c r="J44939" s="2" t="s">
        <v>194549</v>
      </c>
      <c r="K44939" t="s">
        <v>216484</v>
      </c>
      <c r="L44939" t="s">
        <v>228704</v>
      </c>
      <c r="M44939" t="s">
        <v>8</v>
      </c>
      <c r="N44939" t="s">
        <v>228828</v>
      </c>
      <c r="O44939" t="s">
        <v>229113</v>
      </c>
      <c r="P44939" t="s">
        <v>230104</v>
      </c>
      <c r="Q44939" t="s">
        <v>120056</v>
      </c>
      <c r="R44939" t="s">
        <v>216484</v>
      </c>
      <c r="S44939" t="s">
        <v>233771</v>
      </c>
    </row>
    <row r="44940" spans="1:19" x14ac:dyDescent="0.35">
      <c r="A44940" s="1">
        <v>55850</v>
      </c>
      <c r="B44940" t="s">
        <v>26334</v>
      </c>
      <c r="C44940" t="s">
        <v>90189</v>
      </c>
      <c r="D44940" t="s">
        <v>4</v>
      </c>
      <c r="F44940" t="s">
        <v>122111</v>
      </c>
      <c r="G44940">
        <v>1.9999999999999999E-6</v>
      </c>
      <c r="H44940" t="s">
        <v>26334</v>
      </c>
      <c r="I44940" t="s">
        <v>150844</v>
      </c>
      <c r="J44940" s="2" t="s">
        <v>194550</v>
      </c>
      <c r="K44940" t="s">
        <v>216504</v>
      </c>
      <c r="L44940" t="s">
        <v>228705</v>
      </c>
      <c r="M44940" t="s">
        <v>8</v>
      </c>
      <c r="N44940" t="s">
        <v>228828</v>
      </c>
      <c r="O44940" t="s">
        <v>229113</v>
      </c>
      <c r="P44940" t="s">
        <v>230156</v>
      </c>
      <c r="Q44940" t="s">
        <v>120216</v>
      </c>
      <c r="R44940" t="s">
        <v>216484</v>
      </c>
      <c r="S44940" t="s">
        <v>233771</v>
      </c>
    </row>
    <row r="44941" spans="1:19" x14ac:dyDescent="0.35">
      <c r="A44941" s="1">
        <v>55852</v>
      </c>
      <c r="B44941" t="s">
        <v>26335</v>
      </c>
      <c r="C44941" t="s">
        <v>90190</v>
      </c>
      <c r="D44941" t="s">
        <v>4</v>
      </c>
      <c r="F44941" t="s">
        <v>120087</v>
      </c>
      <c r="G44941">
        <v>2.9999999999999999E-7</v>
      </c>
      <c r="H44941" t="s">
        <v>26335</v>
      </c>
      <c r="I44941" t="s">
        <v>150845</v>
      </c>
      <c r="J44941" s="2" t="s">
        <v>194551</v>
      </c>
      <c r="K44941" t="s">
        <v>216505</v>
      </c>
      <c r="L44941" t="s">
        <v>228704</v>
      </c>
      <c r="M44941" t="s">
        <v>8</v>
      </c>
      <c r="N44941" t="s">
        <v>228841</v>
      </c>
      <c r="O44941" t="s">
        <v>229123</v>
      </c>
      <c r="P44941" t="s">
        <v>231176</v>
      </c>
      <c r="Q44941" t="s">
        <v>120087</v>
      </c>
      <c r="R44941" t="s">
        <v>216484</v>
      </c>
      <c r="S44941" t="s">
        <v>233771</v>
      </c>
    </row>
    <row r="44942" spans="1:19" x14ac:dyDescent="0.35">
      <c r="A44942" s="1">
        <v>55853</v>
      </c>
      <c r="B44942" t="s">
        <v>26336</v>
      </c>
      <c r="C44942" t="s">
        <v>90191</v>
      </c>
      <c r="D44942" t="s">
        <v>4</v>
      </c>
      <c r="F44942" t="s">
        <v>120175</v>
      </c>
      <c r="G44942">
        <v>9.9999999999999995E-8</v>
      </c>
      <c r="H44942" t="s">
        <v>26336</v>
      </c>
      <c r="I44942" t="s">
        <v>150846</v>
      </c>
      <c r="J44942" s="2" t="s">
        <v>194552</v>
      </c>
      <c r="K44942" t="s">
        <v>216506</v>
      </c>
      <c r="L44942" t="s">
        <v>228704</v>
      </c>
      <c r="M44942" t="s">
        <v>11</v>
      </c>
      <c r="N44942" t="s">
        <v>228875</v>
      </c>
      <c r="O44942" t="s">
        <v>229172</v>
      </c>
      <c r="P44942" t="s">
        <v>229172</v>
      </c>
      <c r="Q44942" t="s">
        <v>120347</v>
      </c>
      <c r="R44942" t="s">
        <v>216484</v>
      </c>
      <c r="S44942" t="s">
        <v>233771</v>
      </c>
    </row>
    <row r="44943" spans="1:19" x14ac:dyDescent="0.35">
      <c r="A44943" s="1">
        <v>55854</v>
      </c>
      <c r="B44943" t="s">
        <v>26337</v>
      </c>
      <c r="C44943" t="s">
        <v>90192</v>
      </c>
      <c r="D44943" t="s">
        <v>5</v>
      </c>
      <c r="F44943" t="s">
        <v>120028</v>
      </c>
      <c r="G44943">
        <v>2.9999999999999999E-7</v>
      </c>
      <c r="H44943" t="s">
        <v>26337</v>
      </c>
      <c r="I44943" t="s">
        <v>150847</v>
      </c>
      <c r="J44943" s="2" t="s">
        <v>194553</v>
      </c>
      <c r="K44943" t="s">
        <v>216507</v>
      </c>
      <c r="L44943" t="s">
        <v>228705</v>
      </c>
      <c r="Q44943" t="s">
        <v>121634</v>
      </c>
      <c r="R44943" t="s">
        <v>216484</v>
      </c>
      <c r="S44943" t="s">
        <v>233771</v>
      </c>
    </row>
    <row r="44944" spans="1:19" x14ac:dyDescent="0.35">
      <c r="A44944" s="1">
        <v>55855</v>
      </c>
      <c r="B44944" t="s">
        <v>26338</v>
      </c>
      <c r="C44944" t="s">
        <v>90193</v>
      </c>
      <c r="D44944" t="s">
        <v>5</v>
      </c>
      <c r="E44944" t="s">
        <v>119955</v>
      </c>
      <c r="F44944" t="s">
        <v>120891</v>
      </c>
      <c r="G44944">
        <v>2.0000000000000002E-5</v>
      </c>
      <c r="H44944" t="s">
        <v>26338</v>
      </c>
      <c r="I44944" t="s">
        <v>150848</v>
      </c>
      <c r="J44944" s="2" t="s">
        <v>194554</v>
      </c>
      <c r="K44944" t="s">
        <v>216483</v>
      </c>
      <c r="L44944" t="s">
        <v>228704</v>
      </c>
      <c r="M44944" t="s">
        <v>13</v>
      </c>
      <c r="N44944" t="s">
        <v>228826</v>
      </c>
      <c r="O44944" t="s">
        <v>229146</v>
      </c>
      <c r="P44944" t="s">
        <v>229146</v>
      </c>
      <c r="Q44944" t="s">
        <v>120022</v>
      </c>
      <c r="R44944" t="s">
        <v>216484</v>
      </c>
      <c r="S44944" t="s">
        <v>233771</v>
      </c>
    </row>
    <row r="44945" spans="1:19" x14ac:dyDescent="0.35">
      <c r="A44945" s="1">
        <v>55856</v>
      </c>
      <c r="B44945" t="s">
        <v>26338</v>
      </c>
      <c r="C44945" t="s">
        <v>90194</v>
      </c>
      <c r="D44945" t="s">
        <v>5</v>
      </c>
      <c r="E44945" t="s">
        <v>119954</v>
      </c>
      <c r="F44945" t="s">
        <v>120861</v>
      </c>
      <c r="G44945">
        <v>7.9999999999999996E-6</v>
      </c>
      <c r="H44945" t="s">
        <v>26338</v>
      </c>
      <c r="I44945" t="s">
        <v>150848</v>
      </c>
      <c r="J44945" s="2" t="s">
        <v>194554</v>
      </c>
      <c r="K44945" t="s">
        <v>216483</v>
      </c>
      <c r="L44945" t="s">
        <v>228704</v>
      </c>
      <c r="M44945" t="s">
        <v>13</v>
      </c>
      <c r="N44945" t="s">
        <v>228826</v>
      </c>
      <c r="O44945" t="s">
        <v>229146</v>
      </c>
      <c r="P44945" t="s">
        <v>229146</v>
      </c>
      <c r="Q44945" t="s">
        <v>120022</v>
      </c>
      <c r="R44945" t="s">
        <v>216484</v>
      </c>
      <c r="S44945" t="s">
        <v>233771</v>
      </c>
    </row>
    <row r="44946" spans="1:19" x14ac:dyDescent="0.35">
      <c r="A44946" s="1">
        <v>55857</v>
      </c>
      <c r="B44946" t="s">
        <v>26338</v>
      </c>
      <c r="C44946" t="s">
        <v>90195</v>
      </c>
      <c r="D44946" t="s">
        <v>5</v>
      </c>
      <c r="E44946" t="s">
        <v>119958</v>
      </c>
      <c r="F44946" t="s">
        <v>120702</v>
      </c>
      <c r="G44946">
        <v>6.0000000000000002E-5</v>
      </c>
      <c r="H44946" t="s">
        <v>26338</v>
      </c>
      <c r="I44946" t="s">
        <v>150848</v>
      </c>
      <c r="J44946" s="2" t="s">
        <v>194554</v>
      </c>
      <c r="K44946" t="s">
        <v>216483</v>
      </c>
      <c r="L44946" t="s">
        <v>228704</v>
      </c>
      <c r="M44946" t="s">
        <v>13</v>
      </c>
      <c r="N44946" t="s">
        <v>228826</v>
      </c>
      <c r="O44946" t="s">
        <v>229146</v>
      </c>
      <c r="P44946" t="s">
        <v>229146</v>
      </c>
      <c r="Q44946" t="s">
        <v>120022</v>
      </c>
      <c r="R44946" t="s">
        <v>216484</v>
      </c>
      <c r="S44946" t="s">
        <v>233771</v>
      </c>
    </row>
    <row r="44947" spans="1:19" x14ac:dyDescent="0.35">
      <c r="A44947" s="1">
        <v>55858</v>
      </c>
      <c r="B44947" t="s">
        <v>26338</v>
      </c>
      <c r="C44947" t="s">
        <v>90196</v>
      </c>
      <c r="D44947" t="s">
        <v>5</v>
      </c>
      <c r="E44947" t="s">
        <v>119956</v>
      </c>
      <c r="F44947" t="s">
        <v>122149</v>
      </c>
      <c r="G44947">
        <v>2.0000000000000002E-5</v>
      </c>
      <c r="H44947" t="s">
        <v>26338</v>
      </c>
      <c r="I44947" t="s">
        <v>150848</v>
      </c>
      <c r="J44947" s="2" t="s">
        <v>194554</v>
      </c>
      <c r="K44947" t="s">
        <v>216483</v>
      </c>
      <c r="L44947" t="s">
        <v>228704</v>
      </c>
      <c r="M44947" t="s">
        <v>13</v>
      </c>
      <c r="N44947" t="s">
        <v>228826</v>
      </c>
      <c r="O44947" t="s">
        <v>229146</v>
      </c>
      <c r="P44947" t="s">
        <v>229146</v>
      </c>
      <c r="Q44947" t="s">
        <v>120022</v>
      </c>
      <c r="R44947" t="s">
        <v>216484</v>
      </c>
      <c r="S44947" t="s">
        <v>233771</v>
      </c>
    </row>
    <row r="44948" spans="1:19" x14ac:dyDescent="0.35">
      <c r="A44948" s="1">
        <v>55859</v>
      </c>
      <c r="B44948" t="s">
        <v>26338</v>
      </c>
      <c r="C44948" t="s">
        <v>90197</v>
      </c>
      <c r="D44948" t="s">
        <v>5</v>
      </c>
      <c r="E44948" t="s">
        <v>119957</v>
      </c>
      <c r="F44948" t="s">
        <v>120431</v>
      </c>
      <c r="G44948">
        <v>1.1E-4</v>
      </c>
      <c r="H44948" t="s">
        <v>26338</v>
      </c>
      <c r="I44948" t="s">
        <v>150848</v>
      </c>
      <c r="J44948" s="2" t="s">
        <v>194554</v>
      </c>
      <c r="K44948" t="s">
        <v>216483</v>
      </c>
      <c r="L44948" t="s">
        <v>228704</v>
      </c>
      <c r="M44948" t="s">
        <v>13</v>
      </c>
      <c r="N44948" t="s">
        <v>228826</v>
      </c>
      <c r="O44948" t="s">
        <v>229146</v>
      </c>
      <c r="P44948" t="s">
        <v>229146</v>
      </c>
      <c r="Q44948" t="s">
        <v>120022</v>
      </c>
      <c r="R44948" t="s">
        <v>216484</v>
      </c>
      <c r="S44948" t="s">
        <v>233771</v>
      </c>
    </row>
    <row r="44949" spans="1:19" x14ac:dyDescent="0.35">
      <c r="A44949" s="1">
        <v>55860</v>
      </c>
      <c r="B44949" t="s">
        <v>26339</v>
      </c>
      <c r="C44949" t="s">
        <v>90198</v>
      </c>
      <c r="D44949" t="s">
        <v>4</v>
      </c>
      <c r="F44949" t="s">
        <v>120823</v>
      </c>
      <c r="G44949">
        <v>4.9999999999999998E-8</v>
      </c>
      <c r="H44949" t="s">
        <v>26339</v>
      </c>
      <c r="I44949" t="s">
        <v>150849</v>
      </c>
      <c r="J44949" s="2" t="s">
        <v>194555</v>
      </c>
      <c r="K44949" t="s">
        <v>216508</v>
      </c>
      <c r="L44949" t="s">
        <v>228704</v>
      </c>
      <c r="R44949" t="s">
        <v>216484</v>
      </c>
      <c r="S44949" t="s">
        <v>233771</v>
      </c>
    </row>
    <row r="44950" spans="1:19" x14ac:dyDescent="0.35">
      <c r="A44950" s="1">
        <v>55861</v>
      </c>
      <c r="B44950" t="s">
        <v>26340</v>
      </c>
      <c r="C44950" t="s">
        <v>90199</v>
      </c>
      <c r="D44950" t="s">
        <v>4</v>
      </c>
      <c r="F44950" t="s">
        <v>120060</v>
      </c>
      <c r="G44950">
        <v>2.4999999999999999E-7</v>
      </c>
      <c r="H44950" t="s">
        <v>26340</v>
      </c>
      <c r="I44950" t="s">
        <v>150850</v>
      </c>
      <c r="J44950" s="2" t="s">
        <v>194556</v>
      </c>
      <c r="K44950" t="s">
        <v>216509</v>
      </c>
      <c r="L44950" t="s">
        <v>228704</v>
      </c>
      <c r="M44950" t="s">
        <v>8</v>
      </c>
      <c r="N44950" t="s">
        <v>228848</v>
      </c>
      <c r="O44950" t="s">
        <v>229133</v>
      </c>
      <c r="P44950" t="s">
        <v>229133</v>
      </c>
      <c r="Q44950" t="s">
        <v>120216</v>
      </c>
      <c r="R44950" t="s">
        <v>216484</v>
      </c>
      <c r="S44950" t="s">
        <v>233771</v>
      </c>
    </row>
    <row r="44951" spans="1:19" x14ac:dyDescent="0.35">
      <c r="A44951" s="1">
        <v>55862</v>
      </c>
      <c r="B44951" t="s">
        <v>26341</v>
      </c>
      <c r="C44951" t="s">
        <v>90200</v>
      </c>
      <c r="D44951" t="s">
        <v>5</v>
      </c>
      <c r="F44951" t="s">
        <v>121200</v>
      </c>
      <c r="G44951">
        <v>3.25E-8</v>
      </c>
      <c r="H44951" t="s">
        <v>26341</v>
      </c>
      <c r="I44951" t="s">
        <v>150851</v>
      </c>
      <c r="J44951" s="2" t="s">
        <v>194557</v>
      </c>
      <c r="K44951" t="s">
        <v>216510</v>
      </c>
      <c r="L44951" t="s">
        <v>228704</v>
      </c>
      <c r="M44951" t="s">
        <v>8</v>
      </c>
      <c r="N44951" t="s">
        <v>228830</v>
      </c>
      <c r="O44951" t="s">
        <v>229110</v>
      </c>
      <c r="P44951" t="s">
        <v>232302</v>
      </c>
      <c r="Q44951" t="s">
        <v>120060</v>
      </c>
      <c r="R44951" t="s">
        <v>216484</v>
      </c>
      <c r="S44951" t="s">
        <v>233771</v>
      </c>
    </row>
    <row r="44952" spans="1:19" x14ac:dyDescent="0.35">
      <c r="A44952" s="1">
        <v>55864</v>
      </c>
      <c r="B44952" t="s">
        <v>26342</v>
      </c>
      <c r="C44952" t="s">
        <v>90201</v>
      </c>
      <c r="D44952" t="s">
        <v>5</v>
      </c>
      <c r="F44952" t="s">
        <v>120662</v>
      </c>
      <c r="G44952">
        <v>4.615E-7</v>
      </c>
      <c r="H44952" t="s">
        <v>26342</v>
      </c>
      <c r="I44952" t="s">
        <v>150852</v>
      </c>
      <c r="J44952" s="2" t="s">
        <v>194558</v>
      </c>
      <c r="K44952" t="s">
        <v>216484</v>
      </c>
      <c r="L44952" t="s">
        <v>228704</v>
      </c>
      <c r="M44952" t="s">
        <v>8</v>
      </c>
      <c r="N44952" t="s">
        <v>228830</v>
      </c>
      <c r="O44952" t="s">
        <v>229110</v>
      </c>
      <c r="P44952" t="s">
        <v>229110</v>
      </c>
      <c r="Q44952" t="s">
        <v>120060</v>
      </c>
      <c r="R44952" t="s">
        <v>216484</v>
      </c>
      <c r="S44952" t="s">
        <v>233771</v>
      </c>
    </row>
    <row r="44953" spans="1:19" x14ac:dyDescent="0.35">
      <c r="A44953" s="1">
        <v>55865</v>
      </c>
      <c r="B44953" t="s">
        <v>26343</v>
      </c>
      <c r="C44953" t="s">
        <v>90202</v>
      </c>
      <c r="D44953" t="s">
        <v>5</v>
      </c>
      <c r="E44953" t="s">
        <v>119955</v>
      </c>
      <c r="F44953" t="s">
        <v>120248</v>
      </c>
      <c r="G44953">
        <v>6.0000000000000002E-6</v>
      </c>
      <c r="H44953" t="s">
        <v>26343</v>
      </c>
      <c r="I44953" t="s">
        <v>150853</v>
      </c>
      <c r="J44953" s="2" t="s">
        <v>194559</v>
      </c>
      <c r="K44953" t="s">
        <v>216484</v>
      </c>
      <c r="L44953" t="s">
        <v>228704</v>
      </c>
      <c r="M44953" t="s">
        <v>11</v>
      </c>
      <c r="N44953" t="s">
        <v>228875</v>
      </c>
      <c r="O44953" t="s">
        <v>229172</v>
      </c>
      <c r="P44953" t="s">
        <v>229172</v>
      </c>
      <c r="Q44953" t="s">
        <v>120216</v>
      </c>
      <c r="R44953" t="s">
        <v>216484</v>
      </c>
      <c r="S44953" t="s">
        <v>233771</v>
      </c>
    </row>
    <row r="44954" spans="1:19" x14ac:dyDescent="0.35">
      <c r="A44954" s="1">
        <v>55866</v>
      </c>
      <c r="B44954" t="s">
        <v>26344</v>
      </c>
      <c r="C44954" t="s">
        <v>90203</v>
      </c>
      <c r="D44954" t="s">
        <v>4</v>
      </c>
      <c r="F44954" t="s">
        <v>120508</v>
      </c>
      <c r="G44954">
        <v>1.6E-7</v>
      </c>
      <c r="H44954" t="s">
        <v>26344</v>
      </c>
      <c r="I44954" t="s">
        <v>150854</v>
      </c>
      <c r="J44954" s="2" t="s">
        <v>194560</v>
      </c>
      <c r="K44954" t="s">
        <v>216511</v>
      </c>
      <c r="L44954" t="s">
        <v>228704</v>
      </c>
      <c r="M44954" t="s">
        <v>8</v>
      </c>
      <c r="N44954" t="s">
        <v>228832</v>
      </c>
      <c r="O44954" t="s">
        <v>229111</v>
      </c>
      <c r="P44954" t="s">
        <v>230079</v>
      </c>
      <c r="R44954" t="s">
        <v>216484</v>
      </c>
      <c r="S44954" t="s">
        <v>233771</v>
      </c>
    </row>
    <row r="44955" spans="1:19" x14ac:dyDescent="0.35">
      <c r="A44955" s="1">
        <v>55867</v>
      </c>
      <c r="B44955" t="s">
        <v>26345</v>
      </c>
      <c r="C44955" t="s">
        <v>90204</v>
      </c>
      <c r="D44955" t="s">
        <v>4</v>
      </c>
      <c r="F44955" t="s">
        <v>120054</v>
      </c>
      <c r="G44955">
        <v>2.7999999999999999E-6</v>
      </c>
      <c r="H44955" t="s">
        <v>26345</v>
      </c>
      <c r="I44955" t="s">
        <v>150855</v>
      </c>
      <c r="J44955" s="2" t="s">
        <v>194561</v>
      </c>
      <c r="K44955" t="s">
        <v>216512</v>
      </c>
      <c r="L44955" t="s">
        <v>228704</v>
      </c>
      <c r="M44955" t="s">
        <v>8</v>
      </c>
      <c r="N44955" t="s">
        <v>228828</v>
      </c>
      <c r="O44955" t="s">
        <v>229113</v>
      </c>
      <c r="P44955" t="s">
        <v>230081</v>
      </c>
      <c r="Q44955" t="s">
        <v>120008</v>
      </c>
      <c r="R44955" t="s">
        <v>216484</v>
      </c>
      <c r="S44955" t="s">
        <v>233771</v>
      </c>
    </row>
    <row r="44956" spans="1:19" x14ac:dyDescent="0.35">
      <c r="A44956" s="1">
        <v>55868</v>
      </c>
      <c r="B44956" t="s">
        <v>26346</v>
      </c>
      <c r="C44956" t="s">
        <v>90205</v>
      </c>
      <c r="D44956" t="s">
        <v>4</v>
      </c>
      <c r="F44956" t="s">
        <v>122139</v>
      </c>
      <c r="G44956">
        <v>1.5068800000000001E-7</v>
      </c>
      <c r="H44956" t="s">
        <v>26346</v>
      </c>
      <c r="I44956" t="s">
        <v>150856</v>
      </c>
      <c r="J44956" s="2" t="s">
        <v>194562</v>
      </c>
      <c r="K44956" t="s">
        <v>216484</v>
      </c>
      <c r="L44956" t="s">
        <v>228704</v>
      </c>
      <c r="M44956" t="s">
        <v>12</v>
      </c>
      <c r="N44956" t="s">
        <v>228921</v>
      </c>
      <c r="O44956" t="s">
        <v>229291</v>
      </c>
      <c r="P44956" t="s">
        <v>230221</v>
      </c>
      <c r="Q44956" t="s">
        <v>120008</v>
      </c>
      <c r="R44956" t="s">
        <v>216484</v>
      </c>
      <c r="S44956" t="s">
        <v>233771</v>
      </c>
    </row>
    <row r="44957" spans="1:19" x14ac:dyDescent="0.35">
      <c r="A44957" s="1">
        <v>55869</v>
      </c>
      <c r="B44957" t="s">
        <v>26347</v>
      </c>
      <c r="C44957" t="s">
        <v>90206</v>
      </c>
      <c r="D44957" t="s">
        <v>5</v>
      </c>
      <c r="E44957" t="s">
        <v>119954</v>
      </c>
      <c r="F44957" t="s">
        <v>121857</v>
      </c>
      <c r="G44957">
        <v>5.4999999999999999E-6</v>
      </c>
      <c r="H44957" t="s">
        <v>26347</v>
      </c>
      <c r="I44957" t="s">
        <v>150857</v>
      </c>
      <c r="J44957" s="2" t="s">
        <v>194563</v>
      </c>
      <c r="K44957" t="s">
        <v>216513</v>
      </c>
      <c r="L44957" t="s">
        <v>228706</v>
      </c>
      <c r="M44957" t="s">
        <v>8</v>
      </c>
      <c r="N44957" t="s">
        <v>228828</v>
      </c>
      <c r="O44957" t="s">
        <v>229113</v>
      </c>
      <c r="P44957" t="s">
        <v>230081</v>
      </c>
      <c r="Q44957" t="s">
        <v>121404</v>
      </c>
      <c r="R44957" t="s">
        <v>216484</v>
      </c>
      <c r="S44957" t="s">
        <v>233771</v>
      </c>
    </row>
    <row r="44958" spans="1:19" x14ac:dyDescent="0.35">
      <c r="A44958" s="1">
        <v>55870</v>
      </c>
      <c r="B44958" t="s">
        <v>26347</v>
      </c>
      <c r="C44958" t="s">
        <v>90207</v>
      </c>
      <c r="D44958" t="s">
        <v>3</v>
      </c>
      <c r="F44958" t="s">
        <v>122365</v>
      </c>
      <c r="G44958">
        <v>4.9999979999999999E-6</v>
      </c>
      <c r="H44958" t="s">
        <v>26347</v>
      </c>
      <c r="I44958" t="s">
        <v>150857</v>
      </c>
      <c r="J44958" s="2" t="s">
        <v>194563</v>
      </c>
      <c r="K44958" t="s">
        <v>216513</v>
      </c>
      <c r="L44958" t="s">
        <v>228706</v>
      </c>
      <c r="M44958" t="s">
        <v>8</v>
      </c>
      <c r="N44958" t="s">
        <v>228828</v>
      </c>
      <c r="O44958" t="s">
        <v>229113</v>
      </c>
      <c r="P44958" t="s">
        <v>230081</v>
      </c>
      <c r="Q44958" t="s">
        <v>121404</v>
      </c>
      <c r="R44958" t="s">
        <v>216484</v>
      </c>
      <c r="S44958" t="s">
        <v>233771</v>
      </c>
    </row>
    <row r="44959" spans="1:19" x14ac:dyDescent="0.35">
      <c r="A44959" s="1">
        <v>55871</v>
      </c>
      <c r="B44959" t="s">
        <v>26347</v>
      </c>
      <c r="C44959" t="s">
        <v>90208</v>
      </c>
      <c r="D44959" t="s">
        <v>5</v>
      </c>
      <c r="E44959" t="s">
        <v>119955</v>
      </c>
      <c r="F44959" t="s">
        <v>121280</v>
      </c>
      <c r="G44959">
        <v>3.7299999999999999E-6</v>
      </c>
      <c r="H44959" t="s">
        <v>26347</v>
      </c>
      <c r="I44959" t="s">
        <v>150857</v>
      </c>
      <c r="J44959" s="2" t="s">
        <v>194563</v>
      </c>
      <c r="K44959" t="s">
        <v>216513</v>
      </c>
      <c r="L44959" t="s">
        <v>228706</v>
      </c>
      <c r="M44959" t="s">
        <v>8</v>
      </c>
      <c r="N44959" t="s">
        <v>228828</v>
      </c>
      <c r="O44959" t="s">
        <v>229113</v>
      </c>
      <c r="P44959" t="s">
        <v>230081</v>
      </c>
      <c r="Q44959" t="s">
        <v>121404</v>
      </c>
      <c r="R44959" t="s">
        <v>216484</v>
      </c>
      <c r="S44959" t="s">
        <v>233771</v>
      </c>
    </row>
    <row r="44960" spans="1:19" x14ac:dyDescent="0.35">
      <c r="A44960" s="1">
        <v>55872</v>
      </c>
      <c r="B44960" t="s">
        <v>26348</v>
      </c>
      <c r="C44960" t="s">
        <v>90209</v>
      </c>
      <c r="D44960" t="s">
        <v>4</v>
      </c>
      <c r="F44960" t="s">
        <v>120082</v>
      </c>
      <c r="G44960">
        <v>1.3E-6</v>
      </c>
      <c r="H44960" t="s">
        <v>26348</v>
      </c>
      <c r="I44960" t="s">
        <v>150858</v>
      </c>
      <c r="J44960" s="2" t="s">
        <v>194564</v>
      </c>
      <c r="K44960" t="s">
        <v>216514</v>
      </c>
      <c r="L44960" t="s">
        <v>228704</v>
      </c>
      <c r="M44960" t="s">
        <v>8</v>
      </c>
      <c r="N44960" t="s">
        <v>228841</v>
      </c>
      <c r="O44960" t="s">
        <v>229137</v>
      </c>
      <c r="P44960" t="s">
        <v>229137</v>
      </c>
      <c r="R44960" t="s">
        <v>216484</v>
      </c>
      <c r="S44960" t="s">
        <v>233771</v>
      </c>
    </row>
    <row r="44961" spans="1:19" x14ac:dyDescent="0.35">
      <c r="A44961" s="1">
        <v>55873</v>
      </c>
      <c r="B44961" t="s">
        <v>26349</v>
      </c>
      <c r="C44961" t="s">
        <v>90210</v>
      </c>
      <c r="D44961" t="s">
        <v>4</v>
      </c>
      <c r="F44961" t="s">
        <v>120239</v>
      </c>
      <c r="G44961">
        <v>7.4999999999999997E-8</v>
      </c>
      <c r="H44961" t="s">
        <v>26349</v>
      </c>
      <c r="I44961" t="s">
        <v>150859</v>
      </c>
      <c r="J44961" s="2" t="s">
        <v>194565</v>
      </c>
      <c r="K44961" t="s">
        <v>216515</v>
      </c>
      <c r="L44961" t="s">
        <v>228704</v>
      </c>
      <c r="M44961" t="s">
        <v>8</v>
      </c>
      <c r="N44961" t="s">
        <v>228896</v>
      </c>
      <c r="O44961" t="s">
        <v>229210</v>
      </c>
      <c r="P44961" t="s">
        <v>229210</v>
      </c>
      <c r="Q44961" t="s">
        <v>121720</v>
      </c>
      <c r="R44961" t="s">
        <v>216484</v>
      </c>
      <c r="S44961" t="s">
        <v>233771</v>
      </c>
    </row>
    <row r="44962" spans="1:19" x14ac:dyDescent="0.35">
      <c r="A44962" s="1">
        <v>55875</v>
      </c>
      <c r="B44962" t="s">
        <v>26350</v>
      </c>
      <c r="C44962" t="s">
        <v>90211</v>
      </c>
      <c r="D44962" t="s">
        <v>5</v>
      </c>
      <c r="E44962" t="s">
        <v>119955</v>
      </c>
      <c r="F44962" t="s">
        <v>120777</v>
      </c>
      <c r="G44962">
        <v>6.5000000000000002E-7</v>
      </c>
      <c r="H44962" t="s">
        <v>26350</v>
      </c>
      <c r="I44962" t="s">
        <v>150860</v>
      </c>
      <c r="J44962" s="2" t="s">
        <v>194566</v>
      </c>
      <c r="K44962" t="s">
        <v>216516</v>
      </c>
      <c r="L44962" t="s">
        <v>228704</v>
      </c>
      <c r="M44962" t="s">
        <v>8</v>
      </c>
      <c r="N44962" t="s">
        <v>228896</v>
      </c>
      <c r="O44962" t="s">
        <v>229210</v>
      </c>
      <c r="P44962" t="s">
        <v>229210</v>
      </c>
      <c r="Q44962" t="s">
        <v>120060</v>
      </c>
      <c r="R44962" t="s">
        <v>216484</v>
      </c>
      <c r="S44962" t="s">
        <v>233771</v>
      </c>
    </row>
    <row r="44963" spans="1:19" x14ac:dyDescent="0.35">
      <c r="A44963" s="1">
        <v>55877</v>
      </c>
      <c r="B44963" t="s">
        <v>26351</v>
      </c>
      <c r="C44963" t="s">
        <v>90212</v>
      </c>
      <c r="D44963" t="s">
        <v>4</v>
      </c>
      <c r="F44963" t="s">
        <v>119989</v>
      </c>
      <c r="G44963">
        <v>2.4999999999999999E-8</v>
      </c>
      <c r="H44963" t="s">
        <v>26351</v>
      </c>
      <c r="I44963" t="s">
        <v>150861</v>
      </c>
      <c r="J44963" s="2" t="s">
        <v>194567</v>
      </c>
      <c r="K44963" t="s">
        <v>216517</v>
      </c>
      <c r="L44963" t="s">
        <v>228704</v>
      </c>
      <c r="M44963" t="s">
        <v>228737</v>
      </c>
      <c r="N44963" t="s">
        <v>228829</v>
      </c>
      <c r="O44963" t="s">
        <v>229212</v>
      </c>
      <c r="P44963" t="s">
        <v>229212</v>
      </c>
      <c r="Q44963" t="s">
        <v>121950</v>
      </c>
      <c r="R44963" t="s">
        <v>216484</v>
      </c>
      <c r="S44963" t="s">
        <v>233771</v>
      </c>
    </row>
    <row r="44964" spans="1:19" x14ac:dyDescent="0.35">
      <c r="A44964" s="1">
        <v>55880</v>
      </c>
      <c r="B44964" t="s">
        <v>26352</v>
      </c>
      <c r="C44964" t="s">
        <v>90213</v>
      </c>
      <c r="D44964" t="s">
        <v>5</v>
      </c>
      <c r="E44964" t="s">
        <v>119955</v>
      </c>
      <c r="F44964" t="s">
        <v>120588</v>
      </c>
      <c r="G44964">
        <v>5.0000000000000004E-6</v>
      </c>
      <c r="H44964" t="s">
        <v>26352</v>
      </c>
      <c r="I44964" t="s">
        <v>150862</v>
      </c>
      <c r="J44964" s="2" t="s">
        <v>194568</v>
      </c>
      <c r="K44964" t="s">
        <v>216518</v>
      </c>
      <c r="L44964" t="s">
        <v>228704</v>
      </c>
      <c r="M44964" t="s">
        <v>8</v>
      </c>
      <c r="N44964" t="s">
        <v>228830</v>
      </c>
      <c r="O44964" t="s">
        <v>229110</v>
      </c>
      <c r="P44964" t="s">
        <v>230396</v>
      </c>
      <c r="Q44964" t="s">
        <v>120823</v>
      </c>
      <c r="R44964" t="s">
        <v>216484</v>
      </c>
      <c r="S44964" t="s">
        <v>233771</v>
      </c>
    </row>
    <row r="44965" spans="1:19" x14ac:dyDescent="0.35">
      <c r="A44965" s="1">
        <v>55883</v>
      </c>
      <c r="B44965" t="s">
        <v>26353</v>
      </c>
      <c r="C44965" t="s">
        <v>90214</v>
      </c>
      <c r="D44965" t="s">
        <v>4</v>
      </c>
      <c r="F44965" t="s">
        <v>120385</v>
      </c>
      <c r="G44965">
        <v>2.2552769999999998E-6</v>
      </c>
      <c r="H44965" t="s">
        <v>26353</v>
      </c>
      <c r="I44965" t="s">
        <v>150863</v>
      </c>
      <c r="J44965" s="2" t="s">
        <v>194569</v>
      </c>
      <c r="K44965" t="s">
        <v>216519</v>
      </c>
      <c r="L44965" t="s">
        <v>228704</v>
      </c>
      <c r="M44965" t="s">
        <v>12</v>
      </c>
      <c r="N44965" t="s">
        <v>228878</v>
      </c>
      <c r="O44965" t="s">
        <v>229181</v>
      </c>
      <c r="P44965" t="s">
        <v>229181</v>
      </c>
      <c r="Q44965" t="s">
        <v>120060</v>
      </c>
      <c r="R44965" t="s">
        <v>216484</v>
      </c>
      <c r="S44965" t="s">
        <v>233771</v>
      </c>
    </row>
    <row r="44966" spans="1:19" x14ac:dyDescent="0.35">
      <c r="A44966" s="1">
        <v>55884</v>
      </c>
      <c r="B44966" t="s">
        <v>26354</v>
      </c>
      <c r="C44966" t="s">
        <v>90215</v>
      </c>
      <c r="D44966" t="s">
        <v>5</v>
      </c>
      <c r="F44966" t="s">
        <v>121034</v>
      </c>
      <c r="G44966">
        <v>4.6E-6</v>
      </c>
      <c r="H44966" t="s">
        <v>26354</v>
      </c>
      <c r="I44966" t="s">
        <v>150864</v>
      </c>
      <c r="J44966" s="2" t="s">
        <v>194570</v>
      </c>
      <c r="K44966" t="s">
        <v>216484</v>
      </c>
      <c r="L44966" t="s">
        <v>228704</v>
      </c>
      <c r="M44966" t="s">
        <v>228709</v>
      </c>
      <c r="N44966" t="s">
        <v>228858</v>
      </c>
      <c r="O44966" t="s">
        <v>229908</v>
      </c>
      <c r="P44966" t="s">
        <v>229908</v>
      </c>
      <c r="Q44966" t="s">
        <v>120056</v>
      </c>
      <c r="R44966" t="s">
        <v>216484</v>
      </c>
      <c r="S44966" t="s">
        <v>233771</v>
      </c>
    </row>
    <row r="44967" spans="1:19" x14ac:dyDescent="0.35">
      <c r="A44967" s="1">
        <v>55885</v>
      </c>
      <c r="B44967" t="s">
        <v>26355</v>
      </c>
      <c r="C44967" t="s">
        <v>90216</v>
      </c>
      <c r="D44967" t="s">
        <v>4</v>
      </c>
      <c r="F44967" t="s">
        <v>120849</v>
      </c>
      <c r="G44967">
        <v>4.9999999999999998E-7</v>
      </c>
      <c r="H44967" t="s">
        <v>26355</v>
      </c>
      <c r="I44967" t="s">
        <v>150865</v>
      </c>
      <c r="J44967" s="2" t="s">
        <v>194571</v>
      </c>
      <c r="K44967" t="s">
        <v>216520</v>
      </c>
      <c r="L44967" t="s">
        <v>228704</v>
      </c>
      <c r="M44967" t="s">
        <v>8</v>
      </c>
      <c r="N44967" t="s">
        <v>228892</v>
      </c>
      <c r="O44967" t="s">
        <v>229199</v>
      </c>
      <c r="P44967" t="s">
        <v>230376</v>
      </c>
      <c r="Q44967" t="s">
        <v>120210</v>
      </c>
      <c r="R44967" t="s">
        <v>216484</v>
      </c>
      <c r="S44967" t="s">
        <v>233771</v>
      </c>
    </row>
    <row r="44968" spans="1:19" x14ac:dyDescent="0.35">
      <c r="A44968" s="1">
        <v>55886</v>
      </c>
      <c r="B44968" t="s">
        <v>26356</v>
      </c>
      <c r="C44968" t="s">
        <v>90217</v>
      </c>
      <c r="D44968" t="s">
        <v>4</v>
      </c>
      <c r="F44968" t="s">
        <v>120513</v>
      </c>
      <c r="G44968">
        <v>3.0015000000000001E-8</v>
      </c>
      <c r="H44968" t="s">
        <v>26356</v>
      </c>
      <c r="I44968" t="s">
        <v>150866</v>
      </c>
      <c r="J44968" s="2" t="s">
        <v>194572</v>
      </c>
      <c r="K44968" t="s">
        <v>216521</v>
      </c>
      <c r="L44968" t="s">
        <v>228704</v>
      </c>
      <c r="M44968" t="s">
        <v>12</v>
      </c>
      <c r="N44968" t="s">
        <v>228878</v>
      </c>
      <c r="O44968" t="s">
        <v>229181</v>
      </c>
      <c r="P44968" t="s">
        <v>229181</v>
      </c>
      <c r="R44968" t="s">
        <v>216484</v>
      </c>
      <c r="S44968" t="s">
        <v>233771</v>
      </c>
    </row>
    <row r="44969" spans="1:19" x14ac:dyDescent="0.35">
      <c r="A44969" s="1">
        <v>55887</v>
      </c>
      <c r="B44969" t="s">
        <v>26357</v>
      </c>
      <c r="C44969" t="s">
        <v>90218</v>
      </c>
      <c r="D44969" t="s">
        <v>5</v>
      </c>
      <c r="E44969" t="s">
        <v>119954</v>
      </c>
      <c r="F44969" t="s">
        <v>120915</v>
      </c>
      <c r="G44969">
        <v>6.0000000000000002E-5</v>
      </c>
      <c r="H44969" t="s">
        <v>26357</v>
      </c>
      <c r="I44969" t="s">
        <v>150867</v>
      </c>
      <c r="J44969" s="2" t="s">
        <v>194573</v>
      </c>
      <c r="K44969" t="s">
        <v>216522</v>
      </c>
      <c r="L44969" t="s">
        <v>228704</v>
      </c>
      <c r="M44969" t="s">
        <v>228722</v>
      </c>
      <c r="O44969" t="s">
        <v>229143</v>
      </c>
      <c r="P44969" t="s">
        <v>229143</v>
      </c>
      <c r="Q44969" t="s">
        <v>120052</v>
      </c>
      <c r="R44969" t="s">
        <v>216484</v>
      </c>
      <c r="S44969" t="s">
        <v>233771</v>
      </c>
    </row>
    <row r="44970" spans="1:19" x14ac:dyDescent="0.35">
      <c r="A44970" s="1">
        <v>55888</v>
      </c>
      <c r="B44970" t="s">
        <v>26357</v>
      </c>
      <c r="C44970" t="s">
        <v>90219</v>
      </c>
      <c r="D44970" t="s">
        <v>4</v>
      </c>
      <c r="F44970" t="s">
        <v>119989</v>
      </c>
      <c r="G44970">
        <v>4.75E-7</v>
      </c>
      <c r="H44970" t="s">
        <v>26357</v>
      </c>
      <c r="I44970" t="s">
        <v>150867</v>
      </c>
      <c r="J44970" s="2" t="s">
        <v>194573</v>
      </c>
      <c r="K44970" t="s">
        <v>216522</v>
      </c>
      <c r="L44970" t="s">
        <v>228704</v>
      </c>
      <c r="M44970" t="s">
        <v>228722</v>
      </c>
      <c r="O44970" t="s">
        <v>229143</v>
      </c>
      <c r="P44970" t="s">
        <v>229143</v>
      </c>
      <c r="Q44970" t="s">
        <v>120052</v>
      </c>
      <c r="R44970" t="s">
        <v>216484</v>
      </c>
      <c r="S44970" t="s">
        <v>233771</v>
      </c>
    </row>
    <row r="44971" spans="1:19" x14ac:dyDescent="0.35">
      <c r="A44971" s="1">
        <v>55889</v>
      </c>
      <c r="B44971" t="s">
        <v>26357</v>
      </c>
      <c r="C44971" t="s">
        <v>90220</v>
      </c>
      <c r="D44971" t="s">
        <v>5</v>
      </c>
      <c r="E44971" t="s">
        <v>119955</v>
      </c>
      <c r="F44971" t="s">
        <v>120189</v>
      </c>
      <c r="G44971">
        <v>1.0000000000000001E-5</v>
      </c>
      <c r="H44971" t="s">
        <v>26357</v>
      </c>
      <c r="I44971" t="s">
        <v>150867</v>
      </c>
      <c r="J44971" s="2" t="s">
        <v>194573</v>
      </c>
      <c r="K44971" t="s">
        <v>216522</v>
      </c>
      <c r="L44971" t="s">
        <v>228704</v>
      </c>
      <c r="M44971" t="s">
        <v>228722</v>
      </c>
      <c r="O44971" t="s">
        <v>229143</v>
      </c>
      <c r="P44971" t="s">
        <v>229143</v>
      </c>
      <c r="Q44971" t="s">
        <v>120052</v>
      </c>
      <c r="R44971" t="s">
        <v>216484</v>
      </c>
      <c r="S44971" t="s">
        <v>233771</v>
      </c>
    </row>
    <row r="44972" spans="1:19" x14ac:dyDescent="0.35">
      <c r="A44972" s="1">
        <v>55890</v>
      </c>
      <c r="B44972" t="s">
        <v>26358</v>
      </c>
      <c r="C44972" t="s">
        <v>90221</v>
      </c>
      <c r="D44972" t="s">
        <v>4</v>
      </c>
      <c r="F44972" t="s">
        <v>120217</v>
      </c>
      <c r="G44972">
        <v>1.2499999999999999E-8</v>
      </c>
      <c r="H44972" t="s">
        <v>26358</v>
      </c>
      <c r="I44972" t="s">
        <v>150868</v>
      </c>
      <c r="J44972" s="2" t="s">
        <v>194574</v>
      </c>
      <c r="K44972" t="s">
        <v>216484</v>
      </c>
      <c r="L44972" t="s">
        <v>228704</v>
      </c>
      <c r="M44972" t="s">
        <v>8</v>
      </c>
      <c r="N44972" t="s">
        <v>228828</v>
      </c>
      <c r="O44972" t="s">
        <v>229108</v>
      </c>
      <c r="P44972" t="s">
        <v>229108</v>
      </c>
      <c r="R44972" t="s">
        <v>216484</v>
      </c>
      <c r="S44972" t="s">
        <v>233771</v>
      </c>
    </row>
    <row r="44973" spans="1:19" x14ac:dyDescent="0.35">
      <c r="A44973" s="1">
        <v>55891</v>
      </c>
      <c r="B44973" t="s">
        <v>26359</v>
      </c>
      <c r="C44973" t="s">
        <v>90222</v>
      </c>
      <c r="D44973" t="s">
        <v>4</v>
      </c>
      <c r="F44973" t="s">
        <v>120116</v>
      </c>
      <c r="G44973">
        <v>8.060000000000001E-7</v>
      </c>
      <c r="H44973" t="s">
        <v>26359</v>
      </c>
      <c r="I44973" t="s">
        <v>150869</v>
      </c>
      <c r="J44973" s="2" t="s">
        <v>194575</v>
      </c>
      <c r="K44973" t="s">
        <v>216484</v>
      </c>
      <c r="L44973" t="s">
        <v>228704</v>
      </c>
      <c r="M44973" t="s">
        <v>9</v>
      </c>
      <c r="R44973" t="s">
        <v>216484</v>
      </c>
      <c r="S44973" t="s">
        <v>233771</v>
      </c>
    </row>
    <row r="44974" spans="1:19" x14ac:dyDescent="0.35">
      <c r="A44974" s="1">
        <v>55892</v>
      </c>
      <c r="B44974" t="s">
        <v>26360</v>
      </c>
      <c r="C44974" t="s">
        <v>90223</v>
      </c>
      <c r="D44974" t="s">
        <v>4</v>
      </c>
      <c r="F44974" t="s">
        <v>120417</v>
      </c>
      <c r="G44974">
        <v>9.9999999999999995E-8</v>
      </c>
      <c r="H44974" t="s">
        <v>26360</v>
      </c>
      <c r="I44974" t="s">
        <v>150870</v>
      </c>
      <c r="J44974" s="2" t="s">
        <v>194576</v>
      </c>
      <c r="K44974" t="s">
        <v>216523</v>
      </c>
      <c r="L44974" t="s">
        <v>228704</v>
      </c>
      <c r="M44974" t="s">
        <v>8</v>
      </c>
      <c r="Q44974" t="s">
        <v>123218</v>
      </c>
      <c r="R44974" t="s">
        <v>216484</v>
      </c>
      <c r="S44974" t="s">
        <v>233771</v>
      </c>
    </row>
    <row r="44975" spans="1:19" x14ac:dyDescent="0.35">
      <c r="A44975" s="1">
        <v>55894</v>
      </c>
      <c r="B44975" t="s">
        <v>26361</v>
      </c>
      <c r="C44975" t="s">
        <v>90224</v>
      </c>
      <c r="D44975" t="s">
        <v>5</v>
      </c>
      <c r="F44975" t="s">
        <v>120056</v>
      </c>
      <c r="G44975">
        <v>1.942183E-6</v>
      </c>
      <c r="H44975" t="s">
        <v>26361</v>
      </c>
      <c r="I44975" t="s">
        <v>150871</v>
      </c>
      <c r="J44975" s="2" t="s">
        <v>194577</v>
      </c>
      <c r="K44975" t="s">
        <v>216484</v>
      </c>
      <c r="L44975" t="s">
        <v>228704</v>
      </c>
      <c r="M44975" t="s">
        <v>15</v>
      </c>
      <c r="N44975" t="s">
        <v>228849</v>
      </c>
      <c r="O44975" t="s">
        <v>229134</v>
      </c>
      <c r="P44975" t="s">
        <v>229134</v>
      </c>
      <c r="Q44975" t="s">
        <v>120216</v>
      </c>
      <c r="R44975" t="s">
        <v>216484</v>
      </c>
      <c r="S44975" t="s">
        <v>233771</v>
      </c>
    </row>
    <row r="44976" spans="1:19" x14ac:dyDescent="0.35">
      <c r="A44976" s="1">
        <v>55895</v>
      </c>
      <c r="B44976" t="s">
        <v>26361</v>
      </c>
      <c r="C44976" t="s">
        <v>90225</v>
      </c>
      <c r="D44976" t="s">
        <v>5</v>
      </c>
      <c r="E44976" t="s">
        <v>119954</v>
      </c>
      <c r="F44976" t="s">
        <v>120707</v>
      </c>
      <c r="G44976">
        <v>9.0000000000000002E-6</v>
      </c>
      <c r="H44976" t="s">
        <v>26361</v>
      </c>
      <c r="I44976" t="s">
        <v>150871</v>
      </c>
      <c r="J44976" s="2" t="s">
        <v>194577</v>
      </c>
      <c r="K44976" t="s">
        <v>216484</v>
      </c>
      <c r="L44976" t="s">
        <v>228704</v>
      </c>
      <c r="M44976" t="s">
        <v>15</v>
      </c>
      <c r="N44976" t="s">
        <v>228849</v>
      </c>
      <c r="O44976" t="s">
        <v>229134</v>
      </c>
      <c r="P44976" t="s">
        <v>229134</v>
      </c>
      <c r="Q44976" t="s">
        <v>120216</v>
      </c>
      <c r="R44976" t="s">
        <v>216484</v>
      </c>
      <c r="S44976" t="s">
        <v>233771</v>
      </c>
    </row>
    <row r="44977" spans="1:19" x14ac:dyDescent="0.35">
      <c r="A44977" s="1">
        <v>55896</v>
      </c>
      <c r="B44977" t="s">
        <v>26361</v>
      </c>
      <c r="C44977" t="s">
        <v>90226</v>
      </c>
      <c r="D44977" t="s">
        <v>4</v>
      </c>
      <c r="F44977" t="s">
        <v>120062</v>
      </c>
      <c r="G44977">
        <v>6.5429999999999998E-8</v>
      </c>
      <c r="H44977" t="s">
        <v>26361</v>
      </c>
      <c r="I44977" t="s">
        <v>150871</v>
      </c>
      <c r="J44977" s="2" t="s">
        <v>194577</v>
      </c>
      <c r="K44977" t="s">
        <v>216484</v>
      </c>
      <c r="L44977" t="s">
        <v>228704</v>
      </c>
      <c r="M44977" t="s">
        <v>15</v>
      </c>
      <c r="N44977" t="s">
        <v>228849</v>
      </c>
      <c r="O44977" t="s">
        <v>229134</v>
      </c>
      <c r="P44977" t="s">
        <v>229134</v>
      </c>
      <c r="Q44977" t="s">
        <v>120216</v>
      </c>
      <c r="R44977" t="s">
        <v>216484</v>
      </c>
      <c r="S44977" t="s">
        <v>233771</v>
      </c>
    </row>
    <row r="44978" spans="1:19" x14ac:dyDescent="0.35">
      <c r="A44978" s="1">
        <v>55897</v>
      </c>
      <c r="B44978" t="s">
        <v>26362</v>
      </c>
      <c r="C44978" t="s">
        <v>90227</v>
      </c>
      <c r="D44978" t="s">
        <v>4</v>
      </c>
      <c r="F44978" t="s">
        <v>120121</v>
      </c>
      <c r="G44978">
        <v>5.9435360000000001E-6</v>
      </c>
      <c r="H44978" t="s">
        <v>26362</v>
      </c>
      <c r="I44978" t="s">
        <v>150872</v>
      </c>
      <c r="J44978" s="2" t="s">
        <v>194578</v>
      </c>
      <c r="K44978" t="s">
        <v>216484</v>
      </c>
      <c r="L44978" t="s">
        <v>228704</v>
      </c>
      <c r="M44978" t="s">
        <v>10</v>
      </c>
      <c r="N44978" t="s">
        <v>228827</v>
      </c>
      <c r="O44978" t="s">
        <v>229107</v>
      </c>
      <c r="P44978" t="s">
        <v>229107</v>
      </c>
      <c r="Q44978" t="s">
        <v>120107</v>
      </c>
      <c r="R44978" t="s">
        <v>216484</v>
      </c>
      <c r="S44978" t="s">
        <v>233771</v>
      </c>
    </row>
    <row r="44979" spans="1:19" x14ac:dyDescent="0.35">
      <c r="A44979" s="1">
        <v>55898</v>
      </c>
      <c r="B44979" t="s">
        <v>26363</v>
      </c>
      <c r="C44979" t="s">
        <v>90228</v>
      </c>
      <c r="D44979" t="s">
        <v>4</v>
      </c>
      <c r="F44979" t="s">
        <v>120505</v>
      </c>
      <c r="G44979">
        <v>3.9999999999999998E-6</v>
      </c>
      <c r="H44979" t="s">
        <v>26363</v>
      </c>
      <c r="I44979" t="s">
        <v>150873</v>
      </c>
      <c r="J44979" s="2" t="s">
        <v>194579</v>
      </c>
      <c r="K44979" t="s">
        <v>216524</v>
      </c>
      <c r="L44979" t="s">
        <v>228704</v>
      </c>
      <c r="M44979" t="s">
        <v>12</v>
      </c>
      <c r="N44979" t="s">
        <v>228878</v>
      </c>
      <c r="O44979" t="s">
        <v>229181</v>
      </c>
      <c r="P44979" t="s">
        <v>229181</v>
      </c>
      <c r="Q44979" t="s">
        <v>120193</v>
      </c>
      <c r="R44979" t="s">
        <v>216484</v>
      </c>
      <c r="S44979" t="s">
        <v>233771</v>
      </c>
    </row>
    <row r="44980" spans="1:19" x14ac:dyDescent="0.35">
      <c r="A44980" s="1">
        <v>55899</v>
      </c>
      <c r="B44980" t="s">
        <v>26364</v>
      </c>
      <c r="C44980" t="s">
        <v>90229</v>
      </c>
      <c r="D44980" t="s">
        <v>4</v>
      </c>
      <c r="F44980" t="s">
        <v>120240</v>
      </c>
      <c r="G44980">
        <v>7.9037900000000004E-7</v>
      </c>
      <c r="H44980" t="s">
        <v>26364</v>
      </c>
      <c r="I44980" t="s">
        <v>150874</v>
      </c>
      <c r="J44980" s="2" t="s">
        <v>194580</v>
      </c>
      <c r="K44980" t="s">
        <v>216525</v>
      </c>
      <c r="L44980" t="s">
        <v>228704</v>
      </c>
      <c r="Q44980" t="s">
        <v>120464</v>
      </c>
      <c r="R44980" t="s">
        <v>216484</v>
      </c>
      <c r="S44980" t="s">
        <v>233771</v>
      </c>
    </row>
    <row r="44981" spans="1:19" x14ac:dyDescent="0.35">
      <c r="A44981" s="1">
        <v>55901</v>
      </c>
      <c r="B44981" t="s">
        <v>26365</v>
      </c>
      <c r="C44981" t="s">
        <v>90230</v>
      </c>
      <c r="D44981" t="s">
        <v>3</v>
      </c>
      <c r="F44981" t="s">
        <v>120493</v>
      </c>
      <c r="G44981">
        <v>1.2E-4</v>
      </c>
      <c r="H44981" t="s">
        <v>26365</v>
      </c>
      <c r="I44981" t="s">
        <v>150875</v>
      </c>
      <c r="J44981" s="2" t="s">
        <v>194581</v>
      </c>
      <c r="K44981" t="s">
        <v>216526</v>
      </c>
      <c r="L44981" t="s">
        <v>228704</v>
      </c>
      <c r="M44981" t="s">
        <v>8</v>
      </c>
      <c r="N44981" t="s">
        <v>228828</v>
      </c>
      <c r="O44981" t="s">
        <v>229305</v>
      </c>
      <c r="P44981" t="s">
        <v>230458</v>
      </c>
      <c r="R44981" t="s">
        <v>216484</v>
      </c>
      <c r="S44981" t="s">
        <v>233771</v>
      </c>
    </row>
    <row r="44982" spans="1:19" x14ac:dyDescent="0.35">
      <c r="A44982" s="1">
        <v>55902</v>
      </c>
      <c r="B44982" t="s">
        <v>26366</v>
      </c>
      <c r="C44982" t="s">
        <v>90231</v>
      </c>
      <c r="D44982" t="s">
        <v>4</v>
      </c>
      <c r="F44982" t="s">
        <v>120513</v>
      </c>
      <c r="G44982">
        <v>4.9999999999999998E-7</v>
      </c>
      <c r="H44982" t="s">
        <v>26366</v>
      </c>
      <c r="I44982" t="s">
        <v>150876</v>
      </c>
      <c r="J44982" s="2" t="s">
        <v>194582</v>
      </c>
      <c r="K44982" t="s">
        <v>216527</v>
      </c>
      <c r="L44982" t="s">
        <v>228704</v>
      </c>
      <c r="M44982" t="s">
        <v>8</v>
      </c>
      <c r="N44982" t="s">
        <v>228828</v>
      </c>
      <c r="O44982" t="s">
        <v>229113</v>
      </c>
      <c r="P44982" t="s">
        <v>230103</v>
      </c>
      <c r="R44982" t="s">
        <v>216484</v>
      </c>
      <c r="S44982" t="s">
        <v>233771</v>
      </c>
    </row>
    <row r="44983" spans="1:19" x14ac:dyDescent="0.35">
      <c r="A44983" s="1">
        <v>55903</v>
      </c>
      <c r="B44983" t="s">
        <v>26367</v>
      </c>
      <c r="C44983" t="s">
        <v>90232</v>
      </c>
      <c r="D44983" t="s">
        <v>5</v>
      </c>
      <c r="F44983" t="s">
        <v>120486</v>
      </c>
      <c r="G44983">
        <v>3.4999999999999997E-5</v>
      </c>
      <c r="H44983" t="s">
        <v>26367</v>
      </c>
      <c r="I44983" t="s">
        <v>150877</v>
      </c>
      <c r="J44983" s="2" t="s">
        <v>194583</v>
      </c>
      <c r="K44983" t="s">
        <v>216522</v>
      </c>
      <c r="L44983" t="s">
        <v>228707</v>
      </c>
      <c r="M44983" t="s">
        <v>9</v>
      </c>
      <c r="N44983" t="s">
        <v>228882</v>
      </c>
      <c r="O44983" t="s">
        <v>229185</v>
      </c>
      <c r="P44983" t="s">
        <v>229185</v>
      </c>
      <c r="Q44983" t="s">
        <v>120308</v>
      </c>
      <c r="R44983" t="s">
        <v>216484</v>
      </c>
      <c r="S44983" t="s">
        <v>233771</v>
      </c>
    </row>
    <row r="44984" spans="1:19" x14ac:dyDescent="0.35">
      <c r="A44984" s="1">
        <v>55904</v>
      </c>
      <c r="B44984" t="s">
        <v>26368</v>
      </c>
      <c r="C44984" t="s">
        <v>90233</v>
      </c>
      <c r="D44984" t="s">
        <v>5</v>
      </c>
      <c r="E44984" t="s">
        <v>119955</v>
      </c>
      <c r="F44984" t="s">
        <v>120224</v>
      </c>
      <c r="G44984">
        <v>1.5539770000000001E-6</v>
      </c>
      <c r="H44984" t="s">
        <v>26368</v>
      </c>
      <c r="I44984" t="s">
        <v>150878</v>
      </c>
      <c r="J44984" s="2" t="s">
        <v>194584</v>
      </c>
      <c r="K44984" t="s">
        <v>216484</v>
      </c>
      <c r="L44984" t="s">
        <v>228704</v>
      </c>
      <c r="M44984" t="s">
        <v>10</v>
      </c>
      <c r="N44984" t="s">
        <v>228827</v>
      </c>
      <c r="O44984" t="s">
        <v>229107</v>
      </c>
      <c r="P44984" t="s">
        <v>229107</v>
      </c>
      <c r="Q44984" t="s">
        <v>120817</v>
      </c>
      <c r="R44984" t="s">
        <v>216484</v>
      </c>
      <c r="S44984" t="s">
        <v>233771</v>
      </c>
    </row>
    <row r="44985" spans="1:19" x14ac:dyDescent="0.35">
      <c r="A44985" s="1">
        <v>55905</v>
      </c>
      <c r="B44985" t="s">
        <v>26368</v>
      </c>
      <c r="C44985" t="s">
        <v>90234</v>
      </c>
      <c r="D44985" t="s">
        <v>4</v>
      </c>
      <c r="F44985" t="s">
        <v>120059</v>
      </c>
      <c r="G44985">
        <v>1.0750399999999999E-7</v>
      </c>
      <c r="H44985" t="s">
        <v>26368</v>
      </c>
      <c r="I44985" t="s">
        <v>150878</v>
      </c>
      <c r="J44985" s="2" t="s">
        <v>194584</v>
      </c>
      <c r="K44985" t="s">
        <v>216484</v>
      </c>
      <c r="L44985" t="s">
        <v>228704</v>
      </c>
      <c r="M44985" t="s">
        <v>10</v>
      </c>
      <c r="N44985" t="s">
        <v>228827</v>
      </c>
      <c r="O44985" t="s">
        <v>229107</v>
      </c>
      <c r="P44985" t="s">
        <v>229107</v>
      </c>
      <c r="Q44985" t="s">
        <v>120817</v>
      </c>
      <c r="R44985" t="s">
        <v>216484</v>
      </c>
      <c r="S44985" t="s">
        <v>233771</v>
      </c>
    </row>
    <row r="44986" spans="1:19" x14ac:dyDescent="0.35">
      <c r="A44986" s="1">
        <v>55907</v>
      </c>
      <c r="B44986" t="s">
        <v>26369</v>
      </c>
      <c r="C44986" t="s">
        <v>90235</v>
      </c>
      <c r="D44986" t="s">
        <v>4</v>
      </c>
      <c r="F44986" t="s">
        <v>120977</v>
      </c>
      <c r="G44986">
        <v>2.4999999999999999E-8</v>
      </c>
      <c r="H44986" t="s">
        <v>26369</v>
      </c>
      <c r="I44986" t="s">
        <v>150879</v>
      </c>
      <c r="J44986" s="2" t="s">
        <v>194585</v>
      </c>
      <c r="K44986" t="s">
        <v>216528</v>
      </c>
      <c r="L44986" t="s">
        <v>228705</v>
      </c>
      <c r="M44986" t="s">
        <v>8</v>
      </c>
      <c r="N44986" t="s">
        <v>228832</v>
      </c>
      <c r="O44986" t="s">
        <v>229111</v>
      </c>
      <c r="P44986" t="s">
        <v>230079</v>
      </c>
      <c r="Q44986" t="s">
        <v>120216</v>
      </c>
      <c r="R44986" t="s">
        <v>216484</v>
      </c>
      <c r="S44986" t="s">
        <v>233771</v>
      </c>
    </row>
    <row r="44987" spans="1:19" x14ac:dyDescent="0.35">
      <c r="A44987" s="1">
        <v>55908</v>
      </c>
      <c r="B44987" t="s">
        <v>26369</v>
      </c>
      <c r="C44987" t="s">
        <v>90236</v>
      </c>
      <c r="D44987" t="s">
        <v>4</v>
      </c>
      <c r="F44987" t="s">
        <v>120778</v>
      </c>
      <c r="G44987">
        <v>9.0000000000000007E-7</v>
      </c>
      <c r="H44987" t="s">
        <v>26369</v>
      </c>
      <c r="I44987" t="s">
        <v>150879</v>
      </c>
      <c r="J44987" s="2" t="s">
        <v>194585</v>
      </c>
      <c r="K44987" t="s">
        <v>216528</v>
      </c>
      <c r="L44987" t="s">
        <v>228705</v>
      </c>
      <c r="M44987" t="s">
        <v>8</v>
      </c>
      <c r="N44987" t="s">
        <v>228832</v>
      </c>
      <c r="O44987" t="s">
        <v>229111</v>
      </c>
      <c r="P44987" t="s">
        <v>230079</v>
      </c>
      <c r="Q44987" t="s">
        <v>120216</v>
      </c>
      <c r="R44987" t="s">
        <v>216484</v>
      </c>
      <c r="S44987" t="s">
        <v>233771</v>
      </c>
    </row>
    <row r="44988" spans="1:19" x14ac:dyDescent="0.35">
      <c r="A44988" s="1">
        <v>55910</v>
      </c>
      <c r="B44988" t="s">
        <v>26370</v>
      </c>
      <c r="C44988" t="s">
        <v>90237</v>
      </c>
      <c r="D44988" t="s">
        <v>5</v>
      </c>
      <c r="E44988" t="s">
        <v>119955</v>
      </c>
      <c r="F44988" t="s">
        <v>120829</v>
      </c>
      <c r="G44988">
        <v>2.2293310000000002E-6</v>
      </c>
      <c r="H44988" t="s">
        <v>26370</v>
      </c>
      <c r="I44988" t="s">
        <v>150880</v>
      </c>
      <c r="J44988" s="2" t="s">
        <v>194586</v>
      </c>
      <c r="K44988" t="s">
        <v>216484</v>
      </c>
      <c r="L44988" t="s">
        <v>228704</v>
      </c>
      <c r="M44988" t="s">
        <v>16</v>
      </c>
      <c r="N44988" t="s">
        <v>228829</v>
      </c>
      <c r="O44988" t="s">
        <v>229115</v>
      </c>
      <c r="P44988" t="s">
        <v>229115</v>
      </c>
      <c r="Q44988" t="s">
        <v>120060</v>
      </c>
      <c r="R44988" t="s">
        <v>216484</v>
      </c>
      <c r="S44988" t="s">
        <v>233771</v>
      </c>
    </row>
    <row r="44989" spans="1:19" x14ac:dyDescent="0.35">
      <c r="A44989" s="1">
        <v>55911</v>
      </c>
      <c r="B44989" t="s">
        <v>26371</v>
      </c>
      <c r="C44989" t="s">
        <v>90238</v>
      </c>
      <c r="D44989" t="s">
        <v>4</v>
      </c>
      <c r="F44989" t="s">
        <v>121693</v>
      </c>
      <c r="G44989">
        <v>2.6989180000000002E-6</v>
      </c>
      <c r="H44989" t="s">
        <v>26371</v>
      </c>
      <c r="I44989" t="s">
        <v>150881</v>
      </c>
      <c r="J44989" s="2" t="s">
        <v>194587</v>
      </c>
      <c r="K44989" t="s">
        <v>216484</v>
      </c>
      <c r="L44989" t="s">
        <v>228704</v>
      </c>
      <c r="M44989" t="s">
        <v>10</v>
      </c>
      <c r="N44989" t="s">
        <v>228827</v>
      </c>
      <c r="O44989" t="s">
        <v>229107</v>
      </c>
      <c r="P44989" t="s">
        <v>229107</v>
      </c>
      <c r="Q44989" t="s">
        <v>120216</v>
      </c>
      <c r="R44989" t="s">
        <v>216484</v>
      </c>
      <c r="S44989" t="s">
        <v>233771</v>
      </c>
    </row>
    <row r="44990" spans="1:19" x14ac:dyDescent="0.35">
      <c r="A44990" s="1">
        <v>55914</v>
      </c>
      <c r="B44990" t="s">
        <v>26372</v>
      </c>
      <c r="C44990" t="s">
        <v>90239</v>
      </c>
      <c r="D44990" t="s">
        <v>4</v>
      </c>
      <c r="F44990" t="s">
        <v>121256</v>
      </c>
      <c r="G44990">
        <v>3.5000000000000002E-8</v>
      </c>
      <c r="H44990" t="s">
        <v>26372</v>
      </c>
      <c r="I44990" t="s">
        <v>150882</v>
      </c>
      <c r="J44990" s="2" t="s">
        <v>194588</v>
      </c>
      <c r="K44990" t="s">
        <v>216529</v>
      </c>
      <c r="L44990" t="s">
        <v>228704</v>
      </c>
      <c r="M44990" t="s">
        <v>14</v>
      </c>
      <c r="N44990" t="s">
        <v>228857</v>
      </c>
      <c r="O44990" t="s">
        <v>229149</v>
      </c>
      <c r="P44990" t="s">
        <v>229149</v>
      </c>
      <c r="Q44990" t="s">
        <v>121648</v>
      </c>
      <c r="R44990" t="s">
        <v>216484</v>
      </c>
      <c r="S44990" t="s">
        <v>233771</v>
      </c>
    </row>
    <row r="44991" spans="1:19" x14ac:dyDescent="0.35">
      <c r="A44991" s="1">
        <v>55915</v>
      </c>
      <c r="B44991" t="s">
        <v>26373</v>
      </c>
      <c r="C44991" t="s">
        <v>90240</v>
      </c>
      <c r="D44991" t="s">
        <v>4</v>
      </c>
      <c r="F44991" t="s">
        <v>120997</v>
      </c>
      <c r="G44991">
        <v>2.4999999999999999E-8</v>
      </c>
      <c r="H44991" t="s">
        <v>26373</v>
      </c>
      <c r="I44991" t="s">
        <v>150883</v>
      </c>
      <c r="K44991" t="s">
        <v>216530</v>
      </c>
      <c r="L44991" t="s">
        <v>228704</v>
      </c>
      <c r="M44991" t="s">
        <v>8</v>
      </c>
      <c r="N44991" t="s">
        <v>228832</v>
      </c>
      <c r="O44991" t="s">
        <v>229111</v>
      </c>
      <c r="P44991" t="s">
        <v>230079</v>
      </c>
      <c r="Q44991" t="s">
        <v>120923</v>
      </c>
      <c r="R44991" t="s">
        <v>216484</v>
      </c>
      <c r="S44991" t="s">
        <v>233771</v>
      </c>
    </row>
    <row r="44992" spans="1:19" x14ac:dyDescent="0.35">
      <c r="A44992" s="1">
        <v>55916</v>
      </c>
      <c r="B44992" t="s">
        <v>26374</v>
      </c>
      <c r="C44992" t="s">
        <v>90241</v>
      </c>
      <c r="D44992" t="s">
        <v>5</v>
      </c>
      <c r="F44992" t="s">
        <v>120610</v>
      </c>
      <c r="G44992">
        <v>1.1000000000000001E-6</v>
      </c>
      <c r="H44992" t="s">
        <v>26374</v>
      </c>
      <c r="I44992" t="s">
        <v>150884</v>
      </c>
      <c r="J44992" s="2" t="s">
        <v>194589</v>
      </c>
      <c r="K44992" t="s">
        <v>216531</v>
      </c>
      <c r="L44992" t="s">
        <v>228704</v>
      </c>
      <c r="M44992" t="s">
        <v>8</v>
      </c>
      <c r="N44992" t="s">
        <v>228867</v>
      </c>
      <c r="O44992" t="s">
        <v>229163</v>
      </c>
      <c r="P44992" t="s">
        <v>229884</v>
      </c>
      <c r="Q44992" t="s">
        <v>120056</v>
      </c>
      <c r="R44992" t="s">
        <v>216484</v>
      </c>
      <c r="S44992" t="s">
        <v>233771</v>
      </c>
    </row>
    <row r="44993" spans="1:19" x14ac:dyDescent="0.35">
      <c r="A44993" s="1">
        <v>55918</v>
      </c>
      <c r="B44993" t="s">
        <v>26375</v>
      </c>
      <c r="C44993" t="s">
        <v>90242</v>
      </c>
      <c r="D44993" t="s">
        <v>4</v>
      </c>
      <c r="F44993" t="s">
        <v>120054</v>
      </c>
      <c r="G44993">
        <v>9.9999999999999995E-8</v>
      </c>
      <c r="H44993" t="s">
        <v>26375</v>
      </c>
      <c r="I44993" t="s">
        <v>150885</v>
      </c>
      <c r="J44993" s="2" t="s">
        <v>194590</v>
      </c>
      <c r="K44993" t="s">
        <v>216532</v>
      </c>
      <c r="L44993" t="s">
        <v>228705</v>
      </c>
      <c r="M44993" t="s">
        <v>8</v>
      </c>
      <c r="N44993" t="s">
        <v>228881</v>
      </c>
      <c r="O44993" t="s">
        <v>229251</v>
      </c>
      <c r="P44993" t="s">
        <v>229251</v>
      </c>
      <c r="Q44993" t="s">
        <v>120054</v>
      </c>
      <c r="R44993" t="s">
        <v>216484</v>
      </c>
      <c r="S44993" t="s">
        <v>233771</v>
      </c>
    </row>
    <row r="44994" spans="1:19" x14ac:dyDescent="0.35">
      <c r="A44994" s="1">
        <v>55919</v>
      </c>
      <c r="B44994" t="s">
        <v>26376</v>
      </c>
      <c r="C44994" t="s">
        <v>90243</v>
      </c>
      <c r="D44994" t="s">
        <v>5</v>
      </c>
      <c r="E44994" t="s">
        <v>119955</v>
      </c>
      <c r="F44994" t="s">
        <v>123086</v>
      </c>
      <c r="G44994">
        <v>5.0999999999999986E-6</v>
      </c>
      <c r="H44994" t="s">
        <v>26376</v>
      </c>
      <c r="I44994" t="s">
        <v>150886</v>
      </c>
      <c r="J44994" s="2" t="s">
        <v>194591</v>
      </c>
      <c r="K44994" t="s">
        <v>216533</v>
      </c>
      <c r="L44994" t="s">
        <v>228704</v>
      </c>
      <c r="M44994" t="s">
        <v>10</v>
      </c>
      <c r="N44994" t="s">
        <v>228827</v>
      </c>
      <c r="O44994" t="s">
        <v>229107</v>
      </c>
      <c r="P44994" t="s">
        <v>229107</v>
      </c>
      <c r="Q44994" t="s">
        <v>122697</v>
      </c>
      <c r="R44994" t="s">
        <v>216484</v>
      </c>
      <c r="S44994" t="s">
        <v>233771</v>
      </c>
    </row>
    <row r="44995" spans="1:19" x14ac:dyDescent="0.35">
      <c r="A44995" s="1">
        <v>55920</v>
      </c>
      <c r="B44995" t="s">
        <v>26376</v>
      </c>
      <c r="C44995" t="s">
        <v>90244</v>
      </c>
      <c r="D44995" t="s">
        <v>4</v>
      </c>
      <c r="F44995" t="s">
        <v>120661</v>
      </c>
      <c r="G44995">
        <v>5.9999999999999995E-8</v>
      </c>
      <c r="H44995" t="s">
        <v>26376</v>
      </c>
      <c r="I44995" t="s">
        <v>150886</v>
      </c>
      <c r="J44995" s="2" t="s">
        <v>194591</v>
      </c>
      <c r="K44995" t="s">
        <v>216533</v>
      </c>
      <c r="L44995" t="s">
        <v>228704</v>
      </c>
      <c r="M44995" t="s">
        <v>10</v>
      </c>
      <c r="N44995" t="s">
        <v>228827</v>
      </c>
      <c r="O44995" t="s">
        <v>229107</v>
      </c>
      <c r="P44995" t="s">
        <v>229107</v>
      </c>
      <c r="Q44995" t="s">
        <v>122697</v>
      </c>
      <c r="R44995" t="s">
        <v>216484</v>
      </c>
      <c r="S44995" t="s">
        <v>233771</v>
      </c>
    </row>
    <row r="44996" spans="1:19" x14ac:dyDescent="0.35">
      <c r="A44996" s="1">
        <v>55921</v>
      </c>
      <c r="B44996" t="s">
        <v>26376</v>
      </c>
      <c r="C44996" t="s">
        <v>90245</v>
      </c>
      <c r="D44996" t="s">
        <v>4</v>
      </c>
      <c r="F44996" t="s">
        <v>120054</v>
      </c>
      <c r="G44996">
        <v>1.7999999999999999E-8</v>
      </c>
      <c r="H44996" t="s">
        <v>26376</v>
      </c>
      <c r="I44996" t="s">
        <v>150886</v>
      </c>
      <c r="J44996" s="2" t="s">
        <v>194591</v>
      </c>
      <c r="K44996" t="s">
        <v>216533</v>
      </c>
      <c r="L44996" t="s">
        <v>228704</v>
      </c>
      <c r="M44996" t="s">
        <v>10</v>
      </c>
      <c r="N44996" t="s">
        <v>228827</v>
      </c>
      <c r="O44996" t="s">
        <v>229107</v>
      </c>
      <c r="P44996" t="s">
        <v>229107</v>
      </c>
      <c r="Q44996" t="s">
        <v>122697</v>
      </c>
      <c r="R44996" t="s">
        <v>216484</v>
      </c>
      <c r="S44996" t="s">
        <v>233771</v>
      </c>
    </row>
    <row r="44997" spans="1:19" x14ac:dyDescent="0.35">
      <c r="A44997" s="1">
        <v>55922</v>
      </c>
      <c r="B44997" t="s">
        <v>26376</v>
      </c>
      <c r="C44997" t="s">
        <v>90246</v>
      </c>
      <c r="D44997" t="s">
        <v>4</v>
      </c>
      <c r="F44997" t="s">
        <v>120313</v>
      </c>
      <c r="G44997">
        <v>1.1000000000000001E-6</v>
      </c>
      <c r="H44997" t="s">
        <v>26376</v>
      </c>
      <c r="I44997" t="s">
        <v>150886</v>
      </c>
      <c r="J44997" s="2" t="s">
        <v>194591</v>
      </c>
      <c r="K44997" t="s">
        <v>216533</v>
      </c>
      <c r="L44997" t="s">
        <v>228704</v>
      </c>
      <c r="M44997" t="s">
        <v>10</v>
      </c>
      <c r="N44997" t="s">
        <v>228827</v>
      </c>
      <c r="O44997" t="s">
        <v>229107</v>
      </c>
      <c r="P44997" t="s">
        <v>229107</v>
      </c>
      <c r="Q44997" t="s">
        <v>122697</v>
      </c>
      <c r="R44997" t="s">
        <v>216484</v>
      </c>
      <c r="S44997" t="s">
        <v>233771</v>
      </c>
    </row>
    <row r="44998" spans="1:19" x14ac:dyDescent="0.35">
      <c r="A44998" s="1">
        <v>55924</v>
      </c>
      <c r="B44998" t="s">
        <v>26377</v>
      </c>
      <c r="C44998" t="s">
        <v>90247</v>
      </c>
      <c r="D44998" t="s">
        <v>4</v>
      </c>
      <c r="F44998" t="s">
        <v>120050</v>
      </c>
      <c r="G44998">
        <v>8.0000000000000007E-7</v>
      </c>
      <c r="H44998" t="s">
        <v>26377</v>
      </c>
      <c r="I44998" t="s">
        <v>150887</v>
      </c>
      <c r="J44998" s="2" t="s">
        <v>194592</v>
      </c>
      <c r="K44998" t="s">
        <v>216534</v>
      </c>
      <c r="L44998" t="s">
        <v>228704</v>
      </c>
      <c r="M44998" t="s">
        <v>8</v>
      </c>
      <c r="N44998" t="s">
        <v>228896</v>
      </c>
      <c r="O44998" t="s">
        <v>229210</v>
      </c>
      <c r="P44998" t="s">
        <v>229210</v>
      </c>
      <c r="Q44998" t="s">
        <v>120060</v>
      </c>
      <c r="R44998" t="s">
        <v>216484</v>
      </c>
      <c r="S44998" t="s">
        <v>233771</v>
      </c>
    </row>
    <row r="44999" spans="1:19" x14ac:dyDescent="0.35">
      <c r="A44999" s="1">
        <v>55925</v>
      </c>
      <c r="B44999" t="s">
        <v>26378</v>
      </c>
      <c r="C44999" t="s">
        <v>90248</v>
      </c>
      <c r="D44999" t="s">
        <v>5</v>
      </c>
      <c r="E44999" t="s">
        <v>119955</v>
      </c>
      <c r="F44999" t="s">
        <v>122349</v>
      </c>
      <c r="G44999">
        <v>5.0000000000000004E-6</v>
      </c>
      <c r="H44999" t="s">
        <v>26378</v>
      </c>
      <c r="I44999" t="s">
        <v>150888</v>
      </c>
      <c r="J44999" s="2" t="s">
        <v>194593</v>
      </c>
      <c r="K44999" t="s">
        <v>216535</v>
      </c>
      <c r="L44999" t="s">
        <v>228704</v>
      </c>
      <c r="M44999" t="s">
        <v>8</v>
      </c>
      <c r="N44999" t="s">
        <v>228828</v>
      </c>
      <c r="O44999" t="s">
        <v>229113</v>
      </c>
      <c r="P44999" t="s">
        <v>230081</v>
      </c>
      <c r="Q44999" t="s">
        <v>120679</v>
      </c>
      <c r="R44999" t="s">
        <v>216484</v>
      </c>
      <c r="S44999" t="s">
        <v>233771</v>
      </c>
    </row>
    <row r="45000" spans="1:19" x14ac:dyDescent="0.35">
      <c r="A45000" s="1">
        <v>55927</v>
      </c>
      <c r="B45000" t="s">
        <v>26378</v>
      </c>
      <c r="C45000" t="s">
        <v>90249</v>
      </c>
      <c r="D45000" t="s">
        <v>5</v>
      </c>
      <c r="E45000" t="s">
        <v>119955</v>
      </c>
      <c r="F45000" t="s">
        <v>120705</v>
      </c>
      <c r="G45000">
        <v>6.3999999999999997E-5</v>
      </c>
      <c r="H45000" t="s">
        <v>26378</v>
      </c>
      <c r="I45000" t="s">
        <v>150888</v>
      </c>
      <c r="J45000" s="2" t="s">
        <v>194593</v>
      </c>
      <c r="K45000" t="s">
        <v>216535</v>
      </c>
      <c r="L45000" t="s">
        <v>228704</v>
      </c>
      <c r="M45000" t="s">
        <v>8</v>
      </c>
      <c r="N45000" t="s">
        <v>228828</v>
      </c>
      <c r="O45000" t="s">
        <v>229113</v>
      </c>
      <c r="P45000" t="s">
        <v>230081</v>
      </c>
      <c r="Q45000" t="s">
        <v>120679</v>
      </c>
      <c r="R45000" t="s">
        <v>216484</v>
      </c>
      <c r="S45000" t="s">
        <v>233771</v>
      </c>
    </row>
    <row r="45001" spans="1:19" x14ac:dyDescent="0.35">
      <c r="A45001" s="1">
        <v>55929</v>
      </c>
      <c r="B45001" t="s">
        <v>26379</v>
      </c>
      <c r="C45001" t="s">
        <v>90250</v>
      </c>
      <c r="D45001" t="s">
        <v>4</v>
      </c>
      <c r="F45001" t="s">
        <v>120127</v>
      </c>
      <c r="G45001">
        <v>2.9000000000000002E-6</v>
      </c>
      <c r="H45001" t="s">
        <v>26379</v>
      </c>
      <c r="I45001" t="s">
        <v>150889</v>
      </c>
      <c r="J45001" s="2" t="s">
        <v>194594</v>
      </c>
      <c r="K45001" t="s">
        <v>216496</v>
      </c>
      <c r="L45001" t="s">
        <v>228706</v>
      </c>
      <c r="M45001" t="s">
        <v>228722</v>
      </c>
      <c r="O45001" t="s">
        <v>229143</v>
      </c>
      <c r="P45001" t="s">
        <v>229143</v>
      </c>
      <c r="Q45001" t="s">
        <v>120216</v>
      </c>
      <c r="R45001" t="s">
        <v>216484</v>
      </c>
      <c r="S45001" t="s">
        <v>233771</v>
      </c>
    </row>
    <row r="45002" spans="1:19" x14ac:dyDescent="0.35">
      <c r="A45002" s="1">
        <v>55930</v>
      </c>
      <c r="B45002" t="s">
        <v>26380</v>
      </c>
      <c r="C45002" t="s">
        <v>90251</v>
      </c>
      <c r="D45002" t="s">
        <v>4</v>
      </c>
      <c r="F45002" t="s">
        <v>121125</v>
      </c>
      <c r="G45002">
        <v>3.9999999999999998E-7</v>
      </c>
      <c r="H45002" t="s">
        <v>26380</v>
      </c>
      <c r="I45002" t="s">
        <v>150890</v>
      </c>
      <c r="J45002" s="2" t="s">
        <v>194595</v>
      </c>
      <c r="K45002" t="s">
        <v>216536</v>
      </c>
      <c r="L45002" t="s">
        <v>228704</v>
      </c>
      <c r="M45002" t="s">
        <v>228744</v>
      </c>
      <c r="Q45002" t="s">
        <v>120060</v>
      </c>
      <c r="R45002" t="s">
        <v>216484</v>
      </c>
      <c r="S45002" t="s">
        <v>233771</v>
      </c>
    </row>
    <row r="45003" spans="1:19" x14ac:dyDescent="0.35">
      <c r="A45003" s="1">
        <v>55934</v>
      </c>
      <c r="B45003" t="s">
        <v>26381</v>
      </c>
      <c r="C45003" t="s">
        <v>90252</v>
      </c>
      <c r="D45003" t="s">
        <v>5</v>
      </c>
      <c r="E45003" t="s">
        <v>119955</v>
      </c>
      <c r="F45003" t="s">
        <v>120027</v>
      </c>
      <c r="G45003">
        <v>1.9999999999999999E-6</v>
      </c>
      <c r="H45003" t="s">
        <v>26381</v>
      </c>
      <c r="I45003" t="s">
        <v>150891</v>
      </c>
      <c r="J45003" s="2" t="s">
        <v>194596</v>
      </c>
      <c r="K45003" t="s">
        <v>216537</v>
      </c>
      <c r="L45003" t="s">
        <v>228704</v>
      </c>
      <c r="M45003" t="s">
        <v>228744</v>
      </c>
      <c r="N45003" t="s">
        <v>228880</v>
      </c>
      <c r="O45003" t="s">
        <v>229205</v>
      </c>
      <c r="P45003" t="s">
        <v>229205</v>
      </c>
      <c r="R45003" t="s">
        <v>216484</v>
      </c>
      <c r="S45003" t="s">
        <v>233771</v>
      </c>
    </row>
    <row r="45004" spans="1:19" x14ac:dyDescent="0.35">
      <c r="A45004" s="1">
        <v>55935</v>
      </c>
      <c r="B45004" t="s">
        <v>26381</v>
      </c>
      <c r="C45004" t="s">
        <v>90253</v>
      </c>
      <c r="D45004" t="s">
        <v>5</v>
      </c>
      <c r="E45004" t="s">
        <v>119954</v>
      </c>
      <c r="F45004" t="s">
        <v>121772</v>
      </c>
      <c r="G45004">
        <v>6.9999999999999999E-6</v>
      </c>
      <c r="H45004" t="s">
        <v>26381</v>
      </c>
      <c r="I45004" t="s">
        <v>150891</v>
      </c>
      <c r="J45004" s="2" t="s">
        <v>194596</v>
      </c>
      <c r="K45004" t="s">
        <v>216537</v>
      </c>
      <c r="L45004" t="s">
        <v>228704</v>
      </c>
      <c r="M45004" t="s">
        <v>228744</v>
      </c>
      <c r="N45004" t="s">
        <v>228880</v>
      </c>
      <c r="O45004" t="s">
        <v>229205</v>
      </c>
      <c r="P45004" t="s">
        <v>229205</v>
      </c>
      <c r="R45004" t="s">
        <v>216484</v>
      </c>
      <c r="S45004" t="s">
        <v>233771</v>
      </c>
    </row>
    <row r="45005" spans="1:19" x14ac:dyDescent="0.35">
      <c r="A45005" s="1">
        <v>55936</v>
      </c>
      <c r="B45005" t="s">
        <v>26382</v>
      </c>
      <c r="C45005" t="s">
        <v>90254</v>
      </c>
      <c r="D45005" t="s">
        <v>4</v>
      </c>
      <c r="F45005" t="s">
        <v>123442</v>
      </c>
      <c r="G45005">
        <v>8.0000000000000002E-8</v>
      </c>
      <c r="H45005" t="s">
        <v>26382</v>
      </c>
      <c r="I45005" t="s">
        <v>150892</v>
      </c>
      <c r="J45005" s="2" t="s">
        <v>194597</v>
      </c>
      <c r="K45005" t="s">
        <v>216538</v>
      </c>
      <c r="L45005" t="s">
        <v>228705</v>
      </c>
      <c r="M45005" t="s">
        <v>8</v>
      </c>
      <c r="N45005" t="s">
        <v>228840</v>
      </c>
      <c r="O45005" t="s">
        <v>229122</v>
      </c>
      <c r="P45005" t="s">
        <v>230470</v>
      </c>
      <c r="Q45005" t="s">
        <v>123442</v>
      </c>
      <c r="R45005" t="s">
        <v>216484</v>
      </c>
      <c r="S45005" t="s">
        <v>233771</v>
      </c>
    </row>
    <row r="45006" spans="1:19" x14ac:dyDescent="0.35">
      <c r="A45006" s="1">
        <v>55937</v>
      </c>
      <c r="B45006" t="s">
        <v>26383</v>
      </c>
      <c r="C45006" t="s">
        <v>90255</v>
      </c>
      <c r="D45006" t="s">
        <v>5</v>
      </c>
      <c r="F45006" t="s">
        <v>120755</v>
      </c>
      <c r="G45006">
        <v>1.2000430000000001E-6</v>
      </c>
      <c r="H45006" t="s">
        <v>26383</v>
      </c>
      <c r="I45006" t="s">
        <v>150893</v>
      </c>
      <c r="J45006" s="2" t="s">
        <v>194598</v>
      </c>
      <c r="K45006" t="s">
        <v>216539</v>
      </c>
      <c r="L45006" t="s">
        <v>228704</v>
      </c>
      <c r="M45006" t="s">
        <v>8</v>
      </c>
      <c r="N45006" t="s">
        <v>228828</v>
      </c>
      <c r="O45006" t="s">
        <v>229198</v>
      </c>
      <c r="P45006" t="s">
        <v>230318</v>
      </c>
      <c r="Q45006" t="s">
        <v>120189</v>
      </c>
      <c r="R45006" t="s">
        <v>216484</v>
      </c>
      <c r="S45006" t="s">
        <v>233771</v>
      </c>
    </row>
    <row r="45007" spans="1:19" x14ac:dyDescent="0.35">
      <c r="A45007" s="1">
        <v>55938</v>
      </c>
      <c r="B45007" t="s">
        <v>26384</v>
      </c>
      <c r="C45007" t="s">
        <v>90256</v>
      </c>
      <c r="D45007" t="s">
        <v>4</v>
      </c>
      <c r="F45007" t="s">
        <v>120923</v>
      </c>
      <c r="G45007">
        <v>9.9999999999999995E-8</v>
      </c>
      <c r="H45007" t="s">
        <v>26384</v>
      </c>
      <c r="I45007" t="s">
        <v>150894</v>
      </c>
      <c r="J45007" s="2" t="s">
        <v>194599</v>
      </c>
      <c r="K45007" t="s">
        <v>216540</v>
      </c>
      <c r="L45007" t="s">
        <v>228704</v>
      </c>
      <c r="M45007" t="s">
        <v>8</v>
      </c>
      <c r="N45007" t="s">
        <v>228852</v>
      </c>
      <c r="O45007" t="s">
        <v>229209</v>
      </c>
      <c r="P45007" t="s">
        <v>230148</v>
      </c>
      <c r="Q45007" t="s">
        <v>120923</v>
      </c>
      <c r="R45007" t="s">
        <v>216484</v>
      </c>
      <c r="S45007" t="s">
        <v>233771</v>
      </c>
    </row>
    <row r="45008" spans="1:19" x14ac:dyDescent="0.35">
      <c r="A45008" s="1">
        <v>55939</v>
      </c>
      <c r="B45008" t="s">
        <v>26384</v>
      </c>
      <c r="C45008" t="s">
        <v>90257</v>
      </c>
      <c r="D45008" t="s">
        <v>4</v>
      </c>
      <c r="F45008" t="s">
        <v>120109</v>
      </c>
      <c r="G45008">
        <v>9.9999999999999995E-8</v>
      </c>
      <c r="H45008" t="s">
        <v>26384</v>
      </c>
      <c r="I45008" t="s">
        <v>150894</v>
      </c>
      <c r="J45008" s="2" t="s">
        <v>194599</v>
      </c>
      <c r="K45008" t="s">
        <v>216540</v>
      </c>
      <c r="L45008" t="s">
        <v>228704</v>
      </c>
      <c r="M45008" t="s">
        <v>8</v>
      </c>
      <c r="N45008" t="s">
        <v>228852</v>
      </c>
      <c r="O45008" t="s">
        <v>229209</v>
      </c>
      <c r="P45008" t="s">
        <v>230148</v>
      </c>
      <c r="Q45008" t="s">
        <v>120923</v>
      </c>
      <c r="R45008" t="s">
        <v>216484</v>
      </c>
      <c r="S45008" t="s">
        <v>233771</v>
      </c>
    </row>
    <row r="45009" spans="1:19" x14ac:dyDescent="0.35">
      <c r="A45009" s="1">
        <v>55942</v>
      </c>
      <c r="B45009" t="s">
        <v>26385</v>
      </c>
      <c r="C45009" t="s">
        <v>90258</v>
      </c>
      <c r="D45009" t="s">
        <v>5</v>
      </c>
      <c r="E45009" t="s">
        <v>119955</v>
      </c>
      <c r="F45009" t="s">
        <v>120366</v>
      </c>
      <c r="G45009">
        <v>1.3E-6</v>
      </c>
      <c r="H45009" t="s">
        <v>26385</v>
      </c>
      <c r="I45009" t="s">
        <v>150895</v>
      </c>
      <c r="J45009" s="2" t="s">
        <v>194600</v>
      </c>
      <c r="K45009" t="s">
        <v>216541</v>
      </c>
      <c r="L45009" t="s">
        <v>228704</v>
      </c>
      <c r="M45009" t="s">
        <v>228715</v>
      </c>
      <c r="N45009" t="s">
        <v>228833</v>
      </c>
      <c r="O45009" t="s">
        <v>229885</v>
      </c>
      <c r="P45009" t="s">
        <v>229885</v>
      </c>
      <c r="Q45009" t="s">
        <v>120060</v>
      </c>
      <c r="R45009" t="s">
        <v>216484</v>
      </c>
      <c r="S45009" t="s">
        <v>233771</v>
      </c>
    </row>
    <row r="45010" spans="1:19" x14ac:dyDescent="0.35">
      <c r="A45010" s="1">
        <v>55943</v>
      </c>
      <c r="B45010" t="s">
        <v>26385</v>
      </c>
      <c r="C45010" t="s">
        <v>90259</v>
      </c>
      <c r="D45010" t="s">
        <v>5</v>
      </c>
      <c r="E45010" t="s">
        <v>119954</v>
      </c>
      <c r="F45010" t="s">
        <v>120728</v>
      </c>
      <c r="G45010">
        <v>7.9999999999999996E-6</v>
      </c>
      <c r="H45010" t="s">
        <v>26385</v>
      </c>
      <c r="I45010" t="s">
        <v>150895</v>
      </c>
      <c r="J45010" s="2" t="s">
        <v>194600</v>
      </c>
      <c r="K45010" t="s">
        <v>216541</v>
      </c>
      <c r="L45010" t="s">
        <v>228704</v>
      </c>
      <c r="M45010" t="s">
        <v>228715</v>
      </c>
      <c r="N45010" t="s">
        <v>228833</v>
      </c>
      <c r="O45010" t="s">
        <v>229885</v>
      </c>
      <c r="P45010" t="s">
        <v>229885</v>
      </c>
      <c r="Q45010" t="s">
        <v>120060</v>
      </c>
      <c r="R45010" t="s">
        <v>216484</v>
      </c>
      <c r="S45010" t="s">
        <v>233771</v>
      </c>
    </row>
    <row r="45011" spans="1:19" x14ac:dyDescent="0.35">
      <c r="A45011" s="1">
        <v>55944</v>
      </c>
      <c r="B45011" t="s">
        <v>26386</v>
      </c>
      <c r="C45011" t="s">
        <v>90260</v>
      </c>
      <c r="D45011" t="s">
        <v>5</v>
      </c>
      <c r="E45011" t="s">
        <v>119955</v>
      </c>
      <c r="F45011" t="s">
        <v>120886</v>
      </c>
      <c r="G45011">
        <v>9.9999999999999995E-7</v>
      </c>
      <c r="H45011" t="s">
        <v>26386</v>
      </c>
      <c r="I45011" t="s">
        <v>150896</v>
      </c>
      <c r="J45011" s="2" t="s">
        <v>194601</v>
      </c>
      <c r="K45011" t="s">
        <v>216542</v>
      </c>
      <c r="L45011" t="s">
        <v>228704</v>
      </c>
      <c r="M45011" t="s">
        <v>228725</v>
      </c>
      <c r="O45011" t="s">
        <v>229311</v>
      </c>
      <c r="P45011" t="s">
        <v>229601</v>
      </c>
      <c r="Q45011" t="s">
        <v>120008</v>
      </c>
      <c r="R45011" t="s">
        <v>216484</v>
      </c>
      <c r="S45011" t="s">
        <v>233771</v>
      </c>
    </row>
    <row r="45012" spans="1:19" x14ac:dyDescent="0.35">
      <c r="A45012" s="1">
        <v>55945</v>
      </c>
      <c r="B45012" t="s">
        <v>26387</v>
      </c>
      <c r="C45012" t="s">
        <v>90261</v>
      </c>
      <c r="D45012" t="s">
        <v>3</v>
      </c>
      <c r="F45012" t="s">
        <v>120098</v>
      </c>
      <c r="G45012">
        <v>2.5000000000000001E-5</v>
      </c>
      <c r="H45012" t="s">
        <v>26387</v>
      </c>
      <c r="I45012" t="s">
        <v>150897</v>
      </c>
      <c r="J45012" s="2" t="s">
        <v>194602</v>
      </c>
      <c r="K45012" t="s">
        <v>216543</v>
      </c>
      <c r="L45012" t="s">
        <v>228704</v>
      </c>
      <c r="M45012" t="s">
        <v>8</v>
      </c>
      <c r="N45012" t="s">
        <v>228832</v>
      </c>
      <c r="O45012" t="s">
        <v>229111</v>
      </c>
      <c r="P45012" t="s">
        <v>230079</v>
      </c>
      <c r="Q45012" t="s">
        <v>120377</v>
      </c>
      <c r="R45012" t="s">
        <v>216484</v>
      </c>
      <c r="S45012" t="s">
        <v>233771</v>
      </c>
    </row>
    <row r="45013" spans="1:19" x14ac:dyDescent="0.35">
      <c r="A45013" s="1">
        <v>55946</v>
      </c>
      <c r="B45013" t="s">
        <v>26388</v>
      </c>
      <c r="C45013" t="s">
        <v>90262</v>
      </c>
      <c r="D45013" t="s">
        <v>5</v>
      </c>
      <c r="E45013" t="s">
        <v>119956</v>
      </c>
      <c r="F45013" t="s">
        <v>120211</v>
      </c>
      <c r="G45013">
        <v>2.6699999999999998E-5</v>
      </c>
      <c r="H45013" t="s">
        <v>26388</v>
      </c>
      <c r="I45013" t="s">
        <v>150898</v>
      </c>
      <c r="J45013" s="2" t="s">
        <v>194603</v>
      </c>
      <c r="K45013" t="s">
        <v>216522</v>
      </c>
      <c r="L45013" t="s">
        <v>228704</v>
      </c>
      <c r="M45013" t="s">
        <v>228722</v>
      </c>
      <c r="O45013" t="s">
        <v>229143</v>
      </c>
      <c r="P45013" t="s">
        <v>229143</v>
      </c>
      <c r="Q45013" t="s">
        <v>119991</v>
      </c>
      <c r="R45013" t="s">
        <v>216484</v>
      </c>
      <c r="S45013" t="s">
        <v>233771</v>
      </c>
    </row>
    <row r="45014" spans="1:19" x14ac:dyDescent="0.35">
      <c r="A45014" s="1">
        <v>55947</v>
      </c>
      <c r="B45014" t="s">
        <v>26388</v>
      </c>
      <c r="C45014" t="s">
        <v>90263</v>
      </c>
      <c r="D45014" t="s">
        <v>5</v>
      </c>
      <c r="F45014" t="s">
        <v>122475</v>
      </c>
      <c r="G45014">
        <v>5.4E-6</v>
      </c>
      <c r="H45014" t="s">
        <v>26388</v>
      </c>
      <c r="I45014" t="s">
        <v>150898</v>
      </c>
      <c r="J45014" s="2" t="s">
        <v>194603</v>
      </c>
      <c r="K45014" t="s">
        <v>216522</v>
      </c>
      <c r="L45014" t="s">
        <v>228704</v>
      </c>
      <c r="M45014" t="s">
        <v>228722</v>
      </c>
      <c r="O45014" t="s">
        <v>229143</v>
      </c>
      <c r="P45014" t="s">
        <v>229143</v>
      </c>
      <c r="Q45014" t="s">
        <v>119991</v>
      </c>
      <c r="R45014" t="s">
        <v>216484</v>
      </c>
      <c r="S45014" t="s">
        <v>233771</v>
      </c>
    </row>
    <row r="45015" spans="1:19" x14ac:dyDescent="0.35">
      <c r="A45015" s="1">
        <v>55948</v>
      </c>
      <c r="B45015" t="s">
        <v>26388</v>
      </c>
      <c r="C45015" t="s">
        <v>90264</v>
      </c>
      <c r="D45015" t="s">
        <v>5</v>
      </c>
      <c r="E45015" t="s">
        <v>119954</v>
      </c>
      <c r="F45015" t="s">
        <v>120007</v>
      </c>
      <c r="G45015">
        <v>2.3E-5</v>
      </c>
      <c r="H45015" t="s">
        <v>26388</v>
      </c>
      <c r="I45015" t="s">
        <v>150898</v>
      </c>
      <c r="J45015" s="2" t="s">
        <v>194603</v>
      </c>
      <c r="K45015" t="s">
        <v>216522</v>
      </c>
      <c r="L45015" t="s">
        <v>228704</v>
      </c>
      <c r="M45015" t="s">
        <v>228722</v>
      </c>
      <c r="O45015" t="s">
        <v>229143</v>
      </c>
      <c r="P45015" t="s">
        <v>229143</v>
      </c>
      <c r="Q45015" t="s">
        <v>119991</v>
      </c>
      <c r="R45015" t="s">
        <v>216484</v>
      </c>
      <c r="S45015" t="s">
        <v>233771</v>
      </c>
    </row>
    <row r="45016" spans="1:19" x14ac:dyDescent="0.35">
      <c r="A45016" s="1">
        <v>55949</v>
      </c>
      <c r="B45016" t="s">
        <v>26389</v>
      </c>
      <c r="C45016" t="s">
        <v>90265</v>
      </c>
      <c r="D45016" t="s">
        <v>4</v>
      </c>
      <c r="F45016" t="s">
        <v>121077</v>
      </c>
      <c r="G45016">
        <v>8.0000000000000007E-7</v>
      </c>
      <c r="H45016" t="s">
        <v>26389</v>
      </c>
      <c r="I45016" t="s">
        <v>150899</v>
      </c>
      <c r="J45016" s="2" t="s">
        <v>194604</v>
      </c>
      <c r="K45016" t="s">
        <v>216544</v>
      </c>
      <c r="L45016" t="s">
        <v>228704</v>
      </c>
      <c r="M45016" t="s">
        <v>8</v>
      </c>
      <c r="N45016" t="s">
        <v>228852</v>
      </c>
      <c r="O45016" t="s">
        <v>229209</v>
      </c>
      <c r="P45016" t="s">
        <v>231243</v>
      </c>
      <c r="Q45016" t="s">
        <v>121066</v>
      </c>
      <c r="R45016" t="s">
        <v>216484</v>
      </c>
      <c r="S45016" t="s">
        <v>233771</v>
      </c>
    </row>
    <row r="45017" spans="1:19" x14ac:dyDescent="0.35">
      <c r="A45017" s="1">
        <v>55952</v>
      </c>
      <c r="B45017" t="s">
        <v>26390</v>
      </c>
      <c r="C45017" t="s">
        <v>90266</v>
      </c>
      <c r="D45017" t="s">
        <v>5</v>
      </c>
      <c r="F45017" t="s">
        <v>122031</v>
      </c>
      <c r="G45017">
        <v>9.9999999999999995E-7</v>
      </c>
      <c r="H45017" t="s">
        <v>26390</v>
      </c>
      <c r="I45017" t="s">
        <v>150900</v>
      </c>
      <c r="J45017" s="2" t="s">
        <v>194605</v>
      </c>
      <c r="K45017" t="s">
        <v>216496</v>
      </c>
      <c r="L45017" t="s">
        <v>228704</v>
      </c>
      <c r="M45017" t="s">
        <v>228755</v>
      </c>
      <c r="N45017" t="s">
        <v>228860</v>
      </c>
      <c r="O45017" t="s">
        <v>229153</v>
      </c>
      <c r="P45017" t="s">
        <v>230232</v>
      </c>
      <c r="Q45017" t="s">
        <v>120052</v>
      </c>
      <c r="R45017" t="s">
        <v>216484</v>
      </c>
      <c r="S45017" t="s">
        <v>233771</v>
      </c>
    </row>
    <row r="45018" spans="1:19" x14ac:dyDescent="0.35">
      <c r="A45018" s="1">
        <v>55954</v>
      </c>
      <c r="B45018" t="s">
        <v>26391</v>
      </c>
      <c r="C45018" t="s">
        <v>90267</v>
      </c>
      <c r="D45018" t="s">
        <v>4</v>
      </c>
      <c r="F45018" t="s">
        <v>123373</v>
      </c>
      <c r="G45018">
        <v>4.9999999999999998E-7</v>
      </c>
      <c r="H45018" t="s">
        <v>26391</v>
      </c>
      <c r="I45018" t="s">
        <v>150901</v>
      </c>
      <c r="J45018" s="2" t="s">
        <v>194606</v>
      </c>
      <c r="K45018" t="s">
        <v>216545</v>
      </c>
      <c r="L45018" t="s">
        <v>228704</v>
      </c>
      <c r="M45018" t="s">
        <v>8</v>
      </c>
      <c r="N45018" t="s">
        <v>228834</v>
      </c>
      <c r="O45018" t="s">
        <v>229114</v>
      </c>
      <c r="P45018" t="s">
        <v>230082</v>
      </c>
      <c r="R45018" t="s">
        <v>216484</v>
      </c>
      <c r="S45018" t="s">
        <v>233771</v>
      </c>
    </row>
    <row r="45019" spans="1:19" x14ac:dyDescent="0.35">
      <c r="A45019" s="1">
        <v>55955</v>
      </c>
      <c r="B45019" t="s">
        <v>26392</v>
      </c>
      <c r="C45019" t="s">
        <v>90268</v>
      </c>
      <c r="D45019" t="s">
        <v>4</v>
      </c>
      <c r="F45019" t="s">
        <v>119966</v>
      </c>
      <c r="G45019">
        <v>2E-8</v>
      </c>
      <c r="H45019" t="s">
        <v>26392</v>
      </c>
      <c r="I45019" t="s">
        <v>150902</v>
      </c>
      <c r="J45019" s="2" t="s">
        <v>194607</v>
      </c>
      <c r="K45019" t="s">
        <v>216546</v>
      </c>
      <c r="L45019" t="s">
        <v>228704</v>
      </c>
      <c r="M45019" t="s">
        <v>8</v>
      </c>
      <c r="N45019" t="s">
        <v>228832</v>
      </c>
      <c r="O45019" t="s">
        <v>229111</v>
      </c>
      <c r="P45019" t="s">
        <v>230079</v>
      </c>
      <c r="Q45019" t="s">
        <v>121247</v>
      </c>
      <c r="R45019" t="s">
        <v>216484</v>
      </c>
      <c r="S45019" t="s">
        <v>233771</v>
      </c>
    </row>
    <row r="45020" spans="1:19" x14ac:dyDescent="0.35">
      <c r="A45020" s="1">
        <v>55956</v>
      </c>
      <c r="B45020" t="s">
        <v>26393</v>
      </c>
      <c r="C45020" t="s">
        <v>90269</v>
      </c>
      <c r="D45020" t="s">
        <v>4</v>
      </c>
      <c r="F45020" t="s">
        <v>120043</v>
      </c>
      <c r="G45020">
        <v>2.1E-7</v>
      </c>
      <c r="H45020" t="s">
        <v>26393</v>
      </c>
      <c r="I45020" t="s">
        <v>150903</v>
      </c>
      <c r="J45020" s="2" t="s">
        <v>194608</v>
      </c>
      <c r="K45020" t="s">
        <v>216547</v>
      </c>
      <c r="L45020" t="s">
        <v>228704</v>
      </c>
      <c r="M45020" t="s">
        <v>10</v>
      </c>
      <c r="N45020" t="s">
        <v>228827</v>
      </c>
      <c r="O45020" t="s">
        <v>229107</v>
      </c>
      <c r="P45020" t="s">
        <v>229107</v>
      </c>
      <c r="R45020" t="s">
        <v>216484</v>
      </c>
      <c r="S45020" t="s">
        <v>233771</v>
      </c>
    </row>
    <row r="45021" spans="1:19" x14ac:dyDescent="0.35">
      <c r="A45021" s="1">
        <v>55957</v>
      </c>
      <c r="B45021" t="s">
        <v>26393</v>
      </c>
      <c r="C45021" t="s">
        <v>90270</v>
      </c>
      <c r="D45021" t="s">
        <v>4</v>
      </c>
      <c r="F45021" t="s">
        <v>120000</v>
      </c>
      <c r="G45021">
        <v>2.1E-7</v>
      </c>
      <c r="H45021" t="s">
        <v>26393</v>
      </c>
      <c r="I45021" t="s">
        <v>150903</v>
      </c>
      <c r="J45021" s="2" t="s">
        <v>194608</v>
      </c>
      <c r="K45021" t="s">
        <v>216547</v>
      </c>
      <c r="L45021" t="s">
        <v>228704</v>
      </c>
      <c r="M45021" t="s">
        <v>10</v>
      </c>
      <c r="N45021" t="s">
        <v>228827</v>
      </c>
      <c r="O45021" t="s">
        <v>229107</v>
      </c>
      <c r="P45021" t="s">
        <v>229107</v>
      </c>
      <c r="R45021" t="s">
        <v>216484</v>
      </c>
      <c r="S45021" t="s">
        <v>233771</v>
      </c>
    </row>
    <row r="45022" spans="1:19" x14ac:dyDescent="0.35">
      <c r="A45022" s="1">
        <v>55958</v>
      </c>
      <c r="B45022" t="s">
        <v>26394</v>
      </c>
      <c r="C45022" t="s">
        <v>90271</v>
      </c>
      <c r="D45022" t="s">
        <v>4</v>
      </c>
      <c r="F45022" t="s">
        <v>122559</v>
      </c>
      <c r="G45022">
        <v>7.0399999999999995E-7</v>
      </c>
      <c r="H45022" t="s">
        <v>26394</v>
      </c>
      <c r="I45022" t="s">
        <v>150904</v>
      </c>
      <c r="J45022" s="2" t="s">
        <v>194609</v>
      </c>
      <c r="K45022" t="s">
        <v>216484</v>
      </c>
      <c r="L45022" t="s">
        <v>228704</v>
      </c>
      <c r="M45022" t="s">
        <v>228709</v>
      </c>
      <c r="N45022" t="s">
        <v>228829</v>
      </c>
      <c r="O45022" t="s">
        <v>229109</v>
      </c>
      <c r="P45022" t="s">
        <v>229109</v>
      </c>
      <c r="Q45022" t="s">
        <v>120060</v>
      </c>
      <c r="R45022" t="s">
        <v>216484</v>
      </c>
      <c r="S45022" t="s">
        <v>233771</v>
      </c>
    </row>
    <row r="45023" spans="1:19" x14ac:dyDescent="0.35">
      <c r="A45023" s="1">
        <v>55960</v>
      </c>
      <c r="B45023" t="s">
        <v>26395</v>
      </c>
      <c r="C45023" t="s">
        <v>90272</v>
      </c>
      <c r="D45023" t="s">
        <v>4</v>
      </c>
      <c r="F45023" t="s">
        <v>120196</v>
      </c>
      <c r="G45023">
        <v>5.2099999999999997E-7</v>
      </c>
      <c r="H45023" t="s">
        <v>26395</v>
      </c>
      <c r="I45023" t="s">
        <v>150905</v>
      </c>
      <c r="J45023" s="2" t="s">
        <v>194610</v>
      </c>
      <c r="K45023" t="s">
        <v>216536</v>
      </c>
      <c r="L45023" t="s">
        <v>228704</v>
      </c>
      <c r="M45023" t="s">
        <v>228722</v>
      </c>
      <c r="O45023" t="s">
        <v>229143</v>
      </c>
      <c r="P45023" t="s">
        <v>229143</v>
      </c>
      <c r="Q45023" t="s">
        <v>123476</v>
      </c>
      <c r="R45023" t="s">
        <v>216484</v>
      </c>
      <c r="S45023" t="s">
        <v>233771</v>
      </c>
    </row>
    <row r="45024" spans="1:19" x14ac:dyDescent="0.35">
      <c r="A45024" s="1">
        <v>55961</v>
      </c>
      <c r="B45024" t="s">
        <v>26396</v>
      </c>
      <c r="C45024" t="s">
        <v>90273</v>
      </c>
      <c r="D45024" t="s">
        <v>5</v>
      </c>
      <c r="E45024" t="s">
        <v>119955</v>
      </c>
      <c r="F45024" t="s">
        <v>120125</v>
      </c>
      <c r="G45024">
        <v>1.0000000000000001E-5</v>
      </c>
      <c r="H45024" t="s">
        <v>26396</v>
      </c>
      <c r="I45024" t="s">
        <v>150906</v>
      </c>
      <c r="J45024" s="2" t="s">
        <v>194611</v>
      </c>
      <c r="K45024" t="s">
        <v>216548</v>
      </c>
      <c r="L45024" t="s">
        <v>228704</v>
      </c>
      <c r="Q45024" t="s">
        <v>120107</v>
      </c>
      <c r="R45024" t="s">
        <v>216484</v>
      </c>
      <c r="S45024" t="s">
        <v>233771</v>
      </c>
    </row>
    <row r="45025" spans="1:19" x14ac:dyDescent="0.35">
      <c r="A45025" s="1">
        <v>55962</v>
      </c>
      <c r="B45025" t="s">
        <v>26397</v>
      </c>
      <c r="C45025" t="s">
        <v>90274</v>
      </c>
      <c r="D45025" t="s">
        <v>5</v>
      </c>
      <c r="F45025" t="s">
        <v>121676</v>
      </c>
      <c r="G45025">
        <v>2.5000000000000002E-6</v>
      </c>
      <c r="H45025" t="s">
        <v>26397</v>
      </c>
      <c r="I45025" t="s">
        <v>150907</v>
      </c>
      <c r="J45025" s="2" t="s">
        <v>194612</v>
      </c>
      <c r="K45025" t="s">
        <v>216549</v>
      </c>
      <c r="L45025" t="s">
        <v>228704</v>
      </c>
      <c r="M45025" t="s">
        <v>8</v>
      </c>
      <c r="N45025" t="s">
        <v>228873</v>
      </c>
      <c r="O45025" t="s">
        <v>229170</v>
      </c>
      <c r="P45025" t="s">
        <v>229170</v>
      </c>
      <c r="Q45025" t="s">
        <v>121634</v>
      </c>
      <c r="R45025" t="s">
        <v>216484</v>
      </c>
      <c r="S45025" t="s">
        <v>233771</v>
      </c>
    </row>
    <row r="45026" spans="1:19" x14ac:dyDescent="0.35">
      <c r="A45026" s="1">
        <v>55965</v>
      </c>
      <c r="B45026" t="s">
        <v>26398</v>
      </c>
      <c r="C45026" t="s">
        <v>90275</v>
      </c>
      <c r="D45026" t="s">
        <v>4</v>
      </c>
      <c r="F45026" t="s">
        <v>122857</v>
      </c>
      <c r="G45026">
        <v>1.1999999999999999E-7</v>
      </c>
      <c r="H45026" t="s">
        <v>26398</v>
      </c>
      <c r="I45026" t="s">
        <v>150908</v>
      </c>
      <c r="K45026" t="s">
        <v>216484</v>
      </c>
      <c r="L45026" t="s">
        <v>228704</v>
      </c>
      <c r="M45026" t="s">
        <v>8</v>
      </c>
      <c r="N45026" t="s">
        <v>228864</v>
      </c>
      <c r="O45026" t="s">
        <v>229158</v>
      </c>
      <c r="P45026" t="s">
        <v>230165</v>
      </c>
      <c r="Q45026" t="s">
        <v>120002</v>
      </c>
      <c r="R45026" t="s">
        <v>216484</v>
      </c>
      <c r="S45026" t="s">
        <v>233771</v>
      </c>
    </row>
    <row r="45027" spans="1:19" x14ac:dyDescent="0.35">
      <c r="A45027" s="1">
        <v>55966</v>
      </c>
      <c r="B45027" t="s">
        <v>26398</v>
      </c>
      <c r="C45027" t="s">
        <v>90276</v>
      </c>
      <c r="D45027" t="s">
        <v>4</v>
      </c>
      <c r="F45027" t="s">
        <v>122857</v>
      </c>
      <c r="G45027">
        <v>9.9999999999999995E-8</v>
      </c>
      <c r="H45027" t="s">
        <v>26398</v>
      </c>
      <c r="I45027" t="s">
        <v>150908</v>
      </c>
      <c r="K45027" t="s">
        <v>216484</v>
      </c>
      <c r="L45027" t="s">
        <v>228704</v>
      </c>
      <c r="M45027" t="s">
        <v>8</v>
      </c>
      <c r="N45027" t="s">
        <v>228864</v>
      </c>
      <c r="O45027" t="s">
        <v>229158</v>
      </c>
      <c r="P45027" t="s">
        <v>230165</v>
      </c>
      <c r="Q45027" t="s">
        <v>120002</v>
      </c>
      <c r="R45027" t="s">
        <v>216484</v>
      </c>
      <c r="S45027" t="s">
        <v>233771</v>
      </c>
    </row>
    <row r="45028" spans="1:19" x14ac:dyDescent="0.35">
      <c r="A45028" s="1">
        <v>55967</v>
      </c>
      <c r="B45028" t="s">
        <v>26399</v>
      </c>
      <c r="C45028" t="s">
        <v>90277</v>
      </c>
      <c r="D45028" t="s">
        <v>5</v>
      </c>
      <c r="F45028" t="s">
        <v>121869</v>
      </c>
      <c r="G45028">
        <v>5.6999999999999994E-7</v>
      </c>
      <c r="H45028" t="s">
        <v>26399</v>
      </c>
      <c r="I45028" t="s">
        <v>150909</v>
      </c>
      <c r="J45028" s="2" t="s">
        <v>194613</v>
      </c>
      <c r="K45028" t="s">
        <v>216550</v>
      </c>
      <c r="L45028" t="s">
        <v>228704</v>
      </c>
      <c r="M45028" t="s">
        <v>8</v>
      </c>
      <c r="N45028" t="s">
        <v>228828</v>
      </c>
      <c r="O45028" t="s">
        <v>229211</v>
      </c>
      <c r="P45028" t="s">
        <v>231873</v>
      </c>
      <c r="Q45028" t="s">
        <v>121999</v>
      </c>
      <c r="R45028" t="s">
        <v>216484</v>
      </c>
      <c r="S45028" t="s">
        <v>233771</v>
      </c>
    </row>
    <row r="45029" spans="1:19" x14ac:dyDescent="0.35">
      <c r="A45029" s="1">
        <v>55970</v>
      </c>
      <c r="B45029" t="s">
        <v>26400</v>
      </c>
      <c r="C45029" t="s">
        <v>90278</v>
      </c>
      <c r="D45029" t="s">
        <v>4</v>
      </c>
      <c r="F45029" t="s">
        <v>120376</v>
      </c>
      <c r="G45029">
        <v>8.5000000000000001E-7</v>
      </c>
      <c r="H45029" t="s">
        <v>26400</v>
      </c>
      <c r="I45029" t="s">
        <v>150910</v>
      </c>
      <c r="J45029" s="2" t="s">
        <v>194614</v>
      </c>
      <c r="K45029" t="s">
        <v>216551</v>
      </c>
      <c r="L45029" t="s">
        <v>228704</v>
      </c>
      <c r="M45029" t="s">
        <v>228716</v>
      </c>
      <c r="N45029" t="s">
        <v>228843</v>
      </c>
      <c r="O45029" t="s">
        <v>229128</v>
      </c>
      <c r="P45029" t="s">
        <v>229128</v>
      </c>
      <c r="Q45029" t="s">
        <v>120056</v>
      </c>
      <c r="R45029" t="s">
        <v>216484</v>
      </c>
      <c r="S45029" t="s">
        <v>233771</v>
      </c>
    </row>
    <row r="45030" spans="1:19" x14ac:dyDescent="0.35">
      <c r="A45030" s="1">
        <v>55971</v>
      </c>
      <c r="B45030" t="s">
        <v>26400</v>
      </c>
      <c r="C45030" t="s">
        <v>90279</v>
      </c>
      <c r="D45030" t="s">
        <v>5</v>
      </c>
      <c r="F45030" t="s">
        <v>123581</v>
      </c>
      <c r="G45030">
        <v>4.3000000000000001E-7</v>
      </c>
      <c r="H45030" t="s">
        <v>26400</v>
      </c>
      <c r="I45030" t="s">
        <v>150910</v>
      </c>
      <c r="J45030" s="2" t="s">
        <v>194614</v>
      </c>
      <c r="K45030" t="s">
        <v>216551</v>
      </c>
      <c r="L45030" t="s">
        <v>228704</v>
      </c>
      <c r="M45030" t="s">
        <v>228716</v>
      </c>
      <c r="N45030" t="s">
        <v>228843</v>
      </c>
      <c r="O45030" t="s">
        <v>229128</v>
      </c>
      <c r="P45030" t="s">
        <v>229128</v>
      </c>
      <c r="Q45030" t="s">
        <v>120056</v>
      </c>
      <c r="R45030" t="s">
        <v>216484</v>
      </c>
      <c r="S45030" t="s">
        <v>233771</v>
      </c>
    </row>
    <row r="45031" spans="1:19" x14ac:dyDescent="0.35">
      <c r="A45031" s="1">
        <v>55972</v>
      </c>
      <c r="B45031" t="s">
        <v>26401</v>
      </c>
      <c r="C45031" t="s">
        <v>90280</v>
      </c>
      <c r="D45031" t="s">
        <v>4</v>
      </c>
      <c r="F45031" t="s">
        <v>120535</v>
      </c>
      <c r="G45031">
        <v>9.8534000000000001E-8</v>
      </c>
      <c r="H45031" t="s">
        <v>26401</v>
      </c>
      <c r="I45031" t="s">
        <v>150911</v>
      </c>
      <c r="J45031" s="2" t="s">
        <v>194615</v>
      </c>
      <c r="K45031" t="s">
        <v>216552</v>
      </c>
      <c r="L45031" t="s">
        <v>228704</v>
      </c>
      <c r="M45031" t="s">
        <v>10</v>
      </c>
      <c r="N45031" t="s">
        <v>228827</v>
      </c>
      <c r="O45031" t="s">
        <v>229107</v>
      </c>
      <c r="P45031" t="s">
        <v>229107</v>
      </c>
      <c r="Q45031" t="s">
        <v>122219</v>
      </c>
      <c r="R45031" t="s">
        <v>216484</v>
      </c>
      <c r="S45031" t="s">
        <v>233771</v>
      </c>
    </row>
    <row r="45032" spans="1:19" x14ac:dyDescent="0.35">
      <c r="A45032" s="1">
        <v>55974</v>
      </c>
      <c r="B45032" t="s">
        <v>26402</v>
      </c>
      <c r="C45032" t="s">
        <v>90281</v>
      </c>
      <c r="D45032" t="s">
        <v>4</v>
      </c>
      <c r="F45032" t="s">
        <v>120060</v>
      </c>
      <c r="G45032">
        <v>4.7999999999999996E-7</v>
      </c>
      <c r="H45032" t="s">
        <v>26402</v>
      </c>
      <c r="I45032" t="s">
        <v>150912</v>
      </c>
      <c r="J45032" s="2" t="s">
        <v>194616</v>
      </c>
      <c r="K45032" t="s">
        <v>216553</v>
      </c>
      <c r="L45032" t="s">
        <v>228704</v>
      </c>
      <c r="M45032" t="s">
        <v>228722</v>
      </c>
      <c r="O45032" t="s">
        <v>229143</v>
      </c>
      <c r="P45032" t="s">
        <v>229143</v>
      </c>
      <c r="R45032" t="s">
        <v>216484</v>
      </c>
      <c r="S45032" t="s">
        <v>233771</v>
      </c>
    </row>
    <row r="45033" spans="1:19" x14ac:dyDescent="0.35">
      <c r="A45033" s="1">
        <v>55976</v>
      </c>
      <c r="B45033" t="s">
        <v>26403</v>
      </c>
      <c r="C45033" t="s">
        <v>90282</v>
      </c>
      <c r="D45033" t="s">
        <v>5</v>
      </c>
      <c r="E45033" t="s">
        <v>119955</v>
      </c>
      <c r="F45033" t="s">
        <v>121404</v>
      </c>
      <c r="G45033">
        <v>3.0000000000000001E-6</v>
      </c>
      <c r="H45033" t="s">
        <v>26403</v>
      </c>
      <c r="I45033" t="s">
        <v>150913</v>
      </c>
      <c r="J45033" s="2" t="s">
        <v>194617</v>
      </c>
      <c r="K45033" t="s">
        <v>216554</v>
      </c>
      <c r="L45033" t="s">
        <v>228705</v>
      </c>
      <c r="M45033" t="s">
        <v>8</v>
      </c>
      <c r="N45033" t="s">
        <v>228896</v>
      </c>
      <c r="O45033" t="s">
        <v>229210</v>
      </c>
      <c r="P45033" t="s">
        <v>229210</v>
      </c>
      <c r="Q45033" t="s">
        <v>123571</v>
      </c>
      <c r="R45033" t="s">
        <v>216484</v>
      </c>
      <c r="S45033" t="s">
        <v>233771</v>
      </c>
    </row>
    <row r="45034" spans="1:19" x14ac:dyDescent="0.35">
      <c r="A45034" s="1">
        <v>55977</v>
      </c>
      <c r="B45034" t="s">
        <v>26404</v>
      </c>
      <c r="C45034" t="s">
        <v>90283</v>
      </c>
      <c r="D45034" t="s">
        <v>4</v>
      </c>
      <c r="F45034" t="s">
        <v>123644</v>
      </c>
      <c r="G45034">
        <v>2.8000000000000002E-7</v>
      </c>
      <c r="H45034" t="s">
        <v>26404</v>
      </c>
      <c r="I45034" t="s">
        <v>150914</v>
      </c>
      <c r="J45034" s="2" t="s">
        <v>194618</v>
      </c>
      <c r="K45034" t="s">
        <v>216555</v>
      </c>
      <c r="L45034" t="s">
        <v>228705</v>
      </c>
      <c r="M45034" t="s">
        <v>8</v>
      </c>
      <c r="N45034" t="s">
        <v>228850</v>
      </c>
      <c r="O45034" t="s">
        <v>229391</v>
      </c>
      <c r="P45034" t="s">
        <v>229391</v>
      </c>
      <c r="Q45034" t="s">
        <v>124085</v>
      </c>
      <c r="R45034" t="s">
        <v>216484</v>
      </c>
      <c r="S45034" t="s">
        <v>233771</v>
      </c>
    </row>
    <row r="45035" spans="1:19" x14ac:dyDescent="0.35">
      <c r="A45035" s="1">
        <v>55978</v>
      </c>
      <c r="B45035" t="s">
        <v>26405</v>
      </c>
      <c r="C45035" t="s">
        <v>90284</v>
      </c>
      <c r="D45035" t="s">
        <v>5</v>
      </c>
      <c r="F45035" t="s">
        <v>120347</v>
      </c>
      <c r="G45035">
        <v>1.28E-6</v>
      </c>
      <c r="H45035" t="s">
        <v>26405</v>
      </c>
      <c r="I45035" t="s">
        <v>150915</v>
      </c>
      <c r="K45035" t="s">
        <v>216556</v>
      </c>
      <c r="L45035" t="s">
        <v>228704</v>
      </c>
      <c r="R45035" t="s">
        <v>216484</v>
      </c>
      <c r="S45035" t="s">
        <v>233771</v>
      </c>
    </row>
    <row r="45036" spans="1:19" x14ac:dyDescent="0.35">
      <c r="A45036" s="1">
        <v>55979</v>
      </c>
      <c r="B45036" t="s">
        <v>26406</v>
      </c>
      <c r="C45036" t="s">
        <v>90285</v>
      </c>
      <c r="D45036" t="s">
        <v>4</v>
      </c>
      <c r="F45036" t="s">
        <v>120113</v>
      </c>
      <c r="G45036">
        <v>7.2075000000000002E-8</v>
      </c>
      <c r="H45036" t="s">
        <v>26406</v>
      </c>
      <c r="I45036" t="s">
        <v>150916</v>
      </c>
      <c r="J45036" s="2" t="s">
        <v>194619</v>
      </c>
      <c r="K45036" t="s">
        <v>216557</v>
      </c>
      <c r="L45036" t="s">
        <v>228704</v>
      </c>
      <c r="M45036" t="s">
        <v>10</v>
      </c>
      <c r="N45036" t="s">
        <v>228827</v>
      </c>
      <c r="O45036" t="s">
        <v>229107</v>
      </c>
      <c r="P45036" t="s">
        <v>229107</v>
      </c>
      <c r="Q45036" t="s">
        <v>121066</v>
      </c>
      <c r="R45036" t="s">
        <v>216484</v>
      </c>
      <c r="S45036" t="s">
        <v>233771</v>
      </c>
    </row>
    <row r="45037" spans="1:19" x14ac:dyDescent="0.35">
      <c r="A45037" s="1">
        <v>55980</v>
      </c>
      <c r="B45037" t="s">
        <v>26406</v>
      </c>
      <c r="C45037" t="s">
        <v>90286</v>
      </c>
      <c r="D45037" t="s">
        <v>5</v>
      </c>
      <c r="E45037" t="s">
        <v>119956</v>
      </c>
      <c r="F45037" t="s">
        <v>120914</v>
      </c>
      <c r="G45037">
        <v>5.8E-5</v>
      </c>
      <c r="H45037" t="s">
        <v>26406</v>
      </c>
      <c r="I45037" t="s">
        <v>150916</v>
      </c>
      <c r="J45037" s="2" t="s">
        <v>194619</v>
      </c>
      <c r="K45037" t="s">
        <v>216557</v>
      </c>
      <c r="L45037" t="s">
        <v>228704</v>
      </c>
      <c r="M45037" t="s">
        <v>10</v>
      </c>
      <c r="N45037" t="s">
        <v>228827</v>
      </c>
      <c r="O45037" t="s">
        <v>229107</v>
      </c>
      <c r="P45037" t="s">
        <v>229107</v>
      </c>
      <c r="Q45037" t="s">
        <v>121066</v>
      </c>
      <c r="R45037" t="s">
        <v>216484</v>
      </c>
      <c r="S45037" t="s">
        <v>233771</v>
      </c>
    </row>
    <row r="45038" spans="1:19" x14ac:dyDescent="0.35">
      <c r="A45038" s="1">
        <v>55981</v>
      </c>
      <c r="B45038" t="s">
        <v>26406</v>
      </c>
      <c r="C45038" t="s">
        <v>90287</v>
      </c>
      <c r="D45038" t="s">
        <v>5</v>
      </c>
      <c r="E45038" t="s">
        <v>119955</v>
      </c>
      <c r="F45038" t="s">
        <v>120134</v>
      </c>
      <c r="G45038">
        <v>6.0000000000000002E-6</v>
      </c>
      <c r="H45038" t="s">
        <v>26406</v>
      </c>
      <c r="I45038" t="s">
        <v>150916</v>
      </c>
      <c r="J45038" s="2" t="s">
        <v>194619</v>
      </c>
      <c r="K45038" t="s">
        <v>216557</v>
      </c>
      <c r="L45038" t="s">
        <v>228704</v>
      </c>
      <c r="M45038" t="s">
        <v>10</v>
      </c>
      <c r="N45038" t="s">
        <v>228827</v>
      </c>
      <c r="O45038" t="s">
        <v>229107</v>
      </c>
      <c r="P45038" t="s">
        <v>229107</v>
      </c>
      <c r="Q45038" t="s">
        <v>121066</v>
      </c>
      <c r="R45038" t="s">
        <v>216484</v>
      </c>
      <c r="S45038" t="s">
        <v>233771</v>
      </c>
    </row>
    <row r="45039" spans="1:19" x14ac:dyDescent="0.35">
      <c r="A45039" s="1">
        <v>55982</v>
      </c>
      <c r="B45039" t="s">
        <v>26406</v>
      </c>
      <c r="C45039" t="s">
        <v>90288</v>
      </c>
      <c r="D45039" t="s">
        <v>4</v>
      </c>
      <c r="F45039" t="s">
        <v>120035</v>
      </c>
      <c r="G45039">
        <v>1.3E-6</v>
      </c>
      <c r="H45039" t="s">
        <v>26406</v>
      </c>
      <c r="I45039" t="s">
        <v>150916</v>
      </c>
      <c r="J45039" s="2" t="s">
        <v>194619</v>
      </c>
      <c r="K45039" t="s">
        <v>216557</v>
      </c>
      <c r="L45039" t="s">
        <v>228704</v>
      </c>
      <c r="M45039" t="s">
        <v>10</v>
      </c>
      <c r="N45039" t="s">
        <v>228827</v>
      </c>
      <c r="O45039" t="s">
        <v>229107</v>
      </c>
      <c r="P45039" t="s">
        <v>229107</v>
      </c>
      <c r="Q45039" t="s">
        <v>121066</v>
      </c>
      <c r="R45039" t="s">
        <v>216484</v>
      </c>
      <c r="S45039" t="s">
        <v>233771</v>
      </c>
    </row>
    <row r="45040" spans="1:19" x14ac:dyDescent="0.35">
      <c r="A45040" s="1">
        <v>55983</v>
      </c>
      <c r="B45040" t="s">
        <v>26406</v>
      </c>
      <c r="C45040" t="s">
        <v>90289</v>
      </c>
      <c r="D45040" t="s">
        <v>5</v>
      </c>
      <c r="E45040" t="s">
        <v>119954</v>
      </c>
      <c r="F45040" t="s">
        <v>120206</v>
      </c>
      <c r="G45040">
        <v>2.5000000000000001E-5</v>
      </c>
      <c r="H45040" t="s">
        <v>26406</v>
      </c>
      <c r="I45040" t="s">
        <v>150916</v>
      </c>
      <c r="J45040" s="2" t="s">
        <v>194619</v>
      </c>
      <c r="K45040" t="s">
        <v>216557</v>
      </c>
      <c r="L45040" t="s">
        <v>228704</v>
      </c>
      <c r="M45040" t="s">
        <v>10</v>
      </c>
      <c r="N45040" t="s">
        <v>228827</v>
      </c>
      <c r="O45040" t="s">
        <v>229107</v>
      </c>
      <c r="P45040" t="s">
        <v>229107</v>
      </c>
      <c r="Q45040" t="s">
        <v>121066</v>
      </c>
      <c r="R45040" t="s">
        <v>216484</v>
      </c>
      <c r="S45040" t="s">
        <v>233771</v>
      </c>
    </row>
    <row r="45041" spans="1:19" x14ac:dyDescent="0.35">
      <c r="A45041" s="1">
        <v>55985</v>
      </c>
      <c r="B45041" t="s">
        <v>26407</v>
      </c>
      <c r="C45041" t="s">
        <v>90290</v>
      </c>
      <c r="D45041" t="s">
        <v>5</v>
      </c>
      <c r="F45041" t="s">
        <v>120212</v>
      </c>
      <c r="G45041">
        <v>1.58435E-7</v>
      </c>
      <c r="H45041" t="s">
        <v>26407</v>
      </c>
      <c r="I45041" t="s">
        <v>150917</v>
      </c>
      <c r="J45041" s="2" t="s">
        <v>194620</v>
      </c>
      <c r="K45041" t="s">
        <v>216484</v>
      </c>
      <c r="L45041" t="s">
        <v>228704</v>
      </c>
      <c r="M45041" t="s">
        <v>8</v>
      </c>
      <c r="N45041" t="s">
        <v>228828</v>
      </c>
      <c r="O45041" t="s">
        <v>229113</v>
      </c>
      <c r="P45041" t="s">
        <v>230081</v>
      </c>
      <c r="Q45041" t="s">
        <v>120107</v>
      </c>
      <c r="R45041" t="s">
        <v>216484</v>
      </c>
      <c r="S45041" t="s">
        <v>233771</v>
      </c>
    </row>
    <row r="45042" spans="1:19" x14ac:dyDescent="0.35">
      <c r="A45042" s="1">
        <v>55986</v>
      </c>
      <c r="B45042" t="s">
        <v>26408</v>
      </c>
      <c r="C45042" t="s">
        <v>90291</v>
      </c>
      <c r="D45042" t="s">
        <v>4</v>
      </c>
      <c r="F45042" t="s">
        <v>121300</v>
      </c>
      <c r="G45042">
        <v>9.300000000000001E-7</v>
      </c>
      <c r="H45042" t="s">
        <v>26408</v>
      </c>
      <c r="I45042" t="s">
        <v>150918</v>
      </c>
      <c r="J45042" s="2" t="s">
        <v>194621</v>
      </c>
      <c r="K45042" t="s">
        <v>216484</v>
      </c>
      <c r="L45042" t="s">
        <v>228704</v>
      </c>
      <c r="M45042" t="s">
        <v>8</v>
      </c>
      <c r="N45042" t="s">
        <v>228828</v>
      </c>
      <c r="O45042" t="s">
        <v>229150</v>
      </c>
      <c r="P45042" t="s">
        <v>232303</v>
      </c>
      <c r="Q45042" t="s">
        <v>120008</v>
      </c>
      <c r="R45042" t="s">
        <v>216484</v>
      </c>
      <c r="S45042" t="s">
        <v>233771</v>
      </c>
    </row>
    <row r="45043" spans="1:19" x14ac:dyDescent="0.35">
      <c r="A45043" s="1">
        <v>55987</v>
      </c>
      <c r="B45043" t="s">
        <v>26409</v>
      </c>
      <c r="C45043" t="s">
        <v>90292</v>
      </c>
      <c r="D45043" t="s">
        <v>4</v>
      </c>
      <c r="F45043" t="s">
        <v>120566</v>
      </c>
      <c r="G45043">
        <v>4.9999999999999998E-8</v>
      </c>
      <c r="H45043" t="s">
        <v>26409</v>
      </c>
      <c r="I45043" t="s">
        <v>150919</v>
      </c>
      <c r="J45043" s="2" t="s">
        <v>194622</v>
      </c>
      <c r="K45043" t="s">
        <v>216486</v>
      </c>
      <c r="L45043" t="s">
        <v>228704</v>
      </c>
      <c r="R45043" t="s">
        <v>216484</v>
      </c>
      <c r="S45043" t="s">
        <v>233771</v>
      </c>
    </row>
    <row r="45044" spans="1:19" x14ac:dyDescent="0.35">
      <c r="A45044" s="1">
        <v>55988</v>
      </c>
      <c r="B45044" t="s">
        <v>26410</v>
      </c>
      <c r="C45044" t="s">
        <v>90293</v>
      </c>
      <c r="D45044" t="s">
        <v>4</v>
      </c>
      <c r="F45044" t="s">
        <v>120056</v>
      </c>
      <c r="G45044">
        <v>8.9999999999999999E-8</v>
      </c>
      <c r="H45044" t="s">
        <v>26410</v>
      </c>
      <c r="I45044" t="s">
        <v>150920</v>
      </c>
      <c r="J45044" s="2" t="s">
        <v>194623</v>
      </c>
      <c r="K45044" t="s">
        <v>216558</v>
      </c>
      <c r="L45044" t="s">
        <v>228705</v>
      </c>
      <c r="M45044" t="s">
        <v>8</v>
      </c>
      <c r="N45044" t="s">
        <v>228832</v>
      </c>
      <c r="O45044" t="s">
        <v>229111</v>
      </c>
      <c r="P45044" t="s">
        <v>230079</v>
      </c>
      <c r="Q45044" t="s">
        <v>119991</v>
      </c>
      <c r="R45044" t="s">
        <v>216484</v>
      </c>
      <c r="S45044" t="s">
        <v>233771</v>
      </c>
    </row>
    <row r="45045" spans="1:19" x14ac:dyDescent="0.35">
      <c r="A45045" s="1">
        <v>55991</v>
      </c>
      <c r="B45045" t="s">
        <v>26411</v>
      </c>
      <c r="C45045" t="s">
        <v>90294</v>
      </c>
      <c r="D45045" t="s">
        <v>5</v>
      </c>
      <c r="E45045" t="s">
        <v>119956</v>
      </c>
      <c r="F45045" t="s">
        <v>120123</v>
      </c>
      <c r="G45045">
        <v>3.4E-5</v>
      </c>
      <c r="H45045" t="s">
        <v>26411</v>
      </c>
      <c r="I45045" t="s">
        <v>150921</v>
      </c>
      <c r="J45045" s="2" t="s">
        <v>194624</v>
      </c>
      <c r="K45045" t="s">
        <v>216559</v>
      </c>
      <c r="L45045" t="s">
        <v>228704</v>
      </c>
      <c r="M45045" t="s">
        <v>12</v>
      </c>
      <c r="N45045" t="s">
        <v>228878</v>
      </c>
      <c r="O45045" t="s">
        <v>229181</v>
      </c>
      <c r="P45045" t="s">
        <v>229181</v>
      </c>
      <c r="Q45045" t="s">
        <v>120056</v>
      </c>
      <c r="R45045" t="s">
        <v>216484</v>
      </c>
      <c r="S45045" t="s">
        <v>233771</v>
      </c>
    </row>
    <row r="45046" spans="1:19" x14ac:dyDescent="0.35">
      <c r="A45046" s="1">
        <v>55992</v>
      </c>
      <c r="B45046" t="s">
        <v>26411</v>
      </c>
      <c r="C45046" t="s">
        <v>90295</v>
      </c>
      <c r="D45046" t="s">
        <v>5</v>
      </c>
      <c r="E45046" t="s">
        <v>119954</v>
      </c>
      <c r="F45046" t="s">
        <v>119986</v>
      </c>
      <c r="G45046">
        <v>3.4E-5</v>
      </c>
      <c r="H45046" t="s">
        <v>26411</v>
      </c>
      <c r="I45046" t="s">
        <v>150921</v>
      </c>
      <c r="J45046" s="2" t="s">
        <v>194624</v>
      </c>
      <c r="K45046" t="s">
        <v>216559</v>
      </c>
      <c r="L45046" t="s">
        <v>228704</v>
      </c>
      <c r="M45046" t="s">
        <v>12</v>
      </c>
      <c r="N45046" t="s">
        <v>228878</v>
      </c>
      <c r="O45046" t="s">
        <v>229181</v>
      </c>
      <c r="P45046" t="s">
        <v>229181</v>
      </c>
      <c r="Q45046" t="s">
        <v>120056</v>
      </c>
      <c r="R45046" t="s">
        <v>216484</v>
      </c>
      <c r="S45046" t="s">
        <v>233771</v>
      </c>
    </row>
    <row r="45047" spans="1:19" x14ac:dyDescent="0.35">
      <c r="A45047" s="1">
        <v>55993</v>
      </c>
      <c r="B45047" t="s">
        <v>26412</v>
      </c>
      <c r="C45047" t="s">
        <v>90296</v>
      </c>
      <c r="D45047" t="s">
        <v>4</v>
      </c>
      <c r="F45047" t="s">
        <v>120651</v>
      </c>
      <c r="G45047">
        <v>1.1700000000000001E-8</v>
      </c>
      <c r="H45047" t="s">
        <v>26412</v>
      </c>
      <c r="I45047" t="s">
        <v>150922</v>
      </c>
      <c r="J45047" s="2" t="s">
        <v>194625</v>
      </c>
      <c r="K45047" t="s">
        <v>216484</v>
      </c>
      <c r="L45047" t="s">
        <v>228704</v>
      </c>
      <c r="M45047" t="s">
        <v>228722</v>
      </c>
      <c r="O45047" t="s">
        <v>229143</v>
      </c>
      <c r="P45047" t="s">
        <v>229143</v>
      </c>
      <c r="Q45047" t="s">
        <v>120464</v>
      </c>
      <c r="R45047" t="s">
        <v>216484</v>
      </c>
      <c r="S45047" t="s">
        <v>233771</v>
      </c>
    </row>
    <row r="45048" spans="1:19" x14ac:dyDescent="0.35">
      <c r="A45048" s="1">
        <v>55994</v>
      </c>
      <c r="B45048" t="s">
        <v>26412</v>
      </c>
      <c r="C45048" t="s">
        <v>90297</v>
      </c>
      <c r="D45048" t="s">
        <v>4</v>
      </c>
      <c r="F45048" t="s">
        <v>122662</v>
      </c>
      <c r="G45048">
        <v>7.98E-8</v>
      </c>
      <c r="H45048" t="s">
        <v>26412</v>
      </c>
      <c r="I45048" t="s">
        <v>150922</v>
      </c>
      <c r="J45048" s="2" t="s">
        <v>194625</v>
      </c>
      <c r="K45048" t="s">
        <v>216484</v>
      </c>
      <c r="L45048" t="s">
        <v>228704</v>
      </c>
      <c r="M45048" t="s">
        <v>228722</v>
      </c>
      <c r="O45048" t="s">
        <v>229143</v>
      </c>
      <c r="P45048" t="s">
        <v>229143</v>
      </c>
      <c r="Q45048" t="s">
        <v>120464</v>
      </c>
      <c r="R45048" t="s">
        <v>216484</v>
      </c>
      <c r="S45048" t="s">
        <v>233771</v>
      </c>
    </row>
    <row r="45049" spans="1:19" x14ac:dyDescent="0.35">
      <c r="A45049" s="1">
        <v>55995</v>
      </c>
      <c r="B45049" t="s">
        <v>26413</v>
      </c>
      <c r="C45049" t="s">
        <v>90298</v>
      </c>
      <c r="D45049" t="s">
        <v>5</v>
      </c>
      <c r="E45049" t="s">
        <v>119955</v>
      </c>
      <c r="F45049" t="s">
        <v>120146</v>
      </c>
      <c r="G45049">
        <v>1.9999999999999999E-6</v>
      </c>
      <c r="H45049" t="s">
        <v>26413</v>
      </c>
      <c r="I45049" t="s">
        <v>150923</v>
      </c>
      <c r="J45049" s="2" t="s">
        <v>194626</v>
      </c>
      <c r="K45049" t="s">
        <v>216560</v>
      </c>
      <c r="L45049" t="s">
        <v>228704</v>
      </c>
      <c r="M45049" t="s">
        <v>228723</v>
      </c>
      <c r="N45049" t="s">
        <v>228901</v>
      </c>
      <c r="O45049" t="s">
        <v>229226</v>
      </c>
      <c r="P45049" t="s">
        <v>229226</v>
      </c>
      <c r="Q45049" t="s">
        <v>120054</v>
      </c>
      <c r="R45049" t="s">
        <v>216484</v>
      </c>
      <c r="S45049" t="s">
        <v>233771</v>
      </c>
    </row>
    <row r="45050" spans="1:19" x14ac:dyDescent="0.35">
      <c r="A45050" s="1">
        <v>55996</v>
      </c>
      <c r="B45050" t="s">
        <v>26413</v>
      </c>
      <c r="C45050" t="s">
        <v>90299</v>
      </c>
      <c r="D45050" t="s">
        <v>5</v>
      </c>
      <c r="E45050" t="s">
        <v>119954</v>
      </c>
      <c r="F45050" t="s">
        <v>122347</v>
      </c>
      <c r="G45050">
        <v>1.35E-6</v>
      </c>
      <c r="H45050" t="s">
        <v>26413</v>
      </c>
      <c r="I45050" t="s">
        <v>150923</v>
      </c>
      <c r="J45050" s="2" t="s">
        <v>194626</v>
      </c>
      <c r="K45050" t="s">
        <v>216560</v>
      </c>
      <c r="L45050" t="s">
        <v>228704</v>
      </c>
      <c r="M45050" t="s">
        <v>228723</v>
      </c>
      <c r="N45050" t="s">
        <v>228901</v>
      </c>
      <c r="O45050" t="s">
        <v>229226</v>
      </c>
      <c r="P45050" t="s">
        <v>229226</v>
      </c>
      <c r="Q45050" t="s">
        <v>120054</v>
      </c>
      <c r="R45050" t="s">
        <v>216484</v>
      </c>
      <c r="S45050" t="s">
        <v>233771</v>
      </c>
    </row>
    <row r="45051" spans="1:19" x14ac:dyDescent="0.35">
      <c r="A45051" s="1">
        <v>55997</v>
      </c>
      <c r="B45051" t="s">
        <v>26413</v>
      </c>
      <c r="C45051" t="s">
        <v>90300</v>
      </c>
      <c r="D45051" t="s">
        <v>4</v>
      </c>
      <c r="F45051" t="s">
        <v>120239</v>
      </c>
      <c r="G45051">
        <v>9.9999999999999995E-7</v>
      </c>
      <c r="H45051" t="s">
        <v>26413</v>
      </c>
      <c r="I45051" t="s">
        <v>150923</v>
      </c>
      <c r="J45051" s="2" t="s">
        <v>194626</v>
      </c>
      <c r="K45051" t="s">
        <v>216560</v>
      </c>
      <c r="L45051" t="s">
        <v>228704</v>
      </c>
      <c r="M45051" t="s">
        <v>228723</v>
      </c>
      <c r="N45051" t="s">
        <v>228901</v>
      </c>
      <c r="O45051" t="s">
        <v>229226</v>
      </c>
      <c r="P45051" t="s">
        <v>229226</v>
      </c>
      <c r="Q45051" t="s">
        <v>120054</v>
      </c>
      <c r="R45051" t="s">
        <v>216484</v>
      </c>
      <c r="S45051" t="s">
        <v>233771</v>
      </c>
    </row>
    <row r="45052" spans="1:19" x14ac:dyDescent="0.35">
      <c r="A45052" s="1">
        <v>56000</v>
      </c>
      <c r="B45052" t="s">
        <v>26414</v>
      </c>
      <c r="C45052" t="s">
        <v>90301</v>
      </c>
      <c r="D45052" t="s">
        <v>4</v>
      </c>
      <c r="F45052" t="s">
        <v>120239</v>
      </c>
      <c r="G45052">
        <v>2.4999999999999999E-7</v>
      </c>
      <c r="H45052" t="s">
        <v>26414</v>
      </c>
      <c r="I45052" t="s">
        <v>150924</v>
      </c>
      <c r="J45052" s="2" t="s">
        <v>194627</v>
      </c>
      <c r="K45052" t="s">
        <v>216561</v>
      </c>
      <c r="L45052" t="s">
        <v>228704</v>
      </c>
      <c r="M45052" t="s">
        <v>10</v>
      </c>
      <c r="N45052" t="s">
        <v>228827</v>
      </c>
      <c r="O45052" t="s">
        <v>229107</v>
      </c>
      <c r="P45052" t="s">
        <v>229107</v>
      </c>
      <c r="Q45052" t="s">
        <v>120239</v>
      </c>
      <c r="R45052" t="s">
        <v>216484</v>
      </c>
      <c r="S45052" t="s">
        <v>233771</v>
      </c>
    </row>
    <row r="45053" spans="1:19" x14ac:dyDescent="0.35">
      <c r="A45053" s="1">
        <v>56001</v>
      </c>
      <c r="B45053" t="s">
        <v>26415</v>
      </c>
      <c r="C45053" t="s">
        <v>90302</v>
      </c>
      <c r="D45053" t="s">
        <v>4</v>
      </c>
      <c r="F45053" t="s">
        <v>120653</v>
      </c>
      <c r="G45053">
        <v>4.6999999999999989E-7</v>
      </c>
      <c r="H45053" t="s">
        <v>26415</v>
      </c>
      <c r="I45053" t="s">
        <v>150925</v>
      </c>
      <c r="J45053" s="2" t="s">
        <v>194628</v>
      </c>
      <c r="K45053" t="s">
        <v>216562</v>
      </c>
      <c r="L45053" t="s">
        <v>228704</v>
      </c>
      <c r="M45053" t="s">
        <v>228722</v>
      </c>
      <c r="O45053" t="s">
        <v>229143</v>
      </c>
      <c r="P45053" t="s">
        <v>229143</v>
      </c>
      <c r="Q45053" t="s">
        <v>120008</v>
      </c>
      <c r="R45053" t="s">
        <v>216484</v>
      </c>
      <c r="S45053" t="s">
        <v>233771</v>
      </c>
    </row>
    <row r="45054" spans="1:19" x14ac:dyDescent="0.35">
      <c r="A45054" s="1">
        <v>56002</v>
      </c>
      <c r="B45054" t="s">
        <v>26415</v>
      </c>
      <c r="C45054" t="s">
        <v>90303</v>
      </c>
      <c r="D45054" t="s">
        <v>5</v>
      </c>
      <c r="E45054" t="s">
        <v>119955</v>
      </c>
      <c r="F45054" t="s">
        <v>120012</v>
      </c>
      <c r="G45054">
        <v>1.9999999999999999E-6</v>
      </c>
      <c r="H45054" t="s">
        <v>26415</v>
      </c>
      <c r="I45054" t="s">
        <v>150925</v>
      </c>
      <c r="J45054" s="2" t="s">
        <v>194628</v>
      </c>
      <c r="K45054" t="s">
        <v>216562</v>
      </c>
      <c r="L45054" t="s">
        <v>228704</v>
      </c>
      <c r="M45054" t="s">
        <v>228722</v>
      </c>
      <c r="O45054" t="s">
        <v>229143</v>
      </c>
      <c r="P45054" t="s">
        <v>229143</v>
      </c>
      <c r="Q45054" t="s">
        <v>120008</v>
      </c>
      <c r="R45054" t="s">
        <v>216484</v>
      </c>
      <c r="S45054" t="s">
        <v>233771</v>
      </c>
    </row>
    <row r="45055" spans="1:19" x14ac:dyDescent="0.35">
      <c r="A45055" s="1">
        <v>56003</v>
      </c>
      <c r="B45055" t="s">
        <v>26416</v>
      </c>
      <c r="C45055" t="s">
        <v>90304</v>
      </c>
      <c r="D45055" t="s">
        <v>5</v>
      </c>
      <c r="F45055" t="s">
        <v>123068</v>
      </c>
      <c r="G45055">
        <v>1.5E-5</v>
      </c>
      <c r="H45055" t="s">
        <v>26416</v>
      </c>
      <c r="I45055" t="s">
        <v>150926</v>
      </c>
      <c r="J45055" s="2" t="s">
        <v>194629</v>
      </c>
      <c r="K45055" t="s">
        <v>216505</v>
      </c>
      <c r="L45055" t="s">
        <v>228705</v>
      </c>
      <c r="R45055" t="s">
        <v>216484</v>
      </c>
      <c r="S45055" t="s">
        <v>233771</v>
      </c>
    </row>
    <row r="45056" spans="1:19" x14ac:dyDescent="0.35">
      <c r="A45056" s="1">
        <v>56004</v>
      </c>
      <c r="B45056" t="s">
        <v>26417</v>
      </c>
      <c r="C45056" t="s">
        <v>90305</v>
      </c>
      <c r="D45056" t="s">
        <v>4</v>
      </c>
      <c r="F45056" t="s">
        <v>120158</v>
      </c>
      <c r="G45056">
        <v>4.9999999999999998E-8</v>
      </c>
      <c r="H45056" t="s">
        <v>26417</v>
      </c>
      <c r="I45056" t="s">
        <v>150927</v>
      </c>
      <c r="J45056" s="2" t="s">
        <v>194630</v>
      </c>
      <c r="K45056" t="s">
        <v>216563</v>
      </c>
      <c r="L45056" t="s">
        <v>228704</v>
      </c>
      <c r="M45056" t="s">
        <v>8</v>
      </c>
      <c r="N45056" t="s">
        <v>228852</v>
      </c>
      <c r="O45056" t="s">
        <v>229140</v>
      </c>
      <c r="P45056" t="s">
        <v>229140</v>
      </c>
      <c r="Q45056" t="s">
        <v>120158</v>
      </c>
      <c r="R45056" t="s">
        <v>216484</v>
      </c>
      <c r="S45056" t="s">
        <v>233771</v>
      </c>
    </row>
    <row r="45057" spans="1:19" x14ac:dyDescent="0.35">
      <c r="A45057" s="1">
        <v>56008</v>
      </c>
      <c r="B45057" t="s">
        <v>26418</v>
      </c>
      <c r="C45057" t="s">
        <v>90306</v>
      </c>
      <c r="D45057" t="s">
        <v>5</v>
      </c>
      <c r="E45057" t="s">
        <v>119955</v>
      </c>
      <c r="F45057" t="s">
        <v>121222</v>
      </c>
      <c r="G45057">
        <v>4.9999999999999998E-7</v>
      </c>
      <c r="H45057" t="s">
        <v>26418</v>
      </c>
      <c r="I45057" t="s">
        <v>150928</v>
      </c>
      <c r="J45057" s="2" t="s">
        <v>194631</v>
      </c>
      <c r="K45057" t="s">
        <v>216564</v>
      </c>
      <c r="L45057" t="s">
        <v>228704</v>
      </c>
      <c r="M45057" t="s">
        <v>228744</v>
      </c>
      <c r="N45057" t="s">
        <v>228880</v>
      </c>
      <c r="O45057" t="s">
        <v>229205</v>
      </c>
      <c r="P45057" t="s">
        <v>229205</v>
      </c>
      <c r="Q45057" t="s">
        <v>121934</v>
      </c>
      <c r="R45057" t="s">
        <v>216484</v>
      </c>
      <c r="S45057" t="s">
        <v>233771</v>
      </c>
    </row>
    <row r="45058" spans="1:19" x14ac:dyDescent="0.35">
      <c r="A45058" s="1">
        <v>56009</v>
      </c>
      <c r="B45058" t="s">
        <v>26419</v>
      </c>
      <c r="C45058" t="s">
        <v>90307</v>
      </c>
      <c r="D45058" t="s">
        <v>4</v>
      </c>
      <c r="F45058" t="s">
        <v>122041</v>
      </c>
      <c r="G45058">
        <v>1.1999999999999999E-6</v>
      </c>
      <c r="H45058" t="s">
        <v>26419</v>
      </c>
      <c r="I45058" t="s">
        <v>150929</v>
      </c>
      <c r="J45058" s="2" t="s">
        <v>194632</v>
      </c>
      <c r="K45058" t="s">
        <v>216565</v>
      </c>
      <c r="L45058" t="s">
        <v>228704</v>
      </c>
      <c r="M45058" t="s">
        <v>8</v>
      </c>
      <c r="N45058" t="s">
        <v>228832</v>
      </c>
      <c r="O45058" t="s">
        <v>229111</v>
      </c>
      <c r="P45058" t="s">
        <v>230079</v>
      </c>
      <c r="Q45058" t="s">
        <v>120008</v>
      </c>
      <c r="R45058" t="s">
        <v>216484</v>
      </c>
      <c r="S45058" t="s">
        <v>233771</v>
      </c>
    </row>
    <row r="45059" spans="1:19" x14ac:dyDescent="0.35">
      <c r="A45059" s="1">
        <v>56010</v>
      </c>
      <c r="B45059" t="s">
        <v>26420</v>
      </c>
      <c r="C45059" t="s">
        <v>90308</v>
      </c>
      <c r="D45059" t="s">
        <v>4</v>
      </c>
      <c r="F45059" t="s">
        <v>120158</v>
      </c>
      <c r="G45059">
        <v>2.4999999999999999E-7</v>
      </c>
      <c r="H45059" t="s">
        <v>26420</v>
      </c>
      <c r="I45059" t="s">
        <v>150930</v>
      </c>
      <c r="J45059" s="2" t="s">
        <v>194633</v>
      </c>
      <c r="K45059" t="s">
        <v>216566</v>
      </c>
      <c r="L45059" t="s">
        <v>228704</v>
      </c>
      <c r="Q45059" t="s">
        <v>120464</v>
      </c>
      <c r="R45059" t="s">
        <v>216484</v>
      </c>
      <c r="S45059" t="s">
        <v>233771</v>
      </c>
    </row>
    <row r="45060" spans="1:19" x14ac:dyDescent="0.35">
      <c r="A45060" s="1">
        <v>56011</v>
      </c>
      <c r="B45060" t="s">
        <v>26421</v>
      </c>
      <c r="C45060" t="s">
        <v>90309</v>
      </c>
      <c r="D45060" t="s">
        <v>4</v>
      </c>
      <c r="F45060" t="s">
        <v>120492</v>
      </c>
      <c r="G45060">
        <v>2.04189E-7</v>
      </c>
      <c r="H45060" t="s">
        <v>26421</v>
      </c>
      <c r="I45060" t="s">
        <v>150931</v>
      </c>
      <c r="J45060" s="2" t="s">
        <v>194634</v>
      </c>
      <c r="K45060" t="s">
        <v>216567</v>
      </c>
      <c r="L45060" t="s">
        <v>228704</v>
      </c>
      <c r="M45060" t="s">
        <v>228713</v>
      </c>
      <c r="N45060" t="s">
        <v>228833</v>
      </c>
      <c r="O45060" t="s">
        <v>229439</v>
      </c>
      <c r="P45060" t="s">
        <v>232304</v>
      </c>
      <c r="Q45060" t="s">
        <v>120008</v>
      </c>
      <c r="R45060" t="s">
        <v>216572</v>
      </c>
      <c r="S45060" t="s">
        <v>233774</v>
      </c>
    </row>
    <row r="45061" spans="1:19" x14ac:dyDescent="0.35">
      <c r="A45061" s="1">
        <v>56012</v>
      </c>
      <c r="B45061" t="s">
        <v>26422</v>
      </c>
      <c r="C45061" t="s">
        <v>90310</v>
      </c>
      <c r="D45061" t="s">
        <v>3</v>
      </c>
      <c r="F45061" t="s">
        <v>120305</v>
      </c>
      <c r="G45061">
        <v>1E-4</v>
      </c>
      <c r="H45061" t="s">
        <v>26422</v>
      </c>
      <c r="I45061" t="s">
        <v>150932</v>
      </c>
      <c r="J45061" s="2" t="s">
        <v>194635</v>
      </c>
      <c r="K45061" t="s">
        <v>216568</v>
      </c>
      <c r="L45061" t="s">
        <v>228704</v>
      </c>
      <c r="M45061" t="s">
        <v>228734</v>
      </c>
      <c r="N45061" t="s">
        <v>228837</v>
      </c>
      <c r="O45061" t="s">
        <v>229175</v>
      </c>
      <c r="P45061" t="s">
        <v>229175</v>
      </c>
      <c r="R45061" t="s">
        <v>216572</v>
      </c>
      <c r="S45061" t="s">
        <v>233774</v>
      </c>
    </row>
    <row r="45062" spans="1:19" x14ac:dyDescent="0.35">
      <c r="A45062" s="1">
        <v>56013</v>
      </c>
      <c r="B45062" t="s">
        <v>26423</v>
      </c>
      <c r="C45062" t="s">
        <v>90311</v>
      </c>
      <c r="D45062" t="s">
        <v>4</v>
      </c>
      <c r="F45062" t="s">
        <v>120217</v>
      </c>
      <c r="G45062">
        <v>1.3999999999999999E-6</v>
      </c>
      <c r="H45062" t="s">
        <v>26423</v>
      </c>
      <c r="I45062" t="s">
        <v>150933</v>
      </c>
      <c r="J45062" s="2" t="s">
        <v>194636</v>
      </c>
      <c r="K45062" t="s">
        <v>216569</v>
      </c>
      <c r="L45062" t="s">
        <v>228704</v>
      </c>
      <c r="M45062" t="s">
        <v>8</v>
      </c>
      <c r="N45062" t="s">
        <v>228832</v>
      </c>
      <c r="O45062" t="s">
        <v>229111</v>
      </c>
      <c r="P45062" t="s">
        <v>230079</v>
      </c>
      <c r="Q45062" t="s">
        <v>119989</v>
      </c>
      <c r="R45062" t="s">
        <v>216572</v>
      </c>
      <c r="S45062" t="s">
        <v>233774</v>
      </c>
    </row>
    <row r="45063" spans="1:19" x14ac:dyDescent="0.35">
      <c r="A45063" s="1">
        <v>56014</v>
      </c>
      <c r="B45063" t="s">
        <v>26423</v>
      </c>
      <c r="C45063" t="s">
        <v>90312</v>
      </c>
      <c r="D45063" t="s">
        <v>4</v>
      </c>
      <c r="F45063" t="s">
        <v>120128</v>
      </c>
      <c r="G45063">
        <v>3.1E-6</v>
      </c>
      <c r="H45063" t="s">
        <v>26423</v>
      </c>
      <c r="I45063" t="s">
        <v>150933</v>
      </c>
      <c r="J45063" s="2" t="s">
        <v>194636</v>
      </c>
      <c r="K45063" t="s">
        <v>216569</v>
      </c>
      <c r="L45063" t="s">
        <v>228704</v>
      </c>
      <c r="M45063" t="s">
        <v>8</v>
      </c>
      <c r="N45063" t="s">
        <v>228832</v>
      </c>
      <c r="O45063" t="s">
        <v>229111</v>
      </c>
      <c r="P45063" t="s">
        <v>230079</v>
      </c>
      <c r="Q45063" t="s">
        <v>119989</v>
      </c>
      <c r="R45063" t="s">
        <v>216572</v>
      </c>
      <c r="S45063" t="s">
        <v>233774</v>
      </c>
    </row>
    <row r="45064" spans="1:19" x14ac:dyDescent="0.35">
      <c r="A45064" s="1">
        <v>56015</v>
      </c>
      <c r="B45064" t="s">
        <v>26424</v>
      </c>
      <c r="C45064" t="s">
        <v>90313</v>
      </c>
      <c r="D45064" t="s">
        <v>4</v>
      </c>
      <c r="F45064" t="s">
        <v>120283</v>
      </c>
      <c r="G45064">
        <v>0</v>
      </c>
      <c r="H45064" t="s">
        <v>26424</v>
      </c>
      <c r="I45064" t="s">
        <v>150934</v>
      </c>
      <c r="J45064" s="2" t="s">
        <v>194637</v>
      </c>
      <c r="K45064" t="s">
        <v>216570</v>
      </c>
      <c r="L45064" t="s">
        <v>228704</v>
      </c>
      <c r="M45064" t="s">
        <v>8</v>
      </c>
      <c r="N45064" t="s">
        <v>228828</v>
      </c>
      <c r="O45064" t="s">
        <v>229113</v>
      </c>
      <c r="P45064" t="s">
        <v>230399</v>
      </c>
      <c r="Q45064" t="s">
        <v>121724</v>
      </c>
      <c r="R45064" t="s">
        <v>216572</v>
      </c>
      <c r="S45064" t="s">
        <v>233774</v>
      </c>
    </row>
    <row r="45065" spans="1:19" x14ac:dyDescent="0.35">
      <c r="A45065" s="1">
        <v>56017</v>
      </c>
      <c r="B45065" t="s">
        <v>26425</v>
      </c>
      <c r="C45065" t="s">
        <v>90314</v>
      </c>
      <c r="D45065" t="s">
        <v>5</v>
      </c>
      <c r="E45065" t="s">
        <v>119955</v>
      </c>
      <c r="F45065" t="s">
        <v>122202</v>
      </c>
      <c r="G45065">
        <v>7.9999999999999996E-6</v>
      </c>
      <c r="H45065" t="s">
        <v>26425</v>
      </c>
      <c r="I45065" t="s">
        <v>150935</v>
      </c>
      <c r="J45065" s="2" t="s">
        <v>194638</v>
      </c>
      <c r="K45065" t="s">
        <v>216571</v>
      </c>
      <c r="L45065" t="s">
        <v>228704</v>
      </c>
      <c r="M45065" t="s">
        <v>228763</v>
      </c>
      <c r="N45065" t="s">
        <v>228875</v>
      </c>
      <c r="O45065" t="s">
        <v>229380</v>
      </c>
      <c r="P45065" t="s">
        <v>230196</v>
      </c>
      <c r="R45065" t="s">
        <v>216572</v>
      </c>
      <c r="S45065" t="s">
        <v>233774</v>
      </c>
    </row>
    <row r="45066" spans="1:19" x14ac:dyDescent="0.35">
      <c r="A45066" s="1">
        <v>56018</v>
      </c>
      <c r="B45066" t="s">
        <v>26426</v>
      </c>
      <c r="C45066" t="s">
        <v>90315</v>
      </c>
      <c r="D45066" t="s">
        <v>5</v>
      </c>
      <c r="F45066" t="s">
        <v>121438</v>
      </c>
      <c r="G45066">
        <v>4.4299999999999998E-7</v>
      </c>
      <c r="H45066" t="s">
        <v>26426</v>
      </c>
      <c r="I45066" t="s">
        <v>150936</v>
      </c>
      <c r="J45066" s="2" t="s">
        <v>194639</v>
      </c>
      <c r="K45066" t="s">
        <v>216572</v>
      </c>
      <c r="L45066" t="s">
        <v>228704</v>
      </c>
      <c r="M45066" t="s">
        <v>8</v>
      </c>
      <c r="N45066" t="s">
        <v>228867</v>
      </c>
      <c r="O45066" t="s">
        <v>229163</v>
      </c>
      <c r="P45066" t="s">
        <v>230114</v>
      </c>
      <c r="Q45066" t="s">
        <v>121634</v>
      </c>
      <c r="R45066" t="s">
        <v>216572</v>
      </c>
      <c r="S45066" t="s">
        <v>233774</v>
      </c>
    </row>
    <row r="45067" spans="1:19" x14ac:dyDescent="0.35">
      <c r="A45067" s="1">
        <v>56019</v>
      </c>
      <c r="B45067" t="s">
        <v>26427</v>
      </c>
      <c r="C45067" t="s">
        <v>90316</v>
      </c>
      <c r="D45067" t="s">
        <v>4</v>
      </c>
      <c r="F45067" t="s">
        <v>121283</v>
      </c>
      <c r="G45067">
        <v>4.0000000000000001E-8</v>
      </c>
      <c r="H45067" t="s">
        <v>26427</v>
      </c>
      <c r="I45067" t="s">
        <v>150937</v>
      </c>
      <c r="J45067" s="2" t="s">
        <v>194640</v>
      </c>
      <c r="K45067" t="s">
        <v>216572</v>
      </c>
      <c r="L45067" t="s">
        <v>228704</v>
      </c>
      <c r="M45067" t="s">
        <v>8</v>
      </c>
      <c r="N45067" t="s">
        <v>228832</v>
      </c>
      <c r="O45067" t="s">
        <v>229111</v>
      </c>
      <c r="P45067" t="s">
        <v>230079</v>
      </c>
      <c r="Q45067" t="s">
        <v>120216</v>
      </c>
      <c r="R45067" t="s">
        <v>216572</v>
      </c>
      <c r="S45067" t="s">
        <v>233774</v>
      </c>
    </row>
    <row r="45068" spans="1:19" x14ac:dyDescent="0.35">
      <c r="A45068" s="1">
        <v>56021</v>
      </c>
      <c r="B45068" t="s">
        <v>26428</v>
      </c>
      <c r="C45068" t="s">
        <v>90317</v>
      </c>
      <c r="D45068" t="s">
        <v>4</v>
      </c>
      <c r="F45068" t="s">
        <v>121366</v>
      </c>
      <c r="G45068">
        <v>4.0000000000000001E-8</v>
      </c>
      <c r="H45068" t="s">
        <v>26428</v>
      </c>
      <c r="I45068" t="s">
        <v>150938</v>
      </c>
      <c r="J45068" s="2" t="s">
        <v>194641</v>
      </c>
      <c r="K45068" t="s">
        <v>216572</v>
      </c>
      <c r="L45068" t="s">
        <v>228704</v>
      </c>
      <c r="M45068" t="s">
        <v>228736</v>
      </c>
      <c r="N45068" t="s">
        <v>228907</v>
      </c>
      <c r="O45068" t="s">
        <v>229799</v>
      </c>
      <c r="P45068" t="s">
        <v>232305</v>
      </c>
      <c r="Q45068" t="s">
        <v>120293</v>
      </c>
      <c r="R45068" t="s">
        <v>216572</v>
      </c>
      <c r="S45068" t="s">
        <v>233774</v>
      </c>
    </row>
    <row r="45069" spans="1:19" x14ac:dyDescent="0.35">
      <c r="A45069" s="1">
        <v>56022</v>
      </c>
      <c r="B45069" t="s">
        <v>26429</v>
      </c>
      <c r="C45069" t="s">
        <v>90318</v>
      </c>
      <c r="D45069" t="s">
        <v>5</v>
      </c>
      <c r="E45069" t="s">
        <v>119955</v>
      </c>
      <c r="F45069" t="s">
        <v>122367</v>
      </c>
      <c r="G45069">
        <v>3.9999999999999998E-6</v>
      </c>
      <c r="H45069" t="s">
        <v>26429</v>
      </c>
      <c r="I45069" t="s">
        <v>150939</v>
      </c>
      <c r="J45069" s="2" t="s">
        <v>194642</v>
      </c>
      <c r="K45069" t="s">
        <v>216573</v>
      </c>
      <c r="L45069" t="s">
        <v>228704</v>
      </c>
      <c r="M45069" t="s">
        <v>8</v>
      </c>
      <c r="N45069" t="s">
        <v>228828</v>
      </c>
      <c r="O45069" t="s">
        <v>229113</v>
      </c>
      <c r="P45069" t="s">
        <v>230081</v>
      </c>
      <c r="Q45069" t="s">
        <v>120008</v>
      </c>
      <c r="R45069" t="s">
        <v>216572</v>
      </c>
      <c r="S45069" t="s">
        <v>233774</v>
      </c>
    </row>
    <row r="45070" spans="1:19" x14ac:dyDescent="0.35">
      <c r="A45070" s="1">
        <v>56023</v>
      </c>
      <c r="B45070" t="s">
        <v>26429</v>
      </c>
      <c r="C45070" t="s">
        <v>90319</v>
      </c>
      <c r="D45070" t="s">
        <v>4</v>
      </c>
      <c r="F45070" t="s">
        <v>121055</v>
      </c>
      <c r="G45070">
        <v>1.5E-6</v>
      </c>
      <c r="H45070" t="s">
        <v>26429</v>
      </c>
      <c r="I45070" t="s">
        <v>150939</v>
      </c>
      <c r="J45070" s="2" t="s">
        <v>194642</v>
      </c>
      <c r="K45070" t="s">
        <v>216573</v>
      </c>
      <c r="L45070" t="s">
        <v>228704</v>
      </c>
      <c r="M45070" t="s">
        <v>8</v>
      </c>
      <c r="N45070" t="s">
        <v>228828</v>
      </c>
      <c r="O45070" t="s">
        <v>229113</v>
      </c>
      <c r="P45070" t="s">
        <v>230081</v>
      </c>
      <c r="Q45070" t="s">
        <v>120008</v>
      </c>
      <c r="R45070" t="s">
        <v>216572</v>
      </c>
      <c r="S45070" t="s">
        <v>233774</v>
      </c>
    </row>
    <row r="45071" spans="1:19" x14ac:dyDescent="0.35">
      <c r="A45071" s="1">
        <v>56024</v>
      </c>
      <c r="B45071" t="s">
        <v>26430</v>
      </c>
      <c r="C45071" t="s">
        <v>90320</v>
      </c>
      <c r="D45071" t="s">
        <v>4</v>
      </c>
      <c r="F45071" t="s">
        <v>121105</v>
      </c>
      <c r="G45071">
        <v>2.7000000000000001E-7</v>
      </c>
      <c r="H45071" t="s">
        <v>26430</v>
      </c>
      <c r="I45071" t="s">
        <v>150940</v>
      </c>
      <c r="J45071" s="2" t="s">
        <v>194643</v>
      </c>
      <c r="K45071" t="s">
        <v>216572</v>
      </c>
      <c r="L45071" t="s">
        <v>228704</v>
      </c>
      <c r="M45071" t="s">
        <v>8</v>
      </c>
      <c r="N45071" t="s">
        <v>228828</v>
      </c>
      <c r="O45071" t="s">
        <v>229108</v>
      </c>
      <c r="P45071" t="s">
        <v>229108</v>
      </c>
      <c r="Q45071" t="s">
        <v>120679</v>
      </c>
      <c r="R45071" t="s">
        <v>216572</v>
      </c>
      <c r="S45071" t="s">
        <v>233774</v>
      </c>
    </row>
    <row r="45072" spans="1:19" x14ac:dyDescent="0.35">
      <c r="A45072" s="1">
        <v>56028</v>
      </c>
      <c r="B45072" t="s">
        <v>26431</v>
      </c>
      <c r="C45072" t="s">
        <v>90321</v>
      </c>
      <c r="D45072" t="s">
        <v>5</v>
      </c>
      <c r="E45072" t="s">
        <v>119954</v>
      </c>
      <c r="F45072" t="s">
        <v>122447</v>
      </c>
      <c r="G45072">
        <v>4.5000000000000001E-6</v>
      </c>
      <c r="H45072" t="s">
        <v>26431</v>
      </c>
      <c r="I45072" t="s">
        <v>150941</v>
      </c>
      <c r="K45072" t="s">
        <v>216574</v>
      </c>
      <c r="L45072" t="s">
        <v>228704</v>
      </c>
      <c r="M45072" t="s">
        <v>8</v>
      </c>
      <c r="N45072" t="s">
        <v>228828</v>
      </c>
      <c r="O45072" t="s">
        <v>229113</v>
      </c>
      <c r="P45072" t="s">
        <v>230207</v>
      </c>
      <c r="Q45072" t="s">
        <v>121322</v>
      </c>
      <c r="R45072" t="s">
        <v>216572</v>
      </c>
      <c r="S45072" t="s">
        <v>233774</v>
      </c>
    </row>
    <row r="45073" spans="1:19" x14ac:dyDescent="0.35">
      <c r="A45073" s="1">
        <v>56029</v>
      </c>
      <c r="B45073" t="s">
        <v>26432</v>
      </c>
      <c r="C45073" t="s">
        <v>90322</v>
      </c>
      <c r="D45073" t="s">
        <v>4</v>
      </c>
      <c r="F45073" t="s">
        <v>120336</v>
      </c>
      <c r="G45073">
        <v>2.4999999999999999E-8</v>
      </c>
      <c r="H45073" t="s">
        <v>26432</v>
      </c>
      <c r="I45073" t="s">
        <v>150942</v>
      </c>
      <c r="K45073" t="s">
        <v>216575</v>
      </c>
      <c r="L45073" t="s">
        <v>228704</v>
      </c>
      <c r="R45073" t="s">
        <v>216572</v>
      </c>
      <c r="S45073" t="s">
        <v>233774</v>
      </c>
    </row>
    <row r="45074" spans="1:19" x14ac:dyDescent="0.35">
      <c r="A45074" s="1">
        <v>56031</v>
      </c>
      <c r="B45074" t="s">
        <v>26433</v>
      </c>
      <c r="C45074" t="s">
        <v>90323</v>
      </c>
      <c r="D45074" t="s">
        <v>4</v>
      </c>
      <c r="F45074" t="s">
        <v>122396</v>
      </c>
      <c r="G45074">
        <v>4.0000000000000001E-8</v>
      </c>
      <c r="H45074" t="s">
        <v>26433</v>
      </c>
      <c r="I45074" t="s">
        <v>150943</v>
      </c>
      <c r="J45074" s="2" t="s">
        <v>194644</v>
      </c>
      <c r="K45074" t="s">
        <v>216572</v>
      </c>
      <c r="L45074" t="s">
        <v>228704</v>
      </c>
      <c r="Q45074" t="s">
        <v>119991</v>
      </c>
      <c r="R45074" t="s">
        <v>216572</v>
      </c>
      <c r="S45074" t="s">
        <v>233774</v>
      </c>
    </row>
    <row r="45075" spans="1:19" x14ac:dyDescent="0.35">
      <c r="A45075" s="1">
        <v>56032</v>
      </c>
      <c r="B45075" t="s">
        <v>26434</v>
      </c>
      <c r="C45075" t="s">
        <v>90324</v>
      </c>
      <c r="D45075" t="s">
        <v>4</v>
      </c>
      <c r="F45075" t="s">
        <v>120042</v>
      </c>
      <c r="G45075">
        <v>1.9999999999999999E-7</v>
      </c>
      <c r="H45075" t="s">
        <v>26434</v>
      </c>
      <c r="I45075" t="s">
        <v>150944</v>
      </c>
      <c r="J45075" s="2" t="s">
        <v>194645</v>
      </c>
      <c r="K45075" t="s">
        <v>216572</v>
      </c>
      <c r="L45075" t="s">
        <v>228704</v>
      </c>
      <c r="M45075" t="s">
        <v>8</v>
      </c>
      <c r="N45075" t="s">
        <v>228828</v>
      </c>
      <c r="O45075" t="s">
        <v>229113</v>
      </c>
      <c r="P45075" t="s">
        <v>230137</v>
      </c>
      <c r="Q45075" t="s">
        <v>120060</v>
      </c>
      <c r="R45075" t="s">
        <v>216572</v>
      </c>
      <c r="S45075" t="s">
        <v>233774</v>
      </c>
    </row>
    <row r="45076" spans="1:19" x14ac:dyDescent="0.35">
      <c r="A45076" s="1">
        <v>56034</v>
      </c>
      <c r="B45076" t="s">
        <v>26435</v>
      </c>
      <c r="C45076" t="s">
        <v>90325</v>
      </c>
      <c r="D45076" t="s">
        <v>4</v>
      </c>
      <c r="F45076" t="s">
        <v>121383</v>
      </c>
      <c r="G45076">
        <v>6E-9</v>
      </c>
      <c r="H45076" t="s">
        <v>26435</v>
      </c>
      <c r="I45076" t="s">
        <v>150945</v>
      </c>
      <c r="J45076" s="2" t="s">
        <v>194646</v>
      </c>
      <c r="K45076" t="s">
        <v>216576</v>
      </c>
      <c r="L45076" t="s">
        <v>228705</v>
      </c>
      <c r="M45076" t="s">
        <v>228736</v>
      </c>
      <c r="N45076" t="s">
        <v>228836</v>
      </c>
      <c r="O45076" t="s">
        <v>229179</v>
      </c>
      <c r="P45076" t="s">
        <v>229179</v>
      </c>
      <c r="Q45076" t="s">
        <v>121377</v>
      </c>
      <c r="R45076" t="s">
        <v>216572</v>
      </c>
      <c r="S45076" t="s">
        <v>233774</v>
      </c>
    </row>
    <row r="45077" spans="1:19" x14ac:dyDescent="0.35">
      <c r="A45077" s="1">
        <v>56035</v>
      </c>
      <c r="B45077" t="s">
        <v>26436</v>
      </c>
      <c r="C45077" t="s">
        <v>90326</v>
      </c>
      <c r="D45077" t="s">
        <v>4</v>
      </c>
      <c r="F45077" t="s">
        <v>120653</v>
      </c>
      <c r="G45077">
        <v>3.2224999999999999E-8</v>
      </c>
      <c r="H45077" t="s">
        <v>26436</v>
      </c>
      <c r="I45077" t="s">
        <v>150946</v>
      </c>
      <c r="J45077" s="2" t="s">
        <v>194647</v>
      </c>
      <c r="K45077" t="s">
        <v>216577</v>
      </c>
      <c r="L45077" t="s">
        <v>228704</v>
      </c>
      <c r="M45077" t="s">
        <v>13</v>
      </c>
      <c r="N45077" t="s">
        <v>228826</v>
      </c>
      <c r="O45077" t="s">
        <v>229146</v>
      </c>
      <c r="P45077" t="s">
        <v>229146</v>
      </c>
      <c r="Q45077" t="s">
        <v>120467</v>
      </c>
      <c r="R45077" t="s">
        <v>216572</v>
      </c>
      <c r="S45077" t="s">
        <v>233774</v>
      </c>
    </row>
    <row r="45078" spans="1:19" x14ac:dyDescent="0.35">
      <c r="A45078" s="1">
        <v>56036</v>
      </c>
      <c r="B45078" t="s">
        <v>26436</v>
      </c>
      <c r="C45078" t="s">
        <v>90327</v>
      </c>
      <c r="D45078" t="s">
        <v>4</v>
      </c>
      <c r="F45078" t="s">
        <v>120124</v>
      </c>
      <c r="G45078">
        <v>6.9999999999999997E-7</v>
      </c>
      <c r="H45078" t="s">
        <v>26436</v>
      </c>
      <c r="I45078" t="s">
        <v>150946</v>
      </c>
      <c r="J45078" s="2" t="s">
        <v>194647</v>
      </c>
      <c r="K45078" t="s">
        <v>216577</v>
      </c>
      <c r="L45078" t="s">
        <v>228704</v>
      </c>
      <c r="M45078" t="s">
        <v>13</v>
      </c>
      <c r="N45078" t="s">
        <v>228826</v>
      </c>
      <c r="O45078" t="s">
        <v>229146</v>
      </c>
      <c r="P45078" t="s">
        <v>229146</v>
      </c>
      <c r="Q45078" t="s">
        <v>120467</v>
      </c>
      <c r="R45078" t="s">
        <v>216572</v>
      </c>
      <c r="S45078" t="s">
        <v>233774</v>
      </c>
    </row>
    <row r="45079" spans="1:19" x14ac:dyDescent="0.35">
      <c r="A45079" s="1">
        <v>56037</v>
      </c>
      <c r="B45079" t="s">
        <v>26437</v>
      </c>
      <c r="C45079" t="s">
        <v>90328</v>
      </c>
      <c r="D45079" t="s">
        <v>4</v>
      </c>
      <c r="F45079" t="s">
        <v>120129</v>
      </c>
      <c r="G45079">
        <v>1.7999999999999999E-8</v>
      </c>
      <c r="H45079" t="s">
        <v>26437</v>
      </c>
      <c r="I45079" t="s">
        <v>150947</v>
      </c>
      <c r="J45079" s="2" t="s">
        <v>194648</v>
      </c>
      <c r="K45079" t="s">
        <v>216578</v>
      </c>
      <c r="L45079" t="s">
        <v>228704</v>
      </c>
      <c r="R45079" t="s">
        <v>216572</v>
      </c>
      <c r="S45079" t="s">
        <v>233774</v>
      </c>
    </row>
    <row r="45080" spans="1:19" x14ac:dyDescent="0.35">
      <c r="A45080" s="1">
        <v>56038</v>
      </c>
      <c r="B45080" t="s">
        <v>26437</v>
      </c>
      <c r="C45080" t="s">
        <v>90329</v>
      </c>
      <c r="D45080" t="s">
        <v>4</v>
      </c>
      <c r="F45080" t="s">
        <v>120337</v>
      </c>
      <c r="G45080">
        <v>6.75E-7</v>
      </c>
      <c r="H45080" t="s">
        <v>26437</v>
      </c>
      <c r="I45080" t="s">
        <v>150947</v>
      </c>
      <c r="J45080" s="2" t="s">
        <v>194648</v>
      </c>
      <c r="K45080" t="s">
        <v>216578</v>
      </c>
      <c r="L45080" t="s">
        <v>228704</v>
      </c>
      <c r="R45080" t="s">
        <v>216572</v>
      </c>
      <c r="S45080" t="s">
        <v>233774</v>
      </c>
    </row>
    <row r="45081" spans="1:19" x14ac:dyDescent="0.35">
      <c r="A45081" s="1">
        <v>56040</v>
      </c>
      <c r="B45081" t="s">
        <v>26438</v>
      </c>
      <c r="C45081" t="s">
        <v>90330</v>
      </c>
      <c r="D45081" t="s">
        <v>5</v>
      </c>
      <c r="E45081" t="s">
        <v>119954</v>
      </c>
      <c r="F45081" t="s">
        <v>123473</v>
      </c>
      <c r="G45081">
        <v>3.4999999999999997E-5</v>
      </c>
      <c r="H45081" t="s">
        <v>26438</v>
      </c>
      <c r="I45081" t="s">
        <v>150948</v>
      </c>
      <c r="K45081" t="s">
        <v>216579</v>
      </c>
      <c r="L45081" t="s">
        <v>228705</v>
      </c>
      <c r="R45081" t="s">
        <v>216572</v>
      </c>
      <c r="S45081" t="s">
        <v>233774</v>
      </c>
    </row>
    <row r="45082" spans="1:19" x14ac:dyDescent="0.35">
      <c r="A45082" s="1">
        <v>56041</v>
      </c>
      <c r="B45082" t="s">
        <v>26439</v>
      </c>
      <c r="C45082" t="s">
        <v>90331</v>
      </c>
      <c r="D45082" t="s">
        <v>4</v>
      </c>
      <c r="F45082" t="s">
        <v>120428</v>
      </c>
      <c r="G45082">
        <v>4.0000000000000001E-8</v>
      </c>
      <c r="H45082" t="s">
        <v>26439</v>
      </c>
      <c r="I45082" t="s">
        <v>150949</v>
      </c>
      <c r="J45082" s="2" t="s">
        <v>194649</v>
      </c>
      <c r="K45082" t="s">
        <v>216580</v>
      </c>
      <c r="L45082" t="s">
        <v>228704</v>
      </c>
      <c r="M45082" t="s">
        <v>228736</v>
      </c>
      <c r="N45082" t="s">
        <v>228836</v>
      </c>
      <c r="O45082" t="s">
        <v>229179</v>
      </c>
      <c r="P45082" t="s">
        <v>231237</v>
      </c>
      <c r="Q45082" t="s">
        <v>120428</v>
      </c>
      <c r="R45082" t="s">
        <v>216572</v>
      </c>
      <c r="S45082" t="s">
        <v>233774</v>
      </c>
    </row>
    <row r="45083" spans="1:19" x14ac:dyDescent="0.35">
      <c r="A45083" s="1">
        <v>56042</v>
      </c>
      <c r="B45083" t="s">
        <v>26440</v>
      </c>
      <c r="C45083" t="s">
        <v>90332</v>
      </c>
      <c r="D45083" t="s">
        <v>5</v>
      </c>
      <c r="F45083" t="s">
        <v>122819</v>
      </c>
      <c r="G45083">
        <v>1.2999999999999999E-5</v>
      </c>
      <c r="H45083" t="s">
        <v>26440</v>
      </c>
      <c r="I45083" t="s">
        <v>150950</v>
      </c>
      <c r="J45083" s="2" t="s">
        <v>194650</v>
      </c>
      <c r="K45083" t="s">
        <v>216581</v>
      </c>
      <c r="L45083" t="s">
        <v>228706</v>
      </c>
      <c r="M45083" t="s">
        <v>228734</v>
      </c>
      <c r="N45083" t="s">
        <v>228837</v>
      </c>
      <c r="O45083" t="s">
        <v>229175</v>
      </c>
      <c r="P45083" t="s">
        <v>229175</v>
      </c>
      <c r="Q45083" t="s">
        <v>120972</v>
      </c>
      <c r="R45083" t="s">
        <v>216572</v>
      </c>
      <c r="S45083" t="s">
        <v>233774</v>
      </c>
    </row>
    <row r="45084" spans="1:19" x14ac:dyDescent="0.35">
      <c r="A45084" s="1">
        <v>56043</v>
      </c>
      <c r="B45084" t="s">
        <v>26441</v>
      </c>
      <c r="C45084" t="s">
        <v>90333</v>
      </c>
      <c r="D45084" t="s">
        <v>4</v>
      </c>
      <c r="F45084" t="s">
        <v>122777</v>
      </c>
      <c r="G45084">
        <v>8.2299700000000002E-7</v>
      </c>
      <c r="H45084" t="s">
        <v>26441</v>
      </c>
      <c r="I45084" t="s">
        <v>150951</v>
      </c>
      <c r="J45084" s="2" t="s">
        <v>194651</v>
      </c>
      <c r="K45084" t="s">
        <v>216582</v>
      </c>
      <c r="L45084" t="s">
        <v>228704</v>
      </c>
      <c r="M45084" t="s">
        <v>228721</v>
      </c>
      <c r="N45084" t="s">
        <v>228829</v>
      </c>
      <c r="O45084" t="s">
        <v>229139</v>
      </c>
      <c r="P45084" t="s">
        <v>229139</v>
      </c>
      <c r="Q45084" t="s">
        <v>121634</v>
      </c>
      <c r="R45084" t="s">
        <v>216572</v>
      </c>
      <c r="S45084" t="s">
        <v>233774</v>
      </c>
    </row>
    <row r="45085" spans="1:19" x14ac:dyDescent="0.35">
      <c r="A45085" s="1">
        <v>56045</v>
      </c>
      <c r="B45085" t="s">
        <v>26442</v>
      </c>
      <c r="C45085" t="s">
        <v>90334</v>
      </c>
      <c r="D45085" t="s">
        <v>4</v>
      </c>
      <c r="F45085" t="s">
        <v>120043</v>
      </c>
      <c r="G45085">
        <v>2.2500000000000001E-6</v>
      </c>
      <c r="H45085" t="s">
        <v>26442</v>
      </c>
      <c r="I45085" t="s">
        <v>150952</v>
      </c>
      <c r="J45085" s="2" t="s">
        <v>194652</v>
      </c>
      <c r="K45085" t="s">
        <v>216583</v>
      </c>
      <c r="L45085" t="s">
        <v>228704</v>
      </c>
      <c r="M45085" t="s">
        <v>8</v>
      </c>
      <c r="N45085" t="s">
        <v>228832</v>
      </c>
      <c r="O45085" t="s">
        <v>229111</v>
      </c>
      <c r="P45085" t="s">
        <v>230079</v>
      </c>
      <c r="Q45085" t="s">
        <v>120128</v>
      </c>
      <c r="R45085" t="s">
        <v>216572</v>
      </c>
      <c r="S45085" t="s">
        <v>233774</v>
      </c>
    </row>
    <row r="45086" spans="1:19" x14ac:dyDescent="0.35">
      <c r="A45086" s="1">
        <v>56048</v>
      </c>
      <c r="B45086" t="s">
        <v>26443</v>
      </c>
      <c r="C45086" t="s">
        <v>90335</v>
      </c>
      <c r="D45086" t="s">
        <v>4</v>
      </c>
      <c r="F45086" t="s">
        <v>120226</v>
      </c>
      <c r="G45086">
        <v>2.4999999999999999E-8</v>
      </c>
      <c r="H45086" t="s">
        <v>26443</v>
      </c>
      <c r="I45086" t="s">
        <v>150953</v>
      </c>
      <c r="J45086" s="2" t="s">
        <v>194653</v>
      </c>
      <c r="K45086" t="s">
        <v>216584</v>
      </c>
      <c r="L45086" t="s">
        <v>228706</v>
      </c>
      <c r="M45086" t="s">
        <v>228737</v>
      </c>
      <c r="N45086" t="s">
        <v>228829</v>
      </c>
      <c r="O45086" t="s">
        <v>229212</v>
      </c>
      <c r="P45086" t="s">
        <v>229212</v>
      </c>
      <c r="Q45086" t="s">
        <v>120823</v>
      </c>
      <c r="R45086" t="s">
        <v>216572</v>
      </c>
      <c r="S45086" t="s">
        <v>233774</v>
      </c>
    </row>
    <row r="45087" spans="1:19" x14ac:dyDescent="0.35">
      <c r="A45087" s="1">
        <v>56049</v>
      </c>
      <c r="B45087" t="s">
        <v>26444</v>
      </c>
      <c r="C45087" t="s">
        <v>90336</v>
      </c>
      <c r="D45087" t="s">
        <v>4</v>
      </c>
      <c r="F45087" t="s">
        <v>120088</v>
      </c>
      <c r="G45087">
        <v>3.4000000000000001E-6</v>
      </c>
      <c r="H45087" t="s">
        <v>26444</v>
      </c>
      <c r="I45087" t="s">
        <v>150954</v>
      </c>
      <c r="J45087" s="2" t="s">
        <v>194654</v>
      </c>
      <c r="K45087" t="s">
        <v>216572</v>
      </c>
      <c r="L45087" t="s">
        <v>228704</v>
      </c>
      <c r="M45087" t="s">
        <v>8</v>
      </c>
      <c r="N45087" t="s">
        <v>228828</v>
      </c>
      <c r="O45087" t="s">
        <v>229113</v>
      </c>
      <c r="P45087" t="s">
        <v>230081</v>
      </c>
      <c r="R45087" t="s">
        <v>216572</v>
      </c>
      <c r="S45087" t="s">
        <v>233774</v>
      </c>
    </row>
    <row r="45088" spans="1:19" x14ac:dyDescent="0.35">
      <c r="A45088" s="1">
        <v>56050</v>
      </c>
      <c r="B45088" t="s">
        <v>26444</v>
      </c>
      <c r="C45088" t="s">
        <v>90337</v>
      </c>
      <c r="D45088" t="s">
        <v>4</v>
      </c>
      <c r="F45088" t="s">
        <v>120815</v>
      </c>
      <c r="G45088">
        <v>1.1999999999999999E-7</v>
      </c>
      <c r="H45088" t="s">
        <v>26444</v>
      </c>
      <c r="I45088" t="s">
        <v>150954</v>
      </c>
      <c r="J45088" s="2" t="s">
        <v>194654</v>
      </c>
      <c r="K45088" t="s">
        <v>216572</v>
      </c>
      <c r="L45088" t="s">
        <v>228704</v>
      </c>
      <c r="M45088" t="s">
        <v>8</v>
      </c>
      <c r="N45088" t="s">
        <v>228828</v>
      </c>
      <c r="O45088" t="s">
        <v>229113</v>
      </c>
      <c r="P45088" t="s">
        <v>230081</v>
      </c>
      <c r="R45088" t="s">
        <v>216572</v>
      </c>
      <c r="S45088" t="s">
        <v>233774</v>
      </c>
    </row>
    <row r="45089" spans="1:19" x14ac:dyDescent="0.35">
      <c r="A45089" s="1">
        <v>56051</v>
      </c>
      <c r="B45089" t="s">
        <v>26445</v>
      </c>
      <c r="C45089" t="s">
        <v>90338</v>
      </c>
      <c r="D45089" t="s">
        <v>5</v>
      </c>
      <c r="F45089" t="s">
        <v>120375</v>
      </c>
      <c r="G45089">
        <v>1.0000000000000001E-5</v>
      </c>
      <c r="H45089" t="s">
        <v>26445</v>
      </c>
      <c r="I45089" t="s">
        <v>150955</v>
      </c>
      <c r="J45089" s="2" t="s">
        <v>194655</v>
      </c>
      <c r="K45089" t="s">
        <v>216585</v>
      </c>
      <c r="L45089" t="s">
        <v>228704</v>
      </c>
      <c r="M45089" t="s">
        <v>8</v>
      </c>
      <c r="N45089" t="s">
        <v>228828</v>
      </c>
      <c r="O45089" t="s">
        <v>229305</v>
      </c>
      <c r="P45089" t="s">
        <v>230350</v>
      </c>
      <c r="Q45089" t="s">
        <v>121230</v>
      </c>
      <c r="R45089" t="s">
        <v>216572</v>
      </c>
      <c r="S45089" t="s">
        <v>233774</v>
      </c>
    </row>
    <row r="45090" spans="1:19" x14ac:dyDescent="0.35">
      <c r="A45090" s="1">
        <v>56054</v>
      </c>
      <c r="B45090" t="s">
        <v>26446</v>
      </c>
      <c r="C45090" t="s">
        <v>90339</v>
      </c>
      <c r="D45090" t="s">
        <v>4</v>
      </c>
      <c r="F45090" t="s">
        <v>120464</v>
      </c>
      <c r="G45090">
        <v>4.9999999999999998E-8</v>
      </c>
      <c r="H45090" t="s">
        <v>26446</v>
      </c>
      <c r="I45090" t="s">
        <v>150956</v>
      </c>
      <c r="J45090" s="2" t="s">
        <v>194656</v>
      </c>
      <c r="K45090" t="s">
        <v>216586</v>
      </c>
      <c r="L45090" t="s">
        <v>228704</v>
      </c>
      <c r="Q45090" t="s">
        <v>120635</v>
      </c>
      <c r="R45090" t="s">
        <v>216572</v>
      </c>
      <c r="S45090" t="s">
        <v>233774</v>
      </c>
    </row>
    <row r="45091" spans="1:19" x14ac:dyDescent="0.35">
      <c r="A45091" s="1">
        <v>56057</v>
      </c>
      <c r="B45091" t="s">
        <v>26447</v>
      </c>
      <c r="C45091" t="s">
        <v>90340</v>
      </c>
      <c r="D45091" t="s">
        <v>5</v>
      </c>
      <c r="E45091" t="s">
        <v>119955</v>
      </c>
      <c r="F45091" t="s">
        <v>120679</v>
      </c>
      <c r="G45091">
        <v>6.7000000000000002E-6</v>
      </c>
      <c r="H45091" t="s">
        <v>26447</v>
      </c>
      <c r="I45091" t="s">
        <v>150957</v>
      </c>
      <c r="J45091" s="2" t="s">
        <v>194657</v>
      </c>
      <c r="K45091" t="s">
        <v>216587</v>
      </c>
      <c r="L45091" t="s">
        <v>228704</v>
      </c>
      <c r="M45091" t="s">
        <v>9</v>
      </c>
      <c r="N45091" t="s">
        <v>228844</v>
      </c>
      <c r="O45091" t="s">
        <v>229189</v>
      </c>
      <c r="P45091" t="s">
        <v>229189</v>
      </c>
      <c r="Q45091" t="s">
        <v>119973</v>
      </c>
      <c r="R45091" t="s">
        <v>216572</v>
      </c>
      <c r="S45091" t="s">
        <v>233774</v>
      </c>
    </row>
    <row r="45092" spans="1:19" x14ac:dyDescent="0.35">
      <c r="A45092" s="1">
        <v>56058</v>
      </c>
      <c r="B45092" t="s">
        <v>26447</v>
      </c>
      <c r="C45092" t="s">
        <v>90341</v>
      </c>
      <c r="D45092" t="s">
        <v>5</v>
      </c>
      <c r="E45092" t="s">
        <v>119954</v>
      </c>
      <c r="F45092" t="s">
        <v>120008</v>
      </c>
      <c r="G45092">
        <v>1.59E-5</v>
      </c>
      <c r="H45092" t="s">
        <v>26447</v>
      </c>
      <c r="I45092" t="s">
        <v>150957</v>
      </c>
      <c r="J45092" s="2" t="s">
        <v>194657</v>
      </c>
      <c r="K45092" t="s">
        <v>216587</v>
      </c>
      <c r="L45092" t="s">
        <v>228704</v>
      </c>
      <c r="M45092" t="s">
        <v>9</v>
      </c>
      <c r="N45092" t="s">
        <v>228844</v>
      </c>
      <c r="O45092" t="s">
        <v>229189</v>
      </c>
      <c r="P45092" t="s">
        <v>229189</v>
      </c>
      <c r="Q45092" t="s">
        <v>119973</v>
      </c>
      <c r="R45092" t="s">
        <v>216572</v>
      </c>
      <c r="S45092" t="s">
        <v>233774</v>
      </c>
    </row>
    <row r="45093" spans="1:19" x14ac:dyDescent="0.35">
      <c r="A45093" s="1">
        <v>56059</v>
      </c>
      <c r="B45093" t="s">
        <v>26447</v>
      </c>
      <c r="C45093" t="s">
        <v>90342</v>
      </c>
      <c r="D45093" t="s">
        <v>5</v>
      </c>
      <c r="E45093" t="s">
        <v>119956</v>
      </c>
      <c r="F45093" t="s">
        <v>120330</v>
      </c>
      <c r="G45093">
        <v>7.9999999999999996E-6</v>
      </c>
      <c r="H45093" t="s">
        <v>26447</v>
      </c>
      <c r="I45093" t="s">
        <v>150957</v>
      </c>
      <c r="J45093" s="2" t="s">
        <v>194657</v>
      </c>
      <c r="K45093" t="s">
        <v>216587</v>
      </c>
      <c r="L45093" t="s">
        <v>228704</v>
      </c>
      <c r="M45093" t="s">
        <v>9</v>
      </c>
      <c r="N45093" t="s">
        <v>228844</v>
      </c>
      <c r="O45093" t="s">
        <v>229189</v>
      </c>
      <c r="P45093" t="s">
        <v>229189</v>
      </c>
      <c r="Q45093" t="s">
        <v>119973</v>
      </c>
      <c r="R45093" t="s">
        <v>216572</v>
      </c>
      <c r="S45093" t="s">
        <v>233774</v>
      </c>
    </row>
    <row r="45094" spans="1:19" x14ac:dyDescent="0.35">
      <c r="A45094" s="1">
        <v>56061</v>
      </c>
      <c r="B45094" t="s">
        <v>26448</v>
      </c>
      <c r="C45094" t="s">
        <v>90343</v>
      </c>
      <c r="D45094" t="s">
        <v>5</v>
      </c>
      <c r="F45094" t="s">
        <v>121297</v>
      </c>
      <c r="G45094">
        <v>1.9999999999999999E-6</v>
      </c>
      <c r="H45094" t="s">
        <v>26448</v>
      </c>
      <c r="I45094" t="s">
        <v>150958</v>
      </c>
      <c r="J45094" s="2" t="s">
        <v>194658</v>
      </c>
      <c r="K45094" t="s">
        <v>216572</v>
      </c>
      <c r="L45094" t="s">
        <v>228704</v>
      </c>
      <c r="M45094" t="s">
        <v>8</v>
      </c>
      <c r="N45094" t="s">
        <v>228828</v>
      </c>
      <c r="O45094" t="s">
        <v>229305</v>
      </c>
      <c r="P45094" t="s">
        <v>229305</v>
      </c>
      <c r="Q45094" t="s">
        <v>233180</v>
      </c>
      <c r="R45094" t="s">
        <v>216572</v>
      </c>
      <c r="S45094" t="s">
        <v>233774</v>
      </c>
    </row>
    <row r="45095" spans="1:19" x14ac:dyDescent="0.35">
      <c r="A45095" s="1">
        <v>56062</v>
      </c>
      <c r="B45095" t="s">
        <v>26449</v>
      </c>
      <c r="C45095" t="s">
        <v>90344</v>
      </c>
      <c r="D45095" t="s">
        <v>5</v>
      </c>
      <c r="E45095" t="s">
        <v>119955</v>
      </c>
      <c r="F45095" t="s">
        <v>124122</v>
      </c>
      <c r="G45095">
        <v>1.0499999999999999E-5</v>
      </c>
      <c r="H45095" t="s">
        <v>26449</v>
      </c>
      <c r="I45095" t="s">
        <v>150959</v>
      </c>
      <c r="K45095" t="s">
        <v>216572</v>
      </c>
      <c r="L45095" t="s">
        <v>228706</v>
      </c>
      <c r="M45095" t="s">
        <v>8</v>
      </c>
      <c r="N45095" t="s">
        <v>228828</v>
      </c>
      <c r="O45095" t="s">
        <v>229216</v>
      </c>
      <c r="P45095" t="s">
        <v>230164</v>
      </c>
      <c r="R45095" t="s">
        <v>216572</v>
      </c>
      <c r="S45095" t="s">
        <v>233774</v>
      </c>
    </row>
    <row r="45096" spans="1:19" x14ac:dyDescent="0.35">
      <c r="A45096" s="1">
        <v>56063</v>
      </c>
      <c r="B45096" t="s">
        <v>26450</v>
      </c>
      <c r="C45096" t="s">
        <v>90345</v>
      </c>
      <c r="D45096" t="s">
        <v>4</v>
      </c>
      <c r="F45096" t="s">
        <v>120127</v>
      </c>
      <c r="G45096">
        <v>3.0000000000000001E-6</v>
      </c>
      <c r="H45096" t="s">
        <v>26450</v>
      </c>
      <c r="I45096" t="s">
        <v>150960</v>
      </c>
      <c r="J45096" s="2" t="s">
        <v>194659</v>
      </c>
      <c r="K45096" t="s">
        <v>216572</v>
      </c>
      <c r="L45096" t="s">
        <v>228704</v>
      </c>
      <c r="M45096" t="s">
        <v>228709</v>
      </c>
      <c r="N45096" t="s">
        <v>228858</v>
      </c>
      <c r="O45096" t="s">
        <v>229171</v>
      </c>
      <c r="P45096" t="s">
        <v>229171</v>
      </c>
      <c r="Q45096" t="s">
        <v>120056</v>
      </c>
      <c r="R45096" t="s">
        <v>216572</v>
      </c>
      <c r="S45096" t="s">
        <v>233774</v>
      </c>
    </row>
    <row r="45097" spans="1:19" x14ac:dyDescent="0.35">
      <c r="A45097" s="1">
        <v>56064</v>
      </c>
      <c r="B45097" t="s">
        <v>26450</v>
      </c>
      <c r="C45097" t="s">
        <v>90346</v>
      </c>
      <c r="D45097" t="s">
        <v>5</v>
      </c>
      <c r="E45097" t="s">
        <v>119955</v>
      </c>
      <c r="F45097" t="s">
        <v>119963</v>
      </c>
      <c r="G45097">
        <v>1.5E-5</v>
      </c>
      <c r="H45097" t="s">
        <v>26450</v>
      </c>
      <c r="I45097" t="s">
        <v>150960</v>
      </c>
      <c r="J45097" s="2" t="s">
        <v>194659</v>
      </c>
      <c r="K45097" t="s">
        <v>216572</v>
      </c>
      <c r="L45097" t="s">
        <v>228704</v>
      </c>
      <c r="M45097" t="s">
        <v>228709</v>
      </c>
      <c r="N45097" t="s">
        <v>228858</v>
      </c>
      <c r="O45097" t="s">
        <v>229171</v>
      </c>
      <c r="P45097" t="s">
        <v>229171</v>
      </c>
      <c r="Q45097" t="s">
        <v>120056</v>
      </c>
      <c r="R45097" t="s">
        <v>216572</v>
      </c>
      <c r="S45097" t="s">
        <v>233774</v>
      </c>
    </row>
    <row r="45098" spans="1:19" x14ac:dyDescent="0.35">
      <c r="A45098" s="1">
        <v>56065</v>
      </c>
      <c r="B45098" t="s">
        <v>26450</v>
      </c>
      <c r="C45098" t="s">
        <v>90347</v>
      </c>
      <c r="D45098" t="s">
        <v>4</v>
      </c>
      <c r="E45098" t="s">
        <v>119955</v>
      </c>
      <c r="F45098" t="s">
        <v>121126</v>
      </c>
      <c r="G45098">
        <v>3.5999999999999998E-6</v>
      </c>
      <c r="H45098" t="s">
        <v>26450</v>
      </c>
      <c r="I45098" t="s">
        <v>150960</v>
      </c>
      <c r="J45098" s="2" t="s">
        <v>194659</v>
      </c>
      <c r="K45098" t="s">
        <v>216572</v>
      </c>
      <c r="L45098" t="s">
        <v>228704</v>
      </c>
      <c r="M45098" t="s">
        <v>228709</v>
      </c>
      <c r="N45098" t="s">
        <v>228858</v>
      </c>
      <c r="O45098" t="s">
        <v>229171</v>
      </c>
      <c r="P45098" t="s">
        <v>229171</v>
      </c>
      <c r="Q45098" t="s">
        <v>120056</v>
      </c>
      <c r="R45098" t="s">
        <v>216572</v>
      </c>
      <c r="S45098" t="s">
        <v>233774</v>
      </c>
    </row>
    <row r="45099" spans="1:19" x14ac:dyDescent="0.35">
      <c r="A45099" s="1">
        <v>56066</v>
      </c>
      <c r="B45099" t="s">
        <v>26450</v>
      </c>
      <c r="C45099" t="s">
        <v>90348</v>
      </c>
      <c r="D45099" t="s">
        <v>4</v>
      </c>
      <c r="E45099" t="s">
        <v>119955</v>
      </c>
      <c r="F45099" t="s">
        <v>120108</v>
      </c>
      <c r="G45099">
        <v>6.0000000000000002E-6</v>
      </c>
      <c r="H45099" t="s">
        <v>26450</v>
      </c>
      <c r="I45099" t="s">
        <v>150960</v>
      </c>
      <c r="J45099" s="2" t="s">
        <v>194659</v>
      </c>
      <c r="K45099" t="s">
        <v>216572</v>
      </c>
      <c r="L45099" t="s">
        <v>228704</v>
      </c>
      <c r="M45099" t="s">
        <v>228709</v>
      </c>
      <c r="N45099" t="s">
        <v>228858</v>
      </c>
      <c r="O45099" t="s">
        <v>229171</v>
      </c>
      <c r="P45099" t="s">
        <v>229171</v>
      </c>
      <c r="Q45099" t="s">
        <v>120056</v>
      </c>
      <c r="R45099" t="s">
        <v>216572</v>
      </c>
      <c r="S45099" t="s">
        <v>233774</v>
      </c>
    </row>
    <row r="45100" spans="1:19" x14ac:dyDescent="0.35">
      <c r="A45100" s="1">
        <v>56071</v>
      </c>
      <c r="B45100" t="s">
        <v>26451</v>
      </c>
      <c r="C45100" t="s">
        <v>90349</v>
      </c>
      <c r="D45100" t="s">
        <v>4</v>
      </c>
      <c r="F45100" t="s">
        <v>120152</v>
      </c>
      <c r="G45100">
        <v>5.5000000000000003E-8</v>
      </c>
      <c r="H45100" t="s">
        <v>26451</v>
      </c>
      <c r="I45100" t="s">
        <v>150961</v>
      </c>
      <c r="J45100" s="2" t="s">
        <v>194660</v>
      </c>
      <c r="K45100" t="s">
        <v>216588</v>
      </c>
      <c r="L45100" t="s">
        <v>228704</v>
      </c>
      <c r="M45100" t="s">
        <v>228738</v>
      </c>
      <c r="N45100" t="s">
        <v>228880</v>
      </c>
      <c r="O45100" t="s">
        <v>229184</v>
      </c>
      <c r="P45100" t="s">
        <v>229184</v>
      </c>
      <c r="Q45100" t="s">
        <v>120751</v>
      </c>
      <c r="R45100" t="s">
        <v>216572</v>
      </c>
      <c r="S45100" t="s">
        <v>233774</v>
      </c>
    </row>
    <row r="45101" spans="1:19" x14ac:dyDescent="0.35">
      <c r="A45101" s="1">
        <v>56072</v>
      </c>
      <c r="B45101" t="s">
        <v>26451</v>
      </c>
      <c r="C45101" t="s">
        <v>90350</v>
      </c>
      <c r="D45101" t="s">
        <v>5</v>
      </c>
      <c r="E45101" t="s">
        <v>119955</v>
      </c>
      <c r="F45101" t="s">
        <v>120464</v>
      </c>
      <c r="G45101">
        <v>9.9999999999999995E-7</v>
      </c>
      <c r="H45101" t="s">
        <v>26451</v>
      </c>
      <c r="I45101" t="s">
        <v>150961</v>
      </c>
      <c r="J45101" s="2" t="s">
        <v>194660</v>
      </c>
      <c r="K45101" t="s">
        <v>216588</v>
      </c>
      <c r="L45101" t="s">
        <v>228704</v>
      </c>
      <c r="M45101" t="s">
        <v>228738</v>
      </c>
      <c r="N45101" t="s">
        <v>228880</v>
      </c>
      <c r="O45101" t="s">
        <v>229184</v>
      </c>
      <c r="P45101" t="s">
        <v>229184</v>
      </c>
      <c r="Q45101" t="s">
        <v>120751</v>
      </c>
      <c r="R45101" t="s">
        <v>216572</v>
      </c>
      <c r="S45101" t="s">
        <v>233774</v>
      </c>
    </row>
    <row r="45102" spans="1:19" x14ac:dyDescent="0.35">
      <c r="A45102" s="1">
        <v>56073</v>
      </c>
      <c r="B45102" t="s">
        <v>26452</v>
      </c>
      <c r="C45102" t="s">
        <v>90351</v>
      </c>
      <c r="D45102" t="s">
        <v>5</v>
      </c>
      <c r="E45102" t="s">
        <v>119955</v>
      </c>
      <c r="F45102" t="s">
        <v>120753</v>
      </c>
      <c r="G45102">
        <v>2.4999999999999999E-7</v>
      </c>
      <c r="H45102" t="s">
        <v>26452</v>
      </c>
      <c r="I45102" t="s">
        <v>150962</v>
      </c>
      <c r="K45102" t="s">
        <v>216589</v>
      </c>
      <c r="L45102" t="s">
        <v>228704</v>
      </c>
      <c r="M45102" t="s">
        <v>8</v>
      </c>
      <c r="N45102" t="s">
        <v>228850</v>
      </c>
      <c r="O45102" t="s">
        <v>229268</v>
      </c>
      <c r="P45102" t="s">
        <v>229268</v>
      </c>
      <c r="R45102" t="s">
        <v>216572</v>
      </c>
      <c r="S45102" t="s">
        <v>233774</v>
      </c>
    </row>
    <row r="45103" spans="1:19" x14ac:dyDescent="0.35">
      <c r="A45103" s="1">
        <v>56074</v>
      </c>
      <c r="B45103" t="s">
        <v>26453</v>
      </c>
      <c r="C45103" t="s">
        <v>90352</v>
      </c>
      <c r="D45103" t="s">
        <v>5</v>
      </c>
      <c r="E45103" t="s">
        <v>119955</v>
      </c>
      <c r="F45103" t="s">
        <v>121404</v>
      </c>
      <c r="G45103">
        <v>1.0000000000000001E-5</v>
      </c>
      <c r="H45103" t="s">
        <v>26453</v>
      </c>
      <c r="I45103" t="s">
        <v>150963</v>
      </c>
      <c r="J45103" s="2" t="s">
        <v>194661</v>
      </c>
      <c r="K45103" t="s">
        <v>216572</v>
      </c>
      <c r="L45103" t="s">
        <v>228704</v>
      </c>
      <c r="M45103" t="s">
        <v>9</v>
      </c>
      <c r="N45103" t="s">
        <v>228882</v>
      </c>
      <c r="O45103" t="s">
        <v>229185</v>
      </c>
      <c r="P45103" t="s">
        <v>229185</v>
      </c>
      <c r="R45103" t="s">
        <v>216572</v>
      </c>
      <c r="S45103" t="s">
        <v>233774</v>
      </c>
    </row>
    <row r="45104" spans="1:19" x14ac:dyDescent="0.35">
      <c r="A45104" s="1">
        <v>56075</v>
      </c>
      <c r="B45104" t="s">
        <v>26454</v>
      </c>
      <c r="C45104" t="s">
        <v>90353</v>
      </c>
      <c r="D45104" t="s">
        <v>5</v>
      </c>
      <c r="F45104" t="s">
        <v>120605</v>
      </c>
      <c r="G45104">
        <v>1.4707999999999999E-7</v>
      </c>
      <c r="H45104" t="s">
        <v>26454</v>
      </c>
      <c r="I45104" t="s">
        <v>150964</v>
      </c>
      <c r="J45104" s="2" t="s">
        <v>194662</v>
      </c>
      <c r="K45104" t="s">
        <v>216590</v>
      </c>
      <c r="L45104" t="s">
        <v>228704</v>
      </c>
      <c r="M45104" t="s">
        <v>8</v>
      </c>
      <c r="N45104" t="s">
        <v>228828</v>
      </c>
      <c r="O45104" t="s">
        <v>229113</v>
      </c>
      <c r="P45104" t="s">
        <v>230090</v>
      </c>
      <c r="R45104" t="s">
        <v>216572</v>
      </c>
      <c r="S45104" t="s">
        <v>233774</v>
      </c>
    </row>
    <row r="45105" spans="1:19" x14ac:dyDescent="0.35">
      <c r="A45105" s="1">
        <v>56076</v>
      </c>
      <c r="B45105" t="s">
        <v>26454</v>
      </c>
      <c r="C45105" t="s">
        <v>90354</v>
      </c>
      <c r="D45105" t="s">
        <v>5</v>
      </c>
      <c r="F45105" t="s">
        <v>120117</v>
      </c>
      <c r="G45105">
        <v>9.9999999999999995E-7</v>
      </c>
      <c r="H45105" t="s">
        <v>26454</v>
      </c>
      <c r="I45105" t="s">
        <v>150964</v>
      </c>
      <c r="J45105" s="2" t="s">
        <v>194662</v>
      </c>
      <c r="K45105" t="s">
        <v>216590</v>
      </c>
      <c r="L45105" t="s">
        <v>228704</v>
      </c>
      <c r="M45105" t="s">
        <v>8</v>
      </c>
      <c r="N45105" t="s">
        <v>228828</v>
      </c>
      <c r="O45105" t="s">
        <v>229113</v>
      </c>
      <c r="P45105" t="s">
        <v>230090</v>
      </c>
      <c r="R45105" t="s">
        <v>216572</v>
      </c>
      <c r="S45105" t="s">
        <v>233774</v>
      </c>
    </row>
    <row r="45106" spans="1:19" x14ac:dyDescent="0.35">
      <c r="A45106" s="1">
        <v>56077</v>
      </c>
      <c r="B45106" t="s">
        <v>26454</v>
      </c>
      <c r="C45106" t="s">
        <v>90355</v>
      </c>
      <c r="D45106" t="s">
        <v>5</v>
      </c>
      <c r="F45106" t="s">
        <v>120409</v>
      </c>
      <c r="G45106">
        <v>2.9152400000000001E-7</v>
      </c>
      <c r="H45106" t="s">
        <v>26454</v>
      </c>
      <c r="I45106" t="s">
        <v>150964</v>
      </c>
      <c r="J45106" s="2" t="s">
        <v>194662</v>
      </c>
      <c r="K45106" t="s">
        <v>216590</v>
      </c>
      <c r="L45106" t="s">
        <v>228704</v>
      </c>
      <c r="M45106" t="s">
        <v>8</v>
      </c>
      <c r="N45106" t="s">
        <v>228828</v>
      </c>
      <c r="O45106" t="s">
        <v>229113</v>
      </c>
      <c r="P45106" t="s">
        <v>230090</v>
      </c>
      <c r="R45106" t="s">
        <v>216572</v>
      </c>
      <c r="S45106" t="s">
        <v>233774</v>
      </c>
    </row>
    <row r="45107" spans="1:19" x14ac:dyDescent="0.35">
      <c r="A45107" s="1">
        <v>56078</v>
      </c>
      <c r="B45107" t="s">
        <v>26455</v>
      </c>
      <c r="C45107" t="s">
        <v>90356</v>
      </c>
      <c r="D45107" t="s">
        <v>4</v>
      </c>
      <c r="F45107" t="s">
        <v>120250</v>
      </c>
      <c r="G45107">
        <v>4.0000000000000001E-8</v>
      </c>
      <c r="H45107" t="s">
        <v>26455</v>
      </c>
      <c r="I45107" t="s">
        <v>150965</v>
      </c>
      <c r="K45107" t="s">
        <v>216572</v>
      </c>
      <c r="L45107" t="s">
        <v>228704</v>
      </c>
      <c r="M45107" t="s">
        <v>228777</v>
      </c>
      <c r="N45107" t="s">
        <v>228857</v>
      </c>
      <c r="O45107" t="s">
        <v>229774</v>
      </c>
      <c r="P45107" t="s">
        <v>229774</v>
      </c>
      <c r="Q45107" t="s">
        <v>120060</v>
      </c>
      <c r="R45107" t="s">
        <v>216572</v>
      </c>
      <c r="S45107" t="s">
        <v>233774</v>
      </c>
    </row>
    <row r="45108" spans="1:19" x14ac:dyDescent="0.35">
      <c r="A45108" s="1">
        <v>56079</v>
      </c>
      <c r="B45108" t="s">
        <v>26456</v>
      </c>
      <c r="C45108" t="s">
        <v>90357</v>
      </c>
      <c r="D45108" t="s">
        <v>4</v>
      </c>
      <c r="F45108" t="s">
        <v>120027</v>
      </c>
      <c r="G45108">
        <v>1.2E-8</v>
      </c>
      <c r="H45108" t="s">
        <v>26456</v>
      </c>
      <c r="I45108" t="s">
        <v>150966</v>
      </c>
      <c r="J45108" s="2" t="s">
        <v>194663</v>
      </c>
      <c r="K45108" t="s">
        <v>216591</v>
      </c>
      <c r="L45108" t="s">
        <v>228704</v>
      </c>
      <c r="M45108" t="s">
        <v>228747</v>
      </c>
      <c r="N45108" t="s">
        <v>228837</v>
      </c>
      <c r="O45108" t="s">
        <v>229248</v>
      </c>
      <c r="P45108" t="s">
        <v>229248</v>
      </c>
      <c r="Q45108" t="s">
        <v>120027</v>
      </c>
      <c r="R45108" t="s">
        <v>216572</v>
      </c>
      <c r="S45108" t="s">
        <v>233774</v>
      </c>
    </row>
    <row r="45109" spans="1:19" x14ac:dyDescent="0.35">
      <c r="A45109" s="1">
        <v>56080</v>
      </c>
      <c r="B45109" t="s">
        <v>26457</v>
      </c>
      <c r="C45109" t="s">
        <v>90358</v>
      </c>
      <c r="D45109" t="s">
        <v>4</v>
      </c>
      <c r="F45109" t="s">
        <v>120033</v>
      </c>
      <c r="G45109">
        <v>1.5E-6</v>
      </c>
      <c r="H45109" t="s">
        <v>26457</v>
      </c>
      <c r="I45109" t="s">
        <v>150967</v>
      </c>
      <c r="J45109" s="2" t="s">
        <v>194664</v>
      </c>
      <c r="K45109" t="s">
        <v>216592</v>
      </c>
      <c r="L45109" t="s">
        <v>228704</v>
      </c>
      <c r="M45109" t="s">
        <v>228735</v>
      </c>
      <c r="N45109" t="s">
        <v>228860</v>
      </c>
      <c r="O45109" t="s">
        <v>229176</v>
      </c>
      <c r="P45109" t="s">
        <v>229176</v>
      </c>
      <c r="Q45109" t="s">
        <v>120033</v>
      </c>
      <c r="R45109" t="s">
        <v>216572</v>
      </c>
      <c r="S45109" t="s">
        <v>233774</v>
      </c>
    </row>
    <row r="45110" spans="1:19" x14ac:dyDescent="0.35">
      <c r="A45110" s="1">
        <v>56081</v>
      </c>
      <c r="B45110" t="s">
        <v>26458</v>
      </c>
      <c r="C45110" t="s">
        <v>90359</v>
      </c>
      <c r="D45110" t="s">
        <v>5</v>
      </c>
      <c r="E45110" t="s">
        <v>119955</v>
      </c>
      <c r="F45110" t="s">
        <v>120158</v>
      </c>
      <c r="G45110">
        <v>9.9999999999999995E-7</v>
      </c>
      <c r="H45110" t="s">
        <v>26458</v>
      </c>
      <c r="I45110" t="s">
        <v>150968</v>
      </c>
      <c r="J45110" s="2" t="s">
        <v>194665</v>
      </c>
      <c r="K45110" t="s">
        <v>216593</v>
      </c>
      <c r="L45110" t="s">
        <v>228704</v>
      </c>
      <c r="M45110" t="s">
        <v>8</v>
      </c>
      <c r="N45110" t="s">
        <v>228881</v>
      </c>
      <c r="O45110" t="s">
        <v>229251</v>
      </c>
      <c r="P45110" t="s">
        <v>230348</v>
      </c>
      <c r="R45110" t="s">
        <v>216572</v>
      </c>
      <c r="S45110" t="s">
        <v>233774</v>
      </c>
    </row>
    <row r="45111" spans="1:19" x14ac:dyDescent="0.35">
      <c r="A45111" s="1">
        <v>56082</v>
      </c>
      <c r="B45111" t="s">
        <v>26459</v>
      </c>
      <c r="C45111" t="s">
        <v>90360</v>
      </c>
      <c r="D45111" t="s">
        <v>4</v>
      </c>
      <c r="F45111" t="s">
        <v>121649</v>
      </c>
      <c r="G45111">
        <v>1.5999999999999999E-6</v>
      </c>
      <c r="H45111" t="s">
        <v>26459</v>
      </c>
      <c r="I45111" t="s">
        <v>150969</v>
      </c>
      <c r="J45111" s="2" t="s">
        <v>194666</v>
      </c>
      <c r="K45111" t="s">
        <v>216572</v>
      </c>
      <c r="L45111" t="s">
        <v>228704</v>
      </c>
      <c r="M45111" t="s">
        <v>8</v>
      </c>
      <c r="N45111" t="s">
        <v>228832</v>
      </c>
      <c r="O45111" t="s">
        <v>229111</v>
      </c>
      <c r="P45111" t="s">
        <v>230079</v>
      </c>
      <c r="R45111" t="s">
        <v>216572</v>
      </c>
      <c r="S45111" t="s">
        <v>233774</v>
      </c>
    </row>
    <row r="45112" spans="1:19" x14ac:dyDescent="0.35">
      <c r="A45112" s="1">
        <v>56083</v>
      </c>
      <c r="B45112" t="s">
        <v>26460</v>
      </c>
      <c r="C45112" t="s">
        <v>90361</v>
      </c>
      <c r="D45112" t="s">
        <v>4</v>
      </c>
      <c r="F45112" t="s">
        <v>120148</v>
      </c>
      <c r="G45112">
        <v>1.6770999999999998E-8</v>
      </c>
      <c r="H45112" t="s">
        <v>26460</v>
      </c>
      <c r="I45112" t="s">
        <v>150970</v>
      </c>
      <c r="J45112" s="2" t="s">
        <v>194667</v>
      </c>
      <c r="K45112" t="s">
        <v>216594</v>
      </c>
      <c r="L45112" t="s">
        <v>228704</v>
      </c>
      <c r="M45112" t="s">
        <v>14</v>
      </c>
      <c r="N45112" t="s">
        <v>228833</v>
      </c>
      <c r="O45112" t="s">
        <v>229149</v>
      </c>
      <c r="P45112" t="s">
        <v>229256</v>
      </c>
      <c r="Q45112" t="s">
        <v>120059</v>
      </c>
      <c r="R45112" t="s">
        <v>216572</v>
      </c>
      <c r="S45112" t="s">
        <v>233774</v>
      </c>
    </row>
    <row r="45113" spans="1:19" x14ac:dyDescent="0.35">
      <c r="A45113" s="1">
        <v>56084</v>
      </c>
      <c r="B45113" t="s">
        <v>26460</v>
      </c>
      <c r="C45113" t="s">
        <v>90362</v>
      </c>
      <c r="D45113" t="s">
        <v>3</v>
      </c>
      <c r="F45113" t="s">
        <v>120059</v>
      </c>
      <c r="G45113">
        <v>2.9999999999999999E-7</v>
      </c>
      <c r="H45113" t="s">
        <v>26460</v>
      </c>
      <c r="I45113" t="s">
        <v>150970</v>
      </c>
      <c r="J45113" s="2" t="s">
        <v>194667</v>
      </c>
      <c r="K45113" t="s">
        <v>216594</v>
      </c>
      <c r="L45113" t="s">
        <v>228704</v>
      </c>
      <c r="M45113" t="s">
        <v>14</v>
      </c>
      <c r="N45113" t="s">
        <v>228833</v>
      </c>
      <c r="O45113" t="s">
        <v>229149</v>
      </c>
      <c r="P45113" t="s">
        <v>229256</v>
      </c>
      <c r="Q45113" t="s">
        <v>120059</v>
      </c>
      <c r="R45113" t="s">
        <v>216572</v>
      </c>
      <c r="S45113" t="s">
        <v>233774</v>
      </c>
    </row>
    <row r="45114" spans="1:19" x14ac:dyDescent="0.35">
      <c r="A45114" s="1">
        <v>56085</v>
      </c>
      <c r="B45114" t="s">
        <v>26461</v>
      </c>
      <c r="C45114" t="s">
        <v>90363</v>
      </c>
      <c r="D45114" t="s">
        <v>5</v>
      </c>
      <c r="F45114" t="s">
        <v>120367</v>
      </c>
      <c r="G45114">
        <v>4.0999999999999997E-6</v>
      </c>
      <c r="H45114" t="s">
        <v>26461</v>
      </c>
      <c r="I45114" t="s">
        <v>150971</v>
      </c>
      <c r="J45114" s="2" t="s">
        <v>194668</v>
      </c>
      <c r="K45114" t="s">
        <v>216595</v>
      </c>
      <c r="L45114" t="s">
        <v>228704</v>
      </c>
      <c r="M45114" t="s">
        <v>15</v>
      </c>
      <c r="N45114" t="s">
        <v>228849</v>
      </c>
      <c r="O45114" t="s">
        <v>229134</v>
      </c>
      <c r="P45114" t="s">
        <v>229134</v>
      </c>
      <c r="Q45114" t="s">
        <v>121501</v>
      </c>
      <c r="R45114" t="s">
        <v>216572</v>
      </c>
      <c r="S45114" t="s">
        <v>233774</v>
      </c>
    </row>
    <row r="45115" spans="1:19" x14ac:dyDescent="0.35">
      <c r="A45115" s="1">
        <v>56086</v>
      </c>
      <c r="B45115" t="s">
        <v>26462</v>
      </c>
      <c r="C45115" t="s">
        <v>90364</v>
      </c>
      <c r="D45115" t="s">
        <v>4</v>
      </c>
      <c r="F45115" t="s">
        <v>120330</v>
      </c>
      <c r="G45115">
        <v>9.9999999999999995E-7</v>
      </c>
      <c r="H45115" t="s">
        <v>26462</v>
      </c>
      <c r="I45115" t="s">
        <v>150972</v>
      </c>
      <c r="J45115" s="2" t="s">
        <v>194669</v>
      </c>
      <c r="K45115" t="s">
        <v>216596</v>
      </c>
      <c r="L45115" t="s">
        <v>228704</v>
      </c>
      <c r="M45115" t="s">
        <v>228740</v>
      </c>
      <c r="N45115" t="s">
        <v>228891</v>
      </c>
      <c r="O45115" t="s">
        <v>229241</v>
      </c>
      <c r="P45115" t="s">
        <v>229241</v>
      </c>
      <c r="Q45115" t="s">
        <v>120022</v>
      </c>
      <c r="R45115" t="s">
        <v>216572</v>
      </c>
      <c r="S45115" t="s">
        <v>233774</v>
      </c>
    </row>
    <row r="45116" spans="1:19" x14ac:dyDescent="0.35">
      <c r="A45116" s="1">
        <v>56087</v>
      </c>
      <c r="B45116" t="s">
        <v>26463</v>
      </c>
      <c r="C45116" t="s">
        <v>90365</v>
      </c>
      <c r="D45116" t="s">
        <v>5</v>
      </c>
      <c r="E45116" t="s">
        <v>119955</v>
      </c>
      <c r="F45116" t="s">
        <v>122552</v>
      </c>
      <c r="G45116">
        <v>5.0453599999999993E-7</v>
      </c>
      <c r="H45116" t="s">
        <v>26463</v>
      </c>
      <c r="I45116" t="s">
        <v>150973</v>
      </c>
      <c r="J45116" s="2" t="s">
        <v>194670</v>
      </c>
      <c r="K45116" t="s">
        <v>216572</v>
      </c>
      <c r="L45116" t="s">
        <v>228705</v>
      </c>
      <c r="M45116" t="s">
        <v>13</v>
      </c>
      <c r="N45116" t="s">
        <v>228837</v>
      </c>
      <c r="O45116" t="s">
        <v>229146</v>
      </c>
      <c r="P45116" t="s">
        <v>230609</v>
      </c>
      <c r="R45116" t="s">
        <v>216572</v>
      </c>
      <c r="S45116" t="s">
        <v>233774</v>
      </c>
    </row>
    <row r="45117" spans="1:19" x14ac:dyDescent="0.35">
      <c r="A45117" s="1">
        <v>56088</v>
      </c>
      <c r="B45117" t="s">
        <v>26463</v>
      </c>
      <c r="C45117" t="s">
        <v>90366</v>
      </c>
      <c r="D45117" t="s">
        <v>5</v>
      </c>
      <c r="F45117" t="s">
        <v>121439</v>
      </c>
      <c r="G45117">
        <v>7.0564899999999994E-7</v>
      </c>
      <c r="H45117" t="s">
        <v>26463</v>
      </c>
      <c r="I45117" t="s">
        <v>150973</v>
      </c>
      <c r="J45117" s="2" t="s">
        <v>194670</v>
      </c>
      <c r="K45117" t="s">
        <v>216572</v>
      </c>
      <c r="L45117" t="s">
        <v>228705</v>
      </c>
      <c r="M45117" t="s">
        <v>13</v>
      </c>
      <c r="N45117" t="s">
        <v>228837</v>
      </c>
      <c r="O45117" t="s">
        <v>229146</v>
      </c>
      <c r="P45117" t="s">
        <v>230609</v>
      </c>
      <c r="R45117" t="s">
        <v>216572</v>
      </c>
      <c r="S45117" t="s">
        <v>233774</v>
      </c>
    </row>
    <row r="45118" spans="1:19" x14ac:dyDescent="0.35">
      <c r="A45118" s="1">
        <v>56089</v>
      </c>
      <c r="B45118" t="s">
        <v>26464</v>
      </c>
      <c r="C45118" t="s">
        <v>90367</v>
      </c>
      <c r="D45118" t="s">
        <v>4</v>
      </c>
      <c r="F45118" t="s">
        <v>120052</v>
      </c>
      <c r="G45118">
        <v>3.9999999999999998E-7</v>
      </c>
      <c r="H45118" t="s">
        <v>26464</v>
      </c>
      <c r="I45118" t="s">
        <v>150974</v>
      </c>
      <c r="J45118" s="2" t="s">
        <v>186773</v>
      </c>
      <c r="K45118" t="s">
        <v>216597</v>
      </c>
      <c r="L45118" t="s">
        <v>228704</v>
      </c>
      <c r="M45118" t="s">
        <v>8</v>
      </c>
      <c r="N45118" t="s">
        <v>228850</v>
      </c>
      <c r="O45118" t="s">
        <v>229142</v>
      </c>
      <c r="P45118" t="s">
        <v>229142</v>
      </c>
      <c r="Q45118" t="s">
        <v>120216</v>
      </c>
      <c r="R45118" t="s">
        <v>216572</v>
      </c>
      <c r="S45118" t="s">
        <v>233774</v>
      </c>
    </row>
    <row r="45119" spans="1:19" x14ac:dyDescent="0.35">
      <c r="A45119" s="1">
        <v>56091</v>
      </c>
      <c r="B45119" t="s">
        <v>26465</v>
      </c>
      <c r="C45119" t="s">
        <v>90368</v>
      </c>
      <c r="D45119" t="s">
        <v>4</v>
      </c>
      <c r="F45119" t="s">
        <v>120189</v>
      </c>
      <c r="G45119">
        <v>2.4999999999999999E-8</v>
      </c>
      <c r="H45119" t="s">
        <v>26465</v>
      </c>
      <c r="I45119" t="s">
        <v>150975</v>
      </c>
      <c r="J45119" s="2" t="s">
        <v>194671</v>
      </c>
      <c r="K45119" t="s">
        <v>216598</v>
      </c>
      <c r="L45119" t="s">
        <v>228704</v>
      </c>
      <c r="R45119" t="s">
        <v>216572</v>
      </c>
      <c r="S45119" t="s">
        <v>233774</v>
      </c>
    </row>
    <row r="45120" spans="1:19" x14ac:dyDescent="0.35">
      <c r="A45120" s="1">
        <v>56095</v>
      </c>
      <c r="B45120" t="s">
        <v>26466</v>
      </c>
      <c r="C45120" t="s">
        <v>90369</v>
      </c>
      <c r="D45120" t="s">
        <v>4</v>
      </c>
      <c r="F45120" t="s">
        <v>120328</v>
      </c>
      <c r="G45120">
        <v>9.9999999999999995E-7</v>
      </c>
      <c r="H45120" t="s">
        <v>26466</v>
      </c>
      <c r="I45120" t="s">
        <v>150976</v>
      </c>
      <c r="J45120" s="2" t="s">
        <v>194672</v>
      </c>
      <c r="K45120" t="s">
        <v>216599</v>
      </c>
      <c r="L45120" t="s">
        <v>228704</v>
      </c>
      <c r="M45120" t="s">
        <v>8</v>
      </c>
      <c r="N45120" t="s">
        <v>228932</v>
      </c>
      <c r="O45120" t="s">
        <v>229318</v>
      </c>
      <c r="P45120" t="s">
        <v>230812</v>
      </c>
      <c r="Q45120" t="s">
        <v>120189</v>
      </c>
      <c r="R45120" t="s">
        <v>216572</v>
      </c>
      <c r="S45120" t="s">
        <v>233774</v>
      </c>
    </row>
    <row r="45121" spans="1:19" x14ac:dyDescent="0.35">
      <c r="A45121" s="1">
        <v>56096</v>
      </c>
      <c r="B45121" t="s">
        <v>26467</v>
      </c>
      <c r="C45121" t="s">
        <v>90370</v>
      </c>
      <c r="D45121" t="s">
        <v>5</v>
      </c>
      <c r="F45121" t="s">
        <v>120056</v>
      </c>
      <c r="G45121">
        <v>1.9999999999999999E-7</v>
      </c>
      <c r="H45121" t="s">
        <v>26467</v>
      </c>
      <c r="I45121" t="s">
        <v>150977</v>
      </c>
      <c r="J45121" s="2" t="s">
        <v>194673</v>
      </c>
      <c r="K45121" t="s">
        <v>216600</v>
      </c>
      <c r="L45121" t="s">
        <v>228704</v>
      </c>
      <c r="R45121" t="s">
        <v>216572</v>
      </c>
      <c r="S45121" t="s">
        <v>233774</v>
      </c>
    </row>
    <row r="45122" spans="1:19" x14ac:dyDescent="0.35">
      <c r="A45122" s="1">
        <v>56097</v>
      </c>
      <c r="B45122" t="s">
        <v>26468</v>
      </c>
      <c r="C45122" t="s">
        <v>90371</v>
      </c>
      <c r="D45122" t="s">
        <v>5</v>
      </c>
      <c r="F45122" t="s">
        <v>123555</v>
      </c>
      <c r="G45122">
        <v>3.0000000000000001E-5</v>
      </c>
      <c r="H45122" t="s">
        <v>26468</v>
      </c>
      <c r="I45122" t="s">
        <v>150978</v>
      </c>
      <c r="J45122" s="2" t="s">
        <v>194674</v>
      </c>
      <c r="K45122" t="s">
        <v>216587</v>
      </c>
      <c r="L45122" t="s">
        <v>228704</v>
      </c>
      <c r="M45122" t="s">
        <v>228722</v>
      </c>
      <c r="O45122" t="s">
        <v>229143</v>
      </c>
      <c r="P45122" t="s">
        <v>229143</v>
      </c>
      <c r="R45122" t="s">
        <v>216572</v>
      </c>
      <c r="S45122" t="s">
        <v>233774</v>
      </c>
    </row>
    <row r="45123" spans="1:19" x14ac:dyDescent="0.35">
      <c r="A45123" s="1">
        <v>56099</v>
      </c>
      <c r="B45123" t="s">
        <v>26469</v>
      </c>
      <c r="C45123" t="s">
        <v>90372</v>
      </c>
      <c r="D45123" t="s">
        <v>4</v>
      </c>
      <c r="F45123" t="s">
        <v>123570</v>
      </c>
      <c r="G45123">
        <v>3.4999999999999998E-7</v>
      </c>
      <c r="H45123" t="s">
        <v>26469</v>
      </c>
      <c r="I45123" t="s">
        <v>150979</v>
      </c>
      <c r="J45123" s="2" t="s">
        <v>194675</v>
      </c>
      <c r="K45123" t="s">
        <v>216572</v>
      </c>
      <c r="L45123" t="s">
        <v>228704</v>
      </c>
      <c r="M45123" t="s">
        <v>8</v>
      </c>
      <c r="N45123" t="s">
        <v>228832</v>
      </c>
      <c r="O45123" t="s">
        <v>229111</v>
      </c>
      <c r="P45123" t="s">
        <v>230079</v>
      </c>
      <c r="Q45123" t="s">
        <v>122353</v>
      </c>
      <c r="R45123" t="s">
        <v>216572</v>
      </c>
      <c r="S45123" t="s">
        <v>233774</v>
      </c>
    </row>
    <row r="45124" spans="1:19" x14ac:dyDescent="0.35">
      <c r="A45124" s="1">
        <v>56108</v>
      </c>
      <c r="B45124" t="s">
        <v>26470</v>
      </c>
      <c r="C45124" t="s">
        <v>90373</v>
      </c>
      <c r="D45124" t="s">
        <v>4</v>
      </c>
      <c r="F45124" t="s">
        <v>120216</v>
      </c>
      <c r="G45124">
        <v>4.9999999999999998E-8</v>
      </c>
      <c r="H45124" t="s">
        <v>26470</v>
      </c>
      <c r="I45124" t="s">
        <v>150980</v>
      </c>
      <c r="K45124" t="s">
        <v>216572</v>
      </c>
      <c r="L45124" t="s">
        <v>228704</v>
      </c>
      <c r="M45124" t="s">
        <v>228722</v>
      </c>
      <c r="O45124" t="s">
        <v>229143</v>
      </c>
      <c r="P45124" t="s">
        <v>229143</v>
      </c>
      <c r="Q45124" t="s">
        <v>120216</v>
      </c>
      <c r="R45124" t="s">
        <v>216572</v>
      </c>
      <c r="S45124" t="s">
        <v>233774</v>
      </c>
    </row>
    <row r="45125" spans="1:19" x14ac:dyDescent="0.35">
      <c r="A45125" s="1">
        <v>56109</v>
      </c>
      <c r="B45125" t="s">
        <v>26471</v>
      </c>
      <c r="C45125" t="s">
        <v>90374</v>
      </c>
      <c r="D45125" t="s">
        <v>4</v>
      </c>
      <c r="F45125" t="s">
        <v>120841</v>
      </c>
      <c r="G45125">
        <v>1.1999999999999999E-7</v>
      </c>
      <c r="H45125" t="s">
        <v>26471</v>
      </c>
      <c r="I45125" t="s">
        <v>150981</v>
      </c>
      <c r="J45125" s="2" t="s">
        <v>194676</v>
      </c>
      <c r="K45125" t="s">
        <v>216601</v>
      </c>
      <c r="L45125" t="s">
        <v>228704</v>
      </c>
      <c r="M45125" t="s">
        <v>8</v>
      </c>
      <c r="N45125" t="s">
        <v>228828</v>
      </c>
      <c r="O45125" t="s">
        <v>229113</v>
      </c>
      <c r="P45125" t="s">
        <v>230081</v>
      </c>
      <c r="Q45125" t="s">
        <v>120217</v>
      </c>
      <c r="R45125" t="s">
        <v>216572</v>
      </c>
      <c r="S45125" t="s">
        <v>233774</v>
      </c>
    </row>
    <row r="45126" spans="1:19" x14ac:dyDescent="0.35">
      <c r="A45126" s="1">
        <v>56110</v>
      </c>
      <c r="B45126" t="s">
        <v>26471</v>
      </c>
      <c r="C45126" t="s">
        <v>90375</v>
      </c>
      <c r="D45126" t="s">
        <v>4</v>
      </c>
      <c r="F45126" t="s">
        <v>120447</v>
      </c>
      <c r="G45126">
        <v>2.8000000000000002E-7</v>
      </c>
      <c r="H45126" t="s">
        <v>26471</v>
      </c>
      <c r="I45126" t="s">
        <v>150981</v>
      </c>
      <c r="J45126" s="2" t="s">
        <v>194676</v>
      </c>
      <c r="K45126" t="s">
        <v>216601</v>
      </c>
      <c r="L45126" t="s">
        <v>228704</v>
      </c>
      <c r="M45126" t="s">
        <v>8</v>
      </c>
      <c r="N45126" t="s">
        <v>228828</v>
      </c>
      <c r="O45126" t="s">
        <v>229113</v>
      </c>
      <c r="P45126" t="s">
        <v>230081</v>
      </c>
      <c r="Q45126" t="s">
        <v>120217</v>
      </c>
      <c r="R45126" t="s">
        <v>216572</v>
      </c>
      <c r="S45126" t="s">
        <v>233774</v>
      </c>
    </row>
    <row r="45127" spans="1:19" x14ac:dyDescent="0.35">
      <c r="A45127" s="1">
        <v>56111</v>
      </c>
      <c r="B45127" t="s">
        <v>26472</v>
      </c>
      <c r="C45127" t="s">
        <v>90376</v>
      </c>
      <c r="D45127" t="s">
        <v>3</v>
      </c>
      <c r="F45127" t="s">
        <v>120722</v>
      </c>
      <c r="G45127">
        <v>3.6668099999999999E-4</v>
      </c>
      <c r="H45127" t="s">
        <v>26472</v>
      </c>
      <c r="I45127" t="s">
        <v>150982</v>
      </c>
      <c r="J45127" s="2" t="s">
        <v>194677</v>
      </c>
      <c r="K45127" t="s">
        <v>216602</v>
      </c>
      <c r="L45127" t="s">
        <v>228704</v>
      </c>
      <c r="M45127" t="s">
        <v>228717</v>
      </c>
      <c r="N45127" t="s">
        <v>228845</v>
      </c>
      <c r="O45127" t="s">
        <v>229130</v>
      </c>
      <c r="P45127" t="s">
        <v>229130</v>
      </c>
      <c r="Q45127" t="s">
        <v>123273</v>
      </c>
      <c r="R45127" t="s">
        <v>216572</v>
      </c>
      <c r="S45127" t="s">
        <v>233774</v>
      </c>
    </row>
    <row r="45128" spans="1:19" x14ac:dyDescent="0.35">
      <c r="A45128" s="1">
        <v>56113</v>
      </c>
      <c r="B45128" t="s">
        <v>26473</v>
      </c>
      <c r="C45128" t="s">
        <v>90377</v>
      </c>
      <c r="D45128" t="s">
        <v>5</v>
      </c>
      <c r="E45128" t="s">
        <v>119955</v>
      </c>
      <c r="F45128" t="s">
        <v>121193</v>
      </c>
      <c r="G45128">
        <v>2.7999999999999999E-6</v>
      </c>
      <c r="H45128" t="s">
        <v>26473</v>
      </c>
      <c r="I45128" t="s">
        <v>150983</v>
      </c>
      <c r="J45128" s="2" t="s">
        <v>194678</v>
      </c>
      <c r="K45128" t="s">
        <v>216603</v>
      </c>
      <c r="L45128" t="s">
        <v>228706</v>
      </c>
      <c r="M45128" t="s">
        <v>8</v>
      </c>
      <c r="N45128" t="s">
        <v>228832</v>
      </c>
      <c r="O45128" t="s">
        <v>229111</v>
      </c>
      <c r="P45128" t="s">
        <v>230079</v>
      </c>
      <c r="Q45128" t="s">
        <v>123584</v>
      </c>
      <c r="R45128" t="s">
        <v>216572</v>
      </c>
      <c r="S45128" t="s">
        <v>233774</v>
      </c>
    </row>
    <row r="45129" spans="1:19" x14ac:dyDescent="0.35">
      <c r="A45129" s="1">
        <v>56114</v>
      </c>
      <c r="B45129" t="s">
        <v>26473</v>
      </c>
      <c r="C45129" t="s">
        <v>90378</v>
      </c>
      <c r="D45129" t="s">
        <v>5</v>
      </c>
      <c r="E45129" t="s">
        <v>119956</v>
      </c>
      <c r="F45129" t="s">
        <v>123889</v>
      </c>
      <c r="G45129">
        <v>2.87E-5</v>
      </c>
      <c r="H45129" t="s">
        <v>26473</v>
      </c>
      <c r="I45129" t="s">
        <v>150983</v>
      </c>
      <c r="J45129" s="2" t="s">
        <v>194678</v>
      </c>
      <c r="K45129" t="s">
        <v>216603</v>
      </c>
      <c r="L45129" t="s">
        <v>228706</v>
      </c>
      <c r="M45129" t="s">
        <v>8</v>
      </c>
      <c r="N45129" t="s">
        <v>228832</v>
      </c>
      <c r="O45129" t="s">
        <v>229111</v>
      </c>
      <c r="P45129" t="s">
        <v>230079</v>
      </c>
      <c r="Q45129" t="s">
        <v>123584</v>
      </c>
      <c r="R45129" t="s">
        <v>216572</v>
      </c>
      <c r="S45129" t="s">
        <v>233774</v>
      </c>
    </row>
    <row r="45130" spans="1:19" x14ac:dyDescent="0.35">
      <c r="A45130" s="1">
        <v>56115</v>
      </c>
      <c r="B45130" t="s">
        <v>26473</v>
      </c>
      <c r="C45130" t="s">
        <v>90379</v>
      </c>
      <c r="D45130" t="s">
        <v>5</v>
      </c>
      <c r="E45130" t="s">
        <v>119955</v>
      </c>
      <c r="F45130" t="s">
        <v>122559</v>
      </c>
      <c r="G45130">
        <v>3.9999999999999998E-6</v>
      </c>
      <c r="H45130" t="s">
        <v>26473</v>
      </c>
      <c r="I45130" t="s">
        <v>150983</v>
      </c>
      <c r="J45130" s="2" t="s">
        <v>194678</v>
      </c>
      <c r="K45130" t="s">
        <v>216603</v>
      </c>
      <c r="L45130" t="s">
        <v>228706</v>
      </c>
      <c r="M45130" t="s">
        <v>8</v>
      </c>
      <c r="N45130" t="s">
        <v>228832</v>
      </c>
      <c r="O45130" t="s">
        <v>229111</v>
      </c>
      <c r="P45130" t="s">
        <v>230079</v>
      </c>
      <c r="Q45130" t="s">
        <v>123584</v>
      </c>
      <c r="R45130" t="s">
        <v>216572</v>
      </c>
      <c r="S45130" t="s">
        <v>233774</v>
      </c>
    </row>
    <row r="45131" spans="1:19" x14ac:dyDescent="0.35">
      <c r="A45131" s="1">
        <v>56116</v>
      </c>
      <c r="B45131" t="s">
        <v>26473</v>
      </c>
      <c r="C45131" t="s">
        <v>90380</v>
      </c>
      <c r="D45131" t="s">
        <v>5</v>
      </c>
      <c r="E45131" t="s">
        <v>119958</v>
      </c>
      <c r="F45131" t="s">
        <v>120949</v>
      </c>
      <c r="G45131">
        <v>5.0000000000000004E-6</v>
      </c>
      <c r="H45131" t="s">
        <v>26473</v>
      </c>
      <c r="I45131" t="s">
        <v>150983</v>
      </c>
      <c r="J45131" s="2" t="s">
        <v>194678</v>
      </c>
      <c r="K45131" t="s">
        <v>216603</v>
      </c>
      <c r="L45131" t="s">
        <v>228706</v>
      </c>
      <c r="M45131" t="s">
        <v>8</v>
      </c>
      <c r="N45131" t="s">
        <v>228832</v>
      </c>
      <c r="O45131" t="s">
        <v>229111</v>
      </c>
      <c r="P45131" t="s">
        <v>230079</v>
      </c>
      <c r="Q45131" t="s">
        <v>123584</v>
      </c>
      <c r="R45131" t="s">
        <v>216572</v>
      </c>
      <c r="S45131" t="s">
        <v>233774</v>
      </c>
    </row>
    <row r="45132" spans="1:19" x14ac:dyDescent="0.35">
      <c r="A45132" s="1">
        <v>56117</v>
      </c>
      <c r="B45132" t="s">
        <v>26473</v>
      </c>
      <c r="C45132" t="s">
        <v>90381</v>
      </c>
      <c r="D45132" t="s">
        <v>5</v>
      </c>
      <c r="E45132" t="s">
        <v>119954</v>
      </c>
      <c r="F45132" t="s">
        <v>120046</v>
      </c>
      <c r="G45132">
        <v>8.4999999999999999E-6</v>
      </c>
      <c r="H45132" t="s">
        <v>26473</v>
      </c>
      <c r="I45132" t="s">
        <v>150983</v>
      </c>
      <c r="J45132" s="2" t="s">
        <v>194678</v>
      </c>
      <c r="K45132" t="s">
        <v>216603</v>
      </c>
      <c r="L45132" t="s">
        <v>228706</v>
      </c>
      <c r="M45132" t="s">
        <v>8</v>
      </c>
      <c r="N45132" t="s">
        <v>228832</v>
      </c>
      <c r="O45132" t="s">
        <v>229111</v>
      </c>
      <c r="P45132" t="s">
        <v>230079</v>
      </c>
      <c r="Q45132" t="s">
        <v>123584</v>
      </c>
      <c r="R45132" t="s">
        <v>216572</v>
      </c>
      <c r="S45132" t="s">
        <v>233774</v>
      </c>
    </row>
    <row r="45133" spans="1:19" x14ac:dyDescent="0.35">
      <c r="A45133" s="1">
        <v>56118</v>
      </c>
      <c r="B45133" t="s">
        <v>26474</v>
      </c>
      <c r="C45133" t="s">
        <v>90382</v>
      </c>
      <c r="D45133" t="s">
        <v>5</v>
      </c>
      <c r="F45133" t="s">
        <v>121566</v>
      </c>
      <c r="G45133">
        <v>4.3000000000000002E-5</v>
      </c>
      <c r="H45133" t="s">
        <v>26474</v>
      </c>
      <c r="I45133" t="s">
        <v>150984</v>
      </c>
      <c r="J45133" s="2" t="s">
        <v>194679</v>
      </c>
      <c r="K45133" t="s">
        <v>216572</v>
      </c>
      <c r="L45133" t="s">
        <v>228705</v>
      </c>
      <c r="M45133" t="s">
        <v>8</v>
      </c>
      <c r="N45133" t="s">
        <v>228881</v>
      </c>
      <c r="O45133" t="s">
        <v>229429</v>
      </c>
      <c r="P45133" t="s">
        <v>230478</v>
      </c>
      <c r="R45133" t="s">
        <v>216572</v>
      </c>
      <c r="S45133" t="s">
        <v>233774</v>
      </c>
    </row>
    <row r="45134" spans="1:19" x14ac:dyDescent="0.35">
      <c r="A45134" s="1">
        <v>56119</v>
      </c>
      <c r="B45134" t="s">
        <v>26474</v>
      </c>
      <c r="C45134" t="s">
        <v>90383</v>
      </c>
      <c r="D45134" t="s">
        <v>5</v>
      </c>
      <c r="F45134" t="s">
        <v>123260</v>
      </c>
      <c r="G45134">
        <v>1.0499999999999999E-5</v>
      </c>
      <c r="H45134" t="s">
        <v>26474</v>
      </c>
      <c r="I45134" t="s">
        <v>150984</v>
      </c>
      <c r="J45134" s="2" t="s">
        <v>194679</v>
      </c>
      <c r="K45134" t="s">
        <v>216572</v>
      </c>
      <c r="L45134" t="s">
        <v>228705</v>
      </c>
      <c r="M45134" t="s">
        <v>8</v>
      </c>
      <c r="N45134" t="s">
        <v>228881</v>
      </c>
      <c r="O45134" t="s">
        <v>229429</v>
      </c>
      <c r="P45134" t="s">
        <v>230478</v>
      </c>
      <c r="R45134" t="s">
        <v>216572</v>
      </c>
      <c r="S45134" t="s">
        <v>233774</v>
      </c>
    </row>
    <row r="45135" spans="1:19" x14ac:dyDescent="0.35">
      <c r="A45135" s="1">
        <v>56121</v>
      </c>
      <c r="B45135" t="s">
        <v>26475</v>
      </c>
      <c r="C45135" t="s">
        <v>90384</v>
      </c>
      <c r="D45135" t="s">
        <v>5</v>
      </c>
      <c r="F45135" t="s">
        <v>120358</v>
      </c>
      <c r="G45135">
        <v>5.0000000000000004E-6</v>
      </c>
      <c r="H45135" t="s">
        <v>26475</v>
      </c>
      <c r="I45135" t="s">
        <v>150985</v>
      </c>
      <c r="J45135" s="2" t="s">
        <v>194680</v>
      </c>
      <c r="K45135" t="s">
        <v>216592</v>
      </c>
      <c r="L45135" t="s">
        <v>228704</v>
      </c>
      <c r="M45135" t="s">
        <v>8</v>
      </c>
      <c r="N45135" t="s">
        <v>228828</v>
      </c>
      <c r="O45135" t="s">
        <v>229113</v>
      </c>
      <c r="P45135" t="s">
        <v>230081</v>
      </c>
      <c r="Q45135" t="s">
        <v>120288</v>
      </c>
      <c r="R45135" t="s">
        <v>216572</v>
      </c>
      <c r="S45135" t="s">
        <v>233774</v>
      </c>
    </row>
    <row r="45136" spans="1:19" x14ac:dyDescent="0.35">
      <c r="A45136" s="1">
        <v>56122</v>
      </c>
      <c r="B45136" t="s">
        <v>26475</v>
      </c>
      <c r="C45136" t="s">
        <v>90385</v>
      </c>
      <c r="D45136" t="s">
        <v>4</v>
      </c>
      <c r="F45136" t="s">
        <v>120226</v>
      </c>
      <c r="G45136">
        <v>3.0000000000000001E-6</v>
      </c>
      <c r="H45136" t="s">
        <v>26475</v>
      </c>
      <c r="I45136" t="s">
        <v>150985</v>
      </c>
      <c r="J45136" s="2" t="s">
        <v>194680</v>
      </c>
      <c r="K45136" t="s">
        <v>216592</v>
      </c>
      <c r="L45136" t="s">
        <v>228704</v>
      </c>
      <c r="M45136" t="s">
        <v>8</v>
      </c>
      <c r="N45136" t="s">
        <v>228828</v>
      </c>
      <c r="O45136" t="s">
        <v>229113</v>
      </c>
      <c r="P45136" t="s">
        <v>230081</v>
      </c>
      <c r="Q45136" t="s">
        <v>120288</v>
      </c>
      <c r="R45136" t="s">
        <v>216572</v>
      </c>
      <c r="S45136" t="s">
        <v>233774</v>
      </c>
    </row>
    <row r="45137" spans="1:19" x14ac:dyDescent="0.35">
      <c r="A45137" s="1">
        <v>56123</v>
      </c>
      <c r="B45137" t="s">
        <v>26476</v>
      </c>
      <c r="C45137" t="s">
        <v>90386</v>
      </c>
      <c r="D45137" t="s">
        <v>4</v>
      </c>
      <c r="F45137" t="s">
        <v>124018</v>
      </c>
      <c r="G45137">
        <v>2.4999999999999999E-8</v>
      </c>
      <c r="H45137" t="s">
        <v>26476</v>
      </c>
      <c r="I45137" t="s">
        <v>150986</v>
      </c>
      <c r="J45137" s="2" t="s">
        <v>194681</v>
      </c>
      <c r="K45137" t="s">
        <v>216604</v>
      </c>
      <c r="L45137" t="s">
        <v>228704</v>
      </c>
      <c r="M45137" t="s">
        <v>228728</v>
      </c>
      <c r="N45137" t="s">
        <v>228857</v>
      </c>
      <c r="O45137" t="s">
        <v>229156</v>
      </c>
      <c r="P45137" t="s">
        <v>229156</v>
      </c>
      <c r="R45137" t="s">
        <v>216572</v>
      </c>
      <c r="S45137" t="s">
        <v>233774</v>
      </c>
    </row>
    <row r="45138" spans="1:19" x14ac:dyDescent="0.35">
      <c r="A45138" s="1">
        <v>56124</v>
      </c>
      <c r="B45138" t="s">
        <v>26477</v>
      </c>
      <c r="C45138" t="s">
        <v>90387</v>
      </c>
      <c r="D45138" t="s">
        <v>4</v>
      </c>
      <c r="F45138" t="s">
        <v>122662</v>
      </c>
      <c r="G45138">
        <v>2E-8</v>
      </c>
      <c r="H45138" t="s">
        <v>26477</v>
      </c>
      <c r="I45138" t="s">
        <v>150987</v>
      </c>
      <c r="J45138" s="2" t="s">
        <v>194682</v>
      </c>
      <c r="K45138" t="s">
        <v>216605</v>
      </c>
      <c r="L45138" t="s">
        <v>228704</v>
      </c>
      <c r="M45138" t="s">
        <v>8</v>
      </c>
      <c r="N45138" t="s">
        <v>228828</v>
      </c>
      <c r="O45138" t="s">
        <v>229223</v>
      </c>
      <c r="P45138" t="s">
        <v>230158</v>
      </c>
      <c r="Q45138" t="s">
        <v>120056</v>
      </c>
      <c r="R45138" t="s">
        <v>216572</v>
      </c>
      <c r="S45138" t="s">
        <v>233774</v>
      </c>
    </row>
    <row r="45139" spans="1:19" x14ac:dyDescent="0.35">
      <c r="A45139" s="1">
        <v>56126</v>
      </c>
      <c r="B45139" t="s">
        <v>26478</v>
      </c>
      <c r="C45139" t="s">
        <v>90388</v>
      </c>
      <c r="D45139" t="s">
        <v>4</v>
      </c>
      <c r="F45139" t="s">
        <v>120689</v>
      </c>
      <c r="G45139">
        <v>7.4999999999999997E-8</v>
      </c>
      <c r="H45139" t="s">
        <v>26478</v>
      </c>
      <c r="I45139" t="s">
        <v>150988</v>
      </c>
      <c r="J45139" s="2" t="s">
        <v>194683</v>
      </c>
      <c r="K45139" t="s">
        <v>216606</v>
      </c>
      <c r="L45139" t="s">
        <v>228704</v>
      </c>
      <c r="M45139" t="s">
        <v>228785</v>
      </c>
      <c r="O45139" t="s">
        <v>229673</v>
      </c>
      <c r="P45139" t="s">
        <v>231152</v>
      </c>
      <c r="R45139" t="s">
        <v>216572</v>
      </c>
      <c r="S45139" t="s">
        <v>233774</v>
      </c>
    </row>
    <row r="45140" spans="1:19" x14ac:dyDescent="0.35">
      <c r="A45140" s="1">
        <v>56127</v>
      </c>
      <c r="B45140" t="s">
        <v>26479</v>
      </c>
      <c r="C45140" t="s">
        <v>90389</v>
      </c>
      <c r="D45140" t="s">
        <v>5</v>
      </c>
      <c r="F45140" t="s">
        <v>122700</v>
      </c>
      <c r="G45140">
        <v>4.9999999999999998E-7</v>
      </c>
      <c r="H45140" t="s">
        <v>26479</v>
      </c>
      <c r="I45140" t="s">
        <v>150989</v>
      </c>
      <c r="J45140" s="2" t="s">
        <v>194684</v>
      </c>
      <c r="K45140" t="s">
        <v>216607</v>
      </c>
      <c r="L45140" t="s">
        <v>228704</v>
      </c>
      <c r="M45140" t="s">
        <v>8</v>
      </c>
      <c r="N45140" t="s">
        <v>228877</v>
      </c>
      <c r="O45140" t="s">
        <v>229177</v>
      </c>
      <c r="P45140" t="s">
        <v>230330</v>
      </c>
      <c r="Q45140" t="s">
        <v>121999</v>
      </c>
      <c r="R45140" t="s">
        <v>216572</v>
      </c>
      <c r="S45140" t="s">
        <v>233774</v>
      </c>
    </row>
    <row r="45141" spans="1:19" x14ac:dyDescent="0.35">
      <c r="A45141" s="1">
        <v>56128</v>
      </c>
      <c r="B45141" t="s">
        <v>26479</v>
      </c>
      <c r="C45141" t="s">
        <v>90390</v>
      </c>
      <c r="D45141" t="s">
        <v>5</v>
      </c>
      <c r="F45141" t="s">
        <v>121845</v>
      </c>
      <c r="G45141">
        <v>2.8858499999999999E-7</v>
      </c>
      <c r="H45141" t="s">
        <v>26479</v>
      </c>
      <c r="I45141" t="s">
        <v>150989</v>
      </c>
      <c r="J45141" s="2" t="s">
        <v>194684</v>
      </c>
      <c r="K45141" t="s">
        <v>216607</v>
      </c>
      <c r="L45141" t="s">
        <v>228704</v>
      </c>
      <c r="M45141" t="s">
        <v>8</v>
      </c>
      <c r="N45141" t="s">
        <v>228877</v>
      </c>
      <c r="O45141" t="s">
        <v>229177</v>
      </c>
      <c r="P45141" t="s">
        <v>230330</v>
      </c>
      <c r="Q45141" t="s">
        <v>121999</v>
      </c>
      <c r="R45141" t="s">
        <v>216572</v>
      </c>
      <c r="S45141" t="s">
        <v>233774</v>
      </c>
    </row>
    <row r="45142" spans="1:19" x14ac:dyDescent="0.35">
      <c r="A45142" s="1">
        <v>56129</v>
      </c>
      <c r="B45142" t="s">
        <v>26480</v>
      </c>
      <c r="C45142" t="s">
        <v>90391</v>
      </c>
      <c r="D45142" t="s">
        <v>4</v>
      </c>
      <c r="F45142" t="s">
        <v>120060</v>
      </c>
      <c r="G45142">
        <v>2.9999999999999999E-7</v>
      </c>
      <c r="H45142" t="s">
        <v>26480</v>
      </c>
      <c r="I45142" t="s">
        <v>150990</v>
      </c>
      <c r="J45142" s="2" t="s">
        <v>194685</v>
      </c>
      <c r="K45142" t="s">
        <v>216608</v>
      </c>
      <c r="L45142" t="s">
        <v>228704</v>
      </c>
      <c r="M45142" t="s">
        <v>8</v>
      </c>
      <c r="N45142" t="s">
        <v>228898</v>
      </c>
      <c r="O45142" t="s">
        <v>229218</v>
      </c>
      <c r="P45142" t="s">
        <v>230291</v>
      </c>
      <c r="R45142" t="s">
        <v>216572</v>
      </c>
      <c r="S45142" t="s">
        <v>233774</v>
      </c>
    </row>
    <row r="45143" spans="1:19" x14ac:dyDescent="0.35">
      <c r="A45143" s="1">
        <v>56130</v>
      </c>
      <c r="B45143" t="s">
        <v>26481</v>
      </c>
      <c r="C45143" t="s">
        <v>90392</v>
      </c>
      <c r="D45143" t="s">
        <v>4</v>
      </c>
      <c r="F45143" t="s">
        <v>123598</v>
      </c>
      <c r="G45143">
        <v>4.2447000000000003E-8</v>
      </c>
      <c r="H45143" t="s">
        <v>26481</v>
      </c>
      <c r="I45143" t="s">
        <v>150991</v>
      </c>
      <c r="J45143" s="2" t="s">
        <v>194686</v>
      </c>
      <c r="K45143" t="s">
        <v>216609</v>
      </c>
      <c r="L45143" t="s">
        <v>228705</v>
      </c>
      <c r="M45143" t="s">
        <v>228729</v>
      </c>
      <c r="N45143" t="s">
        <v>228863</v>
      </c>
      <c r="O45143" t="s">
        <v>229340</v>
      </c>
      <c r="P45143" t="s">
        <v>232306</v>
      </c>
      <c r="Q45143" t="s">
        <v>122505</v>
      </c>
      <c r="R45143" t="s">
        <v>216572</v>
      </c>
      <c r="S45143" t="s">
        <v>233774</v>
      </c>
    </row>
    <row r="45144" spans="1:19" x14ac:dyDescent="0.35">
      <c r="A45144" s="1">
        <v>56131</v>
      </c>
      <c r="B45144" t="s">
        <v>26482</v>
      </c>
      <c r="C45144" t="s">
        <v>90393</v>
      </c>
      <c r="D45144" t="s">
        <v>5</v>
      </c>
      <c r="E45144" t="s">
        <v>119955</v>
      </c>
      <c r="F45144" t="s">
        <v>122618</v>
      </c>
      <c r="G45144">
        <v>1.9999999999999999E-6</v>
      </c>
      <c r="H45144" t="s">
        <v>26482</v>
      </c>
      <c r="I45144" t="s">
        <v>150992</v>
      </c>
      <c r="J45144" s="2" t="s">
        <v>194687</v>
      </c>
      <c r="K45144" t="s">
        <v>216610</v>
      </c>
      <c r="L45144" t="s">
        <v>228704</v>
      </c>
      <c r="M45144" t="s">
        <v>14</v>
      </c>
      <c r="N45144" t="s">
        <v>228857</v>
      </c>
      <c r="O45144" t="s">
        <v>229149</v>
      </c>
      <c r="P45144" t="s">
        <v>229149</v>
      </c>
      <c r="Q45144" t="s">
        <v>120679</v>
      </c>
      <c r="R45144" t="s">
        <v>216572</v>
      </c>
      <c r="S45144" t="s">
        <v>233774</v>
      </c>
    </row>
    <row r="45145" spans="1:19" x14ac:dyDescent="0.35">
      <c r="A45145" s="1">
        <v>56132</v>
      </c>
      <c r="B45145" t="s">
        <v>26482</v>
      </c>
      <c r="C45145" t="s">
        <v>90394</v>
      </c>
      <c r="D45145" t="s">
        <v>4</v>
      </c>
      <c r="F45145" t="s">
        <v>120237</v>
      </c>
      <c r="G45145">
        <v>8.0000000000000007E-7</v>
      </c>
      <c r="H45145" t="s">
        <v>26482</v>
      </c>
      <c r="I45145" t="s">
        <v>150992</v>
      </c>
      <c r="J45145" s="2" t="s">
        <v>194687</v>
      </c>
      <c r="K45145" t="s">
        <v>216610</v>
      </c>
      <c r="L45145" t="s">
        <v>228704</v>
      </c>
      <c r="M45145" t="s">
        <v>14</v>
      </c>
      <c r="N45145" t="s">
        <v>228857</v>
      </c>
      <c r="O45145" t="s">
        <v>229149</v>
      </c>
      <c r="P45145" t="s">
        <v>229149</v>
      </c>
      <c r="Q45145" t="s">
        <v>120679</v>
      </c>
      <c r="R45145" t="s">
        <v>216572</v>
      </c>
      <c r="S45145" t="s">
        <v>233774</v>
      </c>
    </row>
    <row r="45146" spans="1:19" x14ac:dyDescent="0.35">
      <c r="A45146" s="1">
        <v>56133</v>
      </c>
      <c r="B45146" t="s">
        <v>26483</v>
      </c>
      <c r="C45146" t="s">
        <v>90395</v>
      </c>
      <c r="D45146" t="s">
        <v>5</v>
      </c>
      <c r="F45146" t="s">
        <v>120311</v>
      </c>
      <c r="G45146">
        <v>5.0000000000000004E-6</v>
      </c>
      <c r="H45146" t="s">
        <v>26483</v>
      </c>
      <c r="I45146" t="s">
        <v>150993</v>
      </c>
      <c r="J45146" s="2" t="s">
        <v>194688</v>
      </c>
      <c r="K45146" t="s">
        <v>216611</v>
      </c>
      <c r="L45146" t="s">
        <v>228704</v>
      </c>
      <c r="M45146" t="s">
        <v>8</v>
      </c>
      <c r="N45146" t="s">
        <v>228850</v>
      </c>
      <c r="O45146" t="s">
        <v>229142</v>
      </c>
      <c r="P45146" t="s">
        <v>229142</v>
      </c>
      <c r="Q45146" t="s">
        <v>121999</v>
      </c>
      <c r="R45146" t="s">
        <v>216572</v>
      </c>
      <c r="S45146" t="s">
        <v>233774</v>
      </c>
    </row>
    <row r="45147" spans="1:19" x14ac:dyDescent="0.35">
      <c r="A45147" s="1">
        <v>56134</v>
      </c>
      <c r="B45147" t="s">
        <v>26484</v>
      </c>
      <c r="C45147" t="s">
        <v>90396</v>
      </c>
      <c r="D45147" t="s">
        <v>5</v>
      </c>
      <c r="F45147" t="s">
        <v>122884</v>
      </c>
      <c r="G45147">
        <v>2.0130789E-5</v>
      </c>
      <c r="H45147" t="s">
        <v>26484</v>
      </c>
      <c r="I45147" t="s">
        <v>150994</v>
      </c>
      <c r="K45147" t="s">
        <v>216612</v>
      </c>
      <c r="L45147" t="s">
        <v>228705</v>
      </c>
      <c r="M45147" t="s">
        <v>10</v>
      </c>
      <c r="N45147" t="s">
        <v>228827</v>
      </c>
      <c r="O45147" t="s">
        <v>229107</v>
      </c>
      <c r="P45147" t="s">
        <v>229107</v>
      </c>
      <c r="R45147" t="s">
        <v>216572</v>
      </c>
      <c r="S45147" t="s">
        <v>233774</v>
      </c>
    </row>
    <row r="45148" spans="1:19" x14ac:dyDescent="0.35">
      <c r="A45148" s="1">
        <v>56135</v>
      </c>
      <c r="B45148" t="s">
        <v>26485</v>
      </c>
      <c r="C45148" t="s">
        <v>90397</v>
      </c>
      <c r="D45148" t="s">
        <v>5</v>
      </c>
      <c r="E45148" t="s">
        <v>119956</v>
      </c>
      <c r="F45148" t="s">
        <v>123080</v>
      </c>
      <c r="G45148">
        <v>1.17E-5</v>
      </c>
      <c r="H45148" t="s">
        <v>26485</v>
      </c>
      <c r="I45148" t="s">
        <v>150995</v>
      </c>
      <c r="J45148" s="2" t="s">
        <v>194689</v>
      </c>
      <c r="K45148" t="s">
        <v>216613</v>
      </c>
      <c r="L45148" t="s">
        <v>228704</v>
      </c>
      <c r="R45148" t="s">
        <v>216572</v>
      </c>
      <c r="S45148" t="s">
        <v>233774</v>
      </c>
    </row>
    <row r="45149" spans="1:19" x14ac:dyDescent="0.35">
      <c r="A45149" s="1">
        <v>56136</v>
      </c>
      <c r="B45149" t="s">
        <v>26486</v>
      </c>
      <c r="C45149" t="s">
        <v>90398</v>
      </c>
      <c r="D45149" t="s">
        <v>5</v>
      </c>
      <c r="E45149" t="s">
        <v>119955</v>
      </c>
      <c r="F45149" t="s">
        <v>121258</v>
      </c>
      <c r="G45149">
        <v>3.9999999999999998E-6</v>
      </c>
      <c r="H45149" t="s">
        <v>26486</v>
      </c>
      <c r="I45149" t="s">
        <v>150996</v>
      </c>
      <c r="J45149" s="2" t="s">
        <v>194690</v>
      </c>
      <c r="K45149" t="s">
        <v>216584</v>
      </c>
      <c r="L45149" t="s">
        <v>228704</v>
      </c>
      <c r="M45149" t="s">
        <v>8</v>
      </c>
      <c r="N45149" t="s">
        <v>228830</v>
      </c>
      <c r="O45149" t="s">
        <v>229110</v>
      </c>
      <c r="P45149" t="s">
        <v>231338</v>
      </c>
      <c r="Q45149" t="s">
        <v>121634</v>
      </c>
      <c r="R45149" t="s">
        <v>216572</v>
      </c>
      <c r="S45149" t="s">
        <v>233774</v>
      </c>
    </row>
    <row r="45150" spans="1:19" x14ac:dyDescent="0.35">
      <c r="A45150" s="1">
        <v>56137</v>
      </c>
      <c r="B45150" t="s">
        <v>26486</v>
      </c>
      <c r="C45150" t="s">
        <v>90399</v>
      </c>
      <c r="D45150" t="s">
        <v>5</v>
      </c>
      <c r="E45150" t="s">
        <v>119954</v>
      </c>
      <c r="F45150" t="s">
        <v>120002</v>
      </c>
      <c r="G45150">
        <v>1.45E-5</v>
      </c>
      <c r="H45150" t="s">
        <v>26486</v>
      </c>
      <c r="I45150" t="s">
        <v>150996</v>
      </c>
      <c r="J45150" s="2" t="s">
        <v>194690</v>
      </c>
      <c r="K45150" t="s">
        <v>216584</v>
      </c>
      <c r="L45150" t="s">
        <v>228704</v>
      </c>
      <c r="M45150" t="s">
        <v>8</v>
      </c>
      <c r="N45150" t="s">
        <v>228830</v>
      </c>
      <c r="O45150" t="s">
        <v>229110</v>
      </c>
      <c r="P45150" t="s">
        <v>231338</v>
      </c>
      <c r="Q45150" t="s">
        <v>121634</v>
      </c>
      <c r="R45150" t="s">
        <v>216572</v>
      </c>
      <c r="S45150" t="s">
        <v>233774</v>
      </c>
    </row>
    <row r="45151" spans="1:19" x14ac:dyDescent="0.35">
      <c r="A45151" s="1">
        <v>56140</v>
      </c>
      <c r="B45151" t="s">
        <v>26487</v>
      </c>
      <c r="C45151" t="s">
        <v>90400</v>
      </c>
      <c r="D45151" t="s">
        <v>5</v>
      </c>
      <c r="F45151" t="s">
        <v>120840</v>
      </c>
      <c r="G45151">
        <v>1.9999999999999999E-7</v>
      </c>
      <c r="H45151" t="s">
        <v>26487</v>
      </c>
      <c r="I45151" t="s">
        <v>150997</v>
      </c>
      <c r="J45151" s="2" t="s">
        <v>194691</v>
      </c>
      <c r="K45151" t="s">
        <v>216614</v>
      </c>
      <c r="L45151" t="s">
        <v>228705</v>
      </c>
      <c r="M45151" t="s">
        <v>8</v>
      </c>
      <c r="N45151" t="s">
        <v>228881</v>
      </c>
      <c r="O45151" t="s">
        <v>229244</v>
      </c>
      <c r="P45151" t="s">
        <v>229408</v>
      </c>
      <c r="Q45151" t="s">
        <v>122655</v>
      </c>
      <c r="R45151" t="s">
        <v>216572</v>
      </c>
      <c r="S45151" t="s">
        <v>233774</v>
      </c>
    </row>
    <row r="45152" spans="1:19" x14ac:dyDescent="0.35">
      <c r="A45152" s="1">
        <v>56143</v>
      </c>
      <c r="B45152" t="s">
        <v>26487</v>
      </c>
      <c r="C45152" t="s">
        <v>90401</v>
      </c>
      <c r="D45152" t="s">
        <v>4</v>
      </c>
      <c r="F45152" t="s">
        <v>123449</v>
      </c>
      <c r="G45152">
        <v>2.9999999999999999E-7</v>
      </c>
      <c r="H45152" t="s">
        <v>26487</v>
      </c>
      <c r="I45152" t="s">
        <v>150997</v>
      </c>
      <c r="J45152" s="2" t="s">
        <v>194691</v>
      </c>
      <c r="K45152" t="s">
        <v>216614</v>
      </c>
      <c r="L45152" t="s">
        <v>228705</v>
      </c>
      <c r="M45152" t="s">
        <v>8</v>
      </c>
      <c r="N45152" t="s">
        <v>228881</v>
      </c>
      <c r="O45152" t="s">
        <v>229244</v>
      </c>
      <c r="P45152" t="s">
        <v>229408</v>
      </c>
      <c r="Q45152" t="s">
        <v>122655</v>
      </c>
      <c r="R45152" t="s">
        <v>216572</v>
      </c>
      <c r="S45152" t="s">
        <v>233774</v>
      </c>
    </row>
    <row r="45153" spans="1:19" x14ac:dyDescent="0.35">
      <c r="A45153" s="1">
        <v>56147</v>
      </c>
      <c r="B45153" t="s">
        <v>26488</v>
      </c>
      <c r="C45153" t="s">
        <v>90402</v>
      </c>
      <c r="D45153" t="s">
        <v>5</v>
      </c>
      <c r="F45153" t="s">
        <v>120971</v>
      </c>
      <c r="G45153">
        <v>3.0000000000000001E-5</v>
      </c>
      <c r="H45153" t="s">
        <v>26488</v>
      </c>
      <c r="I45153" t="s">
        <v>150998</v>
      </c>
      <c r="J45153" s="2" t="s">
        <v>194692</v>
      </c>
      <c r="K45153" t="s">
        <v>216615</v>
      </c>
      <c r="L45153" t="s">
        <v>228704</v>
      </c>
      <c r="M45153" t="s">
        <v>8</v>
      </c>
      <c r="N45153" t="s">
        <v>228862</v>
      </c>
      <c r="O45153" t="s">
        <v>229114</v>
      </c>
      <c r="P45153" t="s">
        <v>230875</v>
      </c>
      <c r="Q45153" t="s">
        <v>121535</v>
      </c>
      <c r="R45153" t="s">
        <v>216572</v>
      </c>
      <c r="S45153" t="s">
        <v>233774</v>
      </c>
    </row>
    <row r="45154" spans="1:19" x14ac:dyDescent="0.35">
      <c r="A45154" s="1">
        <v>56148</v>
      </c>
      <c r="B45154" t="s">
        <v>26489</v>
      </c>
      <c r="C45154" t="s">
        <v>90403</v>
      </c>
      <c r="D45154" t="s">
        <v>4</v>
      </c>
      <c r="F45154" t="s">
        <v>123012</v>
      </c>
      <c r="G45154">
        <v>9.9999999999999995E-8</v>
      </c>
      <c r="H45154" t="s">
        <v>26489</v>
      </c>
      <c r="I45154" t="s">
        <v>150999</v>
      </c>
      <c r="J45154" s="2" t="s">
        <v>194693</v>
      </c>
      <c r="K45154" t="s">
        <v>216616</v>
      </c>
      <c r="L45154" t="s">
        <v>228704</v>
      </c>
      <c r="M45154" t="s">
        <v>13</v>
      </c>
      <c r="N45154" t="s">
        <v>228858</v>
      </c>
      <c r="O45154" t="s">
        <v>229230</v>
      </c>
      <c r="P45154" t="s">
        <v>231306</v>
      </c>
      <c r="Q45154" t="s">
        <v>120060</v>
      </c>
      <c r="R45154" t="s">
        <v>216572</v>
      </c>
      <c r="S45154" t="s">
        <v>233774</v>
      </c>
    </row>
    <row r="45155" spans="1:19" x14ac:dyDescent="0.35">
      <c r="A45155" s="1">
        <v>56149</v>
      </c>
      <c r="B45155" t="s">
        <v>26490</v>
      </c>
      <c r="C45155" t="s">
        <v>90404</v>
      </c>
      <c r="D45155" t="s">
        <v>4</v>
      </c>
      <c r="F45155" t="s">
        <v>120065</v>
      </c>
      <c r="G45155">
        <v>2.3361000000000001E-7</v>
      </c>
      <c r="H45155" t="s">
        <v>26490</v>
      </c>
      <c r="I45155" t="s">
        <v>151000</v>
      </c>
      <c r="J45155" s="2" t="s">
        <v>194694</v>
      </c>
      <c r="K45155" t="s">
        <v>216572</v>
      </c>
      <c r="L45155" t="s">
        <v>228704</v>
      </c>
      <c r="R45155" t="s">
        <v>216572</v>
      </c>
      <c r="S45155" t="s">
        <v>233774</v>
      </c>
    </row>
    <row r="45156" spans="1:19" x14ac:dyDescent="0.35">
      <c r="A45156" s="1">
        <v>56150</v>
      </c>
      <c r="B45156" t="s">
        <v>26491</v>
      </c>
      <c r="C45156" t="s">
        <v>90405</v>
      </c>
      <c r="D45156" t="s">
        <v>5</v>
      </c>
      <c r="E45156" t="s">
        <v>119954</v>
      </c>
      <c r="F45156" t="s">
        <v>121117</v>
      </c>
      <c r="G45156">
        <v>1.9999999999999999E-7</v>
      </c>
      <c r="H45156" t="s">
        <v>26491</v>
      </c>
      <c r="I45156" t="s">
        <v>151001</v>
      </c>
      <c r="J45156" s="2" t="s">
        <v>194695</v>
      </c>
      <c r="K45156" t="s">
        <v>216617</v>
      </c>
      <c r="L45156" t="s">
        <v>228705</v>
      </c>
      <c r="M45156" t="s">
        <v>10</v>
      </c>
      <c r="N45156" t="s">
        <v>228902</v>
      </c>
      <c r="O45156" t="s">
        <v>229943</v>
      </c>
      <c r="P45156" t="s">
        <v>229943</v>
      </c>
      <c r="Q45156" t="s">
        <v>121088</v>
      </c>
      <c r="R45156" t="s">
        <v>216572</v>
      </c>
      <c r="S45156" t="s">
        <v>233774</v>
      </c>
    </row>
    <row r="45157" spans="1:19" x14ac:dyDescent="0.35">
      <c r="A45157" s="1">
        <v>56151</v>
      </c>
      <c r="B45157" t="s">
        <v>26492</v>
      </c>
      <c r="C45157" t="s">
        <v>90406</v>
      </c>
      <c r="D45157" t="s">
        <v>5</v>
      </c>
      <c r="F45157" t="s">
        <v>122218</v>
      </c>
      <c r="G45157">
        <v>4.9999999999999998E-7</v>
      </c>
      <c r="H45157" t="s">
        <v>26492</v>
      </c>
      <c r="I45157" t="s">
        <v>151002</v>
      </c>
      <c r="J45157" s="2" t="s">
        <v>194696</v>
      </c>
      <c r="K45157" t="s">
        <v>216618</v>
      </c>
      <c r="L45157" t="s">
        <v>228704</v>
      </c>
      <c r="M45157" t="s">
        <v>8</v>
      </c>
      <c r="N45157" t="s">
        <v>228841</v>
      </c>
      <c r="O45157" t="s">
        <v>229159</v>
      </c>
      <c r="P45157" t="s">
        <v>229159</v>
      </c>
      <c r="Q45157" t="s">
        <v>120308</v>
      </c>
      <c r="R45157" t="s">
        <v>216572</v>
      </c>
      <c r="S45157" t="s">
        <v>233774</v>
      </c>
    </row>
    <row r="45158" spans="1:19" x14ac:dyDescent="0.35">
      <c r="A45158" s="1">
        <v>56152</v>
      </c>
      <c r="B45158" t="s">
        <v>26493</v>
      </c>
      <c r="C45158" t="s">
        <v>90407</v>
      </c>
      <c r="D45158" t="s">
        <v>4</v>
      </c>
      <c r="F45158" t="s">
        <v>121429</v>
      </c>
      <c r="G45158">
        <v>1.3031160000000001E-6</v>
      </c>
      <c r="H45158" t="s">
        <v>26493</v>
      </c>
      <c r="I45158" t="s">
        <v>151003</v>
      </c>
      <c r="J45158" s="2" t="s">
        <v>194697</v>
      </c>
      <c r="K45158" t="s">
        <v>216572</v>
      </c>
      <c r="L45158" t="s">
        <v>228704</v>
      </c>
      <c r="M45158" t="s">
        <v>10</v>
      </c>
      <c r="N45158" t="s">
        <v>228947</v>
      </c>
      <c r="O45158" t="s">
        <v>229944</v>
      </c>
      <c r="P45158" t="s">
        <v>229944</v>
      </c>
      <c r="Q45158" t="s">
        <v>120060</v>
      </c>
      <c r="R45158" t="s">
        <v>216572</v>
      </c>
      <c r="S45158" t="s">
        <v>233774</v>
      </c>
    </row>
    <row r="45159" spans="1:19" x14ac:dyDescent="0.35">
      <c r="A45159" s="1">
        <v>56154</v>
      </c>
      <c r="B45159" t="s">
        <v>26494</v>
      </c>
      <c r="C45159" t="s">
        <v>90408</v>
      </c>
      <c r="D45159" t="s">
        <v>5</v>
      </c>
      <c r="F45159" t="s">
        <v>120064</v>
      </c>
      <c r="G45159">
        <v>3.1015059999999998E-5</v>
      </c>
      <c r="H45159" t="s">
        <v>26494</v>
      </c>
      <c r="I45159" t="s">
        <v>151004</v>
      </c>
      <c r="J45159" s="2" t="s">
        <v>194698</v>
      </c>
      <c r="K45159" t="s">
        <v>216619</v>
      </c>
      <c r="L45159" t="s">
        <v>228704</v>
      </c>
      <c r="Q45159" t="s">
        <v>120682</v>
      </c>
      <c r="R45159" t="s">
        <v>216572</v>
      </c>
      <c r="S45159" t="s">
        <v>233774</v>
      </c>
    </row>
    <row r="45160" spans="1:19" x14ac:dyDescent="0.35">
      <c r="A45160" s="1">
        <v>56155</v>
      </c>
      <c r="B45160" t="s">
        <v>26495</v>
      </c>
      <c r="C45160" t="s">
        <v>90409</v>
      </c>
      <c r="D45160" t="s">
        <v>5</v>
      </c>
      <c r="F45160" t="s">
        <v>121409</v>
      </c>
      <c r="G45160">
        <v>2.4999999999999999E-8</v>
      </c>
      <c r="H45160" t="s">
        <v>26495</v>
      </c>
      <c r="I45160" t="s">
        <v>151005</v>
      </c>
      <c r="J45160" s="2" t="s">
        <v>194699</v>
      </c>
      <c r="K45160" t="s">
        <v>216620</v>
      </c>
      <c r="L45160" t="s">
        <v>228704</v>
      </c>
      <c r="M45160" t="s">
        <v>8</v>
      </c>
      <c r="N45160" t="s">
        <v>228828</v>
      </c>
      <c r="O45160" t="s">
        <v>229113</v>
      </c>
      <c r="P45160" t="s">
        <v>230464</v>
      </c>
      <c r="Q45160" t="s">
        <v>120308</v>
      </c>
      <c r="R45160" t="s">
        <v>216572</v>
      </c>
      <c r="S45160" t="s">
        <v>233774</v>
      </c>
    </row>
    <row r="45161" spans="1:19" x14ac:dyDescent="0.35">
      <c r="A45161" s="1">
        <v>56156</v>
      </c>
      <c r="B45161" t="s">
        <v>26496</v>
      </c>
      <c r="C45161" t="s">
        <v>90410</v>
      </c>
      <c r="D45161" t="s">
        <v>5</v>
      </c>
      <c r="F45161" t="s">
        <v>121559</v>
      </c>
      <c r="G45161">
        <v>7.4000000000000003E-6</v>
      </c>
      <c r="H45161" t="s">
        <v>26496</v>
      </c>
      <c r="I45161" t="s">
        <v>151006</v>
      </c>
      <c r="J45161" s="2" t="s">
        <v>194700</v>
      </c>
      <c r="K45161" t="s">
        <v>216572</v>
      </c>
      <c r="L45161" t="s">
        <v>228704</v>
      </c>
      <c r="M45161" t="s">
        <v>8</v>
      </c>
      <c r="N45161" t="s">
        <v>228828</v>
      </c>
      <c r="O45161" t="s">
        <v>229113</v>
      </c>
      <c r="P45161" t="s">
        <v>230137</v>
      </c>
      <c r="Q45161" t="s">
        <v>120059</v>
      </c>
      <c r="R45161" t="s">
        <v>216572</v>
      </c>
      <c r="S45161" t="s">
        <v>233774</v>
      </c>
    </row>
    <row r="45162" spans="1:19" x14ac:dyDescent="0.35">
      <c r="A45162" s="1">
        <v>56159</v>
      </c>
      <c r="B45162" t="s">
        <v>26497</v>
      </c>
      <c r="C45162" t="s">
        <v>90411</v>
      </c>
      <c r="D45162" t="s">
        <v>5</v>
      </c>
      <c r="F45162" t="s">
        <v>121002</v>
      </c>
      <c r="G45162">
        <v>7.8799999999999991E-8</v>
      </c>
      <c r="H45162" t="s">
        <v>26497</v>
      </c>
      <c r="I45162" t="s">
        <v>151007</v>
      </c>
      <c r="J45162" s="2" t="s">
        <v>194701</v>
      </c>
      <c r="K45162" t="s">
        <v>216621</v>
      </c>
      <c r="L45162" t="s">
        <v>228704</v>
      </c>
      <c r="M45162" t="s">
        <v>8</v>
      </c>
      <c r="N45162" t="s">
        <v>228842</v>
      </c>
      <c r="O45162" t="s">
        <v>229125</v>
      </c>
      <c r="P45162" t="s">
        <v>230248</v>
      </c>
      <c r="R45162" t="s">
        <v>216572</v>
      </c>
      <c r="S45162" t="s">
        <v>233774</v>
      </c>
    </row>
    <row r="45163" spans="1:19" x14ac:dyDescent="0.35">
      <c r="A45163" s="1">
        <v>56160</v>
      </c>
      <c r="B45163" t="s">
        <v>26498</v>
      </c>
      <c r="C45163" t="s">
        <v>90412</v>
      </c>
      <c r="D45163" t="s">
        <v>4</v>
      </c>
      <c r="F45163" t="s">
        <v>120981</v>
      </c>
      <c r="G45163">
        <v>1.3999999999999999E-6</v>
      </c>
      <c r="H45163" t="s">
        <v>26498</v>
      </c>
      <c r="I45163" t="s">
        <v>151008</v>
      </c>
      <c r="J45163" s="2" t="s">
        <v>194702</v>
      </c>
      <c r="K45163" t="s">
        <v>216622</v>
      </c>
      <c r="L45163" t="s">
        <v>228704</v>
      </c>
      <c r="M45163" t="s">
        <v>228737</v>
      </c>
      <c r="N45163" t="s">
        <v>228829</v>
      </c>
      <c r="O45163" t="s">
        <v>229212</v>
      </c>
      <c r="P45163" t="s">
        <v>229212</v>
      </c>
      <c r="Q45163" t="s">
        <v>121251</v>
      </c>
      <c r="R45163" t="s">
        <v>216572</v>
      </c>
      <c r="S45163" t="s">
        <v>233774</v>
      </c>
    </row>
    <row r="45164" spans="1:19" x14ac:dyDescent="0.35">
      <c r="A45164" s="1">
        <v>56162</v>
      </c>
      <c r="B45164" t="s">
        <v>26498</v>
      </c>
      <c r="C45164" t="s">
        <v>90413</v>
      </c>
      <c r="D45164" t="s">
        <v>4</v>
      </c>
      <c r="F45164" t="s">
        <v>121414</v>
      </c>
      <c r="G45164">
        <v>4.0000000000000001E-8</v>
      </c>
      <c r="H45164" t="s">
        <v>26498</v>
      </c>
      <c r="I45164" t="s">
        <v>151008</v>
      </c>
      <c r="J45164" s="2" t="s">
        <v>194702</v>
      </c>
      <c r="K45164" t="s">
        <v>216622</v>
      </c>
      <c r="L45164" t="s">
        <v>228704</v>
      </c>
      <c r="M45164" t="s">
        <v>228737</v>
      </c>
      <c r="N45164" t="s">
        <v>228829</v>
      </c>
      <c r="O45164" t="s">
        <v>229212</v>
      </c>
      <c r="P45164" t="s">
        <v>229212</v>
      </c>
      <c r="Q45164" t="s">
        <v>121251</v>
      </c>
      <c r="R45164" t="s">
        <v>216572</v>
      </c>
      <c r="S45164" t="s">
        <v>233774</v>
      </c>
    </row>
    <row r="45165" spans="1:19" x14ac:dyDescent="0.35">
      <c r="A45165" s="1">
        <v>56163</v>
      </c>
      <c r="B45165" t="s">
        <v>26498</v>
      </c>
      <c r="C45165" t="s">
        <v>90414</v>
      </c>
      <c r="D45165" t="s">
        <v>4</v>
      </c>
      <c r="F45165" t="s">
        <v>120160</v>
      </c>
      <c r="G45165">
        <v>1.2499999999999999E-7</v>
      </c>
      <c r="H45165" t="s">
        <v>26498</v>
      </c>
      <c r="I45165" t="s">
        <v>151008</v>
      </c>
      <c r="J45165" s="2" t="s">
        <v>194702</v>
      </c>
      <c r="K45165" t="s">
        <v>216622</v>
      </c>
      <c r="L45165" t="s">
        <v>228704</v>
      </c>
      <c r="M45165" t="s">
        <v>228737</v>
      </c>
      <c r="N45165" t="s">
        <v>228829</v>
      </c>
      <c r="O45165" t="s">
        <v>229212</v>
      </c>
      <c r="P45165" t="s">
        <v>229212</v>
      </c>
      <c r="Q45165" t="s">
        <v>121251</v>
      </c>
      <c r="R45165" t="s">
        <v>216572</v>
      </c>
      <c r="S45165" t="s">
        <v>233774</v>
      </c>
    </row>
    <row r="45166" spans="1:19" x14ac:dyDescent="0.35">
      <c r="A45166" s="1">
        <v>56164</v>
      </c>
      <c r="B45166" t="s">
        <v>26498</v>
      </c>
      <c r="C45166" t="s">
        <v>90415</v>
      </c>
      <c r="D45166" t="s">
        <v>5</v>
      </c>
      <c r="F45166" t="s">
        <v>120714</v>
      </c>
      <c r="G45166">
        <v>3.3005000000000002E-7</v>
      </c>
      <c r="H45166" t="s">
        <v>26498</v>
      </c>
      <c r="I45166" t="s">
        <v>151008</v>
      </c>
      <c r="J45166" s="2" t="s">
        <v>194702</v>
      </c>
      <c r="K45166" t="s">
        <v>216622</v>
      </c>
      <c r="L45166" t="s">
        <v>228704</v>
      </c>
      <c r="M45166" t="s">
        <v>228737</v>
      </c>
      <c r="N45166" t="s">
        <v>228829</v>
      </c>
      <c r="O45166" t="s">
        <v>229212</v>
      </c>
      <c r="P45166" t="s">
        <v>229212</v>
      </c>
      <c r="Q45166" t="s">
        <v>121251</v>
      </c>
      <c r="R45166" t="s">
        <v>216572</v>
      </c>
      <c r="S45166" t="s">
        <v>233774</v>
      </c>
    </row>
    <row r="45167" spans="1:19" x14ac:dyDescent="0.35">
      <c r="A45167" s="1">
        <v>56165</v>
      </c>
      <c r="B45167" t="s">
        <v>26499</v>
      </c>
      <c r="C45167" t="s">
        <v>90416</v>
      </c>
      <c r="D45167" t="s">
        <v>5</v>
      </c>
      <c r="E45167" t="s">
        <v>119955</v>
      </c>
      <c r="F45167" t="s">
        <v>122236</v>
      </c>
      <c r="G45167">
        <v>7.5000000000000002E-6</v>
      </c>
      <c r="H45167" t="s">
        <v>26499</v>
      </c>
      <c r="I45167" t="s">
        <v>151009</v>
      </c>
      <c r="J45167" s="2" t="s">
        <v>194703</v>
      </c>
      <c r="K45167" t="s">
        <v>216623</v>
      </c>
      <c r="L45167" t="s">
        <v>228704</v>
      </c>
      <c r="M45167" t="s">
        <v>8</v>
      </c>
      <c r="N45167" t="s">
        <v>228848</v>
      </c>
      <c r="O45167" t="s">
        <v>229324</v>
      </c>
      <c r="P45167" t="s">
        <v>230791</v>
      </c>
      <c r="R45167" t="s">
        <v>216572</v>
      </c>
      <c r="S45167" t="s">
        <v>233774</v>
      </c>
    </row>
    <row r="45168" spans="1:19" x14ac:dyDescent="0.35">
      <c r="A45168" s="1">
        <v>56166</v>
      </c>
      <c r="B45168" t="s">
        <v>26500</v>
      </c>
      <c r="C45168" t="s">
        <v>90417</v>
      </c>
      <c r="D45168" t="s">
        <v>4</v>
      </c>
      <c r="F45168" t="s">
        <v>120059</v>
      </c>
      <c r="G45168">
        <v>1.6539130000000001E-6</v>
      </c>
      <c r="H45168" t="s">
        <v>26500</v>
      </c>
      <c r="I45168" t="s">
        <v>151010</v>
      </c>
      <c r="J45168" s="2" t="s">
        <v>194704</v>
      </c>
      <c r="K45168" t="s">
        <v>216624</v>
      </c>
      <c r="L45168" t="s">
        <v>228704</v>
      </c>
      <c r="M45168" t="s">
        <v>10</v>
      </c>
      <c r="N45168" t="s">
        <v>228827</v>
      </c>
      <c r="O45168" t="s">
        <v>229107</v>
      </c>
      <c r="P45168" t="s">
        <v>229107</v>
      </c>
      <c r="R45168" t="s">
        <v>216572</v>
      </c>
      <c r="S45168" t="s">
        <v>233774</v>
      </c>
    </row>
    <row r="45169" spans="1:19" x14ac:dyDescent="0.35">
      <c r="A45169" s="1">
        <v>56169</v>
      </c>
      <c r="B45169" t="s">
        <v>26501</v>
      </c>
      <c r="C45169" t="s">
        <v>90418</v>
      </c>
      <c r="D45169" t="s">
        <v>4</v>
      </c>
      <c r="F45169" t="s">
        <v>120424</v>
      </c>
      <c r="G45169">
        <v>6.7630999999999992E-8</v>
      </c>
      <c r="H45169" t="s">
        <v>26501</v>
      </c>
      <c r="I45169" t="s">
        <v>151011</v>
      </c>
      <c r="J45169" s="2" t="s">
        <v>194705</v>
      </c>
      <c r="K45169" t="s">
        <v>216625</v>
      </c>
      <c r="L45169" t="s">
        <v>228704</v>
      </c>
      <c r="M45169" t="s">
        <v>228721</v>
      </c>
      <c r="N45169" t="s">
        <v>228837</v>
      </c>
      <c r="O45169" t="s">
        <v>229505</v>
      </c>
      <c r="P45169" t="s">
        <v>229505</v>
      </c>
      <c r="Q45169" t="s">
        <v>123370</v>
      </c>
      <c r="R45169" t="s">
        <v>216572</v>
      </c>
      <c r="S45169" t="s">
        <v>233774</v>
      </c>
    </row>
    <row r="45170" spans="1:19" x14ac:dyDescent="0.35">
      <c r="A45170" s="1">
        <v>56170</v>
      </c>
      <c r="B45170" t="s">
        <v>26502</v>
      </c>
      <c r="C45170" t="s">
        <v>90419</v>
      </c>
      <c r="D45170" t="s">
        <v>5</v>
      </c>
      <c r="F45170" t="s">
        <v>120808</v>
      </c>
      <c r="G45170">
        <v>5.8000000000000004E-6</v>
      </c>
      <c r="H45170" t="s">
        <v>26502</v>
      </c>
      <c r="I45170" t="s">
        <v>151012</v>
      </c>
      <c r="J45170" s="2" t="s">
        <v>194706</v>
      </c>
      <c r="K45170" t="s">
        <v>216572</v>
      </c>
      <c r="L45170" t="s">
        <v>228704</v>
      </c>
      <c r="M45170" t="s">
        <v>8</v>
      </c>
      <c r="N45170" t="s">
        <v>228855</v>
      </c>
      <c r="O45170" t="s">
        <v>229145</v>
      </c>
      <c r="P45170" t="s">
        <v>230095</v>
      </c>
      <c r="Q45170" t="s">
        <v>121202</v>
      </c>
      <c r="R45170" t="s">
        <v>216572</v>
      </c>
      <c r="S45170" t="s">
        <v>233774</v>
      </c>
    </row>
    <row r="45171" spans="1:19" x14ac:dyDescent="0.35">
      <c r="A45171" s="1">
        <v>56171</v>
      </c>
      <c r="B45171" t="s">
        <v>26503</v>
      </c>
      <c r="C45171" t="s">
        <v>90420</v>
      </c>
      <c r="D45171" t="s">
        <v>4</v>
      </c>
      <c r="F45171" t="s">
        <v>120653</v>
      </c>
      <c r="G45171">
        <v>2.5779999999999999E-7</v>
      </c>
      <c r="H45171" t="s">
        <v>26503</v>
      </c>
      <c r="I45171" t="s">
        <v>151013</v>
      </c>
      <c r="J45171" s="2" t="s">
        <v>194707</v>
      </c>
      <c r="K45171" t="s">
        <v>216626</v>
      </c>
      <c r="L45171" t="s">
        <v>228704</v>
      </c>
      <c r="M45171" t="s">
        <v>228717</v>
      </c>
      <c r="N45171" t="s">
        <v>228893</v>
      </c>
      <c r="O45171" t="s">
        <v>229203</v>
      </c>
      <c r="P45171" t="s">
        <v>229203</v>
      </c>
      <c r="Q45171" t="s">
        <v>120113</v>
      </c>
      <c r="R45171" t="s">
        <v>216572</v>
      </c>
      <c r="S45171" t="s">
        <v>233774</v>
      </c>
    </row>
    <row r="45172" spans="1:19" x14ac:dyDescent="0.35">
      <c r="A45172" s="1">
        <v>56172</v>
      </c>
      <c r="B45172" t="s">
        <v>26504</v>
      </c>
      <c r="C45172" t="s">
        <v>90421</v>
      </c>
      <c r="D45172" t="s">
        <v>4</v>
      </c>
      <c r="F45172" t="s">
        <v>120226</v>
      </c>
      <c r="G45172">
        <v>7.1425000000000006E-8</v>
      </c>
      <c r="H45172" t="s">
        <v>26504</v>
      </c>
      <c r="I45172" t="s">
        <v>151014</v>
      </c>
      <c r="J45172" s="2" t="s">
        <v>194708</v>
      </c>
      <c r="K45172" t="s">
        <v>216627</v>
      </c>
      <c r="L45172" t="s">
        <v>228704</v>
      </c>
      <c r="M45172" t="s">
        <v>10</v>
      </c>
      <c r="N45172" t="s">
        <v>228827</v>
      </c>
      <c r="O45172" t="s">
        <v>229107</v>
      </c>
      <c r="P45172" t="s">
        <v>229107</v>
      </c>
      <c r="Q45172" t="s">
        <v>120239</v>
      </c>
      <c r="R45172" t="s">
        <v>216572</v>
      </c>
      <c r="S45172" t="s">
        <v>233774</v>
      </c>
    </row>
    <row r="45173" spans="1:19" x14ac:dyDescent="0.35">
      <c r="A45173" s="1">
        <v>56173</v>
      </c>
      <c r="B45173" t="s">
        <v>26505</v>
      </c>
      <c r="C45173" t="s">
        <v>90422</v>
      </c>
      <c r="D45173" t="s">
        <v>5</v>
      </c>
      <c r="E45173" t="s">
        <v>119957</v>
      </c>
      <c r="F45173" t="s">
        <v>123744</v>
      </c>
      <c r="G45173">
        <v>1.3799999999999999E-4</v>
      </c>
      <c r="H45173" t="s">
        <v>26505</v>
      </c>
      <c r="I45173" t="s">
        <v>151015</v>
      </c>
      <c r="J45173" s="2" t="s">
        <v>194709</v>
      </c>
      <c r="K45173" t="s">
        <v>216628</v>
      </c>
      <c r="L45173" t="s">
        <v>228704</v>
      </c>
      <c r="M45173" t="s">
        <v>8</v>
      </c>
      <c r="N45173" t="s">
        <v>228832</v>
      </c>
      <c r="O45173" t="s">
        <v>229111</v>
      </c>
      <c r="P45173" t="s">
        <v>230079</v>
      </c>
      <c r="Q45173" t="s">
        <v>120308</v>
      </c>
      <c r="R45173" t="s">
        <v>216572</v>
      </c>
      <c r="S45173" t="s">
        <v>233774</v>
      </c>
    </row>
    <row r="45174" spans="1:19" x14ac:dyDescent="0.35">
      <c r="A45174" s="1">
        <v>56175</v>
      </c>
      <c r="B45174" t="s">
        <v>26505</v>
      </c>
      <c r="C45174" t="s">
        <v>90423</v>
      </c>
      <c r="D45174" t="s">
        <v>5</v>
      </c>
      <c r="E45174" t="s">
        <v>119954</v>
      </c>
      <c r="F45174" t="s">
        <v>121221</v>
      </c>
      <c r="G45174">
        <v>3.4999999999999997E-5</v>
      </c>
      <c r="H45174" t="s">
        <v>26505</v>
      </c>
      <c r="I45174" t="s">
        <v>151015</v>
      </c>
      <c r="J45174" s="2" t="s">
        <v>194709</v>
      </c>
      <c r="K45174" t="s">
        <v>216628</v>
      </c>
      <c r="L45174" t="s">
        <v>228704</v>
      </c>
      <c r="M45174" t="s">
        <v>8</v>
      </c>
      <c r="N45174" t="s">
        <v>228832</v>
      </c>
      <c r="O45174" t="s">
        <v>229111</v>
      </c>
      <c r="P45174" t="s">
        <v>230079</v>
      </c>
      <c r="Q45174" t="s">
        <v>120308</v>
      </c>
      <c r="R45174" t="s">
        <v>216572</v>
      </c>
      <c r="S45174" t="s">
        <v>233774</v>
      </c>
    </row>
    <row r="45175" spans="1:19" x14ac:dyDescent="0.35">
      <c r="A45175" s="1">
        <v>56176</v>
      </c>
      <c r="B45175" t="s">
        <v>26505</v>
      </c>
      <c r="C45175" t="s">
        <v>90424</v>
      </c>
      <c r="D45175" t="s">
        <v>5</v>
      </c>
      <c r="E45175" t="s">
        <v>119955</v>
      </c>
      <c r="F45175" t="s">
        <v>121023</v>
      </c>
      <c r="G45175">
        <v>5.0000000000000004E-6</v>
      </c>
      <c r="H45175" t="s">
        <v>26505</v>
      </c>
      <c r="I45175" t="s">
        <v>151015</v>
      </c>
      <c r="J45175" s="2" t="s">
        <v>194709</v>
      </c>
      <c r="K45175" t="s">
        <v>216628</v>
      </c>
      <c r="L45175" t="s">
        <v>228704</v>
      </c>
      <c r="M45175" t="s">
        <v>8</v>
      </c>
      <c r="N45175" t="s">
        <v>228832</v>
      </c>
      <c r="O45175" t="s">
        <v>229111</v>
      </c>
      <c r="P45175" t="s">
        <v>230079</v>
      </c>
      <c r="Q45175" t="s">
        <v>120308</v>
      </c>
      <c r="R45175" t="s">
        <v>216572</v>
      </c>
      <c r="S45175" t="s">
        <v>233774</v>
      </c>
    </row>
    <row r="45176" spans="1:19" x14ac:dyDescent="0.35">
      <c r="A45176" s="1">
        <v>56177</v>
      </c>
      <c r="B45176" t="s">
        <v>26505</v>
      </c>
      <c r="C45176" t="s">
        <v>90425</v>
      </c>
      <c r="D45176" t="s">
        <v>5</v>
      </c>
      <c r="E45176" t="s">
        <v>119959</v>
      </c>
      <c r="F45176" t="s">
        <v>120379</v>
      </c>
      <c r="G45176">
        <v>5.0000000000000002E-5</v>
      </c>
      <c r="H45176" t="s">
        <v>26505</v>
      </c>
      <c r="I45176" t="s">
        <v>151015</v>
      </c>
      <c r="J45176" s="2" t="s">
        <v>194709</v>
      </c>
      <c r="K45176" t="s">
        <v>216628</v>
      </c>
      <c r="L45176" t="s">
        <v>228704</v>
      </c>
      <c r="M45176" t="s">
        <v>8</v>
      </c>
      <c r="N45176" t="s">
        <v>228832</v>
      </c>
      <c r="O45176" t="s">
        <v>229111</v>
      </c>
      <c r="P45176" t="s">
        <v>230079</v>
      </c>
      <c r="Q45176" t="s">
        <v>120308</v>
      </c>
      <c r="R45176" t="s">
        <v>216572</v>
      </c>
      <c r="S45176" t="s">
        <v>233774</v>
      </c>
    </row>
    <row r="45177" spans="1:19" x14ac:dyDescent="0.35">
      <c r="A45177" s="1">
        <v>56178</v>
      </c>
      <c r="B45177" t="s">
        <v>26505</v>
      </c>
      <c r="C45177" t="s">
        <v>90426</v>
      </c>
      <c r="D45177" t="s">
        <v>5</v>
      </c>
      <c r="E45177" t="s">
        <v>119954</v>
      </c>
      <c r="F45177" t="s">
        <v>121017</v>
      </c>
      <c r="G45177">
        <v>4.3000000000000002E-5</v>
      </c>
      <c r="H45177" t="s">
        <v>26505</v>
      </c>
      <c r="I45177" t="s">
        <v>151015</v>
      </c>
      <c r="J45177" s="2" t="s">
        <v>194709</v>
      </c>
      <c r="K45177" t="s">
        <v>216628</v>
      </c>
      <c r="L45177" t="s">
        <v>228704</v>
      </c>
      <c r="M45177" t="s">
        <v>8</v>
      </c>
      <c r="N45177" t="s">
        <v>228832</v>
      </c>
      <c r="O45177" t="s">
        <v>229111</v>
      </c>
      <c r="P45177" t="s">
        <v>230079</v>
      </c>
      <c r="Q45177" t="s">
        <v>120308</v>
      </c>
      <c r="R45177" t="s">
        <v>216572</v>
      </c>
      <c r="S45177" t="s">
        <v>233774</v>
      </c>
    </row>
    <row r="45178" spans="1:19" x14ac:dyDescent="0.35">
      <c r="A45178" s="1">
        <v>56179</v>
      </c>
      <c r="B45178" t="s">
        <v>26506</v>
      </c>
      <c r="C45178" t="s">
        <v>90427</v>
      </c>
      <c r="D45178" t="s">
        <v>4</v>
      </c>
      <c r="F45178" t="s">
        <v>120270</v>
      </c>
      <c r="G45178">
        <v>1.5599999999999999E-7</v>
      </c>
      <c r="H45178" t="s">
        <v>26506</v>
      </c>
      <c r="I45178" t="s">
        <v>151016</v>
      </c>
      <c r="J45178" s="2" t="s">
        <v>194710</v>
      </c>
      <c r="K45178" t="s">
        <v>216629</v>
      </c>
      <c r="L45178" t="s">
        <v>228704</v>
      </c>
      <c r="M45178" t="s">
        <v>228806</v>
      </c>
      <c r="N45178" t="s">
        <v>228861</v>
      </c>
      <c r="O45178" t="s">
        <v>229945</v>
      </c>
      <c r="P45178" t="s">
        <v>229945</v>
      </c>
      <c r="Q45178" t="s">
        <v>120270</v>
      </c>
      <c r="R45178" t="s">
        <v>216572</v>
      </c>
      <c r="S45178" t="s">
        <v>233774</v>
      </c>
    </row>
    <row r="45179" spans="1:19" x14ac:dyDescent="0.35">
      <c r="A45179" s="1">
        <v>56180</v>
      </c>
      <c r="B45179" t="s">
        <v>26507</v>
      </c>
      <c r="C45179" t="s">
        <v>90428</v>
      </c>
      <c r="D45179" t="s">
        <v>4</v>
      </c>
      <c r="F45179" t="s">
        <v>122790</v>
      </c>
      <c r="G45179">
        <v>9.9999999999999995E-8</v>
      </c>
      <c r="H45179" t="s">
        <v>26507</v>
      </c>
      <c r="I45179" t="s">
        <v>151017</v>
      </c>
      <c r="J45179" s="2" t="s">
        <v>194711</v>
      </c>
      <c r="K45179" t="s">
        <v>216630</v>
      </c>
      <c r="L45179" t="s">
        <v>228704</v>
      </c>
      <c r="M45179" t="s">
        <v>8</v>
      </c>
      <c r="N45179" t="s">
        <v>228848</v>
      </c>
      <c r="O45179" t="s">
        <v>229133</v>
      </c>
      <c r="P45179" t="s">
        <v>230112</v>
      </c>
      <c r="Q45179" t="s">
        <v>120566</v>
      </c>
      <c r="R45179" t="s">
        <v>216572</v>
      </c>
      <c r="S45179" t="s">
        <v>233774</v>
      </c>
    </row>
    <row r="45180" spans="1:19" x14ac:dyDescent="0.35">
      <c r="A45180" s="1">
        <v>56181</v>
      </c>
      <c r="B45180" t="s">
        <v>26508</v>
      </c>
      <c r="C45180" t="s">
        <v>90429</v>
      </c>
      <c r="D45180" t="s">
        <v>4</v>
      </c>
      <c r="F45180" t="s">
        <v>123246</v>
      </c>
      <c r="G45180">
        <v>2.1900000000000002E-6</v>
      </c>
      <c r="H45180" t="s">
        <v>26508</v>
      </c>
      <c r="I45180" t="s">
        <v>151018</v>
      </c>
      <c r="J45180" s="2" t="s">
        <v>194712</v>
      </c>
      <c r="K45180" t="s">
        <v>216631</v>
      </c>
      <c r="L45180" t="s">
        <v>228705</v>
      </c>
      <c r="M45180" t="s">
        <v>8</v>
      </c>
      <c r="N45180" t="s">
        <v>228828</v>
      </c>
      <c r="O45180" t="s">
        <v>229113</v>
      </c>
      <c r="P45180" t="s">
        <v>230103</v>
      </c>
      <c r="Q45180" t="s">
        <v>122004</v>
      </c>
      <c r="R45180" t="s">
        <v>216572</v>
      </c>
      <c r="S45180" t="s">
        <v>233774</v>
      </c>
    </row>
    <row r="45181" spans="1:19" x14ac:dyDescent="0.35">
      <c r="A45181" s="1">
        <v>56182</v>
      </c>
      <c r="B45181" t="s">
        <v>26509</v>
      </c>
      <c r="C45181" t="s">
        <v>90430</v>
      </c>
      <c r="D45181" t="s">
        <v>5</v>
      </c>
      <c r="F45181" t="s">
        <v>122981</v>
      </c>
      <c r="G45181">
        <v>1.0000000000000001E-5</v>
      </c>
      <c r="H45181" t="s">
        <v>26509</v>
      </c>
      <c r="I45181" t="s">
        <v>151019</v>
      </c>
      <c r="J45181" s="2" t="s">
        <v>194713</v>
      </c>
      <c r="K45181" t="s">
        <v>216632</v>
      </c>
      <c r="L45181" t="s">
        <v>228704</v>
      </c>
      <c r="M45181" t="s">
        <v>228740</v>
      </c>
      <c r="N45181" t="s">
        <v>228891</v>
      </c>
      <c r="O45181" t="s">
        <v>229241</v>
      </c>
      <c r="P45181" t="s">
        <v>229241</v>
      </c>
      <c r="Q45181" t="s">
        <v>121634</v>
      </c>
      <c r="R45181" t="s">
        <v>216572</v>
      </c>
      <c r="S45181" t="s">
        <v>233774</v>
      </c>
    </row>
    <row r="45182" spans="1:19" x14ac:dyDescent="0.35">
      <c r="A45182" s="1">
        <v>56183</v>
      </c>
      <c r="B45182" t="s">
        <v>26510</v>
      </c>
      <c r="C45182" t="s">
        <v>90431</v>
      </c>
      <c r="D45182" t="s">
        <v>5</v>
      </c>
      <c r="E45182" t="s">
        <v>119955</v>
      </c>
      <c r="F45182" t="s">
        <v>124116</v>
      </c>
      <c r="G45182">
        <v>9.0000000000000002E-6</v>
      </c>
      <c r="H45182" t="s">
        <v>26510</v>
      </c>
      <c r="I45182" t="s">
        <v>151020</v>
      </c>
      <c r="J45182" s="2" t="s">
        <v>194714</v>
      </c>
      <c r="K45182" t="s">
        <v>216633</v>
      </c>
      <c r="L45182" t="s">
        <v>228704</v>
      </c>
      <c r="M45182" t="s">
        <v>8</v>
      </c>
      <c r="N45182" t="s">
        <v>228828</v>
      </c>
      <c r="O45182" t="s">
        <v>229113</v>
      </c>
      <c r="P45182" t="s">
        <v>230099</v>
      </c>
      <c r="R45182" t="s">
        <v>216572</v>
      </c>
      <c r="S45182" t="s">
        <v>233774</v>
      </c>
    </row>
    <row r="45183" spans="1:19" x14ac:dyDescent="0.35">
      <c r="A45183" s="1">
        <v>56186</v>
      </c>
      <c r="B45183" t="s">
        <v>26511</v>
      </c>
      <c r="C45183" t="s">
        <v>90432</v>
      </c>
      <c r="D45183" t="s">
        <v>4</v>
      </c>
      <c r="F45183" t="s">
        <v>120270</v>
      </c>
      <c r="G45183">
        <v>9.9999999999999995E-7</v>
      </c>
      <c r="H45183" t="s">
        <v>26511</v>
      </c>
      <c r="I45183" t="s">
        <v>151021</v>
      </c>
      <c r="J45183" s="2" t="s">
        <v>194715</v>
      </c>
      <c r="K45183" t="s">
        <v>216634</v>
      </c>
      <c r="L45183" t="s">
        <v>228704</v>
      </c>
      <c r="M45183" t="s">
        <v>8</v>
      </c>
      <c r="N45183" t="s">
        <v>228830</v>
      </c>
      <c r="O45183" t="s">
        <v>229110</v>
      </c>
      <c r="P45183" t="s">
        <v>229110</v>
      </c>
      <c r="Q45183" t="s">
        <v>120054</v>
      </c>
      <c r="R45183" t="s">
        <v>216572</v>
      </c>
      <c r="S45183" t="s">
        <v>233774</v>
      </c>
    </row>
    <row r="45184" spans="1:19" x14ac:dyDescent="0.35">
      <c r="A45184" s="1">
        <v>56187</v>
      </c>
      <c r="B45184" t="s">
        <v>26512</v>
      </c>
      <c r="C45184" t="s">
        <v>90433</v>
      </c>
      <c r="D45184" t="s">
        <v>4</v>
      </c>
      <c r="F45184" t="s">
        <v>120515</v>
      </c>
      <c r="G45184">
        <v>9.9999999999999995E-8</v>
      </c>
      <c r="H45184" t="s">
        <v>26512</v>
      </c>
      <c r="I45184" t="s">
        <v>151022</v>
      </c>
      <c r="J45184" s="2" t="s">
        <v>194716</v>
      </c>
      <c r="K45184" t="s">
        <v>216635</v>
      </c>
      <c r="L45184" t="s">
        <v>228704</v>
      </c>
      <c r="M45184" t="s">
        <v>228709</v>
      </c>
      <c r="N45184" t="s">
        <v>228858</v>
      </c>
      <c r="O45184" t="s">
        <v>229171</v>
      </c>
      <c r="P45184" t="s">
        <v>229171</v>
      </c>
      <c r="Q45184" t="s">
        <v>120327</v>
      </c>
      <c r="R45184" t="s">
        <v>216572</v>
      </c>
      <c r="S45184" t="s">
        <v>233774</v>
      </c>
    </row>
    <row r="45185" spans="1:19" x14ac:dyDescent="0.35">
      <c r="A45185" s="1">
        <v>56188</v>
      </c>
      <c r="B45185" t="s">
        <v>26512</v>
      </c>
      <c r="C45185" t="s">
        <v>90434</v>
      </c>
      <c r="D45185" t="s">
        <v>4</v>
      </c>
      <c r="F45185" t="s">
        <v>120780</v>
      </c>
      <c r="G45185">
        <v>2.4999999999999999E-8</v>
      </c>
      <c r="H45185" t="s">
        <v>26512</v>
      </c>
      <c r="I45185" t="s">
        <v>151022</v>
      </c>
      <c r="J45185" s="2" t="s">
        <v>194716</v>
      </c>
      <c r="K45185" t="s">
        <v>216635</v>
      </c>
      <c r="L45185" t="s">
        <v>228704</v>
      </c>
      <c r="M45185" t="s">
        <v>228709</v>
      </c>
      <c r="N45185" t="s">
        <v>228858</v>
      </c>
      <c r="O45185" t="s">
        <v>229171</v>
      </c>
      <c r="P45185" t="s">
        <v>229171</v>
      </c>
      <c r="Q45185" t="s">
        <v>120327</v>
      </c>
      <c r="R45185" t="s">
        <v>216572</v>
      </c>
      <c r="S45185" t="s">
        <v>233774</v>
      </c>
    </row>
    <row r="45186" spans="1:19" x14ac:dyDescent="0.35">
      <c r="A45186" s="1">
        <v>56189</v>
      </c>
      <c r="B45186" t="s">
        <v>26513</v>
      </c>
      <c r="C45186" t="s">
        <v>90435</v>
      </c>
      <c r="D45186" t="s">
        <v>4</v>
      </c>
      <c r="F45186" t="s">
        <v>120305</v>
      </c>
      <c r="G45186">
        <v>1.18E-7</v>
      </c>
      <c r="H45186" t="s">
        <v>26513</v>
      </c>
      <c r="I45186" t="s">
        <v>151023</v>
      </c>
      <c r="J45186" s="2" t="s">
        <v>194717</v>
      </c>
      <c r="K45186" t="s">
        <v>216636</v>
      </c>
      <c r="L45186" t="s">
        <v>228705</v>
      </c>
      <c r="R45186" t="s">
        <v>216572</v>
      </c>
      <c r="S45186" t="s">
        <v>233774</v>
      </c>
    </row>
    <row r="45187" spans="1:19" x14ac:dyDescent="0.35">
      <c r="A45187" s="1">
        <v>56191</v>
      </c>
      <c r="B45187" t="s">
        <v>26514</v>
      </c>
      <c r="C45187" t="s">
        <v>90436</v>
      </c>
      <c r="D45187" t="s">
        <v>4</v>
      </c>
      <c r="F45187" t="s">
        <v>124123</v>
      </c>
      <c r="G45187">
        <v>5.6000000000000004E-7</v>
      </c>
      <c r="H45187" t="s">
        <v>26514</v>
      </c>
      <c r="I45187" t="s">
        <v>151024</v>
      </c>
      <c r="J45187" s="2" t="s">
        <v>194718</v>
      </c>
      <c r="K45187" t="s">
        <v>216637</v>
      </c>
      <c r="L45187" t="s">
        <v>228704</v>
      </c>
      <c r="M45187" t="s">
        <v>8</v>
      </c>
      <c r="N45187" t="s">
        <v>228828</v>
      </c>
      <c r="O45187" t="s">
        <v>229108</v>
      </c>
      <c r="P45187" t="s">
        <v>229108</v>
      </c>
      <c r="Q45187" t="s">
        <v>120060</v>
      </c>
      <c r="R45187" t="s">
        <v>216572</v>
      </c>
      <c r="S45187" t="s">
        <v>233774</v>
      </c>
    </row>
    <row r="45188" spans="1:19" x14ac:dyDescent="0.35">
      <c r="A45188" s="1">
        <v>56192</v>
      </c>
      <c r="B45188" t="s">
        <v>26515</v>
      </c>
      <c r="C45188" t="s">
        <v>90437</v>
      </c>
      <c r="D45188" t="s">
        <v>4</v>
      </c>
      <c r="F45188" t="s">
        <v>123098</v>
      </c>
      <c r="G45188">
        <v>2.4999999999999999E-8</v>
      </c>
      <c r="H45188" t="s">
        <v>26515</v>
      </c>
      <c r="I45188" t="s">
        <v>151025</v>
      </c>
      <c r="J45188" s="2" t="s">
        <v>194719</v>
      </c>
      <c r="K45188" t="s">
        <v>216638</v>
      </c>
      <c r="L45188" t="s">
        <v>228704</v>
      </c>
      <c r="M45188" t="s">
        <v>9</v>
      </c>
      <c r="N45188" t="s">
        <v>228875</v>
      </c>
      <c r="O45188" t="s">
        <v>229326</v>
      </c>
      <c r="P45188" t="s">
        <v>232307</v>
      </c>
      <c r="R45188" t="s">
        <v>216572</v>
      </c>
      <c r="S45188" t="s">
        <v>233774</v>
      </c>
    </row>
    <row r="45189" spans="1:19" x14ac:dyDescent="0.35">
      <c r="A45189" s="1">
        <v>56193</v>
      </c>
      <c r="B45189" t="s">
        <v>26516</v>
      </c>
      <c r="C45189" t="s">
        <v>90438</v>
      </c>
      <c r="D45189" t="s">
        <v>5</v>
      </c>
      <c r="E45189" t="s">
        <v>119955</v>
      </c>
      <c r="F45189" t="s">
        <v>120341</v>
      </c>
      <c r="G45189">
        <v>1.1E-5</v>
      </c>
      <c r="H45189" t="s">
        <v>26516</v>
      </c>
      <c r="I45189" t="s">
        <v>151026</v>
      </c>
      <c r="J45189" s="2" t="s">
        <v>194720</v>
      </c>
      <c r="K45189" t="s">
        <v>216639</v>
      </c>
      <c r="L45189" t="s">
        <v>228704</v>
      </c>
      <c r="M45189" t="s">
        <v>8</v>
      </c>
      <c r="N45189" t="s">
        <v>228828</v>
      </c>
      <c r="O45189" t="s">
        <v>229113</v>
      </c>
      <c r="P45189" t="s">
        <v>230090</v>
      </c>
      <c r="Q45189" t="s">
        <v>120679</v>
      </c>
      <c r="R45189" t="s">
        <v>216572</v>
      </c>
      <c r="S45189" t="s">
        <v>233774</v>
      </c>
    </row>
    <row r="45190" spans="1:19" x14ac:dyDescent="0.35">
      <c r="A45190" s="1">
        <v>56194</v>
      </c>
      <c r="B45190" t="s">
        <v>26517</v>
      </c>
      <c r="C45190" t="s">
        <v>90439</v>
      </c>
      <c r="D45190" t="s">
        <v>5</v>
      </c>
      <c r="E45190" t="s">
        <v>119954</v>
      </c>
      <c r="F45190" t="s">
        <v>120756</v>
      </c>
      <c r="G45190">
        <v>5.4999999999999999E-6</v>
      </c>
      <c r="H45190" t="s">
        <v>26517</v>
      </c>
      <c r="I45190" t="s">
        <v>151027</v>
      </c>
      <c r="J45190" s="2" t="s">
        <v>194721</v>
      </c>
      <c r="K45190" t="s">
        <v>216640</v>
      </c>
      <c r="L45190" t="s">
        <v>228704</v>
      </c>
      <c r="M45190" t="s">
        <v>8</v>
      </c>
      <c r="N45190" t="s">
        <v>228828</v>
      </c>
      <c r="O45190" t="s">
        <v>229113</v>
      </c>
      <c r="P45190" t="s">
        <v>230424</v>
      </c>
      <c r="Q45190" t="s">
        <v>119973</v>
      </c>
      <c r="R45190" t="s">
        <v>216572</v>
      </c>
      <c r="S45190" t="s">
        <v>233774</v>
      </c>
    </row>
    <row r="45191" spans="1:19" x14ac:dyDescent="0.35">
      <c r="A45191" s="1">
        <v>56195</v>
      </c>
      <c r="B45191" t="s">
        <v>26518</v>
      </c>
      <c r="C45191" t="s">
        <v>90440</v>
      </c>
      <c r="D45191" t="s">
        <v>4</v>
      </c>
      <c r="F45191" t="s">
        <v>120400</v>
      </c>
      <c r="G45191">
        <v>4.9999999999999998E-8</v>
      </c>
      <c r="H45191" t="s">
        <v>26518</v>
      </c>
      <c r="I45191" t="s">
        <v>151028</v>
      </c>
      <c r="J45191" s="2" t="s">
        <v>194722</v>
      </c>
      <c r="K45191" t="s">
        <v>216641</v>
      </c>
      <c r="L45191" t="s">
        <v>228704</v>
      </c>
      <c r="M45191" t="s">
        <v>8</v>
      </c>
      <c r="N45191" t="s">
        <v>228828</v>
      </c>
      <c r="O45191" t="s">
        <v>229113</v>
      </c>
      <c r="P45191" t="s">
        <v>230081</v>
      </c>
      <c r="Q45191" t="s">
        <v>122599</v>
      </c>
      <c r="R45191" t="s">
        <v>216572</v>
      </c>
      <c r="S45191" t="s">
        <v>233774</v>
      </c>
    </row>
    <row r="45192" spans="1:19" x14ac:dyDescent="0.35">
      <c r="A45192" s="1">
        <v>56196</v>
      </c>
      <c r="B45192" t="s">
        <v>26519</v>
      </c>
      <c r="C45192" t="s">
        <v>90441</v>
      </c>
      <c r="D45192" t="s">
        <v>4</v>
      </c>
      <c r="F45192" t="s">
        <v>119966</v>
      </c>
      <c r="G45192">
        <v>4.9999999999999998E-8</v>
      </c>
      <c r="H45192" t="s">
        <v>26519</v>
      </c>
      <c r="I45192" t="s">
        <v>151029</v>
      </c>
      <c r="J45192" s="2" t="s">
        <v>194723</v>
      </c>
      <c r="K45192" t="s">
        <v>216572</v>
      </c>
      <c r="L45192" t="s">
        <v>228705</v>
      </c>
      <c r="M45192" t="s">
        <v>228731</v>
      </c>
      <c r="N45192" t="s">
        <v>228872</v>
      </c>
      <c r="O45192" t="s">
        <v>162070</v>
      </c>
      <c r="P45192" t="s">
        <v>162070</v>
      </c>
      <c r="Q45192" t="s">
        <v>120027</v>
      </c>
      <c r="R45192" t="s">
        <v>216572</v>
      </c>
      <c r="S45192" t="s">
        <v>233774</v>
      </c>
    </row>
    <row r="45193" spans="1:19" x14ac:dyDescent="0.35">
      <c r="A45193" s="1">
        <v>56197</v>
      </c>
      <c r="B45193" t="s">
        <v>26520</v>
      </c>
      <c r="C45193" t="s">
        <v>90442</v>
      </c>
      <c r="D45193" t="s">
        <v>5</v>
      </c>
      <c r="F45193" t="s">
        <v>120394</v>
      </c>
      <c r="G45193">
        <v>6.9997100000000001E-7</v>
      </c>
      <c r="H45193" t="s">
        <v>26520</v>
      </c>
      <c r="I45193" t="s">
        <v>151030</v>
      </c>
      <c r="J45193" s="2" t="s">
        <v>194724</v>
      </c>
      <c r="K45193" t="s">
        <v>216572</v>
      </c>
      <c r="L45193" t="s">
        <v>228704</v>
      </c>
      <c r="M45193" t="s">
        <v>8</v>
      </c>
      <c r="N45193" t="s">
        <v>228828</v>
      </c>
      <c r="O45193" t="s">
        <v>229113</v>
      </c>
      <c r="P45193" t="s">
        <v>230081</v>
      </c>
      <c r="Q45193" t="s">
        <v>120059</v>
      </c>
      <c r="R45193" t="s">
        <v>216572</v>
      </c>
      <c r="S45193" t="s">
        <v>233774</v>
      </c>
    </row>
    <row r="45194" spans="1:19" x14ac:dyDescent="0.35">
      <c r="A45194" s="1">
        <v>56198</v>
      </c>
      <c r="B45194" t="s">
        <v>26521</v>
      </c>
      <c r="C45194" t="s">
        <v>90443</v>
      </c>
      <c r="D45194" t="s">
        <v>5</v>
      </c>
      <c r="F45194" t="s">
        <v>121572</v>
      </c>
      <c r="G45194">
        <v>1.95E-6</v>
      </c>
      <c r="H45194" t="s">
        <v>26521</v>
      </c>
      <c r="I45194" t="s">
        <v>151031</v>
      </c>
      <c r="J45194" s="2" t="s">
        <v>194725</v>
      </c>
      <c r="K45194" t="s">
        <v>216642</v>
      </c>
      <c r="L45194" t="s">
        <v>228705</v>
      </c>
      <c r="M45194" t="s">
        <v>228721</v>
      </c>
      <c r="N45194" t="s">
        <v>228868</v>
      </c>
      <c r="O45194" t="s">
        <v>229764</v>
      </c>
      <c r="P45194" t="s">
        <v>229764</v>
      </c>
      <c r="R45194" t="s">
        <v>216572</v>
      </c>
      <c r="S45194" t="s">
        <v>233774</v>
      </c>
    </row>
    <row r="45195" spans="1:19" x14ac:dyDescent="0.35">
      <c r="A45195" s="1">
        <v>56199</v>
      </c>
      <c r="B45195" t="s">
        <v>26522</v>
      </c>
      <c r="C45195" t="s">
        <v>90444</v>
      </c>
      <c r="D45195" t="s">
        <v>4</v>
      </c>
      <c r="F45195" t="s">
        <v>120308</v>
      </c>
      <c r="G45195">
        <v>7.5000000000000002E-7</v>
      </c>
      <c r="H45195" t="s">
        <v>26522</v>
      </c>
      <c r="I45195" t="s">
        <v>151032</v>
      </c>
      <c r="J45195" s="2" t="s">
        <v>194726</v>
      </c>
      <c r="K45195" t="s">
        <v>216572</v>
      </c>
      <c r="L45195" t="s">
        <v>228704</v>
      </c>
      <c r="M45195" t="s">
        <v>8</v>
      </c>
      <c r="N45195" t="s">
        <v>228828</v>
      </c>
      <c r="O45195" t="s">
        <v>229113</v>
      </c>
      <c r="P45195" t="s">
        <v>230081</v>
      </c>
      <c r="Q45195" t="s">
        <v>120308</v>
      </c>
      <c r="R45195" t="s">
        <v>216572</v>
      </c>
      <c r="S45195" t="s">
        <v>233774</v>
      </c>
    </row>
    <row r="45196" spans="1:19" x14ac:dyDescent="0.35">
      <c r="A45196" s="1">
        <v>56200</v>
      </c>
      <c r="B45196" t="s">
        <v>26523</v>
      </c>
      <c r="C45196" t="s">
        <v>90445</v>
      </c>
      <c r="D45196" t="s">
        <v>5</v>
      </c>
      <c r="E45196" t="s">
        <v>119955</v>
      </c>
      <c r="F45196" t="s">
        <v>121641</v>
      </c>
      <c r="G45196">
        <v>1.7E-6</v>
      </c>
      <c r="H45196" t="s">
        <v>26523</v>
      </c>
      <c r="I45196" t="s">
        <v>151033</v>
      </c>
      <c r="J45196" s="2" t="s">
        <v>194727</v>
      </c>
      <c r="K45196" t="s">
        <v>216643</v>
      </c>
      <c r="L45196" t="s">
        <v>228704</v>
      </c>
      <c r="M45196" t="s">
        <v>8</v>
      </c>
      <c r="N45196" t="s">
        <v>228830</v>
      </c>
      <c r="O45196" t="s">
        <v>229110</v>
      </c>
      <c r="P45196" t="s">
        <v>229110</v>
      </c>
      <c r="Q45196" t="s">
        <v>120008</v>
      </c>
      <c r="R45196" t="s">
        <v>216572</v>
      </c>
      <c r="S45196" t="s">
        <v>233774</v>
      </c>
    </row>
    <row r="45197" spans="1:19" x14ac:dyDescent="0.35">
      <c r="A45197" s="1">
        <v>56202</v>
      </c>
      <c r="B45197" t="s">
        <v>26523</v>
      </c>
      <c r="C45197" t="s">
        <v>90446</v>
      </c>
      <c r="D45197" t="s">
        <v>5</v>
      </c>
      <c r="E45197" t="s">
        <v>119954</v>
      </c>
      <c r="F45197" t="s">
        <v>120137</v>
      </c>
      <c r="G45197">
        <v>3.4999999999999999E-6</v>
      </c>
      <c r="H45197" t="s">
        <v>26523</v>
      </c>
      <c r="I45197" t="s">
        <v>151033</v>
      </c>
      <c r="J45197" s="2" t="s">
        <v>194727</v>
      </c>
      <c r="K45197" t="s">
        <v>216643</v>
      </c>
      <c r="L45197" t="s">
        <v>228704</v>
      </c>
      <c r="M45197" t="s">
        <v>8</v>
      </c>
      <c r="N45197" t="s">
        <v>228830</v>
      </c>
      <c r="O45197" t="s">
        <v>229110</v>
      </c>
      <c r="P45197" t="s">
        <v>229110</v>
      </c>
      <c r="Q45197" t="s">
        <v>120008</v>
      </c>
      <c r="R45197" t="s">
        <v>216572</v>
      </c>
      <c r="S45197" t="s">
        <v>233774</v>
      </c>
    </row>
    <row r="45198" spans="1:19" x14ac:dyDescent="0.35">
      <c r="A45198" s="1">
        <v>56203</v>
      </c>
      <c r="B45198" t="s">
        <v>26524</v>
      </c>
      <c r="C45198" t="s">
        <v>90447</v>
      </c>
      <c r="D45198" t="s">
        <v>4</v>
      </c>
      <c r="F45198" t="s">
        <v>120268</v>
      </c>
      <c r="G45198">
        <v>1.5E-6</v>
      </c>
      <c r="H45198" t="s">
        <v>26524</v>
      </c>
      <c r="I45198" t="s">
        <v>151034</v>
      </c>
      <c r="J45198" s="2" t="s">
        <v>194728</v>
      </c>
      <c r="K45198" t="s">
        <v>216644</v>
      </c>
      <c r="L45198" t="s">
        <v>228704</v>
      </c>
      <c r="M45198" t="s">
        <v>8</v>
      </c>
      <c r="N45198" t="s">
        <v>228828</v>
      </c>
      <c r="O45198" t="s">
        <v>229113</v>
      </c>
      <c r="P45198" t="s">
        <v>230137</v>
      </c>
      <c r="R45198" t="s">
        <v>216572</v>
      </c>
      <c r="S45198" t="s">
        <v>233774</v>
      </c>
    </row>
    <row r="45199" spans="1:19" x14ac:dyDescent="0.35">
      <c r="A45199" s="1">
        <v>56204</v>
      </c>
      <c r="B45199" t="s">
        <v>26525</v>
      </c>
      <c r="C45199" t="s">
        <v>90448</v>
      </c>
      <c r="D45199" t="s">
        <v>4</v>
      </c>
      <c r="F45199" t="s">
        <v>120141</v>
      </c>
      <c r="G45199">
        <v>1.1999999999999999E-7</v>
      </c>
      <c r="H45199" t="s">
        <v>26525</v>
      </c>
      <c r="I45199" t="s">
        <v>151035</v>
      </c>
      <c r="J45199" s="2" t="s">
        <v>194729</v>
      </c>
      <c r="K45199" t="s">
        <v>216645</v>
      </c>
      <c r="L45199" t="s">
        <v>228704</v>
      </c>
      <c r="M45199" t="s">
        <v>8</v>
      </c>
      <c r="N45199" t="s">
        <v>228832</v>
      </c>
      <c r="O45199" t="s">
        <v>229111</v>
      </c>
      <c r="P45199" t="s">
        <v>230079</v>
      </c>
      <c r="Q45199" t="s">
        <v>120059</v>
      </c>
      <c r="R45199" t="s">
        <v>216572</v>
      </c>
      <c r="S45199" t="s">
        <v>233774</v>
      </c>
    </row>
    <row r="45200" spans="1:19" x14ac:dyDescent="0.35">
      <c r="A45200" s="1">
        <v>56205</v>
      </c>
      <c r="B45200" t="s">
        <v>26526</v>
      </c>
      <c r="C45200" t="s">
        <v>90449</v>
      </c>
      <c r="D45200" t="s">
        <v>4</v>
      </c>
      <c r="F45200" t="s">
        <v>122367</v>
      </c>
      <c r="G45200">
        <v>5.8511650000000001E-6</v>
      </c>
      <c r="H45200" t="s">
        <v>26526</v>
      </c>
      <c r="I45200" t="s">
        <v>151036</v>
      </c>
      <c r="J45200" s="2" t="s">
        <v>194730</v>
      </c>
      <c r="K45200" t="s">
        <v>216646</v>
      </c>
      <c r="L45200" t="s">
        <v>228704</v>
      </c>
      <c r="Q45200" t="s">
        <v>121230</v>
      </c>
      <c r="R45200" t="s">
        <v>216572</v>
      </c>
      <c r="S45200" t="s">
        <v>233774</v>
      </c>
    </row>
    <row r="45201" spans="1:19" x14ac:dyDescent="0.35">
      <c r="A45201" s="1">
        <v>56206</v>
      </c>
      <c r="B45201" t="s">
        <v>26527</v>
      </c>
      <c r="C45201" t="s">
        <v>90450</v>
      </c>
      <c r="D45201" t="s">
        <v>4</v>
      </c>
      <c r="F45201" t="s">
        <v>120173</v>
      </c>
      <c r="G45201">
        <v>1.9999999999999999E-6</v>
      </c>
      <c r="H45201" t="s">
        <v>26527</v>
      </c>
      <c r="I45201" t="s">
        <v>151037</v>
      </c>
      <c r="J45201" s="2" t="s">
        <v>194731</v>
      </c>
      <c r="K45201" t="s">
        <v>216616</v>
      </c>
      <c r="L45201" t="s">
        <v>228704</v>
      </c>
      <c r="M45201" t="s">
        <v>8</v>
      </c>
      <c r="N45201" t="s">
        <v>228896</v>
      </c>
      <c r="O45201" t="s">
        <v>229210</v>
      </c>
      <c r="P45201" t="s">
        <v>229210</v>
      </c>
      <c r="Q45201" t="s">
        <v>120059</v>
      </c>
      <c r="R45201" t="s">
        <v>216572</v>
      </c>
      <c r="S45201" t="s">
        <v>233774</v>
      </c>
    </row>
    <row r="45202" spans="1:19" x14ac:dyDescent="0.35">
      <c r="A45202" s="1">
        <v>56207</v>
      </c>
      <c r="B45202" t="s">
        <v>26527</v>
      </c>
      <c r="C45202" t="s">
        <v>90451</v>
      </c>
      <c r="D45202" t="s">
        <v>4</v>
      </c>
      <c r="E45202" t="s">
        <v>119955</v>
      </c>
      <c r="F45202" t="s">
        <v>121660</v>
      </c>
      <c r="G45202">
        <v>2.1600000000000001E-6</v>
      </c>
      <c r="H45202" t="s">
        <v>26527</v>
      </c>
      <c r="I45202" t="s">
        <v>151037</v>
      </c>
      <c r="J45202" s="2" t="s">
        <v>194731</v>
      </c>
      <c r="K45202" t="s">
        <v>216616</v>
      </c>
      <c r="L45202" t="s">
        <v>228704</v>
      </c>
      <c r="M45202" t="s">
        <v>8</v>
      </c>
      <c r="N45202" t="s">
        <v>228896</v>
      </c>
      <c r="O45202" t="s">
        <v>229210</v>
      </c>
      <c r="P45202" t="s">
        <v>229210</v>
      </c>
      <c r="Q45202" t="s">
        <v>120059</v>
      </c>
      <c r="R45202" t="s">
        <v>216572</v>
      </c>
      <c r="S45202" t="s">
        <v>233774</v>
      </c>
    </row>
    <row r="45203" spans="1:19" x14ac:dyDescent="0.35">
      <c r="A45203" s="1">
        <v>56208</v>
      </c>
      <c r="B45203" t="s">
        <v>26528</v>
      </c>
      <c r="C45203" t="s">
        <v>90452</v>
      </c>
      <c r="D45203" t="s">
        <v>5</v>
      </c>
      <c r="F45203" t="s">
        <v>123810</v>
      </c>
      <c r="G45203">
        <v>1.4E-5</v>
      </c>
      <c r="H45203" t="s">
        <v>26528</v>
      </c>
      <c r="I45203" t="s">
        <v>151038</v>
      </c>
      <c r="J45203" s="2" t="s">
        <v>194732</v>
      </c>
      <c r="K45203" t="s">
        <v>216647</v>
      </c>
      <c r="L45203" t="s">
        <v>228704</v>
      </c>
      <c r="M45203" t="s">
        <v>8</v>
      </c>
      <c r="N45203" t="s">
        <v>228828</v>
      </c>
      <c r="O45203" t="s">
        <v>229113</v>
      </c>
      <c r="P45203" t="s">
        <v>230140</v>
      </c>
      <c r="R45203" t="s">
        <v>216572</v>
      </c>
      <c r="S45203" t="s">
        <v>233774</v>
      </c>
    </row>
    <row r="45204" spans="1:19" x14ac:dyDescent="0.35">
      <c r="A45204" s="1">
        <v>56209</v>
      </c>
      <c r="B45204" t="s">
        <v>26529</v>
      </c>
      <c r="C45204" t="s">
        <v>90453</v>
      </c>
      <c r="D45204" t="s">
        <v>4</v>
      </c>
      <c r="F45204" t="s">
        <v>120450</v>
      </c>
      <c r="G45204">
        <v>8.4745800000000004E-7</v>
      </c>
      <c r="H45204" t="s">
        <v>26529</v>
      </c>
      <c r="I45204" t="s">
        <v>151039</v>
      </c>
      <c r="J45204" s="2" t="s">
        <v>194733</v>
      </c>
      <c r="K45204" t="s">
        <v>216648</v>
      </c>
      <c r="L45204" t="s">
        <v>228704</v>
      </c>
      <c r="M45204" t="s">
        <v>228740</v>
      </c>
      <c r="N45204" t="s">
        <v>228915</v>
      </c>
      <c r="O45204" t="s">
        <v>229192</v>
      </c>
      <c r="P45204" t="s">
        <v>232308</v>
      </c>
      <c r="R45204" t="s">
        <v>216572</v>
      </c>
      <c r="S45204" t="s">
        <v>233774</v>
      </c>
    </row>
    <row r="45205" spans="1:19" x14ac:dyDescent="0.35">
      <c r="A45205" s="1">
        <v>56210</v>
      </c>
      <c r="B45205" t="s">
        <v>26529</v>
      </c>
      <c r="C45205" t="s">
        <v>90454</v>
      </c>
      <c r="D45205" t="s">
        <v>4</v>
      </c>
      <c r="F45205" t="s">
        <v>120784</v>
      </c>
      <c r="G45205">
        <v>8.6755300000000004E-7</v>
      </c>
      <c r="H45205" t="s">
        <v>26529</v>
      </c>
      <c r="I45205" t="s">
        <v>151039</v>
      </c>
      <c r="J45205" s="2" t="s">
        <v>194733</v>
      </c>
      <c r="K45205" t="s">
        <v>216648</v>
      </c>
      <c r="L45205" t="s">
        <v>228704</v>
      </c>
      <c r="M45205" t="s">
        <v>228740</v>
      </c>
      <c r="N45205" t="s">
        <v>228915</v>
      </c>
      <c r="O45205" t="s">
        <v>229192</v>
      </c>
      <c r="P45205" t="s">
        <v>232308</v>
      </c>
      <c r="R45205" t="s">
        <v>216572</v>
      </c>
      <c r="S45205" t="s">
        <v>233774</v>
      </c>
    </row>
    <row r="45206" spans="1:19" x14ac:dyDescent="0.35">
      <c r="A45206" s="1">
        <v>56211</v>
      </c>
      <c r="B45206" t="s">
        <v>26530</v>
      </c>
      <c r="C45206" t="s">
        <v>90455</v>
      </c>
      <c r="D45206" t="s">
        <v>5</v>
      </c>
      <c r="E45206" t="s">
        <v>119955</v>
      </c>
      <c r="F45206" t="s">
        <v>121056</v>
      </c>
      <c r="G45206">
        <v>1.1600000000000001E-5</v>
      </c>
      <c r="H45206" t="s">
        <v>26530</v>
      </c>
      <c r="I45206" t="s">
        <v>151040</v>
      </c>
      <c r="J45206" s="2" t="s">
        <v>194734</v>
      </c>
      <c r="K45206" t="s">
        <v>216649</v>
      </c>
      <c r="L45206" t="s">
        <v>228704</v>
      </c>
      <c r="M45206" t="s">
        <v>8</v>
      </c>
      <c r="N45206" t="s">
        <v>228832</v>
      </c>
      <c r="O45206" t="s">
        <v>229111</v>
      </c>
      <c r="P45206" t="s">
        <v>230079</v>
      </c>
      <c r="Q45206" t="s">
        <v>120216</v>
      </c>
      <c r="R45206" t="s">
        <v>216572</v>
      </c>
      <c r="S45206" t="s">
        <v>233774</v>
      </c>
    </row>
    <row r="45207" spans="1:19" x14ac:dyDescent="0.35">
      <c r="A45207" s="1">
        <v>56212</v>
      </c>
      <c r="B45207" t="s">
        <v>26530</v>
      </c>
      <c r="C45207" t="s">
        <v>90456</v>
      </c>
      <c r="D45207" t="s">
        <v>4</v>
      </c>
      <c r="F45207" t="s">
        <v>121521</v>
      </c>
      <c r="G45207">
        <v>1.5E-6</v>
      </c>
      <c r="H45207" t="s">
        <v>26530</v>
      </c>
      <c r="I45207" t="s">
        <v>151040</v>
      </c>
      <c r="J45207" s="2" t="s">
        <v>194734</v>
      </c>
      <c r="K45207" t="s">
        <v>216649</v>
      </c>
      <c r="L45207" t="s">
        <v>228704</v>
      </c>
      <c r="M45207" t="s">
        <v>8</v>
      </c>
      <c r="N45207" t="s">
        <v>228832</v>
      </c>
      <c r="O45207" t="s">
        <v>229111</v>
      </c>
      <c r="P45207" t="s">
        <v>230079</v>
      </c>
      <c r="Q45207" t="s">
        <v>120216</v>
      </c>
      <c r="R45207" t="s">
        <v>216572</v>
      </c>
      <c r="S45207" t="s">
        <v>233774</v>
      </c>
    </row>
    <row r="45208" spans="1:19" x14ac:dyDescent="0.35">
      <c r="A45208" s="1">
        <v>56214</v>
      </c>
      <c r="B45208" t="s">
        <v>26530</v>
      </c>
      <c r="C45208" t="s">
        <v>90457</v>
      </c>
      <c r="D45208" t="s">
        <v>5</v>
      </c>
      <c r="E45208" t="s">
        <v>119956</v>
      </c>
      <c r="F45208" t="s">
        <v>120207</v>
      </c>
      <c r="G45208">
        <v>4.5000000000000003E-5</v>
      </c>
      <c r="H45208" t="s">
        <v>26530</v>
      </c>
      <c r="I45208" t="s">
        <v>151040</v>
      </c>
      <c r="J45208" s="2" t="s">
        <v>194734</v>
      </c>
      <c r="K45208" t="s">
        <v>216649</v>
      </c>
      <c r="L45208" t="s">
        <v>228704</v>
      </c>
      <c r="M45208" t="s">
        <v>8</v>
      </c>
      <c r="N45208" t="s">
        <v>228832</v>
      </c>
      <c r="O45208" t="s">
        <v>229111</v>
      </c>
      <c r="P45208" t="s">
        <v>230079</v>
      </c>
      <c r="Q45208" t="s">
        <v>120216</v>
      </c>
      <c r="R45208" t="s">
        <v>216572</v>
      </c>
      <c r="S45208" t="s">
        <v>233774</v>
      </c>
    </row>
    <row r="45209" spans="1:19" x14ac:dyDescent="0.35">
      <c r="A45209" s="1">
        <v>56215</v>
      </c>
      <c r="B45209" t="s">
        <v>26530</v>
      </c>
      <c r="C45209" t="s">
        <v>90458</v>
      </c>
      <c r="D45209" t="s">
        <v>5</v>
      </c>
      <c r="E45209" t="s">
        <v>119954</v>
      </c>
      <c r="F45209" t="s">
        <v>119968</v>
      </c>
      <c r="G45209">
        <v>2.0999999999999999E-5</v>
      </c>
      <c r="H45209" t="s">
        <v>26530</v>
      </c>
      <c r="I45209" t="s">
        <v>151040</v>
      </c>
      <c r="J45209" s="2" t="s">
        <v>194734</v>
      </c>
      <c r="K45209" t="s">
        <v>216649</v>
      </c>
      <c r="L45209" t="s">
        <v>228704</v>
      </c>
      <c r="M45209" t="s">
        <v>8</v>
      </c>
      <c r="N45209" t="s">
        <v>228832</v>
      </c>
      <c r="O45209" t="s">
        <v>229111</v>
      </c>
      <c r="P45209" t="s">
        <v>230079</v>
      </c>
      <c r="Q45209" t="s">
        <v>120216</v>
      </c>
      <c r="R45209" t="s">
        <v>216572</v>
      </c>
      <c r="S45209" t="s">
        <v>233774</v>
      </c>
    </row>
    <row r="45210" spans="1:19" x14ac:dyDescent="0.35">
      <c r="A45210" s="1">
        <v>56216</v>
      </c>
      <c r="B45210" t="s">
        <v>26531</v>
      </c>
      <c r="C45210" t="s">
        <v>90459</v>
      </c>
      <c r="D45210" t="s">
        <v>4</v>
      </c>
      <c r="F45210" t="s">
        <v>120052</v>
      </c>
      <c r="G45210">
        <v>4.0000000000000001E-8</v>
      </c>
      <c r="H45210" t="s">
        <v>26531</v>
      </c>
      <c r="I45210" t="s">
        <v>151041</v>
      </c>
      <c r="J45210" s="2" t="s">
        <v>194735</v>
      </c>
      <c r="K45210" t="s">
        <v>216650</v>
      </c>
      <c r="L45210" t="s">
        <v>228704</v>
      </c>
      <c r="M45210" t="s">
        <v>228725</v>
      </c>
      <c r="O45210" t="s">
        <v>229148</v>
      </c>
      <c r="P45210" t="s">
        <v>229148</v>
      </c>
      <c r="Q45210" t="s">
        <v>120052</v>
      </c>
      <c r="R45210" t="s">
        <v>216572</v>
      </c>
      <c r="S45210" t="s">
        <v>233774</v>
      </c>
    </row>
    <row r="45211" spans="1:19" x14ac:dyDescent="0.35">
      <c r="A45211" s="1">
        <v>56217</v>
      </c>
      <c r="B45211" t="s">
        <v>26532</v>
      </c>
      <c r="C45211" t="s">
        <v>90460</v>
      </c>
      <c r="D45211" t="s">
        <v>5</v>
      </c>
      <c r="F45211" t="s">
        <v>121032</v>
      </c>
      <c r="G45211">
        <v>1.1E-5</v>
      </c>
      <c r="H45211" t="s">
        <v>26532</v>
      </c>
      <c r="I45211" t="s">
        <v>151042</v>
      </c>
      <c r="J45211" s="2" t="s">
        <v>194736</v>
      </c>
      <c r="K45211" t="s">
        <v>216651</v>
      </c>
      <c r="L45211" t="s">
        <v>228704</v>
      </c>
      <c r="M45211" t="s">
        <v>8</v>
      </c>
      <c r="N45211" t="s">
        <v>228828</v>
      </c>
      <c r="O45211" t="s">
        <v>229198</v>
      </c>
      <c r="P45211" t="s">
        <v>230318</v>
      </c>
      <c r="R45211" t="s">
        <v>216572</v>
      </c>
      <c r="S45211" t="s">
        <v>233774</v>
      </c>
    </row>
    <row r="45212" spans="1:19" x14ac:dyDescent="0.35">
      <c r="A45212" s="1">
        <v>56218</v>
      </c>
      <c r="B45212" t="s">
        <v>26533</v>
      </c>
      <c r="C45212" t="s">
        <v>90461</v>
      </c>
      <c r="D45212" t="s">
        <v>5</v>
      </c>
      <c r="F45212" t="s">
        <v>123661</v>
      </c>
      <c r="G45212">
        <v>3.5699999999999998E-7</v>
      </c>
      <c r="H45212" t="s">
        <v>26533</v>
      </c>
      <c r="I45212" t="s">
        <v>151043</v>
      </c>
      <c r="J45212" s="2" t="s">
        <v>194737</v>
      </c>
      <c r="K45212" t="s">
        <v>216598</v>
      </c>
      <c r="L45212" t="s">
        <v>228704</v>
      </c>
      <c r="M45212" t="s">
        <v>228717</v>
      </c>
      <c r="N45212" t="s">
        <v>228893</v>
      </c>
      <c r="O45212" t="s">
        <v>229203</v>
      </c>
      <c r="P45212" t="s">
        <v>229203</v>
      </c>
      <c r="Q45212" t="s">
        <v>120970</v>
      </c>
      <c r="R45212" t="s">
        <v>216572</v>
      </c>
      <c r="S45212" t="s">
        <v>233774</v>
      </c>
    </row>
    <row r="45213" spans="1:19" x14ac:dyDescent="0.35">
      <c r="A45213" s="1">
        <v>56220</v>
      </c>
      <c r="B45213" t="s">
        <v>26534</v>
      </c>
      <c r="C45213" t="s">
        <v>90462</v>
      </c>
      <c r="D45213" t="s">
        <v>5</v>
      </c>
      <c r="E45213" t="s">
        <v>119955</v>
      </c>
      <c r="F45213" t="s">
        <v>120149</v>
      </c>
      <c r="G45213">
        <v>1.5E-6</v>
      </c>
      <c r="H45213" t="s">
        <v>26534</v>
      </c>
      <c r="I45213" t="s">
        <v>151044</v>
      </c>
      <c r="K45213" t="s">
        <v>216652</v>
      </c>
      <c r="L45213" t="s">
        <v>228704</v>
      </c>
      <c r="M45213" t="s">
        <v>11</v>
      </c>
      <c r="N45213" t="s">
        <v>228858</v>
      </c>
      <c r="O45213" t="s">
        <v>229219</v>
      </c>
      <c r="P45213" t="s">
        <v>229219</v>
      </c>
      <c r="Q45213" t="s">
        <v>120059</v>
      </c>
      <c r="R45213" t="s">
        <v>216572</v>
      </c>
      <c r="S45213" t="s">
        <v>233774</v>
      </c>
    </row>
    <row r="45214" spans="1:19" x14ac:dyDescent="0.35">
      <c r="A45214" s="1">
        <v>56221</v>
      </c>
      <c r="B45214" t="s">
        <v>26534</v>
      </c>
      <c r="C45214" t="s">
        <v>90463</v>
      </c>
      <c r="D45214" t="s">
        <v>5</v>
      </c>
      <c r="F45214" t="s">
        <v>120575</v>
      </c>
      <c r="G45214">
        <v>9.9999999999999995E-7</v>
      </c>
      <c r="H45214" t="s">
        <v>26534</v>
      </c>
      <c r="I45214" t="s">
        <v>151044</v>
      </c>
      <c r="K45214" t="s">
        <v>216652</v>
      </c>
      <c r="L45214" t="s">
        <v>228704</v>
      </c>
      <c r="M45214" t="s">
        <v>11</v>
      </c>
      <c r="N45214" t="s">
        <v>228858</v>
      </c>
      <c r="O45214" t="s">
        <v>229219</v>
      </c>
      <c r="P45214" t="s">
        <v>229219</v>
      </c>
      <c r="Q45214" t="s">
        <v>120059</v>
      </c>
      <c r="R45214" t="s">
        <v>216572</v>
      </c>
      <c r="S45214" t="s">
        <v>233774</v>
      </c>
    </row>
    <row r="45215" spans="1:19" x14ac:dyDescent="0.35">
      <c r="A45215" s="1">
        <v>56222</v>
      </c>
      <c r="B45215" t="s">
        <v>26535</v>
      </c>
      <c r="C45215" t="s">
        <v>90464</v>
      </c>
      <c r="D45215" t="s">
        <v>4</v>
      </c>
      <c r="F45215" t="s">
        <v>119987</v>
      </c>
      <c r="G45215">
        <v>2.0265E-8</v>
      </c>
      <c r="H45215" t="s">
        <v>26535</v>
      </c>
      <c r="I45215" t="s">
        <v>151045</v>
      </c>
      <c r="J45215" s="2" t="s">
        <v>194738</v>
      </c>
      <c r="K45215" t="s">
        <v>216653</v>
      </c>
      <c r="L45215" t="s">
        <v>228704</v>
      </c>
      <c r="M45215" t="s">
        <v>228751</v>
      </c>
      <c r="N45215" t="s">
        <v>228861</v>
      </c>
      <c r="O45215" t="s">
        <v>229261</v>
      </c>
      <c r="P45215" t="s">
        <v>229261</v>
      </c>
      <c r="R45215" t="s">
        <v>216572</v>
      </c>
      <c r="S45215" t="s">
        <v>233774</v>
      </c>
    </row>
    <row r="45216" spans="1:19" x14ac:dyDescent="0.35">
      <c r="A45216" s="1">
        <v>56224</v>
      </c>
      <c r="B45216" t="s">
        <v>26536</v>
      </c>
      <c r="C45216" t="s">
        <v>90465</v>
      </c>
      <c r="D45216" t="s">
        <v>5</v>
      </c>
      <c r="F45216" t="s">
        <v>122310</v>
      </c>
      <c r="G45216">
        <v>4.3749999999999999E-7</v>
      </c>
      <c r="H45216" t="s">
        <v>26536</v>
      </c>
      <c r="I45216" t="s">
        <v>151046</v>
      </c>
      <c r="J45216" s="2" t="s">
        <v>194739</v>
      </c>
      <c r="K45216" t="s">
        <v>216572</v>
      </c>
      <c r="L45216" t="s">
        <v>228704</v>
      </c>
      <c r="M45216" t="s">
        <v>8</v>
      </c>
      <c r="N45216" t="s">
        <v>228830</v>
      </c>
      <c r="O45216" t="s">
        <v>229110</v>
      </c>
      <c r="P45216" t="s">
        <v>230396</v>
      </c>
      <c r="Q45216" t="s">
        <v>119973</v>
      </c>
      <c r="R45216" t="s">
        <v>216572</v>
      </c>
      <c r="S45216" t="s">
        <v>233774</v>
      </c>
    </row>
    <row r="45217" spans="1:19" x14ac:dyDescent="0.35">
      <c r="A45217" s="1">
        <v>56225</v>
      </c>
      <c r="B45217" t="s">
        <v>26537</v>
      </c>
      <c r="C45217" t="s">
        <v>90466</v>
      </c>
      <c r="D45217" t="s">
        <v>5</v>
      </c>
      <c r="E45217" t="s">
        <v>119955</v>
      </c>
      <c r="F45217" t="s">
        <v>121807</v>
      </c>
      <c r="G45217">
        <v>3.4535789999999999E-6</v>
      </c>
      <c r="H45217" t="s">
        <v>26537</v>
      </c>
      <c r="I45217" t="s">
        <v>151047</v>
      </c>
      <c r="J45217" s="2" t="s">
        <v>194740</v>
      </c>
      <c r="K45217" t="s">
        <v>216593</v>
      </c>
      <c r="L45217" t="s">
        <v>228704</v>
      </c>
      <c r="M45217" t="s">
        <v>16</v>
      </c>
      <c r="N45217" t="s">
        <v>228860</v>
      </c>
      <c r="O45217" t="s">
        <v>229187</v>
      </c>
      <c r="P45217" t="s">
        <v>232309</v>
      </c>
      <c r="R45217" t="s">
        <v>216572</v>
      </c>
      <c r="S45217" t="s">
        <v>233774</v>
      </c>
    </row>
    <row r="45218" spans="1:19" x14ac:dyDescent="0.35">
      <c r="A45218" s="1">
        <v>56226</v>
      </c>
      <c r="B45218" t="s">
        <v>26538</v>
      </c>
      <c r="C45218" t="s">
        <v>90467</v>
      </c>
      <c r="D45218" t="s">
        <v>4</v>
      </c>
      <c r="F45218" t="s">
        <v>120237</v>
      </c>
      <c r="G45218">
        <v>3.4999999999999999E-6</v>
      </c>
      <c r="H45218" t="s">
        <v>26538</v>
      </c>
      <c r="I45218" t="s">
        <v>151048</v>
      </c>
      <c r="J45218" s="2" t="s">
        <v>194741</v>
      </c>
      <c r="K45218" t="s">
        <v>216654</v>
      </c>
      <c r="L45218" t="s">
        <v>228704</v>
      </c>
      <c r="M45218" t="s">
        <v>8</v>
      </c>
      <c r="N45218" t="s">
        <v>228828</v>
      </c>
      <c r="O45218" t="s">
        <v>229113</v>
      </c>
      <c r="P45218" t="s">
        <v>230099</v>
      </c>
      <c r="R45218" t="s">
        <v>216572</v>
      </c>
      <c r="S45218" t="s">
        <v>233774</v>
      </c>
    </row>
    <row r="45219" spans="1:19" x14ac:dyDescent="0.35">
      <c r="A45219" s="1">
        <v>56227</v>
      </c>
      <c r="B45219" t="s">
        <v>26539</v>
      </c>
      <c r="C45219" t="s">
        <v>90468</v>
      </c>
      <c r="D45219" t="s">
        <v>4</v>
      </c>
      <c r="F45219" t="s">
        <v>120769</v>
      </c>
      <c r="G45219">
        <v>1E-8</v>
      </c>
      <c r="H45219" t="s">
        <v>26539</v>
      </c>
      <c r="I45219" t="s">
        <v>151049</v>
      </c>
      <c r="J45219" s="2" t="s">
        <v>194742</v>
      </c>
      <c r="K45219" t="s">
        <v>216655</v>
      </c>
      <c r="L45219" t="s">
        <v>228704</v>
      </c>
      <c r="M45219" t="s">
        <v>228738</v>
      </c>
      <c r="N45219" t="s">
        <v>228875</v>
      </c>
      <c r="O45219" t="s">
        <v>229263</v>
      </c>
      <c r="P45219" t="s">
        <v>232310</v>
      </c>
      <c r="Q45219" t="s">
        <v>122024</v>
      </c>
      <c r="R45219" t="s">
        <v>216572</v>
      </c>
      <c r="S45219" t="s">
        <v>233774</v>
      </c>
    </row>
    <row r="45220" spans="1:19" x14ac:dyDescent="0.35">
      <c r="A45220" s="1">
        <v>56228</v>
      </c>
      <c r="B45220" t="s">
        <v>26540</v>
      </c>
      <c r="C45220" t="s">
        <v>90469</v>
      </c>
      <c r="D45220" t="s">
        <v>5</v>
      </c>
      <c r="F45220" t="s">
        <v>124124</v>
      </c>
      <c r="G45220">
        <v>4.3010999999999998E-7</v>
      </c>
      <c r="H45220" t="s">
        <v>26540</v>
      </c>
      <c r="I45220" t="s">
        <v>151050</v>
      </c>
      <c r="J45220" s="2" t="s">
        <v>194743</v>
      </c>
      <c r="K45220" t="s">
        <v>216572</v>
      </c>
      <c r="L45220" t="s">
        <v>228704</v>
      </c>
      <c r="M45220" t="s">
        <v>228720</v>
      </c>
      <c r="N45220" t="s">
        <v>228857</v>
      </c>
      <c r="O45220" t="s">
        <v>229136</v>
      </c>
      <c r="P45220" t="s">
        <v>232311</v>
      </c>
      <c r="R45220" t="s">
        <v>216572</v>
      </c>
      <c r="S45220" t="s">
        <v>233774</v>
      </c>
    </row>
    <row r="45221" spans="1:19" x14ac:dyDescent="0.35">
      <c r="A45221" s="1">
        <v>56230</v>
      </c>
      <c r="B45221" t="s">
        <v>26541</v>
      </c>
      <c r="C45221" t="s">
        <v>90470</v>
      </c>
      <c r="D45221" t="s">
        <v>4</v>
      </c>
      <c r="F45221" t="s">
        <v>120060</v>
      </c>
      <c r="G45221">
        <v>4.8278599999999999E-7</v>
      </c>
      <c r="H45221" t="s">
        <v>26541</v>
      </c>
      <c r="I45221" t="s">
        <v>151051</v>
      </c>
      <c r="J45221" s="2" t="s">
        <v>194744</v>
      </c>
      <c r="K45221" t="s">
        <v>216571</v>
      </c>
      <c r="L45221" t="s">
        <v>228704</v>
      </c>
      <c r="M45221" t="s">
        <v>228722</v>
      </c>
      <c r="O45221" t="s">
        <v>229143</v>
      </c>
      <c r="P45221" t="s">
        <v>229143</v>
      </c>
      <c r="R45221" t="s">
        <v>216572</v>
      </c>
      <c r="S45221" t="s">
        <v>233774</v>
      </c>
    </row>
    <row r="45222" spans="1:19" x14ac:dyDescent="0.35">
      <c r="A45222" s="1">
        <v>56233</v>
      </c>
      <c r="B45222" t="s">
        <v>26542</v>
      </c>
      <c r="C45222" t="s">
        <v>90471</v>
      </c>
      <c r="D45222" t="s">
        <v>4</v>
      </c>
      <c r="F45222" t="s">
        <v>120261</v>
      </c>
      <c r="G45222">
        <v>5.9999999999999997E-7</v>
      </c>
      <c r="H45222" t="s">
        <v>26542</v>
      </c>
      <c r="I45222" t="s">
        <v>151052</v>
      </c>
      <c r="J45222" s="2" t="s">
        <v>194745</v>
      </c>
      <c r="K45222" t="s">
        <v>216572</v>
      </c>
      <c r="L45222" t="s">
        <v>228706</v>
      </c>
      <c r="M45222" t="s">
        <v>8</v>
      </c>
      <c r="N45222" t="s">
        <v>228832</v>
      </c>
      <c r="O45222" t="s">
        <v>229111</v>
      </c>
      <c r="P45222" t="s">
        <v>230079</v>
      </c>
      <c r="Q45222" t="s">
        <v>120288</v>
      </c>
      <c r="R45222" t="s">
        <v>216572</v>
      </c>
      <c r="S45222" t="s">
        <v>233774</v>
      </c>
    </row>
    <row r="45223" spans="1:19" x14ac:dyDescent="0.35">
      <c r="A45223" s="1">
        <v>56234</v>
      </c>
      <c r="B45223" t="s">
        <v>26543</v>
      </c>
      <c r="C45223" t="s">
        <v>90472</v>
      </c>
      <c r="D45223" t="s">
        <v>4</v>
      </c>
      <c r="F45223" t="s">
        <v>120864</v>
      </c>
      <c r="G45223">
        <v>1.1000000000000001E-6</v>
      </c>
      <c r="H45223" t="s">
        <v>26543</v>
      </c>
      <c r="I45223" t="s">
        <v>151053</v>
      </c>
      <c r="J45223" s="2" t="s">
        <v>194746</v>
      </c>
      <c r="K45223" t="s">
        <v>216656</v>
      </c>
      <c r="L45223" t="s">
        <v>228704</v>
      </c>
      <c r="M45223" t="s">
        <v>8</v>
      </c>
      <c r="N45223" t="s">
        <v>228828</v>
      </c>
      <c r="O45223" t="s">
        <v>229108</v>
      </c>
      <c r="P45223" t="s">
        <v>229108</v>
      </c>
      <c r="Q45223" t="s">
        <v>120059</v>
      </c>
      <c r="R45223" t="s">
        <v>216572</v>
      </c>
      <c r="S45223" t="s">
        <v>233774</v>
      </c>
    </row>
    <row r="45224" spans="1:19" x14ac:dyDescent="0.35">
      <c r="A45224" s="1">
        <v>56235</v>
      </c>
      <c r="B45224" t="s">
        <v>26543</v>
      </c>
      <c r="C45224" t="s">
        <v>90473</v>
      </c>
      <c r="D45224" t="s">
        <v>5</v>
      </c>
      <c r="E45224" t="s">
        <v>119955</v>
      </c>
      <c r="F45224" t="s">
        <v>120167</v>
      </c>
      <c r="G45224">
        <v>4.4000000000000002E-6</v>
      </c>
      <c r="H45224" t="s">
        <v>26543</v>
      </c>
      <c r="I45224" t="s">
        <v>151053</v>
      </c>
      <c r="J45224" s="2" t="s">
        <v>194746</v>
      </c>
      <c r="K45224" t="s">
        <v>216656</v>
      </c>
      <c r="L45224" t="s">
        <v>228704</v>
      </c>
      <c r="M45224" t="s">
        <v>8</v>
      </c>
      <c r="N45224" t="s">
        <v>228828</v>
      </c>
      <c r="O45224" t="s">
        <v>229108</v>
      </c>
      <c r="P45224" t="s">
        <v>229108</v>
      </c>
      <c r="Q45224" t="s">
        <v>120059</v>
      </c>
      <c r="R45224" t="s">
        <v>216572</v>
      </c>
      <c r="S45224" t="s">
        <v>233774</v>
      </c>
    </row>
    <row r="45225" spans="1:19" x14ac:dyDescent="0.35">
      <c r="A45225" s="1">
        <v>56236</v>
      </c>
      <c r="B45225" t="s">
        <v>26543</v>
      </c>
      <c r="C45225" t="s">
        <v>90474</v>
      </c>
      <c r="D45225" t="s">
        <v>5</v>
      </c>
      <c r="E45225" t="s">
        <v>119954</v>
      </c>
      <c r="F45225" t="s">
        <v>120422</v>
      </c>
      <c r="G45225">
        <v>2.0000000000000002E-5</v>
      </c>
      <c r="H45225" t="s">
        <v>26543</v>
      </c>
      <c r="I45225" t="s">
        <v>151053</v>
      </c>
      <c r="J45225" s="2" t="s">
        <v>194746</v>
      </c>
      <c r="K45225" t="s">
        <v>216656</v>
      </c>
      <c r="L45225" t="s">
        <v>228704</v>
      </c>
      <c r="M45225" t="s">
        <v>8</v>
      </c>
      <c r="N45225" t="s">
        <v>228828</v>
      </c>
      <c r="O45225" t="s">
        <v>229108</v>
      </c>
      <c r="P45225" t="s">
        <v>229108</v>
      </c>
      <c r="Q45225" t="s">
        <v>120059</v>
      </c>
      <c r="R45225" t="s">
        <v>216572</v>
      </c>
      <c r="S45225" t="s">
        <v>233774</v>
      </c>
    </row>
    <row r="45226" spans="1:19" x14ac:dyDescent="0.35">
      <c r="A45226" s="1">
        <v>56237</v>
      </c>
      <c r="B45226" t="s">
        <v>26544</v>
      </c>
      <c r="C45226" t="s">
        <v>90475</v>
      </c>
      <c r="D45226" t="s">
        <v>4</v>
      </c>
      <c r="F45226" t="s">
        <v>120264</v>
      </c>
      <c r="G45226">
        <v>4.0000000000000001E-8</v>
      </c>
      <c r="H45226" t="s">
        <v>26544</v>
      </c>
      <c r="I45226" t="s">
        <v>151054</v>
      </c>
      <c r="J45226" s="2" t="s">
        <v>194747</v>
      </c>
      <c r="K45226" t="s">
        <v>216572</v>
      </c>
      <c r="L45226" t="s">
        <v>228704</v>
      </c>
      <c r="M45226" t="s">
        <v>228750</v>
      </c>
      <c r="N45226" t="s">
        <v>228907</v>
      </c>
      <c r="O45226" t="s">
        <v>229277</v>
      </c>
      <c r="P45226" t="s">
        <v>229277</v>
      </c>
      <c r="Q45226" t="s">
        <v>119973</v>
      </c>
      <c r="R45226" t="s">
        <v>216572</v>
      </c>
      <c r="S45226" t="s">
        <v>233774</v>
      </c>
    </row>
    <row r="45227" spans="1:19" x14ac:dyDescent="0.35">
      <c r="A45227" s="1">
        <v>56238</v>
      </c>
      <c r="B45227" t="s">
        <v>26545</v>
      </c>
      <c r="C45227" t="s">
        <v>90476</v>
      </c>
      <c r="D45227" t="s">
        <v>5</v>
      </c>
      <c r="E45227" t="s">
        <v>119955</v>
      </c>
      <c r="F45227" t="s">
        <v>120755</v>
      </c>
      <c r="G45227">
        <v>9.0000000000000002E-6</v>
      </c>
      <c r="H45227" t="s">
        <v>26545</v>
      </c>
      <c r="I45227" t="s">
        <v>151055</v>
      </c>
      <c r="J45227" s="2" t="s">
        <v>194748</v>
      </c>
      <c r="K45227" t="s">
        <v>216592</v>
      </c>
      <c r="L45227" t="s">
        <v>228704</v>
      </c>
      <c r="M45227" t="s">
        <v>8</v>
      </c>
      <c r="N45227" t="s">
        <v>228862</v>
      </c>
      <c r="O45227" t="s">
        <v>229410</v>
      </c>
      <c r="P45227" t="s">
        <v>230710</v>
      </c>
      <c r="Q45227" t="s">
        <v>120059</v>
      </c>
      <c r="R45227" t="s">
        <v>216572</v>
      </c>
      <c r="S45227" t="s">
        <v>233774</v>
      </c>
    </row>
    <row r="45228" spans="1:19" x14ac:dyDescent="0.35">
      <c r="A45228" s="1">
        <v>56239</v>
      </c>
      <c r="B45228" t="s">
        <v>26546</v>
      </c>
      <c r="C45228" t="s">
        <v>90477</v>
      </c>
      <c r="D45228" t="s">
        <v>4</v>
      </c>
      <c r="F45228" t="s">
        <v>124125</v>
      </c>
      <c r="G45228">
        <v>1.6E-7</v>
      </c>
      <c r="H45228" t="s">
        <v>26546</v>
      </c>
      <c r="I45228" t="s">
        <v>151056</v>
      </c>
      <c r="J45228" s="2" t="s">
        <v>194749</v>
      </c>
      <c r="K45228" t="s">
        <v>216572</v>
      </c>
      <c r="L45228" t="s">
        <v>228704</v>
      </c>
      <c r="M45228" t="s">
        <v>8</v>
      </c>
      <c r="N45228" t="s">
        <v>228828</v>
      </c>
      <c r="O45228" t="s">
        <v>229113</v>
      </c>
      <c r="P45228" t="s">
        <v>230138</v>
      </c>
      <c r="Q45228" t="s">
        <v>120008</v>
      </c>
      <c r="R45228" t="s">
        <v>216572</v>
      </c>
      <c r="S45228" t="s">
        <v>233774</v>
      </c>
    </row>
    <row r="45229" spans="1:19" x14ac:dyDescent="0.35">
      <c r="A45229" s="1">
        <v>56240</v>
      </c>
      <c r="B45229" t="s">
        <v>26546</v>
      </c>
      <c r="C45229" t="s">
        <v>90478</v>
      </c>
      <c r="D45229" t="s">
        <v>4</v>
      </c>
      <c r="F45229" t="s">
        <v>120327</v>
      </c>
      <c r="G45229">
        <v>1.9999999999999999E-7</v>
      </c>
      <c r="H45229" t="s">
        <v>26546</v>
      </c>
      <c r="I45229" t="s">
        <v>151056</v>
      </c>
      <c r="J45229" s="2" t="s">
        <v>194749</v>
      </c>
      <c r="K45229" t="s">
        <v>216572</v>
      </c>
      <c r="L45229" t="s">
        <v>228704</v>
      </c>
      <c r="M45229" t="s">
        <v>8</v>
      </c>
      <c r="N45229" t="s">
        <v>228828</v>
      </c>
      <c r="O45229" t="s">
        <v>229113</v>
      </c>
      <c r="P45229" t="s">
        <v>230138</v>
      </c>
      <c r="Q45229" t="s">
        <v>120008</v>
      </c>
      <c r="R45229" t="s">
        <v>216572</v>
      </c>
      <c r="S45229" t="s">
        <v>233774</v>
      </c>
    </row>
    <row r="45230" spans="1:19" x14ac:dyDescent="0.35">
      <c r="A45230" s="1">
        <v>56243</v>
      </c>
      <c r="B45230" t="s">
        <v>26546</v>
      </c>
      <c r="C45230" t="s">
        <v>90479</v>
      </c>
      <c r="D45230" t="s">
        <v>4</v>
      </c>
      <c r="F45230" t="s">
        <v>122130</v>
      </c>
      <c r="G45230">
        <v>1.6E-7</v>
      </c>
      <c r="H45230" t="s">
        <v>26546</v>
      </c>
      <c r="I45230" t="s">
        <v>151056</v>
      </c>
      <c r="J45230" s="2" t="s">
        <v>194749</v>
      </c>
      <c r="K45230" t="s">
        <v>216572</v>
      </c>
      <c r="L45230" t="s">
        <v>228704</v>
      </c>
      <c r="M45230" t="s">
        <v>8</v>
      </c>
      <c r="N45230" t="s">
        <v>228828</v>
      </c>
      <c r="O45230" t="s">
        <v>229113</v>
      </c>
      <c r="P45230" t="s">
        <v>230138</v>
      </c>
      <c r="Q45230" t="s">
        <v>120008</v>
      </c>
      <c r="R45230" t="s">
        <v>216572</v>
      </c>
      <c r="S45230" t="s">
        <v>233774</v>
      </c>
    </row>
    <row r="45231" spans="1:19" x14ac:dyDescent="0.35">
      <c r="A45231" s="1">
        <v>56244</v>
      </c>
      <c r="B45231" t="s">
        <v>26546</v>
      </c>
      <c r="C45231" t="s">
        <v>90480</v>
      </c>
      <c r="D45231" t="s">
        <v>4</v>
      </c>
      <c r="F45231" t="s">
        <v>121843</v>
      </c>
      <c r="G45231">
        <v>3.4999999999999998E-7</v>
      </c>
      <c r="H45231" t="s">
        <v>26546</v>
      </c>
      <c r="I45231" t="s">
        <v>151056</v>
      </c>
      <c r="J45231" s="2" t="s">
        <v>194749</v>
      </c>
      <c r="K45231" t="s">
        <v>216572</v>
      </c>
      <c r="L45231" t="s">
        <v>228704</v>
      </c>
      <c r="M45231" t="s">
        <v>8</v>
      </c>
      <c r="N45231" t="s">
        <v>228828</v>
      </c>
      <c r="O45231" t="s">
        <v>229113</v>
      </c>
      <c r="P45231" t="s">
        <v>230138</v>
      </c>
      <c r="Q45231" t="s">
        <v>120008</v>
      </c>
      <c r="R45231" t="s">
        <v>216572</v>
      </c>
      <c r="S45231" t="s">
        <v>233774</v>
      </c>
    </row>
    <row r="45232" spans="1:19" x14ac:dyDescent="0.35">
      <c r="A45232" s="1">
        <v>56245</v>
      </c>
      <c r="B45232" t="s">
        <v>26546</v>
      </c>
      <c r="C45232" t="s">
        <v>90481</v>
      </c>
      <c r="D45232" t="s">
        <v>4</v>
      </c>
      <c r="F45232" t="s">
        <v>120494</v>
      </c>
      <c r="G45232">
        <v>3.9000000000000002E-7</v>
      </c>
      <c r="H45232" t="s">
        <v>26546</v>
      </c>
      <c r="I45232" t="s">
        <v>151056</v>
      </c>
      <c r="J45232" s="2" t="s">
        <v>194749</v>
      </c>
      <c r="K45232" t="s">
        <v>216572</v>
      </c>
      <c r="L45232" t="s">
        <v>228704</v>
      </c>
      <c r="M45232" t="s">
        <v>8</v>
      </c>
      <c r="N45232" t="s">
        <v>228828</v>
      </c>
      <c r="O45232" t="s">
        <v>229113</v>
      </c>
      <c r="P45232" t="s">
        <v>230138</v>
      </c>
      <c r="Q45232" t="s">
        <v>120008</v>
      </c>
      <c r="R45232" t="s">
        <v>216572</v>
      </c>
      <c r="S45232" t="s">
        <v>233774</v>
      </c>
    </row>
    <row r="45233" spans="1:19" x14ac:dyDescent="0.35">
      <c r="A45233" s="1">
        <v>56246</v>
      </c>
      <c r="B45233" t="s">
        <v>26547</v>
      </c>
      <c r="C45233" t="s">
        <v>90482</v>
      </c>
      <c r="D45233" t="s">
        <v>4</v>
      </c>
      <c r="F45233" t="s">
        <v>123315</v>
      </c>
      <c r="G45233">
        <v>1.6878599999999999E-7</v>
      </c>
      <c r="H45233" t="s">
        <v>26547</v>
      </c>
      <c r="I45233" t="s">
        <v>151057</v>
      </c>
      <c r="J45233" s="2" t="s">
        <v>194750</v>
      </c>
      <c r="K45233" t="s">
        <v>216657</v>
      </c>
      <c r="L45233" t="s">
        <v>228704</v>
      </c>
      <c r="Q45233" t="s">
        <v>120508</v>
      </c>
      <c r="R45233" t="s">
        <v>216572</v>
      </c>
      <c r="S45233" t="s">
        <v>233774</v>
      </c>
    </row>
    <row r="45234" spans="1:19" x14ac:dyDescent="0.35">
      <c r="A45234" s="1">
        <v>56247</v>
      </c>
      <c r="B45234" t="s">
        <v>26548</v>
      </c>
      <c r="C45234" t="s">
        <v>90483</v>
      </c>
      <c r="D45234" t="s">
        <v>5</v>
      </c>
      <c r="E45234" t="s">
        <v>119955</v>
      </c>
      <c r="F45234" t="s">
        <v>120168</v>
      </c>
      <c r="G45234">
        <v>9.9999999999999995E-7</v>
      </c>
      <c r="H45234" t="s">
        <v>26548</v>
      </c>
      <c r="I45234" t="s">
        <v>151058</v>
      </c>
      <c r="J45234" s="2" t="s">
        <v>194751</v>
      </c>
      <c r="K45234" t="s">
        <v>216658</v>
      </c>
      <c r="L45234" t="s">
        <v>228704</v>
      </c>
      <c r="M45234" t="s">
        <v>8</v>
      </c>
      <c r="N45234" t="s">
        <v>228828</v>
      </c>
      <c r="O45234" t="s">
        <v>229113</v>
      </c>
      <c r="P45234" t="s">
        <v>230099</v>
      </c>
      <c r="Q45234" t="s">
        <v>120216</v>
      </c>
      <c r="R45234" t="s">
        <v>216572</v>
      </c>
      <c r="S45234" t="s">
        <v>233774</v>
      </c>
    </row>
    <row r="45235" spans="1:19" x14ac:dyDescent="0.35">
      <c r="A45235" s="1">
        <v>56248</v>
      </c>
      <c r="B45235" t="s">
        <v>26549</v>
      </c>
      <c r="C45235" t="s">
        <v>90484</v>
      </c>
      <c r="D45235" t="s">
        <v>5</v>
      </c>
      <c r="E45235" t="s">
        <v>119955</v>
      </c>
      <c r="F45235" t="s">
        <v>120056</v>
      </c>
      <c r="G45235">
        <v>5.0000000000000004E-6</v>
      </c>
      <c r="H45235" t="s">
        <v>26549</v>
      </c>
      <c r="I45235" t="s">
        <v>151059</v>
      </c>
      <c r="J45235" s="2" t="s">
        <v>194752</v>
      </c>
      <c r="K45235" t="s">
        <v>216572</v>
      </c>
      <c r="L45235" t="s">
        <v>228704</v>
      </c>
      <c r="M45235" t="s">
        <v>9</v>
      </c>
      <c r="N45235" t="s">
        <v>228882</v>
      </c>
      <c r="O45235" t="s">
        <v>229185</v>
      </c>
      <c r="P45235" t="s">
        <v>229185</v>
      </c>
      <c r="Q45235" t="s">
        <v>121076</v>
      </c>
      <c r="R45235" t="s">
        <v>216572</v>
      </c>
      <c r="S45235" t="s">
        <v>233774</v>
      </c>
    </row>
    <row r="45236" spans="1:19" x14ac:dyDescent="0.35">
      <c r="A45236" s="1">
        <v>56249</v>
      </c>
      <c r="B45236" t="s">
        <v>26550</v>
      </c>
      <c r="C45236" t="s">
        <v>90485</v>
      </c>
      <c r="D45236" t="s">
        <v>4</v>
      </c>
      <c r="F45236" t="s">
        <v>121905</v>
      </c>
      <c r="G45236">
        <v>1.18E-7</v>
      </c>
      <c r="H45236" t="s">
        <v>26550</v>
      </c>
      <c r="I45236" t="s">
        <v>151060</v>
      </c>
      <c r="J45236" s="2" t="s">
        <v>194753</v>
      </c>
      <c r="K45236" t="s">
        <v>216659</v>
      </c>
      <c r="L45236" t="s">
        <v>228704</v>
      </c>
      <c r="M45236" t="s">
        <v>8</v>
      </c>
      <c r="N45236" t="s">
        <v>228830</v>
      </c>
      <c r="O45236" t="s">
        <v>229110</v>
      </c>
      <c r="P45236" t="s">
        <v>229110</v>
      </c>
      <c r="Q45236" t="s">
        <v>120087</v>
      </c>
      <c r="R45236" t="s">
        <v>216572</v>
      </c>
      <c r="S45236" t="s">
        <v>233774</v>
      </c>
    </row>
    <row r="45237" spans="1:19" x14ac:dyDescent="0.35">
      <c r="A45237" s="1">
        <v>56250</v>
      </c>
      <c r="B45237" t="s">
        <v>26551</v>
      </c>
      <c r="C45237" t="s">
        <v>90486</v>
      </c>
      <c r="D45237" t="s">
        <v>5</v>
      </c>
      <c r="F45237" t="s">
        <v>124028</v>
      </c>
      <c r="G45237">
        <v>2.5000000000000001E-5</v>
      </c>
      <c r="H45237" t="s">
        <v>26551</v>
      </c>
      <c r="I45237" t="s">
        <v>151061</v>
      </c>
      <c r="K45237" t="s">
        <v>216613</v>
      </c>
      <c r="L45237" t="s">
        <v>228705</v>
      </c>
      <c r="M45237" t="s">
        <v>8</v>
      </c>
      <c r="N45237" t="s">
        <v>228828</v>
      </c>
      <c r="O45237" t="s">
        <v>229113</v>
      </c>
      <c r="P45237" t="s">
        <v>230107</v>
      </c>
      <c r="R45237" t="s">
        <v>216572</v>
      </c>
      <c r="S45237" t="s">
        <v>233774</v>
      </c>
    </row>
    <row r="45238" spans="1:19" x14ac:dyDescent="0.35">
      <c r="A45238" s="1">
        <v>56251</v>
      </c>
      <c r="B45238" t="s">
        <v>26551</v>
      </c>
      <c r="C45238" t="s">
        <v>90487</v>
      </c>
      <c r="D45238" t="s">
        <v>5</v>
      </c>
      <c r="F45238" t="s">
        <v>124126</v>
      </c>
      <c r="G45238">
        <v>3.2499999999999997E-5</v>
      </c>
      <c r="H45238" t="s">
        <v>26551</v>
      </c>
      <c r="I45238" t="s">
        <v>151061</v>
      </c>
      <c r="K45238" t="s">
        <v>216613</v>
      </c>
      <c r="L45238" t="s">
        <v>228705</v>
      </c>
      <c r="M45238" t="s">
        <v>8</v>
      </c>
      <c r="N45238" t="s">
        <v>228828</v>
      </c>
      <c r="O45238" t="s">
        <v>229113</v>
      </c>
      <c r="P45238" t="s">
        <v>230107</v>
      </c>
      <c r="R45238" t="s">
        <v>216572</v>
      </c>
      <c r="S45238" t="s">
        <v>233774</v>
      </c>
    </row>
    <row r="45239" spans="1:19" x14ac:dyDescent="0.35">
      <c r="A45239" s="1">
        <v>56253</v>
      </c>
      <c r="B45239" t="s">
        <v>26552</v>
      </c>
      <c r="C45239" t="s">
        <v>90488</v>
      </c>
      <c r="D45239" t="s">
        <v>5</v>
      </c>
      <c r="F45239" t="s">
        <v>121052</v>
      </c>
      <c r="G45239">
        <v>1.1000000000000001E-7</v>
      </c>
      <c r="H45239" t="s">
        <v>26552</v>
      </c>
      <c r="I45239" t="s">
        <v>151062</v>
      </c>
      <c r="J45239" s="2" t="s">
        <v>194754</v>
      </c>
      <c r="K45239" t="s">
        <v>216572</v>
      </c>
      <c r="L45239" t="s">
        <v>228704</v>
      </c>
      <c r="M45239" t="s">
        <v>8</v>
      </c>
      <c r="N45239" t="s">
        <v>228853</v>
      </c>
      <c r="O45239" t="s">
        <v>229221</v>
      </c>
      <c r="P45239" t="s">
        <v>229221</v>
      </c>
      <c r="Q45239" t="s">
        <v>120060</v>
      </c>
      <c r="R45239" t="s">
        <v>216572</v>
      </c>
      <c r="S45239" t="s">
        <v>233774</v>
      </c>
    </row>
    <row r="45240" spans="1:19" x14ac:dyDescent="0.35">
      <c r="A45240" s="1">
        <v>56254</v>
      </c>
      <c r="B45240" t="s">
        <v>26553</v>
      </c>
      <c r="C45240" t="s">
        <v>90489</v>
      </c>
      <c r="D45240" t="s">
        <v>5</v>
      </c>
      <c r="E45240" t="s">
        <v>119955</v>
      </c>
      <c r="F45240" t="s">
        <v>120186</v>
      </c>
      <c r="G45240">
        <v>4.8999999999999998E-5</v>
      </c>
      <c r="H45240" t="s">
        <v>26553</v>
      </c>
      <c r="I45240" t="s">
        <v>151063</v>
      </c>
      <c r="J45240" s="2" t="s">
        <v>194755</v>
      </c>
      <c r="K45240" t="s">
        <v>216660</v>
      </c>
      <c r="L45240" t="s">
        <v>228704</v>
      </c>
      <c r="M45240" t="s">
        <v>8</v>
      </c>
      <c r="N45240" t="s">
        <v>228848</v>
      </c>
      <c r="O45240" t="s">
        <v>229133</v>
      </c>
      <c r="P45240" t="s">
        <v>230112</v>
      </c>
      <c r="Q45240" t="s">
        <v>123241</v>
      </c>
      <c r="R45240" t="s">
        <v>216572</v>
      </c>
      <c r="S45240" t="s">
        <v>233774</v>
      </c>
    </row>
    <row r="45241" spans="1:19" x14ac:dyDescent="0.35">
      <c r="A45241" s="1">
        <v>56255</v>
      </c>
      <c r="B45241" t="s">
        <v>26554</v>
      </c>
      <c r="C45241" t="s">
        <v>90490</v>
      </c>
      <c r="D45241" t="s">
        <v>3</v>
      </c>
      <c r="F45241" t="s">
        <v>122884</v>
      </c>
      <c r="G45241">
        <v>4.95E-6</v>
      </c>
      <c r="H45241" t="s">
        <v>26554</v>
      </c>
      <c r="I45241" t="s">
        <v>151064</v>
      </c>
      <c r="J45241" s="2" t="s">
        <v>194756</v>
      </c>
      <c r="K45241" t="s">
        <v>216661</v>
      </c>
      <c r="L45241" t="s">
        <v>228705</v>
      </c>
      <c r="M45241" t="s">
        <v>8</v>
      </c>
      <c r="N45241" t="s">
        <v>228910</v>
      </c>
      <c r="O45241" t="s">
        <v>229114</v>
      </c>
      <c r="P45241" t="s">
        <v>231685</v>
      </c>
      <c r="R45241" t="s">
        <v>216572</v>
      </c>
      <c r="S45241" t="s">
        <v>233774</v>
      </c>
    </row>
    <row r="45242" spans="1:19" x14ac:dyDescent="0.35">
      <c r="A45242" s="1">
        <v>56256</v>
      </c>
      <c r="B45242" t="s">
        <v>26555</v>
      </c>
      <c r="C45242" t="s">
        <v>90491</v>
      </c>
      <c r="D45242" t="s">
        <v>5</v>
      </c>
      <c r="F45242" t="s">
        <v>122700</v>
      </c>
      <c r="G45242">
        <v>2.3E-5</v>
      </c>
      <c r="H45242" t="s">
        <v>26555</v>
      </c>
      <c r="I45242" t="s">
        <v>151065</v>
      </c>
      <c r="J45242" s="2" t="s">
        <v>194757</v>
      </c>
      <c r="K45242" t="s">
        <v>216662</v>
      </c>
      <c r="L45242" t="s">
        <v>228707</v>
      </c>
      <c r="M45242" t="s">
        <v>8</v>
      </c>
      <c r="N45242" t="s">
        <v>228910</v>
      </c>
      <c r="O45242" t="s">
        <v>229114</v>
      </c>
      <c r="P45242" t="s">
        <v>230292</v>
      </c>
      <c r="Q45242" t="s">
        <v>233114</v>
      </c>
      <c r="R45242" t="s">
        <v>216572</v>
      </c>
      <c r="S45242" t="s">
        <v>233774</v>
      </c>
    </row>
    <row r="45243" spans="1:19" x14ac:dyDescent="0.35">
      <c r="A45243" s="1">
        <v>56257</v>
      </c>
      <c r="B45243" t="s">
        <v>26555</v>
      </c>
      <c r="C45243" t="s">
        <v>90492</v>
      </c>
      <c r="D45243" t="s">
        <v>5</v>
      </c>
      <c r="F45243" t="s">
        <v>121686</v>
      </c>
      <c r="G45243">
        <v>4.4000000000000002E-6</v>
      </c>
      <c r="H45243" t="s">
        <v>26555</v>
      </c>
      <c r="I45243" t="s">
        <v>151065</v>
      </c>
      <c r="J45243" s="2" t="s">
        <v>194757</v>
      </c>
      <c r="K45243" t="s">
        <v>216662</v>
      </c>
      <c r="L45243" t="s">
        <v>228707</v>
      </c>
      <c r="M45243" t="s">
        <v>8</v>
      </c>
      <c r="N45243" t="s">
        <v>228910</v>
      </c>
      <c r="O45243" t="s">
        <v>229114</v>
      </c>
      <c r="P45243" t="s">
        <v>230292</v>
      </c>
      <c r="Q45243" t="s">
        <v>233114</v>
      </c>
      <c r="R45243" t="s">
        <v>216572</v>
      </c>
      <c r="S45243" t="s">
        <v>233774</v>
      </c>
    </row>
    <row r="45244" spans="1:19" x14ac:dyDescent="0.35">
      <c r="A45244" s="1">
        <v>56258</v>
      </c>
      <c r="B45244" t="s">
        <v>26556</v>
      </c>
      <c r="C45244" t="s">
        <v>90493</v>
      </c>
      <c r="D45244" t="s">
        <v>5</v>
      </c>
      <c r="F45244" t="s">
        <v>121066</v>
      </c>
      <c r="G45244">
        <v>1.4877500000000001E-7</v>
      </c>
      <c r="H45244" t="s">
        <v>26556</v>
      </c>
      <c r="I45244" t="s">
        <v>151066</v>
      </c>
      <c r="J45244" s="2" t="s">
        <v>194758</v>
      </c>
      <c r="K45244" t="s">
        <v>216572</v>
      </c>
      <c r="L45244" t="s">
        <v>228706</v>
      </c>
      <c r="M45244" t="s">
        <v>228720</v>
      </c>
      <c r="N45244" t="s">
        <v>228890</v>
      </c>
      <c r="O45244" t="s">
        <v>229325</v>
      </c>
      <c r="P45244" t="s">
        <v>229325</v>
      </c>
      <c r="R45244" t="s">
        <v>216572</v>
      </c>
      <c r="S45244" t="s">
        <v>233774</v>
      </c>
    </row>
    <row r="45245" spans="1:19" x14ac:dyDescent="0.35">
      <c r="A45245" s="1">
        <v>56259</v>
      </c>
      <c r="B45245" t="s">
        <v>26557</v>
      </c>
      <c r="C45245" t="s">
        <v>90494</v>
      </c>
      <c r="D45245" t="s">
        <v>5</v>
      </c>
      <c r="E45245" t="s">
        <v>119954</v>
      </c>
      <c r="F45245" t="s">
        <v>122726</v>
      </c>
      <c r="G45245">
        <v>9.3000000000000007E-6</v>
      </c>
      <c r="H45245" t="s">
        <v>26557</v>
      </c>
      <c r="I45245" t="s">
        <v>151067</v>
      </c>
      <c r="J45245" s="2" t="s">
        <v>194759</v>
      </c>
      <c r="K45245" t="s">
        <v>216663</v>
      </c>
      <c r="L45245" t="s">
        <v>228704</v>
      </c>
      <c r="M45245" t="s">
        <v>8</v>
      </c>
      <c r="N45245" t="s">
        <v>228832</v>
      </c>
      <c r="O45245" t="s">
        <v>229111</v>
      </c>
      <c r="P45245" t="s">
        <v>230079</v>
      </c>
      <c r="Q45245" t="s">
        <v>120682</v>
      </c>
      <c r="R45245" t="s">
        <v>216572</v>
      </c>
      <c r="S45245" t="s">
        <v>233774</v>
      </c>
    </row>
    <row r="45246" spans="1:19" x14ac:dyDescent="0.35">
      <c r="A45246" s="1">
        <v>56261</v>
      </c>
      <c r="B45246" t="s">
        <v>26558</v>
      </c>
      <c r="C45246" t="s">
        <v>90495</v>
      </c>
      <c r="D45246" t="s">
        <v>5</v>
      </c>
      <c r="E45246" t="s">
        <v>119955</v>
      </c>
      <c r="F45246" t="s">
        <v>120254</v>
      </c>
      <c r="G45246">
        <v>3.9999999999999998E-6</v>
      </c>
      <c r="H45246" t="s">
        <v>26558</v>
      </c>
      <c r="I45246" t="s">
        <v>151068</v>
      </c>
      <c r="J45246" s="2" t="s">
        <v>194760</v>
      </c>
      <c r="K45246" t="s">
        <v>216664</v>
      </c>
      <c r="L45246" t="s">
        <v>228704</v>
      </c>
      <c r="M45246" t="s">
        <v>228720</v>
      </c>
      <c r="N45246" t="s">
        <v>228847</v>
      </c>
      <c r="O45246" t="s">
        <v>229167</v>
      </c>
      <c r="P45246" t="s">
        <v>229167</v>
      </c>
      <c r="Q45246" t="s">
        <v>120347</v>
      </c>
      <c r="R45246" t="s">
        <v>216572</v>
      </c>
      <c r="S45246" t="s">
        <v>233774</v>
      </c>
    </row>
    <row r="45247" spans="1:19" x14ac:dyDescent="0.35">
      <c r="A45247" s="1">
        <v>56263</v>
      </c>
      <c r="B45247" t="s">
        <v>26558</v>
      </c>
      <c r="C45247" t="s">
        <v>90496</v>
      </c>
      <c r="D45247" t="s">
        <v>5</v>
      </c>
      <c r="E45247" t="s">
        <v>119955</v>
      </c>
      <c r="F45247" t="s">
        <v>120217</v>
      </c>
      <c r="G45247">
        <v>1.2866000000000001E-6</v>
      </c>
      <c r="H45247" t="s">
        <v>26558</v>
      </c>
      <c r="I45247" t="s">
        <v>151068</v>
      </c>
      <c r="J45247" s="2" t="s">
        <v>194760</v>
      </c>
      <c r="K45247" t="s">
        <v>216664</v>
      </c>
      <c r="L45247" t="s">
        <v>228704</v>
      </c>
      <c r="M45247" t="s">
        <v>228720</v>
      </c>
      <c r="N45247" t="s">
        <v>228847</v>
      </c>
      <c r="O45247" t="s">
        <v>229167</v>
      </c>
      <c r="P45247" t="s">
        <v>229167</v>
      </c>
      <c r="Q45247" t="s">
        <v>120347</v>
      </c>
      <c r="R45247" t="s">
        <v>216572</v>
      </c>
      <c r="S45247" t="s">
        <v>233774</v>
      </c>
    </row>
    <row r="45248" spans="1:19" x14ac:dyDescent="0.35">
      <c r="A45248" s="1">
        <v>56264</v>
      </c>
      <c r="B45248" t="s">
        <v>26559</v>
      </c>
      <c r="C45248" t="s">
        <v>90497</v>
      </c>
      <c r="D45248" t="s">
        <v>4</v>
      </c>
      <c r="F45248" t="s">
        <v>120304</v>
      </c>
      <c r="G45248">
        <v>7.1788799999999992E-7</v>
      </c>
      <c r="H45248" t="s">
        <v>26559</v>
      </c>
      <c r="I45248" t="s">
        <v>151069</v>
      </c>
      <c r="J45248" s="2" t="s">
        <v>194761</v>
      </c>
      <c r="K45248" t="s">
        <v>216664</v>
      </c>
      <c r="L45248" t="s">
        <v>228704</v>
      </c>
      <c r="M45248" t="s">
        <v>228720</v>
      </c>
      <c r="N45248" t="s">
        <v>228847</v>
      </c>
      <c r="O45248" t="s">
        <v>229167</v>
      </c>
      <c r="P45248" t="s">
        <v>229167</v>
      </c>
      <c r="Q45248" t="s">
        <v>120060</v>
      </c>
      <c r="R45248" t="s">
        <v>216572</v>
      </c>
      <c r="S45248" t="s">
        <v>233774</v>
      </c>
    </row>
    <row r="45249" spans="1:19" x14ac:dyDescent="0.35">
      <c r="A45249" s="1">
        <v>56265</v>
      </c>
      <c r="B45249" t="s">
        <v>26560</v>
      </c>
      <c r="C45249" t="s">
        <v>90498</v>
      </c>
      <c r="D45249" t="s">
        <v>4</v>
      </c>
      <c r="F45249" t="s">
        <v>120141</v>
      </c>
      <c r="G45249">
        <v>1.1999999999999999E-7</v>
      </c>
      <c r="H45249" t="s">
        <v>26560</v>
      </c>
      <c r="I45249" t="s">
        <v>151070</v>
      </c>
      <c r="J45249" s="2" t="s">
        <v>194762</v>
      </c>
      <c r="K45249" t="s">
        <v>216665</v>
      </c>
      <c r="L45249" t="s">
        <v>228704</v>
      </c>
      <c r="M45249" t="s">
        <v>8</v>
      </c>
      <c r="N45249" t="s">
        <v>228828</v>
      </c>
      <c r="O45249" t="s">
        <v>229108</v>
      </c>
      <c r="P45249" t="s">
        <v>229108</v>
      </c>
      <c r="Q45249" t="s">
        <v>120666</v>
      </c>
      <c r="R45249" t="s">
        <v>216572</v>
      </c>
      <c r="S45249" t="s">
        <v>233774</v>
      </c>
    </row>
    <row r="45250" spans="1:19" x14ac:dyDescent="0.35">
      <c r="A45250" s="1">
        <v>56267</v>
      </c>
      <c r="B45250" t="s">
        <v>26561</v>
      </c>
      <c r="C45250" t="s">
        <v>90499</v>
      </c>
      <c r="D45250" t="s">
        <v>5</v>
      </c>
      <c r="E45250" t="s">
        <v>119955</v>
      </c>
      <c r="F45250" t="s">
        <v>120210</v>
      </c>
      <c r="G45250">
        <v>2.1304E-6</v>
      </c>
      <c r="H45250" t="s">
        <v>26561</v>
      </c>
      <c r="I45250" t="s">
        <v>151071</v>
      </c>
      <c r="J45250" s="2" t="s">
        <v>194763</v>
      </c>
      <c r="K45250" t="s">
        <v>216666</v>
      </c>
      <c r="L45250" t="s">
        <v>228704</v>
      </c>
      <c r="M45250" t="s">
        <v>15</v>
      </c>
      <c r="N45250" t="s">
        <v>228849</v>
      </c>
      <c r="O45250" t="s">
        <v>229134</v>
      </c>
      <c r="P45250" t="s">
        <v>229134</v>
      </c>
      <c r="Q45250" t="s">
        <v>122700</v>
      </c>
      <c r="R45250" t="s">
        <v>216572</v>
      </c>
      <c r="S45250" t="s">
        <v>233774</v>
      </c>
    </row>
    <row r="45251" spans="1:19" x14ac:dyDescent="0.35">
      <c r="A45251" s="1">
        <v>56268</v>
      </c>
      <c r="B45251" t="s">
        <v>26561</v>
      </c>
      <c r="C45251" t="s">
        <v>90500</v>
      </c>
      <c r="D45251" t="s">
        <v>5</v>
      </c>
      <c r="E45251" t="s">
        <v>119954</v>
      </c>
      <c r="F45251" t="s">
        <v>122027</v>
      </c>
      <c r="G45251">
        <v>3.9999999999999998E-6</v>
      </c>
      <c r="H45251" t="s">
        <v>26561</v>
      </c>
      <c r="I45251" t="s">
        <v>151071</v>
      </c>
      <c r="J45251" s="2" t="s">
        <v>194763</v>
      </c>
      <c r="K45251" t="s">
        <v>216666</v>
      </c>
      <c r="L45251" t="s">
        <v>228704</v>
      </c>
      <c r="M45251" t="s">
        <v>15</v>
      </c>
      <c r="N45251" t="s">
        <v>228849</v>
      </c>
      <c r="O45251" t="s">
        <v>229134</v>
      </c>
      <c r="P45251" t="s">
        <v>229134</v>
      </c>
      <c r="Q45251" t="s">
        <v>122700</v>
      </c>
      <c r="R45251" t="s">
        <v>216572</v>
      </c>
      <c r="S45251" t="s">
        <v>233774</v>
      </c>
    </row>
    <row r="45252" spans="1:19" x14ac:dyDescent="0.35">
      <c r="A45252" s="1">
        <v>56269</v>
      </c>
      <c r="B45252" t="s">
        <v>26562</v>
      </c>
      <c r="C45252" t="s">
        <v>90501</v>
      </c>
      <c r="D45252" t="s">
        <v>3</v>
      </c>
      <c r="F45252" t="s">
        <v>122246</v>
      </c>
      <c r="G45252">
        <v>5.4000000000000001E-4</v>
      </c>
      <c r="H45252" t="s">
        <v>26562</v>
      </c>
      <c r="I45252" t="s">
        <v>151072</v>
      </c>
      <c r="J45252" s="2" t="s">
        <v>194764</v>
      </c>
      <c r="K45252" t="s">
        <v>216667</v>
      </c>
      <c r="L45252" t="s">
        <v>228704</v>
      </c>
      <c r="M45252" t="s">
        <v>228738</v>
      </c>
      <c r="N45252" t="s">
        <v>228880</v>
      </c>
      <c r="O45252" t="s">
        <v>229184</v>
      </c>
      <c r="P45252" t="s">
        <v>229184</v>
      </c>
      <c r="Q45252" t="s">
        <v>233158</v>
      </c>
      <c r="R45252" t="s">
        <v>216572</v>
      </c>
      <c r="S45252" t="s">
        <v>233774</v>
      </c>
    </row>
    <row r="45253" spans="1:19" x14ac:dyDescent="0.35">
      <c r="A45253" s="1">
        <v>56270</v>
      </c>
      <c r="B45253" t="s">
        <v>26563</v>
      </c>
      <c r="C45253" t="s">
        <v>90502</v>
      </c>
      <c r="D45253" t="s">
        <v>4</v>
      </c>
      <c r="F45253" t="s">
        <v>120327</v>
      </c>
      <c r="G45253">
        <v>2.7592899999999998E-7</v>
      </c>
      <c r="H45253" t="s">
        <v>26563</v>
      </c>
      <c r="I45253" t="s">
        <v>151073</v>
      </c>
      <c r="J45253" s="2" t="s">
        <v>194765</v>
      </c>
      <c r="K45253" t="s">
        <v>216668</v>
      </c>
      <c r="L45253" t="s">
        <v>228704</v>
      </c>
      <c r="M45253" t="s">
        <v>8</v>
      </c>
      <c r="N45253" t="s">
        <v>228834</v>
      </c>
      <c r="O45253" t="s">
        <v>229114</v>
      </c>
      <c r="P45253" t="s">
        <v>230082</v>
      </c>
      <c r="Q45253" t="s">
        <v>120060</v>
      </c>
      <c r="R45253" t="s">
        <v>216572</v>
      </c>
      <c r="S45253" t="s">
        <v>233774</v>
      </c>
    </row>
    <row r="45254" spans="1:19" x14ac:dyDescent="0.35">
      <c r="A45254" s="1">
        <v>56271</v>
      </c>
      <c r="B45254" t="s">
        <v>26564</v>
      </c>
      <c r="C45254" t="s">
        <v>90503</v>
      </c>
      <c r="D45254" t="s">
        <v>4</v>
      </c>
      <c r="F45254" t="s">
        <v>119991</v>
      </c>
      <c r="G45254">
        <v>4.9999999999999998E-8</v>
      </c>
      <c r="H45254" t="s">
        <v>26564</v>
      </c>
      <c r="I45254" t="s">
        <v>151074</v>
      </c>
      <c r="J45254" s="2" t="s">
        <v>194766</v>
      </c>
      <c r="K45254" t="s">
        <v>216669</v>
      </c>
      <c r="L45254" t="s">
        <v>228704</v>
      </c>
      <c r="M45254" t="s">
        <v>228763</v>
      </c>
      <c r="N45254" t="s">
        <v>228872</v>
      </c>
      <c r="O45254" t="s">
        <v>229380</v>
      </c>
      <c r="P45254" t="s">
        <v>232312</v>
      </c>
      <c r="Q45254" t="s">
        <v>122269</v>
      </c>
      <c r="R45254" t="s">
        <v>216572</v>
      </c>
      <c r="S45254" t="s">
        <v>233774</v>
      </c>
    </row>
    <row r="45255" spans="1:19" x14ac:dyDescent="0.35">
      <c r="A45255" s="1">
        <v>56272</v>
      </c>
      <c r="B45255" t="s">
        <v>26564</v>
      </c>
      <c r="C45255" t="s">
        <v>90504</v>
      </c>
      <c r="D45255" t="s">
        <v>4</v>
      </c>
      <c r="F45255" t="s">
        <v>120001</v>
      </c>
      <c r="G45255">
        <v>8.3317000000000004E-8</v>
      </c>
      <c r="H45255" t="s">
        <v>26564</v>
      </c>
      <c r="I45255" t="s">
        <v>151074</v>
      </c>
      <c r="J45255" s="2" t="s">
        <v>194766</v>
      </c>
      <c r="K45255" t="s">
        <v>216669</v>
      </c>
      <c r="L45255" t="s">
        <v>228704</v>
      </c>
      <c r="M45255" t="s">
        <v>228763</v>
      </c>
      <c r="N45255" t="s">
        <v>228872</v>
      </c>
      <c r="O45255" t="s">
        <v>229380</v>
      </c>
      <c r="P45255" t="s">
        <v>232312</v>
      </c>
      <c r="Q45255" t="s">
        <v>122269</v>
      </c>
      <c r="R45255" t="s">
        <v>216572</v>
      </c>
      <c r="S45255" t="s">
        <v>233774</v>
      </c>
    </row>
    <row r="45256" spans="1:19" x14ac:dyDescent="0.35">
      <c r="A45256" s="1">
        <v>56273</v>
      </c>
      <c r="B45256" t="s">
        <v>26565</v>
      </c>
      <c r="C45256" t="s">
        <v>90505</v>
      </c>
      <c r="D45256" t="s">
        <v>5</v>
      </c>
      <c r="F45256" t="s">
        <v>120042</v>
      </c>
      <c r="G45256">
        <v>2.2000000000000001E-7</v>
      </c>
      <c r="H45256" t="s">
        <v>26565</v>
      </c>
      <c r="I45256" t="s">
        <v>151075</v>
      </c>
      <c r="J45256" s="2" t="s">
        <v>194767</v>
      </c>
      <c r="K45256" t="s">
        <v>216670</v>
      </c>
      <c r="L45256" t="s">
        <v>228704</v>
      </c>
      <c r="M45256" t="s">
        <v>8</v>
      </c>
      <c r="N45256" t="s">
        <v>228876</v>
      </c>
      <c r="O45256" t="s">
        <v>229173</v>
      </c>
      <c r="P45256" t="s">
        <v>230115</v>
      </c>
      <c r="R45256" t="s">
        <v>216572</v>
      </c>
      <c r="S45256" t="s">
        <v>233774</v>
      </c>
    </row>
    <row r="45257" spans="1:19" x14ac:dyDescent="0.35">
      <c r="A45257" s="1">
        <v>56274</v>
      </c>
      <c r="B45257" t="s">
        <v>26566</v>
      </c>
      <c r="C45257" t="s">
        <v>90506</v>
      </c>
      <c r="D45257" t="s">
        <v>5</v>
      </c>
      <c r="E45257" t="s">
        <v>119955</v>
      </c>
      <c r="F45257" t="s">
        <v>123452</v>
      </c>
      <c r="G45257">
        <v>9.3096000000000002E-7</v>
      </c>
      <c r="H45257" t="s">
        <v>26566</v>
      </c>
      <c r="I45257" t="s">
        <v>151076</v>
      </c>
      <c r="J45257" s="2" t="s">
        <v>194768</v>
      </c>
      <c r="K45257" t="s">
        <v>216671</v>
      </c>
      <c r="L45257" t="s">
        <v>228704</v>
      </c>
      <c r="M45257" t="s">
        <v>228709</v>
      </c>
      <c r="N45257" t="s">
        <v>228829</v>
      </c>
      <c r="O45257" t="s">
        <v>229314</v>
      </c>
      <c r="P45257" t="s">
        <v>232313</v>
      </c>
      <c r="Q45257" t="s">
        <v>120216</v>
      </c>
      <c r="R45257" t="s">
        <v>216572</v>
      </c>
      <c r="S45257" t="s">
        <v>233774</v>
      </c>
    </row>
    <row r="45258" spans="1:19" x14ac:dyDescent="0.35">
      <c r="A45258" s="1">
        <v>56275</v>
      </c>
      <c r="B45258" t="s">
        <v>26566</v>
      </c>
      <c r="C45258" t="s">
        <v>90507</v>
      </c>
      <c r="D45258" t="s">
        <v>4</v>
      </c>
      <c r="F45258" t="s">
        <v>122029</v>
      </c>
      <c r="G45258">
        <v>5.5000000000000003E-7</v>
      </c>
      <c r="H45258" t="s">
        <v>26566</v>
      </c>
      <c r="I45258" t="s">
        <v>151076</v>
      </c>
      <c r="J45258" s="2" t="s">
        <v>194768</v>
      </c>
      <c r="K45258" t="s">
        <v>216671</v>
      </c>
      <c r="L45258" t="s">
        <v>228704</v>
      </c>
      <c r="M45258" t="s">
        <v>228709</v>
      </c>
      <c r="N45258" t="s">
        <v>228829</v>
      </c>
      <c r="O45258" t="s">
        <v>229314</v>
      </c>
      <c r="P45258" t="s">
        <v>232313</v>
      </c>
      <c r="Q45258" t="s">
        <v>120216</v>
      </c>
      <c r="R45258" t="s">
        <v>216572</v>
      </c>
      <c r="S45258" t="s">
        <v>233774</v>
      </c>
    </row>
    <row r="45259" spans="1:19" x14ac:dyDescent="0.35">
      <c r="A45259" s="1">
        <v>56276</v>
      </c>
      <c r="B45259" t="s">
        <v>26567</v>
      </c>
      <c r="C45259" t="s">
        <v>90508</v>
      </c>
      <c r="D45259" t="s">
        <v>5</v>
      </c>
      <c r="E45259" t="s">
        <v>119954</v>
      </c>
      <c r="F45259" t="s">
        <v>121106</v>
      </c>
      <c r="G45259">
        <v>9.2789180000000011E-6</v>
      </c>
      <c r="H45259" t="s">
        <v>26567</v>
      </c>
      <c r="I45259" t="s">
        <v>151077</v>
      </c>
      <c r="J45259" s="2" t="s">
        <v>194769</v>
      </c>
      <c r="K45259" t="s">
        <v>216616</v>
      </c>
      <c r="L45259" t="s">
        <v>228704</v>
      </c>
      <c r="M45259" t="s">
        <v>10</v>
      </c>
      <c r="N45259" t="s">
        <v>228827</v>
      </c>
      <c r="O45259" t="s">
        <v>229107</v>
      </c>
      <c r="P45259" t="s">
        <v>229107</v>
      </c>
      <c r="Q45259" t="s">
        <v>120008</v>
      </c>
      <c r="R45259" t="s">
        <v>216572</v>
      </c>
      <c r="S45259" t="s">
        <v>233774</v>
      </c>
    </row>
    <row r="45260" spans="1:19" x14ac:dyDescent="0.35">
      <c r="A45260" s="1">
        <v>56278</v>
      </c>
      <c r="B45260" t="s">
        <v>26567</v>
      </c>
      <c r="C45260" t="s">
        <v>90509</v>
      </c>
      <c r="D45260" t="s">
        <v>5</v>
      </c>
      <c r="E45260" t="s">
        <v>119955</v>
      </c>
      <c r="F45260" t="s">
        <v>124127</v>
      </c>
      <c r="G45260">
        <v>3.7500000000000001E-6</v>
      </c>
      <c r="H45260" t="s">
        <v>26567</v>
      </c>
      <c r="I45260" t="s">
        <v>151077</v>
      </c>
      <c r="J45260" s="2" t="s">
        <v>194769</v>
      </c>
      <c r="K45260" t="s">
        <v>216616</v>
      </c>
      <c r="L45260" t="s">
        <v>228704</v>
      </c>
      <c r="M45260" t="s">
        <v>10</v>
      </c>
      <c r="N45260" t="s">
        <v>228827</v>
      </c>
      <c r="O45260" t="s">
        <v>229107</v>
      </c>
      <c r="P45260" t="s">
        <v>229107</v>
      </c>
      <c r="Q45260" t="s">
        <v>120008</v>
      </c>
      <c r="R45260" t="s">
        <v>216572</v>
      </c>
      <c r="S45260" t="s">
        <v>233774</v>
      </c>
    </row>
    <row r="45261" spans="1:19" x14ac:dyDescent="0.35">
      <c r="A45261" s="1">
        <v>56279</v>
      </c>
      <c r="B45261" t="s">
        <v>26567</v>
      </c>
      <c r="C45261" t="s">
        <v>90510</v>
      </c>
      <c r="D45261" t="s">
        <v>5</v>
      </c>
      <c r="E45261" t="s">
        <v>119956</v>
      </c>
      <c r="F45261" t="s">
        <v>120916</v>
      </c>
      <c r="G45261">
        <v>6.0000000000000002E-5</v>
      </c>
      <c r="H45261" t="s">
        <v>26567</v>
      </c>
      <c r="I45261" t="s">
        <v>151077</v>
      </c>
      <c r="J45261" s="2" t="s">
        <v>194769</v>
      </c>
      <c r="K45261" t="s">
        <v>216616</v>
      </c>
      <c r="L45261" t="s">
        <v>228704</v>
      </c>
      <c r="M45261" t="s">
        <v>10</v>
      </c>
      <c r="N45261" t="s">
        <v>228827</v>
      </c>
      <c r="O45261" t="s">
        <v>229107</v>
      </c>
      <c r="P45261" t="s">
        <v>229107</v>
      </c>
      <c r="Q45261" t="s">
        <v>120008</v>
      </c>
      <c r="R45261" t="s">
        <v>216572</v>
      </c>
      <c r="S45261" t="s">
        <v>233774</v>
      </c>
    </row>
    <row r="45262" spans="1:19" x14ac:dyDescent="0.35">
      <c r="A45262" s="1">
        <v>56281</v>
      </c>
      <c r="B45262" t="s">
        <v>26568</v>
      </c>
      <c r="C45262" t="s">
        <v>90511</v>
      </c>
      <c r="D45262" t="s">
        <v>4</v>
      </c>
      <c r="F45262" t="s">
        <v>120034</v>
      </c>
      <c r="G45262">
        <v>4.0000000000000001E-8</v>
      </c>
      <c r="H45262" t="s">
        <v>26568</v>
      </c>
      <c r="I45262" t="s">
        <v>151078</v>
      </c>
      <c r="J45262" s="2" t="s">
        <v>194770</v>
      </c>
      <c r="K45262" t="s">
        <v>216572</v>
      </c>
      <c r="L45262" t="s">
        <v>228704</v>
      </c>
      <c r="M45262" t="s">
        <v>228736</v>
      </c>
      <c r="N45262" t="s">
        <v>228836</v>
      </c>
      <c r="O45262" t="s">
        <v>229179</v>
      </c>
      <c r="P45262" t="s">
        <v>229179</v>
      </c>
      <c r="Q45262" t="s">
        <v>121938</v>
      </c>
      <c r="R45262" t="s">
        <v>216572</v>
      </c>
      <c r="S45262" t="s">
        <v>233774</v>
      </c>
    </row>
    <row r="45263" spans="1:19" x14ac:dyDescent="0.35">
      <c r="A45263" s="1">
        <v>56282</v>
      </c>
      <c r="B45263" t="s">
        <v>26569</v>
      </c>
      <c r="C45263" t="s">
        <v>90512</v>
      </c>
      <c r="D45263" t="s">
        <v>5</v>
      </c>
      <c r="E45263" t="s">
        <v>119955</v>
      </c>
      <c r="F45263" t="s">
        <v>120477</v>
      </c>
      <c r="G45263">
        <v>1.0000000000000001E-5</v>
      </c>
      <c r="H45263" t="s">
        <v>26569</v>
      </c>
      <c r="I45263" t="s">
        <v>151079</v>
      </c>
      <c r="J45263" s="2" t="s">
        <v>194771</v>
      </c>
      <c r="K45263" t="s">
        <v>216672</v>
      </c>
      <c r="L45263" t="s">
        <v>228704</v>
      </c>
      <c r="M45263" t="s">
        <v>8</v>
      </c>
      <c r="N45263" t="s">
        <v>228834</v>
      </c>
      <c r="O45263" t="s">
        <v>229114</v>
      </c>
      <c r="P45263" t="s">
        <v>230082</v>
      </c>
      <c r="Q45263" t="s">
        <v>120008</v>
      </c>
      <c r="R45263" t="s">
        <v>216572</v>
      </c>
      <c r="S45263" t="s">
        <v>233774</v>
      </c>
    </row>
    <row r="45264" spans="1:19" x14ac:dyDescent="0.35">
      <c r="A45264" s="1">
        <v>56284</v>
      </c>
      <c r="B45264" t="s">
        <v>26569</v>
      </c>
      <c r="C45264" t="s">
        <v>90513</v>
      </c>
      <c r="D45264" t="s">
        <v>5</v>
      </c>
      <c r="E45264" t="s">
        <v>119954</v>
      </c>
      <c r="F45264" t="s">
        <v>121034</v>
      </c>
      <c r="G45264">
        <v>5.2599999999999998E-5</v>
      </c>
      <c r="H45264" t="s">
        <v>26569</v>
      </c>
      <c r="I45264" t="s">
        <v>151079</v>
      </c>
      <c r="J45264" s="2" t="s">
        <v>194771</v>
      </c>
      <c r="K45264" t="s">
        <v>216672</v>
      </c>
      <c r="L45264" t="s">
        <v>228704</v>
      </c>
      <c r="M45264" t="s">
        <v>8</v>
      </c>
      <c r="N45264" t="s">
        <v>228834</v>
      </c>
      <c r="O45264" t="s">
        <v>229114</v>
      </c>
      <c r="P45264" t="s">
        <v>230082</v>
      </c>
      <c r="Q45264" t="s">
        <v>120008</v>
      </c>
      <c r="R45264" t="s">
        <v>216572</v>
      </c>
      <c r="S45264" t="s">
        <v>233774</v>
      </c>
    </row>
    <row r="45265" spans="1:19" x14ac:dyDescent="0.35">
      <c r="A45265" s="1">
        <v>56285</v>
      </c>
      <c r="B45265" t="s">
        <v>26570</v>
      </c>
      <c r="C45265" t="s">
        <v>90514</v>
      </c>
      <c r="D45265" t="s">
        <v>5</v>
      </c>
      <c r="E45265" t="s">
        <v>119955</v>
      </c>
      <c r="F45265" t="s">
        <v>121203</v>
      </c>
      <c r="G45265">
        <v>5.0000000000000004E-6</v>
      </c>
      <c r="H45265" t="s">
        <v>26570</v>
      </c>
      <c r="I45265" t="s">
        <v>151080</v>
      </c>
      <c r="J45265" s="2" t="s">
        <v>194772</v>
      </c>
      <c r="K45265" t="s">
        <v>216673</v>
      </c>
      <c r="L45265" t="s">
        <v>228704</v>
      </c>
      <c r="M45265" t="s">
        <v>228767</v>
      </c>
      <c r="N45265" t="s">
        <v>228826</v>
      </c>
      <c r="O45265" t="s">
        <v>229387</v>
      </c>
      <c r="P45265" t="s">
        <v>229387</v>
      </c>
      <c r="Q45265" t="s">
        <v>120848</v>
      </c>
      <c r="R45265" t="s">
        <v>216572</v>
      </c>
      <c r="S45265" t="s">
        <v>233774</v>
      </c>
    </row>
    <row r="45266" spans="1:19" x14ac:dyDescent="0.35">
      <c r="A45266" s="1">
        <v>56286</v>
      </c>
      <c r="B45266" t="s">
        <v>26570</v>
      </c>
      <c r="C45266" t="s">
        <v>90515</v>
      </c>
      <c r="D45266" t="s">
        <v>5</v>
      </c>
      <c r="E45266" t="s">
        <v>119954</v>
      </c>
      <c r="F45266" t="s">
        <v>121652</v>
      </c>
      <c r="G45266">
        <v>1.0000000000000001E-5</v>
      </c>
      <c r="H45266" t="s">
        <v>26570</v>
      </c>
      <c r="I45266" t="s">
        <v>151080</v>
      </c>
      <c r="J45266" s="2" t="s">
        <v>194772</v>
      </c>
      <c r="K45266" t="s">
        <v>216673</v>
      </c>
      <c r="L45266" t="s">
        <v>228704</v>
      </c>
      <c r="M45266" t="s">
        <v>228767</v>
      </c>
      <c r="N45266" t="s">
        <v>228826</v>
      </c>
      <c r="O45266" t="s">
        <v>229387</v>
      </c>
      <c r="P45266" t="s">
        <v>229387</v>
      </c>
      <c r="Q45266" t="s">
        <v>120848</v>
      </c>
      <c r="R45266" t="s">
        <v>216572</v>
      </c>
      <c r="S45266" t="s">
        <v>233774</v>
      </c>
    </row>
    <row r="45267" spans="1:19" x14ac:dyDescent="0.35">
      <c r="A45267" s="1">
        <v>56288</v>
      </c>
      <c r="B45267" t="s">
        <v>26571</v>
      </c>
      <c r="C45267" t="s">
        <v>90516</v>
      </c>
      <c r="D45267" t="s">
        <v>4</v>
      </c>
      <c r="F45267" t="s">
        <v>121031</v>
      </c>
      <c r="G45267">
        <v>9.5000000000000004E-8</v>
      </c>
      <c r="H45267" t="s">
        <v>26571</v>
      </c>
      <c r="I45267" t="s">
        <v>151081</v>
      </c>
      <c r="J45267" s="2" t="s">
        <v>194773</v>
      </c>
      <c r="K45267" t="s">
        <v>216572</v>
      </c>
      <c r="L45267" t="s">
        <v>228704</v>
      </c>
      <c r="M45267" t="s">
        <v>10</v>
      </c>
      <c r="N45267" t="s">
        <v>228827</v>
      </c>
      <c r="O45267" t="s">
        <v>229107</v>
      </c>
      <c r="P45267" t="s">
        <v>229107</v>
      </c>
      <c r="Q45267" t="s">
        <v>120327</v>
      </c>
      <c r="R45267" t="s">
        <v>216572</v>
      </c>
      <c r="S45267" t="s">
        <v>233774</v>
      </c>
    </row>
    <row r="45268" spans="1:19" x14ac:dyDescent="0.35">
      <c r="A45268" s="1">
        <v>56289</v>
      </c>
      <c r="B45268" t="s">
        <v>26571</v>
      </c>
      <c r="C45268" t="s">
        <v>90517</v>
      </c>
      <c r="D45268" t="s">
        <v>4</v>
      </c>
      <c r="F45268" t="s">
        <v>120568</v>
      </c>
      <c r="G45268">
        <v>1.9999999999999999E-6</v>
      </c>
      <c r="H45268" t="s">
        <v>26571</v>
      </c>
      <c r="I45268" t="s">
        <v>151081</v>
      </c>
      <c r="J45268" s="2" t="s">
        <v>194773</v>
      </c>
      <c r="K45268" t="s">
        <v>216572</v>
      </c>
      <c r="L45268" t="s">
        <v>228704</v>
      </c>
      <c r="M45268" t="s">
        <v>10</v>
      </c>
      <c r="N45268" t="s">
        <v>228827</v>
      </c>
      <c r="O45268" t="s">
        <v>229107</v>
      </c>
      <c r="P45268" t="s">
        <v>229107</v>
      </c>
      <c r="Q45268" t="s">
        <v>120327</v>
      </c>
      <c r="R45268" t="s">
        <v>216572</v>
      </c>
      <c r="S45268" t="s">
        <v>233774</v>
      </c>
    </row>
    <row r="45269" spans="1:19" x14ac:dyDescent="0.35">
      <c r="A45269" s="1">
        <v>56290</v>
      </c>
      <c r="B45269" t="s">
        <v>26571</v>
      </c>
      <c r="C45269" t="s">
        <v>90518</v>
      </c>
      <c r="D45269" t="s">
        <v>4</v>
      </c>
      <c r="F45269" t="s">
        <v>120141</v>
      </c>
      <c r="G45269">
        <v>8.22935E-7</v>
      </c>
      <c r="H45269" t="s">
        <v>26571</v>
      </c>
      <c r="I45269" t="s">
        <v>151081</v>
      </c>
      <c r="J45269" s="2" t="s">
        <v>194773</v>
      </c>
      <c r="K45269" t="s">
        <v>216572</v>
      </c>
      <c r="L45269" t="s">
        <v>228704</v>
      </c>
      <c r="M45269" t="s">
        <v>10</v>
      </c>
      <c r="N45269" t="s">
        <v>228827</v>
      </c>
      <c r="O45269" t="s">
        <v>229107</v>
      </c>
      <c r="P45269" t="s">
        <v>229107</v>
      </c>
      <c r="Q45269" t="s">
        <v>120327</v>
      </c>
      <c r="R45269" t="s">
        <v>216572</v>
      </c>
      <c r="S45269" t="s">
        <v>233774</v>
      </c>
    </row>
    <row r="45270" spans="1:19" x14ac:dyDescent="0.35">
      <c r="A45270" s="1">
        <v>56293</v>
      </c>
      <c r="B45270" t="s">
        <v>26572</v>
      </c>
      <c r="C45270" t="s">
        <v>90519</v>
      </c>
      <c r="D45270" t="s">
        <v>4</v>
      </c>
      <c r="F45270" t="s">
        <v>120991</v>
      </c>
      <c r="G45270">
        <v>2E-8</v>
      </c>
      <c r="H45270" t="s">
        <v>26572</v>
      </c>
      <c r="I45270" t="s">
        <v>151082</v>
      </c>
      <c r="J45270" s="2" t="s">
        <v>194774</v>
      </c>
      <c r="K45270" t="s">
        <v>216572</v>
      </c>
      <c r="L45270" t="s">
        <v>228704</v>
      </c>
      <c r="Q45270" t="s">
        <v>120754</v>
      </c>
      <c r="R45270" t="s">
        <v>216572</v>
      </c>
      <c r="S45270" t="s">
        <v>233774</v>
      </c>
    </row>
    <row r="45271" spans="1:19" x14ac:dyDescent="0.35">
      <c r="A45271" s="1">
        <v>56294</v>
      </c>
      <c r="B45271" t="s">
        <v>26573</v>
      </c>
      <c r="C45271" t="s">
        <v>90520</v>
      </c>
      <c r="D45271" t="s">
        <v>5</v>
      </c>
      <c r="F45271" t="s">
        <v>121164</v>
      </c>
      <c r="G45271">
        <v>2.8882000000000001E-6</v>
      </c>
      <c r="H45271" t="s">
        <v>26573</v>
      </c>
      <c r="I45271" t="s">
        <v>151083</v>
      </c>
      <c r="J45271" s="2" t="s">
        <v>194775</v>
      </c>
      <c r="K45271" t="s">
        <v>216674</v>
      </c>
      <c r="L45271" t="s">
        <v>228704</v>
      </c>
      <c r="M45271" t="s">
        <v>228717</v>
      </c>
      <c r="N45271" t="s">
        <v>228893</v>
      </c>
      <c r="O45271" t="s">
        <v>229203</v>
      </c>
      <c r="P45271" t="s">
        <v>229203</v>
      </c>
      <c r="R45271" t="s">
        <v>216572</v>
      </c>
      <c r="S45271" t="s">
        <v>233774</v>
      </c>
    </row>
    <row r="45272" spans="1:19" x14ac:dyDescent="0.35">
      <c r="A45272" s="1">
        <v>56298</v>
      </c>
      <c r="B45272" t="s">
        <v>26574</v>
      </c>
      <c r="C45272" t="s">
        <v>90521</v>
      </c>
      <c r="D45272" t="s">
        <v>5</v>
      </c>
      <c r="E45272" t="s">
        <v>119955</v>
      </c>
      <c r="F45272" t="s">
        <v>121845</v>
      </c>
      <c r="G45272">
        <v>2.2500000000000001E-6</v>
      </c>
      <c r="H45272" t="s">
        <v>26574</v>
      </c>
      <c r="I45272" t="s">
        <v>151084</v>
      </c>
      <c r="J45272" s="2" t="s">
        <v>194776</v>
      </c>
      <c r="K45272" t="s">
        <v>216572</v>
      </c>
      <c r="L45272" t="s">
        <v>228706</v>
      </c>
      <c r="M45272" t="s">
        <v>10</v>
      </c>
      <c r="N45272" t="s">
        <v>228827</v>
      </c>
      <c r="O45272" t="s">
        <v>229107</v>
      </c>
      <c r="P45272" t="s">
        <v>229107</v>
      </c>
      <c r="Q45272" t="s">
        <v>120682</v>
      </c>
      <c r="R45272" t="s">
        <v>216572</v>
      </c>
      <c r="S45272" t="s">
        <v>233774</v>
      </c>
    </row>
    <row r="45273" spans="1:19" x14ac:dyDescent="0.35">
      <c r="A45273" s="1">
        <v>56299</v>
      </c>
      <c r="B45273" t="s">
        <v>26575</v>
      </c>
      <c r="C45273" t="s">
        <v>90522</v>
      </c>
      <c r="D45273" t="s">
        <v>4</v>
      </c>
      <c r="F45273" t="s">
        <v>120060</v>
      </c>
      <c r="G45273">
        <v>3.3000000000000002E-6</v>
      </c>
      <c r="H45273" t="s">
        <v>26575</v>
      </c>
      <c r="I45273" t="s">
        <v>151085</v>
      </c>
      <c r="J45273" s="2" t="s">
        <v>194777</v>
      </c>
      <c r="K45273" t="s">
        <v>216675</v>
      </c>
      <c r="L45273" t="s">
        <v>228704</v>
      </c>
      <c r="M45273" t="s">
        <v>10</v>
      </c>
      <c r="N45273" t="s">
        <v>228827</v>
      </c>
      <c r="O45273" t="s">
        <v>229107</v>
      </c>
      <c r="P45273" t="s">
        <v>229107</v>
      </c>
      <c r="Q45273" t="s">
        <v>120216</v>
      </c>
      <c r="R45273" t="s">
        <v>216572</v>
      </c>
      <c r="S45273" t="s">
        <v>233774</v>
      </c>
    </row>
    <row r="45274" spans="1:19" x14ac:dyDescent="0.35">
      <c r="A45274" s="1">
        <v>56300</v>
      </c>
      <c r="B45274" t="s">
        <v>26575</v>
      </c>
      <c r="C45274" t="s">
        <v>90523</v>
      </c>
      <c r="D45274" t="s">
        <v>4</v>
      </c>
      <c r="F45274" t="s">
        <v>120059</v>
      </c>
      <c r="G45274">
        <v>2.5000000000000002E-6</v>
      </c>
      <c r="H45274" t="s">
        <v>26575</v>
      </c>
      <c r="I45274" t="s">
        <v>151085</v>
      </c>
      <c r="J45274" s="2" t="s">
        <v>194777</v>
      </c>
      <c r="K45274" t="s">
        <v>216675</v>
      </c>
      <c r="L45274" t="s">
        <v>228704</v>
      </c>
      <c r="M45274" t="s">
        <v>10</v>
      </c>
      <c r="N45274" t="s">
        <v>228827</v>
      </c>
      <c r="O45274" t="s">
        <v>229107</v>
      </c>
      <c r="P45274" t="s">
        <v>229107</v>
      </c>
      <c r="Q45274" t="s">
        <v>120216</v>
      </c>
      <c r="R45274" t="s">
        <v>216572</v>
      </c>
      <c r="S45274" t="s">
        <v>233774</v>
      </c>
    </row>
    <row r="45275" spans="1:19" x14ac:dyDescent="0.35">
      <c r="A45275" s="1">
        <v>56301</v>
      </c>
      <c r="B45275" t="s">
        <v>26576</v>
      </c>
      <c r="C45275" t="s">
        <v>90524</v>
      </c>
      <c r="D45275" t="s">
        <v>5</v>
      </c>
      <c r="E45275" t="s">
        <v>119954</v>
      </c>
      <c r="F45275" t="s">
        <v>122272</v>
      </c>
      <c r="G45275">
        <v>8.7499999999999992E-6</v>
      </c>
      <c r="H45275" t="s">
        <v>26576</v>
      </c>
      <c r="I45275" t="s">
        <v>151086</v>
      </c>
      <c r="K45275" t="s">
        <v>216676</v>
      </c>
      <c r="L45275" t="s">
        <v>228706</v>
      </c>
      <c r="R45275" t="s">
        <v>216572</v>
      </c>
      <c r="S45275" t="s">
        <v>233774</v>
      </c>
    </row>
    <row r="45276" spans="1:19" x14ac:dyDescent="0.35">
      <c r="A45276" s="1">
        <v>56302</v>
      </c>
      <c r="B45276" t="s">
        <v>26577</v>
      </c>
      <c r="C45276" t="s">
        <v>90525</v>
      </c>
      <c r="D45276" t="s">
        <v>4</v>
      </c>
      <c r="F45276" t="s">
        <v>120830</v>
      </c>
      <c r="G45276">
        <v>1.6999999999999999E-7</v>
      </c>
      <c r="H45276" t="s">
        <v>26577</v>
      </c>
      <c r="I45276" t="s">
        <v>151087</v>
      </c>
      <c r="J45276" s="2" t="s">
        <v>194778</v>
      </c>
      <c r="K45276" t="s">
        <v>216572</v>
      </c>
      <c r="L45276" t="s">
        <v>228704</v>
      </c>
      <c r="M45276" t="s">
        <v>15</v>
      </c>
      <c r="N45276" t="s">
        <v>229009</v>
      </c>
      <c r="O45276" t="s">
        <v>229252</v>
      </c>
      <c r="P45276" t="s">
        <v>232314</v>
      </c>
      <c r="Q45276" t="s">
        <v>120056</v>
      </c>
      <c r="R45276" t="s">
        <v>216572</v>
      </c>
      <c r="S45276" t="s">
        <v>233774</v>
      </c>
    </row>
    <row r="45277" spans="1:19" x14ac:dyDescent="0.35">
      <c r="A45277" s="1">
        <v>56304</v>
      </c>
      <c r="B45277" t="s">
        <v>26578</v>
      </c>
      <c r="C45277" t="s">
        <v>90526</v>
      </c>
      <c r="D45277" t="s">
        <v>5</v>
      </c>
      <c r="E45277" t="s">
        <v>119955</v>
      </c>
      <c r="F45277" t="s">
        <v>120749</v>
      </c>
      <c r="G45277">
        <v>9.9999999999999995E-7</v>
      </c>
      <c r="H45277" t="s">
        <v>26578</v>
      </c>
      <c r="I45277" t="s">
        <v>151088</v>
      </c>
      <c r="J45277" s="2" t="s">
        <v>194779</v>
      </c>
      <c r="K45277" t="s">
        <v>216617</v>
      </c>
      <c r="L45277" t="s">
        <v>228704</v>
      </c>
      <c r="M45277" t="s">
        <v>228748</v>
      </c>
      <c r="N45277" t="s">
        <v>228918</v>
      </c>
      <c r="O45277" t="s">
        <v>229275</v>
      </c>
      <c r="P45277" t="s">
        <v>229275</v>
      </c>
      <c r="Q45277" t="s">
        <v>123393</v>
      </c>
      <c r="R45277" t="s">
        <v>216572</v>
      </c>
      <c r="S45277" t="s">
        <v>233774</v>
      </c>
    </row>
    <row r="45278" spans="1:19" x14ac:dyDescent="0.35">
      <c r="A45278" s="1">
        <v>56305</v>
      </c>
      <c r="B45278" t="s">
        <v>26579</v>
      </c>
      <c r="C45278" t="s">
        <v>90527</v>
      </c>
      <c r="D45278" t="s">
        <v>4</v>
      </c>
      <c r="F45278" t="s">
        <v>120087</v>
      </c>
      <c r="G45278">
        <v>3.9999999999999998E-7</v>
      </c>
      <c r="H45278" t="s">
        <v>26579</v>
      </c>
      <c r="I45278" t="s">
        <v>151089</v>
      </c>
      <c r="J45278" s="2" t="s">
        <v>194780</v>
      </c>
      <c r="K45278" t="s">
        <v>216677</v>
      </c>
      <c r="L45278" t="s">
        <v>228704</v>
      </c>
      <c r="M45278" t="s">
        <v>8</v>
      </c>
      <c r="N45278" t="s">
        <v>228828</v>
      </c>
      <c r="O45278" t="s">
        <v>229113</v>
      </c>
      <c r="P45278" t="s">
        <v>230090</v>
      </c>
      <c r="Q45278" t="s">
        <v>120189</v>
      </c>
      <c r="R45278" t="s">
        <v>216572</v>
      </c>
      <c r="S45278" t="s">
        <v>233774</v>
      </c>
    </row>
    <row r="45279" spans="1:19" x14ac:dyDescent="0.35">
      <c r="A45279" s="1">
        <v>56306</v>
      </c>
      <c r="B45279" t="s">
        <v>26580</v>
      </c>
      <c r="C45279" t="s">
        <v>90528</v>
      </c>
      <c r="D45279" t="s">
        <v>5</v>
      </c>
      <c r="E45279" t="s">
        <v>119958</v>
      </c>
      <c r="F45279" t="s">
        <v>122812</v>
      </c>
      <c r="G45279">
        <v>1.396E-5</v>
      </c>
      <c r="H45279" t="s">
        <v>26580</v>
      </c>
      <c r="I45279" t="s">
        <v>151090</v>
      </c>
      <c r="J45279" s="2" t="s">
        <v>194781</v>
      </c>
      <c r="K45279" t="s">
        <v>216678</v>
      </c>
      <c r="L45279" t="s">
        <v>228705</v>
      </c>
      <c r="M45279" t="s">
        <v>15</v>
      </c>
      <c r="N45279" t="s">
        <v>228935</v>
      </c>
      <c r="R45279" t="s">
        <v>216572</v>
      </c>
      <c r="S45279" t="s">
        <v>233774</v>
      </c>
    </row>
    <row r="45280" spans="1:19" x14ac:dyDescent="0.35">
      <c r="A45280" s="1">
        <v>56307</v>
      </c>
      <c r="B45280" t="s">
        <v>26581</v>
      </c>
      <c r="C45280" t="s">
        <v>90529</v>
      </c>
      <c r="D45280" t="s">
        <v>5</v>
      </c>
      <c r="F45280" t="s">
        <v>122188</v>
      </c>
      <c r="G45280">
        <v>1.2E-5</v>
      </c>
      <c r="H45280" t="s">
        <v>26581</v>
      </c>
      <c r="I45280" t="s">
        <v>151091</v>
      </c>
      <c r="J45280" s="2" t="s">
        <v>194782</v>
      </c>
      <c r="K45280" t="s">
        <v>216679</v>
      </c>
      <c r="L45280" t="s">
        <v>228704</v>
      </c>
      <c r="M45280" t="s">
        <v>8</v>
      </c>
      <c r="N45280" t="s">
        <v>228828</v>
      </c>
      <c r="O45280" t="s">
        <v>229113</v>
      </c>
      <c r="P45280" t="s">
        <v>230099</v>
      </c>
      <c r="Q45280" t="s">
        <v>124022</v>
      </c>
      <c r="R45280" t="s">
        <v>216572</v>
      </c>
      <c r="S45280" t="s">
        <v>233774</v>
      </c>
    </row>
    <row r="45281" spans="1:19" x14ac:dyDescent="0.35">
      <c r="A45281" s="1">
        <v>56308</v>
      </c>
      <c r="B45281" t="s">
        <v>26582</v>
      </c>
      <c r="C45281" t="s">
        <v>90530</v>
      </c>
      <c r="D45281" t="s">
        <v>5</v>
      </c>
      <c r="E45281" t="s">
        <v>119955</v>
      </c>
      <c r="F45281" t="s">
        <v>121793</v>
      </c>
      <c r="G45281">
        <v>3.9999999999999998E-6</v>
      </c>
      <c r="H45281" t="s">
        <v>26582</v>
      </c>
      <c r="I45281" t="s">
        <v>151092</v>
      </c>
      <c r="J45281" s="2" t="s">
        <v>194783</v>
      </c>
      <c r="K45281" t="s">
        <v>216572</v>
      </c>
      <c r="L45281" t="s">
        <v>228704</v>
      </c>
      <c r="M45281" t="s">
        <v>8</v>
      </c>
      <c r="N45281" t="s">
        <v>228841</v>
      </c>
      <c r="O45281" t="s">
        <v>229137</v>
      </c>
      <c r="P45281" t="s">
        <v>229137</v>
      </c>
      <c r="R45281" t="s">
        <v>216572</v>
      </c>
      <c r="S45281" t="s">
        <v>233774</v>
      </c>
    </row>
    <row r="45282" spans="1:19" x14ac:dyDescent="0.35">
      <c r="A45282" s="1">
        <v>56309</v>
      </c>
      <c r="B45282" t="s">
        <v>26583</v>
      </c>
      <c r="C45282" t="s">
        <v>90531</v>
      </c>
      <c r="D45282" t="s">
        <v>5</v>
      </c>
      <c r="F45282" t="s">
        <v>122242</v>
      </c>
      <c r="G45282">
        <v>9.9999999999999995E-7</v>
      </c>
      <c r="H45282" t="s">
        <v>26583</v>
      </c>
      <c r="I45282" t="s">
        <v>151093</v>
      </c>
      <c r="K45282" t="s">
        <v>216680</v>
      </c>
      <c r="L45282" t="s">
        <v>228705</v>
      </c>
      <c r="R45282" t="s">
        <v>216572</v>
      </c>
      <c r="S45282" t="s">
        <v>233774</v>
      </c>
    </row>
    <row r="45283" spans="1:19" x14ac:dyDescent="0.35">
      <c r="A45283" s="1">
        <v>56310</v>
      </c>
      <c r="B45283" t="s">
        <v>26584</v>
      </c>
      <c r="C45283" t="s">
        <v>90532</v>
      </c>
      <c r="D45283" t="s">
        <v>5</v>
      </c>
      <c r="F45283" t="s">
        <v>121191</v>
      </c>
      <c r="G45283">
        <v>7.5422660000000001E-6</v>
      </c>
      <c r="H45283" t="s">
        <v>26584</v>
      </c>
      <c r="I45283" t="s">
        <v>151094</v>
      </c>
      <c r="K45283" t="s">
        <v>216681</v>
      </c>
      <c r="L45283" t="s">
        <v>228706</v>
      </c>
      <c r="M45283" t="s">
        <v>8</v>
      </c>
      <c r="N45283" t="s">
        <v>228828</v>
      </c>
      <c r="O45283" t="s">
        <v>229113</v>
      </c>
      <c r="P45283" t="s">
        <v>230103</v>
      </c>
      <c r="Q45283" t="s">
        <v>123278</v>
      </c>
      <c r="R45283" t="s">
        <v>216572</v>
      </c>
      <c r="S45283" t="s">
        <v>233774</v>
      </c>
    </row>
    <row r="45284" spans="1:19" x14ac:dyDescent="0.35">
      <c r="A45284" s="1">
        <v>56312</v>
      </c>
      <c r="B45284" t="s">
        <v>26585</v>
      </c>
      <c r="C45284" t="s">
        <v>90533</v>
      </c>
      <c r="D45284" t="s">
        <v>4</v>
      </c>
      <c r="F45284" t="s">
        <v>120129</v>
      </c>
      <c r="G45284">
        <v>3.5999999999999998E-6</v>
      </c>
      <c r="H45284" t="s">
        <v>26585</v>
      </c>
      <c r="I45284" t="s">
        <v>151095</v>
      </c>
      <c r="J45284" s="2" t="s">
        <v>194784</v>
      </c>
      <c r="K45284" t="s">
        <v>216682</v>
      </c>
      <c r="L45284" t="s">
        <v>228704</v>
      </c>
      <c r="M45284" t="s">
        <v>8</v>
      </c>
      <c r="N45284" t="s">
        <v>228828</v>
      </c>
      <c r="O45284" t="s">
        <v>229113</v>
      </c>
      <c r="P45284" t="s">
        <v>230104</v>
      </c>
      <c r="Q45284" t="s">
        <v>120056</v>
      </c>
      <c r="R45284" t="s">
        <v>216572</v>
      </c>
      <c r="S45284" t="s">
        <v>233774</v>
      </c>
    </row>
    <row r="45285" spans="1:19" x14ac:dyDescent="0.35">
      <c r="A45285" s="1">
        <v>56313</v>
      </c>
      <c r="B45285" t="s">
        <v>26586</v>
      </c>
      <c r="C45285" t="s">
        <v>90534</v>
      </c>
      <c r="D45285" t="s">
        <v>4</v>
      </c>
      <c r="F45285" t="s">
        <v>120855</v>
      </c>
      <c r="G45285">
        <v>9.9999999999999995E-7</v>
      </c>
      <c r="H45285" t="s">
        <v>26586</v>
      </c>
      <c r="I45285" t="s">
        <v>151096</v>
      </c>
      <c r="J45285" s="2" t="s">
        <v>194785</v>
      </c>
      <c r="K45285" t="s">
        <v>216683</v>
      </c>
      <c r="L45285" t="s">
        <v>228704</v>
      </c>
      <c r="M45285" t="s">
        <v>8</v>
      </c>
      <c r="N45285" t="s">
        <v>228834</v>
      </c>
      <c r="O45285" t="s">
        <v>229114</v>
      </c>
      <c r="P45285" t="s">
        <v>230082</v>
      </c>
      <c r="Q45285" t="s">
        <v>119985</v>
      </c>
      <c r="R45285" t="s">
        <v>216572</v>
      </c>
      <c r="S45285" t="s">
        <v>233774</v>
      </c>
    </row>
    <row r="45286" spans="1:19" x14ac:dyDescent="0.35">
      <c r="A45286" s="1">
        <v>56316</v>
      </c>
      <c r="B45286" t="s">
        <v>26587</v>
      </c>
      <c r="C45286" t="s">
        <v>90535</v>
      </c>
      <c r="D45286" t="s">
        <v>5</v>
      </c>
      <c r="E45286" t="s">
        <v>119956</v>
      </c>
      <c r="F45286" t="s">
        <v>123231</v>
      </c>
      <c r="G45286">
        <v>9.5000000000000005E-5</v>
      </c>
      <c r="H45286" t="s">
        <v>26587</v>
      </c>
      <c r="I45286" t="s">
        <v>151097</v>
      </c>
      <c r="K45286" t="s">
        <v>216572</v>
      </c>
      <c r="L45286" t="s">
        <v>228704</v>
      </c>
      <c r="M45286" t="s">
        <v>8</v>
      </c>
      <c r="N45286" t="s">
        <v>228828</v>
      </c>
      <c r="O45286" t="s">
        <v>229113</v>
      </c>
      <c r="P45286" t="s">
        <v>229383</v>
      </c>
      <c r="Q45286" t="s">
        <v>121535</v>
      </c>
      <c r="R45286" t="s">
        <v>216572</v>
      </c>
      <c r="S45286" t="s">
        <v>233774</v>
      </c>
    </row>
    <row r="45287" spans="1:19" x14ac:dyDescent="0.35">
      <c r="A45287" s="1">
        <v>56317</v>
      </c>
      <c r="B45287" t="s">
        <v>26588</v>
      </c>
      <c r="C45287" t="s">
        <v>90536</v>
      </c>
      <c r="D45287" t="s">
        <v>4</v>
      </c>
      <c r="F45287" t="s">
        <v>122393</v>
      </c>
      <c r="G45287">
        <v>2.5000000000000002E-6</v>
      </c>
      <c r="H45287" t="s">
        <v>26588</v>
      </c>
      <c r="I45287" t="s">
        <v>151098</v>
      </c>
      <c r="J45287" s="2" t="s">
        <v>194786</v>
      </c>
      <c r="K45287" t="s">
        <v>216684</v>
      </c>
      <c r="L45287" t="s">
        <v>228704</v>
      </c>
      <c r="M45287" t="s">
        <v>8</v>
      </c>
      <c r="N45287" t="s">
        <v>228828</v>
      </c>
      <c r="O45287" t="s">
        <v>229113</v>
      </c>
      <c r="P45287" t="s">
        <v>230081</v>
      </c>
      <c r="Q45287" t="s">
        <v>121251</v>
      </c>
      <c r="R45287" t="s">
        <v>216572</v>
      </c>
      <c r="S45287" t="s">
        <v>233774</v>
      </c>
    </row>
    <row r="45288" spans="1:19" x14ac:dyDescent="0.35">
      <c r="A45288" s="1">
        <v>56318</v>
      </c>
      <c r="B45288" t="s">
        <v>26588</v>
      </c>
      <c r="C45288" t="s">
        <v>90537</v>
      </c>
      <c r="D45288" t="s">
        <v>5</v>
      </c>
      <c r="E45288" t="s">
        <v>119955</v>
      </c>
      <c r="F45288" t="s">
        <v>121367</v>
      </c>
      <c r="G45288">
        <v>7.9999999999999996E-6</v>
      </c>
      <c r="H45288" t="s">
        <v>26588</v>
      </c>
      <c r="I45288" t="s">
        <v>151098</v>
      </c>
      <c r="J45288" s="2" t="s">
        <v>194786</v>
      </c>
      <c r="K45288" t="s">
        <v>216684</v>
      </c>
      <c r="L45288" t="s">
        <v>228704</v>
      </c>
      <c r="M45288" t="s">
        <v>8</v>
      </c>
      <c r="N45288" t="s">
        <v>228828</v>
      </c>
      <c r="O45288" t="s">
        <v>229113</v>
      </c>
      <c r="P45288" t="s">
        <v>230081</v>
      </c>
      <c r="Q45288" t="s">
        <v>121251</v>
      </c>
      <c r="R45288" t="s">
        <v>216572</v>
      </c>
      <c r="S45288" t="s">
        <v>233774</v>
      </c>
    </row>
    <row r="45289" spans="1:19" x14ac:dyDescent="0.35">
      <c r="A45289" s="1">
        <v>56319</v>
      </c>
      <c r="B45289" t="s">
        <v>26589</v>
      </c>
      <c r="C45289" t="s">
        <v>90538</v>
      </c>
      <c r="D45289" t="s">
        <v>5</v>
      </c>
      <c r="F45289" t="s">
        <v>120703</v>
      </c>
      <c r="G45289">
        <v>3.5281140000000001E-6</v>
      </c>
      <c r="H45289" t="s">
        <v>26589</v>
      </c>
      <c r="I45289" t="s">
        <v>151099</v>
      </c>
      <c r="J45289" s="2" t="s">
        <v>194787</v>
      </c>
      <c r="K45289" t="s">
        <v>216685</v>
      </c>
      <c r="L45289" t="s">
        <v>228704</v>
      </c>
      <c r="M45289" t="s">
        <v>228734</v>
      </c>
      <c r="N45289" t="s">
        <v>228837</v>
      </c>
      <c r="O45289" t="s">
        <v>229175</v>
      </c>
      <c r="P45289" t="s">
        <v>229175</v>
      </c>
      <c r="Q45289" t="s">
        <v>121271</v>
      </c>
      <c r="R45289" t="s">
        <v>216572</v>
      </c>
      <c r="S45289" t="s">
        <v>233774</v>
      </c>
    </row>
    <row r="45290" spans="1:19" x14ac:dyDescent="0.35">
      <c r="A45290" s="1">
        <v>56320</v>
      </c>
      <c r="B45290" t="s">
        <v>26590</v>
      </c>
      <c r="C45290" t="s">
        <v>90539</v>
      </c>
      <c r="D45290" t="s">
        <v>4</v>
      </c>
      <c r="F45290" t="s">
        <v>122297</v>
      </c>
      <c r="G45290">
        <v>8.9999999999999999E-8</v>
      </c>
      <c r="H45290" t="s">
        <v>26590</v>
      </c>
      <c r="I45290" t="s">
        <v>151100</v>
      </c>
      <c r="J45290" s="2" t="s">
        <v>194788</v>
      </c>
      <c r="K45290" t="s">
        <v>216592</v>
      </c>
      <c r="L45290" t="s">
        <v>228704</v>
      </c>
      <c r="M45290" t="s">
        <v>228807</v>
      </c>
      <c r="O45290" t="s">
        <v>229946</v>
      </c>
      <c r="P45290" t="s">
        <v>229946</v>
      </c>
      <c r="Q45290" t="s">
        <v>123592</v>
      </c>
      <c r="R45290" t="s">
        <v>216572</v>
      </c>
      <c r="S45290" t="s">
        <v>233774</v>
      </c>
    </row>
    <row r="45291" spans="1:19" x14ac:dyDescent="0.35">
      <c r="A45291" s="1">
        <v>56322</v>
      </c>
      <c r="B45291" t="s">
        <v>26591</v>
      </c>
      <c r="C45291" t="s">
        <v>90540</v>
      </c>
      <c r="D45291" t="s">
        <v>4</v>
      </c>
      <c r="F45291" t="s">
        <v>121595</v>
      </c>
      <c r="G45291">
        <v>6.1999999999999999E-7</v>
      </c>
      <c r="H45291" t="s">
        <v>26591</v>
      </c>
      <c r="I45291" t="s">
        <v>151101</v>
      </c>
      <c r="K45291" t="s">
        <v>216686</v>
      </c>
      <c r="L45291" t="s">
        <v>228704</v>
      </c>
      <c r="M45291" t="s">
        <v>8</v>
      </c>
      <c r="N45291" t="s">
        <v>228828</v>
      </c>
      <c r="O45291" t="s">
        <v>229113</v>
      </c>
      <c r="P45291" t="s">
        <v>230081</v>
      </c>
      <c r="Q45291" t="s">
        <v>120216</v>
      </c>
      <c r="R45291" t="s">
        <v>216572</v>
      </c>
      <c r="S45291" t="s">
        <v>233774</v>
      </c>
    </row>
    <row r="45292" spans="1:19" x14ac:dyDescent="0.35">
      <c r="A45292" s="1">
        <v>56323</v>
      </c>
      <c r="B45292" t="s">
        <v>26592</v>
      </c>
      <c r="C45292" t="s">
        <v>90541</v>
      </c>
      <c r="D45292" t="s">
        <v>4</v>
      </c>
      <c r="F45292" t="s">
        <v>120141</v>
      </c>
      <c r="G45292">
        <v>1.1999999999999999E-7</v>
      </c>
      <c r="H45292" t="s">
        <v>26592</v>
      </c>
      <c r="I45292" t="s">
        <v>151102</v>
      </c>
      <c r="J45292" s="2" t="s">
        <v>194789</v>
      </c>
      <c r="K45292" t="s">
        <v>216687</v>
      </c>
      <c r="L45292" t="s">
        <v>228704</v>
      </c>
      <c r="M45292" t="s">
        <v>8</v>
      </c>
      <c r="N45292" t="s">
        <v>228828</v>
      </c>
      <c r="O45292" t="s">
        <v>229113</v>
      </c>
      <c r="P45292" t="s">
        <v>230137</v>
      </c>
      <c r="Q45292" t="s">
        <v>120109</v>
      </c>
      <c r="R45292" t="s">
        <v>216572</v>
      </c>
      <c r="S45292" t="s">
        <v>233774</v>
      </c>
    </row>
    <row r="45293" spans="1:19" x14ac:dyDescent="0.35">
      <c r="A45293" s="1">
        <v>56324</v>
      </c>
      <c r="B45293" t="s">
        <v>26593</v>
      </c>
      <c r="C45293" t="s">
        <v>90542</v>
      </c>
      <c r="D45293" t="s">
        <v>5</v>
      </c>
      <c r="F45293" t="s">
        <v>120585</v>
      </c>
      <c r="G45293">
        <v>4.2500000000000001E-7</v>
      </c>
      <c r="H45293" t="s">
        <v>26593</v>
      </c>
      <c r="I45293" t="s">
        <v>151103</v>
      </c>
      <c r="J45293" s="2" t="s">
        <v>194790</v>
      </c>
      <c r="K45293" t="s">
        <v>216688</v>
      </c>
      <c r="L45293" t="s">
        <v>228704</v>
      </c>
      <c r="M45293" t="s">
        <v>8</v>
      </c>
      <c r="N45293" t="s">
        <v>228896</v>
      </c>
      <c r="O45293" t="s">
        <v>229210</v>
      </c>
      <c r="P45293" t="s">
        <v>229210</v>
      </c>
      <c r="Q45293" t="s">
        <v>120749</v>
      </c>
      <c r="R45293" t="s">
        <v>216572</v>
      </c>
      <c r="S45293" t="s">
        <v>233774</v>
      </c>
    </row>
    <row r="45294" spans="1:19" x14ac:dyDescent="0.35">
      <c r="A45294" s="1">
        <v>56326</v>
      </c>
      <c r="B45294" t="s">
        <v>26594</v>
      </c>
      <c r="C45294" t="s">
        <v>90543</v>
      </c>
      <c r="D45294" t="s">
        <v>5</v>
      </c>
      <c r="F45294" t="s">
        <v>120777</v>
      </c>
      <c r="G45294">
        <v>1.05E-7</v>
      </c>
      <c r="H45294" t="s">
        <v>26594</v>
      </c>
      <c r="I45294" t="s">
        <v>151104</v>
      </c>
      <c r="J45294" s="2" t="s">
        <v>194791</v>
      </c>
      <c r="K45294" t="s">
        <v>216572</v>
      </c>
      <c r="L45294" t="s">
        <v>228704</v>
      </c>
      <c r="M45294" t="s">
        <v>8</v>
      </c>
      <c r="N45294" t="s">
        <v>228862</v>
      </c>
      <c r="O45294" t="s">
        <v>229114</v>
      </c>
      <c r="P45294" t="s">
        <v>231615</v>
      </c>
      <c r="Q45294" t="s">
        <v>120008</v>
      </c>
      <c r="R45294" t="s">
        <v>216572</v>
      </c>
      <c r="S45294" t="s">
        <v>233774</v>
      </c>
    </row>
    <row r="45295" spans="1:19" x14ac:dyDescent="0.35">
      <c r="A45295" s="1">
        <v>56327</v>
      </c>
      <c r="B45295" t="s">
        <v>26594</v>
      </c>
      <c r="C45295" t="s">
        <v>90544</v>
      </c>
      <c r="D45295" t="s">
        <v>5</v>
      </c>
      <c r="F45295" t="s">
        <v>120224</v>
      </c>
      <c r="G45295">
        <v>1E-8</v>
      </c>
      <c r="H45295" t="s">
        <v>26594</v>
      </c>
      <c r="I45295" t="s">
        <v>151104</v>
      </c>
      <c r="J45295" s="2" t="s">
        <v>194791</v>
      </c>
      <c r="K45295" t="s">
        <v>216572</v>
      </c>
      <c r="L45295" t="s">
        <v>228704</v>
      </c>
      <c r="M45295" t="s">
        <v>8</v>
      </c>
      <c r="N45295" t="s">
        <v>228862</v>
      </c>
      <c r="O45295" t="s">
        <v>229114</v>
      </c>
      <c r="P45295" t="s">
        <v>231615</v>
      </c>
      <c r="Q45295" t="s">
        <v>120008</v>
      </c>
      <c r="R45295" t="s">
        <v>216572</v>
      </c>
      <c r="S45295" t="s">
        <v>233774</v>
      </c>
    </row>
    <row r="45296" spans="1:19" x14ac:dyDescent="0.35">
      <c r="A45296" s="1">
        <v>56329</v>
      </c>
      <c r="B45296" t="s">
        <v>26595</v>
      </c>
      <c r="C45296" t="s">
        <v>90545</v>
      </c>
      <c r="D45296" t="s">
        <v>5</v>
      </c>
      <c r="F45296" t="s">
        <v>120937</v>
      </c>
      <c r="G45296">
        <v>5.0000000000000004E-6</v>
      </c>
      <c r="H45296" t="s">
        <v>26595</v>
      </c>
      <c r="I45296" t="s">
        <v>151105</v>
      </c>
      <c r="J45296" s="2" t="s">
        <v>194792</v>
      </c>
      <c r="K45296" t="s">
        <v>216689</v>
      </c>
      <c r="L45296" t="s">
        <v>228706</v>
      </c>
      <c r="M45296" t="s">
        <v>8</v>
      </c>
      <c r="N45296" t="s">
        <v>228876</v>
      </c>
      <c r="O45296" t="s">
        <v>229173</v>
      </c>
      <c r="P45296" t="s">
        <v>230115</v>
      </c>
      <c r="R45296" t="s">
        <v>216572</v>
      </c>
      <c r="S45296" t="s">
        <v>233774</v>
      </c>
    </row>
    <row r="45297" spans="1:19" x14ac:dyDescent="0.35">
      <c r="A45297" s="1">
        <v>56330</v>
      </c>
      <c r="B45297" t="s">
        <v>26596</v>
      </c>
      <c r="C45297" t="s">
        <v>90546</v>
      </c>
      <c r="D45297" t="s">
        <v>4</v>
      </c>
      <c r="F45297" t="s">
        <v>121938</v>
      </c>
      <c r="G45297">
        <v>4.9999999999999998E-8</v>
      </c>
      <c r="H45297" t="s">
        <v>26596</v>
      </c>
      <c r="I45297" t="s">
        <v>151106</v>
      </c>
      <c r="J45297" s="2" t="s">
        <v>194793</v>
      </c>
      <c r="K45297" t="s">
        <v>216676</v>
      </c>
      <c r="L45297" t="s">
        <v>228704</v>
      </c>
      <c r="M45297" t="s">
        <v>8</v>
      </c>
      <c r="N45297" t="s">
        <v>228840</v>
      </c>
      <c r="O45297" t="s">
        <v>229715</v>
      </c>
      <c r="P45297" t="s">
        <v>231485</v>
      </c>
      <c r="R45297" t="s">
        <v>216572</v>
      </c>
      <c r="S45297" t="s">
        <v>233774</v>
      </c>
    </row>
    <row r="45298" spans="1:19" x14ac:dyDescent="0.35">
      <c r="A45298" s="1">
        <v>56331</v>
      </c>
      <c r="B45298" t="s">
        <v>26597</v>
      </c>
      <c r="C45298" t="s">
        <v>90547</v>
      </c>
      <c r="D45298" t="s">
        <v>4</v>
      </c>
      <c r="F45298" t="s">
        <v>120071</v>
      </c>
      <c r="G45298">
        <v>9.0000000000000002E-6</v>
      </c>
      <c r="H45298" t="s">
        <v>26597</v>
      </c>
      <c r="I45298" t="s">
        <v>151107</v>
      </c>
      <c r="J45298" s="2" t="s">
        <v>194794</v>
      </c>
      <c r="K45298" t="s">
        <v>216583</v>
      </c>
      <c r="L45298" t="s">
        <v>228704</v>
      </c>
      <c r="M45298" t="s">
        <v>228755</v>
      </c>
      <c r="N45298" t="s">
        <v>228860</v>
      </c>
      <c r="O45298" t="s">
        <v>229153</v>
      </c>
      <c r="P45298" t="s">
        <v>230232</v>
      </c>
      <c r="Q45298" t="s">
        <v>120842</v>
      </c>
      <c r="R45298" t="s">
        <v>216572</v>
      </c>
      <c r="S45298" t="s">
        <v>233774</v>
      </c>
    </row>
    <row r="45299" spans="1:19" x14ac:dyDescent="0.35">
      <c r="A45299" s="1">
        <v>56332</v>
      </c>
      <c r="B45299" t="s">
        <v>26598</v>
      </c>
      <c r="C45299" t="s">
        <v>90548</v>
      </c>
      <c r="D45299" t="s">
        <v>4</v>
      </c>
      <c r="F45299" t="s">
        <v>120243</v>
      </c>
      <c r="G45299">
        <v>9.9999999999999995E-8</v>
      </c>
      <c r="H45299" t="s">
        <v>26598</v>
      </c>
      <c r="I45299" t="s">
        <v>151108</v>
      </c>
      <c r="J45299" s="2" t="s">
        <v>194795</v>
      </c>
      <c r="K45299" t="s">
        <v>216592</v>
      </c>
      <c r="L45299" t="s">
        <v>228704</v>
      </c>
      <c r="M45299" t="s">
        <v>228748</v>
      </c>
      <c r="N45299" t="s">
        <v>228891</v>
      </c>
      <c r="O45299" t="s">
        <v>229229</v>
      </c>
      <c r="P45299" t="s">
        <v>230161</v>
      </c>
      <c r="Q45299" t="s">
        <v>120347</v>
      </c>
      <c r="R45299" t="s">
        <v>216572</v>
      </c>
      <c r="S45299" t="s">
        <v>233774</v>
      </c>
    </row>
    <row r="45300" spans="1:19" x14ac:dyDescent="0.35">
      <c r="A45300" s="1">
        <v>56333</v>
      </c>
      <c r="B45300" t="s">
        <v>26599</v>
      </c>
      <c r="C45300" t="s">
        <v>90549</v>
      </c>
      <c r="D45300" t="s">
        <v>4</v>
      </c>
      <c r="F45300" t="s">
        <v>120453</v>
      </c>
      <c r="G45300">
        <v>4.0000000000000001E-8</v>
      </c>
      <c r="H45300" t="s">
        <v>26599</v>
      </c>
      <c r="I45300" t="s">
        <v>151109</v>
      </c>
      <c r="J45300" s="2" t="s">
        <v>194796</v>
      </c>
      <c r="K45300" t="s">
        <v>216572</v>
      </c>
      <c r="L45300" t="s">
        <v>228704</v>
      </c>
      <c r="M45300" t="s">
        <v>228760</v>
      </c>
      <c r="N45300" t="s">
        <v>229031</v>
      </c>
      <c r="O45300" t="s">
        <v>229739</v>
      </c>
      <c r="P45300" t="s">
        <v>229739</v>
      </c>
      <c r="Q45300" t="s">
        <v>120056</v>
      </c>
      <c r="R45300" t="s">
        <v>216572</v>
      </c>
      <c r="S45300" t="s">
        <v>233774</v>
      </c>
    </row>
    <row r="45301" spans="1:19" x14ac:dyDescent="0.35">
      <c r="A45301" s="1">
        <v>56334</v>
      </c>
      <c r="B45301" t="s">
        <v>26600</v>
      </c>
      <c r="C45301" t="s">
        <v>90550</v>
      </c>
      <c r="D45301" t="s">
        <v>4</v>
      </c>
      <c r="F45301" t="s">
        <v>120225</v>
      </c>
      <c r="G45301">
        <v>1.6691E-8</v>
      </c>
      <c r="H45301" t="s">
        <v>26600</v>
      </c>
      <c r="I45301" t="s">
        <v>151110</v>
      </c>
      <c r="J45301" s="2" t="s">
        <v>194797</v>
      </c>
      <c r="K45301" t="s">
        <v>216572</v>
      </c>
      <c r="L45301" t="s">
        <v>228704</v>
      </c>
      <c r="M45301" t="s">
        <v>10</v>
      </c>
      <c r="N45301" t="s">
        <v>228827</v>
      </c>
      <c r="O45301" t="s">
        <v>229107</v>
      </c>
      <c r="P45301" t="s">
        <v>229107</v>
      </c>
      <c r="Q45301" t="s">
        <v>120060</v>
      </c>
      <c r="R45301" t="s">
        <v>216572</v>
      </c>
      <c r="S45301" t="s">
        <v>233774</v>
      </c>
    </row>
    <row r="45302" spans="1:19" x14ac:dyDescent="0.35">
      <c r="A45302" s="1">
        <v>56336</v>
      </c>
      <c r="B45302" t="s">
        <v>26601</v>
      </c>
      <c r="C45302" t="s">
        <v>90551</v>
      </c>
      <c r="D45302" t="s">
        <v>5</v>
      </c>
      <c r="E45302" t="s">
        <v>119955</v>
      </c>
      <c r="F45302" t="s">
        <v>120815</v>
      </c>
      <c r="G45302">
        <v>6.0999999999999999E-5</v>
      </c>
      <c r="H45302" t="s">
        <v>26601</v>
      </c>
      <c r="I45302" t="s">
        <v>151111</v>
      </c>
      <c r="J45302" s="2" t="s">
        <v>194798</v>
      </c>
      <c r="K45302" t="s">
        <v>216690</v>
      </c>
      <c r="L45302" t="s">
        <v>228704</v>
      </c>
      <c r="M45302" t="s">
        <v>8</v>
      </c>
      <c r="N45302" t="s">
        <v>228832</v>
      </c>
      <c r="O45302" t="s">
        <v>229111</v>
      </c>
      <c r="P45302" t="s">
        <v>230079</v>
      </c>
      <c r="Q45302" t="s">
        <v>120377</v>
      </c>
      <c r="R45302" t="s">
        <v>216572</v>
      </c>
      <c r="S45302" t="s">
        <v>233774</v>
      </c>
    </row>
    <row r="45303" spans="1:19" x14ac:dyDescent="0.35">
      <c r="A45303" s="1">
        <v>56337</v>
      </c>
      <c r="B45303" t="s">
        <v>26602</v>
      </c>
      <c r="C45303" t="s">
        <v>90552</v>
      </c>
      <c r="D45303" t="s">
        <v>4</v>
      </c>
      <c r="F45303" t="s">
        <v>120467</v>
      </c>
      <c r="G45303">
        <v>1.2499999999999999E-7</v>
      </c>
      <c r="H45303" t="s">
        <v>26602</v>
      </c>
      <c r="I45303" t="s">
        <v>151112</v>
      </c>
      <c r="J45303" s="2" t="s">
        <v>194799</v>
      </c>
      <c r="K45303" t="s">
        <v>216572</v>
      </c>
      <c r="L45303" t="s">
        <v>228704</v>
      </c>
      <c r="M45303" t="s">
        <v>228718</v>
      </c>
      <c r="N45303" t="s">
        <v>228846</v>
      </c>
      <c r="O45303" t="s">
        <v>229131</v>
      </c>
      <c r="P45303" t="s">
        <v>230088</v>
      </c>
      <c r="Q45303" t="s">
        <v>120008</v>
      </c>
      <c r="R45303" t="s">
        <v>216572</v>
      </c>
      <c r="S45303" t="s">
        <v>233774</v>
      </c>
    </row>
    <row r="45304" spans="1:19" x14ac:dyDescent="0.35">
      <c r="A45304" s="1">
        <v>56338</v>
      </c>
      <c r="B45304" t="s">
        <v>26603</v>
      </c>
      <c r="C45304" t="s">
        <v>90553</v>
      </c>
      <c r="D45304" t="s">
        <v>5</v>
      </c>
      <c r="F45304" t="s">
        <v>124128</v>
      </c>
      <c r="G45304">
        <v>5.7500000000000012E-8</v>
      </c>
      <c r="H45304" t="s">
        <v>26603</v>
      </c>
      <c r="I45304" t="s">
        <v>151113</v>
      </c>
      <c r="J45304" s="2" t="s">
        <v>194800</v>
      </c>
      <c r="K45304" t="s">
        <v>216572</v>
      </c>
      <c r="L45304" t="s">
        <v>228704</v>
      </c>
      <c r="M45304" t="s">
        <v>8</v>
      </c>
      <c r="N45304" t="s">
        <v>228832</v>
      </c>
      <c r="O45304" t="s">
        <v>229328</v>
      </c>
      <c r="P45304" t="s">
        <v>232315</v>
      </c>
      <c r="R45304" t="s">
        <v>216572</v>
      </c>
      <c r="S45304" t="s">
        <v>233774</v>
      </c>
    </row>
    <row r="45305" spans="1:19" x14ac:dyDescent="0.35">
      <c r="A45305" s="1">
        <v>56339</v>
      </c>
      <c r="B45305" t="s">
        <v>26604</v>
      </c>
      <c r="C45305" t="s">
        <v>90554</v>
      </c>
      <c r="D45305" t="s">
        <v>4</v>
      </c>
      <c r="F45305" t="s">
        <v>122969</v>
      </c>
      <c r="G45305">
        <v>4.9999999999999998E-7</v>
      </c>
      <c r="H45305" t="s">
        <v>26604</v>
      </c>
      <c r="I45305" t="s">
        <v>151114</v>
      </c>
      <c r="J45305" s="2" t="s">
        <v>194801</v>
      </c>
      <c r="K45305" t="s">
        <v>216691</v>
      </c>
      <c r="L45305" t="s">
        <v>228704</v>
      </c>
      <c r="M45305" t="s">
        <v>8</v>
      </c>
      <c r="N45305" t="s">
        <v>228828</v>
      </c>
      <c r="O45305" t="s">
        <v>229108</v>
      </c>
      <c r="P45305" t="s">
        <v>229108</v>
      </c>
      <c r="Q45305" t="s">
        <v>120315</v>
      </c>
      <c r="R45305" t="s">
        <v>216572</v>
      </c>
      <c r="S45305" t="s">
        <v>233774</v>
      </c>
    </row>
    <row r="45306" spans="1:19" x14ac:dyDescent="0.35">
      <c r="A45306" s="1">
        <v>56340</v>
      </c>
      <c r="B45306" t="s">
        <v>26605</v>
      </c>
      <c r="C45306" t="s">
        <v>90555</v>
      </c>
      <c r="D45306" t="s">
        <v>4</v>
      </c>
      <c r="F45306" t="s">
        <v>120059</v>
      </c>
      <c r="G45306">
        <v>1.2499999999999999E-8</v>
      </c>
      <c r="H45306" t="s">
        <v>26605</v>
      </c>
      <c r="I45306" t="s">
        <v>151115</v>
      </c>
      <c r="K45306" t="s">
        <v>216692</v>
      </c>
      <c r="L45306" t="s">
        <v>228704</v>
      </c>
      <c r="R45306" t="s">
        <v>216572</v>
      </c>
      <c r="S45306" t="s">
        <v>233774</v>
      </c>
    </row>
    <row r="45307" spans="1:19" x14ac:dyDescent="0.35">
      <c r="A45307" s="1">
        <v>56341</v>
      </c>
      <c r="B45307" t="s">
        <v>26606</v>
      </c>
      <c r="C45307" t="s">
        <v>90556</v>
      </c>
      <c r="D45307" t="s">
        <v>5</v>
      </c>
      <c r="E45307" t="s">
        <v>119955</v>
      </c>
      <c r="F45307" t="s">
        <v>121998</v>
      </c>
      <c r="G45307">
        <v>1.5999999999999999E-6</v>
      </c>
      <c r="H45307" t="s">
        <v>26606</v>
      </c>
      <c r="I45307" t="s">
        <v>151116</v>
      </c>
      <c r="J45307" s="2" t="s">
        <v>194802</v>
      </c>
      <c r="K45307" t="s">
        <v>216572</v>
      </c>
      <c r="L45307" t="s">
        <v>228704</v>
      </c>
      <c r="M45307" t="s">
        <v>8</v>
      </c>
      <c r="N45307" t="s">
        <v>228883</v>
      </c>
      <c r="O45307" t="s">
        <v>229188</v>
      </c>
      <c r="P45307" t="s">
        <v>230193</v>
      </c>
      <c r="Q45307" t="s">
        <v>120216</v>
      </c>
      <c r="R45307" t="s">
        <v>216572</v>
      </c>
      <c r="S45307" t="s">
        <v>233774</v>
      </c>
    </row>
    <row r="45308" spans="1:19" x14ac:dyDescent="0.35">
      <c r="A45308" s="1">
        <v>56342</v>
      </c>
      <c r="B45308" t="s">
        <v>26606</v>
      </c>
      <c r="C45308" t="s">
        <v>90557</v>
      </c>
      <c r="D45308" t="s">
        <v>5</v>
      </c>
      <c r="E45308" t="s">
        <v>119954</v>
      </c>
      <c r="F45308" t="s">
        <v>120237</v>
      </c>
      <c r="G45308">
        <v>5.0000000000000004E-6</v>
      </c>
      <c r="H45308" t="s">
        <v>26606</v>
      </c>
      <c r="I45308" t="s">
        <v>151116</v>
      </c>
      <c r="J45308" s="2" t="s">
        <v>194802</v>
      </c>
      <c r="K45308" t="s">
        <v>216572</v>
      </c>
      <c r="L45308" t="s">
        <v>228704</v>
      </c>
      <c r="M45308" t="s">
        <v>8</v>
      </c>
      <c r="N45308" t="s">
        <v>228883</v>
      </c>
      <c r="O45308" t="s">
        <v>229188</v>
      </c>
      <c r="P45308" t="s">
        <v>230193</v>
      </c>
      <c r="Q45308" t="s">
        <v>120216</v>
      </c>
      <c r="R45308" t="s">
        <v>216572</v>
      </c>
      <c r="S45308" t="s">
        <v>233774</v>
      </c>
    </row>
    <row r="45309" spans="1:19" x14ac:dyDescent="0.35">
      <c r="A45309" s="1">
        <v>56343</v>
      </c>
      <c r="B45309" t="s">
        <v>26607</v>
      </c>
      <c r="C45309" t="s">
        <v>90558</v>
      </c>
      <c r="D45309" t="s">
        <v>5</v>
      </c>
      <c r="F45309" t="s">
        <v>121608</v>
      </c>
      <c r="G45309">
        <v>1.5E-5</v>
      </c>
      <c r="H45309" t="s">
        <v>26607</v>
      </c>
      <c r="I45309" t="s">
        <v>151117</v>
      </c>
      <c r="K45309" t="s">
        <v>216693</v>
      </c>
      <c r="L45309" t="s">
        <v>228706</v>
      </c>
      <c r="M45309" t="s">
        <v>8</v>
      </c>
      <c r="N45309" t="s">
        <v>228830</v>
      </c>
      <c r="O45309" t="s">
        <v>229559</v>
      </c>
      <c r="P45309" t="s">
        <v>229559</v>
      </c>
      <c r="R45309" t="s">
        <v>216572</v>
      </c>
      <c r="S45309" t="s">
        <v>233774</v>
      </c>
    </row>
    <row r="45310" spans="1:19" x14ac:dyDescent="0.35">
      <c r="A45310" s="1">
        <v>56344</v>
      </c>
      <c r="B45310" t="s">
        <v>26607</v>
      </c>
      <c r="C45310" t="s">
        <v>90559</v>
      </c>
      <c r="D45310" t="s">
        <v>5</v>
      </c>
      <c r="E45310" t="s">
        <v>119954</v>
      </c>
      <c r="F45310" t="s">
        <v>122939</v>
      </c>
      <c r="G45310">
        <v>1.0000000000000001E-5</v>
      </c>
      <c r="H45310" t="s">
        <v>26607</v>
      </c>
      <c r="I45310" t="s">
        <v>151117</v>
      </c>
      <c r="K45310" t="s">
        <v>216693</v>
      </c>
      <c r="L45310" t="s">
        <v>228706</v>
      </c>
      <c r="M45310" t="s">
        <v>8</v>
      </c>
      <c r="N45310" t="s">
        <v>228830</v>
      </c>
      <c r="O45310" t="s">
        <v>229559</v>
      </c>
      <c r="P45310" t="s">
        <v>229559</v>
      </c>
      <c r="R45310" t="s">
        <v>216572</v>
      </c>
      <c r="S45310" t="s">
        <v>233774</v>
      </c>
    </row>
    <row r="45311" spans="1:19" x14ac:dyDescent="0.35">
      <c r="A45311" s="1">
        <v>56345</v>
      </c>
      <c r="B45311" t="s">
        <v>26608</v>
      </c>
      <c r="C45311" t="s">
        <v>90560</v>
      </c>
      <c r="D45311" t="s">
        <v>4</v>
      </c>
      <c r="F45311" t="s">
        <v>120639</v>
      </c>
      <c r="G45311">
        <v>5.0000000000000001E-9</v>
      </c>
      <c r="H45311" t="s">
        <v>26608</v>
      </c>
      <c r="I45311" t="s">
        <v>151118</v>
      </c>
      <c r="J45311" s="2" t="s">
        <v>194803</v>
      </c>
      <c r="K45311" t="s">
        <v>216694</v>
      </c>
      <c r="L45311" t="s">
        <v>228704</v>
      </c>
      <c r="M45311" t="s">
        <v>12</v>
      </c>
      <c r="N45311" t="s">
        <v>228878</v>
      </c>
      <c r="O45311" t="s">
        <v>229181</v>
      </c>
      <c r="P45311" t="s">
        <v>230159</v>
      </c>
      <c r="Q45311" t="s">
        <v>120682</v>
      </c>
      <c r="R45311" t="s">
        <v>216572</v>
      </c>
      <c r="S45311" t="s">
        <v>233774</v>
      </c>
    </row>
    <row r="45312" spans="1:19" x14ac:dyDescent="0.35">
      <c r="A45312" s="1">
        <v>56346</v>
      </c>
      <c r="B45312" t="s">
        <v>26609</v>
      </c>
      <c r="C45312" t="s">
        <v>90561</v>
      </c>
      <c r="D45312" t="s">
        <v>4</v>
      </c>
      <c r="F45312" t="s">
        <v>121123</v>
      </c>
      <c r="G45312">
        <v>9.9999999999999995E-8</v>
      </c>
      <c r="H45312" t="s">
        <v>26609</v>
      </c>
      <c r="I45312" t="s">
        <v>151119</v>
      </c>
      <c r="J45312" s="2" t="s">
        <v>194804</v>
      </c>
      <c r="K45312" t="s">
        <v>216695</v>
      </c>
      <c r="L45312" t="s">
        <v>228704</v>
      </c>
      <c r="Q45312" t="s">
        <v>120033</v>
      </c>
      <c r="R45312" t="s">
        <v>216572</v>
      </c>
      <c r="S45312" t="s">
        <v>233774</v>
      </c>
    </row>
    <row r="45313" spans="1:19" x14ac:dyDescent="0.35">
      <c r="A45313" s="1">
        <v>56347</v>
      </c>
      <c r="B45313" t="s">
        <v>26609</v>
      </c>
      <c r="C45313" t="s">
        <v>90562</v>
      </c>
      <c r="D45313" t="s">
        <v>4</v>
      </c>
      <c r="F45313" t="s">
        <v>121688</v>
      </c>
      <c r="G45313">
        <v>5.9999999999999995E-8</v>
      </c>
      <c r="H45313" t="s">
        <v>26609</v>
      </c>
      <c r="I45313" t="s">
        <v>151119</v>
      </c>
      <c r="J45313" s="2" t="s">
        <v>194804</v>
      </c>
      <c r="K45313" t="s">
        <v>216695</v>
      </c>
      <c r="L45313" t="s">
        <v>228704</v>
      </c>
      <c r="Q45313" t="s">
        <v>120033</v>
      </c>
      <c r="R45313" t="s">
        <v>216572</v>
      </c>
      <c r="S45313" t="s">
        <v>233774</v>
      </c>
    </row>
    <row r="45314" spans="1:19" x14ac:dyDescent="0.35">
      <c r="A45314" s="1">
        <v>56348</v>
      </c>
      <c r="B45314" t="s">
        <v>26610</v>
      </c>
      <c r="C45314" t="s">
        <v>90563</v>
      </c>
      <c r="D45314" t="s">
        <v>4</v>
      </c>
      <c r="F45314" t="s">
        <v>120042</v>
      </c>
      <c r="G45314">
        <v>4.6994599999999999E-7</v>
      </c>
      <c r="H45314" t="s">
        <v>26610</v>
      </c>
      <c r="I45314" t="s">
        <v>151120</v>
      </c>
      <c r="J45314" s="2" t="s">
        <v>194805</v>
      </c>
      <c r="K45314" t="s">
        <v>216696</v>
      </c>
      <c r="L45314" t="s">
        <v>228704</v>
      </c>
      <c r="R45314" t="s">
        <v>216572</v>
      </c>
      <c r="S45314" t="s">
        <v>233774</v>
      </c>
    </row>
    <row r="45315" spans="1:19" x14ac:dyDescent="0.35">
      <c r="A45315" s="1">
        <v>56349</v>
      </c>
      <c r="B45315" t="s">
        <v>26611</v>
      </c>
      <c r="C45315" t="s">
        <v>90564</v>
      </c>
      <c r="D45315" t="s">
        <v>5</v>
      </c>
      <c r="E45315" t="s">
        <v>119955</v>
      </c>
      <c r="F45315" t="s">
        <v>121365</v>
      </c>
      <c r="G45315">
        <v>5.0000000000000004E-6</v>
      </c>
      <c r="H45315" t="s">
        <v>26611</v>
      </c>
      <c r="I45315" t="s">
        <v>151121</v>
      </c>
      <c r="J45315" s="2" t="s">
        <v>194806</v>
      </c>
      <c r="K45315" t="s">
        <v>216697</v>
      </c>
      <c r="L45315" t="s">
        <v>228705</v>
      </c>
      <c r="M45315" t="s">
        <v>8</v>
      </c>
      <c r="N45315" t="s">
        <v>228887</v>
      </c>
      <c r="O45315" t="s">
        <v>229195</v>
      </c>
      <c r="P45315" t="s">
        <v>231201</v>
      </c>
      <c r="Q45315" t="s">
        <v>120682</v>
      </c>
      <c r="R45315" t="s">
        <v>216572</v>
      </c>
      <c r="S45315" t="s">
        <v>233774</v>
      </c>
    </row>
    <row r="45316" spans="1:19" x14ac:dyDescent="0.35">
      <c r="A45316" s="1">
        <v>56351</v>
      </c>
      <c r="B45316" t="s">
        <v>26612</v>
      </c>
      <c r="C45316" t="s">
        <v>90565</v>
      </c>
      <c r="D45316" t="s">
        <v>4</v>
      </c>
      <c r="F45316" t="s">
        <v>120438</v>
      </c>
      <c r="G45316">
        <v>1.4999999999999999E-7</v>
      </c>
      <c r="H45316" t="s">
        <v>26612</v>
      </c>
      <c r="I45316" t="s">
        <v>151122</v>
      </c>
      <c r="J45316" s="2" t="s">
        <v>194807</v>
      </c>
      <c r="K45316" t="s">
        <v>216698</v>
      </c>
      <c r="L45316" t="s">
        <v>228704</v>
      </c>
      <c r="M45316" t="s">
        <v>10</v>
      </c>
      <c r="N45316" t="s">
        <v>228827</v>
      </c>
      <c r="O45316" t="s">
        <v>229107</v>
      </c>
      <c r="P45316" t="s">
        <v>229107</v>
      </c>
      <c r="Q45316" t="s">
        <v>120615</v>
      </c>
      <c r="R45316" t="s">
        <v>216572</v>
      </c>
      <c r="S45316" t="s">
        <v>233774</v>
      </c>
    </row>
    <row r="45317" spans="1:19" x14ac:dyDescent="0.35">
      <c r="A45317" s="1">
        <v>56355</v>
      </c>
      <c r="B45317" t="s">
        <v>26613</v>
      </c>
      <c r="C45317" t="s">
        <v>90566</v>
      </c>
      <c r="D45317" t="s">
        <v>5</v>
      </c>
      <c r="F45317" t="s">
        <v>123539</v>
      </c>
      <c r="G45317">
        <v>9.5000000000000005E-6</v>
      </c>
      <c r="H45317" t="s">
        <v>26613</v>
      </c>
      <c r="I45317" t="s">
        <v>151123</v>
      </c>
      <c r="J45317" s="2" t="s">
        <v>194808</v>
      </c>
      <c r="K45317" t="s">
        <v>216699</v>
      </c>
      <c r="L45317" t="s">
        <v>228705</v>
      </c>
      <c r="M45317" t="s">
        <v>8</v>
      </c>
      <c r="N45317" t="s">
        <v>228828</v>
      </c>
      <c r="O45317" t="s">
        <v>229113</v>
      </c>
      <c r="P45317" t="s">
        <v>230081</v>
      </c>
      <c r="R45317" t="s">
        <v>216572</v>
      </c>
      <c r="S45317" t="s">
        <v>233774</v>
      </c>
    </row>
    <row r="45318" spans="1:19" x14ac:dyDescent="0.35">
      <c r="A45318" s="1">
        <v>56359</v>
      </c>
      <c r="B45318" t="s">
        <v>26614</v>
      </c>
      <c r="C45318" t="s">
        <v>90567</v>
      </c>
      <c r="D45318" t="s">
        <v>5</v>
      </c>
      <c r="E45318" t="s">
        <v>119954</v>
      </c>
      <c r="F45318" t="s">
        <v>121781</v>
      </c>
      <c r="G45318">
        <v>3.4999999999999999E-6</v>
      </c>
      <c r="H45318" t="s">
        <v>26614</v>
      </c>
      <c r="I45318" t="s">
        <v>151124</v>
      </c>
      <c r="J45318" s="2" t="s">
        <v>194809</v>
      </c>
      <c r="K45318" t="s">
        <v>216700</v>
      </c>
      <c r="L45318" t="s">
        <v>228706</v>
      </c>
      <c r="M45318" t="s">
        <v>8</v>
      </c>
      <c r="N45318" t="s">
        <v>228862</v>
      </c>
      <c r="O45318" t="s">
        <v>229114</v>
      </c>
      <c r="P45318" t="s">
        <v>231121</v>
      </c>
      <c r="R45318" t="s">
        <v>216572</v>
      </c>
      <c r="S45318" t="s">
        <v>233774</v>
      </c>
    </row>
    <row r="45319" spans="1:19" x14ac:dyDescent="0.35">
      <c r="A45319" s="1">
        <v>56360</v>
      </c>
      <c r="B45319" t="s">
        <v>26614</v>
      </c>
      <c r="C45319" t="s">
        <v>90568</v>
      </c>
      <c r="D45319" t="s">
        <v>5</v>
      </c>
      <c r="E45319" t="s">
        <v>119955</v>
      </c>
      <c r="F45319" t="s">
        <v>121603</v>
      </c>
      <c r="G45319">
        <v>3.4199999999999999E-6</v>
      </c>
      <c r="H45319" t="s">
        <v>26614</v>
      </c>
      <c r="I45319" t="s">
        <v>151124</v>
      </c>
      <c r="J45319" s="2" t="s">
        <v>194809</v>
      </c>
      <c r="K45319" t="s">
        <v>216700</v>
      </c>
      <c r="L45319" t="s">
        <v>228706</v>
      </c>
      <c r="M45319" t="s">
        <v>8</v>
      </c>
      <c r="N45319" t="s">
        <v>228862</v>
      </c>
      <c r="O45319" t="s">
        <v>229114</v>
      </c>
      <c r="P45319" t="s">
        <v>231121</v>
      </c>
      <c r="R45319" t="s">
        <v>216572</v>
      </c>
      <c r="S45319" t="s">
        <v>233774</v>
      </c>
    </row>
    <row r="45320" spans="1:19" x14ac:dyDescent="0.35">
      <c r="A45320" s="1">
        <v>56361</v>
      </c>
      <c r="B45320" t="s">
        <v>26615</v>
      </c>
      <c r="C45320" t="s">
        <v>90569</v>
      </c>
      <c r="D45320" t="s">
        <v>5</v>
      </c>
      <c r="E45320" t="s">
        <v>119956</v>
      </c>
      <c r="F45320" t="s">
        <v>122912</v>
      </c>
      <c r="G45320">
        <v>1.1E-5</v>
      </c>
      <c r="H45320" t="s">
        <v>26615</v>
      </c>
      <c r="I45320" t="s">
        <v>151125</v>
      </c>
      <c r="J45320" s="2" t="s">
        <v>194810</v>
      </c>
      <c r="K45320" t="s">
        <v>216572</v>
      </c>
      <c r="L45320" t="s">
        <v>228706</v>
      </c>
      <c r="M45320" t="s">
        <v>8</v>
      </c>
      <c r="N45320" t="s">
        <v>228828</v>
      </c>
      <c r="O45320" t="s">
        <v>229113</v>
      </c>
      <c r="P45320" t="s">
        <v>230081</v>
      </c>
      <c r="R45320" t="s">
        <v>216572</v>
      </c>
      <c r="S45320" t="s">
        <v>233774</v>
      </c>
    </row>
    <row r="45321" spans="1:19" x14ac:dyDescent="0.35">
      <c r="A45321" s="1">
        <v>56363</v>
      </c>
      <c r="B45321" t="s">
        <v>26616</v>
      </c>
      <c r="C45321" t="s">
        <v>90570</v>
      </c>
      <c r="D45321" t="s">
        <v>4</v>
      </c>
      <c r="F45321" t="s">
        <v>121143</v>
      </c>
      <c r="G45321">
        <v>4.9999999999999998E-8</v>
      </c>
      <c r="H45321" t="s">
        <v>26616</v>
      </c>
      <c r="I45321" t="s">
        <v>151126</v>
      </c>
      <c r="J45321" s="2" t="s">
        <v>194811</v>
      </c>
      <c r="K45321" t="s">
        <v>216701</v>
      </c>
      <c r="L45321" t="s">
        <v>228704</v>
      </c>
      <c r="M45321" t="s">
        <v>228792</v>
      </c>
      <c r="N45321" t="s">
        <v>228915</v>
      </c>
      <c r="O45321" t="s">
        <v>229870</v>
      </c>
      <c r="P45321" t="s">
        <v>229870</v>
      </c>
      <c r="Q45321" t="s">
        <v>122570</v>
      </c>
      <c r="R45321" t="s">
        <v>216572</v>
      </c>
      <c r="S45321" t="s">
        <v>233774</v>
      </c>
    </row>
    <row r="45322" spans="1:19" x14ac:dyDescent="0.35">
      <c r="A45322" s="1">
        <v>56364</v>
      </c>
      <c r="B45322" t="s">
        <v>26617</v>
      </c>
      <c r="C45322" t="s">
        <v>90571</v>
      </c>
      <c r="D45322" t="s">
        <v>3</v>
      </c>
      <c r="F45322" t="s">
        <v>123386</v>
      </c>
      <c r="G45322">
        <v>4.7500000000000003E-6</v>
      </c>
      <c r="H45322" t="s">
        <v>26617</v>
      </c>
      <c r="I45322" t="s">
        <v>151127</v>
      </c>
      <c r="J45322" s="2" t="s">
        <v>194812</v>
      </c>
      <c r="K45322" t="s">
        <v>216702</v>
      </c>
      <c r="L45322" t="s">
        <v>228704</v>
      </c>
      <c r="M45322" t="s">
        <v>8</v>
      </c>
      <c r="N45322" t="s">
        <v>228864</v>
      </c>
      <c r="O45322" t="s">
        <v>229158</v>
      </c>
      <c r="P45322" t="s">
        <v>230143</v>
      </c>
      <c r="Q45322" t="s">
        <v>121634</v>
      </c>
      <c r="R45322" t="s">
        <v>216572</v>
      </c>
      <c r="S45322" t="s">
        <v>233774</v>
      </c>
    </row>
    <row r="45323" spans="1:19" x14ac:dyDescent="0.35">
      <c r="A45323" s="1">
        <v>56365</v>
      </c>
      <c r="B45323" t="s">
        <v>26618</v>
      </c>
      <c r="C45323" t="s">
        <v>90572</v>
      </c>
      <c r="D45323" t="s">
        <v>5</v>
      </c>
      <c r="F45323" t="s">
        <v>122202</v>
      </c>
      <c r="G45323">
        <v>2.7902600000000003E-7</v>
      </c>
      <c r="H45323" t="s">
        <v>26618</v>
      </c>
      <c r="I45323" t="s">
        <v>151128</v>
      </c>
      <c r="J45323" s="2" t="s">
        <v>194813</v>
      </c>
      <c r="K45323" t="s">
        <v>216572</v>
      </c>
      <c r="L45323" t="s">
        <v>228704</v>
      </c>
      <c r="M45323" t="s">
        <v>8</v>
      </c>
      <c r="N45323" t="s">
        <v>228841</v>
      </c>
      <c r="O45323" t="s">
        <v>229137</v>
      </c>
      <c r="P45323" t="s">
        <v>229137</v>
      </c>
      <c r="R45323" t="s">
        <v>216572</v>
      </c>
      <c r="S45323" t="s">
        <v>233774</v>
      </c>
    </row>
    <row r="45324" spans="1:19" x14ac:dyDescent="0.35">
      <c r="A45324" s="1">
        <v>56367</v>
      </c>
      <c r="B45324" t="s">
        <v>26619</v>
      </c>
      <c r="C45324" t="s">
        <v>90573</v>
      </c>
      <c r="D45324" t="s">
        <v>5</v>
      </c>
      <c r="F45324" t="s">
        <v>120664</v>
      </c>
      <c r="G45324">
        <v>4.49061E-7</v>
      </c>
      <c r="H45324" t="s">
        <v>26619</v>
      </c>
      <c r="I45324" t="s">
        <v>151129</v>
      </c>
      <c r="J45324" s="2" t="s">
        <v>194814</v>
      </c>
      <c r="K45324" t="s">
        <v>216703</v>
      </c>
      <c r="L45324" t="s">
        <v>228704</v>
      </c>
      <c r="M45324" t="s">
        <v>8</v>
      </c>
      <c r="N45324" t="s">
        <v>228848</v>
      </c>
      <c r="O45324" t="s">
        <v>229133</v>
      </c>
      <c r="P45324" t="s">
        <v>230112</v>
      </c>
      <c r="Q45324" t="s">
        <v>121322</v>
      </c>
      <c r="R45324" t="s">
        <v>216572</v>
      </c>
      <c r="S45324" t="s">
        <v>233774</v>
      </c>
    </row>
    <row r="45325" spans="1:19" x14ac:dyDescent="0.35">
      <c r="A45325" s="1">
        <v>56369</v>
      </c>
      <c r="B45325" t="s">
        <v>26620</v>
      </c>
      <c r="C45325" t="s">
        <v>90574</v>
      </c>
      <c r="D45325" t="s">
        <v>5</v>
      </c>
      <c r="E45325" t="s">
        <v>119955</v>
      </c>
      <c r="F45325" t="s">
        <v>120152</v>
      </c>
      <c r="G45325">
        <v>6.54878E-7</v>
      </c>
      <c r="H45325" t="s">
        <v>26620</v>
      </c>
      <c r="I45325" t="s">
        <v>151130</v>
      </c>
      <c r="J45325" s="2" t="s">
        <v>194815</v>
      </c>
      <c r="K45325" t="s">
        <v>216676</v>
      </c>
      <c r="L45325" t="s">
        <v>228704</v>
      </c>
      <c r="R45325" t="s">
        <v>216572</v>
      </c>
      <c r="S45325" t="s">
        <v>233774</v>
      </c>
    </row>
    <row r="45326" spans="1:19" x14ac:dyDescent="0.35">
      <c r="A45326" s="1">
        <v>56370</v>
      </c>
      <c r="B45326" t="s">
        <v>26621</v>
      </c>
      <c r="C45326" t="s">
        <v>90575</v>
      </c>
      <c r="D45326" t="s">
        <v>5</v>
      </c>
      <c r="E45326" t="s">
        <v>119956</v>
      </c>
      <c r="F45326" t="s">
        <v>120769</v>
      </c>
      <c r="G45326">
        <v>2.0000000000000002E-5</v>
      </c>
      <c r="H45326" t="s">
        <v>26621</v>
      </c>
      <c r="I45326" t="s">
        <v>151131</v>
      </c>
      <c r="J45326" s="2" t="s">
        <v>194816</v>
      </c>
      <c r="K45326" t="s">
        <v>216572</v>
      </c>
      <c r="L45326" t="s">
        <v>228704</v>
      </c>
      <c r="M45326" t="s">
        <v>8</v>
      </c>
      <c r="N45326" t="s">
        <v>228841</v>
      </c>
      <c r="O45326" t="s">
        <v>229123</v>
      </c>
      <c r="P45326" t="s">
        <v>230839</v>
      </c>
      <c r="Q45326" t="s">
        <v>120679</v>
      </c>
      <c r="R45326" t="s">
        <v>216572</v>
      </c>
      <c r="S45326" t="s">
        <v>233774</v>
      </c>
    </row>
    <row r="45327" spans="1:19" x14ac:dyDescent="0.35">
      <c r="A45327" s="1">
        <v>56371</v>
      </c>
      <c r="B45327" t="s">
        <v>26621</v>
      </c>
      <c r="C45327" t="s">
        <v>90576</v>
      </c>
      <c r="D45327" t="s">
        <v>5</v>
      </c>
      <c r="F45327" t="s">
        <v>122780</v>
      </c>
      <c r="G45327">
        <v>5.6370899999999999E-6</v>
      </c>
      <c r="H45327" t="s">
        <v>26621</v>
      </c>
      <c r="I45327" t="s">
        <v>151131</v>
      </c>
      <c r="J45327" s="2" t="s">
        <v>194816</v>
      </c>
      <c r="K45327" t="s">
        <v>216572</v>
      </c>
      <c r="L45327" t="s">
        <v>228704</v>
      </c>
      <c r="M45327" t="s">
        <v>8</v>
      </c>
      <c r="N45327" t="s">
        <v>228841</v>
      </c>
      <c r="O45327" t="s">
        <v>229123</v>
      </c>
      <c r="P45327" t="s">
        <v>230839</v>
      </c>
      <c r="Q45327" t="s">
        <v>120679</v>
      </c>
      <c r="R45327" t="s">
        <v>216572</v>
      </c>
      <c r="S45327" t="s">
        <v>233774</v>
      </c>
    </row>
    <row r="45328" spans="1:19" x14ac:dyDescent="0.35">
      <c r="A45328" s="1">
        <v>56372</v>
      </c>
      <c r="B45328" t="s">
        <v>26622</v>
      </c>
      <c r="C45328" t="s">
        <v>90577</v>
      </c>
      <c r="D45328" t="s">
        <v>5</v>
      </c>
      <c r="E45328" t="s">
        <v>119955</v>
      </c>
      <c r="F45328" t="s">
        <v>120153</v>
      </c>
      <c r="G45328">
        <v>1.2131192E-5</v>
      </c>
      <c r="H45328" t="s">
        <v>26622</v>
      </c>
      <c r="I45328" t="s">
        <v>151132</v>
      </c>
      <c r="J45328" s="2" t="s">
        <v>194817</v>
      </c>
      <c r="K45328" t="s">
        <v>216704</v>
      </c>
      <c r="L45328" t="s">
        <v>228705</v>
      </c>
      <c r="Q45328" t="s">
        <v>120158</v>
      </c>
      <c r="R45328" t="s">
        <v>216572</v>
      </c>
      <c r="S45328" t="s">
        <v>233774</v>
      </c>
    </row>
    <row r="45329" spans="1:19" x14ac:dyDescent="0.35">
      <c r="A45329" s="1">
        <v>56373</v>
      </c>
      <c r="B45329" t="s">
        <v>26623</v>
      </c>
      <c r="C45329" t="s">
        <v>90578</v>
      </c>
      <c r="D45329" t="s">
        <v>4</v>
      </c>
      <c r="F45329" t="s">
        <v>120060</v>
      </c>
      <c r="G45329">
        <v>4.9999999999999998E-8</v>
      </c>
      <c r="H45329" t="s">
        <v>26623</v>
      </c>
      <c r="I45329" t="s">
        <v>151133</v>
      </c>
      <c r="J45329" s="2" t="s">
        <v>194818</v>
      </c>
      <c r="K45329" t="s">
        <v>216705</v>
      </c>
      <c r="L45329" t="s">
        <v>228704</v>
      </c>
      <c r="M45329" t="s">
        <v>8</v>
      </c>
      <c r="N45329" t="s">
        <v>228881</v>
      </c>
      <c r="O45329" t="s">
        <v>229474</v>
      </c>
      <c r="P45329" t="s">
        <v>229474</v>
      </c>
      <c r="Q45329" t="s">
        <v>120060</v>
      </c>
      <c r="R45329" t="s">
        <v>216572</v>
      </c>
      <c r="S45329" t="s">
        <v>233774</v>
      </c>
    </row>
    <row r="45330" spans="1:19" x14ac:dyDescent="0.35">
      <c r="A45330" s="1">
        <v>56374</v>
      </c>
      <c r="B45330" t="s">
        <v>26624</v>
      </c>
      <c r="C45330" t="s">
        <v>90579</v>
      </c>
      <c r="D45330" t="s">
        <v>5</v>
      </c>
      <c r="E45330" t="s">
        <v>119955</v>
      </c>
      <c r="F45330" t="s">
        <v>124129</v>
      </c>
      <c r="G45330">
        <v>3.3000000000000002E-6</v>
      </c>
      <c r="H45330" t="s">
        <v>26624</v>
      </c>
      <c r="I45330" t="s">
        <v>151134</v>
      </c>
      <c r="J45330" s="2" t="s">
        <v>194819</v>
      </c>
      <c r="K45330" t="s">
        <v>216706</v>
      </c>
      <c r="L45330" t="s">
        <v>228705</v>
      </c>
      <c r="Q45330" t="s">
        <v>233285</v>
      </c>
      <c r="R45330" t="s">
        <v>216572</v>
      </c>
      <c r="S45330" t="s">
        <v>233774</v>
      </c>
    </row>
    <row r="45331" spans="1:19" x14ac:dyDescent="0.35">
      <c r="A45331" s="1">
        <v>56375</v>
      </c>
      <c r="B45331" t="s">
        <v>26624</v>
      </c>
      <c r="C45331" t="s">
        <v>90580</v>
      </c>
      <c r="D45331" t="s">
        <v>5</v>
      </c>
      <c r="E45331" t="s">
        <v>119956</v>
      </c>
      <c r="F45331" t="s">
        <v>123330</v>
      </c>
      <c r="G45331">
        <v>2.1999999999999999E-5</v>
      </c>
      <c r="H45331" t="s">
        <v>26624</v>
      </c>
      <c r="I45331" t="s">
        <v>151134</v>
      </c>
      <c r="J45331" s="2" t="s">
        <v>194819</v>
      </c>
      <c r="K45331" t="s">
        <v>216706</v>
      </c>
      <c r="L45331" t="s">
        <v>228705</v>
      </c>
      <c r="Q45331" t="s">
        <v>233285</v>
      </c>
      <c r="R45331" t="s">
        <v>216572</v>
      </c>
      <c r="S45331" t="s">
        <v>233774</v>
      </c>
    </row>
    <row r="45332" spans="1:19" x14ac:dyDescent="0.35">
      <c r="A45332" s="1">
        <v>56376</v>
      </c>
      <c r="B45332" t="s">
        <v>26624</v>
      </c>
      <c r="C45332" t="s">
        <v>90581</v>
      </c>
      <c r="D45332" t="s">
        <v>5</v>
      </c>
      <c r="E45332" t="s">
        <v>119958</v>
      </c>
      <c r="F45332" t="s">
        <v>124130</v>
      </c>
      <c r="G45332">
        <v>6.3E-5</v>
      </c>
      <c r="H45332" t="s">
        <v>26624</v>
      </c>
      <c r="I45332" t="s">
        <v>151134</v>
      </c>
      <c r="J45332" s="2" t="s">
        <v>194819</v>
      </c>
      <c r="K45332" t="s">
        <v>216706</v>
      </c>
      <c r="L45332" t="s">
        <v>228705</v>
      </c>
      <c r="Q45332" t="s">
        <v>233285</v>
      </c>
      <c r="R45332" t="s">
        <v>216572</v>
      </c>
      <c r="S45332" t="s">
        <v>233774</v>
      </c>
    </row>
    <row r="45333" spans="1:19" x14ac:dyDescent="0.35">
      <c r="A45333" s="1">
        <v>56377</v>
      </c>
      <c r="B45333" t="s">
        <v>26624</v>
      </c>
      <c r="C45333" t="s">
        <v>90582</v>
      </c>
      <c r="D45333" t="s">
        <v>5</v>
      </c>
      <c r="E45333" t="s">
        <v>119954</v>
      </c>
      <c r="F45333" t="s">
        <v>124131</v>
      </c>
      <c r="G45333">
        <v>6.9999999999999999E-6</v>
      </c>
      <c r="H45333" t="s">
        <v>26624</v>
      </c>
      <c r="I45333" t="s">
        <v>151134</v>
      </c>
      <c r="J45333" s="2" t="s">
        <v>194819</v>
      </c>
      <c r="K45333" t="s">
        <v>216706</v>
      </c>
      <c r="L45333" t="s">
        <v>228705</v>
      </c>
      <c r="Q45333" t="s">
        <v>233285</v>
      </c>
      <c r="R45333" t="s">
        <v>216572</v>
      </c>
      <c r="S45333" t="s">
        <v>233774</v>
      </c>
    </row>
    <row r="45334" spans="1:19" x14ac:dyDescent="0.35">
      <c r="A45334" s="1">
        <v>56378</v>
      </c>
      <c r="B45334" t="s">
        <v>26625</v>
      </c>
      <c r="C45334" t="s">
        <v>90583</v>
      </c>
      <c r="D45334" t="s">
        <v>4</v>
      </c>
      <c r="F45334" t="s">
        <v>120145</v>
      </c>
      <c r="G45334">
        <v>7.5000000000000002E-7</v>
      </c>
      <c r="H45334" t="s">
        <v>26625</v>
      </c>
      <c r="I45334" t="s">
        <v>151135</v>
      </c>
      <c r="J45334" s="2" t="s">
        <v>194820</v>
      </c>
      <c r="K45334" t="s">
        <v>216707</v>
      </c>
      <c r="L45334" t="s">
        <v>228704</v>
      </c>
      <c r="M45334" t="s">
        <v>228725</v>
      </c>
      <c r="O45334" t="s">
        <v>229148</v>
      </c>
      <c r="P45334" t="s">
        <v>229148</v>
      </c>
      <c r="Q45334" t="s">
        <v>120327</v>
      </c>
      <c r="R45334" t="s">
        <v>216572</v>
      </c>
      <c r="S45334" t="s">
        <v>233774</v>
      </c>
    </row>
    <row r="45335" spans="1:19" x14ac:dyDescent="0.35">
      <c r="A45335" s="1">
        <v>56379</v>
      </c>
      <c r="B45335" t="s">
        <v>26625</v>
      </c>
      <c r="C45335" t="s">
        <v>90584</v>
      </c>
      <c r="D45335" t="s">
        <v>4</v>
      </c>
      <c r="F45335" t="s">
        <v>121211</v>
      </c>
      <c r="G45335">
        <v>5.9999999999999997E-7</v>
      </c>
      <c r="H45335" t="s">
        <v>26625</v>
      </c>
      <c r="I45335" t="s">
        <v>151135</v>
      </c>
      <c r="J45335" s="2" t="s">
        <v>194820</v>
      </c>
      <c r="K45335" t="s">
        <v>216707</v>
      </c>
      <c r="L45335" t="s">
        <v>228704</v>
      </c>
      <c r="M45335" t="s">
        <v>228725</v>
      </c>
      <c r="O45335" t="s">
        <v>229148</v>
      </c>
      <c r="P45335" t="s">
        <v>229148</v>
      </c>
      <c r="Q45335" t="s">
        <v>120327</v>
      </c>
      <c r="R45335" t="s">
        <v>216572</v>
      </c>
      <c r="S45335" t="s">
        <v>233774</v>
      </c>
    </row>
    <row r="45336" spans="1:19" x14ac:dyDescent="0.35">
      <c r="A45336" s="1">
        <v>56380</v>
      </c>
      <c r="B45336" t="s">
        <v>26625</v>
      </c>
      <c r="C45336" t="s">
        <v>90585</v>
      </c>
      <c r="D45336" t="s">
        <v>4</v>
      </c>
      <c r="F45336" t="s">
        <v>120754</v>
      </c>
      <c r="G45336">
        <v>5.9999999999999997E-7</v>
      </c>
      <c r="H45336" t="s">
        <v>26625</v>
      </c>
      <c r="I45336" t="s">
        <v>151135</v>
      </c>
      <c r="J45336" s="2" t="s">
        <v>194820</v>
      </c>
      <c r="K45336" t="s">
        <v>216707</v>
      </c>
      <c r="L45336" t="s">
        <v>228704</v>
      </c>
      <c r="M45336" t="s">
        <v>228725</v>
      </c>
      <c r="O45336" t="s">
        <v>229148</v>
      </c>
      <c r="P45336" t="s">
        <v>229148</v>
      </c>
      <c r="Q45336" t="s">
        <v>120327</v>
      </c>
      <c r="R45336" t="s">
        <v>216572</v>
      </c>
      <c r="S45336" t="s">
        <v>233774</v>
      </c>
    </row>
    <row r="45337" spans="1:19" x14ac:dyDescent="0.35">
      <c r="A45337" s="1">
        <v>56382</v>
      </c>
      <c r="B45337" t="s">
        <v>26626</v>
      </c>
      <c r="C45337" t="s">
        <v>90586</v>
      </c>
      <c r="D45337" t="s">
        <v>5</v>
      </c>
      <c r="F45337" t="s">
        <v>122753</v>
      </c>
      <c r="G45337">
        <v>2.6740000000000003E-7</v>
      </c>
      <c r="H45337" t="s">
        <v>26626</v>
      </c>
      <c r="I45337" t="s">
        <v>151136</v>
      </c>
      <c r="J45337" s="2" t="s">
        <v>194821</v>
      </c>
      <c r="K45337" t="s">
        <v>216708</v>
      </c>
      <c r="L45337" t="s">
        <v>228704</v>
      </c>
      <c r="M45337" t="s">
        <v>8</v>
      </c>
      <c r="N45337" t="s">
        <v>228834</v>
      </c>
      <c r="O45337" t="s">
        <v>229114</v>
      </c>
      <c r="P45337" t="s">
        <v>230082</v>
      </c>
      <c r="Q45337" t="s">
        <v>120060</v>
      </c>
      <c r="R45337" t="s">
        <v>216572</v>
      </c>
      <c r="S45337" t="s">
        <v>233774</v>
      </c>
    </row>
    <row r="45338" spans="1:19" x14ac:dyDescent="0.35">
      <c r="A45338" s="1">
        <v>56383</v>
      </c>
      <c r="B45338" t="s">
        <v>26626</v>
      </c>
      <c r="C45338" t="s">
        <v>90587</v>
      </c>
      <c r="D45338" t="s">
        <v>4</v>
      </c>
      <c r="F45338" t="s">
        <v>120673</v>
      </c>
      <c r="G45338">
        <v>9.9999999999999995E-7</v>
      </c>
      <c r="H45338" t="s">
        <v>26626</v>
      </c>
      <c r="I45338" t="s">
        <v>151136</v>
      </c>
      <c r="J45338" s="2" t="s">
        <v>194821</v>
      </c>
      <c r="K45338" t="s">
        <v>216708</v>
      </c>
      <c r="L45338" t="s">
        <v>228704</v>
      </c>
      <c r="M45338" t="s">
        <v>8</v>
      </c>
      <c r="N45338" t="s">
        <v>228834</v>
      </c>
      <c r="O45338" t="s">
        <v>229114</v>
      </c>
      <c r="P45338" t="s">
        <v>230082</v>
      </c>
      <c r="Q45338" t="s">
        <v>120060</v>
      </c>
      <c r="R45338" t="s">
        <v>216572</v>
      </c>
      <c r="S45338" t="s">
        <v>233774</v>
      </c>
    </row>
    <row r="45339" spans="1:19" x14ac:dyDescent="0.35">
      <c r="A45339" s="1">
        <v>56384</v>
      </c>
      <c r="B45339" t="s">
        <v>26627</v>
      </c>
      <c r="C45339" t="s">
        <v>90588</v>
      </c>
      <c r="D45339" t="s">
        <v>4</v>
      </c>
      <c r="F45339" t="s">
        <v>120027</v>
      </c>
      <c r="G45339">
        <v>3.9999999999999998E-7</v>
      </c>
      <c r="H45339" t="s">
        <v>26627</v>
      </c>
      <c r="I45339" t="s">
        <v>151137</v>
      </c>
      <c r="J45339" s="2" t="s">
        <v>194822</v>
      </c>
      <c r="K45339" t="s">
        <v>216709</v>
      </c>
      <c r="L45339" t="s">
        <v>228704</v>
      </c>
      <c r="M45339" t="s">
        <v>228723</v>
      </c>
      <c r="N45339" t="s">
        <v>228901</v>
      </c>
      <c r="O45339" t="s">
        <v>229226</v>
      </c>
      <c r="P45339" t="s">
        <v>229226</v>
      </c>
      <c r="Q45339" t="s">
        <v>120692</v>
      </c>
      <c r="R45339" t="s">
        <v>216572</v>
      </c>
      <c r="S45339" t="s">
        <v>233774</v>
      </c>
    </row>
    <row r="45340" spans="1:19" x14ac:dyDescent="0.35">
      <c r="A45340" s="1">
        <v>56385</v>
      </c>
      <c r="B45340" t="s">
        <v>26628</v>
      </c>
      <c r="C45340" t="s">
        <v>90589</v>
      </c>
      <c r="D45340" t="s">
        <v>5</v>
      </c>
      <c r="F45340" t="s">
        <v>120716</v>
      </c>
      <c r="G45340">
        <v>1.9E-6</v>
      </c>
      <c r="H45340" t="s">
        <v>26628</v>
      </c>
      <c r="I45340" t="s">
        <v>151138</v>
      </c>
      <c r="J45340" s="2" t="s">
        <v>194823</v>
      </c>
      <c r="K45340" t="s">
        <v>216710</v>
      </c>
      <c r="L45340" t="s">
        <v>228704</v>
      </c>
      <c r="M45340" t="s">
        <v>8</v>
      </c>
      <c r="N45340" t="s">
        <v>228828</v>
      </c>
      <c r="O45340" t="s">
        <v>229216</v>
      </c>
      <c r="P45340" t="s">
        <v>231067</v>
      </c>
      <c r="Q45340" t="s">
        <v>120216</v>
      </c>
      <c r="R45340" t="s">
        <v>216572</v>
      </c>
      <c r="S45340" t="s">
        <v>233774</v>
      </c>
    </row>
    <row r="45341" spans="1:19" x14ac:dyDescent="0.35">
      <c r="A45341" s="1">
        <v>56386</v>
      </c>
      <c r="B45341" t="s">
        <v>26628</v>
      </c>
      <c r="C45341" t="s">
        <v>90590</v>
      </c>
      <c r="D45341" t="s">
        <v>5</v>
      </c>
      <c r="F45341" t="s">
        <v>120545</v>
      </c>
      <c r="G45341">
        <v>9.499999999999999E-7</v>
      </c>
      <c r="H45341" t="s">
        <v>26628</v>
      </c>
      <c r="I45341" t="s">
        <v>151138</v>
      </c>
      <c r="J45341" s="2" t="s">
        <v>194823</v>
      </c>
      <c r="K45341" t="s">
        <v>216710</v>
      </c>
      <c r="L45341" t="s">
        <v>228704</v>
      </c>
      <c r="M45341" t="s">
        <v>8</v>
      </c>
      <c r="N45341" t="s">
        <v>228828</v>
      </c>
      <c r="O45341" t="s">
        <v>229216</v>
      </c>
      <c r="P45341" t="s">
        <v>231067</v>
      </c>
      <c r="Q45341" t="s">
        <v>120216</v>
      </c>
      <c r="R45341" t="s">
        <v>216572</v>
      </c>
      <c r="S45341" t="s">
        <v>233774</v>
      </c>
    </row>
    <row r="45342" spans="1:19" x14ac:dyDescent="0.35">
      <c r="A45342" s="1">
        <v>56388</v>
      </c>
      <c r="B45342" t="s">
        <v>26629</v>
      </c>
      <c r="C45342" t="s">
        <v>90591</v>
      </c>
      <c r="D45342" t="s">
        <v>5</v>
      </c>
      <c r="F45342" t="s">
        <v>121196</v>
      </c>
      <c r="G45342">
        <v>3.1265329999999999E-6</v>
      </c>
      <c r="H45342" t="s">
        <v>26629</v>
      </c>
      <c r="I45342" t="s">
        <v>151139</v>
      </c>
      <c r="J45342" s="2" t="s">
        <v>194824</v>
      </c>
      <c r="K45342" t="s">
        <v>216711</v>
      </c>
      <c r="L45342" t="s">
        <v>228704</v>
      </c>
      <c r="M45342" t="s">
        <v>12</v>
      </c>
      <c r="N45342" t="s">
        <v>228878</v>
      </c>
      <c r="O45342" t="s">
        <v>229181</v>
      </c>
      <c r="P45342" t="s">
        <v>230159</v>
      </c>
      <c r="R45342" t="s">
        <v>216572</v>
      </c>
      <c r="S45342" t="s">
        <v>233774</v>
      </c>
    </row>
    <row r="45343" spans="1:19" x14ac:dyDescent="0.35">
      <c r="A45343" s="1">
        <v>56389</v>
      </c>
      <c r="B45343" t="s">
        <v>26629</v>
      </c>
      <c r="C45343" t="s">
        <v>90592</v>
      </c>
      <c r="D45343" t="s">
        <v>5</v>
      </c>
      <c r="F45343" t="s">
        <v>122657</v>
      </c>
      <c r="G45343">
        <v>3.5024000000000003E-8</v>
      </c>
      <c r="H45343" t="s">
        <v>26629</v>
      </c>
      <c r="I45343" t="s">
        <v>151139</v>
      </c>
      <c r="J45343" s="2" t="s">
        <v>194824</v>
      </c>
      <c r="K45343" t="s">
        <v>216711</v>
      </c>
      <c r="L45343" t="s">
        <v>228704</v>
      </c>
      <c r="M45343" t="s">
        <v>12</v>
      </c>
      <c r="N45343" t="s">
        <v>228878</v>
      </c>
      <c r="O45343" t="s">
        <v>229181</v>
      </c>
      <c r="P45343" t="s">
        <v>230159</v>
      </c>
      <c r="R45343" t="s">
        <v>216572</v>
      </c>
      <c r="S45343" t="s">
        <v>233774</v>
      </c>
    </row>
    <row r="45344" spans="1:19" x14ac:dyDescent="0.35">
      <c r="A45344" s="1">
        <v>56390</v>
      </c>
      <c r="B45344" t="s">
        <v>26630</v>
      </c>
      <c r="C45344" t="s">
        <v>90593</v>
      </c>
      <c r="D45344" t="s">
        <v>4</v>
      </c>
      <c r="F45344" t="s">
        <v>121048</v>
      </c>
      <c r="G45344">
        <v>1.95E-6</v>
      </c>
      <c r="H45344" t="s">
        <v>26630</v>
      </c>
      <c r="I45344" t="s">
        <v>151140</v>
      </c>
      <c r="K45344" t="s">
        <v>216712</v>
      </c>
      <c r="L45344" t="s">
        <v>228704</v>
      </c>
      <c r="R45344" t="s">
        <v>216572</v>
      </c>
      <c r="S45344" t="s">
        <v>233774</v>
      </c>
    </row>
    <row r="45345" spans="1:19" x14ac:dyDescent="0.35">
      <c r="A45345" s="1">
        <v>56391</v>
      </c>
      <c r="B45345" t="s">
        <v>26630</v>
      </c>
      <c r="C45345" t="s">
        <v>90594</v>
      </c>
      <c r="D45345" t="s">
        <v>5</v>
      </c>
      <c r="F45345" t="s">
        <v>120347</v>
      </c>
      <c r="G45345">
        <v>1.2500000000000001E-6</v>
      </c>
      <c r="H45345" t="s">
        <v>26630</v>
      </c>
      <c r="I45345" t="s">
        <v>151140</v>
      </c>
      <c r="K45345" t="s">
        <v>216712</v>
      </c>
      <c r="L45345" t="s">
        <v>228704</v>
      </c>
      <c r="R45345" t="s">
        <v>216572</v>
      </c>
      <c r="S45345" t="s">
        <v>233774</v>
      </c>
    </row>
    <row r="45346" spans="1:19" x14ac:dyDescent="0.35">
      <c r="A45346" s="1">
        <v>56392</v>
      </c>
      <c r="B45346" t="s">
        <v>26631</v>
      </c>
      <c r="C45346" t="s">
        <v>90595</v>
      </c>
      <c r="D45346" t="s">
        <v>5</v>
      </c>
      <c r="F45346" t="s">
        <v>124013</v>
      </c>
      <c r="G45346">
        <v>6.9999999999999994E-5</v>
      </c>
      <c r="H45346" t="s">
        <v>26631</v>
      </c>
      <c r="I45346" t="s">
        <v>151141</v>
      </c>
      <c r="K45346" t="s">
        <v>216572</v>
      </c>
      <c r="L45346" t="s">
        <v>228706</v>
      </c>
      <c r="M45346" t="s">
        <v>8</v>
      </c>
      <c r="N45346" t="s">
        <v>228832</v>
      </c>
      <c r="O45346" t="s">
        <v>229111</v>
      </c>
      <c r="P45346" t="s">
        <v>230079</v>
      </c>
      <c r="Q45346" t="s">
        <v>120970</v>
      </c>
      <c r="R45346" t="s">
        <v>216572</v>
      </c>
      <c r="S45346" t="s">
        <v>233774</v>
      </c>
    </row>
    <row r="45347" spans="1:19" x14ac:dyDescent="0.35">
      <c r="A45347" s="1">
        <v>56393</v>
      </c>
      <c r="B45347" t="s">
        <v>26632</v>
      </c>
      <c r="C45347" t="s">
        <v>90596</v>
      </c>
      <c r="D45347" t="s">
        <v>4</v>
      </c>
      <c r="F45347" t="s">
        <v>120619</v>
      </c>
      <c r="G45347">
        <v>4.0000000000000001E-8</v>
      </c>
      <c r="H45347" t="s">
        <v>26632</v>
      </c>
      <c r="I45347" t="s">
        <v>151142</v>
      </c>
      <c r="J45347" s="2" t="s">
        <v>194825</v>
      </c>
      <c r="K45347" t="s">
        <v>216713</v>
      </c>
      <c r="L45347" t="s">
        <v>228704</v>
      </c>
      <c r="Q45347" t="s">
        <v>120216</v>
      </c>
      <c r="R45347" t="s">
        <v>216572</v>
      </c>
      <c r="S45347" t="s">
        <v>233774</v>
      </c>
    </row>
    <row r="45348" spans="1:19" x14ac:dyDescent="0.35">
      <c r="A45348" s="1">
        <v>56394</v>
      </c>
      <c r="B45348" t="s">
        <v>26633</v>
      </c>
      <c r="C45348" t="s">
        <v>90597</v>
      </c>
      <c r="D45348" t="s">
        <v>4</v>
      </c>
      <c r="F45348" t="s">
        <v>120464</v>
      </c>
      <c r="G45348">
        <v>3.2841999999999997E-8</v>
      </c>
      <c r="H45348" t="s">
        <v>26633</v>
      </c>
      <c r="I45348" t="s">
        <v>151143</v>
      </c>
      <c r="J45348" s="2" t="s">
        <v>194826</v>
      </c>
      <c r="K45348" t="s">
        <v>216714</v>
      </c>
      <c r="L45348" t="s">
        <v>228704</v>
      </c>
      <c r="M45348" t="s">
        <v>228730</v>
      </c>
      <c r="N45348" t="s">
        <v>143600</v>
      </c>
      <c r="O45348" t="s">
        <v>229160</v>
      </c>
      <c r="P45348" t="s">
        <v>229160</v>
      </c>
      <c r="Q45348" t="s">
        <v>120955</v>
      </c>
      <c r="R45348" t="s">
        <v>216572</v>
      </c>
      <c r="S45348" t="s">
        <v>233774</v>
      </c>
    </row>
    <row r="45349" spans="1:19" x14ac:dyDescent="0.35">
      <c r="A45349" s="1">
        <v>56395</v>
      </c>
      <c r="B45349" t="s">
        <v>26633</v>
      </c>
      <c r="C45349" t="s">
        <v>90598</v>
      </c>
      <c r="D45349" t="s">
        <v>4</v>
      </c>
      <c r="F45349" t="s">
        <v>120060</v>
      </c>
      <c r="G45349">
        <v>3.3010999999999997E-8</v>
      </c>
      <c r="H45349" t="s">
        <v>26633</v>
      </c>
      <c r="I45349" t="s">
        <v>151143</v>
      </c>
      <c r="J45349" s="2" t="s">
        <v>194826</v>
      </c>
      <c r="K45349" t="s">
        <v>216714</v>
      </c>
      <c r="L45349" t="s">
        <v>228704</v>
      </c>
      <c r="M45349" t="s">
        <v>228730</v>
      </c>
      <c r="N45349" t="s">
        <v>143600</v>
      </c>
      <c r="O45349" t="s">
        <v>229160</v>
      </c>
      <c r="P45349" t="s">
        <v>229160</v>
      </c>
      <c r="Q45349" t="s">
        <v>120955</v>
      </c>
      <c r="R45349" t="s">
        <v>216572</v>
      </c>
      <c r="S45349" t="s">
        <v>233774</v>
      </c>
    </row>
    <row r="45350" spans="1:19" x14ac:dyDescent="0.35">
      <c r="A45350" s="1">
        <v>56396</v>
      </c>
      <c r="B45350" t="s">
        <v>26634</v>
      </c>
      <c r="C45350" t="s">
        <v>90599</v>
      </c>
      <c r="D45350" t="s">
        <v>4</v>
      </c>
      <c r="F45350" t="s">
        <v>120128</v>
      </c>
      <c r="G45350">
        <v>1.1000000000000001E-7</v>
      </c>
      <c r="H45350" t="s">
        <v>26634</v>
      </c>
      <c r="I45350" t="s">
        <v>151144</v>
      </c>
      <c r="J45350" s="2" t="s">
        <v>194827</v>
      </c>
      <c r="K45350" t="s">
        <v>216715</v>
      </c>
      <c r="L45350" t="s">
        <v>228704</v>
      </c>
      <c r="M45350" t="s">
        <v>8</v>
      </c>
      <c r="N45350" t="s">
        <v>228855</v>
      </c>
      <c r="O45350" t="s">
        <v>229145</v>
      </c>
      <c r="P45350" t="s">
        <v>230095</v>
      </c>
      <c r="Q45350" t="s">
        <v>120060</v>
      </c>
      <c r="R45350" t="s">
        <v>216572</v>
      </c>
      <c r="S45350" t="s">
        <v>233774</v>
      </c>
    </row>
    <row r="45351" spans="1:19" x14ac:dyDescent="0.35">
      <c r="A45351" s="1">
        <v>56397</v>
      </c>
      <c r="B45351" t="s">
        <v>26635</v>
      </c>
      <c r="C45351" t="s">
        <v>90600</v>
      </c>
      <c r="D45351" t="s">
        <v>4</v>
      </c>
      <c r="F45351" t="s">
        <v>120087</v>
      </c>
      <c r="G45351">
        <v>4.3036999999999997E-8</v>
      </c>
      <c r="H45351" t="s">
        <v>26635</v>
      </c>
      <c r="I45351" t="s">
        <v>151145</v>
      </c>
      <c r="J45351" s="2" t="s">
        <v>194828</v>
      </c>
      <c r="K45351" t="s">
        <v>216716</v>
      </c>
      <c r="L45351" t="s">
        <v>228705</v>
      </c>
      <c r="Q45351" t="s">
        <v>120087</v>
      </c>
      <c r="R45351" t="s">
        <v>216572</v>
      </c>
      <c r="S45351" t="s">
        <v>233774</v>
      </c>
    </row>
    <row r="45352" spans="1:19" x14ac:dyDescent="0.35">
      <c r="A45352" s="1">
        <v>56399</v>
      </c>
      <c r="B45352" t="s">
        <v>26636</v>
      </c>
      <c r="C45352" t="s">
        <v>90601</v>
      </c>
      <c r="D45352" t="s">
        <v>5</v>
      </c>
      <c r="F45352" t="s">
        <v>120831</v>
      </c>
      <c r="G45352">
        <v>3.4999999999999997E-5</v>
      </c>
      <c r="H45352" t="s">
        <v>26636</v>
      </c>
      <c r="I45352" t="s">
        <v>151146</v>
      </c>
      <c r="J45352" s="2" t="s">
        <v>194829</v>
      </c>
      <c r="K45352" t="s">
        <v>216572</v>
      </c>
      <c r="L45352" t="s">
        <v>228705</v>
      </c>
      <c r="M45352" t="s">
        <v>8</v>
      </c>
      <c r="N45352" t="s">
        <v>228828</v>
      </c>
      <c r="O45352" t="s">
        <v>229216</v>
      </c>
      <c r="P45352" t="s">
        <v>229216</v>
      </c>
      <c r="R45352" t="s">
        <v>216572</v>
      </c>
      <c r="S45352" t="s">
        <v>233774</v>
      </c>
    </row>
    <row r="45353" spans="1:19" x14ac:dyDescent="0.35">
      <c r="A45353" s="1">
        <v>56400</v>
      </c>
      <c r="B45353" t="s">
        <v>26637</v>
      </c>
      <c r="C45353" t="s">
        <v>90602</v>
      </c>
      <c r="D45353" t="s">
        <v>5</v>
      </c>
      <c r="F45353" t="s">
        <v>122359</v>
      </c>
      <c r="G45353">
        <v>2.4910218999999999E-5</v>
      </c>
      <c r="H45353" t="s">
        <v>26637</v>
      </c>
      <c r="I45353" t="s">
        <v>151147</v>
      </c>
      <c r="K45353" t="s">
        <v>216582</v>
      </c>
      <c r="L45353" t="s">
        <v>228705</v>
      </c>
      <c r="M45353" t="s">
        <v>15</v>
      </c>
      <c r="N45353" t="s">
        <v>228849</v>
      </c>
      <c r="O45353" t="s">
        <v>229134</v>
      </c>
      <c r="P45353" t="s">
        <v>230298</v>
      </c>
      <c r="R45353" t="s">
        <v>216572</v>
      </c>
      <c r="S45353" t="s">
        <v>233774</v>
      </c>
    </row>
    <row r="45354" spans="1:19" x14ac:dyDescent="0.35">
      <c r="A45354" s="1">
        <v>56401</v>
      </c>
      <c r="B45354" t="s">
        <v>26638</v>
      </c>
      <c r="C45354" t="s">
        <v>90603</v>
      </c>
      <c r="D45354" t="s">
        <v>5</v>
      </c>
      <c r="E45354" t="s">
        <v>119954</v>
      </c>
      <c r="F45354" t="s">
        <v>123292</v>
      </c>
      <c r="G45354">
        <v>2.9E-11</v>
      </c>
      <c r="H45354" t="s">
        <v>26638</v>
      </c>
      <c r="I45354" t="s">
        <v>151148</v>
      </c>
      <c r="J45354" s="2" t="s">
        <v>194830</v>
      </c>
      <c r="K45354" t="s">
        <v>216572</v>
      </c>
      <c r="L45354" t="s">
        <v>228704</v>
      </c>
      <c r="M45354" t="s">
        <v>8</v>
      </c>
      <c r="N45354" t="s">
        <v>229004</v>
      </c>
      <c r="O45354" t="s">
        <v>229891</v>
      </c>
      <c r="P45354" t="s">
        <v>232037</v>
      </c>
      <c r="R45354" t="s">
        <v>216572</v>
      </c>
      <c r="S45354" t="s">
        <v>233774</v>
      </c>
    </row>
    <row r="45355" spans="1:19" x14ac:dyDescent="0.35">
      <c r="A45355" s="1">
        <v>56402</v>
      </c>
      <c r="B45355" t="s">
        <v>26639</v>
      </c>
      <c r="C45355" t="s">
        <v>90604</v>
      </c>
      <c r="D45355" t="s">
        <v>4</v>
      </c>
      <c r="F45355" t="s">
        <v>120012</v>
      </c>
      <c r="G45355">
        <v>8.0000000000000007E-7</v>
      </c>
      <c r="H45355" t="s">
        <v>26639</v>
      </c>
      <c r="I45355" t="s">
        <v>151149</v>
      </c>
      <c r="J45355" s="2" t="s">
        <v>194831</v>
      </c>
      <c r="K45355" t="s">
        <v>216717</v>
      </c>
      <c r="L45355" t="s">
        <v>228704</v>
      </c>
      <c r="R45355" t="s">
        <v>216572</v>
      </c>
      <c r="S45355" t="s">
        <v>233774</v>
      </c>
    </row>
    <row r="45356" spans="1:19" x14ac:dyDescent="0.35">
      <c r="A45356" s="1">
        <v>56403</v>
      </c>
      <c r="B45356" t="s">
        <v>26639</v>
      </c>
      <c r="C45356" t="s">
        <v>90605</v>
      </c>
      <c r="D45356" t="s">
        <v>4</v>
      </c>
      <c r="F45356" t="s">
        <v>120878</v>
      </c>
      <c r="G45356">
        <v>8.7499999999999999E-7</v>
      </c>
      <c r="H45356" t="s">
        <v>26639</v>
      </c>
      <c r="I45356" t="s">
        <v>151149</v>
      </c>
      <c r="J45356" s="2" t="s">
        <v>194831</v>
      </c>
      <c r="K45356" t="s">
        <v>216717</v>
      </c>
      <c r="L45356" t="s">
        <v>228704</v>
      </c>
      <c r="R45356" t="s">
        <v>216572</v>
      </c>
      <c r="S45356" t="s">
        <v>233774</v>
      </c>
    </row>
    <row r="45357" spans="1:19" x14ac:dyDescent="0.35">
      <c r="A45357" s="1">
        <v>56405</v>
      </c>
      <c r="B45357" t="s">
        <v>26640</v>
      </c>
      <c r="C45357" t="s">
        <v>90606</v>
      </c>
      <c r="D45357" t="s">
        <v>5</v>
      </c>
      <c r="E45357" t="s">
        <v>119955</v>
      </c>
      <c r="F45357" t="s">
        <v>120805</v>
      </c>
      <c r="G45357">
        <v>5.9999559999999998E-6</v>
      </c>
      <c r="H45357" t="s">
        <v>26640</v>
      </c>
      <c r="I45357" t="s">
        <v>151150</v>
      </c>
      <c r="K45357" t="s">
        <v>216718</v>
      </c>
      <c r="L45357" t="s">
        <v>228704</v>
      </c>
      <c r="M45357" t="s">
        <v>8</v>
      </c>
      <c r="N45357" t="s">
        <v>228832</v>
      </c>
      <c r="O45357" t="s">
        <v>229111</v>
      </c>
      <c r="P45357" t="s">
        <v>230079</v>
      </c>
      <c r="Q45357" t="s">
        <v>120056</v>
      </c>
      <c r="R45357" t="s">
        <v>216572</v>
      </c>
      <c r="S45357" t="s">
        <v>233774</v>
      </c>
    </row>
    <row r="45358" spans="1:19" x14ac:dyDescent="0.35">
      <c r="A45358" s="1">
        <v>56406</v>
      </c>
      <c r="B45358" t="s">
        <v>26641</v>
      </c>
      <c r="C45358" t="s">
        <v>90607</v>
      </c>
      <c r="D45358" t="s">
        <v>4</v>
      </c>
      <c r="F45358" t="s">
        <v>120109</v>
      </c>
      <c r="G45358">
        <v>4.9999999999999998E-8</v>
      </c>
      <c r="H45358" t="s">
        <v>26641</v>
      </c>
      <c r="I45358" t="s">
        <v>151151</v>
      </c>
      <c r="J45358" s="2" t="s">
        <v>194832</v>
      </c>
      <c r="K45358" t="s">
        <v>216719</v>
      </c>
      <c r="L45358" t="s">
        <v>228704</v>
      </c>
      <c r="M45358" t="s">
        <v>8</v>
      </c>
      <c r="N45358" t="s">
        <v>228853</v>
      </c>
      <c r="O45358" t="s">
        <v>229141</v>
      </c>
      <c r="P45358" t="s">
        <v>230409</v>
      </c>
      <c r="R45358" t="s">
        <v>216572</v>
      </c>
      <c r="S45358" t="s">
        <v>233774</v>
      </c>
    </row>
    <row r="45359" spans="1:19" x14ac:dyDescent="0.35">
      <c r="A45359" s="1">
        <v>56407</v>
      </c>
      <c r="B45359" t="s">
        <v>26642</v>
      </c>
      <c r="C45359" t="s">
        <v>90608</v>
      </c>
      <c r="D45359" t="s">
        <v>5</v>
      </c>
      <c r="F45359" t="s">
        <v>124132</v>
      </c>
      <c r="G45359">
        <v>4.6999999999999999E-6</v>
      </c>
      <c r="H45359" t="s">
        <v>26642</v>
      </c>
      <c r="I45359" t="s">
        <v>151152</v>
      </c>
      <c r="J45359" s="2" t="s">
        <v>194833</v>
      </c>
      <c r="K45359" t="s">
        <v>216720</v>
      </c>
      <c r="L45359" t="s">
        <v>228705</v>
      </c>
      <c r="R45359" t="s">
        <v>216572</v>
      </c>
      <c r="S45359" t="s">
        <v>233774</v>
      </c>
    </row>
    <row r="45360" spans="1:19" x14ac:dyDescent="0.35">
      <c r="A45360" s="1">
        <v>56408</v>
      </c>
      <c r="B45360" t="s">
        <v>26643</v>
      </c>
      <c r="C45360" t="s">
        <v>90609</v>
      </c>
      <c r="D45360" t="s">
        <v>4</v>
      </c>
      <c r="F45360" t="s">
        <v>120505</v>
      </c>
      <c r="G45360">
        <v>2.4999999999999999E-8</v>
      </c>
      <c r="H45360" t="s">
        <v>26643</v>
      </c>
      <c r="I45360" t="s">
        <v>151153</v>
      </c>
      <c r="J45360" s="2" t="s">
        <v>194834</v>
      </c>
      <c r="K45360" t="s">
        <v>216721</v>
      </c>
      <c r="L45360" t="s">
        <v>228704</v>
      </c>
      <c r="M45360" t="s">
        <v>228720</v>
      </c>
      <c r="R45360" t="s">
        <v>216572</v>
      </c>
      <c r="S45360" t="s">
        <v>233774</v>
      </c>
    </row>
    <row r="45361" spans="1:19" x14ac:dyDescent="0.35">
      <c r="A45361" s="1">
        <v>56409</v>
      </c>
      <c r="B45361" t="s">
        <v>26644</v>
      </c>
      <c r="C45361" t="s">
        <v>90610</v>
      </c>
      <c r="D45361" t="s">
        <v>5</v>
      </c>
      <c r="F45361" t="s">
        <v>119966</v>
      </c>
      <c r="G45361">
        <v>3.425774E-6</v>
      </c>
      <c r="H45361" t="s">
        <v>26644</v>
      </c>
      <c r="I45361" t="s">
        <v>151154</v>
      </c>
      <c r="J45361" s="2" t="s">
        <v>194835</v>
      </c>
      <c r="K45361" t="s">
        <v>216722</v>
      </c>
      <c r="L45361" t="s">
        <v>228705</v>
      </c>
      <c r="M45361" t="s">
        <v>228726</v>
      </c>
      <c r="N45361" t="s">
        <v>228931</v>
      </c>
      <c r="O45361" t="s">
        <v>229273</v>
      </c>
      <c r="P45361" t="s">
        <v>232316</v>
      </c>
      <c r="R45361" t="s">
        <v>216572</v>
      </c>
      <c r="S45361" t="s">
        <v>233774</v>
      </c>
    </row>
    <row r="45362" spans="1:19" x14ac:dyDescent="0.35">
      <c r="A45362" s="1">
        <v>56410</v>
      </c>
      <c r="B45362" t="s">
        <v>26645</v>
      </c>
      <c r="C45362" t="s">
        <v>90611</v>
      </c>
      <c r="D45362" t="s">
        <v>5</v>
      </c>
      <c r="E45362" t="s">
        <v>119955</v>
      </c>
      <c r="F45362" t="s">
        <v>121080</v>
      </c>
      <c r="G45362">
        <v>1.3900000000000001E-5</v>
      </c>
      <c r="H45362" t="s">
        <v>26645</v>
      </c>
      <c r="I45362" t="s">
        <v>151155</v>
      </c>
      <c r="K45362" t="s">
        <v>216651</v>
      </c>
      <c r="L45362" t="s">
        <v>228704</v>
      </c>
      <c r="R45362" t="s">
        <v>216572</v>
      </c>
      <c r="S45362" t="s">
        <v>233774</v>
      </c>
    </row>
    <row r="45363" spans="1:19" x14ac:dyDescent="0.35">
      <c r="A45363" s="1">
        <v>56411</v>
      </c>
      <c r="B45363" t="s">
        <v>26646</v>
      </c>
      <c r="C45363" t="s">
        <v>90612</v>
      </c>
      <c r="D45363" t="s">
        <v>5</v>
      </c>
      <c r="F45363" t="s">
        <v>123560</v>
      </c>
      <c r="G45363">
        <v>1.7499999999999998E-5</v>
      </c>
      <c r="H45363" t="s">
        <v>26646</v>
      </c>
      <c r="I45363" t="s">
        <v>151156</v>
      </c>
      <c r="J45363" s="2" t="s">
        <v>194836</v>
      </c>
      <c r="K45363" t="s">
        <v>216723</v>
      </c>
      <c r="L45363" t="s">
        <v>228704</v>
      </c>
      <c r="R45363" t="s">
        <v>216572</v>
      </c>
      <c r="S45363" t="s">
        <v>233774</v>
      </c>
    </row>
    <row r="45364" spans="1:19" x14ac:dyDescent="0.35">
      <c r="A45364" s="1">
        <v>56412</v>
      </c>
      <c r="B45364" t="s">
        <v>26647</v>
      </c>
      <c r="C45364" t="s">
        <v>90613</v>
      </c>
      <c r="D45364" t="s">
        <v>5</v>
      </c>
      <c r="E45364" t="s">
        <v>119954</v>
      </c>
      <c r="F45364" t="s">
        <v>124133</v>
      </c>
      <c r="G45364">
        <v>6.0000000000000002E-6</v>
      </c>
      <c r="H45364" t="s">
        <v>26647</v>
      </c>
      <c r="I45364" t="s">
        <v>151157</v>
      </c>
      <c r="K45364" t="s">
        <v>216724</v>
      </c>
      <c r="L45364" t="s">
        <v>228704</v>
      </c>
      <c r="M45364" t="s">
        <v>8</v>
      </c>
      <c r="N45364" t="s">
        <v>228841</v>
      </c>
      <c r="O45364" t="s">
        <v>229137</v>
      </c>
      <c r="P45364" t="s">
        <v>229137</v>
      </c>
      <c r="Q45364" t="s">
        <v>120682</v>
      </c>
      <c r="R45364" t="s">
        <v>216572</v>
      </c>
      <c r="S45364" t="s">
        <v>233774</v>
      </c>
    </row>
    <row r="45365" spans="1:19" x14ac:dyDescent="0.35">
      <c r="A45365" s="1">
        <v>56413</v>
      </c>
      <c r="B45365" t="s">
        <v>26647</v>
      </c>
      <c r="C45365" t="s">
        <v>90614</v>
      </c>
      <c r="D45365" t="s">
        <v>5</v>
      </c>
      <c r="E45365" t="s">
        <v>119958</v>
      </c>
      <c r="F45365" t="s">
        <v>123841</v>
      </c>
      <c r="G45365">
        <v>7.5000000000000002E-6</v>
      </c>
      <c r="H45365" t="s">
        <v>26647</v>
      </c>
      <c r="I45365" t="s">
        <v>151157</v>
      </c>
      <c r="K45365" t="s">
        <v>216724</v>
      </c>
      <c r="L45365" t="s">
        <v>228704</v>
      </c>
      <c r="M45365" t="s">
        <v>8</v>
      </c>
      <c r="N45365" t="s">
        <v>228841</v>
      </c>
      <c r="O45365" t="s">
        <v>229137</v>
      </c>
      <c r="P45365" t="s">
        <v>229137</v>
      </c>
      <c r="Q45365" t="s">
        <v>120682</v>
      </c>
      <c r="R45365" t="s">
        <v>216572</v>
      </c>
      <c r="S45365" t="s">
        <v>233774</v>
      </c>
    </row>
    <row r="45366" spans="1:19" x14ac:dyDescent="0.35">
      <c r="A45366" s="1">
        <v>56414</v>
      </c>
      <c r="B45366" t="s">
        <v>26647</v>
      </c>
      <c r="C45366" t="s">
        <v>90615</v>
      </c>
      <c r="D45366" t="s">
        <v>5</v>
      </c>
      <c r="F45366" t="s">
        <v>120994</v>
      </c>
      <c r="G45366">
        <v>1.0000000000000001E-5</v>
      </c>
      <c r="H45366" t="s">
        <v>26647</v>
      </c>
      <c r="I45366" t="s">
        <v>151157</v>
      </c>
      <c r="K45366" t="s">
        <v>216724</v>
      </c>
      <c r="L45366" t="s">
        <v>228704</v>
      </c>
      <c r="M45366" t="s">
        <v>8</v>
      </c>
      <c r="N45366" t="s">
        <v>228841</v>
      </c>
      <c r="O45366" t="s">
        <v>229137</v>
      </c>
      <c r="P45366" t="s">
        <v>229137</v>
      </c>
      <c r="Q45366" t="s">
        <v>120682</v>
      </c>
      <c r="R45366" t="s">
        <v>216572</v>
      </c>
      <c r="S45366" t="s">
        <v>233774</v>
      </c>
    </row>
    <row r="45367" spans="1:19" x14ac:dyDescent="0.35">
      <c r="A45367" s="1">
        <v>56416</v>
      </c>
      <c r="B45367" t="s">
        <v>26648</v>
      </c>
      <c r="C45367" t="s">
        <v>90616</v>
      </c>
      <c r="D45367" t="s">
        <v>4</v>
      </c>
      <c r="F45367" t="s">
        <v>120886</v>
      </c>
      <c r="G45367">
        <v>4.9999999999999998E-7</v>
      </c>
      <c r="H45367" t="s">
        <v>26648</v>
      </c>
      <c r="I45367" t="s">
        <v>151158</v>
      </c>
      <c r="J45367" s="2" t="s">
        <v>194837</v>
      </c>
      <c r="K45367" t="s">
        <v>216725</v>
      </c>
      <c r="L45367" t="s">
        <v>228704</v>
      </c>
      <c r="M45367" t="s">
        <v>8</v>
      </c>
      <c r="N45367" t="s">
        <v>228832</v>
      </c>
      <c r="O45367" t="s">
        <v>229111</v>
      </c>
      <c r="P45367" t="s">
        <v>230122</v>
      </c>
      <c r="Q45367" t="s">
        <v>120682</v>
      </c>
      <c r="R45367" t="s">
        <v>216572</v>
      </c>
      <c r="S45367" t="s">
        <v>233774</v>
      </c>
    </row>
    <row r="45368" spans="1:19" x14ac:dyDescent="0.35">
      <c r="A45368" s="1">
        <v>56420</v>
      </c>
      <c r="B45368" t="s">
        <v>26649</v>
      </c>
      <c r="C45368" t="s">
        <v>90617</v>
      </c>
      <c r="D45368" t="s">
        <v>5</v>
      </c>
      <c r="E45368" t="s">
        <v>119955</v>
      </c>
      <c r="F45368" t="s">
        <v>120841</v>
      </c>
      <c r="G45368">
        <v>6.4000000000000014E-6</v>
      </c>
      <c r="H45368" t="s">
        <v>26649</v>
      </c>
      <c r="I45368" t="s">
        <v>151159</v>
      </c>
      <c r="J45368" s="2" t="s">
        <v>194838</v>
      </c>
      <c r="K45368" t="s">
        <v>216572</v>
      </c>
      <c r="L45368" t="s">
        <v>228704</v>
      </c>
      <c r="M45368" t="s">
        <v>11</v>
      </c>
      <c r="N45368" t="s">
        <v>228875</v>
      </c>
      <c r="O45368" t="s">
        <v>229172</v>
      </c>
      <c r="P45368" t="s">
        <v>229172</v>
      </c>
      <c r="Q45368" t="s">
        <v>120056</v>
      </c>
      <c r="R45368" t="s">
        <v>216572</v>
      </c>
      <c r="S45368" t="s">
        <v>233774</v>
      </c>
    </row>
    <row r="45369" spans="1:19" x14ac:dyDescent="0.35">
      <c r="A45369" s="1">
        <v>56421</v>
      </c>
      <c r="B45369" t="s">
        <v>26650</v>
      </c>
      <c r="C45369" t="s">
        <v>90618</v>
      </c>
      <c r="D45369" t="s">
        <v>4</v>
      </c>
      <c r="F45369" t="s">
        <v>122777</v>
      </c>
      <c r="G45369">
        <v>9.9999999999999995E-8</v>
      </c>
      <c r="H45369" t="s">
        <v>26650</v>
      </c>
      <c r="I45369" t="s">
        <v>151160</v>
      </c>
      <c r="J45369" s="2" t="s">
        <v>194839</v>
      </c>
      <c r="K45369" t="s">
        <v>216726</v>
      </c>
      <c r="L45369" t="s">
        <v>228704</v>
      </c>
      <c r="M45369" t="s">
        <v>8</v>
      </c>
      <c r="N45369" t="s">
        <v>228832</v>
      </c>
      <c r="O45369" t="s">
        <v>229354</v>
      </c>
      <c r="P45369" t="s">
        <v>230600</v>
      </c>
      <c r="Q45369" t="s">
        <v>120059</v>
      </c>
      <c r="R45369" t="s">
        <v>216572</v>
      </c>
      <c r="S45369" t="s">
        <v>233774</v>
      </c>
    </row>
    <row r="45370" spans="1:19" x14ac:dyDescent="0.35">
      <c r="A45370" s="1">
        <v>56422</v>
      </c>
      <c r="B45370" t="s">
        <v>26651</v>
      </c>
      <c r="C45370" t="s">
        <v>90619</v>
      </c>
      <c r="D45370" t="s">
        <v>4</v>
      </c>
      <c r="F45370" t="s">
        <v>120358</v>
      </c>
      <c r="G45370">
        <v>1.9999999999999999E-6</v>
      </c>
      <c r="H45370" t="s">
        <v>26651</v>
      </c>
      <c r="I45370" t="s">
        <v>151161</v>
      </c>
      <c r="J45370" s="2" t="s">
        <v>194840</v>
      </c>
      <c r="K45370" t="s">
        <v>216727</v>
      </c>
      <c r="L45370" t="s">
        <v>228704</v>
      </c>
      <c r="Q45370" t="s">
        <v>120358</v>
      </c>
      <c r="R45370" t="s">
        <v>216572</v>
      </c>
      <c r="S45370" t="s">
        <v>233774</v>
      </c>
    </row>
    <row r="45371" spans="1:19" x14ac:dyDescent="0.35">
      <c r="A45371" s="1">
        <v>56423</v>
      </c>
      <c r="B45371" t="s">
        <v>26652</v>
      </c>
      <c r="C45371" t="s">
        <v>90620</v>
      </c>
      <c r="D45371" t="s">
        <v>5</v>
      </c>
      <c r="F45371" t="s">
        <v>123761</v>
      </c>
      <c r="G45371">
        <v>1.9000000000000001E-5</v>
      </c>
      <c r="H45371" t="s">
        <v>26652</v>
      </c>
      <c r="I45371" t="s">
        <v>151162</v>
      </c>
      <c r="J45371" s="2" t="s">
        <v>194841</v>
      </c>
      <c r="K45371" t="s">
        <v>216728</v>
      </c>
      <c r="L45371" t="s">
        <v>228704</v>
      </c>
      <c r="M45371" t="s">
        <v>14</v>
      </c>
      <c r="N45371" t="s">
        <v>228857</v>
      </c>
      <c r="O45371" t="s">
        <v>229149</v>
      </c>
      <c r="P45371" t="s">
        <v>230145</v>
      </c>
      <c r="R45371" t="s">
        <v>216572</v>
      </c>
      <c r="S45371" t="s">
        <v>233774</v>
      </c>
    </row>
    <row r="45372" spans="1:19" x14ac:dyDescent="0.35">
      <c r="A45372" s="1">
        <v>56424</v>
      </c>
      <c r="B45372" t="s">
        <v>26653</v>
      </c>
      <c r="C45372" t="s">
        <v>90621</v>
      </c>
      <c r="D45372" t="s">
        <v>4</v>
      </c>
      <c r="F45372" t="s">
        <v>121228</v>
      </c>
      <c r="G45372">
        <v>1.1000000000000001E-7</v>
      </c>
      <c r="H45372" t="s">
        <v>26653</v>
      </c>
      <c r="I45372" t="s">
        <v>151163</v>
      </c>
      <c r="J45372" s="2" t="s">
        <v>194842</v>
      </c>
      <c r="K45372" t="s">
        <v>216729</v>
      </c>
      <c r="L45372" t="s">
        <v>228704</v>
      </c>
      <c r="M45372" t="s">
        <v>228763</v>
      </c>
      <c r="N45372" t="s">
        <v>228847</v>
      </c>
      <c r="O45372" t="s">
        <v>229373</v>
      </c>
      <c r="P45372" t="s">
        <v>229373</v>
      </c>
      <c r="Q45372" t="s">
        <v>120347</v>
      </c>
      <c r="R45372" t="s">
        <v>216572</v>
      </c>
      <c r="S45372" t="s">
        <v>233774</v>
      </c>
    </row>
    <row r="45373" spans="1:19" x14ac:dyDescent="0.35">
      <c r="A45373" s="1">
        <v>56425</v>
      </c>
      <c r="B45373" t="s">
        <v>26653</v>
      </c>
      <c r="C45373" t="s">
        <v>90622</v>
      </c>
      <c r="D45373" t="s">
        <v>4</v>
      </c>
      <c r="F45373" t="s">
        <v>121105</v>
      </c>
      <c r="G45373">
        <v>7.2300000000000006E-8</v>
      </c>
      <c r="H45373" t="s">
        <v>26653</v>
      </c>
      <c r="I45373" t="s">
        <v>151163</v>
      </c>
      <c r="J45373" s="2" t="s">
        <v>194842</v>
      </c>
      <c r="K45373" t="s">
        <v>216729</v>
      </c>
      <c r="L45373" t="s">
        <v>228704</v>
      </c>
      <c r="M45373" t="s">
        <v>228763</v>
      </c>
      <c r="N45373" t="s">
        <v>228847</v>
      </c>
      <c r="O45373" t="s">
        <v>229373</v>
      </c>
      <c r="P45373" t="s">
        <v>229373</v>
      </c>
      <c r="Q45373" t="s">
        <v>120347</v>
      </c>
      <c r="R45373" t="s">
        <v>216572</v>
      </c>
      <c r="S45373" t="s">
        <v>233774</v>
      </c>
    </row>
    <row r="45374" spans="1:19" x14ac:dyDescent="0.35">
      <c r="A45374" s="1">
        <v>56427</v>
      </c>
      <c r="B45374" t="s">
        <v>26654</v>
      </c>
      <c r="C45374" t="s">
        <v>90623</v>
      </c>
      <c r="D45374" t="s">
        <v>4</v>
      </c>
      <c r="F45374" t="s">
        <v>121102</v>
      </c>
      <c r="G45374">
        <v>6.4227999999999998E-8</v>
      </c>
      <c r="H45374" t="s">
        <v>26654</v>
      </c>
      <c r="I45374" t="s">
        <v>151164</v>
      </c>
      <c r="J45374" s="2" t="s">
        <v>194843</v>
      </c>
      <c r="K45374" t="s">
        <v>216730</v>
      </c>
      <c r="L45374" t="s">
        <v>228704</v>
      </c>
      <c r="M45374" t="s">
        <v>228717</v>
      </c>
      <c r="N45374" t="s">
        <v>228893</v>
      </c>
      <c r="O45374" t="s">
        <v>229203</v>
      </c>
      <c r="P45374" t="s">
        <v>229203</v>
      </c>
      <c r="Q45374" t="s">
        <v>122540</v>
      </c>
      <c r="R45374" t="s">
        <v>216572</v>
      </c>
      <c r="S45374" t="s">
        <v>233774</v>
      </c>
    </row>
    <row r="45375" spans="1:19" x14ac:dyDescent="0.35">
      <c r="A45375" s="1">
        <v>56428</v>
      </c>
      <c r="B45375" t="s">
        <v>26654</v>
      </c>
      <c r="C45375" t="s">
        <v>90624</v>
      </c>
      <c r="D45375" t="s">
        <v>4</v>
      </c>
      <c r="F45375" t="s">
        <v>121304</v>
      </c>
      <c r="G45375">
        <v>6.5935999999999994E-7</v>
      </c>
      <c r="H45375" t="s">
        <v>26654</v>
      </c>
      <c r="I45375" t="s">
        <v>151164</v>
      </c>
      <c r="J45375" s="2" t="s">
        <v>194843</v>
      </c>
      <c r="K45375" t="s">
        <v>216730</v>
      </c>
      <c r="L45375" t="s">
        <v>228704</v>
      </c>
      <c r="M45375" t="s">
        <v>228717</v>
      </c>
      <c r="N45375" t="s">
        <v>228893</v>
      </c>
      <c r="O45375" t="s">
        <v>229203</v>
      </c>
      <c r="P45375" t="s">
        <v>229203</v>
      </c>
      <c r="Q45375" t="s">
        <v>122540</v>
      </c>
      <c r="R45375" t="s">
        <v>216572</v>
      </c>
      <c r="S45375" t="s">
        <v>233774</v>
      </c>
    </row>
    <row r="45376" spans="1:19" x14ac:dyDescent="0.35">
      <c r="A45376" s="1">
        <v>56429</v>
      </c>
      <c r="B45376" t="s">
        <v>26654</v>
      </c>
      <c r="C45376" t="s">
        <v>90625</v>
      </c>
      <c r="D45376" t="s">
        <v>4</v>
      </c>
      <c r="F45376" t="s">
        <v>119989</v>
      </c>
      <c r="G45376">
        <v>7.1908799999999991E-7</v>
      </c>
      <c r="H45376" t="s">
        <v>26654</v>
      </c>
      <c r="I45376" t="s">
        <v>151164</v>
      </c>
      <c r="J45376" s="2" t="s">
        <v>194843</v>
      </c>
      <c r="K45376" t="s">
        <v>216730</v>
      </c>
      <c r="L45376" t="s">
        <v>228704</v>
      </c>
      <c r="M45376" t="s">
        <v>228717</v>
      </c>
      <c r="N45376" t="s">
        <v>228893</v>
      </c>
      <c r="O45376" t="s">
        <v>229203</v>
      </c>
      <c r="P45376" t="s">
        <v>229203</v>
      </c>
      <c r="Q45376" t="s">
        <v>122540</v>
      </c>
      <c r="R45376" t="s">
        <v>216572</v>
      </c>
      <c r="S45376" t="s">
        <v>233774</v>
      </c>
    </row>
    <row r="45377" spans="1:19" x14ac:dyDescent="0.35">
      <c r="A45377" s="1">
        <v>56430</v>
      </c>
      <c r="B45377" t="s">
        <v>26655</v>
      </c>
      <c r="C45377" t="s">
        <v>90626</v>
      </c>
      <c r="D45377" t="s">
        <v>5</v>
      </c>
      <c r="F45377" t="s">
        <v>120227</v>
      </c>
      <c r="G45377">
        <v>1.5E-6</v>
      </c>
      <c r="H45377" t="s">
        <v>26655</v>
      </c>
      <c r="I45377" t="s">
        <v>151165</v>
      </c>
      <c r="J45377" s="2" t="s">
        <v>194844</v>
      </c>
      <c r="K45377" t="s">
        <v>216572</v>
      </c>
      <c r="L45377" t="s">
        <v>228704</v>
      </c>
      <c r="M45377" t="s">
        <v>8</v>
      </c>
      <c r="N45377" t="s">
        <v>228848</v>
      </c>
      <c r="O45377" t="s">
        <v>229133</v>
      </c>
      <c r="P45377" t="s">
        <v>229133</v>
      </c>
      <c r="Q45377" t="s">
        <v>120679</v>
      </c>
      <c r="R45377" t="s">
        <v>216572</v>
      </c>
      <c r="S45377" t="s">
        <v>233774</v>
      </c>
    </row>
    <row r="45378" spans="1:19" x14ac:dyDescent="0.35">
      <c r="A45378" s="1">
        <v>56431</v>
      </c>
      <c r="B45378" t="s">
        <v>26655</v>
      </c>
      <c r="C45378" t="s">
        <v>90627</v>
      </c>
      <c r="D45378" t="s">
        <v>4</v>
      </c>
      <c r="F45378" t="s">
        <v>121216</v>
      </c>
      <c r="G45378">
        <v>7.5000000000000002E-7</v>
      </c>
      <c r="H45378" t="s">
        <v>26655</v>
      </c>
      <c r="I45378" t="s">
        <v>151165</v>
      </c>
      <c r="J45378" s="2" t="s">
        <v>194844</v>
      </c>
      <c r="K45378" t="s">
        <v>216572</v>
      </c>
      <c r="L45378" t="s">
        <v>228704</v>
      </c>
      <c r="M45378" t="s">
        <v>8</v>
      </c>
      <c r="N45378" t="s">
        <v>228848</v>
      </c>
      <c r="O45378" t="s">
        <v>229133</v>
      </c>
      <c r="P45378" t="s">
        <v>229133</v>
      </c>
      <c r="Q45378" t="s">
        <v>120679</v>
      </c>
      <c r="R45378" t="s">
        <v>216572</v>
      </c>
      <c r="S45378" t="s">
        <v>233774</v>
      </c>
    </row>
    <row r="45379" spans="1:19" x14ac:dyDescent="0.35">
      <c r="A45379" s="1">
        <v>56432</v>
      </c>
      <c r="B45379" t="s">
        <v>26655</v>
      </c>
      <c r="C45379" t="s">
        <v>90628</v>
      </c>
      <c r="D45379" t="s">
        <v>5</v>
      </c>
      <c r="F45379" t="s">
        <v>121369</v>
      </c>
      <c r="G45379">
        <v>6.6854199999999993E-7</v>
      </c>
      <c r="H45379" t="s">
        <v>26655</v>
      </c>
      <c r="I45379" t="s">
        <v>151165</v>
      </c>
      <c r="J45379" s="2" t="s">
        <v>194844</v>
      </c>
      <c r="K45379" t="s">
        <v>216572</v>
      </c>
      <c r="L45379" t="s">
        <v>228704</v>
      </c>
      <c r="M45379" t="s">
        <v>8</v>
      </c>
      <c r="N45379" t="s">
        <v>228848</v>
      </c>
      <c r="O45379" t="s">
        <v>229133</v>
      </c>
      <c r="P45379" t="s">
        <v>229133</v>
      </c>
      <c r="Q45379" t="s">
        <v>120679</v>
      </c>
      <c r="R45379" t="s">
        <v>216572</v>
      </c>
      <c r="S45379" t="s">
        <v>233774</v>
      </c>
    </row>
    <row r="45380" spans="1:19" x14ac:dyDescent="0.35">
      <c r="A45380" s="1">
        <v>56433</v>
      </c>
      <c r="B45380" t="s">
        <v>26656</v>
      </c>
      <c r="C45380" t="s">
        <v>90629</v>
      </c>
      <c r="D45380" t="s">
        <v>4</v>
      </c>
      <c r="F45380" t="s">
        <v>122084</v>
      </c>
      <c r="G45380">
        <v>1.4999999999999999E-7</v>
      </c>
      <c r="H45380" t="s">
        <v>26656</v>
      </c>
      <c r="I45380" t="s">
        <v>151166</v>
      </c>
      <c r="J45380" s="2" t="s">
        <v>194845</v>
      </c>
      <c r="K45380" t="s">
        <v>216731</v>
      </c>
      <c r="L45380" t="s">
        <v>228704</v>
      </c>
      <c r="M45380" t="s">
        <v>8</v>
      </c>
      <c r="N45380" t="s">
        <v>228852</v>
      </c>
      <c r="O45380" t="s">
        <v>229140</v>
      </c>
      <c r="P45380" t="s">
        <v>229140</v>
      </c>
      <c r="R45380" t="s">
        <v>216572</v>
      </c>
      <c r="S45380" t="s">
        <v>233774</v>
      </c>
    </row>
    <row r="45381" spans="1:19" x14ac:dyDescent="0.35">
      <c r="A45381" s="1">
        <v>56434</v>
      </c>
      <c r="B45381" t="s">
        <v>26656</v>
      </c>
      <c r="C45381" t="s">
        <v>90630</v>
      </c>
      <c r="D45381" t="s">
        <v>4</v>
      </c>
      <c r="F45381" t="s">
        <v>121248</v>
      </c>
      <c r="G45381">
        <v>3.4999999999999998E-7</v>
      </c>
      <c r="H45381" t="s">
        <v>26656</v>
      </c>
      <c r="I45381" t="s">
        <v>151166</v>
      </c>
      <c r="J45381" s="2" t="s">
        <v>194845</v>
      </c>
      <c r="K45381" t="s">
        <v>216731</v>
      </c>
      <c r="L45381" t="s">
        <v>228704</v>
      </c>
      <c r="M45381" t="s">
        <v>8</v>
      </c>
      <c r="N45381" t="s">
        <v>228852</v>
      </c>
      <c r="O45381" t="s">
        <v>229140</v>
      </c>
      <c r="P45381" t="s">
        <v>229140</v>
      </c>
      <c r="R45381" t="s">
        <v>216572</v>
      </c>
      <c r="S45381" t="s">
        <v>233774</v>
      </c>
    </row>
    <row r="45382" spans="1:19" x14ac:dyDescent="0.35">
      <c r="A45382" s="1">
        <v>56435</v>
      </c>
      <c r="B45382" t="s">
        <v>26657</v>
      </c>
      <c r="C45382" t="s">
        <v>90631</v>
      </c>
      <c r="D45382" t="s">
        <v>4</v>
      </c>
      <c r="F45382" t="s">
        <v>120109</v>
      </c>
      <c r="G45382">
        <v>3.1614000000000001E-8</v>
      </c>
      <c r="H45382" t="s">
        <v>26657</v>
      </c>
      <c r="I45382" t="s">
        <v>151167</v>
      </c>
      <c r="J45382" s="2" t="s">
        <v>194846</v>
      </c>
      <c r="K45382" t="s">
        <v>216732</v>
      </c>
      <c r="L45382" t="s">
        <v>228705</v>
      </c>
      <c r="M45382" t="s">
        <v>228730</v>
      </c>
      <c r="N45382" t="s">
        <v>143600</v>
      </c>
      <c r="O45382" t="s">
        <v>229160</v>
      </c>
      <c r="P45382" t="s">
        <v>229160</v>
      </c>
      <c r="R45382" t="s">
        <v>216572</v>
      </c>
      <c r="S45382" t="s">
        <v>233774</v>
      </c>
    </row>
    <row r="45383" spans="1:19" x14ac:dyDescent="0.35">
      <c r="A45383" s="1">
        <v>56438</v>
      </c>
      <c r="B45383" t="s">
        <v>26658</v>
      </c>
      <c r="C45383" t="s">
        <v>90632</v>
      </c>
      <c r="D45383" t="s">
        <v>5</v>
      </c>
      <c r="F45383" t="s">
        <v>120842</v>
      </c>
      <c r="G45383">
        <v>8.4703399999999999E-7</v>
      </c>
      <c r="H45383" t="s">
        <v>26658</v>
      </c>
      <c r="I45383" t="s">
        <v>151168</v>
      </c>
      <c r="J45383" s="2" t="s">
        <v>194847</v>
      </c>
      <c r="K45383" t="s">
        <v>216572</v>
      </c>
      <c r="L45383" t="s">
        <v>228704</v>
      </c>
      <c r="M45383" t="s">
        <v>228734</v>
      </c>
      <c r="N45383" t="s">
        <v>228837</v>
      </c>
      <c r="O45383" t="s">
        <v>229175</v>
      </c>
      <c r="P45383" t="s">
        <v>229175</v>
      </c>
      <c r="Q45383" t="s">
        <v>122629</v>
      </c>
      <c r="R45383" t="s">
        <v>216572</v>
      </c>
      <c r="S45383" t="s">
        <v>233774</v>
      </c>
    </row>
    <row r="45384" spans="1:19" x14ac:dyDescent="0.35">
      <c r="A45384" s="1">
        <v>56439</v>
      </c>
      <c r="B45384" t="s">
        <v>26659</v>
      </c>
      <c r="C45384" t="s">
        <v>90633</v>
      </c>
      <c r="D45384" t="s">
        <v>4</v>
      </c>
      <c r="F45384" t="s">
        <v>120124</v>
      </c>
      <c r="G45384">
        <v>2.4999999999999999E-8</v>
      </c>
      <c r="H45384" t="s">
        <v>26659</v>
      </c>
      <c r="I45384" t="s">
        <v>151169</v>
      </c>
      <c r="J45384" s="2" t="s">
        <v>194848</v>
      </c>
      <c r="K45384" t="s">
        <v>216733</v>
      </c>
      <c r="L45384" t="s">
        <v>228704</v>
      </c>
      <c r="Q45384" t="s">
        <v>120513</v>
      </c>
      <c r="R45384" t="s">
        <v>216572</v>
      </c>
      <c r="S45384" t="s">
        <v>233774</v>
      </c>
    </row>
    <row r="45385" spans="1:19" x14ac:dyDescent="0.35">
      <c r="A45385" s="1">
        <v>56440</v>
      </c>
      <c r="B45385" t="s">
        <v>26660</v>
      </c>
      <c r="C45385" t="s">
        <v>90634</v>
      </c>
      <c r="D45385" t="s">
        <v>5</v>
      </c>
      <c r="F45385" t="s">
        <v>122971</v>
      </c>
      <c r="G45385">
        <v>1.2E-5</v>
      </c>
      <c r="H45385" t="s">
        <v>26660</v>
      </c>
      <c r="I45385" t="s">
        <v>151170</v>
      </c>
      <c r="K45385" t="s">
        <v>216734</v>
      </c>
      <c r="L45385" t="s">
        <v>228706</v>
      </c>
      <c r="M45385" t="s">
        <v>8</v>
      </c>
      <c r="N45385" t="s">
        <v>228841</v>
      </c>
      <c r="O45385" t="s">
        <v>229123</v>
      </c>
      <c r="P45385" t="s">
        <v>230129</v>
      </c>
      <c r="Q45385" t="s">
        <v>120682</v>
      </c>
      <c r="R45385" t="s">
        <v>216572</v>
      </c>
      <c r="S45385" t="s">
        <v>233774</v>
      </c>
    </row>
    <row r="45386" spans="1:19" x14ac:dyDescent="0.35">
      <c r="A45386" s="1">
        <v>56441</v>
      </c>
      <c r="B45386" t="s">
        <v>26661</v>
      </c>
      <c r="C45386" t="s">
        <v>90635</v>
      </c>
      <c r="D45386" t="s">
        <v>5</v>
      </c>
      <c r="F45386" t="s">
        <v>120422</v>
      </c>
      <c r="G45386">
        <v>1.3519999999999999E-6</v>
      </c>
      <c r="H45386" t="s">
        <v>26661</v>
      </c>
      <c r="I45386" t="s">
        <v>151171</v>
      </c>
      <c r="J45386" s="2" t="s">
        <v>194849</v>
      </c>
      <c r="K45386" t="s">
        <v>216572</v>
      </c>
      <c r="L45386" t="s">
        <v>228704</v>
      </c>
      <c r="M45386" t="s">
        <v>8</v>
      </c>
      <c r="N45386" t="s">
        <v>228830</v>
      </c>
      <c r="O45386" t="s">
        <v>229110</v>
      </c>
      <c r="P45386" t="s">
        <v>229110</v>
      </c>
      <c r="R45386" t="s">
        <v>216572</v>
      </c>
      <c r="S45386" t="s">
        <v>233774</v>
      </c>
    </row>
    <row r="45387" spans="1:19" x14ac:dyDescent="0.35">
      <c r="A45387" s="1">
        <v>56442</v>
      </c>
      <c r="B45387" t="s">
        <v>26662</v>
      </c>
      <c r="C45387" t="s">
        <v>90636</v>
      </c>
      <c r="D45387" t="s">
        <v>4</v>
      </c>
      <c r="F45387" t="s">
        <v>120568</v>
      </c>
      <c r="G45387">
        <v>1.9E-6</v>
      </c>
      <c r="H45387" t="s">
        <v>26662</v>
      </c>
      <c r="I45387" t="s">
        <v>151172</v>
      </c>
      <c r="J45387" s="2" t="s">
        <v>194850</v>
      </c>
      <c r="K45387" t="s">
        <v>216735</v>
      </c>
      <c r="L45387" t="s">
        <v>228704</v>
      </c>
      <c r="M45387" t="s">
        <v>8</v>
      </c>
      <c r="N45387" t="s">
        <v>228828</v>
      </c>
      <c r="O45387" t="s">
        <v>229113</v>
      </c>
      <c r="P45387" t="s">
        <v>230081</v>
      </c>
      <c r="Q45387" t="s">
        <v>120124</v>
      </c>
      <c r="R45387" t="s">
        <v>216572</v>
      </c>
      <c r="S45387" t="s">
        <v>233774</v>
      </c>
    </row>
    <row r="45388" spans="1:19" x14ac:dyDescent="0.35">
      <c r="A45388" s="1">
        <v>56444</v>
      </c>
      <c r="B45388" t="s">
        <v>26663</v>
      </c>
      <c r="C45388" t="s">
        <v>90637</v>
      </c>
      <c r="D45388" t="s">
        <v>5</v>
      </c>
      <c r="F45388" t="s">
        <v>121127</v>
      </c>
      <c r="G45388">
        <v>2.3337999999999999E-7</v>
      </c>
      <c r="H45388" t="s">
        <v>26663</v>
      </c>
      <c r="I45388" t="s">
        <v>151173</v>
      </c>
      <c r="J45388" s="2" t="s">
        <v>194851</v>
      </c>
      <c r="K45388" t="s">
        <v>216572</v>
      </c>
      <c r="L45388" t="s">
        <v>228704</v>
      </c>
      <c r="M45388" t="s">
        <v>8</v>
      </c>
      <c r="N45388" t="s">
        <v>228840</v>
      </c>
      <c r="O45388" t="s">
        <v>229122</v>
      </c>
      <c r="P45388" t="s">
        <v>230085</v>
      </c>
      <c r="R45388" t="s">
        <v>216572</v>
      </c>
      <c r="S45388" t="s">
        <v>233774</v>
      </c>
    </row>
    <row r="45389" spans="1:19" x14ac:dyDescent="0.35">
      <c r="A45389" s="1">
        <v>56445</v>
      </c>
      <c r="B45389" t="s">
        <v>26664</v>
      </c>
      <c r="C45389" t="s">
        <v>90638</v>
      </c>
      <c r="D45389" t="s">
        <v>5</v>
      </c>
      <c r="F45389" t="s">
        <v>122555</v>
      </c>
      <c r="G45389">
        <v>4.9999999999999998E-8</v>
      </c>
      <c r="H45389" t="s">
        <v>26664</v>
      </c>
      <c r="I45389" t="s">
        <v>151174</v>
      </c>
      <c r="J45389" s="2" t="s">
        <v>194852</v>
      </c>
      <c r="K45389" t="s">
        <v>216736</v>
      </c>
      <c r="L45389" t="s">
        <v>228704</v>
      </c>
      <c r="M45389" t="s">
        <v>8</v>
      </c>
      <c r="N45389" t="s">
        <v>228848</v>
      </c>
      <c r="O45389" t="s">
        <v>229335</v>
      </c>
      <c r="P45389" t="s">
        <v>232317</v>
      </c>
      <c r="Q45389" t="s">
        <v>122627</v>
      </c>
      <c r="R45389" t="s">
        <v>216572</v>
      </c>
      <c r="S45389" t="s">
        <v>233774</v>
      </c>
    </row>
    <row r="45390" spans="1:19" x14ac:dyDescent="0.35">
      <c r="A45390" s="1">
        <v>56446</v>
      </c>
      <c r="B45390" t="s">
        <v>26665</v>
      </c>
      <c r="C45390" t="s">
        <v>90639</v>
      </c>
      <c r="D45390" t="s">
        <v>5</v>
      </c>
      <c r="F45390" t="s">
        <v>120707</v>
      </c>
      <c r="G45390">
        <v>1.215845E-6</v>
      </c>
      <c r="H45390" t="s">
        <v>26665</v>
      </c>
      <c r="I45390" t="s">
        <v>151175</v>
      </c>
      <c r="J45390" s="2" t="s">
        <v>194853</v>
      </c>
      <c r="K45390" t="s">
        <v>216737</v>
      </c>
      <c r="L45390" t="s">
        <v>228705</v>
      </c>
      <c r="M45390" t="s">
        <v>228738</v>
      </c>
      <c r="N45390" t="s">
        <v>228851</v>
      </c>
      <c r="O45390" t="s">
        <v>229263</v>
      </c>
      <c r="P45390" t="s">
        <v>232318</v>
      </c>
      <c r="Q45390" t="s">
        <v>120019</v>
      </c>
      <c r="R45390" t="s">
        <v>216572</v>
      </c>
      <c r="S45390" t="s">
        <v>233774</v>
      </c>
    </row>
    <row r="45391" spans="1:19" x14ac:dyDescent="0.35">
      <c r="A45391" s="1">
        <v>56447</v>
      </c>
      <c r="B45391" t="s">
        <v>26666</v>
      </c>
      <c r="C45391" t="s">
        <v>90640</v>
      </c>
      <c r="D45391" t="s">
        <v>5</v>
      </c>
      <c r="E45391" t="s">
        <v>119954</v>
      </c>
      <c r="F45391" t="s">
        <v>123929</v>
      </c>
      <c r="G45391">
        <v>6.9999999999999999E-6</v>
      </c>
      <c r="H45391" t="s">
        <v>26666</v>
      </c>
      <c r="I45391" t="s">
        <v>151176</v>
      </c>
      <c r="J45391" s="2" t="s">
        <v>194854</v>
      </c>
      <c r="K45391" t="s">
        <v>216738</v>
      </c>
      <c r="L45391" t="s">
        <v>228704</v>
      </c>
      <c r="M45391" t="s">
        <v>14</v>
      </c>
      <c r="N45391" t="s">
        <v>228857</v>
      </c>
      <c r="O45391" t="s">
        <v>229149</v>
      </c>
      <c r="P45391" t="s">
        <v>229149</v>
      </c>
      <c r="Q45391" t="s">
        <v>120008</v>
      </c>
      <c r="R45391" t="s">
        <v>216572</v>
      </c>
      <c r="S45391" t="s">
        <v>233774</v>
      </c>
    </row>
    <row r="45392" spans="1:19" x14ac:dyDescent="0.35">
      <c r="A45392" s="1">
        <v>56448</v>
      </c>
      <c r="B45392" t="s">
        <v>26666</v>
      </c>
      <c r="C45392" t="s">
        <v>90641</v>
      </c>
      <c r="D45392" t="s">
        <v>5</v>
      </c>
      <c r="E45392" t="s">
        <v>119956</v>
      </c>
      <c r="F45392" t="s">
        <v>120262</v>
      </c>
      <c r="G45392">
        <v>5.0000000000000004E-6</v>
      </c>
      <c r="H45392" t="s">
        <v>26666</v>
      </c>
      <c r="I45392" t="s">
        <v>151176</v>
      </c>
      <c r="J45392" s="2" t="s">
        <v>194854</v>
      </c>
      <c r="K45392" t="s">
        <v>216738</v>
      </c>
      <c r="L45392" t="s">
        <v>228704</v>
      </c>
      <c r="M45392" t="s">
        <v>14</v>
      </c>
      <c r="N45392" t="s">
        <v>228857</v>
      </c>
      <c r="O45392" t="s">
        <v>229149</v>
      </c>
      <c r="P45392" t="s">
        <v>229149</v>
      </c>
      <c r="Q45392" t="s">
        <v>120008</v>
      </c>
      <c r="R45392" t="s">
        <v>216572</v>
      </c>
      <c r="S45392" t="s">
        <v>233774</v>
      </c>
    </row>
    <row r="45393" spans="1:19" x14ac:dyDescent="0.35">
      <c r="A45393" s="1">
        <v>56449</v>
      </c>
      <c r="B45393" t="s">
        <v>26666</v>
      </c>
      <c r="C45393" t="s">
        <v>90642</v>
      </c>
      <c r="D45393" t="s">
        <v>5</v>
      </c>
      <c r="E45393" t="s">
        <v>119954</v>
      </c>
      <c r="F45393" t="s">
        <v>120327</v>
      </c>
      <c r="G45393">
        <v>1.3999999999999999E-6</v>
      </c>
      <c r="H45393" t="s">
        <v>26666</v>
      </c>
      <c r="I45393" t="s">
        <v>151176</v>
      </c>
      <c r="J45393" s="2" t="s">
        <v>194854</v>
      </c>
      <c r="K45393" t="s">
        <v>216738</v>
      </c>
      <c r="L45393" t="s">
        <v>228704</v>
      </c>
      <c r="M45393" t="s">
        <v>14</v>
      </c>
      <c r="N45393" t="s">
        <v>228857</v>
      </c>
      <c r="O45393" t="s">
        <v>229149</v>
      </c>
      <c r="P45393" t="s">
        <v>229149</v>
      </c>
      <c r="Q45393" t="s">
        <v>120008</v>
      </c>
      <c r="R45393" t="s">
        <v>216572</v>
      </c>
      <c r="S45393" t="s">
        <v>233774</v>
      </c>
    </row>
    <row r="45394" spans="1:19" x14ac:dyDescent="0.35">
      <c r="A45394" s="1">
        <v>56450</v>
      </c>
      <c r="B45394" t="s">
        <v>26667</v>
      </c>
      <c r="C45394" t="s">
        <v>90643</v>
      </c>
      <c r="D45394" t="s">
        <v>4</v>
      </c>
      <c r="F45394" t="s">
        <v>120345</v>
      </c>
      <c r="G45394">
        <v>3.1E-7</v>
      </c>
      <c r="H45394" t="s">
        <v>26667</v>
      </c>
      <c r="I45394" t="s">
        <v>151177</v>
      </c>
      <c r="J45394" s="2" t="s">
        <v>194855</v>
      </c>
      <c r="K45394" t="s">
        <v>216739</v>
      </c>
      <c r="L45394" t="s">
        <v>228704</v>
      </c>
      <c r="M45394" t="s">
        <v>8</v>
      </c>
      <c r="N45394" t="s">
        <v>228865</v>
      </c>
      <c r="O45394" t="s">
        <v>229503</v>
      </c>
      <c r="P45394" t="s">
        <v>232319</v>
      </c>
      <c r="Q45394" t="s">
        <v>120056</v>
      </c>
      <c r="R45394" t="s">
        <v>216572</v>
      </c>
      <c r="S45394" t="s">
        <v>233774</v>
      </c>
    </row>
    <row r="45395" spans="1:19" x14ac:dyDescent="0.35">
      <c r="A45395" s="1">
        <v>56452</v>
      </c>
      <c r="B45395" t="s">
        <v>26668</v>
      </c>
      <c r="C45395" t="s">
        <v>90644</v>
      </c>
      <c r="D45395" t="s">
        <v>5</v>
      </c>
      <c r="F45395" t="s">
        <v>122710</v>
      </c>
      <c r="G45395">
        <v>6.55E-6</v>
      </c>
      <c r="H45395" t="s">
        <v>26668</v>
      </c>
      <c r="I45395" t="s">
        <v>151178</v>
      </c>
      <c r="K45395" t="s">
        <v>216740</v>
      </c>
      <c r="L45395" t="s">
        <v>228707</v>
      </c>
      <c r="M45395" t="s">
        <v>8</v>
      </c>
      <c r="N45395" t="s">
        <v>228853</v>
      </c>
      <c r="O45395" t="s">
        <v>229141</v>
      </c>
      <c r="P45395" t="s">
        <v>230872</v>
      </c>
      <c r="R45395" t="s">
        <v>216572</v>
      </c>
      <c r="S45395" t="s">
        <v>233774</v>
      </c>
    </row>
    <row r="45396" spans="1:19" x14ac:dyDescent="0.35">
      <c r="A45396" s="1">
        <v>56453</v>
      </c>
      <c r="B45396" t="s">
        <v>26669</v>
      </c>
      <c r="C45396" t="s">
        <v>90645</v>
      </c>
      <c r="D45396" t="s">
        <v>5</v>
      </c>
      <c r="F45396" t="s">
        <v>122259</v>
      </c>
      <c r="G45396">
        <v>8.9375000000000002E-7</v>
      </c>
      <c r="H45396" t="s">
        <v>26669</v>
      </c>
      <c r="I45396" t="s">
        <v>151179</v>
      </c>
      <c r="J45396" s="2" t="s">
        <v>194856</v>
      </c>
      <c r="K45396" t="s">
        <v>216572</v>
      </c>
      <c r="L45396" t="s">
        <v>228704</v>
      </c>
      <c r="M45396" t="s">
        <v>8</v>
      </c>
      <c r="N45396" t="s">
        <v>228873</v>
      </c>
      <c r="O45396" t="s">
        <v>229170</v>
      </c>
      <c r="P45396" t="s">
        <v>229170</v>
      </c>
      <c r="Q45396" t="s">
        <v>120308</v>
      </c>
      <c r="R45396" t="s">
        <v>216572</v>
      </c>
      <c r="S45396" t="s">
        <v>233774</v>
      </c>
    </row>
    <row r="45397" spans="1:19" x14ac:dyDescent="0.35">
      <c r="A45397" s="1">
        <v>56454</v>
      </c>
      <c r="B45397" t="s">
        <v>26669</v>
      </c>
      <c r="C45397" t="s">
        <v>90646</v>
      </c>
      <c r="D45397" t="s">
        <v>5</v>
      </c>
      <c r="F45397" t="s">
        <v>122269</v>
      </c>
      <c r="G45397">
        <v>1.9999999999999999E-6</v>
      </c>
      <c r="H45397" t="s">
        <v>26669</v>
      </c>
      <c r="I45397" t="s">
        <v>151179</v>
      </c>
      <c r="J45397" s="2" t="s">
        <v>194856</v>
      </c>
      <c r="K45397" t="s">
        <v>216572</v>
      </c>
      <c r="L45397" t="s">
        <v>228704</v>
      </c>
      <c r="M45397" t="s">
        <v>8</v>
      </c>
      <c r="N45397" t="s">
        <v>228873</v>
      </c>
      <c r="O45397" t="s">
        <v>229170</v>
      </c>
      <c r="P45397" t="s">
        <v>229170</v>
      </c>
      <c r="Q45397" t="s">
        <v>120308</v>
      </c>
      <c r="R45397" t="s">
        <v>216572</v>
      </c>
      <c r="S45397" t="s">
        <v>233774</v>
      </c>
    </row>
    <row r="45398" spans="1:19" x14ac:dyDescent="0.35">
      <c r="A45398" s="1">
        <v>56455</v>
      </c>
      <c r="B45398" t="s">
        <v>26669</v>
      </c>
      <c r="C45398" t="s">
        <v>90647</v>
      </c>
      <c r="D45398" t="s">
        <v>5</v>
      </c>
      <c r="F45398" t="s">
        <v>122840</v>
      </c>
      <c r="G45398">
        <v>3.5999999999999998E-6</v>
      </c>
      <c r="H45398" t="s">
        <v>26669</v>
      </c>
      <c r="I45398" t="s">
        <v>151179</v>
      </c>
      <c r="J45398" s="2" t="s">
        <v>194856</v>
      </c>
      <c r="K45398" t="s">
        <v>216572</v>
      </c>
      <c r="L45398" t="s">
        <v>228704</v>
      </c>
      <c r="M45398" t="s">
        <v>8</v>
      </c>
      <c r="N45398" t="s">
        <v>228873</v>
      </c>
      <c r="O45398" t="s">
        <v>229170</v>
      </c>
      <c r="P45398" t="s">
        <v>229170</v>
      </c>
      <c r="Q45398" t="s">
        <v>120308</v>
      </c>
      <c r="R45398" t="s">
        <v>216572</v>
      </c>
      <c r="S45398" t="s">
        <v>233774</v>
      </c>
    </row>
    <row r="45399" spans="1:19" x14ac:dyDescent="0.35">
      <c r="A45399" s="1">
        <v>56456</v>
      </c>
      <c r="B45399" t="s">
        <v>26669</v>
      </c>
      <c r="C45399" t="s">
        <v>90648</v>
      </c>
      <c r="D45399" t="s">
        <v>5</v>
      </c>
      <c r="F45399" t="s">
        <v>121134</v>
      </c>
      <c r="G45399">
        <v>5.59477E-7</v>
      </c>
      <c r="H45399" t="s">
        <v>26669</v>
      </c>
      <c r="I45399" t="s">
        <v>151179</v>
      </c>
      <c r="J45399" s="2" t="s">
        <v>194856</v>
      </c>
      <c r="K45399" t="s">
        <v>216572</v>
      </c>
      <c r="L45399" t="s">
        <v>228704</v>
      </c>
      <c r="M45399" t="s">
        <v>8</v>
      </c>
      <c r="N45399" t="s">
        <v>228873</v>
      </c>
      <c r="O45399" t="s">
        <v>229170</v>
      </c>
      <c r="P45399" t="s">
        <v>229170</v>
      </c>
      <c r="Q45399" t="s">
        <v>120308</v>
      </c>
      <c r="R45399" t="s">
        <v>216572</v>
      </c>
      <c r="S45399" t="s">
        <v>233774</v>
      </c>
    </row>
    <row r="45400" spans="1:19" x14ac:dyDescent="0.35">
      <c r="A45400" s="1">
        <v>56458</v>
      </c>
      <c r="B45400" t="s">
        <v>26669</v>
      </c>
      <c r="C45400" t="s">
        <v>90649</v>
      </c>
      <c r="D45400" t="s">
        <v>5</v>
      </c>
      <c r="F45400" t="s">
        <v>120406</v>
      </c>
      <c r="G45400">
        <v>1.55E-7</v>
      </c>
      <c r="H45400" t="s">
        <v>26669</v>
      </c>
      <c r="I45400" t="s">
        <v>151179</v>
      </c>
      <c r="J45400" s="2" t="s">
        <v>194856</v>
      </c>
      <c r="K45400" t="s">
        <v>216572</v>
      </c>
      <c r="L45400" t="s">
        <v>228704</v>
      </c>
      <c r="M45400" t="s">
        <v>8</v>
      </c>
      <c r="N45400" t="s">
        <v>228873</v>
      </c>
      <c r="O45400" t="s">
        <v>229170</v>
      </c>
      <c r="P45400" t="s">
        <v>229170</v>
      </c>
      <c r="Q45400" t="s">
        <v>120308</v>
      </c>
      <c r="R45400" t="s">
        <v>216572</v>
      </c>
      <c r="S45400" t="s">
        <v>233774</v>
      </c>
    </row>
    <row r="45401" spans="1:19" x14ac:dyDescent="0.35">
      <c r="A45401" s="1">
        <v>56459</v>
      </c>
      <c r="B45401" t="s">
        <v>26670</v>
      </c>
      <c r="C45401" t="s">
        <v>90650</v>
      </c>
      <c r="D45401" t="s">
        <v>4</v>
      </c>
      <c r="F45401" t="s">
        <v>120479</v>
      </c>
      <c r="G45401">
        <v>4.0000000000000001E-8</v>
      </c>
      <c r="H45401" t="s">
        <v>26670</v>
      </c>
      <c r="I45401" t="s">
        <v>151180</v>
      </c>
      <c r="J45401" s="2" t="s">
        <v>194857</v>
      </c>
      <c r="K45401" t="s">
        <v>216572</v>
      </c>
      <c r="L45401" t="s">
        <v>228704</v>
      </c>
      <c r="M45401" t="s">
        <v>228736</v>
      </c>
      <c r="N45401" t="s">
        <v>228836</v>
      </c>
      <c r="O45401" t="s">
        <v>229179</v>
      </c>
      <c r="P45401" t="s">
        <v>229179</v>
      </c>
      <c r="R45401" t="s">
        <v>216572</v>
      </c>
      <c r="S45401" t="s">
        <v>233774</v>
      </c>
    </row>
    <row r="45402" spans="1:19" x14ac:dyDescent="0.35">
      <c r="A45402" s="1">
        <v>56460</v>
      </c>
      <c r="B45402" t="s">
        <v>26671</v>
      </c>
      <c r="C45402" t="s">
        <v>90651</v>
      </c>
      <c r="D45402" t="s">
        <v>5</v>
      </c>
      <c r="F45402" t="s">
        <v>121809</v>
      </c>
      <c r="G45402">
        <v>4.59709E-7</v>
      </c>
      <c r="H45402" t="s">
        <v>26671</v>
      </c>
      <c r="I45402" t="s">
        <v>151181</v>
      </c>
      <c r="J45402" s="2" t="s">
        <v>194858</v>
      </c>
      <c r="K45402" t="s">
        <v>216741</v>
      </c>
      <c r="L45402" t="s">
        <v>228704</v>
      </c>
      <c r="M45402" t="s">
        <v>12</v>
      </c>
      <c r="N45402" t="s">
        <v>228921</v>
      </c>
      <c r="O45402" t="s">
        <v>229341</v>
      </c>
      <c r="P45402" t="s">
        <v>230311</v>
      </c>
      <c r="R45402" t="s">
        <v>216572</v>
      </c>
      <c r="S45402" t="s">
        <v>233774</v>
      </c>
    </row>
    <row r="45403" spans="1:19" x14ac:dyDescent="0.35">
      <c r="A45403" s="1">
        <v>56461</v>
      </c>
      <c r="B45403" t="s">
        <v>26671</v>
      </c>
      <c r="C45403" t="s">
        <v>90652</v>
      </c>
      <c r="D45403" t="s">
        <v>5</v>
      </c>
      <c r="F45403" t="s">
        <v>120172</v>
      </c>
      <c r="G45403">
        <v>6.6919399999999992E-7</v>
      </c>
      <c r="H45403" t="s">
        <v>26671</v>
      </c>
      <c r="I45403" t="s">
        <v>151181</v>
      </c>
      <c r="J45403" s="2" t="s">
        <v>194858</v>
      </c>
      <c r="K45403" t="s">
        <v>216741</v>
      </c>
      <c r="L45403" t="s">
        <v>228704</v>
      </c>
      <c r="M45403" t="s">
        <v>12</v>
      </c>
      <c r="N45403" t="s">
        <v>228921</v>
      </c>
      <c r="O45403" t="s">
        <v>229341</v>
      </c>
      <c r="P45403" t="s">
        <v>230311</v>
      </c>
      <c r="R45403" t="s">
        <v>216572</v>
      </c>
      <c r="S45403" t="s">
        <v>233774</v>
      </c>
    </row>
    <row r="45404" spans="1:19" x14ac:dyDescent="0.35">
      <c r="A45404" s="1">
        <v>56462</v>
      </c>
      <c r="B45404" t="s">
        <v>26671</v>
      </c>
      <c r="C45404" t="s">
        <v>90653</v>
      </c>
      <c r="D45404" t="s">
        <v>5</v>
      </c>
      <c r="F45404" t="s">
        <v>120784</v>
      </c>
      <c r="G45404">
        <v>1.446945E-6</v>
      </c>
      <c r="H45404" t="s">
        <v>26671</v>
      </c>
      <c r="I45404" t="s">
        <v>151181</v>
      </c>
      <c r="J45404" s="2" t="s">
        <v>194858</v>
      </c>
      <c r="K45404" t="s">
        <v>216741</v>
      </c>
      <c r="L45404" t="s">
        <v>228704</v>
      </c>
      <c r="M45404" t="s">
        <v>12</v>
      </c>
      <c r="N45404" t="s">
        <v>228921</v>
      </c>
      <c r="O45404" t="s">
        <v>229341</v>
      </c>
      <c r="P45404" t="s">
        <v>230311</v>
      </c>
      <c r="R45404" t="s">
        <v>216572</v>
      </c>
      <c r="S45404" t="s">
        <v>233774</v>
      </c>
    </row>
    <row r="45405" spans="1:19" x14ac:dyDescent="0.35">
      <c r="A45405" s="1">
        <v>56463</v>
      </c>
      <c r="B45405" t="s">
        <v>26671</v>
      </c>
      <c r="C45405" t="s">
        <v>90654</v>
      </c>
      <c r="D45405" t="s">
        <v>4</v>
      </c>
      <c r="F45405" t="s">
        <v>120719</v>
      </c>
      <c r="G45405">
        <v>2.02996E-7</v>
      </c>
      <c r="H45405" t="s">
        <v>26671</v>
      </c>
      <c r="I45405" t="s">
        <v>151181</v>
      </c>
      <c r="J45405" s="2" t="s">
        <v>194858</v>
      </c>
      <c r="K45405" t="s">
        <v>216741</v>
      </c>
      <c r="L45405" t="s">
        <v>228704</v>
      </c>
      <c r="M45405" t="s">
        <v>12</v>
      </c>
      <c r="N45405" t="s">
        <v>228921</v>
      </c>
      <c r="O45405" t="s">
        <v>229341</v>
      </c>
      <c r="P45405" t="s">
        <v>230311</v>
      </c>
      <c r="R45405" t="s">
        <v>216572</v>
      </c>
      <c r="S45405" t="s">
        <v>233774</v>
      </c>
    </row>
    <row r="45406" spans="1:19" x14ac:dyDescent="0.35">
      <c r="A45406" s="1">
        <v>56464</v>
      </c>
      <c r="B45406" t="s">
        <v>26672</v>
      </c>
      <c r="C45406" t="s">
        <v>90655</v>
      </c>
      <c r="D45406" t="s">
        <v>4</v>
      </c>
      <c r="F45406" t="s">
        <v>121343</v>
      </c>
      <c r="G45406">
        <v>3.3000000000000002E-7</v>
      </c>
      <c r="H45406" t="s">
        <v>26672</v>
      </c>
      <c r="I45406" t="s">
        <v>151182</v>
      </c>
      <c r="J45406" s="2" t="s">
        <v>194859</v>
      </c>
      <c r="K45406" t="s">
        <v>216742</v>
      </c>
      <c r="L45406" t="s">
        <v>228704</v>
      </c>
      <c r="M45406" t="s">
        <v>8</v>
      </c>
      <c r="N45406" t="s">
        <v>228832</v>
      </c>
      <c r="O45406" t="s">
        <v>229111</v>
      </c>
      <c r="P45406" t="s">
        <v>230079</v>
      </c>
      <c r="Q45406" t="s">
        <v>120022</v>
      </c>
      <c r="R45406" t="s">
        <v>216572</v>
      </c>
      <c r="S45406" t="s">
        <v>233774</v>
      </c>
    </row>
    <row r="45407" spans="1:19" x14ac:dyDescent="0.35">
      <c r="A45407" s="1">
        <v>56465</v>
      </c>
      <c r="B45407" t="s">
        <v>26673</v>
      </c>
      <c r="C45407" t="s">
        <v>90656</v>
      </c>
      <c r="D45407" t="s">
        <v>4</v>
      </c>
      <c r="F45407" t="s">
        <v>121102</v>
      </c>
      <c r="G45407">
        <v>9.9999999999999995E-7</v>
      </c>
      <c r="H45407" t="s">
        <v>26673</v>
      </c>
      <c r="I45407" t="s">
        <v>151183</v>
      </c>
      <c r="J45407" s="2" t="s">
        <v>194860</v>
      </c>
      <c r="K45407" t="s">
        <v>216743</v>
      </c>
      <c r="L45407" t="s">
        <v>228705</v>
      </c>
      <c r="M45407" t="s">
        <v>228726</v>
      </c>
      <c r="N45407" t="s">
        <v>228885</v>
      </c>
      <c r="O45407" t="s">
        <v>229280</v>
      </c>
      <c r="P45407" t="s">
        <v>230209</v>
      </c>
      <c r="Q45407" t="s">
        <v>122641</v>
      </c>
      <c r="R45407" t="s">
        <v>216572</v>
      </c>
      <c r="S45407" t="s">
        <v>233774</v>
      </c>
    </row>
    <row r="45408" spans="1:19" x14ac:dyDescent="0.35">
      <c r="A45408" s="1">
        <v>56466</v>
      </c>
      <c r="B45408" t="s">
        <v>26674</v>
      </c>
      <c r="C45408" t="s">
        <v>90657</v>
      </c>
      <c r="D45408" t="s">
        <v>5</v>
      </c>
      <c r="E45408" t="s">
        <v>119956</v>
      </c>
      <c r="F45408" t="s">
        <v>122923</v>
      </c>
      <c r="G45408">
        <v>1.9199999999999999E-5</v>
      </c>
      <c r="H45408" t="s">
        <v>26674</v>
      </c>
      <c r="I45408" t="s">
        <v>151184</v>
      </c>
      <c r="J45408" s="2" t="s">
        <v>194861</v>
      </c>
      <c r="K45408" t="s">
        <v>216587</v>
      </c>
      <c r="L45408" t="s">
        <v>228706</v>
      </c>
      <c r="M45408" t="s">
        <v>8</v>
      </c>
      <c r="N45408" t="s">
        <v>228828</v>
      </c>
      <c r="O45408" t="s">
        <v>229113</v>
      </c>
      <c r="P45408" t="s">
        <v>230090</v>
      </c>
      <c r="R45408" t="s">
        <v>216572</v>
      </c>
      <c r="S45408" t="s">
        <v>233774</v>
      </c>
    </row>
    <row r="45409" spans="1:19" x14ac:dyDescent="0.35">
      <c r="A45409" s="1">
        <v>56469</v>
      </c>
      <c r="B45409" t="s">
        <v>26675</v>
      </c>
      <c r="C45409" t="s">
        <v>90658</v>
      </c>
      <c r="D45409" t="s">
        <v>4</v>
      </c>
      <c r="F45409" t="s">
        <v>121230</v>
      </c>
      <c r="G45409">
        <v>3.4052500000000001E-7</v>
      </c>
      <c r="H45409" t="s">
        <v>26675</v>
      </c>
      <c r="I45409" t="s">
        <v>151185</v>
      </c>
      <c r="J45409" s="2" t="s">
        <v>194862</v>
      </c>
      <c r="K45409" t="s">
        <v>216744</v>
      </c>
      <c r="L45409" t="s">
        <v>228706</v>
      </c>
      <c r="M45409" t="s">
        <v>15</v>
      </c>
      <c r="N45409" t="s">
        <v>228849</v>
      </c>
      <c r="O45409" t="s">
        <v>229134</v>
      </c>
      <c r="P45409" t="s">
        <v>229134</v>
      </c>
      <c r="Q45409" t="s">
        <v>121230</v>
      </c>
      <c r="R45409" t="s">
        <v>216572</v>
      </c>
      <c r="S45409" t="s">
        <v>233774</v>
      </c>
    </row>
    <row r="45410" spans="1:19" x14ac:dyDescent="0.35">
      <c r="A45410" s="1">
        <v>56474</v>
      </c>
      <c r="B45410" t="s">
        <v>26676</v>
      </c>
      <c r="C45410" t="s">
        <v>90659</v>
      </c>
      <c r="D45410" t="s">
        <v>5</v>
      </c>
      <c r="F45410" t="s">
        <v>121436</v>
      </c>
      <c r="G45410">
        <v>6.0200000000000002E-7</v>
      </c>
      <c r="H45410" t="s">
        <v>26676</v>
      </c>
      <c r="I45410" t="s">
        <v>151186</v>
      </c>
      <c r="J45410" s="2" t="s">
        <v>194863</v>
      </c>
      <c r="K45410" t="s">
        <v>216745</v>
      </c>
      <c r="L45410" t="s">
        <v>228704</v>
      </c>
      <c r="M45410" t="s">
        <v>8</v>
      </c>
      <c r="N45410" t="s">
        <v>228828</v>
      </c>
      <c r="O45410" t="s">
        <v>229108</v>
      </c>
      <c r="P45410" t="s">
        <v>230263</v>
      </c>
      <c r="Q45410" t="s">
        <v>120892</v>
      </c>
      <c r="R45410" t="s">
        <v>216761</v>
      </c>
      <c r="S45410" t="s">
        <v>212718</v>
      </c>
    </row>
    <row r="45411" spans="1:19" x14ac:dyDescent="0.35">
      <c r="A45411" s="1">
        <v>56475</v>
      </c>
      <c r="B45411" t="s">
        <v>26676</v>
      </c>
      <c r="C45411" t="s">
        <v>90660</v>
      </c>
      <c r="D45411" t="s">
        <v>5</v>
      </c>
      <c r="F45411" t="s">
        <v>120919</v>
      </c>
      <c r="G45411">
        <v>9.9999999999999995E-7</v>
      </c>
      <c r="H45411" t="s">
        <v>26676</v>
      </c>
      <c r="I45411" t="s">
        <v>151186</v>
      </c>
      <c r="J45411" s="2" t="s">
        <v>194863</v>
      </c>
      <c r="K45411" t="s">
        <v>216745</v>
      </c>
      <c r="L45411" t="s">
        <v>228704</v>
      </c>
      <c r="M45411" t="s">
        <v>8</v>
      </c>
      <c r="N45411" t="s">
        <v>228828</v>
      </c>
      <c r="O45411" t="s">
        <v>229108</v>
      </c>
      <c r="P45411" t="s">
        <v>230263</v>
      </c>
      <c r="Q45411" t="s">
        <v>120892</v>
      </c>
      <c r="R45411" t="s">
        <v>216761</v>
      </c>
      <c r="S45411" t="s">
        <v>212718</v>
      </c>
    </row>
    <row r="45412" spans="1:19" x14ac:dyDescent="0.35">
      <c r="A45412" s="1">
        <v>56476</v>
      </c>
      <c r="B45412" t="s">
        <v>26676</v>
      </c>
      <c r="C45412" t="s">
        <v>90661</v>
      </c>
      <c r="D45412" t="s">
        <v>5</v>
      </c>
      <c r="F45412" t="s">
        <v>121176</v>
      </c>
      <c r="G45412">
        <v>5.5000000000000003E-7</v>
      </c>
      <c r="H45412" t="s">
        <v>26676</v>
      </c>
      <c r="I45412" t="s">
        <v>151186</v>
      </c>
      <c r="J45412" s="2" t="s">
        <v>194863</v>
      </c>
      <c r="K45412" t="s">
        <v>216745</v>
      </c>
      <c r="L45412" t="s">
        <v>228704</v>
      </c>
      <c r="M45412" t="s">
        <v>8</v>
      </c>
      <c r="N45412" t="s">
        <v>228828</v>
      </c>
      <c r="O45412" t="s">
        <v>229108</v>
      </c>
      <c r="P45412" t="s">
        <v>230263</v>
      </c>
      <c r="Q45412" t="s">
        <v>120892</v>
      </c>
      <c r="R45412" t="s">
        <v>216761</v>
      </c>
      <c r="S45412" t="s">
        <v>212718</v>
      </c>
    </row>
    <row r="45413" spans="1:19" x14ac:dyDescent="0.35">
      <c r="A45413" s="1">
        <v>56477</v>
      </c>
      <c r="B45413" t="s">
        <v>26677</v>
      </c>
      <c r="C45413" t="s">
        <v>90662</v>
      </c>
      <c r="D45413" t="s">
        <v>5</v>
      </c>
      <c r="E45413" t="s">
        <v>119954</v>
      </c>
      <c r="F45413" t="s">
        <v>122791</v>
      </c>
      <c r="G45413">
        <v>3.8000000000000002E-5</v>
      </c>
      <c r="H45413" t="s">
        <v>26677</v>
      </c>
      <c r="I45413" t="s">
        <v>151187</v>
      </c>
      <c r="J45413" s="2" t="s">
        <v>194864</v>
      </c>
      <c r="K45413" t="s">
        <v>216746</v>
      </c>
      <c r="L45413" t="s">
        <v>228704</v>
      </c>
      <c r="M45413" t="s">
        <v>8</v>
      </c>
      <c r="N45413" t="s">
        <v>228832</v>
      </c>
      <c r="O45413" t="s">
        <v>229111</v>
      </c>
      <c r="P45413" t="s">
        <v>230079</v>
      </c>
      <c r="Q45413" t="s">
        <v>121251</v>
      </c>
      <c r="R45413" t="s">
        <v>216761</v>
      </c>
      <c r="S45413" t="s">
        <v>212718</v>
      </c>
    </row>
    <row r="45414" spans="1:19" x14ac:dyDescent="0.35">
      <c r="A45414" s="1">
        <v>56478</v>
      </c>
      <c r="B45414" t="s">
        <v>26677</v>
      </c>
      <c r="C45414" t="s">
        <v>90663</v>
      </c>
      <c r="D45414" t="s">
        <v>5</v>
      </c>
      <c r="E45414" t="s">
        <v>119955</v>
      </c>
      <c r="F45414" t="s">
        <v>121058</v>
      </c>
      <c r="G45414">
        <v>2.05E-5</v>
      </c>
      <c r="H45414" t="s">
        <v>26677</v>
      </c>
      <c r="I45414" t="s">
        <v>151187</v>
      </c>
      <c r="J45414" s="2" t="s">
        <v>194864</v>
      </c>
      <c r="K45414" t="s">
        <v>216746</v>
      </c>
      <c r="L45414" t="s">
        <v>228704</v>
      </c>
      <c r="M45414" t="s">
        <v>8</v>
      </c>
      <c r="N45414" t="s">
        <v>228832</v>
      </c>
      <c r="O45414" t="s">
        <v>229111</v>
      </c>
      <c r="P45414" t="s">
        <v>230079</v>
      </c>
      <c r="Q45414" t="s">
        <v>121251</v>
      </c>
      <c r="R45414" t="s">
        <v>216761</v>
      </c>
      <c r="S45414" t="s">
        <v>212718</v>
      </c>
    </row>
    <row r="45415" spans="1:19" x14ac:dyDescent="0.35">
      <c r="A45415" s="1">
        <v>56479</v>
      </c>
      <c r="B45415" t="s">
        <v>26677</v>
      </c>
      <c r="C45415" t="s">
        <v>90664</v>
      </c>
      <c r="D45415" t="s">
        <v>4</v>
      </c>
      <c r="F45415" t="s">
        <v>121060</v>
      </c>
      <c r="G45415">
        <v>4.5000000000000001E-6</v>
      </c>
      <c r="H45415" t="s">
        <v>26677</v>
      </c>
      <c r="I45415" t="s">
        <v>151187</v>
      </c>
      <c r="J45415" s="2" t="s">
        <v>194864</v>
      </c>
      <c r="K45415" t="s">
        <v>216746</v>
      </c>
      <c r="L45415" t="s">
        <v>228704</v>
      </c>
      <c r="M45415" t="s">
        <v>8</v>
      </c>
      <c r="N45415" t="s">
        <v>228832</v>
      </c>
      <c r="O45415" t="s">
        <v>229111</v>
      </c>
      <c r="P45415" t="s">
        <v>230079</v>
      </c>
      <c r="Q45415" t="s">
        <v>121251</v>
      </c>
      <c r="R45415" t="s">
        <v>216761</v>
      </c>
      <c r="S45415" t="s">
        <v>212718</v>
      </c>
    </row>
    <row r="45416" spans="1:19" x14ac:dyDescent="0.35">
      <c r="A45416" s="1">
        <v>56480</v>
      </c>
      <c r="B45416" t="s">
        <v>26677</v>
      </c>
      <c r="C45416" t="s">
        <v>90665</v>
      </c>
      <c r="D45416" t="s">
        <v>5</v>
      </c>
      <c r="E45416" t="s">
        <v>119956</v>
      </c>
      <c r="F45416" t="s">
        <v>121609</v>
      </c>
      <c r="G45416">
        <v>3.4E-5</v>
      </c>
      <c r="H45416" t="s">
        <v>26677</v>
      </c>
      <c r="I45416" t="s">
        <v>151187</v>
      </c>
      <c r="J45416" s="2" t="s">
        <v>194864</v>
      </c>
      <c r="K45416" t="s">
        <v>216746</v>
      </c>
      <c r="L45416" t="s">
        <v>228704</v>
      </c>
      <c r="M45416" t="s">
        <v>8</v>
      </c>
      <c r="N45416" t="s">
        <v>228832</v>
      </c>
      <c r="O45416" t="s">
        <v>229111</v>
      </c>
      <c r="P45416" t="s">
        <v>230079</v>
      </c>
      <c r="Q45416" t="s">
        <v>121251</v>
      </c>
      <c r="R45416" t="s">
        <v>216761</v>
      </c>
      <c r="S45416" t="s">
        <v>212718</v>
      </c>
    </row>
    <row r="45417" spans="1:19" x14ac:dyDescent="0.35">
      <c r="A45417" s="1">
        <v>56481</v>
      </c>
      <c r="B45417" t="s">
        <v>26678</v>
      </c>
      <c r="C45417" t="s">
        <v>90666</v>
      </c>
      <c r="D45417" t="s">
        <v>5</v>
      </c>
      <c r="F45417" t="s">
        <v>120755</v>
      </c>
      <c r="G45417">
        <v>5.7443800000000005E-7</v>
      </c>
      <c r="H45417" t="s">
        <v>26678</v>
      </c>
      <c r="I45417" t="s">
        <v>151188</v>
      </c>
      <c r="J45417" s="2" t="s">
        <v>194865</v>
      </c>
      <c r="K45417" t="s">
        <v>216747</v>
      </c>
      <c r="L45417" t="s">
        <v>228704</v>
      </c>
      <c r="M45417" t="s">
        <v>228709</v>
      </c>
      <c r="N45417" t="s">
        <v>228858</v>
      </c>
      <c r="O45417" t="s">
        <v>229171</v>
      </c>
      <c r="P45417" t="s">
        <v>229171</v>
      </c>
      <c r="R45417" t="s">
        <v>216761</v>
      </c>
      <c r="S45417" t="s">
        <v>212718</v>
      </c>
    </row>
    <row r="45418" spans="1:19" x14ac:dyDescent="0.35">
      <c r="A45418" s="1">
        <v>56482</v>
      </c>
      <c r="B45418" t="s">
        <v>26679</v>
      </c>
      <c r="C45418" t="s">
        <v>90667</v>
      </c>
      <c r="D45418" t="s">
        <v>4</v>
      </c>
      <c r="F45418" t="s">
        <v>122260</v>
      </c>
      <c r="G45418">
        <v>4.9999999999999998E-8</v>
      </c>
      <c r="H45418" t="s">
        <v>26679</v>
      </c>
      <c r="I45418" t="s">
        <v>151189</v>
      </c>
      <c r="J45418" s="2" t="s">
        <v>194866</v>
      </c>
      <c r="K45418" t="s">
        <v>216748</v>
      </c>
      <c r="L45418" t="s">
        <v>228704</v>
      </c>
      <c r="R45418" t="s">
        <v>216761</v>
      </c>
      <c r="S45418" t="s">
        <v>212718</v>
      </c>
    </row>
    <row r="45419" spans="1:19" x14ac:dyDescent="0.35">
      <c r="A45419" s="1">
        <v>56483</v>
      </c>
      <c r="B45419" t="s">
        <v>26680</v>
      </c>
      <c r="C45419" t="s">
        <v>90668</v>
      </c>
      <c r="D45419" t="s">
        <v>5</v>
      </c>
      <c r="E45419" t="s">
        <v>119954</v>
      </c>
      <c r="F45419" t="s">
        <v>120282</v>
      </c>
      <c r="G45419">
        <v>7.9999999999999996E-6</v>
      </c>
      <c r="H45419" t="s">
        <v>26680</v>
      </c>
      <c r="I45419" t="s">
        <v>151190</v>
      </c>
      <c r="J45419" s="2" t="s">
        <v>194867</v>
      </c>
      <c r="K45419" t="s">
        <v>216749</v>
      </c>
      <c r="L45419" t="s">
        <v>228704</v>
      </c>
      <c r="M45419" t="s">
        <v>8</v>
      </c>
      <c r="N45419" t="s">
        <v>228848</v>
      </c>
      <c r="O45419" t="s">
        <v>229133</v>
      </c>
      <c r="P45419" t="s">
        <v>229133</v>
      </c>
      <c r="Q45419" t="s">
        <v>121251</v>
      </c>
      <c r="R45419" t="s">
        <v>216761</v>
      </c>
      <c r="S45419" t="s">
        <v>212718</v>
      </c>
    </row>
    <row r="45420" spans="1:19" x14ac:dyDescent="0.35">
      <c r="A45420" s="1">
        <v>56484</v>
      </c>
      <c r="B45420" t="s">
        <v>26680</v>
      </c>
      <c r="C45420" t="s">
        <v>90669</v>
      </c>
      <c r="D45420" t="s">
        <v>5</v>
      </c>
      <c r="E45420" t="s">
        <v>119955</v>
      </c>
      <c r="F45420" t="s">
        <v>120160</v>
      </c>
      <c r="G45420">
        <v>7.9999999999999996E-6</v>
      </c>
      <c r="H45420" t="s">
        <v>26680</v>
      </c>
      <c r="I45420" t="s">
        <v>151190</v>
      </c>
      <c r="J45420" s="2" t="s">
        <v>194867</v>
      </c>
      <c r="K45420" t="s">
        <v>216749</v>
      </c>
      <c r="L45420" t="s">
        <v>228704</v>
      </c>
      <c r="M45420" t="s">
        <v>8</v>
      </c>
      <c r="N45420" t="s">
        <v>228848</v>
      </c>
      <c r="O45420" t="s">
        <v>229133</v>
      </c>
      <c r="P45420" t="s">
        <v>229133</v>
      </c>
      <c r="Q45420" t="s">
        <v>121251</v>
      </c>
      <c r="R45420" t="s">
        <v>216761</v>
      </c>
      <c r="S45420" t="s">
        <v>212718</v>
      </c>
    </row>
    <row r="45421" spans="1:19" x14ac:dyDescent="0.35">
      <c r="A45421" s="1">
        <v>56485</v>
      </c>
      <c r="B45421" t="s">
        <v>26681</v>
      </c>
      <c r="C45421" t="s">
        <v>90670</v>
      </c>
      <c r="D45421" t="s">
        <v>5</v>
      </c>
      <c r="F45421" t="s">
        <v>122788</v>
      </c>
      <c r="G45421">
        <v>2.0000000000000002E-5</v>
      </c>
      <c r="H45421" t="s">
        <v>26681</v>
      </c>
      <c r="I45421" t="s">
        <v>151191</v>
      </c>
      <c r="J45421" s="2" t="s">
        <v>194868</v>
      </c>
      <c r="K45421" t="s">
        <v>216750</v>
      </c>
      <c r="L45421" t="s">
        <v>228704</v>
      </c>
      <c r="M45421" t="s">
        <v>8</v>
      </c>
      <c r="N45421" t="s">
        <v>228828</v>
      </c>
      <c r="O45421" t="s">
        <v>229113</v>
      </c>
      <c r="P45421" t="s">
        <v>230424</v>
      </c>
      <c r="Q45421" t="s">
        <v>233347</v>
      </c>
      <c r="R45421" t="s">
        <v>216761</v>
      </c>
      <c r="S45421" t="s">
        <v>212718</v>
      </c>
    </row>
    <row r="45422" spans="1:19" x14ac:dyDescent="0.35">
      <c r="A45422" s="1">
        <v>56486</v>
      </c>
      <c r="B45422" t="s">
        <v>26682</v>
      </c>
      <c r="C45422" t="s">
        <v>90671</v>
      </c>
      <c r="D45422" t="s">
        <v>4</v>
      </c>
      <c r="F45422" t="s">
        <v>120052</v>
      </c>
      <c r="G45422">
        <v>1.4999999999999999E-8</v>
      </c>
      <c r="H45422" t="s">
        <v>26682</v>
      </c>
      <c r="I45422" t="s">
        <v>151192</v>
      </c>
      <c r="K45422" t="s">
        <v>216751</v>
      </c>
      <c r="L45422" t="s">
        <v>228704</v>
      </c>
      <c r="M45422" t="s">
        <v>8</v>
      </c>
      <c r="N45422" t="s">
        <v>228850</v>
      </c>
      <c r="O45422" t="s">
        <v>229268</v>
      </c>
      <c r="P45422" t="s">
        <v>229268</v>
      </c>
      <c r="R45422" t="s">
        <v>216761</v>
      </c>
      <c r="S45422" t="s">
        <v>212718</v>
      </c>
    </row>
    <row r="45423" spans="1:19" x14ac:dyDescent="0.35">
      <c r="A45423" s="1">
        <v>56487</v>
      </c>
      <c r="B45423" t="s">
        <v>26683</v>
      </c>
      <c r="C45423" t="s">
        <v>90672</v>
      </c>
      <c r="D45423" t="s">
        <v>3</v>
      </c>
      <c r="F45423" t="s">
        <v>121891</v>
      </c>
      <c r="G45423">
        <v>5.0000000000000002E-5</v>
      </c>
      <c r="H45423" t="s">
        <v>26683</v>
      </c>
      <c r="I45423" t="s">
        <v>151193</v>
      </c>
      <c r="J45423" s="2" t="s">
        <v>194869</v>
      </c>
      <c r="K45423" t="s">
        <v>216752</v>
      </c>
      <c r="L45423" t="s">
        <v>228704</v>
      </c>
      <c r="Q45423" t="s">
        <v>120356</v>
      </c>
      <c r="R45423" t="s">
        <v>216761</v>
      </c>
      <c r="S45423" t="s">
        <v>212718</v>
      </c>
    </row>
    <row r="45424" spans="1:19" x14ac:dyDescent="0.35">
      <c r="A45424" s="1">
        <v>56488</v>
      </c>
      <c r="B45424" t="s">
        <v>26684</v>
      </c>
      <c r="C45424" t="s">
        <v>90673</v>
      </c>
      <c r="D45424" t="s">
        <v>5</v>
      </c>
      <c r="E45424" t="s">
        <v>119955</v>
      </c>
      <c r="F45424" t="s">
        <v>120863</v>
      </c>
      <c r="G45424">
        <v>4.0999990000000003E-6</v>
      </c>
      <c r="H45424" t="s">
        <v>26684</v>
      </c>
      <c r="I45424" t="s">
        <v>151194</v>
      </c>
      <c r="J45424" s="2" t="s">
        <v>194870</v>
      </c>
      <c r="K45424" t="s">
        <v>216753</v>
      </c>
      <c r="L45424" t="s">
        <v>228704</v>
      </c>
      <c r="M45424" t="s">
        <v>8</v>
      </c>
      <c r="Q45424" t="s">
        <v>120189</v>
      </c>
      <c r="R45424" t="s">
        <v>216761</v>
      </c>
      <c r="S45424" t="s">
        <v>212718</v>
      </c>
    </row>
    <row r="45425" spans="1:19" x14ac:dyDescent="0.35">
      <c r="A45425" s="1">
        <v>56489</v>
      </c>
      <c r="B45425" t="s">
        <v>26685</v>
      </c>
      <c r="C45425" t="s">
        <v>90674</v>
      </c>
      <c r="D45425" t="s">
        <v>4</v>
      </c>
      <c r="F45425" t="s">
        <v>120589</v>
      </c>
      <c r="G45425">
        <v>4.9999999999999998E-8</v>
      </c>
      <c r="H45425" t="s">
        <v>26685</v>
      </c>
      <c r="I45425" t="s">
        <v>151195</v>
      </c>
      <c r="K45425" t="s">
        <v>216754</v>
      </c>
      <c r="L45425" t="s">
        <v>228704</v>
      </c>
      <c r="R45425" t="s">
        <v>216761</v>
      </c>
      <c r="S45425" t="s">
        <v>212718</v>
      </c>
    </row>
    <row r="45426" spans="1:19" x14ac:dyDescent="0.35">
      <c r="A45426" s="1">
        <v>56490</v>
      </c>
      <c r="B45426" t="s">
        <v>26686</v>
      </c>
      <c r="C45426" t="s">
        <v>90675</v>
      </c>
      <c r="D45426" t="s">
        <v>4</v>
      </c>
      <c r="F45426" t="s">
        <v>120147</v>
      </c>
      <c r="G45426">
        <v>1.4999999999999999E-7</v>
      </c>
      <c r="H45426" t="s">
        <v>26686</v>
      </c>
      <c r="I45426" t="s">
        <v>151196</v>
      </c>
      <c r="J45426" s="2" t="s">
        <v>194871</v>
      </c>
      <c r="K45426" t="s">
        <v>216755</v>
      </c>
      <c r="L45426" t="s">
        <v>228704</v>
      </c>
      <c r="M45426" t="s">
        <v>8</v>
      </c>
      <c r="N45426" t="s">
        <v>228828</v>
      </c>
      <c r="O45426" t="s">
        <v>229113</v>
      </c>
      <c r="P45426" t="s">
        <v>230103</v>
      </c>
      <c r="Q45426" t="s">
        <v>120008</v>
      </c>
      <c r="R45426" t="s">
        <v>216761</v>
      </c>
      <c r="S45426" t="s">
        <v>212718</v>
      </c>
    </row>
    <row r="45427" spans="1:19" x14ac:dyDescent="0.35">
      <c r="A45427" s="1">
        <v>56491</v>
      </c>
      <c r="B45427" t="s">
        <v>26687</v>
      </c>
      <c r="C45427" t="s">
        <v>90676</v>
      </c>
      <c r="D45427" t="s">
        <v>5</v>
      </c>
      <c r="E45427" t="s">
        <v>119955</v>
      </c>
      <c r="F45427" t="s">
        <v>122116</v>
      </c>
      <c r="G45427">
        <v>6.0000000000000002E-6</v>
      </c>
      <c r="H45427" t="s">
        <v>26687</v>
      </c>
      <c r="I45427" t="s">
        <v>151197</v>
      </c>
      <c r="J45427" s="2" t="s">
        <v>194872</v>
      </c>
      <c r="K45427" t="s">
        <v>216756</v>
      </c>
      <c r="L45427" t="s">
        <v>228704</v>
      </c>
      <c r="M45427" t="s">
        <v>12</v>
      </c>
      <c r="N45427" t="s">
        <v>228878</v>
      </c>
      <c r="O45427" t="s">
        <v>229283</v>
      </c>
      <c r="P45427" t="s">
        <v>229283</v>
      </c>
      <c r="Q45427" t="s">
        <v>233348</v>
      </c>
      <c r="R45427" t="s">
        <v>216761</v>
      </c>
      <c r="S45427" t="s">
        <v>212718</v>
      </c>
    </row>
    <row r="45428" spans="1:19" x14ac:dyDescent="0.35">
      <c r="A45428" s="1">
        <v>56492</v>
      </c>
      <c r="B45428" t="s">
        <v>26688</v>
      </c>
      <c r="C45428" t="s">
        <v>90677</v>
      </c>
      <c r="D45428" t="s">
        <v>4</v>
      </c>
      <c r="F45428" t="s">
        <v>120128</v>
      </c>
      <c r="G45428">
        <v>4.2183000000000001E-8</v>
      </c>
      <c r="H45428" t="s">
        <v>26688</v>
      </c>
      <c r="I45428" t="s">
        <v>151198</v>
      </c>
      <c r="J45428" s="2" t="s">
        <v>194873</v>
      </c>
      <c r="K45428" t="s">
        <v>216757</v>
      </c>
      <c r="L45428" t="s">
        <v>228704</v>
      </c>
      <c r="M45428" t="s">
        <v>10</v>
      </c>
      <c r="N45428" t="s">
        <v>228827</v>
      </c>
      <c r="O45428" t="s">
        <v>229107</v>
      </c>
      <c r="P45428" t="s">
        <v>229107</v>
      </c>
      <c r="Q45428" t="s">
        <v>120059</v>
      </c>
      <c r="R45428" t="s">
        <v>216761</v>
      </c>
      <c r="S45428" t="s">
        <v>212718</v>
      </c>
    </row>
    <row r="45429" spans="1:19" x14ac:dyDescent="0.35">
      <c r="A45429" s="1">
        <v>56493</v>
      </c>
      <c r="B45429" t="s">
        <v>26689</v>
      </c>
      <c r="C45429" t="s">
        <v>90678</v>
      </c>
      <c r="D45429" t="s">
        <v>4</v>
      </c>
      <c r="F45429" t="s">
        <v>120537</v>
      </c>
      <c r="G45429">
        <v>4.9999999999999998E-8</v>
      </c>
      <c r="H45429" t="s">
        <v>26689</v>
      </c>
      <c r="I45429" t="s">
        <v>151199</v>
      </c>
      <c r="J45429" s="2" t="s">
        <v>194874</v>
      </c>
      <c r="K45429" t="s">
        <v>216758</v>
      </c>
      <c r="L45429" t="s">
        <v>228704</v>
      </c>
      <c r="M45429" t="s">
        <v>8</v>
      </c>
      <c r="N45429" t="s">
        <v>228867</v>
      </c>
      <c r="O45429" t="s">
        <v>229163</v>
      </c>
      <c r="P45429" t="s">
        <v>229163</v>
      </c>
      <c r="Q45429" t="s">
        <v>120676</v>
      </c>
      <c r="R45429" t="s">
        <v>216761</v>
      </c>
      <c r="S45429" t="s">
        <v>212718</v>
      </c>
    </row>
    <row r="45430" spans="1:19" x14ac:dyDescent="0.35">
      <c r="A45430" s="1">
        <v>56494</v>
      </c>
      <c r="B45430" t="s">
        <v>26690</v>
      </c>
      <c r="C45430" t="s">
        <v>90679</v>
      </c>
      <c r="D45430" t="s">
        <v>4</v>
      </c>
      <c r="F45430" t="s">
        <v>122875</v>
      </c>
      <c r="G45430">
        <v>9.9999999999999995E-8</v>
      </c>
      <c r="H45430" t="s">
        <v>26690</v>
      </c>
      <c r="I45430" t="s">
        <v>151200</v>
      </c>
      <c r="J45430" s="2" t="s">
        <v>194875</v>
      </c>
      <c r="K45430" t="s">
        <v>216759</v>
      </c>
      <c r="L45430" t="s">
        <v>228704</v>
      </c>
      <c r="R45430" t="s">
        <v>216761</v>
      </c>
      <c r="S45430" t="s">
        <v>212718</v>
      </c>
    </row>
    <row r="45431" spans="1:19" x14ac:dyDescent="0.35">
      <c r="A45431" s="1">
        <v>56495</v>
      </c>
      <c r="B45431" t="s">
        <v>26691</v>
      </c>
      <c r="C45431" t="s">
        <v>90680</v>
      </c>
      <c r="D45431" t="s">
        <v>4</v>
      </c>
      <c r="F45431" t="s">
        <v>123352</v>
      </c>
      <c r="G45431">
        <v>1.4999999999999999E-7</v>
      </c>
      <c r="H45431" t="s">
        <v>26691</v>
      </c>
      <c r="I45431" t="s">
        <v>151201</v>
      </c>
      <c r="J45431" s="2" t="s">
        <v>194876</v>
      </c>
      <c r="K45431" t="s">
        <v>216760</v>
      </c>
      <c r="L45431" t="s">
        <v>228704</v>
      </c>
      <c r="M45431" t="s">
        <v>12</v>
      </c>
      <c r="N45431" t="s">
        <v>228899</v>
      </c>
      <c r="O45431" t="s">
        <v>229220</v>
      </c>
      <c r="P45431" t="s">
        <v>229220</v>
      </c>
      <c r="Q45431" t="s">
        <v>123370</v>
      </c>
      <c r="R45431" t="s">
        <v>216761</v>
      </c>
      <c r="S45431" t="s">
        <v>212718</v>
      </c>
    </row>
    <row r="45432" spans="1:19" x14ac:dyDescent="0.35">
      <c r="A45432" s="1">
        <v>56496</v>
      </c>
      <c r="B45432" t="s">
        <v>26692</v>
      </c>
      <c r="C45432" t="s">
        <v>90681</v>
      </c>
      <c r="D45432" t="s">
        <v>4</v>
      </c>
      <c r="F45432" t="s">
        <v>120585</v>
      </c>
      <c r="G45432">
        <v>1.9999999999999999E-6</v>
      </c>
      <c r="H45432" t="s">
        <v>26692</v>
      </c>
      <c r="I45432" t="s">
        <v>151202</v>
      </c>
      <c r="J45432" s="2" t="s">
        <v>194877</v>
      </c>
      <c r="K45432" t="s">
        <v>216761</v>
      </c>
      <c r="L45432" t="s">
        <v>228704</v>
      </c>
      <c r="M45432" t="s">
        <v>228738</v>
      </c>
      <c r="N45432" t="s">
        <v>228880</v>
      </c>
      <c r="O45432" t="s">
        <v>229184</v>
      </c>
      <c r="P45432" t="s">
        <v>229184</v>
      </c>
      <c r="Q45432" t="s">
        <v>120033</v>
      </c>
      <c r="R45432" t="s">
        <v>216761</v>
      </c>
      <c r="S45432" t="s">
        <v>212718</v>
      </c>
    </row>
    <row r="45433" spans="1:19" x14ac:dyDescent="0.35">
      <c r="A45433" s="1">
        <v>56498</v>
      </c>
      <c r="B45433" t="s">
        <v>26693</v>
      </c>
      <c r="C45433" t="s">
        <v>90682</v>
      </c>
      <c r="D45433" t="s">
        <v>4</v>
      </c>
      <c r="F45433" t="s">
        <v>120513</v>
      </c>
      <c r="G45433">
        <v>2E-8</v>
      </c>
      <c r="H45433" t="s">
        <v>26693</v>
      </c>
      <c r="I45433" t="s">
        <v>151203</v>
      </c>
      <c r="J45433" s="2" t="s">
        <v>194878</v>
      </c>
      <c r="K45433" t="s">
        <v>216762</v>
      </c>
      <c r="L45433" t="s">
        <v>228704</v>
      </c>
      <c r="M45433" t="s">
        <v>228751</v>
      </c>
      <c r="N45433" t="s">
        <v>228861</v>
      </c>
      <c r="O45433" t="s">
        <v>229261</v>
      </c>
      <c r="P45433" t="s">
        <v>229261</v>
      </c>
      <c r="Q45433" t="s">
        <v>121206</v>
      </c>
      <c r="R45433" t="s">
        <v>216761</v>
      </c>
      <c r="S45433" t="s">
        <v>212718</v>
      </c>
    </row>
    <row r="45434" spans="1:19" x14ac:dyDescent="0.35">
      <c r="A45434" s="1">
        <v>56499</v>
      </c>
      <c r="B45434" t="s">
        <v>26693</v>
      </c>
      <c r="C45434" t="s">
        <v>90683</v>
      </c>
      <c r="D45434" t="s">
        <v>4</v>
      </c>
      <c r="F45434" t="s">
        <v>120243</v>
      </c>
      <c r="G45434">
        <v>3.15E-7</v>
      </c>
      <c r="H45434" t="s">
        <v>26693</v>
      </c>
      <c r="I45434" t="s">
        <v>151203</v>
      </c>
      <c r="J45434" s="2" t="s">
        <v>194878</v>
      </c>
      <c r="K45434" t="s">
        <v>216762</v>
      </c>
      <c r="L45434" t="s">
        <v>228704</v>
      </c>
      <c r="M45434" t="s">
        <v>228751</v>
      </c>
      <c r="N45434" t="s">
        <v>228861</v>
      </c>
      <c r="O45434" t="s">
        <v>229261</v>
      </c>
      <c r="P45434" t="s">
        <v>229261</v>
      </c>
      <c r="Q45434" t="s">
        <v>121206</v>
      </c>
      <c r="R45434" t="s">
        <v>216761</v>
      </c>
      <c r="S45434" t="s">
        <v>212718</v>
      </c>
    </row>
    <row r="45435" spans="1:19" x14ac:dyDescent="0.35">
      <c r="A45435" s="1">
        <v>56501</v>
      </c>
      <c r="B45435" t="s">
        <v>26694</v>
      </c>
      <c r="C45435" t="s">
        <v>90684</v>
      </c>
      <c r="D45435" t="s">
        <v>5</v>
      </c>
      <c r="E45435" t="s">
        <v>119954</v>
      </c>
      <c r="F45435" t="s">
        <v>120409</v>
      </c>
      <c r="G45435">
        <v>2.0000000000000002E-5</v>
      </c>
      <c r="H45435" t="s">
        <v>26694</v>
      </c>
      <c r="I45435" t="s">
        <v>151204</v>
      </c>
      <c r="J45435" s="2" t="s">
        <v>194879</v>
      </c>
      <c r="K45435" t="s">
        <v>216763</v>
      </c>
      <c r="L45435" t="s">
        <v>228704</v>
      </c>
      <c r="M45435" t="s">
        <v>8</v>
      </c>
      <c r="N45435" t="s">
        <v>228828</v>
      </c>
      <c r="O45435" t="s">
        <v>229113</v>
      </c>
      <c r="P45435" t="s">
        <v>230081</v>
      </c>
      <c r="Q45435" t="s">
        <v>119991</v>
      </c>
      <c r="R45435" t="s">
        <v>216761</v>
      </c>
      <c r="S45435" t="s">
        <v>212718</v>
      </c>
    </row>
    <row r="45436" spans="1:19" x14ac:dyDescent="0.35">
      <c r="A45436" s="1">
        <v>56502</v>
      </c>
      <c r="B45436" t="s">
        <v>26694</v>
      </c>
      <c r="C45436" t="s">
        <v>90685</v>
      </c>
      <c r="D45436" t="s">
        <v>5</v>
      </c>
      <c r="E45436" t="s">
        <v>119955</v>
      </c>
      <c r="F45436" t="s">
        <v>121057</v>
      </c>
      <c r="G45436">
        <v>6.2999999999999998E-6</v>
      </c>
      <c r="H45436" t="s">
        <v>26694</v>
      </c>
      <c r="I45436" t="s">
        <v>151204</v>
      </c>
      <c r="J45436" s="2" t="s">
        <v>194879</v>
      </c>
      <c r="K45436" t="s">
        <v>216763</v>
      </c>
      <c r="L45436" t="s">
        <v>228704</v>
      </c>
      <c r="M45436" t="s">
        <v>8</v>
      </c>
      <c r="N45436" t="s">
        <v>228828</v>
      </c>
      <c r="O45436" t="s">
        <v>229113</v>
      </c>
      <c r="P45436" t="s">
        <v>230081</v>
      </c>
      <c r="Q45436" t="s">
        <v>119991</v>
      </c>
      <c r="R45436" t="s">
        <v>216761</v>
      </c>
      <c r="S45436" t="s">
        <v>212718</v>
      </c>
    </row>
    <row r="45437" spans="1:19" x14ac:dyDescent="0.35">
      <c r="A45437" s="1">
        <v>56503</v>
      </c>
      <c r="B45437" t="s">
        <v>26694</v>
      </c>
      <c r="C45437" t="s">
        <v>90686</v>
      </c>
      <c r="D45437" t="s">
        <v>4</v>
      </c>
      <c r="F45437" t="s">
        <v>120528</v>
      </c>
      <c r="G45437">
        <v>1.2500000000000001E-6</v>
      </c>
      <c r="H45437" t="s">
        <v>26694</v>
      </c>
      <c r="I45437" t="s">
        <v>151204</v>
      </c>
      <c r="J45437" s="2" t="s">
        <v>194879</v>
      </c>
      <c r="K45437" t="s">
        <v>216763</v>
      </c>
      <c r="L45437" t="s">
        <v>228704</v>
      </c>
      <c r="M45437" t="s">
        <v>8</v>
      </c>
      <c r="N45437" t="s">
        <v>228828</v>
      </c>
      <c r="O45437" t="s">
        <v>229113</v>
      </c>
      <c r="P45437" t="s">
        <v>230081</v>
      </c>
      <c r="Q45437" t="s">
        <v>119991</v>
      </c>
      <c r="R45437" t="s">
        <v>216761</v>
      </c>
      <c r="S45437" t="s">
        <v>212718</v>
      </c>
    </row>
    <row r="45438" spans="1:19" x14ac:dyDescent="0.35">
      <c r="A45438" s="1">
        <v>56504</v>
      </c>
      <c r="B45438" t="s">
        <v>26695</v>
      </c>
      <c r="C45438" t="s">
        <v>90687</v>
      </c>
      <c r="D45438" t="s">
        <v>4</v>
      </c>
      <c r="F45438" t="s">
        <v>120059</v>
      </c>
      <c r="G45438">
        <v>2.8688500000000002E-7</v>
      </c>
      <c r="H45438" t="s">
        <v>26695</v>
      </c>
      <c r="I45438" t="s">
        <v>151205</v>
      </c>
      <c r="J45438" s="2" t="s">
        <v>194880</v>
      </c>
      <c r="K45438" t="s">
        <v>216764</v>
      </c>
      <c r="L45438" t="s">
        <v>228704</v>
      </c>
      <c r="Q45438" t="s">
        <v>123947</v>
      </c>
      <c r="R45438" t="s">
        <v>216761</v>
      </c>
      <c r="S45438" t="s">
        <v>212718</v>
      </c>
    </row>
    <row r="45439" spans="1:19" x14ac:dyDescent="0.35">
      <c r="A45439" s="1">
        <v>56505</v>
      </c>
      <c r="B45439" t="s">
        <v>26695</v>
      </c>
      <c r="C45439" t="s">
        <v>90688</v>
      </c>
      <c r="D45439" t="s">
        <v>3</v>
      </c>
      <c r="F45439" t="s">
        <v>120033</v>
      </c>
      <c r="G45439">
        <v>2.3255800000000001E-7</v>
      </c>
      <c r="H45439" t="s">
        <v>26695</v>
      </c>
      <c r="I45439" t="s">
        <v>151205</v>
      </c>
      <c r="J45439" s="2" t="s">
        <v>194880</v>
      </c>
      <c r="K45439" t="s">
        <v>216764</v>
      </c>
      <c r="L45439" t="s">
        <v>228704</v>
      </c>
      <c r="Q45439" t="s">
        <v>123947</v>
      </c>
      <c r="R45439" t="s">
        <v>216761</v>
      </c>
      <c r="S45439" t="s">
        <v>212718</v>
      </c>
    </row>
    <row r="45440" spans="1:19" x14ac:dyDescent="0.35">
      <c r="A45440" s="1">
        <v>56506</v>
      </c>
      <c r="B45440" t="s">
        <v>26696</v>
      </c>
      <c r="C45440" t="s">
        <v>90689</v>
      </c>
      <c r="D45440" t="s">
        <v>4</v>
      </c>
      <c r="F45440" t="s">
        <v>120018</v>
      </c>
      <c r="G45440">
        <v>7.4556999999999997E-8</v>
      </c>
      <c r="H45440" t="s">
        <v>26696</v>
      </c>
      <c r="I45440" t="s">
        <v>151206</v>
      </c>
      <c r="J45440" s="2" t="s">
        <v>194881</v>
      </c>
      <c r="K45440" t="s">
        <v>216765</v>
      </c>
      <c r="L45440" t="s">
        <v>228704</v>
      </c>
      <c r="M45440" t="s">
        <v>228722</v>
      </c>
      <c r="O45440" t="s">
        <v>229143</v>
      </c>
      <c r="P45440" t="s">
        <v>229143</v>
      </c>
      <c r="Q45440" t="s">
        <v>121780</v>
      </c>
      <c r="R45440" t="s">
        <v>216761</v>
      </c>
      <c r="S45440" t="s">
        <v>212718</v>
      </c>
    </row>
    <row r="45441" spans="1:19" x14ac:dyDescent="0.35">
      <c r="A45441" s="1">
        <v>56508</v>
      </c>
      <c r="B45441" t="s">
        <v>26697</v>
      </c>
      <c r="C45441" t="s">
        <v>90690</v>
      </c>
      <c r="D45441" t="s">
        <v>4</v>
      </c>
      <c r="F45441" t="s">
        <v>120705</v>
      </c>
      <c r="G45441">
        <v>1.8998399999999999E-7</v>
      </c>
      <c r="H45441" t="s">
        <v>26697</v>
      </c>
      <c r="I45441" t="s">
        <v>151207</v>
      </c>
      <c r="J45441" s="2" t="s">
        <v>194882</v>
      </c>
      <c r="K45441" t="s">
        <v>216766</v>
      </c>
      <c r="L45441" t="s">
        <v>228704</v>
      </c>
      <c r="M45441" t="s">
        <v>10</v>
      </c>
      <c r="N45441" t="s">
        <v>228827</v>
      </c>
      <c r="O45441" t="s">
        <v>229107</v>
      </c>
      <c r="P45441" t="s">
        <v>229107</v>
      </c>
      <c r="Q45441" t="s">
        <v>119987</v>
      </c>
      <c r="R45441" t="s">
        <v>216761</v>
      </c>
      <c r="S45441" t="s">
        <v>212718</v>
      </c>
    </row>
    <row r="45442" spans="1:19" x14ac:dyDescent="0.35">
      <c r="A45442" s="1">
        <v>56509</v>
      </c>
      <c r="B45442" t="s">
        <v>26697</v>
      </c>
      <c r="C45442" t="s">
        <v>90691</v>
      </c>
      <c r="D45442" t="s">
        <v>4</v>
      </c>
      <c r="F45442" t="s">
        <v>120426</v>
      </c>
      <c r="G45442">
        <v>4.3843999999999999E-8</v>
      </c>
      <c r="H45442" t="s">
        <v>26697</v>
      </c>
      <c r="I45442" t="s">
        <v>151207</v>
      </c>
      <c r="J45442" s="2" t="s">
        <v>194882</v>
      </c>
      <c r="K45442" t="s">
        <v>216766</v>
      </c>
      <c r="L45442" t="s">
        <v>228704</v>
      </c>
      <c r="M45442" t="s">
        <v>10</v>
      </c>
      <c r="N45442" t="s">
        <v>228827</v>
      </c>
      <c r="O45442" t="s">
        <v>229107</v>
      </c>
      <c r="P45442" t="s">
        <v>229107</v>
      </c>
      <c r="Q45442" t="s">
        <v>119987</v>
      </c>
      <c r="R45442" t="s">
        <v>216761</v>
      </c>
      <c r="S45442" t="s">
        <v>212718</v>
      </c>
    </row>
    <row r="45443" spans="1:19" x14ac:dyDescent="0.35">
      <c r="A45443" s="1">
        <v>56510</v>
      </c>
      <c r="B45443" t="s">
        <v>26698</v>
      </c>
      <c r="C45443" t="s">
        <v>90692</v>
      </c>
      <c r="D45443" t="s">
        <v>5</v>
      </c>
      <c r="F45443" t="s">
        <v>120033</v>
      </c>
      <c r="G45443">
        <v>3.4999999999999999E-9</v>
      </c>
      <c r="H45443" t="s">
        <v>26698</v>
      </c>
      <c r="I45443" t="s">
        <v>151208</v>
      </c>
      <c r="J45443" s="2" t="s">
        <v>194883</v>
      </c>
      <c r="K45443" t="s">
        <v>216761</v>
      </c>
      <c r="L45443" t="s">
        <v>228704</v>
      </c>
      <c r="M45443" t="s">
        <v>8</v>
      </c>
      <c r="N45443" t="s">
        <v>228896</v>
      </c>
      <c r="O45443" t="s">
        <v>229210</v>
      </c>
      <c r="P45443" t="s">
        <v>229210</v>
      </c>
      <c r="Q45443" t="s">
        <v>120293</v>
      </c>
      <c r="R45443" t="s">
        <v>216761</v>
      </c>
      <c r="S45443" t="s">
        <v>212718</v>
      </c>
    </row>
    <row r="45444" spans="1:19" x14ac:dyDescent="0.35">
      <c r="A45444" s="1">
        <v>56512</v>
      </c>
      <c r="B45444" t="s">
        <v>26699</v>
      </c>
      <c r="C45444" t="s">
        <v>90693</v>
      </c>
      <c r="D45444" t="s">
        <v>4</v>
      </c>
      <c r="F45444" t="s">
        <v>122596</v>
      </c>
      <c r="G45444">
        <v>2.1249999999999998E-8</v>
      </c>
      <c r="H45444" t="s">
        <v>26699</v>
      </c>
      <c r="I45444" t="s">
        <v>151209</v>
      </c>
      <c r="J45444" s="2" t="s">
        <v>194884</v>
      </c>
      <c r="K45444" t="s">
        <v>216767</v>
      </c>
      <c r="L45444" t="s">
        <v>228704</v>
      </c>
      <c r="M45444" t="s">
        <v>11</v>
      </c>
      <c r="N45444" t="s">
        <v>228829</v>
      </c>
      <c r="O45444" t="s">
        <v>229164</v>
      </c>
      <c r="P45444" t="s">
        <v>229164</v>
      </c>
      <c r="Q45444" t="s">
        <v>121056</v>
      </c>
      <c r="R45444" t="s">
        <v>216761</v>
      </c>
      <c r="S45444" t="s">
        <v>212718</v>
      </c>
    </row>
    <row r="45445" spans="1:19" x14ac:dyDescent="0.35">
      <c r="A45445" s="1">
        <v>56513</v>
      </c>
      <c r="B45445" t="s">
        <v>26700</v>
      </c>
      <c r="C45445" t="s">
        <v>90694</v>
      </c>
      <c r="D45445" t="s">
        <v>5</v>
      </c>
      <c r="E45445" t="s">
        <v>119956</v>
      </c>
      <c r="F45445" t="s">
        <v>120146</v>
      </c>
      <c r="G45445">
        <v>2.0000000000000002E-5</v>
      </c>
      <c r="H45445" t="s">
        <v>26700</v>
      </c>
      <c r="I45445" t="s">
        <v>151210</v>
      </c>
      <c r="J45445" s="2" t="s">
        <v>194885</v>
      </c>
      <c r="K45445" t="s">
        <v>216768</v>
      </c>
      <c r="L45445" t="s">
        <v>228704</v>
      </c>
      <c r="M45445" t="s">
        <v>8</v>
      </c>
      <c r="N45445" t="s">
        <v>228832</v>
      </c>
      <c r="O45445" t="s">
        <v>229111</v>
      </c>
      <c r="P45445" t="s">
        <v>230079</v>
      </c>
      <c r="Q45445" t="s">
        <v>120365</v>
      </c>
      <c r="R45445" t="s">
        <v>216761</v>
      </c>
      <c r="S45445" t="s">
        <v>212718</v>
      </c>
    </row>
    <row r="45446" spans="1:19" x14ac:dyDescent="0.35">
      <c r="A45446" s="1">
        <v>56515</v>
      </c>
      <c r="B45446" t="s">
        <v>26700</v>
      </c>
      <c r="C45446" t="s">
        <v>90695</v>
      </c>
      <c r="D45446" t="s">
        <v>5</v>
      </c>
      <c r="E45446" t="s">
        <v>119955</v>
      </c>
      <c r="F45446" t="s">
        <v>122551</v>
      </c>
      <c r="G45446">
        <v>2.6000000000000001E-6</v>
      </c>
      <c r="H45446" t="s">
        <v>26700</v>
      </c>
      <c r="I45446" t="s">
        <v>151210</v>
      </c>
      <c r="J45446" s="2" t="s">
        <v>194885</v>
      </c>
      <c r="K45446" t="s">
        <v>216768</v>
      </c>
      <c r="L45446" t="s">
        <v>228704</v>
      </c>
      <c r="M45446" t="s">
        <v>8</v>
      </c>
      <c r="N45446" t="s">
        <v>228832</v>
      </c>
      <c r="O45446" t="s">
        <v>229111</v>
      </c>
      <c r="P45446" t="s">
        <v>230079</v>
      </c>
      <c r="Q45446" t="s">
        <v>120365</v>
      </c>
      <c r="R45446" t="s">
        <v>216761</v>
      </c>
      <c r="S45446" t="s">
        <v>212718</v>
      </c>
    </row>
    <row r="45447" spans="1:19" x14ac:dyDescent="0.35">
      <c r="A45447" s="1">
        <v>56516</v>
      </c>
      <c r="B45447" t="s">
        <v>26700</v>
      </c>
      <c r="C45447" t="s">
        <v>90696</v>
      </c>
      <c r="D45447" t="s">
        <v>5</v>
      </c>
      <c r="E45447" t="s">
        <v>119958</v>
      </c>
      <c r="F45447" t="s">
        <v>120176</v>
      </c>
      <c r="G45447">
        <v>2.6999999999999999E-5</v>
      </c>
      <c r="H45447" t="s">
        <v>26700</v>
      </c>
      <c r="I45447" t="s">
        <v>151210</v>
      </c>
      <c r="J45447" s="2" t="s">
        <v>194885</v>
      </c>
      <c r="K45447" t="s">
        <v>216768</v>
      </c>
      <c r="L45447" t="s">
        <v>228704</v>
      </c>
      <c r="M45447" t="s">
        <v>8</v>
      </c>
      <c r="N45447" t="s">
        <v>228832</v>
      </c>
      <c r="O45447" t="s">
        <v>229111</v>
      </c>
      <c r="P45447" t="s">
        <v>230079</v>
      </c>
      <c r="Q45447" t="s">
        <v>120365</v>
      </c>
      <c r="R45447" t="s">
        <v>216761</v>
      </c>
      <c r="S45447" t="s">
        <v>212718</v>
      </c>
    </row>
    <row r="45448" spans="1:19" x14ac:dyDescent="0.35">
      <c r="A45448" s="1">
        <v>56517</v>
      </c>
      <c r="B45448" t="s">
        <v>26700</v>
      </c>
      <c r="C45448" t="s">
        <v>90697</v>
      </c>
      <c r="D45448" t="s">
        <v>5</v>
      </c>
      <c r="E45448" t="s">
        <v>119954</v>
      </c>
      <c r="F45448" t="s">
        <v>122861</v>
      </c>
      <c r="G45448">
        <v>1.0000000000000001E-5</v>
      </c>
      <c r="H45448" t="s">
        <v>26700</v>
      </c>
      <c r="I45448" t="s">
        <v>151210</v>
      </c>
      <c r="J45448" s="2" t="s">
        <v>194885</v>
      </c>
      <c r="K45448" t="s">
        <v>216768</v>
      </c>
      <c r="L45448" t="s">
        <v>228704</v>
      </c>
      <c r="M45448" t="s">
        <v>8</v>
      </c>
      <c r="N45448" t="s">
        <v>228832</v>
      </c>
      <c r="O45448" t="s">
        <v>229111</v>
      </c>
      <c r="P45448" t="s">
        <v>230079</v>
      </c>
      <c r="Q45448" t="s">
        <v>120365</v>
      </c>
      <c r="R45448" t="s">
        <v>216761</v>
      </c>
      <c r="S45448" t="s">
        <v>212718</v>
      </c>
    </row>
    <row r="45449" spans="1:19" x14ac:dyDescent="0.35">
      <c r="A45449" s="1">
        <v>56518</v>
      </c>
      <c r="B45449" t="s">
        <v>26701</v>
      </c>
      <c r="C45449" t="s">
        <v>90698</v>
      </c>
      <c r="D45449" t="s">
        <v>4</v>
      </c>
      <c r="F45449" t="s">
        <v>120323</v>
      </c>
      <c r="G45449">
        <v>2.4999999999999999E-8</v>
      </c>
      <c r="H45449" t="s">
        <v>26701</v>
      </c>
      <c r="I45449" t="s">
        <v>151211</v>
      </c>
      <c r="J45449" s="2" t="s">
        <v>194886</v>
      </c>
      <c r="K45449" t="s">
        <v>216769</v>
      </c>
      <c r="L45449" t="s">
        <v>228704</v>
      </c>
      <c r="M45449" t="s">
        <v>8</v>
      </c>
      <c r="N45449" t="s">
        <v>228852</v>
      </c>
      <c r="O45449" t="s">
        <v>229140</v>
      </c>
      <c r="P45449" t="s">
        <v>229140</v>
      </c>
      <c r="Q45449" t="s">
        <v>120492</v>
      </c>
      <c r="R45449" t="s">
        <v>216761</v>
      </c>
      <c r="S45449" t="s">
        <v>212718</v>
      </c>
    </row>
    <row r="45450" spans="1:19" x14ac:dyDescent="0.35">
      <c r="A45450" s="1">
        <v>56519</v>
      </c>
      <c r="B45450" t="s">
        <v>26702</v>
      </c>
      <c r="C45450" t="s">
        <v>90699</v>
      </c>
      <c r="D45450" t="s">
        <v>4</v>
      </c>
      <c r="F45450" t="s">
        <v>120782</v>
      </c>
      <c r="G45450">
        <v>7.5759100000000002E-7</v>
      </c>
      <c r="H45450" t="s">
        <v>26702</v>
      </c>
      <c r="I45450" t="s">
        <v>151212</v>
      </c>
      <c r="J45450" s="2" t="s">
        <v>194887</v>
      </c>
      <c r="K45450" t="s">
        <v>216770</v>
      </c>
      <c r="L45450" t="s">
        <v>228704</v>
      </c>
      <c r="M45450" t="s">
        <v>10</v>
      </c>
      <c r="N45450" t="s">
        <v>228827</v>
      </c>
      <c r="O45450" t="s">
        <v>229107</v>
      </c>
      <c r="P45450" t="s">
        <v>229107</v>
      </c>
      <c r="R45450" t="s">
        <v>216761</v>
      </c>
      <c r="S45450" t="s">
        <v>212718</v>
      </c>
    </row>
    <row r="45451" spans="1:19" x14ac:dyDescent="0.35">
      <c r="A45451" s="1">
        <v>56521</v>
      </c>
      <c r="B45451" t="s">
        <v>26703</v>
      </c>
      <c r="C45451" t="s">
        <v>90700</v>
      </c>
      <c r="D45451" t="s">
        <v>4</v>
      </c>
      <c r="F45451" t="s">
        <v>120513</v>
      </c>
      <c r="G45451">
        <v>1.9999999999999999E-6</v>
      </c>
      <c r="H45451" t="s">
        <v>26703</v>
      </c>
      <c r="I45451" t="s">
        <v>151213</v>
      </c>
      <c r="J45451" s="2" t="s">
        <v>194888</v>
      </c>
      <c r="K45451" t="s">
        <v>216771</v>
      </c>
      <c r="L45451" t="s">
        <v>228704</v>
      </c>
      <c r="M45451" t="s">
        <v>8</v>
      </c>
      <c r="N45451" t="s">
        <v>228828</v>
      </c>
      <c r="O45451" t="s">
        <v>229113</v>
      </c>
      <c r="P45451" t="s">
        <v>230081</v>
      </c>
      <c r="Q45451" t="s">
        <v>120052</v>
      </c>
      <c r="R45451" t="s">
        <v>216761</v>
      </c>
      <c r="S45451" t="s">
        <v>212718</v>
      </c>
    </row>
    <row r="45452" spans="1:19" x14ac:dyDescent="0.35">
      <c r="A45452" s="1">
        <v>56522</v>
      </c>
      <c r="B45452" t="s">
        <v>26703</v>
      </c>
      <c r="C45452" t="s">
        <v>90701</v>
      </c>
      <c r="D45452" t="s">
        <v>4</v>
      </c>
      <c r="F45452" t="s">
        <v>120158</v>
      </c>
      <c r="G45452">
        <v>4.9999999999999998E-7</v>
      </c>
      <c r="H45452" t="s">
        <v>26703</v>
      </c>
      <c r="I45452" t="s">
        <v>151213</v>
      </c>
      <c r="J45452" s="2" t="s">
        <v>194888</v>
      </c>
      <c r="K45452" t="s">
        <v>216771</v>
      </c>
      <c r="L45452" t="s">
        <v>228704</v>
      </c>
      <c r="M45452" t="s">
        <v>8</v>
      </c>
      <c r="N45452" t="s">
        <v>228828</v>
      </c>
      <c r="O45452" t="s">
        <v>229113</v>
      </c>
      <c r="P45452" t="s">
        <v>230081</v>
      </c>
      <c r="Q45452" t="s">
        <v>120052</v>
      </c>
      <c r="R45452" t="s">
        <v>216761</v>
      </c>
      <c r="S45452" t="s">
        <v>212718</v>
      </c>
    </row>
    <row r="45453" spans="1:19" x14ac:dyDescent="0.35">
      <c r="A45453" s="1">
        <v>56525</v>
      </c>
      <c r="B45453" t="s">
        <v>26703</v>
      </c>
      <c r="C45453" t="s">
        <v>90702</v>
      </c>
      <c r="D45453" t="s">
        <v>4</v>
      </c>
      <c r="F45453" t="s">
        <v>120779</v>
      </c>
      <c r="G45453">
        <v>9.9999999999999995E-7</v>
      </c>
      <c r="H45453" t="s">
        <v>26703</v>
      </c>
      <c r="I45453" t="s">
        <v>151213</v>
      </c>
      <c r="J45453" s="2" t="s">
        <v>194888</v>
      </c>
      <c r="K45453" t="s">
        <v>216771</v>
      </c>
      <c r="L45453" t="s">
        <v>228704</v>
      </c>
      <c r="M45453" t="s">
        <v>8</v>
      </c>
      <c r="N45453" t="s">
        <v>228828</v>
      </c>
      <c r="O45453" t="s">
        <v>229113</v>
      </c>
      <c r="P45453" t="s">
        <v>230081</v>
      </c>
      <c r="Q45453" t="s">
        <v>120052</v>
      </c>
      <c r="R45453" t="s">
        <v>216761</v>
      </c>
      <c r="S45453" t="s">
        <v>212718</v>
      </c>
    </row>
    <row r="45454" spans="1:19" x14ac:dyDescent="0.35">
      <c r="A45454" s="1">
        <v>56527</v>
      </c>
      <c r="B45454" t="s">
        <v>26704</v>
      </c>
      <c r="C45454" t="s">
        <v>90703</v>
      </c>
      <c r="D45454" t="s">
        <v>4</v>
      </c>
      <c r="F45454" t="s">
        <v>124134</v>
      </c>
      <c r="G45454">
        <v>7.0000000000000005E-8</v>
      </c>
      <c r="H45454" t="s">
        <v>26704</v>
      </c>
      <c r="I45454" t="s">
        <v>151214</v>
      </c>
      <c r="J45454" s="2" t="s">
        <v>194889</v>
      </c>
      <c r="K45454" t="s">
        <v>216772</v>
      </c>
      <c r="L45454" t="s">
        <v>228704</v>
      </c>
      <c r="M45454" t="s">
        <v>12</v>
      </c>
      <c r="N45454" t="s">
        <v>228878</v>
      </c>
      <c r="O45454" t="s">
        <v>229181</v>
      </c>
      <c r="P45454" t="s">
        <v>229181</v>
      </c>
      <c r="Q45454" t="s">
        <v>120638</v>
      </c>
      <c r="R45454" t="s">
        <v>216761</v>
      </c>
      <c r="S45454" t="s">
        <v>212718</v>
      </c>
    </row>
    <row r="45455" spans="1:19" x14ac:dyDescent="0.35">
      <c r="A45455" s="1">
        <v>56528</v>
      </c>
      <c r="B45455" t="s">
        <v>26704</v>
      </c>
      <c r="C45455" t="s">
        <v>90704</v>
      </c>
      <c r="D45455" t="s">
        <v>4</v>
      </c>
      <c r="F45455" t="s">
        <v>120007</v>
      </c>
      <c r="G45455">
        <v>6.5000000000000002E-7</v>
      </c>
      <c r="H45455" t="s">
        <v>26704</v>
      </c>
      <c r="I45455" t="s">
        <v>151214</v>
      </c>
      <c r="J45455" s="2" t="s">
        <v>194889</v>
      </c>
      <c r="K45455" t="s">
        <v>216772</v>
      </c>
      <c r="L45455" t="s">
        <v>228704</v>
      </c>
      <c r="M45455" t="s">
        <v>12</v>
      </c>
      <c r="N45455" t="s">
        <v>228878</v>
      </c>
      <c r="O45455" t="s">
        <v>229181</v>
      </c>
      <c r="P45455" t="s">
        <v>229181</v>
      </c>
      <c r="Q45455" t="s">
        <v>120638</v>
      </c>
      <c r="R45455" t="s">
        <v>216761</v>
      </c>
      <c r="S45455" t="s">
        <v>212718</v>
      </c>
    </row>
    <row r="45456" spans="1:19" x14ac:dyDescent="0.35">
      <c r="A45456" s="1">
        <v>56529</v>
      </c>
      <c r="B45456" t="s">
        <v>26704</v>
      </c>
      <c r="C45456" t="s">
        <v>90705</v>
      </c>
      <c r="D45456" t="s">
        <v>4</v>
      </c>
      <c r="F45456" t="s">
        <v>120245</v>
      </c>
      <c r="G45456">
        <v>1.8799999999999999E-7</v>
      </c>
      <c r="H45456" t="s">
        <v>26704</v>
      </c>
      <c r="I45456" t="s">
        <v>151214</v>
      </c>
      <c r="J45456" s="2" t="s">
        <v>194889</v>
      </c>
      <c r="K45456" t="s">
        <v>216772</v>
      </c>
      <c r="L45456" t="s">
        <v>228704</v>
      </c>
      <c r="M45456" t="s">
        <v>12</v>
      </c>
      <c r="N45456" t="s">
        <v>228878</v>
      </c>
      <c r="O45456" t="s">
        <v>229181</v>
      </c>
      <c r="P45456" t="s">
        <v>229181</v>
      </c>
      <c r="Q45456" t="s">
        <v>120638</v>
      </c>
      <c r="R45456" t="s">
        <v>216761</v>
      </c>
      <c r="S45456" t="s">
        <v>212718</v>
      </c>
    </row>
    <row r="45457" spans="1:19" x14ac:dyDescent="0.35">
      <c r="A45457" s="1">
        <v>56530</v>
      </c>
      <c r="B45457" t="s">
        <v>26705</v>
      </c>
      <c r="C45457" t="s">
        <v>90706</v>
      </c>
      <c r="D45457" t="s">
        <v>5</v>
      </c>
      <c r="E45457" t="s">
        <v>119954</v>
      </c>
      <c r="F45457" t="s">
        <v>122366</v>
      </c>
      <c r="G45457">
        <v>1.8E-5</v>
      </c>
      <c r="H45457" t="s">
        <v>26705</v>
      </c>
      <c r="I45457" t="s">
        <v>151215</v>
      </c>
      <c r="J45457" s="2" t="s">
        <v>194890</v>
      </c>
      <c r="K45457" t="s">
        <v>216773</v>
      </c>
      <c r="L45457" t="s">
        <v>228704</v>
      </c>
      <c r="M45457" t="s">
        <v>11</v>
      </c>
      <c r="N45457" t="s">
        <v>228826</v>
      </c>
      <c r="O45457" t="s">
        <v>229106</v>
      </c>
      <c r="P45457" t="s">
        <v>229106</v>
      </c>
      <c r="Q45457" t="s">
        <v>120060</v>
      </c>
      <c r="R45457" t="s">
        <v>216761</v>
      </c>
      <c r="S45457" t="s">
        <v>212718</v>
      </c>
    </row>
    <row r="45458" spans="1:19" x14ac:dyDescent="0.35">
      <c r="A45458" s="1">
        <v>56531</v>
      </c>
      <c r="B45458" t="s">
        <v>26705</v>
      </c>
      <c r="C45458" t="s">
        <v>90707</v>
      </c>
      <c r="D45458" t="s">
        <v>5</v>
      </c>
      <c r="E45458" t="s">
        <v>119955</v>
      </c>
      <c r="F45458" t="s">
        <v>120400</v>
      </c>
      <c r="G45458">
        <v>3.4999999999999999E-6</v>
      </c>
      <c r="H45458" t="s">
        <v>26705</v>
      </c>
      <c r="I45458" t="s">
        <v>151215</v>
      </c>
      <c r="J45458" s="2" t="s">
        <v>194890</v>
      </c>
      <c r="K45458" t="s">
        <v>216773</v>
      </c>
      <c r="L45458" t="s">
        <v>228704</v>
      </c>
      <c r="M45458" t="s">
        <v>11</v>
      </c>
      <c r="N45458" t="s">
        <v>228826</v>
      </c>
      <c r="O45458" t="s">
        <v>229106</v>
      </c>
      <c r="P45458" t="s">
        <v>229106</v>
      </c>
      <c r="Q45458" t="s">
        <v>120060</v>
      </c>
      <c r="R45458" t="s">
        <v>216761</v>
      </c>
      <c r="S45458" t="s">
        <v>212718</v>
      </c>
    </row>
    <row r="45459" spans="1:19" x14ac:dyDescent="0.35">
      <c r="A45459" s="1">
        <v>56532</v>
      </c>
      <c r="B45459" t="s">
        <v>26706</v>
      </c>
      <c r="C45459" t="s">
        <v>90708</v>
      </c>
      <c r="D45459" t="s">
        <v>5</v>
      </c>
      <c r="E45459" t="s">
        <v>119955</v>
      </c>
      <c r="F45459" t="s">
        <v>120000</v>
      </c>
      <c r="G45459">
        <v>6.0000000000000002E-6</v>
      </c>
      <c r="H45459" t="s">
        <v>26706</v>
      </c>
      <c r="I45459" t="s">
        <v>151216</v>
      </c>
      <c r="J45459" s="2" t="s">
        <v>194891</v>
      </c>
      <c r="K45459" t="s">
        <v>216774</v>
      </c>
      <c r="L45459" t="s">
        <v>228704</v>
      </c>
      <c r="M45459" t="s">
        <v>8</v>
      </c>
      <c r="N45459" t="s">
        <v>228896</v>
      </c>
      <c r="O45459" t="s">
        <v>229210</v>
      </c>
      <c r="P45459" t="s">
        <v>229210</v>
      </c>
      <c r="Q45459" t="s">
        <v>120054</v>
      </c>
      <c r="R45459" t="s">
        <v>216761</v>
      </c>
      <c r="S45459" t="s">
        <v>212718</v>
      </c>
    </row>
    <row r="45460" spans="1:19" x14ac:dyDescent="0.35">
      <c r="A45460" s="1">
        <v>56533</v>
      </c>
      <c r="B45460" t="s">
        <v>26707</v>
      </c>
      <c r="C45460" t="s">
        <v>90709</v>
      </c>
      <c r="D45460" t="s">
        <v>5</v>
      </c>
      <c r="E45460" t="s">
        <v>119954</v>
      </c>
      <c r="F45460" t="s">
        <v>120710</v>
      </c>
      <c r="G45460">
        <v>6.0000000000000002E-6</v>
      </c>
      <c r="H45460" t="s">
        <v>26707</v>
      </c>
      <c r="I45460" t="s">
        <v>151217</v>
      </c>
      <c r="J45460" s="2" t="s">
        <v>194892</v>
      </c>
      <c r="K45460" t="s">
        <v>216775</v>
      </c>
      <c r="L45460" t="s">
        <v>228704</v>
      </c>
      <c r="M45460" t="s">
        <v>8</v>
      </c>
      <c r="N45460" t="s">
        <v>228920</v>
      </c>
      <c r="O45460" t="s">
        <v>229512</v>
      </c>
      <c r="P45460" t="s">
        <v>229512</v>
      </c>
      <c r="Q45460" t="s">
        <v>120377</v>
      </c>
      <c r="R45460" t="s">
        <v>216761</v>
      </c>
      <c r="S45460" t="s">
        <v>212718</v>
      </c>
    </row>
    <row r="45461" spans="1:19" x14ac:dyDescent="0.35">
      <c r="A45461" s="1">
        <v>56534</v>
      </c>
      <c r="B45461" t="s">
        <v>26707</v>
      </c>
      <c r="C45461" t="s">
        <v>90710</v>
      </c>
      <c r="D45461" t="s">
        <v>5</v>
      </c>
      <c r="E45461" t="s">
        <v>119955</v>
      </c>
      <c r="F45461" t="s">
        <v>120349</v>
      </c>
      <c r="G45461">
        <v>6.0000000000000002E-6</v>
      </c>
      <c r="H45461" t="s">
        <v>26707</v>
      </c>
      <c r="I45461" t="s">
        <v>151217</v>
      </c>
      <c r="J45461" s="2" t="s">
        <v>194892</v>
      </c>
      <c r="K45461" t="s">
        <v>216775</v>
      </c>
      <c r="L45461" t="s">
        <v>228704</v>
      </c>
      <c r="M45461" t="s">
        <v>8</v>
      </c>
      <c r="N45461" t="s">
        <v>228920</v>
      </c>
      <c r="O45461" t="s">
        <v>229512</v>
      </c>
      <c r="P45461" t="s">
        <v>229512</v>
      </c>
      <c r="Q45461" t="s">
        <v>120377</v>
      </c>
      <c r="R45461" t="s">
        <v>216761</v>
      </c>
      <c r="S45461" t="s">
        <v>212718</v>
      </c>
    </row>
    <row r="45462" spans="1:19" x14ac:dyDescent="0.35">
      <c r="A45462" s="1">
        <v>56535</v>
      </c>
      <c r="B45462" t="s">
        <v>26707</v>
      </c>
      <c r="C45462" t="s">
        <v>90711</v>
      </c>
      <c r="D45462" t="s">
        <v>5</v>
      </c>
      <c r="E45462" t="s">
        <v>119955</v>
      </c>
      <c r="F45462" t="s">
        <v>120982</v>
      </c>
      <c r="G45462">
        <v>6.0000000000000002E-6</v>
      </c>
      <c r="H45462" t="s">
        <v>26707</v>
      </c>
      <c r="I45462" t="s">
        <v>151217</v>
      </c>
      <c r="J45462" s="2" t="s">
        <v>194892</v>
      </c>
      <c r="K45462" t="s">
        <v>216775</v>
      </c>
      <c r="L45462" t="s">
        <v>228704</v>
      </c>
      <c r="M45462" t="s">
        <v>8</v>
      </c>
      <c r="N45462" t="s">
        <v>228920</v>
      </c>
      <c r="O45462" t="s">
        <v>229512</v>
      </c>
      <c r="P45462" t="s">
        <v>229512</v>
      </c>
      <c r="Q45462" t="s">
        <v>120377</v>
      </c>
      <c r="R45462" t="s">
        <v>216761</v>
      </c>
      <c r="S45462" t="s">
        <v>212718</v>
      </c>
    </row>
    <row r="45463" spans="1:19" x14ac:dyDescent="0.35">
      <c r="A45463" s="1">
        <v>56536</v>
      </c>
      <c r="B45463" t="s">
        <v>26707</v>
      </c>
      <c r="C45463" t="s">
        <v>90712</v>
      </c>
      <c r="D45463" t="s">
        <v>5</v>
      </c>
      <c r="F45463" t="s">
        <v>120311</v>
      </c>
      <c r="G45463">
        <v>3.0000000000000001E-5</v>
      </c>
      <c r="H45463" t="s">
        <v>26707</v>
      </c>
      <c r="I45463" t="s">
        <v>151217</v>
      </c>
      <c r="J45463" s="2" t="s">
        <v>194892</v>
      </c>
      <c r="K45463" t="s">
        <v>216775</v>
      </c>
      <c r="L45463" t="s">
        <v>228704</v>
      </c>
      <c r="M45463" t="s">
        <v>8</v>
      </c>
      <c r="N45463" t="s">
        <v>228920</v>
      </c>
      <c r="O45463" t="s">
        <v>229512</v>
      </c>
      <c r="P45463" t="s">
        <v>229512</v>
      </c>
      <c r="Q45463" t="s">
        <v>120377</v>
      </c>
      <c r="R45463" t="s">
        <v>216761</v>
      </c>
      <c r="S45463" t="s">
        <v>212718</v>
      </c>
    </row>
    <row r="45464" spans="1:19" x14ac:dyDescent="0.35">
      <c r="A45464" s="1">
        <v>56537</v>
      </c>
      <c r="B45464" t="s">
        <v>26707</v>
      </c>
      <c r="C45464" t="s">
        <v>90713</v>
      </c>
      <c r="D45464" t="s">
        <v>5</v>
      </c>
      <c r="E45464" t="s">
        <v>119954</v>
      </c>
      <c r="F45464" t="s">
        <v>120710</v>
      </c>
      <c r="G45464">
        <v>1.5999999999999999E-5</v>
      </c>
      <c r="H45464" t="s">
        <v>26707</v>
      </c>
      <c r="I45464" t="s">
        <v>151217</v>
      </c>
      <c r="J45464" s="2" t="s">
        <v>194892</v>
      </c>
      <c r="K45464" t="s">
        <v>216775</v>
      </c>
      <c r="L45464" t="s">
        <v>228704</v>
      </c>
      <c r="M45464" t="s">
        <v>8</v>
      </c>
      <c r="N45464" t="s">
        <v>228920</v>
      </c>
      <c r="O45464" t="s">
        <v>229512</v>
      </c>
      <c r="P45464" t="s">
        <v>229512</v>
      </c>
      <c r="Q45464" t="s">
        <v>120377</v>
      </c>
      <c r="R45464" t="s">
        <v>216761</v>
      </c>
      <c r="S45464" t="s">
        <v>212718</v>
      </c>
    </row>
    <row r="45465" spans="1:19" x14ac:dyDescent="0.35">
      <c r="A45465" s="1">
        <v>56539</v>
      </c>
      <c r="B45465" t="s">
        <v>26708</v>
      </c>
      <c r="C45465" t="s">
        <v>90714</v>
      </c>
      <c r="D45465" t="s">
        <v>4</v>
      </c>
      <c r="F45465" t="s">
        <v>121671</v>
      </c>
      <c r="G45465">
        <v>1.4999999999999999E-7</v>
      </c>
      <c r="H45465" t="s">
        <v>26708</v>
      </c>
      <c r="I45465" t="s">
        <v>151218</v>
      </c>
      <c r="J45465" s="2" t="s">
        <v>194893</v>
      </c>
      <c r="K45465" t="s">
        <v>216776</v>
      </c>
      <c r="L45465" t="s">
        <v>228704</v>
      </c>
      <c r="M45465" t="s">
        <v>8</v>
      </c>
      <c r="N45465" t="s">
        <v>228832</v>
      </c>
      <c r="O45465" t="s">
        <v>229111</v>
      </c>
      <c r="P45465" t="s">
        <v>230079</v>
      </c>
      <c r="R45465" t="s">
        <v>216761</v>
      </c>
      <c r="S45465" t="s">
        <v>212718</v>
      </c>
    </row>
    <row r="45466" spans="1:19" x14ac:dyDescent="0.35">
      <c r="A45466" s="1">
        <v>56541</v>
      </c>
      <c r="B45466" t="s">
        <v>26709</v>
      </c>
      <c r="C45466" t="s">
        <v>90715</v>
      </c>
      <c r="D45466" t="s">
        <v>5</v>
      </c>
      <c r="F45466" t="s">
        <v>120109</v>
      </c>
      <c r="G45466">
        <v>1.2500000000000001E-6</v>
      </c>
      <c r="H45466" t="s">
        <v>26709</v>
      </c>
      <c r="I45466" t="s">
        <v>151219</v>
      </c>
      <c r="J45466" s="2" t="s">
        <v>194894</v>
      </c>
      <c r="K45466" t="s">
        <v>216777</v>
      </c>
      <c r="L45466" t="s">
        <v>228704</v>
      </c>
      <c r="M45466" t="s">
        <v>8</v>
      </c>
      <c r="N45466" t="s">
        <v>228832</v>
      </c>
      <c r="O45466" t="s">
        <v>229111</v>
      </c>
      <c r="P45466" t="s">
        <v>230079</v>
      </c>
      <c r="Q45466" t="s">
        <v>120679</v>
      </c>
      <c r="R45466" t="s">
        <v>216761</v>
      </c>
      <c r="S45466" t="s">
        <v>212718</v>
      </c>
    </row>
    <row r="45467" spans="1:19" x14ac:dyDescent="0.35">
      <c r="A45467" s="1">
        <v>56542</v>
      </c>
      <c r="B45467" t="s">
        <v>26709</v>
      </c>
      <c r="C45467" t="s">
        <v>90716</v>
      </c>
      <c r="D45467" t="s">
        <v>5</v>
      </c>
      <c r="E45467" t="s">
        <v>119955</v>
      </c>
      <c r="F45467" t="s">
        <v>121284</v>
      </c>
      <c r="G45467">
        <v>9.9999999999999995E-7</v>
      </c>
      <c r="H45467" t="s">
        <v>26709</v>
      </c>
      <c r="I45467" t="s">
        <v>151219</v>
      </c>
      <c r="J45467" s="2" t="s">
        <v>194894</v>
      </c>
      <c r="K45467" t="s">
        <v>216777</v>
      </c>
      <c r="L45467" t="s">
        <v>228704</v>
      </c>
      <c r="M45467" t="s">
        <v>8</v>
      </c>
      <c r="N45467" t="s">
        <v>228832</v>
      </c>
      <c r="O45467" t="s">
        <v>229111</v>
      </c>
      <c r="P45467" t="s">
        <v>230079</v>
      </c>
      <c r="Q45467" t="s">
        <v>120679</v>
      </c>
      <c r="R45467" t="s">
        <v>216761</v>
      </c>
      <c r="S45467" t="s">
        <v>212718</v>
      </c>
    </row>
    <row r="45468" spans="1:19" x14ac:dyDescent="0.35">
      <c r="A45468" s="1">
        <v>56543</v>
      </c>
      <c r="B45468" t="s">
        <v>26709</v>
      </c>
      <c r="C45468" t="s">
        <v>90717</v>
      </c>
      <c r="D45468" t="s">
        <v>5</v>
      </c>
      <c r="F45468" t="s">
        <v>122250</v>
      </c>
      <c r="G45468">
        <v>8.5000000000000001E-7</v>
      </c>
      <c r="H45468" t="s">
        <v>26709</v>
      </c>
      <c r="I45468" t="s">
        <v>151219</v>
      </c>
      <c r="J45468" s="2" t="s">
        <v>194894</v>
      </c>
      <c r="K45468" t="s">
        <v>216777</v>
      </c>
      <c r="L45468" t="s">
        <v>228704</v>
      </c>
      <c r="M45468" t="s">
        <v>8</v>
      </c>
      <c r="N45468" t="s">
        <v>228832</v>
      </c>
      <c r="O45468" t="s">
        <v>229111</v>
      </c>
      <c r="P45468" t="s">
        <v>230079</v>
      </c>
      <c r="Q45468" t="s">
        <v>120679</v>
      </c>
      <c r="R45468" t="s">
        <v>216761</v>
      </c>
      <c r="S45468" t="s">
        <v>212718</v>
      </c>
    </row>
    <row r="45469" spans="1:19" x14ac:dyDescent="0.35">
      <c r="A45469" s="1">
        <v>56545</v>
      </c>
      <c r="B45469" t="s">
        <v>26710</v>
      </c>
      <c r="C45469" t="s">
        <v>90718</v>
      </c>
      <c r="D45469" t="s">
        <v>5</v>
      </c>
      <c r="E45469" t="s">
        <v>119955</v>
      </c>
      <c r="F45469" t="s">
        <v>120679</v>
      </c>
      <c r="G45469">
        <v>1.9999999999999999E-6</v>
      </c>
      <c r="H45469" t="s">
        <v>26710</v>
      </c>
      <c r="I45469" t="s">
        <v>151220</v>
      </c>
      <c r="J45469" s="2" t="s">
        <v>194895</v>
      </c>
      <c r="K45469" t="s">
        <v>216778</v>
      </c>
      <c r="L45469" t="s">
        <v>228705</v>
      </c>
      <c r="M45469" t="s">
        <v>9</v>
      </c>
      <c r="N45469" t="s">
        <v>228844</v>
      </c>
      <c r="O45469" t="s">
        <v>229189</v>
      </c>
      <c r="P45469" t="s">
        <v>229189</v>
      </c>
      <c r="R45469" t="s">
        <v>216761</v>
      </c>
      <c r="S45469" t="s">
        <v>212718</v>
      </c>
    </row>
    <row r="45470" spans="1:19" x14ac:dyDescent="0.35">
      <c r="A45470" s="1">
        <v>56546</v>
      </c>
      <c r="B45470" t="s">
        <v>26711</v>
      </c>
      <c r="C45470" t="s">
        <v>90719</v>
      </c>
      <c r="D45470" t="s">
        <v>5</v>
      </c>
      <c r="F45470" t="s">
        <v>124135</v>
      </c>
      <c r="G45470">
        <v>5.5000000000000002E-5</v>
      </c>
      <c r="H45470" t="s">
        <v>26711</v>
      </c>
      <c r="I45470" t="s">
        <v>151221</v>
      </c>
      <c r="K45470" t="s">
        <v>216779</v>
      </c>
      <c r="L45470" t="s">
        <v>228704</v>
      </c>
      <c r="R45470" t="s">
        <v>216761</v>
      </c>
      <c r="S45470" t="s">
        <v>212718</v>
      </c>
    </row>
    <row r="45471" spans="1:19" x14ac:dyDescent="0.35">
      <c r="A45471" s="1">
        <v>56547</v>
      </c>
      <c r="B45471" t="s">
        <v>26712</v>
      </c>
      <c r="C45471" t="s">
        <v>90720</v>
      </c>
      <c r="D45471" t="s">
        <v>4</v>
      </c>
      <c r="F45471" t="s">
        <v>120031</v>
      </c>
      <c r="G45471">
        <v>6.3219999999999996E-7</v>
      </c>
      <c r="H45471" t="s">
        <v>26712</v>
      </c>
      <c r="I45471" t="s">
        <v>151222</v>
      </c>
      <c r="J45471" s="2" t="s">
        <v>194896</v>
      </c>
      <c r="K45471" t="s">
        <v>216780</v>
      </c>
      <c r="L45471" t="s">
        <v>228704</v>
      </c>
      <c r="M45471" t="s">
        <v>16</v>
      </c>
      <c r="N45471" t="s">
        <v>228837</v>
      </c>
      <c r="O45471" t="s">
        <v>229217</v>
      </c>
      <c r="P45471" t="s">
        <v>229217</v>
      </c>
      <c r="Q45471" t="s">
        <v>120031</v>
      </c>
      <c r="R45471" t="s">
        <v>216761</v>
      </c>
      <c r="S45471" t="s">
        <v>212718</v>
      </c>
    </row>
    <row r="45472" spans="1:19" x14ac:dyDescent="0.35">
      <c r="A45472" s="1">
        <v>56548</v>
      </c>
      <c r="B45472" t="s">
        <v>26713</v>
      </c>
      <c r="C45472" t="s">
        <v>90721</v>
      </c>
      <c r="D45472" t="s">
        <v>5</v>
      </c>
      <c r="E45472" t="s">
        <v>119955</v>
      </c>
      <c r="F45472" t="s">
        <v>119996</v>
      </c>
      <c r="G45472">
        <v>5.0000000000000004E-6</v>
      </c>
      <c r="H45472" t="s">
        <v>26713</v>
      </c>
      <c r="I45472" t="s">
        <v>151223</v>
      </c>
      <c r="J45472" s="2" t="s">
        <v>194897</v>
      </c>
      <c r="K45472" t="s">
        <v>216781</v>
      </c>
      <c r="L45472" t="s">
        <v>228704</v>
      </c>
      <c r="M45472" t="s">
        <v>8</v>
      </c>
      <c r="N45472" t="s">
        <v>228828</v>
      </c>
      <c r="O45472" t="s">
        <v>229108</v>
      </c>
      <c r="P45472" t="s">
        <v>230108</v>
      </c>
      <c r="Q45472" t="s">
        <v>120308</v>
      </c>
      <c r="R45472" t="s">
        <v>216761</v>
      </c>
      <c r="S45472" t="s">
        <v>212718</v>
      </c>
    </row>
    <row r="45473" spans="1:19" x14ac:dyDescent="0.35">
      <c r="A45473" s="1">
        <v>56549</v>
      </c>
      <c r="B45473" t="s">
        <v>26713</v>
      </c>
      <c r="C45473" t="s">
        <v>90722</v>
      </c>
      <c r="D45473" t="s">
        <v>5</v>
      </c>
      <c r="E45473" t="s">
        <v>119954</v>
      </c>
      <c r="F45473" t="s">
        <v>122448</v>
      </c>
      <c r="G45473">
        <v>1.0000000000000001E-5</v>
      </c>
      <c r="H45473" t="s">
        <v>26713</v>
      </c>
      <c r="I45473" t="s">
        <v>151223</v>
      </c>
      <c r="J45473" s="2" t="s">
        <v>194897</v>
      </c>
      <c r="K45473" t="s">
        <v>216781</v>
      </c>
      <c r="L45473" t="s">
        <v>228704</v>
      </c>
      <c r="M45473" t="s">
        <v>8</v>
      </c>
      <c r="N45473" t="s">
        <v>228828</v>
      </c>
      <c r="O45473" t="s">
        <v>229108</v>
      </c>
      <c r="P45473" t="s">
        <v>230108</v>
      </c>
      <c r="Q45473" t="s">
        <v>120308</v>
      </c>
      <c r="R45473" t="s">
        <v>216761</v>
      </c>
      <c r="S45473" t="s">
        <v>212718</v>
      </c>
    </row>
    <row r="45474" spans="1:19" x14ac:dyDescent="0.35">
      <c r="A45474" s="1">
        <v>56550</v>
      </c>
      <c r="B45474" t="s">
        <v>26714</v>
      </c>
      <c r="C45474" t="s">
        <v>90723</v>
      </c>
      <c r="D45474" t="s">
        <v>4</v>
      </c>
      <c r="F45474" t="s">
        <v>119966</v>
      </c>
      <c r="G45474">
        <v>3.2000000000000002E-8</v>
      </c>
      <c r="H45474" t="s">
        <v>26714</v>
      </c>
      <c r="I45474" t="s">
        <v>151224</v>
      </c>
      <c r="J45474" s="2" t="s">
        <v>194898</v>
      </c>
      <c r="K45474" t="s">
        <v>216782</v>
      </c>
      <c r="L45474" t="s">
        <v>228704</v>
      </c>
      <c r="M45474" t="s">
        <v>8</v>
      </c>
      <c r="N45474" t="s">
        <v>228862</v>
      </c>
      <c r="O45474" t="s">
        <v>229114</v>
      </c>
      <c r="P45474" t="s">
        <v>230134</v>
      </c>
      <c r="Q45474" t="s">
        <v>119966</v>
      </c>
      <c r="R45474" t="s">
        <v>216761</v>
      </c>
      <c r="S45474" t="s">
        <v>212718</v>
      </c>
    </row>
    <row r="45475" spans="1:19" x14ac:dyDescent="0.35">
      <c r="A45475" s="1">
        <v>56551</v>
      </c>
      <c r="B45475" t="s">
        <v>26714</v>
      </c>
      <c r="C45475" t="s">
        <v>90724</v>
      </c>
      <c r="D45475" t="s">
        <v>4</v>
      </c>
      <c r="F45475" t="s">
        <v>120483</v>
      </c>
      <c r="G45475">
        <v>1.3000000000000001E-8</v>
      </c>
      <c r="H45475" t="s">
        <v>26714</v>
      </c>
      <c r="I45475" t="s">
        <v>151224</v>
      </c>
      <c r="J45475" s="2" t="s">
        <v>194898</v>
      </c>
      <c r="K45475" t="s">
        <v>216782</v>
      </c>
      <c r="L45475" t="s">
        <v>228704</v>
      </c>
      <c r="M45475" t="s">
        <v>8</v>
      </c>
      <c r="N45475" t="s">
        <v>228862</v>
      </c>
      <c r="O45475" t="s">
        <v>229114</v>
      </c>
      <c r="P45475" t="s">
        <v>230134</v>
      </c>
      <c r="Q45475" t="s">
        <v>119966</v>
      </c>
      <c r="R45475" t="s">
        <v>216761</v>
      </c>
      <c r="S45475" t="s">
        <v>212718</v>
      </c>
    </row>
    <row r="45476" spans="1:19" x14ac:dyDescent="0.35">
      <c r="A45476" s="1">
        <v>56554</v>
      </c>
      <c r="B45476" t="s">
        <v>26715</v>
      </c>
      <c r="C45476" t="s">
        <v>90725</v>
      </c>
      <c r="D45476" t="s">
        <v>4</v>
      </c>
      <c r="F45476" t="s">
        <v>121220</v>
      </c>
      <c r="G45476">
        <v>4.9999999999999998E-8</v>
      </c>
      <c r="H45476" t="s">
        <v>26715</v>
      </c>
      <c r="I45476" t="s">
        <v>151225</v>
      </c>
      <c r="J45476" s="2" t="s">
        <v>194899</v>
      </c>
      <c r="K45476" t="s">
        <v>216783</v>
      </c>
      <c r="L45476" t="s">
        <v>228704</v>
      </c>
      <c r="M45476" t="s">
        <v>228729</v>
      </c>
      <c r="N45476" t="s">
        <v>228931</v>
      </c>
      <c r="O45476" t="s">
        <v>229231</v>
      </c>
      <c r="P45476" t="s">
        <v>229231</v>
      </c>
      <c r="Q45476" t="s">
        <v>119985</v>
      </c>
      <c r="R45476" t="s">
        <v>216761</v>
      </c>
      <c r="S45476" t="s">
        <v>212718</v>
      </c>
    </row>
    <row r="45477" spans="1:19" x14ac:dyDescent="0.35">
      <c r="A45477" s="1">
        <v>56555</v>
      </c>
      <c r="B45477" t="s">
        <v>26716</v>
      </c>
      <c r="C45477" t="s">
        <v>90726</v>
      </c>
      <c r="D45477" t="s">
        <v>5</v>
      </c>
      <c r="E45477" t="s">
        <v>119957</v>
      </c>
      <c r="F45477" t="s">
        <v>121546</v>
      </c>
      <c r="G45477">
        <v>7.9999999999999996E-6</v>
      </c>
      <c r="H45477" t="s">
        <v>26716</v>
      </c>
      <c r="I45477" t="s">
        <v>151226</v>
      </c>
      <c r="J45477" s="2" t="s">
        <v>194900</v>
      </c>
      <c r="K45477" t="s">
        <v>216784</v>
      </c>
      <c r="L45477" t="s">
        <v>228705</v>
      </c>
      <c r="M45477" t="s">
        <v>8</v>
      </c>
      <c r="N45477" t="s">
        <v>228828</v>
      </c>
      <c r="O45477" t="s">
        <v>229378</v>
      </c>
      <c r="P45477" t="s">
        <v>231272</v>
      </c>
      <c r="Q45477" t="s">
        <v>121634</v>
      </c>
      <c r="R45477" t="s">
        <v>216761</v>
      </c>
      <c r="S45477" t="s">
        <v>212718</v>
      </c>
    </row>
    <row r="45478" spans="1:19" x14ac:dyDescent="0.35">
      <c r="A45478" s="1">
        <v>56557</v>
      </c>
      <c r="B45478" t="s">
        <v>26716</v>
      </c>
      <c r="C45478" t="s">
        <v>90727</v>
      </c>
      <c r="D45478" t="s">
        <v>5</v>
      </c>
      <c r="E45478" t="s">
        <v>119956</v>
      </c>
      <c r="F45478" t="s">
        <v>123743</v>
      </c>
      <c r="G45478">
        <v>1.8E-5</v>
      </c>
      <c r="H45478" t="s">
        <v>26716</v>
      </c>
      <c r="I45478" t="s">
        <v>151226</v>
      </c>
      <c r="J45478" s="2" t="s">
        <v>194900</v>
      </c>
      <c r="K45478" t="s">
        <v>216784</v>
      </c>
      <c r="L45478" t="s">
        <v>228705</v>
      </c>
      <c r="M45478" t="s">
        <v>8</v>
      </c>
      <c r="N45478" t="s">
        <v>228828</v>
      </c>
      <c r="O45478" t="s">
        <v>229378</v>
      </c>
      <c r="P45478" t="s">
        <v>231272</v>
      </c>
      <c r="Q45478" t="s">
        <v>121634</v>
      </c>
      <c r="R45478" t="s">
        <v>216761</v>
      </c>
      <c r="S45478" t="s">
        <v>212718</v>
      </c>
    </row>
    <row r="45479" spans="1:19" x14ac:dyDescent="0.35">
      <c r="A45479" s="1">
        <v>56558</v>
      </c>
      <c r="B45479" t="s">
        <v>26716</v>
      </c>
      <c r="C45479" t="s">
        <v>90728</v>
      </c>
      <c r="D45479" t="s">
        <v>5</v>
      </c>
      <c r="E45479" t="s">
        <v>119958</v>
      </c>
      <c r="F45479" t="s">
        <v>122725</v>
      </c>
      <c r="G45479">
        <v>1.677E-5</v>
      </c>
      <c r="H45479" t="s">
        <v>26716</v>
      </c>
      <c r="I45479" t="s">
        <v>151226</v>
      </c>
      <c r="J45479" s="2" t="s">
        <v>194900</v>
      </c>
      <c r="K45479" t="s">
        <v>216784</v>
      </c>
      <c r="L45479" t="s">
        <v>228705</v>
      </c>
      <c r="M45479" t="s">
        <v>8</v>
      </c>
      <c r="N45479" t="s">
        <v>228828</v>
      </c>
      <c r="O45479" t="s">
        <v>229378</v>
      </c>
      <c r="P45479" t="s">
        <v>231272</v>
      </c>
      <c r="Q45479" t="s">
        <v>121634</v>
      </c>
      <c r="R45479" t="s">
        <v>216761</v>
      </c>
      <c r="S45479" t="s">
        <v>212718</v>
      </c>
    </row>
    <row r="45480" spans="1:19" x14ac:dyDescent="0.35">
      <c r="A45480" s="1">
        <v>56559</v>
      </c>
      <c r="B45480" t="s">
        <v>26716</v>
      </c>
      <c r="C45480" t="s">
        <v>90729</v>
      </c>
      <c r="D45480" t="s">
        <v>5</v>
      </c>
      <c r="E45480" t="s">
        <v>119958</v>
      </c>
      <c r="F45480" t="s">
        <v>122483</v>
      </c>
      <c r="G45480">
        <v>3.3000000000000003E-5</v>
      </c>
      <c r="H45480" t="s">
        <v>26716</v>
      </c>
      <c r="I45480" t="s">
        <v>151226</v>
      </c>
      <c r="J45480" s="2" t="s">
        <v>194900</v>
      </c>
      <c r="K45480" t="s">
        <v>216784</v>
      </c>
      <c r="L45480" t="s">
        <v>228705</v>
      </c>
      <c r="M45480" t="s">
        <v>8</v>
      </c>
      <c r="N45480" t="s">
        <v>228828</v>
      </c>
      <c r="O45480" t="s">
        <v>229378</v>
      </c>
      <c r="P45480" t="s">
        <v>231272</v>
      </c>
      <c r="Q45480" t="s">
        <v>121634</v>
      </c>
      <c r="R45480" t="s">
        <v>216761</v>
      </c>
      <c r="S45480" t="s">
        <v>212718</v>
      </c>
    </row>
    <row r="45481" spans="1:19" x14ac:dyDescent="0.35">
      <c r="A45481" s="1">
        <v>56560</v>
      </c>
      <c r="B45481" t="s">
        <v>26716</v>
      </c>
      <c r="C45481" t="s">
        <v>90730</v>
      </c>
      <c r="D45481" t="s">
        <v>5</v>
      </c>
      <c r="E45481" t="s">
        <v>119954</v>
      </c>
      <c r="F45481" t="s">
        <v>122992</v>
      </c>
      <c r="G45481">
        <v>1.0000000000000001E-5</v>
      </c>
      <c r="H45481" t="s">
        <v>26716</v>
      </c>
      <c r="I45481" t="s">
        <v>151226</v>
      </c>
      <c r="J45481" s="2" t="s">
        <v>194900</v>
      </c>
      <c r="K45481" t="s">
        <v>216784</v>
      </c>
      <c r="L45481" t="s">
        <v>228705</v>
      </c>
      <c r="M45481" t="s">
        <v>8</v>
      </c>
      <c r="N45481" t="s">
        <v>228828</v>
      </c>
      <c r="O45481" t="s">
        <v>229378</v>
      </c>
      <c r="P45481" t="s">
        <v>231272</v>
      </c>
      <c r="Q45481" t="s">
        <v>121634</v>
      </c>
      <c r="R45481" t="s">
        <v>216761</v>
      </c>
      <c r="S45481" t="s">
        <v>212718</v>
      </c>
    </row>
    <row r="45482" spans="1:19" x14ac:dyDescent="0.35">
      <c r="A45482" s="1">
        <v>56561</v>
      </c>
      <c r="B45482" t="s">
        <v>26716</v>
      </c>
      <c r="C45482" t="s">
        <v>90731</v>
      </c>
      <c r="D45482" t="s">
        <v>5</v>
      </c>
      <c r="F45482" t="s">
        <v>120587</v>
      </c>
      <c r="G45482">
        <v>1.0900000000000001E-5</v>
      </c>
      <c r="H45482" t="s">
        <v>26716</v>
      </c>
      <c r="I45482" t="s">
        <v>151226</v>
      </c>
      <c r="J45482" s="2" t="s">
        <v>194900</v>
      </c>
      <c r="K45482" t="s">
        <v>216784</v>
      </c>
      <c r="L45482" t="s">
        <v>228705</v>
      </c>
      <c r="M45482" t="s">
        <v>8</v>
      </c>
      <c r="N45482" t="s">
        <v>228828</v>
      </c>
      <c r="O45482" t="s">
        <v>229378</v>
      </c>
      <c r="P45482" t="s">
        <v>231272</v>
      </c>
      <c r="Q45482" t="s">
        <v>121634</v>
      </c>
      <c r="R45482" t="s">
        <v>216761</v>
      </c>
      <c r="S45482" t="s">
        <v>212718</v>
      </c>
    </row>
    <row r="45483" spans="1:19" x14ac:dyDescent="0.35">
      <c r="A45483" s="1">
        <v>56563</v>
      </c>
      <c r="B45483" t="s">
        <v>26717</v>
      </c>
      <c r="C45483" t="s">
        <v>90732</v>
      </c>
      <c r="D45483" t="s">
        <v>3</v>
      </c>
      <c r="F45483" t="s">
        <v>120033</v>
      </c>
      <c r="G45483">
        <v>3.6347769999999999E-6</v>
      </c>
      <c r="H45483" t="s">
        <v>26717</v>
      </c>
      <c r="I45483" t="s">
        <v>151227</v>
      </c>
      <c r="J45483" s="2" t="s">
        <v>194901</v>
      </c>
      <c r="K45483" t="s">
        <v>216785</v>
      </c>
      <c r="L45483" t="s">
        <v>228704</v>
      </c>
      <c r="M45483" t="s">
        <v>16</v>
      </c>
      <c r="N45483" t="s">
        <v>228860</v>
      </c>
      <c r="O45483" t="s">
        <v>229187</v>
      </c>
      <c r="P45483" t="s">
        <v>232320</v>
      </c>
      <c r="Q45483" t="s">
        <v>123278</v>
      </c>
      <c r="R45483" t="s">
        <v>216761</v>
      </c>
      <c r="S45483" t="s">
        <v>212718</v>
      </c>
    </row>
    <row r="45484" spans="1:19" x14ac:dyDescent="0.35">
      <c r="A45484" s="1">
        <v>56565</v>
      </c>
      <c r="B45484" t="s">
        <v>26718</v>
      </c>
      <c r="C45484" t="s">
        <v>90733</v>
      </c>
      <c r="D45484" t="s">
        <v>5</v>
      </c>
      <c r="F45484" t="s">
        <v>123020</v>
      </c>
      <c r="G45484">
        <v>3.7249999999999998E-7</v>
      </c>
      <c r="H45484" t="s">
        <v>26718</v>
      </c>
      <c r="I45484" t="s">
        <v>151228</v>
      </c>
      <c r="J45484" s="2" t="s">
        <v>194902</v>
      </c>
      <c r="K45484" t="s">
        <v>216761</v>
      </c>
      <c r="L45484" t="s">
        <v>228704</v>
      </c>
      <c r="M45484" t="s">
        <v>8</v>
      </c>
      <c r="N45484" t="s">
        <v>228841</v>
      </c>
      <c r="O45484" t="s">
        <v>229137</v>
      </c>
      <c r="P45484" t="s">
        <v>229137</v>
      </c>
      <c r="Q45484" t="s">
        <v>120008</v>
      </c>
      <c r="R45484" t="s">
        <v>216761</v>
      </c>
      <c r="S45484" t="s">
        <v>212718</v>
      </c>
    </row>
    <row r="45485" spans="1:19" x14ac:dyDescent="0.35">
      <c r="A45485" s="1">
        <v>56566</v>
      </c>
      <c r="B45485" t="s">
        <v>26719</v>
      </c>
      <c r="C45485" t="s">
        <v>90734</v>
      </c>
      <c r="D45485" t="s">
        <v>5</v>
      </c>
      <c r="E45485" t="s">
        <v>119955</v>
      </c>
      <c r="F45485" t="s">
        <v>121965</v>
      </c>
      <c r="G45485">
        <v>3.9026639999999998E-6</v>
      </c>
      <c r="H45485" t="s">
        <v>26719</v>
      </c>
      <c r="I45485" t="s">
        <v>151229</v>
      </c>
      <c r="J45485" s="2" t="s">
        <v>194903</v>
      </c>
      <c r="K45485" t="s">
        <v>216786</v>
      </c>
      <c r="L45485" t="s">
        <v>228704</v>
      </c>
      <c r="M45485" t="s">
        <v>228716</v>
      </c>
      <c r="N45485" t="s">
        <v>228843</v>
      </c>
      <c r="O45485" t="s">
        <v>229128</v>
      </c>
      <c r="P45485" t="s">
        <v>229128</v>
      </c>
      <c r="R45485" t="s">
        <v>216761</v>
      </c>
      <c r="S45485" t="s">
        <v>212718</v>
      </c>
    </row>
    <row r="45486" spans="1:19" x14ac:dyDescent="0.35">
      <c r="A45486" s="1">
        <v>56568</v>
      </c>
      <c r="B45486" t="s">
        <v>26720</v>
      </c>
      <c r="C45486" t="s">
        <v>90735</v>
      </c>
      <c r="D45486" t="s">
        <v>5</v>
      </c>
      <c r="E45486" t="s">
        <v>119954</v>
      </c>
      <c r="F45486" t="s">
        <v>122246</v>
      </c>
      <c r="G45486">
        <v>1.2E-5</v>
      </c>
      <c r="H45486" t="s">
        <v>26720</v>
      </c>
      <c r="I45486" t="s">
        <v>151230</v>
      </c>
      <c r="J45486" s="2" t="s">
        <v>194904</v>
      </c>
      <c r="K45486" t="s">
        <v>216787</v>
      </c>
      <c r="L45486" t="s">
        <v>228705</v>
      </c>
      <c r="M45486" t="s">
        <v>8</v>
      </c>
      <c r="N45486" t="s">
        <v>228883</v>
      </c>
      <c r="O45486" t="s">
        <v>229188</v>
      </c>
      <c r="P45486" t="s">
        <v>230847</v>
      </c>
      <c r="Q45486" t="s">
        <v>123280</v>
      </c>
      <c r="R45486" t="s">
        <v>216761</v>
      </c>
      <c r="S45486" t="s">
        <v>212718</v>
      </c>
    </row>
    <row r="45487" spans="1:19" x14ac:dyDescent="0.35">
      <c r="A45487" s="1">
        <v>56569</v>
      </c>
      <c r="B45487" t="s">
        <v>26720</v>
      </c>
      <c r="C45487" t="s">
        <v>90736</v>
      </c>
      <c r="D45487" t="s">
        <v>5</v>
      </c>
      <c r="F45487" t="s">
        <v>121127</v>
      </c>
      <c r="G45487">
        <v>1.9999999999999999E-6</v>
      </c>
      <c r="H45487" t="s">
        <v>26720</v>
      </c>
      <c r="I45487" t="s">
        <v>151230</v>
      </c>
      <c r="J45487" s="2" t="s">
        <v>194904</v>
      </c>
      <c r="K45487" t="s">
        <v>216787</v>
      </c>
      <c r="L45487" t="s">
        <v>228705</v>
      </c>
      <c r="M45487" t="s">
        <v>8</v>
      </c>
      <c r="N45487" t="s">
        <v>228883</v>
      </c>
      <c r="O45487" t="s">
        <v>229188</v>
      </c>
      <c r="P45487" t="s">
        <v>230847</v>
      </c>
      <c r="Q45487" t="s">
        <v>123280</v>
      </c>
      <c r="R45487" t="s">
        <v>216761</v>
      </c>
      <c r="S45487" t="s">
        <v>212718</v>
      </c>
    </row>
    <row r="45488" spans="1:19" x14ac:dyDescent="0.35">
      <c r="A45488" s="1">
        <v>56570</v>
      </c>
      <c r="B45488" t="s">
        <v>26721</v>
      </c>
      <c r="C45488" t="s">
        <v>90737</v>
      </c>
      <c r="D45488" t="s">
        <v>4</v>
      </c>
      <c r="F45488" t="s">
        <v>122810</v>
      </c>
      <c r="G45488">
        <v>4.9999999999999998E-8</v>
      </c>
      <c r="H45488" t="s">
        <v>26721</v>
      </c>
      <c r="I45488" t="s">
        <v>151231</v>
      </c>
      <c r="J45488" s="2" t="s">
        <v>194905</v>
      </c>
      <c r="K45488" t="s">
        <v>216788</v>
      </c>
      <c r="L45488" t="s">
        <v>228704</v>
      </c>
      <c r="M45488" t="s">
        <v>11</v>
      </c>
      <c r="N45488" t="s">
        <v>228897</v>
      </c>
      <c r="O45488" t="s">
        <v>229213</v>
      </c>
      <c r="P45488" t="s">
        <v>229213</v>
      </c>
      <c r="Q45488" t="s">
        <v>120060</v>
      </c>
      <c r="R45488" t="s">
        <v>216761</v>
      </c>
      <c r="S45488" t="s">
        <v>212718</v>
      </c>
    </row>
    <row r="45489" spans="1:19" x14ac:dyDescent="0.35">
      <c r="A45489" s="1">
        <v>56571</v>
      </c>
      <c r="B45489" t="s">
        <v>26722</v>
      </c>
      <c r="C45489" t="s">
        <v>90738</v>
      </c>
      <c r="D45489" t="s">
        <v>4</v>
      </c>
      <c r="F45489" t="s">
        <v>120792</v>
      </c>
      <c r="G45489">
        <v>4.9999999999999998E-7</v>
      </c>
      <c r="H45489" t="s">
        <v>26722</v>
      </c>
      <c r="I45489" t="s">
        <v>151232</v>
      </c>
      <c r="J45489" s="2" t="s">
        <v>194906</v>
      </c>
      <c r="K45489" t="s">
        <v>216789</v>
      </c>
      <c r="L45489" t="s">
        <v>228704</v>
      </c>
      <c r="M45489" t="s">
        <v>8</v>
      </c>
      <c r="N45489" t="s">
        <v>228828</v>
      </c>
      <c r="O45489" t="s">
        <v>229198</v>
      </c>
      <c r="P45489" t="s">
        <v>231018</v>
      </c>
      <c r="Q45489" t="s">
        <v>119973</v>
      </c>
      <c r="R45489" t="s">
        <v>216761</v>
      </c>
      <c r="S45489" t="s">
        <v>212718</v>
      </c>
    </row>
    <row r="45490" spans="1:19" x14ac:dyDescent="0.35">
      <c r="A45490" s="1">
        <v>56572</v>
      </c>
      <c r="B45490" t="s">
        <v>26723</v>
      </c>
      <c r="C45490" t="s">
        <v>90739</v>
      </c>
      <c r="D45490" t="s">
        <v>4</v>
      </c>
      <c r="F45490" t="s">
        <v>123248</v>
      </c>
      <c r="G45490">
        <v>3.4999999999999998E-7</v>
      </c>
      <c r="H45490" t="s">
        <v>26723</v>
      </c>
      <c r="I45490" t="s">
        <v>151233</v>
      </c>
      <c r="J45490" s="2" t="s">
        <v>194907</v>
      </c>
      <c r="K45490" t="s">
        <v>216752</v>
      </c>
      <c r="L45490" t="s">
        <v>228704</v>
      </c>
      <c r="M45490" t="s">
        <v>10</v>
      </c>
      <c r="N45490" t="s">
        <v>228827</v>
      </c>
      <c r="O45490" t="s">
        <v>229107</v>
      </c>
      <c r="P45490" t="s">
        <v>229107</v>
      </c>
      <c r="Q45490" t="s">
        <v>120779</v>
      </c>
      <c r="R45490" t="s">
        <v>216761</v>
      </c>
      <c r="S45490" t="s">
        <v>212718</v>
      </c>
    </row>
    <row r="45491" spans="1:19" x14ac:dyDescent="0.35">
      <c r="A45491" s="1">
        <v>56573</v>
      </c>
      <c r="B45491" t="s">
        <v>26724</v>
      </c>
      <c r="C45491" t="s">
        <v>90740</v>
      </c>
      <c r="D45491" t="s">
        <v>4</v>
      </c>
      <c r="F45491" t="s">
        <v>120772</v>
      </c>
      <c r="G45491">
        <v>7.5000000000000002E-6</v>
      </c>
      <c r="H45491" t="s">
        <v>26724</v>
      </c>
      <c r="I45491" t="s">
        <v>151234</v>
      </c>
      <c r="J45491" s="2" t="s">
        <v>194908</v>
      </c>
      <c r="K45491" t="s">
        <v>216790</v>
      </c>
      <c r="L45491" t="s">
        <v>228704</v>
      </c>
      <c r="M45491" t="s">
        <v>8</v>
      </c>
      <c r="N45491" t="s">
        <v>228848</v>
      </c>
      <c r="O45491" t="s">
        <v>229324</v>
      </c>
      <c r="P45491" t="s">
        <v>230791</v>
      </c>
      <c r="Q45491" t="s">
        <v>120210</v>
      </c>
      <c r="R45491" t="s">
        <v>216761</v>
      </c>
      <c r="S45491" t="s">
        <v>212718</v>
      </c>
    </row>
    <row r="45492" spans="1:19" x14ac:dyDescent="0.35">
      <c r="A45492" s="1">
        <v>56574</v>
      </c>
      <c r="B45492" t="s">
        <v>26725</v>
      </c>
      <c r="C45492" t="s">
        <v>90741</v>
      </c>
      <c r="D45492" t="s">
        <v>4</v>
      </c>
      <c r="F45492" t="s">
        <v>120059</v>
      </c>
      <c r="G45492">
        <v>1.3999999999999999E-6</v>
      </c>
      <c r="H45492" t="s">
        <v>26725</v>
      </c>
      <c r="I45492" t="s">
        <v>151235</v>
      </c>
      <c r="J45492" s="2" t="s">
        <v>194909</v>
      </c>
      <c r="K45492" t="s">
        <v>216791</v>
      </c>
      <c r="L45492" t="s">
        <v>228704</v>
      </c>
      <c r="M45492" t="s">
        <v>8</v>
      </c>
      <c r="N45492" t="s">
        <v>228828</v>
      </c>
      <c r="O45492" t="s">
        <v>229113</v>
      </c>
      <c r="P45492" t="s">
        <v>230103</v>
      </c>
      <c r="Q45492" t="s">
        <v>120060</v>
      </c>
      <c r="R45492" t="s">
        <v>216761</v>
      </c>
      <c r="S45492" t="s">
        <v>212718</v>
      </c>
    </row>
    <row r="45493" spans="1:19" x14ac:dyDescent="0.35">
      <c r="A45493" s="1">
        <v>56575</v>
      </c>
      <c r="B45493" t="s">
        <v>26726</v>
      </c>
      <c r="C45493" t="s">
        <v>90742</v>
      </c>
      <c r="D45493" t="s">
        <v>5</v>
      </c>
      <c r="E45493" t="s">
        <v>119955</v>
      </c>
      <c r="F45493" t="s">
        <v>121628</v>
      </c>
      <c r="G45493">
        <v>6.4999999999999996E-6</v>
      </c>
      <c r="H45493" t="s">
        <v>26726</v>
      </c>
      <c r="I45493" t="s">
        <v>151236</v>
      </c>
      <c r="J45493" s="2" t="s">
        <v>194910</v>
      </c>
      <c r="K45493" t="s">
        <v>216792</v>
      </c>
      <c r="L45493" t="s">
        <v>228704</v>
      </c>
      <c r="M45493" t="s">
        <v>8</v>
      </c>
      <c r="N45493" t="s">
        <v>228828</v>
      </c>
      <c r="O45493" t="s">
        <v>229108</v>
      </c>
      <c r="P45493" t="s">
        <v>229108</v>
      </c>
      <c r="Q45493" t="s">
        <v>120056</v>
      </c>
      <c r="R45493" t="s">
        <v>216761</v>
      </c>
      <c r="S45493" t="s">
        <v>212718</v>
      </c>
    </row>
    <row r="45494" spans="1:19" x14ac:dyDescent="0.35">
      <c r="A45494" s="1">
        <v>56576</v>
      </c>
      <c r="B45494" t="s">
        <v>26726</v>
      </c>
      <c r="C45494" t="s">
        <v>90743</v>
      </c>
      <c r="D45494" t="s">
        <v>4</v>
      </c>
      <c r="F45494" t="s">
        <v>120383</v>
      </c>
      <c r="G45494">
        <v>1.9999999999999999E-6</v>
      </c>
      <c r="H45494" t="s">
        <v>26726</v>
      </c>
      <c r="I45494" t="s">
        <v>151236</v>
      </c>
      <c r="J45494" s="2" t="s">
        <v>194910</v>
      </c>
      <c r="K45494" t="s">
        <v>216792</v>
      </c>
      <c r="L45494" t="s">
        <v>228704</v>
      </c>
      <c r="M45494" t="s">
        <v>8</v>
      </c>
      <c r="N45494" t="s">
        <v>228828</v>
      </c>
      <c r="O45494" t="s">
        <v>229108</v>
      </c>
      <c r="P45494" t="s">
        <v>229108</v>
      </c>
      <c r="Q45494" t="s">
        <v>120056</v>
      </c>
      <c r="R45494" t="s">
        <v>216761</v>
      </c>
      <c r="S45494" t="s">
        <v>212718</v>
      </c>
    </row>
    <row r="45495" spans="1:19" x14ac:dyDescent="0.35">
      <c r="A45495" s="1">
        <v>56578</v>
      </c>
      <c r="B45495" t="s">
        <v>26727</v>
      </c>
      <c r="C45495" t="s">
        <v>90744</v>
      </c>
      <c r="D45495" t="s">
        <v>5</v>
      </c>
      <c r="F45495" t="s">
        <v>120417</v>
      </c>
      <c r="G45495">
        <v>1.4999999999999999E-7</v>
      </c>
      <c r="H45495" t="s">
        <v>26727</v>
      </c>
      <c r="I45495" t="s">
        <v>151237</v>
      </c>
      <c r="J45495" s="2" t="s">
        <v>194911</v>
      </c>
      <c r="K45495" t="s">
        <v>216793</v>
      </c>
      <c r="L45495" t="s">
        <v>228704</v>
      </c>
      <c r="M45495" t="s">
        <v>228808</v>
      </c>
      <c r="N45495" t="s">
        <v>228847</v>
      </c>
      <c r="O45495" t="s">
        <v>229947</v>
      </c>
      <c r="P45495" t="s">
        <v>232321</v>
      </c>
      <c r="Q45495" t="s">
        <v>120060</v>
      </c>
      <c r="R45495" t="s">
        <v>216761</v>
      </c>
      <c r="S45495" t="s">
        <v>212718</v>
      </c>
    </row>
    <row r="45496" spans="1:19" x14ac:dyDescent="0.35">
      <c r="A45496" s="1">
        <v>56579</v>
      </c>
      <c r="B45496" t="s">
        <v>26728</v>
      </c>
      <c r="C45496" t="s">
        <v>90745</v>
      </c>
      <c r="D45496" t="s">
        <v>5</v>
      </c>
      <c r="E45496" t="s">
        <v>119955</v>
      </c>
      <c r="F45496" t="s">
        <v>123443</v>
      </c>
      <c r="G45496">
        <v>2.4320000000000002E-6</v>
      </c>
      <c r="H45496" t="s">
        <v>26728</v>
      </c>
      <c r="I45496" t="s">
        <v>151238</v>
      </c>
      <c r="J45496" s="2" t="s">
        <v>194912</v>
      </c>
      <c r="K45496" t="s">
        <v>216794</v>
      </c>
      <c r="L45496" t="s">
        <v>228704</v>
      </c>
      <c r="M45496" t="s">
        <v>8</v>
      </c>
      <c r="N45496" t="s">
        <v>228828</v>
      </c>
      <c r="O45496" t="s">
        <v>229113</v>
      </c>
      <c r="P45496" t="s">
        <v>230081</v>
      </c>
      <c r="Q45496" t="s">
        <v>121578</v>
      </c>
      <c r="R45496" t="s">
        <v>216761</v>
      </c>
      <c r="S45496" t="s">
        <v>212718</v>
      </c>
    </row>
    <row r="45497" spans="1:19" x14ac:dyDescent="0.35">
      <c r="A45497" s="1">
        <v>56580</v>
      </c>
      <c r="B45497" t="s">
        <v>26729</v>
      </c>
      <c r="C45497" t="s">
        <v>90746</v>
      </c>
      <c r="D45497" t="s">
        <v>4</v>
      </c>
      <c r="F45497" t="s">
        <v>120861</v>
      </c>
      <c r="G45497">
        <v>4.4999999999999999E-8</v>
      </c>
      <c r="H45497" t="s">
        <v>26729</v>
      </c>
      <c r="I45497" t="s">
        <v>151239</v>
      </c>
      <c r="J45497" s="2" t="s">
        <v>194913</v>
      </c>
      <c r="K45497" t="s">
        <v>216795</v>
      </c>
      <c r="L45497" t="s">
        <v>228704</v>
      </c>
      <c r="M45497" t="s">
        <v>12</v>
      </c>
      <c r="N45497" t="s">
        <v>228899</v>
      </c>
      <c r="O45497" t="s">
        <v>229664</v>
      </c>
      <c r="P45497" t="s">
        <v>232322</v>
      </c>
      <c r="Q45497" t="s">
        <v>120217</v>
      </c>
      <c r="R45497" t="s">
        <v>216761</v>
      </c>
      <c r="S45497" t="s">
        <v>212718</v>
      </c>
    </row>
    <row r="45498" spans="1:19" x14ac:dyDescent="0.35">
      <c r="A45498" s="1">
        <v>56581</v>
      </c>
      <c r="B45498" t="s">
        <v>26729</v>
      </c>
      <c r="C45498" t="s">
        <v>90747</v>
      </c>
      <c r="D45498" t="s">
        <v>4</v>
      </c>
      <c r="F45498" t="s">
        <v>120483</v>
      </c>
      <c r="G45498">
        <v>4.0000000000000001E-8</v>
      </c>
      <c r="H45498" t="s">
        <v>26729</v>
      </c>
      <c r="I45498" t="s">
        <v>151239</v>
      </c>
      <c r="J45498" s="2" t="s">
        <v>194913</v>
      </c>
      <c r="K45498" t="s">
        <v>216795</v>
      </c>
      <c r="L45498" t="s">
        <v>228704</v>
      </c>
      <c r="M45498" t="s">
        <v>12</v>
      </c>
      <c r="N45498" t="s">
        <v>228899</v>
      </c>
      <c r="O45498" t="s">
        <v>229664</v>
      </c>
      <c r="P45498" t="s">
        <v>232322</v>
      </c>
      <c r="Q45498" t="s">
        <v>120217</v>
      </c>
      <c r="R45498" t="s">
        <v>216761</v>
      </c>
      <c r="S45498" t="s">
        <v>212718</v>
      </c>
    </row>
    <row r="45499" spans="1:19" x14ac:dyDescent="0.35">
      <c r="A45499" s="1">
        <v>56582</v>
      </c>
      <c r="B45499" t="s">
        <v>26730</v>
      </c>
      <c r="C45499" t="s">
        <v>90748</v>
      </c>
      <c r="D45499" t="s">
        <v>4</v>
      </c>
      <c r="F45499" t="s">
        <v>120763</v>
      </c>
      <c r="G45499">
        <v>3.3000000000000002E-7</v>
      </c>
      <c r="H45499" t="s">
        <v>26730</v>
      </c>
      <c r="I45499" t="s">
        <v>151240</v>
      </c>
      <c r="J45499" s="2" t="s">
        <v>194914</v>
      </c>
      <c r="K45499" t="s">
        <v>216796</v>
      </c>
      <c r="L45499" t="s">
        <v>228704</v>
      </c>
      <c r="M45499" t="s">
        <v>228712</v>
      </c>
      <c r="N45499" t="s">
        <v>228907</v>
      </c>
      <c r="O45499" t="s">
        <v>229118</v>
      </c>
      <c r="P45499" t="s">
        <v>229118</v>
      </c>
      <c r="Q45499" t="s">
        <v>122627</v>
      </c>
      <c r="R45499" t="s">
        <v>216761</v>
      </c>
      <c r="S45499" t="s">
        <v>212718</v>
      </c>
    </row>
    <row r="45500" spans="1:19" x14ac:dyDescent="0.35">
      <c r="A45500" s="1">
        <v>56583</v>
      </c>
      <c r="B45500" t="s">
        <v>26731</v>
      </c>
      <c r="C45500" t="s">
        <v>90749</v>
      </c>
      <c r="D45500" t="s">
        <v>5</v>
      </c>
      <c r="F45500" t="s">
        <v>120072</v>
      </c>
      <c r="G45500">
        <v>1.1000000000000001E-7</v>
      </c>
      <c r="H45500" t="s">
        <v>26731</v>
      </c>
      <c r="I45500" t="s">
        <v>151241</v>
      </c>
      <c r="J45500" s="2" t="s">
        <v>194915</v>
      </c>
      <c r="K45500" t="s">
        <v>216797</v>
      </c>
      <c r="L45500" t="s">
        <v>228704</v>
      </c>
      <c r="M45500" t="s">
        <v>8</v>
      </c>
      <c r="N45500" t="s">
        <v>228862</v>
      </c>
      <c r="O45500" t="s">
        <v>229494</v>
      </c>
      <c r="P45500" t="s">
        <v>230882</v>
      </c>
      <c r="Q45500" t="s">
        <v>120467</v>
      </c>
      <c r="R45500" t="s">
        <v>216761</v>
      </c>
      <c r="S45500" t="s">
        <v>212718</v>
      </c>
    </row>
    <row r="45501" spans="1:19" x14ac:dyDescent="0.35">
      <c r="A45501" s="1">
        <v>56584</v>
      </c>
      <c r="B45501" t="s">
        <v>26731</v>
      </c>
      <c r="C45501" t="s">
        <v>90750</v>
      </c>
      <c r="D45501" t="s">
        <v>5</v>
      </c>
      <c r="E45501" t="s">
        <v>119955</v>
      </c>
      <c r="F45501" t="s">
        <v>120320</v>
      </c>
      <c r="G45501">
        <v>1.3999999999999999E-6</v>
      </c>
      <c r="H45501" t="s">
        <v>26731</v>
      </c>
      <c r="I45501" t="s">
        <v>151241</v>
      </c>
      <c r="J45501" s="2" t="s">
        <v>194915</v>
      </c>
      <c r="K45501" t="s">
        <v>216797</v>
      </c>
      <c r="L45501" t="s">
        <v>228704</v>
      </c>
      <c r="M45501" t="s">
        <v>8</v>
      </c>
      <c r="N45501" t="s">
        <v>228862</v>
      </c>
      <c r="O45501" t="s">
        <v>229494</v>
      </c>
      <c r="P45501" t="s">
        <v>230882</v>
      </c>
      <c r="Q45501" t="s">
        <v>120467</v>
      </c>
      <c r="R45501" t="s">
        <v>216761</v>
      </c>
      <c r="S45501" t="s">
        <v>212718</v>
      </c>
    </row>
    <row r="45502" spans="1:19" x14ac:dyDescent="0.35">
      <c r="A45502" s="1">
        <v>56585</v>
      </c>
      <c r="B45502" t="s">
        <v>26732</v>
      </c>
      <c r="C45502" t="s">
        <v>90751</v>
      </c>
      <c r="D45502" t="s">
        <v>4</v>
      </c>
      <c r="F45502" t="s">
        <v>122845</v>
      </c>
      <c r="G45502">
        <v>4.57835E-7</v>
      </c>
      <c r="H45502" t="s">
        <v>26732</v>
      </c>
      <c r="I45502" t="s">
        <v>151242</v>
      </c>
      <c r="J45502" s="2" t="s">
        <v>194916</v>
      </c>
      <c r="K45502" t="s">
        <v>216798</v>
      </c>
      <c r="L45502" t="s">
        <v>228704</v>
      </c>
      <c r="M45502" t="s">
        <v>8</v>
      </c>
      <c r="N45502" t="s">
        <v>228828</v>
      </c>
      <c r="O45502" t="s">
        <v>229113</v>
      </c>
      <c r="P45502" t="s">
        <v>230104</v>
      </c>
      <c r="Q45502" t="s">
        <v>121945</v>
      </c>
      <c r="R45502" t="s">
        <v>216761</v>
      </c>
      <c r="S45502" t="s">
        <v>212718</v>
      </c>
    </row>
    <row r="45503" spans="1:19" x14ac:dyDescent="0.35">
      <c r="A45503" s="1">
        <v>56587</v>
      </c>
      <c r="B45503" t="s">
        <v>26732</v>
      </c>
      <c r="C45503" t="s">
        <v>90752</v>
      </c>
      <c r="D45503" t="s">
        <v>5</v>
      </c>
      <c r="F45503" t="s">
        <v>120267</v>
      </c>
      <c r="G45503">
        <v>1.3829999999999999E-6</v>
      </c>
      <c r="H45503" t="s">
        <v>26732</v>
      </c>
      <c r="I45503" t="s">
        <v>151242</v>
      </c>
      <c r="J45503" s="2" t="s">
        <v>194916</v>
      </c>
      <c r="K45503" t="s">
        <v>216798</v>
      </c>
      <c r="L45503" t="s">
        <v>228704</v>
      </c>
      <c r="M45503" t="s">
        <v>8</v>
      </c>
      <c r="N45503" t="s">
        <v>228828</v>
      </c>
      <c r="O45503" t="s">
        <v>229113</v>
      </c>
      <c r="P45503" t="s">
        <v>230104</v>
      </c>
      <c r="Q45503" t="s">
        <v>121945</v>
      </c>
      <c r="R45503" t="s">
        <v>216761</v>
      </c>
      <c r="S45503" t="s">
        <v>212718</v>
      </c>
    </row>
    <row r="45504" spans="1:19" x14ac:dyDescent="0.35">
      <c r="A45504" s="1">
        <v>56588</v>
      </c>
      <c r="B45504" t="s">
        <v>26733</v>
      </c>
      <c r="C45504" t="s">
        <v>90753</v>
      </c>
      <c r="D45504" t="s">
        <v>4</v>
      </c>
      <c r="F45504" t="s">
        <v>120217</v>
      </c>
      <c r="G45504">
        <v>2.2818E-8</v>
      </c>
      <c r="H45504" t="s">
        <v>26733</v>
      </c>
      <c r="I45504" t="s">
        <v>151243</v>
      </c>
      <c r="J45504" s="2" t="s">
        <v>194917</v>
      </c>
      <c r="K45504" t="s">
        <v>216757</v>
      </c>
      <c r="L45504" t="s">
        <v>228704</v>
      </c>
      <c r="M45504" t="s">
        <v>10</v>
      </c>
      <c r="N45504" t="s">
        <v>228827</v>
      </c>
      <c r="O45504" t="s">
        <v>229107</v>
      </c>
      <c r="P45504" t="s">
        <v>229107</v>
      </c>
      <c r="Q45504" t="s">
        <v>120060</v>
      </c>
      <c r="R45504" t="s">
        <v>216761</v>
      </c>
      <c r="S45504" t="s">
        <v>212718</v>
      </c>
    </row>
    <row r="45505" spans="1:19" x14ac:dyDescent="0.35">
      <c r="A45505" s="1">
        <v>56590</v>
      </c>
      <c r="B45505" t="s">
        <v>26734</v>
      </c>
      <c r="C45505" t="s">
        <v>90754</v>
      </c>
      <c r="D45505" t="s">
        <v>4</v>
      </c>
      <c r="F45505" t="s">
        <v>120856</v>
      </c>
      <c r="G45505">
        <v>4.9999999999999998E-7</v>
      </c>
      <c r="H45505" t="s">
        <v>26734</v>
      </c>
      <c r="I45505" t="s">
        <v>151244</v>
      </c>
      <c r="J45505" s="2" t="s">
        <v>194918</v>
      </c>
      <c r="K45505" t="s">
        <v>216799</v>
      </c>
      <c r="L45505" t="s">
        <v>228704</v>
      </c>
      <c r="M45505" t="s">
        <v>8</v>
      </c>
      <c r="N45505" t="s">
        <v>228853</v>
      </c>
      <c r="O45505" t="s">
        <v>229206</v>
      </c>
      <c r="P45505" t="s">
        <v>229206</v>
      </c>
      <c r="Q45505" t="s">
        <v>120348</v>
      </c>
      <c r="R45505" t="s">
        <v>216761</v>
      </c>
      <c r="S45505" t="s">
        <v>212718</v>
      </c>
    </row>
    <row r="45506" spans="1:19" x14ac:dyDescent="0.35">
      <c r="A45506" s="1">
        <v>56591</v>
      </c>
      <c r="B45506" t="s">
        <v>26734</v>
      </c>
      <c r="C45506" t="s">
        <v>90755</v>
      </c>
      <c r="D45506" t="s">
        <v>4</v>
      </c>
      <c r="F45506" t="s">
        <v>120059</v>
      </c>
      <c r="G45506">
        <v>1.85E-7</v>
      </c>
      <c r="H45506" t="s">
        <v>26734</v>
      </c>
      <c r="I45506" t="s">
        <v>151244</v>
      </c>
      <c r="J45506" s="2" t="s">
        <v>194918</v>
      </c>
      <c r="K45506" t="s">
        <v>216799</v>
      </c>
      <c r="L45506" t="s">
        <v>228704</v>
      </c>
      <c r="M45506" t="s">
        <v>8</v>
      </c>
      <c r="N45506" t="s">
        <v>228853</v>
      </c>
      <c r="O45506" t="s">
        <v>229206</v>
      </c>
      <c r="P45506" t="s">
        <v>229206</v>
      </c>
      <c r="Q45506" t="s">
        <v>120348</v>
      </c>
      <c r="R45506" t="s">
        <v>216761</v>
      </c>
      <c r="S45506" t="s">
        <v>212718</v>
      </c>
    </row>
    <row r="45507" spans="1:19" x14ac:dyDescent="0.35">
      <c r="A45507" s="1">
        <v>56592</v>
      </c>
      <c r="B45507" t="s">
        <v>26735</v>
      </c>
      <c r="C45507" t="s">
        <v>90756</v>
      </c>
      <c r="D45507" t="s">
        <v>5</v>
      </c>
      <c r="E45507" t="s">
        <v>119954</v>
      </c>
      <c r="F45507" t="s">
        <v>120575</v>
      </c>
      <c r="G45507">
        <v>1.4E-5</v>
      </c>
      <c r="H45507" t="s">
        <v>26735</v>
      </c>
      <c r="I45507" t="s">
        <v>151245</v>
      </c>
      <c r="J45507" s="2" t="s">
        <v>194919</v>
      </c>
      <c r="K45507" t="s">
        <v>216800</v>
      </c>
      <c r="L45507" t="s">
        <v>228704</v>
      </c>
      <c r="M45507" t="s">
        <v>8</v>
      </c>
      <c r="N45507" t="s">
        <v>228828</v>
      </c>
      <c r="O45507" t="s">
        <v>229113</v>
      </c>
      <c r="P45507" t="s">
        <v>230081</v>
      </c>
      <c r="Q45507" t="s">
        <v>121609</v>
      </c>
      <c r="R45507" t="s">
        <v>216761</v>
      </c>
      <c r="S45507" t="s">
        <v>212718</v>
      </c>
    </row>
    <row r="45508" spans="1:19" x14ac:dyDescent="0.35">
      <c r="A45508" s="1">
        <v>56593</v>
      </c>
      <c r="B45508" t="s">
        <v>26735</v>
      </c>
      <c r="C45508" t="s">
        <v>90757</v>
      </c>
      <c r="D45508" t="s">
        <v>5</v>
      </c>
      <c r="E45508" t="s">
        <v>119955</v>
      </c>
      <c r="F45508" t="s">
        <v>120713</v>
      </c>
      <c r="G45508">
        <v>3.9999999999999998E-6</v>
      </c>
      <c r="H45508" t="s">
        <v>26735</v>
      </c>
      <c r="I45508" t="s">
        <v>151245</v>
      </c>
      <c r="J45508" s="2" t="s">
        <v>194919</v>
      </c>
      <c r="K45508" t="s">
        <v>216800</v>
      </c>
      <c r="L45508" t="s">
        <v>228704</v>
      </c>
      <c r="M45508" t="s">
        <v>8</v>
      </c>
      <c r="N45508" t="s">
        <v>228828</v>
      </c>
      <c r="O45508" t="s">
        <v>229113</v>
      </c>
      <c r="P45508" t="s">
        <v>230081</v>
      </c>
      <c r="Q45508" t="s">
        <v>121609</v>
      </c>
      <c r="R45508" t="s">
        <v>216761</v>
      </c>
      <c r="S45508" t="s">
        <v>212718</v>
      </c>
    </row>
    <row r="45509" spans="1:19" x14ac:dyDescent="0.35">
      <c r="A45509" s="1">
        <v>56594</v>
      </c>
      <c r="B45509" t="s">
        <v>26736</v>
      </c>
      <c r="C45509" t="s">
        <v>90758</v>
      </c>
      <c r="D45509" t="s">
        <v>4</v>
      </c>
      <c r="F45509" t="s">
        <v>120033</v>
      </c>
      <c r="G45509">
        <v>1.2499999999999999E-7</v>
      </c>
      <c r="H45509" t="s">
        <v>26736</v>
      </c>
      <c r="I45509" t="s">
        <v>151246</v>
      </c>
      <c r="J45509" s="2" t="s">
        <v>194920</v>
      </c>
      <c r="K45509" t="s">
        <v>216801</v>
      </c>
      <c r="L45509" t="s">
        <v>228704</v>
      </c>
      <c r="M45509" t="s">
        <v>8</v>
      </c>
      <c r="N45509" t="s">
        <v>228828</v>
      </c>
      <c r="O45509" t="s">
        <v>229113</v>
      </c>
      <c r="P45509" t="s">
        <v>230138</v>
      </c>
      <c r="Q45509" t="s">
        <v>120217</v>
      </c>
      <c r="R45509" t="s">
        <v>216761</v>
      </c>
      <c r="S45509" t="s">
        <v>212718</v>
      </c>
    </row>
    <row r="45510" spans="1:19" x14ac:dyDescent="0.35">
      <c r="A45510" s="1">
        <v>56596</v>
      </c>
      <c r="B45510" t="s">
        <v>26737</v>
      </c>
      <c r="C45510" t="s">
        <v>90759</v>
      </c>
      <c r="D45510" t="s">
        <v>5</v>
      </c>
      <c r="E45510" t="s">
        <v>119955</v>
      </c>
      <c r="F45510" t="s">
        <v>120978</v>
      </c>
      <c r="G45510">
        <v>3.0000000000000001E-5</v>
      </c>
      <c r="H45510" t="s">
        <v>26737</v>
      </c>
      <c r="I45510" t="s">
        <v>151247</v>
      </c>
      <c r="J45510" s="2" t="s">
        <v>194921</v>
      </c>
      <c r="K45510" t="s">
        <v>216802</v>
      </c>
      <c r="L45510" t="s">
        <v>228706</v>
      </c>
      <c r="M45510" t="s">
        <v>8</v>
      </c>
      <c r="N45510" t="s">
        <v>228828</v>
      </c>
      <c r="O45510" t="s">
        <v>229108</v>
      </c>
      <c r="P45510" t="s">
        <v>230150</v>
      </c>
      <c r="Q45510" t="s">
        <v>122648</v>
      </c>
      <c r="R45510" t="s">
        <v>216761</v>
      </c>
      <c r="S45510" t="s">
        <v>212718</v>
      </c>
    </row>
    <row r="45511" spans="1:19" x14ac:dyDescent="0.35">
      <c r="A45511" s="1">
        <v>56597</v>
      </c>
      <c r="B45511" t="s">
        <v>26738</v>
      </c>
      <c r="C45511" t="s">
        <v>90760</v>
      </c>
      <c r="D45511" t="s">
        <v>5</v>
      </c>
      <c r="E45511" t="s">
        <v>119954</v>
      </c>
      <c r="F45511" t="s">
        <v>120681</v>
      </c>
      <c r="G45511">
        <v>2.5000000000000002E-6</v>
      </c>
      <c r="H45511" t="s">
        <v>26738</v>
      </c>
      <c r="I45511" t="s">
        <v>151248</v>
      </c>
      <c r="J45511" s="2" t="s">
        <v>194922</v>
      </c>
      <c r="K45511" t="s">
        <v>216803</v>
      </c>
      <c r="L45511" t="s">
        <v>228704</v>
      </c>
      <c r="M45511" t="s">
        <v>8</v>
      </c>
      <c r="N45511" t="s">
        <v>228848</v>
      </c>
      <c r="O45511" t="s">
        <v>229133</v>
      </c>
      <c r="P45511" t="s">
        <v>229133</v>
      </c>
      <c r="Q45511" t="s">
        <v>120060</v>
      </c>
      <c r="R45511" t="s">
        <v>216761</v>
      </c>
      <c r="S45511" t="s">
        <v>212718</v>
      </c>
    </row>
    <row r="45512" spans="1:19" x14ac:dyDescent="0.35">
      <c r="A45512" s="1">
        <v>56598</v>
      </c>
      <c r="B45512" t="s">
        <v>26738</v>
      </c>
      <c r="C45512" t="s">
        <v>90761</v>
      </c>
      <c r="D45512" t="s">
        <v>5</v>
      </c>
      <c r="E45512" t="s">
        <v>119956</v>
      </c>
      <c r="F45512" t="s">
        <v>120246</v>
      </c>
      <c r="G45512">
        <v>3.9999999999999998E-6</v>
      </c>
      <c r="H45512" t="s">
        <v>26738</v>
      </c>
      <c r="I45512" t="s">
        <v>151248</v>
      </c>
      <c r="J45512" s="2" t="s">
        <v>194922</v>
      </c>
      <c r="K45512" t="s">
        <v>216803</v>
      </c>
      <c r="L45512" t="s">
        <v>228704</v>
      </c>
      <c r="M45512" t="s">
        <v>8</v>
      </c>
      <c r="N45512" t="s">
        <v>228848</v>
      </c>
      <c r="O45512" t="s">
        <v>229133</v>
      </c>
      <c r="P45512" t="s">
        <v>229133</v>
      </c>
      <c r="Q45512" t="s">
        <v>120060</v>
      </c>
      <c r="R45512" t="s">
        <v>216761</v>
      </c>
      <c r="S45512" t="s">
        <v>212718</v>
      </c>
    </row>
    <row r="45513" spans="1:19" x14ac:dyDescent="0.35">
      <c r="A45513" s="1">
        <v>56599</v>
      </c>
      <c r="B45513" t="s">
        <v>26739</v>
      </c>
      <c r="C45513" t="s">
        <v>90762</v>
      </c>
      <c r="D45513" t="s">
        <v>5</v>
      </c>
      <c r="F45513" t="s">
        <v>120623</v>
      </c>
      <c r="G45513">
        <v>5.5164999999999998E-8</v>
      </c>
      <c r="H45513" t="s">
        <v>26739</v>
      </c>
      <c r="I45513" t="s">
        <v>151249</v>
      </c>
      <c r="J45513" s="2" t="s">
        <v>194923</v>
      </c>
      <c r="K45513" t="s">
        <v>216804</v>
      </c>
      <c r="L45513" t="s">
        <v>228704</v>
      </c>
      <c r="M45513" t="s">
        <v>228714</v>
      </c>
      <c r="N45513" t="s">
        <v>228838</v>
      </c>
      <c r="O45513" t="s">
        <v>229183</v>
      </c>
      <c r="P45513" t="s">
        <v>232323</v>
      </c>
      <c r="Q45513" t="s">
        <v>120679</v>
      </c>
      <c r="R45513" t="s">
        <v>216761</v>
      </c>
      <c r="S45513" t="s">
        <v>212718</v>
      </c>
    </row>
    <row r="45514" spans="1:19" x14ac:dyDescent="0.35">
      <c r="A45514" s="1">
        <v>56600</v>
      </c>
      <c r="B45514" t="s">
        <v>26739</v>
      </c>
      <c r="C45514" t="s">
        <v>90763</v>
      </c>
      <c r="D45514" t="s">
        <v>4</v>
      </c>
      <c r="F45514" t="s">
        <v>120043</v>
      </c>
      <c r="G45514">
        <v>6.276800000000001E-8</v>
      </c>
      <c r="H45514" t="s">
        <v>26739</v>
      </c>
      <c r="I45514" t="s">
        <v>151249</v>
      </c>
      <c r="J45514" s="2" t="s">
        <v>194923</v>
      </c>
      <c r="K45514" t="s">
        <v>216804</v>
      </c>
      <c r="L45514" t="s">
        <v>228704</v>
      </c>
      <c r="M45514" t="s">
        <v>228714</v>
      </c>
      <c r="N45514" t="s">
        <v>228838</v>
      </c>
      <c r="O45514" t="s">
        <v>229183</v>
      </c>
      <c r="P45514" t="s">
        <v>232323</v>
      </c>
      <c r="Q45514" t="s">
        <v>120679</v>
      </c>
      <c r="R45514" t="s">
        <v>216761</v>
      </c>
      <c r="S45514" t="s">
        <v>212718</v>
      </c>
    </row>
    <row r="45515" spans="1:19" x14ac:dyDescent="0.35">
      <c r="A45515" s="1">
        <v>56601</v>
      </c>
      <c r="B45515" t="s">
        <v>26740</v>
      </c>
      <c r="C45515" t="s">
        <v>90764</v>
      </c>
      <c r="D45515" t="s">
        <v>5</v>
      </c>
      <c r="E45515" t="s">
        <v>119955</v>
      </c>
      <c r="F45515" t="s">
        <v>120152</v>
      </c>
      <c r="G45515">
        <v>1.2882860000000001E-6</v>
      </c>
      <c r="H45515" t="s">
        <v>26740</v>
      </c>
      <c r="I45515" t="s">
        <v>151250</v>
      </c>
      <c r="J45515" s="2" t="s">
        <v>194924</v>
      </c>
      <c r="K45515" t="s">
        <v>216805</v>
      </c>
      <c r="L45515" t="s">
        <v>228704</v>
      </c>
      <c r="M45515" t="s">
        <v>10</v>
      </c>
      <c r="Q45515" t="s">
        <v>119989</v>
      </c>
      <c r="R45515" t="s">
        <v>216761</v>
      </c>
      <c r="S45515" t="s">
        <v>212718</v>
      </c>
    </row>
    <row r="45516" spans="1:19" x14ac:dyDescent="0.35">
      <c r="A45516" s="1">
        <v>56602</v>
      </c>
      <c r="B45516" t="s">
        <v>26740</v>
      </c>
      <c r="C45516" t="s">
        <v>90765</v>
      </c>
      <c r="D45516" t="s">
        <v>5</v>
      </c>
      <c r="E45516" t="s">
        <v>119954</v>
      </c>
      <c r="F45516" t="s">
        <v>120554</v>
      </c>
      <c r="G45516">
        <v>3.308409E-6</v>
      </c>
      <c r="H45516" t="s">
        <v>26740</v>
      </c>
      <c r="I45516" t="s">
        <v>151250</v>
      </c>
      <c r="J45516" s="2" t="s">
        <v>194924</v>
      </c>
      <c r="K45516" t="s">
        <v>216805</v>
      </c>
      <c r="L45516" t="s">
        <v>228704</v>
      </c>
      <c r="M45516" t="s">
        <v>10</v>
      </c>
      <c r="Q45516" t="s">
        <v>119989</v>
      </c>
      <c r="R45516" t="s">
        <v>216761</v>
      </c>
      <c r="S45516" t="s">
        <v>212718</v>
      </c>
    </row>
    <row r="45517" spans="1:19" x14ac:dyDescent="0.35">
      <c r="A45517" s="1">
        <v>56603</v>
      </c>
      <c r="B45517" t="s">
        <v>26741</v>
      </c>
      <c r="C45517" t="s">
        <v>90766</v>
      </c>
      <c r="D45517" t="s">
        <v>4</v>
      </c>
      <c r="F45517" t="s">
        <v>120836</v>
      </c>
      <c r="G45517">
        <v>9.9999999999999995E-8</v>
      </c>
      <c r="H45517" t="s">
        <v>26741</v>
      </c>
      <c r="I45517" t="s">
        <v>151251</v>
      </c>
      <c r="J45517" s="2" t="s">
        <v>194925</v>
      </c>
      <c r="K45517" t="s">
        <v>216806</v>
      </c>
      <c r="L45517" t="s">
        <v>228704</v>
      </c>
      <c r="M45517" t="s">
        <v>228763</v>
      </c>
      <c r="N45517" t="s">
        <v>228847</v>
      </c>
      <c r="O45517" t="s">
        <v>229373</v>
      </c>
      <c r="P45517" t="s">
        <v>229373</v>
      </c>
      <c r="Q45517" t="s">
        <v>121977</v>
      </c>
      <c r="R45517" t="s">
        <v>216761</v>
      </c>
      <c r="S45517" t="s">
        <v>212718</v>
      </c>
    </row>
    <row r="45518" spans="1:19" x14ac:dyDescent="0.35">
      <c r="A45518" s="1">
        <v>56604</v>
      </c>
      <c r="B45518" t="s">
        <v>26741</v>
      </c>
      <c r="C45518" t="s">
        <v>90767</v>
      </c>
      <c r="D45518" t="s">
        <v>4</v>
      </c>
      <c r="F45518" t="s">
        <v>120328</v>
      </c>
      <c r="G45518">
        <v>9.9999999999999995E-8</v>
      </c>
      <c r="H45518" t="s">
        <v>26741</v>
      </c>
      <c r="I45518" t="s">
        <v>151251</v>
      </c>
      <c r="J45518" s="2" t="s">
        <v>194925</v>
      </c>
      <c r="K45518" t="s">
        <v>216806</v>
      </c>
      <c r="L45518" t="s">
        <v>228704</v>
      </c>
      <c r="M45518" t="s">
        <v>228763</v>
      </c>
      <c r="N45518" t="s">
        <v>228847</v>
      </c>
      <c r="O45518" t="s">
        <v>229373</v>
      </c>
      <c r="P45518" t="s">
        <v>229373</v>
      </c>
      <c r="Q45518" t="s">
        <v>121977</v>
      </c>
      <c r="R45518" t="s">
        <v>216761</v>
      </c>
      <c r="S45518" t="s">
        <v>212718</v>
      </c>
    </row>
    <row r="45519" spans="1:19" x14ac:dyDescent="0.35">
      <c r="A45519" s="1">
        <v>56605</v>
      </c>
      <c r="B45519" t="s">
        <v>26742</v>
      </c>
      <c r="C45519" t="s">
        <v>90768</v>
      </c>
      <c r="D45519" t="s">
        <v>5</v>
      </c>
      <c r="E45519" t="s">
        <v>119955</v>
      </c>
      <c r="F45519" t="s">
        <v>122145</v>
      </c>
      <c r="G45519">
        <v>1.0001228E-5</v>
      </c>
      <c r="H45519" t="s">
        <v>26742</v>
      </c>
      <c r="I45519" t="s">
        <v>151252</v>
      </c>
      <c r="J45519" s="2" t="s">
        <v>194926</v>
      </c>
      <c r="K45519" t="s">
        <v>216807</v>
      </c>
      <c r="L45519" t="s">
        <v>228704</v>
      </c>
      <c r="M45519" t="s">
        <v>8</v>
      </c>
      <c r="N45519" t="s">
        <v>228828</v>
      </c>
      <c r="O45519" t="s">
        <v>229113</v>
      </c>
      <c r="P45519" t="s">
        <v>230099</v>
      </c>
      <c r="R45519" t="s">
        <v>216761</v>
      </c>
      <c r="S45519" t="s">
        <v>212718</v>
      </c>
    </row>
    <row r="45520" spans="1:19" x14ac:dyDescent="0.35">
      <c r="A45520" s="1">
        <v>56606</v>
      </c>
      <c r="B45520" t="s">
        <v>26743</v>
      </c>
      <c r="C45520" t="s">
        <v>90769</v>
      </c>
      <c r="D45520" t="s">
        <v>5</v>
      </c>
      <c r="F45520" t="s">
        <v>120462</v>
      </c>
      <c r="G45520">
        <v>2.6000000000000001E-6</v>
      </c>
      <c r="H45520" t="s">
        <v>26743</v>
      </c>
      <c r="I45520" t="s">
        <v>151253</v>
      </c>
      <c r="J45520" s="2" t="s">
        <v>194927</v>
      </c>
      <c r="K45520" t="s">
        <v>216808</v>
      </c>
      <c r="L45520" t="s">
        <v>228704</v>
      </c>
      <c r="M45520" t="s">
        <v>8</v>
      </c>
      <c r="N45520" t="s">
        <v>228832</v>
      </c>
      <c r="O45520" t="s">
        <v>229111</v>
      </c>
      <c r="P45520" t="s">
        <v>230079</v>
      </c>
      <c r="Q45520" t="s">
        <v>120308</v>
      </c>
      <c r="R45520" t="s">
        <v>216761</v>
      </c>
      <c r="S45520" t="s">
        <v>212718</v>
      </c>
    </row>
    <row r="45521" spans="1:19" x14ac:dyDescent="0.35">
      <c r="A45521" s="1">
        <v>56607</v>
      </c>
      <c r="B45521" t="s">
        <v>26743</v>
      </c>
      <c r="C45521" t="s">
        <v>90770</v>
      </c>
      <c r="D45521" t="s">
        <v>5</v>
      </c>
      <c r="E45521" t="s">
        <v>119954</v>
      </c>
      <c r="F45521" t="s">
        <v>121129</v>
      </c>
      <c r="G45521">
        <v>4.5000000000000001E-6</v>
      </c>
      <c r="H45521" t="s">
        <v>26743</v>
      </c>
      <c r="I45521" t="s">
        <v>151253</v>
      </c>
      <c r="J45521" s="2" t="s">
        <v>194927</v>
      </c>
      <c r="K45521" t="s">
        <v>216808</v>
      </c>
      <c r="L45521" t="s">
        <v>228704</v>
      </c>
      <c r="M45521" t="s">
        <v>8</v>
      </c>
      <c r="N45521" t="s">
        <v>228832</v>
      </c>
      <c r="O45521" t="s">
        <v>229111</v>
      </c>
      <c r="P45521" t="s">
        <v>230079</v>
      </c>
      <c r="Q45521" t="s">
        <v>120308</v>
      </c>
      <c r="R45521" t="s">
        <v>216761</v>
      </c>
      <c r="S45521" t="s">
        <v>212718</v>
      </c>
    </row>
    <row r="45522" spans="1:19" x14ac:dyDescent="0.35">
      <c r="A45522" s="1">
        <v>56608</v>
      </c>
      <c r="B45522" t="s">
        <v>26744</v>
      </c>
      <c r="C45522" t="s">
        <v>90771</v>
      </c>
      <c r="D45522" t="s">
        <v>5</v>
      </c>
      <c r="F45522" t="s">
        <v>120878</v>
      </c>
      <c r="G45522">
        <v>1.4905E-6</v>
      </c>
      <c r="H45522" t="s">
        <v>26744</v>
      </c>
      <c r="I45522" t="s">
        <v>151254</v>
      </c>
      <c r="J45522" s="2" t="s">
        <v>194928</v>
      </c>
      <c r="K45522" t="s">
        <v>216809</v>
      </c>
      <c r="L45522" t="s">
        <v>228704</v>
      </c>
      <c r="M45522" t="s">
        <v>8</v>
      </c>
      <c r="N45522" t="s">
        <v>228832</v>
      </c>
      <c r="O45522" t="s">
        <v>229111</v>
      </c>
      <c r="P45522" t="s">
        <v>230079</v>
      </c>
      <c r="Q45522" t="s">
        <v>121056</v>
      </c>
      <c r="R45522" t="s">
        <v>216761</v>
      </c>
      <c r="S45522" t="s">
        <v>212718</v>
      </c>
    </row>
    <row r="45523" spans="1:19" x14ac:dyDescent="0.35">
      <c r="A45523" s="1">
        <v>56612</v>
      </c>
      <c r="B45523" t="s">
        <v>26745</v>
      </c>
      <c r="C45523" t="s">
        <v>90772</v>
      </c>
      <c r="D45523" t="s">
        <v>4</v>
      </c>
      <c r="F45523" t="s">
        <v>124136</v>
      </c>
      <c r="G45523">
        <v>2.4999999999999999E-7</v>
      </c>
      <c r="H45523" t="s">
        <v>26745</v>
      </c>
      <c r="I45523" t="s">
        <v>151255</v>
      </c>
      <c r="J45523" s="2" t="s">
        <v>194929</v>
      </c>
      <c r="K45523" t="s">
        <v>216810</v>
      </c>
      <c r="L45523" t="s">
        <v>228704</v>
      </c>
      <c r="M45523" t="s">
        <v>8</v>
      </c>
      <c r="N45523" t="s">
        <v>228828</v>
      </c>
      <c r="O45523" t="s">
        <v>229198</v>
      </c>
      <c r="P45523" t="s">
        <v>231018</v>
      </c>
      <c r="R45523" t="s">
        <v>216761</v>
      </c>
      <c r="S45523" t="s">
        <v>212718</v>
      </c>
    </row>
    <row r="45524" spans="1:19" x14ac:dyDescent="0.35">
      <c r="A45524" s="1">
        <v>56613</v>
      </c>
      <c r="B45524" t="s">
        <v>26746</v>
      </c>
      <c r="C45524" t="s">
        <v>90773</v>
      </c>
      <c r="D45524" t="s">
        <v>5</v>
      </c>
      <c r="F45524" t="s">
        <v>122791</v>
      </c>
      <c r="G45524">
        <v>1.17394E-7</v>
      </c>
      <c r="H45524" t="s">
        <v>26746</v>
      </c>
      <c r="I45524" t="s">
        <v>151256</v>
      </c>
      <c r="J45524" s="2" t="s">
        <v>194930</v>
      </c>
      <c r="K45524" t="s">
        <v>216811</v>
      </c>
      <c r="L45524" t="s">
        <v>228704</v>
      </c>
      <c r="M45524" t="s">
        <v>8</v>
      </c>
      <c r="N45524" t="s">
        <v>228923</v>
      </c>
      <c r="O45524" t="s">
        <v>229292</v>
      </c>
      <c r="P45524" t="s">
        <v>230223</v>
      </c>
      <c r="Q45524" t="s">
        <v>120008</v>
      </c>
      <c r="R45524" t="s">
        <v>216761</v>
      </c>
      <c r="S45524" t="s">
        <v>212718</v>
      </c>
    </row>
    <row r="45525" spans="1:19" x14ac:dyDescent="0.35">
      <c r="A45525" s="1">
        <v>56615</v>
      </c>
      <c r="B45525" t="s">
        <v>26747</v>
      </c>
      <c r="C45525" t="s">
        <v>90774</v>
      </c>
      <c r="D45525" t="s">
        <v>4</v>
      </c>
      <c r="F45525" t="s">
        <v>120269</v>
      </c>
      <c r="G45525">
        <v>1.7999999999999999E-6</v>
      </c>
      <c r="H45525" t="s">
        <v>26747</v>
      </c>
      <c r="I45525" t="s">
        <v>151257</v>
      </c>
      <c r="J45525" s="2" t="s">
        <v>194931</v>
      </c>
      <c r="K45525" t="s">
        <v>216812</v>
      </c>
      <c r="L45525" t="s">
        <v>228704</v>
      </c>
      <c r="M45525" t="s">
        <v>8</v>
      </c>
      <c r="N45525" t="s">
        <v>228832</v>
      </c>
      <c r="O45525" t="s">
        <v>229111</v>
      </c>
      <c r="P45525" t="s">
        <v>230079</v>
      </c>
      <c r="Q45525" t="s">
        <v>120022</v>
      </c>
      <c r="R45525" t="s">
        <v>216761</v>
      </c>
      <c r="S45525" t="s">
        <v>212718</v>
      </c>
    </row>
    <row r="45526" spans="1:19" x14ac:dyDescent="0.35">
      <c r="A45526" s="1">
        <v>56616</v>
      </c>
      <c r="B45526" t="s">
        <v>26747</v>
      </c>
      <c r="C45526" t="s">
        <v>90775</v>
      </c>
      <c r="D45526" t="s">
        <v>4</v>
      </c>
      <c r="F45526" t="s">
        <v>120344</v>
      </c>
      <c r="G45526">
        <v>2.1500000000000002E-6</v>
      </c>
      <c r="H45526" t="s">
        <v>26747</v>
      </c>
      <c r="I45526" t="s">
        <v>151257</v>
      </c>
      <c r="J45526" s="2" t="s">
        <v>194931</v>
      </c>
      <c r="K45526" t="s">
        <v>216812</v>
      </c>
      <c r="L45526" t="s">
        <v>228704</v>
      </c>
      <c r="M45526" t="s">
        <v>8</v>
      </c>
      <c r="N45526" t="s">
        <v>228832</v>
      </c>
      <c r="O45526" t="s">
        <v>229111</v>
      </c>
      <c r="P45526" t="s">
        <v>230079</v>
      </c>
      <c r="Q45526" t="s">
        <v>120022</v>
      </c>
      <c r="R45526" t="s">
        <v>216761</v>
      </c>
      <c r="S45526" t="s">
        <v>212718</v>
      </c>
    </row>
    <row r="45527" spans="1:19" x14ac:dyDescent="0.35">
      <c r="A45527" s="1">
        <v>56617</v>
      </c>
      <c r="B45527" t="s">
        <v>26747</v>
      </c>
      <c r="C45527" t="s">
        <v>90776</v>
      </c>
      <c r="D45527" t="s">
        <v>4</v>
      </c>
      <c r="F45527" t="s">
        <v>120312</v>
      </c>
      <c r="G45527">
        <v>2.5000000000000002E-6</v>
      </c>
      <c r="H45527" t="s">
        <v>26747</v>
      </c>
      <c r="I45527" t="s">
        <v>151257</v>
      </c>
      <c r="J45527" s="2" t="s">
        <v>194931</v>
      </c>
      <c r="K45527" t="s">
        <v>216812</v>
      </c>
      <c r="L45527" t="s">
        <v>228704</v>
      </c>
      <c r="M45527" t="s">
        <v>8</v>
      </c>
      <c r="N45527" t="s">
        <v>228832</v>
      </c>
      <c r="O45527" t="s">
        <v>229111</v>
      </c>
      <c r="P45527" t="s">
        <v>230079</v>
      </c>
      <c r="Q45527" t="s">
        <v>120022</v>
      </c>
      <c r="R45527" t="s">
        <v>216761</v>
      </c>
      <c r="S45527" t="s">
        <v>212718</v>
      </c>
    </row>
    <row r="45528" spans="1:19" x14ac:dyDescent="0.35">
      <c r="A45528" s="1">
        <v>56618</v>
      </c>
      <c r="B45528" t="s">
        <v>26748</v>
      </c>
      <c r="C45528" t="s">
        <v>90777</v>
      </c>
      <c r="D45528" t="s">
        <v>5</v>
      </c>
      <c r="F45528" t="s">
        <v>121841</v>
      </c>
      <c r="G45528">
        <v>4.4800000000000003E-6</v>
      </c>
      <c r="H45528" t="s">
        <v>26748</v>
      </c>
      <c r="I45528" t="s">
        <v>151258</v>
      </c>
      <c r="J45528" s="2" t="s">
        <v>194932</v>
      </c>
      <c r="K45528" t="s">
        <v>216813</v>
      </c>
      <c r="L45528" t="s">
        <v>228704</v>
      </c>
      <c r="M45528" t="s">
        <v>8</v>
      </c>
      <c r="N45528" t="s">
        <v>228828</v>
      </c>
      <c r="O45528" t="s">
        <v>229113</v>
      </c>
      <c r="P45528" t="s">
        <v>230081</v>
      </c>
      <c r="Q45528" t="s">
        <v>121066</v>
      </c>
      <c r="R45528" t="s">
        <v>216761</v>
      </c>
      <c r="S45528" t="s">
        <v>212718</v>
      </c>
    </row>
    <row r="45529" spans="1:19" x14ac:dyDescent="0.35">
      <c r="A45529" s="1">
        <v>56619</v>
      </c>
      <c r="B45529" t="s">
        <v>26749</v>
      </c>
      <c r="C45529" t="s">
        <v>90778</v>
      </c>
      <c r="D45529" t="s">
        <v>4</v>
      </c>
      <c r="F45529" t="s">
        <v>120447</v>
      </c>
      <c r="G45529">
        <v>4.9083000000000001E-7</v>
      </c>
      <c r="H45529" t="s">
        <v>26749</v>
      </c>
      <c r="I45529" t="s">
        <v>151259</v>
      </c>
      <c r="J45529" s="2" t="s">
        <v>194933</v>
      </c>
      <c r="K45529" t="s">
        <v>216814</v>
      </c>
      <c r="L45529" t="s">
        <v>228704</v>
      </c>
      <c r="M45529" t="s">
        <v>228734</v>
      </c>
      <c r="N45529" t="s">
        <v>228837</v>
      </c>
      <c r="O45529" t="s">
        <v>229175</v>
      </c>
      <c r="P45529" t="s">
        <v>229175</v>
      </c>
      <c r="Q45529" t="s">
        <v>120293</v>
      </c>
      <c r="R45529" t="s">
        <v>216761</v>
      </c>
      <c r="S45529" t="s">
        <v>212718</v>
      </c>
    </row>
    <row r="45530" spans="1:19" x14ac:dyDescent="0.35">
      <c r="A45530" s="1">
        <v>56620</v>
      </c>
      <c r="B45530" t="s">
        <v>26750</v>
      </c>
      <c r="C45530" t="s">
        <v>90779</v>
      </c>
      <c r="D45530" t="s">
        <v>4</v>
      </c>
      <c r="F45530" t="s">
        <v>120128</v>
      </c>
      <c r="G45530">
        <v>4.2183000000000001E-8</v>
      </c>
      <c r="H45530" t="s">
        <v>26750</v>
      </c>
      <c r="I45530" t="s">
        <v>151260</v>
      </c>
      <c r="J45530" s="2" t="s">
        <v>194934</v>
      </c>
      <c r="K45530" t="s">
        <v>216760</v>
      </c>
      <c r="L45530" t="s">
        <v>228704</v>
      </c>
      <c r="M45530" t="s">
        <v>10</v>
      </c>
      <c r="N45530" t="s">
        <v>228827</v>
      </c>
      <c r="O45530" t="s">
        <v>229107</v>
      </c>
      <c r="P45530" t="s">
        <v>229107</v>
      </c>
      <c r="Q45530" t="s">
        <v>120128</v>
      </c>
      <c r="R45530" t="s">
        <v>216761</v>
      </c>
      <c r="S45530" t="s">
        <v>212718</v>
      </c>
    </row>
    <row r="45531" spans="1:19" x14ac:dyDescent="0.35">
      <c r="A45531" s="1">
        <v>56621</v>
      </c>
      <c r="B45531" t="s">
        <v>26751</v>
      </c>
      <c r="C45531" t="s">
        <v>90780</v>
      </c>
      <c r="D45531" t="s">
        <v>4</v>
      </c>
      <c r="F45531" t="s">
        <v>123695</v>
      </c>
      <c r="G45531">
        <v>1E-8</v>
      </c>
      <c r="H45531" t="s">
        <v>26751</v>
      </c>
      <c r="I45531" t="s">
        <v>151261</v>
      </c>
      <c r="J45531" s="2" t="s">
        <v>194935</v>
      </c>
      <c r="K45531" t="s">
        <v>216815</v>
      </c>
      <c r="L45531" t="s">
        <v>228704</v>
      </c>
      <c r="M45531" t="s">
        <v>11</v>
      </c>
      <c r="N45531" t="s">
        <v>228868</v>
      </c>
      <c r="O45531" t="s">
        <v>229225</v>
      </c>
      <c r="P45531" t="s">
        <v>229225</v>
      </c>
      <c r="Q45531" t="s">
        <v>119966</v>
      </c>
      <c r="R45531" t="s">
        <v>216761</v>
      </c>
      <c r="S45531" t="s">
        <v>212718</v>
      </c>
    </row>
    <row r="45532" spans="1:19" x14ac:dyDescent="0.35">
      <c r="A45532" s="1">
        <v>56622</v>
      </c>
      <c r="B45532" t="s">
        <v>26752</v>
      </c>
      <c r="C45532" t="s">
        <v>90781</v>
      </c>
      <c r="D45532" t="s">
        <v>5</v>
      </c>
      <c r="E45532" t="s">
        <v>119955</v>
      </c>
      <c r="F45532" t="s">
        <v>121120</v>
      </c>
      <c r="G45532">
        <v>1.1000000000000001E-6</v>
      </c>
      <c r="H45532" t="s">
        <v>26752</v>
      </c>
      <c r="I45532" t="s">
        <v>151262</v>
      </c>
      <c r="J45532" s="2" t="s">
        <v>194936</v>
      </c>
      <c r="K45532" t="s">
        <v>216816</v>
      </c>
      <c r="L45532" t="s">
        <v>228704</v>
      </c>
      <c r="M45532" t="s">
        <v>8</v>
      </c>
      <c r="N45532" t="s">
        <v>228848</v>
      </c>
      <c r="O45532" t="s">
        <v>229133</v>
      </c>
      <c r="P45532" t="s">
        <v>230792</v>
      </c>
      <c r="Q45532" t="s">
        <v>120060</v>
      </c>
      <c r="R45532" t="s">
        <v>216761</v>
      </c>
      <c r="S45532" t="s">
        <v>212718</v>
      </c>
    </row>
    <row r="45533" spans="1:19" x14ac:dyDescent="0.35">
      <c r="A45533" s="1">
        <v>56623</v>
      </c>
      <c r="B45533" t="s">
        <v>26753</v>
      </c>
      <c r="C45533" t="s">
        <v>90782</v>
      </c>
      <c r="D45533" t="s">
        <v>5</v>
      </c>
      <c r="F45533" t="s">
        <v>119973</v>
      </c>
      <c r="G45533">
        <v>9.0000000000000002E-6</v>
      </c>
      <c r="H45533" t="s">
        <v>26753</v>
      </c>
      <c r="I45533" t="s">
        <v>151263</v>
      </c>
      <c r="J45533" s="2" t="s">
        <v>194937</v>
      </c>
      <c r="K45533" t="s">
        <v>216817</v>
      </c>
      <c r="L45533" t="s">
        <v>228704</v>
      </c>
      <c r="M45533" t="s">
        <v>228726</v>
      </c>
      <c r="N45533" t="s">
        <v>228885</v>
      </c>
      <c r="O45533" t="s">
        <v>229280</v>
      </c>
      <c r="P45533" t="s">
        <v>230209</v>
      </c>
      <c r="Q45533" t="s">
        <v>233349</v>
      </c>
      <c r="R45533" t="s">
        <v>216761</v>
      </c>
      <c r="S45533" t="s">
        <v>212718</v>
      </c>
    </row>
    <row r="45534" spans="1:19" x14ac:dyDescent="0.35">
      <c r="A45534" s="1">
        <v>56624</v>
      </c>
      <c r="B45534" t="s">
        <v>26753</v>
      </c>
      <c r="C45534" t="s">
        <v>90783</v>
      </c>
      <c r="D45534" t="s">
        <v>5</v>
      </c>
      <c r="E45534" t="s">
        <v>119955</v>
      </c>
      <c r="F45534" t="s">
        <v>122126</v>
      </c>
      <c r="G45534">
        <v>1.9999999999999999E-6</v>
      </c>
      <c r="H45534" t="s">
        <v>26753</v>
      </c>
      <c r="I45534" t="s">
        <v>151263</v>
      </c>
      <c r="J45534" s="2" t="s">
        <v>194937</v>
      </c>
      <c r="K45534" t="s">
        <v>216817</v>
      </c>
      <c r="L45534" t="s">
        <v>228704</v>
      </c>
      <c r="M45534" t="s">
        <v>228726</v>
      </c>
      <c r="N45534" t="s">
        <v>228885</v>
      </c>
      <c r="O45534" t="s">
        <v>229280</v>
      </c>
      <c r="P45534" t="s">
        <v>230209</v>
      </c>
      <c r="Q45534" t="s">
        <v>233349</v>
      </c>
      <c r="R45534" t="s">
        <v>216761</v>
      </c>
      <c r="S45534" t="s">
        <v>212718</v>
      </c>
    </row>
    <row r="45535" spans="1:19" x14ac:dyDescent="0.35">
      <c r="A45535" s="1">
        <v>56625</v>
      </c>
      <c r="B45535" t="s">
        <v>26753</v>
      </c>
      <c r="C45535" t="s">
        <v>90784</v>
      </c>
      <c r="D45535" t="s">
        <v>4</v>
      </c>
      <c r="F45535" t="s">
        <v>121803</v>
      </c>
      <c r="G45535">
        <v>9.9999999999999995E-7</v>
      </c>
      <c r="H45535" t="s">
        <v>26753</v>
      </c>
      <c r="I45535" t="s">
        <v>151263</v>
      </c>
      <c r="J45535" s="2" t="s">
        <v>194937</v>
      </c>
      <c r="K45535" t="s">
        <v>216817</v>
      </c>
      <c r="L45535" t="s">
        <v>228704</v>
      </c>
      <c r="M45535" t="s">
        <v>228726</v>
      </c>
      <c r="N45535" t="s">
        <v>228885</v>
      </c>
      <c r="O45535" t="s">
        <v>229280</v>
      </c>
      <c r="P45535" t="s">
        <v>230209</v>
      </c>
      <c r="Q45535" t="s">
        <v>233349</v>
      </c>
      <c r="R45535" t="s">
        <v>216761</v>
      </c>
      <c r="S45535" t="s">
        <v>212718</v>
      </c>
    </row>
    <row r="45536" spans="1:19" x14ac:dyDescent="0.35">
      <c r="A45536" s="1">
        <v>56626</v>
      </c>
      <c r="B45536" t="s">
        <v>26754</v>
      </c>
      <c r="C45536" t="s">
        <v>90785</v>
      </c>
      <c r="D45536" t="s">
        <v>5</v>
      </c>
      <c r="F45536" t="s">
        <v>120332</v>
      </c>
      <c r="G45536">
        <v>1.9999999999999999E-7</v>
      </c>
      <c r="H45536" t="s">
        <v>26754</v>
      </c>
      <c r="I45536" t="s">
        <v>151264</v>
      </c>
      <c r="J45536" s="2" t="s">
        <v>194938</v>
      </c>
      <c r="K45536" t="s">
        <v>216818</v>
      </c>
      <c r="L45536" t="s">
        <v>228704</v>
      </c>
      <c r="M45536" t="s">
        <v>8</v>
      </c>
      <c r="N45536" t="s">
        <v>228876</v>
      </c>
      <c r="O45536" t="s">
        <v>229173</v>
      </c>
      <c r="P45536" t="s">
        <v>229173</v>
      </c>
      <c r="Q45536" t="s">
        <v>233117</v>
      </c>
      <c r="R45536" t="s">
        <v>216761</v>
      </c>
      <c r="S45536" t="s">
        <v>212718</v>
      </c>
    </row>
    <row r="45537" spans="1:19" x14ac:dyDescent="0.35">
      <c r="A45537" s="1">
        <v>56627</v>
      </c>
      <c r="B45537" t="s">
        <v>26754</v>
      </c>
      <c r="C45537" t="s">
        <v>90786</v>
      </c>
      <c r="D45537" t="s">
        <v>5</v>
      </c>
      <c r="F45537" t="s">
        <v>120056</v>
      </c>
      <c r="G45537">
        <v>1.9000000000000001E-7</v>
      </c>
      <c r="H45537" t="s">
        <v>26754</v>
      </c>
      <c r="I45537" t="s">
        <v>151264</v>
      </c>
      <c r="J45537" s="2" t="s">
        <v>194938</v>
      </c>
      <c r="K45537" t="s">
        <v>216818</v>
      </c>
      <c r="L45537" t="s">
        <v>228704</v>
      </c>
      <c r="M45537" t="s">
        <v>8</v>
      </c>
      <c r="N45537" t="s">
        <v>228876</v>
      </c>
      <c r="O45537" t="s">
        <v>229173</v>
      </c>
      <c r="P45537" t="s">
        <v>229173</v>
      </c>
      <c r="Q45537" t="s">
        <v>233117</v>
      </c>
      <c r="R45537" t="s">
        <v>216761</v>
      </c>
      <c r="S45537" t="s">
        <v>212718</v>
      </c>
    </row>
    <row r="45538" spans="1:19" x14ac:dyDescent="0.35">
      <c r="A45538" s="1">
        <v>56628</v>
      </c>
      <c r="B45538" t="s">
        <v>26755</v>
      </c>
      <c r="C45538" t="s">
        <v>90787</v>
      </c>
      <c r="D45538" t="s">
        <v>5</v>
      </c>
      <c r="F45538" t="s">
        <v>122332</v>
      </c>
      <c r="G45538">
        <v>9.1500000000000003E-7</v>
      </c>
      <c r="H45538" t="s">
        <v>26755</v>
      </c>
      <c r="I45538" t="s">
        <v>151265</v>
      </c>
      <c r="J45538" s="2" t="s">
        <v>194939</v>
      </c>
      <c r="K45538" t="s">
        <v>216819</v>
      </c>
      <c r="L45538" t="s">
        <v>228704</v>
      </c>
      <c r="M45538" t="s">
        <v>8</v>
      </c>
      <c r="N45538" t="s">
        <v>228852</v>
      </c>
      <c r="O45538" t="s">
        <v>229209</v>
      </c>
      <c r="P45538" t="s">
        <v>230148</v>
      </c>
      <c r="Q45538" t="s">
        <v>120216</v>
      </c>
      <c r="R45538" t="s">
        <v>216761</v>
      </c>
      <c r="S45538" t="s">
        <v>212718</v>
      </c>
    </row>
    <row r="45539" spans="1:19" x14ac:dyDescent="0.35">
      <c r="A45539" s="1">
        <v>56630</v>
      </c>
      <c r="B45539" t="s">
        <v>26755</v>
      </c>
      <c r="C45539" t="s">
        <v>90788</v>
      </c>
      <c r="D45539" t="s">
        <v>4</v>
      </c>
      <c r="F45539" t="s">
        <v>120299</v>
      </c>
      <c r="G45539">
        <v>1.3999999999999999E-6</v>
      </c>
      <c r="H45539" t="s">
        <v>26755</v>
      </c>
      <c r="I45539" t="s">
        <v>151265</v>
      </c>
      <c r="J45539" s="2" t="s">
        <v>194939</v>
      </c>
      <c r="K45539" t="s">
        <v>216819</v>
      </c>
      <c r="L45539" t="s">
        <v>228704</v>
      </c>
      <c r="M45539" t="s">
        <v>8</v>
      </c>
      <c r="N45539" t="s">
        <v>228852</v>
      </c>
      <c r="O45539" t="s">
        <v>229209</v>
      </c>
      <c r="P45539" t="s">
        <v>230148</v>
      </c>
      <c r="Q45539" t="s">
        <v>120216</v>
      </c>
      <c r="R45539" t="s">
        <v>216761</v>
      </c>
      <c r="S45539" t="s">
        <v>212718</v>
      </c>
    </row>
    <row r="45540" spans="1:19" x14ac:dyDescent="0.35">
      <c r="A45540" s="1">
        <v>56631</v>
      </c>
      <c r="B45540" t="s">
        <v>26755</v>
      </c>
      <c r="C45540" t="s">
        <v>90789</v>
      </c>
      <c r="D45540" t="s">
        <v>4</v>
      </c>
      <c r="F45540" t="s">
        <v>121242</v>
      </c>
      <c r="G45540">
        <v>1.3999999999999999E-6</v>
      </c>
      <c r="H45540" t="s">
        <v>26755</v>
      </c>
      <c r="I45540" t="s">
        <v>151265</v>
      </c>
      <c r="J45540" s="2" t="s">
        <v>194939</v>
      </c>
      <c r="K45540" t="s">
        <v>216819</v>
      </c>
      <c r="L45540" t="s">
        <v>228704</v>
      </c>
      <c r="M45540" t="s">
        <v>8</v>
      </c>
      <c r="N45540" t="s">
        <v>228852</v>
      </c>
      <c r="O45540" t="s">
        <v>229209</v>
      </c>
      <c r="P45540" t="s">
        <v>230148</v>
      </c>
      <c r="Q45540" t="s">
        <v>120216</v>
      </c>
      <c r="R45540" t="s">
        <v>216761</v>
      </c>
      <c r="S45540" t="s">
        <v>212718</v>
      </c>
    </row>
    <row r="45541" spans="1:19" x14ac:dyDescent="0.35">
      <c r="A45541" s="1">
        <v>56632</v>
      </c>
      <c r="B45541" t="s">
        <v>26755</v>
      </c>
      <c r="C45541" t="s">
        <v>90790</v>
      </c>
      <c r="D45541" t="s">
        <v>4</v>
      </c>
      <c r="F45541" t="s">
        <v>124045</v>
      </c>
      <c r="G45541">
        <v>2.4999999999999999E-7</v>
      </c>
      <c r="H45541" t="s">
        <v>26755</v>
      </c>
      <c r="I45541" t="s">
        <v>151265</v>
      </c>
      <c r="J45541" s="2" t="s">
        <v>194939</v>
      </c>
      <c r="K45541" t="s">
        <v>216819</v>
      </c>
      <c r="L45541" t="s">
        <v>228704</v>
      </c>
      <c r="M45541" t="s">
        <v>8</v>
      </c>
      <c r="N45541" t="s">
        <v>228852</v>
      </c>
      <c r="O45541" t="s">
        <v>229209</v>
      </c>
      <c r="P45541" t="s">
        <v>230148</v>
      </c>
      <c r="Q45541" t="s">
        <v>120216</v>
      </c>
      <c r="R45541" t="s">
        <v>216761</v>
      </c>
      <c r="S45541" t="s">
        <v>212718</v>
      </c>
    </row>
    <row r="45542" spans="1:19" x14ac:dyDescent="0.35">
      <c r="A45542" s="1">
        <v>56634</v>
      </c>
      <c r="B45542" t="s">
        <v>26756</v>
      </c>
      <c r="C45542" t="s">
        <v>90791</v>
      </c>
      <c r="D45542" t="s">
        <v>5</v>
      </c>
      <c r="E45542" t="s">
        <v>119954</v>
      </c>
      <c r="F45542" t="s">
        <v>121354</v>
      </c>
      <c r="G45542">
        <v>1.2E-5</v>
      </c>
      <c r="H45542" t="s">
        <v>26756</v>
      </c>
      <c r="I45542" t="s">
        <v>151266</v>
      </c>
      <c r="K45542" t="s">
        <v>216820</v>
      </c>
      <c r="L45542" t="s">
        <v>228706</v>
      </c>
      <c r="M45542" t="s">
        <v>8</v>
      </c>
      <c r="N45542" t="s">
        <v>228828</v>
      </c>
      <c r="O45542" t="s">
        <v>229108</v>
      </c>
      <c r="P45542" t="s">
        <v>230262</v>
      </c>
      <c r="R45542" t="s">
        <v>216761</v>
      </c>
      <c r="S45542" t="s">
        <v>212718</v>
      </c>
    </row>
    <row r="45543" spans="1:19" x14ac:dyDescent="0.35">
      <c r="A45543" s="1">
        <v>56635</v>
      </c>
      <c r="B45543" t="s">
        <v>26756</v>
      </c>
      <c r="C45543" t="s">
        <v>90792</v>
      </c>
      <c r="D45543" t="s">
        <v>5</v>
      </c>
      <c r="E45543" t="s">
        <v>119956</v>
      </c>
      <c r="F45543" t="s">
        <v>120485</v>
      </c>
      <c r="G45543">
        <v>9.3000000000000007E-6</v>
      </c>
      <c r="H45543" t="s">
        <v>26756</v>
      </c>
      <c r="I45543" t="s">
        <v>151266</v>
      </c>
      <c r="K45543" t="s">
        <v>216820</v>
      </c>
      <c r="L45543" t="s">
        <v>228706</v>
      </c>
      <c r="M45543" t="s">
        <v>8</v>
      </c>
      <c r="N45543" t="s">
        <v>228828</v>
      </c>
      <c r="O45543" t="s">
        <v>229108</v>
      </c>
      <c r="P45543" t="s">
        <v>230262</v>
      </c>
      <c r="R45543" t="s">
        <v>216761</v>
      </c>
      <c r="S45543" t="s">
        <v>212718</v>
      </c>
    </row>
    <row r="45544" spans="1:19" x14ac:dyDescent="0.35">
      <c r="A45544" s="1">
        <v>56636</v>
      </c>
      <c r="B45544" t="s">
        <v>26757</v>
      </c>
      <c r="C45544" t="s">
        <v>90793</v>
      </c>
      <c r="D45544" t="s">
        <v>4</v>
      </c>
      <c r="F45544" t="s">
        <v>120087</v>
      </c>
      <c r="G45544">
        <v>2E-8</v>
      </c>
      <c r="H45544" t="s">
        <v>26757</v>
      </c>
      <c r="I45544" t="s">
        <v>151267</v>
      </c>
      <c r="J45544" s="2" t="s">
        <v>194940</v>
      </c>
      <c r="K45544" t="s">
        <v>216761</v>
      </c>
      <c r="L45544" t="s">
        <v>228704</v>
      </c>
      <c r="M45544" t="s">
        <v>228711</v>
      </c>
      <c r="N45544" t="s">
        <v>228835</v>
      </c>
      <c r="O45544" t="s">
        <v>229117</v>
      </c>
      <c r="P45544" t="s">
        <v>229117</v>
      </c>
      <c r="R45544" t="s">
        <v>216761</v>
      </c>
      <c r="S45544" t="s">
        <v>212718</v>
      </c>
    </row>
    <row r="45545" spans="1:19" x14ac:dyDescent="0.35">
      <c r="A45545" s="1">
        <v>56637</v>
      </c>
      <c r="B45545" t="s">
        <v>26758</v>
      </c>
      <c r="C45545" t="s">
        <v>90794</v>
      </c>
      <c r="D45545" t="s">
        <v>4</v>
      </c>
      <c r="F45545" t="s">
        <v>120351</v>
      </c>
      <c r="G45545">
        <v>2E-8</v>
      </c>
      <c r="H45545" t="s">
        <v>26758</v>
      </c>
      <c r="I45545" t="s">
        <v>151267</v>
      </c>
      <c r="J45545" s="2" t="s">
        <v>194941</v>
      </c>
      <c r="K45545" t="s">
        <v>216821</v>
      </c>
      <c r="L45545" t="s">
        <v>228704</v>
      </c>
      <c r="Q45545" t="s">
        <v>120087</v>
      </c>
      <c r="R45545" t="s">
        <v>216761</v>
      </c>
      <c r="S45545" t="s">
        <v>212718</v>
      </c>
    </row>
    <row r="45546" spans="1:19" x14ac:dyDescent="0.35">
      <c r="A45546" s="1">
        <v>56638</v>
      </c>
      <c r="B45546" t="s">
        <v>26759</v>
      </c>
      <c r="C45546" t="s">
        <v>90795</v>
      </c>
      <c r="D45546" t="s">
        <v>4</v>
      </c>
      <c r="F45546" t="s">
        <v>120059</v>
      </c>
      <c r="G45546">
        <v>3.2244999999999998E-7</v>
      </c>
      <c r="H45546" t="s">
        <v>26759</v>
      </c>
      <c r="I45546" t="s">
        <v>151268</v>
      </c>
      <c r="J45546" s="2" t="s">
        <v>194942</v>
      </c>
      <c r="K45546" t="s">
        <v>216822</v>
      </c>
      <c r="L45546" t="s">
        <v>228704</v>
      </c>
      <c r="M45546" t="s">
        <v>8</v>
      </c>
      <c r="N45546" t="s">
        <v>228852</v>
      </c>
      <c r="O45546" t="s">
        <v>229182</v>
      </c>
      <c r="P45546" t="s">
        <v>229182</v>
      </c>
      <c r="Q45546" t="s">
        <v>120056</v>
      </c>
      <c r="R45546" t="s">
        <v>216761</v>
      </c>
      <c r="S45546" t="s">
        <v>212718</v>
      </c>
    </row>
    <row r="45547" spans="1:19" x14ac:dyDescent="0.35">
      <c r="A45547" s="1">
        <v>56640</v>
      </c>
      <c r="B45547" t="s">
        <v>26760</v>
      </c>
      <c r="C45547" t="s">
        <v>90796</v>
      </c>
      <c r="D45547" t="s">
        <v>4</v>
      </c>
      <c r="F45547" t="s">
        <v>120158</v>
      </c>
      <c r="G45547">
        <v>1.5999999999999999E-6</v>
      </c>
      <c r="H45547" t="s">
        <v>26760</v>
      </c>
      <c r="I45547" t="s">
        <v>151269</v>
      </c>
      <c r="J45547" s="2" t="s">
        <v>194943</v>
      </c>
      <c r="K45547" t="s">
        <v>216823</v>
      </c>
      <c r="L45547" t="s">
        <v>228704</v>
      </c>
      <c r="M45547" t="s">
        <v>8</v>
      </c>
      <c r="N45547" t="s">
        <v>228841</v>
      </c>
      <c r="O45547" t="s">
        <v>229137</v>
      </c>
      <c r="P45547" t="s">
        <v>229137</v>
      </c>
      <c r="Q45547" t="s">
        <v>120060</v>
      </c>
      <c r="R45547" t="s">
        <v>216761</v>
      </c>
      <c r="S45547" t="s">
        <v>212718</v>
      </c>
    </row>
    <row r="45548" spans="1:19" x14ac:dyDescent="0.35">
      <c r="A45548" s="1">
        <v>56641</v>
      </c>
      <c r="B45548" t="s">
        <v>26761</v>
      </c>
      <c r="C45548" t="s">
        <v>90797</v>
      </c>
      <c r="D45548" t="s">
        <v>4</v>
      </c>
      <c r="F45548" t="s">
        <v>120237</v>
      </c>
      <c r="G45548">
        <v>7.0000000000000005E-8</v>
      </c>
      <c r="H45548" t="s">
        <v>26761</v>
      </c>
      <c r="I45548" t="s">
        <v>151270</v>
      </c>
      <c r="J45548" s="2" t="s">
        <v>194944</v>
      </c>
      <c r="K45548" t="s">
        <v>216824</v>
      </c>
      <c r="L45548" t="s">
        <v>228704</v>
      </c>
      <c r="M45548" t="s">
        <v>228754</v>
      </c>
      <c r="N45548" t="s">
        <v>228843</v>
      </c>
      <c r="O45548" t="s">
        <v>229293</v>
      </c>
      <c r="P45548" t="s">
        <v>229293</v>
      </c>
      <c r="Q45548" t="s">
        <v>120060</v>
      </c>
      <c r="R45548" t="s">
        <v>216761</v>
      </c>
      <c r="S45548" t="s">
        <v>212718</v>
      </c>
    </row>
    <row r="45549" spans="1:19" x14ac:dyDescent="0.35">
      <c r="A45549" s="1">
        <v>56643</v>
      </c>
      <c r="B45549" t="s">
        <v>26762</v>
      </c>
      <c r="C45549" t="s">
        <v>90798</v>
      </c>
      <c r="D45549" t="s">
        <v>5</v>
      </c>
      <c r="F45549" t="s">
        <v>122296</v>
      </c>
      <c r="G45549">
        <v>1.0000000000000001E-5</v>
      </c>
      <c r="H45549" t="s">
        <v>26762</v>
      </c>
      <c r="I45549" t="s">
        <v>151271</v>
      </c>
      <c r="J45549" s="2" t="s">
        <v>194945</v>
      </c>
      <c r="K45549" t="s">
        <v>216825</v>
      </c>
      <c r="L45549" t="s">
        <v>228704</v>
      </c>
      <c r="M45549" t="s">
        <v>8</v>
      </c>
      <c r="N45549" t="s">
        <v>228828</v>
      </c>
      <c r="O45549" t="s">
        <v>229113</v>
      </c>
      <c r="P45549" t="s">
        <v>230104</v>
      </c>
      <c r="Q45549" t="s">
        <v>121999</v>
      </c>
      <c r="R45549" t="s">
        <v>216761</v>
      </c>
      <c r="S45549" t="s">
        <v>212718</v>
      </c>
    </row>
    <row r="45550" spans="1:19" x14ac:dyDescent="0.35">
      <c r="A45550" s="1">
        <v>56645</v>
      </c>
      <c r="B45550" t="s">
        <v>26763</v>
      </c>
      <c r="C45550" t="s">
        <v>90799</v>
      </c>
      <c r="D45550" t="s">
        <v>5</v>
      </c>
      <c r="F45550" t="s">
        <v>121808</v>
      </c>
      <c r="G45550">
        <v>5.7250000000000002E-7</v>
      </c>
      <c r="H45550" t="s">
        <v>26763</v>
      </c>
      <c r="I45550" t="s">
        <v>151272</v>
      </c>
      <c r="J45550" s="2" t="s">
        <v>194946</v>
      </c>
      <c r="K45550" t="s">
        <v>216826</v>
      </c>
      <c r="L45550" t="s">
        <v>228704</v>
      </c>
      <c r="M45550" t="s">
        <v>12</v>
      </c>
      <c r="N45550" t="s">
        <v>228912</v>
      </c>
      <c r="O45550" t="s">
        <v>229255</v>
      </c>
      <c r="P45550" t="s">
        <v>229255</v>
      </c>
      <c r="Q45550" t="s">
        <v>120056</v>
      </c>
      <c r="R45550" t="s">
        <v>216761</v>
      </c>
      <c r="S45550" t="s">
        <v>212718</v>
      </c>
    </row>
    <row r="45551" spans="1:19" x14ac:dyDescent="0.35">
      <c r="A45551" s="1">
        <v>56646</v>
      </c>
      <c r="B45551" t="s">
        <v>26764</v>
      </c>
      <c r="C45551" t="s">
        <v>90800</v>
      </c>
      <c r="D45551" t="s">
        <v>4</v>
      </c>
      <c r="F45551" t="s">
        <v>120067</v>
      </c>
      <c r="G45551">
        <v>1.7999999999999999E-8</v>
      </c>
      <c r="H45551" t="s">
        <v>26764</v>
      </c>
      <c r="I45551" t="s">
        <v>151273</v>
      </c>
      <c r="J45551" s="2" t="s">
        <v>194947</v>
      </c>
      <c r="K45551" t="s">
        <v>216827</v>
      </c>
      <c r="L45551" t="s">
        <v>228704</v>
      </c>
      <c r="R45551" t="s">
        <v>216761</v>
      </c>
      <c r="S45551" t="s">
        <v>212718</v>
      </c>
    </row>
    <row r="45552" spans="1:19" x14ac:dyDescent="0.35">
      <c r="A45552" s="1">
        <v>56647</v>
      </c>
      <c r="B45552" t="s">
        <v>26765</v>
      </c>
      <c r="C45552" t="s">
        <v>90801</v>
      </c>
      <c r="D45552" t="s">
        <v>4</v>
      </c>
      <c r="F45552" t="s">
        <v>122589</v>
      </c>
      <c r="G45552">
        <v>6E-10</v>
      </c>
      <c r="H45552" t="s">
        <v>26765</v>
      </c>
      <c r="I45552" t="s">
        <v>151274</v>
      </c>
      <c r="J45552" s="2" t="s">
        <v>194948</v>
      </c>
      <c r="K45552" t="s">
        <v>216761</v>
      </c>
      <c r="L45552" t="s">
        <v>228704</v>
      </c>
      <c r="R45552" t="s">
        <v>216761</v>
      </c>
      <c r="S45552" t="s">
        <v>212718</v>
      </c>
    </row>
    <row r="45553" spans="1:19" x14ac:dyDescent="0.35">
      <c r="A45553" s="1">
        <v>56648</v>
      </c>
      <c r="B45553" t="s">
        <v>26766</v>
      </c>
      <c r="C45553" t="s">
        <v>90802</v>
      </c>
      <c r="D45553" t="s">
        <v>4</v>
      </c>
      <c r="F45553" t="s">
        <v>122422</v>
      </c>
      <c r="G45553">
        <v>8.3124999999999998E-8</v>
      </c>
      <c r="H45553" t="s">
        <v>26766</v>
      </c>
      <c r="I45553" t="s">
        <v>151275</v>
      </c>
      <c r="J45553" s="2" t="s">
        <v>194949</v>
      </c>
      <c r="K45553" t="s">
        <v>216828</v>
      </c>
      <c r="L45553" t="s">
        <v>228704</v>
      </c>
      <c r="M45553" t="s">
        <v>228738</v>
      </c>
      <c r="N45553" t="s">
        <v>228880</v>
      </c>
      <c r="O45553" t="s">
        <v>229184</v>
      </c>
      <c r="P45553" t="s">
        <v>229184</v>
      </c>
      <c r="Q45553" t="s">
        <v>120304</v>
      </c>
      <c r="R45553" t="s">
        <v>216761</v>
      </c>
      <c r="S45553" t="s">
        <v>212718</v>
      </c>
    </row>
    <row r="45554" spans="1:19" x14ac:dyDescent="0.35">
      <c r="A45554" s="1">
        <v>56649</v>
      </c>
      <c r="B45554" t="s">
        <v>26766</v>
      </c>
      <c r="C45554" t="s">
        <v>90803</v>
      </c>
      <c r="D45554" t="s">
        <v>4</v>
      </c>
      <c r="F45554" t="s">
        <v>120154</v>
      </c>
      <c r="G45554">
        <v>8.2348000000000004E-8</v>
      </c>
      <c r="H45554" t="s">
        <v>26766</v>
      </c>
      <c r="I45554" t="s">
        <v>151275</v>
      </c>
      <c r="J45554" s="2" t="s">
        <v>194949</v>
      </c>
      <c r="K45554" t="s">
        <v>216828</v>
      </c>
      <c r="L45554" t="s">
        <v>228704</v>
      </c>
      <c r="M45554" t="s">
        <v>228738</v>
      </c>
      <c r="N45554" t="s">
        <v>228880</v>
      </c>
      <c r="O45554" t="s">
        <v>229184</v>
      </c>
      <c r="P45554" t="s">
        <v>229184</v>
      </c>
      <c r="Q45554" t="s">
        <v>120304</v>
      </c>
      <c r="R45554" t="s">
        <v>216761</v>
      </c>
      <c r="S45554" t="s">
        <v>212718</v>
      </c>
    </row>
    <row r="45555" spans="1:19" x14ac:dyDescent="0.35">
      <c r="A45555" s="1">
        <v>56650</v>
      </c>
      <c r="B45555" t="s">
        <v>26767</v>
      </c>
      <c r="C45555" t="s">
        <v>90804</v>
      </c>
      <c r="D45555" t="s">
        <v>5</v>
      </c>
      <c r="E45555" t="s">
        <v>119955</v>
      </c>
      <c r="F45555" t="s">
        <v>120294</v>
      </c>
      <c r="G45555">
        <v>4.5000000000000001E-6</v>
      </c>
      <c r="H45555" t="s">
        <v>26767</v>
      </c>
      <c r="I45555" t="s">
        <v>151276</v>
      </c>
      <c r="J45555" s="2" t="s">
        <v>194950</v>
      </c>
      <c r="K45555" t="s">
        <v>216829</v>
      </c>
      <c r="L45555" t="s">
        <v>228704</v>
      </c>
      <c r="M45555" t="s">
        <v>8</v>
      </c>
      <c r="N45555" t="s">
        <v>228864</v>
      </c>
      <c r="O45555" t="s">
        <v>229158</v>
      </c>
      <c r="P45555" t="s">
        <v>229158</v>
      </c>
      <c r="Q45555" t="s">
        <v>120308</v>
      </c>
      <c r="R45555" t="s">
        <v>216761</v>
      </c>
      <c r="S45555" t="s">
        <v>212718</v>
      </c>
    </row>
    <row r="45556" spans="1:19" x14ac:dyDescent="0.35">
      <c r="A45556" s="1">
        <v>56651</v>
      </c>
      <c r="B45556" t="s">
        <v>26767</v>
      </c>
      <c r="C45556" t="s">
        <v>90805</v>
      </c>
      <c r="D45556" t="s">
        <v>5</v>
      </c>
      <c r="E45556" t="s">
        <v>119955</v>
      </c>
      <c r="F45556" t="s">
        <v>121029</v>
      </c>
      <c r="G45556">
        <v>2.4999910000000002E-6</v>
      </c>
      <c r="H45556" t="s">
        <v>26767</v>
      </c>
      <c r="I45556" t="s">
        <v>151276</v>
      </c>
      <c r="J45556" s="2" t="s">
        <v>194950</v>
      </c>
      <c r="K45556" t="s">
        <v>216829</v>
      </c>
      <c r="L45556" t="s">
        <v>228704</v>
      </c>
      <c r="M45556" t="s">
        <v>8</v>
      </c>
      <c r="N45556" t="s">
        <v>228864</v>
      </c>
      <c r="O45556" t="s">
        <v>229158</v>
      </c>
      <c r="P45556" t="s">
        <v>229158</v>
      </c>
      <c r="Q45556" t="s">
        <v>120308</v>
      </c>
      <c r="R45556" t="s">
        <v>216761</v>
      </c>
      <c r="S45556" t="s">
        <v>212718</v>
      </c>
    </row>
    <row r="45557" spans="1:19" x14ac:dyDescent="0.35">
      <c r="A45557" s="1">
        <v>56652</v>
      </c>
      <c r="B45557" t="s">
        <v>26767</v>
      </c>
      <c r="C45557" t="s">
        <v>90806</v>
      </c>
      <c r="D45557" t="s">
        <v>5</v>
      </c>
      <c r="F45557" t="s">
        <v>120611</v>
      </c>
      <c r="G45557">
        <v>2.0000010000000001E-6</v>
      </c>
      <c r="H45557" t="s">
        <v>26767</v>
      </c>
      <c r="I45557" t="s">
        <v>151276</v>
      </c>
      <c r="J45557" s="2" t="s">
        <v>194950</v>
      </c>
      <c r="K45557" t="s">
        <v>216829</v>
      </c>
      <c r="L45557" t="s">
        <v>228704</v>
      </c>
      <c r="M45557" t="s">
        <v>8</v>
      </c>
      <c r="N45557" t="s">
        <v>228864</v>
      </c>
      <c r="O45557" t="s">
        <v>229158</v>
      </c>
      <c r="P45557" t="s">
        <v>229158</v>
      </c>
      <c r="Q45557" t="s">
        <v>120308</v>
      </c>
      <c r="R45557" t="s">
        <v>216761</v>
      </c>
      <c r="S45557" t="s">
        <v>212718</v>
      </c>
    </row>
    <row r="45558" spans="1:19" x14ac:dyDescent="0.35">
      <c r="A45558" s="1">
        <v>56653</v>
      </c>
      <c r="B45558" t="s">
        <v>26768</v>
      </c>
      <c r="C45558" t="s">
        <v>90807</v>
      </c>
      <c r="D45558" t="s">
        <v>5</v>
      </c>
      <c r="E45558" t="s">
        <v>119956</v>
      </c>
      <c r="F45558" t="s">
        <v>121707</v>
      </c>
      <c r="G45558">
        <v>8.1000000000000004E-6</v>
      </c>
      <c r="H45558" t="s">
        <v>26768</v>
      </c>
      <c r="I45558" t="s">
        <v>151277</v>
      </c>
      <c r="J45558" s="2" t="s">
        <v>194951</v>
      </c>
      <c r="K45558" t="s">
        <v>216830</v>
      </c>
      <c r="L45558" t="s">
        <v>228706</v>
      </c>
      <c r="M45558" t="s">
        <v>8</v>
      </c>
      <c r="N45558" t="s">
        <v>228841</v>
      </c>
      <c r="O45558" t="s">
        <v>229137</v>
      </c>
      <c r="P45558" t="s">
        <v>229137</v>
      </c>
      <c r="R45558" t="s">
        <v>216761</v>
      </c>
      <c r="S45558" t="s">
        <v>212718</v>
      </c>
    </row>
    <row r="45559" spans="1:19" x14ac:dyDescent="0.35">
      <c r="A45559" s="1">
        <v>56654</v>
      </c>
      <c r="B45559" t="s">
        <v>26768</v>
      </c>
      <c r="C45559" t="s">
        <v>90808</v>
      </c>
      <c r="D45559" t="s">
        <v>5</v>
      </c>
      <c r="F45559" t="s">
        <v>122162</v>
      </c>
      <c r="G45559">
        <v>3.9999999999999998E-6</v>
      </c>
      <c r="H45559" t="s">
        <v>26768</v>
      </c>
      <c r="I45559" t="s">
        <v>151277</v>
      </c>
      <c r="J45559" s="2" t="s">
        <v>194951</v>
      </c>
      <c r="K45559" t="s">
        <v>216830</v>
      </c>
      <c r="L45559" t="s">
        <v>228706</v>
      </c>
      <c r="M45559" t="s">
        <v>8</v>
      </c>
      <c r="N45559" t="s">
        <v>228841</v>
      </c>
      <c r="O45559" t="s">
        <v>229137</v>
      </c>
      <c r="P45559" t="s">
        <v>229137</v>
      </c>
      <c r="R45559" t="s">
        <v>216761</v>
      </c>
      <c r="S45559" t="s">
        <v>212718</v>
      </c>
    </row>
    <row r="45560" spans="1:19" x14ac:dyDescent="0.35">
      <c r="A45560" s="1">
        <v>56655</v>
      </c>
      <c r="B45560" t="s">
        <v>26768</v>
      </c>
      <c r="C45560" t="s">
        <v>90809</v>
      </c>
      <c r="D45560" t="s">
        <v>5</v>
      </c>
      <c r="E45560" t="s">
        <v>119954</v>
      </c>
      <c r="F45560" t="s">
        <v>121711</v>
      </c>
      <c r="G45560">
        <v>1.5E-5</v>
      </c>
      <c r="H45560" t="s">
        <v>26768</v>
      </c>
      <c r="I45560" t="s">
        <v>151277</v>
      </c>
      <c r="J45560" s="2" t="s">
        <v>194951</v>
      </c>
      <c r="K45560" t="s">
        <v>216830</v>
      </c>
      <c r="L45560" t="s">
        <v>228706</v>
      </c>
      <c r="M45560" t="s">
        <v>8</v>
      </c>
      <c r="N45560" t="s">
        <v>228841</v>
      </c>
      <c r="O45560" t="s">
        <v>229137</v>
      </c>
      <c r="P45560" t="s">
        <v>229137</v>
      </c>
      <c r="R45560" t="s">
        <v>216761</v>
      </c>
      <c r="S45560" t="s">
        <v>212718</v>
      </c>
    </row>
    <row r="45561" spans="1:19" x14ac:dyDescent="0.35">
      <c r="A45561" s="1">
        <v>56657</v>
      </c>
      <c r="B45561" t="s">
        <v>26769</v>
      </c>
      <c r="C45561" t="s">
        <v>90810</v>
      </c>
      <c r="D45561" t="s">
        <v>4</v>
      </c>
      <c r="F45561" t="s">
        <v>120152</v>
      </c>
      <c r="G45561">
        <v>4.0000000000000001E-8</v>
      </c>
      <c r="H45561" t="s">
        <v>26769</v>
      </c>
      <c r="I45561" t="s">
        <v>151278</v>
      </c>
      <c r="J45561" s="2" t="s">
        <v>194952</v>
      </c>
      <c r="K45561" t="s">
        <v>216831</v>
      </c>
      <c r="L45561" t="s">
        <v>228704</v>
      </c>
      <c r="M45561" t="s">
        <v>8</v>
      </c>
      <c r="N45561" t="s">
        <v>228850</v>
      </c>
      <c r="O45561" t="s">
        <v>229142</v>
      </c>
      <c r="P45561" t="s">
        <v>229142</v>
      </c>
      <c r="Q45561" t="s">
        <v>121566</v>
      </c>
      <c r="R45561" t="s">
        <v>216761</v>
      </c>
      <c r="S45561" t="s">
        <v>212718</v>
      </c>
    </row>
    <row r="45562" spans="1:19" x14ac:dyDescent="0.35">
      <c r="A45562" s="1">
        <v>56658</v>
      </c>
      <c r="B45562" t="s">
        <v>26770</v>
      </c>
      <c r="C45562" t="s">
        <v>90811</v>
      </c>
      <c r="D45562" t="s">
        <v>4</v>
      </c>
      <c r="F45562" t="s">
        <v>120109</v>
      </c>
      <c r="G45562">
        <v>8.9512400000000004E-7</v>
      </c>
      <c r="H45562" t="s">
        <v>26770</v>
      </c>
      <c r="I45562" t="s">
        <v>151279</v>
      </c>
      <c r="K45562" t="s">
        <v>216832</v>
      </c>
      <c r="L45562" t="s">
        <v>228704</v>
      </c>
      <c r="Q45562" t="s">
        <v>120400</v>
      </c>
      <c r="R45562" t="s">
        <v>216761</v>
      </c>
      <c r="S45562" t="s">
        <v>212718</v>
      </c>
    </row>
    <row r="45563" spans="1:19" x14ac:dyDescent="0.35">
      <c r="A45563" s="1">
        <v>56659</v>
      </c>
      <c r="B45563" t="s">
        <v>26770</v>
      </c>
      <c r="C45563" t="s">
        <v>90812</v>
      </c>
      <c r="D45563" t="s">
        <v>4</v>
      </c>
      <c r="F45563" t="s">
        <v>120138</v>
      </c>
      <c r="G45563">
        <v>8.2803300000000001E-7</v>
      </c>
      <c r="H45563" t="s">
        <v>26770</v>
      </c>
      <c r="I45563" t="s">
        <v>151279</v>
      </c>
      <c r="K45563" t="s">
        <v>216832</v>
      </c>
      <c r="L45563" t="s">
        <v>228704</v>
      </c>
      <c r="Q45563" t="s">
        <v>120400</v>
      </c>
      <c r="R45563" t="s">
        <v>216761</v>
      </c>
      <c r="S45563" t="s">
        <v>212718</v>
      </c>
    </row>
    <row r="45564" spans="1:19" x14ac:dyDescent="0.35">
      <c r="A45564" s="1">
        <v>56660</v>
      </c>
      <c r="B45564" t="s">
        <v>26771</v>
      </c>
      <c r="C45564" t="s">
        <v>90813</v>
      </c>
      <c r="D45564" t="s">
        <v>4</v>
      </c>
      <c r="F45564" t="s">
        <v>120707</v>
      </c>
      <c r="G45564">
        <v>4.9999999999999998E-7</v>
      </c>
      <c r="H45564" t="s">
        <v>26771</v>
      </c>
      <c r="I45564" t="s">
        <v>151280</v>
      </c>
      <c r="J45564" s="2" t="s">
        <v>194953</v>
      </c>
      <c r="K45564" t="s">
        <v>216747</v>
      </c>
      <c r="L45564" t="s">
        <v>228704</v>
      </c>
      <c r="M45564" t="s">
        <v>11</v>
      </c>
      <c r="N45564" t="s">
        <v>228826</v>
      </c>
      <c r="O45564" t="s">
        <v>229106</v>
      </c>
      <c r="P45564" t="s">
        <v>229106</v>
      </c>
      <c r="Q45564" t="s">
        <v>120377</v>
      </c>
      <c r="R45564" t="s">
        <v>216761</v>
      </c>
      <c r="S45564" t="s">
        <v>212718</v>
      </c>
    </row>
    <row r="45565" spans="1:19" x14ac:dyDescent="0.35">
      <c r="A45565" s="1">
        <v>56661</v>
      </c>
      <c r="B45565" t="s">
        <v>26772</v>
      </c>
      <c r="C45565" t="s">
        <v>90814</v>
      </c>
      <c r="D45565" t="s">
        <v>4</v>
      </c>
      <c r="F45565" t="s">
        <v>120858</v>
      </c>
      <c r="G45565">
        <v>8.0000000000000002E-8</v>
      </c>
      <c r="H45565" t="s">
        <v>26772</v>
      </c>
      <c r="I45565" t="s">
        <v>151281</v>
      </c>
      <c r="J45565" s="2" t="s">
        <v>194954</v>
      </c>
      <c r="K45565" t="s">
        <v>216761</v>
      </c>
      <c r="L45565" t="s">
        <v>228705</v>
      </c>
      <c r="Q45565" t="s">
        <v>120059</v>
      </c>
      <c r="R45565" t="s">
        <v>216761</v>
      </c>
      <c r="S45565" t="s">
        <v>212718</v>
      </c>
    </row>
    <row r="45566" spans="1:19" x14ac:dyDescent="0.35">
      <c r="A45566" s="1">
        <v>56662</v>
      </c>
      <c r="B45566" t="s">
        <v>26773</v>
      </c>
      <c r="C45566" t="s">
        <v>90815</v>
      </c>
      <c r="D45566" t="s">
        <v>4</v>
      </c>
      <c r="F45566" t="s">
        <v>122980</v>
      </c>
      <c r="G45566">
        <v>8.3000000000000002E-8</v>
      </c>
      <c r="H45566" t="s">
        <v>26773</v>
      </c>
      <c r="I45566" t="s">
        <v>151282</v>
      </c>
      <c r="J45566" s="2" t="s">
        <v>194955</v>
      </c>
      <c r="K45566" t="s">
        <v>216833</v>
      </c>
      <c r="L45566" t="s">
        <v>228704</v>
      </c>
      <c r="M45566" t="s">
        <v>15</v>
      </c>
      <c r="N45566" t="s">
        <v>228849</v>
      </c>
      <c r="O45566" t="s">
        <v>229134</v>
      </c>
      <c r="P45566" t="s">
        <v>229134</v>
      </c>
      <c r="Q45566" t="s">
        <v>120008</v>
      </c>
      <c r="R45566" t="s">
        <v>216761</v>
      </c>
      <c r="S45566" t="s">
        <v>212718</v>
      </c>
    </row>
    <row r="45567" spans="1:19" x14ac:dyDescent="0.35">
      <c r="A45567" s="1">
        <v>56666</v>
      </c>
      <c r="B45567" t="s">
        <v>26774</v>
      </c>
      <c r="C45567" t="s">
        <v>90816</v>
      </c>
      <c r="D45567" t="s">
        <v>4</v>
      </c>
      <c r="F45567" t="s">
        <v>120158</v>
      </c>
      <c r="G45567">
        <v>1.5E-6</v>
      </c>
      <c r="H45567" t="s">
        <v>26774</v>
      </c>
      <c r="I45567" t="s">
        <v>151283</v>
      </c>
      <c r="J45567" s="2" t="s">
        <v>194956</v>
      </c>
      <c r="K45567" t="s">
        <v>216834</v>
      </c>
      <c r="L45567" t="s">
        <v>228704</v>
      </c>
      <c r="M45567" t="s">
        <v>8</v>
      </c>
      <c r="N45567" t="s">
        <v>228828</v>
      </c>
      <c r="O45567" t="s">
        <v>229108</v>
      </c>
      <c r="P45567" t="s">
        <v>229108</v>
      </c>
      <c r="Q45567" t="s">
        <v>120794</v>
      </c>
      <c r="R45567" t="s">
        <v>216761</v>
      </c>
      <c r="S45567" t="s">
        <v>212718</v>
      </c>
    </row>
    <row r="45568" spans="1:19" x14ac:dyDescent="0.35">
      <c r="A45568" s="1">
        <v>56667</v>
      </c>
      <c r="B45568" t="s">
        <v>26775</v>
      </c>
      <c r="C45568" t="s">
        <v>90817</v>
      </c>
      <c r="D45568" t="s">
        <v>5</v>
      </c>
      <c r="E45568" t="s">
        <v>119954</v>
      </c>
      <c r="F45568" t="s">
        <v>122337</v>
      </c>
      <c r="G45568">
        <v>1.7E-5</v>
      </c>
      <c r="H45568" t="s">
        <v>26775</v>
      </c>
      <c r="I45568" t="s">
        <v>151284</v>
      </c>
      <c r="J45568" s="2" t="s">
        <v>194957</v>
      </c>
      <c r="K45568" t="s">
        <v>216835</v>
      </c>
      <c r="L45568" t="s">
        <v>228704</v>
      </c>
      <c r="M45568" t="s">
        <v>8</v>
      </c>
      <c r="N45568" t="s">
        <v>228832</v>
      </c>
      <c r="O45568" t="s">
        <v>229111</v>
      </c>
      <c r="P45568" t="s">
        <v>230079</v>
      </c>
      <c r="Q45568" t="s">
        <v>121230</v>
      </c>
      <c r="R45568" t="s">
        <v>216761</v>
      </c>
      <c r="S45568" t="s">
        <v>212718</v>
      </c>
    </row>
    <row r="45569" spans="1:19" x14ac:dyDescent="0.35">
      <c r="A45569" s="1">
        <v>56668</v>
      </c>
      <c r="B45569" t="s">
        <v>26775</v>
      </c>
      <c r="C45569" t="s">
        <v>90818</v>
      </c>
      <c r="D45569" t="s">
        <v>5</v>
      </c>
      <c r="E45569" t="s">
        <v>119955</v>
      </c>
      <c r="F45569" t="s">
        <v>121527</v>
      </c>
      <c r="G45569">
        <v>1.4E-5</v>
      </c>
      <c r="H45569" t="s">
        <v>26775</v>
      </c>
      <c r="I45569" t="s">
        <v>151284</v>
      </c>
      <c r="J45569" s="2" t="s">
        <v>194957</v>
      </c>
      <c r="K45569" t="s">
        <v>216835</v>
      </c>
      <c r="L45569" t="s">
        <v>228704</v>
      </c>
      <c r="M45569" t="s">
        <v>8</v>
      </c>
      <c r="N45569" t="s">
        <v>228832</v>
      </c>
      <c r="O45569" t="s">
        <v>229111</v>
      </c>
      <c r="P45569" t="s">
        <v>230079</v>
      </c>
      <c r="Q45569" t="s">
        <v>121230</v>
      </c>
      <c r="R45569" t="s">
        <v>216761</v>
      </c>
      <c r="S45569" t="s">
        <v>212718</v>
      </c>
    </row>
    <row r="45570" spans="1:19" x14ac:dyDescent="0.35">
      <c r="A45570" s="1">
        <v>56669</v>
      </c>
      <c r="B45570" t="s">
        <v>26775</v>
      </c>
      <c r="C45570" t="s">
        <v>90819</v>
      </c>
      <c r="D45570" t="s">
        <v>4</v>
      </c>
      <c r="F45570" t="s">
        <v>121230</v>
      </c>
      <c r="G45570">
        <v>0</v>
      </c>
      <c r="H45570" t="s">
        <v>26775</v>
      </c>
      <c r="I45570" t="s">
        <v>151284</v>
      </c>
      <c r="J45570" s="2" t="s">
        <v>194957</v>
      </c>
      <c r="K45570" t="s">
        <v>216835</v>
      </c>
      <c r="L45570" t="s">
        <v>228704</v>
      </c>
      <c r="M45570" t="s">
        <v>8</v>
      </c>
      <c r="N45570" t="s">
        <v>228832</v>
      </c>
      <c r="O45570" t="s">
        <v>229111</v>
      </c>
      <c r="P45570" t="s">
        <v>230079</v>
      </c>
      <c r="Q45570" t="s">
        <v>121230</v>
      </c>
      <c r="R45570" t="s">
        <v>216761</v>
      </c>
      <c r="S45570" t="s">
        <v>212718</v>
      </c>
    </row>
    <row r="45571" spans="1:19" x14ac:dyDescent="0.35">
      <c r="A45571" s="1">
        <v>56670</v>
      </c>
      <c r="B45571" t="s">
        <v>26776</v>
      </c>
      <c r="C45571" t="s">
        <v>90820</v>
      </c>
      <c r="D45571" t="s">
        <v>4</v>
      </c>
      <c r="F45571" t="s">
        <v>123131</v>
      </c>
      <c r="G45571">
        <v>9.9999999999999995E-8</v>
      </c>
      <c r="H45571" t="s">
        <v>26776</v>
      </c>
      <c r="I45571" t="s">
        <v>151285</v>
      </c>
      <c r="J45571" s="2" t="s">
        <v>194958</v>
      </c>
      <c r="K45571" t="s">
        <v>216761</v>
      </c>
      <c r="L45571" t="s">
        <v>228704</v>
      </c>
      <c r="M45571" t="s">
        <v>12</v>
      </c>
      <c r="N45571" t="s">
        <v>228878</v>
      </c>
      <c r="O45571" t="s">
        <v>229181</v>
      </c>
      <c r="P45571" t="s">
        <v>229181</v>
      </c>
      <c r="Q45571" t="s">
        <v>120633</v>
      </c>
      <c r="R45571" t="s">
        <v>216761</v>
      </c>
      <c r="S45571" t="s">
        <v>212718</v>
      </c>
    </row>
    <row r="45572" spans="1:19" x14ac:dyDescent="0.35">
      <c r="A45572" s="1">
        <v>56671</v>
      </c>
      <c r="B45572" t="s">
        <v>26777</v>
      </c>
      <c r="C45572" t="s">
        <v>90821</v>
      </c>
      <c r="D45572" t="s">
        <v>4</v>
      </c>
      <c r="F45572" t="s">
        <v>120033</v>
      </c>
      <c r="G45572">
        <v>2.3791000000000001E-8</v>
      </c>
      <c r="H45572" t="s">
        <v>26777</v>
      </c>
      <c r="I45572" t="s">
        <v>151286</v>
      </c>
      <c r="J45572" s="2" t="s">
        <v>194959</v>
      </c>
      <c r="K45572" t="s">
        <v>216761</v>
      </c>
      <c r="L45572" t="s">
        <v>228704</v>
      </c>
      <c r="M45572" t="s">
        <v>228787</v>
      </c>
      <c r="N45572" t="s">
        <v>228858</v>
      </c>
      <c r="O45572" t="s">
        <v>229669</v>
      </c>
      <c r="P45572" t="s">
        <v>229669</v>
      </c>
      <c r="Q45572" t="s">
        <v>121194</v>
      </c>
      <c r="R45572" t="s">
        <v>216761</v>
      </c>
      <c r="S45572" t="s">
        <v>212718</v>
      </c>
    </row>
    <row r="45573" spans="1:19" x14ac:dyDescent="0.35">
      <c r="A45573" s="1">
        <v>56672</v>
      </c>
      <c r="B45573" t="s">
        <v>26777</v>
      </c>
      <c r="C45573" t="s">
        <v>90822</v>
      </c>
      <c r="D45573" t="s">
        <v>4</v>
      </c>
      <c r="F45573" t="s">
        <v>120083</v>
      </c>
      <c r="G45573">
        <v>6.1969999999999992E-8</v>
      </c>
      <c r="H45573" t="s">
        <v>26777</v>
      </c>
      <c r="I45573" t="s">
        <v>151286</v>
      </c>
      <c r="J45573" s="2" t="s">
        <v>194959</v>
      </c>
      <c r="K45573" t="s">
        <v>216761</v>
      </c>
      <c r="L45573" t="s">
        <v>228704</v>
      </c>
      <c r="M45573" t="s">
        <v>228787</v>
      </c>
      <c r="N45573" t="s">
        <v>228858</v>
      </c>
      <c r="O45573" t="s">
        <v>229669</v>
      </c>
      <c r="P45573" t="s">
        <v>229669</v>
      </c>
      <c r="Q45573" t="s">
        <v>121194</v>
      </c>
      <c r="R45573" t="s">
        <v>216761</v>
      </c>
      <c r="S45573" t="s">
        <v>212718</v>
      </c>
    </row>
    <row r="45574" spans="1:19" x14ac:dyDescent="0.35">
      <c r="A45574" s="1">
        <v>56673</v>
      </c>
      <c r="B45574" t="s">
        <v>26778</v>
      </c>
      <c r="C45574" t="s">
        <v>90823</v>
      </c>
      <c r="D45574" t="s">
        <v>5</v>
      </c>
      <c r="F45574" t="s">
        <v>123905</v>
      </c>
      <c r="G45574">
        <v>5.0000000000000004E-6</v>
      </c>
      <c r="H45574" t="s">
        <v>26778</v>
      </c>
      <c r="I45574" t="s">
        <v>151287</v>
      </c>
      <c r="J45574" s="2" t="s">
        <v>194960</v>
      </c>
      <c r="K45574" t="s">
        <v>216836</v>
      </c>
      <c r="L45574" t="s">
        <v>228704</v>
      </c>
      <c r="M45574" t="s">
        <v>12</v>
      </c>
      <c r="N45574" t="s">
        <v>228912</v>
      </c>
      <c r="O45574" t="s">
        <v>229255</v>
      </c>
      <c r="P45574" t="s">
        <v>229255</v>
      </c>
      <c r="Q45574" t="s">
        <v>121535</v>
      </c>
      <c r="R45574" t="s">
        <v>216761</v>
      </c>
      <c r="S45574" t="s">
        <v>212718</v>
      </c>
    </row>
    <row r="45575" spans="1:19" x14ac:dyDescent="0.35">
      <c r="A45575" s="1">
        <v>56674</v>
      </c>
      <c r="B45575" t="s">
        <v>26779</v>
      </c>
      <c r="C45575" t="s">
        <v>90824</v>
      </c>
      <c r="D45575" t="s">
        <v>5</v>
      </c>
      <c r="E45575" t="s">
        <v>119955</v>
      </c>
      <c r="F45575" t="s">
        <v>120829</v>
      </c>
      <c r="G45575">
        <v>7.9999999999999996E-6</v>
      </c>
      <c r="H45575" t="s">
        <v>26779</v>
      </c>
      <c r="I45575" t="s">
        <v>151288</v>
      </c>
      <c r="J45575" s="2" t="s">
        <v>194961</v>
      </c>
      <c r="K45575" t="s">
        <v>216837</v>
      </c>
      <c r="L45575" t="s">
        <v>228704</v>
      </c>
      <c r="M45575" t="s">
        <v>8</v>
      </c>
      <c r="N45575" t="s">
        <v>228911</v>
      </c>
      <c r="O45575" t="s">
        <v>229254</v>
      </c>
      <c r="P45575" t="s">
        <v>230235</v>
      </c>
      <c r="Q45575" t="s">
        <v>120216</v>
      </c>
      <c r="R45575" t="s">
        <v>216761</v>
      </c>
      <c r="S45575" t="s">
        <v>212718</v>
      </c>
    </row>
    <row r="45576" spans="1:19" x14ac:dyDescent="0.35">
      <c r="A45576" s="1">
        <v>56675</v>
      </c>
      <c r="B45576" t="s">
        <v>26780</v>
      </c>
      <c r="C45576" t="s">
        <v>90825</v>
      </c>
      <c r="D45576" t="s">
        <v>5</v>
      </c>
      <c r="E45576" t="s">
        <v>119955</v>
      </c>
      <c r="F45576" t="s">
        <v>120257</v>
      </c>
      <c r="G45576">
        <v>3.0000000000000001E-6</v>
      </c>
      <c r="H45576" t="s">
        <v>26780</v>
      </c>
      <c r="I45576" t="s">
        <v>151289</v>
      </c>
      <c r="J45576" s="2" t="s">
        <v>194962</v>
      </c>
      <c r="K45576" t="s">
        <v>216838</v>
      </c>
      <c r="L45576" t="s">
        <v>228704</v>
      </c>
      <c r="M45576" t="s">
        <v>8</v>
      </c>
      <c r="N45576" t="s">
        <v>228828</v>
      </c>
      <c r="O45576" t="s">
        <v>229108</v>
      </c>
      <c r="P45576" t="s">
        <v>230150</v>
      </c>
      <c r="Q45576" t="s">
        <v>120022</v>
      </c>
      <c r="R45576" t="s">
        <v>216761</v>
      </c>
      <c r="S45576" t="s">
        <v>212718</v>
      </c>
    </row>
    <row r="45577" spans="1:19" x14ac:dyDescent="0.35">
      <c r="A45577" s="1">
        <v>56676</v>
      </c>
      <c r="B45577" t="s">
        <v>26780</v>
      </c>
      <c r="C45577" t="s">
        <v>90826</v>
      </c>
      <c r="D45577" t="s">
        <v>5</v>
      </c>
      <c r="E45577" t="s">
        <v>119954</v>
      </c>
      <c r="F45577" t="s">
        <v>122607</v>
      </c>
      <c r="G45577">
        <v>5.0000000000000004E-6</v>
      </c>
      <c r="H45577" t="s">
        <v>26780</v>
      </c>
      <c r="I45577" t="s">
        <v>151289</v>
      </c>
      <c r="J45577" s="2" t="s">
        <v>194962</v>
      </c>
      <c r="K45577" t="s">
        <v>216838</v>
      </c>
      <c r="L45577" t="s">
        <v>228704</v>
      </c>
      <c r="M45577" t="s">
        <v>8</v>
      </c>
      <c r="N45577" t="s">
        <v>228828</v>
      </c>
      <c r="O45577" t="s">
        <v>229108</v>
      </c>
      <c r="P45577" t="s">
        <v>230150</v>
      </c>
      <c r="Q45577" t="s">
        <v>120022</v>
      </c>
      <c r="R45577" t="s">
        <v>216761</v>
      </c>
      <c r="S45577" t="s">
        <v>212718</v>
      </c>
    </row>
    <row r="45578" spans="1:19" x14ac:dyDescent="0.35">
      <c r="A45578" s="1">
        <v>56677</v>
      </c>
      <c r="B45578" t="s">
        <v>26780</v>
      </c>
      <c r="C45578" t="s">
        <v>90827</v>
      </c>
      <c r="D45578" t="s">
        <v>5</v>
      </c>
      <c r="E45578" t="s">
        <v>119954</v>
      </c>
      <c r="F45578" t="s">
        <v>120484</v>
      </c>
      <c r="G45578">
        <v>1.0000000000000001E-5</v>
      </c>
      <c r="H45578" t="s">
        <v>26780</v>
      </c>
      <c r="I45578" t="s">
        <v>151289</v>
      </c>
      <c r="J45578" s="2" t="s">
        <v>194962</v>
      </c>
      <c r="K45578" t="s">
        <v>216838</v>
      </c>
      <c r="L45578" t="s">
        <v>228704</v>
      </c>
      <c r="M45578" t="s">
        <v>8</v>
      </c>
      <c r="N45578" t="s">
        <v>228828</v>
      </c>
      <c r="O45578" t="s">
        <v>229108</v>
      </c>
      <c r="P45578" t="s">
        <v>230150</v>
      </c>
      <c r="Q45578" t="s">
        <v>120022</v>
      </c>
      <c r="R45578" t="s">
        <v>216761</v>
      </c>
      <c r="S45578" t="s">
        <v>212718</v>
      </c>
    </row>
    <row r="45579" spans="1:19" x14ac:dyDescent="0.35">
      <c r="A45579" s="1">
        <v>56678</v>
      </c>
      <c r="B45579" t="s">
        <v>26781</v>
      </c>
      <c r="C45579" t="s">
        <v>90828</v>
      </c>
      <c r="D45579" t="s">
        <v>4</v>
      </c>
      <c r="F45579" t="s">
        <v>120780</v>
      </c>
      <c r="G45579">
        <v>1.1999999999999999E-6</v>
      </c>
      <c r="H45579" t="s">
        <v>26781</v>
      </c>
      <c r="I45579" t="s">
        <v>151290</v>
      </c>
      <c r="J45579" s="2" t="s">
        <v>194963</v>
      </c>
      <c r="K45579" t="s">
        <v>216839</v>
      </c>
      <c r="L45579" t="s">
        <v>228704</v>
      </c>
      <c r="M45579" t="s">
        <v>11</v>
      </c>
      <c r="N45579" t="s">
        <v>228875</v>
      </c>
      <c r="O45579" t="s">
        <v>229172</v>
      </c>
      <c r="P45579" t="s">
        <v>229172</v>
      </c>
      <c r="Q45579" t="s">
        <v>120059</v>
      </c>
      <c r="R45579" t="s">
        <v>216761</v>
      </c>
      <c r="S45579" t="s">
        <v>212718</v>
      </c>
    </row>
    <row r="45580" spans="1:19" x14ac:dyDescent="0.35">
      <c r="A45580" s="1">
        <v>56679</v>
      </c>
      <c r="B45580" t="s">
        <v>26782</v>
      </c>
      <c r="C45580" t="s">
        <v>90829</v>
      </c>
      <c r="D45580" t="s">
        <v>4</v>
      </c>
      <c r="F45580" t="s">
        <v>120200</v>
      </c>
      <c r="G45580">
        <v>4.9999999999999998E-8</v>
      </c>
      <c r="H45580" t="s">
        <v>26782</v>
      </c>
      <c r="I45580" t="s">
        <v>151291</v>
      </c>
      <c r="J45580" s="2" t="s">
        <v>194964</v>
      </c>
      <c r="K45580" t="s">
        <v>216840</v>
      </c>
      <c r="L45580" t="s">
        <v>228704</v>
      </c>
      <c r="M45580" t="s">
        <v>8</v>
      </c>
      <c r="N45580" t="s">
        <v>228832</v>
      </c>
      <c r="O45580" t="s">
        <v>229111</v>
      </c>
      <c r="P45580" t="s">
        <v>230079</v>
      </c>
      <c r="Q45580" t="s">
        <v>121294</v>
      </c>
      <c r="R45580" t="s">
        <v>216761</v>
      </c>
      <c r="S45580" t="s">
        <v>212718</v>
      </c>
    </row>
    <row r="45581" spans="1:19" x14ac:dyDescent="0.35">
      <c r="A45581" s="1">
        <v>56680</v>
      </c>
      <c r="B45581" t="s">
        <v>26783</v>
      </c>
      <c r="C45581" t="s">
        <v>90830</v>
      </c>
      <c r="D45581" t="s">
        <v>4</v>
      </c>
      <c r="F45581" t="s">
        <v>120027</v>
      </c>
      <c r="G45581">
        <v>1.4000000000000001E-7</v>
      </c>
      <c r="H45581" t="s">
        <v>26783</v>
      </c>
      <c r="I45581" t="s">
        <v>151292</v>
      </c>
      <c r="J45581" s="2" t="s">
        <v>194965</v>
      </c>
      <c r="K45581" t="s">
        <v>216841</v>
      </c>
      <c r="L45581" t="s">
        <v>228704</v>
      </c>
      <c r="M45581" t="s">
        <v>8</v>
      </c>
      <c r="N45581" t="s">
        <v>228862</v>
      </c>
      <c r="O45581" t="s">
        <v>229114</v>
      </c>
      <c r="P45581" t="s">
        <v>230134</v>
      </c>
      <c r="Q45581" t="s">
        <v>120160</v>
      </c>
      <c r="R45581" t="s">
        <v>216761</v>
      </c>
      <c r="S45581" t="s">
        <v>212718</v>
      </c>
    </row>
    <row r="45582" spans="1:19" x14ac:dyDescent="0.35">
      <c r="A45582" s="1">
        <v>56681</v>
      </c>
      <c r="B45582" t="s">
        <v>26784</v>
      </c>
      <c r="C45582" t="s">
        <v>90831</v>
      </c>
      <c r="D45582" t="s">
        <v>4</v>
      </c>
      <c r="F45582" t="s">
        <v>123864</v>
      </c>
      <c r="G45582">
        <v>1.3E-6</v>
      </c>
      <c r="H45582" t="s">
        <v>26784</v>
      </c>
      <c r="I45582" t="s">
        <v>151293</v>
      </c>
      <c r="J45582" s="2" t="s">
        <v>194966</v>
      </c>
      <c r="K45582" t="s">
        <v>216842</v>
      </c>
      <c r="L45582" t="s">
        <v>228704</v>
      </c>
      <c r="M45582" t="s">
        <v>8</v>
      </c>
      <c r="N45582" t="s">
        <v>228832</v>
      </c>
      <c r="O45582" t="s">
        <v>229111</v>
      </c>
      <c r="P45582" t="s">
        <v>230079</v>
      </c>
      <c r="Q45582" t="s">
        <v>120216</v>
      </c>
      <c r="R45582" t="s">
        <v>216761</v>
      </c>
      <c r="S45582" t="s">
        <v>212718</v>
      </c>
    </row>
    <row r="45583" spans="1:19" x14ac:dyDescent="0.35">
      <c r="A45583" s="1">
        <v>56682</v>
      </c>
      <c r="B45583" t="s">
        <v>26785</v>
      </c>
      <c r="C45583" t="s">
        <v>90832</v>
      </c>
      <c r="D45583" t="s">
        <v>4</v>
      </c>
      <c r="F45583" t="s">
        <v>120389</v>
      </c>
      <c r="G45583">
        <v>1.1999999999999999E-7</v>
      </c>
      <c r="H45583" t="s">
        <v>26785</v>
      </c>
      <c r="I45583" t="s">
        <v>151294</v>
      </c>
      <c r="J45583" s="2" t="s">
        <v>194967</v>
      </c>
      <c r="K45583" t="s">
        <v>216843</v>
      </c>
      <c r="L45583" t="s">
        <v>228704</v>
      </c>
      <c r="M45583" t="s">
        <v>8</v>
      </c>
      <c r="N45583" t="s">
        <v>228828</v>
      </c>
      <c r="O45583" t="s">
        <v>229108</v>
      </c>
      <c r="P45583" t="s">
        <v>229108</v>
      </c>
      <c r="R45583" t="s">
        <v>216761</v>
      </c>
      <c r="S45583" t="s">
        <v>212718</v>
      </c>
    </row>
    <row r="45584" spans="1:19" x14ac:dyDescent="0.35">
      <c r="A45584" s="1">
        <v>56683</v>
      </c>
      <c r="B45584" t="s">
        <v>26785</v>
      </c>
      <c r="C45584" t="s">
        <v>90833</v>
      </c>
      <c r="D45584" t="s">
        <v>4</v>
      </c>
      <c r="F45584" t="s">
        <v>120087</v>
      </c>
      <c r="G45584">
        <v>1.1999999999999999E-6</v>
      </c>
      <c r="H45584" t="s">
        <v>26785</v>
      </c>
      <c r="I45584" t="s">
        <v>151294</v>
      </c>
      <c r="J45584" s="2" t="s">
        <v>194967</v>
      </c>
      <c r="K45584" t="s">
        <v>216843</v>
      </c>
      <c r="L45584" t="s">
        <v>228704</v>
      </c>
      <c r="M45584" t="s">
        <v>8</v>
      </c>
      <c r="N45584" t="s">
        <v>228828</v>
      </c>
      <c r="O45584" t="s">
        <v>229108</v>
      </c>
      <c r="P45584" t="s">
        <v>229108</v>
      </c>
      <c r="R45584" t="s">
        <v>216761</v>
      </c>
      <c r="S45584" t="s">
        <v>212718</v>
      </c>
    </row>
    <row r="45585" spans="1:19" x14ac:dyDescent="0.35">
      <c r="A45585" s="1">
        <v>56685</v>
      </c>
      <c r="B45585" t="s">
        <v>26786</v>
      </c>
      <c r="C45585" t="s">
        <v>90834</v>
      </c>
      <c r="D45585" t="s">
        <v>4</v>
      </c>
      <c r="F45585" t="s">
        <v>120815</v>
      </c>
      <c r="G45585">
        <v>1.1999999999999999E-7</v>
      </c>
      <c r="H45585" t="s">
        <v>26786</v>
      </c>
      <c r="I45585" t="s">
        <v>151295</v>
      </c>
      <c r="J45585" s="2" t="s">
        <v>194968</v>
      </c>
      <c r="K45585" t="s">
        <v>216844</v>
      </c>
      <c r="L45585" t="s">
        <v>228704</v>
      </c>
      <c r="M45585" t="s">
        <v>8</v>
      </c>
      <c r="N45585" t="s">
        <v>228828</v>
      </c>
      <c r="O45585" t="s">
        <v>229113</v>
      </c>
      <c r="P45585" t="s">
        <v>230081</v>
      </c>
      <c r="Q45585" t="s">
        <v>124389</v>
      </c>
      <c r="R45585" t="s">
        <v>216761</v>
      </c>
      <c r="S45585" t="s">
        <v>212718</v>
      </c>
    </row>
    <row r="45586" spans="1:19" x14ac:dyDescent="0.35">
      <c r="A45586" s="1">
        <v>56688</v>
      </c>
      <c r="B45586" t="s">
        <v>26787</v>
      </c>
      <c r="C45586" t="s">
        <v>90835</v>
      </c>
      <c r="D45586" t="s">
        <v>4</v>
      </c>
      <c r="F45586" t="s">
        <v>120117</v>
      </c>
      <c r="G45586">
        <v>1.8885E-8</v>
      </c>
      <c r="H45586" t="s">
        <v>26787</v>
      </c>
      <c r="I45586" t="s">
        <v>151296</v>
      </c>
      <c r="J45586" s="2" t="s">
        <v>194969</v>
      </c>
      <c r="K45586" t="s">
        <v>216845</v>
      </c>
      <c r="L45586" t="s">
        <v>228705</v>
      </c>
      <c r="M45586" t="s">
        <v>8</v>
      </c>
      <c r="N45586" t="s">
        <v>228896</v>
      </c>
      <c r="O45586" t="s">
        <v>229210</v>
      </c>
      <c r="P45586" t="s">
        <v>229210</v>
      </c>
      <c r="Q45586" t="s">
        <v>121178</v>
      </c>
      <c r="R45586" t="s">
        <v>216761</v>
      </c>
      <c r="S45586" t="s">
        <v>212718</v>
      </c>
    </row>
    <row r="45587" spans="1:19" x14ac:dyDescent="0.35">
      <c r="A45587" s="1">
        <v>56694</v>
      </c>
      <c r="B45587" t="s">
        <v>26788</v>
      </c>
      <c r="C45587" t="s">
        <v>90836</v>
      </c>
      <c r="D45587" t="s">
        <v>4</v>
      </c>
      <c r="F45587" t="s">
        <v>120168</v>
      </c>
      <c r="G45587">
        <v>2.4999999999999999E-8</v>
      </c>
      <c r="H45587" t="s">
        <v>26788</v>
      </c>
      <c r="I45587" t="s">
        <v>151297</v>
      </c>
      <c r="J45587" s="2" t="s">
        <v>194970</v>
      </c>
      <c r="K45587" t="s">
        <v>216846</v>
      </c>
      <c r="L45587" t="s">
        <v>228704</v>
      </c>
      <c r="M45587" t="s">
        <v>228723</v>
      </c>
      <c r="N45587" t="s">
        <v>228901</v>
      </c>
      <c r="O45587" t="s">
        <v>229226</v>
      </c>
      <c r="P45587" t="s">
        <v>229226</v>
      </c>
      <c r="Q45587" t="s">
        <v>120033</v>
      </c>
      <c r="R45587" t="s">
        <v>216761</v>
      </c>
      <c r="S45587" t="s">
        <v>212718</v>
      </c>
    </row>
    <row r="45588" spans="1:19" x14ac:dyDescent="0.35">
      <c r="A45588" s="1">
        <v>56695</v>
      </c>
      <c r="B45588" t="s">
        <v>26789</v>
      </c>
      <c r="C45588" t="s">
        <v>90837</v>
      </c>
      <c r="D45588" t="s">
        <v>5</v>
      </c>
      <c r="F45588" t="s">
        <v>120266</v>
      </c>
      <c r="G45588">
        <v>5.0000000000000002E-5</v>
      </c>
      <c r="H45588" t="s">
        <v>26789</v>
      </c>
      <c r="I45588" t="s">
        <v>151298</v>
      </c>
      <c r="J45588" s="2" t="s">
        <v>194971</v>
      </c>
      <c r="K45588" t="s">
        <v>216847</v>
      </c>
      <c r="L45588" t="s">
        <v>228704</v>
      </c>
      <c r="M45588" t="s">
        <v>8</v>
      </c>
      <c r="N45588" t="s">
        <v>228828</v>
      </c>
      <c r="O45588" t="s">
        <v>229113</v>
      </c>
      <c r="P45588" t="s">
        <v>230103</v>
      </c>
      <c r="Q45588" t="s">
        <v>120679</v>
      </c>
      <c r="R45588" t="s">
        <v>216761</v>
      </c>
      <c r="S45588" t="s">
        <v>212718</v>
      </c>
    </row>
    <row r="45589" spans="1:19" x14ac:dyDescent="0.35">
      <c r="A45589" s="1">
        <v>56696</v>
      </c>
      <c r="B45589" t="s">
        <v>26790</v>
      </c>
      <c r="C45589" t="s">
        <v>90838</v>
      </c>
      <c r="D45589" t="s">
        <v>4</v>
      </c>
      <c r="F45589" t="s">
        <v>120866</v>
      </c>
      <c r="G45589">
        <v>1.9999999999999999E-7</v>
      </c>
      <c r="H45589" t="s">
        <v>26790</v>
      </c>
      <c r="I45589" t="s">
        <v>151299</v>
      </c>
      <c r="J45589" s="2" t="s">
        <v>194972</v>
      </c>
      <c r="K45589" t="s">
        <v>216848</v>
      </c>
      <c r="L45589" t="s">
        <v>228704</v>
      </c>
      <c r="M45589" t="s">
        <v>8</v>
      </c>
      <c r="N45589" t="s">
        <v>228832</v>
      </c>
      <c r="O45589" t="s">
        <v>229111</v>
      </c>
      <c r="P45589" t="s">
        <v>230122</v>
      </c>
      <c r="Q45589" t="s">
        <v>122288</v>
      </c>
      <c r="R45589" t="s">
        <v>216761</v>
      </c>
      <c r="S45589" t="s">
        <v>212718</v>
      </c>
    </row>
    <row r="45590" spans="1:19" x14ac:dyDescent="0.35">
      <c r="A45590" s="1">
        <v>56697</v>
      </c>
      <c r="B45590" t="s">
        <v>26790</v>
      </c>
      <c r="C45590" t="s">
        <v>90839</v>
      </c>
      <c r="D45590" t="s">
        <v>4</v>
      </c>
      <c r="F45590" t="s">
        <v>120331</v>
      </c>
      <c r="G45590">
        <v>4.9999999999999998E-7</v>
      </c>
      <c r="H45590" t="s">
        <v>26790</v>
      </c>
      <c r="I45590" t="s">
        <v>151299</v>
      </c>
      <c r="J45590" s="2" t="s">
        <v>194972</v>
      </c>
      <c r="K45590" t="s">
        <v>216848</v>
      </c>
      <c r="L45590" t="s">
        <v>228704</v>
      </c>
      <c r="M45590" t="s">
        <v>8</v>
      </c>
      <c r="N45590" t="s">
        <v>228832</v>
      </c>
      <c r="O45590" t="s">
        <v>229111</v>
      </c>
      <c r="P45590" t="s">
        <v>230122</v>
      </c>
      <c r="Q45590" t="s">
        <v>122288</v>
      </c>
      <c r="R45590" t="s">
        <v>216761</v>
      </c>
      <c r="S45590" t="s">
        <v>212718</v>
      </c>
    </row>
    <row r="45591" spans="1:19" x14ac:dyDescent="0.35">
      <c r="A45591" s="1">
        <v>56698</v>
      </c>
      <c r="B45591" t="s">
        <v>26791</v>
      </c>
      <c r="C45591" t="s">
        <v>90840</v>
      </c>
      <c r="D45591" t="s">
        <v>5</v>
      </c>
      <c r="E45591" t="s">
        <v>119954</v>
      </c>
      <c r="F45591" t="s">
        <v>123812</v>
      </c>
      <c r="G45591">
        <v>1.2E-5</v>
      </c>
      <c r="H45591" t="s">
        <v>26791</v>
      </c>
      <c r="I45591" t="s">
        <v>151300</v>
      </c>
      <c r="K45591" t="s">
        <v>216849</v>
      </c>
      <c r="L45591" t="s">
        <v>228704</v>
      </c>
      <c r="M45591" t="s">
        <v>8</v>
      </c>
      <c r="N45591" t="s">
        <v>228828</v>
      </c>
      <c r="O45591" t="s">
        <v>229113</v>
      </c>
      <c r="P45591" t="s">
        <v>230137</v>
      </c>
      <c r="R45591" t="s">
        <v>216761</v>
      </c>
      <c r="S45591" t="s">
        <v>212718</v>
      </c>
    </row>
    <row r="45592" spans="1:19" x14ac:dyDescent="0.35">
      <c r="A45592" s="1">
        <v>56699</v>
      </c>
      <c r="B45592" t="s">
        <v>26792</v>
      </c>
      <c r="C45592" t="s">
        <v>90841</v>
      </c>
      <c r="D45592" t="s">
        <v>4</v>
      </c>
      <c r="F45592" t="s">
        <v>120768</v>
      </c>
      <c r="G45592">
        <v>1.8E-7</v>
      </c>
      <c r="H45592" t="s">
        <v>26792</v>
      </c>
      <c r="I45592" t="s">
        <v>151301</v>
      </c>
      <c r="J45592" s="2" t="s">
        <v>194973</v>
      </c>
      <c r="K45592" t="s">
        <v>216850</v>
      </c>
      <c r="L45592" t="s">
        <v>228704</v>
      </c>
      <c r="M45592" t="s">
        <v>8</v>
      </c>
      <c r="N45592" t="s">
        <v>228963</v>
      </c>
      <c r="O45592" t="s">
        <v>229214</v>
      </c>
      <c r="P45592" t="s">
        <v>230910</v>
      </c>
      <c r="Q45592" t="s">
        <v>124052</v>
      </c>
      <c r="R45592" t="s">
        <v>216761</v>
      </c>
      <c r="S45592" t="s">
        <v>212718</v>
      </c>
    </row>
    <row r="45593" spans="1:19" x14ac:dyDescent="0.35">
      <c r="A45593" s="1">
        <v>56700</v>
      </c>
      <c r="B45593" t="s">
        <v>26793</v>
      </c>
      <c r="C45593" t="s">
        <v>90842</v>
      </c>
      <c r="D45593" t="s">
        <v>4</v>
      </c>
      <c r="F45593" t="s">
        <v>123248</v>
      </c>
      <c r="G45593">
        <v>5.3999879999999996E-6</v>
      </c>
      <c r="H45593" t="s">
        <v>26793</v>
      </c>
      <c r="I45593" t="s">
        <v>151302</v>
      </c>
      <c r="J45593" s="2" t="s">
        <v>194974</v>
      </c>
      <c r="K45593" t="s">
        <v>216851</v>
      </c>
      <c r="L45593" t="s">
        <v>228704</v>
      </c>
      <c r="M45593" t="s">
        <v>8</v>
      </c>
      <c r="N45593" t="s">
        <v>228828</v>
      </c>
      <c r="O45593" t="s">
        <v>229113</v>
      </c>
      <c r="P45593" t="s">
        <v>230137</v>
      </c>
      <c r="Q45593" t="s">
        <v>120056</v>
      </c>
      <c r="R45593" t="s">
        <v>216761</v>
      </c>
      <c r="S45593" t="s">
        <v>212718</v>
      </c>
    </row>
    <row r="45594" spans="1:19" x14ac:dyDescent="0.35">
      <c r="A45594" s="1">
        <v>56701</v>
      </c>
      <c r="B45594" t="s">
        <v>26793</v>
      </c>
      <c r="C45594" t="s">
        <v>90843</v>
      </c>
      <c r="D45594" t="s">
        <v>5</v>
      </c>
      <c r="E45594" t="s">
        <v>119955</v>
      </c>
      <c r="F45594" t="s">
        <v>122121</v>
      </c>
      <c r="G45594">
        <v>2.0000000000000002E-5</v>
      </c>
      <c r="H45594" t="s">
        <v>26793</v>
      </c>
      <c r="I45594" t="s">
        <v>151302</v>
      </c>
      <c r="J45594" s="2" t="s">
        <v>194974</v>
      </c>
      <c r="K45594" t="s">
        <v>216851</v>
      </c>
      <c r="L45594" t="s">
        <v>228704</v>
      </c>
      <c r="M45594" t="s">
        <v>8</v>
      </c>
      <c r="N45594" t="s">
        <v>228828</v>
      </c>
      <c r="O45594" t="s">
        <v>229113</v>
      </c>
      <c r="P45594" t="s">
        <v>230137</v>
      </c>
      <c r="Q45594" t="s">
        <v>120056</v>
      </c>
      <c r="R45594" t="s">
        <v>216761</v>
      </c>
      <c r="S45594" t="s">
        <v>212718</v>
      </c>
    </row>
    <row r="45595" spans="1:19" x14ac:dyDescent="0.35">
      <c r="A45595" s="1">
        <v>56703</v>
      </c>
      <c r="B45595" t="s">
        <v>26794</v>
      </c>
      <c r="C45595" t="s">
        <v>90844</v>
      </c>
      <c r="D45595" t="s">
        <v>5</v>
      </c>
      <c r="F45595" t="s">
        <v>120360</v>
      </c>
      <c r="G45595">
        <v>1.4999999999999999E-7</v>
      </c>
      <c r="H45595" t="s">
        <v>26794</v>
      </c>
      <c r="I45595" t="s">
        <v>151303</v>
      </c>
      <c r="J45595" s="2" t="s">
        <v>194975</v>
      </c>
      <c r="K45595" t="s">
        <v>216761</v>
      </c>
      <c r="L45595" t="s">
        <v>228704</v>
      </c>
      <c r="M45595" t="s">
        <v>8</v>
      </c>
      <c r="N45595" t="s">
        <v>228892</v>
      </c>
      <c r="O45595" t="s">
        <v>229199</v>
      </c>
      <c r="P45595" t="s">
        <v>232324</v>
      </c>
      <c r="Q45595" t="s">
        <v>120056</v>
      </c>
      <c r="R45595" t="s">
        <v>216761</v>
      </c>
      <c r="S45595" t="s">
        <v>212718</v>
      </c>
    </row>
    <row r="45596" spans="1:19" x14ac:dyDescent="0.35">
      <c r="A45596" s="1">
        <v>56704</v>
      </c>
      <c r="B45596" t="s">
        <v>26795</v>
      </c>
      <c r="C45596" t="s">
        <v>90845</v>
      </c>
      <c r="D45596" t="s">
        <v>5</v>
      </c>
      <c r="F45596" t="s">
        <v>120551</v>
      </c>
      <c r="G45596">
        <v>3.7000000000000002E-6</v>
      </c>
      <c r="H45596" t="s">
        <v>26795</v>
      </c>
      <c r="I45596" t="s">
        <v>151304</v>
      </c>
      <c r="J45596" s="2" t="s">
        <v>194976</v>
      </c>
      <c r="K45596" t="s">
        <v>216852</v>
      </c>
      <c r="L45596" t="s">
        <v>228704</v>
      </c>
      <c r="M45596" t="s">
        <v>8</v>
      </c>
      <c r="N45596" t="s">
        <v>228832</v>
      </c>
      <c r="O45596" t="s">
        <v>229111</v>
      </c>
      <c r="P45596" t="s">
        <v>230079</v>
      </c>
      <c r="Q45596" t="s">
        <v>120168</v>
      </c>
      <c r="R45596" t="s">
        <v>216761</v>
      </c>
      <c r="S45596" t="s">
        <v>212718</v>
      </c>
    </row>
    <row r="45597" spans="1:19" x14ac:dyDescent="0.35">
      <c r="A45597" s="1">
        <v>56706</v>
      </c>
      <c r="B45597" t="s">
        <v>26796</v>
      </c>
      <c r="C45597" t="s">
        <v>90846</v>
      </c>
      <c r="D45597" t="s">
        <v>5</v>
      </c>
      <c r="E45597" t="s">
        <v>119955</v>
      </c>
      <c r="F45597" t="s">
        <v>122020</v>
      </c>
      <c r="G45597">
        <v>2.5000000000000002E-6</v>
      </c>
      <c r="H45597" t="s">
        <v>26796</v>
      </c>
      <c r="I45597" t="s">
        <v>151305</v>
      </c>
      <c r="J45597" s="2" t="s">
        <v>194977</v>
      </c>
      <c r="K45597" t="s">
        <v>216853</v>
      </c>
      <c r="L45597" t="s">
        <v>228706</v>
      </c>
      <c r="M45597" t="s">
        <v>8</v>
      </c>
      <c r="N45597" t="s">
        <v>228832</v>
      </c>
      <c r="O45597" t="s">
        <v>229111</v>
      </c>
      <c r="P45597" t="s">
        <v>230079</v>
      </c>
      <c r="Q45597" t="s">
        <v>121338</v>
      </c>
      <c r="R45597" t="s">
        <v>216761</v>
      </c>
      <c r="S45597" t="s">
        <v>212718</v>
      </c>
    </row>
    <row r="45598" spans="1:19" x14ac:dyDescent="0.35">
      <c r="A45598" s="1">
        <v>56707</v>
      </c>
      <c r="B45598" t="s">
        <v>26796</v>
      </c>
      <c r="C45598" t="s">
        <v>90847</v>
      </c>
      <c r="D45598" t="s">
        <v>5</v>
      </c>
      <c r="E45598" t="s">
        <v>119954</v>
      </c>
      <c r="F45598" t="s">
        <v>123327</v>
      </c>
      <c r="G45598">
        <v>3.5999999999999998E-6</v>
      </c>
      <c r="H45598" t="s">
        <v>26796</v>
      </c>
      <c r="I45598" t="s">
        <v>151305</v>
      </c>
      <c r="J45598" s="2" t="s">
        <v>194977</v>
      </c>
      <c r="K45598" t="s">
        <v>216853</v>
      </c>
      <c r="L45598" t="s">
        <v>228706</v>
      </c>
      <c r="M45598" t="s">
        <v>8</v>
      </c>
      <c r="N45598" t="s">
        <v>228832</v>
      </c>
      <c r="O45598" t="s">
        <v>229111</v>
      </c>
      <c r="P45598" t="s">
        <v>230079</v>
      </c>
      <c r="Q45598" t="s">
        <v>121338</v>
      </c>
      <c r="R45598" t="s">
        <v>216761</v>
      </c>
      <c r="S45598" t="s">
        <v>212718</v>
      </c>
    </row>
    <row r="45599" spans="1:19" x14ac:dyDescent="0.35">
      <c r="A45599" s="1">
        <v>56708</v>
      </c>
      <c r="B45599" t="s">
        <v>26797</v>
      </c>
      <c r="C45599" t="s">
        <v>90848</v>
      </c>
      <c r="D45599" t="s">
        <v>4</v>
      </c>
      <c r="F45599" t="s">
        <v>120042</v>
      </c>
      <c r="G45599">
        <v>4.9999999999999998E-7</v>
      </c>
      <c r="H45599" t="s">
        <v>26797</v>
      </c>
      <c r="I45599" t="s">
        <v>151306</v>
      </c>
      <c r="J45599" s="2" t="s">
        <v>194978</v>
      </c>
      <c r="K45599" t="s">
        <v>216854</v>
      </c>
      <c r="L45599" t="s">
        <v>228704</v>
      </c>
      <c r="M45599" t="s">
        <v>8</v>
      </c>
      <c r="N45599" t="s">
        <v>228828</v>
      </c>
      <c r="O45599" t="s">
        <v>229113</v>
      </c>
      <c r="P45599" t="s">
        <v>230103</v>
      </c>
      <c r="Q45599" t="s">
        <v>120059</v>
      </c>
      <c r="R45599" t="s">
        <v>216761</v>
      </c>
      <c r="S45599" t="s">
        <v>212718</v>
      </c>
    </row>
    <row r="45600" spans="1:19" x14ac:dyDescent="0.35">
      <c r="A45600" s="1">
        <v>56709</v>
      </c>
      <c r="B45600" t="s">
        <v>26798</v>
      </c>
      <c r="C45600" t="s">
        <v>90849</v>
      </c>
      <c r="D45600" t="s">
        <v>3</v>
      </c>
      <c r="F45600" t="s">
        <v>121029</v>
      </c>
      <c r="G45600">
        <v>4.5457500000000001E-7</v>
      </c>
      <c r="H45600" t="s">
        <v>26798</v>
      </c>
      <c r="I45600" t="s">
        <v>151307</v>
      </c>
      <c r="J45600" s="2" t="s">
        <v>194979</v>
      </c>
      <c r="K45600" t="s">
        <v>216855</v>
      </c>
      <c r="L45600" t="s">
        <v>228704</v>
      </c>
      <c r="M45600" t="s">
        <v>228744</v>
      </c>
      <c r="Q45600" t="s">
        <v>121230</v>
      </c>
      <c r="R45600" t="s">
        <v>216761</v>
      </c>
      <c r="S45600" t="s">
        <v>212718</v>
      </c>
    </row>
    <row r="45601" spans="1:19" x14ac:dyDescent="0.35">
      <c r="A45601" s="1">
        <v>56711</v>
      </c>
      <c r="B45601" t="s">
        <v>26799</v>
      </c>
      <c r="C45601" t="s">
        <v>90850</v>
      </c>
      <c r="D45601" t="s">
        <v>4</v>
      </c>
      <c r="F45601" t="s">
        <v>120892</v>
      </c>
      <c r="G45601">
        <v>6.5000000000000002E-7</v>
      </c>
      <c r="H45601" t="s">
        <v>26799</v>
      </c>
      <c r="I45601" t="s">
        <v>151308</v>
      </c>
      <c r="J45601" s="2" t="s">
        <v>194980</v>
      </c>
      <c r="K45601" t="s">
        <v>216856</v>
      </c>
      <c r="L45601" t="s">
        <v>228704</v>
      </c>
      <c r="M45601" t="s">
        <v>8</v>
      </c>
      <c r="N45601" t="s">
        <v>228828</v>
      </c>
      <c r="O45601" t="s">
        <v>229113</v>
      </c>
      <c r="P45601" t="s">
        <v>230081</v>
      </c>
      <c r="Q45601" t="s">
        <v>121738</v>
      </c>
      <c r="R45601" t="s">
        <v>216761</v>
      </c>
      <c r="S45601" t="s">
        <v>212718</v>
      </c>
    </row>
    <row r="45602" spans="1:19" x14ac:dyDescent="0.35">
      <c r="A45602" s="1">
        <v>56712</v>
      </c>
      <c r="B45602" t="s">
        <v>26799</v>
      </c>
      <c r="C45602" t="s">
        <v>90851</v>
      </c>
      <c r="D45602" t="s">
        <v>4</v>
      </c>
      <c r="F45602" t="s">
        <v>120008</v>
      </c>
      <c r="G45602">
        <v>1.6999999999999999E-7</v>
      </c>
      <c r="H45602" t="s">
        <v>26799</v>
      </c>
      <c r="I45602" t="s">
        <v>151308</v>
      </c>
      <c r="J45602" s="2" t="s">
        <v>194980</v>
      </c>
      <c r="K45602" t="s">
        <v>216856</v>
      </c>
      <c r="L45602" t="s">
        <v>228704</v>
      </c>
      <c r="M45602" t="s">
        <v>8</v>
      </c>
      <c r="N45602" t="s">
        <v>228828</v>
      </c>
      <c r="O45602" t="s">
        <v>229113</v>
      </c>
      <c r="P45602" t="s">
        <v>230081</v>
      </c>
      <c r="Q45602" t="s">
        <v>121738</v>
      </c>
      <c r="R45602" t="s">
        <v>216761</v>
      </c>
      <c r="S45602" t="s">
        <v>212718</v>
      </c>
    </row>
    <row r="45603" spans="1:19" x14ac:dyDescent="0.35">
      <c r="A45603" s="1">
        <v>56714</v>
      </c>
      <c r="B45603" t="s">
        <v>26800</v>
      </c>
      <c r="C45603" t="s">
        <v>90852</v>
      </c>
      <c r="D45603" t="s">
        <v>4</v>
      </c>
      <c r="F45603" t="s">
        <v>121133</v>
      </c>
      <c r="G45603">
        <v>3.2500000000000001E-7</v>
      </c>
      <c r="H45603" t="s">
        <v>26800</v>
      </c>
      <c r="I45603" t="s">
        <v>151309</v>
      </c>
      <c r="J45603" s="2" t="s">
        <v>194981</v>
      </c>
      <c r="K45603" t="s">
        <v>216761</v>
      </c>
      <c r="L45603" t="s">
        <v>228704</v>
      </c>
      <c r="M45603" t="s">
        <v>8</v>
      </c>
      <c r="N45603" t="s">
        <v>228828</v>
      </c>
      <c r="O45603" t="s">
        <v>229113</v>
      </c>
      <c r="P45603" t="s">
        <v>230094</v>
      </c>
      <c r="Q45603" t="s">
        <v>120152</v>
      </c>
      <c r="R45603" t="s">
        <v>216761</v>
      </c>
      <c r="S45603" t="s">
        <v>212718</v>
      </c>
    </row>
    <row r="45604" spans="1:19" x14ac:dyDescent="0.35">
      <c r="A45604" s="1">
        <v>56716</v>
      </c>
      <c r="B45604" t="s">
        <v>26800</v>
      </c>
      <c r="C45604" t="s">
        <v>90853</v>
      </c>
      <c r="D45604" t="s">
        <v>4</v>
      </c>
      <c r="F45604" t="s">
        <v>120390</v>
      </c>
      <c r="G45604">
        <v>9.1760000000000001E-7</v>
      </c>
      <c r="H45604" t="s">
        <v>26800</v>
      </c>
      <c r="I45604" t="s">
        <v>151309</v>
      </c>
      <c r="J45604" s="2" t="s">
        <v>194981</v>
      </c>
      <c r="K45604" t="s">
        <v>216761</v>
      </c>
      <c r="L45604" t="s">
        <v>228704</v>
      </c>
      <c r="M45604" t="s">
        <v>8</v>
      </c>
      <c r="N45604" t="s">
        <v>228828</v>
      </c>
      <c r="O45604" t="s">
        <v>229113</v>
      </c>
      <c r="P45604" t="s">
        <v>230094</v>
      </c>
      <c r="Q45604" t="s">
        <v>120152</v>
      </c>
      <c r="R45604" t="s">
        <v>216761</v>
      </c>
      <c r="S45604" t="s">
        <v>212718</v>
      </c>
    </row>
    <row r="45605" spans="1:19" x14ac:dyDescent="0.35">
      <c r="A45605" s="1">
        <v>56717</v>
      </c>
      <c r="B45605" t="s">
        <v>26801</v>
      </c>
      <c r="C45605" t="s">
        <v>90854</v>
      </c>
      <c r="D45605" t="s">
        <v>4</v>
      </c>
      <c r="F45605" t="s">
        <v>120136</v>
      </c>
      <c r="G45605">
        <v>4.7896000000000001E-8</v>
      </c>
      <c r="H45605" t="s">
        <v>26801</v>
      </c>
      <c r="I45605" t="s">
        <v>151310</v>
      </c>
      <c r="J45605" s="2" t="s">
        <v>194982</v>
      </c>
      <c r="K45605" t="s">
        <v>216857</v>
      </c>
      <c r="L45605" t="s">
        <v>228704</v>
      </c>
      <c r="M45605" t="s">
        <v>11</v>
      </c>
      <c r="N45605" t="s">
        <v>228875</v>
      </c>
      <c r="O45605" t="s">
        <v>229172</v>
      </c>
      <c r="P45605" t="s">
        <v>229172</v>
      </c>
      <c r="R45605" t="s">
        <v>216761</v>
      </c>
      <c r="S45605" t="s">
        <v>212718</v>
      </c>
    </row>
    <row r="45606" spans="1:19" x14ac:dyDescent="0.35">
      <c r="A45606" s="1">
        <v>56718</v>
      </c>
      <c r="B45606" t="s">
        <v>26802</v>
      </c>
      <c r="C45606" t="s">
        <v>90855</v>
      </c>
      <c r="D45606" t="s">
        <v>4</v>
      </c>
      <c r="F45606" t="s">
        <v>120262</v>
      </c>
      <c r="G45606">
        <v>2.5000000000000002E-6</v>
      </c>
      <c r="H45606" t="s">
        <v>26802</v>
      </c>
      <c r="I45606" t="s">
        <v>151311</v>
      </c>
      <c r="J45606" s="2" t="s">
        <v>194983</v>
      </c>
      <c r="K45606" t="s">
        <v>216858</v>
      </c>
      <c r="L45606" t="s">
        <v>228704</v>
      </c>
      <c r="M45606" t="s">
        <v>8</v>
      </c>
      <c r="N45606" t="s">
        <v>228832</v>
      </c>
      <c r="O45606" t="s">
        <v>229111</v>
      </c>
      <c r="P45606" t="s">
        <v>230079</v>
      </c>
      <c r="Q45606" t="s">
        <v>121077</v>
      </c>
      <c r="R45606" t="s">
        <v>216761</v>
      </c>
      <c r="S45606" t="s">
        <v>212718</v>
      </c>
    </row>
    <row r="45607" spans="1:19" x14ac:dyDescent="0.35">
      <c r="A45607" s="1">
        <v>56719</v>
      </c>
      <c r="B45607" t="s">
        <v>26803</v>
      </c>
      <c r="C45607" t="s">
        <v>90856</v>
      </c>
      <c r="D45607" t="s">
        <v>5</v>
      </c>
      <c r="E45607" t="s">
        <v>119955</v>
      </c>
      <c r="F45607" t="s">
        <v>120786</v>
      </c>
      <c r="G45607">
        <v>5.0000000000000004E-6</v>
      </c>
      <c r="H45607" t="s">
        <v>26803</v>
      </c>
      <c r="I45607" t="s">
        <v>151312</v>
      </c>
      <c r="J45607" s="2" t="s">
        <v>194984</v>
      </c>
      <c r="K45607" t="s">
        <v>216859</v>
      </c>
      <c r="L45607" t="s">
        <v>228704</v>
      </c>
      <c r="M45607" t="s">
        <v>10</v>
      </c>
      <c r="N45607" t="s">
        <v>228827</v>
      </c>
      <c r="O45607" t="s">
        <v>229107</v>
      </c>
      <c r="P45607" t="s">
        <v>229107</v>
      </c>
      <c r="R45607" t="s">
        <v>216761</v>
      </c>
      <c r="S45607" t="s">
        <v>212718</v>
      </c>
    </row>
    <row r="45608" spans="1:19" x14ac:dyDescent="0.35">
      <c r="A45608" s="1">
        <v>56720</v>
      </c>
      <c r="B45608" t="s">
        <v>26804</v>
      </c>
      <c r="C45608" t="s">
        <v>90857</v>
      </c>
      <c r="D45608" t="s">
        <v>4</v>
      </c>
      <c r="F45608" t="s">
        <v>120163</v>
      </c>
      <c r="G45608">
        <v>1.5E-6</v>
      </c>
      <c r="H45608" t="s">
        <v>26804</v>
      </c>
      <c r="I45608" t="s">
        <v>151313</v>
      </c>
      <c r="J45608" s="2" t="s">
        <v>194985</v>
      </c>
      <c r="K45608" t="s">
        <v>216860</v>
      </c>
      <c r="L45608" t="s">
        <v>228704</v>
      </c>
      <c r="M45608" t="s">
        <v>8</v>
      </c>
      <c r="N45608" t="s">
        <v>228828</v>
      </c>
      <c r="O45608" t="s">
        <v>229113</v>
      </c>
      <c r="P45608" t="s">
        <v>230081</v>
      </c>
      <c r="R45608" t="s">
        <v>216761</v>
      </c>
      <c r="S45608" t="s">
        <v>212718</v>
      </c>
    </row>
    <row r="45609" spans="1:19" x14ac:dyDescent="0.35">
      <c r="A45609" s="1">
        <v>56721</v>
      </c>
      <c r="B45609" t="s">
        <v>26805</v>
      </c>
      <c r="C45609" t="s">
        <v>90858</v>
      </c>
      <c r="D45609" t="s">
        <v>5</v>
      </c>
      <c r="F45609" t="s">
        <v>122834</v>
      </c>
      <c r="G45609">
        <v>1.7750000000000001E-5</v>
      </c>
      <c r="H45609" t="s">
        <v>26805</v>
      </c>
      <c r="I45609" t="s">
        <v>151314</v>
      </c>
      <c r="J45609" s="2" t="s">
        <v>194986</v>
      </c>
      <c r="K45609" t="s">
        <v>216861</v>
      </c>
      <c r="L45609" t="s">
        <v>228704</v>
      </c>
      <c r="M45609" t="s">
        <v>8</v>
      </c>
      <c r="N45609" t="s">
        <v>228848</v>
      </c>
      <c r="O45609" t="s">
        <v>229133</v>
      </c>
      <c r="P45609" t="s">
        <v>229133</v>
      </c>
      <c r="Q45609" t="s">
        <v>120008</v>
      </c>
      <c r="R45609" t="s">
        <v>216761</v>
      </c>
      <c r="S45609" t="s">
        <v>212718</v>
      </c>
    </row>
    <row r="45610" spans="1:19" x14ac:dyDescent="0.35">
      <c r="A45610" s="1">
        <v>56724</v>
      </c>
      <c r="B45610" t="s">
        <v>26806</v>
      </c>
      <c r="C45610" t="s">
        <v>90859</v>
      </c>
      <c r="D45610" t="s">
        <v>5</v>
      </c>
      <c r="E45610" t="s">
        <v>119955</v>
      </c>
      <c r="F45610" t="s">
        <v>120088</v>
      </c>
      <c r="G45610">
        <v>1.03E-5</v>
      </c>
      <c r="H45610" t="s">
        <v>26806</v>
      </c>
      <c r="I45610" t="s">
        <v>151315</v>
      </c>
      <c r="J45610" s="2" t="s">
        <v>194987</v>
      </c>
      <c r="K45610" t="s">
        <v>216862</v>
      </c>
      <c r="L45610" t="s">
        <v>228704</v>
      </c>
      <c r="M45610" t="s">
        <v>8</v>
      </c>
      <c r="N45610" t="s">
        <v>228828</v>
      </c>
      <c r="O45610" t="s">
        <v>229113</v>
      </c>
      <c r="P45610" t="s">
        <v>230138</v>
      </c>
      <c r="Q45610" t="s">
        <v>120060</v>
      </c>
      <c r="R45610" t="s">
        <v>216761</v>
      </c>
      <c r="S45610" t="s">
        <v>212718</v>
      </c>
    </row>
    <row r="45611" spans="1:19" x14ac:dyDescent="0.35">
      <c r="A45611" s="1">
        <v>56725</v>
      </c>
      <c r="B45611" t="s">
        <v>26806</v>
      </c>
      <c r="C45611" t="s">
        <v>90860</v>
      </c>
      <c r="D45611" t="s">
        <v>4</v>
      </c>
      <c r="F45611" t="s">
        <v>120102</v>
      </c>
      <c r="G45611">
        <v>5.2000000000000002E-6</v>
      </c>
      <c r="H45611" t="s">
        <v>26806</v>
      </c>
      <c r="I45611" t="s">
        <v>151315</v>
      </c>
      <c r="J45611" s="2" t="s">
        <v>194987</v>
      </c>
      <c r="K45611" t="s">
        <v>216862</v>
      </c>
      <c r="L45611" t="s">
        <v>228704</v>
      </c>
      <c r="M45611" t="s">
        <v>8</v>
      </c>
      <c r="N45611" t="s">
        <v>228828</v>
      </c>
      <c r="O45611" t="s">
        <v>229113</v>
      </c>
      <c r="P45611" t="s">
        <v>230138</v>
      </c>
      <c r="Q45611" t="s">
        <v>120060</v>
      </c>
      <c r="R45611" t="s">
        <v>216761</v>
      </c>
      <c r="S45611" t="s">
        <v>212718</v>
      </c>
    </row>
    <row r="45612" spans="1:19" x14ac:dyDescent="0.35">
      <c r="A45612" s="1">
        <v>56726</v>
      </c>
      <c r="B45612" t="s">
        <v>26807</v>
      </c>
      <c r="C45612" t="s">
        <v>90861</v>
      </c>
      <c r="D45612" t="s">
        <v>5</v>
      </c>
      <c r="E45612" t="s">
        <v>119955</v>
      </c>
      <c r="F45612" t="s">
        <v>120545</v>
      </c>
      <c r="G45612">
        <v>6.9999999999999999E-6</v>
      </c>
      <c r="H45612" t="s">
        <v>26807</v>
      </c>
      <c r="I45612" t="s">
        <v>151316</v>
      </c>
      <c r="J45612" s="2" t="s">
        <v>194988</v>
      </c>
      <c r="K45612" t="s">
        <v>216863</v>
      </c>
      <c r="L45612" t="s">
        <v>228704</v>
      </c>
      <c r="M45612" t="s">
        <v>8</v>
      </c>
      <c r="N45612" t="s">
        <v>228832</v>
      </c>
      <c r="O45612" t="s">
        <v>229111</v>
      </c>
      <c r="P45612" t="s">
        <v>230079</v>
      </c>
      <c r="Q45612" t="s">
        <v>120059</v>
      </c>
      <c r="R45612" t="s">
        <v>216761</v>
      </c>
      <c r="S45612" t="s">
        <v>212718</v>
      </c>
    </row>
    <row r="45613" spans="1:19" x14ac:dyDescent="0.35">
      <c r="A45613" s="1">
        <v>56727</v>
      </c>
      <c r="B45613" t="s">
        <v>26808</v>
      </c>
      <c r="C45613" t="s">
        <v>90862</v>
      </c>
      <c r="D45613" t="s">
        <v>5</v>
      </c>
      <c r="F45613" t="s">
        <v>123954</v>
      </c>
      <c r="G45613">
        <v>1.66E-6</v>
      </c>
      <c r="H45613" t="s">
        <v>26808</v>
      </c>
      <c r="I45613" t="s">
        <v>151317</v>
      </c>
      <c r="J45613" s="2" t="s">
        <v>194989</v>
      </c>
      <c r="K45613" t="s">
        <v>216864</v>
      </c>
      <c r="L45613" t="s">
        <v>228704</v>
      </c>
      <c r="M45613" t="s">
        <v>10</v>
      </c>
      <c r="N45613" t="s">
        <v>228908</v>
      </c>
      <c r="O45613" t="s">
        <v>229247</v>
      </c>
      <c r="P45613" t="s">
        <v>230177</v>
      </c>
      <c r="Q45613" t="s">
        <v>121023</v>
      </c>
      <c r="R45613" t="s">
        <v>216761</v>
      </c>
      <c r="S45613" t="s">
        <v>212718</v>
      </c>
    </row>
    <row r="45614" spans="1:19" x14ac:dyDescent="0.35">
      <c r="A45614" s="1">
        <v>56728</v>
      </c>
      <c r="B45614" t="s">
        <v>26808</v>
      </c>
      <c r="C45614" t="s">
        <v>90863</v>
      </c>
      <c r="D45614" t="s">
        <v>4</v>
      </c>
      <c r="F45614" t="s">
        <v>121023</v>
      </c>
      <c r="G45614">
        <v>1.7705870000000001E-6</v>
      </c>
      <c r="H45614" t="s">
        <v>26808</v>
      </c>
      <c r="I45614" t="s">
        <v>151317</v>
      </c>
      <c r="J45614" s="2" t="s">
        <v>194989</v>
      </c>
      <c r="K45614" t="s">
        <v>216864</v>
      </c>
      <c r="L45614" t="s">
        <v>228704</v>
      </c>
      <c r="M45614" t="s">
        <v>10</v>
      </c>
      <c r="N45614" t="s">
        <v>228908</v>
      </c>
      <c r="O45614" t="s">
        <v>229247</v>
      </c>
      <c r="P45614" t="s">
        <v>230177</v>
      </c>
      <c r="Q45614" t="s">
        <v>121023</v>
      </c>
      <c r="R45614" t="s">
        <v>216761</v>
      </c>
      <c r="S45614" t="s">
        <v>212718</v>
      </c>
    </row>
    <row r="45615" spans="1:19" x14ac:dyDescent="0.35">
      <c r="A45615" s="1">
        <v>56729</v>
      </c>
      <c r="B45615" t="s">
        <v>26808</v>
      </c>
      <c r="C45615" t="s">
        <v>90864</v>
      </c>
      <c r="D45615" t="s">
        <v>4</v>
      </c>
      <c r="F45615" t="s">
        <v>120005</v>
      </c>
      <c r="G45615">
        <v>5.6931099999999998E-7</v>
      </c>
      <c r="H45615" t="s">
        <v>26808</v>
      </c>
      <c r="I45615" t="s">
        <v>151317</v>
      </c>
      <c r="J45615" s="2" t="s">
        <v>194989</v>
      </c>
      <c r="K45615" t="s">
        <v>216864</v>
      </c>
      <c r="L45615" t="s">
        <v>228704</v>
      </c>
      <c r="M45615" t="s">
        <v>10</v>
      </c>
      <c r="N45615" t="s">
        <v>228908</v>
      </c>
      <c r="O45615" t="s">
        <v>229247</v>
      </c>
      <c r="P45615" t="s">
        <v>230177</v>
      </c>
      <c r="Q45615" t="s">
        <v>121023</v>
      </c>
      <c r="R45615" t="s">
        <v>216761</v>
      </c>
      <c r="S45615" t="s">
        <v>212718</v>
      </c>
    </row>
    <row r="45616" spans="1:19" x14ac:dyDescent="0.35">
      <c r="A45616" s="1">
        <v>56733</v>
      </c>
      <c r="B45616" t="s">
        <v>26809</v>
      </c>
      <c r="C45616" t="s">
        <v>90865</v>
      </c>
      <c r="D45616" t="s">
        <v>5</v>
      </c>
      <c r="E45616" t="s">
        <v>119956</v>
      </c>
      <c r="F45616" t="s">
        <v>121928</v>
      </c>
      <c r="G45616">
        <v>2.0000000000000002E-5</v>
      </c>
      <c r="H45616" t="s">
        <v>26809</v>
      </c>
      <c r="I45616" t="s">
        <v>151318</v>
      </c>
      <c r="J45616" s="2" t="s">
        <v>194990</v>
      </c>
      <c r="K45616" t="s">
        <v>216865</v>
      </c>
      <c r="L45616" t="s">
        <v>228704</v>
      </c>
      <c r="M45616" t="s">
        <v>8</v>
      </c>
      <c r="N45616" t="s">
        <v>228828</v>
      </c>
      <c r="O45616" t="s">
        <v>229113</v>
      </c>
      <c r="P45616" t="s">
        <v>230104</v>
      </c>
      <c r="Q45616" t="s">
        <v>120004</v>
      </c>
      <c r="R45616" t="s">
        <v>216761</v>
      </c>
      <c r="S45616" t="s">
        <v>212718</v>
      </c>
    </row>
    <row r="45617" spans="1:19" x14ac:dyDescent="0.35">
      <c r="A45617" s="1">
        <v>56734</v>
      </c>
      <c r="B45617" t="s">
        <v>26809</v>
      </c>
      <c r="C45617" t="s">
        <v>90866</v>
      </c>
      <c r="D45617" t="s">
        <v>5</v>
      </c>
      <c r="E45617" t="s">
        <v>119958</v>
      </c>
      <c r="F45617" t="s">
        <v>120347</v>
      </c>
      <c r="G45617">
        <v>2.0000000000000002E-5</v>
      </c>
      <c r="H45617" t="s">
        <v>26809</v>
      </c>
      <c r="I45617" t="s">
        <v>151318</v>
      </c>
      <c r="J45617" s="2" t="s">
        <v>194990</v>
      </c>
      <c r="K45617" t="s">
        <v>216865</v>
      </c>
      <c r="L45617" t="s">
        <v>228704</v>
      </c>
      <c r="M45617" t="s">
        <v>8</v>
      </c>
      <c r="N45617" t="s">
        <v>228828</v>
      </c>
      <c r="O45617" t="s">
        <v>229113</v>
      </c>
      <c r="P45617" t="s">
        <v>230104</v>
      </c>
      <c r="Q45617" t="s">
        <v>120004</v>
      </c>
      <c r="R45617" t="s">
        <v>216761</v>
      </c>
      <c r="S45617" t="s">
        <v>212718</v>
      </c>
    </row>
    <row r="45618" spans="1:19" x14ac:dyDescent="0.35">
      <c r="A45618" s="1">
        <v>56735</v>
      </c>
      <c r="B45618" t="s">
        <v>26809</v>
      </c>
      <c r="C45618" t="s">
        <v>90867</v>
      </c>
      <c r="D45618" t="s">
        <v>5</v>
      </c>
      <c r="E45618" t="s">
        <v>119955</v>
      </c>
      <c r="F45618" t="s">
        <v>120833</v>
      </c>
      <c r="G45618">
        <v>6.0000000000000002E-6</v>
      </c>
      <c r="H45618" t="s">
        <v>26809</v>
      </c>
      <c r="I45618" t="s">
        <v>151318</v>
      </c>
      <c r="J45618" s="2" t="s">
        <v>194990</v>
      </c>
      <c r="K45618" t="s">
        <v>216865</v>
      </c>
      <c r="L45618" t="s">
        <v>228704</v>
      </c>
      <c r="M45618" t="s">
        <v>8</v>
      </c>
      <c r="N45618" t="s">
        <v>228828</v>
      </c>
      <c r="O45618" t="s">
        <v>229113</v>
      </c>
      <c r="P45618" t="s">
        <v>230104</v>
      </c>
      <c r="Q45618" t="s">
        <v>120004</v>
      </c>
      <c r="R45618" t="s">
        <v>216761</v>
      </c>
      <c r="S45618" t="s">
        <v>212718</v>
      </c>
    </row>
    <row r="45619" spans="1:19" x14ac:dyDescent="0.35">
      <c r="A45619" s="1">
        <v>56736</v>
      </c>
      <c r="B45619" t="s">
        <v>26809</v>
      </c>
      <c r="C45619" t="s">
        <v>90868</v>
      </c>
      <c r="D45619" t="s">
        <v>5</v>
      </c>
      <c r="E45619" t="s">
        <v>119954</v>
      </c>
      <c r="F45619" t="s">
        <v>121788</v>
      </c>
      <c r="G45619">
        <v>1.0000000000000001E-5</v>
      </c>
      <c r="H45619" t="s">
        <v>26809</v>
      </c>
      <c r="I45619" t="s">
        <v>151318</v>
      </c>
      <c r="J45619" s="2" t="s">
        <v>194990</v>
      </c>
      <c r="K45619" t="s">
        <v>216865</v>
      </c>
      <c r="L45619" t="s">
        <v>228704</v>
      </c>
      <c r="M45619" t="s">
        <v>8</v>
      </c>
      <c r="N45619" t="s">
        <v>228828</v>
      </c>
      <c r="O45619" t="s">
        <v>229113</v>
      </c>
      <c r="P45619" t="s">
        <v>230104</v>
      </c>
      <c r="Q45619" t="s">
        <v>120004</v>
      </c>
      <c r="R45619" t="s">
        <v>216761</v>
      </c>
      <c r="S45619" t="s">
        <v>212718</v>
      </c>
    </row>
    <row r="45620" spans="1:19" x14ac:dyDescent="0.35">
      <c r="A45620" s="1">
        <v>56737</v>
      </c>
      <c r="B45620" t="s">
        <v>26810</v>
      </c>
      <c r="C45620" t="s">
        <v>90869</v>
      </c>
      <c r="D45620" t="s">
        <v>5</v>
      </c>
      <c r="F45620" t="s">
        <v>120854</v>
      </c>
      <c r="G45620">
        <v>1E-8</v>
      </c>
      <c r="H45620" t="s">
        <v>26810</v>
      </c>
      <c r="I45620" t="s">
        <v>151319</v>
      </c>
      <c r="J45620" s="2" t="s">
        <v>194991</v>
      </c>
      <c r="K45620" t="s">
        <v>216866</v>
      </c>
      <c r="L45620" t="s">
        <v>228705</v>
      </c>
      <c r="Q45620" t="s">
        <v>233350</v>
      </c>
      <c r="R45620" t="s">
        <v>216761</v>
      </c>
      <c r="S45620" t="s">
        <v>212718</v>
      </c>
    </row>
    <row r="45621" spans="1:19" x14ac:dyDescent="0.35">
      <c r="A45621" s="1">
        <v>56738</v>
      </c>
      <c r="B45621" t="s">
        <v>26811</v>
      </c>
      <c r="C45621" t="s">
        <v>90870</v>
      </c>
      <c r="D45621" t="s">
        <v>3</v>
      </c>
      <c r="F45621" t="s">
        <v>120396</v>
      </c>
      <c r="G45621">
        <v>9.0915000000000001E-7</v>
      </c>
      <c r="H45621" t="s">
        <v>26811</v>
      </c>
      <c r="I45621" t="s">
        <v>151320</v>
      </c>
      <c r="J45621" s="2" t="s">
        <v>194992</v>
      </c>
      <c r="K45621" t="s">
        <v>216867</v>
      </c>
      <c r="L45621" t="s">
        <v>228704</v>
      </c>
      <c r="M45621" t="s">
        <v>10</v>
      </c>
      <c r="N45621" t="s">
        <v>228900</v>
      </c>
      <c r="O45621" t="s">
        <v>229224</v>
      </c>
      <c r="P45621" t="s">
        <v>229224</v>
      </c>
      <c r="Q45621" t="s">
        <v>122464</v>
      </c>
      <c r="R45621" t="s">
        <v>216761</v>
      </c>
      <c r="S45621" t="s">
        <v>212718</v>
      </c>
    </row>
    <row r="45622" spans="1:19" x14ac:dyDescent="0.35">
      <c r="A45622" s="1">
        <v>56739</v>
      </c>
      <c r="B45622" t="s">
        <v>26812</v>
      </c>
      <c r="C45622" t="s">
        <v>90871</v>
      </c>
      <c r="D45622" t="s">
        <v>4</v>
      </c>
      <c r="F45622" t="s">
        <v>120340</v>
      </c>
      <c r="G45622">
        <v>5.9999999999999997E-7</v>
      </c>
      <c r="H45622" t="s">
        <v>26812</v>
      </c>
      <c r="I45622" t="s">
        <v>151321</v>
      </c>
      <c r="J45622" s="2" t="s">
        <v>194993</v>
      </c>
      <c r="K45622" t="s">
        <v>216868</v>
      </c>
      <c r="L45622" t="s">
        <v>228704</v>
      </c>
      <c r="Q45622" t="s">
        <v>119987</v>
      </c>
      <c r="R45622" t="s">
        <v>216761</v>
      </c>
      <c r="S45622" t="s">
        <v>212718</v>
      </c>
    </row>
    <row r="45623" spans="1:19" x14ac:dyDescent="0.35">
      <c r="A45623" s="1">
        <v>56740</v>
      </c>
      <c r="B45623" t="s">
        <v>26812</v>
      </c>
      <c r="C45623" t="s">
        <v>90872</v>
      </c>
      <c r="D45623" t="s">
        <v>4</v>
      </c>
      <c r="F45623" t="s">
        <v>123119</v>
      </c>
      <c r="G45623">
        <v>2.2499999999999999E-7</v>
      </c>
      <c r="H45623" t="s">
        <v>26812</v>
      </c>
      <c r="I45623" t="s">
        <v>151321</v>
      </c>
      <c r="J45623" s="2" t="s">
        <v>194993</v>
      </c>
      <c r="K45623" t="s">
        <v>216868</v>
      </c>
      <c r="L45623" t="s">
        <v>228704</v>
      </c>
      <c r="Q45623" t="s">
        <v>119987</v>
      </c>
      <c r="R45623" t="s">
        <v>216761</v>
      </c>
      <c r="S45623" t="s">
        <v>212718</v>
      </c>
    </row>
    <row r="45624" spans="1:19" x14ac:dyDescent="0.35">
      <c r="A45624" s="1">
        <v>56742</v>
      </c>
      <c r="B45624" t="s">
        <v>26813</v>
      </c>
      <c r="C45624" t="s">
        <v>90873</v>
      </c>
      <c r="D45624" t="s">
        <v>4</v>
      </c>
      <c r="F45624" t="s">
        <v>120083</v>
      </c>
      <c r="G45624">
        <v>2.4999999999999999E-7</v>
      </c>
      <c r="H45624" t="s">
        <v>26813</v>
      </c>
      <c r="I45624" t="s">
        <v>151322</v>
      </c>
      <c r="J45624" s="2" t="s">
        <v>194994</v>
      </c>
      <c r="K45624" t="s">
        <v>216761</v>
      </c>
      <c r="L45624" t="s">
        <v>228705</v>
      </c>
      <c r="M45624" t="s">
        <v>8</v>
      </c>
      <c r="N45624" t="s">
        <v>228828</v>
      </c>
      <c r="O45624" t="s">
        <v>229108</v>
      </c>
      <c r="P45624" t="s">
        <v>229108</v>
      </c>
      <c r="Q45624" t="s">
        <v>120168</v>
      </c>
      <c r="R45624" t="s">
        <v>216761</v>
      </c>
      <c r="S45624" t="s">
        <v>212718</v>
      </c>
    </row>
    <row r="45625" spans="1:19" x14ac:dyDescent="0.35">
      <c r="A45625" s="1">
        <v>56743</v>
      </c>
      <c r="B45625" t="s">
        <v>26814</v>
      </c>
      <c r="C45625" t="s">
        <v>90874</v>
      </c>
      <c r="D45625" t="s">
        <v>4</v>
      </c>
      <c r="F45625" t="s">
        <v>120082</v>
      </c>
      <c r="G45625">
        <v>5.6829200000000002E-7</v>
      </c>
      <c r="H45625" t="s">
        <v>26814</v>
      </c>
      <c r="I45625" t="s">
        <v>151323</v>
      </c>
      <c r="J45625" s="2" t="s">
        <v>194995</v>
      </c>
      <c r="K45625" t="s">
        <v>216869</v>
      </c>
      <c r="L45625" t="s">
        <v>228704</v>
      </c>
      <c r="M45625" t="s">
        <v>8</v>
      </c>
      <c r="N45625" t="s">
        <v>228828</v>
      </c>
      <c r="O45625" t="s">
        <v>229113</v>
      </c>
      <c r="P45625" t="s">
        <v>230081</v>
      </c>
      <c r="R45625" t="s">
        <v>216761</v>
      </c>
      <c r="S45625" t="s">
        <v>212718</v>
      </c>
    </row>
    <row r="45626" spans="1:19" x14ac:dyDescent="0.35">
      <c r="A45626" s="1">
        <v>56745</v>
      </c>
      <c r="B45626" t="s">
        <v>26815</v>
      </c>
      <c r="C45626" t="s">
        <v>90875</v>
      </c>
      <c r="D45626" t="s">
        <v>5</v>
      </c>
      <c r="E45626" t="s">
        <v>119956</v>
      </c>
      <c r="F45626" t="s">
        <v>123605</v>
      </c>
      <c r="G45626">
        <v>5.0000000000000004E-6</v>
      </c>
      <c r="H45626" t="s">
        <v>26815</v>
      </c>
      <c r="I45626" t="s">
        <v>151324</v>
      </c>
      <c r="J45626" s="2" t="s">
        <v>194996</v>
      </c>
      <c r="K45626" t="s">
        <v>216870</v>
      </c>
      <c r="L45626" t="s">
        <v>228705</v>
      </c>
      <c r="M45626" t="s">
        <v>8</v>
      </c>
      <c r="N45626" t="s">
        <v>228832</v>
      </c>
      <c r="O45626" t="s">
        <v>229111</v>
      </c>
      <c r="P45626" t="s">
        <v>230079</v>
      </c>
      <c r="R45626" t="s">
        <v>216761</v>
      </c>
      <c r="S45626" t="s">
        <v>212718</v>
      </c>
    </row>
    <row r="45627" spans="1:19" x14ac:dyDescent="0.35">
      <c r="A45627" s="1">
        <v>56746</v>
      </c>
      <c r="B45627" t="s">
        <v>26816</v>
      </c>
      <c r="C45627" t="s">
        <v>90876</v>
      </c>
      <c r="D45627" t="s">
        <v>5</v>
      </c>
      <c r="F45627" t="s">
        <v>123547</v>
      </c>
      <c r="G45627">
        <v>7.7999999999999999E-6</v>
      </c>
      <c r="H45627" t="s">
        <v>26816</v>
      </c>
      <c r="I45627" t="s">
        <v>151325</v>
      </c>
      <c r="J45627" s="2" t="s">
        <v>194997</v>
      </c>
      <c r="K45627" t="s">
        <v>216871</v>
      </c>
      <c r="L45627" t="s">
        <v>228704</v>
      </c>
      <c r="M45627" t="s">
        <v>228716</v>
      </c>
      <c r="N45627" t="s">
        <v>228872</v>
      </c>
      <c r="O45627" t="s">
        <v>229580</v>
      </c>
      <c r="P45627" t="s">
        <v>229580</v>
      </c>
      <c r="Q45627" t="s">
        <v>122837</v>
      </c>
      <c r="R45627" t="s">
        <v>216761</v>
      </c>
      <c r="S45627" t="s">
        <v>212718</v>
      </c>
    </row>
    <row r="45628" spans="1:19" x14ac:dyDescent="0.35">
      <c r="A45628" s="1">
        <v>56748</v>
      </c>
      <c r="B45628" t="s">
        <v>26817</v>
      </c>
      <c r="C45628" t="s">
        <v>90877</v>
      </c>
      <c r="D45628" t="s">
        <v>4</v>
      </c>
      <c r="F45628" t="s">
        <v>121445</v>
      </c>
      <c r="G45628">
        <v>1.287963E-6</v>
      </c>
      <c r="H45628" t="s">
        <v>26817</v>
      </c>
      <c r="I45628" t="s">
        <v>151326</v>
      </c>
      <c r="J45628" s="2" t="s">
        <v>194998</v>
      </c>
      <c r="K45628" t="s">
        <v>216872</v>
      </c>
      <c r="L45628" t="s">
        <v>228704</v>
      </c>
      <c r="M45628" t="s">
        <v>10</v>
      </c>
      <c r="N45628" t="s">
        <v>228874</v>
      </c>
      <c r="O45628" t="s">
        <v>229107</v>
      </c>
      <c r="P45628" t="s">
        <v>230112</v>
      </c>
      <c r="Q45628" t="s">
        <v>120308</v>
      </c>
      <c r="R45628" t="s">
        <v>216761</v>
      </c>
      <c r="S45628" t="s">
        <v>212718</v>
      </c>
    </row>
    <row r="45629" spans="1:19" x14ac:dyDescent="0.35">
      <c r="A45629" s="1">
        <v>56751</v>
      </c>
      <c r="B45629" t="s">
        <v>26818</v>
      </c>
      <c r="C45629" t="s">
        <v>90878</v>
      </c>
      <c r="D45629" t="s">
        <v>4</v>
      </c>
      <c r="F45629" t="s">
        <v>120082</v>
      </c>
      <c r="G45629">
        <v>1.4999999999999999E-7</v>
      </c>
      <c r="H45629" t="s">
        <v>26818</v>
      </c>
      <c r="I45629" t="s">
        <v>151327</v>
      </c>
      <c r="J45629" s="2" t="s">
        <v>194999</v>
      </c>
      <c r="K45629" t="s">
        <v>216873</v>
      </c>
      <c r="L45629" t="s">
        <v>228704</v>
      </c>
      <c r="M45629" t="s">
        <v>8</v>
      </c>
      <c r="N45629" t="s">
        <v>228852</v>
      </c>
      <c r="O45629" t="s">
        <v>229182</v>
      </c>
      <c r="P45629" t="s">
        <v>229182</v>
      </c>
      <c r="Q45629" t="s">
        <v>121258</v>
      </c>
      <c r="R45629" t="s">
        <v>216761</v>
      </c>
      <c r="S45629" t="s">
        <v>212718</v>
      </c>
    </row>
    <row r="45630" spans="1:19" x14ac:dyDescent="0.35">
      <c r="A45630" s="1">
        <v>56752</v>
      </c>
      <c r="B45630" t="s">
        <v>26819</v>
      </c>
      <c r="C45630" t="s">
        <v>90879</v>
      </c>
      <c r="D45630" t="s">
        <v>5</v>
      </c>
      <c r="F45630" t="s">
        <v>120949</v>
      </c>
      <c r="G45630">
        <v>2.6638599999999999E-7</v>
      </c>
      <c r="H45630" t="s">
        <v>26819</v>
      </c>
      <c r="I45630" t="s">
        <v>151328</v>
      </c>
      <c r="J45630" s="2" t="s">
        <v>195000</v>
      </c>
      <c r="K45630" t="s">
        <v>216874</v>
      </c>
      <c r="L45630" t="s">
        <v>228704</v>
      </c>
      <c r="M45630" t="s">
        <v>8</v>
      </c>
      <c r="N45630" t="s">
        <v>228828</v>
      </c>
      <c r="O45630" t="s">
        <v>229108</v>
      </c>
      <c r="P45630" t="s">
        <v>229108</v>
      </c>
      <c r="Q45630" t="s">
        <v>120210</v>
      </c>
      <c r="R45630" t="s">
        <v>216761</v>
      </c>
      <c r="S45630" t="s">
        <v>212718</v>
      </c>
    </row>
    <row r="45631" spans="1:19" x14ac:dyDescent="0.35">
      <c r="A45631" s="1">
        <v>56753</v>
      </c>
      <c r="B45631" t="s">
        <v>26819</v>
      </c>
      <c r="C45631" t="s">
        <v>90880</v>
      </c>
      <c r="D45631" t="s">
        <v>4</v>
      </c>
      <c r="F45631" t="s">
        <v>121720</v>
      </c>
      <c r="G45631">
        <v>1.4999999999999999E-7</v>
      </c>
      <c r="H45631" t="s">
        <v>26819</v>
      </c>
      <c r="I45631" t="s">
        <v>151328</v>
      </c>
      <c r="J45631" s="2" t="s">
        <v>195000</v>
      </c>
      <c r="K45631" t="s">
        <v>216874</v>
      </c>
      <c r="L45631" t="s">
        <v>228704</v>
      </c>
      <c r="M45631" t="s">
        <v>8</v>
      </c>
      <c r="N45631" t="s">
        <v>228828</v>
      </c>
      <c r="O45631" t="s">
        <v>229108</v>
      </c>
      <c r="P45631" t="s">
        <v>229108</v>
      </c>
      <c r="Q45631" t="s">
        <v>120210</v>
      </c>
      <c r="R45631" t="s">
        <v>216761</v>
      </c>
      <c r="S45631" t="s">
        <v>212718</v>
      </c>
    </row>
    <row r="45632" spans="1:19" x14ac:dyDescent="0.35">
      <c r="A45632" s="1">
        <v>56754</v>
      </c>
      <c r="B45632" t="s">
        <v>26820</v>
      </c>
      <c r="C45632" t="s">
        <v>90881</v>
      </c>
      <c r="D45632" t="s">
        <v>4</v>
      </c>
      <c r="F45632" t="s">
        <v>120501</v>
      </c>
      <c r="G45632">
        <v>1.5E-6</v>
      </c>
      <c r="H45632" t="s">
        <v>26820</v>
      </c>
      <c r="I45632" t="s">
        <v>151329</v>
      </c>
      <c r="J45632" s="2" t="s">
        <v>195001</v>
      </c>
      <c r="K45632" t="s">
        <v>216875</v>
      </c>
      <c r="L45632" t="s">
        <v>228704</v>
      </c>
      <c r="Q45632" t="s">
        <v>120327</v>
      </c>
      <c r="R45632" t="s">
        <v>216761</v>
      </c>
      <c r="S45632" t="s">
        <v>212718</v>
      </c>
    </row>
    <row r="45633" spans="1:19" x14ac:dyDescent="0.35">
      <c r="A45633" s="1">
        <v>56756</v>
      </c>
      <c r="B45633" t="s">
        <v>26821</v>
      </c>
      <c r="C45633" t="s">
        <v>90882</v>
      </c>
      <c r="D45633" t="s">
        <v>4</v>
      </c>
      <c r="F45633" t="s">
        <v>120696</v>
      </c>
      <c r="G45633">
        <v>5.4000999999999998E-7</v>
      </c>
      <c r="H45633" t="s">
        <v>26821</v>
      </c>
      <c r="I45633" t="s">
        <v>151330</v>
      </c>
      <c r="J45633" s="2" t="s">
        <v>195002</v>
      </c>
      <c r="K45633" t="s">
        <v>216818</v>
      </c>
      <c r="L45633" t="s">
        <v>228704</v>
      </c>
      <c r="M45633" t="s">
        <v>8</v>
      </c>
      <c r="N45633" t="s">
        <v>228896</v>
      </c>
      <c r="O45633" t="s">
        <v>229210</v>
      </c>
      <c r="P45633" t="s">
        <v>229210</v>
      </c>
      <c r="Q45633" t="s">
        <v>120008</v>
      </c>
      <c r="R45633" t="s">
        <v>216761</v>
      </c>
      <c r="S45633" t="s">
        <v>212718</v>
      </c>
    </row>
    <row r="45634" spans="1:19" x14ac:dyDescent="0.35">
      <c r="A45634" s="1">
        <v>56757</v>
      </c>
      <c r="B45634" t="s">
        <v>26822</v>
      </c>
      <c r="C45634" t="s">
        <v>90883</v>
      </c>
      <c r="D45634" t="s">
        <v>4</v>
      </c>
      <c r="F45634" t="s">
        <v>121273</v>
      </c>
      <c r="G45634">
        <v>2.2000000000000001E-7</v>
      </c>
      <c r="H45634" t="s">
        <v>26822</v>
      </c>
      <c r="I45634" t="s">
        <v>151331</v>
      </c>
      <c r="J45634" s="2" t="s">
        <v>195003</v>
      </c>
      <c r="K45634" t="s">
        <v>216828</v>
      </c>
      <c r="L45634" t="s">
        <v>228704</v>
      </c>
      <c r="M45634" t="s">
        <v>8</v>
      </c>
      <c r="N45634" t="s">
        <v>228828</v>
      </c>
      <c r="O45634" t="s">
        <v>229198</v>
      </c>
      <c r="P45634" t="s">
        <v>230318</v>
      </c>
      <c r="Q45634" t="s">
        <v>121273</v>
      </c>
      <c r="R45634" t="s">
        <v>216761</v>
      </c>
      <c r="S45634" t="s">
        <v>212718</v>
      </c>
    </row>
    <row r="45635" spans="1:19" x14ac:dyDescent="0.35">
      <c r="A45635" s="1">
        <v>56759</v>
      </c>
      <c r="B45635" t="s">
        <v>26823</v>
      </c>
      <c r="C45635" t="s">
        <v>90884</v>
      </c>
      <c r="D45635" t="s">
        <v>4</v>
      </c>
      <c r="F45635" t="s">
        <v>120211</v>
      </c>
      <c r="G45635">
        <v>1.6500000000000001E-6</v>
      </c>
      <c r="H45635" t="s">
        <v>26823</v>
      </c>
      <c r="I45635" t="s">
        <v>151332</v>
      </c>
      <c r="J45635" s="2" t="s">
        <v>195004</v>
      </c>
      <c r="K45635" t="s">
        <v>216876</v>
      </c>
      <c r="L45635" t="s">
        <v>228704</v>
      </c>
      <c r="M45635" t="s">
        <v>8</v>
      </c>
      <c r="N45635" t="s">
        <v>228848</v>
      </c>
      <c r="O45635" t="s">
        <v>229133</v>
      </c>
      <c r="P45635" t="s">
        <v>229133</v>
      </c>
      <c r="Q45635" t="s">
        <v>120779</v>
      </c>
      <c r="R45635" t="s">
        <v>216761</v>
      </c>
      <c r="S45635" t="s">
        <v>212718</v>
      </c>
    </row>
    <row r="45636" spans="1:19" x14ac:dyDescent="0.35">
      <c r="A45636" s="1">
        <v>56760</v>
      </c>
      <c r="B45636" t="s">
        <v>26824</v>
      </c>
      <c r="C45636" t="s">
        <v>90885</v>
      </c>
      <c r="D45636" t="s">
        <v>5</v>
      </c>
      <c r="E45636" t="s">
        <v>119954</v>
      </c>
      <c r="F45636" t="s">
        <v>120490</v>
      </c>
      <c r="G45636">
        <v>6.9999999999999999E-6</v>
      </c>
      <c r="H45636" t="s">
        <v>26824</v>
      </c>
      <c r="I45636" t="s">
        <v>151333</v>
      </c>
      <c r="J45636" s="2" t="s">
        <v>195005</v>
      </c>
      <c r="K45636" t="s">
        <v>216877</v>
      </c>
      <c r="L45636" t="s">
        <v>228704</v>
      </c>
      <c r="M45636" t="s">
        <v>8</v>
      </c>
      <c r="N45636" t="s">
        <v>228828</v>
      </c>
      <c r="O45636" t="s">
        <v>229113</v>
      </c>
      <c r="P45636" t="s">
        <v>230081</v>
      </c>
      <c r="Q45636" t="s">
        <v>120417</v>
      </c>
      <c r="R45636" t="s">
        <v>216761</v>
      </c>
      <c r="S45636" t="s">
        <v>212718</v>
      </c>
    </row>
    <row r="45637" spans="1:19" x14ac:dyDescent="0.35">
      <c r="A45637" s="1">
        <v>56761</v>
      </c>
      <c r="B45637" t="s">
        <v>26825</v>
      </c>
      <c r="C45637" t="s">
        <v>90886</v>
      </c>
      <c r="D45637" t="s">
        <v>4</v>
      </c>
      <c r="F45637" t="s">
        <v>120400</v>
      </c>
      <c r="G45637">
        <v>1.5999999999999999E-6</v>
      </c>
      <c r="H45637" t="s">
        <v>26825</v>
      </c>
      <c r="I45637" t="s">
        <v>151334</v>
      </c>
      <c r="J45637" s="2" t="s">
        <v>195006</v>
      </c>
      <c r="K45637" t="s">
        <v>216761</v>
      </c>
      <c r="L45637" t="s">
        <v>228704</v>
      </c>
      <c r="M45637" t="s">
        <v>8</v>
      </c>
      <c r="N45637" t="s">
        <v>228828</v>
      </c>
      <c r="O45637" t="s">
        <v>229108</v>
      </c>
      <c r="P45637" t="s">
        <v>229108</v>
      </c>
      <c r="R45637" t="s">
        <v>216761</v>
      </c>
      <c r="S45637" t="s">
        <v>212718</v>
      </c>
    </row>
    <row r="45638" spans="1:19" x14ac:dyDescent="0.35">
      <c r="A45638" s="1">
        <v>56762</v>
      </c>
      <c r="B45638" t="s">
        <v>26826</v>
      </c>
      <c r="C45638" t="s">
        <v>90887</v>
      </c>
      <c r="D45638" t="s">
        <v>4</v>
      </c>
      <c r="F45638" t="s">
        <v>123174</v>
      </c>
      <c r="G45638">
        <v>7.5000000000000002E-7</v>
      </c>
      <c r="H45638" t="s">
        <v>26826</v>
      </c>
      <c r="I45638" t="s">
        <v>151335</v>
      </c>
      <c r="J45638" s="2" t="s">
        <v>195007</v>
      </c>
      <c r="K45638" t="s">
        <v>216878</v>
      </c>
      <c r="L45638" t="s">
        <v>228704</v>
      </c>
      <c r="M45638" t="s">
        <v>12</v>
      </c>
      <c r="N45638" t="s">
        <v>229002</v>
      </c>
      <c r="O45638" t="s">
        <v>229711</v>
      </c>
      <c r="P45638" t="s">
        <v>232325</v>
      </c>
      <c r="Q45638" t="s">
        <v>120288</v>
      </c>
      <c r="R45638" t="s">
        <v>216761</v>
      </c>
      <c r="S45638" t="s">
        <v>212718</v>
      </c>
    </row>
    <row r="45639" spans="1:19" x14ac:dyDescent="0.35">
      <c r="A45639" s="1">
        <v>56763</v>
      </c>
      <c r="B45639" t="s">
        <v>26827</v>
      </c>
      <c r="C45639" t="s">
        <v>90888</v>
      </c>
      <c r="D45639" t="s">
        <v>4</v>
      </c>
      <c r="F45639" t="s">
        <v>122662</v>
      </c>
      <c r="G45639">
        <v>2.4999999999999999E-8</v>
      </c>
      <c r="H45639" t="s">
        <v>26827</v>
      </c>
      <c r="I45639" t="s">
        <v>151336</v>
      </c>
      <c r="J45639" s="2" t="s">
        <v>195008</v>
      </c>
      <c r="K45639" t="s">
        <v>216761</v>
      </c>
      <c r="L45639" t="s">
        <v>228704</v>
      </c>
      <c r="M45639" t="s">
        <v>8</v>
      </c>
      <c r="N45639" t="s">
        <v>228896</v>
      </c>
      <c r="O45639" t="s">
        <v>229210</v>
      </c>
      <c r="P45639" t="s">
        <v>229210</v>
      </c>
      <c r="Q45639" t="s">
        <v>120428</v>
      </c>
      <c r="R45639" t="s">
        <v>216761</v>
      </c>
      <c r="S45639" t="s">
        <v>212718</v>
      </c>
    </row>
    <row r="45640" spans="1:19" x14ac:dyDescent="0.35">
      <c r="A45640" s="1">
        <v>56764</v>
      </c>
      <c r="B45640" t="s">
        <v>26828</v>
      </c>
      <c r="C45640" t="s">
        <v>90889</v>
      </c>
      <c r="D45640" t="s">
        <v>4</v>
      </c>
      <c r="F45640" t="s">
        <v>119966</v>
      </c>
      <c r="G45640">
        <v>4.9999999999999998E-8</v>
      </c>
      <c r="H45640" t="s">
        <v>26828</v>
      </c>
      <c r="I45640" t="s">
        <v>151337</v>
      </c>
      <c r="J45640" s="2" t="s">
        <v>195009</v>
      </c>
      <c r="K45640" t="s">
        <v>216879</v>
      </c>
      <c r="L45640" t="s">
        <v>228705</v>
      </c>
      <c r="M45640" t="s">
        <v>8</v>
      </c>
      <c r="N45640" t="s">
        <v>228828</v>
      </c>
      <c r="O45640" t="s">
        <v>229113</v>
      </c>
      <c r="P45640" t="s">
        <v>230081</v>
      </c>
      <c r="Q45640" t="s">
        <v>120467</v>
      </c>
      <c r="R45640" t="s">
        <v>216761</v>
      </c>
      <c r="S45640" t="s">
        <v>212718</v>
      </c>
    </row>
    <row r="45641" spans="1:19" x14ac:dyDescent="0.35">
      <c r="A45641" s="1">
        <v>56765</v>
      </c>
      <c r="B45641" t="s">
        <v>26829</v>
      </c>
      <c r="C45641" t="s">
        <v>90890</v>
      </c>
      <c r="D45641" t="s">
        <v>4</v>
      </c>
      <c r="F45641" t="s">
        <v>120300</v>
      </c>
      <c r="G45641">
        <v>1.4999999999999999E-7</v>
      </c>
      <c r="H45641" t="s">
        <v>26829</v>
      </c>
      <c r="I45641" t="s">
        <v>151338</v>
      </c>
      <c r="J45641" s="2" t="s">
        <v>195010</v>
      </c>
      <c r="K45641" t="s">
        <v>216880</v>
      </c>
      <c r="L45641" t="s">
        <v>228704</v>
      </c>
      <c r="M45641" t="s">
        <v>8</v>
      </c>
      <c r="N45641" t="s">
        <v>228892</v>
      </c>
      <c r="O45641" t="s">
        <v>229199</v>
      </c>
      <c r="P45641" t="s">
        <v>231415</v>
      </c>
      <c r="Q45641" t="s">
        <v>120152</v>
      </c>
      <c r="R45641" t="s">
        <v>216761</v>
      </c>
      <c r="S45641" t="s">
        <v>212718</v>
      </c>
    </row>
    <row r="45642" spans="1:19" x14ac:dyDescent="0.35">
      <c r="A45642" s="1">
        <v>56766</v>
      </c>
      <c r="B45642" t="s">
        <v>26829</v>
      </c>
      <c r="C45642" t="s">
        <v>90891</v>
      </c>
      <c r="D45642" t="s">
        <v>4</v>
      </c>
      <c r="F45642" t="s">
        <v>121133</v>
      </c>
      <c r="G45642">
        <v>2.9999999999999999E-7</v>
      </c>
      <c r="H45642" t="s">
        <v>26829</v>
      </c>
      <c r="I45642" t="s">
        <v>151338</v>
      </c>
      <c r="J45642" s="2" t="s">
        <v>195010</v>
      </c>
      <c r="K45642" t="s">
        <v>216880</v>
      </c>
      <c r="L45642" t="s">
        <v>228704</v>
      </c>
      <c r="M45642" t="s">
        <v>8</v>
      </c>
      <c r="N45642" t="s">
        <v>228892</v>
      </c>
      <c r="O45642" t="s">
        <v>229199</v>
      </c>
      <c r="P45642" t="s">
        <v>231415</v>
      </c>
      <c r="Q45642" t="s">
        <v>120152</v>
      </c>
      <c r="R45642" t="s">
        <v>216761</v>
      </c>
      <c r="S45642" t="s">
        <v>212718</v>
      </c>
    </row>
    <row r="45643" spans="1:19" x14ac:dyDescent="0.35">
      <c r="A45643" s="1">
        <v>56768</v>
      </c>
      <c r="B45643" t="s">
        <v>26830</v>
      </c>
      <c r="C45643" t="s">
        <v>90892</v>
      </c>
      <c r="D45643" t="s">
        <v>4</v>
      </c>
      <c r="F45643" t="s">
        <v>121743</v>
      </c>
      <c r="G45643">
        <v>3.9499999999999998E-7</v>
      </c>
      <c r="H45643" t="s">
        <v>26830</v>
      </c>
      <c r="I45643" t="s">
        <v>151339</v>
      </c>
      <c r="J45643" s="2" t="s">
        <v>195011</v>
      </c>
      <c r="K45643" t="s">
        <v>216881</v>
      </c>
      <c r="L45643" t="s">
        <v>228704</v>
      </c>
      <c r="M45643" t="s">
        <v>8</v>
      </c>
      <c r="N45643" t="s">
        <v>228877</v>
      </c>
      <c r="O45643" t="s">
        <v>229177</v>
      </c>
      <c r="P45643" t="s">
        <v>229177</v>
      </c>
      <c r="Q45643" t="s">
        <v>120059</v>
      </c>
      <c r="R45643" t="s">
        <v>216761</v>
      </c>
      <c r="S45643" t="s">
        <v>212718</v>
      </c>
    </row>
    <row r="45644" spans="1:19" x14ac:dyDescent="0.35">
      <c r="A45644" s="1">
        <v>56769</v>
      </c>
      <c r="B45644" t="s">
        <v>26831</v>
      </c>
      <c r="C45644" t="s">
        <v>90893</v>
      </c>
      <c r="D45644" t="s">
        <v>5</v>
      </c>
      <c r="E45644" t="s">
        <v>119954</v>
      </c>
      <c r="F45644" t="s">
        <v>120312</v>
      </c>
      <c r="G45644">
        <v>1.15E-5</v>
      </c>
      <c r="H45644" t="s">
        <v>26831</v>
      </c>
      <c r="I45644" t="s">
        <v>151340</v>
      </c>
      <c r="J45644" s="2" t="s">
        <v>195012</v>
      </c>
      <c r="K45644" t="s">
        <v>216882</v>
      </c>
      <c r="L45644" t="s">
        <v>228704</v>
      </c>
      <c r="M45644" t="s">
        <v>8</v>
      </c>
      <c r="N45644" t="s">
        <v>228832</v>
      </c>
      <c r="O45644" t="s">
        <v>229111</v>
      </c>
      <c r="P45644" t="s">
        <v>230079</v>
      </c>
      <c r="Q45644" t="s">
        <v>120569</v>
      </c>
      <c r="R45644" t="s">
        <v>216761</v>
      </c>
      <c r="S45644" t="s">
        <v>212718</v>
      </c>
    </row>
    <row r="45645" spans="1:19" x14ac:dyDescent="0.35">
      <c r="A45645" s="1">
        <v>56770</v>
      </c>
      <c r="B45645" t="s">
        <v>26831</v>
      </c>
      <c r="C45645" t="s">
        <v>90894</v>
      </c>
      <c r="D45645" t="s">
        <v>5</v>
      </c>
      <c r="E45645" t="s">
        <v>119955</v>
      </c>
      <c r="F45645" t="s">
        <v>120689</v>
      </c>
      <c r="G45645">
        <v>4.6785690000000006E-6</v>
      </c>
      <c r="H45645" t="s">
        <v>26831</v>
      </c>
      <c r="I45645" t="s">
        <v>151340</v>
      </c>
      <c r="J45645" s="2" t="s">
        <v>195012</v>
      </c>
      <c r="K45645" t="s">
        <v>216882</v>
      </c>
      <c r="L45645" t="s">
        <v>228704</v>
      </c>
      <c r="M45645" t="s">
        <v>8</v>
      </c>
      <c r="N45645" t="s">
        <v>228832</v>
      </c>
      <c r="O45645" t="s">
        <v>229111</v>
      </c>
      <c r="P45645" t="s">
        <v>230079</v>
      </c>
      <c r="Q45645" t="s">
        <v>120569</v>
      </c>
      <c r="R45645" t="s">
        <v>216761</v>
      </c>
      <c r="S45645" t="s">
        <v>212718</v>
      </c>
    </row>
    <row r="45646" spans="1:19" x14ac:dyDescent="0.35">
      <c r="A45646" s="1">
        <v>56771</v>
      </c>
      <c r="B45646" t="s">
        <v>26831</v>
      </c>
      <c r="C45646" t="s">
        <v>90895</v>
      </c>
      <c r="D45646" t="s">
        <v>4</v>
      </c>
      <c r="F45646" t="s">
        <v>120573</v>
      </c>
      <c r="G45646">
        <v>1.9999999999999999E-6</v>
      </c>
      <c r="H45646" t="s">
        <v>26831</v>
      </c>
      <c r="I45646" t="s">
        <v>151340</v>
      </c>
      <c r="J45646" s="2" t="s">
        <v>195012</v>
      </c>
      <c r="K45646" t="s">
        <v>216882</v>
      </c>
      <c r="L45646" t="s">
        <v>228704</v>
      </c>
      <c r="M45646" t="s">
        <v>8</v>
      </c>
      <c r="N45646" t="s">
        <v>228832</v>
      </c>
      <c r="O45646" t="s">
        <v>229111</v>
      </c>
      <c r="P45646" t="s">
        <v>230079</v>
      </c>
      <c r="Q45646" t="s">
        <v>120569</v>
      </c>
      <c r="R45646" t="s">
        <v>216761</v>
      </c>
      <c r="S45646" t="s">
        <v>212718</v>
      </c>
    </row>
    <row r="45647" spans="1:19" x14ac:dyDescent="0.35">
      <c r="A45647" s="1">
        <v>56772</v>
      </c>
      <c r="B45647" t="s">
        <v>26832</v>
      </c>
      <c r="C45647" t="s">
        <v>90896</v>
      </c>
      <c r="D45647" t="s">
        <v>4</v>
      </c>
      <c r="F45647" t="s">
        <v>120164</v>
      </c>
      <c r="G45647">
        <v>7.2499999999999994E-7</v>
      </c>
      <c r="H45647" t="s">
        <v>26832</v>
      </c>
      <c r="I45647" t="s">
        <v>151341</v>
      </c>
      <c r="J45647" s="2" t="s">
        <v>195013</v>
      </c>
      <c r="K45647" t="s">
        <v>216883</v>
      </c>
      <c r="L45647" t="s">
        <v>228704</v>
      </c>
      <c r="M45647" t="s">
        <v>8</v>
      </c>
      <c r="N45647" t="s">
        <v>228832</v>
      </c>
      <c r="O45647" t="s">
        <v>229111</v>
      </c>
      <c r="P45647" t="s">
        <v>230079</v>
      </c>
      <c r="Q45647" t="s">
        <v>120438</v>
      </c>
      <c r="R45647" t="s">
        <v>216761</v>
      </c>
      <c r="S45647" t="s">
        <v>212718</v>
      </c>
    </row>
    <row r="45648" spans="1:19" x14ac:dyDescent="0.35">
      <c r="A45648" s="1">
        <v>56773</v>
      </c>
      <c r="B45648" t="s">
        <v>26832</v>
      </c>
      <c r="C45648" t="s">
        <v>90897</v>
      </c>
      <c r="D45648" t="s">
        <v>4</v>
      </c>
      <c r="F45648" t="s">
        <v>119987</v>
      </c>
      <c r="G45648">
        <v>3.4999999999999999E-6</v>
      </c>
      <c r="H45648" t="s">
        <v>26832</v>
      </c>
      <c r="I45648" t="s">
        <v>151341</v>
      </c>
      <c r="J45648" s="2" t="s">
        <v>195013</v>
      </c>
      <c r="K45648" t="s">
        <v>216883</v>
      </c>
      <c r="L45648" t="s">
        <v>228704</v>
      </c>
      <c r="M45648" t="s">
        <v>8</v>
      </c>
      <c r="N45648" t="s">
        <v>228832</v>
      </c>
      <c r="O45648" t="s">
        <v>229111</v>
      </c>
      <c r="P45648" t="s">
        <v>230079</v>
      </c>
      <c r="Q45648" t="s">
        <v>120438</v>
      </c>
      <c r="R45648" t="s">
        <v>216761</v>
      </c>
      <c r="S45648" t="s">
        <v>212718</v>
      </c>
    </row>
    <row r="45649" spans="1:19" x14ac:dyDescent="0.35">
      <c r="A45649" s="1">
        <v>56774</v>
      </c>
      <c r="B45649" t="s">
        <v>26832</v>
      </c>
      <c r="C45649" t="s">
        <v>90898</v>
      </c>
      <c r="D45649" t="s">
        <v>4</v>
      </c>
      <c r="F45649" t="s">
        <v>120814</v>
      </c>
      <c r="G45649">
        <v>6.3282799999999993E-7</v>
      </c>
      <c r="H45649" t="s">
        <v>26832</v>
      </c>
      <c r="I45649" t="s">
        <v>151341</v>
      </c>
      <c r="J45649" s="2" t="s">
        <v>195013</v>
      </c>
      <c r="K45649" t="s">
        <v>216883</v>
      </c>
      <c r="L45649" t="s">
        <v>228704</v>
      </c>
      <c r="M45649" t="s">
        <v>8</v>
      </c>
      <c r="N45649" t="s">
        <v>228832</v>
      </c>
      <c r="O45649" t="s">
        <v>229111</v>
      </c>
      <c r="P45649" t="s">
        <v>230079</v>
      </c>
      <c r="Q45649" t="s">
        <v>120438</v>
      </c>
      <c r="R45649" t="s">
        <v>216761</v>
      </c>
      <c r="S45649" t="s">
        <v>212718</v>
      </c>
    </row>
    <row r="45650" spans="1:19" x14ac:dyDescent="0.35">
      <c r="A45650" s="1">
        <v>56775</v>
      </c>
      <c r="B45650" t="s">
        <v>26832</v>
      </c>
      <c r="C45650" t="s">
        <v>90899</v>
      </c>
      <c r="D45650" t="s">
        <v>4</v>
      </c>
      <c r="F45650" t="s">
        <v>120512</v>
      </c>
      <c r="G45650">
        <v>7.5000000000000002E-7</v>
      </c>
      <c r="H45650" t="s">
        <v>26832</v>
      </c>
      <c r="I45650" t="s">
        <v>151341</v>
      </c>
      <c r="J45650" s="2" t="s">
        <v>195013</v>
      </c>
      <c r="K45650" t="s">
        <v>216883</v>
      </c>
      <c r="L45650" t="s">
        <v>228704</v>
      </c>
      <c r="M45650" t="s">
        <v>8</v>
      </c>
      <c r="N45650" t="s">
        <v>228832</v>
      </c>
      <c r="O45650" t="s">
        <v>229111</v>
      </c>
      <c r="P45650" t="s">
        <v>230079</v>
      </c>
      <c r="Q45650" t="s">
        <v>120438</v>
      </c>
      <c r="R45650" t="s">
        <v>216761</v>
      </c>
      <c r="S45650" t="s">
        <v>212718</v>
      </c>
    </row>
    <row r="45651" spans="1:19" x14ac:dyDescent="0.35">
      <c r="A45651" s="1">
        <v>56776</v>
      </c>
      <c r="B45651" t="s">
        <v>26832</v>
      </c>
      <c r="C45651" t="s">
        <v>90900</v>
      </c>
      <c r="D45651" t="s">
        <v>4</v>
      </c>
      <c r="F45651" t="s">
        <v>120670</v>
      </c>
      <c r="G45651">
        <v>5.0500000000000004E-7</v>
      </c>
      <c r="H45651" t="s">
        <v>26832</v>
      </c>
      <c r="I45651" t="s">
        <v>151341</v>
      </c>
      <c r="J45651" s="2" t="s">
        <v>195013</v>
      </c>
      <c r="K45651" t="s">
        <v>216883</v>
      </c>
      <c r="L45651" t="s">
        <v>228704</v>
      </c>
      <c r="M45651" t="s">
        <v>8</v>
      </c>
      <c r="N45651" t="s">
        <v>228832</v>
      </c>
      <c r="O45651" t="s">
        <v>229111</v>
      </c>
      <c r="P45651" t="s">
        <v>230079</v>
      </c>
      <c r="Q45651" t="s">
        <v>120438</v>
      </c>
      <c r="R45651" t="s">
        <v>216761</v>
      </c>
      <c r="S45651" t="s">
        <v>212718</v>
      </c>
    </row>
    <row r="45652" spans="1:19" x14ac:dyDescent="0.35">
      <c r="A45652" s="1">
        <v>56777</v>
      </c>
      <c r="B45652" t="s">
        <v>26833</v>
      </c>
      <c r="C45652" t="s">
        <v>90901</v>
      </c>
      <c r="D45652" t="s">
        <v>4</v>
      </c>
      <c r="F45652" t="s">
        <v>120033</v>
      </c>
      <c r="G45652">
        <v>2.9999999999999997E-8</v>
      </c>
      <c r="H45652" t="s">
        <v>26833</v>
      </c>
      <c r="I45652" t="s">
        <v>151342</v>
      </c>
      <c r="J45652" s="2" t="s">
        <v>195014</v>
      </c>
      <c r="K45652" t="s">
        <v>216884</v>
      </c>
      <c r="L45652" t="s">
        <v>228704</v>
      </c>
      <c r="M45652" t="s">
        <v>10</v>
      </c>
      <c r="N45652" t="s">
        <v>228827</v>
      </c>
      <c r="O45652" t="s">
        <v>229107</v>
      </c>
      <c r="P45652" t="s">
        <v>229107</v>
      </c>
      <c r="Q45652" t="s">
        <v>120217</v>
      </c>
      <c r="R45652" t="s">
        <v>216761</v>
      </c>
      <c r="S45652" t="s">
        <v>212718</v>
      </c>
    </row>
    <row r="45653" spans="1:19" x14ac:dyDescent="0.35">
      <c r="A45653" s="1">
        <v>56781</v>
      </c>
      <c r="B45653" t="s">
        <v>26834</v>
      </c>
      <c r="C45653" t="s">
        <v>90902</v>
      </c>
      <c r="D45653" t="s">
        <v>4</v>
      </c>
      <c r="F45653" t="s">
        <v>120861</v>
      </c>
      <c r="G45653">
        <v>2.4999999999999999E-8</v>
      </c>
      <c r="H45653" t="s">
        <v>26834</v>
      </c>
      <c r="I45653" t="s">
        <v>151343</v>
      </c>
      <c r="J45653" s="2" t="s">
        <v>195015</v>
      </c>
      <c r="K45653" t="s">
        <v>216761</v>
      </c>
      <c r="L45653" t="s">
        <v>228704</v>
      </c>
      <c r="R45653" t="s">
        <v>216761</v>
      </c>
      <c r="S45653" t="s">
        <v>212718</v>
      </c>
    </row>
    <row r="45654" spans="1:19" x14ac:dyDescent="0.35">
      <c r="A45654" s="1">
        <v>56782</v>
      </c>
      <c r="B45654" t="s">
        <v>26835</v>
      </c>
      <c r="C45654" t="s">
        <v>90903</v>
      </c>
      <c r="D45654" t="s">
        <v>5</v>
      </c>
      <c r="E45654" t="s">
        <v>119954</v>
      </c>
      <c r="F45654" t="s">
        <v>120829</v>
      </c>
      <c r="G45654">
        <v>5.5771819999999997E-6</v>
      </c>
      <c r="H45654" t="s">
        <v>26835</v>
      </c>
      <c r="I45654" t="s">
        <v>151344</v>
      </c>
      <c r="J45654" s="2" t="s">
        <v>195016</v>
      </c>
      <c r="K45654" t="s">
        <v>216885</v>
      </c>
      <c r="L45654" t="s">
        <v>228704</v>
      </c>
      <c r="Q45654" t="s">
        <v>120060</v>
      </c>
      <c r="R45654" t="s">
        <v>216761</v>
      </c>
      <c r="S45654" t="s">
        <v>212718</v>
      </c>
    </row>
    <row r="45655" spans="1:19" x14ac:dyDescent="0.35">
      <c r="A45655" s="1">
        <v>56783</v>
      </c>
      <c r="B45655" t="s">
        <v>26835</v>
      </c>
      <c r="C45655" t="s">
        <v>90904</v>
      </c>
      <c r="D45655" t="s">
        <v>5</v>
      </c>
      <c r="E45655" t="s">
        <v>119955</v>
      </c>
      <c r="F45655" t="s">
        <v>120670</v>
      </c>
      <c r="G45655">
        <v>6.9999999999999999E-6</v>
      </c>
      <c r="H45655" t="s">
        <v>26835</v>
      </c>
      <c r="I45655" t="s">
        <v>151344</v>
      </c>
      <c r="J45655" s="2" t="s">
        <v>195016</v>
      </c>
      <c r="K45655" t="s">
        <v>216885</v>
      </c>
      <c r="L45655" t="s">
        <v>228704</v>
      </c>
      <c r="Q45655" t="s">
        <v>120060</v>
      </c>
      <c r="R45655" t="s">
        <v>216761</v>
      </c>
      <c r="S45655" t="s">
        <v>212718</v>
      </c>
    </row>
    <row r="45656" spans="1:19" x14ac:dyDescent="0.35">
      <c r="A45656" s="1">
        <v>56784</v>
      </c>
      <c r="B45656" t="s">
        <v>26836</v>
      </c>
      <c r="C45656" t="s">
        <v>90905</v>
      </c>
      <c r="D45656" t="s">
        <v>5</v>
      </c>
      <c r="E45656" t="s">
        <v>119955</v>
      </c>
      <c r="F45656" t="s">
        <v>124046</v>
      </c>
      <c r="G45656">
        <v>6.5099999999999999E-7</v>
      </c>
      <c r="H45656" t="s">
        <v>26836</v>
      </c>
      <c r="I45656" t="s">
        <v>151345</v>
      </c>
      <c r="J45656" s="2" t="s">
        <v>195017</v>
      </c>
      <c r="K45656" t="s">
        <v>216886</v>
      </c>
      <c r="L45656" t="s">
        <v>228704</v>
      </c>
      <c r="M45656" t="s">
        <v>228717</v>
      </c>
      <c r="N45656" t="s">
        <v>228845</v>
      </c>
      <c r="O45656" t="s">
        <v>229130</v>
      </c>
      <c r="P45656" t="s">
        <v>229130</v>
      </c>
      <c r="Q45656" t="s">
        <v>121322</v>
      </c>
      <c r="R45656" t="s">
        <v>216761</v>
      </c>
      <c r="S45656" t="s">
        <v>212718</v>
      </c>
    </row>
    <row r="45657" spans="1:19" x14ac:dyDescent="0.35">
      <c r="A45657" s="1">
        <v>56785</v>
      </c>
      <c r="B45657" t="s">
        <v>26837</v>
      </c>
      <c r="C45657" t="s">
        <v>90906</v>
      </c>
      <c r="D45657" t="s">
        <v>5</v>
      </c>
      <c r="F45657" t="s">
        <v>120552</v>
      </c>
      <c r="G45657">
        <v>3.9999999999999998E-6</v>
      </c>
      <c r="H45657" t="s">
        <v>26837</v>
      </c>
      <c r="I45657" t="s">
        <v>151346</v>
      </c>
      <c r="J45657" s="2" t="s">
        <v>195018</v>
      </c>
      <c r="K45657" t="s">
        <v>216887</v>
      </c>
      <c r="L45657" t="s">
        <v>228704</v>
      </c>
      <c r="M45657" t="s">
        <v>8</v>
      </c>
      <c r="N45657" t="s">
        <v>228832</v>
      </c>
      <c r="O45657" t="s">
        <v>229111</v>
      </c>
      <c r="P45657" t="s">
        <v>230079</v>
      </c>
      <c r="Q45657" t="s">
        <v>121185</v>
      </c>
      <c r="R45657" t="s">
        <v>216761</v>
      </c>
      <c r="S45657" t="s">
        <v>212718</v>
      </c>
    </row>
    <row r="45658" spans="1:19" x14ac:dyDescent="0.35">
      <c r="A45658" s="1">
        <v>56786</v>
      </c>
      <c r="B45658" t="s">
        <v>26837</v>
      </c>
      <c r="C45658" t="s">
        <v>90907</v>
      </c>
      <c r="D45658" t="s">
        <v>5</v>
      </c>
      <c r="E45658" t="s">
        <v>119955</v>
      </c>
      <c r="F45658" t="s">
        <v>120631</v>
      </c>
      <c r="G45658">
        <v>7.9999999999999996E-6</v>
      </c>
      <c r="H45658" t="s">
        <v>26837</v>
      </c>
      <c r="I45658" t="s">
        <v>151346</v>
      </c>
      <c r="J45658" s="2" t="s">
        <v>195018</v>
      </c>
      <c r="K45658" t="s">
        <v>216887</v>
      </c>
      <c r="L45658" t="s">
        <v>228704</v>
      </c>
      <c r="M45658" t="s">
        <v>8</v>
      </c>
      <c r="N45658" t="s">
        <v>228832</v>
      </c>
      <c r="O45658" t="s">
        <v>229111</v>
      </c>
      <c r="P45658" t="s">
        <v>230079</v>
      </c>
      <c r="Q45658" t="s">
        <v>121185</v>
      </c>
      <c r="R45658" t="s">
        <v>216761</v>
      </c>
      <c r="S45658" t="s">
        <v>212718</v>
      </c>
    </row>
    <row r="45659" spans="1:19" x14ac:dyDescent="0.35">
      <c r="A45659" s="1">
        <v>56787</v>
      </c>
      <c r="B45659" t="s">
        <v>26838</v>
      </c>
      <c r="C45659" t="s">
        <v>90908</v>
      </c>
      <c r="D45659" t="s">
        <v>5</v>
      </c>
      <c r="E45659" t="s">
        <v>119955</v>
      </c>
      <c r="F45659" t="s">
        <v>120370</v>
      </c>
      <c r="G45659">
        <v>1.2E-5</v>
      </c>
      <c r="H45659" t="s">
        <v>26838</v>
      </c>
      <c r="I45659" t="s">
        <v>151347</v>
      </c>
      <c r="J45659" s="2" t="s">
        <v>195019</v>
      </c>
      <c r="K45659" t="s">
        <v>216888</v>
      </c>
      <c r="L45659" t="s">
        <v>228704</v>
      </c>
      <c r="M45659" t="s">
        <v>8</v>
      </c>
      <c r="N45659" t="s">
        <v>228828</v>
      </c>
      <c r="O45659" t="s">
        <v>229113</v>
      </c>
      <c r="P45659" t="s">
        <v>230081</v>
      </c>
      <c r="Q45659" t="s">
        <v>120513</v>
      </c>
      <c r="R45659" t="s">
        <v>216761</v>
      </c>
      <c r="S45659" t="s">
        <v>212718</v>
      </c>
    </row>
    <row r="45660" spans="1:19" x14ac:dyDescent="0.35">
      <c r="A45660" s="1">
        <v>56788</v>
      </c>
      <c r="B45660" t="s">
        <v>26838</v>
      </c>
      <c r="C45660" t="s">
        <v>90909</v>
      </c>
      <c r="D45660" t="s">
        <v>4</v>
      </c>
      <c r="F45660" t="s">
        <v>120033</v>
      </c>
      <c r="G45660">
        <v>3.1E-6</v>
      </c>
      <c r="H45660" t="s">
        <v>26838</v>
      </c>
      <c r="I45660" t="s">
        <v>151347</v>
      </c>
      <c r="J45660" s="2" t="s">
        <v>195019</v>
      </c>
      <c r="K45660" t="s">
        <v>216888</v>
      </c>
      <c r="L45660" t="s">
        <v>228704</v>
      </c>
      <c r="M45660" t="s">
        <v>8</v>
      </c>
      <c r="N45660" t="s">
        <v>228828</v>
      </c>
      <c r="O45660" t="s">
        <v>229113</v>
      </c>
      <c r="P45660" t="s">
        <v>230081</v>
      </c>
      <c r="Q45660" t="s">
        <v>120513</v>
      </c>
      <c r="R45660" t="s">
        <v>216761</v>
      </c>
      <c r="S45660" t="s">
        <v>212718</v>
      </c>
    </row>
    <row r="45661" spans="1:19" x14ac:dyDescent="0.35">
      <c r="A45661" s="1">
        <v>56789</v>
      </c>
      <c r="B45661" t="s">
        <v>26839</v>
      </c>
      <c r="C45661" t="s">
        <v>90910</v>
      </c>
      <c r="D45661" t="s">
        <v>4</v>
      </c>
      <c r="F45661" t="s">
        <v>119987</v>
      </c>
      <c r="G45661">
        <v>4.9999999999999998E-7</v>
      </c>
      <c r="H45661" t="s">
        <v>26839</v>
      </c>
      <c r="I45661" t="s">
        <v>151348</v>
      </c>
      <c r="J45661" s="2" t="s">
        <v>195020</v>
      </c>
      <c r="K45661" t="s">
        <v>216889</v>
      </c>
      <c r="L45661" t="s">
        <v>228704</v>
      </c>
      <c r="M45661" t="s">
        <v>8</v>
      </c>
      <c r="N45661" t="s">
        <v>228910</v>
      </c>
      <c r="O45661" t="s">
        <v>229114</v>
      </c>
      <c r="P45661" t="s">
        <v>230305</v>
      </c>
      <c r="Q45661" t="s">
        <v>120955</v>
      </c>
      <c r="R45661" t="s">
        <v>216761</v>
      </c>
      <c r="S45661" t="s">
        <v>212718</v>
      </c>
    </row>
    <row r="45662" spans="1:19" x14ac:dyDescent="0.35">
      <c r="A45662" s="1">
        <v>56790</v>
      </c>
      <c r="B45662" t="s">
        <v>26840</v>
      </c>
      <c r="C45662" t="s">
        <v>90911</v>
      </c>
      <c r="D45662" t="s">
        <v>4</v>
      </c>
      <c r="F45662" t="s">
        <v>120176</v>
      </c>
      <c r="G45662">
        <v>3.0000000000000001E-6</v>
      </c>
      <c r="H45662" t="s">
        <v>26840</v>
      </c>
      <c r="I45662" t="s">
        <v>151349</v>
      </c>
      <c r="J45662" s="2" t="s">
        <v>195021</v>
      </c>
      <c r="K45662" t="s">
        <v>216890</v>
      </c>
      <c r="L45662" t="s">
        <v>228705</v>
      </c>
      <c r="M45662" t="s">
        <v>228729</v>
      </c>
      <c r="N45662" t="s">
        <v>228931</v>
      </c>
      <c r="O45662" t="s">
        <v>229231</v>
      </c>
      <c r="P45662" t="s">
        <v>229231</v>
      </c>
      <c r="Q45662" t="s">
        <v>120008</v>
      </c>
      <c r="R45662" t="s">
        <v>216761</v>
      </c>
      <c r="S45662" t="s">
        <v>212718</v>
      </c>
    </row>
    <row r="45663" spans="1:19" x14ac:dyDescent="0.35">
      <c r="A45663" s="1">
        <v>56791</v>
      </c>
      <c r="B45663" t="s">
        <v>26841</v>
      </c>
      <c r="C45663" t="s">
        <v>90912</v>
      </c>
      <c r="D45663" t="s">
        <v>4</v>
      </c>
      <c r="F45663" t="s">
        <v>120316</v>
      </c>
      <c r="G45663">
        <v>4.9999999999999998E-7</v>
      </c>
      <c r="H45663" t="s">
        <v>26841</v>
      </c>
      <c r="I45663" t="s">
        <v>151350</v>
      </c>
      <c r="J45663" s="2" t="s">
        <v>195022</v>
      </c>
      <c r="K45663" t="s">
        <v>216891</v>
      </c>
      <c r="L45663" t="s">
        <v>228704</v>
      </c>
      <c r="M45663" t="s">
        <v>8</v>
      </c>
      <c r="N45663" t="s">
        <v>228828</v>
      </c>
      <c r="O45663" t="s">
        <v>229113</v>
      </c>
      <c r="P45663" t="s">
        <v>230156</v>
      </c>
      <c r="Q45663" t="s">
        <v>121201</v>
      </c>
      <c r="R45663" t="s">
        <v>216761</v>
      </c>
      <c r="S45663" t="s">
        <v>212718</v>
      </c>
    </row>
    <row r="45664" spans="1:19" x14ac:dyDescent="0.35">
      <c r="A45664" s="1">
        <v>56792</v>
      </c>
      <c r="B45664" t="s">
        <v>26842</v>
      </c>
      <c r="C45664" t="s">
        <v>90913</v>
      </c>
      <c r="D45664" t="s">
        <v>4</v>
      </c>
      <c r="F45664" t="s">
        <v>120923</v>
      </c>
      <c r="G45664">
        <v>9.9999999999999995E-8</v>
      </c>
      <c r="H45664" t="s">
        <v>26842</v>
      </c>
      <c r="I45664" t="s">
        <v>151351</v>
      </c>
      <c r="J45664" s="2" t="s">
        <v>195023</v>
      </c>
      <c r="K45664" t="s">
        <v>216892</v>
      </c>
      <c r="L45664" t="s">
        <v>228704</v>
      </c>
      <c r="M45664" t="s">
        <v>8</v>
      </c>
      <c r="N45664" t="s">
        <v>228832</v>
      </c>
      <c r="O45664" t="s">
        <v>229111</v>
      </c>
      <c r="P45664" t="s">
        <v>230079</v>
      </c>
      <c r="Q45664" t="s">
        <v>121258</v>
      </c>
      <c r="R45664" t="s">
        <v>216761</v>
      </c>
      <c r="S45664" t="s">
        <v>212718</v>
      </c>
    </row>
    <row r="45665" spans="1:19" x14ac:dyDescent="0.35">
      <c r="A45665" s="1">
        <v>56795</v>
      </c>
      <c r="B45665" t="s">
        <v>26843</v>
      </c>
      <c r="C45665" t="s">
        <v>90914</v>
      </c>
      <c r="D45665" t="s">
        <v>5</v>
      </c>
      <c r="E45665" t="s">
        <v>119955</v>
      </c>
      <c r="F45665" t="s">
        <v>121103</v>
      </c>
      <c r="G45665">
        <v>5.2499999999999997E-6</v>
      </c>
      <c r="H45665" t="s">
        <v>26843</v>
      </c>
      <c r="I45665" t="s">
        <v>151352</v>
      </c>
      <c r="J45665" s="2" t="s">
        <v>195024</v>
      </c>
      <c r="K45665" t="s">
        <v>216893</v>
      </c>
      <c r="L45665" t="s">
        <v>228704</v>
      </c>
      <c r="M45665" t="s">
        <v>8</v>
      </c>
      <c r="N45665" t="s">
        <v>228832</v>
      </c>
      <c r="O45665" t="s">
        <v>229111</v>
      </c>
      <c r="P45665" t="s">
        <v>230079</v>
      </c>
      <c r="Q45665" t="s">
        <v>120679</v>
      </c>
      <c r="R45665" t="s">
        <v>216761</v>
      </c>
      <c r="S45665" t="s">
        <v>212718</v>
      </c>
    </row>
    <row r="45666" spans="1:19" x14ac:dyDescent="0.35">
      <c r="A45666" s="1">
        <v>56796</v>
      </c>
      <c r="B45666" t="s">
        <v>26843</v>
      </c>
      <c r="C45666" t="s">
        <v>90915</v>
      </c>
      <c r="D45666" t="s">
        <v>5</v>
      </c>
      <c r="E45666" t="s">
        <v>119954</v>
      </c>
      <c r="F45666" t="s">
        <v>121034</v>
      </c>
      <c r="G45666">
        <v>3.4999999999999999E-6</v>
      </c>
      <c r="H45666" t="s">
        <v>26843</v>
      </c>
      <c r="I45666" t="s">
        <v>151352</v>
      </c>
      <c r="J45666" s="2" t="s">
        <v>195024</v>
      </c>
      <c r="K45666" t="s">
        <v>216893</v>
      </c>
      <c r="L45666" t="s">
        <v>228704</v>
      </c>
      <c r="M45666" t="s">
        <v>8</v>
      </c>
      <c r="N45666" t="s">
        <v>228832</v>
      </c>
      <c r="O45666" t="s">
        <v>229111</v>
      </c>
      <c r="P45666" t="s">
        <v>230079</v>
      </c>
      <c r="Q45666" t="s">
        <v>120679</v>
      </c>
      <c r="R45666" t="s">
        <v>216761</v>
      </c>
      <c r="S45666" t="s">
        <v>212718</v>
      </c>
    </row>
    <row r="45667" spans="1:19" x14ac:dyDescent="0.35">
      <c r="A45667" s="1">
        <v>56797</v>
      </c>
      <c r="B45667" t="s">
        <v>26843</v>
      </c>
      <c r="C45667" t="s">
        <v>90916</v>
      </c>
      <c r="D45667" t="s">
        <v>4</v>
      </c>
      <c r="F45667" t="s">
        <v>123266</v>
      </c>
      <c r="G45667">
        <v>2.5000000000000002E-6</v>
      </c>
      <c r="H45667" t="s">
        <v>26843</v>
      </c>
      <c r="I45667" t="s">
        <v>151352</v>
      </c>
      <c r="J45667" s="2" t="s">
        <v>195024</v>
      </c>
      <c r="K45667" t="s">
        <v>216893</v>
      </c>
      <c r="L45667" t="s">
        <v>228704</v>
      </c>
      <c r="M45667" t="s">
        <v>8</v>
      </c>
      <c r="N45667" t="s">
        <v>228832</v>
      </c>
      <c r="O45667" t="s">
        <v>229111</v>
      </c>
      <c r="P45667" t="s">
        <v>230079</v>
      </c>
      <c r="Q45667" t="s">
        <v>120679</v>
      </c>
      <c r="R45667" t="s">
        <v>216761</v>
      </c>
      <c r="S45667" t="s">
        <v>212718</v>
      </c>
    </row>
    <row r="45668" spans="1:19" x14ac:dyDescent="0.35">
      <c r="A45668" s="1">
        <v>56798</v>
      </c>
      <c r="B45668" t="s">
        <v>26844</v>
      </c>
      <c r="C45668" t="s">
        <v>90917</v>
      </c>
      <c r="D45668" t="s">
        <v>4</v>
      </c>
      <c r="F45668" t="s">
        <v>121310</v>
      </c>
      <c r="G45668">
        <v>1.7999999999999999E-6</v>
      </c>
      <c r="H45668" t="s">
        <v>26844</v>
      </c>
      <c r="I45668" t="s">
        <v>151353</v>
      </c>
      <c r="J45668" s="2" t="s">
        <v>195025</v>
      </c>
      <c r="K45668" t="s">
        <v>216894</v>
      </c>
      <c r="L45668" t="s">
        <v>228704</v>
      </c>
      <c r="M45668" t="s">
        <v>8</v>
      </c>
      <c r="N45668" t="s">
        <v>228828</v>
      </c>
      <c r="O45668" t="s">
        <v>229108</v>
      </c>
      <c r="P45668" t="s">
        <v>229108</v>
      </c>
      <c r="Q45668" t="s">
        <v>120042</v>
      </c>
      <c r="R45668" t="s">
        <v>216761</v>
      </c>
      <c r="S45668" t="s">
        <v>212718</v>
      </c>
    </row>
    <row r="45669" spans="1:19" x14ac:dyDescent="0.35">
      <c r="A45669" s="1">
        <v>56799</v>
      </c>
      <c r="B45669" t="s">
        <v>26845</v>
      </c>
      <c r="C45669" t="s">
        <v>90918</v>
      </c>
      <c r="D45669" t="s">
        <v>3</v>
      </c>
      <c r="F45669" t="s">
        <v>121781</v>
      </c>
      <c r="G45669">
        <v>1E-4</v>
      </c>
      <c r="H45669" t="s">
        <v>26845</v>
      </c>
      <c r="I45669" t="s">
        <v>151354</v>
      </c>
      <c r="J45669" s="2" t="s">
        <v>195026</v>
      </c>
      <c r="K45669" t="s">
        <v>216895</v>
      </c>
      <c r="L45669" t="s">
        <v>228704</v>
      </c>
      <c r="M45669" t="s">
        <v>8</v>
      </c>
      <c r="N45669" t="s">
        <v>228862</v>
      </c>
      <c r="O45669" t="s">
        <v>229114</v>
      </c>
      <c r="P45669" t="s">
        <v>230100</v>
      </c>
      <c r="Q45669" t="s">
        <v>120679</v>
      </c>
      <c r="R45669" t="s">
        <v>216761</v>
      </c>
      <c r="S45669" t="s">
        <v>212718</v>
      </c>
    </row>
    <row r="45670" spans="1:19" x14ac:dyDescent="0.35">
      <c r="A45670" s="1">
        <v>56800</v>
      </c>
      <c r="B45670" t="s">
        <v>26845</v>
      </c>
      <c r="C45670" t="s">
        <v>90919</v>
      </c>
      <c r="D45670" t="s">
        <v>3</v>
      </c>
      <c r="F45670" t="s">
        <v>122142</v>
      </c>
      <c r="G45670">
        <v>9.5179998999999997E-5</v>
      </c>
      <c r="H45670" t="s">
        <v>26845</v>
      </c>
      <c r="I45670" t="s">
        <v>151354</v>
      </c>
      <c r="J45670" s="2" t="s">
        <v>195026</v>
      </c>
      <c r="K45670" t="s">
        <v>216895</v>
      </c>
      <c r="L45670" t="s">
        <v>228704</v>
      </c>
      <c r="M45670" t="s">
        <v>8</v>
      </c>
      <c r="N45670" t="s">
        <v>228862</v>
      </c>
      <c r="O45670" t="s">
        <v>229114</v>
      </c>
      <c r="P45670" t="s">
        <v>230100</v>
      </c>
      <c r="Q45670" t="s">
        <v>120679</v>
      </c>
      <c r="R45670" t="s">
        <v>216761</v>
      </c>
      <c r="S45670" t="s">
        <v>212718</v>
      </c>
    </row>
    <row r="45671" spans="1:19" x14ac:dyDescent="0.35">
      <c r="A45671" s="1">
        <v>56801</v>
      </c>
      <c r="B45671" t="s">
        <v>26845</v>
      </c>
      <c r="C45671" t="s">
        <v>90920</v>
      </c>
      <c r="D45671" t="s">
        <v>5</v>
      </c>
      <c r="E45671" t="s">
        <v>119956</v>
      </c>
      <c r="F45671" t="s">
        <v>121023</v>
      </c>
      <c r="G45671">
        <v>2.5000000000000001E-5</v>
      </c>
      <c r="H45671" t="s">
        <v>26845</v>
      </c>
      <c r="I45671" t="s">
        <v>151354</v>
      </c>
      <c r="J45671" s="2" t="s">
        <v>195026</v>
      </c>
      <c r="K45671" t="s">
        <v>216895</v>
      </c>
      <c r="L45671" t="s">
        <v>228704</v>
      </c>
      <c r="M45671" t="s">
        <v>8</v>
      </c>
      <c r="N45671" t="s">
        <v>228862</v>
      </c>
      <c r="O45671" t="s">
        <v>229114</v>
      </c>
      <c r="P45671" t="s">
        <v>230100</v>
      </c>
      <c r="Q45671" t="s">
        <v>120679</v>
      </c>
      <c r="R45671" t="s">
        <v>216761</v>
      </c>
      <c r="S45671" t="s">
        <v>212718</v>
      </c>
    </row>
    <row r="45672" spans="1:19" x14ac:dyDescent="0.35">
      <c r="A45672" s="1">
        <v>56802</v>
      </c>
      <c r="B45672" t="s">
        <v>26845</v>
      </c>
      <c r="C45672" t="s">
        <v>90921</v>
      </c>
      <c r="D45672" t="s">
        <v>5</v>
      </c>
      <c r="E45672" t="s">
        <v>119954</v>
      </c>
      <c r="F45672" t="s">
        <v>121377</v>
      </c>
      <c r="G45672">
        <v>1.7E-5</v>
      </c>
      <c r="H45672" t="s">
        <v>26845</v>
      </c>
      <c r="I45672" t="s">
        <v>151354</v>
      </c>
      <c r="J45672" s="2" t="s">
        <v>195026</v>
      </c>
      <c r="K45672" t="s">
        <v>216895</v>
      </c>
      <c r="L45672" t="s">
        <v>228704</v>
      </c>
      <c r="M45672" t="s">
        <v>8</v>
      </c>
      <c r="N45672" t="s">
        <v>228862</v>
      </c>
      <c r="O45672" t="s">
        <v>229114</v>
      </c>
      <c r="P45672" t="s">
        <v>230100</v>
      </c>
      <c r="Q45672" t="s">
        <v>120679</v>
      </c>
      <c r="R45672" t="s">
        <v>216761</v>
      </c>
      <c r="S45672" t="s">
        <v>212718</v>
      </c>
    </row>
    <row r="45673" spans="1:19" x14ac:dyDescent="0.35">
      <c r="A45673" s="1">
        <v>56803</v>
      </c>
      <c r="B45673" t="s">
        <v>26846</v>
      </c>
      <c r="C45673" t="s">
        <v>90922</v>
      </c>
      <c r="D45673" t="s">
        <v>5</v>
      </c>
      <c r="F45673" t="s">
        <v>120425</v>
      </c>
      <c r="G45673">
        <v>1.9999999999999999E-7</v>
      </c>
      <c r="H45673" t="s">
        <v>26846</v>
      </c>
      <c r="I45673" t="s">
        <v>151355</v>
      </c>
      <c r="J45673" s="2" t="s">
        <v>195027</v>
      </c>
      <c r="K45673" t="s">
        <v>216896</v>
      </c>
      <c r="L45673" t="s">
        <v>228704</v>
      </c>
      <c r="M45673" t="s">
        <v>8</v>
      </c>
      <c r="N45673" t="s">
        <v>228828</v>
      </c>
      <c r="O45673" t="s">
        <v>229108</v>
      </c>
      <c r="P45673" t="s">
        <v>230150</v>
      </c>
      <c r="R45673" t="s">
        <v>216761</v>
      </c>
      <c r="S45673" t="s">
        <v>212718</v>
      </c>
    </row>
    <row r="45674" spans="1:19" x14ac:dyDescent="0.35">
      <c r="A45674" s="1">
        <v>56804</v>
      </c>
      <c r="B45674" t="s">
        <v>26847</v>
      </c>
      <c r="C45674" t="s">
        <v>90923</v>
      </c>
      <c r="D45674" t="s">
        <v>4</v>
      </c>
      <c r="F45674" t="s">
        <v>120993</v>
      </c>
      <c r="G45674">
        <v>9.9999999999999995E-7</v>
      </c>
      <c r="H45674" t="s">
        <v>26847</v>
      </c>
      <c r="I45674" t="s">
        <v>151356</v>
      </c>
      <c r="J45674" s="2" t="s">
        <v>195028</v>
      </c>
      <c r="K45674" t="s">
        <v>216761</v>
      </c>
      <c r="L45674" t="s">
        <v>228704</v>
      </c>
      <c r="M45674" t="s">
        <v>8</v>
      </c>
      <c r="N45674" t="s">
        <v>228828</v>
      </c>
      <c r="O45674" t="s">
        <v>229108</v>
      </c>
      <c r="P45674" t="s">
        <v>229108</v>
      </c>
      <c r="Q45674" t="s">
        <v>120216</v>
      </c>
      <c r="R45674" t="s">
        <v>216761</v>
      </c>
      <c r="S45674" t="s">
        <v>212718</v>
      </c>
    </row>
    <row r="45675" spans="1:19" x14ac:dyDescent="0.35">
      <c r="A45675" s="1">
        <v>56805</v>
      </c>
      <c r="B45675" t="s">
        <v>26848</v>
      </c>
      <c r="C45675" t="s">
        <v>90924</v>
      </c>
      <c r="D45675" t="s">
        <v>5</v>
      </c>
      <c r="E45675" t="s">
        <v>119956</v>
      </c>
      <c r="F45675" t="s">
        <v>122368</v>
      </c>
      <c r="G45675">
        <v>1.0000000000000001E-5</v>
      </c>
      <c r="H45675" t="s">
        <v>26848</v>
      </c>
      <c r="I45675" t="s">
        <v>151357</v>
      </c>
      <c r="K45675" t="s">
        <v>216897</v>
      </c>
      <c r="L45675" t="s">
        <v>228704</v>
      </c>
      <c r="R45675" t="s">
        <v>216761</v>
      </c>
      <c r="S45675" t="s">
        <v>212718</v>
      </c>
    </row>
    <row r="45676" spans="1:19" x14ac:dyDescent="0.35">
      <c r="A45676" s="1">
        <v>56806</v>
      </c>
      <c r="B45676" t="s">
        <v>26849</v>
      </c>
      <c r="C45676" t="s">
        <v>90925</v>
      </c>
      <c r="D45676" t="s">
        <v>4</v>
      </c>
      <c r="F45676" t="s">
        <v>120060</v>
      </c>
      <c r="G45676">
        <v>7.0000000000000005E-8</v>
      </c>
      <c r="H45676" t="s">
        <v>26849</v>
      </c>
      <c r="I45676" t="s">
        <v>151358</v>
      </c>
      <c r="J45676" s="2" t="s">
        <v>195029</v>
      </c>
      <c r="K45676" t="s">
        <v>216761</v>
      </c>
      <c r="L45676" t="s">
        <v>228704</v>
      </c>
      <c r="M45676" t="s">
        <v>228717</v>
      </c>
      <c r="N45676" t="s">
        <v>228962</v>
      </c>
      <c r="O45676" t="s">
        <v>229416</v>
      </c>
      <c r="P45676" t="s">
        <v>230452</v>
      </c>
      <c r="R45676" t="s">
        <v>216761</v>
      </c>
      <c r="S45676" t="s">
        <v>212718</v>
      </c>
    </row>
    <row r="45677" spans="1:19" x14ac:dyDescent="0.35">
      <c r="A45677" s="1">
        <v>56807</v>
      </c>
      <c r="B45677" t="s">
        <v>26850</v>
      </c>
      <c r="C45677" t="s">
        <v>90926</v>
      </c>
      <c r="D45677" t="s">
        <v>4</v>
      </c>
      <c r="F45677" t="s">
        <v>120216</v>
      </c>
      <c r="G45677">
        <v>6.5000000000000002E-7</v>
      </c>
      <c r="H45677" t="s">
        <v>26850</v>
      </c>
      <c r="I45677" t="s">
        <v>151359</v>
      </c>
      <c r="J45677" s="2" t="s">
        <v>195030</v>
      </c>
      <c r="K45677" t="s">
        <v>216898</v>
      </c>
      <c r="L45677" t="s">
        <v>228704</v>
      </c>
      <c r="M45677" t="s">
        <v>8</v>
      </c>
      <c r="N45677" t="s">
        <v>228881</v>
      </c>
      <c r="O45677" t="s">
        <v>229251</v>
      </c>
      <c r="P45677" t="s">
        <v>140567</v>
      </c>
      <c r="Q45677" t="s">
        <v>120216</v>
      </c>
      <c r="R45677" t="s">
        <v>216761</v>
      </c>
      <c r="S45677" t="s">
        <v>212718</v>
      </c>
    </row>
    <row r="45678" spans="1:19" x14ac:dyDescent="0.35">
      <c r="A45678" s="1">
        <v>56809</v>
      </c>
      <c r="B45678" t="s">
        <v>26851</v>
      </c>
      <c r="C45678" t="s">
        <v>90927</v>
      </c>
      <c r="D45678" t="s">
        <v>5</v>
      </c>
      <c r="E45678" t="s">
        <v>119955</v>
      </c>
      <c r="F45678" t="s">
        <v>120681</v>
      </c>
      <c r="G45678">
        <v>1.5999999999999999E-5</v>
      </c>
      <c r="H45678" t="s">
        <v>26851</v>
      </c>
      <c r="I45678" t="s">
        <v>151360</v>
      </c>
      <c r="J45678" s="2" t="s">
        <v>195031</v>
      </c>
      <c r="K45678" t="s">
        <v>216899</v>
      </c>
      <c r="L45678" t="s">
        <v>228704</v>
      </c>
      <c r="M45678" t="s">
        <v>9</v>
      </c>
      <c r="N45678" t="s">
        <v>228866</v>
      </c>
      <c r="O45678" t="s">
        <v>229162</v>
      </c>
      <c r="P45678" t="s">
        <v>229162</v>
      </c>
      <c r="R45678" t="s">
        <v>216761</v>
      </c>
      <c r="S45678" t="s">
        <v>212718</v>
      </c>
    </row>
    <row r="45679" spans="1:19" x14ac:dyDescent="0.35">
      <c r="A45679" s="1">
        <v>56810</v>
      </c>
      <c r="B45679" t="s">
        <v>26852</v>
      </c>
      <c r="C45679" t="s">
        <v>90928</v>
      </c>
      <c r="D45679" t="s">
        <v>5</v>
      </c>
      <c r="E45679" t="s">
        <v>119955</v>
      </c>
      <c r="F45679" t="s">
        <v>124137</v>
      </c>
      <c r="G45679">
        <v>8.4999999999999999E-6</v>
      </c>
      <c r="H45679" t="s">
        <v>26852</v>
      </c>
      <c r="I45679" t="s">
        <v>151361</v>
      </c>
      <c r="J45679" s="2" t="s">
        <v>195032</v>
      </c>
      <c r="K45679" t="s">
        <v>216900</v>
      </c>
      <c r="L45679" t="s">
        <v>228704</v>
      </c>
      <c r="M45679" t="s">
        <v>8</v>
      </c>
      <c r="N45679" t="s">
        <v>228832</v>
      </c>
      <c r="O45679" t="s">
        <v>229111</v>
      </c>
      <c r="P45679" t="s">
        <v>230079</v>
      </c>
      <c r="Q45679" t="s">
        <v>120970</v>
      </c>
      <c r="R45679" t="s">
        <v>216761</v>
      </c>
      <c r="S45679" t="s">
        <v>212718</v>
      </c>
    </row>
    <row r="45680" spans="1:19" x14ac:dyDescent="0.35">
      <c r="A45680" s="1">
        <v>56811</v>
      </c>
      <c r="B45680" t="s">
        <v>26852</v>
      </c>
      <c r="C45680" t="s">
        <v>90929</v>
      </c>
      <c r="D45680" t="s">
        <v>5</v>
      </c>
      <c r="E45680" t="s">
        <v>119957</v>
      </c>
      <c r="F45680" t="s">
        <v>123189</v>
      </c>
      <c r="G45680">
        <v>1.2E-5</v>
      </c>
      <c r="H45680" t="s">
        <v>26852</v>
      </c>
      <c r="I45680" t="s">
        <v>151361</v>
      </c>
      <c r="J45680" s="2" t="s">
        <v>195032</v>
      </c>
      <c r="K45680" t="s">
        <v>216900</v>
      </c>
      <c r="L45680" t="s">
        <v>228704</v>
      </c>
      <c r="M45680" t="s">
        <v>8</v>
      </c>
      <c r="N45680" t="s">
        <v>228832</v>
      </c>
      <c r="O45680" t="s">
        <v>229111</v>
      </c>
      <c r="P45680" t="s">
        <v>230079</v>
      </c>
      <c r="Q45680" t="s">
        <v>120970</v>
      </c>
      <c r="R45680" t="s">
        <v>216761</v>
      </c>
      <c r="S45680" t="s">
        <v>212718</v>
      </c>
    </row>
    <row r="45681" spans="1:19" x14ac:dyDescent="0.35">
      <c r="A45681" s="1">
        <v>56813</v>
      </c>
      <c r="B45681" t="s">
        <v>26852</v>
      </c>
      <c r="C45681" t="s">
        <v>90930</v>
      </c>
      <c r="D45681" t="s">
        <v>5</v>
      </c>
      <c r="E45681" t="s">
        <v>119956</v>
      </c>
      <c r="F45681" t="s">
        <v>120594</v>
      </c>
      <c r="G45681">
        <v>9.0000000000000002E-6</v>
      </c>
      <c r="H45681" t="s">
        <v>26852</v>
      </c>
      <c r="I45681" t="s">
        <v>151361</v>
      </c>
      <c r="J45681" s="2" t="s">
        <v>195032</v>
      </c>
      <c r="K45681" t="s">
        <v>216900</v>
      </c>
      <c r="L45681" t="s">
        <v>228704</v>
      </c>
      <c r="M45681" t="s">
        <v>8</v>
      </c>
      <c r="N45681" t="s">
        <v>228832</v>
      </c>
      <c r="O45681" t="s">
        <v>229111</v>
      </c>
      <c r="P45681" t="s">
        <v>230079</v>
      </c>
      <c r="Q45681" t="s">
        <v>120970</v>
      </c>
      <c r="R45681" t="s">
        <v>216761</v>
      </c>
      <c r="S45681" t="s">
        <v>212718</v>
      </c>
    </row>
    <row r="45682" spans="1:19" x14ac:dyDescent="0.35">
      <c r="A45682" s="1">
        <v>56814</v>
      </c>
      <c r="B45682" t="s">
        <v>26852</v>
      </c>
      <c r="C45682" t="s">
        <v>90931</v>
      </c>
      <c r="D45682" t="s">
        <v>5</v>
      </c>
      <c r="E45682" t="s">
        <v>119954</v>
      </c>
      <c r="F45682" t="s">
        <v>121118</v>
      </c>
      <c r="G45682">
        <v>6.0000000000000002E-6</v>
      </c>
      <c r="H45682" t="s">
        <v>26852</v>
      </c>
      <c r="I45682" t="s">
        <v>151361</v>
      </c>
      <c r="J45682" s="2" t="s">
        <v>195032</v>
      </c>
      <c r="K45682" t="s">
        <v>216900</v>
      </c>
      <c r="L45682" t="s">
        <v>228704</v>
      </c>
      <c r="M45682" t="s">
        <v>8</v>
      </c>
      <c r="N45682" t="s">
        <v>228832</v>
      </c>
      <c r="O45682" t="s">
        <v>229111</v>
      </c>
      <c r="P45682" t="s">
        <v>230079</v>
      </c>
      <c r="Q45682" t="s">
        <v>120970</v>
      </c>
      <c r="R45682" t="s">
        <v>216761</v>
      </c>
      <c r="S45682" t="s">
        <v>212718</v>
      </c>
    </row>
    <row r="45683" spans="1:19" x14ac:dyDescent="0.35">
      <c r="A45683" s="1">
        <v>56816</v>
      </c>
      <c r="B45683" t="s">
        <v>26853</v>
      </c>
      <c r="C45683" t="s">
        <v>90932</v>
      </c>
      <c r="D45683" t="s">
        <v>5</v>
      </c>
      <c r="F45683" t="s">
        <v>121694</v>
      </c>
      <c r="G45683">
        <v>8.5177259999999992E-6</v>
      </c>
      <c r="H45683" t="s">
        <v>26853</v>
      </c>
      <c r="I45683" t="s">
        <v>151362</v>
      </c>
      <c r="J45683" s="2" t="s">
        <v>195033</v>
      </c>
      <c r="K45683" t="s">
        <v>216901</v>
      </c>
      <c r="L45683" t="s">
        <v>228707</v>
      </c>
      <c r="M45683" t="s">
        <v>15</v>
      </c>
      <c r="N45683" t="s">
        <v>228849</v>
      </c>
      <c r="O45683" t="s">
        <v>229134</v>
      </c>
      <c r="P45683" t="s">
        <v>229134</v>
      </c>
      <c r="Q45683" t="s">
        <v>121067</v>
      </c>
      <c r="R45683" t="s">
        <v>216761</v>
      </c>
      <c r="S45683" t="s">
        <v>212718</v>
      </c>
    </row>
    <row r="45684" spans="1:19" x14ac:dyDescent="0.35">
      <c r="A45684" s="1">
        <v>56820</v>
      </c>
      <c r="B45684" t="s">
        <v>26854</v>
      </c>
      <c r="C45684" t="s">
        <v>90933</v>
      </c>
      <c r="D45684" t="s">
        <v>4</v>
      </c>
      <c r="F45684" t="s">
        <v>121330</v>
      </c>
      <c r="G45684">
        <v>9.9999999999999995E-7</v>
      </c>
      <c r="H45684" t="s">
        <v>26854</v>
      </c>
      <c r="I45684" t="s">
        <v>151363</v>
      </c>
      <c r="J45684" s="2" t="s">
        <v>195034</v>
      </c>
      <c r="K45684" t="s">
        <v>216902</v>
      </c>
      <c r="L45684" t="s">
        <v>228704</v>
      </c>
      <c r="M45684" t="s">
        <v>8</v>
      </c>
      <c r="N45684" t="s">
        <v>228832</v>
      </c>
      <c r="O45684" t="s">
        <v>229111</v>
      </c>
      <c r="P45684" t="s">
        <v>230079</v>
      </c>
      <c r="Q45684" t="s">
        <v>122204</v>
      </c>
      <c r="R45684" t="s">
        <v>216761</v>
      </c>
      <c r="S45684" t="s">
        <v>212718</v>
      </c>
    </row>
    <row r="45685" spans="1:19" x14ac:dyDescent="0.35">
      <c r="A45685" s="1">
        <v>56821</v>
      </c>
      <c r="B45685" t="s">
        <v>26854</v>
      </c>
      <c r="C45685" t="s">
        <v>90934</v>
      </c>
      <c r="D45685" t="s">
        <v>3</v>
      </c>
      <c r="F45685" t="s">
        <v>120222</v>
      </c>
      <c r="G45685">
        <v>6.5000000000000002E-7</v>
      </c>
      <c r="H45685" t="s">
        <v>26854</v>
      </c>
      <c r="I45685" t="s">
        <v>151363</v>
      </c>
      <c r="J45685" s="2" t="s">
        <v>195034</v>
      </c>
      <c r="K45685" t="s">
        <v>216902</v>
      </c>
      <c r="L45685" t="s">
        <v>228704</v>
      </c>
      <c r="M45685" t="s">
        <v>8</v>
      </c>
      <c r="N45685" t="s">
        <v>228832</v>
      </c>
      <c r="O45685" t="s">
        <v>229111</v>
      </c>
      <c r="P45685" t="s">
        <v>230079</v>
      </c>
      <c r="Q45685" t="s">
        <v>122204</v>
      </c>
      <c r="R45685" t="s">
        <v>216761</v>
      </c>
      <c r="S45685" t="s">
        <v>212718</v>
      </c>
    </row>
    <row r="45686" spans="1:19" x14ac:dyDescent="0.35">
      <c r="A45686" s="1">
        <v>56822</v>
      </c>
      <c r="B45686" t="s">
        <v>26855</v>
      </c>
      <c r="C45686" t="s">
        <v>90935</v>
      </c>
      <c r="D45686" t="s">
        <v>4</v>
      </c>
      <c r="F45686" t="s">
        <v>120877</v>
      </c>
      <c r="G45686">
        <v>2.4999999999999999E-7</v>
      </c>
      <c r="H45686" t="s">
        <v>26855</v>
      </c>
      <c r="I45686" t="s">
        <v>151364</v>
      </c>
      <c r="J45686" s="2" t="s">
        <v>195035</v>
      </c>
      <c r="K45686" t="s">
        <v>216903</v>
      </c>
      <c r="L45686" t="s">
        <v>228704</v>
      </c>
      <c r="M45686" t="s">
        <v>10</v>
      </c>
      <c r="N45686" t="s">
        <v>228827</v>
      </c>
      <c r="O45686" t="s">
        <v>229107</v>
      </c>
      <c r="P45686" t="s">
        <v>229107</v>
      </c>
      <c r="Q45686" t="s">
        <v>121810</v>
      </c>
      <c r="R45686" t="s">
        <v>216761</v>
      </c>
      <c r="S45686" t="s">
        <v>212718</v>
      </c>
    </row>
    <row r="45687" spans="1:19" x14ac:dyDescent="0.35">
      <c r="A45687" s="1">
        <v>56823</v>
      </c>
      <c r="B45687" t="s">
        <v>26855</v>
      </c>
      <c r="C45687" t="s">
        <v>90936</v>
      </c>
      <c r="D45687" t="s">
        <v>4</v>
      </c>
      <c r="F45687" t="s">
        <v>120400</v>
      </c>
      <c r="G45687">
        <v>2.4899699999999999E-7</v>
      </c>
      <c r="H45687" t="s">
        <v>26855</v>
      </c>
      <c r="I45687" t="s">
        <v>151364</v>
      </c>
      <c r="J45687" s="2" t="s">
        <v>195035</v>
      </c>
      <c r="K45687" t="s">
        <v>216903</v>
      </c>
      <c r="L45687" t="s">
        <v>228704</v>
      </c>
      <c r="M45687" t="s">
        <v>10</v>
      </c>
      <c r="N45687" t="s">
        <v>228827</v>
      </c>
      <c r="O45687" t="s">
        <v>229107</v>
      </c>
      <c r="P45687" t="s">
        <v>229107</v>
      </c>
      <c r="Q45687" t="s">
        <v>121810</v>
      </c>
      <c r="R45687" t="s">
        <v>216761</v>
      </c>
      <c r="S45687" t="s">
        <v>212718</v>
      </c>
    </row>
    <row r="45688" spans="1:19" x14ac:dyDescent="0.35">
      <c r="A45688" s="1">
        <v>56824</v>
      </c>
      <c r="B45688" t="s">
        <v>26856</v>
      </c>
      <c r="C45688" t="s">
        <v>90937</v>
      </c>
      <c r="D45688" t="s">
        <v>5</v>
      </c>
      <c r="E45688" t="s">
        <v>119955</v>
      </c>
      <c r="F45688" t="s">
        <v>122436</v>
      </c>
      <c r="G45688">
        <v>6.9999999999999999E-6</v>
      </c>
      <c r="H45688" t="s">
        <v>26856</v>
      </c>
      <c r="I45688" t="s">
        <v>151365</v>
      </c>
      <c r="J45688" s="2" t="s">
        <v>195036</v>
      </c>
      <c r="K45688" t="s">
        <v>216904</v>
      </c>
      <c r="L45688" t="s">
        <v>228704</v>
      </c>
      <c r="M45688" t="s">
        <v>8</v>
      </c>
      <c r="N45688" t="s">
        <v>228828</v>
      </c>
      <c r="O45688" t="s">
        <v>229113</v>
      </c>
      <c r="P45688" t="s">
        <v>230081</v>
      </c>
      <c r="Q45688" t="s">
        <v>233351</v>
      </c>
      <c r="R45688" t="s">
        <v>216761</v>
      </c>
      <c r="S45688" t="s">
        <v>212718</v>
      </c>
    </row>
    <row r="45689" spans="1:19" x14ac:dyDescent="0.35">
      <c r="A45689" s="1">
        <v>56825</v>
      </c>
      <c r="B45689" t="s">
        <v>26856</v>
      </c>
      <c r="C45689" t="s">
        <v>90938</v>
      </c>
      <c r="D45689" t="s">
        <v>5</v>
      </c>
      <c r="E45689" t="s">
        <v>119954</v>
      </c>
      <c r="F45689" t="s">
        <v>121398</v>
      </c>
      <c r="G45689">
        <v>2.0000000000000002E-5</v>
      </c>
      <c r="H45689" t="s">
        <v>26856</v>
      </c>
      <c r="I45689" t="s">
        <v>151365</v>
      </c>
      <c r="J45689" s="2" t="s">
        <v>195036</v>
      </c>
      <c r="K45689" t="s">
        <v>216904</v>
      </c>
      <c r="L45689" t="s">
        <v>228704</v>
      </c>
      <c r="M45689" t="s">
        <v>8</v>
      </c>
      <c r="N45689" t="s">
        <v>228828</v>
      </c>
      <c r="O45689" t="s">
        <v>229113</v>
      </c>
      <c r="P45689" t="s">
        <v>230081</v>
      </c>
      <c r="Q45689" t="s">
        <v>233351</v>
      </c>
      <c r="R45689" t="s">
        <v>216761</v>
      </c>
      <c r="S45689" t="s">
        <v>212718</v>
      </c>
    </row>
    <row r="45690" spans="1:19" x14ac:dyDescent="0.35">
      <c r="A45690" s="1">
        <v>56826</v>
      </c>
      <c r="B45690" t="s">
        <v>26856</v>
      </c>
      <c r="C45690" t="s">
        <v>90939</v>
      </c>
      <c r="D45690" t="s">
        <v>5</v>
      </c>
      <c r="F45690" t="s">
        <v>124044</v>
      </c>
      <c r="G45690">
        <v>8.4000000000000009E-6</v>
      </c>
      <c r="H45690" t="s">
        <v>26856</v>
      </c>
      <c r="I45690" t="s">
        <v>151365</v>
      </c>
      <c r="J45690" s="2" t="s">
        <v>195036</v>
      </c>
      <c r="K45690" t="s">
        <v>216904</v>
      </c>
      <c r="L45690" t="s">
        <v>228704</v>
      </c>
      <c r="M45690" t="s">
        <v>8</v>
      </c>
      <c r="N45690" t="s">
        <v>228828</v>
      </c>
      <c r="O45690" t="s">
        <v>229113</v>
      </c>
      <c r="P45690" t="s">
        <v>230081</v>
      </c>
      <c r="Q45690" t="s">
        <v>233351</v>
      </c>
      <c r="R45690" t="s">
        <v>216761</v>
      </c>
      <c r="S45690" t="s">
        <v>212718</v>
      </c>
    </row>
    <row r="45691" spans="1:19" x14ac:dyDescent="0.35">
      <c r="A45691" s="1">
        <v>56828</v>
      </c>
      <c r="B45691" t="s">
        <v>26857</v>
      </c>
      <c r="C45691" t="s">
        <v>90940</v>
      </c>
      <c r="D45691" t="s">
        <v>5</v>
      </c>
      <c r="E45691" t="s">
        <v>119957</v>
      </c>
      <c r="F45691" t="s">
        <v>120183</v>
      </c>
      <c r="G45691">
        <v>7.9999999999999996E-6</v>
      </c>
      <c r="H45691" t="s">
        <v>26857</v>
      </c>
      <c r="I45691" t="s">
        <v>151366</v>
      </c>
      <c r="K45691" t="s">
        <v>216905</v>
      </c>
      <c r="L45691" t="s">
        <v>228704</v>
      </c>
      <c r="M45691" t="s">
        <v>8</v>
      </c>
      <c r="N45691" t="s">
        <v>228873</v>
      </c>
      <c r="O45691" t="s">
        <v>229170</v>
      </c>
      <c r="P45691" t="s">
        <v>229170</v>
      </c>
      <c r="Q45691" t="s">
        <v>119973</v>
      </c>
      <c r="R45691" t="s">
        <v>216905</v>
      </c>
      <c r="S45691" t="s">
        <v>233769</v>
      </c>
    </row>
    <row r="45692" spans="1:19" x14ac:dyDescent="0.35">
      <c r="A45692" s="1">
        <v>56830</v>
      </c>
      <c r="B45692" t="s">
        <v>26857</v>
      </c>
      <c r="C45692" t="s">
        <v>90941</v>
      </c>
      <c r="D45692" t="s">
        <v>5</v>
      </c>
      <c r="E45692" t="s">
        <v>119958</v>
      </c>
      <c r="F45692" t="s">
        <v>120175</v>
      </c>
      <c r="G45692">
        <v>2.5999999999999998E-5</v>
      </c>
      <c r="H45692" t="s">
        <v>26857</v>
      </c>
      <c r="I45692" t="s">
        <v>151366</v>
      </c>
      <c r="K45692" t="s">
        <v>216905</v>
      </c>
      <c r="L45692" t="s">
        <v>228704</v>
      </c>
      <c r="M45692" t="s">
        <v>8</v>
      </c>
      <c r="N45692" t="s">
        <v>228873</v>
      </c>
      <c r="O45692" t="s">
        <v>229170</v>
      </c>
      <c r="P45692" t="s">
        <v>229170</v>
      </c>
      <c r="Q45692" t="s">
        <v>119973</v>
      </c>
      <c r="R45692" t="s">
        <v>216905</v>
      </c>
      <c r="S45692" t="s">
        <v>233769</v>
      </c>
    </row>
    <row r="45693" spans="1:19" x14ac:dyDescent="0.35">
      <c r="A45693" s="1">
        <v>56832</v>
      </c>
      <c r="B45693" t="s">
        <v>26857</v>
      </c>
      <c r="C45693" t="s">
        <v>90942</v>
      </c>
      <c r="D45693" t="s">
        <v>5</v>
      </c>
      <c r="E45693" t="s">
        <v>119955</v>
      </c>
      <c r="F45693" t="s">
        <v>120590</v>
      </c>
      <c r="G45693">
        <v>2.5000000000000002E-6</v>
      </c>
      <c r="H45693" t="s">
        <v>26857</v>
      </c>
      <c r="I45693" t="s">
        <v>151366</v>
      </c>
      <c r="K45693" t="s">
        <v>216905</v>
      </c>
      <c r="L45693" t="s">
        <v>228704</v>
      </c>
      <c r="M45693" t="s">
        <v>8</v>
      </c>
      <c r="N45693" t="s">
        <v>228873</v>
      </c>
      <c r="O45693" t="s">
        <v>229170</v>
      </c>
      <c r="P45693" t="s">
        <v>229170</v>
      </c>
      <c r="Q45693" t="s">
        <v>119973</v>
      </c>
      <c r="R45693" t="s">
        <v>216905</v>
      </c>
      <c r="S45693" t="s">
        <v>233769</v>
      </c>
    </row>
    <row r="45694" spans="1:19" x14ac:dyDescent="0.35">
      <c r="A45694" s="1">
        <v>56833</v>
      </c>
      <c r="B45694" t="s">
        <v>26857</v>
      </c>
      <c r="C45694" t="s">
        <v>90943</v>
      </c>
      <c r="D45694" t="s">
        <v>5</v>
      </c>
      <c r="F45694" t="s">
        <v>121412</v>
      </c>
      <c r="G45694">
        <v>7.2000000000000014E-6</v>
      </c>
      <c r="H45694" t="s">
        <v>26857</v>
      </c>
      <c r="I45694" t="s">
        <v>151366</v>
      </c>
      <c r="K45694" t="s">
        <v>216905</v>
      </c>
      <c r="L45694" t="s">
        <v>228704</v>
      </c>
      <c r="M45694" t="s">
        <v>8</v>
      </c>
      <c r="N45694" t="s">
        <v>228873</v>
      </c>
      <c r="O45694" t="s">
        <v>229170</v>
      </c>
      <c r="P45694" t="s">
        <v>229170</v>
      </c>
      <c r="Q45694" t="s">
        <v>119973</v>
      </c>
      <c r="R45694" t="s">
        <v>216905</v>
      </c>
      <c r="S45694" t="s">
        <v>233769</v>
      </c>
    </row>
    <row r="45695" spans="1:19" x14ac:dyDescent="0.35">
      <c r="A45695" s="1">
        <v>56835</v>
      </c>
      <c r="B45695" t="s">
        <v>26858</v>
      </c>
      <c r="C45695" t="s">
        <v>90944</v>
      </c>
      <c r="D45695" t="s">
        <v>5</v>
      </c>
      <c r="F45695" t="s">
        <v>120679</v>
      </c>
      <c r="G45695">
        <v>1.02425E-6</v>
      </c>
      <c r="H45695" t="s">
        <v>26858</v>
      </c>
      <c r="I45695" t="s">
        <v>151367</v>
      </c>
      <c r="J45695" s="2" t="s">
        <v>195037</v>
      </c>
      <c r="K45695" t="s">
        <v>216905</v>
      </c>
      <c r="L45695" t="s">
        <v>228704</v>
      </c>
      <c r="M45695" t="s">
        <v>228729</v>
      </c>
      <c r="N45695" t="s">
        <v>228931</v>
      </c>
      <c r="O45695" t="s">
        <v>229231</v>
      </c>
      <c r="P45695" t="s">
        <v>229231</v>
      </c>
      <c r="R45695" t="s">
        <v>216905</v>
      </c>
      <c r="S45695" t="s">
        <v>233769</v>
      </c>
    </row>
    <row r="45696" spans="1:19" x14ac:dyDescent="0.35">
      <c r="A45696" s="1">
        <v>56836</v>
      </c>
      <c r="B45696" t="s">
        <v>26859</v>
      </c>
      <c r="C45696" t="s">
        <v>90945</v>
      </c>
      <c r="D45696" t="s">
        <v>5</v>
      </c>
      <c r="F45696" t="s">
        <v>121738</v>
      </c>
      <c r="G45696">
        <v>2.8899999999999999E-6</v>
      </c>
      <c r="H45696" t="s">
        <v>26859</v>
      </c>
      <c r="I45696" t="s">
        <v>151368</v>
      </c>
      <c r="J45696" s="2" t="s">
        <v>195038</v>
      </c>
      <c r="K45696" t="s">
        <v>216905</v>
      </c>
      <c r="L45696" t="s">
        <v>228704</v>
      </c>
      <c r="M45696" t="s">
        <v>8</v>
      </c>
      <c r="N45696" t="s">
        <v>228910</v>
      </c>
      <c r="O45696" t="s">
        <v>229114</v>
      </c>
      <c r="P45696" t="s">
        <v>230305</v>
      </c>
      <c r="R45696" t="s">
        <v>216905</v>
      </c>
      <c r="S45696" t="s">
        <v>233769</v>
      </c>
    </row>
    <row r="45697" spans="1:19" x14ac:dyDescent="0.35">
      <c r="A45697" s="1">
        <v>56837</v>
      </c>
      <c r="B45697" t="s">
        <v>26859</v>
      </c>
      <c r="C45697" t="s">
        <v>90946</v>
      </c>
      <c r="D45697" t="s">
        <v>5</v>
      </c>
      <c r="F45697" t="s">
        <v>121066</v>
      </c>
      <c r="G45697">
        <v>4.4900000000000002E-6</v>
      </c>
      <c r="H45697" t="s">
        <v>26859</v>
      </c>
      <c r="I45697" t="s">
        <v>151368</v>
      </c>
      <c r="J45697" s="2" t="s">
        <v>195038</v>
      </c>
      <c r="K45697" t="s">
        <v>216905</v>
      </c>
      <c r="L45697" t="s">
        <v>228704</v>
      </c>
      <c r="M45697" t="s">
        <v>8</v>
      </c>
      <c r="N45697" t="s">
        <v>228910</v>
      </c>
      <c r="O45697" t="s">
        <v>229114</v>
      </c>
      <c r="P45697" t="s">
        <v>230305</v>
      </c>
      <c r="R45697" t="s">
        <v>216905</v>
      </c>
      <c r="S45697" t="s">
        <v>233769</v>
      </c>
    </row>
    <row r="45698" spans="1:19" x14ac:dyDescent="0.35">
      <c r="A45698" s="1">
        <v>56838</v>
      </c>
      <c r="B45698" t="s">
        <v>26860</v>
      </c>
      <c r="C45698" t="s">
        <v>90947</v>
      </c>
      <c r="D45698" t="s">
        <v>5</v>
      </c>
      <c r="E45698" t="s">
        <v>119956</v>
      </c>
      <c r="F45698" t="s">
        <v>121649</v>
      </c>
      <c r="G45698">
        <v>3.6000000000000001E-5</v>
      </c>
      <c r="H45698" t="s">
        <v>26860</v>
      </c>
      <c r="I45698" t="s">
        <v>151369</v>
      </c>
      <c r="J45698" s="2" t="s">
        <v>195039</v>
      </c>
      <c r="K45698" t="s">
        <v>216906</v>
      </c>
      <c r="L45698" t="s">
        <v>228706</v>
      </c>
      <c r="M45698" t="s">
        <v>8</v>
      </c>
      <c r="N45698" t="s">
        <v>228830</v>
      </c>
      <c r="O45698" t="s">
        <v>229110</v>
      </c>
      <c r="P45698" t="s">
        <v>229110</v>
      </c>
      <c r="Q45698" t="s">
        <v>120019</v>
      </c>
      <c r="R45698" t="s">
        <v>216905</v>
      </c>
      <c r="S45698" t="s">
        <v>233769</v>
      </c>
    </row>
    <row r="45699" spans="1:19" x14ac:dyDescent="0.35">
      <c r="A45699" s="1">
        <v>56839</v>
      </c>
      <c r="B45699" t="s">
        <v>26860</v>
      </c>
      <c r="C45699" t="s">
        <v>90948</v>
      </c>
      <c r="D45699" t="s">
        <v>5</v>
      </c>
      <c r="F45699" t="s">
        <v>120300</v>
      </c>
      <c r="G45699">
        <v>8.9648710000000002E-6</v>
      </c>
      <c r="H45699" t="s">
        <v>26860</v>
      </c>
      <c r="I45699" t="s">
        <v>151369</v>
      </c>
      <c r="J45699" s="2" t="s">
        <v>195039</v>
      </c>
      <c r="K45699" t="s">
        <v>216906</v>
      </c>
      <c r="L45699" t="s">
        <v>228706</v>
      </c>
      <c r="M45699" t="s">
        <v>8</v>
      </c>
      <c r="N45699" t="s">
        <v>228830</v>
      </c>
      <c r="O45699" t="s">
        <v>229110</v>
      </c>
      <c r="P45699" t="s">
        <v>229110</v>
      </c>
      <c r="Q45699" t="s">
        <v>120019</v>
      </c>
      <c r="R45699" t="s">
        <v>216905</v>
      </c>
      <c r="S45699" t="s">
        <v>233769</v>
      </c>
    </row>
    <row r="45700" spans="1:19" x14ac:dyDescent="0.35">
      <c r="A45700" s="1">
        <v>56840</v>
      </c>
      <c r="B45700" t="s">
        <v>26860</v>
      </c>
      <c r="C45700" t="s">
        <v>90949</v>
      </c>
      <c r="D45700" t="s">
        <v>5</v>
      </c>
      <c r="F45700" t="s">
        <v>121203</v>
      </c>
      <c r="G45700">
        <v>3.9999980000000002E-6</v>
      </c>
      <c r="H45700" t="s">
        <v>26860</v>
      </c>
      <c r="I45700" t="s">
        <v>151369</v>
      </c>
      <c r="J45700" s="2" t="s">
        <v>195039</v>
      </c>
      <c r="K45700" t="s">
        <v>216906</v>
      </c>
      <c r="L45700" t="s">
        <v>228706</v>
      </c>
      <c r="M45700" t="s">
        <v>8</v>
      </c>
      <c r="N45700" t="s">
        <v>228830</v>
      </c>
      <c r="O45700" t="s">
        <v>229110</v>
      </c>
      <c r="P45700" t="s">
        <v>229110</v>
      </c>
      <c r="Q45700" t="s">
        <v>120019</v>
      </c>
      <c r="R45700" t="s">
        <v>216905</v>
      </c>
      <c r="S45700" t="s">
        <v>233769</v>
      </c>
    </row>
    <row r="45701" spans="1:19" x14ac:dyDescent="0.35">
      <c r="A45701" s="1">
        <v>56841</v>
      </c>
      <c r="B45701" t="s">
        <v>26860</v>
      </c>
      <c r="C45701" t="s">
        <v>90950</v>
      </c>
      <c r="D45701" t="s">
        <v>5</v>
      </c>
      <c r="F45701" t="s">
        <v>120067</v>
      </c>
      <c r="G45701">
        <v>7.5000000000000002E-6</v>
      </c>
      <c r="H45701" t="s">
        <v>26860</v>
      </c>
      <c r="I45701" t="s">
        <v>151369</v>
      </c>
      <c r="J45701" s="2" t="s">
        <v>195039</v>
      </c>
      <c r="K45701" t="s">
        <v>216906</v>
      </c>
      <c r="L45701" t="s">
        <v>228706</v>
      </c>
      <c r="M45701" t="s">
        <v>8</v>
      </c>
      <c r="N45701" t="s">
        <v>228830</v>
      </c>
      <c r="O45701" t="s">
        <v>229110</v>
      </c>
      <c r="P45701" t="s">
        <v>229110</v>
      </c>
      <c r="Q45701" t="s">
        <v>120019</v>
      </c>
      <c r="R45701" t="s">
        <v>216905</v>
      </c>
      <c r="S45701" t="s">
        <v>233769</v>
      </c>
    </row>
    <row r="45702" spans="1:19" x14ac:dyDescent="0.35">
      <c r="A45702" s="1">
        <v>56842</v>
      </c>
      <c r="B45702" t="s">
        <v>26861</v>
      </c>
      <c r="C45702" t="s">
        <v>90951</v>
      </c>
      <c r="D45702" t="s">
        <v>4</v>
      </c>
      <c r="F45702" t="s">
        <v>120787</v>
      </c>
      <c r="G45702">
        <v>6.0775E-8</v>
      </c>
      <c r="H45702" t="s">
        <v>26861</v>
      </c>
      <c r="I45702" t="s">
        <v>151370</v>
      </c>
      <c r="J45702" s="2" t="s">
        <v>195040</v>
      </c>
      <c r="K45702" t="s">
        <v>216905</v>
      </c>
      <c r="L45702" t="s">
        <v>228704</v>
      </c>
      <c r="M45702" t="s">
        <v>15</v>
      </c>
      <c r="N45702" t="s">
        <v>228849</v>
      </c>
      <c r="O45702" t="s">
        <v>229134</v>
      </c>
      <c r="P45702" t="s">
        <v>229134</v>
      </c>
      <c r="Q45702" t="s">
        <v>122770</v>
      </c>
      <c r="R45702" t="s">
        <v>216905</v>
      </c>
      <c r="S45702" t="s">
        <v>233769</v>
      </c>
    </row>
    <row r="45703" spans="1:19" x14ac:dyDescent="0.35">
      <c r="A45703" s="1">
        <v>56844</v>
      </c>
      <c r="B45703" t="s">
        <v>26862</v>
      </c>
      <c r="C45703" t="s">
        <v>90952</v>
      </c>
      <c r="D45703" t="s">
        <v>5</v>
      </c>
      <c r="F45703" t="s">
        <v>120446</v>
      </c>
      <c r="G45703">
        <v>9.1602899999999995E-7</v>
      </c>
      <c r="H45703" t="s">
        <v>26862</v>
      </c>
      <c r="I45703" t="s">
        <v>151371</v>
      </c>
      <c r="K45703" t="s">
        <v>216905</v>
      </c>
      <c r="L45703" t="s">
        <v>228704</v>
      </c>
      <c r="R45703" t="s">
        <v>216905</v>
      </c>
      <c r="S45703" t="s">
        <v>233769</v>
      </c>
    </row>
    <row r="45704" spans="1:19" x14ac:dyDescent="0.35">
      <c r="A45704" s="1">
        <v>56845</v>
      </c>
      <c r="B45704" t="s">
        <v>26863</v>
      </c>
      <c r="C45704" t="s">
        <v>90953</v>
      </c>
      <c r="D45704" t="s">
        <v>4</v>
      </c>
      <c r="F45704" t="s">
        <v>123410</v>
      </c>
      <c r="G45704">
        <v>1.4999999999999999E-7</v>
      </c>
      <c r="H45704" t="s">
        <v>26863</v>
      </c>
      <c r="I45704" t="s">
        <v>151372</v>
      </c>
      <c r="J45704" s="2" t="s">
        <v>195041</v>
      </c>
      <c r="K45704" t="s">
        <v>216905</v>
      </c>
      <c r="L45704" t="s">
        <v>228705</v>
      </c>
      <c r="Q45704" t="s">
        <v>120216</v>
      </c>
      <c r="R45704" t="s">
        <v>216905</v>
      </c>
      <c r="S45704" t="s">
        <v>233769</v>
      </c>
    </row>
    <row r="45705" spans="1:19" x14ac:dyDescent="0.35">
      <c r="A45705" s="1">
        <v>56846</v>
      </c>
      <c r="B45705" t="s">
        <v>26863</v>
      </c>
      <c r="C45705" t="s">
        <v>90954</v>
      </c>
      <c r="D45705" t="s">
        <v>4</v>
      </c>
      <c r="F45705" t="s">
        <v>122002</v>
      </c>
      <c r="G45705">
        <v>4.9999999999999998E-8</v>
      </c>
      <c r="H45705" t="s">
        <v>26863</v>
      </c>
      <c r="I45705" t="s">
        <v>151372</v>
      </c>
      <c r="J45705" s="2" t="s">
        <v>195041</v>
      </c>
      <c r="K45705" t="s">
        <v>216905</v>
      </c>
      <c r="L45705" t="s">
        <v>228705</v>
      </c>
      <c r="Q45705" t="s">
        <v>120216</v>
      </c>
      <c r="R45705" t="s">
        <v>216905</v>
      </c>
      <c r="S45705" t="s">
        <v>233769</v>
      </c>
    </row>
    <row r="45706" spans="1:19" x14ac:dyDescent="0.35">
      <c r="A45706" s="1">
        <v>56848</v>
      </c>
      <c r="B45706" t="s">
        <v>26864</v>
      </c>
      <c r="C45706" t="s">
        <v>90955</v>
      </c>
      <c r="D45706" t="s">
        <v>5</v>
      </c>
      <c r="F45706" t="s">
        <v>122106</v>
      </c>
      <c r="G45706">
        <v>1.7854000000000001E-7</v>
      </c>
      <c r="H45706" t="s">
        <v>26864</v>
      </c>
      <c r="I45706" t="s">
        <v>151373</v>
      </c>
      <c r="J45706" s="2" t="s">
        <v>195042</v>
      </c>
      <c r="K45706" t="s">
        <v>216905</v>
      </c>
      <c r="L45706" t="s">
        <v>228704</v>
      </c>
      <c r="M45706" t="s">
        <v>8</v>
      </c>
      <c r="N45706" t="s">
        <v>228896</v>
      </c>
      <c r="O45706" t="s">
        <v>229210</v>
      </c>
      <c r="P45706" t="s">
        <v>229210</v>
      </c>
      <c r="Q45706" t="s">
        <v>120008</v>
      </c>
      <c r="R45706" t="s">
        <v>216905</v>
      </c>
      <c r="S45706" t="s">
        <v>233769</v>
      </c>
    </row>
    <row r="45707" spans="1:19" x14ac:dyDescent="0.35">
      <c r="A45707" s="1">
        <v>56849</v>
      </c>
      <c r="B45707" t="s">
        <v>26865</v>
      </c>
      <c r="C45707" t="s">
        <v>90956</v>
      </c>
      <c r="D45707" t="s">
        <v>5</v>
      </c>
      <c r="F45707" t="s">
        <v>121467</v>
      </c>
      <c r="G45707">
        <v>2.0000000000000002E-5</v>
      </c>
      <c r="H45707" t="s">
        <v>26865</v>
      </c>
      <c r="I45707" t="s">
        <v>151374</v>
      </c>
      <c r="J45707" s="2" t="s">
        <v>195043</v>
      </c>
      <c r="K45707" t="s">
        <v>216905</v>
      </c>
      <c r="L45707" t="s">
        <v>228706</v>
      </c>
      <c r="M45707" t="s">
        <v>8</v>
      </c>
      <c r="N45707" t="s">
        <v>228883</v>
      </c>
      <c r="O45707" t="s">
        <v>229188</v>
      </c>
      <c r="P45707" t="s">
        <v>230462</v>
      </c>
      <c r="Q45707" t="s">
        <v>233139</v>
      </c>
      <c r="R45707" t="s">
        <v>216905</v>
      </c>
      <c r="S45707" t="s">
        <v>233769</v>
      </c>
    </row>
    <row r="45708" spans="1:19" x14ac:dyDescent="0.35">
      <c r="A45708" s="1">
        <v>56851</v>
      </c>
      <c r="B45708" t="s">
        <v>26866</v>
      </c>
      <c r="C45708" t="s">
        <v>90957</v>
      </c>
      <c r="D45708" t="s">
        <v>4</v>
      </c>
      <c r="F45708" t="s">
        <v>119967</v>
      </c>
      <c r="G45708">
        <v>1.9999999999999999E-7</v>
      </c>
      <c r="H45708" t="s">
        <v>26866</v>
      </c>
      <c r="I45708" t="s">
        <v>151375</v>
      </c>
      <c r="J45708" s="2" t="s">
        <v>195044</v>
      </c>
      <c r="K45708" t="s">
        <v>216907</v>
      </c>
      <c r="L45708" t="s">
        <v>228704</v>
      </c>
      <c r="M45708" t="s">
        <v>8</v>
      </c>
      <c r="N45708" t="s">
        <v>228840</v>
      </c>
      <c r="Q45708" t="s">
        <v>120056</v>
      </c>
      <c r="R45708" t="s">
        <v>216905</v>
      </c>
      <c r="S45708" t="s">
        <v>233769</v>
      </c>
    </row>
    <row r="45709" spans="1:19" x14ac:dyDescent="0.35">
      <c r="A45709" s="1">
        <v>56852</v>
      </c>
      <c r="B45709" t="s">
        <v>26867</v>
      </c>
      <c r="C45709" t="s">
        <v>90958</v>
      </c>
      <c r="D45709" t="s">
        <v>5</v>
      </c>
      <c r="F45709" t="s">
        <v>120356</v>
      </c>
      <c r="G45709">
        <v>2.9999999999999999E-7</v>
      </c>
      <c r="H45709" t="s">
        <v>26867</v>
      </c>
      <c r="I45709" t="s">
        <v>151376</v>
      </c>
      <c r="J45709" s="2" t="s">
        <v>195045</v>
      </c>
      <c r="K45709" t="s">
        <v>216905</v>
      </c>
      <c r="L45709" t="s">
        <v>228705</v>
      </c>
      <c r="M45709" t="s">
        <v>8</v>
      </c>
      <c r="N45709" t="s">
        <v>228853</v>
      </c>
      <c r="O45709" t="s">
        <v>229141</v>
      </c>
      <c r="P45709" t="s">
        <v>231820</v>
      </c>
      <c r="Q45709" t="s">
        <v>121230</v>
      </c>
      <c r="R45709" t="s">
        <v>216905</v>
      </c>
      <c r="S45709" t="s">
        <v>233769</v>
      </c>
    </row>
    <row r="45710" spans="1:19" x14ac:dyDescent="0.35">
      <c r="A45710" s="1">
        <v>56853</v>
      </c>
      <c r="B45710" t="s">
        <v>26868</v>
      </c>
      <c r="C45710" t="s">
        <v>90959</v>
      </c>
      <c r="D45710" t="s">
        <v>5</v>
      </c>
      <c r="E45710" t="s">
        <v>119955</v>
      </c>
      <c r="F45710" t="s">
        <v>124138</v>
      </c>
      <c r="G45710">
        <v>1.9999999999999999E-6</v>
      </c>
      <c r="H45710" t="s">
        <v>26868</v>
      </c>
      <c r="I45710" t="s">
        <v>151377</v>
      </c>
      <c r="J45710" s="2" t="s">
        <v>195046</v>
      </c>
      <c r="K45710" t="s">
        <v>216905</v>
      </c>
      <c r="L45710" t="s">
        <v>228706</v>
      </c>
      <c r="M45710" t="s">
        <v>12</v>
      </c>
      <c r="N45710" t="s">
        <v>228878</v>
      </c>
      <c r="O45710" t="s">
        <v>229181</v>
      </c>
      <c r="P45710" t="s">
        <v>229181</v>
      </c>
      <c r="Q45710" t="s">
        <v>121006</v>
      </c>
      <c r="R45710" t="s">
        <v>216905</v>
      </c>
      <c r="S45710" t="s">
        <v>233769</v>
      </c>
    </row>
    <row r="45711" spans="1:19" x14ac:dyDescent="0.35">
      <c r="A45711" s="1">
        <v>56854</v>
      </c>
      <c r="B45711" t="s">
        <v>26869</v>
      </c>
      <c r="C45711" t="s">
        <v>90960</v>
      </c>
      <c r="D45711" t="s">
        <v>4</v>
      </c>
      <c r="F45711" t="s">
        <v>122510</v>
      </c>
      <c r="G45711">
        <v>3.0000000000000001E-6</v>
      </c>
      <c r="H45711" t="s">
        <v>26869</v>
      </c>
      <c r="I45711" t="s">
        <v>151378</v>
      </c>
      <c r="J45711" s="2" t="s">
        <v>195047</v>
      </c>
      <c r="K45711" t="s">
        <v>216905</v>
      </c>
      <c r="L45711" t="s">
        <v>228704</v>
      </c>
      <c r="M45711" t="s">
        <v>8</v>
      </c>
      <c r="N45711" t="s">
        <v>228848</v>
      </c>
      <c r="O45711" t="s">
        <v>229133</v>
      </c>
      <c r="P45711" t="s">
        <v>229133</v>
      </c>
      <c r="Q45711" t="s">
        <v>121803</v>
      </c>
      <c r="R45711" t="s">
        <v>216905</v>
      </c>
      <c r="S45711" t="s">
        <v>233769</v>
      </c>
    </row>
    <row r="45712" spans="1:19" x14ac:dyDescent="0.35">
      <c r="A45712" s="1">
        <v>56855</v>
      </c>
      <c r="B45712" t="s">
        <v>26870</v>
      </c>
      <c r="C45712" t="s">
        <v>90961</v>
      </c>
      <c r="D45712" t="s">
        <v>4</v>
      </c>
      <c r="F45712" t="s">
        <v>120782</v>
      </c>
      <c r="G45712">
        <v>2E-8</v>
      </c>
      <c r="H45712" t="s">
        <v>26870</v>
      </c>
      <c r="I45712" t="s">
        <v>151379</v>
      </c>
      <c r="J45712" s="2" t="s">
        <v>195048</v>
      </c>
      <c r="K45712" t="s">
        <v>216905</v>
      </c>
      <c r="L45712" t="s">
        <v>228704</v>
      </c>
      <c r="M45712" t="s">
        <v>8</v>
      </c>
      <c r="N45712" t="s">
        <v>228848</v>
      </c>
      <c r="O45712" t="s">
        <v>229133</v>
      </c>
      <c r="P45712" t="s">
        <v>229133</v>
      </c>
      <c r="R45712" t="s">
        <v>216905</v>
      </c>
      <c r="S45712" t="s">
        <v>233769</v>
      </c>
    </row>
    <row r="45713" spans="1:19" x14ac:dyDescent="0.35">
      <c r="A45713" s="1">
        <v>56857</v>
      </c>
      <c r="B45713" t="s">
        <v>26871</v>
      </c>
      <c r="C45713" t="s">
        <v>90962</v>
      </c>
      <c r="D45713" t="s">
        <v>4</v>
      </c>
      <c r="F45713" t="s">
        <v>120261</v>
      </c>
      <c r="G45713">
        <v>3.9999999999999998E-7</v>
      </c>
      <c r="H45713" t="s">
        <v>26871</v>
      </c>
      <c r="I45713" t="s">
        <v>151380</v>
      </c>
      <c r="J45713" s="2" t="s">
        <v>195049</v>
      </c>
      <c r="K45713" t="s">
        <v>216908</v>
      </c>
      <c r="L45713" t="s">
        <v>228706</v>
      </c>
      <c r="M45713" t="s">
        <v>10</v>
      </c>
      <c r="N45713" t="s">
        <v>228827</v>
      </c>
      <c r="O45713" t="s">
        <v>229107</v>
      </c>
      <c r="P45713" t="s">
        <v>229107</v>
      </c>
      <c r="Q45713" t="s">
        <v>120438</v>
      </c>
      <c r="R45713" t="s">
        <v>216905</v>
      </c>
      <c r="S45713" t="s">
        <v>233769</v>
      </c>
    </row>
    <row r="45714" spans="1:19" x14ac:dyDescent="0.35">
      <c r="A45714" s="1">
        <v>56858</v>
      </c>
      <c r="B45714" t="s">
        <v>26872</v>
      </c>
      <c r="C45714" t="s">
        <v>90963</v>
      </c>
      <c r="D45714" t="s">
        <v>5</v>
      </c>
      <c r="F45714" t="s">
        <v>122072</v>
      </c>
      <c r="G45714">
        <v>3.9299999999999996E-6</v>
      </c>
      <c r="H45714" t="s">
        <v>26872</v>
      </c>
      <c r="I45714" t="s">
        <v>151381</v>
      </c>
      <c r="J45714" s="2" t="s">
        <v>195050</v>
      </c>
      <c r="K45714" t="s">
        <v>216905</v>
      </c>
      <c r="L45714" t="s">
        <v>228706</v>
      </c>
      <c r="M45714" t="s">
        <v>8</v>
      </c>
      <c r="N45714" t="s">
        <v>228828</v>
      </c>
      <c r="O45714" t="s">
        <v>229108</v>
      </c>
      <c r="P45714" t="s">
        <v>230150</v>
      </c>
      <c r="Q45714" t="s">
        <v>120682</v>
      </c>
      <c r="R45714" t="s">
        <v>216905</v>
      </c>
      <c r="S45714" t="s">
        <v>233769</v>
      </c>
    </row>
    <row r="45715" spans="1:19" x14ac:dyDescent="0.35">
      <c r="A45715" s="1">
        <v>56859</v>
      </c>
      <c r="B45715" t="s">
        <v>26872</v>
      </c>
      <c r="C45715" t="s">
        <v>90964</v>
      </c>
      <c r="D45715" t="s">
        <v>5</v>
      </c>
      <c r="E45715" t="s">
        <v>119954</v>
      </c>
      <c r="F45715" t="s">
        <v>121862</v>
      </c>
      <c r="G45715">
        <v>3.4999999999999997E-5</v>
      </c>
      <c r="H45715" t="s">
        <v>26872</v>
      </c>
      <c r="I45715" t="s">
        <v>151381</v>
      </c>
      <c r="J45715" s="2" t="s">
        <v>195050</v>
      </c>
      <c r="K45715" t="s">
        <v>216905</v>
      </c>
      <c r="L45715" t="s">
        <v>228706</v>
      </c>
      <c r="M45715" t="s">
        <v>8</v>
      </c>
      <c r="N45715" t="s">
        <v>228828</v>
      </c>
      <c r="O45715" t="s">
        <v>229108</v>
      </c>
      <c r="P45715" t="s">
        <v>230150</v>
      </c>
      <c r="Q45715" t="s">
        <v>120682</v>
      </c>
      <c r="R45715" t="s">
        <v>216905</v>
      </c>
      <c r="S45715" t="s">
        <v>233769</v>
      </c>
    </row>
    <row r="45716" spans="1:19" x14ac:dyDescent="0.35">
      <c r="A45716" s="1">
        <v>56860</v>
      </c>
      <c r="B45716" t="s">
        <v>26873</v>
      </c>
      <c r="C45716" t="s">
        <v>90965</v>
      </c>
      <c r="D45716" t="s">
        <v>5</v>
      </c>
      <c r="F45716" t="s">
        <v>121016</v>
      </c>
      <c r="G45716">
        <v>3.65E-7</v>
      </c>
      <c r="H45716" t="s">
        <v>26873</v>
      </c>
      <c r="I45716" t="s">
        <v>151382</v>
      </c>
      <c r="J45716" s="2" t="s">
        <v>195051</v>
      </c>
      <c r="K45716" t="s">
        <v>216905</v>
      </c>
      <c r="L45716" t="s">
        <v>228704</v>
      </c>
      <c r="M45716" t="s">
        <v>8</v>
      </c>
      <c r="N45716" t="s">
        <v>228828</v>
      </c>
      <c r="O45716" t="s">
        <v>229113</v>
      </c>
      <c r="P45716" t="s">
        <v>230107</v>
      </c>
      <c r="Q45716" t="s">
        <v>120308</v>
      </c>
      <c r="R45716" t="s">
        <v>216905</v>
      </c>
      <c r="S45716" t="s">
        <v>233769</v>
      </c>
    </row>
    <row r="45717" spans="1:19" x14ac:dyDescent="0.35">
      <c r="A45717" s="1">
        <v>56861</v>
      </c>
      <c r="B45717" t="s">
        <v>26874</v>
      </c>
      <c r="C45717" t="s">
        <v>90966</v>
      </c>
      <c r="D45717" t="s">
        <v>5</v>
      </c>
      <c r="E45717" t="s">
        <v>119955</v>
      </c>
      <c r="F45717" t="s">
        <v>124058</v>
      </c>
      <c r="G45717">
        <v>3.8E-6</v>
      </c>
      <c r="H45717" t="s">
        <v>26874</v>
      </c>
      <c r="I45717" t="s">
        <v>151383</v>
      </c>
      <c r="J45717" s="2" t="s">
        <v>195052</v>
      </c>
      <c r="K45717" t="s">
        <v>216905</v>
      </c>
      <c r="L45717" t="s">
        <v>228704</v>
      </c>
      <c r="M45717" t="s">
        <v>16</v>
      </c>
      <c r="N45717" t="s">
        <v>228847</v>
      </c>
      <c r="O45717" t="s">
        <v>229178</v>
      </c>
      <c r="P45717" t="s">
        <v>229178</v>
      </c>
      <c r="Q45717" t="s">
        <v>120370</v>
      </c>
      <c r="R45717" t="s">
        <v>216905</v>
      </c>
      <c r="S45717" t="s">
        <v>233769</v>
      </c>
    </row>
    <row r="45718" spans="1:19" x14ac:dyDescent="0.35">
      <c r="A45718" s="1">
        <v>56862</v>
      </c>
      <c r="B45718" t="s">
        <v>26875</v>
      </c>
      <c r="C45718" t="s">
        <v>90967</v>
      </c>
      <c r="D45718" t="s">
        <v>5</v>
      </c>
      <c r="E45718" t="s">
        <v>119954</v>
      </c>
      <c r="F45718" t="s">
        <v>121193</v>
      </c>
      <c r="G45718">
        <v>7.34E-6</v>
      </c>
      <c r="H45718" t="s">
        <v>26875</v>
      </c>
      <c r="I45718" t="s">
        <v>151384</v>
      </c>
      <c r="J45718" s="2" t="s">
        <v>195053</v>
      </c>
      <c r="K45718" t="s">
        <v>216905</v>
      </c>
      <c r="L45718" t="s">
        <v>228704</v>
      </c>
      <c r="M45718" t="s">
        <v>9</v>
      </c>
      <c r="N45718" t="s">
        <v>228858</v>
      </c>
      <c r="O45718" t="s">
        <v>229394</v>
      </c>
      <c r="P45718" t="s">
        <v>229394</v>
      </c>
      <c r="R45718" t="s">
        <v>216905</v>
      </c>
      <c r="S45718" t="s">
        <v>233769</v>
      </c>
    </row>
    <row r="45719" spans="1:19" x14ac:dyDescent="0.35">
      <c r="A45719" s="1">
        <v>56863</v>
      </c>
      <c r="B45719" t="s">
        <v>26875</v>
      </c>
      <c r="C45719" t="s">
        <v>90968</v>
      </c>
      <c r="D45719" t="s">
        <v>5</v>
      </c>
      <c r="E45719" t="s">
        <v>119955</v>
      </c>
      <c r="F45719" t="s">
        <v>120963</v>
      </c>
      <c r="G45719">
        <v>9.9999999999999995E-7</v>
      </c>
      <c r="H45719" t="s">
        <v>26875</v>
      </c>
      <c r="I45719" t="s">
        <v>151384</v>
      </c>
      <c r="J45719" s="2" t="s">
        <v>195053</v>
      </c>
      <c r="K45719" t="s">
        <v>216905</v>
      </c>
      <c r="L45719" t="s">
        <v>228704</v>
      </c>
      <c r="M45719" t="s">
        <v>9</v>
      </c>
      <c r="N45719" t="s">
        <v>228858</v>
      </c>
      <c r="O45719" t="s">
        <v>229394</v>
      </c>
      <c r="P45719" t="s">
        <v>229394</v>
      </c>
      <c r="R45719" t="s">
        <v>216905</v>
      </c>
      <c r="S45719" t="s">
        <v>233769</v>
      </c>
    </row>
    <row r="45720" spans="1:19" x14ac:dyDescent="0.35">
      <c r="A45720" s="1">
        <v>56864</v>
      </c>
      <c r="B45720" t="s">
        <v>26876</v>
      </c>
      <c r="C45720" t="s">
        <v>90969</v>
      </c>
      <c r="D45720" t="s">
        <v>5</v>
      </c>
      <c r="F45720" t="s">
        <v>120666</v>
      </c>
      <c r="G45720">
        <v>4.9999999999999998E-8</v>
      </c>
      <c r="H45720" t="s">
        <v>26876</v>
      </c>
      <c r="I45720" t="s">
        <v>151385</v>
      </c>
      <c r="J45720" s="2" t="s">
        <v>195054</v>
      </c>
      <c r="K45720" t="s">
        <v>216909</v>
      </c>
      <c r="L45720" t="s">
        <v>228705</v>
      </c>
      <c r="M45720" t="s">
        <v>228726</v>
      </c>
      <c r="N45720" t="s">
        <v>228857</v>
      </c>
      <c r="O45720" t="s">
        <v>229273</v>
      </c>
      <c r="P45720" t="s">
        <v>230270</v>
      </c>
      <c r="Q45720" t="s">
        <v>120666</v>
      </c>
      <c r="R45720" t="s">
        <v>216905</v>
      </c>
      <c r="S45720" t="s">
        <v>233769</v>
      </c>
    </row>
    <row r="45721" spans="1:19" x14ac:dyDescent="0.35">
      <c r="A45721" s="1">
        <v>56865</v>
      </c>
      <c r="B45721" t="s">
        <v>26877</v>
      </c>
      <c r="C45721" t="s">
        <v>90970</v>
      </c>
      <c r="D45721" t="s">
        <v>5</v>
      </c>
      <c r="F45721" t="s">
        <v>121934</v>
      </c>
      <c r="G45721">
        <v>1.31E-6</v>
      </c>
      <c r="H45721" t="s">
        <v>26877</v>
      </c>
      <c r="I45721" t="s">
        <v>151386</v>
      </c>
      <c r="J45721" s="2" t="s">
        <v>195055</v>
      </c>
      <c r="K45721" t="s">
        <v>216905</v>
      </c>
      <c r="L45721" t="s">
        <v>228705</v>
      </c>
      <c r="M45721" t="s">
        <v>8</v>
      </c>
      <c r="N45721" t="s">
        <v>228828</v>
      </c>
      <c r="O45721" t="s">
        <v>229113</v>
      </c>
      <c r="P45721" t="s">
        <v>230081</v>
      </c>
      <c r="Q45721" t="s">
        <v>120377</v>
      </c>
      <c r="R45721" t="s">
        <v>216905</v>
      </c>
      <c r="S45721" t="s">
        <v>233769</v>
      </c>
    </row>
    <row r="45722" spans="1:19" x14ac:dyDescent="0.35">
      <c r="A45722" s="1">
        <v>56866</v>
      </c>
      <c r="B45722" t="s">
        <v>26878</v>
      </c>
      <c r="C45722" t="s">
        <v>90971</v>
      </c>
      <c r="D45722" t="s">
        <v>5</v>
      </c>
      <c r="E45722" t="s">
        <v>119954</v>
      </c>
      <c r="F45722" t="s">
        <v>121006</v>
      </c>
      <c r="G45722">
        <v>5.0000000000000004E-6</v>
      </c>
      <c r="H45722" t="s">
        <v>26878</v>
      </c>
      <c r="I45722" t="s">
        <v>151387</v>
      </c>
      <c r="J45722" s="2" t="s">
        <v>195056</v>
      </c>
      <c r="K45722" t="s">
        <v>216905</v>
      </c>
      <c r="L45722" t="s">
        <v>228704</v>
      </c>
      <c r="M45722" t="s">
        <v>9</v>
      </c>
      <c r="N45722" t="s">
        <v>228882</v>
      </c>
      <c r="O45722" t="s">
        <v>229185</v>
      </c>
      <c r="P45722" t="s">
        <v>229185</v>
      </c>
      <c r="Q45722" t="s">
        <v>123802</v>
      </c>
      <c r="R45722" t="s">
        <v>216905</v>
      </c>
      <c r="S45722" t="s">
        <v>233769</v>
      </c>
    </row>
    <row r="45723" spans="1:19" x14ac:dyDescent="0.35">
      <c r="A45723" s="1">
        <v>56867</v>
      </c>
      <c r="B45723" t="s">
        <v>26878</v>
      </c>
      <c r="C45723" t="s">
        <v>90972</v>
      </c>
      <c r="D45723" t="s">
        <v>5</v>
      </c>
      <c r="E45723" t="s">
        <v>119955</v>
      </c>
      <c r="F45723" t="s">
        <v>121265</v>
      </c>
      <c r="G45723">
        <v>1.5E-6</v>
      </c>
      <c r="H45723" t="s">
        <v>26878</v>
      </c>
      <c r="I45723" t="s">
        <v>151387</v>
      </c>
      <c r="J45723" s="2" t="s">
        <v>195056</v>
      </c>
      <c r="K45723" t="s">
        <v>216905</v>
      </c>
      <c r="L45723" t="s">
        <v>228704</v>
      </c>
      <c r="M45723" t="s">
        <v>9</v>
      </c>
      <c r="N45723" t="s">
        <v>228882</v>
      </c>
      <c r="O45723" t="s">
        <v>229185</v>
      </c>
      <c r="P45723" t="s">
        <v>229185</v>
      </c>
      <c r="Q45723" t="s">
        <v>123802</v>
      </c>
      <c r="R45723" t="s">
        <v>216905</v>
      </c>
      <c r="S45723" t="s">
        <v>233769</v>
      </c>
    </row>
    <row r="45724" spans="1:19" x14ac:dyDescent="0.35">
      <c r="A45724" s="1">
        <v>56868</v>
      </c>
      <c r="B45724" t="s">
        <v>26878</v>
      </c>
      <c r="C45724" t="s">
        <v>90973</v>
      </c>
      <c r="D45724" t="s">
        <v>5</v>
      </c>
      <c r="E45724" t="s">
        <v>119958</v>
      </c>
      <c r="F45724" t="s">
        <v>121193</v>
      </c>
      <c r="G45724">
        <v>7.34E-6</v>
      </c>
      <c r="H45724" t="s">
        <v>26878</v>
      </c>
      <c r="I45724" t="s">
        <v>151387</v>
      </c>
      <c r="J45724" s="2" t="s">
        <v>195056</v>
      </c>
      <c r="K45724" t="s">
        <v>216905</v>
      </c>
      <c r="L45724" t="s">
        <v>228704</v>
      </c>
      <c r="M45724" t="s">
        <v>9</v>
      </c>
      <c r="N45724" t="s">
        <v>228882</v>
      </c>
      <c r="O45724" t="s">
        <v>229185</v>
      </c>
      <c r="P45724" t="s">
        <v>229185</v>
      </c>
      <c r="Q45724" t="s">
        <v>123802</v>
      </c>
      <c r="R45724" t="s">
        <v>216905</v>
      </c>
      <c r="S45724" t="s">
        <v>233769</v>
      </c>
    </row>
    <row r="45725" spans="1:19" x14ac:dyDescent="0.35">
      <c r="A45725" s="1">
        <v>56870</v>
      </c>
      <c r="B45725" t="s">
        <v>26879</v>
      </c>
      <c r="C45725" t="s">
        <v>90974</v>
      </c>
      <c r="D45725" t="s">
        <v>5</v>
      </c>
      <c r="F45725" t="s">
        <v>120084</v>
      </c>
      <c r="G45725">
        <v>4.6400000000000003E-7</v>
      </c>
      <c r="H45725" t="s">
        <v>26879</v>
      </c>
      <c r="I45725" t="s">
        <v>151388</v>
      </c>
      <c r="J45725" s="2" t="s">
        <v>195057</v>
      </c>
      <c r="K45725" t="s">
        <v>216905</v>
      </c>
      <c r="L45725" t="s">
        <v>228704</v>
      </c>
      <c r="M45725" t="s">
        <v>228734</v>
      </c>
      <c r="N45725" t="s">
        <v>228837</v>
      </c>
      <c r="O45725" t="s">
        <v>229175</v>
      </c>
      <c r="P45725" t="s">
        <v>229175</v>
      </c>
      <c r="Q45725" t="s">
        <v>122061</v>
      </c>
      <c r="R45725" t="s">
        <v>216905</v>
      </c>
      <c r="S45725" t="s">
        <v>233769</v>
      </c>
    </row>
    <row r="45726" spans="1:19" x14ac:dyDescent="0.35">
      <c r="A45726" s="1">
        <v>56871</v>
      </c>
      <c r="B45726" t="s">
        <v>26879</v>
      </c>
      <c r="C45726" t="s">
        <v>90975</v>
      </c>
      <c r="D45726" t="s">
        <v>5</v>
      </c>
      <c r="F45726" t="s">
        <v>121394</v>
      </c>
      <c r="G45726">
        <v>6.8000000000000005E-7</v>
      </c>
      <c r="H45726" t="s">
        <v>26879</v>
      </c>
      <c r="I45726" t="s">
        <v>151388</v>
      </c>
      <c r="J45726" s="2" t="s">
        <v>195057</v>
      </c>
      <c r="K45726" t="s">
        <v>216905</v>
      </c>
      <c r="L45726" t="s">
        <v>228704</v>
      </c>
      <c r="M45726" t="s">
        <v>228734</v>
      </c>
      <c r="N45726" t="s">
        <v>228837</v>
      </c>
      <c r="O45726" t="s">
        <v>229175</v>
      </c>
      <c r="P45726" t="s">
        <v>229175</v>
      </c>
      <c r="Q45726" t="s">
        <v>122061</v>
      </c>
      <c r="R45726" t="s">
        <v>216905</v>
      </c>
      <c r="S45726" t="s">
        <v>233769</v>
      </c>
    </row>
    <row r="45727" spans="1:19" x14ac:dyDescent="0.35">
      <c r="A45727" s="1">
        <v>56872</v>
      </c>
      <c r="B45727" t="s">
        <v>26879</v>
      </c>
      <c r="C45727" t="s">
        <v>90976</v>
      </c>
      <c r="D45727" t="s">
        <v>5</v>
      </c>
      <c r="F45727" t="s">
        <v>120856</v>
      </c>
      <c r="G45727">
        <v>7.0900000000000001E-7</v>
      </c>
      <c r="H45727" t="s">
        <v>26879</v>
      </c>
      <c r="I45727" t="s">
        <v>151388</v>
      </c>
      <c r="J45727" s="2" t="s">
        <v>195057</v>
      </c>
      <c r="K45727" t="s">
        <v>216905</v>
      </c>
      <c r="L45727" t="s">
        <v>228704</v>
      </c>
      <c r="M45727" t="s">
        <v>228734</v>
      </c>
      <c r="N45727" t="s">
        <v>228837</v>
      </c>
      <c r="O45727" t="s">
        <v>229175</v>
      </c>
      <c r="P45727" t="s">
        <v>229175</v>
      </c>
      <c r="Q45727" t="s">
        <v>122061</v>
      </c>
      <c r="R45727" t="s">
        <v>216905</v>
      </c>
      <c r="S45727" t="s">
        <v>233769</v>
      </c>
    </row>
    <row r="45728" spans="1:19" x14ac:dyDescent="0.35">
      <c r="A45728" s="1">
        <v>56873</v>
      </c>
      <c r="B45728" t="s">
        <v>26880</v>
      </c>
      <c r="C45728" t="s">
        <v>90977</v>
      </c>
      <c r="D45728" t="s">
        <v>5</v>
      </c>
      <c r="F45728" t="s">
        <v>122165</v>
      </c>
      <c r="G45728">
        <v>1.0000000000000001E-5</v>
      </c>
      <c r="H45728" t="s">
        <v>26880</v>
      </c>
      <c r="I45728" t="s">
        <v>151389</v>
      </c>
      <c r="J45728" s="2" t="s">
        <v>195058</v>
      </c>
      <c r="K45728" t="s">
        <v>216905</v>
      </c>
      <c r="L45728" t="s">
        <v>228704</v>
      </c>
      <c r="M45728" t="s">
        <v>8</v>
      </c>
      <c r="N45728" t="s">
        <v>228828</v>
      </c>
      <c r="O45728" t="s">
        <v>229108</v>
      </c>
      <c r="P45728" t="s">
        <v>229108</v>
      </c>
      <c r="Q45728" t="s">
        <v>120308</v>
      </c>
      <c r="R45728" t="s">
        <v>216905</v>
      </c>
      <c r="S45728" t="s">
        <v>233769</v>
      </c>
    </row>
    <row r="45729" spans="1:19" x14ac:dyDescent="0.35">
      <c r="A45729" s="1">
        <v>56874</v>
      </c>
      <c r="B45729" t="s">
        <v>26881</v>
      </c>
      <c r="C45729" t="s">
        <v>90978</v>
      </c>
      <c r="D45729" t="s">
        <v>5</v>
      </c>
      <c r="F45729" t="s">
        <v>121455</v>
      </c>
      <c r="G45729">
        <v>9.9999999999999995E-7</v>
      </c>
      <c r="H45729" t="s">
        <v>26881</v>
      </c>
      <c r="I45729" t="s">
        <v>151390</v>
      </c>
      <c r="J45729" s="2" t="s">
        <v>195059</v>
      </c>
      <c r="K45729" t="s">
        <v>216905</v>
      </c>
      <c r="L45729" t="s">
        <v>228704</v>
      </c>
      <c r="M45729" t="s">
        <v>8</v>
      </c>
      <c r="N45729" t="s">
        <v>228876</v>
      </c>
      <c r="O45729" t="s">
        <v>229173</v>
      </c>
      <c r="P45729" t="s">
        <v>229173</v>
      </c>
      <c r="Q45729" t="s">
        <v>120679</v>
      </c>
      <c r="R45729" t="s">
        <v>216905</v>
      </c>
      <c r="S45729" t="s">
        <v>233769</v>
      </c>
    </row>
    <row r="45730" spans="1:19" x14ac:dyDescent="0.35">
      <c r="A45730" s="1">
        <v>56875</v>
      </c>
      <c r="B45730" t="s">
        <v>26881</v>
      </c>
      <c r="C45730" t="s">
        <v>90979</v>
      </c>
      <c r="D45730" t="s">
        <v>5</v>
      </c>
      <c r="F45730" t="s">
        <v>121619</v>
      </c>
      <c r="G45730">
        <v>3.0000000000000001E-6</v>
      </c>
      <c r="H45730" t="s">
        <v>26881</v>
      </c>
      <c r="I45730" t="s">
        <v>151390</v>
      </c>
      <c r="J45730" s="2" t="s">
        <v>195059</v>
      </c>
      <c r="K45730" t="s">
        <v>216905</v>
      </c>
      <c r="L45730" t="s">
        <v>228704</v>
      </c>
      <c r="M45730" t="s">
        <v>8</v>
      </c>
      <c r="N45730" t="s">
        <v>228876</v>
      </c>
      <c r="O45730" t="s">
        <v>229173</v>
      </c>
      <c r="P45730" t="s">
        <v>229173</v>
      </c>
      <c r="Q45730" t="s">
        <v>120679</v>
      </c>
      <c r="R45730" t="s">
        <v>216905</v>
      </c>
      <c r="S45730" t="s">
        <v>233769</v>
      </c>
    </row>
    <row r="45731" spans="1:19" x14ac:dyDescent="0.35">
      <c r="A45731" s="1">
        <v>56877</v>
      </c>
      <c r="B45731" t="s">
        <v>26882</v>
      </c>
      <c r="C45731" t="s">
        <v>90980</v>
      </c>
      <c r="D45731" t="s">
        <v>4</v>
      </c>
      <c r="F45731" t="s">
        <v>120246</v>
      </c>
      <c r="G45731">
        <v>8.5000000000000001E-7</v>
      </c>
      <c r="H45731" t="s">
        <v>26882</v>
      </c>
      <c r="I45731" t="s">
        <v>151391</v>
      </c>
      <c r="J45731" s="2" t="s">
        <v>195060</v>
      </c>
      <c r="K45731" t="s">
        <v>216905</v>
      </c>
      <c r="L45731" t="s">
        <v>228704</v>
      </c>
      <c r="M45731" t="s">
        <v>10</v>
      </c>
      <c r="N45731" t="s">
        <v>228827</v>
      </c>
      <c r="O45731" t="s">
        <v>229107</v>
      </c>
      <c r="P45731" t="s">
        <v>229107</v>
      </c>
      <c r="Q45731" t="s">
        <v>120308</v>
      </c>
      <c r="R45731" t="s">
        <v>216905</v>
      </c>
      <c r="S45731" t="s">
        <v>233769</v>
      </c>
    </row>
    <row r="45732" spans="1:19" x14ac:dyDescent="0.35">
      <c r="A45732" s="1">
        <v>56879</v>
      </c>
      <c r="B45732" t="s">
        <v>26883</v>
      </c>
      <c r="C45732" t="s">
        <v>90981</v>
      </c>
      <c r="D45732" t="s">
        <v>5</v>
      </c>
      <c r="F45732" t="s">
        <v>120444</v>
      </c>
      <c r="G45732">
        <v>1.7E-6</v>
      </c>
      <c r="H45732" t="s">
        <v>26883</v>
      </c>
      <c r="I45732" t="s">
        <v>151392</v>
      </c>
      <c r="J45732" s="2" t="s">
        <v>195061</v>
      </c>
      <c r="K45732" t="s">
        <v>216905</v>
      </c>
      <c r="L45732" t="s">
        <v>228704</v>
      </c>
      <c r="M45732" t="s">
        <v>8</v>
      </c>
      <c r="N45732" t="s">
        <v>228832</v>
      </c>
      <c r="O45732" t="s">
        <v>229111</v>
      </c>
      <c r="P45732" t="s">
        <v>230079</v>
      </c>
      <c r="Q45732" t="s">
        <v>120210</v>
      </c>
      <c r="R45732" t="s">
        <v>216905</v>
      </c>
      <c r="S45732" t="s">
        <v>233769</v>
      </c>
    </row>
    <row r="45733" spans="1:19" x14ac:dyDescent="0.35">
      <c r="A45733" s="1">
        <v>56881</v>
      </c>
      <c r="B45733" t="s">
        <v>26884</v>
      </c>
      <c r="C45733" t="s">
        <v>90982</v>
      </c>
      <c r="D45733" t="s">
        <v>5</v>
      </c>
      <c r="F45733" t="s">
        <v>122783</v>
      </c>
      <c r="G45733">
        <v>5.0000000000000004E-6</v>
      </c>
      <c r="H45733" t="s">
        <v>26884</v>
      </c>
      <c r="I45733" t="s">
        <v>151393</v>
      </c>
      <c r="J45733" s="2" t="s">
        <v>195062</v>
      </c>
      <c r="K45733" t="s">
        <v>216905</v>
      </c>
      <c r="L45733" t="s">
        <v>228704</v>
      </c>
      <c r="M45733" t="s">
        <v>11</v>
      </c>
      <c r="N45733" t="s">
        <v>228875</v>
      </c>
      <c r="O45733" t="s">
        <v>229172</v>
      </c>
      <c r="P45733" t="s">
        <v>229172</v>
      </c>
      <c r="R45733" t="s">
        <v>216905</v>
      </c>
      <c r="S45733" t="s">
        <v>233769</v>
      </c>
    </row>
    <row r="45734" spans="1:19" x14ac:dyDescent="0.35">
      <c r="A45734" s="1">
        <v>56882</v>
      </c>
      <c r="B45734" t="s">
        <v>26885</v>
      </c>
      <c r="C45734" t="s">
        <v>90983</v>
      </c>
      <c r="D45734" t="s">
        <v>5</v>
      </c>
      <c r="E45734" t="s">
        <v>119954</v>
      </c>
      <c r="F45734" t="s">
        <v>121530</v>
      </c>
      <c r="G45734">
        <v>6.9999999999999999E-6</v>
      </c>
      <c r="H45734" t="s">
        <v>26885</v>
      </c>
      <c r="I45734" t="s">
        <v>151394</v>
      </c>
      <c r="J45734" s="2" t="s">
        <v>195063</v>
      </c>
      <c r="K45734" t="s">
        <v>216905</v>
      </c>
      <c r="L45734" t="s">
        <v>228704</v>
      </c>
      <c r="M45734" t="s">
        <v>8</v>
      </c>
      <c r="N45734" t="s">
        <v>228828</v>
      </c>
      <c r="O45734" t="s">
        <v>229108</v>
      </c>
      <c r="P45734" t="s">
        <v>229108</v>
      </c>
      <c r="Q45734" t="s">
        <v>120008</v>
      </c>
      <c r="R45734" t="s">
        <v>216905</v>
      </c>
      <c r="S45734" t="s">
        <v>233769</v>
      </c>
    </row>
    <row r="45735" spans="1:19" x14ac:dyDescent="0.35">
      <c r="A45735" s="1">
        <v>56883</v>
      </c>
      <c r="B45735" t="s">
        <v>26886</v>
      </c>
      <c r="C45735" t="s">
        <v>90984</v>
      </c>
      <c r="D45735" t="s">
        <v>5</v>
      </c>
      <c r="F45735" t="s">
        <v>120944</v>
      </c>
      <c r="G45735">
        <v>9.9999999999999995E-7</v>
      </c>
      <c r="H45735" t="s">
        <v>26886</v>
      </c>
      <c r="I45735" t="s">
        <v>151395</v>
      </c>
      <c r="J45735" s="2" t="s">
        <v>195064</v>
      </c>
      <c r="K45735" t="s">
        <v>216905</v>
      </c>
      <c r="L45735" t="s">
        <v>228704</v>
      </c>
      <c r="M45735" t="s">
        <v>9</v>
      </c>
      <c r="N45735" t="s">
        <v>228882</v>
      </c>
      <c r="O45735" t="s">
        <v>229185</v>
      </c>
      <c r="P45735" t="s">
        <v>229185</v>
      </c>
      <c r="R45735" t="s">
        <v>216905</v>
      </c>
      <c r="S45735" t="s">
        <v>233769</v>
      </c>
    </row>
    <row r="45736" spans="1:19" x14ac:dyDescent="0.35">
      <c r="A45736" s="1">
        <v>56884</v>
      </c>
      <c r="B45736" t="s">
        <v>26887</v>
      </c>
      <c r="C45736" t="s">
        <v>90985</v>
      </c>
      <c r="D45736" t="s">
        <v>5</v>
      </c>
      <c r="E45736" t="s">
        <v>119955</v>
      </c>
      <c r="F45736" t="s">
        <v>120810</v>
      </c>
      <c r="G45736">
        <v>5.0000000000000004E-6</v>
      </c>
      <c r="H45736" t="s">
        <v>26887</v>
      </c>
      <c r="I45736" t="s">
        <v>151396</v>
      </c>
      <c r="J45736" s="2" t="s">
        <v>195065</v>
      </c>
      <c r="K45736" t="s">
        <v>216905</v>
      </c>
      <c r="L45736" t="s">
        <v>228704</v>
      </c>
      <c r="M45736" t="s">
        <v>9</v>
      </c>
      <c r="N45736" t="s">
        <v>228882</v>
      </c>
      <c r="O45736" t="s">
        <v>229185</v>
      </c>
      <c r="P45736" t="s">
        <v>229185</v>
      </c>
      <c r="R45736" t="s">
        <v>216905</v>
      </c>
      <c r="S45736" t="s">
        <v>233769</v>
      </c>
    </row>
    <row r="45737" spans="1:19" x14ac:dyDescent="0.35">
      <c r="A45737" s="1">
        <v>56885</v>
      </c>
      <c r="B45737" t="s">
        <v>26887</v>
      </c>
      <c r="C45737" t="s">
        <v>90986</v>
      </c>
      <c r="D45737" t="s">
        <v>5</v>
      </c>
      <c r="E45737" t="s">
        <v>119954</v>
      </c>
      <c r="F45737" t="s">
        <v>121088</v>
      </c>
      <c r="G45737">
        <v>1.0000000000000001E-5</v>
      </c>
      <c r="H45737" t="s">
        <v>26887</v>
      </c>
      <c r="I45737" t="s">
        <v>151396</v>
      </c>
      <c r="J45737" s="2" t="s">
        <v>195065</v>
      </c>
      <c r="K45737" t="s">
        <v>216905</v>
      </c>
      <c r="L45737" t="s">
        <v>228704</v>
      </c>
      <c r="M45737" t="s">
        <v>9</v>
      </c>
      <c r="N45737" t="s">
        <v>228882</v>
      </c>
      <c r="O45737" t="s">
        <v>229185</v>
      </c>
      <c r="P45737" t="s">
        <v>229185</v>
      </c>
      <c r="R45737" t="s">
        <v>216905</v>
      </c>
      <c r="S45737" t="s">
        <v>233769</v>
      </c>
    </row>
    <row r="45738" spans="1:19" x14ac:dyDescent="0.35">
      <c r="A45738" s="1">
        <v>56886</v>
      </c>
      <c r="B45738" t="s">
        <v>26888</v>
      </c>
      <c r="C45738" t="s">
        <v>90987</v>
      </c>
      <c r="D45738" t="s">
        <v>4</v>
      </c>
      <c r="F45738" t="s">
        <v>120046</v>
      </c>
      <c r="G45738">
        <v>5.2940000000000003E-8</v>
      </c>
      <c r="H45738" t="s">
        <v>26888</v>
      </c>
      <c r="I45738" t="s">
        <v>151397</v>
      </c>
      <c r="J45738" s="2" t="s">
        <v>195066</v>
      </c>
      <c r="K45738" t="s">
        <v>216910</v>
      </c>
      <c r="L45738" t="s">
        <v>228706</v>
      </c>
      <c r="M45738" t="s">
        <v>15</v>
      </c>
      <c r="N45738" t="s">
        <v>228849</v>
      </c>
      <c r="O45738" t="s">
        <v>229134</v>
      </c>
      <c r="P45738" t="s">
        <v>229134</v>
      </c>
      <c r="Q45738" t="s">
        <v>121383</v>
      </c>
      <c r="R45738" t="s">
        <v>216905</v>
      </c>
      <c r="S45738" t="s">
        <v>233769</v>
      </c>
    </row>
    <row r="45739" spans="1:19" x14ac:dyDescent="0.35">
      <c r="A45739" s="1">
        <v>56887</v>
      </c>
      <c r="B45739" t="s">
        <v>26888</v>
      </c>
      <c r="C45739" t="s">
        <v>90988</v>
      </c>
      <c r="D45739" t="s">
        <v>5</v>
      </c>
      <c r="E45739" t="s">
        <v>119955</v>
      </c>
      <c r="F45739" t="s">
        <v>123859</v>
      </c>
      <c r="G45739">
        <v>1.4767260000000001E-6</v>
      </c>
      <c r="H45739" t="s">
        <v>26888</v>
      </c>
      <c r="I45739" t="s">
        <v>151397</v>
      </c>
      <c r="J45739" s="2" t="s">
        <v>195066</v>
      </c>
      <c r="K45739" t="s">
        <v>216910</v>
      </c>
      <c r="L45739" t="s">
        <v>228706</v>
      </c>
      <c r="M45739" t="s">
        <v>15</v>
      </c>
      <c r="N45739" t="s">
        <v>228849</v>
      </c>
      <c r="O45739" t="s">
        <v>229134</v>
      </c>
      <c r="P45739" t="s">
        <v>229134</v>
      </c>
      <c r="Q45739" t="s">
        <v>121383</v>
      </c>
      <c r="R45739" t="s">
        <v>216905</v>
      </c>
      <c r="S45739" t="s">
        <v>233769</v>
      </c>
    </row>
    <row r="45740" spans="1:19" x14ac:dyDescent="0.35">
      <c r="A45740" s="1">
        <v>56888</v>
      </c>
      <c r="B45740" t="s">
        <v>26889</v>
      </c>
      <c r="C45740" t="s">
        <v>90989</v>
      </c>
      <c r="D45740" t="s">
        <v>5</v>
      </c>
      <c r="F45740" t="s">
        <v>121824</v>
      </c>
      <c r="G45740">
        <v>5.0000000000000004E-6</v>
      </c>
      <c r="H45740" t="s">
        <v>26889</v>
      </c>
      <c r="I45740" t="s">
        <v>151398</v>
      </c>
      <c r="J45740" s="2" t="s">
        <v>195067</v>
      </c>
      <c r="K45740" t="s">
        <v>216905</v>
      </c>
      <c r="L45740" t="s">
        <v>228704</v>
      </c>
      <c r="M45740" t="s">
        <v>228723</v>
      </c>
      <c r="N45740" t="s">
        <v>228901</v>
      </c>
      <c r="O45740" t="s">
        <v>229226</v>
      </c>
      <c r="P45740" t="s">
        <v>229226</v>
      </c>
      <c r="Q45740" t="s">
        <v>120008</v>
      </c>
      <c r="R45740" t="s">
        <v>216905</v>
      </c>
      <c r="S45740" t="s">
        <v>233769</v>
      </c>
    </row>
    <row r="45741" spans="1:19" x14ac:dyDescent="0.35">
      <c r="A45741" s="1">
        <v>56891</v>
      </c>
      <c r="B45741" t="s">
        <v>26890</v>
      </c>
      <c r="C45741" t="s">
        <v>90990</v>
      </c>
      <c r="D45741" t="s">
        <v>5</v>
      </c>
      <c r="F45741" t="s">
        <v>122310</v>
      </c>
      <c r="G45741">
        <v>1.9999999999999999E-7</v>
      </c>
      <c r="H45741" t="s">
        <v>26890</v>
      </c>
      <c r="I45741" t="s">
        <v>151399</v>
      </c>
      <c r="J45741" s="2" t="s">
        <v>195068</v>
      </c>
      <c r="K45741" t="s">
        <v>216905</v>
      </c>
      <c r="L45741" t="s">
        <v>228704</v>
      </c>
      <c r="M45741" t="s">
        <v>8</v>
      </c>
      <c r="N45741" t="s">
        <v>228910</v>
      </c>
      <c r="O45741" t="s">
        <v>229253</v>
      </c>
      <c r="P45741" t="s">
        <v>229253</v>
      </c>
      <c r="R45741" t="s">
        <v>216905</v>
      </c>
      <c r="S45741" t="s">
        <v>233769</v>
      </c>
    </row>
    <row r="45742" spans="1:19" x14ac:dyDescent="0.35">
      <c r="A45742" s="1">
        <v>56895</v>
      </c>
      <c r="B45742" t="s">
        <v>26891</v>
      </c>
      <c r="C45742" t="s">
        <v>90991</v>
      </c>
      <c r="D45742" t="s">
        <v>5</v>
      </c>
      <c r="F45742" t="s">
        <v>122058</v>
      </c>
      <c r="G45742">
        <v>2.621E-7</v>
      </c>
      <c r="H45742" t="s">
        <v>26891</v>
      </c>
      <c r="I45742" t="s">
        <v>151400</v>
      </c>
      <c r="K45742" t="s">
        <v>216905</v>
      </c>
      <c r="L45742" t="s">
        <v>228704</v>
      </c>
      <c r="M45742" t="s">
        <v>8</v>
      </c>
      <c r="N45742" t="s">
        <v>228862</v>
      </c>
      <c r="O45742" t="s">
        <v>229278</v>
      </c>
      <c r="P45742" t="s">
        <v>232326</v>
      </c>
      <c r="Q45742" t="s">
        <v>120679</v>
      </c>
      <c r="R45742" t="s">
        <v>216905</v>
      </c>
      <c r="S45742" t="s">
        <v>233769</v>
      </c>
    </row>
    <row r="45743" spans="1:19" x14ac:dyDescent="0.35">
      <c r="A45743" s="1">
        <v>56896</v>
      </c>
      <c r="B45743" t="s">
        <v>26892</v>
      </c>
      <c r="C45743" t="s">
        <v>90992</v>
      </c>
      <c r="D45743" t="s">
        <v>5</v>
      </c>
      <c r="E45743" t="s">
        <v>119955</v>
      </c>
      <c r="F45743" t="s">
        <v>123742</v>
      </c>
      <c r="G45743">
        <v>1.5E-5</v>
      </c>
      <c r="H45743" t="s">
        <v>26892</v>
      </c>
      <c r="I45743" t="s">
        <v>151401</v>
      </c>
      <c r="J45743" s="2" t="s">
        <v>195069</v>
      </c>
      <c r="K45743" t="s">
        <v>216911</v>
      </c>
      <c r="L45743" t="s">
        <v>228705</v>
      </c>
      <c r="M45743" t="s">
        <v>8</v>
      </c>
      <c r="N45743" t="s">
        <v>228828</v>
      </c>
      <c r="O45743" t="s">
        <v>229113</v>
      </c>
      <c r="P45743" t="s">
        <v>230081</v>
      </c>
      <c r="Q45743" t="s">
        <v>121230</v>
      </c>
      <c r="R45743" t="s">
        <v>216905</v>
      </c>
      <c r="S45743" t="s">
        <v>233769</v>
      </c>
    </row>
    <row r="45744" spans="1:19" x14ac:dyDescent="0.35">
      <c r="A45744" s="1">
        <v>56898</v>
      </c>
      <c r="B45744" t="s">
        <v>26893</v>
      </c>
      <c r="C45744" t="s">
        <v>90993</v>
      </c>
      <c r="D45744" t="s">
        <v>5</v>
      </c>
      <c r="F45744" t="s">
        <v>121108</v>
      </c>
      <c r="G45744">
        <v>4.7549300000000001E-7</v>
      </c>
      <c r="H45744" t="s">
        <v>26893</v>
      </c>
      <c r="I45744" t="s">
        <v>151402</v>
      </c>
      <c r="J45744" s="2" t="s">
        <v>195070</v>
      </c>
      <c r="K45744" t="s">
        <v>216905</v>
      </c>
      <c r="L45744" t="s">
        <v>228704</v>
      </c>
      <c r="M45744" t="s">
        <v>8</v>
      </c>
      <c r="N45744" t="s">
        <v>228848</v>
      </c>
      <c r="O45744" t="s">
        <v>229133</v>
      </c>
      <c r="P45744" t="s">
        <v>230373</v>
      </c>
      <c r="Q45744" t="s">
        <v>119973</v>
      </c>
      <c r="R45744" t="s">
        <v>216905</v>
      </c>
      <c r="S45744" t="s">
        <v>233769</v>
      </c>
    </row>
    <row r="45745" spans="1:19" x14ac:dyDescent="0.35">
      <c r="A45745" s="1">
        <v>56900</v>
      </c>
      <c r="B45745" t="s">
        <v>26893</v>
      </c>
      <c r="C45745" t="s">
        <v>90994</v>
      </c>
      <c r="D45745" t="s">
        <v>5</v>
      </c>
      <c r="E45745" t="s">
        <v>119955</v>
      </c>
      <c r="F45745" t="s">
        <v>121799</v>
      </c>
      <c r="G45745">
        <v>3.4000000000000001E-6</v>
      </c>
      <c r="H45745" t="s">
        <v>26893</v>
      </c>
      <c r="I45745" t="s">
        <v>151402</v>
      </c>
      <c r="J45745" s="2" t="s">
        <v>195070</v>
      </c>
      <c r="K45745" t="s">
        <v>216905</v>
      </c>
      <c r="L45745" t="s">
        <v>228704</v>
      </c>
      <c r="M45745" t="s">
        <v>8</v>
      </c>
      <c r="N45745" t="s">
        <v>228848</v>
      </c>
      <c r="O45745" t="s">
        <v>229133</v>
      </c>
      <c r="P45745" t="s">
        <v>230373</v>
      </c>
      <c r="Q45745" t="s">
        <v>119973</v>
      </c>
      <c r="R45745" t="s">
        <v>216905</v>
      </c>
      <c r="S45745" t="s">
        <v>233769</v>
      </c>
    </row>
    <row r="45746" spans="1:19" x14ac:dyDescent="0.35">
      <c r="A45746" s="1">
        <v>56901</v>
      </c>
      <c r="B45746" t="s">
        <v>26894</v>
      </c>
      <c r="C45746" t="s">
        <v>90995</v>
      </c>
      <c r="D45746" t="s">
        <v>5</v>
      </c>
      <c r="E45746" t="s">
        <v>119955</v>
      </c>
      <c r="F45746" t="s">
        <v>120049</v>
      </c>
      <c r="G45746">
        <v>6.9999999999999999E-6</v>
      </c>
      <c r="H45746" t="s">
        <v>26894</v>
      </c>
      <c r="I45746" t="s">
        <v>151403</v>
      </c>
      <c r="J45746" s="2" t="s">
        <v>195071</v>
      </c>
      <c r="K45746" t="s">
        <v>216905</v>
      </c>
      <c r="L45746" t="s">
        <v>228704</v>
      </c>
      <c r="M45746" t="s">
        <v>8</v>
      </c>
      <c r="N45746" t="s">
        <v>228832</v>
      </c>
      <c r="O45746" t="s">
        <v>229111</v>
      </c>
      <c r="P45746" t="s">
        <v>230079</v>
      </c>
      <c r="Q45746" t="s">
        <v>120124</v>
      </c>
      <c r="R45746" t="s">
        <v>216905</v>
      </c>
      <c r="S45746" t="s">
        <v>233769</v>
      </c>
    </row>
    <row r="45747" spans="1:19" x14ac:dyDescent="0.35">
      <c r="A45747" s="1">
        <v>56902</v>
      </c>
      <c r="B45747" t="s">
        <v>26895</v>
      </c>
      <c r="C45747" t="s">
        <v>90996</v>
      </c>
      <c r="D45747" t="s">
        <v>4</v>
      </c>
      <c r="F45747" t="s">
        <v>123898</v>
      </c>
      <c r="G45747">
        <v>9.9999999999999995E-8</v>
      </c>
      <c r="H45747" t="s">
        <v>26895</v>
      </c>
      <c r="I45747" t="s">
        <v>151404</v>
      </c>
      <c r="J45747" s="2" t="s">
        <v>195072</v>
      </c>
      <c r="K45747" t="s">
        <v>216912</v>
      </c>
      <c r="L45747" t="s">
        <v>228705</v>
      </c>
      <c r="M45747" t="s">
        <v>228726</v>
      </c>
      <c r="N45747" t="s">
        <v>228858</v>
      </c>
      <c r="O45747" t="s">
        <v>229151</v>
      </c>
      <c r="P45747" t="s">
        <v>230097</v>
      </c>
      <c r="Q45747" t="s">
        <v>123898</v>
      </c>
      <c r="R45747" t="s">
        <v>216905</v>
      </c>
      <c r="S45747" t="s">
        <v>233769</v>
      </c>
    </row>
    <row r="45748" spans="1:19" x14ac:dyDescent="0.35">
      <c r="A45748" s="1">
        <v>56904</v>
      </c>
      <c r="B45748" t="s">
        <v>26896</v>
      </c>
      <c r="C45748" t="s">
        <v>90997</v>
      </c>
      <c r="D45748" t="s">
        <v>5</v>
      </c>
      <c r="F45748" t="s">
        <v>121905</v>
      </c>
      <c r="G45748">
        <v>6.5000000000000002E-7</v>
      </c>
      <c r="H45748" t="s">
        <v>26896</v>
      </c>
      <c r="I45748" t="s">
        <v>151405</v>
      </c>
      <c r="J45748" s="2" t="s">
        <v>195073</v>
      </c>
      <c r="K45748" t="s">
        <v>216913</v>
      </c>
      <c r="L45748" t="s">
        <v>228704</v>
      </c>
      <c r="M45748" t="s">
        <v>228722</v>
      </c>
      <c r="O45748" t="s">
        <v>229143</v>
      </c>
      <c r="P45748" t="s">
        <v>229143</v>
      </c>
      <c r="Q45748" t="s">
        <v>120377</v>
      </c>
      <c r="R45748" t="s">
        <v>216905</v>
      </c>
      <c r="S45748" t="s">
        <v>233769</v>
      </c>
    </row>
    <row r="45749" spans="1:19" x14ac:dyDescent="0.35">
      <c r="A45749" s="1">
        <v>56905</v>
      </c>
      <c r="B45749" t="s">
        <v>26896</v>
      </c>
      <c r="C45749" t="s">
        <v>90998</v>
      </c>
      <c r="D45749" t="s">
        <v>5</v>
      </c>
      <c r="F45749" t="s">
        <v>121283</v>
      </c>
      <c r="G45749">
        <v>6.1500000000000004E-7</v>
      </c>
      <c r="H45749" t="s">
        <v>26896</v>
      </c>
      <c r="I45749" t="s">
        <v>151405</v>
      </c>
      <c r="J45749" s="2" t="s">
        <v>195073</v>
      </c>
      <c r="K45749" t="s">
        <v>216913</v>
      </c>
      <c r="L45749" t="s">
        <v>228704</v>
      </c>
      <c r="M45749" t="s">
        <v>228722</v>
      </c>
      <c r="O45749" t="s">
        <v>229143</v>
      </c>
      <c r="P45749" t="s">
        <v>229143</v>
      </c>
      <c r="Q45749" t="s">
        <v>120377</v>
      </c>
      <c r="R45749" t="s">
        <v>216905</v>
      </c>
      <c r="S45749" t="s">
        <v>233769</v>
      </c>
    </row>
    <row r="45750" spans="1:19" x14ac:dyDescent="0.35">
      <c r="A45750" s="1">
        <v>56906</v>
      </c>
      <c r="B45750" t="s">
        <v>26897</v>
      </c>
      <c r="C45750" t="s">
        <v>90999</v>
      </c>
      <c r="D45750" t="s">
        <v>5</v>
      </c>
      <c r="F45750" t="s">
        <v>120566</v>
      </c>
      <c r="G45750">
        <v>1.9999999999999999E-6</v>
      </c>
      <c r="H45750" t="s">
        <v>26897</v>
      </c>
      <c r="I45750" t="s">
        <v>151406</v>
      </c>
      <c r="J45750" s="2" t="s">
        <v>195074</v>
      </c>
      <c r="K45750" t="s">
        <v>216905</v>
      </c>
      <c r="L45750" t="s">
        <v>228707</v>
      </c>
      <c r="M45750" t="s">
        <v>8</v>
      </c>
      <c r="N45750" t="s">
        <v>228828</v>
      </c>
      <c r="O45750" t="s">
        <v>229108</v>
      </c>
      <c r="P45750" t="s">
        <v>230108</v>
      </c>
      <c r="R45750" t="s">
        <v>216905</v>
      </c>
      <c r="S45750" t="s">
        <v>233769</v>
      </c>
    </row>
    <row r="45751" spans="1:19" x14ac:dyDescent="0.35">
      <c r="A45751" s="1">
        <v>56907</v>
      </c>
      <c r="B45751" t="s">
        <v>26898</v>
      </c>
      <c r="C45751" t="s">
        <v>91000</v>
      </c>
      <c r="D45751" t="s">
        <v>5</v>
      </c>
      <c r="F45751" t="s">
        <v>122013</v>
      </c>
      <c r="G45751">
        <v>3.4920300000000001E-7</v>
      </c>
      <c r="H45751" t="s">
        <v>26898</v>
      </c>
      <c r="I45751" t="s">
        <v>151407</v>
      </c>
      <c r="J45751" s="2" t="s">
        <v>195075</v>
      </c>
      <c r="K45751" t="s">
        <v>216914</v>
      </c>
      <c r="L45751" t="s">
        <v>228704</v>
      </c>
      <c r="M45751" t="s">
        <v>8</v>
      </c>
      <c r="N45751" t="s">
        <v>228830</v>
      </c>
      <c r="O45751" t="s">
        <v>229110</v>
      </c>
      <c r="P45751" t="s">
        <v>229110</v>
      </c>
      <c r="Q45751" t="s">
        <v>120982</v>
      </c>
      <c r="R45751" t="s">
        <v>216905</v>
      </c>
      <c r="S45751" t="s">
        <v>233769</v>
      </c>
    </row>
    <row r="45752" spans="1:19" x14ac:dyDescent="0.35">
      <c r="A45752" s="1">
        <v>56908</v>
      </c>
      <c r="B45752" t="s">
        <v>26898</v>
      </c>
      <c r="C45752" t="s">
        <v>91001</v>
      </c>
      <c r="D45752" t="s">
        <v>5</v>
      </c>
      <c r="E45752" t="s">
        <v>119955</v>
      </c>
      <c r="F45752" t="s">
        <v>120821</v>
      </c>
      <c r="G45752">
        <v>3.4999999999999999E-6</v>
      </c>
      <c r="H45752" t="s">
        <v>26898</v>
      </c>
      <c r="I45752" t="s">
        <v>151407</v>
      </c>
      <c r="J45752" s="2" t="s">
        <v>195075</v>
      </c>
      <c r="K45752" t="s">
        <v>216914</v>
      </c>
      <c r="L45752" t="s">
        <v>228704</v>
      </c>
      <c r="M45752" t="s">
        <v>8</v>
      </c>
      <c r="N45752" t="s">
        <v>228830</v>
      </c>
      <c r="O45752" t="s">
        <v>229110</v>
      </c>
      <c r="P45752" t="s">
        <v>229110</v>
      </c>
      <c r="Q45752" t="s">
        <v>120982</v>
      </c>
      <c r="R45752" t="s">
        <v>216905</v>
      </c>
      <c r="S45752" t="s">
        <v>233769</v>
      </c>
    </row>
    <row r="45753" spans="1:19" x14ac:dyDescent="0.35">
      <c r="A45753" s="1">
        <v>56909</v>
      </c>
      <c r="B45753" t="s">
        <v>26898</v>
      </c>
      <c r="C45753" t="s">
        <v>91002</v>
      </c>
      <c r="D45753" t="s">
        <v>5</v>
      </c>
      <c r="E45753" t="s">
        <v>119955</v>
      </c>
      <c r="F45753" t="s">
        <v>119973</v>
      </c>
      <c r="G45753">
        <v>7.9999999999999996E-6</v>
      </c>
      <c r="H45753" t="s">
        <v>26898</v>
      </c>
      <c r="I45753" t="s">
        <v>151407</v>
      </c>
      <c r="J45753" s="2" t="s">
        <v>195075</v>
      </c>
      <c r="K45753" t="s">
        <v>216914</v>
      </c>
      <c r="L45753" t="s">
        <v>228704</v>
      </c>
      <c r="M45753" t="s">
        <v>8</v>
      </c>
      <c r="N45753" t="s">
        <v>228830</v>
      </c>
      <c r="O45753" t="s">
        <v>229110</v>
      </c>
      <c r="P45753" t="s">
        <v>229110</v>
      </c>
      <c r="Q45753" t="s">
        <v>120982</v>
      </c>
      <c r="R45753" t="s">
        <v>216905</v>
      </c>
      <c r="S45753" t="s">
        <v>233769</v>
      </c>
    </row>
    <row r="45754" spans="1:19" x14ac:dyDescent="0.35">
      <c r="A45754" s="1">
        <v>56910</v>
      </c>
      <c r="B45754" t="s">
        <v>26899</v>
      </c>
      <c r="C45754" t="s">
        <v>91003</v>
      </c>
      <c r="D45754" t="s">
        <v>4</v>
      </c>
      <c r="F45754" t="s">
        <v>121077</v>
      </c>
      <c r="G45754">
        <v>2E-8</v>
      </c>
      <c r="H45754" t="s">
        <v>26899</v>
      </c>
      <c r="I45754" t="s">
        <v>151408</v>
      </c>
      <c r="J45754" s="2" t="s">
        <v>195076</v>
      </c>
      <c r="K45754" t="s">
        <v>216915</v>
      </c>
      <c r="L45754" t="s">
        <v>228704</v>
      </c>
      <c r="M45754" t="s">
        <v>8</v>
      </c>
      <c r="N45754" t="s">
        <v>228834</v>
      </c>
      <c r="O45754" t="s">
        <v>229114</v>
      </c>
      <c r="P45754" t="s">
        <v>230082</v>
      </c>
      <c r="Q45754" t="s">
        <v>120692</v>
      </c>
      <c r="R45754" t="s">
        <v>216905</v>
      </c>
      <c r="S45754" t="s">
        <v>233769</v>
      </c>
    </row>
    <row r="45755" spans="1:19" x14ac:dyDescent="0.35">
      <c r="A45755" s="1">
        <v>56911</v>
      </c>
      <c r="B45755" t="s">
        <v>26900</v>
      </c>
      <c r="C45755" t="s">
        <v>91004</v>
      </c>
      <c r="D45755" t="s">
        <v>5</v>
      </c>
      <c r="F45755" t="s">
        <v>120300</v>
      </c>
      <c r="G45755">
        <v>3.2754500000000001E-7</v>
      </c>
      <c r="H45755" t="s">
        <v>26900</v>
      </c>
      <c r="I45755" t="s">
        <v>151409</v>
      </c>
      <c r="J45755" s="2" t="s">
        <v>195077</v>
      </c>
      <c r="K45755" t="s">
        <v>216905</v>
      </c>
      <c r="L45755" t="s">
        <v>228704</v>
      </c>
      <c r="M45755" t="s">
        <v>8</v>
      </c>
      <c r="N45755" t="s">
        <v>228867</v>
      </c>
      <c r="O45755" t="s">
        <v>229163</v>
      </c>
      <c r="P45755" t="s">
        <v>230554</v>
      </c>
      <c r="Q45755" t="s">
        <v>120679</v>
      </c>
      <c r="R45755" t="s">
        <v>216905</v>
      </c>
      <c r="S45755" t="s">
        <v>233769</v>
      </c>
    </row>
    <row r="45756" spans="1:19" x14ac:dyDescent="0.35">
      <c r="A45756" s="1">
        <v>56912</v>
      </c>
      <c r="B45756" t="s">
        <v>26901</v>
      </c>
      <c r="C45756" t="s">
        <v>91005</v>
      </c>
      <c r="D45756" t="s">
        <v>5</v>
      </c>
      <c r="F45756" t="s">
        <v>121332</v>
      </c>
      <c r="G45756">
        <v>5.0000000000000002E-5</v>
      </c>
      <c r="H45756" t="s">
        <v>26901</v>
      </c>
      <c r="I45756" t="s">
        <v>151410</v>
      </c>
      <c r="J45756" s="2" t="s">
        <v>195078</v>
      </c>
      <c r="K45756" t="s">
        <v>216905</v>
      </c>
      <c r="L45756" t="s">
        <v>228704</v>
      </c>
      <c r="M45756" t="s">
        <v>8</v>
      </c>
      <c r="N45756" t="s">
        <v>228828</v>
      </c>
      <c r="O45756" t="s">
        <v>229113</v>
      </c>
      <c r="P45756" t="s">
        <v>230081</v>
      </c>
      <c r="Q45756" t="s">
        <v>123397</v>
      </c>
      <c r="R45756" t="s">
        <v>216905</v>
      </c>
      <c r="S45756" t="s">
        <v>233769</v>
      </c>
    </row>
    <row r="45757" spans="1:19" x14ac:dyDescent="0.35">
      <c r="A45757" s="1">
        <v>56913</v>
      </c>
      <c r="B45757" t="s">
        <v>26902</v>
      </c>
      <c r="C45757" t="s">
        <v>91006</v>
      </c>
      <c r="D45757" t="s">
        <v>4</v>
      </c>
      <c r="F45757" t="s">
        <v>123467</v>
      </c>
      <c r="G45757">
        <v>2.0999999999999999E-8</v>
      </c>
      <c r="H45757" t="s">
        <v>26902</v>
      </c>
      <c r="I45757" t="s">
        <v>151411</v>
      </c>
      <c r="J45757" s="2" t="s">
        <v>195079</v>
      </c>
      <c r="K45757" t="s">
        <v>216916</v>
      </c>
      <c r="L45757" t="s">
        <v>228704</v>
      </c>
      <c r="M45757" t="s">
        <v>8</v>
      </c>
      <c r="N45757" t="s">
        <v>228828</v>
      </c>
      <c r="O45757" t="s">
        <v>229113</v>
      </c>
      <c r="P45757" t="s">
        <v>230081</v>
      </c>
      <c r="Q45757" t="s">
        <v>120060</v>
      </c>
      <c r="R45757" t="s">
        <v>216905</v>
      </c>
      <c r="S45757" t="s">
        <v>233769</v>
      </c>
    </row>
    <row r="45758" spans="1:19" x14ac:dyDescent="0.35">
      <c r="A45758" s="1">
        <v>56915</v>
      </c>
      <c r="B45758" t="s">
        <v>26903</v>
      </c>
      <c r="C45758" t="s">
        <v>91007</v>
      </c>
      <c r="D45758" t="s">
        <v>5</v>
      </c>
      <c r="E45758" t="s">
        <v>119954</v>
      </c>
      <c r="F45758" t="s">
        <v>122518</v>
      </c>
      <c r="G45758">
        <v>5.0000000000000002E-5</v>
      </c>
      <c r="H45758" t="s">
        <v>26903</v>
      </c>
      <c r="I45758" t="s">
        <v>151412</v>
      </c>
      <c r="J45758" s="2" t="s">
        <v>195080</v>
      </c>
      <c r="K45758" t="s">
        <v>216905</v>
      </c>
      <c r="L45758" t="s">
        <v>228704</v>
      </c>
      <c r="M45758" t="s">
        <v>8</v>
      </c>
      <c r="N45758" t="s">
        <v>228828</v>
      </c>
      <c r="O45758" t="s">
        <v>229113</v>
      </c>
      <c r="P45758" t="s">
        <v>230103</v>
      </c>
      <c r="Q45758" t="s">
        <v>120062</v>
      </c>
      <c r="R45758" t="s">
        <v>216905</v>
      </c>
      <c r="S45758" t="s">
        <v>233769</v>
      </c>
    </row>
    <row r="45759" spans="1:19" x14ac:dyDescent="0.35">
      <c r="A45759" s="1">
        <v>56916</v>
      </c>
      <c r="B45759" t="s">
        <v>26903</v>
      </c>
      <c r="C45759" t="s">
        <v>91008</v>
      </c>
      <c r="D45759" t="s">
        <v>5</v>
      </c>
      <c r="E45759" t="s">
        <v>119955</v>
      </c>
      <c r="F45759" t="s">
        <v>121285</v>
      </c>
      <c r="G45759">
        <v>1.0499999999999999E-5</v>
      </c>
      <c r="H45759" t="s">
        <v>26903</v>
      </c>
      <c r="I45759" t="s">
        <v>151412</v>
      </c>
      <c r="J45759" s="2" t="s">
        <v>195080</v>
      </c>
      <c r="K45759" t="s">
        <v>216905</v>
      </c>
      <c r="L45759" t="s">
        <v>228704</v>
      </c>
      <c r="M45759" t="s">
        <v>8</v>
      </c>
      <c r="N45759" t="s">
        <v>228828</v>
      </c>
      <c r="O45759" t="s">
        <v>229113</v>
      </c>
      <c r="P45759" t="s">
        <v>230103</v>
      </c>
      <c r="Q45759" t="s">
        <v>120062</v>
      </c>
      <c r="R45759" t="s">
        <v>216905</v>
      </c>
      <c r="S45759" t="s">
        <v>233769</v>
      </c>
    </row>
    <row r="45760" spans="1:19" x14ac:dyDescent="0.35">
      <c r="A45760" s="1">
        <v>56917</v>
      </c>
      <c r="B45760" t="s">
        <v>26903</v>
      </c>
      <c r="C45760" t="s">
        <v>91009</v>
      </c>
      <c r="D45760" t="s">
        <v>5</v>
      </c>
      <c r="E45760" t="s">
        <v>119956</v>
      </c>
      <c r="F45760" t="s">
        <v>120981</v>
      </c>
      <c r="G45760">
        <v>5.0000000000000002E-5</v>
      </c>
      <c r="H45760" t="s">
        <v>26903</v>
      </c>
      <c r="I45760" t="s">
        <v>151412</v>
      </c>
      <c r="J45760" s="2" t="s">
        <v>195080</v>
      </c>
      <c r="K45760" t="s">
        <v>216905</v>
      </c>
      <c r="L45760" t="s">
        <v>228704</v>
      </c>
      <c r="M45760" t="s">
        <v>8</v>
      </c>
      <c r="N45760" t="s">
        <v>228828</v>
      </c>
      <c r="O45760" t="s">
        <v>229113</v>
      </c>
      <c r="P45760" t="s">
        <v>230103</v>
      </c>
      <c r="Q45760" t="s">
        <v>120062</v>
      </c>
      <c r="R45760" t="s">
        <v>216905</v>
      </c>
      <c r="S45760" t="s">
        <v>233769</v>
      </c>
    </row>
    <row r="45761" spans="1:19" x14ac:dyDescent="0.35">
      <c r="A45761" s="1">
        <v>56918</v>
      </c>
      <c r="B45761" t="s">
        <v>26903</v>
      </c>
      <c r="C45761" t="s">
        <v>91010</v>
      </c>
      <c r="D45761" t="s">
        <v>5</v>
      </c>
      <c r="E45761" t="s">
        <v>119956</v>
      </c>
      <c r="F45761" t="s">
        <v>120574</v>
      </c>
      <c r="G45761">
        <v>5.0000000000000002E-5</v>
      </c>
      <c r="H45761" t="s">
        <v>26903</v>
      </c>
      <c r="I45761" t="s">
        <v>151412</v>
      </c>
      <c r="J45761" s="2" t="s">
        <v>195080</v>
      </c>
      <c r="K45761" t="s">
        <v>216905</v>
      </c>
      <c r="L45761" t="s">
        <v>228704</v>
      </c>
      <c r="M45761" t="s">
        <v>8</v>
      </c>
      <c r="N45761" t="s">
        <v>228828</v>
      </c>
      <c r="O45761" t="s">
        <v>229113</v>
      </c>
      <c r="P45761" t="s">
        <v>230103</v>
      </c>
      <c r="Q45761" t="s">
        <v>120062</v>
      </c>
      <c r="R45761" t="s">
        <v>216905</v>
      </c>
      <c r="S45761" t="s">
        <v>233769</v>
      </c>
    </row>
    <row r="45762" spans="1:19" x14ac:dyDescent="0.35">
      <c r="A45762" s="1">
        <v>56919</v>
      </c>
      <c r="B45762" t="s">
        <v>26903</v>
      </c>
      <c r="C45762" t="s">
        <v>91011</v>
      </c>
      <c r="D45762" t="s">
        <v>5</v>
      </c>
      <c r="E45762" t="s">
        <v>119958</v>
      </c>
      <c r="F45762" t="s">
        <v>120399</v>
      </c>
      <c r="G45762">
        <v>5.0000000000000002E-5</v>
      </c>
      <c r="H45762" t="s">
        <v>26903</v>
      </c>
      <c r="I45762" t="s">
        <v>151412</v>
      </c>
      <c r="J45762" s="2" t="s">
        <v>195080</v>
      </c>
      <c r="K45762" t="s">
        <v>216905</v>
      </c>
      <c r="L45762" t="s">
        <v>228704</v>
      </c>
      <c r="M45762" t="s">
        <v>8</v>
      </c>
      <c r="N45762" t="s">
        <v>228828</v>
      </c>
      <c r="O45762" t="s">
        <v>229113</v>
      </c>
      <c r="P45762" t="s">
        <v>230103</v>
      </c>
      <c r="Q45762" t="s">
        <v>120062</v>
      </c>
      <c r="R45762" t="s">
        <v>216905</v>
      </c>
      <c r="S45762" t="s">
        <v>233769</v>
      </c>
    </row>
    <row r="45763" spans="1:19" x14ac:dyDescent="0.35">
      <c r="A45763" s="1">
        <v>56921</v>
      </c>
      <c r="B45763" t="s">
        <v>26904</v>
      </c>
      <c r="C45763" t="s">
        <v>91012</v>
      </c>
      <c r="D45763" t="s">
        <v>5</v>
      </c>
      <c r="E45763" t="s">
        <v>119954</v>
      </c>
      <c r="F45763" t="s">
        <v>121773</v>
      </c>
      <c r="G45763">
        <v>2.6299999999999998E-6</v>
      </c>
      <c r="H45763" t="s">
        <v>26904</v>
      </c>
      <c r="I45763" t="s">
        <v>151413</v>
      </c>
      <c r="J45763" s="2" t="s">
        <v>195081</v>
      </c>
      <c r="K45763" t="s">
        <v>216905</v>
      </c>
      <c r="L45763" t="s">
        <v>228704</v>
      </c>
      <c r="M45763" t="s">
        <v>15</v>
      </c>
      <c r="N45763" t="s">
        <v>228849</v>
      </c>
      <c r="O45763" t="s">
        <v>229134</v>
      </c>
      <c r="P45763" t="s">
        <v>229134</v>
      </c>
      <c r="R45763" t="s">
        <v>216905</v>
      </c>
      <c r="S45763" t="s">
        <v>233769</v>
      </c>
    </row>
    <row r="45764" spans="1:19" x14ac:dyDescent="0.35">
      <c r="A45764" s="1">
        <v>56922</v>
      </c>
      <c r="B45764" t="s">
        <v>26905</v>
      </c>
      <c r="C45764" t="s">
        <v>91013</v>
      </c>
      <c r="D45764" t="s">
        <v>5</v>
      </c>
      <c r="E45764" t="s">
        <v>119955</v>
      </c>
      <c r="F45764" t="s">
        <v>120308</v>
      </c>
      <c r="G45764">
        <v>6.8644799999999995E-7</v>
      </c>
      <c r="H45764" t="s">
        <v>26905</v>
      </c>
      <c r="I45764" t="s">
        <v>151414</v>
      </c>
      <c r="J45764" s="2" t="s">
        <v>195082</v>
      </c>
      <c r="K45764" t="s">
        <v>216905</v>
      </c>
      <c r="L45764" t="s">
        <v>228704</v>
      </c>
      <c r="M45764" t="s">
        <v>10</v>
      </c>
      <c r="N45764" t="s">
        <v>228827</v>
      </c>
      <c r="O45764" t="s">
        <v>229107</v>
      </c>
      <c r="P45764" t="s">
        <v>229107</v>
      </c>
      <c r="R45764" t="s">
        <v>216905</v>
      </c>
      <c r="S45764" t="s">
        <v>233769</v>
      </c>
    </row>
    <row r="45765" spans="1:19" x14ac:dyDescent="0.35">
      <c r="A45765" s="1">
        <v>56923</v>
      </c>
      <c r="B45765" t="s">
        <v>26905</v>
      </c>
      <c r="C45765" t="s">
        <v>91014</v>
      </c>
      <c r="D45765" t="s">
        <v>5</v>
      </c>
      <c r="E45765" t="s">
        <v>119954</v>
      </c>
      <c r="F45765" t="s">
        <v>122714</v>
      </c>
      <c r="G45765">
        <v>3.3445500000000001E-7</v>
      </c>
      <c r="H45765" t="s">
        <v>26905</v>
      </c>
      <c r="I45765" t="s">
        <v>151414</v>
      </c>
      <c r="J45765" s="2" t="s">
        <v>195082</v>
      </c>
      <c r="K45765" t="s">
        <v>216905</v>
      </c>
      <c r="L45765" t="s">
        <v>228704</v>
      </c>
      <c r="M45765" t="s">
        <v>10</v>
      </c>
      <c r="N45765" t="s">
        <v>228827</v>
      </c>
      <c r="O45765" t="s">
        <v>229107</v>
      </c>
      <c r="P45765" t="s">
        <v>229107</v>
      </c>
      <c r="R45765" t="s">
        <v>216905</v>
      </c>
      <c r="S45765" t="s">
        <v>233769</v>
      </c>
    </row>
    <row r="45766" spans="1:19" x14ac:dyDescent="0.35">
      <c r="A45766" s="1">
        <v>56924</v>
      </c>
      <c r="B45766" t="s">
        <v>26906</v>
      </c>
      <c r="C45766" t="s">
        <v>91015</v>
      </c>
      <c r="D45766" t="s">
        <v>5</v>
      </c>
      <c r="E45766" t="s">
        <v>119955</v>
      </c>
      <c r="F45766" t="s">
        <v>121966</v>
      </c>
      <c r="G45766">
        <v>1.9999999999999999E-6</v>
      </c>
      <c r="H45766" t="s">
        <v>26906</v>
      </c>
      <c r="I45766" t="s">
        <v>151415</v>
      </c>
      <c r="J45766" s="2" t="s">
        <v>195083</v>
      </c>
      <c r="K45766" t="s">
        <v>216905</v>
      </c>
      <c r="L45766" t="s">
        <v>228706</v>
      </c>
      <c r="M45766" t="s">
        <v>8</v>
      </c>
      <c r="N45766" t="s">
        <v>228832</v>
      </c>
      <c r="O45766" t="s">
        <v>229111</v>
      </c>
      <c r="P45766" t="s">
        <v>230079</v>
      </c>
      <c r="Q45766" t="s">
        <v>120308</v>
      </c>
      <c r="R45766" t="s">
        <v>216905</v>
      </c>
      <c r="S45766" t="s">
        <v>233769</v>
      </c>
    </row>
    <row r="45767" spans="1:19" x14ac:dyDescent="0.35">
      <c r="A45767" s="1">
        <v>56925</v>
      </c>
      <c r="B45767" t="s">
        <v>26906</v>
      </c>
      <c r="C45767" t="s">
        <v>91016</v>
      </c>
      <c r="D45767" t="s">
        <v>5</v>
      </c>
      <c r="E45767" t="s">
        <v>119955</v>
      </c>
      <c r="F45767" t="s">
        <v>120594</v>
      </c>
      <c r="G45767">
        <v>3.4999999999999999E-6</v>
      </c>
      <c r="H45767" t="s">
        <v>26906</v>
      </c>
      <c r="I45767" t="s">
        <v>151415</v>
      </c>
      <c r="J45767" s="2" t="s">
        <v>195083</v>
      </c>
      <c r="K45767" t="s">
        <v>216905</v>
      </c>
      <c r="L45767" t="s">
        <v>228706</v>
      </c>
      <c r="M45767" t="s">
        <v>8</v>
      </c>
      <c r="N45767" t="s">
        <v>228832</v>
      </c>
      <c r="O45767" t="s">
        <v>229111</v>
      </c>
      <c r="P45767" t="s">
        <v>230079</v>
      </c>
      <c r="Q45767" t="s">
        <v>120308</v>
      </c>
      <c r="R45767" t="s">
        <v>216905</v>
      </c>
      <c r="S45767" t="s">
        <v>233769</v>
      </c>
    </row>
    <row r="45768" spans="1:19" x14ac:dyDescent="0.35">
      <c r="A45768" s="1">
        <v>56926</v>
      </c>
      <c r="B45768" t="s">
        <v>26907</v>
      </c>
      <c r="C45768" t="s">
        <v>91017</v>
      </c>
      <c r="D45768" t="s">
        <v>4</v>
      </c>
      <c r="F45768" t="s">
        <v>120569</v>
      </c>
      <c r="G45768">
        <v>2.4999999999999999E-8</v>
      </c>
      <c r="H45768" t="s">
        <v>26907</v>
      </c>
      <c r="I45768" t="s">
        <v>151416</v>
      </c>
      <c r="J45768" s="2" t="s">
        <v>195084</v>
      </c>
      <c r="K45768" t="s">
        <v>216905</v>
      </c>
      <c r="L45768" t="s">
        <v>228704</v>
      </c>
      <c r="M45768" t="s">
        <v>8</v>
      </c>
      <c r="N45768" t="s">
        <v>228828</v>
      </c>
      <c r="O45768" t="s">
        <v>229113</v>
      </c>
      <c r="P45768" t="s">
        <v>230107</v>
      </c>
      <c r="R45768" t="s">
        <v>216905</v>
      </c>
      <c r="S45768" t="s">
        <v>233769</v>
      </c>
    </row>
    <row r="45769" spans="1:19" x14ac:dyDescent="0.35">
      <c r="A45769" s="1">
        <v>56927</v>
      </c>
      <c r="B45769" t="s">
        <v>26908</v>
      </c>
      <c r="C45769" t="s">
        <v>91018</v>
      </c>
      <c r="D45769" t="s">
        <v>5</v>
      </c>
      <c r="E45769" t="s">
        <v>119955</v>
      </c>
      <c r="F45769" t="s">
        <v>122448</v>
      </c>
      <c r="G45769">
        <v>8.1999999999999994E-6</v>
      </c>
      <c r="H45769" t="s">
        <v>26908</v>
      </c>
      <c r="I45769" t="s">
        <v>151417</v>
      </c>
      <c r="J45769" s="2" t="s">
        <v>195085</v>
      </c>
      <c r="K45769" t="s">
        <v>216905</v>
      </c>
      <c r="L45769" t="s">
        <v>228704</v>
      </c>
      <c r="M45769" t="s">
        <v>8</v>
      </c>
      <c r="N45769" t="s">
        <v>228848</v>
      </c>
      <c r="O45769" t="s">
        <v>229133</v>
      </c>
      <c r="P45769" t="s">
        <v>229133</v>
      </c>
      <c r="R45769" t="s">
        <v>216905</v>
      </c>
      <c r="S45769" t="s">
        <v>233769</v>
      </c>
    </row>
    <row r="45770" spans="1:19" x14ac:dyDescent="0.35">
      <c r="A45770" s="1">
        <v>56928</v>
      </c>
      <c r="B45770" t="s">
        <v>26909</v>
      </c>
      <c r="C45770" t="s">
        <v>91019</v>
      </c>
      <c r="D45770" t="s">
        <v>4</v>
      </c>
      <c r="F45770" t="s">
        <v>120806</v>
      </c>
      <c r="G45770">
        <v>1.9999999999999999E-6</v>
      </c>
      <c r="H45770" t="s">
        <v>26909</v>
      </c>
      <c r="I45770" t="s">
        <v>151418</v>
      </c>
      <c r="J45770" s="2" t="s">
        <v>195086</v>
      </c>
      <c r="K45770" t="s">
        <v>216905</v>
      </c>
      <c r="L45770" t="s">
        <v>228704</v>
      </c>
      <c r="M45770" t="s">
        <v>8</v>
      </c>
      <c r="N45770" t="s">
        <v>228828</v>
      </c>
      <c r="O45770" t="s">
        <v>229211</v>
      </c>
      <c r="P45770" t="s">
        <v>232327</v>
      </c>
      <c r="R45770" t="s">
        <v>216905</v>
      </c>
      <c r="S45770" t="s">
        <v>233769</v>
      </c>
    </row>
    <row r="45771" spans="1:19" x14ac:dyDescent="0.35">
      <c r="A45771" s="1">
        <v>56929</v>
      </c>
      <c r="B45771" t="s">
        <v>26909</v>
      </c>
      <c r="C45771" t="s">
        <v>91020</v>
      </c>
      <c r="D45771" t="s">
        <v>5</v>
      </c>
      <c r="F45771" t="s">
        <v>121241</v>
      </c>
      <c r="G45771">
        <v>1.0434879999999999E-6</v>
      </c>
      <c r="H45771" t="s">
        <v>26909</v>
      </c>
      <c r="I45771" t="s">
        <v>151418</v>
      </c>
      <c r="J45771" s="2" t="s">
        <v>195086</v>
      </c>
      <c r="K45771" t="s">
        <v>216905</v>
      </c>
      <c r="L45771" t="s">
        <v>228704</v>
      </c>
      <c r="M45771" t="s">
        <v>8</v>
      </c>
      <c r="N45771" t="s">
        <v>228828</v>
      </c>
      <c r="O45771" t="s">
        <v>229211</v>
      </c>
      <c r="P45771" t="s">
        <v>232327</v>
      </c>
      <c r="R45771" t="s">
        <v>216905</v>
      </c>
      <c r="S45771" t="s">
        <v>233769</v>
      </c>
    </row>
    <row r="45772" spans="1:19" x14ac:dyDescent="0.35">
      <c r="A45772" s="1">
        <v>56930</v>
      </c>
      <c r="B45772" t="s">
        <v>26910</v>
      </c>
      <c r="C45772" t="s">
        <v>91021</v>
      </c>
      <c r="D45772" t="s">
        <v>5</v>
      </c>
      <c r="F45772" t="s">
        <v>122113</v>
      </c>
      <c r="G45772">
        <v>4.9999999999999998E-7</v>
      </c>
      <c r="H45772" t="s">
        <v>26910</v>
      </c>
      <c r="I45772" t="s">
        <v>151419</v>
      </c>
      <c r="J45772" s="2" t="s">
        <v>195087</v>
      </c>
      <c r="K45772" t="s">
        <v>216905</v>
      </c>
      <c r="L45772" t="s">
        <v>228704</v>
      </c>
      <c r="M45772" t="s">
        <v>8</v>
      </c>
      <c r="N45772" t="s">
        <v>228848</v>
      </c>
      <c r="O45772" t="s">
        <v>229133</v>
      </c>
      <c r="P45772" t="s">
        <v>149116</v>
      </c>
      <c r="Q45772" t="s">
        <v>120008</v>
      </c>
      <c r="R45772" t="s">
        <v>216905</v>
      </c>
      <c r="S45772" t="s">
        <v>233769</v>
      </c>
    </row>
    <row r="45773" spans="1:19" x14ac:dyDescent="0.35">
      <c r="A45773" s="1">
        <v>56931</v>
      </c>
      <c r="B45773" t="s">
        <v>26911</v>
      </c>
      <c r="C45773" t="s">
        <v>91022</v>
      </c>
      <c r="D45773" t="s">
        <v>5</v>
      </c>
      <c r="E45773" t="s">
        <v>119955</v>
      </c>
      <c r="F45773" t="s">
        <v>122418</v>
      </c>
      <c r="G45773">
        <v>9.9999999999999995E-7</v>
      </c>
      <c r="H45773" t="s">
        <v>26911</v>
      </c>
      <c r="I45773" t="s">
        <v>151420</v>
      </c>
      <c r="J45773" s="2" t="s">
        <v>195088</v>
      </c>
      <c r="K45773" t="s">
        <v>216905</v>
      </c>
      <c r="L45773" t="s">
        <v>228704</v>
      </c>
      <c r="M45773" t="s">
        <v>8</v>
      </c>
      <c r="N45773" t="s">
        <v>228848</v>
      </c>
      <c r="O45773" t="s">
        <v>229133</v>
      </c>
      <c r="P45773" t="s">
        <v>229133</v>
      </c>
      <c r="Q45773" t="s">
        <v>121165</v>
      </c>
      <c r="R45773" t="s">
        <v>216905</v>
      </c>
      <c r="S45773" t="s">
        <v>233769</v>
      </c>
    </row>
    <row r="45774" spans="1:19" x14ac:dyDescent="0.35">
      <c r="A45774" s="1">
        <v>56932</v>
      </c>
      <c r="B45774" t="s">
        <v>26911</v>
      </c>
      <c r="C45774" t="s">
        <v>91023</v>
      </c>
      <c r="D45774" t="s">
        <v>5</v>
      </c>
      <c r="E45774" t="s">
        <v>119954</v>
      </c>
      <c r="F45774" t="s">
        <v>121501</v>
      </c>
      <c r="G45774">
        <v>2.7499999999999999E-6</v>
      </c>
      <c r="H45774" t="s">
        <v>26911</v>
      </c>
      <c r="I45774" t="s">
        <v>151420</v>
      </c>
      <c r="J45774" s="2" t="s">
        <v>195088</v>
      </c>
      <c r="K45774" t="s">
        <v>216905</v>
      </c>
      <c r="L45774" t="s">
        <v>228704</v>
      </c>
      <c r="M45774" t="s">
        <v>8</v>
      </c>
      <c r="N45774" t="s">
        <v>228848</v>
      </c>
      <c r="O45774" t="s">
        <v>229133</v>
      </c>
      <c r="P45774" t="s">
        <v>229133</v>
      </c>
      <c r="Q45774" t="s">
        <v>121165</v>
      </c>
      <c r="R45774" t="s">
        <v>216905</v>
      </c>
      <c r="S45774" t="s">
        <v>233769</v>
      </c>
    </row>
    <row r="45775" spans="1:19" x14ac:dyDescent="0.35">
      <c r="A45775" s="1">
        <v>56933</v>
      </c>
      <c r="B45775" t="s">
        <v>26911</v>
      </c>
      <c r="C45775" t="s">
        <v>91024</v>
      </c>
      <c r="D45775" t="s">
        <v>5</v>
      </c>
      <c r="E45775" t="s">
        <v>119956</v>
      </c>
      <c r="F45775" t="s">
        <v>122068</v>
      </c>
      <c r="G45775">
        <v>8.2499999999999994E-7</v>
      </c>
      <c r="H45775" t="s">
        <v>26911</v>
      </c>
      <c r="I45775" t="s">
        <v>151420</v>
      </c>
      <c r="J45775" s="2" t="s">
        <v>195088</v>
      </c>
      <c r="K45775" t="s">
        <v>216905</v>
      </c>
      <c r="L45775" t="s">
        <v>228704</v>
      </c>
      <c r="M45775" t="s">
        <v>8</v>
      </c>
      <c r="N45775" t="s">
        <v>228848</v>
      </c>
      <c r="O45775" t="s">
        <v>229133</v>
      </c>
      <c r="P45775" t="s">
        <v>229133</v>
      </c>
      <c r="Q45775" t="s">
        <v>121165</v>
      </c>
      <c r="R45775" t="s">
        <v>216905</v>
      </c>
      <c r="S45775" t="s">
        <v>233769</v>
      </c>
    </row>
    <row r="45776" spans="1:19" x14ac:dyDescent="0.35">
      <c r="A45776" s="1">
        <v>56935</v>
      </c>
      <c r="B45776" t="s">
        <v>26912</v>
      </c>
      <c r="C45776" t="s">
        <v>91025</v>
      </c>
      <c r="D45776" t="s">
        <v>5</v>
      </c>
      <c r="E45776" t="s">
        <v>119955</v>
      </c>
      <c r="F45776" t="s">
        <v>121938</v>
      </c>
      <c r="G45776">
        <v>3.0000000000000001E-6</v>
      </c>
      <c r="H45776" t="s">
        <v>26912</v>
      </c>
      <c r="I45776" t="s">
        <v>151421</v>
      </c>
      <c r="J45776" s="2" t="s">
        <v>195089</v>
      </c>
      <c r="K45776" t="s">
        <v>216905</v>
      </c>
      <c r="L45776" t="s">
        <v>228706</v>
      </c>
      <c r="M45776" t="s">
        <v>8</v>
      </c>
      <c r="N45776" t="s">
        <v>228828</v>
      </c>
      <c r="O45776" t="s">
        <v>229113</v>
      </c>
      <c r="P45776" t="s">
        <v>230553</v>
      </c>
      <c r="Q45776" t="s">
        <v>120377</v>
      </c>
      <c r="R45776" t="s">
        <v>216905</v>
      </c>
      <c r="S45776" t="s">
        <v>233769</v>
      </c>
    </row>
    <row r="45777" spans="1:19" x14ac:dyDescent="0.35">
      <c r="A45777" s="1">
        <v>56937</v>
      </c>
      <c r="B45777" t="s">
        <v>26913</v>
      </c>
      <c r="C45777" t="s">
        <v>91026</v>
      </c>
      <c r="D45777" t="s">
        <v>5</v>
      </c>
      <c r="F45777" t="s">
        <v>121854</v>
      </c>
      <c r="G45777">
        <v>3.9999999999999998E-7</v>
      </c>
      <c r="H45777" t="s">
        <v>26913</v>
      </c>
      <c r="I45777" t="s">
        <v>151422</v>
      </c>
      <c r="J45777" s="2" t="s">
        <v>195090</v>
      </c>
      <c r="K45777" t="s">
        <v>216905</v>
      </c>
      <c r="L45777" t="s">
        <v>228704</v>
      </c>
      <c r="M45777" t="s">
        <v>8</v>
      </c>
      <c r="N45777" t="s">
        <v>228834</v>
      </c>
      <c r="O45777" t="s">
        <v>229114</v>
      </c>
      <c r="P45777" t="s">
        <v>230082</v>
      </c>
      <c r="Q45777" t="s">
        <v>120056</v>
      </c>
      <c r="R45777" t="s">
        <v>216905</v>
      </c>
      <c r="S45777" t="s">
        <v>233769</v>
      </c>
    </row>
    <row r="45778" spans="1:19" x14ac:dyDescent="0.35">
      <c r="A45778" s="1">
        <v>56938</v>
      </c>
      <c r="B45778" t="s">
        <v>26913</v>
      </c>
      <c r="C45778" t="s">
        <v>91027</v>
      </c>
      <c r="D45778" t="s">
        <v>5</v>
      </c>
      <c r="F45778" t="s">
        <v>121200</v>
      </c>
      <c r="G45778">
        <v>4.9999999999999998E-7</v>
      </c>
      <c r="H45778" t="s">
        <v>26913</v>
      </c>
      <c r="I45778" t="s">
        <v>151422</v>
      </c>
      <c r="J45778" s="2" t="s">
        <v>195090</v>
      </c>
      <c r="K45778" t="s">
        <v>216905</v>
      </c>
      <c r="L45778" t="s">
        <v>228704</v>
      </c>
      <c r="M45778" t="s">
        <v>8</v>
      </c>
      <c r="N45778" t="s">
        <v>228834</v>
      </c>
      <c r="O45778" t="s">
        <v>229114</v>
      </c>
      <c r="P45778" t="s">
        <v>230082</v>
      </c>
      <c r="Q45778" t="s">
        <v>120056</v>
      </c>
      <c r="R45778" t="s">
        <v>216905</v>
      </c>
      <c r="S45778" t="s">
        <v>233769</v>
      </c>
    </row>
    <row r="45779" spans="1:19" x14ac:dyDescent="0.35">
      <c r="A45779" s="1">
        <v>56939</v>
      </c>
      <c r="B45779" t="s">
        <v>26914</v>
      </c>
      <c r="C45779" t="s">
        <v>91028</v>
      </c>
      <c r="D45779" t="s">
        <v>4</v>
      </c>
      <c r="F45779" t="s">
        <v>120041</v>
      </c>
      <c r="G45779">
        <v>2.9999999999999999E-7</v>
      </c>
      <c r="H45779" t="s">
        <v>26914</v>
      </c>
      <c r="I45779" t="s">
        <v>151423</v>
      </c>
      <c r="J45779" s="2" t="s">
        <v>195091</v>
      </c>
      <c r="K45779" t="s">
        <v>216905</v>
      </c>
      <c r="L45779" t="s">
        <v>228704</v>
      </c>
      <c r="M45779" t="s">
        <v>8</v>
      </c>
      <c r="N45779" t="s">
        <v>228828</v>
      </c>
      <c r="O45779" t="s">
        <v>229150</v>
      </c>
      <c r="P45779" t="s">
        <v>232328</v>
      </c>
      <c r="R45779" t="s">
        <v>216905</v>
      </c>
      <c r="S45779" t="s">
        <v>233769</v>
      </c>
    </row>
    <row r="45780" spans="1:19" x14ac:dyDescent="0.35">
      <c r="A45780" s="1">
        <v>56940</v>
      </c>
      <c r="B45780" t="s">
        <v>26915</v>
      </c>
      <c r="C45780" t="s">
        <v>91029</v>
      </c>
      <c r="D45780" t="s">
        <v>5</v>
      </c>
      <c r="F45780" t="s">
        <v>121288</v>
      </c>
      <c r="G45780">
        <v>6.9999999999999999E-6</v>
      </c>
      <c r="H45780" t="s">
        <v>26915</v>
      </c>
      <c r="I45780" t="s">
        <v>151424</v>
      </c>
      <c r="K45780" t="s">
        <v>216905</v>
      </c>
      <c r="L45780" t="s">
        <v>228704</v>
      </c>
      <c r="M45780" t="s">
        <v>14</v>
      </c>
      <c r="N45780" t="s">
        <v>228858</v>
      </c>
      <c r="O45780" t="s">
        <v>229417</v>
      </c>
      <c r="P45780" t="s">
        <v>229417</v>
      </c>
      <c r="Q45780" t="s">
        <v>120377</v>
      </c>
      <c r="R45780" t="s">
        <v>216905</v>
      </c>
      <c r="S45780" t="s">
        <v>233769</v>
      </c>
    </row>
    <row r="45781" spans="1:19" x14ac:dyDescent="0.35">
      <c r="A45781" s="1">
        <v>56941</v>
      </c>
      <c r="B45781" t="s">
        <v>26915</v>
      </c>
      <c r="C45781" t="s">
        <v>91030</v>
      </c>
      <c r="D45781" t="s">
        <v>5</v>
      </c>
      <c r="E45781" t="s">
        <v>119955</v>
      </c>
      <c r="F45781" t="s">
        <v>122315</v>
      </c>
      <c r="G45781">
        <v>5.0000000000000004E-6</v>
      </c>
      <c r="H45781" t="s">
        <v>26915</v>
      </c>
      <c r="I45781" t="s">
        <v>151424</v>
      </c>
      <c r="K45781" t="s">
        <v>216905</v>
      </c>
      <c r="L45781" t="s">
        <v>228704</v>
      </c>
      <c r="M45781" t="s">
        <v>14</v>
      </c>
      <c r="N45781" t="s">
        <v>228858</v>
      </c>
      <c r="O45781" t="s">
        <v>229417</v>
      </c>
      <c r="P45781" t="s">
        <v>229417</v>
      </c>
      <c r="Q45781" t="s">
        <v>120377</v>
      </c>
      <c r="R45781" t="s">
        <v>216905</v>
      </c>
      <c r="S45781" t="s">
        <v>233769</v>
      </c>
    </row>
    <row r="45782" spans="1:19" x14ac:dyDescent="0.35">
      <c r="A45782" s="1">
        <v>56942</v>
      </c>
      <c r="B45782" t="s">
        <v>26916</v>
      </c>
      <c r="C45782" t="s">
        <v>91031</v>
      </c>
      <c r="D45782" t="s">
        <v>5</v>
      </c>
      <c r="F45782" t="s">
        <v>121667</v>
      </c>
      <c r="G45782">
        <v>2.7876700000000002E-7</v>
      </c>
      <c r="H45782" t="s">
        <v>26916</v>
      </c>
      <c r="I45782" t="s">
        <v>151425</v>
      </c>
      <c r="J45782" s="2" t="s">
        <v>195092</v>
      </c>
      <c r="K45782" t="s">
        <v>216905</v>
      </c>
      <c r="L45782" t="s">
        <v>228704</v>
      </c>
      <c r="M45782" t="s">
        <v>228729</v>
      </c>
      <c r="N45782" t="s">
        <v>228882</v>
      </c>
      <c r="O45782" t="s">
        <v>229340</v>
      </c>
      <c r="P45782" t="s">
        <v>232329</v>
      </c>
      <c r="R45782" t="s">
        <v>216905</v>
      </c>
      <c r="S45782" t="s">
        <v>233769</v>
      </c>
    </row>
    <row r="45783" spans="1:19" x14ac:dyDescent="0.35">
      <c r="A45783" s="1">
        <v>56943</v>
      </c>
      <c r="B45783" t="s">
        <v>26917</v>
      </c>
      <c r="C45783" t="s">
        <v>91032</v>
      </c>
      <c r="D45783" t="s">
        <v>5</v>
      </c>
      <c r="E45783" t="s">
        <v>119955</v>
      </c>
      <c r="F45783" t="s">
        <v>121687</v>
      </c>
      <c r="G45783">
        <v>2.0000000000000002E-5</v>
      </c>
      <c r="H45783" t="s">
        <v>26917</v>
      </c>
      <c r="I45783" t="s">
        <v>151426</v>
      </c>
      <c r="J45783" s="2" t="s">
        <v>195093</v>
      </c>
      <c r="K45783" t="s">
        <v>216905</v>
      </c>
      <c r="L45783" t="s">
        <v>228704</v>
      </c>
      <c r="M45783" t="s">
        <v>9</v>
      </c>
      <c r="Q45783" t="s">
        <v>120970</v>
      </c>
      <c r="R45783" t="s">
        <v>216905</v>
      </c>
      <c r="S45783" t="s">
        <v>233769</v>
      </c>
    </row>
    <row r="45784" spans="1:19" x14ac:dyDescent="0.35">
      <c r="A45784" s="1">
        <v>56944</v>
      </c>
      <c r="B45784" t="s">
        <v>26918</v>
      </c>
      <c r="C45784" t="s">
        <v>91033</v>
      </c>
      <c r="D45784" t="s">
        <v>4</v>
      </c>
      <c r="F45784" t="s">
        <v>122327</v>
      </c>
      <c r="G45784">
        <v>8.0000000000000005E-9</v>
      </c>
      <c r="H45784" t="s">
        <v>26918</v>
      </c>
      <c r="I45784" t="s">
        <v>151427</v>
      </c>
      <c r="J45784" s="2" t="s">
        <v>195094</v>
      </c>
      <c r="K45784" t="s">
        <v>216908</v>
      </c>
      <c r="L45784" t="s">
        <v>228705</v>
      </c>
      <c r="Q45784" t="s">
        <v>120597</v>
      </c>
      <c r="R45784" t="s">
        <v>216905</v>
      </c>
      <c r="S45784" t="s">
        <v>233769</v>
      </c>
    </row>
    <row r="45785" spans="1:19" x14ac:dyDescent="0.35">
      <c r="A45785" s="1">
        <v>56946</v>
      </c>
      <c r="B45785" t="s">
        <v>26919</v>
      </c>
      <c r="C45785" t="s">
        <v>91034</v>
      </c>
      <c r="D45785" t="s">
        <v>5</v>
      </c>
      <c r="E45785" t="s">
        <v>119955</v>
      </c>
      <c r="F45785" t="s">
        <v>120226</v>
      </c>
      <c r="G45785">
        <v>4.231974E-6</v>
      </c>
      <c r="H45785" t="s">
        <v>26919</v>
      </c>
      <c r="I45785" t="s">
        <v>151428</v>
      </c>
      <c r="J45785" s="2" t="s">
        <v>195095</v>
      </c>
      <c r="K45785" t="s">
        <v>216905</v>
      </c>
      <c r="L45785" t="s">
        <v>228704</v>
      </c>
      <c r="M45785" t="s">
        <v>9</v>
      </c>
      <c r="N45785" t="s">
        <v>228866</v>
      </c>
      <c r="O45785" t="s">
        <v>229162</v>
      </c>
      <c r="P45785" t="s">
        <v>229162</v>
      </c>
      <c r="Q45785" t="s">
        <v>121322</v>
      </c>
      <c r="R45785" t="s">
        <v>216905</v>
      </c>
      <c r="S45785" t="s">
        <v>233769</v>
      </c>
    </row>
    <row r="45786" spans="1:19" x14ac:dyDescent="0.35">
      <c r="A45786" s="1">
        <v>56947</v>
      </c>
      <c r="B45786" t="s">
        <v>26920</v>
      </c>
      <c r="C45786" t="s">
        <v>91035</v>
      </c>
      <c r="D45786" t="s">
        <v>5</v>
      </c>
      <c r="E45786" t="s">
        <v>119954</v>
      </c>
      <c r="F45786" t="s">
        <v>122695</v>
      </c>
      <c r="G45786">
        <v>4.2159000000000006E-6</v>
      </c>
      <c r="H45786" t="s">
        <v>26920</v>
      </c>
      <c r="I45786" t="s">
        <v>151429</v>
      </c>
      <c r="J45786" s="2" t="s">
        <v>195096</v>
      </c>
      <c r="K45786" t="s">
        <v>216905</v>
      </c>
      <c r="L45786" t="s">
        <v>228704</v>
      </c>
      <c r="M45786" t="s">
        <v>15</v>
      </c>
      <c r="N45786" t="s">
        <v>228849</v>
      </c>
      <c r="O45786" t="s">
        <v>229134</v>
      </c>
      <c r="P45786" t="s">
        <v>229134</v>
      </c>
      <c r="Q45786" t="s">
        <v>119973</v>
      </c>
      <c r="R45786" t="s">
        <v>216905</v>
      </c>
      <c r="S45786" t="s">
        <v>233769</v>
      </c>
    </row>
    <row r="45787" spans="1:19" x14ac:dyDescent="0.35">
      <c r="A45787" s="1">
        <v>56948</v>
      </c>
      <c r="B45787" t="s">
        <v>26921</v>
      </c>
      <c r="C45787" t="s">
        <v>91036</v>
      </c>
      <c r="D45787" t="s">
        <v>5</v>
      </c>
      <c r="E45787" t="s">
        <v>119955</v>
      </c>
      <c r="F45787" t="s">
        <v>119991</v>
      </c>
      <c r="G45787">
        <v>1.0000000000000001E-5</v>
      </c>
      <c r="H45787" t="s">
        <v>26921</v>
      </c>
      <c r="I45787" t="s">
        <v>151430</v>
      </c>
      <c r="J45787" s="2" t="s">
        <v>195097</v>
      </c>
      <c r="K45787" t="s">
        <v>216905</v>
      </c>
      <c r="L45787" t="s">
        <v>228704</v>
      </c>
      <c r="M45787" t="s">
        <v>9</v>
      </c>
      <c r="R45787" t="s">
        <v>216905</v>
      </c>
      <c r="S45787" t="s">
        <v>233769</v>
      </c>
    </row>
    <row r="45788" spans="1:19" x14ac:dyDescent="0.35">
      <c r="A45788" s="1">
        <v>56949</v>
      </c>
      <c r="B45788" t="s">
        <v>26921</v>
      </c>
      <c r="C45788" t="s">
        <v>91037</v>
      </c>
      <c r="D45788" t="s">
        <v>5</v>
      </c>
      <c r="E45788" t="s">
        <v>119954</v>
      </c>
      <c r="F45788" t="s">
        <v>119996</v>
      </c>
      <c r="G45788">
        <v>1.1E-5</v>
      </c>
      <c r="H45788" t="s">
        <v>26921</v>
      </c>
      <c r="I45788" t="s">
        <v>151430</v>
      </c>
      <c r="J45788" s="2" t="s">
        <v>195097</v>
      </c>
      <c r="K45788" t="s">
        <v>216905</v>
      </c>
      <c r="L45788" t="s">
        <v>228704</v>
      </c>
      <c r="M45788" t="s">
        <v>9</v>
      </c>
      <c r="R45788" t="s">
        <v>216905</v>
      </c>
      <c r="S45788" t="s">
        <v>233769</v>
      </c>
    </row>
    <row r="45789" spans="1:19" x14ac:dyDescent="0.35">
      <c r="A45789" s="1">
        <v>56950</v>
      </c>
      <c r="B45789" t="s">
        <v>26922</v>
      </c>
      <c r="C45789" t="s">
        <v>91038</v>
      </c>
      <c r="D45789" t="s">
        <v>4</v>
      </c>
      <c r="F45789" t="s">
        <v>122972</v>
      </c>
      <c r="G45789">
        <v>6.1764600000000002E-7</v>
      </c>
      <c r="H45789" t="s">
        <v>26922</v>
      </c>
      <c r="I45789" t="s">
        <v>151431</v>
      </c>
      <c r="J45789" s="2" t="s">
        <v>195098</v>
      </c>
      <c r="K45789" t="s">
        <v>216905</v>
      </c>
      <c r="L45789" t="s">
        <v>228706</v>
      </c>
      <c r="M45789" t="s">
        <v>10</v>
      </c>
      <c r="N45789" t="s">
        <v>228827</v>
      </c>
      <c r="O45789" t="s">
        <v>229107</v>
      </c>
      <c r="P45789" t="s">
        <v>229107</v>
      </c>
      <c r="R45789" t="s">
        <v>216905</v>
      </c>
      <c r="S45789" t="s">
        <v>233769</v>
      </c>
    </row>
    <row r="45790" spans="1:19" x14ac:dyDescent="0.35">
      <c r="A45790" s="1">
        <v>56952</v>
      </c>
      <c r="B45790" t="s">
        <v>26923</v>
      </c>
      <c r="C45790" t="s">
        <v>91039</v>
      </c>
      <c r="D45790" t="s">
        <v>4</v>
      </c>
      <c r="F45790" t="s">
        <v>120347</v>
      </c>
      <c r="G45790">
        <v>4.9999999999999998E-8</v>
      </c>
      <c r="H45790" t="s">
        <v>26923</v>
      </c>
      <c r="I45790" t="s">
        <v>151432</v>
      </c>
      <c r="J45790" s="2" t="s">
        <v>195099</v>
      </c>
      <c r="K45790" t="s">
        <v>216905</v>
      </c>
      <c r="L45790" t="s">
        <v>228706</v>
      </c>
      <c r="M45790" t="s">
        <v>8</v>
      </c>
      <c r="N45790" t="s">
        <v>228828</v>
      </c>
      <c r="O45790" t="s">
        <v>229113</v>
      </c>
      <c r="P45790" t="s">
        <v>230137</v>
      </c>
      <c r="Q45790" t="s">
        <v>121106</v>
      </c>
      <c r="R45790" t="s">
        <v>216905</v>
      </c>
      <c r="S45790" t="s">
        <v>233769</v>
      </c>
    </row>
    <row r="45791" spans="1:19" x14ac:dyDescent="0.35">
      <c r="A45791" s="1">
        <v>56953</v>
      </c>
      <c r="B45791" t="s">
        <v>26924</v>
      </c>
      <c r="C45791" t="s">
        <v>91040</v>
      </c>
      <c r="D45791" t="s">
        <v>5</v>
      </c>
      <c r="E45791" t="s">
        <v>119954</v>
      </c>
      <c r="F45791" t="s">
        <v>120394</v>
      </c>
      <c r="G45791">
        <v>5.1E-5</v>
      </c>
      <c r="H45791" t="s">
        <v>26924</v>
      </c>
      <c r="I45791" t="s">
        <v>151433</v>
      </c>
      <c r="J45791" s="2" t="s">
        <v>195100</v>
      </c>
      <c r="K45791" t="s">
        <v>216905</v>
      </c>
      <c r="L45791" t="s">
        <v>228704</v>
      </c>
      <c r="M45791" t="s">
        <v>8</v>
      </c>
      <c r="N45791" t="s">
        <v>228848</v>
      </c>
      <c r="O45791" t="s">
        <v>229133</v>
      </c>
      <c r="P45791" t="s">
        <v>229133</v>
      </c>
      <c r="Q45791" t="s">
        <v>120060</v>
      </c>
      <c r="R45791" t="s">
        <v>216905</v>
      </c>
      <c r="S45791" t="s">
        <v>233769</v>
      </c>
    </row>
    <row r="45792" spans="1:19" x14ac:dyDescent="0.35">
      <c r="A45792" s="1">
        <v>56954</v>
      </c>
      <c r="B45792" t="s">
        <v>26924</v>
      </c>
      <c r="C45792" t="s">
        <v>91041</v>
      </c>
      <c r="D45792" t="s">
        <v>5</v>
      </c>
      <c r="E45792" t="s">
        <v>119955</v>
      </c>
      <c r="F45792" t="s">
        <v>120322</v>
      </c>
      <c r="G45792">
        <v>2.0999999999999999E-5</v>
      </c>
      <c r="H45792" t="s">
        <v>26924</v>
      </c>
      <c r="I45792" t="s">
        <v>151433</v>
      </c>
      <c r="J45792" s="2" t="s">
        <v>195100</v>
      </c>
      <c r="K45792" t="s">
        <v>216905</v>
      </c>
      <c r="L45792" t="s">
        <v>228704</v>
      </c>
      <c r="M45792" t="s">
        <v>8</v>
      </c>
      <c r="N45792" t="s">
        <v>228848</v>
      </c>
      <c r="O45792" t="s">
        <v>229133</v>
      </c>
      <c r="P45792" t="s">
        <v>229133</v>
      </c>
      <c r="Q45792" t="s">
        <v>120060</v>
      </c>
      <c r="R45792" t="s">
        <v>216905</v>
      </c>
      <c r="S45792" t="s">
        <v>233769</v>
      </c>
    </row>
    <row r="45793" spans="1:19" x14ac:dyDescent="0.35">
      <c r="A45793" s="1">
        <v>56958</v>
      </c>
      <c r="B45793" t="s">
        <v>26925</v>
      </c>
      <c r="C45793" t="s">
        <v>91042</v>
      </c>
      <c r="D45793" t="s">
        <v>5</v>
      </c>
      <c r="E45793" t="s">
        <v>119954</v>
      </c>
      <c r="F45793" t="s">
        <v>120297</v>
      </c>
      <c r="G45793">
        <v>3.0000000000000001E-6</v>
      </c>
      <c r="H45793" t="s">
        <v>26925</v>
      </c>
      <c r="I45793" t="s">
        <v>151434</v>
      </c>
      <c r="J45793" s="2" t="s">
        <v>195101</v>
      </c>
      <c r="K45793" t="s">
        <v>216905</v>
      </c>
      <c r="L45793" t="s">
        <v>228704</v>
      </c>
      <c r="M45793" t="s">
        <v>8</v>
      </c>
      <c r="N45793" t="s">
        <v>228862</v>
      </c>
      <c r="O45793" t="s">
        <v>229114</v>
      </c>
      <c r="P45793" t="s">
        <v>232330</v>
      </c>
      <c r="R45793" t="s">
        <v>216905</v>
      </c>
      <c r="S45793" t="s">
        <v>233769</v>
      </c>
    </row>
    <row r="45794" spans="1:19" x14ac:dyDescent="0.35">
      <c r="A45794" s="1">
        <v>56959</v>
      </c>
      <c r="B45794" t="s">
        <v>26926</v>
      </c>
      <c r="C45794" t="s">
        <v>91043</v>
      </c>
      <c r="D45794" t="s">
        <v>5</v>
      </c>
      <c r="E45794" t="s">
        <v>119955</v>
      </c>
      <c r="F45794" t="s">
        <v>121023</v>
      </c>
      <c r="G45794">
        <v>2.0000000000000002E-5</v>
      </c>
      <c r="H45794" t="s">
        <v>26926</v>
      </c>
      <c r="I45794" t="s">
        <v>151435</v>
      </c>
      <c r="J45794" s="2" t="s">
        <v>195102</v>
      </c>
      <c r="K45794" t="s">
        <v>216905</v>
      </c>
      <c r="L45794" t="s">
        <v>228704</v>
      </c>
      <c r="M45794" t="s">
        <v>9</v>
      </c>
      <c r="N45794" t="s">
        <v>228871</v>
      </c>
      <c r="O45794" t="s">
        <v>229168</v>
      </c>
      <c r="P45794" t="s">
        <v>229168</v>
      </c>
      <c r="Q45794" t="s">
        <v>123278</v>
      </c>
      <c r="R45794" t="s">
        <v>216905</v>
      </c>
      <c r="S45794" t="s">
        <v>233769</v>
      </c>
    </row>
    <row r="45795" spans="1:19" x14ac:dyDescent="0.35">
      <c r="A45795" s="1">
        <v>56960</v>
      </c>
      <c r="B45795" t="s">
        <v>26927</v>
      </c>
      <c r="C45795" t="s">
        <v>91044</v>
      </c>
      <c r="D45795" t="s">
        <v>4</v>
      </c>
      <c r="F45795" t="s">
        <v>122347</v>
      </c>
      <c r="G45795">
        <v>2.7E-6</v>
      </c>
      <c r="H45795" t="s">
        <v>26927</v>
      </c>
      <c r="I45795" t="s">
        <v>151436</v>
      </c>
      <c r="J45795" s="2" t="s">
        <v>195103</v>
      </c>
      <c r="K45795" t="s">
        <v>216905</v>
      </c>
      <c r="L45795" t="s">
        <v>228704</v>
      </c>
      <c r="M45795" t="s">
        <v>10</v>
      </c>
      <c r="N45795" t="s">
        <v>228827</v>
      </c>
      <c r="O45795" t="s">
        <v>229107</v>
      </c>
      <c r="P45795" t="s">
        <v>229107</v>
      </c>
      <c r="Q45795" t="s">
        <v>119973</v>
      </c>
      <c r="R45795" t="s">
        <v>216905</v>
      </c>
      <c r="S45795" t="s">
        <v>233769</v>
      </c>
    </row>
    <row r="45796" spans="1:19" x14ac:dyDescent="0.35">
      <c r="A45796" s="1">
        <v>56961</v>
      </c>
      <c r="B45796" t="s">
        <v>26928</v>
      </c>
      <c r="C45796" t="s">
        <v>91045</v>
      </c>
      <c r="D45796" t="s">
        <v>4</v>
      </c>
      <c r="F45796" t="s">
        <v>120239</v>
      </c>
      <c r="G45796">
        <v>3.4999999999999998E-7</v>
      </c>
      <c r="H45796" t="s">
        <v>26928</v>
      </c>
      <c r="I45796" t="s">
        <v>151437</v>
      </c>
      <c r="J45796" s="2" t="s">
        <v>195104</v>
      </c>
      <c r="K45796" t="s">
        <v>216917</v>
      </c>
      <c r="L45796" t="s">
        <v>228706</v>
      </c>
      <c r="M45796" t="s">
        <v>228740</v>
      </c>
      <c r="N45796" t="s">
        <v>228891</v>
      </c>
      <c r="O45796" t="s">
        <v>229241</v>
      </c>
      <c r="P45796" t="s">
        <v>229241</v>
      </c>
      <c r="Q45796" t="s">
        <v>120111</v>
      </c>
      <c r="R45796" t="s">
        <v>216905</v>
      </c>
      <c r="S45796" t="s">
        <v>233769</v>
      </c>
    </row>
    <row r="45797" spans="1:19" x14ac:dyDescent="0.35">
      <c r="A45797" s="1">
        <v>56962</v>
      </c>
      <c r="B45797" t="s">
        <v>26928</v>
      </c>
      <c r="C45797" t="s">
        <v>91046</v>
      </c>
      <c r="D45797" t="s">
        <v>4</v>
      </c>
      <c r="F45797" t="s">
        <v>120132</v>
      </c>
      <c r="G45797">
        <v>1.9311E-8</v>
      </c>
      <c r="H45797" t="s">
        <v>26928</v>
      </c>
      <c r="I45797" t="s">
        <v>151437</v>
      </c>
      <c r="J45797" s="2" t="s">
        <v>195104</v>
      </c>
      <c r="K45797" t="s">
        <v>216917</v>
      </c>
      <c r="L45797" t="s">
        <v>228706</v>
      </c>
      <c r="M45797" t="s">
        <v>228740</v>
      </c>
      <c r="N45797" t="s">
        <v>228891</v>
      </c>
      <c r="O45797" t="s">
        <v>229241</v>
      </c>
      <c r="P45797" t="s">
        <v>229241</v>
      </c>
      <c r="Q45797" t="s">
        <v>120111</v>
      </c>
      <c r="R45797" t="s">
        <v>216905</v>
      </c>
      <c r="S45797" t="s">
        <v>233769</v>
      </c>
    </row>
    <row r="45798" spans="1:19" x14ac:dyDescent="0.35">
      <c r="A45798" s="1">
        <v>56963</v>
      </c>
      <c r="B45798" t="s">
        <v>26929</v>
      </c>
      <c r="C45798" t="s">
        <v>91047</v>
      </c>
      <c r="D45798" t="s">
        <v>5</v>
      </c>
      <c r="E45798" t="s">
        <v>119955</v>
      </c>
      <c r="F45798" t="s">
        <v>120787</v>
      </c>
      <c r="G45798">
        <v>3.9700000000000001E-6</v>
      </c>
      <c r="H45798" t="s">
        <v>26929</v>
      </c>
      <c r="I45798" t="s">
        <v>151438</v>
      </c>
      <c r="J45798" s="2" t="s">
        <v>195105</v>
      </c>
      <c r="K45798" t="s">
        <v>216905</v>
      </c>
      <c r="L45798" t="s">
        <v>228704</v>
      </c>
      <c r="M45798" t="s">
        <v>8</v>
      </c>
      <c r="N45798" t="s">
        <v>228832</v>
      </c>
      <c r="O45798" t="s">
        <v>229111</v>
      </c>
      <c r="P45798" t="s">
        <v>230079</v>
      </c>
      <c r="Q45798" t="s">
        <v>120008</v>
      </c>
      <c r="R45798" t="s">
        <v>216905</v>
      </c>
      <c r="S45798" t="s">
        <v>233769</v>
      </c>
    </row>
    <row r="45799" spans="1:19" x14ac:dyDescent="0.35">
      <c r="A45799" s="1">
        <v>56964</v>
      </c>
      <c r="B45799" t="s">
        <v>26929</v>
      </c>
      <c r="C45799" t="s">
        <v>91048</v>
      </c>
      <c r="D45799" t="s">
        <v>5</v>
      </c>
      <c r="E45799" t="s">
        <v>119954</v>
      </c>
      <c r="F45799" t="s">
        <v>119991</v>
      </c>
      <c r="G45799">
        <v>6.9999999999999999E-6</v>
      </c>
      <c r="H45799" t="s">
        <v>26929</v>
      </c>
      <c r="I45799" t="s">
        <v>151438</v>
      </c>
      <c r="J45799" s="2" t="s">
        <v>195105</v>
      </c>
      <c r="K45799" t="s">
        <v>216905</v>
      </c>
      <c r="L45799" t="s">
        <v>228704</v>
      </c>
      <c r="M45799" t="s">
        <v>8</v>
      </c>
      <c r="N45799" t="s">
        <v>228832</v>
      </c>
      <c r="O45799" t="s">
        <v>229111</v>
      </c>
      <c r="P45799" t="s">
        <v>230079</v>
      </c>
      <c r="Q45799" t="s">
        <v>120008</v>
      </c>
      <c r="R45799" t="s">
        <v>216905</v>
      </c>
      <c r="S45799" t="s">
        <v>233769</v>
      </c>
    </row>
    <row r="45800" spans="1:19" x14ac:dyDescent="0.35">
      <c r="A45800" s="1">
        <v>56966</v>
      </c>
      <c r="B45800" t="s">
        <v>26930</v>
      </c>
      <c r="C45800" t="s">
        <v>91049</v>
      </c>
      <c r="D45800" t="s">
        <v>5</v>
      </c>
      <c r="F45800" t="s">
        <v>122149</v>
      </c>
      <c r="G45800">
        <v>7.4999999999999993E-9</v>
      </c>
      <c r="H45800" t="s">
        <v>26930</v>
      </c>
      <c r="I45800" t="s">
        <v>151439</v>
      </c>
      <c r="J45800" s="2" t="s">
        <v>195106</v>
      </c>
      <c r="K45800" t="s">
        <v>216905</v>
      </c>
      <c r="L45800" t="s">
        <v>228704</v>
      </c>
      <c r="M45800" t="s">
        <v>8</v>
      </c>
      <c r="N45800" t="s">
        <v>228877</v>
      </c>
      <c r="O45800" t="s">
        <v>133826</v>
      </c>
      <c r="P45800" t="s">
        <v>232331</v>
      </c>
      <c r="R45800" t="s">
        <v>216905</v>
      </c>
      <c r="S45800" t="s">
        <v>233769</v>
      </c>
    </row>
    <row r="45801" spans="1:19" x14ac:dyDescent="0.35">
      <c r="A45801" s="1">
        <v>56967</v>
      </c>
      <c r="B45801" t="s">
        <v>26931</v>
      </c>
      <c r="C45801" t="s">
        <v>91050</v>
      </c>
      <c r="D45801" t="s">
        <v>4</v>
      </c>
      <c r="F45801" t="s">
        <v>121754</v>
      </c>
      <c r="G45801">
        <v>1.2500000000000001E-6</v>
      </c>
      <c r="H45801" t="s">
        <v>26931</v>
      </c>
      <c r="I45801" t="s">
        <v>151440</v>
      </c>
      <c r="J45801" s="2" t="s">
        <v>195107</v>
      </c>
      <c r="K45801" t="s">
        <v>216905</v>
      </c>
      <c r="L45801" t="s">
        <v>228704</v>
      </c>
      <c r="M45801" t="s">
        <v>8</v>
      </c>
      <c r="N45801" t="s">
        <v>228898</v>
      </c>
      <c r="O45801" t="s">
        <v>229218</v>
      </c>
      <c r="P45801" t="s">
        <v>230291</v>
      </c>
      <c r="R45801" t="s">
        <v>216905</v>
      </c>
      <c r="S45801" t="s">
        <v>233769</v>
      </c>
    </row>
    <row r="45802" spans="1:19" x14ac:dyDescent="0.35">
      <c r="A45802" s="1">
        <v>56968</v>
      </c>
      <c r="B45802" t="s">
        <v>26931</v>
      </c>
      <c r="C45802" t="s">
        <v>91051</v>
      </c>
      <c r="D45802" t="s">
        <v>5</v>
      </c>
      <c r="F45802" t="s">
        <v>121330</v>
      </c>
      <c r="G45802">
        <v>1.5E-6</v>
      </c>
      <c r="H45802" t="s">
        <v>26931</v>
      </c>
      <c r="I45802" t="s">
        <v>151440</v>
      </c>
      <c r="J45802" s="2" t="s">
        <v>195107</v>
      </c>
      <c r="K45802" t="s">
        <v>216905</v>
      </c>
      <c r="L45802" t="s">
        <v>228704</v>
      </c>
      <c r="M45802" t="s">
        <v>8</v>
      </c>
      <c r="N45802" t="s">
        <v>228898</v>
      </c>
      <c r="O45802" t="s">
        <v>229218</v>
      </c>
      <c r="P45802" t="s">
        <v>230291</v>
      </c>
      <c r="R45802" t="s">
        <v>216905</v>
      </c>
      <c r="S45802" t="s">
        <v>233769</v>
      </c>
    </row>
    <row r="45803" spans="1:19" x14ac:dyDescent="0.35">
      <c r="A45803" s="1">
        <v>56969</v>
      </c>
      <c r="B45803" t="s">
        <v>26931</v>
      </c>
      <c r="C45803" t="s">
        <v>91052</v>
      </c>
      <c r="D45803" t="s">
        <v>5</v>
      </c>
      <c r="E45803" t="s">
        <v>119955</v>
      </c>
      <c r="F45803" t="s">
        <v>122161</v>
      </c>
      <c r="G45803">
        <v>1.9999999999999999E-6</v>
      </c>
      <c r="H45803" t="s">
        <v>26931</v>
      </c>
      <c r="I45803" t="s">
        <v>151440</v>
      </c>
      <c r="J45803" s="2" t="s">
        <v>195107</v>
      </c>
      <c r="K45803" t="s">
        <v>216905</v>
      </c>
      <c r="L45803" t="s">
        <v>228704</v>
      </c>
      <c r="M45803" t="s">
        <v>8</v>
      </c>
      <c r="N45803" t="s">
        <v>228898</v>
      </c>
      <c r="O45803" t="s">
        <v>229218</v>
      </c>
      <c r="P45803" t="s">
        <v>230291</v>
      </c>
      <c r="R45803" t="s">
        <v>216905</v>
      </c>
      <c r="S45803" t="s">
        <v>233769</v>
      </c>
    </row>
    <row r="45804" spans="1:19" x14ac:dyDescent="0.35">
      <c r="A45804" s="1">
        <v>56970</v>
      </c>
      <c r="B45804" t="s">
        <v>26932</v>
      </c>
      <c r="C45804" t="s">
        <v>91053</v>
      </c>
      <c r="D45804" t="s">
        <v>4</v>
      </c>
      <c r="F45804" t="s">
        <v>120377</v>
      </c>
      <c r="G45804">
        <v>9.9999999999999995E-7</v>
      </c>
      <c r="H45804" t="s">
        <v>26932</v>
      </c>
      <c r="I45804" t="s">
        <v>151441</v>
      </c>
      <c r="J45804" s="2" t="s">
        <v>195108</v>
      </c>
      <c r="K45804" t="s">
        <v>216905</v>
      </c>
      <c r="L45804" t="s">
        <v>228705</v>
      </c>
      <c r="M45804" t="s">
        <v>12</v>
      </c>
      <c r="N45804" t="s">
        <v>228921</v>
      </c>
      <c r="O45804" t="s">
        <v>229341</v>
      </c>
      <c r="P45804" t="s">
        <v>230311</v>
      </c>
      <c r="Q45804" t="s">
        <v>121383</v>
      </c>
      <c r="R45804" t="s">
        <v>216905</v>
      </c>
      <c r="S45804" t="s">
        <v>233769</v>
      </c>
    </row>
    <row r="45805" spans="1:19" x14ac:dyDescent="0.35">
      <c r="A45805" s="1">
        <v>56971</v>
      </c>
      <c r="B45805" t="s">
        <v>26932</v>
      </c>
      <c r="C45805" t="s">
        <v>91054</v>
      </c>
      <c r="D45805" t="s">
        <v>5</v>
      </c>
      <c r="E45805" t="s">
        <v>119955</v>
      </c>
      <c r="F45805" t="s">
        <v>122016</v>
      </c>
      <c r="G45805">
        <v>3.1999999999999999E-6</v>
      </c>
      <c r="H45805" t="s">
        <v>26932</v>
      </c>
      <c r="I45805" t="s">
        <v>151441</v>
      </c>
      <c r="J45805" s="2" t="s">
        <v>195108</v>
      </c>
      <c r="K45805" t="s">
        <v>216905</v>
      </c>
      <c r="L45805" t="s">
        <v>228705</v>
      </c>
      <c r="M45805" t="s">
        <v>12</v>
      </c>
      <c r="N45805" t="s">
        <v>228921</v>
      </c>
      <c r="O45805" t="s">
        <v>229341</v>
      </c>
      <c r="P45805" t="s">
        <v>230311</v>
      </c>
      <c r="Q45805" t="s">
        <v>121383</v>
      </c>
      <c r="R45805" t="s">
        <v>216905</v>
      </c>
      <c r="S45805" t="s">
        <v>233769</v>
      </c>
    </row>
    <row r="45806" spans="1:19" x14ac:dyDescent="0.35">
      <c r="A45806" s="1">
        <v>56973</v>
      </c>
      <c r="B45806" t="s">
        <v>26933</v>
      </c>
      <c r="C45806" t="s">
        <v>91055</v>
      </c>
      <c r="D45806" t="s">
        <v>5</v>
      </c>
      <c r="E45806" t="s">
        <v>119955</v>
      </c>
      <c r="F45806" t="s">
        <v>120554</v>
      </c>
      <c r="G45806">
        <v>2.5000000000000001E-5</v>
      </c>
      <c r="H45806" t="s">
        <v>26933</v>
      </c>
      <c r="I45806" t="s">
        <v>151442</v>
      </c>
      <c r="J45806" s="2" t="s">
        <v>195109</v>
      </c>
      <c r="K45806" t="s">
        <v>216905</v>
      </c>
      <c r="L45806" t="s">
        <v>228704</v>
      </c>
      <c r="M45806" t="s">
        <v>8</v>
      </c>
      <c r="N45806" t="s">
        <v>228828</v>
      </c>
      <c r="O45806" t="s">
        <v>229113</v>
      </c>
      <c r="P45806" t="s">
        <v>230081</v>
      </c>
      <c r="Q45806" t="s">
        <v>121640</v>
      </c>
      <c r="R45806" t="s">
        <v>216905</v>
      </c>
      <c r="S45806" t="s">
        <v>233769</v>
      </c>
    </row>
    <row r="45807" spans="1:19" x14ac:dyDescent="0.35">
      <c r="A45807" s="1">
        <v>56974</v>
      </c>
      <c r="B45807" t="s">
        <v>26933</v>
      </c>
      <c r="C45807" t="s">
        <v>91056</v>
      </c>
      <c r="D45807" t="s">
        <v>5</v>
      </c>
      <c r="E45807" t="s">
        <v>119954</v>
      </c>
      <c r="F45807" t="s">
        <v>121545</v>
      </c>
      <c r="G45807">
        <v>5.7000000000000003E-5</v>
      </c>
      <c r="H45807" t="s">
        <v>26933</v>
      </c>
      <c r="I45807" t="s">
        <v>151442</v>
      </c>
      <c r="J45807" s="2" t="s">
        <v>195109</v>
      </c>
      <c r="K45807" t="s">
        <v>216905</v>
      </c>
      <c r="L45807" t="s">
        <v>228704</v>
      </c>
      <c r="M45807" t="s">
        <v>8</v>
      </c>
      <c r="N45807" t="s">
        <v>228828</v>
      </c>
      <c r="O45807" t="s">
        <v>229113</v>
      </c>
      <c r="P45807" t="s">
        <v>230081</v>
      </c>
      <c r="Q45807" t="s">
        <v>121640</v>
      </c>
      <c r="R45807" t="s">
        <v>216905</v>
      </c>
      <c r="S45807" t="s">
        <v>233769</v>
      </c>
    </row>
    <row r="45808" spans="1:19" x14ac:dyDescent="0.35">
      <c r="A45808" s="1">
        <v>56975</v>
      </c>
      <c r="B45808" t="s">
        <v>26934</v>
      </c>
      <c r="C45808" t="s">
        <v>91057</v>
      </c>
      <c r="D45808" t="s">
        <v>5</v>
      </c>
      <c r="F45808" t="s">
        <v>121167</v>
      </c>
      <c r="G45808">
        <v>7.4999999999999997E-8</v>
      </c>
      <c r="H45808" t="s">
        <v>26934</v>
      </c>
      <c r="I45808" t="s">
        <v>151443</v>
      </c>
      <c r="J45808" s="2" t="s">
        <v>195110</v>
      </c>
      <c r="K45808" t="s">
        <v>216905</v>
      </c>
      <c r="L45808" t="s">
        <v>228704</v>
      </c>
      <c r="M45808" t="s">
        <v>8</v>
      </c>
      <c r="N45808" t="s">
        <v>228881</v>
      </c>
      <c r="O45808" t="s">
        <v>229201</v>
      </c>
      <c r="P45808" t="s">
        <v>230155</v>
      </c>
      <c r="R45808" t="s">
        <v>216905</v>
      </c>
      <c r="S45808" t="s">
        <v>233769</v>
      </c>
    </row>
    <row r="45809" spans="1:19" x14ac:dyDescent="0.35">
      <c r="A45809" s="1">
        <v>56976</v>
      </c>
      <c r="B45809" t="s">
        <v>26935</v>
      </c>
      <c r="C45809" t="s">
        <v>91058</v>
      </c>
      <c r="D45809" t="s">
        <v>3</v>
      </c>
      <c r="F45809" t="s">
        <v>120060</v>
      </c>
      <c r="G45809">
        <v>2.4999999999999999E-7</v>
      </c>
      <c r="H45809" t="s">
        <v>26935</v>
      </c>
      <c r="I45809" t="s">
        <v>151444</v>
      </c>
      <c r="J45809" s="2" t="s">
        <v>195111</v>
      </c>
      <c r="K45809" t="s">
        <v>216918</v>
      </c>
      <c r="L45809" t="s">
        <v>228704</v>
      </c>
      <c r="Q45809" t="s">
        <v>120060</v>
      </c>
      <c r="R45809" t="s">
        <v>216905</v>
      </c>
      <c r="S45809" t="s">
        <v>233769</v>
      </c>
    </row>
    <row r="45810" spans="1:19" x14ac:dyDescent="0.35">
      <c r="A45810" s="1">
        <v>56977</v>
      </c>
      <c r="B45810" t="s">
        <v>26936</v>
      </c>
      <c r="C45810" t="s">
        <v>91059</v>
      </c>
      <c r="D45810" t="s">
        <v>5</v>
      </c>
      <c r="F45810" t="s">
        <v>121060</v>
      </c>
      <c r="G45810">
        <v>9.9999999999999995E-7</v>
      </c>
      <c r="H45810" t="s">
        <v>26936</v>
      </c>
      <c r="I45810" t="s">
        <v>151445</v>
      </c>
      <c r="J45810" s="2" t="s">
        <v>195112</v>
      </c>
      <c r="K45810" t="s">
        <v>216905</v>
      </c>
      <c r="L45810" t="s">
        <v>228706</v>
      </c>
      <c r="M45810" t="s">
        <v>228723</v>
      </c>
      <c r="N45810" t="s">
        <v>229087</v>
      </c>
      <c r="O45810" t="s">
        <v>229749</v>
      </c>
      <c r="P45810" t="s">
        <v>232332</v>
      </c>
      <c r="R45810" t="s">
        <v>216905</v>
      </c>
      <c r="S45810" t="s">
        <v>233769</v>
      </c>
    </row>
    <row r="45811" spans="1:19" x14ac:dyDescent="0.35">
      <c r="A45811" s="1">
        <v>56978</v>
      </c>
      <c r="B45811" t="s">
        <v>26937</v>
      </c>
      <c r="C45811" t="s">
        <v>91060</v>
      </c>
      <c r="D45811" t="s">
        <v>5</v>
      </c>
      <c r="E45811" t="s">
        <v>119956</v>
      </c>
      <c r="F45811" t="s">
        <v>124139</v>
      </c>
      <c r="G45811">
        <v>5.4999999999999999E-6</v>
      </c>
      <c r="H45811" t="s">
        <v>26937</v>
      </c>
      <c r="I45811" t="s">
        <v>151446</v>
      </c>
      <c r="J45811" s="2" t="s">
        <v>195113</v>
      </c>
      <c r="K45811" t="s">
        <v>216905</v>
      </c>
      <c r="L45811" t="s">
        <v>228706</v>
      </c>
      <c r="M45811" t="s">
        <v>8</v>
      </c>
      <c r="N45811" t="s">
        <v>228828</v>
      </c>
      <c r="O45811" t="s">
        <v>229113</v>
      </c>
      <c r="P45811" t="s">
        <v>230081</v>
      </c>
      <c r="Q45811" t="s">
        <v>123279</v>
      </c>
      <c r="R45811" t="s">
        <v>216905</v>
      </c>
      <c r="S45811" t="s">
        <v>233769</v>
      </c>
    </row>
    <row r="45812" spans="1:19" x14ac:dyDescent="0.35">
      <c r="A45812" s="1">
        <v>56979</v>
      </c>
      <c r="B45812" t="s">
        <v>26938</v>
      </c>
      <c r="C45812" t="s">
        <v>91061</v>
      </c>
      <c r="D45812" t="s">
        <v>5</v>
      </c>
      <c r="E45812" t="s">
        <v>119955</v>
      </c>
      <c r="F45812" t="s">
        <v>124140</v>
      </c>
      <c r="G45812">
        <v>2.2000000000000001E-6</v>
      </c>
      <c r="H45812" t="s">
        <v>26938</v>
      </c>
      <c r="I45812" t="s">
        <v>151447</v>
      </c>
      <c r="J45812" s="2" t="s">
        <v>195114</v>
      </c>
      <c r="K45812" t="s">
        <v>216905</v>
      </c>
      <c r="L45812" t="s">
        <v>228704</v>
      </c>
      <c r="M45812" t="s">
        <v>8</v>
      </c>
      <c r="N45812" t="s">
        <v>228832</v>
      </c>
      <c r="O45812" t="s">
        <v>229111</v>
      </c>
      <c r="P45812" t="s">
        <v>230079</v>
      </c>
      <c r="Q45812" t="s">
        <v>121634</v>
      </c>
      <c r="R45812" t="s">
        <v>216905</v>
      </c>
      <c r="S45812" t="s">
        <v>233769</v>
      </c>
    </row>
    <row r="45813" spans="1:19" x14ac:dyDescent="0.35">
      <c r="A45813" s="1">
        <v>56980</v>
      </c>
      <c r="B45813" t="s">
        <v>26939</v>
      </c>
      <c r="C45813" t="s">
        <v>91062</v>
      </c>
      <c r="D45813" t="s">
        <v>5</v>
      </c>
      <c r="F45813" t="s">
        <v>120566</v>
      </c>
      <c r="G45813">
        <v>5.2500000000000006E-7</v>
      </c>
      <c r="H45813" t="s">
        <v>26939</v>
      </c>
      <c r="I45813" t="s">
        <v>151448</v>
      </c>
      <c r="J45813" s="2" t="s">
        <v>195115</v>
      </c>
      <c r="K45813" t="s">
        <v>216905</v>
      </c>
      <c r="L45813" t="s">
        <v>228704</v>
      </c>
      <c r="M45813" t="s">
        <v>8</v>
      </c>
      <c r="N45813" t="s">
        <v>228828</v>
      </c>
      <c r="O45813" t="s">
        <v>229113</v>
      </c>
      <c r="P45813" t="s">
        <v>230081</v>
      </c>
      <c r="R45813" t="s">
        <v>216905</v>
      </c>
      <c r="S45813" t="s">
        <v>233769</v>
      </c>
    </row>
    <row r="45814" spans="1:19" x14ac:dyDescent="0.35">
      <c r="A45814" s="1">
        <v>56981</v>
      </c>
      <c r="B45814" t="s">
        <v>26939</v>
      </c>
      <c r="C45814" t="s">
        <v>91063</v>
      </c>
      <c r="D45814" t="s">
        <v>5</v>
      </c>
      <c r="F45814" t="s">
        <v>121232</v>
      </c>
      <c r="G45814">
        <v>5.862000000000001E-7</v>
      </c>
      <c r="H45814" t="s">
        <v>26939</v>
      </c>
      <c r="I45814" t="s">
        <v>151448</v>
      </c>
      <c r="J45814" s="2" t="s">
        <v>195115</v>
      </c>
      <c r="K45814" t="s">
        <v>216905</v>
      </c>
      <c r="L45814" t="s">
        <v>228704</v>
      </c>
      <c r="M45814" t="s">
        <v>8</v>
      </c>
      <c r="N45814" t="s">
        <v>228828</v>
      </c>
      <c r="O45814" t="s">
        <v>229113</v>
      </c>
      <c r="P45814" t="s">
        <v>230081</v>
      </c>
      <c r="R45814" t="s">
        <v>216905</v>
      </c>
      <c r="S45814" t="s">
        <v>233769</v>
      </c>
    </row>
    <row r="45815" spans="1:19" x14ac:dyDescent="0.35">
      <c r="A45815" s="1">
        <v>56982</v>
      </c>
      <c r="B45815" t="s">
        <v>26940</v>
      </c>
      <c r="C45815" t="s">
        <v>91064</v>
      </c>
      <c r="D45815" t="s">
        <v>4</v>
      </c>
      <c r="F45815" t="s">
        <v>120168</v>
      </c>
      <c r="G45815">
        <v>2.4999999999999999E-8</v>
      </c>
      <c r="H45815" t="s">
        <v>26940</v>
      </c>
      <c r="I45815" t="s">
        <v>151449</v>
      </c>
      <c r="J45815" s="2" t="s">
        <v>195116</v>
      </c>
      <c r="K45815" t="s">
        <v>216919</v>
      </c>
      <c r="L45815" t="s">
        <v>228705</v>
      </c>
      <c r="M45815" t="s">
        <v>228723</v>
      </c>
      <c r="N45815" t="s">
        <v>228901</v>
      </c>
      <c r="O45815" t="s">
        <v>229226</v>
      </c>
      <c r="P45815" t="s">
        <v>229226</v>
      </c>
      <c r="Q45815" t="s">
        <v>120056</v>
      </c>
      <c r="R45815" t="s">
        <v>216905</v>
      </c>
      <c r="S45815" t="s">
        <v>233769</v>
      </c>
    </row>
    <row r="45816" spans="1:19" x14ac:dyDescent="0.35">
      <c r="A45816" s="1">
        <v>56985</v>
      </c>
      <c r="B45816" t="s">
        <v>26941</v>
      </c>
      <c r="C45816" t="s">
        <v>91065</v>
      </c>
      <c r="D45816" t="s">
        <v>4</v>
      </c>
      <c r="F45816" t="s">
        <v>120308</v>
      </c>
      <c r="G45816">
        <v>1.9999999999999999E-7</v>
      </c>
      <c r="H45816" t="s">
        <v>26941</v>
      </c>
      <c r="I45816" t="s">
        <v>151450</v>
      </c>
      <c r="J45816" s="2" t="s">
        <v>195117</v>
      </c>
      <c r="K45816" t="s">
        <v>216920</v>
      </c>
      <c r="L45816" t="s">
        <v>228705</v>
      </c>
      <c r="M45816" t="s">
        <v>8</v>
      </c>
      <c r="N45816" t="s">
        <v>228920</v>
      </c>
      <c r="O45816" t="s">
        <v>229286</v>
      </c>
      <c r="P45816" t="s">
        <v>231816</v>
      </c>
      <c r="Q45816" t="s">
        <v>122512</v>
      </c>
      <c r="R45816" t="s">
        <v>216905</v>
      </c>
      <c r="S45816" t="s">
        <v>233769</v>
      </c>
    </row>
    <row r="45817" spans="1:19" x14ac:dyDescent="0.35">
      <c r="A45817" s="1">
        <v>56986</v>
      </c>
      <c r="B45817" t="s">
        <v>26942</v>
      </c>
      <c r="C45817" t="s">
        <v>91066</v>
      </c>
      <c r="D45817" t="s">
        <v>5</v>
      </c>
      <c r="E45817" t="s">
        <v>119956</v>
      </c>
      <c r="F45817" t="s">
        <v>122132</v>
      </c>
      <c r="G45817">
        <v>1.0000000000000001E-5</v>
      </c>
      <c r="H45817" t="s">
        <v>26942</v>
      </c>
      <c r="I45817" t="s">
        <v>151451</v>
      </c>
      <c r="J45817" s="2" t="s">
        <v>195118</v>
      </c>
      <c r="K45817" t="s">
        <v>216905</v>
      </c>
      <c r="L45817" t="s">
        <v>228705</v>
      </c>
      <c r="M45817" t="s">
        <v>228756</v>
      </c>
      <c r="N45817" t="s">
        <v>228927</v>
      </c>
      <c r="O45817" t="s">
        <v>229304</v>
      </c>
      <c r="P45817" t="s">
        <v>229304</v>
      </c>
      <c r="Q45817" t="s">
        <v>121570</v>
      </c>
      <c r="R45817" t="s">
        <v>216905</v>
      </c>
      <c r="S45817" t="s">
        <v>233769</v>
      </c>
    </row>
    <row r="45818" spans="1:19" x14ac:dyDescent="0.35">
      <c r="A45818" s="1">
        <v>56987</v>
      </c>
      <c r="B45818" t="s">
        <v>26942</v>
      </c>
      <c r="C45818" t="s">
        <v>91067</v>
      </c>
      <c r="D45818" t="s">
        <v>5</v>
      </c>
      <c r="E45818" t="s">
        <v>119958</v>
      </c>
      <c r="F45818" t="s">
        <v>122308</v>
      </c>
      <c r="G45818">
        <v>7.9999999999999996E-6</v>
      </c>
      <c r="H45818" t="s">
        <v>26942</v>
      </c>
      <c r="I45818" t="s">
        <v>151451</v>
      </c>
      <c r="J45818" s="2" t="s">
        <v>195118</v>
      </c>
      <c r="K45818" t="s">
        <v>216905</v>
      </c>
      <c r="L45818" t="s">
        <v>228705</v>
      </c>
      <c r="M45818" t="s">
        <v>228756</v>
      </c>
      <c r="N45818" t="s">
        <v>228927</v>
      </c>
      <c r="O45818" t="s">
        <v>229304</v>
      </c>
      <c r="P45818" t="s">
        <v>229304</v>
      </c>
      <c r="Q45818" t="s">
        <v>121570</v>
      </c>
      <c r="R45818" t="s">
        <v>216905</v>
      </c>
      <c r="S45818" t="s">
        <v>233769</v>
      </c>
    </row>
    <row r="45819" spans="1:19" x14ac:dyDescent="0.35">
      <c r="A45819" s="1">
        <v>56988</v>
      </c>
      <c r="B45819" t="s">
        <v>26943</v>
      </c>
      <c r="C45819" t="s">
        <v>91068</v>
      </c>
      <c r="D45819" t="s">
        <v>5</v>
      </c>
      <c r="F45819" t="s">
        <v>120404</v>
      </c>
      <c r="G45819">
        <v>2.0900000000000001E-7</v>
      </c>
      <c r="H45819" t="s">
        <v>26943</v>
      </c>
      <c r="I45819" t="s">
        <v>151452</v>
      </c>
      <c r="J45819" s="2" t="s">
        <v>195119</v>
      </c>
      <c r="K45819" t="s">
        <v>216905</v>
      </c>
      <c r="L45819" t="s">
        <v>228704</v>
      </c>
      <c r="R45819" t="s">
        <v>216905</v>
      </c>
      <c r="S45819" t="s">
        <v>233769</v>
      </c>
    </row>
    <row r="45820" spans="1:19" x14ac:dyDescent="0.35">
      <c r="A45820" s="1">
        <v>56989</v>
      </c>
      <c r="B45820" t="s">
        <v>26944</v>
      </c>
      <c r="C45820" t="s">
        <v>91069</v>
      </c>
      <c r="D45820" t="s">
        <v>5</v>
      </c>
      <c r="F45820" t="s">
        <v>121392</v>
      </c>
      <c r="G45820">
        <v>6.9999999999999999E-6</v>
      </c>
      <c r="H45820" t="s">
        <v>26944</v>
      </c>
      <c r="I45820" t="s">
        <v>151453</v>
      </c>
      <c r="J45820" s="2" t="s">
        <v>195120</v>
      </c>
      <c r="K45820" t="s">
        <v>216905</v>
      </c>
      <c r="L45820" t="s">
        <v>228704</v>
      </c>
      <c r="M45820" t="s">
        <v>8</v>
      </c>
      <c r="N45820" t="s">
        <v>228848</v>
      </c>
      <c r="O45820" t="s">
        <v>229133</v>
      </c>
      <c r="P45820" t="s">
        <v>230199</v>
      </c>
      <c r="Q45820" t="s">
        <v>233352</v>
      </c>
      <c r="R45820" t="s">
        <v>216905</v>
      </c>
      <c r="S45820" t="s">
        <v>233769</v>
      </c>
    </row>
    <row r="45821" spans="1:19" x14ac:dyDescent="0.35">
      <c r="A45821" s="1">
        <v>56993</v>
      </c>
      <c r="B45821" t="s">
        <v>26945</v>
      </c>
      <c r="C45821" t="s">
        <v>91070</v>
      </c>
      <c r="D45821" t="s">
        <v>5</v>
      </c>
      <c r="E45821" t="s">
        <v>119955</v>
      </c>
      <c r="F45821" t="s">
        <v>122142</v>
      </c>
      <c r="G45821">
        <v>2.5000000000000002E-6</v>
      </c>
      <c r="H45821" t="s">
        <v>26945</v>
      </c>
      <c r="I45821" t="s">
        <v>151454</v>
      </c>
      <c r="J45821" s="2" t="s">
        <v>195121</v>
      </c>
      <c r="K45821" t="s">
        <v>216905</v>
      </c>
      <c r="L45821" t="s">
        <v>228704</v>
      </c>
      <c r="M45821" t="s">
        <v>8</v>
      </c>
      <c r="N45821" t="s">
        <v>228896</v>
      </c>
      <c r="O45821" t="s">
        <v>229210</v>
      </c>
      <c r="P45821" t="s">
        <v>229210</v>
      </c>
      <c r="Q45821" t="s">
        <v>121088</v>
      </c>
      <c r="R45821" t="s">
        <v>216905</v>
      </c>
      <c r="S45821" t="s">
        <v>233769</v>
      </c>
    </row>
    <row r="45822" spans="1:19" x14ac:dyDescent="0.35">
      <c r="A45822" s="1">
        <v>56994</v>
      </c>
      <c r="B45822" t="s">
        <v>26946</v>
      </c>
      <c r="C45822" t="s">
        <v>91071</v>
      </c>
      <c r="D45822" t="s">
        <v>5</v>
      </c>
      <c r="E45822" t="s">
        <v>119954</v>
      </c>
      <c r="F45822" t="s">
        <v>120560</v>
      </c>
      <c r="G45822">
        <v>1.8E-5</v>
      </c>
      <c r="H45822" t="s">
        <v>26946</v>
      </c>
      <c r="I45822" t="s">
        <v>151455</v>
      </c>
      <c r="J45822" s="2" t="s">
        <v>195122</v>
      </c>
      <c r="K45822" t="s">
        <v>216921</v>
      </c>
      <c r="L45822" t="s">
        <v>228704</v>
      </c>
      <c r="M45822" t="s">
        <v>11</v>
      </c>
      <c r="N45822" t="s">
        <v>228875</v>
      </c>
      <c r="O45822" t="s">
        <v>229172</v>
      </c>
      <c r="P45822" t="s">
        <v>229172</v>
      </c>
      <c r="Q45822" t="s">
        <v>120679</v>
      </c>
      <c r="R45822" t="s">
        <v>216905</v>
      </c>
      <c r="S45822" t="s">
        <v>233769</v>
      </c>
    </row>
    <row r="45823" spans="1:19" x14ac:dyDescent="0.35">
      <c r="A45823" s="1">
        <v>56995</v>
      </c>
      <c r="B45823" t="s">
        <v>26946</v>
      </c>
      <c r="C45823" t="s">
        <v>91072</v>
      </c>
      <c r="D45823" t="s">
        <v>5</v>
      </c>
      <c r="E45823" t="s">
        <v>119956</v>
      </c>
      <c r="F45823" t="s">
        <v>123169</v>
      </c>
      <c r="G45823">
        <v>4.0000000000000003E-5</v>
      </c>
      <c r="H45823" t="s">
        <v>26946</v>
      </c>
      <c r="I45823" t="s">
        <v>151455</v>
      </c>
      <c r="J45823" s="2" t="s">
        <v>195122</v>
      </c>
      <c r="K45823" t="s">
        <v>216921</v>
      </c>
      <c r="L45823" t="s">
        <v>228704</v>
      </c>
      <c r="M45823" t="s">
        <v>11</v>
      </c>
      <c r="N45823" t="s">
        <v>228875</v>
      </c>
      <c r="O45823" t="s">
        <v>229172</v>
      </c>
      <c r="P45823" t="s">
        <v>229172</v>
      </c>
      <c r="Q45823" t="s">
        <v>120679</v>
      </c>
      <c r="R45823" t="s">
        <v>216905</v>
      </c>
      <c r="S45823" t="s">
        <v>233769</v>
      </c>
    </row>
    <row r="45824" spans="1:19" x14ac:dyDescent="0.35">
      <c r="A45824" s="1">
        <v>56996</v>
      </c>
      <c r="B45824" t="s">
        <v>26947</v>
      </c>
      <c r="C45824" t="s">
        <v>91073</v>
      </c>
      <c r="D45824" t="s">
        <v>5</v>
      </c>
      <c r="F45824" t="s">
        <v>122944</v>
      </c>
      <c r="G45824">
        <v>7.2000000000000014E-6</v>
      </c>
      <c r="H45824" t="s">
        <v>26947</v>
      </c>
      <c r="I45824" t="s">
        <v>151456</v>
      </c>
      <c r="J45824" s="2" t="s">
        <v>195123</v>
      </c>
      <c r="K45824" t="s">
        <v>216907</v>
      </c>
      <c r="L45824" t="s">
        <v>228704</v>
      </c>
      <c r="M45824" t="s">
        <v>8</v>
      </c>
      <c r="N45824" t="s">
        <v>228841</v>
      </c>
      <c r="O45824" t="s">
        <v>229137</v>
      </c>
      <c r="P45824" t="s">
        <v>229137</v>
      </c>
      <c r="R45824" t="s">
        <v>216905</v>
      </c>
      <c r="S45824" t="s">
        <v>233769</v>
      </c>
    </row>
    <row r="45825" spans="1:19" x14ac:dyDescent="0.35">
      <c r="A45825" s="1">
        <v>56997</v>
      </c>
      <c r="B45825" t="s">
        <v>26948</v>
      </c>
      <c r="C45825" t="s">
        <v>91074</v>
      </c>
      <c r="D45825" t="s">
        <v>5</v>
      </c>
      <c r="E45825" t="s">
        <v>119955</v>
      </c>
      <c r="F45825" t="s">
        <v>121687</v>
      </c>
      <c r="G45825">
        <v>1.2500000000000001E-6</v>
      </c>
      <c r="H45825" t="s">
        <v>26948</v>
      </c>
      <c r="I45825" t="s">
        <v>151457</v>
      </c>
      <c r="J45825" s="2" t="s">
        <v>195124</v>
      </c>
      <c r="K45825" t="s">
        <v>216908</v>
      </c>
      <c r="L45825" t="s">
        <v>228706</v>
      </c>
      <c r="M45825" t="s">
        <v>8</v>
      </c>
      <c r="N45825" t="s">
        <v>228830</v>
      </c>
      <c r="O45825" t="s">
        <v>229110</v>
      </c>
      <c r="P45825" t="s">
        <v>229110</v>
      </c>
      <c r="Q45825" t="s">
        <v>122232</v>
      </c>
      <c r="R45825" t="s">
        <v>216905</v>
      </c>
      <c r="S45825" t="s">
        <v>233769</v>
      </c>
    </row>
    <row r="45826" spans="1:19" x14ac:dyDescent="0.35">
      <c r="A45826" s="1">
        <v>56998</v>
      </c>
      <c r="B45826" t="s">
        <v>26949</v>
      </c>
      <c r="C45826" t="s">
        <v>91075</v>
      </c>
      <c r="D45826" t="s">
        <v>5</v>
      </c>
      <c r="F45826" t="s">
        <v>121804</v>
      </c>
      <c r="G45826">
        <v>1.1400000000000001E-6</v>
      </c>
      <c r="H45826" t="s">
        <v>26949</v>
      </c>
      <c r="I45826" t="s">
        <v>151458</v>
      </c>
      <c r="J45826" s="2" t="s">
        <v>195125</v>
      </c>
      <c r="K45826" t="s">
        <v>216905</v>
      </c>
      <c r="L45826" t="s">
        <v>228704</v>
      </c>
      <c r="M45826" t="s">
        <v>8</v>
      </c>
      <c r="N45826" t="s">
        <v>228881</v>
      </c>
      <c r="O45826" t="s">
        <v>229201</v>
      </c>
      <c r="P45826" t="s">
        <v>230982</v>
      </c>
      <c r="Q45826" t="s">
        <v>121230</v>
      </c>
      <c r="R45826" t="s">
        <v>216905</v>
      </c>
      <c r="S45826" t="s">
        <v>233769</v>
      </c>
    </row>
    <row r="45827" spans="1:19" x14ac:dyDescent="0.35">
      <c r="A45827" s="1">
        <v>56999</v>
      </c>
      <c r="B45827" t="s">
        <v>26950</v>
      </c>
      <c r="C45827" t="s">
        <v>91076</v>
      </c>
      <c r="D45827" t="s">
        <v>5</v>
      </c>
      <c r="F45827" t="s">
        <v>122262</v>
      </c>
      <c r="G45827">
        <v>1.4000000000000001E-7</v>
      </c>
      <c r="H45827" t="s">
        <v>26950</v>
      </c>
      <c r="I45827" t="s">
        <v>151459</v>
      </c>
      <c r="J45827" s="2" t="s">
        <v>195126</v>
      </c>
      <c r="K45827" t="s">
        <v>216905</v>
      </c>
      <c r="L45827" t="s">
        <v>228704</v>
      </c>
      <c r="M45827" t="s">
        <v>8</v>
      </c>
      <c r="N45827" t="s">
        <v>228898</v>
      </c>
      <c r="O45827" t="s">
        <v>229214</v>
      </c>
      <c r="P45827" t="s">
        <v>232016</v>
      </c>
      <c r="Q45827" t="s">
        <v>120008</v>
      </c>
      <c r="R45827" t="s">
        <v>216905</v>
      </c>
      <c r="S45827" t="s">
        <v>233769</v>
      </c>
    </row>
    <row r="45828" spans="1:19" x14ac:dyDescent="0.35">
      <c r="A45828" s="1">
        <v>57002</v>
      </c>
      <c r="B45828" t="s">
        <v>26951</v>
      </c>
      <c r="C45828" t="s">
        <v>91077</v>
      </c>
      <c r="D45828" t="s">
        <v>4</v>
      </c>
      <c r="F45828" t="s">
        <v>120497</v>
      </c>
      <c r="G45828">
        <v>2.4999999999999999E-8</v>
      </c>
      <c r="H45828" t="s">
        <v>26951</v>
      </c>
      <c r="I45828" t="s">
        <v>151460</v>
      </c>
      <c r="J45828" s="2" t="s">
        <v>195127</v>
      </c>
      <c r="K45828" t="s">
        <v>216905</v>
      </c>
      <c r="L45828" t="s">
        <v>228704</v>
      </c>
      <c r="M45828" t="s">
        <v>8</v>
      </c>
      <c r="N45828" t="s">
        <v>228828</v>
      </c>
      <c r="O45828" t="s">
        <v>229113</v>
      </c>
      <c r="P45828" t="s">
        <v>230081</v>
      </c>
      <c r="Q45828" t="s">
        <v>120497</v>
      </c>
      <c r="R45828" t="s">
        <v>216905</v>
      </c>
      <c r="S45828" t="s">
        <v>233769</v>
      </c>
    </row>
    <row r="45829" spans="1:19" x14ac:dyDescent="0.35">
      <c r="A45829" s="1">
        <v>57004</v>
      </c>
      <c r="B45829" t="s">
        <v>26952</v>
      </c>
      <c r="C45829" t="s">
        <v>91078</v>
      </c>
      <c r="D45829" t="s">
        <v>5</v>
      </c>
      <c r="E45829" t="s">
        <v>119955</v>
      </c>
      <c r="F45829" t="s">
        <v>120982</v>
      </c>
      <c r="G45829">
        <v>1.06E-5</v>
      </c>
      <c r="H45829" t="s">
        <v>26952</v>
      </c>
      <c r="I45829" t="s">
        <v>151461</v>
      </c>
      <c r="J45829" s="2" t="s">
        <v>195128</v>
      </c>
      <c r="K45829" t="s">
        <v>216905</v>
      </c>
      <c r="L45829" t="s">
        <v>228706</v>
      </c>
      <c r="M45829" t="s">
        <v>12</v>
      </c>
      <c r="N45829" t="s">
        <v>228899</v>
      </c>
      <c r="O45829" t="s">
        <v>229220</v>
      </c>
      <c r="P45829" t="s">
        <v>229220</v>
      </c>
      <c r="Q45829" t="s">
        <v>121230</v>
      </c>
      <c r="R45829" t="s">
        <v>216905</v>
      </c>
      <c r="S45829" t="s">
        <v>233769</v>
      </c>
    </row>
    <row r="45830" spans="1:19" x14ac:dyDescent="0.35">
      <c r="A45830" s="1">
        <v>57005</v>
      </c>
      <c r="B45830" t="s">
        <v>26953</v>
      </c>
      <c r="C45830" t="s">
        <v>91079</v>
      </c>
      <c r="D45830" t="s">
        <v>4</v>
      </c>
      <c r="F45830" t="s">
        <v>120123</v>
      </c>
      <c r="G45830">
        <v>1.7E-6</v>
      </c>
      <c r="H45830" t="s">
        <v>26953</v>
      </c>
      <c r="I45830" t="s">
        <v>151462</v>
      </c>
      <c r="J45830" s="2" t="s">
        <v>195129</v>
      </c>
      <c r="K45830" t="s">
        <v>216905</v>
      </c>
      <c r="L45830" t="s">
        <v>228704</v>
      </c>
      <c r="M45830" t="s">
        <v>8</v>
      </c>
      <c r="N45830" t="s">
        <v>228828</v>
      </c>
      <c r="O45830" t="s">
        <v>229113</v>
      </c>
      <c r="P45830" t="s">
        <v>230081</v>
      </c>
      <c r="Q45830" t="s">
        <v>120216</v>
      </c>
      <c r="R45830" t="s">
        <v>216905</v>
      </c>
      <c r="S45830" t="s">
        <v>233769</v>
      </c>
    </row>
    <row r="45831" spans="1:19" x14ac:dyDescent="0.35">
      <c r="A45831" s="1">
        <v>57006</v>
      </c>
      <c r="B45831" t="s">
        <v>26953</v>
      </c>
      <c r="C45831" t="s">
        <v>91080</v>
      </c>
      <c r="D45831" t="s">
        <v>4</v>
      </c>
      <c r="F45831" t="s">
        <v>120193</v>
      </c>
      <c r="G45831">
        <v>1.7E-6</v>
      </c>
      <c r="H45831" t="s">
        <v>26953</v>
      </c>
      <c r="I45831" t="s">
        <v>151462</v>
      </c>
      <c r="J45831" s="2" t="s">
        <v>195129</v>
      </c>
      <c r="K45831" t="s">
        <v>216905</v>
      </c>
      <c r="L45831" t="s">
        <v>228704</v>
      </c>
      <c r="M45831" t="s">
        <v>8</v>
      </c>
      <c r="N45831" t="s">
        <v>228828</v>
      </c>
      <c r="O45831" t="s">
        <v>229113</v>
      </c>
      <c r="P45831" t="s">
        <v>230081</v>
      </c>
      <c r="Q45831" t="s">
        <v>120216</v>
      </c>
      <c r="R45831" t="s">
        <v>216905</v>
      </c>
      <c r="S45831" t="s">
        <v>233769</v>
      </c>
    </row>
    <row r="45832" spans="1:19" x14ac:dyDescent="0.35">
      <c r="A45832" s="1">
        <v>57007</v>
      </c>
      <c r="B45832" t="s">
        <v>26953</v>
      </c>
      <c r="C45832" t="s">
        <v>91081</v>
      </c>
      <c r="D45832" t="s">
        <v>4</v>
      </c>
      <c r="F45832" t="s">
        <v>120880</v>
      </c>
      <c r="G45832">
        <v>1.7E-6</v>
      </c>
      <c r="H45832" t="s">
        <v>26953</v>
      </c>
      <c r="I45832" t="s">
        <v>151462</v>
      </c>
      <c r="J45832" s="2" t="s">
        <v>195129</v>
      </c>
      <c r="K45832" t="s">
        <v>216905</v>
      </c>
      <c r="L45832" t="s">
        <v>228704</v>
      </c>
      <c r="M45832" t="s">
        <v>8</v>
      </c>
      <c r="N45832" t="s">
        <v>228828</v>
      </c>
      <c r="O45832" t="s">
        <v>229113</v>
      </c>
      <c r="P45832" t="s">
        <v>230081</v>
      </c>
      <c r="Q45832" t="s">
        <v>120216</v>
      </c>
      <c r="R45832" t="s">
        <v>216905</v>
      </c>
      <c r="S45832" t="s">
        <v>233769</v>
      </c>
    </row>
    <row r="45833" spans="1:19" x14ac:dyDescent="0.35">
      <c r="A45833" s="1">
        <v>57008</v>
      </c>
      <c r="B45833" t="s">
        <v>26954</v>
      </c>
      <c r="C45833" t="s">
        <v>91082</v>
      </c>
      <c r="D45833" t="s">
        <v>5</v>
      </c>
      <c r="F45833" t="s">
        <v>120107</v>
      </c>
      <c r="G45833">
        <v>2.0627429999999999E-6</v>
      </c>
      <c r="H45833" t="s">
        <v>26954</v>
      </c>
      <c r="I45833" t="s">
        <v>151463</v>
      </c>
      <c r="J45833" s="2" t="s">
        <v>195130</v>
      </c>
      <c r="K45833" t="s">
        <v>216922</v>
      </c>
      <c r="L45833" t="s">
        <v>228704</v>
      </c>
      <c r="M45833" t="s">
        <v>8</v>
      </c>
      <c r="N45833" t="s">
        <v>228828</v>
      </c>
      <c r="O45833" t="s">
        <v>229198</v>
      </c>
      <c r="P45833" t="s">
        <v>230527</v>
      </c>
      <c r="Q45833" t="s">
        <v>122039</v>
      </c>
      <c r="R45833" t="s">
        <v>216905</v>
      </c>
      <c r="S45833" t="s">
        <v>233769</v>
      </c>
    </row>
    <row r="45834" spans="1:19" x14ac:dyDescent="0.35">
      <c r="A45834" s="1">
        <v>57009</v>
      </c>
      <c r="B45834" t="s">
        <v>26954</v>
      </c>
      <c r="C45834" t="s">
        <v>91083</v>
      </c>
      <c r="D45834" t="s">
        <v>5</v>
      </c>
      <c r="E45834" t="s">
        <v>119955</v>
      </c>
      <c r="F45834" t="s">
        <v>121224</v>
      </c>
      <c r="G45834">
        <v>1.5E-6</v>
      </c>
      <c r="H45834" t="s">
        <v>26954</v>
      </c>
      <c r="I45834" t="s">
        <v>151463</v>
      </c>
      <c r="J45834" s="2" t="s">
        <v>195130</v>
      </c>
      <c r="K45834" t="s">
        <v>216922</v>
      </c>
      <c r="L45834" t="s">
        <v>228704</v>
      </c>
      <c r="M45834" t="s">
        <v>8</v>
      </c>
      <c r="N45834" t="s">
        <v>228828</v>
      </c>
      <c r="O45834" t="s">
        <v>229198</v>
      </c>
      <c r="P45834" t="s">
        <v>230527</v>
      </c>
      <c r="Q45834" t="s">
        <v>122039</v>
      </c>
      <c r="R45834" t="s">
        <v>216905</v>
      </c>
      <c r="S45834" t="s">
        <v>233769</v>
      </c>
    </row>
    <row r="45835" spans="1:19" x14ac:dyDescent="0.35">
      <c r="A45835" s="1">
        <v>57010</v>
      </c>
      <c r="B45835" t="s">
        <v>26955</v>
      </c>
      <c r="C45835" t="s">
        <v>91084</v>
      </c>
      <c r="D45835" t="s">
        <v>5</v>
      </c>
      <c r="F45835" t="s">
        <v>121084</v>
      </c>
      <c r="G45835">
        <v>1.2E-5</v>
      </c>
      <c r="H45835" t="s">
        <v>26955</v>
      </c>
      <c r="I45835" t="s">
        <v>151464</v>
      </c>
      <c r="J45835" s="2" t="s">
        <v>195131</v>
      </c>
      <c r="K45835" t="s">
        <v>216905</v>
      </c>
      <c r="L45835" t="s">
        <v>228704</v>
      </c>
      <c r="M45835" t="s">
        <v>8</v>
      </c>
      <c r="N45835" t="s">
        <v>228828</v>
      </c>
      <c r="O45835" t="s">
        <v>229113</v>
      </c>
      <c r="P45835" t="s">
        <v>230140</v>
      </c>
      <c r="R45835" t="s">
        <v>216905</v>
      </c>
      <c r="S45835" t="s">
        <v>233769</v>
      </c>
    </row>
    <row r="45836" spans="1:19" x14ac:dyDescent="0.35">
      <c r="A45836" s="1">
        <v>57012</v>
      </c>
      <c r="B45836" t="s">
        <v>26956</v>
      </c>
      <c r="C45836" t="s">
        <v>91085</v>
      </c>
      <c r="D45836" t="s">
        <v>5</v>
      </c>
      <c r="F45836" t="s">
        <v>122411</v>
      </c>
      <c r="G45836">
        <v>3.9999999999999998E-6</v>
      </c>
      <c r="H45836" t="s">
        <v>26956</v>
      </c>
      <c r="I45836" t="s">
        <v>151465</v>
      </c>
      <c r="J45836" s="2" t="s">
        <v>195132</v>
      </c>
      <c r="K45836" t="s">
        <v>216905</v>
      </c>
      <c r="L45836" t="s">
        <v>228704</v>
      </c>
      <c r="M45836" t="s">
        <v>8</v>
      </c>
      <c r="N45836" t="s">
        <v>228828</v>
      </c>
      <c r="O45836" t="s">
        <v>229113</v>
      </c>
      <c r="P45836" t="s">
        <v>230137</v>
      </c>
      <c r="R45836" t="s">
        <v>216905</v>
      </c>
      <c r="S45836" t="s">
        <v>233769</v>
      </c>
    </row>
    <row r="45837" spans="1:19" x14ac:dyDescent="0.35">
      <c r="A45837" s="1">
        <v>57013</v>
      </c>
      <c r="B45837" t="s">
        <v>26957</v>
      </c>
      <c r="C45837" t="s">
        <v>91086</v>
      </c>
      <c r="D45837" t="s">
        <v>5</v>
      </c>
      <c r="F45837" t="s">
        <v>121359</v>
      </c>
      <c r="G45837">
        <v>3.9999999999999998E-6</v>
      </c>
      <c r="H45837" t="s">
        <v>26957</v>
      </c>
      <c r="I45837" t="s">
        <v>151466</v>
      </c>
      <c r="K45837" t="s">
        <v>216905</v>
      </c>
      <c r="L45837" t="s">
        <v>228704</v>
      </c>
      <c r="M45837" t="s">
        <v>8</v>
      </c>
      <c r="N45837" t="s">
        <v>228832</v>
      </c>
      <c r="O45837" t="s">
        <v>229111</v>
      </c>
      <c r="P45837" t="s">
        <v>230079</v>
      </c>
      <c r="Q45837" t="s">
        <v>120679</v>
      </c>
      <c r="R45837" t="s">
        <v>216905</v>
      </c>
      <c r="S45837" t="s">
        <v>233769</v>
      </c>
    </row>
    <row r="45838" spans="1:19" x14ac:dyDescent="0.35">
      <c r="A45838" s="1">
        <v>57014</v>
      </c>
      <c r="B45838" t="s">
        <v>26958</v>
      </c>
      <c r="C45838" t="s">
        <v>91087</v>
      </c>
      <c r="D45838" t="s">
        <v>5</v>
      </c>
      <c r="E45838" t="s">
        <v>119955</v>
      </c>
      <c r="F45838" t="s">
        <v>121404</v>
      </c>
      <c r="G45838">
        <v>1.352569E-6</v>
      </c>
      <c r="H45838" t="s">
        <v>26958</v>
      </c>
      <c r="I45838" t="s">
        <v>151467</v>
      </c>
      <c r="J45838" s="2" t="s">
        <v>195133</v>
      </c>
      <c r="K45838" t="s">
        <v>216905</v>
      </c>
      <c r="L45838" t="s">
        <v>228704</v>
      </c>
      <c r="M45838" t="s">
        <v>9</v>
      </c>
      <c r="N45838" t="s">
        <v>228882</v>
      </c>
      <c r="O45838" t="s">
        <v>229185</v>
      </c>
      <c r="P45838" t="s">
        <v>229185</v>
      </c>
      <c r="R45838" t="s">
        <v>216905</v>
      </c>
      <c r="S45838" t="s">
        <v>233769</v>
      </c>
    </row>
    <row r="45839" spans="1:19" x14ac:dyDescent="0.35">
      <c r="A45839" s="1">
        <v>57015</v>
      </c>
      <c r="B45839" t="s">
        <v>26959</v>
      </c>
      <c r="C45839" t="s">
        <v>91088</v>
      </c>
      <c r="D45839" t="s">
        <v>4</v>
      </c>
      <c r="F45839" t="s">
        <v>120376</v>
      </c>
      <c r="G45839">
        <v>1.62841E-7</v>
      </c>
      <c r="H45839" t="s">
        <v>26959</v>
      </c>
      <c r="I45839" t="s">
        <v>151468</v>
      </c>
      <c r="J45839" s="2" t="s">
        <v>195134</v>
      </c>
      <c r="K45839" t="s">
        <v>216905</v>
      </c>
      <c r="L45839" t="s">
        <v>228704</v>
      </c>
      <c r="M45839" t="s">
        <v>228710</v>
      </c>
      <c r="N45839" t="s">
        <v>228844</v>
      </c>
      <c r="O45839" t="s">
        <v>229302</v>
      </c>
      <c r="P45839" t="s">
        <v>229302</v>
      </c>
      <c r="R45839" t="s">
        <v>216905</v>
      </c>
      <c r="S45839" t="s">
        <v>233769</v>
      </c>
    </row>
    <row r="45840" spans="1:19" x14ac:dyDescent="0.35">
      <c r="A45840" s="1">
        <v>57016</v>
      </c>
      <c r="B45840" t="s">
        <v>26960</v>
      </c>
      <c r="C45840" t="s">
        <v>91089</v>
      </c>
      <c r="D45840" t="s">
        <v>4</v>
      </c>
      <c r="F45840" t="s">
        <v>120216</v>
      </c>
      <c r="G45840">
        <v>1.4999999999999999E-7</v>
      </c>
      <c r="H45840" t="s">
        <v>26960</v>
      </c>
      <c r="I45840" t="s">
        <v>151469</v>
      </c>
      <c r="J45840" s="2" t="s">
        <v>195135</v>
      </c>
      <c r="K45840" t="s">
        <v>216923</v>
      </c>
      <c r="L45840" t="s">
        <v>228704</v>
      </c>
      <c r="M45840" t="s">
        <v>8</v>
      </c>
      <c r="N45840" t="s">
        <v>228887</v>
      </c>
      <c r="O45840" t="s">
        <v>229195</v>
      </c>
      <c r="P45840" t="s">
        <v>229224</v>
      </c>
      <c r="Q45840" t="s">
        <v>120745</v>
      </c>
      <c r="R45840" t="s">
        <v>216905</v>
      </c>
      <c r="S45840" t="s">
        <v>233769</v>
      </c>
    </row>
    <row r="45841" spans="1:19" x14ac:dyDescent="0.35">
      <c r="A45841" s="1">
        <v>57017</v>
      </c>
      <c r="B45841" t="s">
        <v>26961</v>
      </c>
      <c r="C45841" t="s">
        <v>91090</v>
      </c>
      <c r="D45841" t="s">
        <v>5</v>
      </c>
      <c r="F45841" t="s">
        <v>121741</v>
      </c>
      <c r="G45841">
        <v>3.5259499999999999E-7</v>
      </c>
      <c r="H45841" t="s">
        <v>26961</v>
      </c>
      <c r="I45841" t="s">
        <v>151470</v>
      </c>
      <c r="J45841" s="2" t="s">
        <v>195136</v>
      </c>
      <c r="K45841" t="s">
        <v>216905</v>
      </c>
      <c r="L45841" t="s">
        <v>228704</v>
      </c>
      <c r="M45841" t="s">
        <v>8</v>
      </c>
      <c r="N45841" t="s">
        <v>228828</v>
      </c>
      <c r="O45841" t="s">
        <v>229113</v>
      </c>
      <c r="P45841" t="s">
        <v>230081</v>
      </c>
      <c r="Q45841" t="s">
        <v>120008</v>
      </c>
      <c r="R45841" t="s">
        <v>216905</v>
      </c>
      <c r="S45841" t="s">
        <v>233769</v>
      </c>
    </row>
    <row r="45842" spans="1:19" x14ac:dyDescent="0.35">
      <c r="A45842" s="1">
        <v>57018</v>
      </c>
      <c r="B45842" t="s">
        <v>26962</v>
      </c>
      <c r="C45842" t="s">
        <v>91091</v>
      </c>
      <c r="D45842" t="s">
        <v>5</v>
      </c>
      <c r="F45842" t="s">
        <v>123169</v>
      </c>
      <c r="G45842">
        <v>2.739591E-6</v>
      </c>
      <c r="H45842" t="s">
        <v>26962</v>
      </c>
      <c r="I45842" t="s">
        <v>151471</v>
      </c>
      <c r="J45842" s="2" t="s">
        <v>195137</v>
      </c>
      <c r="K45842" t="s">
        <v>216924</v>
      </c>
      <c r="L45842" t="s">
        <v>228704</v>
      </c>
      <c r="M45842" t="s">
        <v>8</v>
      </c>
      <c r="N45842" t="s">
        <v>228830</v>
      </c>
      <c r="O45842" t="s">
        <v>229110</v>
      </c>
      <c r="P45842" t="s">
        <v>229110</v>
      </c>
      <c r="Q45842" t="s">
        <v>122424</v>
      </c>
      <c r="R45842" t="s">
        <v>216905</v>
      </c>
      <c r="S45842" t="s">
        <v>233769</v>
      </c>
    </row>
    <row r="45843" spans="1:19" x14ac:dyDescent="0.35">
      <c r="A45843" s="1">
        <v>57019</v>
      </c>
      <c r="B45843" t="s">
        <v>26962</v>
      </c>
      <c r="C45843" t="s">
        <v>91092</v>
      </c>
      <c r="D45843" t="s">
        <v>5</v>
      </c>
      <c r="F45843" t="s">
        <v>120308</v>
      </c>
      <c r="G45843">
        <v>1.9999999999999999E-6</v>
      </c>
      <c r="H45843" t="s">
        <v>26962</v>
      </c>
      <c r="I45843" t="s">
        <v>151471</v>
      </c>
      <c r="J45843" s="2" t="s">
        <v>195137</v>
      </c>
      <c r="K45843" t="s">
        <v>216924</v>
      </c>
      <c r="L45843" t="s">
        <v>228704</v>
      </c>
      <c r="M45843" t="s">
        <v>8</v>
      </c>
      <c r="N45843" t="s">
        <v>228830</v>
      </c>
      <c r="O45843" t="s">
        <v>229110</v>
      </c>
      <c r="P45843" t="s">
        <v>229110</v>
      </c>
      <c r="Q45843" t="s">
        <v>122424</v>
      </c>
      <c r="R45843" t="s">
        <v>216905</v>
      </c>
      <c r="S45843" t="s">
        <v>233769</v>
      </c>
    </row>
    <row r="45844" spans="1:19" x14ac:dyDescent="0.35">
      <c r="A45844" s="1">
        <v>57020</v>
      </c>
      <c r="B45844" t="s">
        <v>26962</v>
      </c>
      <c r="C45844" t="s">
        <v>91093</v>
      </c>
      <c r="D45844" t="s">
        <v>5</v>
      </c>
      <c r="F45844" t="s">
        <v>121528</v>
      </c>
      <c r="G45844">
        <v>3.0000000000000001E-5</v>
      </c>
      <c r="H45844" t="s">
        <v>26962</v>
      </c>
      <c r="I45844" t="s">
        <v>151471</v>
      </c>
      <c r="J45844" s="2" t="s">
        <v>195137</v>
      </c>
      <c r="K45844" t="s">
        <v>216924</v>
      </c>
      <c r="L45844" t="s">
        <v>228704</v>
      </c>
      <c r="M45844" t="s">
        <v>8</v>
      </c>
      <c r="N45844" t="s">
        <v>228830</v>
      </c>
      <c r="O45844" t="s">
        <v>229110</v>
      </c>
      <c r="P45844" t="s">
        <v>229110</v>
      </c>
      <c r="Q45844" t="s">
        <v>122424</v>
      </c>
      <c r="R45844" t="s">
        <v>216905</v>
      </c>
      <c r="S45844" t="s">
        <v>233769</v>
      </c>
    </row>
    <row r="45845" spans="1:19" x14ac:dyDescent="0.35">
      <c r="A45845" s="1">
        <v>57021</v>
      </c>
      <c r="B45845" t="s">
        <v>26962</v>
      </c>
      <c r="C45845" t="s">
        <v>91094</v>
      </c>
      <c r="D45845" t="s">
        <v>5</v>
      </c>
      <c r="E45845" t="s">
        <v>119955</v>
      </c>
      <c r="F45845" t="s">
        <v>120216</v>
      </c>
      <c r="G45845">
        <v>3.0000000000000001E-5</v>
      </c>
      <c r="H45845" t="s">
        <v>26962</v>
      </c>
      <c r="I45845" t="s">
        <v>151471</v>
      </c>
      <c r="J45845" s="2" t="s">
        <v>195137</v>
      </c>
      <c r="K45845" t="s">
        <v>216924</v>
      </c>
      <c r="L45845" t="s">
        <v>228704</v>
      </c>
      <c r="M45845" t="s">
        <v>8</v>
      </c>
      <c r="N45845" t="s">
        <v>228830</v>
      </c>
      <c r="O45845" t="s">
        <v>229110</v>
      </c>
      <c r="P45845" t="s">
        <v>229110</v>
      </c>
      <c r="Q45845" t="s">
        <v>122424</v>
      </c>
      <c r="R45845" t="s">
        <v>216905</v>
      </c>
      <c r="S45845" t="s">
        <v>233769</v>
      </c>
    </row>
    <row r="45846" spans="1:19" x14ac:dyDescent="0.35">
      <c r="A45846" s="1">
        <v>57022</v>
      </c>
      <c r="B45846" t="s">
        <v>26962</v>
      </c>
      <c r="C45846" t="s">
        <v>91095</v>
      </c>
      <c r="D45846" t="s">
        <v>5</v>
      </c>
      <c r="F45846" t="s">
        <v>123289</v>
      </c>
      <c r="G45846">
        <v>5.0000000000000004E-6</v>
      </c>
      <c r="H45846" t="s">
        <v>26962</v>
      </c>
      <c r="I45846" t="s">
        <v>151471</v>
      </c>
      <c r="J45846" s="2" t="s">
        <v>195137</v>
      </c>
      <c r="K45846" t="s">
        <v>216924</v>
      </c>
      <c r="L45846" t="s">
        <v>228704</v>
      </c>
      <c r="M45846" t="s">
        <v>8</v>
      </c>
      <c r="N45846" t="s">
        <v>228830</v>
      </c>
      <c r="O45846" t="s">
        <v>229110</v>
      </c>
      <c r="P45846" t="s">
        <v>229110</v>
      </c>
      <c r="Q45846" t="s">
        <v>122424</v>
      </c>
      <c r="R45846" t="s">
        <v>216905</v>
      </c>
      <c r="S45846" t="s">
        <v>233769</v>
      </c>
    </row>
    <row r="45847" spans="1:19" x14ac:dyDescent="0.35">
      <c r="A45847" s="1">
        <v>57023</v>
      </c>
      <c r="B45847" t="s">
        <v>26962</v>
      </c>
      <c r="C45847" t="s">
        <v>91096</v>
      </c>
      <c r="D45847" t="s">
        <v>4</v>
      </c>
      <c r="F45847" t="s">
        <v>121129</v>
      </c>
      <c r="G45847">
        <v>1.9999999999999999E-6</v>
      </c>
      <c r="H45847" t="s">
        <v>26962</v>
      </c>
      <c r="I45847" t="s">
        <v>151471</v>
      </c>
      <c r="J45847" s="2" t="s">
        <v>195137</v>
      </c>
      <c r="K45847" t="s">
        <v>216924</v>
      </c>
      <c r="L45847" t="s">
        <v>228704</v>
      </c>
      <c r="M45847" t="s">
        <v>8</v>
      </c>
      <c r="N45847" t="s">
        <v>228830</v>
      </c>
      <c r="O45847" t="s">
        <v>229110</v>
      </c>
      <c r="P45847" t="s">
        <v>229110</v>
      </c>
      <c r="Q45847" t="s">
        <v>122424</v>
      </c>
      <c r="R45847" t="s">
        <v>216905</v>
      </c>
      <c r="S45847" t="s">
        <v>233769</v>
      </c>
    </row>
    <row r="45848" spans="1:19" x14ac:dyDescent="0.35">
      <c r="A45848" s="1">
        <v>57024</v>
      </c>
      <c r="B45848" t="s">
        <v>26963</v>
      </c>
      <c r="C45848" t="s">
        <v>91097</v>
      </c>
      <c r="D45848" t="s">
        <v>4</v>
      </c>
      <c r="F45848" t="s">
        <v>120534</v>
      </c>
      <c r="G45848">
        <v>3.4499999999999998E-7</v>
      </c>
      <c r="H45848" t="s">
        <v>26963</v>
      </c>
      <c r="I45848" t="s">
        <v>151472</v>
      </c>
      <c r="J45848" s="2" t="s">
        <v>195138</v>
      </c>
      <c r="K45848" t="s">
        <v>216905</v>
      </c>
      <c r="L45848" t="s">
        <v>228704</v>
      </c>
      <c r="M45848" t="s">
        <v>8</v>
      </c>
      <c r="N45848" t="s">
        <v>228853</v>
      </c>
      <c r="O45848" t="s">
        <v>229141</v>
      </c>
      <c r="P45848" t="s">
        <v>229141</v>
      </c>
      <c r="Q45848" t="s">
        <v>120377</v>
      </c>
      <c r="R45848" t="s">
        <v>216905</v>
      </c>
      <c r="S45848" t="s">
        <v>233769</v>
      </c>
    </row>
    <row r="45849" spans="1:19" x14ac:dyDescent="0.35">
      <c r="A45849" s="1">
        <v>57026</v>
      </c>
      <c r="B45849" t="s">
        <v>26964</v>
      </c>
      <c r="C45849" t="s">
        <v>91098</v>
      </c>
      <c r="D45849" t="s">
        <v>4</v>
      </c>
      <c r="F45849" t="s">
        <v>120226</v>
      </c>
      <c r="G45849">
        <v>2E-8</v>
      </c>
      <c r="H45849" t="s">
        <v>26964</v>
      </c>
      <c r="I45849" t="s">
        <v>151473</v>
      </c>
      <c r="J45849" s="2" t="s">
        <v>195139</v>
      </c>
      <c r="K45849" t="s">
        <v>216905</v>
      </c>
      <c r="L45849" t="s">
        <v>228704</v>
      </c>
      <c r="M45849" t="s">
        <v>228765</v>
      </c>
      <c r="N45849" t="s">
        <v>228833</v>
      </c>
      <c r="O45849" t="s">
        <v>229384</v>
      </c>
      <c r="P45849" t="s">
        <v>229384</v>
      </c>
      <c r="Q45849" t="s">
        <v>120226</v>
      </c>
      <c r="R45849" t="s">
        <v>216905</v>
      </c>
      <c r="S45849" t="s">
        <v>233769</v>
      </c>
    </row>
    <row r="45850" spans="1:19" x14ac:dyDescent="0.35">
      <c r="A45850" s="1">
        <v>57027</v>
      </c>
      <c r="B45850" t="s">
        <v>26965</v>
      </c>
      <c r="C45850" t="s">
        <v>91099</v>
      </c>
      <c r="D45850" t="s">
        <v>4</v>
      </c>
      <c r="F45850" t="s">
        <v>120056</v>
      </c>
      <c r="G45850">
        <v>4.9999999999999998E-7</v>
      </c>
      <c r="H45850" t="s">
        <v>26965</v>
      </c>
      <c r="I45850" t="s">
        <v>151474</v>
      </c>
      <c r="J45850" s="2" t="s">
        <v>195140</v>
      </c>
      <c r="K45850" t="s">
        <v>216905</v>
      </c>
      <c r="L45850" t="s">
        <v>228705</v>
      </c>
      <c r="M45850" t="s">
        <v>11</v>
      </c>
      <c r="N45850" t="s">
        <v>228875</v>
      </c>
      <c r="O45850" t="s">
        <v>229172</v>
      </c>
      <c r="P45850" t="s">
        <v>229172</v>
      </c>
      <c r="Q45850" t="s">
        <v>120056</v>
      </c>
      <c r="R45850" t="s">
        <v>216905</v>
      </c>
      <c r="S45850" t="s">
        <v>233769</v>
      </c>
    </row>
    <row r="45851" spans="1:19" x14ac:dyDescent="0.35">
      <c r="A45851" s="1">
        <v>57028</v>
      </c>
      <c r="B45851" t="s">
        <v>26966</v>
      </c>
      <c r="C45851" t="s">
        <v>91100</v>
      </c>
      <c r="D45851" t="s">
        <v>4</v>
      </c>
      <c r="F45851" t="s">
        <v>121582</v>
      </c>
      <c r="G45851">
        <v>1.3E-6</v>
      </c>
      <c r="H45851" t="s">
        <v>26966</v>
      </c>
      <c r="I45851" t="s">
        <v>151475</v>
      </c>
      <c r="J45851" s="2" t="s">
        <v>195141</v>
      </c>
      <c r="K45851" t="s">
        <v>216905</v>
      </c>
      <c r="L45851" t="s">
        <v>228704</v>
      </c>
      <c r="M45851" t="s">
        <v>8</v>
      </c>
      <c r="N45851" t="s">
        <v>228832</v>
      </c>
      <c r="O45851" t="s">
        <v>229111</v>
      </c>
      <c r="P45851" t="s">
        <v>230079</v>
      </c>
      <c r="Q45851" t="s">
        <v>120008</v>
      </c>
      <c r="R45851" t="s">
        <v>216905</v>
      </c>
      <c r="S45851" t="s">
        <v>233769</v>
      </c>
    </row>
    <row r="45852" spans="1:19" x14ac:dyDescent="0.35">
      <c r="A45852" s="1">
        <v>57029</v>
      </c>
      <c r="B45852" t="s">
        <v>26967</v>
      </c>
      <c r="C45852" t="s">
        <v>91101</v>
      </c>
      <c r="D45852" t="s">
        <v>5</v>
      </c>
      <c r="F45852" t="s">
        <v>123031</v>
      </c>
      <c r="G45852">
        <v>3.4999999999999999E-6</v>
      </c>
      <c r="H45852" t="s">
        <v>26967</v>
      </c>
      <c r="I45852" t="s">
        <v>151476</v>
      </c>
      <c r="J45852" s="2" t="s">
        <v>195142</v>
      </c>
      <c r="K45852" t="s">
        <v>216905</v>
      </c>
      <c r="L45852" t="s">
        <v>228704</v>
      </c>
      <c r="R45852" t="s">
        <v>216905</v>
      </c>
      <c r="S45852" t="s">
        <v>233769</v>
      </c>
    </row>
    <row r="45853" spans="1:19" x14ac:dyDescent="0.35">
      <c r="A45853" s="1">
        <v>57030</v>
      </c>
      <c r="B45853" t="s">
        <v>26968</v>
      </c>
      <c r="C45853" t="s">
        <v>91102</v>
      </c>
      <c r="D45853" t="s">
        <v>5</v>
      </c>
      <c r="F45853" t="s">
        <v>122414</v>
      </c>
      <c r="G45853">
        <v>2.7E-6</v>
      </c>
      <c r="H45853" t="s">
        <v>26968</v>
      </c>
      <c r="I45853" t="s">
        <v>151477</v>
      </c>
      <c r="J45853" s="2" t="s">
        <v>195143</v>
      </c>
      <c r="K45853" t="s">
        <v>216905</v>
      </c>
      <c r="L45853" t="s">
        <v>228704</v>
      </c>
      <c r="M45853" t="s">
        <v>8</v>
      </c>
      <c r="N45853" t="s">
        <v>228848</v>
      </c>
      <c r="O45853" t="s">
        <v>229133</v>
      </c>
      <c r="P45853" t="s">
        <v>230112</v>
      </c>
      <c r="Q45853" t="s">
        <v>121999</v>
      </c>
      <c r="R45853" t="s">
        <v>216905</v>
      </c>
      <c r="S45853" t="s">
        <v>233769</v>
      </c>
    </row>
    <row r="45854" spans="1:19" x14ac:dyDescent="0.35">
      <c r="A45854" s="1">
        <v>57032</v>
      </c>
      <c r="B45854" t="s">
        <v>26969</v>
      </c>
      <c r="C45854" t="s">
        <v>91103</v>
      </c>
      <c r="D45854" t="s">
        <v>5</v>
      </c>
      <c r="E45854" t="s">
        <v>119955</v>
      </c>
      <c r="F45854" t="s">
        <v>120594</v>
      </c>
      <c r="G45854">
        <v>2.7499999999999999E-6</v>
      </c>
      <c r="H45854" t="s">
        <v>26969</v>
      </c>
      <c r="I45854" t="s">
        <v>151478</v>
      </c>
      <c r="J45854" s="2" t="s">
        <v>195144</v>
      </c>
      <c r="K45854" t="s">
        <v>216905</v>
      </c>
      <c r="L45854" t="s">
        <v>228704</v>
      </c>
      <c r="M45854" t="s">
        <v>8</v>
      </c>
      <c r="N45854" t="s">
        <v>228853</v>
      </c>
      <c r="O45854" t="s">
        <v>229141</v>
      </c>
      <c r="P45854" t="s">
        <v>231971</v>
      </c>
      <c r="Q45854" t="s">
        <v>120308</v>
      </c>
      <c r="R45854" t="s">
        <v>216905</v>
      </c>
      <c r="S45854" t="s">
        <v>233769</v>
      </c>
    </row>
    <row r="45855" spans="1:19" x14ac:dyDescent="0.35">
      <c r="A45855" s="1">
        <v>57033</v>
      </c>
      <c r="B45855" t="s">
        <v>26970</v>
      </c>
      <c r="C45855" t="s">
        <v>91104</v>
      </c>
      <c r="D45855" t="s">
        <v>5</v>
      </c>
      <c r="F45855" t="s">
        <v>123439</v>
      </c>
      <c r="G45855">
        <v>6.3E-7</v>
      </c>
      <c r="H45855" t="s">
        <v>26970</v>
      </c>
      <c r="I45855" t="s">
        <v>151479</v>
      </c>
      <c r="J45855" s="2" t="s">
        <v>195145</v>
      </c>
      <c r="K45855" t="s">
        <v>216905</v>
      </c>
      <c r="L45855" t="s">
        <v>228704</v>
      </c>
      <c r="M45855" t="s">
        <v>10</v>
      </c>
      <c r="N45855" t="s">
        <v>228917</v>
      </c>
      <c r="O45855" t="s">
        <v>229272</v>
      </c>
      <c r="P45855" t="s">
        <v>229272</v>
      </c>
      <c r="Q45855" t="s">
        <v>121322</v>
      </c>
      <c r="R45855" t="s">
        <v>216905</v>
      </c>
      <c r="S45855" t="s">
        <v>233769</v>
      </c>
    </row>
    <row r="45856" spans="1:19" x14ac:dyDescent="0.35">
      <c r="A45856" s="1">
        <v>57034</v>
      </c>
      <c r="B45856" t="s">
        <v>26971</v>
      </c>
      <c r="C45856" t="s">
        <v>91105</v>
      </c>
      <c r="D45856" t="s">
        <v>5</v>
      </c>
      <c r="E45856" t="s">
        <v>119954</v>
      </c>
      <c r="F45856" t="s">
        <v>119991</v>
      </c>
      <c r="G45856">
        <v>2.1999999999999999E-5</v>
      </c>
      <c r="H45856" t="s">
        <v>26971</v>
      </c>
      <c r="I45856" t="s">
        <v>151480</v>
      </c>
      <c r="J45856" s="2" t="s">
        <v>195146</v>
      </c>
      <c r="K45856" t="s">
        <v>216905</v>
      </c>
      <c r="L45856" t="s">
        <v>228704</v>
      </c>
      <c r="M45856" t="s">
        <v>8</v>
      </c>
      <c r="N45856" t="s">
        <v>228842</v>
      </c>
      <c r="O45856" t="s">
        <v>229125</v>
      </c>
      <c r="P45856" t="s">
        <v>229125</v>
      </c>
      <c r="Q45856" t="s">
        <v>120216</v>
      </c>
      <c r="R45856" t="s">
        <v>216905</v>
      </c>
      <c r="S45856" t="s">
        <v>233769</v>
      </c>
    </row>
    <row r="45857" spans="1:19" x14ac:dyDescent="0.35">
      <c r="A45857" s="1">
        <v>57035</v>
      </c>
      <c r="B45857" t="s">
        <v>26971</v>
      </c>
      <c r="C45857" t="s">
        <v>91106</v>
      </c>
      <c r="D45857" t="s">
        <v>5</v>
      </c>
      <c r="F45857" t="s">
        <v>121074</v>
      </c>
      <c r="G45857">
        <v>7.4745570000000003E-6</v>
      </c>
      <c r="H45857" t="s">
        <v>26971</v>
      </c>
      <c r="I45857" t="s">
        <v>151480</v>
      </c>
      <c r="J45857" s="2" t="s">
        <v>195146</v>
      </c>
      <c r="K45857" t="s">
        <v>216905</v>
      </c>
      <c r="L45857" t="s">
        <v>228704</v>
      </c>
      <c r="M45857" t="s">
        <v>8</v>
      </c>
      <c r="N45857" t="s">
        <v>228842</v>
      </c>
      <c r="O45857" t="s">
        <v>229125</v>
      </c>
      <c r="P45857" t="s">
        <v>229125</v>
      </c>
      <c r="Q45857" t="s">
        <v>120216</v>
      </c>
      <c r="R45857" t="s">
        <v>216905</v>
      </c>
      <c r="S45857" t="s">
        <v>233769</v>
      </c>
    </row>
    <row r="45858" spans="1:19" x14ac:dyDescent="0.35">
      <c r="A45858" s="1">
        <v>57036</v>
      </c>
      <c r="B45858" t="s">
        <v>26971</v>
      </c>
      <c r="C45858" t="s">
        <v>91107</v>
      </c>
      <c r="D45858" t="s">
        <v>5</v>
      </c>
      <c r="E45858" t="s">
        <v>119955</v>
      </c>
      <c r="F45858" t="s">
        <v>122042</v>
      </c>
      <c r="G45858">
        <v>1.3E-6</v>
      </c>
      <c r="H45858" t="s">
        <v>26971</v>
      </c>
      <c r="I45858" t="s">
        <v>151480</v>
      </c>
      <c r="J45858" s="2" t="s">
        <v>195146</v>
      </c>
      <c r="K45858" t="s">
        <v>216905</v>
      </c>
      <c r="L45858" t="s">
        <v>228704</v>
      </c>
      <c r="M45858" t="s">
        <v>8</v>
      </c>
      <c r="N45858" t="s">
        <v>228842</v>
      </c>
      <c r="O45858" t="s">
        <v>229125</v>
      </c>
      <c r="P45858" t="s">
        <v>229125</v>
      </c>
      <c r="Q45858" t="s">
        <v>120216</v>
      </c>
      <c r="R45858" t="s">
        <v>216905</v>
      </c>
      <c r="S45858" t="s">
        <v>233769</v>
      </c>
    </row>
    <row r="45859" spans="1:19" x14ac:dyDescent="0.35">
      <c r="A45859" s="1">
        <v>57037</v>
      </c>
      <c r="B45859" t="s">
        <v>26972</v>
      </c>
      <c r="C45859" t="s">
        <v>91108</v>
      </c>
      <c r="D45859" t="s">
        <v>5</v>
      </c>
      <c r="E45859" t="s">
        <v>119954</v>
      </c>
      <c r="F45859" t="s">
        <v>121088</v>
      </c>
      <c r="G45859">
        <v>3.0699999999999998E-6</v>
      </c>
      <c r="H45859" t="s">
        <v>26972</v>
      </c>
      <c r="I45859" t="s">
        <v>151481</v>
      </c>
      <c r="J45859" s="2" t="s">
        <v>195147</v>
      </c>
      <c r="K45859" t="s">
        <v>216905</v>
      </c>
      <c r="L45859" t="s">
        <v>228704</v>
      </c>
      <c r="Q45859" t="s">
        <v>122295</v>
      </c>
      <c r="R45859" t="s">
        <v>216905</v>
      </c>
      <c r="S45859" t="s">
        <v>233769</v>
      </c>
    </row>
    <row r="45860" spans="1:19" x14ac:dyDescent="0.35">
      <c r="A45860" s="1">
        <v>57038</v>
      </c>
      <c r="B45860" t="s">
        <v>26973</v>
      </c>
      <c r="C45860" t="s">
        <v>91109</v>
      </c>
      <c r="D45860" t="s">
        <v>5</v>
      </c>
      <c r="F45860" t="s">
        <v>124141</v>
      </c>
      <c r="G45860">
        <v>5.0000000000000004E-6</v>
      </c>
      <c r="H45860" t="s">
        <v>26973</v>
      </c>
      <c r="I45860" t="s">
        <v>151482</v>
      </c>
      <c r="J45860" s="2" t="s">
        <v>195148</v>
      </c>
      <c r="K45860" t="s">
        <v>216925</v>
      </c>
      <c r="L45860" t="s">
        <v>228704</v>
      </c>
      <c r="M45860" t="s">
        <v>8</v>
      </c>
      <c r="N45860" t="s">
        <v>228828</v>
      </c>
      <c r="O45860" t="s">
        <v>229216</v>
      </c>
      <c r="P45860" t="s">
        <v>230173</v>
      </c>
      <c r="Q45860" t="s">
        <v>233117</v>
      </c>
      <c r="R45860" t="s">
        <v>216905</v>
      </c>
      <c r="S45860" t="s">
        <v>233769</v>
      </c>
    </row>
    <row r="45861" spans="1:19" x14ac:dyDescent="0.35">
      <c r="A45861" s="1">
        <v>57039</v>
      </c>
      <c r="B45861" t="s">
        <v>26974</v>
      </c>
      <c r="C45861" t="s">
        <v>91110</v>
      </c>
      <c r="D45861" t="s">
        <v>4</v>
      </c>
      <c r="F45861" t="s">
        <v>121006</v>
      </c>
      <c r="G45861">
        <v>9.9999999999999995E-8</v>
      </c>
      <c r="H45861" t="s">
        <v>26974</v>
      </c>
      <c r="I45861" t="s">
        <v>151483</v>
      </c>
      <c r="J45861" s="2" t="s">
        <v>195149</v>
      </c>
      <c r="K45861" t="s">
        <v>216908</v>
      </c>
      <c r="L45861" t="s">
        <v>228706</v>
      </c>
      <c r="M45861" t="s">
        <v>8</v>
      </c>
      <c r="N45861" t="s">
        <v>228828</v>
      </c>
      <c r="O45861" t="s">
        <v>229113</v>
      </c>
      <c r="P45861" t="s">
        <v>230081</v>
      </c>
      <c r="Q45861" t="s">
        <v>121230</v>
      </c>
      <c r="R45861" t="s">
        <v>216905</v>
      </c>
      <c r="S45861" t="s">
        <v>233769</v>
      </c>
    </row>
    <row r="45862" spans="1:19" x14ac:dyDescent="0.35">
      <c r="A45862" s="1">
        <v>57040</v>
      </c>
      <c r="B45862" t="s">
        <v>26974</v>
      </c>
      <c r="C45862" t="s">
        <v>91111</v>
      </c>
      <c r="D45862" t="s">
        <v>5</v>
      </c>
      <c r="E45862" t="s">
        <v>119954</v>
      </c>
      <c r="F45862" t="s">
        <v>120518</v>
      </c>
      <c r="G45862">
        <v>5.0000000000000002E-5</v>
      </c>
      <c r="H45862" t="s">
        <v>26974</v>
      </c>
      <c r="I45862" t="s">
        <v>151483</v>
      </c>
      <c r="J45862" s="2" t="s">
        <v>195149</v>
      </c>
      <c r="K45862" t="s">
        <v>216908</v>
      </c>
      <c r="L45862" t="s">
        <v>228706</v>
      </c>
      <c r="M45862" t="s">
        <v>8</v>
      </c>
      <c r="N45862" t="s">
        <v>228828</v>
      </c>
      <c r="O45862" t="s">
        <v>229113</v>
      </c>
      <c r="P45862" t="s">
        <v>230081</v>
      </c>
      <c r="Q45862" t="s">
        <v>121230</v>
      </c>
      <c r="R45862" t="s">
        <v>216905</v>
      </c>
      <c r="S45862" t="s">
        <v>233769</v>
      </c>
    </row>
    <row r="45863" spans="1:19" x14ac:dyDescent="0.35">
      <c r="A45863" s="1">
        <v>57041</v>
      </c>
      <c r="B45863" t="s">
        <v>26975</v>
      </c>
      <c r="C45863" t="s">
        <v>91112</v>
      </c>
      <c r="D45863" t="s">
        <v>4</v>
      </c>
      <c r="F45863" t="s">
        <v>120062</v>
      </c>
      <c r="G45863">
        <v>2.6172300000000001E-6</v>
      </c>
      <c r="H45863" t="s">
        <v>26975</v>
      </c>
      <c r="I45863" t="s">
        <v>151484</v>
      </c>
      <c r="J45863" s="2" t="s">
        <v>195150</v>
      </c>
      <c r="K45863" t="s">
        <v>216905</v>
      </c>
      <c r="L45863" t="s">
        <v>228704</v>
      </c>
      <c r="M45863" t="s">
        <v>228723</v>
      </c>
      <c r="N45863" t="s">
        <v>228901</v>
      </c>
      <c r="O45863" t="s">
        <v>229226</v>
      </c>
      <c r="P45863" t="s">
        <v>229226</v>
      </c>
      <c r="Q45863" t="s">
        <v>120062</v>
      </c>
      <c r="R45863" t="s">
        <v>216905</v>
      </c>
      <c r="S45863" t="s">
        <v>233769</v>
      </c>
    </row>
    <row r="45864" spans="1:19" x14ac:dyDescent="0.35">
      <c r="A45864" s="1">
        <v>57042</v>
      </c>
      <c r="B45864" t="s">
        <v>26976</v>
      </c>
      <c r="C45864" t="s">
        <v>91113</v>
      </c>
      <c r="D45864" t="s">
        <v>4</v>
      </c>
      <c r="F45864" t="s">
        <v>120008</v>
      </c>
      <c r="G45864">
        <v>1.5E-6</v>
      </c>
      <c r="H45864" t="s">
        <v>26976</v>
      </c>
      <c r="I45864" t="s">
        <v>151485</v>
      </c>
      <c r="J45864" s="2" t="s">
        <v>195151</v>
      </c>
      <c r="K45864" t="s">
        <v>216905</v>
      </c>
      <c r="L45864" t="s">
        <v>228704</v>
      </c>
      <c r="M45864" t="s">
        <v>8</v>
      </c>
      <c r="N45864" t="s">
        <v>228832</v>
      </c>
      <c r="O45864" t="s">
        <v>229111</v>
      </c>
      <c r="P45864" t="s">
        <v>230079</v>
      </c>
      <c r="Q45864" t="s">
        <v>121129</v>
      </c>
      <c r="R45864" t="s">
        <v>216905</v>
      </c>
      <c r="S45864" t="s">
        <v>233769</v>
      </c>
    </row>
    <row r="45865" spans="1:19" x14ac:dyDescent="0.35">
      <c r="A45865" s="1">
        <v>57043</v>
      </c>
      <c r="B45865" t="s">
        <v>26977</v>
      </c>
      <c r="C45865" t="s">
        <v>91114</v>
      </c>
      <c r="D45865" t="s">
        <v>5</v>
      </c>
      <c r="F45865" t="s">
        <v>121463</v>
      </c>
      <c r="G45865">
        <v>2.0377500000000001E-6</v>
      </c>
      <c r="H45865" t="s">
        <v>26977</v>
      </c>
      <c r="I45865" t="s">
        <v>151486</v>
      </c>
      <c r="J45865" s="2" t="s">
        <v>195152</v>
      </c>
      <c r="K45865" t="s">
        <v>216905</v>
      </c>
      <c r="L45865" t="s">
        <v>228705</v>
      </c>
      <c r="M45865" t="s">
        <v>228717</v>
      </c>
      <c r="N45865" t="s">
        <v>228893</v>
      </c>
      <c r="O45865" t="s">
        <v>229203</v>
      </c>
      <c r="P45865" t="s">
        <v>229203</v>
      </c>
      <c r="Q45865" t="s">
        <v>121296</v>
      </c>
      <c r="R45865" t="s">
        <v>216905</v>
      </c>
      <c r="S45865" t="s">
        <v>233769</v>
      </c>
    </row>
    <row r="45866" spans="1:19" x14ac:dyDescent="0.35">
      <c r="A45866" s="1">
        <v>57044</v>
      </c>
      <c r="B45866" t="s">
        <v>26978</v>
      </c>
      <c r="C45866" t="s">
        <v>91115</v>
      </c>
      <c r="D45866" t="s">
        <v>5</v>
      </c>
      <c r="F45866" t="s">
        <v>120783</v>
      </c>
      <c r="G45866">
        <v>2.2546302999999999E-5</v>
      </c>
      <c r="H45866" t="s">
        <v>26978</v>
      </c>
      <c r="I45866" t="s">
        <v>151487</v>
      </c>
      <c r="K45866" t="s">
        <v>216905</v>
      </c>
      <c r="L45866" t="s">
        <v>228704</v>
      </c>
      <c r="M45866" t="s">
        <v>8</v>
      </c>
      <c r="N45866" t="s">
        <v>228828</v>
      </c>
      <c r="O45866" t="s">
        <v>229113</v>
      </c>
      <c r="P45866" t="s">
        <v>230081</v>
      </c>
      <c r="Q45866" t="s">
        <v>120308</v>
      </c>
      <c r="R45866" t="s">
        <v>216905</v>
      </c>
      <c r="S45866" t="s">
        <v>233769</v>
      </c>
    </row>
    <row r="45867" spans="1:19" x14ac:dyDescent="0.35">
      <c r="A45867" s="1">
        <v>57045</v>
      </c>
      <c r="B45867" t="s">
        <v>26979</v>
      </c>
      <c r="C45867" t="s">
        <v>91116</v>
      </c>
      <c r="D45867" t="s">
        <v>5</v>
      </c>
      <c r="E45867" t="s">
        <v>119954</v>
      </c>
      <c r="F45867" t="s">
        <v>124142</v>
      </c>
      <c r="G45867">
        <v>1.0041799999999999E-6</v>
      </c>
      <c r="H45867" t="s">
        <v>26979</v>
      </c>
      <c r="I45867" t="s">
        <v>151488</v>
      </c>
      <c r="J45867" s="2" t="s">
        <v>195153</v>
      </c>
      <c r="K45867" t="s">
        <v>216905</v>
      </c>
      <c r="L45867" t="s">
        <v>228704</v>
      </c>
      <c r="M45867" t="s">
        <v>15</v>
      </c>
      <c r="N45867" t="s">
        <v>228935</v>
      </c>
      <c r="Q45867" t="s">
        <v>123993</v>
      </c>
      <c r="R45867" t="s">
        <v>216905</v>
      </c>
      <c r="S45867" t="s">
        <v>233769</v>
      </c>
    </row>
    <row r="45868" spans="1:19" x14ac:dyDescent="0.35">
      <c r="A45868" s="1">
        <v>57046</v>
      </c>
      <c r="B45868" t="s">
        <v>26979</v>
      </c>
      <c r="C45868" t="s">
        <v>91117</v>
      </c>
      <c r="D45868" t="s">
        <v>5</v>
      </c>
      <c r="E45868" t="s">
        <v>119954</v>
      </c>
      <c r="F45868" t="s">
        <v>121028</v>
      </c>
      <c r="G45868">
        <v>1.7158900000000001E-6</v>
      </c>
      <c r="H45868" t="s">
        <v>26979</v>
      </c>
      <c r="I45868" t="s">
        <v>151488</v>
      </c>
      <c r="J45868" s="2" t="s">
        <v>195153</v>
      </c>
      <c r="K45868" t="s">
        <v>216905</v>
      </c>
      <c r="L45868" t="s">
        <v>228704</v>
      </c>
      <c r="M45868" t="s">
        <v>15</v>
      </c>
      <c r="N45868" t="s">
        <v>228935</v>
      </c>
      <c r="Q45868" t="s">
        <v>123993</v>
      </c>
      <c r="R45868" t="s">
        <v>216905</v>
      </c>
      <c r="S45868" t="s">
        <v>233769</v>
      </c>
    </row>
    <row r="45869" spans="1:19" x14ac:dyDescent="0.35">
      <c r="A45869" s="1">
        <v>57047</v>
      </c>
      <c r="B45869" t="s">
        <v>26980</v>
      </c>
      <c r="C45869" t="s">
        <v>91118</v>
      </c>
      <c r="D45869" t="s">
        <v>5</v>
      </c>
      <c r="F45869" t="s">
        <v>121261</v>
      </c>
      <c r="G45869">
        <v>8.2799999999999995E-7</v>
      </c>
      <c r="H45869" t="s">
        <v>26980</v>
      </c>
      <c r="I45869" t="s">
        <v>151489</v>
      </c>
      <c r="J45869" s="2" t="s">
        <v>195154</v>
      </c>
      <c r="K45869" t="s">
        <v>216905</v>
      </c>
      <c r="L45869" t="s">
        <v>228704</v>
      </c>
      <c r="M45869" t="s">
        <v>8</v>
      </c>
      <c r="N45869" t="s">
        <v>228855</v>
      </c>
      <c r="O45869" t="s">
        <v>229145</v>
      </c>
      <c r="P45869" t="s">
        <v>230095</v>
      </c>
      <c r="Q45869" t="s">
        <v>120308</v>
      </c>
      <c r="R45869" t="s">
        <v>216905</v>
      </c>
      <c r="S45869" t="s">
        <v>233769</v>
      </c>
    </row>
    <row r="45870" spans="1:19" x14ac:dyDescent="0.35">
      <c r="A45870" s="1">
        <v>57048</v>
      </c>
      <c r="B45870" t="s">
        <v>26981</v>
      </c>
      <c r="C45870" t="s">
        <v>91119</v>
      </c>
      <c r="D45870" t="s">
        <v>5</v>
      </c>
      <c r="F45870" t="s">
        <v>121444</v>
      </c>
      <c r="G45870">
        <v>7.0699999999999996E-7</v>
      </c>
      <c r="H45870" t="s">
        <v>26981</v>
      </c>
      <c r="I45870" t="s">
        <v>151490</v>
      </c>
      <c r="J45870" s="2" t="s">
        <v>195155</v>
      </c>
      <c r="K45870" t="s">
        <v>216905</v>
      </c>
      <c r="L45870" t="s">
        <v>228704</v>
      </c>
      <c r="R45870" t="s">
        <v>216905</v>
      </c>
      <c r="S45870" t="s">
        <v>233769</v>
      </c>
    </row>
    <row r="45871" spans="1:19" x14ac:dyDescent="0.35">
      <c r="A45871" s="1">
        <v>57049</v>
      </c>
      <c r="B45871" t="s">
        <v>26982</v>
      </c>
      <c r="C45871" t="s">
        <v>91120</v>
      </c>
      <c r="D45871" t="s">
        <v>4</v>
      </c>
      <c r="F45871" t="s">
        <v>120008</v>
      </c>
      <c r="G45871">
        <v>1.0000000000000001E-9</v>
      </c>
      <c r="H45871" t="s">
        <v>26982</v>
      </c>
      <c r="I45871" t="s">
        <v>151491</v>
      </c>
      <c r="J45871" s="2" t="s">
        <v>195156</v>
      </c>
      <c r="K45871" t="s">
        <v>216926</v>
      </c>
      <c r="L45871" t="s">
        <v>228705</v>
      </c>
      <c r="Q45871" t="s">
        <v>121799</v>
      </c>
      <c r="R45871" t="s">
        <v>216905</v>
      </c>
      <c r="S45871" t="s">
        <v>233769</v>
      </c>
    </row>
    <row r="45872" spans="1:19" x14ac:dyDescent="0.35">
      <c r="A45872" s="1">
        <v>57050</v>
      </c>
      <c r="B45872" t="s">
        <v>26983</v>
      </c>
      <c r="C45872" t="s">
        <v>91121</v>
      </c>
      <c r="D45872" t="s">
        <v>3</v>
      </c>
      <c r="F45872" t="s">
        <v>120394</v>
      </c>
      <c r="G45872">
        <v>1.9359999999999999E-4</v>
      </c>
      <c r="H45872" t="s">
        <v>26983</v>
      </c>
      <c r="I45872" t="s">
        <v>151492</v>
      </c>
      <c r="J45872" s="2" t="s">
        <v>195157</v>
      </c>
      <c r="K45872" t="s">
        <v>216905</v>
      </c>
      <c r="L45872" t="s">
        <v>228704</v>
      </c>
      <c r="M45872" t="s">
        <v>9</v>
      </c>
      <c r="N45872" t="s">
        <v>228844</v>
      </c>
      <c r="O45872" t="s">
        <v>229189</v>
      </c>
      <c r="P45872" t="s">
        <v>229189</v>
      </c>
      <c r="Q45872" t="s">
        <v>121634</v>
      </c>
      <c r="R45872" t="s">
        <v>216905</v>
      </c>
      <c r="S45872" t="s">
        <v>233769</v>
      </c>
    </row>
    <row r="45873" spans="1:19" x14ac:dyDescent="0.35">
      <c r="A45873" s="1">
        <v>57051</v>
      </c>
      <c r="B45873" t="s">
        <v>26983</v>
      </c>
      <c r="C45873" t="s">
        <v>91122</v>
      </c>
      <c r="D45873" t="s">
        <v>5</v>
      </c>
      <c r="F45873" t="s">
        <v>120233</v>
      </c>
      <c r="G45873">
        <v>1.2E-5</v>
      </c>
      <c r="H45873" t="s">
        <v>26983</v>
      </c>
      <c r="I45873" t="s">
        <v>151492</v>
      </c>
      <c r="J45873" s="2" t="s">
        <v>195157</v>
      </c>
      <c r="K45873" t="s">
        <v>216905</v>
      </c>
      <c r="L45873" t="s">
        <v>228704</v>
      </c>
      <c r="M45873" t="s">
        <v>9</v>
      </c>
      <c r="N45873" t="s">
        <v>228844</v>
      </c>
      <c r="O45873" t="s">
        <v>229189</v>
      </c>
      <c r="P45873" t="s">
        <v>229189</v>
      </c>
      <c r="Q45873" t="s">
        <v>121634</v>
      </c>
      <c r="R45873" t="s">
        <v>216905</v>
      </c>
      <c r="S45873" t="s">
        <v>233769</v>
      </c>
    </row>
    <row r="45874" spans="1:19" x14ac:dyDescent="0.35">
      <c r="A45874" s="1">
        <v>57052</v>
      </c>
      <c r="B45874" t="s">
        <v>26984</v>
      </c>
      <c r="C45874" t="s">
        <v>91123</v>
      </c>
      <c r="D45874" t="s">
        <v>5</v>
      </c>
      <c r="F45874" t="s">
        <v>124143</v>
      </c>
      <c r="G45874">
        <v>4.5000000000000001E-6</v>
      </c>
      <c r="H45874" t="s">
        <v>26984</v>
      </c>
      <c r="I45874" t="s">
        <v>151493</v>
      </c>
      <c r="J45874" s="2" t="s">
        <v>195158</v>
      </c>
      <c r="K45874" t="s">
        <v>216905</v>
      </c>
      <c r="L45874" t="s">
        <v>228704</v>
      </c>
      <c r="M45874" t="s">
        <v>10</v>
      </c>
      <c r="N45874" t="s">
        <v>228827</v>
      </c>
      <c r="O45874" t="s">
        <v>229107</v>
      </c>
      <c r="P45874" t="s">
        <v>229107</v>
      </c>
      <c r="R45874" t="s">
        <v>216905</v>
      </c>
      <c r="S45874" t="s">
        <v>233769</v>
      </c>
    </row>
    <row r="45875" spans="1:19" x14ac:dyDescent="0.35">
      <c r="A45875" s="1">
        <v>57053</v>
      </c>
      <c r="B45875" t="s">
        <v>26985</v>
      </c>
      <c r="C45875" t="s">
        <v>91124</v>
      </c>
      <c r="D45875" t="s">
        <v>4</v>
      </c>
      <c r="F45875" t="s">
        <v>120572</v>
      </c>
      <c r="G45875">
        <v>3.1120300000000001E-7</v>
      </c>
      <c r="H45875" t="s">
        <v>26985</v>
      </c>
      <c r="I45875" t="s">
        <v>151494</v>
      </c>
      <c r="J45875" s="2" t="s">
        <v>195159</v>
      </c>
      <c r="K45875" t="s">
        <v>216905</v>
      </c>
      <c r="L45875" t="s">
        <v>228704</v>
      </c>
      <c r="M45875" t="s">
        <v>228729</v>
      </c>
      <c r="N45875" t="s">
        <v>228931</v>
      </c>
      <c r="O45875" t="s">
        <v>229231</v>
      </c>
      <c r="P45875" t="s">
        <v>229231</v>
      </c>
      <c r="Q45875" t="s">
        <v>121690</v>
      </c>
      <c r="R45875" t="s">
        <v>216905</v>
      </c>
      <c r="S45875" t="s">
        <v>233769</v>
      </c>
    </row>
    <row r="45876" spans="1:19" x14ac:dyDescent="0.35">
      <c r="A45876" s="1">
        <v>57054</v>
      </c>
      <c r="B45876" t="s">
        <v>26986</v>
      </c>
      <c r="C45876" t="s">
        <v>91125</v>
      </c>
      <c r="D45876" t="s">
        <v>5</v>
      </c>
      <c r="E45876" t="s">
        <v>119955</v>
      </c>
      <c r="F45876" t="s">
        <v>120308</v>
      </c>
      <c r="G45876">
        <v>4.9999999999999998E-7</v>
      </c>
      <c r="H45876" t="s">
        <v>26986</v>
      </c>
      <c r="I45876" t="s">
        <v>151495</v>
      </c>
      <c r="J45876" s="2" t="s">
        <v>195160</v>
      </c>
      <c r="K45876" t="s">
        <v>216905</v>
      </c>
      <c r="L45876" t="s">
        <v>228704</v>
      </c>
      <c r="M45876" t="s">
        <v>8</v>
      </c>
      <c r="N45876" t="s">
        <v>228862</v>
      </c>
      <c r="O45876" t="s">
        <v>229383</v>
      </c>
      <c r="P45876" t="s">
        <v>230400</v>
      </c>
      <c r="Q45876" t="s">
        <v>124388</v>
      </c>
      <c r="R45876" t="s">
        <v>216905</v>
      </c>
      <c r="S45876" t="s">
        <v>233769</v>
      </c>
    </row>
    <row r="45877" spans="1:19" x14ac:dyDescent="0.35">
      <c r="A45877" s="1">
        <v>57055</v>
      </c>
      <c r="B45877" t="s">
        <v>26987</v>
      </c>
      <c r="C45877" t="s">
        <v>91126</v>
      </c>
      <c r="D45877" t="s">
        <v>5</v>
      </c>
      <c r="E45877" t="s">
        <v>119955</v>
      </c>
      <c r="F45877" t="s">
        <v>121230</v>
      </c>
      <c r="G45877">
        <v>1.8499999999999999E-5</v>
      </c>
      <c r="H45877" t="s">
        <v>26987</v>
      </c>
      <c r="I45877" t="s">
        <v>151496</v>
      </c>
      <c r="K45877" t="s">
        <v>216905</v>
      </c>
      <c r="L45877" t="s">
        <v>228706</v>
      </c>
      <c r="M45877" t="s">
        <v>8</v>
      </c>
      <c r="N45877" t="s">
        <v>228883</v>
      </c>
      <c r="O45877" t="s">
        <v>229188</v>
      </c>
      <c r="P45877" t="s">
        <v>230277</v>
      </c>
      <c r="R45877" t="s">
        <v>216905</v>
      </c>
      <c r="S45877" t="s">
        <v>233769</v>
      </c>
    </row>
    <row r="45878" spans="1:19" x14ac:dyDescent="0.35">
      <c r="A45878" s="1">
        <v>57057</v>
      </c>
      <c r="B45878" t="s">
        <v>26988</v>
      </c>
      <c r="C45878" t="s">
        <v>91127</v>
      </c>
      <c r="D45878" t="s">
        <v>4</v>
      </c>
      <c r="F45878" t="s">
        <v>120840</v>
      </c>
      <c r="G45878">
        <v>1.4999999999999999E-8</v>
      </c>
      <c r="H45878" t="s">
        <v>26988</v>
      </c>
      <c r="I45878" t="s">
        <v>151497</v>
      </c>
      <c r="J45878" s="2" t="s">
        <v>195161</v>
      </c>
      <c r="K45878" t="s">
        <v>216908</v>
      </c>
      <c r="L45878" t="s">
        <v>228706</v>
      </c>
      <c r="M45878" t="s">
        <v>8</v>
      </c>
      <c r="N45878" t="s">
        <v>228828</v>
      </c>
      <c r="O45878" t="s">
        <v>229113</v>
      </c>
      <c r="P45878" t="s">
        <v>230081</v>
      </c>
      <c r="R45878" t="s">
        <v>216905</v>
      </c>
      <c r="S45878" t="s">
        <v>233769</v>
      </c>
    </row>
    <row r="45879" spans="1:19" x14ac:dyDescent="0.35">
      <c r="A45879" s="1">
        <v>57058</v>
      </c>
      <c r="B45879" t="s">
        <v>26989</v>
      </c>
      <c r="C45879" t="s">
        <v>91128</v>
      </c>
      <c r="D45879" t="s">
        <v>5</v>
      </c>
      <c r="F45879" t="s">
        <v>121215</v>
      </c>
      <c r="G45879">
        <v>1.5E-6</v>
      </c>
      <c r="H45879" t="s">
        <v>26989</v>
      </c>
      <c r="I45879" t="s">
        <v>151498</v>
      </c>
      <c r="J45879" s="2" t="s">
        <v>195162</v>
      </c>
      <c r="K45879" t="s">
        <v>216905</v>
      </c>
      <c r="L45879" t="s">
        <v>228704</v>
      </c>
      <c r="M45879" t="s">
        <v>8</v>
      </c>
      <c r="N45879" t="s">
        <v>228850</v>
      </c>
      <c r="O45879" t="s">
        <v>229142</v>
      </c>
      <c r="P45879" t="s">
        <v>229142</v>
      </c>
      <c r="R45879" t="s">
        <v>216905</v>
      </c>
      <c r="S45879" t="s">
        <v>233769</v>
      </c>
    </row>
    <row r="45880" spans="1:19" x14ac:dyDescent="0.35">
      <c r="A45880" s="1">
        <v>57063</v>
      </c>
      <c r="B45880" t="s">
        <v>26990</v>
      </c>
      <c r="C45880" t="s">
        <v>91129</v>
      </c>
      <c r="D45880" t="s">
        <v>5</v>
      </c>
      <c r="E45880" t="s">
        <v>119954</v>
      </c>
      <c r="F45880" t="s">
        <v>121028</v>
      </c>
      <c r="G45880">
        <v>8.4000000000000009E-6</v>
      </c>
      <c r="H45880" t="s">
        <v>26990</v>
      </c>
      <c r="I45880" t="s">
        <v>151499</v>
      </c>
      <c r="J45880" s="2" t="s">
        <v>195163</v>
      </c>
      <c r="K45880" t="s">
        <v>216905</v>
      </c>
      <c r="L45880" t="s">
        <v>228706</v>
      </c>
      <c r="M45880" t="s">
        <v>8</v>
      </c>
      <c r="N45880" t="s">
        <v>228828</v>
      </c>
      <c r="O45880" t="s">
        <v>229108</v>
      </c>
      <c r="P45880" t="s">
        <v>230280</v>
      </c>
      <c r="Q45880" t="s">
        <v>120316</v>
      </c>
      <c r="R45880" t="s">
        <v>216905</v>
      </c>
      <c r="S45880" t="s">
        <v>233769</v>
      </c>
    </row>
    <row r="45881" spans="1:19" x14ac:dyDescent="0.35">
      <c r="A45881" s="1">
        <v>57064</v>
      </c>
      <c r="B45881" t="s">
        <v>26990</v>
      </c>
      <c r="C45881" t="s">
        <v>91130</v>
      </c>
      <c r="D45881" t="s">
        <v>5</v>
      </c>
      <c r="E45881" t="s">
        <v>119955</v>
      </c>
      <c r="F45881" t="s">
        <v>120308</v>
      </c>
      <c r="G45881">
        <v>4.25E-6</v>
      </c>
      <c r="H45881" t="s">
        <v>26990</v>
      </c>
      <c r="I45881" t="s">
        <v>151499</v>
      </c>
      <c r="J45881" s="2" t="s">
        <v>195163</v>
      </c>
      <c r="K45881" t="s">
        <v>216905</v>
      </c>
      <c r="L45881" t="s">
        <v>228706</v>
      </c>
      <c r="M45881" t="s">
        <v>8</v>
      </c>
      <c r="N45881" t="s">
        <v>228828</v>
      </c>
      <c r="O45881" t="s">
        <v>229108</v>
      </c>
      <c r="P45881" t="s">
        <v>230280</v>
      </c>
      <c r="Q45881" t="s">
        <v>120316</v>
      </c>
      <c r="R45881" t="s">
        <v>216905</v>
      </c>
      <c r="S45881" t="s">
        <v>233769</v>
      </c>
    </row>
    <row r="45882" spans="1:19" x14ac:dyDescent="0.35">
      <c r="A45882" s="1">
        <v>57065</v>
      </c>
      <c r="B45882" t="s">
        <v>26991</v>
      </c>
      <c r="C45882" t="s">
        <v>91131</v>
      </c>
      <c r="D45882" t="s">
        <v>5</v>
      </c>
      <c r="F45882" t="s">
        <v>121911</v>
      </c>
      <c r="G45882">
        <v>2.8207700000000002E-7</v>
      </c>
      <c r="H45882" t="s">
        <v>26991</v>
      </c>
      <c r="I45882" t="s">
        <v>151500</v>
      </c>
      <c r="J45882" s="2" t="s">
        <v>195164</v>
      </c>
      <c r="K45882" t="s">
        <v>216905</v>
      </c>
      <c r="L45882" t="s">
        <v>228706</v>
      </c>
      <c r="M45882" t="s">
        <v>8</v>
      </c>
      <c r="N45882" t="s">
        <v>228828</v>
      </c>
      <c r="O45882" t="s">
        <v>229113</v>
      </c>
      <c r="P45882" t="s">
        <v>230081</v>
      </c>
      <c r="Q45882" t="s">
        <v>121535</v>
      </c>
      <c r="R45882" t="s">
        <v>216905</v>
      </c>
      <c r="S45882" t="s">
        <v>233769</v>
      </c>
    </row>
    <row r="45883" spans="1:19" x14ac:dyDescent="0.35">
      <c r="A45883" s="1">
        <v>57066</v>
      </c>
      <c r="B45883" t="s">
        <v>26992</v>
      </c>
      <c r="C45883" t="s">
        <v>91132</v>
      </c>
      <c r="D45883" t="s">
        <v>4</v>
      </c>
      <c r="F45883" t="s">
        <v>120052</v>
      </c>
      <c r="G45883">
        <v>1.7499999999999999E-7</v>
      </c>
      <c r="H45883" t="s">
        <v>26992</v>
      </c>
      <c r="I45883" t="s">
        <v>151501</v>
      </c>
      <c r="J45883" s="2" t="s">
        <v>195165</v>
      </c>
      <c r="K45883" t="s">
        <v>216905</v>
      </c>
      <c r="L45883" t="s">
        <v>228704</v>
      </c>
      <c r="M45883" t="s">
        <v>8</v>
      </c>
      <c r="N45883" t="s">
        <v>228850</v>
      </c>
      <c r="O45883" t="s">
        <v>229142</v>
      </c>
      <c r="P45883" t="s">
        <v>229142</v>
      </c>
      <c r="Q45883" t="s">
        <v>120056</v>
      </c>
      <c r="R45883" t="s">
        <v>216905</v>
      </c>
      <c r="S45883" t="s">
        <v>233769</v>
      </c>
    </row>
    <row r="45884" spans="1:19" x14ac:dyDescent="0.35">
      <c r="A45884" s="1">
        <v>57067</v>
      </c>
      <c r="B45884" t="s">
        <v>26993</v>
      </c>
      <c r="C45884" t="s">
        <v>91133</v>
      </c>
      <c r="D45884" t="s">
        <v>5</v>
      </c>
      <c r="E45884" t="s">
        <v>119955</v>
      </c>
      <c r="F45884" t="s">
        <v>121088</v>
      </c>
      <c r="G45884">
        <v>3.1999999999999999E-6</v>
      </c>
      <c r="H45884" t="s">
        <v>26993</v>
      </c>
      <c r="I45884" t="s">
        <v>151502</v>
      </c>
      <c r="J45884" s="2" t="s">
        <v>195166</v>
      </c>
      <c r="K45884" t="s">
        <v>216927</v>
      </c>
      <c r="L45884" t="s">
        <v>228706</v>
      </c>
      <c r="M45884" t="s">
        <v>14</v>
      </c>
      <c r="N45884" t="s">
        <v>228857</v>
      </c>
      <c r="O45884" t="s">
        <v>229149</v>
      </c>
      <c r="P45884" t="s">
        <v>230233</v>
      </c>
      <c r="Q45884" t="s">
        <v>121557</v>
      </c>
      <c r="R45884" t="s">
        <v>216905</v>
      </c>
      <c r="S45884" t="s">
        <v>233769</v>
      </c>
    </row>
    <row r="45885" spans="1:19" x14ac:dyDescent="0.35">
      <c r="A45885" s="1">
        <v>57068</v>
      </c>
      <c r="B45885" t="s">
        <v>26994</v>
      </c>
      <c r="C45885" t="s">
        <v>91134</v>
      </c>
      <c r="D45885" t="s">
        <v>4</v>
      </c>
      <c r="F45885" t="s">
        <v>121413</v>
      </c>
      <c r="G45885">
        <v>9.9999999999999995E-8</v>
      </c>
      <c r="H45885" t="s">
        <v>26994</v>
      </c>
      <c r="I45885" t="s">
        <v>151503</v>
      </c>
      <c r="J45885" s="2" t="s">
        <v>195167</v>
      </c>
      <c r="K45885" t="s">
        <v>216927</v>
      </c>
      <c r="L45885" t="s">
        <v>228705</v>
      </c>
      <c r="Q45885" t="s">
        <v>121009</v>
      </c>
      <c r="R45885" t="s">
        <v>216905</v>
      </c>
      <c r="S45885" t="s">
        <v>233769</v>
      </c>
    </row>
    <row r="45886" spans="1:19" x14ac:dyDescent="0.35">
      <c r="A45886" s="1">
        <v>57069</v>
      </c>
      <c r="B45886" t="s">
        <v>26995</v>
      </c>
      <c r="C45886" t="s">
        <v>91135</v>
      </c>
      <c r="D45886" t="s">
        <v>4</v>
      </c>
      <c r="F45886" t="s">
        <v>120464</v>
      </c>
      <c r="G45886">
        <v>9.9999999999999995E-8</v>
      </c>
      <c r="H45886" t="s">
        <v>26995</v>
      </c>
      <c r="I45886" t="s">
        <v>151504</v>
      </c>
      <c r="J45886" s="2" t="s">
        <v>195168</v>
      </c>
      <c r="K45886" t="s">
        <v>216927</v>
      </c>
      <c r="L45886" t="s">
        <v>228704</v>
      </c>
      <c r="M45886" t="s">
        <v>10</v>
      </c>
      <c r="R45886" t="s">
        <v>216905</v>
      </c>
      <c r="S45886" t="s">
        <v>233769</v>
      </c>
    </row>
    <row r="45887" spans="1:19" x14ac:dyDescent="0.35">
      <c r="A45887" s="1">
        <v>57070</v>
      </c>
      <c r="B45887" t="s">
        <v>26996</v>
      </c>
      <c r="C45887" t="s">
        <v>91136</v>
      </c>
      <c r="D45887" t="s">
        <v>4</v>
      </c>
      <c r="F45887" t="s">
        <v>121324</v>
      </c>
      <c r="G45887">
        <v>2.9999999999999999E-7</v>
      </c>
      <c r="H45887" t="s">
        <v>26996</v>
      </c>
      <c r="I45887" t="s">
        <v>151505</v>
      </c>
      <c r="J45887" s="2" t="s">
        <v>195169</v>
      </c>
      <c r="K45887" t="s">
        <v>216905</v>
      </c>
      <c r="L45887" t="s">
        <v>228704</v>
      </c>
      <c r="M45887" t="s">
        <v>228726</v>
      </c>
      <c r="N45887" t="s">
        <v>228858</v>
      </c>
      <c r="O45887" t="s">
        <v>229151</v>
      </c>
      <c r="P45887" t="s">
        <v>230097</v>
      </c>
      <c r="Q45887" t="s">
        <v>120005</v>
      </c>
      <c r="R45887" t="s">
        <v>216905</v>
      </c>
      <c r="S45887" t="s">
        <v>233769</v>
      </c>
    </row>
    <row r="45888" spans="1:19" x14ac:dyDescent="0.35">
      <c r="A45888" s="1">
        <v>57071</v>
      </c>
      <c r="B45888" t="s">
        <v>26997</v>
      </c>
      <c r="C45888" t="s">
        <v>91137</v>
      </c>
      <c r="D45888" t="s">
        <v>5</v>
      </c>
      <c r="F45888" t="s">
        <v>119981</v>
      </c>
      <c r="G45888">
        <v>5.5000000000000003E-8</v>
      </c>
      <c r="H45888" t="s">
        <v>26997</v>
      </c>
      <c r="I45888" t="s">
        <v>151506</v>
      </c>
      <c r="J45888" s="2" t="s">
        <v>195170</v>
      </c>
      <c r="K45888" t="s">
        <v>216928</v>
      </c>
      <c r="L45888" t="s">
        <v>228704</v>
      </c>
      <c r="M45888" t="s">
        <v>10</v>
      </c>
      <c r="N45888" t="s">
        <v>228827</v>
      </c>
      <c r="O45888" t="s">
        <v>229107</v>
      </c>
      <c r="P45888" t="s">
        <v>229107</v>
      </c>
      <c r="R45888" t="s">
        <v>216905</v>
      </c>
      <c r="S45888" t="s">
        <v>233769</v>
      </c>
    </row>
    <row r="45889" spans="1:19" x14ac:dyDescent="0.35">
      <c r="A45889" s="1">
        <v>57072</v>
      </c>
      <c r="B45889" t="s">
        <v>26998</v>
      </c>
      <c r="C45889" t="s">
        <v>91138</v>
      </c>
      <c r="D45889" t="s">
        <v>4</v>
      </c>
      <c r="F45889" t="s">
        <v>122857</v>
      </c>
      <c r="G45889">
        <v>1.5E-6</v>
      </c>
      <c r="H45889" t="s">
        <v>26998</v>
      </c>
      <c r="I45889" t="s">
        <v>151507</v>
      </c>
      <c r="J45889" s="2" t="s">
        <v>195171</v>
      </c>
      <c r="K45889" t="s">
        <v>216929</v>
      </c>
      <c r="L45889" t="s">
        <v>228704</v>
      </c>
      <c r="M45889" t="s">
        <v>8</v>
      </c>
      <c r="N45889" t="s">
        <v>228832</v>
      </c>
      <c r="O45889" t="s">
        <v>229111</v>
      </c>
      <c r="P45889" t="s">
        <v>230079</v>
      </c>
      <c r="Q45889" t="s">
        <v>120060</v>
      </c>
      <c r="R45889" t="s">
        <v>216905</v>
      </c>
      <c r="S45889" t="s">
        <v>233769</v>
      </c>
    </row>
    <row r="45890" spans="1:19" x14ac:dyDescent="0.35">
      <c r="A45890" s="1">
        <v>57074</v>
      </c>
      <c r="B45890" t="s">
        <v>26999</v>
      </c>
      <c r="C45890" t="s">
        <v>91139</v>
      </c>
      <c r="D45890" t="s">
        <v>5</v>
      </c>
      <c r="E45890" t="s">
        <v>119954</v>
      </c>
      <c r="F45890" t="s">
        <v>120569</v>
      </c>
      <c r="G45890">
        <v>5.6999999999999996E-6</v>
      </c>
      <c r="H45890" t="s">
        <v>26999</v>
      </c>
      <c r="I45890" t="s">
        <v>151508</v>
      </c>
      <c r="J45890" s="2" t="s">
        <v>195172</v>
      </c>
      <c r="K45890" t="s">
        <v>216905</v>
      </c>
      <c r="L45890" t="s">
        <v>228704</v>
      </c>
      <c r="M45890" t="s">
        <v>11</v>
      </c>
      <c r="N45890" t="s">
        <v>228875</v>
      </c>
      <c r="O45890" t="s">
        <v>229172</v>
      </c>
      <c r="P45890" t="s">
        <v>229172</v>
      </c>
      <c r="Q45890" t="s">
        <v>120810</v>
      </c>
      <c r="R45890" t="s">
        <v>216905</v>
      </c>
      <c r="S45890" t="s">
        <v>233769</v>
      </c>
    </row>
    <row r="45891" spans="1:19" x14ac:dyDescent="0.35">
      <c r="A45891" s="1">
        <v>57075</v>
      </c>
      <c r="B45891" t="s">
        <v>27000</v>
      </c>
      <c r="C45891" t="s">
        <v>91140</v>
      </c>
      <c r="D45891" t="s">
        <v>4</v>
      </c>
      <c r="F45891" t="s">
        <v>121283</v>
      </c>
      <c r="G45891">
        <v>4.0000000000000001E-8</v>
      </c>
      <c r="H45891" t="s">
        <v>27000</v>
      </c>
      <c r="I45891" t="s">
        <v>151509</v>
      </c>
      <c r="J45891" s="2" t="s">
        <v>195173</v>
      </c>
      <c r="K45891" t="s">
        <v>216905</v>
      </c>
      <c r="L45891" t="s">
        <v>228704</v>
      </c>
      <c r="M45891" t="s">
        <v>8</v>
      </c>
      <c r="N45891" t="s">
        <v>228881</v>
      </c>
      <c r="O45891" t="s">
        <v>229251</v>
      </c>
      <c r="P45891" t="s">
        <v>229251</v>
      </c>
      <c r="Q45891" t="s">
        <v>120738</v>
      </c>
      <c r="R45891" t="s">
        <v>216905</v>
      </c>
      <c r="S45891" t="s">
        <v>233769</v>
      </c>
    </row>
    <row r="45892" spans="1:19" x14ac:dyDescent="0.35">
      <c r="A45892" s="1">
        <v>57076</v>
      </c>
      <c r="B45892" t="s">
        <v>27001</v>
      </c>
      <c r="C45892" t="s">
        <v>91141</v>
      </c>
      <c r="D45892" t="s">
        <v>5</v>
      </c>
      <c r="F45892" t="s">
        <v>121243</v>
      </c>
      <c r="G45892">
        <v>4.9767000000000001E-6</v>
      </c>
      <c r="H45892" t="s">
        <v>27001</v>
      </c>
      <c r="I45892" t="s">
        <v>151510</v>
      </c>
      <c r="J45892" s="2" t="s">
        <v>195174</v>
      </c>
      <c r="K45892" t="s">
        <v>216905</v>
      </c>
      <c r="L45892" t="s">
        <v>228704</v>
      </c>
      <c r="M45892" t="s">
        <v>11</v>
      </c>
      <c r="N45892" t="s">
        <v>228826</v>
      </c>
      <c r="O45892" t="s">
        <v>229364</v>
      </c>
      <c r="P45892" t="s">
        <v>229364</v>
      </c>
      <c r="R45892" t="s">
        <v>216905</v>
      </c>
      <c r="S45892" t="s">
        <v>233769</v>
      </c>
    </row>
    <row r="45893" spans="1:19" x14ac:dyDescent="0.35">
      <c r="A45893" s="1">
        <v>57077</v>
      </c>
      <c r="B45893" t="s">
        <v>27002</v>
      </c>
      <c r="C45893" t="s">
        <v>91142</v>
      </c>
      <c r="D45893" t="s">
        <v>5</v>
      </c>
      <c r="E45893" t="s">
        <v>119958</v>
      </c>
      <c r="F45893" t="s">
        <v>120692</v>
      </c>
      <c r="G45893">
        <v>4.5661969999999997E-6</v>
      </c>
      <c r="H45893" t="s">
        <v>27002</v>
      </c>
      <c r="I45893" t="s">
        <v>151511</v>
      </c>
      <c r="J45893" s="2" t="s">
        <v>195175</v>
      </c>
      <c r="K45893" t="s">
        <v>216905</v>
      </c>
      <c r="L45893" t="s">
        <v>228706</v>
      </c>
      <c r="M45893" t="s">
        <v>8</v>
      </c>
      <c r="N45893" t="s">
        <v>228864</v>
      </c>
      <c r="O45893" t="s">
        <v>229158</v>
      </c>
      <c r="P45893" t="s">
        <v>229158</v>
      </c>
      <c r="Q45893" t="s">
        <v>121088</v>
      </c>
      <c r="R45893" t="s">
        <v>216905</v>
      </c>
      <c r="S45893" t="s">
        <v>233769</v>
      </c>
    </row>
    <row r="45894" spans="1:19" x14ac:dyDescent="0.35">
      <c r="A45894" s="1">
        <v>57078</v>
      </c>
      <c r="B45894" t="s">
        <v>27002</v>
      </c>
      <c r="C45894" t="s">
        <v>91143</v>
      </c>
      <c r="D45894" t="s">
        <v>5</v>
      </c>
      <c r="E45894" t="s">
        <v>119954</v>
      </c>
      <c r="F45894" t="s">
        <v>121844</v>
      </c>
      <c r="G45894">
        <v>9.9141019999999993E-6</v>
      </c>
      <c r="H45894" t="s">
        <v>27002</v>
      </c>
      <c r="I45894" t="s">
        <v>151511</v>
      </c>
      <c r="J45894" s="2" t="s">
        <v>195175</v>
      </c>
      <c r="K45894" t="s">
        <v>216905</v>
      </c>
      <c r="L45894" t="s">
        <v>228706</v>
      </c>
      <c r="M45894" t="s">
        <v>8</v>
      </c>
      <c r="N45894" t="s">
        <v>228864</v>
      </c>
      <c r="O45894" t="s">
        <v>229158</v>
      </c>
      <c r="P45894" t="s">
        <v>229158</v>
      </c>
      <c r="Q45894" t="s">
        <v>121088</v>
      </c>
      <c r="R45894" t="s">
        <v>216905</v>
      </c>
      <c r="S45894" t="s">
        <v>233769</v>
      </c>
    </row>
    <row r="45895" spans="1:19" x14ac:dyDescent="0.35">
      <c r="A45895" s="1">
        <v>57079</v>
      </c>
      <c r="B45895" t="s">
        <v>27002</v>
      </c>
      <c r="C45895" t="s">
        <v>91144</v>
      </c>
      <c r="D45895" t="s">
        <v>5</v>
      </c>
      <c r="F45895" t="s">
        <v>122345</v>
      </c>
      <c r="G45895">
        <v>3.5109999999999999E-6</v>
      </c>
      <c r="H45895" t="s">
        <v>27002</v>
      </c>
      <c r="I45895" t="s">
        <v>151511</v>
      </c>
      <c r="J45895" s="2" t="s">
        <v>195175</v>
      </c>
      <c r="K45895" t="s">
        <v>216905</v>
      </c>
      <c r="L45895" t="s">
        <v>228706</v>
      </c>
      <c r="M45895" t="s">
        <v>8</v>
      </c>
      <c r="N45895" t="s">
        <v>228864</v>
      </c>
      <c r="O45895" t="s">
        <v>229158</v>
      </c>
      <c r="P45895" t="s">
        <v>229158</v>
      </c>
      <c r="Q45895" t="s">
        <v>121088</v>
      </c>
      <c r="R45895" t="s">
        <v>216905</v>
      </c>
      <c r="S45895" t="s">
        <v>233769</v>
      </c>
    </row>
    <row r="45896" spans="1:19" x14ac:dyDescent="0.35">
      <c r="A45896" s="1">
        <v>57080</v>
      </c>
      <c r="B45896" t="s">
        <v>27003</v>
      </c>
      <c r="C45896" t="s">
        <v>91145</v>
      </c>
      <c r="D45896" t="s">
        <v>5</v>
      </c>
      <c r="F45896" t="s">
        <v>120275</v>
      </c>
      <c r="G45896">
        <v>9.5000000000000005E-6</v>
      </c>
      <c r="H45896" t="s">
        <v>27003</v>
      </c>
      <c r="I45896" t="s">
        <v>151512</v>
      </c>
      <c r="J45896" s="2" t="s">
        <v>195176</v>
      </c>
      <c r="K45896" t="s">
        <v>216905</v>
      </c>
      <c r="L45896" t="s">
        <v>228704</v>
      </c>
      <c r="M45896" t="s">
        <v>8</v>
      </c>
      <c r="N45896" t="s">
        <v>228828</v>
      </c>
      <c r="O45896" t="s">
        <v>229113</v>
      </c>
      <c r="P45896" t="s">
        <v>230081</v>
      </c>
      <c r="R45896" t="s">
        <v>216905</v>
      </c>
      <c r="S45896" t="s">
        <v>233769</v>
      </c>
    </row>
    <row r="45897" spans="1:19" x14ac:dyDescent="0.35">
      <c r="A45897" s="1">
        <v>57081</v>
      </c>
      <c r="B45897" t="s">
        <v>27004</v>
      </c>
      <c r="C45897" t="s">
        <v>91146</v>
      </c>
      <c r="D45897" t="s">
        <v>5</v>
      </c>
      <c r="F45897" t="s">
        <v>121883</v>
      </c>
      <c r="G45897">
        <v>6.4000000000000014E-6</v>
      </c>
      <c r="H45897" t="s">
        <v>27004</v>
      </c>
      <c r="I45897" t="s">
        <v>151513</v>
      </c>
      <c r="J45897" s="2" t="s">
        <v>195177</v>
      </c>
      <c r="K45897" t="s">
        <v>216905</v>
      </c>
      <c r="L45897" t="s">
        <v>228704</v>
      </c>
      <c r="M45897" t="s">
        <v>8</v>
      </c>
      <c r="N45897" t="s">
        <v>228832</v>
      </c>
      <c r="O45897" t="s">
        <v>229111</v>
      </c>
      <c r="P45897" t="s">
        <v>230079</v>
      </c>
      <c r="Q45897" t="s">
        <v>120848</v>
      </c>
      <c r="R45897" t="s">
        <v>216905</v>
      </c>
      <c r="S45897" t="s">
        <v>233769</v>
      </c>
    </row>
    <row r="45898" spans="1:19" x14ac:dyDescent="0.35">
      <c r="A45898" s="1">
        <v>57082</v>
      </c>
      <c r="B45898" t="s">
        <v>27005</v>
      </c>
      <c r="C45898" t="s">
        <v>91147</v>
      </c>
      <c r="D45898" t="s">
        <v>4</v>
      </c>
      <c r="F45898" t="s">
        <v>120833</v>
      </c>
      <c r="G45898">
        <v>3.0000000000000001E-6</v>
      </c>
      <c r="H45898" t="s">
        <v>27005</v>
      </c>
      <c r="I45898" t="s">
        <v>151514</v>
      </c>
      <c r="J45898" s="2" t="s">
        <v>195178</v>
      </c>
      <c r="K45898" t="s">
        <v>216905</v>
      </c>
      <c r="L45898" t="s">
        <v>228704</v>
      </c>
      <c r="M45898" t="s">
        <v>8</v>
      </c>
      <c r="N45898" t="s">
        <v>228834</v>
      </c>
      <c r="O45898" t="s">
        <v>229114</v>
      </c>
      <c r="P45898" t="s">
        <v>230082</v>
      </c>
      <c r="Q45898" t="s">
        <v>120679</v>
      </c>
      <c r="R45898" t="s">
        <v>216905</v>
      </c>
      <c r="S45898" t="s">
        <v>233769</v>
      </c>
    </row>
    <row r="45899" spans="1:19" x14ac:dyDescent="0.35">
      <c r="A45899" s="1">
        <v>57083</v>
      </c>
      <c r="B45899" t="s">
        <v>27006</v>
      </c>
      <c r="C45899" t="s">
        <v>91148</v>
      </c>
      <c r="D45899" t="s">
        <v>5</v>
      </c>
      <c r="F45899" t="s">
        <v>120325</v>
      </c>
      <c r="G45899">
        <v>5.0000000000000004E-6</v>
      </c>
      <c r="H45899" t="s">
        <v>27006</v>
      </c>
      <c r="I45899" t="s">
        <v>151515</v>
      </c>
      <c r="J45899" s="2" t="s">
        <v>195179</v>
      </c>
      <c r="K45899" t="s">
        <v>216905</v>
      </c>
      <c r="L45899" t="s">
        <v>228704</v>
      </c>
      <c r="M45899" t="s">
        <v>8</v>
      </c>
      <c r="N45899" t="s">
        <v>228841</v>
      </c>
      <c r="O45899" t="s">
        <v>229123</v>
      </c>
      <c r="P45899" t="s">
        <v>229123</v>
      </c>
      <c r="Q45899" t="s">
        <v>233353</v>
      </c>
      <c r="R45899" t="s">
        <v>216905</v>
      </c>
      <c r="S45899" t="s">
        <v>233769</v>
      </c>
    </row>
    <row r="45900" spans="1:19" x14ac:dyDescent="0.35">
      <c r="A45900" s="1">
        <v>57084</v>
      </c>
      <c r="B45900" t="s">
        <v>27007</v>
      </c>
      <c r="C45900" t="s">
        <v>91149</v>
      </c>
      <c r="D45900" t="s">
        <v>4</v>
      </c>
      <c r="F45900" t="s">
        <v>122890</v>
      </c>
      <c r="G45900">
        <v>2.9999999999999997E-8</v>
      </c>
      <c r="H45900" t="s">
        <v>27007</v>
      </c>
      <c r="I45900" t="s">
        <v>151516</v>
      </c>
      <c r="J45900" s="2" t="s">
        <v>195180</v>
      </c>
      <c r="K45900" t="s">
        <v>216930</v>
      </c>
      <c r="L45900" t="s">
        <v>228706</v>
      </c>
      <c r="M45900" t="s">
        <v>10</v>
      </c>
      <c r="N45900" t="s">
        <v>228827</v>
      </c>
      <c r="O45900" t="s">
        <v>229107</v>
      </c>
      <c r="P45900" t="s">
        <v>229107</v>
      </c>
      <c r="Q45900" t="s">
        <v>120276</v>
      </c>
      <c r="R45900" t="s">
        <v>216905</v>
      </c>
      <c r="S45900" t="s">
        <v>233769</v>
      </c>
    </row>
    <row r="45901" spans="1:19" x14ac:dyDescent="0.35">
      <c r="A45901" s="1">
        <v>57085</v>
      </c>
      <c r="B45901" t="s">
        <v>27008</v>
      </c>
      <c r="C45901" t="s">
        <v>91150</v>
      </c>
      <c r="D45901" t="s">
        <v>5</v>
      </c>
      <c r="F45901" t="s">
        <v>121715</v>
      </c>
      <c r="G45901">
        <v>4.9999999999999998E-7</v>
      </c>
      <c r="H45901" t="s">
        <v>27008</v>
      </c>
      <c r="I45901" t="s">
        <v>151517</v>
      </c>
      <c r="K45901" t="s">
        <v>216905</v>
      </c>
      <c r="L45901" t="s">
        <v>228704</v>
      </c>
      <c r="M45901" t="s">
        <v>8</v>
      </c>
      <c r="N45901" t="s">
        <v>228828</v>
      </c>
      <c r="O45901" t="s">
        <v>229113</v>
      </c>
      <c r="P45901" t="s">
        <v>230102</v>
      </c>
      <c r="R45901" t="s">
        <v>216905</v>
      </c>
      <c r="S45901" t="s">
        <v>233769</v>
      </c>
    </row>
    <row r="45902" spans="1:19" x14ac:dyDescent="0.35">
      <c r="A45902" s="1">
        <v>57086</v>
      </c>
      <c r="B45902" t="s">
        <v>27009</v>
      </c>
      <c r="C45902" t="s">
        <v>91151</v>
      </c>
      <c r="D45902" t="s">
        <v>5</v>
      </c>
      <c r="F45902" t="s">
        <v>121148</v>
      </c>
      <c r="G45902">
        <v>8.2055999999999998E-6</v>
      </c>
      <c r="H45902" t="s">
        <v>27009</v>
      </c>
      <c r="I45902" t="s">
        <v>151518</v>
      </c>
      <c r="J45902" s="2" t="s">
        <v>195181</v>
      </c>
      <c r="K45902" t="s">
        <v>216905</v>
      </c>
      <c r="L45902" t="s">
        <v>228704</v>
      </c>
      <c r="M45902" t="s">
        <v>15</v>
      </c>
      <c r="N45902" t="s">
        <v>228849</v>
      </c>
      <c r="O45902" t="s">
        <v>229134</v>
      </c>
      <c r="P45902" t="s">
        <v>229134</v>
      </c>
      <c r="R45902" t="s">
        <v>216905</v>
      </c>
      <c r="S45902" t="s">
        <v>233769</v>
      </c>
    </row>
    <row r="45903" spans="1:19" x14ac:dyDescent="0.35">
      <c r="A45903" s="1">
        <v>57087</v>
      </c>
      <c r="B45903" t="s">
        <v>27010</v>
      </c>
      <c r="C45903" t="s">
        <v>91152</v>
      </c>
      <c r="D45903" t="s">
        <v>5</v>
      </c>
      <c r="E45903" t="s">
        <v>119954</v>
      </c>
      <c r="F45903" t="s">
        <v>122379</v>
      </c>
      <c r="G45903">
        <v>4.0999999999999997E-6</v>
      </c>
      <c r="H45903" t="s">
        <v>27010</v>
      </c>
      <c r="I45903" t="s">
        <v>151519</v>
      </c>
      <c r="J45903" s="2" t="s">
        <v>195182</v>
      </c>
      <c r="K45903" t="s">
        <v>216908</v>
      </c>
      <c r="L45903" t="s">
        <v>228704</v>
      </c>
      <c r="M45903" t="s">
        <v>8</v>
      </c>
      <c r="N45903" t="s">
        <v>228873</v>
      </c>
      <c r="O45903" t="s">
        <v>229170</v>
      </c>
      <c r="P45903" t="s">
        <v>229170</v>
      </c>
      <c r="Q45903" t="s">
        <v>123862</v>
      </c>
      <c r="R45903" t="s">
        <v>216905</v>
      </c>
      <c r="S45903" t="s">
        <v>233769</v>
      </c>
    </row>
    <row r="45904" spans="1:19" x14ac:dyDescent="0.35">
      <c r="A45904" s="1">
        <v>57088</v>
      </c>
      <c r="B45904" t="s">
        <v>27010</v>
      </c>
      <c r="C45904" t="s">
        <v>91153</v>
      </c>
      <c r="D45904" t="s">
        <v>5</v>
      </c>
      <c r="E45904" t="s">
        <v>119954</v>
      </c>
      <c r="F45904" t="s">
        <v>122066</v>
      </c>
      <c r="G45904">
        <v>2.7999999999999999E-6</v>
      </c>
      <c r="H45904" t="s">
        <v>27010</v>
      </c>
      <c r="I45904" t="s">
        <v>151519</v>
      </c>
      <c r="J45904" s="2" t="s">
        <v>195182</v>
      </c>
      <c r="K45904" t="s">
        <v>216908</v>
      </c>
      <c r="L45904" t="s">
        <v>228704</v>
      </c>
      <c r="M45904" t="s">
        <v>8</v>
      </c>
      <c r="N45904" t="s">
        <v>228873</v>
      </c>
      <c r="O45904" t="s">
        <v>229170</v>
      </c>
      <c r="P45904" t="s">
        <v>229170</v>
      </c>
      <c r="Q45904" t="s">
        <v>123862</v>
      </c>
      <c r="R45904" t="s">
        <v>216905</v>
      </c>
      <c r="S45904" t="s">
        <v>233769</v>
      </c>
    </row>
    <row r="45905" spans="1:19" x14ac:dyDescent="0.35">
      <c r="A45905" s="1">
        <v>57089</v>
      </c>
      <c r="B45905" t="s">
        <v>27011</v>
      </c>
      <c r="C45905" t="s">
        <v>91154</v>
      </c>
      <c r="D45905" t="s">
        <v>5</v>
      </c>
      <c r="E45905" t="s">
        <v>119954</v>
      </c>
      <c r="F45905" t="s">
        <v>120854</v>
      </c>
      <c r="G45905">
        <v>1.3699999999999999E-5</v>
      </c>
      <c r="H45905" t="s">
        <v>27011</v>
      </c>
      <c r="I45905" t="s">
        <v>151520</v>
      </c>
      <c r="J45905" s="2" t="s">
        <v>195183</v>
      </c>
      <c r="K45905" t="s">
        <v>216905</v>
      </c>
      <c r="L45905" t="s">
        <v>228704</v>
      </c>
      <c r="M45905" t="s">
        <v>228738</v>
      </c>
      <c r="N45905" t="s">
        <v>228880</v>
      </c>
      <c r="O45905" t="s">
        <v>229184</v>
      </c>
      <c r="P45905" t="s">
        <v>229184</v>
      </c>
      <c r="Q45905" t="s">
        <v>119966</v>
      </c>
      <c r="R45905" t="s">
        <v>216905</v>
      </c>
      <c r="S45905" t="s">
        <v>233769</v>
      </c>
    </row>
    <row r="45906" spans="1:19" x14ac:dyDescent="0.35">
      <c r="A45906" s="1">
        <v>57090</v>
      </c>
      <c r="B45906" t="s">
        <v>27011</v>
      </c>
      <c r="C45906" t="s">
        <v>91155</v>
      </c>
      <c r="D45906" t="s">
        <v>5</v>
      </c>
      <c r="E45906" t="s">
        <v>119955</v>
      </c>
      <c r="F45906" t="s">
        <v>121807</v>
      </c>
      <c r="G45906">
        <v>2.6400000000000001E-6</v>
      </c>
      <c r="H45906" t="s">
        <v>27011</v>
      </c>
      <c r="I45906" t="s">
        <v>151520</v>
      </c>
      <c r="J45906" s="2" t="s">
        <v>195183</v>
      </c>
      <c r="K45906" t="s">
        <v>216905</v>
      </c>
      <c r="L45906" t="s">
        <v>228704</v>
      </c>
      <c r="M45906" t="s">
        <v>228738</v>
      </c>
      <c r="N45906" t="s">
        <v>228880</v>
      </c>
      <c r="O45906" t="s">
        <v>229184</v>
      </c>
      <c r="P45906" t="s">
        <v>229184</v>
      </c>
      <c r="Q45906" t="s">
        <v>119966</v>
      </c>
      <c r="R45906" t="s">
        <v>216905</v>
      </c>
      <c r="S45906" t="s">
        <v>233769</v>
      </c>
    </row>
    <row r="45907" spans="1:19" x14ac:dyDescent="0.35">
      <c r="A45907" s="1">
        <v>57091</v>
      </c>
      <c r="B45907" t="s">
        <v>27012</v>
      </c>
      <c r="C45907" t="s">
        <v>91156</v>
      </c>
      <c r="D45907" t="s">
        <v>5</v>
      </c>
      <c r="F45907" t="s">
        <v>122021</v>
      </c>
      <c r="G45907">
        <v>3.4999999999999999E-6</v>
      </c>
      <c r="H45907" t="s">
        <v>27012</v>
      </c>
      <c r="I45907" t="s">
        <v>151521</v>
      </c>
      <c r="K45907" t="s">
        <v>216905</v>
      </c>
      <c r="L45907" t="s">
        <v>228706</v>
      </c>
      <c r="M45907" t="s">
        <v>8</v>
      </c>
      <c r="N45907" t="s">
        <v>228848</v>
      </c>
      <c r="O45907" t="s">
        <v>229133</v>
      </c>
      <c r="P45907" t="s">
        <v>230112</v>
      </c>
      <c r="Q45907" t="s">
        <v>121230</v>
      </c>
      <c r="R45907" t="s">
        <v>216905</v>
      </c>
      <c r="S45907" t="s">
        <v>233769</v>
      </c>
    </row>
    <row r="45908" spans="1:19" x14ac:dyDescent="0.35">
      <c r="A45908" s="1">
        <v>57092</v>
      </c>
      <c r="B45908" t="s">
        <v>27013</v>
      </c>
      <c r="C45908" t="s">
        <v>91157</v>
      </c>
      <c r="D45908" t="s">
        <v>5</v>
      </c>
      <c r="E45908" t="s">
        <v>119956</v>
      </c>
      <c r="F45908" t="s">
        <v>122080</v>
      </c>
      <c r="G45908">
        <v>6.0000000000000002E-6</v>
      </c>
      <c r="H45908" t="s">
        <v>27013</v>
      </c>
      <c r="I45908" t="s">
        <v>151522</v>
      </c>
      <c r="J45908" s="2" t="s">
        <v>195184</v>
      </c>
      <c r="K45908" t="s">
        <v>216905</v>
      </c>
      <c r="L45908" t="s">
        <v>228706</v>
      </c>
      <c r="M45908" t="s">
        <v>8</v>
      </c>
      <c r="N45908" t="s">
        <v>228828</v>
      </c>
      <c r="O45908" t="s">
        <v>229108</v>
      </c>
      <c r="P45908" t="s">
        <v>230108</v>
      </c>
      <c r="Q45908" t="s">
        <v>122813</v>
      </c>
      <c r="R45908" t="s">
        <v>216905</v>
      </c>
      <c r="S45908" t="s">
        <v>233769</v>
      </c>
    </row>
    <row r="45909" spans="1:19" x14ac:dyDescent="0.35">
      <c r="A45909" s="1">
        <v>57093</v>
      </c>
      <c r="B45909" t="s">
        <v>27013</v>
      </c>
      <c r="C45909" t="s">
        <v>91158</v>
      </c>
      <c r="D45909" t="s">
        <v>5</v>
      </c>
      <c r="E45909" t="s">
        <v>119954</v>
      </c>
      <c r="F45909" t="s">
        <v>121129</v>
      </c>
      <c r="G45909">
        <v>7.9999999999999996E-6</v>
      </c>
      <c r="H45909" t="s">
        <v>27013</v>
      </c>
      <c r="I45909" t="s">
        <v>151522</v>
      </c>
      <c r="J45909" s="2" t="s">
        <v>195184</v>
      </c>
      <c r="K45909" t="s">
        <v>216905</v>
      </c>
      <c r="L45909" t="s">
        <v>228706</v>
      </c>
      <c r="M45909" t="s">
        <v>8</v>
      </c>
      <c r="N45909" t="s">
        <v>228828</v>
      </c>
      <c r="O45909" t="s">
        <v>229108</v>
      </c>
      <c r="P45909" t="s">
        <v>230108</v>
      </c>
      <c r="Q45909" t="s">
        <v>122813</v>
      </c>
      <c r="R45909" t="s">
        <v>216905</v>
      </c>
      <c r="S45909" t="s">
        <v>233769</v>
      </c>
    </row>
    <row r="45910" spans="1:19" x14ac:dyDescent="0.35">
      <c r="A45910" s="1">
        <v>57094</v>
      </c>
      <c r="B45910" t="s">
        <v>27013</v>
      </c>
      <c r="C45910" t="s">
        <v>91159</v>
      </c>
      <c r="D45910" t="s">
        <v>5</v>
      </c>
      <c r="E45910" t="s">
        <v>119955</v>
      </c>
      <c r="F45910" t="s">
        <v>120316</v>
      </c>
      <c r="G45910">
        <v>1.9999999999999999E-6</v>
      </c>
      <c r="H45910" t="s">
        <v>27013</v>
      </c>
      <c r="I45910" t="s">
        <v>151522</v>
      </c>
      <c r="J45910" s="2" t="s">
        <v>195184</v>
      </c>
      <c r="K45910" t="s">
        <v>216905</v>
      </c>
      <c r="L45910" t="s">
        <v>228706</v>
      </c>
      <c r="M45910" t="s">
        <v>8</v>
      </c>
      <c r="N45910" t="s">
        <v>228828</v>
      </c>
      <c r="O45910" t="s">
        <v>229108</v>
      </c>
      <c r="P45910" t="s">
        <v>230108</v>
      </c>
      <c r="Q45910" t="s">
        <v>122813</v>
      </c>
      <c r="R45910" t="s">
        <v>216905</v>
      </c>
      <c r="S45910" t="s">
        <v>233769</v>
      </c>
    </row>
    <row r="45911" spans="1:19" x14ac:dyDescent="0.35">
      <c r="A45911" s="1">
        <v>57096</v>
      </c>
      <c r="B45911" t="s">
        <v>27014</v>
      </c>
      <c r="C45911" t="s">
        <v>91160</v>
      </c>
      <c r="D45911" t="s">
        <v>5</v>
      </c>
      <c r="F45911" t="s">
        <v>120347</v>
      </c>
      <c r="G45911">
        <v>6.0209999999999996E-6</v>
      </c>
      <c r="H45911" t="s">
        <v>27014</v>
      </c>
      <c r="I45911" t="s">
        <v>151523</v>
      </c>
      <c r="J45911" s="2" t="s">
        <v>195185</v>
      </c>
      <c r="K45911" t="s">
        <v>216931</v>
      </c>
      <c r="L45911" t="s">
        <v>228704</v>
      </c>
      <c r="M45911" t="s">
        <v>8</v>
      </c>
      <c r="N45911" t="s">
        <v>228828</v>
      </c>
      <c r="O45911" t="s">
        <v>229113</v>
      </c>
      <c r="P45911" t="s">
        <v>230081</v>
      </c>
      <c r="Q45911" t="s">
        <v>120008</v>
      </c>
      <c r="R45911" t="s">
        <v>216905</v>
      </c>
      <c r="S45911" t="s">
        <v>233769</v>
      </c>
    </row>
    <row r="45912" spans="1:19" x14ac:dyDescent="0.35">
      <c r="A45912" s="1">
        <v>57098</v>
      </c>
      <c r="B45912" t="s">
        <v>27014</v>
      </c>
      <c r="C45912" t="s">
        <v>91161</v>
      </c>
      <c r="D45912" t="s">
        <v>5</v>
      </c>
      <c r="E45912" t="s">
        <v>119955</v>
      </c>
      <c r="F45912" t="s">
        <v>121030</v>
      </c>
      <c r="G45912">
        <v>1.34E-5</v>
      </c>
      <c r="H45912" t="s">
        <v>27014</v>
      </c>
      <c r="I45912" t="s">
        <v>151523</v>
      </c>
      <c r="J45912" s="2" t="s">
        <v>195185</v>
      </c>
      <c r="K45912" t="s">
        <v>216931</v>
      </c>
      <c r="L45912" t="s">
        <v>228704</v>
      </c>
      <c r="M45912" t="s">
        <v>8</v>
      </c>
      <c r="N45912" t="s">
        <v>228828</v>
      </c>
      <c r="O45912" t="s">
        <v>229113</v>
      </c>
      <c r="P45912" t="s">
        <v>230081</v>
      </c>
      <c r="Q45912" t="s">
        <v>120008</v>
      </c>
      <c r="R45912" t="s">
        <v>216905</v>
      </c>
      <c r="S45912" t="s">
        <v>233769</v>
      </c>
    </row>
    <row r="45913" spans="1:19" x14ac:dyDescent="0.35">
      <c r="A45913" s="1">
        <v>57099</v>
      </c>
      <c r="B45913" t="s">
        <v>27014</v>
      </c>
      <c r="C45913" t="s">
        <v>91162</v>
      </c>
      <c r="D45913" t="s">
        <v>4</v>
      </c>
      <c r="F45913" t="s">
        <v>121388</v>
      </c>
      <c r="G45913">
        <v>1.9999999999999999E-6</v>
      </c>
      <c r="H45913" t="s">
        <v>27014</v>
      </c>
      <c r="I45913" t="s">
        <v>151523</v>
      </c>
      <c r="J45913" s="2" t="s">
        <v>195185</v>
      </c>
      <c r="K45913" t="s">
        <v>216931</v>
      </c>
      <c r="L45913" t="s">
        <v>228704</v>
      </c>
      <c r="M45913" t="s">
        <v>8</v>
      </c>
      <c r="N45913" t="s">
        <v>228828</v>
      </c>
      <c r="O45913" t="s">
        <v>229113</v>
      </c>
      <c r="P45913" t="s">
        <v>230081</v>
      </c>
      <c r="Q45913" t="s">
        <v>120008</v>
      </c>
      <c r="R45913" t="s">
        <v>216905</v>
      </c>
      <c r="S45913" t="s">
        <v>233769</v>
      </c>
    </row>
    <row r="45914" spans="1:19" x14ac:dyDescent="0.35">
      <c r="A45914" s="1">
        <v>57101</v>
      </c>
      <c r="B45914" t="s">
        <v>27015</v>
      </c>
      <c r="C45914" t="s">
        <v>91163</v>
      </c>
      <c r="D45914" t="s">
        <v>5</v>
      </c>
      <c r="F45914" t="s">
        <v>122494</v>
      </c>
      <c r="G45914">
        <v>4.6398E-6</v>
      </c>
      <c r="H45914" t="s">
        <v>27015</v>
      </c>
      <c r="I45914" t="s">
        <v>151524</v>
      </c>
      <c r="J45914" s="2" t="s">
        <v>195186</v>
      </c>
      <c r="K45914" t="s">
        <v>216905</v>
      </c>
      <c r="L45914" t="s">
        <v>228704</v>
      </c>
      <c r="M45914" t="s">
        <v>8</v>
      </c>
      <c r="N45914" t="s">
        <v>228862</v>
      </c>
      <c r="O45914" t="s">
        <v>229114</v>
      </c>
      <c r="P45914" t="s">
        <v>231111</v>
      </c>
      <c r="R45914" t="s">
        <v>216905</v>
      </c>
      <c r="S45914" t="s">
        <v>233769</v>
      </c>
    </row>
    <row r="45915" spans="1:19" x14ac:dyDescent="0.35">
      <c r="A45915" s="1">
        <v>57104</v>
      </c>
      <c r="B45915" t="s">
        <v>27016</v>
      </c>
      <c r="C45915" t="s">
        <v>91164</v>
      </c>
      <c r="D45915" t="s">
        <v>5</v>
      </c>
      <c r="F45915" t="s">
        <v>121957</v>
      </c>
      <c r="G45915">
        <v>7.6655999999999999E-6</v>
      </c>
      <c r="H45915" t="s">
        <v>27016</v>
      </c>
      <c r="I45915" t="s">
        <v>151525</v>
      </c>
      <c r="J45915" s="2" t="s">
        <v>195187</v>
      </c>
      <c r="K45915" t="s">
        <v>216905</v>
      </c>
      <c r="L45915" t="s">
        <v>228704</v>
      </c>
      <c r="Q45915" t="s">
        <v>123384</v>
      </c>
      <c r="R45915" t="s">
        <v>216905</v>
      </c>
      <c r="S45915" t="s">
        <v>233769</v>
      </c>
    </row>
    <row r="45916" spans="1:19" x14ac:dyDescent="0.35">
      <c r="A45916" s="1">
        <v>57105</v>
      </c>
      <c r="B45916" t="s">
        <v>27017</v>
      </c>
      <c r="C45916" t="s">
        <v>91165</v>
      </c>
      <c r="D45916" t="s">
        <v>5</v>
      </c>
      <c r="E45916" t="s">
        <v>119955</v>
      </c>
      <c r="F45916" t="s">
        <v>121378</v>
      </c>
      <c r="G45916">
        <v>4.2999999999999986E-6</v>
      </c>
      <c r="H45916" t="s">
        <v>27017</v>
      </c>
      <c r="I45916" t="s">
        <v>151526</v>
      </c>
      <c r="J45916" s="2" t="s">
        <v>195188</v>
      </c>
      <c r="K45916" t="s">
        <v>216905</v>
      </c>
      <c r="L45916" t="s">
        <v>228706</v>
      </c>
      <c r="M45916" t="s">
        <v>8</v>
      </c>
      <c r="N45916" t="s">
        <v>228848</v>
      </c>
      <c r="O45916" t="s">
        <v>229133</v>
      </c>
      <c r="P45916" t="s">
        <v>229133</v>
      </c>
      <c r="R45916" t="s">
        <v>216905</v>
      </c>
      <c r="S45916" t="s">
        <v>233769</v>
      </c>
    </row>
    <row r="45917" spans="1:19" x14ac:dyDescent="0.35">
      <c r="A45917" s="1">
        <v>57106</v>
      </c>
      <c r="B45917" t="s">
        <v>27017</v>
      </c>
      <c r="C45917" t="s">
        <v>91166</v>
      </c>
      <c r="D45917" t="s">
        <v>5</v>
      </c>
      <c r="E45917" t="s">
        <v>119954</v>
      </c>
      <c r="F45917" t="s">
        <v>122632</v>
      </c>
      <c r="G45917">
        <v>1.1999999999999999E-6</v>
      </c>
      <c r="H45917" t="s">
        <v>27017</v>
      </c>
      <c r="I45917" t="s">
        <v>151526</v>
      </c>
      <c r="J45917" s="2" t="s">
        <v>195188</v>
      </c>
      <c r="K45917" t="s">
        <v>216905</v>
      </c>
      <c r="L45917" t="s">
        <v>228706</v>
      </c>
      <c r="M45917" t="s">
        <v>8</v>
      </c>
      <c r="N45917" t="s">
        <v>228848</v>
      </c>
      <c r="O45917" t="s">
        <v>229133</v>
      </c>
      <c r="P45917" t="s">
        <v>229133</v>
      </c>
      <c r="R45917" t="s">
        <v>216905</v>
      </c>
      <c r="S45917" t="s">
        <v>233769</v>
      </c>
    </row>
    <row r="45918" spans="1:19" x14ac:dyDescent="0.35">
      <c r="A45918" s="1">
        <v>57107</v>
      </c>
      <c r="B45918" t="s">
        <v>27018</v>
      </c>
      <c r="C45918" t="s">
        <v>91167</v>
      </c>
      <c r="D45918" t="s">
        <v>4</v>
      </c>
      <c r="F45918" t="s">
        <v>120679</v>
      </c>
      <c r="G45918">
        <v>2.9999999999999999E-7</v>
      </c>
      <c r="H45918" t="s">
        <v>27018</v>
      </c>
      <c r="I45918" t="s">
        <v>151527</v>
      </c>
      <c r="J45918" s="2" t="s">
        <v>195189</v>
      </c>
      <c r="K45918" t="s">
        <v>216932</v>
      </c>
      <c r="L45918" t="s">
        <v>228704</v>
      </c>
      <c r="M45918" t="s">
        <v>8</v>
      </c>
      <c r="N45918" t="s">
        <v>228828</v>
      </c>
      <c r="O45918" t="s">
        <v>229211</v>
      </c>
      <c r="P45918" t="s">
        <v>232333</v>
      </c>
      <c r="Q45918" t="s">
        <v>120679</v>
      </c>
      <c r="R45918" t="s">
        <v>216905</v>
      </c>
      <c r="S45918" t="s">
        <v>233769</v>
      </c>
    </row>
    <row r="45919" spans="1:19" x14ac:dyDescent="0.35">
      <c r="A45919" s="1">
        <v>57108</v>
      </c>
      <c r="B45919" t="s">
        <v>27018</v>
      </c>
      <c r="C45919" t="s">
        <v>91168</v>
      </c>
      <c r="D45919" t="s">
        <v>4</v>
      </c>
      <c r="F45919" t="s">
        <v>120679</v>
      </c>
      <c r="G45919">
        <v>4.9999999999999998E-7</v>
      </c>
      <c r="H45919" t="s">
        <v>27018</v>
      </c>
      <c r="I45919" t="s">
        <v>151527</v>
      </c>
      <c r="J45919" s="2" t="s">
        <v>195189</v>
      </c>
      <c r="K45919" t="s">
        <v>216932</v>
      </c>
      <c r="L45919" t="s">
        <v>228704</v>
      </c>
      <c r="M45919" t="s">
        <v>8</v>
      </c>
      <c r="N45919" t="s">
        <v>228828</v>
      </c>
      <c r="O45919" t="s">
        <v>229211</v>
      </c>
      <c r="P45919" t="s">
        <v>232333</v>
      </c>
      <c r="Q45919" t="s">
        <v>120679</v>
      </c>
      <c r="R45919" t="s">
        <v>216905</v>
      </c>
      <c r="S45919" t="s">
        <v>233769</v>
      </c>
    </row>
    <row r="45920" spans="1:19" x14ac:dyDescent="0.35">
      <c r="A45920" s="1">
        <v>57112</v>
      </c>
      <c r="B45920" t="s">
        <v>27019</v>
      </c>
      <c r="C45920" t="s">
        <v>91169</v>
      </c>
      <c r="D45920" t="s">
        <v>5</v>
      </c>
      <c r="E45920" t="s">
        <v>119955</v>
      </c>
      <c r="F45920" t="s">
        <v>121023</v>
      </c>
      <c r="G45920">
        <v>3.4999999999999998E-7</v>
      </c>
      <c r="H45920" t="s">
        <v>27019</v>
      </c>
      <c r="I45920" t="s">
        <v>151528</v>
      </c>
      <c r="J45920" s="2" t="s">
        <v>195190</v>
      </c>
      <c r="K45920" t="s">
        <v>216905</v>
      </c>
      <c r="L45920" t="s">
        <v>228704</v>
      </c>
      <c r="Q45920" t="s">
        <v>121999</v>
      </c>
      <c r="R45920" t="s">
        <v>216905</v>
      </c>
      <c r="S45920" t="s">
        <v>233769</v>
      </c>
    </row>
    <row r="45921" spans="1:19" x14ac:dyDescent="0.35">
      <c r="A45921" s="1">
        <v>57113</v>
      </c>
      <c r="B45921" t="s">
        <v>27020</v>
      </c>
      <c r="C45921" t="s">
        <v>91170</v>
      </c>
      <c r="D45921" t="s">
        <v>3</v>
      </c>
      <c r="F45921" t="s">
        <v>121809</v>
      </c>
      <c r="G45921">
        <v>2.5000000000000001E-4</v>
      </c>
      <c r="H45921" t="s">
        <v>27020</v>
      </c>
      <c r="I45921" t="s">
        <v>151529</v>
      </c>
      <c r="J45921" s="2" t="s">
        <v>195191</v>
      </c>
      <c r="K45921" t="s">
        <v>216933</v>
      </c>
      <c r="L45921" t="s">
        <v>228704</v>
      </c>
      <c r="M45921" t="s">
        <v>8</v>
      </c>
      <c r="N45921" t="s">
        <v>228832</v>
      </c>
      <c r="O45921" t="s">
        <v>229111</v>
      </c>
      <c r="P45921" t="s">
        <v>230122</v>
      </c>
      <c r="Q45921" t="s">
        <v>120046</v>
      </c>
      <c r="R45921" t="s">
        <v>216905</v>
      </c>
      <c r="S45921" t="s">
        <v>233769</v>
      </c>
    </row>
    <row r="45922" spans="1:19" x14ac:dyDescent="0.35">
      <c r="A45922" s="1">
        <v>57114</v>
      </c>
      <c r="B45922" t="s">
        <v>27020</v>
      </c>
      <c r="C45922" t="s">
        <v>91171</v>
      </c>
      <c r="D45922" t="s">
        <v>3</v>
      </c>
      <c r="F45922" t="s">
        <v>120428</v>
      </c>
      <c r="G45922">
        <v>6.9999999999999994E-5</v>
      </c>
      <c r="H45922" t="s">
        <v>27020</v>
      </c>
      <c r="I45922" t="s">
        <v>151529</v>
      </c>
      <c r="J45922" s="2" t="s">
        <v>195191</v>
      </c>
      <c r="K45922" t="s">
        <v>216933</v>
      </c>
      <c r="L45922" t="s">
        <v>228704</v>
      </c>
      <c r="M45922" t="s">
        <v>8</v>
      </c>
      <c r="N45922" t="s">
        <v>228832</v>
      </c>
      <c r="O45922" t="s">
        <v>229111</v>
      </c>
      <c r="P45922" t="s">
        <v>230122</v>
      </c>
      <c r="Q45922" t="s">
        <v>120046</v>
      </c>
      <c r="R45922" t="s">
        <v>216905</v>
      </c>
      <c r="S45922" t="s">
        <v>233769</v>
      </c>
    </row>
    <row r="45923" spans="1:19" x14ac:dyDescent="0.35">
      <c r="A45923" s="1">
        <v>57115</v>
      </c>
      <c r="B45923" t="s">
        <v>27020</v>
      </c>
      <c r="C45923" t="s">
        <v>91172</v>
      </c>
      <c r="D45923" t="s">
        <v>3</v>
      </c>
      <c r="F45923" t="s">
        <v>120570</v>
      </c>
      <c r="G45923">
        <v>2.5000000000000001E-4</v>
      </c>
      <c r="H45923" t="s">
        <v>27020</v>
      </c>
      <c r="I45923" t="s">
        <v>151529</v>
      </c>
      <c r="J45923" s="2" t="s">
        <v>195191</v>
      </c>
      <c r="K45923" t="s">
        <v>216933</v>
      </c>
      <c r="L45923" t="s">
        <v>228704</v>
      </c>
      <c r="M45923" t="s">
        <v>8</v>
      </c>
      <c r="N45923" t="s">
        <v>228832</v>
      </c>
      <c r="O45923" t="s">
        <v>229111</v>
      </c>
      <c r="P45923" t="s">
        <v>230122</v>
      </c>
      <c r="Q45923" t="s">
        <v>120046</v>
      </c>
      <c r="R45923" t="s">
        <v>216905</v>
      </c>
      <c r="S45923" t="s">
        <v>233769</v>
      </c>
    </row>
    <row r="45924" spans="1:19" x14ac:dyDescent="0.35">
      <c r="A45924" s="1">
        <v>57117</v>
      </c>
      <c r="B45924" t="s">
        <v>27021</v>
      </c>
      <c r="C45924" t="s">
        <v>91173</v>
      </c>
      <c r="D45924" t="s">
        <v>5</v>
      </c>
      <c r="E45924" t="s">
        <v>119955</v>
      </c>
      <c r="F45924" t="s">
        <v>122104</v>
      </c>
      <c r="G45924">
        <v>1.0499999999999999E-5</v>
      </c>
      <c r="H45924" t="s">
        <v>27021</v>
      </c>
      <c r="I45924" t="s">
        <v>151530</v>
      </c>
      <c r="J45924" s="2" t="s">
        <v>195192</v>
      </c>
      <c r="K45924" t="s">
        <v>216934</v>
      </c>
      <c r="L45924" t="s">
        <v>228704</v>
      </c>
      <c r="M45924" t="s">
        <v>8</v>
      </c>
      <c r="N45924" t="s">
        <v>228862</v>
      </c>
      <c r="O45924" t="s">
        <v>229114</v>
      </c>
      <c r="P45924" t="s">
        <v>230100</v>
      </c>
      <c r="Q45924" t="s">
        <v>120314</v>
      </c>
      <c r="R45924" t="s">
        <v>216905</v>
      </c>
      <c r="S45924" t="s">
        <v>233769</v>
      </c>
    </row>
    <row r="45925" spans="1:19" x14ac:dyDescent="0.35">
      <c r="A45925" s="1">
        <v>57118</v>
      </c>
      <c r="B45925" t="s">
        <v>27022</v>
      </c>
      <c r="C45925" t="s">
        <v>91174</v>
      </c>
      <c r="D45925" t="s">
        <v>5</v>
      </c>
      <c r="E45925" t="s">
        <v>119954</v>
      </c>
      <c r="F45925" t="s">
        <v>121377</v>
      </c>
      <c r="G45925">
        <v>3.0000000000000001E-5</v>
      </c>
      <c r="H45925" t="s">
        <v>27022</v>
      </c>
      <c r="I45925" t="s">
        <v>151531</v>
      </c>
      <c r="J45925" s="2" t="s">
        <v>195193</v>
      </c>
      <c r="K45925" t="s">
        <v>216931</v>
      </c>
      <c r="L45925" t="s">
        <v>228704</v>
      </c>
      <c r="M45925" t="s">
        <v>10</v>
      </c>
      <c r="N45925" t="s">
        <v>228827</v>
      </c>
      <c r="O45925" t="s">
        <v>229107</v>
      </c>
      <c r="P45925" t="s">
        <v>229107</v>
      </c>
      <c r="Q45925" t="s">
        <v>120377</v>
      </c>
      <c r="R45925" t="s">
        <v>216905</v>
      </c>
      <c r="S45925" t="s">
        <v>233769</v>
      </c>
    </row>
    <row r="45926" spans="1:19" x14ac:dyDescent="0.35">
      <c r="A45926" s="1">
        <v>57120</v>
      </c>
      <c r="B45926" t="s">
        <v>27023</v>
      </c>
      <c r="C45926" t="s">
        <v>91175</v>
      </c>
      <c r="D45926" t="s">
        <v>5</v>
      </c>
      <c r="E45926" t="s">
        <v>119955</v>
      </c>
      <c r="F45926" t="s">
        <v>120529</v>
      </c>
      <c r="G45926">
        <v>2.7499999999999999E-6</v>
      </c>
      <c r="H45926" t="s">
        <v>27023</v>
      </c>
      <c r="I45926" t="s">
        <v>151532</v>
      </c>
      <c r="J45926" s="2" t="s">
        <v>195194</v>
      </c>
      <c r="K45926" t="s">
        <v>216905</v>
      </c>
      <c r="L45926" t="s">
        <v>228704</v>
      </c>
      <c r="M45926" t="s">
        <v>8</v>
      </c>
      <c r="N45926" t="s">
        <v>228828</v>
      </c>
      <c r="O45926" t="s">
        <v>229113</v>
      </c>
      <c r="P45926" t="s">
        <v>230113</v>
      </c>
      <c r="Q45926" t="s">
        <v>120307</v>
      </c>
      <c r="R45926" t="s">
        <v>216905</v>
      </c>
      <c r="S45926" t="s">
        <v>233769</v>
      </c>
    </row>
    <row r="45927" spans="1:19" x14ac:dyDescent="0.35">
      <c r="A45927" s="1">
        <v>57122</v>
      </c>
      <c r="B45927" t="s">
        <v>27023</v>
      </c>
      <c r="C45927" t="s">
        <v>91176</v>
      </c>
      <c r="D45927" t="s">
        <v>4</v>
      </c>
      <c r="F45927" t="s">
        <v>122149</v>
      </c>
      <c r="G45927">
        <v>9.9999999999999995E-7</v>
      </c>
      <c r="H45927" t="s">
        <v>27023</v>
      </c>
      <c r="I45927" t="s">
        <v>151532</v>
      </c>
      <c r="J45927" s="2" t="s">
        <v>195194</v>
      </c>
      <c r="K45927" t="s">
        <v>216905</v>
      </c>
      <c r="L45927" t="s">
        <v>228704</v>
      </c>
      <c r="M45927" t="s">
        <v>8</v>
      </c>
      <c r="N45927" t="s">
        <v>228828</v>
      </c>
      <c r="O45927" t="s">
        <v>229113</v>
      </c>
      <c r="P45927" t="s">
        <v>230113</v>
      </c>
      <c r="Q45927" t="s">
        <v>120307</v>
      </c>
      <c r="R45927" t="s">
        <v>216905</v>
      </c>
      <c r="S45927" t="s">
        <v>233769</v>
      </c>
    </row>
    <row r="45928" spans="1:19" x14ac:dyDescent="0.35">
      <c r="A45928" s="1">
        <v>57123</v>
      </c>
      <c r="B45928" t="s">
        <v>27024</v>
      </c>
      <c r="C45928" t="s">
        <v>91177</v>
      </c>
      <c r="D45928" t="s">
        <v>5</v>
      </c>
      <c r="E45928" t="s">
        <v>119954</v>
      </c>
      <c r="F45928" t="s">
        <v>121795</v>
      </c>
      <c r="G45928">
        <v>2.3E-5</v>
      </c>
      <c r="H45928" t="s">
        <v>27024</v>
      </c>
      <c r="I45928" t="s">
        <v>151533</v>
      </c>
      <c r="J45928" s="2" t="s">
        <v>195195</v>
      </c>
      <c r="K45928" t="s">
        <v>216905</v>
      </c>
      <c r="L45928" t="s">
        <v>228704</v>
      </c>
      <c r="M45928" t="s">
        <v>8</v>
      </c>
      <c r="N45928" t="s">
        <v>228910</v>
      </c>
      <c r="O45928" t="s">
        <v>229114</v>
      </c>
      <c r="P45928" t="s">
        <v>230641</v>
      </c>
      <c r="Q45928" t="s">
        <v>233117</v>
      </c>
      <c r="R45928" t="s">
        <v>216905</v>
      </c>
      <c r="S45928" t="s">
        <v>233769</v>
      </c>
    </row>
    <row r="45929" spans="1:19" x14ac:dyDescent="0.35">
      <c r="A45929" s="1">
        <v>57124</v>
      </c>
      <c r="B45929" t="s">
        <v>27024</v>
      </c>
      <c r="C45929" t="s">
        <v>91178</v>
      </c>
      <c r="D45929" t="s">
        <v>5</v>
      </c>
      <c r="E45929" t="s">
        <v>119955</v>
      </c>
      <c r="F45929" t="s">
        <v>121201</v>
      </c>
      <c r="G45929">
        <v>1.5E-5</v>
      </c>
      <c r="H45929" t="s">
        <v>27024</v>
      </c>
      <c r="I45929" t="s">
        <v>151533</v>
      </c>
      <c r="J45929" s="2" t="s">
        <v>195195</v>
      </c>
      <c r="K45929" t="s">
        <v>216905</v>
      </c>
      <c r="L45929" t="s">
        <v>228704</v>
      </c>
      <c r="M45929" t="s">
        <v>8</v>
      </c>
      <c r="N45929" t="s">
        <v>228910</v>
      </c>
      <c r="O45929" t="s">
        <v>229114</v>
      </c>
      <c r="P45929" t="s">
        <v>230641</v>
      </c>
      <c r="Q45929" t="s">
        <v>233117</v>
      </c>
      <c r="R45929" t="s">
        <v>216905</v>
      </c>
      <c r="S45929" t="s">
        <v>233769</v>
      </c>
    </row>
    <row r="45930" spans="1:19" x14ac:dyDescent="0.35">
      <c r="A45930" s="1">
        <v>57127</v>
      </c>
      <c r="B45930" t="s">
        <v>27025</v>
      </c>
      <c r="C45930" t="s">
        <v>91179</v>
      </c>
      <c r="D45930" t="s">
        <v>4</v>
      </c>
      <c r="F45930" t="s">
        <v>123415</v>
      </c>
      <c r="G45930">
        <v>5.0000000000000001E-9</v>
      </c>
      <c r="H45930" t="s">
        <v>27025</v>
      </c>
      <c r="I45930" t="s">
        <v>151534</v>
      </c>
      <c r="J45930" s="2" t="s">
        <v>195196</v>
      </c>
      <c r="K45930" t="s">
        <v>216905</v>
      </c>
      <c r="L45930" t="s">
        <v>228704</v>
      </c>
      <c r="M45930" t="s">
        <v>12</v>
      </c>
      <c r="N45930" t="s">
        <v>228955</v>
      </c>
      <c r="O45930" t="s">
        <v>229948</v>
      </c>
      <c r="P45930" t="s">
        <v>232334</v>
      </c>
      <c r="Q45930" t="s">
        <v>120083</v>
      </c>
      <c r="R45930" t="s">
        <v>216905</v>
      </c>
      <c r="S45930" t="s">
        <v>233769</v>
      </c>
    </row>
    <row r="45931" spans="1:19" x14ac:dyDescent="0.35">
      <c r="A45931" s="1">
        <v>57128</v>
      </c>
      <c r="B45931" t="s">
        <v>27026</v>
      </c>
      <c r="C45931" t="s">
        <v>91180</v>
      </c>
      <c r="D45931" t="s">
        <v>5</v>
      </c>
      <c r="F45931" t="s">
        <v>121079</v>
      </c>
      <c r="G45931">
        <v>2.2500000000000001E-5</v>
      </c>
      <c r="H45931" t="s">
        <v>27026</v>
      </c>
      <c r="I45931" t="s">
        <v>151535</v>
      </c>
      <c r="J45931" s="2" t="s">
        <v>195197</v>
      </c>
      <c r="K45931" t="s">
        <v>216905</v>
      </c>
      <c r="L45931" t="s">
        <v>228704</v>
      </c>
      <c r="M45931" t="s">
        <v>8</v>
      </c>
      <c r="N45931" t="s">
        <v>228883</v>
      </c>
      <c r="O45931" t="s">
        <v>229188</v>
      </c>
      <c r="P45931" t="s">
        <v>231672</v>
      </c>
      <c r="Q45931" t="s">
        <v>120308</v>
      </c>
      <c r="R45931" t="s">
        <v>216905</v>
      </c>
      <c r="S45931" t="s">
        <v>233769</v>
      </c>
    </row>
    <row r="45932" spans="1:19" x14ac:dyDescent="0.35">
      <c r="A45932" s="1">
        <v>57129</v>
      </c>
      <c r="B45932" t="s">
        <v>27027</v>
      </c>
      <c r="C45932" t="s">
        <v>91181</v>
      </c>
      <c r="D45932" t="s">
        <v>5</v>
      </c>
      <c r="E45932" t="s">
        <v>119955</v>
      </c>
      <c r="F45932" t="s">
        <v>122582</v>
      </c>
      <c r="G45932">
        <v>5.3000000000000001E-6</v>
      </c>
      <c r="H45932" t="s">
        <v>27027</v>
      </c>
      <c r="I45932" t="s">
        <v>151536</v>
      </c>
      <c r="J45932" s="2" t="s">
        <v>195198</v>
      </c>
      <c r="K45932" t="s">
        <v>216905</v>
      </c>
      <c r="L45932" t="s">
        <v>228704</v>
      </c>
      <c r="Q45932" t="s">
        <v>120430</v>
      </c>
      <c r="R45932" t="s">
        <v>216905</v>
      </c>
      <c r="S45932" t="s">
        <v>233769</v>
      </c>
    </row>
    <row r="45933" spans="1:19" x14ac:dyDescent="0.35">
      <c r="A45933" s="1">
        <v>57130</v>
      </c>
      <c r="B45933" t="s">
        <v>27028</v>
      </c>
      <c r="C45933" t="s">
        <v>91182</v>
      </c>
      <c r="D45933" t="s">
        <v>5</v>
      </c>
      <c r="E45933" t="s">
        <v>119955</v>
      </c>
      <c r="F45933" t="s">
        <v>120134</v>
      </c>
      <c r="G45933">
        <v>3.8500000000000004E-6</v>
      </c>
      <c r="H45933" t="s">
        <v>27028</v>
      </c>
      <c r="I45933" t="s">
        <v>151537</v>
      </c>
      <c r="J45933" s="2" t="s">
        <v>195199</v>
      </c>
      <c r="K45933" t="s">
        <v>216931</v>
      </c>
      <c r="L45933" t="s">
        <v>228704</v>
      </c>
      <c r="M45933" t="s">
        <v>8</v>
      </c>
      <c r="N45933" t="s">
        <v>228832</v>
      </c>
      <c r="O45933" t="s">
        <v>229111</v>
      </c>
      <c r="P45933" t="s">
        <v>230079</v>
      </c>
      <c r="Q45933" t="s">
        <v>120082</v>
      </c>
      <c r="R45933" t="s">
        <v>216905</v>
      </c>
      <c r="S45933" t="s">
        <v>233769</v>
      </c>
    </row>
    <row r="45934" spans="1:19" x14ac:dyDescent="0.35">
      <c r="A45934" s="1">
        <v>57131</v>
      </c>
      <c r="B45934" t="s">
        <v>27028</v>
      </c>
      <c r="C45934" t="s">
        <v>91183</v>
      </c>
      <c r="D45934" t="s">
        <v>5</v>
      </c>
      <c r="E45934" t="s">
        <v>119954</v>
      </c>
      <c r="F45934" t="s">
        <v>121653</v>
      </c>
      <c r="G45934">
        <v>1.0900000000000001E-5</v>
      </c>
      <c r="H45934" t="s">
        <v>27028</v>
      </c>
      <c r="I45934" t="s">
        <v>151537</v>
      </c>
      <c r="J45934" s="2" t="s">
        <v>195199</v>
      </c>
      <c r="K45934" t="s">
        <v>216931</v>
      </c>
      <c r="L45934" t="s">
        <v>228704</v>
      </c>
      <c r="M45934" t="s">
        <v>8</v>
      </c>
      <c r="N45934" t="s">
        <v>228832</v>
      </c>
      <c r="O45934" t="s">
        <v>229111</v>
      </c>
      <c r="P45934" t="s">
        <v>230079</v>
      </c>
      <c r="Q45934" t="s">
        <v>120082</v>
      </c>
      <c r="R45934" t="s">
        <v>216905</v>
      </c>
      <c r="S45934" t="s">
        <v>233769</v>
      </c>
    </row>
    <row r="45935" spans="1:19" x14ac:dyDescent="0.35">
      <c r="A45935" s="1">
        <v>57132</v>
      </c>
      <c r="B45935" t="s">
        <v>27029</v>
      </c>
      <c r="C45935" t="s">
        <v>91184</v>
      </c>
      <c r="D45935" t="s">
        <v>4</v>
      </c>
      <c r="F45935" t="s">
        <v>119991</v>
      </c>
      <c r="G45935">
        <v>1.527E-8</v>
      </c>
      <c r="H45935" t="s">
        <v>27029</v>
      </c>
      <c r="I45935" t="s">
        <v>151538</v>
      </c>
      <c r="J45935" s="2" t="s">
        <v>195200</v>
      </c>
      <c r="K45935" t="s">
        <v>216908</v>
      </c>
      <c r="L45935" t="s">
        <v>228704</v>
      </c>
      <c r="M45935" t="s">
        <v>8</v>
      </c>
      <c r="N45935" t="s">
        <v>228832</v>
      </c>
      <c r="O45935" t="s">
        <v>229328</v>
      </c>
      <c r="P45935" t="s">
        <v>232335</v>
      </c>
      <c r="Q45935" t="s">
        <v>121193</v>
      </c>
      <c r="R45935" t="s">
        <v>216905</v>
      </c>
      <c r="S45935" t="s">
        <v>233769</v>
      </c>
    </row>
    <row r="45936" spans="1:19" x14ac:dyDescent="0.35">
      <c r="A45936" s="1">
        <v>57133</v>
      </c>
      <c r="B45936" t="s">
        <v>27030</v>
      </c>
      <c r="C45936" t="s">
        <v>91185</v>
      </c>
      <c r="D45936" t="s">
        <v>4</v>
      </c>
      <c r="E45936" t="s">
        <v>119955</v>
      </c>
      <c r="F45936" t="s">
        <v>120405</v>
      </c>
      <c r="G45936">
        <v>1.9999999999999999E-6</v>
      </c>
      <c r="H45936" t="s">
        <v>27030</v>
      </c>
      <c r="I45936" t="s">
        <v>151539</v>
      </c>
      <c r="J45936" s="2" t="s">
        <v>195201</v>
      </c>
      <c r="K45936" t="s">
        <v>216905</v>
      </c>
      <c r="L45936" t="s">
        <v>228704</v>
      </c>
      <c r="M45936" t="s">
        <v>8</v>
      </c>
      <c r="N45936" t="s">
        <v>228828</v>
      </c>
      <c r="O45936" t="s">
        <v>229113</v>
      </c>
      <c r="P45936" t="s">
        <v>230102</v>
      </c>
      <c r="Q45936" t="s">
        <v>124062</v>
      </c>
      <c r="R45936" t="s">
        <v>216905</v>
      </c>
      <c r="S45936" t="s">
        <v>233769</v>
      </c>
    </row>
    <row r="45937" spans="1:19" x14ac:dyDescent="0.35">
      <c r="A45937" s="1">
        <v>57135</v>
      </c>
      <c r="B45937" t="s">
        <v>27031</v>
      </c>
      <c r="C45937" t="s">
        <v>91186</v>
      </c>
      <c r="D45937" t="s">
        <v>4</v>
      </c>
      <c r="F45937" t="s">
        <v>123109</v>
      </c>
      <c r="G45937">
        <v>1E-8</v>
      </c>
      <c r="H45937" t="s">
        <v>27031</v>
      </c>
      <c r="I45937" t="s">
        <v>151540</v>
      </c>
      <c r="J45937" s="2" t="s">
        <v>195202</v>
      </c>
      <c r="K45937" t="s">
        <v>216905</v>
      </c>
      <c r="L45937" t="s">
        <v>228704</v>
      </c>
      <c r="Q45937" t="s">
        <v>120060</v>
      </c>
      <c r="R45937" t="s">
        <v>216905</v>
      </c>
      <c r="S45937" t="s">
        <v>233769</v>
      </c>
    </row>
    <row r="45938" spans="1:19" x14ac:dyDescent="0.35">
      <c r="A45938" s="1">
        <v>57138</v>
      </c>
      <c r="B45938" t="s">
        <v>27032</v>
      </c>
      <c r="C45938" t="s">
        <v>91187</v>
      </c>
      <c r="D45938" t="s">
        <v>4</v>
      </c>
      <c r="F45938" t="s">
        <v>120141</v>
      </c>
      <c r="G45938">
        <v>1.1999999999999999E-7</v>
      </c>
      <c r="H45938" t="s">
        <v>27032</v>
      </c>
      <c r="I45938" t="s">
        <v>151541</v>
      </c>
      <c r="J45938" s="2" t="s">
        <v>195203</v>
      </c>
      <c r="K45938" t="s">
        <v>216935</v>
      </c>
      <c r="L45938" t="s">
        <v>228704</v>
      </c>
      <c r="M45938" t="s">
        <v>8</v>
      </c>
      <c r="N45938" t="s">
        <v>228828</v>
      </c>
      <c r="O45938" t="s">
        <v>229113</v>
      </c>
      <c r="P45938" t="s">
        <v>230081</v>
      </c>
      <c r="R45938" t="s">
        <v>216935</v>
      </c>
      <c r="S45938" t="s">
        <v>233772</v>
      </c>
    </row>
    <row r="45939" spans="1:19" x14ac:dyDescent="0.35">
      <c r="A45939" s="1">
        <v>57139</v>
      </c>
      <c r="B45939" t="s">
        <v>27032</v>
      </c>
      <c r="C45939" t="s">
        <v>91188</v>
      </c>
      <c r="D45939" t="s">
        <v>4</v>
      </c>
      <c r="F45939" t="s">
        <v>120138</v>
      </c>
      <c r="G45939">
        <v>2.0999999999999998E-6</v>
      </c>
      <c r="H45939" t="s">
        <v>27032</v>
      </c>
      <c r="I45939" t="s">
        <v>151541</v>
      </c>
      <c r="J45939" s="2" t="s">
        <v>195203</v>
      </c>
      <c r="K45939" t="s">
        <v>216935</v>
      </c>
      <c r="L45939" t="s">
        <v>228704</v>
      </c>
      <c r="M45939" t="s">
        <v>8</v>
      </c>
      <c r="N45939" t="s">
        <v>228828</v>
      </c>
      <c r="O45939" t="s">
        <v>229113</v>
      </c>
      <c r="P45939" t="s">
        <v>230081</v>
      </c>
      <c r="R45939" t="s">
        <v>216935</v>
      </c>
      <c r="S45939" t="s">
        <v>233772</v>
      </c>
    </row>
    <row r="45940" spans="1:19" x14ac:dyDescent="0.35">
      <c r="A45940" s="1">
        <v>57140</v>
      </c>
      <c r="B45940" t="s">
        <v>27033</v>
      </c>
      <c r="C45940" t="s">
        <v>91189</v>
      </c>
      <c r="D45940" t="s">
        <v>4</v>
      </c>
      <c r="F45940" t="s">
        <v>121769</v>
      </c>
      <c r="G45940">
        <v>2.875E-6</v>
      </c>
      <c r="H45940" t="s">
        <v>27033</v>
      </c>
      <c r="I45940" t="s">
        <v>151542</v>
      </c>
      <c r="K45940" t="s">
        <v>216935</v>
      </c>
      <c r="L45940" t="s">
        <v>228704</v>
      </c>
      <c r="M45940" t="s">
        <v>8</v>
      </c>
      <c r="N45940" t="s">
        <v>228828</v>
      </c>
      <c r="O45940" t="s">
        <v>229113</v>
      </c>
      <c r="P45940" t="s">
        <v>230923</v>
      </c>
      <c r="Q45940" t="s">
        <v>120216</v>
      </c>
      <c r="R45940" t="s">
        <v>216935</v>
      </c>
      <c r="S45940" t="s">
        <v>233772</v>
      </c>
    </row>
    <row r="45941" spans="1:19" x14ac:dyDescent="0.35">
      <c r="A45941" s="1">
        <v>57141</v>
      </c>
      <c r="B45941" t="s">
        <v>27034</v>
      </c>
      <c r="C45941" t="s">
        <v>91190</v>
      </c>
      <c r="D45941" t="s">
        <v>5</v>
      </c>
      <c r="E45941" t="s">
        <v>119956</v>
      </c>
      <c r="F45941" t="s">
        <v>123127</v>
      </c>
      <c r="G45941">
        <v>2.5999999999999998E-5</v>
      </c>
      <c r="H45941" t="s">
        <v>27034</v>
      </c>
      <c r="I45941" t="s">
        <v>151543</v>
      </c>
      <c r="K45941" t="s">
        <v>216935</v>
      </c>
      <c r="L45941" t="s">
        <v>228705</v>
      </c>
      <c r="R45941" t="s">
        <v>216935</v>
      </c>
      <c r="S45941" t="s">
        <v>233772</v>
      </c>
    </row>
    <row r="45942" spans="1:19" x14ac:dyDescent="0.35">
      <c r="A45942" s="1">
        <v>57145</v>
      </c>
      <c r="B45942" t="s">
        <v>27035</v>
      </c>
      <c r="C45942" t="s">
        <v>91191</v>
      </c>
      <c r="D45942" t="s">
        <v>5</v>
      </c>
      <c r="E45942" t="s">
        <v>119956</v>
      </c>
      <c r="F45942" t="s">
        <v>120816</v>
      </c>
      <c r="G45942">
        <v>3.4999999999999997E-5</v>
      </c>
      <c r="H45942" t="s">
        <v>27035</v>
      </c>
      <c r="I45942" t="s">
        <v>151544</v>
      </c>
      <c r="J45942" s="2" t="s">
        <v>195204</v>
      </c>
      <c r="K45942" t="s">
        <v>216935</v>
      </c>
      <c r="L45942" t="s">
        <v>228704</v>
      </c>
      <c r="Q45942" t="s">
        <v>120420</v>
      </c>
      <c r="R45942" t="s">
        <v>216935</v>
      </c>
      <c r="S45942" t="s">
        <v>233772</v>
      </c>
    </row>
    <row r="45943" spans="1:19" x14ac:dyDescent="0.35">
      <c r="A45943" s="1">
        <v>57146</v>
      </c>
      <c r="B45943" t="s">
        <v>27035</v>
      </c>
      <c r="C45943" t="s">
        <v>91192</v>
      </c>
      <c r="D45943" t="s">
        <v>5</v>
      </c>
      <c r="E45943" t="s">
        <v>119958</v>
      </c>
      <c r="F45943" t="s">
        <v>120630</v>
      </c>
      <c r="G45943">
        <v>1.2E-4</v>
      </c>
      <c r="H45943" t="s">
        <v>27035</v>
      </c>
      <c r="I45943" t="s">
        <v>151544</v>
      </c>
      <c r="J45943" s="2" t="s">
        <v>195204</v>
      </c>
      <c r="K45943" t="s">
        <v>216935</v>
      </c>
      <c r="L45943" t="s">
        <v>228704</v>
      </c>
      <c r="Q45943" t="s">
        <v>120420</v>
      </c>
      <c r="R45943" t="s">
        <v>216935</v>
      </c>
      <c r="S45943" t="s">
        <v>233772</v>
      </c>
    </row>
    <row r="45944" spans="1:19" x14ac:dyDescent="0.35">
      <c r="A45944" s="1">
        <v>57147</v>
      </c>
      <c r="B45944" t="s">
        <v>27036</v>
      </c>
      <c r="C45944" t="s">
        <v>91193</v>
      </c>
      <c r="D45944" t="s">
        <v>4</v>
      </c>
      <c r="F45944" t="s">
        <v>120728</v>
      </c>
      <c r="G45944">
        <v>1.4300179999999999E-6</v>
      </c>
      <c r="H45944" t="s">
        <v>27036</v>
      </c>
      <c r="I45944" t="s">
        <v>151545</v>
      </c>
      <c r="J45944" s="2" t="s">
        <v>195205</v>
      </c>
      <c r="K45944" t="s">
        <v>216935</v>
      </c>
      <c r="L45944" t="s">
        <v>228704</v>
      </c>
      <c r="M45944" t="s">
        <v>8</v>
      </c>
      <c r="N45944" t="s">
        <v>228832</v>
      </c>
      <c r="O45944" t="s">
        <v>229111</v>
      </c>
      <c r="P45944" t="s">
        <v>230079</v>
      </c>
      <c r="R45944" t="s">
        <v>216935</v>
      </c>
      <c r="S45944" t="s">
        <v>233772</v>
      </c>
    </row>
    <row r="45945" spans="1:19" x14ac:dyDescent="0.35">
      <c r="A45945" s="1">
        <v>57148</v>
      </c>
      <c r="B45945" t="s">
        <v>27037</v>
      </c>
      <c r="C45945" t="s">
        <v>91194</v>
      </c>
      <c r="D45945" t="s">
        <v>5</v>
      </c>
      <c r="E45945" t="s">
        <v>119956</v>
      </c>
      <c r="F45945" t="s">
        <v>122924</v>
      </c>
      <c r="G45945">
        <v>5.1E-5</v>
      </c>
      <c r="H45945" t="s">
        <v>27037</v>
      </c>
      <c r="I45945" t="s">
        <v>151546</v>
      </c>
      <c r="J45945" s="2" t="s">
        <v>195206</v>
      </c>
      <c r="K45945" t="s">
        <v>216935</v>
      </c>
      <c r="L45945" t="s">
        <v>228707</v>
      </c>
      <c r="M45945" t="s">
        <v>8</v>
      </c>
      <c r="N45945" t="s">
        <v>228852</v>
      </c>
      <c r="O45945" t="s">
        <v>229182</v>
      </c>
      <c r="P45945" t="s">
        <v>230171</v>
      </c>
      <c r="Q45945" t="s">
        <v>120077</v>
      </c>
      <c r="R45945" t="s">
        <v>216935</v>
      </c>
      <c r="S45945" t="s">
        <v>233772</v>
      </c>
    </row>
    <row r="45946" spans="1:19" x14ac:dyDescent="0.35">
      <c r="A45946" s="1">
        <v>57149</v>
      </c>
      <c r="B45946" t="s">
        <v>27037</v>
      </c>
      <c r="C45946" t="s">
        <v>91195</v>
      </c>
      <c r="D45946" t="s">
        <v>5</v>
      </c>
      <c r="F45946" t="s">
        <v>124144</v>
      </c>
      <c r="G45946">
        <v>3.4999999999999997E-5</v>
      </c>
      <c r="H45946" t="s">
        <v>27037</v>
      </c>
      <c r="I45946" t="s">
        <v>151546</v>
      </c>
      <c r="J45946" s="2" t="s">
        <v>195206</v>
      </c>
      <c r="K45946" t="s">
        <v>216935</v>
      </c>
      <c r="L45946" t="s">
        <v>228707</v>
      </c>
      <c r="M45946" t="s">
        <v>8</v>
      </c>
      <c r="N45946" t="s">
        <v>228852</v>
      </c>
      <c r="O45946" t="s">
        <v>229182</v>
      </c>
      <c r="P45946" t="s">
        <v>230171</v>
      </c>
      <c r="Q45946" t="s">
        <v>120077</v>
      </c>
      <c r="R45946" t="s">
        <v>216935</v>
      </c>
      <c r="S45946" t="s">
        <v>233772</v>
      </c>
    </row>
    <row r="45947" spans="1:19" x14ac:dyDescent="0.35">
      <c r="A45947" s="1">
        <v>57150</v>
      </c>
      <c r="B45947" t="s">
        <v>27038</v>
      </c>
      <c r="C45947" t="s">
        <v>91196</v>
      </c>
      <c r="D45947" t="s">
        <v>5</v>
      </c>
      <c r="F45947" t="s">
        <v>123409</v>
      </c>
      <c r="G45947">
        <v>1.4E-5</v>
      </c>
      <c r="H45947" t="s">
        <v>27038</v>
      </c>
      <c r="I45947" t="s">
        <v>151547</v>
      </c>
      <c r="J45947" s="2" t="s">
        <v>195207</v>
      </c>
      <c r="K45947" t="s">
        <v>216935</v>
      </c>
      <c r="L45947" t="s">
        <v>228705</v>
      </c>
      <c r="M45947" t="s">
        <v>8</v>
      </c>
      <c r="N45947" t="s">
        <v>228828</v>
      </c>
      <c r="O45947" t="s">
        <v>229113</v>
      </c>
      <c r="P45947" t="s">
        <v>230090</v>
      </c>
      <c r="R45947" t="s">
        <v>216935</v>
      </c>
      <c r="S45947" t="s">
        <v>233772</v>
      </c>
    </row>
    <row r="45948" spans="1:19" x14ac:dyDescent="0.35">
      <c r="A45948" s="1">
        <v>57151</v>
      </c>
      <c r="B45948" t="s">
        <v>27039</v>
      </c>
      <c r="C45948" t="s">
        <v>91197</v>
      </c>
      <c r="D45948" t="s">
        <v>5</v>
      </c>
      <c r="F45948" t="s">
        <v>123908</v>
      </c>
      <c r="G45948">
        <v>9.9999999999999995E-7</v>
      </c>
      <c r="H45948" t="s">
        <v>27039</v>
      </c>
      <c r="I45948" t="s">
        <v>151548</v>
      </c>
      <c r="J45948" s="2" t="s">
        <v>195208</v>
      </c>
      <c r="K45948" t="s">
        <v>216935</v>
      </c>
      <c r="L45948" t="s">
        <v>228704</v>
      </c>
      <c r="M45948" t="s">
        <v>8</v>
      </c>
      <c r="N45948" t="s">
        <v>228832</v>
      </c>
      <c r="O45948" t="s">
        <v>229111</v>
      </c>
      <c r="P45948" t="s">
        <v>230079</v>
      </c>
      <c r="Q45948" t="s">
        <v>122295</v>
      </c>
      <c r="R45948" t="s">
        <v>216935</v>
      </c>
      <c r="S45948" t="s">
        <v>233772</v>
      </c>
    </row>
    <row r="45949" spans="1:19" x14ac:dyDescent="0.35">
      <c r="A45949" s="1">
        <v>57152</v>
      </c>
      <c r="B45949" t="s">
        <v>27040</v>
      </c>
      <c r="C45949" t="s">
        <v>91198</v>
      </c>
      <c r="D45949" t="s">
        <v>5</v>
      </c>
      <c r="F45949" t="s">
        <v>120785</v>
      </c>
      <c r="G45949">
        <v>8.5000000000000001E-7</v>
      </c>
      <c r="H45949" t="s">
        <v>27040</v>
      </c>
      <c r="I45949" t="s">
        <v>151549</v>
      </c>
      <c r="K45949" t="s">
        <v>216935</v>
      </c>
      <c r="L45949" t="s">
        <v>228704</v>
      </c>
      <c r="M45949" t="s">
        <v>8</v>
      </c>
      <c r="N45949" t="s">
        <v>228828</v>
      </c>
      <c r="O45949" t="s">
        <v>229113</v>
      </c>
      <c r="P45949" t="s">
        <v>230107</v>
      </c>
      <c r="R45949" t="s">
        <v>216935</v>
      </c>
      <c r="S45949" t="s">
        <v>233772</v>
      </c>
    </row>
    <row r="45950" spans="1:19" x14ac:dyDescent="0.35">
      <c r="A45950" s="1">
        <v>57154</v>
      </c>
      <c r="B45950" t="s">
        <v>27041</v>
      </c>
      <c r="C45950" t="s">
        <v>91199</v>
      </c>
      <c r="D45950" t="s">
        <v>5</v>
      </c>
      <c r="E45950" t="s">
        <v>119958</v>
      </c>
      <c r="F45950" t="s">
        <v>122870</v>
      </c>
      <c r="G45950">
        <v>6.0000000000000002E-6</v>
      </c>
      <c r="H45950" t="s">
        <v>27041</v>
      </c>
      <c r="I45950" t="s">
        <v>151550</v>
      </c>
      <c r="J45950" s="2" t="s">
        <v>195209</v>
      </c>
      <c r="K45950" t="s">
        <v>216936</v>
      </c>
      <c r="L45950" t="s">
        <v>228704</v>
      </c>
      <c r="R45950" t="s">
        <v>216935</v>
      </c>
      <c r="S45950" t="s">
        <v>233772</v>
      </c>
    </row>
    <row r="45951" spans="1:19" x14ac:dyDescent="0.35">
      <c r="A45951" s="1">
        <v>57155</v>
      </c>
      <c r="B45951" t="s">
        <v>27042</v>
      </c>
      <c r="C45951" t="s">
        <v>91200</v>
      </c>
      <c r="D45951" t="s">
        <v>4</v>
      </c>
      <c r="F45951" t="s">
        <v>120862</v>
      </c>
      <c r="G45951">
        <v>3.9999999999999998E-7</v>
      </c>
      <c r="H45951" t="s">
        <v>27042</v>
      </c>
      <c r="I45951" t="s">
        <v>151551</v>
      </c>
      <c r="J45951" s="2" t="s">
        <v>195210</v>
      </c>
      <c r="K45951" t="s">
        <v>216935</v>
      </c>
      <c r="L45951" t="s">
        <v>228704</v>
      </c>
      <c r="M45951" t="s">
        <v>8</v>
      </c>
      <c r="N45951" t="s">
        <v>228828</v>
      </c>
      <c r="O45951" t="s">
        <v>229113</v>
      </c>
      <c r="P45951" t="s">
        <v>230099</v>
      </c>
      <c r="R45951" t="s">
        <v>216935</v>
      </c>
      <c r="S45951" t="s">
        <v>233772</v>
      </c>
    </row>
    <row r="45952" spans="1:19" x14ac:dyDescent="0.35">
      <c r="A45952" s="1">
        <v>57156</v>
      </c>
      <c r="B45952" t="s">
        <v>27043</v>
      </c>
      <c r="C45952" t="s">
        <v>91201</v>
      </c>
      <c r="D45952" t="s">
        <v>5</v>
      </c>
      <c r="F45952" t="s">
        <v>120299</v>
      </c>
      <c r="G45952">
        <v>9.9999999999999995E-8</v>
      </c>
      <c r="H45952" t="s">
        <v>27043</v>
      </c>
      <c r="I45952" t="s">
        <v>151552</v>
      </c>
      <c r="K45952" t="s">
        <v>216935</v>
      </c>
      <c r="L45952" t="s">
        <v>228704</v>
      </c>
      <c r="M45952" t="s">
        <v>8</v>
      </c>
      <c r="N45952" t="s">
        <v>228881</v>
      </c>
      <c r="O45952" t="s">
        <v>229474</v>
      </c>
      <c r="P45952" t="s">
        <v>230621</v>
      </c>
      <c r="R45952" t="s">
        <v>216935</v>
      </c>
      <c r="S45952" t="s">
        <v>233772</v>
      </c>
    </row>
    <row r="45953" spans="1:19" x14ac:dyDescent="0.35">
      <c r="A45953" s="1">
        <v>57157</v>
      </c>
      <c r="B45953" t="s">
        <v>27044</v>
      </c>
      <c r="C45953" t="s">
        <v>91202</v>
      </c>
      <c r="D45953" t="s">
        <v>5</v>
      </c>
      <c r="E45953" t="s">
        <v>119954</v>
      </c>
      <c r="F45953" t="s">
        <v>123745</v>
      </c>
      <c r="G45953">
        <v>2.6999999999999999E-5</v>
      </c>
      <c r="H45953" t="s">
        <v>27044</v>
      </c>
      <c r="I45953" t="s">
        <v>151553</v>
      </c>
      <c r="J45953" s="2" t="s">
        <v>195211</v>
      </c>
      <c r="K45953" t="s">
        <v>216935</v>
      </c>
      <c r="L45953" t="s">
        <v>228704</v>
      </c>
      <c r="M45953" t="s">
        <v>8</v>
      </c>
      <c r="N45953" t="s">
        <v>228828</v>
      </c>
      <c r="O45953" t="s">
        <v>229113</v>
      </c>
      <c r="P45953" t="s">
        <v>230553</v>
      </c>
      <c r="Q45953" t="s">
        <v>122295</v>
      </c>
      <c r="R45953" t="s">
        <v>216935</v>
      </c>
      <c r="S45953" t="s">
        <v>233772</v>
      </c>
    </row>
    <row r="45954" spans="1:19" x14ac:dyDescent="0.35">
      <c r="A45954" s="1">
        <v>57159</v>
      </c>
      <c r="B45954" t="s">
        <v>27045</v>
      </c>
      <c r="C45954" t="s">
        <v>91203</v>
      </c>
      <c r="D45954" t="s">
        <v>4</v>
      </c>
      <c r="F45954" t="s">
        <v>120422</v>
      </c>
      <c r="G45954">
        <v>2.4999999999999999E-7</v>
      </c>
      <c r="H45954" t="s">
        <v>27045</v>
      </c>
      <c r="I45954" t="s">
        <v>151554</v>
      </c>
      <c r="K45954" t="s">
        <v>216935</v>
      </c>
      <c r="L45954" t="s">
        <v>228704</v>
      </c>
      <c r="M45954" t="s">
        <v>8</v>
      </c>
      <c r="N45954" t="s">
        <v>228862</v>
      </c>
      <c r="O45954" t="s">
        <v>229295</v>
      </c>
      <c r="P45954" t="s">
        <v>232336</v>
      </c>
      <c r="R45954" t="s">
        <v>216935</v>
      </c>
      <c r="S45954" t="s">
        <v>233772</v>
      </c>
    </row>
    <row r="45955" spans="1:19" x14ac:dyDescent="0.35">
      <c r="A45955" s="1">
        <v>57160</v>
      </c>
      <c r="B45955" t="s">
        <v>27046</v>
      </c>
      <c r="C45955" t="s">
        <v>91204</v>
      </c>
      <c r="D45955" t="s">
        <v>4</v>
      </c>
      <c r="F45955" t="s">
        <v>120805</v>
      </c>
      <c r="G45955">
        <v>2.4999999999999999E-8</v>
      </c>
      <c r="H45955" t="s">
        <v>27046</v>
      </c>
      <c r="I45955" t="s">
        <v>151555</v>
      </c>
      <c r="J45955" s="2" t="s">
        <v>195212</v>
      </c>
      <c r="K45955" t="s">
        <v>216935</v>
      </c>
      <c r="L45955" t="s">
        <v>228704</v>
      </c>
      <c r="R45955" t="s">
        <v>216935</v>
      </c>
      <c r="S45955" t="s">
        <v>233772</v>
      </c>
    </row>
    <row r="45956" spans="1:19" x14ac:dyDescent="0.35">
      <c r="A45956" s="1">
        <v>57161</v>
      </c>
      <c r="B45956" t="s">
        <v>27047</v>
      </c>
      <c r="C45956" t="s">
        <v>91205</v>
      </c>
      <c r="D45956" t="s">
        <v>5</v>
      </c>
      <c r="F45956" t="s">
        <v>120436</v>
      </c>
      <c r="G45956">
        <v>3.4043620000000002E-6</v>
      </c>
      <c r="H45956" t="s">
        <v>27047</v>
      </c>
      <c r="I45956" t="s">
        <v>151556</v>
      </c>
      <c r="K45956" t="s">
        <v>216935</v>
      </c>
      <c r="L45956" t="s">
        <v>228704</v>
      </c>
      <c r="M45956" t="s">
        <v>8</v>
      </c>
      <c r="N45956" t="s">
        <v>228832</v>
      </c>
      <c r="O45956" t="s">
        <v>229111</v>
      </c>
      <c r="P45956" t="s">
        <v>230079</v>
      </c>
      <c r="Q45956" t="s">
        <v>120060</v>
      </c>
      <c r="R45956" t="s">
        <v>216935</v>
      </c>
      <c r="S45956" t="s">
        <v>233772</v>
      </c>
    </row>
    <row r="45957" spans="1:19" x14ac:dyDescent="0.35">
      <c r="A45957" s="1">
        <v>57163</v>
      </c>
      <c r="B45957" t="s">
        <v>27048</v>
      </c>
      <c r="C45957" t="s">
        <v>91206</v>
      </c>
      <c r="D45957" t="s">
        <v>5</v>
      </c>
      <c r="E45957" t="s">
        <v>119955</v>
      </c>
      <c r="F45957" t="s">
        <v>121350</v>
      </c>
      <c r="G45957">
        <v>5.0000000000000002E-5</v>
      </c>
      <c r="H45957" t="s">
        <v>27048</v>
      </c>
      <c r="I45957" t="s">
        <v>151557</v>
      </c>
      <c r="J45957" s="2" t="s">
        <v>195213</v>
      </c>
      <c r="K45957" t="s">
        <v>216935</v>
      </c>
      <c r="L45957" t="s">
        <v>228704</v>
      </c>
      <c r="M45957" t="s">
        <v>10</v>
      </c>
      <c r="N45957" t="s">
        <v>228874</v>
      </c>
      <c r="O45957" t="s">
        <v>229107</v>
      </c>
      <c r="P45957" t="s">
        <v>230112</v>
      </c>
      <c r="R45957" t="s">
        <v>216935</v>
      </c>
      <c r="S45957" t="s">
        <v>233772</v>
      </c>
    </row>
    <row r="45958" spans="1:19" x14ac:dyDescent="0.35">
      <c r="A45958" s="1">
        <v>57164</v>
      </c>
      <c r="B45958" t="s">
        <v>27049</v>
      </c>
      <c r="C45958" t="s">
        <v>91207</v>
      </c>
      <c r="D45958" t="s">
        <v>5</v>
      </c>
      <c r="E45958" t="s">
        <v>119955</v>
      </c>
      <c r="F45958" t="s">
        <v>122868</v>
      </c>
      <c r="G45958">
        <v>4.5000000000000001E-6</v>
      </c>
      <c r="H45958" t="s">
        <v>27049</v>
      </c>
      <c r="I45958" t="s">
        <v>151558</v>
      </c>
      <c r="J45958" s="2" t="s">
        <v>195214</v>
      </c>
      <c r="K45958" t="s">
        <v>216935</v>
      </c>
      <c r="L45958" t="s">
        <v>228704</v>
      </c>
      <c r="M45958" t="s">
        <v>8</v>
      </c>
      <c r="N45958" t="s">
        <v>228841</v>
      </c>
      <c r="O45958" t="s">
        <v>229123</v>
      </c>
      <c r="P45958" t="s">
        <v>230129</v>
      </c>
      <c r="R45958" t="s">
        <v>216935</v>
      </c>
      <c r="S45958" t="s">
        <v>233772</v>
      </c>
    </row>
    <row r="45959" spans="1:19" x14ac:dyDescent="0.35">
      <c r="A45959" s="1">
        <v>57165</v>
      </c>
      <c r="B45959" t="s">
        <v>27049</v>
      </c>
      <c r="C45959" t="s">
        <v>91208</v>
      </c>
      <c r="D45959" t="s">
        <v>5</v>
      </c>
      <c r="E45959" t="s">
        <v>119955</v>
      </c>
      <c r="F45959" t="s">
        <v>122242</v>
      </c>
      <c r="G45959">
        <v>7.7999999999999999E-6</v>
      </c>
      <c r="H45959" t="s">
        <v>27049</v>
      </c>
      <c r="I45959" t="s">
        <v>151558</v>
      </c>
      <c r="J45959" s="2" t="s">
        <v>195214</v>
      </c>
      <c r="K45959" t="s">
        <v>216935</v>
      </c>
      <c r="L45959" t="s">
        <v>228704</v>
      </c>
      <c r="M45959" t="s">
        <v>8</v>
      </c>
      <c r="N45959" t="s">
        <v>228841</v>
      </c>
      <c r="O45959" t="s">
        <v>229123</v>
      </c>
      <c r="P45959" t="s">
        <v>230129</v>
      </c>
      <c r="R45959" t="s">
        <v>216935</v>
      </c>
      <c r="S45959" t="s">
        <v>233772</v>
      </c>
    </row>
    <row r="45960" spans="1:19" x14ac:dyDescent="0.35">
      <c r="A45960" s="1">
        <v>57166</v>
      </c>
      <c r="B45960" t="s">
        <v>27050</v>
      </c>
      <c r="C45960" t="s">
        <v>91209</v>
      </c>
      <c r="D45960" t="s">
        <v>4</v>
      </c>
      <c r="F45960" t="s">
        <v>121975</v>
      </c>
      <c r="G45960">
        <v>4.9999999999999998E-8</v>
      </c>
      <c r="H45960" t="s">
        <v>27050</v>
      </c>
      <c r="I45960" t="s">
        <v>151559</v>
      </c>
      <c r="K45960" t="s">
        <v>216935</v>
      </c>
      <c r="L45960" t="s">
        <v>228705</v>
      </c>
      <c r="M45960" t="s">
        <v>8</v>
      </c>
      <c r="N45960" t="s">
        <v>228841</v>
      </c>
      <c r="O45960" t="s">
        <v>229159</v>
      </c>
      <c r="P45960" t="s">
        <v>229159</v>
      </c>
      <c r="R45960" t="s">
        <v>216935</v>
      </c>
      <c r="S45960" t="s">
        <v>233772</v>
      </c>
    </row>
    <row r="45961" spans="1:19" x14ac:dyDescent="0.35">
      <c r="A45961" s="1">
        <v>57167</v>
      </c>
      <c r="B45961" t="s">
        <v>27051</v>
      </c>
      <c r="C45961" t="s">
        <v>91210</v>
      </c>
      <c r="D45961" t="s">
        <v>5</v>
      </c>
      <c r="E45961" t="s">
        <v>119954</v>
      </c>
      <c r="F45961" t="s">
        <v>123698</v>
      </c>
      <c r="G45961">
        <v>3.0000000000000001E-6</v>
      </c>
      <c r="H45961" t="s">
        <v>27051</v>
      </c>
      <c r="I45961" t="s">
        <v>151560</v>
      </c>
      <c r="J45961" s="2" t="s">
        <v>195215</v>
      </c>
      <c r="K45961" t="s">
        <v>216935</v>
      </c>
      <c r="L45961" t="s">
        <v>228704</v>
      </c>
      <c r="M45961" t="s">
        <v>8</v>
      </c>
      <c r="N45961" t="s">
        <v>228828</v>
      </c>
      <c r="O45961" t="s">
        <v>229113</v>
      </c>
      <c r="P45961" t="s">
        <v>230138</v>
      </c>
      <c r="R45961" t="s">
        <v>216935</v>
      </c>
      <c r="S45961" t="s">
        <v>233772</v>
      </c>
    </row>
    <row r="45962" spans="1:19" x14ac:dyDescent="0.35">
      <c r="A45962" s="1">
        <v>57168</v>
      </c>
      <c r="B45962" t="s">
        <v>27052</v>
      </c>
      <c r="C45962" t="s">
        <v>91211</v>
      </c>
      <c r="D45962" t="s">
        <v>5</v>
      </c>
      <c r="E45962" t="s">
        <v>119956</v>
      </c>
      <c r="F45962" t="s">
        <v>123730</v>
      </c>
      <c r="G45962">
        <v>1.2500000000000001E-5</v>
      </c>
      <c r="H45962" t="s">
        <v>27052</v>
      </c>
      <c r="I45962" t="s">
        <v>151561</v>
      </c>
      <c r="K45962" t="s">
        <v>216937</v>
      </c>
      <c r="L45962" t="s">
        <v>228706</v>
      </c>
      <c r="R45962" t="s">
        <v>216935</v>
      </c>
      <c r="S45962" t="s">
        <v>233772</v>
      </c>
    </row>
    <row r="45963" spans="1:19" x14ac:dyDescent="0.35">
      <c r="A45963" s="1">
        <v>57169</v>
      </c>
      <c r="B45963" t="s">
        <v>27053</v>
      </c>
      <c r="C45963" t="s">
        <v>91212</v>
      </c>
      <c r="D45963" t="s">
        <v>5</v>
      </c>
      <c r="E45963" t="s">
        <v>119955</v>
      </c>
      <c r="F45963" t="s">
        <v>120842</v>
      </c>
      <c r="G45963">
        <v>2.1961929999999998E-6</v>
      </c>
      <c r="H45963" t="s">
        <v>27053</v>
      </c>
      <c r="I45963" t="s">
        <v>151562</v>
      </c>
      <c r="J45963" s="2" t="s">
        <v>195216</v>
      </c>
      <c r="K45963" t="s">
        <v>216938</v>
      </c>
      <c r="L45963" t="s">
        <v>228704</v>
      </c>
      <c r="M45963" t="s">
        <v>9</v>
      </c>
      <c r="N45963" t="s">
        <v>228851</v>
      </c>
      <c r="O45963" t="s">
        <v>229677</v>
      </c>
      <c r="P45963" t="s">
        <v>229677</v>
      </c>
      <c r="Q45963" t="s">
        <v>120077</v>
      </c>
      <c r="R45963" t="s">
        <v>216935</v>
      </c>
      <c r="S45963" t="s">
        <v>233772</v>
      </c>
    </row>
    <row r="45964" spans="1:19" x14ac:dyDescent="0.35">
      <c r="A45964" s="1">
        <v>57170</v>
      </c>
      <c r="B45964" t="s">
        <v>27054</v>
      </c>
      <c r="C45964" t="s">
        <v>91213</v>
      </c>
      <c r="D45964" t="s">
        <v>5</v>
      </c>
      <c r="F45964" t="s">
        <v>120823</v>
      </c>
      <c r="G45964">
        <v>2.0000000000000002E-5</v>
      </c>
      <c r="H45964" t="s">
        <v>27054</v>
      </c>
      <c r="I45964" t="s">
        <v>151563</v>
      </c>
      <c r="J45964" s="2" t="s">
        <v>195217</v>
      </c>
      <c r="K45964" t="s">
        <v>216935</v>
      </c>
      <c r="L45964" t="s">
        <v>228704</v>
      </c>
      <c r="M45964" t="s">
        <v>9</v>
      </c>
      <c r="R45964" t="s">
        <v>216935</v>
      </c>
      <c r="S45964" t="s">
        <v>233772</v>
      </c>
    </row>
    <row r="45965" spans="1:19" x14ac:dyDescent="0.35">
      <c r="A45965" s="1">
        <v>57171</v>
      </c>
      <c r="B45965" t="s">
        <v>27055</v>
      </c>
      <c r="C45965" t="s">
        <v>91214</v>
      </c>
      <c r="D45965" t="s">
        <v>5</v>
      </c>
      <c r="F45965" t="s">
        <v>122917</v>
      </c>
      <c r="G45965">
        <v>2.4539229999999999E-6</v>
      </c>
      <c r="H45965" t="s">
        <v>27055</v>
      </c>
      <c r="I45965" t="s">
        <v>151564</v>
      </c>
      <c r="J45965" s="2" t="s">
        <v>195218</v>
      </c>
      <c r="K45965" t="s">
        <v>216935</v>
      </c>
      <c r="L45965" t="s">
        <v>228704</v>
      </c>
      <c r="R45965" t="s">
        <v>216935</v>
      </c>
      <c r="S45965" t="s">
        <v>233772</v>
      </c>
    </row>
    <row r="45966" spans="1:19" x14ac:dyDescent="0.35">
      <c r="A45966" s="1">
        <v>57172</v>
      </c>
      <c r="B45966" t="s">
        <v>27056</v>
      </c>
      <c r="C45966" t="s">
        <v>91215</v>
      </c>
      <c r="D45966" t="s">
        <v>5</v>
      </c>
      <c r="F45966" t="s">
        <v>123527</v>
      </c>
      <c r="G45966">
        <v>6.9999999999999999E-6</v>
      </c>
      <c r="H45966" t="s">
        <v>27056</v>
      </c>
      <c r="I45966" t="s">
        <v>151565</v>
      </c>
      <c r="J45966" s="2" t="s">
        <v>195219</v>
      </c>
      <c r="K45966" t="s">
        <v>216935</v>
      </c>
      <c r="L45966" t="s">
        <v>228704</v>
      </c>
      <c r="M45966" t="s">
        <v>14</v>
      </c>
      <c r="N45966" t="s">
        <v>228858</v>
      </c>
      <c r="O45966" t="s">
        <v>229149</v>
      </c>
      <c r="P45966" t="s">
        <v>230191</v>
      </c>
      <c r="R45966" t="s">
        <v>216935</v>
      </c>
      <c r="S45966" t="s">
        <v>233772</v>
      </c>
    </row>
    <row r="45967" spans="1:19" x14ac:dyDescent="0.35">
      <c r="A45967" s="1">
        <v>57173</v>
      </c>
      <c r="B45967" t="s">
        <v>27057</v>
      </c>
      <c r="C45967" t="s">
        <v>91216</v>
      </c>
      <c r="D45967" t="s">
        <v>5</v>
      </c>
      <c r="F45967" t="s">
        <v>122132</v>
      </c>
      <c r="G45967">
        <v>1.1850000000000001E-6</v>
      </c>
      <c r="H45967" t="s">
        <v>27057</v>
      </c>
      <c r="I45967" t="s">
        <v>151566</v>
      </c>
      <c r="K45967" t="s">
        <v>216935</v>
      </c>
      <c r="L45967" t="s">
        <v>228704</v>
      </c>
      <c r="M45967" t="s">
        <v>8</v>
      </c>
      <c r="N45967" t="s">
        <v>228832</v>
      </c>
      <c r="O45967" t="s">
        <v>229111</v>
      </c>
      <c r="P45967" t="s">
        <v>230122</v>
      </c>
      <c r="Q45967" t="s">
        <v>120008</v>
      </c>
      <c r="R45967" t="s">
        <v>216935</v>
      </c>
      <c r="S45967" t="s">
        <v>233772</v>
      </c>
    </row>
    <row r="45968" spans="1:19" x14ac:dyDescent="0.35">
      <c r="A45968" s="1">
        <v>57174</v>
      </c>
      <c r="B45968" t="s">
        <v>27058</v>
      </c>
      <c r="C45968" t="s">
        <v>91217</v>
      </c>
      <c r="D45968" t="s">
        <v>5</v>
      </c>
      <c r="F45968" t="s">
        <v>121105</v>
      </c>
      <c r="G45968">
        <v>1.7999999999999999E-6</v>
      </c>
      <c r="H45968" t="s">
        <v>27058</v>
      </c>
      <c r="I45968" t="s">
        <v>151567</v>
      </c>
      <c r="K45968" t="s">
        <v>216935</v>
      </c>
      <c r="L45968" t="s">
        <v>228704</v>
      </c>
      <c r="M45968" t="s">
        <v>8</v>
      </c>
      <c r="N45968" t="s">
        <v>228876</v>
      </c>
      <c r="O45968" t="s">
        <v>229339</v>
      </c>
      <c r="P45968" t="s">
        <v>232337</v>
      </c>
      <c r="Q45968" t="s">
        <v>120059</v>
      </c>
      <c r="R45968" t="s">
        <v>216935</v>
      </c>
      <c r="S45968" t="s">
        <v>233772</v>
      </c>
    </row>
    <row r="45969" spans="1:19" x14ac:dyDescent="0.35">
      <c r="A45969" s="1">
        <v>57176</v>
      </c>
      <c r="B45969" t="s">
        <v>27059</v>
      </c>
      <c r="C45969" t="s">
        <v>91218</v>
      </c>
      <c r="D45969" t="s">
        <v>4</v>
      </c>
      <c r="F45969" t="s">
        <v>120125</v>
      </c>
      <c r="G45969">
        <v>4.9999999999999998E-8</v>
      </c>
      <c r="H45969" t="s">
        <v>27059</v>
      </c>
      <c r="I45969" t="s">
        <v>151568</v>
      </c>
      <c r="J45969" s="2" t="s">
        <v>195220</v>
      </c>
      <c r="K45969" t="s">
        <v>216935</v>
      </c>
      <c r="L45969" t="s">
        <v>228704</v>
      </c>
      <c r="M45969" t="s">
        <v>11</v>
      </c>
      <c r="N45969" t="s">
        <v>228897</v>
      </c>
      <c r="O45969" t="s">
        <v>229213</v>
      </c>
      <c r="P45969" t="s">
        <v>229213</v>
      </c>
      <c r="Q45969" t="s">
        <v>120060</v>
      </c>
      <c r="R45969" t="s">
        <v>216935</v>
      </c>
      <c r="S45969" t="s">
        <v>233772</v>
      </c>
    </row>
    <row r="45970" spans="1:19" x14ac:dyDescent="0.35">
      <c r="A45970" s="1">
        <v>57177</v>
      </c>
      <c r="B45970" t="s">
        <v>27060</v>
      </c>
      <c r="C45970" t="s">
        <v>91219</v>
      </c>
      <c r="D45970" t="s">
        <v>5</v>
      </c>
      <c r="E45970" t="s">
        <v>119954</v>
      </c>
      <c r="F45970" t="s">
        <v>120505</v>
      </c>
      <c r="G45970">
        <v>4.5854999999999999E-7</v>
      </c>
      <c r="H45970" t="s">
        <v>27060</v>
      </c>
      <c r="I45970" t="s">
        <v>151569</v>
      </c>
      <c r="J45970" s="2" t="s">
        <v>195221</v>
      </c>
      <c r="K45970" t="s">
        <v>216935</v>
      </c>
      <c r="L45970" t="s">
        <v>228704</v>
      </c>
      <c r="M45970" t="s">
        <v>228734</v>
      </c>
      <c r="N45970" t="s">
        <v>228843</v>
      </c>
      <c r="O45970" t="s">
        <v>229781</v>
      </c>
      <c r="P45970" t="s">
        <v>229781</v>
      </c>
      <c r="R45970" t="s">
        <v>216935</v>
      </c>
      <c r="S45970" t="s">
        <v>233772</v>
      </c>
    </row>
    <row r="45971" spans="1:19" x14ac:dyDescent="0.35">
      <c r="A45971" s="1">
        <v>57178</v>
      </c>
      <c r="B45971" t="s">
        <v>27061</v>
      </c>
      <c r="C45971" t="s">
        <v>91220</v>
      </c>
      <c r="D45971" t="s">
        <v>5</v>
      </c>
      <c r="E45971" t="s">
        <v>119955</v>
      </c>
      <c r="F45971" t="s">
        <v>120556</v>
      </c>
      <c r="G45971">
        <v>1.2500000000000001E-5</v>
      </c>
      <c r="H45971" t="s">
        <v>27061</v>
      </c>
      <c r="I45971" t="s">
        <v>151570</v>
      </c>
      <c r="J45971" s="2" t="s">
        <v>195222</v>
      </c>
      <c r="K45971" t="s">
        <v>216935</v>
      </c>
      <c r="L45971" t="s">
        <v>228704</v>
      </c>
      <c r="M45971" t="s">
        <v>8</v>
      </c>
      <c r="N45971" t="s">
        <v>228848</v>
      </c>
      <c r="O45971" t="s">
        <v>229133</v>
      </c>
      <c r="P45971" t="s">
        <v>229133</v>
      </c>
      <c r="Q45971" t="s">
        <v>120060</v>
      </c>
      <c r="R45971" t="s">
        <v>216935</v>
      </c>
      <c r="S45971" t="s">
        <v>233772</v>
      </c>
    </row>
    <row r="45972" spans="1:19" x14ac:dyDescent="0.35">
      <c r="A45972" s="1">
        <v>57179</v>
      </c>
      <c r="B45972" t="s">
        <v>27061</v>
      </c>
      <c r="C45972" t="s">
        <v>91221</v>
      </c>
      <c r="D45972" t="s">
        <v>4</v>
      </c>
      <c r="F45972" t="s">
        <v>120060</v>
      </c>
      <c r="G45972">
        <v>4.5000000000000001E-6</v>
      </c>
      <c r="H45972" t="s">
        <v>27061</v>
      </c>
      <c r="I45972" t="s">
        <v>151570</v>
      </c>
      <c r="J45972" s="2" t="s">
        <v>195222</v>
      </c>
      <c r="K45972" t="s">
        <v>216935</v>
      </c>
      <c r="L45972" t="s">
        <v>228704</v>
      </c>
      <c r="M45972" t="s">
        <v>8</v>
      </c>
      <c r="N45972" t="s">
        <v>228848</v>
      </c>
      <c r="O45972" t="s">
        <v>229133</v>
      </c>
      <c r="P45972" t="s">
        <v>229133</v>
      </c>
      <c r="Q45972" t="s">
        <v>120060</v>
      </c>
      <c r="R45972" t="s">
        <v>216935</v>
      </c>
      <c r="S45972" t="s">
        <v>233772</v>
      </c>
    </row>
    <row r="45973" spans="1:19" x14ac:dyDescent="0.35">
      <c r="A45973" s="1">
        <v>57180</v>
      </c>
      <c r="B45973" t="s">
        <v>27062</v>
      </c>
      <c r="C45973" t="s">
        <v>91222</v>
      </c>
      <c r="D45973" t="s">
        <v>5</v>
      </c>
      <c r="F45973" t="s">
        <v>123222</v>
      </c>
      <c r="G45973">
        <v>1.9999999999999999E-6</v>
      </c>
      <c r="H45973" t="s">
        <v>27062</v>
      </c>
      <c r="I45973" t="s">
        <v>151571</v>
      </c>
      <c r="J45973" s="2" t="s">
        <v>195223</v>
      </c>
      <c r="K45973" t="s">
        <v>216935</v>
      </c>
      <c r="L45973" t="s">
        <v>228704</v>
      </c>
      <c r="M45973" t="s">
        <v>8</v>
      </c>
      <c r="N45973" t="s">
        <v>228828</v>
      </c>
      <c r="O45973" t="s">
        <v>229216</v>
      </c>
      <c r="P45973" t="s">
        <v>229216</v>
      </c>
      <c r="R45973" t="s">
        <v>216935</v>
      </c>
      <c r="S45973" t="s">
        <v>233772</v>
      </c>
    </row>
    <row r="45974" spans="1:19" x14ac:dyDescent="0.35">
      <c r="A45974" s="1">
        <v>57181</v>
      </c>
      <c r="B45974" t="s">
        <v>27063</v>
      </c>
      <c r="C45974" t="s">
        <v>91223</v>
      </c>
      <c r="D45974" t="s">
        <v>5</v>
      </c>
      <c r="F45974" t="s">
        <v>120190</v>
      </c>
      <c r="G45974">
        <v>2.8700000000000001E-6</v>
      </c>
      <c r="H45974" t="s">
        <v>27063</v>
      </c>
      <c r="I45974" t="s">
        <v>151572</v>
      </c>
      <c r="K45974" t="s">
        <v>216935</v>
      </c>
      <c r="L45974" t="s">
        <v>228704</v>
      </c>
      <c r="M45974" t="s">
        <v>8</v>
      </c>
      <c r="N45974" t="s">
        <v>228881</v>
      </c>
      <c r="O45974" t="s">
        <v>229353</v>
      </c>
      <c r="P45974" t="s">
        <v>229353</v>
      </c>
      <c r="R45974" t="s">
        <v>216935</v>
      </c>
      <c r="S45974" t="s">
        <v>233772</v>
      </c>
    </row>
    <row r="45975" spans="1:19" x14ac:dyDescent="0.35">
      <c r="A45975" s="1">
        <v>57182</v>
      </c>
      <c r="B45975" t="s">
        <v>27064</v>
      </c>
      <c r="C45975" t="s">
        <v>91224</v>
      </c>
      <c r="D45975" t="s">
        <v>4</v>
      </c>
      <c r="F45975" t="s">
        <v>122673</v>
      </c>
      <c r="G45975">
        <v>2.2365009999999999E-6</v>
      </c>
      <c r="H45975" t="s">
        <v>27064</v>
      </c>
      <c r="I45975" t="s">
        <v>151573</v>
      </c>
      <c r="J45975" s="2" t="s">
        <v>195224</v>
      </c>
      <c r="K45975" t="s">
        <v>216939</v>
      </c>
      <c r="L45975" t="s">
        <v>228707</v>
      </c>
      <c r="M45975" t="s">
        <v>8</v>
      </c>
      <c r="N45975" t="s">
        <v>228876</v>
      </c>
      <c r="O45975" t="s">
        <v>229173</v>
      </c>
      <c r="P45975" t="s">
        <v>231628</v>
      </c>
      <c r="R45975" t="s">
        <v>216935</v>
      </c>
      <c r="S45975" t="s">
        <v>233772</v>
      </c>
    </row>
    <row r="45976" spans="1:19" x14ac:dyDescent="0.35">
      <c r="A45976" s="1">
        <v>57183</v>
      </c>
      <c r="B45976" t="s">
        <v>27065</v>
      </c>
      <c r="C45976" t="s">
        <v>91225</v>
      </c>
      <c r="D45976" t="s">
        <v>5</v>
      </c>
      <c r="E45976" t="s">
        <v>119955</v>
      </c>
      <c r="F45976" t="s">
        <v>123761</v>
      </c>
      <c r="G45976">
        <v>9.0000000000000002E-6</v>
      </c>
      <c r="H45976" t="s">
        <v>27065</v>
      </c>
      <c r="I45976" t="s">
        <v>151574</v>
      </c>
      <c r="J45976" s="2" t="s">
        <v>195225</v>
      </c>
      <c r="K45976" t="s">
        <v>216935</v>
      </c>
      <c r="L45976" t="s">
        <v>228705</v>
      </c>
      <c r="M45976" t="s">
        <v>8</v>
      </c>
      <c r="N45976" t="s">
        <v>228848</v>
      </c>
      <c r="O45976" t="s">
        <v>229133</v>
      </c>
      <c r="P45976" t="s">
        <v>230223</v>
      </c>
      <c r="R45976" t="s">
        <v>216935</v>
      </c>
      <c r="S45976" t="s">
        <v>233772</v>
      </c>
    </row>
    <row r="45977" spans="1:19" x14ac:dyDescent="0.35">
      <c r="A45977" s="1">
        <v>57184</v>
      </c>
      <c r="B45977" t="s">
        <v>27066</v>
      </c>
      <c r="C45977" t="s">
        <v>91226</v>
      </c>
      <c r="D45977" t="s">
        <v>5</v>
      </c>
      <c r="F45977" t="s">
        <v>122065</v>
      </c>
      <c r="G45977">
        <v>3.1000000000000001E-5</v>
      </c>
      <c r="H45977" t="s">
        <v>27066</v>
      </c>
      <c r="I45977" t="s">
        <v>151575</v>
      </c>
      <c r="J45977" s="2" t="s">
        <v>195226</v>
      </c>
      <c r="K45977" t="s">
        <v>216935</v>
      </c>
      <c r="L45977" t="s">
        <v>228704</v>
      </c>
      <c r="Q45977" t="s">
        <v>233117</v>
      </c>
      <c r="R45977" t="s">
        <v>216935</v>
      </c>
      <c r="S45977" t="s">
        <v>233772</v>
      </c>
    </row>
    <row r="45978" spans="1:19" x14ac:dyDescent="0.35">
      <c r="A45978" s="1">
        <v>57185</v>
      </c>
      <c r="B45978" t="s">
        <v>27067</v>
      </c>
      <c r="C45978" t="s">
        <v>91227</v>
      </c>
      <c r="D45978" t="s">
        <v>5</v>
      </c>
      <c r="E45978" t="s">
        <v>119955</v>
      </c>
      <c r="F45978" t="s">
        <v>123374</v>
      </c>
      <c r="G45978">
        <v>9.9999999999999995E-7</v>
      </c>
      <c r="H45978" t="s">
        <v>27067</v>
      </c>
      <c r="I45978" t="s">
        <v>151576</v>
      </c>
      <c r="J45978" s="2" t="s">
        <v>195227</v>
      </c>
      <c r="K45978" t="s">
        <v>216935</v>
      </c>
      <c r="L45978" t="s">
        <v>228705</v>
      </c>
      <c r="M45978" t="s">
        <v>8</v>
      </c>
      <c r="N45978" t="s">
        <v>228850</v>
      </c>
      <c r="O45978" t="s">
        <v>229403</v>
      </c>
      <c r="P45978" t="s">
        <v>230439</v>
      </c>
      <c r="R45978" t="s">
        <v>216935</v>
      </c>
      <c r="S45978" t="s">
        <v>233772</v>
      </c>
    </row>
    <row r="45979" spans="1:19" x14ac:dyDescent="0.35">
      <c r="A45979" s="1">
        <v>57186</v>
      </c>
      <c r="B45979" t="s">
        <v>27068</v>
      </c>
      <c r="C45979" t="s">
        <v>91228</v>
      </c>
      <c r="D45979" t="s">
        <v>4</v>
      </c>
      <c r="F45979" t="s">
        <v>123140</v>
      </c>
      <c r="G45979">
        <v>1.1000000000000001E-6</v>
      </c>
      <c r="H45979" t="s">
        <v>27068</v>
      </c>
      <c r="I45979" t="s">
        <v>151577</v>
      </c>
      <c r="J45979" s="2" t="s">
        <v>195228</v>
      </c>
      <c r="K45979" t="s">
        <v>216935</v>
      </c>
      <c r="L45979" t="s">
        <v>228704</v>
      </c>
      <c r="M45979" t="s">
        <v>8</v>
      </c>
      <c r="N45979" t="s">
        <v>228950</v>
      </c>
      <c r="O45979" t="s">
        <v>229361</v>
      </c>
      <c r="P45979" t="s">
        <v>229423</v>
      </c>
      <c r="Q45979" t="s">
        <v>120059</v>
      </c>
      <c r="R45979" t="s">
        <v>216935</v>
      </c>
      <c r="S45979" t="s">
        <v>233772</v>
      </c>
    </row>
    <row r="45980" spans="1:19" x14ac:dyDescent="0.35">
      <c r="A45980" s="1">
        <v>57187</v>
      </c>
      <c r="B45980" t="s">
        <v>27068</v>
      </c>
      <c r="C45980" t="s">
        <v>91229</v>
      </c>
      <c r="D45980" t="s">
        <v>4</v>
      </c>
      <c r="F45980" t="s">
        <v>120241</v>
      </c>
      <c r="G45980">
        <v>3.9999999999999998E-7</v>
      </c>
      <c r="H45980" t="s">
        <v>27068</v>
      </c>
      <c r="I45980" t="s">
        <v>151577</v>
      </c>
      <c r="J45980" s="2" t="s">
        <v>195228</v>
      </c>
      <c r="K45980" t="s">
        <v>216935</v>
      </c>
      <c r="L45980" t="s">
        <v>228704</v>
      </c>
      <c r="M45980" t="s">
        <v>8</v>
      </c>
      <c r="N45980" t="s">
        <v>228950</v>
      </c>
      <c r="O45980" t="s">
        <v>229361</v>
      </c>
      <c r="P45980" t="s">
        <v>229423</v>
      </c>
      <c r="Q45980" t="s">
        <v>120059</v>
      </c>
      <c r="R45980" t="s">
        <v>216935</v>
      </c>
      <c r="S45980" t="s">
        <v>233772</v>
      </c>
    </row>
    <row r="45981" spans="1:19" x14ac:dyDescent="0.35">
      <c r="A45981" s="1">
        <v>57188</v>
      </c>
      <c r="B45981" t="s">
        <v>27069</v>
      </c>
      <c r="C45981" t="s">
        <v>91230</v>
      </c>
      <c r="D45981" t="s">
        <v>5</v>
      </c>
      <c r="F45981" t="s">
        <v>120849</v>
      </c>
      <c r="G45981">
        <v>5.4999999999999999E-6</v>
      </c>
      <c r="H45981" t="s">
        <v>27069</v>
      </c>
      <c r="I45981" t="s">
        <v>151578</v>
      </c>
      <c r="J45981" s="2" t="s">
        <v>195229</v>
      </c>
      <c r="K45981" t="s">
        <v>216935</v>
      </c>
      <c r="L45981" t="s">
        <v>228704</v>
      </c>
      <c r="M45981" t="s">
        <v>8</v>
      </c>
      <c r="N45981" t="s">
        <v>228828</v>
      </c>
      <c r="O45981" t="s">
        <v>229113</v>
      </c>
      <c r="P45981" t="s">
        <v>230661</v>
      </c>
      <c r="Q45981" t="s">
        <v>120056</v>
      </c>
      <c r="R45981" t="s">
        <v>216935</v>
      </c>
      <c r="S45981" t="s">
        <v>233772</v>
      </c>
    </row>
    <row r="45982" spans="1:19" x14ac:dyDescent="0.35">
      <c r="A45982" s="1">
        <v>57189</v>
      </c>
      <c r="B45982" t="s">
        <v>27070</v>
      </c>
      <c r="C45982" t="s">
        <v>91231</v>
      </c>
      <c r="D45982" t="s">
        <v>4</v>
      </c>
      <c r="F45982" t="s">
        <v>121965</v>
      </c>
      <c r="G45982">
        <v>1.24092E-7</v>
      </c>
      <c r="H45982" t="s">
        <v>27070</v>
      </c>
      <c r="I45982" t="s">
        <v>151579</v>
      </c>
      <c r="J45982" s="2" t="s">
        <v>195230</v>
      </c>
      <c r="K45982" t="s">
        <v>216935</v>
      </c>
      <c r="L45982" t="s">
        <v>228704</v>
      </c>
      <c r="M45982" t="s">
        <v>228762</v>
      </c>
      <c r="N45982" t="s">
        <v>228953</v>
      </c>
      <c r="O45982" t="s">
        <v>229670</v>
      </c>
      <c r="P45982" t="s">
        <v>232338</v>
      </c>
      <c r="R45982" t="s">
        <v>216935</v>
      </c>
      <c r="S45982" t="s">
        <v>233772</v>
      </c>
    </row>
    <row r="45983" spans="1:19" x14ac:dyDescent="0.35">
      <c r="A45983" s="1">
        <v>57190</v>
      </c>
      <c r="B45983" t="s">
        <v>27071</v>
      </c>
      <c r="C45983" t="s">
        <v>91232</v>
      </c>
      <c r="D45983" t="s">
        <v>5</v>
      </c>
      <c r="F45983" t="s">
        <v>122748</v>
      </c>
      <c r="G45983">
        <v>2.4395829E-5</v>
      </c>
      <c r="H45983" t="s">
        <v>27071</v>
      </c>
      <c r="I45983" t="s">
        <v>151580</v>
      </c>
      <c r="K45983" t="s">
        <v>216935</v>
      </c>
      <c r="L45983" t="s">
        <v>228704</v>
      </c>
      <c r="M45983" t="s">
        <v>8</v>
      </c>
      <c r="N45983" t="s">
        <v>228832</v>
      </c>
      <c r="O45983" t="s">
        <v>229111</v>
      </c>
      <c r="P45983" t="s">
        <v>230079</v>
      </c>
      <c r="Q45983" t="s">
        <v>120087</v>
      </c>
      <c r="R45983" t="s">
        <v>216935</v>
      </c>
      <c r="S45983" t="s">
        <v>233772</v>
      </c>
    </row>
    <row r="45984" spans="1:19" x14ac:dyDescent="0.35">
      <c r="A45984" s="1">
        <v>57192</v>
      </c>
      <c r="B45984" t="s">
        <v>27072</v>
      </c>
      <c r="C45984" t="s">
        <v>91233</v>
      </c>
      <c r="D45984" t="s">
        <v>5</v>
      </c>
      <c r="E45984" t="s">
        <v>119955</v>
      </c>
      <c r="F45984" t="s">
        <v>121982</v>
      </c>
      <c r="G45984">
        <v>6.9999999999999999E-6</v>
      </c>
      <c r="H45984" t="s">
        <v>27072</v>
      </c>
      <c r="I45984" t="s">
        <v>151581</v>
      </c>
      <c r="J45984" s="2" t="s">
        <v>195231</v>
      </c>
      <c r="K45984" t="s">
        <v>216935</v>
      </c>
      <c r="L45984" t="s">
        <v>228705</v>
      </c>
      <c r="M45984" t="s">
        <v>8</v>
      </c>
      <c r="N45984" t="s">
        <v>228848</v>
      </c>
      <c r="O45984" t="s">
        <v>229133</v>
      </c>
      <c r="P45984" t="s">
        <v>230112</v>
      </c>
      <c r="R45984" t="s">
        <v>216935</v>
      </c>
      <c r="S45984" t="s">
        <v>233772</v>
      </c>
    </row>
    <row r="45985" spans="1:19" x14ac:dyDescent="0.35">
      <c r="A45985" s="1">
        <v>57196</v>
      </c>
      <c r="B45985" t="s">
        <v>27073</v>
      </c>
      <c r="C45985" t="s">
        <v>91234</v>
      </c>
      <c r="D45985" t="s">
        <v>5</v>
      </c>
      <c r="E45985" t="s">
        <v>119954</v>
      </c>
      <c r="F45985" t="s">
        <v>124118</v>
      </c>
      <c r="G45985">
        <v>1.8499999999999999E-5</v>
      </c>
      <c r="H45985" t="s">
        <v>27073</v>
      </c>
      <c r="I45985" t="s">
        <v>151582</v>
      </c>
      <c r="J45985" s="2" t="s">
        <v>195232</v>
      </c>
      <c r="K45985" t="s">
        <v>216935</v>
      </c>
      <c r="L45985" t="s">
        <v>228704</v>
      </c>
      <c r="M45985" t="s">
        <v>8</v>
      </c>
      <c r="N45985" t="s">
        <v>228848</v>
      </c>
      <c r="O45985" t="s">
        <v>229133</v>
      </c>
      <c r="P45985" t="s">
        <v>230743</v>
      </c>
      <c r="R45985" t="s">
        <v>216935</v>
      </c>
      <c r="S45985" t="s">
        <v>233772</v>
      </c>
    </row>
    <row r="45986" spans="1:19" x14ac:dyDescent="0.35">
      <c r="A45986" s="1">
        <v>57197</v>
      </c>
      <c r="B45986" t="s">
        <v>27073</v>
      </c>
      <c r="C45986" t="s">
        <v>91235</v>
      </c>
      <c r="D45986" t="s">
        <v>5</v>
      </c>
      <c r="E45986" t="s">
        <v>119955</v>
      </c>
      <c r="F45986" t="s">
        <v>121634</v>
      </c>
      <c r="G45986">
        <v>1.292E-5</v>
      </c>
      <c r="H45986" t="s">
        <v>27073</v>
      </c>
      <c r="I45986" t="s">
        <v>151582</v>
      </c>
      <c r="J45986" s="2" t="s">
        <v>195232</v>
      </c>
      <c r="K45986" t="s">
        <v>216935</v>
      </c>
      <c r="L45986" t="s">
        <v>228704</v>
      </c>
      <c r="M45986" t="s">
        <v>8</v>
      </c>
      <c r="N45986" t="s">
        <v>228848</v>
      </c>
      <c r="O45986" t="s">
        <v>229133</v>
      </c>
      <c r="P45986" t="s">
        <v>230743</v>
      </c>
      <c r="R45986" t="s">
        <v>216935</v>
      </c>
      <c r="S45986" t="s">
        <v>233772</v>
      </c>
    </row>
    <row r="45987" spans="1:19" x14ac:dyDescent="0.35">
      <c r="A45987" s="1">
        <v>57198</v>
      </c>
      <c r="B45987" t="s">
        <v>27074</v>
      </c>
      <c r="C45987" t="s">
        <v>91236</v>
      </c>
      <c r="D45987" t="s">
        <v>5</v>
      </c>
      <c r="F45987" t="s">
        <v>120730</v>
      </c>
      <c r="G45987">
        <v>3.0000000000000001E-5</v>
      </c>
      <c r="H45987" t="s">
        <v>27074</v>
      </c>
      <c r="I45987" t="s">
        <v>151583</v>
      </c>
      <c r="J45987" s="2" t="s">
        <v>195233</v>
      </c>
      <c r="K45987" t="s">
        <v>216935</v>
      </c>
      <c r="L45987" t="s">
        <v>228704</v>
      </c>
      <c r="M45987" t="s">
        <v>8</v>
      </c>
      <c r="N45987" t="s">
        <v>228828</v>
      </c>
      <c r="O45987" t="s">
        <v>229113</v>
      </c>
      <c r="P45987" t="s">
        <v>230113</v>
      </c>
      <c r="Q45987" t="s">
        <v>120059</v>
      </c>
      <c r="R45987" t="s">
        <v>216935</v>
      </c>
      <c r="S45987" t="s">
        <v>233772</v>
      </c>
    </row>
    <row r="45988" spans="1:19" x14ac:dyDescent="0.35">
      <c r="A45988" s="1">
        <v>57199</v>
      </c>
      <c r="B45988" t="s">
        <v>27074</v>
      </c>
      <c r="C45988" t="s">
        <v>91237</v>
      </c>
      <c r="D45988" t="s">
        <v>5</v>
      </c>
      <c r="F45988" t="s">
        <v>120051</v>
      </c>
      <c r="G45988">
        <v>5.0000000000000002E-5</v>
      </c>
      <c r="H45988" t="s">
        <v>27074</v>
      </c>
      <c r="I45988" t="s">
        <v>151583</v>
      </c>
      <c r="J45988" s="2" t="s">
        <v>195233</v>
      </c>
      <c r="K45988" t="s">
        <v>216935</v>
      </c>
      <c r="L45988" t="s">
        <v>228704</v>
      </c>
      <c r="M45988" t="s">
        <v>8</v>
      </c>
      <c r="N45988" t="s">
        <v>228828</v>
      </c>
      <c r="O45988" t="s">
        <v>229113</v>
      </c>
      <c r="P45988" t="s">
        <v>230113</v>
      </c>
      <c r="Q45988" t="s">
        <v>120059</v>
      </c>
      <c r="R45988" t="s">
        <v>216935</v>
      </c>
      <c r="S45988" t="s">
        <v>233772</v>
      </c>
    </row>
    <row r="45989" spans="1:19" x14ac:dyDescent="0.35">
      <c r="A45989" s="1">
        <v>57200</v>
      </c>
      <c r="B45989" t="s">
        <v>27075</v>
      </c>
      <c r="C45989" t="s">
        <v>91238</v>
      </c>
      <c r="D45989" t="s">
        <v>5</v>
      </c>
      <c r="E45989" t="s">
        <v>119956</v>
      </c>
      <c r="F45989" t="s">
        <v>123596</v>
      </c>
      <c r="G45989">
        <v>9.4499999999999993E-6</v>
      </c>
      <c r="H45989" t="s">
        <v>27075</v>
      </c>
      <c r="I45989" t="s">
        <v>151584</v>
      </c>
      <c r="J45989" s="2" t="s">
        <v>195234</v>
      </c>
      <c r="K45989" t="s">
        <v>216935</v>
      </c>
      <c r="L45989" t="s">
        <v>228704</v>
      </c>
      <c r="R45989" t="s">
        <v>216935</v>
      </c>
      <c r="S45989" t="s">
        <v>233772</v>
      </c>
    </row>
    <row r="45990" spans="1:19" x14ac:dyDescent="0.35">
      <c r="A45990" s="1">
        <v>57201</v>
      </c>
      <c r="B45990" t="s">
        <v>27076</v>
      </c>
      <c r="C45990" t="s">
        <v>91239</v>
      </c>
      <c r="D45990" t="s">
        <v>5</v>
      </c>
      <c r="E45990" t="s">
        <v>119955</v>
      </c>
      <c r="F45990" t="s">
        <v>119991</v>
      </c>
      <c r="G45990">
        <v>2.0032569999999998E-6</v>
      </c>
      <c r="H45990" t="s">
        <v>27076</v>
      </c>
      <c r="I45990" t="s">
        <v>151585</v>
      </c>
      <c r="J45990" s="2" t="s">
        <v>195235</v>
      </c>
      <c r="K45990" t="s">
        <v>216935</v>
      </c>
      <c r="L45990" t="s">
        <v>228704</v>
      </c>
      <c r="M45990" t="s">
        <v>11</v>
      </c>
      <c r="N45990" t="s">
        <v>228868</v>
      </c>
      <c r="O45990" t="s">
        <v>229164</v>
      </c>
      <c r="P45990" t="s">
        <v>230105</v>
      </c>
      <c r="R45990" t="s">
        <v>216935</v>
      </c>
      <c r="S45990" t="s">
        <v>233772</v>
      </c>
    </row>
    <row r="45991" spans="1:19" x14ac:dyDescent="0.35">
      <c r="A45991" s="1">
        <v>57202</v>
      </c>
      <c r="B45991" t="s">
        <v>27077</v>
      </c>
      <c r="C45991" t="s">
        <v>91240</v>
      </c>
      <c r="D45991" t="s">
        <v>5</v>
      </c>
      <c r="F45991" t="s">
        <v>122229</v>
      </c>
      <c r="G45991">
        <v>2.0000000000000002E-5</v>
      </c>
      <c r="H45991" t="s">
        <v>27077</v>
      </c>
      <c r="I45991" t="s">
        <v>151586</v>
      </c>
      <c r="J45991" s="2" t="s">
        <v>195236</v>
      </c>
      <c r="K45991" t="s">
        <v>216935</v>
      </c>
      <c r="L45991" t="s">
        <v>228704</v>
      </c>
      <c r="M45991" t="s">
        <v>8</v>
      </c>
      <c r="N45991" t="s">
        <v>228832</v>
      </c>
      <c r="O45991" t="s">
        <v>229111</v>
      </c>
      <c r="P45991" t="s">
        <v>230079</v>
      </c>
      <c r="R45991" t="s">
        <v>216935</v>
      </c>
      <c r="S45991" t="s">
        <v>233772</v>
      </c>
    </row>
    <row r="45992" spans="1:19" x14ac:dyDescent="0.35">
      <c r="A45992" s="1">
        <v>57203</v>
      </c>
      <c r="B45992" t="s">
        <v>27078</v>
      </c>
      <c r="C45992" t="s">
        <v>91241</v>
      </c>
      <c r="D45992" t="s">
        <v>5</v>
      </c>
      <c r="F45992" t="s">
        <v>123817</v>
      </c>
      <c r="G45992">
        <v>3.9999999999999998E-6</v>
      </c>
      <c r="H45992" t="s">
        <v>27078</v>
      </c>
      <c r="I45992" t="s">
        <v>151587</v>
      </c>
      <c r="J45992" s="2" t="s">
        <v>195237</v>
      </c>
      <c r="K45992" t="s">
        <v>216935</v>
      </c>
      <c r="L45992" t="s">
        <v>228704</v>
      </c>
      <c r="M45992" t="s">
        <v>8</v>
      </c>
      <c r="N45992" t="s">
        <v>228853</v>
      </c>
      <c r="O45992" t="s">
        <v>229221</v>
      </c>
      <c r="P45992" t="s">
        <v>229221</v>
      </c>
      <c r="R45992" t="s">
        <v>216935</v>
      </c>
      <c r="S45992" t="s">
        <v>233772</v>
      </c>
    </row>
    <row r="45993" spans="1:19" x14ac:dyDescent="0.35">
      <c r="A45993" s="1">
        <v>57204</v>
      </c>
      <c r="B45993" t="s">
        <v>27078</v>
      </c>
      <c r="C45993" t="s">
        <v>91242</v>
      </c>
      <c r="D45993" t="s">
        <v>5</v>
      </c>
      <c r="F45993" t="s">
        <v>122289</v>
      </c>
      <c r="G45993">
        <v>9.9999999999999995E-7</v>
      </c>
      <c r="H45993" t="s">
        <v>27078</v>
      </c>
      <c r="I45993" t="s">
        <v>151587</v>
      </c>
      <c r="J45993" s="2" t="s">
        <v>195237</v>
      </c>
      <c r="K45993" t="s">
        <v>216935</v>
      </c>
      <c r="L45993" t="s">
        <v>228704</v>
      </c>
      <c r="M45993" t="s">
        <v>8</v>
      </c>
      <c r="N45993" t="s">
        <v>228853</v>
      </c>
      <c r="O45993" t="s">
        <v>229221</v>
      </c>
      <c r="P45993" t="s">
        <v>229221</v>
      </c>
      <c r="R45993" t="s">
        <v>216935</v>
      </c>
      <c r="S45993" t="s">
        <v>233772</v>
      </c>
    </row>
    <row r="45994" spans="1:19" x14ac:dyDescent="0.35">
      <c r="A45994" s="1">
        <v>57208</v>
      </c>
      <c r="B45994" t="s">
        <v>27079</v>
      </c>
      <c r="C45994" t="s">
        <v>91243</v>
      </c>
      <c r="D45994" t="s">
        <v>5</v>
      </c>
      <c r="E45994" t="s">
        <v>119954</v>
      </c>
      <c r="F45994" t="s">
        <v>120089</v>
      </c>
      <c r="G45994">
        <v>4.3499999999999999E-6</v>
      </c>
      <c r="H45994" t="s">
        <v>27079</v>
      </c>
      <c r="I45994" t="s">
        <v>151588</v>
      </c>
      <c r="J45994" s="2" t="s">
        <v>195238</v>
      </c>
      <c r="K45994" t="s">
        <v>216935</v>
      </c>
      <c r="L45994" t="s">
        <v>228704</v>
      </c>
      <c r="M45994" t="s">
        <v>228808</v>
      </c>
      <c r="N45994" t="s">
        <v>228847</v>
      </c>
      <c r="O45994" t="s">
        <v>229947</v>
      </c>
      <c r="P45994" t="s">
        <v>232321</v>
      </c>
      <c r="R45994" t="s">
        <v>216935</v>
      </c>
      <c r="S45994" t="s">
        <v>233772</v>
      </c>
    </row>
    <row r="45995" spans="1:19" x14ac:dyDescent="0.35">
      <c r="A45995" s="1">
        <v>57209</v>
      </c>
      <c r="B45995" t="s">
        <v>27079</v>
      </c>
      <c r="C45995" t="s">
        <v>91244</v>
      </c>
      <c r="D45995" t="s">
        <v>5</v>
      </c>
      <c r="F45995" t="s">
        <v>123103</v>
      </c>
      <c r="G45995">
        <v>3.9999999999999998E-6</v>
      </c>
      <c r="H45995" t="s">
        <v>27079</v>
      </c>
      <c r="I45995" t="s">
        <v>151588</v>
      </c>
      <c r="J45995" s="2" t="s">
        <v>195238</v>
      </c>
      <c r="K45995" t="s">
        <v>216935</v>
      </c>
      <c r="L45995" t="s">
        <v>228704</v>
      </c>
      <c r="M45995" t="s">
        <v>228808</v>
      </c>
      <c r="N45995" t="s">
        <v>228847</v>
      </c>
      <c r="O45995" t="s">
        <v>229947</v>
      </c>
      <c r="P45995" t="s">
        <v>232321</v>
      </c>
      <c r="R45995" t="s">
        <v>216935</v>
      </c>
      <c r="S45995" t="s">
        <v>233772</v>
      </c>
    </row>
    <row r="45996" spans="1:19" x14ac:dyDescent="0.35">
      <c r="A45996" s="1">
        <v>57210</v>
      </c>
      <c r="B45996" t="s">
        <v>27080</v>
      </c>
      <c r="C45996" t="s">
        <v>91245</v>
      </c>
      <c r="D45996" t="s">
        <v>5</v>
      </c>
      <c r="F45996" t="s">
        <v>122426</v>
      </c>
      <c r="G45996">
        <v>1.17642E-6</v>
      </c>
      <c r="H45996" t="s">
        <v>27080</v>
      </c>
      <c r="I45996" t="s">
        <v>151589</v>
      </c>
      <c r="J45996" s="2" t="s">
        <v>195239</v>
      </c>
      <c r="K45996" t="s">
        <v>216935</v>
      </c>
      <c r="L45996" t="s">
        <v>228704</v>
      </c>
      <c r="M45996" t="s">
        <v>16</v>
      </c>
      <c r="N45996" t="s">
        <v>228829</v>
      </c>
      <c r="O45996" t="s">
        <v>229115</v>
      </c>
      <c r="P45996" t="s">
        <v>232339</v>
      </c>
      <c r="Q45996" t="s">
        <v>120056</v>
      </c>
      <c r="R45996" t="s">
        <v>216935</v>
      </c>
      <c r="S45996" t="s">
        <v>233772</v>
      </c>
    </row>
    <row r="45997" spans="1:19" x14ac:dyDescent="0.35">
      <c r="A45997" s="1">
        <v>57211</v>
      </c>
      <c r="B45997" t="s">
        <v>27080</v>
      </c>
      <c r="C45997" t="s">
        <v>91246</v>
      </c>
      <c r="D45997" t="s">
        <v>4</v>
      </c>
      <c r="F45997" t="s">
        <v>120056</v>
      </c>
      <c r="G45997">
        <v>1.942183E-6</v>
      </c>
      <c r="H45997" t="s">
        <v>27080</v>
      </c>
      <c r="I45997" t="s">
        <v>151589</v>
      </c>
      <c r="J45997" s="2" t="s">
        <v>195239</v>
      </c>
      <c r="K45997" t="s">
        <v>216935</v>
      </c>
      <c r="L45997" t="s">
        <v>228704</v>
      </c>
      <c r="M45997" t="s">
        <v>16</v>
      </c>
      <c r="N45997" t="s">
        <v>228829</v>
      </c>
      <c r="O45997" t="s">
        <v>229115</v>
      </c>
      <c r="P45997" t="s">
        <v>232339</v>
      </c>
      <c r="Q45997" t="s">
        <v>120056</v>
      </c>
      <c r="R45997" t="s">
        <v>216935</v>
      </c>
      <c r="S45997" t="s">
        <v>233772</v>
      </c>
    </row>
    <row r="45998" spans="1:19" x14ac:dyDescent="0.35">
      <c r="A45998" s="1">
        <v>57212</v>
      </c>
      <c r="B45998" t="s">
        <v>27081</v>
      </c>
      <c r="C45998" t="s">
        <v>91247</v>
      </c>
      <c r="D45998" t="s">
        <v>5</v>
      </c>
      <c r="E45998" t="s">
        <v>119956</v>
      </c>
      <c r="F45998" t="s">
        <v>122242</v>
      </c>
      <c r="G45998">
        <v>8.3000000000000002E-6</v>
      </c>
      <c r="H45998" t="s">
        <v>27081</v>
      </c>
      <c r="I45998" t="s">
        <v>151590</v>
      </c>
      <c r="J45998" s="2" t="s">
        <v>195240</v>
      </c>
      <c r="K45998" t="s">
        <v>216940</v>
      </c>
      <c r="L45998" t="s">
        <v>228705</v>
      </c>
      <c r="M45998" t="s">
        <v>8</v>
      </c>
      <c r="N45998" t="s">
        <v>228828</v>
      </c>
      <c r="O45998" t="s">
        <v>229113</v>
      </c>
      <c r="P45998" t="s">
        <v>230104</v>
      </c>
      <c r="R45998" t="s">
        <v>216935</v>
      </c>
      <c r="S45998" t="s">
        <v>233772</v>
      </c>
    </row>
    <row r="45999" spans="1:19" x14ac:dyDescent="0.35">
      <c r="A45999" s="1">
        <v>57213</v>
      </c>
      <c r="B45999" t="s">
        <v>27082</v>
      </c>
      <c r="C45999" t="s">
        <v>91248</v>
      </c>
      <c r="D45999" t="s">
        <v>5</v>
      </c>
      <c r="E45999" t="s">
        <v>119954</v>
      </c>
      <c r="F45999" t="s">
        <v>124122</v>
      </c>
      <c r="G45999">
        <v>7.9999999999999996E-6</v>
      </c>
      <c r="H45999" t="s">
        <v>27082</v>
      </c>
      <c r="I45999" t="s">
        <v>151591</v>
      </c>
      <c r="J45999" s="2" t="s">
        <v>195241</v>
      </c>
      <c r="K45999" t="s">
        <v>216935</v>
      </c>
      <c r="L45999" t="s">
        <v>228704</v>
      </c>
      <c r="M45999" t="s">
        <v>8</v>
      </c>
      <c r="N45999" t="s">
        <v>228862</v>
      </c>
      <c r="O45999" t="s">
        <v>229383</v>
      </c>
      <c r="P45999" t="s">
        <v>229383</v>
      </c>
      <c r="R45999" t="s">
        <v>216935</v>
      </c>
      <c r="S45999" t="s">
        <v>233772</v>
      </c>
    </row>
    <row r="46000" spans="1:19" x14ac:dyDescent="0.35">
      <c r="A46000" s="1">
        <v>57214</v>
      </c>
      <c r="B46000" t="s">
        <v>27083</v>
      </c>
      <c r="C46000" t="s">
        <v>91249</v>
      </c>
      <c r="D46000" t="s">
        <v>5</v>
      </c>
      <c r="F46000" t="s">
        <v>120213</v>
      </c>
      <c r="G46000">
        <v>4.9999999999999998E-7</v>
      </c>
      <c r="H46000" t="s">
        <v>27083</v>
      </c>
      <c r="I46000" t="s">
        <v>151592</v>
      </c>
      <c r="K46000" t="s">
        <v>216935</v>
      </c>
      <c r="L46000" t="s">
        <v>228704</v>
      </c>
      <c r="M46000" t="s">
        <v>8</v>
      </c>
      <c r="N46000" t="s">
        <v>228951</v>
      </c>
      <c r="O46000" t="s">
        <v>229365</v>
      </c>
      <c r="P46000" t="s">
        <v>231065</v>
      </c>
      <c r="Q46000" t="s">
        <v>120087</v>
      </c>
      <c r="R46000" t="s">
        <v>216935</v>
      </c>
      <c r="S46000" t="s">
        <v>233772</v>
      </c>
    </row>
    <row r="46001" spans="1:19" x14ac:dyDescent="0.35">
      <c r="A46001" s="1">
        <v>57215</v>
      </c>
      <c r="B46001" t="s">
        <v>27083</v>
      </c>
      <c r="C46001" t="s">
        <v>91250</v>
      </c>
      <c r="D46001" t="s">
        <v>5</v>
      </c>
      <c r="F46001" t="s">
        <v>120125</v>
      </c>
      <c r="G46001">
        <v>5.0000000000000004E-6</v>
      </c>
      <c r="H46001" t="s">
        <v>27083</v>
      </c>
      <c r="I46001" t="s">
        <v>151592</v>
      </c>
      <c r="K46001" t="s">
        <v>216935</v>
      </c>
      <c r="L46001" t="s">
        <v>228704</v>
      </c>
      <c r="M46001" t="s">
        <v>8</v>
      </c>
      <c r="N46001" t="s">
        <v>228951</v>
      </c>
      <c r="O46001" t="s">
        <v>229365</v>
      </c>
      <c r="P46001" t="s">
        <v>231065</v>
      </c>
      <c r="Q46001" t="s">
        <v>120087</v>
      </c>
      <c r="R46001" t="s">
        <v>216935</v>
      </c>
      <c r="S46001" t="s">
        <v>233772</v>
      </c>
    </row>
    <row r="46002" spans="1:19" x14ac:dyDescent="0.35">
      <c r="A46002" s="1">
        <v>57216</v>
      </c>
      <c r="B46002" t="s">
        <v>27084</v>
      </c>
      <c r="C46002" t="s">
        <v>91251</v>
      </c>
      <c r="D46002" t="s">
        <v>5</v>
      </c>
      <c r="F46002" t="s">
        <v>123582</v>
      </c>
      <c r="G46002">
        <v>6.4999999999999996E-6</v>
      </c>
      <c r="H46002" t="s">
        <v>27084</v>
      </c>
      <c r="I46002" t="s">
        <v>151593</v>
      </c>
      <c r="J46002" s="2" t="s">
        <v>195242</v>
      </c>
      <c r="K46002" t="s">
        <v>216935</v>
      </c>
      <c r="L46002" t="s">
        <v>228704</v>
      </c>
      <c r="R46002" t="s">
        <v>216935</v>
      </c>
      <c r="S46002" t="s">
        <v>233772</v>
      </c>
    </row>
    <row r="46003" spans="1:19" x14ac:dyDescent="0.35">
      <c r="A46003" s="1">
        <v>57217</v>
      </c>
      <c r="B46003" t="s">
        <v>27084</v>
      </c>
      <c r="C46003" t="s">
        <v>91252</v>
      </c>
      <c r="D46003" t="s">
        <v>5</v>
      </c>
      <c r="F46003" t="s">
        <v>122741</v>
      </c>
      <c r="G46003">
        <v>8.9600000000000006E-6</v>
      </c>
      <c r="H46003" t="s">
        <v>27084</v>
      </c>
      <c r="I46003" t="s">
        <v>151593</v>
      </c>
      <c r="J46003" s="2" t="s">
        <v>195242</v>
      </c>
      <c r="K46003" t="s">
        <v>216935</v>
      </c>
      <c r="L46003" t="s">
        <v>228704</v>
      </c>
      <c r="R46003" t="s">
        <v>216935</v>
      </c>
      <c r="S46003" t="s">
        <v>233772</v>
      </c>
    </row>
    <row r="46004" spans="1:19" x14ac:dyDescent="0.35">
      <c r="A46004" s="1">
        <v>57218</v>
      </c>
      <c r="B46004" t="s">
        <v>27085</v>
      </c>
      <c r="C46004" t="s">
        <v>91253</v>
      </c>
      <c r="D46004" t="s">
        <v>5</v>
      </c>
      <c r="F46004" t="s">
        <v>120103</v>
      </c>
      <c r="G46004">
        <v>1.0100000000000001E-6</v>
      </c>
      <c r="H46004" t="s">
        <v>27085</v>
      </c>
      <c r="I46004" t="s">
        <v>151594</v>
      </c>
      <c r="K46004" t="s">
        <v>216935</v>
      </c>
      <c r="L46004" t="s">
        <v>228705</v>
      </c>
      <c r="M46004" t="s">
        <v>8</v>
      </c>
      <c r="N46004" t="s">
        <v>228828</v>
      </c>
      <c r="O46004" t="s">
        <v>229216</v>
      </c>
      <c r="P46004" t="s">
        <v>230164</v>
      </c>
      <c r="R46004" t="s">
        <v>216935</v>
      </c>
      <c r="S46004" t="s">
        <v>233772</v>
      </c>
    </row>
    <row r="46005" spans="1:19" x14ac:dyDescent="0.35">
      <c r="A46005" s="1">
        <v>57219</v>
      </c>
      <c r="B46005" t="s">
        <v>27086</v>
      </c>
      <c r="C46005" t="s">
        <v>91254</v>
      </c>
      <c r="D46005" t="s">
        <v>5</v>
      </c>
      <c r="F46005" t="s">
        <v>123043</v>
      </c>
      <c r="G46005">
        <v>1.980219E-6</v>
      </c>
      <c r="H46005" t="s">
        <v>27086</v>
      </c>
      <c r="I46005" t="s">
        <v>151595</v>
      </c>
      <c r="J46005" s="2" t="s">
        <v>174077</v>
      </c>
      <c r="K46005" t="s">
        <v>216935</v>
      </c>
      <c r="L46005" t="s">
        <v>228705</v>
      </c>
      <c r="M46005" t="s">
        <v>228709</v>
      </c>
      <c r="N46005" t="s">
        <v>228833</v>
      </c>
      <c r="O46005" t="s">
        <v>229269</v>
      </c>
      <c r="P46005" t="s">
        <v>229269</v>
      </c>
      <c r="R46005" t="s">
        <v>216935</v>
      </c>
      <c r="S46005" t="s">
        <v>233772</v>
      </c>
    </row>
    <row r="46006" spans="1:19" x14ac:dyDescent="0.35">
      <c r="A46006" s="1">
        <v>57220</v>
      </c>
      <c r="B46006" t="s">
        <v>27087</v>
      </c>
      <c r="C46006" t="s">
        <v>91255</v>
      </c>
      <c r="D46006" t="s">
        <v>5</v>
      </c>
      <c r="E46006" t="s">
        <v>119955</v>
      </c>
      <c r="F46006" t="s">
        <v>121239</v>
      </c>
      <c r="G46006">
        <v>6.0000000000000002E-6</v>
      </c>
      <c r="H46006" t="s">
        <v>27087</v>
      </c>
      <c r="I46006" t="s">
        <v>151596</v>
      </c>
      <c r="J46006" s="2" t="s">
        <v>195243</v>
      </c>
      <c r="K46006" t="s">
        <v>216935</v>
      </c>
      <c r="L46006" t="s">
        <v>228704</v>
      </c>
      <c r="M46006" t="s">
        <v>8</v>
      </c>
      <c r="N46006" t="s">
        <v>228904</v>
      </c>
      <c r="O46006" t="s">
        <v>229236</v>
      </c>
      <c r="P46006" t="s">
        <v>229236</v>
      </c>
      <c r="Q46006" t="s">
        <v>119973</v>
      </c>
      <c r="R46006" t="s">
        <v>216935</v>
      </c>
      <c r="S46006" t="s">
        <v>233772</v>
      </c>
    </row>
    <row r="46007" spans="1:19" x14ac:dyDescent="0.35">
      <c r="A46007" s="1">
        <v>57221</v>
      </c>
      <c r="B46007" t="s">
        <v>27088</v>
      </c>
      <c r="C46007" t="s">
        <v>91256</v>
      </c>
      <c r="D46007" t="s">
        <v>5</v>
      </c>
      <c r="E46007" t="s">
        <v>119955</v>
      </c>
      <c r="F46007" t="s">
        <v>123527</v>
      </c>
      <c r="G46007">
        <v>6.0000000000000002E-6</v>
      </c>
      <c r="H46007" t="s">
        <v>27088</v>
      </c>
      <c r="I46007" t="s">
        <v>151597</v>
      </c>
      <c r="J46007" s="2" t="s">
        <v>195244</v>
      </c>
      <c r="K46007" t="s">
        <v>216935</v>
      </c>
      <c r="L46007" t="s">
        <v>228704</v>
      </c>
      <c r="M46007" t="s">
        <v>8</v>
      </c>
      <c r="N46007" t="s">
        <v>228828</v>
      </c>
      <c r="O46007" t="s">
        <v>229113</v>
      </c>
      <c r="P46007" t="s">
        <v>230103</v>
      </c>
      <c r="Q46007" t="s">
        <v>121201</v>
      </c>
      <c r="R46007" t="s">
        <v>216935</v>
      </c>
      <c r="S46007" t="s">
        <v>233772</v>
      </c>
    </row>
    <row r="46008" spans="1:19" x14ac:dyDescent="0.35">
      <c r="A46008" s="1">
        <v>57225</v>
      </c>
      <c r="B46008" t="s">
        <v>27089</v>
      </c>
      <c r="C46008" t="s">
        <v>91257</v>
      </c>
      <c r="D46008" t="s">
        <v>5</v>
      </c>
      <c r="F46008" t="s">
        <v>120282</v>
      </c>
      <c r="G46008">
        <v>2.0000000000000002E-5</v>
      </c>
      <c r="H46008" t="s">
        <v>27089</v>
      </c>
      <c r="I46008" t="s">
        <v>151598</v>
      </c>
      <c r="J46008" s="2" t="s">
        <v>195245</v>
      </c>
      <c r="K46008" t="s">
        <v>216935</v>
      </c>
      <c r="L46008" t="s">
        <v>228704</v>
      </c>
      <c r="M46008" t="s">
        <v>11</v>
      </c>
      <c r="N46008" t="s">
        <v>228868</v>
      </c>
      <c r="O46008" t="s">
        <v>229164</v>
      </c>
      <c r="P46008" t="s">
        <v>230105</v>
      </c>
      <c r="Q46008" t="s">
        <v>120060</v>
      </c>
      <c r="R46008" t="s">
        <v>216935</v>
      </c>
      <c r="S46008" t="s">
        <v>233772</v>
      </c>
    </row>
    <row r="46009" spans="1:19" x14ac:dyDescent="0.35">
      <c r="A46009" s="1">
        <v>57226</v>
      </c>
      <c r="B46009" t="s">
        <v>27090</v>
      </c>
      <c r="C46009" t="s">
        <v>91258</v>
      </c>
      <c r="D46009" t="s">
        <v>4</v>
      </c>
      <c r="F46009" t="s">
        <v>120117</v>
      </c>
      <c r="G46009">
        <v>3.0000000000000001E-6</v>
      </c>
      <c r="H46009" t="s">
        <v>27090</v>
      </c>
      <c r="I46009" t="s">
        <v>151599</v>
      </c>
      <c r="J46009" s="2" t="s">
        <v>195246</v>
      </c>
      <c r="K46009" t="s">
        <v>216935</v>
      </c>
      <c r="L46009" t="s">
        <v>228704</v>
      </c>
      <c r="M46009" t="s">
        <v>8</v>
      </c>
      <c r="N46009" t="s">
        <v>228862</v>
      </c>
      <c r="O46009" t="s">
        <v>229114</v>
      </c>
      <c r="P46009" t="s">
        <v>230372</v>
      </c>
      <c r="Q46009" t="s">
        <v>120239</v>
      </c>
      <c r="R46009" t="s">
        <v>216935</v>
      </c>
      <c r="S46009" t="s">
        <v>233772</v>
      </c>
    </row>
    <row r="46010" spans="1:19" x14ac:dyDescent="0.35">
      <c r="A46010" s="1">
        <v>57227</v>
      </c>
      <c r="B46010" t="s">
        <v>27090</v>
      </c>
      <c r="C46010" t="s">
        <v>91259</v>
      </c>
      <c r="D46010" t="s">
        <v>4</v>
      </c>
      <c r="F46010" t="s">
        <v>119998</v>
      </c>
      <c r="G46010">
        <v>3.4000000000000001E-6</v>
      </c>
      <c r="H46010" t="s">
        <v>27090</v>
      </c>
      <c r="I46010" t="s">
        <v>151599</v>
      </c>
      <c r="J46010" s="2" t="s">
        <v>195246</v>
      </c>
      <c r="K46010" t="s">
        <v>216935</v>
      </c>
      <c r="L46010" t="s">
        <v>228704</v>
      </c>
      <c r="M46010" t="s">
        <v>8</v>
      </c>
      <c r="N46010" t="s">
        <v>228862</v>
      </c>
      <c r="O46010" t="s">
        <v>229114</v>
      </c>
      <c r="P46010" t="s">
        <v>230372</v>
      </c>
      <c r="Q46010" t="s">
        <v>120239</v>
      </c>
      <c r="R46010" t="s">
        <v>216935</v>
      </c>
      <c r="S46010" t="s">
        <v>233772</v>
      </c>
    </row>
    <row r="46011" spans="1:19" x14ac:dyDescent="0.35">
      <c r="A46011" s="1">
        <v>57228</v>
      </c>
      <c r="B46011" t="s">
        <v>27090</v>
      </c>
      <c r="C46011" t="s">
        <v>91260</v>
      </c>
      <c r="D46011" t="s">
        <v>5</v>
      </c>
      <c r="E46011" t="s">
        <v>119955</v>
      </c>
      <c r="F46011" t="s">
        <v>121485</v>
      </c>
      <c r="G46011">
        <v>7.5999999999999992E-6</v>
      </c>
      <c r="H46011" t="s">
        <v>27090</v>
      </c>
      <c r="I46011" t="s">
        <v>151599</v>
      </c>
      <c r="J46011" s="2" t="s">
        <v>195246</v>
      </c>
      <c r="K46011" t="s">
        <v>216935</v>
      </c>
      <c r="L46011" t="s">
        <v>228704</v>
      </c>
      <c r="M46011" t="s">
        <v>8</v>
      </c>
      <c r="N46011" t="s">
        <v>228862</v>
      </c>
      <c r="O46011" t="s">
        <v>229114</v>
      </c>
      <c r="P46011" t="s">
        <v>230372</v>
      </c>
      <c r="Q46011" t="s">
        <v>120239</v>
      </c>
      <c r="R46011" t="s">
        <v>216935</v>
      </c>
      <c r="S46011" t="s">
        <v>233772</v>
      </c>
    </row>
    <row r="46012" spans="1:19" x14ac:dyDescent="0.35">
      <c r="A46012" s="1">
        <v>57229</v>
      </c>
      <c r="B46012" t="s">
        <v>27091</v>
      </c>
      <c r="C46012" t="s">
        <v>91261</v>
      </c>
      <c r="D46012" t="s">
        <v>5</v>
      </c>
      <c r="F46012" t="s">
        <v>122643</v>
      </c>
      <c r="G46012">
        <v>2.4999900000000001E-7</v>
      </c>
      <c r="H46012" t="s">
        <v>27091</v>
      </c>
      <c r="I46012" t="s">
        <v>151600</v>
      </c>
      <c r="J46012" s="2" t="s">
        <v>195247</v>
      </c>
      <c r="K46012" t="s">
        <v>216935</v>
      </c>
      <c r="L46012" t="s">
        <v>228704</v>
      </c>
      <c r="M46012" t="s">
        <v>8</v>
      </c>
      <c r="N46012" t="s">
        <v>228828</v>
      </c>
      <c r="O46012" t="s">
        <v>229113</v>
      </c>
      <c r="P46012" t="s">
        <v>230081</v>
      </c>
      <c r="Q46012" t="s">
        <v>120060</v>
      </c>
      <c r="R46012" t="s">
        <v>216935</v>
      </c>
      <c r="S46012" t="s">
        <v>233772</v>
      </c>
    </row>
    <row r="46013" spans="1:19" x14ac:dyDescent="0.35">
      <c r="A46013" s="1">
        <v>57230</v>
      </c>
      <c r="B46013" t="s">
        <v>27092</v>
      </c>
      <c r="C46013" t="s">
        <v>91262</v>
      </c>
      <c r="D46013" t="s">
        <v>4</v>
      </c>
      <c r="F46013" t="s">
        <v>120138</v>
      </c>
      <c r="G46013">
        <v>9.9999999999999995E-8</v>
      </c>
      <c r="H46013" t="s">
        <v>27092</v>
      </c>
      <c r="I46013" t="s">
        <v>151601</v>
      </c>
      <c r="J46013" s="2" t="s">
        <v>195248</v>
      </c>
      <c r="K46013" t="s">
        <v>216935</v>
      </c>
      <c r="L46013" t="s">
        <v>228704</v>
      </c>
      <c r="M46013" t="s">
        <v>10</v>
      </c>
      <c r="N46013" t="s">
        <v>141796</v>
      </c>
      <c r="O46013" t="s">
        <v>229107</v>
      </c>
      <c r="P46013" t="s">
        <v>230182</v>
      </c>
      <c r="Q46013" t="s">
        <v>120087</v>
      </c>
      <c r="R46013" t="s">
        <v>216935</v>
      </c>
      <c r="S46013" t="s">
        <v>233772</v>
      </c>
    </row>
    <row r="46014" spans="1:19" x14ac:dyDescent="0.35">
      <c r="A46014" s="1">
        <v>57231</v>
      </c>
      <c r="B46014" t="s">
        <v>27093</v>
      </c>
      <c r="C46014" t="s">
        <v>91263</v>
      </c>
      <c r="D46014" t="s">
        <v>4</v>
      </c>
      <c r="F46014" t="s">
        <v>120129</v>
      </c>
      <c r="G46014">
        <v>2.4999999999999999E-7</v>
      </c>
      <c r="H46014" t="s">
        <v>27093</v>
      </c>
      <c r="I46014" t="s">
        <v>151602</v>
      </c>
      <c r="J46014" s="2" t="s">
        <v>195249</v>
      </c>
      <c r="K46014" t="s">
        <v>216935</v>
      </c>
      <c r="L46014" t="s">
        <v>228704</v>
      </c>
      <c r="M46014" t="s">
        <v>228729</v>
      </c>
      <c r="N46014" t="s">
        <v>228931</v>
      </c>
      <c r="O46014" t="s">
        <v>229231</v>
      </c>
      <c r="P46014" t="s">
        <v>229231</v>
      </c>
      <c r="Q46014" t="s">
        <v>120059</v>
      </c>
      <c r="R46014" t="s">
        <v>216935</v>
      </c>
      <c r="S46014" t="s">
        <v>233772</v>
      </c>
    </row>
    <row r="46015" spans="1:19" x14ac:dyDescent="0.35">
      <c r="A46015" s="1">
        <v>57232</v>
      </c>
      <c r="B46015" t="s">
        <v>27093</v>
      </c>
      <c r="C46015" t="s">
        <v>91264</v>
      </c>
      <c r="D46015" t="s">
        <v>4</v>
      </c>
      <c r="F46015" t="s">
        <v>122374</v>
      </c>
      <c r="G46015">
        <v>3.5899000000000003E-8</v>
      </c>
      <c r="H46015" t="s">
        <v>27093</v>
      </c>
      <c r="I46015" t="s">
        <v>151602</v>
      </c>
      <c r="J46015" s="2" t="s">
        <v>195249</v>
      </c>
      <c r="K46015" t="s">
        <v>216935</v>
      </c>
      <c r="L46015" t="s">
        <v>228704</v>
      </c>
      <c r="M46015" t="s">
        <v>228729</v>
      </c>
      <c r="N46015" t="s">
        <v>228931</v>
      </c>
      <c r="O46015" t="s">
        <v>229231</v>
      </c>
      <c r="P46015" t="s">
        <v>229231</v>
      </c>
      <c r="Q46015" t="s">
        <v>120059</v>
      </c>
      <c r="R46015" t="s">
        <v>216935</v>
      </c>
      <c r="S46015" t="s">
        <v>233772</v>
      </c>
    </row>
    <row r="46016" spans="1:19" x14ac:dyDescent="0.35">
      <c r="A46016" s="1">
        <v>57233</v>
      </c>
      <c r="B46016" t="s">
        <v>27094</v>
      </c>
      <c r="C46016" t="s">
        <v>91265</v>
      </c>
      <c r="D46016" t="s">
        <v>5</v>
      </c>
      <c r="F46016" t="s">
        <v>122035</v>
      </c>
      <c r="G46016">
        <v>4.9999999999999998E-7</v>
      </c>
      <c r="H46016" t="s">
        <v>27094</v>
      </c>
      <c r="I46016" t="s">
        <v>151603</v>
      </c>
      <c r="K46016" t="s">
        <v>216935</v>
      </c>
      <c r="L46016" t="s">
        <v>228704</v>
      </c>
      <c r="M46016" t="s">
        <v>8</v>
      </c>
      <c r="N46016" t="s">
        <v>228828</v>
      </c>
      <c r="O46016" t="s">
        <v>229113</v>
      </c>
      <c r="P46016" t="s">
        <v>230081</v>
      </c>
      <c r="R46016" t="s">
        <v>216935</v>
      </c>
      <c r="S46016" t="s">
        <v>233772</v>
      </c>
    </row>
    <row r="46017" spans="1:19" x14ac:dyDescent="0.35">
      <c r="A46017" s="1">
        <v>57234</v>
      </c>
      <c r="B46017" t="s">
        <v>27095</v>
      </c>
      <c r="C46017" t="s">
        <v>91266</v>
      </c>
      <c r="D46017" t="s">
        <v>5</v>
      </c>
      <c r="E46017" t="s">
        <v>119955</v>
      </c>
      <c r="F46017" t="s">
        <v>120176</v>
      </c>
      <c r="G46017">
        <v>1.11E-5</v>
      </c>
      <c r="H46017" t="s">
        <v>27095</v>
      </c>
      <c r="I46017" t="s">
        <v>151604</v>
      </c>
      <c r="J46017" s="2" t="s">
        <v>195250</v>
      </c>
      <c r="K46017" t="s">
        <v>216941</v>
      </c>
      <c r="L46017" t="s">
        <v>228704</v>
      </c>
      <c r="M46017" t="s">
        <v>8</v>
      </c>
      <c r="N46017" t="s">
        <v>228828</v>
      </c>
      <c r="O46017" t="s">
        <v>229108</v>
      </c>
      <c r="P46017" t="s">
        <v>229108</v>
      </c>
      <c r="Q46017" t="s">
        <v>120059</v>
      </c>
      <c r="R46017" t="s">
        <v>216935</v>
      </c>
      <c r="S46017" t="s">
        <v>233772</v>
      </c>
    </row>
    <row r="46018" spans="1:19" x14ac:dyDescent="0.35">
      <c r="A46018" s="1">
        <v>57235</v>
      </c>
      <c r="B46018" t="s">
        <v>27095</v>
      </c>
      <c r="C46018" t="s">
        <v>91267</v>
      </c>
      <c r="D46018" t="s">
        <v>5</v>
      </c>
      <c r="E46018" t="s">
        <v>119954</v>
      </c>
      <c r="F46018" t="s">
        <v>121890</v>
      </c>
      <c r="G46018">
        <v>2.5999999999999998E-5</v>
      </c>
      <c r="H46018" t="s">
        <v>27095</v>
      </c>
      <c r="I46018" t="s">
        <v>151604</v>
      </c>
      <c r="J46018" s="2" t="s">
        <v>195250</v>
      </c>
      <c r="K46018" t="s">
        <v>216941</v>
      </c>
      <c r="L46018" t="s">
        <v>228704</v>
      </c>
      <c r="M46018" t="s">
        <v>8</v>
      </c>
      <c r="N46018" t="s">
        <v>228828</v>
      </c>
      <c r="O46018" t="s">
        <v>229108</v>
      </c>
      <c r="P46018" t="s">
        <v>229108</v>
      </c>
      <c r="Q46018" t="s">
        <v>120059</v>
      </c>
      <c r="R46018" t="s">
        <v>216935</v>
      </c>
      <c r="S46018" t="s">
        <v>233772</v>
      </c>
    </row>
    <row r="46019" spans="1:19" x14ac:dyDescent="0.35">
      <c r="A46019" s="1">
        <v>57236</v>
      </c>
      <c r="B46019" t="s">
        <v>27096</v>
      </c>
      <c r="C46019" t="s">
        <v>91268</v>
      </c>
      <c r="D46019" t="s">
        <v>5</v>
      </c>
      <c r="F46019" t="s">
        <v>124145</v>
      </c>
      <c r="G46019">
        <v>1.1263347E-5</v>
      </c>
      <c r="H46019" t="s">
        <v>27096</v>
      </c>
      <c r="I46019" t="s">
        <v>151605</v>
      </c>
      <c r="J46019" s="2" t="s">
        <v>195251</v>
      </c>
      <c r="K46019" t="s">
        <v>216935</v>
      </c>
      <c r="L46019" t="s">
        <v>228704</v>
      </c>
      <c r="M46019" t="s">
        <v>12</v>
      </c>
      <c r="N46019" t="s">
        <v>228878</v>
      </c>
      <c r="O46019" t="s">
        <v>229283</v>
      </c>
      <c r="P46019" t="s">
        <v>229283</v>
      </c>
      <c r="R46019" t="s">
        <v>216935</v>
      </c>
      <c r="S46019" t="s">
        <v>233772</v>
      </c>
    </row>
    <row r="46020" spans="1:19" x14ac:dyDescent="0.35">
      <c r="A46020" s="1">
        <v>57237</v>
      </c>
      <c r="B46020" t="s">
        <v>27097</v>
      </c>
      <c r="C46020" t="s">
        <v>91269</v>
      </c>
      <c r="D46020" t="s">
        <v>5</v>
      </c>
      <c r="F46020" t="s">
        <v>120205</v>
      </c>
      <c r="G46020">
        <v>9.9999999999999995E-7</v>
      </c>
      <c r="H46020" t="s">
        <v>27097</v>
      </c>
      <c r="I46020" t="s">
        <v>151606</v>
      </c>
      <c r="J46020" s="2" t="s">
        <v>195252</v>
      </c>
      <c r="K46020" t="s">
        <v>216935</v>
      </c>
      <c r="L46020" t="s">
        <v>228704</v>
      </c>
      <c r="M46020" t="s">
        <v>8</v>
      </c>
      <c r="N46020" t="s">
        <v>228865</v>
      </c>
      <c r="O46020" t="s">
        <v>229333</v>
      </c>
      <c r="P46020" t="s">
        <v>232340</v>
      </c>
      <c r="R46020" t="s">
        <v>216935</v>
      </c>
      <c r="S46020" t="s">
        <v>233772</v>
      </c>
    </row>
    <row r="46021" spans="1:19" x14ac:dyDescent="0.35">
      <c r="A46021" s="1">
        <v>57238</v>
      </c>
      <c r="B46021" t="s">
        <v>27098</v>
      </c>
      <c r="C46021" t="s">
        <v>91270</v>
      </c>
      <c r="D46021" t="s">
        <v>5</v>
      </c>
      <c r="F46021" t="s">
        <v>119978</v>
      </c>
      <c r="G46021">
        <v>1.0000000000000001E-5</v>
      </c>
      <c r="H46021" t="s">
        <v>27098</v>
      </c>
      <c r="I46021" t="s">
        <v>151607</v>
      </c>
      <c r="K46021" t="s">
        <v>216935</v>
      </c>
      <c r="L46021" t="s">
        <v>228706</v>
      </c>
      <c r="M46021" t="s">
        <v>8</v>
      </c>
      <c r="N46021" t="s">
        <v>228881</v>
      </c>
      <c r="O46021" t="s">
        <v>229244</v>
      </c>
      <c r="P46021" t="s">
        <v>229244</v>
      </c>
      <c r="Q46021" t="s">
        <v>120682</v>
      </c>
      <c r="R46021" t="s">
        <v>216935</v>
      </c>
      <c r="S46021" t="s">
        <v>233772</v>
      </c>
    </row>
    <row r="46022" spans="1:19" x14ac:dyDescent="0.35">
      <c r="A46022" s="1">
        <v>57239</v>
      </c>
      <c r="B46022" t="s">
        <v>27099</v>
      </c>
      <c r="C46022" t="s">
        <v>91271</v>
      </c>
      <c r="D46022" t="s">
        <v>5</v>
      </c>
      <c r="F46022" t="s">
        <v>121836</v>
      </c>
      <c r="G46022">
        <v>3.0000000000000001E-6</v>
      </c>
      <c r="H46022" t="s">
        <v>27099</v>
      </c>
      <c r="I46022" t="s">
        <v>151608</v>
      </c>
      <c r="K46022" t="s">
        <v>216935</v>
      </c>
      <c r="L46022" t="s">
        <v>228704</v>
      </c>
      <c r="M46022" t="s">
        <v>8</v>
      </c>
      <c r="N46022" t="s">
        <v>228881</v>
      </c>
      <c r="O46022" t="s">
        <v>229201</v>
      </c>
      <c r="P46022" t="s">
        <v>230320</v>
      </c>
      <c r="R46022" t="s">
        <v>216935</v>
      </c>
      <c r="S46022" t="s">
        <v>233772</v>
      </c>
    </row>
    <row r="46023" spans="1:19" x14ac:dyDescent="0.35">
      <c r="A46023" s="1">
        <v>57240</v>
      </c>
      <c r="B46023" t="s">
        <v>27100</v>
      </c>
      <c r="C46023" t="s">
        <v>91272</v>
      </c>
      <c r="D46023" t="s">
        <v>4</v>
      </c>
      <c r="F46023" t="s">
        <v>120128</v>
      </c>
      <c r="G46023">
        <v>2.9999999999999997E-8</v>
      </c>
      <c r="H46023" t="s">
        <v>27100</v>
      </c>
      <c r="I46023" t="s">
        <v>151609</v>
      </c>
      <c r="J46023" s="2" t="s">
        <v>195253</v>
      </c>
      <c r="K46023" t="s">
        <v>216942</v>
      </c>
      <c r="L46023" t="s">
        <v>228704</v>
      </c>
      <c r="M46023" t="s">
        <v>228809</v>
      </c>
      <c r="N46023" t="s">
        <v>228875</v>
      </c>
      <c r="O46023" t="s">
        <v>229949</v>
      </c>
      <c r="P46023" t="s">
        <v>229949</v>
      </c>
      <c r="Q46023" t="s">
        <v>120380</v>
      </c>
      <c r="R46023" t="s">
        <v>216935</v>
      </c>
      <c r="S46023" t="s">
        <v>233772</v>
      </c>
    </row>
    <row r="46024" spans="1:19" x14ac:dyDescent="0.35">
      <c r="A46024" s="1">
        <v>57243</v>
      </c>
      <c r="B46024" t="s">
        <v>27101</v>
      </c>
      <c r="C46024" t="s">
        <v>91273</v>
      </c>
      <c r="D46024" t="s">
        <v>5</v>
      </c>
      <c r="F46024" t="s">
        <v>123004</v>
      </c>
      <c r="G46024">
        <v>2.0999999999999999E-5</v>
      </c>
      <c r="H46024" t="s">
        <v>27101</v>
      </c>
      <c r="I46024" t="s">
        <v>151610</v>
      </c>
      <c r="J46024" s="2" t="s">
        <v>195254</v>
      </c>
      <c r="K46024" t="s">
        <v>216935</v>
      </c>
      <c r="L46024" t="s">
        <v>228705</v>
      </c>
      <c r="M46024" t="s">
        <v>8</v>
      </c>
      <c r="N46024" t="s">
        <v>228832</v>
      </c>
      <c r="O46024" t="s">
        <v>229343</v>
      </c>
      <c r="P46024" t="s">
        <v>229343</v>
      </c>
      <c r="R46024" t="s">
        <v>216935</v>
      </c>
      <c r="S46024" t="s">
        <v>233772</v>
      </c>
    </row>
    <row r="46025" spans="1:19" x14ac:dyDescent="0.35">
      <c r="A46025" s="1">
        <v>57244</v>
      </c>
      <c r="B46025" t="s">
        <v>27102</v>
      </c>
      <c r="C46025" t="s">
        <v>91274</v>
      </c>
      <c r="D46025" t="s">
        <v>5</v>
      </c>
      <c r="F46025" t="s">
        <v>123622</v>
      </c>
      <c r="G46025">
        <v>7.5000000000000002E-6</v>
      </c>
      <c r="H46025" t="s">
        <v>27102</v>
      </c>
      <c r="I46025" t="s">
        <v>151611</v>
      </c>
      <c r="J46025" s="2" t="s">
        <v>195255</v>
      </c>
      <c r="K46025" t="s">
        <v>216935</v>
      </c>
      <c r="L46025" t="s">
        <v>228704</v>
      </c>
      <c r="R46025" t="s">
        <v>216935</v>
      </c>
      <c r="S46025" t="s">
        <v>233772</v>
      </c>
    </row>
    <row r="46026" spans="1:19" x14ac:dyDescent="0.35">
      <c r="A46026" s="1">
        <v>57245</v>
      </c>
      <c r="B46026" t="s">
        <v>27103</v>
      </c>
      <c r="C46026" t="s">
        <v>91275</v>
      </c>
      <c r="D46026" t="s">
        <v>5</v>
      </c>
      <c r="F46026" t="s">
        <v>123676</v>
      </c>
      <c r="G46026">
        <v>1.2E-5</v>
      </c>
      <c r="H46026" t="s">
        <v>27103</v>
      </c>
      <c r="I46026" t="s">
        <v>151612</v>
      </c>
      <c r="J46026" s="2" t="s">
        <v>195256</v>
      </c>
      <c r="K46026" t="s">
        <v>216935</v>
      </c>
      <c r="L46026" t="s">
        <v>228704</v>
      </c>
      <c r="M46026" t="s">
        <v>8</v>
      </c>
      <c r="N46026" t="s">
        <v>228828</v>
      </c>
      <c r="O46026" t="s">
        <v>229216</v>
      </c>
      <c r="P46026" t="s">
        <v>229216</v>
      </c>
      <c r="R46026" t="s">
        <v>216935</v>
      </c>
      <c r="S46026" t="s">
        <v>233772</v>
      </c>
    </row>
    <row r="46027" spans="1:19" x14ac:dyDescent="0.35">
      <c r="A46027" s="1">
        <v>57246</v>
      </c>
      <c r="B46027" t="s">
        <v>27103</v>
      </c>
      <c r="C46027" t="s">
        <v>91276</v>
      </c>
      <c r="D46027" t="s">
        <v>5</v>
      </c>
      <c r="F46027" t="s">
        <v>120059</v>
      </c>
      <c r="G46027">
        <v>5.0000000000000004E-6</v>
      </c>
      <c r="H46027" t="s">
        <v>27103</v>
      </c>
      <c r="I46027" t="s">
        <v>151612</v>
      </c>
      <c r="J46027" s="2" t="s">
        <v>195256</v>
      </c>
      <c r="K46027" t="s">
        <v>216935</v>
      </c>
      <c r="L46027" t="s">
        <v>228704</v>
      </c>
      <c r="M46027" t="s">
        <v>8</v>
      </c>
      <c r="N46027" t="s">
        <v>228828</v>
      </c>
      <c r="O46027" t="s">
        <v>229216</v>
      </c>
      <c r="P46027" t="s">
        <v>229216</v>
      </c>
      <c r="R46027" t="s">
        <v>216935</v>
      </c>
      <c r="S46027" t="s">
        <v>233772</v>
      </c>
    </row>
    <row r="46028" spans="1:19" x14ac:dyDescent="0.35">
      <c r="A46028" s="1">
        <v>57247</v>
      </c>
      <c r="B46028" t="s">
        <v>27104</v>
      </c>
      <c r="C46028" t="s">
        <v>91277</v>
      </c>
      <c r="D46028" t="s">
        <v>5</v>
      </c>
      <c r="E46028" t="s">
        <v>119956</v>
      </c>
      <c r="F46028" t="s">
        <v>122537</v>
      </c>
      <c r="G46028">
        <v>4.1E-5</v>
      </c>
      <c r="H46028" t="s">
        <v>27104</v>
      </c>
      <c r="I46028" t="s">
        <v>151613</v>
      </c>
      <c r="J46028" s="2" t="s">
        <v>195257</v>
      </c>
      <c r="K46028" t="s">
        <v>216935</v>
      </c>
      <c r="L46028" t="s">
        <v>228704</v>
      </c>
      <c r="R46028" t="s">
        <v>216935</v>
      </c>
      <c r="S46028" t="s">
        <v>233772</v>
      </c>
    </row>
    <row r="46029" spans="1:19" x14ac:dyDescent="0.35">
      <c r="A46029" s="1">
        <v>57248</v>
      </c>
      <c r="B46029" t="s">
        <v>27105</v>
      </c>
      <c r="C46029" t="s">
        <v>91278</v>
      </c>
      <c r="D46029" t="s">
        <v>5</v>
      </c>
      <c r="E46029" t="s">
        <v>119954</v>
      </c>
      <c r="F46029" t="s">
        <v>123388</v>
      </c>
      <c r="G46029">
        <v>3.0000000000000001E-6</v>
      </c>
      <c r="H46029" t="s">
        <v>27105</v>
      </c>
      <c r="I46029" t="s">
        <v>151614</v>
      </c>
      <c r="J46029" s="2" t="s">
        <v>195258</v>
      </c>
      <c r="K46029" t="s">
        <v>216935</v>
      </c>
      <c r="L46029" t="s">
        <v>228705</v>
      </c>
      <c r="M46029" t="s">
        <v>8</v>
      </c>
      <c r="N46029" t="s">
        <v>228853</v>
      </c>
      <c r="O46029" t="s">
        <v>229221</v>
      </c>
      <c r="P46029" t="s">
        <v>229221</v>
      </c>
      <c r="R46029" t="s">
        <v>216935</v>
      </c>
      <c r="S46029" t="s">
        <v>233772</v>
      </c>
    </row>
    <row r="46030" spans="1:19" x14ac:dyDescent="0.35">
      <c r="A46030" s="1">
        <v>57249</v>
      </c>
      <c r="B46030" t="s">
        <v>27106</v>
      </c>
      <c r="C46030" t="s">
        <v>91279</v>
      </c>
      <c r="D46030" t="s">
        <v>5</v>
      </c>
      <c r="E46030" t="s">
        <v>119955</v>
      </c>
      <c r="F46030" t="s">
        <v>120759</v>
      </c>
      <c r="G46030">
        <v>1.925562E-6</v>
      </c>
      <c r="H46030" t="s">
        <v>27106</v>
      </c>
      <c r="I46030" t="s">
        <v>151615</v>
      </c>
      <c r="J46030" s="2" t="s">
        <v>195259</v>
      </c>
      <c r="K46030" t="s">
        <v>216935</v>
      </c>
      <c r="L46030" t="s">
        <v>228704</v>
      </c>
      <c r="Q46030" t="s">
        <v>120787</v>
      </c>
      <c r="R46030" t="s">
        <v>216935</v>
      </c>
      <c r="S46030" t="s">
        <v>233772</v>
      </c>
    </row>
    <row r="46031" spans="1:19" x14ac:dyDescent="0.35">
      <c r="A46031" s="1">
        <v>57251</v>
      </c>
      <c r="B46031" t="s">
        <v>27107</v>
      </c>
      <c r="C46031" t="s">
        <v>91280</v>
      </c>
      <c r="D46031" t="s">
        <v>4</v>
      </c>
      <c r="F46031" t="s">
        <v>120513</v>
      </c>
      <c r="G46031">
        <v>2.7999999999999999E-8</v>
      </c>
      <c r="H46031" t="s">
        <v>27107</v>
      </c>
      <c r="I46031" t="s">
        <v>151616</v>
      </c>
      <c r="J46031" s="2" t="s">
        <v>195260</v>
      </c>
      <c r="K46031" t="s">
        <v>216935</v>
      </c>
      <c r="L46031" t="s">
        <v>228704</v>
      </c>
      <c r="M46031" t="s">
        <v>228751</v>
      </c>
      <c r="N46031" t="s">
        <v>228861</v>
      </c>
      <c r="O46031" t="s">
        <v>229261</v>
      </c>
      <c r="P46031" t="s">
        <v>229261</v>
      </c>
      <c r="R46031" t="s">
        <v>216935</v>
      </c>
      <c r="S46031" t="s">
        <v>233772</v>
      </c>
    </row>
    <row r="46032" spans="1:19" x14ac:dyDescent="0.35">
      <c r="A46032" s="1">
        <v>57252</v>
      </c>
      <c r="B46032" t="s">
        <v>27108</v>
      </c>
      <c r="C46032" t="s">
        <v>91281</v>
      </c>
      <c r="D46032" t="s">
        <v>5</v>
      </c>
      <c r="F46032" t="s">
        <v>121322</v>
      </c>
      <c r="G46032">
        <v>1.5E-6</v>
      </c>
      <c r="H46032" t="s">
        <v>27108</v>
      </c>
      <c r="I46032" t="s">
        <v>151617</v>
      </c>
      <c r="J46032" s="2" t="s">
        <v>195261</v>
      </c>
      <c r="K46032" t="s">
        <v>216935</v>
      </c>
      <c r="L46032" t="s">
        <v>228707</v>
      </c>
      <c r="M46032" t="s">
        <v>9</v>
      </c>
      <c r="N46032" t="s">
        <v>228882</v>
      </c>
      <c r="O46032" t="s">
        <v>229185</v>
      </c>
      <c r="P46032" t="s">
        <v>229185</v>
      </c>
      <c r="Q46032" t="s">
        <v>121634</v>
      </c>
      <c r="R46032" t="s">
        <v>216935</v>
      </c>
      <c r="S46032" t="s">
        <v>233772</v>
      </c>
    </row>
    <row r="46033" spans="1:19" x14ac:dyDescent="0.35">
      <c r="A46033" s="1">
        <v>57253</v>
      </c>
      <c r="B46033" t="s">
        <v>27108</v>
      </c>
      <c r="C46033" t="s">
        <v>91282</v>
      </c>
      <c r="D46033" t="s">
        <v>5</v>
      </c>
      <c r="E46033" t="s">
        <v>119954</v>
      </c>
      <c r="F46033" t="s">
        <v>120316</v>
      </c>
      <c r="G46033">
        <v>4.5000000000000003E-5</v>
      </c>
      <c r="H46033" t="s">
        <v>27108</v>
      </c>
      <c r="I46033" t="s">
        <v>151617</v>
      </c>
      <c r="J46033" s="2" t="s">
        <v>195261</v>
      </c>
      <c r="K46033" t="s">
        <v>216935</v>
      </c>
      <c r="L46033" t="s">
        <v>228707</v>
      </c>
      <c r="M46033" t="s">
        <v>9</v>
      </c>
      <c r="N46033" t="s">
        <v>228882</v>
      </c>
      <c r="O46033" t="s">
        <v>229185</v>
      </c>
      <c r="P46033" t="s">
        <v>229185</v>
      </c>
      <c r="Q46033" t="s">
        <v>121634</v>
      </c>
      <c r="R46033" t="s">
        <v>216935</v>
      </c>
      <c r="S46033" t="s">
        <v>233772</v>
      </c>
    </row>
    <row r="46034" spans="1:19" x14ac:dyDescent="0.35">
      <c r="A46034" s="1">
        <v>57254</v>
      </c>
      <c r="B46034" t="s">
        <v>27109</v>
      </c>
      <c r="C46034" t="s">
        <v>91283</v>
      </c>
      <c r="D46034" t="s">
        <v>5</v>
      </c>
      <c r="E46034" t="s">
        <v>119955</v>
      </c>
      <c r="F46034" t="s">
        <v>120246</v>
      </c>
      <c r="G46034">
        <v>1.3E-6</v>
      </c>
      <c r="H46034" t="s">
        <v>27109</v>
      </c>
      <c r="I46034" t="s">
        <v>151618</v>
      </c>
      <c r="K46034" t="s">
        <v>216935</v>
      </c>
      <c r="L46034" t="s">
        <v>228704</v>
      </c>
      <c r="M46034" t="s">
        <v>8</v>
      </c>
      <c r="N46034" t="s">
        <v>228841</v>
      </c>
      <c r="O46034" t="s">
        <v>229137</v>
      </c>
      <c r="P46034" t="s">
        <v>229137</v>
      </c>
      <c r="Q46034" t="s">
        <v>120056</v>
      </c>
      <c r="R46034" t="s">
        <v>216935</v>
      </c>
      <c r="S46034" t="s">
        <v>233772</v>
      </c>
    </row>
    <row r="46035" spans="1:19" x14ac:dyDescent="0.35">
      <c r="A46035" s="1">
        <v>57255</v>
      </c>
      <c r="B46035" t="s">
        <v>27110</v>
      </c>
      <c r="C46035" t="s">
        <v>91284</v>
      </c>
      <c r="D46035" t="s">
        <v>5</v>
      </c>
      <c r="F46035" t="s">
        <v>124118</v>
      </c>
      <c r="G46035">
        <v>3.9999999999999998E-7</v>
      </c>
      <c r="H46035" t="s">
        <v>27110</v>
      </c>
      <c r="I46035" t="s">
        <v>151619</v>
      </c>
      <c r="J46035" s="2" t="s">
        <v>195262</v>
      </c>
      <c r="K46035" t="s">
        <v>216935</v>
      </c>
      <c r="L46035" t="s">
        <v>228704</v>
      </c>
      <c r="M46035" t="s">
        <v>8</v>
      </c>
      <c r="N46035" t="s">
        <v>228842</v>
      </c>
      <c r="O46035" t="s">
        <v>229125</v>
      </c>
      <c r="P46035" t="s">
        <v>232341</v>
      </c>
      <c r="R46035" t="s">
        <v>216935</v>
      </c>
      <c r="S46035" t="s">
        <v>233772</v>
      </c>
    </row>
    <row r="46036" spans="1:19" x14ac:dyDescent="0.35">
      <c r="A46036" s="1">
        <v>57256</v>
      </c>
      <c r="B46036" t="s">
        <v>27111</v>
      </c>
      <c r="C46036" t="s">
        <v>91285</v>
      </c>
      <c r="D46036" t="s">
        <v>5</v>
      </c>
      <c r="F46036" t="s">
        <v>120568</v>
      </c>
      <c r="G46036">
        <v>2.503124E-6</v>
      </c>
      <c r="H46036" t="s">
        <v>27111</v>
      </c>
      <c r="I46036" t="s">
        <v>151620</v>
      </c>
      <c r="K46036" t="s">
        <v>216935</v>
      </c>
      <c r="L46036" t="s">
        <v>228704</v>
      </c>
      <c r="M46036" t="s">
        <v>8</v>
      </c>
      <c r="N46036" t="s">
        <v>228832</v>
      </c>
      <c r="O46036" t="s">
        <v>229111</v>
      </c>
      <c r="P46036" t="s">
        <v>230079</v>
      </c>
      <c r="Q46036" t="s">
        <v>120087</v>
      </c>
      <c r="R46036" t="s">
        <v>216935</v>
      </c>
      <c r="S46036" t="s">
        <v>233772</v>
      </c>
    </row>
    <row r="46037" spans="1:19" x14ac:dyDescent="0.35">
      <c r="A46037" s="1">
        <v>57257</v>
      </c>
      <c r="B46037" t="s">
        <v>27112</v>
      </c>
      <c r="C46037" t="s">
        <v>91286</v>
      </c>
      <c r="D46037" t="s">
        <v>5</v>
      </c>
      <c r="F46037" t="s">
        <v>120370</v>
      </c>
      <c r="G46037">
        <v>3.4499970000000001E-6</v>
      </c>
      <c r="H46037" t="s">
        <v>27112</v>
      </c>
      <c r="I46037" t="s">
        <v>151621</v>
      </c>
      <c r="K46037" t="s">
        <v>216935</v>
      </c>
      <c r="L46037" t="s">
        <v>228705</v>
      </c>
      <c r="M46037" t="s">
        <v>8</v>
      </c>
      <c r="N46037" t="s">
        <v>228828</v>
      </c>
      <c r="O46037" t="s">
        <v>229113</v>
      </c>
      <c r="P46037" t="s">
        <v>230099</v>
      </c>
      <c r="Q46037" t="s">
        <v>120216</v>
      </c>
      <c r="R46037" t="s">
        <v>216935</v>
      </c>
      <c r="S46037" t="s">
        <v>233772</v>
      </c>
    </row>
    <row r="46038" spans="1:19" x14ac:dyDescent="0.35">
      <c r="A46038" s="1">
        <v>57258</v>
      </c>
      <c r="B46038" t="s">
        <v>27113</v>
      </c>
      <c r="C46038" t="s">
        <v>91287</v>
      </c>
      <c r="D46038" t="s">
        <v>5</v>
      </c>
      <c r="F46038" t="s">
        <v>121332</v>
      </c>
      <c r="G46038">
        <v>1.4950920000000001E-6</v>
      </c>
      <c r="H46038" t="s">
        <v>27113</v>
      </c>
      <c r="I46038" t="s">
        <v>151622</v>
      </c>
      <c r="K46038" t="s">
        <v>216935</v>
      </c>
      <c r="L46038" t="s">
        <v>228704</v>
      </c>
      <c r="M46038" t="s">
        <v>8</v>
      </c>
      <c r="N46038" t="s">
        <v>228828</v>
      </c>
      <c r="O46038" t="s">
        <v>229108</v>
      </c>
      <c r="P46038" t="s">
        <v>229234</v>
      </c>
      <c r="Q46038" t="s">
        <v>120060</v>
      </c>
      <c r="R46038" t="s">
        <v>216935</v>
      </c>
      <c r="S46038" t="s">
        <v>233772</v>
      </c>
    </row>
    <row r="46039" spans="1:19" x14ac:dyDescent="0.35">
      <c r="A46039" s="1">
        <v>57259</v>
      </c>
      <c r="B46039" t="s">
        <v>27114</v>
      </c>
      <c r="C46039" t="s">
        <v>91288</v>
      </c>
      <c r="D46039" t="s">
        <v>5</v>
      </c>
      <c r="F46039" t="s">
        <v>120057</v>
      </c>
      <c r="G46039">
        <v>1.2076010999999999E-5</v>
      </c>
      <c r="H46039" t="s">
        <v>27114</v>
      </c>
      <c r="I46039" t="s">
        <v>151623</v>
      </c>
      <c r="K46039" t="s">
        <v>216935</v>
      </c>
      <c r="L46039" t="s">
        <v>228705</v>
      </c>
      <c r="M46039" t="s">
        <v>8</v>
      </c>
      <c r="N46039" t="s">
        <v>228828</v>
      </c>
      <c r="O46039" t="s">
        <v>229113</v>
      </c>
      <c r="P46039" t="s">
        <v>230081</v>
      </c>
      <c r="R46039" t="s">
        <v>216935</v>
      </c>
      <c r="S46039" t="s">
        <v>233772</v>
      </c>
    </row>
    <row r="46040" spans="1:19" x14ac:dyDescent="0.35">
      <c r="A46040" s="1">
        <v>57260</v>
      </c>
      <c r="B46040" t="s">
        <v>27115</v>
      </c>
      <c r="C46040" t="s">
        <v>91289</v>
      </c>
      <c r="D46040" t="s">
        <v>5</v>
      </c>
      <c r="E46040" t="s">
        <v>119956</v>
      </c>
      <c r="F46040" t="s">
        <v>120109</v>
      </c>
      <c r="G46040">
        <v>2.5000000000000001E-5</v>
      </c>
      <c r="H46040" t="s">
        <v>27115</v>
      </c>
      <c r="I46040" t="s">
        <v>151624</v>
      </c>
      <c r="J46040" s="2" t="s">
        <v>195263</v>
      </c>
      <c r="K46040" t="s">
        <v>216935</v>
      </c>
      <c r="L46040" t="s">
        <v>228704</v>
      </c>
      <c r="M46040" t="s">
        <v>8</v>
      </c>
      <c r="N46040" t="s">
        <v>228828</v>
      </c>
      <c r="O46040" t="s">
        <v>229113</v>
      </c>
      <c r="P46040" t="s">
        <v>230185</v>
      </c>
      <c r="Q46040" t="s">
        <v>119973</v>
      </c>
      <c r="R46040" t="s">
        <v>216935</v>
      </c>
      <c r="S46040" t="s">
        <v>233772</v>
      </c>
    </row>
    <row r="46041" spans="1:19" x14ac:dyDescent="0.35">
      <c r="A46041" s="1">
        <v>57261</v>
      </c>
      <c r="B46041" t="s">
        <v>27115</v>
      </c>
      <c r="C46041" t="s">
        <v>91290</v>
      </c>
      <c r="D46041" t="s">
        <v>5</v>
      </c>
      <c r="E46041" t="s">
        <v>119956</v>
      </c>
      <c r="F46041" t="s">
        <v>120060</v>
      </c>
      <c r="G46041">
        <v>1.5E-5</v>
      </c>
      <c r="H46041" t="s">
        <v>27115</v>
      </c>
      <c r="I46041" t="s">
        <v>151624</v>
      </c>
      <c r="J46041" s="2" t="s">
        <v>195263</v>
      </c>
      <c r="K46041" t="s">
        <v>216935</v>
      </c>
      <c r="L46041" t="s">
        <v>228704</v>
      </c>
      <c r="M46041" t="s">
        <v>8</v>
      </c>
      <c r="N46041" t="s">
        <v>228828</v>
      </c>
      <c r="O46041" t="s">
        <v>229113</v>
      </c>
      <c r="P46041" t="s">
        <v>230185</v>
      </c>
      <c r="Q46041" t="s">
        <v>119973</v>
      </c>
      <c r="R46041" t="s">
        <v>216935</v>
      </c>
      <c r="S46041" t="s">
        <v>233772</v>
      </c>
    </row>
    <row r="46042" spans="1:19" x14ac:dyDescent="0.35">
      <c r="A46042" s="1">
        <v>57262</v>
      </c>
      <c r="B46042" t="s">
        <v>27115</v>
      </c>
      <c r="C46042" t="s">
        <v>91291</v>
      </c>
      <c r="D46042" t="s">
        <v>5</v>
      </c>
      <c r="E46042" t="s">
        <v>119955</v>
      </c>
      <c r="F46042" t="s">
        <v>120210</v>
      </c>
      <c r="G46042">
        <v>1.9999999999999999E-6</v>
      </c>
      <c r="H46042" t="s">
        <v>27115</v>
      </c>
      <c r="I46042" t="s">
        <v>151624</v>
      </c>
      <c r="J46042" s="2" t="s">
        <v>195263</v>
      </c>
      <c r="K46042" t="s">
        <v>216935</v>
      </c>
      <c r="L46042" t="s">
        <v>228704</v>
      </c>
      <c r="M46042" t="s">
        <v>8</v>
      </c>
      <c r="N46042" t="s">
        <v>228828</v>
      </c>
      <c r="O46042" t="s">
        <v>229113</v>
      </c>
      <c r="P46042" t="s">
        <v>230185</v>
      </c>
      <c r="Q46042" t="s">
        <v>119973</v>
      </c>
      <c r="R46042" t="s">
        <v>216935</v>
      </c>
      <c r="S46042" t="s">
        <v>233772</v>
      </c>
    </row>
    <row r="46043" spans="1:19" x14ac:dyDescent="0.35">
      <c r="A46043" s="1">
        <v>57263</v>
      </c>
      <c r="B46043" t="s">
        <v>27115</v>
      </c>
      <c r="C46043" t="s">
        <v>91292</v>
      </c>
      <c r="D46043" t="s">
        <v>5</v>
      </c>
      <c r="E46043" t="s">
        <v>119954</v>
      </c>
      <c r="F46043" t="s">
        <v>120923</v>
      </c>
      <c r="G46043">
        <v>5.0000000000000004E-6</v>
      </c>
      <c r="H46043" t="s">
        <v>27115</v>
      </c>
      <c r="I46043" t="s">
        <v>151624</v>
      </c>
      <c r="J46043" s="2" t="s">
        <v>195263</v>
      </c>
      <c r="K46043" t="s">
        <v>216935</v>
      </c>
      <c r="L46043" t="s">
        <v>228704</v>
      </c>
      <c r="M46043" t="s">
        <v>8</v>
      </c>
      <c r="N46043" t="s">
        <v>228828</v>
      </c>
      <c r="O46043" t="s">
        <v>229113</v>
      </c>
      <c r="P46043" t="s">
        <v>230185</v>
      </c>
      <c r="Q46043" t="s">
        <v>119973</v>
      </c>
      <c r="R46043" t="s">
        <v>216935</v>
      </c>
      <c r="S46043" t="s">
        <v>233772</v>
      </c>
    </row>
    <row r="46044" spans="1:19" x14ac:dyDescent="0.35">
      <c r="A46044" s="1">
        <v>57265</v>
      </c>
      <c r="B46044" t="s">
        <v>27116</v>
      </c>
      <c r="C46044" t="s">
        <v>91293</v>
      </c>
      <c r="D46044" t="s">
        <v>4</v>
      </c>
      <c r="F46044" t="s">
        <v>120129</v>
      </c>
      <c r="G46044">
        <v>1.7999999999999999E-8</v>
      </c>
      <c r="H46044" t="s">
        <v>27116</v>
      </c>
      <c r="I46044" t="s">
        <v>151625</v>
      </c>
      <c r="J46044" s="2" t="s">
        <v>195264</v>
      </c>
      <c r="K46044" t="s">
        <v>216935</v>
      </c>
      <c r="L46044" t="s">
        <v>228704</v>
      </c>
      <c r="M46044" t="s">
        <v>8</v>
      </c>
      <c r="N46044" t="s">
        <v>228910</v>
      </c>
      <c r="O46044" t="s">
        <v>229114</v>
      </c>
      <c r="P46044" t="s">
        <v>231057</v>
      </c>
      <c r="R46044" t="s">
        <v>216935</v>
      </c>
      <c r="S46044" t="s">
        <v>233772</v>
      </c>
    </row>
    <row r="46045" spans="1:19" x14ac:dyDescent="0.35">
      <c r="A46045" s="1">
        <v>57266</v>
      </c>
      <c r="B46045" t="s">
        <v>27117</v>
      </c>
      <c r="C46045" t="s">
        <v>91294</v>
      </c>
      <c r="D46045" t="s">
        <v>4</v>
      </c>
      <c r="F46045" t="s">
        <v>122777</v>
      </c>
      <c r="G46045">
        <v>5.4640200000000002E-7</v>
      </c>
      <c r="H46045" t="s">
        <v>27117</v>
      </c>
      <c r="I46045" t="s">
        <v>151626</v>
      </c>
      <c r="J46045" s="2" t="s">
        <v>195265</v>
      </c>
      <c r="K46045" t="s">
        <v>216935</v>
      </c>
      <c r="L46045" t="s">
        <v>228704</v>
      </c>
      <c r="M46045" t="s">
        <v>10</v>
      </c>
      <c r="N46045" t="s">
        <v>228827</v>
      </c>
      <c r="O46045" t="s">
        <v>229107</v>
      </c>
      <c r="P46045" t="s">
        <v>229107</v>
      </c>
      <c r="Q46045" t="s">
        <v>120216</v>
      </c>
      <c r="R46045" t="s">
        <v>216935</v>
      </c>
      <c r="S46045" t="s">
        <v>233772</v>
      </c>
    </row>
    <row r="46046" spans="1:19" x14ac:dyDescent="0.35">
      <c r="A46046" s="1">
        <v>57267</v>
      </c>
      <c r="B46046" t="s">
        <v>27118</v>
      </c>
      <c r="C46046" t="s">
        <v>91295</v>
      </c>
      <c r="D46046" t="s">
        <v>5</v>
      </c>
      <c r="E46046" t="s">
        <v>119955</v>
      </c>
      <c r="F46046" t="s">
        <v>123245</v>
      </c>
      <c r="G46046">
        <v>3.1999999999999999E-6</v>
      </c>
      <c r="H46046" t="s">
        <v>27118</v>
      </c>
      <c r="I46046" t="s">
        <v>151627</v>
      </c>
      <c r="J46046" s="2" t="s">
        <v>195266</v>
      </c>
      <c r="K46046" t="s">
        <v>216935</v>
      </c>
      <c r="L46046" t="s">
        <v>228704</v>
      </c>
      <c r="R46046" t="s">
        <v>216935</v>
      </c>
      <c r="S46046" t="s">
        <v>233772</v>
      </c>
    </row>
    <row r="46047" spans="1:19" x14ac:dyDescent="0.35">
      <c r="A46047" s="1">
        <v>57269</v>
      </c>
      <c r="B46047" t="s">
        <v>27119</v>
      </c>
      <c r="C46047" t="s">
        <v>91296</v>
      </c>
      <c r="D46047" t="s">
        <v>4</v>
      </c>
      <c r="F46047" t="s">
        <v>121935</v>
      </c>
      <c r="G46047">
        <v>5.75E-7</v>
      </c>
      <c r="H46047" t="s">
        <v>27119</v>
      </c>
      <c r="I46047" t="s">
        <v>151628</v>
      </c>
      <c r="J46047" s="2" t="s">
        <v>195267</v>
      </c>
      <c r="K46047" t="s">
        <v>216935</v>
      </c>
      <c r="L46047" t="s">
        <v>228704</v>
      </c>
      <c r="M46047" t="s">
        <v>228748</v>
      </c>
      <c r="N46047" t="s">
        <v>228918</v>
      </c>
      <c r="O46047" t="s">
        <v>229275</v>
      </c>
      <c r="P46047" t="s">
        <v>229275</v>
      </c>
      <c r="Q46047" t="s">
        <v>121927</v>
      </c>
      <c r="R46047" t="s">
        <v>216935</v>
      </c>
      <c r="S46047" t="s">
        <v>233772</v>
      </c>
    </row>
    <row r="46048" spans="1:19" x14ac:dyDescent="0.35">
      <c r="A46048" s="1">
        <v>57271</v>
      </c>
      <c r="B46048" t="s">
        <v>27120</v>
      </c>
      <c r="C46048" t="s">
        <v>91297</v>
      </c>
      <c r="D46048" t="s">
        <v>5</v>
      </c>
      <c r="E46048" t="s">
        <v>119954</v>
      </c>
      <c r="F46048" t="s">
        <v>124086</v>
      </c>
      <c r="G46048">
        <v>4.8707089999999994E-6</v>
      </c>
      <c r="H46048" t="s">
        <v>27120</v>
      </c>
      <c r="I46048" t="s">
        <v>151629</v>
      </c>
      <c r="J46048" s="2" t="s">
        <v>195268</v>
      </c>
      <c r="K46048" t="s">
        <v>216935</v>
      </c>
      <c r="L46048" t="s">
        <v>228704</v>
      </c>
      <c r="R46048" t="s">
        <v>216935</v>
      </c>
      <c r="S46048" t="s">
        <v>233772</v>
      </c>
    </row>
    <row r="46049" spans="1:19" x14ac:dyDescent="0.35">
      <c r="A46049" s="1">
        <v>57272</v>
      </c>
      <c r="B46049" t="s">
        <v>27121</v>
      </c>
      <c r="C46049" t="s">
        <v>91298</v>
      </c>
      <c r="D46049" t="s">
        <v>4</v>
      </c>
      <c r="F46049" t="s">
        <v>120678</v>
      </c>
      <c r="G46049">
        <v>7.0000000000000005E-8</v>
      </c>
      <c r="H46049" t="s">
        <v>27121</v>
      </c>
      <c r="I46049" t="s">
        <v>151630</v>
      </c>
      <c r="J46049" s="2" t="s">
        <v>195269</v>
      </c>
      <c r="K46049" t="s">
        <v>216935</v>
      </c>
      <c r="L46049" t="s">
        <v>228704</v>
      </c>
      <c r="M46049" t="s">
        <v>8</v>
      </c>
      <c r="N46049" t="s">
        <v>228864</v>
      </c>
      <c r="O46049" t="s">
        <v>229513</v>
      </c>
      <c r="P46049" t="s">
        <v>231832</v>
      </c>
      <c r="Q46049" t="s">
        <v>119989</v>
      </c>
      <c r="R46049" t="s">
        <v>216935</v>
      </c>
      <c r="S46049" t="s">
        <v>233772</v>
      </c>
    </row>
    <row r="46050" spans="1:19" x14ac:dyDescent="0.35">
      <c r="A46050" s="1">
        <v>57273</v>
      </c>
      <c r="B46050" t="s">
        <v>27122</v>
      </c>
      <c r="C46050" t="s">
        <v>91299</v>
      </c>
      <c r="D46050" t="s">
        <v>4</v>
      </c>
      <c r="F46050" t="s">
        <v>120283</v>
      </c>
      <c r="G46050">
        <v>2.4999999999999999E-8</v>
      </c>
      <c r="H46050" t="s">
        <v>27122</v>
      </c>
      <c r="I46050" t="s">
        <v>151631</v>
      </c>
      <c r="J46050" s="2" t="s">
        <v>195270</v>
      </c>
      <c r="K46050" t="s">
        <v>216935</v>
      </c>
      <c r="L46050" t="s">
        <v>228704</v>
      </c>
      <c r="M46050" t="s">
        <v>8</v>
      </c>
      <c r="N46050" t="s">
        <v>228852</v>
      </c>
      <c r="O46050" t="s">
        <v>229140</v>
      </c>
      <c r="P46050" t="s">
        <v>229140</v>
      </c>
      <c r="Q46050" t="s">
        <v>120042</v>
      </c>
      <c r="R46050" t="s">
        <v>216935</v>
      </c>
      <c r="S46050" t="s">
        <v>233772</v>
      </c>
    </row>
    <row r="46051" spans="1:19" x14ac:dyDescent="0.35">
      <c r="A46051" s="1">
        <v>57274</v>
      </c>
      <c r="B46051" t="s">
        <v>27123</v>
      </c>
      <c r="C46051" t="s">
        <v>91300</v>
      </c>
      <c r="D46051" t="s">
        <v>5</v>
      </c>
      <c r="E46051" t="s">
        <v>119955</v>
      </c>
      <c r="F46051" t="s">
        <v>123288</v>
      </c>
      <c r="G46051">
        <v>1.5E-6</v>
      </c>
      <c r="H46051" t="s">
        <v>27123</v>
      </c>
      <c r="I46051" t="s">
        <v>151632</v>
      </c>
      <c r="K46051" t="s">
        <v>216935</v>
      </c>
      <c r="L46051" t="s">
        <v>228704</v>
      </c>
      <c r="M46051" t="s">
        <v>14</v>
      </c>
      <c r="N46051" t="s">
        <v>228858</v>
      </c>
      <c r="O46051" t="s">
        <v>229149</v>
      </c>
      <c r="P46051" t="s">
        <v>230925</v>
      </c>
      <c r="R46051" t="s">
        <v>216935</v>
      </c>
      <c r="S46051" t="s">
        <v>233772</v>
      </c>
    </row>
    <row r="46052" spans="1:19" x14ac:dyDescent="0.35">
      <c r="A46052" s="1">
        <v>57275</v>
      </c>
      <c r="B46052" t="s">
        <v>27124</v>
      </c>
      <c r="C46052" t="s">
        <v>91301</v>
      </c>
      <c r="D46052" t="s">
        <v>5</v>
      </c>
      <c r="F46052" t="s">
        <v>121772</v>
      </c>
      <c r="G46052">
        <v>1.9999999999999999E-7</v>
      </c>
      <c r="H46052" t="s">
        <v>27124</v>
      </c>
      <c r="I46052" t="s">
        <v>151633</v>
      </c>
      <c r="K46052" t="s">
        <v>216935</v>
      </c>
      <c r="L46052" t="s">
        <v>228704</v>
      </c>
      <c r="M46052" t="s">
        <v>8</v>
      </c>
      <c r="N46052" t="s">
        <v>228859</v>
      </c>
      <c r="O46052" t="s">
        <v>229196</v>
      </c>
      <c r="P46052" t="s">
        <v>230176</v>
      </c>
      <c r="R46052" t="s">
        <v>216935</v>
      </c>
      <c r="S46052" t="s">
        <v>233772</v>
      </c>
    </row>
    <row r="46053" spans="1:19" x14ac:dyDescent="0.35">
      <c r="A46053" s="1">
        <v>57276</v>
      </c>
      <c r="B46053" t="s">
        <v>27125</v>
      </c>
      <c r="C46053" t="s">
        <v>91302</v>
      </c>
      <c r="D46053" t="s">
        <v>5</v>
      </c>
      <c r="E46053" t="s">
        <v>119954</v>
      </c>
      <c r="F46053" t="s">
        <v>122390</v>
      </c>
      <c r="G46053">
        <v>7.9999999999999996E-6</v>
      </c>
      <c r="H46053" t="s">
        <v>27125</v>
      </c>
      <c r="I46053" t="s">
        <v>151634</v>
      </c>
      <c r="J46053" s="2" t="s">
        <v>195271</v>
      </c>
      <c r="K46053" t="s">
        <v>216935</v>
      </c>
      <c r="L46053" t="s">
        <v>228704</v>
      </c>
      <c r="M46053" t="s">
        <v>8</v>
      </c>
      <c r="N46053" t="s">
        <v>228828</v>
      </c>
      <c r="O46053" t="s">
        <v>229113</v>
      </c>
      <c r="P46053" t="s">
        <v>230103</v>
      </c>
      <c r="R46053" t="s">
        <v>216935</v>
      </c>
      <c r="S46053" t="s">
        <v>233772</v>
      </c>
    </row>
    <row r="46054" spans="1:19" x14ac:dyDescent="0.35">
      <c r="A46054" s="1">
        <v>57277</v>
      </c>
      <c r="B46054" t="s">
        <v>27126</v>
      </c>
      <c r="C46054" t="s">
        <v>91303</v>
      </c>
      <c r="D46054" t="s">
        <v>4</v>
      </c>
      <c r="F46054" t="s">
        <v>120229</v>
      </c>
      <c r="G46054">
        <v>3.5000000000000002E-8</v>
      </c>
      <c r="H46054" t="s">
        <v>27126</v>
      </c>
      <c r="I46054" t="s">
        <v>151635</v>
      </c>
      <c r="J46054" s="2" t="s">
        <v>195272</v>
      </c>
      <c r="K46054" t="s">
        <v>216935</v>
      </c>
      <c r="L46054" t="s">
        <v>228704</v>
      </c>
      <c r="M46054" t="s">
        <v>8</v>
      </c>
      <c r="N46054" t="s">
        <v>228830</v>
      </c>
      <c r="O46054" t="s">
        <v>229110</v>
      </c>
      <c r="P46054" t="s">
        <v>229110</v>
      </c>
      <c r="Q46054" t="s">
        <v>120059</v>
      </c>
      <c r="R46054" t="s">
        <v>216935</v>
      </c>
      <c r="S46054" t="s">
        <v>233772</v>
      </c>
    </row>
    <row r="46055" spans="1:19" x14ac:dyDescent="0.35">
      <c r="A46055" s="1">
        <v>57278</v>
      </c>
      <c r="B46055" t="s">
        <v>27127</v>
      </c>
      <c r="C46055" t="s">
        <v>91304</v>
      </c>
      <c r="D46055" t="s">
        <v>4</v>
      </c>
      <c r="F46055" t="s">
        <v>121412</v>
      </c>
      <c r="G46055">
        <v>3.0000000000000001E-6</v>
      </c>
      <c r="H46055" t="s">
        <v>27127</v>
      </c>
      <c r="I46055" t="s">
        <v>151636</v>
      </c>
      <c r="K46055" t="s">
        <v>216935</v>
      </c>
      <c r="L46055" t="s">
        <v>228704</v>
      </c>
      <c r="M46055" t="s">
        <v>8</v>
      </c>
      <c r="N46055" t="s">
        <v>228832</v>
      </c>
      <c r="O46055" t="s">
        <v>229374</v>
      </c>
      <c r="P46055" t="s">
        <v>231795</v>
      </c>
      <c r="Q46055" t="s">
        <v>120308</v>
      </c>
      <c r="R46055" t="s">
        <v>216935</v>
      </c>
      <c r="S46055" t="s">
        <v>233772</v>
      </c>
    </row>
    <row r="46056" spans="1:19" x14ac:dyDescent="0.35">
      <c r="A46056" s="1">
        <v>57279</v>
      </c>
      <c r="B46056" t="s">
        <v>27128</v>
      </c>
      <c r="C46056" t="s">
        <v>91305</v>
      </c>
      <c r="D46056" t="s">
        <v>5</v>
      </c>
      <c r="F46056" t="s">
        <v>120123</v>
      </c>
      <c r="G46056">
        <v>1.4297550000000001E-6</v>
      </c>
      <c r="H46056" t="s">
        <v>27128</v>
      </c>
      <c r="I46056" t="s">
        <v>151637</v>
      </c>
      <c r="J46056" s="2" t="s">
        <v>195273</v>
      </c>
      <c r="K46056" t="s">
        <v>216935</v>
      </c>
      <c r="L46056" t="s">
        <v>228704</v>
      </c>
      <c r="M46056" t="s">
        <v>228740</v>
      </c>
      <c r="N46056" t="s">
        <v>228885</v>
      </c>
      <c r="O46056" t="s">
        <v>229620</v>
      </c>
      <c r="P46056" t="s">
        <v>229620</v>
      </c>
      <c r="R46056" t="s">
        <v>216935</v>
      </c>
      <c r="S46056" t="s">
        <v>233772</v>
      </c>
    </row>
    <row r="46057" spans="1:19" x14ac:dyDescent="0.35">
      <c r="A46057" s="1">
        <v>57280</v>
      </c>
      <c r="B46057" t="s">
        <v>27129</v>
      </c>
      <c r="C46057" t="s">
        <v>91306</v>
      </c>
      <c r="D46057" t="s">
        <v>5</v>
      </c>
      <c r="F46057" t="s">
        <v>120754</v>
      </c>
      <c r="G46057">
        <v>1E-8</v>
      </c>
      <c r="H46057" t="s">
        <v>27129</v>
      </c>
      <c r="I46057" t="s">
        <v>151638</v>
      </c>
      <c r="K46057" t="s">
        <v>216935</v>
      </c>
      <c r="L46057" t="s">
        <v>228704</v>
      </c>
      <c r="M46057" t="s">
        <v>8</v>
      </c>
      <c r="N46057" t="s">
        <v>228828</v>
      </c>
      <c r="O46057" t="s">
        <v>229198</v>
      </c>
      <c r="P46057" t="s">
        <v>230318</v>
      </c>
      <c r="R46057" t="s">
        <v>216935</v>
      </c>
      <c r="S46057" t="s">
        <v>233772</v>
      </c>
    </row>
    <row r="46058" spans="1:19" x14ac:dyDescent="0.35">
      <c r="A46058" s="1">
        <v>57281</v>
      </c>
      <c r="B46058" t="s">
        <v>27130</v>
      </c>
      <c r="C46058" t="s">
        <v>91307</v>
      </c>
      <c r="D46058" t="s">
        <v>4</v>
      </c>
      <c r="F46058" t="s">
        <v>119988</v>
      </c>
      <c r="G46058">
        <v>1.566772E-6</v>
      </c>
      <c r="H46058" t="s">
        <v>27130</v>
      </c>
      <c r="I46058" t="s">
        <v>151639</v>
      </c>
      <c r="J46058" s="2" t="s">
        <v>195274</v>
      </c>
      <c r="K46058" t="s">
        <v>216935</v>
      </c>
      <c r="L46058" t="s">
        <v>228704</v>
      </c>
      <c r="M46058" t="s">
        <v>228729</v>
      </c>
      <c r="N46058" t="s">
        <v>228863</v>
      </c>
      <c r="O46058" t="s">
        <v>229157</v>
      </c>
      <c r="P46058" t="s">
        <v>230706</v>
      </c>
      <c r="Q46058" t="s">
        <v>120882</v>
      </c>
      <c r="R46058" t="s">
        <v>216935</v>
      </c>
      <c r="S46058" t="s">
        <v>233772</v>
      </c>
    </row>
    <row r="46059" spans="1:19" x14ac:dyDescent="0.35">
      <c r="A46059" s="1">
        <v>57282</v>
      </c>
      <c r="B46059" t="s">
        <v>27131</v>
      </c>
      <c r="C46059" t="s">
        <v>91308</v>
      </c>
      <c r="D46059" t="s">
        <v>5</v>
      </c>
      <c r="E46059" t="s">
        <v>119955</v>
      </c>
      <c r="F46059" t="s">
        <v>120216</v>
      </c>
      <c r="G46059">
        <v>2.3999999999999999E-6</v>
      </c>
      <c r="H46059" t="s">
        <v>27131</v>
      </c>
      <c r="I46059" t="s">
        <v>151640</v>
      </c>
      <c r="J46059" s="2" t="s">
        <v>195275</v>
      </c>
      <c r="K46059" t="s">
        <v>216935</v>
      </c>
      <c r="L46059" t="s">
        <v>228704</v>
      </c>
      <c r="M46059" t="s">
        <v>8</v>
      </c>
      <c r="N46059" t="s">
        <v>228828</v>
      </c>
      <c r="O46059" t="s">
        <v>229216</v>
      </c>
      <c r="P46059" t="s">
        <v>229216</v>
      </c>
      <c r="Q46059" t="s">
        <v>120008</v>
      </c>
      <c r="R46059" t="s">
        <v>216935</v>
      </c>
      <c r="S46059" t="s">
        <v>233772</v>
      </c>
    </row>
    <row r="46060" spans="1:19" x14ac:dyDescent="0.35">
      <c r="A46060" s="1">
        <v>57283</v>
      </c>
      <c r="B46060" t="s">
        <v>27131</v>
      </c>
      <c r="C46060" t="s">
        <v>91309</v>
      </c>
      <c r="D46060" t="s">
        <v>5</v>
      </c>
      <c r="F46060" t="s">
        <v>123240</v>
      </c>
      <c r="G46060">
        <v>7.9369660000000007E-6</v>
      </c>
      <c r="H46060" t="s">
        <v>27131</v>
      </c>
      <c r="I46060" t="s">
        <v>151640</v>
      </c>
      <c r="J46060" s="2" t="s">
        <v>195275</v>
      </c>
      <c r="K46060" t="s">
        <v>216935</v>
      </c>
      <c r="L46060" t="s">
        <v>228704</v>
      </c>
      <c r="M46060" t="s">
        <v>8</v>
      </c>
      <c r="N46060" t="s">
        <v>228828</v>
      </c>
      <c r="O46060" t="s">
        <v>229216</v>
      </c>
      <c r="P46060" t="s">
        <v>229216</v>
      </c>
      <c r="Q46060" t="s">
        <v>120008</v>
      </c>
      <c r="R46060" t="s">
        <v>216935</v>
      </c>
      <c r="S46060" t="s">
        <v>233772</v>
      </c>
    </row>
    <row r="46061" spans="1:19" x14ac:dyDescent="0.35">
      <c r="A46061" s="1">
        <v>57286</v>
      </c>
      <c r="B46061" t="s">
        <v>27131</v>
      </c>
      <c r="C46061" t="s">
        <v>91310</v>
      </c>
      <c r="D46061" t="s">
        <v>5</v>
      </c>
      <c r="F46061" t="s">
        <v>120730</v>
      </c>
      <c r="G46061">
        <v>1.1E-5</v>
      </c>
      <c r="H46061" t="s">
        <v>27131</v>
      </c>
      <c r="I46061" t="s">
        <v>151640</v>
      </c>
      <c r="J46061" s="2" t="s">
        <v>195275</v>
      </c>
      <c r="K46061" t="s">
        <v>216935</v>
      </c>
      <c r="L46061" t="s">
        <v>228704</v>
      </c>
      <c r="M46061" t="s">
        <v>8</v>
      </c>
      <c r="N46061" t="s">
        <v>228828</v>
      </c>
      <c r="O46061" t="s">
        <v>229216</v>
      </c>
      <c r="P46061" t="s">
        <v>229216</v>
      </c>
      <c r="Q46061" t="s">
        <v>120008</v>
      </c>
      <c r="R46061" t="s">
        <v>216935</v>
      </c>
      <c r="S46061" t="s">
        <v>233772</v>
      </c>
    </row>
    <row r="46062" spans="1:19" x14ac:dyDescent="0.35">
      <c r="A46062" s="1">
        <v>57287</v>
      </c>
      <c r="B46062" t="s">
        <v>27131</v>
      </c>
      <c r="C46062" t="s">
        <v>91311</v>
      </c>
      <c r="D46062" t="s">
        <v>5</v>
      </c>
      <c r="E46062" t="s">
        <v>119954</v>
      </c>
      <c r="F46062" t="s">
        <v>120135</v>
      </c>
      <c r="G46062">
        <v>1.0499999999999999E-5</v>
      </c>
      <c r="H46062" t="s">
        <v>27131</v>
      </c>
      <c r="I46062" t="s">
        <v>151640</v>
      </c>
      <c r="J46062" s="2" t="s">
        <v>195275</v>
      </c>
      <c r="K46062" t="s">
        <v>216935</v>
      </c>
      <c r="L46062" t="s">
        <v>228704</v>
      </c>
      <c r="M46062" t="s">
        <v>8</v>
      </c>
      <c r="N46062" t="s">
        <v>228828</v>
      </c>
      <c r="O46062" t="s">
        <v>229216</v>
      </c>
      <c r="P46062" t="s">
        <v>229216</v>
      </c>
      <c r="Q46062" t="s">
        <v>120008</v>
      </c>
      <c r="R46062" t="s">
        <v>216935</v>
      </c>
      <c r="S46062" t="s">
        <v>233772</v>
      </c>
    </row>
    <row r="46063" spans="1:19" x14ac:dyDescent="0.35">
      <c r="A46063" s="1">
        <v>57288</v>
      </c>
      <c r="B46063" t="s">
        <v>27131</v>
      </c>
      <c r="C46063" t="s">
        <v>91312</v>
      </c>
      <c r="D46063" t="s">
        <v>5</v>
      </c>
      <c r="E46063" t="s">
        <v>119954</v>
      </c>
      <c r="F46063" t="s">
        <v>121440</v>
      </c>
      <c r="G46063">
        <v>1.2E-5</v>
      </c>
      <c r="H46063" t="s">
        <v>27131</v>
      </c>
      <c r="I46063" t="s">
        <v>151640</v>
      </c>
      <c r="J46063" s="2" t="s">
        <v>195275</v>
      </c>
      <c r="K46063" t="s">
        <v>216935</v>
      </c>
      <c r="L46063" t="s">
        <v>228704</v>
      </c>
      <c r="M46063" t="s">
        <v>8</v>
      </c>
      <c r="N46063" t="s">
        <v>228828</v>
      </c>
      <c r="O46063" t="s">
        <v>229216</v>
      </c>
      <c r="P46063" t="s">
        <v>229216</v>
      </c>
      <c r="Q46063" t="s">
        <v>120008</v>
      </c>
      <c r="R46063" t="s">
        <v>216935</v>
      </c>
      <c r="S46063" t="s">
        <v>233772</v>
      </c>
    </row>
    <row r="46064" spans="1:19" x14ac:dyDescent="0.35">
      <c r="A46064" s="1">
        <v>57289</v>
      </c>
      <c r="B46064" t="s">
        <v>27132</v>
      </c>
      <c r="C46064" t="s">
        <v>91313</v>
      </c>
      <c r="D46064" t="s">
        <v>5</v>
      </c>
      <c r="F46064" t="s">
        <v>122354</v>
      </c>
      <c r="G46064">
        <v>7.5000000000000002E-6</v>
      </c>
      <c r="H46064" t="s">
        <v>27132</v>
      </c>
      <c r="I46064" t="s">
        <v>151641</v>
      </c>
      <c r="J46064" s="2" t="s">
        <v>195276</v>
      </c>
      <c r="K46064" t="s">
        <v>216935</v>
      </c>
      <c r="L46064" t="s">
        <v>228705</v>
      </c>
      <c r="M46064" t="s">
        <v>8</v>
      </c>
      <c r="N46064" t="s">
        <v>228828</v>
      </c>
      <c r="O46064" t="s">
        <v>229378</v>
      </c>
      <c r="P46064" t="s">
        <v>231272</v>
      </c>
      <c r="R46064" t="s">
        <v>216935</v>
      </c>
      <c r="S46064" t="s">
        <v>233772</v>
      </c>
    </row>
    <row r="46065" spans="1:19" x14ac:dyDescent="0.35">
      <c r="A46065" s="1">
        <v>57290</v>
      </c>
      <c r="B46065" t="s">
        <v>27133</v>
      </c>
      <c r="C46065" t="s">
        <v>91314</v>
      </c>
      <c r="D46065" t="s">
        <v>5</v>
      </c>
      <c r="F46065" t="s">
        <v>120389</v>
      </c>
      <c r="G46065">
        <v>1.3662499999999999E-7</v>
      </c>
      <c r="H46065" t="s">
        <v>27133</v>
      </c>
      <c r="I46065" t="s">
        <v>151642</v>
      </c>
      <c r="J46065" s="2" t="s">
        <v>195277</v>
      </c>
      <c r="K46065" t="s">
        <v>216935</v>
      </c>
      <c r="L46065" t="s">
        <v>228704</v>
      </c>
      <c r="M46065" t="s">
        <v>228742</v>
      </c>
      <c r="N46065" t="s">
        <v>228897</v>
      </c>
      <c r="O46065" t="s">
        <v>229528</v>
      </c>
      <c r="P46065" t="s">
        <v>229528</v>
      </c>
      <c r="R46065" t="s">
        <v>216935</v>
      </c>
      <c r="S46065" t="s">
        <v>233772</v>
      </c>
    </row>
    <row r="46066" spans="1:19" x14ac:dyDescent="0.35">
      <c r="A46066" s="1">
        <v>57291</v>
      </c>
      <c r="B46066" t="s">
        <v>27133</v>
      </c>
      <c r="C46066" t="s">
        <v>91315</v>
      </c>
      <c r="D46066" t="s">
        <v>5</v>
      </c>
      <c r="F46066" t="s">
        <v>121596</v>
      </c>
      <c r="G46066">
        <v>5.6766499999999997E-7</v>
      </c>
      <c r="H46066" t="s">
        <v>27133</v>
      </c>
      <c r="I46066" t="s">
        <v>151642</v>
      </c>
      <c r="J46066" s="2" t="s">
        <v>195277</v>
      </c>
      <c r="K46066" t="s">
        <v>216935</v>
      </c>
      <c r="L46066" t="s">
        <v>228704</v>
      </c>
      <c r="M46066" t="s">
        <v>228742</v>
      </c>
      <c r="N46066" t="s">
        <v>228897</v>
      </c>
      <c r="O46066" t="s">
        <v>229528</v>
      </c>
      <c r="P46066" t="s">
        <v>229528</v>
      </c>
      <c r="R46066" t="s">
        <v>216935</v>
      </c>
      <c r="S46066" t="s">
        <v>233772</v>
      </c>
    </row>
    <row r="46067" spans="1:19" x14ac:dyDescent="0.35">
      <c r="A46067" s="1">
        <v>57292</v>
      </c>
      <c r="B46067" t="s">
        <v>27133</v>
      </c>
      <c r="C46067" t="s">
        <v>91316</v>
      </c>
      <c r="D46067" t="s">
        <v>5</v>
      </c>
      <c r="F46067" t="s">
        <v>121944</v>
      </c>
      <c r="G46067">
        <v>5.6727999999999997E-8</v>
      </c>
      <c r="H46067" t="s">
        <v>27133</v>
      </c>
      <c r="I46067" t="s">
        <v>151642</v>
      </c>
      <c r="J46067" s="2" t="s">
        <v>195277</v>
      </c>
      <c r="K46067" t="s">
        <v>216935</v>
      </c>
      <c r="L46067" t="s">
        <v>228704</v>
      </c>
      <c r="M46067" t="s">
        <v>228742</v>
      </c>
      <c r="N46067" t="s">
        <v>228897</v>
      </c>
      <c r="O46067" t="s">
        <v>229528</v>
      </c>
      <c r="P46067" t="s">
        <v>229528</v>
      </c>
      <c r="R46067" t="s">
        <v>216935</v>
      </c>
      <c r="S46067" t="s">
        <v>233772</v>
      </c>
    </row>
    <row r="46068" spans="1:19" x14ac:dyDescent="0.35">
      <c r="A46068" s="1">
        <v>57293</v>
      </c>
      <c r="B46068" t="s">
        <v>27133</v>
      </c>
      <c r="C46068" t="s">
        <v>91317</v>
      </c>
      <c r="D46068" t="s">
        <v>4</v>
      </c>
      <c r="F46068" t="s">
        <v>122170</v>
      </c>
      <c r="G46068">
        <v>1.2857199999999999E-7</v>
      </c>
      <c r="H46068" t="s">
        <v>27133</v>
      </c>
      <c r="I46068" t="s">
        <v>151642</v>
      </c>
      <c r="J46068" s="2" t="s">
        <v>195277</v>
      </c>
      <c r="K46068" t="s">
        <v>216935</v>
      </c>
      <c r="L46068" t="s">
        <v>228704</v>
      </c>
      <c r="M46068" t="s">
        <v>228742</v>
      </c>
      <c r="N46068" t="s">
        <v>228897</v>
      </c>
      <c r="O46068" t="s">
        <v>229528</v>
      </c>
      <c r="P46068" t="s">
        <v>229528</v>
      </c>
      <c r="R46068" t="s">
        <v>216935</v>
      </c>
      <c r="S46068" t="s">
        <v>233772</v>
      </c>
    </row>
    <row r="46069" spans="1:19" x14ac:dyDescent="0.35">
      <c r="A46069" s="1">
        <v>57294</v>
      </c>
      <c r="B46069" t="s">
        <v>27134</v>
      </c>
      <c r="C46069" t="s">
        <v>91318</v>
      </c>
      <c r="D46069" t="s">
        <v>5</v>
      </c>
      <c r="F46069" t="s">
        <v>120212</v>
      </c>
      <c r="G46069">
        <v>3.7000000000000002E-6</v>
      </c>
      <c r="H46069" t="s">
        <v>27134</v>
      </c>
      <c r="I46069" t="s">
        <v>151643</v>
      </c>
      <c r="J46069" s="2" t="s">
        <v>195278</v>
      </c>
      <c r="K46069" t="s">
        <v>216935</v>
      </c>
      <c r="L46069" t="s">
        <v>228704</v>
      </c>
      <c r="M46069" t="s">
        <v>228709</v>
      </c>
      <c r="N46069" t="s">
        <v>228833</v>
      </c>
      <c r="O46069" t="s">
        <v>229314</v>
      </c>
      <c r="P46069" t="s">
        <v>232342</v>
      </c>
      <c r="Q46069" t="s">
        <v>123897</v>
      </c>
      <c r="R46069" t="s">
        <v>216935</v>
      </c>
      <c r="S46069" t="s">
        <v>233772</v>
      </c>
    </row>
    <row r="46070" spans="1:19" x14ac:dyDescent="0.35">
      <c r="A46070" s="1">
        <v>57295</v>
      </c>
      <c r="B46070" t="s">
        <v>27135</v>
      </c>
      <c r="C46070" t="s">
        <v>91319</v>
      </c>
      <c r="D46070" t="s">
        <v>5</v>
      </c>
      <c r="E46070" t="s">
        <v>119954</v>
      </c>
      <c r="F46070" t="s">
        <v>123847</v>
      </c>
      <c r="G46070">
        <v>1.5E-5</v>
      </c>
      <c r="H46070" t="s">
        <v>27135</v>
      </c>
      <c r="I46070" t="s">
        <v>151644</v>
      </c>
      <c r="J46070" s="2" t="s">
        <v>195279</v>
      </c>
      <c r="K46070" t="s">
        <v>216935</v>
      </c>
      <c r="L46070" t="s">
        <v>228704</v>
      </c>
      <c r="M46070" t="s">
        <v>228734</v>
      </c>
      <c r="N46070" t="s">
        <v>228837</v>
      </c>
      <c r="O46070" t="s">
        <v>229893</v>
      </c>
      <c r="P46070" t="s">
        <v>232343</v>
      </c>
      <c r="Q46070" t="s">
        <v>120682</v>
      </c>
      <c r="R46070" t="s">
        <v>216935</v>
      </c>
      <c r="S46070" t="s">
        <v>233772</v>
      </c>
    </row>
    <row r="46071" spans="1:19" x14ac:dyDescent="0.35">
      <c r="A46071" s="1">
        <v>57296</v>
      </c>
      <c r="B46071" t="s">
        <v>27136</v>
      </c>
      <c r="C46071" t="s">
        <v>91320</v>
      </c>
      <c r="D46071" t="s">
        <v>5</v>
      </c>
      <c r="E46071" t="s">
        <v>119955</v>
      </c>
      <c r="F46071" t="s">
        <v>123698</v>
      </c>
      <c r="G46071">
        <v>6.4999999999999996E-6</v>
      </c>
      <c r="H46071" t="s">
        <v>27136</v>
      </c>
      <c r="I46071" t="s">
        <v>151645</v>
      </c>
      <c r="J46071" s="2" t="s">
        <v>195280</v>
      </c>
      <c r="K46071" t="s">
        <v>216935</v>
      </c>
      <c r="L46071" t="s">
        <v>228706</v>
      </c>
      <c r="R46071" t="s">
        <v>216935</v>
      </c>
      <c r="S46071" t="s">
        <v>233772</v>
      </c>
    </row>
    <row r="46072" spans="1:19" x14ac:dyDescent="0.35">
      <c r="A46072" s="1">
        <v>57297</v>
      </c>
      <c r="B46072" t="s">
        <v>27136</v>
      </c>
      <c r="C46072" t="s">
        <v>91321</v>
      </c>
      <c r="D46072" t="s">
        <v>5</v>
      </c>
      <c r="E46072" t="s">
        <v>119956</v>
      </c>
      <c r="F46072" t="s">
        <v>121086</v>
      </c>
      <c r="G46072">
        <v>6.0000000000000002E-6</v>
      </c>
      <c r="H46072" t="s">
        <v>27136</v>
      </c>
      <c r="I46072" t="s">
        <v>151645</v>
      </c>
      <c r="J46072" s="2" t="s">
        <v>195280</v>
      </c>
      <c r="K46072" t="s">
        <v>216935</v>
      </c>
      <c r="L46072" t="s">
        <v>228706</v>
      </c>
      <c r="R46072" t="s">
        <v>216935</v>
      </c>
      <c r="S46072" t="s">
        <v>233772</v>
      </c>
    </row>
    <row r="46073" spans="1:19" x14ac:dyDescent="0.35">
      <c r="A46073" s="1">
        <v>57298</v>
      </c>
      <c r="B46073" t="s">
        <v>27137</v>
      </c>
      <c r="C46073" t="s">
        <v>91322</v>
      </c>
      <c r="D46073" t="s">
        <v>3</v>
      </c>
      <c r="F46073" t="s">
        <v>123228</v>
      </c>
      <c r="G46073">
        <v>3.0000000000000001E-6</v>
      </c>
      <c r="H46073" t="s">
        <v>27137</v>
      </c>
      <c r="I46073" t="s">
        <v>151646</v>
      </c>
      <c r="J46073" s="2" t="s">
        <v>195281</v>
      </c>
      <c r="K46073" t="s">
        <v>216935</v>
      </c>
      <c r="L46073" t="s">
        <v>228707</v>
      </c>
      <c r="M46073" t="s">
        <v>8</v>
      </c>
      <c r="N46073" t="s">
        <v>228832</v>
      </c>
      <c r="O46073" t="s">
        <v>229111</v>
      </c>
      <c r="P46073" t="s">
        <v>230079</v>
      </c>
      <c r="R46073" t="s">
        <v>216935</v>
      </c>
      <c r="S46073" t="s">
        <v>233772</v>
      </c>
    </row>
    <row r="46074" spans="1:19" x14ac:dyDescent="0.35">
      <c r="A46074" s="1">
        <v>57299</v>
      </c>
      <c r="B46074" t="s">
        <v>27138</v>
      </c>
      <c r="C46074" t="s">
        <v>91323</v>
      </c>
      <c r="D46074" t="s">
        <v>5</v>
      </c>
      <c r="E46074" t="s">
        <v>119955</v>
      </c>
      <c r="F46074" t="s">
        <v>120071</v>
      </c>
      <c r="G46074">
        <v>3.8000000000000002E-5</v>
      </c>
      <c r="H46074" t="s">
        <v>27138</v>
      </c>
      <c r="I46074" t="s">
        <v>151647</v>
      </c>
      <c r="J46074" s="2" t="s">
        <v>195282</v>
      </c>
      <c r="K46074" t="s">
        <v>216935</v>
      </c>
      <c r="L46074" t="s">
        <v>228704</v>
      </c>
      <c r="M46074" t="s">
        <v>8</v>
      </c>
      <c r="N46074" t="s">
        <v>228848</v>
      </c>
      <c r="O46074" t="s">
        <v>229133</v>
      </c>
      <c r="P46074" t="s">
        <v>229133</v>
      </c>
      <c r="Q46074" t="s">
        <v>120087</v>
      </c>
      <c r="R46074" t="s">
        <v>216935</v>
      </c>
      <c r="S46074" t="s">
        <v>233772</v>
      </c>
    </row>
    <row r="46075" spans="1:19" x14ac:dyDescent="0.35">
      <c r="A46075" s="1">
        <v>57300</v>
      </c>
      <c r="B46075" t="s">
        <v>27139</v>
      </c>
      <c r="C46075" t="s">
        <v>91324</v>
      </c>
      <c r="D46075" t="s">
        <v>5</v>
      </c>
      <c r="F46075" t="s">
        <v>121201</v>
      </c>
      <c r="G46075">
        <v>1.4999999999999999E-4</v>
      </c>
      <c r="H46075" t="s">
        <v>27139</v>
      </c>
      <c r="I46075" t="s">
        <v>151648</v>
      </c>
      <c r="K46075" t="s">
        <v>216935</v>
      </c>
      <c r="L46075" t="s">
        <v>228705</v>
      </c>
      <c r="R46075" t="s">
        <v>216935</v>
      </c>
      <c r="S46075" t="s">
        <v>233772</v>
      </c>
    </row>
    <row r="46076" spans="1:19" x14ac:dyDescent="0.35">
      <c r="A46076" s="1">
        <v>57302</v>
      </c>
      <c r="B46076" t="s">
        <v>27140</v>
      </c>
      <c r="C46076" t="s">
        <v>91325</v>
      </c>
      <c r="D46076" t="s">
        <v>5</v>
      </c>
      <c r="F46076" t="s">
        <v>121890</v>
      </c>
      <c r="G46076">
        <v>6.0727000000000001E-7</v>
      </c>
      <c r="H46076" t="s">
        <v>27140</v>
      </c>
      <c r="I46076" t="s">
        <v>151649</v>
      </c>
      <c r="J46076" s="2" t="s">
        <v>195283</v>
      </c>
      <c r="K46076" t="s">
        <v>216935</v>
      </c>
      <c r="L46076" t="s">
        <v>228704</v>
      </c>
      <c r="M46076" t="s">
        <v>228716</v>
      </c>
      <c r="N46076" t="s">
        <v>228872</v>
      </c>
      <c r="O46076" t="s">
        <v>229580</v>
      </c>
      <c r="P46076" t="s">
        <v>229580</v>
      </c>
      <c r="Q46076" t="s">
        <v>120059</v>
      </c>
      <c r="R46076" t="s">
        <v>216935</v>
      </c>
      <c r="S46076" t="s">
        <v>233772</v>
      </c>
    </row>
    <row r="46077" spans="1:19" x14ac:dyDescent="0.35">
      <c r="A46077" s="1">
        <v>57303</v>
      </c>
      <c r="B46077" t="s">
        <v>27141</v>
      </c>
      <c r="C46077" t="s">
        <v>91326</v>
      </c>
      <c r="D46077" t="s">
        <v>5</v>
      </c>
      <c r="F46077" t="s">
        <v>122856</v>
      </c>
      <c r="G46077">
        <v>4.9999999999999998E-7</v>
      </c>
      <c r="H46077" t="s">
        <v>27141</v>
      </c>
      <c r="I46077" t="s">
        <v>151650</v>
      </c>
      <c r="J46077" s="2" t="s">
        <v>195284</v>
      </c>
      <c r="K46077" t="s">
        <v>216935</v>
      </c>
      <c r="L46077" t="s">
        <v>228705</v>
      </c>
      <c r="R46077" t="s">
        <v>216935</v>
      </c>
      <c r="S46077" t="s">
        <v>233772</v>
      </c>
    </row>
    <row r="46078" spans="1:19" x14ac:dyDescent="0.35">
      <c r="A46078" s="1">
        <v>57304</v>
      </c>
      <c r="B46078" t="s">
        <v>27142</v>
      </c>
      <c r="C46078" t="s">
        <v>91327</v>
      </c>
      <c r="D46078" t="s">
        <v>5</v>
      </c>
      <c r="E46078" t="s">
        <v>119956</v>
      </c>
      <c r="F46078" t="s">
        <v>123473</v>
      </c>
      <c r="G46078">
        <v>2.0000000000000002E-5</v>
      </c>
      <c r="H46078" t="s">
        <v>27142</v>
      </c>
      <c r="I46078" t="s">
        <v>151651</v>
      </c>
      <c r="K46078" t="s">
        <v>216935</v>
      </c>
      <c r="L46078" t="s">
        <v>228706</v>
      </c>
      <c r="M46078" t="s">
        <v>8</v>
      </c>
      <c r="N46078" t="s">
        <v>228828</v>
      </c>
      <c r="O46078" t="s">
        <v>229113</v>
      </c>
      <c r="P46078" t="s">
        <v>230099</v>
      </c>
      <c r="R46078" t="s">
        <v>216935</v>
      </c>
      <c r="S46078" t="s">
        <v>233772</v>
      </c>
    </row>
    <row r="46079" spans="1:19" x14ac:dyDescent="0.35">
      <c r="A46079" s="1">
        <v>57306</v>
      </c>
      <c r="B46079" t="s">
        <v>27143</v>
      </c>
      <c r="C46079" t="s">
        <v>91328</v>
      </c>
      <c r="D46079" t="s">
        <v>5</v>
      </c>
      <c r="F46079" t="s">
        <v>120622</v>
      </c>
      <c r="G46079">
        <v>2.7079739999999999E-6</v>
      </c>
      <c r="H46079" t="s">
        <v>27143</v>
      </c>
      <c r="I46079" t="s">
        <v>151652</v>
      </c>
      <c r="K46079" t="s">
        <v>216935</v>
      </c>
      <c r="L46079" t="s">
        <v>228704</v>
      </c>
      <c r="M46079" t="s">
        <v>8</v>
      </c>
      <c r="N46079" t="s">
        <v>228830</v>
      </c>
      <c r="O46079" t="s">
        <v>229110</v>
      </c>
      <c r="P46079" t="s">
        <v>229110</v>
      </c>
      <c r="Q46079" t="s">
        <v>120008</v>
      </c>
      <c r="R46079" t="s">
        <v>216935</v>
      </c>
      <c r="S46079" t="s">
        <v>233772</v>
      </c>
    </row>
    <row r="46080" spans="1:19" x14ac:dyDescent="0.35">
      <c r="A46080" s="1">
        <v>57307</v>
      </c>
      <c r="B46080" t="s">
        <v>27144</v>
      </c>
      <c r="C46080" t="s">
        <v>91329</v>
      </c>
      <c r="D46080" t="s">
        <v>5</v>
      </c>
      <c r="E46080" t="s">
        <v>119955</v>
      </c>
      <c r="F46080" t="s">
        <v>120212</v>
      </c>
      <c r="G46080">
        <v>5.0000000000000001E-4</v>
      </c>
      <c r="H46080" t="s">
        <v>27144</v>
      </c>
      <c r="I46080" t="s">
        <v>151653</v>
      </c>
      <c r="J46080" s="2" t="s">
        <v>195285</v>
      </c>
      <c r="K46080" t="s">
        <v>216935</v>
      </c>
      <c r="L46080" t="s">
        <v>228704</v>
      </c>
      <c r="M46080" t="s">
        <v>10</v>
      </c>
      <c r="N46080" t="s">
        <v>228827</v>
      </c>
      <c r="O46080" t="s">
        <v>229107</v>
      </c>
      <c r="P46080" t="s">
        <v>229107</v>
      </c>
      <c r="Q46080" t="s">
        <v>120056</v>
      </c>
      <c r="R46080" t="s">
        <v>216935</v>
      </c>
      <c r="S46080" t="s">
        <v>233772</v>
      </c>
    </row>
    <row r="46081" spans="1:19" x14ac:dyDescent="0.35">
      <c r="A46081" s="1">
        <v>57308</v>
      </c>
      <c r="B46081" t="s">
        <v>27145</v>
      </c>
      <c r="C46081" t="s">
        <v>91330</v>
      </c>
      <c r="D46081" t="s">
        <v>5</v>
      </c>
      <c r="F46081" t="s">
        <v>120185</v>
      </c>
      <c r="G46081">
        <v>2.5000000000000002E-6</v>
      </c>
      <c r="H46081" t="s">
        <v>27145</v>
      </c>
      <c r="I46081" t="s">
        <v>151654</v>
      </c>
      <c r="J46081" s="2" t="s">
        <v>195286</v>
      </c>
      <c r="K46081" t="s">
        <v>216935</v>
      </c>
      <c r="L46081" t="s">
        <v>228704</v>
      </c>
      <c r="M46081" t="s">
        <v>8</v>
      </c>
      <c r="N46081" t="s">
        <v>228848</v>
      </c>
      <c r="O46081" t="s">
        <v>229133</v>
      </c>
      <c r="P46081" t="s">
        <v>230223</v>
      </c>
      <c r="Q46081" t="s">
        <v>119973</v>
      </c>
      <c r="R46081" t="s">
        <v>216935</v>
      </c>
      <c r="S46081" t="s">
        <v>233772</v>
      </c>
    </row>
    <row r="46082" spans="1:19" x14ac:dyDescent="0.35">
      <c r="A46082" s="1">
        <v>57309</v>
      </c>
      <c r="B46082" t="s">
        <v>27146</v>
      </c>
      <c r="C46082" t="s">
        <v>91331</v>
      </c>
      <c r="D46082" t="s">
        <v>4</v>
      </c>
      <c r="F46082" t="s">
        <v>120351</v>
      </c>
      <c r="G46082">
        <v>9.9999999999999995E-8</v>
      </c>
      <c r="H46082" t="s">
        <v>27146</v>
      </c>
      <c r="I46082" t="s">
        <v>151655</v>
      </c>
      <c r="J46082" s="2" t="s">
        <v>195287</v>
      </c>
      <c r="K46082" t="s">
        <v>216935</v>
      </c>
      <c r="L46082" t="s">
        <v>228704</v>
      </c>
      <c r="R46082" t="s">
        <v>216935</v>
      </c>
      <c r="S46082" t="s">
        <v>233772</v>
      </c>
    </row>
    <row r="46083" spans="1:19" x14ac:dyDescent="0.35">
      <c r="A46083" s="1">
        <v>57311</v>
      </c>
      <c r="B46083" t="s">
        <v>27147</v>
      </c>
      <c r="C46083" t="s">
        <v>91332</v>
      </c>
      <c r="D46083" t="s">
        <v>5</v>
      </c>
      <c r="E46083" t="s">
        <v>119955</v>
      </c>
      <c r="F46083" t="s">
        <v>120273</v>
      </c>
      <c r="G46083">
        <v>3.7580950000000001E-6</v>
      </c>
      <c r="H46083" t="s">
        <v>27147</v>
      </c>
      <c r="I46083" t="s">
        <v>151656</v>
      </c>
      <c r="J46083" s="2" t="s">
        <v>195288</v>
      </c>
      <c r="K46083" t="s">
        <v>216935</v>
      </c>
      <c r="L46083" t="s">
        <v>228704</v>
      </c>
      <c r="M46083" t="s">
        <v>8</v>
      </c>
      <c r="N46083" t="s">
        <v>228830</v>
      </c>
      <c r="O46083" t="s">
        <v>229110</v>
      </c>
      <c r="P46083" t="s">
        <v>229110</v>
      </c>
      <c r="Q46083" t="s">
        <v>120400</v>
      </c>
      <c r="R46083" t="s">
        <v>216935</v>
      </c>
      <c r="S46083" t="s">
        <v>233772</v>
      </c>
    </row>
    <row r="46084" spans="1:19" x14ac:dyDescent="0.35">
      <c r="A46084" s="1">
        <v>57312</v>
      </c>
      <c r="B46084" t="s">
        <v>27148</v>
      </c>
      <c r="C46084" t="s">
        <v>91333</v>
      </c>
      <c r="D46084" t="s">
        <v>5</v>
      </c>
      <c r="F46084" t="s">
        <v>120360</v>
      </c>
      <c r="G46084">
        <v>1.36847E-5</v>
      </c>
      <c r="H46084" t="s">
        <v>27148</v>
      </c>
      <c r="I46084" t="s">
        <v>151657</v>
      </c>
      <c r="K46084" t="s">
        <v>216935</v>
      </c>
      <c r="L46084" t="s">
        <v>228704</v>
      </c>
      <c r="M46084" t="s">
        <v>8</v>
      </c>
      <c r="N46084" t="s">
        <v>228828</v>
      </c>
      <c r="O46084" t="s">
        <v>229113</v>
      </c>
      <c r="P46084" t="s">
        <v>230099</v>
      </c>
      <c r="Q46084" t="s">
        <v>120056</v>
      </c>
      <c r="R46084" t="s">
        <v>216935</v>
      </c>
      <c r="S46084" t="s">
        <v>233772</v>
      </c>
    </row>
    <row r="46085" spans="1:19" x14ac:dyDescent="0.35">
      <c r="A46085" s="1">
        <v>57313</v>
      </c>
      <c r="B46085" t="s">
        <v>27149</v>
      </c>
      <c r="C46085" t="s">
        <v>91334</v>
      </c>
      <c r="D46085" t="s">
        <v>4</v>
      </c>
      <c r="F46085" t="s">
        <v>120087</v>
      </c>
      <c r="G46085">
        <v>3.8923999999999998E-8</v>
      </c>
      <c r="H46085" t="s">
        <v>27149</v>
      </c>
      <c r="I46085" t="s">
        <v>151658</v>
      </c>
      <c r="J46085" s="2" t="s">
        <v>195289</v>
      </c>
      <c r="K46085" t="s">
        <v>216935</v>
      </c>
      <c r="L46085" t="s">
        <v>228704</v>
      </c>
      <c r="M46085" t="s">
        <v>10</v>
      </c>
      <c r="N46085" t="s">
        <v>228827</v>
      </c>
      <c r="O46085" t="s">
        <v>229107</v>
      </c>
      <c r="P46085" t="s">
        <v>229107</v>
      </c>
      <c r="R46085" t="s">
        <v>216935</v>
      </c>
      <c r="S46085" t="s">
        <v>233772</v>
      </c>
    </row>
    <row r="46086" spans="1:19" x14ac:dyDescent="0.35">
      <c r="A46086" s="1">
        <v>57314</v>
      </c>
      <c r="B46086" t="s">
        <v>27150</v>
      </c>
      <c r="C46086" t="s">
        <v>91335</v>
      </c>
      <c r="D46086" t="s">
        <v>3</v>
      </c>
      <c r="F46086" t="s">
        <v>123618</v>
      </c>
      <c r="G46086">
        <v>2.0000000000000002E-5</v>
      </c>
      <c r="H46086" t="s">
        <v>27150</v>
      </c>
      <c r="I46086" t="s">
        <v>151659</v>
      </c>
      <c r="J46086" s="2" t="s">
        <v>195290</v>
      </c>
      <c r="K46086" t="s">
        <v>216935</v>
      </c>
      <c r="L46086" t="s">
        <v>228704</v>
      </c>
      <c r="M46086" t="s">
        <v>8</v>
      </c>
      <c r="N46086" t="s">
        <v>228841</v>
      </c>
      <c r="O46086" t="s">
        <v>229137</v>
      </c>
      <c r="P46086" t="s">
        <v>230367</v>
      </c>
      <c r="R46086" t="s">
        <v>216935</v>
      </c>
      <c r="S46086" t="s">
        <v>233772</v>
      </c>
    </row>
    <row r="46087" spans="1:19" x14ac:dyDescent="0.35">
      <c r="A46087" s="1">
        <v>57315</v>
      </c>
      <c r="B46087" t="s">
        <v>27150</v>
      </c>
      <c r="C46087" t="s">
        <v>91336</v>
      </c>
      <c r="D46087" t="s">
        <v>5</v>
      </c>
      <c r="E46087" t="s">
        <v>119954</v>
      </c>
      <c r="F46087" t="s">
        <v>123146</v>
      </c>
      <c r="G46087">
        <v>1.0499999999999999E-5</v>
      </c>
      <c r="H46087" t="s">
        <v>27150</v>
      </c>
      <c r="I46087" t="s">
        <v>151659</v>
      </c>
      <c r="J46087" s="2" t="s">
        <v>195290</v>
      </c>
      <c r="K46087" t="s">
        <v>216935</v>
      </c>
      <c r="L46087" t="s">
        <v>228704</v>
      </c>
      <c r="M46087" t="s">
        <v>8</v>
      </c>
      <c r="N46087" t="s">
        <v>228841</v>
      </c>
      <c r="O46087" t="s">
        <v>229137</v>
      </c>
      <c r="P46087" t="s">
        <v>230367</v>
      </c>
      <c r="R46087" t="s">
        <v>216935</v>
      </c>
      <c r="S46087" t="s">
        <v>233772</v>
      </c>
    </row>
    <row r="46088" spans="1:19" x14ac:dyDescent="0.35">
      <c r="A46088" s="1">
        <v>57316</v>
      </c>
      <c r="B46088" t="s">
        <v>27151</v>
      </c>
      <c r="C46088" t="s">
        <v>91337</v>
      </c>
      <c r="D46088" t="s">
        <v>4</v>
      </c>
      <c r="F46088" t="s">
        <v>120043</v>
      </c>
      <c r="G46088">
        <v>9.9999999999999995E-8</v>
      </c>
      <c r="H46088" t="s">
        <v>27151</v>
      </c>
      <c r="I46088" t="s">
        <v>151660</v>
      </c>
      <c r="J46088" s="2" t="s">
        <v>195291</v>
      </c>
      <c r="K46088" t="s">
        <v>216935</v>
      </c>
      <c r="L46088" t="s">
        <v>228704</v>
      </c>
      <c r="M46088" t="s">
        <v>8</v>
      </c>
      <c r="N46088" t="s">
        <v>228828</v>
      </c>
      <c r="O46088" t="s">
        <v>229113</v>
      </c>
      <c r="P46088" t="s">
        <v>230137</v>
      </c>
      <c r="Q46088" t="s">
        <v>120216</v>
      </c>
      <c r="R46088" t="s">
        <v>216935</v>
      </c>
      <c r="S46088" t="s">
        <v>233772</v>
      </c>
    </row>
    <row r="46089" spans="1:19" x14ac:dyDescent="0.35">
      <c r="A46089" s="1">
        <v>57317</v>
      </c>
      <c r="B46089" t="s">
        <v>27152</v>
      </c>
      <c r="C46089" t="s">
        <v>91338</v>
      </c>
      <c r="D46089" t="s">
        <v>5</v>
      </c>
      <c r="F46089" t="s">
        <v>120032</v>
      </c>
      <c r="G46089">
        <v>7.7700000000000004E-7</v>
      </c>
      <c r="H46089" t="s">
        <v>27152</v>
      </c>
      <c r="I46089" t="s">
        <v>151661</v>
      </c>
      <c r="J46089" s="2" t="s">
        <v>195292</v>
      </c>
      <c r="K46089" t="s">
        <v>216935</v>
      </c>
      <c r="L46089" t="s">
        <v>228704</v>
      </c>
      <c r="M46089" t="s">
        <v>8</v>
      </c>
      <c r="N46089" t="s">
        <v>228873</v>
      </c>
      <c r="O46089" t="s">
        <v>229170</v>
      </c>
      <c r="P46089" t="s">
        <v>229170</v>
      </c>
      <c r="Q46089" t="s">
        <v>120189</v>
      </c>
      <c r="R46089" t="s">
        <v>216935</v>
      </c>
      <c r="S46089" t="s">
        <v>233772</v>
      </c>
    </row>
    <row r="46090" spans="1:19" x14ac:dyDescent="0.35">
      <c r="A46090" s="1">
        <v>57318</v>
      </c>
      <c r="B46090" t="s">
        <v>27153</v>
      </c>
      <c r="C46090" t="s">
        <v>91339</v>
      </c>
      <c r="D46090" t="s">
        <v>4</v>
      </c>
      <c r="F46090" t="s">
        <v>120496</v>
      </c>
      <c r="G46090">
        <v>3.9999999999999998E-7</v>
      </c>
      <c r="H46090" t="s">
        <v>27153</v>
      </c>
      <c r="I46090" t="s">
        <v>151662</v>
      </c>
      <c r="J46090" s="2" t="s">
        <v>195293</v>
      </c>
      <c r="K46090" t="s">
        <v>216943</v>
      </c>
      <c r="L46090" t="s">
        <v>228705</v>
      </c>
      <c r="Q46090" t="s">
        <v>120614</v>
      </c>
      <c r="R46090" t="s">
        <v>216935</v>
      </c>
      <c r="S46090" t="s">
        <v>233772</v>
      </c>
    </row>
    <row r="46091" spans="1:19" x14ac:dyDescent="0.35">
      <c r="A46091" s="1">
        <v>57319</v>
      </c>
      <c r="B46091" t="s">
        <v>27154</v>
      </c>
      <c r="C46091" t="s">
        <v>91340</v>
      </c>
      <c r="D46091" t="s">
        <v>5</v>
      </c>
      <c r="F46091" t="s">
        <v>122589</v>
      </c>
      <c r="G46091">
        <v>3.8E-6</v>
      </c>
      <c r="H46091" t="s">
        <v>27154</v>
      </c>
      <c r="I46091" t="s">
        <v>151663</v>
      </c>
      <c r="J46091" s="2" t="s">
        <v>195294</v>
      </c>
      <c r="K46091" t="s">
        <v>216935</v>
      </c>
      <c r="L46091" t="s">
        <v>228704</v>
      </c>
      <c r="M46091" t="s">
        <v>8</v>
      </c>
      <c r="N46091" t="s">
        <v>228896</v>
      </c>
      <c r="O46091" t="s">
        <v>229547</v>
      </c>
      <c r="P46091" t="s">
        <v>230417</v>
      </c>
      <c r="Q46091" t="s">
        <v>120377</v>
      </c>
      <c r="R46091" t="s">
        <v>216935</v>
      </c>
      <c r="S46091" t="s">
        <v>233772</v>
      </c>
    </row>
    <row r="46092" spans="1:19" x14ac:dyDescent="0.35">
      <c r="A46092" s="1">
        <v>57320</v>
      </c>
      <c r="B46092" t="s">
        <v>27155</v>
      </c>
      <c r="C46092" t="s">
        <v>91341</v>
      </c>
      <c r="D46092" t="s">
        <v>4</v>
      </c>
      <c r="F46092" t="s">
        <v>120998</v>
      </c>
      <c r="G46092">
        <v>1.1999999999999999E-6</v>
      </c>
      <c r="H46092" t="s">
        <v>27155</v>
      </c>
      <c r="I46092" t="s">
        <v>151664</v>
      </c>
      <c r="J46092" s="2" t="s">
        <v>195295</v>
      </c>
      <c r="K46092" t="s">
        <v>216935</v>
      </c>
      <c r="L46092" t="s">
        <v>228704</v>
      </c>
      <c r="M46092" t="s">
        <v>8</v>
      </c>
      <c r="N46092" t="s">
        <v>228828</v>
      </c>
      <c r="O46092" t="s">
        <v>229113</v>
      </c>
      <c r="P46092" t="s">
        <v>230594</v>
      </c>
      <c r="Q46092" t="s">
        <v>120033</v>
      </c>
      <c r="R46092" t="s">
        <v>216935</v>
      </c>
      <c r="S46092" t="s">
        <v>233772</v>
      </c>
    </row>
    <row r="46093" spans="1:19" x14ac:dyDescent="0.35">
      <c r="A46093" s="1">
        <v>57321</v>
      </c>
      <c r="B46093" t="s">
        <v>27156</v>
      </c>
      <c r="C46093" t="s">
        <v>91342</v>
      </c>
      <c r="D46093" t="s">
        <v>5</v>
      </c>
      <c r="F46093" t="s">
        <v>120723</v>
      </c>
      <c r="G46093">
        <v>2.9999970000000002E-6</v>
      </c>
      <c r="H46093" t="s">
        <v>27156</v>
      </c>
      <c r="I46093" t="s">
        <v>151665</v>
      </c>
      <c r="J46093" s="2" t="s">
        <v>195296</v>
      </c>
      <c r="K46093" t="s">
        <v>216935</v>
      </c>
      <c r="L46093" t="s">
        <v>228704</v>
      </c>
      <c r="M46093" t="s">
        <v>8</v>
      </c>
      <c r="N46093" t="s">
        <v>228867</v>
      </c>
      <c r="O46093" t="s">
        <v>229163</v>
      </c>
      <c r="P46093" t="s">
        <v>229163</v>
      </c>
      <c r="Q46093" t="s">
        <v>123278</v>
      </c>
      <c r="R46093" t="s">
        <v>216935</v>
      </c>
      <c r="S46093" t="s">
        <v>233772</v>
      </c>
    </row>
    <row r="46094" spans="1:19" x14ac:dyDescent="0.35">
      <c r="A46094" s="1">
        <v>57322</v>
      </c>
      <c r="B46094" t="s">
        <v>27157</v>
      </c>
      <c r="C46094" t="s">
        <v>91343</v>
      </c>
      <c r="D46094" t="s">
        <v>5</v>
      </c>
      <c r="E46094" t="s">
        <v>119958</v>
      </c>
      <c r="F46094" t="s">
        <v>122977</v>
      </c>
      <c r="G46094">
        <v>3.0000000000000001E-5</v>
      </c>
      <c r="H46094" t="s">
        <v>27157</v>
      </c>
      <c r="I46094" t="s">
        <v>151666</v>
      </c>
      <c r="J46094" s="2" t="s">
        <v>195297</v>
      </c>
      <c r="K46094" t="s">
        <v>216935</v>
      </c>
      <c r="L46094" t="s">
        <v>228704</v>
      </c>
      <c r="M46094" t="s">
        <v>8</v>
      </c>
      <c r="N46094" t="s">
        <v>228828</v>
      </c>
      <c r="O46094" t="s">
        <v>229216</v>
      </c>
      <c r="P46094" t="s">
        <v>229216</v>
      </c>
      <c r="R46094" t="s">
        <v>216935</v>
      </c>
      <c r="S46094" t="s">
        <v>233772</v>
      </c>
    </row>
    <row r="46095" spans="1:19" x14ac:dyDescent="0.35">
      <c r="A46095" s="1">
        <v>57323</v>
      </c>
      <c r="B46095" t="s">
        <v>27158</v>
      </c>
      <c r="C46095" t="s">
        <v>91344</v>
      </c>
      <c r="D46095" t="s">
        <v>4</v>
      </c>
      <c r="F46095" t="s">
        <v>120027</v>
      </c>
      <c r="G46095">
        <v>2.7999999999999999E-8</v>
      </c>
      <c r="H46095" t="s">
        <v>27158</v>
      </c>
      <c r="I46095" t="s">
        <v>151667</v>
      </c>
      <c r="J46095" s="2" t="s">
        <v>195298</v>
      </c>
      <c r="K46095" t="s">
        <v>216935</v>
      </c>
      <c r="L46095" t="s">
        <v>228704</v>
      </c>
      <c r="M46095" t="s">
        <v>8</v>
      </c>
      <c r="N46095" t="s">
        <v>228828</v>
      </c>
      <c r="O46095" t="s">
        <v>229113</v>
      </c>
      <c r="P46095" t="s">
        <v>230081</v>
      </c>
      <c r="Q46095" t="s">
        <v>120056</v>
      </c>
      <c r="R46095" t="s">
        <v>216935</v>
      </c>
      <c r="S46095" t="s">
        <v>233772</v>
      </c>
    </row>
    <row r="46096" spans="1:19" x14ac:dyDescent="0.35">
      <c r="A46096" s="1">
        <v>57324</v>
      </c>
      <c r="B46096" t="s">
        <v>27159</v>
      </c>
      <c r="C46096" t="s">
        <v>91345</v>
      </c>
      <c r="D46096" t="s">
        <v>4</v>
      </c>
      <c r="F46096" t="s">
        <v>122133</v>
      </c>
      <c r="G46096">
        <v>3.9999999999999998E-7</v>
      </c>
      <c r="H46096" t="s">
        <v>27159</v>
      </c>
      <c r="I46096" t="s">
        <v>151668</v>
      </c>
      <c r="J46096" s="2" t="s">
        <v>195299</v>
      </c>
      <c r="K46096" t="s">
        <v>216935</v>
      </c>
      <c r="L46096" t="s">
        <v>228704</v>
      </c>
      <c r="M46096" t="s">
        <v>8</v>
      </c>
      <c r="N46096" t="s">
        <v>228828</v>
      </c>
      <c r="O46096" t="s">
        <v>229113</v>
      </c>
      <c r="P46096" t="s">
        <v>230137</v>
      </c>
      <c r="Q46096" t="s">
        <v>120833</v>
      </c>
      <c r="R46096" t="s">
        <v>216935</v>
      </c>
      <c r="S46096" t="s">
        <v>233772</v>
      </c>
    </row>
    <row r="46097" spans="1:19" x14ac:dyDescent="0.35">
      <c r="A46097" s="1">
        <v>57325</v>
      </c>
      <c r="B46097" t="s">
        <v>27159</v>
      </c>
      <c r="C46097" t="s">
        <v>91346</v>
      </c>
      <c r="D46097" t="s">
        <v>5</v>
      </c>
      <c r="E46097" t="s">
        <v>119956</v>
      </c>
      <c r="F46097" t="s">
        <v>120537</v>
      </c>
      <c r="G46097">
        <v>6.0000000000000002E-5</v>
      </c>
      <c r="H46097" t="s">
        <v>27159</v>
      </c>
      <c r="I46097" t="s">
        <v>151668</v>
      </c>
      <c r="J46097" s="2" t="s">
        <v>195299</v>
      </c>
      <c r="K46097" t="s">
        <v>216935</v>
      </c>
      <c r="L46097" t="s">
        <v>228704</v>
      </c>
      <c r="M46097" t="s">
        <v>8</v>
      </c>
      <c r="N46097" t="s">
        <v>228828</v>
      </c>
      <c r="O46097" t="s">
        <v>229113</v>
      </c>
      <c r="P46097" t="s">
        <v>230137</v>
      </c>
      <c r="Q46097" t="s">
        <v>120833</v>
      </c>
      <c r="R46097" t="s">
        <v>216935</v>
      </c>
      <c r="S46097" t="s">
        <v>233772</v>
      </c>
    </row>
    <row r="46098" spans="1:19" x14ac:dyDescent="0.35">
      <c r="A46098" s="1">
        <v>57326</v>
      </c>
      <c r="B46098" t="s">
        <v>27159</v>
      </c>
      <c r="C46098" t="s">
        <v>91347</v>
      </c>
      <c r="D46098" t="s">
        <v>5</v>
      </c>
      <c r="E46098" t="s">
        <v>119956</v>
      </c>
      <c r="F46098" t="s">
        <v>121537</v>
      </c>
      <c r="G46098">
        <v>5.0000000000000002E-5</v>
      </c>
      <c r="H46098" t="s">
        <v>27159</v>
      </c>
      <c r="I46098" t="s">
        <v>151668</v>
      </c>
      <c r="J46098" s="2" t="s">
        <v>195299</v>
      </c>
      <c r="K46098" t="s">
        <v>216935</v>
      </c>
      <c r="L46098" t="s">
        <v>228704</v>
      </c>
      <c r="M46098" t="s">
        <v>8</v>
      </c>
      <c r="N46098" t="s">
        <v>228828</v>
      </c>
      <c r="O46098" t="s">
        <v>229113</v>
      </c>
      <c r="P46098" t="s">
        <v>230137</v>
      </c>
      <c r="Q46098" t="s">
        <v>120833</v>
      </c>
      <c r="R46098" t="s">
        <v>216935</v>
      </c>
      <c r="S46098" t="s">
        <v>233772</v>
      </c>
    </row>
    <row r="46099" spans="1:19" x14ac:dyDescent="0.35">
      <c r="A46099" s="1">
        <v>57327</v>
      </c>
      <c r="B46099" t="s">
        <v>27159</v>
      </c>
      <c r="C46099" t="s">
        <v>91348</v>
      </c>
      <c r="D46099" t="s">
        <v>5</v>
      </c>
      <c r="E46099" t="s">
        <v>119954</v>
      </c>
      <c r="F46099" t="s">
        <v>120507</v>
      </c>
      <c r="G46099">
        <v>2.0000000000000002E-5</v>
      </c>
      <c r="H46099" t="s">
        <v>27159</v>
      </c>
      <c r="I46099" t="s">
        <v>151668</v>
      </c>
      <c r="J46099" s="2" t="s">
        <v>195299</v>
      </c>
      <c r="K46099" t="s">
        <v>216935</v>
      </c>
      <c r="L46099" t="s">
        <v>228704</v>
      </c>
      <c r="M46099" t="s">
        <v>8</v>
      </c>
      <c r="N46099" t="s">
        <v>228828</v>
      </c>
      <c r="O46099" t="s">
        <v>229113</v>
      </c>
      <c r="P46099" t="s">
        <v>230137</v>
      </c>
      <c r="Q46099" t="s">
        <v>120833</v>
      </c>
      <c r="R46099" t="s">
        <v>216935</v>
      </c>
      <c r="S46099" t="s">
        <v>233772</v>
      </c>
    </row>
    <row r="46100" spans="1:19" x14ac:dyDescent="0.35">
      <c r="A46100" s="1">
        <v>57328</v>
      </c>
      <c r="B46100" t="s">
        <v>27159</v>
      </c>
      <c r="C46100" t="s">
        <v>91349</v>
      </c>
      <c r="D46100" t="s">
        <v>5</v>
      </c>
      <c r="E46100" t="s">
        <v>119955</v>
      </c>
      <c r="F46100" t="s">
        <v>122223</v>
      </c>
      <c r="G46100">
        <v>3.8E-6</v>
      </c>
      <c r="H46100" t="s">
        <v>27159</v>
      </c>
      <c r="I46100" t="s">
        <v>151668</v>
      </c>
      <c r="J46100" s="2" t="s">
        <v>195299</v>
      </c>
      <c r="K46100" t="s">
        <v>216935</v>
      </c>
      <c r="L46100" t="s">
        <v>228704</v>
      </c>
      <c r="M46100" t="s">
        <v>8</v>
      </c>
      <c r="N46100" t="s">
        <v>228828</v>
      </c>
      <c r="O46100" t="s">
        <v>229113</v>
      </c>
      <c r="P46100" t="s">
        <v>230137</v>
      </c>
      <c r="Q46100" t="s">
        <v>120833</v>
      </c>
      <c r="R46100" t="s">
        <v>216935</v>
      </c>
      <c r="S46100" t="s">
        <v>233772</v>
      </c>
    </row>
    <row r="46101" spans="1:19" x14ac:dyDescent="0.35">
      <c r="A46101" s="1">
        <v>57330</v>
      </c>
      <c r="B46101" t="s">
        <v>27160</v>
      </c>
      <c r="C46101" t="s">
        <v>91350</v>
      </c>
      <c r="D46101" t="s">
        <v>5</v>
      </c>
      <c r="E46101" t="s">
        <v>119956</v>
      </c>
      <c r="F46101" t="s">
        <v>123056</v>
      </c>
      <c r="G46101">
        <v>3.76E-6</v>
      </c>
      <c r="H46101" t="s">
        <v>27160</v>
      </c>
      <c r="I46101" t="s">
        <v>151669</v>
      </c>
      <c r="J46101" s="2" t="s">
        <v>195300</v>
      </c>
      <c r="K46101" t="s">
        <v>216944</v>
      </c>
      <c r="L46101" t="s">
        <v>228705</v>
      </c>
      <c r="R46101" t="s">
        <v>216935</v>
      </c>
      <c r="S46101" t="s">
        <v>233772</v>
      </c>
    </row>
    <row r="46102" spans="1:19" x14ac:dyDescent="0.35">
      <c r="A46102" s="1">
        <v>57331</v>
      </c>
      <c r="B46102" t="s">
        <v>27161</v>
      </c>
      <c r="C46102" t="s">
        <v>91351</v>
      </c>
      <c r="D46102" t="s">
        <v>5</v>
      </c>
      <c r="F46102" t="s">
        <v>120157</v>
      </c>
      <c r="G46102">
        <v>1.5999999999999999E-5</v>
      </c>
      <c r="H46102" t="s">
        <v>27161</v>
      </c>
      <c r="I46102" t="s">
        <v>151670</v>
      </c>
      <c r="J46102" s="2" t="s">
        <v>195301</v>
      </c>
      <c r="K46102" t="s">
        <v>216935</v>
      </c>
      <c r="L46102" t="s">
        <v>228704</v>
      </c>
      <c r="M46102" t="s">
        <v>8</v>
      </c>
      <c r="N46102" t="s">
        <v>228873</v>
      </c>
      <c r="O46102" t="s">
        <v>229170</v>
      </c>
      <c r="P46102" t="s">
        <v>230401</v>
      </c>
      <c r="R46102" t="s">
        <v>216935</v>
      </c>
      <c r="S46102" t="s">
        <v>233772</v>
      </c>
    </row>
    <row r="46103" spans="1:19" x14ac:dyDescent="0.35">
      <c r="A46103" s="1">
        <v>57333</v>
      </c>
      <c r="B46103" t="s">
        <v>27162</v>
      </c>
      <c r="C46103" t="s">
        <v>91352</v>
      </c>
      <c r="D46103" t="s">
        <v>4</v>
      </c>
      <c r="F46103" t="s">
        <v>120059</v>
      </c>
      <c r="G46103">
        <v>9.9999999999999995E-8</v>
      </c>
      <c r="H46103" t="s">
        <v>27162</v>
      </c>
      <c r="I46103" t="s">
        <v>151671</v>
      </c>
      <c r="J46103" s="2" t="s">
        <v>195302</v>
      </c>
      <c r="K46103" t="s">
        <v>216935</v>
      </c>
      <c r="L46103" t="s">
        <v>228704</v>
      </c>
      <c r="M46103" t="s">
        <v>228722</v>
      </c>
      <c r="O46103" t="s">
        <v>229143</v>
      </c>
      <c r="P46103" t="s">
        <v>229143</v>
      </c>
      <c r="Q46103" t="s">
        <v>120059</v>
      </c>
      <c r="R46103" t="s">
        <v>216935</v>
      </c>
      <c r="S46103" t="s">
        <v>233772</v>
      </c>
    </row>
    <row r="46104" spans="1:19" x14ac:dyDescent="0.35">
      <c r="A46104" s="1">
        <v>57335</v>
      </c>
      <c r="B46104" t="s">
        <v>27163</v>
      </c>
      <c r="C46104" t="s">
        <v>91353</v>
      </c>
      <c r="D46104" t="s">
        <v>4</v>
      </c>
      <c r="F46104" t="s">
        <v>122103</v>
      </c>
      <c r="G46104">
        <v>1.5032850000000001E-6</v>
      </c>
      <c r="H46104" t="s">
        <v>27163</v>
      </c>
      <c r="I46104" t="s">
        <v>151672</v>
      </c>
      <c r="J46104" s="2" t="s">
        <v>195303</v>
      </c>
      <c r="K46104" t="s">
        <v>216935</v>
      </c>
      <c r="L46104" t="s">
        <v>228704</v>
      </c>
      <c r="M46104" t="s">
        <v>10</v>
      </c>
      <c r="N46104" t="s">
        <v>228908</v>
      </c>
      <c r="O46104" t="s">
        <v>229247</v>
      </c>
      <c r="P46104" t="s">
        <v>230177</v>
      </c>
      <c r="Q46104" t="s">
        <v>120056</v>
      </c>
      <c r="R46104" t="s">
        <v>216935</v>
      </c>
      <c r="S46104" t="s">
        <v>233772</v>
      </c>
    </row>
    <row r="46105" spans="1:19" x14ac:dyDescent="0.35">
      <c r="A46105" s="1">
        <v>57336</v>
      </c>
      <c r="B46105" t="s">
        <v>27163</v>
      </c>
      <c r="C46105" t="s">
        <v>91354</v>
      </c>
      <c r="D46105" t="s">
        <v>4</v>
      </c>
      <c r="F46105" t="s">
        <v>120027</v>
      </c>
      <c r="G46105">
        <v>4.5171699999999999E-7</v>
      </c>
      <c r="H46105" t="s">
        <v>27163</v>
      </c>
      <c r="I46105" t="s">
        <v>151672</v>
      </c>
      <c r="J46105" s="2" t="s">
        <v>195303</v>
      </c>
      <c r="K46105" t="s">
        <v>216935</v>
      </c>
      <c r="L46105" t="s">
        <v>228704</v>
      </c>
      <c r="M46105" t="s">
        <v>10</v>
      </c>
      <c r="N46105" t="s">
        <v>228908</v>
      </c>
      <c r="O46105" t="s">
        <v>229247</v>
      </c>
      <c r="P46105" t="s">
        <v>230177</v>
      </c>
      <c r="Q46105" t="s">
        <v>120056</v>
      </c>
      <c r="R46105" t="s">
        <v>216935</v>
      </c>
      <c r="S46105" t="s">
        <v>233772</v>
      </c>
    </row>
    <row r="46106" spans="1:19" x14ac:dyDescent="0.35">
      <c r="A46106" s="1">
        <v>57337</v>
      </c>
      <c r="B46106" t="s">
        <v>27164</v>
      </c>
      <c r="C46106" t="s">
        <v>91355</v>
      </c>
      <c r="D46106" t="s">
        <v>4</v>
      </c>
      <c r="F46106" t="s">
        <v>120591</v>
      </c>
      <c r="G46106">
        <v>1.9999999999999999E-6</v>
      </c>
      <c r="H46106" t="s">
        <v>27164</v>
      </c>
      <c r="I46106" t="s">
        <v>151673</v>
      </c>
      <c r="J46106" s="2" t="s">
        <v>195304</v>
      </c>
      <c r="K46106" t="s">
        <v>216935</v>
      </c>
      <c r="L46106" t="s">
        <v>228704</v>
      </c>
      <c r="M46106" t="s">
        <v>8</v>
      </c>
      <c r="N46106" t="s">
        <v>228828</v>
      </c>
      <c r="O46106" t="s">
        <v>229113</v>
      </c>
      <c r="P46106" t="s">
        <v>230081</v>
      </c>
      <c r="R46106" t="s">
        <v>216935</v>
      </c>
      <c r="S46106" t="s">
        <v>233772</v>
      </c>
    </row>
    <row r="46107" spans="1:19" x14ac:dyDescent="0.35">
      <c r="A46107" s="1">
        <v>57338</v>
      </c>
      <c r="B46107" t="s">
        <v>27165</v>
      </c>
      <c r="C46107" t="s">
        <v>91356</v>
      </c>
      <c r="D46107" t="s">
        <v>5</v>
      </c>
      <c r="E46107" t="s">
        <v>119954</v>
      </c>
      <c r="F46107" t="s">
        <v>121201</v>
      </c>
      <c r="G46107">
        <v>2.0000000000000002E-5</v>
      </c>
      <c r="H46107" t="s">
        <v>27165</v>
      </c>
      <c r="I46107" t="s">
        <v>151674</v>
      </c>
      <c r="J46107" s="2" t="s">
        <v>195305</v>
      </c>
      <c r="K46107" t="s">
        <v>216935</v>
      </c>
      <c r="L46107" t="s">
        <v>228705</v>
      </c>
      <c r="M46107" t="s">
        <v>8</v>
      </c>
      <c r="N46107" t="s">
        <v>228830</v>
      </c>
      <c r="O46107" t="s">
        <v>229110</v>
      </c>
      <c r="P46107" t="s">
        <v>230396</v>
      </c>
      <c r="R46107" t="s">
        <v>216935</v>
      </c>
      <c r="S46107" t="s">
        <v>233772</v>
      </c>
    </row>
    <row r="46108" spans="1:19" x14ac:dyDescent="0.35">
      <c r="A46108" s="1">
        <v>57339</v>
      </c>
      <c r="B46108" t="s">
        <v>27166</v>
      </c>
      <c r="C46108" t="s">
        <v>91357</v>
      </c>
      <c r="D46108" t="s">
        <v>5</v>
      </c>
      <c r="F46108" t="s">
        <v>121299</v>
      </c>
      <c r="G46108">
        <v>6.2266230000000002E-6</v>
      </c>
      <c r="H46108" t="s">
        <v>27166</v>
      </c>
      <c r="I46108" t="s">
        <v>151675</v>
      </c>
      <c r="J46108" s="2" t="s">
        <v>195306</v>
      </c>
      <c r="K46108" t="s">
        <v>216935</v>
      </c>
      <c r="L46108" t="s">
        <v>228704</v>
      </c>
      <c r="M46108" t="s">
        <v>8</v>
      </c>
      <c r="N46108" t="s">
        <v>228853</v>
      </c>
      <c r="O46108" t="s">
        <v>229141</v>
      </c>
      <c r="P46108" t="s">
        <v>230732</v>
      </c>
      <c r="Q46108" t="s">
        <v>124195</v>
      </c>
      <c r="R46108" t="s">
        <v>216935</v>
      </c>
      <c r="S46108" t="s">
        <v>233772</v>
      </c>
    </row>
    <row r="46109" spans="1:19" x14ac:dyDescent="0.35">
      <c r="A46109" s="1">
        <v>57340</v>
      </c>
      <c r="B46109" t="s">
        <v>27166</v>
      </c>
      <c r="C46109" t="s">
        <v>91358</v>
      </c>
      <c r="D46109" t="s">
        <v>5</v>
      </c>
      <c r="F46109" t="s">
        <v>121299</v>
      </c>
      <c r="G46109">
        <v>6.1800000000000001E-6</v>
      </c>
      <c r="H46109" t="s">
        <v>27166</v>
      </c>
      <c r="I46109" t="s">
        <v>151675</v>
      </c>
      <c r="J46109" s="2" t="s">
        <v>195306</v>
      </c>
      <c r="K46109" t="s">
        <v>216935</v>
      </c>
      <c r="L46109" t="s">
        <v>228704</v>
      </c>
      <c r="M46109" t="s">
        <v>8</v>
      </c>
      <c r="N46109" t="s">
        <v>228853</v>
      </c>
      <c r="O46109" t="s">
        <v>229141</v>
      </c>
      <c r="P46109" t="s">
        <v>230732</v>
      </c>
      <c r="Q46109" t="s">
        <v>124195</v>
      </c>
      <c r="R46109" t="s">
        <v>216935</v>
      </c>
      <c r="S46109" t="s">
        <v>233772</v>
      </c>
    </row>
    <row r="46110" spans="1:19" x14ac:dyDescent="0.35">
      <c r="A46110" s="1">
        <v>57341</v>
      </c>
      <c r="B46110" t="s">
        <v>27167</v>
      </c>
      <c r="C46110" t="s">
        <v>91359</v>
      </c>
      <c r="D46110" t="s">
        <v>4</v>
      </c>
      <c r="F46110" t="s">
        <v>122502</v>
      </c>
      <c r="G46110">
        <v>5.9999999999999995E-8</v>
      </c>
      <c r="H46110" t="s">
        <v>27167</v>
      </c>
      <c r="I46110" t="s">
        <v>151676</v>
      </c>
      <c r="J46110" s="2" t="s">
        <v>195307</v>
      </c>
      <c r="K46110" t="s">
        <v>216935</v>
      </c>
      <c r="L46110" t="s">
        <v>228704</v>
      </c>
      <c r="M46110" t="s">
        <v>11</v>
      </c>
      <c r="N46110" t="s">
        <v>228826</v>
      </c>
      <c r="O46110" t="s">
        <v>229106</v>
      </c>
      <c r="P46110" t="s">
        <v>229106</v>
      </c>
      <c r="Q46110" t="s">
        <v>122124</v>
      </c>
      <c r="R46110" t="s">
        <v>216935</v>
      </c>
      <c r="S46110" t="s">
        <v>233772</v>
      </c>
    </row>
    <row r="46111" spans="1:19" x14ac:dyDescent="0.35">
      <c r="A46111" s="1">
        <v>57343</v>
      </c>
      <c r="B46111" t="s">
        <v>27168</v>
      </c>
      <c r="C46111" t="s">
        <v>91360</v>
      </c>
      <c r="D46111" t="s">
        <v>5</v>
      </c>
      <c r="E46111" t="s">
        <v>119955</v>
      </c>
      <c r="F46111" t="s">
        <v>120416</v>
      </c>
      <c r="G46111">
        <v>4.9999999999999998E-7</v>
      </c>
      <c r="H46111" t="s">
        <v>27168</v>
      </c>
      <c r="I46111" t="s">
        <v>151677</v>
      </c>
      <c r="J46111" s="2" t="s">
        <v>195308</v>
      </c>
      <c r="K46111" t="s">
        <v>216935</v>
      </c>
      <c r="L46111" t="s">
        <v>228704</v>
      </c>
      <c r="M46111" t="s">
        <v>8</v>
      </c>
      <c r="N46111" t="s">
        <v>228828</v>
      </c>
      <c r="O46111" t="s">
        <v>229113</v>
      </c>
      <c r="P46111" t="s">
        <v>230081</v>
      </c>
      <c r="R46111" t="s">
        <v>216935</v>
      </c>
      <c r="S46111" t="s">
        <v>233772</v>
      </c>
    </row>
    <row r="46112" spans="1:19" x14ac:dyDescent="0.35">
      <c r="A46112" s="1">
        <v>57344</v>
      </c>
      <c r="B46112" t="s">
        <v>27169</v>
      </c>
      <c r="C46112" t="s">
        <v>91361</v>
      </c>
      <c r="D46112" t="s">
        <v>4</v>
      </c>
      <c r="F46112" t="s">
        <v>119990</v>
      </c>
      <c r="G46112">
        <v>4.9999999999999998E-8</v>
      </c>
      <c r="H46112" t="s">
        <v>27169</v>
      </c>
      <c r="I46112" t="s">
        <v>151678</v>
      </c>
      <c r="J46112" s="2" t="s">
        <v>195309</v>
      </c>
      <c r="K46112" t="s">
        <v>216935</v>
      </c>
      <c r="L46112" t="s">
        <v>228704</v>
      </c>
      <c r="M46112" t="s">
        <v>8</v>
      </c>
      <c r="N46112" t="s">
        <v>228853</v>
      </c>
      <c r="O46112" t="s">
        <v>229221</v>
      </c>
      <c r="P46112" t="s">
        <v>229221</v>
      </c>
      <c r="Q46112" t="s">
        <v>120059</v>
      </c>
      <c r="R46112" t="s">
        <v>216935</v>
      </c>
      <c r="S46112" t="s">
        <v>233772</v>
      </c>
    </row>
    <row r="46113" spans="1:19" x14ac:dyDescent="0.35">
      <c r="A46113" s="1">
        <v>57345</v>
      </c>
      <c r="B46113" t="s">
        <v>27170</v>
      </c>
      <c r="C46113" t="s">
        <v>91362</v>
      </c>
      <c r="D46113" t="s">
        <v>5</v>
      </c>
      <c r="F46113" t="s">
        <v>120106</v>
      </c>
      <c r="G46113">
        <v>5.0000000000000002E-5</v>
      </c>
      <c r="H46113" t="s">
        <v>27170</v>
      </c>
      <c r="I46113" t="s">
        <v>151679</v>
      </c>
      <c r="J46113" s="2" t="s">
        <v>195310</v>
      </c>
      <c r="K46113" t="s">
        <v>216935</v>
      </c>
      <c r="L46113" t="s">
        <v>228704</v>
      </c>
      <c r="M46113" t="s">
        <v>8</v>
      </c>
      <c r="N46113" t="s">
        <v>228873</v>
      </c>
      <c r="O46113" t="s">
        <v>229170</v>
      </c>
      <c r="P46113" t="s">
        <v>229170</v>
      </c>
      <c r="Q46113" t="s">
        <v>119973</v>
      </c>
      <c r="R46113" t="s">
        <v>216935</v>
      </c>
      <c r="S46113" t="s">
        <v>233772</v>
      </c>
    </row>
    <row r="46114" spans="1:19" x14ac:dyDescent="0.35">
      <c r="A46114" s="1">
        <v>57346</v>
      </c>
      <c r="B46114" t="s">
        <v>27170</v>
      </c>
      <c r="C46114" t="s">
        <v>91363</v>
      </c>
      <c r="D46114" t="s">
        <v>5</v>
      </c>
      <c r="F46114" t="s">
        <v>120877</v>
      </c>
      <c r="G46114">
        <v>3.0000000000000001E-5</v>
      </c>
      <c r="H46114" t="s">
        <v>27170</v>
      </c>
      <c r="I46114" t="s">
        <v>151679</v>
      </c>
      <c r="J46114" s="2" t="s">
        <v>195310</v>
      </c>
      <c r="K46114" t="s">
        <v>216935</v>
      </c>
      <c r="L46114" t="s">
        <v>228704</v>
      </c>
      <c r="M46114" t="s">
        <v>8</v>
      </c>
      <c r="N46114" t="s">
        <v>228873</v>
      </c>
      <c r="O46114" t="s">
        <v>229170</v>
      </c>
      <c r="P46114" t="s">
        <v>229170</v>
      </c>
      <c r="Q46114" t="s">
        <v>119973</v>
      </c>
      <c r="R46114" t="s">
        <v>216935</v>
      </c>
      <c r="S46114" t="s">
        <v>233772</v>
      </c>
    </row>
    <row r="46115" spans="1:19" x14ac:dyDescent="0.35">
      <c r="A46115" s="1">
        <v>57347</v>
      </c>
      <c r="B46115" t="s">
        <v>27170</v>
      </c>
      <c r="C46115" t="s">
        <v>91364</v>
      </c>
      <c r="D46115" t="s">
        <v>5</v>
      </c>
      <c r="F46115" t="s">
        <v>121665</v>
      </c>
      <c r="G46115">
        <v>5.0000000000000004E-6</v>
      </c>
      <c r="H46115" t="s">
        <v>27170</v>
      </c>
      <c r="I46115" t="s">
        <v>151679</v>
      </c>
      <c r="J46115" s="2" t="s">
        <v>195310</v>
      </c>
      <c r="K46115" t="s">
        <v>216935</v>
      </c>
      <c r="L46115" t="s">
        <v>228704</v>
      </c>
      <c r="M46115" t="s">
        <v>8</v>
      </c>
      <c r="N46115" t="s">
        <v>228873</v>
      </c>
      <c r="O46115" t="s">
        <v>229170</v>
      </c>
      <c r="P46115" t="s">
        <v>229170</v>
      </c>
      <c r="Q46115" t="s">
        <v>119973</v>
      </c>
      <c r="R46115" t="s">
        <v>216935</v>
      </c>
      <c r="S46115" t="s">
        <v>233772</v>
      </c>
    </row>
    <row r="46116" spans="1:19" x14ac:dyDescent="0.35">
      <c r="A46116" s="1">
        <v>57348</v>
      </c>
      <c r="B46116" t="s">
        <v>27171</v>
      </c>
      <c r="C46116" t="s">
        <v>91365</v>
      </c>
      <c r="D46116" t="s">
        <v>4</v>
      </c>
      <c r="F46116" t="s">
        <v>120436</v>
      </c>
      <c r="G46116">
        <v>2.4999999999999999E-8</v>
      </c>
      <c r="H46116" t="s">
        <v>27171</v>
      </c>
      <c r="I46116" t="s">
        <v>151680</v>
      </c>
      <c r="J46116" s="2" t="s">
        <v>195311</v>
      </c>
      <c r="K46116" t="s">
        <v>216935</v>
      </c>
      <c r="L46116" t="s">
        <v>228704</v>
      </c>
      <c r="M46116" t="s">
        <v>8</v>
      </c>
      <c r="N46116" t="s">
        <v>228828</v>
      </c>
      <c r="O46116" t="s">
        <v>229198</v>
      </c>
      <c r="P46116" t="s">
        <v>230135</v>
      </c>
      <c r="Q46116" t="s">
        <v>124035</v>
      </c>
      <c r="R46116" t="s">
        <v>216935</v>
      </c>
      <c r="S46116" t="s">
        <v>233772</v>
      </c>
    </row>
    <row r="46117" spans="1:19" x14ac:dyDescent="0.35">
      <c r="A46117" s="1">
        <v>57349</v>
      </c>
      <c r="B46117" t="s">
        <v>27172</v>
      </c>
      <c r="C46117" t="s">
        <v>91366</v>
      </c>
      <c r="D46117" t="s">
        <v>5</v>
      </c>
      <c r="E46117" t="s">
        <v>119954</v>
      </c>
      <c r="F46117" t="s">
        <v>124146</v>
      </c>
      <c r="G46117">
        <v>2.0000000000000002E-5</v>
      </c>
      <c r="H46117" t="s">
        <v>27172</v>
      </c>
      <c r="I46117" t="s">
        <v>151681</v>
      </c>
      <c r="J46117" s="2" t="s">
        <v>195312</v>
      </c>
      <c r="K46117" t="s">
        <v>216935</v>
      </c>
      <c r="L46117" t="s">
        <v>228705</v>
      </c>
      <c r="M46117" t="s">
        <v>8</v>
      </c>
      <c r="N46117" t="s">
        <v>228828</v>
      </c>
      <c r="O46117" t="s">
        <v>229113</v>
      </c>
      <c r="P46117" t="s">
        <v>230099</v>
      </c>
      <c r="R46117" t="s">
        <v>216935</v>
      </c>
      <c r="S46117" t="s">
        <v>233772</v>
      </c>
    </row>
    <row r="46118" spans="1:19" x14ac:dyDescent="0.35">
      <c r="A46118" s="1">
        <v>57350</v>
      </c>
      <c r="B46118" t="s">
        <v>27173</v>
      </c>
      <c r="C46118" t="s">
        <v>91367</v>
      </c>
      <c r="D46118" t="s">
        <v>5</v>
      </c>
      <c r="E46118" t="s">
        <v>119955</v>
      </c>
      <c r="F46118" t="s">
        <v>120282</v>
      </c>
      <c r="G46118">
        <v>3.0000000000000001E-6</v>
      </c>
      <c r="H46118" t="s">
        <v>27173</v>
      </c>
      <c r="I46118" t="s">
        <v>151682</v>
      </c>
      <c r="J46118" s="2" t="s">
        <v>195313</v>
      </c>
      <c r="K46118" t="s">
        <v>216935</v>
      </c>
      <c r="L46118" t="s">
        <v>228704</v>
      </c>
      <c r="M46118" t="s">
        <v>11</v>
      </c>
      <c r="N46118" t="s">
        <v>228826</v>
      </c>
      <c r="O46118" t="s">
        <v>229106</v>
      </c>
      <c r="P46118" t="s">
        <v>229106</v>
      </c>
      <c r="R46118" t="s">
        <v>216935</v>
      </c>
      <c r="S46118" t="s">
        <v>233772</v>
      </c>
    </row>
    <row r="46119" spans="1:19" x14ac:dyDescent="0.35">
      <c r="A46119" s="1">
        <v>57351</v>
      </c>
      <c r="B46119" t="s">
        <v>27174</v>
      </c>
      <c r="C46119" t="s">
        <v>91368</v>
      </c>
      <c r="D46119" t="s">
        <v>5</v>
      </c>
      <c r="E46119" t="s">
        <v>119955</v>
      </c>
      <c r="F46119" t="s">
        <v>120733</v>
      </c>
      <c r="G46119">
        <v>6.4999999999999996E-6</v>
      </c>
      <c r="H46119" t="s">
        <v>27174</v>
      </c>
      <c r="I46119" t="s">
        <v>151683</v>
      </c>
      <c r="J46119" s="2" t="s">
        <v>195314</v>
      </c>
      <c r="K46119" t="s">
        <v>216935</v>
      </c>
      <c r="L46119" t="s">
        <v>228704</v>
      </c>
      <c r="M46119" t="s">
        <v>8</v>
      </c>
      <c r="N46119" t="s">
        <v>228828</v>
      </c>
      <c r="O46119" t="s">
        <v>229108</v>
      </c>
      <c r="P46119" t="s">
        <v>229108</v>
      </c>
      <c r="R46119" t="s">
        <v>216935</v>
      </c>
      <c r="S46119" t="s">
        <v>233772</v>
      </c>
    </row>
    <row r="46120" spans="1:19" x14ac:dyDescent="0.35">
      <c r="A46120" s="1">
        <v>57353</v>
      </c>
      <c r="B46120" t="s">
        <v>27175</v>
      </c>
      <c r="C46120" t="s">
        <v>91369</v>
      </c>
      <c r="D46120" t="s">
        <v>5</v>
      </c>
      <c r="E46120" t="s">
        <v>119954</v>
      </c>
      <c r="F46120" t="s">
        <v>123095</v>
      </c>
      <c r="G46120">
        <v>3.0000000000000001E-6</v>
      </c>
      <c r="H46120" t="s">
        <v>27175</v>
      </c>
      <c r="I46120" t="s">
        <v>151684</v>
      </c>
      <c r="J46120" s="2" t="s">
        <v>195315</v>
      </c>
      <c r="K46120" t="s">
        <v>216935</v>
      </c>
      <c r="L46120" t="s">
        <v>228704</v>
      </c>
      <c r="M46120" t="s">
        <v>8</v>
      </c>
      <c r="N46120" t="s">
        <v>228841</v>
      </c>
      <c r="O46120" t="s">
        <v>229159</v>
      </c>
      <c r="P46120" t="s">
        <v>229159</v>
      </c>
      <c r="R46120" t="s">
        <v>216935</v>
      </c>
      <c r="S46120" t="s">
        <v>233772</v>
      </c>
    </row>
    <row r="46121" spans="1:19" x14ac:dyDescent="0.35">
      <c r="A46121" s="1">
        <v>57354</v>
      </c>
      <c r="B46121" t="s">
        <v>27176</v>
      </c>
      <c r="C46121" t="s">
        <v>91370</v>
      </c>
      <c r="D46121" t="s">
        <v>5</v>
      </c>
      <c r="E46121" t="s">
        <v>119955</v>
      </c>
      <c r="F46121" t="s">
        <v>122857</v>
      </c>
      <c r="G46121">
        <v>1.0000000000000001E-5</v>
      </c>
      <c r="H46121" t="s">
        <v>27176</v>
      </c>
      <c r="I46121" t="s">
        <v>151685</v>
      </c>
      <c r="J46121" s="2" t="s">
        <v>195316</v>
      </c>
      <c r="K46121" t="s">
        <v>216935</v>
      </c>
      <c r="L46121" t="s">
        <v>228704</v>
      </c>
      <c r="M46121" t="s">
        <v>9</v>
      </c>
      <c r="N46121" t="s">
        <v>228875</v>
      </c>
      <c r="O46121" t="s">
        <v>229326</v>
      </c>
      <c r="P46121" t="s">
        <v>230274</v>
      </c>
      <c r="R46121" t="s">
        <v>216935</v>
      </c>
      <c r="S46121" t="s">
        <v>233772</v>
      </c>
    </row>
    <row r="46122" spans="1:19" x14ac:dyDescent="0.35">
      <c r="A46122" s="1">
        <v>57355</v>
      </c>
      <c r="B46122" t="s">
        <v>27177</v>
      </c>
      <c r="C46122" t="s">
        <v>91371</v>
      </c>
      <c r="D46122" t="s">
        <v>5</v>
      </c>
      <c r="F46122" t="s">
        <v>120523</v>
      </c>
      <c r="G46122">
        <v>3.9999999999999998E-7</v>
      </c>
      <c r="H46122" t="s">
        <v>27177</v>
      </c>
      <c r="I46122" t="s">
        <v>151686</v>
      </c>
      <c r="K46122" t="s">
        <v>216935</v>
      </c>
      <c r="L46122" t="s">
        <v>228704</v>
      </c>
      <c r="M46122" t="s">
        <v>8</v>
      </c>
      <c r="N46122" t="s">
        <v>228828</v>
      </c>
      <c r="O46122" t="s">
        <v>229378</v>
      </c>
      <c r="P46122" t="s">
        <v>230881</v>
      </c>
      <c r="R46122" t="s">
        <v>216935</v>
      </c>
      <c r="S46122" t="s">
        <v>233772</v>
      </c>
    </row>
    <row r="46123" spans="1:19" x14ac:dyDescent="0.35">
      <c r="A46123" s="1">
        <v>57356</v>
      </c>
      <c r="B46123" t="s">
        <v>27178</v>
      </c>
      <c r="C46123" t="s">
        <v>91372</v>
      </c>
      <c r="D46123" t="s">
        <v>5</v>
      </c>
      <c r="E46123" t="s">
        <v>119955</v>
      </c>
      <c r="F46123" t="s">
        <v>120539</v>
      </c>
      <c r="G46123">
        <v>2.3799999999999999E-5</v>
      </c>
      <c r="H46123" t="s">
        <v>27178</v>
      </c>
      <c r="I46123" t="s">
        <v>151687</v>
      </c>
      <c r="J46123" s="2" t="s">
        <v>195317</v>
      </c>
      <c r="K46123" t="s">
        <v>216935</v>
      </c>
      <c r="L46123" t="s">
        <v>228704</v>
      </c>
      <c r="M46123" t="s">
        <v>8</v>
      </c>
      <c r="N46123" t="s">
        <v>228828</v>
      </c>
      <c r="O46123" t="s">
        <v>229113</v>
      </c>
      <c r="P46123" t="s">
        <v>230081</v>
      </c>
      <c r="Q46123" t="s">
        <v>120574</v>
      </c>
      <c r="R46123" t="s">
        <v>216935</v>
      </c>
      <c r="S46123" t="s">
        <v>233772</v>
      </c>
    </row>
    <row r="46124" spans="1:19" x14ac:dyDescent="0.35">
      <c r="A46124" s="1">
        <v>57357</v>
      </c>
      <c r="B46124" t="s">
        <v>27178</v>
      </c>
      <c r="C46124" t="s">
        <v>91373</v>
      </c>
      <c r="D46124" t="s">
        <v>5</v>
      </c>
      <c r="E46124" t="s">
        <v>119954</v>
      </c>
      <c r="F46124" t="s">
        <v>120025</v>
      </c>
      <c r="G46124">
        <v>5.0000000000000002E-5</v>
      </c>
      <c r="H46124" t="s">
        <v>27178</v>
      </c>
      <c r="I46124" t="s">
        <v>151687</v>
      </c>
      <c r="J46124" s="2" t="s">
        <v>195317</v>
      </c>
      <c r="K46124" t="s">
        <v>216935</v>
      </c>
      <c r="L46124" t="s">
        <v>228704</v>
      </c>
      <c r="M46124" t="s">
        <v>8</v>
      </c>
      <c r="N46124" t="s">
        <v>228828</v>
      </c>
      <c r="O46124" t="s">
        <v>229113</v>
      </c>
      <c r="P46124" t="s">
        <v>230081</v>
      </c>
      <c r="Q46124" t="s">
        <v>120574</v>
      </c>
      <c r="R46124" t="s">
        <v>216935</v>
      </c>
      <c r="S46124" t="s">
        <v>233772</v>
      </c>
    </row>
    <row r="46125" spans="1:19" x14ac:dyDescent="0.35">
      <c r="A46125" s="1">
        <v>57358</v>
      </c>
      <c r="B46125" t="s">
        <v>27179</v>
      </c>
      <c r="C46125" t="s">
        <v>91374</v>
      </c>
      <c r="D46125" t="s">
        <v>5</v>
      </c>
      <c r="F46125" t="s">
        <v>121060</v>
      </c>
      <c r="G46125">
        <v>5.0000000000000004E-6</v>
      </c>
      <c r="H46125" t="s">
        <v>27179</v>
      </c>
      <c r="I46125" t="s">
        <v>151688</v>
      </c>
      <c r="J46125" s="2" t="s">
        <v>195318</v>
      </c>
      <c r="K46125" t="s">
        <v>216945</v>
      </c>
      <c r="L46125" t="s">
        <v>228704</v>
      </c>
      <c r="M46125" t="s">
        <v>10</v>
      </c>
      <c r="N46125" t="s">
        <v>228827</v>
      </c>
      <c r="O46125" t="s">
        <v>229107</v>
      </c>
      <c r="P46125" t="s">
        <v>229107</v>
      </c>
      <c r="Q46125" t="s">
        <v>120009</v>
      </c>
      <c r="R46125" t="s">
        <v>216935</v>
      </c>
      <c r="S46125" t="s">
        <v>233772</v>
      </c>
    </row>
    <row r="46126" spans="1:19" x14ac:dyDescent="0.35">
      <c r="A46126" s="1">
        <v>57359</v>
      </c>
      <c r="B46126" t="s">
        <v>27179</v>
      </c>
      <c r="C46126" t="s">
        <v>91375</v>
      </c>
      <c r="D46126" t="s">
        <v>5</v>
      </c>
      <c r="E46126" t="s">
        <v>119956</v>
      </c>
      <c r="F46126" t="s">
        <v>120417</v>
      </c>
      <c r="G46126">
        <v>4.0000000000000003E-5</v>
      </c>
      <c r="H46126" t="s">
        <v>27179</v>
      </c>
      <c r="I46126" t="s">
        <v>151688</v>
      </c>
      <c r="J46126" s="2" t="s">
        <v>195318</v>
      </c>
      <c r="K46126" t="s">
        <v>216945</v>
      </c>
      <c r="L46126" t="s">
        <v>228704</v>
      </c>
      <c r="M46126" t="s">
        <v>10</v>
      </c>
      <c r="N46126" t="s">
        <v>228827</v>
      </c>
      <c r="O46126" t="s">
        <v>229107</v>
      </c>
      <c r="P46126" t="s">
        <v>229107</v>
      </c>
      <c r="Q46126" t="s">
        <v>120009</v>
      </c>
      <c r="R46126" t="s">
        <v>216935</v>
      </c>
      <c r="S46126" t="s">
        <v>233772</v>
      </c>
    </row>
    <row r="46127" spans="1:19" x14ac:dyDescent="0.35">
      <c r="A46127" s="1">
        <v>57360</v>
      </c>
      <c r="B46127" t="s">
        <v>27179</v>
      </c>
      <c r="C46127" t="s">
        <v>91376</v>
      </c>
      <c r="D46127" t="s">
        <v>5</v>
      </c>
      <c r="E46127" t="s">
        <v>119955</v>
      </c>
      <c r="F46127" t="s">
        <v>122132</v>
      </c>
      <c r="G46127">
        <v>9.0000000000000002E-6</v>
      </c>
      <c r="H46127" t="s">
        <v>27179</v>
      </c>
      <c r="I46127" t="s">
        <v>151688</v>
      </c>
      <c r="J46127" s="2" t="s">
        <v>195318</v>
      </c>
      <c r="K46127" t="s">
        <v>216945</v>
      </c>
      <c r="L46127" t="s">
        <v>228704</v>
      </c>
      <c r="M46127" t="s">
        <v>10</v>
      </c>
      <c r="N46127" t="s">
        <v>228827</v>
      </c>
      <c r="O46127" t="s">
        <v>229107</v>
      </c>
      <c r="P46127" t="s">
        <v>229107</v>
      </c>
      <c r="Q46127" t="s">
        <v>120009</v>
      </c>
      <c r="R46127" t="s">
        <v>216935</v>
      </c>
      <c r="S46127" t="s">
        <v>233772</v>
      </c>
    </row>
    <row r="46128" spans="1:19" x14ac:dyDescent="0.35">
      <c r="A46128" s="1">
        <v>57361</v>
      </c>
      <c r="B46128" t="s">
        <v>27179</v>
      </c>
      <c r="C46128" t="s">
        <v>91377</v>
      </c>
      <c r="D46128" t="s">
        <v>5</v>
      </c>
      <c r="E46128" t="s">
        <v>119954</v>
      </c>
      <c r="F46128" t="s">
        <v>120771</v>
      </c>
      <c r="G46128">
        <v>1.5E-5</v>
      </c>
      <c r="H46128" t="s">
        <v>27179</v>
      </c>
      <c r="I46128" t="s">
        <v>151688</v>
      </c>
      <c r="J46128" s="2" t="s">
        <v>195318</v>
      </c>
      <c r="K46128" t="s">
        <v>216945</v>
      </c>
      <c r="L46128" t="s">
        <v>228704</v>
      </c>
      <c r="M46128" t="s">
        <v>10</v>
      </c>
      <c r="N46128" t="s">
        <v>228827</v>
      </c>
      <c r="O46128" t="s">
        <v>229107</v>
      </c>
      <c r="P46128" t="s">
        <v>229107</v>
      </c>
      <c r="Q46128" t="s">
        <v>120009</v>
      </c>
      <c r="R46128" t="s">
        <v>216935</v>
      </c>
      <c r="S46128" t="s">
        <v>233772</v>
      </c>
    </row>
    <row r="46129" spans="1:19" x14ac:dyDescent="0.35">
      <c r="A46129" s="1">
        <v>57362</v>
      </c>
      <c r="B46129" t="s">
        <v>27180</v>
      </c>
      <c r="C46129" t="s">
        <v>91378</v>
      </c>
      <c r="D46129" t="s">
        <v>4</v>
      </c>
      <c r="F46129" t="s">
        <v>120256</v>
      </c>
      <c r="G46129">
        <v>1.5E-6</v>
      </c>
      <c r="H46129" t="s">
        <v>27180</v>
      </c>
      <c r="I46129" t="s">
        <v>151689</v>
      </c>
      <c r="J46129" s="2" t="s">
        <v>195319</v>
      </c>
      <c r="K46129" t="s">
        <v>216935</v>
      </c>
      <c r="L46129" t="s">
        <v>228704</v>
      </c>
      <c r="M46129" t="s">
        <v>8</v>
      </c>
      <c r="N46129" t="s">
        <v>228828</v>
      </c>
      <c r="O46129" t="s">
        <v>229113</v>
      </c>
      <c r="P46129" t="s">
        <v>230081</v>
      </c>
      <c r="R46129" t="s">
        <v>216935</v>
      </c>
      <c r="S46129" t="s">
        <v>233772</v>
      </c>
    </row>
    <row r="46130" spans="1:19" x14ac:dyDescent="0.35">
      <c r="A46130" s="1">
        <v>57363</v>
      </c>
      <c r="B46130" t="s">
        <v>27181</v>
      </c>
      <c r="C46130" t="s">
        <v>91379</v>
      </c>
      <c r="D46130" t="s">
        <v>4</v>
      </c>
      <c r="F46130" t="s">
        <v>120723</v>
      </c>
      <c r="G46130">
        <v>1.3E-6</v>
      </c>
      <c r="H46130" t="s">
        <v>27181</v>
      </c>
      <c r="I46130" t="s">
        <v>151690</v>
      </c>
      <c r="J46130" s="2" t="s">
        <v>195320</v>
      </c>
      <c r="K46130" t="s">
        <v>216935</v>
      </c>
      <c r="L46130" t="s">
        <v>228704</v>
      </c>
      <c r="M46130" t="s">
        <v>228716</v>
      </c>
      <c r="Q46130" t="s">
        <v>120059</v>
      </c>
      <c r="R46130" t="s">
        <v>216935</v>
      </c>
      <c r="S46130" t="s">
        <v>233772</v>
      </c>
    </row>
    <row r="46131" spans="1:19" x14ac:dyDescent="0.35">
      <c r="A46131" s="1">
        <v>57365</v>
      </c>
      <c r="B46131" t="s">
        <v>27182</v>
      </c>
      <c r="C46131" t="s">
        <v>91380</v>
      </c>
      <c r="D46131" t="s">
        <v>5</v>
      </c>
      <c r="F46131" t="s">
        <v>120912</v>
      </c>
      <c r="G46131">
        <v>1.33E-5</v>
      </c>
      <c r="H46131" t="s">
        <v>27182</v>
      </c>
      <c r="I46131" t="s">
        <v>151691</v>
      </c>
      <c r="K46131" t="s">
        <v>216935</v>
      </c>
      <c r="L46131" t="s">
        <v>228704</v>
      </c>
      <c r="M46131" t="s">
        <v>8</v>
      </c>
      <c r="N46131" t="s">
        <v>228850</v>
      </c>
      <c r="O46131" t="s">
        <v>229142</v>
      </c>
      <c r="P46131" t="s">
        <v>229142</v>
      </c>
      <c r="R46131" t="s">
        <v>216935</v>
      </c>
      <c r="S46131" t="s">
        <v>233772</v>
      </c>
    </row>
    <row r="46132" spans="1:19" x14ac:dyDescent="0.35">
      <c r="A46132" s="1">
        <v>57366</v>
      </c>
      <c r="B46132" t="s">
        <v>27183</v>
      </c>
      <c r="C46132" t="s">
        <v>91381</v>
      </c>
      <c r="D46132" t="s">
        <v>5</v>
      </c>
      <c r="F46132" t="s">
        <v>121029</v>
      </c>
      <c r="G46132">
        <v>5.3571399999999998E-7</v>
      </c>
      <c r="H46132" t="s">
        <v>27183</v>
      </c>
      <c r="I46132" t="s">
        <v>151692</v>
      </c>
      <c r="K46132" t="s">
        <v>216935</v>
      </c>
      <c r="L46132" t="s">
        <v>228704</v>
      </c>
      <c r="M46132" t="s">
        <v>8</v>
      </c>
      <c r="N46132" t="s">
        <v>228828</v>
      </c>
      <c r="O46132" t="s">
        <v>229108</v>
      </c>
      <c r="P46132" t="s">
        <v>230280</v>
      </c>
      <c r="R46132" t="s">
        <v>216935</v>
      </c>
      <c r="S46132" t="s">
        <v>233772</v>
      </c>
    </row>
    <row r="46133" spans="1:19" x14ac:dyDescent="0.35">
      <c r="A46133" s="1">
        <v>57367</v>
      </c>
      <c r="B46133" t="s">
        <v>27184</v>
      </c>
      <c r="C46133" t="s">
        <v>91382</v>
      </c>
      <c r="D46133" t="s">
        <v>5</v>
      </c>
      <c r="F46133" t="s">
        <v>120591</v>
      </c>
      <c r="G46133">
        <v>2.3222506E-5</v>
      </c>
      <c r="H46133" t="s">
        <v>27184</v>
      </c>
      <c r="I46133" t="s">
        <v>151693</v>
      </c>
      <c r="J46133" s="2" t="s">
        <v>195321</v>
      </c>
      <c r="K46133" t="s">
        <v>216935</v>
      </c>
      <c r="L46133" t="s">
        <v>228704</v>
      </c>
      <c r="R46133" t="s">
        <v>216935</v>
      </c>
      <c r="S46133" t="s">
        <v>233772</v>
      </c>
    </row>
    <row r="46134" spans="1:19" x14ac:dyDescent="0.35">
      <c r="A46134" s="1">
        <v>57368</v>
      </c>
      <c r="B46134" t="s">
        <v>27185</v>
      </c>
      <c r="C46134" t="s">
        <v>91383</v>
      </c>
      <c r="D46134" t="s">
        <v>4</v>
      </c>
      <c r="F46134" t="s">
        <v>120428</v>
      </c>
      <c r="G46134">
        <v>2.4999999999999999E-7</v>
      </c>
      <c r="H46134" t="s">
        <v>27185</v>
      </c>
      <c r="I46134" t="s">
        <v>151694</v>
      </c>
      <c r="J46134" s="2" t="s">
        <v>195322</v>
      </c>
      <c r="K46134" t="s">
        <v>216935</v>
      </c>
      <c r="L46134" t="s">
        <v>228704</v>
      </c>
      <c r="M46134" t="s">
        <v>8</v>
      </c>
      <c r="N46134" t="s">
        <v>228876</v>
      </c>
      <c r="O46134" t="s">
        <v>229173</v>
      </c>
      <c r="P46134" t="s">
        <v>232344</v>
      </c>
      <c r="Q46134" t="s">
        <v>120052</v>
      </c>
      <c r="R46134" t="s">
        <v>216935</v>
      </c>
      <c r="S46134" t="s">
        <v>233772</v>
      </c>
    </row>
    <row r="46135" spans="1:19" x14ac:dyDescent="0.35">
      <c r="A46135" s="1">
        <v>57369</v>
      </c>
      <c r="B46135" t="s">
        <v>27186</v>
      </c>
      <c r="C46135" t="s">
        <v>91384</v>
      </c>
      <c r="D46135" t="s">
        <v>5</v>
      </c>
      <c r="F46135" t="s">
        <v>120025</v>
      </c>
      <c r="G46135">
        <v>4.4349999999999999E-6</v>
      </c>
      <c r="H46135" t="s">
        <v>27186</v>
      </c>
      <c r="I46135" t="s">
        <v>151695</v>
      </c>
      <c r="K46135" t="s">
        <v>216935</v>
      </c>
      <c r="L46135" t="s">
        <v>228704</v>
      </c>
      <c r="M46135" t="s">
        <v>8</v>
      </c>
      <c r="N46135" t="s">
        <v>228864</v>
      </c>
      <c r="O46135" t="s">
        <v>229158</v>
      </c>
      <c r="P46135" t="s">
        <v>230728</v>
      </c>
      <c r="R46135" t="s">
        <v>216935</v>
      </c>
      <c r="S46135" t="s">
        <v>233772</v>
      </c>
    </row>
    <row r="46136" spans="1:19" x14ac:dyDescent="0.35">
      <c r="A46136" s="1">
        <v>57370</v>
      </c>
      <c r="B46136" t="s">
        <v>27187</v>
      </c>
      <c r="C46136" t="s">
        <v>91385</v>
      </c>
      <c r="D46136" t="s">
        <v>5</v>
      </c>
      <c r="F46136" t="s">
        <v>120677</v>
      </c>
      <c r="G46136">
        <v>1.045278E-6</v>
      </c>
      <c r="H46136" t="s">
        <v>27187</v>
      </c>
      <c r="I46136" t="s">
        <v>151696</v>
      </c>
      <c r="K46136" t="s">
        <v>216946</v>
      </c>
      <c r="L46136" t="s">
        <v>228704</v>
      </c>
      <c r="M46136" t="s">
        <v>8</v>
      </c>
      <c r="N46136" t="s">
        <v>228853</v>
      </c>
      <c r="O46136" t="s">
        <v>229375</v>
      </c>
      <c r="P46136" t="s">
        <v>229350</v>
      </c>
      <c r="R46136" t="s">
        <v>216935</v>
      </c>
      <c r="S46136" t="s">
        <v>233772</v>
      </c>
    </row>
    <row r="46137" spans="1:19" x14ac:dyDescent="0.35">
      <c r="A46137" s="1">
        <v>57372</v>
      </c>
      <c r="B46137" t="s">
        <v>27188</v>
      </c>
      <c r="C46137" t="s">
        <v>91386</v>
      </c>
      <c r="D46137" t="s">
        <v>5</v>
      </c>
      <c r="F46137" t="s">
        <v>120542</v>
      </c>
      <c r="G46137">
        <v>1E-4</v>
      </c>
      <c r="H46137" t="s">
        <v>27188</v>
      </c>
      <c r="I46137" t="s">
        <v>150382</v>
      </c>
      <c r="J46137" s="2" t="s">
        <v>195323</v>
      </c>
      <c r="K46137" t="s">
        <v>216935</v>
      </c>
      <c r="L46137" t="s">
        <v>228704</v>
      </c>
      <c r="M46137" t="s">
        <v>8</v>
      </c>
      <c r="N46137" t="s">
        <v>228828</v>
      </c>
      <c r="O46137" t="s">
        <v>229113</v>
      </c>
      <c r="P46137" t="s">
        <v>230103</v>
      </c>
      <c r="Q46137" t="s">
        <v>120518</v>
      </c>
      <c r="R46137" t="s">
        <v>216935</v>
      </c>
      <c r="S46137" t="s">
        <v>233772</v>
      </c>
    </row>
    <row r="46138" spans="1:19" x14ac:dyDescent="0.35">
      <c r="A46138" s="1">
        <v>57373</v>
      </c>
      <c r="B46138" t="s">
        <v>27189</v>
      </c>
      <c r="C46138" t="s">
        <v>91387</v>
      </c>
      <c r="D46138" t="s">
        <v>5</v>
      </c>
      <c r="F46138" t="s">
        <v>120095</v>
      </c>
      <c r="G46138">
        <v>1.1E-5</v>
      </c>
      <c r="H46138" t="s">
        <v>27189</v>
      </c>
      <c r="I46138" t="s">
        <v>151697</v>
      </c>
      <c r="J46138" s="2" t="s">
        <v>195324</v>
      </c>
      <c r="K46138" t="s">
        <v>216935</v>
      </c>
      <c r="L46138" t="s">
        <v>228704</v>
      </c>
      <c r="M46138" t="s">
        <v>8</v>
      </c>
      <c r="N46138" t="s">
        <v>228828</v>
      </c>
      <c r="O46138" t="s">
        <v>229113</v>
      </c>
      <c r="P46138" t="s">
        <v>230185</v>
      </c>
      <c r="R46138" t="s">
        <v>216935</v>
      </c>
      <c r="S46138" t="s">
        <v>233772</v>
      </c>
    </row>
    <row r="46139" spans="1:19" x14ac:dyDescent="0.35">
      <c r="A46139" s="1">
        <v>57374</v>
      </c>
      <c r="B46139" t="s">
        <v>27189</v>
      </c>
      <c r="C46139" t="s">
        <v>91388</v>
      </c>
      <c r="D46139" t="s">
        <v>5</v>
      </c>
      <c r="E46139" t="s">
        <v>119956</v>
      </c>
      <c r="F46139" t="s">
        <v>123203</v>
      </c>
      <c r="G46139">
        <v>1.4E-5</v>
      </c>
      <c r="H46139" t="s">
        <v>27189</v>
      </c>
      <c r="I46139" t="s">
        <v>151697</v>
      </c>
      <c r="J46139" s="2" t="s">
        <v>195324</v>
      </c>
      <c r="K46139" t="s">
        <v>216935</v>
      </c>
      <c r="L46139" t="s">
        <v>228704</v>
      </c>
      <c r="M46139" t="s">
        <v>8</v>
      </c>
      <c r="N46139" t="s">
        <v>228828</v>
      </c>
      <c r="O46139" t="s">
        <v>229113</v>
      </c>
      <c r="P46139" t="s">
        <v>230185</v>
      </c>
      <c r="R46139" t="s">
        <v>216935</v>
      </c>
      <c r="S46139" t="s">
        <v>233772</v>
      </c>
    </row>
    <row r="46140" spans="1:19" x14ac:dyDescent="0.35">
      <c r="A46140" s="1">
        <v>57376</v>
      </c>
      <c r="B46140" t="s">
        <v>27190</v>
      </c>
      <c r="C46140" t="s">
        <v>91389</v>
      </c>
      <c r="D46140" t="s">
        <v>5</v>
      </c>
      <c r="E46140" t="s">
        <v>119955</v>
      </c>
      <c r="F46140" t="s">
        <v>121412</v>
      </c>
      <c r="G46140">
        <v>3.0000000000000001E-6</v>
      </c>
      <c r="H46140" t="s">
        <v>27190</v>
      </c>
      <c r="I46140" t="s">
        <v>151698</v>
      </c>
      <c r="K46140" t="s">
        <v>216935</v>
      </c>
      <c r="L46140" t="s">
        <v>228704</v>
      </c>
      <c r="M46140" t="s">
        <v>8</v>
      </c>
      <c r="N46140" t="s">
        <v>228828</v>
      </c>
      <c r="O46140" t="s">
        <v>229113</v>
      </c>
      <c r="P46140" t="s">
        <v>230137</v>
      </c>
      <c r="Q46140" t="s">
        <v>120216</v>
      </c>
      <c r="R46140" t="s">
        <v>216935</v>
      </c>
      <c r="S46140" t="s">
        <v>233772</v>
      </c>
    </row>
    <row r="46141" spans="1:19" x14ac:dyDescent="0.35">
      <c r="A46141" s="1">
        <v>57377</v>
      </c>
      <c r="B46141" t="s">
        <v>27191</v>
      </c>
      <c r="C46141" t="s">
        <v>91390</v>
      </c>
      <c r="D46141" t="s">
        <v>4</v>
      </c>
      <c r="F46141" t="s">
        <v>120283</v>
      </c>
      <c r="G46141">
        <v>2.0000000000000001E-9</v>
      </c>
      <c r="H46141" t="s">
        <v>27191</v>
      </c>
      <c r="I46141" t="s">
        <v>151699</v>
      </c>
      <c r="J46141" s="2" t="s">
        <v>195325</v>
      </c>
      <c r="K46141" t="s">
        <v>216935</v>
      </c>
      <c r="L46141" t="s">
        <v>228704</v>
      </c>
      <c r="M46141" t="s">
        <v>8</v>
      </c>
      <c r="N46141" t="s">
        <v>228881</v>
      </c>
      <c r="O46141" t="s">
        <v>229244</v>
      </c>
      <c r="P46141" t="s">
        <v>230911</v>
      </c>
      <c r="Q46141" t="s">
        <v>120059</v>
      </c>
      <c r="R46141" t="s">
        <v>216935</v>
      </c>
      <c r="S46141" t="s">
        <v>233772</v>
      </c>
    </row>
    <row r="46142" spans="1:19" x14ac:dyDescent="0.35">
      <c r="A46142" s="1">
        <v>57378</v>
      </c>
      <c r="B46142" t="s">
        <v>27192</v>
      </c>
      <c r="C46142" t="s">
        <v>91391</v>
      </c>
      <c r="D46142" t="s">
        <v>5</v>
      </c>
      <c r="F46142" t="s">
        <v>120338</v>
      </c>
      <c r="G46142">
        <v>4.9999999999999998E-8</v>
      </c>
      <c r="H46142" t="s">
        <v>27192</v>
      </c>
      <c r="I46142" t="s">
        <v>151700</v>
      </c>
      <c r="J46142" s="2" t="s">
        <v>195326</v>
      </c>
      <c r="K46142" t="s">
        <v>216935</v>
      </c>
      <c r="L46142" t="s">
        <v>228704</v>
      </c>
      <c r="M46142" t="s">
        <v>8</v>
      </c>
      <c r="N46142" t="s">
        <v>228832</v>
      </c>
      <c r="O46142" t="s">
        <v>229111</v>
      </c>
      <c r="P46142" t="s">
        <v>230079</v>
      </c>
      <c r="R46142" t="s">
        <v>216935</v>
      </c>
      <c r="S46142" t="s">
        <v>233772</v>
      </c>
    </row>
    <row r="46143" spans="1:19" x14ac:dyDescent="0.35">
      <c r="A46143" s="1">
        <v>57379</v>
      </c>
      <c r="B46143" t="s">
        <v>27193</v>
      </c>
      <c r="C46143" t="s">
        <v>91392</v>
      </c>
      <c r="D46143" t="s">
        <v>4</v>
      </c>
      <c r="F46143" t="s">
        <v>123178</v>
      </c>
      <c r="G46143">
        <v>1.639E-8</v>
      </c>
      <c r="H46143" t="s">
        <v>27193</v>
      </c>
      <c r="I46143" t="s">
        <v>151701</v>
      </c>
      <c r="J46143" s="2" t="s">
        <v>195327</v>
      </c>
      <c r="K46143" t="s">
        <v>216935</v>
      </c>
      <c r="L46143" t="s">
        <v>228704</v>
      </c>
      <c r="M46143" t="s">
        <v>228716</v>
      </c>
      <c r="N46143" t="s">
        <v>228843</v>
      </c>
      <c r="O46143" t="s">
        <v>229128</v>
      </c>
      <c r="P46143" t="s">
        <v>229128</v>
      </c>
      <c r="Q46143" t="s">
        <v>121470</v>
      </c>
      <c r="R46143" t="s">
        <v>216935</v>
      </c>
      <c r="S46143" t="s">
        <v>233772</v>
      </c>
    </row>
    <row r="46144" spans="1:19" x14ac:dyDescent="0.35">
      <c r="A46144" s="1">
        <v>57380</v>
      </c>
      <c r="B46144" t="s">
        <v>27194</v>
      </c>
      <c r="C46144" t="s">
        <v>91393</v>
      </c>
      <c r="D46144" t="s">
        <v>5</v>
      </c>
      <c r="F46144" t="s">
        <v>120057</v>
      </c>
      <c r="G46144">
        <v>1.824883E-6</v>
      </c>
      <c r="H46144" t="s">
        <v>27194</v>
      </c>
      <c r="I46144" t="s">
        <v>151702</v>
      </c>
      <c r="J46144" s="2" t="s">
        <v>195328</v>
      </c>
      <c r="K46144" t="s">
        <v>216935</v>
      </c>
      <c r="L46144" t="s">
        <v>228704</v>
      </c>
      <c r="R46144" t="s">
        <v>216935</v>
      </c>
      <c r="S46144" t="s">
        <v>233772</v>
      </c>
    </row>
    <row r="46145" spans="1:19" x14ac:dyDescent="0.35">
      <c r="A46145" s="1">
        <v>57381</v>
      </c>
      <c r="B46145" t="s">
        <v>27195</v>
      </c>
      <c r="C46145" t="s">
        <v>91394</v>
      </c>
      <c r="D46145" t="s">
        <v>4</v>
      </c>
      <c r="F46145" t="s">
        <v>121988</v>
      </c>
      <c r="G46145">
        <v>9.9999999999999995E-7</v>
      </c>
      <c r="H46145" t="s">
        <v>27195</v>
      </c>
      <c r="I46145" t="s">
        <v>151703</v>
      </c>
      <c r="J46145" s="2" t="s">
        <v>195329</v>
      </c>
      <c r="K46145" t="s">
        <v>216935</v>
      </c>
      <c r="L46145" t="s">
        <v>228704</v>
      </c>
      <c r="M46145" t="s">
        <v>8</v>
      </c>
      <c r="N46145" t="s">
        <v>228864</v>
      </c>
      <c r="O46145" t="s">
        <v>229158</v>
      </c>
      <c r="P46145" t="s">
        <v>230165</v>
      </c>
      <c r="Q46145" t="s">
        <v>120043</v>
      </c>
      <c r="R46145" t="s">
        <v>216935</v>
      </c>
      <c r="S46145" t="s">
        <v>233772</v>
      </c>
    </row>
    <row r="46146" spans="1:19" x14ac:dyDescent="0.35">
      <c r="A46146" s="1">
        <v>57382</v>
      </c>
      <c r="B46146" t="s">
        <v>27196</v>
      </c>
      <c r="C46146" t="s">
        <v>91395</v>
      </c>
      <c r="D46146" t="s">
        <v>3</v>
      </c>
      <c r="F46146" t="s">
        <v>120800</v>
      </c>
      <c r="G46146">
        <v>2.2000000000000001E-6</v>
      </c>
      <c r="H46146" t="s">
        <v>27196</v>
      </c>
      <c r="I46146" t="s">
        <v>151704</v>
      </c>
      <c r="J46146" s="2" t="s">
        <v>195330</v>
      </c>
      <c r="K46146" t="s">
        <v>216935</v>
      </c>
      <c r="L46146" t="s">
        <v>228704</v>
      </c>
      <c r="M46146" t="s">
        <v>228713</v>
      </c>
      <c r="N46146" t="s">
        <v>228837</v>
      </c>
      <c r="O46146" t="s">
        <v>229119</v>
      </c>
      <c r="P46146" t="s">
        <v>229119</v>
      </c>
      <c r="Q46146" t="s">
        <v>123310</v>
      </c>
      <c r="R46146" t="s">
        <v>216935</v>
      </c>
      <c r="S46146" t="s">
        <v>233772</v>
      </c>
    </row>
    <row r="46147" spans="1:19" x14ac:dyDescent="0.35">
      <c r="A46147" s="1">
        <v>57383</v>
      </c>
      <c r="B46147" t="s">
        <v>27197</v>
      </c>
      <c r="C46147" t="s">
        <v>91396</v>
      </c>
      <c r="D46147" t="s">
        <v>5</v>
      </c>
      <c r="F46147" t="s">
        <v>120482</v>
      </c>
      <c r="G46147">
        <v>4.5777650000000014E-6</v>
      </c>
      <c r="H46147" t="s">
        <v>27197</v>
      </c>
      <c r="I46147" t="s">
        <v>151705</v>
      </c>
      <c r="K46147" t="s">
        <v>216935</v>
      </c>
      <c r="L46147" t="s">
        <v>228704</v>
      </c>
      <c r="M46147" t="s">
        <v>8</v>
      </c>
      <c r="N46147" t="s">
        <v>228832</v>
      </c>
      <c r="O46147" t="s">
        <v>229111</v>
      </c>
      <c r="P46147" t="s">
        <v>230079</v>
      </c>
      <c r="R46147" t="s">
        <v>216935</v>
      </c>
      <c r="S46147" t="s">
        <v>233772</v>
      </c>
    </row>
    <row r="46148" spans="1:19" x14ac:dyDescent="0.35">
      <c r="A46148" s="1">
        <v>57384</v>
      </c>
      <c r="B46148" t="s">
        <v>27198</v>
      </c>
      <c r="C46148" t="s">
        <v>91397</v>
      </c>
      <c r="D46148" t="s">
        <v>5</v>
      </c>
      <c r="E46148" t="s">
        <v>119955</v>
      </c>
      <c r="F46148" t="s">
        <v>120209</v>
      </c>
      <c r="G46148">
        <v>1.5606529999999999E-5</v>
      </c>
      <c r="H46148" t="s">
        <v>27198</v>
      </c>
      <c r="I46148" t="s">
        <v>151706</v>
      </c>
      <c r="J46148" s="2" t="s">
        <v>195331</v>
      </c>
      <c r="K46148" t="s">
        <v>216935</v>
      </c>
      <c r="L46148" t="s">
        <v>228704</v>
      </c>
      <c r="M46148" t="s">
        <v>10</v>
      </c>
      <c r="N46148" t="s">
        <v>228928</v>
      </c>
      <c r="O46148" t="s">
        <v>229306</v>
      </c>
      <c r="P46148" t="s">
        <v>229306</v>
      </c>
      <c r="R46148" t="s">
        <v>216935</v>
      </c>
      <c r="S46148" t="s">
        <v>233772</v>
      </c>
    </row>
    <row r="46149" spans="1:19" x14ac:dyDescent="0.35">
      <c r="A46149" s="1">
        <v>57386</v>
      </c>
      <c r="B46149" t="s">
        <v>27199</v>
      </c>
      <c r="C46149" t="s">
        <v>91398</v>
      </c>
      <c r="D46149" t="s">
        <v>5</v>
      </c>
      <c r="E46149" t="s">
        <v>119955</v>
      </c>
      <c r="F46149" t="s">
        <v>119995</v>
      </c>
      <c r="G46149">
        <v>8.199999E-6</v>
      </c>
      <c r="H46149" t="s">
        <v>27199</v>
      </c>
      <c r="I46149" t="s">
        <v>151707</v>
      </c>
      <c r="J46149" s="2" t="s">
        <v>195332</v>
      </c>
      <c r="K46149" t="s">
        <v>216935</v>
      </c>
      <c r="L46149" t="s">
        <v>228704</v>
      </c>
      <c r="M46149" t="s">
        <v>8</v>
      </c>
      <c r="N46149" t="s">
        <v>228828</v>
      </c>
      <c r="O46149" t="s">
        <v>229113</v>
      </c>
      <c r="P46149" t="s">
        <v>230107</v>
      </c>
      <c r="Q46149" t="s">
        <v>122636</v>
      </c>
      <c r="R46149" t="s">
        <v>216935</v>
      </c>
      <c r="S46149" t="s">
        <v>233772</v>
      </c>
    </row>
    <row r="46150" spans="1:19" x14ac:dyDescent="0.35">
      <c r="A46150" s="1">
        <v>57387</v>
      </c>
      <c r="B46150" t="s">
        <v>27200</v>
      </c>
      <c r="C46150" t="s">
        <v>91399</v>
      </c>
      <c r="D46150" t="s">
        <v>5</v>
      </c>
      <c r="E46150" t="s">
        <v>119954</v>
      </c>
      <c r="F46150" t="s">
        <v>120214</v>
      </c>
      <c r="G46150">
        <v>1.2E-5</v>
      </c>
      <c r="H46150" t="s">
        <v>27200</v>
      </c>
      <c r="I46150" t="s">
        <v>151708</v>
      </c>
      <c r="K46150" t="s">
        <v>216935</v>
      </c>
      <c r="L46150" t="s">
        <v>228707</v>
      </c>
      <c r="M46150" t="s">
        <v>8</v>
      </c>
      <c r="N46150" t="s">
        <v>228892</v>
      </c>
      <c r="O46150" t="s">
        <v>229199</v>
      </c>
      <c r="P46150" t="s">
        <v>230602</v>
      </c>
      <c r="R46150" t="s">
        <v>216935</v>
      </c>
      <c r="S46150" t="s">
        <v>233772</v>
      </c>
    </row>
    <row r="46151" spans="1:19" x14ac:dyDescent="0.35">
      <c r="A46151" s="1">
        <v>57388</v>
      </c>
      <c r="B46151" t="s">
        <v>27201</v>
      </c>
      <c r="C46151" t="s">
        <v>91400</v>
      </c>
      <c r="D46151" t="s">
        <v>5</v>
      </c>
      <c r="E46151" t="s">
        <v>119955</v>
      </c>
      <c r="F46151" t="s">
        <v>120630</v>
      </c>
      <c r="G46151">
        <v>5.4999999999999999E-6</v>
      </c>
      <c r="H46151" t="s">
        <v>27201</v>
      </c>
      <c r="I46151" t="s">
        <v>151709</v>
      </c>
      <c r="K46151" t="s">
        <v>216935</v>
      </c>
      <c r="L46151" t="s">
        <v>228704</v>
      </c>
      <c r="M46151" t="s">
        <v>8</v>
      </c>
      <c r="N46151" t="s">
        <v>228828</v>
      </c>
      <c r="O46151" t="s">
        <v>229108</v>
      </c>
      <c r="P46151" t="s">
        <v>229108</v>
      </c>
      <c r="Q46151" t="s">
        <v>120059</v>
      </c>
      <c r="R46151" t="s">
        <v>216935</v>
      </c>
      <c r="S46151" t="s">
        <v>233772</v>
      </c>
    </row>
    <row r="46152" spans="1:19" x14ac:dyDescent="0.35">
      <c r="A46152" s="1">
        <v>57389</v>
      </c>
      <c r="B46152" t="s">
        <v>27202</v>
      </c>
      <c r="C46152" t="s">
        <v>91401</v>
      </c>
      <c r="D46152" t="s">
        <v>5</v>
      </c>
      <c r="F46152" t="s">
        <v>120224</v>
      </c>
      <c r="G46152">
        <v>2.0000000000000002E-5</v>
      </c>
      <c r="H46152" t="s">
        <v>27202</v>
      </c>
      <c r="I46152" t="s">
        <v>151710</v>
      </c>
      <c r="J46152" s="2" t="s">
        <v>195333</v>
      </c>
      <c r="K46152" t="s">
        <v>216935</v>
      </c>
      <c r="L46152" t="s">
        <v>228704</v>
      </c>
      <c r="M46152" t="s">
        <v>228728</v>
      </c>
      <c r="N46152" t="s">
        <v>228857</v>
      </c>
      <c r="O46152" t="s">
        <v>229156</v>
      </c>
      <c r="P46152" t="s">
        <v>229156</v>
      </c>
      <c r="R46152" t="s">
        <v>216935</v>
      </c>
      <c r="S46152" t="s">
        <v>233772</v>
      </c>
    </row>
    <row r="46153" spans="1:19" x14ac:dyDescent="0.35">
      <c r="A46153" s="1">
        <v>57390</v>
      </c>
      <c r="B46153" t="s">
        <v>27203</v>
      </c>
      <c r="C46153" t="s">
        <v>91402</v>
      </c>
      <c r="D46153" t="s">
        <v>4</v>
      </c>
      <c r="F46153" t="s">
        <v>120209</v>
      </c>
      <c r="G46153">
        <v>1.15E-6</v>
      </c>
      <c r="H46153" t="s">
        <v>27203</v>
      </c>
      <c r="I46153" t="s">
        <v>151711</v>
      </c>
      <c r="J46153" s="2" t="s">
        <v>195334</v>
      </c>
      <c r="K46153" t="s">
        <v>216935</v>
      </c>
      <c r="L46153" t="s">
        <v>228704</v>
      </c>
      <c r="M46153" t="s">
        <v>8</v>
      </c>
      <c r="N46153" t="s">
        <v>228830</v>
      </c>
      <c r="O46153" t="s">
        <v>229110</v>
      </c>
      <c r="P46153" t="s">
        <v>229110</v>
      </c>
      <c r="Q46153" t="s">
        <v>120428</v>
      </c>
      <c r="R46153" t="s">
        <v>216935</v>
      </c>
      <c r="S46153" t="s">
        <v>233772</v>
      </c>
    </row>
    <row r="46154" spans="1:19" x14ac:dyDescent="0.35">
      <c r="A46154" s="1">
        <v>57391</v>
      </c>
      <c r="B46154" t="s">
        <v>27203</v>
      </c>
      <c r="C46154" t="s">
        <v>91403</v>
      </c>
      <c r="D46154" t="s">
        <v>4</v>
      </c>
      <c r="F46154" t="s">
        <v>120436</v>
      </c>
      <c r="G46154">
        <v>1.5E-6</v>
      </c>
      <c r="H46154" t="s">
        <v>27203</v>
      </c>
      <c r="I46154" t="s">
        <v>151711</v>
      </c>
      <c r="J46154" s="2" t="s">
        <v>195334</v>
      </c>
      <c r="K46154" t="s">
        <v>216935</v>
      </c>
      <c r="L46154" t="s">
        <v>228704</v>
      </c>
      <c r="M46154" t="s">
        <v>8</v>
      </c>
      <c r="N46154" t="s">
        <v>228830</v>
      </c>
      <c r="O46154" t="s">
        <v>229110</v>
      </c>
      <c r="P46154" t="s">
        <v>229110</v>
      </c>
      <c r="Q46154" t="s">
        <v>120428</v>
      </c>
      <c r="R46154" t="s">
        <v>216935</v>
      </c>
      <c r="S46154" t="s">
        <v>233772</v>
      </c>
    </row>
    <row r="46155" spans="1:19" x14ac:dyDescent="0.35">
      <c r="A46155" s="1">
        <v>57392</v>
      </c>
      <c r="B46155" t="s">
        <v>27203</v>
      </c>
      <c r="C46155" t="s">
        <v>91404</v>
      </c>
      <c r="D46155" t="s">
        <v>4</v>
      </c>
      <c r="F46155" t="s">
        <v>120043</v>
      </c>
      <c r="G46155">
        <v>1.9999999999999999E-6</v>
      </c>
      <c r="H46155" t="s">
        <v>27203</v>
      </c>
      <c r="I46155" t="s">
        <v>151711</v>
      </c>
      <c r="J46155" s="2" t="s">
        <v>195334</v>
      </c>
      <c r="K46155" t="s">
        <v>216935</v>
      </c>
      <c r="L46155" t="s">
        <v>228704</v>
      </c>
      <c r="M46155" t="s">
        <v>8</v>
      </c>
      <c r="N46155" t="s">
        <v>228830</v>
      </c>
      <c r="O46155" t="s">
        <v>229110</v>
      </c>
      <c r="P46155" t="s">
        <v>229110</v>
      </c>
      <c r="Q46155" t="s">
        <v>120428</v>
      </c>
      <c r="R46155" t="s">
        <v>216935</v>
      </c>
      <c r="S46155" t="s">
        <v>233772</v>
      </c>
    </row>
    <row r="46156" spans="1:19" x14ac:dyDescent="0.35">
      <c r="A46156" s="1">
        <v>57393</v>
      </c>
      <c r="B46156" t="s">
        <v>27203</v>
      </c>
      <c r="C46156" t="s">
        <v>91405</v>
      </c>
      <c r="D46156" t="s">
        <v>4</v>
      </c>
      <c r="F46156" t="s">
        <v>123854</v>
      </c>
      <c r="G46156">
        <v>1.5999999999999999E-6</v>
      </c>
      <c r="H46156" t="s">
        <v>27203</v>
      </c>
      <c r="I46156" t="s">
        <v>151711</v>
      </c>
      <c r="J46156" s="2" t="s">
        <v>195334</v>
      </c>
      <c r="K46156" t="s">
        <v>216935</v>
      </c>
      <c r="L46156" t="s">
        <v>228704</v>
      </c>
      <c r="M46156" t="s">
        <v>8</v>
      </c>
      <c r="N46156" t="s">
        <v>228830</v>
      </c>
      <c r="O46156" t="s">
        <v>229110</v>
      </c>
      <c r="P46156" t="s">
        <v>229110</v>
      </c>
      <c r="Q46156" t="s">
        <v>120428</v>
      </c>
      <c r="R46156" t="s">
        <v>216935</v>
      </c>
      <c r="S46156" t="s">
        <v>233772</v>
      </c>
    </row>
    <row r="46157" spans="1:19" x14ac:dyDescent="0.35">
      <c r="A46157" s="1">
        <v>57394</v>
      </c>
      <c r="B46157" t="s">
        <v>27204</v>
      </c>
      <c r="C46157" t="s">
        <v>91406</v>
      </c>
      <c r="D46157" t="s">
        <v>5</v>
      </c>
      <c r="E46157" t="s">
        <v>119954</v>
      </c>
      <c r="F46157" t="s">
        <v>120831</v>
      </c>
      <c r="G46157">
        <v>4.0000000000000003E-5</v>
      </c>
      <c r="H46157" t="s">
        <v>27204</v>
      </c>
      <c r="I46157" t="s">
        <v>151712</v>
      </c>
      <c r="J46157" s="2" t="s">
        <v>195335</v>
      </c>
      <c r="K46157" t="s">
        <v>216935</v>
      </c>
      <c r="L46157" t="s">
        <v>228705</v>
      </c>
      <c r="M46157" t="s">
        <v>8</v>
      </c>
      <c r="N46157" t="s">
        <v>228892</v>
      </c>
      <c r="O46157" t="s">
        <v>229199</v>
      </c>
      <c r="P46157" t="s">
        <v>231235</v>
      </c>
      <c r="R46157" t="s">
        <v>216935</v>
      </c>
      <c r="S46157" t="s">
        <v>233772</v>
      </c>
    </row>
    <row r="46158" spans="1:19" x14ac:dyDescent="0.35">
      <c r="A46158" s="1">
        <v>57395</v>
      </c>
      <c r="B46158" t="s">
        <v>27205</v>
      </c>
      <c r="C46158" t="s">
        <v>91407</v>
      </c>
      <c r="D46158" t="s">
        <v>5</v>
      </c>
      <c r="E46158" t="s">
        <v>119958</v>
      </c>
      <c r="F46158" t="s">
        <v>124089</v>
      </c>
      <c r="G46158">
        <v>2.0000000000000002E-5</v>
      </c>
      <c r="H46158" t="s">
        <v>27205</v>
      </c>
      <c r="I46158" t="s">
        <v>151713</v>
      </c>
      <c r="J46158" s="2" t="s">
        <v>195336</v>
      </c>
      <c r="K46158" t="s">
        <v>216935</v>
      </c>
      <c r="L46158" t="s">
        <v>228707</v>
      </c>
      <c r="M46158" t="s">
        <v>8</v>
      </c>
      <c r="N46158" t="s">
        <v>228848</v>
      </c>
      <c r="O46158" t="s">
        <v>229335</v>
      </c>
      <c r="P46158" t="s">
        <v>230410</v>
      </c>
      <c r="Q46158" t="s">
        <v>120077</v>
      </c>
      <c r="R46158" t="s">
        <v>216935</v>
      </c>
      <c r="S46158" t="s">
        <v>233772</v>
      </c>
    </row>
    <row r="46159" spans="1:19" x14ac:dyDescent="0.35">
      <c r="A46159" s="1">
        <v>57396</v>
      </c>
      <c r="B46159" t="s">
        <v>27206</v>
      </c>
      <c r="C46159" t="s">
        <v>91408</v>
      </c>
      <c r="D46159" t="s">
        <v>5</v>
      </c>
      <c r="E46159" t="s">
        <v>119954</v>
      </c>
      <c r="F46159" t="s">
        <v>121982</v>
      </c>
      <c r="G46159">
        <v>5.4999999999999999E-6</v>
      </c>
      <c r="H46159" t="s">
        <v>27206</v>
      </c>
      <c r="I46159" t="s">
        <v>151714</v>
      </c>
      <c r="J46159" s="2" t="s">
        <v>195337</v>
      </c>
      <c r="K46159" t="s">
        <v>216935</v>
      </c>
      <c r="L46159" t="s">
        <v>228704</v>
      </c>
      <c r="M46159" t="s">
        <v>8</v>
      </c>
      <c r="N46159" t="s">
        <v>228865</v>
      </c>
      <c r="O46159" t="s">
        <v>229496</v>
      </c>
      <c r="P46159" t="s">
        <v>232345</v>
      </c>
      <c r="R46159" t="s">
        <v>216935</v>
      </c>
      <c r="S46159" t="s">
        <v>233772</v>
      </c>
    </row>
    <row r="46160" spans="1:19" x14ac:dyDescent="0.35">
      <c r="A46160" s="1">
        <v>57397</v>
      </c>
      <c r="B46160" t="s">
        <v>27207</v>
      </c>
      <c r="C46160" t="s">
        <v>91409</v>
      </c>
      <c r="D46160" t="s">
        <v>5</v>
      </c>
      <c r="F46160" t="s">
        <v>123759</v>
      </c>
      <c r="G46160">
        <v>7.9999999999999996E-6</v>
      </c>
      <c r="H46160" t="s">
        <v>27207</v>
      </c>
      <c r="I46160" t="s">
        <v>151715</v>
      </c>
      <c r="K46160" t="s">
        <v>216935</v>
      </c>
      <c r="L46160" t="s">
        <v>228707</v>
      </c>
      <c r="M46160" t="s">
        <v>8</v>
      </c>
      <c r="N46160" t="s">
        <v>228830</v>
      </c>
      <c r="O46160" t="s">
        <v>229110</v>
      </c>
      <c r="P46160" t="s">
        <v>230542</v>
      </c>
      <c r="R46160" t="s">
        <v>216935</v>
      </c>
      <c r="S46160" t="s">
        <v>233772</v>
      </c>
    </row>
    <row r="46161" spans="1:19" x14ac:dyDescent="0.35">
      <c r="A46161" s="1">
        <v>57398</v>
      </c>
      <c r="B46161" t="s">
        <v>27208</v>
      </c>
      <c r="C46161" t="s">
        <v>91410</v>
      </c>
      <c r="D46161" t="s">
        <v>4</v>
      </c>
      <c r="F46161" t="s">
        <v>123854</v>
      </c>
      <c r="G46161">
        <v>1.0000000000000001E-9</v>
      </c>
      <c r="H46161" t="s">
        <v>27208</v>
      </c>
      <c r="I46161" t="s">
        <v>151716</v>
      </c>
      <c r="K46161" t="s">
        <v>216935</v>
      </c>
      <c r="L46161" t="s">
        <v>228704</v>
      </c>
      <c r="M46161" t="s">
        <v>228723</v>
      </c>
      <c r="N46161" t="s">
        <v>228893</v>
      </c>
      <c r="O46161" t="s">
        <v>229749</v>
      </c>
      <c r="P46161" t="s">
        <v>232346</v>
      </c>
      <c r="R46161" t="s">
        <v>216935</v>
      </c>
      <c r="S46161" t="s">
        <v>233772</v>
      </c>
    </row>
    <row r="46162" spans="1:19" x14ac:dyDescent="0.35">
      <c r="A46162" s="1">
        <v>57400</v>
      </c>
      <c r="B46162" t="s">
        <v>27209</v>
      </c>
      <c r="C46162" t="s">
        <v>91411</v>
      </c>
      <c r="D46162" t="s">
        <v>4</v>
      </c>
      <c r="F46162" t="s">
        <v>120158</v>
      </c>
      <c r="G46162">
        <v>3.65E-7</v>
      </c>
      <c r="H46162" t="s">
        <v>27209</v>
      </c>
      <c r="I46162" t="s">
        <v>151717</v>
      </c>
      <c r="J46162" s="2" t="s">
        <v>195338</v>
      </c>
      <c r="K46162" t="s">
        <v>216935</v>
      </c>
      <c r="L46162" t="s">
        <v>228704</v>
      </c>
      <c r="M46162" t="s">
        <v>228740</v>
      </c>
      <c r="N46162" t="s">
        <v>228891</v>
      </c>
      <c r="O46162" t="s">
        <v>229241</v>
      </c>
      <c r="P46162" t="s">
        <v>229241</v>
      </c>
      <c r="R46162" t="s">
        <v>216935</v>
      </c>
      <c r="S46162" t="s">
        <v>233772</v>
      </c>
    </row>
    <row r="46163" spans="1:19" x14ac:dyDescent="0.35">
      <c r="A46163" s="1">
        <v>57401</v>
      </c>
      <c r="B46163" t="s">
        <v>27210</v>
      </c>
      <c r="C46163" t="s">
        <v>91412</v>
      </c>
      <c r="D46163" t="s">
        <v>5</v>
      </c>
      <c r="F46163" t="s">
        <v>124147</v>
      </c>
      <c r="G46163">
        <v>6.0000000000000002E-6</v>
      </c>
      <c r="H46163" t="s">
        <v>27210</v>
      </c>
      <c r="I46163" t="s">
        <v>151718</v>
      </c>
      <c r="J46163" s="2" t="s">
        <v>195339</v>
      </c>
      <c r="K46163" t="s">
        <v>216935</v>
      </c>
      <c r="L46163" t="s">
        <v>228706</v>
      </c>
      <c r="M46163" t="s">
        <v>8</v>
      </c>
      <c r="N46163" t="s">
        <v>228873</v>
      </c>
      <c r="O46163" t="s">
        <v>229170</v>
      </c>
      <c r="P46163" t="s">
        <v>230401</v>
      </c>
      <c r="R46163" t="s">
        <v>216935</v>
      </c>
      <c r="S46163" t="s">
        <v>233772</v>
      </c>
    </row>
    <row r="46164" spans="1:19" x14ac:dyDescent="0.35">
      <c r="A46164" s="1">
        <v>57402</v>
      </c>
      <c r="B46164" t="s">
        <v>27210</v>
      </c>
      <c r="C46164" t="s">
        <v>91413</v>
      </c>
      <c r="D46164" t="s">
        <v>5</v>
      </c>
      <c r="E46164" t="s">
        <v>119956</v>
      </c>
      <c r="F46164" t="s">
        <v>124148</v>
      </c>
      <c r="G46164">
        <v>3.0499999999999999E-5</v>
      </c>
      <c r="H46164" t="s">
        <v>27210</v>
      </c>
      <c r="I46164" t="s">
        <v>151718</v>
      </c>
      <c r="J46164" s="2" t="s">
        <v>195339</v>
      </c>
      <c r="K46164" t="s">
        <v>216935</v>
      </c>
      <c r="L46164" t="s">
        <v>228706</v>
      </c>
      <c r="M46164" t="s">
        <v>8</v>
      </c>
      <c r="N46164" t="s">
        <v>228873</v>
      </c>
      <c r="O46164" t="s">
        <v>229170</v>
      </c>
      <c r="P46164" t="s">
        <v>230401</v>
      </c>
      <c r="R46164" t="s">
        <v>216935</v>
      </c>
      <c r="S46164" t="s">
        <v>233772</v>
      </c>
    </row>
    <row r="46165" spans="1:19" x14ac:dyDescent="0.35">
      <c r="A46165" s="1">
        <v>57403</v>
      </c>
      <c r="B46165" t="s">
        <v>27210</v>
      </c>
      <c r="C46165" t="s">
        <v>91414</v>
      </c>
      <c r="D46165" t="s">
        <v>5</v>
      </c>
      <c r="E46165" t="s">
        <v>119954</v>
      </c>
      <c r="F46165" t="s">
        <v>123622</v>
      </c>
      <c r="G46165">
        <v>2.3E-5</v>
      </c>
      <c r="H46165" t="s">
        <v>27210</v>
      </c>
      <c r="I46165" t="s">
        <v>151718</v>
      </c>
      <c r="J46165" s="2" t="s">
        <v>195339</v>
      </c>
      <c r="K46165" t="s">
        <v>216935</v>
      </c>
      <c r="L46165" t="s">
        <v>228706</v>
      </c>
      <c r="M46165" t="s">
        <v>8</v>
      </c>
      <c r="N46165" t="s">
        <v>228873</v>
      </c>
      <c r="O46165" t="s">
        <v>229170</v>
      </c>
      <c r="P46165" t="s">
        <v>230401</v>
      </c>
      <c r="R46165" t="s">
        <v>216935</v>
      </c>
      <c r="S46165" t="s">
        <v>233772</v>
      </c>
    </row>
    <row r="46166" spans="1:19" x14ac:dyDescent="0.35">
      <c r="A46166" s="1">
        <v>57404</v>
      </c>
      <c r="B46166" t="s">
        <v>27211</v>
      </c>
      <c r="C46166" t="s">
        <v>91415</v>
      </c>
      <c r="D46166" t="s">
        <v>5</v>
      </c>
      <c r="F46166" t="s">
        <v>122917</v>
      </c>
      <c r="G46166">
        <v>2.0000000000000002E-5</v>
      </c>
      <c r="H46166" t="s">
        <v>27211</v>
      </c>
      <c r="I46166" t="s">
        <v>151719</v>
      </c>
      <c r="J46166" s="2" t="s">
        <v>195340</v>
      </c>
      <c r="K46166" t="s">
        <v>216935</v>
      </c>
      <c r="L46166" t="s">
        <v>228704</v>
      </c>
      <c r="M46166" t="s">
        <v>8</v>
      </c>
      <c r="N46166" t="s">
        <v>228828</v>
      </c>
      <c r="O46166" t="s">
        <v>229113</v>
      </c>
      <c r="P46166" t="s">
        <v>230424</v>
      </c>
      <c r="R46166" t="s">
        <v>216935</v>
      </c>
      <c r="S46166" t="s">
        <v>233772</v>
      </c>
    </row>
    <row r="46167" spans="1:19" x14ac:dyDescent="0.35">
      <c r="A46167" s="1">
        <v>57405</v>
      </c>
      <c r="B46167" t="s">
        <v>27212</v>
      </c>
      <c r="C46167" t="s">
        <v>91416</v>
      </c>
      <c r="D46167" t="s">
        <v>5</v>
      </c>
      <c r="F46167" t="s">
        <v>123112</v>
      </c>
      <c r="G46167">
        <v>6.0000000000000002E-6</v>
      </c>
      <c r="H46167" t="s">
        <v>27212</v>
      </c>
      <c r="I46167" t="s">
        <v>151720</v>
      </c>
      <c r="J46167" s="2" t="s">
        <v>195341</v>
      </c>
      <c r="K46167" t="s">
        <v>216935</v>
      </c>
      <c r="L46167" t="s">
        <v>228704</v>
      </c>
      <c r="M46167" t="s">
        <v>8</v>
      </c>
      <c r="N46167" t="s">
        <v>228848</v>
      </c>
      <c r="O46167" t="s">
        <v>229133</v>
      </c>
      <c r="P46167" t="s">
        <v>229133</v>
      </c>
      <c r="Q46167" t="s">
        <v>120936</v>
      </c>
      <c r="R46167" t="s">
        <v>216935</v>
      </c>
      <c r="S46167" t="s">
        <v>233772</v>
      </c>
    </row>
    <row r="46168" spans="1:19" x14ac:dyDescent="0.35">
      <c r="A46168" s="1">
        <v>57407</v>
      </c>
      <c r="B46168" t="s">
        <v>27213</v>
      </c>
      <c r="C46168" t="s">
        <v>91417</v>
      </c>
      <c r="D46168" t="s">
        <v>5</v>
      </c>
      <c r="F46168" t="s">
        <v>121123</v>
      </c>
      <c r="G46168">
        <v>7.4999999999999997E-8</v>
      </c>
      <c r="H46168" t="s">
        <v>27213</v>
      </c>
      <c r="I46168" t="s">
        <v>151721</v>
      </c>
      <c r="J46168" s="2" t="s">
        <v>195342</v>
      </c>
      <c r="K46168" t="s">
        <v>216935</v>
      </c>
      <c r="L46168" t="s">
        <v>228704</v>
      </c>
      <c r="M46168" t="s">
        <v>8</v>
      </c>
      <c r="N46168" t="s">
        <v>228828</v>
      </c>
      <c r="O46168" t="s">
        <v>229108</v>
      </c>
      <c r="P46168" t="s">
        <v>230108</v>
      </c>
      <c r="Q46168" t="s">
        <v>120060</v>
      </c>
      <c r="R46168" t="s">
        <v>216935</v>
      </c>
      <c r="S46168" t="s">
        <v>233772</v>
      </c>
    </row>
    <row r="46169" spans="1:19" x14ac:dyDescent="0.35">
      <c r="A46169" s="1">
        <v>57410</v>
      </c>
      <c r="B46169" t="s">
        <v>27214</v>
      </c>
      <c r="C46169" t="s">
        <v>91418</v>
      </c>
      <c r="D46169" t="s">
        <v>5</v>
      </c>
      <c r="F46169" t="s">
        <v>120436</v>
      </c>
      <c r="G46169">
        <v>5.0000000000000004E-6</v>
      </c>
      <c r="H46169" t="s">
        <v>27214</v>
      </c>
      <c r="I46169" t="s">
        <v>151722</v>
      </c>
      <c r="J46169" s="2" t="s">
        <v>195343</v>
      </c>
      <c r="K46169" t="s">
        <v>216935</v>
      </c>
      <c r="L46169" t="s">
        <v>228704</v>
      </c>
      <c r="M46169" t="s">
        <v>14</v>
      </c>
      <c r="N46169" t="s">
        <v>228833</v>
      </c>
      <c r="O46169" t="s">
        <v>229417</v>
      </c>
      <c r="P46169" t="s">
        <v>230454</v>
      </c>
      <c r="Q46169" t="s">
        <v>120428</v>
      </c>
      <c r="R46169" t="s">
        <v>216935</v>
      </c>
      <c r="S46169" t="s">
        <v>233772</v>
      </c>
    </row>
    <row r="46170" spans="1:19" x14ac:dyDescent="0.35">
      <c r="A46170" s="1">
        <v>57411</v>
      </c>
      <c r="B46170" t="s">
        <v>27215</v>
      </c>
      <c r="C46170" t="s">
        <v>91419</v>
      </c>
      <c r="D46170" t="s">
        <v>5</v>
      </c>
      <c r="F46170" t="s">
        <v>122054</v>
      </c>
      <c r="G46170">
        <v>4.7599999999999997E-7</v>
      </c>
      <c r="H46170" t="s">
        <v>27215</v>
      </c>
      <c r="I46170" t="s">
        <v>151723</v>
      </c>
      <c r="K46170" t="s">
        <v>216939</v>
      </c>
      <c r="L46170" t="s">
        <v>228704</v>
      </c>
      <c r="M46170" t="s">
        <v>228717</v>
      </c>
      <c r="N46170" t="s">
        <v>228845</v>
      </c>
      <c r="O46170" t="s">
        <v>229130</v>
      </c>
      <c r="P46170" t="s">
        <v>229130</v>
      </c>
      <c r="Q46170" t="s">
        <v>121999</v>
      </c>
      <c r="R46170" t="s">
        <v>216935</v>
      </c>
      <c r="S46170" t="s">
        <v>233772</v>
      </c>
    </row>
    <row r="46171" spans="1:19" x14ac:dyDescent="0.35">
      <c r="A46171" s="1">
        <v>57412</v>
      </c>
      <c r="B46171" t="s">
        <v>27216</v>
      </c>
      <c r="C46171" t="s">
        <v>91420</v>
      </c>
      <c r="D46171" t="s">
        <v>5</v>
      </c>
      <c r="E46171" t="s">
        <v>119956</v>
      </c>
      <c r="F46171" t="s">
        <v>121919</v>
      </c>
      <c r="G46171">
        <v>2.3E-5</v>
      </c>
      <c r="H46171" t="s">
        <v>27216</v>
      </c>
      <c r="I46171" t="s">
        <v>151724</v>
      </c>
      <c r="J46171" s="2" t="s">
        <v>195344</v>
      </c>
      <c r="K46171" t="s">
        <v>216935</v>
      </c>
      <c r="L46171" t="s">
        <v>228704</v>
      </c>
      <c r="M46171" t="s">
        <v>8</v>
      </c>
      <c r="N46171" t="s">
        <v>228828</v>
      </c>
      <c r="O46171" t="s">
        <v>229108</v>
      </c>
      <c r="P46171" t="s">
        <v>231093</v>
      </c>
      <c r="R46171" t="s">
        <v>216935</v>
      </c>
      <c r="S46171" t="s">
        <v>233772</v>
      </c>
    </row>
    <row r="46172" spans="1:19" x14ac:dyDescent="0.35">
      <c r="A46172" s="1">
        <v>57413</v>
      </c>
      <c r="B46172" t="s">
        <v>27216</v>
      </c>
      <c r="C46172" t="s">
        <v>91421</v>
      </c>
      <c r="D46172" t="s">
        <v>5</v>
      </c>
      <c r="E46172" t="s">
        <v>119956</v>
      </c>
      <c r="F46172" t="s">
        <v>123745</v>
      </c>
      <c r="G46172">
        <v>1.8E-5</v>
      </c>
      <c r="H46172" t="s">
        <v>27216</v>
      </c>
      <c r="I46172" t="s">
        <v>151724</v>
      </c>
      <c r="J46172" s="2" t="s">
        <v>195344</v>
      </c>
      <c r="K46172" t="s">
        <v>216935</v>
      </c>
      <c r="L46172" t="s">
        <v>228704</v>
      </c>
      <c r="M46172" t="s">
        <v>8</v>
      </c>
      <c r="N46172" t="s">
        <v>228828</v>
      </c>
      <c r="O46172" t="s">
        <v>229108</v>
      </c>
      <c r="P46172" t="s">
        <v>231093</v>
      </c>
      <c r="R46172" t="s">
        <v>216935</v>
      </c>
      <c r="S46172" t="s">
        <v>233772</v>
      </c>
    </row>
    <row r="46173" spans="1:19" x14ac:dyDescent="0.35">
      <c r="A46173" s="1">
        <v>57414</v>
      </c>
      <c r="B46173" t="s">
        <v>27216</v>
      </c>
      <c r="C46173" t="s">
        <v>91422</v>
      </c>
      <c r="D46173" t="s">
        <v>5</v>
      </c>
      <c r="E46173" t="s">
        <v>119954</v>
      </c>
      <c r="F46173" t="s">
        <v>121634</v>
      </c>
      <c r="G46173">
        <v>1.5999999999999999E-5</v>
      </c>
      <c r="H46173" t="s">
        <v>27216</v>
      </c>
      <c r="I46173" t="s">
        <v>151724</v>
      </c>
      <c r="J46173" s="2" t="s">
        <v>195344</v>
      </c>
      <c r="K46173" t="s">
        <v>216935</v>
      </c>
      <c r="L46173" t="s">
        <v>228704</v>
      </c>
      <c r="M46173" t="s">
        <v>8</v>
      </c>
      <c r="N46173" t="s">
        <v>228828</v>
      </c>
      <c r="O46173" t="s">
        <v>229108</v>
      </c>
      <c r="P46173" t="s">
        <v>231093</v>
      </c>
      <c r="R46173" t="s">
        <v>216935</v>
      </c>
      <c r="S46173" t="s">
        <v>233772</v>
      </c>
    </row>
    <row r="46174" spans="1:19" x14ac:dyDescent="0.35">
      <c r="A46174" s="1">
        <v>57415</v>
      </c>
      <c r="B46174" t="s">
        <v>27217</v>
      </c>
      <c r="C46174" t="s">
        <v>91423</v>
      </c>
      <c r="D46174" t="s">
        <v>5</v>
      </c>
      <c r="E46174" t="s">
        <v>119955</v>
      </c>
      <c r="F46174" t="s">
        <v>120120</v>
      </c>
      <c r="G46174">
        <v>5.5821840000000001E-6</v>
      </c>
      <c r="H46174" t="s">
        <v>27217</v>
      </c>
      <c r="I46174" t="s">
        <v>151725</v>
      </c>
      <c r="J46174" s="2" t="s">
        <v>195345</v>
      </c>
      <c r="K46174" t="s">
        <v>216935</v>
      </c>
      <c r="L46174" t="s">
        <v>228704</v>
      </c>
      <c r="M46174" t="s">
        <v>15</v>
      </c>
      <c r="N46174" t="s">
        <v>228849</v>
      </c>
      <c r="O46174" t="s">
        <v>229134</v>
      </c>
      <c r="P46174" t="s">
        <v>229134</v>
      </c>
      <c r="Q46174" t="s">
        <v>121230</v>
      </c>
      <c r="R46174" t="s">
        <v>216935</v>
      </c>
      <c r="S46174" t="s">
        <v>233772</v>
      </c>
    </row>
    <row r="46175" spans="1:19" x14ac:dyDescent="0.35">
      <c r="A46175" s="1">
        <v>57416</v>
      </c>
      <c r="B46175" t="s">
        <v>27218</v>
      </c>
      <c r="C46175" t="s">
        <v>91424</v>
      </c>
      <c r="D46175" t="s">
        <v>5</v>
      </c>
      <c r="F46175" t="s">
        <v>122680</v>
      </c>
      <c r="G46175">
        <v>1.3499999999999999E-5</v>
      </c>
      <c r="H46175" t="s">
        <v>27218</v>
      </c>
      <c r="I46175" t="s">
        <v>151726</v>
      </c>
      <c r="J46175" s="2" t="s">
        <v>195346</v>
      </c>
      <c r="K46175" t="s">
        <v>216935</v>
      </c>
      <c r="L46175" t="s">
        <v>228704</v>
      </c>
      <c r="M46175" t="s">
        <v>8</v>
      </c>
      <c r="N46175" t="s">
        <v>228828</v>
      </c>
      <c r="O46175" t="s">
        <v>229223</v>
      </c>
      <c r="P46175" t="s">
        <v>230158</v>
      </c>
      <c r="R46175" t="s">
        <v>216935</v>
      </c>
      <c r="S46175" t="s">
        <v>233772</v>
      </c>
    </row>
    <row r="46176" spans="1:19" x14ac:dyDescent="0.35">
      <c r="A46176" s="1">
        <v>57418</v>
      </c>
      <c r="B46176" t="s">
        <v>27219</v>
      </c>
      <c r="C46176" t="s">
        <v>91425</v>
      </c>
      <c r="D46176" t="s">
        <v>5</v>
      </c>
      <c r="F46176" t="s">
        <v>120962</v>
      </c>
      <c r="G46176">
        <v>1.3856208999999999E-5</v>
      </c>
      <c r="H46176" t="s">
        <v>27219</v>
      </c>
      <c r="I46176" t="s">
        <v>151727</v>
      </c>
      <c r="J46176" s="2" t="s">
        <v>195347</v>
      </c>
      <c r="K46176" t="s">
        <v>216935</v>
      </c>
      <c r="L46176" t="s">
        <v>228704</v>
      </c>
      <c r="M46176" t="s">
        <v>9</v>
      </c>
      <c r="N46176" t="s">
        <v>228860</v>
      </c>
      <c r="O46176" t="s">
        <v>229326</v>
      </c>
      <c r="P46176" t="s">
        <v>232347</v>
      </c>
      <c r="R46176" t="s">
        <v>216935</v>
      </c>
      <c r="S46176" t="s">
        <v>233772</v>
      </c>
    </row>
    <row r="46177" spans="1:19" x14ac:dyDescent="0.35">
      <c r="A46177" s="1">
        <v>57420</v>
      </c>
      <c r="B46177" t="s">
        <v>27220</v>
      </c>
      <c r="C46177" t="s">
        <v>91426</v>
      </c>
      <c r="D46177" t="s">
        <v>4</v>
      </c>
      <c r="F46177" t="s">
        <v>120017</v>
      </c>
      <c r="G46177">
        <v>1E-8</v>
      </c>
      <c r="H46177" t="s">
        <v>27220</v>
      </c>
      <c r="I46177" t="s">
        <v>151728</v>
      </c>
      <c r="J46177" s="2" t="s">
        <v>195348</v>
      </c>
      <c r="K46177" t="s">
        <v>216947</v>
      </c>
      <c r="L46177" t="s">
        <v>228705</v>
      </c>
      <c r="M46177" t="s">
        <v>228763</v>
      </c>
      <c r="N46177" t="s">
        <v>228837</v>
      </c>
      <c r="O46177" t="s">
        <v>229950</v>
      </c>
      <c r="P46177" t="s">
        <v>232348</v>
      </c>
      <c r="Q46177" t="s">
        <v>120358</v>
      </c>
      <c r="R46177" t="s">
        <v>216955</v>
      </c>
      <c r="S46177" t="s">
        <v>233769</v>
      </c>
    </row>
    <row r="46178" spans="1:19" x14ac:dyDescent="0.35">
      <c r="A46178" s="1">
        <v>57422</v>
      </c>
      <c r="B46178" t="s">
        <v>27221</v>
      </c>
      <c r="C46178" t="s">
        <v>91427</v>
      </c>
      <c r="D46178" t="s">
        <v>5</v>
      </c>
      <c r="F46178" t="s">
        <v>124149</v>
      </c>
      <c r="G46178">
        <v>1.4E-5</v>
      </c>
      <c r="H46178" t="s">
        <v>27221</v>
      </c>
      <c r="I46178" t="s">
        <v>151729</v>
      </c>
      <c r="J46178" s="2" t="s">
        <v>195349</v>
      </c>
      <c r="K46178" t="s">
        <v>216948</v>
      </c>
      <c r="L46178" t="s">
        <v>228706</v>
      </c>
      <c r="M46178" t="s">
        <v>8</v>
      </c>
      <c r="N46178" t="s">
        <v>228828</v>
      </c>
      <c r="O46178" t="s">
        <v>229113</v>
      </c>
      <c r="P46178" t="s">
        <v>230424</v>
      </c>
      <c r="R46178" t="s">
        <v>216955</v>
      </c>
      <c r="S46178" t="s">
        <v>233769</v>
      </c>
    </row>
    <row r="46179" spans="1:19" x14ac:dyDescent="0.35">
      <c r="A46179" s="1">
        <v>57425</v>
      </c>
      <c r="B46179" t="s">
        <v>27222</v>
      </c>
      <c r="C46179" t="s">
        <v>91428</v>
      </c>
      <c r="D46179" t="s">
        <v>5</v>
      </c>
      <c r="F46179" t="s">
        <v>120838</v>
      </c>
      <c r="G46179">
        <v>4.59638E-7</v>
      </c>
      <c r="H46179" t="s">
        <v>27222</v>
      </c>
      <c r="I46179" t="s">
        <v>151730</v>
      </c>
      <c r="K46179" t="s">
        <v>216949</v>
      </c>
      <c r="L46179" t="s">
        <v>228704</v>
      </c>
      <c r="M46179" t="s">
        <v>8</v>
      </c>
      <c r="N46179" t="s">
        <v>228830</v>
      </c>
      <c r="O46179" t="s">
        <v>229559</v>
      </c>
      <c r="P46179" t="s">
        <v>229559</v>
      </c>
      <c r="R46179" t="s">
        <v>216955</v>
      </c>
      <c r="S46179" t="s">
        <v>233769</v>
      </c>
    </row>
    <row r="46180" spans="1:19" x14ac:dyDescent="0.35">
      <c r="A46180" s="1">
        <v>57426</v>
      </c>
      <c r="B46180" t="s">
        <v>27223</v>
      </c>
      <c r="C46180" t="s">
        <v>91429</v>
      </c>
      <c r="D46180" t="s">
        <v>3</v>
      </c>
      <c r="F46180" t="s">
        <v>124124</v>
      </c>
      <c r="G46180">
        <v>5.5865919999999998E-6</v>
      </c>
      <c r="H46180" t="s">
        <v>27223</v>
      </c>
      <c r="I46180" t="s">
        <v>151731</v>
      </c>
      <c r="J46180" s="2" t="s">
        <v>195350</v>
      </c>
      <c r="K46180" t="s">
        <v>216950</v>
      </c>
      <c r="L46180" t="s">
        <v>228704</v>
      </c>
      <c r="M46180" t="s">
        <v>228726</v>
      </c>
      <c r="N46180" t="s">
        <v>228844</v>
      </c>
      <c r="O46180" t="s">
        <v>229273</v>
      </c>
      <c r="P46180" t="s">
        <v>230202</v>
      </c>
      <c r="Q46180" t="s">
        <v>122646</v>
      </c>
      <c r="R46180" t="s">
        <v>216955</v>
      </c>
      <c r="S46180" t="s">
        <v>233769</v>
      </c>
    </row>
    <row r="46181" spans="1:19" x14ac:dyDescent="0.35">
      <c r="A46181" s="1">
        <v>57428</v>
      </c>
      <c r="B46181" t="s">
        <v>27224</v>
      </c>
      <c r="C46181" t="s">
        <v>91430</v>
      </c>
      <c r="D46181" t="s">
        <v>4</v>
      </c>
      <c r="F46181" t="s">
        <v>120054</v>
      </c>
      <c r="G46181">
        <v>2.9999999999999997E-8</v>
      </c>
      <c r="H46181" t="s">
        <v>27224</v>
      </c>
      <c r="I46181" t="s">
        <v>151732</v>
      </c>
      <c r="K46181" t="s">
        <v>216951</v>
      </c>
      <c r="L46181" t="s">
        <v>228705</v>
      </c>
      <c r="M46181" t="s">
        <v>8</v>
      </c>
      <c r="N46181" t="s">
        <v>228828</v>
      </c>
      <c r="O46181" t="s">
        <v>229113</v>
      </c>
      <c r="P46181" t="s">
        <v>230103</v>
      </c>
      <c r="Q46181" t="s">
        <v>120823</v>
      </c>
      <c r="R46181" t="s">
        <v>216955</v>
      </c>
      <c r="S46181" t="s">
        <v>233769</v>
      </c>
    </row>
    <row r="46182" spans="1:19" x14ac:dyDescent="0.35">
      <c r="A46182" s="1">
        <v>57429</v>
      </c>
      <c r="B46182" t="s">
        <v>27224</v>
      </c>
      <c r="C46182" t="s">
        <v>91431</v>
      </c>
      <c r="D46182" t="s">
        <v>4</v>
      </c>
      <c r="F46182" t="s">
        <v>120823</v>
      </c>
      <c r="G46182">
        <v>2E-8</v>
      </c>
      <c r="H46182" t="s">
        <v>27224</v>
      </c>
      <c r="I46182" t="s">
        <v>151732</v>
      </c>
      <c r="K46182" t="s">
        <v>216951</v>
      </c>
      <c r="L46182" t="s">
        <v>228705</v>
      </c>
      <c r="M46182" t="s">
        <v>8</v>
      </c>
      <c r="N46182" t="s">
        <v>228828</v>
      </c>
      <c r="O46182" t="s">
        <v>229113</v>
      </c>
      <c r="P46182" t="s">
        <v>230103</v>
      </c>
      <c r="Q46182" t="s">
        <v>120823</v>
      </c>
      <c r="R46182" t="s">
        <v>216955</v>
      </c>
      <c r="S46182" t="s">
        <v>233769</v>
      </c>
    </row>
    <row r="46183" spans="1:19" x14ac:dyDescent="0.35">
      <c r="A46183" s="1">
        <v>57430</v>
      </c>
      <c r="B46183" t="s">
        <v>27225</v>
      </c>
      <c r="C46183" t="s">
        <v>91432</v>
      </c>
      <c r="D46183" t="s">
        <v>5</v>
      </c>
      <c r="F46183" t="s">
        <v>121325</v>
      </c>
      <c r="G46183">
        <v>4.0527900000000001E-7</v>
      </c>
      <c r="H46183" t="s">
        <v>27225</v>
      </c>
      <c r="I46183" t="s">
        <v>151733</v>
      </c>
      <c r="J46183" s="2" t="s">
        <v>195351</v>
      </c>
      <c r="K46183" t="s">
        <v>216952</v>
      </c>
      <c r="L46183" t="s">
        <v>228704</v>
      </c>
      <c r="M46183" t="s">
        <v>15</v>
      </c>
      <c r="N46183" t="s">
        <v>228849</v>
      </c>
      <c r="O46183" t="s">
        <v>229134</v>
      </c>
      <c r="P46183" t="s">
        <v>229134</v>
      </c>
      <c r="Q46183" t="s">
        <v>120056</v>
      </c>
      <c r="R46183" t="s">
        <v>216955</v>
      </c>
      <c r="S46183" t="s">
        <v>233769</v>
      </c>
    </row>
    <row r="46184" spans="1:19" x14ac:dyDescent="0.35">
      <c r="A46184" s="1">
        <v>57431</v>
      </c>
      <c r="B46184" t="s">
        <v>27226</v>
      </c>
      <c r="C46184" t="s">
        <v>91433</v>
      </c>
      <c r="D46184" t="s">
        <v>4</v>
      </c>
      <c r="F46184" t="s">
        <v>120239</v>
      </c>
      <c r="G46184">
        <v>7.4999999999999997E-8</v>
      </c>
      <c r="H46184" t="s">
        <v>27226</v>
      </c>
      <c r="I46184" t="s">
        <v>151734</v>
      </c>
      <c r="J46184" s="2" t="s">
        <v>195352</v>
      </c>
      <c r="K46184" t="s">
        <v>216953</v>
      </c>
      <c r="L46184" t="s">
        <v>228705</v>
      </c>
      <c r="M46184" t="s">
        <v>8</v>
      </c>
      <c r="N46184" t="s">
        <v>228896</v>
      </c>
      <c r="O46184" t="s">
        <v>229210</v>
      </c>
      <c r="P46184" t="s">
        <v>229210</v>
      </c>
      <c r="R46184" t="s">
        <v>216955</v>
      </c>
      <c r="S46184" t="s">
        <v>233769</v>
      </c>
    </row>
    <row r="46185" spans="1:19" x14ac:dyDescent="0.35">
      <c r="A46185" s="1">
        <v>57432</v>
      </c>
      <c r="B46185" t="s">
        <v>27227</v>
      </c>
      <c r="C46185" t="s">
        <v>91434</v>
      </c>
      <c r="D46185" t="s">
        <v>5</v>
      </c>
      <c r="F46185" t="s">
        <v>120258</v>
      </c>
      <c r="G46185">
        <v>1.8777100000000001E-6</v>
      </c>
      <c r="H46185" t="s">
        <v>27227</v>
      </c>
      <c r="I46185" t="s">
        <v>151735</v>
      </c>
      <c r="J46185" s="2" t="s">
        <v>195353</v>
      </c>
      <c r="K46185" t="s">
        <v>216954</v>
      </c>
      <c r="L46185" t="s">
        <v>228704</v>
      </c>
      <c r="M46185" t="s">
        <v>228720</v>
      </c>
      <c r="N46185" t="s">
        <v>228847</v>
      </c>
      <c r="O46185" t="s">
        <v>229167</v>
      </c>
      <c r="P46185" t="s">
        <v>229167</v>
      </c>
      <c r="Q46185" t="s">
        <v>120216</v>
      </c>
      <c r="R46185" t="s">
        <v>216955</v>
      </c>
      <c r="S46185" t="s">
        <v>233769</v>
      </c>
    </row>
    <row r="46186" spans="1:19" x14ac:dyDescent="0.35">
      <c r="A46186" s="1">
        <v>57433</v>
      </c>
      <c r="B46186" t="s">
        <v>27227</v>
      </c>
      <c r="C46186" t="s">
        <v>91435</v>
      </c>
      <c r="D46186" t="s">
        <v>4</v>
      </c>
      <c r="F46186" t="s">
        <v>120926</v>
      </c>
      <c r="G46186">
        <v>5.9594999999999999E-7</v>
      </c>
      <c r="H46186" t="s">
        <v>27227</v>
      </c>
      <c r="I46186" t="s">
        <v>151735</v>
      </c>
      <c r="J46186" s="2" t="s">
        <v>195353</v>
      </c>
      <c r="K46186" t="s">
        <v>216954</v>
      </c>
      <c r="L46186" t="s">
        <v>228704</v>
      </c>
      <c r="M46186" t="s">
        <v>228720</v>
      </c>
      <c r="N46186" t="s">
        <v>228847</v>
      </c>
      <c r="O46186" t="s">
        <v>229167</v>
      </c>
      <c r="P46186" t="s">
        <v>229167</v>
      </c>
      <c r="Q46186" t="s">
        <v>120216</v>
      </c>
      <c r="R46186" t="s">
        <v>216955</v>
      </c>
      <c r="S46186" t="s">
        <v>233769</v>
      </c>
    </row>
    <row r="46187" spans="1:19" x14ac:dyDescent="0.35">
      <c r="A46187" s="1">
        <v>57434</v>
      </c>
      <c r="B46187" t="s">
        <v>27228</v>
      </c>
      <c r="C46187" t="s">
        <v>91436</v>
      </c>
      <c r="D46187" t="s">
        <v>5</v>
      </c>
      <c r="E46187" t="s">
        <v>119956</v>
      </c>
      <c r="F46187" t="s">
        <v>121220</v>
      </c>
      <c r="G46187">
        <v>1.5E-5</v>
      </c>
      <c r="H46187" t="s">
        <v>27228</v>
      </c>
      <c r="I46187" t="s">
        <v>151736</v>
      </c>
      <c r="J46187" s="2" t="s">
        <v>195354</v>
      </c>
      <c r="K46187" t="s">
        <v>216952</v>
      </c>
      <c r="L46187" t="s">
        <v>228704</v>
      </c>
      <c r="M46187" t="s">
        <v>9</v>
      </c>
      <c r="N46187" t="s">
        <v>228844</v>
      </c>
      <c r="O46187" t="s">
        <v>229189</v>
      </c>
      <c r="P46187" t="s">
        <v>229189</v>
      </c>
      <c r="Q46187" t="s">
        <v>120692</v>
      </c>
      <c r="R46187" t="s">
        <v>216955</v>
      </c>
      <c r="S46187" t="s">
        <v>233769</v>
      </c>
    </row>
    <row r="46188" spans="1:19" x14ac:dyDescent="0.35">
      <c r="A46188" s="1">
        <v>57435</v>
      </c>
      <c r="B46188" t="s">
        <v>27228</v>
      </c>
      <c r="C46188" t="s">
        <v>91437</v>
      </c>
      <c r="D46188" t="s">
        <v>5</v>
      </c>
      <c r="E46188" t="s">
        <v>119954</v>
      </c>
      <c r="F46188" t="s">
        <v>120056</v>
      </c>
      <c r="G46188">
        <v>9.9999999999999995E-7</v>
      </c>
      <c r="H46188" t="s">
        <v>27228</v>
      </c>
      <c r="I46188" t="s">
        <v>151736</v>
      </c>
      <c r="J46188" s="2" t="s">
        <v>195354</v>
      </c>
      <c r="K46188" t="s">
        <v>216952</v>
      </c>
      <c r="L46188" t="s">
        <v>228704</v>
      </c>
      <c r="M46188" t="s">
        <v>9</v>
      </c>
      <c r="N46188" t="s">
        <v>228844</v>
      </c>
      <c r="O46188" t="s">
        <v>229189</v>
      </c>
      <c r="P46188" t="s">
        <v>229189</v>
      </c>
      <c r="Q46188" t="s">
        <v>120692</v>
      </c>
      <c r="R46188" t="s">
        <v>216955</v>
      </c>
      <c r="S46188" t="s">
        <v>233769</v>
      </c>
    </row>
    <row r="46189" spans="1:19" x14ac:dyDescent="0.35">
      <c r="A46189" s="1">
        <v>57436</v>
      </c>
      <c r="B46189" t="s">
        <v>27228</v>
      </c>
      <c r="C46189" t="s">
        <v>91438</v>
      </c>
      <c r="D46189" t="s">
        <v>5</v>
      </c>
      <c r="E46189" t="s">
        <v>119955</v>
      </c>
      <c r="F46189" t="s">
        <v>120216</v>
      </c>
      <c r="G46189">
        <v>9.9999999999999995E-7</v>
      </c>
      <c r="H46189" t="s">
        <v>27228</v>
      </c>
      <c r="I46189" t="s">
        <v>151736</v>
      </c>
      <c r="J46189" s="2" t="s">
        <v>195354</v>
      </c>
      <c r="K46189" t="s">
        <v>216952</v>
      </c>
      <c r="L46189" t="s">
        <v>228704</v>
      </c>
      <c r="M46189" t="s">
        <v>9</v>
      </c>
      <c r="N46189" t="s">
        <v>228844</v>
      </c>
      <c r="O46189" t="s">
        <v>229189</v>
      </c>
      <c r="P46189" t="s">
        <v>229189</v>
      </c>
      <c r="Q46189" t="s">
        <v>120692</v>
      </c>
      <c r="R46189" t="s">
        <v>216955</v>
      </c>
      <c r="S46189" t="s">
        <v>233769</v>
      </c>
    </row>
    <row r="46190" spans="1:19" x14ac:dyDescent="0.35">
      <c r="A46190" s="1">
        <v>57437</v>
      </c>
      <c r="B46190" t="s">
        <v>27228</v>
      </c>
      <c r="C46190" t="s">
        <v>91439</v>
      </c>
      <c r="D46190" t="s">
        <v>5</v>
      </c>
      <c r="E46190" t="s">
        <v>119958</v>
      </c>
      <c r="F46190" t="s">
        <v>121035</v>
      </c>
      <c r="G46190">
        <v>5.0000000000000002E-5</v>
      </c>
      <c r="H46190" t="s">
        <v>27228</v>
      </c>
      <c r="I46190" t="s">
        <v>151736</v>
      </c>
      <c r="J46190" s="2" t="s">
        <v>195354</v>
      </c>
      <c r="K46190" t="s">
        <v>216952</v>
      </c>
      <c r="L46190" t="s">
        <v>228704</v>
      </c>
      <c r="M46190" t="s">
        <v>9</v>
      </c>
      <c r="N46190" t="s">
        <v>228844</v>
      </c>
      <c r="O46190" t="s">
        <v>229189</v>
      </c>
      <c r="P46190" t="s">
        <v>229189</v>
      </c>
      <c r="Q46190" t="s">
        <v>120692</v>
      </c>
      <c r="R46190" t="s">
        <v>216955</v>
      </c>
      <c r="S46190" t="s">
        <v>233769</v>
      </c>
    </row>
    <row r="46191" spans="1:19" x14ac:dyDescent="0.35">
      <c r="A46191" s="1">
        <v>57439</v>
      </c>
      <c r="B46191" t="s">
        <v>27229</v>
      </c>
      <c r="C46191" t="s">
        <v>91440</v>
      </c>
      <c r="D46191" t="s">
        <v>4</v>
      </c>
      <c r="F46191" t="s">
        <v>120902</v>
      </c>
      <c r="G46191">
        <v>6.9999999999999997E-7</v>
      </c>
      <c r="H46191" t="s">
        <v>27229</v>
      </c>
      <c r="I46191" t="s">
        <v>151737</v>
      </c>
      <c r="J46191" s="2" t="s">
        <v>195355</v>
      </c>
      <c r="K46191" t="s">
        <v>216955</v>
      </c>
      <c r="L46191" t="s">
        <v>228704</v>
      </c>
      <c r="M46191" t="s">
        <v>8</v>
      </c>
      <c r="N46191" t="s">
        <v>228892</v>
      </c>
      <c r="O46191" t="s">
        <v>229199</v>
      </c>
      <c r="P46191" t="s">
        <v>231320</v>
      </c>
      <c r="Q46191" t="s">
        <v>120902</v>
      </c>
      <c r="R46191" t="s">
        <v>216955</v>
      </c>
      <c r="S46191" t="s">
        <v>233769</v>
      </c>
    </row>
    <row r="46192" spans="1:19" x14ac:dyDescent="0.35">
      <c r="A46192" s="1">
        <v>57440</v>
      </c>
      <c r="B46192" t="s">
        <v>27229</v>
      </c>
      <c r="C46192" t="s">
        <v>91441</v>
      </c>
      <c r="D46192" t="s">
        <v>4</v>
      </c>
      <c r="E46192" t="s">
        <v>119955</v>
      </c>
      <c r="F46192" t="s">
        <v>120717</v>
      </c>
      <c r="G46192">
        <v>1.4500000000000001E-6</v>
      </c>
      <c r="H46192" t="s">
        <v>27229</v>
      </c>
      <c r="I46192" t="s">
        <v>151737</v>
      </c>
      <c r="J46192" s="2" t="s">
        <v>195355</v>
      </c>
      <c r="K46192" t="s">
        <v>216955</v>
      </c>
      <c r="L46192" t="s">
        <v>228704</v>
      </c>
      <c r="M46192" t="s">
        <v>8</v>
      </c>
      <c r="N46192" t="s">
        <v>228892</v>
      </c>
      <c r="O46192" t="s">
        <v>229199</v>
      </c>
      <c r="P46192" t="s">
        <v>231320</v>
      </c>
      <c r="Q46192" t="s">
        <v>120902</v>
      </c>
      <c r="R46192" t="s">
        <v>216955</v>
      </c>
      <c r="S46192" t="s">
        <v>233769</v>
      </c>
    </row>
    <row r="46193" spans="1:19" x14ac:dyDescent="0.35">
      <c r="A46193" s="1">
        <v>57441</v>
      </c>
      <c r="B46193" t="s">
        <v>27230</v>
      </c>
      <c r="C46193" t="s">
        <v>91442</v>
      </c>
      <c r="D46193" t="s">
        <v>5</v>
      </c>
      <c r="E46193" t="s">
        <v>119956</v>
      </c>
      <c r="F46193" t="s">
        <v>120160</v>
      </c>
      <c r="G46193">
        <v>3.328E-5</v>
      </c>
      <c r="H46193" t="s">
        <v>27230</v>
      </c>
      <c r="I46193" t="s">
        <v>151738</v>
      </c>
      <c r="J46193" s="2" t="s">
        <v>195356</v>
      </c>
      <c r="K46193" t="s">
        <v>216952</v>
      </c>
      <c r="L46193" t="s">
        <v>228704</v>
      </c>
      <c r="Q46193" t="s">
        <v>121258</v>
      </c>
      <c r="R46193" t="s">
        <v>216955</v>
      </c>
      <c r="S46193" t="s">
        <v>233769</v>
      </c>
    </row>
    <row r="46194" spans="1:19" x14ac:dyDescent="0.35">
      <c r="A46194" s="1">
        <v>57442</v>
      </c>
      <c r="B46194" t="s">
        <v>27230</v>
      </c>
      <c r="C46194" t="s">
        <v>91443</v>
      </c>
      <c r="D46194" t="s">
        <v>5</v>
      </c>
      <c r="F46194" t="s">
        <v>120325</v>
      </c>
      <c r="G46194">
        <v>5.5604070000000003E-5</v>
      </c>
      <c r="H46194" t="s">
        <v>27230</v>
      </c>
      <c r="I46194" t="s">
        <v>151738</v>
      </c>
      <c r="J46194" s="2" t="s">
        <v>195356</v>
      </c>
      <c r="K46194" t="s">
        <v>216952</v>
      </c>
      <c r="L46194" t="s">
        <v>228704</v>
      </c>
      <c r="Q46194" t="s">
        <v>121258</v>
      </c>
      <c r="R46194" t="s">
        <v>216955</v>
      </c>
      <c r="S46194" t="s">
        <v>233769</v>
      </c>
    </row>
    <row r="46195" spans="1:19" x14ac:dyDescent="0.35">
      <c r="A46195" s="1">
        <v>57443</v>
      </c>
      <c r="B46195" t="s">
        <v>27230</v>
      </c>
      <c r="C46195" t="s">
        <v>91444</v>
      </c>
      <c r="D46195" t="s">
        <v>5</v>
      </c>
      <c r="E46195" t="s">
        <v>119958</v>
      </c>
      <c r="F46195" t="s">
        <v>120217</v>
      </c>
      <c r="G46195">
        <v>3.0000000000000001E-5</v>
      </c>
      <c r="H46195" t="s">
        <v>27230</v>
      </c>
      <c r="I46195" t="s">
        <v>151738</v>
      </c>
      <c r="J46195" s="2" t="s">
        <v>195356</v>
      </c>
      <c r="K46195" t="s">
        <v>216952</v>
      </c>
      <c r="L46195" t="s">
        <v>228704</v>
      </c>
      <c r="Q46195" t="s">
        <v>121258</v>
      </c>
      <c r="R46195" t="s">
        <v>216955</v>
      </c>
      <c r="S46195" t="s">
        <v>233769</v>
      </c>
    </row>
    <row r="46196" spans="1:19" x14ac:dyDescent="0.35">
      <c r="A46196" s="1">
        <v>57444</v>
      </c>
      <c r="B46196" t="s">
        <v>27230</v>
      </c>
      <c r="C46196" t="s">
        <v>91445</v>
      </c>
      <c r="D46196" t="s">
        <v>3</v>
      </c>
      <c r="F46196" t="s">
        <v>124150</v>
      </c>
      <c r="G46196">
        <v>1.1E-4</v>
      </c>
      <c r="H46196" t="s">
        <v>27230</v>
      </c>
      <c r="I46196" t="s">
        <v>151738</v>
      </c>
      <c r="J46196" s="2" t="s">
        <v>195356</v>
      </c>
      <c r="K46196" t="s">
        <v>216952</v>
      </c>
      <c r="L46196" t="s">
        <v>228704</v>
      </c>
      <c r="Q46196" t="s">
        <v>121258</v>
      </c>
      <c r="R46196" t="s">
        <v>216955</v>
      </c>
      <c r="S46196" t="s">
        <v>233769</v>
      </c>
    </row>
    <row r="46197" spans="1:19" x14ac:dyDescent="0.35">
      <c r="A46197" s="1">
        <v>57445</v>
      </c>
      <c r="B46197" t="s">
        <v>27230</v>
      </c>
      <c r="C46197" t="s">
        <v>91446</v>
      </c>
      <c r="D46197" t="s">
        <v>5</v>
      </c>
      <c r="E46197" t="s">
        <v>119958</v>
      </c>
      <c r="F46197" t="s">
        <v>122478</v>
      </c>
      <c r="G46197">
        <v>5.0000000000000002E-5</v>
      </c>
      <c r="H46197" t="s">
        <v>27230</v>
      </c>
      <c r="I46197" t="s">
        <v>151738</v>
      </c>
      <c r="J46197" s="2" t="s">
        <v>195356</v>
      </c>
      <c r="K46197" t="s">
        <v>216952</v>
      </c>
      <c r="L46197" t="s">
        <v>228704</v>
      </c>
      <c r="Q46197" t="s">
        <v>121258</v>
      </c>
      <c r="R46197" t="s">
        <v>216955</v>
      </c>
      <c r="S46197" t="s">
        <v>233769</v>
      </c>
    </row>
    <row r="46198" spans="1:19" x14ac:dyDescent="0.35">
      <c r="A46198" s="1">
        <v>57446</v>
      </c>
      <c r="B46198" t="s">
        <v>27230</v>
      </c>
      <c r="C46198" t="s">
        <v>91447</v>
      </c>
      <c r="D46198" t="s">
        <v>5</v>
      </c>
      <c r="E46198" t="s">
        <v>119961</v>
      </c>
      <c r="F46198" t="s">
        <v>123169</v>
      </c>
      <c r="G46198">
        <v>5.6800000000000004E-4</v>
      </c>
      <c r="H46198" t="s">
        <v>27230</v>
      </c>
      <c r="I46198" t="s">
        <v>151738</v>
      </c>
      <c r="J46198" s="2" t="s">
        <v>195356</v>
      </c>
      <c r="K46198" t="s">
        <v>216952</v>
      </c>
      <c r="L46198" t="s">
        <v>228704</v>
      </c>
      <c r="Q46198" t="s">
        <v>121258</v>
      </c>
      <c r="R46198" t="s">
        <v>216955</v>
      </c>
      <c r="S46198" t="s">
        <v>233769</v>
      </c>
    </row>
    <row r="46199" spans="1:19" x14ac:dyDescent="0.35">
      <c r="A46199" s="1">
        <v>57447</v>
      </c>
      <c r="B46199" t="s">
        <v>27230</v>
      </c>
      <c r="C46199" t="s">
        <v>91448</v>
      </c>
      <c r="D46199" t="s">
        <v>5</v>
      </c>
      <c r="E46199" t="s">
        <v>119955</v>
      </c>
      <c r="F46199" t="s">
        <v>120054</v>
      </c>
      <c r="G46199">
        <v>5.5300000000000004E-6</v>
      </c>
      <c r="H46199" t="s">
        <v>27230</v>
      </c>
      <c r="I46199" t="s">
        <v>151738</v>
      </c>
      <c r="J46199" s="2" t="s">
        <v>195356</v>
      </c>
      <c r="K46199" t="s">
        <v>216952</v>
      </c>
      <c r="L46199" t="s">
        <v>228704</v>
      </c>
      <c r="Q46199" t="s">
        <v>121258</v>
      </c>
      <c r="R46199" t="s">
        <v>216955</v>
      </c>
      <c r="S46199" t="s">
        <v>233769</v>
      </c>
    </row>
    <row r="46200" spans="1:19" x14ac:dyDescent="0.35">
      <c r="A46200" s="1">
        <v>57448</v>
      </c>
      <c r="B46200" t="s">
        <v>27230</v>
      </c>
      <c r="C46200" t="s">
        <v>91449</v>
      </c>
      <c r="D46200" t="s">
        <v>5</v>
      </c>
      <c r="E46200" t="s">
        <v>119959</v>
      </c>
      <c r="F46200" t="s">
        <v>120623</v>
      </c>
      <c r="G46200">
        <v>8.5000000000000006E-5</v>
      </c>
      <c r="H46200" t="s">
        <v>27230</v>
      </c>
      <c r="I46200" t="s">
        <v>151738</v>
      </c>
      <c r="J46200" s="2" t="s">
        <v>195356</v>
      </c>
      <c r="K46200" t="s">
        <v>216952</v>
      </c>
      <c r="L46200" t="s">
        <v>228704</v>
      </c>
      <c r="Q46200" t="s">
        <v>121258</v>
      </c>
      <c r="R46200" t="s">
        <v>216955</v>
      </c>
      <c r="S46200" t="s">
        <v>233769</v>
      </c>
    </row>
    <row r="46201" spans="1:19" x14ac:dyDescent="0.35">
      <c r="A46201" s="1">
        <v>57449</v>
      </c>
      <c r="B46201" t="s">
        <v>27230</v>
      </c>
      <c r="C46201" t="s">
        <v>91450</v>
      </c>
      <c r="D46201" t="s">
        <v>5</v>
      </c>
      <c r="E46201" t="s">
        <v>119957</v>
      </c>
      <c r="F46201" t="s">
        <v>120569</v>
      </c>
      <c r="G46201">
        <v>8.7999999999999998E-5</v>
      </c>
      <c r="H46201" t="s">
        <v>27230</v>
      </c>
      <c r="I46201" t="s">
        <v>151738</v>
      </c>
      <c r="J46201" s="2" t="s">
        <v>195356</v>
      </c>
      <c r="K46201" t="s">
        <v>216952</v>
      </c>
      <c r="L46201" t="s">
        <v>228704</v>
      </c>
      <c r="Q46201" t="s">
        <v>121258</v>
      </c>
      <c r="R46201" t="s">
        <v>216955</v>
      </c>
      <c r="S46201" t="s">
        <v>233769</v>
      </c>
    </row>
    <row r="46202" spans="1:19" x14ac:dyDescent="0.35">
      <c r="A46202" s="1">
        <v>57450</v>
      </c>
      <c r="B46202" t="s">
        <v>27230</v>
      </c>
      <c r="C46202" t="s">
        <v>91451</v>
      </c>
      <c r="D46202" t="s">
        <v>5</v>
      </c>
      <c r="E46202" t="s">
        <v>119954</v>
      </c>
      <c r="F46202" t="s">
        <v>120293</v>
      </c>
      <c r="G46202">
        <v>1.4853300000000001E-5</v>
      </c>
      <c r="H46202" t="s">
        <v>27230</v>
      </c>
      <c r="I46202" t="s">
        <v>151738</v>
      </c>
      <c r="J46202" s="2" t="s">
        <v>195356</v>
      </c>
      <c r="K46202" t="s">
        <v>216952</v>
      </c>
      <c r="L46202" t="s">
        <v>228704</v>
      </c>
      <c r="Q46202" t="s">
        <v>121258</v>
      </c>
      <c r="R46202" t="s">
        <v>216955</v>
      </c>
      <c r="S46202" t="s">
        <v>233769</v>
      </c>
    </row>
    <row r="46203" spans="1:19" x14ac:dyDescent="0.35">
      <c r="A46203" s="1">
        <v>57451</v>
      </c>
      <c r="B46203" t="s">
        <v>27230</v>
      </c>
      <c r="C46203" t="s">
        <v>91452</v>
      </c>
      <c r="D46203" t="s">
        <v>5</v>
      </c>
      <c r="E46203" t="s">
        <v>119960</v>
      </c>
      <c r="F46203" t="s">
        <v>122251</v>
      </c>
      <c r="G46203">
        <v>3.5E-4</v>
      </c>
      <c r="H46203" t="s">
        <v>27230</v>
      </c>
      <c r="I46203" t="s">
        <v>151738</v>
      </c>
      <c r="J46203" s="2" t="s">
        <v>195356</v>
      </c>
      <c r="K46203" t="s">
        <v>216952</v>
      </c>
      <c r="L46203" t="s">
        <v>228704</v>
      </c>
      <c r="Q46203" t="s">
        <v>121258</v>
      </c>
      <c r="R46203" t="s">
        <v>216955</v>
      </c>
      <c r="S46203" t="s">
        <v>233769</v>
      </c>
    </row>
    <row r="46204" spans="1:19" x14ac:dyDescent="0.35">
      <c r="A46204" s="1">
        <v>57453</v>
      </c>
      <c r="B46204" t="s">
        <v>27231</v>
      </c>
      <c r="C46204" t="s">
        <v>91453</v>
      </c>
      <c r="D46204" t="s">
        <v>5</v>
      </c>
      <c r="E46204" t="s">
        <v>119954</v>
      </c>
      <c r="F46204" t="s">
        <v>120748</v>
      </c>
      <c r="G46204">
        <v>4.0000000000000003E-5</v>
      </c>
      <c r="H46204" t="s">
        <v>27231</v>
      </c>
      <c r="I46204" t="s">
        <v>151739</v>
      </c>
      <c r="J46204" s="2" t="s">
        <v>195357</v>
      </c>
      <c r="K46204" t="s">
        <v>216956</v>
      </c>
      <c r="L46204" t="s">
        <v>228704</v>
      </c>
      <c r="M46204" t="s">
        <v>8</v>
      </c>
      <c r="N46204" t="s">
        <v>228828</v>
      </c>
      <c r="O46204" t="s">
        <v>229113</v>
      </c>
      <c r="P46204" t="s">
        <v>230103</v>
      </c>
      <c r="Q46204" t="s">
        <v>120060</v>
      </c>
      <c r="R46204" t="s">
        <v>216955</v>
      </c>
      <c r="S46204" t="s">
        <v>233769</v>
      </c>
    </row>
    <row r="46205" spans="1:19" x14ac:dyDescent="0.35">
      <c r="A46205" s="1">
        <v>57455</v>
      </c>
      <c r="B46205" t="s">
        <v>27231</v>
      </c>
      <c r="C46205" t="s">
        <v>91454</v>
      </c>
      <c r="D46205" t="s">
        <v>5</v>
      </c>
      <c r="E46205" t="s">
        <v>119955</v>
      </c>
      <c r="F46205" t="s">
        <v>121693</v>
      </c>
      <c r="G46205">
        <v>1.73E-5</v>
      </c>
      <c r="H46205" t="s">
        <v>27231</v>
      </c>
      <c r="I46205" t="s">
        <v>151739</v>
      </c>
      <c r="J46205" s="2" t="s">
        <v>195357</v>
      </c>
      <c r="K46205" t="s">
        <v>216956</v>
      </c>
      <c r="L46205" t="s">
        <v>228704</v>
      </c>
      <c r="M46205" t="s">
        <v>8</v>
      </c>
      <c r="N46205" t="s">
        <v>228828</v>
      </c>
      <c r="O46205" t="s">
        <v>229113</v>
      </c>
      <c r="P46205" t="s">
        <v>230103</v>
      </c>
      <c r="Q46205" t="s">
        <v>120060</v>
      </c>
      <c r="R46205" t="s">
        <v>216955</v>
      </c>
      <c r="S46205" t="s">
        <v>233769</v>
      </c>
    </row>
    <row r="46206" spans="1:19" x14ac:dyDescent="0.35">
      <c r="A46206" s="1">
        <v>57456</v>
      </c>
      <c r="B46206" t="s">
        <v>27232</v>
      </c>
      <c r="C46206" t="s">
        <v>91455</v>
      </c>
      <c r="D46206" t="s">
        <v>4</v>
      </c>
      <c r="F46206" t="s">
        <v>120662</v>
      </c>
      <c r="G46206">
        <v>1.5E-6</v>
      </c>
      <c r="H46206" t="s">
        <v>27232</v>
      </c>
      <c r="I46206" t="s">
        <v>151740</v>
      </c>
      <c r="J46206" s="2" t="s">
        <v>195358</v>
      </c>
      <c r="K46206" t="s">
        <v>216957</v>
      </c>
      <c r="L46206" t="s">
        <v>228704</v>
      </c>
      <c r="M46206" t="s">
        <v>8</v>
      </c>
      <c r="N46206" t="s">
        <v>228828</v>
      </c>
      <c r="O46206" t="s">
        <v>229113</v>
      </c>
      <c r="P46206" t="s">
        <v>230081</v>
      </c>
      <c r="Q46206" t="s">
        <v>120060</v>
      </c>
      <c r="R46206" t="s">
        <v>216955</v>
      </c>
      <c r="S46206" t="s">
        <v>233769</v>
      </c>
    </row>
    <row r="46207" spans="1:19" x14ac:dyDescent="0.35">
      <c r="A46207" s="1">
        <v>57457</v>
      </c>
      <c r="B46207" t="s">
        <v>27232</v>
      </c>
      <c r="C46207" t="s">
        <v>91456</v>
      </c>
      <c r="D46207" t="s">
        <v>4</v>
      </c>
      <c r="F46207" t="s">
        <v>120144</v>
      </c>
      <c r="G46207">
        <v>1.5E-6</v>
      </c>
      <c r="H46207" t="s">
        <v>27232</v>
      </c>
      <c r="I46207" t="s">
        <v>151740</v>
      </c>
      <c r="J46207" s="2" t="s">
        <v>195358</v>
      </c>
      <c r="K46207" t="s">
        <v>216957</v>
      </c>
      <c r="L46207" t="s">
        <v>228704</v>
      </c>
      <c r="M46207" t="s">
        <v>8</v>
      </c>
      <c r="N46207" t="s">
        <v>228828</v>
      </c>
      <c r="O46207" t="s">
        <v>229113</v>
      </c>
      <c r="P46207" t="s">
        <v>230081</v>
      </c>
      <c r="Q46207" t="s">
        <v>120060</v>
      </c>
      <c r="R46207" t="s">
        <v>216955</v>
      </c>
      <c r="S46207" t="s">
        <v>233769</v>
      </c>
    </row>
    <row r="46208" spans="1:19" x14ac:dyDescent="0.35">
      <c r="A46208" s="1">
        <v>57458</v>
      </c>
      <c r="B46208" t="s">
        <v>27233</v>
      </c>
      <c r="C46208" t="s">
        <v>91457</v>
      </c>
      <c r="D46208" t="s">
        <v>5</v>
      </c>
      <c r="E46208" t="s">
        <v>119955</v>
      </c>
      <c r="F46208" t="s">
        <v>122115</v>
      </c>
      <c r="G46208">
        <v>1.2999999999999999E-5</v>
      </c>
      <c r="H46208" t="s">
        <v>27233</v>
      </c>
      <c r="I46208" t="s">
        <v>151741</v>
      </c>
      <c r="J46208" s="2" t="s">
        <v>195359</v>
      </c>
      <c r="K46208" t="s">
        <v>216952</v>
      </c>
      <c r="L46208" t="s">
        <v>228704</v>
      </c>
      <c r="M46208" t="s">
        <v>8</v>
      </c>
      <c r="N46208" t="s">
        <v>228848</v>
      </c>
      <c r="O46208" t="s">
        <v>229133</v>
      </c>
      <c r="P46208" t="s">
        <v>229133</v>
      </c>
      <c r="Q46208" t="s">
        <v>120117</v>
      </c>
      <c r="R46208" t="s">
        <v>216955</v>
      </c>
      <c r="S46208" t="s">
        <v>233769</v>
      </c>
    </row>
    <row r="46209" spans="1:19" x14ac:dyDescent="0.35">
      <c r="A46209" s="1">
        <v>57459</v>
      </c>
      <c r="B46209" t="s">
        <v>27233</v>
      </c>
      <c r="C46209" t="s">
        <v>91458</v>
      </c>
      <c r="D46209" t="s">
        <v>4</v>
      </c>
      <c r="F46209" t="s">
        <v>120741</v>
      </c>
      <c r="G46209">
        <v>2.2500000000000001E-6</v>
      </c>
      <c r="H46209" t="s">
        <v>27233</v>
      </c>
      <c r="I46209" t="s">
        <v>151741</v>
      </c>
      <c r="J46209" s="2" t="s">
        <v>195359</v>
      </c>
      <c r="K46209" t="s">
        <v>216952</v>
      </c>
      <c r="L46209" t="s">
        <v>228704</v>
      </c>
      <c r="M46209" t="s">
        <v>8</v>
      </c>
      <c r="N46209" t="s">
        <v>228848</v>
      </c>
      <c r="O46209" t="s">
        <v>229133</v>
      </c>
      <c r="P46209" t="s">
        <v>229133</v>
      </c>
      <c r="Q46209" t="s">
        <v>120117</v>
      </c>
      <c r="R46209" t="s">
        <v>216955</v>
      </c>
      <c r="S46209" t="s">
        <v>233769</v>
      </c>
    </row>
    <row r="46210" spans="1:19" x14ac:dyDescent="0.35">
      <c r="A46210" s="1">
        <v>57460</v>
      </c>
      <c r="B46210" t="s">
        <v>27233</v>
      </c>
      <c r="C46210" t="s">
        <v>91459</v>
      </c>
      <c r="D46210" t="s">
        <v>4</v>
      </c>
      <c r="F46210" t="s">
        <v>120323</v>
      </c>
      <c r="G46210">
        <v>2.5000000000000002E-6</v>
      </c>
      <c r="H46210" t="s">
        <v>27233</v>
      </c>
      <c r="I46210" t="s">
        <v>151741</v>
      </c>
      <c r="J46210" s="2" t="s">
        <v>195359</v>
      </c>
      <c r="K46210" t="s">
        <v>216952</v>
      </c>
      <c r="L46210" t="s">
        <v>228704</v>
      </c>
      <c r="M46210" t="s">
        <v>8</v>
      </c>
      <c r="N46210" t="s">
        <v>228848</v>
      </c>
      <c r="O46210" t="s">
        <v>229133</v>
      </c>
      <c r="P46210" t="s">
        <v>229133</v>
      </c>
      <c r="Q46210" t="s">
        <v>120117</v>
      </c>
      <c r="R46210" t="s">
        <v>216955</v>
      </c>
      <c r="S46210" t="s">
        <v>233769</v>
      </c>
    </row>
    <row r="46211" spans="1:19" x14ac:dyDescent="0.35">
      <c r="A46211" s="1">
        <v>57462</v>
      </c>
      <c r="B46211" t="s">
        <v>27234</v>
      </c>
      <c r="C46211" t="s">
        <v>91460</v>
      </c>
      <c r="D46211" t="s">
        <v>4</v>
      </c>
      <c r="F46211" t="s">
        <v>119989</v>
      </c>
      <c r="G46211">
        <v>3.5999999999999999E-7</v>
      </c>
      <c r="H46211" t="s">
        <v>27234</v>
      </c>
      <c r="I46211" t="s">
        <v>151742</v>
      </c>
      <c r="J46211" s="2" t="s">
        <v>195360</v>
      </c>
      <c r="K46211" t="s">
        <v>216958</v>
      </c>
      <c r="L46211" t="s">
        <v>228706</v>
      </c>
      <c r="M46211" t="s">
        <v>147004</v>
      </c>
      <c r="N46211" t="s">
        <v>228857</v>
      </c>
      <c r="O46211" t="s">
        <v>229888</v>
      </c>
      <c r="P46211" t="s">
        <v>229888</v>
      </c>
      <c r="Q46211" t="s">
        <v>121340</v>
      </c>
      <c r="R46211" t="s">
        <v>216955</v>
      </c>
      <c r="S46211" t="s">
        <v>233769</v>
      </c>
    </row>
    <row r="46212" spans="1:19" x14ac:dyDescent="0.35">
      <c r="A46212" s="1">
        <v>57463</v>
      </c>
      <c r="B46212" t="s">
        <v>27235</v>
      </c>
      <c r="C46212" t="s">
        <v>91461</v>
      </c>
      <c r="D46212" t="s">
        <v>5</v>
      </c>
      <c r="E46212" t="s">
        <v>119954</v>
      </c>
      <c r="F46212" t="s">
        <v>120050</v>
      </c>
      <c r="G46212">
        <v>1.0000000000000001E-5</v>
      </c>
      <c r="H46212" t="s">
        <v>27235</v>
      </c>
      <c r="I46212" t="s">
        <v>151743</v>
      </c>
      <c r="J46212" s="2" t="s">
        <v>195361</v>
      </c>
      <c r="K46212" t="s">
        <v>216959</v>
      </c>
      <c r="L46212" t="s">
        <v>228704</v>
      </c>
      <c r="M46212" t="s">
        <v>8</v>
      </c>
      <c r="N46212" t="s">
        <v>228865</v>
      </c>
      <c r="O46212" t="s">
        <v>229161</v>
      </c>
      <c r="P46212" t="s">
        <v>229161</v>
      </c>
      <c r="Q46212" t="s">
        <v>120008</v>
      </c>
      <c r="R46212" t="s">
        <v>216955</v>
      </c>
      <c r="S46212" t="s">
        <v>233769</v>
      </c>
    </row>
    <row r="46213" spans="1:19" x14ac:dyDescent="0.35">
      <c r="A46213" s="1">
        <v>57464</v>
      </c>
      <c r="B46213" t="s">
        <v>27235</v>
      </c>
      <c r="C46213" t="s">
        <v>91462</v>
      </c>
      <c r="D46213" t="s">
        <v>5</v>
      </c>
      <c r="E46213" t="s">
        <v>119956</v>
      </c>
      <c r="F46213" t="s">
        <v>121712</v>
      </c>
      <c r="G46213">
        <v>1.5E-5</v>
      </c>
      <c r="H46213" t="s">
        <v>27235</v>
      </c>
      <c r="I46213" t="s">
        <v>151743</v>
      </c>
      <c r="J46213" s="2" t="s">
        <v>195361</v>
      </c>
      <c r="K46213" t="s">
        <v>216959</v>
      </c>
      <c r="L46213" t="s">
        <v>228704</v>
      </c>
      <c r="M46213" t="s">
        <v>8</v>
      </c>
      <c r="N46213" t="s">
        <v>228865</v>
      </c>
      <c r="O46213" t="s">
        <v>229161</v>
      </c>
      <c r="P46213" t="s">
        <v>229161</v>
      </c>
      <c r="Q46213" t="s">
        <v>120008</v>
      </c>
      <c r="R46213" t="s">
        <v>216955</v>
      </c>
      <c r="S46213" t="s">
        <v>233769</v>
      </c>
    </row>
    <row r="46214" spans="1:19" x14ac:dyDescent="0.35">
      <c r="A46214" s="1">
        <v>57465</v>
      </c>
      <c r="B46214" t="s">
        <v>27235</v>
      </c>
      <c r="C46214" t="s">
        <v>91463</v>
      </c>
      <c r="D46214" t="s">
        <v>5</v>
      </c>
      <c r="E46214" t="s">
        <v>119955</v>
      </c>
      <c r="F46214" t="s">
        <v>120825</v>
      </c>
      <c r="G46214">
        <v>1.9999999999999999E-6</v>
      </c>
      <c r="H46214" t="s">
        <v>27235</v>
      </c>
      <c r="I46214" t="s">
        <v>151743</v>
      </c>
      <c r="J46214" s="2" t="s">
        <v>195361</v>
      </c>
      <c r="K46214" t="s">
        <v>216959</v>
      </c>
      <c r="L46214" t="s">
        <v>228704</v>
      </c>
      <c r="M46214" t="s">
        <v>8</v>
      </c>
      <c r="N46214" t="s">
        <v>228865</v>
      </c>
      <c r="O46214" t="s">
        <v>229161</v>
      </c>
      <c r="P46214" t="s">
        <v>229161</v>
      </c>
      <c r="Q46214" t="s">
        <v>120008</v>
      </c>
      <c r="R46214" t="s">
        <v>216955</v>
      </c>
      <c r="S46214" t="s">
        <v>233769</v>
      </c>
    </row>
    <row r="46215" spans="1:19" x14ac:dyDescent="0.35">
      <c r="A46215" s="1">
        <v>57466</v>
      </c>
      <c r="B46215" t="s">
        <v>27235</v>
      </c>
      <c r="C46215" t="s">
        <v>91464</v>
      </c>
      <c r="D46215" t="s">
        <v>4</v>
      </c>
      <c r="F46215" t="s">
        <v>120997</v>
      </c>
      <c r="G46215">
        <v>1.2499999999999999E-7</v>
      </c>
      <c r="H46215" t="s">
        <v>27235</v>
      </c>
      <c r="I46215" t="s">
        <v>151743</v>
      </c>
      <c r="J46215" s="2" t="s">
        <v>195361</v>
      </c>
      <c r="K46215" t="s">
        <v>216959</v>
      </c>
      <c r="L46215" t="s">
        <v>228704</v>
      </c>
      <c r="M46215" t="s">
        <v>8</v>
      </c>
      <c r="N46215" t="s">
        <v>228865</v>
      </c>
      <c r="O46215" t="s">
        <v>229161</v>
      </c>
      <c r="P46215" t="s">
        <v>229161</v>
      </c>
      <c r="Q46215" t="s">
        <v>120008</v>
      </c>
      <c r="R46215" t="s">
        <v>216955</v>
      </c>
      <c r="S46215" t="s">
        <v>233769</v>
      </c>
    </row>
    <row r="46216" spans="1:19" x14ac:dyDescent="0.35">
      <c r="A46216" s="1">
        <v>57467</v>
      </c>
      <c r="B46216" t="s">
        <v>27236</v>
      </c>
      <c r="C46216" t="s">
        <v>91465</v>
      </c>
      <c r="D46216" t="s">
        <v>4</v>
      </c>
      <c r="F46216" t="s">
        <v>120787</v>
      </c>
      <c r="G46216">
        <v>2.4999999999999999E-7</v>
      </c>
      <c r="H46216" t="s">
        <v>27236</v>
      </c>
      <c r="I46216" t="s">
        <v>151744</v>
      </c>
      <c r="J46216" s="2" t="s">
        <v>195362</v>
      </c>
      <c r="K46216" t="s">
        <v>216960</v>
      </c>
      <c r="L46216" t="s">
        <v>228704</v>
      </c>
      <c r="M46216" t="s">
        <v>8</v>
      </c>
      <c r="N46216" t="s">
        <v>228862</v>
      </c>
      <c r="O46216" t="s">
        <v>229278</v>
      </c>
      <c r="P46216" t="s">
        <v>232349</v>
      </c>
      <c r="R46216" t="s">
        <v>216955</v>
      </c>
      <c r="S46216" t="s">
        <v>233769</v>
      </c>
    </row>
    <row r="46217" spans="1:19" x14ac:dyDescent="0.35">
      <c r="A46217" s="1">
        <v>57468</v>
      </c>
      <c r="B46217" t="s">
        <v>27237</v>
      </c>
      <c r="C46217" t="s">
        <v>91466</v>
      </c>
      <c r="D46217" t="s">
        <v>5</v>
      </c>
      <c r="F46217" t="s">
        <v>120783</v>
      </c>
      <c r="G46217">
        <v>1.4099227999999999E-4</v>
      </c>
      <c r="H46217" t="s">
        <v>27237</v>
      </c>
      <c r="I46217" t="s">
        <v>151745</v>
      </c>
      <c r="J46217" s="2" t="s">
        <v>195363</v>
      </c>
      <c r="K46217" t="s">
        <v>216961</v>
      </c>
      <c r="L46217" t="s">
        <v>228706</v>
      </c>
      <c r="M46217" t="s">
        <v>8</v>
      </c>
      <c r="N46217" t="s">
        <v>228852</v>
      </c>
      <c r="O46217" t="s">
        <v>229140</v>
      </c>
      <c r="P46217" t="s">
        <v>231146</v>
      </c>
      <c r="Q46217" t="s">
        <v>121634</v>
      </c>
      <c r="R46217" t="s">
        <v>216955</v>
      </c>
      <c r="S46217" t="s">
        <v>233769</v>
      </c>
    </row>
    <row r="46218" spans="1:19" x14ac:dyDescent="0.35">
      <c r="A46218" s="1">
        <v>57469</v>
      </c>
      <c r="B46218" t="s">
        <v>27238</v>
      </c>
      <c r="C46218" t="s">
        <v>91467</v>
      </c>
      <c r="D46218" t="s">
        <v>4</v>
      </c>
      <c r="F46218" t="s">
        <v>122073</v>
      </c>
      <c r="G46218">
        <v>1E-8</v>
      </c>
      <c r="H46218" t="s">
        <v>27238</v>
      </c>
      <c r="I46218" t="s">
        <v>151746</v>
      </c>
      <c r="J46218" s="2" t="s">
        <v>195364</v>
      </c>
      <c r="K46218" t="s">
        <v>216962</v>
      </c>
      <c r="L46218" t="s">
        <v>228704</v>
      </c>
      <c r="R46218" t="s">
        <v>216955</v>
      </c>
      <c r="S46218" t="s">
        <v>233769</v>
      </c>
    </row>
    <row r="46219" spans="1:19" x14ac:dyDescent="0.35">
      <c r="A46219" s="1">
        <v>57470</v>
      </c>
      <c r="B46219" t="s">
        <v>27239</v>
      </c>
      <c r="C46219" t="s">
        <v>91468</v>
      </c>
      <c r="D46219" t="s">
        <v>5</v>
      </c>
      <c r="E46219" t="s">
        <v>119954</v>
      </c>
      <c r="F46219" t="s">
        <v>123247</v>
      </c>
      <c r="G46219">
        <v>2.0000000000000002E-5</v>
      </c>
      <c r="H46219" t="s">
        <v>27239</v>
      </c>
      <c r="I46219" t="s">
        <v>151747</v>
      </c>
      <c r="J46219" s="2" t="s">
        <v>195365</v>
      </c>
      <c r="K46219" t="s">
        <v>216952</v>
      </c>
      <c r="L46219" t="s">
        <v>228704</v>
      </c>
      <c r="M46219" t="s">
        <v>9</v>
      </c>
      <c r="N46219" t="s">
        <v>228882</v>
      </c>
      <c r="O46219" t="s">
        <v>229185</v>
      </c>
      <c r="P46219" t="s">
        <v>229185</v>
      </c>
      <c r="Q46219" t="s">
        <v>120216</v>
      </c>
      <c r="R46219" t="s">
        <v>216955</v>
      </c>
      <c r="S46219" t="s">
        <v>233769</v>
      </c>
    </row>
    <row r="46220" spans="1:19" x14ac:dyDescent="0.35">
      <c r="A46220" s="1">
        <v>57471</v>
      </c>
      <c r="B46220" t="s">
        <v>27239</v>
      </c>
      <c r="C46220" t="s">
        <v>91469</v>
      </c>
      <c r="D46220" t="s">
        <v>5</v>
      </c>
      <c r="E46220" t="s">
        <v>119955</v>
      </c>
      <c r="F46220" t="s">
        <v>120817</v>
      </c>
      <c r="G46220">
        <v>1.0000000000000001E-5</v>
      </c>
      <c r="H46220" t="s">
        <v>27239</v>
      </c>
      <c r="I46220" t="s">
        <v>151747</v>
      </c>
      <c r="J46220" s="2" t="s">
        <v>195365</v>
      </c>
      <c r="K46220" t="s">
        <v>216952</v>
      </c>
      <c r="L46220" t="s">
        <v>228704</v>
      </c>
      <c r="M46220" t="s">
        <v>9</v>
      </c>
      <c r="N46220" t="s">
        <v>228882</v>
      </c>
      <c r="O46220" t="s">
        <v>229185</v>
      </c>
      <c r="P46220" t="s">
        <v>229185</v>
      </c>
      <c r="Q46220" t="s">
        <v>120216</v>
      </c>
      <c r="R46220" t="s">
        <v>216955</v>
      </c>
      <c r="S46220" t="s">
        <v>233769</v>
      </c>
    </row>
    <row r="46221" spans="1:19" x14ac:dyDescent="0.35">
      <c r="A46221" s="1">
        <v>57473</v>
      </c>
      <c r="B46221" t="s">
        <v>27240</v>
      </c>
      <c r="C46221" t="s">
        <v>91470</v>
      </c>
      <c r="D46221" t="s">
        <v>5</v>
      </c>
      <c r="E46221" t="s">
        <v>119955</v>
      </c>
      <c r="F46221" t="s">
        <v>120152</v>
      </c>
      <c r="G46221">
        <v>1.5E-6</v>
      </c>
      <c r="H46221" t="s">
        <v>27240</v>
      </c>
      <c r="I46221" t="s">
        <v>151748</v>
      </c>
      <c r="J46221" s="2" t="s">
        <v>195366</v>
      </c>
      <c r="K46221" t="s">
        <v>216963</v>
      </c>
      <c r="L46221" t="s">
        <v>228706</v>
      </c>
      <c r="M46221" t="s">
        <v>228718</v>
      </c>
      <c r="N46221" t="s">
        <v>228846</v>
      </c>
      <c r="O46221" t="s">
        <v>229131</v>
      </c>
      <c r="P46221" t="s">
        <v>229131</v>
      </c>
      <c r="R46221" t="s">
        <v>216955</v>
      </c>
      <c r="S46221" t="s">
        <v>233769</v>
      </c>
    </row>
    <row r="46222" spans="1:19" x14ac:dyDescent="0.35">
      <c r="A46222" s="1">
        <v>57474</v>
      </c>
      <c r="B46222" t="s">
        <v>27241</v>
      </c>
      <c r="C46222" t="s">
        <v>91471</v>
      </c>
      <c r="D46222" t="s">
        <v>4</v>
      </c>
      <c r="F46222" t="s">
        <v>122044</v>
      </c>
      <c r="G46222">
        <v>1.4999999999999999E-7</v>
      </c>
      <c r="H46222" t="s">
        <v>27241</v>
      </c>
      <c r="I46222" t="s">
        <v>151749</v>
      </c>
      <c r="J46222" s="2" t="s">
        <v>195367</v>
      </c>
      <c r="K46222" t="s">
        <v>216955</v>
      </c>
      <c r="L46222" t="s">
        <v>228705</v>
      </c>
      <c r="M46222" t="s">
        <v>8</v>
      </c>
      <c r="N46222" t="s">
        <v>228828</v>
      </c>
      <c r="O46222" t="s">
        <v>229113</v>
      </c>
      <c r="P46222" t="s">
        <v>229139</v>
      </c>
      <c r="Q46222" t="s">
        <v>122044</v>
      </c>
      <c r="R46222" t="s">
        <v>216955</v>
      </c>
      <c r="S46222" t="s">
        <v>233769</v>
      </c>
    </row>
    <row r="46223" spans="1:19" x14ac:dyDescent="0.35">
      <c r="A46223" s="1">
        <v>57475</v>
      </c>
      <c r="B46223" t="s">
        <v>27242</v>
      </c>
      <c r="C46223" t="s">
        <v>91472</v>
      </c>
      <c r="D46223" t="s">
        <v>4</v>
      </c>
      <c r="F46223" t="s">
        <v>120479</v>
      </c>
      <c r="G46223">
        <v>5.9999999999999997E-7</v>
      </c>
      <c r="H46223" t="s">
        <v>27242</v>
      </c>
      <c r="I46223" t="s">
        <v>151750</v>
      </c>
      <c r="J46223" s="2" t="s">
        <v>195368</v>
      </c>
      <c r="K46223" t="s">
        <v>216964</v>
      </c>
      <c r="L46223" t="s">
        <v>228704</v>
      </c>
      <c r="M46223" t="s">
        <v>8</v>
      </c>
      <c r="N46223" t="s">
        <v>228910</v>
      </c>
      <c r="O46223" t="s">
        <v>229253</v>
      </c>
      <c r="P46223" t="s">
        <v>229253</v>
      </c>
      <c r="Q46223" t="s">
        <v>120008</v>
      </c>
      <c r="R46223" t="s">
        <v>216955</v>
      </c>
      <c r="S46223" t="s">
        <v>233769</v>
      </c>
    </row>
    <row r="46224" spans="1:19" x14ac:dyDescent="0.35">
      <c r="A46224" s="1">
        <v>57477</v>
      </c>
      <c r="B46224" t="s">
        <v>27242</v>
      </c>
      <c r="C46224" t="s">
        <v>91473</v>
      </c>
      <c r="D46224" t="s">
        <v>4</v>
      </c>
      <c r="F46224" t="s">
        <v>120008</v>
      </c>
      <c r="G46224">
        <v>1.9999999999999999E-7</v>
      </c>
      <c r="H46224" t="s">
        <v>27242</v>
      </c>
      <c r="I46224" t="s">
        <v>151750</v>
      </c>
      <c r="J46224" s="2" t="s">
        <v>195368</v>
      </c>
      <c r="K46224" t="s">
        <v>216964</v>
      </c>
      <c r="L46224" t="s">
        <v>228704</v>
      </c>
      <c r="M46224" t="s">
        <v>8</v>
      </c>
      <c r="N46224" t="s">
        <v>228910</v>
      </c>
      <c r="O46224" t="s">
        <v>229253</v>
      </c>
      <c r="P46224" t="s">
        <v>229253</v>
      </c>
      <c r="Q46224" t="s">
        <v>120008</v>
      </c>
      <c r="R46224" t="s">
        <v>216955</v>
      </c>
      <c r="S46224" t="s">
        <v>233769</v>
      </c>
    </row>
    <row r="46225" spans="1:19" x14ac:dyDescent="0.35">
      <c r="A46225" s="1">
        <v>57479</v>
      </c>
      <c r="B46225" t="s">
        <v>27243</v>
      </c>
      <c r="C46225" t="s">
        <v>91474</v>
      </c>
      <c r="D46225" t="s">
        <v>5</v>
      </c>
      <c r="F46225" t="s">
        <v>120421</v>
      </c>
      <c r="G46225">
        <v>6.2273099999999999E-7</v>
      </c>
      <c r="H46225" t="s">
        <v>27243</v>
      </c>
      <c r="I46225" t="s">
        <v>151751</v>
      </c>
      <c r="J46225" s="2" t="s">
        <v>195369</v>
      </c>
      <c r="K46225" t="s">
        <v>216965</v>
      </c>
      <c r="L46225" t="s">
        <v>228704</v>
      </c>
      <c r="M46225" t="s">
        <v>228734</v>
      </c>
      <c r="N46225" t="s">
        <v>228837</v>
      </c>
      <c r="O46225" t="s">
        <v>229175</v>
      </c>
      <c r="P46225" t="s">
        <v>229175</v>
      </c>
      <c r="Q46225" t="s">
        <v>121529</v>
      </c>
      <c r="R46225" t="s">
        <v>216955</v>
      </c>
      <c r="S46225" t="s">
        <v>233769</v>
      </c>
    </row>
    <row r="46226" spans="1:19" x14ac:dyDescent="0.35">
      <c r="A46226" s="1">
        <v>57481</v>
      </c>
      <c r="B46226" t="s">
        <v>27244</v>
      </c>
      <c r="C46226" t="s">
        <v>91475</v>
      </c>
      <c r="D46226" t="s">
        <v>5</v>
      </c>
      <c r="F46226" t="s">
        <v>120209</v>
      </c>
      <c r="G46226">
        <v>1.1000000000000001E-6</v>
      </c>
      <c r="H46226" t="s">
        <v>27244</v>
      </c>
      <c r="I46226" t="s">
        <v>151752</v>
      </c>
      <c r="J46226" s="2" t="s">
        <v>195370</v>
      </c>
      <c r="K46226" t="s">
        <v>216966</v>
      </c>
      <c r="L46226" t="s">
        <v>228704</v>
      </c>
      <c r="Q46226" t="s">
        <v>119985</v>
      </c>
      <c r="R46226" t="s">
        <v>216955</v>
      </c>
      <c r="S46226" t="s">
        <v>233769</v>
      </c>
    </row>
    <row r="46227" spans="1:19" x14ac:dyDescent="0.35">
      <c r="A46227" s="1">
        <v>57482</v>
      </c>
      <c r="B46227" t="s">
        <v>27244</v>
      </c>
      <c r="C46227" t="s">
        <v>91476</v>
      </c>
      <c r="D46227" t="s">
        <v>4</v>
      </c>
      <c r="F46227" t="s">
        <v>120158</v>
      </c>
      <c r="G46227">
        <v>5.9999999999999997E-7</v>
      </c>
      <c r="H46227" t="s">
        <v>27244</v>
      </c>
      <c r="I46227" t="s">
        <v>151752</v>
      </c>
      <c r="J46227" s="2" t="s">
        <v>195370</v>
      </c>
      <c r="K46227" t="s">
        <v>216966</v>
      </c>
      <c r="L46227" t="s">
        <v>228704</v>
      </c>
      <c r="Q46227" t="s">
        <v>119985</v>
      </c>
      <c r="R46227" t="s">
        <v>216955</v>
      </c>
      <c r="S46227" t="s">
        <v>233769</v>
      </c>
    </row>
    <row r="46228" spans="1:19" x14ac:dyDescent="0.35">
      <c r="A46228" s="1">
        <v>57483</v>
      </c>
      <c r="B46228" t="s">
        <v>27244</v>
      </c>
      <c r="C46228" t="s">
        <v>91477</v>
      </c>
      <c r="D46228" t="s">
        <v>4</v>
      </c>
      <c r="F46228" t="s">
        <v>119985</v>
      </c>
      <c r="G46228">
        <v>4.9999999999999998E-8</v>
      </c>
      <c r="H46228" t="s">
        <v>27244</v>
      </c>
      <c r="I46228" t="s">
        <v>151752</v>
      </c>
      <c r="J46228" s="2" t="s">
        <v>195370</v>
      </c>
      <c r="K46228" t="s">
        <v>216966</v>
      </c>
      <c r="L46228" t="s">
        <v>228704</v>
      </c>
      <c r="Q46228" t="s">
        <v>119985</v>
      </c>
      <c r="R46228" t="s">
        <v>216955</v>
      </c>
      <c r="S46228" t="s">
        <v>233769</v>
      </c>
    </row>
    <row r="46229" spans="1:19" x14ac:dyDescent="0.35">
      <c r="A46229" s="1">
        <v>57484</v>
      </c>
      <c r="B46229" t="s">
        <v>27245</v>
      </c>
      <c r="C46229" t="s">
        <v>91478</v>
      </c>
      <c r="D46229" t="s">
        <v>5</v>
      </c>
      <c r="F46229" t="s">
        <v>120736</v>
      </c>
      <c r="G46229">
        <v>4.9999999999999998E-7</v>
      </c>
      <c r="H46229" t="s">
        <v>27245</v>
      </c>
      <c r="I46229" t="s">
        <v>151753</v>
      </c>
      <c r="J46229" s="2" t="s">
        <v>195371</v>
      </c>
      <c r="K46229" t="s">
        <v>216952</v>
      </c>
      <c r="L46229" t="s">
        <v>228705</v>
      </c>
      <c r="M46229" t="s">
        <v>8</v>
      </c>
      <c r="N46229" t="s">
        <v>228828</v>
      </c>
      <c r="O46229" t="s">
        <v>229108</v>
      </c>
      <c r="P46229" t="s">
        <v>230108</v>
      </c>
      <c r="R46229" t="s">
        <v>216955</v>
      </c>
      <c r="S46229" t="s">
        <v>233769</v>
      </c>
    </row>
    <row r="46230" spans="1:19" x14ac:dyDescent="0.35">
      <c r="A46230" s="1">
        <v>57487</v>
      </c>
      <c r="B46230" t="s">
        <v>27246</v>
      </c>
      <c r="C46230" t="s">
        <v>91479</v>
      </c>
      <c r="D46230" t="s">
        <v>4</v>
      </c>
      <c r="F46230" t="s">
        <v>121929</v>
      </c>
      <c r="G46230">
        <v>1.4999999999999999E-7</v>
      </c>
      <c r="H46230" t="s">
        <v>27246</v>
      </c>
      <c r="I46230" t="s">
        <v>151754</v>
      </c>
      <c r="J46230" s="2" t="s">
        <v>195372</v>
      </c>
      <c r="K46230" t="s">
        <v>216967</v>
      </c>
      <c r="L46230" t="s">
        <v>228704</v>
      </c>
      <c r="Q46230" t="s">
        <v>121929</v>
      </c>
      <c r="R46230" t="s">
        <v>216955</v>
      </c>
      <c r="S46230" t="s">
        <v>233769</v>
      </c>
    </row>
    <row r="46231" spans="1:19" x14ac:dyDescent="0.35">
      <c r="A46231" s="1">
        <v>57490</v>
      </c>
      <c r="B46231" t="s">
        <v>27247</v>
      </c>
      <c r="C46231" t="s">
        <v>91480</v>
      </c>
      <c r="D46231" t="s">
        <v>5</v>
      </c>
      <c r="F46231" t="s">
        <v>120271</v>
      </c>
      <c r="G46231">
        <v>2.129411E-6</v>
      </c>
      <c r="H46231" t="s">
        <v>27247</v>
      </c>
      <c r="I46231" t="s">
        <v>151755</v>
      </c>
      <c r="J46231" s="2" t="s">
        <v>195373</v>
      </c>
      <c r="K46231" t="s">
        <v>216968</v>
      </c>
      <c r="L46231" t="s">
        <v>228704</v>
      </c>
      <c r="M46231" t="s">
        <v>228717</v>
      </c>
      <c r="N46231" t="s">
        <v>228845</v>
      </c>
      <c r="O46231" t="s">
        <v>229130</v>
      </c>
      <c r="P46231" t="s">
        <v>229130</v>
      </c>
      <c r="Q46231" t="s">
        <v>120018</v>
      </c>
      <c r="R46231" t="s">
        <v>216955</v>
      </c>
      <c r="S46231" t="s">
        <v>233769</v>
      </c>
    </row>
    <row r="46232" spans="1:19" x14ac:dyDescent="0.35">
      <c r="A46232" s="1">
        <v>57493</v>
      </c>
      <c r="B46232" t="s">
        <v>27248</v>
      </c>
      <c r="C46232" t="s">
        <v>91481</v>
      </c>
      <c r="D46232" t="s">
        <v>5</v>
      </c>
      <c r="E46232" t="s">
        <v>119956</v>
      </c>
      <c r="F46232" t="s">
        <v>119995</v>
      </c>
      <c r="G46232">
        <v>2.0999999999999999E-5</v>
      </c>
      <c r="H46232" t="s">
        <v>27248</v>
      </c>
      <c r="I46232" t="s">
        <v>151756</v>
      </c>
      <c r="J46232" s="2" t="s">
        <v>195374</v>
      </c>
      <c r="K46232" t="s">
        <v>216969</v>
      </c>
      <c r="L46232" t="s">
        <v>228704</v>
      </c>
      <c r="M46232" t="s">
        <v>8</v>
      </c>
      <c r="N46232" t="s">
        <v>228828</v>
      </c>
      <c r="O46232" t="s">
        <v>229113</v>
      </c>
      <c r="P46232" t="s">
        <v>230081</v>
      </c>
      <c r="Q46232" t="s">
        <v>120923</v>
      </c>
      <c r="R46232" t="s">
        <v>216955</v>
      </c>
      <c r="S46232" t="s">
        <v>233769</v>
      </c>
    </row>
    <row r="46233" spans="1:19" x14ac:dyDescent="0.35">
      <c r="A46233" s="1">
        <v>57494</v>
      </c>
      <c r="B46233" t="s">
        <v>27248</v>
      </c>
      <c r="C46233" t="s">
        <v>91482</v>
      </c>
      <c r="D46233" t="s">
        <v>5</v>
      </c>
      <c r="E46233" t="s">
        <v>119954</v>
      </c>
      <c r="F46233" t="s">
        <v>121002</v>
      </c>
      <c r="G46233">
        <v>2.0999999999999999E-5</v>
      </c>
      <c r="H46233" t="s">
        <v>27248</v>
      </c>
      <c r="I46233" t="s">
        <v>151756</v>
      </c>
      <c r="J46233" s="2" t="s">
        <v>195374</v>
      </c>
      <c r="K46233" t="s">
        <v>216969</v>
      </c>
      <c r="L46233" t="s">
        <v>228704</v>
      </c>
      <c r="M46233" t="s">
        <v>8</v>
      </c>
      <c r="N46233" t="s">
        <v>228828</v>
      </c>
      <c r="O46233" t="s">
        <v>229113</v>
      </c>
      <c r="P46233" t="s">
        <v>230081</v>
      </c>
      <c r="Q46233" t="s">
        <v>120923</v>
      </c>
      <c r="R46233" t="s">
        <v>216955</v>
      </c>
      <c r="S46233" t="s">
        <v>233769</v>
      </c>
    </row>
    <row r="46234" spans="1:19" x14ac:dyDescent="0.35">
      <c r="A46234" s="1">
        <v>57495</v>
      </c>
      <c r="B46234" t="s">
        <v>27248</v>
      </c>
      <c r="C46234" t="s">
        <v>91483</v>
      </c>
      <c r="D46234" t="s">
        <v>4</v>
      </c>
      <c r="F46234" t="s">
        <v>120467</v>
      </c>
      <c r="G46234">
        <v>1.9999999999999999E-6</v>
      </c>
      <c r="H46234" t="s">
        <v>27248</v>
      </c>
      <c r="I46234" t="s">
        <v>151756</v>
      </c>
      <c r="J46234" s="2" t="s">
        <v>195374</v>
      </c>
      <c r="K46234" t="s">
        <v>216969</v>
      </c>
      <c r="L46234" t="s">
        <v>228704</v>
      </c>
      <c r="M46234" t="s">
        <v>8</v>
      </c>
      <c r="N46234" t="s">
        <v>228828</v>
      </c>
      <c r="O46234" t="s">
        <v>229113</v>
      </c>
      <c r="P46234" t="s">
        <v>230081</v>
      </c>
      <c r="Q46234" t="s">
        <v>120923</v>
      </c>
      <c r="R46234" t="s">
        <v>216955</v>
      </c>
      <c r="S46234" t="s">
        <v>233769</v>
      </c>
    </row>
    <row r="46235" spans="1:19" x14ac:dyDescent="0.35">
      <c r="A46235" s="1">
        <v>57496</v>
      </c>
      <c r="B46235" t="s">
        <v>27248</v>
      </c>
      <c r="C46235" t="s">
        <v>91484</v>
      </c>
      <c r="D46235" t="s">
        <v>5</v>
      </c>
      <c r="E46235" t="s">
        <v>119955</v>
      </c>
      <c r="F46235" t="s">
        <v>122347</v>
      </c>
      <c r="G46235">
        <v>8.4999999999999999E-6</v>
      </c>
      <c r="H46235" t="s">
        <v>27248</v>
      </c>
      <c r="I46235" t="s">
        <v>151756</v>
      </c>
      <c r="J46235" s="2" t="s">
        <v>195374</v>
      </c>
      <c r="K46235" t="s">
        <v>216969</v>
      </c>
      <c r="L46235" t="s">
        <v>228704</v>
      </c>
      <c r="M46235" t="s">
        <v>8</v>
      </c>
      <c r="N46235" t="s">
        <v>228828</v>
      </c>
      <c r="O46235" t="s">
        <v>229113</v>
      </c>
      <c r="P46235" t="s">
        <v>230081</v>
      </c>
      <c r="Q46235" t="s">
        <v>120923</v>
      </c>
      <c r="R46235" t="s">
        <v>216955</v>
      </c>
      <c r="S46235" t="s">
        <v>233769</v>
      </c>
    </row>
    <row r="46236" spans="1:19" x14ac:dyDescent="0.35">
      <c r="A46236" s="1">
        <v>57497</v>
      </c>
      <c r="B46236" t="s">
        <v>27249</v>
      </c>
      <c r="C46236" t="s">
        <v>91485</v>
      </c>
      <c r="D46236" t="s">
        <v>5</v>
      </c>
      <c r="E46236" t="s">
        <v>119955</v>
      </c>
      <c r="F46236" t="s">
        <v>120836</v>
      </c>
      <c r="G46236">
        <v>3.2499999999999998E-6</v>
      </c>
      <c r="H46236" t="s">
        <v>27249</v>
      </c>
      <c r="I46236" t="s">
        <v>151757</v>
      </c>
      <c r="J46236" s="2" t="s">
        <v>195375</v>
      </c>
      <c r="K46236" t="s">
        <v>216970</v>
      </c>
      <c r="L46236" t="s">
        <v>228704</v>
      </c>
      <c r="M46236" t="s">
        <v>8</v>
      </c>
      <c r="N46236" t="s">
        <v>228853</v>
      </c>
      <c r="O46236" t="s">
        <v>229141</v>
      </c>
      <c r="P46236" t="s">
        <v>229141</v>
      </c>
      <c r="Q46236" t="s">
        <v>121660</v>
      </c>
      <c r="R46236" t="s">
        <v>216955</v>
      </c>
      <c r="S46236" t="s">
        <v>233769</v>
      </c>
    </row>
    <row r="46237" spans="1:19" x14ac:dyDescent="0.35">
      <c r="A46237" s="1">
        <v>57498</v>
      </c>
      <c r="B46237" t="s">
        <v>27250</v>
      </c>
      <c r="C46237" t="s">
        <v>91486</v>
      </c>
      <c r="D46237" t="s">
        <v>4</v>
      </c>
      <c r="F46237" t="s">
        <v>121739</v>
      </c>
      <c r="G46237">
        <v>9.9999999999999995E-7</v>
      </c>
      <c r="H46237" t="s">
        <v>27250</v>
      </c>
      <c r="I46237" t="s">
        <v>151758</v>
      </c>
      <c r="J46237" s="2" t="s">
        <v>195376</v>
      </c>
      <c r="K46237" t="s">
        <v>216971</v>
      </c>
      <c r="L46237" t="s">
        <v>228704</v>
      </c>
      <c r="M46237" t="s">
        <v>11</v>
      </c>
      <c r="N46237" t="s">
        <v>228826</v>
      </c>
      <c r="O46237" t="s">
        <v>229106</v>
      </c>
      <c r="P46237" t="s">
        <v>229106</v>
      </c>
      <c r="R46237" t="s">
        <v>216955</v>
      </c>
      <c r="S46237" t="s">
        <v>233769</v>
      </c>
    </row>
    <row r="46238" spans="1:19" x14ac:dyDescent="0.35">
      <c r="A46238" s="1">
        <v>57500</v>
      </c>
      <c r="B46238" t="s">
        <v>27251</v>
      </c>
      <c r="C46238" t="s">
        <v>91487</v>
      </c>
      <c r="D46238" t="s">
        <v>5</v>
      </c>
      <c r="F46238" t="s">
        <v>120419</v>
      </c>
      <c r="G46238">
        <v>5.0000000000000001E-9</v>
      </c>
      <c r="H46238" t="s">
        <v>27251</v>
      </c>
      <c r="I46238" t="s">
        <v>151759</v>
      </c>
      <c r="J46238" s="2" t="s">
        <v>195377</v>
      </c>
      <c r="K46238" t="s">
        <v>216972</v>
      </c>
      <c r="L46238" t="s">
        <v>228704</v>
      </c>
      <c r="M46238" t="s">
        <v>8</v>
      </c>
      <c r="N46238" t="s">
        <v>228841</v>
      </c>
      <c r="O46238" t="s">
        <v>229137</v>
      </c>
      <c r="P46238" t="s">
        <v>229137</v>
      </c>
      <c r="Q46238" t="s">
        <v>121230</v>
      </c>
      <c r="R46238" t="s">
        <v>216955</v>
      </c>
      <c r="S46238" t="s">
        <v>233769</v>
      </c>
    </row>
    <row r="46239" spans="1:19" x14ac:dyDescent="0.35">
      <c r="A46239" s="1">
        <v>57501</v>
      </c>
      <c r="B46239" t="s">
        <v>27251</v>
      </c>
      <c r="C46239" t="s">
        <v>91488</v>
      </c>
      <c r="D46239" t="s">
        <v>5</v>
      </c>
      <c r="F46239" t="s">
        <v>120389</v>
      </c>
      <c r="G46239">
        <v>5.0000000000000001E-9</v>
      </c>
      <c r="H46239" t="s">
        <v>27251</v>
      </c>
      <c r="I46239" t="s">
        <v>151759</v>
      </c>
      <c r="J46239" s="2" t="s">
        <v>195377</v>
      </c>
      <c r="K46239" t="s">
        <v>216972</v>
      </c>
      <c r="L46239" t="s">
        <v>228704</v>
      </c>
      <c r="M46239" t="s">
        <v>8</v>
      </c>
      <c r="N46239" t="s">
        <v>228841</v>
      </c>
      <c r="O46239" t="s">
        <v>229137</v>
      </c>
      <c r="P46239" t="s">
        <v>229137</v>
      </c>
      <c r="Q46239" t="s">
        <v>121230</v>
      </c>
      <c r="R46239" t="s">
        <v>216955</v>
      </c>
      <c r="S46239" t="s">
        <v>233769</v>
      </c>
    </row>
    <row r="46240" spans="1:19" x14ac:dyDescent="0.35">
      <c r="A46240" s="1">
        <v>57502</v>
      </c>
      <c r="B46240" t="s">
        <v>27251</v>
      </c>
      <c r="C46240" t="s">
        <v>91489</v>
      </c>
      <c r="D46240" t="s">
        <v>5</v>
      </c>
      <c r="E46240" t="s">
        <v>119954</v>
      </c>
      <c r="F46240" t="s">
        <v>121206</v>
      </c>
      <c r="G46240">
        <v>5.2458459999999998E-6</v>
      </c>
      <c r="H46240" t="s">
        <v>27251</v>
      </c>
      <c r="I46240" t="s">
        <v>151759</v>
      </c>
      <c r="J46240" s="2" t="s">
        <v>195377</v>
      </c>
      <c r="K46240" t="s">
        <v>216972</v>
      </c>
      <c r="L46240" t="s">
        <v>228704</v>
      </c>
      <c r="M46240" t="s">
        <v>8</v>
      </c>
      <c r="N46240" t="s">
        <v>228841</v>
      </c>
      <c r="O46240" t="s">
        <v>229137</v>
      </c>
      <c r="P46240" t="s">
        <v>229137</v>
      </c>
      <c r="Q46240" t="s">
        <v>121230</v>
      </c>
      <c r="R46240" t="s">
        <v>216955</v>
      </c>
      <c r="S46240" t="s">
        <v>233769</v>
      </c>
    </row>
    <row r="46241" spans="1:19" x14ac:dyDescent="0.35">
      <c r="A46241" s="1">
        <v>57503</v>
      </c>
      <c r="B46241" t="s">
        <v>27251</v>
      </c>
      <c r="C46241" t="s">
        <v>91490</v>
      </c>
      <c r="D46241" t="s">
        <v>5</v>
      </c>
      <c r="E46241" t="s">
        <v>119954</v>
      </c>
      <c r="F46241" t="s">
        <v>121206</v>
      </c>
      <c r="G46241">
        <v>5.2000000000000002E-6</v>
      </c>
      <c r="H46241" t="s">
        <v>27251</v>
      </c>
      <c r="I46241" t="s">
        <v>151759</v>
      </c>
      <c r="J46241" s="2" t="s">
        <v>195377</v>
      </c>
      <c r="K46241" t="s">
        <v>216972</v>
      </c>
      <c r="L46241" t="s">
        <v>228704</v>
      </c>
      <c r="M46241" t="s">
        <v>8</v>
      </c>
      <c r="N46241" t="s">
        <v>228841</v>
      </c>
      <c r="O46241" t="s">
        <v>229137</v>
      </c>
      <c r="P46241" t="s">
        <v>229137</v>
      </c>
      <c r="Q46241" t="s">
        <v>121230</v>
      </c>
      <c r="R46241" t="s">
        <v>216955</v>
      </c>
      <c r="S46241" t="s">
        <v>233769</v>
      </c>
    </row>
    <row r="46242" spans="1:19" x14ac:dyDescent="0.35">
      <c r="A46242" s="1">
        <v>57504</v>
      </c>
      <c r="B46242" t="s">
        <v>27252</v>
      </c>
      <c r="C46242" t="s">
        <v>91491</v>
      </c>
      <c r="D46242" t="s">
        <v>4</v>
      </c>
      <c r="F46242" t="s">
        <v>123169</v>
      </c>
      <c r="G46242">
        <v>2E-8</v>
      </c>
      <c r="H46242" t="s">
        <v>27252</v>
      </c>
      <c r="I46242" t="s">
        <v>151760</v>
      </c>
      <c r="J46242" s="2" t="s">
        <v>195378</v>
      </c>
      <c r="K46242" t="s">
        <v>216973</v>
      </c>
      <c r="L46242" t="s">
        <v>228704</v>
      </c>
      <c r="M46242" t="s">
        <v>8</v>
      </c>
      <c r="N46242" t="s">
        <v>228865</v>
      </c>
      <c r="O46242" t="s">
        <v>229161</v>
      </c>
      <c r="P46242" t="s">
        <v>229161</v>
      </c>
      <c r="Q46242" t="s">
        <v>120043</v>
      </c>
      <c r="R46242" t="s">
        <v>216955</v>
      </c>
      <c r="S46242" t="s">
        <v>233769</v>
      </c>
    </row>
    <row r="46243" spans="1:19" x14ac:dyDescent="0.35">
      <c r="A46243" s="1">
        <v>57505</v>
      </c>
      <c r="B46243" t="s">
        <v>27252</v>
      </c>
      <c r="C46243" t="s">
        <v>91492</v>
      </c>
      <c r="D46243" t="s">
        <v>4</v>
      </c>
      <c r="F46243" t="s">
        <v>120575</v>
      </c>
      <c r="G46243">
        <v>6.8999999999999996E-7</v>
      </c>
      <c r="H46243" t="s">
        <v>27252</v>
      </c>
      <c r="I46243" t="s">
        <v>151760</v>
      </c>
      <c r="J46243" s="2" t="s">
        <v>195378</v>
      </c>
      <c r="K46243" t="s">
        <v>216973</v>
      </c>
      <c r="L46243" t="s">
        <v>228704</v>
      </c>
      <c r="M46243" t="s">
        <v>8</v>
      </c>
      <c r="N46243" t="s">
        <v>228865</v>
      </c>
      <c r="O46243" t="s">
        <v>229161</v>
      </c>
      <c r="P46243" t="s">
        <v>229161</v>
      </c>
      <c r="Q46243" t="s">
        <v>120043</v>
      </c>
      <c r="R46243" t="s">
        <v>216955</v>
      </c>
      <c r="S46243" t="s">
        <v>233769</v>
      </c>
    </row>
    <row r="46244" spans="1:19" x14ac:dyDescent="0.35">
      <c r="A46244" s="1">
        <v>57506</v>
      </c>
      <c r="B46244" t="s">
        <v>27253</v>
      </c>
      <c r="C46244" t="s">
        <v>91493</v>
      </c>
      <c r="D46244" t="s">
        <v>4</v>
      </c>
      <c r="F46244" t="s">
        <v>120674</v>
      </c>
      <c r="G46244">
        <v>1E-8</v>
      </c>
      <c r="H46244" t="s">
        <v>27253</v>
      </c>
      <c r="I46244" t="s">
        <v>151761</v>
      </c>
      <c r="J46244" s="2" t="s">
        <v>195379</v>
      </c>
      <c r="K46244" t="s">
        <v>216974</v>
      </c>
      <c r="L46244" t="s">
        <v>228705</v>
      </c>
      <c r="M46244" t="s">
        <v>8</v>
      </c>
      <c r="N46244" t="s">
        <v>228828</v>
      </c>
      <c r="O46244" t="s">
        <v>229113</v>
      </c>
      <c r="P46244" t="s">
        <v>230102</v>
      </c>
      <c r="Q46244" t="s">
        <v>120674</v>
      </c>
      <c r="R46244" t="s">
        <v>216955</v>
      </c>
      <c r="S46244" t="s">
        <v>233769</v>
      </c>
    </row>
    <row r="46245" spans="1:19" x14ac:dyDescent="0.35">
      <c r="A46245" s="1">
        <v>57508</v>
      </c>
      <c r="B46245" t="s">
        <v>27254</v>
      </c>
      <c r="C46245" t="s">
        <v>91494</v>
      </c>
      <c r="D46245" t="s">
        <v>4</v>
      </c>
      <c r="F46245" t="s">
        <v>120124</v>
      </c>
      <c r="G46245">
        <v>9.9999999999999995E-8</v>
      </c>
      <c r="H46245" t="s">
        <v>27254</v>
      </c>
      <c r="I46245" t="s">
        <v>151762</v>
      </c>
      <c r="J46245" s="2" t="s">
        <v>195380</v>
      </c>
      <c r="K46245" t="s">
        <v>216975</v>
      </c>
      <c r="L46245" t="s">
        <v>228705</v>
      </c>
      <c r="M46245" t="s">
        <v>11</v>
      </c>
      <c r="N46245" t="s">
        <v>228909</v>
      </c>
      <c r="O46245" t="s">
        <v>229164</v>
      </c>
      <c r="P46245" t="s">
        <v>230179</v>
      </c>
      <c r="Q46245" t="s">
        <v>120124</v>
      </c>
      <c r="R46245" t="s">
        <v>216955</v>
      </c>
      <c r="S46245" t="s">
        <v>233769</v>
      </c>
    </row>
    <row r="46246" spans="1:19" x14ac:dyDescent="0.35">
      <c r="A46246" s="1">
        <v>57509</v>
      </c>
      <c r="B46246" t="s">
        <v>27255</v>
      </c>
      <c r="C46246" t="s">
        <v>91495</v>
      </c>
      <c r="D46246" t="s">
        <v>5</v>
      </c>
      <c r="E46246" t="s">
        <v>119957</v>
      </c>
      <c r="F46246" t="s">
        <v>120072</v>
      </c>
      <c r="G46246">
        <v>5.0000000000000002E-5</v>
      </c>
      <c r="H46246" t="s">
        <v>27255</v>
      </c>
      <c r="I46246" t="s">
        <v>151763</v>
      </c>
      <c r="J46246" s="2" t="s">
        <v>195381</v>
      </c>
      <c r="K46246" t="s">
        <v>216976</v>
      </c>
      <c r="L46246" t="s">
        <v>228704</v>
      </c>
      <c r="M46246" t="s">
        <v>228726</v>
      </c>
      <c r="N46246" t="s">
        <v>228858</v>
      </c>
      <c r="O46246" t="s">
        <v>229151</v>
      </c>
      <c r="P46246" t="s">
        <v>230097</v>
      </c>
      <c r="Q46246" t="s">
        <v>121610</v>
      </c>
      <c r="R46246" t="s">
        <v>216955</v>
      </c>
      <c r="S46246" t="s">
        <v>233769</v>
      </c>
    </row>
    <row r="46247" spans="1:19" x14ac:dyDescent="0.35">
      <c r="A46247" s="1">
        <v>57510</v>
      </c>
      <c r="B46247" t="s">
        <v>27255</v>
      </c>
      <c r="C46247" t="s">
        <v>91496</v>
      </c>
      <c r="D46247" t="s">
        <v>5</v>
      </c>
      <c r="E46247" t="s">
        <v>119955</v>
      </c>
      <c r="F46247" t="s">
        <v>121479</v>
      </c>
      <c r="G46247">
        <v>1.5600000000000001E-6</v>
      </c>
      <c r="H46247" t="s">
        <v>27255</v>
      </c>
      <c r="I46247" t="s">
        <v>151763</v>
      </c>
      <c r="J46247" s="2" t="s">
        <v>195381</v>
      </c>
      <c r="K46247" t="s">
        <v>216976</v>
      </c>
      <c r="L46247" t="s">
        <v>228704</v>
      </c>
      <c r="M46247" t="s">
        <v>228726</v>
      </c>
      <c r="N46247" t="s">
        <v>228858</v>
      </c>
      <c r="O46247" t="s">
        <v>229151</v>
      </c>
      <c r="P46247" t="s">
        <v>230097</v>
      </c>
      <c r="Q46247" t="s">
        <v>121610</v>
      </c>
      <c r="R46247" t="s">
        <v>216955</v>
      </c>
      <c r="S46247" t="s">
        <v>233769</v>
      </c>
    </row>
    <row r="46248" spans="1:19" x14ac:dyDescent="0.35">
      <c r="A46248" s="1">
        <v>57511</v>
      </c>
      <c r="B46248" t="s">
        <v>27255</v>
      </c>
      <c r="C46248" t="s">
        <v>91497</v>
      </c>
      <c r="D46248" t="s">
        <v>5</v>
      </c>
      <c r="E46248" t="s">
        <v>119956</v>
      </c>
      <c r="F46248" t="s">
        <v>120441</v>
      </c>
      <c r="G46248">
        <v>1.9999999999999999E-6</v>
      </c>
      <c r="H46248" t="s">
        <v>27255</v>
      </c>
      <c r="I46248" t="s">
        <v>151763</v>
      </c>
      <c r="J46248" s="2" t="s">
        <v>195381</v>
      </c>
      <c r="K46248" t="s">
        <v>216976</v>
      </c>
      <c r="L46248" t="s">
        <v>228704</v>
      </c>
      <c r="M46248" t="s">
        <v>228726</v>
      </c>
      <c r="N46248" t="s">
        <v>228858</v>
      </c>
      <c r="O46248" t="s">
        <v>229151</v>
      </c>
      <c r="P46248" t="s">
        <v>230097</v>
      </c>
      <c r="Q46248" t="s">
        <v>121610</v>
      </c>
      <c r="R46248" t="s">
        <v>216955</v>
      </c>
      <c r="S46248" t="s">
        <v>233769</v>
      </c>
    </row>
    <row r="46249" spans="1:19" x14ac:dyDescent="0.35">
      <c r="A46249" s="1">
        <v>57512</v>
      </c>
      <c r="B46249" t="s">
        <v>27255</v>
      </c>
      <c r="C46249" t="s">
        <v>91498</v>
      </c>
      <c r="D46249" t="s">
        <v>5</v>
      </c>
      <c r="E46249" t="s">
        <v>119954</v>
      </c>
      <c r="F46249" t="s">
        <v>120876</v>
      </c>
      <c r="G46249">
        <v>2.6000000000000001E-6</v>
      </c>
      <c r="H46249" t="s">
        <v>27255</v>
      </c>
      <c r="I46249" t="s">
        <v>151763</v>
      </c>
      <c r="J46249" s="2" t="s">
        <v>195381</v>
      </c>
      <c r="K46249" t="s">
        <v>216976</v>
      </c>
      <c r="L46249" t="s">
        <v>228704</v>
      </c>
      <c r="M46249" t="s">
        <v>228726</v>
      </c>
      <c r="N46249" t="s">
        <v>228858</v>
      </c>
      <c r="O46249" t="s">
        <v>229151</v>
      </c>
      <c r="P46249" t="s">
        <v>230097</v>
      </c>
      <c r="Q46249" t="s">
        <v>121610</v>
      </c>
      <c r="R46249" t="s">
        <v>216955</v>
      </c>
      <c r="S46249" t="s">
        <v>233769</v>
      </c>
    </row>
    <row r="46250" spans="1:19" x14ac:dyDescent="0.35">
      <c r="A46250" s="1">
        <v>57513</v>
      </c>
      <c r="B46250" t="s">
        <v>27255</v>
      </c>
      <c r="C46250" t="s">
        <v>91499</v>
      </c>
      <c r="D46250" t="s">
        <v>5</v>
      </c>
      <c r="E46250" t="s">
        <v>119958</v>
      </c>
      <c r="F46250" t="s">
        <v>120400</v>
      </c>
      <c r="G46250">
        <v>5.6999999999999996E-6</v>
      </c>
      <c r="H46250" t="s">
        <v>27255</v>
      </c>
      <c r="I46250" t="s">
        <v>151763</v>
      </c>
      <c r="J46250" s="2" t="s">
        <v>195381</v>
      </c>
      <c r="K46250" t="s">
        <v>216976</v>
      </c>
      <c r="L46250" t="s">
        <v>228704</v>
      </c>
      <c r="M46250" t="s">
        <v>228726</v>
      </c>
      <c r="N46250" t="s">
        <v>228858</v>
      </c>
      <c r="O46250" t="s">
        <v>229151</v>
      </c>
      <c r="P46250" t="s">
        <v>230097</v>
      </c>
      <c r="Q46250" t="s">
        <v>121610</v>
      </c>
      <c r="R46250" t="s">
        <v>216955</v>
      </c>
      <c r="S46250" t="s">
        <v>233769</v>
      </c>
    </row>
    <row r="46251" spans="1:19" x14ac:dyDescent="0.35">
      <c r="A46251" s="1">
        <v>57514</v>
      </c>
      <c r="B46251" t="s">
        <v>27256</v>
      </c>
      <c r="C46251" t="s">
        <v>91500</v>
      </c>
      <c r="D46251" t="s">
        <v>4</v>
      </c>
      <c r="F46251" t="s">
        <v>120338</v>
      </c>
      <c r="G46251">
        <v>9.9999999999999995E-7</v>
      </c>
      <c r="H46251" t="s">
        <v>27256</v>
      </c>
      <c r="I46251" t="s">
        <v>151764</v>
      </c>
      <c r="J46251" s="2" t="s">
        <v>195382</v>
      </c>
      <c r="K46251" t="s">
        <v>216977</v>
      </c>
      <c r="L46251" t="s">
        <v>228704</v>
      </c>
      <c r="M46251" t="s">
        <v>8</v>
      </c>
      <c r="N46251" t="s">
        <v>228840</v>
      </c>
      <c r="O46251" t="s">
        <v>229122</v>
      </c>
      <c r="P46251" t="s">
        <v>229122</v>
      </c>
      <c r="Q46251" t="s">
        <v>120056</v>
      </c>
      <c r="R46251" t="s">
        <v>216955</v>
      </c>
      <c r="S46251" t="s">
        <v>233769</v>
      </c>
    </row>
    <row r="46252" spans="1:19" x14ac:dyDescent="0.35">
      <c r="A46252" s="1">
        <v>57515</v>
      </c>
      <c r="B46252" t="s">
        <v>27257</v>
      </c>
      <c r="C46252" t="s">
        <v>91501</v>
      </c>
      <c r="D46252" t="s">
        <v>5</v>
      </c>
      <c r="F46252" t="s">
        <v>120416</v>
      </c>
      <c r="G46252">
        <v>5.4999999999999999E-6</v>
      </c>
      <c r="H46252" t="s">
        <v>27257</v>
      </c>
      <c r="I46252" t="s">
        <v>151765</v>
      </c>
      <c r="J46252" s="2" t="s">
        <v>195383</v>
      </c>
      <c r="K46252" t="s">
        <v>216955</v>
      </c>
      <c r="L46252" t="s">
        <v>228704</v>
      </c>
      <c r="M46252" t="s">
        <v>8</v>
      </c>
      <c r="N46252" t="s">
        <v>228864</v>
      </c>
      <c r="O46252" t="s">
        <v>229158</v>
      </c>
      <c r="P46252" t="s">
        <v>230165</v>
      </c>
      <c r="Q46252" t="s">
        <v>124022</v>
      </c>
      <c r="R46252" t="s">
        <v>216955</v>
      </c>
      <c r="S46252" t="s">
        <v>233769</v>
      </c>
    </row>
    <row r="46253" spans="1:19" x14ac:dyDescent="0.35">
      <c r="A46253" s="1">
        <v>57516</v>
      </c>
      <c r="B46253" t="s">
        <v>27257</v>
      </c>
      <c r="C46253" t="s">
        <v>91502</v>
      </c>
      <c r="D46253" t="s">
        <v>5</v>
      </c>
      <c r="F46253" t="s">
        <v>120500</v>
      </c>
      <c r="G46253">
        <v>5.4999999999999999E-6</v>
      </c>
      <c r="H46253" t="s">
        <v>27257</v>
      </c>
      <c r="I46253" t="s">
        <v>151765</v>
      </c>
      <c r="J46253" s="2" t="s">
        <v>195383</v>
      </c>
      <c r="K46253" t="s">
        <v>216955</v>
      </c>
      <c r="L46253" t="s">
        <v>228704</v>
      </c>
      <c r="M46253" t="s">
        <v>8</v>
      </c>
      <c r="N46253" t="s">
        <v>228864</v>
      </c>
      <c r="O46253" t="s">
        <v>229158</v>
      </c>
      <c r="P46253" t="s">
        <v>230165</v>
      </c>
      <c r="Q46253" t="s">
        <v>124022</v>
      </c>
      <c r="R46253" t="s">
        <v>216955</v>
      </c>
      <c r="S46253" t="s">
        <v>233769</v>
      </c>
    </row>
    <row r="46254" spans="1:19" x14ac:dyDescent="0.35">
      <c r="A46254" s="1">
        <v>57518</v>
      </c>
      <c r="B46254" t="s">
        <v>27258</v>
      </c>
      <c r="C46254" t="s">
        <v>91503</v>
      </c>
      <c r="D46254" t="s">
        <v>4</v>
      </c>
      <c r="F46254" t="s">
        <v>121358</v>
      </c>
      <c r="G46254">
        <v>1.7737200000000001E-7</v>
      </c>
      <c r="H46254" t="s">
        <v>27258</v>
      </c>
      <c r="I46254" t="s">
        <v>151766</v>
      </c>
      <c r="J46254" s="2" t="s">
        <v>195384</v>
      </c>
      <c r="K46254" t="s">
        <v>216978</v>
      </c>
      <c r="L46254" t="s">
        <v>228704</v>
      </c>
      <c r="M46254" t="s">
        <v>228717</v>
      </c>
      <c r="N46254" t="s">
        <v>228893</v>
      </c>
      <c r="O46254" t="s">
        <v>229203</v>
      </c>
      <c r="P46254" t="s">
        <v>229203</v>
      </c>
      <c r="Q46254" t="s">
        <v>121358</v>
      </c>
      <c r="R46254" t="s">
        <v>216955</v>
      </c>
      <c r="S46254" t="s">
        <v>233769</v>
      </c>
    </row>
    <row r="46255" spans="1:19" x14ac:dyDescent="0.35">
      <c r="A46255" s="1">
        <v>57519</v>
      </c>
      <c r="B46255" t="s">
        <v>27259</v>
      </c>
      <c r="C46255" t="s">
        <v>91504</v>
      </c>
      <c r="D46255" t="s">
        <v>5</v>
      </c>
      <c r="E46255" t="s">
        <v>119955</v>
      </c>
      <c r="F46255" t="s">
        <v>121652</v>
      </c>
      <c r="G46255">
        <v>7.9235999999999998E-7</v>
      </c>
      <c r="H46255" t="s">
        <v>27259</v>
      </c>
      <c r="I46255" t="s">
        <v>151767</v>
      </c>
      <c r="J46255" s="2" t="s">
        <v>195385</v>
      </c>
      <c r="K46255" t="s">
        <v>216952</v>
      </c>
      <c r="L46255" t="s">
        <v>228706</v>
      </c>
      <c r="M46255" t="s">
        <v>228717</v>
      </c>
      <c r="N46255" t="s">
        <v>228893</v>
      </c>
      <c r="O46255" t="s">
        <v>229203</v>
      </c>
      <c r="P46255" t="s">
        <v>229203</v>
      </c>
      <c r="Q46255" t="s">
        <v>121744</v>
      </c>
      <c r="R46255" t="s">
        <v>216955</v>
      </c>
      <c r="S46255" t="s">
        <v>233769</v>
      </c>
    </row>
    <row r="46256" spans="1:19" x14ac:dyDescent="0.35">
      <c r="A46256" s="1">
        <v>57520</v>
      </c>
      <c r="B46256" t="s">
        <v>27259</v>
      </c>
      <c r="C46256" t="s">
        <v>91505</v>
      </c>
      <c r="D46256" t="s">
        <v>5</v>
      </c>
      <c r="E46256" t="s">
        <v>119954</v>
      </c>
      <c r="F46256" t="s">
        <v>121692</v>
      </c>
      <c r="G46256">
        <v>2.7136909999999999E-6</v>
      </c>
      <c r="H46256" t="s">
        <v>27259</v>
      </c>
      <c r="I46256" t="s">
        <v>151767</v>
      </c>
      <c r="J46256" s="2" t="s">
        <v>195385</v>
      </c>
      <c r="K46256" t="s">
        <v>216952</v>
      </c>
      <c r="L46256" t="s">
        <v>228706</v>
      </c>
      <c r="M46256" t="s">
        <v>228717</v>
      </c>
      <c r="N46256" t="s">
        <v>228893</v>
      </c>
      <c r="O46256" t="s">
        <v>229203</v>
      </c>
      <c r="P46256" t="s">
        <v>229203</v>
      </c>
      <c r="Q46256" t="s">
        <v>121744</v>
      </c>
      <c r="R46256" t="s">
        <v>216955</v>
      </c>
      <c r="S46256" t="s">
        <v>233769</v>
      </c>
    </row>
    <row r="46257" spans="1:19" x14ac:dyDescent="0.35">
      <c r="A46257" s="1">
        <v>57521</v>
      </c>
      <c r="B46257" t="s">
        <v>27259</v>
      </c>
      <c r="C46257" t="s">
        <v>91506</v>
      </c>
      <c r="D46257" t="s">
        <v>5</v>
      </c>
      <c r="E46257" t="s">
        <v>119955</v>
      </c>
      <c r="F46257" t="s">
        <v>122347</v>
      </c>
      <c r="G46257">
        <v>2.5732000000000002E-6</v>
      </c>
      <c r="H46257" t="s">
        <v>27259</v>
      </c>
      <c r="I46257" t="s">
        <v>151767</v>
      </c>
      <c r="J46257" s="2" t="s">
        <v>195385</v>
      </c>
      <c r="K46257" t="s">
        <v>216952</v>
      </c>
      <c r="L46257" t="s">
        <v>228706</v>
      </c>
      <c r="M46257" t="s">
        <v>228717</v>
      </c>
      <c r="N46257" t="s">
        <v>228893</v>
      </c>
      <c r="O46257" t="s">
        <v>229203</v>
      </c>
      <c r="P46257" t="s">
        <v>229203</v>
      </c>
      <c r="Q46257" t="s">
        <v>121744</v>
      </c>
      <c r="R46257" t="s">
        <v>216955</v>
      </c>
      <c r="S46257" t="s">
        <v>233769</v>
      </c>
    </row>
    <row r="46258" spans="1:19" x14ac:dyDescent="0.35">
      <c r="A46258" s="1">
        <v>57522</v>
      </c>
      <c r="B46258" t="s">
        <v>27259</v>
      </c>
      <c r="C46258" t="s">
        <v>91507</v>
      </c>
      <c r="D46258" t="s">
        <v>5</v>
      </c>
      <c r="E46258" t="s">
        <v>119956</v>
      </c>
      <c r="F46258" t="s">
        <v>120073</v>
      </c>
      <c r="G46258">
        <v>8.2057259999999995E-6</v>
      </c>
      <c r="H46258" t="s">
        <v>27259</v>
      </c>
      <c r="I46258" t="s">
        <v>151767</v>
      </c>
      <c r="J46258" s="2" t="s">
        <v>195385</v>
      </c>
      <c r="K46258" t="s">
        <v>216952</v>
      </c>
      <c r="L46258" t="s">
        <v>228706</v>
      </c>
      <c r="M46258" t="s">
        <v>228717</v>
      </c>
      <c r="N46258" t="s">
        <v>228893</v>
      </c>
      <c r="O46258" t="s">
        <v>229203</v>
      </c>
      <c r="P46258" t="s">
        <v>229203</v>
      </c>
      <c r="Q46258" t="s">
        <v>121744</v>
      </c>
      <c r="R46258" t="s">
        <v>216955</v>
      </c>
      <c r="S46258" t="s">
        <v>233769</v>
      </c>
    </row>
    <row r="46259" spans="1:19" x14ac:dyDescent="0.35">
      <c r="A46259" s="1">
        <v>57523</v>
      </c>
      <c r="B46259" t="s">
        <v>27260</v>
      </c>
      <c r="C46259" t="s">
        <v>91508</v>
      </c>
      <c r="D46259" t="s">
        <v>3</v>
      </c>
      <c r="F46259" t="s">
        <v>122351</v>
      </c>
      <c r="G46259">
        <v>1.6500000000000001E-5</v>
      </c>
      <c r="H46259" t="s">
        <v>27260</v>
      </c>
      <c r="I46259" t="s">
        <v>151768</v>
      </c>
      <c r="J46259" s="2" t="s">
        <v>195386</v>
      </c>
      <c r="K46259" t="s">
        <v>216979</v>
      </c>
      <c r="L46259" t="s">
        <v>228705</v>
      </c>
      <c r="M46259" t="s">
        <v>8</v>
      </c>
      <c r="N46259" t="s">
        <v>228867</v>
      </c>
      <c r="O46259" t="s">
        <v>229163</v>
      </c>
      <c r="P46259" t="s">
        <v>230114</v>
      </c>
      <c r="R46259" t="s">
        <v>216955</v>
      </c>
      <c r="S46259" t="s">
        <v>233769</v>
      </c>
    </row>
    <row r="46260" spans="1:19" x14ac:dyDescent="0.35">
      <c r="A46260" s="1">
        <v>57524</v>
      </c>
      <c r="B46260" t="s">
        <v>27261</v>
      </c>
      <c r="C46260" t="s">
        <v>91509</v>
      </c>
      <c r="D46260" t="s">
        <v>5</v>
      </c>
      <c r="F46260" t="s">
        <v>121586</v>
      </c>
      <c r="G46260">
        <v>1.0784E-5</v>
      </c>
      <c r="H46260" t="s">
        <v>27261</v>
      </c>
      <c r="I46260" t="s">
        <v>151769</v>
      </c>
      <c r="J46260" s="2" t="s">
        <v>195387</v>
      </c>
      <c r="K46260" t="s">
        <v>216964</v>
      </c>
      <c r="L46260" t="s">
        <v>228704</v>
      </c>
      <c r="Q46260" t="s">
        <v>121077</v>
      </c>
      <c r="R46260" t="s">
        <v>216955</v>
      </c>
      <c r="S46260" t="s">
        <v>233769</v>
      </c>
    </row>
    <row r="46261" spans="1:19" x14ac:dyDescent="0.35">
      <c r="A46261" s="1">
        <v>57525</v>
      </c>
      <c r="B46261" t="s">
        <v>27262</v>
      </c>
      <c r="C46261" t="s">
        <v>91510</v>
      </c>
      <c r="D46261" t="s">
        <v>4</v>
      </c>
      <c r="F46261" t="s">
        <v>120065</v>
      </c>
      <c r="G46261">
        <v>1.4999999999999999E-8</v>
      </c>
      <c r="H46261" t="s">
        <v>27262</v>
      </c>
      <c r="I46261" t="s">
        <v>151770</v>
      </c>
      <c r="J46261" s="2" t="s">
        <v>195388</v>
      </c>
      <c r="K46261" t="s">
        <v>216955</v>
      </c>
      <c r="L46261" t="s">
        <v>228704</v>
      </c>
      <c r="R46261" t="s">
        <v>216955</v>
      </c>
      <c r="S46261" t="s">
        <v>233769</v>
      </c>
    </row>
    <row r="46262" spans="1:19" x14ac:dyDescent="0.35">
      <c r="A46262" s="1">
        <v>57526</v>
      </c>
      <c r="B46262" t="s">
        <v>27263</v>
      </c>
      <c r="C46262" t="s">
        <v>91511</v>
      </c>
      <c r="D46262" t="s">
        <v>4</v>
      </c>
      <c r="F46262" t="s">
        <v>119983</v>
      </c>
      <c r="G46262">
        <v>2.2422899999999999E-7</v>
      </c>
      <c r="H46262" t="s">
        <v>27263</v>
      </c>
      <c r="I46262" t="s">
        <v>151771</v>
      </c>
      <c r="J46262" s="2" t="s">
        <v>195389</v>
      </c>
      <c r="K46262" t="s">
        <v>216980</v>
      </c>
      <c r="L46262" t="s">
        <v>228704</v>
      </c>
      <c r="M46262" t="s">
        <v>228720</v>
      </c>
      <c r="N46262" t="s">
        <v>228847</v>
      </c>
      <c r="O46262" t="s">
        <v>229167</v>
      </c>
      <c r="P46262" t="s">
        <v>229167</v>
      </c>
      <c r="Q46262" t="s">
        <v>120060</v>
      </c>
      <c r="R46262" t="s">
        <v>216955</v>
      </c>
      <c r="S46262" t="s">
        <v>233769</v>
      </c>
    </row>
    <row r="46263" spans="1:19" x14ac:dyDescent="0.35">
      <c r="A46263" s="1">
        <v>57527</v>
      </c>
      <c r="B46263" t="s">
        <v>27264</v>
      </c>
      <c r="C46263" t="s">
        <v>91512</v>
      </c>
      <c r="D46263" t="s">
        <v>4</v>
      </c>
      <c r="F46263" t="s">
        <v>120670</v>
      </c>
      <c r="G46263">
        <v>1.9999999999999999E-7</v>
      </c>
      <c r="H46263" t="s">
        <v>27264</v>
      </c>
      <c r="I46263" t="s">
        <v>151772</v>
      </c>
      <c r="J46263" s="2" t="s">
        <v>195390</v>
      </c>
      <c r="K46263" t="s">
        <v>216981</v>
      </c>
      <c r="L46263" t="s">
        <v>228704</v>
      </c>
      <c r="M46263" t="s">
        <v>228726</v>
      </c>
      <c r="N46263" t="s">
        <v>228863</v>
      </c>
      <c r="O46263" t="s">
        <v>229151</v>
      </c>
      <c r="P46263" t="s">
        <v>230097</v>
      </c>
      <c r="Q46263" t="s">
        <v>120059</v>
      </c>
      <c r="R46263" t="s">
        <v>216955</v>
      </c>
      <c r="S46263" t="s">
        <v>233769</v>
      </c>
    </row>
    <row r="46264" spans="1:19" x14ac:dyDescent="0.35">
      <c r="A46264" s="1">
        <v>57528</v>
      </c>
      <c r="B46264" t="s">
        <v>27264</v>
      </c>
      <c r="C46264" t="s">
        <v>91513</v>
      </c>
      <c r="D46264" t="s">
        <v>5</v>
      </c>
      <c r="E46264" t="s">
        <v>119955</v>
      </c>
      <c r="F46264" t="s">
        <v>122777</v>
      </c>
      <c r="G46264">
        <v>1.525E-6</v>
      </c>
      <c r="H46264" t="s">
        <v>27264</v>
      </c>
      <c r="I46264" t="s">
        <v>151772</v>
      </c>
      <c r="J46264" s="2" t="s">
        <v>195390</v>
      </c>
      <c r="K46264" t="s">
        <v>216981</v>
      </c>
      <c r="L46264" t="s">
        <v>228704</v>
      </c>
      <c r="M46264" t="s">
        <v>228726</v>
      </c>
      <c r="N46264" t="s">
        <v>228863</v>
      </c>
      <c r="O46264" t="s">
        <v>229151</v>
      </c>
      <c r="P46264" t="s">
        <v>230097</v>
      </c>
      <c r="Q46264" t="s">
        <v>120059</v>
      </c>
      <c r="R46264" t="s">
        <v>216955</v>
      </c>
      <c r="S46264" t="s">
        <v>233769</v>
      </c>
    </row>
    <row r="46265" spans="1:19" x14ac:dyDescent="0.35">
      <c r="A46265" s="1">
        <v>57529</v>
      </c>
      <c r="B46265" t="s">
        <v>27265</v>
      </c>
      <c r="C46265" t="s">
        <v>91514</v>
      </c>
      <c r="D46265" t="s">
        <v>5</v>
      </c>
      <c r="F46265" t="s">
        <v>120622</v>
      </c>
      <c r="G46265">
        <v>3.5999999999999998E-6</v>
      </c>
      <c r="H46265" t="s">
        <v>27265</v>
      </c>
      <c r="I46265" t="s">
        <v>151773</v>
      </c>
      <c r="J46265" s="2" t="s">
        <v>195391</v>
      </c>
      <c r="K46265" t="s">
        <v>216982</v>
      </c>
      <c r="L46265" t="s">
        <v>228704</v>
      </c>
      <c r="M46265" t="s">
        <v>228748</v>
      </c>
      <c r="N46265" t="s">
        <v>228918</v>
      </c>
      <c r="O46265" t="s">
        <v>229275</v>
      </c>
      <c r="P46265" t="s">
        <v>229275</v>
      </c>
      <c r="Q46265" t="s">
        <v>120042</v>
      </c>
      <c r="R46265" t="s">
        <v>216955</v>
      </c>
      <c r="S46265" t="s">
        <v>233769</v>
      </c>
    </row>
    <row r="46266" spans="1:19" x14ac:dyDescent="0.35">
      <c r="A46266" s="1">
        <v>57535</v>
      </c>
      <c r="B46266" t="s">
        <v>27266</v>
      </c>
      <c r="C46266" t="s">
        <v>91515</v>
      </c>
      <c r="D46266" t="s">
        <v>4</v>
      </c>
      <c r="F46266" t="s">
        <v>120407</v>
      </c>
      <c r="G46266">
        <v>9.9999999999999995E-7</v>
      </c>
      <c r="H46266" t="s">
        <v>27266</v>
      </c>
      <c r="I46266" t="s">
        <v>151774</v>
      </c>
      <c r="J46266" s="2" t="s">
        <v>195392</v>
      </c>
      <c r="K46266" t="s">
        <v>216952</v>
      </c>
      <c r="L46266" t="s">
        <v>228704</v>
      </c>
      <c r="M46266" t="s">
        <v>11</v>
      </c>
      <c r="N46266" t="s">
        <v>228826</v>
      </c>
      <c r="O46266" t="s">
        <v>229106</v>
      </c>
      <c r="P46266" t="s">
        <v>229106</v>
      </c>
      <c r="R46266" t="s">
        <v>216955</v>
      </c>
      <c r="S46266" t="s">
        <v>233769</v>
      </c>
    </row>
    <row r="46267" spans="1:19" x14ac:dyDescent="0.35">
      <c r="A46267" s="1">
        <v>57536</v>
      </c>
      <c r="B46267" t="s">
        <v>27267</v>
      </c>
      <c r="C46267" t="s">
        <v>91516</v>
      </c>
      <c r="D46267" t="s">
        <v>5</v>
      </c>
      <c r="E46267" t="s">
        <v>119954</v>
      </c>
      <c r="F46267" t="s">
        <v>124141</v>
      </c>
      <c r="G46267">
        <v>1.8E-5</v>
      </c>
      <c r="H46267" t="s">
        <v>27267</v>
      </c>
      <c r="I46267" t="s">
        <v>151775</v>
      </c>
      <c r="J46267" s="2" t="s">
        <v>195393</v>
      </c>
      <c r="K46267" t="s">
        <v>216983</v>
      </c>
      <c r="L46267" t="s">
        <v>228705</v>
      </c>
      <c r="M46267" t="s">
        <v>8</v>
      </c>
      <c r="N46267" t="s">
        <v>228910</v>
      </c>
      <c r="O46267" t="s">
        <v>229114</v>
      </c>
      <c r="P46267" t="s">
        <v>230641</v>
      </c>
      <c r="Q46267" t="s">
        <v>120682</v>
      </c>
      <c r="R46267" t="s">
        <v>216955</v>
      </c>
      <c r="S46267" t="s">
        <v>233769</v>
      </c>
    </row>
    <row r="46268" spans="1:19" x14ac:dyDescent="0.35">
      <c r="A46268" s="1">
        <v>57537</v>
      </c>
      <c r="B46268" t="s">
        <v>27268</v>
      </c>
      <c r="C46268" t="s">
        <v>91517</v>
      </c>
      <c r="D46268" t="s">
        <v>5</v>
      </c>
      <c r="F46268" t="s">
        <v>120836</v>
      </c>
      <c r="G46268">
        <v>7.1999999999999999E-7</v>
      </c>
      <c r="H46268" t="s">
        <v>27268</v>
      </c>
      <c r="I46268" t="s">
        <v>151776</v>
      </c>
      <c r="J46268" s="2" t="s">
        <v>195394</v>
      </c>
      <c r="K46268" t="s">
        <v>216965</v>
      </c>
      <c r="L46268" t="s">
        <v>228704</v>
      </c>
      <c r="M46268" t="s">
        <v>10</v>
      </c>
      <c r="N46268" t="s">
        <v>228940</v>
      </c>
      <c r="O46268" t="s">
        <v>229107</v>
      </c>
      <c r="P46268" t="s">
        <v>232350</v>
      </c>
      <c r="Q46268" t="s">
        <v>122284</v>
      </c>
      <c r="R46268" t="s">
        <v>216955</v>
      </c>
      <c r="S46268" t="s">
        <v>233769</v>
      </c>
    </row>
    <row r="46269" spans="1:19" x14ac:dyDescent="0.35">
      <c r="A46269" s="1">
        <v>57538</v>
      </c>
      <c r="B46269" t="s">
        <v>27269</v>
      </c>
      <c r="C46269" t="s">
        <v>91518</v>
      </c>
      <c r="D46269" t="s">
        <v>5</v>
      </c>
      <c r="E46269" t="s">
        <v>119955</v>
      </c>
      <c r="F46269" t="s">
        <v>120545</v>
      </c>
      <c r="G46269">
        <v>2.5000000000000002E-6</v>
      </c>
      <c r="H46269" t="s">
        <v>27269</v>
      </c>
      <c r="I46269" t="s">
        <v>151777</v>
      </c>
      <c r="J46269" s="2" t="s">
        <v>195395</v>
      </c>
      <c r="K46269" t="s">
        <v>216984</v>
      </c>
      <c r="L46269" t="s">
        <v>228704</v>
      </c>
      <c r="M46269" t="s">
        <v>228722</v>
      </c>
      <c r="O46269" t="s">
        <v>229143</v>
      </c>
      <c r="P46269" t="s">
        <v>229143</v>
      </c>
      <c r="R46269" t="s">
        <v>216955</v>
      </c>
      <c r="S46269" t="s">
        <v>233769</v>
      </c>
    </row>
    <row r="46270" spans="1:19" x14ac:dyDescent="0.35">
      <c r="A46270" s="1">
        <v>57539</v>
      </c>
      <c r="B46270" t="s">
        <v>27270</v>
      </c>
      <c r="C46270" t="s">
        <v>91519</v>
      </c>
      <c r="D46270" t="s">
        <v>5</v>
      </c>
      <c r="E46270" t="s">
        <v>119955</v>
      </c>
      <c r="F46270" t="s">
        <v>120028</v>
      </c>
      <c r="G46270">
        <v>8.6999999999999997E-6</v>
      </c>
      <c r="H46270" t="s">
        <v>27270</v>
      </c>
      <c r="I46270" t="s">
        <v>151778</v>
      </c>
      <c r="K46270" t="s">
        <v>216985</v>
      </c>
      <c r="L46270" t="s">
        <v>228704</v>
      </c>
      <c r="R46270" t="s">
        <v>216955</v>
      </c>
      <c r="S46270" t="s">
        <v>233769</v>
      </c>
    </row>
    <row r="46271" spans="1:19" x14ac:dyDescent="0.35">
      <c r="A46271" s="1">
        <v>57541</v>
      </c>
      <c r="B46271" t="s">
        <v>27271</v>
      </c>
      <c r="C46271" t="s">
        <v>91520</v>
      </c>
      <c r="D46271" t="s">
        <v>3</v>
      </c>
      <c r="F46271" t="s">
        <v>120007</v>
      </c>
      <c r="G46271">
        <v>8.0006500000000011E-6</v>
      </c>
      <c r="H46271" t="s">
        <v>27271</v>
      </c>
      <c r="I46271" t="s">
        <v>151779</v>
      </c>
      <c r="J46271" s="2" t="s">
        <v>195396</v>
      </c>
      <c r="K46271" t="s">
        <v>216952</v>
      </c>
      <c r="L46271" t="s">
        <v>228706</v>
      </c>
      <c r="M46271" t="s">
        <v>8</v>
      </c>
      <c r="N46271" t="s">
        <v>228980</v>
      </c>
      <c r="O46271" t="s">
        <v>229481</v>
      </c>
      <c r="P46271" t="s">
        <v>232126</v>
      </c>
      <c r="Q46271" t="s">
        <v>120377</v>
      </c>
      <c r="R46271" t="s">
        <v>216955</v>
      </c>
      <c r="S46271" t="s">
        <v>233769</v>
      </c>
    </row>
    <row r="46272" spans="1:19" x14ac:dyDescent="0.35">
      <c r="A46272" s="1">
        <v>57542</v>
      </c>
      <c r="B46272" t="s">
        <v>27271</v>
      </c>
      <c r="C46272" t="s">
        <v>91521</v>
      </c>
      <c r="D46272" t="s">
        <v>3</v>
      </c>
      <c r="F46272" t="s">
        <v>120191</v>
      </c>
      <c r="G46272">
        <v>5.0572840999999997E-5</v>
      </c>
      <c r="H46272" t="s">
        <v>27271</v>
      </c>
      <c r="I46272" t="s">
        <v>151779</v>
      </c>
      <c r="J46272" s="2" t="s">
        <v>195396</v>
      </c>
      <c r="K46272" t="s">
        <v>216952</v>
      </c>
      <c r="L46272" t="s">
        <v>228706</v>
      </c>
      <c r="M46272" t="s">
        <v>8</v>
      </c>
      <c r="N46272" t="s">
        <v>228980</v>
      </c>
      <c r="O46272" t="s">
        <v>229481</v>
      </c>
      <c r="P46272" t="s">
        <v>232126</v>
      </c>
      <c r="Q46272" t="s">
        <v>120377</v>
      </c>
      <c r="R46272" t="s">
        <v>216955</v>
      </c>
      <c r="S46272" t="s">
        <v>233769</v>
      </c>
    </row>
    <row r="46273" spans="1:19" x14ac:dyDescent="0.35">
      <c r="A46273" s="1">
        <v>57543</v>
      </c>
      <c r="B46273" t="s">
        <v>27272</v>
      </c>
      <c r="C46273" t="s">
        <v>91522</v>
      </c>
      <c r="D46273" t="s">
        <v>5</v>
      </c>
      <c r="E46273" t="s">
        <v>119955</v>
      </c>
      <c r="F46273" t="s">
        <v>120864</v>
      </c>
      <c r="G46273">
        <v>9.0000000000000002E-6</v>
      </c>
      <c r="H46273" t="s">
        <v>27272</v>
      </c>
      <c r="I46273" t="s">
        <v>151780</v>
      </c>
      <c r="J46273" s="2" t="s">
        <v>195397</v>
      </c>
      <c r="K46273" t="s">
        <v>216986</v>
      </c>
      <c r="L46273" t="s">
        <v>228706</v>
      </c>
      <c r="M46273" t="s">
        <v>8</v>
      </c>
      <c r="N46273" t="s">
        <v>228910</v>
      </c>
      <c r="O46273" t="s">
        <v>229253</v>
      </c>
      <c r="P46273" t="s">
        <v>229253</v>
      </c>
      <c r="Q46273" t="s">
        <v>120679</v>
      </c>
      <c r="R46273" t="s">
        <v>216955</v>
      </c>
      <c r="S46273" t="s">
        <v>233769</v>
      </c>
    </row>
    <row r="46274" spans="1:19" x14ac:dyDescent="0.35">
      <c r="A46274" s="1">
        <v>57544</v>
      </c>
      <c r="B46274" t="s">
        <v>27272</v>
      </c>
      <c r="C46274" t="s">
        <v>91523</v>
      </c>
      <c r="D46274" t="s">
        <v>5</v>
      </c>
      <c r="F46274" t="s">
        <v>120281</v>
      </c>
      <c r="G46274">
        <v>3.4999999999999998E-7</v>
      </c>
      <c r="H46274" t="s">
        <v>27272</v>
      </c>
      <c r="I46274" t="s">
        <v>151780</v>
      </c>
      <c r="J46274" s="2" t="s">
        <v>195397</v>
      </c>
      <c r="K46274" t="s">
        <v>216986</v>
      </c>
      <c r="L46274" t="s">
        <v>228706</v>
      </c>
      <c r="M46274" t="s">
        <v>8</v>
      </c>
      <c r="N46274" t="s">
        <v>228910</v>
      </c>
      <c r="O46274" t="s">
        <v>229253</v>
      </c>
      <c r="P46274" t="s">
        <v>229253</v>
      </c>
      <c r="Q46274" t="s">
        <v>120679</v>
      </c>
      <c r="R46274" t="s">
        <v>216955</v>
      </c>
      <c r="S46274" t="s">
        <v>233769</v>
      </c>
    </row>
    <row r="46275" spans="1:19" x14ac:dyDescent="0.35">
      <c r="A46275" s="1">
        <v>57546</v>
      </c>
      <c r="B46275" t="s">
        <v>27273</v>
      </c>
      <c r="C46275" t="s">
        <v>91524</v>
      </c>
      <c r="D46275" t="s">
        <v>4</v>
      </c>
      <c r="F46275" t="s">
        <v>121459</v>
      </c>
      <c r="G46275">
        <v>2.7999999999999999E-6</v>
      </c>
      <c r="H46275" t="s">
        <v>27273</v>
      </c>
      <c r="I46275" t="s">
        <v>151781</v>
      </c>
      <c r="J46275" s="2" t="s">
        <v>195398</v>
      </c>
      <c r="K46275" t="s">
        <v>216987</v>
      </c>
      <c r="L46275" t="s">
        <v>228704</v>
      </c>
      <c r="M46275" t="s">
        <v>8</v>
      </c>
      <c r="N46275" t="s">
        <v>228841</v>
      </c>
      <c r="O46275" t="s">
        <v>229137</v>
      </c>
      <c r="P46275" t="s">
        <v>229137</v>
      </c>
      <c r="Q46275" t="s">
        <v>121276</v>
      </c>
      <c r="R46275" t="s">
        <v>216955</v>
      </c>
      <c r="S46275" t="s">
        <v>233769</v>
      </c>
    </row>
    <row r="46276" spans="1:19" x14ac:dyDescent="0.35">
      <c r="A46276" s="1">
        <v>57547</v>
      </c>
      <c r="B46276" t="s">
        <v>27273</v>
      </c>
      <c r="C46276" t="s">
        <v>91525</v>
      </c>
      <c r="D46276" t="s">
        <v>4</v>
      </c>
      <c r="F46276" t="s">
        <v>122139</v>
      </c>
      <c r="G46276">
        <v>1.5E-6</v>
      </c>
      <c r="H46276" t="s">
        <v>27273</v>
      </c>
      <c r="I46276" t="s">
        <v>151781</v>
      </c>
      <c r="J46276" s="2" t="s">
        <v>195398</v>
      </c>
      <c r="K46276" t="s">
        <v>216987</v>
      </c>
      <c r="L46276" t="s">
        <v>228704</v>
      </c>
      <c r="M46276" t="s">
        <v>8</v>
      </c>
      <c r="N46276" t="s">
        <v>228841</v>
      </c>
      <c r="O46276" t="s">
        <v>229137</v>
      </c>
      <c r="P46276" t="s">
        <v>229137</v>
      </c>
      <c r="Q46276" t="s">
        <v>121276</v>
      </c>
      <c r="R46276" t="s">
        <v>216955</v>
      </c>
      <c r="S46276" t="s">
        <v>233769</v>
      </c>
    </row>
    <row r="46277" spans="1:19" x14ac:dyDescent="0.35">
      <c r="A46277" s="1">
        <v>57548</v>
      </c>
      <c r="B46277" t="s">
        <v>27273</v>
      </c>
      <c r="C46277" t="s">
        <v>91526</v>
      </c>
      <c r="D46277" t="s">
        <v>4</v>
      </c>
      <c r="F46277" t="s">
        <v>120158</v>
      </c>
      <c r="G46277">
        <v>4.4999999999999998E-7</v>
      </c>
      <c r="H46277" t="s">
        <v>27273</v>
      </c>
      <c r="I46277" t="s">
        <v>151781</v>
      </c>
      <c r="J46277" s="2" t="s">
        <v>195398</v>
      </c>
      <c r="K46277" t="s">
        <v>216987</v>
      </c>
      <c r="L46277" t="s">
        <v>228704</v>
      </c>
      <c r="M46277" t="s">
        <v>8</v>
      </c>
      <c r="N46277" t="s">
        <v>228841</v>
      </c>
      <c r="O46277" t="s">
        <v>229137</v>
      </c>
      <c r="P46277" t="s">
        <v>229137</v>
      </c>
      <c r="Q46277" t="s">
        <v>121276</v>
      </c>
      <c r="R46277" t="s">
        <v>216955</v>
      </c>
      <c r="S46277" t="s">
        <v>233769</v>
      </c>
    </row>
    <row r="46278" spans="1:19" x14ac:dyDescent="0.35">
      <c r="A46278" s="1">
        <v>57549</v>
      </c>
      <c r="B46278" t="s">
        <v>27274</v>
      </c>
      <c r="C46278" t="s">
        <v>91527</v>
      </c>
      <c r="D46278" t="s">
        <v>4</v>
      </c>
      <c r="F46278" t="s">
        <v>120905</v>
      </c>
      <c r="G46278">
        <v>2.7E-6</v>
      </c>
      <c r="H46278" t="s">
        <v>27274</v>
      </c>
      <c r="I46278" t="s">
        <v>125451</v>
      </c>
      <c r="J46278" s="2" t="s">
        <v>195399</v>
      </c>
      <c r="K46278" t="s">
        <v>216988</v>
      </c>
      <c r="L46278" t="s">
        <v>228704</v>
      </c>
      <c r="M46278" t="s">
        <v>8</v>
      </c>
      <c r="N46278" t="s">
        <v>228830</v>
      </c>
      <c r="O46278" t="s">
        <v>229110</v>
      </c>
      <c r="P46278" t="s">
        <v>229110</v>
      </c>
      <c r="Q46278" t="s">
        <v>120578</v>
      </c>
      <c r="R46278" t="s">
        <v>216955</v>
      </c>
      <c r="S46278" t="s">
        <v>233769</v>
      </c>
    </row>
    <row r="46279" spans="1:19" x14ac:dyDescent="0.35">
      <c r="A46279" s="1">
        <v>57550</v>
      </c>
      <c r="B46279" t="s">
        <v>27274</v>
      </c>
      <c r="C46279" t="s">
        <v>91528</v>
      </c>
      <c r="D46279" t="s">
        <v>5</v>
      </c>
      <c r="E46279" t="s">
        <v>119955</v>
      </c>
      <c r="F46279" t="s">
        <v>120568</v>
      </c>
      <c r="G46279">
        <v>7.9999999999999996E-6</v>
      </c>
      <c r="H46279" t="s">
        <v>27274</v>
      </c>
      <c r="I46279" t="s">
        <v>125451</v>
      </c>
      <c r="J46279" s="2" t="s">
        <v>195399</v>
      </c>
      <c r="K46279" t="s">
        <v>216988</v>
      </c>
      <c r="L46279" t="s">
        <v>228704</v>
      </c>
      <c r="M46279" t="s">
        <v>8</v>
      </c>
      <c r="N46279" t="s">
        <v>228830</v>
      </c>
      <c r="O46279" t="s">
        <v>229110</v>
      </c>
      <c r="P46279" t="s">
        <v>229110</v>
      </c>
      <c r="Q46279" t="s">
        <v>120578</v>
      </c>
      <c r="R46279" t="s">
        <v>216955</v>
      </c>
      <c r="S46279" t="s">
        <v>233769</v>
      </c>
    </row>
    <row r="46280" spans="1:19" x14ac:dyDescent="0.35">
      <c r="A46280" s="1">
        <v>57551</v>
      </c>
      <c r="B46280" t="s">
        <v>27275</v>
      </c>
      <c r="C46280" t="s">
        <v>91529</v>
      </c>
      <c r="D46280" t="s">
        <v>5</v>
      </c>
      <c r="F46280" t="s">
        <v>122460</v>
      </c>
      <c r="G46280">
        <v>1.2425E-6</v>
      </c>
      <c r="H46280" t="s">
        <v>27275</v>
      </c>
      <c r="I46280" t="s">
        <v>151782</v>
      </c>
      <c r="J46280" s="2" t="s">
        <v>195400</v>
      </c>
      <c r="K46280" t="s">
        <v>216989</v>
      </c>
      <c r="L46280" t="s">
        <v>228704</v>
      </c>
      <c r="M46280" t="s">
        <v>8</v>
      </c>
      <c r="N46280" t="s">
        <v>228828</v>
      </c>
      <c r="O46280" t="s">
        <v>229108</v>
      </c>
      <c r="P46280" t="s">
        <v>229108</v>
      </c>
      <c r="Q46280" t="s">
        <v>120004</v>
      </c>
      <c r="R46280" t="s">
        <v>216955</v>
      </c>
      <c r="S46280" t="s">
        <v>233769</v>
      </c>
    </row>
    <row r="46281" spans="1:19" x14ac:dyDescent="0.35">
      <c r="A46281" s="1">
        <v>57554</v>
      </c>
      <c r="B46281" t="s">
        <v>27276</v>
      </c>
      <c r="C46281" t="s">
        <v>91530</v>
      </c>
      <c r="D46281" t="s">
        <v>5</v>
      </c>
      <c r="F46281" t="s">
        <v>120711</v>
      </c>
      <c r="G46281">
        <v>3.3999999999999997E-7</v>
      </c>
      <c r="H46281" t="s">
        <v>27276</v>
      </c>
      <c r="I46281" t="s">
        <v>151783</v>
      </c>
      <c r="J46281" s="2" t="s">
        <v>195401</v>
      </c>
      <c r="K46281" t="s">
        <v>216990</v>
      </c>
      <c r="L46281" t="s">
        <v>228704</v>
      </c>
      <c r="M46281" t="s">
        <v>8</v>
      </c>
      <c r="N46281" t="s">
        <v>228932</v>
      </c>
      <c r="O46281" t="s">
        <v>229369</v>
      </c>
      <c r="P46281" t="s">
        <v>229369</v>
      </c>
      <c r="Q46281" t="s">
        <v>121999</v>
      </c>
      <c r="R46281" t="s">
        <v>216955</v>
      </c>
      <c r="S46281" t="s">
        <v>233769</v>
      </c>
    </row>
    <row r="46282" spans="1:19" x14ac:dyDescent="0.35">
      <c r="A46282" s="1">
        <v>57556</v>
      </c>
      <c r="B46282" t="s">
        <v>27277</v>
      </c>
      <c r="C46282" t="s">
        <v>91531</v>
      </c>
      <c r="D46282" t="s">
        <v>4</v>
      </c>
      <c r="F46282" t="s">
        <v>122589</v>
      </c>
      <c r="G46282">
        <v>1.7E-6</v>
      </c>
      <c r="H46282" t="s">
        <v>27277</v>
      </c>
      <c r="I46282" t="s">
        <v>151784</v>
      </c>
      <c r="J46282" s="2" t="s">
        <v>195402</v>
      </c>
      <c r="K46282" t="s">
        <v>216952</v>
      </c>
      <c r="L46282" t="s">
        <v>228704</v>
      </c>
      <c r="M46282" t="s">
        <v>8</v>
      </c>
      <c r="N46282" t="s">
        <v>228848</v>
      </c>
      <c r="O46282" t="s">
        <v>229133</v>
      </c>
      <c r="P46282" t="s">
        <v>230112</v>
      </c>
      <c r="Q46282" t="s">
        <v>120060</v>
      </c>
      <c r="R46282" t="s">
        <v>216955</v>
      </c>
      <c r="S46282" t="s">
        <v>233769</v>
      </c>
    </row>
    <row r="46283" spans="1:19" x14ac:dyDescent="0.35">
      <c r="A46283" s="1">
        <v>57557</v>
      </c>
      <c r="B46283" t="s">
        <v>27278</v>
      </c>
      <c r="C46283" t="s">
        <v>91532</v>
      </c>
      <c r="D46283" t="s">
        <v>4</v>
      </c>
      <c r="F46283" t="s">
        <v>120506</v>
      </c>
      <c r="G46283">
        <v>3.1021900000000001E-7</v>
      </c>
      <c r="H46283" t="s">
        <v>27278</v>
      </c>
      <c r="I46283" t="s">
        <v>151785</v>
      </c>
      <c r="J46283" s="2" t="s">
        <v>195403</v>
      </c>
      <c r="K46283" t="s">
        <v>216991</v>
      </c>
      <c r="L46283" t="s">
        <v>228704</v>
      </c>
      <c r="M46283" t="s">
        <v>10</v>
      </c>
      <c r="N46283" t="s">
        <v>228827</v>
      </c>
      <c r="O46283" t="s">
        <v>229107</v>
      </c>
      <c r="P46283" t="s">
        <v>229107</v>
      </c>
      <c r="Q46283" t="s">
        <v>120808</v>
      </c>
      <c r="R46283" t="s">
        <v>216955</v>
      </c>
      <c r="S46283" t="s">
        <v>233769</v>
      </c>
    </row>
    <row r="46284" spans="1:19" x14ac:dyDescent="0.35">
      <c r="A46284" s="1">
        <v>57558</v>
      </c>
      <c r="B46284" t="s">
        <v>27279</v>
      </c>
      <c r="C46284" t="s">
        <v>91533</v>
      </c>
      <c r="D46284" t="s">
        <v>5</v>
      </c>
      <c r="E46284" t="s">
        <v>119955</v>
      </c>
      <c r="F46284" t="s">
        <v>120082</v>
      </c>
      <c r="G46284">
        <v>9.9999999999999995E-7</v>
      </c>
      <c r="H46284" t="s">
        <v>27279</v>
      </c>
      <c r="I46284" t="s">
        <v>151786</v>
      </c>
      <c r="J46284" s="2" t="s">
        <v>195404</v>
      </c>
      <c r="K46284" t="s">
        <v>216992</v>
      </c>
      <c r="L46284" t="s">
        <v>228705</v>
      </c>
      <c r="M46284" t="s">
        <v>228723</v>
      </c>
      <c r="N46284" t="s">
        <v>228901</v>
      </c>
      <c r="O46284" t="s">
        <v>229226</v>
      </c>
      <c r="P46284" t="s">
        <v>229226</v>
      </c>
      <c r="R46284" t="s">
        <v>216955</v>
      </c>
      <c r="S46284" t="s">
        <v>233769</v>
      </c>
    </row>
    <row r="46285" spans="1:19" x14ac:dyDescent="0.35">
      <c r="A46285" s="1">
        <v>57560</v>
      </c>
      <c r="B46285" t="s">
        <v>27280</v>
      </c>
      <c r="C46285" t="s">
        <v>91534</v>
      </c>
      <c r="D46285" t="s">
        <v>5</v>
      </c>
      <c r="E46285" t="s">
        <v>119955</v>
      </c>
      <c r="F46285" t="s">
        <v>120341</v>
      </c>
      <c r="G46285">
        <v>5.0000000000000004E-6</v>
      </c>
      <c r="H46285" t="s">
        <v>27280</v>
      </c>
      <c r="I46285" t="s">
        <v>151787</v>
      </c>
      <c r="J46285" s="2" t="s">
        <v>195405</v>
      </c>
      <c r="K46285" t="s">
        <v>216952</v>
      </c>
      <c r="L46285" t="s">
        <v>228704</v>
      </c>
      <c r="M46285" t="s">
        <v>8</v>
      </c>
      <c r="N46285" t="s">
        <v>228896</v>
      </c>
      <c r="O46285" t="s">
        <v>229210</v>
      </c>
      <c r="P46285" t="s">
        <v>229210</v>
      </c>
      <c r="Q46285" t="s">
        <v>119985</v>
      </c>
      <c r="R46285" t="s">
        <v>216955</v>
      </c>
      <c r="S46285" t="s">
        <v>233769</v>
      </c>
    </row>
    <row r="46286" spans="1:19" x14ac:dyDescent="0.35">
      <c r="A46286" s="1">
        <v>57561</v>
      </c>
      <c r="B46286" t="s">
        <v>27280</v>
      </c>
      <c r="C46286" t="s">
        <v>91535</v>
      </c>
      <c r="D46286" t="s">
        <v>4</v>
      </c>
      <c r="F46286" t="s">
        <v>120917</v>
      </c>
      <c r="G46286">
        <v>4.9999999999999998E-7</v>
      </c>
      <c r="H46286" t="s">
        <v>27280</v>
      </c>
      <c r="I46286" t="s">
        <v>151787</v>
      </c>
      <c r="J46286" s="2" t="s">
        <v>195405</v>
      </c>
      <c r="K46286" t="s">
        <v>216952</v>
      </c>
      <c r="L46286" t="s">
        <v>228704</v>
      </c>
      <c r="M46286" t="s">
        <v>8</v>
      </c>
      <c r="N46286" t="s">
        <v>228896</v>
      </c>
      <c r="O46286" t="s">
        <v>229210</v>
      </c>
      <c r="P46286" t="s">
        <v>229210</v>
      </c>
      <c r="Q46286" t="s">
        <v>119985</v>
      </c>
      <c r="R46286" t="s">
        <v>216955</v>
      </c>
      <c r="S46286" t="s">
        <v>233769</v>
      </c>
    </row>
    <row r="46287" spans="1:19" x14ac:dyDescent="0.35">
      <c r="A46287" s="1">
        <v>57562</v>
      </c>
      <c r="B46287" t="s">
        <v>27281</v>
      </c>
      <c r="C46287" t="s">
        <v>91536</v>
      </c>
      <c r="D46287" t="s">
        <v>5</v>
      </c>
      <c r="F46287" t="s">
        <v>121064</v>
      </c>
      <c r="G46287">
        <v>2.7534000000000002E-6</v>
      </c>
      <c r="H46287" t="s">
        <v>27281</v>
      </c>
      <c r="I46287" t="s">
        <v>151788</v>
      </c>
      <c r="J46287" s="2" t="s">
        <v>195406</v>
      </c>
      <c r="K46287" t="s">
        <v>216952</v>
      </c>
      <c r="L46287" t="s">
        <v>228704</v>
      </c>
      <c r="M46287" t="s">
        <v>8</v>
      </c>
      <c r="N46287" t="s">
        <v>228840</v>
      </c>
      <c r="O46287" t="s">
        <v>229122</v>
      </c>
      <c r="P46287" t="s">
        <v>229122</v>
      </c>
      <c r="Q46287" t="s">
        <v>119973</v>
      </c>
      <c r="R46287" t="s">
        <v>216955</v>
      </c>
      <c r="S46287" t="s">
        <v>233769</v>
      </c>
    </row>
    <row r="46288" spans="1:19" x14ac:dyDescent="0.35">
      <c r="A46288" s="1">
        <v>57563</v>
      </c>
      <c r="B46288" t="s">
        <v>27281</v>
      </c>
      <c r="C46288" t="s">
        <v>91537</v>
      </c>
      <c r="D46288" t="s">
        <v>5</v>
      </c>
      <c r="F46288" t="s">
        <v>121878</v>
      </c>
      <c r="G46288">
        <v>9.1200000000000001E-7</v>
      </c>
      <c r="H46288" t="s">
        <v>27281</v>
      </c>
      <c r="I46288" t="s">
        <v>151788</v>
      </c>
      <c r="J46288" s="2" t="s">
        <v>195406</v>
      </c>
      <c r="K46288" t="s">
        <v>216952</v>
      </c>
      <c r="L46288" t="s">
        <v>228704</v>
      </c>
      <c r="M46288" t="s">
        <v>8</v>
      </c>
      <c r="N46288" t="s">
        <v>228840</v>
      </c>
      <c r="O46288" t="s">
        <v>229122</v>
      </c>
      <c r="P46288" t="s">
        <v>229122</v>
      </c>
      <c r="Q46288" t="s">
        <v>119973</v>
      </c>
      <c r="R46288" t="s">
        <v>216955</v>
      </c>
      <c r="S46288" t="s">
        <v>233769</v>
      </c>
    </row>
    <row r="46289" spans="1:19" x14ac:dyDescent="0.35">
      <c r="A46289" s="1">
        <v>57564</v>
      </c>
      <c r="B46289" t="s">
        <v>27282</v>
      </c>
      <c r="C46289" t="s">
        <v>91538</v>
      </c>
      <c r="D46289" t="s">
        <v>5</v>
      </c>
      <c r="E46289" t="s">
        <v>119955</v>
      </c>
      <c r="F46289" t="s">
        <v>120053</v>
      </c>
      <c r="G46289">
        <v>1.1E-5</v>
      </c>
      <c r="H46289" t="s">
        <v>27282</v>
      </c>
      <c r="I46289" t="s">
        <v>151789</v>
      </c>
      <c r="J46289" s="2" t="s">
        <v>195407</v>
      </c>
      <c r="K46289" t="s">
        <v>216955</v>
      </c>
      <c r="L46289" t="s">
        <v>228704</v>
      </c>
      <c r="M46289" t="s">
        <v>11</v>
      </c>
      <c r="N46289" t="s">
        <v>228875</v>
      </c>
      <c r="O46289" t="s">
        <v>229366</v>
      </c>
      <c r="P46289" t="s">
        <v>231459</v>
      </c>
      <c r="Q46289" t="s">
        <v>120087</v>
      </c>
      <c r="R46289" t="s">
        <v>216955</v>
      </c>
      <c r="S46289" t="s">
        <v>233769</v>
      </c>
    </row>
    <row r="46290" spans="1:19" x14ac:dyDescent="0.35">
      <c r="A46290" s="1">
        <v>57565</v>
      </c>
      <c r="B46290" t="s">
        <v>27282</v>
      </c>
      <c r="C46290" t="s">
        <v>91539</v>
      </c>
      <c r="D46290" t="s">
        <v>5</v>
      </c>
      <c r="E46290" t="s">
        <v>119955</v>
      </c>
      <c r="F46290" t="s">
        <v>121559</v>
      </c>
      <c r="G46290">
        <v>1.0000000000000001E-5</v>
      </c>
      <c r="H46290" t="s">
        <v>27282</v>
      </c>
      <c r="I46290" t="s">
        <v>151789</v>
      </c>
      <c r="J46290" s="2" t="s">
        <v>195407</v>
      </c>
      <c r="K46290" t="s">
        <v>216955</v>
      </c>
      <c r="L46290" t="s">
        <v>228704</v>
      </c>
      <c r="M46290" t="s">
        <v>11</v>
      </c>
      <c r="N46290" t="s">
        <v>228875</v>
      </c>
      <c r="O46290" t="s">
        <v>229366</v>
      </c>
      <c r="P46290" t="s">
        <v>231459</v>
      </c>
      <c r="Q46290" t="s">
        <v>120087</v>
      </c>
      <c r="R46290" t="s">
        <v>216955</v>
      </c>
      <c r="S46290" t="s">
        <v>233769</v>
      </c>
    </row>
    <row r="46291" spans="1:19" x14ac:dyDescent="0.35">
      <c r="A46291" s="1">
        <v>57566</v>
      </c>
      <c r="B46291" t="s">
        <v>27283</v>
      </c>
      <c r="C46291" t="s">
        <v>91540</v>
      </c>
      <c r="D46291" t="s">
        <v>4</v>
      </c>
      <c r="F46291" t="s">
        <v>120565</v>
      </c>
      <c r="G46291">
        <v>1.18E-7</v>
      </c>
      <c r="H46291" t="s">
        <v>27283</v>
      </c>
      <c r="I46291" t="s">
        <v>151790</v>
      </c>
      <c r="J46291" s="2" t="s">
        <v>195408</v>
      </c>
      <c r="K46291" t="s">
        <v>216993</v>
      </c>
      <c r="L46291" t="s">
        <v>228704</v>
      </c>
      <c r="M46291" t="s">
        <v>12</v>
      </c>
      <c r="N46291" t="s">
        <v>228899</v>
      </c>
      <c r="O46291" t="s">
        <v>229220</v>
      </c>
      <c r="P46291" t="s">
        <v>229220</v>
      </c>
      <c r="R46291" t="s">
        <v>216955</v>
      </c>
      <c r="S46291" t="s">
        <v>233769</v>
      </c>
    </row>
    <row r="46292" spans="1:19" x14ac:dyDescent="0.35">
      <c r="A46292" s="1">
        <v>57567</v>
      </c>
      <c r="B46292" t="s">
        <v>27284</v>
      </c>
      <c r="C46292" t="s">
        <v>91541</v>
      </c>
      <c r="D46292" t="s">
        <v>4</v>
      </c>
      <c r="F46292" t="s">
        <v>120329</v>
      </c>
      <c r="G46292">
        <v>2E-8</v>
      </c>
      <c r="H46292" t="s">
        <v>27284</v>
      </c>
      <c r="I46292" t="s">
        <v>151791</v>
      </c>
      <c r="J46292" s="2" t="s">
        <v>195409</v>
      </c>
      <c r="K46292" t="s">
        <v>216994</v>
      </c>
      <c r="L46292" t="s">
        <v>228704</v>
      </c>
      <c r="M46292" t="s">
        <v>11</v>
      </c>
      <c r="N46292" t="s">
        <v>228868</v>
      </c>
      <c r="O46292" t="s">
        <v>229164</v>
      </c>
      <c r="P46292" t="s">
        <v>230105</v>
      </c>
      <c r="R46292" t="s">
        <v>216955</v>
      </c>
      <c r="S46292" t="s">
        <v>233769</v>
      </c>
    </row>
    <row r="46293" spans="1:19" x14ac:dyDescent="0.35">
      <c r="A46293" s="1">
        <v>57568</v>
      </c>
      <c r="B46293" t="s">
        <v>27285</v>
      </c>
      <c r="C46293" t="s">
        <v>91542</v>
      </c>
      <c r="D46293" t="s">
        <v>4</v>
      </c>
      <c r="F46293" t="s">
        <v>120189</v>
      </c>
      <c r="G46293">
        <v>4.0000000000000001E-8</v>
      </c>
      <c r="H46293" t="s">
        <v>27285</v>
      </c>
      <c r="I46293" t="s">
        <v>151792</v>
      </c>
      <c r="J46293" s="2" t="s">
        <v>195410</v>
      </c>
      <c r="K46293" t="s">
        <v>216995</v>
      </c>
      <c r="L46293" t="s">
        <v>228704</v>
      </c>
      <c r="M46293" t="s">
        <v>228736</v>
      </c>
      <c r="N46293" t="s">
        <v>228836</v>
      </c>
      <c r="O46293" t="s">
        <v>229179</v>
      </c>
      <c r="P46293" t="s">
        <v>229179</v>
      </c>
      <c r="Q46293" t="s">
        <v>120991</v>
      </c>
      <c r="R46293" t="s">
        <v>216955</v>
      </c>
      <c r="S46293" t="s">
        <v>233769</v>
      </c>
    </row>
    <row r="46294" spans="1:19" x14ac:dyDescent="0.35">
      <c r="A46294" s="1">
        <v>57569</v>
      </c>
      <c r="B46294" t="s">
        <v>27286</v>
      </c>
      <c r="C46294" t="s">
        <v>91543</v>
      </c>
      <c r="D46294" t="s">
        <v>5</v>
      </c>
      <c r="F46294" t="s">
        <v>120554</v>
      </c>
      <c r="G46294">
        <v>1.5999999999999999E-6</v>
      </c>
      <c r="H46294" t="s">
        <v>27286</v>
      </c>
      <c r="I46294" t="s">
        <v>151793</v>
      </c>
      <c r="J46294" s="2" t="s">
        <v>195411</v>
      </c>
      <c r="K46294" t="s">
        <v>216952</v>
      </c>
      <c r="L46294" t="s">
        <v>228704</v>
      </c>
      <c r="M46294" t="s">
        <v>11</v>
      </c>
      <c r="N46294" t="s">
        <v>228847</v>
      </c>
      <c r="O46294" t="s">
        <v>229714</v>
      </c>
      <c r="P46294" t="s">
        <v>229714</v>
      </c>
      <c r="R46294" t="s">
        <v>216955</v>
      </c>
      <c r="S46294" t="s">
        <v>233769</v>
      </c>
    </row>
    <row r="46295" spans="1:19" x14ac:dyDescent="0.35">
      <c r="A46295" s="1">
        <v>57570</v>
      </c>
      <c r="B46295" t="s">
        <v>27287</v>
      </c>
      <c r="C46295" t="s">
        <v>91544</v>
      </c>
      <c r="D46295" t="s">
        <v>4</v>
      </c>
      <c r="F46295" t="s">
        <v>120839</v>
      </c>
      <c r="G46295">
        <v>8.0000000000000007E-7</v>
      </c>
      <c r="H46295" t="s">
        <v>27287</v>
      </c>
      <c r="I46295" t="s">
        <v>151794</v>
      </c>
      <c r="J46295" s="2" t="s">
        <v>195412</v>
      </c>
      <c r="K46295" t="s">
        <v>216996</v>
      </c>
      <c r="L46295" t="s">
        <v>228704</v>
      </c>
      <c r="M46295" t="s">
        <v>228721</v>
      </c>
      <c r="N46295" t="s">
        <v>228871</v>
      </c>
      <c r="O46295" t="s">
        <v>229951</v>
      </c>
      <c r="P46295" t="s">
        <v>229951</v>
      </c>
      <c r="Q46295" t="s">
        <v>121005</v>
      </c>
      <c r="R46295" t="s">
        <v>216955</v>
      </c>
      <c r="S46295" t="s">
        <v>233769</v>
      </c>
    </row>
    <row r="46296" spans="1:19" x14ac:dyDescent="0.35">
      <c r="A46296" s="1">
        <v>57571</v>
      </c>
      <c r="B46296" t="s">
        <v>27287</v>
      </c>
      <c r="C46296" t="s">
        <v>91545</v>
      </c>
      <c r="D46296" t="s">
        <v>4</v>
      </c>
      <c r="F46296" t="s">
        <v>120059</v>
      </c>
      <c r="G46296">
        <v>1.7E-6</v>
      </c>
      <c r="H46296" t="s">
        <v>27287</v>
      </c>
      <c r="I46296" t="s">
        <v>151794</v>
      </c>
      <c r="J46296" s="2" t="s">
        <v>195412</v>
      </c>
      <c r="K46296" t="s">
        <v>216996</v>
      </c>
      <c r="L46296" t="s">
        <v>228704</v>
      </c>
      <c r="M46296" t="s">
        <v>228721</v>
      </c>
      <c r="N46296" t="s">
        <v>228871</v>
      </c>
      <c r="O46296" t="s">
        <v>229951</v>
      </c>
      <c r="P46296" t="s">
        <v>229951</v>
      </c>
      <c r="Q46296" t="s">
        <v>121005</v>
      </c>
      <c r="R46296" t="s">
        <v>216955</v>
      </c>
      <c r="S46296" t="s">
        <v>233769</v>
      </c>
    </row>
    <row r="46297" spans="1:19" x14ac:dyDescent="0.35">
      <c r="A46297" s="1">
        <v>57572</v>
      </c>
      <c r="B46297" t="s">
        <v>27288</v>
      </c>
      <c r="C46297" t="s">
        <v>91546</v>
      </c>
      <c r="D46297" t="s">
        <v>5</v>
      </c>
      <c r="E46297" t="s">
        <v>119955</v>
      </c>
      <c r="F46297" t="s">
        <v>124151</v>
      </c>
      <c r="G46297">
        <v>9.9999999999999995E-7</v>
      </c>
      <c r="H46297" t="s">
        <v>27288</v>
      </c>
      <c r="I46297" t="s">
        <v>151795</v>
      </c>
      <c r="J46297" s="2" t="s">
        <v>195413</v>
      </c>
      <c r="K46297" t="s">
        <v>216997</v>
      </c>
      <c r="L46297" t="s">
        <v>228706</v>
      </c>
      <c r="M46297" t="s">
        <v>8</v>
      </c>
      <c r="N46297" t="s">
        <v>228832</v>
      </c>
      <c r="O46297" t="s">
        <v>229111</v>
      </c>
      <c r="P46297" t="s">
        <v>230079</v>
      </c>
      <c r="R46297" t="s">
        <v>216955</v>
      </c>
      <c r="S46297" t="s">
        <v>233769</v>
      </c>
    </row>
    <row r="46298" spans="1:19" x14ac:dyDescent="0.35">
      <c r="A46298" s="1">
        <v>57573</v>
      </c>
      <c r="B46298" t="s">
        <v>27288</v>
      </c>
      <c r="C46298" t="s">
        <v>91547</v>
      </c>
      <c r="D46298" t="s">
        <v>5</v>
      </c>
      <c r="F46298" t="s">
        <v>121207</v>
      </c>
      <c r="G46298">
        <v>5.0000000000000002E-5</v>
      </c>
      <c r="H46298" t="s">
        <v>27288</v>
      </c>
      <c r="I46298" t="s">
        <v>151795</v>
      </c>
      <c r="J46298" s="2" t="s">
        <v>195413</v>
      </c>
      <c r="K46298" t="s">
        <v>216997</v>
      </c>
      <c r="L46298" t="s">
        <v>228706</v>
      </c>
      <c r="M46298" t="s">
        <v>8</v>
      </c>
      <c r="N46298" t="s">
        <v>228832</v>
      </c>
      <c r="O46298" t="s">
        <v>229111</v>
      </c>
      <c r="P46298" t="s">
        <v>230079</v>
      </c>
      <c r="R46298" t="s">
        <v>216955</v>
      </c>
      <c r="S46298" t="s">
        <v>233769</v>
      </c>
    </row>
    <row r="46299" spans="1:19" x14ac:dyDescent="0.35">
      <c r="A46299" s="1">
        <v>57574</v>
      </c>
      <c r="B46299" t="s">
        <v>27289</v>
      </c>
      <c r="C46299" t="s">
        <v>91548</v>
      </c>
      <c r="D46299" t="s">
        <v>4</v>
      </c>
      <c r="F46299" t="s">
        <v>120359</v>
      </c>
      <c r="G46299">
        <v>1.7999999999999999E-6</v>
      </c>
      <c r="H46299" t="s">
        <v>27289</v>
      </c>
      <c r="I46299" t="s">
        <v>151796</v>
      </c>
      <c r="J46299" s="2" t="s">
        <v>195414</v>
      </c>
      <c r="K46299" t="s">
        <v>216998</v>
      </c>
      <c r="L46299" t="s">
        <v>228704</v>
      </c>
      <c r="M46299" t="s">
        <v>228709</v>
      </c>
      <c r="Q46299" t="s">
        <v>120059</v>
      </c>
      <c r="R46299" t="s">
        <v>216955</v>
      </c>
      <c r="S46299" t="s">
        <v>233769</v>
      </c>
    </row>
    <row r="46300" spans="1:19" x14ac:dyDescent="0.35">
      <c r="A46300" s="1">
        <v>57575</v>
      </c>
      <c r="B46300" t="s">
        <v>27290</v>
      </c>
      <c r="C46300" t="s">
        <v>91549</v>
      </c>
      <c r="D46300" t="s">
        <v>4</v>
      </c>
      <c r="F46300" t="s">
        <v>120421</v>
      </c>
      <c r="G46300">
        <v>9.9999999999999995E-8</v>
      </c>
      <c r="H46300" t="s">
        <v>27290</v>
      </c>
      <c r="I46300" t="s">
        <v>151797</v>
      </c>
      <c r="J46300" s="2" t="s">
        <v>195415</v>
      </c>
      <c r="K46300" t="s">
        <v>216965</v>
      </c>
      <c r="L46300" t="s">
        <v>228704</v>
      </c>
      <c r="M46300" t="s">
        <v>228720</v>
      </c>
      <c r="N46300" t="s">
        <v>228847</v>
      </c>
      <c r="O46300" t="s">
        <v>229167</v>
      </c>
      <c r="P46300" t="s">
        <v>229167</v>
      </c>
      <c r="Q46300" t="s">
        <v>121208</v>
      </c>
      <c r="R46300" t="s">
        <v>216955</v>
      </c>
      <c r="S46300" t="s">
        <v>233769</v>
      </c>
    </row>
    <row r="46301" spans="1:19" x14ac:dyDescent="0.35">
      <c r="A46301" s="1">
        <v>57578</v>
      </c>
      <c r="B46301" t="s">
        <v>27291</v>
      </c>
      <c r="C46301" t="s">
        <v>91550</v>
      </c>
      <c r="D46301" t="s">
        <v>4</v>
      </c>
      <c r="F46301" t="s">
        <v>120879</v>
      </c>
      <c r="G46301">
        <v>1.5923880000000001E-6</v>
      </c>
      <c r="H46301" t="s">
        <v>27291</v>
      </c>
      <c r="I46301" t="s">
        <v>151798</v>
      </c>
      <c r="J46301" s="2" t="s">
        <v>195416</v>
      </c>
      <c r="K46301" t="s">
        <v>216999</v>
      </c>
      <c r="L46301" t="s">
        <v>228704</v>
      </c>
      <c r="M46301" t="s">
        <v>228740</v>
      </c>
      <c r="N46301" t="s">
        <v>228891</v>
      </c>
      <c r="O46301" t="s">
        <v>229241</v>
      </c>
      <c r="P46301" t="s">
        <v>229241</v>
      </c>
      <c r="Q46301" t="s">
        <v>120059</v>
      </c>
      <c r="R46301" t="s">
        <v>216955</v>
      </c>
      <c r="S46301" t="s">
        <v>233769</v>
      </c>
    </row>
    <row r="46302" spans="1:19" x14ac:dyDescent="0.35">
      <c r="A46302" s="1">
        <v>57579</v>
      </c>
      <c r="B46302" t="s">
        <v>27292</v>
      </c>
      <c r="C46302" t="s">
        <v>91551</v>
      </c>
      <c r="D46302" t="s">
        <v>5</v>
      </c>
      <c r="F46302" t="s">
        <v>121373</v>
      </c>
      <c r="G46302">
        <v>2.9999970000000002E-6</v>
      </c>
      <c r="H46302" t="s">
        <v>27292</v>
      </c>
      <c r="I46302" t="s">
        <v>151799</v>
      </c>
      <c r="J46302" s="2" t="s">
        <v>195417</v>
      </c>
      <c r="K46302" t="s">
        <v>216974</v>
      </c>
      <c r="L46302" t="s">
        <v>228704</v>
      </c>
      <c r="M46302" t="s">
        <v>8</v>
      </c>
      <c r="N46302" t="s">
        <v>228850</v>
      </c>
      <c r="O46302" t="s">
        <v>229142</v>
      </c>
      <c r="P46302" t="s">
        <v>230629</v>
      </c>
      <c r="Q46302" t="s">
        <v>121478</v>
      </c>
      <c r="R46302" t="s">
        <v>216955</v>
      </c>
      <c r="S46302" t="s">
        <v>233769</v>
      </c>
    </row>
    <row r="46303" spans="1:19" x14ac:dyDescent="0.35">
      <c r="A46303" s="1">
        <v>57580</v>
      </c>
      <c r="B46303" t="s">
        <v>27293</v>
      </c>
      <c r="C46303" t="s">
        <v>91552</v>
      </c>
      <c r="D46303" t="s">
        <v>4</v>
      </c>
      <c r="F46303" t="s">
        <v>121084</v>
      </c>
      <c r="G46303">
        <v>4.0657200000000002E-7</v>
      </c>
      <c r="H46303" t="s">
        <v>27293</v>
      </c>
      <c r="I46303" t="s">
        <v>151800</v>
      </c>
      <c r="J46303" s="2" t="s">
        <v>195418</v>
      </c>
      <c r="K46303" t="s">
        <v>216964</v>
      </c>
      <c r="L46303" t="s">
        <v>228706</v>
      </c>
      <c r="M46303" t="s">
        <v>228717</v>
      </c>
      <c r="N46303" t="s">
        <v>228893</v>
      </c>
      <c r="O46303" t="s">
        <v>229203</v>
      </c>
      <c r="P46303" t="s">
        <v>229203</v>
      </c>
      <c r="Q46303" t="s">
        <v>120946</v>
      </c>
      <c r="R46303" t="s">
        <v>216955</v>
      </c>
      <c r="S46303" t="s">
        <v>233769</v>
      </c>
    </row>
    <row r="46304" spans="1:19" x14ac:dyDescent="0.35">
      <c r="A46304" s="1">
        <v>57581</v>
      </c>
      <c r="B46304" t="s">
        <v>27293</v>
      </c>
      <c r="C46304" t="s">
        <v>91553</v>
      </c>
      <c r="D46304" t="s">
        <v>5</v>
      </c>
      <c r="E46304" t="s">
        <v>119955</v>
      </c>
      <c r="F46304" t="s">
        <v>121092</v>
      </c>
      <c r="G46304">
        <v>1.4447999999999999E-6</v>
      </c>
      <c r="H46304" t="s">
        <v>27293</v>
      </c>
      <c r="I46304" t="s">
        <v>151800</v>
      </c>
      <c r="J46304" s="2" t="s">
        <v>195418</v>
      </c>
      <c r="K46304" t="s">
        <v>216964</v>
      </c>
      <c r="L46304" t="s">
        <v>228706</v>
      </c>
      <c r="M46304" t="s">
        <v>228717</v>
      </c>
      <c r="N46304" t="s">
        <v>228893</v>
      </c>
      <c r="O46304" t="s">
        <v>229203</v>
      </c>
      <c r="P46304" t="s">
        <v>229203</v>
      </c>
      <c r="Q46304" t="s">
        <v>120946</v>
      </c>
      <c r="R46304" t="s">
        <v>216955</v>
      </c>
      <c r="S46304" t="s">
        <v>233769</v>
      </c>
    </row>
    <row r="46305" spans="1:19" x14ac:dyDescent="0.35">
      <c r="A46305" s="1">
        <v>57582</v>
      </c>
      <c r="B46305" t="s">
        <v>27294</v>
      </c>
      <c r="C46305" t="s">
        <v>91554</v>
      </c>
      <c r="D46305" t="s">
        <v>4</v>
      </c>
      <c r="F46305" t="s">
        <v>124045</v>
      </c>
      <c r="G46305">
        <v>2.5000000000000002E-6</v>
      </c>
      <c r="H46305" t="s">
        <v>27294</v>
      </c>
      <c r="I46305" t="s">
        <v>151801</v>
      </c>
      <c r="J46305" s="2" t="s">
        <v>195419</v>
      </c>
      <c r="K46305" t="s">
        <v>216952</v>
      </c>
      <c r="L46305" t="s">
        <v>228704</v>
      </c>
      <c r="M46305" t="s">
        <v>8</v>
      </c>
      <c r="N46305" t="s">
        <v>228828</v>
      </c>
      <c r="O46305" t="s">
        <v>229113</v>
      </c>
      <c r="P46305" t="s">
        <v>230102</v>
      </c>
      <c r="Q46305" t="s">
        <v>120060</v>
      </c>
      <c r="R46305" t="s">
        <v>216955</v>
      </c>
      <c r="S46305" t="s">
        <v>233769</v>
      </c>
    </row>
    <row r="46306" spans="1:19" x14ac:dyDescent="0.35">
      <c r="A46306" s="1">
        <v>57583</v>
      </c>
      <c r="B46306" t="s">
        <v>27294</v>
      </c>
      <c r="C46306" t="s">
        <v>91555</v>
      </c>
      <c r="D46306" t="s">
        <v>5</v>
      </c>
      <c r="E46306" t="s">
        <v>119955</v>
      </c>
      <c r="F46306" t="s">
        <v>120283</v>
      </c>
      <c r="G46306">
        <v>1.1E-5</v>
      </c>
      <c r="H46306" t="s">
        <v>27294</v>
      </c>
      <c r="I46306" t="s">
        <v>151801</v>
      </c>
      <c r="J46306" s="2" t="s">
        <v>195419</v>
      </c>
      <c r="K46306" t="s">
        <v>216952</v>
      </c>
      <c r="L46306" t="s">
        <v>228704</v>
      </c>
      <c r="M46306" t="s">
        <v>8</v>
      </c>
      <c r="N46306" t="s">
        <v>228828</v>
      </c>
      <c r="O46306" t="s">
        <v>229113</v>
      </c>
      <c r="P46306" t="s">
        <v>230102</v>
      </c>
      <c r="Q46306" t="s">
        <v>120060</v>
      </c>
      <c r="R46306" t="s">
        <v>216955</v>
      </c>
      <c r="S46306" t="s">
        <v>233769</v>
      </c>
    </row>
    <row r="46307" spans="1:19" x14ac:dyDescent="0.35">
      <c r="A46307" s="1">
        <v>57584</v>
      </c>
      <c r="B46307" t="s">
        <v>27295</v>
      </c>
      <c r="C46307" t="s">
        <v>91556</v>
      </c>
      <c r="D46307" t="s">
        <v>4</v>
      </c>
      <c r="F46307" t="s">
        <v>120783</v>
      </c>
      <c r="G46307">
        <v>1.1999999999999999E-6</v>
      </c>
      <c r="H46307" t="s">
        <v>27295</v>
      </c>
      <c r="I46307" t="s">
        <v>151802</v>
      </c>
      <c r="J46307" s="2" t="s">
        <v>195420</v>
      </c>
      <c r="K46307" t="s">
        <v>216952</v>
      </c>
      <c r="L46307" t="s">
        <v>228704</v>
      </c>
      <c r="M46307" t="s">
        <v>8</v>
      </c>
      <c r="N46307" t="s">
        <v>228828</v>
      </c>
      <c r="O46307" t="s">
        <v>229113</v>
      </c>
      <c r="P46307" t="s">
        <v>230081</v>
      </c>
      <c r="Q46307" t="s">
        <v>120467</v>
      </c>
      <c r="R46307" t="s">
        <v>216955</v>
      </c>
      <c r="S46307" t="s">
        <v>233769</v>
      </c>
    </row>
    <row r="46308" spans="1:19" x14ac:dyDescent="0.35">
      <c r="A46308" s="1">
        <v>57585</v>
      </c>
      <c r="B46308" t="s">
        <v>27295</v>
      </c>
      <c r="C46308" t="s">
        <v>91557</v>
      </c>
      <c r="D46308" t="s">
        <v>5</v>
      </c>
      <c r="F46308" t="s">
        <v>122127</v>
      </c>
      <c r="G46308">
        <v>4.9999999999999998E-7</v>
      </c>
      <c r="H46308" t="s">
        <v>27295</v>
      </c>
      <c r="I46308" t="s">
        <v>151802</v>
      </c>
      <c r="J46308" s="2" t="s">
        <v>195420</v>
      </c>
      <c r="K46308" t="s">
        <v>216952</v>
      </c>
      <c r="L46308" t="s">
        <v>228704</v>
      </c>
      <c r="M46308" t="s">
        <v>8</v>
      </c>
      <c r="N46308" t="s">
        <v>228828</v>
      </c>
      <c r="O46308" t="s">
        <v>229113</v>
      </c>
      <c r="P46308" t="s">
        <v>230081</v>
      </c>
      <c r="Q46308" t="s">
        <v>120467</v>
      </c>
      <c r="R46308" t="s">
        <v>216955</v>
      </c>
      <c r="S46308" t="s">
        <v>233769</v>
      </c>
    </row>
    <row r="46309" spans="1:19" x14ac:dyDescent="0.35">
      <c r="A46309" s="1">
        <v>57586</v>
      </c>
      <c r="B46309" t="s">
        <v>27295</v>
      </c>
      <c r="C46309" t="s">
        <v>91558</v>
      </c>
      <c r="D46309" t="s">
        <v>5</v>
      </c>
      <c r="E46309" t="s">
        <v>119954</v>
      </c>
      <c r="F46309" t="s">
        <v>120254</v>
      </c>
      <c r="G46309">
        <v>4.5000000000000003E-5</v>
      </c>
      <c r="H46309" t="s">
        <v>27295</v>
      </c>
      <c r="I46309" t="s">
        <v>151802</v>
      </c>
      <c r="J46309" s="2" t="s">
        <v>195420</v>
      </c>
      <c r="K46309" t="s">
        <v>216952</v>
      </c>
      <c r="L46309" t="s">
        <v>228704</v>
      </c>
      <c r="M46309" t="s">
        <v>8</v>
      </c>
      <c r="N46309" t="s">
        <v>228828</v>
      </c>
      <c r="O46309" t="s">
        <v>229113</v>
      </c>
      <c r="P46309" t="s">
        <v>230081</v>
      </c>
      <c r="Q46309" t="s">
        <v>120467</v>
      </c>
      <c r="R46309" t="s">
        <v>216955</v>
      </c>
      <c r="S46309" t="s">
        <v>233769</v>
      </c>
    </row>
    <row r="46310" spans="1:19" x14ac:dyDescent="0.35">
      <c r="A46310" s="1">
        <v>57587</v>
      </c>
      <c r="B46310" t="s">
        <v>27295</v>
      </c>
      <c r="C46310" t="s">
        <v>91559</v>
      </c>
      <c r="D46310" t="s">
        <v>5</v>
      </c>
      <c r="E46310" t="s">
        <v>119955</v>
      </c>
      <c r="F46310" t="s">
        <v>120367</v>
      </c>
      <c r="G46310">
        <v>1.0000000000000001E-5</v>
      </c>
      <c r="H46310" t="s">
        <v>27295</v>
      </c>
      <c r="I46310" t="s">
        <v>151802</v>
      </c>
      <c r="J46310" s="2" t="s">
        <v>195420</v>
      </c>
      <c r="K46310" t="s">
        <v>216952</v>
      </c>
      <c r="L46310" t="s">
        <v>228704</v>
      </c>
      <c r="M46310" t="s">
        <v>8</v>
      </c>
      <c r="N46310" t="s">
        <v>228828</v>
      </c>
      <c r="O46310" t="s">
        <v>229113</v>
      </c>
      <c r="P46310" t="s">
        <v>230081</v>
      </c>
      <c r="Q46310" t="s">
        <v>120467</v>
      </c>
      <c r="R46310" t="s">
        <v>216955</v>
      </c>
      <c r="S46310" t="s">
        <v>233769</v>
      </c>
    </row>
    <row r="46311" spans="1:19" x14ac:dyDescent="0.35">
      <c r="A46311" s="1">
        <v>57589</v>
      </c>
      <c r="B46311" t="s">
        <v>27296</v>
      </c>
      <c r="C46311" t="s">
        <v>91560</v>
      </c>
      <c r="D46311" t="s">
        <v>4</v>
      </c>
      <c r="F46311" t="s">
        <v>120138</v>
      </c>
      <c r="G46311">
        <v>6.7059100000000005E-7</v>
      </c>
      <c r="H46311" t="s">
        <v>27296</v>
      </c>
      <c r="I46311" t="s">
        <v>151803</v>
      </c>
      <c r="J46311" s="2" t="s">
        <v>195421</v>
      </c>
      <c r="K46311" t="s">
        <v>217000</v>
      </c>
      <c r="L46311" t="s">
        <v>228704</v>
      </c>
      <c r="M46311" t="s">
        <v>228720</v>
      </c>
      <c r="N46311" t="s">
        <v>228890</v>
      </c>
      <c r="O46311" t="s">
        <v>229653</v>
      </c>
      <c r="P46311" t="s">
        <v>229653</v>
      </c>
      <c r="Q46311" t="s">
        <v>120059</v>
      </c>
      <c r="R46311" t="s">
        <v>216955</v>
      </c>
      <c r="S46311" t="s">
        <v>233769</v>
      </c>
    </row>
    <row r="46312" spans="1:19" x14ac:dyDescent="0.35">
      <c r="A46312" s="1">
        <v>57590</v>
      </c>
      <c r="B46312" t="s">
        <v>27296</v>
      </c>
      <c r="C46312" t="s">
        <v>91561</v>
      </c>
      <c r="D46312" t="s">
        <v>4</v>
      </c>
      <c r="F46312" t="s">
        <v>120129</v>
      </c>
      <c r="G46312">
        <v>3.3887600000000002E-7</v>
      </c>
      <c r="H46312" t="s">
        <v>27296</v>
      </c>
      <c r="I46312" t="s">
        <v>151803</v>
      </c>
      <c r="J46312" s="2" t="s">
        <v>195421</v>
      </c>
      <c r="K46312" t="s">
        <v>217000</v>
      </c>
      <c r="L46312" t="s">
        <v>228704</v>
      </c>
      <c r="M46312" t="s">
        <v>228720</v>
      </c>
      <c r="N46312" t="s">
        <v>228890</v>
      </c>
      <c r="O46312" t="s">
        <v>229653</v>
      </c>
      <c r="P46312" t="s">
        <v>229653</v>
      </c>
      <c r="Q46312" t="s">
        <v>120059</v>
      </c>
      <c r="R46312" t="s">
        <v>216955</v>
      </c>
      <c r="S46312" t="s">
        <v>233769</v>
      </c>
    </row>
    <row r="46313" spans="1:19" x14ac:dyDescent="0.35">
      <c r="A46313" s="1">
        <v>57593</v>
      </c>
      <c r="B46313" t="s">
        <v>27297</v>
      </c>
      <c r="C46313" t="s">
        <v>91562</v>
      </c>
      <c r="D46313" t="s">
        <v>4</v>
      </c>
      <c r="F46313" t="s">
        <v>122367</v>
      </c>
      <c r="G46313">
        <v>2.237E-9</v>
      </c>
      <c r="H46313" t="s">
        <v>27297</v>
      </c>
      <c r="I46313" t="s">
        <v>151804</v>
      </c>
      <c r="K46313" t="s">
        <v>217001</v>
      </c>
      <c r="L46313" t="s">
        <v>228705</v>
      </c>
      <c r="Q46313" t="s">
        <v>120148</v>
      </c>
      <c r="R46313" t="s">
        <v>216955</v>
      </c>
      <c r="S46313" t="s">
        <v>233769</v>
      </c>
    </row>
    <row r="46314" spans="1:19" x14ac:dyDescent="0.35">
      <c r="A46314" s="1">
        <v>57594</v>
      </c>
      <c r="B46314" t="s">
        <v>27297</v>
      </c>
      <c r="C46314" t="s">
        <v>91563</v>
      </c>
      <c r="D46314" t="s">
        <v>4</v>
      </c>
      <c r="F46314" t="s">
        <v>124152</v>
      </c>
      <c r="G46314">
        <v>3.4069999999999999E-9</v>
      </c>
      <c r="H46314" t="s">
        <v>27297</v>
      </c>
      <c r="I46314" t="s">
        <v>151804</v>
      </c>
      <c r="K46314" t="s">
        <v>217001</v>
      </c>
      <c r="L46314" t="s">
        <v>228705</v>
      </c>
      <c r="Q46314" t="s">
        <v>120148</v>
      </c>
      <c r="R46314" t="s">
        <v>216955</v>
      </c>
      <c r="S46314" t="s">
        <v>233769</v>
      </c>
    </row>
    <row r="46315" spans="1:19" x14ac:dyDescent="0.35">
      <c r="A46315" s="1">
        <v>57595</v>
      </c>
      <c r="B46315" t="s">
        <v>27298</v>
      </c>
      <c r="C46315" t="s">
        <v>91564</v>
      </c>
      <c r="D46315" t="s">
        <v>5</v>
      </c>
      <c r="E46315" t="s">
        <v>119954</v>
      </c>
      <c r="F46315" t="s">
        <v>120279</v>
      </c>
      <c r="G46315">
        <v>1.0106883700000001E-4</v>
      </c>
      <c r="H46315" t="s">
        <v>27298</v>
      </c>
      <c r="I46315" t="s">
        <v>151805</v>
      </c>
      <c r="J46315" s="2" t="s">
        <v>195422</v>
      </c>
      <c r="K46315" t="s">
        <v>216952</v>
      </c>
      <c r="L46315" t="s">
        <v>228704</v>
      </c>
      <c r="M46315" t="s">
        <v>16</v>
      </c>
      <c r="N46315" t="s">
        <v>228847</v>
      </c>
      <c r="O46315" t="s">
        <v>229178</v>
      </c>
      <c r="P46315" t="s">
        <v>229178</v>
      </c>
      <c r="Q46315" t="s">
        <v>120682</v>
      </c>
      <c r="R46315" t="s">
        <v>216955</v>
      </c>
      <c r="S46315" t="s">
        <v>233769</v>
      </c>
    </row>
    <row r="46316" spans="1:19" x14ac:dyDescent="0.35">
      <c r="A46316" s="1">
        <v>57596</v>
      </c>
      <c r="B46316" t="s">
        <v>27298</v>
      </c>
      <c r="C46316" t="s">
        <v>91565</v>
      </c>
      <c r="D46316" t="s">
        <v>5</v>
      </c>
      <c r="E46316" t="s">
        <v>119955</v>
      </c>
      <c r="F46316" t="s">
        <v>121106</v>
      </c>
      <c r="G46316">
        <v>1.6590520000000001E-5</v>
      </c>
      <c r="H46316" t="s">
        <v>27298</v>
      </c>
      <c r="I46316" t="s">
        <v>151805</v>
      </c>
      <c r="J46316" s="2" t="s">
        <v>195422</v>
      </c>
      <c r="K46316" t="s">
        <v>216952</v>
      </c>
      <c r="L46316" t="s">
        <v>228704</v>
      </c>
      <c r="M46316" t="s">
        <v>16</v>
      </c>
      <c r="N46316" t="s">
        <v>228847</v>
      </c>
      <c r="O46316" t="s">
        <v>229178</v>
      </c>
      <c r="P46316" t="s">
        <v>229178</v>
      </c>
      <c r="Q46316" t="s">
        <v>120682</v>
      </c>
      <c r="R46316" t="s">
        <v>216955</v>
      </c>
      <c r="S46316" t="s">
        <v>233769</v>
      </c>
    </row>
    <row r="46317" spans="1:19" x14ac:dyDescent="0.35">
      <c r="A46317" s="1">
        <v>57597</v>
      </c>
      <c r="B46317" t="s">
        <v>27299</v>
      </c>
      <c r="C46317" t="s">
        <v>91566</v>
      </c>
      <c r="D46317" t="s">
        <v>4</v>
      </c>
      <c r="F46317" t="s">
        <v>120784</v>
      </c>
      <c r="G46317">
        <v>1.9999999999999999E-7</v>
      </c>
      <c r="H46317" t="s">
        <v>27299</v>
      </c>
      <c r="I46317" t="s">
        <v>151806</v>
      </c>
      <c r="K46317" t="s">
        <v>217002</v>
      </c>
      <c r="L46317" t="s">
        <v>228704</v>
      </c>
      <c r="M46317" t="s">
        <v>12</v>
      </c>
      <c r="N46317" t="s">
        <v>228878</v>
      </c>
      <c r="O46317" t="s">
        <v>229181</v>
      </c>
      <c r="P46317" t="s">
        <v>229181</v>
      </c>
      <c r="Q46317" t="s">
        <v>120931</v>
      </c>
      <c r="R46317" t="s">
        <v>216955</v>
      </c>
      <c r="S46317" t="s">
        <v>233769</v>
      </c>
    </row>
    <row r="46318" spans="1:19" x14ac:dyDescent="0.35">
      <c r="A46318" s="1">
        <v>57598</v>
      </c>
      <c r="B46318" t="s">
        <v>27299</v>
      </c>
      <c r="C46318" t="s">
        <v>91567</v>
      </c>
      <c r="D46318" t="s">
        <v>4</v>
      </c>
      <c r="F46318" t="s">
        <v>120389</v>
      </c>
      <c r="G46318">
        <v>2.4999999999999999E-7</v>
      </c>
      <c r="H46318" t="s">
        <v>27299</v>
      </c>
      <c r="I46318" t="s">
        <v>151806</v>
      </c>
      <c r="K46318" t="s">
        <v>217002</v>
      </c>
      <c r="L46318" t="s">
        <v>228704</v>
      </c>
      <c r="M46318" t="s">
        <v>12</v>
      </c>
      <c r="N46318" t="s">
        <v>228878</v>
      </c>
      <c r="O46318" t="s">
        <v>229181</v>
      </c>
      <c r="P46318" t="s">
        <v>229181</v>
      </c>
      <c r="Q46318" t="s">
        <v>120931</v>
      </c>
      <c r="R46318" t="s">
        <v>216955</v>
      </c>
      <c r="S46318" t="s">
        <v>233769</v>
      </c>
    </row>
    <row r="46319" spans="1:19" x14ac:dyDescent="0.35">
      <c r="A46319" s="1">
        <v>57599</v>
      </c>
      <c r="B46319" t="s">
        <v>27300</v>
      </c>
      <c r="C46319" t="s">
        <v>91568</v>
      </c>
      <c r="D46319" t="s">
        <v>4</v>
      </c>
      <c r="F46319" t="s">
        <v>120513</v>
      </c>
      <c r="G46319">
        <v>4.9999999999999998E-8</v>
      </c>
      <c r="H46319" t="s">
        <v>27300</v>
      </c>
      <c r="I46319" t="s">
        <v>151807</v>
      </c>
      <c r="J46319" s="2" t="s">
        <v>195423</v>
      </c>
      <c r="K46319" t="s">
        <v>217003</v>
      </c>
      <c r="L46319" t="s">
        <v>228704</v>
      </c>
      <c r="M46319" t="s">
        <v>8</v>
      </c>
      <c r="N46319" t="s">
        <v>228898</v>
      </c>
      <c r="O46319" t="s">
        <v>229218</v>
      </c>
      <c r="P46319" t="s">
        <v>230152</v>
      </c>
      <c r="Q46319" t="s">
        <v>120054</v>
      </c>
      <c r="R46319" t="s">
        <v>216955</v>
      </c>
      <c r="S46319" t="s">
        <v>233769</v>
      </c>
    </row>
    <row r="46320" spans="1:19" x14ac:dyDescent="0.35">
      <c r="A46320" s="1">
        <v>57601</v>
      </c>
      <c r="B46320" t="s">
        <v>27301</v>
      </c>
      <c r="C46320" t="s">
        <v>91569</v>
      </c>
      <c r="D46320" t="s">
        <v>4</v>
      </c>
      <c r="F46320" t="s">
        <v>120141</v>
      </c>
      <c r="G46320">
        <v>1.1999999999999999E-7</v>
      </c>
      <c r="H46320" t="s">
        <v>27301</v>
      </c>
      <c r="I46320" t="s">
        <v>151808</v>
      </c>
      <c r="J46320" s="2" t="s">
        <v>195424</v>
      </c>
      <c r="K46320" t="s">
        <v>217004</v>
      </c>
      <c r="L46320" t="s">
        <v>228704</v>
      </c>
      <c r="M46320" t="s">
        <v>8</v>
      </c>
      <c r="N46320" t="s">
        <v>228828</v>
      </c>
      <c r="O46320" t="s">
        <v>229113</v>
      </c>
      <c r="P46320" t="s">
        <v>230081</v>
      </c>
      <c r="R46320" t="s">
        <v>216955</v>
      </c>
      <c r="S46320" t="s">
        <v>233769</v>
      </c>
    </row>
    <row r="46321" spans="1:19" x14ac:dyDescent="0.35">
      <c r="A46321" s="1">
        <v>57602</v>
      </c>
      <c r="B46321" t="s">
        <v>27302</v>
      </c>
      <c r="C46321" t="s">
        <v>91570</v>
      </c>
      <c r="D46321" t="s">
        <v>4</v>
      </c>
      <c r="F46321" t="s">
        <v>120189</v>
      </c>
      <c r="G46321">
        <v>4.15E-7</v>
      </c>
      <c r="H46321" t="s">
        <v>27302</v>
      </c>
      <c r="I46321" t="s">
        <v>151809</v>
      </c>
      <c r="J46321" s="2" t="s">
        <v>195425</v>
      </c>
      <c r="K46321" t="s">
        <v>217005</v>
      </c>
      <c r="L46321" t="s">
        <v>228704</v>
      </c>
      <c r="M46321" t="s">
        <v>8</v>
      </c>
      <c r="N46321" t="s">
        <v>228828</v>
      </c>
      <c r="O46321" t="s">
        <v>229113</v>
      </c>
      <c r="P46321" t="s">
        <v>230464</v>
      </c>
      <c r="Q46321" t="s">
        <v>121337</v>
      </c>
      <c r="R46321" t="s">
        <v>216955</v>
      </c>
      <c r="S46321" t="s">
        <v>233769</v>
      </c>
    </row>
    <row r="46322" spans="1:19" x14ac:dyDescent="0.35">
      <c r="A46322" s="1">
        <v>57603</v>
      </c>
      <c r="B46322" t="s">
        <v>27303</v>
      </c>
      <c r="C46322" t="s">
        <v>91571</v>
      </c>
      <c r="D46322" t="s">
        <v>4</v>
      </c>
      <c r="F46322" t="s">
        <v>120677</v>
      </c>
      <c r="G46322">
        <v>7.4999999999999997E-8</v>
      </c>
      <c r="H46322" t="s">
        <v>27303</v>
      </c>
      <c r="I46322" t="s">
        <v>151810</v>
      </c>
      <c r="J46322" s="2" t="s">
        <v>195426</v>
      </c>
      <c r="K46322" t="s">
        <v>217006</v>
      </c>
      <c r="L46322" t="s">
        <v>228704</v>
      </c>
      <c r="M46322" t="s">
        <v>228736</v>
      </c>
      <c r="N46322" t="s">
        <v>228836</v>
      </c>
      <c r="O46322" t="s">
        <v>229179</v>
      </c>
      <c r="P46322" t="s">
        <v>229179</v>
      </c>
      <c r="Q46322" t="s">
        <v>120294</v>
      </c>
      <c r="R46322" t="s">
        <v>216955</v>
      </c>
      <c r="S46322" t="s">
        <v>233769</v>
      </c>
    </row>
    <row r="46323" spans="1:19" x14ac:dyDescent="0.35">
      <c r="A46323" s="1">
        <v>57606</v>
      </c>
      <c r="B46323" t="s">
        <v>27304</v>
      </c>
      <c r="C46323" t="s">
        <v>91572</v>
      </c>
      <c r="D46323" t="s">
        <v>4</v>
      </c>
      <c r="F46323" t="s">
        <v>119985</v>
      </c>
      <c r="G46323">
        <v>9.9999999999999995E-8</v>
      </c>
      <c r="H46323" t="s">
        <v>27304</v>
      </c>
      <c r="I46323" t="s">
        <v>151811</v>
      </c>
      <c r="J46323" s="2" t="s">
        <v>195427</v>
      </c>
      <c r="K46323" t="s">
        <v>217007</v>
      </c>
      <c r="L46323" t="s">
        <v>228704</v>
      </c>
      <c r="M46323" t="s">
        <v>8</v>
      </c>
      <c r="N46323" t="s">
        <v>228832</v>
      </c>
      <c r="O46323" t="s">
        <v>229111</v>
      </c>
      <c r="P46323" t="s">
        <v>230122</v>
      </c>
      <c r="Q46323" t="s">
        <v>119985</v>
      </c>
      <c r="R46323" t="s">
        <v>216955</v>
      </c>
      <c r="S46323" t="s">
        <v>233769</v>
      </c>
    </row>
    <row r="46324" spans="1:19" x14ac:dyDescent="0.35">
      <c r="A46324" s="1">
        <v>57607</v>
      </c>
      <c r="B46324" t="s">
        <v>27304</v>
      </c>
      <c r="C46324" t="s">
        <v>91573</v>
      </c>
      <c r="D46324" t="s">
        <v>4</v>
      </c>
      <c r="F46324" t="s">
        <v>120739</v>
      </c>
      <c r="G46324">
        <v>9.9999999999999995E-8</v>
      </c>
      <c r="H46324" t="s">
        <v>27304</v>
      </c>
      <c r="I46324" t="s">
        <v>151811</v>
      </c>
      <c r="J46324" s="2" t="s">
        <v>195427</v>
      </c>
      <c r="K46324" t="s">
        <v>217007</v>
      </c>
      <c r="L46324" t="s">
        <v>228704</v>
      </c>
      <c r="M46324" t="s">
        <v>8</v>
      </c>
      <c r="N46324" t="s">
        <v>228832</v>
      </c>
      <c r="O46324" t="s">
        <v>229111</v>
      </c>
      <c r="P46324" t="s">
        <v>230122</v>
      </c>
      <c r="Q46324" t="s">
        <v>119985</v>
      </c>
      <c r="R46324" t="s">
        <v>216955</v>
      </c>
      <c r="S46324" t="s">
        <v>233769</v>
      </c>
    </row>
    <row r="46325" spans="1:19" x14ac:dyDescent="0.35">
      <c r="A46325" s="1">
        <v>57608</v>
      </c>
      <c r="B46325" t="s">
        <v>27305</v>
      </c>
      <c r="C46325" t="s">
        <v>91574</v>
      </c>
      <c r="D46325" t="s">
        <v>4</v>
      </c>
      <c r="F46325" t="s">
        <v>120705</v>
      </c>
      <c r="G46325">
        <v>1.9999999999999999E-6</v>
      </c>
      <c r="H46325" t="s">
        <v>27305</v>
      </c>
      <c r="I46325" t="s">
        <v>151812</v>
      </c>
      <c r="J46325" s="2" t="s">
        <v>195428</v>
      </c>
      <c r="K46325" t="s">
        <v>217008</v>
      </c>
      <c r="L46325" t="s">
        <v>228704</v>
      </c>
      <c r="M46325" t="s">
        <v>11</v>
      </c>
      <c r="N46325" t="s">
        <v>228897</v>
      </c>
      <c r="O46325" t="s">
        <v>229213</v>
      </c>
      <c r="P46325" t="s">
        <v>229213</v>
      </c>
      <c r="Q46325" t="s">
        <v>120216</v>
      </c>
      <c r="R46325" t="s">
        <v>216955</v>
      </c>
      <c r="S46325" t="s">
        <v>233769</v>
      </c>
    </row>
    <row r="46326" spans="1:19" x14ac:dyDescent="0.35">
      <c r="A46326" s="1">
        <v>57609</v>
      </c>
      <c r="B46326" t="s">
        <v>27305</v>
      </c>
      <c r="C46326" t="s">
        <v>91575</v>
      </c>
      <c r="D46326" t="s">
        <v>4</v>
      </c>
      <c r="F46326" t="s">
        <v>120910</v>
      </c>
      <c r="G46326">
        <v>4.9999999999999998E-7</v>
      </c>
      <c r="H46326" t="s">
        <v>27305</v>
      </c>
      <c r="I46326" t="s">
        <v>151812</v>
      </c>
      <c r="J46326" s="2" t="s">
        <v>195428</v>
      </c>
      <c r="K46326" t="s">
        <v>217008</v>
      </c>
      <c r="L46326" t="s">
        <v>228704</v>
      </c>
      <c r="M46326" t="s">
        <v>11</v>
      </c>
      <c r="N46326" t="s">
        <v>228897</v>
      </c>
      <c r="O46326" t="s">
        <v>229213</v>
      </c>
      <c r="P46326" t="s">
        <v>229213</v>
      </c>
      <c r="Q46326" t="s">
        <v>120216</v>
      </c>
      <c r="R46326" t="s">
        <v>216955</v>
      </c>
      <c r="S46326" t="s">
        <v>233769</v>
      </c>
    </row>
    <row r="46327" spans="1:19" x14ac:dyDescent="0.35">
      <c r="A46327" s="1">
        <v>57613</v>
      </c>
      <c r="B46327" t="s">
        <v>27306</v>
      </c>
      <c r="C46327" t="s">
        <v>91576</v>
      </c>
      <c r="D46327" t="s">
        <v>4</v>
      </c>
      <c r="F46327" t="s">
        <v>120207</v>
      </c>
      <c r="G46327">
        <v>4.9999999999999998E-7</v>
      </c>
      <c r="H46327" t="s">
        <v>27306</v>
      </c>
      <c r="I46327" t="s">
        <v>151813</v>
      </c>
      <c r="J46327" s="2" t="s">
        <v>195429</v>
      </c>
      <c r="K46327" t="s">
        <v>216955</v>
      </c>
      <c r="L46327" t="s">
        <v>228704</v>
      </c>
      <c r="M46327" t="s">
        <v>11</v>
      </c>
      <c r="N46327" t="s">
        <v>228826</v>
      </c>
      <c r="O46327" t="s">
        <v>229106</v>
      </c>
      <c r="P46327" t="s">
        <v>229106</v>
      </c>
      <c r="Q46327" t="s">
        <v>120087</v>
      </c>
      <c r="R46327" t="s">
        <v>216955</v>
      </c>
      <c r="S46327" t="s">
        <v>233769</v>
      </c>
    </row>
    <row r="46328" spans="1:19" x14ac:dyDescent="0.35">
      <c r="A46328" s="1">
        <v>57614</v>
      </c>
      <c r="B46328" t="s">
        <v>27307</v>
      </c>
      <c r="C46328" t="s">
        <v>91577</v>
      </c>
      <c r="D46328" t="s">
        <v>5</v>
      </c>
      <c r="E46328" t="s">
        <v>119954</v>
      </c>
      <c r="F46328" t="s">
        <v>121130</v>
      </c>
      <c r="G46328">
        <v>5.7398959999999998E-6</v>
      </c>
      <c r="H46328" t="s">
        <v>27307</v>
      </c>
      <c r="I46328" t="s">
        <v>151814</v>
      </c>
      <c r="J46328" s="2" t="s">
        <v>195430</v>
      </c>
      <c r="K46328" t="s">
        <v>217009</v>
      </c>
      <c r="L46328" t="s">
        <v>228704</v>
      </c>
      <c r="Q46328" t="s">
        <v>120038</v>
      </c>
      <c r="R46328" t="s">
        <v>216955</v>
      </c>
      <c r="S46328" t="s">
        <v>233769</v>
      </c>
    </row>
    <row r="46329" spans="1:19" x14ac:dyDescent="0.35">
      <c r="A46329" s="1">
        <v>57615</v>
      </c>
      <c r="B46329" t="s">
        <v>27307</v>
      </c>
      <c r="C46329" t="s">
        <v>91578</v>
      </c>
      <c r="D46329" t="s">
        <v>5</v>
      </c>
      <c r="E46329" t="s">
        <v>119956</v>
      </c>
      <c r="F46329" t="s">
        <v>120052</v>
      </c>
      <c r="G46329">
        <v>1.8584826999999999E-5</v>
      </c>
      <c r="H46329" t="s">
        <v>27307</v>
      </c>
      <c r="I46329" t="s">
        <v>151814</v>
      </c>
      <c r="J46329" s="2" t="s">
        <v>195430</v>
      </c>
      <c r="K46329" t="s">
        <v>217009</v>
      </c>
      <c r="L46329" t="s">
        <v>228704</v>
      </c>
      <c r="Q46329" t="s">
        <v>120038</v>
      </c>
      <c r="R46329" t="s">
        <v>216955</v>
      </c>
      <c r="S46329" t="s">
        <v>233769</v>
      </c>
    </row>
    <row r="46330" spans="1:19" x14ac:dyDescent="0.35">
      <c r="A46330" s="1">
        <v>57616</v>
      </c>
      <c r="B46330" t="s">
        <v>27308</v>
      </c>
      <c r="C46330" t="s">
        <v>91579</v>
      </c>
      <c r="D46330" t="s">
        <v>4</v>
      </c>
      <c r="F46330" t="s">
        <v>120022</v>
      </c>
      <c r="G46330">
        <v>5.9999999999999995E-8</v>
      </c>
      <c r="H46330" t="s">
        <v>27308</v>
      </c>
      <c r="I46330" t="s">
        <v>151815</v>
      </c>
      <c r="J46330" s="2" t="s">
        <v>195431</v>
      </c>
      <c r="K46330" t="s">
        <v>217010</v>
      </c>
      <c r="L46330" t="s">
        <v>228704</v>
      </c>
      <c r="Q46330" t="s">
        <v>120259</v>
      </c>
      <c r="R46330" t="s">
        <v>216955</v>
      </c>
      <c r="S46330" t="s">
        <v>233769</v>
      </c>
    </row>
    <row r="46331" spans="1:19" x14ac:dyDescent="0.35">
      <c r="A46331" s="1">
        <v>57617</v>
      </c>
      <c r="B46331" t="s">
        <v>27309</v>
      </c>
      <c r="C46331" t="s">
        <v>91580</v>
      </c>
      <c r="D46331" t="s">
        <v>5</v>
      </c>
      <c r="E46331" t="s">
        <v>119955</v>
      </c>
      <c r="F46331" t="s">
        <v>123247</v>
      </c>
      <c r="G46331">
        <v>2.5000000000000002E-6</v>
      </c>
      <c r="H46331" t="s">
        <v>27309</v>
      </c>
      <c r="I46331" t="s">
        <v>151816</v>
      </c>
      <c r="J46331" s="2" t="s">
        <v>195432</v>
      </c>
      <c r="K46331" t="s">
        <v>217011</v>
      </c>
      <c r="L46331" t="s">
        <v>228704</v>
      </c>
      <c r="M46331" t="s">
        <v>228754</v>
      </c>
      <c r="N46331" t="s">
        <v>228836</v>
      </c>
      <c r="O46331" t="s">
        <v>229293</v>
      </c>
      <c r="P46331" t="s">
        <v>230380</v>
      </c>
      <c r="Q46331" t="s">
        <v>120008</v>
      </c>
      <c r="R46331" t="s">
        <v>216955</v>
      </c>
      <c r="S46331" t="s">
        <v>233769</v>
      </c>
    </row>
    <row r="46332" spans="1:19" x14ac:dyDescent="0.35">
      <c r="A46332" s="1">
        <v>57618</v>
      </c>
      <c r="B46332" t="s">
        <v>27310</v>
      </c>
      <c r="C46332" t="s">
        <v>91581</v>
      </c>
      <c r="D46332" t="s">
        <v>5</v>
      </c>
      <c r="E46332" t="s">
        <v>119955</v>
      </c>
      <c r="F46332" t="s">
        <v>119985</v>
      </c>
      <c r="G46332">
        <v>9.9999999999999995E-7</v>
      </c>
      <c r="H46332" t="s">
        <v>27310</v>
      </c>
      <c r="I46332" t="s">
        <v>151817</v>
      </c>
      <c r="J46332" s="2" t="s">
        <v>195433</v>
      </c>
      <c r="K46332" t="s">
        <v>217012</v>
      </c>
      <c r="L46332" t="s">
        <v>228705</v>
      </c>
      <c r="R46332" t="s">
        <v>216955</v>
      </c>
      <c r="S46332" t="s">
        <v>233769</v>
      </c>
    </row>
    <row r="46333" spans="1:19" x14ac:dyDescent="0.35">
      <c r="A46333" s="1">
        <v>57620</v>
      </c>
      <c r="B46333" t="s">
        <v>27311</v>
      </c>
      <c r="C46333" t="s">
        <v>91582</v>
      </c>
      <c r="D46333" t="s">
        <v>5</v>
      </c>
      <c r="F46333" t="s">
        <v>120595</v>
      </c>
      <c r="G46333">
        <v>2.5000000000000001E-5</v>
      </c>
      <c r="H46333" t="s">
        <v>27311</v>
      </c>
      <c r="I46333" t="s">
        <v>151818</v>
      </c>
      <c r="J46333" s="2" t="s">
        <v>195434</v>
      </c>
      <c r="K46333" t="s">
        <v>217013</v>
      </c>
      <c r="L46333" t="s">
        <v>228704</v>
      </c>
      <c r="M46333" t="s">
        <v>8</v>
      </c>
      <c r="N46333" t="s">
        <v>228834</v>
      </c>
      <c r="O46333" t="s">
        <v>229114</v>
      </c>
      <c r="P46333" t="s">
        <v>230082</v>
      </c>
      <c r="Q46333" t="s">
        <v>120008</v>
      </c>
      <c r="R46333" t="s">
        <v>216955</v>
      </c>
      <c r="S46333" t="s">
        <v>233769</v>
      </c>
    </row>
    <row r="46334" spans="1:19" x14ac:dyDescent="0.35">
      <c r="A46334" s="1">
        <v>57621</v>
      </c>
      <c r="B46334" t="s">
        <v>27312</v>
      </c>
      <c r="C46334" t="s">
        <v>91583</v>
      </c>
      <c r="D46334" t="s">
        <v>4</v>
      </c>
      <c r="F46334" t="s">
        <v>122643</v>
      </c>
      <c r="G46334">
        <v>3.0768380000000001E-6</v>
      </c>
      <c r="H46334" t="s">
        <v>27312</v>
      </c>
      <c r="I46334" t="s">
        <v>151819</v>
      </c>
      <c r="J46334" s="2" t="s">
        <v>195435</v>
      </c>
      <c r="K46334" t="s">
        <v>217014</v>
      </c>
      <c r="L46334" t="s">
        <v>228704</v>
      </c>
      <c r="M46334" t="s">
        <v>12</v>
      </c>
      <c r="N46334" t="s">
        <v>228878</v>
      </c>
      <c r="O46334" t="s">
        <v>229181</v>
      </c>
      <c r="P46334" t="s">
        <v>229181</v>
      </c>
      <c r="Q46334" t="s">
        <v>122295</v>
      </c>
      <c r="R46334" t="s">
        <v>216955</v>
      </c>
      <c r="S46334" t="s">
        <v>233769</v>
      </c>
    </row>
    <row r="46335" spans="1:19" x14ac:dyDescent="0.35">
      <c r="A46335" s="1">
        <v>57622</v>
      </c>
      <c r="B46335" t="s">
        <v>27313</v>
      </c>
      <c r="C46335" t="s">
        <v>91584</v>
      </c>
      <c r="D46335" t="s">
        <v>5</v>
      </c>
      <c r="F46335" t="s">
        <v>120735</v>
      </c>
      <c r="G46335">
        <v>1.16E-4</v>
      </c>
      <c r="H46335" t="s">
        <v>27313</v>
      </c>
      <c r="I46335" t="s">
        <v>151820</v>
      </c>
      <c r="J46335" s="2" t="s">
        <v>195436</v>
      </c>
      <c r="K46335" t="s">
        <v>217015</v>
      </c>
      <c r="L46335" t="s">
        <v>228704</v>
      </c>
      <c r="M46335" t="s">
        <v>8</v>
      </c>
      <c r="N46335" t="s">
        <v>228828</v>
      </c>
      <c r="O46335" t="s">
        <v>229113</v>
      </c>
      <c r="P46335" t="s">
        <v>230081</v>
      </c>
      <c r="Q46335" t="s">
        <v>120464</v>
      </c>
      <c r="R46335" t="s">
        <v>217025</v>
      </c>
      <c r="S46335" t="s">
        <v>233771</v>
      </c>
    </row>
    <row r="46336" spans="1:19" x14ac:dyDescent="0.35">
      <c r="A46336" s="1">
        <v>57623</v>
      </c>
      <c r="B46336" t="s">
        <v>27313</v>
      </c>
      <c r="C46336" t="s">
        <v>91585</v>
      </c>
      <c r="D46336" t="s">
        <v>5</v>
      </c>
      <c r="E46336" t="s">
        <v>119955</v>
      </c>
      <c r="F46336" t="s">
        <v>120013</v>
      </c>
      <c r="G46336">
        <v>5.0499999999999999E-6</v>
      </c>
      <c r="H46336" t="s">
        <v>27313</v>
      </c>
      <c r="I46336" t="s">
        <v>151820</v>
      </c>
      <c r="J46336" s="2" t="s">
        <v>195436</v>
      </c>
      <c r="K46336" t="s">
        <v>217015</v>
      </c>
      <c r="L46336" t="s">
        <v>228704</v>
      </c>
      <c r="M46336" t="s">
        <v>8</v>
      </c>
      <c r="N46336" t="s">
        <v>228828</v>
      </c>
      <c r="O46336" t="s">
        <v>229113</v>
      </c>
      <c r="P46336" t="s">
        <v>230081</v>
      </c>
      <c r="Q46336" t="s">
        <v>120464</v>
      </c>
      <c r="R46336" t="s">
        <v>217025</v>
      </c>
      <c r="S46336" t="s">
        <v>233771</v>
      </c>
    </row>
    <row r="46337" spans="1:19" x14ac:dyDescent="0.35">
      <c r="A46337" s="1">
        <v>57624</v>
      </c>
      <c r="B46337" t="s">
        <v>27314</v>
      </c>
      <c r="C46337" t="s">
        <v>91586</v>
      </c>
      <c r="D46337" t="s">
        <v>5</v>
      </c>
      <c r="E46337" t="s">
        <v>119955</v>
      </c>
      <c r="F46337" t="s">
        <v>119987</v>
      </c>
      <c r="G46337">
        <v>3.0000000000000001E-6</v>
      </c>
      <c r="H46337" t="s">
        <v>27314</v>
      </c>
      <c r="I46337" t="s">
        <v>151821</v>
      </c>
      <c r="J46337" s="2" t="s">
        <v>195437</v>
      </c>
      <c r="K46337" t="s">
        <v>217016</v>
      </c>
      <c r="L46337" t="s">
        <v>228704</v>
      </c>
      <c r="M46337" t="s">
        <v>9</v>
      </c>
      <c r="N46337" t="s">
        <v>228882</v>
      </c>
      <c r="O46337" t="s">
        <v>229185</v>
      </c>
      <c r="P46337" t="s">
        <v>229185</v>
      </c>
      <c r="Q46337" t="s">
        <v>121938</v>
      </c>
      <c r="R46337" t="s">
        <v>217025</v>
      </c>
      <c r="S46337" t="s">
        <v>233771</v>
      </c>
    </row>
    <row r="46338" spans="1:19" x14ac:dyDescent="0.35">
      <c r="A46338" s="1">
        <v>57625</v>
      </c>
      <c r="B46338" t="s">
        <v>27315</v>
      </c>
      <c r="C46338" t="s">
        <v>91587</v>
      </c>
      <c r="D46338" t="s">
        <v>5</v>
      </c>
      <c r="E46338" t="s">
        <v>119955</v>
      </c>
      <c r="F46338" t="s">
        <v>120071</v>
      </c>
      <c r="G46338">
        <v>3.0000000000000001E-6</v>
      </c>
      <c r="H46338" t="s">
        <v>27315</v>
      </c>
      <c r="I46338" t="s">
        <v>151822</v>
      </c>
      <c r="J46338" s="2" t="s">
        <v>195438</v>
      </c>
      <c r="K46338" t="s">
        <v>217017</v>
      </c>
      <c r="L46338" t="s">
        <v>228704</v>
      </c>
      <c r="M46338" t="s">
        <v>8</v>
      </c>
      <c r="N46338" t="s">
        <v>228828</v>
      </c>
      <c r="O46338" t="s">
        <v>229113</v>
      </c>
      <c r="P46338" t="s">
        <v>230081</v>
      </c>
      <c r="Q46338" t="s">
        <v>120060</v>
      </c>
      <c r="R46338" t="s">
        <v>217025</v>
      </c>
      <c r="S46338" t="s">
        <v>233771</v>
      </c>
    </row>
    <row r="46339" spans="1:19" x14ac:dyDescent="0.35">
      <c r="A46339" s="1">
        <v>57626</v>
      </c>
      <c r="B46339" t="s">
        <v>27316</v>
      </c>
      <c r="C46339" t="s">
        <v>91588</v>
      </c>
      <c r="D46339" t="s">
        <v>4</v>
      </c>
      <c r="F46339" t="s">
        <v>120564</v>
      </c>
      <c r="G46339">
        <v>2.9999999999999999E-7</v>
      </c>
      <c r="H46339" t="s">
        <v>27316</v>
      </c>
      <c r="I46339" t="s">
        <v>151823</v>
      </c>
      <c r="J46339" s="2" t="s">
        <v>195439</v>
      </c>
      <c r="K46339" t="s">
        <v>217018</v>
      </c>
      <c r="L46339" t="s">
        <v>228704</v>
      </c>
      <c r="M46339" t="s">
        <v>14</v>
      </c>
      <c r="N46339" t="s">
        <v>228857</v>
      </c>
      <c r="O46339" t="s">
        <v>229149</v>
      </c>
      <c r="P46339" t="s">
        <v>230529</v>
      </c>
      <c r="Q46339" t="s">
        <v>120059</v>
      </c>
      <c r="R46339" t="s">
        <v>217025</v>
      </c>
      <c r="S46339" t="s">
        <v>233771</v>
      </c>
    </row>
    <row r="46340" spans="1:19" x14ac:dyDescent="0.35">
      <c r="A46340" s="1">
        <v>57627</v>
      </c>
      <c r="B46340" t="s">
        <v>27317</v>
      </c>
      <c r="C46340" t="s">
        <v>91589</v>
      </c>
      <c r="D46340" t="s">
        <v>4</v>
      </c>
      <c r="F46340" t="s">
        <v>120351</v>
      </c>
      <c r="G46340">
        <v>1.2499999999999999E-7</v>
      </c>
      <c r="H46340" t="s">
        <v>27317</v>
      </c>
      <c r="I46340" t="s">
        <v>151824</v>
      </c>
      <c r="J46340" s="2" t="s">
        <v>195440</v>
      </c>
      <c r="K46340" t="s">
        <v>217019</v>
      </c>
      <c r="L46340" t="s">
        <v>228704</v>
      </c>
      <c r="M46340" t="s">
        <v>8</v>
      </c>
      <c r="N46340" t="s">
        <v>228828</v>
      </c>
      <c r="O46340" t="s">
        <v>229315</v>
      </c>
      <c r="P46340" t="s">
        <v>230418</v>
      </c>
      <c r="Q46340" t="s">
        <v>120400</v>
      </c>
      <c r="R46340" t="s">
        <v>217025</v>
      </c>
      <c r="S46340" t="s">
        <v>233771</v>
      </c>
    </row>
    <row r="46341" spans="1:19" x14ac:dyDescent="0.35">
      <c r="A46341" s="1">
        <v>57628</v>
      </c>
      <c r="B46341" t="s">
        <v>27317</v>
      </c>
      <c r="C46341" t="s">
        <v>91590</v>
      </c>
      <c r="D46341" t="s">
        <v>4</v>
      </c>
      <c r="F46341" t="s">
        <v>120189</v>
      </c>
      <c r="G46341">
        <v>6.75E-7</v>
      </c>
      <c r="H46341" t="s">
        <v>27317</v>
      </c>
      <c r="I46341" t="s">
        <v>151824</v>
      </c>
      <c r="J46341" s="2" t="s">
        <v>195440</v>
      </c>
      <c r="K46341" t="s">
        <v>217019</v>
      </c>
      <c r="L46341" t="s">
        <v>228704</v>
      </c>
      <c r="M46341" t="s">
        <v>8</v>
      </c>
      <c r="N46341" t="s">
        <v>228828</v>
      </c>
      <c r="O46341" t="s">
        <v>229315</v>
      </c>
      <c r="P46341" t="s">
        <v>230418</v>
      </c>
      <c r="Q46341" t="s">
        <v>120400</v>
      </c>
      <c r="R46341" t="s">
        <v>217025</v>
      </c>
      <c r="S46341" t="s">
        <v>233771</v>
      </c>
    </row>
    <row r="46342" spans="1:19" x14ac:dyDescent="0.35">
      <c r="A46342" s="1">
        <v>57629</v>
      </c>
      <c r="B46342" t="s">
        <v>27318</v>
      </c>
      <c r="C46342" t="s">
        <v>91591</v>
      </c>
      <c r="D46342" t="s">
        <v>5</v>
      </c>
      <c r="E46342" t="s">
        <v>119955</v>
      </c>
      <c r="F46342" t="s">
        <v>120226</v>
      </c>
      <c r="G46342">
        <v>5.5999999999999997E-6</v>
      </c>
      <c r="H46342" t="s">
        <v>27318</v>
      </c>
      <c r="I46342" t="s">
        <v>151825</v>
      </c>
      <c r="J46342" s="2" t="s">
        <v>195441</v>
      </c>
      <c r="K46342" t="s">
        <v>217020</v>
      </c>
      <c r="L46342" t="s">
        <v>228704</v>
      </c>
      <c r="M46342" t="s">
        <v>8</v>
      </c>
      <c r="N46342" t="s">
        <v>228828</v>
      </c>
      <c r="O46342" t="s">
        <v>229113</v>
      </c>
      <c r="P46342" t="s">
        <v>230479</v>
      </c>
      <c r="R46342" t="s">
        <v>217025</v>
      </c>
      <c r="S46342" t="s">
        <v>233771</v>
      </c>
    </row>
    <row r="46343" spans="1:19" x14ac:dyDescent="0.35">
      <c r="A46343" s="1">
        <v>57630</v>
      </c>
      <c r="B46343" t="s">
        <v>27319</v>
      </c>
      <c r="C46343" t="s">
        <v>91592</v>
      </c>
      <c r="D46343" t="s">
        <v>3</v>
      </c>
      <c r="F46343" t="s">
        <v>120060</v>
      </c>
      <c r="G46343">
        <v>2.5110000000000002E-6</v>
      </c>
      <c r="H46343" t="s">
        <v>27319</v>
      </c>
      <c r="I46343" t="s">
        <v>151826</v>
      </c>
      <c r="J46343" s="2" t="s">
        <v>195442</v>
      </c>
      <c r="K46343" t="s">
        <v>217021</v>
      </c>
      <c r="L46343" t="s">
        <v>228704</v>
      </c>
      <c r="M46343" t="s">
        <v>8</v>
      </c>
      <c r="N46343" t="s">
        <v>228828</v>
      </c>
      <c r="O46343" t="s">
        <v>229113</v>
      </c>
      <c r="P46343" t="s">
        <v>230081</v>
      </c>
      <c r="Q46343" t="s">
        <v>120060</v>
      </c>
      <c r="R46343" t="s">
        <v>217025</v>
      </c>
      <c r="S46343" t="s">
        <v>233771</v>
      </c>
    </row>
    <row r="46344" spans="1:19" x14ac:dyDescent="0.35">
      <c r="A46344" s="1">
        <v>57631</v>
      </c>
      <c r="B46344" t="s">
        <v>27320</v>
      </c>
      <c r="C46344" t="s">
        <v>91593</v>
      </c>
      <c r="D46344" t="s">
        <v>5</v>
      </c>
      <c r="E46344" t="s">
        <v>119955</v>
      </c>
      <c r="F46344" t="s">
        <v>120309</v>
      </c>
      <c r="G46344">
        <v>9.0000000000000002E-6</v>
      </c>
      <c r="H46344" t="s">
        <v>27320</v>
      </c>
      <c r="I46344" t="s">
        <v>151827</v>
      </c>
      <c r="J46344" s="2" t="s">
        <v>195443</v>
      </c>
      <c r="K46344" t="s">
        <v>217022</v>
      </c>
      <c r="L46344" t="s">
        <v>228704</v>
      </c>
      <c r="M46344" t="s">
        <v>8</v>
      </c>
      <c r="N46344" t="s">
        <v>228828</v>
      </c>
      <c r="O46344" t="s">
        <v>229113</v>
      </c>
      <c r="P46344" t="s">
        <v>230138</v>
      </c>
      <c r="Q46344" t="s">
        <v>120056</v>
      </c>
      <c r="R46344" t="s">
        <v>217025</v>
      </c>
      <c r="S46344" t="s">
        <v>233771</v>
      </c>
    </row>
    <row r="46345" spans="1:19" x14ac:dyDescent="0.35">
      <c r="A46345" s="1">
        <v>57632</v>
      </c>
      <c r="B46345" t="s">
        <v>27321</v>
      </c>
      <c r="C46345" t="s">
        <v>91594</v>
      </c>
      <c r="D46345" t="s">
        <v>5</v>
      </c>
      <c r="E46345" t="s">
        <v>119955</v>
      </c>
      <c r="F46345" t="s">
        <v>120338</v>
      </c>
      <c r="G46345">
        <v>1.9397976000000001E-5</v>
      </c>
      <c r="H46345" t="s">
        <v>27321</v>
      </c>
      <c r="I46345" t="s">
        <v>151828</v>
      </c>
      <c r="J46345" s="2" t="s">
        <v>195444</v>
      </c>
      <c r="K46345" t="s">
        <v>217023</v>
      </c>
      <c r="L46345" t="s">
        <v>228704</v>
      </c>
      <c r="M46345" t="s">
        <v>8</v>
      </c>
      <c r="N46345" t="s">
        <v>228828</v>
      </c>
      <c r="O46345" t="s">
        <v>229113</v>
      </c>
      <c r="P46345" t="s">
        <v>230081</v>
      </c>
      <c r="Q46345" t="s">
        <v>120364</v>
      </c>
      <c r="R46345" t="s">
        <v>217025</v>
      </c>
      <c r="S46345" t="s">
        <v>233771</v>
      </c>
    </row>
    <row r="46346" spans="1:19" x14ac:dyDescent="0.35">
      <c r="A46346" s="1">
        <v>57633</v>
      </c>
      <c r="B46346" t="s">
        <v>27321</v>
      </c>
      <c r="C46346" t="s">
        <v>91595</v>
      </c>
      <c r="D46346" t="s">
        <v>4</v>
      </c>
      <c r="F46346" t="s">
        <v>120124</v>
      </c>
      <c r="G46346">
        <v>1.622067E-6</v>
      </c>
      <c r="H46346" t="s">
        <v>27321</v>
      </c>
      <c r="I46346" t="s">
        <v>151828</v>
      </c>
      <c r="J46346" s="2" t="s">
        <v>195444</v>
      </c>
      <c r="K46346" t="s">
        <v>217023</v>
      </c>
      <c r="L46346" t="s">
        <v>228704</v>
      </c>
      <c r="M46346" t="s">
        <v>8</v>
      </c>
      <c r="N46346" t="s">
        <v>228828</v>
      </c>
      <c r="O46346" t="s">
        <v>229113</v>
      </c>
      <c r="P46346" t="s">
        <v>230081</v>
      </c>
      <c r="Q46346" t="s">
        <v>120364</v>
      </c>
      <c r="R46346" t="s">
        <v>217025</v>
      </c>
      <c r="S46346" t="s">
        <v>233771</v>
      </c>
    </row>
    <row r="46347" spans="1:19" x14ac:dyDescent="0.35">
      <c r="A46347" s="1">
        <v>57634</v>
      </c>
      <c r="B46347" t="s">
        <v>27321</v>
      </c>
      <c r="C46347" t="s">
        <v>91596</v>
      </c>
      <c r="D46347" t="s">
        <v>4</v>
      </c>
      <c r="F46347" t="s">
        <v>120484</v>
      </c>
      <c r="G46347">
        <v>1.1999999999999999E-6</v>
      </c>
      <c r="H46347" t="s">
        <v>27321</v>
      </c>
      <c r="I46347" t="s">
        <v>151828</v>
      </c>
      <c r="J46347" s="2" t="s">
        <v>195444</v>
      </c>
      <c r="K46347" t="s">
        <v>217023</v>
      </c>
      <c r="L46347" t="s">
        <v>228704</v>
      </c>
      <c r="M46347" t="s">
        <v>8</v>
      </c>
      <c r="N46347" t="s">
        <v>228828</v>
      </c>
      <c r="O46347" t="s">
        <v>229113</v>
      </c>
      <c r="P46347" t="s">
        <v>230081</v>
      </c>
      <c r="Q46347" t="s">
        <v>120364</v>
      </c>
      <c r="R46347" t="s">
        <v>217025</v>
      </c>
      <c r="S46347" t="s">
        <v>233771</v>
      </c>
    </row>
    <row r="46348" spans="1:19" x14ac:dyDescent="0.35">
      <c r="A46348" s="1">
        <v>57635</v>
      </c>
      <c r="B46348" t="s">
        <v>27322</v>
      </c>
      <c r="C46348" t="s">
        <v>91597</v>
      </c>
      <c r="D46348" t="s">
        <v>5</v>
      </c>
      <c r="E46348" t="s">
        <v>119955</v>
      </c>
      <c r="F46348" t="s">
        <v>120117</v>
      </c>
      <c r="G46348">
        <v>3.2849979999999998E-6</v>
      </c>
      <c r="H46348" t="s">
        <v>27322</v>
      </c>
      <c r="I46348" t="s">
        <v>151829</v>
      </c>
      <c r="J46348" s="2" t="s">
        <v>195445</v>
      </c>
      <c r="K46348" t="s">
        <v>217024</v>
      </c>
      <c r="L46348" t="s">
        <v>228704</v>
      </c>
      <c r="Q46348" t="s">
        <v>120008</v>
      </c>
      <c r="R46348" t="s">
        <v>217025</v>
      </c>
      <c r="S46348" t="s">
        <v>233771</v>
      </c>
    </row>
    <row r="46349" spans="1:19" x14ac:dyDescent="0.35">
      <c r="A46349" s="1">
        <v>57636</v>
      </c>
      <c r="B46349" t="s">
        <v>27323</v>
      </c>
      <c r="C46349" t="s">
        <v>91598</v>
      </c>
      <c r="D46349" t="s">
        <v>5</v>
      </c>
      <c r="E46349" t="s">
        <v>119954</v>
      </c>
      <c r="F46349" t="s">
        <v>120366</v>
      </c>
      <c r="G46349">
        <v>3.0000000000000001E-5</v>
      </c>
      <c r="H46349" t="s">
        <v>27323</v>
      </c>
      <c r="I46349" t="s">
        <v>151830</v>
      </c>
      <c r="J46349" s="2" t="s">
        <v>195446</v>
      </c>
      <c r="K46349" t="s">
        <v>217025</v>
      </c>
      <c r="L46349" t="s">
        <v>228704</v>
      </c>
      <c r="M46349" t="s">
        <v>8</v>
      </c>
      <c r="N46349" t="s">
        <v>228828</v>
      </c>
      <c r="O46349" t="s">
        <v>229113</v>
      </c>
      <c r="P46349" t="s">
        <v>230103</v>
      </c>
      <c r="Q46349" t="s">
        <v>120056</v>
      </c>
      <c r="R46349" t="s">
        <v>217025</v>
      </c>
      <c r="S46349" t="s">
        <v>233771</v>
      </c>
    </row>
    <row r="46350" spans="1:19" x14ac:dyDescent="0.35">
      <c r="A46350" s="1">
        <v>57637</v>
      </c>
      <c r="B46350" t="s">
        <v>27323</v>
      </c>
      <c r="C46350" t="s">
        <v>91599</v>
      </c>
      <c r="D46350" t="s">
        <v>5</v>
      </c>
      <c r="E46350" t="s">
        <v>119955</v>
      </c>
      <c r="F46350" t="s">
        <v>120921</v>
      </c>
      <c r="G46350">
        <v>1.2E-5</v>
      </c>
      <c r="H46350" t="s">
        <v>27323</v>
      </c>
      <c r="I46350" t="s">
        <v>151830</v>
      </c>
      <c r="J46350" s="2" t="s">
        <v>195446</v>
      </c>
      <c r="K46350" t="s">
        <v>217025</v>
      </c>
      <c r="L46350" t="s">
        <v>228704</v>
      </c>
      <c r="M46350" t="s">
        <v>8</v>
      </c>
      <c r="N46350" t="s">
        <v>228828</v>
      </c>
      <c r="O46350" t="s">
        <v>229113</v>
      </c>
      <c r="P46350" t="s">
        <v>230103</v>
      </c>
      <c r="Q46350" t="s">
        <v>120056</v>
      </c>
      <c r="R46350" t="s">
        <v>217025</v>
      </c>
      <c r="S46350" t="s">
        <v>233771</v>
      </c>
    </row>
    <row r="46351" spans="1:19" x14ac:dyDescent="0.35">
      <c r="A46351" s="1">
        <v>57638</v>
      </c>
      <c r="B46351" t="s">
        <v>27324</v>
      </c>
      <c r="C46351" t="s">
        <v>91600</v>
      </c>
      <c r="D46351" t="s">
        <v>5</v>
      </c>
      <c r="E46351" t="s">
        <v>119958</v>
      </c>
      <c r="F46351" t="s">
        <v>120054</v>
      </c>
      <c r="G46351">
        <v>1.8E-5</v>
      </c>
      <c r="H46351" t="s">
        <v>27324</v>
      </c>
      <c r="I46351" t="s">
        <v>151831</v>
      </c>
      <c r="J46351" s="2" t="s">
        <v>195447</v>
      </c>
      <c r="K46351" t="s">
        <v>217026</v>
      </c>
      <c r="L46351" t="s">
        <v>228706</v>
      </c>
      <c r="M46351" t="s">
        <v>8</v>
      </c>
      <c r="N46351" t="s">
        <v>228828</v>
      </c>
      <c r="O46351" t="s">
        <v>229113</v>
      </c>
      <c r="P46351" t="s">
        <v>230253</v>
      </c>
      <c r="Q46351" t="s">
        <v>120006</v>
      </c>
      <c r="R46351" t="s">
        <v>217025</v>
      </c>
      <c r="S46351" t="s">
        <v>233771</v>
      </c>
    </row>
    <row r="46352" spans="1:19" x14ac:dyDescent="0.35">
      <c r="A46352" s="1">
        <v>57639</v>
      </c>
      <c r="B46352" t="s">
        <v>27324</v>
      </c>
      <c r="C46352" t="s">
        <v>91601</v>
      </c>
      <c r="D46352" t="s">
        <v>5</v>
      </c>
      <c r="E46352" t="s">
        <v>119956</v>
      </c>
      <c r="F46352" t="s">
        <v>123049</v>
      </c>
      <c r="G46352">
        <v>2.1999999999999999E-5</v>
      </c>
      <c r="H46352" t="s">
        <v>27324</v>
      </c>
      <c r="I46352" t="s">
        <v>151831</v>
      </c>
      <c r="J46352" s="2" t="s">
        <v>195447</v>
      </c>
      <c r="K46352" t="s">
        <v>217026</v>
      </c>
      <c r="L46352" t="s">
        <v>228706</v>
      </c>
      <c r="M46352" t="s">
        <v>8</v>
      </c>
      <c r="N46352" t="s">
        <v>228828</v>
      </c>
      <c r="O46352" t="s">
        <v>229113</v>
      </c>
      <c r="P46352" t="s">
        <v>230253</v>
      </c>
      <c r="Q46352" t="s">
        <v>120006</v>
      </c>
      <c r="R46352" t="s">
        <v>217025</v>
      </c>
      <c r="S46352" t="s">
        <v>233771</v>
      </c>
    </row>
    <row r="46353" spans="1:19" x14ac:dyDescent="0.35">
      <c r="A46353" s="1">
        <v>57640</v>
      </c>
      <c r="B46353" t="s">
        <v>27324</v>
      </c>
      <c r="C46353" t="s">
        <v>91602</v>
      </c>
      <c r="D46353" t="s">
        <v>5</v>
      </c>
      <c r="E46353" t="s">
        <v>119954</v>
      </c>
      <c r="F46353" t="s">
        <v>120308</v>
      </c>
      <c r="G46353">
        <v>1.5E-5</v>
      </c>
      <c r="H46353" t="s">
        <v>27324</v>
      </c>
      <c r="I46353" t="s">
        <v>151831</v>
      </c>
      <c r="J46353" s="2" t="s">
        <v>195447</v>
      </c>
      <c r="K46353" t="s">
        <v>217026</v>
      </c>
      <c r="L46353" t="s">
        <v>228706</v>
      </c>
      <c r="M46353" t="s">
        <v>8</v>
      </c>
      <c r="N46353" t="s">
        <v>228828</v>
      </c>
      <c r="O46353" t="s">
        <v>229113</v>
      </c>
      <c r="P46353" t="s">
        <v>230253</v>
      </c>
      <c r="Q46353" t="s">
        <v>120006</v>
      </c>
      <c r="R46353" t="s">
        <v>217025</v>
      </c>
      <c r="S46353" t="s">
        <v>233771</v>
      </c>
    </row>
    <row r="46354" spans="1:19" x14ac:dyDescent="0.35">
      <c r="A46354" s="1">
        <v>57641</v>
      </c>
      <c r="B46354" t="s">
        <v>27324</v>
      </c>
      <c r="C46354" t="s">
        <v>91603</v>
      </c>
      <c r="D46354" t="s">
        <v>5</v>
      </c>
      <c r="E46354" t="s">
        <v>119954</v>
      </c>
      <c r="F46354" t="s">
        <v>122655</v>
      </c>
      <c r="G46354">
        <v>1.2E-5</v>
      </c>
      <c r="H46354" t="s">
        <v>27324</v>
      </c>
      <c r="I46354" t="s">
        <v>151831</v>
      </c>
      <c r="J46354" s="2" t="s">
        <v>195447</v>
      </c>
      <c r="K46354" t="s">
        <v>217026</v>
      </c>
      <c r="L46354" t="s">
        <v>228706</v>
      </c>
      <c r="M46354" t="s">
        <v>8</v>
      </c>
      <c r="N46354" t="s">
        <v>228828</v>
      </c>
      <c r="O46354" t="s">
        <v>229113</v>
      </c>
      <c r="P46354" t="s">
        <v>230253</v>
      </c>
      <c r="Q46354" t="s">
        <v>120006</v>
      </c>
      <c r="R46354" t="s">
        <v>217025</v>
      </c>
      <c r="S46354" t="s">
        <v>233771</v>
      </c>
    </row>
    <row r="46355" spans="1:19" x14ac:dyDescent="0.35">
      <c r="A46355" s="1">
        <v>57642</v>
      </c>
      <c r="B46355" t="s">
        <v>27324</v>
      </c>
      <c r="C46355" t="s">
        <v>91604</v>
      </c>
      <c r="D46355" t="s">
        <v>5</v>
      </c>
      <c r="E46355" t="s">
        <v>119955</v>
      </c>
      <c r="F46355" t="s">
        <v>121076</v>
      </c>
      <c r="G46355">
        <v>5.0000000000000004E-6</v>
      </c>
      <c r="H46355" t="s">
        <v>27324</v>
      </c>
      <c r="I46355" t="s">
        <v>151831</v>
      </c>
      <c r="J46355" s="2" t="s">
        <v>195447</v>
      </c>
      <c r="K46355" t="s">
        <v>217026</v>
      </c>
      <c r="L46355" t="s">
        <v>228706</v>
      </c>
      <c r="M46355" t="s">
        <v>8</v>
      </c>
      <c r="N46355" t="s">
        <v>228828</v>
      </c>
      <c r="O46355" t="s">
        <v>229113</v>
      </c>
      <c r="P46355" t="s">
        <v>230253</v>
      </c>
      <c r="Q46355" t="s">
        <v>120006</v>
      </c>
      <c r="R46355" t="s">
        <v>217025</v>
      </c>
      <c r="S46355" t="s">
        <v>233771</v>
      </c>
    </row>
    <row r="46356" spans="1:19" x14ac:dyDescent="0.35">
      <c r="A46356" s="1">
        <v>57643</v>
      </c>
      <c r="B46356" t="s">
        <v>27325</v>
      </c>
      <c r="C46356" t="s">
        <v>91605</v>
      </c>
      <c r="D46356" t="s">
        <v>5</v>
      </c>
      <c r="E46356" t="s">
        <v>119955</v>
      </c>
      <c r="F46356" t="s">
        <v>120216</v>
      </c>
      <c r="G46356">
        <v>3.4999999999999999E-6</v>
      </c>
      <c r="H46356" t="s">
        <v>27325</v>
      </c>
      <c r="I46356" t="s">
        <v>151832</v>
      </c>
      <c r="J46356" s="2" t="s">
        <v>195448</v>
      </c>
      <c r="K46356" t="s">
        <v>217027</v>
      </c>
      <c r="L46356" t="s">
        <v>228704</v>
      </c>
      <c r="M46356" t="s">
        <v>15</v>
      </c>
      <c r="N46356" t="s">
        <v>228869</v>
      </c>
      <c r="O46356" t="s">
        <v>229165</v>
      </c>
      <c r="P46356" t="s">
        <v>229165</v>
      </c>
      <c r="Q46356" t="s">
        <v>121672</v>
      </c>
      <c r="R46356" t="s">
        <v>217025</v>
      </c>
      <c r="S46356" t="s">
        <v>233771</v>
      </c>
    </row>
    <row r="46357" spans="1:19" x14ac:dyDescent="0.35">
      <c r="A46357" s="1">
        <v>57644</v>
      </c>
      <c r="B46357" t="s">
        <v>27326</v>
      </c>
      <c r="C46357" t="s">
        <v>91606</v>
      </c>
      <c r="D46357" t="s">
        <v>4</v>
      </c>
      <c r="F46357" t="s">
        <v>120033</v>
      </c>
      <c r="G46357">
        <v>2E-8</v>
      </c>
      <c r="H46357" t="s">
        <v>27326</v>
      </c>
      <c r="I46357" t="s">
        <v>151833</v>
      </c>
      <c r="J46357" s="2" t="s">
        <v>195449</v>
      </c>
      <c r="K46357" t="s">
        <v>217028</v>
      </c>
      <c r="L46357" t="s">
        <v>228704</v>
      </c>
      <c r="M46357" t="s">
        <v>8</v>
      </c>
      <c r="N46357" t="s">
        <v>228950</v>
      </c>
      <c r="O46357" t="s">
        <v>229361</v>
      </c>
      <c r="P46357" t="s">
        <v>229361</v>
      </c>
      <c r="Q46357" t="s">
        <v>121200</v>
      </c>
      <c r="R46357" t="s">
        <v>217025</v>
      </c>
      <c r="S46357" t="s">
        <v>233771</v>
      </c>
    </row>
    <row r="46358" spans="1:19" x14ac:dyDescent="0.35">
      <c r="A46358" s="1">
        <v>57646</v>
      </c>
      <c r="B46358" t="s">
        <v>27327</v>
      </c>
      <c r="C46358" t="s">
        <v>91607</v>
      </c>
      <c r="D46358" t="s">
        <v>4</v>
      </c>
      <c r="F46358" t="s">
        <v>120065</v>
      </c>
      <c r="G46358">
        <v>7.6800100000000002E-7</v>
      </c>
      <c r="H46358" t="s">
        <v>27327</v>
      </c>
      <c r="I46358" t="s">
        <v>151834</v>
      </c>
      <c r="J46358" s="2" t="s">
        <v>195450</v>
      </c>
      <c r="K46358" t="s">
        <v>217029</v>
      </c>
      <c r="L46358" t="s">
        <v>228704</v>
      </c>
      <c r="M46358" t="s">
        <v>228713</v>
      </c>
      <c r="N46358" t="s">
        <v>228851</v>
      </c>
      <c r="O46358" t="s">
        <v>229439</v>
      </c>
      <c r="P46358" t="s">
        <v>232351</v>
      </c>
      <c r="Q46358" t="s">
        <v>119987</v>
      </c>
      <c r="R46358" t="s">
        <v>217025</v>
      </c>
      <c r="S46358" t="s">
        <v>233771</v>
      </c>
    </row>
    <row r="46359" spans="1:19" x14ac:dyDescent="0.35">
      <c r="A46359" s="1">
        <v>57647</v>
      </c>
      <c r="B46359" t="s">
        <v>27328</v>
      </c>
      <c r="C46359" t="s">
        <v>91608</v>
      </c>
      <c r="D46359" t="s">
        <v>5</v>
      </c>
      <c r="F46359" t="s">
        <v>122589</v>
      </c>
      <c r="G46359">
        <v>1.5E-6</v>
      </c>
      <c r="H46359" t="s">
        <v>27328</v>
      </c>
      <c r="I46359" t="s">
        <v>151835</v>
      </c>
      <c r="J46359" s="2" t="s">
        <v>195451</v>
      </c>
      <c r="K46359" t="s">
        <v>217030</v>
      </c>
      <c r="L46359" t="s">
        <v>228704</v>
      </c>
      <c r="M46359" t="s">
        <v>8</v>
      </c>
      <c r="N46359" t="s">
        <v>228828</v>
      </c>
      <c r="O46359" t="s">
        <v>229113</v>
      </c>
      <c r="P46359" t="s">
        <v>230138</v>
      </c>
      <c r="Q46359" t="s">
        <v>120513</v>
      </c>
      <c r="R46359" t="s">
        <v>217025</v>
      </c>
      <c r="S46359" t="s">
        <v>233771</v>
      </c>
    </row>
    <row r="46360" spans="1:19" x14ac:dyDescent="0.35">
      <c r="A46360" s="1">
        <v>57648</v>
      </c>
      <c r="B46360" t="s">
        <v>27329</v>
      </c>
      <c r="C46360" t="s">
        <v>91609</v>
      </c>
      <c r="D46360" t="s">
        <v>4</v>
      </c>
      <c r="F46360" t="s">
        <v>120167</v>
      </c>
      <c r="G46360">
        <v>2.094063E-6</v>
      </c>
      <c r="H46360" t="s">
        <v>27329</v>
      </c>
      <c r="I46360" t="s">
        <v>151836</v>
      </c>
      <c r="J46360" s="2" t="s">
        <v>195452</v>
      </c>
      <c r="K46360" t="s">
        <v>217031</v>
      </c>
      <c r="L46360" t="s">
        <v>228704</v>
      </c>
      <c r="M46360" t="s">
        <v>13</v>
      </c>
      <c r="N46360" t="s">
        <v>228829</v>
      </c>
      <c r="O46360" t="s">
        <v>229499</v>
      </c>
      <c r="P46360" t="s">
        <v>229499</v>
      </c>
      <c r="Q46360" t="s">
        <v>120189</v>
      </c>
      <c r="R46360" t="s">
        <v>217025</v>
      </c>
      <c r="S46360" t="s">
        <v>233771</v>
      </c>
    </row>
    <row r="46361" spans="1:19" x14ac:dyDescent="0.35">
      <c r="A46361" s="1">
        <v>57649</v>
      </c>
      <c r="B46361" t="s">
        <v>27330</v>
      </c>
      <c r="C46361" t="s">
        <v>91610</v>
      </c>
      <c r="D46361" t="s">
        <v>4</v>
      </c>
      <c r="F46361" t="s">
        <v>121720</v>
      </c>
      <c r="G46361">
        <v>5.6699999999999993E-7</v>
      </c>
      <c r="H46361" t="s">
        <v>27330</v>
      </c>
      <c r="I46361" t="s">
        <v>151837</v>
      </c>
      <c r="J46361" s="2" t="s">
        <v>195453</v>
      </c>
      <c r="K46361" t="s">
        <v>217032</v>
      </c>
      <c r="L46361" t="s">
        <v>228704</v>
      </c>
      <c r="M46361" t="s">
        <v>228738</v>
      </c>
      <c r="N46361" t="s">
        <v>228880</v>
      </c>
      <c r="O46361" t="s">
        <v>229184</v>
      </c>
      <c r="P46361" t="s">
        <v>229184</v>
      </c>
      <c r="Q46361" t="s">
        <v>120008</v>
      </c>
      <c r="R46361" t="s">
        <v>217025</v>
      </c>
      <c r="S46361" t="s">
        <v>233771</v>
      </c>
    </row>
    <row r="46362" spans="1:19" x14ac:dyDescent="0.35">
      <c r="A46362" s="1">
        <v>57650</v>
      </c>
      <c r="B46362" t="s">
        <v>27330</v>
      </c>
      <c r="C46362" t="s">
        <v>91611</v>
      </c>
      <c r="D46362" t="s">
        <v>5</v>
      </c>
      <c r="E46362" t="s">
        <v>119955</v>
      </c>
      <c r="F46362" t="s">
        <v>120452</v>
      </c>
      <c r="G46362">
        <v>9.9999999999999995E-7</v>
      </c>
      <c r="H46362" t="s">
        <v>27330</v>
      </c>
      <c r="I46362" t="s">
        <v>151837</v>
      </c>
      <c r="J46362" s="2" t="s">
        <v>195453</v>
      </c>
      <c r="K46362" t="s">
        <v>217032</v>
      </c>
      <c r="L46362" t="s">
        <v>228704</v>
      </c>
      <c r="M46362" t="s">
        <v>228738</v>
      </c>
      <c r="N46362" t="s">
        <v>228880</v>
      </c>
      <c r="O46362" t="s">
        <v>229184</v>
      </c>
      <c r="P46362" t="s">
        <v>229184</v>
      </c>
      <c r="Q46362" t="s">
        <v>120008</v>
      </c>
      <c r="R46362" t="s">
        <v>217025</v>
      </c>
      <c r="S46362" t="s">
        <v>233771</v>
      </c>
    </row>
    <row r="46363" spans="1:19" x14ac:dyDescent="0.35">
      <c r="A46363" s="1">
        <v>57651</v>
      </c>
      <c r="B46363" t="s">
        <v>27331</v>
      </c>
      <c r="C46363" t="s">
        <v>91612</v>
      </c>
      <c r="D46363" t="s">
        <v>4</v>
      </c>
      <c r="F46363" t="s">
        <v>120109</v>
      </c>
      <c r="G46363">
        <v>3.4999999999999998E-7</v>
      </c>
      <c r="H46363" t="s">
        <v>27331</v>
      </c>
      <c r="I46363" t="s">
        <v>151838</v>
      </c>
      <c r="J46363" s="2" t="s">
        <v>195454</v>
      </c>
      <c r="K46363" t="s">
        <v>217033</v>
      </c>
      <c r="L46363" t="s">
        <v>228704</v>
      </c>
      <c r="M46363" t="s">
        <v>8</v>
      </c>
      <c r="N46363" t="s">
        <v>228841</v>
      </c>
      <c r="O46363" t="s">
        <v>229490</v>
      </c>
      <c r="P46363" t="s">
        <v>229490</v>
      </c>
      <c r="Q46363" t="s">
        <v>121883</v>
      </c>
      <c r="R46363" t="s">
        <v>217025</v>
      </c>
      <c r="S46363" t="s">
        <v>233771</v>
      </c>
    </row>
    <row r="46364" spans="1:19" x14ac:dyDescent="0.35">
      <c r="A46364" s="1">
        <v>57652</v>
      </c>
      <c r="B46364" t="s">
        <v>27332</v>
      </c>
      <c r="C46364" t="s">
        <v>91613</v>
      </c>
      <c r="D46364" t="s">
        <v>4</v>
      </c>
      <c r="F46364" t="s">
        <v>122186</v>
      </c>
      <c r="G46364">
        <v>2.4999999999999999E-7</v>
      </c>
      <c r="H46364" t="s">
        <v>27332</v>
      </c>
      <c r="I46364" t="s">
        <v>151839</v>
      </c>
      <c r="J46364" s="2" t="s">
        <v>195455</v>
      </c>
      <c r="K46364" t="s">
        <v>217034</v>
      </c>
      <c r="L46364" t="s">
        <v>228704</v>
      </c>
      <c r="M46364" t="s">
        <v>8</v>
      </c>
      <c r="N46364" t="s">
        <v>228828</v>
      </c>
      <c r="O46364" t="s">
        <v>229113</v>
      </c>
      <c r="P46364" t="s">
        <v>230137</v>
      </c>
      <c r="Q46364" t="s">
        <v>122827</v>
      </c>
      <c r="R46364" t="s">
        <v>217025</v>
      </c>
      <c r="S46364" t="s">
        <v>233771</v>
      </c>
    </row>
    <row r="46365" spans="1:19" x14ac:dyDescent="0.35">
      <c r="A46365" s="1">
        <v>57653</v>
      </c>
      <c r="B46365" t="s">
        <v>27333</v>
      </c>
      <c r="C46365" t="s">
        <v>91614</v>
      </c>
      <c r="D46365" t="s">
        <v>5</v>
      </c>
      <c r="E46365" t="s">
        <v>119955</v>
      </c>
      <c r="F46365" t="s">
        <v>120440</v>
      </c>
      <c r="G46365">
        <v>6.9999999999999999E-6</v>
      </c>
      <c r="H46365" t="s">
        <v>27333</v>
      </c>
      <c r="I46365" t="s">
        <v>151840</v>
      </c>
      <c r="J46365" s="2" t="s">
        <v>195456</v>
      </c>
      <c r="K46365" t="s">
        <v>217035</v>
      </c>
      <c r="L46365" t="s">
        <v>228704</v>
      </c>
      <c r="M46365" t="s">
        <v>8</v>
      </c>
      <c r="N46365" t="s">
        <v>228832</v>
      </c>
      <c r="O46365" t="s">
        <v>229111</v>
      </c>
      <c r="P46365" t="s">
        <v>230079</v>
      </c>
      <c r="Q46365" t="s">
        <v>120113</v>
      </c>
      <c r="R46365" t="s">
        <v>217025</v>
      </c>
      <c r="S46365" t="s">
        <v>233771</v>
      </c>
    </row>
    <row r="46366" spans="1:19" x14ac:dyDescent="0.35">
      <c r="A46366" s="1">
        <v>57654</v>
      </c>
      <c r="B46366" t="s">
        <v>27333</v>
      </c>
      <c r="C46366" t="s">
        <v>91615</v>
      </c>
      <c r="D46366" t="s">
        <v>4</v>
      </c>
      <c r="F46366" t="s">
        <v>122121</v>
      </c>
      <c r="G46366">
        <v>1.9999999999999999E-6</v>
      </c>
      <c r="H46366" t="s">
        <v>27333</v>
      </c>
      <c r="I46366" t="s">
        <v>151840</v>
      </c>
      <c r="J46366" s="2" t="s">
        <v>195456</v>
      </c>
      <c r="K46366" t="s">
        <v>217035</v>
      </c>
      <c r="L46366" t="s">
        <v>228704</v>
      </c>
      <c r="M46366" t="s">
        <v>8</v>
      </c>
      <c r="N46366" t="s">
        <v>228832</v>
      </c>
      <c r="O46366" t="s">
        <v>229111</v>
      </c>
      <c r="P46366" t="s">
        <v>230079</v>
      </c>
      <c r="Q46366" t="s">
        <v>120113</v>
      </c>
      <c r="R46366" t="s">
        <v>217025</v>
      </c>
      <c r="S46366" t="s">
        <v>233771</v>
      </c>
    </row>
    <row r="46367" spans="1:19" x14ac:dyDescent="0.35">
      <c r="A46367" s="1">
        <v>57655</v>
      </c>
      <c r="B46367" t="s">
        <v>27334</v>
      </c>
      <c r="C46367" t="s">
        <v>91616</v>
      </c>
      <c r="D46367" t="s">
        <v>4</v>
      </c>
      <c r="F46367" t="s">
        <v>120438</v>
      </c>
      <c r="G46367">
        <v>4.9999999999999998E-7</v>
      </c>
      <c r="H46367" t="s">
        <v>27334</v>
      </c>
      <c r="I46367" t="s">
        <v>151841</v>
      </c>
      <c r="J46367" s="2" t="s">
        <v>195457</v>
      </c>
      <c r="K46367" t="s">
        <v>217036</v>
      </c>
      <c r="L46367" t="s">
        <v>228704</v>
      </c>
      <c r="M46367" t="s">
        <v>228721</v>
      </c>
      <c r="N46367" t="s">
        <v>228829</v>
      </c>
      <c r="O46367" t="s">
        <v>229139</v>
      </c>
      <c r="P46367" t="s">
        <v>229139</v>
      </c>
      <c r="Q46367" t="s">
        <v>120216</v>
      </c>
      <c r="R46367" t="s">
        <v>217025</v>
      </c>
      <c r="S46367" t="s">
        <v>233771</v>
      </c>
    </row>
    <row r="46368" spans="1:19" x14ac:dyDescent="0.35">
      <c r="A46368" s="1">
        <v>57656</v>
      </c>
      <c r="B46368" t="s">
        <v>27335</v>
      </c>
      <c r="C46368" t="s">
        <v>91617</v>
      </c>
      <c r="D46368" t="s">
        <v>4</v>
      </c>
      <c r="F46368" t="s">
        <v>120815</v>
      </c>
      <c r="G46368">
        <v>1.1999999999999999E-7</v>
      </c>
      <c r="H46368" t="s">
        <v>27335</v>
      </c>
      <c r="I46368" t="s">
        <v>151842</v>
      </c>
      <c r="J46368" s="2" t="s">
        <v>195458</v>
      </c>
      <c r="K46368" t="s">
        <v>217037</v>
      </c>
      <c r="L46368" t="s">
        <v>228704</v>
      </c>
      <c r="M46368" t="s">
        <v>8</v>
      </c>
      <c r="N46368" t="s">
        <v>228828</v>
      </c>
      <c r="O46368" t="s">
        <v>229113</v>
      </c>
      <c r="P46368" t="s">
        <v>230081</v>
      </c>
      <c r="Q46368" t="s">
        <v>120107</v>
      </c>
      <c r="R46368" t="s">
        <v>217025</v>
      </c>
      <c r="S46368" t="s">
        <v>233771</v>
      </c>
    </row>
    <row r="46369" spans="1:19" x14ac:dyDescent="0.35">
      <c r="A46369" s="1">
        <v>57657</v>
      </c>
      <c r="B46369" t="s">
        <v>27336</v>
      </c>
      <c r="C46369" t="s">
        <v>91618</v>
      </c>
      <c r="D46369" t="s">
        <v>5</v>
      </c>
      <c r="F46369" t="s">
        <v>123444</v>
      </c>
      <c r="G46369">
        <v>4.9999999999999998E-7</v>
      </c>
      <c r="H46369" t="s">
        <v>27336</v>
      </c>
      <c r="I46369" t="s">
        <v>151843</v>
      </c>
      <c r="J46369" s="2" t="s">
        <v>195459</v>
      </c>
      <c r="K46369" t="s">
        <v>217038</v>
      </c>
      <c r="L46369" t="s">
        <v>228704</v>
      </c>
      <c r="M46369" t="s">
        <v>228748</v>
      </c>
      <c r="N46369" t="s">
        <v>228891</v>
      </c>
      <c r="O46369" t="s">
        <v>229229</v>
      </c>
      <c r="P46369" t="s">
        <v>230161</v>
      </c>
      <c r="R46369" t="s">
        <v>217025</v>
      </c>
      <c r="S46369" t="s">
        <v>233771</v>
      </c>
    </row>
    <row r="46370" spans="1:19" x14ac:dyDescent="0.35">
      <c r="A46370" s="1">
        <v>57658</v>
      </c>
      <c r="B46370" t="s">
        <v>27337</v>
      </c>
      <c r="C46370" t="s">
        <v>91619</v>
      </c>
      <c r="D46370" t="s">
        <v>4</v>
      </c>
      <c r="F46370" t="s">
        <v>120312</v>
      </c>
      <c r="G46370">
        <v>5.6000000000000004E-7</v>
      </c>
      <c r="H46370" t="s">
        <v>27337</v>
      </c>
      <c r="I46370" t="s">
        <v>151844</v>
      </c>
      <c r="J46370" s="2" t="s">
        <v>195460</v>
      </c>
      <c r="K46370" t="s">
        <v>217025</v>
      </c>
      <c r="L46370" t="s">
        <v>228704</v>
      </c>
      <c r="M46370" t="s">
        <v>8</v>
      </c>
      <c r="N46370" t="s">
        <v>228865</v>
      </c>
      <c r="O46370" t="s">
        <v>229161</v>
      </c>
      <c r="P46370" t="s">
        <v>229161</v>
      </c>
      <c r="Q46370" t="s">
        <v>120382</v>
      </c>
      <c r="R46370" t="s">
        <v>217025</v>
      </c>
      <c r="S46370" t="s">
        <v>233771</v>
      </c>
    </row>
    <row r="46371" spans="1:19" x14ac:dyDescent="0.35">
      <c r="A46371" s="1">
        <v>57659</v>
      </c>
      <c r="B46371" t="s">
        <v>27337</v>
      </c>
      <c r="C46371" t="s">
        <v>91620</v>
      </c>
      <c r="D46371" t="s">
        <v>4</v>
      </c>
      <c r="F46371" t="s">
        <v>120612</v>
      </c>
      <c r="G46371">
        <v>2E-8</v>
      </c>
      <c r="H46371" t="s">
        <v>27337</v>
      </c>
      <c r="I46371" t="s">
        <v>151844</v>
      </c>
      <c r="J46371" s="2" t="s">
        <v>195460</v>
      </c>
      <c r="K46371" t="s">
        <v>217025</v>
      </c>
      <c r="L46371" t="s">
        <v>228704</v>
      </c>
      <c r="M46371" t="s">
        <v>8</v>
      </c>
      <c r="N46371" t="s">
        <v>228865</v>
      </c>
      <c r="O46371" t="s">
        <v>229161</v>
      </c>
      <c r="P46371" t="s">
        <v>229161</v>
      </c>
      <c r="Q46371" t="s">
        <v>120382</v>
      </c>
      <c r="R46371" t="s">
        <v>217025</v>
      </c>
      <c r="S46371" t="s">
        <v>233771</v>
      </c>
    </row>
    <row r="46372" spans="1:19" x14ac:dyDescent="0.35">
      <c r="A46372" s="1">
        <v>57660</v>
      </c>
      <c r="B46372" t="s">
        <v>27338</v>
      </c>
      <c r="C46372" t="s">
        <v>91621</v>
      </c>
      <c r="D46372" t="s">
        <v>4</v>
      </c>
      <c r="F46372" t="s">
        <v>120748</v>
      </c>
      <c r="G46372">
        <v>1.5E-6</v>
      </c>
      <c r="H46372" t="s">
        <v>27338</v>
      </c>
      <c r="I46372" t="s">
        <v>151845</v>
      </c>
      <c r="J46372" s="2" t="s">
        <v>195461</v>
      </c>
      <c r="K46372" t="s">
        <v>217039</v>
      </c>
      <c r="L46372" t="s">
        <v>228704</v>
      </c>
      <c r="M46372" t="s">
        <v>8</v>
      </c>
      <c r="N46372" t="s">
        <v>228828</v>
      </c>
      <c r="O46372" t="s">
        <v>229113</v>
      </c>
      <c r="P46372" t="s">
        <v>230081</v>
      </c>
      <c r="Q46372" t="s">
        <v>120059</v>
      </c>
      <c r="R46372" t="s">
        <v>217025</v>
      </c>
      <c r="S46372" t="s">
        <v>233771</v>
      </c>
    </row>
    <row r="46373" spans="1:19" x14ac:dyDescent="0.35">
      <c r="A46373" s="1">
        <v>57661</v>
      </c>
      <c r="B46373" t="s">
        <v>27339</v>
      </c>
      <c r="C46373" t="s">
        <v>91622</v>
      </c>
      <c r="D46373" t="s">
        <v>5</v>
      </c>
      <c r="F46373" t="s">
        <v>120109</v>
      </c>
      <c r="G46373">
        <v>1.24E-6</v>
      </c>
      <c r="H46373" t="s">
        <v>27339</v>
      </c>
      <c r="I46373" t="s">
        <v>151846</v>
      </c>
      <c r="J46373" s="2" t="s">
        <v>195462</v>
      </c>
      <c r="K46373" t="s">
        <v>217040</v>
      </c>
      <c r="L46373" t="s">
        <v>228704</v>
      </c>
      <c r="M46373" t="s">
        <v>10</v>
      </c>
      <c r="N46373" t="s">
        <v>228827</v>
      </c>
      <c r="O46373" t="s">
        <v>229107</v>
      </c>
      <c r="P46373" t="s">
        <v>229107</v>
      </c>
      <c r="Q46373" t="s">
        <v>120884</v>
      </c>
      <c r="R46373" t="s">
        <v>217025</v>
      </c>
      <c r="S46373" t="s">
        <v>233771</v>
      </c>
    </row>
    <row r="46374" spans="1:19" x14ac:dyDescent="0.35">
      <c r="A46374" s="1">
        <v>57662</v>
      </c>
      <c r="B46374" t="s">
        <v>27339</v>
      </c>
      <c r="C46374" t="s">
        <v>91623</v>
      </c>
      <c r="D46374" t="s">
        <v>4</v>
      </c>
      <c r="F46374" t="s">
        <v>120341</v>
      </c>
      <c r="G46374">
        <v>1.1999999999999999E-6</v>
      </c>
      <c r="H46374" t="s">
        <v>27339</v>
      </c>
      <c r="I46374" t="s">
        <v>151846</v>
      </c>
      <c r="J46374" s="2" t="s">
        <v>195462</v>
      </c>
      <c r="K46374" t="s">
        <v>217040</v>
      </c>
      <c r="L46374" t="s">
        <v>228704</v>
      </c>
      <c r="M46374" t="s">
        <v>10</v>
      </c>
      <c r="N46374" t="s">
        <v>228827</v>
      </c>
      <c r="O46374" t="s">
        <v>229107</v>
      </c>
      <c r="P46374" t="s">
        <v>229107</v>
      </c>
      <c r="Q46374" t="s">
        <v>120884</v>
      </c>
      <c r="R46374" t="s">
        <v>217025</v>
      </c>
      <c r="S46374" t="s">
        <v>233771</v>
      </c>
    </row>
    <row r="46375" spans="1:19" x14ac:dyDescent="0.35">
      <c r="A46375" s="1">
        <v>57663</v>
      </c>
      <c r="B46375" t="s">
        <v>27340</v>
      </c>
      <c r="C46375" t="s">
        <v>91624</v>
      </c>
      <c r="D46375" t="s">
        <v>5</v>
      </c>
      <c r="E46375" t="s">
        <v>119955</v>
      </c>
      <c r="F46375" t="s">
        <v>120425</v>
      </c>
      <c r="G46375">
        <v>2.09275E-6</v>
      </c>
      <c r="H46375" t="s">
        <v>27340</v>
      </c>
      <c r="I46375" t="s">
        <v>151847</v>
      </c>
      <c r="J46375" s="2" t="s">
        <v>195463</v>
      </c>
      <c r="K46375" t="s">
        <v>217041</v>
      </c>
      <c r="L46375" t="s">
        <v>228704</v>
      </c>
      <c r="M46375" t="s">
        <v>10</v>
      </c>
      <c r="N46375" t="s">
        <v>228827</v>
      </c>
      <c r="O46375" t="s">
        <v>229107</v>
      </c>
      <c r="P46375" t="s">
        <v>229107</v>
      </c>
      <c r="Q46375" t="s">
        <v>120056</v>
      </c>
      <c r="R46375" t="s">
        <v>217025</v>
      </c>
      <c r="S46375" t="s">
        <v>233771</v>
      </c>
    </row>
    <row r="46376" spans="1:19" x14ac:dyDescent="0.35">
      <c r="A46376" s="1">
        <v>57664</v>
      </c>
      <c r="B46376" t="s">
        <v>27340</v>
      </c>
      <c r="C46376" t="s">
        <v>91625</v>
      </c>
      <c r="D46376" t="s">
        <v>5</v>
      </c>
      <c r="E46376" t="s">
        <v>119954</v>
      </c>
      <c r="F46376" t="s">
        <v>120630</v>
      </c>
      <c r="G46376">
        <v>4.7145770000000001E-6</v>
      </c>
      <c r="H46376" t="s">
        <v>27340</v>
      </c>
      <c r="I46376" t="s">
        <v>151847</v>
      </c>
      <c r="J46376" s="2" t="s">
        <v>195463</v>
      </c>
      <c r="K46376" t="s">
        <v>217041</v>
      </c>
      <c r="L46376" t="s">
        <v>228704</v>
      </c>
      <c r="M46376" t="s">
        <v>10</v>
      </c>
      <c r="N46376" t="s">
        <v>228827</v>
      </c>
      <c r="O46376" t="s">
        <v>229107</v>
      </c>
      <c r="P46376" t="s">
        <v>229107</v>
      </c>
      <c r="Q46376" t="s">
        <v>120056</v>
      </c>
      <c r="R46376" t="s">
        <v>217025</v>
      </c>
      <c r="S46376" t="s">
        <v>233771</v>
      </c>
    </row>
    <row r="46377" spans="1:19" x14ac:dyDescent="0.35">
      <c r="A46377" s="1">
        <v>57665</v>
      </c>
      <c r="B46377" t="s">
        <v>27341</v>
      </c>
      <c r="C46377" t="s">
        <v>91626</v>
      </c>
      <c r="D46377" t="s">
        <v>4</v>
      </c>
      <c r="F46377" t="s">
        <v>120418</v>
      </c>
      <c r="G46377">
        <v>1.4999999999999999E-7</v>
      </c>
      <c r="H46377" t="s">
        <v>27341</v>
      </c>
      <c r="I46377" t="s">
        <v>151848</v>
      </c>
      <c r="J46377" s="2" t="s">
        <v>195464</v>
      </c>
      <c r="K46377" t="s">
        <v>217042</v>
      </c>
      <c r="L46377" t="s">
        <v>228704</v>
      </c>
      <c r="M46377" t="s">
        <v>8</v>
      </c>
      <c r="N46377" t="s">
        <v>228855</v>
      </c>
      <c r="O46377" t="s">
        <v>229644</v>
      </c>
      <c r="P46377" t="s">
        <v>231090</v>
      </c>
      <c r="Q46377" t="s">
        <v>120216</v>
      </c>
      <c r="R46377" t="s">
        <v>217025</v>
      </c>
      <c r="S46377" t="s">
        <v>233771</v>
      </c>
    </row>
    <row r="46378" spans="1:19" x14ac:dyDescent="0.35">
      <c r="A46378" s="1">
        <v>57666</v>
      </c>
      <c r="B46378" t="s">
        <v>27341</v>
      </c>
      <c r="C46378" t="s">
        <v>91627</v>
      </c>
      <c r="D46378" t="s">
        <v>4</v>
      </c>
      <c r="F46378" t="s">
        <v>120345</v>
      </c>
      <c r="G46378">
        <v>1.2500000000000001E-6</v>
      </c>
      <c r="H46378" t="s">
        <v>27341</v>
      </c>
      <c r="I46378" t="s">
        <v>151848</v>
      </c>
      <c r="J46378" s="2" t="s">
        <v>195464</v>
      </c>
      <c r="K46378" t="s">
        <v>217042</v>
      </c>
      <c r="L46378" t="s">
        <v>228704</v>
      </c>
      <c r="M46378" t="s">
        <v>8</v>
      </c>
      <c r="N46378" t="s">
        <v>228855</v>
      </c>
      <c r="O46378" t="s">
        <v>229644</v>
      </c>
      <c r="P46378" t="s">
        <v>231090</v>
      </c>
      <c r="Q46378" t="s">
        <v>120216</v>
      </c>
      <c r="R46378" t="s">
        <v>217025</v>
      </c>
      <c r="S46378" t="s">
        <v>233771</v>
      </c>
    </row>
    <row r="46379" spans="1:19" x14ac:dyDescent="0.35">
      <c r="A46379" s="1">
        <v>57667</v>
      </c>
      <c r="B46379" t="s">
        <v>27341</v>
      </c>
      <c r="C46379" t="s">
        <v>91628</v>
      </c>
      <c r="D46379" t="s">
        <v>5</v>
      </c>
      <c r="F46379" t="s">
        <v>120492</v>
      </c>
      <c r="G46379">
        <v>2.3300000000000001E-7</v>
      </c>
      <c r="H46379" t="s">
        <v>27341</v>
      </c>
      <c r="I46379" t="s">
        <v>151848</v>
      </c>
      <c r="J46379" s="2" t="s">
        <v>195464</v>
      </c>
      <c r="K46379" t="s">
        <v>217042</v>
      </c>
      <c r="L46379" t="s">
        <v>228704</v>
      </c>
      <c r="M46379" t="s">
        <v>8</v>
      </c>
      <c r="N46379" t="s">
        <v>228855</v>
      </c>
      <c r="O46379" t="s">
        <v>229644</v>
      </c>
      <c r="P46379" t="s">
        <v>231090</v>
      </c>
      <c r="Q46379" t="s">
        <v>120216</v>
      </c>
      <c r="R46379" t="s">
        <v>217025</v>
      </c>
      <c r="S46379" t="s">
        <v>233771</v>
      </c>
    </row>
    <row r="46380" spans="1:19" x14ac:dyDescent="0.35">
      <c r="A46380" s="1">
        <v>57669</v>
      </c>
      <c r="B46380" t="s">
        <v>27342</v>
      </c>
      <c r="C46380" t="s">
        <v>91629</v>
      </c>
      <c r="D46380" t="s">
        <v>4</v>
      </c>
      <c r="F46380" t="s">
        <v>120655</v>
      </c>
      <c r="G46380">
        <v>3.8000000000000001E-7</v>
      </c>
      <c r="H46380" t="s">
        <v>27342</v>
      </c>
      <c r="I46380" t="s">
        <v>151849</v>
      </c>
      <c r="J46380" s="2" t="s">
        <v>195465</v>
      </c>
      <c r="K46380" t="s">
        <v>217043</v>
      </c>
      <c r="L46380" t="s">
        <v>228704</v>
      </c>
      <c r="M46380" t="s">
        <v>12</v>
      </c>
      <c r="N46380" t="s">
        <v>228921</v>
      </c>
      <c r="O46380" t="s">
        <v>229341</v>
      </c>
      <c r="P46380" t="s">
        <v>230311</v>
      </c>
      <c r="Q46380" t="s">
        <v>120244</v>
      </c>
      <c r="R46380" t="s">
        <v>217025</v>
      </c>
      <c r="S46380" t="s">
        <v>233771</v>
      </c>
    </row>
    <row r="46381" spans="1:19" x14ac:dyDescent="0.35">
      <c r="A46381" s="1">
        <v>57670</v>
      </c>
      <c r="B46381" t="s">
        <v>27342</v>
      </c>
      <c r="C46381" t="s">
        <v>91630</v>
      </c>
      <c r="D46381" t="s">
        <v>4</v>
      </c>
      <c r="F46381" t="s">
        <v>120018</v>
      </c>
      <c r="G46381">
        <v>5.9999999999999997E-7</v>
      </c>
      <c r="H46381" t="s">
        <v>27342</v>
      </c>
      <c r="I46381" t="s">
        <v>151849</v>
      </c>
      <c r="J46381" s="2" t="s">
        <v>195465</v>
      </c>
      <c r="K46381" t="s">
        <v>217043</v>
      </c>
      <c r="L46381" t="s">
        <v>228704</v>
      </c>
      <c r="M46381" t="s">
        <v>12</v>
      </c>
      <c r="N46381" t="s">
        <v>228921</v>
      </c>
      <c r="O46381" t="s">
        <v>229341</v>
      </c>
      <c r="P46381" t="s">
        <v>230311</v>
      </c>
      <c r="Q46381" t="s">
        <v>120244</v>
      </c>
      <c r="R46381" t="s">
        <v>217025</v>
      </c>
      <c r="S46381" t="s">
        <v>233771</v>
      </c>
    </row>
    <row r="46382" spans="1:19" x14ac:dyDescent="0.35">
      <c r="A46382" s="1">
        <v>57672</v>
      </c>
      <c r="B46382" t="s">
        <v>27343</v>
      </c>
      <c r="C46382" t="s">
        <v>91631</v>
      </c>
      <c r="D46382" t="s">
        <v>5</v>
      </c>
      <c r="E46382" t="s">
        <v>119955</v>
      </c>
      <c r="F46382" t="s">
        <v>120785</v>
      </c>
      <c r="G46382">
        <v>4.5000000000000001E-6</v>
      </c>
      <c r="H46382" t="s">
        <v>27343</v>
      </c>
      <c r="I46382" t="s">
        <v>151850</v>
      </c>
      <c r="J46382" s="2" t="s">
        <v>195466</v>
      </c>
      <c r="K46382" t="s">
        <v>217044</v>
      </c>
      <c r="L46382" t="s">
        <v>228704</v>
      </c>
      <c r="M46382" t="s">
        <v>8</v>
      </c>
      <c r="N46382" t="s">
        <v>228828</v>
      </c>
      <c r="O46382" t="s">
        <v>229198</v>
      </c>
      <c r="P46382" t="s">
        <v>230318</v>
      </c>
      <c r="R46382" t="s">
        <v>217025</v>
      </c>
      <c r="S46382" t="s">
        <v>233771</v>
      </c>
    </row>
    <row r="46383" spans="1:19" x14ac:dyDescent="0.35">
      <c r="A46383" s="1">
        <v>57673</v>
      </c>
      <c r="B46383" t="s">
        <v>27343</v>
      </c>
      <c r="C46383" t="s">
        <v>91632</v>
      </c>
      <c r="D46383" t="s">
        <v>5</v>
      </c>
      <c r="F46383" t="s">
        <v>120992</v>
      </c>
      <c r="G46383">
        <v>2.4999999999999999E-7</v>
      </c>
      <c r="H46383" t="s">
        <v>27343</v>
      </c>
      <c r="I46383" t="s">
        <v>151850</v>
      </c>
      <c r="J46383" s="2" t="s">
        <v>195466</v>
      </c>
      <c r="K46383" t="s">
        <v>217044</v>
      </c>
      <c r="L46383" t="s">
        <v>228704</v>
      </c>
      <c r="M46383" t="s">
        <v>8</v>
      </c>
      <c r="N46383" t="s">
        <v>228828</v>
      </c>
      <c r="O46383" t="s">
        <v>229198</v>
      </c>
      <c r="P46383" t="s">
        <v>230318</v>
      </c>
      <c r="R46383" t="s">
        <v>217025</v>
      </c>
      <c r="S46383" t="s">
        <v>233771</v>
      </c>
    </row>
    <row r="46384" spans="1:19" x14ac:dyDescent="0.35">
      <c r="A46384" s="1">
        <v>57674</v>
      </c>
      <c r="B46384" t="s">
        <v>27344</v>
      </c>
      <c r="C46384" t="s">
        <v>91633</v>
      </c>
      <c r="D46384" t="s">
        <v>4</v>
      </c>
      <c r="F46384" t="s">
        <v>121245</v>
      </c>
      <c r="G46384">
        <v>9.9999999999999995E-7</v>
      </c>
      <c r="H46384" t="s">
        <v>27344</v>
      </c>
      <c r="I46384" t="s">
        <v>151851</v>
      </c>
      <c r="J46384" s="2" t="s">
        <v>195467</v>
      </c>
      <c r="K46384" t="s">
        <v>217045</v>
      </c>
      <c r="L46384" t="s">
        <v>228704</v>
      </c>
      <c r="M46384" t="s">
        <v>8</v>
      </c>
      <c r="N46384" t="s">
        <v>228848</v>
      </c>
      <c r="O46384" t="s">
        <v>229133</v>
      </c>
      <c r="P46384" t="s">
        <v>229133</v>
      </c>
      <c r="Q46384" t="s">
        <v>120056</v>
      </c>
      <c r="R46384" t="s">
        <v>217025</v>
      </c>
      <c r="S46384" t="s">
        <v>233771</v>
      </c>
    </row>
    <row r="46385" spans="1:19" x14ac:dyDescent="0.35">
      <c r="A46385" s="1">
        <v>57675</v>
      </c>
      <c r="B46385" t="s">
        <v>27345</v>
      </c>
      <c r="C46385" t="s">
        <v>91634</v>
      </c>
      <c r="D46385" t="s">
        <v>5</v>
      </c>
      <c r="E46385" t="s">
        <v>119955</v>
      </c>
      <c r="F46385" t="s">
        <v>120072</v>
      </c>
      <c r="G46385">
        <v>1.3999999999999999E-6</v>
      </c>
      <c r="H46385" t="s">
        <v>27345</v>
      </c>
      <c r="I46385" t="s">
        <v>151852</v>
      </c>
      <c r="J46385" s="2" t="s">
        <v>195468</v>
      </c>
      <c r="K46385" t="s">
        <v>217046</v>
      </c>
      <c r="L46385" t="s">
        <v>228704</v>
      </c>
      <c r="M46385" t="s">
        <v>8</v>
      </c>
      <c r="N46385" t="s">
        <v>228848</v>
      </c>
      <c r="O46385" t="s">
        <v>229133</v>
      </c>
      <c r="P46385" t="s">
        <v>229133</v>
      </c>
      <c r="Q46385" t="s">
        <v>120848</v>
      </c>
      <c r="R46385" t="s">
        <v>217025</v>
      </c>
      <c r="S46385" t="s">
        <v>233771</v>
      </c>
    </row>
    <row r="46386" spans="1:19" x14ac:dyDescent="0.35">
      <c r="A46386" s="1">
        <v>57676</v>
      </c>
      <c r="B46386" t="s">
        <v>27345</v>
      </c>
      <c r="C46386" t="s">
        <v>91635</v>
      </c>
      <c r="D46386" t="s">
        <v>4</v>
      </c>
      <c r="F46386" t="s">
        <v>120848</v>
      </c>
      <c r="G46386">
        <v>1.3999999999999999E-6</v>
      </c>
      <c r="H46386" t="s">
        <v>27345</v>
      </c>
      <c r="I46386" t="s">
        <v>151852</v>
      </c>
      <c r="J46386" s="2" t="s">
        <v>195468</v>
      </c>
      <c r="K46386" t="s">
        <v>217046</v>
      </c>
      <c r="L46386" t="s">
        <v>228704</v>
      </c>
      <c r="M46386" t="s">
        <v>8</v>
      </c>
      <c r="N46386" t="s">
        <v>228848</v>
      </c>
      <c r="O46386" t="s">
        <v>229133</v>
      </c>
      <c r="P46386" t="s">
        <v>229133</v>
      </c>
      <c r="Q46386" t="s">
        <v>120848</v>
      </c>
      <c r="R46386" t="s">
        <v>217025</v>
      </c>
      <c r="S46386" t="s">
        <v>233771</v>
      </c>
    </row>
    <row r="46387" spans="1:19" x14ac:dyDescent="0.35">
      <c r="A46387" s="1">
        <v>57677</v>
      </c>
      <c r="B46387" t="s">
        <v>27345</v>
      </c>
      <c r="C46387" t="s">
        <v>91636</v>
      </c>
      <c r="D46387" t="s">
        <v>5</v>
      </c>
      <c r="E46387" t="s">
        <v>119955</v>
      </c>
      <c r="F46387" t="s">
        <v>120141</v>
      </c>
      <c r="G46387">
        <v>3.4999999999999999E-6</v>
      </c>
      <c r="H46387" t="s">
        <v>27345</v>
      </c>
      <c r="I46387" t="s">
        <v>151852</v>
      </c>
      <c r="J46387" s="2" t="s">
        <v>195468</v>
      </c>
      <c r="K46387" t="s">
        <v>217046</v>
      </c>
      <c r="L46387" t="s">
        <v>228704</v>
      </c>
      <c r="M46387" t="s">
        <v>8</v>
      </c>
      <c r="N46387" t="s">
        <v>228848</v>
      </c>
      <c r="O46387" t="s">
        <v>229133</v>
      </c>
      <c r="P46387" t="s">
        <v>229133</v>
      </c>
      <c r="Q46387" t="s">
        <v>120848</v>
      </c>
      <c r="R46387" t="s">
        <v>217025</v>
      </c>
      <c r="S46387" t="s">
        <v>233771</v>
      </c>
    </row>
    <row r="46388" spans="1:19" x14ac:dyDescent="0.35">
      <c r="A46388" s="1">
        <v>57678</v>
      </c>
      <c r="B46388" t="s">
        <v>27345</v>
      </c>
      <c r="C46388" t="s">
        <v>91637</v>
      </c>
      <c r="D46388" t="s">
        <v>4</v>
      </c>
      <c r="E46388" t="s">
        <v>119955</v>
      </c>
      <c r="F46388" t="s">
        <v>120347</v>
      </c>
      <c r="G46388">
        <v>2.6000000000000001E-6</v>
      </c>
      <c r="H46388" t="s">
        <v>27345</v>
      </c>
      <c r="I46388" t="s">
        <v>151852</v>
      </c>
      <c r="J46388" s="2" t="s">
        <v>195468</v>
      </c>
      <c r="K46388" t="s">
        <v>217046</v>
      </c>
      <c r="L46388" t="s">
        <v>228704</v>
      </c>
      <c r="M46388" t="s">
        <v>8</v>
      </c>
      <c r="N46388" t="s">
        <v>228848</v>
      </c>
      <c r="O46388" t="s">
        <v>229133</v>
      </c>
      <c r="P46388" t="s">
        <v>229133</v>
      </c>
      <c r="Q46388" t="s">
        <v>120848</v>
      </c>
      <c r="R46388" t="s">
        <v>217025</v>
      </c>
      <c r="S46388" t="s">
        <v>233771</v>
      </c>
    </row>
    <row r="46389" spans="1:19" x14ac:dyDescent="0.35">
      <c r="A46389" s="1">
        <v>57679</v>
      </c>
      <c r="B46389" t="s">
        <v>27346</v>
      </c>
      <c r="C46389" t="s">
        <v>91638</v>
      </c>
      <c r="D46389" t="s">
        <v>5</v>
      </c>
      <c r="E46389" t="s">
        <v>119955</v>
      </c>
      <c r="F46389" t="s">
        <v>120270</v>
      </c>
      <c r="G46389">
        <v>3.9999999999999998E-6</v>
      </c>
      <c r="H46389" t="s">
        <v>27346</v>
      </c>
      <c r="I46389" t="s">
        <v>151853</v>
      </c>
      <c r="J46389" s="2" t="s">
        <v>195469</v>
      </c>
      <c r="K46389" t="s">
        <v>217024</v>
      </c>
      <c r="L46389" t="s">
        <v>228704</v>
      </c>
      <c r="M46389" t="s">
        <v>8</v>
      </c>
      <c r="N46389" t="s">
        <v>228828</v>
      </c>
      <c r="O46389" t="s">
        <v>229113</v>
      </c>
      <c r="P46389" t="s">
        <v>230137</v>
      </c>
      <c r="Q46389" t="s">
        <v>120056</v>
      </c>
      <c r="R46389" t="s">
        <v>217025</v>
      </c>
      <c r="S46389" t="s">
        <v>233771</v>
      </c>
    </row>
    <row r="46390" spans="1:19" x14ac:dyDescent="0.35">
      <c r="A46390" s="1">
        <v>57680</v>
      </c>
      <c r="B46390" t="s">
        <v>27346</v>
      </c>
      <c r="C46390" t="s">
        <v>91639</v>
      </c>
      <c r="D46390" t="s">
        <v>5</v>
      </c>
      <c r="E46390" t="s">
        <v>119954</v>
      </c>
      <c r="F46390" t="s">
        <v>120012</v>
      </c>
      <c r="G46390">
        <v>1.5E-5</v>
      </c>
      <c r="H46390" t="s">
        <v>27346</v>
      </c>
      <c r="I46390" t="s">
        <v>151853</v>
      </c>
      <c r="J46390" s="2" t="s">
        <v>195469</v>
      </c>
      <c r="K46390" t="s">
        <v>217024</v>
      </c>
      <c r="L46390" t="s">
        <v>228704</v>
      </c>
      <c r="M46390" t="s">
        <v>8</v>
      </c>
      <c r="N46390" t="s">
        <v>228828</v>
      </c>
      <c r="O46390" t="s">
        <v>229113</v>
      </c>
      <c r="P46390" t="s">
        <v>230137</v>
      </c>
      <c r="Q46390" t="s">
        <v>120056</v>
      </c>
      <c r="R46390" t="s">
        <v>217025</v>
      </c>
      <c r="S46390" t="s">
        <v>233771</v>
      </c>
    </row>
    <row r="46391" spans="1:19" x14ac:dyDescent="0.35">
      <c r="A46391" s="1">
        <v>57681</v>
      </c>
      <c r="B46391" t="s">
        <v>27346</v>
      </c>
      <c r="C46391" t="s">
        <v>91640</v>
      </c>
      <c r="D46391" t="s">
        <v>5</v>
      </c>
      <c r="E46391" t="s">
        <v>119956</v>
      </c>
      <c r="F46391" t="s">
        <v>120781</v>
      </c>
      <c r="G46391">
        <v>2.0000000000000002E-5</v>
      </c>
      <c r="H46391" t="s">
        <v>27346</v>
      </c>
      <c r="I46391" t="s">
        <v>151853</v>
      </c>
      <c r="J46391" s="2" t="s">
        <v>195469</v>
      </c>
      <c r="K46391" t="s">
        <v>217024</v>
      </c>
      <c r="L46391" t="s">
        <v>228704</v>
      </c>
      <c r="M46391" t="s">
        <v>8</v>
      </c>
      <c r="N46391" t="s">
        <v>228828</v>
      </c>
      <c r="O46391" t="s">
        <v>229113</v>
      </c>
      <c r="P46391" t="s">
        <v>230137</v>
      </c>
      <c r="Q46391" t="s">
        <v>120056</v>
      </c>
      <c r="R46391" t="s">
        <v>217025</v>
      </c>
      <c r="S46391" t="s">
        <v>233771</v>
      </c>
    </row>
    <row r="46392" spans="1:19" x14ac:dyDescent="0.35">
      <c r="A46392" s="1">
        <v>57682</v>
      </c>
      <c r="B46392" t="s">
        <v>27347</v>
      </c>
      <c r="C46392" t="s">
        <v>91641</v>
      </c>
      <c r="D46392" t="s">
        <v>5</v>
      </c>
      <c r="E46392" t="s">
        <v>119955</v>
      </c>
      <c r="F46392" t="s">
        <v>119984</v>
      </c>
      <c r="G46392">
        <v>6.4999950000000001E-6</v>
      </c>
      <c r="H46392" t="s">
        <v>27347</v>
      </c>
      <c r="I46392" t="s">
        <v>151854</v>
      </c>
      <c r="J46392" s="2" t="s">
        <v>195470</v>
      </c>
      <c r="K46392" t="s">
        <v>217047</v>
      </c>
      <c r="L46392" t="s">
        <v>228704</v>
      </c>
      <c r="M46392" t="s">
        <v>8</v>
      </c>
      <c r="N46392" t="s">
        <v>228828</v>
      </c>
      <c r="O46392" t="s">
        <v>229113</v>
      </c>
      <c r="P46392" t="s">
        <v>230138</v>
      </c>
      <c r="Q46392" t="s">
        <v>120217</v>
      </c>
      <c r="R46392" t="s">
        <v>217025</v>
      </c>
      <c r="S46392" t="s">
        <v>233771</v>
      </c>
    </row>
    <row r="46393" spans="1:19" x14ac:dyDescent="0.35">
      <c r="A46393" s="1">
        <v>57683</v>
      </c>
      <c r="B46393" t="s">
        <v>27347</v>
      </c>
      <c r="C46393" t="s">
        <v>91642</v>
      </c>
      <c r="D46393" t="s">
        <v>4</v>
      </c>
      <c r="F46393" t="s">
        <v>121095</v>
      </c>
      <c r="G46393">
        <v>1.5E-6</v>
      </c>
      <c r="H46393" t="s">
        <v>27347</v>
      </c>
      <c r="I46393" t="s">
        <v>151854</v>
      </c>
      <c r="J46393" s="2" t="s">
        <v>195470</v>
      </c>
      <c r="K46393" t="s">
        <v>217047</v>
      </c>
      <c r="L46393" t="s">
        <v>228704</v>
      </c>
      <c r="M46393" t="s">
        <v>8</v>
      </c>
      <c r="N46393" t="s">
        <v>228828</v>
      </c>
      <c r="O46393" t="s">
        <v>229113</v>
      </c>
      <c r="P46393" t="s">
        <v>230138</v>
      </c>
      <c r="Q46393" t="s">
        <v>120217</v>
      </c>
      <c r="R46393" t="s">
        <v>217025</v>
      </c>
      <c r="S46393" t="s">
        <v>233771</v>
      </c>
    </row>
    <row r="46394" spans="1:19" x14ac:dyDescent="0.35">
      <c r="A46394" s="1">
        <v>57684</v>
      </c>
      <c r="B46394" t="s">
        <v>27347</v>
      </c>
      <c r="C46394" t="s">
        <v>91643</v>
      </c>
      <c r="D46394" t="s">
        <v>5</v>
      </c>
      <c r="F46394" t="s">
        <v>120011</v>
      </c>
      <c r="G46394">
        <v>3.3999989999999998E-6</v>
      </c>
      <c r="H46394" t="s">
        <v>27347</v>
      </c>
      <c r="I46394" t="s">
        <v>151854</v>
      </c>
      <c r="J46394" s="2" t="s">
        <v>195470</v>
      </c>
      <c r="K46394" t="s">
        <v>217047</v>
      </c>
      <c r="L46394" t="s">
        <v>228704</v>
      </c>
      <c r="M46394" t="s">
        <v>8</v>
      </c>
      <c r="N46394" t="s">
        <v>228828</v>
      </c>
      <c r="O46394" t="s">
        <v>229113</v>
      </c>
      <c r="P46394" t="s">
        <v>230138</v>
      </c>
      <c r="Q46394" t="s">
        <v>120217</v>
      </c>
      <c r="R46394" t="s">
        <v>217025</v>
      </c>
      <c r="S46394" t="s">
        <v>233771</v>
      </c>
    </row>
    <row r="46395" spans="1:19" x14ac:dyDescent="0.35">
      <c r="A46395" s="1">
        <v>57685</v>
      </c>
      <c r="B46395" t="s">
        <v>27348</v>
      </c>
      <c r="C46395" t="s">
        <v>91644</v>
      </c>
      <c r="D46395" t="s">
        <v>4</v>
      </c>
      <c r="F46395" t="s">
        <v>120347</v>
      </c>
      <c r="G46395">
        <v>1E-8</v>
      </c>
      <c r="H46395" t="s">
        <v>27348</v>
      </c>
      <c r="I46395" t="s">
        <v>151855</v>
      </c>
      <c r="J46395" s="2" t="s">
        <v>195471</v>
      </c>
      <c r="K46395" t="s">
        <v>217048</v>
      </c>
      <c r="L46395" t="s">
        <v>228704</v>
      </c>
      <c r="M46395" t="s">
        <v>228726</v>
      </c>
      <c r="N46395" t="s">
        <v>228858</v>
      </c>
      <c r="O46395" t="s">
        <v>229151</v>
      </c>
      <c r="P46395" t="s">
        <v>230097</v>
      </c>
      <c r="Q46395" t="s">
        <v>119966</v>
      </c>
      <c r="R46395" t="s">
        <v>217025</v>
      </c>
      <c r="S46395" t="s">
        <v>233771</v>
      </c>
    </row>
    <row r="46396" spans="1:19" x14ac:dyDescent="0.35">
      <c r="A46396" s="1">
        <v>57686</v>
      </c>
      <c r="B46396" t="s">
        <v>27349</v>
      </c>
      <c r="C46396" t="s">
        <v>91645</v>
      </c>
      <c r="D46396" t="s">
        <v>4</v>
      </c>
      <c r="F46396" t="s">
        <v>120060</v>
      </c>
      <c r="G46396">
        <v>4.9999999999999998E-7</v>
      </c>
      <c r="H46396" t="s">
        <v>27349</v>
      </c>
      <c r="I46396" t="s">
        <v>151856</v>
      </c>
      <c r="J46396" s="2" t="s">
        <v>195472</v>
      </c>
      <c r="K46396" t="s">
        <v>217049</v>
      </c>
      <c r="L46396" t="s">
        <v>228704</v>
      </c>
      <c r="M46396" t="s">
        <v>8</v>
      </c>
      <c r="N46396" t="s">
        <v>228828</v>
      </c>
      <c r="O46396" t="s">
        <v>229113</v>
      </c>
      <c r="P46396" t="s">
        <v>230661</v>
      </c>
      <c r="Q46396" t="s">
        <v>120060</v>
      </c>
      <c r="R46396" t="s">
        <v>217025</v>
      </c>
      <c r="S46396" t="s">
        <v>233771</v>
      </c>
    </row>
    <row r="46397" spans="1:19" x14ac:dyDescent="0.35">
      <c r="A46397" s="1">
        <v>57688</v>
      </c>
      <c r="B46397" t="s">
        <v>27350</v>
      </c>
      <c r="C46397" t="s">
        <v>91646</v>
      </c>
      <c r="D46397" t="s">
        <v>4</v>
      </c>
      <c r="F46397" t="s">
        <v>120570</v>
      </c>
      <c r="G46397">
        <v>3.9999999999999998E-6</v>
      </c>
      <c r="H46397" t="s">
        <v>27350</v>
      </c>
      <c r="I46397" t="s">
        <v>151857</v>
      </c>
      <c r="J46397" s="2" t="s">
        <v>195473</v>
      </c>
      <c r="K46397" t="s">
        <v>217050</v>
      </c>
      <c r="L46397" t="s">
        <v>228704</v>
      </c>
      <c r="M46397" t="s">
        <v>8</v>
      </c>
      <c r="N46397" t="s">
        <v>228848</v>
      </c>
      <c r="O46397" t="s">
        <v>229133</v>
      </c>
      <c r="P46397" t="s">
        <v>230112</v>
      </c>
      <c r="R46397" t="s">
        <v>217025</v>
      </c>
      <c r="S46397" t="s">
        <v>233771</v>
      </c>
    </row>
    <row r="46398" spans="1:19" x14ac:dyDescent="0.35">
      <c r="A46398" s="1">
        <v>57689</v>
      </c>
      <c r="B46398" t="s">
        <v>27351</v>
      </c>
      <c r="C46398" t="s">
        <v>91647</v>
      </c>
      <c r="D46398" t="s">
        <v>5</v>
      </c>
      <c r="E46398" t="s">
        <v>119955</v>
      </c>
      <c r="F46398" t="s">
        <v>120809</v>
      </c>
      <c r="G46398">
        <v>6.0000000000000002E-6</v>
      </c>
      <c r="H46398" t="s">
        <v>27351</v>
      </c>
      <c r="I46398" t="s">
        <v>151858</v>
      </c>
      <c r="J46398" s="2" t="s">
        <v>195474</v>
      </c>
      <c r="K46398" t="s">
        <v>217051</v>
      </c>
      <c r="L46398" t="s">
        <v>228706</v>
      </c>
      <c r="M46398" t="s">
        <v>8</v>
      </c>
      <c r="N46398" t="s">
        <v>228828</v>
      </c>
      <c r="O46398" t="s">
        <v>229113</v>
      </c>
      <c r="P46398" t="s">
        <v>230081</v>
      </c>
      <c r="Q46398" t="s">
        <v>123410</v>
      </c>
      <c r="R46398" t="s">
        <v>217025</v>
      </c>
      <c r="S46398" t="s">
        <v>233771</v>
      </c>
    </row>
    <row r="46399" spans="1:19" x14ac:dyDescent="0.35">
      <c r="A46399" s="1">
        <v>57690</v>
      </c>
      <c r="B46399" t="s">
        <v>27351</v>
      </c>
      <c r="C46399" t="s">
        <v>91648</v>
      </c>
      <c r="D46399" t="s">
        <v>5</v>
      </c>
      <c r="E46399" t="s">
        <v>119954</v>
      </c>
      <c r="F46399" t="s">
        <v>121688</v>
      </c>
      <c r="G46399">
        <v>1.4E-5</v>
      </c>
      <c r="H46399" t="s">
        <v>27351</v>
      </c>
      <c r="I46399" t="s">
        <v>151858</v>
      </c>
      <c r="J46399" s="2" t="s">
        <v>195474</v>
      </c>
      <c r="K46399" t="s">
        <v>217051</v>
      </c>
      <c r="L46399" t="s">
        <v>228706</v>
      </c>
      <c r="M46399" t="s">
        <v>8</v>
      </c>
      <c r="N46399" t="s">
        <v>228828</v>
      </c>
      <c r="O46399" t="s">
        <v>229113</v>
      </c>
      <c r="P46399" t="s">
        <v>230081</v>
      </c>
      <c r="Q46399" t="s">
        <v>123410</v>
      </c>
      <c r="R46399" t="s">
        <v>217025</v>
      </c>
      <c r="S46399" t="s">
        <v>233771</v>
      </c>
    </row>
    <row r="46400" spans="1:19" x14ac:dyDescent="0.35">
      <c r="A46400" s="1">
        <v>57691</v>
      </c>
      <c r="B46400" t="s">
        <v>27352</v>
      </c>
      <c r="C46400" t="s">
        <v>91649</v>
      </c>
      <c r="D46400" t="s">
        <v>4</v>
      </c>
      <c r="F46400" t="s">
        <v>120758</v>
      </c>
      <c r="G46400">
        <v>1.7499999999999999E-7</v>
      </c>
      <c r="H46400" t="s">
        <v>27352</v>
      </c>
      <c r="I46400" t="s">
        <v>151859</v>
      </c>
      <c r="J46400" s="2" t="s">
        <v>195475</v>
      </c>
      <c r="K46400" t="s">
        <v>217052</v>
      </c>
      <c r="L46400" t="s">
        <v>228704</v>
      </c>
      <c r="M46400" t="s">
        <v>8</v>
      </c>
      <c r="N46400" t="s">
        <v>228832</v>
      </c>
      <c r="O46400" t="s">
        <v>229111</v>
      </c>
      <c r="P46400" t="s">
        <v>230079</v>
      </c>
      <c r="Q46400" t="s">
        <v>124112</v>
      </c>
      <c r="R46400" t="s">
        <v>217025</v>
      </c>
      <c r="S46400" t="s">
        <v>233771</v>
      </c>
    </row>
    <row r="46401" spans="1:19" x14ac:dyDescent="0.35">
      <c r="A46401" s="1">
        <v>57692</v>
      </c>
      <c r="B46401" t="s">
        <v>27352</v>
      </c>
      <c r="C46401" t="s">
        <v>91650</v>
      </c>
      <c r="D46401" t="s">
        <v>4</v>
      </c>
      <c r="F46401" t="s">
        <v>120894</v>
      </c>
      <c r="G46401">
        <v>2.9999999999999999E-7</v>
      </c>
      <c r="H46401" t="s">
        <v>27352</v>
      </c>
      <c r="I46401" t="s">
        <v>151859</v>
      </c>
      <c r="J46401" s="2" t="s">
        <v>195475</v>
      </c>
      <c r="K46401" t="s">
        <v>217052</v>
      </c>
      <c r="L46401" t="s">
        <v>228704</v>
      </c>
      <c r="M46401" t="s">
        <v>8</v>
      </c>
      <c r="N46401" t="s">
        <v>228832</v>
      </c>
      <c r="O46401" t="s">
        <v>229111</v>
      </c>
      <c r="P46401" t="s">
        <v>230079</v>
      </c>
      <c r="Q46401" t="s">
        <v>124112</v>
      </c>
      <c r="R46401" t="s">
        <v>217025</v>
      </c>
      <c r="S46401" t="s">
        <v>233771</v>
      </c>
    </row>
    <row r="46402" spans="1:19" x14ac:dyDescent="0.35">
      <c r="A46402" s="1">
        <v>57694</v>
      </c>
      <c r="B46402" t="s">
        <v>27353</v>
      </c>
      <c r="C46402" t="s">
        <v>91651</v>
      </c>
      <c r="D46402" t="s">
        <v>5</v>
      </c>
      <c r="F46402" t="s">
        <v>120719</v>
      </c>
      <c r="G46402">
        <v>1.9449760000000002E-6</v>
      </c>
      <c r="H46402" t="s">
        <v>27353</v>
      </c>
      <c r="I46402" t="s">
        <v>151860</v>
      </c>
      <c r="J46402" s="2" t="s">
        <v>195476</v>
      </c>
      <c r="K46402" t="s">
        <v>217053</v>
      </c>
      <c r="L46402" t="s">
        <v>228705</v>
      </c>
      <c r="Q46402" t="s">
        <v>121744</v>
      </c>
      <c r="R46402" t="s">
        <v>217025</v>
      </c>
      <c r="S46402" t="s">
        <v>233771</v>
      </c>
    </row>
    <row r="46403" spans="1:19" x14ac:dyDescent="0.35">
      <c r="A46403" s="1">
        <v>57697</v>
      </c>
      <c r="B46403" t="s">
        <v>27354</v>
      </c>
      <c r="C46403" t="s">
        <v>91652</v>
      </c>
      <c r="D46403" t="s">
        <v>5</v>
      </c>
      <c r="E46403" t="s">
        <v>119955</v>
      </c>
      <c r="F46403" t="s">
        <v>120044</v>
      </c>
      <c r="G46403">
        <v>4.5000000000000001E-6</v>
      </c>
      <c r="H46403" t="s">
        <v>27354</v>
      </c>
      <c r="I46403" t="s">
        <v>151861</v>
      </c>
      <c r="J46403" s="2" t="s">
        <v>195477</v>
      </c>
      <c r="K46403" t="s">
        <v>217054</v>
      </c>
      <c r="L46403" t="s">
        <v>228706</v>
      </c>
      <c r="M46403" t="s">
        <v>8</v>
      </c>
      <c r="N46403" t="s">
        <v>228828</v>
      </c>
      <c r="O46403" t="s">
        <v>229113</v>
      </c>
      <c r="P46403" t="s">
        <v>230081</v>
      </c>
      <c r="Q46403" t="s">
        <v>120679</v>
      </c>
      <c r="R46403" t="s">
        <v>217025</v>
      </c>
      <c r="S46403" t="s">
        <v>233771</v>
      </c>
    </row>
    <row r="46404" spans="1:19" x14ac:dyDescent="0.35">
      <c r="A46404" s="1">
        <v>57698</v>
      </c>
      <c r="B46404" t="s">
        <v>27354</v>
      </c>
      <c r="C46404" t="s">
        <v>91653</v>
      </c>
      <c r="D46404" t="s">
        <v>5</v>
      </c>
      <c r="E46404" t="s">
        <v>119954</v>
      </c>
      <c r="F46404" t="s">
        <v>119991</v>
      </c>
      <c r="G46404">
        <v>1.1E-5</v>
      </c>
      <c r="H46404" t="s">
        <v>27354</v>
      </c>
      <c r="I46404" t="s">
        <v>151861</v>
      </c>
      <c r="J46404" s="2" t="s">
        <v>195477</v>
      </c>
      <c r="K46404" t="s">
        <v>217054</v>
      </c>
      <c r="L46404" t="s">
        <v>228706</v>
      </c>
      <c r="M46404" t="s">
        <v>8</v>
      </c>
      <c r="N46404" t="s">
        <v>228828</v>
      </c>
      <c r="O46404" t="s">
        <v>229113</v>
      </c>
      <c r="P46404" t="s">
        <v>230081</v>
      </c>
      <c r="Q46404" t="s">
        <v>120679</v>
      </c>
      <c r="R46404" t="s">
        <v>217025</v>
      </c>
      <c r="S46404" t="s">
        <v>233771</v>
      </c>
    </row>
    <row r="46405" spans="1:19" x14ac:dyDescent="0.35">
      <c r="A46405" s="1">
        <v>57699</v>
      </c>
      <c r="B46405" t="s">
        <v>27355</v>
      </c>
      <c r="C46405" t="s">
        <v>91654</v>
      </c>
      <c r="D46405" t="s">
        <v>5</v>
      </c>
      <c r="F46405" t="s">
        <v>120781</v>
      </c>
      <c r="G46405">
        <v>3.9999999999999998E-6</v>
      </c>
      <c r="H46405" t="s">
        <v>27355</v>
      </c>
      <c r="I46405" t="s">
        <v>151862</v>
      </c>
      <c r="J46405" s="2" t="s">
        <v>195478</v>
      </c>
      <c r="K46405" t="s">
        <v>217055</v>
      </c>
      <c r="L46405" t="s">
        <v>228704</v>
      </c>
      <c r="M46405" t="s">
        <v>8</v>
      </c>
      <c r="N46405" t="s">
        <v>228848</v>
      </c>
      <c r="O46405" t="s">
        <v>229133</v>
      </c>
      <c r="P46405" t="s">
        <v>229133</v>
      </c>
      <c r="Q46405" t="s">
        <v>120059</v>
      </c>
      <c r="R46405" t="s">
        <v>217025</v>
      </c>
      <c r="S46405" t="s">
        <v>233771</v>
      </c>
    </row>
    <row r="46406" spans="1:19" x14ac:dyDescent="0.35">
      <c r="A46406" s="1">
        <v>57700</v>
      </c>
      <c r="B46406" t="s">
        <v>27356</v>
      </c>
      <c r="C46406" t="s">
        <v>91655</v>
      </c>
      <c r="D46406" t="s">
        <v>5</v>
      </c>
      <c r="F46406" t="s">
        <v>120331</v>
      </c>
      <c r="G46406">
        <v>4.9999999999999998E-8</v>
      </c>
      <c r="H46406" t="s">
        <v>27356</v>
      </c>
      <c r="I46406" t="s">
        <v>151863</v>
      </c>
      <c r="J46406" s="2" t="s">
        <v>195479</v>
      </c>
      <c r="K46406" t="s">
        <v>217056</v>
      </c>
      <c r="L46406" t="s">
        <v>228704</v>
      </c>
      <c r="M46406" t="s">
        <v>8</v>
      </c>
      <c r="N46406" t="s">
        <v>228848</v>
      </c>
      <c r="O46406" t="s">
        <v>229133</v>
      </c>
      <c r="P46406" t="s">
        <v>229133</v>
      </c>
      <c r="Q46406" t="s">
        <v>120060</v>
      </c>
      <c r="R46406" t="s">
        <v>217025</v>
      </c>
      <c r="S46406" t="s">
        <v>233771</v>
      </c>
    </row>
    <row r="46407" spans="1:19" x14ac:dyDescent="0.35">
      <c r="A46407" s="1">
        <v>57701</v>
      </c>
      <c r="B46407" t="s">
        <v>27356</v>
      </c>
      <c r="C46407" t="s">
        <v>91656</v>
      </c>
      <c r="D46407" t="s">
        <v>5</v>
      </c>
      <c r="E46407" t="s">
        <v>119955</v>
      </c>
      <c r="F46407" t="s">
        <v>119988</v>
      </c>
      <c r="G46407">
        <v>5.0000000000000004E-6</v>
      </c>
      <c r="H46407" t="s">
        <v>27356</v>
      </c>
      <c r="I46407" t="s">
        <v>151863</v>
      </c>
      <c r="J46407" s="2" t="s">
        <v>195479</v>
      </c>
      <c r="K46407" t="s">
        <v>217056</v>
      </c>
      <c r="L46407" t="s">
        <v>228704</v>
      </c>
      <c r="M46407" t="s">
        <v>8</v>
      </c>
      <c r="N46407" t="s">
        <v>228848</v>
      </c>
      <c r="O46407" t="s">
        <v>229133</v>
      </c>
      <c r="P46407" t="s">
        <v>229133</v>
      </c>
      <c r="Q46407" t="s">
        <v>120060</v>
      </c>
      <c r="R46407" t="s">
        <v>217025</v>
      </c>
      <c r="S46407" t="s">
        <v>233771</v>
      </c>
    </row>
    <row r="46408" spans="1:19" x14ac:dyDescent="0.35">
      <c r="A46408" s="1">
        <v>57702</v>
      </c>
      <c r="B46408" t="s">
        <v>27357</v>
      </c>
      <c r="C46408" t="s">
        <v>91657</v>
      </c>
      <c r="D46408" t="s">
        <v>5</v>
      </c>
      <c r="F46408" t="s">
        <v>121114</v>
      </c>
      <c r="G46408">
        <v>9.0000000000000007E-7</v>
      </c>
      <c r="H46408" t="s">
        <v>27357</v>
      </c>
      <c r="I46408" t="s">
        <v>151864</v>
      </c>
      <c r="K46408" t="s">
        <v>217057</v>
      </c>
      <c r="L46408" t="s">
        <v>228704</v>
      </c>
      <c r="M46408" t="s">
        <v>8</v>
      </c>
      <c r="N46408" t="s">
        <v>228856</v>
      </c>
      <c r="O46408" t="s">
        <v>229147</v>
      </c>
      <c r="P46408" t="s">
        <v>232352</v>
      </c>
      <c r="Q46408" t="s">
        <v>120216</v>
      </c>
      <c r="R46408" t="s">
        <v>217025</v>
      </c>
      <c r="S46408" t="s">
        <v>233771</v>
      </c>
    </row>
    <row r="46409" spans="1:19" x14ac:dyDescent="0.35">
      <c r="A46409" s="1">
        <v>57703</v>
      </c>
      <c r="B46409" t="s">
        <v>27358</v>
      </c>
      <c r="C46409" t="s">
        <v>91658</v>
      </c>
      <c r="D46409" t="s">
        <v>4</v>
      </c>
      <c r="F46409" t="s">
        <v>120152</v>
      </c>
      <c r="G46409">
        <v>2.9999999999999999E-7</v>
      </c>
      <c r="H46409" t="s">
        <v>27358</v>
      </c>
      <c r="I46409" t="s">
        <v>151865</v>
      </c>
      <c r="J46409" s="2" t="s">
        <v>195480</v>
      </c>
      <c r="K46409" t="s">
        <v>217058</v>
      </c>
      <c r="L46409" t="s">
        <v>228704</v>
      </c>
      <c r="M46409" t="s">
        <v>8</v>
      </c>
      <c r="N46409" t="s">
        <v>228850</v>
      </c>
      <c r="O46409" t="s">
        <v>229142</v>
      </c>
      <c r="P46409" t="s">
        <v>229142</v>
      </c>
      <c r="Q46409" t="s">
        <v>120216</v>
      </c>
      <c r="R46409" t="s">
        <v>217025</v>
      </c>
      <c r="S46409" t="s">
        <v>233771</v>
      </c>
    </row>
    <row r="46410" spans="1:19" x14ac:dyDescent="0.35">
      <c r="A46410" s="1">
        <v>57704</v>
      </c>
      <c r="B46410" t="s">
        <v>27358</v>
      </c>
      <c r="C46410" t="s">
        <v>91659</v>
      </c>
      <c r="D46410" t="s">
        <v>4</v>
      </c>
      <c r="F46410" t="s">
        <v>120562</v>
      </c>
      <c r="G46410">
        <v>1.6999999999999999E-7</v>
      </c>
      <c r="H46410" t="s">
        <v>27358</v>
      </c>
      <c r="I46410" t="s">
        <v>151865</v>
      </c>
      <c r="J46410" s="2" t="s">
        <v>195480</v>
      </c>
      <c r="K46410" t="s">
        <v>217058</v>
      </c>
      <c r="L46410" t="s">
        <v>228704</v>
      </c>
      <c r="M46410" t="s">
        <v>8</v>
      </c>
      <c r="N46410" t="s">
        <v>228850</v>
      </c>
      <c r="O46410" t="s">
        <v>229142</v>
      </c>
      <c r="P46410" t="s">
        <v>229142</v>
      </c>
      <c r="Q46410" t="s">
        <v>120216</v>
      </c>
      <c r="R46410" t="s">
        <v>217025</v>
      </c>
      <c r="S46410" t="s">
        <v>233771</v>
      </c>
    </row>
    <row r="46411" spans="1:19" x14ac:dyDescent="0.35">
      <c r="A46411" s="1">
        <v>57705</v>
      </c>
      <c r="B46411" t="s">
        <v>27358</v>
      </c>
      <c r="C46411" t="s">
        <v>91660</v>
      </c>
      <c r="D46411" t="s">
        <v>4</v>
      </c>
      <c r="F46411" t="s">
        <v>120851</v>
      </c>
      <c r="G46411">
        <v>9.9999999999999995E-7</v>
      </c>
      <c r="H46411" t="s">
        <v>27358</v>
      </c>
      <c r="I46411" t="s">
        <v>151865</v>
      </c>
      <c r="J46411" s="2" t="s">
        <v>195480</v>
      </c>
      <c r="K46411" t="s">
        <v>217058</v>
      </c>
      <c r="L46411" t="s">
        <v>228704</v>
      </c>
      <c r="M46411" t="s">
        <v>8</v>
      </c>
      <c r="N46411" t="s">
        <v>228850</v>
      </c>
      <c r="O46411" t="s">
        <v>229142</v>
      </c>
      <c r="P46411" t="s">
        <v>229142</v>
      </c>
      <c r="Q46411" t="s">
        <v>120216</v>
      </c>
      <c r="R46411" t="s">
        <v>217025</v>
      </c>
      <c r="S46411" t="s">
        <v>233771</v>
      </c>
    </row>
    <row r="46412" spans="1:19" x14ac:dyDescent="0.35">
      <c r="A46412" s="1">
        <v>57706</v>
      </c>
      <c r="B46412" t="s">
        <v>27358</v>
      </c>
      <c r="C46412" t="s">
        <v>91661</v>
      </c>
      <c r="D46412" t="s">
        <v>4</v>
      </c>
      <c r="F46412" t="s">
        <v>120033</v>
      </c>
      <c r="G46412">
        <v>2.9999999999999999E-7</v>
      </c>
      <c r="H46412" t="s">
        <v>27358</v>
      </c>
      <c r="I46412" t="s">
        <v>151865</v>
      </c>
      <c r="J46412" s="2" t="s">
        <v>195480</v>
      </c>
      <c r="K46412" t="s">
        <v>217058</v>
      </c>
      <c r="L46412" t="s">
        <v>228704</v>
      </c>
      <c r="M46412" t="s">
        <v>8</v>
      </c>
      <c r="N46412" t="s">
        <v>228850</v>
      </c>
      <c r="O46412" t="s">
        <v>229142</v>
      </c>
      <c r="P46412" t="s">
        <v>229142</v>
      </c>
      <c r="Q46412" t="s">
        <v>120216</v>
      </c>
      <c r="R46412" t="s">
        <v>217025</v>
      </c>
      <c r="S46412" t="s">
        <v>233771</v>
      </c>
    </row>
    <row r="46413" spans="1:19" x14ac:dyDescent="0.35">
      <c r="A46413" s="1">
        <v>57707</v>
      </c>
      <c r="B46413" t="s">
        <v>27359</v>
      </c>
      <c r="C46413" t="s">
        <v>91662</v>
      </c>
      <c r="D46413" t="s">
        <v>4</v>
      </c>
      <c r="F46413" t="s">
        <v>119994</v>
      </c>
      <c r="G46413">
        <v>2E-8</v>
      </c>
      <c r="H46413" t="s">
        <v>27359</v>
      </c>
      <c r="I46413" t="s">
        <v>151866</v>
      </c>
      <c r="J46413" s="2" t="s">
        <v>195481</v>
      </c>
      <c r="K46413" t="s">
        <v>217059</v>
      </c>
      <c r="L46413" t="s">
        <v>228704</v>
      </c>
      <c r="M46413" t="s">
        <v>228736</v>
      </c>
      <c r="N46413" t="s">
        <v>228836</v>
      </c>
      <c r="O46413" t="s">
        <v>229179</v>
      </c>
      <c r="P46413" t="s">
        <v>229179</v>
      </c>
      <c r="Q46413" t="s">
        <v>121251</v>
      </c>
      <c r="R46413" t="s">
        <v>217025</v>
      </c>
      <c r="S46413" t="s">
        <v>233771</v>
      </c>
    </row>
    <row r="46414" spans="1:19" x14ac:dyDescent="0.35">
      <c r="A46414" s="1">
        <v>57708</v>
      </c>
      <c r="B46414" t="s">
        <v>27359</v>
      </c>
      <c r="C46414" t="s">
        <v>91663</v>
      </c>
      <c r="D46414" t="s">
        <v>4</v>
      </c>
      <c r="F46414" t="s">
        <v>121793</v>
      </c>
      <c r="G46414">
        <v>4.0000000000000001E-8</v>
      </c>
      <c r="H46414" t="s">
        <v>27359</v>
      </c>
      <c r="I46414" t="s">
        <v>151866</v>
      </c>
      <c r="J46414" s="2" t="s">
        <v>195481</v>
      </c>
      <c r="K46414" t="s">
        <v>217059</v>
      </c>
      <c r="L46414" t="s">
        <v>228704</v>
      </c>
      <c r="M46414" t="s">
        <v>228736</v>
      </c>
      <c r="N46414" t="s">
        <v>228836</v>
      </c>
      <c r="O46414" t="s">
        <v>229179</v>
      </c>
      <c r="P46414" t="s">
        <v>229179</v>
      </c>
      <c r="Q46414" t="s">
        <v>121251</v>
      </c>
      <c r="R46414" t="s">
        <v>217025</v>
      </c>
      <c r="S46414" t="s">
        <v>233771</v>
      </c>
    </row>
    <row r="46415" spans="1:19" x14ac:dyDescent="0.35">
      <c r="A46415" s="1">
        <v>57709</v>
      </c>
      <c r="B46415" t="s">
        <v>27360</v>
      </c>
      <c r="C46415" t="s">
        <v>91664</v>
      </c>
      <c r="D46415" t="s">
        <v>4</v>
      </c>
      <c r="F46415" t="s">
        <v>121034</v>
      </c>
      <c r="G46415">
        <v>8.7499999999999999E-7</v>
      </c>
      <c r="H46415" t="s">
        <v>27360</v>
      </c>
      <c r="I46415" t="s">
        <v>151867</v>
      </c>
      <c r="J46415" s="2" t="s">
        <v>195482</v>
      </c>
      <c r="K46415" t="s">
        <v>217060</v>
      </c>
      <c r="L46415" t="s">
        <v>228704</v>
      </c>
      <c r="M46415" t="s">
        <v>8</v>
      </c>
      <c r="N46415" t="s">
        <v>228832</v>
      </c>
      <c r="O46415" t="s">
        <v>229111</v>
      </c>
      <c r="P46415" t="s">
        <v>230079</v>
      </c>
      <c r="Q46415" t="s">
        <v>120894</v>
      </c>
      <c r="R46415" t="s">
        <v>217025</v>
      </c>
      <c r="S46415" t="s">
        <v>233771</v>
      </c>
    </row>
    <row r="46416" spans="1:19" x14ac:dyDescent="0.35">
      <c r="A46416" s="1">
        <v>57710</v>
      </c>
      <c r="B46416" t="s">
        <v>27361</v>
      </c>
      <c r="C46416" t="s">
        <v>91665</v>
      </c>
      <c r="D46416" t="s">
        <v>4</v>
      </c>
      <c r="F46416" t="s">
        <v>122034</v>
      </c>
      <c r="G46416">
        <v>6.5000000000000002E-7</v>
      </c>
      <c r="H46416" t="s">
        <v>27361</v>
      </c>
      <c r="I46416" t="s">
        <v>151868</v>
      </c>
      <c r="J46416" s="2" t="s">
        <v>195483</v>
      </c>
      <c r="K46416" t="s">
        <v>217061</v>
      </c>
      <c r="L46416" t="s">
        <v>228704</v>
      </c>
      <c r="M46416" t="s">
        <v>8</v>
      </c>
      <c r="N46416" t="s">
        <v>228842</v>
      </c>
      <c r="O46416" t="s">
        <v>229125</v>
      </c>
      <c r="P46416" t="s">
        <v>230809</v>
      </c>
      <c r="R46416" t="s">
        <v>217025</v>
      </c>
      <c r="S46416" t="s">
        <v>233771</v>
      </c>
    </row>
    <row r="46417" spans="1:19" x14ac:dyDescent="0.35">
      <c r="A46417" s="1">
        <v>57713</v>
      </c>
      <c r="B46417" t="s">
        <v>27362</v>
      </c>
      <c r="C46417" t="s">
        <v>91666</v>
      </c>
      <c r="D46417" t="s">
        <v>5</v>
      </c>
      <c r="E46417" t="s">
        <v>119956</v>
      </c>
      <c r="F46417" t="s">
        <v>120449</v>
      </c>
      <c r="G46417">
        <v>1.6200000000000001E-5</v>
      </c>
      <c r="H46417" t="s">
        <v>27362</v>
      </c>
      <c r="I46417" t="s">
        <v>151869</v>
      </c>
      <c r="J46417" s="2" t="s">
        <v>195484</v>
      </c>
      <c r="K46417" t="s">
        <v>217062</v>
      </c>
      <c r="L46417" t="s">
        <v>228704</v>
      </c>
      <c r="M46417" t="s">
        <v>8</v>
      </c>
      <c r="N46417" t="s">
        <v>228841</v>
      </c>
      <c r="O46417" t="s">
        <v>229137</v>
      </c>
      <c r="P46417" t="s">
        <v>229137</v>
      </c>
      <c r="Q46417" t="s">
        <v>121258</v>
      </c>
      <c r="R46417" t="s">
        <v>217025</v>
      </c>
      <c r="S46417" t="s">
        <v>233771</v>
      </c>
    </row>
    <row r="46418" spans="1:19" x14ac:dyDescent="0.35">
      <c r="A46418" s="1">
        <v>57714</v>
      </c>
      <c r="B46418" t="s">
        <v>27362</v>
      </c>
      <c r="C46418" t="s">
        <v>91667</v>
      </c>
      <c r="D46418" t="s">
        <v>5</v>
      </c>
      <c r="E46418" t="s">
        <v>119958</v>
      </c>
      <c r="F46418" t="s">
        <v>121545</v>
      </c>
      <c r="G46418">
        <v>6.0000000000000002E-5</v>
      </c>
      <c r="H46418" t="s">
        <v>27362</v>
      </c>
      <c r="I46418" t="s">
        <v>151869</v>
      </c>
      <c r="J46418" s="2" t="s">
        <v>195484</v>
      </c>
      <c r="K46418" t="s">
        <v>217062</v>
      </c>
      <c r="L46418" t="s">
        <v>228704</v>
      </c>
      <c r="M46418" t="s">
        <v>8</v>
      </c>
      <c r="N46418" t="s">
        <v>228841</v>
      </c>
      <c r="O46418" t="s">
        <v>229137</v>
      </c>
      <c r="P46418" t="s">
        <v>229137</v>
      </c>
      <c r="Q46418" t="s">
        <v>121258</v>
      </c>
      <c r="R46418" t="s">
        <v>217025</v>
      </c>
      <c r="S46418" t="s">
        <v>233771</v>
      </c>
    </row>
    <row r="46419" spans="1:19" x14ac:dyDescent="0.35">
      <c r="A46419" s="1">
        <v>57715</v>
      </c>
      <c r="B46419" t="s">
        <v>27362</v>
      </c>
      <c r="C46419" t="s">
        <v>91668</v>
      </c>
      <c r="D46419" t="s">
        <v>5</v>
      </c>
      <c r="E46419" t="s">
        <v>119955</v>
      </c>
      <c r="F46419" t="s">
        <v>122045</v>
      </c>
      <c r="G46419">
        <v>4.0999990000000003E-6</v>
      </c>
      <c r="H46419" t="s">
        <v>27362</v>
      </c>
      <c r="I46419" t="s">
        <v>151869</v>
      </c>
      <c r="J46419" s="2" t="s">
        <v>195484</v>
      </c>
      <c r="K46419" t="s">
        <v>217062</v>
      </c>
      <c r="L46419" t="s">
        <v>228704</v>
      </c>
      <c r="M46419" t="s">
        <v>8</v>
      </c>
      <c r="N46419" t="s">
        <v>228841</v>
      </c>
      <c r="O46419" t="s">
        <v>229137</v>
      </c>
      <c r="P46419" t="s">
        <v>229137</v>
      </c>
      <c r="Q46419" t="s">
        <v>121258</v>
      </c>
      <c r="R46419" t="s">
        <v>217025</v>
      </c>
      <c r="S46419" t="s">
        <v>233771</v>
      </c>
    </row>
    <row r="46420" spans="1:19" x14ac:dyDescent="0.35">
      <c r="A46420" s="1">
        <v>57716</v>
      </c>
      <c r="B46420" t="s">
        <v>27362</v>
      </c>
      <c r="C46420" t="s">
        <v>91669</v>
      </c>
      <c r="D46420" t="s">
        <v>5</v>
      </c>
      <c r="E46420" t="s">
        <v>119954</v>
      </c>
      <c r="F46420" t="s">
        <v>121057</v>
      </c>
      <c r="G46420">
        <v>8.6500000000000002E-6</v>
      </c>
      <c r="H46420" t="s">
        <v>27362</v>
      </c>
      <c r="I46420" t="s">
        <v>151869</v>
      </c>
      <c r="J46420" s="2" t="s">
        <v>195484</v>
      </c>
      <c r="K46420" t="s">
        <v>217062</v>
      </c>
      <c r="L46420" t="s">
        <v>228704</v>
      </c>
      <c r="M46420" t="s">
        <v>8</v>
      </c>
      <c r="N46420" t="s">
        <v>228841</v>
      </c>
      <c r="O46420" t="s">
        <v>229137</v>
      </c>
      <c r="P46420" t="s">
        <v>229137</v>
      </c>
      <c r="Q46420" t="s">
        <v>121258</v>
      </c>
      <c r="R46420" t="s">
        <v>217025</v>
      </c>
      <c r="S46420" t="s">
        <v>233771</v>
      </c>
    </row>
    <row r="46421" spans="1:19" x14ac:dyDescent="0.35">
      <c r="A46421" s="1">
        <v>57717</v>
      </c>
      <c r="B46421" t="s">
        <v>27363</v>
      </c>
      <c r="C46421" t="s">
        <v>91670</v>
      </c>
      <c r="D46421" t="s">
        <v>5</v>
      </c>
      <c r="E46421" t="s">
        <v>119955</v>
      </c>
      <c r="F46421" t="s">
        <v>121029</v>
      </c>
      <c r="G46421">
        <v>6.0000000000000002E-6</v>
      </c>
      <c r="H46421" t="s">
        <v>27363</v>
      </c>
      <c r="I46421" t="s">
        <v>151870</v>
      </c>
      <c r="J46421" s="2" t="s">
        <v>195485</v>
      </c>
      <c r="K46421" t="s">
        <v>217063</v>
      </c>
      <c r="L46421" t="s">
        <v>228704</v>
      </c>
      <c r="M46421" t="s">
        <v>8</v>
      </c>
      <c r="N46421" t="s">
        <v>228828</v>
      </c>
      <c r="O46421" t="s">
        <v>229113</v>
      </c>
      <c r="P46421" t="s">
        <v>230137</v>
      </c>
      <c r="Q46421" t="s">
        <v>120056</v>
      </c>
      <c r="R46421" t="s">
        <v>217025</v>
      </c>
      <c r="S46421" t="s">
        <v>233771</v>
      </c>
    </row>
    <row r="46422" spans="1:19" x14ac:dyDescent="0.35">
      <c r="A46422" s="1">
        <v>57718</v>
      </c>
      <c r="B46422" t="s">
        <v>27363</v>
      </c>
      <c r="C46422" t="s">
        <v>91671</v>
      </c>
      <c r="D46422" t="s">
        <v>5</v>
      </c>
      <c r="E46422" t="s">
        <v>119954</v>
      </c>
      <c r="F46422" t="s">
        <v>120718</v>
      </c>
      <c r="G46422">
        <v>2.0000000000000002E-5</v>
      </c>
      <c r="H46422" t="s">
        <v>27363</v>
      </c>
      <c r="I46422" t="s">
        <v>151870</v>
      </c>
      <c r="J46422" s="2" t="s">
        <v>195485</v>
      </c>
      <c r="K46422" t="s">
        <v>217063</v>
      </c>
      <c r="L46422" t="s">
        <v>228704</v>
      </c>
      <c r="M46422" t="s">
        <v>8</v>
      </c>
      <c r="N46422" t="s">
        <v>228828</v>
      </c>
      <c r="O46422" t="s">
        <v>229113</v>
      </c>
      <c r="P46422" t="s">
        <v>230137</v>
      </c>
      <c r="Q46422" t="s">
        <v>120056</v>
      </c>
      <c r="R46422" t="s">
        <v>217025</v>
      </c>
      <c r="S46422" t="s">
        <v>233771</v>
      </c>
    </row>
    <row r="46423" spans="1:19" x14ac:dyDescent="0.35">
      <c r="A46423" s="1">
        <v>57719</v>
      </c>
      <c r="B46423" t="s">
        <v>27364</v>
      </c>
      <c r="C46423" t="s">
        <v>91672</v>
      </c>
      <c r="D46423" t="s">
        <v>5</v>
      </c>
      <c r="E46423" t="s">
        <v>119955</v>
      </c>
      <c r="F46423" t="s">
        <v>121159</v>
      </c>
      <c r="G46423">
        <v>8.4999999999999999E-6</v>
      </c>
      <c r="H46423" t="s">
        <v>27364</v>
      </c>
      <c r="I46423" t="s">
        <v>151871</v>
      </c>
      <c r="J46423" s="2" t="s">
        <v>195486</v>
      </c>
      <c r="K46423" t="s">
        <v>217064</v>
      </c>
      <c r="L46423" t="s">
        <v>228704</v>
      </c>
      <c r="M46423" t="s">
        <v>8</v>
      </c>
      <c r="N46423" t="s">
        <v>228828</v>
      </c>
      <c r="O46423" t="s">
        <v>229113</v>
      </c>
      <c r="P46423" t="s">
        <v>230081</v>
      </c>
      <c r="Q46423" t="s">
        <v>120239</v>
      </c>
      <c r="R46423" t="s">
        <v>217025</v>
      </c>
      <c r="S46423" t="s">
        <v>233771</v>
      </c>
    </row>
    <row r="46424" spans="1:19" x14ac:dyDescent="0.35">
      <c r="A46424" s="1">
        <v>57720</v>
      </c>
      <c r="B46424" t="s">
        <v>27364</v>
      </c>
      <c r="C46424" t="s">
        <v>91673</v>
      </c>
      <c r="D46424" t="s">
        <v>4</v>
      </c>
      <c r="F46424" t="s">
        <v>121440</v>
      </c>
      <c r="G46424">
        <v>1.5999999999999999E-6</v>
      </c>
      <c r="H46424" t="s">
        <v>27364</v>
      </c>
      <c r="I46424" t="s">
        <v>151871</v>
      </c>
      <c r="J46424" s="2" t="s">
        <v>195486</v>
      </c>
      <c r="K46424" t="s">
        <v>217064</v>
      </c>
      <c r="L46424" t="s">
        <v>228704</v>
      </c>
      <c r="M46424" t="s">
        <v>8</v>
      </c>
      <c r="N46424" t="s">
        <v>228828</v>
      </c>
      <c r="O46424" t="s">
        <v>229113</v>
      </c>
      <c r="P46424" t="s">
        <v>230081</v>
      </c>
      <c r="Q46424" t="s">
        <v>120239</v>
      </c>
      <c r="R46424" t="s">
        <v>217025</v>
      </c>
      <c r="S46424" t="s">
        <v>233771</v>
      </c>
    </row>
    <row r="46425" spans="1:19" x14ac:dyDescent="0.35">
      <c r="A46425" s="1">
        <v>57721</v>
      </c>
      <c r="B46425" t="s">
        <v>27365</v>
      </c>
      <c r="C46425" t="s">
        <v>91674</v>
      </c>
      <c r="D46425" t="s">
        <v>5</v>
      </c>
      <c r="E46425" t="s">
        <v>119955</v>
      </c>
      <c r="F46425" t="s">
        <v>120144</v>
      </c>
      <c r="G46425">
        <v>6.4999999999999996E-6</v>
      </c>
      <c r="H46425" t="s">
        <v>27365</v>
      </c>
      <c r="I46425" t="s">
        <v>151872</v>
      </c>
      <c r="J46425" s="2" t="s">
        <v>195487</v>
      </c>
      <c r="K46425" t="s">
        <v>217065</v>
      </c>
      <c r="L46425" t="s">
        <v>228704</v>
      </c>
      <c r="M46425" t="s">
        <v>8</v>
      </c>
      <c r="N46425" t="s">
        <v>228828</v>
      </c>
      <c r="O46425" t="s">
        <v>229113</v>
      </c>
      <c r="P46425" t="s">
        <v>230113</v>
      </c>
      <c r="Q46425" t="s">
        <v>120059</v>
      </c>
      <c r="R46425" t="s">
        <v>217025</v>
      </c>
      <c r="S46425" t="s">
        <v>233771</v>
      </c>
    </row>
    <row r="46426" spans="1:19" x14ac:dyDescent="0.35">
      <c r="A46426" s="1">
        <v>57722</v>
      </c>
      <c r="B46426" t="s">
        <v>27366</v>
      </c>
      <c r="C46426" t="s">
        <v>91675</v>
      </c>
      <c r="D46426" t="s">
        <v>5</v>
      </c>
      <c r="E46426" t="s">
        <v>119955</v>
      </c>
      <c r="F46426" t="s">
        <v>120806</v>
      </c>
      <c r="G46426">
        <v>3.1999999999999999E-6</v>
      </c>
      <c r="H46426" t="s">
        <v>27366</v>
      </c>
      <c r="I46426" t="s">
        <v>151873</v>
      </c>
      <c r="J46426" s="2" t="s">
        <v>195488</v>
      </c>
      <c r="K46426" t="s">
        <v>217066</v>
      </c>
      <c r="L46426" t="s">
        <v>228704</v>
      </c>
      <c r="M46426" t="s">
        <v>8</v>
      </c>
      <c r="N46426" t="s">
        <v>228840</v>
      </c>
      <c r="O46426" t="s">
        <v>229122</v>
      </c>
      <c r="P46426" t="s">
        <v>230085</v>
      </c>
      <c r="Q46426" t="s">
        <v>120970</v>
      </c>
      <c r="R46426" t="s">
        <v>217025</v>
      </c>
      <c r="S46426" t="s">
        <v>233771</v>
      </c>
    </row>
    <row r="46427" spans="1:19" x14ac:dyDescent="0.35">
      <c r="A46427" s="1">
        <v>57723</v>
      </c>
      <c r="B46427" t="s">
        <v>27366</v>
      </c>
      <c r="C46427" t="s">
        <v>91676</v>
      </c>
      <c r="D46427" t="s">
        <v>5</v>
      </c>
      <c r="E46427" t="s">
        <v>119956</v>
      </c>
      <c r="F46427" t="s">
        <v>121743</v>
      </c>
      <c r="G46427">
        <v>2.5000000000000001E-5</v>
      </c>
      <c r="H46427" t="s">
        <v>27366</v>
      </c>
      <c r="I46427" t="s">
        <v>151873</v>
      </c>
      <c r="J46427" s="2" t="s">
        <v>195488</v>
      </c>
      <c r="K46427" t="s">
        <v>217066</v>
      </c>
      <c r="L46427" t="s">
        <v>228704</v>
      </c>
      <c r="M46427" t="s">
        <v>8</v>
      </c>
      <c r="N46427" t="s">
        <v>228840</v>
      </c>
      <c r="O46427" t="s">
        <v>229122</v>
      </c>
      <c r="P46427" t="s">
        <v>230085</v>
      </c>
      <c r="Q46427" t="s">
        <v>120970</v>
      </c>
      <c r="R46427" t="s">
        <v>217025</v>
      </c>
      <c r="S46427" t="s">
        <v>233771</v>
      </c>
    </row>
    <row r="46428" spans="1:19" x14ac:dyDescent="0.35">
      <c r="A46428" s="1">
        <v>57724</v>
      </c>
      <c r="B46428" t="s">
        <v>27366</v>
      </c>
      <c r="C46428" t="s">
        <v>91677</v>
      </c>
      <c r="D46428" t="s">
        <v>5</v>
      </c>
      <c r="E46428" t="s">
        <v>119954</v>
      </c>
      <c r="F46428" t="s">
        <v>120796</v>
      </c>
      <c r="G46428">
        <v>6.9999999999999999E-6</v>
      </c>
      <c r="H46428" t="s">
        <v>27366</v>
      </c>
      <c r="I46428" t="s">
        <v>151873</v>
      </c>
      <c r="J46428" s="2" t="s">
        <v>195488</v>
      </c>
      <c r="K46428" t="s">
        <v>217066</v>
      </c>
      <c r="L46428" t="s">
        <v>228704</v>
      </c>
      <c r="M46428" t="s">
        <v>8</v>
      </c>
      <c r="N46428" t="s">
        <v>228840</v>
      </c>
      <c r="O46428" t="s">
        <v>229122</v>
      </c>
      <c r="P46428" t="s">
        <v>230085</v>
      </c>
      <c r="Q46428" t="s">
        <v>120970</v>
      </c>
      <c r="R46428" t="s">
        <v>217025</v>
      </c>
      <c r="S46428" t="s">
        <v>233771</v>
      </c>
    </row>
    <row r="46429" spans="1:19" x14ac:dyDescent="0.35">
      <c r="A46429" s="1">
        <v>57725</v>
      </c>
      <c r="B46429" t="s">
        <v>27366</v>
      </c>
      <c r="C46429" t="s">
        <v>91678</v>
      </c>
      <c r="D46429" t="s">
        <v>5</v>
      </c>
      <c r="E46429" t="s">
        <v>119954</v>
      </c>
      <c r="F46429" t="s">
        <v>121367</v>
      </c>
      <c r="G46429">
        <v>6.9999999999999999E-6</v>
      </c>
      <c r="H46429" t="s">
        <v>27366</v>
      </c>
      <c r="I46429" t="s">
        <v>151873</v>
      </c>
      <c r="J46429" s="2" t="s">
        <v>195488</v>
      </c>
      <c r="K46429" t="s">
        <v>217066</v>
      </c>
      <c r="L46429" t="s">
        <v>228704</v>
      </c>
      <c r="M46429" t="s">
        <v>8</v>
      </c>
      <c r="N46429" t="s">
        <v>228840</v>
      </c>
      <c r="O46429" t="s">
        <v>229122</v>
      </c>
      <c r="P46429" t="s">
        <v>230085</v>
      </c>
      <c r="Q46429" t="s">
        <v>120970</v>
      </c>
      <c r="R46429" t="s">
        <v>217025</v>
      </c>
      <c r="S46429" t="s">
        <v>233771</v>
      </c>
    </row>
    <row r="46430" spans="1:19" x14ac:dyDescent="0.35">
      <c r="A46430" s="1">
        <v>57726</v>
      </c>
      <c r="B46430" t="s">
        <v>27367</v>
      </c>
      <c r="C46430" t="s">
        <v>91679</v>
      </c>
      <c r="D46430" t="s">
        <v>5</v>
      </c>
      <c r="E46430" t="s">
        <v>119955</v>
      </c>
      <c r="F46430" t="s">
        <v>121105</v>
      </c>
      <c r="G46430">
        <v>1.03E-5</v>
      </c>
      <c r="H46430" t="s">
        <v>27367</v>
      </c>
      <c r="I46430" t="s">
        <v>151874</v>
      </c>
      <c r="J46430" s="2" t="s">
        <v>195489</v>
      </c>
      <c r="K46430" t="s">
        <v>217067</v>
      </c>
      <c r="L46430" t="s">
        <v>228704</v>
      </c>
      <c r="M46430" t="s">
        <v>8</v>
      </c>
      <c r="N46430" t="s">
        <v>228828</v>
      </c>
      <c r="O46430" t="s">
        <v>229113</v>
      </c>
      <c r="P46430" t="s">
        <v>230081</v>
      </c>
      <c r="Q46430" t="s">
        <v>120056</v>
      </c>
      <c r="R46430" t="s">
        <v>217025</v>
      </c>
      <c r="S46430" t="s">
        <v>233771</v>
      </c>
    </row>
    <row r="46431" spans="1:19" x14ac:dyDescent="0.35">
      <c r="A46431" s="1">
        <v>57727</v>
      </c>
      <c r="B46431" t="s">
        <v>27367</v>
      </c>
      <c r="C46431" t="s">
        <v>91680</v>
      </c>
      <c r="D46431" t="s">
        <v>4</v>
      </c>
      <c r="F46431" t="s">
        <v>120052</v>
      </c>
      <c r="G46431">
        <v>2E-8</v>
      </c>
      <c r="H46431" t="s">
        <v>27367</v>
      </c>
      <c r="I46431" t="s">
        <v>151874</v>
      </c>
      <c r="J46431" s="2" t="s">
        <v>195489</v>
      </c>
      <c r="K46431" t="s">
        <v>217067</v>
      </c>
      <c r="L46431" t="s">
        <v>228704</v>
      </c>
      <c r="M46431" t="s">
        <v>8</v>
      </c>
      <c r="N46431" t="s">
        <v>228828</v>
      </c>
      <c r="O46431" t="s">
        <v>229113</v>
      </c>
      <c r="P46431" t="s">
        <v>230081</v>
      </c>
      <c r="Q46431" t="s">
        <v>120056</v>
      </c>
      <c r="R46431" t="s">
        <v>217025</v>
      </c>
      <c r="S46431" t="s">
        <v>233771</v>
      </c>
    </row>
    <row r="46432" spans="1:19" x14ac:dyDescent="0.35">
      <c r="A46432" s="1">
        <v>57728</v>
      </c>
      <c r="B46432" t="s">
        <v>27367</v>
      </c>
      <c r="C46432" t="s">
        <v>91681</v>
      </c>
      <c r="D46432" t="s">
        <v>5</v>
      </c>
      <c r="E46432" t="s">
        <v>119954</v>
      </c>
      <c r="F46432" t="s">
        <v>119967</v>
      </c>
      <c r="G46432">
        <v>3.0000000000000001E-5</v>
      </c>
      <c r="H46432" t="s">
        <v>27367</v>
      </c>
      <c r="I46432" t="s">
        <v>151874</v>
      </c>
      <c r="J46432" s="2" t="s">
        <v>195489</v>
      </c>
      <c r="K46432" t="s">
        <v>217067</v>
      </c>
      <c r="L46432" t="s">
        <v>228704</v>
      </c>
      <c r="M46432" t="s">
        <v>8</v>
      </c>
      <c r="N46432" t="s">
        <v>228828</v>
      </c>
      <c r="O46432" t="s">
        <v>229113</v>
      </c>
      <c r="P46432" t="s">
        <v>230081</v>
      </c>
      <c r="Q46432" t="s">
        <v>120056</v>
      </c>
      <c r="R46432" t="s">
        <v>217025</v>
      </c>
      <c r="S46432" t="s">
        <v>233771</v>
      </c>
    </row>
    <row r="46433" spans="1:19" x14ac:dyDescent="0.35">
      <c r="A46433" s="1">
        <v>57729</v>
      </c>
      <c r="B46433" t="s">
        <v>27367</v>
      </c>
      <c r="C46433" t="s">
        <v>91682</v>
      </c>
      <c r="D46433" t="s">
        <v>4</v>
      </c>
      <c r="F46433" t="s">
        <v>120751</v>
      </c>
      <c r="G46433">
        <v>3.0000000000000001E-6</v>
      </c>
      <c r="H46433" t="s">
        <v>27367</v>
      </c>
      <c r="I46433" t="s">
        <v>151874</v>
      </c>
      <c r="J46433" s="2" t="s">
        <v>195489</v>
      </c>
      <c r="K46433" t="s">
        <v>217067</v>
      </c>
      <c r="L46433" t="s">
        <v>228704</v>
      </c>
      <c r="M46433" t="s">
        <v>8</v>
      </c>
      <c r="N46433" t="s">
        <v>228828</v>
      </c>
      <c r="O46433" t="s">
        <v>229113</v>
      </c>
      <c r="P46433" t="s">
        <v>230081</v>
      </c>
      <c r="Q46433" t="s">
        <v>120056</v>
      </c>
      <c r="R46433" t="s">
        <v>217025</v>
      </c>
      <c r="S46433" t="s">
        <v>233771</v>
      </c>
    </row>
    <row r="46434" spans="1:19" x14ac:dyDescent="0.35">
      <c r="A46434" s="1">
        <v>57731</v>
      </c>
      <c r="B46434" t="s">
        <v>27368</v>
      </c>
      <c r="C46434" t="s">
        <v>91683</v>
      </c>
      <c r="D46434" t="s">
        <v>5</v>
      </c>
      <c r="F46434" t="s">
        <v>120224</v>
      </c>
      <c r="G46434">
        <v>2.499999E-6</v>
      </c>
      <c r="H46434" t="s">
        <v>27368</v>
      </c>
      <c r="I46434" t="s">
        <v>151875</v>
      </c>
      <c r="J46434" s="2" t="s">
        <v>195490</v>
      </c>
      <c r="K46434" t="s">
        <v>217068</v>
      </c>
      <c r="L46434" t="s">
        <v>228704</v>
      </c>
      <c r="M46434" t="s">
        <v>8</v>
      </c>
      <c r="N46434" t="s">
        <v>228864</v>
      </c>
      <c r="O46434" t="s">
        <v>229158</v>
      </c>
      <c r="P46434" t="s">
        <v>229158</v>
      </c>
      <c r="Q46434" t="s">
        <v>120775</v>
      </c>
      <c r="R46434" t="s">
        <v>217025</v>
      </c>
      <c r="S46434" t="s">
        <v>233771</v>
      </c>
    </row>
    <row r="46435" spans="1:19" x14ac:dyDescent="0.35">
      <c r="A46435" s="1">
        <v>57732</v>
      </c>
      <c r="B46435" t="s">
        <v>27368</v>
      </c>
      <c r="C46435" t="s">
        <v>91684</v>
      </c>
      <c r="D46435" t="s">
        <v>5</v>
      </c>
      <c r="E46435" t="s">
        <v>119955</v>
      </c>
      <c r="F46435" t="s">
        <v>120718</v>
      </c>
      <c r="G46435">
        <v>3.1E-6</v>
      </c>
      <c r="H46435" t="s">
        <v>27368</v>
      </c>
      <c r="I46435" t="s">
        <v>151875</v>
      </c>
      <c r="J46435" s="2" t="s">
        <v>195490</v>
      </c>
      <c r="K46435" t="s">
        <v>217068</v>
      </c>
      <c r="L46435" t="s">
        <v>228704</v>
      </c>
      <c r="M46435" t="s">
        <v>8</v>
      </c>
      <c r="N46435" t="s">
        <v>228864</v>
      </c>
      <c r="O46435" t="s">
        <v>229158</v>
      </c>
      <c r="P46435" t="s">
        <v>229158</v>
      </c>
      <c r="Q46435" t="s">
        <v>120775</v>
      </c>
      <c r="R46435" t="s">
        <v>217025</v>
      </c>
      <c r="S46435" t="s">
        <v>233771</v>
      </c>
    </row>
    <row r="46436" spans="1:19" x14ac:dyDescent="0.35">
      <c r="A46436" s="1">
        <v>57733</v>
      </c>
      <c r="B46436" t="s">
        <v>27369</v>
      </c>
      <c r="C46436" t="s">
        <v>91685</v>
      </c>
      <c r="D46436" t="s">
        <v>5</v>
      </c>
      <c r="E46436" t="s">
        <v>119954</v>
      </c>
      <c r="F46436" t="s">
        <v>120479</v>
      </c>
      <c r="G46436">
        <v>1.2E-5</v>
      </c>
      <c r="H46436" t="s">
        <v>27369</v>
      </c>
      <c r="I46436" t="s">
        <v>151876</v>
      </c>
      <c r="J46436" s="2" t="s">
        <v>195491</v>
      </c>
      <c r="K46436" t="s">
        <v>217069</v>
      </c>
      <c r="L46436" t="s">
        <v>228706</v>
      </c>
      <c r="M46436" t="s">
        <v>8</v>
      </c>
      <c r="N46436" t="s">
        <v>228848</v>
      </c>
      <c r="O46436" t="s">
        <v>229133</v>
      </c>
      <c r="P46436" t="s">
        <v>229133</v>
      </c>
      <c r="Q46436" t="s">
        <v>121169</v>
      </c>
      <c r="R46436" t="s">
        <v>217025</v>
      </c>
      <c r="S46436" t="s">
        <v>233771</v>
      </c>
    </row>
    <row r="46437" spans="1:19" x14ac:dyDescent="0.35">
      <c r="A46437" s="1">
        <v>57734</v>
      </c>
      <c r="B46437" t="s">
        <v>27369</v>
      </c>
      <c r="C46437" t="s">
        <v>91686</v>
      </c>
      <c r="D46437" t="s">
        <v>5</v>
      </c>
      <c r="E46437" t="s">
        <v>119955</v>
      </c>
      <c r="F46437" t="s">
        <v>120005</v>
      </c>
      <c r="G46437">
        <v>9.9999999999999995E-7</v>
      </c>
      <c r="H46437" t="s">
        <v>27369</v>
      </c>
      <c r="I46437" t="s">
        <v>151876</v>
      </c>
      <c r="J46437" s="2" t="s">
        <v>195491</v>
      </c>
      <c r="K46437" t="s">
        <v>217069</v>
      </c>
      <c r="L46437" t="s">
        <v>228706</v>
      </c>
      <c r="M46437" t="s">
        <v>8</v>
      </c>
      <c r="N46437" t="s">
        <v>228848</v>
      </c>
      <c r="O46437" t="s">
        <v>229133</v>
      </c>
      <c r="P46437" t="s">
        <v>229133</v>
      </c>
      <c r="Q46437" t="s">
        <v>121169</v>
      </c>
      <c r="R46437" t="s">
        <v>217025</v>
      </c>
      <c r="S46437" t="s">
        <v>233771</v>
      </c>
    </row>
    <row r="46438" spans="1:19" x14ac:dyDescent="0.35">
      <c r="A46438" s="1">
        <v>57735</v>
      </c>
      <c r="B46438" t="s">
        <v>27369</v>
      </c>
      <c r="C46438" t="s">
        <v>91687</v>
      </c>
      <c r="D46438" t="s">
        <v>3</v>
      </c>
      <c r="F46438" t="s">
        <v>120060</v>
      </c>
      <c r="G46438">
        <v>1.9999999999999999E-6</v>
      </c>
      <c r="H46438" t="s">
        <v>27369</v>
      </c>
      <c r="I46438" t="s">
        <v>151876</v>
      </c>
      <c r="J46438" s="2" t="s">
        <v>195491</v>
      </c>
      <c r="K46438" t="s">
        <v>217069</v>
      </c>
      <c r="L46438" t="s">
        <v>228706</v>
      </c>
      <c r="M46438" t="s">
        <v>8</v>
      </c>
      <c r="N46438" t="s">
        <v>228848</v>
      </c>
      <c r="O46438" t="s">
        <v>229133</v>
      </c>
      <c r="P46438" t="s">
        <v>229133</v>
      </c>
      <c r="Q46438" t="s">
        <v>121169</v>
      </c>
      <c r="R46438" t="s">
        <v>217025</v>
      </c>
      <c r="S46438" t="s">
        <v>233771</v>
      </c>
    </row>
    <row r="46439" spans="1:19" x14ac:dyDescent="0.35">
      <c r="A46439" s="1">
        <v>57736</v>
      </c>
      <c r="B46439" t="s">
        <v>27369</v>
      </c>
      <c r="C46439" t="s">
        <v>91688</v>
      </c>
      <c r="D46439" t="s">
        <v>4</v>
      </c>
      <c r="F46439" t="s">
        <v>121169</v>
      </c>
      <c r="G46439">
        <v>1.4999999999999999E-7</v>
      </c>
      <c r="H46439" t="s">
        <v>27369</v>
      </c>
      <c r="I46439" t="s">
        <v>151876</v>
      </c>
      <c r="J46439" s="2" t="s">
        <v>195491</v>
      </c>
      <c r="K46439" t="s">
        <v>217069</v>
      </c>
      <c r="L46439" t="s">
        <v>228706</v>
      </c>
      <c r="M46439" t="s">
        <v>8</v>
      </c>
      <c r="N46439" t="s">
        <v>228848</v>
      </c>
      <c r="O46439" t="s">
        <v>229133</v>
      </c>
      <c r="P46439" t="s">
        <v>229133</v>
      </c>
      <c r="Q46439" t="s">
        <v>121169</v>
      </c>
      <c r="R46439" t="s">
        <v>217025</v>
      </c>
      <c r="S46439" t="s">
        <v>233771</v>
      </c>
    </row>
    <row r="46440" spans="1:19" x14ac:dyDescent="0.35">
      <c r="A46440" s="1">
        <v>57737</v>
      </c>
      <c r="B46440" t="s">
        <v>27369</v>
      </c>
      <c r="C46440" t="s">
        <v>91689</v>
      </c>
      <c r="D46440" t="s">
        <v>5</v>
      </c>
      <c r="F46440" t="s">
        <v>120607</v>
      </c>
      <c r="G46440">
        <v>2.0999999999999998E-6</v>
      </c>
      <c r="H46440" t="s">
        <v>27369</v>
      </c>
      <c r="I46440" t="s">
        <v>151876</v>
      </c>
      <c r="J46440" s="2" t="s">
        <v>195491</v>
      </c>
      <c r="K46440" t="s">
        <v>217069</v>
      </c>
      <c r="L46440" t="s">
        <v>228706</v>
      </c>
      <c r="M46440" t="s">
        <v>8</v>
      </c>
      <c r="N46440" t="s">
        <v>228848</v>
      </c>
      <c r="O46440" t="s">
        <v>229133</v>
      </c>
      <c r="P46440" t="s">
        <v>229133</v>
      </c>
      <c r="Q46440" t="s">
        <v>121169</v>
      </c>
      <c r="R46440" t="s">
        <v>217025</v>
      </c>
      <c r="S46440" t="s">
        <v>233771</v>
      </c>
    </row>
    <row r="46441" spans="1:19" x14ac:dyDescent="0.35">
      <c r="A46441" s="1">
        <v>57738</v>
      </c>
      <c r="B46441" t="s">
        <v>27369</v>
      </c>
      <c r="C46441" t="s">
        <v>91690</v>
      </c>
      <c r="D46441" t="s">
        <v>5</v>
      </c>
      <c r="E46441" t="s">
        <v>119955</v>
      </c>
      <c r="F46441" t="s">
        <v>120062</v>
      </c>
      <c r="G46441">
        <v>9.9999999999999995E-7</v>
      </c>
      <c r="H46441" t="s">
        <v>27369</v>
      </c>
      <c r="I46441" t="s">
        <v>151876</v>
      </c>
      <c r="J46441" s="2" t="s">
        <v>195491</v>
      </c>
      <c r="K46441" t="s">
        <v>217069</v>
      </c>
      <c r="L46441" t="s">
        <v>228706</v>
      </c>
      <c r="M46441" t="s">
        <v>8</v>
      </c>
      <c r="N46441" t="s">
        <v>228848</v>
      </c>
      <c r="O46441" t="s">
        <v>229133</v>
      </c>
      <c r="P46441" t="s">
        <v>229133</v>
      </c>
      <c r="Q46441" t="s">
        <v>121169</v>
      </c>
      <c r="R46441" t="s">
        <v>217025</v>
      </c>
      <c r="S46441" t="s">
        <v>233771</v>
      </c>
    </row>
    <row r="46442" spans="1:19" x14ac:dyDescent="0.35">
      <c r="A46442" s="1">
        <v>57740</v>
      </c>
      <c r="B46442" t="s">
        <v>27370</v>
      </c>
      <c r="C46442" t="s">
        <v>91691</v>
      </c>
      <c r="D46442" t="s">
        <v>5</v>
      </c>
      <c r="E46442" t="s">
        <v>119958</v>
      </c>
      <c r="F46442" t="s">
        <v>122413</v>
      </c>
      <c r="G46442">
        <v>1.0000000000000001E-5</v>
      </c>
      <c r="H46442" t="s">
        <v>27370</v>
      </c>
      <c r="I46442" t="s">
        <v>151877</v>
      </c>
      <c r="J46442" s="2" t="s">
        <v>195492</v>
      </c>
      <c r="K46442" t="s">
        <v>217070</v>
      </c>
      <c r="L46442" t="s">
        <v>228704</v>
      </c>
      <c r="M46442" t="s">
        <v>8</v>
      </c>
      <c r="N46442" t="s">
        <v>228828</v>
      </c>
      <c r="O46442" t="s">
        <v>229113</v>
      </c>
      <c r="P46442" t="s">
        <v>230081</v>
      </c>
      <c r="Q46442" t="s">
        <v>120377</v>
      </c>
      <c r="R46442" t="s">
        <v>217025</v>
      </c>
      <c r="S46442" t="s">
        <v>233771</v>
      </c>
    </row>
    <row r="46443" spans="1:19" x14ac:dyDescent="0.35">
      <c r="A46443" s="1">
        <v>57741</v>
      </c>
      <c r="B46443" t="s">
        <v>27370</v>
      </c>
      <c r="C46443" t="s">
        <v>91692</v>
      </c>
      <c r="D46443" t="s">
        <v>5</v>
      </c>
      <c r="E46443" t="s">
        <v>119954</v>
      </c>
      <c r="F46443" t="s">
        <v>121388</v>
      </c>
      <c r="G46443">
        <v>1.2E-5</v>
      </c>
      <c r="H46443" t="s">
        <v>27370</v>
      </c>
      <c r="I46443" t="s">
        <v>151877</v>
      </c>
      <c r="J46443" s="2" t="s">
        <v>195492</v>
      </c>
      <c r="K46443" t="s">
        <v>217070</v>
      </c>
      <c r="L46443" t="s">
        <v>228704</v>
      </c>
      <c r="M46443" t="s">
        <v>8</v>
      </c>
      <c r="N46443" t="s">
        <v>228828</v>
      </c>
      <c r="O46443" t="s">
        <v>229113</v>
      </c>
      <c r="P46443" t="s">
        <v>230081</v>
      </c>
      <c r="Q46443" t="s">
        <v>120377</v>
      </c>
      <c r="R46443" t="s">
        <v>217025</v>
      </c>
      <c r="S46443" t="s">
        <v>233771</v>
      </c>
    </row>
    <row r="46444" spans="1:19" x14ac:dyDescent="0.35">
      <c r="A46444" s="1">
        <v>57742</v>
      </c>
      <c r="B46444" t="s">
        <v>27370</v>
      </c>
      <c r="C46444" t="s">
        <v>91693</v>
      </c>
      <c r="D46444" t="s">
        <v>5</v>
      </c>
      <c r="E46444" t="s">
        <v>119956</v>
      </c>
      <c r="F46444" t="s">
        <v>122705</v>
      </c>
      <c r="G46444">
        <v>1.6500000000000001E-5</v>
      </c>
      <c r="H46444" t="s">
        <v>27370</v>
      </c>
      <c r="I46444" t="s">
        <v>151877</v>
      </c>
      <c r="J46444" s="2" t="s">
        <v>195492</v>
      </c>
      <c r="K46444" t="s">
        <v>217070</v>
      </c>
      <c r="L46444" t="s">
        <v>228704</v>
      </c>
      <c r="M46444" t="s">
        <v>8</v>
      </c>
      <c r="N46444" t="s">
        <v>228828</v>
      </c>
      <c r="O46444" t="s">
        <v>229113</v>
      </c>
      <c r="P46444" t="s">
        <v>230081</v>
      </c>
      <c r="Q46444" t="s">
        <v>120377</v>
      </c>
      <c r="R46444" t="s">
        <v>217025</v>
      </c>
      <c r="S46444" t="s">
        <v>233771</v>
      </c>
    </row>
    <row r="46445" spans="1:19" x14ac:dyDescent="0.35">
      <c r="A46445" s="1">
        <v>57745</v>
      </c>
      <c r="B46445" t="s">
        <v>27370</v>
      </c>
      <c r="C46445" t="s">
        <v>91694</v>
      </c>
      <c r="D46445" t="s">
        <v>5</v>
      </c>
      <c r="F46445" t="s">
        <v>121792</v>
      </c>
      <c r="G46445">
        <v>6.7499999999999997E-6</v>
      </c>
      <c r="H46445" t="s">
        <v>27370</v>
      </c>
      <c r="I46445" t="s">
        <v>151877</v>
      </c>
      <c r="J46445" s="2" t="s">
        <v>195492</v>
      </c>
      <c r="K46445" t="s">
        <v>217070</v>
      </c>
      <c r="L46445" t="s">
        <v>228704</v>
      </c>
      <c r="M46445" t="s">
        <v>8</v>
      </c>
      <c r="N46445" t="s">
        <v>228828</v>
      </c>
      <c r="O46445" t="s">
        <v>229113</v>
      </c>
      <c r="P46445" t="s">
        <v>230081</v>
      </c>
      <c r="Q46445" t="s">
        <v>120377</v>
      </c>
      <c r="R46445" t="s">
        <v>217025</v>
      </c>
      <c r="S46445" t="s">
        <v>233771</v>
      </c>
    </row>
    <row r="46446" spans="1:19" x14ac:dyDescent="0.35">
      <c r="A46446" s="1">
        <v>57747</v>
      </c>
      <c r="B46446" t="s">
        <v>27371</v>
      </c>
      <c r="C46446" t="s">
        <v>91695</v>
      </c>
      <c r="D46446" t="s">
        <v>5</v>
      </c>
      <c r="E46446" t="s">
        <v>119955</v>
      </c>
      <c r="F46446" t="s">
        <v>120969</v>
      </c>
      <c r="G46446">
        <v>2.12E-5</v>
      </c>
      <c r="H46446" t="s">
        <v>27371</v>
      </c>
      <c r="I46446" t="s">
        <v>151878</v>
      </c>
      <c r="J46446" s="2" t="s">
        <v>195493</v>
      </c>
      <c r="K46446" t="s">
        <v>217071</v>
      </c>
      <c r="L46446" t="s">
        <v>228704</v>
      </c>
      <c r="M46446" t="s">
        <v>8</v>
      </c>
      <c r="N46446" t="s">
        <v>228828</v>
      </c>
      <c r="O46446" t="s">
        <v>229113</v>
      </c>
      <c r="P46446" t="s">
        <v>230099</v>
      </c>
      <c r="Q46446" t="s">
        <v>120060</v>
      </c>
      <c r="R46446" t="s">
        <v>217025</v>
      </c>
      <c r="S46446" t="s">
        <v>233771</v>
      </c>
    </row>
    <row r="46447" spans="1:19" x14ac:dyDescent="0.35">
      <c r="A46447" s="1">
        <v>57748</v>
      </c>
      <c r="B46447" t="s">
        <v>27371</v>
      </c>
      <c r="C46447" t="s">
        <v>91696</v>
      </c>
      <c r="D46447" t="s">
        <v>4</v>
      </c>
      <c r="F46447" t="s">
        <v>122044</v>
      </c>
      <c r="G46447">
        <v>2.5000000000000002E-6</v>
      </c>
      <c r="H46447" t="s">
        <v>27371</v>
      </c>
      <c r="I46447" t="s">
        <v>151878</v>
      </c>
      <c r="J46447" s="2" t="s">
        <v>195493</v>
      </c>
      <c r="K46447" t="s">
        <v>217071</v>
      </c>
      <c r="L46447" t="s">
        <v>228704</v>
      </c>
      <c r="M46447" t="s">
        <v>8</v>
      </c>
      <c r="N46447" t="s">
        <v>228828</v>
      </c>
      <c r="O46447" t="s">
        <v>229113</v>
      </c>
      <c r="P46447" t="s">
        <v>230099</v>
      </c>
      <c r="Q46447" t="s">
        <v>120060</v>
      </c>
      <c r="R46447" t="s">
        <v>217025</v>
      </c>
      <c r="S46447" t="s">
        <v>233771</v>
      </c>
    </row>
    <row r="46448" spans="1:19" x14ac:dyDescent="0.35">
      <c r="A46448" s="1">
        <v>57749</v>
      </c>
      <c r="B46448" t="s">
        <v>27371</v>
      </c>
      <c r="C46448" t="s">
        <v>91697</v>
      </c>
      <c r="D46448" t="s">
        <v>5</v>
      </c>
      <c r="F46448" t="s">
        <v>120382</v>
      </c>
      <c r="G46448">
        <v>1.6999993000000001E-5</v>
      </c>
      <c r="H46448" t="s">
        <v>27371</v>
      </c>
      <c r="I46448" t="s">
        <v>151878</v>
      </c>
      <c r="J46448" s="2" t="s">
        <v>195493</v>
      </c>
      <c r="K46448" t="s">
        <v>217071</v>
      </c>
      <c r="L46448" t="s">
        <v>228704</v>
      </c>
      <c r="M46448" t="s">
        <v>8</v>
      </c>
      <c r="N46448" t="s">
        <v>228828</v>
      </c>
      <c r="O46448" t="s">
        <v>229113</v>
      </c>
      <c r="P46448" t="s">
        <v>230099</v>
      </c>
      <c r="Q46448" t="s">
        <v>120060</v>
      </c>
      <c r="R46448" t="s">
        <v>217025</v>
      </c>
      <c r="S46448" t="s">
        <v>233771</v>
      </c>
    </row>
    <row r="46449" spans="1:19" x14ac:dyDescent="0.35">
      <c r="A46449" s="1">
        <v>57750</v>
      </c>
      <c r="B46449" t="s">
        <v>27372</v>
      </c>
      <c r="C46449" t="s">
        <v>91698</v>
      </c>
      <c r="D46449" t="s">
        <v>4</v>
      </c>
      <c r="F46449" t="s">
        <v>120955</v>
      </c>
      <c r="G46449">
        <v>4.0000000000000001E-8</v>
      </c>
      <c r="H46449" t="s">
        <v>27372</v>
      </c>
      <c r="I46449" t="s">
        <v>151879</v>
      </c>
      <c r="J46449" s="2" t="s">
        <v>195494</v>
      </c>
      <c r="K46449" t="s">
        <v>217072</v>
      </c>
      <c r="L46449" t="s">
        <v>228704</v>
      </c>
      <c r="M46449" t="s">
        <v>8</v>
      </c>
      <c r="N46449" t="s">
        <v>228832</v>
      </c>
      <c r="O46449" t="s">
        <v>229111</v>
      </c>
      <c r="P46449" t="s">
        <v>230079</v>
      </c>
      <c r="Q46449" t="s">
        <v>120056</v>
      </c>
      <c r="R46449" t="s">
        <v>217025</v>
      </c>
      <c r="S46449" t="s">
        <v>233771</v>
      </c>
    </row>
    <row r="46450" spans="1:19" x14ac:dyDescent="0.35">
      <c r="A46450" s="1">
        <v>57751</v>
      </c>
      <c r="B46450" t="s">
        <v>27373</v>
      </c>
      <c r="C46450" t="s">
        <v>91699</v>
      </c>
      <c r="D46450" t="s">
        <v>5</v>
      </c>
      <c r="E46450" t="s">
        <v>119955</v>
      </c>
      <c r="F46450" t="s">
        <v>120450</v>
      </c>
      <c r="G46450">
        <v>1.0000000000000001E-5</v>
      </c>
      <c r="H46450" t="s">
        <v>27373</v>
      </c>
      <c r="I46450" t="s">
        <v>151880</v>
      </c>
      <c r="J46450" s="2" t="s">
        <v>195495</v>
      </c>
      <c r="K46450" t="s">
        <v>217073</v>
      </c>
      <c r="L46450" t="s">
        <v>228704</v>
      </c>
      <c r="M46450" t="s">
        <v>8</v>
      </c>
      <c r="N46450" t="s">
        <v>228832</v>
      </c>
      <c r="O46450" t="s">
        <v>229111</v>
      </c>
      <c r="P46450" t="s">
        <v>230079</v>
      </c>
      <c r="R46450" t="s">
        <v>217025</v>
      </c>
      <c r="S46450" t="s">
        <v>233771</v>
      </c>
    </row>
    <row r="46451" spans="1:19" x14ac:dyDescent="0.35">
      <c r="A46451" s="1">
        <v>57754</v>
      </c>
      <c r="B46451" t="s">
        <v>27374</v>
      </c>
      <c r="C46451" t="s">
        <v>91700</v>
      </c>
      <c r="D46451" t="s">
        <v>4</v>
      </c>
      <c r="F46451" t="s">
        <v>120341</v>
      </c>
      <c r="G46451">
        <v>1.1000000000000001E-6</v>
      </c>
      <c r="H46451" t="s">
        <v>27374</v>
      </c>
      <c r="I46451" t="s">
        <v>151881</v>
      </c>
      <c r="J46451" s="2" t="s">
        <v>195496</v>
      </c>
      <c r="K46451" t="s">
        <v>217074</v>
      </c>
      <c r="L46451" t="s">
        <v>228704</v>
      </c>
      <c r="M46451" t="s">
        <v>8</v>
      </c>
      <c r="N46451" t="s">
        <v>228828</v>
      </c>
      <c r="O46451" t="s">
        <v>229113</v>
      </c>
      <c r="P46451" t="s">
        <v>230103</v>
      </c>
      <c r="Q46451" t="s">
        <v>121807</v>
      </c>
      <c r="R46451" t="s">
        <v>217025</v>
      </c>
      <c r="S46451" t="s">
        <v>233771</v>
      </c>
    </row>
    <row r="46452" spans="1:19" x14ac:dyDescent="0.35">
      <c r="A46452" s="1">
        <v>57755</v>
      </c>
      <c r="B46452" t="s">
        <v>27375</v>
      </c>
      <c r="C46452" t="s">
        <v>91701</v>
      </c>
      <c r="D46452" t="s">
        <v>5</v>
      </c>
      <c r="E46452" t="s">
        <v>119955</v>
      </c>
      <c r="F46452" t="s">
        <v>120711</v>
      </c>
      <c r="G46452">
        <v>8.4000000000000009E-6</v>
      </c>
      <c r="H46452" t="s">
        <v>27375</v>
      </c>
      <c r="I46452" t="s">
        <v>151882</v>
      </c>
      <c r="J46452" s="2" t="s">
        <v>195497</v>
      </c>
      <c r="K46452" t="s">
        <v>217075</v>
      </c>
      <c r="L46452" t="s">
        <v>228704</v>
      </c>
      <c r="M46452" t="s">
        <v>8</v>
      </c>
      <c r="N46452" t="s">
        <v>228828</v>
      </c>
      <c r="O46452" t="s">
        <v>229113</v>
      </c>
      <c r="P46452" t="s">
        <v>230138</v>
      </c>
      <c r="Q46452" t="s">
        <v>120008</v>
      </c>
      <c r="R46452" t="s">
        <v>217025</v>
      </c>
      <c r="S46452" t="s">
        <v>233771</v>
      </c>
    </row>
    <row r="46453" spans="1:19" x14ac:dyDescent="0.35">
      <c r="A46453" s="1">
        <v>57756</v>
      </c>
      <c r="B46453" t="s">
        <v>27375</v>
      </c>
      <c r="C46453" t="s">
        <v>91702</v>
      </c>
      <c r="D46453" t="s">
        <v>4</v>
      </c>
      <c r="F46453" t="s">
        <v>120296</v>
      </c>
      <c r="G46453">
        <v>1.1999999999999999E-6</v>
      </c>
      <c r="H46453" t="s">
        <v>27375</v>
      </c>
      <c r="I46453" t="s">
        <v>151882</v>
      </c>
      <c r="J46453" s="2" t="s">
        <v>195497</v>
      </c>
      <c r="K46453" t="s">
        <v>217075</v>
      </c>
      <c r="L46453" t="s">
        <v>228704</v>
      </c>
      <c r="M46453" t="s">
        <v>8</v>
      </c>
      <c r="N46453" t="s">
        <v>228828</v>
      </c>
      <c r="O46453" t="s">
        <v>229113</v>
      </c>
      <c r="P46453" t="s">
        <v>230138</v>
      </c>
      <c r="Q46453" t="s">
        <v>120008</v>
      </c>
      <c r="R46453" t="s">
        <v>217025</v>
      </c>
      <c r="S46453" t="s">
        <v>233771</v>
      </c>
    </row>
    <row r="46454" spans="1:19" x14ac:dyDescent="0.35">
      <c r="A46454" s="1">
        <v>57757</v>
      </c>
      <c r="B46454" t="s">
        <v>27375</v>
      </c>
      <c r="C46454" t="s">
        <v>91703</v>
      </c>
      <c r="D46454" t="s">
        <v>5</v>
      </c>
      <c r="E46454" t="s">
        <v>119954</v>
      </c>
      <c r="F46454" t="s">
        <v>120855</v>
      </c>
      <c r="G46454">
        <v>2.0999999999999999E-5</v>
      </c>
      <c r="H46454" t="s">
        <v>27375</v>
      </c>
      <c r="I46454" t="s">
        <v>151882</v>
      </c>
      <c r="J46454" s="2" t="s">
        <v>195497</v>
      </c>
      <c r="K46454" t="s">
        <v>217075</v>
      </c>
      <c r="L46454" t="s">
        <v>228704</v>
      </c>
      <c r="M46454" t="s">
        <v>8</v>
      </c>
      <c r="N46454" t="s">
        <v>228828</v>
      </c>
      <c r="O46454" t="s">
        <v>229113</v>
      </c>
      <c r="P46454" t="s">
        <v>230138</v>
      </c>
      <c r="Q46454" t="s">
        <v>120008</v>
      </c>
      <c r="R46454" t="s">
        <v>217025</v>
      </c>
      <c r="S46454" t="s">
        <v>233771</v>
      </c>
    </row>
    <row r="46455" spans="1:19" x14ac:dyDescent="0.35">
      <c r="A46455" s="1">
        <v>57758</v>
      </c>
      <c r="B46455" t="s">
        <v>27376</v>
      </c>
      <c r="C46455" t="s">
        <v>91704</v>
      </c>
      <c r="D46455" t="s">
        <v>5</v>
      </c>
      <c r="E46455" t="s">
        <v>119955</v>
      </c>
      <c r="F46455" t="s">
        <v>120279</v>
      </c>
      <c r="G46455">
        <v>4.4000000000000002E-6</v>
      </c>
      <c r="H46455" t="s">
        <v>27376</v>
      </c>
      <c r="I46455" t="s">
        <v>151883</v>
      </c>
      <c r="J46455" s="2" t="s">
        <v>195498</v>
      </c>
      <c r="K46455" t="s">
        <v>217076</v>
      </c>
      <c r="L46455" t="s">
        <v>228704</v>
      </c>
      <c r="M46455" t="s">
        <v>8</v>
      </c>
      <c r="N46455" t="s">
        <v>228832</v>
      </c>
      <c r="O46455" t="s">
        <v>229111</v>
      </c>
      <c r="P46455" t="s">
        <v>230079</v>
      </c>
      <c r="Q46455" t="s">
        <v>120923</v>
      </c>
      <c r="R46455" t="s">
        <v>217025</v>
      </c>
      <c r="S46455" t="s">
        <v>233771</v>
      </c>
    </row>
    <row r="46456" spans="1:19" x14ac:dyDescent="0.35">
      <c r="A46456" s="1">
        <v>57759</v>
      </c>
      <c r="B46456" t="s">
        <v>27376</v>
      </c>
      <c r="C46456" t="s">
        <v>91705</v>
      </c>
      <c r="D46456" t="s">
        <v>5</v>
      </c>
      <c r="E46456" t="s">
        <v>119955</v>
      </c>
      <c r="F46456" t="s">
        <v>120426</v>
      </c>
      <c r="G46456">
        <v>4.4000000000000002E-6</v>
      </c>
      <c r="H46456" t="s">
        <v>27376</v>
      </c>
      <c r="I46456" t="s">
        <v>151883</v>
      </c>
      <c r="J46456" s="2" t="s">
        <v>195498</v>
      </c>
      <c r="K46456" t="s">
        <v>217076</v>
      </c>
      <c r="L46456" t="s">
        <v>228704</v>
      </c>
      <c r="M46456" t="s">
        <v>8</v>
      </c>
      <c r="N46456" t="s">
        <v>228832</v>
      </c>
      <c r="O46456" t="s">
        <v>229111</v>
      </c>
      <c r="P46456" t="s">
        <v>230079</v>
      </c>
      <c r="Q46456" t="s">
        <v>120923</v>
      </c>
      <c r="R46456" t="s">
        <v>217025</v>
      </c>
      <c r="S46456" t="s">
        <v>233771</v>
      </c>
    </row>
    <row r="46457" spans="1:19" x14ac:dyDescent="0.35">
      <c r="A46457" s="1">
        <v>57760</v>
      </c>
      <c r="B46457" t="s">
        <v>27376</v>
      </c>
      <c r="C46457" t="s">
        <v>91706</v>
      </c>
      <c r="D46457" t="s">
        <v>5</v>
      </c>
      <c r="E46457" t="s">
        <v>119955</v>
      </c>
      <c r="F46457" t="s">
        <v>121112</v>
      </c>
      <c r="G46457">
        <v>4.4500000000000006E-6</v>
      </c>
      <c r="H46457" t="s">
        <v>27376</v>
      </c>
      <c r="I46457" t="s">
        <v>151883</v>
      </c>
      <c r="J46457" s="2" t="s">
        <v>195498</v>
      </c>
      <c r="K46457" t="s">
        <v>217076</v>
      </c>
      <c r="L46457" t="s">
        <v>228704</v>
      </c>
      <c r="M46457" t="s">
        <v>8</v>
      </c>
      <c r="N46457" t="s">
        <v>228832</v>
      </c>
      <c r="O46457" t="s">
        <v>229111</v>
      </c>
      <c r="P46457" t="s">
        <v>230079</v>
      </c>
      <c r="Q46457" t="s">
        <v>120923</v>
      </c>
      <c r="R46457" t="s">
        <v>217025</v>
      </c>
      <c r="S46457" t="s">
        <v>233771</v>
      </c>
    </row>
    <row r="46458" spans="1:19" x14ac:dyDescent="0.35">
      <c r="A46458" s="1">
        <v>57761</v>
      </c>
      <c r="B46458" t="s">
        <v>27376</v>
      </c>
      <c r="C46458" t="s">
        <v>91707</v>
      </c>
      <c r="D46458" t="s">
        <v>4</v>
      </c>
      <c r="F46458" t="s">
        <v>120386</v>
      </c>
      <c r="G46458">
        <v>5.6999999999999994E-7</v>
      </c>
      <c r="H46458" t="s">
        <v>27376</v>
      </c>
      <c r="I46458" t="s">
        <v>151883</v>
      </c>
      <c r="J46458" s="2" t="s">
        <v>195498</v>
      </c>
      <c r="K46458" t="s">
        <v>217076</v>
      </c>
      <c r="L46458" t="s">
        <v>228704</v>
      </c>
      <c r="M46458" t="s">
        <v>8</v>
      </c>
      <c r="N46458" t="s">
        <v>228832</v>
      </c>
      <c r="O46458" t="s">
        <v>229111</v>
      </c>
      <c r="P46458" t="s">
        <v>230079</v>
      </c>
      <c r="Q46458" t="s">
        <v>120923</v>
      </c>
      <c r="R46458" t="s">
        <v>217025</v>
      </c>
      <c r="S46458" t="s">
        <v>233771</v>
      </c>
    </row>
    <row r="46459" spans="1:19" x14ac:dyDescent="0.35">
      <c r="A46459" s="1">
        <v>57762</v>
      </c>
      <c r="B46459" t="s">
        <v>27376</v>
      </c>
      <c r="C46459" t="s">
        <v>91708</v>
      </c>
      <c r="D46459" t="s">
        <v>4</v>
      </c>
      <c r="F46459" t="s">
        <v>120638</v>
      </c>
      <c r="G46459">
        <v>5.6999999999999994E-7</v>
      </c>
      <c r="H46459" t="s">
        <v>27376</v>
      </c>
      <c r="I46459" t="s">
        <v>151883</v>
      </c>
      <c r="J46459" s="2" t="s">
        <v>195498</v>
      </c>
      <c r="K46459" t="s">
        <v>217076</v>
      </c>
      <c r="L46459" t="s">
        <v>228704</v>
      </c>
      <c r="M46459" t="s">
        <v>8</v>
      </c>
      <c r="N46459" t="s">
        <v>228832</v>
      </c>
      <c r="O46459" t="s">
        <v>229111</v>
      </c>
      <c r="P46459" t="s">
        <v>230079</v>
      </c>
      <c r="Q46459" t="s">
        <v>120923</v>
      </c>
      <c r="R46459" t="s">
        <v>217025</v>
      </c>
      <c r="S46459" t="s">
        <v>233771</v>
      </c>
    </row>
    <row r="46460" spans="1:19" x14ac:dyDescent="0.35">
      <c r="A46460" s="1">
        <v>57763</v>
      </c>
      <c r="B46460" t="s">
        <v>27377</v>
      </c>
      <c r="C46460" t="s">
        <v>91709</v>
      </c>
      <c r="D46460" t="s">
        <v>5</v>
      </c>
      <c r="E46460" t="s">
        <v>119955</v>
      </c>
      <c r="F46460" t="s">
        <v>120529</v>
      </c>
      <c r="G46460">
        <v>6.9E-6</v>
      </c>
      <c r="H46460" t="s">
        <v>27377</v>
      </c>
      <c r="I46460" t="s">
        <v>151884</v>
      </c>
      <c r="J46460" s="2" t="s">
        <v>195499</v>
      </c>
      <c r="K46460" t="s">
        <v>217077</v>
      </c>
      <c r="L46460" t="s">
        <v>228704</v>
      </c>
      <c r="M46460" t="s">
        <v>8</v>
      </c>
      <c r="N46460" t="s">
        <v>228828</v>
      </c>
      <c r="O46460" t="s">
        <v>229113</v>
      </c>
      <c r="P46460" t="s">
        <v>230137</v>
      </c>
      <c r="Q46460" t="s">
        <v>120527</v>
      </c>
      <c r="R46460" t="s">
        <v>217025</v>
      </c>
      <c r="S46460" t="s">
        <v>233771</v>
      </c>
    </row>
    <row r="46461" spans="1:19" x14ac:dyDescent="0.35">
      <c r="A46461" s="1">
        <v>57764</v>
      </c>
      <c r="B46461" t="s">
        <v>27377</v>
      </c>
      <c r="C46461" t="s">
        <v>91710</v>
      </c>
      <c r="D46461" t="s">
        <v>5</v>
      </c>
      <c r="E46461" t="s">
        <v>119954</v>
      </c>
      <c r="F46461" t="s">
        <v>120311</v>
      </c>
      <c r="G46461">
        <v>2.4000000000000001E-5</v>
      </c>
      <c r="H46461" t="s">
        <v>27377</v>
      </c>
      <c r="I46461" t="s">
        <v>151884</v>
      </c>
      <c r="J46461" s="2" t="s">
        <v>195499</v>
      </c>
      <c r="K46461" t="s">
        <v>217077</v>
      </c>
      <c r="L46461" t="s">
        <v>228704</v>
      </c>
      <c r="M46461" t="s">
        <v>8</v>
      </c>
      <c r="N46461" t="s">
        <v>228828</v>
      </c>
      <c r="O46461" t="s">
        <v>229113</v>
      </c>
      <c r="P46461" t="s">
        <v>230137</v>
      </c>
      <c r="Q46461" t="s">
        <v>120527</v>
      </c>
      <c r="R46461" t="s">
        <v>217025</v>
      </c>
      <c r="S46461" t="s">
        <v>233771</v>
      </c>
    </row>
    <row r="46462" spans="1:19" x14ac:dyDescent="0.35">
      <c r="A46462" s="1">
        <v>57765</v>
      </c>
      <c r="B46462" t="s">
        <v>27378</v>
      </c>
      <c r="C46462" t="s">
        <v>91711</v>
      </c>
      <c r="D46462" t="s">
        <v>5</v>
      </c>
      <c r="E46462" t="s">
        <v>119955</v>
      </c>
      <c r="F46462" t="s">
        <v>120415</v>
      </c>
      <c r="G46462">
        <v>6.3499999999999993E-6</v>
      </c>
      <c r="H46462" t="s">
        <v>27378</v>
      </c>
      <c r="I46462" t="s">
        <v>151885</v>
      </c>
      <c r="J46462" s="2" t="s">
        <v>195500</v>
      </c>
      <c r="K46462" t="s">
        <v>217078</v>
      </c>
      <c r="L46462" t="s">
        <v>228704</v>
      </c>
      <c r="M46462" t="s">
        <v>8</v>
      </c>
      <c r="N46462" t="s">
        <v>228828</v>
      </c>
      <c r="O46462" t="s">
        <v>229108</v>
      </c>
      <c r="P46462" t="s">
        <v>230481</v>
      </c>
      <c r="Q46462" t="s">
        <v>120060</v>
      </c>
      <c r="R46462" t="s">
        <v>217025</v>
      </c>
      <c r="S46462" t="s">
        <v>233771</v>
      </c>
    </row>
    <row r="46463" spans="1:19" x14ac:dyDescent="0.35">
      <c r="A46463" s="1">
        <v>57766</v>
      </c>
      <c r="B46463" t="s">
        <v>27379</v>
      </c>
      <c r="C46463" t="s">
        <v>91712</v>
      </c>
      <c r="D46463" t="s">
        <v>5</v>
      </c>
      <c r="E46463" t="s">
        <v>119955</v>
      </c>
      <c r="F46463" t="s">
        <v>122284</v>
      </c>
      <c r="G46463">
        <v>7.9999999999999996E-6</v>
      </c>
      <c r="H46463" t="s">
        <v>27379</v>
      </c>
      <c r="I46463" t="s">
        <v>151886</v>
      </c>
      <c r="J46463" s="2" t="s">
        <v>195501</v>
      </c>
      <c r="K46463" t="s">
        <v>217079</v>
      </c>
      <c r="L46463" t="s">
        <v>228704</v>
      </c>
      <c r="M46463" t="s">
        <v>228722</v>
      </c>
      <c r="O46463" t="s">
        <v>229143</v>
      </c>
      <c r="P46463" t="s">
        <v>229143</v>
      </c>
      <c r="Q46463" t="s">
        <v>120513</v>
      </c>
      <c r="R46463" t="s">
        <v>217025</v>
      </c>
      <c r="S46463" t="s">
        <v>233771</v>
      </c>
    </row>
    <row r="46464" spans="1:19" x14ac:dyDescent="0.35">
      <c r="A46464" s="1">
        <v>57767</v>
      </c>
      <c r="B46464" t="s">
        <v>27380</v>
      </c>
      <c r="C46464" t="s">
        <v>91713</v>
      </c>
      <c r="D46464" t="s">
        <v>4</v>
      </c>
      <c r="F46464" t="s">
        <v>122040</v>
      </c>
      <c r="G46464">
        <v>1.5850000000000001E-6</v>
      </c>
      <c r="H46464" t="s">
        <v>27380</v>
      </c>
      <c r="I46464" t="s">
        <v>151887</v>
      </c>
      <c r="J46464" s="2" t="s">
        <v>195502</v>
      </c>
      <c r="K46464" t="s">
        <v>217080</v>
      </c>
      <c r="L46464" t="s">
        <v>228704</v>
      </c>
      <c r="M46464" t="s">
        <v>8</v>
      </c>
      <c r="N46464" t="s">
        <v>228905</v>
      </c>
      <c r="O46464" t="s">
        <v>229237</v>
      </c>
      <c r="P46464" t="s">
        <v>229237</v>
      </c>
      <c r="Q46464" t="s">
        <v>121797</v>
      </c>
      <c r="R46464" t="s">
        <v>217025</v>
      </c>
      <c r="S46464" t="s">
        <v>233771</v>
      </c>
    </row>
    <row r="46465" spans="1:19" x14ac:dyDescent="0.35">
      <c r="A46465" s="1">
        <v>57768</v>
      </c>
      <c r="B46465" t="s">
        <v>27381</v>
      </c>
      <c r="C46465" t="s">
        <v>91714</v>
      </c>
      <c r="D46465" t="s">
        <v>4</v>
      </c>
      <c r="F46465" t="s">
        <v>120415</v>
      </c>
      <c r="G46465">
        <v>1.5E-6</v>
      </c>
      <c r="H46465" t="s">
        <v>27381</v>
      </c>
      <c r="I46465" t="s">
        <v>151888</v>
      </c>
      <c r="J46465" s="2" t="s">
        <v>195503</v>
      </c>
      <c r="K46465" t="s">
        <v>217081</v>
      </c>
      <c r="L46465" t="s">
        <v>228704</v>
      </c>
      <c r="M46465" t="s">
        <v>228719</v>
      </c>
      <c r="N46465" t="s">
        <v>228851</v>
      </c>
      <c r="O46465" t="s">
        <v>229952</v>
      </c>
      <c r="P46465" t="s">
        <v>229952</v>
      </c>
      <c r="Q46465" t="s">
        <v>120921</v>
      </c>
      <c r="R46465" t="s">
        <v>217025</v>
      </c>
      <c r="S46465" t="s">
        <v>233771</v>
      </c>
    </row>
    <row r="46466" spans="1:19" x14ac:dyDescent="0.35">
      <c r="A46466" s="1">
        <v>57769</v>
      </c>
      <c r="B46466" t="s">
        <v>27382</v>
      </c>
      <c r="C46466" t="s">
        <v>91715</v>
      </c>
      <c r="D46466" t="s">
        <v>4</v>
      </c>
      <c r="F46466" t="s">
        <v>120059</v>
      </c>
      <c r="G46466">
        <v>8.2695600000000004E-7</v>
      </c>
      <c r="H46466" t="s">
        <v>27382</v>
      </c>
      <c r="I46466" t="s">
        <v>151889</v>
      </c>
      <c r="J46466" s="2" t="s">
        <v>195504</v>
      </c>
      <c r="K46466" t="s">
        <v>217082</v>
      </c>
      <c r="L46466" t="s">
        <v>228704</v>
      </c>
      <c r="M46466" t="s">
        <v>10</v>
      </c>
      <c r="N46466" t="s">
        <v>228959</v>
      </c>
      <c r="O46466" t="s">
        <v>229107</v>
      </c>
      <c r="P46466" t="s">
        <v>230835</v>
      </c>
      <c r="Q46466" t="s">
        <v>120216</v>
      </c>
      <c r="R46466" t="s">
        <v>217025</v>
      </c>
      <c r="S46466" t="s">
        <v>233771</v>
      </c>
    </row>
    <row r="46467" spans="1:19" x14ac:dyDescent="0.35">
      <c r="A46467" s="1">
        <v>57770</v>
      </c>
      <c r="B46467" t="s">
        <v>27383</v>
      </c>
      <c r="C46467" t="s">
        <v>91716</v>
      </c>
      <c r="D46467" t="s">
        <v>4</v>
      </c>
      <c r="F46467" t="s">
        <v>120553</v>
      </c>
      <c r="G46467">
        <v>6.5000000000000002E-7</v>
      </c>
      <c r="H46467" t="s">
        <v>27383</v>
      </c>
      <c r="I46467" t="s">
        <v>151890</v>
      </c>
      <c r="J46467" s="2" t="s">
        <v>195505</v>
      </c>
      <c r="K46467" t="s">
        <v>217083</v>
      </c>
      <c r="L46467" t="s">
        <v>228704</v>
      </c>
      <c r="M46467" t="s">
        <v>8</v>
      </c>
      <c r="N46467" t="s">
        <v>228828</v>
      </c>
      <c r="O46467" t="s">
        <v>229113</v>
      </c>
      <c r="P46467" t="s">
        <v>230103</v>
      </c>
      <c r="R46467" t="s">
        <v>217025</v>
      </c>
      <c r="S46467" t="s">
        <v>233771</v>
      </c>
    </row>
    <row r="46468" spans="1:19" x14ac:dyDescent="0.35">
      <c r="A46468" s="1">
        <v>57771</v>
      </c>
      <c r="B46468" t="s">
        <v>27384</v>
      </c>
      <c r="C46468" t="s">
        <v>91717</v>
      </c>
      <c r="D46468" t="s">
        <v>4</v>
      </c>
      <c r="F46468" t="s">
        <v>119989</v>
      </c>
      <c r="G46468">
        <v>2.4999999999999999E-8</v>
      </c>
      <c r="H46468" t="s">
        <v>27384</v>
      </c>
      <c r="I46468" t="s">
        <v>151891</v>
      </c>
      <c r="J46468" s="2" t="s">
        <v>195506</v>
      </c>
      <c r="K46468" t="s">
        <v>217084</v>
      </c>
      <c r="L46468" t="s">
        <v>228704</v>
      </c>
      <c r="M46468" t="s">
        <v>8</v>
      </c>
      <c r="N46468" t="s">
        <v>228841</v>
      </c>
      <c r="O46468" t="s">
        <v>229123</v>
      </c>
      <c r="P46468" t="s">
        <v>229123</v>
      </c>
      <c r="Q46468" t="s">
        <v>120060</v>
      </c>
      <c r="R46468" t="s">
        <v>217025</v>
      </c>
      <c r="S46468" t="s">
        <v>233771</v>
      </c>
    </row>
    <row r="46469" spans="1:19" x14ac:dyDescent="0.35">
      <c r="A46469" s="1">
        <v>57772</v>
      </c>
      <c r="B46469" t="s">
        <v>27385</v>
      </c>
      <c r="C46469" t="s">
        <v>91718</v>
      </c>
      <c r="D46469" t="s">
        <v>4</v>
      </c>
      <c r="F46469" t="s">
        <v>120753</v>
      </c>
      <c r="G46469">
        <v>2.5000000000000002E-6</v>
      </c>
      <c r="H46469" t="s">
        <v>27385</v>
      </c>
      <c r="I46469" t="s">
        <v>151892</v>
      </c>
      <c r="J46469" s="2" t="s">
        <v>195507</v>
      </c>
      <c r="K46469" t="s">
        <v>217085</v>
      </c>
      <c r="L46469" t="s">
        <v>228704</v>
      </c>
      <c r="M46469" t="s">
        <v>8</v>
      </c>
      <c r="N46469" t="s">
        <v>228828</v>
      </c>
      <c r="O46469" t="s">
        <v>229113</v>
      </c>
      <c r="P46469" t="s">
        <v>230113</v>
      </c>
      <c r="Q46469" t="s">
        <v>120060</v>
      </c>
      <c r="R46469" t="s">
        <v>217025</v>
      </c>
      <c r="S46469" t="s">
        <v>233771</v>
      </c>
    </row>
    <row r="46470" spans="1:19" x14ac:dyDescent="0.35">
      <c r="A46470" s="1">
        <v>57774</v>
      </c>
      <c r="B46470" t="s">
        <v>27386</v>
      </c>
      <c r="C46470" t="s">
        <v>91719</v>
      </c>
      <c r="D46470" t="s">
        <v>4</v>
      </c>
      <c r="F46470" t="s">
        <v>122124</v>
      </c>
      <c r="G46470">
        <v>2.5000000000000002E-6</v>
      </c>
      <c r="H46470" t="s">
        <v>27386</v>
      </c>
      <c r="I46470" t="s">
        <v>151893</v>
      </c>
      <c r="J46470" s="2" t="s">
        <v>195508</v>
      </c>
      <c r="K46470" t="s">
        <v>217086</v>
      </c>
      <c r="L46470" t="s">
        <v>228704</v>
      </c>
      <c r="M46470" t="s">
        <v>8</v>
      </c>
      <c r="N46470" t="s">
        <v>228828</v>
      </c>
      <c r="O46470" t="s">
        <v>229198</v>
      </c>
      <c r="P46470" t="s">
        <v>230135</v>
      </c>
      <c r="Q46470" t="s">
        <v>120008</v>
      </c>
      <c r="R46470" t="s">
        <v>217025</v>
      </c>
      <c r="S46470" t="s">
        <v>233771</v>
      </c>
    </row>
    <row r="46471" spans="1:19" x14ac:dyDescent="0.35">
      <c r="A46471" s="1">
        <v>57775</v>
      </c>
      <c r="B46471" t="s">
        <v>27387</v>
      </c>
      <c r="C46471" t="s">
        <v>91720</v>
      </c>
      <c r="D46471" t="s">
        <v>5</v>
      </c>
      <c r="E46471" t="s">
        <v>119955</v>
      </c>
      <c r="F46471" t="s">
        <v>120547</v>
      </c>
      <c r="G46471">
        <v>3.4999999999999999E-6</v>
      </c>
      <c r="H46471" t="s">
        <v>27387</v>
      </c>
      <c r="I46471" t="s">
        <v>151894</v>
      </c>
      <c r="J46471" s="2" t="s">
        <v>195509</v>
      </c>
      <c r="K46471" t="s">
        <v>217087</v>
      </c>
      <c r="L46471" t="s">
        <v>228704</v>
      </c>
      <c r="M46471" t="s">
        <v>8</v>
      </c>
      <c r="N46471" t="s">
        <v>228832</v>
      </c>
      <c r="O46471" t="s">
        <v>229111</v>
      </c>
      <c r="P46471" t="s">
        <v>230079</v>
      </c>
      <c r="Q46471" t="s">
        <v>120513</v>
      </c>
      <c r="R46471" t="s">
        <v>217025</v>
      </c>
      <c r="S46471" t="s">
        <v>233771</v>
      </c>
    </row>
    <row r="46472" spans="1:19" x14ac:dyDescent="0.35">
      <c r="A46472" s="1">
        <v>57776</v>
      </c>
      <c r="B46472" t="s">
        <v>27387</v>
      </c>
      <c r="C46472" t="s">
        <v>91721</v>
      </c>
      <c r="D46472" t="s">
        <v>4</v>
      </c>
      <c r="F46472" t="s">
        <v>120204</v>
      </c>
      <c r="G46472">
        <v>1.9999999999999999E-6</v>
      </c>
      <c r="H46472" t="s">
        <v>27387</v>
      </c>
      <c r="I46472" t="s">
        <v>151894</v>
      </c>
      <c r="J46472" s="2" t="s">
        <v>195509</v>
      </c>
      <c r="K46472" t="s">
        <v>217087</v>
      </c>
      <c r="L46472" t="s">
        <v>228704</v>
      </c>
      <c r="M46472" t="s">
        <v>8</v>
      </c>
      <c r="N46472" t="s">
        <v>228832</v>
      </c>
      <c r="O46472" t="s">
        <v>229111</v>
      </c>
      <c r="P46472" t="s">
        <v>230079</v>
      </c>
      <c r="Q46472" t="s">
        <v>120513</v>
      </c>
      <c r="R46472" t="s">
        <v>217025</v>
      </c>
      <c r="S46472" t="s">
        <v>233771</v>
      </c>
    </row>
    <row r="46473" spans="1:19" x14ac:dyDescent="0.35">
      <c r="A46473" s="1">
        <v>57777</v>
      </c>
      <c r="B46473" t="s">
        <v>27388</v>
      </c>
      <c r="C46473" t="s">
        <v>91722</v>
      </c>
      <c r="D46473" t="s">
        <v>5</v>
      </c>
      <c r="F46473" t="s">
        <v>120336</v>
      </c>
      <c r="G46473">
        <v>4.9999999999999998E-7</v>
      </c>
      <c r="H46473" t="s">
        <v>27388</v>
      </c>
      <c r="I46473" t="s">
        <v>151895</v>
      </c>
      <c r="J46473" s="2" t="s">
        <v>195510</v>
      </c>
      <c r="K46473" t="s">
        <v>217088</v>
      </c>
      <c r="L46473" t="s">
        <v>228704</v>
      </c>
      <c r="M46473" t="s">
        <v>8</v>
      </c>
      <c r="N46473" t="s">
        <v>228832</v>
      </c>
      <c r="O46473" t="s">
        <v>229111</v>
      </c>
      <c r="P46473" t="s">
        <v>230079</v>
      </c>
      <c r="Q46473" t="s">
        <v>120124</v>
      </c>
      <c r="R46473" t="s">
        <v>217025</v>
      </c>
      <c r="S46473" t="s">
        <v>233771</v>
      </c>
    </row>
    <row r="46474" spans="1:19" x14ac:dyDescent="0.35">
      <c r="A46474" s="1">
        <v>57778</v>
      </c>
      <c r="B46474" t="s">
        <v>27389</v>
      </c>
      <c r="C46474" t="s">
        <v>91723</v>
      </c>
      <c r="D46474" t="s">
        <v>5</v>
      </c>
      <c r="E46474" t="s">
        <v>119955</v>
      </c>
      <c r="F46474" t="s">
        <v>121366</v>
      </c>
      <c r="G46474">
        <v>6.9999999999999999E-6</v>
      </c>
      <c r="H46474" t="s">
        <v>27389</v>
      </c>
      <c r="I46474" t="s">
        <v>151896</v>
      </c>
      <c r="J46474" s="2" t="s">
        <v>195511</v>
      </c>
      <c r="K46474" t="s">
        <v>217089</v>
      </c>
      <c r="L46474" t="s">
        <v>228704</v>
      </c>
      <c r="M46474" t="s">
        <v>8</v>
      </c>
      <c r="N46474" t="s">
        <v>228828</v>
      </c>
      <c r="O46474" t="s">
        <v>229113</v>
      </c>
      <c r="P46474" t="s">
        <v>230090</v>
      </c>
      <c r="Q46474" t="s">
        <v>120054</v>
      </c>
      <c r="R46474" t="s">
        <v>217025</v>
      </c>
      <c r="S46474" t="s">
        <v>233771</v>
      </c>
    </row>
    <row r="46475" spans="1:19" x14ac:dyDescent="0.35">
      <c r="A46475" s="1">
        <v>57779</v>
      </c>
      <c r="B46475" t="s">
        <v>27389</v>
      </c>
      <c r="C46475" t="s">
        <v>91724</v>
      </c>
      <c r="D46475" t="s">
        <v>5</v>
      </c>
      <c r="E46475" t="s">
        <v>119954</v>
      </c>
      <c r="F46475" t="s">
        <v>120882</v>
      </c>
      <c r="G46475">
        <v>1.5500000000000001E-5</v>
      </c>
      <c r="H46475" t="s">
        <v>27389</v>
      </c>
      <c r="I46475" t="s">
        <v>151896</v>
      </c>
      <c r="J46475" s="2" t="s">
        <v>195511</v>
      </c>
      <c r="K46475" t="s">
        <v>217089</v>
      </c>
      <c r="L46475" t="s">
        <v>228704</v>
      </c>
      <c r="M46475" t="s">
        <v>8</v>
      </c>
      <c r="N46475" t="s">
        <v>228828</v>
      </c>
      <c r="O46475" t="s">
        <v>229113</v>
      </c>
      <c r="P46475" t="s">
        <v>230090</v>
      </c>
      <c r="Q46475" t="s">
        <v>120054</v>
      </c>
      <c r="R46475" t="s">
        <v>217025</v>
      </c>
      <c r="S46475" t="s">
        <v>233771</v>
      </c>
    </row>
    <row r="46476" spans="1:19" x14ac:dyDescent="0.35">
      <c r="A46476" s="1">
        <v>57780</v>
      </c>
      <c r="B46476" t="s">
        <v>27389</v>
      </c>
      <c r="C46476" t="s">
        <v>91725</v>
      </c>
      <c r="D46476" t="s">
        <v>5</v>
      </c>
      <c r="E46476" t="s">
        <v>119956</v>
      </c>
      <c r="F46476" t="s">
        <v>120072</v>
      </c>
      <c r="G46476">
        <v>3.0000000000000001E-5</v>
      </c>
      <c r="H46476" t="s">
        <v>27389</v>
      </c>
      <c r="I46476" t="s">
        <v>151896</v>
      </c>
      <c r="J46476" s="2" t="s">
        <v>195511</v>
      </c>
      <c r="K46476" t="s">
        <v>217089</v>
      </c>
      <c r="L46476" t="s">
        <v>228704</v>
      </c>
      <c r="M46476" t="s">
        <v>8</v>
      </c>
      <c r="N46476" t="s">
        <v>228828</v>
      </c>
      <c r="O46476" t="s">
        <v>229113</v>
      </c>
      <c r="P46476" t="s">
        <v>230090</v>
      </c>
      <c r="Q46476" t="s">
        <v>120054</v>
      </c>
      <c r="R46476" t="s">
        <v>217025</v>
      </c>
      <c r="S46476" t="s">
        <v>233771</v>
      </c>
    </row>
    <row r="46477" spans="1:19" x14ac:dyDescent="0.35">
      <c r="A46477" s="1">
        <v>57781</v>
      </c>
      <c r="B46477" t="s">
        <v>27389</v>
      </c>
      <c r="C46477" t="s">
        <v>91726</v>
      </c>
      <c r="D46477" t="s">
        <v>4</v>
      </c>
      <c r="F46477" t="s">
        <v>122110</v>
      </c>
      <c r="G46477">
        <v>1.1999999999999999E-6</v>
      </c>
      <c r="H46477" t="s">
        <v>27389</v>
      </c>
      <c r="I46477" t="s">
        <v>151896</v>
      </c>
      <c r="J46477" s="2" t="s">
        <v>195511</v>
      </c>
      <c r="K46477" t="s">
        <v>217089</v>
      </c>
      <c r="L46477" t="s">
        <v>228704</v>
      </c>
      <c r="M46477" t="s">
        <v>8</v>
      </c>
      <c r="N46477" t="s">
        <v>228828</v>
      </c>
      <c r="O46477" t="s">
        <v>229113</v>
      </c>
      <c r="P46477" t="s">
        <v>230090</v>
      </c>
      <c r="Q46477" t="s">
        <v>120054</v>
      </c>
      <c r="R46477" t="s">
        <v>217025</v>
      </c>
      <c r="S46477" t="s">
        <v>233771</v>
      </c>
    </row>
    <row r="46478" spans="1:19" x14ac:dyDescent="0.35">
      <c r="A46478" s="1">
        <v>57782</v>
      </c>
      <c r="B46478" t="s">
        <v>27390</v>
      </c>
      <c r="C46478" t="s">
        <v>91727</v>
      </c>
      <c r="D46478" t="s">
        <v>4</v>
      </c>
      <c r="F46478" t="s">
        <v>120445</v>
      </c>
      <c r="G46478">
        <v>1.25032E-7</v>
      </c>
      <c r="H46478" t="s">
        <v>27390</v>
      </c>
      <c r="I46478" t="s">
        <v>151897</v>
      </c>
      <c r="J46478" s="2" t="s">
        <v>195512</v>
      </c>
      <c r="K46478" t="s">
        <v>217090</v>
      </c>
      <c r="L46478" t="s">
        <v>228704</v>
      </c>
      <c r="M46478" t="s">
        <v>10</v>
      </c>
      <c r="N46478" t="s">
        <v>228936</v>
      </c>
      <c r="O46478" t="s">
        <v>229107</v>
      </c>
      <c r="P46478" t="s">
        <v>232353</v>
      </c>
      <c r="Q46478" t="s">
        <v>120438</v>
      </c>
      <c r="R46478" t="s">
        <v>217025</v>
      </c>
      <c r="S46478" t="s">
        <v>233771</v>
      </c>
    </row>
    <row r="46479" spans="1:19" x14ac:dyDescent="0.35">
      <c r="A46479" s="1">
        <v>57783</v>
      </c>
      <c r="B46479" t="s">
        <v>27390</v>
      </c>
      <c r="C46479" t="s">
        <v>91728</v>
      </c>
      <c r="D46479" t="s">
        <v>4</v>
      </c>
      <c r="F46479" t="s">
        <v>120217</v>
      </c>
      <c r="G46479">
        <v>1.9472000000000001E-7</v>
      </c>
      <c r="H46479" t="s">
        <v>27390</v>
      </c>
      <c r="I46479" t="s">
        <v>151897</v>
      </c>
      <c r="J46479" s="2" t="s">
        <v>195512</v>
      </c>
      <c r="K46479" t="s">
        <v>217090</v>
      </c>
      <c r="L46479" t="s">
        <v>228704</v>
      </c>
      <c r="M46479" t="s">
        <v>10</v>
      </c>
      <c r="N46479" t="s">
        <v>228936</v>
      </c>
      <c r="O46479" t="s">
        <v>229107</v>
      </c>
      <c r="P46479" t="s">
        <v>232353</v>
      </c>
      <c r="Q46479" t="s">
        <v>120438</v>
      </c>
      <c r="R46479" t="s">
        <v>217025</v>
      </c>
      <c r="S46479" t="s">
        <v>233771</v>
      </c>
    </row>
    <row r="46480" spans="1:19" x14ac:dyDescent="0.35">
      <c r="A46480" s="1">
        <v>57784</v>
      </c>
      <c r="B46480" t="s">
        <v>27390</v>
      </c>
      <c r="C46480" t="s">
        <v>91729</v>
      </c>
      <c r="D46480" t="s">
        <v>4</v>
      </c>
      <c r="F46480" t="s">
        <v>120027</v>
      </c>
      <c r="G46480">
        <v>1.9019599999999999E-7</v>
      </c>
      <c r="H46480" t="s">
        <v>27390</v>
      </c>
      <c r="I46480" t="s">
        <v>151897</v>
      </c>
      <c r="J46480" s="2" t="s">
        <v>195512</v>
      </c>
      <c r="K46480" t="s">
        <v>217090</v>
      </c>
      <c r="L46480" t="s">
        <v>228704</v>
      </c>
      <c r="M46480" t="s">
        <v>10</v>
      </c>
      <c r="N46480" t="s">
        <v>228936</v>
      </c>
      <c r="O46480" t="s">
        <v>229107</v>
      </c>
      <c r="P46480" t="s">
        <v>232353</v>
      </c>
      <c r="Q46480" t="s">
        <v>120438</v>
      </c>
      <c r="R46480" t="s">
        <v>217025</v>
      </c>
      <c r="S46480" t="s">
        <v>233771</v>
      </c>
    </row>
    <row r="46481" spans="1:19" x14ac:dyDescent="0.35">
      <c r="A46481" s="1">
        <v>57785</v>
      </c>
      <c r="B46481" t="s">
        <v>27390</v>
      </c>
      <c r="C46481" t="s">
        <v>91730</v>
      </c>
      <c r="D46481" t="s">
        <v>4</v>
      </c>
      <c r="F46481" t="s">
        <v>120239</v>
      </c>
      <c r="G46481">
        <v>9.0415999999999994E-8</v>
      </c>
      <c r="H46481" t="s">
        <v>27390</v>
      </c>
      <c r="I46481" t="s">
        <v>151897</v>
      </c>
      <c r="J46481" s="2" t="s">
        <v>195512</v>
      </c>
      <c r="K46481" t="s">
        <v>217090</v>
      </c>
      <c r="L46481" t="s">
        <v>228704</v>
      </c>
      <c r="M46481" t="s">
        <v>10</v>
      </c>
      <c r="N46481" t="s">
        <v>228936</v>
      </c>
      <c r="O46481" t="s">
        <v>229107</v>
      </c>
      <c r="P46481" t="s">
        <v>232353</v>
      </c>
      <c r="Q46481" t="s">
        <v>120438</v>
      </c>
      <c r="R46481" t="s">
        <v>217025</v>
      </c>
      <c r="S46481" t="s">
        <v>233771</v>
      </c>
    </row>
    <row r="46482" spans="1:19" x14ac:dyDescent="0.35">
      <c r="A46482" s="1">
        <v>57786</v>
      </c>
      <c r="B46482" t="s">
        <v>27391</v>
      </c>
      <c r="C46482" t="s">
        <v>91731</v>
      </c>
      <c r="D46482" t="s">
        <v>4</v>
      </c>
      <c r="F46482" t="s">
        <v>121595</v>
      </c>
      <c r="G46482">
        <v>1.4999999999999999E-8</v>
      </c>
      <c r="H46482" t="s">
        <v>27391</v>
      </c>
      <c r="I46482" t="s">
        <v>151898</v>
      </c>
      <c r="J46482" s="2" t="s">
        <v>195513</v>
      </c>
      <c r="K46482" t="s">
        <v>217091</v>
      </c>
      <c r="L46482" t="s">
        <v>228705</v>
      </c>
      <c r="M46482" t="s">
        <v>8</v>
      </c>
      <c r="N46482" t="s">
        <v>228853</v>
      </c>
      <c r="O46482" t="s">
        <v>229141</v>
      </c>
      <c r="P46482" t="s">
        <v>229141</v>
      </c>
      <c r="Q46482" t="s">
        <v>120438</v>
      </c>
      <c r="R46482" t="s">
        <v>217025</v>
      </c>
      <c r="S46482" t="s">
        <v>233771</v>
      </c>
    </row>
    <row r="46483" spans="1:19" x14ac:dyDescent="0.35">
      <c r="A46483" s="1">
        <v>57787</v>
      </c>
      <c r="B46483" t="s">
        <v>27391</v>
      </c>
      <c r="C46483" t="s">
        <v>91732</v>
      </c>
      <c r="D46483" t="s">
        <v>4</v>
      </c>
      <c r="F46483" t="s">
        <v>120027</v>
      </c>
      <c r="G46483">
        <v>2.9999999999999997E-8</v>
      </c>
      <c r="H46483" t="s">
        <v>27391</v>
      </c>
      <c r="I46483" t="s">
        <v>151898</v>
      </c>
      <c r="J46483" s="2" t="s">
        <v>195513</v>
      </c>
      <c r="K46483" t="s">
        <v>217091</v>
      </c>
      <c r="L46483" t="s">
        <v>228705</v>
      </c>
      <c r="M46483" t="s">
        <v>8</v>
      </c>
      <c r="N46483" t="s">
        <v>228853</v>
      </c>
      <c r="O46483" t="s">
        <v>229141</v>
      </c>
      <c r="P46483" t="s">
        <v>229141</v>
      </c>
      <c r="Q46483" t="s">
        <v>120438</v>
      </c>
      <c r="R46483" t="s">
        <v>217025</v>
      </c>
      <c r="S46483" t="s">
        <v>233771</v>
      </c>
    </row>
    <row r="46484" spans="1:19" x14ac:dyDescent="0.35">
      <c r="A46484" s="1">
        <v>57788</v>
      </c>
      <c r="B46484" t="s">
        <v>27392</v>
      </c>
      <c r="C46484" t="s">
        <v>91733</v>
      </c>
      <c r="D46484" t="s">
        <v>4</v>
      </c>
      <c r="F46484" t="s">
        <v>121496</v>
      </c>
      <c r="G46484">
        <v>1.5E-6</v>
      </c>
      <c r="H46484" t="s">
        <v>27392</v>
      </c>
      <c r="I46484" t="s">
        <v>138941</v>
      </c>
      <c r="J46484" s="2" t="s">
        <v>195514</v>
      </c>
      <c r="K46484" t="s">
        <v>217092</v>
      </c>
      <c r="L46484" t="s">
        <v>228704</v>
      </c>
      <c r="M46484" t="s">
        <v>8</v>
      </c>
      <c r="N46484" t="s">
        <v>228832</v>
      </c>
      <c r="O46484" t="s">
        <v>229111</v>
      </c>
      <c r="P46484" t="s">
        <v>230079</v>
      </c>
      <c r="Q46484" t="s">
        <v>120052</v>
      </c>
      <c r="R46484" t="s">
        <v>217025</v>
      </c>
      <c r="S46484" t="s">
        <v>233771</v>
      </c>
    </row>
    <row r="46485" spans="1:19" x14ac:dyDescent="0.35">
      <c r="A46485" s="1">
        <v>57789</v>
      </c>
      <c r="B46485" t="s">
        <v>27393</v>
      </c>
      <c r="C46485" t="s">
        <v>91734</v>
      </c>
      <c r="D46485" t="s">
        <v>5</v>
      </c>
      <c r="E46485" t="s">
        <v>119956</v>
      </c>
      <c r="F46485" t="s">
        <v>120347</v>
      </c>
      <c r="G46485">
        <v>2.5000000000000001E-5</v>
      </c>
      <c r="H46485" t="s">
        <v>27393</v>
      </c>
      <c r="I46485" t="s">
        <v>151899</v>
      </c>
      <c r="J46485" s="2" t="s">
        <v>195515</v>
      </c>
      <c r="K46485" t="s">
        <v>217093</v>
      </c>
      <c r="L46485" t="s">
        <v>228704</v>
      </c>
      <c r="M46485" t="s">
        <v>8</v>
      </c>
      <c r="N46485" t="s">
        <v>228828</v>
      </c>
      <c r="O46485" t="s">
        <v>229113</v>
      </c>
      <c r="P46485" t="s">
        <v>230090</v>
      </c>
      <c r="Q46485" t="s">
        <v>121525</v>
      </c>
      <c r="R46485" t="s">
        <v>217025</v>
      </c>
      <c r="S46485" t="s">
        <v>233771</v>
      </c>
    </row>
    <row r="46486" spans="1:19" x14ac:dyDescent="0.35">
      <c r="A46486" s="1">
        <v>57790</v>
      </c>
      <c r="B46486" t="s">
        <v>27393</v>
      </c>
      <c r="C46486" t="s">
        <v>91735</v>
      </c>
      <c r="D46486" t="s">
        <v>5</v>
      </c>
      <c r="E46486" t="s">
        <v>119958</v>
      </c>
      <c r="F46486" t="s">
        <v>120942</v>
      </c>
      <c r="G46486">
        <v>4.5000000000000003E-5</v>
      </c>
      <c r="H46486" t="s">
        <v>27393</v>
      </c>
      <c r="I46486" t="s">
        <v>151899</v>
      </c>
      <c r="J46486" s="2" t="s">
        <v>195515</v>
      </c>
      <c r="K46486" t="s">
        <v>217093</v>
      </c>
      <c r="L46486" t="s">
        <v>228704</v>
      </c>
      <c r="M46486" t="s">
        <v>8</v>
      </c>
      <c r="N46486" t="s">
        <v>228828</v>
      </c>
      <c r="O46486" t="s">
        <v>229113</v>
      </c>
      <c r="P46486" t="s">
        <v>230090</v>
      </c>
      <c r="Q46486" t="s">
        <v>121525</v>
      </c>
      <c r="R46486" t="s">
        <v>217025</v>
      </c>
      <c r="S46486" t="s">
        <v>233771</v>
      </c>
    </row>
    <row r="46487" spans="1:19" x14ac:dyDescent="0.35">
      <c r="A46487" s="1">
        <v>57791</v>
      </c>
      <c r="B46487" t="s">
        <v>27393</v>
      </c>
      <c r="C46487" t="s">
        <v>91736</v>
      </c>
      <c r="D46487" t="s">
        <v>5</v>
      </c>
      <c r="E46487" t="s">
        <v>119955</v>
      </c>
      <c r="F46487" t="s">
        <v>120182</v>
      </c>
      <c r="G46487">
        <v>2.7E-6</v>
      </c>
      <c r="H46487" t="s">
        <v>27393</v>
      </c>
      <c r="I46487" t="s">
        <v>151899</v>
      </c>
      <c r="J46487" s="2" t="s">
        <v>195515</v>
      </c>
      <c r="K46487" t="s">
        <v>217093</v>
      </c>
      <c r="L46487" t="s">
        <v>228704</v>
      </c>
      <c r="M46487" t="s">
        <v>8</v>
      </c>
      <c r="N46487" t="s">
        <v>228828</v>
      </c>
      <c r="O46487" t="s">
        <v>229113</v>
      </c>
      <c r="P46487" t="s">
        <v>230090</v>
      </c>
      <c r="Q46487" t="s">
        <v>121525</v>
      </c>
      <c r="R46487" t="s">
        <v>217025</v>
      </c>
      <c r="S46487" t="s">
        <v>233771</v>
      </c>
    </row>
    <row r="46488" spans="1:19" x14ac:dyDescent="0.35">
      <c r="A46488" s="1">
        <v>57792</v>
      </c>
      <c r="B46488" t="s">
        <v>27393</v>
      </c>
      <c r="C46488" t="s">
        <v>91737</v>
      </c>
      <c r="D46488" t="s">
        <v>5</v>
      </c>
      <c r="E46488" t="s">
        <v>119957</v>
      </c>
      <c r="F46488" t="s">
        <v>120570</v>
      </c>
      <c r="G46488">
        <v>1.06E-4</v>
      </c>
      <c r="H46488" t="s">
        <v>27393</v>
      </c>
      <c r="I46488" t="s">
        <v>151899</v>
      </c>
      <c r="J46488" s="2" t="s">
        <v>195515</v>
      </c>
      <c r="K46488" t="s">
        <v>217093</v>
      </c>
      <c r="L46488" t="s">
        <v>228704</v>
      </c>
      <c r="M46488" t="s">
        <v>8</v>
      </c>
      <c r="N46488" t="s">
        <v>228828</v>
      </c>
      <c r="O46488" t="s">
        <v>229113</v>
      </c>
      <c r="P46488" t="s">
        <v>230090</v>
      </c>
      <c r="Q46488" t="s">
        <v>121525</v>
      </c>
      <c r="R46488" t="s">
        <v>217025</v>
      </c>
      <c r="S46488" t="s">
        <v>233771</v>
      </c>
    </row>
    <row r="46489" spans="1:19" x14ac:dyDescent="0.35">
      <c r="A46489" s="1">
        <v>57793</v>
      </c>
      <c r="B46489" t="s">
        <v>27393</v>
      </c>
      <c r="C46489" t="s">
        <v>91738</v>
      </c>
      <c r="D46489" t="s">
        <v>5</v>
      </c>
      <c r="E46489" t="s">
        <v>119954</v>
      </c>
      <c r="F46489" t="s">
        <v>120636</v>
      </c>
      <c r="G46489">
        <v>1.1E-5</v>
      </c>
      <c r="H46489" t="s">
        <v>27393</v>
      </c>
      <c r="I46489" t="s">
        <v>151899</v>
      </c>
      <c r="J46489" s="2" t="s">
        <v>195515</v>
      </c>
      <c r="K46489" t="s">
        <v>217093</v>
      </c>
      <c r="L46489" t="s">
        <v>228704</v>
      </c>
      <c r="M46489" t="s">
        <v>8</v>
      </c>
      <c r="N46489" t="s">
        <v>228828</v>
      </c>
      <c r="O46489" t="s">
        <v>229113</v>
      </c>
      <c r="P46489" t="s">
        <v>230090</v>
      </c>
      <c r="Q46489" t="s">
        <v>121525</v>
      </c>
      <c r="R46489" t="s">
        <v>217025</v>
      </c>
      <c r="S46489" t="s">
        <v>233771</v>
      </c>
    </row>
    <row r="46490" spans="1:19" x14ac:dyDescent="0.35">
      <c r="A46490" s="1">
        <v>57794</v>
      </c>
      <c r="B46490" t="s">
        <v>27394</v>
      </c>
      <c r="C46490" t="s">
        <v>91739</v>
      </c>
      <c r="D46490" t="s">
        <v>4</v>
      </c>
      <c r="F46490" t="s">
        <v>120059</v>
      </c>
      <c r="G46490">
        <v>4.9999999999999998E-7</v>
      </c>
      <c r="H46490" t="s">
        <v>27394</v>
      </c>
      <c r="I46490" t="s">
        <v>151900</v>
      </c>
      <c r="J46490" s="2" t="s">
        <v>195516</v>
      </c>
      <c r="K46490" t="s">
        <v>217094</v>
      </c>
      <c r="L46490" t="s">
        <v>228704</v>
      </c>
      <c r="M46490" t="s">
        <v>8</v>
      </c>
      <c r="N46490" t="s">
        <v>228828</v>
      </c>
      <c r="O46490" t="s">
        <v>229113</v>
      </c>
      <c r="P46490" t="s">
        <v>230081</v>
      </c>
      <c r="Q46490" t="s">
        <v>120060</v>
      </c>
      <c r="R46490" t="s">
        <v>217025</v>
      </c>
      <c r="S46490" t="s">
        <v>233771</v>
      </c>
    </row>
    <row r="46491" spans="1:19" x14ac:dyDescent="0.35">
      <c r="A46491" s="1">
        <v>57795</v>
      </c>
      <c r="B46491" t="s">
        <v>27395</v>
      </c>
      <c r="C46491" t="s">
        <v>91740</v>
      </c>
      <c r="D46491" t="s">
        <v>4</v>
      </c>
      <c r="F46491" t="s">
        <v>120293</v>
      </c>
      <c r="G46491">
        <v>9.9999999999999995E-8</v>
      </c>
      <c r="H46491" t="s">
        <v>27395</v>
      </c>
      <c r="I46491" t="s">
        <v>151901</v>
      </c>
      <c r="J46491" s="2" t="s">
        <v>195517</v>
      </c>
      <c r="K46491" t="s">
        <v>217095</v>
      </c>
      <c r="L46491" t="s">
        <v>228705</v>
      </c>
      <c r="M46491" t="s">
        <v>8</v>
      </c>
      <c r="N46491" t="s">
        <v>228828</v>
      </c>
      <c r="O46491" t="s">
        <v>229113</v>
      </c>
      <c r="P46491" t="s">
        <v>230103</v>
      </c>
      <c r="Q46491" t="s">
        <v>120008</v>
      </c>
      <c r="R46491" t="s">
        <v>217025</v>
      </c>
      <c r="S46491" t="s">
        <v>233771</v>
      </c>
    </row>
    <row r="46492" spans="1:19" x14ac:dyDescent="0.35">
      <c r="A46492" s="1">
        <v>57796</v>
      </c>
      <c r="B46492" t="s">
        <v>27396</v>
      </c>
      <c r="C46492" t="s">
        <v>91741</v>
      </c>
      <c r="D46492" t="s">
        <v>4</v>
      </c>
      <c r="F46492" t="s">
        <v>120158</v>
      </c>
      <c r="G46492">
        <v>2.7499999999999999E-6</v>
      </c>
      <c r="H46492" t="s">
        <v>27396</v>
      </c>
      <c r="I46492" t="s">
        <v>151902</v>
      </c>
      <c r="J46492" s="2" t="s">
        <v>195518</v>
      </c>
      <c r="K46492" t="s">
        <v>217069</v>
      </c>
      <c r="L46492" t="s">
        <v>228704</v>
      </c>
      <c r="M46492" t="s">
        <v>8</v>
      </c>
      <c r="N46492" t="s">
        <v>228828</v>
      </c>
      <c r="O46492" t="s">
        <v>229113</v>
      </c>
      <c r="P46492" t="s">
        <v>230099</v>
      </c>
      <c r="Q46492" t="s">
        <v>120189</v>
      </c>
      <c r="R46492" t="s">
        <v>217025</v>
      </c>
      <c r="S46492" t="s">
        <v>233771</v>
      </c>
    </row>
    <row r="46493" spans="1:19" x14ac:dyDescent="0.35">
      <c r="A46493" s="1">
        <v>57797</v>
      </c>
      <c r="B46493" t="s">
        <v>27396</v>
      </c>
      <c r="C46493" t="s">
        <v>91742</v>
      </c>
      <c r="D46493" t="s">
        <v>5</v>
      </c>
      <c r="E46493" t="s">
        <v>119955</v>
      </c>
      <c r="F46493" t="s">
        <v>120144</v>
      </c>
      <c r="G46493">
        <v>1.2500000000000001E-5</v>
      </c>
      <c r="H46493" t="s">
        <v>27396</v>
      </c>
      <c r="I46493" t="s">
        <v>151902</v>
      </c>
      <c r="J46493" s="2" t="s">
        <v>195518</v>
      </c>
      <c r="K46493" t="s">
        <v>217069</v>
      </c>
      <c r="L46493" t="s">
        <v>228704</v>
      </c>
      <c r="M46493" t="s">
        <v>8</v>
      </c>
      <c r="N46493" t="s">
        <v>228828</v>
      </c>
      <c r="O46493" t="s">
        <v>229113</v>
      </c>
      <c r="P46493" t="s">
        <v>230099</v>
      </c>
      <c r="Q46493" t="s">
        <v>120189</v>
      </c>
      <c r="R46493" t="s">
        <v>217025</v>
      </c>
      <c r="S46493" t="s">
        <v>233771</v>
      </c>
    </row>
    <row r="46494" spans="1:19" x14ac:dyDescent="0.35">
      <c r="A46494" s="1">
        <v>57798</v>
      </c>
      <c r="B46494" t="s">
        <v>27397</v>
      </c>
      <c r="C46494" t="s">
        <v>91743</v>
      </c>
      <c r="D46494" t="s">
        <v>4</v>
      </c>
      <c r="F46494" t="s">
        <v>120109</v>
      </c>
      <c r="G46494">
        <v>1.9999999999999999E-6</v>
      </c>
      <c r="H46494" t="s">
        <v>27397</v>
      </c>
      <c r="I46494" t="s">
        <v>151903</v>
      </c>
      <c r="J46494" s="2" t="s">
        <v>195519</v>
      </c>
      <c r="K46494" t="s">
        <v>217096</v>
      </c>
      <c r="L46494" t="s">
        <v>228704</v>
      </c>
      <c r="M46494" t="s">
        <v>8</v>
      </c>
      <c r="N46494" t="s">
        <v>228828</v>
      </c>
      <c r="O46494" t="s">
        <v>229113</v>
      </c>
      <c r="P46494" t="s">
        <v>230113</v>
      </c>
      <c r="Q46494" t="s">
        <v>120109</v>
      </c>
      <c r="R46494" t="s">
        <v>217025</v>
      </c>
      <c r="S46494" t="s">
        <v>233771</v>
      </c>
    </row>
    <row r="46495" spans="1:19" x14ac:dyDescent="0.35">
      <c r="A46495" s="1">
        <v>57799</v>
      </c>
      <c r="B46495" t="s">
        <v>27397</v>
      </c>
      <c r="C46495" t="s">
        <v>91744</v>
      </c>
      <c r="D46495" t="s">
        <v>3</v>
      </c>
      <c r="F46495" t="s">
        <v>120724</v>
      </c>
      <c r="G46495">
        <v>3.9999999999999998E-6</v>
      </c>
      <c r="H46495" t="s">
        <v>27397</v>
      </c>
      <c r="I46495" t="s">
        <v>151903</v>
      </c>
      <c r="J46495" s="2" t="s">
        <v>195519</v>
      </c>
      <c r="K46495" t="s">
        <v>217096</v>
      </c>
      <c r="L46495" t="s">
        <v>228704</v>
      </c>
      <c r="M46495" t="s">
        <v>8</v>
      </c>
      <c r="N46495" t="s">
        <v>228828</v>
      </c>
      <c r="O46495" t="s">
        <v>229113</v>
      </c>
      <c r="P46495" t="s">
        <v>230113</v>
      </c>
      <c r="Q46495" t="s">
        <v>120109</v>
      </c>
      <c r="R46495" t="s">
        <v>217025</v>
      </c>
      <c r="S46495" t="s">
        <v>233771</v>
      </c>
    </row>
    <row r="46496" spans="1:19" x14ac:dyDescent="0.35">
      <c r="A46496" s="1">
        <v>57800</v>
      </c>
      <c r="B46496" t="s">
        <v>27398</v>
      </c>
      <c r="C46496" t="s">
        <v>91745</v>
      </c>
      <c r="D46496" t="s">
        <v>4</v>
      </c>
      <c r="F46496" t="s">
        <v>120400</v>
      </c>
      <c r="G46496">
        <v>1.7E-6</v>
      </c>
      <c r="H46496" t="s">
        <v>27398</v>
      </c>
      <c r="I46496" t="s">
        <v>151904</v>
      </c>
      <c r="J46496" s="2" t="s">
        <v>195520</v>
      </c>
      <c r="K46496" t="s">
        <v>217097</v>
      </c>
      <c r="L46496" t="s">
        <v>228704</v>
      </c>
      <c r="M46496" t="s">
        <v>10</v>
      </c>
      <c r="N46496" t="s">
        <v>228827</v>
      </c>
      <c r="O46496" t="s">
        <v>229107</v>
      </c>
      <c r="P46496" t="s">
        <v>229107</v>
      </c>
      <c r="Q46496" t="s">
        <v>120059</v>
      </c>
      <c r="R46496" t="s">
        <v>217025</v>
      </c>
      <c r="S46496" t="s">
        <v>233771</v>
      </c>
    </row>
    <row r="46497" spans="1:19" x14ac:dyDescent="0.35">
      <c r="A46497" s="1">
        <v>57801</v>
      </c>
      <c r="B46497" t="s">
        <v>27398</v>
      </c>
      <c r="C46497" t="s">
        <v>91746</v>
      </c>
      <c r="D46497" t="s">
        <v>5</v>
      </c>
      <c r="F46497" t="s">
        <v>123140</v>
      </c>
      <c r="G46497">
        <v>1.0082699999999999E-7</v>
      </c>
      <c r="H46497" t="s">
        <v>27398</v>
      </c>
      <c r="I46497" t="s">
        <v>151904</v>
      </c>
      <c r="J46497" s="2" t="s">
        <v>195520</v>
      </c>
      <c r="K46497" t="s">
        <v>217097</v>
      </c>
      <c r="L46497" t="s">
        <v>228704</v>
      </c>
      <c r="M46497" t="s">
        <v>10</v>
      </c>
      <c r="N46497" t="s">
        <v>228827</v>
      </c>
      <c r="O46497" t="s">
        <v>229107</v>
      </c>
      <c r="P46497" t="s">
        <v>229107</v>
      </c>
      <c r="Q46497" t="s">
        <v>120059</v>
      </c>
      <c r="R46497" t="s">
        <v>217025</v>
      </c>
      <c r="S46497" t="s">
        <v>233771</v>
      </c>
    </row>
    <row r="46498" spans="1:19" x14ac:dyDescent="0.35">
      <c r="A46498" s="1">
        <v>57802</v>
      </c>
      <c r="B46498" t="s">
        <v>27398</v>
      </c>
      <c r="C46498" t="s">
        <v>91747</v>
      </c>
      <c r="D46498" t="s">
        <v>4</v>
      </c>
      <c r="F46498" t="s">
        <v>120065</v>
      </c>
      <c r="G46498">
        <v>1.9999999999999999E-6</v>
      </c>
      <c r="H46498" t="s">
        <v>27398</v>
      </c>
      <c r="I46498" t="s">
        <v>151904</v>
      </c>
      <c r="J46498" s="2" t="s">
        <v>195520</v>
      </c>
      <c r="K46498" t="s">
        <v>217097</v>
      </c>
      <c r="L46498" t="s">
        <v>228704</v>
      </c>
      <c r="M46498" t="s">
        <v>10</v>
      </c>
      <c r="N46498" t="s">
        <v>228827</v>
      </c>
      <c r="O46498" t="s">
        <v>229107</v>
      </c>
      <c r="P46498" t="s">
        <v>229107</v>
      </c>
      <c r="Q46498" t="s">
        <v>120059</v>
      </c>
      <c r="R46498" t="s">
        <v>217025</v>
      </c>
      <c r="S46498" t="s">
        <v>233771</v>
      </c>
    </row>
    <row r="46499" spans="1:19" x14ac:dyDescent="0.35">
      <c r="A46499" s="1">
        <v>57803</v>
      </c>
      <c r="B46499" t="s">
        <v>27399</v>
      </c>
      <c r="C46499" t="s">
        <v>91748</v>
      </c>
      <c r="D46499" t="s">
        <v>5</v>
      </c>
      <c r="E46499" t="s">
        <v>119955</v>
      </c>
      <c r="F46499" t="s">
        <v>124153</v>
      </c>
      <c r="G46499">
        <v>6.6600000000000006E-7</v>
      </c>
      <c r="H46499" t="s">
        <v>27399</v>
      </c>
      <c r="I46499" t="s">
        <v>151905</v>
      </c>
      <c r="J46499" s="2" t="s">
        <v>195521</v>
      </c>
      <c r="K46499" t="s">
        <v>217098</v>
      </c>
      <c r="L46499" t="s">
        <v>228705</v>
      </c>
      <c r="M46499" t="s">
        <v>228726</v>
      </c>
      <c r="N46499" t="s">
        <v>228857</v>
      </c>
      <c r="O46499" t="s">
        <v>229273</v>
      </c>
      <c r="P46499" t="s">
        <v>232354</v>
      </c>
      <c r="R46499" t="s">
        <v>217025</v>
      </c>
      <c r="S46499" t="s">
        <v>233771</v>
      </c>
    </row>
    <row r="46500" spans="1:19" x14ac:dyDescent="0.35">
      <c r="A46500" s="1">
        <v>57804</v>
      </c>
      <c r="B46500" t="s">
        <v>27400</v>
      </c>
      <c r="C46500" t="s">
        <v>91749</v>
      </c>
      <c r="D46500" t="s">
        <v>5</v>
      </c>
      <c r="F46500" t="s">
        <v>120339</v>
      </c>
      <c r="G46500">
        <v>1.5E-6</v>
      </c>
      <c r="H46500" t="s">
        <v>27400</v>
      </c>
      <c r="I46500" t="s">
        <v>151906</v>
      </c>
      <c r="J46500" s="2" t="s">
        <v>195522</v>
      </c>
      <c r="K46500" t="s">
        <v>217099</v>
      </c>
      <c r="L46500" t="s">
        <v>228706</v>
      </c>
      <c r="M46500" t="s">
        <v>8</v>
      </c>
      <c r="N46500" t="s">
        <v>228862</v>
      </c>
      <c r="O46500" t="s">
        <v>229114</v>
      </c>
      <c r="P46500" t="s">
        <v>230134</v>
      </c>
      <c r="Q46500" t="s">
        <v>120060</v>
      </c>
      <c r="R46500" t="s">
        <v>217025</v>
      </c>
      <c r="S46500" t="s">
        <v>233771</v>
      </c>
    </row>
    <row r="46501" spans="1:19" x14ac:dyDescent="0.35">
      <c r="A46501" s="1">
        <v>57805</v>
      </c>
      <c r="B46501" t="s">
        <v>27400</v>
      </c>
      <c r="C46501" t="s">
        <v>91750</v>
      </c>
      <c r="D46501" t="s">
        <v>4</v>
      </c>
      <c r="F46501" t="s">
        <v>121007</v>
      </c>
      <c r="G46501">
        <v>7.5000000000000002E-7</v>
      </c>
      <c r="H46501" t="s">
        <v>27400</v>
      </c>
      <c r="I46501" t="s">
        <v>151906</v>
      </c>
      <c r="J46501" s="2" t="s">
        <v>195522</v>
      </c>
      <c r="K46501" t="s">
        <v>217099</v>
      </c>
      <c r="L46501" t="s">
        <v>228706</v>
      </c>
      <c r="M46501" t="s">
        <v>8</v>
      </c>
      <c r="N46501" t="s">
        <v>228862</v>
      </c>
      <c r="O46501" t="s">
        <v>229114</v>
      </c>
      <c r="P46501" t="s">
        <v>230134</v>
      </c>
      <c r="Q46501" t="s">
        <v>120060</v>
      </c>
      <c r="R46501" t="s">
        <v>217025</v>
      </c>
      <c r="S46501" t="s">
        <v>233771</v>
      </c>
    </row>
    <row r="46502" spans="1:19" x14ac:dyDescent="0.35">
      <c r="A46502" s="1">
        <v>57806</v>
      </c>
      <c r="B46502" t="s">
        <v>27400</v>
      </c>
      <c r="C46502" t="s">
        <v>91751</v>
      </c>
      <c r="D46502" t="s">
        <v>5</v>
      </c>
      <c r="F46502" t="s">
        <v>120505</v>
      </c>
      <c r="G46502">
        <v>7.4072500000000001E-7</v>
      </c>
      <c r="H46502" t="s">
        <v>27400</v>
      </c>
      <c r="I46502" t="s">
        <v>151906</v>
      </c>
      <c r="J46502" s="2" t="s">
        <v>195522</v>
      </c>
      <c r="K46502" t="s">
        <v>217099</v>
      </c>
      <c r="L46502" t="s">
        <v>228706</v>
      </c>
      <c r="M46502" t="s">
        <v>8</v>
      </c>
      <c r="N46502" t="s">
        <v>228862</v>
      </c>
      <c r="O46502" t="s">
        <v>229114</v>
      </c>
      <c r="P46502" t="s">
        <v>230134</v>
      </c>
      <c r="Q46502" t="s">
        <v>120060</v>
      </c>
      <c r="R46502" t="s">
        <v>217025</v>
      </c>
      <c r="S46502" t="s">
        <v>233771</v>
      </c>
    </row>
    <row r="46503" spans="1:19" x14ac:dyDescent="0.35">
      <c r="A46503" s="1">
        <v>57807</v>
      </c>
      <c r="B46503" t="s">
        <v>27401</v>
      </c>
      <c r="C46503" t="s">
        <v>91752</v>
      </c>
      <c r="D46503" t="s">
        <v>4</v>
      </c>
      <c r="F46503" t="s">
        <v>121273</v>
      </c>
      <c r="G46503">
        <v>2.4999999999999999E-7</v>
      </c>
      <c r="H46503" t="s">
        <v>27401</v>
      </c>
      <c r="I46503" t="s">
        <v>151907</v>
      </c>
      <c r="J46503" s="2" t="s">
        <v>195523</v>
      </c>
      <c r="K46503" t="s">
        <v>217100</v>
      </c>
      <c r="L46503" t="s">
        <v>228704</v>
      </c>
      <c r="M46503" t="s">
        <v>8</v>
      </c>
      <c r="N46503" t="s">
        <v>228828</v>
      </c>
      <c r="O46503" t="s">
        <v>229378</v>
      </c>
      <c r="P46503" t="s">
        <v>230964</v>
      </c>
      <c r="Q46503" t="s">
        <v>121254</v>
      </c>
      <c r="R46503" t="s">
        <v>217025</v>
      </c>
      <c r="S46503" t="s">
        <v>233771</v>
      </c>
    </row>
    <row r="46504" spans="1:19" x14ac:dyDescent="0.35">
      <c r="A46504" s="1">
        <v>57808</v>
      </c>
      <c r="B46504" t="s">
        <v>27402</v>
      </c>
      <c r="C46504" t="s">
        <v>91753</v>
      </c>
      <c r="D46504" t="s">
        <v>4</v>
      </c>
      <c r="F46504" t="s">
        <v>120072</v>
      </c>
      <c r="G46504">
        <v>1.1999999999999999E-6</v>
      </c>
      <c r="H46504" t="s">
        <v>27402</v>
      </c>
      <c r="I46504" t="s">
        <v>151908</v>
      </c>
      <c r="J46504" s="2" t="s">
        <v>195524</v>
      </c>
      <c r="K46504" t="s">
        <v>217101</v>
      </c>
      <c r="L46504" t="s">
        <v>228704</v>
      </c>
      <c r="M46504" t="s">
        <v>8</v>
      </c>
      <c r="N46504" t="s">
        <v>228848</v>
      </c>
      <c r="O46504" t="s">
        <v>229133</v>
      </c>
      <c r="P46504" t="s">
        <v>229133</v>
      </c>
      <c r="R46504" t="s">
        <v>217025</v>
      </c>
      <c r="S46504" t="s">
        <v>233771</v>
      </c>
    </row>
    <row r="46505" spans="1:19" x14ac:dyDescent="0.35">
      <c r="A46505" s="1">
        <v>57810</v>
      </c>
      <c r="B46505" t="s">
        <v>27403</v>
      </c>
      <c r="C46505" t="s">
        <v>91754</v>
      </c>
      <c r="D46505" t="s">
        <v>4</v>
      </c>
      <c r="F46505" t="s">
        <v>120158</v>
      </c>
      <c r="G46505">
        <v>1.9999999999999999E-7</v>
      </c>
      <c r="H46505" t="s">
        <v>27403</v>
      </c>
      <c r="I46505" t="s">
        <v>151909</v>
      </c>
      <c r="J46505" s="2" t="s">
        <v>195525</v>
      </c>
      <c r="K46505" t="s">
        <v>217102</v>
      </c>
      <c r="L46505" t="s">
        <v>228706</v>
      </c>
      <c r="M46505" t="s">
        <v>8</v>
      </c>
      <c r="N46505" t="s">
        <v>228828</v>
      </c>
      <c r="O46505" t="s">
        <v>229108</v>
      </c>
      <c r="P46505" t="s">
        <v>230108</v>
      </c>
      <c r="Q46505" t="s">
        <v>120158</v>
      </c>
      <c r="R46505" t="s">
        <v>217025</v>
      </c>
      <c r="S46505" t="s">
        <v>233771</v>
      </c>
    </row>
    <row r="46506" spans="1:19" x14ac:dyDescent="0.35">
      <c r="A46506" s="1">
        <v>57811</v>
      </c>
      <c r="B46506" t="s">
        <v>27404</v>
      </c>
      <c r="C46506" t="s">
        <v>91755</v>
      </c>
      <c r="D46506" t="s">
        <v>4</v>
      </c>
      <c r="F46506" t="s">
        <v>121507</v>
      </c>
      <c r="G46506">
        <v>2.0999999999999998E-6</v>
      </c>
      <c r="H46506" t="s">
        <v>27404</v>
      </c>
      <c r="I46506" t="s">
        <v>151910</v>
      </c>
      <c r="J46506" s="2" t="s">
        <v>195526</v>
      </c>
      <c r="K46506" t="s">
        <v>217103</v>
      </c>
      <c r="L46506" t="s">
        <v>228704</v>
      </c>
      <c r="M46506" t="s">
        <v>8</v>
      </c>
      <c r="N46506" t="s">
        <v>228828</v>
      </c>
      <c r="O46506" t="s">
        <v>229113</v>
      </c>
      <c r="P46506" t="s">
        <v>230081</v>
      </c>
      <c r="Q46506" t="s">
        <v>120643</v>
      </c>
      <c r="R46506" t="s">
        <v>217025</v>
      </c>
      <c r="S46506" t="s">
        <v>233771</v>
      </c>
    </row>
    <row r="46507" spans="1:19" x14ac:dyDescent="0.35">
      <c r="A46507" s="1">
        <v>57812</v>
      </c>
      <c r="B46507" t="s">
        <v>27404</v>
      </c>
      <c r="C46507" t="s">
        <v>91756</v>
      </c>
      <c r="D46507" t="s">
        <v>5</v>
      </c>
      <c r="E46507" t="s">
        <v>119954</v>
      </c>
      <c r="F46507" t="s">
        <v>120116</v>
      </c>
      <c r="G46507">
        <v>2.0999999999999999E-5</v>
      </c>
      <c r="H46507" t="s">
        <v>27404</v>
      </c>
      <c r="I46507" t="s">
        <v>151910</v>
      </c>
      <c r="J46507" s="2" t="s">
        <v>195526</v>
      </c>
      <c r="K46507" t="s">
        <v>217103</v>
      </c>
      <c r="L46507" t="s">
        <v>228704</v>
      </c>
      <c r="M46507" t="s">
        <v>8</v>
      </c>
      <c r="N46507" t="s">
        <v>228828</v>
      </c>
      <c r="O46507" t="s">
        <v>229113</v>
      </c>
      <c r="P46507" t="s">
        <v>230081</v>
      </c>
      <c r="Q46507" t="s">
        <v>120643</v>
      </c>
      <c r="R46507" t="s">
        <v>217025</v>
      </c>
      <c r="S46507" t="s">
        <v>233771</v>
      </c>
    </row>
    <row r="46508" spans="1:19" x14ac:dyDescent="0.35">
      <c r="A46508" s="1">
        <v>57813</v>
      </c>
      <c r="B46508" t="s">
        <v>27404</v>
      </c>
      <c r="C46508" t="s">
        <v>91757</v>
      </c>
      <c r="D46508" t="s">
        <v>5</v>
      </c>
      <c r="E46508" t="s">
        <v>119956</v>
      </c>
      <c r="F46508" t="s">
        <v>120622</v>
      </c>
      <c r="G46508">
        <v>3.0000000000000001E-5</v>
      </c>
      <c r="H46508" t="s">
        <v>27404</v>
      </c>
      <c r="I46508" t="s">
        <v>151910</v>
      </c>
      <c r="J46508" s="2" t="s">
        <v>195526</v>
      </c>
      <c r="K46508" t="s">
        <v>217103</v>
      </c>
      <c r="L46508" t="s">
        <v>228704</v>
      </c>
      <c r="M46508" t="s">
        <v>8</v>
      </c>
      <c r="N46508" t="s">
        <v>228828</v>
      </c>
      <c r="O46508" t="s">
        <v>229113</v>
      </c>
      <c r="P46508" t="s">
        <v>230081</v>
      </c>
      <c r="Q46508" t="s">
        <v>120643</v>
      </c>
      <c r="R46508" t="s">
        <v>217025</v>
      </c>
      <c r="S46508" t="s">
        <v>233771</v>
      </c>
    </row>
    <row r="46509" spans="1:19" x14ac:dyDescent="0.35">
      <c r="A46509" s="1">
        <v>57814</v>
      </c>
      <c r="B46509" t="s">
        <v>27404</v>
      </c>
      <c r="C46509" t="s">
        <v>91758</v>
      </c>
      <c r="D46509" t="s">
        <v>5</v>
      </c>
      <c r="E46509" t="s">
        <v>119955</v>
      </c>
      <c r="F46509" t="s">
        <v>120550</v>
      </c>
      <c r="G46509">
        <v>1.01E-5</v>
      </c>
      <c r="H46509" t="s">
        <v>27404</v>
      </c>
      <c r="I46509" t="s">
        <v>151910</v>
      </c>
      <c r="J46509" s="2" t="s">
        <v>195526</v>
      </c>
      <c r="K46509" t="s">
        <v>217103</v>
      </c>
      <c r="L46509" t="s">
        <v>228704</v>
      </c>
      <c r="M46509" t="s">
        <v>8</v>
      </c>
      <c r="N46509" t="s">
        <v>228828</v>
      </c>
      <c r="O46509" t="s">
        <v>229113</v>
      </c>
      <c r="P46509" t="s">
        <v>230081</v>
      </c>
      <c r="Q46509" t="s">
        <v>120643</v>
      </c>
      <c r="R46509" t="s">
        <v>217025</v>
      </c>
      <c r="S46509" t="s">
        <v>233771</v>
      </c>
    </row>
    <row r="46510" spans="1:19" x14ac:dyDescent="0.35">
      <c r="A46510" s="1">
        <v>57815</v>
      </c>
      <c r="B46510" t="s">
        <v>27404</v>
      </c>
      <c r="C46510" t="s">
        <v>91759</v>
      </c>
      <c r="D46510" t="s">
        <v>5</v>
      </c>
      <c r="E46510" t="s">
        <v>119956</v>
      </c>
      <c r="F46510" t="s">
        <v>122857</v>
      </c>
      <c r="G46510">
        <v>3.0076604E-5</v>
      </c>
      <c r="H46510" t="s">
        <v>27404</v>
      </c>
      <c r="I46510" t="s">
        <v>151910</v>
      </c>
      <c r="J46510" s="2" t="s">
        <v>195526</v>
      </c>
      <c r="K46510" t="s">
        <v>217103</v>
      </c>
      <c r="L46510" t="s">
        <v>228704</v>
      </c>
      <c r="M46510" t="s">
        <v>8</v>
      </c>
      <c r="N46510" t="s">
        <v>228828</v>
      </c>
      <c r="O46510" t="s">
        <v>229113</v>
      </c>
      <c r="P46510" t="s">
        <v>230081</v>
      </c>
      <c r="Q46510" t="s">
        <v>120643</v>
      </c>
      <c r="R46510" t="s">
        <v>217025</v>
      </c>
      <c r="S46510" t="s">
        <v>233771</v>
      </c>
    </row>
    <row r="46511" spans="1:19" x14ac:dyDescent="0.35">
      <c r="A46511" s="1">
        <v>57816</v>
      </c>
      <c r="B46511" t="s">
        <v>27405</v>
      </c>
      <c r="C46511" t="s">
        <v>91760</v>
      </c>
      <c r="D46511" t="s">
        <v>4</v>
      </c>
      <c r="F46511" t="s">
        <v>123372</v>
      </c>
      <c r="G46511">
        <v>3.5000000000000002E-8</v>
      </c>
      <c r="H46511" t="s">
        <v>27405</v>
      </c>
      <c r="I46511" t="s">
        <v>151911</v>
      </c>
      <c r="J46511" s="2" t="s">
        <v>195527</v>
      </c>
      <c r="K46511" t="s">
        <v>217104</v>
      </c>
      <c r="L46511" t="s">
        <v>228704</v>
      </c>
      <c r="M46511" t="s">
        <v>8</v>
      </c>
      <c r="N46511" t="s">
        <v>228910</v>
      </c>
      <c r="O46511" t="s">
        <v>229253</v>
      </c>
      <c r="P46511" t="s">
        <v>230285</v>
      </c>
      <c r="Q46511" t="s">
        <v>123372</v>
      </c>
      <c r="R46511" t="s">
        <v>217025</v>
      </c>
      <c r="S46511" t="s">
        <v>233771</v>
      </c>
    </row>
    <row r="46512" spans="1:19" x14ac:dyDescent="0.35">
      <c r="A46512" s="1">
        <v>57817</v>
      </c>
      <c r="B46512" t="s">
        <v>27406</v>
      </c>
      <c r="C46512" t="s">
        <v>91761</v>
      </c>
      <c r="D46512" t="s">
        <v>4</v>
      </c>
      <c r="F46512" t="s">
        <v>120883</v>
      </c>
      <c r="G46512">
        <v>1.2500000000000001E-6</v>
      </c>
      <c r="H46512" t="s">
        <v>27406</v>
      </c>
      <c r="I46512" t="s">
        <v>151912</v>
      </c>
      <c r="J46512" s="2" t="s">
        <v>195528</v>
      </c>
      <c r="K46512" t="s">
        <v>217105</v>
      </c>
      <c r="L46512" t="s">
        <v>228704</v>
      </c>
      <c r="M46512" t="s">
        <v>8</v>
      </c>
      <c r="N46512" t="s">
        <v>228828</v>
      </c>
      <c r="O46512" t="s">
        <v>229216</v>
      </c>
      <c r="P46512" t="s">
        <v>229216</v>
      </c>
      <c r="Q46512" t="s">
        <v>120429</v>
      </c>
      <c r="R46512" t="s">
        <v>217025</v>
      </c>
      <c r="S46512" t="s">
        <v>233771</v>
      </c>
    </row>
    <row r="46513" spans="1:19" x14ac:dyDescent="0.35">
      <c r="A46513" s="1">
        <v>57819</v>
      </c>
      <c r="B46513" t="s">
        <v>27407</v>
      </c>
      <c r="C46513" t="s">
        <v>91762</v>
      </c>
      <c r="D46513" t="s">
        <v>4</v>
      </c>
      <c r="F46513" t="s">
        <v>120128</v>
      </c>
      <c r="G46513">
        <v>1.1999999999999999E-6</v>
      </c>
      <c r="H46513" t="s">
        <v>27407</v>
      </c>
      <c r="I46513" t="s">
        <v>151913</v>
      </c>
      <c r="J46513" s="2" t="s">
        <v>195529</v>
      </c>
      <c r="K46513" t="s">
        <v>217106</v>
      </c>
      <c r="L46513" t="s">
        <v>228704</v>
      </c>
      <c r="M46513" t="s">
        <v>8</v>
      </c>
      <c r="N46513" t="s">
        <v>228832</v>
      </c>
      <c r="O46513" t="s">
        <v>229111</v>
      </c>
      <c r="P46513" t="s">
        <v>230079</v>
      </c>
      <c r="Q46513" t="s">
        <v>120056</v>
      </c>
      <c r="R46513" t="s">
        <v>217025</v>
      </c>
      <c r="S46513" t="s">
        <v>233771</v>
      </c>
    </row>
    <row r="46514" spans="1:19" x14ac:dyDescent="0.35">
      <c r="A46514" s="1">
        <v>57820</v>
      </c>
      <c r="B46514" t="s">
        <v>27408</v>
      </c>
      <c r="C46514" t="s">
        <v>91763</v>
      </c>
      <c r="D46514" t="s">
        <v>5</v>
      </c>
      <c r="F46514" t="s">
        <v>120279</v>
      </c>
      <c r="G46514">
        <v>2.3E-6</v>
      </c>
      <c r="H46514" t="s">
        <v>27408</v>
      </c>
      <c r="I46514" t="s">
        <v>151914</v>
      </c>
      <c r="J46514" s="2" t="s">
        <v>195530</v>
      </c>
      <c r="K46514" t="s">
        <v>217107</v>
      </c>
      <c r="L46514" t="s">
        <v>228704</v>
      </c>
      <c r="M46514" t="s">
        <v>8</v>
      </c>
      <c r="N46514" t="s">
        <v>228831</v>
      </c>
      <c r="O46514" t="s">
        <v>229574</v>
      </c>
      <c r="P46514" t="s">
        <v>229574</v>
      </c>
      <c r="R46514" t="s">
        <v>217025</v>
      </c>
      <c r="S46514" t="s">
        <v>233771</v>
      </c>
    </row>
    <row r="46515" spans="1:19" x14ac:dyDescent="0.35">
      <c r="A46515" s="1">
        <v>57821</v>
      </c>
      <c r="B46515" t="s">
        <v>27409</v>
      </c>
      <c r="C46515" t="s">
        <v>91764</v>
      </c>
      <c r="D46515" t="s">
        <v>5</v>
      </c>
      <c r="E46515" t="s">
        <v>119955</v>
      </c>
      <c r="F46515" t="s">
        <v>120640</v>
      </c>
      <c r="G46515">
        <v>6.0000000000000002E-6</v>
      </c>
      <c r="H46515" t="s">
        <v>27409</v>
      </c>
      <c r="I46515" t="s">
        <v>151915</v>
      </c>
      <c r="J46515" s="2" t="s">
        <v>195531</v>
      </c>
      <c r="K46515" t="s">
        <v>217108</v>
      </c>
      <c r="L46515" t="s">
        <v>228704</v>
      </c>
      <c r="M46515" t="s">
        <v>228734</v>
      </c>
      <c r="N46515" t="s">
        <v>228837</v>
      </c>
      <c r="O46515" t="s">
        <v>229175</v>
      </c>
      <c r="P46515" t="s">
        <v>229175</v>
      </c>
      <c r="Q46515" t="s">
        <v>120015</v>
      </c>
      <c r="R46515" t="s">
        <v>217025</v>
      </c>
      <c r="S46515" t="s">
        <v>233771</v>
      </c>
    </row>
    <row r="46516" spans="1:19" x14ac:dyDescent="0.35">
      <c r="A46516" s="1">
        <v>57822</v>
      </c>
      <c r="B46516" t="s">
        <v>27410</v>
      </c>
      <c r="C46516" t="s">
        <v>91765</v>
      </c>
      <c r="D46516" t="s">
        <v>4</v>
      </c>
      <c r="F46516" t="s">
        <v>120325</v>
      </c>
      <c r="G46516">
        <v>1.3999999999999999E-6</v>
      </c>
      <c r="H46516" t="s">
        <v>27410</v>
      </c>
      <c r="I46516" t="s">
        <v>151916</v>
      </c>
      <c r="J46516" s="2" t="s">
        <v>195532</v>
      </c>
      <c r="K46516" t="s">
        <v>217109</v>
      </c>
      <c r="L46516" t="s">
        <v>228704</v>
      </c>
      <c r="M46516" t="s">
        <v>8</v>
      </c>
      <c r="N46516" t="s">
        <v>228867</v>
      </c>
      <c r="O46516" t="s">
        <v>229163</v>
      </c>
      <c r="P46516" t="s">
        <v>229884</v>
      </c>
      <c r="Q46516" t="s">
        <v>120566</v>
      </c>
      <c r="R46516" t="s">
        <v>217025</v>
      </c>
      <c r="S46516" t="s">
        <v>233771</v>
      </c>
    </row>
    <row r="46517" spans="1:19" x14ac:dyDescent="0.35">
      <c r="A46517" s="1">
        <v>57823</v>
      </c>
      <c r="B46517" t="s">
        <v>27411</v>
      </c>
      <c r="C46517" t="s">
        <v>91766</v>
      </c>
      <c r="D46517" t="s">
        <v>5</v>
      </c>
      <c r="F46517" t="s">
        <v>120677</v>
      </c>
      <c r="G46517">
        <v>5.0000000000000004E-6</v>
      </c>
      <c r="H46517" t="s">
        <v>27411</v>
      </c>
      <c r="I46517" t="s">
        <v>151917</v>
      </c>
      <c r="J46517" s="2" t="s">
        <v>195533</v>
      </c>
      <c r="K46517" t="s">
        <v>217110</v>
      </c>
      <c r="L46517" t="s">
        <v>228704</v>
      </c>
      <c r="M46517" t="s">
        <v>8</v>
      </c>
      <c r="N46517" t="s">
        <v>228841</v>
      </c>
      <c r="O46517" t="s">
        <v>229123</v>
      </c>
      <c r="P46517" t="s">
        <v>229123</v>
      </c>
      <c r="Q46517" t="s">
        <v>121999</v>
      </c>
      <c r="R46517" t="s">
        <v>217025</v>
      </c>
      <c r="S46517" t="s">
        <v>233771</v>
      </c>
    </row>
    <row r="46518" spans="1:19" x14ac:dyDescent="0.35">
      <c r="A46518" s="1">
        <v>57824</v>
      </c>
      <c r="B46518" t="s">
        <v>27412</v>
      </c>
      <c r="C46518" t="s">
        <v>91767</v>
      </c>
      <c r="D46518" t="s">
        <v>5</v>
      </c>
      <c r="E46518" t="s">
        <v>119955</v>
      </c>
      <c r="F46518" t="s">
        <v>121606</v>
      </c>
      <c r="G46518">
        <v>6.0000000000000002E-6</v>
      </c>
      <c r="H46518" t="s">
        <v>27412</v>
      </c>
      <c r="I46518" t="s">
        <v>151918</v>
      </c>
      <c r="J46518" s="2" t="s">
        <v>195534</v>
      </c>
      <c r="K46518" t="s">
        <v>217111</v>
      </c>
      <c r="L46518" t="s">
        <v>228704</v>
      </c>
      <c r="M46518" t="s">
        <v>8</v>
      </c>
      <c r="N46518" t="s">
        <v>228848</v>
      </c>
      <c r="O46518" t="s">
        <v>229133</v>
      </c>
      <c r="P46518" t="s">
        <v>229133</v>
      </c>
      <c r="Q46518" t="s">
        <v>120239</v>
      </c>
      <c r="R46518" t="s">
        <v>217025</v>
      </c>
      <c r="S46518" t="s">
        <v>233771</v>
      </c>
    </row>
    <row r="46519" spans="1:19" x14ac:dyDescent="0.35">
      <c r="A46519" s="1">
        <v>57825</v>
      </c>
      <c r="B46519" t="s">
        <v>27412</v>
      </c>
      <c r="C46519" t="s">
        <v>91768</v>
      </c>
      <c r="D46519" t="s">
        <v>5</v>
      </c>
      <c r="E46519" t="s">
        <v>119954</v>
      </c>
      <c r="F46519" t="s">
        <v>120358</v>
      </c>
      <c r="G46519">
        <v>1.075E-5</v>
      </c>
      <c r="H46519" t="s">
        <v>27412</v>
      </c>
      <c r="I46519" t="s">
        <v>151918</v>
      </c>
      <c r="J46519" s="2" t="s">
        <v>195534</v>
      </c>
      <c r="K46519" t="s">
        <v>217111</v>
      </c>
      <c r="L46519" t="s">
        <v>228704</v>
      </c>
      <c r="M46519" t="s">
        <v>8</v>
      </c>
      <c r="N46519" t="s">
        <v>228848</v>
      </c>
      <c r="O46519" t="s">
        <v>229133</v>
      </c>
      <c r="P46519" t="s">
        <v>229133</v>
      </c>
      <c r="Q46519" t="s">
        <v>120239</v>
      </c>
      <c r="R46519" t="s">
        <v>217025</v>
      </c>
      <c r="S46519" t="s">
        <v>233771</v>
      </c>
    </row>
    <row r="46520" spans="1:19" x14ac:dyDescent="0.35">
      <c r="A46520" s="1">
        <v>57826</v>
      </c>
      <c r="B46520" t="s">
        <v>27413</v>
      </c>
      <c r="C46520" t="s">
        <v>91769</v>
      </c>
      <c r="D46520" t="s">
        <v>4</v>
      </c>
      <c r="F46520" t="s">
        <v>120715</v>
      </c>
      <c r="G46520">
        <v>1.4999999999999999E-7</v>
      </c>
      <c r="H46520" t="s">
        <v>27413</v>
      </c>
      <c r="I46520" t="s">
        <v>151919</v>
      </c>
      <c r="J46520" s="2" t="s">
        <v>195535</v>
      </c>
      <c r="K46520" t="s">
        <v>217112</v>
      </c>
      <c r="L46520" t="s">
        <v>228704</v>
      </c>
      <c r="M46520" t="s">
        <v>228763</v>
      </c>
      <c r="N46520" t="s">
        <v>228847</v>
      </c>
      <c r="O46520" t="s">
        <v>229373</v>
      </c>
      <c r="P46520" t="s">
        <v>229373</v>
      </c>
      <c r="Q46520" t="s">
        <v>121965</v>
      </c>
      <c r="R46520" t="s">
        <v>217025</v>
      </c>
      <c r="S46520" t="s">
        <v>233771</v>
      </c>
    </row>
    <row r="46521" spans="1:19" x14ac:dyDescent="0.35">
      <c r="A46521" s="1">
        <v>57827</v>
      </c>
      <c r="B46521" t="s">
        <v>27413</v>
      </c>
      <c r="C46521" t="s">
        <v>91770</v>
      </c>
      <c r="D46521" t="s">
        <v>4</v>
      </c>
      <c r="F46521" t="s">
        <v>120324</v>
      </c>
      <c r="G46521">
        <v>1.9999999999999999E-7</v>
      </c>
      <c r="H46521" t="s">
        <v>27413</v>
      </c>
      <c r="I46521" t="s">
        <v>151919</v>
      </c>
      <c r="J46521" s="2" t="s">
        <v>195535</v>
      </c>
      <c r="K46521" t="s">
        <v>217112</v>
      </c>
      <c r="L46521" t="s">
        <v>228704</v>
      </c>
      <c r="M46521" t="s">
        <v>228763</v>
      </c>
      <c r="N46521" t="s">
        <v>228847</v>
      </c>
      <c r="O46521" t="s">
        <v>229373</v>
      </c>
      <c r="P46521" t="s">
        <v>229373</v>
      </c>
      <c r="Q46521" t="s">
        <v>121965</v>
      </c>
      <c r="R46521" t="s">
        <v>217025</v>
      </c>
      <c r="S46521" t="s">
        <v>233771</v>
      </c>
    </row>
    <row r="46522" spans="1:19" x14ac:dyDescent="0.35">
      <c r="A46522" s="1">
        <v>57828</v>
      </c>
      <c r="B46522" t="s">
        <v>27414</v>
      </c>
      <c r="C46522" t="s">
        <v>91771</v>
      </c>
      <c r="D46522" t="s">
        <v>5</v>
      </c>
      <c r="F46522" t="s">
        <v>121066</v>
      </c>
      <c r="G46522">
        <v>1.4999999999999999E-7</v>
      </c>
      <c r="H46522" t="s">
        <v>27414</v>
      </c>
      <c r="I46522" t="s">
        <v>151920</v>
      </c>
      <c r="J46522" s="2" t="s">
        <v>195536</v>
      </c>
      <c r="K46522" t="s">
        <v>217113</v>
      </c>
      <c r="L46522" t="s">
        <v>228704</v>
      </c>
      <c r="M46522" t="s">
        <v>8</v>
      </c>
      <c r="N46522" t="s">
        <v>228828</v>
      </c>
      <c r="O46522" t="s">
        <v>229113</v>
      </c>
      <c r="P46522" t="s">
        <v>230217</v>
      </c>
      <c r="Q46522" t="s">
        <v>121066</v>
      </c>
      <c r="R46522" t="s">
        <v>217025</v>
      </c>
      <c r="S46522" t="s">
        <v>233771</v>
      </c>
    </row>
    <row r="46523" spans="1:19" x14ac:dyDescent="0.35">
      <c r="A46523" s="1">
        <v>57829</v>
      </c>
      <c r="B46523" t="s">
        <v>27415</v>
      </c>
      <c r="C46523" t="s">
        <v>91772</v>
      </c>
      <c r="D46523" t="s">
        <v>4</v>
      </c>
      <c r="F46523" t="s">
        <v>120779</v>
      </c>
      <c r="G46523">
        <v>8.2999999999999999E-7</v>
      </c>
      <c r="H46523" t="s">
        <v>27415</v>
      </c>
      <c r="I46523" t="s">
        <v>151921</v>
      </c>
      <c r="J46523" s="2" t="s">
        <v>195537</v>
      </c>
      <c r="K46523" t="s">
        <v>217114</v>
      </c>
      <c r="L46523" t="s">
        <v>228704</v>
      </c>
      <c r="M46523" t="s">
        <v>8</v>
      </c>
      <c r="N46523" t="s">
        <v>228828</v>
      </c>
      <c r="O46523" t="s">
        <v>229315</v>
      </c>
      <c r="P46523" t="s">
        <v>230418</v>
      </c>
      <c r="R46523" t="s">
        <v>217025</v>
      </c>
      <c r="S46523" t="s">
        <v>233771</v>
      </c>
    </row>
    <row r="46524" spans="1:19" x14ac:dyDescent="0.35">
      <c r="A46524" s="1">
        <v>57830</v>
      </c>
      <c r="B46524" t="s">
        <v>27415</v>
      </c>
      <c r="C46524" t="s">
        <v>91773</v>
      </c>
      <c r="D46524" t="s">
        <v>4</v>
      </c>
      <c r="F46524" t="s">
        <v>121777</v>
      </c>
      <c r="G46524">
        <v>1.8999509999999999E-6</v>
      </c>
      <c r="H46524" t="s">
        <v>27415</v>
      </c>
      <c r="I46524" t="s">
        <v>151921</v>
      </c>
      <c r="J46524" s="2" t="s">
        <v>195537</v>
      </c>
      <c r="K46524" t="s">
        <v>217114</v>
      </c>
      <c r="L46524" t="s">
        <v>228704</v>
      </c>
      <c r="M46524" t="s">
        <v>8</v>
      </c>
      <c r="N46524" t="s">
        <v>228828</v>
      </c>
      <c r="O46524" t="s">
        <v>229315</v>
      </c>
      <c r="P46524" t="s">
        <v>230418</v>
      </c>
      <c r="R46524" t="s">
        <v>217025</v>
      </c>
      <c r="S46524" t="s">
        <v>233771</v>
      </c>
    </row>
    <row r="46525" spans="1:19" x14ac:dyDescent="0.35">
      <c r="A46525" s="1">
        <v>57831</v>
      </c>
      <c r="B46525" t="s">
        <v>27416</v>
      </c>
      <c r="C46525" t="s">
        <v>91774</v>
      </c>
      <c r="D46525" t="s">
        <v>4</v>
      </c>
      <c r="F46525" t="s">
        <v>121520</v>
      </c>
      <c r="G46525">
        <v>2.4999999999999999E-7</v>
      </c>
      <c r="H46525" t="s">
        <v>27416</v>
      </c>
      <c r="I46525" t="s">
        <v>151922</v>
      </c>
      <c r="J46525" s="2" t="s">
        <v>195538</v>
      </c>
      <c r="K46525" t="s">
        <v>217115</v>
      </c>
      <c r="L46525" t="s">
        <v>228704</v>
      </c>
      <c r="M46525" t="s">
        <v>8</v>
      </c>
      <c r="N46525" t="s">
        <v>228852</v>
      </c>
      <c r="O46525" t="s">
        <v>229209</v>
      </c>
      <c r="P46525" t="s">
        <v>230148</v>
      </c>
      <c r="Q46525" t="s">
        <v>120113</v>
      </c>
      <c r="R46525" t="s">
        <v>217025</v>
      </c>
      <c r="S46525" t="s">
        <v>233771</v>
      </c>
    </row>
    <row r="46526" spans="1:19" x14ac:dyDescent="0.35">
      <c r="A46526" s="1">
        <v>57834</v>
      </c>
      <c r="B46526" t="s">
        <v>27417</v>
      </c>
      <c r="C46526" t="s">
        <v>91775</v>
      </c>
      <c r="D46526" t="s">
        <v>4</v>
      </c>
      <c r="F46526" t="s">
        <v>120257</v>
      </c>
      <c r="G46526">
        <v>4.9999999999999998E-8</v>
      </c>
      <c r="H46526" t="s">
        <v>27417</v>
      </c>
      <c r="I46526" t="s">
        <v>151923</v>
      </c>
      <c r="J46526" s="2" t="s">
        <v>195539</v>
      </c>
      <c r="K46526" t="s">
        <v>217116</v>
      </c>
      <c r="L46526" t="s">
        <v>228704</v>
      </c>
      <c r="M46526" t="s">
        <v>228742</v>
      </c>
      <c r="N46526" t="s">
        <v>228897</v>
      </c>
      <c r="O46526" t="s">
        <v>229528</v>
      </c>
      <c r="P46526" t="s">
        <v>229528</v>
      </c>
      <c r="Q46526" t="s">
        <v>122393</v>
      </c>
      <c r="R46526" t="s">
        <v>217025</v>
      </c>
      <c r="S46526" t="s">
        <v>233771</v>
      </c>
    </row>
    <row r="46527" spans="1:19" x14ac:dyDescent="0.35">
      <c r="A46527" s="1">
        <v>57835</v>
      </c>
      <c r="B46527" t="s">
        <v>27417</v>
      </c>
      <c r="C46527" t="s">
        <v>91776</v>
      </c>
      <c r="D46527" t="s">
        <v>4</v>
      </c>
      <c r="F46527" t="s">
        <v>120921</v>
      </c>
      <c r="G46527">
        <v>4.9999999999999998E-8</v>
      </c>
      <c r="H46527" t="s">
        <v>27417</v>
      </c>
      <c r="I46527" t="s">
        <v>151923</v>
      </c>
      <c r="J46527" s="2" t="s">
        <v>195539</v>
      </c>
      <c r="K46527" t="s">
        <v>217116</v>
      </c>
      <c r="L46527" t="s">
        <v>228704</v>
      </c>
      <c r="M46527" t="s">
        <v>228742</v>
      </c>
      <c r="N46527" t="s">
        <v>228897</v>
      </c>
      <c r="O46527" t="s">
        <v>229528</v>
      </c>
      <c r="P46527" t="s">
        <v>229528</v>
      </c>
      <c r="Q46527" t="s">
        <v>122393</v>
      </c>
      <c r="R46527" t="s">
        <v>217025</v>
      </c>
      <c r="S46527" t="s">
        <v>233771</v>
      </c>
    </row>
    <row r="46528" spans="1:19" x14ac:dyDescent="0.35">
      <c r="A46528" s="1">
        <v>57836</v>
      </c>
      <c r="B46528" t="s">
        <v>27418</v>
      </c>
      <c r="C46528" t="s">
        <v>91777</v>
      </c>
      <c r="D46528" t="s">
        <v>5</v>
      </c>
      <c r="F46528" t="s">
        <v>120836</v>
      </c>
      <c r="G46528">
        <v>3.3167509999999999E-6</v>
      </c>
      <c r="H46528" t="s">
        <v>27418</v>
      </c>
      <c r="I46528" t="s">
        <v>151924</v>
      </c>
      <c r="J46528" s="2" t="s">
        <v>195540</v>
      </c>
      <c r="K46528" t="s">
        <v>217117</v>
      </c>
      <c r="L46528" t="s">
        <v>228704</v>
      </c>
      <c r="M46528" t="s">
        <v>8</v>
      </c>
      <c r="N46528" t="s">
        <v>228841</v>
      </c>
      <c r="O46528" t="s">
        <v>229137</v>
      </c>
      <c r="P46528" t="s">
        <v>229137</v>
      </c>
      <c r="Q46528" t="s">
        <v>119989</v>
      </c>
      <c r="R46528" t="s">
        <v>217025</v>
      </c>
      <c r="S46528" t="s">
        <v>233771</v>
      </c>
    </row>
    <row r="46529" spans="1:19" x14ac:dyDescent="0.35">
      <c r="A46529" s="1">
        <v>57838</v>
      </c>
      <c r="B46529" t="s">
        <v>27418</v>
      </c>
      <c r="C46529" t="s">
        <v>91778</v>
      </c>
      <c r="D46529" t="s">
        <v>4</v>
      </c>
      <c r="F46529" t="s">
        <v>121693</v>
      </c>
      <c r="G46529">
        <v>9.9999999999999995E-7</v>
      </c>
      <c r="H46529" t="s">
        <v>27418</v>
      </c>
      <c r="I46529" t="s">
        <v>151924</v>
      </c>
      <c r="J46529" s="2" t="s">
        <v>195540</v>
      </c>
      <c r="K46529" t="s">
        <v>217117</v>
      </c>
      <c r="L46529" t="s">
        <v>228704</v>
      </c>
      <c r="M46529" t="s">
        <v>8</v>
      </c>
      <c r="N46529" t="s">
        <v>228841</v>
      </c>
      <c r="O46529" t="s">
        <v>229137</v>
      </c>
      <c r="P46529" t="s">
        <v>229137</v>
      </c>
      <c r="Q46529" t="s">
        <v>119989</v>
      </c>
      <c r="R46529" t="s">
        <v>217025</v>
      </c>
      <c r="S46529" t="s">
        <v>233771</v>
      </c>
    </row>
    <row r="46530" spans="1:19" x14ac:dyDescent="0.35">
      <c r="A46530" s="1">
        <v>57840</v>
      </c>
      <c r="B46530" t="s">
        <v>27419</v>
      </c>
      <c r="C46530" t="s">
        <v>91779</v>
      </c>
      <c r="D46530" t="s">
        <v>4</v>
      </c>
      <c r="F46530" t="s">
        <v>119988</v>
      </c>
      <c r="G46530">
        <v>7.5000000000000002E-7</v>
      </c>
      <c r="H46530" t="s">
        <v>27419</v>
      </c>
      <c r="I46530" t="s">
        <v>151925</v>
      </c>
      <c r="J46530" s="2" t="s">
        <v>195541</v>
      </c>
      <c r="K46530" t="s">
        <v>217118</v>
      </c>
      <c r="L46530" t="s">
        <v>228704</v>
      </c>
      <c r="M46530" t="s">
        <v>8</v>
      </c>
      <c r="N46530" t="s">
        <v>228867</v>
      </c>
      <c r="O46530" t="s">
        <v>229163</v>
      </c>
      <c r="P46530" t="s">
        <v>229884</v>
      </c>
      <c r="R46530" t="s">
        <v>217025</v>
      </c>
      <c r="S46530" t="s">
        <v>233771</v>
      </c>
    </row>
    <row r="46531" spans="1:19" x14ac:dyDescent="0.35">
      <c r="A46531" s="1">
        <v>57841</v>
      </c>
      <c r="B46531" t="s">
        <v>27420</v>
      </c>
      <c r="C46531" t="s">
        <v>91780</v>
      </c>
      <c r="D46531" t="s">
        <v>4</v>
      </c>
      <c r="F46531" t="s">
        <v>120710</v>
      </c>
      <c r="G46531">
        <v>2.3999999999999999E-6</v>
      </c>
      <c r="H46531" t="s">
        <v>27420</v>
      </c>
      <c r="I46531" t="s">
        <v>151926</v>
      </c>
      <c r="J46531" s="2" t="s">
        <v>195542</v>
      </c>
      <c r="K46531" t="s">
        <v>217119</v>
      </c>
      <c r="L46531" t="s">
        <v>228704</v>
      </c>
      <c r="M46531" t="s">
        <v>228729</v>
      </c>
      <c r="N46531" t="s">
        <v>228895</v>
      </c>
      <c r="O46531" t="s">
        <v>229208</v>
      </c>
      <c r="P46531" t="s">
        <v>230147</v>
      </c>
      <c r="Q46531" t="s">
        <v>121066</v>
      </c>
      <c r="R46531" t="s">
        <v>217025</v>
      </c>
      <c r="S46531" t="s">
        <v>233771</v>
      </c>
    </row>
    <row r="46532" spans="1:19" x14ac:dyDescent="0.35">
      <c r="A46532" s="1">
        <v>57842</v>
      </c>
      <c r="B46532" t="s">
        <v>27420</v>
      </c>
      <c r="C46532" t="s">
        <v>91781</v>
      </c>
      <c r="D46532" t="s">
        <v>4</v>
      </c>
      <c r="F46532" t="s">
        <v>121194</v>
      </c>
      <c r="G46532">
        <v>1.4999999999999999E-7</v>
      </c>
      <c r="H46532" t="s">
        <v>27420</v>
      </c>
      <c r="I46532" t="s">
        <v>151926</v>
      </c>
      <c r="J46532" s="2" t="s">
        <v>195542</v>
      </c>
      <c r="K46532" t="s">
        <v>217119</v>
      </c>
      <c r="L46532" t="s">
        <v>228704</v>
      </c>
      <c r="M46532" t="s">
        <v>228729</v>
      </c>
      <c r="N46532" t="s">
        <v>228895</v>
      </c>
      <c r="O46532" t="s">
        <v>229208</v>
      </c>
      <c r="P46532" t="s">
        <v>230147</v>
      </c>
      <c r="Q46532" t="s">
        <v>121066</v>
      </c>
      <c r="R46532" t="s">
        <v>217025</v>
      </c>
      <c r="S46532" t="s">
        <v>233771</v>
      </c>
    </row>
    <row r="46533" spans="1:19" x14ac:dyDescent="0.35">
      <c r="A46533" s="1">
        <v>57843</v>
      </c>
      <c r="B46533" t="s">
        <v>27420</v>
      </c>
      <c r="C46533" t="s">
        <v>91782</v>
      </c>
      <c r="D46533" t="s">
        <v>5</v>
      </c>
      <c r="E46533" t="s">
        <v>119955</v>
      </c>
      <c r="F46533" t="s">
        <v>120698</v>
      </c>
      <c r="G46533">
        <v>7.9999999999999996E-6</v>
      </c>
      <c r="H46533" t="s">
        <v>27420</v>
      </c>
      <c r="I46533" t="s">
        <v>151926</v>
      </c>
      <c r="J46533" s="2" t="s">
        <v>195542</v>
      </c>
      <c r="K46533" t="s">
        <v>217119</v>
      </c>
      <c r="L46533" t="s">
        <v>228704</v>
      </c>
      <c r="M46533" t="s">
        <v>228729</v>
      </c>
      <c r="N46533" t="s">
        <v>228895</v>
      </c>
      <c r="O46533" t="s">
        <v>229208</v>
      </c>
      <c r="P46533" t="s">
        <v>230147</v>
      </c>
      <c r="Q46533" t="s">
        <v>121066</v>
      </c>
      <c r="R46533" t="s">
        <v>217025</v>
      </c>
      <c r="S46533" t="s">
        <v>233771</v>
      </c>
    </row>
    <row r="46534" spans="1:19" x14ac:dyDescent="0.35">
      <c r="A46534" s="1">
        <v>57844</v>
      </c>
      <c r="B46534" t="s">
        <v>27421</v>
      </c>
      <c r="C46534" t="s">
        <v>91783</v>
      </c>
      <c r="D46534" t="s">
        <v>4</v>
      </c>
      <c r="F46534" t="s">
        <v>120087</v>
      </c>
      <c r="G46534">
        <v>4.9999999999999998E-7</v>
      </c>
      <c r="H46534" t="s">
        <v>27421</v>
      </c>
      <c r="I46534" t="s">
        <v>151927</v>
      </c>
      <c r="J46534" s="2" t="s">
        <v>195543</v>
      </c>
      <c r="K46534" t="s">
        <v>217120</v>
      </c>
      <c r="L46534" t="s">
        <v>228704</v>
      </c>
      <c r="M46534" t="s">
        <v>228731</v>
      </c>
      <c r="N46534" t="s">
        <v>228872</v>
      </c>
      <c r="O46534" t="s">
        <v>162070</v>
      </c>
      <c r="P46534" t="s">
        <v>162070</v>
      </c>
      <c r="Q46534" t="s">
        <v>120858</v>
      </c>
      <c r="R46534" t="s">
        <v>217025</v>
      </c>
      <c r="S46534" t="s">
        <v>233771</v>
      </c>
    </row>
    <row r="46535" spans="1:19" x14ac:dyDescent="0.35">
      <c r="A46535" s="1">
        <v>57845</v>
      </c>
      <c r="B46535" t="s">
        <v>27422</v>
      </c>
      <c r="C46535" t="s">
        <v>91784</v>
      </c>
      <c r="D46535" t="s">
        <v>4</v>
      </c>
      <c r="F46535" t="s">
        <v>119972</v>
      </c>
      <c r="G46535">
        <v>4.0000000000000001E-8</v>
      </c>
      <c r="H46535" t="s">
        <v>27422</v>
      </c>
      <c r="I46535" t="s">
        <v>151928</v>
      </c>
      <c r="J46535" s="2" t="s">
        <v>195544</v>
      </c>
      <c r="K46535" t="s">
        <v>217121</v>
      </c>
      <c r="L46535" t="s">
        <v>228706</v>
      </c>
      <c r="M46535" t="s">
        <v>228736</v>
      </c>
      <c r="N46535" t="s">
        <v>228836</v>
      </c>
      <c r="O46535" t="s">
        <v>229179</v>
      </c>
      <c r="P46535" t="s">
        <v>229179</v>
      </c>
      <c r="Q46535" t="s">
        <v>120008</v>
      </c>
      <c r="R46535" t="s">
        <v>217025</v>
      </c>
      <c r="S46535" t="s">
        <v>233771</v>
      </c>
    </row>
    <row r="46536" spans="1:19" x14ac:dyDescent="0.35">
      <c r="A46536" s="1">
        <v>57846</v>
      </c>
      <c r="B46536" t="s">
        <v>27422</v>
      </c>
      <c r="C46536" t="s">
        <v>91785</v>
      </c>
      <c r="D46536" t="s">
        <v>4</v>
      </c>
      <c r="F46536" t="s">
        <v>120033</v>
      </c>
      <c r="G46536">
        <v>2E-8</v>
      </c>
      <c r="H46536" t="s">
        <v>27422</v>
      </c>
      <c r="I46536" t="s">
        <v>151928</v>
      </c>
      <c r="J46536" s="2" t="s">
        <v>195544</v>
      </c>
      <c r="K46536" t="s">
        <v>217121</v>
      </c>
      <c r="L46536" t="s">
        <v>228706</v>
      </c>
      <c r="M46536" t="s">
        <v>228736</v>
      </c>
      <c r="N46536" t="s">
        <v>228836</v>
      </c>
      <c r="O46536" t="s">
        <v>229179</v>
      </c>
      <c r="P46536" t="s">
        <v>229179</v>
      </c>
      <c r="Q46536" t="s">
        <v>120008</v>
      </c>
      <c r="R46536" t="s">
        <v>217025</v>
      </c>
      <c r="S46536" t="s">
        <v>233771</v>
      </c>
    </row>
    <row r="46537" spans="1:19" x14ac:dyDescent="0.35">
      <c r="A46537" s="1">
        <v>57848</v>
      </c>
      <c r="B46537" t="s">
        <v>27423</v>
      </c>
      <c r="C46537" t="s">
        <v>91786</v>
      </c>
      <c r="D46537" t="s">
        <v>4</v>
      </c>
      <c r="F46537" t="s">
        <v>120137</v>
      </c>
      <c r="G46537">
        <v>2.3999999999999999E-6</v>
      </c>
      <c r="H46537" t="s">
        <v>27423</v>
      </c>
      <c r="I46537" t="s">
        <v>151929</v>
      </c>
      <c r="J46537" s="2" t="s">
        <v>195545</v>
      </c>
      <c r="K46537" t="s">
        <v>217122</v>
      </c>
      <c r="L46537" t="s">
        <v>228706</v>
      </c>
      <c r="M46537" t="s">
        <v>8</v>
      </c>
      <c r="N46537" t="s">
        <v>228828</v>
      </c>
      <c r="O46537" t="s">
        <v>229113</v>
      </c>
      <c r="P46537" t="s">
        <v>230081</v>
      </c>
      <c r="Q46537" t="s">
        <v>120008</v>
      </c>
      <c r="R46537" t="s">
        <v>217025</v>
      </c>
      <c r="S46537" t="s">
        <v>233771</v>
      </c>
    </row>
    <row r="46538" spans="1:19" x14ac:dyDescent="0.35">
      <c r="A46538" s="1">
        <v>57849</v>
      </c>
      <c r="B46538" t="s">
        <v>27423</v>
      </c>
      <c r="C46538" t="s">
        <v>91787</v>
      </c>
      <c r="D46538" t="s">
        <v>5</v>
      </c>
      <c r="F46538" t="s">
        <v>119989</v>
      </c>
      <c r="G46538">
        <v>4.6E-6</v>
      </c>
      <c r="H46538" t="s">
        <v>27423</v>
      </c>
      <c r="I46538" t="s">
        <v>151929</v>
      </c>
      <c r="J46538" s="2" t="s">
        <v>195545</v>
      </c>
      <c r="K46538" t="s">
        <v>217122</v>
      </c>
      <c r="L46538" t="s">
        <v>228706</v>
      </c>
      <c r="M46538" t="s">
        <v>8</v>
      </c>
      <c r="N46538" t="s">
        <v>228828</v>
      </c>
      <c r="O46538" t="s">
        <v>229113</v>
      </c>
      <c r="P46538" t="s">
        <v>230081</v>
      </c>
      <c r="Q46538" t="s">
        <v>120008</v>
      </c>
      <c r="R46538" t="s">
        <v>217025</v>
      </c>
      <c r="S46538" t="s">
        <v>233771</v>
      </c>
    </row>
    <row r="46539" spans="1:19" x14ac:dyDescent="0.35">
      <c r="A46539" s="1">
        <v>57850</v>
      </c>
      <c r="B46539" t="s">
        <v>27424</v>
      </c>
      <c r="C46539" t="s">
        <v>91788</v>
      </c>
      <c r="D46539" t="s">
        <v>4</v>
      </c>
      <c r="F46539" t="s">
        <v>121051</v>
      </c>
      <c r="G46539">
        <v>1.15E-8</v>
      </c>
      <c r="H46539" t="s">
        <v>27424</v>
      </c>
      <c r="I46539" t="s">
        <v>151930</v>
      </c>
      <c r="J46539" s="2" t="s">
        <v>195546</v>
      </c>
      <c r="K46539" t="s">
        <v>217123</v>
      </c>
      <c r="L46539" t="s">
        <v>228706</v>
      </c>
      <c r="M46539" t="s">
        <v>228722</v>
      </c>
      <c r="O46539" t="s">
        <v>229143</v>
      </c>
      <c r="P46539" t="s">
        <v>229143</v>
      </c>
      <c r="Q46539" t="s">
        <v>120082</v>
      </c>
      <c r="R46539" t="s">
        <v>217025</v>
      </c>
      <c r="S46539" t="s">
        <v>233771</v>
      </c>
    </row>
    <row r="46540" spans="1:19" x14ac:dyDescent="0.35">
      <c r="A46540" s="1">
        <v>57851</v>
      </c>
      <c r="B46540" t="s">
        <v>27424</v>
      </c>
      <c r="C46540" t="s">
        <v>91789</v>
      </c>
      <c r="D46540" t="s">
        <v>4</v>
      </c>
      <c r="F46540" t="s">
        <v>122540</v>
      </c>
      <c r="G46540">
        <v>5.9999999999999997E-7</v>
      </c>
      <c r="H46540" t="s">
        <v>27424</v>
      </c>
      <c r="I46540" t="s">
        <v>151930</v>
      </c>
      <c r="J46540" s="2" t="s">
        <v>195546</v>
      </c>
      <c r="K46540" t="s">
        <v>217123</v>
      </c>
      <c r="L46540" t="s">
        <v>228706</v>
      </c>
      <c r="M46540" t="s">
        <v>228722</v>
      </c>
      <c r="O46540" t="s">
        <v>229143</v>
      </c>
      <c r="P46540" t="s">
        <v>229143</v>
      </c>
      <c r="Q46540" t="s">
        <v>120082</v>
      </c>
      <c r="R46540" t="s">
        <v>217025</v>
      </c>
      <c r="S46540" t="s">
        <v>233771</v>
      </c>
    </row>
    <row r="46541" spans="1:19" x14ac:dyDescent="0.35">
      <c r="A46541" s="1">
        <v>57852</v>
      </c>
      <c r="B46541" t="s">
        <v>27424</v>
      </c>
      <c r="C46541" t="s">
        <v>91790</v>
      </c>
      <c r="D46541" t="s">
        <v>4</v>
      </c>
      <c r="F46541" t="s">
        <v>121251</v>
      </c>
      <c r="G46541">
        <v>1.2E-8</v>
      </c>
      <c r="H46541" t="s">
        <v>27424</v>
      </c>
      <c r="I46541" t="s">
        <v>151930</v>
      </c>
      <c r="J46541" s="2" t="s">
        <v>195546</v>
      </c>
      <c r="K46541" t="s">
        <v>217123</v>
      </c>
      <c r="L46541" t="s">
        <v>228706</v>
      </c>
      <c r="M46541" t="s">
        <v>228722</v>
      </c>
      <c r="O46541" t="s">
        <v>229143</v>
      </c>
      <c r="P46541" t="s">
        <v>229143</v>
      </c>
      <c r="Q46541" t="s">
        <v>120082</v>
      </c>
      <c r="R46541" t="s">
        <v>217025</v>
      </c>
      <c r="S46541" t="s">
        <v>233771</v>
      </c>
    </row>
    <row r="46542" spans="1:19" x14ac:dyDescent="0.35">
      <c r="A46542" s="1">
        <v>57853</v>
      </c>
      <c r="B46542" t="s">
        <v>27425</v>
      </c>
      <c r="C46542" t="s">
        <v>91791</v>
      </c>
      <c r="D46542" t="s">
        <v>5</v>
      </c>
      <c r="E46542" t="s">
        <v>119955</v>
      </c>
      <c r="F46542" t="s">
        <v>120440</v>
      </c>
      <c r="G46542">
        <v>1.0200000000000001E-5</v>
      </c>
      <c r="H46542" t="s">
        <v>27425</v>
      </c>
      <c r="I46542" t="s">
        <v>151931</v>
      </c>
      <c r="J46542" s="2" t="s">
        <v>195547</v>
      </c>
      <c r="K46542" t="s">
        <v>217124</v>
      </c>
      <c r="L46542" t="s">
        <v>228704</v>
      </c>
      <c r="M46542" t="s">
        <v>8</v>
      </c>
      <c r="N46542" t="s">
        <v>228828</v>
      </c>
      <c r="O46542" t="s">
        <v>229113</v>
      </c>
      <c r="P46542" t="s">
        <v>230081</v>
      </c>
      <c r="Q46542" t="s">
        <v>120216</v>
      </c>
      <c r="R46542" t="s">
        <v>217025</v>
      </c>
      <c r="S46542" t="s">
        <v>233771</v>
      </c>
    </row>
    <row r="46543" spans="1:19" x14ac:dyDescent="0.35">
      <c r="A46543" s="1">
        <v>57854</v>
      </c>
      <c r="B46543" t="s">
        <v>27426</v>
      </c>
      <c r="C46543" t="s">
        <v>91792</v>
      </c>
      <c r="D46543" t="s">
        <v>4</v>
      </c>
      <c r="F46543" t="s">
        <v>120031</v>
      </c>
      <c r="G46543">
        <v>2.4775500000000001E-7</v>
      </c>
      <c r="H46543" t="s">
        <v>27426</v>
      </c>
      <c r="I46543" t="s">
        <v>151932</v>
      </c>
      <c r="J46543" s="2" t="s">
        <v>195548</v>
      </c>
      <c r="K46543" t="s">
        <v>217125</v>
      </c>
      <c r="L46543" t="s">
        <v>228704</v>
      </c>
      <c r="Q46543" t="s">
        <v>120054</v>
      </c>
      <c r="R46543" t="s">
        <v>217025</v>
      </c>
      <c r="S46543" t="s">
        <v>233771</v>
      </c>
    </row>
    <row r="46544" spans="1:19" x14ac:dyDescent="0.35">
      <c r="A46544" s="1">
        <v>57855</v>
      </c>
      <c r="B46544" t="s">
        <v>27427</v>
      </c>
      <c r="C46544" t="s">
        <v>91793</v>
      </c>
      <c r="D46544" t="s">
        <v>4</v>
      </c>
      <c r="F46544" t="s">
        <v>120414</v>
      </c>
      <c r="G46544">
        <v>4.8426859999999986E-6</v>
      </c>
      <c r="H46544" t="s">
        <v>27427</v>
      </c>
      <c r="I46544" t="s">
        <v>151933</v>
      </c>
      <c r="J46544" s="2" t="s">
        <v>195549</v>
      </c>
      <c r="K46544" t="s">
        <v>217126</v>
      </c>
      <c r="L46544" t="s">
        <v>228704</v>
      </c>
      <c r="M46544" t="s">
        <v>8</v>
      </c>
      <c r="N46544" t="s">
        <v>228828</v>
      </c>
      <c r="O46544" t="s">
        <v>229113</v>
      </c>
      <c r="P46544" t="s">
        <v>230081</v>
      </c>
      <c r="R46544" t="s">
        <v>217025</v>
      </c>
      <c r="S46544" t="s">
        <v>233771</v>
      </c>
    </row>
    <row r="46545" spans="1:19" x14ac:dyDescent="0.35">
      <c r="A46545" s="1">
        <v>57856</v>
      </c>
      <c r="B46545" t="s">
        <v>27427</v>
      </c>
      <c r="C46545" t="s">
        <v>91794</v>
      </c>
      <c r="D46545" t="s">
        <v>4</v>
      </c>
      <c r="F46545" t="s">
        <v>120577</v>
      </c>
      <c r="G46545">
        <v>4.9999999999999998E-7</v>
      </c>
      <c r="H46545" t="s">
        <v>27427</v>
      </c>
      <c r="I46545" t="s">
        <v>151933</v>
      </c>
      <c r="J46545" s="2" t="s">
        <v>195549</v>
      </c>
      <c r="K46545" t="s">
        <v>217126</v>
      </c>
      <c r="L46545" t="s">
        <v>228704</v>
      </c>
      <c r="M46545" t="s">
        <v>8</v>
      </c>
      <c r="N46545" t="s">
        <v>228828</v>
      </c>
      <c r="O46545" t="s">
        <v>229113</v>
      </c>
      <c r="P46545" t="s">
        <v>230081</v>
      </c>
      <c r="R46545" t="s">
        <v>217025</v>
      </c>
      <c r="S46545" t="s">
        <v>233771</v>
      </c>
    </row>
    <row r="46546" spans="1:19" x14ac:dyDescent="0.35">
      <c r="A46546" s="1">
        <v>57860</v>
      </c>
      <c r="B46546" t="s">
        <v>27428</v>
      </c>
      <c r="C46546" t="s">
        <v>91795</v>
      </c>
      <c r="D46546" t="s">
        <v>4</v>
      </c>
      <c r="F46546" t="s">
        <v>122157</v>
      </c>
      <c r="G46546">
        <v>9.9999999999999995E-7</v>
      </c>
      <c r="H46546" t="s">
        <v>27428</v>
      </c>
      <c r="I46546" t="s">
        <v>151934</v>
      </c>
      <c r="J46546" s="2" t="s">
        <v>195550</v>
      </c>
      <c r="K46546" t="s">
        <v>217127</v>
      </c>
      <c r="L46546" t="s">
        <v>228706</v>
      </c>
      <c r="M46546" t="s">
        <v>12</v>
      </c>
      <c r="N46546" t="s">
        <v>228878</v>
      </c>
      <c r="O46546" t="s">
        <v>229181</v>
      </c>
      <c r="P46546" t="s">
        <v>229181</v>
      </c>
      <c r="Q46546" t="s">
        <v>120124</v>
      </c>
      <c r="R46546" t="s">
        <v>217025</v>
      </c>
      <c r="S46546" t="s">
        <v>233771</v>
      </c>
    </row>
    <row r="46547" spans="1:19" x14ac:dyDescent="0.35">
      <c r="A46547" s="1">
        <v>57861</v>
      </c>
      <c r="B46547" t="s">
        <v>27429</v>
      </c>
      <c r="C46547" t="s">
        <v>91796</v>
      </c>
      <c r="D46547" t="s">
        <v>4</v>
      </c>
      <c r="F46547" t="s">
        <v>120129</v>
      </c>
      <c r="G46547">
        <v>1.01662E-7</v>
      </c>
      <c r="H46547" t="s">
        <v>27429</v>
      </c>
      <c r="I46547" t="s">
        <v>151935</v>
      </c>
      <c r="J46547" s="2" t="s">
        <v>195551</v>
      </c>
      <c r="K46547" t="s">
        <v>217128</v>
      </c>
      <c r="L46547" t="s">
        <v>228704</v>
      </c>
      <c r="M46547" t="s">
        <v>228717</v>
      </c>
      <c r="N46547" t="s">
        <v>228845</v>
      </c>
      <c r="O46547" t="s">
        <v>229130</v>
      </c>
      <c r="P46547" t="s">
        <v>229130</v>
      </c>
      <c r="Q46547" t="s">
        <v>120301</v>
      </c>
      <c r="R46547" t="s">
        <v>217025</v>
      </c>
      <c r="S46547" t="s">
        <v>233771</v>
      </c>
    </row>
    <row r="46548" spans="1:19" x14ac:dyDescent="0.35">
      <c r="A46548" s="1">
        <v>57863</v>
      </c>
      <c r="B46548" t="s">
        <v>27430</v>
      </c>
      <c r="C46548" t="s">
        <v>91797</v>
      </c>
      <c r="D46548" t="s">
        <v>5</v>
      </c>
      <c r="E46548" t="s">
        <v>119955</v>
      </c>
      <c r="F46548" t="s">
        <v>120786</v>
      </c>
      <c r="G46548">
        <v>5.0000000000000004E-6</v>
      </c>
      <c r="H46548" t="s">
        <v>27430</v>
      </c>
      <c r="I46548" t="s">
        <v>151936</v>
      </c>
      <c r="J46548" s="2" t="s">
        <v>195552</v>
      </c>
      <c r="K46548" t="s">
        <v>217129</v>
      </c>
      <c r="L46548" t="s">
        <v>228704</v>
      </c>
      <c r="M46548" t="s">
        <v>8</v>
      </c>
      <c r="N46548" t="s">
        <v>228848</v>
      </c>
      <c r="O46548" t="s">
        <v>229133</v>
      </c>
      <c r="P46548" t="s">
        <v>230112</v>
      </c>
      <c r="Q46548" t="s">
        <v>120216</v>
      </c>
      <c r="R46548" t="s">
        <v>217025</v>
      </c>
      <c r="S46548" t="s">
        <v>233771</v>
      </c>
    </row>
    <row r="46549" spans="1:19" x14ac:dyDescent="0.35">
      <c r="A46549" s="1">
        <v>57864</v>
      </c>
      <c r="B46549" t="s">
        <v>27431</v>
      </c>
      <c r="C46549" t="s">
        <v>91798</v>
      </c>
      <c r="D46549" t="s">
        <v>5</v>
      </c>
      <c r="E46549" t="s">
        <v>119954</v>
      </c>
      <c r="F46549" t="s">
        <v>122379</v>
      </c>
      <c r="G46549">
        <v>1.2999999999999999E-5</v>
      </c>
      <c r="H46549" t="s">
        <v>27431</v>
      </c>
      <c r="I46549" t="s">
        <v>151937</v>
      </c>
      <c r="J46549" s="2" t="s">
        <v>195553</v>
      </c>
      <c r="K46549" t="s">
        <v>217130</v>
      </c>
      <c r="L46549" t="s">
        <v>228707</v>
      </c>
      <c r="M46549" t="s">
        <v>228737</v>
      </c>
      <c r="N46549" t="s">
        <v>228829</v>
      </c>
      <c r="O46549" t="s">
        <v>229212</v>
      </c>
      <c r="P46549" t="s">
        <v>229212</v>
      </c>
      <c r="Q46549" t="s">
        <v>121999</v>
      </c>
      <c r="R46549" t="s">
        <v>217025</v>
      </c>
      <c r="S46549" t="s">
        <v>233771</v>
      </c>
    </row>
    <row r="46550" spans="1:19" x14ac:dyDescent="0.35">
      <c r="A46550" s="1">
        <v>57865</v>
      </c>
      <c r="B46550" t="s">
        <v>27431</v>
      </c>
      <c r="C46550" t="s">
        <v>91799</v>
      </c>
      <c r="D46550" t="s">
        <v>5</v>
      </c>
      <c r="F46550" t="s">
        <v>120228</v>
      </c>
      <c r="G46550">
        <v>1.5E-5</v>
      </c>
      <c r="H46550" t="s">
        <v>27431</v>
      </c>
      <c r="I46550" t="s">
        <v>151937</v>
      </c>
      <c r="J46550" s="2" t="s">
        <v>195553</v>
      </c>
      <c r="K46550" t="s">
        <v>217130</v>
      </c>
      <c r="L46550" t="s">
        <v>228707</v>
      </c>
      <c r="M46550" t="s">
        <v>228737</v>
      </c>
      <c r="N46550" t="s">
        <v>228829</v>
      </c>
      <c r="O46550" t="s">
        <v>229212</v>
      </c>
      <c r="P46550" t="s">
        <v>229212</v>
      </c>
      <c r="Q46550" t="s">
        <v>121999</v>
      </c>
      <c r="R46550" t="s">
        <v>217025</v>
      </c>
      <c r="S46550" t="s">
        <v>233771</v>
      </c>
    </row>
    <row r="46551" spans="1:19" x14ac:dyDescent="0.35">
      <c r="A46551" s="1">
        <v>57866</v>
      </c>
      <c r="B46551" t="s">
        <v>27432</v>
      </c>
      <c r="C46551" t="s">
        <v>91800</v>
      </c>
      <c r="D46551" t="s">
        <v>4</v>
      </c>
      <c r="F46551" t="s">
        <v>120680</v>
      </c>
      <c r="G46551">
        <v>8.0000000000000007E-7</v>
      </c>
      <c r="H46551" t="s">
        <v>27432</v>
      </c>
      <c r="I46551" t="s">
        <v>151938</v>
      </c>
      <c r="J46551" s="2" t="s">
        <v>195554</v>
      </c>
      <c r="K46551" t="s">
        <v>217131</v>
      </c>
      <c r="L46551" t="s">
        <v>228704</v>
      </c>
      <c r="M46551" t="s">
        <v>8</v>
      </c>
      <c r="N46551" t="s">
        <v>228828</v>
      </c>
      <c r="O46551" t="s">
        <v>229113</v>
      </c>
      <c r="P46551" t="s">
        <v>230081</v>
      </c>
      <c r="R46551" t="s">
        <v>217025</v>
      </c>
      <c r="S46551" t="s">
        <v>233771</v>
      </c>
    </row>
    <row r="46552" spans="1:19" x14ac:dyDescent="0.35">
      <c r="A46552" s="1">
        <v>57867</v>
      </c>
      <c r="B46552" t="s">
        <v>27433</v>
      </c>
      <c r="C46552" t="s">
        <v>91801</v>
      </c>
      <c r="D46552" t="s">
        <v>5</v>
      </c>
      <c r="E46552" t="s">
        <v>119955</v>
      </c>
      <c r="F46552" t="s">
        <v>120438</v>
      </c>
      <c r="G46552">
        <v>3.0000000000000001E-6</v>
      </c>
      <c r="H46552" t="s">
        <v>27433</v>
      </c>
      <c r="I46552" t="s">
        <v>151939</v>
      </c>
      <c r="J46552" s="2" t="s">
        <v>195555</v>
      </c>
      <c r="K46552" t="s">
        <v>217132</v>
      </c>
      <c r="L46552" t="s">
        <v>228704</v>
      </c>
      <c r="M46552" t="s">
        <v>8</v>
      </c>
      <c r="N46552" t="s">
        <v>228828</v>
      </c>
      <c r="O46552" t="s">
        <v>229113</v>
      </c>
      <c r="P46552" t="s">
        <v>230137</v>
      </c>
      <c r="Q46552" t="s">
        <v>120679</v>
      </c>
      <c r="R46552" t="s">
        <v>217025</v>
      </c>
      <c r="S46552" t="s">
        <v>233771</v>
      </c>
    </row>
    <row r="46553" spans="1:19" x14ac:dyDescent="0.35">
      <c r="A46553" s="1">
        <v>57868</v>
      </c>
      <c r="B46553" t="s">
        <v>27433</v>
      </c>
      <c r="C46553" t="s">
        <v>91802</v>
      </c>
      <c r="D46553" t="s">
        <v>5</v>
      </c>
      <c r="E46553" t="s">
        <v>119954</v>
      </c>
      <c r="F46553" t="s">
        <v>120152</v>
      </c>
      <c r="G46553">
        <v>1.0000000000000001E-5</v>
      </c>
      <c r="H46553" t="s">
        <v>27433</v>
      </c>
      <c r="I46553" t="s">
        <v>151939</v>
      </c>
      <c r="J46553" s="2" t="s">
        <v>195555</v>
      </c>
      <c r="K46553" t="s">
        <v>217132</v>
      </c>
      <c r="L46553" t="s">
        <v>228704</v>
      </c>
      <c r="M46553" t="s">
        <v>8</v>
      </c>
      <c r="N46553" t="s">
        <v>228828</v>
      </c>
      <c r="O46553" t="s">
        <v>229113</v>
      </c>
      <c r="P46553" t="s">
        <v>230137</v>
      </c>
      <c r="Q46553" t="s">
        <v>120679</v>
      </c>
      <c r="R46553" t="s">
        <v>217025</v>
      </c>
      <c r="S46553" t="s">
        <v>233771</v>
      </c>
    </row>
    <row r="46554" spans="1:19" x14ac:dyDescent="0.35">
      <c r="A46554" s="1">
        <v>57869</v>
      </c>
      <c r="B46554" t="s">
        <v>27434</v>
      </c>
      <c r="C46554" t="s">
        <v>91803</v>
      </c>
      <c r="D46554" t="s">
        <v>4</v>
      </c>
      <c r="F46554" t="s">
        <v>120926</v>
      </c>
      <c r="G46554">
        <v>4.0000000000000001E-8</v>
      </c>
      <c r="H46554" t="s">
        <v>27434</v>
      </c>
      <c r="I46554" t="s">
        <v>151940</v>
      </c>
      <c r="J46554" s="2" t="s">
        <v>195556</v>
      </c>
      <c r="K46554" t="s">
        <v>217133</v>
      </c>
      <c r="L46554" t="s">
        <v>228704</v>
      </c>
      <c r="M46554" t="s">
        <v>228736</v>
      </c>
      <c r="N46554" t="s">
        <v>228836</v>
      </c>
      <c r="O46554" t="s">
        <v>229179</v>
      </c>
      <c r="P46554" t="s">
        <v>229179</v>
      </c>
      <c r="R46554" t="s">
        <v>217025</v>
      </c>
      <c r="S46554" t="s">
        <v>233771</v>
      </c>
    </row>
    <row r="46555" spans="1:19" x14ac:dyDescent="0.35">
      <c r="A46555" s="1">
        <v>57870</v>
      </c>
      <c r="B46555" t="s">
        <v>27435</v>
      </c>
      <c r="C46555" t="s">
        <v>91804</v>
      </c>
      <c r="D46555" t="s">
        <v>4</v>
      </c>
      <c r="F46555" t="s">
        <v>120737</v>
      </c>
      <c r="G46555">
        <v>1.4999999999999999E-8</v>
      </c>
      <c r="H46555" t="s">
        <v>27435</v>
      </c>
      <c r="I46555" t="s">
        <v>151941</v>
      </c>
      <c r="J46555" s="2" t="s">
        <v>195557</v>
      </c>
      <c r="K46555" t="s">
        <v>217134</v>
      </c>
      <c r="L46555" t="s">
        <v>228704</v>
      </c>
      <c r="M46555" t="s">
        <v>8</v>
      </c>
      <c r="N46555" t="s">
        <v>228850</v>
      </c>
      <c r="O46555" t="s">
        <v>229135</v>
      </c>
      <c r="P46555" t="s">
        <v>229135</v>
      </c>
      <c r="Q46555" t="s">
        <v>120042</v>
      </c>
      <c r="R46555" t="s">
        <v>217025</v>
      </c>
      <c r="S46555" t="s">
        <v>233771</v>
      </c>
    </row>
    <row r="46556" spans="1:19" x14ac:dyDescent="0.35">
      <c r="A46556" s="1">
        <v>57872</v>
      </c>
      <c r="B46556" t="s">
        <v>27436</v>
      </c>
      <c r="C46556" t="s">
        <v>91805</v>
      </c>
      <c r="D46556" t="s">
        <v>5</v>
      </c>
      <c r="E46556" t="s">
        <v>119954</v>
      </c>
      <c r="F46556" t="s">
        <v>120383</v>
      </c>
      <c r="G46556">
        <v>1.1E-5</v>
      </c>
      <c r="H46556" t="s">
        <v>27436</v>
      </c>
      <c r="I46556" t="s">
        <v>151942</v>
      </c>
      <c r="J46556" s="2" t="s">
        <v>195558</v>
      </c>
      <c r="K46556" t="s">
        <v>217135</v>
      </c>
      <c r="L46556" t="s">
        <v>228704</v>
      </c>
      <c r="M46556" t="s">
        <v>8</v>
      </c>
      <c r="N46556" t="s">
        <v>228828</v>
      </c>
      <c r="O46556" t="s">
        <v>229239</v>
      </c>
      <c r="P46556" t="s">
        <v>229239</v>
      </c>
      <c r="Q46556" t="s">
        <v>120314</v>
      </c>
      <c r="R46556" t="s">
        <v>217025</v>
      </c>
      <c r="S46556" t="s">
        <v>233771</v>
      </c>
    </row>
    <row r="46557" spans="1:19" x14ac:dyDescent="0.35">
      <c r="A46557" s="1">
        <v>57873</v>
      </c>
      <c r="B46557" t="s">
        <v>27436</v>
      </c>
      <c r="C46557" t="s">
        <v>91806</v>
      </c>
      <c r="D46557" t="s">
        <v>5</v>
      </c>
      <c r="E46557" t="s">
        <v>119955</v>
      </c>
      <c r="F46557" t="s">
        <v>120704</v>
      </c>
      <c r="G46557">
        <v>3.9999999999999998E-6</v>
      </c>
      <c r="H46557" t="s">
        <v>27436</v>
      </c>
      <c r="I46557" t="s">
        <v>151942</v>
      </c>
      <c r="J46557" s="2" t="s">
        <v>195558</v>
      </c>
      <c r="K46557" t="s">
        <v>217135</v>
      </c>
      <c r="L46557" t="s">
        <v>228704</v>
      </c>
      <c r="M46557" t="s">
        <v>8</v>
      </c>
      <c r="N46557" t="s">
        <v>228828</v>
      </c>
      <c r="O46557" t="s">
        <v>229239</v>
      </c>
      <c r="P46557" t="s">
        <v>229239</v>
      </c>
      <c r="Q46557" t="s">
        <v>120314</v>
      </c>
      <c r="R46557" t="s">
        <v>217025</v>
      </c>
      <c r="S46557" t="s">
        <v>233771</v>
      </c>
    </row>
    <row r="46558" spans="1:19" x14ac:dyDescent="0.35">
      <c r="A46558" s="1">
        <v>57874</v>
      </c>
      <c r="B46558" t="s">
        <v>27436</v>
      </c>
      <c r="C46558" t="s">
        <v>91807</v>
      </c>
      <c r="D46558" t="s">
        <v>5</v>
      </c>
      <c r="E46558" t="s">
        <v>119955</v>
      </c>
      <c r="F46558" t="s">
        <v>120062</v>
      </c>
      <c r="G46558">
        <v>1.9999999999999999E-6</v>
      </c>
      <c r="H46558" t="s">
        <v>27436</v>
      </c>
      <c r="I46558" t="s">
        <v>151942</v>
      </c>
      <c r="J46558" s="2" t="s">
        <v>195558</v>
      </c>
      <c r="K46558" t="s">
        <v>217135</v>
      </c>
      <c r="L46558" t="s">
        <v>228704</v>
      </c>
      <c r="M46558" t="s">
        <v>8</v>
      </c>
      <c r="N46558" t="s">
        <v>228828</v>
      </c>
      <c r="O46558" t="s">
        <v>229239</v>
      </c>
      <c r="P46558" t="s">
        <v>229239</v>
      </c>
      <c r="Q46558" t="s">
        <v>120314</v>
      </c>
      <c r="R46558" t="s">
        <v>217025</v>
      </c>
      <c r="S46558" t="s">
        <v>233771</v>
      </c>
    </row>
    <row r="46559" spans="1:19" x14ac:dyDescent="0.35">
      <c r="A46559" s="1">
        <v>57875</v>
      </c>
      <c r="B46559" t="s">
        <v>27437</v>
      </c>
      <c r="C46559" t="s">
        <v>91808</v>
      </c>
      <c r="D46559" t="s">
        <v>4</v>
      </c>
      <c r="F46559" t="s">
        <v>122098</v>
      </c>
      <c r="G46559">
        <v>2.5462689999999999E-6</v>
      </c>
      <c r="H46559" t="s">
        <v>27437</v>
      </c>
      <c r="I46559" t="s">
        <v>151943</v>
      </c>
      <c r="J46559" s="2" t="s">
        <v>195559</v>
      </c>
      <c r="K46559" t="s">
        <v>217136</v>
      </c>
      <c r="L46559" t="s">
        <v>228704</v>
      </c>
      <c r="M46559" t="s">
        <v>8</v>
      </c>
      <c r="N46559" t="s">
        <v>228828</v>
      </c>
      <c r="O46559" t="s">
        <v>229113</v>
      </c>
      <c r="P46559" t="s">
        <v>230137</v>
      </c>
      <c r="Q46559" t="s">
        <v>120056</v>
      </c>
      <c r="R46559" t="s">
        <v>217025</v>
      </c>
      <c r="S46559" t="s">
        <v>233771</v>
      </c>
    </row>
    <row r="46560" spans="1:19" x14ac:dyDescent="0.35">
      <c r="A46560" s="1">
        <v>57876</v>
      </c>
      <c r="B46560" t="s">
        <v>27438</v>
      </c>
      <c r="C46560" t="s">
        <v>91809</v>
      </c>
      <c r="D46560" t="s">
        <v>4</v>
      </c>
      <c r="F46560" t="s">
        <v>120008</v>
      </c>
      <c r="G46560">
        <v>1.4406000000000001E-7</v>
      </c>
      <c r="H46560" t="s">
        <v>27438</v>
      </c>
      <c r="I46560" t="s">
        <v>151944</v>
      </c>
      <c r="J46560" s="2" t="s">
        <v>195560</v>
      </c>
      <c r="K46560" t="s">
        <v>217137</v>
      </c>
      <c r="L46560" t="s">
        <v>228704</v>
      </c>
      <c r="M46560" t="s">
        <v>228733</v>
      </c>
      <c r="N46560" t="s">
        <v>228836</v>
      </c>
      <c r="O46560" t="s">
        <v>229290</v>
      </c>
      <c r="P46560" t="s">
        <v>229290</v>
      </c>
      <c r="Q46560" t="s">
        <v>120008</v>
      </c>
      <c r="R46560" t="s">
        <v>217025</v>
      </c>
      <c r="S46560" t="s">
        <v>233771</v>
      </c>
    </row>
    <row r="46561" spans="1:19" x14ac:dyDescent="0.35">
      <c r="A46561" s="1">
        <v>57877</v>
      </c>
      <c r="B46561" t="s">
        <v>27439</v>
      </c>
      <c r="C46561" t="s">
        <v>91810</v>
      </c>
      <c r="D46561" t="s">
        <v>4</v>
      </c>
      <c r="F46561" t="s">
        <v>120229</v>
      </c>
      <c r="G46561">
        <v>9.5000000000000004E-8</v>
      </c>
      <c r="H46561" t="s">
        <v>27439</v>
      </c>
      <c r="I46561" t="s">
        <v>151945</v>
      </c>
      <c r="J46561" s="2" t="s">
        <v>195561</v>
      </c>
      <c r="K46561" t="s">
        <v>217025</v>
      </c>
      <c r="L46561" t="s">
        <v>228704</v>
      </c>
      <c r="M46561" t="s">
        <v>12</v>
      </c>
      <c r="N46561" t="s">
        <v>228878</v>
      </c>
      <c r="O46561" t="s">
        <v>229181</v>
      </c>
      <c r="P46561" t="s">
        <v>229181</v>
      </c>
      <c r="Q46561" t="s">
        <v>120059</v>
      </c>
      <c r="R46561" t="s">
        <v>217025</v>
      </c>
      <c r="S46561" t="s">
        <v>233771</v>
      </c>
    </row>
    <row r="46562" spans="1:19" x14ac:dyDescent="0.35">
      <c r="A46562" s="1">
        <v>57878</v>
      </c>
      <c r="B46562" t="s">
        <v>27440</v>
      </c>
      <c r="C46562" t="s">
        <v>91811</v>
      </c>
      <c r="D46562" t="s">
        <v>3</v>
      </c>
      <c r="F46562" t="s">
        <v>120056</v>
      </c>
      <c r="G46562">
        <v>1.2999999999999999E-5</v>
      </c>
      <c r="H46562" t="s">
        <v>27440</v>
      </c>
      <c r="I46562" t="s">
        <v>151946</v>
      </c>
      <c r="J46562" s="2" t="s">
        <v>195562</v>
      </c>
      <c r="K46562" t="s">
        <v>217138</v>
      </c>
      <c r="L46562" t="s">
        <v>228706</v>
      </c>
      <c r="M46562" t="s">
        <v>8</v>
      </c>
      <c r="N46562" t="s">
        <v>228828</v>
      </c>
      <c r="O46562" t="s">
        <v>229113</v>
      </c>
      <c r="P46562" t="s">
        <v>230107</v>
      </c>
      <c r="Q46562" t="s">
        <v>120308</v>
      </c>
      <c r="R46562" t="s">
        <v>217025</v>
      </c>
      <c r="S46562" t="s">
        <v>233771</v>
      </c>
    </row>
    <row r="46563" spans="1:19" x14ac:dyDescent="0.35">
      <c r="A46563" s="1">
        <v>57879</v>
      </c>
      <c r="B46563" t="s">
        <v>27441</v>
      </c>
      <c r="C46563" t="s">
        <v>91812</v>
      </c>
      <c r="D46563" t="s">
        <v>4</v>
      </c>
      <c r="F46563" t="s">
        <v>122790</v>
      </c>
      <c r="G46563">
        <v>1.9999999999999999E-7</v>
      </c>
      <c r="H46563" t="s">
        <v>27441</v>
      </c>
      <c r="I46563" t="s">
        <v>151947</v>
      </c>
      <c r="J46563" s="2" t="s">
        <v>195563</v>
      </c>
      <c r="K46563" t="s">
        <v>217139</v>
      </c>
      <c r="L46563" t="s">
        <v>228704</v>
      </c>
      <c r="M46563" t="s">
        <v>15</v>
      </c>
      <c r="N46563" t="s">
        <v>228849</v>
      </c>
      <c r="O46563" t="s">
        <v>229134</v>
      </c>
      <c r="P46563" t="s">
        <v>230768</v>
      </c>
      <c r="Q46563" t="s">
        <v>120364</v>
      </c>
      <c r="R46563" t="s">
        <v>217025</v>
      </c>
      <c r="S46563" t="s">
        <v>233771</v>
      </c>
    </row>
    <row r="46564" spans="1:19" x14ac:dyDescent="0.35">
      <c r="A46564" s="1">
        <v>57880</v>
      </c>
      <c r="B46564" t="s">
        <v>27442</v>
      </c>
      <c r="C46564" t="s">
        <v>91813</v>
      </c>
      <c r="D46564" t="s">
        <v>4</v>
      </c>
      <c r="F46564" t="s">
        <v>121163</v>
      </c>
      <c r="G46564">
        <v>1.4999999999999999E-7</v>
      </c>
      <c r="H46564" t="s">
        <v>27442</v>
      </c>
      <c r="I46564" t="s">
        <v>151948</v>
      </c>
      <c r="J46564" s="2" t="s">
        <v>195564</v>
      </c>
      <c r="K46564" t="s">
        <v>217140</v>
      </c>
      <c r="L46564" t="s">
        <v>228704</v>
      </c>
      <c r="M46564" t="s">
        <v>8</v>
      </c>
      <c r="N46564" t="s">
        <v>228828</v>
      </c>
      <c r="O46564" t="s">
        <v>229113</v>
      </c>
      <c r="P46564" t="s">
        <v>230081</v>
      </c>
      <c r="Q46564" t="s">
        <v>122013</v>
      </c>
      <c r="R46564" t="s">
        <v>217025</v>
      </c>
      <c r="S46564" t="s">
        <v>233771</v>
      </c>
    </row>
    <row r="46565" spans="1:19" x14ac:dyDescent="0.35">
      <c r="A46565" s="1">
        <v>57881</v>
      </c>
      <c r="B46565" t="s">
        <v>27443</v>
      </c>
      <c r="C46565" t="s">
        <v>91814</v>
      </c>
      <c r="D46565" t="s">
        <v>4</v>
      </c>
      <c r="F46565" t="s">
        <v>121172</v>
      </c>
      <c r="G46565">
        <v>2.9999999999999999E-7</v>
      </c>
      <c r="H46565" t="s">
        <v>27443</v>
      </c>
      <c r="I46565" t="s">
        <v>151949</v>
      </c>
      <c r="J46565" s="2" t="s">
        <v>195565</v>
      </c>
      <c r="K46565" t="s">
        <v>217141</v>
      </c>
      <c r="L46565" t="s">
        <v>228704</v>
      </c>
      <c r="M46565" t="s">
        <v>12</v>
      </c>
      <c r="N46565" t="s">
        <v>228878</v>
      </c>
      <c r="O46565" t="s">
        <v>229181</v>
      </c>
      <c r="P46565" t="s">
        <v>229181</v>
      </c>
      <c r="Q46565" t="s">
        <v>120060</v>
      </c>
      <c r="R46565" t="s">
        <v>217025</v>
      </c>
      <c r="S46565" t="s">
        <v>233771</v>
      </c>
    </row>
    <row r="46566" spans="1:19" x14ac:dyDescent="0.35">
      <c r="A46566" s="1">
        <v>57882</v>
      </c>
      <c r="B46566" t="s">
        <v>27443</v>
      </c>
      <c r="C46566" t="s">
        <v>91815</v>
      </c>
      <c r="D46566" t="s">
        <v>5</v>
      </c>
      <c r="F46566" t="s">
        <v>120660</v>
      </c>
      <c r="G46566">
        <v>3.0000000000000001E-6</v>
      </c>
      <c r="H46566" t="s">
        <v>27443</v>
      </c>
      <c r="I46566" t="s">
        <v>151949</v>
      </c>
      <c r="J46566" s="2" t="s">
        <v>195565</v>
      </c>
      <c r="K46566" t="s">
        <v>217141</v>
      </c>
      <c r="L46566" t="s">
        <v>228704</v>
      </c>
      <c r="M46566" t="s">
        <v>12</v>
      </c>
      <c r="N46566" t="s">
        <v>228878</v>
      </c>
      <c r="O46566" t="s">
        <v>229181</v>
      </c>
      <c r="P46566" t="s">
        <v>229181</v>
      </c>
      <c r="Q46566" t="s">
        <v>120060</v>
      </c>
      <c r="R46566" t="s">
        <v>217025</v>
      </c>
      <c r="S46566" t="s">
        <v>233771</v>
      </c>
    </row>
    <row r="46567" spans="1:19" x14ac:dyDescent="0.35">
      <c r="A46567" s="1">
        <v>57883</v>
      </c>
      <c r="B46567" t="s">
        <v>27444</v>
      </c>
      <c r="C46567" t="s">
        <v>91816</v>
      </c>
      <c r="D46567" t="s">
        <v>5</v>
      </c>
      <c r="E46567" t="s">
        <v>119955</v>
      </c>
      <c r="F46567" t="s">
        <v>120537</v>
      </c>
      <c r="G46567">
        <v>3.4000000000000001E-6</v>
      </c>
      <c r="H46567" t="s">
        <v>27444</v>
      </c>
      <c r="I46567" t="s">
        <v>151950</v>
      </c>
      <c r="J46567" s="2" t="s">
        <v>195566</v>
      </c>
      <c r="K46567" t="s">
        <v>217142</v>
      </c>
      <c r="L46567" t="s">
        <v>228704</v>
      </c>
      <c r="M46567" t="s">
        <v>10</v>
      </c>
      <c r="N46567" t="s">
        <v>228827</v>
      </c>
      <c r="O46567" t="s">
        <v>229107</v>
      </c>
      <c r="P46567" t="s">
        <v>229107</v>
      </c>
      <c r="Q46567" t="s">
        <v>120288</v>
      </c>
      <c r="R46567" t="s">
        <v>217025</v>
      </c>
      <c r="S46567" t="s">
        <v>233771</v>
      </c>
    </row>
    <row r="46568" spans="1:19" x14ac:dyDescent="0.35">
      <c r="A46568" s="1">
        <v>57885</v>
      </c>
      <c r="B46568" t="s">
        <v>27445</v>
      </c>
      <c r="C46568" t="s">
        <v>91817</v>
      </c>
      <c r="D46568" t="s">
        <v>4</v>
      </c>
      <c r="F46568" t="s">
        <v>120565</v>
      </c>
      <c r="G46568">
        <v>1.18E-7</v>
      </c>
      <c r="H46568" t="s">
        <v>27445</v>
      </c>
      <c r="I46568" t="s">
        <v>151951</v>
      </c>
      <c r="J46568" s="2" t="s">
        <v>195567</v>
      </c>
      <c r="K46568" t="s">
        <v>217143</v>
      </c>
      <c r="L46568" t="s">
        <v>228704</v>
      </c>
      <c r="M46568" t="s">
        <v>10</v>
      </c>
      <c r="N46568" t="s">
        <v>228827</v>
      </c>
      <c r="O46568" t="s">
        <v>229107</v>
      </c>
      <c r="P46568" t="s">
        <v>229107</v>
      </c>
      <c r="Q46568" t="s">
        <v>120043</v>
      </c>
      <c r="R46568" t="s">
        <v>217025</v>
      </c>
      <c r="S46568" t="s">
        <v>233771</v>
      </c>
    </row>
    <row r="46569" spans="1:19" x14ac:dyDescent="0.35">
      <c r="A46569" s="1">
        <v>57886</v>
      </c>
      <c r="B46569" t="s">
        <v>27446</v>
      </c>
      <c r="C46569" t="s">
        <v>91818</v>
      </c>
      <c r="D46569" t="s">
        <v>4</v>
      </c>
      <c r="F46569" t="s">
        <v>121194</v>
      </c>
      <c r="G46569">
        <v>1.9999999999999999E-7</v>
      </c>
      <c r="H46569" t="s">
        <v>27446</v>
      </c>
      <c r="I46569" t="s">
        <v>151952</v>
      </c>
      <c r="J46569" s="2" t="s">
        <v>195568</v>
      </c>
      <c r="K46569" t="s">
        <v>217144</v>
      </c>
      <c r="L46569" t="s">
        <v>228704</v>
      </c>
      <c r="M46569" t="s">
        <v>228754</v>
      </c>
      <c r="N46569" t="s">
        <v>228836</v>
      </c>
      <c r="O46569" t="s">
        <v>229293</v>
      </c>
      <c r="P46569" t="s">
        <v>230380</v>
      </c>
      <c r="Q46569" t="s">
        <v>121882</v>
      </c>
      <c r="R46569" t="s">
        <v>217025</v>
      </c>
      <c r="S46569" t="s">
        <v>233771</v>
      </c>
    </row>
    <row r="46570" spans="1:19" x14ac:dyDescent="0.35">
      <c r="A46570" s="1">
        <v>57887</v>
      </c>
      <c r="B46570" t="s">
        <v>27447</v>
      </c>
      <c r="C46570" t="s">
        <v>91819</v>
      </c>
      <c r="D46570" t="s">
        <v>5</v>
      </c>
      <c r="E46570" t="s">
        <v>119954</v>
      </c>
      <c r="F46570" t="s">
        <v>121123</v>
      </c>
      <c r="G46570">
        <v>1.1E-5</v>
      </c>
      <c r="H46570" t="s">
        <v>27447</v>
      </c>
      <c r="I46570" t="s">
        <v>151953</v>
      </c>
      <c r="J46570" s="2" t="s">
        <v>195569</v>
      </c>
      <c r="K46570" t="s">
        <v>217145</v>
      </c>
      <c r="L46570" t="s">
        <v>228704</v>
      </c>
      <c r="M46570" t="s">
        <v>8</v>
      </c>
      <c r="N46570" t="s">
        <v>228828</v>
      </c>
      <c r="O46570" t="s">
        <v>229113</v>
      </c>
      <c r="P46570" t="s">
        <v>230103</v>
      </c>
      <c r="Q46570" t="s">
        <v>122080</v>
      </c>
      <c r="R46570" t="s">
        <v>217025</v>
      </c>
      <c r="S46570" t="s">
        <v>233771</v>
      </c>
    </row>
    <row r="46571" spans="1:19" x14ac:dyDescent="0.35">
      <c r="A46571" s="1">
        <v>57888</v>
      </c>
      <c r="B46571" t="s">
        <v>27447</v>
      </c>
      <c r="C46571" t="s">
        <v>91820</v>
      </c>
      <c r="D46571" t="s">
        <v>5</v>
      </c>
      <c r="E46571" t="s">
        <v>119955</v>
      </c>
      <c r="F46571" t="s">
        <v>120100</v>
      </c>
      <c r="G46571">
        <v>2.5000000000000002E-6</v>
      </c>
      <c r="H46571" t="s">
        <v>27447</v>
      </c>
      <c r="I46571" t="s">
        <v>151953</v>
      </c>
      <c r="J46571" s="2" t="s">
        <v>195569</v>
      </c>
      <c r="K46571" t="s">
        <v>217145</v>
      </c>
      <c r="L46571" t="s">
        <v>228704</v>
      </c>
      <c r="M46571" t="s">
        <v>8</v>
      </c>
      <c r="N46571" t="s">
        <v>228828</v>
      </c>
      <c r="O46571" t="s">
        <v>229113</v>
      </c>
      <c r="P46571" t="s">
        <v>230103</v>
      </c>
      <c r="Q46571" t="s">
        <v>122080</v>
      </c>
      <c r="R46571" t="s">
        <v>217025</v>
      </c>
      <c r="S46571" t="s">
        <v>233771</v>
      </c>
    </row>
    <row r="46572" spans="1:19" x14ac:dyDescent="0.35">
      <c r="A46572" s="1">
        <v>57889</v>
      </c>
      <c r="B46572" t="s">
        <v>27448</v>
      </c>
      <c r="C46572" t="s">
        <v>91821</v>
      </c>
      <c r="D46572" t="s">
        <v>4</v>
      </c>
      <c r="F46572" t="s">
        <v>121489</v>
      </c>
      <c r="G46572">
        <v>1.115E-7</v>
      </c>
      <c r="H46572" t="s">
        <v>27448</v>
      </c>
      <c r="I46572" t="s">
        <v>151954</v>
      </c>
      <c r="J46572" s="2" t="s">
        <v>195570</v>
      </c>
      <c r="K46572" t="s">
        <v>217146</v>
      </c>
      <c r="L46572" t="s">
        <v>228704</v>
      </c>
      <c r="M46572" t="s">
        <v>228722</v>
      </c>
      <c r="O46572" t="s">
        <v>229143</v>
      </c>
      <c r="P46572" t="s">
        <v>229143</v>
      </c>
      <c r="Q46572" t="s">
        <v>120060</v>
      </c>
      <c r="R46572" t="s">
        <v>217025</v>
      </c>
      <c r="S46572" t="s">
        <v>233771</v>
      </c>
    </row>
    <row r="46573" spans="1:19" x14ac:dyDescent="0.35">
      <c r="A46573" s="1">
        <v>57890</v>
      </c>
      <c r="B46573" t="s">
        <v>27448</v>
      </c>
      <c r="C46573" t="s">
        <v>91822</v>
      </c>
      <c r="D46573" t="s">
        <v>4</v>
      </c>
      <c r="F46573" t="s">
        <v>120235</v>
      </c>
      <c r="G46573">
        <v>9.9999999999999995E-7</v>
      </c>
      <c r="H46573" t="s">
        <v>27448</v>
      </c>
      <c r="I46573" t="s">
        <v>151954</v>
      </c>
      <c r="J46573" s="2" t="s">
        <v>195570</v>
      </c>
      <c r="K46573" t="s">
        <v>217146</v>
      </c>
      <c r="L46573" t="s">
        <v>228704</v>
      </c>
      <c r="M46573" t="s">
        <v>228722</v>
      </c>
      <c r="O46573" t="s">
        <v>229143</v>
      </c>
      <c r="P46573" t="s">
        <v>229143</v>
      </c>
      <c r="Q46573" t="s">
        <v>120060</v>
      </c>
      <c r="R46573" t="s">
        <v>217025</v>
      </c>
      <c r="S46573" t="s">
        <v>233771</v>
      </c>
    </row>
    <row r="46574" spans="1:19" x14ac:dyDescent="0.35">
      <c r="A46574" s="1">
        <v>57891</v>
      </c>
      <c r="B46574" t="s">
        <v>27448</v>
      </c>
      <c r="C46574" t="s">
        <v>91823</v>
      </c>
      <c r="D46574" t="s">
        <v>4</v>
      </c>
      <c r="F46574" t="s">
        <v>120318</v>
      </c>
      <c r="G46574">
        <v>2.4999999999999999E-7</v>
      </c>
      <c r="H46574" t="s">
        <v>27448</v>
      </c>
      <c r="I46574" t="s">
        <v>151954</v>
      </c>
      <c r="J46574" s="2" t="s">
        <v>195570</v>
      </c>
      <c r="K46574" t="s">
        <v>217146</v>
      </c>
      <c r="L46574" t="s">
        <v>228704</v>
      </c>
      <c r="M46574" t="s">
        <v>228722</v>
      </c>
      <c r="O46574" t="s">
        <v>229143</v>
      </c>
      <c r="P46574" t="s">
        <v>229143</v>
      </c>
      <c r="Q46574" t="s">
        <v>120060</v>
      </c>
      <c r="R46574" t="s">
        <v>217025</v>
      </c>
      <c r="S46574" t="s">
        <v>233771</v>
      </c>
    </row>
    <row r="46575" spans="1:19" x14ac:dyDescent="0.35">
      <c r="A46575" s="1">
        <v>57892</v>
      </c>
      <c r="B46575" t="s">
        <v>27449</v>
      </c>
      <c r="C46575" t="s">
        <v>91824</v>
      </c>
      <c r="D46575" t="s">
        <v>4</v>
      </c>
      <c r="F46575" t="s">
        <v>122438</v>
      </c>
      <c r="G46575">
        <v>2.0999999999999998E-6</v>
      </c>
      <c r="H46575" t="s">
        <v>27449</v>
      </c>
      <c r="I46575" t="s">
        <v>151955</v>
      </c>
      <c r="J46575" s="2" t="s">
        <v>195571</v>
      </c>
      <c r="K46575" t="s">
        <v>217147</v>
      </c>
      <c r="L46575" t="s">
        <v>228704</v>
      </c>
      <c r="M46575" t="s">
        <v>8</v>
      </c>
      <c r="N46575" t="s">
        <v>228828</v>
      </c>
      <c r="O46575" t="s">
        <v>229113</v>
      </c>
      <c r="P46575" t="s">
        <v>230253</v>
      </c>
      <c r="Q46575" t="s">
        <v>121038</v>
      </c>
      <c r="R46575" t="s">
        <v>217025</v>
      </c>
      <c r="S46575" t="s">
        <v>233771</v>
      </c>
    </row>
    <row r="46576" spans="1:19" x14ac:dyDescent="0.35">
      <c r="A46576" s="1">
        <v>57893</v>
      </c>
      <c r="B46576" t="s">
        <v>27449</v>
      </c>
      <c r="C46576" t="s">
        <v>91825</v>
      </c>
      <c r="D46576" t="s">
        <v>4</v>
      </c>
      <c r="F46576" t="s">
        <v>120152</v>
      </c>
      <c r="G46576">
        <v>2.7999999999999999E-8</v>
      </c>
      <c r="H46576" t="s">
        <v>27449</v>
      </c>
      <c r="I46576" t="s">
        <v>151955</v>
      </c>
      <c r="J46576" s="2" t="s">
        <v>195571</v>
      </c>
      <c r="K46576" t="s">
        <v>217147</v>
      </c>
      <c r="L46576" t="s">
        <v>228704</v>
      </c>
      <c r="M46576" t="s">
        <v>8</v>
      </c>
      <c r="N46576" t="s">
        <v>228828</v>
      </c>
      <c r="O46576" t="s">
        <v>229113</v>
      </c>
      <c r="P46576" t="s">
        <v>230253</v>
      </c>
      <c r="Q46576" t="s">
        <v>121038</v>
      </c>
      <c r="R46576" t="s">
        <v>217025</v>
      </c>
      <c r="S46576" t="s">
        <v>233771</v>
      </c>
    </row>
    <row r="46577" spans="1:19" x14ac:dyDescent="0.35">
      <c r="A46577" s="1">
        <v>57894</v>
      </c>
      <c r="B46577" t="s">
        <v>27449</v>
      </c>
      <c r="C46577" t="s">
        <v>91826</v>
      </c>
      <c r="D46577" t="s">
        <v>4</v>
      </c>
      <c r="F46577" t="s">
        <v>120464</v>
      </c>
      <c r="G46577">
        <v>4.9999999999999998E-7</v>
      </c>
      <c r="H46577" t="s">
        <v>27449</v>
      </c>
      <c r="I46577" t="s">
        <v>151955</v>
      </c>
      <c r="J46577" s="2" t="s">
        <v>195571</v>
      </c>
      <c r="K46577" t="s">
        <v>217147</v>
      </c>
      <c r="L46577" t="s">
        <v>228704</v>
      </c>
      <c r="M46577" t="s">
        <v>8</v>
      </c>
      <c r="N46577" t="s">
        <v>228828</v>
      </c>
      <c r="O46577" t="s">
        <v>229113</v>
      </c>
      <c r="P46577" t="s">
        <v>230253</v>
      </c>
      <c r="Q46577" t="s">
        <v>121038</v>
      </c>
      <c r="R46577" t="s">
        <v>217025</v>
      </c>
      <c r="S46577" t="s">
        <v>233771</v>
      </c>
    </row>
    <row r="46578" spans="1:19" x14ac:dyDescent="0.35">
      <c r="A46578" s="1">
        <v>57895</v>
      </c>
      <c r="B46578" t="s">
        <v>27450</v>
      </c>
      <c r="C46578" t="s">
        <v>91827</v>
      </c>
      <c r="D46578" t="s">
        <v>4</v>
      </c>
      <c r="F46578" t="s">
        <v>120612</v>
      </c>
      <c r="G46578">
        <v>6.0999999999999998E-7</v>
      </c>
      <c r="H46578" t="s">
        <v>27450</v>
      </c>
      <c r="I46578" t="s">
        <v>151956</v>
      </c>
      <c r="J46578" s="2" t="s">
        <v>195572</v>
      </c>
      <c r="K46578" t="s">
        <v>217148</v>
      </c>
      <c r="L46578" t="s">
        <v>228704</v>
      </c>
      <c r="M46578" t="s">
        <v>14</v>
      </c>
      <c r="N46578" t="s">
        <v>228857</v>
      </c>
      <c r="O46578" t="s">
        <v>229149</v>
      </c>
      <c r="P46578" t="s">
        <v>229149</v>
      </c>
      <c r="Q46578" t="s">
        <v>120060</v>
      </c>
      <c r="R46578" t="s">
        <v>217025</v>
      </c>
      <c r="S46578" t="s">
        <v>233771</v>
      </c>
    </row>
    <row r="46579" spans="1:19" x14ac:dyDescent="0.35">
      <c r="A46579" s="1">
        <v>57896</v>
      </c>
      <c r="B46579" t="s">
        <v>27451</v>
      </c>
      <c r="C46579" t="s">
        <v>91828</v>
      </c>
      <c r="D46579" t="s">
        <v>5</v>
      </c>
      <c r="E46579" t="s">
        <v>119956</v>
      </c>
      <c r="F46579" t="s">
        <v>121125</v>
      </c>
      <c r="G46579">
        <v>1.5E-6</v>
      </c>
      <c r="H46579" t="s">
        <v>27451</v>
      </c>
      <c r="I46579" t="s">
        <v>151957</v>
      </c>
      <c r="J46579" s="2" t="s">
        <v>195573</v>
      </c>
      <c r="K46579" t="s">
        <v>217149</v>
      </c>
      <c r="L46579" t="s">
        <v>228704</v>
      </c>
      <c r="M46579" t="s">
        <v>8</v>
      </c>
      <c r="N46579" t="s">
        <v>228873</v>
      </c>
      <c r="O46579" t="s">
        <v>229170</v>
      </c>
      <c r="P46579" t="s">
        <v>230401</v>
      </c>
      <c r="Q46579" t="s">
        <v>233354</v>
      </c>
      <c r="R46579" t="s">
        <v>217025</v>
      </c>
      <c r="S46579" t="s">
        <v>233771</v>
      </c>
    </row>
    <row r="46580" spans="1:19" x14ac:dyDescent="0.35">
      <c r="A46580" s="1">
        <v>57899</v>
      </c>
      <c r="B46580" t="s">
        <v>27451</v>
      </c>
      <c r="C46580" t="s">
        <v>91829</v>
      </c>
      <c r="D46580" t="s">
        <v>5</v>
      </c>
      <c r="E46580" t="s">
        <v>119954</v>
      </c>
      <c r="F46580" t="s">
        <v>120694</v>
      </c>
      <c r="G46580">
        <v>1.6348439999999999E-6</v>
      </c>
      <c r="H46580" t="s">
        <v>27451</v>
      </c>
      <c r="I46580" t="s">
        <v>151957</v>
      </c>
      <c r="J46580" s="2" t="s">
        <v>195573</v>
      </c>
      <c r="K46580" t="s">
        <v>217149</v>
      </c>
      <c r="L46580" t="s">
        <v>228704</v>
      </c>
      <c r="M46580" t="s">
        <v>8</v>
      </c>
      <c r="N46580" t="s">
        <v>228873</v>
      </c>
      <c r="O46580" t="s">
        <v>229170</v>
      </c>
      <c r="P46580" t="s">
        <v>230401</v>
      </c>
      <c r="Q46580" t="s">
        <v>233354</v>
      </c>
      <c r="R46580" t="s">
        <v>217025</v>
      </c>
      <c r="S46580" t="s">
        <v>233771</v>
      </c>
    </row>
    <row r="46581" spans="1:19" x14ac:dyDescent="0.35">
      <c r="A46581" s="1">
        <v>57901</v>
      </c>
      <c r="B46581" t="s">
        <v>27451</v>
      </c>
      <c r="C46581" t="s">
        <v>91830</v>
      </c>
      <c r="D46581" t="s">
        <v>5</v>
      </c>
      <c r="E46581" t="s">
        <v>119955</v>
      </c>
      <c r="F46581" t="s">
        <v>121529</v>
      </c>
      <c r="G46581">
        <v>1.3E-6</v>
      </c>
      <c r="H46581" t="s">
        <v>27451</v>
      </c>
      <c r="I46581" t="s">
        <v>151957</v>
      </c>
      <c r="J46581" s="2" t="s">
        <v>195573</v>
      </c>
      <c r="K46581" t="s">
        <v>217149</v>
      </c>
      <c r="L46581" t="s">
        <v>228704</v>
      </c>
      <c r="M46581" t="s">
        <v>8</v>
      </c>
      <c r="N46581" t="s">
        <v>228873</v>
      </c>
      <c r="O46581" t="s">
        <v>229170</v>
      </c>
      <c r="P46581" t="s">
        <v>230401</v>
      </c>
      <c r="Q46581" t="s">
        <v>233354</v>
      </c>
      <c r="R46581" t="s">
        <v>217025</v>
      </c>
      <c r="S46581" t="s">
        <v>233771</v>
      </c>
    </row>
    <row r="46582" spans="1:19" x14ac:dyDescent="0.35">
      <c r="A46582" s="1">
        <v>57903</v>
      </c>
      <c r="B46582" t="s">
        <v>27452</v>
      </c>
      <c r="C46582" t="s">
        <v>91831</v>
      </c>
      <c r="D46582" t="s">
        <v>5</v>
      </c>
      <c r="E46582" t="s">
        <v>119954</v>
      </c>
      <c r="F46582" t="s">
        <v>121424</v>
      </c>
      <c r="G46582">
        <v>1.2E-5</v>
      </c>
      <c r="H46582" t="s">
        <v>27452</v>
      </c>
      <c r="I46582" t="s">
        <v>151958</v>
      </c>
      <c r="J46582" s="2" t="s">
        <v>195574</v>
      </c>
      <c r="K46582" t="s">
        <v>217150</v>
      </c>
      <c r="L46582" t="s">
        <v>228704</v>
      </c>
      <c r="M46582" t="s">
        <v>8</v>
      </c>
      <c r="N46582" t="s">
        <v>228848</v>
      </c>
      <c r="O46582" t="s">
        <v>229133</v>
      </c>
      <c r="P46582" t="s">
        <v>230112</v>
      </c>
      <c r="Q46582" t="s">
        <v>120308</v>
      </c>
      <c r="R46582" t="s">
        <v>217025</v>
      </c>
      <c r="S46582" t="s">
        <v>233771</v>
      </c>
    </row>
    <row r="46583" spans="1:19" x14ac:dyDescent="0.35">
      <c r="A46583" s="1">
        <v>57904</v>
      </c>
      <c r="B46583" t="s">
        <v>27452</v>
      </c>
      <c r="C46583" t="s">
        <v>91832</v>
      </c>
      <c r="D46583" t="s">
        <v>4</v>
      </c>
      <c r="F46583" t="s">
        <v>120308</v>
      </c>
      <c r="G46583">
        <v>1.7237089999999999E-6</v>
      </c>
      <c r="H46583" t="s">
        <v>27452</v>
      </c>
      <c r="I46583" t="s">
        <v>151958</v>
      </c>
      <c r="J46583" s="2" t="s">
        <v>195574</v>
      </c>
      <c r="K46583" t="s">
        <v>217150</v>
      </c>
      <c r="L46583" t="s">
        <v>228704</v>
      </c>
      <c r="M46583" t="s">
        <v>8</v>
      </c>
      <c r="N46583" t="s">
        <v>228848</v>
      </c>
      <c r="O46583" t="s">
        <v>229133</v>
      </c>
      <c r="P46583" t="s">
        <v>230112</v>
      </c>
      <c r="Q46583" t="s">
        <v>120308</v>
      </c>
      <c r="R46583" t="s">
        <v>217025</v>
      </c>
      <c r="S46583" t="s">
        <v>233771</v>
      </c>
    </row>
    <row r="46584" spans="1:19" x14ac:dyDescent="0.35">
      <c r="A46584" s="1">
        <v>57905</v>
      </c>
      <c r="B46584" t="s">
        <v>27452</v>
      </c>
      <c r="C46584" t="s">
        <v>91833</v>
      </c>
      <c r="D46584" t="s">
        <v>5</v>
      </c>
      <c r="E46584" t="s">
        <v>119955</v>
      </c>
      <c r="F46584" t="s">
        <v>120113</v>
      </c>
      <c r="G46584">
        <v>7.9999999999999996E-6</v>
      </c>
      <c r="H46584" t="s">
        <v>27452</v>
      </c>
      <c r="I46584" t="s">
        <v>151958</v>
      </c>
      <c r="J46584" s="2" t="s">
        <v>195574</v>
      </c>
      <c r="K46584" t="s">
        <v>217150</v>
      </c>
      <c r="L46584" t="s">
        <v>228704</v>
      </c>
      <c r="M46584" t="s">
        <v>8</v>
      </c>
      <c r="N46584" t="s">
        <v>228848</v>
      </c>
      <c r="O46584" t="s">
        <v>229133</v>
      </c>
      <c r="P46584" t="s">
        <v>230112</v>
      </c>
      <c r="Q46584" t="s">
        <v>120308</v>
      </c>
      <c r="R46584" t="s">
        <v>217025</v>
      </c>
      <c r="S46584" t="s">
        <v>233771</v>
      </c>
    </row>
    <row r="46585" spans="1:19" x14ac:dyDescent="0.35">
      <c r="A46585" s="1">
        <v>57906</v>
      </c>
      <c r="B46585" t="s">
        <v>27453</v>
      </c>
      <c r="C46585" t="s">
        <v>91834</v>
      </c>
      <c r="D46585" t="s">
        <v>5</v>
      </c>
      <c r="E46585" t="s">
        <v>119958</v>
      </c>
      <c r="F46585" t="s">
        <v>120768</v>
      </c>
      <c r="G46585">
        <v>1E-4</v>
      </c>
      <c r="H46585" t="s">
        <v>27453</v>
      </c>
      <c r="I46585" t="s">
        <v>151959</v>
      </c>
      <c r="J46585" s="2" t="s">
        <v>195575</v>
      </c>
      <c r="K46585" t="s">
        <v>217151</v>
      </c>
      <c r="L46585" t="s">
        <v>228707</v>
      </c>
      <c r="M46585" t="s">
        <v>8</v>
      </c>
      <c r="N46585" t="s">
        <v>228828</v>
      </c>
      <c r="O46585" t="s">
        <v>229113</v>
      </c>
      <c r="P46585" t="s">
        <v>230090</v>
      </c>
      <c r="Q46585" t="s">
        <v>120239</v>
      </c>
      <c r="R46585" t="s">
        <v>217025</v>
      </c>
      <c r="S46585" t="s">
        <v>233771</v>
      </c>
    </row>
    <row r="46586" spans="1:19" x14ac:dyDescent="0.35">
      <c r="A46586" s="1">
        <v>57907</v>
      </c>
      <c r="B46586" t="s">
        <v>27453</v>
      </c>
      <c r="C46586" t="s">
        <v>91835</v>
      </c>
      <c r="D46586" t="s">
        <v>5</v>
      </c>
      <c r="E46586" t="s">
        <v>119958</v>
      </c>
      <c r="F46586" t="s">
        <v>120499</v>
      </c>
      <c r="G46586">
        <v>5.0000000000000002E-5</v>
      </c>
      <c r="H46586" t="s">
        <v>27453</v>
      </c>
      <c r="I46586" t="s">
        <v>151959</v>
      </c>
      <c r="J46586" s="2" t="s">
        <v>195575</v>
      </c>
      <c r="K46586" t="s">
        <v>217151</v>
      </c>
      <c r="L46586" t="s">
        <v>228707</v>
      </c>
      <c r="M46586" t="s">
        <v>8</v>
      </c>
      <c r="N46586" t="s">
        <v>228828</v>
      </c>
      <c r="O46586" t="s">
        <v>229113</v>
      </c>
      <c r="P46586" t="s">
        <v>230090</v>
      </c>
      <c r="Q46586" t="s">
        <v>120239</v>
      </c>
      <c r="R46586" t="s">
        <v>217025</v>
      </c>
      <c r="S46586" t="s">
        <v>233771</v>
      </c>
    </row>
    <row r="46587" spans="1:19" x14ac:dyDescent="0.35">
      <c r="A46587" s="1">
        <v>57908</v>
      </c>
      <c r="B46587" t="s">
        <v>27453</v>
      </c>
      <c r="C46587" t="s">
        <v>91836</v>
      </c>
      <c r="D46587" t="s">
        <v>5</v>
      </c>
      <c r="E46587" t="s">
        <v>119955</v>
      </c>
      <c r="F46587" t="s">
        <v>120239</v>
      </c>
      <c r="G46587">
        <v>2.3E-5</v>
      </c>
      <c r="H46587" t="s">
        <v>27453</v>
      </c>
      <c r="I46587" t="s">
        <v>151959</v>
      </c>
      <c r="J46587" s="2" t="s">
        <v>195575</v>
      </c>
      <c r="K46587" t="s">
        <v>217151</v>
      </c>
      <c r="L46587" t="s">
        <v>228707</v>
      </c>
      <c r="M46587" t="s">
        <v>8</v>
      </c>
      <c r="N46587" t="s">
        <v>228828</v>
      </c>
      <c r="O46587" t="s">
        <v>229113</v>
      </c>
      <c r="P46587" t="s">
        <v>230090</v>
      </c>
      <c r="Q46587" t="s">
        <v>120239</v>
      </c>
      <c r="R46587" t="s">
        <v>217025</v>
      </c>
      <c r="S46587" t="s">
        <v>233771</v>
      </c>
    </row>
    <row r="46588" spans="1:19" x14ac:dyDescent="0.35">
      <c r="A46588" s="1">
        <v>57909</v>
      </c>
      <c r="B46588" t="s">
        <v>27453</v>
      </c>
      <c r="C46588" t="s">
        <v>91837</v>
      </c>
      <c r="D46588" t="s">
        <v>5</v>
      </c>
      <c r="E46588" t="s">
        <v>119954</v>
      </c>
      <c r="F46588" t="s">
        <v>119991</v>
      </c>
      <c r="G46588">
        <v>2.5000000000000001E-5</v>
      </c>
      <c r="H46588" t="s">
        <v>27453</v>
      </c>
      <c r="I46588" t="s">
        <v>151959</v>
      </c>
      <c r="J46588" s="2" t="s">
        <v>195575</v>
      </c>
      <c r="K46588" t="s">
        <v>217151</v>
      </c>
      <c r="L46588" t="s">
        <v>228707</v>
      </c>
      <c r="M46588" t="s">
        <v>8</v>
      </c>
      <c r="N46588" t="s">
        <v>228828</v>
      </c>
      <c r="O46588" t="s">
        <v>229113</v>
      </c>
      <c r="P46588" t="s">
        <v>230090</v>
      </c>
      <c r="Q46588" t="s">
        <v>120239</v>
      </c>
      <c r="R46588" t="s">
        <v>217025</v>
      </c>
      <c r="S46588" t="s">
        <v>233771</v>
      </c>
    </row>
    <row r="46589" spans="1:19" x14ac:dyDescent="0.35">
      <c r="A46589" s="1">
        <v>57910</v>
      </c>
      <c r="B46589" t="s">
        <v>27453</v>
      </c>
      <c r="C46589" t="s">
        <v>91838</v>
      </c>
      <c r="D46589" t="s">
        <v>5</v>
      </c>
      <c r="E46589" t="s">
        <v>119956</v>
      </c>
      <c r="F46589" t="s">
        <v>119985</v>
      </c>
      <c r="G46589">
        <v>5.0000000000000002E-5</v>
      </c>
      <c r="H46589" t="s">
        <v>27453</v>
      </c>
      <c r="I46589" t="s">
        <v>151959</v>
      </c>
      <c r="J46589" s="2" t="s">
        <v>195575</v>
      </c>
      <c r="K46589" t="s">
        <v>217151</v>
      </c>
      <c r="L46589" t="s">
        <v>228707</v>
      </c>
      <c r="M46589" t="s">
        <v>8</v>
      </c>
      <c r="N46589" t="s">
        <v>228828</v>
      </c>
      <c r="O46589" t="s">
        <v>229113</v>
      </c>
      <c r="P46589" t="s">
        <v>230090</v>
      </c>
      <c r="Q46589" t="s">
        <v>120239</v>
      </c>
      <c r="R46589" t="s">
        <v>217025</v>
      </c>
      <c r="S46589" t="s">
        <v>233771</v>
      </c>
    </row>
    <row r="46590" spans="1:19" x14ac:dyDescent="0.35">
      <c r="A46590" s="1">
        <v>57911</v>
      </c>
      <c r="B46590" t="s">
        <v>27454</v>
      </c>
      <c r="C46590" t="s">
        <v>91839</v>
      </c>
      <c r="D46590" t="s">
        <v>4</v>
      </c>
      <c r="F46590" t="s">
        <v>119985</v>
      </c>
      <c r="G46590">
        <v>7.4999999999999993E-9</v>
      </c>
      <c r="H46590" t="s">
        <v>27454</v>
      </c>
      <c r="I46590" t="s">
        <v>151960</v>
      </c>
      <c r="J46590" s="2" t="s">
        <v>195576</v>
      </c>
      <c r="K46590" t="s">
        <v>217152</v>
      </c>
      <c r="L46590" t="s">
        <v>228704</v>
      </c>
      <c r="M46590" t="s">
        <v>228730</v>
      </c>
      <c r="N46590" t="s">
        <v>143600</v>
      </c>
      <c r="O46590" t="s">
        <v>229160</v>
      </c>
      <c r="P46590" t="s">
        <v>229160</v>
      </c>
      <c r="Q46590" t="s">
        <v>120216</v>
      </c>
      <c r="R46590" t="s">
        <v>217025</v>
      </c>
      <c r="S46590" t="s">
        <v>233771</v>
      </c>
    </row>
    <row r="46591" spans="1:19" x14ac:dyDescent="0.35">
      <c r="A46591" s="1">
        <v>57912</v>
      </c>
      <c r="B46591" t="s">
        <v>27455</v>
      </c>
      <c r="C46591" t="s">
        <v>91840</v>
      </c>
      <c r="D46591" t="s">
        <v>4</v>
      </c>
      <c r="F46591" t="s">
        <v>119994</v>
      </c>
      <c r="G46591">
        <v>3.5000000000000002E-8</v>
      </c>
      <c r="H46591" t="s">
        <v>27455</v>
      </c>
      <c r="I46591" t="s">
        <v>151961</v>
      </c>
      <c r="K46591" t="s">
        <v>217153</v>
      </c>
      <c r="L46591" t="s">
        <v>228704</v>
      </c>
      <c r="M46591" t="s">
        <v>228733</v>
      </c>
      <c r="N46591" t="s">
        <v>228836</v>
      </c>
      <c r="O46591" t="s">
        <v>229290</v>
      </c>
      <c r="P46591" t="s">
        <v>229290</v>
      </c>
      <c r="R46591" t="s">
        <v>217025</v>
      </c>
      <c r="S46591" t="s">
        <v>233771</v>
      </c>
    </row>
    <row r="46592" spans="1:19" x14ac:dyDescent="0.35">
      <c r="A46592" s="1">
        <v>57913</v>
      </c>
      <c r="B46592" t="s">
        <v>27456</v>
      </c>
      <c r="C46592" t="s">
        <v>91841</v>
      </c>
      <c r="D46592" t="s">
        <v>4</v>
      </c>
      <c r="F46592" t="s">
        <v>120141</v>
      </c>
      <c r="G46592">
        <v>2.9999999999999999E-7</v>
      </c>
      <c r="H46592" t="s">
        <v>27456</v>
      </c>
      <c r="I46592" t="s">
        <v>151962</v>
      </c>
      <c r="J46592" s="2" t="s">
        <v>195577</v>
      </c>
      <c r="K46592" t="s">
        <v>217154</v>
      </c>
      <c r="L46592" t="s">
        <v>228704</v>
      </c>
      <c r="M46592" t="s">
        <v>228723</v>
      </c>
      <c r="N46592" t="s">
        <v>228901</v>
      </c>
      <c r="O46592" t="s">
        <v>229226</v>
      </c>
      <c r="P46592" t="s">
        <v>229226</v>
      </c>
      <c r="Q46592" t="s">
        <v>120257</v>
      </c>
      <c r="R46592" t="s">
        <v>217025</v>
      </c>
      <c r="S46592" t="s">
        <v>233771</v>
      </c>
    </row>
    <row r="46593" spans="1:19" x14ac:dyDescent="0.35">
      <c r="A46593" s="1">
        <v>57914</v>
      </c>
      <c r="B46593" t="s">
        <v>27457</v>
      </c>
      <c r="C46593" t="s">
        <v>91842</v>
      </c>
      <c r="D46593" t="s">
        <v>5</v>
      </c>
      <c r="E46593" t="s">
        <v>119955</v>
      </c>
      <c r="F46593" t="s">
        <v>120740</v>
      </c>
      <c r="G46593">
        <v>2.3600000000000001E-5</v>
      </c>
      <c r="H46593" t="s">
        <v>27457</v>
      </c>
      <c r="I46593" t="s">
        <v>151963</v>
      </c>
      <c r="J46593" s="2" t="s">
        <v>195578</v>
      </c>
      <c r="K46593" t="s">
        <v>217155</v>
      </c>
      <c r="L46593" t="s">
        <v>228705</v>
      </c>
      <c r="M46593" t="s">
        <v>8</v>
      </c>
      <c r="N46593" t="s">
        <v>228830</v>
      </c>
      <c r="O46593" t="s">
        <v>229110</v>
      </c>
      <c r="P46593" t="s">
        <v>229110</v>
      </c>
      <c r="R46593" t="s">
        <v>217025</v>
      </c>
      <c r="S46593" t="s">
        <v>233771</v>
      </c>
    </row>
    <row r="46594" spans="1:19" x14ac:dyDescent="0.35">
      <c r="A46594" s="1">
        <v>57915</v>
      </c>
      <c r="B46594" t="s">
        <v>27458</v>
      </c>
      <c r="C46594" t="s">
        <v>91843</v>
      </c>
      <c r="D46594" t="s">
        <v>4</v>
      </c>
      <c r="F46594" t="s">
        <v>120217</v>
      </c>
      <c r="G46594">
        <v>2.6E-7</v>
      </c>
      <c r="H46594" t="s">
        <v>27458</v>
      </c>
      <c r="I46594" t="s">
        <v>151964</v>
      </c>
      <c r="J46594" s="2" t="s">
        <v>195579</v>
      </c>
      <c r="K46594" t="s">
        <v>217156</v>
      </c>
      <c r="L46594" t="s">
        <v>228704</v>
      </c>
      <c r="M46594" t="s">
        <v>228730</v>
      </c>
      <c r="N46594" t="s">
        <v>143600</v>
      </c>
      <c r="O46594" t="s">
        <v>229160</v>
      </c>
      <c r="P46594" t="s">
        <v>229160</v>
      </c>
      <c r="Q46594" t="s">
        <v>121204</v>
      </c>
      <c r="R46594" t="s">
        <v>217025</v>
      </c>
      <c r="S46594" t="s">
        <v>233771</v>
      </c>
    </row>
    <row r="46595" spans="1:19" x14ac:dyDescent="0.35">
      <c r="A46595" s="1">
        <v>57916</v>
      </c>
      <c r="B46595" t="s">
        <v>27458</v>
      </c>
      <c r="C46595" t="s">
        <v>91844</v>
      </c>
      <c r="D46595" t="s">
        <v>4</v>
      </c>
      <c r="F46595" t="s">
        <v>120008</v>
      </c>
      <c r="G46595">
        <v>4.9999999999999998E-8</v>
      </c>
      <c r="H46595" t="s">
        <v>27458</v>
      </c>
      <c r="I46595" t="s">
        <v>151964</v>
      </c>
      <c r="J46595" s="2" t="s">
        <v>195579</v>
      </c>
      <c r="K46595" t="s">
        <v>217156</v>
      </c>
      <c r="L46595" t="s">
        <v>228704</v>
      </c>
      <c r="M46595" t="s">
        <v>228730</v>
      </c>
      <c r="N46595" t="s">
        <v>143600</v>
      </c>
      <c r="O46595" t="s">
        <v>229160</v>
      </c>
      <c r="P46595" t="s">
        <v>229160</v>
      </c>
      <c r="Q46595" t="s">
        <v>121204</v>
      </c>
      <c r="R46595" t="s">
        <v>217025</v>
      </c>
      <c r="S46595" t="s">
        <v>233771</v>
      </c>
    </row>
    <row r="46596" spans="1:19" x14ac:dyDescent="0.35">
      <c r="A46596" s="1">
        <v>57917</v>
      </c>
      <c r="B46596" t="s">
        <v>27459</v>
      </c>
      <c r="C46596" t="s">
        <v>91845</v>
      </c>
      <c r="D46596" t="s">
        <v>4</v>
      </c>
      <c r="F46596" t="s">
        <v>120433</v>
      </c>
      <c r="G46596">
        <v>1.5E-6</v>
      </c>
      <c r="H46596" t="s">
        <v>27459</v>
      </c>
      <c r="I46596" t="s">
        <v>151965</v>
      </c>
      <c r="J46596" s="2" t="s">
        <v>195580</v>
      </c>
      <c r="K46596" t="s">
        <v>217157</v>
      </c>
      <c r="L46596" t="s">
        <v>228704</v>
      </c>
      <c r="M46596" t="s">
        <v>8</v>
      </c>
      <c r="N46596" t="s">
        <v>228910</v>
      </c>
      <c r="O46596" t="s">
        <v>229114</v>
      </c>
      <c r="P46596" t="s">
        <v>231099</v>
      </c>
      <c r="Q46596" t="s">
        <v>123356</v>
      </c>
      <c r="R46596" t="s">
        <v>217025</v>
      </c>
      <c r="S46596" t="s">
        <v>233771</v>
      </c>
    </row>
    <row r="46597" spans="1:19" x14ac:dyDescent="0.35">
      <c r="A46597" s="1">
        <v>57918</v>
      </c>
      <c r="B46597" t="s">
        <v>27460</v>
      </c>
      <c r="C46597" t="s">
        <v>91846</v>
      </c>
      <c r="D46597" t="s">
        <v>5</v>
      </c>
      <c r="F46597" t="s">
        <v>123007</v>
      </c>
      <c r="G46597">
        <v>1.5999999999999999E-6</v>
      </c>
      <c r="H46597" t="s">
        <v>27460</v>
      </c>
      <c r="I46597" t="s">
        <v>151966</v>
      </c>
      <c r="J46597" s="2" t="s">
        <v>195581</v>
      </c>
      <c r="K46597" t="s">
        <v>217158</v>
      </c>
      <c r="L46597" t="s">
        <v>228704</v>
      </c>
      <c r="M46597" t="s">
        <v>228740</v>
      </c>
      <c r="N46597" t="s">
        <v>228891</v>
      </c>
      <c r="O46597" t="s">
        <v>229241</v>
      </c>
      <c r="P46597" t="s">
        <v>229241</v>
      </c>
      <c r="Q46597" t="s">
        <v>121082</v>
      </c>
      <c r="R46597" t="s">
        <v>217025</v>
      </c>
      <c r="S46597" t="s">
        <v>233771</v>
      </c>
    </row>
    <row r="46598" spans="1:19" x14ac:dyDescent="0.35">
      <c r="A46598" s="1">
        <v>57919</v>
      </c>
      <c r="B46598" t="s">
        <v>27460</v>
      </c>
      <c r="C46598" t="s">
        <v>91847</v>
      </c>
      <c r="D46598" t="s">
        <v>5</v>
      </c>
      <c r="F46598" t="s">
        <v>123312</v>
      </c>
      <c r="G46598">
        <v>2.7E-6</v>
      </c>
      <c r="H46598" t="s">
        <v>27460</v>
      </c>
      <c r="I46598" t="s">
        <v>151966</v>
      </c>
      <c r="J46598" s="2" t="s">
        <v>195581</v>
      </c>
      <c r="K46598" t="s">
        <v>217158</v>
      </c>
      <c r="L46598" t="s">
        <v>228704</v>
      </c>
      <c r="M46598" t="s">
        <v>228740</v>
      </c>
      <c r="N46598" t="s">
        <v>228891</v>
      </c>
      <c r="O46598" t="s">
        <v>229241</v>
      </c>
      <c r="P46598" t="s">
        <v>229241</v>
      </c>
      <c r="Q46598" t="s">
        <v>121082</v>
      </c>
      <c r="R46598" t="s">
        <v>217025</v>
      </c>
      <c r="S46598" t="s">
        <v>233771</v>
      </c>
    </row>
    <row r="46599" spans="1:19" x14ac:dyDescent="0.35">
      <c r="A46599" s="1">
        <v>57920</v>
      </c>
      <c r="B46599" t="s">
        <v>27461</v>
      </c>
      <c r="C46599" t="s">
        <v>91848</v>
      </c>
      <c r="D46599" t="s">
        <v>4</v>
      </c>
      <c r="F46599" t="s">
        <v>121470</v>
      </c>
      <c r="G46599">
        <v>1.3E-6</v>
      </c>
      <c r="H46599" t="s">
        <v>27461</v>
      </c>
      <c r="I46599" t="s">
        <v>151967</v>
      </c>
      <c r="J46599" s="2" t="s">
        <v>195582</v>
      </c>
      <c r="K46599" t="s">
        <v>217159</v>
      </c>
      <c r="L46599" t="s">
        <v>228704</v>
      </c>
      <c r="M46599" t="s">
        <v>10</v>
      </c>
      <c r="N46599" t="s">
        <v>228827</v>
      </c>
      <c r="O46599" t="s">
        <v>229107</v>
      </c>
      <c r="P46599" t="s">
        <v>229107</v>
      </c>
      <c r="Q46599" t="s">
        <v>120843</v>
      </c>
      <c r="R46599" t="s">
        <v>217025</v>
      </c>
      <c r="S46599" t="s">
        <v>233771</v>
      </c>
    </row>
    <row r="46600" spans="1:19" x14ac:dyDescent="0.35">
      <c r="A46600" s="1">
        <v>57921</v>
      </c>
      <c r="B46600" t="s">
        <v>27461</v>
      </c>
      <c r="C46600" t="s">
        <v>91849</v>
      </c>
      <c r="D46600" t="s">
        <v>4</v>
      </c>
      <c r="F46600" t="s">
        <v>120570</v>
      </c>
      <c r="G46600">
        <v>3.0000000000000001E-6</v>
      </c>
      <c r="H46600" t="s">
        <v>27461</v>
      </c>
      <c r="I46600" t="s">
        <v>151967</v>
      </c>
      <c r="J46600" s="2" t="s">
        <v>195582</v>
      </c>
      <c r="K46600" t="s">
        <v>217159</v>
      </c>
      <c r="L46600" t="s">
        <v>228704</v>
      </c>
      <c r="M46600" t="s">
        <v>10</v>
      </c>
      <c r="N46600" t="s">
        <v>228827</v>
      </c>
      <c r="O46600" t="s">
        <v>229107</v>
      </c>
      <c r="P46600" t="s">
        <v>229107</v>
      </c>
      <c r="Q46600" t="s">
        <v>120843</v>
      </c>
      <c r="R46600" t="s">
        <v>217025</v>
      </c>
      <c r="S46600" t="s">
        <v>233771</v>
      </c>
    </row>
    <row r="46601" spans="1:19" x14ac:dyDescent="0.35">
      <c r="A46601" s="1">
        <v>57922</v>
      </c>
      <c r="B46601" t="s">
        <v>27462</v>
      </c>
      <c r="C46601" t="s">
        <v>91850</v>
      </c>
      <c r="D46601" t="s">
        <v>4</v>
      </c>
      <c r="F46601" t="s">
        <v>119987</v>
      </c>
      <c r="G46601">
        <v>2.4999999999999999E-7</v>
      </c>
      <c r="H46601" t="s">
        <v>27462</v>
      </c>
      <c r="I46601" t="s">
        <v>151968</v>
      </c>
      <c r="J46601" s="2" t="s">
        <v>195583</v>
      </c>
      <c r="K46601" t="s">
        <v>217160</v>
      </c>
      <c r="L46601" t="s">
        <v>228704</v>
      </c>
      <c r="M46601" t="s">
        <v>228748</v>
      </c>
      <c r="N46601" t="s">
        <v>228918</v>
      </c>
      <c r="O46601" t="s">
        <v>229275</v>
      </c>
      <c r="P46601" t="s">
        <v>229275</v>
      </c>
      <c r="Q46601" t="s">
        <v>119987</v>
      </c>
      <c r="R46601" t="s">
        <v>217025</v>
      </c>
      <c r="S46601" t="s">
        <v>233771</v>
      </c>
    </row>
    <row r="46602" spans="1:19" x14ac:dyDescent="0.35">
      <c r="A46602" s="1">
        <v>57923</v>
      </c>
      <c r="B46602" t="s">
        <v>27463</v>
      </c>
      <c r="C46602" t="s">
        <v>91851</v>
      </c>
      <c r="D46602" t="s">
        <v>4</v>
      </c>
      <c r="F46602" t="s">
        <v>120864</v>
      </c>
      <c r="G46602">
        <v>1.5E-6</v>
      </c>
      <c r="H46602" t="s">
        <v>27463</v>
      </c>
      <c r="I46602" t="s">
        <v>151969</v>
      </c>
      <c r="J46602" s="2" t="s">
        <v>195584</v>
      </c>
      <c r="K46602" t="s">
        <v>217161</v>
      </c>
      <c r="L46602" t="s">
        <v>228704</v>
      </c>
      <c r="M46602" t="s">
        <v>8</v>
      </c>
      <c r="N46602" t="s">
        <v>228828</v>
      </c>
      <c r="O46602" t="s">
        <v>229113</v>
      </c>
      <c r="P46602" t="s">
        <v>230107</v>
      </c>
      <c r="Q46602" t="s">
        <v>233170</v>
      </c>
      <c r="R46602" t="s">
        <v>217025</v>
      </c>
      <c r="S46602" t="s">
        <v>233771</v>
      </c>
    </row>
    <row r="46603" spans="1:19" x14ac:dyDescent="0.35">
      <c r="A46603" s="1">
        <v>57924</v>
      </c>
      <c r="B46603" t="s">
        <v>27463</v>
      </c>
      <c r="C46603" t="s">
        <v>91852</v>
      </c>
      <c r="D46603" t="s">
        <v>5</v>
      </c>
      <c r="E46603" t="s">
        <v>119955</v>
      </c>
      <c r="F46603" t="s">
        <v>120630</v>
      </c>
      <c r="G46603">
        <v>2.4059149999999999E-6</v>
      </c>
      <c r="H46603" t="s">
        <v>27463</v>
      </c>
      <c r="I46603" t="s">
        <v>151969</v>
      </c>
      <c r="J46603" s="2" t="s">
        <v>195584</v>
      </c>
      <c r="K46603" t="s">
        <v>217161</v>
      </c>
      <c r="L46603" t="s">
        <v>228704</v>
      </c>
      <c r="M46603" t="s">
        <v>8</v>
      </c>
      <c r="N46603" t="s">
        <v>228828</v>
      </c>
      <c r="O46603" t="s">
        <v>229113</v>
      </c>
      <c r="P46603" t="s">
        <v>230107</v>
      </c>
      <c r="Q46603" t="s">
        <v>233170</v>
      </c>
      <c r="R46603" t="s">
        <v>217025</v>
      </c>
      <c r="S46603" t="s">
        <v>233771</v>
      </c>
    </row>
    <row r="46604" spans="1:19" x14ac:dyDescent="0.35">
      <c r="A46604" s="1">
        <v>57926</v>
      </c>
      <c r="B46604" t="s">
        <v>27464</v>
      </c>
      <c r="C46604" t="s">
        <v>91853</v>
      </c>
      <c r="D46604" t="s">
        <v>4</v>
      </c>
      <c r="F46604" t="s">
        <v>120409</v>
      </c>
      <c r="G46604">
        <v>2.2390199999999999E-7</v>
      </c>
      <c r="H46604" t="s">
        <v>27464</v>
      </c>
      <c r="I46604" t="s">
        <v>151970</v>
      </c>
      <c r="J46604" s="2" t="s">
        <v>195585</v>
      </c>
      <c r="K46604" t="s">
        <v>217162</v>
      </c>
      <c r="L46604" t="s">
        <v>228704</v>
      </c>
      <c r="M46604" t="s">
        <v>228727</v>
      </c>
      <c r="N46604" t="s">
        <v>228858</v>
      </c>
      <c r="O46604" t="s">
        <v>229233</v>
      </c>
      <c r="P46604" t="s">
        <v>229233</v>
      </c>
      <c r="Q46604" t="s">
        <v>120458</v>
      </c>
      <c r="R46604" t="s">
        <v>217025</v>
      </c>
      <c r="S46604" t="s">
        <v>233771</v>
      </c>
    </row>
    <row r="46605" spans="1:19" x14ac:dyDescent="0.35">
      <c r="A46605" s="1">
        <v>57929</v>
      </c>
      <c r="B46605" t="s">
        <v>27465</v>
      </c>
      <c r="C46605" t="s">
        <v>91854</v>
      </c>
      <c r="D46605" t="s">
        <v>4</v>
      </c>
      <c r="F46605" t="s">
        <v>123915</v>
      </c>
      <c r="G46605">
        <v>1.3E-7</v>
      </c>
      <c r="H46605" t="s">
        <v>27465</v>
      </c>
      <c r="I46605" t="s">
        <v>151971</v>
      </c>
      <c r="J46605" s="2" t="s">
        <v>195586</v>
      </c>
      <c r="K46605" t="s">
        <v>217163</v>
      </c>
      <c r="L46605" t="s">
        <v>228704</v>
      </c>
      <c r="M46605" t="s">
        <v>14</v>
      </c>
      <c r="N46605" t="s">
        <v>228857</v>
      </c>
      <c r="O46605" t="s">
        <v>229149</v>
      </c>
      <c r="P46605" t="s">
        <v>229149</v>
      </c>
      <c r="Q46605" t="s">
        <v>121610</v>
      </c>
      <c r="R46605" t="s">
        <v>217025</v>
      </c>
      <c r="S46605" t="s">
        <v>233771</v>
      </c>
    </row>
    <row r="46606" spans="1:19" x14ac:dyDescent="0.35">
      <c r="A46606" s="1">
        <v>57931</v>
      </c>
      <c r="B46606" t="s">
        <v>27466</v>
      </c>
      <c r="C46606" t="s">
        <v>91855</v>
      </c>
      <c r="D46606" t="s">
        <v>5</v>
      </c>
      <c r="F46606" t="s">
        <v>120340</v>
      </c>
      <c r="G46606">
        <v>1.0000000000000001E-5</v>
      </c>
      <c r="H46606" t="s">
        <v>27466</v>
      </c>
      <c r="I46606" t="s">
        <v>151972</v>
      </c>
      <c r="J46606" s="2" t="s">
        <v>195587</v>
      </c>
      <c r="K46606" t="s">
        <v>217164</v>
      </c>
      <c r="L46606" t="s">
        <v>228704</v>
      </c>
      <c r="M46606" t="s">
        <v>12</v>
      </c>
      <c r="N46606" t="s">
        <v>228878</v>
      </c>
      <c r="O46606" t="s">
        <v>229283</v>
      </c>
      <c r="P46606" t="s">
        <v>229283</v>
      </c>
      <c r="R46606" t="s">
        <v>217025</v>
      </c>
      <c r="S46606" t="s">
        <v>233771</v>
      </c>
    </row>
    <row r="46607" spans="1:19" x14ac:dyDescent="0.35">
      <c r="A46607" s="1">
        <v>57932</v>
      </c>
      <c r="B46607" t="s">
        <v>27467</v>
      </c>
      <c r="C46607" t="s">
        <v>91856</v>
      </c>
      <c r="D46607" t="s">
        <v>4</v>
      </c>
      <c r="F46607" t="s">
        <v>120518</v>
      </c>
      <c r="G46607">
        <v>5.5000000000000003E-7</v>
      </c>
      <c r="H46607" t="s">
        <v>27467</v>
      </c>
      <c r="I46607" t="s">
        <v>151973</v>
      </c>
      <c r="J46607" s="2" t="s">
        <v>195588</v>
      </c>
      <c r="K46607" t="s">
        <v>217165</v>
      </c>
      <c r="L46607" t="s">
        <v>228704</v>
      </c>
      <c r="M46607" t="s">
        <v>8</v>
      </c>
      <c r="N46607" t="s">
        <v>228828</v>
      </c>
      <c r="O46607" t="s">
        <v>229113</v>
      </c>
      <c r="P46607" t="s">
        <v>230442</v>
      </c>
      <c r="Q46607" t="s">
        <v>120059</v>
      </c>
      <c r="R46607" t="s">
        <v>217025</v>
      </c>
      <c r="S46607" t="s">
        <v>233771</v>
      </c>
    </row>
    <row r="46608" spans="1:19" x14ac:dyDescent="0.35">
      <c r="A46608" s="1">
        <v>57933</v>
      </c>
      <c r="B46608" t="s">
        <v>27467</v>
      </c>
      <c r="C46608" t="s">
        <v>91857</v>
      </c>
      <c r="D46608" t="s">
        <v>4</v>
      </c>
      <c r="F46608" t="s">
        <v>120160</v>
      </c>
      <c r="G46608">
        <v>2.6607699999999998E-7</v>
      </c>
      <c r="H46608" t="s">
        <v>27467</v>
      </c>
      <c r="I46608" t="s">
        <v>151973</v>
      </c>
      <c r="J46608" s="2" t="s">
        <v>195588</v>
      </c>
      <c r="K46608" t="s">
        <v>217165</v>
      </c>
      <c r="L46608" t="s">
        <v>228704</v>
      </c>
      <c r="M46608" t="s">
        <v>8</v>
      </c>
      <c r="N46608" t="s">
        <v>228828</v>
      </c>
      <c r="O46608" t="s">
        <v>229113</v>
      </c>
      <c r="P46608" t="s">
        <v>230442</v>
      </c>
      <c r="Q46608" t="s">
        <v>120059</v>
      </c>
      <c r="R46608" t="s">
        <v>217025</v>
      </c>
      <c r="S46608" t="s">
        <v>233771</v>
      </c>
    </row>
    <row r="46609" spans="1:19" x14ac:dyDescent="0.35">
      <c r="A46609" s="1">
        <v>57934</v>
      </c>
      <c r="B46609" t="s">
        <v>27467</v>
      </c>
      <c r="C46609" t="s">
        <v>91858</v>
      </c>
      <c r="D46609" t="s">
        <v>4</v>
      </c>
      <c r="F46609" t="s">
        <v>120351</v>
      </c>
      <c r="G46609">
        <v>1.15E-7</v>
      </c>
      <c r="H46609" t="s">
        <v>27467</v>
      </c>
      <c r="I46609" t="s">
        <v>151973</v>
      </c>
      <c r="J46609" s="2" t="s">
        <v>195588</v>
      </c>
      <c r="K46609" t="s">
        <v>217165</v>
      </c>
      <c r="L46609" t="s">
        <v>228704</v>
      </c>
      <c r="M46609" t="s">
        <v>8</v>
      </c>
      <c r="N46609" t="s">
        <v>228828</v>
      </c>
      <c r="O46609" t="s">
        <v>229113</v>
      </c>
      <c r="P46609" t="s">
        <v>230442</v>
      </c>
      <c r="Q46609" t="s">
        <v>120059</v>
      </c>
      <c r="R46609" t="s">
        <v>217025</v>
      </c>
      <c r="S46609" t="s">
        <v>233771</v>
      </c>
    </row>
    <row r="46610" spans="1:19" x14ac:dyDescent="0.35">
      <c r="A46610" s="1">
        <v>57937</v>
      </c>
      <c r="B46610" t="s">
        <v>27468</v>
      </c>
      <c r="C46610" t="s">
        <v>91859</v>
      </c>
      <c r="D46610" t="s">
        <v>5</v>
      </c>
      <c r="E46610" t="s">
        <v>119955</v>
      </c>
      <c r="F46610" t="s">
        <v>120239</v>
      </c>
      <c r="G46610">
        <v>1.0499999999999999E-6</v>
      </c>
      <c r="H46610" t="s">
        <v>27468</v>
      </c>
      <c r="I46610" t="s">
        <v>151974</v>
      </c>
      <c r="J46610" s="2" t="s">
        <v>195589</v>
      </c>
      <c r="K46610" t="s">
        <v>217166</v>
      </c>
      <c r="L46610" t="s">
        <v>228704</v>
      </c>
      <c r="M46610" t="s">
        <v>228710</v>
      </c>
      <c r="N46610" t="s">
        <v>228897</v>
      </c>
      <c r="O46610" t="s">
        <v>229245</v>
      </c>
      <c r="P46610" t="s">
        <v>230174</v>
      </c>
      <c r="Q46610" t="s">
        <v>121439</v>
      </c>
      <c r="R46610" t="s">
        <v>217025</v>
      </c>
      <c r="S46610" t="s">
        <v>233771</v>
      </c>
    </row>
    <row r="46611" spans="1:19" x14ac:dyDescent="0.35">
      <c r="A46611" s="1">
        <v>57938</v>
      </c>
      <c r="B46611" t="s">
        <v>27468</v>
      </c>
      <c r="C46611" t="s">
        <v>91860</v>
      </c>
      <c r="D46611" t="s">
        <v>5</v>
      </c>
      <c r="E46611" t="s">
        <v>119955</v>
      </c>
      <c r="F46611" t="s">
        <v>122046</v>
      </c>
      <c r="G46611">
        <v>2.0600000000000002E-6</v>
      </c>
      <c r="H46611" t="s">
        <v>27468</v>
      </c>
      <c r="I46611" t="s">
        <v>151974</v>
      </c>
      <c r="J46611" s="2" t="s">
        <v>195589</v>
      </c>
      <c r="K46611" t="s">
        <v>217166</v>
      </c>
      <c r="L46611" t="s">
        <v>228704</v>
      </c>
      <c r="M46611" t="s">
        <v>228710</v>
      </c>
      <c r="N46611" t="s">
        <v>228897</v>
      </c>
      <c r="O46611" t="s">
        <v>229245</v>
      </c>
      <c r="P46611" t="s">
        <v>230174</v>
      </c>
      <c r="Q46611" t="s">
        <v>121439</v>
      </c>
      <c r="R46611" t="s">
        <v>217025</v>
      </c>
      <c r="S46611" t="s">
        <v>233771</v>
      </c>
    </row>
    <row r="46612" spans="1:19" x14ac:dyDescent="0.35">
      <c r="A46612" s="1">
        <v>57939</v>
      </c>
      <c r="B46612" t="s">
        <v>27468</v>
      </c>
      <c r="C46612" t="s">
        <v>91861</v>
      </c>
      <c r="D46612" t="s">
        <v>5</v>
      </c>
      <c r="E46612" t="s">
        <v>119955</v>
      </c>
      <c r="F46612" t="s">
        <v>120227</v>
      </c>
      <c r="G46612">
        <v>1.1599999999999999E-6</v>
      </c>
      <c r="H46612" t="s">
        <v>27468</v>
      </c>
      <c r="I46612" t="s">
        <v>151974</v>
      </c>
      <c r="J46612" s="2" t="s">
        <v>195589</v>
      </c>
      <c r="K46612" t="s">
        <v>217166</v>
      </c>
      <c r="L46612" t="s">
        <v>228704</v>
      </c>
      <c r="M46612" t="s">
        <v>228710</v>
      </c>
      <c r="N46612" t="s">
        <v>228897</v>
      </c>
      <c r="O46612" t="s">
        <v>229245</v>
      </c>
      <c r="P46612" t="s">
        <v>230174</v>
      </c>
      <c r="Q46612" t="s">
        <v>121439</v>
      </c>
      <c r="R46612" t="s">
        <v>217025</v>
      </c>
      <c r="S46612" t="s">
        <v>233771</v>
      </c>
    </row>
    <row r="46613" spans="1:19" x14ac:dyDescent="0.35">
      <c r="A46613" s="1">
        <v>57940</v>
      </c>
      <c r="B46613" t="s">
        <v>27468</v>
      </c>
      <c r="C46613" t="s">
        <v>91862</v>
      </c>
      <c r="D46613" t="s">
        <v>4</v>
      </c>
      <c r="F46613" t="s">
        <v>121439</v>
      </c>
      <c r="G46613">
        <v>6.6000000000000003E-7</v>
      </c>
      <c r="H46613" t="s">
        <v>27468</v>
      </c>
      <c r="I46613" t="s">
        <v>151974</v>
      </c>
      <c r="J46613" s="2" t="s">
        <v>195589</v>
      </c>
      <c r="K46613" t="s">
        <v>217166</v>
      </c>
      <c r="L46613" t="s">
        <v>228704</v>
      </c>
      <c r="M46613" t="s">
        <v>228710</v>
      </c>
      <c r="N46613" t="s">
        <v>228897</v>
      </c>
      <c r="O46613" t="s">
        <v>229245</v>
      </c>
      <c r="P46613" t="s">
        <v>230174</v>
      </c>
      <c r="Q46613" t="s">
        <v>121439</v>
      </c>
      <c r="R46613" t="s">
        <v>217025</v>
      </c>
      <c r="S46613" t="s">
        <v>233771</v>
      </c>
    </row>
    <row r="46614" spans="1:19" x14ac:dyDescent="0.35">
      <c r="A46614" s="1">
        <v>57942</v>
      </c>
      <c r="B46614" t="s">
        <v>27468</v>
      </c>
      <c r="C46614" t="s">
        <v>91863</v>
      </c>
      <c r="D46614" t="s">
        <v>4</v>
      </c>
      <c r="F46614" t="s">
        <v>121976</v>
      </c>
      <c r="G46614">
        <v>2.3999999999999998E-7</v>
      </c>
      <c r="H46614" t="s">
        <v>27468</v>
      </c>
      <c r="I46614" t="s">
        <v>151974</v>
      </c>
      <c r="J46614" s="2" t="s">
        <v>195589</v>
      </c>
      <c r="K46614" t="s">
        <v>217166</v>
      </c>
      <c r="L46614" t="s">
        <v>228704</v>
      </c>
      <c r="M46614" t="s">
        <v>228710</v>
      </c>
      <c r="N46614" t="s">
        <v>228897</v>
      </c>
      <c r="O46614" t="s">
        <v>229245</v>
      </c>
      <c r="P46614" t="s">
        <v>230174</v>
      </c>
      <c r="Q46614" t="s">
        <v>121439</v>
      </c>
      <c r="R46614" t="s">
        <v>217025</v>
      </c>
      <c r="S46614" t="s">
        <v>233771</v>
      </c>
    </row>
    <row r="46615" spans="1:19" x14ac:dyDescent="0.35">
      <c r="A46615" s="1">
        <v>57944</v>
      </c>
      <c r="B46615" t="s">
        <v>27469</v>
      </c>
      <c r="C46615" t="s">
        <v>91864</v>
      </c>
      <c r="D46615" t="s">
        <v>5</v>
      </c>
      <c r="E46615" t="s">
        <v>119955</v>
      </c>
      <c r="F46615" t="s">
        <v>122810</v>
      </c>
      <c r="G46615">
        <v>6.9999999999999999E-6</v>
      </c>
      <c r="H46615" t="s">
        <v>27469</v>
      </c>
      <c r="I46615" t="s">
        <v>151975</v>
      </c>
      <c r="J46615" s="2" t="s">
        <v>195590</v>
      </c>
      <c r="K46615" t="s">
        <v>217167</v>
      </c>
      <c r="L46615" t="s">
        <v>228704</v>
      </c>
      <c r="M46615" t="s">
        <v>8</v>
      </c>
      <c r="N46615" t="s">
        <v>228828</v>
      </c>
      <c r="O46615" t="s">
        <v>229113</v>
      </c>
      <c r="P46615" t="s">
        <v>230107</v>
      </c>
      <c r="Q46615" t="s">
        <v>120216</v>
      </c>
      <c r="R46615" t="s">
        <v>217025</v>
      </c>
      <c r="S46615" t="s">
        <v>233771</v>
      </c>
    </row>
    <row r="46616" spans="1:19" x14ac:dyDescent="0.35">
      <c r="A46616" s="1">
        <v>57945</v>
      </c>
      <c r="B46616" t="s">
        <v>27470</v>
      </c>
      <c r="C46616" t="s">
        <v>91865</v>
      </c>
      <c r="D46616" t="s">
        <v>5</v>
      </c>
      <c r="F46616" t="s">
        <v>121393</v>
      </c>
      <c r="G46616">
        <v>3.0000000000000001E-6</v>
      </c>
      <c r="H46616" t="s">
        <v>27470</v>
      </c>
      <c r="I46616" t="s">
        <v>151976</v>
      </c>
      <c r="J46616" s="2" t="s">
        <v>195591</v>
      </c>
      <c r="K46616" t="s">
        <v>217168</v>
      </c>
      <c r="L46616" t="s">
        <v>228704</v>
      </c>
      <c r="M46616" t="s">
        <v>8</v>
      </c>
      <c r="N46616" t="s">
        <v>228841</v>
      </c>
      <c r="O46616" t="s">
        <v>229137</v>
      </c>
      <c r="P46616" t="s">
        <v>229137</v>
      </c>
      <c r="Q46616" t="s">
        <v>121230</v>
      </c>
      <c r="R46616" t="s">
        <v>217025</v>
      </c>
      <c r="S46616" t="s">
        <v>233771</v>
      </c>
    </row>
    <row r="46617" spans="1:19" x14ac:dyDescent="0.35">
      <c r="A46617" s="1">
        <v>57946</v>
      </c>
      <c r="B46617" t="s">
        <v>27471</v>
      </c>
      <c r="C46617" t="s">
        <v>91866</v>
      </c>
      <c r="D46617" t="s">
        <v>5</v>
      </c>
      <c r="F46617" t="s">
        <v>120659</v>
      </c>
      <c r="G46617">
        <v>1.1999999999999999E-6</v>
      </c>
      <c r="H46617" t="s">
        <v>27471</v>
      </c>
      <c r="I46617" t="s">
        <v>151977</v>
      </c>
      <c r="J46617" s="2" t="s">
        <v>195592</v>
      </c>
      <c r="K46617" t="s">
        <v>217169</v>
      </c>
      <c r="L46617" t="s">
        <v>228704</v>
      </c>
      <c r="M46617" t="s">
        <v>8</v>
      </c>
      <c r="N46617" t="s">
        <v>228828</v>
      </c>
      <c r="O46617" t="s">
        <v>229113</v>
      </c>
      <c r="P46617" t="s">
        <v>230103</v>
      </c>
      <c r="Q46617" t="s">
        <v>120008</v>
      </c>
      <c r="R46617" t="s">
        <v>217025</v>
      </c>
      <c r="S46617" t="s">
        <v>233771</v>
      </c>
    </row>
    <row r="46618" spans="1:19" x14ac:dyDescent="0.35">
      <c r="A46618" s="1">
        <v>57947</v>
      </c>
      <c r="B46618" t="s">
        <v>27471</v>
      </c>
      <c r="C46618" t="s">
        <v>91867</v>
      </c>
      <c r="D46618" t="s">
        <v>4</v>
      </c>
      <c r="F46618" t="s">
        <v>122261</v>
      </c>
      <c r="G46618">
        <v>4.0000000000000001E-8</v>
      </c>
      <c r="H46618" t="s">
        <v>27471</v>
      </c>
      <c r="I46618" t="s">
        <v>151977</v>
      </c>
      <c r="J46618" s="2" t="s">
        <v>195592</v>
      </c>
      <c r="K46618" t="s">
        <v>217169</v>
      </c>
      <c r="L46618" t="s">
        <v>228704</v>
      </c>
      <c r="M46618" t="s">
        <v>8</v>
      </c>
      <c r="N46618" t="s">
        <v>228828</v>
      </c>
      <c r="O46618" t="s">
        <v>229113</v>
      </c>
      <c r="P46618" t="s">
        <v>230103</v>
      </c>
      <c r="Q46618" t="s">
        <v>120008</v>
      </c>
      <c r="R46618" t="s">
        <v>217025</v>
      </c>
      <c r="S46618" t="s">
        <v>233771</v>
      </c>
    </row>
    <row r="46619" spans="1:19" x14ac:dyDescent="0.35">
      <c r="A46619" s="1">
        <v>57948</v>
      </c>
      <c r="B46619" t="s">
        <v>27472</v>
      </c>
      <c r="C46619" t="s">
        <v>91868</v>
      </c>
      <c r="D46619" t="s">
        <v>4</v>
      </c>
      <c r="F46619" t="s">
        <v>120649</v>
      </c>
      <c r="G46619">
        <v>9.9999999999999995E-8</v>
      </c>
      <c r="H46619" t="s">
        <v>27472</v>
      </c>
      <c r="I46619" t="s">
        <v>151978</v>
      </c>
      <c r="J46619" s="2" t="s">
        <v>195593</v>
      </c>
      <c r="K46619" t="s">
        <v>217170</v>
      </c>
      <c r="L46619" t="s">
        <v>228704</v>
      </c>
      <c r="M46619" t="s">
        <v>8</v>
      </c>
      <c r="N46619" t="s">
        <v>228828</v>
      </c>
      <c r="O46619" t="s">
        <v>229113</v>
      </c>
      <c r="P46619" t="s">
        <v>229139</v>
      </c>
      <c r="Q46619" t="s">
        <v>121064</v>
      </c>
      <c r="R46619" t="s">
        <v>217025</v>
      </c>
      <c r="S46619" t="s">
        <v>233771</v>
      </c>
    </row>
    <row r="46620" spans="1:19" x14ac:dyDescent="0.35">
      <c r="A46620" s="1">
        <v>57949</v>
      </c>
      <c r="B46620" t="s">
        <v>27473</v>
      </c>
      <c r="C46620" t="s">
        <v>91869</v>
      </c>
      <c r="D46620" t="s">
        <v>5</v>
      </c>
      <c r="E46620" t="s">
        <v>119954</v>
      </c>
      <c r="F46620" t="s">
        <v>121992</v>
      </c>
      <c r="G46620">
        <v>6.6437700000000003E-6</v>
      </c>
      <c r="H46620" t="s">
        <v>27473</v>
      </c>
      <c r="I46620" t="s">
        <v>151979</v>
      </c>
      <c r="J46620" s="2" t="s">
        <v>195594</v>
      </c>
      <c r="K46620" t="s">
        <v>217171</v>
      </c>
      <c r="L46620" t="s">
        <v>228706</v>
      </c>
      <c r="M46620" t="s">
        <v>8</v>
      </c>
      <c r="N46620" t="s">
        <v>228828</v>
      </c>
      <c r="O46620" t="s">
        <v>229113</v>
      </c>
      <c r="P46620" t="s">
        <v>230103</v>
      </c>
      <c r="Q46620" t="s">
        <v>121230</v>
      </c>
      <c r="R46620" t="s">
        <v>217025</v>
      </c>
      <c r="S46620" t="s">
        <v>233771</v>
      </c>
    </row>
    <row r="46621" spans="1:19" x14ac:dyDescent="0.35">
      <c r="A46621" s="1">
        <v>57950</v>
      </c>
      <c r="B46621" t="s">
        <v>27473</v>
      </c>
      <c r="C46621" t="s">
        <v>91870</v>
      </c>
      <c r="D46621" t="s">
        <v>5</v>
      </c>
      <c r="E46621" t="s">
        <v>119956</v>
      </c>
      <c r="F46621" t="s">
        <v>123306</v>
      </c>
      <c r="G46621">
        <v>1.1600000000000001E-5</v>
      </c>
      <c r="H46621" t="s">
        <v>27473</v>
      </c>
      <c r="I46621" t="s">
        <v>151979</v>
      </c>
      <c r="J46621" s="2" t="s">
        <v>195594</v>
      </c>
      <c r="K46621" t="s">
        <v>217171</v>
      </c>
      <c r="L46621" t="s">
        <v>228706</v>
      </c>
      <c r="M46621" t="s">
        <v>8</v>
      </c>
      <c r="N46621" t="s">
        <v>228828</v>
      </c>
      <c r="O46621" t="s">
        <v>229113</v>
      </c>
      <c r="P46621" t="s">
        <v>230103</v>
      </c>
      <c r="Q46621" t="s">
        <v>121230</v>
      </c>
      <c r="R46621" t="s">
        <v>217025</v>
      </c>
      <c r="S46621" t="s">
        <v>233771</v>
      </c>
    </row>
    <row r="46622" spans="1:19" x14ac:dyDescent="0.35">
      <c r="A46622" s="1">
        <v>57952</v>
      </c>
      <c r="B46622" t="s">
        <v>27474</v>
      </c>
      <c r="C46622" t="s">
        <v>91871</v>
      </c>
      <c r="D46622" t="s">
        <v>5</v>
      </c>
      <c r="E46622" t="s">
        <v>119955</v>
      </c>
      <c r="F46622" t="s">
        <v>121965</v>
      </c>
      <c r="G46622">
        <v>9.5999999999999996E-6</v>
      </c>
      <c r="H46622" t="s">
        <v>27474</v>
      </c>
      <c r="I46622" t="s">
        <v>151980</v>
      </c>
      <c r="J46622" s="2" t="s">
        <v>195595</v>
      </c>
      <c r="K46622" t="s">
        <v>217172</v>
      </c>
      <c r="L46622" t="s">
        <v>228704</v>
      </c>
      <c r="M46622" t="s">
        <v>8</v>
      </c>
      <c r="N46622" t="s">
        <v>228832</v>
      </c>
      <c r="O46622" t="s">
        <v>229111</v>
      </c>
      <c r="P46622" t="s">
        <v>230079</v>
      </c>
      <c r="Q46622" t="s">
        <v>121998</v>
      </c>
      <c r="R46622" t="s">
        <v>217025</v>
      </c>
      <c r="S46622" t="s">
        <v>233771</v>
      </c>
    </row>
    <row r="46623" spans="1:19" x14ac:dyDescent="0.35">
      <c r="A46623" s="1">
        <v>57953</v>
      </c>
      <c r="B46623" t="s">
        <v>27474</v>
      </c>
      <c r="C46623" t="s">
        <v>91872</v>
      </c>
      <c r="D46623" t="s">
        <v>4</v>
      </c>
      <c r="F46623" t="s">
        <v>120641</v>
      </c>
      <c r="G46623">
        <v>5.6999999999999994E-7</v>
      </c>
      <c r="H46623" t="s">
        <v>27474</v>
      </c>
      <c r="I46623" t="s">
        <v>151980</v>
      </c>
      <c r="J46623" s="2" t="s">
        <v>195595</v>
      </c>
      <c r="K46623" t="s">
        <v>217172</v>
      </c>
      <c r="L46623" t="s">
        <v>228704</v>
      </c>
      <c r="M46623" t="s">
        <v>8</v>
      </c>
      <c r="N46623" t="s">
        <v>228832</v>
      </c>
      <c r="O46623" t="s">
        <v>229111</v>
      </c>
      <c r="P46623" t="s">
        <v>230079</v>
      </c>
      <c r="Q46623" t="s">
        <v>121998</v>
      </c>
      <c r="R46623" t="s">
        <v>217025</v>
      </c>
      <c r="S46623" t="s">
        <v>233771</v>
      </c>
    </row>
    <row r="46624" spans="1:19" x14ac:dyDescent="0.35">
      <c r="A46624" s="1">
        <v>57954</v>
      </c>
      <c r="B46624" t="s">
        <v>27474</v>
      </c>
      <c r="C46624" t="s">
        <v>91873</v>
      </c>
      <c r="D46624" t="s">
        <v>4</v>
      </c>
      <c r="F46624" t="s">
        <v>122393</v>
      </c>
      <c r="G46624">
        <v>1.9999999999999999E-6</v>
      </c>
      <c r="H46624" t="s">
        <v>27474</v>
      </c>
      <c r="I46624" t="s">
        <v>151980</v>
      </c>
      <c r="J46624" s="2" t="s">
        <v>195595</v>
      </c>
      <c r="K46624" t="s">
        <v>217172</v>
      </c>
      <c r="L46624" t="s">
        <v>228704</v>
      </c>
      <c r="M46624" t="s">
        <v>8</v>
      </c>
      <c r="N46624" t="s">
        <v>228832</v>
      </c>
      <c r="O46624" t="s">
        <v>229111</v>
      </c>
      <c r="P46624" t="s">
        <v>230079</v>
      </c>
      <c r="Q46624" t="s">
        <v>121998</v>
      </c>
      <c r="R46624" t="s">
        <v>217025</v>
      </c>
      <c r="S46624" t="s">
        <v>233771</v>
      </c>
    </row>
    <row r="46625" spans="1:19" x14ac:dyDescent="0.35">
      <c r="A46625" s="1">
        <v>57955</v>
      </c>
      <c r="B46625" t="s">
        <v>27475</v>
      </c>
      <c r="C46625" t="s">
        <v>91874</v>
      </c>
      <c r="D46625" t="s">
        <v>4</v>
      </c>
      <c r="F46625" t="s">
        <v>121315</v>
      </c>
      <c r="G46625">
        <v>6.5000000000000002E-7</v>
      </c>
      <c r="H46625" t="s">
        <v>27475</v>
      </c>
      <c r="I46625" t="s">
        <v>151981</v>
      </c>
      <c r="J46625" s="2" t="s">
        <v>195596</v>
      </c>
      <c r="K46625" t="s">
        <v>217173</v>
      </c>
      <c r="L46625" t="s">
        <v>228704</v>
      </c>
      <c r="M46625" t="s">
        <v>10</v>
      </c>
      <c r="N46625" t="s">
        <v>228827</v>
      </c>
      <c r="O46625" t="s">
        <v>229107</v>
      </c>
      <c r="P46625" t="s">
        <v>229107</v>
      </c>
      <c r="Q46625" t="s">
        <v>121980</v>
      </c>
      <c r="R46625" t="s">
        <v>217025</v>
      </c>
      <c r="S46625" t="s">
        <v>233771</v>
      </c>
    </row>
    <row r="46626" spans="1:19" x14ac:dyDescent="0.35">
      <c r="A46626" s="1">
        <v>57957</v>
      </c>
      <c r="B46626" t="s">
        <v>27476</v>
      </c>
      <c r="C46626" t="s">
        <v>91875</v>
      </c>
      <c r="D46626" t="s">
        <v>4</v>
      </c>
      <c r="F46626" t="s">
        <v>120059</v>
      </c>
      <c r="G46626">
        <v>3.9999999999999998E-7</v>
      </c>
      <c r="H46626" t="s">
        <v>27476</v>
      </c>
      <c r="I46626" t="s">
        <v>151982</v>
      </c>
      <c r="J46626" s="2" t="s">
        <v>195597</v>
      </c>
      <c r="K46626" t="s">
        <v>217174</v>
      </c>
      <c r="L46626" t="s">
        <v>228704</v>
      </c>
      <c r="M46626" t="s">
        <v>8</v>
      </c>
      <c r="N46626" t="s">
        <v>228963</v>
      </c>
      <c r="O46626" t="s">
        <v>229440</v>
      </c>
      <c r="P46626" t="s">
        <v>232355</v>
      </c>
      <c r="Q46626" t="s">
        <v>121200</v>
      </c>
      <c r="R46626" t="s">
        <v>217025</v>
      </c>
      <c r="S46626" t="s">
        <v>233771</v>
      </c>
    </row>
    <row r="46627" spans="1:19" x14ac:dyDescent="0.35">
      <c r="A46627" s="1">
        <v>57959</v>
      </c>
      <c r="B46627" t="s">
        <v>27477</v>
      </c>
      <c r="C46627" t="s">
        <v>91876</v>
      </c>
      <c r="D46627" t="s">
        <v>4</v>
      </c>
      <c r="F46627" t="s">
        <v>121691</v>
      </c>
      <c r="G46627">
        <v>4.9999999999999998E-7</v>
      </c>
      <c r="H46627" t="s">
        <v>27477</v>
      </c>
      <c r="I46627" t="s">
        <v>151983</v>
      </c>
      <c r="J46627" s="2" t="s">
        <v>195598</v>
      </c>
      <c r="K46627" t="s">
        <v>217175</v>
      </c>
      <c r="L46627" t="s">
        <v>228704</v>
      </c>
      <c r="M46627" t="s">
        <v>8</v>
      </c>
      <c r="N46627" t="s">
        <v>228887</v>
      </c>
      <c r="O46627" t="s">
        <v>229195</v>
      </c>
      <c r="P46627" t="s">
        <v>231201</v>
      </c>
      <c r="Q46627" t="s">
        <v>121691</v>
      </c>
      <c r="R46627" t="s">
        <v>217025</v>
      </c>
      <c r="S46627" t="s">
        <v>233771</v>
      </c>
    </row>
    <row r="46628" spans="1:19" x14ac:dyDescent="0.35">
      <c r="A46628" s="1">
        <v>57960</v>
      </c>
      <c r="B46628" t="s">
        <v>27478</v>
      </c>
      <c r="C46628" t="s">
        <v>91877</v>
      </c>
      <c r="D46628" t="s">
        <v>4</v>
      </c>
      <c r="F46628" t="s">
        <v>122903</v>
      </c>
      <c r="G46628">
        <v>1.4999999999999999E-7</v>
      </c>
      <c r="H46628" t="s">
        <v>27478</v>
      </c>
      <c r="I46628" t="s">
        <v>151984</v>
      </c>
      <c r="J46628" s="2" t="s">
        <v>195599</v>
      </c>
      <c r="K46628" t="s">
        <v>217176</v>
      </c>
      <c r="L46628" t="s">
        <v>228704</v>
      </c>
      <c r="M46628" t="s">
        <v>8</v>
      </c>
      <c r="N46628" t="s">
        <v>228828</v>
      </c>
      <c r="O46628" t="s">
        <v>229113</v>
      </c>
      <c r="P46628" t="s">
        <v>230099</v>
      </c>
      <c r="R46628" t="s">
        <v>217025</v>
      </c>
      <c r="S46628" t="s">
        <v>233771</v>
      </c>
    </row>
    <row r="46629" spans="1:19" x14ac:dyDescent="0.35">
      <c r="A46629" s="1">
        <v>57961</v>
      </c>
      <c r="B46629" t="s">
        <v>27478</v>
      </c>
      <c r="C46629" t="s">
        <v>91878</v>
      </c>
      <c r="D46629" t="s">
        <v>4</v>
      </c>
      <c r="F46629" t="s">
        <v>120060</v>
      </c>
      <c r="G46629">
        <v>2.4999999999999999E-7</v>
      </c>
      <c r="H46629" t="s">
        <v>27478</v>
      </c>
      <c r="I46629" t="s">
        <v>151984</v>
      </c>
      <c r="J46629" s="2" t="s">
        <v>195599</v>
      </c>
      <c r="K46629" t="s">
        <v>217176</v>
      </c>
      <c r="L46629" t="s">
        <v>228704</v>
      </c>
      <c r="M46629" t="s">
        <v>8</v>
      </c>
      <c r="N46629" t="s">
        <v>228828</v>
      </c>
      <c r="O46629" t="s">
        <v>229113</v>
      </c>
      <c r="P46629" t="s">
        <v>230099</v>
      </c>
      <c r="R46629" t="s">
        <v>217025</v>
      </c>
      <c r="S46629" t="s">
        <v>233771</v>
      </c>
    </row>
    <row r="46630" spans="1:19" x14ac:dyDescent="0.35">
      <c r="A46630" s="1">
        <v>57962</v>
      </c>
      <c r="B46630" t="s">
        <v>27479</v>
      </c>
      <c r="C46630" t="s">
        <v>91879</v>
      </c>
      <c r="D46630" t="s">
        <v>4</v>
      </c>
      <c r="F46630" t="s">
        <v>120576</v>
      </c>
      <c r="G46630">
        <v>2.4999999999999999E-7</v>
      </c>
      <c r="H46630" t="s">
        <v>27479</v>
      </c>
      <c r="I46630" t="s">
        <v>151985</v>
      </c>
      <c r="J46630" s="2" t="s">
        <v>195600</v>
      </c>
      <c r="K46630" t="s">
        <v>217177</v>
      </c>
      <c r="L46630" t="s">
        <v>228704</v>
      </c>
      <c r="M46630" t="s">
        <v>8</v>
      </c>
      <c r="N46630" t="s">
        <v>228828</v>
      </c>
      <c r="O46630" t="s">
        <v>229108</v>
      </c>
      <c r="P46630" t="s">
        <v>230133</v>
      </c>
      <c r="Q46630" t="s">
        <v>120476</v>
      </c>
      <c r="R46630" t="s">
        <v>217025</v>
      </c>
      <c r="S46630" t="s">
        <v>233771</v>
      </c>
    </row>
    <row r="46631" spans="1:19" x14ac:dyDescent="0.35">
      <c r="A46631" s="1">
        <v>57964</v>
      </c>
      <c r="B46631" t="s">
        <v>27480</v>
      </c>
      <c r="C46631" t="s">
        <v>91880</v>
      </c>
      <c r="D46631" t="s">
        <v>5</v>
      </c>
      <c r="F46631" t="s">
        <v>120084</v>
      </c>
      <c r="G46631">
        <v>5.0000000000000004E-6</v>
      </c>
      <c r="H46631" t="s">
        <v>27480</v>
      </c>
      <c r="I46631" t="s">
        <v>151986</v>
      </c>
      <c r="J46631" s="2" t="s">
        <v>195601</v>
      </c>
      <c r="K46631" t="s">
        <v>217178</v>
      </c>
      <c r="L46631" t="s">
        <v>228704</v>
      </c>
      <c r="M46631" t="s">
        <v>8</v>
      </c>
      <c r="N46631" t="s">
        <v>228856</v>
      </c>
      <c r="O46631" t="s">
        <v>229147</v>
      </c>
      <c r="P46631" t="s">
        <v>231332</v>
      </c>
      <c r="Q46631" t="s">
        <v>120082</v>
      </c>
      <c r="R46631" t="s">
        <v>217025</v>
      </c>
      <c r="S46631" t="s">
        <v>233771</v>
      </c>
    </row>
    <row r="46632" spans="1:19" x14ac:dyDescent="0.35">
      <c r="A46632" s="1">
        <v>57965</v>
      </c>
      <c r="B46632" t="s">
        <v>27480</v>
      </c>
      <c r="C46632" t="s">
        <v>91881</v>
      </c>
      <c r="D46632" t="s">
        <v>5</v>
      </c>
      <c r="F46632" t="s">
        <v>120002</v>
      </c>
      <c r="G46632">
        <v>1.5E-6</v>
      </c>
      <c r="H46632" t="s">
        <v>27480</v>
      </c>
      <c r="I46632" t="s">
        <v>151986</v>
      </c>
      <c r="J46632" s="2" t="s">
        <v>195601</v>
      </c>
      <c r="K46632" t="s">
        <v>217178</v>
      </c>
      <c r="L46632" t="s">
        <v>228704</v>
      </c>
      <c r="M46632" t="s">
        <v>8</v>
      </c>
      <c r="N46632" t="s">
        <v>228856</v>
      </c>
      <c r="O46632" t="s">
        <v>229147</v>
      </c>
      <c r="P46632" t="s">
        <v>231332</v>
      </c>
      <c r="Q46632" t="s">
        <v>120082</v>
      </c>
      <c r="R46632" t="s">
        <v>217025</v>
      </c>
      <c r="S46632" t="s">
        <v>233771</v>
      </c>
    </row>
    <row r="46633" spans="1:19" x14ac:dyDescent="0.35">
      <c r="A46633" s="1">
        <v>57966</v>
      </c>
      <c r="B46633" t="s">
        <v>27481</v>
      </c>
      <c r="C46633" t="s">
        <v>91882</v>
      </c>
      <c r="D46633" t="s">
        <v>4</v>
      </c>
      <c r="F46633" t="s">
        <v>120249</v>
      </c>
      <c r="G46633">
        <v>3.9999999999999998E-7</v>
      </c>
      <c r="H46633" t="s">
        <v>27481</v>
      </c>
      <c r="I46633" t="s">
        <v>151987</v>
      </c>
      <c r="J46633" s="2" t="s">
        <v>195602</v>
      </c>
      <c r="K46633" t="s">
        <v>217179</v>
      </c>
      <c r="L46633" t="s">
        <v>228706</v>
      </c>
      <c r="Q46633" t="s">
        <v>120042</v>
      </c>
      <c r="R46633" t="s">
        <v>217025</v>
      </c>
      <c r="S46633" t="s">
        <v>233771</v>
      </c>
    </row>
    <row r="46634" spans="1:19" x14ac:dyDescent="0.35">
      <c r="A46634" s="1">
        <v>57967</v>
      </c>
      <c r="B46634" t="s">
        <v>27482</v>
      </c>
      <c r="C46634" t="s">
        <v>91883</v>
      </c>
      <c r="D46634" t="s">
        <v>3</v>
      </c>
      <c r="F46634" t="s">
        <v>120428</v>
      </c>
      <c r="G46634">
        <v>9.9999999999999995E-7</v>
      </c>
      <c r="H46634" t="s">
        <v>27482</v>
      </c>
      <c r="I46634" t="s">
        <v>151988</v>
      </c>
      <c r="J46634" s="2" t="s">
        <v>195603</v>
      </c>
      <c r="K46634" t="s">
        <v>217180</v>
      </c>
      <c r="L46634" t="s">
        <v>228704</v>
      </c>
      <c r="M46634" t="s">
        <v>8</v>
      </c>
      <c r="N46634" t="s">
        <v>228841</v>
      </c>
      <c r="O46634" t="s">
        <v>229137</v>
      </c>
      <c r="P46634" t="s">
        <v>229137</v>
      </c>
      <c r="Q46634" t="s">
        <v>119966</v>
      </c>
      <c r="R46634" t="s">
        <v>217025</v>
      </c>
      <c r="S46634" t="s">
        <v>233771</v>
      </c>
    </row>
    <row r="46635" spans="1:19" x14ac:dyDescent="0.35">
      <c r="A46635" s="1">
        <v>57968</v>
      </c>
      <c r="B46635" t="s">
        <v>27482</v>
      </c>
      <c r="C46635" t="s">
        <v>91884</v>
      </c>
      <c r="D46635" t="s">
        <v>5</v>
      </c>
      <c r="E46635" t="s">
        <v>119955</v>
      </c>
      <c r="F46635" t="s">
        <v>120025</v>
      </c>
      <c r="G46635">
        <v>3.9999999999999998E-6</v>
      </c>
      <c r="H46635" t="s">
        <v>27482</v>
      </c>
      <c r="I46635" t="s">
        <v>151988</v>
      </c>
      <c r="J46635" s="2" t="s">
        <v>195603</v>
      </c>
      <c r="K46635" t="s">
        <v>217180</v>
      </c>
      <c r="L46635" t="s">
        <v>228704</v>
      </c>
      <c r="M46635" t="s">
        <v>8</v>
      </c>
      <c r="N46635" t="s">
        <v>228841</v>
      </c>
      <c r="O46635" t="s">
        <v>229137</v>
      </c>
      <c r="P46635" t="s">
        <v>229137</v>
      </c>
      <c r="Q46635" t="s">
        <v>119966</v>
      </c>
      <c r="R46635" t="s">
        <v>217025</v>
      </c>
      <c r="S46635" t="s">
        <v>233771</v>
      </c>
    </row>
    <row r="46636" spans="1:19" x14ac:dyDescent="0.35">
      <c r="A46636" s="1">
        <v>57969</v>
      </c>
      <c r="B46636" t="s">
        <v>27482</v>
      </c>
      <c r="C46636" t="s">
        <v>91885</v>
      </c>
      <c r="D46636" t="s">
        <v>4</v>
      </c>
      <c r="F46636" t="s">
        <v>121077</v>
      </c>
      <c r="G46636">
        <v>4.7468000000000012E-8</v>
      </c>
      <c r="H46636" t="s">
        <v>27482</v>
      </c>
      <c r="I46636" t="s">
        <v>151988</v>
      </c>
      <c r="J46636" s="2" t="s">
        <v>195603</v>
      </c>
      <c r="K46636" t="s">
        <v>217180</v>
      </c>
      <c r="L46636" t="s">
        <v>228704</v>
      </c>
      <c r="M46636" t="s">
        <v>8</v>
      </c>
      <c r="N46636" t="s">
        <v>228841</v>
      </c>
      <c r="O46636" t="s">
        <v>229137</v>
      </c>
      <c r="P46636" t="s">
        <v>229137</v>
      </c>
      <c r="Q46636" t="s">
        <v>119966</v>
      </c>
      <c r="R46636" t="s">
        <v>217025</v>
      </c>
      <c r="S46636" t="s">
        <v>233771</v>
      </c>
    </row>
    <row r="46637" spans="1:19" x14ac:dyDescent="0.35">
      <c r="A46637" s="1">
        <v>57970</v>
      </c>
      <c r="B46637" t="s">
        <v>27482</v>
      </c>
      <c r="C46637" t="s">
        <v>91886</v>
      </c>
      <c r="D46637" t="s">
        <v>5</v>
      </c>
      <c r="E46637" t="s">
        <v>119954</v>
      </c>
      <c r="F46637" t="s">
        <v>121367</v>
      </c>
      <c r="G46637">
        <v>1.5E-6</v>
      </c>
      <c r="H46637" t="s">
        <v>27482</v>
      </c>
      <c r="I46637" t="s">
        <v>151988</v>
      </c>
      <c r="J46637" s="2" t="s">
        <v>195603</v>
      </c>
      <c r="K46637" t="s">
        <v>217180</v>
      </c>
      <c r="L46637" t="s">
        <v>228704</v>
      </c>
      <c r="M46637" t="s">
        <v>8</v>
      </c>
      <c r="N46637" t="s">
        <v>228841</v>
      </c>
      <c r="O46637" t="s">
        <v>229137</v>
      </c>
      <c r="P46637" t="s">
        <v>229137</v>
      </c>
      <c r="Q46637" t="s">
        <v>119966</v>
      </c>
      <c r="R46637" t="s">
        <v>217025</v>
      </c>
      <c r="S46637" t="s">
        <v>233771</v>
      </c>
    </row>
    <row r="46638" spans="1:19" x14ac:dyDescent="0.35">
      <c r="A46638" s="1">
        <v>57971</v>
      </c>
      <c r="B46638" t="s">
        <v>27483</v>
      </c>
      <c r="C46638" t="s">
        <v>91887</v>
      </c>
      <c r="D46638" t="s">
        <v>4</v>
      </c>
      <c r="F46638" t="s">
        <v>122332</v>
      </c>
      <c r="G46638">
        <v>5.0000000000000004E-6</v>
      </c>
      <c r="H46638" t="s">
        <v>27483</v>
      </c>
      <c r="I46638" t="s">
        <v>151989</v>
      </c>
      <c r="J46638" s="2" t="s">
        <v>195604</v>
      </c>
      <c r="K46638" t="s">
        <v>217181</v>
      </c>
      <c r="L46638" t="s">
        <v>228704</v>
      </c>
      <c r="M46638" t="s">
        <v>8</v>
      </c>
      <c r="N46638" t="s">
        <v>228828</v>
      </c>
      <c r="O46638" t="s">
        <v>229113</v>
      </c>
      <c r="P46638" t="s">
        <v>230099</v>
      </c>
      <c r="Q46638" t="s">
        <v>120059</v>
      </c>
      <c r="R46638" t="s">
        <v>217025</v>
      </c>
      <c r="S46638" t="s">
        <v>233771</v>
      </c>
    </row>
    <row r="46639" spans="1:19" x14ac:dyDescent="0.35">
      <c r="A46639" s="1">
        <v>57972</v>
      </c>
      <c r="B46639" t="s">
        <v>27484</v>
      </c>
      <c r="C46639" t="s">
        <v>91888</v>
      </c>
      <c r="D46639" t="s">
        <v>5</v>
      </c>
      <c r="E46639" t="s">
        <v>119955</v>
      </c>
      <c r="F46639" t="s">
        <v>120498</v>
      </c>
      <c r="G46639">
        <v>5.0000000000000004E-6</v>
      </c>
      <c r="H46639" t="s">
        <v>27484</v>
      </c>
      <c r="I46639" t="s">
        <v>151990</v>
      </c>
      <c r="J46639" s="2" t="s">
        <v>195605</v>
      </c>
      <c r="K46639" t="s">
        <v>217182</v>
      </c>
      <c r="L46639" t="s">
        <v>228704</v>
      </c>
      <c r="M46639" t="s">
        <v>8</v>
      </c>
      <c r="N46639" t="s">
        <v>228828</v>
      </c>
      <c r="O46639" t="s">
        <v>229113</v>
      </c>
      <c r="P46639" t="s">
        <v>230113</v>
      </c>
      <c r="Q46639" t="s">
        <v>119966</v>
      </c>
      <c r="R46639" t="s">
        <v>217025</v>
      </c>
      <c r="S46639" t="s">
        <v>233771</v>
      </c>
    </row>
    <row r="46640" spans="1:19" x14ac:dyDescent="0.35">
      <c r="A46640" s="1">
        <v>57976</v>
      </c>
      <c r="B46640" t="s">
        <v>27485</v>
      </c>
      <c r="C46640" t="s">
        <v>91889</v>
      </c>
      <c r="D46640" t="s">
        <v>4</v>
      </c>
      <c r="F46640" t="s">
        <v>122364</v>
      </c>
      <c r="G46640">
        <v>6.2124599999999998E-7</v>
      </c>
      <c r="H46640" t="s">
        <v>27485</v>
      </c>
      <c r="I46640" t="s">
        <v>151991</v>
      </c>
      <c r="J46640" s="2" t="s">
        <v>195606</v>
      </c>
      <c r="K46640" t="s">
        <v>217183</v>
      </c>
      <c r="L46640" t="s">
        <v>228704</v>
      </c>
      <c r="M46640" t="s">
        <v>228713</v>
      </c>
      <c r="N46640" t="s">
        <v>228851</v>
      </c>
      <c r="O46640" t="s">
        <v>229119</v>
      </c>
      <c r="P46640" t="s">
        <v>230395</v>
      </c>
      <c r="Q46640" t="s">
        <v>121221</v>
      </c>
      <c r="R46640" t="s">
        <v>217025</v>
      </c>
      <c r="S46640" t="s">
        <v>233771</v>
      </c>
    </row>
    <row r="46641" spans="1:19" x14ac:dyDescent="0.35">
      <c r="A46641" s="1">
        <v>57977</v>
      </c>
      <c r="B46641" t="s">
        <v>27486</v>
      </c>
      <c r="C46641" t="s">
        <v>91890</v>
      </c>
      <c r="D46641" t="s">
        <v>4</v>
      </c>
      <c r="F46641" t="s">
        <v>120144</v>
      </c>
      <c r="G46641">
        <v>1.586357E-6</v>
      </c>
      <c r="H46641" t="s">
        <v>27486</v>
      </c>
      <c r="I46641" t="s">
        <v>151992</v>
      </c>
      <c r="J46641" s="2" t="s">
        <v>195607</v>
      </c>
      <c r="K46641" t="s">
        <v>217184</v>
      </c>
      <c r="L46641" t="s">
        <v>228704</v>
      </c>
      <c r="M46641" t="s">
        <v>10</v>
      </c>
      <c r="N46641" t="s">
        <v>228827</v>
      </c>
      <c r="O46641" t="s">
        <v>229107</v>
      </c>
      <c r="P46641" t="s">
        <v>229107</v>
      </c>
      <c r="Q46641" t="s">
        <v>120060</v>
      </c>
      <c r="R46641" t="s">
        <v>217025</v>
      </c>
      <c r="S46641" t="s">
        <v>233771</v>
      </c>
    </row>
    <row r="46642" spans="1:19" x14ac:dyDescent="0.35">
      <c r="A46642" s="1">
        <v>57978</v>
      </c>
      <c r="B46642" t="s">
        <v>27487</v>
      </c>
      <c r="C46642" t="s">
        <v>91891</v>
      </c>
      <c r="D46642" t="s">
        <v>5</v>
      </c>
      <c r="E46642" t="s">
        <v>119955</v>
      </c>
      <c r="F46642" t="s">
        <v>120836</v>
      </c>
      <c r="G46642">
        <v>7.9999999999999996E-6</v>
      </c>
      <c r="H46642" t="s">
        <v>27487</v>
      </c>
      <c r="I46642" t="s">
        <v>151993</v>
      </c>
      <c r="J46642" s="2" t="s">
        <v>195608</v>
      </c>
      <c r="K46642" t="s">
        <v>217185</v>
      </c>
      <c r="L46642" t="s">
        <v>228704</v>
      </c>
      <c r="M46642" t="s">
        <v>228751</v>
      </c>
      <c r="N46642" t="s">
        <v>228861</v>
      </c>
      <c r="O46642" t="s">
        <v>229261</v>
      </c>
      <c r="P46642" t="s">
        <v>229261</v>
      </c>
      <c r="Q46642" t="s">
        <v>120060</v>
      </c>
      <c r="R46642" t="s">
        <v>217025</v>
      </c>
      <c r="S46642" t="s">
        <v>233771</v>
      </c>
    </row>
    <row r="46643" spans="1:19" x14ac:dyDescent="0.35">
      <c r="A46643" s="1">
        <v>57979</v>
      </c>
      <c r="B46643" t="s">
        <v>27487</v>
      </c>
      <c r="C46643" t="s">
        <v>91892</v>
      </c>
      <c r="D46643" t="s">
        <v>4</v>
      </c>
      <c r="F46643" t="s">
        <v>122465</v>
      </c>
      <c r="G46643">
        <v>7.0000000000000005E-8</v>
      </c>
      <c r="H46643" t="s">
        <v>27487</v>
      </c>
      <c r="I46643" t="s">
        <v>151993</v>
      </c>
      <c r="J46643" s="2" t="s">
        <v>195608</v>
      </c>
      <c r="K46643" t="s">
        <v>217185</v>
      </c>
      <c r="L46643" t="s">
        <v>228704</v>
      </c>
      <c r="M46643" t="s">
        <v>228751</v>
      </c>
      <c r="N46643" t="s">
        <v>228861</v>
      </c>
      <c r="O46643" t="s">
        <v>229261</v>
      </c>
      <c r="P46643" t="s">
        <v>229261</v>
      </c>
      <c r="Q46643" t="s">
        <v>120060</v>
      </c>
      <c r="R46643" t="s">
        <v>217025</v>
      </c>
      <c r="S46643" t="s">
        <v>233771</v>
      </c>
    </row>
    <row r="46644" spans="1:19" x14ac:dyDescent="0.35">
      <c r="A46644" s="1">
        <v>57980</v>
      </c>
      <c r="B46644" t="s">
        <v>27487</v>
      </c>
      <c r="C46644" t="s">
        <v>91893</v>
      </c>
      <c r="D46644" t="s">
        <v>4</v>
      </c>
      <c r="F46644" t="s">
        <v>120107</v>
      </c>
      <c r="G46644">
        <v>1.2866000000000001E-6</v>
      </c>
      <c r="H46644" t="s">
        <v>27487</v>
      </c>
      <c r="I46644" t="s">
        <v>151993</v>
      </c>
      <c r="J46644" s="2" t="s">
        <v>195608</v>
      </c>
      <c r="K46644" t="s">
        <v>217185</v>
      </c>
      <c r="L46644" t="s">
        <v>228704</v>
      </c>
      <c r="M46644" t="s">
        <v>228751</v>
      </c>
      <c r="N46644" t="s">
        <v>228861</v>
      </c>
      <c r="O46644" t="s">
        <v>229261</v>
      </c>
      <c r="P46644" t="s">
        <v>229261</v>
      </c>
      <c r="Q46644" t="s">
        <v>120060</v>
      </c>
      <c r="R46644" t="s">
        <v>217025</v>
      </c>
      <c r="S46644" t="s">
        <v>233771</v>
      </c>
    </row>
    <row r="46645" spans="1:19" x14ac:dyDescent="0.35">
      <c r="A46645" s="1">
        <v>57981</v>
      </c>
      <c r="B46645" t="s">
        <v>27487</v>
      </c>
      <c r="C46645" t="s">
        <v>91894</v>
      </c>
      <c r="D46645" t="s">
        <v>4</v>
      </c>
      <c r="F46645" t="s">
        <v>121124</v>
      </c>
      <c r="G46645">
        <v>1.303E-8</v>
      </c>
      <c r="H46645" t="s">
        <v>27487</v>
      </c>
      <c r="I46645" t="s">
        <v>151993</v>
      </c>
      <c r="J46645" s="2" t="s">
        <v>195608</v>
      </c>
      <c r="K46645" t="s">
        <v>217185</v>
      </c>
      <c r="L46645" t="s">
        <v>228704</v>
      </c>
      <c r="M46645" t="s">
        <v>228751</v>
      </c>
      <c r="N46645" t="s">
        <v>228861</v>
      </c>
      <c r="O46645" t="s">
        <v>229261</v>
      </c>
      <c r="P46645" t="s">
        <v>229261</v>
      </c>
      <c r="Q46645" t="s">
        <v>120060</v>
      </c>
      <c r="R46645" t="s">
        <v>217025</v>
      </c>
      <c r="S46645" t="s">
        <v>233771</v>
      </c>
    </row>
    <row r="46646" spans="1:19" x14ac:dyDescent="0.35">
      <c r="A46646" s="1">
        <v>57982</v>
      </c>
      <c r="B46646" t="s">
        <v>27488</v>
      </c>
      <c r="C46646" t="s">
        <v>91895</v>
      </c>
      <c r="D46646" t="s">
        <v>4</v>
      </c>
      <c r="F46646" t="s">
        <v>122753</v>
      </c>
      <c r="G46646">
        <v>1.9E-6</v>
      </c>
      <c r="H46646" t="s">
        <v>27488</v>
      </c>
      <c r="I46646" t="s">
        <v>151994</v>
      </c>
      <c r="J46646" s="2" t="s">
        <v>195609</v>
      </c>
      <c r="K46646" t="s">
        <v>217186</v>
      </c>
      <c r="L46646" t="s">
        <v>228704</v>
      </c>
      <c r="M46646" t="s">
        <v>8</v>
      </c>
      <c r="N46646" t="s">
        <v>228828</v>
      </c>
      <c r="O46646" t="s">
        <v>229108</v>
      </c>
      <c r="P46646" t="s">
        <v>229437</v>
      </c>
      <c r="Q46646" t="s">
        <v>122937</v>
      </c>
      <c r="R46646" t="s">
        <v>217025</v>
      </c>
      <c r="S46646" t="s">
        <v>233771</v>
      </c>
    </row>
    <row r="46647" spans="1:19" x14ac:dyDescent="0.35">
      <c r="A46647" s="1">
        <v>57983</v>
      </c>
      <c r="B46647" t="s">
        <v>27489</v>
      </c>
      <c r="C46647" t="s">
        <v>91896</v>
      </c>
      <c r="D46647" t="s">
        <v>4</v>
      </c>
      <c r="F46647" t="s">
        <v>122585</v>
      </c>
      <c r="G46647">
        <v>1.5999999999999999E-6</v>
      </c>
      <c r="H46647" t="s">
        <v>27489</v>
      </c>
      <c r="I46647" t="s">
        <v>151995</v>
      </c>
      <c r="J46647" s="2" t="s">
        <v>195610</v>
      </c>
      <c r="K46647" t="s">
        <v>217187</v>
      </c>
      <c r="L46647" t="s">
        <v>228704</v>
      </c>
      <c r="M46647" t="s">
        <v>8</v>
      </c>
      <c r="N46647" t="s">
        <v>228832</v>
      </c>
      <c r="O46647" t="s">
        <v>229111</v>
      </c>
      <c r="P46647" t="s">
        <v>230079</v>
      </c>
      <c r="Q46647" t="s">
        <v>120216</v>
      </c>
      <c r="R46647" t="s">
        <v>217025</v>
      </c>
      <c r="S46647" t="s">
        <v>233771</v>
      </c>
    </row>
    <row r="46648" spans="1:19" x14ac:dyDescent="0.35">
      <c r="A46648" s="1">
        <v>57984</v>
      </c>
      <c r="B46648" t="s">
        <v>27489</v>
      </c>
      <c r="C46648" t="s">
        <v>91897</v>
      </c>
      <c r="D46648" t="s">
        <v>4</v>
      </c>
      <c r="F46648" t="s">
        <v>120812</v>
      </c>
      <c r="G46648">
        <v>2.4999999999999999E-8</v>
      </c>
      <c r="H46648" t="s">
        <v>27489</v>
      </c>
      <c r="I46648" t="s">
        <v>151995</v>
      </c>
      <c r="J46648" s="2" t="s">
        <v>195610</v>
      </c>
      <c r="K46648" t="s">
        <v>217187</v>
      </c>
      <c r="L46648" t="s">
        <v>228704</v>
      </c>
      <c r="M46648" t="s">
        <v>8</v>
      </c>
      <c r="N46648" t="s">
        <v>228832</v>
      </c>
      <c r="O46648" t="s">
        <v>229111</v>
      </c>
      <c r="P46648" t="s">
        <v>230079</v>
      </c>
      <c r="Q46648" t="s">
        <v>120216</v>
      </c>
      <c r="R46648" t="s">
        <v>217025</v>
      </c>
      <c r="S46648" t="s">
        <v>233771</v>
      </c>
    </row>
    <row r="46649" spans="1:19" x14ac:dyDescent="0.35">
      <c r="A46649" s="1">
        <v>57985</v>
      </c>
      <c r="B46649" t="s">
        <v>27489</v>
      </c>
      <c r="C46649" t="s">
        <v>91898</v>
      </c>
      <c r="D46649" t="s">
        <v>4</v>
      </c>
      <c r="F46649" t="s">
        <v>120697</v>
      </c>
      <c r="G46649">
        <v>8.0000000000000007E-7</v>
      </c>
      <c r="H46649" t="s">
        <v>27489</v>
      </c>
      <c r="I46649" t="s">
        <v>151995</v>
      </c>
      <c r="J46649" s="2" t="s">
        <v>195610</v>
      </c>
      <c r="K46649" t="s">
        <v>217187</v>
      </c>
      <c r="L46649" t="s">
        <v>228704</v>
      </c>
      <c r="M46649" t="s">
        <v>8</v>
      </c>
      <c r="N46649" t="s">
        <v>228832</v>
      </c>
      <c r="O46649" t="s">
        <v>229111</v>
      </c>
      <c r="P46649" t="s">
        <v>230079</v>
      </c>
      <c r="Q46649" t="s">
        <v>120216</v>
      </c>
      <c r="R46649" t="s">
        <v>217025</v>
      </c>
      <c r="S46649" t="s">
        <v>233771</v>
      </c>
    </row>
    <row r="46650" spans="1:19" x14ac:dyDescent="0.35">
      <c r="A46650" s="1">
        <v>57986</v>
      </c>
      <c r="B46650" t="s">
        <v>27489</v>
      </c>
      <c r="C46650" t="s">
        <v>91899</v>
      </c>
      <c r="D46650" t="s">
        <v>5</v>
      </c>
      <c r="E46650" t="s">
        <v>119955</v>
      </c>
      <c r="F46650" t="s">
        <v>121780</v>
      </c>
      <c r="G46650">
        <v>4.2999999999999986E-6</v>
      </c>
      <c r="H46650" t="s">
        <v>27489</v>
      </c>
      <c r="I46650" t="s">
        <v>151995</v>
      </c>
      <c r="J46650" s="2" t="s">
        <v>195610</v>
      </c>
      <c r="K46650" t="s">
        <v>217187</v>
      </c>
      <c r="L46650" t="s">
        <v>228704</v>
      </c>
      <c r="M46650" t="s">
        <v>8</v>
      </c>
      <c r="N46650" t="s">
        <v>228832</v>
      </c>
      <c r="O46650" t="s">
        <v>229111</v>
      </c>
      <c r="P46650" t="s">
        <v>230079</v>
      </c>
      <c r="Q46650" t="s">
        <v>120216</v>
      </c>
      <c r="R46650" t="s">
        <v>217025</v>
      </c>
      <c r="S46650" t="s">
        <v>233771</v>
      </c>
    </row>
    <row r="46651" spans="1:19" x14ac:dyDescent="0.35">
      <c r="A46651" s="1">
        <v>57987</v>
      </c>
      <c r="B46651" t="s">
        <v>27490</v>
      </c>
      <c r="C46651" t="s">
        <v>91900</v>
      </c>
      <c r="D46651" t="s">
        <v>4</v>
      </c>
      <c r="F46651" t="s">
        <v>120059</v>
      </c>
      <c r="G46651">
        <v>1.1999999999999999E-6</v>
      </c>
      <c r="H46651" t="s">
        <v>27490</v>
      </c>
      <c r="I46651" t="s">
        <v>151996</v>
      </c>
      <c r="J46651" s="2" t="s">
        <v>195611</v>
      </c>
      <c r="K46651" t="s">
        <v>217188</v>
      </c>
      <c r="L46651" t="s">
        <v>228704</v>
      </c>
      <c r="M46651" t="s">
        <v>14</v>
      </c>
      <c r="N46651" t="s">
        <v>228857</v>
      </c>
      <c r="O46651" t="s">
        <v>229149</v>
      </c>
      <c r="P46651" t="s">
        <v>229149</v>
      </c>
      <c r="Q46651" t="s">
        <v>120467</v>
      </c>
      <c r="R46651" t="s">
        <v>217025</v>
      </c>
      <c r="S46651" t="s">
        <v>233771</v>
      </c>
    </row>
    <row r="46652" spans="1:19" x14ac:dyDescent="0.35">
      <c r="A46652" s="1">
        <v>57988</v>
      </c>
      <c r="B46652" t="s">
        <v>27491</v>
      </c>
      <c r="C46652" t="s">
        <v>91901</v>
      </c>
      <c r="D46652" t="s">
        <v>4</v>
      </c>
      <c r="F46652" t="s">
        <v>121394</v>
      </c>
      <c r="G46652">
        <v>2.2500000000000001E-6</v>
      </c>
      <c r="H46652" t="s">
        <v>27491</v>
      </c>
      <c r="I46652" t="s">
        <v>151997</v>
      </c>
      <c r="J46652" s="2" t="s">
        <v>195612</v>
      </c>
      <c r="K46652" t="s">
        <v>217189</v>
      </c>
      <c r="L46652" t="s">
        <v>228706</v>
      </c>
      <c r="M46652" t="s">
        <v>8</v>
      </c>
      <c r="N46652" t="s">
        <v>228834</v>
      </c>
      <c r="O46652" t="s">
        <v>229114</v>
      </c>
      <c r="P46652" t="s">
        <v>230082</v>
      </c>
      <c r="Q46652" t="s">
        <v>120060</v>
      </c>
      <c r="R46652" t="s">
        <v>217025</v>
      </c>
      <c r="S46652" t="s">
        <v>233771</v>
      </c>
    </row>
    <row r="46653" spans="1:19" x14ac:dyDescent="0.35">
      <c r="A46653" s="1">
        <v>57989</v>
      </c>
      <c r="B46653" t="s">
        <v>27492</v>
      </c>
      <c r="C46653" t="s">
        <v>91902</v>
      </c>
      <c r="D46653" t="s">
        <v>4</v>
      </c>
      <c r="F46653" t="s">
        <v>120195</v>
      </c>
      <c r="G46653">
        <v>9.499999999999999E-7</v>
      </c>
      <c r="H46653" t="s">
        <v>27492</v>
      </c>
      <c r="I46653" t="s">
        <v>151998</v>
      </c>
      <c r="J46653" s="2" t="s">
        <v>195613</v>
      </c>
      <c r="K46653" t="s">
        <v>217190</v>
      </c>
      <c r="L46653" t="s">
        <v>228704</v>
      </c>
      <c r="M46653" t="s">
        <v>8</v>
      </c>
      <c r="N46653" t="s">
        <v>228828</v>
      </c>
      <c r="O46653" t="s">
        <v>229113</v>
      </c>
      <c r="P46653" t="s">
        <v>230081</v>
      </c>
      <c r="Q46653" t="s">
        <v>120260</v>
      </c>
      <c r="R46653" t="s">
        <v>217025</v>
      </c>
      <c r="S46653" t="s">
        <v>233771</v>
      </c>
    </row>
    <row r="46654" spans="1:19" x14ac:dyDescent="0.35">
      <c r="A46654" s="1">
        <v>57990</v>
      </c>
      <c r="B46654" t="s">
        <v>27492</v>
      </c>
      <c r="C46654" t="s">
        <v>91903</v>
      </c>
      <c r="D46654" t="s">
        <v>4</v>
      </c>
      <c r="F46654" t="s">
        <v>120272</v>
      </c>
      <c r="G46654">
        <v>4.4999999999999998E-7</v>
      </c>
      <c r="H46654" t="s">
        <v>27492</v>
      </c>
      <c r="I46654" t="s">
        <v>151998</v>
      </c>
      <c r="J46654" s="2" t="s">
        <v>195613</v>
      </c>
      <c r="K46654" t="s">
        <v>217190</v>
      </c>
      <c r="L46654" t="s">
        <v>228704</v>
      </c>
      <c r="M46654" t="s">
        <v>8</v>
      </c>
      <c r="N46654" t="s">
        <v>228828</v>
      </c>
      <c r="O46654" t="s">
        <v>229113</v>
      </c>
      <c r="P46654" t="s">
        <v>230081</v>
      </c>
      <c r="Q46654" t="s">
        <v>120260</v>
      </c>
      <c r="R46654" t="s">
        <v>217025</v>
      </c>
      <c r="S46654" t="s">
        <v>233771</v>
      </c>
    </row>
    <row r="46655" spans="1:19" x14ac:dyDescent="0.35">
      <c r="A46655" s="1">
        <v>57991</v>
      </c>
      <c r="B46655" t="s">
        <v>27492</v>
      </c>
      <c r="C46655" t="s">
        <v>91904</v>
      </c>
      <c r="D46655" t="s">
        <v>4</v>
      </c>
      <c r="F46655" t="s">
        <v>122127</v>
      </c>
      <c r="G46655">
        <v>3.2000000000000001E-7</v>
      </c>
      <c r="H46655" t="s">
        <v>27492</v>
      </c>
      <c r="I46655" t="s">
        <v>151998</v>
      </c>
      <c r="J46655" s="2" t="s">
        <v>195613</v>
      </c>
      <c r="K46655" t="s">
        <v>217190</v>
      </c>
      <c r="L46655" t="s">
        <v>228704</v>
      </c>
      <c r="M46655" t="s">
        <v>8</v>
      </c>
      <c r="N46655" t="s">
        <v>228828</v>
      </c>
      <c r="O46655" t="s">
        <v>229113</v>
      </c>
      <c r="P46655" t="s">
        <v>230081</v>
      </c>
      <c r="Q46655" t="s">
        <v>120260</v>
      </c>
      <c r="R46655" t="s">
        <v>217025</v>
      </c>
      <c r="S46655" t="s">
        <v>233771</v>
      </c>
    </row>
    <row r="46656" spans="1:19" x14ac:dyDescent="0.35">
      <c r="A46656" s="1">
        <v>57992</v>
      </c>
      <c r="B46656" t="s">
        <v>27493</v>
      </c>
      <c r="C46656" t="s">
        <v>91905</v>
      </c>
      <c r="D46656" t="s">
        <v>5</v>
      </c>
      <c r="F46656" t="s">
        <v>122133</v>
      </c>
      <c r="G46656">
        <v>8.4915799999999996E-7</v>
      </c>
      <c r="H46656" t="s">
        <v>27493</v>
      </c>
      <c r="I46656" t="s">
        <v>151999</v>
      </c>
      <c r="J46656" s="2" t="s">
        <v>195614</v>
      </c>
      <c r="K46656" t="s">
        <v>217191</v>
      </c>
      <c r="L46656" t="s">
        <v>228704</v>
      </c>
      <c r="M46656" t="s">
        <v>8</v>
      </c>
      <c r="N46656" t="s">
        <v>228832</v>
      </c>
      <c r="O46656" t="s">
        <v>229111</v>
      </c>
      <c r="P46656" t="s">
        <v>230256</v>
      </c>
      <c r="Q46656" t="s">
        <v>120008</v>
      </c>
      <c r="R46656" t="s">
        <v>217025</v>
      </c>
      <c r="S46656" t="s">
        <v>233771</v>
      </c>
    </row>
    <row r="46657" spans="1:19" x14ac:dyDescent="0.35">
      <c r="A46657" s="1">
        <v>57993</v>
      </c>
      <c r="B46657" t="s">
        <v>27494</v>
      </c>
      <c r="C46657" t="s">
        <v>91906</v>
      </c>
      <c r="D46657" t="s">
        <v>4</v>
      </c>
      <c r="F46657" t="s">
        <v>120721</v>
      </c>
      <c r="G46657">
        <v>1.9999999999999999E-6</v>
      </c>
      <c r="H46657" t="s">
        <v>27494</v>
      </c>
      <c r="I46657" t="s">
        <v>152000</v>
      </c>
      <c r="J46657" s="2" t="s">
        <v>195615</v>
      </c>
      <c r="K46657" t="s">
        <v>217192</v>
      </c>
      <c r="L46657" t="s">
        <v>228704</v>
      </c>
      <c r="M46657" t="s">
        <v>8</v>
      </c>
      <c r="N46657" t="s">
        <v>228828</v>
      </c>
      <c r="O46657" t="s">
        <v>229113</v>
      </c>
      <c r="P46657" t="s">
        <v>230081</v>
      </c>
      <c r="Q46657" t="s">
        <v>120852</v>
      </c>
      <c r="R46657" t="s">
        <v>217025</v>
      </c>
      <c r="S46657" t="s">
        <v>233771</v>
      </c>
    </row>
    <row r="46658" spans="1:19" x14ac:dyDescent="0.35">
      <c r="A46658" s="1">
        <v>57994</v>
      </c>
      <c r="B46658" t="s">
        <v>27494</v>
      </c>
      <c r="C46658" t="s">
        <v>91907</v>
      </c>
      <c r="D46658" t="s">
        <v>5</v>
      </c>
      <c r="E46658" t="s">
        <v>119955</v>
      </c>
      <c r="F46658" t="s">
        <v>119967</v>
      </c>
      <c r="G46658">
        <v>6.4999999999999996E-6</v>
      </c>
      <c r="H46658" t="s">
        <v>27494</v>
      </c>
      <c r="I46658" t="s">
        <v>152000</v>
      </c>
      <c r="J46658" s="2" t="s">
        <v>195615</v>
      </c>
      <c r="K46658" t="s">
        <v>217192</v>
      </c>
      <c r="L46658" t="s">
        <v>228704</v>
      </c>
      <c r="M46658" t="s">
        <v>8</v>
      </c>
      <c r="N46658" t="s">
        <v>228828</v>
      </c>
      <c r="O46658" t="s">
        <v>229113</v>
      </c>
      <c r="P46658" t="s">
        <v>230081</v>
      </c>
      <c r="Q46658" t="s">
        <v>120852</v>
      </c>
      <c r="R46658" t="s">
        <v>217025</v>
      </c>
      <c r="S46658" t="s">
        <v>233771</v>
      </c>
    </row>
    <row r="46659" spans="1:19" x14ac:dyDescent="0.35">
      <c r="A46659" s="1">
        <v>57995</v>
      </c>
      <c r="B46659" t="s">
        <v>27494</v>
      </c>
      <c r="C46659" t="s">
        <v>91908</v>
      </c>
      <c r="D46659" t="s">
        <v>4</v>
      </c>
      <c r="F46659" t="s">
        <v>120217</v>
      </c>
      <c r="G46659">
        <v>3.9999999999999998E-7</v>
      </c>
      <c r="H46659" t="s">
        <v>27494</v>
      </c>
      <c r="I46659" t="s">
        <v>152000</v>
      </c>
      <c r="J46659" s="2" t="s">
        <v>195615</v>
      </c>
      <c r="K46659" t="s">
        <v>217192</v>
      </c>
      <c r="L46659" t="s">
        <v>228704</v>
      </c>
      <c r="M46659" t="s">
        <v>8</v>
      </c>
      <c r="N46659" t="s">
        <v>228828</v>
      </c>
      <c r="O46659" t="s">
        <v>229113</v>
      </c>
      <c r="P46659" t="s">
        <v>230081</v>
      </c>
      <c r="Q46659" t="s">
        <v>120852</v>
      </c>
      <c r="R46659" t="s">
        <v>217025</v>
      </c>
      <c r="S46659" t="s">
        <v>233771</v>
      </c>
    </row>
    <row r="46660" spans="1:19" x14ac:dyDescent="0.35">
      <c r="A46660" s="1">
        <v>57996</v>
      </c>
      <c r="B46660" t="s">
        <v>27494</v>
      </c>
      <c r="C46660" t="s">
        <v>91909</v>
      </c>
      <c r="D46660" t="s">
        <v>4</v>
      </c>
      <c r="F46660" t="s">
        <v>120766</v>
      </c>
      <c r="G46660">
        <v>9.9999999999999995E-7</v>
      </c>
      <c r="H46660" t="s">
        <v>27494</v>
      </c>
      <c r="I46660" t="s">
        <v>152000</v>
      </c>
      <c r="J46660" s="2" t="s">
        <v>195615</v>
      </c>
      <c r="K46660" t="s">
        <v>217192</v>
      </c>
      <c r="L46660" t="s">
        <v>228704</v>
      </c>
      <c r="M46660" t="s">
        <v>8</v>
      </c>
      <c r="N46660" t="s">
        <v>228828</v>
      </c>
      <c r="O46660" t="s">
        <v>229113</v>
      </c>
      <c r="P46660" t="s">
        <v>230081</v>
      </c>
      <c r="Q46660" t="s">
        <v>120852</v>
      </c>
      <c r="R46660" t="s">
        <v>217025</v>
      </c>
      <c r="S46660" t="s">
        <v>233771</v>
      </c>
    </row>
    <row r="46661" spans="1:19" x14ac:dyDescent="0.35">
      <c r="A46661" s="1">
        <v>57997</v>
      </c>
      <c r="B46661" t="s">
        <v>27495</v>
      </c>
      <c r="C46661" t="s">
        <v>91910</v>
      </c>
      <c r="D46661" t="s">
        <v>4</v>
      </c>
      <c r="F46661" t="s">
        <v>120124</v>
      </c>
      <c r="G46661">
        <v>8.5000000000000001E-7</v>
      </c>
      <c r="H46661" t="s">
        <v>27495</v>
      </c>
      <c r="I46661" t="s">
        <v>152001</v>
      </c>
      <c r="J46661" s="2" t="s">
        <v>195616</v>
      </c>
      <c r="K46661" t="s">
        <v>217193</v>
      </c>
      <c r="L46661" t="s">
        <v>228704</v>
      </c>
      <c r="M46661" t="s">
        <v>8</v>
      </c>
      <c r="N46661" t="s">
        <v>228828</v>
      </c>
      <c r="O46661" t="s">
        <v>229108</v>
      </c>
      <c r="P46661" t="s">
        <v>230108</v>
      </c>
      <c r="Q46661" t="s">
        <v>120056</v>
      </c>
      <c r="R46661" t="s">
        <v>217025</v>
      </c>
      <c r="S46661" t="s">
        <v>233771</v>
      </c>
    </row>
    <row r="46662" spans="1:19" x14ac:dyDescent="0.35">
      <c r="A46662" s="1">
        <v>57998</v>
      </c>
      <c r="B46662" t="s">
        <v>27495</v>
      </c>
      <c r="C46662" t="s">
        <v>91911</v>
      </c>
      <c r="D46662" t="s">
        <v>4</v>
      </c>
      <c r="F46662" t="s">
        <v>120258</v>
      </c>
      <c r="G46662">
        <v>1.5E-6</v>
      </c>
      <c r="H46662" t="s">
        <v>27495</v>
      </c>
      <c r="I46662" t="s">
        <v>152001</v>
      </c>
      <c r="J46662" s="2" t="s">
        <v>195616</v>
      </c>
      <c r="K46662" t="s">
        <v>217193</v>
      </c>
      <c r="L46662" t="s">
        <v>228704</v>
      </c>
      <c r="M46662" t="s">
        <v>8</v>
      </c>
      <c r="N46662" t="s">
        <v>228828</v>
      </c>
      <c r="O46662" t="s">
        <v>229108</v>
      </c>
      <c r="P46662" t="s">
        <v>230108</v>
      </c>
      <c r="Q46662" t="s">
        <v>120056</v>
      </c>
      <c r="R46662" t="s">
        <v>217025</v>
      </c>
      <c r="S46662" t="s">
        <v>233771</v>
      </c>
    </row>
    <row r="46663" spans="1:19" x14ac:dyDescent="0.35">
      <c r="A46663" s="1">
        <v>57999</v>
      </c>
      <c r="B46663" t="s">
        <v>27495</v>
      </c>
      <c r="C46663" t="s">
        <v>91912</v>
      </c>
      <c r="D46663" t="s">
        <v>4</v>
      </c>
      <c r="F46663" t="s">
        <v>121251</v>
      </c>
      <c r="G46663">
        <v>4.4999999999999998E-7</v>
      </c>
      <c r="H46663" t="s">
        <v>27495</v>
      </c>
      <c r="I46663" t="s">
        <v>152001</v>
      </c>
      <c r="J46663" s="2" t="s">
        <v>195616</v>
      </c>
      <c r="K46663" t="s">
        <v>217193</v>
      </c>
      <c r="L46663" t="s">
        <v>228704</v>
      </c>
      <c r="M46663" t="s">
        <v>8</v>
      </c>
      <c r="N46663" t="s">
        <v>228828</v>
      </c>
      <c r="O46663" t="s">
        <v>229108</v>
      </c>
      <c r="P46663" t="s">
        <v>230108</v>
      </c>
      <c r="Q46663" t="s">
        <v>120056</v>
      </c>
      <c r="R46663" t="s">
        <v>217025</v>
      </c>
      <c r="S46663" t="s">
        <v>233771</v>
      </c>
    </row>
    <row r="46664" spans="1:19" x14ac:dyDescent="0.35">
      <c r="A46664" s="1">
        <v>58000</v>
      </c>
      <c r="B46664" t="s">
        <v>27495</v>
      </c>
      <c r="C46664" t="s">
        <v>91913</v>
      </c>
      <c r="D46664" t="s">
        <v>5</v>
      </c>
      <c r="E46664" t="s">
        <v>119955</v>
      </c>
      <c r="F46664" t="s">
        <v>122589</v>
      </c>
      <c r="G46664">
        <v>9.5000000000000005E-6</v>
      </c>
      <c r="H46664" t="s">
        <v>27495</v>
      </c>
      <c r="I46664" t="s">
        <v>152001</v>
      </c>
      <c r="J46664" s="2" t="s">
        <v>195616</v>
      </c>
      <c r="K46664" t="s">
        <v>217193</v>
      </c>
      <c r="L46664" t="s">
        <v>228704</v>
      </c>
      <c r="M46664" t="s">
        <v>8</v>
      </c>
      <c r="N46664" t="s">
        <v>228828</v>
      </c>
      <c r="O46664" t="s">
        <v>229108</v>
      </c>
      <c r="P46664" t="s">
        <v>230108</v>
      </c>
      <c r="Q46664" t="s">
        <v>120056</v>
      </c>
      <c r="R46664" t="s">
        <v>217025</v>
      </c>
      <c r="S46664" t="s">
        <v>233771</v>
      </c>
    </row>
    <row r="46665" spans="1:19" x14ac:dyDescent="0.35">
      <c r="A46665" s="1">
        <v>58001</v>
      </c>
      <c r="B46665" t="s">
        <v>27496</v>
      </c>
      <c r="C46665" t="s">
        <v>91914</v>
      </c>
      <c r="D46665" t="s">
        <v>5</v>
      </c>
      <c r="E46665" t="s">
        <v>119955</v>
      </c>
      <c r="F46665" t="s">
        <v>121547</v>
      </c>
      <c r="G46665">
        <v>3.4999999999999997E-5</v>
      </c>
      <c r="H46665" t="s">
        <v>27496</v>
      </c>
      <c r="I46665" t="s">
        <v>152002</v>
      </c>
      <c r="J46665" s="2" t="s">
        <v>195617</v>
      </c>
      <c r="K46665" t="s">
        <v>217194</v>
      </c>
      <c r="L46665" t="s">
        <v>228704</v>
      </c>
      <c r="M46665" t="s">
        <v>8</v>
      </c>
      <c r="N46665" t="s">
        <v>228828</v>
      </c>
      <c r="O46665" t="s">
        <v>229113</v>
      </c>
      <c r="P46665" t="s">
        <v>230103</v>
      </c>
      <c r="Q46665" t="s">
        <v>123485</v>
      </c>
      <c r="R46665" t="s">
        <v>217025</v>
      </c>
      <c r="S46665" t="s">
        <v>233771</v>
      </c>
    </row>
    <row r="46666" spans="1:19" x14ac:dyDescent="0.35">
      <c r="A46666" s="1">
        <v>58002</v>
      </c>
      <c r="B46666" t="s">
        <v>27496</v>
      </c>
      <c r="C46666" t="s">
        <v>91915</v>
      </c>
      <c r="D46666" t="s">
        <v>5</v>
      </c>
      <c r="E46666" t="s">
        <v>119954</v>
      </c>
      <c r="F46666" t="s">
        <v>120513</v>
      </c>
      <c r="G46666">
        <v>2.0000000000000002E-5</v>
      </c>
      <c r="H46666" t="s">
        <v>27496</v>
      </c>
      <c r="I46666" t="s">
        <v>152002</v>
      </c>
      <c r="J46666" s="2" t="s">
        <v>195617</v>
      </c>
      <c r="K46666" t="s">
        <v>217194</v>
      </c>
      <c r="L46666" t="s">
        <v>228704</v>
      </c>
      <c r="M46666" t="s">
        <v>8</v>
      </c>
      <c r="N46666" t="s">
        <v>228828</v>
      </c>
      <c r="O46666" t="s">
        <v>229113</v>
      </c>
      <c r="P46666" t="s">
        <v>230103</v>
      </c>
      <c r="Q46666" t="s">
        <v>123485</v>
      </c>
      <c r="R46666" t="s">
        <v>217025</v>
      </c>
      <c r="S46666" t="s">
        <v>233771</v>
      </c>
    </row>
    <row r="46667" spans="1:19" x14ac:dyDescent="0.35">
      <c r="A46667" s="1">
        <v>58003</v>
      </c>
      <c r="B46667" t="s">
        <v>27496</v>
      </c>
      <c r="C46667" t="s">
        <v>91916</v>
      </c>
      <c r="D46667" t="s">
        <v>5</v>
      </c>
      <c r="E46667" t="s">
        <v>119958</v>
      </c>
      <c r="F46667" t="s">
        <v>120246</v>
      </c>
      <c r="G46667">
        <v>1.4999999999999999E-4</v>
      </c>
      <c r="H46667" t="s">
        <v>27496</v>
      </c>
      <c r="I46667" t="s">
        <v>152002</v>
      </c>
      <c r="J46667" s="2" t="s">
        <v>195617</v>
      </c>
      <c r="K46667" t="s">
        <v>217194</v>
      </c>
      <c r="L46667" t="s">
        <v>228704</v>
      </c>
      <c r="M46667" t="s">
        <v>8</v>
      </c>
      <c r="N46667" t="s">
        <v>228828</v>
      </c>
      <c r="O46667" t="s">
        <v>229113</v>
      </c>
      <c r="P46667" t="s">
        <v>230103</v>
      </c>
      <c r="Q46667" t="s">
        <v>123485</v>
      </c>
      <c r="R46667" t="s">
        <v>217025</v>
      </c>
      <c r="S46667" t="s">
        <v>233771</v>
      </c>
    </row>
    <row r="46668" spans="1:19" x14ac:dyDescent="0.35">
      <c r="A46668" s="1">
        <v>58004</v>
      </c>
      <c r="B46668" t="s">
        <v>27496</v>
      </c>
      <c r="C46668" t="s">
        <v>91917</v>
      </c>
      <c r="D46668" t="s">
        <v>5</v>
      </c>
      <c r="E46668" t="s">
        <v>119956</v>
      </c>
      <c r="F46668" t="s">
        <v>120855</v>
      </c>
      <c r="G46668">
        <v>5.0000000000000002E-5</v>
      </c>
      <c r="H46668" t="s">
        <v>27496</v>
      </c>
      <c r="I46668" t="s">
        <v>152002</v>
      </c>
      <c r="J46668" s="2" t="s">
        <v>195617</v>
      </c>
      <c r="K46668" t="s">
        <v>217194</v>
      </c>
      <c r="L46668" t="s">
        <v>228704</v>
      </c>
      <c r="M46668" t="s">
        <v>8</v>
      </c>
      <c r="N46668" t="s">
        <v>228828</v>
      </c>
      <c r="O46668" t="s">
        <v>229113</v>
      </c>
      <c r="P46668" t="s">
        <v>230103</v>
      </c>
      <c r="Q46668" t="s">
        <v>123485</v>
      </c>
      <c r="R46668" t="s">
        <v>217025</v>
      </c>
      <c r="S46668" t="s">
        <v>233771</v>
      </c>
    </row>
    <row r="46669" spans="1:19" x14ac:dyDescent="0.35">
      <c r="A46669" s="1">
        <v>58005</v>
      </c>
      <c r="B46669" t="s">
        <v>27497</v>
      </c>
      <c r="C46669" t="s">
        <v>91918</v>
      </c>
      <c r="D46669" t="s">
        <v>4</v>
      </c>
      <c r="F46669" t="s">
        <v>120324</v>
      </c>
      <c r="G46669">
        <v>1.1999999999999999E-7</v>
      </c>
      <c r="H46669" t="s">
        <v>27497</v>
      </c>
      <c r="I46669" t="s">
        <v>152003</v>
      </c>
      <c r="J46669" s="2" t="s">
        <v>195618</v>
      </c>
      <c r="K46669" t="s">
        <v>217195</v>
      </c>
      <c r="L46669" t="s">
        <v>228704</v>
      </c>
      <c r="M46669" t="s">
        <v>11</v>
      </c>
      <c r="N46669" t="s">
        <v>228885</v>
      </c>
      <c r="O46669" t="s">
        <v>229767</v>
      </c>
      <c r="P46669" t="s">
        <v>229767</v>
      </c>
      <c r="Q46669" t="s">
        <v>120299</v>
      </c>
      <c r="R46669" t="s">
        <v>217025</v>
      </c>
      <c r="S46669" t="s">
        <v>233771</v>
      </c>
    </row>
    <row r="46670" spans="1:19" x14ac:dyDescent="0.35">
      <c r="A46670" s="1">
        <v>58006</v>
      </c>
      <c r="B46670" t="s">
        <v>27498</v>
      </c>
      <c r="C46670" t="s">
        <v>91919</v>
      </c>
      <c r="D46670" t="s">
        <v>5</v>
      </c>
      <c r="E46670" t="s">
        <v>119956</v>
      </c>
      <c r="F46670" t="s">
        <v>122742</v>
      </c>
      <c r="G46670">
        <v>5.5999999999999999E-5</v>
      </c>
      <c r="H46670" t="s">
        <v>27498</v>
      </c>
      <c r="I46670" t="s">
        <v>152004</v>
      </c>
      <c r="J46670" s="2" t="s">
        <v>195619</v>
      </c>
      <c r="K46670" t="s">
        <v>217196</v>
      </c>
      <c r="L46670" t="s">
        <v>228707</v>
      </c>
      <c r="M46670" t="s">
        <v>8</v>
      </c>
      <c r="N46670" t="s">
        <v>228828</v>
      </c>
      <c r="O46670" t="s">
        <v>229113</v>
      </c>
      <c r="P46670" t="s">
        <v>230107</v>
      </c>
      <c r="Q46670" t="s">
        <v>120970</v>
      </c>
      <c r="R46670" t="s">
        <v>217025</v>
      </c>
      <c r="S46670" t="s">
        <v>233771</v>
      </c>
    </row>
    <row r="46671" spans="1:19" x14ac:dyDescent="0.35">
      <c r="A46671" s="1">
        <v>58007</v>
      </c>
      <c r="B46671" t="s">
        <v>27499</v>
      </c>
      <c r="C46671" t="s">
        <v>91920</v>
      </c>
      <c r="D46671" t="s">
        <v>4</v>
      </c>
      <c r="F46671" t="s">
        <v>120128</v>
      </c>
      <c r="G46671">
        <v>9.9999999999999995E-8</v>
      </c>
      <c r="H46671" t="s">
        <v>27499</v>
      </c>
      <c r="I46671" t="s">
        <v>152005</v>
      </c>
      <c r="J46671" s="2" t="s">
        <v>195620</v>
      </c>
      <c r="K46671" t="s">
        <v>217197</v>
      </c>
      <c r="L46671" t="s">
        <v>228704</v>
      </c>
      <c r="M46671" t="s">
        <v>8</v>
      </c>
      <c r="N46671" t="s">
        <v>228828</v>
      </c>
      <c r="O46671" t="s">
        <v>229216</v>
      </c>
      <c r="P46671" t="s">
        <v>229216</v>
      </c>
      <c r="Q46671" t="s">
        <v>121053</v>
      </c>
      <c r="R46671" t="s">
        <v>217025</v>
      </c>
      <c r="S46671" t="s">
        <v>233771</v>
      </c>
    </row>
    <row r="46672" spans="1:19" x14ac:dyDescent="0.35">
      <c r="A46672" s="1">
        <v>58008</v>
      </c>
      <c r="B46672" t="s">
        <v>27500</v>
      </c>
      <c r="C46672" t="s">
        <v>91921</v>
      </c>
      <c r="D46672" t="s">
        <v>5</v>
      </c>
      <c r="E46672" t="s">
        <v>119956</v>
      </c>
      <c r="F46672" t="s">
        <v>120280</v>
      </c>
      <c r="G46672">
        <v>3.6000000000000001E-5</v>
      </c>
      <c r="H46672" t="s">
        <v>27500</v>
      </c>
      <c r="I46672" t="s">
        <v>152006</v>
      </c>
      <c r="J46672" s="2" t="s">
        <v>195621</v>
      </c>
      <c r="K46672" t="s">
        <v>217198</v>
      </c>
      <c r="L46672" t="s">
        <v>228707</v>
      </c>
      <c r="M46672" t="s">
        <v>228722</v>
      </c>
      <c r="O46672" t="s">
        <v>229143</v>
      </c>
      <c r="P46672" t="s">
        <v>229143</v>
      </c>
      <c r="Q46672" t="s">
        <v>123663</v>
      </c>
      <c r="R46672" t="s">
        <v>217025</v>
      </c>
      <c r="S46672" t="s">
        <v>233771</v>
      </c>
    </row>
    <row r="46673" spans="1:19" x14ac:dyDescent="0.35">
      <c r="A46673" s="1">
        <v>58009</v>
      </c>
      <c r="B46673" t="s">
        <v>27500</v>
      </c>
      <c r="C46673" t="s">
        <v>91922</v>
      </c>
      <c r="D46673" t="s">
        <v>5</v>
      </c>
      <c r="E46673" t="s">
        <v>119955</v>
      </c>
      <c r="F46673" t="s">
        <v>120606</v>
      </c>
      <c r="G46673">
        <v>1.3E-6</v>
      </c>
      <c r="H46673" t="s">
        <v>27500</v>
      </c>
      <c r="I46673" t="s">
        <v>152006</v>
      </c>
      <c r="J46673" s="2" t="s">
        <v>195621</v>
      </c>
      <c r="K46673" t="s">
        <v>217198</v>
      </c>
      <c r="L46673" t="s">
        <v>228707</v>
      </c>
      <c r="M46673" t="s">
        <v>228722</v>
      </c>
      <c r="O46673" t="s">
        <v>229143</v>
      </c>
      <c r="P46673" t="s">
        <v>229143</v>
      </c>
      <c r="Q46673" t="s">
        <v>123663</v>
      </c>
      <c r="R46673" t="s">
        <v>217025</v>
      </c>
      <c r="S46673" t="s">
        <v>233771</v>
      </c>
    </row>
    <row r="46674" spans="1:19" x14ac:dyDescent="0.35">
      <c r="A46674" s="1">
        <v>58010</v>
      </c>
      <c r="B46674" t="s">
        <v>27500</v>
      </c>
      <c r="C46674" t="s">
        <v>91923</v>
      </c>
      <c r="D46674" t="s">
        <v>5</v>
      </c>
      <c r="E46674" t="s">
        <v>119955</v>
      </c>
      <c r="F46674" t="s">
        <v>122636</v>
      </c>
      <c r="G46674">
        <v>4.1999999999999996E-6</v>
      </c>
      <c r="H46674" t="s">
        <v>27500</v>
      </c>
      <c r="I46674" t="s">
        <v>152006</v>
      </c>
      <c r="J46674" s="2" t="s">
        <v>195621</v>
      </c>
      <c r="K46674" t="s">
        <v>217198</v>
      </c>
      <c r="L46674" t="s">
        <v>228707</v>
      </c>
      <c r="M46674" t="s">
        <v>228722</v>
      </c>
      <c r="O46674" t="s">
        <v>229143</v>
      </c>
      <c r="P46674" t="s">
        <v>229143</v>
      </c>
      <c r="Q46674" t="s">
        <v>123663</v>
      </c>
      <c r="R46674" t="s">
        <v>217025</v>
      </c>
      <c r="S46674" t="s">
        <v>233771</v>
      </c>
    </row>
    <row r="46675" spans="1:19" x14ac:dyDescent="0.35">
      <c r="A46675" s="1">
        <v>58011</v>
      </c>
      <c r="B46675" t="s">
        <v>27500</v>
      </c>
      <c r="C46675" t="s">
        <v>91924</v>
      </c>
      <c r="D46675" t="s">
        <v>5</v>
      </c>
      <c r="E46675" t="s">
        <v>119954</v>
      </c>
      <c r="F46675" t="s">
        <v>121213</v>
      </c>
      <c r="G46675">
        <v>1.1E-5</v>
      </c>
      <c r="H46675" t="s">
        <v>27500</v>
      </c>
      <c r="I46675" t="s">
        <v>152006</v>
      </c>
      <c r="J46675" s="2" t="s">
        <v>195621</v>
      </c>
      <c r="K46675" t="s">
        <v>217198</v>
      </c>
      <c r="L46675" t="s">
        <v>228707</v>
      </c>
      <c r="M46675" t="s">
        <v>228722</v>
      </c>
      <c r="O46675" t="s">
        <v>229143</v>
      </c>
      <c r="P46675" t="s">
        <v>229143</v>
      </c>
      <c r="Q46675" t="s">
        <v>123663</v>
      </c>
      <c r="R46675" t="s">
        <v>217025</v>
      </c>
      <c r="S46675" t="s">
        <v>233771</v>
      </c>
    </row>
    <row r="46676" spans="1:19" x14ac:dyDescent="0.35">
      <c r="A46676" s="1">
        <v>58013</v>
      </c>
      <c r="B46676" t="s">
        <v>27501</v>
      </c>
      <c r="C46676" t="s">
        <v>91925</v>
      </c>
      <c r="D46676" t="s">
        <v>4</v>
      </c>
      <c r="F46676" t="s">
        <v>120419</v>
      </c>
      <c r="G46676">
        <v>4.0000000000000001E-8</v>
      </c>
      <c r="H46676" t="s">
        <v>27501</v>
      </c>
      <c r="I46676" t="s">
        <v>152007</v>
      </c>
      <c r="J46676" s="2" t="s">
        <v>195622</v>
      </c>
      <c r="K46676" t="s">
        <v>217169</v>
      </c>
      <c r="L46676" t="s">
        <v>228704</v>
      </c>
      <c r="M46676" t="s">
        <v>8</v>
      </c>
      <c r="N46676" t="s">
        <v>228832</v>
      </c>
      <c r="O46676" t="s">
        <v>229111</v>
      </c>
      <c r="P46676" t="s">
        <v>230079</v>
      </c>
      <c r="Q46676" t="s">
        <v>120152</v>
      </c>
      <c r="R46676" t="s">
        <v>217025</v>
      </c>
      <c r="S46676" t="s">
        <v>233771</v>
      </c>
    </row>
    <row r="46677" spans="1:19" x14ac:dyDescent="0.35">
      <c r="A46677" s="1">
        <v>58014</v>
      </c>
      <c r="B46677" t="s">
        <v>27502</v>
      </c>
      <c r="C46677" t="s">
        <v>91926</v>
      </c>
      <c r="D46677" t="s">
        <v>4</v>
      </c>
      <c r="F46677" t="s">
        <v>120467</v>
      </c>
      <c r="G46677">
        <v>5.1294999999999997E-8</v>
      </c>
      <c r="H46677" t="s">
        <v>27502</v>
      </c>
      <c r="I46677" t="s">
        <v>152008</v>
      </c>
      <c r="J46677" s="2" t="s">
        <v>195623</v>
      </c>
      <c r="K46677" t="s">
        <v>217199</v>
      </c>
      <c r="L46677" t="s">
        <v>228704</v>
      </c>
      <c r="M46677" t="s">
        <v>228717</v>
      </c>
      <c r="N46677" t="s">
        <v>228845</v>
      </c>
      <c r="O46677" t="s">
        <v>229130</v>
      </c>
      <c r="P46677" t="s">
        <v>229130</v>
      </c>
      <c r="Q46677" t="s">
        <v>120467</v>
      </c>
      <c r="R46677" t="s">
        <v>217025</v>
      </c>
      <c r="S46677" t="s">
        <v>233771</v>
      </c>
    </row>
    <row r="46678" spans="1:19" x14ac:dyDescent="0.35">
      <c r="A46678" s="1">
        <v>58018</v>
      </c>
      <c r="B46678" t="s">
        <v>27503</v>
      </c>
      <c r="C46678" t="s">
        <v>91927</v>
      </c>
      <c r="D46678" t="s">
        <v>4</v>
      </c>
      <c r="F46678" t="s">
        <v>120025</v>
      </c>
      <c r="G46678">
        <v>0</v>
      </c>
      <c r="H46678" t="s">
        <v>27503</v>
      </c>
      <c r="I46678" t="s">
        <v>152009</v>
      </c>
      <c r="J46678" s="2" t="s">
        <v>195624</v>
      </c>
      <c r="K46678" t="s">
        <v>217200</v>
      </c>
      <c r="L46678" t="s">
        <v>228704</v>
      </c>
      <c r="M46678" t="s">
        <v>228730</v>
      </c>
      <c r="N46678" t="s">
        <v>143600</v>
      </c>
      <c r="O46678" t="s">
        <v>229160</v>
      </c>
      <c r="P46678" t="s">
        <v>229160</v>
      </c>
      <c r="Q46678" t="s">
        <v>120147</v>
      </c>
      <c r="R46678" t="s">
        <v>217025</v>
      </c>
      <c r="S46678" t="s">
        <v>233771</v>
      </c>
    </row>
    <row r="46679" spans="1:19" x14ac:dyDescent="0.35">
      <c r="A46679" s="1">
        <v>58020</v>
      </c>
      <c r="B46679" t="s">
        <v>27504</v>
      </c>
      <c r="C46679" t="s">
        <v>91928</v>
      </c>
      <c r="D46679" t="s">
        <v>5</v>
      </c>
      <c r="E46679" t="s">
        <v>119955</v>
      </c>
      <c r="F46679" t="s">
        <v>123323</v>
      </c>
      <c r="G46679">
        <v>3.9999999999999998E-6</v>
      </c>
      <c r="H46679" t="s">
        <v>27504</v>
      </c>
      <c r="I46679" t="s">
        <v>152010</v>
      </c>
      <c r="J46679" s="2" t="s">
        <v>195625</v>
      </c>
      <c r="K46679" t="s">
        <v>217201</v>
      </c>
      <c r="L46679" t="s">
        <v>228704</v>
      </c>
      <c r="M46679" t="s">
        <v>8</v>
      </c>
      <c r="N46679" t="s">
        <v>228873</v>
      </c>
      <c r="O46679" t="s">
        <v>229170</v>
      </c>
      <c r="P46679" t="s">
        <v>229170</v>
      </c>
      <c r="Q46679" t="s">
        <v>120008</v>
      </c>
      <c r="R46679" t="s">
        <v>217025</v>
      </c>
      <c r="S46679" t="s">
        <v>233771</v>
      </c>
    </row>
    <row r="46680" spans="1:19" x14ac:dyDescent="0.35">
      <c r="A46680" s="1">
        <v>58022</v>
      </c>
      <c r="B46680" t="s">
        <v>27505</v>
      </c>
      <c r="C46680" t="s">
        <v>91929</v>
      </c>
      <c r="D46680" t="s">
        <v>5</v>
      </c>
      <c r="F46680" t="s">
        <v>120777</v>
      </c>
      <c r="G46680">
        <v>2.9999999999999997E-8</v>
      </c>
      <c r="H46680" t="s">
        <v>27505</v>
      </c>
      <c r="I46680" t="s">
        <v>152011</v>
      </c>
      <c r="J46680" s="2" t="s">
        <v>195626</v>
      </c>
      <c r="K46680" t="s">
        <v>217202</v>
      </c>
      <c r="L46680" t="s">
        <v>228704</v>
      </c>
      <c r="M46680" t="s">
        <v>8</v>
      </c>
      <c r="N46680" t="s">
        <v>228853</v>
      </c>
      <c r="O46680" t="s">
        <v>229141</v>
      </c>
      <c r="P46680" t="s">
        <v>230787</v>
      </c>
      <c r="Q46680" t="s">
        <v>120158</v>
      </c>
      <c r="R46680" t="s">
        <v>217025</v>
      </c>
      <c r="S46680" t="s">
        <v>233771</v>
      </c>
    </row>
    <row r="46681" spans="1:19" x14ac:dyDescent="0.35">
      <c r="A46681" s="1">
        <v>58023</v>
      </c>
      <c r="B46681" t="s">
        <v>27506</v>
      </c>
      <c r="C46681" t="s">
        <v>91930</v>
      </c>
      <c r="D46681" t="s">
        <v>4</v>
      </c>
      <c r="F46681" t="s">
        <v>120021</v>
      </c>
      <c r="G46681">
        <v>5.2500000000000006E-7</v>
      </c>
      <c r="H46681" t="s">
        <v>27506</v>
      </c>
      <c r="I46681" t="s">
        <v>152012</v>
      </c>
      <c r="J46681" s="2" t="s">
        <v>195627</v>
      </c>
      <c r="K46681" t="s">
        <v>217203</v>
      </c>
      <c r="L46681" t="s">
        <v>228704</v>
      </c>
      <c r="Q46681" t="s">
        <v>120008</v>
      </c>
      <c r="R46681" t="s">
        <v>217025</v>
      </c>
      <c r="S46681" t="s">
        <v>233771</v>
      </c>
    </row>
    <row r="46682" spans="1:19" x14ac:dyDescent="0.35">
      <c r="A46682" s="1">
        <v>58025</v>
      </c>
      <c r="B46682" t="s">
        <v>27507</v>
      </c>
      <c r="C46682" t="s">
        <v>91931</v>
      </c>
      <c r="D46682" t="s">
        <v>4</v>
      </c>
      <c r="F46682" t="s">
        <v>121726</v>
      </c>
      <c r="G46682">
        <v>1.7999999999999999E-6</v>
      </c>
      <c r="H46682" t="s">
        <v>27507</v>
      </c>
      <c r="I46682" t="s">
        <v>152013</v>
      </c>
      <c r="J46682" s="2" t="s">
        <v>195628</v>
      </c>
      <c r="K46682" t="s">
        <v>217204</v>
      </c>
      <c r="L46682" t="s">
        <v>228706</v>
      </c>
      <c r="M46682" t="s">
        <v>8</v>
      </c>
      <c r="N46682" t="s">
        <v>228832</v>
      </c>
      <c r="O46682" t="s">
        <v>229111</v>
      </c>
      <c r="P46682" t="s">
        <v>230079</v>
      </c>
      <c r="Q46682" t="s">
        <v>120113</v>
      </c>
      <c r="R46682" t="s">
        <v>217025</v>
      </c>
      <c r="S46682" t="s">
        <v>233771</v>
      </c>
    </row>
    <row r="46683" spans="1:19" x14ac:dyDescent="0.35">
      <c r="A46683" s="1">
        <v>58028</v>
      </c>
      <c r="B46683" t="s">
        <v>27508</v>
      </c>
      <c r="C46683" t="s">
        <v>91932</v>
      </c>
      <c r="D46683" t="s">
        <v>4</v>
      </c>
      <c r="F46683" t="s">
        <v>121393</v>
      </c>
      <c r="G46683">
        <v>3.0000000000000001E-6</v>
      </c>
      <c r="H46683" t="s">
        <v>27508</v>
      </c>
      <c r="I46683" t="s">
        <v>152014</v>
      </c>
      <c r="J46683" s="2" t="s">
        <v>195629</v>
      </c>
      <c r="K46683" t="s">
        <v>217205</v>
      </c>
      <c r="L46683" t="s">
        <v>228704</v>
      </c>
      <c r="M46683" t="s">
        <v>8</v>
      </c>
      <c r="N46683" t="s">
        <v>228832</v>
      </c>
      <c r="O46683" t="s">
        <v>229111</v>
      </c>
      <c r="P46683" t="s">
        <v>230079</v>
      </c>
      <c r="Q46683" t="s">
        <v>120060</v>
      </c>
      <c r="R46683" t="s">
        <v>217025</v>
      </c>
      <c r="S46683" t="s">
        <v>233771</v>
      </c>
    </row>
    <row r="46684" spans="1:19" x14ac:dyDescent="0.35">
      <c r="A46684" s="1">
        <v>58029</v>
      </c>
      <c r="B46684" t="s">
        <v>27508</v>
      </c>
      <c r="C46684" t="s">
        <v>91933</v>
      </c>
      <c r="D46684" t="s">
        <v>4</v>
      </c>
      <c r="F46684" t="s">
        <v>121624</v>
      </c>
      <c r="G46684">
        <v>1.5E-6</v>
      </c>
      <c r="H46684" t="s">
        <v>27508</v>
      </c>
      <c r="I46684" t="s">
        <v>152014</v>
      </c>
      <c r="J46684" s="2" t="s">
        <v>195629</v>
      </c>
      <c r="K46684" t="s">
        <v>217205</v>
      </c>
      <c r="L46684" t="s">
        <v>228704</v>
      </c>
      <c r="M46684" t="s">
        <v>8</v>
      </c>
      <c r="N46684" t="s">
        <v>228832</v>
      </c>
      <c r="O46684" t="s">
        <v>229111</v>
      </c>
      <c r="P46684" t="s">
        <v>230079</v>
      </c>
      <c r="Q46684" t="s">
        <v>120060</v>
      </c>
      <c r="R46684" t="s">
        <v>217025</v>
      </c>
      <c r="S46684" t="s">
        <v>233771</v>
      </c>
    </row>
    <row r="46685" spans="1:19" x14ac:dyDescent="0.35">
      <c r="A46685" s="1">
        <v>58030</v>
      </c>
      <c r="B46685" t="s">
        <v>27509</v>
      </c>
      <c r="C46685" t="s">
        <v>91934</v>
      </c>
      <c r="D46685" t="s">
        <v>4</v>
      </c>
      <c r="F46685" t="s">
        <v>120400</v>
      </c>
      <c r="G46685">
        <v>1.4999999999999999E-7</v>
      </c>
      <c r="H46685" t="s">
        <v>27509</v>
      </c>
      <c r="I46685" t="s">
        <v>152015</v>
      </c>
      <c r="J46685" s="2" t="s">
        <v>195630</v>
      </c>
      <c r="K46685" t="s">
        <v>217206</v>
      </c>
      <c r="L46685" t="s">
        <v>228704</v>
      </c>
      <c r="M46685" t="s">
        <v>13</v>
      </c>
      <c r="N46685" t="s">
        <v>228858</v>
      </c>
      <c r="O46685" t="s">
        <v>229230</v>
      </c>
      <c r="P46685" t="s">
        <v>231306</v>
      </c>
      <c r="Q46685" t="s">
        <v>120400</v>
      </c>
      <c r="R46685" t="s">
        <v>217025</v>
      </c>
      <c r="S46685" t="s">
        <v>233771</v>
      </c>
    </row>
    <row r="46686" spans="1:19" x14ac:dyDescent="0.35">
      <c r="A46686" s="1">
        <v>58031</v>
      </c>
      <c r="B46686" t="s">
        <v>27510</v>
      </c>
      <c r="C46686" t="s">
        <v>91935</v>
      </c>
      <c r="D46686" t="s">
        <v>5</v>
      </c>
      <c r="F46686" t="s">
        <v>120041</v>
      </c>
      <c r="G46686">
        <v>6.0000000000000002E-6</v>
      </c>
      <c r="H46686" t="s">
        <v>27510</v>
      </c>
      <c r="I46686" t="s">
        <v>152016</v>
      </c>
      <c r="J46686" s="2" t="s">
        <v>195631</v>
      </c>
      <c r="K46686" t="s">
        <v>217207</v>
      </c>
      <c r="L46686" t="s">
        <v>228704</v>
      </c>
      <c r="M46686" t="s">
        <v>228742</v>
      </c>
      <c r="N46686" t="s">
        <v>228897</v>
      </c>
      <c r="O46686" t="s">
        <v>229528</v>
      </c>
      <c r="P46686" t="s">
        <v>229528</v>
      </c>
      <c r="Q46686" t="s">
        <v>120923</v>
      </c>
      <c r="R46686" t="s">
        <v>217025</v>
      </c>
      <c r="S46686" t="s">
        <v>233771</v>
      </c>
    </row>
    <row r="46687" spans="1:19" x14ac:dyDescent="0.35">
      <c r="A46687" s="1">
        <v>58032</v>
      </c>
      <c r="B46687" t="s">
        <v>27510</v>
      </c>
      <c r="C46687" t="s">
        <v>91936</v>
      </c>
      <c r="D46687" t="s">
        <v>4</v>
      </c>
      <c r="F46687" t="s">
        <v>120052</v>
      </c>
      <c r="G46687">
        <v>3.0000000000000001E-6</v>
      </c>
      <c r="H46687" t="s">
        <v>27510</v>
      </c>
      <c r="I46687" t="s">
        <v>152016</v>
      </c>
      <c r="J46687" s="2" t="s">
        <v>195631</v>
      </c>
      <c r="K46687" t="s">
        <v>217207</v>
      </c>
      <c r="L46687" t="s">
        <v>228704</v>
      </c>
      <c r="M46687" t="s">
        <v>228742</v>
      </c>
      <c r="N46687" t="s">
        <v>228897</v>
      </c>
      <c r="O46687" t="s">
        <v>229528</v>
      </c>
      <c r="P46687" t="s">
        <v>229528</v>
      </c>
      <c r="Q46687" t="s">
        <v>120923</v>
      </c>
      <c r="R46687" t="s">
        <v>217025</v>
      </c>
      <c r="S46687" t="s">
        <v>233771</v>
      </c>
    </row>
    <row r="46688" spans="1:19" x14ac:dyDescent="0.35">
      <c r="A46688" s="1">
        <v>58034</v>
      </c>
      <c r="B46688" t="s">
        <v>27510</v>
      </c>
      <c r="C46688" t="s">
        <v>91937</v>
      </c>
      <c r="D46688" t="s">
        <v>5</v>
      </c>
      <c r="F46688" t="s">
        <v>120147</v>
      </c>
      <c r="G46688">
        <v>6.9999999999999999E-6</v>
      </c>
      <c r="H46688" t="s">
        <v>27510</v>
      </c>
      <c r="I46688" t="s">
        <v>152016</v>
      </c>
      <c r="J46688" s="2" t="s">
        <v>195631</v>
      </c>
      <c r="K46688" t="s">
        <v>217207</v>
      </c>
      <c r="L46688" t="s">
        <v>228704</v>
      </c>
      <c r="M46688" t="s">
        <v>228742</v>
      </c>
      <c r="N46688" t="s">
        <v>228897</v>
      </c>
      <c r="O46688" t="s">
        <v>229528</v>
      </c>
      <c r="P46688" t="s">
        <v>229528</v>
      </c>
      <c r="Q46688" t="s">
        <v>120923</v>
      </c>
      <c r="R46688" t="s">
        <v>217025</v>
      </c>
      <c r="S46688" t="s">
        <v>233771</v>
      </c>
    </row>
    <row r="46689" spans="1:19" x14ac:dyDescent="0.35">
      <c r="A46689" s="1">
        <v>58035</v>
      </c>
      <c r="B46689" t="s">
        <v>27511</v>
      </c>
      <c r="C46689" t="s">
        <v>91938</v>
      </c>
      <c r="D46689" t="s">
        <v>4</v>
      </c>
      <c r="F46689" t="s">
        <v>120224</v>
      </c>
      <c r="G46689">
        <v>4.9999999999999998E-7</v>
      </c>
      <c r="H46689" t="s">
        <v>27511</v>
      </c>
      <c r="I46689" t="s">
        <v>152017</v>
      </c>
      <c r="J46689" s="2" t="s">
        <v>195632</v>
      </c>
      <c r="K46689" t="s">
        <v>217208</v>
      </c>
      <c r="L46689" t="s">
        <v>228704</v>
      </c>
      <c r="M46689" t="s">
        <v>8</v>
      </c>
      <c r="N46689" t="s">
        <v>228881</v>
      </c>
      <c r="O46689" t="s">
        <v>229244</v>
      </c>
      <c r="P46689" t="s">
        <v>229244</v>
      </c>
      <c r="Q46689" t="s">
        <v>120124</v>
      </c>
      <c r="R46689" t="s">
        <v>217025</v>
      </c>
      <c r="S46689" t="s">
        <v>233771</v>
      </c>
    </row>
    <row r="46690" spans="1:19" x14ac:dyDescent="0.35">
      <c r="A46690" s="1">
        <v>58036</v>
      </c>
      <c r="B46690" t="s">
        <v>27512</v>
      </c>
      <c r="C46690" t="s">
        <v>91939</v>
      </c>
      <c r="D46690" t="s">
        <v>4</v>
      </c>
      <c r="F46690" t="s">
        <v>120534</v>
      </c>
      <c r="G46690">
        <v>7.0000000000000005E-8</v>
      </c>
      <c r="H46690" t="s">
        <v>27512</v>
      </c>
      <c r="I46690" t="s">
        <v>152018</v>
      </c>
      <c r="J46690" s="2" t="s">
        <v>195633</v>
      </c>
      <c r="K46690" t="s">
        <v>217209</v>
      </c>
      <c r="L46690" t="s">
        <v>228704</v>
      </c>
      <c r="M46690" t="s">
        <v>8</v>
      </c>
      <c r="N46690" t="s">
        <v>228859</v>
      </c>
      <c r="O46690" t="s">
        <v>229196</v>
      </c>
      <c r="P46690" t="s">
        <v>230176</v>
      </c>
      <c r="Q46690" t="s">
        <v>120467</v>
      </c>
      <c r="R46690" t="s">
        <v>217025</v>
      </c>
      <c r="S46690" t="s">
        <v>233771</v>
      </c>
    </row>
    <row r="46691" spans="1:19" x14ac:dyDescent="0.35">
      <c r="A46691" s="1">
        <v>58037</v>
      </c>
      <c r="B46691" t="s">
        <v>27513</v>
      </c>
      <c r="C46691" t="s">
        <v>91940</v>
      </c>
      <c r="D46691" t="s">
        <v>4</v>
      </c>
      <c r="F46691" t="s">
        <v>120400</v>
      </c>
      <c r="G46691">
        <v>1.9999999999999999E-6</v>
      </c>
      <c r="H46691" t="s">
        <v>27513</v>
      </c>
      <c r="I46691" t="s">
        <v>152019</v>
      </c>
      <c r="J46691" s="2" t="s">
        <v>195634</v>
      </c>
      <c r="K46691" t="s">
        <v>217210</v>
      </c>
      <c r="L46691" t="s">
        <v>228704</v>
      </c>
      <c r="M46691" t="s">
        <v>8</v>
      </c>
      <c r="N46691" t="s">
        <v>228896</v>
      </c>
      <c r="O46691" t="s">
        <v>229210</v>
      </c>
      <c r="P46691" t="s">
        <v>229210</v>
      </c>
      <c r="R46691" t="s">
        <v>217025</v>
      </c>
      <c r="S46691" t="s">
        <v>233771</v>
      </c>
    </row>
    <row r="46692" spans="1:19" x14ac:dyDescent="0.35">
      <c r="A46692" s="1">
        <v>58038</v>
      </c>
      <c r="B46692" t="s">
        <v>27514</v>
      </c>
      <c r="C46692" t="s">
        <v>91941</v>
      </c>
      <c r="D46692" t="s">
        <v>4</v>
      </c>
      <c r="F46692" t="s">
        <v>120550</v>
      </c>
      <c r="G46692">
        <v>3.8979000000000001E-8</v>
      </c>
      <c r="H46692" t="s">
        <v>27514</v>
      </c>
      <c r="I46692" t="s">
        <v>152020</v>
      </c>
      <c r="J46692" s="2" t="s">
        <v>195635</v>
      </c>
      <c r="K46692" t="s">
        <v>217211</v>
      </c>
      <c r="L46692" t="s">
        <v>228704</v>
      </c>
      <c r="Q46692" t="s">
        <v>120152</v>
      </c>
      <c r="R46692" t="s">
        <v>217025</v>
      </c>
      <c r="S46692" t="s">
        <v>233771</v>
      </c>
    </row>
    <row r="46693" spans="1:19" x14ac:dyDescent="0.35">
      <c r="A46693" s="1">
        <v>58039</v>
      </c>
      <c r="B46693" t="s">
        <v>27515</v>
      </c>
      <c r="C46693" t="s">
        <v>91942</v>
      </c>
      <c r="D46693" t="s">
        <v>5</v>
      </c>
      <c r="F46693" t="s">
        <v>120492</v>
      </c>
      <c r="G46693">
        <v>1.0000000000000001E-5</v>
      </c>
      <c r="H46693" t="s">
        <v>27515</v>
      </c>
      <c r="I46693" t="s">
        <v>152021</v>
      </c>
      <c r="J46693" s="2" t="s">
        <v>195636</v>
      </c>
      <c r="K46693" t="s">
        <v>217212</v>
      </c>
      <c r="L46693" t="s">
        <v>228704</v>
      </c>
      <c r="M46693" t="s">
        <v>228709</v>
      </c>
      <c r="N46693" t="s">
        <v>228833</v>
      </c>
      <c r="O46693" t="s">
        <v>229269</v>
      </c>
      <c r="P46693" t="s">
        <v>232356</v>
      </c>
      <c r="Q46693" t="s">
        <v>121389</v>
      </c>
      <c r="R46693" t="s">
        <v>217025</v>
      </c>
      <c r="S46693" t="s">
        <v>233771</v>
      </c>
    </row>
    <row r="46694" spans="1:19" x14ac:dyDescent="0.35">
      <c r="A46694" s="1">
        <v>58040</v>
      </c>
      <c r="B46694" t="s">
        <v>27515</v>
      </c>
      <c r="C46694" t="s">
        <v>91943</v>
      </c>
      <c r="D46694" t="s">
        <v>5</v>
      </c>
      <c r="F46694" t="s">
        <v>120826</v>
      </c>
      <c r="G46694">
        <v>8.3000000000000002E-6</v>
      </c>
      <c r="H46694" t="s">
        <v>27515</v>
      </c>
      <c r="I46694" t="s">
        <v>152021</v>
      </c>
      <c r="J46694" s="2" t="s">
        <v>195636</v>
      </c>
      <c r="K46694" t="s">
        <v>217212</v>
      </c>
      <c r="L46694" t="s">
        <v>228704</v>
      </c>
      <c r="M46694" t="s">
        <v>228709</v>
      </c>
      <c r="N46694" t="s">
        <v>228833</v>
      </c>
      <c r="O46694" t="s">
        <v>229269</v>
      </c>
      <c r="P46694" t="s">
        <v>232356</v>
      </c>
      <c r="Q46694" t="s">
        <v>121389</v>
      </c>
      <c r="R46694" t="s">
        <v>217025</v>
      </c>
      <c r="S46694" t="s">
        <v>233771</v>
      </c>
    </row>
    <row r="46695" spans="1:19" x14ac:dyDescent="0.35">
      <c r="A46695" s="1">
        <v>58042</v>
      </c>
      <c r="B46695" t="s">
        <v>27516</v>
      </c>
      <c r="C46695" t="s">
        <v>91944</v>
      </c>
      <c r="D46695" t="s">
        <v>4</v>
      </c>
      <c r="F46695" t="s">
        <v>120730</v>
      </c>
      <c r="G46695">
        <v>9.499999999999999E-7</v>
      </c>
      <c r="H46695" t="s">
        <v>27516</v>
      </c>
      <c r="I46695" t="s">
        <v>152022</v>
      </c>
      <c r="J46695" s="2" t="s">
        <v>195637</v>
      </c>
      <c r="K46695" t="s">
        <v>217213</v>
      </c>
      <c r="L46695" t="s">
        <v>228704</v>
      </c>
      <c r="M46695" t="s">
        <v>8</v>
      </c>
      <c r="N46695" t="s">
        <v>228855</v>
      </c>
      <c r="O46695" t="s">
        <v>229145</v>
      </c>
      <c r="P46695" t="s">
        <v>230095</v>
      </c>
      <c r="Q46695" t="s">
        <v>120347</v>
      </c>
      <c r="R46695" t="s">
        <v>217025</v>
      </c>
      <c r="S46695" t="s">
        <v>233771</v>
      </c>
    </row>
    <row r="46696" spans="1:19" x14ac:dyDescent="0.35">
      <c r="A46696" s="1">
        <v>58045</v>
      </c>
      <c r="B46696" t="s">
        <v>27517</v>
      </c>
      <c r="C46696" t="s">
        <v>91945</v>
      </c>
      <c r="D46696" t="s">
        <v>4</v>
      </c>
      <c r="F46696" t="s">
        <v>120388</v>
      </c>
      <c r="G46696">
        <v>7.5000000000000002E-7</v>
      </c>
      <c r="H46696" t="s">
        <v>27517</v>
      </c>
      <c r="I46696" t="s">
        <v>152023</v>
      </c>
      <c r="J46696" s="2" t="s">
        <v>195638</v>
      </c>
      <c r="K46696" t="s">
        <v>217214</v>
      </c>
      <c r="L46696" t="s">
        <v>228706</v>
      </c>
      <c r="M46696" t="s">
        <v>8</v>
      </c>
      <c r="N46696" t="s">
        <v>228832</v>
      </c>
      <c r="O46696" t="s">
        <v>229111</v>
      </c>
      <c r="P46696" t="s">
        <v>230079</v>
      </c>
      <c r="Q46696" t="s">
        <v>120692</v>
      </c>
      <c r="R46696" t="s">
        <v>217025</v>
      </c>
      <c r="S46696" t="s">
        <v>233771</v>
      </c>
    </row>
    <row r="46697" spans="1:19" x14ac:dyDescent="0.35">
      <c r="A46697" s="1">
        <v>58046</v>
      </c>
      <c r="B46697" t="s">
        <v>27517</v>
      </c>
      <c r="C46697" t="s">
        <v>91946</v>
      </c>
      <c r="D46697" t="s">
        <v>4</v>
      </c>
      <c r="F46697" t="s">
        <v>120812</v>
      </c>
      <c r="G46697">
        <v>2.4999999999999999E-8</v>
      </c>
      <c r="H46697" t="s">
        <v>27517</v>
      </c>
      <c r="I46697" t="s">
        <v>152023</v>
      </c>
      <c r="J46697" s="2" t="s">
        <v>195638</v>
      </c>
      <c r="K46697" t="s">
        <v>217214</v>
      </c>
      <c r="L46697" t="s">
        <v>228706</v>
      </c>
      <c r="M46697" t="s">
        <v>8</v>
      </c>
      <c r="N46697" t="s">
        <v>228832</v>
      </c>
      <c r="O46697" t="s">
        <v>229111</v>
      </c>
      <c r="P46697" t="s">
        <v>230079</v>
      </c>
      <c r="Q46697" t="s">
        <v>120692</v>
      </c>
      <c r="R46697" t="s">
        <v>217025</v>
      </c>
      <c r="S46697" t="s">
        <v>233771</v>
      </c>
    </row>
    <row r="46698" spans="1:19" x14ac:dyDescent="0.35">
      <c r="A46698" s="1">
        <v>58047</v>
      </c>
      <c r="B46698" t="s">
        <v>27518</v>
      </c>
      <c r="C46698" t="s">
        <v>91947</v>
      </c>
      <c r="D46698" t="s">
        <v>4</v>
      </c>
      <c r="F46698" t="s">
        <v>120779</v>
      </c>
      <c r="G46698">
        <v>4.4999999999999998E-7</v>
      </c>
      <c r="H46698" t="s">
        <v>27518</v>
      </c>
      <c r="I46698" t="s">
        <v>152024</v>
      </c>
      <c r="J46698" s="2" t="s">
        <v>195639</v>
      </c>
      <c r="K46698" t="s">
        <v>217215</v>
      </c>
      <c r="L46698" t="s">
        <v>228704</v>
      </c>
      <c r="M46698" t="s">
        <v>8</v>
      </c>
      <c r="N46698" t="s">
        <v>228828</v>
      </c>
      <c r="O46698" t="s">
        <v>229113</v>
      </c>
      <c r="P46698" t="s">
        <v>230081</v>
      </c>
      <c r="Q46698" t="s">
        <v>121403</v>
      </c>
      <c r="R46698" t="s">
        <v>217025</v>
      </c>
      <c r="S46698" t="s">
        <v>233771</v>
      </c>
    </row>
    <row r="46699" spans="1:19" x14ac:dyDescent="0.35">
      <c r="A46699" s="1">
        <v>58048</v>
      </c>
      <c r="B46699" t="s">
        <v>27518</v>
      </c>
      <c r="C46699" t="s">
        <v>91948</v>
      </c>
      <c r="D46699" t="s">
        <v>4</v>
      </c>
      <c r="F46699" t="s">
        <v>120785</v>
      </c>
      <c r="G46699">
        <v>6.1500000000000004E-7</v>
      </c>
      <c r="H46699" t="s">
        <v>27518</v>
      </c>
      <c r="I46699" t="s">
        <v>152024</v>
      </c>
      <c r="J46699" s="2" t="s">
        <v>195639</v>
      </c>
      <c r="K46699" t="s">
        <v>217215</v>
      </c>
      <c r="L46699" t="s">
        <v>228704</v>
      </c>
      <c r="M46699" t="s">
        <v>8</v>
      </c>
      <c r="N46699" t="s">
        <v>228828</v>
      </c>
      <c r="O46699" t="s">
        <v>229113</v>
      </c>
      <c r="P46699" t="s">
        <v>230081</v>
      </c>
      <c r="Q46699" t="s">
        <v>121403</v>
      </c>
      <c r="R46699" t="s">
        <v>217025</v>
      </c>
      <c r="S46699" t="s">
        <v>233771</v>
      </c>
    </row>
    <row r="46700" spans="1:19" x14ac:dyDescent="0.35">
      <c r="A46700" s="1">
        <v>58049</v>
      </c>
      <c r="B46700" t="s">
        <v>27518</v>
      </c>
      <c r="C46700" t="s">
        <v>91949</v>
      </c>
      <c r="D46700" t="s">
        <v>4</v>
      </c>
      <c r="F46700" t="s">
        <v>120871</v>
      </c>
      <c r="G46700">
        <v>4.9999999999999998E-8</v>
      </c>
      <c r="H46700" t="s">
        <v>27518</v>
      </c>
      <c r="I46700" t="s">
        <v>152024</v>
      </c>
      <c r="J46700" s="2" t="s">
        <v>195639</v>
      </c>
      <c r="K46700" t="s">
        <v>217215</v>
      </c>
      <c r="L46700" t="s">
        <v>228704</v>
      </c>
      <c r="M46700" t="s">
        <v>8</v>
      </c>
      <c r="N46700" t="s">
        <v>228828</v>
      </c>
      <c r="O46700" t="s">
        <v>229113</v>
      </c>
      <c r="P46700" t="s">
        <v>230081</v>
      </c>
      <c r="Q46700" t="s">
        <v>121403</v>
      </c>
      <c r="R46700" t="s">
        <v>217025</v>
      </c>
      <c r="S46700" t="s">
        <v>233771</v>
      </c>
    </row>
    <row r="46701" spans="1:19" x14ac:dyDescent="0.35">
      <c r="A46701" s="1">
        <v>58050</v>
      </c>
      <c r="B46701" t="s">
        <v>27518</v>
      </c>
      <c r="C46701" t="s">
        <v>91950</v>
      </c>
      <c r="D46701" t="s">
        <v>4</v>
      </c>
      <c r="F46701" t="s">
        <v>120872</v>
      </c>
      <c r="G46701">
        <v>5.9999999999999997E-7</v>
      </c>
      <c r="H46701" t="s">
        <v>27518</v>
      </c>
      <c r="I46701" t="s">
        <v>152024</v>
      </c>
      <c r="J46701" s="2" t="s">
        <v>195639</v>
      </c>
      <c r="K46701" t="s">
        <v>217215</v>
      </c>
      <c r="L46701" t="s">
        <v>228704</v>
      </c>
      <c r="M46701" t="s">
        <v>8</v>
      </c>
      <c r="N46701" t="s">
        <v>228828</v>
      </c>
      <c r="O46701" t="s">
        <v>229113</v>
      </c>
      <c r="P46701" t="s">
        <v>230081</v>
      </c>
      <c r="Q46701" t="s">
        <v>121403</v>
      </c>
      <c r="R46701" t="s">
        <v>217025</v>
      </c>
      <c r="S46701" t="s">
        <v>233771</v>
      </c>
    </row>
    <row r="46702" spans="1:19" x14ac:dyDescent="0.35">
      <c r="A46702" s="1">
        <v>58051</v>
      </c>
      <c r="B46702" t="s">
        <v>27519</v>
      </c>
      <c r="C46702" t="s">
        <v>91951</v>
      </c>
      <c r="D46702" t="s">
        <v>5</v>
      </c>
      <c r="E46702" t="s">
        <v>119955</v>
      </c>
      <c r="F46702" t="s">
        <v>120419</v>
      </c>
      <c r="G46702">
        <v>6.8000000000000001E-6</v>
      </c>
      <c r="H46702" t="s">
        <v>27519</v>
      </c>
      <c r="I46702" t="s">
        <v>152025</v>
      </c>
      <c r="J46702" s="2" t="s">
        <v>195640</v>
      </c>
      <c r="K46702" t="s">
        <v>217216</v>
      </c>
      <c r="L46702" t="s">
        <v>228704</v>
      </c>
      <c r="M46702" t="s">
        <v>8</v>
      </c>
      <c r="N46702" t="s">
        <v>228828</v>
      </c>
      <c r="O46702" t="s">
        <v>229113</v>
      </c>
      <c r="P46702" t="s">
        <v>230094</v>
      </c>
      <c r="Q46702" t="s">
        <v>120679</v>
      </c>
      <c r="R46702" t="s">
        <v>217025</v>
      </c>
      <c r="S46702" t="s">
        <v>233771</v>
      </c>
    </row>
    <row r="46703" spans="1:19" x14ac:dyDescent="0.35">
      <c r="A46703" s="1">
        <v>58052</v>
      </c>
      <c r="B46703" t="s">
        <v>27520</v>
      </c>
      <c r="C46703" t="s">
        <v>91952</v>
      </c>
      <c r="D46703" t="s">
        <v>5</v>
      </c>
      <c r="F46703" t="s">
        <v>120540</v>
      </c>
      <c r="G46703">
        <v>1.7275E-6</v>
      </c>
      <c r="H46703" t="s">
        <v>27520</v>
      </c>
      <c r="I46703" t="s">
        <v>152026</v>
      </c>
      <c r="J46703" s="2" t="s">
        <v>195641</v>
      </c>
      <c r="K46703" t="s">
        <v>217217</v>
      </c>
      <c r="L46703" t="s">
        <v>228704</v>
      </c>
      <c r="M46703" t="s">
        <v>8</v>
      </c>
      <c r="N46703" t="s">
        <v>228830</v>
      </c>
      <c r="O46703" t="s">
        <v>229110</v>
      </c>
      <c r="P46703" t="s">
        <v>229110</v>
      </c>
      <c r="Q46703" t="s">
        <v>120217</v>
      </c>
      <c r="R46703" t="s">
        <v>217025</v>
      </c>
      <c r="S46703" t="s">
        <v>233771</v>
      </c>
    </row>
    <row r="46704" spans="1:19" x14ac:dyDescent="0.35">
      <c r="A46704" s="1">
        <v>58053</v>
      </c>
      <c r="B46704" t="s">
        <v>27521</v>
      </c>
      <c r="C46704" t="s">
        <v>91953</v>
      </c>
      <c r="D46704" t="s">
        <v>4</v>
      </c>
      <c r="F46704" t="s">
        <v>121132</v>
      </c>
      <c r="G46704">
        <v>1.5E-6</v>
      </c>
      <c r="H46704" t="s">
        <v>27521</v>
      </c>
      <c r="I46704" t="s">
        <v>152027</v>
      </c>
      <c r="J46704" s="2" t="s">
        <v>195642</v>
      </c>
      <c r="K46704" t="s">
        <v>217025</v>
      </c>
      <c r="L46704" t="s">
        <v>228704</v>
      </c>
      <c r="M46704" t="s">
        <v>8</v>
      </c>
      <c r="N46704" t="s">
        <v>228828</v>
      </c>
      <c r="O46704" t="s">
        <v>229113</v>
      </c>
      <c r="P46704" t="s">
        <v>230081</v>
      </c>
      <c r="Q46704" t="s">
        <v>121230</v>
      </c>
      <c r="R46704" t="s">
        <v>217025</v>
      </c>
      <c r="S46704" t="s">
        <v>233771</v>
      </c>
    </row>
    <row r="46705" spans="1:19" x14ac:dyDescent="0.35">
      <c r="A46705" s="1">
        <v>58054</v>
      </c>
      <c r="B46705" t="s">
        <v>27522</v>
      </c>
      <c r="C46705" t="s">
        <v>91954</v>
      </c>
      <c r="D46705" t="s">
        <v>4</v>
      </c>
      <c r="F46705" t="s">
        <v>120527</v>
      </c>
      <c r="G46705">
        <v>0</v>
      </c>
      <c r="H46705" t="s">
        <v>27522</v>
      </c>
      <c r="I46705" t="s">
        <v>152028</v>
      </c>
      <c r="J46705" s="2" t="s">
        <v>195643</v>
      </c>
      <c r="K46705" t="s">
        <v>217218</v>
      </c>
      <c r="L46705" t="s">
        <v>228704</v>
      </c>
      <c r="M46705" t="s">
        <v>228734</v>
      </c>
      <c r="N46705" t="s">
        <v>228837</v>
      </c>
      <c r="O46705" t="s">
        <v>229175</v>
      </c>
      <c r="P46705" t="s">
        <v>229175</v>
      </c>
      <c r="Q46705" t="s">
        <v>120107</v>
      </c>
      <c r="R46705" t="s">
        <v>217025</v>
      </c>
      <c r="S46705" t="s">
        <v>233771</v>
      </c>
    </row>
    <row r="46706" spans="1:19" x14ac:dyDescent="0.35">
      <c r="A46706" s="1">
        <v>58055</v>
      </c>
      <c r="B46706" t="s">
        <v>27522</v>
      </c>
      <c r="C46706" t="s">
        <v>91955</v>
      </c>
      <c r="D46706" t="s">
        <v>4</v>
      </c>
      <c r="F46706" t="s">
        <v>120043</v>
      </c>
      <c r="G46706">
        <v>1.9999999999999999E-6</v>
      </c>
      <c r="H46706" t="s">
        <v>27522</v>
      </c>
      <c r="I46706" t="s">
        <v>152028</v>
      </c>
      <c r="J46706" s="2" t="s">
        <v>195643</v>
      </c>
      <c r="K46706" t="s">
        <v>217218</v>
      </c>
      <c r="L46706" t="s">
        <v>228704</v>
      </c>
      <c r="M46706" t="s">
        <v>228734</v>
      </c>
      <c r="N46706" t="s">
        <v>228837</v>
      </c>
      <c r="O46706" t="s">
        <v>229175</v>
      </c>
      <c r="P46706" t="s">
        <v>229175</v>
      </c>
      <c r="Q46706" t="s">
        <v>120107</v>
      </c>
      <c r="R46706" t="s">
        <v>217025</v>
      </c>
      <c r="S46706" t="s">
        <v>233771</v>
      </c>
    </row>
    <row r="46707" spans="1:19" x14ac:dyDescent="0.35">
      <c r="A46707" s="1">
        <v>58060</v>
      </c>
      <c r="B46707" t="s">
        <v>27523</v>
      </c>
      <c r="C46707" t="s">
        <v>91956</v>
      </c>
      <c r="D46707" t="s">
        <v>5</v>
      </c>
      <c r="F46707" t="s">
        <v>120208</v>
      </c>
      <c r="G46707">
        <v>1.1056276000000001E-5</v>
      </c>
      <c r="H46707" t="s">
        <v>27523</v>
      </c>
      <c r="I46707" t="s">
        <v>152029</v>
      </c>
      <c r="J46707" s="2" t="s">
        <v>195644</v>
      </c>
      <c r="K46707" t="s">
        <v>217219</v>
      </c>
      <c r="L46707" t="s">
        <v>228704</v>
      </c>
      <c r="M46707" t="s">
        <v>8</v>
      </c>
      <c r="N46707" t="s">
        <v>228828</v>
      </c>
      <c r="O46707" t="s">
        <v>229113</v>
      </c>
      <c r="P46707" t="s">
        <v>230107</v>
      </c>
      <c r="Q46707" t="s">
        <v>120060</v>
      </c>
      <c r="R46707" t="s">
        <v>217025</v>
      </c>
      <c r="S46707" t="s">
        <v>233771</v>
      </c>
    </row>
    <row r="46708" spans="1:19" x14ac:dyDescent="0.35">
      <c r="A46708" s="1">
        <v>58061</v>
      </c>
      <c r="B46708" t="s">
        <v>27523</v>
      </c>
      <c r="C46708" t="s">
        <v>91957</v>
      </c>
      <c r="D46708" t="s">
        <v>5</v>
      </c>
      <c r="E46708" t="s">
        <v>119955</v>
      </c>
      <c r="F46708" t="s">
        <v>121712</v>
      </c>
      <c r="G46708">
        <v>1.1E-5</v>
      </c>
      <c r="H46708" t="s">
        <v>27523</v>
      </c>
      <c r="I46708" t="s">
        <v>152029</v>
      </c>
      <c r="J46708" s="2" t="s">
        <v>195644</v>
      </c>
      <c r="K46708" t="s">
        <v>217219</v>
      </c>
      <c r="L46708" t="s">
        <v>228704</v>
      </c>
      <c r="M46708" t="s">
        <v>8</v>
      </c>
      <c r="N46708" t="s">
        <v>228828</v>
      </c>
      <c r="O46708" t="s">
        <v>229113</v>
      </c>
      <c r="P46708" t="s">
        <v>230107</v>
      </c>
      <c r="Q46708" t="s">
        <v>120060</v>
      </c>
      <c r="R46708" t="s">
        <v>217025</v>
      </c>
      <c r="S46708" t="s">
        <v>233771</v>
      </c>
    </row>
    <row r="46709" spans="1:19" x14ac:dyDescent="0.35">
      <c r="A46709" s="1">
        <v>58062</v>
      </c>
      <c r="B46709" t="s">
        <v>27524</v>
      </c>
      <c r="C46709" t="s">
        <v>91958</v>
      </c>
      <c r="D46709" t="s">
        <v>4</v>
      </c>
      <c r="F46709" t="s">
        <v>120008</v>
      </c>
      <c r="G46709">
        <v>3.0000000000000001E-6</v>
      </c>
      <c r="H46709" t="s">
        <v>27524</v>
      </c>
      <c r="I46709" t="s">
        <v>152030</v>
      </c>
      <c r="J46709" s="2" t="s">
        <v>195645</v>
      </c>
      <c r="K46709" t="s">
        <v>217220</v>
      </c>
      <c r="L46709" t="s">
        <v>228704</v>
      </c>
      <c r="M46709" t="s">
        <v>8</v>
      </c>
      <c r="N46709" t="s">
        <v>228828</v>
      </c>
      <c r="O46709" t="s">
        <v>229113</v>
      </c>
      <c r="P46709" t="s">
        <v>230103</v>
      </c>
      <c r="Q46709" t="s">
        <v>120008</v>
      </c>
      <c r="R46709" t="s">
        <v>217025</v>
      </c>
      <c r="S46709" t="s">
        <v>233771</v>
      </c>
    </row>
    <row r="46710" spans="1:19" x14ac:dyDescent="0.35">
      <c r="A46710" s="1">
        <v>58063</v>
      </c>
      <c r="B46710" t="s">
        <v>27524</v>
      </c>
      <c r="C46710" t="s">
        <v>91959</v>
      </c>
      <c r="D46710" t="s">
        <v>5</v>
      </c>
      <c r="F46710" t="s">
        <v>120304</v>
      </c>
      <c r="G46710">
        <v>9.9999999999999995E-7</v>
      </c>
      <c r="H46710" t="s">
        <v>27524</v>
      </c>
      <c r="I46710" t="s">
        <v>152030</v>
      </c>
      <c r="J46710" s="2" t="s">
        <v>195645</v>
      </c>
      <c r="K46710" t="s">
        <v>217220</v>
      </c>
      <c r="L46710" t="s">
        <v>228704</v>
      </c>
      <c r="M46710" t="s">
        <v>8</v>
      </c>
      <c r="N46710" t="s">
        <v>228828</v>
      </c>
      <c r="O46710" t="s">
        <v>229113</v>
      </c>
      <c r="P46710" t="s">
        <v>230103</v>
      </c>
      <c r="Q46710" t="s">
        <v>120008</v>
      </c>
      <c r="R46710" t="s">
        <v>217025</v>
      </c>
      <c r="S46710" t="s">
        <v>233771</v>
      </c>
    </row>
    <row r="46711" spans="1:19" x14ac:dyDescent="0.35">
      <c r="A46711" s="1">
        <v>58064</v>
      </c>
      <c r="B46711" t="s">
        <v>27525</v>
      </c>
      <c r="C46711" t="s">
        <v>91960</v>
      </c>
      <c r="D46711" t="s">
        <v>4</v>
      </c>
      <c r="F46711" t="s">
        <v>120304</v>
      </c>
      <c r="G46711">
        <v>1.8500000000000001E-6</v>
      </c>
      <c r="H46711" t="s">
        <v>27525</v>
      </c>
      <c r="I46711" t="s">
        <v>152031</v>
      </c>
      <c r="J46711" s="2" t="s">
        <v>195646</v>
      </c>
      <c r="K46711" t="s">
        <v>217221</v>
      </c>
      <c r="L46711" t="s">
        <v>228704</v>
      </c>
      <c r="M46711" t="s">
        <v>8</v>
      </c>
      <c r="N46711" t="s">
        <v>228842</v>
      </c>
      <c r="O46711" t="s">
        <v>229125</v>
      </c>
      <c r="P46711" t="s">
        <v>230087</v>
      </c>
      <c r="Q46711" t="s">
        <v>120203</v>
      </c>
      <c r="R46711" t="s">
        <v>217025</v>
      </c>
      <c r="S46711" t="s">
        <v>233771</v>
      </c>
    </row>
    <row r="46712" spans="1:19" x14ac:dyDescent="0.35">
      <c r="A46712" s="1">
        <v>58065</v>
      </c>
      <c r="B46712" t="s">
        <v>27525</v>
      </c>
      <c r="C46712" t="s">
        <v>91961</v>
      </c>
      <c r="D46712" t="s">
        <v>5</v>
      </c>
      <c r="E46712" t="s">
        <v>119955</v>
      </c>
      <c r="F46712" t="s">
        <v>120568</v>
      </c>
      <c r="G46712">
        <v>6.9999999999999999E-6</v>
      </c>
      <c r="H46712" t="s">
        <v>27525</v>
      </c>
      <c r="I46712" t="s">
        <v>152031</v>
      </c>
      <c r="J46712" s="2" t="s">
        <v>195646</v>
      </c>
      <c r="K46712" t="s">
        <v>217221</v>
      </c>
      <c r="L46712" t="s">
        <v>228704</v>
      </c>
      <c r="M46712" t="s">
        <v>8</v>
      </c>
      <c r="N46712" t="s">
        <v>228842</v>
      </c>
      <c r="O46712" t="s">
        <v>229125</v>
      </c>
      <c r="P46712" t="s">
        <v>230087</v>
      </c>
      <c r="Q46712" t="s">
        <v>120203</v>
      </c>
      <c r="R46712" t="s">
        <v>217025</v>
      </c>
      <c r="S46712" t="s">
        <v>233771</v>
      </c>
    </row>
    <row r="46713" spans="1:19" x14ac:dyDescent="0.35">
      <c r="A46713" s="1">
        <v>58066</v>
      </c>
      <c r="B46713" t="s">
        <v>27526</v>
      </c>
      <c r="C46713" t="s">
        <v>91962</v>
      </c>
      <c r="D46713" t="s">
        <v>4</v>
      </c>
      <c r="F46713" t="s">
        <v>120109</v>
      </c>
      <c r="G46713">
        <v>2.9999999999999999E-7</v>
      </c>
      <c r="H46713" t="s">
        <v>27526</v>
      </c>
      <c r="I46713" t="s">
        <v>152032</v>
      </c>
      <c r="J46713" s="2" t="s">
        <v>195647</v>
      </c>
      <c r="K46713" t="s">
        <v>217222</v>
      </c>
      <c r="L46713" t="s">
        <v>228704</v>
      </c>
      <c r="M46713" t="s">
        <v>8</v>
      </c>
      <c r="N46713" t="s">
        <v>228832</v>
      </c>
      <c r="O46713" t="s">
        <v>229111</v>
      </c>
      <c r="P46713" t="s">
        <v>230079</v>
      </c>
      <c r="Q46713" t="s">
        <v>119994</v>
      </c>
      <c r="R46713" t="s">
        <v>217025</v>
      </c>
      <c r="S46713" t="s">
        <v>233771</v>
      </c>
    </row>
    <row r="46714" spans="1:19" x14ac:dyDescent="0.35">
      <c r="A46714" s="1">
        <v>58067</v>
      </c>
      <c r="B46714" t="s">
        <v>27527</v>
      </c>
      <c r="C46714" t="s">
        <v>91963</v>
      </c>
      <c r="D46714" t="s">
        <v>4</v>
      </c>
      <c r="F46714" t="s">
        <v>120168</v>
      </c>
      <c r="G46714">
        <v>1.6999999999999999E-7</v>
      </c>
      <c r="H46714" t="s">
        <v>27527</v>
      </c>
      <c r="I46714" t="s">
        <v>152033</v>
      </c>
      <c r="J46714" s="2" t="s">
        <v>195648</v>
      </c>
      <c r="K46714" t="s">
        <v>217223</v>
      </c>
      <c r="L46714" t="s">
        <v>228704</v>
      </c>
      <c r="M46714" t="s">
        <v>8</v>
      </c>
      <c r="N46714" t="s">
        <v>228853</v>
      </c>
      <c r="O46714" t="s">
        <v>229141</v>
      </c>
      <c r="P46714" t="s">
        <v>229141</v>
      </c>
      <c r="R46714" t="s">
        <v>217025</v>
      </c>
      <c r="S46714" t="s">
        <v>233771</v>
      </c>
    </row>
    <row r="46715" spans="1:19" x14ac:dyDescent="0.35">
      <c r="A46715" s="1">
        <v>58068</v>
      </c>
      <c r="B46715" t="s">
        <v>27527</v>
      </c>
      <c r="C46715" t="s">
        <v>91964</v>
      </c>
      <c r="D46715" t="s">
        <v>4</v>
      </c>
      <c r="F46715" t="s">
        <v>121242</v>
      </c>
      <c r="G46715">
        <v>2.2000000000000001E-7</v>
      </c>
      <c r="H46715" t="s">
        <v>27527</v>
      </c>
      <c r="I46715" t="s">
        <v>152033</v>
      </c>
      <c r="J46715" s="2" t="s">
        <v>195648</v>
      </c>
      <c r="K46715" t="s">
        <v>217223</v>
      </c>
      <c r="L46715" t="s">
        <v>228704</v>
      </c>
      <c r="M46715" t="s">
        <v>8</v>
      </c>
      <c r="N46715" t="s">
        <v>228853</v>
      </c>
      <c r="O46715" t="s">
        <v>229141</v>
      </c>
      <c r="P46715" t="s">
        <v>229141</v>
      </c>
      <c r="R46715" t="s">
        <v>217025</v>
      </c>
      <c r="S46715" t="s">
        <v>233771</v>
      </c>
    </row>
    <row r="46716" spans="1:19" x14ac:dyDescent="0.35">
      <c r="A46716" s="1">
        <v>58069</v>
      </c>
      <c r="B46716" t="s">
        <v>27528</v>
      </c>
      <c r="C46716" t="s">
        <v>91965</v>
      </c>
      <c r="D46716" t="s">
        <v>4</v>
      </c>
      <c r="F46716" t="s">
        <v>119989</v>
      </c>
      <c r="G46716">
        <v>2.5000000000000002E-6</v>
      </c>
      <c r="H46716" t="s">
        <v>27528</v>
      </c>
      <c r="I46716" t="s">
        <v>152034</v>
      </c>
      <c r="J46716" s="2" t="s">
        <v>195649</v>
      </c>
      <c r="K46716" t="s">
        <v>217224</v>
      </c>
      <c r="L46716" t="s">
        <v>228706</v>
      </c>
      <c r="M46716" t="s">
        <v>8</v>
      </c>
      <c r="N46716" t="s">
        <v>228828</v>
      </c>
      <c r="O46716" t="s">
        <v>229113</v>
      </c>
      <c r="P46716" t="s">
        <v>230081</v>
      </c>
      <c r="Q46716" t="s">
        <v>120117</v>
      </c>
      <c r="R46716" t="s">
        <v>217025</v>
      </c>
      <c r="S46716" t="s">
        <v>233771</v>
      </c>
    </row>
    <row r="46717" spans="1:19" x14ac:dyDescent="0.35">
      <c r="A46717" s="1">
        <v>58071</v>
      </c>
      <c r="B46717" t="s">
        <v>27529</v>
      </c>
      <c r="C46717" t="s">
        <v>91966</v>
      </c>
      <c r="D46717" t="s">
        <v>4</v>
      </c>
      <c r="F46717" t="s">
        <v>120189</v>
      </c>
      <c r="G46717">
        <v>4.0000000000000001E-8</v>
      </c>
      <c r="H46717" t="s">
        <v>27529</v>
      </c>
      <c r="I46717" t="s">
        <v>152035</v>
      </c>
      <c r="K46717" t="s">
        <v>217225</v>
      </c>
      <c r="L46717" t="s">
        <v>228704</v>
      </c>
      <c r="M46717" t="s">
        <v>228736</v>
      </c>
      <c r="N46717" t="s">
        <v>228836</v>
      </c>
      <c r="O46717" t="s">
        <v>229179</v>
      </c>
      <c r="P46717" t="s">
        <v>229179</v>
      </c>
      <c r="R46717" t="s">
        <v>217025</v>
      </c>
      <c r="S46717" t="s">
        <v>233771</v>
      </c>
    </row>
    <row r="46718" spans="1:19" x14ac:dyDescent="0.35">
      <c r="A46718" s="1">
        <v>58072</v>
      </c>
      <c r="B46718" t="s">
        <v>27530</v>
      </c>
      <c r="C46718" t="s">
        <v>91967</v>
      </c>
      <c r="D46718" t="s">
        <v>5</v>
      </c>
      <c r="F46718" t="s">
        <v>121368</v>
      </c>
      <c r="G46718">
        <v>1.0000000000000001E-5</v>
      </c>
      <c r="H46718" t="s">
        <v>27530</v>
      </c>
      <c r="I46718" t="s">
        <v>152036</v>
      </c>
      <c r="J46718" s="2" t="s">
        <v>195650</v>
      </c>
      <c r="K46718" t="s">
        <v>217226</v>
      </c>
      <c r="L46718" t="s">
        <v>228704</v>
      </c>
      <c r="M46718" t="s">
        <v>8</v>
      </c>
      <c r="N46718" t="s">
        <v>228883</v>
      </c>
      <c r="O46718" t="s">
        <v>229188</v>
      </c>
      <c r="P46718" t="s">
        <v>230462</v>
      </c>
      <c r="R46718" t="s">
        <v>217025</v>
      </c>
      <c r="S46718" t="s">
        <v>233771</v>
      </c>
    </row>
    <row r="46719" spans="1:19" x14ac:dyDescent="0.35">
      <c r="A46719" s="1">
        <v>58073</v>
      </c>
      <c r="B46719" t="s">
        <v>27531</v>
      </c>
      <c r="C46719" t="s">
        <v>91968</v>
      </c>
      <c r="D46719" t="s">
        <v>4</v>
      </c>
      <c r="F46719" t="s">
        <v>120832</v>
      </c>
      <c r="G46719">
        <v>9.499999999999999E-7</v>
      </c>
      <c r="H46719" t="s">
        <v>27531</v>
      </c>
      <c r="I46719" t="s">
        <v>152037</v>
      </c>
      <c r="J46719" s="2" t="s">
        <v>195651</v>
      </c>
      <c r="K46719" t="s">
        <v>217227</v>
      </c>
      <c r="L46719" t="s">
        <v>228704</v>
      </c>
      <c r="M46719" t="s">
        <v>8</v>
      </c>
      <c r="N46719" t="s">
        <v>228828</v>
      </c>
      <c r="O46719" t="s">
        <v>229113</v>
      </c>
      <c r="P46719" t="s">
        <v>230324</v>
      </c>
      <c r="Q46719" t="s">
        <v>120052</v>
      </c>
      <c r="R46719" t="s">
        <v>217025</v>
      </c>
      <c r="S46719" t="s">
        <v>233771</v>
      </c>
    </row>
    <row r="46720" spans="1:19" x14ac:dyDescent="0.35">
      <c r="A46720" s="1">
        <v>58074</v>
      </c>
      <c r="B46720" t="s">
        <v>27532</v>
      </c>
      <c r="C46720" t="s">
        <v>91969</v>
      </c>
      <c r="D46720" t="s">
        <v>5</v>
      </c>
      <c r="F46720" t="s">
        <v>120001</v>
      </c>
      <c r="G46720">
        <v>5.0000000000000004E-6</v>
      </c>
      <c r="H46720" t="s">
        <v>27532</v>
      </c>
      <c r="I46720" t="s">
        <v>152038</v>
      </c>
      <c r="J46720" s="2" t="s">
        <v>195652</v>
      </c>
      <c r="K46720" t="s">
        <v>217228</v>
      </c>
      <c r="L46720" t="s">
        <v>228704</v>
      </c>
      <c r="M46720" t="s">
        <v>8</v>
      </c>
      <c r="N46720" t="s">
        <v>228828</v>
      </c>
      <c r="O46720" t="s">
        <v>229113</v>
      </c>
      <c r="P46720" t="s">
        <v>230099</v>
      </c>
      <c r="Q46720" t="s">
        <v>120059</v>
      </c>
      <c r="R46720" t="s">
        <v>217025</v>
      </c>
      <c r="S46720" t="s">
        <v>233771</v>
      </c>
    </row>
    <row r="46721" spans="1:19" x14ac:dyDescent="0.35">
      <c r="A46721" s="1">
        <v>58075</v>
      </c>
      <c r="B46721" t="s">
        <v>27532</v>
      </c>
      <c r="C46721" t="s">
        <v>91970</v>
      </c>
      <c r="D46721" t="s">
        <v>5</v>
      </c>
      <c r="E46721" t="s">
        <v>119955</v>
      </c>
      <c r="F46721" t="s">
        <v>120992</v>
      </c>
      <c r="G46721">
        <v>8.599999999999999E-6</v>
      </c>
      <c r="H46721" t="s">
        <v>27532</v>
      </c>
      <c r="I46721" t="s">
        <v>152038</v>
      </c>
      <c r="J46721" s="2" t="s">
        <v>195652</v>
      </c>
      <c r="K46721" t="s">
        <v>217228</v>
      </c>
      <c r="L46721" t="s">
        <v>228704</v>
      </c>
      <c r="M46721" t="s">
        <v>8</v>
      </c>
      <c r="N46721" t="s">
        <v>228828</v>
      </c>
      <c r="O46721" t="s">
        <v>229113</v>
      </c>
      <c r="P46721" t="s">
        <v>230099</v>
      </c>
      <c r="Q46721" t="s">
        <v>120059</v>
      </c>
      <c r="R46721" t="s">
        <v>217025</v>
      </c>
      <c r="S46721" t="s">
        <v>233771</v>
      </c>
    </row>
    <row r="46722" spans="1:19" x14ac:dyDescent="0.35">
      <c r="A46722" s="1">
        <v>58076</v>
      </c>
      <c r="B46722" t="s">
        <v>27532</v>
      </c>
      <c r="C46722" t="s">
        <v>91971</v>
      </c>
      <c r="D46722" t="s">
        <v>5</v>
      </c>
      <c r="F46722" t="s">
        <v>120120</v>
      </c>
      <c r="G46722">
        <v>5.9881640000000004E-6</v>
      </c>
      <c r="H46722" t="s">
        <v>27532</v>
      </c>
      <c r="I46722" t="s">
        <v>152038</v>
      </c>
      <c r="J46722" s="2" t="s">
        <v>195652</v>
      </c>
      <c r="K46722" t="s">
        <v>217228</v>
      </c>
      <c r="L46722" t="s">
        <v>228704</v>
      </c>
      <c r="M46722" t="s">
        <v>8</v>
      </c>
      <c r="N46722" t="s">
        <v>228828</v>
      </c>
      <c r="O46722" t="s">
        <v>229113</v>
      </c>
      <c r="P46722" t="s">
        <v>230099</v>
      </c>
      <c r="Q46722" t="s">
        <v>120059</v>
      </c>
      <c r="R46722" t="s">
        <v>217025</v>
      </c>
      <c r="S46722" t="s">
        <v>233771</v>
      </c>
    </row>
    <row r="46723" spans="1:19" x14ac:dyDescent="0.35">
      <c r="A46723" s="1">
        <v>58077</v>
      </c>
      <c r="B46723" t="s">
        <v>27533</v>
      </c>
      <c r="C46723" t="s">
        <v>91972</v>
      </c>
      <c r="D46723" t="s">
        <v>4</v>
      </c>
      <c r="F46723" t="s">
        <v>121218</v>
      </c>
      <c r="G46723">
        <v>9.9999999999999995E-7</v>
      </c>
      <c r="H46723" t="s">
        <v>27533</v>
      </c>
      <c r="I46723" t="s">
        <v>152039</v>
      </c>
      <c r="J46723" s="2" t="s">
        <v>195653</v>
      </c>
      <c r="K46723" t="s">
        <v>217229</v>
      </c>
      <c r="L46723" t="s">
        <v>228704</v>
      </c>
      <c r="M46723" t="s">
        <v>8</v>
      </c>
      <c r="N46723" t="s">
        <v>228828</v>
      </c>
      <c r="O46723" t="s">
        <v>229113</v>
      </c>
      <c r="P46723" t="s">
        <v>230081</v>
      </c>
      <c r="Q46723" t="s">
        <v>120008</v>
      </c>
      <c r="R46723" t="s">
        <v>217025</v>
      </c>
      <c r="S46723" t="s">
        <v>233771</v>
      </c>
    </row>
    <row r="46724" spans="1:19" x14ac:dyDescent="0.35">
      <c r="A46724" s="1">
        <v>58078</v>
      </c>
      <c r="B46724" t="s">
        <v>27533</v>
      </c>
      <c r="C46724" t="s">
        <v>91973</v>
      </c>
      <c r="D46724" t="s">
        <v>4</v>
      </c>
      <c r="F46724" t="s">
        <v>122396</v>
      </c>
      <c r="G46724">
        <v>4.0000000000000001E-8</v>
      </c>
      <c r="H46724" t="s">
        <v>27533</v>
      </c>
      <c r="I46724" t="s">
        <v>152039</v>
      </c>
      <c r="J46724" s="2" t="s">
        <v>195653</v>
      </c>
      <c r="K46724" t="s">
        <v>217229</v>
      </c>
      <c r="L46724" t="s">
        <v>228704</v>
      </c>
      <c r="M46724" t="s">
        <v>8</v>
      </c>
      <c r="N46724" t="s">
        <v>228828</v>
      </c>
      <c r="O46724" t="s">
        <v>229113</v>
      </c>
      <c r="P46724" t="s">
        <v>230081</v>
      </c>
      <c r="Q46724" t="s">
        <v>120008</v>
      </c>
      <c r="R46724" t="s">
        <v>217025</v>
      </c>
      <c r="S46724" t="s">
        <v>233771</v>
      </c>
    </row>
    <row r="46725" spans="1:19" x14ac:dyDescent="0.35">
      <c r="A46725" s="1">
        <v>58079</v>
      </c>
      <c r="B46725" t="s">
        <v>27534</v>
      </c>
      <c r="C46725" t="s">
        <v>91974</v>
      </c>
      <c r="D46725" t="s">
        <v>4</v>
      </c>
      <c r="F46725" t="s">
        <v>120730</v>
      </c>
      <c r="G46725">
        <v>2.52E-6</v>
      </c>
      <c r="H46725" t="s">
        <v>27534</v>
      </c>
      <c r="I46725" t="s">
        <v>152040</v>
      </c>
      <c r="J46725" s="2" t="s">
        <v>195654</v>
      </c>
      <c r="K46725" t="s">
        <v>217230</v>
      </c>
      <c r="L46725" t="s">
        <v>228704</v>
      </c>
      <c r="M46725" t="s">
        <v>228739</v>
      </c>
      <c r="N46725" t="s">
        <v>228860</v>
      </c>
      <c r="O46725" t="s">
        <v>229186</v>
      </c>
      <c r="P46725" t="s">
        <v>230123</v>
      </c>
      <c r="Q46725" t="s">
        <v>123084</v>
      </c>
      <c r="R46725" t="s">
        <v>217025</v>
      </c>
      <c r="S46725" t="s">
        <v>233771</v>
      </c>
    </row>
    <row r="46726" spans="1:19" x14ac:dyDescent="0.35">
      <c r="A46726" s="1">
        <v>58081</v>
      </c>
      <c r="B46726" t="s">
        <v>27535</v>
      </c>
      <c r="C46726" t="s">
        <v>91975</v>
      </c>
      <c r="D46726" t="s">
        <v>3</v>
      </c>
      <c r="F46726" t="s">
        <v>120104</v>
      </c>
      <c r="G46726">
        <v>1.05E-4</v>
      </c>
      <c r="H46726" t="s">
        <v>27535</v>
      </c>
      <c r="I46726" t="s">
        <v>152041</v>
      </c>
      <c r="J46726" s="2" t="s">
        <v>195655</v>
      </c>
      <c r="K46726" t="s">
        <v>217231</v>
      </c>
      <c r="L46726" t="s">
        <v>228704</v>
      </c>
      <c r="M46726" t="s">
        <v>8</v>
      </c>
      <c r="N46726" t="s">
        <v>228828</v>
      </c>
      <c r="O46726" t="s">
        <v>229113</v>
      </c>
      <c r="P46726" t="s">
        <v>230103</v>
      </c>
      <c r="Q46726" t="s">
        <v>120467</v>
      </c>
      <c r="R46726" t="s">
        <v>217025</v>
      </c>
      <c r="S46726" t="s">
        <v>233771</v>
      </c>
    </row>
    <row r="46727" spans="1:19" x14ac:dyDescent="0.35">
      <c r="A46727" s="1">
        <v>58083</v>
      </c>
      <c r="B46727" t="s">
        <v>27536</v>
      </c>
      <c r="C46727" t="s">
        <v>91976</v>
      </c>
      <c r="D46727" t="s">
        <v>4</v>
      </c>
      <c r="F46727" t="s">
        <v>122964</v>
      </c>
      <c r="G46727">
        <v>7.7000000000000004E-7</v>
      </c>
      <c r="H46727" t="s">
        <v>27536</v>
      </c>
      <c r="I46727" t="s">
        <v>152042</v>
      </c>
      <c r="J46727" s="2" t="s">
        <v>195656</v>
      </c>
      <c r="K46727" t="s">
        <v>217232</v>
      </c>
      <c r="L46727" t="s">
        <v>228704</v>
      </c>
      <c r="M46727" t="s">
        <v>228744</v>
      </c>
      <c r="N46727" t="s">
        <v>228880</v>
      </c>
      <c r="O46727" t="s">
        <v>229205</v>
      </c>
      <c r="P46727" t="s">
        <v>229205</v>
      </c>
      <c r="Q46727" t="s">
        <v>120056</v>
      </c>
      <c r="R46727" t="s">
        <v>217025</v>
      </c>
      <c r="S46727" t="s">
        <v>233771</v>
      </c>
    </row>
    <row r="46728" spans="1:19" x14ac:dyDescent="0.35">
      <c r="A46728" s="1">
        <v>58084</v>
      </c>
      <c r="B46728" t="s">
        <v>27536</v>
      </c>
      <c r="C46728" t="s">
        <v>91977</v>
      </c>
      <c r="D46728" t="s">
        <v>4</v>
      </c>
      <c r="F46728" t="s">
        <v>122393</v>
      </c>
      <c r="G46728">
        <v>2.3000000000000001E-8</v>
      </c>
      <c r="H46728" t="s">
        <v>27536</v>
      </c>
      <c r="I46728" t="s">
        <v>152042</v>
      </c>
      <c r="J46728" s="2" t="s">
        <v>195656</v>
      </c>
      <c r="K46728" t="s">
        <v>217232</v>
      </c>
      <c r="L46728" t="s">
        <v>228704</v>
      </c>
      <c r="M46728" t="s">
        <v>228744</v>
      </c>
      <c r="N46728" t="s">
        <v>228880</v>
      </c>
      <c r="O46728" t="s">
        <v>229205</v>
      </c>
      <c r="P46728" t="s">
        <v>229205</v>
      </c>
      <c r="Q46728" t="s">
        <v>120056</v>
      </c>
      <c r="R46728" t="s">
        <v>217025</v>
      </c>
      <c r="S46728" t="s">
        <v>233771</v>
      </c>
    </row>
    <row r="46729" spans="1:19" x14ac:dyDescent="0.35">
      <c r="A46729" s="1">
        <v>58085</v>
      </c>
      <c r="B46729" t="s">
        <v>27536</v>
      </c>
      <c r="C46729" t="s">
        <v>91978</v>
      </c>
      <c r="D46729" t="s">
        <v>4</v>
      </c>
      <c r="F46729" t="s">
        <v>119989</v>
      </c>
      <c r="G46729">
        <v>1.4999999999999999E-7</v>
      </c>
      <c r="H46729" t="s">
        <v>27536</v>
      </c>
      <c r="I46729" t="s">
        <v>152042</v>
      </c>
      <c r="J46729" s="2" t="s">
        <v>195656</v>
      </c>
      <c r="K46729" t="s">
        <v>217232</v>
      </c>
      <c r="L46729" t="s">
        <v>228704</v>
      </c>
      <c r="M46729" t="s">
        <v>228744</v>
      </c>
      <c r="N46729" t="s">
        <v>228880</v>
      </c>
      <c r="O46729" t="s">
        <v>229205</v>
      </c>
      <c r="P46729" t="s">
        <v>229205</v>
      </c>
      <c r="Q46729" t="s">
        <v>120056</v>
      </c>
      <c r="R46729" t="s">
        <v>217025</v>
      </c>
      <c r="S46729" t="s">
        <v>233771</v>
      </c>
    </row>
    <row r="46730" spans="1:19" x14ac:dyDescent="0.35">
      <c r="A46730" s="1">
        <v>58086</v>
      </c>
      <c r="B46730" t="s">
        <v>27536</v>
      </c>
      <c r="C46730" t="s">
        <v>91979</v>
      </c>
      <c r="D46730" t="s">
        <v>4</v>
      </c>
      <c r="F46730" t="s">
        <v>120327</v>
      </c>
      <c r="G46730">
        <v>1.9999999999999999E-7</v>
      </c>
      <c r="H46730" t="s">
        <v>27536</v>
      </c>
      <c r="I46730" t="s">
        <v>152042</v>
      </c>
      <c r="J46730" s="2" t="s">
        <v>195656</v>
      </c>
      <c r="K46730" t="s">
        <v>217232</v>
      </c>
      <c r="L46730" t="s">
        <v>228704</v>
      </c>
      <c r="M46730" t="s">
        <v>228744</v>
      </c>
      <c r="N46730" t="s">
        <v>228880</v>
      </c>
      <c r="O46730" t="s">
        <v>229205</v>
      </c>
      <c r="P46730" t="s">
        <v>229205</v>
      </c>
      <c r="Q46730" t="s">
        <v>120056</v>
      </c>
      <c r="R46730" t="s">
        <v>217025</v>
      </c>
      <c r="S46730" t="s">
        <v>233771</v>
      </c>
    </row>
    <row r="46731" spans="1:19" x14ac:dyDescent="0.35">
      <c r="A46731" s="1">
        <v>58087</v>
      </c>
      <c r="B46731" t="s">
        <v>27536</v>
      </c>
      <c r="C46731" t="s">
        <v>91980</v>
      </c>
      <c r="D46731" t="s">
        <v>5</v>
      </c>
      <c r="E46731" t="s">
        <v>119955</v>
      </c>
      <c r="F46731" t="s">
        <v>119988</v>
      </c>
      <c r="G46731">
        <v>1.7999999999999999E-6</v>
      </c>
      <c r="H46731" t="s">
        <v>27536</v>
      </c>
      <c r="I46731" t="s">
        <v>152042</v>
      </c>
      <c r="J46731" s="2" t="s">
        <v>195656</v>
      </c>
      <c r="K46731" t="s">
        <v>217232</v>
      </c>
      <c r="L46731" t="s">
        <v>228704</v>
      </c>
      <c r="M46731" t="s">
        <v>228744</v>
      </c>
      <c r="N46731" t="s">
        <v>228880</v>
      </c>
      <c r="O46731" t="s">
        <v>229205</v>
      </c>
      <c r="P46731" t="s">
        <v>229205</v>
      </c>
      <c r="Q46731" t="s">
        <v>120056</v>
      </c>
      <c r="R46731" t="s">
        <v>217025</v>
      </c>
      <c r="S46731" t="s">
        <v>233771</v>
      </c>
    </row>
    <row r="46732" spans="1:19" x14ac:dyDescent="0.35">
      <c r="A46732" s="1">
        <v>58088</v>
      </c>
      <c r="B46732" t="s">
        <v>27537</v>
      </c>
      <c r="C46732" t="s">
        <v>91981</v>
      </c>
      <c r="D46732" t="s">
        <v>4</v>
      </c>
      <c r="F46732" t="s">
        <v>121241</v>
      </c>
      <c r="G46732">
        <v>5.9999999999999995E-8</v>
      </c>
      <c r="H46732" t="s">
        <v>27537</v>
      </c>
      <c r="I46732" t="s">
        <v>152043</v>
      </c>
      <c r="J46732" s="2" t="s">
        <v>195657</v>
      </c>
      <c r="K46732" t="s">
        <v>217233</v>
      </c>
      <c r="L46732" t="s">
        <v>228704</v>
      </c>
      <c r="M46732" t="s">
        <v>228777</v>
      </c>
      <c r="N46732" t="s">
        <v>228857</v>
      </c>
      <c r="O46732" t="s">
        <v>229774</v>
      </c>
      <c r="P46732" t="s">
        <v>229774</v>
      </c>
      <c r="Q46732" t="s">
        <v>120059</v>
      </c>
      <c r="R46732" t="s">
        <v>217025</v>
      </c>
      <c r="S46732" t="s">
        <v>233771</v>
      </c>
    </row>
    <row r="46733" spans="1:19" x14ac:dyDescent="0.35">
      <c r="A46733" s="1">
        <v>58089</v>
      </c>
      <c r="B46733" t="s">
        <v>27538</v>
      </c>
      <c r="C46733" t="s">
        <v>91982</v>
      </c>
      <c r="D46733" t="s">
        <v>5</v>
      </c>
      <c r="E46733" t="s">
        <v>119955</v>
      </c>
      <c r="F46733" t="s">
        <v>120210</v>
      </c>
      <c r="G46733">
        <v>1.5E-6</v>
      </c>
      <c r="H46733" t="s">
        <v>27538</v>
      </c>
      <c r="I46733" t="s">
        <v>152044</v>
      </c>
      <c r="J46733" s="2" t="s">
        <v>195658</v>
      </c>
      <c r="K46733" t="s">
        <v>217234</v>
      </c>
      <c r="L46733" t="s">
        <v>228704</v>
      </c>
      <c r="M46733" t="s">
        <v>8</v>
      </c>
      <c r="N46733" t="s">
        <v>228828</v>
      </c>
      <c r="O46733" t="s">
        <v>229113</v>
      </c>
      <c r="P46733" t="s">
        <v>230103</v>
      </c>
      <c r="Q46733" t="s">
        <v>120692</v>
      </c>
      <c r="R46733" t="s">
        <v>217025</v>
      </c>
      <c r="S46733" t="s">
        <v>233771</v>
      </c>
    </row>
    <row r="46734" spans="1:19" x14ac:dyDescent="0.35">
      <c r="A46734" s="1">
        <v>58090</v>
      </c>
      <c r="B46734" t="s">
        <v>27538</v>
      </c>
      <c r="C46734" t="s">
        <v>91983</v>
      </c>
      <c r="D46734" t="s">
        <v>5</v>
      </c>
      <c r="E46734" t="s">
        <v>119958</v>
      </c>
      <c r="F46734" t="s">
        <v>120449</v>
      </c>
      <c r="G46734">
        <v>5.1999999999999997E-5</v>
      </c>
      <c r="H46734" t="s">
        <v>27538</v>
      </c>
      <c r="I46734" t="s">
        <v>152044</v>
      </c>
      <c r="J46734" s="2" t="s">
        <v>195658</v>
      </c>
      <c r="K46734" t="s">
        <v>217234</v>
      </c>
      <c r="L46734" t="s">
        <v>228704</v>
      </c>
      <c r="M46734" t="s">
        <v>8</v>
      </c>
      <c r="N46734" t="s">
        <v>228828</v>
      </c>
      <c r="O46734" t="s">
        <v>229113</v>
      </c>
      <c r="P46734" t="s">
        <v>230103</v>
      </c>
      <c r="Q46734" t="s">
        <v>120692</v>
      </c>
      <c r="R46734" t="s">
        <v>217025</v>
      </c>
      <c r="S46734" t="s">
        <v>233771</v>
      </c>
    </row>
    <row r="46735" spans="1:19" x14ac:dyDescent="0.35">
      <c r="A46735" s="1">
        <v>58091</v>
      </c>
      <c r="B46735" t="s">
        <v>27538</v>
      </c>
      <c r="C46735" t="s">
        <v>91984</v>
      </c>
      <c r="D46735" t="s">
        <v>5</v>
      </c>
      <c r="E46735" t="s">
        <v>119954</v>
      </c>
      <c r="F46735" t="s">
        <v>120438</v>
      </c>
      <c r="G46735">
        <v>1.7499999999999998E-5</v>
      </c>
      <c r="H46735" t="s">
        <v>27538</v>
      </c>
      <c r="I46735" t="s">
        <v>152044</v>
      </c>
      <c r="J46735" s="2" t="s">
        <v>195658</v>
      </c>
      <c r="K46735" t="s">
        <v>217234</v>
      </c>
      <c r="L46735" t="s">
        <v>228704</v>
      </c>
      <c r="M46735" t="s">
        <v>8</v>
      </c>
      <c r="N46735" t="s">
        <v>228828</v>
      </c>
      <c r="O46735" t="s">
        <v>229113</v>
      </c>
      <c r="P46735" t="s">
        <v>230103</v>
      </c>
      <c r="Q46735" t="s">
        <v>120692</v>
      </c>
      <c r="R46735" t="s">
        <v>217025</v>
      </c>
      <c r="S46735" t="s">
        <v>233771</v>
      </c>
    </row>
    <row r="46736" spans="1:19" x14ac:dyDescent="0.35">
      <c r="A46736" s="1">
        <v>58092</v>
      </c>
      <c r="B46736" t="s">
        <v>27538</v>
      </c>
      <c r="C46736" t="s">
        <v>91985</v>
      </c>
      <c r="D46736" t="s">
        <v>5</v>
      </c>
      <c r="E46736" t="s">
        <v>119956</v>
      </c>
      <c r="F46736" t="s">
        <v>120467</v>
      </c>
      <c r="G46736">
        <v>1.9999999999999999E-6</v>
      </c>
      <c r="H46736" t="s">
        <v>27538</v>
      </c>
      <c r="I46736" t="s">
        <v>152044</v>
      </c>
      <c r="J46736" s="2" t="s">
        <v>195658</v>
      </c>
      <c r="K46736" t="s">
        <v>217234</v>
      </c>
      <c r="L46736" t="s">
        <v>228704</v>
      </c>
      <c r="M46736" t="s">
        <v>8</v>
      </c>
      <c r="N46736" t="s">
        <v>228828</v>
      </c>
      <c r="O46736" t="s">
        <v>229113</v>
      </c>
      <c r="P46736" t="s">
        <v>230103</v>
      </c>
      <c r="Q46736" t="s">
        <v>120692</v>
      </c>
      <c r="R46736" t="s">
        <v>217025</v>
      </c>
      <c r="S46736" t="s">
        <v>233771</v>
      </c>
    </row>
    <row r="46737" spans="1:19" x14ac:dyDescent="0.35">
      <c r="A46737" s="1">
        <v>58093</v>
      </c>
      <c r="B46737" t="s">
        <v>27538</v>
      </c>
      <c r="C46737" t="s">
        <v>91986</v>
      </c>
      <c r="D46737" t="s">
        <v>5</v>
      </c>
      <c r="E46737" t="s">
        <v>119956</v>
      </c>
      <c r="F46737" t="s">
        <v>121100</v>
      </c>
      <c r="G46737">
        <v>2.4000000000000001E-5</v>
      </c>
      <c r="H46737" t="s">
        <v>27538</v>
      </c>
      <c r="I46737" t="s">
        <v>152044</v>
      </c>
      <c r="J46737" s="2" t="s">
        <v>195658</v>
      </c>
      <c r="K46737" t="s">
        <v>217234</v>
      </c>
      <c r="L46737" t="s">
        <v>228704</v>
      </c>
      <c r="M46737" t="s">
        <v>8</v>
      </c>
      <c r="N46737" t="s">
        <v>228828</v>
      </c>
      <c r="O46737" t="s">
        <v>229113</v>
      </c>
      <c r="P46737" t="s">
        <v>230103</v>
      </c>
      <c r="Q46737" t="s">
        <v>120692</v>
      </c>
      <c r="R46737" t="s">
        <v>217025</v>
      </c>
      <c r="S46737" t="s">
        <v>233771</v>
      </c>
    </row>
    <row r="46738" spans="1:19" x14ac:dyDescent="0.35">
      <c r="A46738" s="1">
        <v>58095</v>
      </c>
      <c r="B46738" t="s">
        <v>27539</v>
      </c>
      <c r="C46738" t="s">
        <v>91987</v>
      </c>
      <c r="D46738" t="s">
        <v>4</v>
      </c>
      <c r="F46738" t="s">
        <v>120160</v>
      </c>
      <c r="G46738">
        <v>6.3799999999999997E-7</v>
      </c>
      <c r="H46738" t="s">
        <v>27539</v>
      </c>
      <c r="I46738" t="s">
        <v>152045</v>
      </c>
      <c r="J46738" s="2" t="s">
        <v>195659</v>
      </c>
      <c r="K46738" t="s">
        <v>217235</v>
      </c>
      <c r="L46738" t="s">
        <v>228706</v>
      </c>
      <c r="M46738" t="s">
        <v>8</v>
      </c>
      <c r="N46738" t="s">
        <v>228832</v>
      </c>
      <c r="O46738" t="s">
        <v>229111</v>
      </c>
      <c r="P46738" t="s">
        <v>230079</v>
      </c>
      <c r="Q46738" t="s">
        <v>120056</v>
      </c>
      <c r="R46738" t="s">
        <v>217025</v>
      </c>
      <c r="S46738" t="s">
        <v>233771</v>
      </c>
    </row>
    <row r="46739" spans="1:19" x14ac:dyDescent="0.35">
      <c r="A46739" s="1">
        <v>58097</v>
      </c>
      <c r="B46739" t="s">
        <v>27540</v>
      </c>
      <c r="C46739" t="s">
        <v>91988</v>
      </c>
      <c r="D46739" t="s">
        <v>4</v>
      </c>
      <c r="F46739" t="s">
        <v>120328</v>
      </c>
      <c r="G46739">
        <v>1.9999999999999999E-7</v>
      </c>
      <c r="H46739" t="s">
        <v>27540</v>
      </c>
      <c r="I46739" t="s">
        <v>152046</v>
      </c>
      <c r="J46739" s="2" t="s">
        <v>195660</v>
      </c>
      <c r="K46739" t="s">
        <v>217226</v>
      </c>
      <c r="L46739" t="s">
        <v>228704</v>
      </c>
      <c r="M46739" t="s">
        <v>8</v>
      </c>
      <c r="N46739" t="s">
        <v>228828</v>
      </c>
      <c r="O46739" t="s">
        <v>229108</v>
      </c>
      <c r="P46739" t="s">
        <v>230108</v>
      </c>
      <c r="R46739" t="s">
        <v>217025</v>
      </c>
      <c r="S46739" t="s">
        <v>233771</v>
      </c>
    </row>
    <row r="46740" spans="1:19" x14ac:dyDescent="0.35">
      <c r="A46740" s="1">
        <v>58098</v>
      </c>
      <c r="B46740" t="s">
        <v>27541</v>
      </c>
      <c r="C46740" t="s">
        <v>91989</v>
      </c>
      <c r="D46740" t="s">
        <v>4</v>
      </c>
      <c r="F46740" t="s">
        <v>120249</v>
      </c>
      <c r="G46740">
        <v>1.5E-6</v>
      </c>
      <c r="H46740" t="s">
        <v>27541</v>
      </c>
      <c r="I46740" t="s">
        <v>152047</v>
      </c>
      <c r="J46740" s="2" t="s">
        <v>195661</v>
      </c>
      <c r="K46740" t="s">
        <v>217025</v>
      </c>
      <c r="L46740" t="s">
        <v>228704</v>
      </c>
      <c r="M46740" t="s">
        <v>8</v>
      </c>
      <c r="N46740" t="s">
        <v>228832</v>
      </c>
      <c r="O46740" t="s">
        <v>229111</v>
      </c>
      <c r="P46740" t="s">
        <v>230079</v>
      </c>
      <c r="Q46740" t="s">
        <v>121611</v>
      </c>
      <c r="R46740" t="s">
        <v>217025</v>
      </c>
      <c r="S46740" t="s">
        <v>233771</v>
      </c>
    </row>
    <row r="46741" spans="1:19" x14ac:dyDescent="0.35">
      <c r="A46741" s="1">
        <v>58099</v>
      </c>
      <c r="B46741" t="s">
        <v>27541</v>
      </c>
      <c r="C46741" t="s">
        <v>91990</v>
      </c>
      <c r="D46741" t="s">
        <v>4</v>
      </c>
      <c r="F46741" t="s">
        <v>120118</v>
      </c>
      <c r="G46741">
        <v>7.5000000000000002E-7</v>
      </c>
      <c r="H46741" t="s">
        <v>27541</v>
      </c>
      <c r="I46741" t="s">
        <v>152047</v>
      </c>
      <c r="J46741" s="2" t="s">
        <v>195661</v>
      </c>
      <c r="K46741" t="s">
        <v>217025</v>
      </c>
      <c r="L46741" t="s">
        <v>228704</v>
      </c>
      <c r="M46741" t="s">
        <v>8</v>
      </c>
      <c r="N46741" t="s">
        <v>228832</v>
      </c>
      <c r="O46741" t="s">
        <v>229111</v>
      </c>
      <c r="P46741" t="s">
        <v>230079</v>
      </c>
      <c r="Q46741" t="s">
        <v>121611</v>
      </c>
      <c r="R46741" t="s">
        <v>217025</v>
      </c>
      <c r="S46741" t="s">
        <v>233771</v>
      </c>
    </row>
    <row r="46742" spans="1:19" x14ac:dyDescent="0.35">
      <c r="A46742" s="1">
        <v>58100</v>
      </c>
      <c r="B46742" t="s">
        <v>27542</v>
      </c>
      <c r="C46742" t="s">
        <v>91991</v>
      </c>
      <c r="D46742" t="s">
        <v>4</v>
      </c>
      <c r="F46742" t="s">
        <v>120839</v>
      </c>
      <c r="G46742">
        <v>2.4999999999999999E-8</v>
      </c>
      <c r="H46742" t="s">
        <v>27542</v>
      </c>
      <c r="I46742" t="s">
        <v>152048</v>
      </c>
      <c r="J46742" s="2" t="s">
        <v>195662</v>
      </c>
      <c r="K46742" t="s">
        <v>217236</v>
      </c>
      <c r="L46742" t="s">
        <v>228704</v>
      </c>
      <c r="M46742" t="s">
        <v>8</v>
      </c>
      <c r="N46742" t="s">
        <v>228853</v>
      </c>
      <c r="O46742" t="s">
        <v>229221</v>
      </c>
      <c r="P46742" t="s">
        <v>229221</v>
      </c>
      <c r="R46742" t="s">
        <v>217025</v>
      </c>
      <c r="S46742" t="s">
        <v>233771</v>
      </c>
    </row>
    <row r="46743" spans="1:19" x14ac:dyDescent="0.35">
      <c r="A46743" s="1">
        <v>58101</v>
      </c>
      <c r="B46743" t="s">
        <v>27543</v>
      </c>
      <c r="C46743" t="s">
        <v>91992</v>
      </c>
      <c r="D46743" t="s">
        <v>4</v>
      </c>
      <c r="F46743" t="s">
        <v>120719</v>
      </c>
      <c r="G46743">
        <v>3.0000000000000001E-6</v>
      </c>
      <c r="H46743" t="s">
        <v>27543</v>
      </c>
      <c r="I46743" t="s">
        <v>152049</v>
      </c>
      <c r="J46743" s="2" t="s">
        <v>195663</v>
      </c>
      <c r="K46743" t="s">
        <v>217237</v>
      </c>
      <c r="L46743" t="s">
        <v>228704</v>
      </c>
      <c r="Q46743" t="s">
        <v>120060</v>
      </c>
      <c r="R46743" t="s">
        <v>217025</v>
      </c>
      <c r="S46743" t="s">
        <v>233771</v>
      </c>
    </row>
    <row r="46744" spans="1:19" x14ac:dyDescent="0.35">
      <c r="A46744" s="1">
        <v>58103</v>
      </c>
      <c r="B46744" t="s">
        <v>27544</v>
      </c>
      <c r="C46744" t="s">
        <v>91993</v>
      </c>
      <c r="D46744" t="s">
        <v>4</v>
      </c>
      <c r="F46744" t="s">
        <v>120141</v>
      </c>
      <c r="G46744">
        <v>2.3E-6</v>
      </c>
      <c r="H46744" t="s">
        <v>27544</v>
      </c>
      <c r="I46744" t="s">
        <v>152050</v>
      </c>
      <c r="J46744" s="2" t="s">
        <v>195664</v>
      </c>
      <c r="K46744" t="s">
        <v>217238</v>
      </c>
      <c r="L46744" t="s">
        <v>228704</v>
      </c>
      <c r="M46744" t="s">
        <v>8</v>
      </c>
      <c r="N46744" t="s">
        <v>228830</v>
      </c>
      <c r="O46744" t="s">
        <v>229110</v>
      </c>
      <c r="P46744" t="s">
        <v>229110</v>
      </c>
      <c r="Q46744" t="s">
        <v>120042</v>
      </c>
      <c r="R46744" t="s">
        <v>217025</v>
      </c>
      <c r="S46744" t="s">
        <v>233771</v>
      </c>
    </row>
    <row r="46745" spans="1:19" x14ac:dyDescent="0.35">
      <c r="A46745" s="1">
        <v>58104</v>
      </c>
      <c r="B46745" t="s">
        <v>27545</v>
      </c>
      <c r="C46745" t="s">
        <v>91994</v>
      </c>
      <c r="D46745" t="s">
        <v>5</v>
      </c>
      <c r="E46745" t="s">
        <v>119955</v>
      </c>
      <c r="F46745" t="s">
        <v>120057</v>
      </c>
      <c r="G46745">
        <v>6.9765299999999996E-6</v>
      </c>
      <c r="H46745" t="s">
        <v>27545</v>
      </c>
      <c r="I46745" t="s">
        <v>152051</v>
      </c>
      <c r="J46745" s="2" t="s">
        <v>195665</v>
      </c>
      <c r="K46745" t="s">
        <v>217054</v>
      </c>
      <c r="L46745" t="s">
        <v>228704</v>
      </c>
      <c r="M46745" t="s">
        <v>8</v>
      </c>
      <c r="N46745" t="s">
        <v>228852</v>
      </c>
      <c r="O46745" t="s">
        <v>229209</v>
      </c>
      <c r="P46745" t="s">
        <v>229139</v>
      </c>
      <c r="Q46745" t="s">
        <v>122029</v>
      </c>
      <c r="R46745" t="s">
        <v>217025</v>
      </c>
      <c r="S46745" t="s">
        <v>233771</v>
      </c>
    </row>
    <row r="46746" spans="1:19" x14ac:dyDescent="0.35">
      <c r="A46746" s="1">
        <v>58105</v>
      </c>
      <c r="B46746" t="s">
        <v>27545</v>
      </c>
      <c r="C46746" t="s">
        <v>91995</v>
      </c>
      <c r="D46746" t="s">
        <v>4</v>
      </c>
      <c r="F46746" t="s">
        <v>121208</v>
      </c>
      <c r="G46746">
        <v>2.5749999999999999E-6</v>
      </c>
      <c r="H46746" t="s">
        <v>27545</v>
      </c>
      <c r="I46746" t="s">
        <v>152051</v>
      </c>
      <c r="J46746" s="2" t="s">
        <v>195665</v>
      </c>
      <c r="K46746" t="s">
        <v>217054</v>
      </c>
      <c r="L46746" t="s">
        <v>228704</v>
      </c>
      <c r="M46746" t="s">
        <v>8</v>
      </c>
      <c r="N46746" t="s">
        <v>228852</v>
      </c>
      <c r="O46746" t="s">
        <v>229209</v>
      </c>
      <c r="P46746" t="s">
        <v>229139</v>
      </c>
      <c r="Q46746" t="s">
        <v>122029</v>
      </c>
      <c r="R46746" t="s">
        <v>217025</v>
      </c>
      <c r="S46746" t="s">
        <v>233771</v>
      </c>
    </row>
    <row r="46747" spans="1:19" x14ac:dyDescent="0.35">
      <c r="A46747" s="1">
        <v>58106</v>
      </c>
      <c r="B46747" t="s">
        <v>27546</v>
      </c>
      <c r="C46747" t="s">
        <v>91996</v>
      </c>
      <c r="D46747" t="s">
        <v>4</v>
      </c>
      <c r="F46747" t="s">
        <v>120911</v>
      </c>
      <c r="G46747">
        <v>4.0000000000000001E-8</v>
      </c>
      <c r="H46747" t="s">
        <v>27546</v>
      </c>
      <c r="I46747" t="s">
        <v>152052</v>
      </c>
      <c r="J46747" s="2" t="s">
        <v>195666</v>
      </c>
      <c r="K46747" t="s">
        <v>217239</v>
      </c>
      <c r="L46747" t="s">
        <v>228704</v>
      </c>
      <c r="M46747" t="s">
        <v>8</v>
      </c>
      <c r="N46747" t="s">
        <v>228828</v>
      </c>
      <c r="O46747" t="s">
        <v>229108</v>
      </c>
      <c r="P46747" t="s">
        <v>229108</v>
      </c>
      <c r="Q46747" t="s">
        <v>120060</v>
      </c>
      <c r="R46747" t="s">
        <v>217025</v>
      </c>
      <c r="S46747" t="s">
        <v>233771</v>
      </c>
    </row>
    <row r="46748" spans="1:19" x14ac:dyDescent="0.35">
      <c r="A46748" s="1">
        <v>58107</v>
      </c>
      <c r="B46748" t="s">
        <v>27547</v>
      </c>
      <c r="C46748" t="s">
        <v>91997</v>
      </c>
      <c r="D46748" t="s">
        <v>4</v>
      </c>
      <c r="F46748" t="s">
        <v>120369</v>
      </c>
      <c r="G46748">
        <v>1.7271299999999999E-7</v>
      </c>
      <c r="H46748" t="s">
        <v>27547</v>
      </c>
      <c r="I46748" t="s">
        <v>152053</v>
      </c>
      <c r="J46748" s="2" t="s">
        <v>195667</v>
      </c>
      <c r="K46748" t="s">
        <v>217240</v>
      </c>
      <c r="L46748" t="s">
        <v>228704</v>
      </c>
      <c r="M46748" t="s">
        <v>228748</v>
      </c>
      <c r="N46748" t="s">
        <v>228918</v>
      </c>
      <c r="O46748" t="s">
        <v>229275</v>
      </c>
      <c r="P46748" t="s">
        <v>229275</v>
      </c>
      <c r="Q46748" t="s">
        <v>122382</v>
      </c>
      <c r="R46748" t="s">
        <v>217025</v>
      </c>
      <c r="S46748" t="s">
        <v>233771</v>
      </c>
    </row>
    <row r="46749" spans="1:19" x14ac:dyDescent="0.35">
      <c r="A46749" s="1">
        <v>58108</v>
      </c>
      <c r="B46749" t="s">
        <v>27548</v>
      </c>
      <c r="C46749" t="s">
        <v>91998</v>
      </c>
      <c r="D46749" t="s">
        <v>4</v>
      </c>
      <c r="F46749" t="s">
        <v>120011</v>
      </c>
      <c r="G46749">
        <v>1.1999999999999999E-6</v>
      </c>
      <c r="H46749" t="s">
        <v>27548</v>
      </c>
      <c r="I46749" t="s">
        <v>152054</v>
      </c>
      <c r="J46749" s="2" t="s">
        <v>195668</v>
      </c>
      <c r="K46749" t="s">
        <v>217241</v>
      </c>
      <c r="L46749" t="s">
        <v>228704</v>
      </c>
      <c r="M46749" t="s">
        <v>10</v>
      </c>
      <c r="N46749" t="s">
        <v>228827</v>
      </c>
      <c r="O46749" t="s">
        <v>229107</v>
      </c>
      <c r="P46749" t="s">
        <v>229107</v>
      </c>
      <c r="Q46749" t="s">
        <v>121935</v>
      </c>
      <c r="R46749" t="s">
        <v>217025</v>
      </c>
      <c r="S46749" t="s">
        <v>233771</v>
      </c>
    </row>
    <row r="46750" spans="1:19" x14ac:dyDescent="0.35">
      <c r="A46750" s="1">
        <v>58109</v>
      </c>
      <c r="B46750" t="s">
        <v>27549</v>
      </c>
      <c r="C46750" t="s">
        <v>91999</v>
      </c>
      <c r="D46750" t="s">
        <v>4</v>
      </c>
      <c r="F46750" t="s">
        <v>120351</v>
      </c>
      <c r="G46750">
        <v>9.9999999999999995E-8</v>
      </c>
      <c r="H46750" t="s">
        <v>27549</v>
      </c>
      <c r="I46750" t="s">
        <v>152055</v>
      </c>
      <c r="J46750" s="2" t="s">
        <v>195669</v>
      </c>
      <c r="K46750" t="s">
        <v>217242</v>
      </c>
      <c r="L46750" t="s">
        <v>228705</v>
      </c>
      <c r="Q46750" t="s">
        <v>120087</v>
      </c>
      <c r="R46750" t="s">
        <v>217025</v>
      </c>
      <c r="S46750" t="s">
        <v>233771</v>
      </c>
    </row>
    <row r="46751" spans="1:19" x14ac:dyDescent="0.35">
      <c r="A46751" s="1">
        <v>58110</v>
      </c>
      <c r="B46751" t="s">
        <v>27550</v>
      </c>
      <c r="C46751" t="s">
        <v>92000</v>
      </c>
      <c r="D46751" t="s">
        <v>4</v>
      </c>
      <c r="F46751" t="s">
        <v>119987</v>
      </c>
      <c r="G46751">
        <v>3.5000000000000002E-8</v>
      </c>
      <c r="H46751" t="s">
        <v>27550</v>
      </c>
      <c r="I46751" t="s">
        <v>152056</v>
      </c>
      <c r="J46751" s="2" t="s">
        <v>195670</v>
      </c>
      <c r="K46751" t="s">
        <v>217243</v>
      </c>
      <c r="L46751" t="s">
        <v>228704</v>
      </c>
      <c r="M46751" t="s">
        <v>228737</v>
      </c>
      <c r="N46751" t="s">
        <v>228829</v>
      </c>
      <c r="O46751" t="s">
        <v>229212</v>
      </c>
      <c r="P46751" t="s">
        <v>229212</v>
      </c>
      <c r="Q46751" t="s">
        <v>119966</v>
      </c>
      <c r="R46751" t="s">
        <v>217025</v>
      </c>
      <c r="S46751" t="s">
        <v>233771</v>
      </c>
    </row>
    <row r="46752" spans="1:19" x14ac:dyDescent="0.35">
      <c r="A46752" s="1">
        <v>58111</v>
      </c>
      <c r="B46752" t="s">
        <v>27551</v>
      </c>
      <c r="C46752" t="s">
        <v>92001</v>
      </c>
      <c r="D46752" t="s">
        <v>5</v>
      </c>
      <c r="F46752" t="s">
        <v>120902</v>
      </c>
      <c r="G46752">
        <v>3.9999999999999998E-6</v>
      </c>
      <c r="H46752" t="s">
        <v>27551</v>
      </c>
      <c r="I46752" t="s">
        <v>152057</v>
      </c>
      <c r="J46752" s="2" t="s">
        <v>195671</v>
      </c>
      <c r="K46752" t="s">
        <v>217244</v>
      </c>
      <c r="L46752" t="s">
        <v>228704</v>
      </c>
      <c r="M46752" t="s">
        <v>8</v>
      </c>
      <c r="N46752" t="s">
        <v>228828</v>
      </c>
      <c r="O46752" t="s">
        <v>229113</v>
      </c>
      <c r="P46752" t="s">
        <v>230107</v>
      </c>
      <c r="Q46752" t="s">
        <v>120008</v>
      </c>
      <c r="R46752" t="s">
        <v>217025</v>
      </c>
      <c r="S46752" t="s">
        <v>233771</v>
      </c>
    </row>
    <row r="46753" spans="1:19" x14ac:dyDescent="0.35">
      <c r="A46753" s="1">
        <v>58112</v>
      </c>
      <c r="B46753" t="s">
        <v>27552</v>
      </c>
      <c r="C46753" t="s">
        <v>92002</v>
      </c>
      <c r="D46753" t="s">
        <v>5</v>
      </c>
      <c r="E46753" t="s">
        <v>119954</v>
      </c>
      <c r="F46753" t="s">
        <v>122607</v>
      </c>
      <c r="G46753">
        <v>4.0000000000000003E-5</v>
      </c>
      <c r="H46753" t="s">
        <v>27552</v>
      </c>
      <c r="I46753" t="s">
        <v>152058</v>
      </c>
      <c r="J46753" s="2" t="s">
        <v>195672</v>
      </c>
      <c r="K46753" t="s">
        <v>217245</v>
      </c>
      <c r="L46753" t="s">
        <v>228704</v>
      </c>
      <c r="M46753" t="s">
        <v>8</v>
      </c>
      <c r="N46753" t="s">
        <v>228830</v>
      </c>
      <c r="O46753" t="s">
        <v>229110</v>
      </c>
      <c r="P46753" t="s">
        <v>229110</v>
      </c>
      <c r="Q46753" t="s">
        <v>120056</v>
      </c>
      <c r="R46753" t="s">
        <v>217025</v>
      </c>
      <c r="S46753" t="s">
        <v>233771</v>
      </c>
    </row>
    <row r="46754" spans="1:19" x14ac:dyDescent="0.35">
      <c r="A46754" s="1">
        <v>58113</v>
      </c>
      <c r="B46754" t="s">
        <v>27552</v>
      </c>
      <c r="C46754" t="s">
        <v>92003</v>
      </c>
      <c r="D46754" t="s">
        <v>5</v>
      </c>
      <c r="E46754" t="s">
        <v>119955</v>
      </c>
      <c r="F46754" t="s">
        <v>121509</v>
      </c>
      <c r="G46754">
        <v>2.4499999999999999E-5</v>
      </c>
      <c r="H46754" t="s">
        <v>27552</v>
      </c>
      <c r="I46754" t="s">
        <v>152058</v>
      </c>
      <c r="J46754" s="2" t="s">
        <v>195672</v>
      </c>
      <c r="K46754" t="s">
        <v>217245</v>
      </c>
      <c r="L46754" t="s">
        <v>228704</v>
      </c>
      <c r="M46754" t="s">
        <v>8</v>
      </c>
      <c r="N46754" t="s">
        <v>228830</v>
      </c>
      <c r="O46754" t="s">
        <v>229110</v>
      </c>
      <c r="P46754" t="s">
        <v>229110</v>
      </c>
      <c r="Q46754" t="s">
        <v>120056</v>
      </c>
      <c r="R46754" t="s">
        <v>217025</v>
      </c>
      <c r="S46754" t="s">
        <v>233771</v>
      </c>
    </row>
    <row r="46755" spans="1:19" x14ac:dyDescent="0.35">
      <c r="A46755" s="1">
        <v>58114</v>
      </c>
      <c r="B46755" t="s">
        <v>27552</v>
      </c>
      <c r="C46755" t="s">
        <v>92004</v>
      </c>
      <c r="D46755" t="s">
        <v>4</v>
      </c>
      <c r="F46755" t="s">
        <v>120160</v>
      </c>
      <c r="G46755">
        <v>2.3E-6</v>
      </c>
      <c r="H46755" t="s">
        <v>27552</v>
      </c>
      <c r="I46755" t="s">
        <v>152058</v>
      </c>
      <c r="J46755" s="2" t="s">
        <v>195672</v>
      </c>
      <c r="K46755" t="s">
        <v>217245</v>
      </c>
      <c r="L46755" t="s">
        <v>228704</v>
      </c>
      <c r="M46755" t="s">
        <v>8</v>
      </c>
      <c r="N46755" t="s">
        <v>228830</v>
      </c>
      <c r="O46755" t="s">
        <v>229110</v>
      </c>
      <c r="P46755" t="s">
        <v>229110</v>
      </c>
      <c r="Q46755" t="s">
        <v>120056</v>
      </c>
      <c r="R46755" t="s">
        <v>217025</v>
      </c>
      <c r="S46755" t="s">
        <v>233771</v>
      </c>
    </row>
    <row r="46756" spans="1:19" x14ac:dyDescent="0.35">
      <c r="A46756" s="1">
        <v>58116</v>
      </c>
      <c r="B46756" t="s">
        <v>27553</v>
      </c>
      <c r="C46756" t="s">
        <v>92005</v>
      </c>
      <c r="D46756" t="s">
        <v>4</v>
      </c>
      <c r="F46756" t="s">
        <v>122041</v>
      </c>
      <c r="G46756">
        <v>6.4000000000000001E-7</v>
      </c>
      <c r="H46756" t="s">
        <v>27553</v>
      </c>
      <c r="I46756" t="s">
        <v>152059</v>
      </c>
      <c r="J46756" s="2" t="s">
        <v>195673</v>
      </c>
      <c r="K46756" t="s">
        <v>217246</v>
      </c>
      <c r="L46756" t="s">
        <v>228704</v>
      </c>
      <c r="M46756" t="s">
        <v>15</v>
      </c>
      <c r="N46756" t="s">
        <v>228849</v>
      </c>
      <c r="O46756" t="s">
        <v>229134</v>
      </c>
      <c r="P46756" t="s">
        <v>229134</v>
      </c>
      <c r="Q46756" t="s">
        <v>121814</v>
      </c>
      <c r="R46756" t="s">
        <v>217025</v>
      </c>
      <c r="S46756" t="s">
        <v>233771</v>
      </c>
    </row>
    <row r="46757" spans="1:19" x14ac:dyDescent="0.35">
      <c r="A46757" s="1">
        <v>58117</v>
      </c>
      <c r="B46757" t="s">
        <v>27554</v>
      </c>
      <c r="C46757" t="s">
        <v>92006</v>
      </c>
      <c r="D46757" t="s">
        <v>4</v>
      </c>
      <c r="F46757" t="s">
        <v>120719</v>
      </c>
      <c r="G46757">
        <v>3.2500000000000001E-7</v>
      </c>
      <c r="H46757" t="s">
        <v>27554</v>
      </c>
      <c r="I46757" t="s">
        <v>152060</v>
      </c>
      <c r="J46757" s="2" t="s">
        <v>195674</v>
      </c>
      <c r="K46757" t="s">
        <v>217247</v>
      </c>
      <c r="L46757" t="s">
        <v>228704</v>
      </c>
      <c r="M46757" t="s">
        <v>8</v>
      </c>
      <c r="N46757" t="s">
        <v>228832</v>
      </c>
      <c r="O46757" t="s">
        <v>229111</v>
      </c>
      <c r="P46757" t="s">
        <v>230079</v>
      </c>
      <c r="Q46757" t="s">
        <v>121805</v>
      </c>
      <c r="R46757" t="s">
        <v>217025</v>
      </c>
      <c r="S46757" t="s">
        <v>233771</v>
      </c>
    </row>
    <row r="46758" spans="1:19" x14ac:dyDescent="0.35">
      <c r="A46758" s="1">
        <v>58121</v>
      </c>
      <c r="B46758" t="s">
        <v>27555</v>
      </c>
      <c r="C46758" t="s">
        <v>92007</v>
      </c>
      <c r="D46758" t="s">
        <v>5</v>
      </c>
      <c r="E46758" t="s">
        <v>119954</v>
      </c>
      <c r="F46758" t="s">
        <v>119988</v>
      </c>
      <c r="G46758">
        <v>1.5E-5</v>
      </c>
      <c r="H46758" t="s">
        <v>27555</v>
      </c>
      <c r="I46758" t="s">
        <v>152061</v>
      </c>
      <c r="J46758" s="2" t="s">
        <v>195675</v>
      </c>
      <c r="K46758" t="s">
        <v>217248</v>
      </c>
      <c r="L46758" t="s">
        <v>228704</v>
      </c>
      <c r="M46758" t="s">
        <v>8</v>
      </c>
      <c r="N46758" t="s">
        <v>228828</v>
      </c>
      <c r="O46758" t="s">
        <v>229113</v>
      </c>
      <c r="P46758" t="s">
        <v>230137</v>
      </c>
      <c r="Q46758" t="s">
        <v>120216</v>
      </c>
      <c r="R46758" t="s">
        <v>217025</v>
      </c>
      <c r="S46758" t="s">
        <v>233771</v>
      </c>
    </row>
    <row r="46759" spans="1:19" x14ac:dyDescent="0.35">
      <c r="A46759" s="1">
        <v>58122</v>
      </c>
      <c r="B46759" t="s">
        <v>27555</v>
      </c>
      <c r="C46759" t="s">
        <v>92008</v>
      </c>
      <c r="D46759" t="s">
        <v>4</v>
      </c>
      <c r="F46759" t="s">
        <v>121569</v>
      </c>
      <c r="G46759">
        <v>3.9999999999999998E-6</v>
      </c>
      <c r="H46759" t="s">
        <v>27555</v>
      </c>
      <c r="I46759" t="s">
        <v>152061</v>
      </c>
      <c r="J46759" s="2" t="s">
        <v>195675</v>
      </c>
      <c r="K46759" t="s">
        <v>217248</v>
      </c>
      <c r="L46759" t="s">
        <v>228704</v>
      </c>
      <c r="M46759" t="s">
        <v>8</v>
      </c>
      <c r="N46759" t="s">
        <v>228828</v>
      </c>
      <c r="O46759" t="s">
        <v>229113</v>
      </c>
      <c r="P46759" t="s">
        <v>230137</v>
      </c>
      <c r="Q46759" t="s">
        <v>120216</v>
      </c>
      <c r="R46759" t="s">
        <v>217025</v>
      </c>
      <c r="S46759" t="s">
        <v>233771</v>
      </c>
    </row>
    <row r="46760" spans="1:19" x14ac:dyDescent="0.35">
      <c r="A46760" s="1">
        <v>58123</v>
      </c>
      <c r="B46760" t="s">
        <v>27555</v>
      </c>
      <c r="C46760" t="s">
        <v>92009</v>
      </c>
      <c r="D46760" t="s">
        <v>5</v>
      </c>
      <c r="E46760" t="s">
        <v>119955</v>
      </c>
      <c r="F46760" t="s">
        <v>120795</v>
      </c>
      <c r="G46760">
        <v>9.0000000000000002E-6</v>
      </c>
      <c r="H46760" t="s">
        <v>27555</v>
      </c>
      <c r="I46760" t="s">
        <v>152061</v>
      </c>
      <c r="J46760" s="2" t="s">
        <v>195675</v>
      </c>
      <c r="K46760" t="s">
        <v>217248</v>
      </c>
      <c r="L46760" t="s">
        <v>228704</v>
      </c>
      <c r="M46760" t="s">
        <v>8</v>
      </c>
      <c r="N46760" t="s">
        <v>228828</v>
      </c>
      <c r="O46760" t="s">
        <v>229113</v>
      </c>
      <c r="P46760" t="s">
        <v>230137</v>
      </c>
      <c r="Q46760" t="s">
        <v>120216</v>
      </c>
      <c r="R46760" t="s">
        <v>217025</v>
      </c>
      <c r="S46760" t="s">
        <v>233771</v>
      </c>
    </row>
    <row r="46761" spans="1:19" x14ac:dyDescent="0.35">
      <c r="A46761" s="1">
        <v>58124</v>
      </c>
      <c r="B46761" t="s">
        <v>27556</v>
      </c>
      <c r="C46761" t="s">
        <v>92010</v>
      </c>
      <c r="D46761" t="s">
        <v>4</v>
      </c>
      <c r="F46761" t="s">
        <v>120777</v>
      </c>
      <c r="G46761">
        <v>4.4999999999999999E-8</v>
      </c>
      <c r="H46761" t="s">
        <v>27556</v>
      </c>
      <c r="I46761" t="s">
        <v>152062</v>
      </c>
      <c r="J46761" s="2" t="s">
        <v>195676</v>
      </c>
      <c r="K46761" t="s">
        <v>217249</v>
      </c>
      <c r="L46761" t="s">
        <v>228704</v>
      </c>
      <c r="M46761" t="s">
        <v>8</v>
      </c>
      <c r="N46761" t="s">
        <v>228841</v>
      </c>
      <c r="O46761" t="s">
        <v>229123</v>
      </c>
      <c r="P46761" t="s">
        <v>229123</v>
      </c>
      <c r="Q46761" t="s">
        <v>120033</v>
      </c>
      <c r="R46761" t="s">
        <v>217025</v>
      </c>
      <c r="S46761" t="s">
        <v>233771</v>
      </c>
    </row>
    <row r="46762" spans="1:19" x14ac:dyDescent="0.35">
      <c r="A46762" s="1">
        <v>58125</v>
      </c>
      <c r="B46762" t="s">
        <v>27556</v>
      </c>
      <c r="C46762" t="s">
        <v>92011</v>
      </c>
      <c r="D46762" t="s">
        <v>4</v>
      </c>
      <c r="F46762" t="s">
        <v>120777</v>
      </c>
      <c r="G46762">
        <v>7.0000000000000005E-8</v>
      </c>
      <c r="H46762" t="s">
        <v>27556</v>
      </c>
      <c r="I46762" t="s">
        <v>152062</v>
      </c>
      <c r="J46762" s="2" t="s">
        <v>195676</v>
      </c>
      <c r="K46762" t="s">
        <v>217249</v>
      </c>
      <c r="L46762" t="s">
        <v>228704</v>
      </c>
      <c r="M46762" t="s">
        <v>8</v>
      </c>
      <c r="N46762" t="s">
        <v>228841</v>
      </c>
      <c r="O46762" t="s">
        <v>229123</v>
      </c>
      <c r="P46762" t="s">
        <v>229123</v>
      </c>
      <c r="Q46762" t="s">
        <v>120033</v>
      </c>
      <c r="R46762" t="s">
        <v>217025</v>
      </c>
      <c r="S46762" t="s">
        <v>233771</v>
      </c>
    </row>
    <row r="46763" spans="1:19" x14ac:dyDescent="0.35">
      <c r="A46763" s="1">
        <v>58127</v>
      </c>
      <c r="B46763" t="s">
        <v>27557</v>
      </c>
      <c r="C46763" t="s">
        <v>92012</v>
      </c>
      <c r="D46763" t="s">
        <v>5</v>
      </c>
      <c r="E46763" t="s">
        <v>119955</v>
      </c>
      <c r="F46763" t="s">
        <v>120237</v>
      </c>
      <c r="G46763">
        <v>3.327658E-6</v>
      </c>
      <c r="H46763" t="s">
        <v>27557</v>
      </c>
      <c r="I46763" t="s">
        <v>152063</v>
      </c>
      <c r="J46763" s="2" t="s">
        <v>195677</v>
      </c>
      <c r="K46763" t="s">
        <v>217250</v>
      </c>
      <c r="L46763" t="s">
        <v>228704</v>
      </c>
      <c r="M46763" t="s">
        <v>8</v>
      </c>
      <c r="N46763" t="s">
        <v>228828</v>
      </c>
      <c r="O46763" t="s">
        <v>229113</v>
      </c>
      <c r="P46763" t="s">
        <v>230104</v>
      </c>
      <c r="Q46763" t="s">
        <v>120056</v>
      </c>
      <c r="R46763" t="s">
        <v>217025</v>
      </c>
      <c r="S46763" t="s">
        <v>233771</v>
      </c>
    </row>
    <row r="46764" spans="1:19" x14ac:dyDescent="0.35">
      <c r="A46764" s="1">
        <v>58128</v>
      </c>
      <c r="B46764" t="s">
        <v>27557</v>
      </c>
      <c r="C46764" t="s">
        <v>92013</v>
      </c>
      <c r="D46764" t="s">
        <v>5</v>
      </c>
      <c r="E46764" t="s">
        <v>119954</v>
      </c>
      <c r="F46764" t="s">
        <v>120991</v>
      </c>
      <c r="G46764">
        <v>7.9999999999999996E-6</v>
      </c>
      <c r="H46764" t="s">
        <v>27557</v>
      </c>
      <c r="I46764" t="s">
        <v>152063</v>
      </c>
      <c r="J46764" s="2" t="s">
        <v>195677</v>
      </c>
      <c r="K46764" t="s">
        <v>217250</v>
      </c>
      <c r="L46764" t="s">
        <v>228704</v>
      </c>
      <c r="M46764" t="s">
        <v>8</v>
      </c>
      <c r="N46764" t="s">
        <v>228828</v>
      </c>
      <c r="O46764" t="s">
        <v>229113</v>
      </c>
      <c r="P46764" t="s">
        <v>230104</v>
      </c>
      <c r="Q46764" t="s">
        <v>120056</v>
      </c>
      <c r="R46764" t="s">
        <v>217025</v>
      </c>
      <c r="S46764" t="s">
        <v>233771</v>
      </c>
    </row>
    <row r="46765" spans="1:19" x14ac:dyDescent="0.35">
      <c r="A46765" s="1">
        <v>58131</v>
      </c>
      <c r="B46765" t="s">
        <v>27558</v>
      </c>
      <c r="C46765" t="s">
        <v>92014</v>
      </c>
      <c r="D46765" t="s">
        <v>4</v>
      </c>
      <c r="F46765" t="s">
        <v>120327</v>
      </c>
      <c r="G46765">
        <v>4.5112000000000001E-8</v>
      </c>
      <c r="H46765" t="s">
        <v>27558</v>
      </c>
      <c r="I46765" t="s">
        <v>152064</v>
      </c>
      <c r="J46765" s="2" t="s">
        <v>195678</v>
      </c>
      <c r="K46765" t="s">
        <v>217169</v>
      </c>
      <c r="L46765" t="s">
        <v>228704</v>
      </c>
      <c r="Q46765" t="s">
        <v>120056</v>
      </c>
      <c r="R46765" t="s">
        <v>217025</v>
      </c>
      <c r="S46765" t="s">
        <v>233771</v>
      </c>
    </row>
    <row r="46766" spans="1:19" x14ac:dyDescent="0.35">
      <c r="A46766" s="1">
        <v>58132</v>
      </c>
      <c r="B46766" t="s">
        <v>27559</v>
      </c>
      <c r="C46766" t="s">
        <v>92015</v>
      </c>
      <c r="D46766" t="s">
        <v>4</v>
      </c>
      <c r="F46766" t="s">
        <v>120935</v>
      </c>
      <c r="G46766">
        <v>2.4999999999999999E-7</v>
      </c>
      <c r="H46766" t="s">
        <v>27559</v>
      </c>
      <c r="I46766" t="s">
        <v>152065</v>
      </c>
      <c r="J46766" s="2" t="s">
        <v>195679</v>
      </c>
      <c r="K46766" t="s">
        <v>217251</v>
      </c>
      <c r="L46766" t="s">
        <v>228704</v>
      </c>
      <c r="M46766" t="s">
        <v>8</v>
      </c>
      <c r="N46766" t="s">
        <v>228828</v>
      </c>
      <c r="O46766" t="s">
        <v>229113</v>
      </c>
      <c r="P46766" t="s">
        <v>230464</v>
      </c>
      <c r="Q46766" t="s">
        <v>119966</v>
      </c>
      <c r="R46766" t="s">
        <v>217025</v>
      </c>
      <c r="S46766" t="s">
        <v>233771</v>
      </c>
    </row>
    <row r="46767" spans="1:19" x14ac:dyDescent="0.35">
      <c r="A46767" s="1">
        <v>58134</v>
      </c>
      <c r="B46767" t="s">
        <v>27560</v>
      </c>
      <c r="C46767" t="s">
        <v>92016</v>
      </c>
      <c r="D46767" t="s">
        <v>4</v>
      </c>
      <c r="F46767" t="s">
        <v>120059</v>
      </c>
      <c r="G46767">
        <v>1.6521410000000001E-6</v>
      </c>
      <c r="H46767" t="s">
        <v>27560</v>
      </c>
      <c r="I46767" t="s">
        <v>152066</v>
      </c>
      <c r="J46767" s="2" t="s">
        <v>195680</v>
      </c>
      <c r="K46767" t="s">
        <v>217252</v>
      </c>
      <c r="L46767" t="s">
        <v>228704</v>
      </c>
      <c r="M46767" t="s">
        <v>13</v>
      </c>
      <c r="N46767" t="s">
        <v>228826</v>
      </c>
      <c r="O46767" t="s">
        <v>229146</v>
      </c>
      <c r="P46767" t="s">
        <v>229146</v>
      </c>
      <c r="Q46767" t="s">
        <v>120919</v>
      </c>
      <c r="R46767" t="s">
        <v>217025</v>
      </c>
      <c r="S46767" t="s">
        <v>233771</v>
      </c>
    </row>
    <row r="46768" spans="1:19" x14ac:dyDescent="0.35">
      <c r="A46768" s="1">
        <v>58136</v>
      </c>
      <c r="B46768" t="s">
        <v>27561</v>
      </c>
      <c r="C46768" t="s">
        <v>92017</v>
      </c>
      <c r="D46768" t="s">
        <v>4</v>
      </c>
      <c r="F46768" t="s">
        <v>120882</v>
      </c>
      <c r="G46768">
        <v>4.4999999999999998E-7</v>
      </c>
      <c r="H46768" t="s">
        <v>27561</v>
      </c>
      <c r="I46768" t="s">
        <v>152067</v>
      </c>
      <c r="J46768" s="2" t="s">
        <v>195681</v>
      </c>
      <c r="K46768" t="s">
        <v>217253</v>
      </c>
      <c r="L46768" t="s">
        <v>228704</v>
      </c>
      <c r="M46768" t="s">
        <v>228723</v>
      </c>
      <c r="N46768" t="s">
        <v>228901</v>
      </c>
      <c r="O46768" t="s">
        <v>229226</v>
      </c>
      <c r="P46768" t="s">
        <v>229226</v>
      </c>
      <c r="Q46768" t="s">
        <v>120825</v>
      </c>
      <c r="R46768" t="s">
        <v>217025</v>
      </c>
      <c r="S46768" t="s">
        <v>233771</v>
      </c>
    </row>
    <row r="46769" spans="1:19" x14ac:dyDescent="0.35">
      <c r="A46769" s="1">
        <v>58137</v>
      </c>
      <c r="B46769" t="s">
        <v>27562</v>
      </c>
      <c r="C46769" t="s">
        <v>92018</v>
      </c>
      <c r="D46769" t="s">
        <v>4</v>
      </c>
      <c r="F46769" t="s">
        <v>120056</v>
      </c>
      <c r="G46769">
        <v>1.7749999999999999E-6</v>
      </c>
      <c r="H46769" t="s">
        <v>27562</v>
      </c>
      <c r="I46769" t="s">
        <v>152068</v>
      </c>
      <c r="J46769" s="2" t="s">
        <v>195682</v>
      </c>
      <c r="K46769" t="s">
        <v>217254</v>
      </c>
      <c r="L46769" t="s">
        <v>228704</v>
      </c>
      <c r="M46769" t="s">
        <v>8</v>
      </c>
      <c r="N46769" t="s">
        <v>228832</v>
      </c>
      <c r="O46769" t="s">
        <v>229111</v>
      </c>
      <c r="P46769" t="s">
        <v>230079</v>
      </c>
      <c r="Q46769" t="s">
        <v>121738</v>
      </c>
      <c r="R46769" t="s">
        <v>217025</v>
      </c>
      <c r="S46769" t="s">
        <v>233771</v>
      </c>
    </row>
    <row r="46770" spans="1:19" x14ac:dyDescent="0.35">
      <c r="A46770" s="1">
        <v>58138</v>
      </c>
      <c r="B46770" t="s">
        <v>27562</v>
      </c>
      <c r="C46770" t="s">
        <v>92019</v>
      </c>
      <c r="D46770" t="s">
        <v>4</v>
      </c>
      <c r="F46770" t="s">
        <v>120226</v>
      </c>
      <c r="G46770">
        <v>1.6999999999999999E-7</v>
      </c>
      <c r="H46770" t="s">
        <v>27562</v>
      </c>
      <c r="I46770" t="s">
        <v>152068</v>
      </c>
      <c r="J46770" s="2" t="s">
        <v>195682</v>
      </c>
      <c r="K46770" t="s">
        <v>217254</v>
      </c>
      <c r="L46770" t="s">
        <v>228704</v>
      </c>
      <c r="M46770" t="s">
        <v>8</v>
      </c>
      <c r="N46770" t="s">
        <v>228832</v>
      </c>
      <c r="O46770" t="s">
        <v>229111</v>
      </c>
      <c r="P46770" t="s">
        <v>230079</v>
      </c>
      <c r="Q46770" t="s">
        <v>121738</v>
      </c>
      <c r="R46770" t="s">
        <v>217025</v>
      </c>
      <c r="S46770" t="s">
        <v>233771</v>
      </c>
    </row>
    <row r="46771" spans="1:19" x14ac:dyDescent="0.35">
      <c r="A46771" s="1">
        <v>58140</v>
      </c>
      <c r="B46771" t="s">
        <v>27563</v>
      </c>
      <c r="C46771" t="s">
        <v>92020</v>
      </c>
      <c r="D46771" t="s">
        <v>4</v>
      </c>
      <c r="F46771" t="s">
        <v>120320</v>
      </c>
      <c r="G46771">
        <v>2.5000000000000002E-6</v>
      </c>
      <c r="H46771" t="s">
        <v>27563</v>
      </c>
      <c r="I46771" t="s">
        <v>152069</v>
      </c>
      <c r="J46771" s="2" t="s">
        <v>195683</v>
      </c>
      <c r="K46771" t="s">
        <v>217255</v>
      </c>
      <c r="L46771" t="s">
        <v>228704</v>
      </c>
      <c r="M46771" t="s">
        <v>8</v>
      </c>
      <c r="N46771" t="s">
        <v>228828</v>
      </c>
      <c r="O46771" t="s">
        <v>229113</v>
      </c>
      <c r="P46771" t="s">
        <v>230102</v>
      </c>
      <c r="Q46771" t="s">
        <v>120060</v>
      </c>
      <c r="R46771" t="s">
        <v>217025</v>
      </c>
      <c r="S46771" t="s">
        <v>233771</v>
      </c>
    </row>
    <row r="46772" spans="1:19" x14ac:dyDescent="0.35">
      <c r="A46772" s="1">
        <v>58143</v>
      </c>
      <c r="B46772" t="s">
        <v>27564</v>
      </c>
      <c r="C46772" t="s">
        <v>92021</v>
      </c>
      <c r="D46772" t="s">
        <v>4</v>
      </c>
      <c r="F46772" t="s">
        <v>120291</v>
      </c>
      <c r="G46772">
        <v>1.3200000000000001E-6</v>
      </c>
      <c r="H46772" t="s">
        <v>27564</v>
      </c>
      <c r="I46772" t="s">
        <v>152070</v>
      </c>
      <c r="J46772" s="2" t="s">
        <v>195684</v>
      </c>
      <c r="K46772" t="s">
        <v>217256</v>
      </c>
      <c r="L46772" t="s">
        <v>228704</v>
      </c>
      <c r="M46772" t="s">
        <v>8</v>
      </c>
      <c r="N46772" t="s">
        <v>228841</v>
      </c>
      <c r="O46772" t="s">
        <v>229137</v>
      </c>
      <c r="P46772" t="s">
        <v>229137</v>
      </c>
      <c r="Q46772" t="s">
        <v>120308</v>
      </c>
      <c r="R46772" t="s">
        <v>217025</v>
      </c>
      <c r="S46772" t="s">
        <v>233771</v>
      </c>
    </row>
    <row r="46773" spans="1:19" x14ac:dyDescent="0.35">
      <c r="A46773" s="1">
        <v>58144</v>
      </c>
      <c r="B46773" t="s">
        <v>27564</v>
      </c>
      <c r="C46773" t="s">
        <v>92022</v>
      </c>
      <c r="D46773" t="s">
        <v>4</v>
      </c>
      <c r="F46773" t="s">
        <v>121037</v>
      </c>
      <c r="G46773">
        <v>6.3500000000000006E-7</v>
      </c>
      <c r="H46773" t="s">
        <v>27564</v>
      </c>
      <c r="I46773" t="s">
        <v>152070</v>
      </c>
      <c r="J46773" s="2" t="s">
        <v>195684</v>
      </c>
      <c r="K46773" t="s">
        <v>217256</v>
      </c>
      <c r="L46773" t="s">
        <v>228704</v>
      </c>
      <c r="M46773" t="s">
        <v>8</v>
      </c>
      <c r="N46773" t="s">
        <v>228841</v>
      </c>
      <c r="O46773" t="s">
        <v>229137</v>
      </c>
      <c r="P46773" t="s">
        <v>229137</v>
      </c>
      <c r="Q46773" t="s">
        <v>120308</v>
      </c>
      <c r="R46773" t="s">
        <v>217025</v>
      </c>
      <c r="S46773" t="s">
        <v>233771</v>
      </c>
    </row>
    <row r="46774" spans="1:19" x14ac:dyDescent="0.35">
      <c r="A46774" s="1">
        <v>58146</v>
      </c>
      <c r="B46774" t="s">
        <v>27565</v>
      </c>
      <c r="C46774" t="s">
        <v>92023</v>
      </c>
      <c r="D46774" t="s">
        <v>5</v>
      </c>
      <c r="E46774" t="s">
        <v>119954</v>
      </c>
      <c r="F46774" t="s">
        <v>121808</v>
      </c>
      <c r="G46774">
        <v>1.5E-5</v>
      </c>
      <c r="H46774" t="s">
        <v>27565</v>
      </c>
      <c r="I46774" t="s">
        <v>152071</v>
      </c>
      <c r="J46774" s="2" t="s">
        <v>195685</v>
      </c>
      <c r="K46774" t="s">
        <v>217018</v>
      </c>
      <c r="L46774" t="s">
        <v>228704</v>
      </c>
      <c r="M46774" t="s">
        <v>8</v>
      </c>
      <c r="N46774" t="s">
        <v>228848</v>
      </c>
      <c r="O46774" t="s">
        <v>229133</v>
      </c>
      <c r="P46774" t="s">
        <v>229133</v>
      </c>
      <c r="Q46774" t="s">
        <v>119987</v>
      </c>
      <c r="R46774" t="s">
        <v>217025</v>
      </c>
      <c r="S46774" t="s">
        <v>233771</v>
      </c>
    </row>
    <row r="46775" spans="1:19" x14ac:dyDescent="0.35">
      <c r="A46775" s="1">
        <v>58147</v>
      </c>
      <c r="B46775" t="s">
        <v>27565</v>
      </c>
      <c r="C46775" t="s">
        <v>92024</v>
      </c>
      <c r="D46775" t="s">
        <v>5</v>
      </c>
      <c r="E46775" t="s">
        <v>119955</v>
      </c>
      <c r="F46775" t="s">
        <v>120193</v>
      </c>
      <c r="G46775">
        <v>4.4000000000000002E-6</v>
      </c>
      <c r="H46775" t="s">
        <v>27565</v>
      </c>
      <c r="I46775" t="s">
        <v>152071</v>
      </c>
      <c r="J46775" s="2" t="s">
        <v>195685</v>
      </c>
      <c r="K46775" t="s">
        <v>217018</v>
      </c>
      <c r="L46775" t="s">
        <v>228704</v>
      </c>
      <c r="M46775" t="s">
        <v>8</v>
      </c>
      <c r="N46775" t="s">
        <v>228848</v>
      </c>
      <c r="O46775" t="s">
        <v>229133</v>
      </c>
      <c r="P46775" t="s">
        <v>229133</v>
      </c>
      <c r="Q46775" t="s">
        <v>119987</v>
      </c>
      <c r="R46775" t="s">
        <v>217025</v>
      </c>
      <c r="S46775" t="s">
        <v>233771</v>
      </c>
    </row>
    <row r="46776" spans="1:19" x14ac:dyDescent="0.35">
      <c r="A46776" s="1">
        <v>58148</v>
      </c>
      <c r="B46776" t="s">
        <v>27566</v>
      </c>
      <c r="C46776" t="s">
        <v>92025</v>
      </c>
      <c r="D46776" t="s">
        <v>4</v>
      </c>
      <c r="F46776" t="s">
        <v>120124</v>
      </c>
      <c r="G46776">
        <v>2.4999999999999999E-7</v>
      </c>
      <c r="H46776" t="s">
        <v>27566</v>
      </c>
      <c r="I46776" t="s">
        <v>152072</v>
      </c>
      <c r="J46776" s="2" t="s">
        <v>195686</v>
      </c>
      <c r="K46776" t="s">
        <v>217257</v>
      </c>
      <c r="L46776" t="s">
        <v>228704</v>
      </c>
      <c r="M46776" t="s">
        <v>228763</v>
      </c>
      <c r="N46776" t="s">
        <v>228847</v>
      </c>
      <c r="O46776" t="s">
        <v>229373</v>
      </c>
      <c r="P46776" t="s">
        <v>229373</v>
      </c>
      <c r="Q46776" t="s">
        <v>120226</v>
      </c>
      <c r="R46776" t="s">
        <v>217025</v>
      </c>
      <c r="S46776" t="s">
        <v>233771</v>
      </c>
    </row>
    <row r="46777" spans="1:19" x14ac:dyDescent="0.35">
      <c r="A46777" s="1">
        <v>58150</v>
      </c>
      <c r="B46777" t="s">
        <v>27567</v>
      </c>
      <c r="C46777" t="s">
        <v>92026</v>
      </c>
      <c r="D46777" t="s">
        <v>4</v>
      </c>
      <c r="F46777" t="s">
        <v>120408</v>
      </c>
      <c r="G46777">
        <v>3.6851099999999998E-7</v>
      </c>
      <c r="H46777" t="s">
        <v>27567</v>
      </c>
      <c r="I46777" t="s">
        <v>152073</v>
      </c>
      <c r="J46777" s="2" t="s">
        <v>195687</v>
      </c>
      <c r="K46777" t="s">
        <v>217258</v>
      </c>
      <c r="L46777" t="s">
        <v>228704</v>
      </c>
      <c r="M46777" t="s">
        <v>15</v>
      </c>
      <c r="N46777" t="s">
        <v>228849</v>
      </c>
      <c r="O46777" t="s">
        <v>229134</v>
      </c>
      <c r="P46777" t="s">
        <v>229134</v>
      </c>
      <c r="Q46777" t="s">
        <v>121196</v>
      </c>
      <c r="R46777" t="s">
        <v>217025</v>
      </c>
      <c r="S46777" t="s">
        <v>233771</v>
      </c>
    </row>
    <row r="46778" spans="1:19" x14ac:dyDescent="0.35">
      <c r="A46778" s="1">
        <v>58151</v>
      </c>
      <c r="B46778" t="s">
        <v>27568</v>
      </c>
      <c r="C46778" t="s">
        <v>92027</v>
      </c>
      <c r="D46778" t="s">
        <v>4</v>
      </c>
      <c r="F46778" t="s">
        <v>120033</v>
      </c>
      <c r="G46778">
        <v>2.3999999999999999E-6</v>
      </c>
      <c r="H46778" t="s">
        <v>27568</v>
      </c>
      <c r="I46778" t="s">
        <v>152074</v>
      </c>
      <c r="J46778" s="2" t="s">
        <v>195688</v>
      </c>
      <c r="K46778" t="s">
        <v>217259</v>
      </c>
      <c r="L46778" t="s">
        <v>228704</v>
      </c>
      <c r="Q46778" t="s">
        <v>119966</v>
      </c>
      <c r="R46778" t="s">
        <v>217025</v>
      </c>
      <c r="S46778" t="s">
        <v>233771</v>
      </c>
    </row>
    <row r="46779" spans="1:19" x14ac:dyDescent="0.35">
      <c r="A46779" s="1">
        <v>58152</v>
      </c>
      <c r="B46779" t="s">
        <v>27568</v>
      </c>
      <c r="C46779" t="s">
        <v>92028</v>
      </c>
      <c r="D46779" t="s">
        <v>5</v>
      </c>
      <c r="F46779" t="s">
        <v>120116</v>
      </c>
      <c r="G46779">
        <v>3.4999999999999999E-6</v>
      </c>
      <c r="H46779" t="s">
        <v>27568</v>
      </c>
      <c r="I46779" t="s">
        <v>152074</v>
      </c>
      <c r="J46779" s="2" t="s">
        <v>195688</v>
      </c>
      <c r="K46779" t="s">
        <v>217259</v>
      </c>
      <c r="L46779" t="s">
        <v>228704</v>
      </c>
      <c r="Q46779" t="s">
        <v>119966</v>
      </c>
      <c r="R46779" t="s">
        <v>217025</v>
      </c>
      <c r="S46779" t="s">
        <v>233771</v>
      </c>
    </row>
    <row r="46780" spans="1:19" x14ac:dyDescent="0.35">
      <c r="A46780" s="1">
        <v>58153</v>
      </c>
      <c r="B46780" t="s">
        <v>27568</v>
      </c>
      <c r="C46780" t="s">
        <v>92029</v>
      </c>
      <c r="D46780" t="s">
        <v>4</v>
      </c>
      <c r="F46780" t="s">
        <v>119966</v>
      </c>
      <c r="G46780">
        <v>1.9999999999999999E-6</v>
      </c>
      <c r="H46780" t="s">
        <v>27568</v>
      </c>
      <c r="I46780" t="s">
        <v>152074</v>
      </c>
      <c r="J46780" s="2" t="s">
        <v>195688</v>
      </c>
      <c r="K46780" t="s">
        <v>217259</v>
      </c>
      <c r="L46780" t="s">
        <v>228704</v>
      </c>
      <c r="Q46780" t="s">
        <v>119966</v>
      </c>
      <c r="R46780" t="s">
        <v>217025</v>
      </c>
      <c r="S46780" t="s">
        <v>233771</v>
      </c>
    </row>
    <row r="46781" spans="1:19" x14ac:dyDescent="0.35">
      <c r="A46781" s="1">
        <v>58154</v>
      </c>
      <c r="B46781" t="s">
        <v>27569</v>
      </c>
      <c r="C46781" t="s">
        <v>92030</v>
      </c>
      <c r="D46781" t="s">
        <v>5</v>
      </c>
      <c r="F46781" t="s">
        <v>120299</v>
      </c>
      <c r="G46781">
        <v>1.9298999999999999E-6</v>
      </c>
      <c r="H46781" t="s">
        <v>27569</v>
      </c>
      <c r="I46781" t="s">
        <v>152075</v>
      </c>
      <c r="J46781" s="2" t="s">
        <v>195689</v>
      </c>
      <c r="K46781" t="s">
        <v>217260</v>
      </c>
      <c r="L46781" t="s">
        <v>228704</v>
      </c>
      <c r="M46781" t="s">
        <v>15</v>
      </c>
      <c r="N46781" t="s">
        <v>228849</v>
      </c>
      <c r="O46781" t="s">
        <v>229134</v>
      </c>
      <c r="P46781" t="s">
        <v>229134</v>
      </c>
      <c r="Q46781" t="s">
        <v>120216</v>
      </c>
      <c r="R46781" t="s">
        <v>217025</v>
      </c>
      <c r="S46781" t="s">
        <v>233771</v>
      </c>
    </row>
    <row r="46782" spans="1:19" x14ac:dyDescent="0.35">
      <c r="A46782" s="1">
        <v>58155</v>
      </c>
      <c r="B46782" t="s">
        <v>27570</v>
      </c>
      <c r="C46782" t="s">
        <v>92031</v>
      </c>
      <c r="D46782" t="s">
        <v>4</v>
      </c>
      <c r="F46782" t="s">
        <v>122596</v>
      </c>
      <c r="G46782">
        <v>1.9999999999999999E-6</v>
      </c>
      <c r="H46782" t="s">
        <v>27570</v>
      </c>
      <c r="I46782" t="s">
        <v>152076</v>
      </c>
      <c r="J46782" s="2" t="s">
        <v>195690</v>
      </c>
      <c r="K46782" t="s">
        <v>217261</v>
      </c>
      <c r="L46782" t="s">
        <v>228704</v>
      </c>
      <c r="M46782" t="s">
        <v>8</v>
      </c>
      <c r="N46782" t="s">
        <v>228832</v>
      </c>
      <c r="O46782" t="s">
        <v>229111</v>
      </c>
      <c r="P46782" t="s">
        <v>230079</v>
      </c>
      <c r="Q46782" t="s">
        <v>120056</v>
      </c>
      <c r="R46782" t="s">
        <v>217025</v>
      </c>
      <c r="S46782" t="s">
        <v>233771</v>
      </c>
    </row>
    <row r="46783" spans="1:19" x14ac:dyDescent="0.35">
      <c r="A46783" s="1">
        <v>58156</v>
      </c>
      <c r="B46783" t="s">
        <v>27571</v>
      </c>
      <c r="C46783" t="s">
        <v>92032</v>
      </c>
      <c r="D46783" t="s">
        <v>5</v>
      </c>
      <c r="E46783" t="s">
        <v>119955</v>
      </c>
      <c r="F46783" t="s">
        <v>120311</v>
      </c>
      <c r="G46783">
        <v>7.167668E-6</v>
      </c>
      <c r="H46783" t="s">
        <v>27571</v>
      </c>
      <c r="I46783" t="s">
        <v>152077</v>
      </c>
      <c r="J46783" s="2" t="s">
        <v>195691</v>
      </c>
      <c r="K46783" t="s">
        <v>217262</v>
      </c>
      <c r="L46783" t="s">
        <v>228704</v>
      </c>
      <c r="M46783" t="s">
        <v>10</v>
      </c>
      <c r="N46783" t="s">
        <v>228827</v>
      </c>
      <c r="O46783" t="s">
        <v>229107</v>
      </c>
      <c r="P46783" t="s">
        <v>229107</v>
      </c>
      <c r="Q46783" t="s">
        <v>120679</v>
      </c>
      <c r="R46783" t="s">
        <v>217025</v>
      </c>
      <c r="S46783" t="s">
        <v>233771</v>
      </c>
    </row>
    <row r="46784" spans="1:19" x14ac:dyDescent="0.35">
      <c r="A46784" s="1">
        <v>58157</v>
      </c>
      <c r="B46784" t="s">
        <v>27572</v>
      </c>
      <c r="C46784" t="s">
        <v>92033</v>
      </c>
      <c r="D46784" t="s">
        <v>5</v>
      </c>
      <c r="F46784" t="s">
        <v>122121</v>
      </c>
      <c r="G46784">
        <v>1.9999999999999999E-6</v>
      </c>
      <c r="H46784" t="s">
        <v>27572</v>
      </c>
      <c r="I46784" t="s">
        <v>152078</v>
      </c>
      <c r="J46784" s="2" t="s">
        <v>195692</v>
      </c>
      <c r="K46784" t="s">
        <v>217263</v>
      </c>
      <c r="L46784" t="s">
        <v>228704</v>
      </c>
      <c r="M46784" t="s">
        <v>8</v>
      </c>
      <c r="N46784" t="s">
        <v>228856</v>
      </c>
      <c r="O46784" t="s">
        <v>229812</v>
      </c>
      <c r="P46784" t="s">
        <v>232357</v>
      </c>
      <c r="Q46784" t="s">
        <v>120117</v>
      </c>
      <c r="R46784" t="s">
        <v>217025</v>
      </c>
      <c r="S46784" t="s">
        <v>233771</v>
      </c>
    </row>
    <row r="46785" spans="1:19" x14ac:dyDescent="0.35">
      <c r="A46785" s="1">
        <v>58158</v>
      </c>
      <c r="B46785" t="s">
        <v>27573</v>
      </c>
      <c r="C46785" t="s">
        <v>92034</v>
      </c>
      <c r="D46785" t="s">
        <v>5</v>
      </c>
      <c r="F46785" t="s">
        <v>121342</v>
      </c>
      <c r="G46785">
        <v>2.5000000000000002E-6</v>
      </c>
      <c r="H46785" t="s">
        <v>27573</v>
      </c>
      <c r="I46785" t="s">
        <v>152079</v>
      </c>
      <c r="J46785" s="2" t="s">
        <v>195693</v>
      </c>
      <c r="K46785" t="s">
        <v>217264</v>
      </c>
      <c r="L46785" t="s">
        <v>228704</v>
      </c>
      <c r="M46785" t="s">
        <v>8</v>
      </c>
      <c r="N46785" t="s">
        <v>228828</v>
      </c>
      <c r="O46785" t="s">
        <v>229113</v>
      </c>
      <c r="P46785" t="s">
        <v>230104</v>
      </c>
      <c r="Q46785" t="s">
        <v>123012</v>
      </c>
      <c r="R46785" t="s">
        <v>217025</v>
      </c>
      <c r="S46785" t="s">
        <v>233771</v>
      </c>
    </row>
    <row r="46786" spans="1:19" x14ac:dyDescent="0.35">
      <c r="A46786" s="1">
        <v>58159</v>
      </c>
      <c r="B46786" t="s">
        <v>27574</v>
      </c>
      <c r="C46786" t="s">
        <v>92035</v>
      </c>
      <c r="D46786" t="s">
        <v>4</v>
      </c>
      <c r="F46786" t="s">
        <v>120414</v>
      </c>
      <c r="G46786">
        <v>1.3E-6</v>
      </c>
      <c r="H46786" t="s">
        <v>27574</v>
      </c>
      <c r="I46786" t="s">
        <v>152080</v>
      </c>
      <c r="J46786" s="2" t="s">
        <v>195694</v>
      </c>
      <c r="K46786" t="s">
        <v>217265</v>
      </c>
      <c r="L46786" t="s">
        <v>228704</v>
      </c>
      <c r="M46786" t="s">
        <v>8</v>
      </c>
      <c r="N46786" t="s">
        <v>228828</v>
      </c>
      <c r="O46786" t="s">
        <v>229113</v>
      </c>
      <c r="P46786" t="s">
        <v>230103</v>
      </c>
      <c r="Q46786" t="s">
        <v>120059</v>
      </c>
      <c r="R46786" t="s">
        <v>217025</v>
      </c>
      <c r="S46786" t="s">
        <v>233771</v>
      </c>
    </row>
    <row r="46787" spans="1:19" x14ac:dyDescent="0.35">
      <c r="A46787" s="1">
        <v>58160</v>
      </c>
      <c r="B46787" t="s">
        <v>27575</v>
      </c>
      <c r="C46787" t="s">
        <v>92036</v>
      </c>
      <c r="D46787" t="s">
        <v>4</v>
      </c>
      <c r="F46787" t="s">
        <v>120748</v>
      </c>
      <c r="G46787">
        <v>1.599036E-6</v>
      </c>
      <c r="H46787" t="s">
        <v>27575</v>
      </c>
      <c r="I46787" t="s">
        <v>152081</v>
      </c>
      <c r="J46787" s="2" t="s">
        <v>195695</v>
      </c>
      <c r="K46787" t="s">
        <v>217266</v>
      </c>
      <c r="L46787" t="s">
        <v>228704</v>
      </c>
      <c r="M46787" t="s">
        <v>12</v>
      </c>
      <c r="N46787" t="s">
        <v>228878</v>
      </c>
      <c r="O46787" t="s">
        <v>229181</v>
      </c>
      <c r="P46787" t="s">
        <v>229181</v>
      </c>
      <c r="Q46787" t="s">
        <v>120060</v>
      </c>
      <c r="R46787" t="s">
        <v>217025</v>
      </c>
      <c r="S46787" t="s">
        <v>233771</v>
      </c>
    </row>
    <row r="46788" spans="1:19" x14ac:dyDescent="0.35">
      <c r="A46788" s="1">
        <v>58161</v>
      </c>
      <c r="B46788" t="s">
        <v>27576</v>
      </c>
      <c r="C46788" t="s">
        <v>92037</v>
      </c>
      <c r="D46788" t="s">
        <v>5</v>
      </c>
      <c r="E46788" t="s">
        <v>119955</v>
      </c>
      <c r="F46788" t="s">
        <v>120141</v>
      </c>
      <c r="G46788">
        <v>1.0000000000000001E-5</v>
      </c>
      <c r="H46788" t="s">
        <v>27576</v>
      </c>
      <c r="I46788" t="s">
        <v>152082</v>
      </c>
      <c r="J46788" s="2" t="s">
        <v>195696</v>
      </c>
      <c r="K46788" t="s">
        <v>217267</v>
      </c>
      <c r="L46788" t="s">
        <v>228704</v>
      </c>
      <c r="M46788" t="s">
        <v>9</v>
      </c>
      <c r="N46788" t="s">
        <v>228871</v>
      </c>
      <c r="O46788" t="s">
        <v>229168</v>
      </c>
      <c r="P46788" t="s">
        <v>229168</v>
      </c>
      <c r="Q46788" t="s">
        <v>120056</v>
      </c>
      <c r="R46788" t="s">
        <v>217025</v>
      </c>
      <c r="S46788" t="s">
        <v>233771</v>
      </c>
    </row>
    <row r="46789" spans="1:19" x14ac:dyDescent="0.35">
      <c r="A46789" s="1">
        <v>58162</v>
      </c>
      <c r="B46789" t="s">
        <v>27577</v>
      </c>
      <c r="C46789" t="s">
        <v>92038</v>
      </c>
      <c r="D46789" t="s">
        <v>5</v>
      </c>
      <c r="F46789" t="s">
        <v>121256</v>
      </c>
      <c r="G46789">
        <v>9.9999999999999995E-8</v>
      </c>
      <c r="H46789" t="s">
        <v>27577</v>
      </c>
      <c r="I46789" t="s">
        <v>152083</v>
      </c>
      <c r="J46789" s="2" t="s">
        <v>195697</v>
      </c>
      <c r="K46789" t="s">
        <v>217268</v>
      </c>
      <c r="L46789" t="s">
        <v>228704</v>
      </c>
      <c r="M46789" t="s">
        <v>8</v>
      </c>
      <c r="N46789" t="s">
        <v>228832</v>
      </c>
      <c r="O46789" t="s">
        <v>229111</v>
      </c>
      <c r="P46789" t="s">
        <v>230079</v>
      </c>
      <c r="Q46789" t="s">
        <v>120060</v>
      </c>
      <c r="R46789" t="s">
        <v>217025</v>
      </c>
      <c r="S46789" t="s">
        <v>233771</v>
      </c>
    </row>
    <row r="46790" spans="1:19" x14ac:dyDescent="0.35">
      <c r="A46790" s="1">
        <v>58163</v>
      </c>
      <c r="B46790" t="s">
        <v>27578</v>
      </c>
      <c r="C46790" t="s">
        <v>92039</v>
      </c>
      <c r="D46790" t="s">
        <v>4</v>
      </c>
      <c r="F46790" t="s">
        <v>120268</v>
      </c>
      <c r="G46790">
        <v>1.7999999999999999E-6</v>
      </c>
      <c r="H46790" t="s">
        <v>27578</v>
      </c>
      <c r="I46790" t="s">
        <v>152084</v>
      </c>
      <c r="J46790" s="2" t="s">
        <v>195698</v>
      </c>
      <c r="K46790" t="s">
        <v>217269</v>
      </c>
      <c r="L46790" t="s">
        <v>228704</v>
      </c>
      <c r="M46790" t="s">
        <v>15</v>
      </c>
      <c r="N46790" t="s">
        <v>228849</v>
      </c>
      <c r="O46790" t="s">
        <v>229134</v>
      </c>
      <c r="P46790" t="s">
        <v>229134</v>
      </c>
      <c r="Q46790" t="s">
        <v>120890</v>
      </c>
      <c r="R46790" t="s">
        <v>217025</v>
      </c>
      <c r="S46790" t="s">
        <v>233771</v>
      </c>
    </row>
    <row r="46791" spans="1:19" x14ac:dyDescent="0.35">
      <c r="A46791" s="1">
        <v>58164</v>
      </c>
      <c r="B46791" t="s">
        <v>27579</v>
      </c>
      <c r="C46791" t="s">
        <v>92040</v>
      </c>
      <c r="D46791" t="s">
        <v>4</v>
      </c>
      <c r="F46791" t="s">
        <v>121393</v>
      </c>
      <c r="G46791">
        <v>3.9999999999999998E-6</v>
      </c>
      <c r="H46791" t="s">
        <v>27579</v>
      </c>
      <c r="I46791" t="s">
        <v>152085</v>
      </c>
      <c r="J46791" s="2" t="s">
        <v>195699</v>
      </c>
      <c r="K46791" t="s">
        <v>217270</v>
      </c>
      <c r="L46791" t="s">
        <v>228704</v>
      </c>
      <c r="M46791" t="s">
        <v>10</v>
      </c>
      <c r="Q46791" t="s">
        <v>120823</v>
      </c>
      <c r="R46791" t="s">
        <v>217025</v>
      </c>
      <c r="S46791" t="s">
        <v>233771</v>
      </c>
    </row>
    <row r="46792" spans="1:19" x14ac:dyDescent="0.35">
      <c r="A46792" s="1">
        <v>58165</v>
      </c>
      <c r="B46792" t="s">
        <v>27580</v>
      </c>
      <c r="C46792" t="s">
        <v>92041</v>
      </c>
      <c r="D46792" t="s">
        <v>4</v>
      </c>
      <c r="F46792" t="s">
        <v>120782</v>
      </c>
      <c r="G46792">
        <v>1.309106E-6</v>
      </c>
      <c r="H46792" t="s">
        <v>27580</v>
      </c>
      <c r="I46792" t="s">
        <v>152086</v>
      </c>
      <c r="J46792" s="2" t="s">
        <v>195700</v>
      </c>
      <c r="K46792" t="s">
        <v>217271</v>
      </c>
      <c r="L46792" t="s">
        <v>228704</v>
      </c>
      <c r="M46792" t="s">
        <v>15</v>
      </c>
      <c r="N46792" t="s">
        <v>228849</v>
      </c>
      <c r="O46792" t="s">
        <v>229134</v>
      </c>
      <c r="P46792" t="s">
        <v>229134</v>
      </c>
      <c r="Q46792" t="s">
        <v>120152</v>
      </c>
      <c r="R46792" t="s">
        <v>217025</v>
      </c>
      <c r="S46792" t="s">
        <v>233771</v>
      </c>
    </row>
    <row r="46793" spans="1:19" x14ac:dyDescent="0.35">
      <c r="A46793" s="1">
        <v>58166</v>
      </c>
      <c r="B46793" t="s">
        <v>27580</v>
      </c>
      <c r="C46793" t="s">
        <v>92042</v>
      </c>
      <c r="D46793" t="s">
        <v>5</v>
      </c>
      <c r="F46793" t="s">
        <v>120118</v>
      </c>
      <c r="G46793">
        <v>4.5031000000000001E-6</v>
      </c>
      <c r="H46793" t="s">
        <v>27580</v>
      </c>
      <c r="I46793" t="s">
        <v>152086</v>
      </c>
      <c r="J46793" s="2" t="s">
        <v>195700</v>
      </c>
      <c r="K46793" t="s">
        <v>217271</v>
      </c>
      <c r="L46793" t="s">
        <v>228704</v>
      </c>
      <c r="M46793" t="s">
        <v>15</v>
      </c>
      <c r="N46793" t="s">
        <v>228849</v>
      </c>
      <c r="O46793" t="s">
        <v>229134</v>
      </c>
      <c r="P46793" t="s">
        <v>229134</v>
      </c>
      <c r="Q46793" t="s">
        <v>120152</v>
      </c>
      <c r="R46793" t="s">
        <v>217025</v>
      </c>
      <c r="S46793" t="s">
        <v>233771</v>
      </c>
    </row>
    <row r="46794" spans="1:19" x14ac:dyDescent="0.35">
      <c r="A46794" s="1">
        <v>58167</v>
      </c>
      <c r="B46794" t="s">
        <v>27581</v>
      </c>
      <c r="C46794" t="s">
        <v>92043</v>
      </c>
      <c r="D46794" t="s">
        <v>5</v>
      </c>
      <c r="E46794" t="s">
        <v>119955</v>
      </c>
      <c r="F46794" t="s">
        <v>120127</v>
      </c>
      <c r="G46794">
        <v>3.9999999999999998E-6</v>
      </c>
      <c r="H46794" t="s">
        <v>27581</v>
      </c>
      <c r="I46794" t="s">
        <v>152087</v>
      </c>
      <c r="J46794" s="2" t="s">
        <v>195701</v>
      </c>
      <c r="K46794" t="s">
        <v>217272</v>
      </c>
      <c r="L46794" t="s">
        <v>228704</v>
      </c>
      <c r="M46794" t="s">
        <v>8</v>
      </c>
      <c r="N46794" t="s">
        <v>228828</v>
      </c>
      <c r="O46794" t="s">
        <v>229113</v>
      </c>
      <c r="P46794" t="s">
        <v>230081</v>
      </c>
      <c r="Q46794" t="s">
        <v>120239</v>
      </c>
      <c r="R46794" t="s">
        <v>217025</v>
      </c>
      <c r="S46794" t="s">
        <v>233771</v>
      </c>
    </row>
    <row r="46795" spans="1:19" x14ac:dyDescent="0.35">
      <c r="A46795" s="1">
        <v>58168</v>
      </c>
      <c r="B46795" t="s">
        <v>27581</v>
      </c>
      <c r="C46795" t="s">
        <v>92044</v>
      </c>
      <c r="D46795" t="s">
        <v>5</v>
      </c>
      <c r="E46795" t="s">
        <v>119954</v>
      </c>
      <c r="F46795" t="s">
        <v>120410</v>
      </c>
      <c r="G46795">
        <v>1.8E-5</v>
      </c>
      <c r="H46795" t="s">
        <v>27581</v>
      </c>
      <c r="I46795" t="s">
        <v>152087</v>
      </c>
      <c r="J46795" s="2" t="s">
        <v>195701</v>
      </c>
      <c r="K46795" t="s">
        <v>217272</v>
      </c>
      <c r="L46795" t="s">
        <v>228704</v>
      </c>
      <c r="M46795" t="s">
        <v>8</v>
      </c>
      <c r="N46795" t="s">
        <v>228828</v>
      </c>
      <c r="O46795" t="s">
        <v>229113</v>
      </c>
      <c r="P46795" t="s">
        <v>230081</v>
      </c>
      <c r="Q46795" t="s">
        <v>120239</v>
      </c>
      <c r="R46795" t="s">
        <v>217025</v>
      </c>
      <c r="S46795" t="s">
        <v>233771</v>
      </c>
    </row>
    <row r="46796" spans="1:19" x14ac:dyDescent="0.35">
      <c r="A46796" s="1">
        <v>58169</v>
      </c>
      <c r="B46796" t="s">
        <v>27581</v>
      </c>
      <c r="C46796" t="s">
        <v>92045</v>
      </c>
      <c r="D46796" t="s">
        <v>4</v>
      </c>
      <c r="F46796" t="s">
        <v>120226</v>
      </c>
      <c r="G46796">
        <v>1.5999999999999999E-6</v>
      </c>
      <c r="H46796" t="s">
        <v>27581</v>
      </c>
      <c r="I46796" t="s">
        <v>152087</v>
      </c>
      <c r="J46796" s="2" t="s">
        <v>195701</v>
      </c>
      <c r="K46796" t="s">
        <v>217272</v>
      </c>
      <c r="L46796" t="s">
        <v>228704</v>
      </c>
      <c r="M46796" t="s">
        <v>8</v>
      </c>
      <c r="N46796" t="s">
        <v>228828</v>
      </c>
      <c r="O46796" t="s">
        <v>229113</v>
      </c>
      <c r="P46796" t="s">
        <v>230081</v>
      </c>
      <c r="Q46796" t="s">
        <v>120239</v>
      </c>
      <c r="R46796" t="s">
        <v>217025</v>
      </c>
      <c r="S46796" t="s">
        <v>233771</v>
      </c>
    </row>
    <row r="46797" spans="1:19" x14ac:dyDescent="0.35">
      <c r="A46797" s="1">
        <v>58170</v>
      </c>
      <c r="B46797" t="s">
        <v>27582</v>
      </c>
      <c r="C46797" t="s">
        <v>92046</v>
      </c>
      <c r="D46797" t="s">
        <v>4</v>
      </c>
      <c r="F46797" t="s">
        <v>121819</v>
      </c>
      <c r="G46797">
        <v>1.9999999999999999E-6</v>
      </c>
      <c r="H46797" t="s">
        <v>27582</v>
      </c>
      <c r="I46797" t="s">
        <v>152088</v>
      </c>
      <c r="J46797" s="2" t="s">
        <v>195702</v>
      </c>
      <c r="K46797" t="s">
        <v>217273</v>
      </c>
      <c r="L46797" t="s">
        <v>228704</v>
      </c>
      <c r="M46797" t="s">
        <v>8</v>
      </c>
      <c r="N46797" t="s">
        <v>228828</v>
      </c>
      <c r="O46797" t="s">
        <v>229113</v>
      </c>
      <c r="P46797" t="s">
        <v>230099</v>
      </c>
      <c r="Q46797" t="s">
        <v>120060</v>
      </c>
      <c r="R46797" t="s">
        <v>217025</v>
      </c>
      <c r="S46797" t="s">
        <v>233771</v>
      </c>
    </row>
    <row r="46798" spans="1:19" x14ac:dyDescent="0.35">
      <c r="A46798" s="1">
        <v>58171</v>
      </c>
      <c r="B46798" t="s">
        <v>27582</v>
      </c>
      <c r="C46798" t="s">
        <v>92047</v>
      </c>
      <c r="D46798" t="s">
        <v>5</v>
      </c>
      <c r="E46798" t="s">
        <v>119955</v>
      </c>
      <c r="F46798" t="s">
        <v>120099</v>
      </c>
      <c r="G46798">
        <v>6.9999999999999999E-6</v>
      </c>
      <c r="H46798" t="s">
        <v>27582</v>
      </c>
      <c r="I46798" t="s">
        <v>152088</v>
      </c>
      <c r="J46798" s="2" t="s">
        <v>195702</v>
      </c>
      <c r="K46798" t="s">
        <v>217273</v>
      </c>
      <c r="L46798" t="s">
        <v>228704</v>
      </c>
      <c r="M46798" t="s">
        <v>8</v>
      </c>
      <c r="N46798" t="s">
        <v>228828</v>
      </c>
      <c r="O46798" t="s">
        <v>229113</v>
      </c>
      <c r="P46798" t="s">
        <v>230099</v>
      </c>
      <c r="Q46798" t="s">
        <v>120060</v>
      </c>
      <c r="R46798" t="s">
        <v>217025</v>
      </c>
      <c r="S46798" t="s">
        <v>233771</v>
      </c>
    </row>
    <row r="46799" spans="1:19" x14ac:dyDescent="0.35">
      <c r="A46799" s="1">
        <v>58172</v>
      </c>
      <c r="B46799" t="s">
        <v>27582</v>
      </c>
      <c r="C46799" t="s">
        <v>92048</v>
      </c>
      <c r="D46799" t="s">
        <v>4</v>
      </c>
      <c r="F46799" t="s">
        <v>121253</v>
      </c>
      <c r="G46799">
        <v>1.9999999999999999E-6</v>
      </c>
      <c r="H46799" t="s">
        <v>27582</v>
      </c>
      <c r="I46799" t="s">
        <v>152088</v>
      </c>
      <c r="J46799" s="2" t="s">
        <v>195702</v>
      </c>
      <c r="K46799" t="s">
        <v>217273</v>
      </c>
      <c r="L46799" t="s">
        <v>228704</v>
      </c>
      <c r="M46799" t="s">
        <v>8</v>
      </c>
      <c r="N46799" t="s">
        <v>228828</v>
      </c>
      <c r="O46799" t="s">
        <v>229113</v>
      </c>
      <c r="P46799" t="s">
        <v>230099</v>
      </c>
      <c r="Q46799" t="s">
        <v>120060</v>
      </c>
      <c r="R46799" t="s">
        <v>217025</v>
      </c>
      <c r="S46799" t="s">
        <v>233771</v>
      </c>
    </row>
    <row r="46800" spans="1:19" x14ac:dyDescent="0.35">
      <c r="A46800" s="1">
        <v>58173</v>
      </c>
      <c r="B46800" t="s">
        <v>27583</v>
      </c>
      <c r="C46800" t="s">
        <v>92049</v>
      </c>
      <c r="D46800" t="s">
        <v>5</v>
      </c>
      <c r="E46800" t="s">
        <v>119955</v>
      </c>
      <c r="F46800" t="s">
        <v>121536</v>
      </c>
      <c r="G46800">
        <v>3.0000000000000001E-6</v>
      </c>
      <c r="H46800" t="s">
        <v>27583</v>
      </c>
      <c r="I46800" t="s">
        <v>152089</v>
      </c>
      <c r="J46800" s="2" t="s">
        <v>195703</v>
      </c>
      <c r="K46800" t="s">
        <v>217274</v>
      </c>
      <c r="L46800" t="s">
        <v>228704</v>
      </c>
      <c r="M46800" t="s">
        <v>8</v>
      </c>
      <c r="N46800" t="s">
        <v>228828</v>
      </c>
      <c r="O46800" t="s">
        <v>229113</v>
      </c>
      <c r="P46800" t="s">
        <v>230137</v>
      </c>
      <c r="Q46800" t="s">
        <v>120467</v>
      </c>
      <c r="R46800" t="s">
        <v>217025</v>
      </c>
      <c r="S46800" t="s">
        <v>233771</v>
      </c>
    </row>
    <row r="46801" spans="1:19" x14ac:dyDescent="0.35">
      <c r="A46801" s="1">
        <v>58174</v>
      </c>
      <c r="B46801" t="s">
        <v>27584</v>
      </c>
      <c r="C46801" t="s">
        <v>92050</v>
      </c>
      <c r="D46801" t="s">
        <v>4</v>
      </c>
      <c r="F46801" t="s">
        <v>121545</v>
      </c>
      <c r="G46801">
        <v>1.1999999999999999E-6</v>
      </c>
      <c r="H46801" t="s">
        <v>27584</v>
      </c>
      <c r="I46801" t="s">
        <v>152090</v>
      </c>
      <c r="J46801" s="2" t="s">
        <v>195704</v>
      </c>
      <c r="K46801" t="s">
        <v>217275</v>
      </c>
      <c r="L46801" t="s">
        <v>228704</v>
      </c>
      <c r="M46801" t="s">
        <v>8</v>
      </c>
      <c r="N46801" t="s">
        <v>228828</v>
      </c>
      <c r="O46801" t="s">
        <v>229113</v>
      </c>
      <c r="P46801" t="s">
        <v>230104</v>
      </c>
      <c r="Q46801" t="s">
        <v>120168</v>
      </c>
      <c r="R46801" t="s">
        <v>217025</v>
      </c>
      <c r="S46801" t="s">
        <v>233771</v>
      </c>
    </row>
    <row r="46802" spans="1:19" x14ac:dyDescent="0.35">
      <c r="A46802" s="1">
        <v>58175</v>
      </c>
      <c r="B46802" t="s">
        <v>27585</v>
      </c>
      <c r="C46802" t="s">
        <v>92051</v>
      </c>
      <c r="D46802" t="s">
        <v>4</v>
      </c>
      <c r="F46802" t="s">
        <v>123356</v>
      </c>
      <c r="G46802">
        <v>5.4E-8</v>
      </c>
      <c r="H46802" t="s">
        <v>27585</v>
      </c>
      <c r="I46802" t="s">
        <v>152091</v>
      </c>
      <c r="J46802" s="2" t="s">
        <v>195705</v>
      </c>
      <c r="K46802" t="s">
        <v>217276</v>
      </c>
      <c r="L46802" t="s">
        <v>228704</v>
      </c>
      <c r="M46802" t="s">
        <v>12</v>
      </c>
      <c r="N46802" t="s">
        <v>228878</v>
      </c>
      <c r="O46802" t="s">
        <v>229181</v>
      </c>
      <c r="P46802" t="s">
        <v>229775</v>
      </c>
      <c r="Q46802" t="s">
        <v>121809</v>
      </c>
      <c r="R46802" t="s">
        <v>217025</v>
      </c>
      <c r="S46802" t="s">
        <v>233771</v>
      </c>
    </row>
    <row r="46803" spans="1:19" x14ac:dyDescent="0.35">
      <c r="A46803" s="1">
        <v>58176</v>
      </c>
      <c r="B46803" t="s">
        <v>27586</v>
      </c>
      <c r="C46803" t="s">
        <v>92052</v>
      </c>
      <c r="D46803" t="s">
        <v>5</v>
      </c>
      <c r="E46803" t="s">
        <v>119956</v>
      </c>
      <c r="F46803" t="s">
        <v>121905</v>
      </c>
      <c r="G46803">
        <v>4.0999990000000003E-6</v>
      </c>
      <c r="H46803" t="s">
        <v>27586</v>
      </c>
      <c r="I46803" t="s">
        <v>152092</v>
      </c>
      <c r="J46803" s="2" t="s">
        <v>195706</v>
      </c>
      <c r="K46803" t="s">
        <v>217277</v>
      </c>
      <c r="L46803" t="s">
        <v>228704</v>
      </c>
      <c r="M46803" t="s">
        <v>228738</v>
      </c>
      <c r="N46803" t="s">
        <v>228880</v>
      </c>
      <c r="Q46803" t="s">
        <v>122570</v>
      </c>
      <c r="R46803" t="s">
        <v>217025</v>
      </c>
      <c r="S46803" t="s">
        <v>233771</v>
      </c>
    </row>
    <row r="46804" spans="1:19" x14ac:dyDescent="0.35">
      <c r="A46804" s="1">
        <v>58178</v>
      </c>
      <c r="B46804" t="s">
        <v>27587</v>
      </c>
      <c r="C46804" t="s">
        <v>92053</v>
      </c>
      <c r="D46804" t="s">
        <v>4</v>
      </c>
      <c r="F46804" t="s">
        <v>120887</v>
      </c>
      <c r="G46804">
        <v>8.9999999999999995E-9</v>
      </c>
      <c r="H46804" t="s">
        <v>27587</v>
      </c>
      <c r="I46804" t="s">
        <v>152093</v>
      </c>
      <c r="J46804" s="2" t="s">
        <v>195707</v>
      </c>
      <c r="K46804" t="s">
        <v>217278</v>
      </c>
      <c r="L46804" t="s">
        <v>228704</v>
      </c>
      <c r="M46804" t="s">
        <v>8</v>
      </c>
      <c r="N46804" t="s">
        <v>228867</v>
      </c>
      <c r="O46804" t="s">
        <v>229163</v>
      </c>
      <c r="P46804" t="s">
        <v>232358</v>
      </c>
      <c r="Q46804" t="s">
        <v>124045</v>
      </c>
      <c r="R46804" t="s">
        <v>217025</v>
      </c>
      <c r="S46804" t="s">
        <v>233771</v>
      </c>
    </row>
    <row r="46805" spans="1:19" x14ac:dyDescent="0.35">
      <c r="A46805" s="1">
        <v>58179</v>
      </c>
      <c r="B46805" t="s">
        <v>27588</v>
      </c>
      <c r="C46805" t="s">
        <v>92054</v>
      </c>
      <c r="D46805" t="s">
        <v>5</v>
      </c>
      <c r="F46805" t="s">
        <v>120537</v>
      </c>
      <c r="G46805">
        <v>7.5000000000000002E-6</v>
      </c>
      <c r="H46805" t="s">
        <v>27588</v>
      </c>
      <c r="I46805" t="s">
        <v>152094</v>
      </c>
      <c r="J46805" s="2" t="s">
        <v>195708</v>
      </c>
      <c r="K46805" t="s">
        <v>217279</v>
      </c>
      <c r="L46805" t="s">
        <v>228704</v>
      </c>
      <c r="M46805" t="s">
        <v>8</v>
      </c>
      <c r="N46805" t="s">
        <v>228904</v>
      </c>
      <c r="O46805" t="s">
        <v>229236</v>
      </c>
      <c r="P46805" t="s">
        <v>229236</v>
      </c>
      <c r="R46805" t="s">
        <v>217025</v>
      </c>
      <c r="S46805" t="s">
        <v>233771</v>
      </c>
    </row>
    <row r="46806" spans="1:19" x14ac:dyDescent="0.35">
      <c r="A46806" s="1">
        <v>58180</v>
      </c>
      <c r="B46806" t="s">
        <v>27589</v>
      </c>
      <c r="C46806" t="s">
        <v>92055</v>
      </c>
      <c r="D46806" t="s">
        <v>4</v>
      </c>
      <c r="F46806" t="s">
        <v>121197</v>
      </c>
      <c r="G46806">
        <v>1.9750000000000001E-6</v>
      </c>
      <c r="H46806" t="s">
        <v>27589</v>
      </c>
      <c r="I46806" t="s">
        <v>152095</v>
      </c>
      <c r="J46806" s="2" t="s">
        <v>195709</v>
      </c>
      <c r="K46806" t="s">
        <v>217025</v>
      </c>
      <c r="L46806" t="s">
        <v>228704</v>
      </c>
      <c r="M46806" t="s">
        <v>8</v>
      </c>
      <c r="N46806" t="s">
        <v>228828</v>
      </c>
      <c r="O46806" t="s">
        <v>229315</v>
      </c>
      <c r="P46806" t="s">
        <v>230418</v>
      </c>
      <c r="Q46806" t="s">
        <v>120056</v>
      </c>
      <c r="R46806" t="s">
        <v>217025</v>
      </c>
      <c r="S46806" t="s">
        <v>233771</v>
      </c>
    </row>
    <row r="46807" spans="1:19" x14ac:dyDescent="0.35">
      <c r="A46807" s="1">
        <v>58181</v>
      </c>
      <c r="B46807" t="s">
        <v>27589</v>
      </c>
      <c r="C46807" t="s">
        <v>92056</v>
      </c>
      <c r="D46807" t="s">
        <v>4</v>
      </c>
      <c r="F46807" t="s">
        <v>120573</v>
      </c>
      <c r="G46807">
        <v>9.9999999999999995E-7</v>
      </c>
      <c r="H46807" t="s">
        <v>27589</v>
      </c>
      <c r="I46807" t="s">
        <v>152095</v>
      </c>
      <c r="J46807" s="2" t="s">
        <v>195709</v>
      </c>
      <c r="K46807" t="s">
        <v>217025</v>
      </c>
      <c r="L46807" t="s">
        <v>228704</v>
      </c>
      <c r="M46807" t="s">
        <v>8</v>
      </c>
      <c r="N46807" t="s">
        <v>228828</v>
      </c>
      <c r="O46807" t="s">
        <v>229315</v>
      </c>
      <c r="P46807" t="s">
        <v>230418</v>
      </c>
      <c r="Q46807" t="s">
        <v>120056</v>
      </c>
      <c r="R46807" t="s">
        <v>217025</v>
      </c>
      <c r="S46807" t="s">
        <v>233771</v>
      </c>
    </row>
    <row r="46808" spans="1:19" x14ac:dyDescent="0.35">
      <c r="A46808" s="1">
        <v>58182</v>
      </c>
      <c r="B46808" t="s">
        <v>27589</v>
      </c>
      <c r="C46808" t="s">
        <v>92057</v>
      </c>
      <c r="D46808" t="s">
        <v>4</v>
      </c>
      <c r="F46808" t="s">
        <v>120578</v>
      </c>
      <c r="G46808">
        <v>5.5000000000000003E-7</v>
      </c>
      <c r="H46808" t="s">
        <v>27589</v>
      </c>
      <c r="I46808" t="s">
        <v>152095</v>
      </c>
      <c r="J46808" s="2" t="s">
        <v>195709</v>
      </c>
      <c r="K46808" t="s">
        <v>217025</v>
      </c>
      <c r="L46808" t="s">
        <v>228704</v>
      </c>
      <c r="M46808" t="s">
        <v>8</v>
      </c>
      <c r="N46808" t="s">
        <v>228828</v>
      </c>
      <c r="O46808" t="s">
        <v>229315</v>
      </c>
      <c r="P46808" t="s">
        <v>230418</v>
      </c>
      <c r="Q46808" t="s">
        <v>120056</v>
      </c>
      <c r="R46808" t="s">
        <v>217025</v>
      </c>
      <c r="S46808" t="s">
        <v>233771</v>
      </c>
    </row>
    <row r="46809" spans="1:19" x14ac:dyDescent="0.35">
      <c r="A46809" s="1">
        <v>58183</v>
      </c>
      <c r="B46809" t="s">
        <v>27589</v>
      </c>
      <c r="C46809" t="s">
        <v>92058</v>
      </c>
      <c r="D46809" t="s">
        <v>4</v>
      </c>
      <c r="F46809" t="s">
        <v>121242</v>
      </c>
      <c r="G46809">
        <v>8.3399999999999998E-7</v>
      </c>
      <c r="H46809" t="s">
        <v>27589</v>
      </c>
      <c r="I46809" t="s">
        <v>152095</v>
      </c>
      <c r="J46809" s="2" t="s">
        <v>195709</v>
      </c>
      <c r="K46809" t="s">
        <v>217025</v>
      </c>
      <c r="L46809" t="s">
        <v>228704</v>
      </c>
      <c r="M46809" t="s">
        <v>8</v>
      </c>
      <c r="N46809" t="s">
        <v>228828</v>
      </c>
      <c r="O46809" t="s">
        <v>229315</v>
      </c>
      <c r="P46809" t="s">
        <v>230418</v>
      </c>
      <c r="Q46809" t="s">
        <v>120056</v>
      </c>
      <c r="R46809" t="s">
        <v>217025</v>
      </c>
      <c r="S46809" t="s">
        <v>233771</v>
      </c>
    </row>
    <row r="46810" spans="1:19" x14ac:dyDescent="0.35">
      <c r="A46810" s="1">
        <v>58185</v>
      </c>
      <c r="B46810" t="s">
        <v>27590</v>
      </c>
      <c r="C46810" t="s">
        <v>92059</v>
      </c>
      <c r="D46810" t="s">
        <v>4</v>
      </c>
      <c r="F46810" t="s">
        <v>120464</v>
      </c>
      <c r="G46810">
        <v>5.1233999999999999E-7</v>
      </c>
      <c r="H46810" t="s">
        <v>27590</v>
      </c>
      <c r="I46810" t="s">
        <v>152096</v>
      </c>
      <c r="J46810" s="2" t="s">
        <v>195710</v>
      </c>
      <c r="K46810" t="s">
        <v>217280</v>
      </c>
      <c r="L46810" t="s">
        <v>228704</v>
      </c>
      <c r="M46810" t="s">
        <v>10</v>
      </c>
      <c r="N46810" t="s">
        <v>229088</v>
      </c>
      <c r="O46810" t="s">
        <v>229107</v>
      </c>
      <c r="P46810" t="s">
        <v>232359</v>
      </c>
      <c r="R46810" t="s">
        <v>217025</v>
      </c>
      <c r="S46810" t="s">
        <v>233771</v>
      </c>
    </row>
    <row r="46811" spans="1:19" x14ac:dyDescent="0.35">
      <c r="A46811" s="1">
        <v>58187</v>
      </c>
      <c r="B46811" t="s">
        <v>27591</v>
      </c>
      <c r="C46811" t="s">
        <v>92060</v>
      </c>
      <c r="D46811" t="s">
        <v>4</v>
      </c>
      <c r="F46811" t="s">
        <v>120245</v>
      </c>
      <c r="G46811">
        <v>1.3E-6</v>
      </c>
      <c r="H46811" t="s">
        <v>27591</v>
      </c>
      <c r="I46811" t="s">
        <v>152097</v>
      </c>
      <c r="J46811" s="2" t="s">
        <v>195711</v>
      </c>
      <c r="K46811" t="s">
        <v>217281</v>
      </c>
      <c r="L46811" t="s">
        <v>228706</v>
      </c>
      <c r="M46811" t="s">
        <v>8</v>
      </c>
      <c r="N46811" t="s">
        <v>228828</v>
      </c>
      <c r="O46811" t="s">
        <v>229113</v>
      </c>
      <c r="P46811" t="s">
        <v>230081</v>
      </c>
      <c r="Q46811" t="s">
        <v>120216</v>
      </c>
      <c r="R46811" t="s">
        <v>217025</v>
      </c>
      <c r="S46811" t="s">
        <v>233771</v>
      </c>
    </row>
    <row r="46812" spans="1:19" x14ac:dyDescent="0.35">
      <c r="A46812" s="1">
        <v>58188</v>
      </c>
      <c r="B46812" t="s">
        <v>27592</v>
      </c>
      <c r="C46812" t="s">
        <v>92061</v>
      </c>
      <c r="D46812" t="s">
        <v>5</v>
      </c>
      <c r="E46812" t="s">
        <v>119955</v>
      </c>
      <c r="F46812" t="s">
        <v>121109</v>
      </c>
      <c r="G46812">
        <v>7.5000000000000002E-6</v>
      </c>
      <c r="H46812" t="s">
        <v>27592</v>
      </c>
      <c r="I46812" t="s">
        <v>152098</v>
      </c>
      <c r="J46812" s="2" t="s">
        <v>195712</v>
      </c>
      <c r="K46812" t="s">
        <v>217282</v>
      </c>
      <c r="L46812" t="s">
        <v>228704</v>
      </c>
      <c r="M46812" t="s">
        <v>8</v>
      </c>
      <c r="N46812" t="s">
        <v>228828</v>
      </c>
      <c r="O46812" t="s">
        <v>229113</v>
      </c>
      <c r="P46812" t="s">
        <v>230081</v>
      </c>
      <c r="Q46812" t="s">
        <v>121291</v>
      </c>
      <c r="R46812" t="s">
        <v>217025</v>
      </c>
      <c r="S46812" t="s">
        <v>233771</v>
      </c>
    </row>
    <row r="46813" spans="1:19" x14ac:dyDescent="0.35">
      <c r="A46813" s="1">
        <v>58189</v>
      </c>
      <c r="B46813" t="s">
        <v>27592</v>
      </c>
      <c r="C46813" t="s">
        <v>92062</v>
      </c>
      <c r="D46813" t="s">
        <v>5</v>
      </c>
      <c r="F46813" t="s">
        <v>121913</v>
      </c>
      <c r="G46813">
        <v>2.7010000000000002E-7</v>
      </c>
      <c r="H46813" t="s">
        <v>27592</v>
      </c>
      <c r="I46813" t="s">
        <v>152098</v>
      </c>
      <c r="J46813" s="2" t="s">
        <v>195712</v>
      </c>
      <c r="K46813" t="s">
        <v>217282</v>
      </c>
      <c r="L46813" t="s">
        <v>228704</v>
      </c>
      <c r="M46813" t="s">
        <v>8</v>
      </c>
      <c r="N46813" t="s">
        <v>228828</v>
      </c>
      <c r="O46813" t="s">
        <v>229113</v>
      </c>
      <c r="P46813" t="s">
        <v>230081</v>
      </c>
      <c r="Q46813" t="s">
        <v>121291</v>
      </c>
      <c r="R46813" t="s">
        <v>217025</v>
      </c>
      <c r="S46813" t="s">
        <v>233771</v>
      </c>
    </row>
    <row r="46814" spans="1:19" x14ac:dyDescent="0.35">
      <c r="A46814" s="1">
        <v>58191</v>
      </c>
      <c r="B46814" t="s">
        <v>27593</v>
      </c>
      <c r="C46814" t="s">
        <v>92063</v>
      </c>
      <c r="D46814" t="s">
        <v>4</v>
      </c>
      <c r="F46814" t="s">
        <v>120060</v>
      </c>
      <c r="G46814">
        <v>1.4999999999999999E-8</v>
      </c>
      <c r="H46814" t="s">
        <v>27593</v>
      </c>
      <c r="I46814" t="s">
        <v>152099</v>
      </c>
      <c r="J46814" s="2" t="s">
        <v>195713</v>
      </c>
      <c r="K46814" t="s">
        <v>217283</v>
      </c>
      <c r="L46814" t="s">
        <v>228704</v>
      </c>
      <c r="M46814" t="s">
        <v>8</v>
      </c>
      <c r="N46814" t="s">
        <v>228910</v>
      </c>
      <c r="O46814" t="s">
        <v>229114</v>
      </c>
      <c r="P46814" t="s">
        <v>231099</v>
      </c>
      <c r="Q46814" t="s">
        <v>120060</v>
      </c>
      <c r="R46814" t="s">
        <v>217025</v>
      </c>
      <c r="S46814" t="s">
        <v>233771</v>
      </c>
    </row>
    <row r="46815" spans="1:19" x14ac:dyDescent="0.35">
      <c r="A46815" s="1">
        <v>58192</v>
      </c>
      <c r="B46815" t="s">
        <v>27594</v>
      </c>
      <c r="C46815" t="s">
        <v>92064</v>
      </c>
      <c r="D46815" t="s">
        <v>5</v>
      </c>
      <c r="F46815" t="s">
        <v>121337</v>
      </c>
      <c r="G46815">
        <v>3.6699999999999998E-5</v>
      </c>
      <c r="H46815" t="s">
        <v>27594</v>
      </c>
      <c r="I46815" t="s">
        <v>152100</v>
      </c>
      <c r="J46815" s="2" t="s">
        <v>195714</v>
      </c>
      <c r="K46815" t="s">
        <v>217284</v>
      </c>
      <c r="L46815" t="s">
        <v>228704</v>
      </c>
      <c r="M46815" t="s">
        <v>8</v>
      </c>
      <c r="N46815" t="s">
        <v>228841</v>
      </c>
      <c r="O46815" t="s">
        <v>229137</v>
      </c>
      <c r="P46815" t="s">
        <v>229137</v>
      </c>
      <c r="Q46815" t="s">
        <v>124022</v>
      </c>
      <c r="R46815" t="s">
        <v>217025</v>
      </c>
      <c r="S46815" t="s">
        <v>233771</v>
      </c>
    </row>
    <row r="46816" spans="1:19" x14ac:dyDescent="0.35">
      <c r="A46816" s="1">
        <v>58193</v>
      </c>
      <c r="B46816" t="s">
        <v>27595</v>
      </c>
      <c r="C46816" t="s">
        <v>92065</v>
      </c>
      <c r="D46816" t="s">
        <v>5</v>
      </c>
      <c r="E46816" t="s">
        <v>119954</v>
      </c>
      <c r="F46816" t="s">
        <v>120137</v>
      </c>
      <c r="G46816">
        <v>5.0000000000000004E-6</v>
      </c>
      <c r="H46816" t="s">
        <v>27595</v>
      </c>
      <c r="I46816" t="s">
        <v>152101</v>
      </c>
      <c r="J46816" s="2" t="s">
        <v>195715</v>
      </c>
      <c r="K46816" t="s">
        <v>217285</v>
      </c>
      <c r="L46816" t="s">
        <v>228704</v>
      </c>
      <c r="M46816" t="s">
        <v>228722</v>
      </c>
      <c r="O46816" t="s">
        <v>229143</v>
      </c>
      <c r="P46816" t="s">
        <v>229143</v>
      </c>
      <c r="Q46816" t="s">
        <v>119966</v>
      </c>
      <c r="R46816" t="s">
        <v>217025</v>
      </c>
      <c r="S46816" t="s">
        <v>233771</v>
      </c>
    </row>
    <row r="46817" spans="1:19" x14ac:dyDescent="0.35">
      <c r="A46817" s="1">
        <v>58194</v>
      </c>
      <c r="B46817" t="s">
        <v>27595</v>
      </c>
      <c r="C46817" t="s">
        <v>92066</v>
      </c>
      <c r="D46817" t="s">
        <v>5</v>
      </c>
      <c r="E46817" t="s">
        <v>119955</v>
      </c>
      <c r="F46817" t="s">
        <v>120008</v>
      </c>
      <c r="G46817">
        <v>3.0000000000000001E-6</v>
      </c>
      <c r="H46817" t="s">
        <v>27595</v>
      </c>
      <c r="I46817" t="s">
        <v>152101</v>
      </c>
      <c r="J46817" s="2" t="s">
        <v>195715</v>
      </c>
      <c r="K46817" t="s">
        <v>217285</v>
      </c>
      <c r="L46817" t="s">
        <v>228704</v>
      </c>
      <c r="M46817" t="s">
        <v>228722</v>
      </c>
      <c r="O46817" t="s">
        <v>229143</v>
      </c>
      <c r="P46817" t="s">
        <v>229143</v>
      </c>
      <c r="Q46817" t="s">
        <v>119966</v>
      </c>
      <c r="R46817" t="s">
        <v>217025</v>
      </c>
      <c r="S46817" t="s">
        <v>233771</v>
      </c>
    </row>
    <row r="46818" spans="1:19" x14ac:dyDescent="0.35">
      <c r="A46818" s="1">
        <v>58195</v>
      </c>
      <c r="B46818" t="s">
        <v>27596</v>
      </c>
      <c r="C46818" t="s">
        <v>92067</v>
      </c>
      <c r="D46818" t="s">
        <v>5</v>
      </c>
      <c r="F46818" t="s">
        <v>120637</v>
      </c>
      <c r="G46818">
        <v>1.3472400000000001E-7</v>
      </c>
      <c r="H46818" t="s">
        <v>27596</v>
      </c>
      <c r="I46818" t="s">
        <v>152102</v>
      </c>
      <c r="J46818" s="2" t="s">
        <v>195716</v>
      </c>
      <c r="K46818" t="s">
        <v>217286</v>
      </c>
      <c r="L46818" t="s">
        <v>228704</v>
      </c>
      <c r="M46818" t="s">
        <v>8</v>
      </c>
      <c r="N46818" t="s">
        <v>228832</v>
      </c>
      <c r="O46818" t="s">
        <v>229111</v>
      </c>
      <c r="P46818" t="s">
        <v>230079</v>
      </c>
      <c r="Q46818" t="s">
        <v>120288</v>
      </c>
      <c r="R46818" t="s">
        <v>217025</v>
      </c>
      <c r="S46818" t="s">
        <v>233771</v>
      </c>
    </row>
    <row r="46819" spans="1:19" x14ac:dyDescent="0.35">
      <c r="A46819" s="1">
        <v>58196</v>
      </c>
      <c r="B46819" t="s">
        <v>27597</v>
      </c>
      <c r="C46819" t="s">
        <v>92068</v>
      </c>
      <c r="D46819" t="s">
        <v>4</v>
      </c>
      <c r="F46819" t="s">
        <v>120087</v>
      </c>
      <c r="G46819">
        <v>1E-8</v>
      </c>
      <c r="H46819" t="s">
        <v>27597</v>
      </c>
      <c r="I46819" t="s">
        <v>152103</v>
      </c>
      <c r="J46819" s="2" t="s">
        <v>195717</v>
      </c>
      <c r="K46819" t="s">
        <v>217287</v>
      </c>
      <c r="L46819" t="s">
        <v>228704</v>
      </c>
      <c r="M46819" t="s">
        <v>8</v>
      </c>
      <c r="N46819" t="s">
        <v>228828</v>
      </c>
      <c r="O46819" t="s">
        <v>229108</v>
      </c>
      <c r="P46819" t="s">
        <v>230474</v>
      </c>
      <c r="R46819" t="s">
        <v>217025</v>
      </c>
      <c r="S46819" t="s">
        <v>233771</v>
      </c>
    </row>
    <row r="46820" spans="1:19" x14ac:dyDescent="0.35">
      <c r="A46820" s="1">
        <v>58201</v>
      </c>
      <c r="B46820" t="s">
        <v>27598</v>
      </c>
      <c r="C46820" t="s">
        <v>92069</v>
      </c>
      <c r="D46820" t="s">
        <v>4</v>
      </c>
      <c r="F46820" t="s">
        <v>120441</v>
      </c>
      <c r="G46820">
        <v>2.4999999999999999E-8</v>
      </c>
      <c r="H46820" t="s">
        <v>27598</v>
      </c>
      <c r="I46820" t="s">
        <v>152104</v>
      </c>
      <c r="J46820" s="2" t="s">
        <v>195718</v>
      </c>
      <c r="K46820" t="s">
        <v>217288</v>
      </c>
      <c r="L46820" t="s">
        <v>228704</v>
      </c>
      <c r="M46820" t="s">
        <v>8</v>
      </c>
      <c r="N46820" t="s">
        <v>228853</v>
      </c>
      <c r="O46820" t="s">
        <v>229221</v>
      </c>
      <c r="P46820" t="s">
        <v>229221</v>
      </c>
      <c r="Q46820" t="s">
        <v>120231</v>
      </c>
      <c r="R46820" t="s">
        <v>217025</v>
      </c>
      <c r="S46820" t="s">
        <v>233771</v>
      </c>
    </row>
    <row r="46821" spans="1:19" x14ac:dyDescent="0.35">
      <c r="A46821" s="1">
        <v>58202</v>
      </c>
      <c r="B46821" t="s">
        <v>27599</v>
      </c>
      <c r="C46821" t="s">
        <v>92070</v>
      </c>
      <c r="D46821" t="s">
        <v>4</v>
      </c>
      <c r="F46821" t="s">
        <v>120347</v>
      </c>
      <c r="G46821">
        <v>1.9999999999999999E-7</v>
      </c>
      <c r="H46821" t="s">
        <v>27599</v>
      </c>
      <c r="I46821" t="s">
        <v>152105</v>
      </c>
      <c r="J46821" s="2" t="s">
        <v>195719</v>
      </c>
      <c r="K46821" t="s">
        <v>217289</v>
      </c>
      <c r="L46821" t="s">
        <v>228704</v>
      </c>
      <c r="M46821" t="s">
        <v>228729</v>
      </c>
      <c r="N46821" t="s">
        <v>228895</v>
      </c>
      <c r="O46821" t="s">
        <v>229208</v>
      </c>
      <c r="P46821" t="s">
        <v>229208</v>
      </c>
      <c r="Q46821" t="s">
        <v>120216</v>
      </c>
      <c r="R46821" t="s">
        <v>217025</v>
      </c>
      <c r="S46821" t="s">
        <v>233771</v>
      </c>
    </row>
    <row r="46822" spans="1:19" x14ac:dyDescent="0.35">
      <c r="A46822" s="1">
        <v>58204</v>
      </c>
      <c r="B46822" t="s">
        <v>27599</v>
      </c>
      <c r="C46822" t="s">
        <v>92071</v>
      </c>
      <c r="D46822" t="s">
        <v>4</v>
      </c>
      <c r="F46822" t="s">
        <v>120042</v>
      </c>
      <c r="G46822">
        <v>5.9999999999999997E-7</v>
      </c>
      <c r="H46822" t="s">
        <v>27599</v>
      </c>
      <c r="I46822" t="s">
        <v>152105</v>
      </c>
      <c r="J46822" s="2" t="s">
        <v>195719</v>
      </c>
      <c r="K46822" t="s">
        <v>217289</v>
      </c>
      <c r="L46822" t="s">
        <v>228704</v>
      </c>
      <c r="M46822" t="s">
        <v>228729</v>
      </c>
      <c r="N46822" t="s">
        <v>228895</v>
      </c>
      <c r="O46822" t="s">
        <v>229208</v>
      </c>
      <c r="P46822" t="s">
        <v>229208</v>
      </c>
      <c r="Q46822" t="s">
        <v>120216</v>
      </c>
      <c r="R46822" t="s">
        <v>217025</v>
      </c>
      <c r="S46822" t="s">
        <v>233771</v>
      </c>
    </row>
    <row r="46823" spans="1:19" x14ac:dyDescent="0.35">
      <c r="A46823" s="1">
        <v>58205</v>
      </c>
      <c r="B46823" t="s">
        <v>27600</v>
      </c>
      <c r="C46823" t="s">
        <v>92072</v>
      </c>
      <c r="D46823" t="s">
        <v>5</v>
      </c>
      <c r="E46823" t="s">
        <v>119955</v>
      </c>
      <c r="F46823" t="s">
        <v>120224</v>
      </c>
      <c r="G46823">
        <v>1.2E-5</v>
      </c>
      <c r="H46823" t="s">
        <v>27600</v>
      </c>
      <c r="I46823" t="s">
        <v>152106</v>
      </c>
      <c r="J46823" s="2" t="s">
        <v>195720</v>
      </c>
      <c r="K46823" t="s">
        <v>217290</v>
      </c>
      <c r="L46823" t="s">
        <v>228704</v>
      </c>
      <c r="M46823" t="s">
        <v>8</v>
      </c>
      <c r="N46823" t="s">
        <v>228828</v>
      </c>
      <c r="O46823" t="s">
        <v>229113</v>
      </c>
      <c r="P46823" t="s">
        <v>230207</v>
      </c>
      <c r="Q46823" t="s">
        <v>120060</v>
      </c>
      <c r="R46823" t="s">
        <v>217025</v>
      </c>
      <c r="S46823" t="s">
        <v>233771</v>
      </c>
    </row>
    <row r="46824" spans="1:19" x14ac:dyDescent="0.35">
      <c r="A46824" s="1">
        <v>58206</v>
      </c>
      <c r="B46824" t="s">
        <v>27601</v>
      </c>
      <c r="C46824" t="s">
        <v>92073</v>
      </c>
      <c r="D46824" t="s">
        <v>5</v>
      </c>
      <c r="E46824" t="s">
        <v>119956</v>
      </c>
      <c r="F46824" t="s">
        <v>123450</v>
      </c>
      <c r="G46824">
        <v>1.2E-5</v>
      </c>
      <c r="H46824" t="s">
        <v>27601</v>
      </c>
      <c r="I46824" t="s">
        <v>152107</v>
      </c>
      <c r="J46824" s="2" t="s">
        <v>195721</v>
      </c>
      <c r="K46824" t="s">
        <v>217291</v>
      </c>
      <c r="L46824" t="s">
        <v>228704</v>
      </c>
      <c r="M46824" t="s">
        <v>8</v>
      </c>
      <c r="N46824" t="s">
        <v>228828</v>
      </c>
      <c r="O46824" t="s">
        <v>229113</v>
      </c>
      <c r="P46824" t="s">
        <v>230138</v>
      </c>
      <c r="Q46824" t="s">
        <v>120335</v>
      </c>
      <c r="R46824" t="s">
        <v>217025</v>
      </c>
      <c r="S46824" t="s">
        <v>233771</v>
      </c>
    </row>
    <row r="46825" spans="1:19" x14ac:dyDescent="0.35">
      <c r="A46825" s="1">
        <v>58207</v>
      </c>
      <c r="B46825" t="s">
        <v>27601</v>
      </c>
      <c r="C46825" t="s">
        <v>92074</v>
      </c>
      <c r="D46825" t="s">
        <v>5</v>
      </c>
      <c r="E46825" t="s">
        <v>119954</v>
      </c>
      <c r="F46825" t="s">
        <v>122191</v>
      </c>
      <c r="G46825">
        <v>3.4999999999999999E-6</v>
      </c>
      <c r="H46825" t="s">
        <v>27601</v>
      </c>
      <c r="I46825" t="s">
        <v>152107</v>
      </c>
      <c r="J46825" s="2" t="s">
        <v>195721</v>
      </c>
      <c r="K46825" t="s">
        <v>217291</v>
      </c>
      <c r="L46825" t="s">
        <v>228704</v>
      </c>
      <c r="M46825" t="s">
        <v>8</v>
      </c>
      <c r="N46825" t="s">
        <v>228828</v>
      </c>
      <c r="O46825" t="s">
        <v>229113</v>
      </c>
      <c r="P46825" t="s">
        <v>230138</v>
      </c>
      <c r="Q46825" t="s">
        <v>120335</v>
      </c>
      <c r="R46825" t="s">
        <v>217025</v>
      </c>
      <c r="S46825" t="s">
        <v>233771</v>
      </c>
    </row>
    <row r="46826" spans="1:19" x14ac:dyDescent="0.35">
      <c r="A46826" s="1">
        <v>58208</v>
      </c>
      <c r="B46826" t="s">
        <v>27601</v>
      </c>
      <c r="C46826" t="s">
        <v>92075</v>
      </c>
      <c r="D46826" t="s">
        <v>3</v>
      </c>
      <c r="F46826" t="s">
        <v>122020</v>
      </c>
      <c r="G46826">
        <v>3.4E-5</v>
      </c>
      <c r="H46826" t="s">
        <v>27601</v>
      </c>
      <c r="I46826" t="s">
        <v>152107</v>
      </c>
      <c r="J46826" s="2" t="s">
        <v>195721</v>
      </c>
      <c r="K46826" t="s">
        <v>217291</v>
      </c>
      <c r="L46826" t="s">
        <v>228704</v>
      </c>
      <c r="M46826" t="s">
        <v>8</v>
      </c>
      <c r="N46826" t="s">
        <v>228828</v>
      </c>
      <c r="O46826" t="s">
        <v>229113</v>
      </c>
      <c r="P46826" t="s">
        <v>230138</v>
      </c>
      <c r="Q46826" t="s">
        <v>120335</v>
      </c>
      <c r="R46826" t="s">
        <v>217025</v>
      </c>
      <c r="S46826" t="s">
        <v>233771</v>
      </c>
    </row>
    <row r="46827" spans="1:19" x14ac:dyDescent="0.35">
      <c r="A46827" s="1">
        <v>58209</v>
      </c>
      <c r="B46827" t="s">
        <v>27601</v>
      </c>
      <c r="C46827" t="s">
        <v>92076</v>
      </c>
      <c r="D46827" t="s">
        <v>5</v>
      </c>
      <c r="E46827" t="s">
        <v>119958</v>
      </c>
      <c r="F46827" t="s">
        <v>121005</v>
      </c>
      <c r="G46827">
        <v>8.0800000000000006E-6</v>
      </c>
      <c r="H46827" t="s">
        <v>27601</v>
      </c>
      <c r="I46827" t="s">
        <v>152107</v>
      </c>
      <c r="J46827" s="2" t="s">
        <v>195721</v>
      </c>
      <c r="K46827" t="s">
        <v>217291</v>
      </c>
      <c r="L46827" t="s">
        <v>228704</v>
      </c>
      <c r="M46827" t="s">
        <v>8</v>
      </c>
      <c r="N46827" t="s">
        <v>228828</v>
      </c>
      <c r="O46827" t="s">
        <v>229113</v>
      </c>
      <c r="P46827" t="s">
        <v>230138</v>
      </c>
      <c r="Q46827" t="s">
        <v>120335</v>
      </c>
      <c r="R46827" t="s">
        <v>217025</v>
      </c>
      <c r="S46827" t="s">
        <v>233771</v>
      </c>
    </row>
    <row r="46828" spans="1:19" x14ac:dyDescent="0.35">
      <c r="A46828" s="1">
        <v>58210</v>
      </c>
      <c r="B46828" t="s">
        <v>27601</v>
      </c>
      <c r="C46828" t="s">
        <v>92077</v>
      </c>
      <c r="D46828" t="s">
        <v>5</v>
      </c>
      <c r="F46828" t="s">
        <v>122014</v>
      </c>
      <c r="G46828">
        <v>4.0000000000000003E-5</v>
      </c>
      <c r="H46828" t="s">
        <v>27601</v>
      </c>
      <c r="I46828" t="s">
        <v>152107</v>
      </c>
      <c r="J46828" s="2" t="s">
        <v>195721</v>
      </c>
      <c r="K46828" t="s">
        <v>217291</v>
      </c>
      <c r="L46828" t="s">
        <v>228704</v>
      </c>
      <c r="M46828" t="s">
        <v>8</v>
      </c>
      <c r="N46828" t="s">
        <v>228828</v>
      </c>
      <c r="O46828" t="s">
        <v>229113</v>
      </c>
      <c r="P46828" t="s">
        <v>230138</v>
      </c>
      <c r="Q46828" t="s">
        <v>120335</v>
      </c>
      <c r="R46828" t="s">
        <v>217025</v>
      </c>
      <c r="S46828" t="s">
        <v>233771</v>
      </c>
    </row>
    <row r="46829" spans="1:19" x14ac:dyDescent="0.35">
      <c r="A46829" s="1">
        <v>58211</v>
      </c>
      <c r="B46829" t="s">
        <v>27601</v>
      </c>
      <c r="C46829" t="s">
        <v>92078</v>
      </c>
      <c r="D46829" t="s">
        <v>5</v>
      </c>
      <c r="E46829" t="s">
        <v>119955</v>
      </c>
      <c r="F46829" t="s">
        <v>120994</v>
      </c>
      <c r="G46829">
        <v>3.9999999999999998E-6</v>
      </c>
      <c r="H46829" t="s">
        <v>27601</v>
      </c>
      <c r="I46829" t="s">
        <v>152107</v>
      </c>
      <c r="J46829" s="2" t="s">
        <v>195721</v>
      </c>
      <c r="K46829" t="s">
        <v>217291</v>
      </c>
      <c r="L46829" t="s">
        <v>228704</v>
      </c>
      <c r="M46829" t="s">
        <v>8</v>
      </c>
      <c r="N46829" t="s">
        <v>228828</v>
      </c>
      <c r="O46829" t="s">
        <v>229113</v>
      </c>
      <c r="P46829" t="s">
        <v>230138</v>
      </c>
      <c r="Q46829" t="s">
        <v>120335</v>
      </c>
      <c r="R46829" t="s">
        <v>217025</v>
      </c>
      <c r="S46829" t="s">
        <v>233771</v>
      </c>
    </row>
    <row r="46830" spans="1:19" x14ac:dyDescent="0.35">
      <c r="A46830" s="1">
        <v>58212</v>
      </c>
      <c r="B46830" t="s">
        <v>27602</v>
      </c>
      <c r="C46830" t="s">
        <v>92079</v>
      </c>
      <c r="D46830" t="s">
        <v>4</v>
      </c>
      <c r="F46830" t="s">
        <v>122319</v>
      </c>
      <c r="G46830">
        <v>2.8583699999999999E-7</v>
      </c>
      <c r="H46830" t="s">
        <v>27602</v>
      </c>
      <c r="I46830" t="s">
        <v>152108</v>
      </c>
      <c r="J46830" s="2" t="s">
        <v>195722</v>
      </c>
      <c r="K46830" t="s">
        <v>217292</v>
      </c>
      <c r="L46830" t="s">
        <v>228704</v>
      </c>
      <c r="M46830" t="s">
        <v>10</v>
      </c>
      <c r="N46830" t="s">
        <v>228827</v>
      </c>
      <c r="O46830" t="s">
        <v>229107</v>
      </c>
      <c r="P46830" t="s">
        <v>229107</v>
      </c>
      <c r="Q46830" t="s">
        <v>120188</v>
      </c>
      <c r="R46830" t="s">
        <v>217025</v>
      </c>
      <c r="S46830" t="s">
        <v>233771</v>
      </c>
    </row>
    <row r="46831" spans="1:19" x14ac:dyDescent="0.35">
      <c r="A46831" s="1">
        <v>58213</v>
      </c>
      <c r="B46831" t="s">
        <v>27603</v>
      </c>
      <c r="C46831" t="s">
        <v>92080</v>
      </c>
      <c r="D46831" t="s">
        <v>5</v>
      </c>
      <c r="E46831" t="s">
        <v>119954</v>
      </c>
      <c r="F46831" t="s">
        <v>122753</v>
      </c>
      <c r="G46831">
        <v>7.5000000000000002E-6</v>
      </c>
      <c r="H46831" t="s">
        <v>27603</v>
      </c>
      <c r="I46831" t="s">
        <v>152109</v>
      </c>
      <c r="J46831" s="2" t="s">
        <v>195723</v>
      </c>
      <c r="K46831" t="s">
        <v>217293</v>
      </c>
      <c r="L46831" t="s">
        <v>228704</v>
      </c>
      <c r="M46831" t="s">
        <v>8</v>
      </c>
      <c r="N46831" t="s">
        <v>228832</v>
      </c>
      <c r="Q46831" t="s">
        <v>120216</v>
      </c>
      <c r="R46831" t="s">
        <v>217025</v>
      </c>
      <c r="S46831" t="s">
        <v>233771</v>
      </c>
    </row>
    <row r="46832" spans="1:19" x14ac:dyDescent="0.35">
      <c r="A46832" s="1">
        <v>58214</v>
      </c>
      <c r="B46832" t="s">
        <v>27603</v>
      </c>
      <c r="C46832" t="s">
        <v>92081</v>
      </c>
      <c r="D46832" t="s">
        <v>5</v>
      </c>
      <c r="E46832" t="s">
        <v>119955</v>
      </c>
      <c r="F46832" t="s">
        <v>120501</v>
      </c>
      <c r="G46832">
        <v>6.9999999999999999E-6</v>
      </c>
      <c r="H46832" t="s">
        <v>27603</v>
      </c>
      <c r="I46832" t="s">
        <v>152109</v>
      </c>
      <c r="J46832" s="2" t="s">
        <v>195723</v>
      </c>
      <c r="K46832" t="s">
        <v>217293</v>
      </c>
      <c r="L46832" t="s">
        <v>228704</v>
      </c>
      <c r="M46832" t="s">
        <v>8</v>
      </c>
      <c r="N46832" t="s">
        <v>228832</v>
      </c>
      <c r="Q46832" t="s">
        <v>120216</v>
      </c>
      <c r="R46832" t="s">
        <v>217025</v>
      </c>
      <c r="S46832" t="s">
        <v>233771</v>
      </c>
    </row>
    <row r="46833" spans="1:19" x14ac:dyDescent="0.35">
      <c r="A46833" s="1">
        <v>58215</v>
      </c>
      <c r="B46833" t="s">
        <v>27604</v>
      </c>
      <c r="C46833" t="s">
        <v>92082</v>
      </c>
      <c r="D46833" t="s">
        <v>5</v>
      </c>
      <c r="E46833" t="s">
        <v>119955</v>
      </c>
      <c r="F46833" t="s">
        <v>123557</v>
      </c>
      <c r="G46833">
        <v>1.0699999999999999E-5</v>
      </c>
      <c r="H46833" t="s">
        <v>27604</v>
      </c>
      <c r="I46833" t="s">
        <v>152110</v>
      </c>
      <c r="J46833" s="2" t="s">
        <v>195724</v>
      </c>
      <c r="K46833" t="s">
        <v>217294</v>
      </c>
      <c r="L46833" t="s">
        <v>228704</v>
      </c>
      <c r="M46833" t="s">
        <v>8</v>
      </c>
      <c r="N46833" t="s">
        <v>228828</v>
      </c>
      <c r="O46833" t="s">
        <v>229113</v>
      </c>
      <c r="P46833" t="s">
        <v>230103</v>
      </c>
      <c r="Q46833" t="s">
        <v>120052</v>
      </c>
      <c r="R46833" t="s">
        <v>217025</v>
      </c>
      <c r="S46833" t="s">
        <v>233771</v>
      </c>
    </row>
    <row r="46834" spans="1:19" x14ac:dyDescent="0.35">
      <c r="A46834" s="1">
        <v>58216</v>
      </c>
      <c r="B46834" t="s">
        <v>27604</v>
      </c>
      <c r="C46834" t="s">
        <v>92083</v>
      </c>
      <c r="D46834" t="s">
        <v>5</v>
      </c>
      <c r="E46834" t="s">
        <v>119954</v>
      </c>
      <c r="F46834" t="s">
        <v>120625</v>
      </c>
      <c r="G46834">
        <v>3.0000000000000001E-5</v>
      </c>
      <c r="H46834" t="s">
        <v>27604</v>
      </c>
      <c r="I46834" t="s">
        <v>152110</v>
      </c>
      <c r="J46834" s="2" t="s">
        <v>195724</v>
      </c>
      <c r="K46834" t="s">
        <v>217294</v>
      </c>
      <c r="L46834" t="s">
        <v>228704</v>
      </c>
      <c r="M46834" t="s">
        <v>8</v>
      </c>
      <c r="N46834" t="s">
        <v>228828</v>
      </c>
      <c r="O46834" t="s">
        <v>229113</v>
      </c>
      <c r="P46834" t="s">
        <v>230103</v>
      </c>
      <c r="Q46834" t="s">
        <v>120052</v>
      </c>
      <c r="R46834" t="s">
        <v>217025</v>
      </c>
      <c r="S46834" t="s">
        <v>233771</v>
      </c>
    </row>
    <row r="46835" spans="1:19" x14ac:dyDescent="0.35">
      <c r="A46835" s="1">
        <v>58218</v>
      </c>
      <c r="B46835" t="s">
        <v>27605</v>
      </c>
      <c r="C46835" t="s">
        <v>92084</v>
      </c>
      <c r="D46835" t="s">
        <v>5</v>
      </c>
      <c r="E46835" t="s">
        <v>119956</v>
      </c>
      <c r="F46835" t="s">
        <v>121369</v>
      </c>
      <c r="G46835">
        <v>1E-4</v>
      </c>
      <c r="H46835" t="s">
        <v>27605</v>
      </c>
      <c r="I46835" t="s">
        <v>152111</v>
      </c>
      <c r="J46835" s="2" t="s">
        <v>195725</v>
      </c>
      <c r="K46835" t="s">
        <v>217295</v>
      </c>
      <c r="L46835" t="s">
        <v>228704</v>
      </c>
      <c r="M46835" t="s">
        <v>9</v>
      </c>
      <c r="N46835" t="s">
        <v>228882</v>
      </c>
      <c r="O46835" t="s">
        <v>229185</v>
      </c>
      <c r="P46835" t="s">
        <v>229185</v>
      </c>
      <c r="Q46835" t="s">
        <v>120056</v>
      </c>
      <c r="R46835" t="s">
        <v>217025</v>
      </c>
      <c r="S46835" t="s">
        <v>233771</v>
      </c>
    </row>
    <row r="46836" spans="1:19" x14ac:dyDescent="0.35">
      <c r="A46836" s="1">
        <v>58219</v>
      </c>
      <c r="B46836" t="s">
        <v>27606</v>
      </c>
      <c r="C46836" t="s">
        <v>92085</v>
      </c>
      <c r="D46836" t="s">
        <v>4</v>
      </c>
      <c r="F46836" t="s">
        <v>121078</v>
      </c>
      <c r="G46836">
        <v>4.9999999999999998E-7</v>
      </c>
      <c r="H46836" t="s">
        <v>27606</v>
      </c>
      <c r="I46836" t="s">
        <v>152112</v>
      </c>
      <c r="J46836" s="2" t="s">
        <v>195726</v>
      </c>
      <c r="K46836" t="s">
        <v>217296</v>
      </c>
      <c r="L46836" t="s">
        <v>228704</v>
      </c>
      <c r="M46836" t="s">
        <v>10</v>
      </c>
      <c r="Q46836" t="s">
        <v>122295</v>
      </c>
      <c r="R46836" t="s">
        <v>217025</v>
      </c>
      <c r="S46836" t="s">
        <v>233771</v>
      </c>
    </row>
    <row r="46837" spans="1:19" x14ac:dyDescent="0.35">
      <c r="A46837" s="1">
        <v>58220</v>
      </c>
      <c r="B46837" t="s">
        <v>27606</v>
      </c>
      <c r="C46837" t="s">
        <v>92086</v>
      </c>
      <c r="D46837" t="s">
        <v>5</v>
      </c>
      <c r="F46837" t="s">
        <v>122383</v>
      </c>
      <c r="G46837">
        <v>1.1799999999999999E-6</v>
      </c>
      <c r="H46837" t="s">
        <v>27606</v>
      </c>
      <c r="I46837" t="s">
        <v>152112</v>
      </c>
      <c r="J46837" s="2" t="s">
        <v>195726</v>
      </c>
      <c r="K46837" t="s">
        <v>217296</v>
      </c>
      <c r="L46837" t="s">
        <v>228704</v>
      </c>
      <c r="M46837" t="s">
        <v>10</v>
      </c>
      <c r="Q46837" t="s">
        <v>122295</v>
      </c>
      <c r="R46837" t="s">
        <v>217025</v>
      </c>
      <c r="S46837" t="s">
        <v>233771</v>
      </c>
    </row>
    <row r="46838" spans="1:19" x14ac:dyDescent="0.35">
      <c r="A46838" s="1">
        <v>58221</v>
      </c>
      <c r="B46838" t="s">
        <v>27607</v>
      </c>
      <c r="C46838" t="s">
        <v>92087</v>
      </c>
      <c r="D46838" t="s">
        <v>5</v>
      </c>
      <c r="E46838" t="s">
        <v>119954</v>
      </c>
      <c r="F46838" t="s">
        <v>120270</v>
      </c>
      <c r="G46838">
        <v>1.0000000000000001E-5</v>
      </c>
      <c r="H46838" t="s">
        <v>27607</v>
      </c>
      <c r="I46838" t="s">
        <v>152113</v>
      </c>
      <c r="J46838" s="2" t="s">
        <v>195727</v>
      </c>
      <c r="K46838" t="s">
        <v>217297</v>
      </c>
      <c r="L46838" t="s">
        <v>228706</v>
      </c>
      <c r="M46838" t="s">
        <v>8</v>
      </c>
      <c r="N46838" t="s">
        <v>228840</v>
      </c>
      <c r="O46838" t="s">
        <v>229122</v>
      </c>
      <c r="P46838" t="s">
        <v>230201</v>
      </c>
      <c r="Q46838" t="s">
        <v>233117</v>
      </c>
      <c r="R46838" t="s">
        <v>217025</v>
      </c>
      <c r="S46838" t="s">
        <v>233771</v>
      </c>
    </row>
    <row r="46839" spans="1:19" x14ac:dyDescent="0.35">
      <c r="A46839" s="1">
        <v>58222</v>
      </c>
      <c r="B46839" t="s">
        <v>27607</v>
      </c>
      <c r="C46839" t="s">
        <v>92088</v>
      </c>
      <c r="D46839" t="s">
        <v>5</v>
      </c>
      <c r="E46839" t="s">
        <v>119955</v>
      </c>
      <c r="F46839" t="s">
        <v>119973</v>
      </c>
      <c r="G46839">
        <v>5.0000000000000004E-6</v>
      </c>
      <c r="H46839" t="s">
        <v>27607</v>
      </c>
      <c r="I46839" t="s">
        <v>152113</v>
      </c>
      <c r="J46839" s="2" t="s">
        <v>195727</v>
      </c>
      <c r="K46839" t="s">
        <v>217297</v>
      </c>
      <c r="L46839" t="s">
        <v>228706</v>
      </c>
      <c r="M46839" t="s">
        <v>8</v>
      </c>
      <c r="N46839" t="s">
        <v>228840</v>
      </c>
      <c r="O46839" t="s">
        <v>229122</v>
      </c>
      <c r="P46839" t="s">
        <v>230201</v>
      </c>
      <c r="Q46839" t="s">
        <v>233117</v>
      </c>
      <c r="R46839" t="s">
        <v>217025</v>
      </c>
      <c r="S46839" t="s">
        <v>233771</v>
      </c>
    </row>
    <row r="46840" spans="1:19" x14ac:dyDescent="0.35">
      <c r="A46840" s="1">
        <v>58223</v>
      </c>
      <c r="B46840" t="s">
        <v>27608</v>
      </c>
      <c r="C46840" t="s">
        <v>92089</v>
      </c>
      <c r="D46840" t="s">
        <v>5</v>
      </c>
      <c r="E46840" t="s">
        <v>119954</v>
      </c>
      <c r="F46840" t="s">
        <v>120042</v>
      </c>
      <c r="G46840">
        <v>5.5398080000000001E-6</v>
      </c>
      <c r="H46840" t="s">
        <v>27608</v>
      </c>
      <c r="I46840" t="s">
        <v>152114</v>
      </c>
      <c r="J46840" s="2" t="s">
        <v>195728</v>
      </c>
      <c r="K46840" t="s">
        <v>217298</v>
      </c>
      <c r="L46840" t="s">
        <v>228704</v>
      </c>
      <c r="M46840" t="s">
        <v>13</v>
      </c>
      <c r="N46840" t="s">
        <v>228861</v>
      </c>
      <c r="O46840" t="s">
        <v>229370</v>
      </c>
      <c r="P46840" t="s">
        <v>232360</v>
      </c>
      <c r="Q46840" t="s">
        <v>120008</v>
      </c>
      <c r="R46840" t="s">
        <v>217025</v>
      </c>
      <c r="S46840" t="s">
        <v>233771</v>
      </c>
    </row>
    <row r="46841" spans="1:19" x14ac:dyDescent="0.35">
      <c r="A46841" s="1">
        <v>58224</v>
      </c>
      <c r="B46841" t="s">
        <v>27609</v>
      </c>
      <c r="C46841" t="s">
        <v>92090</v>
      </c>
      <c r="D46841" t="s">
        <v>5</v>
      </c>
      <c r="E46841" t="s">
        <v>119954</v>
      </c>
      <c r="F46841" t="s">
        <v>120789</v>
      </c>
      <c r="G46841">
        <v>1.45E-5</v>
      </c>
      <c r="H46841" t="s">
        <v>27609</v>
      </c>
      <c r="I46841" t="s">
        <v>152115</v>
      </c>
      <c r="J46841" s="2" t="s">
        <v>195729</v>
      </c>
      <c r="K46841" t="s">
        <v>217299</v>
      </c>
      <c r="L46841" t="s">
        <v>228704</v>
      </c>
      <c r="M46841" t="s">
        <v>14</v>
      </c>
      <c r="N46841" t="s">
        <v>228857</v>
      </c>
      <c r="O46841" t="s">
        <v>229149</v>
      </c>
      <c r="P46841" t="s">
        <v>230118</v>
      </c>
      <c r="Q46841" t="s">
        <v>121694</v>
      </c>
      <c r="R46841" t="s">
        <v>217025</v>
      </c>
      <c r="S46841" t="s">
        <v>233771</v>
      </c>
    </row>
    <row r="46842" spans="1:19" x14ac:dyDescent="0.35">
      <c r="A46842" s="1">
        <v>58225</v>
      </c>
      <c r="B46842" t="s">
        <v>27610</v>
      </c>
      <c r="C46842" t="s">
        <v>92091</v>
      </c>
      <c r="D46842" t="s">
        <v>4</v>
      </c>
      <c r="F46842" t="s">
        <v>121541</v>
      </c>
      <c r="G46842">
        <v>6.8099000000000006E-8</v>
      </c>
      <c r="H46842" t="s">
        <v>27610</v>
      </c>
      <c r="I46842" t="s">
        <v>152116</v>
      </c>
      <c r="J46842" s="2" t="s">
        <v>195730</v>
      </c>
      <c r="K46842" t="s">
        <v>217300</v>
      </c>
      <c r="L46842" t="s">
        <v>228704</v>
      </c>
      <c r="M46842" t="s">
        <v>13</v>
      </c>
      <c r="N46842" t="s">
        <v>228829</v>
      </c>
      <c r="O46842" t="s">
        <v>229499</v>
      </c>
      <c r="P46842" t="s">
        <v>229499</v>
      </c>
      <c r="Q46842" t="s">
        <v>120158</v>
      </c>
      <c r="R46842" t="s">
        <v>217025</v>
      </c>
      <c r="S46842" t="s">
        <v>233771</v>
      </c>
    </row>
    <row r="46843" spans="1:19" x14ac:dyDescent="0.35">
      <c r="A46843" s="1">
        <v>58226</v>
      </c>
      <c r="B46843" t="s">
        <v>27611</v>
      </c>
      <c r="C46843" t="s">
        <v>92092</v>
      </c>
      <c r="D46843" t="s">
        <v>5</v>
      </c>
      <c r="E46843" t="s">
        <v>119955</v>
      </c>
      <c r="F46843" t="s">
        <v>120189</v>
      </c>
      <c r="G46843">
        <v>1.5E-5</v>
      </c>
      <c r="H46843" t="s">
        <v>27611</v>
      </c>
      <c r="I46843" t="s">
        <v>152117</v>
      </c>
      <c r="J46843" s="2" t="s">
        <v>195731</v>
      </c>
      <c r="K46843" t="s">
        <v>217301</v>
      </c>
      <c r="L46843" t="s">
        <v>228704</v>
      </c>
      <c r="M46843" t="s">
        <v>8</v>
      </c>
      <c r="N46843" t="s">
        <v>228848</v>
      </c>
      <c r="O46843" t="s">
        <v>229133</v>
      </c>
      <c r="P46843" t="s">
        <v>230343</v>
      </c>
      <c r="Q46843" t="s">
        <v>120008</v>
      </c>
      <c r="R46843" t="s">
        <v>217025</v>
      </c>
      <c r="S46843" t="s">
        <v>233771</v>
      </c>
    </row>
    <row r="46844" spans="1:19" x14ac:dyDescent="0.35">
      <c r="A46844" s="1">
        <v>58227</v>
      </c>
      <c r="B46844" t="s">
        <v>27611</v>
      </c>
      <c r="C46844" t="s">
        <v>92093</v>
      </c>
      <c r="D46844" t="s">
        <v>4</v>
      </c>
      <c r="F46844" t="s">
        <v>122406</v>
      </c>
      <c r="G46844">
        <v>2.4849999999999999E-6</v>
      </c>
      <c r="H46844" t="s">
        <v>27611</v>
      </c>
      <c r="I46844" t="s">
        <v>152117</v>
      </c>
      <c r="J46844" s="2" t="s">
        <v>195731</v>
      </c>
      <c r="K46844" t="s">
        <v>217301</v>
      </c>
      <c r="L46844" t="s">
        <v>228704</v>
      </c>
      <c r="M46844" t="s">
        <v>8</v>
      </c>
      <c r="N46844" t="s">
        <v>228848</v>
      </c>
      <c r="O46844" t="s">
        <v>229133</v>
      </c>
      <c r="P46844" t="s">
        <v>230343</v>
      </c>
      <c r="Q46844" t="s">
        <v>120008</v>
      </c>
      <c r="R46844" t="s">
        <v>217025</v>
      </c>
      <c r="S46844" t="s">
        <v>233771</v>
      </c>
    </row>
    <row r="46845" spans="1:19" x14ac:dyDescent="0.35">
      <c r="A46845" s="1">
        <v>58228</v>
      </c>
      <c r="B46845" t="s">
        <v>27611</v>
      </c>
      <c r="C46845" t="s">
        <v>92094</v>
      </c>
      <c r="D46845" t="s">
        <v>4</v>
      </c>
      <c r="F46845" t="s">
        <v>121053</v>
      </c>
      <c r="G46845">
        <v>4.3610360000000004E-6</v>
      </c>
      <c r="H46845" t="s">
        <v>27611</v>
      </c>
      <c r="I46845" t="s">
        <v>152117</v>
      </c>
      <c r="J46845" s="2" t="s">
        <v>195731</v>
      </c>
      <c r="K46845" t="s">
        <v>217301</v>
      </c>
      <c r="L46845" t="s">
        <v>228704</v>
      </c>
      <c r="M46845" t="s">
        <v>8</v>
      </c>
      <c r="N46845" t="s">
        <v>228848</v>
      </c>
      <c r="O46845" t="s">
        <v>229133</v>
      </c>
      <c r="P46845" t="s">
        <v>230343</v>
      </c>
      <c r="Q46845" t="s">
        <v>120008</v>
      </c>
      <c r="R46845" t="s">
        <v>217025</v>
      </c>
      <c r="S46845" t="s">
        <v>233771</v>
      </c>
    </row>
    <row r="46846" spans="1:19" x14ac:dyDescent="0.35">
      <c r="A46846" s="1">
        <v>58229</v>
      </c>
      <c r="B46846" t="s">
        <v>27612</v>
      </c>
      <c r="C46846" t="s">
        <v>92095</v>
      </c>
      <c r="D46846" t="s">
        <v>4</v>
      </c>
      <c r="F46846" t="s">
        <v>120008</v>
      </c>
      <c r="G46846">
        <v>2.9999999999999999E-7</v>
      </c>
      <c r="H46846" t="s">
        <v>27612</v>
      </c>
      <c r="I46846" t="s">
        <v>152118</v>
      </c>
      <c r="J46846" s="2" t="s">
        <v>195732</v>
      </c>
      <c r="K46846" t="s">
        <v>217302</v>
      </c>
      <c r="L46846" t="s">
        <v>228704</v>
      </c>
      <c r="M46846" t="s">
        <v>12</v>
      </c>
      <c r="N46846" t="s">
        <v>228899</v>
      </c>
      <c r="O46846" t="s">
        <v>229220</v>
      </c>
      <c r="P46846" t="s">
        <v>229220</v>
      </c>
      <c r="Q46846" t="s">
        <v>120216</v>
      </c>
      <c r="R46846" t="s">
        <v>217025</v>
      </c>
      <c r="S46846" t="s">
        <v>233771</v>
      </c>
    </row>
    <row r="46847" spans="1:19" x14ac:dyDescent="0.35">
      <c r="A46847" s="1">
        <v>58230</v>
      </c>
      <c r="B46847" t="s">
        <v>27612</v>
      </c>
      <c r="C46847" t="s">
        <v>92096</v>
      </c>
      <c r="D46847" t="s">
        <v>4</v>
      </c>
      <c r="F46847" t="s">
        <v>120659</v>
      </c>
      <c r="G46847">
        <v>1.9999999999999999E-6</v>
      </c>
      <c r="H46847" t="s">
        <v>27612</v>
      </c>
      <c r="I46847" t="s">
        <v>152118</v>
      </c>
      <c r="J46847" s="2" t="s">
        <v>195732</v>
      </c>
      <c r="K46847" t="s">
        <v>217302</v>
      </c>
      <c r="L46847" t="s">
        <v>228704</v>
      </c>
      <c r="M46847" t="s">
        <v>12</v>
      </c>
      <c r="N46847" t="s">
        <v>228899</v>
      </c>
      <c r="O46847" t="s">
        <v>229220</v>
      </c>
      <c r="P46847" t="s">
        <v>229220</v>
      </c>
      <c r="Q46847" t="s">
        <v>120216</v>
      </c>
      <c r="R46847" t="s">
        <v>217025</v>
      </c>
      <c r="S46847" t="s">
        <v>233771</v>
      </c>
    </row>
    <row r="46848" spans="1:19" x14ac:dyDescent="0.35">
      <c r="A46848" s="1">
        <v>58231</v>
      </c>
      <c r="B46848" t="s">
        <v>27612</v>
      </c>
      <c r="C46848" t="s">
        <v>92097</v>
      </c>
      <c r="D46848" t="s">
        <v>5</v>
      </c>
      <c r="E46848" t="s">
        <v>119955</v>
      </c>
      <c r="F46848" t="s">
        <v>120509</v>
      </c>
      <c r="G46848">
        <v>6.0000000000000002E-6</v>
      </c>
      <c r="H46848" t="s">
        <v>27612</v>
      </c>
      <c r="I46848" t="s">
        <v>152118</v>
      </c>
      <c r="J46848" s="2" t="s">
        <v>195732</v>
      </c>
      <c r="K46848" t="s">
        <v>217302</v>
      </c>
      <c r="L46848" t="s">
        <v>228704</v>
      </c>
      <c r="M46848" t="s">
        <v>12</v>
      </c>
      <c r="N46848" t="s">
        <v>228899</v>
      </c>
      <c r="O46848" t="s">
        <v>229220</v>
      </c>
      <c r="P46848" t="s">
        <v>229220</v>
      </c>
      <c r="Q46848" t="s">
        <v>120216</v>
      </c>
      <c r="R46848" t="s">
        <v>217025</v>
      </c>
      <c r="S46848" t="s">
        <v>233771</v>
      </c>
    </row>
    <row r="46849" spans="1:19" x14ac:dyDescent="0.35">
      <c r="A46849" s="1">
        <v>58232</v>
      </c>
      <c r="B46849" t="s">
        <v>27613</v>
      </c>
      <c r="C46849" t="s">
        <v>92098</v>
      </c>
      <c r="D46849" t="s">
        <v>5</v>
      </c>
      <c r="E46849" t="s">
        <v>119955</v>
      </c>
      <c r="F46849" t="s">
        <v>120340</v>
      </c>
      <c r="G46849">
        <v>9.5000000000000005E-6</v>
      </c>
      <c r="H46849" t="s">
        <v>27613</v>
      </c>
      <c r="I46849" t="s">
        <v>152119</v>
      </c>
      <c r="J46849" s="2" t="s">
        <v>195733</v>
      </c>
      <c r="K46849" t="s">
        <v>217303</v>
      </c>
      <c r="L46849" t="s">
        <v>228704</v>
      </c>
      <c r="M46849" t="s">
        <v>8</v>
      </c>
      <c r="N46849" t="s">
        <v>228828</v>
      </c>
      <c r="O46849" t="s">
        <v>229113</v>
      </c>
      <c r="P46849" t="s">
        <v>230138</v>
      </c>
      <c r="R46849" t="s">
        <v>217025</v>
      </c>
      <c r="S46849" t="s">
        <v>233771</v>
      </c>
    </row>
    <row r="46850" spans="1:19" x14ac:dyDescent="0.35">
      <c r="A46850" s="1">
        <v>58233</v>
      </c>
      <c r="B46850" t="s">
        <v>27614</v>
      </c>
      <c r="C46850" t="s">
        <v>92099</v>
      </c>
      <c r="D46850" t="s">
        <v>4</v>
      </c>
      <c r="F46850" t="s">
        <v>120123</v>
      </c>
      <c r="G46850">
        <v>3.4000000000000001E-6</v>
      </c>
      <c r="H46850" t="s">
        <v>27614</v>
      </c>
      <c r="I46850" t="s">
        <v>152120</v>
      </c>
      <c r="J46850" s="2" t="s">
        <v>195734</v>
      </c>
      <c r="K46850" t="s">
        <v>217304</v>
      </c>
      <c r="L46850" t="s">
        <v>228704</v>
      </c>
      <c r="M46850" t="s">
        <v>8</v>
      </c>
      <c r="N46850" t="s">
        <v>228828</v>
      </c>
      <c r="O46850" t="s">
        <v>229113</v>
      </c>
      <c r="P46850" t="s">
        <v>230103</v>
      </c>
      <c r="Q46850" t="s">
        <v>120059</v>
      </c>
      <c r="R46850" t="s">
        <v>217025</v>
      </c>
      <c r="S46850" t="s">
        <v>233771</v>
      </c>
    </row>
    <row r="46851" spans="1:19" x14ac:dyDescent="0.35">
      <c r="A46851" s="1">
        <v>58234</v>
      </c>
      <c r="B46851" t="s">
        <v>27615</v>
      </c>
      <c r="C46851" t="s">
        <v>92100</v>
      </c>
      <c r="D46851" t="s">
        <v>4</v>
      </c>
      <c r="F46851" t="s">
        <v>121549</v>
      </c>
      <c r="G46851">
        <v>7.5000000000000002E-7</v>
      </c>
      <c r="H46851" t="s">
        <v>27615</v>
      </c>
      <c r="I46851" t="s">
        <v>152121</v>
      </c>
      <c r="J46851" s="2" t="s">
        <v>195735</v>
      </c>
      <c r="K46851" t="s">
        <v>217305</v>
      </c>
      <c r="L46851" t="s">
        <v>228704</v>
      </c>
      <c r="Q46851" t="s">
        <v>120516</v>
      </c>
      <c r="R46851" t="s">
        <v>217025</v>
      </c>
      <c r="S46851" t="s">
        <v>233771</v>
      </c>
    </row>
    <row r="46852" spans="1:19" x14ac:dyDescent="0.35">
      <c r="A46852" s="1">
        <v>58235</v>
      </c>
      <c r="B46852" t="s">
        <v>27616</v>
      </c>
      <c r="C46852" t="s">
        <v>92101</v>
      </c>
      <c r="D46852" t="s">
        <v>5</v>
      </c>
      <c r="E46852" t="s">
        <v>119955</v>
      </c>
      <c r="F46852" t="s">
        <v>120855</v>
      </c>
      <c r="G46852">
        <v>4.5000000000000001E-6</v>
      </c>
      <c r="H46852" t="s">
        <v>27616</v>
      </c>
      <c r="I46852" t="s">
        <v>152122</v>
      </c>
      <c r="J46852" s="2" t="s">
        <v>195736</v>
      </c>
      <c r="K46852" t="s">
        <v>217306</v>
      </c>
      <c r="L46852" t="s">
        <v>228704</v>
      </c>
      <c r="M46852" t="s">
        <v>8</v>
      </c>
      <c r="N46852" t="s">
        <v>228828</v>
      </c>
      <c r="O46852" t="s">
        <v>229113</v>
      </c>
      <c r="P46852" t="s">
        <v>230081</v>
      </c>
      <c r="Q46852" t="s">
        <v>120060</v>
      </c>
      <c r="R46852" t="s">
        <v>217025</v>
      </c>
      <c r="S46852" t="s">
        <v>233771</v>
      </c>
    </row>
    <row r="46853" spans="1:19" x14ac:dyDescent="0.35">
      <c r="A46853" s="1">
        <v>58236</v>
      </c>
      <c r="B46853" t="s">
        <v>27616</v>
      </c>
      <c r="C46853" t="s">
        <v>92102</v>
      </c>
      <c r="D46853" t="s">
        <v>4</v>
      </c>
      <c r="F46853" t="s">
        <v>120815</v>
      </c>
      <c r="G46853">
        <v>1.1999999999999999E-7</v>
      </c>
      <c r="H46853" t="s">
        <v>27616</v>
      </c>
      <c r="I46853" t="s">
        <v>152122</v>
      </c>
      <c r="J46853" s="2" t="s">
        <v>195736</v>
      </c>
      <c r="K46853" t="s">
        <v>217306</v>
      </c>
      <c r="L46853" t="s">
        <v>228704</v>
      </c>
      <c r="M46853" t="s">
        <v>8</v>
      </c>
      <c r="N46853" t="s">
        <v>228828</v>
      </c>
      <c r="O46853" t="s">
        <v>229113</v>
      </c>
      <c r="P46853" t="s">
        <v>230081</v>
      </c>
      <c r="Q46853" t="s">
        <v>120060</v>
      </c>
      <c r="R46853" t="s">
        <v>217025</v>
      </c>
      <c r="S46853" t="s">
        <v>233771</v>
      </c>
    </row>
    <row r="46854" spans="1:19" x14ac:dyDescent="0.35">
      <c r="A46854" s="1">
        <v>58238</v>
      </c>
      <c r="B46854" t="s">
        <v>27617</v>
      </c>
      <c r="C46854" t="s">
        <v>92103</v>
      </c>
      <c r="D46854" t="s">
        <v>4</v>
      </c>
      <c r="F46854" t="s">
        <v>121800</v>
      </c>
      <c r="G46854">
        <v>5.0000000000000004E-6</v>
      </c>
      <c r="H46854" t="s">
        <v>27617</v>
      </c>
      <c r="I46854" t="s">
        <v>152123</v>
      </c>
      <c r="J46854" s="2" t="s">
        <v>195737</v>
      </c>
      <c r="K46854" t="s">
        <v>217307</v>
      </c>
      <c r="L46854" t="s">
        <v>228704</v>
      </c>
      <c r="R46854" t="s">
        <v>217025</v>
      </c>
      <c r="S46854" t="s">
        <v>233771</v>
      </c>
    </row>
    <row r="46855" spans="1:19" x14ac:dyDescent="0.35">
      <c r="A46855" s="1">
        <v>58239</v>
      </c>
      <c r="B46855" t="s">
        <v>27618</v>
      </c>
      <c r="C46855" t="s">
        <v>92104</v>
      </c>
      <c r="D46855" t="s">
        <v>4</v>
      </c>
      <c r="F46855" t="s">
        <v>120216</v>
      </c>
      <c r="G46855">
        <v>3.2000000000000001E-7</v>
      </c>
      <c r="H46855" t="s">
        <v>27618</v>
      </c>
      <c r="I46855" t="s">
        <v>152124</v>
      </c>
      <c r="J46855" s="2" t="s">
        <v>195738</v>
      </c>
      <c r="K46855" t="s">
        <v>217308</v>
      </c>
      <c r="L46855" t="s">
        <v>228704</v>
      </c>
      <c r="M46855" t="s">
        <v>8</v>
      </c>
      <c r="N46855" t="s">
        <v>228828</v>
      </c>
      <c r="O46855" t="s">
        <v>229108</v>
      </c>
      <c r="P46855" t="s">
        <v>229108</v>
      </c>
      <c r="Q46855" t="s">
        <v>120008</v>
      </c>
      <c r="R46855" t="s">
        <v>217025</v>
      </c>
      <c r="S46855" t="s">
        <v>233771</v>
      </c>
    </row>
    <row r="46856" spans="1:19" x14ac:dyDescent="0.35">
      <c r="A46856" s="1">
        <v>58240</v>
      </c>
      <c r="B46856" t="s">
        <v>27618</v>
      </c>
      <c r="C46856" t="s">
        <v>92105</v>
      </c>
      <c r="D46856" t="s">
        <v>4</v>
      </c>
      <c r="F46856" t="s">
        <v>121943</v>
      </c>
      <c r="G46856">
        <v>1.4999999999999999E-7</v>
      </c>
      <c r="H46856" t="s">
        <v>27618</v>
      </c>
      <c r="I46856" t="s">
        <v>152124</v>
      </c>
      <c r="J46856" s="2" t="s">
        <v>195738</v>
      </c>
      <c r="K46856" t="s">
        <v>217308</v>
      </c>
      <c r="L46856" t="s">
        <v>228704</v>
      </c>
      <c r="M46856" t="s">
        <v>8</v>
      </c>
      <c r="N46856" t="s">
        <v>228828</v>
      </c>
      <c r="O46856" t="s">
        <v>229108</v>
      </c>
      <c r="P46856" t="s">
        <v>229108</v>
      </c>
      <c r="Q46856" t="s">
        <v>120008</v>
      </c>
      <c r="R46856" t="s">
        <v>217025</v>
      </c>
      <c r="S46856" t="s">
        <v>233771</v>
      </c>
    </row>
    <row r="46857" spans="1:19" x14ac:dyDescent="0.35">
      <c r="A46857" s="1">
        <v>58241</v>
      </c>
      <c r="B46857" t="s">
        <v>27619</v>
      </c>
      <c r="C46857" t="s">
        <v>92106</v>
      </c>
      <c r="D46857" t="s">
        <v>3</v>
      </c>
      <c r="F46857" t="s">
        <v>121266</v>
      </c>
      <c r="G46857">
        <v>3.9999999999999998E-6</v>
      </c>
      <c r="H46857" t="s">
        <v>27619</v>
      </c>
      <c r="I46857" t="s">
        <v>152125</v>
      </c>
      <c r="J46857" s="2" t="s">
        <v>195739</v>
      </c>
      <c r="K46857" t="s">
        <v>217309</v>
      </c>
      <c r="L46857" t="s">
        <v>228704</v>
      </c>
      <c r="M46857" t="s">
        <v>8</v>
      </c>
      <c r="N46857" t="s">
        <v>228832</v>
      </c>
      <c r="O46857" t="s">
        <v>229111</v>
      </c>
      <c r="P46857" t="s">
        <v>230079</v>
      </c>
      <c r="Q46857" t="s">
        <v>121330</v>
      </c>
      <c r="R46857" t="s">
        <v>217025</v>
      </c>
      <c r="S46857" t="s">
        <v>233771</v>
      </c>
    </row>
    <row r="46858" spans="1:19" x14ac:dyDescent="0.35">
      <c r="A46858" s="1">
        <v>58242</v>
      </c>
      <c r="B46858" t="s">
        <v>27620</v>
      </c>
      <c r="C46858" t="s">
        <v>92107</v>
      </c>
      <c r="D46858" t="s">
        <v>4</v>
      </c>
      <c r="F46858" t="s">
        <v>120850</v>
      </c>
      <c r="G46858">
        <v>9.9999999999999995E-7</v>
      </c>
      <c r="H46858" t="s">
        <v>27620</v>
      </c>
      <c r="I46858" t="s">
        <v>152126</v>
      </c>
      <c r="J46858" s="2" t="s">
        <v>195740</v>
      </c>
      <c r="K46858" t="s">
        <v>217310</v>
      </c>
      <c r="L46858" t="s">
        <v>228704</v>
      </c>
      <c r="M46858" t="s">
        <v>8</v>
      </c>
      <c r="N46858" t="s">
        <v>228828</v>
      </c>
      <c r="O46858" t="s">
        <v>229113</v>
      </c>
      <c r="P46858" t="s">
        <v>230081</v>
      </c>
      <c r="Q46858" t="s">
        <v>121333</v>
      </c>
      <c r="R46858" t="s">
        <v>217025</v>
      </c>
      <c r="S46858" t="s">
        <v>233771</v>
      </c>
    </row>
    <row r="46859" spans="1:19" x14ac:dyDescent="0.35">
      <c r="A46859" s="1">
        <v>58243</v>
      </c>
      <c r="B46859" t="s">
        <v>27620</v>
      </c>
      <c r="C46859" t="s">
        <v>92108</v>
      </c>
      <c r="D46859" t="s">
        <v>4</v>
      </c>
      <c r="F46859" t="s">
        <v>120141</v>
      </c>
      <c r="G46859">
        <v>1.1999999999999999E-7</v>
      </c>
      <c r="H46859" t="s">
        <v>27620</v>
      </c>
      <c r="I46859" t="s">
        <v>152126</v>
      </c>
      <c r="J46859" s="2" t="s">
        <v>195740</v>
      </c>
      <c r="K46859" t="s">
        <v>217310</v>
      </c>
      <c r="L46859" t="s">
        <v>228704</v>
      </c>
      <c r="M46859" t="s">
        <v>8</v>
      </c>
      <c r="N46859" t="s">
        <v>228828</v>
      </c>
      <c r="O46859" t="s">
        <v>229113</v>
      </c>
      <c r="P46859" t="s">
        <v>230081</v>
      </c>
      <c r="Q46859" t="s">
        <v>121333</v>
      </c>
      <c r="R46859" t="s">
        <v>217025</v>
      </c>
      <c r="S46859" t="s">
        <v>233771</v>
      </c>
    </row>
    <row r="46860" spans="1:19" x14ac:dyDescent="0.35">
      <c r="A46860" s="1">
        <v>58244</v>
      </c>
      <c r="B46860" t="s">
        <v>27620</v>
      </c>
      <c r="C46860" t="s">
        <v>92109</v>
      </c>
      <c r="D46860" t="s">
        <v>4</v>
      </c>
      <c r="F46860" t="s">
        <v>120864</v>
      </c>
      <c r="G46860">
        <v>1.1999999999999999E-7</v>
      </c>
      <c r="H46860" t="s">
        <v>27620</v>
      </c>
      <c r="I46860" t="s">
        <v>152126</v>
      </c>
      <c r="J46860" s="2" t="s">
        <v>195740</v>
      </c>
      <c r="K46860" t="s">
        <v>217310</v>
      </c>
      <c r="L46860" t="s">
        <v>228704</v>
      </c>
      <c r="M46860" t="s">
        <v>8</v>
      </c>
      <c r="N46860" t="s">
        <v>228828</v>
      </c>
      <c r="O46860" t="s">
        <v>229113</v>
      </c>
      <c r="P46860" t="s">
        <v>230081</v>
      </c>
      <c r="Q46860" t="s">
        <v>121333</v>
      </c>
      <c r="R46860" t="s">
        <v>217025</v>
      </c>
      <c r="S46860" t="s">
        <v>233771</v>
      </c>
    </row>
    <row r="46861" spans="1:19" x14ac:dyDescent="0.35">
      <c r="A46861" s="1">
        <v>58245</v>
      </c>
      <c r="B46861" t="s">
        <v>27621</v>
      </c>
      <c r="C46861" t="s">
        <v>92110</v>
      </c>
      <c r="D46861" t="s">
        <v>5</v>
      </c>
      <c r="E46861" t="s">
        <v>119955</v>
      </c>
      <c r="F46861" t="s">
        <v>122337</v>
      </c>
      <c r="G46861">
        <v>1.2500000000000001E-5</v>
      </c>
      <c r="H46861" t="s">
        <v>27621</v>
      </c>
      <c r="I46861" t="s">
        <v>152127</v>
      </c>
      <c r="J46861" s="2" t="s">
        <v>195741</v>
      </c>
      <c r="K46861" t="s">
        <v>217311</v>
      </c>
      <c r="L46861" t="s">
        <v>228704</v>
      </c>
      <c r="M46861" t="s">
        <v>8</v>
      </c>
      <c r="N46861" t="s">
        <v>228862</v>
      </c>
      <c r="O46861" t="s">
        <v>229114</v>
      </c>
      <c r="P46861" t="s">
        <v>230166</v>
      </c>
      <c r="Q46861" t="s">
        <v>121251</v>
      </c>
      <c r="R46861" t="s">
        <v>217025</v>
      </c>
      <c r="S46861" t="s">
        <v>233771</v>
      </c>
    </row>
    <row r="46862" spans="1:19" x14ac:dyDescent="0.35">
      <c r="A46862" s="1">
        <v>58246</v>
      </c>
      <c r="B46862" t="s">
        <v>27622</v>
      </c>
      <c r="C46862" t="s">
        <v>92111</v>
      </c>
      <c r="D46862" t="s">
        <v>4</v>
      </c>
      <c r="F46862" t="s">
        <v>120056</v>
      </c>
      <c r="G46862">
        <v>0</v>
      </c>
      <c r="H46862" t="s">
        <v>27622</v>
      </c>
      <c r="I46862" t="s">
        <v>152128</v>
      </c>
      <c r="J46862" s="2" t="s">
        <v>195742</v>
      </c>
      <c r="K46862" t="s">
        <v>217312</v>
      </c>
      <c r="L46862" t="s">
        <v>228704</v>
      </c>
      <c r="M46862" t="s">
        <v>8</v>
      </c>
      <c r="N46862" t="s">
        <v>228828</v>
      </c>
      <c r="O46862" t="s">
        <v>229211</v>
      </c>
      <c r="P46862" t="s">
        <v>231622</v>
      </c>
      <c r="Q46862" t="s">
        <v>120216</v>
      </c>
      <c r="R46862" t="s">
        <v>217025</v>
      </c>
      <c r="S46862" t="s">
        <v>233771</v>
      </c>
    </row>
    <row r="46863" spans="1:19" x14ac:dyDescent="0.35">
      <c r="A46863" s="1">
        <v>58248</v>
      </c>
      <c r="B46863" t="s">
        <v>27622</v>
      </c>
      <c r="C46863" t="s">
        <v>92112</v>
      </c>
      <c r="D46863" t="s">
        <v>5</v>
      </c>
      <c r="F46863" t="s">
        <v>121002</v>
      </c>
      <c r="G46863">
        <v>7.7325169999999991E-6</v>
      </c>
      <c r="H46863" t="s">
        <v>27622</v>
      </c>
      <c r="I46863" t="s">
        <v>152128</v>
      </c>
      <c r="J46863" s="2" t="s">
        <v>195742</v>
      </c>
      <c r="K46863" t="s">
        <v>217312</v>
      </c>
      <c r="L46863" t="s">
        <v>228704</v>
      </c>
      <c r="M46863" t="s">
        <v>8</v>
      </c>
      <c r="N46863" t="s">
        <v>228828</v>
      </c>
      <c r="O46863" t="s">
        <v>229211</v>
      </c>
      <c r="P46863" t="s">
        <v>231622</v>
      </c>
      <c r="Q46863" t="s">
        <v>120216</v>
      </c>
      <c r="R46863" t="s">
        <v>217025</v>
      </c>
      <c r="S46863" t="s">
        <v>233771</v>
      </c>
    </row>
    <row r="46864" spans="1:19" x14ac:dyDescent="0.35">
      <c r="A46864" s="1">
        <v>58250</v>
      </c>
      <c r="B46864" t="s">
        <v>27623</v>
      </c>
      <c r="C46864" t="s">
        <v>92113</v>
      </c>
      <c r="D46864" t="s">
        <v>4</v>
      </c>
      <c r="F46864" t="s">
        <v>120677</v>
      </c>
      <c r="G46864">
        <v>3.0000000000000001E-6</v>
      </c>
      <c r="H46864" t="s">
        <v>27623</v>
      </c>
      <c r="I46864" t="s">
        <v>152129</v>
      </c>
      <c r="J46864" s="2" t="s">
        <v>195743</v>
      </c>
      <c r="K46864" t="s">
        <v>217313</v>
      </c>
      <c r="L46864" t="s">
        <v>228704</v>
      </c>
      <c r="M46864" t="s">
        <v>8</v>
      </c>
      <c r="N46864" t="s">
        <v>228828</v>
      </c>
      <c r="O46864" t="s">
        <v>229108</v>
      </c>
      <c r="P46864" t="s">
        <v>230150</v>
      </c>
      <c r="Q46864" t="s">
        <v>120060</v>
      </c>
      <c r="R46864" t="s">
        <v>217025</v>
      </c>
      <c r="S46864" t="s">
        <v>233771</v>
      </c>
    </row>
    <row r="46865" spans="1:19" x14ac:dyDescent="0.35">
      <c r="A46865" s="1">
        <v>58251</v>
      </c>
      <c r="B46865" t="s">
        <v>27624</v>
      </c>
      <c r="C46865" t="s">
        <v>92114</v>
      </c>
      <c r="D46865" t="s">
        <v>4</v>
      </c>
      <c r="F46865" t="s">
        <v>120129</v>
      </c>
      <c r="G46865">
        <v>9.0000000000000007E-7</v>
      </c>
      <c r="H46865" t="s">
        <v>27624</v>
      </c>
      <c r="I46865" t="s">
        <v>152130</v>
      </c>
      <c r="J46865" s="2" t="s">
        <v>195744</v>
      </c>
      <c r="K46865" t="s">
        <v>217314</v>
      </c>
      <c r="L46865" t="s">
        <v>228704</v>
      </c>
      <c r="M46865" t="s">
        <v>8</v>
      </c>
      <c r="N46865" t="s">
        <v>228832</v>
      </c>
      <c r="O46865" t="s">
        <v>229111</v>
      </c>
      <c r="P46865" t="s">
        <v>230079</v>
      </c>
      <c r="R46865" t="s">
        <v>217025</v>
      </c>
      <c r="S46865" t="s">
        <v>233771</v>
      </c>
    </row>
    <row r="46866" spans="1:19" x14ac:dyDescent="0.35">
      <c r="A46866" s="1">
        <v>58252</v>
      </c>
      <c r="B46866" t="s">
        <v>27625</v>
      </c>
      <c r="C46866" t="s">
        <v>92115</v>
      </c>
      <c r="D46866" t="s">
        <v>5</v>
      </c>
      <c r="E46866" t="s">
        <v>119955</v>
      </c>
      <c r="F46866" t="s">
        <v>122828</v>
      </c>
      <c r="G46866">
        <v>1.9999999999999999E-6</v>
      </c>
      <c r="H46866" t="s">
        <v>27625</v>
      </c>
      <c r="I46866" t="s">
        <v>152131</v>
      </c>
      <c r="J46866" s="2" t="s">
        <v>195745</v>
      </c>
      <c r="K46866" t="s">
        <v>217315</v>
      </c>
      <c r="L46866" t="s">
        <v>228704</v>
      </c>
      <c r="M46866" t="s">
        <v>15</v>
      </c>
      <c r="N46866" t="s">
        <v>228996</v>
      </c>
      <c r="O46866" t="s">
        <v>229636</v>
      </c>
      <c r="P46866" t="s">
        <v>231077</v>
      </c>
      <c r="Q46866" t="s">
        <v>120923</v>
      </c>
      <c r="R46866" t="s">
        <v>217025</v>
      </c>
      <c r="S46866" t="s">
        <v>233771</v>
      </c>
    </row>
    <row r="46867" spans="1:19" x14ac:dyDescent="0.35">
      <c r="A46867" s="1">
        <v>58253</v>
      </c>
      <c r="B46867" t="s">
        <v>27626</v>
      </c>
      <c r="C46867" t="s">
        <v>92116</v>
      </c>
      <c r="D46867" t="s">
        <v>4</v>
      </c>
      <c r="F46867" t="s">
        <v>121693</v>
      </c>
      <c r="G46867">
        <v>1.9E-6</v>
      </c>
      <c r="H46867" t="s">
        <v>27626</v>
      </c>
      <c r="I46867" t="s">
        <v>152132</v>
      </c>
      <c r="J46867" s="2" t="s">
        <v>195746</v>
      </c>
      <c r="K46867" t="s">
        <v>217316</v>
      </c>
      <c r="L46867" t="s">
        <v>228704</v>
      </c>
      <c r="M46867" t="s">
        <v>8</v>
      </c>
      <c r="N46867" t="s">
        <v>228828</v>
      </c>
      <c r="O46867" t="s">
        <v>229113</v>
      </c>
      <c r="P46867" t="s">
        <v>230113</v>
      </c>
      <c r="Q46867" t="s">
        <v>120923</v>
      </c>
      <c r="R46867" t="s">
        <v>217025</v>
      </c>
      <c r="S46867" t="s">
        <v>233771</v>
      </c>
    </row>
    <row r="46868" spans="1:19" x14ac:dyDescent="0.35">
      <c r="A46868" s="1">
        <v>58254</v>
      </c>
      <c r="B46868" t="s">
        <v>27627</v>
      </c>
      <c r="C46868" t="s">
        <v>92117</v>
      </c>
      <c r="D46868" t="s">
        <v>4</v>
      </c>
      <c r="F46868" t="s">
        <v>120728</v>
      </c>
      <c r="G46868">
        <v>4.9999999999999998E-8</v>
      </c>
      <c r="H46868" t="s">
        <v>27627</v>
      </c>
      <c r="I46868" t="s">
        <v>152133</v>
      </c>
      <c r="J46868" s="2" t="s">
        <v>195747</v>
      </c>
      <c r="K46868" t="s">
        <v>217169</v>
      </c>
      <c r="L46868" t="s">
        <v>228704</v>
      </c>
      <c r="M46868" t="s">
        <v>8</v>
      </c>
      <c r="N46868" t="s">
        <v>228828</v>
      </c>
      <c r="O46868" t="s">
        <v>229378</v>
      </c>
      <c r="P46868" t="s">
        <v>230881</v>
      </c>
      <c r="Q46868" t="s">
        <v>120679</v>
      </c>
      <c r="R46868" t="s">
        <v>217025</v>
      </c>
      <c r="S46868" t="s">
        <v>233771</v>
      </c>
    </row>
    <row r="46869" spans="1:19" x14ac:dyDescent="0.35">
      <c r="A46869" s="1">
        <v>58255</v>
      </c>
      <c r="B46869" t="s">
        <v>27627</v>
      </c>
      <c r="C46869" t="s">
        <v>92118</v>
      </c>
      <c r="D46869" t="s">
        <v>5</v>
      </c>
      <c r="F46869" t="s">
        <v>121933</v>
      </c>
      <c r="G46869">
        <v>3.4140000000000003E-7</v>
      </c>
      <c r="H46869" t="s">
        <v>27627</v>
      </c>
      <c r="I46869" t="s">
        <v>152133</v>
      </c>
      <c r="J46869" s="2" t="s">
        <v>195747</v>
      </c>
      <c r="K46869" t="s">
        <v>217169</v>
      </c>
      <c r="L46869" t="s">
        <v>228704</v>
      </c>
      <c r="M46869" t="s">
        <v>8</v>
      </c>
      <c r="N46869" t="s">
        <v>228828</v>
      </c>
      <c r="O46869" t="s">
        <v>229378</v>
      </c>
      <c r="P46869" t="s">
        <v>230881</v>
      </c>
      <c r="Q46869" t="s">
        <v>120679</v>
      </c>
      <c r="R46869" t="s">
        <v>217025</v>
      </c>
      <c r="S46869" t="s">
        <v>233771</v>
      </c>
    </row>
    <row r="46870" spans="1:19" x14ac:dyDescent="0.35">
      <c r="A46870" s="1">
        <v>58256</v>
      </c>
      <c r="B46870" t="s">
        <v>27627</v>
      </c>
      <c r="C46870" t="s">
        <v>92119</v>
      </c>
      <c r="D46870" t="s">
        <v>5</v>
      </c>
      <c r="E46870" t="s">
        <v>119956</v>
      </c>
      <c r="F46870" t="s">
        <v>121126</v>
      </c>
      <c r="G46870">
        <v>6.0000000000000002E-6</v>
      </c>
      <c r="H46870" t="s">
        <v>27627</v>
      </c>
      <c r="I46870" t="s">
        <v>152133</v>
      </c>
      <c r="J46870" s="2" t="s">
        <v>195747</v>
      </c>
      <c r="K46870" t="s">
        <v>217169</v>
      </c>
      <c r="L46870" t="s">
        <v>228704</v>
      </c>
      <c r="M46870" t="s">
        <v>8</v>
      </c>
      <c r="N46870" t="s">
        <v>228828</v>
      </c>
      <c r="O46870" t="s">
        <v>229378</v>
      </c>
      <c r="P46870" t="s">
        <v>230881</v>
      </c>
      <c r="Q46870" t="s">
        <v>120679</v>
      </c>
      <c r="R46870" t="s">
        <v>217025</v>
      </c>
      <c r="S46870" t="s">
        <v>233771</v>
      </c>
    </row>
    <row r="46871" spans="1:19" x14ac:dyDescent="0.35">
      <c r="A46871" s="1">
        <v>58257</v>
      </c>
      <c r="B46871" t="s">
        <v>27627</v>
      </c>
      <c r="C46871" t="s">
        <v>92120</v>
      </c>
      <c r="D46871" t="s">
        <v>5</v>
      </c>
      <c r="F46871" t="s">
        <v>121970</v>
      </c>
      <c r="G46871">
        <v>3.9700000000000002E-7</v>
      </c>
      <c r="H46871" t="s">
        <v>27627</v>
      </c>
      <c r="I46871" t="s">
        <v>152133</v>
      </c>
      <c r="J46871" s="2" t="s">
        <v>195747</v>
      </c>
      <c r="K46871" t="s">
        <v>217169</v>
      </c>
      <c r="L46871" t="s">
        <v>228704</v>
      </c>
      <c r="M46871" t="s">
        <v>8</v>
      </c>
      <c r="N46871" t="s">
        <v>228828</v>
      </c>
      <c r="O46871" t="s">
        <v>229378</v>
      </c>
      <c r="P46871" t="s">
        <v>230881</v>
      </c>
      <c r="Q46871" t="s">
        <v>120679</v>
      </c>
      <c r="R46871" t="s">
        <v>217025</v>
      </c>
      <c r="S46871" t="s">
        <v>233771</v>
      </c>
    </row>
    <row r="46872" spans="1:19" x14ac:dyDescent="0.35">
      <c r="A46872" s="1">
        <v>58258</v>
      </c>
      <c r="B46872" t="s">
        <v>27627</v>
      </c>
      <c r="C46872" t="s">
        <v>92121</v>
      </c>
      <c r="D46872" t="s">
        <v>5</v>
      </c>
      <c r="F46872" t="s">
        <v>120204</v>
      </c>
      <c r="G46872">
        <v>3.4079999999999998E-6</v>
      </c>
      <c r="H46872" t="s">
        <v>27627</v>
      </c>
      <c r="I46872" t="s">
        <v>152133</v>
      </c>
      <c r="J46872" s="2" t="s">
        <v>195747</v>
      </c>
      <c r="K46872" t="s">
        <v>217169</v>
      </c>
      <c r="L46872" t="s">
        <v>228704</v>
      </c>
      <c r="M46872" t="s">
        <v>8</v>
      </c>
      <c r="N46872" t="s">
        <v>228828</v>
      </c>
      <c r="O46872" t="s">
        <v>229378</v>
      </c>
      <c r="P46872" t="s">
        <v>230881</v>
      </c>
      <c r="Q46872" t="s">
        <v>120679</v>
      </c>
      <c r="R46872" t="s">
        <v>217025</v>
      </c>
      <c r="S46872" t="s">
        <v>233771</v>
      </c>
    </row>
    <row r="46873" spans="1:19" x14ac:dyDescent="0.35">
      <c r="A46873" s="1">
        <v>58259</v>
      </c>
      <c r="B46873" t="s">
        <v>27628</v>
      </c>
      <c r="C46873" t="s">
        <v>92122</v>
      </c>
      <c r="D46873" t="s">
        <v>5</v>
      </c>
      <c r="E46873" t="s">
        <v>119954</v>
      </c>
      <c r="F46873" t="s">
        <v>120297</v>
      </c>
      <c r="G46873">
        <v>5.0000000000000004E-6</v>
      </c>
      <c r="H46873" t="s">
        <v>27628</v>
      </c>
      <c r="I46873" t="s">
        <v>152134</v>
      </c>
      <c r="J46873" s="2" t="s">
        <v>195748</v>
      </c>
      <c r="K46873" t="s">
        <v>217317</v>
      </c>
      <c r="L46873" t="s">
        <v>228704</v>
      </c>
      <c r="M46873" t="s">
        <v>8</v>
      </c>
      <c r="N46873" t="s">
        <v>228828</v>
      </c>
      <c r="O46873" t="s">
        <v>229113</v>
      </c>
      <c r="P46873" t="s">
        <v>230081</v>
      </c>
      <c r="Q46873" t="s">
        <v>121145</v>
      </c>
      <c r="R46873" t="s">
        <v>217025</v>
      </c>
      <c r="S46873" t="s">
        <v>233771</v>
      </c>
    </row>
    <row r="46874" spans="1:19" x14ac:dyDescent="0.35">
      <c r="A46874" s="1">
        <v>58260</v>
      </c>
      <c r="B46874" t="s">
        <v>27628</v>
      </c>
      <c r="C46874" t="s">
        <v>92123</v>
      </c>
      <c r="D46874" t="s">
        <v>5</v>
      </c>
      <c r="E46874" t="s">
        <v>119955</v>
      </c>
      <c r="F46874" t="s">
        <v>121955</v>
      </c>
      <c r="G46874">
        <v>6.9999999999999997E-7</v>
      </c>
      <c r="H46874" t="s">
        <v>27628</v>
      </c>
      <c r="I46874" t="s">
        <v>152134</v>
      </c>
      <c r="J46874" s="2" t="s">
        <v>195748</v>
      </c>
      <c r="K46874" t="s">
        <v>217317</v>
      </c>
      <c r="L46874" t="s">
        <v>228704</v>
      </c>
      <c r="M46874" t="s">
        <v>8</v>
      </c>
      <c r="N46874" t="s">
        <v>228828</v>
      </c>
      <c r="O46874" t="s">
        <v>229113</v>
      </c>
      <c r="P46874" t="s">
        <v>230081</v>
      </c>
      <c r="Q46874" t="s">
        <v>121145</v>
      </c>
      <c r="R46874" t="s">
        <v>217025</v>
      </c>
      <c r="S46874" t="s">
        <v>233771</v>
      </c>
    </row>
    <row r="46875" spans="1:19" x14ac:dyDescent="0.35">
      <c r="A46875" s="1">
        <v>58265</v>
      </c>
      <c r="B46875" t="s">
        <v>27629</v>
      </c>
      <c r="C46875" t="s">
        <v>92124</v>
      </c>
      <c r="D46875" t="s">
        <v>5</v>
      </c>
      <c r="E46875" t="s">
        <v>119955</v>
      </c>
      <c r="F46875" t="s">
        <v>120511</v>
      </c>
      <c r="G46875">
        <v>4.541222E-6</v>
      </c>
      <c r="H46875" t="s">
        <v>27629</v>
      </c>
      <c r="I46875" t="s">
        <v>152135</v>
      </c>
      <c r="J46875" s="2" t="s">
        <v>195749</v>
      </c>
      <c r="K46875" t="s">
        <v>217025</v>
      </c>
      <c r="L46875" t="s">
        <v>228704</v>
      </c>
      <c r="M46875" t="s">
        <v>13</v>
      </c>
      <c r="N46875" t="s">
        <v>228843</v>
      </c>
      <c r="O46875" t="s">
        <v>229515</v>
      </c>
      <c r="P46875" t="s">
        <v>229515</v>
      </c>
      <c r="Q46875" t="s">
        <v>120056</v>
      </c>
      <c r="R46875" t="s">
        <v>217025</v>
      </c>
      <c r="S46875" t="s">
        <v>233771</v>
      </c>
    </row>
    <row r="46876" spans="1:19" x14ac:dyDescent="0.35">
      <c r="A46876" s="1">
        <v>58266</v>
      </c>
      <c r="B46876" t="s">
        <v>27630</v>
      </c>
      <c r="C46876" t="s">
        <v>92125</v>
      </c>
      <c r="D46876" t="s">
        <v>4</v>
      </c>
      <c r="F46876" t="s">
        <v>120570</v>
      </c>
      <c r="G46876">
        <v>1.1000000000000001E-6</v>
      </c>
      <c r="H46876" t="s">
        <v>27630</v>
      </c>
      <c r="I46876" t="s">
        <v>152136</v>
      </c>
      <c r="J46876" s="2" t="s">
        <v>195750</v>
      </c>
      <c r="K46876" t="s">
        <v>217318</v>
      </c>
      <c r="L46876" t="s">
        <v>228704</v>
      </c>
      <c r="M46876" t="s">
        <v>8</v>
      </c>
      <c r="N46876" t="s">
        <v>228828</v>
      </c>
      <c r="O46876" t="s">
        <v>229113</v>
      </c>
      <c r="P46876" t="s">
        <v>230081</v>
      </c>
      <c r="Q46876" t="s">
        <v>119994</v>
      </c>
      <c r="R46876" t="s">
        <v>217025</v>
      </c>
      <c r="S46876" t="s">
        <v>233771</v>
      </c>
    </row>
    <row r="46877" spans="1:19" x14ac:dyDescent="0.35">
      <c r="A46877" s="1">
        <v>58267</v>
      </c>
      <c r="B46877" t="s">
        <v>27631</v>
      </c>
      <c r="C46877" t="s">
        <v>92126</v>
      </c>
      <c r="D46877" t="s">
        <v>5</v>
      </c>
      <c r="E46877" t="s">
        <v>119955</v>
      </c>
      <c r="F46877" t="s">
        <v>121722</v>
      </c>
      <c r="G46877">
        <v>5.0000000000000004E-6</v>
      </c>
      <c r="H46877" t="s">
        <v>27631</v>
      </c>
      <c r="I46877" t="s">
        <v>152137</v>
      </c>
      <c r="J46877" s="2" t="s">
        <v>195751</v>
      </c>
      <c r="K46877" t="s">
        <v>217169</v>
      </c>
      <c r="L46877" t="s">
        <v>228704</v>
      </c>
      <c r="M46877" t="s">
        <v>8</v>
      </c>
      <c r="N46877" t="s">
        <v>228828</v>
      </c>
      <c r="O46877" t="s">
        <v>229113</v>
      </c>
      <c r="P46877" t="s">
        <v>230081</v>
      </c>
      <c r="Q46877" t="s">
        <v>120008</v>
      </c>
      <c r="R46877" t="s">
        <v>217025</v>
      </c>
      <c r="S46877" t="s">
        <v>233771</v>
      </c>
    </row>
    <row r="46878" spans="1:19" x14ac:dyDescent="0.35">
      <c r="A46878" s="1">
        <v>58268</v>
      </c>
      <c r="B46878" t="s">
        <v>27631</v>
      </c>
      <c r="C46878" t="s">
        <v>92127</v>
      </c>
      <c r="D46878" t="s">
        <v>5</v>
      </c>
      <c r="E46878" t="s">
        <v>119954</v>
      </c>
      <c r="F46878" t="s">
        <v>120464</v>
      </c>
      <c r="G46878">
        <v>1.8E-5</v>
      </c>
      <c r="H46878" t="s">
        <v>27631</v>
      </c>
      <c r="I46878" t="s">
        <v>152137</v>
      </c>
      <c r="J46878" s="2" t="s">
        <v>195751</v>
      </c>
      <c r="K46878" t="s">
        <v>217169</v>
      </c>
      <c r="L46878" t="s">
        <v>228704</v>
      </c>
      <c r="M46878" t="s">
        <v>8</v>
      </c>
      <c r="N46878" t="s">
        <v>228828</v>
      </c>
      <c r="O46878" t="s">
        <v>229113</v>
      </c>
      <c r="P46878" t="s">
        <v>230081</v>
      </c>
      <c r="Q46878" t="s">
        <v>120008</v>
      </c>
      <c r="R46878" t="s">
        <v>217025</v>
      </c>
      <c r="S46878" t="s">
        <v>233771</v>
      </c>
    </row>
    <row r="46879" spans="1:19" x14ac:dyDescent="0.35">
      <c r="A46879" s="1">
        <v>58269</v>
      </c>
      <c r="B46879" t="s">
        <v>27632</v>
      </c>
      <c r="C46879" t="s">
        <v>92128</v>
      </c>
      <c r="D46879" t="s">
        <v>4</v>
      </c>
      <c r="F46879" t="s">
        <v>123178</v>
      </c>
      <c r="G46879">
        <v>1.639E-8</v>
      </c>
      <c r="H46879" t="s">
        <v>27632</v>
      </c>
      <c r="I46879" t="s">
        <v>152138</v>
      </c>
      <c r="J46879" s="2" t="s">
        <v>195752</v>
      </c>
      <c r="K46879" t="s">
        <v>217319</v>
      </c>
      <c r="L46879" t="s">
        <v>228704</v>
      </c>
      <c r="M46879" t="s">
        <v>228717</v>
      </c>
      <c r="N46879" t="s">
        <v>228893</v>
      </c>
      <c r="O46879" t="s">
        <v>229203</v>
      </c>
      <c r="P46879" t="s">
        <v>231942</v>
      </c>
      <c r="Q46879" t="s">
        <v>120033</v>
      </c>
      <c r="R46879" t="s">
        <v>217025</v>
      </c>
      <c r="S46879" t="s">
        <v>233771</v>
      </c>
    </row>
    <row r="46880" spans="1:19" x14ac:dyDescent="0.35">
      <c r="A46880" s="1">
        <v>58271</v>
      </c>
      <c r="B46880" t="s">
        <v>27633</v>
      </c>
      <c r="C46880" t="s">
        <v>92129</v>
      </c>
      <c r="D46880" t="s">
        <v>4</v>
      </c>
      <c r="F46880" t="s">
        <v>121957</v>
      </c>
      <c r="G46880">
        <v>1.4000000000000001E-7</v>
      </c>
      <c r="H46880" t="s">
        <v>27633</v>
      </c>
      <c r="I46880" t="s">
        <v>152139</v>
      </c>
      <c r="J46880" s="2" t="s">
        <v>195753</v>
      </c>
      <c r="K46880" t="s">
        <v>217320</v>
      </c>
      <c r="L46880" t="s">
        <v>228704</v>
      </c>
      <c r="M46880" t="s">
        <v>8</v>
      </c>
      <c r="N46880" t="s">
        <v>228855</v>
      </c>
      <c r="O46880" t="s">
        <v>229145</v>
      </c>
      <c r="P46880" t="s">
        <v>230095</v>
      </c>
      <c r="Q46880" t="s">
        <v>120923</v>
      </c>
      <c r="R46880" t="s">
        <v>217025</v>
      </c>
      <c r="S46880" t="s">
        <v>233771</v>
      </c>
    </row>
    <row r="46881" spans="1:19" x14ac:dyDescent="0.35">
      <c r="A46881" s="1">
        <v>58272</v>
      </c>
      <c r="B46881" t="s">
        <v>27634</v>
      </c>
      <c r="C46881" t="s">
        <v>92130</v>
      </c>
      <c r="D46881" t="s">
        <v>4</v>
      </c>
      <c r="F46881" t="s">
        <v>122060</v>
      </c>
      <c r="G46881">
        <v>2.0856599999999999E-7</v>
      </c>
      <c r="H46881" t="s">
        <v>27634</v>
      </c>
      <c r="I46881" t="s">
        <v>152140</v>
      </c>
      <c r="J46881" s="2" t="s">
        <v>195754</v>
      </c>
      <c r="K46881" t="s">
        <v>217321</v>
      </c>
      <c r="L46881" t="s">
        <v>228704</v>
      </c>
      <c r="M46881" t="s">
        <v>228720</v>
      </c>
      <c r="N46881" t="s">
        <v>228857</v>
      </c>
      <c r="O46881" t="s">
        <v>229519</v>
      </c>
      <c r="P46881" t="s">
        <v>229519</v>
      </c>
      <c r="Q46881" t="s">
        <v>122060</v>
      </c>
      <c r="R46881" t="s">
        <v>217025</v>
      </c>
      <c r="S46881" t="s">
        <v>233771</v>
      </c>
    </row>
    <row r="46882" spans="1:19" x14ac:dyDescent="0.35">
      <c r="A46882" s="1">
        <v>58273</v>
      </c>
      <c r="B46882" t="s">
        <v>27635</v>
      </c>
      <c r="C46882" t="s">
        <v>92131</v>
      </c>
      <c r="D46882" t="s">
        <v>5</v>
      </c>
      <c r="E46882" t="s">
        <v>119955</v>
      </c>
      <c r="F46882" t="s">
        <v>120420</v>
      </c>
      <c r="G46882">
        <v>2.5865539999999999E-6</v>
      </c>
      <c r="H46882" t="s">
        <v>27635</v>
      </c>
      <c r="I46882" t="s">
        <v>152141</v>
      </c>
      <c r="J46882" s="2" t="s">
        <v>195755</v>
      </c>
      <c r="K46882" t="s">
        <v>217322</v>
      </c>
      <c r="L46882" t="s">
        <v>228704</v>
      </c>
      <c r="M46882" t="s">
        <v>8</v>
      </c>
      <c r="N46882" t="s">
        <v>228828</v>
      </c>
      <c r="O46882" t="s">
        <v>229113</v>
      </c>
      <c r="P46882" t="s">
        <v>230102</v>
      </c>
      <c r="Q46882" t="s">
        <v>121781</v>
      </c>
      <c r="R46882" t="s">
        <v>217025</v>
      </c>
      <c r="S46882" t="s">
        <v>233771</v>
      </c>
    </row>
    <row r="46883" spans="1:19" x14ac:dyDescent="0.35">
      <c r="A46883" s="1">
        <v>58274</v>
      </c>
      <c r="B46883" t="s">
        <v>27635</v>
      </c>
      <c r="C46883" t="s">
        <v>92132</v>
      </c>
      <c r="D46883" t="s">
        <v>4</v>
      </c>
      <c r="F46883" t="s">
        <v>120152</v>
      </c>
      <c r="G46883">
        <v>2.7999999999999999E-8</v>
      </c>
      <c r="H46883" t="s">
        <v>27635</v>
      </c>
      <c r="I46883" t="s">
        <v>152141</v>
      </c>
      <c r="J46883" s="2" t="s">
        <v>195755</v>
      </c>
      <c r="K46883" t="s">
        <v>217322</v>
      </c>
      <c r="L46883" t="s">
        <v>228704</v>
      </c>
      <c r="M46883" t="s">
        <v>8</v>
      </c>
      <c r="N46883" t="s">
        <v>228828</v>
      </c>
      <c r="O46883" t="s">
        <v>229113</v>
      </c>
      <c r="P46883" t="s">
        <v>230102</v>
      </c>
      <c r="Q46883" t="s">
        <v>121781</v>
      </c>
      <c r="R46883" t="s">
        <v>217025</v>
      </c>
      <c r="S46883" t="s">
        <v>233771</v>
      </c>
    </row>
    <row r="46884" spans="1:19" x14ac:dyDescent="0.35">
      <c r="A46884" s="1">
        <v>58275</v>
      </c>
      <c r="B46884" t="s">
        <v>27636</v>
      </c>
      <c r="C46884" t="s">
        <v>92133</v>
      </c>
      <c r="D46884" t="s">
        <v>4</v>
      </c>
      <c r="F46884" t="s">
        <v>121653</v>
      </c>
      <c r="G46884">
        <v>1.045607E-6</v>
      </c>
      <c r="H46884" t="s">
        <v>27636</v>
      </c>
      <c r="I46884" t="s">
        <v>152142</v>
      </c>
      <c r="J46884" s="2" t="s">
        <v>195756</v>
      </c>
      <c r="K46884" t="s">
        <v>217323</v>
      </c>
      <c r="L46884" t="s">
        <v>228704</v>
      </c>
      <c r="M46884" t="s">
        <v>228750</v>
      </c>
      <c r="N46884" t="s">
        <v>228829</v>
      </c>
      <c r="O46884" t="s">
        <v>229258</v>
      </c>
      <c r="P46884" t="s">
        <v>229638</v>
      </c>
      <c r="Q46884" t="s">
        <v>121494</v>
      </c>
      <c r="R46884" t="s">
        <v>217025</v>
      </c>
      <c r="S46884" t="s">
        <v>233771</v>
      </c>
    </row>
    <row r="46885" spans="1:19" x14ac:dyDescent="0.35">
      <c r="A46885" s="1">
        <v>58276</v>
      </c>
      <c r="B46885" t="s">
        <v>27637</v>
      </c>
      <c r="C46885" t="s">
        <v>92134</v>
      </c>
      <c r="D46885" t="s">
        <v>4</v>
      </c>
      <c r="F46885" t="s">
        <v>120870</v>
      </c>
      <c r="G46885">
        <v>4.9999999999999998E-7</v>
      </c>
      <c r="H46885" t="s">
        <v>27637</v>
      </c>
      <c r="I46885" t="s">
        <v>152143</v>
      </c>
      <c r="J46885" s="2" t="s">
        <v>195757</v>
      </c>
      <c r="K46885" t="s">
        <v>217324</v>
      </c>
      <c r="L46885" t="s">
        <v>228704</v>
      </c>
      <c r="M46885" t="s">
        <v>10</v>
      </c>
      <c r="N46885" t="s">
        <v>228827</v>
      </c>
      <c r="O46885" t="s">
        <v>229107</v>
      </c>
      <c r="P46885" t="s">
        <v>229107</v>
      </c>
      <c r="Q46885" t="s">
        <v>120060</v>
      </c>
      <c r="R46885" t="s">
        <v>217025</v>
      </c>
      <c r="S46885" t="s">
        <v>233771</v>
      </c>
    </row>
    <row r="46886" spans="1:19" x14ac:dyDescent="0.35">
      <c r="A46886" s="1">
        <v>58277</v>
      </c>
      <c r="B46886" t="s">
        <v>27638</v>
      </c>
      <c r="C46886" t="s">
        <v>92135</v>
      </c>
      <c r="D46886" t="s">
        <v>5</v>
      </c>
      <c r="E46886" t="s">
        <v>119955</v>
      </c>
      <c r="F46886" t="s">
        <v>121329</v>
      </c>
      <c r="G46886">
        <v>3.0000000000000001E-6</v>
      </c>
      <c r="H46886" t="s">
        <v>27638</v>
      </c>
      <c r="I46886" t="s">
        <v>152144</v>
      </c>
      <c r="J46886" s="2" t="s">
        <v>195758</v>
      </c>
      <c r="K46886" t="s">
        <v>217325</v>
      </c>
      <c r="L46886" t="s">
        <v>228704</v>
      </c>
      <c r="M46886" t="s">
        <v>14</v>
      </c>
      <c r="N46886" t="s">
        <v>228857</v>
      </c>
      <c r="O46886" t="s">
        <v>229149</v>
      </c>
      <c r="P46886" t="s">
        <v>229149</v>
      </c>
      <c r="Q46886" t="s">
        <v>120438</v>
      </c>
      <c r="R46886" t="s">
        <v>217025</v>
      </c>
      <c r="S46886" t="s">
        <v>233771</v>
      </c>
    </row>
    <row r="46887" spans="1:19" x14ac:dyDescent="0.35">
      <c r="A46887" s="1">
        <v>58278</v>
      </c>
      <c r="B46887" t="s">
        <v>27639</v>
      </c>
      <c r="C46887" t="s">
        <v>92136</v>
      </c>
      <c r="D46887" t="s">
        <v>4</v>
      </c>
      <c r="F46887" t="s">
        <v>120771</v>
      </c>
      <c r="G46887">
        <v>1.1904760000000001E-6</v>
      </c>
      <c r="H46887" t="s">
        <v>27639</v>
      </c>
      <c r="I46887" t="s">
        <v>152145</v>
      </c>
      <c r="K46887" t="s">
        <v>217326</v>
      </c>
      <c r="L46887" t="s">
        <v>228704</v>
      </c>
      <c r="M46887" t="s">
        <v>228722</v>
      </c>
      <c r="O46887" t="s">
        <v>229143</v>
      </c>
      <c r="P46887" t="s">
        <v>229143</v>
      </c>
      <c r="R46887" t="s">
        <v>217025</v>
      </c>
      <c r="S46887" t="s">
        <v>233771</v>
      </c>
    </row>
    <row r="46888" spans="1:19" x14ac:dyDescent="0.35">
      <c r="A46888" s="1">
        <v>58279</v>
      </c>
      <c r="B46888" t="s">
        <v>27640</v>
      </c>
      <c r="C46888" t="s">
        <v>92137</v>
      </c>
      <c r="D46888" t="s">
        <v>4</v>
      </c>
      <c r="F46888" t="s">
        <v>120043</v>
      </c>
      <c r="G46888">
        <v>2.5107000000000001E-8</v>
      </c>
      <c r="H46888" t="s">
        <v>27640</v>
      </c>
      <c r="I46888" t="s">
        <v>152146</v>
      </c>
      <c r="J46888" s="2" t="s">
        <v>195759</v>
      </c>
      <c r="K46888" t="s">
        <v>217025</v>
      </c>
      <c r="L46888" t="s">
        <v>228704</v>
      </c>
      <c r="M46888" t="s">
        <v>16</v>
      </c>
      <c r="N46888" t="s">
        <v>228829</v>
      </c>
      <c r="O46888" t="s">
        <v>229115</v>
      </c>
      <c r="P46888" t="s">
        <v>229115</v>
      </c>
      <c r="Q46888" t="s">
        <v>120059</v>
      </c>
      <c r="R46888" t="s">
        <v>217025</v>
      </c>
      <c r="S46888" t="s">
        <v>233771</v>
      </c>
    </row>
    <row r="46889" spans="1:19" x14ac:dyDescent="0.35">
      <c r="A46889" s="1">
        <v>58280</v>
      </c>
      <c r="B46889" t="s">
        <v>27641</v>
      </c>
      <c r="C46889" t="s">
        <v>92138</v>
      </c>
      <c r="D46889" t="s">
        <v>5</v>
      </c>
      <c r="E46889" t="s">
        <v>119956</v>
      </c>
      <c r="F46889" t="s">
        <v>120733</v>
      </c>
      <c r="G46889">
        <v>1.5E-5</v>
      </c>
      <c r="H46889" t="s">
        <v>27641</v>
      </c>
      <c r="I46889" t="s">
        <v>152147</v>
      </c>
      <c r="J46889" s="2" t="s">
        <v>195760</v>
      </c>
      <c r="K46889" t="s">
        <v>217327</v>
      </c>
      <c r="L46889" t="s">
        <v>228704</v>
      </c>
      <c r="M46889" t="s">
        <v>8</v>
      </c>
      <c r="N46889" t="s">
        <v>228828</v>
      </c>
      <c r="O46889" t="s">
        <v>229113</v>
      </c>
      <c r="P46889" t="s">
        <v>230081</v>
      </c>
      <c r="Q46889" t="s">
        <v>120923</v>
      </c>
      <c r="R46889" t="s">
        <v>217025</v>
      </c>
      <c r="S46889" t="s">
        <v>233771</v>
      </c>
    </row>
    <row r="46890" spans="1:19" x14ac:dyDescent="0.35">
      <c r="A46890" s="1">
        <v>58281</v>
      </c>
      <c r="B46890" t="s">
        <v>27641</v>
      </c>
      <c r="C46890" t="s">
        <v>92139</v>
      </c>
      <c r="D46890" t="s">
        <v>5</v>
      </c>
      <c r="E46890" t="s">
        <v>119954</v>
      </c>
      <c r="F46890" t="s">
        <v>120731</v>
      </c>
      <c r="G46890">
        <v>1.0699999999999999E-5</v>
      </c>
      <c r="H46890" t="s">
        <v>27641</v>
      </c>
      <c r="I46890" t="s">
        <v>152147</v>
      </c>
      <c r="J46890" s="2" t="s">
        <v>195760</v>
      </c>
      <c r="K46890" t="s">
        <v>217327</v>
      </c>
      <c r="L46890" t="s">
        <v>228704</v>
      </c>
      <c r="M46890" t="s">
        <v>8</v>
      </c>
      <c r="N46890" t="s">
        <v>228828</v>
      </c>
      <c r="O46890" t="s">
        <v>229113</v>
      </c>
      <c r="P46890" t="s">
        <v>230081</v>
      </c>
      <c r="Q46890" t="s">
        <v>120923</v>
      </c>
      <c r="R46890" t="s">
        <v>217025</v>
      </c>
      <c r="S46890" t="s">
        <v>233771</v>
      </c>
    </row>
    <row r="46891" spans="1:19" x14ac:dyDescent="0.35">
      <c r="A46891" s="1">
        <v>58282</v>
      </c>
      <c r="B46891" t="s">
        <v>27641</v>
      </c>
      <c r="C46891" t="s">
        <v>92140</v>
      </c>
      <c r="D46891" t="s">
        <v>5</v>
      </c>
      <c r="E46891" t="s">
        <v>119955</v>
      </c>
      <c r="F46891" t="s">
        <v>120624</v>
      </c>
      <c r="G46891">
        <v>4.1999999999999996E-6</v>
      </c>
      <c r="H46891" t="s">
        <v>27641</v>
      </c>
      <c r="I46891" t="s">
        <v>152147</v>
      </c>
      <c r="J46891" s="2" t="s">
        <v>195760</v>
      </c>
      <c r="K46891" t="s">
        <v>217327</v>
      </c>
      <c r="L46891" t="s">
        <v>228704</v>
      </c>
      <c r="M46891" t="s">
        <v>8</v>
      </c>
      <c r="N46891" t="s">
        <v>228828</v>
      </c>
      <c r="O46891" t="s">
        <v>229113</v>
      </c>
      <c r="P46891" t="s">
        <v>230081</v>
      </c>
      <c r="Q46891" t="s">
        <v>120923</v>
      </c>
      <c r="R46891" t="s">
        <v>217025</v>
      </c>
      <c r="S46891" t="s">
        <v>233771</v>
      </c>
    </row>
    <row r="46892" spans="1:19" x14ac:dyDescent="0.35">
      <c r="A46892" s="1">
        <v>58283</v>
      </c>
      <c r="B46892" t="s">
        <v>27642</v>
      </c>
      <c r="C46892" t="s">
        <v>92141</v>
      </c>
      <c r="D46892" t="s">
        <v>5</v>
      </c>
      <c r="E46892" t="s">
        <v>119955</v>
      </c>
      <c r="F46892" t="s">
        <v>120123</v>
      </c>
      <c r="G46892">
        <v>1.1999999999999999E-6</v>
      </c>
      <c r="H46892" t="s">
        <v>27642</v>
      </c>
      <c r="I46892" t="s">
        <v>152148</v>
      </c>
      <c r="J46892" s="2" t="s">
        <v>195761</v>
      </c>
      <c r="K46892" t="s">
        <v>217328</v>
      </c>
      <c r="L46892" t="s">
        <v>228704</v>
      </c>
      <c r="M46892" t="s">
        <v>8</v>
      </c>
      <c r="N46892" t="s">
        <v>228828</v>
      </c>
      <c r="O46892" t="s">
        <v>229315</v>
      </c>
      <c r="P46892" t="s">
        <v>232361</v>
      </c>
      <c r="Q46892" t="s">
        <v>122332</v>
      </c>
      <c r="R46892" t="s">
        <v>217025</v>
      </c>
      <c r="S46892" t="s">
        <v>233771</v>
      </c>
    </row>
    <row r="46893" spans="1:19" x14ac:dyDescent="0.35">
      <c r="A46893" s="1">
        <v>58286</v>
      </c>
      <c r="B46893" t="s">
        <v>27643</v>
      </c>
      <c r="C46893" t="s">
        <v>92142</v>
      </c>
      <c r="D46893" t="s">
        <v>4</v>
      </c>
      <c r="F46893" t="s">
        <v>121393</v>
      </c>
      <c r="G46893">
        <v>2.4999999999999999E-7</v>
      </c>
      <c r="H46893" t="s">
        <v>27643</v>
      </c>
      <c r="I46893" t="s">
        <v>152149</v>
      </c>
      <c r="J46893" s="2" t="s">
        <v>195762</v>
      </c>
      <c r="K46893" t="s">
        <v>217329</v>
      </c>
      <c r="L46893" t="s">
        <v>228705</v>
      </c>
      <c r="M46893" t="s">
        <v>14</v>
      </c>
      <c r="N46893" t="s">
        <v>228857</v>
      </c>
      <c r="O46893" t="s">
        <v>229149</v>
      </c>
      <c r="P46893" t="s">
        <v>229149</v>
      </c>
      <c r="Q46893" t="s">
        <v>120008</v>
      </c>
      <c r="R46893" t="s">
        <v>233535</v>
      </c>
      <c r="S46893" t="s">
        <v>233771</v>
      </c>
    </row>
    <row r="46894" spans="1:19" x14ac:dyDescent="0.35">
      <c r="A46894" s="1">
        <v>58287</v>
      </c>
      <c r="B46894" t="s">
        <v>27644</v>
      </c>
      <c r="C46894" t="s">
        <v>92143</v>
      </c>
      <c r="D46894" t="s">
        <v>5</v>
      </c>
      <c r="E46894" t="s">
        <v>119954</v>
      </c>
      <c r="F46894" t="s">
        <v>121582</v>
      </c>
      <c r="G46894">
        <v>5.4999999999999999E-6</v>
      </c>
      <c r="H46894" t="s">
        <v>27644</v>
      </c>
      <c r="I46894" t="s">
        <v>152150</v>
      </c>
      <c r="J46894" s="2" t="s">
        <v>195763</v>
      </c>
      <c r="K46894" t="s">
        <v>217330</v>
      </c>
      <c r="L46894" t="s">
        <v>228704</v>
      </c>
      <c r="M46894" t="s">
        <v>10</v>
      </c>
      <c r="N46894" t="s">
        <v>228827</v>
      </c>
      <c r="O46894" t="s">
        <v>229107</v>
      </c>
      <c r="P46894" t="s">
        <v>229107</v>
      </c>
      <c r="Q46894" t="s">
        <v>119973</v>
      </c>
      <c r="R46894" t="s">
        <v>233535</v>
      </c>
      <c r="S46894" t="s">
        <v>233771</v>
      </c>
    </row>
    <row r="46895" spans="1:19" x14ac:dyDescent="0.35">
      <c r="A46895" s="1">
        <v>58288</v>
      </c>
      <c r="B46895" t="s">
        <v>27644</v>
      </c>
      <c r="C46895" t="s">
        <v>92144</v>
      </c>
      <c r="D46895" t="s">
        <v>5</v>
      </c>
      <c r="E46895" t="s">
        <v>119955</v>
      </c>
      <c r="F46895" t="s">
        <v>122455</v>
      </c>
      <c r="G46895">
        <v>1.1999999999999999E-6</v>
      </c>
      <c r="H46895" t="s">
        <v>27644</v>
      </c>
      <c r="I46895" t="s">
        <v>152150</v>
      </c>
      <c r="J46895" s="2" t="s">
        <v>195763</v>
      </c>
      <c r="K46895" t="s">
        <v>217330</v>
      </c>
      <c r="L46895" t="s">
        <v>228704</v>
      </c>
      <c r="M46895" t="s">
        <v>10</v>
      </c>
      <c r="N46895" t="s">
        <v>228827</v>
      </c>
      <c r="O46895" t="s">
        <v>229107</v>
      </c>
      <c r="P46895" t="s">
        <v>229107</v>
      </c>
      <c r="Q46895" t="s">
        <v>119973</v>
      </c>
      <c r="R46895" t="s">
        <v>233535</v>
      </c>
      <c r="S46895" t="s">
        <v>233771</v>
      </c>
    </row>
    <row r="46896" spans="1:19" x14ac:dyDescent="0.35">
      <c r="A46896" s="1">
        <v>58289</v>
      </c>
      <c r="B46896" t="s">
        <v>27645</v>
      </c>
      <c r="C46896" t="s">
        <v>92145</v>
      </c>
      <c r="D46896" t="s">
        <v>5</v>
      </c>
      <c r="E46896" t="s">
        <v>119955</v>
      </c>
      <c r="F46896" t="s">
        <v>120216</v>
      </c>
      <c r="G46896">
        <v>1.7E-6</v>
      </c>
      <c r="H46896" t="s">
        <v>27645</v>
      </c>
      <c r="I46896" t="s">
        <v>152151</v>
      </c>
      <c r="J46896" s="2" t="s">
        <v>195764</v>
      </c>
      <c r="K46896" t="s">
        <v>217331</v>
      </c>
      <c r="L46896" t="s">
        <v>228704</v>
      </c>
      <c r="M46896" t="s">
        <v>228777</v>
      </c>
      <c r="N46896" t="s">
        <v>228857</v>
      </c>
      <c r="O46896" t="s">
        <v>229774</v>
      </c>
      <c r="P46896" t="s">
        <v>229774</v>
      </c>
      <c r="Q46896" t="s">
        <v>120232</v>
      </c>
      <c r="R46896" t="s">
        <v>233535</v>
      </c>
      <c r="S46896" t="s">
        <v>233771</v>
      </c>
    </row>
    <row r="46897" spans="1:19" x14ac:dyDescent="0.35">
      <c r="A46897" s="1">
        <v>58290</v>
      </c>
      <c r="B46897" t="s">
        <v>27646</v>
      </c>
      <c r="C46897" t="s">
        <v>92146</v>
      </c>
      <c r="D46897" t="s">
        <v>4</v>
      </c>
      <c r="F46897" t="s">
        <v>120892</v>
      </c>
      <c r="G46897">
        <v>1.5E-6</v>
      </c>
      <c r="H46897" t="s">
        <v>27646</v>
      </c>
      <c r="I46897" t="s">
        <v>152152</v>
      </c>
      <c r="J46897" s="2" t="s">
        <v>195765</v>
      </c>
      <c r="K46897" t="s">
        <v>217332</v>
      </c>
      <c r="L46897" t="s">
        <v>228706</v>
      </c>
      <c r="Q46897" t="s">
        <v>120892</v>
      </c>
      <c r="R46897" t="s">
        <v>233535</v>
      </c>
      <c r="S46897" t="s">
        <v>233771</v>
      </c>
    </row>
    <row r="46898" spans="1:19" x14ac:dyDescent="0.35">
      <c r="A46898" s="1">
        <v>58291</v>
      </c>
      <c r="B46898" t="s">
        <v>27647</v>
      </c>
      <c r="C46898" t="s">
        <v>92147</v>
      </c>
      <c r="D46898" t="s">
        <v>5</v>
      </c>
      <c r="E46898" t="s">
        <v>119954</v>
      </c>
      <c r="F46898" t="s">
        <v>121333</v>
      </c>
      <c r="G46898">
        <v>1.9000000000000001E-5</v>
      </c>
      <c r="H46898" t="s">
        <v>27647</v>
      </c>
      <c r="I46898" t="s">
        <v>152153</v>
      </c>
      <c r="J46898" s="2" t="s">
        <v>195766</v>
      </c>
      <c r="K46898" t="s">
        <v>217333</v>
      </c>
      <c r="L46898" t="s">
        <v>228706</v>
      </c>
      <c r="M46898" t="s">
        <v>13</v>
      </c>
      <c r="Q46898" t="s">
        <v>121077</v>
      </c>
      <c r="R46898" t="s">
        <v>233535</v>
      </c>
      <c r="S46898" t="s">
        <v>233771</v>
      </c>
    </row>
    <row r="46899" spans="1:19" x14ac:dyDescent="0.35">
      <c r="A46899" s="1">
        <v>58292</v>
      </c>
      <c r="B46899" t="s">
        <v>27647</v>
      </c>
      <c r="C46899" t="s">
        <v>92148</v>
      </c>
      <c r="D46899" t="s">
        <v>5</v>
      </c>
      <c r="F46899" t="s">
        <v>122084</v>
      </c>
      <c r="G46899">
        <v>6.5774999999999997E-7</v>
      </c>
      <c r="H46899" t="s">
        <v>27647</v>
      </c>
      <c r="I46899" t="s">
        <v>152153</v>
      </c>
      <c r="J46899" s="2" t="s">
        <v>195766</v>
      </c>
      <c r="K46899" t="s">
        <v>217333</v>
      </c>
      <c r="L46899" t="s">
        <v>228706</v>
      </c>
      <c r="M46899" t="s">
        <v>13</v>
      </c>
      <c r="Q46899" t="s">
        <v>121077</v>
      </c>
      <c r="R46899" t="s">
        <v>233535</v>
      </c>
      <c r="S46899" t="s">
        <v>233771</v>
      </c>
    </row>
    <row r="46900" spans="1:19" x14ac:dyDescent="0.35">
      <c r="A46900" s="1">
        <v>58293</v>
      </c>
      <c r="B46900" t="s">
        <v>27647</v>
      </c>
      <c r="C46900" t="s">
        <v>92149</v>
      </c>
      <c r="D46900" t="s">
        <v>5</v>
      </c>
      <c r="E46900" t="s">
        <v>119955</v>
      </c>
      <c r="F46900" t="s">
        <v>122269</v>
      </c>
      <c r="G46900">
        <v>4.1999999999999996E-6</v>
      </c>
      <c r="H46900" t="s">
        <v>27647</v>
      </c>
      <c r="I46900" t="s">
        <v>152153</v>
      </c>
      <c r="J46900" s="2" t="s">
        <v>195766</v>
      </c>
      <c r="K46900" t="s">
        <v>217333</v>
      </c>
      <c r="L46900" t="s">
        <v>228706</v>
      </c>
      <c r="M46900" t="s">
        <v>13</v>
      </c>
      <c r="Q46900" t="s">
        <v>121077</v>
      </c>
      <c r="R46900" t="s">
        <v>233535</v>
      </c>
      <c r="S46900" t="s">
        <v>233771</v>
      </c>
    </row>
    <row r="46901" spans="1:19" x14ac:dyDescent="0.35">
      <c r="A46901" s="1">
        <v>58294</v>
      </c>
      <c r="B46901" t="s">
        <v>27648</v>
      </c>
      <c r="C46901" t="s">
        <v>92150</v>
      </c>
      <c r="D46901" t="s">
        <v>5</v>
      </c>
      <c r="E46901" t="s">
        <v>119954</v>
      </c>
      <c r="F46901" t="s">
        <v>121485</v>
      </c>
      <c r="G46901">
        <v>2.5000000000000001E-5</v>
      </c>
      <c r="H46901" t="s">
        <v>27648</v>
      </c>
      <c r="I46901" t="s">
        <v>152154</v>
      </c>
      <c r="J46901" s="2" t="s">
        <v>195767</v>
      </c>
      <c r="K46901" t="s">
        <v>217334</v>
      </c>
      <c r="L46901" t="s">
        <v>228704</v>
      </c>
      <c r="M46901" t="s">
        <v>228726</v>
      </c>
      <c r="N46901" t="s">
        <v>228858</v>
      </c>
      <c r="O46901" t="s">
        <v>229151</v>
      </c>
      <c r="P46901" t="s">
        <v>230097</v>
      </c>
      <c r="Q46901" t="s">
        <v>120310</v>
      </c>
      <c r="R46901" t="s">
        <v>233535</v>
      </c>
      <c r="S46901" t="s">
        <v>233771</v>
      </c>
    </row>
    <row r="46902" spans="1:19" x14ac:dyDescent="0.35">
      <c r="A46902" s="1">
        <v>58295</v>
      </c>
      <c r="B46902" t="s">
        <v>27649</v>
      </c>
      <c r="C46902" t="s">
        <v>92151</v>
      </c>
      <c r="D46902" t="s">
        <v>4</v>
      </c>
      <c r="F46902" t="s">
        <v>120272</v>
      </c>
      <c r="G46902">
        <v>2E-8</v>
      </c>
      <c r="H46902" t="s">
        <v>27649</v>
      </c>
      <c r="I46902" t="s">
        <v>152155</v>
      </c>
      <c r="J46902" s="2" t="s">
        <v>195768</v>
      </c>
      <c r="K46902" t="s">
        <v>217335</v>
      </c>
      <c r="L46902" t="s">
        <v>228704</v>
      </c>
      <c r="M46902" t="s">
        <v>8</v>
      </c>
      <c r="N46902" t="s">
        <v>228828</v>
      </c>
      <c r="O46902" t="s">
        <v>229113</v>
      </c>
      <c r="P46902" t="s">
        <v>230081</v>
      </c>
      <c r="Q46902" t="s">
        <v>120059</v>
      </c>
      <c r="R46902" t="s">
        <v>233535</v>
      </c>
      <c r="S46902" t="s">
        <v>233771</v>
      </c>
    </row>
    <row r="46903" spans="1:19" x14ac:dyDescent="0.35">
      <c r="A46903" s="1">
        <v>58296</v>
      </c>
      <c r="B46903" t="s">
        <v>27650</v>
      </c>
      <c r="C46903" t="s">
        <v>92152</v>
      </c>
      <c r="D46903" t="s">
        <v>5</v>
      </c>
      <c r="E46903" t="s">
        <v>119955</v>
      </c>
      <c r="F46903" t="s">
        <v>120852</v>
      </c>
      <c r="G46903">
        <v>7.3000000000000004E-6</v>
      </c>
      <c r="H46903" t="s">
        <v>27650</v>
      </c>
      <c r="I46903" t="s">
        <v>152156</v>
      </c>
      <c r="J46903" s="2" t="s">
        <v>195769</v>
      </c>
      <c r="K46903" t="s">
        <v>217336</v>
      </c>
      <c r="L46903" t="s">
        <v>228706</v>
      </c>
      <c r="M46903" t="s">
        <v>8</v>
      </c>
      <c r="N46903" t="s">
        <v>228828</v>
      </c>
      <c r="O46903" t="s">
        <v>229113</v>
      </c>
      <c r="P46903" t="s">
        <v>230081</v>
      </c>
      <c r="Q46903" t="s">
        <v>119985</v>
      </c>
      <c r="R46903" t="s">
        <v>233535</v>
      </c>
      <c r="S46903" t="s">
        <v>233771</v>
      </c>
    </row>
    <row r="46904" spans="1:19" x14ac:dyDescent="0.35">
      <c r="A46904" s="1">
        <v>58297</v>
      </c>
      <c r="B46904" t="s">
        <v>27651</v>
      </c>
      <c r="C46904" t="s">
        <v>92153</v>
      </c>
      <c r="D46904" t="s">
        <v>4</v>
      </c>
      <c r="F46904" t="s">
        <v>120027</v>
      </c>
      <c r="G46904">
        <v>2.4499999999999998E-6</v>
      </c>
      <c r="H46904" t="s">
        <v>27651</v>
      </c>
      <c r="I46904" t="s">
        <v>152157</v>
      </c>
      <c r="J46904" s="2" t="s">
        <v>195770</v>
      </c>
      <c r="K46904" t="s">
        <v>217337</v>
      </c>
      <c r="L46904" t="s">
        <v>228704</v>
      </c>
      <c r="M46904" t="s">
        <v>8</v>
      </c>
      <c r="N46904" t="s">
        <v>228864</v>
      </c>
      <c r="O46904" t="s">
        <v>229630</v>
      </c>
      <c r="P46904" t="s">
        <v>231952</v>
      </c>
      <c r="Q46904" t="s">
        <v>121946</v>
      </c>
      <c r="R46904" t="s">
        <v>233535</v>
      </c>
      <c r="S46904" t="s">
        <v>233771</v>
      </c>
    </row>
    <row r="46905" spans="1:19" x14ac:dyDescent="0.35">
      <c r="A46905" s="1">
        <v>58298</v>
      </c>
      <c r="B46905" t="s">
        <v>27652</v>
      </c>
      <c r="C46905" t="s">
        <v>92154</v>
      </c>
      <c r="D46905" t="s">
        <v>4</v>
      </c>
      <c r="F46905" t="s">
        <v>120145</v>
      </c>
      <c r="G46905">
        <v>1.9999999999999999E-6</v>
      </c>
      <c r="H46905" t="s">
        <v>27652</v>
      </c>
      <c r="I46905" t="s">
        <v>152158</v>
      </c>
      <c r="J46905" s="2" t="s">
        <v>195771</v>
      </c>
      <c r="K46905" t="s">
        <v>217338</v>
      </c>
      <c r="L46905" t="s">
        <v>228704</v>
      </c>
      <c r="M46905" t="s">
        <v>228755</v>
      </c>
      <c r="N46905" t="s">
        <v>228860</v>
      </c>
      <c r="O46905" t="s">
        <v>229153</v>
      </c>
      <c r="P46905" t="s">
        <v>230232</v>
      </c>
      <c r="Q46905" t="s">
        <v>121819</v>
      </c>
      <c r="R46905" t="s">
        <v>233535</v>
      </c>
      <c r="S46905" t="s">
        <v>233771</v>
      </c>
    </row>
    <row r="46906" spans="1:19" x14ac:dyDescent="0.35">
      <c r="A46906" s="1">
        <v>58299</v>
      </c>
      <c r="B46906" t="s">
        <v>27653</v>
      </c>
      <c r="C46906" t="s">
        <v>92155</v>
      </c>
      <c r="D46906" t="s">
        <v>4</v>
      </c>
      <c r="F46906" t="s">
        <v>120001</v>
      </c>
      <c r="G46906">
        <v>2.2000000000000001E-7</v>
      </c>
      <c r="H46906" t="s">
        <v>27653</v>
      </c>
      <c r="I46906" t="s">
        <v>152159</v>
      </c>
      <c r="J46906" s="2" t="s">
        <v>195772</v>
      </c>
      <c r="K46906" t="s">
        <v>217339</v>
      </c>
      <c r="L46906" t="s">
        <v>228705</v>
      </c>
      <c r="M46906" t="s">
        <v>228729</v>
      </c>
      <c r="N46906" t="s">
        <v>228863</v>
      </c>
      <c r="O46906" t="s">
        <v>229340</v>
      </c>
      <c r="P46906" t="s">
        <v>232362</v>
      </c>
      <c r="Q46906" t="s">
        <v>120080</v>
      </c>
      <c r="R46906" t="s">
        <v>233535</v>
      </c>
      <c r="S46906" t="s">
        <v>233771</v>
      </c>
    </row>
    <row r="46907" spans="1:19" x14ac:dyDescent="0.35">
      <c r="A46907" s="1">
        <v>58300</v>
      </c>
      <c r="B46907" t="s">
        <v>27654</v>
      </c>
      <c r="C46907" t="s">
        <v>92156</v>
      </c>
      <c r="D46907" t="s">
        <v>4</v>
      </c>
      <c r="F46907" t="s">
        <v>120498</v>
      </c>
      <c r="G46907">
        <v>3.0000000000000001E-6</v>
      </c>
      <c r="H46907" t="s">
        <v>27654</v>
      </c>
      <c r="I46907" t="s">
        <v>152160</v>
      </c>
      <c r="J46907" s="2" t="s">
        <v>195773</v>
      </c>
      <c r="K46907" t="s">
        <v>217340</v>
      </c>
      <c r="L46907" t="s">
        <v>228704</v>
      </c>
      <c r="M46907" t="s">
        <v>8</v>
      </c>
      <c r="N46907" t="s">
        <v>228828</v>
      </c>
      <c r="O46907" t="s">
        <v>229113</v>
      </c>
      <c r="P46907" t="s">
        <v>230081</v>
      </c>
      <c r="Q46907" t="s">
        <v>122487</v>
      </c>
      <c r="R46907" t="s">
        <v>233535</v>
      </c>
      <c r="S46907" t="s">
        <v>233771</v>
      </c>
    </row>
    <row r="46908" spans="1:19" x14ac:dyDescent="0.35">
      <c r="A46908" s="1">
        <v>58301</v>
      </c>
      <c r="B46908" t="s">
        <v>27655</v>
      </c>
      <c r="C46908" t="s">
        <v>92157</v>
      </c>
      <c r="D46908" t="s">
        <v>4</v>
      </c>
      <c r="F46908" t="s">
        <v>120226</v>
      </c>
      <c r="G46908">
        <v>4.0000000000000001E-8</v>
      </c>
      <c r="H46908" t="s">
        <v>27655</v>
      </c>
      <c r="I46908" t="s">
        <v>152161</v>
      </c>
      <c r="J46908" s="2" t="s">
        <v>195774</v>
      </c>
      <c r="K46908" t="s">
        <v>217341</v>
      </c>
      <c r="L46908" t="s">
        <v>228705</v>
      </c>
      <c r="M46908" t="s">
        <v>228736</v>
      </c>
      <c r="N46908" t="s">
        <v>228836</v>
      </c>
      <c r="O46908" t="s">
        <v>229179</v>
      </c>
      <c r="P46908" t="s">
        <v>229179</v>
      </c>
      <c r="Q46908" t="s">
        <v>124076</v>
      </c>
      <c r="R46908" t="s">
        <v>233535</v>
      </c>
      <c r="S46908" t="s">
        <v>233771</v>
      </c>
    </row>
    <row r="46909" spans="1:19" x14ac:dyDescent="0.35">
      <c r="A46909" s="1">
        <v>58302</v>
      </c>
      <c r="B46909" t="s">
        <v>27655</v>
      </c>
      <c r="C46909" t="s">
        <v>92158</v>
      </c>
      <c r="D46909" t="s">
        <v>4</v>
      </c>
      <c r="F46909" t="s">
        <v>120160</v>
      </c>
      <c r="G46909">
        <v>1.1999999999999999E-7</v>
      </c>
      <c r="H46909" t="s">
        <v>27655</v>
      </c>
      <c r="I46909" t="s">
        <v>152161</v>
      </c>
      <c r="J46909" s="2" t="s">
        <v>195774</v>
      </c>
      <c r="K46909" t="s">
        <v>217341</v>
      </c>
      <c r="L46909" t="s">
        <v>228705</v>
      </c>
      <c r="M46909" t="s">
        <v>228736</v>
      </c>
      <c r="N46909" t="s">
        <v>228836</v>
      </c>
      <c r="O46909" t="s">
        <v>229179</v>
      </c>
      <c r="P46909" t="s">
        <v>229179</v>
      </c>
      <c r="Q46909" t="s">
        <v>124076</v>
      </c>
      <c r="R46909" t="s">
        <v>233535</v>
      </c>
      <c r="S46909" t="s">
        <v>233771</v>
      </c>
    </row>
    <row r="46910" spans="1:19" x14ac:dyDescent="0.35">
      <c r="A46910" s="1">
        <v>58303</v>
      </c>
      <c r="B46910" t="s">
        <v>27656</v>
      </c>
      <c r="C46910" t="s">
        <v>92159</v>
      </c>
      <c r="D46910" t="s">
        <v>4</v>
      </c>
      <c r="F46910" t="s">
        <v>120134</v>
      </c>
      <c r="G46910">
        <v>3.4999999999999999E-6</v>
      </c>
      <c r="H46910" t="s">
        <v>27656</v>
      </c>
      <c r="I46910" t="s">
        <v>152162</v>
      </c>
      <c r="J46910" s="2" t="s">
        <v>195775</v>
      </c>
      <c r="K46910" t="s">
        <v>217342</v>
      </c>
      <c r="L46910" t="s">
        <v>228704</v>
      </c>
      <c r="M46910" t="s">
        <v>14</v>
      </c>
      <c r="N46910" t="s">
        <v>228857</v>
      </c>
      <c r="O46910" t="s">
        <v>229149</v>
      </c>
      <c r="P46910" t="s">
        <v>229149</v>
      </c>
      <c r="Q46910" t="s">
        <v>119991</v>
      </c>
      <c r="R46910" t="s">
        <v>233535</v>
      </c>
      <c r="S46910" t="s">
        <v>233771</v>
      </c>
    </row>
    <row r="46911" spans="1:19" x14ac:dyDescent="0.35">
      <c r="A46911" s="1">
        <v>58305</v>
      </c>
      <c r="B46911" t="s">
        <v>27657</v>
      </c>
      <c r="C46911" t="s">
        <v>92160</v>
      </c>
      <c r="D46911" t="s">
        <v>5</v>
      </c>
      <c r="E46911" t="s">
        <v>119955</v>
      </c>
      <c r="F46911" t="s">
        <v>121569</v>
      </c>
      <c r="G46911">
        <v>5.4999999999999999E-6</v>
      </c>
      <c r="H46911" t="s">
        <v>27657</v>
      </c>
      <c r="I46911" t="s">
        <v>152163</v>
      </c>
      <c r="J46911" s="2" t="s">
        <v>195776</v>
      </c>
      <c r="K46911" t="s">
        <v>217343</v>
      </c>
      <c r="L46911" t="s">
        <v>228704</v>
      </c>
      <c r="M46911" t="s">
        <v>8</v>
      </c>
      <c r="N46911" t="s">
        <v>228862</v>
      </c>
      <c r="O46911" t="s">
        <v>229114</v>
      </c>
      <c r="P46911" t="s">
        <v>230100</v>
      </c>
      <c r="Q46911" t="s">
        <v>120216</v>
      </c>
      <c r="R46911" t="s">
        <v>233535</v>
      </c>
      <c r="S46911" t="s">
        <v>233771</v>
      </c>
    </row>
    <row r="46912" spans="1:19" x14ac:dyDescent="0.35">
      <c r="A46912" s="1">
        <v>58306</v>
      </c>
      <c r="B46912" t="s">
        <v>27657</v>
      </c>
      <c r="C46912" t="s">
        <v>92161</v>
      </c>
      <c r="D46912" t="s">
        <v>4</v>
      </c>
      <c r="F46912" t="s">
        <v>120923</v>
      </c>
      <c r="G46912">
        <v>1.9999999999999999E-6</v>
      </c>
      <c r="H46912" t="s">
        <v>27657</v>
      </c>
      <c r="I46912" t="s">
        <v>152163</v>
      </c>
      <c r="J46912" s="2" t="s">
        <v>195776</v>
      </c>
      <c r="K46912" t="s">
        <v>217343</v>
      </c>
      <c r="L46912" t="s">
        <v>228704</v>
      </c>
      <c r="M46912" t="s">
        <v>8</v>
      </c>
      <c r="N46912" t="s">
        <v>228862</v>
      </c>
      <c r="O46912" t="s">
        <v>229114</v>
      </c>
      <c r="P46912" t="s">
        <v>230100</v>
      </c>
      <c r="Q46912" t="s">
        <v>120216</v>
      </c>
      <c r="R46912" t="s">
        <v>233535</v>
      </c>
      <c r="S46912" t="s">
        <v>233771</v>
      </c>
    </row>
    <row r="46913" spans="1:19" x14ac:dyDescent="0.35">
      <c r="A46913" s="1">
        <v>58307</v>
      </c>
      <c r="B46913" t="s">
        <v>27657</v>
      </c>
      <c r="C46913" t="s">
        <v>92162</v>
      </c>
      <c r="D46913" t="s">
        <v>5</v>
      </c>
      <c r="E46913" t="s">
        <v>119954</v>
      </c>
      <c r="F46913" t="s">
        <v>120518</v>
      </c>
      <c r="G46913">
        <v>6.0000000000000002E-6</v>
      </c>
      <c r="H46913" t="s">
        <v>27657</v>
      </c>
      <c r="I46913" t="s">
        <v>152163</v>
      </c>
      <c r="J46913" s="2" t="s">
        <v>195776</v>
      </c>
      <c r="K46913" t="s">
        <v>217343</v>
      </c>
      <c r="L46913" t="s">
        <v>228704</v>
      </c>
      <c r="M46913" t="s">
        <v>8</v>
      </c>
      <c r="N46913" t="s">
        <v>228862</v>
      </c>
      <c r="O46913" t="s">
        <v>229114</v>
      </c>
      <c r="P46913" t="s">
        <v>230100</v>
      </c>
      <c r="Q46913" t="s">
        <v>120216</v>
      </c>
      <c r="R46913" t="s">
        <v>233535</v>
      </c>
      <c r="S46913" t="s">
        <v>233771</v>
      </c>
    </row>
    <row r="46914" spans="1:19" x14ac:dyDescent="0.35">
      <c r="A46914" s="1">
        <v>58308</v>
      </c>
      <c r="B46914" t="s">
        <v>27658</v>
      </c>
      <c r="C46914" t="s">
        <v>92163</v>
      </c>
      <c r="D46914" t="s">
        <v>4</v>
      </c>
      <c r="F46914" t="s">
        <v>121089</v>
      </c>
      <c r="G46914">
        <v>1.0750000000000001E-6</v>
      </c>
      <c r="H46914" t="s">
        <v>27658</v>
      </c>
      <c r="I46914" t="s">
        <v>152164</v>
      </c>
      <c r="J46914" s="2" t="s">
        <v>195777</v>
      </c>
      <c r="K46914" t="s">
        <v>217344</v>
      </c>
      <c r="L46914" t="s">
        <v>228704</v>
      </c>
      <c r="M46914" t="s">
        <v>8</v>
      </c>
      <c r="N46914" t="s">
        <v>228828</v>
      </c>
      <c r="O46914" t="s">
        <v>229113</v>
      </c>
      <c r="P46914" t="s">
        <v>230081</v>
      </c>
      <c r="Q46914" t="s">
        <v>120022</v>
      </c>
      <c r="R46914" t="s">
        <v>233535</v>
      </c>
      <c r="S46914" t="s">
        <v>233771</v>
      </c>
    </row>
    <row r="46915" spans="1:19" x14ac:dyDescent="0.35">
      <c r="A46915" s="1">
        <v>58309</v>
      </c>
      <c r="B46915" t="s">
        <v>27658</v>
      </c>
      <c r="C46915" t="s">
        <v>92164</v>
      </c>
      <c r="D46915" t="s">
        <v>4</v>
      </c>
      <c r="F46915" t="s">
        <v>123437</v>
      </c>
      <c r="G46915">
        <v>2E-8</v>
      </c>
      <c r="H46915" t="s">
        <v>27658</v>
      </c>
      <c r="I46915" t="s">
        <v>152164</v>
      </c>
      <c r="J46915" s="2" t="s">
        <v>195777</v>
      </c>
      <c r="K46915" t="s">
        <v>217344</v>
      </c>
      <c r="L46915" t="s">
        <v>228704</v>
      </c>
      <c r="M46915" t="s">
        <v>8</v>
      </c>
      <c r="N46915" t="s">
        <v>228828</v>
      </c>
      <c r="O46915" t="s">
        <v>229113</v>
      </c>
      <c r="P46915" t="s">
        <v>230081</v>
      </c>
      <c r="Q46915" t="s">
        <v>120022</v>
      </c>
      <c r="R46915" t="s">
        <v>233535</v>
      </c>
      <c r="S46915" t="s">
        <v>233771</v>
      </c>
    </row>
    <row r="46916" spans="1:19" x14ac:dyDescent="0.35">
      <c r="A46916" s="1">
        <v>58310</v>
      </c>
      <c r="B46916" t="s">
        <v>27658</v>
      </c>
      <c r="C46916" t="s">
        <v>92165</v>
      </c>
      <c r="D46916" t="s">
        <v>4</v>
      </c>
      <c r="F46916" t="s">
        <v>121714</v>
      </c>
      <c r="G46916">
        <v>9.9999999999999995E-8</v>
      </c>
      <c r="H46916" t="s">
        <v>27658</v>
      </c>
      <c r="I46916" t="s">
        <v>152164</v>
      </c>
      <c r="J46916" s="2" t="s">
        <v>195777</v>
      </c>
      <c r="K46916" t="s">
        <v>217344</v>
      </c>
      <c r="L46916" t="s">
        <v>228704</v>
      </c>
      <c r="M46916" t="s">
        <v>8</v>
      </c>
      <c r="N46916" t="s">
        <v>228828</v>
      </c>
      <c r="O46916" t="s">
        <v>229113</v>
      </c>
      <c r="P46916" t="s">
        <v>230081</v>
      </c>
      <c r="Q46916" t="s">
        <v>120022</v>
      </c>
      <c r="R46916" t="s">
        <v>233535</v>
      </c>
      <c r="S46916" t="s">
        <v>233771</v>
      </c>
    </row>
    <row r="46917" spans="1:19" x14ac:dyDescent="0.35">
      <c r="A46917" s="1">
        <v>58312</v>
      </c>
      <c r="B46917" t="s">
        <v>27659</v>
      </c>
      <c r="C46917" t="s">
        <v>92166</v>
      </c>
      <c r="D46917" t="s">
        <v>4</v>
      </c>
      <c r="F46917" t="s">
        <v>121269</v>
      </c>
      <c r="G46917">
        <v>4.9999999999999998E-8</v>
      </c>
      <c r="H46917" t="s">
        <v>27659</v>
      </c>
      <c r="I46917" t="s">
        <v>152165</v>
      </c>
      <c r="J46917" s="2" t="s">
        <v>195778</v>
      </c>
      <c r="K46917" t="s">
        <v>217345</v>
      </c>
      <c r="L46917" t="s">
        <v>228704</v>
      </c>
      <c r="M46917" t="s">
        <v>8</v>
      </c>
      <c r="N46917" t="s">
        <v>228828</v>
      </c>
      <c r="O46917" t="s">
        <v>229113</v>
      </c>
      <c r="P46917" t="s">
        <v>230103</v>
      </c>
      <c r="Q46917" t="s">
        <v>122093</v>
      </c>
      <c r="R46917" t="s">
        <v>233535</v>
      </c>
      <c r="S46917" t="s">
        <v>233771</v>
      </c>
    </row>
    <row r="46918" spans="1:19" x14ac:dyDescent="0.35">
      <c r="A46918" s="1">
        <v>58313</v>
      </c>
      <c r="B46918" t="s">
        <v>27659</v>
      </c>
      <c r="C46918" t="s">
        <v>92167</v>
      </c>
      <c r="D46918" t="s">
        <v>4</v>
      </c>
      <c r="F46918" t="s">
        <v>121579</v>
      </c>
      <c r="G46918">
        <v>6.0021300000000003E-7</v>
      </c>
      <c r="H46918" t="s">
        <v>27659</v>
      </c>
      <c r="I46918" t="s">
        <v>152165</v>
      </c>
      <c r="J46918" s="2" t="s">
        <v>195778</v>
      </c>
      <c r="K46918" t="s">
        <v>217345</v>
      </c>
      <c r="L46918" t="s">
        <v>228704</v>
      </c>
      <c r="M46918" t="s">
        <v>8</v>
      </c>
      <c r="N46918" t="s">
        <v>228828</v>
      </c>
      <c r="O46918" t="s">
        <v>229113</v>
      </c>
      <c r="P46918" t="s">
        <v>230103</v>
      </c>
      <c r="Q46918" t="s">
        <v>122093</v>
      </c>
      <c r="R46918" t="s">
        <v>233535</v>
      </c>
      <c r="S46918" t="s">
        <v>233771</v>
      </c>
    </row>
    <row r="46919" spans="1:19" x14ac:dyDescent="0.35">
      <c r="A46919" s="1">
        <v>58315</v>
      </c>
      <c r="B46919" t="s">
        <v>27659</v>
      </c>
      <c r="C46919" t="s">
        <v>92168</v>
      </c>
      <c r="D46919" t="s">
        <v>4</v>
      </c>
      <c r="F46919" t="s">
        <v>122749</v>
      </c>
      <c r="G46919">
        <v>4.8749999999999999E-7</v>
      </c>
      <c r="H46919" t="s">
        <v>27659</v>
      </c>
      <c r="I46919" t="s">
        <v>152165</v>
      </c>
      <c r="J46919" s="2" t="s">
        <v>195778</v>
      </c>
      <c r="K46919" t="s">
        <v>217345</v>
      </c>
      <c r="L46919" t="s">
        <v>228704</v>
      </c>
      <c r="M46919" t="s">
        <v>8</v>
      </c>
      <c r="N46919" t="s">
        <v>228828</v>
      </c>
      <c r="O46919" t="s">
        <v>229113</v>
      </c>
      <c r="P46919" t="s">
        <v>230103</v>
      </c>
      <c r="Q46919" t="s">
        <v>122093</v>
      </c>
      <c r="R46919" t="s">
        <v>233535</v>
      </c>
      <c r="S46919" t="s">
        <v>233771</v>
      </c>
    </row>
    <row r="46920" spans="1:19" x14ac:dyDescent="0.35">
      <c r="A46920" s="1">
        <v>58316</v>
      </c>
      <c r="B46920" t="s">
        <v>27659</v>
      </c>
      <c r="C46920" t="s">
        <v>92169</v>
      </c>
      <c r="D46920" t="s">
        <v>4</v>
      </c>
      <c r="F46920" t="s">
        <v>120799</v>
      </c>
      <c r="G46920">
        <v>4.8749999999999999E-7</v>
      </c>
      <c r="H46920" t="s">
        <v>27659</v>
      </c>
      <c r="I46920" t="s">
        <v>152165</v>
      </c>
      <c r="J46920" s="2" t="s">
        <v>195778</v>
      </c>
      <c r="K46920" t="s">
        <v>217345</v>
      </c>
      <c r="L46920" t="s">
        <v>228704</v>
      </c>
      <c r="M46920" t="s">
        <v>8</v>
      </c>
      <c r="N46920" t="s">
        <v>228828</v>
      </c>
      <c r="O46920" t="s">
        <v>229113</v>
      </c>
      <c r="P46920" t="s">
        <v>230103</v>
      </c>
      <c r="Q46920" t="s">
        <v>122093</v>
      </c>
      <c r="R46920" t="s">
        <v>233535</v>
      </c>
      <c r="S46920" t="s">
        <v>233771</v>
      </c>
    </row>
    <row r="46921" spans="1:19" x14ac:dyDescent="0.35">
      <c r="A46921" s="1">
        <v>58317</v>
      </c>
      <c r="B46921" t="s">
        <v>27660</v>
      </c>
      <c r="C46921" t="s">
        <v>92170</v>
      </c>
      <c r="D46921" t="s">
        <v>5</v>
      </c>
      <c r="F46921" t="s">
        <v>120206</v>
      </c>
      <c r="G46921">
        <v>1.5E-6</v>
      </c>
      <c r="H46921" t="s">
        <v>27660</v>
      </c>
      <c r="I46921" t="s">
        <v>152166</v>
      </c>
      <c r="J46921" s="2" t="s">
        <v>195779</v>
      </c>
      <c r="K46921" t="s">
        <v>217346</v>
      </c>
      <c r="L46921" t="s">
        <v>228704</v>
      </c>
      <c r="M46921" t="s">
        <v>228709</v>
      </c>
      <c r="N46921" t="s">
        <v>228829</v>
      </c>
      <c r="O46921" t="s">
        <v>229314</v>
      </c>
      <c r="P46921" t="s">
        <v>232363</v>
      </c>
      <c r="R46921" t="s">
        <v>233535</v>
      </c>
      <c r="S46921" t="s">
        <v>233771</v>
      </c>
    </row>
    <row r="46922" spans="1:19" x14ac:dyDescent="0.35">
      <c r="A46922" s="1">
        <v>58318</v>
      </c>
      <c r="B46922" t="s">
        <v>27661</v>
      </c>
      <c r="C46922" t="s">
        <v>92171</v>
      </c>
      <c r="D46922" t="s">
        <v>5</v>
      </c>
      <c r="E46922" t="s">
        <v>119955</v>
      </c>
      <c r="F46922" t="s">
        <v>122532</v>
      </c>
      <c r="G46922">
        <v>3.9999999999999998E-6</v>
      </c>
      <c r="H46922" t="s">
        <v>27661</v>
      </c>
      <c r="I46922" t="s">
        <v>152167</v>
      </c>
      <c r="J46922" s="2" t="s">
        <v>195780</v>
      </c>
      <c r="K46922" t="s">
        <v>217347</v>
      </c>
      <c r="L46922" t="s">
        <v>228706</v>
      </c>
      <c r="M46922" t="s">
        <v>8</v>
      </c>
      <c r="N46922" t="s">
        <v>228828</v>
      </c>
      <c r="O46922" t="s">
        <v>229113</v>
      </c>
      <c r="P46922" t="s">
        <v>230081</v>
      </c>
      <c r="Q46922" t="s">
        <v>120308</v>
      </c>
      <c r="R46922" t="s">
        <v>233535</v>
      </c>
      <c r="S46922" t="s">
        <v>233771</v>
      </c>
    </row>
    <row r="46923" spans="1:19" x14ac:dyDescent="0.35">
      <c r="A46923" s="1">
        <v>58319</v>
      </c>
      <c r="B46923" t="s">
        <v>27662</v>
      </c>
      <c r="C46923" t="s">
        <v>92172</v>
      </c>
      <c r="D46923" t="s">
        <v>5</v>
      </c>
      <c r="F46923" t="s">
        <v>122834</v>
      </c>
      <c r="G46923">
        <v>4.9999999999999998E-7</v>
      </c>
      <c r="H46923" t="s">
        <v>27662</v>
      </c>
      <c r="I46923" t="s">
        <v>152168</v>
      </c>
      <c r="J46923" s="2" t="s">
        <v>195781</v>
      </c>
      <c r="K46923" t="s">
        <v>217348</v>
      </c>
      <c r="L46923" t="s">
        <v>228704</v>
      </c>
      <c r="M46923" t="s">
        <v>8</v>
      </c>
      <c r="N46923" t="s">
        <v>228848</v>
      </c>
      <c r="O46923" t="s">
        <v>229133</v>
      </c>
      <c r="P46923" t="s">
        <v>229133</v>
      </c>
      <c r="Q46923" t="s">
        <v>120679</v>
      </c>
      <c r="R46923" t="s">
        <v>233535</v>
      </c>
      <c r="S46923" t="s">
        <v>233771</v>
      </c>
    </row>
    <row r="46924" spans="1:19" x14ac:dyDescent="0.35">
      <c r="A46924" s="1">
        <v>58320</v>
      </c>
      <c r="B46924" t="s">
        <v>27662</v>
      </c>
      <c r="C46924" t="s">
        <v>92173</v>
      </c>
      <c r="D46924" t="s">
        <v>5</v>
      </c>
      <c r="F46924" t="s">
        <v>120999</v>
      </c>
      <c r="G46924">
        <v>9.5000000000000005E-6</v>
      </c>
      <c r="H46924" t="s">
        <v>27662</v>
      </c>
      <c r="I46924" t="s">
        <v>152168</v>
      </c>
      <c r="J46924" s="2" t="s">
        <v>195781</v>
      </c>
      <c r="K46924" t="s">
        <v>217348</v>
      </c>
      <c r="L46924" t="s">
        <v>228704</v>
      </c>
      <c r="M46924" t="s">
        <v>8</v>
      </c>
      <c r="N46924" t="s">
        <v>228848</v>
      </c>
      <c r="O46924" t="s">
        <v>229133</v>
      </c>
      <c r="P46924" t="s">
        <v>229133</v>
      </c>
      <c r="Q46924" t="s">
        <v>120679</v>
      </c>
      <c r="R46924" t="s">
        <v>233535</v>
      </c>
      <c r="S46924" t="s">
        <v>233771</v>
      </c>
    </row>
    <row r="46925" spans="1:19" x14ac:dyDescent="0.35">
      <c r="A46925" s="1">
        <v>58321</v>
      </c>
      <c r="B46925" t="s">
        <v>27662</v>
      </c>
      <c r="C46925" t="s">
        <v>92174</v>
      </c>
      <c r="D46925" t="s">
        <v>5</v>
      </c>
      <c r="E46925" t="s">
        <v>119955</v>
      </c>
      <c r="F46925" t="s">
        <v>122480</v>
      </c>
      <c r="G46925">
        <v>9.9999999999999995E-7</v>
      </c>
      <c r="H46925" t="s">
        <v>27662</v>
      </c>
      <c r="I46925" t="s">
        <v>152168</v>
      </c>
      <c r="J46925" s="2" t="s">
        <v>195781</v>
      </c>
      <c r="K46925" t="s">
        <v>217348</v>
      </c>
      <c r="L46925" t="s">
        <v>228704</v>
      </c>
      <c r="M46925" t="s">
        <v>8</v>
      </c>
      <c r="N46925" t="s">
        <v>228848</v>
      </c>
      <c r="O46925" t="s">
        <v>229133</v>
      </c>
      <c r="P46925" t="s">
        <v>229133</v>
      </c>
      <c r="Q46925" t="s">
        <v>120679</v>
      </c>
      <c r="R46925" t="s">
        <v>233535</v>
      </c>
      <c r="S46925" t="s">
        <v>233771</v>
      </c>
    </row>
    <row r="46926" spans="1:19" x14ac:dyDescent="0.35">
      <c r="A46926" s="1">
        <v>58322</v>
      </c>
      <c r="B46926" t="s">
        <v>27662</v>
      </c>
      <c r="C46926" t="s">
        <v>92175</v>
      </c>
      <c r="D46926" t="s">
        <v>5</v>
      </c>
      <c r="F46926" t="s">
        <v>120203</v>
      </c>
      <c r="G46926">
        <v>3.9999999999999998E-6</v>
      </c>
      <c r="H46926" t="s">
        <v>27662</v>
      </c>
      <c r="I46926" t="s">
        <v>152168</v>
      </c>
      <c r="J46926" s="2" t="s">
        <v>195781</v>
      </c>
      <c r="K46926" t="s">
        <v>217348</v>
      </c>
      <c r="L46926" t="s">
        <v>228704</v>
      </c>
      <c r="M46926" t="s">
        <v>8</v>
      </c>
      <c r="N46926" t="s">
        <v>228848</v>
      </c>
      <c r="O46926" t="s">
        <v>229133</v>
      </c>
      <c r="P46926" t="s">
        <v>229133</v>
      </c>
      <c r="Q46926" t="s">
        <v>120679</v>
      </c>
      <c r="R46926" t="s">
        <v>233535</v>
      </c>
      <c r="S46926" t="s">
        <v>233771</v>
      </c>
    </row>
    <row r="46927" spans="1:19" x14ac:dyDescent="0.35">
      <c r="A46927" s="1">
        <v>58323</v>
      </c>
      <c r="B46927" t="s">
        <v>27662</v>
      </c>
      <c r="C46927" t="s">
        <v>92176</v>
      </c>
      <c r="D46927" t="s">
        <v>5</v>
      </c>
      <c r="E46927" t="s">
        <v>119956</v>
      </c>
      <c r="F46927" t="s">
        <v>120273</v>
      </c>
      <c r="G46927">
        <v>1.2E-5</v>
      </c>
      <c r="H46927" t="s">
        <v>27662</v>
      </c>
      <c r="I46927" t="s">
        <v>152168</v>
      </c>
      <c r="J46927" s="2" t="s">
        <v>195781</v>
      </c>
      <c r="K46927" t="s">
        <v>217348</v>
      </c>
      <c r="L46927" t="s">
        <v>228704</v>
      </c>
      <c r="M46927" t="s">
        <v>8</v>
      </c>
      <c r="N46927" t="s">
        <v>228848</v>
      </c>
      <c r="O46927" t="s">
        <v>229133</v>
      </c>
      <c r="P46927" t="s">
        <v>229133</v>
      </c>
      <c r="Q46927" t="s">
        <v>120679</v>
      </c>
      <c r="R46927" t="s">
        <v>233535</v>
      </c>
      <c r="S46927" t="s">
        <v>233771</v>
      </c>
    </row>
    <row r="46928" spans="1:19" x14ac:dyDescent="0.35">
      <c r="A46928" s="1">
        <v>58324</v>
      </c>
      <c r="B46928" t="s">
        <v>27662</v>
      </c>
      <c r="C46928" t="s">
        <v>92177</v>
      </c>
      <c r="D46928" t="s">
        <v>5</v>
      </c>
      <c r="F46928" t="s">
        <v>121986</v>
      </c>
      <c r="G46928">
        <v>1.24E-5</v>
      </c>
      <c r="H46928" t="s">
        <v>27662</v>
      </c>
      <c r="I46928" t="s">
        <v>152168</v>
      </c>
      <c r="J46928" s="2" t="s">
        <v>195781</v>
      </c>
      <c r="K46928" t="s">
        <v>217348</v>
      </c>
      <c r="L46928" t="s">
        <v>228704</v>
      </c>
      <c r="M46928" t="s">
        <v>8</v>
      </c>
      <c r="N46928" t="s">
        <v>228848</v>
      </c>
      <c r="O46928" t="s">
        <v>229133</v>
      </c>
      <c r="P46928" t="s">
        <v>229133</v>
      </c>
      <c r="Q46928" t="s">
        <v>120679</v>
      </c>
      <c r="R46928" t="s">
        <v>233535</v>
      </c>
      <c r="S46928" t="s">
        <v>233771</v>
      </c>
    </row>
    <row r="46929" spans="1:19" x14ac:dyDescent="0.35">
      <c r="A46929" s="1">
        <v>58325</v>
      </c>
      <c r="B46929" t="s">
        <v>27663</v>
      </c>
      <c r="C46929" t="s">
        <v>92178</v>
      </c>
      <c r="D46929" t="s">
        <v>5</v>
      </c>
      <c r="F46929" t="s">
        <v>122695</v>
      </c>
      <c r="G46929">
        <v>6.5E-8</v>
      </c>
      <c r="H46929" t="s">
        <v>27663</v>
      </c>
      <c r="I46929" t="s">
        <v>152169</v>
      </c>
      <c r="J46929" s="2" t="s">
        <v>195782</v>
      </c>
      <c r="K46929" t="s">
        <v>217349</v>
      </c>
      <c r="L46929" t="s">
        <v>228704</v>
      </c>
      <c r="M46929" t="s">
        <v>8</v>
      </c>
      <c r="N46929" t="s">
        <v>228832</v>
      </c>
      <c r="O46929" t="s">
        <v>229111</v>
      </c>
      <c r="P46929" t="s">
        <v>230079</v>
      </c>
      <c r="Q46929" t="s">
        <v>120679</v>
      </c>
      <c r="R46929" t="s">
        <v>233535</v>
      </c>
      <c r="S46929" t="s">
        <v>233771</v>
      </c>
    </row>
    <row r="46930" spans="1:19" x14ac:dyDescent="0.35">
      <c r="A46930" s="1">
        <v>58326</v>
      </c>
      <c r="B46930" t="s">
        <v>27664</v>
      </c>
      <c r="C46930" t="s">
        <v>92179</v>
      </c>
      <c r="D46930" t="s">
        <v>4</v>
      </c>
      <c r="F46930" t="s">
        <v>121665</v>
      </c>
      <c r="G46930">
        <v>9.9999999999999995E-7</v>
      </c>
      <c r="H46930" t="s">
        <v>27664</v>
      </c>
      <c r="I46930" t="s">
        <v>152170</v>
      </c>
      <c r="J46930" s="2" t="s">
        <v>195783</v>
      </c>
      <c r="K46930" t="s">
        <v>217350</v>
      </c>
      <c r="L46930" t="s">
        <v>228704</v>
      </c>
      <c r="M46930" t="s">
        <v>8</v>
      </c>
      <c r="N46930" t="s">
        <v>228828</v>
      </c>
      <c r="O46930" t="s">
        <v>229113</v>
      </c>
      <c r="P46930" t="s">
        <v>230081</v>
      </c>
      <c r="Q46930" t="s">
        <v>120008</v>
      </c>
      <c r="R46930" t="s">
        <v>233535</v>
      </c>
      <c r="S46930" t="s">
        <v>233771</v>
      </c>
    </row>
    <row r="46931" spans="1:19" x14ac:dyDescent="0.35">
      <c r="A46931" s="1">
        <v>58328</v>
      </c>
      <c r="B46931" t="s">
        <v>27665</v>
      </c>
      <c r="C46931" t="s">
        <v>92180</v>
      </c>
      <c r="D46931" t="s">
        <v>4</v>
      </c>
      <c r="F46931" t="s">
        <v>122261</v>
      </c>
      <c r="G46931">
        <v>9.9999999999999995E-7</v>
      </c>
      <c r="H46931" t="s">
        <v>27665</v>
      </c>
      <c r="I46931" t="s">
        <v>152171</v>
      </c>
      <c r="J46931" s="2" t="s">
        <v>195784</v>
      </c>
      <c r="K46931" t="s">
        <v>217351</v>
      </c>
      <c r="L46931" t="s">
        <v>228706</v>
      </c>
      <c r="M46931" t="s">
        <v>228722</v>
      </c>
      <c r="O46931" t="s">
        <v>229143</v>
      </c>
      <c r="P46931" t="s">
        <v>229143</v>
      </c>
      <c r="Q46931" t="s">
        <v>120008</v>
      </c>
      <c r="R46931" t="s">
        <v>233535</v>
      </c>
      <c r="S46931" t="s">
        <v>233771</v>
      </c>
    </row>
    <row r="46932" spans="1:19" x14ac:dyDescent="0.35">
      <c r="A46932" s="1">
        <v>58329</v>
      </c>
      <c r="B46932" t="s">
        <v>27666</v>
      </c>
      <c r="C46932" t="s">
        <v>92181</v>
      </c>
      <c r="D46932" t="s">
        <v>5</v>
      </c>
      <c r="E46932" t="s">
        <v>119954</v>
      </c>
      <c r="F46932" t="s">
        <v>121738</v>
      </c>
      <c r="G46932">
        <v>2.0999999999999998E-6</v>
      </c>
      <c r="H46932" t="s">
        <v>27666</v>
      </c>
      <c r="I46932" t="s">
        <v>152172</v>
      </c>
      <c r="J46932" s="2" t="s">
        <v>195785</v>
      </c>
      <c r="K46932" t="s">
        <v>217352</v>
      </c>
      <c r="L46932" t="s">
        <v>228704</v>
      </c>
      <c r="M46932" t="s">
        <v>8</v>
      </c>
      <c r="N46932" t="s">
        <v>228832</v>
      </c>
      <c r="O46932" t="s">
        <v>229111</v>
      </c>
      <c r="P46932" t="s">
        <v>232364</v>
      </c>
      <c r="Q46932" t="s">
        <v>124430</v>
      </c>
      <c r="R46932" t="s">
        <v>233535</v>
      </c>
      <c r="S46932" t="s">
        <v>233771</v>
      </c>
    </row>
    <row r="46933" spans="1:19" x14ac:dyDescent="0.35">
      <c r="A46933" s="1">
        <v>58330</v>
      </c>
      <c r="B46933" t="s">
        <v>27666</v>
      </c>
      <c r="C46933" t="s">
        <v>92182</v>
      </c>
      <c r="D46933" t="s">
        <v>5</v>
      </c>
      <c r="F46933" t="s">
        <v>120125</v>
      </c>
      <c r="G46933">
        <v>1.3027029999999999E-6</v>
      </c>
      <c r="H46933" t="s">
        <v>27666</v>
      </c>
      <c r="I46933" t="s">
        <v>152172</v>
      </c>
      <c r="J46933" s="2" t="s">
        <v>195785</v>
      </c>
      <c r="K46933" t="s">
        <v>217352</v>
      </c>
      <c r="L46933" t="s">
        <v>228704</v>
      </c>
      <c r="M46933" t="s">
        <v>8</v>
      </c>
      <c r="N46933" t="s">
        <v>228832</v>
      </c>
      <c r="O46933" t="s">
        <v>229111</v>
      </c>
      <c r="P46933" t="s">
        <v>232364</v>
      </c>
      <c r="Q46933" t="s">
        <v>124430</v>
      </c>
      <c r="R46933" t="s">
        <v>233535</v>
      </c>
      <c r="S46933" t="s">
        <v>233771</v>
      </c>
    </row>
    <row r="46934" spans="1:19" x14ac:dyDescent="0.35">
      <c r="A46934" s="1">
        <v>58331</v>
      </c>
      <c r="B46934" t="s">
        <v>27666</v>
      </c>
      <c r="C46934" t="s">
        <v>92183</v>
      </c>
      <c r="D46934" t="s">
        <v>5</v>
      </c>
      <c r="E46934" t="s">
        <v>119954</v>
      </c>
      <c r="F46934" t="s">
        <v>122648</v>
      </c>
      <c r="G46934">
        <v>6.0000000000000002E-6</v>
      </c>
      <c r="H46934" t="s">
        <v>27666</v>
      </c>
      <c r="I46934" t="s">
        <v>152172</v>
      </c>
      <c r="J46934" s="2" t="s">
        <v>195785</v>
      </c>
      <c r="K46934" t="s">
        <v>217352</v>
      </c>
      <c r="L46934" t="s">
        <v>228704</v>
      </c>
      <c r="M46934" t="s">
        <v>8</v>
      </c>
      <c r="N46934" t="s">
        <v>228832</v>
      </c>
      <c r="O46934" t="s">
        <v>229111</v>
      </c>
      <c r="P46934" t="s">
        <v>232364</v>
      </c>
      <c r="Q46934" t="s">
        <v>124430</v>
      </c>
      <c r="R46934" t="s">
        <v>233535</v>
      </c>
      <c r="S46934" t="s">
        <v>233771</v>
      </c>
    </row>
    <row r="46935" spans="1:19" x14ac:dyDescent="0.35">
      <c r="A46935" s="1">
        <v>58332</v>
      </c>
      <c r="B46935" t="s">
        <v>27667</v>
      </c>
      <c r="C46935" t="s">
        <v>92184</v>
      </c>
      <c r="D46935" t="s">
        <v>4</v>
      </c>
      <c r="F46935" t="s">
        <v>120018</v>
      </c>
      <c r="G46935">
        <v>4.9999999999999998E-8</v>
      </c>
      <c r="H46935" t="s">
        <v>27667</v>
      </c>
      <c r="I46935" t="s">
        <v>152173</v>
      </c>
      <c r="J46935" s="2" t="s">
        <v>195786</v>
      </c>
      <c r="K46935" t="s">
        <v>217353</v>
      </c>
      <c r="L46935" t="s">
        <v>228704</v>
      </c>
      <c r="M46935" t="s">
        <v>8</v>
      </c>
      <c r="N46935" t="s">
        <v>228898</v>
      </c>
      <c r="O46935" t="s">
        <v>229218</v>
      </c>
      <c r="P46935" t="s">
        <v>230279</v>
      </c>
      <c r="Q46935" t="s">
        <v>123471</v>
      </c>
      <c r="R46935" t="s">
        <v>233535</v>
      </c>
      <c r="S46935" t="s">
        <v>233771</v>
      </c>
    </row>
    <row r="46936" spans="1:19" x14ac:dyDescent="0.35">
      <c r="A46936" s="1">
        <v>58333</v>
      </c>
      <c r="B46936" t="s">
        <v>27668</v>
      </c>
      <c r="C46936" t="s">
        <v>92185</v>
      </c>
      <c r="D46936" t="s">
        <v>4</v>
      </c>
      <c r="F46936" t="s">
        <v>122753</v>
      </c>
      <c r="G46936">
        <v>3.1E-6</v>
      </c>
      <c r="H46936" t="s">
        <v>27668</v>
      </c>
      <c r="I46936" t="s">
        <v>152174</v>
      </c>
      <c r="K46936" t="s">
        <v>217354</v>
      </c>
      <c r="L46936" t="s">
        <v>228704</v>
      </c>
      <c r="M46936" t="s">
        <v>8</v>
      </c>
      <c r="N46936" t="s">
        <v>228828</v>
      </c>
      <c r="O46936" t="s">
        <v>229113</v>
      </c>
      <c r="P46936" t="s">
        <v>230081</v>
      </c>
      <c r="Q46936" t="s">
        <v>120301</v>
      </c>
      <c r="R46936" t="s">
        <v>233535</v>
      </c>
      <c r="S46936" t="s">
        <v>233771</v>
      </c>
    </row>
    <row r="46937" spans="1:19" x14ac:dyDescent="0.35">
      <c r="A46937" s="1">
        <v>58334</v>
      </c>
      <c r="B46937" t="s">
        <v>27668</v>
      </c>
      <c r="C46937" t="s">
        <v>92186</v>
      </c>
      <c r="D46937" t="s">
        <v>4</v>
      </c>
      <c r="F46937" t="s">
        <v>120043</v>
      </c>
      <c r="G46937">
        <v>1.6E-7</v>
      </c>
      <c r="H46937" t="s">
        <v>27668</v>
      </c>
      <c r="I46937" t="s">
        <v>152174</v>
      </c>
      <c r="K46937" t="s">
        <v>217354</v>
      </c>
      <c r="L46937" t="s">
        <v>228704</v>
      </c>
      <c r="M46937" t="s">
        <v>8</v>
      </c>
      <c r="N46937" t="s">
        <v>228828</v>
      </c>
      <c r="O46937" t="s">
        <v>229113</v>
      </c>
      <c r="P46937" t="s">
        <v>230081</v>
      </c>
      <c r="Q46937" t="s">
        <v>120301</v>
      </c>
      <c r="R46937" t="s">
        <v>233535</v>
      </c>
      <c r="S46937" t="s">
        <v>233771</v>
      </c>
    </row>
    <row r="46938" spans="1:19" x14ac:dyDescent="0.35">
      <c r="A46938" s="1">
        <v>58336</v>
      </c>
      <c r="B46938" t="s">
        <v>27669</v>
      </c>
      <c r="C46938" t="s">
        <v>92187</v>
      </c>
      <c r="D46938" t="s">
        <v>4</v>
      </c>
      <c r="F46938" t="s">
        <v>120448</v>
      </c>
      <c r="G46938">
        <v>1.95525E-6</v>
      </c>
      <c r="H46938" t="s">
        <v>27669</v>
      </c>
      <c r="I46938" t="s">
        <v>152175</v>
      </c>
      <c r="J46938" s="2" t="s">
        <v>195787</v>
      </c>
      <c r="K46938" t="s">
        <v>217355</v>
      </c>
      <c r="L46938" t="s">
        <v>228704</v>
      </c>
      <c r="M46938" t="s">
        <v>228720</v>
      </c>
      <c r="N46938" t="s">
        <v>228872</v>
      </c>
      <c r="O46938" t="s">
        <v>229351</v>
      </c>
      <c r="P46938" t="s">
        <v>229351</v>
      </c>
      <c r="Q46938" t="s">
        <v>121168</v>
      </c>
      <c r="R46938" t="s">
        <v>233535</v>
      </c>
      <c r="S46938" t="s">
        <v>233771</v>
      </c>
    </row>
    <row r="46939" spans="1:19" x14ac:dyDescent="0.35">
      <c r="A46939" s="1">
        <v>58337</v>
      </c>
      <c r="B46939" t="s">
        <v>27669</v>
      </c>
      <c r="C46939" t="s">
        <v>92188</v>
      </c>
      <c r="D46939" t="s">
        <v>5</v>
      </c>
      <c r="F46939" t="s">
        <v>121243</v>
      </c>
      <c r="G46939">
        <v>1.5E-6</v>
      </c>
      <c r="H46939" t="s">
        <v>27669</v>
      </c>
      <c r="I46939" t="s">
        <v>152175</v>
      </c>
      <c r="J46939" s="2" t="s">
        <v>195787</v>
      </c>
      <c r="K46939" t="s">
        <v>217355</v>
      </c>
      <c r="L46939" t="s">
        <v>228704</v>
      </c>
      <c r="M46939" t="s">
        <v>228720</v>
      </c>
      <c r="N46939" t="s">
        <v>228872</v>
      </c>
      <c r="O46939" t="s">
        <v>229351</v>
      </c>
      <c r="P46939" t="s">
        <v>229351</v>
      </c>
      <c r="Q46939" t="s">
        <v>121168</v>
      </c>
      <c r="R46939" t="s">
        <v>233535</v>
      </c>
      <c r="S46939" t="s">
        <v>233771</v>
      </c>
    </row>
    <row r="46940" spans="1:19" x14ac:dyDescent="0.35">
      <c r="A46940" s="1">
        <v>58339</v>
      </c>
      <c r="B46940" t="s">
        <v>27670</v>
      </c>
      <c r="C46940" t="s">
        <v>92189</v>
      </c>
      <c r="D46940" t="s">
        <v>4</v>
      </c>
      <c r="F46940" t="s">
        <v>121130</v>
      </c>
      <c r="G46940">
        <v>4.9999999999999998E-8</v>
      </c>
      <c r="H46940" t="s">
        <v>27670</v>
      </c>
      <c r="I46940" t="s">
        <v>152176</v>
      </c>
      <c r="J46940" s="2" t="s">
        <v>195788</v>
      </c>
      <c r="K46940" t="s">
        <v>217356</v>
      </c>
      <c r="L46940" t="s">
        <v>228704</v>
      </c>
      <c r="M46940" t="s">
        <v>228713</v>
      </c>
      <c r="N46940" t="s">
        <v>228851</v>
      </c>
      <c r="O46940" t="s">
        <v>229119</v>
      </c>
      <c r="P46940" t="s">
        <v>230395</v>
      </c>
      <c r="Q46940" t="s">
        <v>120923</v>
      </c>
      <c r="R46940" t="s">
        <v>233535</v>
      </c>
      <c r="S46940" t="s">
        <v>233771</v>
      </c>
    </row>
    <row r="46941" spans="1:19" x14ac:dyDescent="0.35">
      <c r="A46941" s="1">
        <v>58340</v>
      </c>
      <c r="B46941" t="s">
        <v>27671</v>
      </c>
      <c r="C46941" t="s">
        <v>92190</v>
      </c>
      <c r="D46941" t="s">
        <v>4</v>
      </c>
      <c r="F46941" t="s">
        <v>123526</v>
      </c>
      <c r="G46941">
        <v>1E-8</v>
      </c>
      <c r="H46941" t="s">
        <v>27671</v>
      </c>
      <c r="I46941" t="s">
        <v>152177</v>
      </c>
      <c r="J46941" s="2" t="s">
        <v>195789</v>
      </c>
      <c r="K46941" t="s">
        <v>217357</v>
      </c>
      <c r="L46941" t="s">
        <v>228704</v>
      </c>
      <c r="M46941" t="s">
        <v>228776</v>
      </c>
      <c r="R46941" t="s">
        <v>233535</v>
      </c>
      <c r="S46941" t="s">
        <v>233771</v>
      </c>
    </row>
    <row r="46942" spans="1:19" x14ac:dyDescent="0.35">
      <c r="A46942" s="1">
        <v>58341</v>
      </c>
      <c r="B46942" t="s">
        <v>27672</v>
      </c>
      <c r="C46942" t="s">
        <v>92191</v>
      </c>
      <c r="D46942" t="s">
        <v>4</v>
      </c>
      <c r="F46942" t="s">
        <v>122874</v>
      </c>
      <c r="G46942">
        <v>2.9999999999999997E-8</v>
      </c>
      <c r="H46942" t="s">
        <v>27672</v>
      </c>
      <c r="I46942" t="s">
        <v>152178</v>
      </c>
      <c r="J46942" s="2" t="s">
        <v>195790</v>
      </c>
      <c r="K46942" t="s">
        <v>217358</v>
      </c>
      <c r="L46942" t="s">
        <v>228704</v>
      </c>
      <c r="M46942" t="s">
        <v>8</v>
      </c>
      <c r="N46942" t="s">
        <v>228828</v>
      </c>
      <c r="O46942" t="s">
        <v>229216</v>
      </c>
      <c r="P46942" t="s">
        <v>229216</v>
      </c>
      <c r="Q46942" t="s">
        <v>122874</v>
      </c>
      <c r="R46942" t="s">
        <v>233535</v>
      </c>
      <c r="S46942" t="s">
        <v>233771</v>
      </c>
    </row>
    <row r="46943" spans="1:19" x14ac:dyDescent="0.35">
      <c r="A46943" s="1">
        <v>58342</v>
      </c>
      <c r="B46943" t="s">
        <v>27673</v>
      </c>
      <c r="C46943" t="s">
        <v>92192</v>
      </c>
      <c r="D46943" t="s">
        <v>5</v>
      </c>
      <c r="E46943" t="s">
        <v>119955</v>
      </c>
      <c r="F46943" t="s">
        <v>120466</v>
      </c>
      <c r="G46943">
        <v>5.3000000000000001E-6</v>
      </c>
      <c r="H46943" t="s">
        <v>27673</v>
      </c>
      <c r="I46943" t="s">
        <v>152179</v>
      </c>
      <c r="J46943" s="2" t="s">
        <v>195791</v>
      </c>
      <c r="K46943" t="s">
        <v>217359</v>
      </c>
      <c r="L46943" t="s">
        <v>228704</v>
      </c>
      <c r="M46943" t="s">
        <v>8</v>
      </c>
      <c r="N46943" t="s">
        <v>228830</v>
      </c>
      <c r="O46943" t="s">
        <v>229110</v>
      </c>
      <c r="P46943" t="s">
        <v>229110</v>
      </c>
      <c r="Q46943" t="s">
        <v>122061</v>
      </c>
      <c r="R46943" t="s">
        <v>233535</v>
      </c>
      <c r="S46943" t="s">
        <v>233771</v>
      </c>
    </row>
    <row r="46944" spans="1:19" x14ac:dyDescent="0.35">
      <c r="A46944" s="1">
        <v>58344</v>
      </c>
      <c r="B46944" t="s">
        <v>27673</v>
      </c>
      <c r="C46944" t="s">
        <v>92193</v>
      </c>
      <c r="D46944" t="s">
        <v>4</v>
      </c>
      <c r="F46944" t="s">
        <v>120550</v>
      </c>
      <c r="G46944">
        <v>1.1999999999999999E-6</v>
      </c>
      <c r="H46944" t="s">
        <v>27673</v>
      </c>
      <c r="I46944" t="s">
        <v>152179</v>
      </c>
      <c r="J46944" s="2" t="s">
        <v>195791</v>
      </c>
      <c r="K46944" t="s">
        <v>217359</v>
      </c>
      <c r="L46944" t="s">
        <v>228704</v>
      </c>
      <c r="M46944" t="s">
        <v>8</v>
      </c>
      <c r="N46944" t="s">
        <v>228830</v>
      </c>
      <c r="O46944" t="s">
        <v>229110</v>
      </c>
      <c r="P46944" t="s">
        <v>229110</v>
      </c>
      <c r="Q46944" t="s">
        <v>122061</v>
      </c>
      <c r="R46944" t="s">
        <v>233535</v>
      </c>
      <c r="S46944" t="s">
        <v>233771</v>
      </c>
    </row>
    <row r="46945" spans="1:19" x14ac:dyDescent="0.35">
      <c r="A46945" s="1">
        <v>58345</v>
      </c>
      <c r="B46945" t="s">
        <v>27674</v>
      </c>
      <c r="C46945" t="s">
        <v>92194</v>
      </c>
      <c r="D46945" t="s">
        <v>4</v>
      </c>
      <c r="F46945" t="s">
        <v>119989</v>
      </c>
      <c r="G46945">
        <v>5.9999999999999997E-7</v>
      </c>
      <c r="H46945" t="s">
        <v>27674</v>
      </c>
      <c r="I46945" t="s">
        <v>152180</v>
      </c>
      <c r="J46945" s="2" t="s">
        <v>195792</v>
      </c>
      <c r="K46945" t="s">
        <v>217360</v>
      </c>
      <c r="L46945" t="s">
        <v>228706</v>
      </c>
      <c r="M46945" t="s">
        <v>8</v>
      </c>
      <c r="N46945" t="s">
        <v>228855</v>
      </c>
      <c r="O46945" t="s">
        <v>229145</v>
      </c>
      <c r="P46945" t="s">
        <v>230095</v>
      </c>
      <c r="Q46945" t="s">
        <v>122423</v>
      </c>
      <c r="R46945" t="s">
        <v>233535</v>
      </c>
      <c r="S46945" t="s">
        <v>233771</v>
      </c>
    </row>
    <row r="46946" spans="1:19" x14ac:dyDescent="0.35">
      <c r="A46946" s="1">
        <v>58346</v>
      </c>
      <c r="B46946" t="s">
        <v>27674</v>
      </c>
      <c r="C46946" t="s">
        <v>92195</v>
      </c>
      <c r="D46946" t="s">
        <v>4</v>
      </c>
      <c r="F46946" t="s">
        <v>120067</v>
      </c>
      <c r="G46946">
        <v>1.7999999999999999E-8</v>
      </c>
      <c r="H46946" t="s">
        <v>27674</v>
      </c>
      <c r="I46946" t="s">
        <v>152180</v>
      </c>
      <c r="J46946" s="2" t="s">
        <v>195792</v>
      </c>
      <c r="K46946" t="s">
        <v>217360</v>
      </c>
      <c r="L46946" t="s">
        <v>228706</v>
      </c>
      <c r="M46946" t="s">
        <v>8</v>
      </c>
      <c r="N46946" t="s">
        <v>228855</v>
      </c>
      <c r="O46946" t="s">
        <v>229145</v>
      </c>
      <c r="P46946" t="s">
        <v>230095</v>
      </c>
      <c r="Q46946" t="s">
        <v>122423</v>
      </c>
      <c r="R46946" t="s">
        <v>233535</v>
      </c>
      <c r="S46946" t="s">
        <v>233771</v>
      </c>
    </row>
    <row r="46947" spans="1:19" x14ac:dyDescent="0.35">
      <c r="A46947" s="1">
        <v>58347</v>
      </c>
      <c r="B46947" t="s">
        <v>27675</v>
      </c>
      <c r="C46947" t="s">
        <v>92196</v>
      </c>
      <c r="D46947" t="s">
        <v>5</v>
      </c>
      <c r="E46947" t="s">
        <v>119955</v>
      </c>
      <c r="F46947" t="s">
        <v>121303</v>
      </c>
      <c r="G46947">
        <v>4.5000000000000001E-6</v>
      </c>
      <c r="H46947" t="s">
        <v>27675</v>
      </c>
      <c r="I46947" t="s">
        <v>152181</v>
      </c>
      <c r="J46947" s="2" t="s">
        <v>195793</v>
      </c>
      <c r="K46947" t="s">
        <v>217361</v>
      </c>
      <c r="L46947" t="s">
        <v>228706</v>
      </c>
      <c r="M46947" t="s">
        <v>8</v>
      </c>
      <c r="N46947" t="s">
        <v>228828</v>
      </c>
      <c r="O46947" t="s">
        <v>229113</v>
      </c>
      <c r="P46947" t="s">
        <v>230081</v>
      </c>
      <c r="Q46947" t="s">
        <v>120022</v>
      </c>
      <c r="R46947" t="s">
        <v>233535</v>
      </c>
      <c r="S46947" t="s">
        <v>233771</v>
      </c>
    </row>
    <row r="46948" spans="1:19" x14ac:dyDescent="0.35">
      <c r="A46948" s="1">
        <v>58348</v>
      </c>
      <c r="B46948" t="s">
        <v>27675</v>
      </c>
      <c r="C46948" t="s">
        <v>92197</v>
      </c>
      <c r="D46948" t="s">
        <v>4</v>
      </c>
      <c r="F46948" t="s">
        <v>120022</v>
      </c>
      <c r="G46948">
        <v>1.75E-6</v>
      </c>
      <c r="H46948" t="s">
        <v>27675</v>
      </c>
      <c r="I46948" t="s">
        <v>152181</v>
      </c>
      <c r="J46948" s="2" t="s">
        <v>195793</v>
      </c>
      <c r="K46948" t="s">
        <v>217361</v>
      </c>
      <c r="L46948" t="s">
        <v>228706</v>
      </c>
      <c r="M46948" t="s">
        <v>8</v>
      </c>
      <c r="N46948" t="s">
        <v>228828</v>
      </c>
      <c r="O46948" t="s">
        <v>229113</v>
      </c>
      <c r="P46948" t="s">
        <v>230081</v>
      </c>
      <c r="Q46948" t="s">
        <v>120022</v>
      </c>
      <c r="R46948" t="s">
        <v>233535</v>
      </c>
      <c r="S46948" t="s">
        <v>233771</v>
      </c>
    </row>
    <row r="46949" spans="1:19" x14ac:dyDescent="0.35">
      <c r="A46949" s="1">
        <v>58349</v>
      </c>
      <c r="B46949" t="s">
        <v>27676</v>
      </c>
      <c r="C46949" t="s">
        <v>92198</v>
      </c>
      <c r="D46949" t="s">
        <v>4</v>
      </c>
      <c r="F46949" t="s">
        <v>121127</v>
      </c>
      <c r="G46949">
        <v>9.7399999999999999E-9</v>
      </c>
      <c r="H46949" t="s">
        <v>27676</v>
      </c>
      <c r="I46949" t="s">
        <v>152182</v>
      </c>
      <c r="J46949" s="2" t="s">
        <v>195794</v>
      </c>
      <c r="K46949" t="s">
        <v>217362</v>
      </c>
      <c r="L46949" t="s">
        <v>228704</v>
      </c>
      <c r="M46949" t="s">
        <v>12</v>
      </c>
      <c r="N46949" t="s">
        <v>228921</v>
      </c>
      <c r="O46949" t="s">
        <v>229341</v>
      </c>
      <c r="P46949" t="s">
        <v>230311</v>
      </c>
      <c r="Q46949" t="s">
        <v>121127</v>
      </c>
      <c r="R46949" t="s">
        <v>233535</v>
      </c>
      <c r="S46949" t="s">
        <v>233771</v>
      </c>
    </row>
    <row r="46950" spans="1:19" x14ac:dyDescent="0.35">
      <c r="A46950" s="1">
        <v>58353</v>
      </c>
      <c r="B46950" t="s">
        <v>27677</v>
      </c>
      <c r="C46950" t="s">
        <v>92199</v>
      </c>
      <c r="D46950" t="s">
        <v>5</v>
      </c>
      <c r="F46950" t="s">
        <v>122393</v>
      </c>
      <c r="G46950">
        <v>3.4999999999999999E-6</v>
      </c>
      <c r="H46950" t="s">
        <v>27677</v>
      </c>
      <c r="I46950" t="s">
        <v>152183</v>
      </c>
      <c r="J46950" s="2" t="s">
        <v>195795</v>
      </c>
      <c r="K46950" t="s">
        <v>217363</v>
      </c>
      <c r="L46950" t="s">
        <v>228705</v>
      </c>
      <c r="M46950" t="s">
        <v>8</v>
      </c>
      <c r="N46950" t="s">
        <v>228828</v>
      </c>
      <c r="O46950" t="s">
        <v>229305</v>
      </c>
      <c r="P46950" t="s">
        <v>230407</v>
      </c>
      <c r="R46950" t="s">
        <v>233535</v>
      </c>
      <c r="S46950" t="s">
        <v>233771</v>
      </c>
    </row>
    <row r="46951" spans="1:19" x14ac:dyDescent="0.35">
      <c r="A46951" s="1">
        <v>58354</v>
      </c>
      <c r="B46951" t="s">
        <v>27678</v>
      </c>
      <c r="C46951" t="s">
        <v>92200</v>
      </c>
      <c r="D46951" t="s">
        <v>4</v>
      </c>
      <c r="F46951" t="s">
        <v>120536</v>
      </c>
      <c r="G46951">
        <v>2.6383600000000001E-7</v>
      </c>
      <c r="H46951" t="s">
        <v>27678</v>
      </c>
      <c r="I46951" t="s">
        <v>152184</v>
      </c>
      <c r="J46951" s="2" t="s">
        <v>195796</v>
      </c>
      <c r="K46951" t="s">
        <v>217364</v>
      </c>
      <c r="L46951" t="s">
        <v>228704</v>
      </c>
      <c r="M46951" t="s">
        <v>15</v>
      </c>
      <c r="N46951" t="s">
        <v>228849</v>
      </c>
      <c r="O46951" t="s">
        <v>229134</v>
      </c>
      <c r="P46951" t="s">
        <v>229134</v>
      </c>
      <c r="Q46951" t="s">
        <v>120018</v>
      </c>
      <c r="R46951" t="s">
        <v>233535</v>
      </c>
      <c r="S46951" t="s">
        <v>233771</v>
      </c>
    </row>
    <row r="46952" spans="1:19" x14ac:dyDescent="0.35">
      <c r="A46952" s="1">
        <v>58355</v>
      </c>
      <c r="B46952" t="s">
        <v>27679</v>
      </c>
      <c r="C46952" t="s">
        <v>92201</v>
      </c>
      <c r="D46952" t="s">
        <v>4</v>
      </c>
      <c r="F46952" t="s">
        <v>121658</v>
      </c>
      <c r="G46952">
        <v>1.9E-6</v>
      </c>
      <c r="H46952" t="s">
        <v>27679</v>
      </c>
      <c r="I46952" t="s">
        <v>152185</v>
      </c>
      <c r="J46952" s="2" t="s">
        <v>195797</v>
      </c>
      <c r="K46952" t="s">
        <v>217365</v>
      </c>
      <c r="L46952" t="s">
        <v>228706</v>
      </c>
      <c r="M46952" t="s">
        <v>8</v>
      </c>
      <c r="N46952" t="s">
        <v>228828</v>
      </c>
      <c r="O46952" t="s">
        <v>229113</v>
      </c>
      <c r="P46952" t="s">
        <v>230081</v>
      </c>
      <c r="Q46952" t="s">
        <v>119973</v>
      </c>
      <c r="R46952" t="s">
        <v>233535</v>
      </c>
      <c r="S46952" t="s">
        <v>233771</v>
      </c>
    </row>
    <row r="46953" spans="1:19" x14ac:dyDescent="0.35">
      <c r="A46953" s="1">
        <v>58356</v>
      </c>
      <c r="B46953" t="s">
        <v>27680</v>
      </c>
      <c r="C46953" t="s">
        <v>92202</v>
      </c>
      <c r="D46953" t="s">
        <v>5</v>
      </c>
      <c r="E46953" t="s">
        <v>119955</v>
      </c>
      <c r="F46953" t="s">
        <v>122337</v>
      </c>
      <c r="G46953">
        <v>6.0000000000000002E-6</v>
      </c>
      <c r="H46953" t="s">
        <v>27680</v>
      </c>
      <c r="I46953" t="s">
        <v>152186</v>
      </c>
      <c r="J46953" s="2" t="s">
        <v>195798</v>
      </c>
      <c r="K46953" t="s">
        <v>217366</v>
      </c>
      <c r="L46953" t="s">
        <v>228704</v>
      </c>
      <c r="M46953" t="s">
        <v>228738</v>
      </c>
      <c r="N46953" t="s">
        <v>228915</v>
      </c>
      <c r="O46953" t="s">
        <v>229263</v>
      </c>
      <c r="P46953" t="s">
        <v>230196</v>
      </c>
      <c r="R46953" t="s">
        <v>233535</v>
      </c>
      <c r="S46953" t="s">
        <v>233771</v>
      </c>
    </row>
    <row r="46954" spans="1:19" x14ac:dyDescent="0.35">
      <c r="A46954" s="1">
        <v>58357</v>
      </c>
      <c r="B46954" t="s">
        <v>27681</v>
      </c>
      <c r="C46954" t="s">
        <v>92203</v>
      </c>
      <c r="D46954" t="s">
        <v>5</v>
      </c>
      <c r="F46954" t="s">
        <v>124154</v>
      </c>
      <c r="G46954">
        <v>1.7999999999999999E-6</v>
      </c>
      <c r="H46954" t="s">
        <v>27681</v>
      </c>
      <c r="I46954" t="s">
        <v>152187</v>
      </c>
      <c r="J46954" s="2" t="s">
        <v>195799</v>
      </c>
      <c r="K46954" t="s">
        <v>217367</v>
      </c>
      <c r="L46954" t="s">
        <v>228706</v>
      </c>
      <c r="M46954" t="s">
        <v>8</v>
      </c>
      <c r="N46954" t="s">
        <v>228828</v>
      </c>
      <c r="O46954" t="s">
        <v>229113</v>
      </c>
      <c r="P46954" t="s">
        <v>230103</v>
      </c>
      <c r="Q46954" t="s">
        <v>119991</v>
      </c>
      <c r="R46954" t="s">
        <v>233535</v>
      </c>
      <c r="S46954" t="s">
        <v>233771</v>
      </c>
    </row>
    <row r="46955" spans="1:19" x14ac:dyDescent="0.35">
      <c r="A46955" s="1">
        <v>58358</v>
      </c>
      <c r="B46955" t="s">
        <v>27682</v>
      </c>
      <c r="C46955" t="s">
        <v>92204</v>
      </c>
      <c r="D46955" t="s">
        <v>4</v>
      </c>
      <c r="F46955" t="s">
        <v>120022</v>
      </c>
      <c r="G46955">
        <v>1.3E-6</v>
      </c>
      <c r="H46955" t="s">
        <v>27682</v>
      </c>
      <c r="I46955" t="s">
        <v>152188</v>
      </c>
      <c r="J46955" s="2" t="s">
        <v>195800</v>
      </c>
      <c r="K46955" t="s">
        <v>217368</v>
      </c>
      <c r="L46955" t="s">
        <v>228704</v>
      </c>
      <c r="M46955" t="s">
        <v>8</v>
      </c>
      <c r="N46955" t="s">
        <v>228828</v>
      </c>
      <c r="O46955" t="s">
        <v>229113</v>
      </c>
      <c r="P46955" t="s">
        <v>230081</v>
      </c>
      <c r="Q46955" t="s">
        <v>121251</v>
      </c>
      <c r="R46955" t="s">
        <v>233535</v>
      </c>
      <c r="S46955" t="s">
        <v>233771</v>
      </c>
    </row>
    <row r="46956" spans="1:19" x14ac:dyDescent="0.35">
      <c r="A46956" s="1">
        <v>58361</v>
      </c>
      <c r="B46956" t="s">
        <v>27683</v>
      </c>
      <c r="C46956" t="s">
        <v>92205</v>
      </c>
      <c r="D46956" t="s">
        <v>5</v>
      </c>
      <c r="F46956" t="s">
        <v>120233</v>
      </c>
      <c r="G46956">
        <v>1.02E-6</v>
      </c>
      <c r="H46956" t="s">
        <v>27683</v>
      </c>
      <c r="I46956" t="s">
        <v>152189</v>
      </c>
      <c r="J46956" s="2" t="s">
        <v>195801</v>
      </c>
      <c r="K46956" t="s">
        <v>217369</v>
      </c>
      <c r="L46956" t="s">
        <v>228704</v>
      </c>
      <c r="M46956" t="s">
        <v>13</v>
      </c>
      <c r="N46956" t="s">
        <v>228858</v>
      </c>
      <c r="O46956" t="s">
        <v>229230</v>
      </c>
      <c r="P46956" t="s">
        <v>229230</v>
      </c>
      <c r="Q46956" t="s">
        <v>120377</v>
      </c>
      <c r="R46956" t="s">
        <v>233535</v>
      </c>
      <c r="S46956" t="s">
        <v>233771</v>
      </c>
    </row>
    <row r="46957" spans="1:19" x14ac:dyDescent="0.35">
      <c r="A46957" s="1">
        <v>58362</v>
      </c>
      <c r="B46957" t="s">
        <v>27684</v>
      </c>
      <c r="C46957" t="s">
        <v>92206</v>
      </c>
      <c r="D46957" t="s">
        <v>5</v>
      </c>
      <c r="E46957" t="s">
        <v>119954</v>
      </c>
      <c r="F46957" t="s">
        <v>120467</v>
      </c>
      <c r="G46957">
        <v>1.0000000000000001E-5</v>
      </c>
      <c r="H46957" t="s">
        <v>27684</v>
      </c>
      <c r="I46957" t="s">
        <v>152190</v>
      </c>
      <c r="J46957" s="2" t="s">
        <v>195802</v>
      </c>
      <c r="K46957" t="s">
        <v>217370</v>
      </c>
      <c r="L46957" t="s">
        <v>228704</v>
      </c>
      <c r="M46957" t="s">
        <v>9</v>
      </c>
      <c r="N46957" t="s">
        <v>228882</v>
      </c>
      <c r="O46957" t="s">
        <v>229185</v>
      </c>
      <c r="P46957" t="s">
        <v>229185</v>
      </c>
      <c r="Q46957" t="s">
        <v>121933</v>
      </c>
      <c r="R46957" t="s">
        <v>233535</v>
      </c>
      <c r="S46957" t="s">
        <v>233771</v>
      </c>
    </row>
    <row r="46958" spans="1:19" x14ac:dyDescent="0.35">
      <c r="A46958" s="1">
        <v>58363</v>
      </c>
      <c r="B46958" t="s">
        <v>27684</v>
      </c>
      <c r="C46958" t="s">
        <v>92207</v>
      </c>
      <c r="D46958" t="s">
        <v>5</v>
      </c>
      <c r="E46958" t="s">
        <v>119956</v>
      </c>
      <c r="F46958" t="s">
        <v>119967</v>
      </c>
      <c r="G46958">
        <v>3.0000000000000001E-5</v>
      </c>
      <c r="H46958" t="s">
        <v>27684</v>
      </c>
      <c r="I46958" t="s">
        <v>152190</v>
      </c>
      <c r="J46958" s="2" t="s">
        <v>195802</v>
      </c>
      <c r="K46958" t="s">
        <v>217370</v>
      </c>
      <c r="L46958" t="s">
        <v>228704</v>
      </c>
      <c r="M46958" t="s">
        <v>9</v>
      </c>
      <c r="N46958" t="s">
        <v>228882</v>
      </c>
      <c r="O46958" t="s">
        <v>229185</v>
      </c>
      <c r="P46958" t="s">
        <v>229185</v>
      </c>
      <c r="Q46958" t="s">
        <v>121933</v>
      </c>
      <c r="R46958" t="s">
        <v>233535</v>
      </c>
      <c r="S46958" t="s">
        <v>233771</v>
      </c>
    </row>
    <row r="46959" spans="1:19" x14ac:dyDescent="0.35">
      <c r="A46959" s="1">
        <v>58364</v>
      </c>
      <c r="B46959" t="s">
        <v>27685</v>
      </c>
      <c r="C46959" t="s">
        <v>92208</v>
      </c>
      <c r="D46959" t="s">
        <v>5</v>
      </c>
      <c r="E46959" t="s">
        <v>119955</v>
      </c>
      <c r="F46959" t="s">
        <v>120848</v>
      </c>
      <c r="G46959">
        <v>5.0000000000000004E-6</v>
      </c>
      <c r="H46959" t="s">
        <v>27685</v>
      </c>
      <c r="I46959" t="s">
        <v>152191</v>
      </c>
      <c r="J46959" s="2" t="s">
        <v>195803</v>
      </c>
      <c r="K46959" t="s">
        <v>217371</v>
      </c>
      <c r="L46959" t="s">
        <v>228704</v>
      </c>
      <c r="M46959" t="s">
        <v>8</v>
      </c>
      <c r="N46959" t="s">
        <v>228828</v>
      </c>
      <c r="O46959" t="s">
        <v>229113</v>
      </c>
      <c r="P46959" t="s">
        <v>230138</v>
      </c>
      <c r="Q46959" t="s">
        <v>120979</v>
      </c>
      <c r="R46959" t="s">
        <v>233535</v>
      </c>
      <c r="S46959" t="s">
        <v>233771</v>
      </c>
    </row>
    <row r="46960" spans="1:19" x14ac:dyDescent="0.35">
      <c r="A46960" s="1">
        <v>58365</v>
      </c>
      <c r="B46960" t="s">
        <v>27685</v>
      </c>
      <c r="C46960" t="s">
        <v>92209</v>
      </c>
      <c r="D46960" t="s">
        <v>5</v>
      </c>
      <c r="E46960" t="s">
        <v>119956</v>
      </c>
      <c r="F46960" t="s">
        <v>120672</v>
      </c>
      <c r="G46960">
        <v>1E-4</v>
      </c>
      <c r="H46960" t="s">
        <v>27685</v>
      </c>
      <c r="I46960" t="s">
        <v>152191</v>
      </c>
      <c r="J46960" s="2" t="s">
        <v>195803</v>
      </c>
      <c r="K46960" t="s">
        <v>217371</v>
      </c>
      <c r="L46960" t="s">
        <v>228704</v>
      </c>
      <c r="M46960" t="s">
        <v>8</v>
      </c>
      <c r="N46960" t="s">
        <v>228828</v>
      </c>
      <c r="O46960" t="s">
        <v>229113</v>
      </c>
      <c r="P46960" t="s">
        <v>230138</v>
      </c>
      <c r="Q46960" t="s">
        <v>120979</v>
      </c>
      <c r="R46960" t="s">
        <v>233535</v>
      </c>
      <c r="S46960" t="s">
        <v>233771</v>
      </c>
    </row>
    <row r="46961" spans="1:19" x14ac:dyDescent="0.35">
      <c r="A46961" s="1">
        <v>58366</v>
      </c>
      <c r="B46961" t="s">
        <v>27685</v>
      </c>
      <c r="C46961" t="s">
        <v>92210</v>
      </c>
      <c r="D46961" t="s">
        <v>5</v>
      </c>
      <c r="E46961" t="s">
        <v>119954</v>
      </c>
      <c r="F46961" t="s">
        <v>120322</v>
      </c>
      <c r="G46961">
        <v>1.5999999999999999E-5</v>
      </c>
      <c r="H46961" t="s">
        <v>27685</v>
      </c>
      <c r="I46961" t="s">
        <v>152191</v>
      </c>
      <c r="J46961" s="2" t="s">
        <v>195803</v>
      </c>
      <c r="K46961" t="s">
        <v>217371</v>
      </c>
      <c r="L46961" t="s">
        <v>228704</v>
      </c>
      <c r="M46961" t="s">
        <v>8</v>
      </c>
      <c r="N46961" t="s">
        <v>228828</v>
      </c>
      <c r="O46961" t="s">
        <v>229113</v>
      </c>
      <c r="P46961" t="s">
        <v>230138</v>
      </c>
      <c r="Q46961" t="s">
        <v>120979</v>
      </c>
      <c r="R46961" t="s">
        <v>233535</v>
      </c>
      <c r="S46961" t="s">
        <v>233771</v>
      </c>
    </row>
    <row r="46962" spans="1:19" x14ac:dyDescent="0.35">
      <c r="A46962" s="1">
        <v>58367</v>
      </c>
      <c r="B46962" t="s">
        <v>27686</v>
      </c>
      <c r="C46962" t="s">
        <v>92211</v>
      </c>
      <c r="D46962" t="s">
        <v>4</v>
      </c>
      <c r="F46962" t="s">
        <v>120881</v>
      </c>
      <c r="G46962">
        <v>1.5930999999999999E-8</v>
      </c>
      <c r="H46962" t="s">
        <v>27686</v>
      </c>
      <c r="I46962" t="s">
        <v>152192</v>
      </c>
      <c r="J46962" s="2" t="s">
        <v>195804</v>
      </c>
      <c r="K46962" t="s">
        <v>217372</v>
      </c>
      <c r="L46962" t="s">
        <v>228704</v>
      </c>
      <c r="R46962" t="s">
        <v>233535</v>
      </c>
      <c r="S46962" t="s">
        <v>233771</v>
      </c>
    </row>
    <row r="46963" spans="1:19" x14ac:dyDescent="0.35">
      <c r="A46963" s="1">
        <v>58369</v>
      </c>
      <c r="B46963" t="s">
        <v>27687</v>
      </c>
      <c r="C46963" t="s">
        <v>92212</v>
      </c>
      <c r="D46963" t="s">
        <v>4</v>
      </c>
      <c r="F46963" t="s">
        <v>122388</v>
      </c>
      <c r="G46963">
        <v>1.9999999999999999E-7</v>
      </c>
      <c r="H46963" t="s">
        <v>27687</v>
      </c>
      <c r="I46963" t="s">
        <v>152193</v>
      </c>
      <c r="J46963" s="2" t="s">
        <v>195805</v>
      </c>
      <c r="K46963" t="s">
        <v>217373</v>
      </c>
      <c r="L46963" t="s">
        <v>228706</v>
      </c>
      <c r="M46963" t="s">
        <v>8</v>
      </c>
      <c r="N46963" t="s">
        <v>228828</v>
      </c>
      <c r="O46963" t="s">
        <v>229113</v>
      </c>
      <c r="P46963" t="s">
        <v>230424</v>
      </c>
      <c r="Q46963" t="s">
        <v>122286</v>
      </c>
      <c r="R46963" t="s">
        <v>233535</v>
      </c>
      <c r="S46963" t="s">
        <v>233771</v>
      </c>
    </row>
    <row r="46964" spans="1:19" x14ac:dyDescent="0.35">
      <c r="A46964" s="1">
        <v>58370</v>
      </c>
      <c r="B46964" t="s">
        <v>27688</v>
      </c>
      <c r="C46964" t="s">
        <v>92213</v>
      </c>
      <c r="D46964" t="s">
        <v>4</v>
      </c>
      <c r="F46964" t="s">
        <v>121250</v>
      </c>
      <c r="G46964">
        <v>4.0000000000000001E-8</v>
      </c>
      <c r="H46964" t="s">
        <v>27688</v>
      </c>
      <c r="I46964" t="s">
        <v>152194</v>
      </c>
      <c r="J46964" s="2" t="s">
        <v>195806</v>
      </c>
      <c r="K46964" t="s">
        <v>217374</v>
      </c>
      <c r="L46964" t="s">
        <v>228704</v>
      </c>
      <c r="M46964" t="s">
        <v>228736</v>
      </c>
      <c r="N46964" t="s">
        <v>228836</v>
      </c>
      <c r="O46964" t="s">
        <v>229179</v>
      </c>
      <c r="P46964" t="s">
        <v>229179</v>
      </c>
      <c r="Q46964" t="s">
        <v>120679</v>
      </c>
      <c r="R46964" t="s">
        <v>233535</v>
      </c>
      <c r="S46964" t="s">
        <v>233771</v>
      </c>
    </row>
    <row r="46965" spans="1:19" x14ac:dyDescent="0.35">
      <c r="A46965" s="1">
        <v>58371</v>
      </c>
      <c r="B46965" t="s">
        <v>27689</v>
      </c>
      <c r="C46965" t="s">
        <v>92214</v>
      </c>
      <c r="D46965" t="s">
        <v>5</v>
      </c>
      <c r="F46965" t="s">
        <v>120509</v>
      </c>
      <c r="G46965">
        <v>6.0000000000000002E-5</v>
      </c>
      <c r="H46965" t="s">
        <v>27689</v>
      </c>
      <c r="I46965" t="s">
        <v>152195</v>
      </c>
      <c r="J46965" s="2" t="s">
        <v>195807</v>
      </c>
      <c r="K46965" t="s">
        <v>217375</v>
      </c>
      <c r="L46965" t="s">
        <v>228705</v>
      </c>
      <c r="M46965" t="s">
        <v>8</v>
      </c>
      <c r="N46965" t="s">
        <v>228828</v>
      </c>
      <c r="O46965" t="s">
        <v>229113</v>
      </c>
      <c r="P46965" t="s">
        <v>230081</v>
      </c>
      <c r="Q46965" t="s">
        <v>120060</v>
      </c>
      <c r="R46965" t="s">
        <v>233535</v>
      </c>
      <c r="S46965" t="s">
        <v>233771</v>
      </c>
    </row>
    <row r="46966" spans="1:19" x14ac:dyDescent="0.35">
      <c r="A46966" s="1">
        <v>58372</v>
      </c>
      <c r="B46966" t="s">
        <v>27689</v>
      </c>
      <c r="C46966" t="s">
        <v>92215</v>
      </c>
      <c r="D46966" t="s">
        <v>5</v>
      </c>
      <c r="F46966" t="s">
        <v>119989</v>
      </c>
      <c r="G46966">
        <v>6.0000000000000002E-5</v>
      </c>
      <c r="H46966" t="s">
        <v>27689</v>
      </c>
      <c r="I46966" t="s">
        <v>152195</v>
      </c>
      <c r="J46966" s="2" t="s">
        <v>195807</v>
      </c>
      <c r="K46966" t="s">
        <v>217375</v>
      </c>
      <c r="L46966" t="s">
        <v>228705</v>
      </c>
      <c r="M46966" t="s">
        <v>8</v>
      </c>
      <c r="N46966" t="s">
        <v>228828</v>
      </c>
      <c r="O46966" t="s">
        <v>229113</v>
      </c>
      <c r="P46966" t="s">
        <v>230081</v>
      </c>
      <c r="Q46966" t="s">
        <v>120060</v>
      </c>
      <c r="R46966" t="s">
        <v>233535</v>
      </c>
      <c r="S46966" t="s">
        <v>233771</v>
      </c>
    </row>
    <row r="46967" spans="1:19" x14ac:dyDescent="0.35">
      <c r="A46967" s="1">
        <v>58373</v>
      </c>
      <c r="B46967" t="s">
        <v>27690</v>
      </c>
      <c r="C46967" t="s">
        <v>92216</v>
      </c>
      <c r="D46967" t="s">
        <v>4</v>
      </c>
      <c r="F46967" t="s">
        <v>120438</v>
      </c>
      <c r="G46967">
        <v>4.9999999999999998E-8</v>
      </c>
      <c r="H46967" t="s">
        <v>27690</v>
      </c>
      <c r="I46967" t="s">
        <v>152196</v>
      </c>
      <c r="J46967" s="2" t="s">
        <v>195808</v>
      </c>
      <c r="K46967" t="s">
        <v>217376</v>
      </c>
      <c r="L46967" t="s">
        <v>228705</v>
      </c>
      <c r="M46967" t="s">
        <v>228713</v>
      </c>
      <c r="N46967" t="s">
        <v>228851</v>
      </c>
      <c r="O46967" t="s">
        <v>229119</v>
      </c>
      <c r="P46967" t="s">
        <v>230395</v>
      </c>
      <c r="Q46967" t="s">
        <v>120438</v>
      </c>
      <c r="R46967" t="s">
        <v>233535</v>
      </c>
      <c r="S46967" t="s">
        <v>233771</v>
      </c>
    </row>
    <row r="46968" spans="1:19" x14ac:dyDescent="0.35">
      <c r="A46968" s="1">
        <v>58374</v>
      </c>
      <c r="B46968" t="s">
        <v>27691</v>
      </c>
      <c r="C46968" t="s">
        <v>92217</v>
      </c>
      <c r="D46968" t="s">
        <v>5</v>
      </c>
      <c r="E46968" t="s">
        <v>119955</v>
      </c>
      <c r="F46968" t="s">
        <v>120062</v>
      </c>
      <c r="G46968">
        <v>2.2000000000000001E-6</v>
      </c>
      <c r="H46968" t="s">
        <v>27691</v>
      </c>
      <c r="I46968" t="s">
        <v>152197</v>
      </c>
      <c r="J46968" s="2" t="s">
        <v>195809</v>
      </c>
      <c r="K46968" t="s">
        <v>217377</v>
      </c>
      <c r="L46968" t="s">
        <v>228704</v>
      </c>
      <c r="M46968" t="s">
        <v>8</v>
      </c>
      <c r="N46968" t="s">
        <v>228896</v>
      </c>
      <c r="O46968" t="s">
        <v>229210</v>
      </c>
      <c r="P46968" t="s">
        <v>229210</v>
      </c>
      <c r="Q46968" t="s">
        <v>120848</v>
      </c>
      <c r="R46968" t="s">
        <v>233535</v>
      </c>
      <c r="S46968" t="s">
        <v>233771</v>
      </c>
    </row>
    <row r="46969" spans="1:19" x14ac:dyDescent="0.35">
      <c r="A46969" s="1">
        <v>58375</v>
      </c>
      <c r="B46969" t="s">
        <v>27691</v>
      </c>
      <c r="C46969" t="s">
        <v>92218</v>
      </c>
      <c r="D46969" t="s">
        <v>5</v>
      </c>
      <c r="E46969" t="s">
        <v>119954</v>
      </c>
      <c r="F46969" t="s">
        <v>121797</v>
      </c>
      <c r="G46969">
        <v>6.0000000000000002E-6</v>
      </c>
      <c r="H46969" t="s">
        <v>27691</v>
      </c>
      <c r="I46969" t="s">
        <v>152197</v>
      </c>
      <c r="J46969" s="2" t="s">
        <v>195809</v>
      </c>
      <c r="K46969" t="s">
        <v>217377</v>
      </c>
      <c r="L46969" t="s">
        <v>228704</v>
      </c>
      <c r="M46969" t="s">
        <v>8</v>
      </c>
      <c r="N46969" t="s">
        <v>228896</v>
      </c>
      <c r="O46969" t="s">
        <v>229210</v>
      </c>
      <c r="P46969" t="s">
        <v>229210</v>
      </c>
      <c r="Q46969" t="s">
        <v>120848</v>
      </c>
      <c r="R46969" t="s">
        <v>233535</v>
      </c>
      <c r="S46969" t="s">
        <v>233771</v>
      </c>
    </row>
    <row r="46970" spans="1:19" x14ac:dyDescent="0.35">
      <c r="A46970" s="1">
        <v>58376</v>
      </c>
      <c r="B46970" t="s">
        <v>27692</v>
      </c>
      <c r="C46970" t="s">
        <v>92219</v>
      </c>
      <c r="D46970" t="s">
        <v>4</v>
      </c>
      <c r="F46970" t="s">
        <v>120912</v>
      </c>
      <c r="G46970">
        <v>2.4999999999999999E-8</v>
      </c>
      <c r="H46970" t="s">
        <v>27692</v>
      </c>
      <c r="I46970" t="s">
        <v>152198</v>
      </c>
      <c r="J46970" s="2" t="s">
        <v>195810</v>
      </c>
      <c r="K46970" t="s">
        <v>217378</v>
      </c>
      <c r="L46970" t="s">
        <v>228706</v>
      </c>
      <c r="Q46970" t="s">
        <v>123309</v>
      </c>
      <c r="R46970" t="s">
        <v>233535</v>
      </c>
      <c r="S46970" t="s">
        <v>233771</v>
      </c>
    </row>
    <row r="46971" spans="1:19" x14ac:dyDescent="0.35">
      <c r="A46971" s="1">
        <v>58377</v>
      </c>
      <c r="B46971" t="s">
        <v>27692</v>
      </c>
      <c r="C46971" t="s">
        <v>92220</v>
      </c>
      <c r="D46971" t="s">
        <v>5</v>
      </c>
      <c r="E46971" t="s">
        <v>119955</v>
      </c>
      <c r="F46971" t="s">
        <v>123152</v>
      </c>
      <c r="G46971">
        <v>9.9999999999999995E-7</v>
      </c>
      <c r="H46971" t="s">
        <v>27692</v>
      </c>
      <c r="I46971" t="s">
        <v>152198</v>
      </c>
      <c r="J46971" s="2" t="s">
        <v>195810</v>
      </c>
      <c r="K46971" t="s">
        <v>217378</v>
      </c>
      <c r="L46971" t="s">
        <v>228706</v>
      </c>
      <c r="Q46971" t="s">
        <v>123309</v>
      </c>
      <c r="R46971" t="s">
        <v>233535</v>
      </c>
      <c r="S46971" t="s">
        <v>233771</v>
      </c>
    </row>
    <row r="46972" spans="1:19" x14ac:dyDescent="0.35">
      <c r="A46972" s="1">
        <v>58378</v>
      </c>
      <c r="B46972" t="s">
        <v>27693</v>
      </c>
      <c r="C46972" t="s">
        <v>92221</v>
      </c>
      <c r="D46972" t="s">
        <v>4</v>
      </c>
      <c r="F46972" t="s">
        <v>120400</v>
      </c>
      <c r="G46972">
        <v>4.2999999999999988E-8</v>
      </c>
      <c r="H46972" t="s">
        <v>27693</v>
      </c>
      <c r="I46972" t="s">
        <v>152199</v>
      </c>
      <c r="J46972" s="2" t="s">
        <v>195811</v>
      </c>
      <c r="K46972" t="s">
        <v>217379</v>
      </c>
      <c r="L46972" t="s">
        <v>228704</v>
      </c>
      <c r="M46972" t="s">
        <v>8</v>
      </c>
      <c r="N46972" t="s">
        <v>228859</v>
      </c>
      <c r="O46972" t="s">
        <v>229196</v>
      </c>
      <c r="P46972" t="s">
        <v>230176</v>
      </c>
      <c r="Q46972" t="s">
        <v>120464</v>
      </c>
      <c r="R46972" t="s">
        <v>233535</v>
      </c>
      <c r="S46972" t="s">
        <v>233771</v>
      </c>
    </row>
    <row r="46973" spans="1:19" x14ac:dyDescent="0.35">
      <c r="A46973" s="1">
        <v>58379</v>
      </c>
      <c r="B46973" t="s">
        <v>27693</v>
      </c>
      <c r="C46973" t="s">
        <v>92222</v>
      </c>
      <c r="D46973" t="s">
        <v>4</v>
      </c>
      <c r="F46973" t="s">
        <v>123001</v>
      </c>
      <c r="G46973">
        <v>1.2E-8</v>
      </c>
      <c r="H46973" t="s">
        <v>27693</v>
      </c>
      <c r="I46973" t="s">
        <v>152199</v>
      </c>
      <c r="J46973" s="2" t="s">
        <v>195811</v>
      </c>
      <c r="K46973" t="s">
        <v>217379</v>
      </c>
      <c r="L46973" t="s">
        <v>228704</v>
      </c>
      <c r="M46973" t="s">
        <v>8</v>
      </c>
      <c r="N46973" t="s">
        <v>228859</v>
      </c>
      <c r="O46973" t="s">
        <v>229196</v>
      </c>
      <c r="P46973" t="s">
        <v>230176</v>
      </c>
      <c r="Q46973" t="s">
        <v>120464</v>
      </c>
      <c r="R46973" t="s">
        <v>233535</v>
      </c>
      <c r="S46973" t="s">
        <v>233771</v>
      </c>
    </row>
    <row r="46974" spans="1:19" x14ac:dyDescent="0.35">
      <c r="A46974" s="1">
        <v>58386</v>
      </c>
      <c r="B46974" t="s">
        <v>27694</v>
      </c>
      <c r="C46974" t="s">
        <v>92223</v>
      </c>
      <c r="D46974" t="s">
        <v>5</v>
      </c>
      <c r="F46974" t="s">
        <v>120720</v>
      </c>
      <c r="G46974">
        <v>1.8E-7</v>
      </c>
      <c r="H46974" t="s">
        <v>27694</v>
      </c>
      <c r="I46974" t="s">
        <v>152200</v>
      </c>
      <c r="J46974" s="2" t="s">
        <v>195812</v>
      </c>
      <c r="K46974" t="s">
        <v>217380</v>
      </c>
      <c r="L46974" t="s">
        <v>228704</v>
      </c>
      <c r="M46974" t="s">
        <v>8</v>
      </c>
      <c r="N46974" t="s">
        <v>228828</v>
      </c>
      <c r="O46974" t="s">
        <v>229113</v>
      </c>
      <c r="P46974" t="s">
        <v>230081</v>
      </c>
      <c r="R46974" t="s">
        <v>233535</v>
      </c>
      <c r="S46974" t="s">
        <v>233771</v>
      </c>
    </row>
    <row r="46975" spans="1:19" x14ac:dyDescent="0.35">
      <c r="A46975" s="1">
        <v>58388</v>
      </c>
      <c r="B46975" t="s">
        <v>27695</v>
      </c>
      <c r="C46975" t="s">
        <v>92224</v>
      </c>
      <c r="D46975" t="s">
        <v>4</v>
      </c>
      <c r="F46975" t="s">
        <v>120566</v>
      </c>
      <c r="G46975">
        <v>4.9999999999999998E-8</v>
      </c>
      <c r="H46975" t="s">
        <v>27695</v>
      </c>
      <c r="I46975" t="s">
        <v>152201</v>
      </c>
      <c r="J46975" s="2" t="s">
        <v>195813</v>
      </c>
      <c r="K46975" t="s">
        <v>217381</v>
      </c>
      <c r="L46975" t="s">
        <v>228704</v>
      </c>
      <c r="M46975" t="s">
        <v>228726</v>
      </c>
      <c r="N46975" t="s">
        <v>228857</v>
      </c>
      <c r="O46975" t="s">
        <v>229661</v>
      </c>
      <c r="P46975" t="s">
        <v>229661</v>
      </c>
      <c r="Q46975" t="s">
        <v>120226</v>
      </c>
      <c r="R46975" t="s">
        <v>233535</v>
      </c>
      <c r="S46975" t="s">
        <v>233771</v>
      </c>
    </row>
    <row r="46976" spans="1:19" x14ac:dyDescent="0.35">
      <c r="A46976" s="1">
        <v>58389</v>
      </c>
      <c r="B46976" t="s">
        <v>27696</v>
      </c>
      <c r="C46976" t="s">
        <v>92225</v>
      </c>
      <c r="D46976" t="s">
        <v>4</v>
      </c>
      <c r="F46976" t="s">
        <v>122502</v>
      </c>
      <c r="G46976">
        <v>2.4999999999999999E-7</v>
      </c>
      <c r="H46976" t="s">
        <v>27696</v>
      </c>
      <c r="I46976" t="s">
        <v>152202</v>
      </c>
      <c r="J46976" s="2" t="s">
        <v>195814</v>
      </c>
      <c r="K46976" t="s">
        <v>217382</v>
      </c>
      <c r="L46976" t="s">
        <v>228704</v>
      </c>
      <c r="M46976" t="s">
        <v>8</v>
      </c>
      <c r="N46976" t="s">
        <v>228828</v>
      </c>
      <c r="O46976" t="s">
        <v>229113</v>
      </c>
      <c r="P46976" t="s">
        <v>230081</v>
      </c>
      <c r="Q46976" t="s">
        <v>121098</v>
      </c>
      <c r="R46976" t="s">
        <v>233535</v>
      </c>
      <c r="S46976" t="s">
        <v>233771</v>
      </c>
    </row>
    <row r="46977" spans="1:19" x14ac:dyDescent="0.35">
      <c r="A46977" s="1">
        <v>58390</v>
      </c>
      <c r="B46977" t="s">
        <v>27696</v>
      </c>
      <c r="C46977" t="s">
        <v>92226</v>
      </c>
      <c r="D46977" t="s">
        <v>5</v>
      </c>
      <c r="E46977" t="s">
        <v>119955</v>
      </c>
      <c r="F46977" t="s">
        <v>120539</v>
      </c>
      <c r="G46977">
        <v>6.0000000000000002E-6</v>
      </c>
      <c r="H46977" t="s">
        <v>27696</v>
      </c>
      <c r="I46977" t="s">
        <v>152202</v>
      </c>
      <c r="J46977" s="2" t="s">
        <v>195814</v>
      </c>
      <c r="K46977" t="s">
        <v>217382</v>
      </c>
      <c r="L46977" t="s">
        <v>228704</v>
      </c>
      <c r="M46977" t="s">
        <v>8</v>
      </c>
      <c r="N46977" t="s">
        <v>228828</v>
      </c>
      <c r="O46977" t="s">
        <v>229113</v>
      </c>
      <c r="P46977" t="s">
        <v>230081</v>
      </c>
      <c r="Q46977" t="s">
        <v>121098</v>
      </c>
      <c r="R46977" t="s">
        <v>233535</v>
      </c>
      <c r="S46977" t="s">
        <v>233771</v>
      </c>
    </row>
    <row r="46978" spans="1:19" x14ac:dyDescent="0.35">
      <c r="A46978" s="1">
        <v>58391</v>
      </c>
      <c r="B46978" t="s">
        <v>27696</v>
      </c>
      <c r="C46978" t="s">
        <v>92227</v>
      </c>
      <c r="D46978" t="s">
        <v>4</v>
      </c>
      <c r="F46978" t="s">
        <v>121367</v>
      </c>
      <c r="G46978">
        <v>1.9999999999999999E-6</v>
      </c>
      <c r="H46978" t="s">
        <v>27696</v>
      </c>
      <c r="I46978" t="s">
        <v>152202</v>
      </c>
      <c r="J46978" s="2" t="s">
        <v>195814</v>
      </c>
      <c r="K46978" t="s">
        <v>217382</v>
      </c>
      <c r="L46978" t="s">
        <v>228704</v>
      </c>
      <c r="M46978" t="s">
        <v>8</v>
      </c>
      <c r="N46978" t="s">
        <v>228828</v>
      </c>
      <c r="O46978" t="s">
        <v>229113</v>
      </c>
      <c r="P46978" t="s">
        <v>230081</v>
      </c>
      <c r="Q46978" t="s">
        <v>121098</v>
      </c>
      <c r="R46978" t="s">
        <v>233535</v>
      </c>
      <c r="S46978" t="s">
        <v>233771</v>
      </c>
    </row>
    <row r="46979" spans="1:19" x14ac:dyDescent="0.35">
      <c r="A46979" s="1">
        <v>58393</v>
      </c>
      <c r="B46979" t="s">
        <v>27697</v>
      </c>
      <c r="C46979" t="s">
        <v>92228</v>
      </c>
      <c r="D46979" t="s">
        <v>4</v>
      </c>
      <c r="F46979" t="s">
        <v>121722</v>
      </c>
      <c r="G46979">
        <v>6.5830000000000001E-8</v>
      </c>
      <c r="H46979" t="s">
        <v>27697</v>
      </c>
      <c r="I46979" t="s">
        <v>152203</v>
      </c>
      <c r="J46979" s="2" t="s">
        <v>195815</v>
      </c>
      <c r="K46979" t="s">
        <v>217383</v>
      </c>
      <c r="L46979" t="s">
        <v>228704</v>
      </c>
      <c r="M46979" t="s">
        <v>8</v>
      </c>
      <c r="N46979" t="s">
        <v>228828</v>
      </c>
      <c r="O46979" t="s">
        <v>229113</v>
      </c>
      <c r="P46979" t="s">
        <v>230081</v>
      </c>
      <c r="Q46979" t="s">
        <v>120059</v>
      </c>
      <c r="R46979" t="s">
        <v>233535</v>
      </c>
      <c r="S46979" t="s">
        <v>233771</v>
      </c>
    </row>
    <row r="46980" spans="1:19" x14ac:dyDescent="0.35">
      <c r="A46980" s="1">
        <v>58395</v>
      </c>
      <c r="B46980" t="s">
        <v>27697</v>
      </c>
      <c r="C46980" t="s">
        <v>92229</v>
      </c>
      <c r="D46980" t="s">
        <v>4</v>
      </c>
      <c r="F46980" t="s">
        <v>123140</v>
      </c>
      <c r="G46980">
        <v>1.5E-6</v>
      </c>
      <c r="H46980" t="s">
        <v>27697</v>
      </c>
      <c r="I46980" t="s">
        <v>152203</v>
      </c>
      <c r="J46980" s="2" t="s">
        <v>195815</v>
      </c>
      <c r="K46980" t="s">
        <v>217383</v>
      </c>
      <c r="L46980" t="s">
        <v>228704</v>
      </c>
      <c r="M46980" t="s">
        <v>8</v>
      </c>
      <c r="N46980" t="s">
        <v>228828</v>
      </c>
      <c r="O46980" t="s">
        <v>229113</v>
      </c>
      <c r="P46980" t="s">
        <v>230081</v>
      </c>
      <c r="Q46980" t="s">
        <v>120059</v>
      </c>
      <c r="R46980" t="s">
        <v>233535</v>
      </c>
      <c r="S46980" t="s">
        <v>233771</v>
      </c>
    </row>
    <row r="46981" spans="1:19" x14ac:dyDescent="0.35">
      <c r="A46981" s="1">
        <v>58397</v>
      </c>
      <c r="B46981" t="s">
        <v>27698</v>
      </c>
      <c r="C46981" t="s">
        <v>92230</v>
      </c>
      <c r="D46981" t="s">
        <v>5</v>
      </c>
      <c r="E46981" t="s">
        <v>119954</v>
      </c>
      <c r="F46981" t="s">
        <v>121868</v>
      </c>
      <c r="G46981">
        <v>6.4000000000000014E-6</v>
      </c>
      <c r="H46981" t="s">
        <v>27698</v>
      </c>
      <c r="I46981" t="s">
        <v>152204</v>
      </c>
      <c r="J46981" s="2" t="s">
        <v>195816</v>
      </c>
      <c r="K46981" t="s">
        <v>217384</v>
      </c>
      <c r="L46981" t="s">
        <v>228704</v>
      </c>
      <c r="M46981" t="s">
        <v>8</v>
      </c>
      <c r="N46981" t="s">
        <v>228828</v>
      </c>
      <c r="O46981" t="s">
        <v>229113</v>
      </c>
      <c r="P46981" t="s">
        <v>230185</v>
      </c>
      <c r="Q46981" t="s">
        <v>121457</v>
      </c>
      <c r="R46981" t="s">
        <v>233535</v>
      </c>
      <c r="S46981" t="s">
        <v>233771</v>
      </c>
    </row>
    <row r="46982" spans="1:19" x14ac:dyDescent="0.35">
      <c r="A46982" s="1">
        <v>58398</v>
      </c>
      <c r="B46982" t="s">
        <v>27698</v>
      </c>
      <c r="C46982" t="s">
        <v>92231</v>
      </c>
      <c r="D46982" t="s">
        <v>5</v>
      </c>
      <c r="E46982" t="s">
        <v>119955</v>
      </c>
      <c r="F46982" t="s">
        <v>121596</v>
      </c>
      <c r="G46982">
        <v>1.0640690000000001E-5</v>
      </c>
      <c r="H46982" t="s">
        <v>27698</v>
      </c>
      <c r="I46982" t="s">
        <v>152204</v>
      </c>
      <c r="J46982" s="2" t="s">
        <v>195816</v>
      </c>
      <c r="K46982" t="s">
        <v>217384</v>
      </c>
      <c r="L46982" t="s">
        <v>228704</v>
      </c>
      <c r="M46982" t="s">
        <v>8</v>
      </c>
      <c r="N46982" t="s">
        <v>228828</v>
      </c>
      <c r="O46982" t="s">
        <v>229113</v>
      </c>
      <c r="P46982" t="s">
        <v>230185</v>
      </c>
      <c r="Q46982" t="s">
        <v>121457</v>
      </c>
      <c r="R46982" t="s">
        <v>233535</v>
      </c>
      <c r="S46982" t="s">
        <v>233771</v>
      </c>
    </row>
    <row r="46983" spans="1:19" x14ac:dyDescent="0.35">
      <c r="A46983" s="1">
        <v>58399</v>
      </c>
      <c r="B46983" t="s">
        <v>27698</v>
      </c>
      <c r="C46983" t="s">
        <v>92232</v>
      </c>
      <c r="D46983" t="s">
        <v>5</v>
      </c>
      <c r="F46983" t="s">
        <v>120917</v>
      </c>
      <c r="G46983">
        <v>1.2999999999999999E-5</v>
      </c>
      <c r="H46983" t="s">
        <v>27698</v>
      </c>
      <c r="I46983" t="s">
        <v>152204</v>
      </c>
      <c r="J46983" s="2" t="s">
        <v>195816</v>
      </c>
      <c r="K46983" t="s">
        <v>217384</v>
      </c>
      <c r="L46983" t="s">
        <v>228704</v>
      </c>
      <c r="M46983" t="s">
        <v>8</v>
      </c>
      <c r="N46983" t="s">
        <v>228828</v>
      </c>
      <c r="O46983" t="s">
        <v>229113</v>
      </c>
      <c r="P46983" t="s">
        <v>230185</v>
      </c>
      <c r="Q46983" t="s">
        <v>121457</v>
      </c>
      <c r="R46983" t="s">
        <v>233535</v>
      </c>
      <c r="S46983" t="s">
        <v>233771</v>
      </c>
    </row>
    <row r="46984" spans="1:19" x14ac:dyDescent="0.35">
      <c r="A46984" s="1">
        <v>58400</v>
      </c>
      <c r="B46984" t="s">
        <v>27699</v>
      </c>
      <c r="C46984" t="s">
        <v>92233</v>
      </c>
      <c r="D46984" t="s">
        <v>4</v>
      </c>
      <c r="F46984" t="s">
        <v>121250</v>
      </c>
      <c r="G46984">
        <v>2.6E-7</v>
      </c>
      <c r="H46984" t="s">
        <v>27699</v>
      </c>
      <c r="I46984" t="s">
        <v>152205</v>
      </c>
      <c r="J46984" s="2" t="s">
        <v>195817</v>
      </c>
      <c r="K46984" t="s">
        <v>217385</v>
      </c>
      <c r="L46984" t="s">
        <v>228706</v>
      </c>
      <c r="Q46984" t="s">
        <v>120226</v>
      </c>
      <c r="R46984" t="s">
        <v>233535</v>
      </c>
      <c r="S46984" t="s">
        <v>233771</v>
      </c>
    </row>
    <row r="46985" spans="1:19" x14ac:dyDescent="0.35">
      <c r="A46985" s="1">
        <v>58401</v>
      </c>
      <c r="B46985" t="s">
        <v>27700</v>
      </c>
      <c r="C46985" t="s">
        <v>92234</v>
      </c>
      <c r="D46985" t="s">
        <v>5</v>
      </c>
      <c r="E46985" t="s">
        <v>119954</v>
      </c>
      <c r="F46985" t="s">
        <v>123090</v>
      </c>
      <c r="G46985">
        <v>1.7399999999999999E-5</v>
      </c>
      <c r="H46985" t="s">
        <v>27700</v>
      </c>
      <c r="I46985" t="s">
        <v>152206</v>
      </c>
      <c r="J46985" s="2" t="s">
        <v>195818</v>
      </c>
      <c r="K46985" t="s">
        <v>217386</v>
      </c>
      <c r="L46985" t="s">
        <v>228704</v>
      </c>
      <c r="M46985" t="s">
        <v>9</v>
      </c>
      <c r="N46985" t="s">
        <v>228882</v>
      </c>
      <c r="O46985" t="s">
        <v>229185</v>
      </c>
      <c r="P46985" t="s">
        <v>229185</v>
      </c>
      <c r="Q46985" t="s">
        <v>119996</v>
      </c>
      <c r="R46985" t="s">
        <v>233535</v>
      </c>
      <c r="S46985" t="s">
        <v>233771</v>
      </c>
    </row>
    <row r="46986" spans="1:19" x14ac:dyDescent="0.35">
      <c r="A46986" s="1">
        <v>58402</v>
      </c>
      <c r="B46986" t="s">
        <v>27700</v>
      </c>
      <c r="C46986" t="s">
        <v>92235</v>
      </c>
      <c r="D46986" t="s">
        <v>5</v>
      </c>
      <c r="F46986" t="s">
        <v>121436</v>
      </c>
      <c r="G46986">
        <v>1.2072726E-5</v>
      </c>
      <c r="H46986" t="s">
        <v>27700</v>
      </c>
      <c r="I46986" t="s">
        <v>152206</v>
      </c>
      <c r="J46986" s="2" t="s">
        <v>195818</v>
      </c>
      <c r="K46986" t="s">
        <v>217386</v>
      </c>
      <c r="L46986" t="s">
        <v>228704</v>
      </c>
      <c r="M46986" t="s">
        <v>9</v>
      </c>
      <c r="N46986" t="s">
        <v>228882</v>
      </c>
      <c r="O46986" t="s">
        <v>229185</v>
      </c>
      <c r="P46986" t="s">
        <v>229185</v>
      </c>
      <c r="Q46986" t="s">
        <v>119996</v>
      </c>
      <c r="R46986" t="s">
        <v>233535</v>
      </c>
      <c r="S46986" t="s">
        <v>233771</v>
      </c>
    </row>
    <row r="46987" spans="1:19" x14ac:dyDescent="0.35">
      <c r="A46987" s="1">
        <v>58403</v>
      </c>
      <c r="B46987" t="s">
        <v>27700</v>
      </c>
      <c r="C46987" t="s">
        <v>92236</v>
      </c>
      <c r="D46987" t="s">
        <v>5</v>
      </c>
      <c r="F46987" t="s">
        <v>122526</v>
      </c>
      <c r="G46987">
        <v>1.0499999E-5</v>
      </c>
      <c r="H46987" t="s">
        <v>27700</v>
      </c>
      <c r="I46987" t="s">
        <v>152206</v>
      </c>
      <c r="J46987" s="2" t="s">
        <v>195818</v>
      </c>
      <c r="K46987" t="s">
        <v>217386</v>
      </c>
      <c r="L46987" t="s">
        <v>228704</v>
      </c>
      <c r="M46987" t="s">
        <v>9</v>
      </c>
      <c r="N46987" t="s">
        <v>228882</v>
      </c>
      <c r="O46987" t="s">
        <v>229185</v>
      </c>
      <c r="P46987" t="s">
        <v>229185</v>
      </c>
      <c r="Q46987" t="s">
        <v>119996</v>
      </c>
      <c r="R46987" t="s">
        <v>233535</v>
      </c>
      <c r="S46987" t="s">
        <v>233771</v>
      </c>
    </row>
    <row r="46988" spans="1:19" x14ac:dyDescent="0.35">
      <c r="A46988" s="1">
        <v>58404</v>
      </c>
      <c r="B46988" t="s">
        <v>27700</v>
      </c>
      <c r="C46988" t="s">
        <v>92237</v>
      </c>
      <c r="D46988" t="s">
        <v>5</v>
      </c>
      <c r="E46988" t="s">
        <v>119955</v>
      </c>
      <c r="F46988" t="s">
        <v>120594</v>
      </c>
      <c r="G46988">
        <v>1.9999999999999999E-6</v>
      </c>
      <c r="H46988" t="s">
        <v>27700</v>
      </c>
      <c r="I46988" t="s">
        <v>152206</v>
      </c>
      <c r="J46988" s="2" t="s">
        <v>195818</v>
      </c>
      <c r="K46988" t="s">
        <v>217386</v>
      </c>
      <c r="L46988" t="s">
        <v>228704</v>
      </c>
      <c r="M46988" t="s">
        <v>9</v>
      </c>
      <c r="N46988" t="s">
        <v>228882</v>
      </c>
      <c r="O46988" t="s">
        <v>229185</v>
      </c>
      <c r="P46988" t="s">
        <v>229185</v>
      </c>
      <c r="Q46988" t="s">
        <v>119996</v>
      </c>
      <c r="R46988" t="s">
        <v>233535</v>
      </c>
      <c r="S46988" t="s">
        <v>233771</v>
      </c>
    </row>
    <row r="46989" spans="1:19" x14ac:dyDescent="0.35">
      <c r="A46989" s="1">
        <v>58405</v>
      </c>
      <c r="B46989" t="s">
        <v>27701</v>
      </c>
      <c r="C46989" t="s">
        <v>92238</v>
      </c>
      <c r="D46989" t="s">
        <v>4</v>
      </c>
      <c r="F46989" t="s">
        <v>121227</v>
      </c>
      <c r="G46989">
        <v>2.4999999999999999E-8</v>
      </c>
      <c r="H46989" t="s">
        <v>27701</v>
      </c>
      <c r="I46989" t="s">
        <v>152207</v>
      </c>
      <c r="J46989" s="2" t="s">
        <v>195819</v>
      </c>
      <c r="K46989" t="s">
        <v>217387</v>
      </c>
      <c r="L46989" t="s">
        <v>228705</v>
      </c>
      <c r="M46989" t="s">
        <v>8</v>
      </c>
      <c r="N46989" t="s">
        <v>228828</v>
      </c>
      <c r="O46989" t="s">
        <v>229108</v>
      </c>
      <c r="P46989" t="s">
        <v>229108</v>
      </c>
      <c r="Q46989" t="s">
        <v>121694</v>
      </c>
      <c r="R46989" t="s">
        <v>233535</v>
      </c>
      <c r="S46989" t="s">
        <v>233771</v>
      </c>
    </row>
    <row r="46990" spans="1:19" x14ac:dyDescent="0.35">
      <c r="A46990" s="1">
        <v>58406</v>
      </c>
      <c r="B46990" t="s">
        <v>27702</v>
      </c>
      <c r="C46990" t="s">
        <v>92239</v>
      </c>
      <c r="D46990" t="s">
        <v>5</v>
      </c>
      <c r="F46990" t="s">
        <v>121984</v>
      </c>
      <c r="G46990">
        <v>1.4890000000000001E-6</v>
      </c>
      <c r="H46990" t="s">
        <v>27702</v>
      </c>
      <c r="I46990" t="s">
        <v>152208</v>
      </c>
      <c r="J46990" s="2" t="s">
        <v>195820</v>
      </c>
      <c r="K46990" t="s">
        <v>217388</v>
      </c>
      <c r="L46990" t="s">
        <v>228706</v>
      </c>
      <c r="M46990" t="s">
        <v>8</v>
      </c>
      <c r="N46990" t="s">
        <v>228910</v>
      </c>
      <c r="O46990" t="s">
        <v>229253</v>
      </c>
      <c r="P46990" t="s">
        <v>230291</v>
      </c>
      <c r="Q46990" t="s">
        <v>121230</v>
      </c>
      <c r="R46990" t="s">
        <v>233535</v>
      </c>
      <c r="S46990" t="s">
        <v>233771</v>
      </c>
    </row>
    <row r="46991" spans="1:19" x14ac:dyDescent="0.35">
      <c r="A46991" s="1">
        <v>58407</v>
      </c>
      <c r="B46991" t="s">
        <v>27702</v>
      </c>
      <c r="C46991" t="s">
        <v>92240</v>
      </c>
      <c r="D46991" t="s">
        <v>5</v>
      </c>
      <c r="F46991" t="s">
        <v>120704</v>
      </c>
      <c r="G46991">
        <v>5.2500000000000006E-7</v>
      </c>
      <c r="H46991" t="s">
        <v>27702</v>
      </c>
      <c r="I46991" t="s">
        <v>152208</v>
      </c>
      <c r="J46991" s="2" t="s">
        <v>195820</v>
      </c>
      <c r="K46991" t="s">
        <v>217388</v>
      </c>
      <c r="L46991" t="s">
        <v>228706</v>
      </c>
      <c r="M46991" t="s">
        <v>8</v>
      </c>
      <c r="N46991" t="s">
        <v>228910</v>
      </c>
      <c r="O46991" t="s">
        <v>229253</v>
      </c>
      <c r="P46991" t="s">
        <v>230291</v>
      </c>
      <c r="Q46991" t="s">
        <v>121230</v>
      </c>
      <c r="R46991" t="s">
        <v>233535</v>
      </c>
      <c r="S46991" t="s">
        <v>233771</v>
      </c>
    </row>
    <row r="46992" spans="1:19" x14ac:dyDescent="0.35">
      <c r="A46992" s="1">
        <v>58408</v>
      </c>
      <c r="B46992" t="s">
        <v>27702</v>
      </c>
      <c r="C46992" t="s">
        <v>92241</v>
      </c>
      <c r="D46992" t="s">
        <v>5</v>
      </c>
      <c r="E46992" t="s">
        <v>119954</v>
      </c>
      <c r="F46992" t="s">
        <v>121773</v>
      </c>
      <c r="G46992">
        <v>7.5000000000000002E-6</v>
      </c>
      <c r="H46992" t="s">
        <v>27702</v>
      </c>
      <c r="I46992" t="s">
        <v>152208</v>
      </c>
      <c r="J46992" s="2" t="s">
        <v>195820</v>
      </c>
      <c r="K46992" t="s">
        <v>217388</v>
      </c>
      <c r="L46992" t="s">
        <v>228706</v>
      </c>
      <c r="M46992" t="s">
        <v>8</v>
      </c>
      <c r="N46992" t="s">
        <v>228910</v>
      </c>
      <c r="O46992" t="s">
        <v>229253</v>
      </c>
      <c r="P46992" t="s">
        <v>230291</v>
      </c>
      <c r="Q46992" t="s">
        <v>121230</v>
      </c>
      <c r="R46992" t="s">
        <v>233535</v>
      </c>
      <c r="S46992" t="s">
        <v>233771</v>
      </c>
    </row>
    <row r="46993" spans="1:19" x14ac:dyDescent="0.35">
      <c r="A46993" s="1">
        <v>58409</v>
      </c>
      <c r="B46993" t="s">
        <v>27702</v>
      </c>
      <c r="C46993" t="s">
        <v>92242</v>
      </c>
      <c r="D46993" t="s">
        <v>5</v>
      </c>
      <c r="F46993" t="s">
        <v>122259</v>
      </c>
      <c r="G46993">
        <v>3.9999999999999998E-6</v>
      </c>
      <c r="H46993" t="s">
        <v>27702</v>
      </c>
      <c r="I46993" t="s">
        <v>152208</v>
      </c>
      <c r="J46993" s="2" t="s">
        <v>195820</v>
      </c>
      <c r="K46993" t="s">
        <v>217388</v>
      </c>
      <c r="L46993" t="s">
        <v>228706</v>
      </c>
      <c r="M46993" t="s">
        <v>8</v>
      </c>
      <c r="N46993" t="s">
        <v>228910</v>
      </c>
      <c r="O46993" t="s">
        <v>229253</v>
      </c>
      <c r="P46993" t="s">
        <v>230291</v>
      </c>
      <c r="Q46993" t="s">
        <v>121230</v>
      </c>
      <c r="R46993" t="s">
        <v>233535</v>
      </c>
      <c r="S46993" t="s">
        <v>233771</v>
      </c>
    </row>
    <row r="46994" spans="1:19" x14ac:dyDescent="0.35">
      <c r="A46994" s="1">
        <v>58411</v>
      </c>
      <c r="B46994" t="s">
        <v>27703</v>
      </c>
      <c r="C46994" t="s">
        <v>92243</v>
      </c>
      <c r="D46994" t="s">
        <v>4</v>
      </c>
      <c r="F46994" t="s">
        <v>120920</v>
      </c>
      <c r="G46994">
        <v>7.5000000000000002E-7</v>
      </c>
      <c r="H46994" t="s">
        <v>27703</v>
      </c>
      <c r="I46994" t="s">
        <v>152209</v>
      </c>
      <c r="J46994" s="2" t="s">
        <v>195821</v>
      </c>
      <c r="K46994" t="s">
        <v>217389</v>
      </c>
      <c r="L46994" t="s">
        <v>228704</v>
      </c>
      <c r="M46994" t="s">
        <v>8</v>
      </c>
      <c r="N46994" t="s">
        <v>228848</v>
      </c>
      <c r="O46994" t="s">
        <v>229133</v>
      </c>
      <c r="P46994" t="s">
        <v>230977</v>
      </c>
      <c r="Q46994" t="s">
        <v>121127</v>
      </c>
      <c r="R46994" t="s">
        <v>233535</v>
      </c>
      <c r="S46994" t="s">
        <v>233771</v>
      </c>
    </row>
    <row r="46995" spans="1:19" x14ac:dyDescent="0.35">
      <c r="A46995" s="1">
        <v>58413</v>
      </c>
      <c r="B46995" t="s">
        <v>27704</v>
      </c>
      <c r="C46995" t="s">
        <v>92244</v>
      </c>
      <c r="D46995" t="s">
        <v>4</v>
      </c>
      <c r="F46995" t="s">
        <v>121129</v>
      </c>
      <c r="G46995">
        <v>1.4999999999999999E-8</v>
      </c>
      <c r="H46995" t="s">
        <v>27704</v>
      </c>
      <c r="I46995" t="s">
        <v>152210</v>
      </c>
      <c r="J46995" s="2" t="s">
        <v>195822</v>
      </c>
      <c r="K46995" t="s">
        <v>217390</v>
      </c>
      <c r="L46995" t="s">
        <v>228706</v>
      </c>
      <c r="M46995" t="s">
        <v>8</v>
      </c>
      <c r="N46995" t="s">
        <v>228828</v>
      </c>
      <c r="O46995" t="s">
        <v>229113</v>
      </c>
      <c r="P46995" t="s">
        <v>230172</v>
      </c>
      <c r="Q46995" t="s">
        <v>120308</v>
      </c>
      <c r="R46995" t="s">
        <v>233535</v>
      </c>
      <c r="S46995" t="s">
        <v>233771</v>
      </c>
    </row>
    <row r="46996" spans="1:19" x14ac:dyDescent="0.35">
      <c r="A46996" s="1">
        <v>58414</v>
      </c>
      <c r="B46996" t="s">
        <v>27704</v>
      </c>
      <c r="C46996" t="s">
        <v>92245</v>
      </c>
      <c r="D46996" t="s">
        <v>5</v>
      </c>
      <c r="F46996" t="s">
        <v>122700</v>
      </c>
      <c r="G46996">
        <v>3.9999999999999998E-7</v>
      </c>
      <c r="H46996" t="s">
        <v>27704</v>
      </c>
      <c r="I46996" t="s">
        <v>152210</v>
      </c>
      <c r="J46996" s="2" t="s">
        <v>195822</v>
      </c>
      <c r="K46996" t="s">
        <v>217390</v>
      </c>
      <c r="L46996" t="s">
        <v>228706</v>
      </c>
      <c r="M46996" t="s">
        <v>8</v>
      </c>
      <c r="N46996" t="s">
        <v>228828</v>
      </c>
      <c r="O46996" t="s">
        <v>229113</v>
      </c>
      <c r="P46996" t="s">
        <v>230172</v>
      </c>
      <c r="Q46996" t="s">
        <v>120308</v>
      </c>
      <c r="R46996" t="s">
        <v>233535</v>
      </c>
      <c r="S46996" t="s">
        <v>233771</v>
      </c>
    </row>
    <row r="46997" spans="1:19" x14ac:dyDescent="0.35">
      <c r="A46997" s="1">
        <v>58415</v>
      </c>
      <c r="B46997" t="s">
        <v>27704</v>
      </c>
      <c r="C46997" t="s">
        <v>92246</v>
      </c>
      <c r="D46997" t="s">
        <v>5</v>
      </c>
      <c r="F46997" t="s">
        <v>122738</v>
      </c>
      <c r="G46997">
        <v>6.7991999999999996E-7</v>
      </c>
      <c r="H46997" t="s">
        <v>27704</v>
      </c>
      <c r="I46997" t="s">
        <v>152210</v>
      </c>
      <c r="J46997" s="2" t="s">
        <v>195822</v>
      </c>
      <c r="K46997" t="s">
        <v>217390</v>
      </c>
      <c r="L46997" t="s">
        <v>228706</v>
      </c>
      <c r="M46997" t="s">
        <v>8</v>
      </c>
      <c r="N46997" t="s">
        <v>228828</v>
      </c>
      <c r="O46997" t="s">
        <v>229113</v>
      </c>
      <c r="P46997" t="s">
        <v>230172</v>
      </c>
      <c r="Q46997" t="s">
        <v>120308</v>
      </c>
      <c r="R46997" t="s">
        <v>233535</v>
      </c>
      <c r="S46997" t="s">
        <v>233771</v>
      </c>
    </row>
    <row r="46998" spans="1:19" x14ac:dyDescent="0.35">
      <c r="A46998" s="1">
        <v>58416</v>
      </c>
      <c r="B46998" t="s">
        <v>27705</v>
      </c>
      <c r="C46998" t="s">
        <v>92247</v>
      </c>
      <c r="D46998" t="s">
        <v>4</v>
      </c>
      <c r="F46998" t="s">
        <v>121562</v>
      </c>
      <c r="G46998">
        <v>5.9999999999999995E-8</v>
      </c>
      <c r="H46998" t="s">
        <v>27705</v>
      </c>
      <c r="I46998" t="s">
        <v>152211</v>
      </c>
      <c r="J46998" s="2" t="s">
        <v>195823</v>
      </c>
      <c r="K46998" t="s">
        <v>217391</v>
      </c>
      <c r="L46998" t="s">
        <v>228704</v>
      </c>
      <c r="M46998" t="s">
        <v>8</v>
      </c>
      <c r="N46998" t="s">
        <v>228848</v>
      </c>
      <c r="O46998" t="s">
        <v>229133</v>
      </c>
      <c r="P46998" t="s">
        <v>229133</v>
      </c>
      <c r="R46998" t="s">
        <v>233535</v>
      </c>
      <c r="S46998" t="s">
        <v>233771</v>
      </c>
    </row>
    <row r="46999" spans="1:19" x14ac:dyDescent="0.35">
      <c r="A46999" s="1">
        <v>58417</v>
      </c>
      <c r="B46999" t="s">
        <v>27705</v>
      </c>
      <c r="C46999" t="s">
        <v>92248</v>
      </c>
      <c r="D46999" t="s">
        <v>4</v>
      </c>
      <c r="F46999" t="s">
        <v>121056</v>
      </c>
      <c r="G46999">
        <v>2.8999999999999998E-7</v>
      </c>
      <c r="H46999" t="s">
        <v>27705</v>
      </c>
      <c r="I46999" t="s">
        <v>152211</v>
      </c>
      <c r="J46999" s="2" t="s">
        <v>195823</v>
      </c>
      <c r="K46999" t="s">
        <v>217391</v>
      </c>
      <c r="L46999" t="s">
        <v>228704</v>
      </c>
      <c r="M46999" t="s">
        <v>8</v>
      </c>
      <c r="N46999" t="s">
        <v>228848</v>
      </c>
      <c r="O46999" t="s">
        <v>229133</v>
      </c>
      <c r="P46999" t="s">
        <v>229133</v>
      </c>
      <c r="R46999" t="s">
        <v>233535</v>
      </c>
      <c r="S46999" t="s">
        <v>233771</v>
      </c>
    </row>
    <row r="47000" spans="1:19" x14ac:dyDescent="0.35">
      <c r="A47000" s="1">
        <v>58418</v>
      </c>
      <c r="B47000" t="s">
        <v>27706</v>
      </c>
      <c r="C47000" t="s">
        <v>92249</v>
      </c>
      <c r="D47000" t="s">
        <v>5</v>
      </c>
      <c r="F47000" t="s">
        <v>121977</v>
      </c>
      <c r="G47000">
        <v>2.5745559999999999E-6</v>
      </c>
      <c r="H47000" t="s">
        <v>27706</v>
      </c>
      <c r="I47000" t="s">
        <v>152212</v>
      </c>
      <c r="J47000" s="2" t="s">
        <v>195824</v>
      </c>
      <c r="K47000" t="s">
        <v>217392</v>
      </c>
      <c r="L47000" t="s">
        <v>228705</v>
      </c>
      <c r="M47000" t="s">
        <v>8</v>
      </c>
      <c r="N47000" t="s">
        <v>228832</v>
      </c>
      <c r="O47000" t="s">
        <v>229111</v>
      </c>
      <c r="P47000" t="s">
        <v>230122</v>
      </c>
      <c r="Q47000" t="s">
        <v>120008</v>
      </c>
      <c r="R47000" t="s">
        <v>233535</v>
      </c>
      <c r="S47000" t="s">
        <v>233771</v>
      </c>
    </row>
    <row r="47001" spans="1:19" x14ac:dyDescent="0.35">
      <c r="A47001" s="1">
        <v>58420</v>
      </c>
      <c r="B47001" t="s">
        <v>27707</v>
      </c>
      <c r="C47001" t="s">
        <v>92250</v>
      </c>
      <c r="D47001" t="s">
        <v>4</v>
      </c>
      <c r="F47001" t="s">
        <v>121056</v>
      </c>
      <c r="G47001">
        <v>3E-9</v>
      </c>
      <c r="H47001" t="s">
        <v>27707</v>
      </c>
      <c r="I47001" t="s">
        <v>152213</v>
      </c>
      <c r="J47001" s="2" t="s">
        <v>195825</v>
      </c>
      <c r="K47001" t="s">
        <v>217393</v>
      </c>
      <c r="L47001" t="s">
        <v>228704</v>
      </c>
      <c r="M47001" t="s">
        <v>8</v>
      </c>
      <c r="N47001" t="s">
        <v>228848</v>
      </c>
      <c r="O47001" t="s">
        <v>229324</v>
      </c>
      <c r="P47001" t="s">
        <v>232365</v>
      </c>
      <c r="Q47001" t="s">
        <v>122570</v>
      </c>
      <c r="R47001" t="s">
        <v>233535</v>
      </c>
      <c r="S47001" t="s">
        <v>233771</v>
      </c>
    </row>
    <row r="47002" spans="1:19" x14ac:dyDescent="0.35">
      <c r="A47002" s="1">
        <v>58421</v>
      </c>
      <c r="B47002" t="s">
        <v>27708</v>
      </c>
      <c r="C47002" t="s">
        <v>92251</v>
      </c>
      <c r="D47002" t="s">
        <v>4</v>
      </c>
      <c r="F47002" t="s">
        <v>121536</v>
      </c>
      <c r="G47002">
        <v>2.9999999999999997E-8</v>
      </c>
      <c r="H47002" t="s">
        <v>27708</v>
      </c>
      <c r="I47002" t="s">
        <v>152214</v>
      </c>
      <c r="J47002" s="2" t="s">
        <v>195826</v>
      </c>
      <c r="K47002" t="s">
        <v>217394</v>
      </c>
      <c r="L47002" t="s">
        <v>228704</v>
      </c>
      <c r="M47002" t="s">
        <v>228720</v>
      </c>
      <c r="N47002" t="s">
        <v>228847</v>
      </c>
      <c r="O47002" t="s">
        <v>229167</v>
      </c>
      <c r="P47002" t="s">
        <v>229167</v>
      </c>
      <c r="Q47002" t="s">
        <v>120027</v>
      </c>
      <c r="R47002" t="s">
        <v>233535</v>
      </c>
      <c r="S47002" t="s">
        <v>233771</v>
      </c>
    </row>
    <row r="47003" spans="1:19" x14ac:dyDescent="0.35">
      <c r="A47003" s="1">
        <v>58422</v>
      </c>
      <c r="B47003" t="s">
        <v>27708</v>
      </c>
      <c r="C47003" t="s">
        <v>92252</v>
      </c>
      <c r="D47003" t="s">
        <v>4</v>
      </c>
      <c r="F47003" t="s">
        <v>120428</v>
      </c>
      <c r="G47003">
        <v>6.629899999999999E-8</v>
      </c>
      <c r="H47003" t="s">
        <v>27708</v>
      </c>
      <c r="I47003" t="s">
        <v>152214</v>
      </c>
      <c r="J47003" s="2" t="s">
        <v>195826</v>
      </c>
      <c r="K47003" t="s">
        <v>217394</v>
      </c>
      <c r="L47003" t="s">
        <v>228704</v>
      </c>
      <c r="M47003" t="s">
        <v>228720</v>
      </c>
      <c r="N47003" t="s">
        <v>228847</v>
      </c>
      <c r="O47003" t="s">
        <v>229167</v>
      </c>
      <c r="P47003" t="s">
        <v>229167</v>
      </c>
      <c r="Q47003" t="s">
        <v>120027</v>
      </c>
      <c r="R47003" t="s">
        <v>233535</v>
      </c>
      <c r="S47003" t="s">
        <v>233771</v>
      </c>
    </row>
    <row r="47004" spans="1:19" x14ac:dyDescent="0.35">
      <c r="A47004" s="1">
        <v>58423</v>
      </c>
      <c r="B47004" t="s">
        <v>27709</v>
      </c>
      <c r="C47004" t="s">
        <v>92253</v>
      </c>
      <c r="D47004" t="s">
        <v>4</v>
      </c>
      <c r="F47004" t="s">
        <v>120054</v>
      </c>
      <c r="G47004">
        <v>1.3787E-7</v>
      </c>
      <c r="H47004" t="s">
        <v>27709</v>
      </c>
      <c r="I47004" t="s">
        <v>152215</v>
      </c>
      <c r="J47004" s="2" t="s">
        <v>195827</v>
      </c>
      <c r="K47004" t="s">
        <v>217395</v>
      </c>
      <c r="L47004" t="s">
        <v>228704</v>
      </c>
      <c r="M47004" t="s">
        <v>15</v>
      </c>
      <c r="N47004" t="s">
        <v>228849</v>
      </c>
      <c r="O47004" t="s">
        <v>229134</v>
      </c>
      <c r="P47004" t="s">
        <v>229134</v>
      </c>
      <c r="Q47004" t="s">
        <v>120008</v>
      </c>
      <c r="R47004" t="s">
        <v>233535</v>
      </c>
      <c r="S47004" t="s">
        <v>233771</v>
      </c>
    </row>
    <row r="47005" spans="1:19" x14ac:dyDescent="0.35">
      <c r="A47005" s="1">
        <v>58424</v>
      </c>
      <c r="B47005" t="s">
        <v>27710</v>
      </c>
      <c r="C47005" t="s">
        <v>92254</v>
      </c>
      <c r="D47005" t="s">
        <v>5</v>
      </c>
      <c r="E47005" t="s">
        <v>119955</v>
      </c>
      <c r="F47005" t="s">
        <v>120031</v>
      </c>
      <c r="G47005">
        <v>7.5000000000000002E-7</v>
      </c>
      <c r="H47005" t="s">
        <v>27710</v>
      </c>
      <c r="I47005" t="s">
        <v>152216</v>
      </c>
      <c r="J47005" s="2" t="s">
        <v>195828</v>
      </c>
      <c r="K47005" t="s">
        <v>217396</v>
      </c>
      <c r="L47005" t="s">
        <v>228704</v>
      </c>
      <c r="M47005" t="s">
        <v>8</v>
      </c>
      <c r="N47005" t="s">
        <v>228862</v>
      </c>
      <c r="O47005" t="s">
        <v>229114</v>
      </c>
      <c r="P47005" t="s">
        <v>230100</v>
      </c>
      <c r="Q47005" t="s">
        <v>121938</v>
      </c>
      <c r="R47005" t="s">
        <v>233535</v>
      </c>
      <c r="S47005" t="s">
        <v>233771</v>
      </c>
    </row>
    <row r="47006" spans="1:19" x14ac:dyDescent="0.35">
      <c r="A47006" s="1">
        <v>58425</v>
      </c>
      <c r="B47006" t="s">
        <v>27710</v>
      </c>
      <c r="C47006" t="s">
        <v>92255</v>
      </c>
      <c r="D47006" t="s">
        <v>5</v>
      </c>
      <c r="F47006" t="s">
        <v>120554</v>
      </c>
      <c r="G47006">
        <v>1.782736E-6</v>
      </c>
      <c r="H47006" t="s">
        <v>27710</v>
      </c>
      <c r="I47006" t="s">
        <v>152216</v>
      </c>
      <c r="J47006" s="2" t="s">
        <v>195828</v>
      </c>
      <c r="K47006" t="s">
        <v>217396</v>
      </c>
      <c r="L47006" t="s">
        <v>228704</v>
      </c>
      <c r="M47006" t="s">
        <v>8</v>
      </c>
      <c r="N47006" t="s">
        <v>228862</v>
      </c>
      <c r="O47006" t="s">
        <v>229114</v>
      </c>
      <c r="P47006" t="s">
        <v>230100</v>
      </c>
      <c r="Q47006" t="s">
        <v>121938</v>
      </c>
      <c r="R47006" t="s">
        <v>233535</v>
      </c>
      <c r="S47006" t="s">
        <v>233771</v>
      </c>
    </row>
    <row r="47007" spans="1:19" x14ac:dyDescent="0.35">
      <c r="A47007" s="1">
        <v>58426</v>
      </c>
      <c r="B47007" t="s">
        <v>27710</v>
      </c>
      <c r="C47007" t="s">
        <v>92256</v>
      </c>
      <c r="D47007" t="s">
        <v>5</v>
      </c>
      <c r="E47007" t="s">
        <v>119954</v>
      </c>
      <c r="F47007" t="s">
        <v>120726</v>
      </c>
      <c r="G47007">
        <v>1.1999999999999999E-6</v>
      </c>
      <c r="H47007" t="s">
        <v>27710</v>
      </c>
      <c r="I47007" t="s">
        <v>152216</v>
      </c>
      <c r="J47007" s="2" t="s">
        <v>195828</v>
      </c>
      <c r="K47007" t="s">
        <v>217396</v>
      </c>
      <c r="L47007" t="s">
        <v>228704</v>
      </c>
      <c r="M47007" t="s">
        <v>8</v>
      </c>
      <c r="N47007" t="s">
        <v>228862</v>
      </c>
      <c r="O47007" t="s">
        <v>229114</v>
      </c>
      <c r="P47007" t="s">
        <v>230100</v>
      </c>
      <c r="Q47007" t="s">
        <v>121938</v>
      </c>
      <c r="R47007" t="s">
        <v>233535</v>
      </c>
      <c r="S47007" t="s">
        <v>233771</v>
      </c>
    </row>
    <row r="47008" spans="1:19" x14ac:dyDescent="0.35">
      <c r="A47008" s="1">
        <v>58427</v>
      </c>
      <c r="B47008" t="s">
        <v>27710</v>
      </c>
      <c r="C47008" t="s">
        <v>92257</v>
      </c>
      <c r="D47008" t="s">
        <v>5</v>
      </c>
      <c r="F47008" t="s">
        <v>120147</v>
      </c>
      <c r="G47008">
        <v>9.0000000000000002E-6</v>
      </c>
      <c r="H47008" t="s">
        <v>27710</v>
      </c>
      <c r="I47008" t="s">
        <v>152216</v>
      </c>
      <c r="J47008" s="2" t="s">
        <v>195828</v>
      </c>
      <c r="K47008" t="s">
        <v>217396</v>
      </c>
      <c r="L47008" t="s">
        <v>228704</v>
      </c>
      <c r="M47008" t="s">
        <v>8</v>
      </c>
      <c r="N47008" t="s">
        <v>228862</v>
      </c>
      <c r="O47008" t="s">
        <v>229114</v>
      </c>
      <c r="P47008" t="s">
        <v>230100</v>
      </c>
      <c r="Q47008" t="s">
        <v>121938</v>
      </c>
      <c r="R47008" t="s">
        <v>233535</v>
      </c>
      <c r="S47008" t="s">
        <v>233771</v>
      </c>
    </row>
    <row r="47009" spans="1:19" x14ac:dyDescent="0.35">
      <c r="A47009" s="1">
        <v>58428</v>
      </c>
      <c r="B47009" t="s">
        <v>27710</v>
      </c>
      <c r="C47009" t="s">
        <v>92258</v>
      </c>
      <c r="D47009" t="s">
        <v>4</v>
      </c>
      <c r="F47009" t="s">
        <v>121938</v>
      </c>
      <c r="G47009">
        <v>2E-8</v>
      </c>
      <c r="H47009" t="s">
        <v>27710</v>
      </c>
      <c r="I47009" t="s">
        <v>152216</v>
      </c>
      <c r="J47009" s="2" t="s">
        <v>195828</v>
      </c>
      <c r="K47009" t="s">
        <v>217396</v>
      </c>
      <c r="L47009" t="s">
        <v>228704</v>
      </c>
      <c r="M47009" t="s">
        <v>8</v>
      </c>
      <c r="N47009" t="s">
        <v>228862</v>
      </c>
      <c r="O47009" t="s">
        <v>229114</v>
      </c>
      <c r="P47009" t="s">
        <v>230100</v>
      </c>
      <c r="Q47009" t="s">
        <v>121938</v>
      </c>
      <c r="R47009" t="s">
        <v>233535</v>
      </c>
      <c r="S47009" t="s">
        <v>233771</v>
      </c>
    </row>
    <row r="47010" spans="1:19" x14ac:dyDescent="0.35">
      <c r="A47010" s="1">
        <v>58429</v>
      </c>
      <c r="B47010" t="s">
        <v>27710</v>
      </c>
      <c r="C47010" t="s">
        <v>92259</v>
      </c>
      <c r="D47010" t="s">
        <v>5</v>
      </c>
      <c r="E47010" t="s">
        <v>119956</v>
      </c>
      <c r="F47010" t="s">
        <v>120127</v>
      </c>
      <c r="G47010">
        <v>3.0000000000000001E-6</v>
      </c>
      <c r="H47010" t="s">
        <v>27710</v>
      </c>
      <c r="I47010" t="s">
        <v>152216</v>
      </c>
      <c r="J47010" s="2" t="s">
        <v>195828</v>
      </c>
      <c r="K47010" t="s">
        <v>217396</v>
      </c>
      <c r="L47010" t="s">
        <v>228704</v>
      </c>
      <c r="M47010" t="s">
        <v>8</v>
      </c>
      <c r="N47010" t="s">
        <v>228862</v>
      </c>
      <c r="O47010" t="s">
        <v>229114</v>
      </c>
      <c r="P47010" t="s">
        <v>230100</v>
      </c>
      <c r="Q47010" t="s">
        <v>121938</v>
      </c>
      <c r="R47010" t="s">
        <v>233535</v>
      </c>
      <c r="S47010" t="s">
        <v>233771</v>
      </c>
    </row>
    <row r="47011" spans="1:19" x14ac:dyDescent="0.35">
      <c r="A47011" s="1">
        <v>58430</v>
      </c>
      <c r="B47011" t="s">
        <v>27710</v>
      </c>
      <c r="C47011" t="s">
        <v>92260</v>
      </c>
      <c r="D47011" t="s">
        <v>5</v>
      </c>
      <c r="E47011" t="s">
        <v>119956</v>
      </c>
      <c r="F47011" t="s">
        <v>121963</v>
      </c>
      <c r="G47011">
        <v>3.9999999999999998E-6</v>
      </c>
      <c r="H47011" t="s">
        <v>27710</v>
      </c>
      <c r="I47011" t="s">
        <v>152216</v>
      </c>
      <c r="J47011" s="2" t="s">
        <v>195828</v>
      </c>
      <c r="K47011" t="s">
        <v>217396</v>
      </c>
      <c r="L47011" t="s">
        <v>228704</v>
      </c>
      <c r="M47011" t="s">
        <v>8</v>
      </c>
      <c r="N47011" t="s">
        <v>228862</v>
      </c>
      <c r="O47011" t="s">
        <v>229114</v>
      </c>
      <c r="P47011" t="s">
        <v>230100</v>
      </c>
      <c r="Q47011" t="s">
        <v>121938</v>
      </c>
      <c r="R47011" t="s">
        <v>233535</v>
      </c>
      <c r="S47011" t="s">
        <v>233771</v>
      </c>
    </row>
    <row r="47012" spans="1:19" x14ac:dyDescent="0.35">
      <c r="A47012" s="1">
        <v>58431</v>
      </c>
      <c r="B47012" t="s">
        <v>27710</v>
      </c>
      <c r="C47012" t="s">
        <v>92261</v>
      </c>
      <c r="D47012" t="s">
        <v>5</v>
      </c>
      <c r="E47012" t="s">
        <v>119955</v>
      </c>
      <c r="F47012" t="s">
        <v>121738</v>
      </c>
      <c r="G47012">
        <v>3.2500000000000001E-7</v>
      </c>
      <c r="H47012" t="s">
        <v>27710</v>
      </c>
      <c r="I47012" t="s">
        <v>152216</v>
      </c>
      <c r="J47012" s="2" t="s">
        <v>195828</v>
      </c>
      <c r="K47012" t="s">
        <v>217396</v>
      </c>
      <c r="L47012" t="s">
        <v>228704</v>
      </c>
      <c r="M47012" t="s">
        <v>8</v>
      </c>
      <c r="N47012" t="s">
        <v>228862</v>
      </c>
      <c r="O47012" t="s">
        <v>229114</v>
      </c>
      <c r="P47012" t="s">
        <v>230100</v>
      </c>
      <c r="Q47012" t="s">
        <v>121938</v>
      </c>
      <c r="R47012" t="s">
        <v>233535</v>
      </c>
      <c r="S47012" t="s">
        <v>233771</v>
      </c>
    </row>
    <row r="47013" spans="1:19" x14ac:dyDescent="0.35">
      <c r="A47013" s="1">
        <v>58433</v>
      </c>
      <c r="B47013" t="s">
        <v>27711</v>
      </c>
      <c r="C47013" t="s">
        <v>92262</v>
      </c>
      <c r="D47013" t="s">
        <v>5</v>
      </c>
      <c r="F47013" t="s">
        <v>120714</v>
      </c>
      <c r="G47013">
        <v>1.6999999999999999E-7</v>
      </c>
      <c r="H47013" t="s">
        <v>27711</v>
      </c>
      <c r="I47013" t="s">
        <v>152217</v>
      </c>
      <c r="J47013" s="2" t="s">
        <v>195829</v>
      </c>
      <c r="K47013" t="s">
        <v>217397</v>
      </c>
      <c r="L47013" t="s">
        <v>228704</v>
      </c>
      <c r="M47013" t="s">
        <v>11</v>
      </c>
      <c r="N47013" t="s">
        <v>228829</v>
      </c>
      <c r="O47013" t="s">
        <v>229164</v>
      </c>
      <c r="P47013" t="s">
        <v>229164</v>
      </c>
      <c r="Q47013" t="s">
        <v>119966</v>
      </c>
      <c r="R47013" t="s">
        <v>233535</v>
      </c>
      <c r="S47013" t="s">
        <v>233771</v>
      </c>
    </row>
    <row r="47014" spans="1:19" x14ac:dyDescent="0.35">
      <c r="A47014" s="1">
        <v>58435</v>
      </c>
      <c r="B47014" t="s">
        <v>27712</v>
      </c>
      <c r="C47014" t="s">
        <v>92263</v>
      </c>
      <c r="D47014" t="s">
        <v>5</v>
      </c>
      <c r="E47014" t="s">
        <v>119955</v>
      </c>
      <c r="F47014" t="s">
        <v>121575</v>
      </c>
      <c r="G47014">
        <v>9.9999999999999995E-7</v>
      </c>
      <c r="H47014" t="s">
        <v>27712</v>
      </c>
      <c r="I47014" t="s">
        <v>152218</v>
      </c>
      <c r="J47014" s="2" t="s">
        <v>195830</v>
      </c>
      <c r="K47014" t="s">
        <v>217398</v>
      </c>
      <c r="L47014" t="s">
        <v>228706</v>
      </c>
      <c r="M47014" t="s">
        <v>8</v>
      </c>
      <c r="N47014" t="s">
        <v>228848</v>
      </c>
      <c r="O47014" t="s">
        <v>229133</v>
      </c>
      <c r="P47014" t="s">
        <v>229133</v>
      </c>
      <c r="Q47014" t="s">
        <v>120005</v>
      </c>
      <c r="R47014" t="s">
        <v>233535</v>
      </c>
      <c r="S47014" t="s">
        <v>233771</v>
      </c>
    </row>
    <row r="47015" spans="1:19" x14ac:dyDescent="0.35">
      <c r="A47015" s="1">
        <v>58436</v>
      </c>
      <c r="B47015" t="s">
        <v>27712</v>
      </c>
      <c r="C47015" t="s">
        <v>92264</v>
      </c>
      <c r="D47015" t="s">
        <v>5</v>
      </c>
      <c r="E47015" t="s">
        <v>119955</v>
      </c>
      <c r="F47015" t="s">
        <v>121474</v>
      </c>
      <c r="G47015">
        <v>7.5000000000000002E-7</v>
      </c>
      <c r="H47015" t="s">
        <v>27712</v>
      </c>
      <c r="I47015" t="s">
        <v>152218</v>
      </c>
      <c r="J47015" s="2" t="s">
        <v>195830</v>
      </c>
      <c r="K47015" t="s">
        <v>217398</v>
      </c>
      <c r="L47015" t="s">
        <v>228706</v>
      </c>
      <c r="M47015" t="s">
        <v>8</v>
      </c>
      <c r="N47015" t="s">
        <v>228848</v>
      </c>
      <c r="O47015" t="s">
        <v>229133</v>
      </c>
      <c r="P47015" t="s">
        <v>229133</v>
      </c>
      <c r="Q47015" t="s">
        <v>120005</v>
      </c>
      <c r="R47015" t="s">
        <v>233535</v>
      </c>
      <c r="S47015" t="s">
        <v>233771</v>
      </c>
    </row>
    <row r="47016" spans="1:19" x14ac:dyDescent="0.35">
      <c r="A47016" s="1">
        <v>58437</v>
      </c>
      <c r="B47016" t="s">
        <v>27713</v>
      </c>
      <c r="C47016" t="s">
        <v>92265</v>
      </c>
      <c r="D47016" t="s">
        <v>5</v>
      </c>
      <c r="E47016" t="s">
        <v>119955</v>
      </c>
      <c r="F47016" t="s">
        <v>121691</v>
      </c>
      <c r="G47016">
        <v>6.9999999999999999E-6</v>
      </c>
      <c r="H47016" t="s">
        <v>27713</v>
      </c>
      <c r="I47016" t="s">
        <v>152219</v>
      </c>
      <c r="J47016" s="2" t="s">
        <v>195831</v>
      </c>
      <c r="K47016" t="s">
        <v>217399</v>
      </c>
      <c r="L47016" t="s">
        <v>228705</v>
      </c>
      <c r="M47016" t="s">
        <v>8</v>
      </c>
      <c r="N47016" t="s">
        <v>228828</v>
      </c>
      <c r="O47016" t="s">
        <v>229113</v>
      </c>
      <c r="P47016" t="s">
        <v>230081</v>
      </c>
      <c r="Q47016" t="s">
        <v>121778</v>
      </c>
      <c r="R47016" t="s">
        <v>233535</v>
      </c>
      <c r="S47016" t="s">
        <v>233771</v>
      </c>
    </row>
    <row r="47017" spans="1:19" x14ac:dyDescent="0.35">
      <c r="A47017" s="1">
        <v>58438</v>
      </c>
      <c r="B47017" t="s">
        <v>27713</v>
      </c>
      <c r="C47017" t="s">
        <v>92266</v>
      </c>
      <c r="D47017" t="s">
        <v>4</v>
      </c>
      <c r="F47017" t="s">
        <v>121359</v>
      </c>
      <c r="G47017">
        <v>2.3E-6</v>
      </c>
      <c r="H47017" t="s">
        <v>27713</v>
      </c>
      <c r="I47017" t="s">
        <v>152219</v>
      </c>
      <c r="J47017" s="2" t="s">
        <v>195831</v>
      </c>
      <c r="K47017" t="s">
        <v>217399</v>
      </c>
      <c r="L47017" t="s">
        <v>228705</v>
      </c>
      <c r="M47017" t="s">
        <v>8</v>
      </c>
      <c r="N47017" t="s">
        <v>228828</v>
      </c>
      <c r="O47017" t="s">
        <v>229113</v>
      </c>
      <c r="P47017" t="s">
        <v>230081</v>
      </c>
      <c r="Q47017" t="s">
        <v>121778</v>
      </c>
      <c r="R47017" t="s">
        <v>233535</v>
      </c>
      <c r="S47017" t="s">
        <v>233771</v>
      </c>
    </row>
    <row r="47018" spans="1:19" x14ac:dyDescent="0.35">
      <c r="A47018" s="1">
        <v>58439</v>
      </c>
      <c r="B47018" t="s">
        <v>27714</v>
      </c>
      <c r="C47018" t="s">
        <v>92267</v>
      </c>
      <c r="D47018" t="s">
        <v>4</v>
      </c>
      <c r="F47018" t="s">
        <v>120008</v>
      </c>
      <c r="G47018">
        <v>1.35E-6</v>
      </c>
      <c r="H47018" t="s">
        <v>27714</v>
      </c>
      <c r="I47018" t="s">
        <v>152220</v>
      </c>
      <c r="J47018" s="2" t="s">
        <v>195832</v>
      </c>
      <c r="K47018" t="s">
        <v>217400</v>
      </c>
      <c r="L47018" t="s">
        <v>228704</v>
      </c>
      <c r="M47018" t="s">
        <v>8</v>
      </c>
      <c r="N47018" t="s">
        <v>228932</v>
      </c>
      <c r="O47018" t="s">
        <v>229369</v>
      </c>
      <c r="P47018" t="s">
        <v>229369</v>
      </c>
      <c r="Q47018" t="s">
        <v>120008</v>
      </c>
      <c r="R47018" t="s">
        <v>233535</v>
      </c>
      <c r="S47018" t="s">
        <v>233771</v>
      </c>
    </row>
    <row r="47019" spans="1:19" x14ac:dyDescent="0.35">
      <c r="A47019" s="1">
        <v>58440</v>
      </c>
      <c r="B47019" t="s">
        <v>27714</v>
      </c>
      <c r="C47019" t="s">
        <v>92268</v>
      </c>
      <c r="D47019" t="s">
        <v>5</v>
      </c>
      <c r="E47019" t="s">
        <v>119955</v>
      </c>
      <c r="F47019" t="s">
        <v>121251</v>
      </c>
      <c r="G47019">
        <v>1.78578E-6</v>
      </c>
      <c r="H47019" t="s">
        <v>27714</v>
      </c>
      <c r="I47019" t="s">
        <v>152220</v>
      </c>
      <c r="J47019" s="2" t="s">
        <v>195832</v>
      </c>
      <c r="K47019" t="s">
        <v>217400</v>
      </c>
      <c r="L47019" t="s">
        <v>228704</v>
      </c>
      <c r="M47019" t="s">
        <v>8</v>
      </c>
      <c r="N47019" t="s">
        <v>228932</v>
      </c>
      <c r="O47019" t="s">
        <v>229369</v>
      </c>
      <c r="P47019" t="s">
        <v>229369</v>
      </c>
      <c r="Q47019" t="s">
        <v>120008</v>
      </c>
      <c r="R47019" t="s">
        <v>233535</v>
      </c>
      <c r="S47019" t="s">
        <v>233771</v>
      </c>
    </row>
    <row r="47020" spans="1:19" x14ac:dyDescent="0.35">
      <c r="A47020" s="1">
        <v>58441</v>
      </c>
      <c r="B47020" t="s">
        <v>27715</v>
      </c>
      <c r="C47020" t="s">
        <v>92269</v>
      </c>
      <c r="D47020" t="s">
        <v>4</v>
      </c>
      <c r="F47020" t="s">
        <v>120327</v>
      </c>
      <c r="G47020">
        <v>2E-8</v>
      </c>
      <c r="H47020" t="s">
        <v>27715</v>
      </c>
      <c r="I47020" t="s">
        <v>152221</v>
      </c>
      <c r="J47020" s="2" t="s">
        <v>195833</v>
      </c>
      <c r="K47020" t="s">
        <v>217401</v>
      </c>
      <c r="L47020" t="s">
        <v>228704</v>
      </c>
      <c r="M47020" t="s">
        <v>8</v>
      </c>
      <c r="N47020" t="s">
        <v>228828</v>
      </c>
      <c r="O47020" t="s">
        <v>229113</v>
      </c>
      <c r="P47020" t="s">
        <v>230099</v>
      </c>
      <c r="Q47020" t="s">
        <v>120008</v>
      </c>
      <c r="R47020" t="s">
        <v>233535</v>
      </c>
      <c r="S47020" t="s">
        <v>233771</v>
      </c>
    </row>
    <row r="47021" spans="1:19" x14ac:dyDescent="0.35">
      <c r="A47021" s="1">
        <v>58442</v>
      </c>
      <c r="B47021" t="s">
        <v>27716</v>
      </c>
      <c r="C47021" t="s">
        <v>92270</v>
      </c>
      <c r="D47021" t="s">
        <v>4</v>
      </c>
      <c r="F47021" t="s">
        <v>120288</v>
      </c>
      <c r="G47021">
        <v>9.9999999999999995E-7</v>
      </c>
      <c r="H47021" t="s">
        <v>27716</v>
      </c>
      <c r="I47021" t="s">
        <v>152222</v>
      </c>
      <c r="J47021" s="2" t="s">
        <v>195834</v>
      </c>
      <c r="K47021" t="s">
        <v>217402</v>
      </c>
      <c r="L47021" t="s">
        <v>228705</v>
      </c>
      <c r="M47021" t="s">
        <v>8</v>
      </c>
      <c r="N47021" t="s">
        <v>228828</v>
      </c>
      <c r="O47021" t="s">
        <v>229113</v>
      </c>
      <c r="P47021" t="s">
        <v>230104</v>
      </c>
      <c r="Q47021" t="s">
        <v>120787</v>
      </c>
      <c r="R47021" t="s">
        <v>233535</v>
      </c>
      <c r="S47021" t="s">
        <v>233771</v>
      </c>
    </row>
    <row r="47022" spans="1:19" x14ac:dyDescent="0.35">
      <c r="A47022" s="1">
        <v>58443</v>
      </c>
      <c r="B47022" t="s">
        <v>27717</v>
      </c>
      <c r="C47022" t="s">
        <v>92271</v>
      </c>
      <c r="D47022" t="s">
        <v>5</v>
      </c>
      <c r="E47022" t="s">
        <v>119955</v>
      </c>
      <c r="F47022" t="s">
        <v>120071</v>
      </c>
      <c r="G47022">
        <v>7.5000000000000002E-7</v>
      </c>
      <c r="H47022" t="s">
        <v>27717</v>
      </c>
      <c r="I47022" t="s">
        <v>152223</v>
      </c>
      <c r="J47022" s="2" t="s">
        <v>195835</v>
      </c>
      <c r="K47022" t="s">
        <v>217403</v>
      </c>
      <c r="L47022" t="s">
        <v>228704</v>
      </c>
      <c r="M47022" t="s">
        <v>8</v>
      </c>
      <c r="N47022" t="s">
        <v>228938</v>
      </c>
      <c r="O47022" t="s">
        <v>229418</v>
      </c>
      <c r="P47022" t="s">
        <v>230095</v>
      </c>
      <c r="Q47022" t="s">
        <v>120008</v>
      </c>
      <c r="R47022" t="s">
        <v>233535</v>
      </c>
      <c r="S47022" t="s">
        <v>233771</v>
      </c>
    </row>
    <row r="47023" spans="1:19" x14ac:dyDescent="0.35">
      <c r="A47023" s="1">
        <v>58444</v>
      </c>
      <c r="B47023" t="s">
        <v>27718</v>
      </c>
      <c r="C47023" t="s">
        <v>92272</v>
      </c>
      <c r="D47023" t="s">
        <v>5</v>
      </c>
      <c r="E47023" t="s">
        <v>119956</v>
      </c>
      <c r="F47023" t="s">
        <v>121403</v>
      </c>
      <c r="G47023">
        <v>1.8E-5</v>
      </c>
      <c r="H47023" t="s">
        <v>27718</v>
      </c>
      <c r="I47023" t="s">
        <v>152224</v>
      </c>
      <c r="J47023" s="2" t="s">
        <v>195836</v>
      </c>
      <c r="K47023" t="s">
        <v>217404</v>
      </c>
      <c r="L47023" t="s">
        <v>228704</v>
      </c>
      <c r="M47023" t="s">
        <v>9</v>
      </c>
      <c r="N47023" t="s">
        <v>228882</v>
      </c>
      <c r="O47023" t="s">
        <v>229185</v>
      </c>
      <c r="P47023" t="s">
        <v>229185</v>
      </c>
      <c r="Q47023" t="s">
        <v>120823</v>
      </c>
      <c r="R47023" t="s">
        <v>233535</v>
      </c>
      <c r="S47023" t="s">
        <v>233771</v>
      </c>
    </row>
    <row r="47024" spans="1:19" x14ac:dyDescent="0.35">
      <c r="A47024" s="1">
        <v>58445</v>
      </c>
      <c r="B47024" t="s">
        <v>27718</v>
      </c>
      <c r="C47024" t="s">
        <v>92273</v>
      </c>
      <c r="D47024" t="s">
        <v>5</v>
      </c>
      <c r="E47024" t="s">
        <v>119958</v>
      </c>
      <c r="F47024" t="s">
        <v>121782</v>
      </c>
      <c r="G47024">
        <v>5.0000000000000002E-5</v>
      </c>
      <c r="H47024" t="s">
        <v>27718</v>
      </c>
      <c r="I47024" t="s">
        <v>152224</v>
      </c>
      <c r="J47024" s="2" t="s">
        <v>195836</v>
      </c>
      <c r="K47024" t="s">
        <v>217404</v>
      </c>
      <c r="L47024" t="s">
        <v>228704</v>
      </c>
      <c r="M47024" t="s">
        <v>9</v>
      </c>
      <c r="N47024" t="s">
        <v>228882</v>
      </c>
      <c r="O47024" t="s">
        <v>229185</v>
      </c>
      <c r="P47024" t="s">
        <v>229185</v>
      </c>
      <c r="Q47024" t="s">
        <v>120823</v>
      </c>
      <c r="R47024" t="s">
        <v>233535</v>
      </c>
      <c r="S47024" t="s">
        <v>233771</v>
      </c>
    </row>
    <row r="47025" spans="1:19" x14ac:dyDescent="0.35">
      <c r="A47025" s="1">
        <v>58446</v>
      </c>
      <c r="B47025" t="s">
        <v>27718</v>
      </c>
      <c r="C47025" t="s">
        <v>92274</v>
      </c>
      <c r="D47025" t="s">
        <v>5</v>
      </c>
      <c r="E47025" t="s">
        <v>119954</v>
      </c>
      <c r="F47025" t="s">
        <v>120923</v>
      </c>
      <c r="G47025">
        <v>1.4E-5</v>
      </c>
      <c r="H47025" t="s">
        <v>27718</v>
      </c>
      <c r="I47025" t="s">
        <v>152224</v>
      </c>
      <c r="J47025" s="2" t="s">
        <v>195836</v>
      </c>
      <c r="K47025" t="s">
        <v>217404</v>
      </c>
      <c r="L47025" t="s">
        <v>228704</v>
      </c>
      <c r="M47025" t="s">
        <v>9</v>
      </c>
      <c r="N47025" t="s">
        <v>228882</v>
      </c>
      <c r="O47025" t="s">
        <v>229185</v>
      </c>
      <c r="P47025" t="s">
        <v>229185</v>
      </c>
      <c r="Q47025" t="s">
        <v>120823</v>
      </c>
      <c r="R47025" t="s">
        <v>233535</v>
      </c>
      <c r="S47025" t="s">
        <v>233771</v>
      </c>
    </row>
    <row r="47026" spans="1:19" x14ac:dyDescent="0.35">
      <c r="A47026" s="1">
        <v>58447</v>
      </c>
      <c r="B47026" t="s">
        <v>27718</v>
      </c>
      <c r="C47026" t="s">
        <v>92275</v>
      </c>
      <c r="D47026" t="s">
        <v>5</v>
      </c>
      <c r="E47026" t="s">
        <v>119955</v>
      </c>
      <c r="F47026" t="s">
        <v>120216</v>
      </c>
      <c r="G47026">
        <v>1.1999999999999999E-6</v>
      </c>
      <c r="H47026" t="s">
        <v>27718</v>
      </c>
      <c r="I47026" t="s">
        <v>152224</v>
      </c>
      <c r="J47026" s="2" t="s">
        <v>195836</v>
      </c>
      <c r="K47026" t="s">
        <v>217404</v>
      </c>
      <c r="L47026" t="s">
        <v>228704</v>
      </c>
      <c r="M47026" t="s">
        <v>9</v>
      </c>
      <c r="N47026" t="s">
        <v>228882</v>
      </c>
      <c r="O47026" t="s">
        <v>229185</v>
      </c>
      <c r="P47026" t="s">
        <v>229185</v>
      </c>
      <c r="Q47026" t="s">
        <v>120823</v>
      </c>
      <c r="R47026" t="s">
        <v>233535</v>
      </c>
      <c r="S47026" t="s">
        <v>233771</v>
      </c>
    </row>
    <row r="47027" spans="1:19" x14ac:dyDescent="0.35">
      <c r="A47027" s="1">
        <v>58448</v>
      </c>
      <c r="B47027" t="s">
        <v>27719</v>
      </c>
      <c r="C47027" t="s">
        <v>92276</v>
      </c>
      <c r="D47027" t="s">
        <v>4</v>
      </c>
      <c r="F47027" t="s">
        <v>121251</v>
      </c>
      <c r="G47027">
        <v>6.5E-8</v>
      </c>
      <c r="H47027" t="s">
        <v>27719</v>
      </c>
      <c r="I47027" t="s">
        <v>152225</v>
      </c>
      <c r="J47027" s="2" t="s">
        <v>195837</v>
      </c>
      <c r="K47027" t="s">
        <v>217405</v>
      </c>
      <c r="L47027" t="s">
        <v>228704</v>
      </c>
      <c r="M47027" t="s">
        <v>10</v>
      </c>
      <c r="N47027" t="s">
        <v>228827</v>
      </c>
      <c r="O47027" t="s">
        <v>229107</v>
      </c>
      <c r="P47027" t="s">
        <v>229107</v>
      </c>
      <c r="Q47027" t="s">
        <v>120293</v>
      </c>
      <c r="R47027" t="s">
        <v>233535</v>
      </c>
      <c r="S47027" t="s">
        <v>233771</v>
      </c>
    </row>
    <row r="47028" spans="1:19" x14ac:dyDescent="0.35">
      <c r="A47028" s="1">
        <v>58451</v>
      </c>
      <c r="B47028" t="s">
        <v>27720</v>
      </c>
      <c r="C47028" t="s">
        <v>92277</v>
      </c>
      <c r="D47028" t="s">
        <v>5</v>
      </c>
      <c r="F47028" t="s">
        <v>120032</v>
      </c>
      <c r="G47028">
        <v>1.2E-5</v>
      </c>
      <c r="H47028" t="s">
        <v>27720</v>
      </c>
      <c r="I47028" t="s">
        <v>152226</v>
      </c>
      <c r="J47028" s="2" t="s">
        <v>195838</v>
      </c>
      <c r="K47028" t="s">
        <v>217406</v>
      </c>
      <c r="L47028" t="s">
        <v>228704</v>
      </c>
      <c r="M47028" t="s">
        <v>8</v>
      </c>
      <c r="N47028" t="s">
        <v>228862</v>
      </c>
      <c r="O47028" t="s">
        <v>229114</v>
      </c>
      <c r="P47028" t="s">
        <v>229132</v>
      </c>
      <c r="Q47028" t="s">
        <v>120056</v>
      </c>
      <c r="R47028" t="s">
        <v>233535</v>
      </c>
      <c r="S47028" t="s">
        <v>233771</v>
      </c>
    </row>
    <row r="47029" spans="1:19" x14ac:dyDescent="0.35">
      <c r="A47029" s="1">
        <v>58452</v>
      </c>
      <c r="B47029" t="s">
        <v>27721</v>
      </c>
      <c r="C47029" t="s">
        <v>92278</v>
      </c>
      <c r="D47029" t="s">
        <v>4</v>
      </c>
      <c r="F47029" t="s">
        <v>120043</v>
      </c>
      <c r="G47029">
        <v>9.9999999999999995E-7</v>
      </c>
      <c r="H47029" t="s">
        <v>27721</v>
      </c>
      <c r="I47029" t="s">
        <v>152227</v>
      </c>
      <c r="J47029" s="2" t="s">
        <v>195839</v>
      </c>
      <c r="K47029" t="s">
        <v>217407</v>
      </c>
      <c r="L47029" t="s">
        <v>228704</v>
      </c>
      <c r="M47029" t="s">
        <v>8</v>
      </c>
      <c r="N47029" t="s">
        <v>228828</v>
      </c>
      <c r="O47029" t="s">
        <v>229108</v>
      </c>
      <c r="P47029" t="s">
        <v>229108</v>
      </c>
      <c r="Q47029" t="s">
        <v>120400</v>
      </c>
      <c r="R47029" t="s">
        <v>233535</v>
      </c>
      <c r="S47029" t="s">
        <v>233771</v>
      </c>
    </row>
    <row r="47030" spans="1:19" x14ac:dyDescent="0.35">
      <c r="A47030" s="1">
        <v>58453</v>
      </c>
      <c r="B47030" t="s">
        <v>27722</v>
      </c>
      <c r="C47030" t="s">
        <v>92279</v>
      </c>
      <c r="D47030" t="s">
        <v>4</v>
      </c>
      <c r="F47030" t="s">
        <v>120059</v>
      </c>
      <c r="G47030">
        <v>2.06517E-7</v>
      </c>
      <c r="H47030" t="s">
        <v>27722</v>
      </c>
      <c r="I47030" t="s">
        <v>152228</v>
      </c>
      <c r="J47030" s="2" t="s">
        <v>195840</v>
      </c>
      <c r="K47030" t="s">
        <v>217408</v>
      </c>
      <c r="L47030" t="s">
        <v>228704</v>
      </c>
      <c r="M47030" t="s">
        <v>228716</v>
      </c>
      <c r="N47030" t="s">
        <v>228843</v>
      </c>
      <c r="O47030" t="s">
        <v>229128</v>
      </c>
      <c r="P47030" t="s">
        <v>229128</v>
      </c>
      <c r="Q47030" t="s">
        <v>120327</v>
      </c>
      <c r="R47030" t="s">
        <v>233535</v>
      </c>
      <c r="S47030" t="s">
        <v>233771</v>
      </c>
    </row>
    <row r="47031" spans="1:19" x14ac:dyDescent="0.35">
      <c r="A47031" s="1">
        <v>58454</v>
      </c>
      <c r="B47031" t="s">
        <v>27723</v>
      </c>
      <c r="C47031" t="s">
        <v>92280</v>
      </c>
      <c r="D47031" t="s">
        <v>5</v>
      </c>
      <c r="F47031" t="s">
        <v>121854</v>
      </c>
      <c r="G47031">
        <v>9.9999999999999995E-8</v>
      </c>
      <c r="H47031" t="s">
        <v>27723</v>
      </c>
      <c r="I47031" t="s">
        <v>152229</v>
      </c>
      <c r="J47031" s="2" t="s">
        <v>195841</v>
      </c>
      <c r="K47031" t="s">
        <v>217409</v>
      </c>
      <c r="L47031" t="s">
        <v>228704</v>
      </c>
      <c r="M47031" t="s">
        <v>8</v>
      </c>
      <c r="N47031" t="s">
        <v>228853</v>
      </c>
      <c r="O47031" t="s">
        <v>229141</v>
      </c>
      <c r="P47031" t="s">
        <v>229141</v>
      </c>
      <c r="Q47031" t="s">
        <v>121258</v>
      </c>
      <c r="R47031" t="s">
        <v>233535</v>
      </c>
      <c r="S47031" t="s">
        <v>233771</v>
      </c>
    </row>
    <row r="47032" spans="1:19" x14ac:dyDescent="0.35">
      <c r="A47032" s="1">
        <v>58455</v>
      </c>
      <c r="B47032" t="s">
        <v>27723</v>
      </c>
      <c r="C47032" t="s">
        <v>92281</v>
      </c>
      <c r="D47032" t="s">
        <v>4</v>
      </c>
      <c r="F47032" t="s">
        <v>121366</v>
      </c>
      <c r="G47032">
        <v>5.3500000000000007E-7</v>
      </c>
      <c r="H47032" t="s">
        <v>27723</v>
      </c>
      <c r="I47032" t="s">
        <v>152229</v>
      </c>
      <c r="J47032" s="2" t="s">
        <v>195841</v>
      </c>
      <c r="K47032" t="s">
        <v>217409</v>
      </c>
      <c r="L47032" t="s">
        <v>228704</v>
      </c>
      <c r="M47032" t="s">
        <v>8</v>
      </c>
      <c r="N47032" t="s">
        <v>228853</v>
      </c>
      <c r="O47032" t="s">
        <v>229141</v>
      </c>
      <c r="P47032" t="s">
        <v>229141</v>
      </c>
      <c r="Q47032" t="s">
        <v>121258</v>
      </c>
      <c r="R47032" t="s">
        <v>233535</v>
      </c>
      <c r="S47032" t="s">
        <v>233771</v>
      </c>
    </row>
    <row r="47033" spans="1:19" x14ac:dyDescent="0.35">
      <c r="A47033" s="1">
        <v>58456</v>
      </c>
      <c r="B47033" t="s">
        <v>27723</v>
      </c>
      <c r="C47033" t="s">
        <v>92282</v>
      </c>
      <c r="D47033" t="s">
        <v>5</v>
      </c>
      <c r="E47033" t="s">
        <v>119955</v>
      </c>
      <c r="F47033" t="s">
        <v>120330</v>
      </c>
      <c r="G47033">
        <v>7.2191000000000001E-6</v>
      </c>
      <c r="H47033" t="s">
        <v>27723</v>
      </c>
      <c r="I47033" t="s">
        <v>152229</v>
      </c>
      <c r="J47033" s="2" t="s">
        <v>195841</v>
      </c>
      <c r="K47033" t="s">
        <v>217409</v>
      </c>
      <c r="L47033" t="s">
        <v>228704</v>
      </c>
      <c r="M47033" t="s">
        <v>8</v>
      </c>
      <c r="N47033" t="s">
        <v>228853</v>
      </c>
      <c r="O47033" t="s">
        <v>229141</v>
      </c>
      <c r="P47033" t="s">
        <v>229141</v>
      </c>
      <c r="Q47033" t="s">
        <v>121258</v>
      </c>
      <c r="R47033" t="s">
        <v>233535</v>
      </c>
      <c r="S47033" t="s">
        <v>233771</v>
      </c>
    </row>
    <row r="47034" spans="1:19" x14ac:dyDescent="0.35">
      <c r="A47034" s="1">
        <v>58459</v>
      </c>
      <c r="B47034" t="s">
        <v>27723</v>
      </c>
      <c r="C47034" t="s">
        <v>92283</v>
      </c>
      <c r="D47034" t="s">
        <v>4</v>
      </c>
      <c r="F47034" t="s">
        <v>120226</v>
      </c>
      <c r="G47034">
        <v>2E-8</v>
      </c>
      <c r="H47034" t="s">
        <v>27723</v>
      </c>
      <c r="I47034" t="s">
        <v>152229</v>
      </c>
      <c r="J47034" s="2" t="s">
        <v>195841</v>
      </c>
      <c r="K47034" t="s">
        <v>217409</v>
      </c>
      <c r="L47034" t="s">
        <v>228704</v>
      </c>
      <c r="M47034" t="s">
        <v>8</v>
      </c>
      <c r="N47034" t="s">
        <v>228853</v>
      </c>
      <c r="O47034" t="s">
        <v>229141</v>
      </c>
      <c r="P47034" t="s">
        <v>229141</v>
      </c>
      <c r="Q47034" t="s">
        <v>121258</v>
      </c>
      <c r="R47034" t="s">
        <v>233535</v>
      </c>
      <c r="S47034" t="s">
        <v>233771</v>
      </c>
    </row>
    <row r="47035" spans="1:19" x14ac:dyDescent="0.35">
      <c r="A47035" s="1">
        <v>58460</v>
      </c>
      <c r="B47035" t="s">
        <v>27723</v>
      </c>
      <c r="C47035" t="s">
        <v>92284</v>
      </c>
      <c r="D47035" t="s">
        <v>4</v>
      </c>
      <c r="F47035" t="s">
        <v>120625</v>
      </c>
      <c r="G47035">
        <v>7.4999999999999997E-8</v>
      </c>
      <c r="H47035" t="s">
        <v>27723</v>
      </c>
      <c r="I47035" t="s">
        <v>152229</v>
      </c>
      <c r="J47035" s="2" t="s">
        <v>195841</v>
      </c>
      <c r="K47035" t="s">
        <v>217409</v>
      </c>
      <c r="L47035" t="s">
        <v>228704</v>
      </c>
      <c r="M47035" t="s">
        <v>8</v>
      </c>
      <c r="N47035" t="s">
        <v>228853</v>
      </c>
      <c r="O47035" t="s">
        <v>229141</v>
      </c>
      <c r="P47035" t="s">
        <v>229141</v>
      </c>
      <c r="Q47035" t="s">
        <v>121258</v>
      </c>
      <c r="R47035" t="s">
        <v>233535</v>
      </c>
      <c r="S47035" t="s">
        <v>233771</v>
      </c>
    </row>
    <row r="47036" spans="1:19" x14ac:dyDescent="0.35">
      <c r="A47036" s="1">
        <v>58461</v>
      </c>
      <c r="B47036" t="s">
        <v>27724</v>
      </c>
      <c r="C47036" t="s">
        <v>92285</v>
      </c>
      <c r="D47036" t="s">
        <v>5</v>
      </c>
      <c r="F47036" t="s">
        <v>120452</v>
      </c>
      <c r="G47036">
        <v>1.3999999999999999E-6</v>
      </c>
      <c r="H47036" t="s">
        <v>27724</v>
      </c>
      <c r="I47036" t="s">
        <v>152230</v>
      </c>
      <c r="J47036" s="2" t="s">
        <v>195842</v>
      </c>
      <c r="K47036" t="s">
        <v>217410</v>
      </c>
      <c r="L47036" t="s">
        <v>228705</v>
      </c>
      <c r="M47036" t="s">
        <v>8</v>
      </c>
      <c r="N47036" t="s">
        <v>228828</v>
      </c>
      <c r="O47036" t="s">
        <v>229113</v>
      </c>
      <c r="P47036" t="s">
        <v>230103</v>
      </c>
      <c r="Q47036" t="s">
        <v>120308</v>
      </c>
      <c r="R47036" t="s">
        <v>233535</v>
      </c>
      <c r="S47036" t="s">
        <v>233771</v>
      </c>
    </row>
    <row r="47037" spans="1:19" x14ac:dyDescent="0.35">
      <c r="A47037" s="1">
        <v>58462</v>
      </c>
      <c r="B47037" t="s">
        <v>27725</v>
      </c>
      <c r="C47037" t="s">
        <v>92286</v>
      </c>
      <c r="D47037" t="s">
        <v>4</v>
      </c>
      <c r="F47037" t="s">
        <v>120117</v>
      </c>
      <c r="G47037">
        <v>9.9999999999999995E-8</v>
      </c>
      <c r="H47037" t="s">
        <v>27725</v>
      </c>
      <c r="I47037" t="s">
        <v>152231</v>
      </c>
      <c r="J47037" s="2" t="s">
        <v>195843</v>
      </c>
      <c r="K47037" t="s">
        <v>217411</v>
      </c>
      <c r="L47037" t="s">
        <v>228704</v>
      </c>
      <c r="M47037" t="s">
        <v>228709</v>
      </c>
      <c r="N47037" t="s">
        <v>228858</v>
      </c>
      <c r="O47037" t="s">
        <v>229171</v>
      </c>
      <c r="P47037" t="s">
        <v>229171</v>
      </c>
      <c r="Q47037" t="s">
        <v>233355</v>
      </c>
      <c r="R47037" t="s">
        <v>233535</v>
      </c>
      <c r="S47037" t="s">
        <v>233771</v>
      </c>
    </row>
    <row r="47038" spans="1:19" x14ac:dyDescent="0.35">
      <c r="A47038" s="1">
        <v>58463</v>
      </c>
      <c r="B47038" t="s">
        <v>27726</v>
      </c>
      <c r="C47038" t="s">
        <v>92287</v>
      </c>
      <c r="D47038" t="s">
        <v>4</v>
      </c>
      <c r="F47038" t="s">
        <v>120558</v>
      </c>
      <c r="G47038">
        <v>4.9999999999999998E-7</v>
      </c>
      <c r="H47038" t="s">
        <v>27726</v>
      </c>
      <c r="I47038" t="s">
        <v>152232</v>
      </c>
      <c r="J47038" s="2" t="s">
        <v>195844</v>
      </c>
      <c r="K47038" t="s">
        <v>217412</v>
      </c>
      <c r="L47038" t="s">
        <v>228704</v>
      </c>
      <c r="M47038" t="s">
        <v>14</v>
      </c>
      <c r="N47038" t="s">
        <v>228858</v>
      </c>
      <c r="O47038" t="s">
        <v>229149</v>
      </c>
      <c r="P47038" t="s">
        <v>231066</v>
      </c>
      <c r="Q47038" t="s">
        <v>120060</v>
      </c>
      <c r="R47038" t="s">
        <v>233535</v>
      </c>
      <c r="S47038" t="s">
        <v>233771</v>
      </c>
    </row>
    <row r="47039" spans="1:19" x14ac:dyDescent="0.35">
      <c r="A47039" s="1">
        <v>58464</v>
      </c>
      <c r="B47039" t="s">
        <v>27727</v>
      </c>
      <c r="C47039" t="s">
        <v>92288</v>
      </c>
      <c r="D47039" t="s">
        <v>4</v>
      </c>
      <c r="F47039" t="s">
        <v>120054</v>
      </c>
      <c r="G47039">
        <v>9.9999999999999995E-7</v>
      </c>
      <c r="H47039" t="s">
        <v>27727</v>
      </c>
      <c r="I47039" t="s">
        <v>152233</v>
      </c>
      <c r="J47039" s="2" t="s">
        <v>195845</v>
      </c>
      <c r="K47039" t="s">
        <v>217413</v>
      </c>
      <c r="L47039" t="s">
        <v>228706</v>
      </c>
      <c r="M47039" t="s">
        <v>8</v>
      </c>
      <c r="N47039" t="s">
        <v>228848</v>
      </c>
      <c r="O47039" t="s">
        <v>229133</v>
      </c>
      <c r="P47039" t="s">
        <v>229133</v>
      </c>
      <c r="Q47039" t="s">
        <v>120216</v>
      </c>
      <c r="R47039" t="s">
        <v>233535</v>
      </c>
      <c r="S47039" t="s">
        <v>233771</v>
      </c>
    </row>
    <row r="47040" spans="1:19" x14ac:dyDescent="0.35">
      <c r="A47040" s="1">
        <v>58465</v>
      </c>
      <c r="B47040" t="s">
        <v>27727</v>
      </c>
      <c r="C47040" t="s">
        <v>92289</v>
      </c>
      <c r="D47040" t="s">
        <v>4</v>
      </c>
      <c r="F47040" t="s">
        <v>120170</v>
      </c>
      <c r="G47040">
        <v>1.35E-6</v>
      </c>
      <c r="H47040" t="s">
        <v>27727</v>
      </c>
      <c r="I47040" t="s">
        <v>152233</v>
      </c>
      <c r="J47040" s="2" t="s">
        <v>195845</v>
      </c>
      <c r="K47040" t="s">
        <v>217413</v>
      </c>
      <c r="L47040" t="s">
        <v>228706</v>
      </c>
      <c r="M47040" t="s">
        <v>8</v>
      </c>
      <c r="N47040" t="s">
        <v>228848</v>
      </c>
      <c r="O47040" t="s">
        <v>229133</v>
      </c>
      <c r="P47040" t="s">
        <v>229133</v>
      </c>
      <c r="Q47040" t="s">
        <v>120216</v>
      </c>
      <c r="R47040" t="s">
        <v>233535</v>
      </c>
      <c r="S47040" t="s">
        <v>233771</v>
      </c>
    </row>
    <row r="47041" spans="1:19" x14ac:dyDescent="0.35">
      <c r="A47041" s="1">
        <v>58467</v>
      </c>
      <c r="B47041" t="s">
        <v>27728</v>
      </c>
      <c r="C47041" t="s">
        <v>92290</v>
      </c>
      <c r="D47041" t="s">
        <v>4</v>
      </c>
      <c r="F47041" t="s">
        <v>121079</v>
      </c>
      <c r="G47041">
        <v>2.0000000000000001E-9</v>
      </c>
      <c r="H47041" t="s">
        <v>27728</v>
      </c>
      <c r="I47041" t="s">
        <v>152234</v>
      </c>
      <c r="J47041" s="2" t="s">
        <v>195846</v>
      </c>
      <c r="K47041" t="s">
        <v>217414</v>
      </c>
      <c r="L47041" t="s">
        <v>228704</v>
      </c>
      <c r="M47041" t="s">
        <v>8</v>
      </c>
      <c r="N47041" t="s">
        <v>228864</v>
      </c>
      <c r="O47041" t="s">
        <v>229336</v>
      </c>
      <c r="P47041" t="s">
        <v>229336</v>
      </c>
      <c r="Q47041" t="s">
        <v>122999</v>
      </c>
      <c r="R47041" t="s">
        <v>233535</v>
      </c>
      <c r="S47041" t="s">
        <v>233771</v>
      </c>
    </row>
    <row r="47042" spans="1:19" x14ac:dyDescent="0.35">
      <c r="A47042" s="1">
        <v>58468</v>
      </c>
      <c r="B47042" t="s">
        <v>27729</v>
      </c>
      <c r="C47042" t="s">
        <v>92291</v>
      </c>
      <c r="D47042" t="s">
        <v>4</v>
      </c>
      <c r="F47042" t="s">
        <v>120813</v>
      </c>
      <c r="G47042">
        <v>9.9999999999999995E-8</v>
      </c>
      <c r="H47042" t="s">
        <v>27729</v>
      </c>
      <c r="I47042" t="s">
        <v>152235</v>
      </c>
      <c r="J47042" s="2" t="s">
        <v>195847</v>
      </c>
      <c r="K47042" t="s">
        <v>217415</v>
      </c>
      <c r="L47042" t="s">
        <v>228704</v>
      </c>
      <c r="M47042" t="s">
        <v>13</v>
      </c>
      <c r="N47042" t="s">
        <v>228857</v>
      </c>
      <c r="O47042" t="s">
        <v>229370</v>
      </c>
      <c r="P47042" t="s">
        <v>229370</v>
      </c>
      <c r="Q47042" t="s">
        <v>120813</v>
      </c>
      <c r="R47042" t="s">
        <v>233535</v>
      </c>
      <c r="S47042" t="s">
        <v>233771</v>
      </c>
    </row>
    <row r="47043" spans="1:19" x14ac:dyDescent="0.35">
      <c r="A47043" s="1">
        <v>58469</v>
      </c>
      <c r="B47043" t="s">
        <v>27730</v>
      </c>
      <c r="C47043" t="s">
        <v>92292</v>
      </c>
      <c r="D47043" t="s">
        <v>5</v>
      </c>
      <c r="F47043" t="s">
        <v>120813</v>
      </c>
      <c r="G47043">
        <v>2.5001E-7</v>
      </c>
      <c r="H47043" t="s">
        <v>27730</v>
      </c>
      <c r="I47043" t="s">
        <v>152236</v>
      </c>
      <c r="J47043" s="2" t="s">
        <v>195848</v>
      </c>
      <c r="K47043" t="s">
        <v>217416</v>
      </c>
      <c r="L47043" t="s">
        <v>228704</v>
      </c>
      <c r="M47043" t="s">
        <v>8</v>
      </c>
      <c r="N47043" t="s">
        <v>228883</v>
      </c>
      <c r="O47043" t="s">
        <v>229497</v>
      </c>
      <c r="P47043" t="s">
        <v>232366</v>
      </c>
      <c r="Q47043" t="s">
        <v>121635</v>
      </c>
      <c r="R47043" t="s">
        <v>233535</v>
      </c>
      <c r="S47043" t="s">
        <v>233771</v>
      </c>
    </row>
    <row r="47044" spans="1:19" x14ac:dyDescent="0.35">
      <c r="A47044" s="1">
        <v>58470</v>
      </c>
      <c r="B47044" t="s">
        <v>27730</v>
      </c>
      <c r="C47044" t="s">
        <v>92293</v>
      </c>
      <c r="D47044" t="s">
        <v>5</v>
      </c>
      <c r="F47044" t="s">
        <v>122382</v>
      </c>
      <c r="G47044">
        <v>2.5001E-7</v>
      </c>
      <c r="H47044" t="s">
        <v>27730</v>
      </c>
      <c r="I47044" t="s">
        <v>152236</v>
      </c>
      <c r="J47044" s="2" t="s">
        <v>195848</v>
      </c>
      <c r="K47044" t="s">
        <v>217416</v>
      </c>
      <c r="L47044" t="s">
        <v>228704</v>
      </c>
      <c r="M47044" t="s">
        <v>8</v>
      </c>
      <c r="N47044" t="s">
        <v>228883</v>
      </c>
      <c r="O47044" t="s">
        <v>229497</v>
      </c>
      <c r="P47044" t="s">
        <v>232366</v>
      </c>
      <c r="Q47044" t="s">
        <v>121635</v>
      </c>
      <c r="R47044" t="s">
        <v>233535</v>
      </c>
      <c r="S47044" t="s">
        <v>233771</v>
      </c>
    </row>
    <row r="47045" spans="1:19" x14ac:dyDescent="0.35">
      <c r="A47045" s="1">
        <v>58471</v>
      </c>
      <c r="B47045" t="s">
        <v>27730</v>
      </c>
      <c r="C47045" t="s">
        <v>92294</v>
      </c>
      <c r="D47045" t="s">
        <v>5</v>
      </c>
      <c r="F47045" t="s">
        <v>122139</v>
      </c>
      <c r="G47045">
        <v>4.0187799999999999E-7</v>
      </c>
      <c r="H47045" t="s">
        <v>27730</v>
      </c>
      <c r="I47045" t="s">
        <v>152236</v>
      </c>
      <c r="J47045" s="2" t="s">
        <v>195848</v>
      </c>
      <c r="K47045" t="s">
        <v>217416</v>
      </c>
      <c r="L47045" t="s">
        <v>228704</v>
      </c>
      <c r="M47045" t="s">
        <v>8</v>
      </c>
      <c r="N47045" t="s">
        <v>228883</v>
      </c>
      <c r="O47045" t="s">
        <v>229497</v>
      </c>
      <c r="P47045" t="s">
        <v>232366</v>
      </c>
      <c r="Q47045" t="s">
        <v>121635</v>
      </c>
      <c r="R47045" t="s">
        <v>233535</v>
      </c>
      <c r="S47045" t="s">
        <v>233771</v>
      </c>
    </row>
    <row r="47046" spans="1:19" x14ac:dyDescent="0.35">
      <c r="A47046" s="1">
        <v>58472</v>
      </c>
      <c r="B47046" t="s">
        <v>27730</v>
      </c>
      <c r="C47046" t="s">
        <v>92295</v>
      </c>
      <c r="D47046" t="s">
        <v>5</v>
      </c>
      <c r="F47046" t="s">
        <v>121102</v>
      </c>
      <c r="G47046">
        <v>4.00016E-7</v>
      </c>
      <c r="H47046" t="s">
        <v>27730</v>
      </c>
      <c r="I47046" t="s">
        <v>152236</v>
      </c>
      <c r="J47046" s="2" t="s">
        <v>195848</v>
      </c>
      <c r="K47046" t="s">
        <v>217416</v>
      </c>
      <c r="L47046" t="s">
        <v>228704</v>
      </c>
      <c r="M47046" t="s">
        <v>8</v>
      </c>
      <c r="N47046" t="s">
        <v>228883</v>
      </c>
      <c r="O47046" t="s">
        <v>229497</v>
      </c>
      <c r="P47046" t="s">
        <v>232366</v>
      </c>
      <c r="Q47046" t="s">
        <v>121635</v>
      </c>
      <c r="R47046" t="s">
        <v>233535</v>
      </c>
      <c r="S47046" t="s">
        <v>233771</v>
      </c>
    </row>
    <row r="47047" spans="1:19" x14ac:dyDescent="0.35">
      <c r="A47047" s="1">
        <v>58474</v>
      </c>
      <c r="B47047" t="s">
        <v>27730</v>
      </c>
      <c r="C47047" t="s">
        <v>92296</v>
      </c>
      <c r="D47047" t="s">
        <v>5</v>
      </c>
      <c r="F47047" t="s">
        <v>121740</v>
      </c>
      <c r="G47047">
        <v>1.00004E-7</v>
      </c>
      <c r="H47047" t="s">
        <v>27730</v>
      </c>
      <c r="I47047" t="s">
        <v>152236</v>
      </c>
      <c r="J47047" s="2" t="s">
        <v>195848</v>
      </c>
      <c r="K47047" t="s">
        <v>217416</v>
      </c>
      <c r="L47047" t="s">
        <v>228704</v>
      </c>
      <c r="M47047" t="s">
        <v>8</v>
      </c>
      <c r="N47047" t="s">
        <v>228883</v>
      </c>
      <c r="O47047" t="s">
        <v>229497</v>
      </c>
      <c r="P47047" t="s">
        <v>232366</v>
      </c>
      <c r="Q47047" t="s">
        <v>121635</v>
      </c>
      <c r="R47047" t="s">
        <v>233535</v>
      </c>
      <c r="S47047" t="s">
        <v>233771</v>
      </c>
    </row>
    <row r="47048" spans="1:19" x14ac:dyDescent="0.35">
      <c r="A47048" s="1">
        <v>58475</v>
      </c>
      <c r="B47048" t="s">
        <v>27730</v>
      </c>
      <c r="C47048" t="s">
        <v>92297</v>
      </c>
      <c r="D47048" t="s">
        <v>5</v>
      </c>
      <c r="F47048" t="s">
        <v>121133</v>
      </c>
      <c r="G47048">
        <v>3.00012E-7</v>
      </c>
      <c r="H47048" t="s">
        <v>27730</v>
      </c>
      <c r="I47048" t="s">
        <v>152236</v>
      </c>
      <c r="J47048" s="2" t="s">
        <v>195848</v>
      </c>
      <c r="K47048" t="s">
        <v>217416</v>
      </c>
      <c r="L47048" t="s">
        <v>228704</v>
      </c>
      <c r="M47048" t="s">
        <v>8</v>
      </c>
      <c r="N47048" t="s">
        <v>228883</v>
      </c>
      <c r="O47048" t="s">
        <v>229497</v>
      </c>
      <c r="P47048" t="s">
        <v>232366</v>
      </c>
      <c r="Q47048" t="s">
        <v>121635</v>
      </c>
      <c r="R47048" t="s">
        <v>233535</v>
      </c>
      <c r="S47048" t="s">
        <v>233771</v>
      </c>
    </row>
    <row r="47049" spans="1:19" x14ac:dyDescent="0.35">
      <c r="A47049" s="1">
        <v>58476</v>
      </c>
      <c r="B47049" t="s">
        <v>27731</v>
      </c>
      <c r="C47049" t="s">
        <v>92298</v>
      </c>
      <c r="D47049" t="s">
        <v>4</v>
      </c>
      <c r="F47049" t="s">
        <v>120503</v>
      </c>
      <c r="G47049">
        <v>9.9999999999999995E-7</v>
      </c>
      <c r="H47049" t="s">
        <v>27731</v>
      </c>
      <c r="I47049" t="s">
        <v>152237</v>
      </c>
      <c r="J47049" s="2" t="s">
        <v>195849</v>
      </c>
      <c r="K47049" t="s">
        <v>217417</v>
      </c>
      <c r="L47049" t="s">
        <v>228704</v>
      </c>
      <c r="M47049" t="s">
        <v>8</v>
      </c>
      <c r="N47049" t="s">
        <v>228828</v>
      </c>
      <c r="O47049" t="s">
        <v>229113</v>
      </c>
      <c r="P47049" t="s">
        <v>230103</v>
      </c>
      <c r="R47049" t="s">
        <v>233535</v>
      </c>
      <c r="S47049" t="s">
        <v>233771</v>
      </c>
    </row>
    <row r="47050" spans="1:19" x14ac:dyDescent="0.35">
      <c r="A47050" s="1">
        <v>58477</v>
      </c>
      <c r="B47050" t="s">
        <v>27732</v>
      </c>
      <c r="C47050" t="s">
        <v>92299</v>
      </c>
      <c r="D47050" t="s">
        <v>4</v>
      </c>
      <c r="F47050" t="s">
        <v>120008</v>
      </c>
      <c r="G47050">
        <v>2.4999999999999999E-7</v>
      </c>
      <c r="H47050" t="s">
        <v>27732</v>
      </c>
      <c r="I47050" t="s">
        <v>152238</v>
      </c>
      <c r="J47050" s="2" t="s">
        <v>195850</v>
      </c>
      <c r="K47050" t="s">
        <v>217418</v>
      </c>
      <c r="L47050" t="s">
        <v>228704</v>
      </c>
      <c r="M47050" t="s">
        <v>8</v>
      </c>
      <c r="N47050" t="s">
        <v>228841</v>
      </c>
      <c r="O47050" t="s">
        <v>229123</v>
      </c>
      <c r="P47050" t="s">
        <v>229123</v>
      </c>
      <c r="Q47050" t="s">
        <v>120008</v>
      </c>
      <c r="R47050" t="s">
        <v>233535</v>
      </c>
      <c r="S47050" t="s">
        <v>233771</v>
      </c>
    </row>
    <row r="47051" spans="1:19" x14ac:dyDescent="0.35">
      <c r="A47051" s="1">
        <v>58479</v>
      </c>
      <c r="B47051" t="s">
        <v>27732</v>
      </c>
      <c r="C47051" t="s">
        <v>92300</v>
      </c>
      <c r="D47051" t="s">
        <v>5</v>
      </c>
      <c r="E47051" t="s">
        <v>119955</v>
      </c>
      <c r="F47051" t="s">
        <v>120052</v>
      </c>
      <c r="G47051">
        <v>7.5000000000000002E-7</v>
      </c>
      <c r="H47051" t="s">
        <v>27732</v>
      </c>
      <c r="I47051" t="s">
        <v>152238</v>
      </c>
      <c r="J47051" s="2" t="s">
        <v>195850</v>
      </c>
      <c r="K47051" t="s">
        <v>217418</v>
      </c>
      <c r="L47051" t="s">
        <v>228704</v>
      </c>
      <c r="M47051" t="s">
        <v>8</v>
      </c>
      <c r="N47051" t="s">
        <v>228841</v>
      </c>
      <c r="O47051" t="s">
        <v>229123</v>
      </c>
      <c r="P47051" t="s">
        <v>229123</v>
      </c>
      <c r="Q47051" t="s">
        <v>120008</v>
      </c>
      <c r="R47051" t="s">
        <v>233535</v>
      </c>
      <c r="S47051" t="s">
        <v>233771</v>
      </c>
    </row>
    <row r="47052" spans="1:19" x14ac:dyDescent="0.35">
      <c r="A47052" s="1">
        <v>58481</v>
      </c>
      <c r="B47052" t="s">
        <v>27733</v>
      </c>
      <c r="C47052" t="s">
        <v>92301</v>
      </c>
      <c r="D47052" t="s">
        <v>5</v>
      </c>
      <c r="E47052" t="s">
        <v>119955</v>
      </c>
      <c r="F47052" t="s">
        <v>121336</v>
      </c>
      <c r="G47052">
        <v>1.2500000000000001E-6</v>
      </c>
      <c r="H47052" t="s">
        <v>27733</v>
      </c>
      <c r="I47052" t="s">
        <v>152239</v>
      </c>
      <c r="J47052" s="2" t="s">
        <v>195851</v>
      </c>
      <c r="K47052" t="s">
        <v>217419</v>
      </c>
      <c r="L47052" t="s">
        <v>228706</v>
      </c>
      <c r="M47052" t="s">
        <v>8</v>
      </c>
      <c r="N47052" t="s">
        <v>228828</v>
      </c>
      <c r="O47052" t="s">
        <v>229113</v>
      </c>
      <c r="P47052" t="s">
        <v>230103</v>
      </c>
      <c r="Q47052" t="s">
        <v>119973</v>
      </c>
      <c r="R47052" t="s">
        <v>233535</v>
      </c>
      <c r="S47052" t="s">
        <v>233771</v>
      </c>
    </row>
    <row r="47053" spans="1:19" x14ac:dyDescent="0.35">
      <c r="A47053" s="1">
        <v>58482</v>
      </c>
      <c r="B47053" t="s">
        <v>27733</v>
      </c>
      <c r="C47053" t="s">
        <v>92302</v>
      </c>
      <c r="D47053" t="s">
        <v>5</v>
      </c>
      <c r="E47053" t="s">
        <v>119955</v>
      </c>
      <c r="F47053" t="s">
        <v>120287</v>
      </c>
      <c r="G47053">
        <v>9.9999999999999995E-7</v>
      </c>
      <c r="H47053" t="s">
        <v>27733</v>
      </c>
      <c r="I47053" t="s">
        <v>152239</v>
      </c>
      <c r="J47053" s="2" t="s">
        <v>195851</v>
      </c>
      <c r="K47053" t="s">
        <v>217419</v>
      </c>
      <c r="L47053" t="s">
        <v>228706</v>
      </c>
      <c r="M47053" t="s">
        <v>8</v>
      </c>
      <c r="N47053" t="s">
        <v>228828</v>
      </c>
      <c r="O47053" t="s">
        <v>229113</v>
      </c>
      <c r="P47053" t="s">
        <v>230103</v>
      </c>
      <c r="Q47053" t="s">
        <v>119973</v>
      </c>
      <c r="R47053" t="s">
        <v>233535</v>
      </c>
      <c r="S47053" t="s">
        <v>233771</v>
      </c>
    </row>
    <row r="47054" spans="1:19" x14ac:dyDescent="0.35">
      <c r="A47054" s="1">
        <v>58483</v>
      </c>
      <c r="B47054" t="s">
        <v>27734</v>
      </c>
      <c r="C47054" t="s">
        <v>92303</v>
      </c>
      <c r="D47054" t="s">
        <v>4</v>
      </c>
      <c r="F47054" t="s">
        <v>119989</v>
      </c>
      <c r="G47054">
        <v>1.7E-6</v>
      </c>
      <c r="H47054" t="s">
        <v>27734</v>
      </c>
      <c r="I47054" t="s">
        <v>152240</v>
      </c>
      <c r="J47054" s="2" t="s">
        <v>195852</v>
      </c>
      <c r="K47054" t="s">
        <v>217420</v>
      </c>
      <c r="L47054" t="s">
        <v>228706</v>
      </c>
      <c r="Q47054" t="s">
        <v>119989</v>
      </c>
      <c r="R47054" t="s">
        <v>233535</v>
      </c>
      <c r="S47054" t="s">
        <v>233771</v>
      </c>
    </row>
    <row r="47055" spans="1:19" x14ac:dyDescent="0.35">
      <c r="A47055" s="1">
        <v>58484</v>
      </c>
      <c r="B47055" t="s">
        <v>27735</v>
      </c>
      <c r="C47055" t="s">
        <v>92304</v>
      </c>
      <c r="D47055" t="s">
        <v>4</v>
      </c>
      <c r="F47055" t="s">
        <v>120141</v>
      </c>
      <c r="G47055">
        <v>6.2288000000000008E-8</v>
      </c>
      <c r="H47055" t="s">
        <v>27735</v>
      </c>
      <c r="I47055" t="s">
        <v>152241</v>
      </c>
      <c r="J47055" s="2" t="s">
        <v>195853</v>
      </c>
      <c r="K47055" t="s">
        <v>217421</v>
      </c>
      <c r="L47055" t="s">
        <v>228704</v>
      </c>
      <c r="M47055" t="s">
        <v>10</v>
      </c>
      <c r="N47055" t="s">
        <v>228827</v>
      </c>
      <c r="O47055" t="s">
        <v>229107</v>
      </c>
      <c r="P47055" t="s">
        <v>229107</v>
      </c>
      <c r="Q47055" t="s">
        <v>120785</v>
      </c>
      <c r="R47055" t="s">
        <v>233535</v>
      </c>
      <c r="S47055" t="s">
        <v>233771</v>
      </c>
    </row>
    <row r="47056" spans="1:19" x14ac:dyDescent="0.35">
      <c r="A47056" s="1">
        <v>58485</v>
      </c>
      <c r="B47056" t="s">
        <v>27735</v>
      </c>
      <c r="C47056" t="s">
        <v>92305</v>
      </c>
      <c r="D47056" t="s">
        <v>4</v>
      </c>
      <c r="F47056" t="s">
        <v>120083</v>
      </c>
      <c r="G47056">
        <v>6.8856000000000005E-8</v>
      </c>
      <c r="H47056" t="s">
        <v>27735</v>
      </c>
      <c r="I47056" t="s">
        <v>152241</v>
      </c>
      <c r="J47056" s="2" t="s">
        <v>195853</v>
      </c>
      <c r="K47056" t="s">
        <v>217421</v>
      </c>
      <c r="L47056" t="s">
        <v>228704</v>
      </c>
      <c r="M47056" t="s">
        <v>10</v>
      </c>
      <c r="N47056" t="s">
        <v>228827</v>
      </c>
      <c r="O47056" t="s">
        <v>229107</v>
      </c>
      <c r="P47056" t="s">
        <v>229107</v>
      </c>
      <c r="Q47056" t="s">
        <v>120785</v>
      </c>
      <c r="R47056" t="s">
        <v>233535</v>
      </c>
      <c r="S47056" t="s">
        <v>233771</v>
      </c>
    </row>
    <row r="47057" spans="1:19" x14ac:dyDescent="0.35">
      <c r="A47057" s="1">
        <v>58487</v>
      </c>
      <c r="B47057" t="s">
        <v>27736</v>
      </c>
      <c r="C47057" t="s">
        <v>92306</v>
      </c>
      <c r="D47057" t="s">
        <v>5</v>
      </c>
      <c r="E47057" t="s">
        <v>119955</v>
      </c>
      <c r="F47057" t="s">
        <v>121422</v>
      </c>
      <c r="G47057">
        <v>1.3E-6</v>
      </c>
      <c r="H47057" t="s">
        <v>27736</v>
      </c>
      <c r="I47057" t="s">
        <v>152242</v>
      </c>
      <c r="J47057" s="2" t="s">
        <v>195854</v>
      </c>
      <c r="K47057" t="s">
        <v>217422</v>
      </c>
      <c r="L47057" t="s">
        <v>228706</v>
      </c>
      <c r="M47057" t="s">
        <v>8</v>
      </c>
      <c r="N47057" t="s">
        <v>228855</v>
      </c>
      <c r="O47057" t="s">
        <v>229145</v>
      </c>
      <c r="P47057" t="s">
        <v>230095</v>
      </c>
      <c r="Q47057" t="s">
        <v>120009</v>
      </c>
      <c r="R47057" t="s">
        <v>233535</v>
      </c>
      <c r="S47057" t="s">
        <v>233771</v>
      </c>
    </row>
    <row r="47058" spans="1:19" x14ac:dyDescent="0.35">
      <c r="A47058" s="1">
        <v>58489</v>
      </c>
      <c r="B47058" t="s">
        <v>27737</v>
      </c>
      <c r="C47058" t="s">
        <v>92307</v>
      </c>
      <c r="D47058" t="s">
        <v>5</v>
      </c>
      <c r="E47058" t="s">
        <v>119955</v>
      </c>
      <c r="F47058" t="s">
        <v>120230</v>
      </c>
      <c r="G47058">
        <v>7.9999999999999996E-6</v>
      </c>
      <c r="H47058" t="s">
        <v>27737</v>
      </c>
      <c r="I47058" t="s">
        <v>152243</v>
      </c>
      <c r="J47058" s="2" t="s">
        <v>195855</v>
      </c>
      <c r="K47058" t="s">
        <v>217423</v>
      </c>
      <c r="L47058" t="s">
        <v>228704</v>
      </c>
      <c r="M47058" t="s">
        <v>10</v>
      </c>
      <c r="N47058" t="s">
        <v>228827</v>
      </c>
      <c r="O47058" t="s">
        <v>229107</v>
      </c>
      <c r="P47058" t="s">
        <v>229107</v>
      </c>
      <c r="Q47058" t="s">
        <v>119991</v>
      </c>
      <c r="R47058" t="s">
        <v>233535</v>
      </c>
      <c r="S47058" t="s">
        <v>233771</v>
      </c>
    </row>
    <row r="47059" spans="1:19" x14ac:dyDescent="0.35">
      <c r="A47059" s="1">
        <v>58490</v>
      </c>
      <c r="B47059" t="s">
        <v>27737</v>
      </c>
      <c r="C47059" t="s">
        <v>92308</v>
      </c>
      <c r="D47059" t="s">
        <v>4</v>
      </c>
      <c r="F47059" t="s">
        <v>120022</v>
      </c>
      <c r="G47059">
        <v>2.6712000000000003E-7</v>
      </c>
      <c r="H47059" t="s">
        <v>27737</v>
      </c>
      <c r="I47059" t="s">
        <v>152243</v>
      </c>
      <c r="J47059" s="2" t="s">
        <v>195855</v>
      </c>
      <c r="K47059" t="s">
        <v>217423</v>
      </c>
      <c r="L47059" t="s">
        <v>228704</v>
      </c>
      <c r="M47059" t="s">
        <v>10</v>
      </c>
      <c r="N47059" t="s">
        <v>228827</v>
      </c>
      <c r="O47059" t="s">
        <v>229107</v>
      </c>
      <c r="P47059" t="s">
        <v>229107</v>
      </c>
      <c r="Q47059" t="s">
        <v>119991</v>
      </c>
      <c r="R47059" t="s">
        <v>233535</v>
      </c>
      <c r="S47059" t="s">
        <v>233771</v>
      </c>
    </row>
    <row r="47060" spans="1:19" x14ac:dyDescent="0.35">
      <c r="A47060" s="1">
        <v>58491</v>
      </c>
      <c r="B47060" t="s">
        <v>27737</v>
      </c>
      <c r="C47060" t="s">
        <v>92309</v>
      </c>
      <c r="D47060" t="s">
        <v>4</v>
      </c>
      <c r="F47060" t="s">
        <v>119991</v>
      </c>
      <c r="G47060">
        <v>2.0440500000000001E-7</v>
      </c>
      <c r="H47060" t="s">
        <v>27737</v>
      </c>
      <c r="I47060" t="s">
        <v>152243</v>
      </c>
      <c r="J47060" s="2" t="s">
        <v>195855</v>
      </c>
      <c r="K47060" t="s">
        <v>217423</v>
      </c>
      <c r="L47060" t="s">
        <v>228704</v>
      </c>
      <c r="M47060" t="s">
        <v>10</v>
      </c>
      <c r="N47060" t="s">
        <v>228827</v>
      </c>
      <c r="O47060" t="s">
        <v>229107</v>
      </c>
      <c r="P47060" t="s">
        <v>229107</v>
      </c>
      <c r="Q47060" t="s">
        <v>119991</v>
      </c>
      <c r="R47060" t="s">
        <v>233535</v>
      </c>
      <c r="S47060" t="s">
        <v>233771</v>
      </c>
    </row>
    <row r="47061" spans="1:19" x14ac:dyDescent="0.35">
      <c r="A47061" s="1">
        <v>58493</v>
      </c>
      <c r="B47061" t="s">
        <v>27737</v>
      </c>
      <c r="C47061" t="s">
        <v>92310</v>
      </c>
      <c r="D47061" t="s">
        <v>4</v>
      </c>
      <c r="F47061" t="s">
        <v>120477</v>
      </c>
      <c r="G47061">
        <v>9.9999999999999995E-7</v>
      </c>
      <c r="H47061" t="s">
        <v>27737</v>
      </c>
      <c r="I47061" t="s">
        <v>152243</v>
      </c>
      <c r="J47061" s="2" t="s">
        <v>195855</v>
      </c>
      <c r="K47061" t="s">
        <v>217423</v>
      </c>
      <c r="L47061" t="s">
        <v>228704</v>
      </c>
      <c r="M47061" t="s">
        <v>10</v>
      </c>
      <c r="N47061" t="s">
        <v>228827</v>
      </c>
      <c r="O47061" t="s">
        <v>229107</v>
      </c>
      <c r="P47061" t="s">
        <v>229107</v>
      </c>
      <c r="Q47061" t="s">
        <v>119991</v>
      </c>
      <c r="R47061" t="s">
        <v>233535</v>
      </c>
      <c r="S47061" t="s">
        <v>233771</v>
      </c>
    </row>
    <row r="47062" spans="1:19" x14ac:dyDescent="0.35">
      <c r="A47062" s="1">
        <v>58494</v>
      </c>
      <c r="B47062" t="s">
        <v>27737</v>
      </c>
      <c r="C47062" t="s">
        <v>92311</v>
      </c>
      <c r="D47062" t="s">
        <v>4</v>
      </c>
      <c r="F47062" t="s">
        <v>120347</v>
      </c>
      <c r="G47062">
        <v>6.4384999999999998E-7</v>
      </c>
      <c r="H47062" t="s">
        <v>27737</v>
      </c>
      <c r="I47062" t="s">
        <v>152243</v>
      </c>
      <c r="J47062" s="2" t="s">
        <v>195855</v>
      </c>
      <c r="K47062" t="s">
        <v>217423</v>
      </c>
      <c r="L47062" t="s">
        <v>228704</v>
      </c>
      <c r="M47062" t="s">
        <v>10</v>
      </c>
      <c r="N47062" t="s">
        <v>228827</v>
      </c>
      <c r="O47062" t="s">
        <v>229107</v>
      </c>
      <c r="P47062" t="s">
        <v>229107</v>
      </c>
      <c r="Q47062" t="s">
        <v>119991</v>
      </c>
      <c r="R47062" t="s">
        <v>233535</v>
      </c>
      <c r="S47062" t="s">
        <v>233771</v>
      </c>
    </row>
    <row r="47063" spans="1:19" x14ac:dyDescent="0.35">
      <c r="A47063" s="1">
        <v>58495</v>
      </c>
      <c r="B47063" t="s">
        <v>27738</v>
      </c>
      <c r="C47063" t="s">
        <v>92312</v>
      </c>
      <c r="D47063" t="s">
        <v>5</v>
      </c>
      <c r="F47063" t="s">
        <v>120056</v>
      </c>
      <c r="G47063">
        <v>2.9699999999999999E-6</v>
      </c>
      <c r="H47063" t="s">
        <v>27738</v>
      </c>
      <c r="I47063" t="s">
        <v>152244</v>
      </c>
      <c r="J47063" s="2" t="s">
        <v>195856</v>
      </c>
      <c r="K47063" t="s">
        <v>217424</v>
      </c>
      <c r="L47063" t="s">
        <v>228704</v>
      </c>
      <c r="M47063" t="s">
        <v>8</v>
      </c>
      <c r="N47063" t="s">
        <v>228828</v>
      </c>
      <c r="O47063" t="s">
        <v>229113</v>
      </c>
      <c r="P47063" t="s">
        <v>230479</v>
      </c>
      <c r="Q47063" t="s">
        <v>120682</v>
      </c>
      <c r="R47063" t="s">
        <v>233535</v>
      </c>
      <c r="S47063" t="s">
        <v>233771</v>
      </c>
    </row>
    <row r="47064" spans="1:19" x14ac:dyDescent="0.35">
      <c r="A47064" s="1">
        <v>58496</v>
      </c>
      <c r="B47064" t="s">
        <v>27738</v>
      </c>
      <c r="C47064" t="s">
        <v>92313</v>
      </c>
      <c r="D47064" t="s">
        <v>5</v>
      </c>
      <c r="E47064" t="s">
        <v>119954</v>
      </c>
      <c r="F47064" t="s">
        <v>122571</v>
      </c>
      <c r="G47064">
        <v>1.22E-5</v>
      </c>
      <c r="H47064" t="s">
        <v>27738</v>
      </c>
      <c r="I47064" t="s">
        <v>152244</v>
      </c>
      <c r="J47064" s="2" t="s">
        <v>195856</v>
      </c>
      <c r="K47064" t="s">
        <v>217424</v>
      </c>
      <c r="L47064" t="s">
        <v>228704</v>
      </c>
      <c r="M47064" t="s">
        <v>8</v>
      </c>
      <c r="N47064" t="s">
        <v>228828</v>
      </c>
      <c r="O47064" t="s">
        <v>229113</v>
      </c>
      <c r="P47064" t="s">
        <v>230479</v>
      </c>
      <c r="Q47064" t="s">
        <v>120682</v>
      </c>
      <c r="R47064" t="s">
        <v>233535</v>
      </c>
      <c r="S47064" t="s">
        <v>233771</v>
      </c>
    </row>
    <row r="47065" spans="1:19" x14ac:dyDescent="0.35">
      <c r="A47065" s="1">
        <v>58498</v>
      </c>
      <c r="B47065" t="s">
        <v>27738</v>
      </c>
      <c r="C47065" t="s">
        <v>92314</v>
      </c>
      <c r="D47065" t="s">
        <v>3</v>
      </c>
      <c r="F47065" t="s">
        <v>120270</v>
      </c>
      <c r="G47065">
        <v>3.4999999999999999E-6</v>
      </c>
      <c r="H47065" t="s">
        <v>27738</v>
      </c>
      <c r="I47065" t="s">
        <v>152244</v>
      </c>
      <c r="J47065" s="2" t="s">
        <v>195856</v>
      </c>
      <c r="K47065" t="s">
        <v>217424</v>
      </c>
      <c r="L47065" t="s">
        <v>228704</v>
      </c>
      <c r="M47065" t="s">
        <v>8</v>
      </c>
      <c r="N47065" t="s">
        <v>228828</v>
      </c>
      <c r="O47065" t="s">
        <v>229113</v>
      </c>
      <c r="P47065" t="s">
        <v>230479</v>
      </c>
      <c r="Q47065" t="s">
        <v>120682</v>
      </c>
      <c r="R47065" t="s">
        <v>233535</v>
      </c>
      <c r="S47065" t="s">
        <v>233771</v>
      </c>
    </row>
    <row r="47066" spans="1:19" x14ac:dyDescent="0.35">
      <c r="A47066" s="1">
        <v>58499</v>
      </c>
      <c r="B47066" t="s">
        <v>27739</v>
      </c>
      <c r="C47066" t="s">
        <v>92315</v>
      </c>
      <c r="D47066" t="s">
        <v>5</v>
      </c>
      <c r="E47066" t="s">
        <v>119955</v>
      </c>
      <c r="F47066" t="s">
        <v>120624</v>
      </c>
      <c r="G47066">
        <v>9.9999999999999995E-7</v>
      </c>
      <c r="H47066" t="s">
        <v>27739</v>
      </c>
      <c r="I47066" t="s">
        <v>152245</v>
      </c>
      <c r="J47066" s="2" t="s">
        <v>195857</v>
      </c>
      <c r="K47066" t="s">
        <v>217425</v>
      </c>
      <c r="L47066" t="s">
        <v>228704</v>
      </c>
      <c r="M47066" t="s">
        <v>11</v>
      </c>
      <c r="N47066" t="s">
        <v>228843</v>
      </c>
      <c r="O47066" t="s">
        <v>229228</v>
      </c>
      <c r="P47066" t="s">
        <v>229228</v>
      </c>
      <c r="Q47066" t="s">
        <v>120692</v>
      </c>
      <c r="R47066" t="s">
        <v>233535</v>
      </c>
      <c r="S47066" t="s">
        <v>233771</v>
      </c>
    </row>
    <row r="47067" spans="1:19" x14ac:dyDescent="0.35">
      <c r="A47067" s="1">
        <v>58500</v>
      </c>
      <c r="B47067" t="s">
        <v>27739</v>
      </c>
      <c r="C47067" t="s">
        <v>92316</v>
      </c>
      <c r="D47067" t="s">
        <v>4</v>
      </c>
      <c r="F47067" t="s">
        <v>120661</v>
      </c>
      <c r="G47067">
        <v>1.9999999999999999E-7</v>
      </c>
      <c r="H47067" t="s">
        <v>27739</v>
      </c>
      <c r="I47067" t="s">
        <v>152245</v>
      </c>
      <c r="J47067" s="2" t="s">
        <v>195857</v>
      </c>
      <c r="K47067" t="s">
        <v>217425</v>
      </c>
      <c r="L47067" t="s">
        <v>228704</v>
      </c>
      <c r="M47067" t="s">
        <v>11</v>
      </c>
      <c r="N47067" t="s">
        <v>228843</v>
      </c>
      <c r="O47067" t="s">
        <v>229228</v>
      </c>
      <c r="P47067" t="s">
        <v>229228</v>
      </c>
      <c r="Q47067" t="s">
        <v>120692</v>
      </c>
      <c r="R47067" t="s">
        <v>233535</v>
      </c>
      <c r="S47067" t="s">
        <v>233771</v>
      </c>
    </row>
    <row r="47068" spans="1:19" x14ac:dyDescent="0.35">
      <c r="A47068" s="1">
        <v>58501</v>
      </c>
      <c r="B47068" t="s">
        <v>27740</v>
      </c>
      <c r="C47068" t="s">
        <v>92317</v>
      </c>
      <c r="D47068" t="s">
        <v>5</v>
      </c>
      <c r="E47068" t="s">
        <v>119955</v>
      </c>
      <c r="F47068" t="s">
        <v>122688</v>
      </c>
      <c r="G47068">
        <v>2.2400000000000002E-6</v>
      </c>
      <c r="H47068" t="s">
        <v>27740</v>
      </c>
      <c r="I47068" t="s">
        <v>152246</v>
      </c>
      <c r="J47068" s="2" t="s">
        <v>195858</v>
      </c>
      <c r="K47068" t="s">
        <v>217426</v>
      </c>
      <c r="L47068" t="s">
        <v>228706</v>
      </c>
      <c r="M47068" t="s">
        <v>8</v>
      </c>
      <c r="N47068" t="s">
        <v>228841</v>
      </c>
      <c r="O47068" t="s">
        <v>229137</v>
      </c>
      <c r="P47068" t="s">
        <v>229137</v>
      </c>
      <c r="Q47068" t="s">
        <v>120377</v>
      </c>
      <c r="R47068" t="s">
        <v>233535</v>
      </c>
      <c r="S47068" t="s">
        <v>233771</v>
      </c>
    </row>
    <row r="47069" spans="1:19" x14ac:dyDescent="0.35">
      <c r="A47069" s="1">
        <v>58502</v>
      </c>
      <c r="B47069" t="s">
        <v>27740</v>
      </c>
      <c r="C47069" t="s">
        <v>92318</v>
      </c>
      <c r="D47069" t="s">
        <v>5</v>
      </c>
      <c r="E47069" t="s">
        <v>119954</v>
      </c>
      <c r="F47069" t="s">
        <v>120746</v>
      </c>
      <c r="G47069">
        <v>5.4999999999999999E-6</v>
      </c>
      <c r="H47069" t="s">
        <v>27740</v>
      </c>
      <c r="I47069" t="s">
        <v>152246</v>
      </c>
      <c r="J47069" s="2" t="s">
        <v>195858</v>
      </c>
      <c r="K47069" t="s">
        <v>217426</v>
      </c>
      <c r="L47069" t="s">
        <v>228706</v>
      </c>
      <c r="M47069" t="s">
        <v>8</v>
      </c>
      <c r="N47069" t="s">
        <v>228841</v>
      </c>
      <c r="O47069" t="s">
        <v>229137</v>
      </c>
      <c r="P47069" t="s">
        <v>229137</v>
      </c>
      <c r="Q47069" t="s">
        <v>120377</v>
      </c>
      <c r="R47069" t="s">
        <v>233535</v>
      </c>
      <c r="S47069" t="s">
        <v>233771</v>
      </c>
    </row>
    <row r="47070" spans="1:19" x14ac:dyDescent="0.35">
      <c r="A47070" s="1">
        <v>58503</v>
      </c>
      <c r="B47070" t="s">
        <v>27740</v>
      </c>
      <c r="C47070" t="s">
        <v>92319</v>
      </c>
      <c r="D47070" t="s">
        <v>5</v>
      </c>
      <c r="E47070" t="s">
        <v>119956</v>
      </c>
      <c r="F47070" t="s">
        <v>122490</v>
      </c>
      <c r="G47070">
        <v>8.0437489999999996E-6</v>
      </c>
      <c r="H47070" t="s">
        <v>27740</v>
      </c>
      <c r="I47070" t="s">
        <v>152246</v>
      </c>
      <c r="J47070" s="2" t="s">
        <v>195858</v>
      </c>
      <c r="K47070" t="s">
        <v>217426</v>
      </c>
      <c r="L47070" t="s">
        <v>228706</v>
      </c>
      <c r="M47070" t="s">
        <v>8</v>
      </c>
      <c r="N47070" t="s">
        <v>228841</v>
      </c>
      <c r="O47070" t="s">
        <v>229137</v>
      </c>
      <c r="P47070" t="s">
        <v>229137</v>
      </c>
      <c r="Q47070" t="s">
        <v>120377</v>
      </c>
      <c r="R47070" t="s">
        <v>233535</v>
      </c>
      <c r="S47070" t="s">
        <v>233771</v>
      </c>
    </row>
    <row r="47071" spans="1:19" x14ac:dyDescent="0.35">
      <c r="A47071" s="1">
        <v>58505</v>
      </c>
      <c r="B47071" t="s">
        <v>27740</v>
      </c>
      <c r="C47071" t="s">
        <v>92320</v>
      </c>
      <c r="D47071" t="s">
        <v>5</v>
      </c>
      <c r="F47071" t="s">
        <v>121741</v>
      </c>
      <c r="G47071">
        <v>1.9999999999999999E-6</v>
      </c>
      <c r="H47071" t="s">
        <v>27740</v>
      </c>
      <c r="I47071" t="s">
        <v>152246</v>
      </c>
      <c r="J47071" s="2" t="s">
        <v>195858</v>
      </c>
      <c r="K47071" t="s">
        <v>217426</v>
      </c>
      <c r="L47071" t="s">
        <v>228706</v>
      </c>
      <c r="M47071" t="s">
        <v>8</v>
      </c>
      <c r="N47071" t="s">
        <v>228841</v>
      </c>
      <c r="O47071" t="s">
        <v>229137</v>
      </c>
      <c r="P47071" t="s">
        <v>229137</v>
      </c>
      <c r="Q47071" t="s">
        <v>120377</v>
      </c>
      <c r="R47071" t="s">
        <v>233535</v>
      </c>
      <c r="S47071" t="s">
        <v>233771</v>
      </c>
    </row>
    <row r="47072" spans="1:19" x14ac:dyDescent="0.35">
      <c r="A47072" s="1">
        <v>58506</v>
      </c>
      <c r="B47072" t="s">
        <v>27741</v>
      </c>
      <c r="C47072" t="s">
        <v>92321</v>
      </c>
      <c r="D47072" t="s">
        <v>5</v>
      </c>
      <c r="E47072" t="s">
        <v>119955</v>
      </c>
      <c r="F47072" t="s">
        <v>120729</v>
      </c>
      <c r="G47072">
        <v>3.8597999999999999E-6</v>
      </c>
      <c r="H47072" t="s">
        <v>27741</v>
      </c>
      <c r="I47072" t="s">
        <v>152247</v>
      </c>
      <c r="J47072" s="2" t="s">
        <v>195859</v>
      </c>
      <c r="K47072" t="s">
        <v>217427</v>
      </c>
      <c r="L47072" t="s">
        <v>228704</v>
      </c>
      <c r="M47072" t="s">
        <v>15</v>
      </c>
      <c r="N47072" t="s">
        <v>228869</v>
      </c>
      <c r="O47072" t="s">
        <v>229165</v>
      </c>
      <c r="P47072" t="s">
        <v>229165</v>
      </c>
      <c r="Q47072" t="s">
        <v>120566</v>
      </c>
      <c r="R47072" t="s">
        <v>233535</v>
      </c>
      <c r="S47072" t="s">
        <v>233771</v>
      </c>
    </row>
    <row r="47073" spans="1:19" x14ac:dyDescent="0.35">
      <c r="A47073" s="1">
        <v>58507</v>
      </c>
      <c r="B47073" t="s">
        <v>27742</v>
      </c>
      <c r="C47073" t="s">
        <v>92322</v>
      </c>
      <c r="D47073" t="s">
        <v>4</v>
      </c>
      <c r="F47073" t="s">
        <v>120689</v>
      </c>
      <c r="G47073">
        <v>4.9999999999999998E-7</v>
      </c>
      <c r="H47073" t="s">
        <v>27742</v>
      </c>
      <c r="I47073" t="s">
        <v>152248</v>
      </c>
      <c r="J47073" s="2" t="s">
        <v>195860</v>
      </c>
      <c r="K47073" t="s">
        <v>217428</v>
      </c>
      <c r="L47073" t="s">
        <v>228704</v>
      </c>
      <c r="M47073" t="s">
        <v>8</v>
      </c>
      <c r="N47073" t="s">
        <v>228828</v>
      </c>
      <c r="O47073" t="s">
        <v>229108</v>
      </c>
      <c r="P47073" t="s">
        <v>229108</v>
      </c>
      <c r="R47073" t="s">
        <v>233535</v>
      </c>
      <c r="S47073" t="s">
        <v>233771</v>
      </c>
    </row>
    <row r="47074" spans="1:19" x14ac:dyDescent="0.35">
      <c r="A47074" s="1">
        <v>58508</v>
      </c>
      <c r="B47074" t="s">
        <v>27743</v>
      </c>
      <c r="C47074" t="s">
        <v>92323</v>
      </c>
      <c r="D47074" t="s">
        <v>4</v>
      </c>
      <c r="F47074" t="s">
        <v>120059</v>
      </c>
      <c r="G47074">
        <v>9.9999999999999995E-8</v>
      </c>
      <c r="H47074" t="s">
        <v>27743</v>
      </c>
      <c r="I47074" t="s">
        <v>152249</v>
      </c>
      <c r="J47074" s="2" t="s">
        <v>195861</v>
      </c>
      <c r="K47074" t="s">
        <v>217429</v>
      </c>
      <c r="L47074" t="s">
        <v>228704</v>
      </c>
      <c r="M47074" t="s">
        <v>8</v>
      </c>
      <c r="N47074" t="s">
        <v>228852</v>
      </c>
      <c r="Q47074" t="s">
        <v>120428</v>
      </c>
      <c r="R47074" t="s">
        <v>233535</v>
      </c>
      <c r="S47074" t="s">
        <v>233771</v>
      </c>
    </row>
    <row r="47075" spans="1:19" x14ac:dyDescent="0.35">
      <c r="A47075" s="1">
        <v>58509</v>
      </c>
      <c r="B47075" t="s">
        <v>27744</v>
      </c>
      <c r="C47075" t="s">
        <v>92324</v>
      </c>
      <c r="D47075" t="s">
        <v>5</v>
      </c>
      <c r="E47075" t="s">
        <v>119955</v>
      </c>
      <c r="F47075" t="s">
        <v>120445</v>
      </c>
      <c r="G47075">
        <v>8.8730299999999993E-7</v>
      </c>
      <c r="H47075" t="s">
        <v>27744</v>
      </c>
      <c r="I47075" t="s">
        <v>152250</v>
      </c>
      <c r="J47075" s="2" t="s">
        <v>195862</v>
      </c>
      <c r="K47075" t="s">
        <v>217430</v>
      </c>
      <c r="L47075" t="s">
        <v>228704</v>
      </c>
      <c r="M47075" t="s">
        <v>228734</v>
      </c>
      <c r="N47075" t="s">
        <v>228837</v>
      </c>
      <c r="O47075" t="s">
        <v>229175</v>
      </c>
      <c r="P47075" t="s">
        <v>229175</v>
      </c>
      <c r="Q47075" t="s">
        <v>121913</v>
      </c>
      <c r="R47075" t="s">
        <v>233535</v>
      </c>
      <c r="S47075" t="s">
        <v>233771</v>
      </c>
    </row>
    <row r="47076" spans="1:19" x14ac:dyDescent="0.35">
      <c r="A47076" s="1">
        <v>58510</v>
      </c>
      <c r="B47076" t="s">
        <v>27745</v>
      </c>
      <c r="C47076" t="s">
        <v>92325</v>
      </c>
      <c r="D47076" t="s">
        <v>4</v>
      </c>
      <c r="F47076" t="s">
        <v>121342</v>
      </c>
      <c r="G47076">
        <v>2.5000000000000001E-9</v>
      </c>
      <c r="H47076" t="s">
        <v>27745</v>
      </c>
      <c r="I47076" t="s">
        <v>152251</v>
      </c>
      <c r="J47076" s="2" t="s">
        <v>195863</v>
      </c>
      <c r="K47076" t="s">
        <v>217431</v>
      </c>
      <c r="L47076" t="s">
        <v>228704</v>
      </c>
      <c r="M47076" t="s">
        <v>8</v>
      </c>
      <c r="N47076" t="s">
        <v>228848</v>
      </c>
      <c r="O47076" t="s">
        <v>229133</v>
      </c>
      <c r="P47076" t="s">
        <v>229133</v>
      </c>
      <c r="Q47076" t="s">
        <v>120059</v>
      </c>
      <c r="R47076" t="s">
        <v>233535</v>
      </c>
      <c r="S47076" t="s">
        <v>233771</v>
      </c>
    </row>
    <row r="47077" spans="1:19" x14ac:dyDescent="0.35">
      <c r="A47077" s="1">
        <v>58512</v>
      </c>
      <c r="B47077" t="s">
        <v>27746</v>
      </c>
      <c r="C47077" t="s">
        <v>92326</v>
      </c>
      <c r="D47077" t="s">
        <v>5</v>
      </c>
      <c r="E47077" t="s">
        <v>119955</v>
      </c>
      <c r="F47077" t="s">
        <v>121448</v>
      </c>
      <c r="G47077">
        <v>1.4E-5</v>
      </c>
      <c r="H47077" t="s">
        <v>27746</v>
      </c>
      <c r="I47077" t="s">
        <v>152252</v>
      </c>
      <c r="J47077" s="2" t="s">
        <v>195864</v>
      </c>
      <c r="K47077" t="s">
        <v>217432</v>
      </c>
      <c r="L47077" t="s">
        <v>228706</v>
      </c>
      <c r="M47077" t="s">
        <v>14</v>
      </c>
      <c r="N47077" t="s">
        <v>228857</v>
      </c>
      <c r="O47077" t="s">
        <v>229149</v>
      </c>
      <c r="P47077" t="s">
        <v>229149</v>
      </c>
      <c r="Q47077" t="s">
        <v>120216</v>
      </c>
      <c r="R47077" t="s">
        <v>233535</v>
      </c>
      <c r="S47077" t="s">
        <v>233771</v>
      </c>
    </row>
    <row r="47078" spans="1:19" x14ac:dyDescent="0.35">
      <c r="A47078" s="1">
        <v>58513</v>
      </c>
      <c r="B47078" t="s">
        <v>27747</v>
      </c>
      <c r="C47078" t="s">
        <v>92327</v>
      </c>
      <c r="D47078" t="s">
        <v>5</v>
      </c>
      <c r="E47078" t="s">
        <v>119955</v>
      </c>
      <c r="F47078" t="s">
        <v>120777</v>
      </c>
      <c r="G47078">
        <v>1.9999999999999999E-6</v>
      </c>
      <c r="H47078" t="s">
        <v>27747</v>
      </c>
      <c r="I47078" t="s">
        <v>152253</v>
      </c>
      <c r="J47078" s="2" t="s">
        <v>195865</v>
      </c>
      <c r="K47078" t="s">
        <v>217433</v>
      </c>
      <c r="L47078" t="s">
        <v>228704</v>
      </c>
      <c r="M47078" t="s">
        <v>8</v>
      </c>
      <c r="N47078" t="s">
        <v>228834</v>
      </c>
      <c r="O47078" t="s">
        <v>229114</v>
      </c>
      <c r="P47078" t="s">
        <v>230082</v>
      </c>
      <c r="Q47078" t="s">
        <v>120679</v>
      </c>
      <c r="R47078" t="s">
        <v>233535</v>
      </c>
      <c r="S47078" t="s">
        <v>233771</v>
      </c>
    </row>
    <row r="47079" spans="1:19" x14ac:dyDescent="0.35">
      <c r="A47079" s="1">
        <v>58515</v>
      </c>
      <c r="B47079" t="s">
        <v>27748</v>
      </c>
      <c r="C47079" t="s">
        <v>92328</v>
      </c>
      <c r="D47079" t="s">
        <v>5</v>
      </c>
      <c r="F47079" t="s">
        <v>121231</v>
      </c>
      <c r="G47079">
        <v>1.5999999999999999E-6</v>
      </c>
      <c r="H47079" t="s">
        <v>27748</v>
      </c>
      <c r="I47079" t="s">
        <v>152254</v>
      </c>
      <c r="J47079" s="2" t="s">
        <v>195866</v>
      </c>
      <c r="K47079" t="s">
        <v>217434</v>
      </c>
      <c r="L47079" t="s">
        <v>228704</v>
      </c>
      <c r="M47079" t="s">
        <v>8</v>
      </c>
      <c r="N47079" t="s">
        <v>228828</v>
      </c>
      <c r="O47079" t="s">
        <v>229113</v>
      </c>
      <c r="P47079" t="s">
        <v>230103</v>
      </c>
      <c r="Q47079" t="s">
        <v>120216</v>
      </c>
      <c r="R47079" t="s">
        <v>233535</v>
      </c>
      <c r="S47079" t="s">
        <v>233771</v>
      </c>
    </row>
    <row r="47080" spans="1:19" x14ac:dyDescent="0.35">
      <c r="A47080" s="1">
        <v>58516</v>
      </c>
      <c r="B47080" t="s">
        <v>27748</v>
      </c>
      <c r="C47080" t="s">
        <v>92329</v>
      </c>
      <c r="D47080" t="s">
        <v>5</v>
      </c>
      <c r="E47080" t="s">
        <v>119955</v>
      </c>
      <c r="F47080" t="s">
        <v>120895</v>
      </c>
      <c r="G47080">
        <v>4.5000000000000001E-6</v>
      </c>
      <c r="H47080" t="s">
        <v>27748</v>
      </c>
      <c r="I47080" t="s">
        <v>152254</v>
      </c>
      <c r="J47080" s="2" t="s">
        <v>195866</v>
      </c>
      <c r="K47080" t="s">
        <v>217434</v>
      </c>
      <c r="L47080" t="s">
        <v>228704</v>
      </c>
      <c r="M47080" t="s">
        <v>8</v>
      </c>
      <c r="N47080" t="s">
        <v>228828</v>
      </c>
      <c r="O47080" t="s">
        <v>229113</v>
      </c>
      <c r="P47080" t="s">
        <v>230103</v>
      </c>
      <c r="Q47080" t="s">
        <v>120216</v>
      </c>
      <c r="R47080" t="s">
        <v>233535</v>
      </c>
      <c r="S47080" t="s">
        <v>233771</v>
      </c>
    </row>
    <row r="47081" spans="1:19" x14ac:dyDescent="0.35">
      <c r="A47081" s="1">
        <v>58517</v>
      </c>
      <c r="B47081" t="s">
        <v>27749</v>
      </c>
      <c r="C47081" t="s">
        <v>92330</v>
      </c>
      <c r="D47081" t="s">
        <v>4</v>
      </c>
      <c r="F47081" t="s">
        <v>120416</v>
      </c>
      <c r="G47081">
        <v>3.4183879999999998E-6</v>
      </c>
      <c r="H47081" t="s">
        <v>27749</v>
      </c>
      <c r="I47081" t="s">
        <v>152255</v>
      </c>
      <c r="J47081" s="2" t="s">
        <v>195867</v>
      </c>
      <c r="K47081" t="s">
        <v>217435</v>
      </c>
      <c r="L47081" t="s">
        <v>228704</v>
      </c>
      <c r="M47081" t="s">
        <v>228740</v>
      </c>
      <c r="N47081" t="s">
        <v>228891</v>
      </c>
      <c r="O47081" t="s">
        <v>229241</v>
      </c>
      <c r="P47081" t="s">
        <v>229241</v>
      </c>
      <c r="Q47081" t="s">
        <v>121983</v>
      </c>
      <c r="R47081" t="s">
        <v>233535</v>
      </c>
      <c r="S47081" t="s">
        <v>233771</v>
      </c>
    </row>
    <row r="47082" spans="1:19" x14ac:dyDescent="0.35">
      <c r="A47082" s="1">
        <v>58529</v>
      </c>
      <c r="B47082" t="s">
        <v>27750</v>
      </c>
      <c r="C47082" t="s">
        <v>92331</v>
      </c>
      <c r="D47082" t="s">
        <v>5</v>
      </c>
      <c r="E47082" t="s">
        <v>119955</v>
      </c>
      <c r="F47082" t="s">
        <v>121547</v>
      </c>
      <c r="G47082">
        <v>6.9999999999999999E-6</v>
      </c>
      <c r="H47082" t="s">
        <v>27750</v>
      </c>
      <c r="I47082" t="s">
        <v>152256</v>
      </c>
      <c r="J47082" s="2" t="s">
        <v>195868</v>
      </c>
      <c r="K47082" t="s">
        <v>217436</v>
      </c>
      <c r="L47082" t="s">
        <v>228704</v>
      </c>
      <c r="M47082" t="s">
        <v>8</v>
      </c>
      <c r="N47082" t="s">
        <v>228828</v>
      </c>
      <c r="O47082" t="s">
        <v>229113</v>
      </c>
      <c r="P47082" t="s">
        <v>230104</v>
      </c>
      <c r="Q47082" t="s">
        <v>121938</v>
      </c>
      <c r="R47082" t="s">
        <v>233535</v>
      </c>
      <c r="S47082" t="s">
        <v>233771</v>
      </c>
    </row>
    <row r="47083" spans="1:19" x14ac:dyDescent="0.35">
      <c r="A47083" s="1">
        <v>58531</v>
      </c>
      <c r="B47083" t="s">
        <v>27751</v>
      </c>
      <c r="C47083" t="s">
        <v>92332</v>
      </c>
      <c r="D47083" t="s">
        <v>5</v>
      </c>
      <c r="E47083" t="s">
        <v>119955</v>
      </c>
      <c r="F47083" t="s">
        <v>120388</v>
      </c>
      <c r="G47083">
        <v>3.0000000000000001E-6</v>
      </c>
      <c r="H47083" t="s">
        <v>27751</v>
      </c>
      <c r="I47083" t="s">
        <v>152257</v>
      </c>
      <c r="J47083" s="2" t="s">
        <v>195869</v>
      </c>
      <c r="K47083" t="s">
        <v>217437</v>
      </c>
      <c r="L47083" t="s">
        <v>228704</v>
      </c>
      <c r="M47083" t="s">
        <v>8</v>
      </c>
      <c r="N47083" t="s">
        <v>228832</v>
      </c>
      <c r="O47083" t="s">
        <v>229111</v>
      </c>
      <c r="P47083" t="s">
        <v>230079</v>
      </c>
      <c r="Q47083" t="s">
        <v>120679</v>
      </c>
      <c r="R47083" t="s">
        <v>233535</v>
      </c>
      <c r="S47083" t="s">
        <v>233771</v>
      </c>
    </row>
    <row r="47084" spans="1:19" x14ac:dyDescent="0.35">
      <c r="A47084" s="1">
        <v>58532</v>
      </c>
      <c r="B47084" t="s">
        <v>27752</v>
      </c>
      <c r="C47084" t="s">
        <v>92333</v>
      </c>
      <c r="D47084" t="s">
        <v>4</v>
      </c>
      <c r="F47084" t="s">
        <v>120823</v>
      </c>
      <c r="G47084">
        <v>4.1778000000000003E-7</v>
      </c>
      <c r="H47084" t="s">
        <v>27752</v>
      </c>
      <c r="I47084" t="s">
        <v>152258</v>
      </c>
      <c r="J47084" s="2" t="s">
        <v>195870</v>
      </c>
      <c r="K47084" t="s">
        <v>217438</v>
      </c>
      <c r="L47084" t="s">
        <v>228704</v>
      </c>
      <c r="M47084" t="s">
        <v>15</v>
      </c>
      <c r="N47084" t="s">
        <v>228849</v>
      </c>
      <c r="O47084" t="s">
        <v>229134</v>
      </c>
      <c r="P47084" t="s">
        <v>229134</v>
      </c>
      <c r="Q47084" t="s">
        <v>121066</v>
      </c>
      <c r="R47084" t="s">
        <v>233535</v>
      </c>
      <c r="S47084" t="s">
        <v>233771</v>
      </c>
    </row>
    <row r="47085" spans="1:19" x14ac:dyDescent="0.35">
      <c r="A47085" s="1">
        <v>58534</v>
      </c>
      <c r="B47085" t="s">
        <v>27753</v>
      </c>
      <c r="C47085" t="s">
        <v>92334</v>
      </c>
      <c r="D47085" t="s">
        <v>4</v>
      </c>
      <c r="F47085" t="s">
        <v>119966</v>
      </c>
      <c r="G47085">
        <v>6.1367700000000005E-7</v>
      </c>
      <c r="H47085" t="s">
        <v>27753</v>
      </c>
      <c r="I47085" t="s">
        <v>152259</v>
      </c>
      <c r="J47085" s="2" t="s">
        <v>195871</v>
      </c>
      <c r="K47085" t="s">
        <v>217439</v>
      </c>
      <c r="L47085" t="s">
        <v>228704</v>
      </c>
      <c r="M47085" t="s">
        <v>228729</v>
      </c>
      <c r="N47085" t="s">
        <v>228863</v>
      </c>
      <c r="O47085" t="s">
        <v>229157</v>
      </c>
      <c r="P47085" t="s">
        <v>230101</v>
      </c>
      <c r="Q47085" t="s">
        <v>119966</v>
      </c>
      <c r="R47085" t="s">
        <v>233535</v>
      </c>
      <c r="S47085" t="s">
        <v>233771</v>
      </c>
    </row>
    <row r="47086" spans="1:19" x14ac:dyDescent="0.35">
      <c r="A47086" s="1">
        <v>58535</v>
      </c>
      <c r="B47086" t="s">
        <v>27754</v>
      </c>
      <c r="C47086" t="s">
        <v>92335</v>
      </c>
      <c r="D47086" t="s">
        <v>5</v>
      </c>
      <c r="F47086" t="s">
        <v>121143</v>
      </c>
      <c r="G47086">
        <v>2.9999999999999999E-7</v>
      </c>
      <c r="H47086" t="s">
        <v>27754</v>
      </c>
      <c r="I47086" t="s">
        <v>152260</v>
      </c>
      <c r="J47086" s="2" t="s">
        <v>195872</v>
      </c>
      <c r="K47086" t="s">
        <v>217440</v>
      </c>
      <c r="L47086" t="s">
        <v>228704</v>
      </c>
      <c r="M47086" t="s">
        <v>8</v>
      </c>
      <c r="N47086" t="s">
        <v>228873</v>
      </c>
      <c r="O47086" t="s">
        <v>229170</v>
      </c>
      <c r="P47086" t="s">
        <v>229170</v>
      </c>
      <c r="Q47086" t="s">
        <v>120643</v>
      </c>
      <c r="R47086" t="s">
        <v>233535</v>
      </c>
      <c r="S47086" t="s">
        <v>233771</v>
      </c>
    </row>
    <row r="47087" spans="1:19" x14ac:dyDescent="0.35">
      <c r="A47087" s="1">
        <v>58536</v>
      </c>
      <c r="B47087" t="s">
        <v>27755</v>
      </c>
      <c r="C47087" t="s">
        <v>92336</v>
      </c>
      <c r="D47087" t="s">
        <v>4</v>
      </c>
      <c r="F47087" t="s">
        <v>120375</v>
      </c>
      <c r="G47087">
        <v>1E-8</v>
      </c>
      <c r="H47087" t="s">
        <v>27755</v>
      </c>
      <c r="I47087" t="s">
        <v>152261</v>
      </c>
      <c r="J47087" s="2" t="s">
        <v>195873</v>
      </c>
      <c r="K47087" t="s">
        <v>217441</v>
      </c>
      <c r="L47087" t="s">
        <v>228704</v>
      </c>
      <c r="Q47087" t="s">
        <v>120059</v>
      </c>
      <c r="R47087" t="s">
        <v>233535</v>
      </c>
      <c r="S47087" t="s">
        <v>233771</v>
      </c>
    </row>
    <row r="47088" spans="1:19" x14ac:dyDescent="0.35">
      <c r="A47088" s="1">
        <v>58538</v>
      </c>
      <c r="B47088" t="s">
        <v>27756</v>
      </c>
      <c r="C47088" t="s">
        <v>92337</v>
      </c>
      <c r="D47088" t="s">
        <v>4</v>
      </c>
      <c r="F47088" t="s">
        <v>120892</v>
      </c>
      <c r="G47088">
        <v>2.2499999999999999E-7</v>
      </c>
      <c r="H47088" t="s">
        <v>27756</v>
      </c>
      <c r="I47088" t="s">
        <v>152262</v>
      </c>
      <c r="J47088" s="2" t="s">
        <v>195874</v>
      </c>
      <c r="K47088" t="s">
        <v>217442</v>
      </c>
      <c r="L47088" t="s">
        <v>228704</v>
      </c>
      <c r="M47088" t="s">
        <v>8</v>
      </c>
      <c r="N47088" t="s">
        <v>228848</v>
      </c>
      <c r="O47088" t="s">
        <v>229133</v>
      </c>
      <c r="P47088" t="s">
        <v>231348</v>
      </c>
      <c r="Q47088" t="s">
        <v>120668</v>
      </c>
      <c r="R47088" t="s">
        <v>233535</v>
      </c>
      <c r="S47088" t="s">
        <v>233771</v>
      </c>
    </row>
    <row r="47089" spans="1:19" x14ac:dyDescent="0.35">
      <c r="A47089" s="1">
        <v>58539</v>
      </c>
      <c r="B47089" t="s">
        <v>27757</v>
      </c>
      <c r="C47089" t="s">
        <v>92338</v>
      </c>
      <c r="D47089" t="s">
        <v>4</v>
      </c>
      <c r="F47089" t="s">
        <v>122455</v>
      </c>
      <c r="G47089">
        <v>1.5E-6</v>
      </c>
      <c r="H47089" t="s">
        <v>27757</v>
      </c>
      <c r="I47089" t="s">
        <v>152263</v>
      </c>
      <c r="J47089" s="2" t="s">
        <v>195875</v>
      </c>
      <c r="K47089" t="s">
        <v>217443</v>
      </c>
      <c r="L47089" t="s">
        <v>228706</v>
      </c>
      <c r="M47089" t="s">
        <v>8</v>
      </c>
      <c r="N47089" t="s">
        <v>228828</v>
      </c>
      <c r="O47089" t="s">
        <v>229113</v>
      </c>
      <c r="P47089" t="s">
        <v>230103</v>
      </c>
      <c r="Q47089" t="s">
        <v>123105</v>
      </c>
      <c r="R47089" t="s">
        <v>233535</v>
      </c>
      <c r="S47089" t="s">
        <v>233771</v>
      </c>
    </row>
    <row r="47090" spans="1:19" x14ac:dyDescent="0.35">
      <c r="A47090" s="1">
        <v>58540</v>
      </c>
      <c r="B47090" t="s">
        <v>27758</v>
      </c>
      <c r="C47090" t="s">
        <v>92339</v>
      </c>
      <c r="D47090" t="s">
        <v>4</v>
      </c>
      <c r="F47090" t="s">
        <v>120043</v>
      </c>
      <c r="G47090">
        <v>9.4150999999999994E-8</v>
      </c>
      <c r="H47090" t="s">
        <v>27758</v>
      </c>
      <c r="I47090" t="s">
        <v>152264</v>
      </c>
      <c r="J47090" s="2" t="s">
        <v>195876</v>
      </c>
      <c r="K47090" t="s">
        <v>217444</v>
      </c>
      <c r="L47090" t="s">
        <v>228704</v>
      </c>
      <c r="M47090" t="s">
        <v>16</v>
      </c>
      <c r="N47090" t="s">
        <v>228829</v>
      </c>
      <c r="O47090" t="s">
        <v>229115</v>
      </c>
      <c r="P47090" t="s">
        <v>229115</v>
      </c>
      <c r="Q47090" t="s">
        <v>120087</v>
      </c>
      <c r="R47090" t="s">
        <v>233535</v>
      </c>
      <c r="S47090" t="s">
        <v>233771</v>
      </c>
    </row>
    <row r="47091" spans="1:19" x14ac:dyDescent="0.35">
      <c r="A47091" s="1">
        <v>58542</v>
      </c>
      <c r="B47091" t="s">
        <v>27759</v>
      </c>
      <c r="C47091" t="s">
        <v>92340</v>
      </c>
      <c r="D47091" t="s">
        <v>4</v>
      </c>
      <c r="F47091" t="s">
        <v>120466</v>
      </c>
      <c r="G47091">
        <v>6.9999999999999997E-7</v>
      </c>
      <c r="H47091" t="s">
        <v>27759</v>
      </c>
      <c r="I47091" t="s">
        <v>152265</v>
      </c>
      <c r="J47091" s="2" t="s">
        <v>195877</v>
      </c>
      <c r="K47091" t="s">
        <v>217445</v>
      </c>
      <c r="L47091" t="s">
        <v>228704</v>
      </c>
      <c r="M47091" t="s">
        <v>8</v>
      </c>
      <c r="N47091" t="s">
        <v>228832</v>
      </c>
      <c r="O47091" t="s">
        <v>229111</v>
      </c>
      <c r="P47091" t="s">
        <v>230079</v>
      </c>
      <c r="Q47091" t="s">
        <v>120059</v>
      </c>
      <c r="R47091" t="s">
        <v>233535</v>
      </c>
      <c r="S47091" t="s">
        <v>233771</v>
      </c>
    </row>
    <row r="47092" spans="1:19" x14ac:dyDescent="0.35">
      <c r="A47092" s="1">
        <v>58543</v>
      </c>
      <c r="B47092" t="s">
        <v>27760</v>
      </c>
      <c r="C47092" t="s">
        <v>92341</v>
      </c>
      <c r="D47092" t="s">
        <v>5</v>
      </c>
      <c r="F47092" t="s">
        <v>121077</v>
      </c>
      <c r="G47092">
        <v>4.9999999999999998E-8</v>
      </c>
      <c r="H47092" t="s">
        <v>27760</v>
      </c>
      <c r="I47092" t="s">
        <v>152266</v>
      </c>
      <c r="J47092" s="2" t="s">
        <v>195878</v>
      </c>
      <c r="K47092" t="s">
        <v>217446</v>
      </c>
      <c r="L47092" t="s">
        <v>228705</v>
      </c>
      <c r="Q47092" t="s">
        <v>121077</v>
      </c>
      <c r="R47092" t="s">
        <v>233535</v>
      </c>
      <c r="S47092" t="s">
        <v>233771</v>
      </c>
    </row>
    <row r="47093" spans="1:19" x14ac:dyDescent="0.35">
      <c r="A47093" s="1">
        <v>58544</v>
      </c>
      <c r="B47093" t="s">
        <v>27761</v>
      </c>
      <c r="C47093" t="s">
        <v>92342</v>
      </c>
      <c r="D47093" t="s">
        <v>5</v>
      </c>
      <c r="E47093" t="s">
        <v>119955</v>
      </c>
      <c r="F47093" t="s">
        <v>121297</v>
      </c>
      <c r="G47093">
        <v>6.0000000000000002E-6</v>
      </c>
      <c r="H47093" t="s">
        <v>27761</v>
      </c>
      <c r="I47093" t="s">
        <v>152267</v>
      </c>
      <c r="J47093" s="2" t="s">
        <v>195879</v>
      </c>
      <c r="K47093" t="s">
        <v>217447</v>
      </c>
      <c r="L47093" t="s">
        <v>228704</v>
      </c>
      <c r="Q47093" t="s">
        <v>120288</v>
      </c>
      <c r="R47093" t="s">
        <v>233535</v>
      </c>
      <c r="S47093" t="s">
        <v>233771</v>
      </c>
    </row>
    <row r="47094" spans="1:19" x14ac:dyDescent="0.35">
      <c r="A47094" s="1">
        <v>58545</v>
      </c>
      <c r="B47094" t="s">
        <v>27761</v>
      </c>
      <c r="C47094" t="s">
        <v>92343</v>
      </c>
      <c r="D47094" t="s">
        <v>5</v>
      </c>
      <c r="E47094" t="s">
        <v>119954</v>
      </c>
      <c r="F47094" t="s">
        <v>120838</v>
      </c>
      <c r="G47094">
        <v>1.8E-5</v>
      </c>
      <c r="H47094" t="s">
        <v>27761</v>
      </c>
      <c r="I47094" t="s">
        <v>152267</v>
      </c>
      <c r="J47094" s="2" t="s">
        <v>195879</v>
      </c>
      <c r="K47094" t="s">
        <v>217447</v>
      </c>
      <c r="L47094" t="s">
        <v>228704</v>
      </c>
      <c r="Q47094" t="s">
        <v>120288</v>
      </c>
      <c r="R47094" t="s">
        <v>233535</v>
      </c>
      <c r="S47094" t="s">
        <v>233771</v>
      </c>
    </row>
    <row r="47095" spans="1:19" x14ac:dyDescent="0.35">
      <c r="A47095" s="1">
        <v>58547</v>
      </c>
      <c r="B47095" t="s">
        <v>27762</v>
      </c>
      <c r="C47095" t="s">
        <v>92344</v>
      </c>
      <c r="D47095" t="s">
        <v>4</v>
      </c>
      <c r="F47095" t="s">
        <v>122039</v>
      </c>
      <c r="G47095">
        <v>1.1000000000000001E-6</v>
      </c>
      <c r="H47095" t="s">
        <v>27762</v>
      </c>
      <c r="I47095" t="s">
        <v>152268</v>
      </c>
      <c r="J47095" s="2" t="s">
        <v>195880</v>
      </c>
      <c r="K47095" t="s">
        <v>217448</v>
      </c>
      <c r="L47095" t="s">
        <v>228704</v>
      </c>
      <c r="M47095" t="s">
        <v>8</v>
      </c>
      <c r="N47095" t="s">
        <v>228828</v>
      </c>
      <c r="O47095" t="s">
        <v>229113</v>
      </c>
      <c r="P47095" t="s">
        <v>230081</v>
      </c>
      <c r="Q47095" t="s">
        <v>120239</v>
      </c>
      <c r="R47095" t="s">
        <v>233535</v>
      </c>
      <c r="S47095" t="s">
        <v>233771</v>
      </c>
    </row>
    <row r="47096" spans="1:19" x14ac:dyDescent="0.35">
      <c r="A47096" s="1">
        <v>58548</v>
      </c>
      <c r="B47096" t="s">
        <v>27762</v>
      </c>
      <c r="C47096" t="s">
        <v>92345</v>
      </c>
      <c r="D47096" t="s">
        <v>5</v>
      </c>
      <c r="E47096" t="s">
        <v>119955</v>
      </c>
      <c r="F47096" t="s">
        <v>120773</v>
      </c>
      <c r="G47096">
        <v>4.1099999999999996E-6</v>
      </c>
      <c r="H47096" t="s">
        <v>27762</v>
      </c>
      <c r="I47096" t="s">
        <v>152268</v>
      </c>
      <c r="J47096" s="2" t="s">
        <v>195880</v>
      </c>
      <c r="K47096" t="s">
        <v>217448</v>
      </c>
      <c r="L47096" t="s">
        <v>228704</v>
      </c>
      <c r="M47096" t="s">
        <v>8</v>
      </c>
      <c r="N47096" t="s">
        <v>228828</v>
      </c>
      <c r="O47096" t="s">
        <v>229113</v>
      </c>
      <c r="P47096" t="s">
        <v>230081</v>
      </c>
      <c r="Q47096" t="s">
        <v>120239</v>
      </c>
      <c r="R47096" t="s">
        <v>233535</v>
      </c>
      <c r="S47096" t="s">
        <v>233771</v>
      </c>
    </row>
    <row r="47097" spans="1:19" x14ac:dyDescent="0.35">
      <c r="A47097" s="1">
        <v>58549</v>
      </c>
      <c r="B47097" t="s">
        <v>27762</v>
      </c>
      <c r="C47097" t="s">
        <v>92346</v>
      </c>
      <c r="D47097" t="s">
        <v>5</v>
      </c>
      <c r="E47097" t="s">
        <v>119954</v>
      </c>
      <c r="F47097" t="s">
        <v>121274</v>
      </c>
      <c r="G47097">
        <v>2.0000000000000002E-5</v>
      </c>
      <c r="H47097" t="s">
        <v>27762</v>
      </c>
      <c r="I47097" t="s">
        <v>152268</v>
      </c>
      <c r="J47097" s="2" t="s">
        <v>195880</v>
      </c>
      <c r="K47097" t="s">
        <v>217448</v>
      </c>
      <c r="L47097" t="s">
        <v>228704</v>
      </c>
      <c r="M47097" t="s">
        <v>8</v>
      </c>
      <c r="N47097" t="s">
        <v>228828</v>
      </c>
      <c r="O47097" t="s">
        <v>229113</v>
      </c>
      <c r="P47097" t="s">
        <v>230081</v>
      </c>
      <c r="Q47097" t="s">
        <v>120239</v>
      </c>
      <c r="R47097" t="s">
        <v>233535</v>
      </c>
      <c r="S47097" t="s">
        <v>233771</v>
      </c>
    </row>
    <row r="47098" spans="1:19" x14ac:dyDescent="0.35">
      <c r="A47098" s="1">
        <v>58552</v>
      </c>
      <c r="B47098" t="s">
        <v>27763</v>
      </c>
      <c r="C47098" t="s">
        <v>92347</v>
      </c>
      <c r="D47098" t="s">
        <v>5</v>
      </c>
      <c r="E47098" t="s">
        <v>119955</v>
      </c>
      <c r="F47098" t="s">
        <v>120504</v>
      </c>
      <c r="G47098">
        <v>1.2999999999999999E-5</v>
      </c>
      <c r="H47098" t="s">
        <v>27763</v>
      </c>
      <c r="I47098" t="s">
        <v>152269</v>
      </c>
      <c r="J47098" s="2" t="s">
        <v>195881</v>
      </c>
      <c r="K47098" t="s">
        <v>217449</v>
      </c>
      <c r="L47098" t="s">
        <v>228704</v>
      </c>
      <c r="Q47098" t="s">
        <v>124112</v>
      </c>
      <c r="R47098" t="s">
        <v>233535</v>
      </c>
      <c r="S47098" t="s">
        <v>233771</v>
      </c>
    </row>
    <row r="47099" spans="1:19" x14ac:dyDescent="0.35">
      <c r="A47099" s="1">
        <v>58553</v>
      </c>
      <c r="B47099" t="s">
        <v>27763</v>
      </c>
      <c r="C47099" t="s">
        <v>92348</v>
      </c>
      <c r="D47099" t="s">
        <v>4</v>
      </c>
      <c r="F47099" t="s">
        <v>120976</v>
      </c>
      <c r="G47099">
        <v>6.6000000000000003E-7</v>
      </c>
      <c r="H47099" t="s">
        <v>27763</v>
      </c>
      <c r="I47099" t="s">
        <v>152269</v>
      </c>
      <c r="J47099" s="2" t="s">
        <v>195881</v>
      </c>
      <c r="K47099" t="s">
        <v>217449</v>
      </c>
      <c r="L47099" t="s">
        <v>228704</v>
      </c>
      <c r="Q47099" t="s">
        <v>124112</v>
      </c>
      <c r="R47099" t="s">
        <v>233535</v>
      </c>
      <c r="S47099" t="s">
        <v>233771</v>
      </c>
    </row>
    <row r="47100" spans="1:19" x14ac:dyDescent="0.35">
      <c r="A47100" s="1">
        <v>58555</v>
      </c>
      <c r="B47100" t="s">
        <v>27763</v>
      </c>
      <c r="C47100" t="s">
        <v>92349</v>
      </c>
      <c r="D47100" t="s">
        <v>4</v>
      </c>
      <c r="F47100" t="s">
        <v>120570</v>
      </c>
      <c r="G47100">
        <v>1.9999999999999999E-6</v>
      </c>
      <c r="H47100" t="s">
        <v>27763</v>
      </c>
      <c r="I47100" t="s">
        <v>152269</v>
      </c>
      <c r="J47100" s="2" t="s">
        <v>195881</v>
      </c>
      <c r="K47100" t="s">
        <v>217449</v>
      </c>
      <c r="L47100" t="s">
        <v>228704</v>
      </c>
      <c r="Q47100" t="s">
        <v>124112</v>
      </c>
      <c r="R47100" t="s">
        <v>233535</v>
      </c>
      <c r="S47100" t="s">
        <v>233771</v>
      </c>
    </row>
    <row r="47101" spans="1:19" x14ac:dyDescent="0.35">
      <c r="A47101" s="1">
        <v>58556</v>
      </c>
      <c r="B47101" t="s">
        <v>27764</v>
      </c>
      <c r="C47101" t="s">
        <v>92350</v>
      </c>
      <c r="D47101" t="s">
        <v>5</v>
      </c>
      <c r="E47101" t="s">
        <v>119955</v>
      </c>
      <c r="F47101" t="s">
        <v>120109</v>
      </c>
      <c r="G47101">
        <v>8.2509019999999997E-6</v>
      </c>
      <c r="H47101" t="s">
        <v>27764</v>
      </c>
      <c r="I47101" t="s">
        <v>152270</v>
      </c>
      <c r="J47101" s="2" t="s">
        <v>195882</v>
      </c>
      <c r="K47101" t="s">
        <v>217450</v>
      </c>
      <c r="L47101" t="s">
        <v>228704</v>
      </c>
      <c r="M47101" t="s">
        <v>8</v>
      </c>
      <c r="N47101" t="s">
        <v>228832</v>
      </c>
      <c r="O47101" t="s">
        <v>229111</v>
      </c>
      <c r="P47101" t="s">
        <v>230079</v>
      </c>
      <c r="Q47101" t="s">
        <v>119972</v>
      </c>
      <c r="R47101" t="s">
        <v>233535</v>
      </c>
      <c r="S47101" t="s">
        <v>233771</v>
      </c>
    </row>
    <row r="47102" spans="1:19" x14ac:dyDescent="0.35">
      <c r="A47102" s="1">
        <v>58557</v>
      </c>
      <c r="B47102" t="s">
        <v>27764</v>
      </c>
      <c r="C47102" t="s">
        <v>92351</v>
      </c>
      <c r="D47102" t="s">
        <v>5</v>
      </c>
      <c r="E47102" t="s">
        <v>119954</v>
      </c>
      <c r="F47102" t="s">
        <v>120271</v>
      </c>
      <c r="G47102">
        <v>1.2E-5</v>
      </c>
      <c r="H47102" t="s">
        <v>27764</v>
      </c>
      <c r="I47102" t="s">
        <v>152270</v>
      </c>
      <c r="J47102" s="2" t="s">
        <v>195882</v>
      </c>
      <c r="K47102" t="s">
        <v>217450</v>
      </c>
      <c r="L47102" t="s">
        <v>228704</v>
      </c>
      <c r="M47102" t="s">
        <v>8</v>
      </c>
      <c r="N47102" t="s">
        <v>228832</v>
      </c>
      <c r="O47102" t="s">
        <v>229111</v>
      </c>
      <c r="P47102" t="s">
        <v>230079</v>
      </c>
      <c r="Q47102" t="s">
        <v>119972</v>
      </c>
      <c r="R47102" t="s">
        <v>233535</v>
      </c>
      <c r="S47102" t="s">
        <v>233771</v>
      </c>
    </row>
    <row r="47103" spans="1:19" x14ac:dyDescent="0.35">
      <c r="A47103" s="1">
        <v>58558</v>
      </c>
      <c r="B47103" t="s">
        <v>27764</v>
      </c>
      <c r="C47103" t="s">
        <v>92352</v>
      </c>
      <c r="D47103" t="s">
        <v>4</v>
      </c>
      <c r="F47103" t="s">
        <v>122060</v>
      </c>
      <c r="G47103">
        <v>2.0999999999999998E-6</v>
      </c>
      <c r="H47103" t="s">
        <v>27764</v>
      </c>
      <c r="I47103" t="s">
        <v>152270</v>
      </c>
      <c r="J47103" s="2" t="s">
        <v>195882</v>
      </c>
      <c r="K47103" t="s">
        <v>217450</v>
      </c>
      <c r="L47103" t="s">
        <v>228704</v>
      </c>
      <c r="M47103" t="s">
        <v>8</v>
      </c>
      <c r="N47103" t="s">
        <v>228832</v>
      </c>
      <c r="O47103" t="s">
        <v>229111</v>
      </c>
      <c r="P47103" t="s">
        <v>230079</v>
      </c>
      <c r="Q47103" t="s">
        <v>119972</v>
      </c>
      <c r="R47103" t="s">
        <v>233535</v>
      </c>
      <c r="S47103" t="s">
        <v>233771</v>
      </c>
    </row>
    <row r="47104" spans="1:19" x14ac:dyDescent="0.35">
      <c r="A47104" s="1">
        <v>58559</v>
      </c>
      <c r="B47104" t="s">
        <v>27765</v>
      </c>
      <c r="C47104" t="s">
        <v>92353</v>
      </c>
      <c r="D47104" t="s">
        <v>4</v>
      </c>
      <c r="F47104" t="s">
        <v>120692</v>
      </c>
      <c r="G47104">
        <v>2.4999999999999999E-7</v>
      </c>
      <c r="H47104" t="s">
        <v>27765</v>
      </c>
      <c r="I47104" t="s">
        <v>152271</v>
      </c>
      <c r="J47104" s="2" t="s">
        <v>195883</v>
      </c>
      <c r="K47104" t="s">
        <v>217451</v>
      </c>
      <c r="L47104" t="s">
        <v>228704</v>
      </c>
      <c r="M47104" t="s">
        <v>8</v>
      </c>
      <c r="N47104" t="s">
        <v>228828</v>
      </c>
      <c r="O47104" t="s">
        <v>229113</v>
      </c>
      <c r="P47104" t="s">
        <v>230099</v>
      </c>
      <c r="Q47104" t="s">
        <v>120833</v>
      </c>
      <c r="R47104" t="s">
        <v>233535</v>
      </c>
      <c r="S47104" t="s">
        <v>233771</v>
      </c>
    </row>
    <row r="47105" spans="1:19" x14ac:dyDescent="0.35">
      <c r="A47105" s="1">
        <v>58560</v>
      </c>
      <c r="B47105" t="s">
        <v>27766</v>
      </c>
      <c r="C47105" t="s">
        <v>92354</v>
      </c>
      <c r="D47105" t="s">
        <v>5</v>
      </c>
      <c r="F47105" t="s">
        <v>121530</v>
      </c>
      <c r="G47105">
        <v>7.0590299999999996E-7</v>
      </c>
      <c r="H47105" t="s">
        <v>27766</v>
      </c>
      <c r="I47105" t="s">
        <v>152272</v>
      </c>
      <c r="J47105" s="2" t="s">
        <v>195884</v>
      </c>
      <c r="K47105" t="s">
        <v>217452</v>
      </c>
      <c r="L47105" t="s">
        <v>228704</v>
      </c>
      <c r="M47105" t="s">
        <v>228734</v>
      </c>
      <c r="N47105" t="s">
        <v>228837</v>
      </c>
      <c r="O47105" t="s">
        <v>229175</v>
      </c>
      <c r="P47105" t="s">
        <v>229175</v>
      </c>
      <c r="Q47105" t="s">
        <v>121530</v>
      </c>
      <c r="R47105" t="s">
        <v>233535</v>
      </c>
      <c r="S47105" t="s">
        <v>233771</v>
      </c>
    </row>
    <row r="47106" spans="1:19" x14ac:dyDescent="0.35">
      <c r="A47106" s="1">
        <v>58561</v>
      </c>
      <c r="B47106" t="s">
        <v>27767</v>
      </c>
      <c r="C47106" t="s">
        <v>92355</v>
      </c>
      <c r="D47106" t="s">
        <v>4</v>
      </c>
      <c r="F47106" t="s">
        <v>120043</v>
      </c>
      <c r="G47106">
        <v>2E-8</v>
      </c>
      <c r="H47106" t="s">
        <v>27767</v>
      </c>
      <c r="I47106" t="s">
        <v>152273</v>
      </c>
      <c r="J47106" s="2" t="s">
        <v>195885</v>
      </c>
      <c r="K47106" t="s">
        <v>217453</v>
      </c>
      <c r="L47106" t="s">
        <v>228704</v>
      </c>
      <c r="M47106" t="s">
        <v>11</v>
      </c>
      <c r="N47106" t="s">
        <v>228909</v>
      </c>
      <c r="O47106" t="s">
        <v>229164</v>
      </c>
      <c r="P47106" t="s">
        <v>230179</v>
      </c>
      <c r="Q47106" t="s">
        <v>120059</v>
      </c>
      <c r="R47106" t="s">
        <v>233535</v>
      </c>
      <c r="S47106" t="s">
        <v>233771</v>
      </c>
    </row>
    <row r="47107" spans="1:19" x14ac:dyDescent="0.35">
      <c r="A47107" s="1">
        <v>58562</v>
      </c>
      <c r="B47107" t="s">
        <v>27768</v>
      </c>
      <c r="C47107" t="s">
        <v>92356</v>
      </c>
      <c r="D47107" t="s">
        <v>4</v>
      </c>
      <c r="F47107" t="s">
        <v>120496</v>
      </c>
      <c r="G47107">
        <v>3.2999999999999998E-8</v>
      </c>
      <c r="H47107" t="s">
        <v>27768</v>
      </c>
      <c r="I47107" t="s">
        <v>152274</v>
      </c>
      <c r="J47107" s="2" t="s">
        <v>195886</v>
      </c>
      <c r="K47107" t="s">
        <v>217454</v>
      </c>
      <c r="L47107" t="s">
        <v>228704</v>
      </c>
      <c r="M47107" t="s">
        <v>8</v>
      </c>
      <c r="N47107" t="s">
        <v>228867</v>
      </c>
      <c r="O47107" t="s">
        <v>229389</v>
      </c>
      <c r="P47107" t="s">
        <v>232367</v>
      </c>
      <c r="Q47107" t="s">
        <v>120805</v>
      </c>
      <c r="R47107" t="s">
        <v>233535</v>
      </c>
      <c r="S47107" t="s">
        <v>233771</v>
      </c>
    </row>
    <row r="47108" spans="1:19" x14ac:dyDescent="0.35">
      <c r="A47108" s="1">
        <v>58563</v>
      </c>
      <c r="B47108" t="s">
        <v>27768</v>
      </c>
      <c r="C47108" t="s">
        <v>92357</v>
      </c>
      <c r="D47108" t="s">
        <v>4</v>
      </c>
      <c r="F47108" t="s">
        <v>121935</v>
      </c>
      <c r="G47108">
        <v>2E-8</v>
      </c>
      <c r="H47108" t="s">
        <v>27768</v>
      </c>
      <c r="I47108" t="s">
        <v>152274</v>
      </c>
      <c r="J47108" s="2" t="s">
        <v>195886</v>
      </c>
      <c r="K47108" t="s">
        <v>217454</v>
      </c>
      <c r="L47108" t="s">
        <v>228704</v>
      </c>
      <c r="M47108" t="s">
        <v>8</v>
      </c>
      <c r="N47108" t="s">
        <v>228867</v>
      </c>
      <c r="O47108" t="s">
        <v>229389</v>
      </c>
      <c r="P47108" t="s">
        <v>232367</v>
      </c>
      <c r="Q47108" t="s">
        <v>120805</v>
      </c>
      <c r="R47108" t="s">
        <v>233535</v>
      </c>
      <c r="S47108" t="s">
        <v>233771</v>
      </c>
    </row>
    <row r="47109" spans="1:19" x14ac:dyDescent="0.35">
      <c r="A47109" s="1">
        <v>58564</v>
      </c>
      <c r="B47109" t="s">
        <v>27769</v>
      </c>
      <c r="C47109" t="s">
        <v>92358</v>
      </c>
      <c r="D47109" t="s">
        <v>4</v>
      </c>
      <c r="F47109" t="s">
        <v>120052</v>
      </c>
      <c r="G47109">
        <v>9.9999999999999995E-7</v>
      </c>
      <c r="H47109" t="s">
        <v>27769</v>
      </c>
      <c r="I47109" t="s">
        <v>152275</v>
      </c>
      <c r="J47109" s="2" t="s">
        <v>195887</v>
      </c>
      <c r="K47109" t="s">
        <v>217455</v>
      </c>
      <c r="L47109" t="s">
        <v>228704</v>
      </c>
      <c r="M47109" t="s">
        <v>8</v>
      </c>
      <c r="N47109" t="s">
        <v>228862</v>
      </c>
      <c r="O47109" t="s">
        <v>229114</v>
      </c>
      <c r="P47109" t="s">
        <v>230134</v>
      </c>
      <c r="Q47109" t="s">
        <v>120052</v>
      </c>
      <c r="R47109" t="s">
        <v>233535</v>
      </c>
      <c r="S47109" t="s">
        <v>233771</v>
      </c>
    </row>
    <row r="47110" spans="1:19" x14ac:dyDescent="0.35">
      <c r="A47110" s="1">
        <v>58565</v>
      </c>
      <c r="B47110" t="s">
        <v>27770</v>
      </c>
      <c r="C47110" t="s">
        <v>92359</v>
      </c>
      <c r="D47110" t="s">
        <v>5</v>
      </c>
      <c r="E47110" t="s">
        <v>119954</v>
      </c>
      <c r="F47110" t="s">
        <v>121203</v>
      </c>
      <c r="G47110">
        <v>1.1E-5</v>
      </c>
      <c r="H47110" t="s">
        <v>27770</v>
      </c>
      <c r="I47110" t="s">
        <v>152276</v>
      </c>
      <c r="J47110" s="2" t="s">
        <v>195888</v>
      </c>
      <c r="K47110" t="s">
        <v>217456</v>
      </c>
      <c r="L47110" t="s">
        <v>228706</v>
      </c>
      <c r="M47110" t="s">
        <v>8</v>
      </c>
      <c r="N47110" t="s">
        <v>228828</v>
      </c>
      <c r="O47110" t="s">
        <v>229113</v>
      </c>
      <c r="P47110" t="s">
        <v>230081</v>
      </c>
      <c r="Q47110" t="s">
        <v>121938</v>
      </c>
      <c r="R47110" t="s">
        <v>233535</v>
      </c>
      <c r="S47110" t="s">
        <v>233771</v>
      </c>
    </row>
    <row r="47111" spans="1:19" x14ac:dyDescent="0.35">
      <c r="A47111" s="1">
        <v>58566</v>
      </c>
      <c r="B47111" t="s">
        <v>27770</v>
      </c>
      <c r="C47111" t="s">
        <v>92360</v>
      </c>
      <c r="D47111" t="s">
        <v>5</v>
      </c>
      <c r="E47111" t="s">
        <v>119954</v>
      </c>
      <c r="F47111" t="s">
        <v>121854</v>
      </c>
      <c r="G47111">
        <v>5.4999999999999999E-6</v>
      </c>
      <c r="H47111" t="s">
        <v>27770</v>
      </c>
      <c r="I47111" t="s">
        <v>152276</v>
      </c>
      <c r="J47111" s="2" t="s">
        <v>195888</v>
      </c>
      <c r="K47111" t="s">
        <v>217456</v>
      </c>
      <c r="L47111" t="s">
        <v>228706</v>
      </c>
      <c r="M47111" t="s">
        <v>8</v>
      </c>
      <c r="N47111" t="s">
        <v>228828</v>
      </c>
      <c r="O47111" t="s">
        <v>229113</v>
      </c>
      <c r="P47111" t="s">
        <v>230081</v>
      </c>
      <c r="Q47111" t="s">
        <v>121938</v>
      </c>
      <c r="R47111" t="s">
        <v>233535</v>
      </c>
      <c r="S47111" t="s">
        <v>233771</v>
      </c>
    </row>
    <row r="47112" spans="1:19" x14ac:dyDescent="0.35">
      <c r="A47112" s="1">
        <v>58567</v>
      </c>
      <c r="B47112" t="s">
        <v>27771</v>
      </c>
      <c r="C47112" t="s">
        <v>92361</v>
      </c>
      <c r="D47112" t="s">
        <v>5</v>
      </c>
      <c r="E47112" t="s">
        <v>119954</v>
      </c>
      <c r="F47112" t="s">
        <v>121647</v>
      </c>
      <c r="G47112">
        <v>3.7500000000000001E-6</v>
      </c>
      <c r="H47112" t="s">
        <v>27771</v>
      </c>
      <c r="I47112" t="s">
        <v>152277</v>
      </c>
      <c r="J47112" s="2" t="s">
        <v>195889</v>
      </c>
      <c r="K47112" t="s">
        <v>217457</v>
      </c>
      <c r="L47112" t="s">
        <v>228704</v>
      </c>
      <c r="M47112" t="s">
        <v>8</v>
      </c>
      <c r="N47112" t="s">
        <v>228963</v>
      </c>
      <c r="O47112" t="s">
        <v>229214</v>
      </c>
      <c r="P47112" t="s">
        <v>230910</v>
      </c>
      <c r="Q47112" t="s">
        <v>120216</v>
      </c>
      <c r="R47112" t="s">
        <v>233535</v>
      </c>
      <c r="S47112" t="s">
        <v>233771</v>
      </c>
    </row>
    <row r="47113" spans="1:19" x14ac:dyDescent="0.35">
      <c r="A47113" s="1">
        <v>58568</v>
      </c>
      <c r="B47113" t="s">
        <v>27771</v>
      </c>
      <c r="C47113" t="s">
        <v>92362</v>
      </c>
      <c r="D47113" t="s">
        <v>5</v>
      </c>
      <c r="E47113" t="s">
        <v>119955</v>
      </c>
      <c r="F47113" t="s">
        <v>120056</v>
      </c>
      <c r="G47113">
        <v>3.9500000000000003E-6</v>
      </c>
      <c r="H47113" t="s">
        <v>27771</v>
      </c>
      <c r="I47113" t="s">
        <v>152277</v>
      </c>
      <c r="J47113" s="2" t="s">
        <v>195889</v>
      </c>
      <c r="K47113" t="s">
        <v>217457</v>
      </c>
      <c r="L47113" t="s">
        <v>228704</v>
      </c>
      <c r="M47113" t="s">
        <v>8</v>
      </c>
      <c r="N47113" t="s">
        <v>228963</v>
      </c>
      <c r="O47113" t="s">
        <v>229214</v>
      </c>
      <c r="P47113" t="s">
        <v>230910</v>
      </c>
      <c r="Q47113" t="s">
        <v>120216</v>
      </c>
      <c r="R47113" t="s">
        <v>233535</v>
      </c>
      <c r="S47113" t="s">
        <v>233771</v>
      </c>
    </row>
    <row r="47114" spans="1:19" x14ac:dyDescent="0.35">
      <c r="A47114" s="1">
        <v>58569</v>
      </c>
      <c r="B47114" t="s">
        <v>27772</v>
      </c>
      <c r="C47114" t="s">
        <v>92363</v>
      </c>
      <c r="D47114" t="s">
        <v>4</v>
      </c>
      <c r="F47114" t="s">
        <v>120671</v>
      </c>
      <c r="G47114">
        <v>8.1049999999999988E-9</v>
      </c>
      <c r="H47114" t="s">
        <v>27772</v>
      </c>
      <c r="I47114" t="s">
        <v>152278</v>
      </c>
      <c r="J47114" s="2" t="s">
        <v>195890</v>
      </c>
      <c r="K47114" t="s">
        <v>217458</v>
      </c>
      <c r="L47114" t="s">
        <v>228704</v>
      </c>
      <c r="M47114" t="s">
        <v>10</v>
      </c>
      <c r="N47114" t="s">
        <v>137686</v>
      </c>
      <c r="O47114" t="s">
        <v>229322</v>
      </c>
      <c r="P47114" t="s">
        <v>232368</v>
      </c>
      <c r="Q47114" t="s">
        <v>123361</v>
      </c>
      <c r="R47114" t="s">
        <v>233535</v>
      </c>
      <c r="S47114" t="s">
        <v>233771</v>
      </c>
    </row>
    <row r="47115" spans="1:19" x14ac:dyDescent="0.35">
      <c r="A47115" s="1">
        <v>58570</v>
      </c>
      <c r="B47115" t="s">
        <v>27772</v>
      </c>
      <c r="C47115" t="s">
        <v>92364</v>
      </c>
      <c r="D47115" t="s">
        <v>4</v>
      </c>
      <c r="F47115" t="s">
        <v>120671</v>
      </c>
      <c r="G47115">
        <v>7.4999999999999993E-9</v>
      </c>
      <c r="H47115" t="s">
        <v>27772</v>
      </c>
      <c r="I47115" t="s">
        <v>152278</v>
      </c>
      <c r="J47115" s="2" t="s">
        <v>195890</v>
      </c>
      <c r="K47115" t="s">
        <v>217458</v>
      </c>
      <c r="L47115" t="s">
        <v>228704</v>
      </c>
      <c r="M47115" t="s">
        <v>10</v>
      </c>
      <c r="N47115" t="s">
        <v>137686</v>
      </c>
      <c r="O47115" t="s">
        <v>229322</v>
      </c>
      <c r="P47115" t="s">
        <v>232368</v>
      </c>
      <c r="Q47115" t="s">
        <v>123361</v>
      </c>
      <c r="R47115" t="s">
        <v>233535</v>
      </c>
      <c r="S47115" t="s">
        <v>233771</v>
      </c>
    </row>
    <row r="47116" spans="1:19" x14ac:dyDescent="0.35">
      <c r="A47116" s="1">
        <v>58572</v>
      </c>
      <c r="B47116" t="s">
        <v>27773</v>
      </c>
      <c r="C47116" t="s">
        <v>92365</v>
      </c>
      <c r="D47116" t="s">
        <v>4</v>
      </c>
      <c r="F47116" t="s">
        <v>123247</v>
      </c>
      <c r="G47116">
        <v>1.9999999999999999E-6</v>
      </c>
      <c r="H47116" t="s">
        <v>27773</v>
      </c>
      <c r="I47116" t="s">
        <v>152279</v>
      </c>
      <c r="J47116" s="2" t="s">
        <v>195891</v>
      </c>
      <c r="K47116" t="s">
        <v>217459</v>
      </c>
      <c r="L47116" t="s">
        <v>228704</v>
      </c>
      <c r="M47116" t="s">
        <v>8</v>
      </c>
      <c r="N47116" t="s">
        <v>228828</v>
      </c>
      <c r="O47116" t="s">
        <v>229113</v>
      </c>
      <c r="P47116" t="s">
        <v>230138</v>
      </c>
      <c r="Q47116" t="s">
        <v>120216</v>
      </c>
      <c r="R47116" t="s">
        <v>233535</v>
      </c>
      <c r="S47116" t="s">
        <v>233771</v>
      </c>
    </row>
    <row r="47117" spans="1:19" x14ac:dyDescent="0.35">
      <c r="A47117" s="1">
        <v>58573</v>
      </c>
      <c r="B47117" t="s">
        <v>27773</v>
      </c>
      <c r="C47117" t="s">
        <v>92366</v>
      </c>
      <c r="D47117" t="s">
        <v>5</v>
      </c>
      <c r="E47117" t="s">
        <v>119955</v>
      </c>
      <c r="F47117" t="s">
        <v>120717</v>
      </c>
      <c r="G47117">
        <v>7.7000000000000008E-6</v>
      </c>
      <c r="H47117" t="s">
        <v>27773</v>
      </c>
      <c r="I47117" t="s">
        <v>152279</v>
      </c>
      <c r="J47117" s="2" t="s">
        <v>195891</v>
      </c>
      <c r="K47117" t="s">
        <v>217459</v>
      </c>
      <c r="L47117" t="s">
        <v>228704</v>
      </c>
      <c r="M47117" t="s">
        <v>8</v>
      </c>
      <c r="N47117" t="s">
        <v>228828</v>
      </c>
      <c r="O47117" t="s">
        <v>229113</v>
      </c>
      <c r="P47117" t="s">
        <v>230138</v>
      </c>
      <c r="Q47117" t="s">
        <v>120216</v>
      </c>
      <c r="R47117" t="s">
        <v>233535</v>
      </c>
      <c r="S47117" t="s">
        <v>233771</v>
      </c>
    </row>
    <row r="47118" spans="1:19" x14ac:dyDescent="0.35">
      <c r="A47118" s="1">
        <v>58574</v>
      </c>
      <c r="B47118" t="s">
        <v>27774</v>
      </c>
      <c r="C47118" t="s">
        <v>92367</v>
      </c>
      <c r="D47118" t="s">
        <v>4</v>
      </c>
      <c r="F47118" t="s">
        <v>119991</v>
      </c>
      <c r="G47118">
        <v>2.9999999999999999E-7</v>
      </c>
      <c r="H47118" t="s">
        <v>27774</v>
      </c>
      <c r="I47118" t="s">
        <v>152280</v>
      </c>
      <c r="J47118" s="2" t="s">
        <v>195892</v>
      </c>
      <c r="K47118" t="s">
        <v>217460</v>
      </c>
      <c r="L47118" t="s">
        <v>228705</v>
      </c>
      <c r="M47118" t="s">
        <v>12</v>
      </c>
      <c r="N47118" t="s">
        <v>228899</v>
      </c>
      <c r="O47118" t="s">
        <v>229220</v>
      </c>
      <c r="P47118" t="s">
        <v>229220</v>
      </c>
      <c r="Q47118" t="s">
        <v>122690</v>
      </c>
      <c r="R47118" t="s">
        <v>233535</v>
      </c>
      <c r="S47118" t="s">
        <v>233771</v>
      </c>
    </row>
    <row r="47119" spans="1:19" x14ac:dyDescent="0.35">
      <c r="A47119" s="1">
        <v>58575</v>
      </c>
      <c r="B47119" t="s">
        <v>27775</v>
      </c>
      <c r="C47119" t="s">
        <v>92368</v>
      </c>
      <c r="D47119" t="s">
        <v>4</v>
      </c>
      <c r="F47119" t="s">
        <v>120619</v>
      </c>
      <c r="G47119">
        <v>1.9712999999999999E-8</v>
      </c>
      <c r="H47119" t="s">
        <v>27775</v>
      </c>
      <c r="I47119" t="s">
        <v>152281</v>
      </c>
      <c r="J47119" s="2" t="s">
        <v>195893</v>
      </c>
      <c r="K47119" t="s">
        <v>217461</v>
      </c>
      <c r="L47119" t="s">
        <v>228704</v>
      </c>
      <c r="M47119" t="s">
        <v>16</v>
      </c>
      <c r="N47119" t="s">
        <v>228829</v>
      </c>
      <c r="O47119" t="s">
        <v>229115</v>
      </c>
      <c r="P47119" t="s">
        <v>229115</v>
      </c>
      <c r="Q47119" t="s">
        <v>120022</v>
      </c>
      <c r="R47119" t="s">
        <v>233535</v>
      </c>
      <c r="S47119" t="s">
        <v>233771</v>
      </c>
    </row>
    <row r="47120" spans="1:19" x14ac:dyDescent="0.35">
      <c r="A47120" s="1">
        <v>58576</v>
      </c>
      <c r="B47120" t="s">
        <v>27776</v>
      </c>
      <c r="C47120" t="s">
        <v>92369</v>
      </c>
      <c r="D47120" t="s">
        <v>5</v>
      </c>
      <c r="E47120" t="s">
        <v>119955</v>
      </c>
      <c r="F47120" t="s">
        <v>122375</v>
      </c>
      <c r="G47120">
        <v>6.0000000000000002E-6</v>
      </c>
      <c r="H47120" t="s">
        <v>27776</v>
      </c>
      <c r="I47120" t="s">
        <v>152282</v>
      </c>
      <c r="J47120" s="2" t="s">
        <v>195894</v>
      </c>
      <c r="K47120" t="s">
        <v>217462</v>
      </c>
      <c r="L47120" t="s">
        <v>228706</v>
      </c>
      <c r="M47120" t="s">
        <v>8</v>
      </c>
      <c r="N47120" t="s">
        <v>228828</v>
      </c>
      <c r="O47120" t="s">
        <v>229113</v>
      </c>
      <c r="P47120" t="s">
        <v>230104</v>
      </c>
      <c r="Q47120" t="s">
        <v>120308</v>
      </c>
      <c r="R47120" t="s">
        <v>233535</v>
      </c>
      <c r="S47120" t="s">
        <v>233771</v>
      </c>
    </row>
    <row r="47121" spans="1:19" x14ac:dyDescent="0.35">
      <c r="A47121" s="1">
        <v>58577</v>
      </c>
      <c r="B47121" t="s">
        <v>27776</v>
      </c>
      <c r="C47121" t="s">
        <v>92370</v>
      </c>
      <c r="D47121" t="s">
        <v>5</v>
      </c>
      <c r="E47121" t="s">
        <v>119956</v>
      </c>
      <c r="F47121" t="s">
        <v>122526</v>
      </c>
      <c r="G47121">
        <v>2.5000000000000001E-5</v>
      </c>
      <c r="H47121" t="s">
        <v>27776</v>
      </c>
      <c r="I47121" t="s">
        <v>152282</v>
      </c>
      <c r="J47121" s="2" t="s">
        <v>195894</v>
      </c>
      <c r="K47121" t="s">
        <v>217462</v>
      </c>
      <c r="L47121" t="s">
        <v>228706</v>
      </c>
      <c r="M47121" t="s">
        <v>8</v>
      </c>
      <c r="N47121" t="s">
        <v>228828</v>
      </c>
      <c r="O47121" t="s">
        <v>229113</v>
      </c>
      <c r="P47121" t="s">
        <v>230104</v>
      </c>
      <c r="Q47121" t="s">
        <v>120308</v>
      </c>
      <c r="R47121" t="s">
        <v>233535</v>
      </c>
      <c r="S47121" t="s">
        <v>233771</v>
      </c>
    </row>
    <row r="47122" spans="1:19" x14ac:dyDescent="0.35">
      <c r="A47122" s="1">
        <v>58578</v>
      </c>
      <c r="B47122" t="s">
        <v>27776</v>
      </c>
      <c r="C47122" t="s">
        <v>92371</v>
      </c>
      <c r="D47122" t="s">
        <v>5</v>
      </c>
      <c r="E47122" t="s">
        <v>119954</v>
      </c>
      <c r="F47122" t="s">
        <v>120181</v>
      </c>
      <c r="G47122">
        <v>1.1E-5</v>
      </c>
      <c r="H47122" t="s">
        <v>27776</v>
      </c>
      <c r="I47122" t="s">
        <v>152282</v>
      </c>
      <c r="J47122" s="2" t="s">
        <v>195894</v>
      </c>
      <c r="K47122" t="s">
        <v>217462</v>
      </c>
      <c r="L47122" t="s">
        <v>228706</v>
      </c>
      <c r="M47122" t="s">
        <v>8</v>
      </c>
      <c r="N47122" t="s">
        <v>228828</v>
      </c>
      <c r="O47122" t="s">
        <v>229113</v>
      </c>
      <c r="P47122" t="s">
        <v>230104</v>
      </c>
      <c r="Q47122" t="s">
        <v>120308</v>
      </c>
      <c r="R47122" t="s">
        <v>233535</v>
      </c>
      <c r="S47122" t="s">
        <v>233771</v>
      </c>
    </row>
    <row r="47123" spans="1:19" x14ac:dyDescent="0.35">
      <c r="A47123" s="1">
        <v>58579</v>
      </c>
      <c r="B47123" t="s">
        <v>27777</v>
      </c>
      <c r="C47123" t="s">
        <v>92372</v>
      </c>
      <c r="D47123" t="s">
        <v>4</v>
      </c>
      <c r="F47123" t="s">
        <v>121583</v>
      </c>
      <c r="G47123">
        <v>2.9999999999999999E-7</v>
      </c>
      <c r="H47123" t="s">
        <v>27777</v>
      </c>
      <c r="I47123" t="s">
        <v>152283</v>
      </c>
      <c r="J47123" s="2" t="s">
        <v>195895</v>
      </c>
      <c r="K47123" t="s">
        <v>217463</v>
      </c>
      <c r="L47123" t="s">
        <v>228705</v>
      </c>
      <c r="Q47123" t="s">
        <v>121583</v>
      </c>
      <c r="R47123" t="s">
        <v>233535</v>
      </c>
      <c r="S47123" t="s">
        <v>233771</v>
      </c>
    </row>
    <row r="47124" spans="1:19" x14ac:dyDescent="0.35">
      <c r="A47124" s="1">
        <v>58580</v>
      </c>
      <c r="B47124" t="s">
        <v>27778</v>
      </c>
      <c r="C47124" t="s">
        <v>92373</v>
      </c>
      <c r="D47124" t="s">
        <v>4</v>
      </c>
      <c r="F47124" t="s">
        <v>120804</v>
      </c>
      <c r="G47124">
        <v>9.9999999999999995E-7</v>
      </c>
      <c r="H47124" t="s">
        <v>27778</v>
      </c>
      <c r="I47124" t="s">
        <v>152284</v>
      </c>
      <c r="J47124" s="2" t="s">
        <v>195896</v>
      </c>
      <c r="K47124" t="s">
        <v>217464</v>
      </c>
      <c r="L47124" t="s">
        <v>228704</v>
      </c>
      <c r="M47124" t="s">
        <v>8</v>
      </c>
      <c r="N47124" t="s">
        <v>228828</v>
      </c>
      <c r="O47124" t="s">
        <v>229315</v>
      </c>
      <c r="P47124" t="s">
        <v>230418</v>
      </c>
      <c r="Q47124" t="s">
        <v>120804</v>
      </c>
      <c r="R47124" t="s">
        <v>233535</v>
      </c>
      <c r="S47124" t="s">
        <v>233771</v>
      </c>
    </row>
    <row r="47125" spans="1:19" x14ac:dyDescent="0.35">
      <c r="A47125" s="1">
        <v>58581</v>
      </c>
      <c r="B47125" t="s">
        <v>27779</v>
      </c>
      <c r="C47125" t="s">
        <v>92374</v>
      </c>
      <c r="D47125" t="s">
        <v>4</v>
      </c>
      <c r="F47125" t="s">
        <v>120823</v>
      </c>
      <c r="G47125">
        <v>9.9999999999999995E-7</v>
      </c>
      <c r="H47125" t="s">
        <v>27779</v>
      </c>
      <c r="I47125" t="s">
        <v>152285</v>
      </c>
      <c r="J47125" s="2" t="s">
        <v>195897</v>
      </c>
      <c r="K47125" t="s">
        <v>217465</v>
      </c>
      <c r="L47125" t="s">
        <v>228704</v>
      </c>
      <c r="M47125" t="s">
        <v>8</v>
      </c>
      <c r="N47125" t="s">
        <v>228828</v>
      </c>
      <c r="O47125" t="s">
        <v>229113</v>
      </c>
      <c r="P47125" t="s">
        <v>230103</v>
      </c>
      <c r="Q47125" t="s">
        <v>120823</v>
      </c>
      <c r="R47125" t="s">
        <v>233535</v>
      </c>
      <c r="S47125" t="s">
        <v>233771</v>
      </c>
    </row>
    <row r="47126" spans="1:19" x14ac:dyDescent="0.35">
      <c r="A47126" s="1">
        <v>58582</v>
      </c>
      <c r="B47126" t="s">
        <v>27779</v>
      </c>
      <c r="C47126" t="s">
        <v>92375</v>
      </c>
      <c r="D47126" t="s">
        <v>5</v>
      </c>
      <c r="E47126" t="s">
        <v>119955</v>
      </c>
      <c r="F47126" t="s">
        <v>121104</v>
      </c>
      <c r="G47126">
        <v>3.4999999999999999E-6</v>
      </c>
      <c r="H47126" t="s">
        <v>27779</v>
      </c>
      <c r="I47126" t="s">
        <v>152285</v>
      </c>
      <c r="J47126" s="2" t="s">
        <v>195897</v>
      </c>
      <c r="K47126" t="s">
        <v>217465</v>
      </c>
      <c r="L47126" t="s">
        <v>228704</v>
      </c>
      <c r="M47126" t="s">
        <v>8</v>
      </c>
      <c r="N47126" t="s">
        <v>228828</v>
      </c>
      <c r="O47126" t="s">
        <v>229113</v>
      </c>
      <c r="P47126" t="s">
        <v>230103</v>
      </c>
      <c r="Q47126" t="s">
        <v>120823</v>
      </c>
      <c r="R47126" t="s">
        <v>233535</v>
      </c>
      <c r="S47126" t="s">
        <v>233771</v>
      </c>
    </row>
    <row r="47127" spans="1:19" x14ac:dyDescent="0.35">
      <c r="A47127" s="1">
        <v>58583</v>
      </c>
      <c r="B47127" t="s">
        <v>27779</v>
      </c>
      <c r="C47127" t="s">
        <v>92376</v>
      </c>
      <c r="D47127" t="s">
        <v>5</v>
      </c>
      <c r="E47127" t="s">
        <v>119954</v>
      </c>
      <c r="F47127" t="s">
        <v>119999</v>
      </c>
      <c r="G47127">
        <v>1.6500000000000001E-5</v>
      </c>
      <c r="H47127" t="s">
        <v>27779</v>
      </c>
      <c r="I47127" t="s">
        <v>152285</v>
      </c>
      <c r="J47127" s="2" t="s">
        <v>195897</v>
      </c>
      <c r="K47127" t="s">
        <v>217465</v>
      </c>
      <c r="L47127" t="s">
        <v>228704</v>
      </c>
      <c r="M47127" t="s">
        <v>8</v>
      </c>
      <c r="N47127" t="s">
        <v>228828</v>
      </c>
      <c r="O47127" t="s">
        <v>229113</v>
      </c>
      <c r="P47127" t="s">
        <v>230103</v>
      </c>
      <c r="Q47127" t="s">
        <v>120823</v>
      </c>
      <c r="R47127" t="s">
        <v>233535</v>
      </c>
      <c r="S47127" t="s">
        <v>233771</v>
      </c>
    </row>
    <row r="47128" spans="1:19" x14ac:dyDescent="0.35">
      <c r="A47128" s="1">
        <v>58584</v>
      </c>
      <c r="B47128" t="s">
        <v>27779</v>
      </c>
      <c r="C47128" t="s">
        <v>92377</v>
      </c>
      <c r="D47128" t="s">
        <v>5</v>
      </c>
      <c r="E47128" t="s">
        <v>119955</v>
      </c>
      <c r="F47128" t="s">
        <v>120912</v>
      </c>
      <c r="G47128">
        <v>6.9999999999999999E-6</v>
      </c>
      <c r="H47128" t="s">
        <v>27779</v>
      </c>
      <c r="I47128" t="s">
        <v>152285</v>
      </c>
      <c r="J47128" s="2" t="s">
        <v>195897</v>
      </c>
      <c r="K47128" t="s">
        <v>217465</v>
      </c>
      <c r="L47128" t="s">
        <v>228704</v>
      </c>
      <c r="M47128" t="s">
        <v>8</v>
      </c>
      <c r="N47128" t="s">
        <v>228828</v>
      </c>
      <c r="O47128" t="s">
        <v>229113</v>
      </c>
      <c r="P47128" t="s">
        <v>230103</v>
      </c>
      <c r="Q47128" t="s">
        <v>120823</v>
      </c>
      <c r="R47128" t="s">
        <v>233535</v>
      </c>
      <c r="S47128" t="s">
        <v>233771</v>
      </c>
    </row>
    <row r="47129" spans="1:19" x14ac:dyDescent="0.35">
      <c r="A47129" s="1">
        <v>58586</v>
      </c>
      <c r="B47129" t="s">
        <v>27780</v>
      </c>
      <c r="C47129" t="s">
        <v>92378</v>
      </c>
      <c r="D47129" t="s">
        <v>4</v>
      </c>
      <c r="F47129" t="s">
        <v>122519</v>
      </c>
      <c r="G47129">
        <v>2.3964899999999998E-7</v>
      </c>
      <c r="H47129" t="s">
        <v>27780</v>
      </c>
      <c r="I47129" t="s">
        <v>152286</v>
      </c>
      <c r="J47129" s="2" t="s">
        <v>195898</v>
      </c>
      <c r="K47129" t="s">
        <v>217466</v>
      </c>
      <c r="L47129" t="s">
        <v>228704</v>
      </c>
      <c r="M47129" t="s">
        <v>228720</v>
      </c>
      <c r="N47129" t="s">
        <v>228890</v>
      </c>
      <c r="O47129" t="s">
        <v>229437</v>
      </c>
      <c r="P47129" t="s">
        <v>230491</v>
      </c>
      <c r="Q47129" t="s">
        <v>120264</v>
      </c>
      <c r="R47129" t="s">
        <v>233535</v>
      </c>
      <c r="S47129" t="s">
        <v>233771</v>
      </c>
    </row>
    <row r="47130" spans="1:19" x14ac:dyDescent="0.35">
      <c r="A47130" s="1">
        <v>58587</v>
      </c>
      <c r="B47130" t="s">
        <v>27781</v>
      </c>
      <c r="C47130" t="s">
        <v>92379</v>
      </c>
      <c r="D47130" t="s">
        <v>4</v>
      </c>
      <c r="F47130" t="s">
        <v>120201</v>
      </c>
      <c r="G47130">
        <v>4.0000000000000002E-9</v>
      </c>
      <c r="H47130" t="s">
        <v>27781</v>
      </c>
      <c r="I47130" t="s">
        <v>152287</v>
      </c>
      <c r="K47130" t="s">
        <v>217467</v>
      </c>
      <c r="L47130" t="s">
        <v>228704</v>
      </c>
      <c r="M47130" t="s">
        <v>8</v>
      </c>
      <c r="N47130" t="s">
        <v>228831</v>
      </c>
      <c r="O47130" t="s">
        <v>229126</v>
      </c>
      <c r="P47130" t="s">
        <v>229126</v>
      </c>
      <c r="Q47130" t="s">
        <v>121670</v>
      </c>
      <c r="R47130" t="s">
        <v>233535</v>
      </c>
      <c r="S47130" t="s">
        <v>233771</v>
      </c>
    </row>
    <row r="47131" spans="1:19" x14ac:dyDescent="0.35">
      <c r="A47131" s="1">
        <v>58588</v>
      </c>
      <c r="B47131" t="s">
        <v>27781</v>
      </c>
      <c r="C47131" t="s">
        <v>92380</v>
      </c>
      <c r="D47131" t="s">
        <v>4</v>
      </c>
      <c r="F47131" t="s">
        <v>120261</v>
      </c>
      <c r="G47131">
        <v>4.0000000000000002E-9</v>
      </c>
      <c r="H47131" t="s">
        <v>27781</v>
      </c>
      <c r="I47131" t="s">
        <v>152287</v>
      </c>
      <c r="K47131" t="s">
        <v>217467</v>
      </c>
      <c r="L47131" t="s">
        <v>228704</v>
      </c>
      <c r="M47131" t="s">
        <v>8</v>
      </c>
      <c r="N47131" t="s">
        <v>228831</v>
      </c>
      <c r="O47131" t="s">
        <v>229126</v>
      </c>
      <c r="P47131" t="s">
        <v>229126</v>
      </c>
      <c r="Q47131" t="s">
        <v>121670</v>
      </c>
      <c r="R47131" t="s">
        <v>233535</v>
      </c>
      <c r="S47131" t="s">
        <v>233771</v>
      </c>
    </row>
    <row r="47132" spans="1:19" x14ac:dyDescent="0.35">
      <c r="A47132" s="1">
        <v>58589</v>
      </c>
      <c r="B47132" t="s">
        <v>27782</v>
      </c>
      <c r="C47132" t="s">
        <v>92381</v>
      </c>
      <c r="D47132" t="s">
        <v>4</v>
      </c>
      <c r="F47132" t="s">
        <v>119966</v>
      </c>
      <c r="G47132">
        <v>1.6500000000000001E-7</v>
      </c>
      <c r="H47132" t="s">
        <v>27782</v>
      </c>
      <c r="I47132" t="s">
        <v>152288</v>
      </c>
      <c r="J47132" s="2" t="s">
        <v>195899</v>
      </c>
      <c r="K47132" t="s">
        <v>217468</v>
      </c>
      <c r="L47132" t="s">
        <v>228704</v>
      </c>
      <c r="M47132" t="s">
        <v>8</v>
      </c>
      <c r="N47132" t="s">
        <v>228828</v>
      </c>
      <c r="O47132" t="s">
        <v>229113</v>
      </c>
      <c r="P47132" t="s">
        <v>230081</v>
      </c>
      <c r="Q47132" t="s">
        <v>120083</v>
      </c>
      <c r="R47132" t="s">
        <v>233535</v>
      </c>
      <c r="S47132" t="s">
        <v>233771</v>
      </c>
    </row>
    <row r="47133" spans="1:19" x14ac:dyDescent="0.35">
      <c r="A47133" s="1">
        <v>58590</v>
      </c>
      <c r="B47133" t="s">
        <v>27782</v>
      </c>
      <c r="C47133" t="s">
        <v>92382</v>
      </c>
      <c r="D47133" t="s">
        <v>4</v>
      </c>
      <c r="F47133" t="s">
        <v>120327</v>
      </c>
      <c r="G47133">
        <v>8.2799999999999995E-7</v>
      </c>
      <c r="H47133" t="s">
        <v>27782</v>
      </c>
      <c r="I47133" t="s">
        <v>152288</v>
      </c>
      <c r="J47133" s="2" t="s">
        <v>195899</v>
      </c>
      <c r="K47133" t="s">
        <v>217468</v>
      </c>
      <c r="L47133" t="s">
        <v>228704</v>
      </c>
      <c r="M47133" t="s">
        <v>8</v>
      </c>
      <c r="N47133" t="s">
        <v>228828</v>
      </c>
      <c r="O47133" t="s">
        <v>229113</v>
      </c>
      <c r="P47133" t="s">
        <v>230081</v>
      </c>
      <c r="Q47133" t="s">
        <v>120083</v>
      </c>
      <c r="R47133" t="s">
        <v>233535</v>
      </c>
      <c r="S47133" t="s">
        <v>233771</v>
      </c>
    </row>
    <row r="47134" spans="1:19" x14ac:dyDescent="0.35">
      <c r="A47134" s="1">
        <v>58592</v>
      </c>
      <c r="B47134" t="s">
        <v>27782</v>
      </c>
      <c r="C47134" t="s">
        <v>92383</v>
      </c>
      <c r="D47134" t="s">
        <v>4</v>
      </c>
      <c r="F47134" t="s">
        <v>120189</v>
      </c>
      <c r="G47134">
        <v>2.7599999999999998E-7</v>
      </c>
      <c r="H47134" t="s">
        <v>27782</v>
      </c>
      <c r="I47134" t="s">
        <v>152288</v>
      </c>
      <c r="J47134" s="2" t="s">
        <v>195899</v>
      </c>
      <c r="K47134" t="s">
        <v>217468</v>
      </c>
      <c r="L47134" t="s">
        <v>228704</v>
      </c>
      <c r="M47134" t="s">
        <v>8</v>
      </c>
      <c r="N47134" t="s">
        <v>228828</v>
      </c>
      <c r="O47134" t="s">
        <v>229113</v>
      </c>
      <c r="P47134" t="s">
        <v>230081</v>
      </c>
      <c r="Q47134" t="s">
        <v>120083</v>
      </c>
      <c r="R47134" t="s">
        <v>233535</v>
      </c>
      <c r="S47134" t="s">
        <v>233771</v>
      </c>
    </row>
    <row r="47135" spans="1:19" x14ac:dyDescent="0.35">
      <c r="A47135" s="1">
        <v>58594</v>
      </c>
      <c r="B47135" t="s">
        <v>27782</v>
      </c>
      <c r="C47135" t="s">
        <v>92384</v>
      </c>
      <c r="D47135" t="s">
        <v>4</v>
      </c>
      <c r="F47135" t="s">
        <v>120052</v>
      </c>
      <c r="G47135">
        <v>1.3799999999999999E-7</v>
      </c>
      <c r="H47135" t="s">
        <v>27782</v>
      </c>
      <c r="I47135" t="s">
        <v>152288</v>
      </c>
      <c r="J47135" s="2" t="s">
        <v>195899</v>
      </c>
      <c r="K47135" t="s">
        <v>217468</v>
      </c>
      <c r="L47135" t="s">
        <v>228704</v>
      </c>
      <c r="M47135" t="s">
        <v>8</v>
      </c>
      <c r="N47135" t="s">
        <v>228828</v>
      </c>
      <c r="O47135" t="s">
        <v>229113</v>
      </c>
      <c r="P47135" t="s">
        <v>230081</v>
      </c>
      <c r="Q47135" t="s">
        <v>120083</v>
      </c>
      <c r="R47135" t="s">
        <v>233535</v>
      </c>
      <c r="S47135" t="s">
        <v>233771</v>
      </c>
    </row>
    <row r="47136" spans="1:19" x14ac:dyDescent="0.35">
      <c r="A47136" s="1">
        <v>58595</v>
      </c>
      <c r="B47136" t="s">
        <v>27782</v>
      </c>
      <c r="C47136" t="s">
        <v>92385</v>
      </c>
      <c r="D47136" t="s">
        <v>4</v>
      </c>
      <c r="F47136" t="s">
        <v>120736</v>
      </c>
      <c r="G47136">
        <v>2.6000000000000001E-6</v>
      </c>
      <c r="H47136" t="s">
        <v>27782</v>
      </c>
      <c r="I47136" t="s">
        <v>152288</v>
      </c>
      <c r="J47136" s="2" t="s">
        <v>195899</v>
      </c>
      <c r="K47136" t="s">
        <v>217468</v>
      </c>
      <c r="L47136" t="s">
        <v>228704</v>
      </c>
      <c r="M47136" t="s">
        <v>8</v>
      </c>
      <c r="N47136" t="s">
        <v>228828</v>
      </c>
      <c r="O47136" t="s">
        <v>229113</v>
      </c>
      <c r="P47136" t="s">
        <v>230081</v>
      </c>
      <c r="Q47136" t="s">
        <v>120083</v>
      </c>
      <c r="R47136" t="s">
        <v>233535</v>
      </c>
      <c r="S47136" t="s">
        <v>233771</v>
      </c>
    </row>
    <row r="47137" spans="1:19" x14ac:dyDescent="0.35">
      <c r="A47137" s="1">
        <v>58597</v>
      </c>
      <c r="B47137" t="s">
        <v>27783</v>
      </c>
      <c r="C47137" t="s">
        <v>92386</v>
      </c>
      <c r="D47137" t="s">
        <v>5</v>
      </c>
      <c r="E47137" t="s">
        <v>119954</v>
      </c>
      <c r="F47137" t="s">
        <v>120749</v>
      </c>
      <c r="G47137">
        <v>3.8E-6</v>
      </c>
      <c r="H47137" t="s">
        <v>27783</v>
      </c>
      <c r="I47137" t="s">
        <v>152289</v>
      </c>
      <c r="J47137" s="2" t="s">
        <v>195900</v>
      </c>
      <c r="K47137" t="s">
        <v>217469</v>
      </c>
      <c r="L47137" t="s">
        <v>228704</v>
      </c>
      <c r="M47137" t="s">
        <v>8</v>
      </c>
      <c r="N47137" t="s">
        <v>228923</v>
      </c>
      <c r="O47137" t="s">
        <v>229411</v>
      </c>
      <c r="P47137" t="s">
        <v>231234</v>
      </c>
      <c r="Q47137" t="s">
        <v>120679</v>
      </c>
      <c r="R47137" t="s">
        <v>233535</v>
      </c>
      <c r="S47137" t="s">
        <v>233771</v>
      </c>
    </row>
    <row r="47138" spans="1:19" x14ac:dyDescent="0.35">
      <c r="A47138" s="1">
        <v>58601</v>
      </c>
      <c r="B47138" t="s">
        <v>27783</v>
      </c>
      <c r="C47138" t="s">
        <v>92387</v>
      </c>
      <c r="D47138" t="s">
        <v>5</v>
      </c>
      <c r="E47138" t="s">
        <v>119955</v>
      </c>
      <c r="F47138" t="s">
        <v>121192</v>
      </c>
      <c r="G47138">
        <v>1.4750000000000001E-6</v>
      </c>
      <c r="H47138" t="s">
        <v>27783</v>
      </c>
      <c r="I47138" t="s">
        <v>152289</v>
      </c>
      <c r="J47138" s="2" t="s">
        <v>195900</v>
      </c>
      <c r="K47138" t="s">
        <v>217469</v>
      </c>
      <c r="L47138" t="s">
        <v>228704</v>
      </c>
      <c r="M47138" t="s">
        <v>8</v>
      </c>
      <c r="N47138" t="s">
        <v>228923</v>
      </c>
      <c r="O47138" t="s">
        <v>229411</v>
      </c>
      <c r="P47138" t="s">
        <v>231234</v>
      </c>
      <c r="Q47138" t="s">
        <v>120679</v>
      </c>
      <c r="R47138" t="s">
        <v>233535</v>
      </c>
      <c r="S47138" t="s">
        <v>233771</v>
      </c>
    </row>
    <row r="47139" spans="1:19" x14ac:dyDescent="0.35">
      <c r="A47139" s="1">
        <v>58602</v>
      </c>
      <c r="B47139" t="s">
        <v>27784</v>
      </c>
      <c r="C47139" t="s">
        <v>92388</v>
      </c>
      <c r="D47139" t="s">
        <v>4</v>
      </c>
      <c r="F47139" t="s">
        <v>120687</v>
      </c>
      <c r="G47139">
        <v>4.9999999999999998E-8</v>
      </c>
      <c r="H47139" t="s">
        <v>27784</v>
      </c>
      <c r="I47139" t="s">
        <v>152290</v>
      </c>
      <c r="J47139" s="2" t="s">
        <v>195901</v>
      </c>
      <c r="K47139" t="s">
        <v>217470</v>
      </c>
      <c r="L47139" t="s">
        <v>228704</v>
      </c>
      <c r="M47139" t="s">
        <v>8</v>
      </c>
      <c r="N47139" t="s">
        <v>228828</v>
      </c>
      <c r="O47139" t="s">
        <v>229113</v>
      </c>
      <c r="P47139" t="s">
        <v>230137</v>
      </c>
      <c r="Q47139" t="s">
        <v>123398</v>
      </c>
      <c r="R47139" t="s">
        <v>233535</v>
      </c>
      <c r="S47139" t="s">
        <v>233771</v>
      </c>
    </row>
    <row r="47140" spans="1:19" x14ac:dyDescent="0.35">
      <c r="A47140" s="1">
        <v>58603</v>
      </c>
      <c r="B47140" t="s">
        <v>27784</v>
      </c>
      <c r="C47140" t="s">
        <v>92389</v>
      </c>
      <c r="D47140" t="s">
        <v>4</v>
      </c>
      <c r="F47140" t="s">
        <v>122085</v>
      </c>
      <c r="G47140">
        <v>4.9999999999999998E-8</v>
      </c>
      <c r="H47140" t="s">
        <v>27784</v>
      </c>
      <c r="I47140" t="s">
        <v>152290</v>
      </c>
      <c r="J47140" s="2" t="s">
        <v>195901</v>
      </c>
      <c r="K47140" t="s">
        <v>217470</v>
      </c>
      <c r="L47140" t="s">
        <v>228704</v>
      </c>
      <c r="M47140" t="s">
        <v>8</v>
      </c>
      <c r="N47140" t="s">
        <v>228828</v>
      </c>
      <c r="O47140" t="s">
        <v>229113</v>
      </c>
      <c r="P47140" t="s">
        <v>230137</v>
      </c>
      <c r="Q47140" t="s">
        <v>123398</v>
      </c>
      <c r="R47140" t="s">
        <v>233535</v>
      </c>
      <c r="S47140" t="s">
        <v>233771</v>
      </c>
    </row>
    <row r="47141" spans="1:19" x14ac:dyDescent="0.35">
      <c r="A47141" s="1">
        <v>58604</v>
      </c>
      <c r="B47141" t="s">
        <v>27785</v>
      </c>
      <c r="C47141" t="s">
        <v>92390</v>
      </c>
      <c r="D47141" t="s">
        <v>4</v>
      </c>
      <c r="F47141" t="s">
        <v>120059</v>
      </c>
      <c r="G47141">
        <v>1.9999999999999999E-7</v>
      </c>
      <c r="H47141" t="s">
        <v>27785</v>
      </c>
      <c r="I47141" t="s">
        <v>152291</v>
      </c>
      <c r="J47141" s="2" t="s">
        <v>195902</v>
      </c>
      <c r="K47141" t="s">
        <v>217471</v>
      </c>
      <c r="L47141" t="s">
        <v>228704</v>
      </c>
      <c r="M47141" t="s">
        <v>228751</v>
      </c>
      <c r="N47141" t="s">
        <v>228915</v>
      </c>
      <c r="O47141" t="s">
        <v>229478</v>
      </c>
      <c r="P47141" t="s">
        <v>231172</v>
      </c>
      <c r="R47141" t="s">
        <v>233535</v>
      </c>
      <c r="S47141" t="s">
        <v>233771</v>
      </c>
    </row>
    <row r="47142" spans="1:19" x14ac:dyDescent="0.35">
      <c r="A47142" s="1">
        <v>58605</v>
      </c>
      <c r="B47142" t="s">
        <v>27786</v>
      </c>
      <c r="C47142" t="s">
        <v>92391</v>
      </c>
      <c r="D47142" t="s">
        <v>4</v>
      </c>
      <c r="F47142" t="s">
        <v>120327</v>
      </c>
      <c r="G47142">
        <v>2.9999999999999999E-7</v>
      </c>
      <c r="H47142" t="s">
        <v>27786</v>
      </c>
      <c r="I47142" t="s">
        <v>152292</v>
      </c>
      <c r="J47142" s="2" t="s">
        <v>195903</v>
      </c>
      <c r="K47142" t="s">
        <v>217367</v>
      </c>
      <c r="L47142" t="s">
        <v>228704</v>
      </c>
      <c r="M47142" t="s">
        <v>8</v>
      </c>
      <c r="N47142" t="s">
        <v>228828</v>
      </c>
      <c r="O47142" t="s">
        <v>229113</v>
      </c>
      <c r="P47142" t="s">
        <v>230081</v>
      </c>
      <c r="Q47142" t="s">
        <v>120033</v>
      </c>
      <c r="R47142" t="s">
        <v>233535</v>
      </c>
      <c r="S47142" t="s">
        <v>233771</v>
      </c>
    </row>
    <row r="47143" spans="1:19" x14ac:dyDescent="0.35">
      <c r="A47143" s="1">
        <v>58606</v>
      </c>
      <c r="B47143" t="s">
        <v>27787</v>
      </c>
      <c r="C47143" t="s">
        <v>92392</v>
      </c>
      <c r="D47143" t="s">
        <v>4</v>
      </c>
      <c r="F47143" t="s">
        <v>120347</v>
      </c>
      <c r="G47143">
        <v>2.4999999999999999E-7</v>
      </c>
      <c r="H47143" t="s">
        <v>27787</v>
      </c>
      <c r="I47143" t="s">
        <v>152293</v>
      </c>
      <c r="J47143" s="2" t="s">
        <v>195904</v>
      </c>
      <c r="K47143" t="s">
        <v>217472</v>
      </c>
      <c r="L47143" t="s">
        <v>228704</v>
      </c>
      <c r="M47143" t="s">
        <v>8</v>
      </c>
      <c r="N47143" t="s">
        <v>228828</v>
      </c>
      <c r="O47143" t="s">
        <v>229113</v>
      </c>
      <c r="P47143" t="s">
        <v>230103</v>
      </c>
      <c r="Q47143" t="s">
        <v>120152</v>
      </c>
      <c r="R47143" t="s">
        <v>233535</v>
      </c>
      <c r="S47143" t="s">
        <v>233771</v>
      </c>
    </row>
    <row r="47144" spans="1:19" x14ac:dyDescent="0.35">
      <c r="A47144" s="1">
        <v>58609</v>
      </c>
      <c r="B47144" t="s">
        <v>27788</v>
      </c>
      <c r="C47144" t="s">
        <v>92393</v>
      </c>
      <c r="D47144" t="s">
        <v>4</v>
      </c>
      <c r="F47144" t="s">
        <v>123255</v>
      </c>
      <c r="G47144">
        <v>5.9144999999999998E-8</v>
      </c>
      <c r="H47144" t="s">
        <v>27788</v>
      </c>
      <c r="I47144" t="s">
        <v>152294</v>
      </c>
      <c r="J47144" s="2" t="s">
        <v>195905</v>
      </c>
      <c r="K47144" t="s">
        <v>217473</v>
      </c>
      <c r="L47144" t="s">
        <v>228704</v>
      </c>
      <c r="M47144" t="s">
        <v>228716</v>
      </c>
      <c r="N47144" t="s">
        <v>228843</v>
      </c>
      <c r="O47144" t="s">
        <v>229128</v>
      </c>
      <c r="P47144" t="s">
        <v>229128</v>
      </c>
      <c r="Q47144" t="s">
        <v>120022</v>
      </c>
      <c r="R47144" t="s">
        <v>233535</v>
      </c>
      <c r="S47144" t="s">
        <v>233771</v>
      </c>
    </row>
    <row r="47145" spans="1:19" x14ac:dyDescent="0.35">
      <c r="A47145" s="1">
        <v>58611</v>
      </c>
      <c r="B47145" t="s">
        <v>27789</v>
      </c>
      <c r="C47145" t="s">
        <v>92394</v>
      </c>
      <c r="D47145" t="s">
        <v>5</v>
      </c>
      <c r="E47145" t="s">
        <v>119955</v>
      </c>
      <c r="F47145" t="s">
        <v>120713</v>
      </c>
      <c r="G47145">
        <v>1.9999999999999999E-6</v>
      </c>
      <c r="H47145" t="s">
        <v>27789</v>
      </c>
      <c r="I47145" t="s">
        <v>152295</v>
      </c>
      <c r="J47145" s="2" t="s">
        <v>195906</v>
      </c>
      <c r="K47145" t="s">
        <v>217474</v>
      </c>
      <c r="L47145" t="s">
        <v>228704</v>
      </c>
      <c r="M47145" t="s">
        <v>8</v>
      </c>
      <c r="N47145" t="s">
        <v>228828</v>
      </c>
      <c r="O47145" t="s">
        <v>229315</v>
      </c>
      <c r="P47145" t="s">
        <v>231599</v>
      </c>
      <c r="Q47145" t="s">
        <v>119989</v>
      </c>
      <c r="R47145" t="s">
        <v>233535</v>
      </c>
      <c r="S47145" t="s">
        <v>233771</v>
      </c>
    </row>
    <row r="47146" spans="1:19" x14ac:dyDescent="0.35">
      <c r="A47146" s="1">
        <v>58612</v>
      </c>
      <c r="B47146" t="s">
        <v>27790</v>
      </c>
      <c r="C47146" t="s">
        <v>92395</v>
      </c>
      <c r="D47146" t="s">
        <v>4</v>
      </c>
      <c r="F47146" t="s">
        <v>120426</v>
      </c>
      <c r="G47146">
        <v>9.9999999999999995E-7</v>
      </c>
      <c r="H47146" t="s">
        <v>27790</v>
      </c>
      <c r="I47146" t="s">
        <v>152296</v>
      </c>
      <c r="J47146" s="2" t="s">
        <v>195907</v>
      </c>
      <c r="K47146" t="s">
        <v>217475</v>
      </c>
      <c r="L47146" t="s">
        <v>228704</v>
      </c>
      <c r="M47146" t="s">
        <v>8</v>
      </c>
      <c r="N47146" t="s">
        <v>228828</v>
      </c>
      <c r="O47146" t="s">
        <v>229113</v>
      </c>
      <c r="P47146" t="s">
        <v>230081</v>
      </c>
      <c r="Q47146" t="s">
        <v>120369</v>
      </c>
      <c r="R47146" t="s">
        <v>233535</v>
      </c>
      <c r="S47146" t="s">
        <v>233771</v>
      </c>
    </row>
    <row r="47147" spans="1:19" x14ac:dyDescent="0.35">
      <c r="A47147" s="1">
        <v>58613</v>
      </c>
      <c r="B47147" t="s">
        <v>27790</v>
      </c>
      <c r="C47147" t="s">
        <v>92396</v>
      </c>
      <c r="D47147" t="s">
        <v>4</v>
      </c>
      <c r="F47147" t="s">
        <v>120426</v>
      </c>
      <c r="G47147">
        <v>9.9999999999999995E-7</v>
      </c>
      <c r="H47147" t="s">
        <v>27790</v>
      </c>
      <c r="I47147" t="s">
        <v>152296</v>
      </c>
      <c r="J47147" s="2" t="s">
        <v>195907</v>
      </c>
      <c r="K47147" t="s">
        <v>217475</v>
      </c>
      <c r="L47147" t="s">
        <v>228704</v>
      </c>
      <c r="M47147" t="s">
        <v>8</v>
      </c>
      <c r="N47147" t="s">
        <v>228828</v>
      </c>
      <c r="O47147" t="s">
        <v>229113</v>
      </c>
      <c r="P47147" t="s">
        <v>230081</v>
      </c>
      <c r="Q47147" t="s">
        <v>120369</v>
      </c>
      <c r="R47147" t="s">
        <v>233535</v>
      </c>
      <c r="S47147" t="s">
        <v>233771</v>
      </c>
    </row>
    <row r="47148" spans="1:19" x14ac:dyDescent="0.35">
      <c r="A47148" s="1">
        <v>58614</v>
      </c>
      <c r="B47148" t="s">
        <v>27791</v>
      </c>
      <c r="C47148" t="s">
        <v>92397</v>
      </c>
      <c r="D47148" t="s">
        <v>5</v>
      </c>
      <c r="E47148" t="s">
        <v>119955</v>
      </c>
      <c r="F47148" t="s">
        <v>121965</v>
      </c>
      <c r="G47148">
        <v>1.2E-5</v>
      </c>
      <c r="H47148" t="s">
        <v>27791</v>
      </c>
      <c r="I47148" t="s">
        <v>152297</v>
      </c>
      <c r="J47148" s="2" t="s">
        <v>195908</v>
      </c>
      <c r="K47148" t="s">
        <v>217476</v>
      </c>
      <c r="L47148" t="s">
        <v>228704</v>
      </c>
      <c r="M47148" t="s">
        <v>8</v>
      </c>
      <c r="N47148" t="s">
        <v>228832</v>
      </c>
      <c r="O47148" t="s">
        <v>229111</v>
      </c>
      <c r="P47148" t="s">
        <v>230079</v>
      </c>
      <c r="Q47148" t="s">
        <v>120288</v>
      </c>
      <c r="R47148" t="s">
        <v>233535</v>
      </c>
      <c r="S47148" t="s">
        <v>233771</v>
      </c>
    </row>
    <row r="47149" spans="1:19" x14ac:dyDescent="0.35">
      <c r="A47149" s="1">
        <v>58616</v>
      </c>
      <c r="B47149" t="s">
        <v>27791</v>
      </c>
      <c r="C47149" t="s">
        <v>92398</v>
      </c>
      <c r="D47149" t="s">
        <v>4</v>
      </c>
      <c r="F47149" t="s">
        <v>122508</v>
      </c>
      <c r="G47149">
        <v>9.9999999999999995E-8</v>
      </c>
      <c r="H47149" t="s">
        <v>27791</v>
      </c>
      <c r="I47149" t="s">
        <v>152297</v>
      </c>
      <c r="J47149" s="2" t="s">
        <v>195908</v>
      </c>
      <c r="K47149" t="s">
        <v>217476</v>
      </c>
      <c r="L47149" t="s">
        <v>228704</v>
      </c>
      <c r="M47149" t="s">
        <v>8</v>
      </c>
      <c r="N47149" t="s">
        <v>228832</v>
      </c>
      <c r="O47149" t="s">
        <v>229111</v>
      </c>
      <c r="P47149" t="s">
        <v>230079</v>
      </c>
      <c r="Q47149" t="s">
        <v>120288</v>
      </c>
      <c r="R47149" t="s">
        <v>233535</v>
      </c>
      <c r="S47149" t="s">
        <v>233771</v>
      </c>
    </row>
    <row r="47150" spans="1:19" x14ac:dyDescent="0.35">
      <c r="A47150" s="1">
        <v>58617</v>
      </c>
      <c r="B47150" t="s">
        <v>27791</v>
      </c>
      <c r="C47150" t="s">
        <v>92399</v>
      </c>
      <c r="D47150" t="s">
        <v>4</v>
      </c>
      <c r="F47150" t="s">
        <v>121031</v>
      </c>
      <c r="G47150">
        <v>3.9999999999999998E-6</v>
      </c>
      <c r="H47150" t="s">
        <v>27791</v>
      </c>
      <c r="I47150" t="s">
        <v>152297</v>
      </c>
      <c r="J47150" s="2" t="s">
        <v>195908</v>
      </c>
      <c r="K47150" t="s">
        <v>217476</v>
      </c>
      <c r="L47150" t="s">
        <v>228704</v>
      </c>
      <c r="M47150" t="s">
        <v>8</v>
      </c>
      <c r="N47150" t="s">
        <v>228832</v>
      </c>
      <c r="O47150" t="s">
        <v>229111</v>
      </c>
      <c r="P47150" t="s">
        <v>230079</v>
      </c>
      <c r="Q47150" t="s">
        <v>120288</v>
      </c>
      <c r="R47150" t="s">
        <v>233535</v>
      </c>
      <c r="S47150" t="s">
        <v>233771</v>
      </c>
    </row>
    <row r="47151" spans="1:19" x14ac:dyDescent="0.35">
      <c r="A47151" s="1">
        <v>58618</v>
      </c>
      <c r="B47151" t="s">
        <v>27792</v>
      </c>
      <c r="C47151" t="s">
        <v>92400</v>
      </c>
      <c r="D47151" t="s">
        <v>4</v>
      </c>
      <c r="F47151" t="s">
        <v>120054</v>
      </c>
      <c r="G47151">
        <v>7.0000000000000005E-8</v>
      </c>
      <c r="H47151" t="s">
        <v>27792</v>
      </c>
      <c r="I47151" t="s">
        <v>152298</v>
      </c>
      <c r="J47151" s="2" t="s">
        <v>195909</v>
      </c>
      <c r="K47151" t="s">
        <v>217477</v>
      </c>
      <c r="L47151" t="s">
        <v>228704</v>
      </c>
      <c r="M47151" t="s">
        <v>8</v>
      </c>
      <c r="Q47151" t="s">
        <v>120054</v>
      </c>
      <c r="R47151" t="s">
        <v>233535</v>
      </c>
      <c r="S47151" t="s">
        <v>233771</v>
      </c>
    </row>
    <row r="47152" spans="1:19" x14ac:dyDescent="0.35">
      <c r="A47152" s="1">
        <v>58619</v>
      </c>
      <c r="B47152" t="s">
        <v>27792</v>
      </c>
      <c r="C47152" t="s">
        <v>92401</v>
      </c>
      <c r="D47152" t="s">
        <v>4</v>
      </c>
      <c r="F47152" t="s">
        <v>120239</v>
      </c>
      <c r="G47152">
        <v>3.9999999999999998E-7</v>
      </c>
      <c r="H47152" t="s">
        <v>27792</v>
      </c>
      <c r="I47152" t="s">
        <v>152298</v>
      </c>
      <c r="J47152" s="2" t="s">
        <v>195909</v>
      </c>
      <c r="K47152" t="s">
        <v>217477</v>
      </c>
      <c r="L47152" t="s">
        <v>228704</v>
      </c>
      <c r="M47152" t="s">
        <v>8</v>
      </c>
      <c r="Q47152" t="s">
        <v>120054</v>
      </c>
      <c r="R47152" t="s">
        <v>233535</v>
      </c>
      <c r="S47152" t="s">
        <v>233771</v>
      </c>
    </row>
    <row r="47153" spans="1:19" x14ac:dyDescent="0.35">
      <c r="A47153" s="1">
        <v>58620</v>
      </c>
      <c r="B47153" t="s">
        <v>27793</v>
      </c>
      <c r="C47153" t="s">
        <v>92402</v>
      </c>
      <c r="D47153" t="s">
        <v>4</v>
      </c>
      <c r="F47153" t="s">
        <v>120389</v>
      </c>
      <c r="G47153">
        <v>1.1999999999999999E-7</v>
      </c>
      <c r="H47153" t="s">
        <v>27793</v>
      </c>
      <c r="I47153" t="s">
        <v>152299</v>
      </c>
      <c r="J47153" s="2" t="s">
        <v>195910</v>
      </c>
      <c r="K47153" t="s">
        <v>217478</v>
      </c>
      <c r="L47153" t="s">
        <v>228704</v>
      </c>
      <c r="R47153" t="s">
        <v>233535</v>
      </c>
      <c r="S47153" t="s">
        <v>233771</v>
      </c>
    </row>
    <row r="47154" spans="1:19" x14ac:dyDescent="0.35">
      <c r="A47154" s="1">
        <v>58627</v>
      </c>
      <c r="B47154" t="s">
        <v>27794</v>
      </c>
      <c r="C47154" t="s">
        <v>92403</v>
      </c>
      <c r="D47154" t="s">
        <v>5</v>
      </c>
      <c r="F47154" t="s">
        <v>121333</v>
      </c>
      <c r="G47154">
        <v>3.4999999999999998E-7</v>
      </c>
      <c r="H47154" t="s">
        <v>27794</v>
      </c>
      <c r="I47154" t="s">
        <v>152300</v>
      </c>
      <c r="J47154" s="2" t="s">
        <v>195911</v>
      </c>
      <c r="K47154" t="s">
        <v>217479</v>
      </c>
      <c r="L47154" t="s">
        <v>228704</v>
      </c>
      <c r="M47154" t="s">
        <v>8</v>
      </c>
      <c r="N47154" t="s">
        <v>228828</v>
      </c>
      <c r="O47154" t="s">
        <v>229113</v>
      </c>
      <c r="P47154" t="s">
        <v>230172</v>
      </c>
      <c r="Q47154" t="s">
        <v>121234</v>
      </c>
      <c r="R47154" t="s">
        <v>233535</v>
      </c>
      <c r="S47154" t="s">
        <v>233771</v>
      </c>
    </row>
    <row r="47155" spans="1:19" x14ac:dyDescent="0.35">
      <c r="A47155" s="1">
        <v>58628</v>
      </c>
      <c r="B47155" t="s">
        <v>27794</v>
      </c>
      <c r="C47155" t="s">
        <v>92404</v>
      </c>
      <c r="D47155" t="s">
        <v>4</v>
      </c>
      <c r="F47155" t="s">
        <v>120293</v>
      </c>
      <c r="G47155">
        <v>9.9999999999999995E-8</v>
      </c>
      <c r="H47155" t="s">
        <v>27794</v>
      </c>
      <c r="I47155" t="s">
        <v>152300</v>
      </c>
      <c r="J47155" s="2" t="s">
        <v>195911</v>
      </c>
      <c r="K47155" t="s">
        <v>217479</v>
      </c>
      <c r="L47155" t="s">
        <v>228704</v>
      </c>
      <c r="M47155" t="s">
        <v>8</v>
      </c>
      <c r="N47155" t="s">
        <v>228828</v>
      </c>
      <c r="O47155" t="s">
        <v>229113</v>
      </c>
      <c r="P47155" t="s">
        <v>230172</v>
      </c>
      <c r="Q47155" t="s">
        <v>121234</v>
      </c>
      <c r="R47155" t="s">
        <v>233535</v>
      </c>
      <c r="S47155" t="s">
        <v>233771</v>
      </c>
    </row>
    <row r="47156" spans="1:19" x14ac:dyDescent="0.35">
      <c r="A47156" s="1">
        <v>58630</v>
      </c>
      <c r="B47156" t="s">
        <v>27795</v>
      </c>
      <c r="C47156" t="s">
        <v>92405</v>
      </c>
      <c r="D47156" t="s">
        <v>5</v>
      </c>
      <c r="F47156" t="s">
        <v>120469</v>
      </c>
      <c r="G47156">
        <v>6.5965649999999998E-6</v>
      </c>
      <c r="H47156" t="s">
        <v>27795</v>
      </c>
      <c r="I47156" t="s">
        <v>152301</v>
      </c>
      <c r="J47156" s="2" t="s">
        <v>195912</v>
      </c>
      <c r="K47156" t="s">
        <v>217480</v>
      </c>
      <c r="L47156" t="s">
        <v>228704</v>
      </c>
      <c r="M47156" t="s">
        <v>8</v>
      </c>
      <c r="N47156" t="s">
        <v>228828</v>
      </c>
      <c r="O47156" t="s">
        <v>229113</v>
      </c>
      <c r="P47156" t="s">
        <v>230081</v>
      </c>
      <c r="R47156" t="s">
        <v>233535</v>
      </c>
      <c r="S47156" t="s">
        <v>233771</v>
      </c>
    </row>
    <row r="47157" spans="1:19" x14ac:dyDescent="0.35">
      <c r="A47157" s="1">
        <v>58631</v>
      </c>
      <c r="B47157" t="s">
        <v>27796</v>
      </c>
      <c r="C47157" t="s">
        <v>92406</v>
      </c>
      <c r="D47157" t="s">
        <v>5</v>
      </c>
      <c r="E47157" t="s">
        <v>119955</v>
      </c>
      <c r="F47157" t="s">
        <v>120056</v>
      </c>
      <c r="G47157">
        <v>1.0000000000000001E-5</v>
      </c>
      <c r="H47157" t="s">
        <v>27796</v>
      </c>
      <c r="I47157" t="s">
        <v>152302</v>
      </c>
      <c r="J47157" s="2" t="s">
        <v>195913</v>
      </c>
      <c r="K47157" t="s">
        <v>217481</v>
      </c>
      <c r="L47157" t="s">
        <v>228707</v>
      </c>
      <c r="M47157" t="s">
        <v>9</v>
      </c>
      <c r="N47157" t="s">
        <v>228871</v>
      </c>
      <c r="O47157" t="s">
        <v>229168</v>
      </c>
      <c r="P47157" t="s">
        <v>229168</v>
      </c>
      <c r="Q47157" t="s">
        <v>120679</v>
      </c>
      <c r="R47157" t="s">
        <v>233535</v>
      </c>
      <c r="S47157" t="s">
        <v>233771</v>
      </c>
    </row>
    <row r="47158" spans="1:19" x14ac:dyDescent="0.35">
      <c r="A47158" s="1">
        <v>58632</v>
      </c>
      <c r="B47158" t="s">
        <v>27796</v>
      </c>
      <c r="C47158" t="s">
        <v>92407</v>
      </c>
      <c r="D47158" t="s">
        <v>4</v>
      </c>
      <c r="F47158" t="s">
        <v>120216</v>
      </c>
      <c r="G47158">
        <v>4.5454500000000002E-7</v>
      </c>
      <c r="H47158" t="s">
        <v>27796</v>
      </c>
      <c r="I47158" t="s">
        <v>152302</v>
      </c>
      <c r="J47158" s="2" t="s">
        <v>195913</v>
      </c>
      <c r="K47158" t="s">
        <v>217481</v>
      </c>
      <c r="L47158" t="s">
        <v>228707</v>
      </c>
      <c r="M47158" t="s">
        <v>9</v>
      </c>
      <c r="N47158" t="s">
        <v>228871</v>
      </c>
      <c r="O47158" t="s">
        <v>229168</v>
      </c>
      <c r="P47158" t="s">
        <v>229168</v>
      </c>
      <c r="Q47158" t="s">
        <v>120679</v>
      </c>
      <c r="R47158" t="s">
        <v>233535</v>
      </c>
      <c r="S47158" t="s">
        <v>233771</v>
      </c>
    </row>
    <row r="47159" spans="1:19" x14ac:dyDescent="0.35">
      <c r="A47159" s="1">
        <v>58633</v>
      </c>
      <c r="B47159" t="s">
        <v>27797</v>
      </c>
      <c r="C47159" t="s">
        <v>92408</v>
      </c>
      <c r="D47159" t="s">
        <v>4</v>
      </c>
      <c r="F47159" t="s">
        <v>120210</v>
      </c>
      <c r="G47159">
        <v>1.1000000000000001E-7</v>
      </c>
      <c r="H47159" t="s">
        <v>27797</v>
      </c>
      <c r="I47159" t="s">
        <v>152303</v>
      </c>
      <c r="J47159" s="2" t="s">
        <v>195914</v>
      </c>
      <c r="K47159" t="s">
        <v>217482</v>
      </c>
      <c r="L47159" t="s">
        <v>228704</v>
      </c>
      <c r="M47159" t="s">
        <v>228722</v>
      </c>
      <c r="O47159" t="s">
        <v>229143</v>
      </c>
      <c r="P47159" t="s">
        <v>229143</v>
      </c>
      <c r="Q47159" t="s">
        <v>120210</v>
      </c>
      <c r="R47159" t="s">
        <v>233535</v>
      </c>
      <c r="S47159" t="s">
        <v>233771</v>
      </c>
    </row>
    <row r="47160" spans="1:19" x14ac:dyDescent="0.35">
      <c r="A47160" s="1">
        <v>58634</v>
      </c>
      <c r="B47160" t="s">
        <v>27797</v>
      </c>
      <c r="C47160" t="s">
        <v>92409</v>
      </c>
      <c r="D47160" t="s">
        <v>4</v>
      </c>
      <c r="F47160" t="s">
        <v>120054</v>
      </c>
      <c r="G47160">
        <v>1.4000000000000001E-7</v>
      </c>
      <c r="H47160" t="s">
        <v>27797</v>
      </c>
      <c r="I47160" t="s">
        <v>152303</v>
      </c>
      <c r="J47160" s="2" t="s">
        <v>195914</v>
      </c>
      <c r="K47160" t="s">
        <v>217482</v>
      </c>
      <c r="L47160" t="s">
        <v>228704</v>
      </c>
      <c r="M47160" t="s">
        <v>228722</v>
      </c>
      <c r="O47160" t="s">
        <v>229143</v>
      </c>
      <c r="P47160" t="s">
        <v>229143</v>
      </c>
      <c r="Q47160" t="s">
        <v>120210</v>
      </c>
      <c r="R47160" t="s">
        <v>233535</v>
      </c>
      <c r="S47160" t="s">
        <v>233771</v>
      </c>
    </row>
    <row r="47161" spans="1:19" x14ac:dyDescent="0.35">
      <c r="A47161" s="1">
        <v>58635</v>
      </c>
      <c r="B47161" t="s">
        <v>27797</v>
      </c>
      <c r="C47161" t="s">
        <v>92410</v>
      </c>
      <c r="D47161" t="s">
        <v>4</v>
      </c>
      <c r="F47161" t="s">
        <v>120566</v>
      </c>
      <c r="G47161">
        <v>5.9999999999999995E-8</v>
      </c>
      <c r="H47161" t="s">
        <v>27797</v>
      </c>
      <c r="I47161" t="s">
        <v>152303</v>
      </c>
      <c r="J47161" s="2" t="s">
        <v>195914</v>
      </c>
      <c r="K47161" t="s">
        <v>217482</v>
      </c>
      <c r="L47161" t="s">
        <v>228704</v>
      </c>
      <c r="M47161" t="s">
        <v>228722</v>
      </c>
      <c r="O47161" t="s">
        <v>229143</v>
      </c>
      <c r="P47161" t="s">
        <v>229143</v>
      </c>
      <c r="Q47161" t="s">
        <v>120210</v>
      </c>
      <c r="R47161" t="s">
        <v>233535</v>
      </c>
      <c r="S47161" t="s">
        <v>233771</v>
      </c>
    </row>
    <row r="47162" spans="1:19" x14ac:dyDescent="0.35">
      <c r="A47162" s="1">
        <v>58636</v>
      </c>
      <c r="B47162" t="s">
        <v>27798</v>
      </c>
      <c r="C47162" t="s">
        <v>92411</v>
      </c>
      <c r="D47162" t="s">
        <v>3</v>
      </c>
      <c r="F47162" t="s">
        <v>123121</v>
      </c>
      <c r="G47162">
        <v>4.9999999999999998E-8</v>
      </c>
      <c r="H47162" t="s">
        <v>27798</v>
      </c>
      <c r="I47162" t="s">
        <v>152304</v>
      </c>
      <c r="J47162" s="2" t="s">
        <v>195915</v>
      </c>
      <c r="K47162" t="s">
        <v>217483</v>
      </c>
      <c r="L47162" t="s">
        <v>228704</v>
      </c>
      <c r="M47162" t="s">
        <v>11</v>
      </c>
      <c r="N47162" t="s">
        <v>228953</v>
      </c>
      <c r="O47162" t="s">
        <v>229632</v>
      </c>
      <c r="P47162" t="s">
        <v>229632</v>
      </c>
      <c r="Q47162" t="s">
        <v>120060</v>
      </c>
      <c r="R47162" t="s">
        <v>233535</v>
      </c>
      <c r="S47162" t="s">
        <v>233771</v>
      </c>
    </row>
    <row r="47163" spans="1:19" x14ac:dyDescent="0.35">
      <c r="A47163" s="1">
        <v>58637</v>
      </c>
      <c r="B47163" t="s">
        <v>27799</v>
      </c>
      <c r="C47163" t="s">
        <v>92412</v>
      </c>
      <c r="D47163" t="s">
        <v>4</v>
      </c>
      <c r="F47163" t="s">
        <v>121693</v>
      </c>
      <c r="G47163">
        <v>8.0000000000000007E-7</v>
      </c>
      <c r="H47163" t="s">
        <v>27799</v>
      </c>
      <c r="I47163" t="s">
        <v>152305</v>
      </c>
      <c r="J47163" s="2" t="s">
        <v>195916</v>
      </c>
      <c r="K47163" t="s">
        <v>217484</v>
      </c>
      <c r="L47163" t="s">
        <v>228704</v>
      </c>
      <c r="M47163" t="s">
        <v>8</v>
      </c>
      <c r="N47163" t="s">
        <v>228852</v>
      </c>
      <c r="O47163" t="s">
        <v>229182</v>
      </c>
      <c r="P47163" t="s">
        <v>229182</v>
      </c>
      <c r="Q47163" t="s">
        <v>120619</v>
      </c>
      <c r="R47163" t="s">
        <v>233535</v>
      </c>
      <c r="S47163" t="s">
        <v>233771</v>
      </c>
    </row>
    <row r="47164" spans="1:19" x14ac:dyDescent="0.35">
      <c r="A47164" s="1">
        <v>58639</v>
      </c>
      <c r="B47164" t="s">
        <v>27800</v>
      </c>
      <c r="C47164" t="s">
        <v>92413</v>
      </c>
      <c r="D47164" t="s">
        <v>5</v>
      </c>
      <c r="E47164" t="s">
        <v>119955</v>
      </c>
      <c r="F47164" t="s">
        <v>121310</v>
      </c>
      <c r="G47164">
        <v>2.3E-5</v>
      </c>
      <c r="H47164" t="s">
        <v>27800</v>
      </c>
      <c r="I47164" t="s">
        <v>152306</v>
      </c>
      <c r="J47164" s="2" t="s">
        <v>195917</v>
      </c>
      <c r="K47164" t="s">
        <v>217378</v>
      </c>
      <c r="L47164" t="s">
        <v>228704</v>
      </c>
      <c r="M47164" t="s">
        <v>8</v>
      </c>
      <c r="N47164" t="s">
        <v>228828</v>
      </c>
      <c r="O47164" t="s">
        <v>229108</v>
      </c>
      <c r="P47164" t="s">
        <v>229437</v>
      </c>
      <c r="Q47164" t="s">
        <v>120008</v>
      </c>
      <c r="R47164" t="s">
        <v>233535</v>
      </c>
      <c r="S47164" t="s">
        <v>233771</v>
      </c>
    </row>
    <row r="47165" spans="1:19" x14ac:dyDescent="0.35">
      <c r="A47165" s="1">
        <v>58640</v>
      </c>
      <c r="B47165" t="s">
        <v>27800</v>
      </c>
      <c r="C47165" t="s">
        <v>92414</v>
      </c>
      <c r="D47165" t="s">
        <v>4</v>
      </c>
      <c r="F47165" t="s">
        <v>120158</v>
      </c>
      <c r="G47165">
        <v>8.3499999999999995E-7</v>
      </c>
      <c r="H47165" t="s">
        <v>27800</v>
      </c>
      <c r="I47165" t="s">
        <v>152306</v>
      </c>
      <c r="J47165" s="2" t="s">
        <v>195917</v>
      </c>
      <c r="K47165" t="s">
        <v>217378</v>
      </c>
      <c r="L47165" t="s">
        <v>228704</v>
      </c>
      <c r="M47165" t="s">
        <v>8</v>
      </c>
      <c r="N47165" t="s">
        <v>228828</v>
      </c>
      <c r="O47165" t="s">
        <v>229108</v>
      </c>
      <c r="P47165" t="s">
        <v>229437</v>
      </c>
      <c r="Q47165" t="s">
        <v>120008</v>
      </c>
      <c r="R47165" t="s">
        <v>233535</v>
      </c>
      <c r="S47165" t="s">
        <v>233771</v>
      </c>
    </row>
    <row r="47166" spans="1:19" x14ac:dyDescent="0.35">
      <c r="A47166" s="1">
        <v>58642</v>
      </c>
      <c r="B47166" t="s">
        <v>27801</v>
      </c>
      <c r="C47166" t="s">
        <v>92415</v>
      </c>
      <c r="D47166" t="s">
        <v>5</v>
      </c>
      <c r="E47166" t="s">
        <v>119955</v>
      </c>
      <c r="F47166" t="s">
        <v>120680</v>
      </c>
      <c r="G47166">
        <v>3.8E-6</v>
      </c>
      <c r="H47166" t="s">
        <v>27801</v>
      </c>
      <c r="I47166" t="s">
        <v>152307</v>
      </c>
      <c r="J47166" s="2" t="s">
        <v>195918</v>
      </c>
      <c r="K47166" t="s">
        <v>217485</v>
      </c>
      <c r="L47166" t="s">
        <v>228704</v>
      </c>
      <c r="M47166" t="s">
        <v>8</v>
      </c>
      <c r="N47166" t="s">
        <v>228828</v>
      </c>
      <c r="O47166" t="s">
        <v>229216</v>
      </c>
      <c r="P47166" t="s">
        <v>230164</v>
      </c>
      <c r="Q47166" t="s">
        <v>120239</v>
      </c>
      <c r="R47166" t="s">
        <v>233535</v>
      </c>
      <c r="S47166" t="s">
        <v>233771</v>
      </c>
    </row>
    <row r="47167" spans="1:19" x14ac:dyDescent="0.35">
      <c r="A47167" s="1">
        <v>58643</v>
      </c>
      <c r="B47167" t="s">
        <v>27801</v>
      </c>
      <c r="C47167" t="s">
        <v>92416</v>
      </c>
      <c r="D47167" t="s">
        <v>4</v>
      </c>
      <c r="F47167" t="s">
        <v>121252</v>
      </c>
      <c r="G47167">
        <v>6.5499999999999998E-7</v>
      </c>
      <c r="H47167" t="s">
        <v>27801</v>
      </c>
      <c r="I47167" t="s">
        <v>152307</v>
      </c>
      <c r="J47167" s="2" t="s">
        <v>195918</v>
      </c>
      <c r="K47167" t="s">
        <v>217485</v>
      </c>
      <c r="L47167" t="s">
        <v>228704</v>
      </c>
      <c r="M47167" t="s">
        <v>8</v>
      </c>
      <c r="N47167" t="s">
        <v>228828</v>
      </c>
      <c r="O47167" t="s">
        <v>229216</v>
      </c>
      <c r="P47167" t="s">
        <v>230164</v>
      </c>
      <c r="Q47167" t="s">
        <v>120239</v>
      </c>
      <c r="R47167" t="s">
        <v>233535</v>
      </c>
      <c r="S47167" t="s">
        <v>233771</v>
      </c>
    </row>
    <row r="47168" spans="1:19" x14ac:dyDescent="0.35">
      <c r="A47168" s="1">
        <v>58644</v>
      </c>
      <c r="B47168" t="s">
        <v>27802</v>
      </c>
      <c r="C47168" t="s">
        <v>92417</v>
      </c>
      <c r="D47168" t="s">
        <v>5</v>
      </c>
      <c r="E47168" t="s">
        <v>119955</v>
      </c>
      <c r="F47168" t="s">
        <v>121007</v>
      </c>
      <c r="G47168">
        <v>4.9999999999999998E-7</v>
      </c>
      <c r="H47168" t="s">
        <v>27802</v>
      </c>
      <c r="I47168" t="s">
        <v>152308</v>
      </c>
      <c r="J47168" s="2" t="s">
        <v>195919</v>
      </c>
      <c r="K47168" t="s">
        <v>217486</v>
      </c>
      <c r="L47168" t="s">
        <v>228704</v>
      </c>
      <c r="M47168" t="s">
        <v>228722</v>
      </c>
      <c r="O47168" t="s">
        <v>229143</v>
      </c>
      <c r="P47168" t="s">
        <v>229143</v>
      </c>
      <c r="Q47168" t="s">
        <v>121147</v>
      </c>
      <c r="R47168" t="s">
        <v>233535</v>
      </c>
      <c r="S47168" t="s">
        <v>233771</v>
      </c>
    </row>
    <row r="47169" spans="1:19" x14ac:dyDescent="0.35">
      <c r="A47169" s="1">
        <v>58645</v>
      </c>
      <c r="B47169" t="s">
        <v>27802</v>
      </c>
      <c r="C47169" t="s">
        <v>92418</v>
      </c>
      <c r="D47169" t="s">
        <v>4</v>
      </c>
      <c r="F47169" t="s">
        <v>120216</v>
      </c>
      <c r="G47169">
        <v>4.9999999999999998E-7</v>
      </c>
      <c r="H47169" t="s">
        <v>27802</v>
      </c>
      <c r="I47169" t="s">
        <v>152308</v>
      </c>
      <c r="J47169" s="2" t="s">
        <v>195919</v>
      </c>
      <c r="K47169" t="s">
        <v>217486</v>
      </c>
      <c r="L47169" t="s">
        <v>228704</v>
      </c>
      <c r="M47169" t="s">
        <v>228722</v>
      </c>
      <c r="O47169" t="s">
        <v>229143</v>
      </c>
      <c r="P47169" t="s">
        <v>229143</v>
      </c>
      <c r="Q47169" t="s">
        <v>121147</v>
      </c>
      <c r="R47169" t="s">
        <v>233535</v>
      </c>
      <c r="S47169" t="s">
        <v>233771</v>
      </c>
    </row>
    <row r="47170" spans="1:19" x14ac:dyDescent="0.35">
      <c r="A47170" s="1">
        <v>58646</v>
      </c>
      <c r="B47170" t="s">
        <v>27803</v>
      </c>
      <c r="C47170" t="s">
        <v>92419</v>
      </c>
      <c r="D47170" t="s">
        <v>4</v>
      </c>
      <c r="F47170" t="s">
        <v>120118</v>
      </c>
      <c r="G47170">
        <v>3.4999999999999998E-7</v>
      </c>
      <c r="H47170" t="s">
        <v>27803</v>
      </c>
      <c r="I47170" t="s">
        <v>152309</v>
      </c>
      <c r="J47170" s="2" t="s">
        <v>195920</v>
      </c>
      <c r="K47170" t="s">
        <v>217487</v>
      </c>
      <c r="L47170" t="s">
        <v>228704</v>
      </c>
      <c r="M47170" t="s">
        <v>10</v>
      </c>
      <c r="N47170" t="s">
        <v>228981</v>
      </c>
      <c r="O47170" t="s">
        <v>229462</v>
      </c>
      <c r="P47170" t="s">
        <v>229462</v>
      </c>
      <c r="Q47170" t="s">
        <v>120052</v>
      </c>
      <c r="R47170" t="s">
        <v>233535</v>
      </c>
      <c r="S47170" t="s">
        <v>233771</v>
      </c>
    </row>
    <row r="47171" spans="1:19" x14ac:dyDescent="0.35">
      <c r="A47171" s="1">
        <v>58647</v>
      </c>
      <c r="B47171" t="s">
        <v>27804</v>
      </c>
      <c r="C47171" t="s">
        <v>92420</v>
      </c>
      <c r="D47171" t="s">
        <v>4</v>
      </c>
      <c r="E47171" t="s">
        <v>119955</v>
      </c>
      <c r="F47171" t="s">
        <v>122308</v>
      </c>
      <c r="G47171">
        <v>3.0000000000000001E-6</v>
      </c>
      <c r="H47171" t="s">
        <v>27804</v>
      </c>
      <c r="I47171" t="s">
        <v>152310</v>
      </c>
      <c r="J47171" s="2" t="s">
        <v>195921</v>
      </c>
      <c r="K47171" t="s">
        <v>217488</v>
      </c>
      <c r="L47171" t="s">
        <v>228704</v>
      </c>
      <c r="M47171" t="s">
        <v>8</v>
      </c>
      <c r="N47171" t="s">
        <v>228828</v>
      </c>
      <c r="O47171" t="s">
        <v>229113</v>
      </c>
      <c r="P47171" t="s">
        <v>230107</v>
      </c>
      <c r="Q47171" t="s">
        <v>122641</v>
      </c>
      <c r="R47171" t="s">
        <v>233535</v>
      </c>
      <c r="S47171" t="s">
        <v>233771</v>
      </c>
    </row>
    <row r="47172" spans="1:19" x14ac:dyDescent="0.35">
      <c r="A47172" s="1">
        <v>58648</v>
      </c>
      <c r="B47172" t="s">
        <v>27804</v>
      </c>
      <c r="C47172" t="s">
        <v>92421</v>
      </c>
      <c r="D47172" t="s">
        <v>5</v>
      </c>
      <c r="E47172" t="s">
        <v>119955</v>
      </c>
      <c r="F47172" t="s">
        <v>122148</v>
      </c>
      <c r="G47172">
        <v>1.5E-6</v>
      </c>
      <c r="H47172" t="s">
        <v>27804</v>
      </c>
      <c r="I47172" t="s">
        <v>152310</v>
      </c>
      <c r="J47172" s="2" t="s">
        <v>195921</v>
      </c>
      <c r="K47172" t="s">
        <v>217488</v>
      </c>
      <c r="L47172" t="s">
        <v>228704</v>
      </c>
      <c r="M47172" t="s">
        <v>8</v>
      </c>
      <c r="N47172" t="s">
        <v>228828</v>
      </c>
      <c r="O47172" t="s">
        <v>229113</v>
      </c>
      <c r="P47172" t="s">
        <v>230107</v>
      </c>
      <c r="Q47172" t="s">
        <v>122641</v>
      </c>
      <c r="R47172" t="s">
        <v>233535</v>
      </c>
      <c r="S47172" t="s">
        <v>233771</v>
      </c>
    </row>
    <row r="47173" spans="1:19" x14ac:dyDescent="0.35">
      <c r="A47173" s="1">
        <v>58649</v>
      </c>
      <c r="B47173" t="s">
        <v>27804</v>
      </c>
      <c r="C47173" t="s">
        <v>92422</v>
      </c>
      <c r="D47173" t="s">
        <v>4</v>
      </c>
      <c r="E47173" t="s">
        <v>119955</v>
      </c>
      <c r="F47173" t="s">
        <v>121939</v>
      </c>
      <c r="G47173">
        <v>9.0000000000000007E-7</v>
      </c>
      <c r="H47173" t="s">
        <v>27804</v>
      </c>
      <c r="I47173" t="s">
        <v>152310</v>
      </c>
      <c r="J47173" s="2" t="s">
        <v>195921</v>
      </c>
      <c r="K47173" t="s">
        <v>217488</v>
      </c>
      <c r="L47173" t="s">
        <v>228704</v>
      </c>
      <c r="M47173" t="s">
        <v>8</v>
      </c>
      <c r="N47173" t="s">
        <v>228828</v>
      </c>
      <c r="O47173" t="s">
        <v>229113</v>
      </c>
      <c r="P47173" t="s">
        <v>230107</v>
      </c>
      <c r="Q47173" t="s">
        <v>122641</v>
      </c>
      <c r="R47173" t="s">
        <v>233535</v>
      </c>
      <c r="S47173" t="s">
        <v>233771</v>
      </c>
    </row>
    <row r="47174" spans="1:19" x14ac:dyDescent="0.35">
      <c r="A47174" s="1">
        <v>58650</v>
      </c>
      <c r="B47174" t="s">
        <v>27805</v>
      </c>
      <c r="C47174" t="s">
        <v>92423</v>
      </c>
      <c r="D47174" t="s">
        <v>5</v>
      </c>
      <c r="E47174" t="s">
        <v>119955</v>
      </c>
      <c r="F47174" t="s">
        <v>122308</v>
      </c>
      <c r="G47174">
        <v>8.199999E-6</v>
      </c>
      <c r="H47174" t="s">
        <v>27805</v>
      </c>
      <c r="I47174" t="s">
        <v>152311</v>
      </c>
      <c r="J47174" s="2" t="s">
        <v>195922</v>
      </c>
      <c r="K47174" t="s">
        <v>217489</v>
      </c>
      <c r="L47174" t="s">
        <v>228704</v>
      </c>
      <c r="M47174" t="s">
        <v>8</v>
      </c>
      <c r="N47174" t="s">
        <v>228828</v>
      </c>
      <c r="O47174" t="s">
        <v>229113</v>
      </c>
      <c r="P47174" t="s">
        <v>230081</v>
      </c>
      <c r="Q47174" t="s">
        <v>120666</v>
      </c>
      <c r="R47174" t="s">
        <v>233535</v>
      </c>
      <c r="S47174" t="s">
        <v>233771</v>
      </c>
    </row>
    <row r="47175" spans="1:19" x14ac:dyDescent="0.35">
      <c r="A47175" s="1">
        <v>58651</v>
      </c>
      <c r="B47175" t="s">
        <v>27805</v>
      </c>
      <c r="C47175" t="s">
        <v>92424</v>
      </c>
      <c r="D47175" t="s">
        <v>5</v>
      </c>
      <c r="E47175" t="s">
        <v>119955</v>
      </c>
      <c r="F47175" t="s">
        <v>120054</v>
      </c>
      <c r="G47175">
        <v>6.4000000000000014E-6</v>
      </c>
      <c r="H47175" t="s">
        <v>27805</v>
      </c>
      <c r="I47175" t="s">
        <v>152311</v>
      </c>
      <c r="J47175" s="2" t="s">
        <v>195922</v>
      </c>
      <c r="K47175" t="s">
        <v>217489</v>
      </c>
      <c r="L47175" t="s">
        <v>228704</v>
      </c>
      <c r="M47175" t="s">
        <v>8</v>
      </c>
      <c r="N47175" t="s">
        <v>228828</v>
      </c>
      <c r="O47175" t="s">
        <v>229113</v>
      </c>
      <c r="P47175" t="s">
        <v>230081</v>
      </c>
      <c r="Q47175" t="s">
        <v>120666</v>
      </c>
      <c r="R47175" t="s">
        <v>233535</v>
      </c>
      <c r="S47175" t="s">
        <v>233771</v>
      </c>
    </row>
    <row r="47176" spans="1:19" x14ac:dyDescent="0.35">
      <c r="A47176" s="1">
        <v>58652</v>
      </c>
      <c r="B47176" t="s">
        <v>27805</v>
      </c>
      <c r="C47176" t="s">
        <v>92425</v>
      </c>
      <c r="D47176" t="s">
        <v>5</v>
      </c>
      <c r="E47176" t="s">
        <v>119955</v>
      </c>
      <c r="F47176" t="s">
        <v>123350</v>
      </c>
      <c r="G47176">
        <v>6.9999999999999999E-6</v>
      </c>
      <c r="H47176" t="s">
        <v>27805</v>
      </c>
      <c r="I47176" t="s">
        <v>152311</v>
      </c>
      <c r="J47176" s="2" t="s">
        <v>195922</v>
      </c>
      <c r="K47176" t="s">
        <v>217489</v>
      </c>
      <c r="L47176" t="s">
        <v>228704</v>
      </c>
      <c r="M47176" t="s">
        <v>8</v>
      </c>
      <c r="N47176" t="s">
        <v>228828</v>
      </c>
      <c r="O47176" t="s">
        <v>229113</v>
      </c>
      <c r="P47176" t="s">
        <v>230081</v>
      </c>
      <c r="Q47176" t="s">
        <v>120666</v>
      </c>
      <c r="R47176" t="s">
        <v>233535</v>
      </c>
      <c r="S47176" t="s">
        <v>233771</v>
      </c>
    </row>
    <row r="47177" spans="1:19" x14ac:dyDescent="0.35">
      <c r="A47177" s="1">
        <v>58653</v>
      </c>
      <c r="B47177" t="s">
        <v>27805</v>
      </c>
      <c r="C47177" t="s">
        <v>92426</v>
      </c>
      <c r="D47177" t="s">
        <v>5</v>
      </c>
      <c r="E47177" t="s">
        <v>119954</v>
      </c>
      <c r="F47177" t="s">
        <v>121649</v>
      </c>
      <c r="G47177">
        <v>1.7600000000000001E-5</v>
      </c>
      <c r="H47177" t="s">
        <v>27805</v>
      </c>
      <c r="I47177" t="s">
        <v>152311</v>
      </c>
      <c r="J47177" s="2" t="s">
        <v>195922</v>
      </c>
      <c r="K47177" t="s">
        <v>217489</v>
      </c>
      <c r="L47177" t="s">
        <v>228704</v>
      </c>
      <c r="M47177" t="s">
        <v>8</v>
      </c>
      <c r="N47177" t="s">
        <v>228828</v>
      </c>
      <c r="O47177" t="s">
        <v>229113</v>
      </c>
      <c r="P47177" t="s">
        <v>230081</v>
      </c>
      <c r="Q47177" t="s">
        <v>120666</v>
      </c>
      <c r="R47177" t="s">
        <v>233535</v>
      </c>
      <c r="S47177" t="s">
        <v>233771</v>
      </c>
    </row>
    <row r="47178" spans="1:19" x14ac:dyDescent="0.35">
      <c r="A47178" s="1">
        <v>58654</v>
      </c>
      <c r="B47178" t="s">
        <v>27805</v>
      </c>
      <c r="C47178" t="s">
        <v>92427</v>
      </c>
      <c r="D47178" t="s">
        <v>5</v>
      </c>
      <c r="E47178" t="s">
        <v>119958</v>
      </c>
      <c r="F47178" t="s">
        <v>120672</v>
      </c>
      <c r="G47178">
        <v>1.5E-5</v>
      </c>
      <c r="H47178" t="s">
        <v>27805</v>
      </c>
      <c r="I47178" t="s">
        <v>152311</v>
      </c>
      <c r="J47178" s="2" t="s">
        <v>195922</v>
      </c>
      <c r="K47178" t="s">
        <v>217489</v>
      </c>
      <c r="L47178" t="s">
        <v>228704</v>
      </c>
      <c r="M47178" t="s">
        <v>8</v>
      </c>
      <c r="N47178" t="s">
        <v>228828</v>
      </c>
      <c r="O47178" t="s">
        <v>229113</v>
      </c>
      <c r="P47178" t="s">
        <v>230081</v>
      </c>
      <c r="Q47178" t="s">
        <v>120666</v>
      </c>
      <c r="R47178" t="s">
        <v>233535</v>
      </c>
      <c r="S47178" t="s">
        <v>233771</v>
      </c>
    </row>
    <row r="47179" spans="1:19" x14ac:dyDescent="0.35">
      <c r="A47179" s="1">
        <v>58655</v>
      </c>
      <c r="B47179" t="s">
        <v>27805</v>
      </c>
      <c r="C47179" t="s">
        <v>92428</v>
      </c>
      <c r="D47179" t="s">
        <v>5</v>
      </c>
      <c r="E47179" t="s">
        <v>119956</v>
      </c>
      <c r="F47179" t="s">
        <v>120073</v>
      </c>
      <c r="G47179">
        <v>6.0000000000000002E-6</v>
      </c>
      <c r="H47179" t="s">
        <v>27805</v>
      </c>
      <c r="I47179" t="s">
        <v>152311</v>
      </c>
      <c r="J47179" s="2" t="s">
        <v>195922</v>
      </c>
      <c r="K47179" t="s">
        <v>217489</v>
      </c>
      <c r="L47179" t="s">
        <v>228704</v>
      </c>
      <c r="M47179" t="s">
        <v>8</v>
      </c>
      <c r="N47179" t="s">
        <v>228828</v>
      </c>
      <c r="O47179" t="s">
        <v>229113</v>
      </c>
      <c r="P47179" t="s">
        <v>230081</v>
      </c>
      <c r="Q47179" t="s">
        <v>120666</v>
      </c>
      <c r="R47179" t="s">
        <v>233535</v>
      </c>
      <c r="S47179" t="s">
        <v>233771</v>
      </c>
    </row>
    <row r="47180" spans="1:19" x14ac:dyDescent="0.35">
      <c r="A47180" s="1">
        <v>58657</v>
      </c>
      <c r="B47180" t="s">
        <v>27805</v>
      </c>
      <c r="C47180" t="s">
        <v>92429</v>
      </c>
      <c r="D47180" t="s">
        <v>5</v>
      </c>
      <c r="E47180" t="s">
        <v>119956</v>
      </c>
      <c r="F47180" t="s">
        <v>121297</v>
      </c>
      <c r="G47180">
        <v>1.5999999999999999E-5</v>
      </c>
      <c r="H47180" t="s">
        <v>27805</v>
      </c>
      <c r="I47180" t="s">
        <v>152311</v>
      </c>
      <c r="J47180" s="2" t="s">
        <v>195922</v>
      </c>
      <c r="K47180" t="s">
        <v>217489</v>
      </c>
      <c r="L47180" t="s">
        <v>228704</v>
      </c>
      <c r="M47180" t="s">
        <v>8</v>
      </c>
      <c r="N47180" t="s">
        <v>228828</v>
      </c>
      <c r="O47180" t="s">
        <v>229113</v>
      </c>
      <c r="P47180" t="s">
        <v>230081</v>
      </c>
      <c r="Q47180" t="s">
        <v>120666</v>
      </c>
      <c r="R47180" t="s">
        <v>233535</v>
      </c>
      <c r="S47180" t="s">
        <v>233771</v>
      </c>
    </row>
    <row r="47181" spans="1:19" x14ac:dyDescent="0.35">
      <c r="A47181" s="1">
        <v>58658</v>
      </c>
      <c r="B47181" t="s">
        <v>27806</v>
      </c>
      <c r="C47181" t="s">
        <v>92430</v>
      </c>
      <c r="D47181" t="s">
        <v>5</v>
      </c>
      <c r="E47181" t="s">
        <v>119954</v>
      </c>
      <c r="F47181" t="s">
        <v>120592</v>
      </c>
      <c r="G47181">
        <v>1.3016999999999999E-5</v>
      </c>
      <c r="H47181" t="s">
        <v>27806</v>
      </c>
      <c r="I47181" t="s">
        <v>152312</v>
      </c>
      <c r="J47181" s="2" t="s">
        <v>195923</v>
      </c>
      <c r="K47181" t="s">
        <v>217490</v>
      </c>
      <c r="L47181" t="s">
        <v>228706</v>
      </c>
      <c r="M47181" t="s">
        <v>13</v>
      </c>
      <c r="N47181" t="s">
        <v>228833</v>
      </c>
      <c r="O47181" t="s">
        <v>229357</v>
      </c>
      <c r="P47181" t="s">
        <v>229357</v>
      </c>
      <c r="Q47181" t="s">
        <v>120635</v>
      </c>
      <c r="R47181" t="s">
        <v>233535</v>
      </c>
      <c r="S47181" t="s">
        <v>233771</v>
      </c>
    </row>
    <row r="47182" spans="1:19" x14ac:dyDescent="0.35">
      <c r="A47182" s="1">
        <v>58659</v>
      </c>
      <c r="B47182" t="s">
        <v>27807</v>
      </c>
      <c r="C47182" t="s">
        <v>92431</v>
      </c>
      <c r="D47182" t="s">
        <v>4</v>
      </c>
      <c r="F47182" t="s">
        <v>120345</v>
      </c>
      <c r="G47182">
        <v>4.0000000000000001E-8</v>
      </c>
      <c r="H47182" t="s">
        <v>27807</v>
      </c>
      <c r="I47182" t="s">
        <v>152313</v>
      </c>
      <c r="J47182" s="2" t="s">
        <v>195924</v>
      </c>
      <c r="K47182" t="s">
        <v>217491</v>
      </c>
      <c r="L47182" t="s">
        <v>228704</v>
      </c>
      <c r="M47182" t="s">
        <v>228723</v>
      </c>
      <c r="N47182" t="s">
        <v>228901</v>
      </c>
      <c r="O47182" t="s">
        <v>229226</v>
      </c>
      <c r="P47182" t="s">
        <v>229226</v>
      </c>
      <c r="Q47182" t="s">
        <v>121251</v>
      </c>
      <c r="R47182" t="s">
        <v>233535</v>
      </c>
      <c r="S47182" t="s">
        <v>233771</v>
      </c>
    </row>
    <row r="47183" spans="1:19" x14ac:dyDescent="0.35">
      <c r="A47183" s="1">
        <v>58661</v>
      </c>
      <c r="B47183" t="s">
        <v>27808</v>
      </c>
      <c r="C47183" t="s">
        <v>92432</v>
      </c>
      <c r="D47183" t="s">
        <v>4</v>
      </c>
      <c r="F47183" t="s">
        <v>121336</v>
      </c>
      <c r="G47183">
        <v>7.5000000000000002E-7</v>
      </c>
      <c r="H47183" t="s">
        <v>27808</v>
      </c>
      <c r="I47183" t="s">
        <v>152314</v>
      </c>
      <c r="J47183" s="2" t="s">
        <v>195925</v>
      </c>
      <c r="K47183" t="s">
        <v>217492</v>
      </c>
      <c r="L47183" t="s">
        <v>228704</v>
      </c>
      <c r="M47183" t="s">
        <v>8</v>
      </c>
      <c r="N47183" t="s">
        <v>228828</v>
      </c>
      <c r="O47183" t="s">
        <v>229113</v>
      </c>
      <c r="P47183" t="s">
        <v>230103</v>
      </c>
      <c r="Q47183" t="s">
        <v>120056</v>
      </c>
      <c r="R47183" t="s">
        <v>233535</v>
      </c>
      <c r="S47183" t="s">
        <v>233771</v>
      </c>
    </row>
    <row r="47184" spans="1:19" x14ac:dyDescent="0.35">
      <c r="A47184" s="1">
        <v>58663</v>
      </c>
      <c r="B47184" t="s">
        <v>27808</v>
      </c>
      <c r="C47184" t="s">
        <v>92433</v>
      </c>
      <c r="D47184" t="s">
        <v>4</v>
      </c>
      <c r="F47184" t="s">
        <v>121057</v>
      </c>
      <c r="G47184">
        <v>2.2500000000000001E-6</v>
      </c>
      <c r="H47184" t="s">
        <v>27808</v>
      </c>
      <c r="I47184" t="s">
        <v>152314</v>
      </c>
      <c r="J47184" s="2" t="s">
        <v>195925</v>
      </c>
      <c r="K47184" t="s">
        <v>217492</v>
      </c>
      <c r="L47184" t="s">
        <v>228704</v>
      </c>
      <c r="M47184" t="s">
        <v>8</v>
      </c>
      <c r="N47184" t="s">
        <v>228828</v>
      </c>
      <c r="O47184" t="s">
        <v>229113</v>
      </c>
      <c r="P47184" t="s">
        <v>230103</v>
      </c>
      <c r="Q47184" t="s">
        <v>120056</v>
      </c>
      <c r="R47184" t="s">
        <v>233535</v>
      </c>
      <c r="S47184" t="s">
        <v>233771</v>
      </c>
    </row>
    <row r="47185" spans="1:19" x14ac:dyDescent="0.35">
      <c r="A47185" s="1">
        <v>58664</v>
      </c>
      <c r="B47185" t="s">
        <v>27809</v>
      </c>
      <c r="C47185" t="s">
        <v>92434</v>
      </c>
      <c r="D47185" t="s">
        <v>4</v>
      </c>
      <c r="F47185" t="s">
        <v>120160</v>
      </c>
      <c r="G47185">
        <v>2.35E-7</v>
      </c>
      <c r="H47185" t="s">
        <v>27809</v>
      </c>
      <c r="I47185" t="s">
        <v>152315</v>
      </c>
      <c r="J47185" s="2" t="s">
        <v>195926</v>
      </c>
      <c r="K47185" t="s">
        <v>217493</v>
      </c>
      <c r="L47185" t="s">
        <v>228704</v>
      </c>
      <c r="M47185" t="s">
        <v>8</v>
      </c>
      <c r="N47185" t="s">
        <v>228841</v>
      </c>
      <c r="O47185" t="s">
        <v>229123</v>
      </c>
      <c r="P47185" t="s">
        <v>230129</v>
      </c>
      <c r="Q47185" t="s">
        <v>120216</v>
      </c>
      <c r="R47185" t="s">
        <v>233535</v>
      </c>
      <c r="S47185" t="s">
        <v>233771</v>
      </c>
    </row>
    <row r="47186" spans="1:19" x14ac:dyDescent="0.35">
      <c r="A47186" s="1">
        <v>58665</v>
      </c>
      <c r="B47186" t="s">
        <v>27810</v>
      </c>
      <c r="C47186" t="s">
        <v>92435</v>
      </c>
      <c r="D47186" t="s">
        <v>5</v>
      </c>
      <c r="F47186" t="s">
        <v>121072</v>
      </c>
      <c r="G47186">
        <v>1.437E-6</v>
      </c>
      <c r="H47186" t="s">
        <v>27810</v>
      </c>
      <c r="I47186" t="s">
        <v>152316</v>
      </c>
      <c r="J47186" s="2" t="s">
        <v>195927</v>
      </c>
      <c r="K47186" t="s">
        <v>217494</v>
      </c>
      <c r="L47186" t="s">
        <v>228704</v>
      </c>
      <c r="M47186" t="s">
        <v>8</v>
      </c>
      <c r="N47186" t="s">
        <v>228830</v>
      </c>
      <c r="O47186" t="s">
        <v>229110</v>
      </c>
      <c r="P47186" t="s">
        <v>230396</v>
      </c>
      <c r="Q47186" t="s">
        <v>120308</v>
      </c>
      <c r="R47186" t="s">
        <v>233535</v>
      </c>
      <c r="S47186" t="s">
        <v>233771</v>
      </c>
    </row>
    <row r="47187" spans="1:19" x14ac:dyDescent="0.35">
      <c r="A47187" s="1">
        <v>58666</v>
      </c>
      <c r="B47187" t="s">
        <v>27810</v>
      </c>
      <c r="C47187" t="s">
        <v>92436</v>
      </c>
      <c r="D47187" t="s">
        <v>5</v>
      </c>
      <c r="E47187" t="s">
        <v>119955</v>
      </c>
      <c r="F47187" t="s">
        <v>121225</v>
      </c>
      <c r="G47187">
        <v>1.9999999999999999E-6</v>
      </c>
      <c r="H47187" t="s">
        <v>27810</v>
      </c>
      <c r="I47187" t="s">
        <v>152316</v>
      </c>
      <c r="J47187" s="2" t="s">
        <v>195927</v>
      </c>
      <c r="K47187" t="s">
        <v>217494</v>
      </c>
      <c r="L47187" t="s">
        <v>228704</v>
      </c>
      <c r="M47187" t="s">
        <v>8</v>
      </c>
      <c r="N47187" t="s">
        <v>228830</v>
      </c>
      <c r="O47187" t="s">
        <v>229110</v>
      </c>
      <c r="P47187" t="s">
        <v>230396</v>
      </c>
      <c r="Q47187" t="s">
        <v>120308</v>
      </c>
      <c r="R47187" t="s">
        <v>233535</v>
      </c>
      <c r="S47187" t="s">
        <v>233771</v>
      </c>
    </row>
    <row r="47188" spans="1:19" x14ac:dyDescent="0.35">
      <c r="A47188" s="1">
        <v>58667</v>
      </c>
      <c r="B47188" t="s">
        <v>27810</v>
      </c>
      <c r="C47188" t="s">
        <v>92437</v>
      </c>
      <c r="D47188" t="s">
        <v>5</v>
      </c>
      <c r="F47188" t="s">
        <v>121973</v>
      </c>
      <c r="G47188">
        <v>4.4999999999999998E-7</v>
      </c>
      <c r="H47188" t="s">
        <v>27810</v>
      </c>
      <c r="I47188" t="s">
        <v>152316</v>
      </c>
      <c r="J47188" s="2" t="s">
        <v>195927</v>
      </c>
      <c r="K47188" t="s">
        <v>217494</v>
      </c>
      <c r="L47188" t="s">
        <v>228704</v>
      </c>
      <c r="M47188" t="s">
        <v>8</v>
      </c>
      <c r="N47188" t="s">
        <v>228830</v>
      </c>
      <c r="O47188" t="s">
        <v>229110</v>
      </c>
      <c r="P47188" t="s">
        <v>230396</v>
      </c>
      <c r="Q47188" t="s">
        <v>120308</v>
      </c>
      <c r="R47188" t="s">
        <v>233535</v>
      </c>
      <c r="S47188" t="s">
        <v>233771</v>
      </c>
    </row>
    <row r="47189" spans="1:19" x14ac:dyDescent="0.35">
      <c r="A47189" s="1">
        <v>58668</v>
      </c>
      <c r="B47189" t="s">
        <v>27810</v>
      </c>
      <c r="C47189" t="s">
        <v>92438</v>
      </c>
      <c r="D47189" t="s">
        <v>5</v>
      </c>
      <c r="F47189" t="s">
        <v>122141</v>
      </c>
      <c r="G47189">
        <v>6.3E-7</v>
      </c>
      <c r="H47189" t="s">
        <v>27810</v>
      </c>
      <c r="I47189" t="s">
        <v>152316</v>
      </c>
      <c r="J47189" s="2" t="s">
        <v>195927</v>
      </c>
      <c r="K47189" t="s">
        <v>217494</v>
      </c>
      <c r="L47189" t="s">
        <v>228704</v>
      </c>
      <c r="M47189" t="s">
        <v>8</v>
      </c>
      <c r="N47189" t="s">
        <v>228830</v>
      </c>
      <c r="O47189" t="s">
        <v>229110</v>
      </c>
      <c r="P47189" t="s">
        <v>230396</v>
      </c>
      <c r="Q47189" t="s">
        <v>120308</v>
      </c>
      <c r="R47189" t="s">
        <v>233535</v>
      </c>
      <c r="S47189" t="s">
        <v>233771</v>
      </c>
    </row>
    <row r="47190" spans="1:19" x14ac:dyDescent="0.35">
      <c r="A47190" s="1">
        <v>58670</v>
      </c>
      <c r="B47190" t="s">
        <v>27811</v>
      </c>
      <c r="C47190" t="s">
        <v>92439</v>
      </c>
      <c r="D47190" t="s">
        <v>4</v>
      </c>
      <c r="F47190" t="s">
        <v>120113</v>
      </c>
      <c r="G47190">
        <v>6.5000000000000002E-7</v>
      </c>
      <c r="H47190" t="s">
        <v>27811</v>
      </c>
      <c r="I47190" t="s">
        <v>152317</v>
      </c>
      <c r="J47190" s="2" t="s">
        <v>195928</v>
      </c>
      <c r="K47190" t="s">
        <v>217495</v>
      </c>
      <c r="L47190" t="s">
        <v>228704</v>
      </c>
      <c r="M47190" t="s">
        <v>228787</v>
      </c>
      <c r="N47190" t="s">
        <v>228858</v>
      </c>
      <c r="O47190" t="s">
        <v>229669</v>
      </c>
      <c r="P47190" t="s">
        <v>229669</v>
      </c>
      <c r="Q47190" t="s">
        <v>120226</v>
      </c>
      <c r="R47190" t="s">
        <v>233535</v>
      </c>
      <c r="S47190" t="s">
        <v>233771</v>
      </c>
    </row>
    <row r="47191" spans="1:19" x14ac:dyDescent="0.35">
      <c r="A47191" s="1">
        <v>58671</v>
      </c>
      <c r="B47191" t="s">
        <v>27812</v>
      </c>
      <c r="C47191" t="s">
        <v>92440</v>
      </c>
      <c r="D47191" t="s">
        <v>4</v>
      </c>
      <c r="F47191" t="s">
        <v>120022</v>
      </c>
      <c r="G47191">
        <v>2.6670399999999998E-7</v>
      </c>
      <c r="H47191" t="s">
        <v>27812</v>
      </c>
      <c r="I47191" t="s">
        <v>152318</v>
      </c>
      <c r="J47191" s="2" t="s">
        <v>195929</v>
      </c>
      <c r="K47191" t="s">
        <v>217496</v>
      </c>
      <c r="L47191" t="s">
        <v>228705</v>
      </c>
      <c r="M47191" t="s">
        <v>228713</v>
      </c>
      <c r="N47191" t="s">
        <v>228861</v>
      </c>
      <c r="O47191" t="s">
        <v>229288</v>
      </c>
      <c r="P47191" t="s">
        <v>229288</v>
      </c>
      <c r="Q47191" t="s">
        <v>120216</v>
      </c>
      <c r="R47191" t="s">
        <v>233535</v>
      </c>
      <c r="S47191" t="s">
        <v>233771</v>
      </c>
    </row>
    <row r="47192" spans="1:19" x14ac:dyDescent="0.35">
      <c r="A47192" s="1">
        <v>58672</v>
      </c>
      <c r="B47192" t="s">
        <v>27812</v>
      </c>
      <c r="C47192" t="s">
        <v>92441</v>
      </c>
      <c r="D47192" t="s">
        <v>4</v>
      </c>
      <c r="F47192" t="s">
        <v>120216</v>
      </c>
      <c r="G47192">
        <v>4.6691100000000002E-7</v>
      </c>
      <c r="H47192" t="s">
        <v>27812</v>
      </c>
      <c r="I47192" t="s">
        <v>152318</v>
      </c>
      <c r="J47192" s="2" t="s">
        <v>195929</v>
      </c>
      <c r="K47192" t="s">
        <v>217496</v>
      </c>
      <c r="L47192" t="s">
        <v>228705</v>
      </c>
      <c r="M47192" t="s">
        <v>228713</v>
      </c>
      <c r="N47192" t="s">
        <v>228861</v>
      </c>
      <c r="O47192" t="s">
        <v>229288</v>
      </c>
      <c r="P47192" t="s">
        <v>229288</v>
      </c>
      <c r="Q47192" t="s">
        <v>120216</v>
      </c>
      <c r="R47192" t="s">
        <v>233535</v>
      </c>
      <c r="S47192" t="s">
        <v>233771</v>
      </c>
    </row>
    <row r="47193" spans="1:19" x14ac:dyDescent="0.35">
      <c r="A47193" s="1">
        <v>58673</v>
      </c>
      <c r="B47193" t="s">
        <v>27813</v>
      </c>
      <c r="C47193" t="s">
        <v>92442</v>
      </c>
      <c r="D47193" t="s">
        <v>5</v>
      </c>
      <c r="F47193" t="s">
        <v>122519</v>
      </c>
      <c r="G47193">
        <v>1.55448E-6</v>
      </c>
      <c r="H47193" t="s">
        <v>27813</v>
      </c>
      <c r="I47193" t="s">
        <v>152319</v>
      </c>
      <c r="J47193" s="2" t="s">
        <v>195930</v>
      </c>
      <c r="K47193" t="s">
        <v>217497</v>
      </c>
      <c r="L47193" t="s">
        <v>228704</v>
      </c>
      <c r="M47193" t="s">
        <v>228716</v>
      </c>
      <c r="N47193" t="s">
        <v>228843</v>
      </c>
      <c r="O47193" t="s">
        <v>229128</v>
      </c>
      <c r="P47193" t="s">
        <v>229128</v>
      </c>
      <c r="Q47193" t="s">
        <v>120679</v>
      </c>
      <c r="R47193" t="s">
        <v>233535</v>
      </c>
      <c r="S47193" t="s">
        <v>233771</v>
      </c>
    </row>
    <row r="47194" spans="1:19" x14ac:dyDescent="0.35">
      <c r="A47194" s="1">
        <v>58674</v>
      </c>
      <c r="B47194" t="s">
        <v>27813</v>
      </c>
      <c r="C47194" t="s">
        <v>92443</v>
      </c>
      <c r="D47194" t="s">
        <v>5</v>
      </c>
      <c r="E47194" t="s">
        <v>119955</v>
      </c>
      <c r="F47194" t="s">
        <v>120483</v>
      </c>
      <c r="G47194">
        <v>1.8012400000000001E-6</v>
      </c>
      <c r="H47194" t="s">
        <v>27813</v>
      </c>
      <c r="I47194" t="s">
        <v>152319</v>
      </c>
      <c r="J47194" s="2" t="s">
        <v>195930</v>
      </c>
      <c r="K47194" t="s">
        <v>217497</v>
      </c>
      <c r="L47194" t="s">
        <v>228704</v>
      </c>
      <c r="M47194" t="s">
        <v>228716</v>
      </c>
      <c r="N47194" t="s">
        <v>228843</v>
      </c>
      <c r="O47194" t="s">
        <v>229128</v>
      </c>
      <c r="P47194" t="s">
        <v>229128</v>
      </c>
      <c r="Q47194" t="s">
        <v>120679</v>
      </c>
      <c r="R47194" t="s">
        <v>233535</v>
      </c>
      <c r="S47194" t="s">
        <v>233771</v>
      </c>
    </row>
    <row r="47195" spans="1:19" x14ac:dyDescent="0.35">
      <c r="A47195" s="1">
        <v>58675</v>
      </c>
      <c r="B47195" t="s">
        <v>27813</v>
      </c>
      <c r="C47195" t="s">
        <v>92444</v>
      </c>
      <c r="D47195" t="s">
        <v>5</v>
      </c>
      <c r="E47195" t="s">
        <v>119954</v>
      </c>
      <c r="F47195" t="s">
        <v>120655</v>
      </c>
      <c r="G47195">
        <v>4.3047779999999997E-6</v>
      </c>
      <c r="H47195" t="s">
        <v>27813</v>
      </c>
      <c r="I47195" t="s">
        <v>152319</v>
      </c>
      <c r="J47195" s="2" t="s">
        <v>195930</v>
      </c>
      <c r="K47195" t="s">
        <v>217497</v>
      </c>
      <c r="L47195" t="s">
        <v>228704</v>
      </c>
      <c r="M47195" t="s">
        <v>228716</v>
      </c>
      <c r="N47195" t="s">
        <v>228843</v>
      </c>
      <c r="O47195" t="s">
        <v>229128</v>
      </c>
      <c r="P47195" t="s">
        <v>229128</v>
      </c>
      <c r="Q47195" t="s">
        <v>120679</v>
      </c>
      <c r="R47195" t="s">
        <v>233535</v>
      </c>
      <c r="S47195" t="s">
        <v>233771</v>
      </c>
    </row>
    <row r="47196" spans="1:19" x14ac:dyDescent="0.35">
      <c r="A47196" s="1">
        <v>58677</v>
      </c>
      <c r="B47196" t="s">
        <v>27814</v>
      </c>
      <c r="C47196" t="s">
        <v>92445</v>
      </c>
      <c r="D47196" t="s">
        <v>4</v>
      </c>
      <c r="F47196" t="s">
        <v>121077</v>
      </c>
      <c r="G47196">
        <v>1.0000000000000001E-9</v>
      </c>
      <c r="H47196" t="s">
        <v>27814</v>
      </c>
      <c r="I47196" t="s">
        <v>152320</v>
      </c>
      <c r="J47196" s="2" t="s">
        <v>195931</v>
      </c>
      <c r="K47196" t="s">
        <v>217498</v>
      </c>
      <c r="L47196" t="s">
        <v>228704</v>
      </c>
      <c r="M47196" t="s">
        <v>8</v>
      </c>
      <c r="N47196" t="s">
        <v>228892</v>
      </c>
      <c r="O47196" t="s">
        <v>229557</v>
      </c>
      <c r="P47196" t="s">
        <v>230822</v>
      </c>
      <c r="Q47196" t="s">
        <v>120008</v>
      </c>
      <c r="R47196" t="s">
        <v>233535</v>
      </c>
      <c r="S47196" t="s">
        <v>233771</v>
      </c>
    </row>
    <row r="47197" spans="1:19" x14ac:dyDescent="0.35">
      <c r="A47197" s="1">
        <v>58678</v>
      </c>
      <c r="B47197" t="s">
        <v>27815</v>
      </c>
      <c r="C47197" t="s">
        <v>92446</v>
      </c>
      <c r="D47197" t="s">
        <v>4</v>
      </c>
      <c r="F47197" t="s">
        <v>119966</v>
      </c>
      <c r="G47197">
        <v>2E-8</v>
      </c>
      <c r="H47197" t="s">
        <v>27815</v>
      </c>
      <c r="I47197" t="s">
        <v>152321</v>
      </c>
      <c r="J47197" s="2" t="s">
        <v>195932</v>
      </c>
      <c r="K47197" t="s">
        <v>217499</v>
      </c>
      <c r="L47197" t="s">
        <v>228704</v>
      </c>
      <c r="M47197" t="s">
        <v>8</v>
      </c>
      <c r="N47197" t="s">
        <v>228828</v>
      </c>
      <c r="O47197" t="s">
        <v>229113</v>
      </c>
      <c r="P47197" t="s">
        <v>230081</v>
      </c>
      <c r="Q47197" t="s">
        <v>124109</v>
      </c>
      <c r="R47197" t="s">
        <v>233535</v>
      </c>
      <c r="S47197" t="s">
        <v>233771</v>
      </c>
    </row>
    <row r="47198" spans="1:19" x14ac:dyDescent="0.35">
      <c r="A47198" s="1">
        <v>58679</v>
      </c>
      <c r="B47198" t="s">
        <v>27815</v>
      </c>
      <c r="C47198" t="s">
        <v>92447</v>
      </c>
      <c r="D47198" t="s">
        <v>4</v>
      </c>
      <c r="F47198" t="s">
        <v>121173</v>
      </c>
      <c r="G47198">
        <v>4.0000000000000001E-8</v>
      </c>
      <c r="H47198" t="s">
        <v>27815</v>
      </c>
      <c r="I47198" t="s">
        <v>152321</v>
      </c>
      <c r="J47198" s="2" t="s">
        <v>195932</v>
      </c>
      <c r="K47198" t="s">
        <v>217499</v>
      </c>
      <c r="L47198" t="s">
        <v>228704</v>
      </c>
      <c r="M47198" t="s">
        <v>8</v>
      </c>
      <c r="N47198" t="s">
        <v>228828</v>
      </c>
      <c r="O47198" t="s">
        <v>229113</v>
      </c>
      <c r="P47198" t="s">
        <v>230081</v>
      </c>
      <c r="Q47198" t="s">
        <v>124109</v>
      </c>
      <c r="R47198" t="s">
        <v>233535</v>
      </c>
      <c r="S47198" t="s">
        <v>233771</v>
      </c>
    </row>
    <row r="47199" spans="1:19" x14ac:dyDescent="0.35">
      <c r="A47199" s="1">
        <v>58680</v>
      </c>
      <c r="B47199" t="s">
        <v>27815</v>
      </c>
      <c r="C47199" t="s">
        <v>92448</v>
      </c>
      <c r="D47199" t="s">
        <v>4</v>
      </c>
      <c r="F47199" t="s">
        <v>120059</v>
      </c>
      <c r="G47199">
        <v>1.15E-7</v>
      </c>
      <c r="H47199" t="s">
        <v>27815</v>
      </c>
      <c r="I47199" t="s">
        <v>152321</v>
      </c>
      <c r="J47199" s="2" t="s">
        <v>195932</v>
      </c>
      <c r="K47199" t="s">
        <v>217499</v>
      </c>
      <c r="L47199" t="s">
        <v>228704</v>
      </c>
      <c r="M47199" t="s">
        <v>8</v>
      </c>
      <c r="N47199" t="s">
        <v>228828</v>
      </c>
      <c r="O47199" t="s">
        <v>229113</v>
      </c>
      <c r="P47199" t="s">
        <v>230081</v>
      </c>
      <c r="Q47199" t="s">
        <v>124109</v>
      </c>
      <c r="R47199" t="s">
        <v>233535</v>
      </c>
      <c r="S47199" t="s">
        <v>233771</v>
      </c>
    </row>
    <row r="47200" spans="1:19" x14ac:dyDescent="0.35">
      <c r="A47200" s="1">
        <v>58681</v>
      </c>
      <c r="B47200" t="s">
        <v>27816</v>
      </c>
      <c r="C47200" t="s">
        <v>92449</v>
      </c>
      <c r="D47200" t="s">
        <v>4</v>
      </c>
      <c r="F47200" t="s">
        <v>124154</v>
      </c>
      <c r="G47200">
        <v>2.9999999999999999E-7</v>
      </c>
      <c r="H47200" t="s">
        <v>27816</v>
      </c>
      <c r="I47200" t="s">
        <v>152322</v>
      </c>
      <c r="J47200" s="2" t="s">
        <v>195933</v>
      </c>
      <c r="K47200" t="s">
        <v>217500</v>
      </c>
      <c r="L47200" t="s">
        <v>228704</v>
      </c>
      <c r="M47200" t="s">
        <v>15</v>
      </c>
      <c r="N47200" t="s">
        <v>228849</v>
      </c>
      <c r="O47200" t="s">
        <v>229134</v>
      </c>
      <c r="P47200" t="s">
        <v>229134</v>
      </c>
      <c r="Q47200" t="s">
        <v>120889</v>
      </c>
      <c r="R47200" t="s">
        <v>233535</v>
      </c>
      <c r="S47200" t="s">
        <v>233771</v>
      </c>
    </row>
    <row r="47201" spans="1:19" x14ac:dyDescent="0.35">
      <c r="A47201" s="1">
        <v>58682</v>
      </c>
      <c r="B47201" t="s">
        <v>27816</v>
      </c>
      <c r="C47201" t="s">
        <v>92450</v>
      </c>
      <c r="D47201" t="s">
        <v>4</v>
      </c>
      <c r="F47201" t="s">
        <v>120344</v>
      </c>
      <c r="G47201">
        <v>8.5000000000000001E-7</v>
      </c>
      <c r="H47201" t="s">
        <v>27816</v>
      </c>
      <c r="I47201" t="s">
        <v>152322</v>
      </c>
      <c r="J47201" s="2" t="s">
        <v>195933</v>
      </c>
      <c r="K47201" t="s">
        <v>217500</v>
      </c>
      <c r="L47201" t="s">
        <v>228704</v>
      </c>
      <c r="M47201" t="s">
        <v>15</v>
      </c>
      <c r="N47201" t="s">
        <v>228849</v>
      </c>
      <c r="O47201" t="s">
        <v>229134</v>
      </c>
      <c r="P47201" t="s">
        <v>229134</v>
      </c>
      <c r="Q47201" t="s">
        <v>120889</v>
      </c>
      <c r="R47201" t="s">
        <v>233535</v>
      </c>
      <c r="S47201" t="s">
        <v>233771</v>
      </c>
    </row>
    <row r="47202" spans="1:19" x14ac:dyDescent="0.35">
      <c r="A47202" s="1">
        <v>58683</v>
      </c>
      <c r="B47202" t="s">
        <v>27817</v>
      </c>
      <c r="C47202" t="s">
        <v>92451</v>
      </c>
      <c r="D47202" t="s">
        <v>5</v>
      </c>
      <c r="F47202" t="s">
        <v>120761</v>
      </c>
      <c r="G47202">
        <v>5.4999999999999999E-6</v>
      </c>
      <c r="H47202" t="s">
        <v>27817</v>
      </c>
      <c r="I47202" t="s">
        <v>152323</v>
      </c>
      <c r="J47202" s="2" t="s">
        <v>195934</v>
      </c>
      <c r="K47202" t="s">
        <v>217501</v>
      </c>
      <c r="L47202" t="s">
        <v>228704</v>
      </c>
      <c r="M47202" t="s">
        <v>12</v>
      </c>
      <c r="N47202" t="s">
        <v>228878</v>
      </c>
      <c r="O47202" t="s">
        <v>229181</v>
      </c>
      <c r="P47202" t="s">
        <v>229181</v>
      </c>
      <c r="R47202" t="s">
        <v>233535</v>
      </c>
      <c r="S47202" t="s">
        <v>233771</v>
      </c>
    </row>
    <row r="47203" spans="1:19" x14ac:dyDescent="0.35">
      <c r="A47203" s="1">
        <v>58685</v>
      </c>
      <c r="B47203" t="s">
        <v>27817</v>
      </c>
      <c r="C47203" t="s">
        <v>92452</v>
      </c>
      <c r="D47203" t="s">
        <v>5</v>
      </c>
      <c r="F47203" t="s">
        <v>120889</v>
      </c>
      <c r="G47203">
        <v>6.9999999999999999E-6</v>
      </c>
      <c r="H47203" t="s">
        <v>27817</v>
      </c>
      <c r="I47203" t="s">
        <v>152323</v>
      </c>
      <c r="J47203" s="2" t="s">
        <v>195934</v>
      </c>
      <c r="K47203" t="s">
        <v>217501</v>
      </c>
      <c r="L47203" t="s">
        <v>228704</v>
      </c>
      <c r="M47203" t="s">
        <v>12</v>
      </c>
      <c r="N47203" t="s">
        <v>228878</v>
      </c>
      <c r="O47203" t="s">
        <v>229181</v>
      </c>
      <c r="P47203" t="s">
        <v>229181</v>
      </c>
      <c r="R47203" t="s">
        <v>233535</v>
      </c>
      <c r="S47203" t="s">
        <v>233771</v>
      </c>
    </row>
    <row r="47204" spans="1:19" x14ac:dyDescent="0.35">
      <c r="A47204" s="1">
        <v>58686</v>
      </c>
      <c r="B47204" t="s">
        <v>27817</v>
      </c>
      <c r="C47204" t="s">
        <v>92453</v>
      </c>
      <c r="D47204" t="s">
        <v>5</v>
      </c>
      <c r="F47204" t="s">
        <v>120294</v>
      </c>
      <c r="G47204">
        <v>1.8E-5</v>
      </c>
      <c r="H47204" t="s">
        <v>27817</v>
      </c>
      <c r="I47204" t="s">
        <v>152323</v>
      </c>
      <c r="J47204" s="2" t="s">
        <v>195934</v>
      </c>
      <c r="K47204" t="s">
        <v>217501</v>
      </c>
      <c r="L47204" t="s">
        <v>228704</v>
      </c>
      <c r="M47204" t="s">
        <v>12</v>
      </c>
      <c r="N47204" t="s">
        <v>228878</v>
      </c>
      <c r="O47204" t="s">
        <v>229181</v>
      </c>
      <c r="P47204" t="s">
        <v>229181</v>
      </c>
      <c r="R47204" t="s">
        <v>233535</v>
      </c>
      <c r="S47204" t="s">
        <v>233771</v>
      </c>
    </row>
    <row r="47205" spans="1:19" x14ac:dyDescent="0.35">
      <c r="A47205" s="1">
        <v>58687</v>
      </c>
      <c r="B47205" t="s">
        <v>27818</v>
      </c>
      <c r="C47205" t="s">
        <v>92454</v>
      </c>
      <c r="D47205" t="s">
        <v>4</v>
      </c>
      <c r="F47205" t="s">
        <v>120056</v>
      </c>
      <c r="G47205">
        <v>1.9408499999999998E-6</v>
      </c>
      <c r="H47205" t="s">
        <v>27818</v>
      </c>
      <c r="I47205" t="s">
        <v>152324</v>
      </c>
      <c r="J47205" s="2" t="s">
        <v>195935</v>
      </c>
      <c r="K47205" t="s">
        <v>217502</v>
      </c>
      <c r="L47205" t="s">
        <v>228704</v>
      </c>
      <c r="M47205" t="s">
        <v>228713</v>
      </c>
      <c r="N47205" t="s">
        <v>228836</v>
      </c>
      <c r="O47205" t="s">
        <v>229119</v>
      </c>
      <c r="P47205" t="s">
        <v>231119</v>
      </c>
      <c r="Q47205" t="s">
        <v>121250</v>
      </c>
      <c r="R47205" t="s">
        <v>233535</v>
      </c>
      <c r="S47205" t="s">
        <v>233771</v>
      </c>
    </row>
    <row r="47206" spans="1:19" x14ac:dyDescent="0.35">
      <c r="A47206" s="1">
        <v>58688</v>
      </c>
      <c r="B47206" t="s">
        <v>27819</v>
      </c>
      <c r="C47206" t="s">
        <v>92455</v>
      </c>
      <c r="D47206" t="s">
        <v>4</v>
      </c>
      <c r="F47206" t="s">
        <v>121922</v>
      </c>
      <c r="G47206">
        <v>9.9999999999999995E-7</v>
      </c>
      <c r="H47206" t="s">
        <v>27819</v>
      </c>
      <c r="I47206" t="s">
        <v>152325</v>
      </c>
      <c r="J47206" s="2" t="s">
        <v>195936</v>
      </c>
      <c r="K47206" t="s">
        <v>217503</v>
      </c>
      <c r="L47206" t="s">
        <v>228704</v>
      </c>
      <c r="M47206" t="s">
        <v>11</v>
      </c>
      <c r="N47206" t="s">
        <v>228829</v>
      </c>
      <c r="O47206" t="s">
        <v>229164</v>
      </c>
      <c r="P47206" t="s">
        <v>229164</v>
      </c>
      <c r="Q47206" t="s">
        <v>120679</v>
      </c>
      <c r="R47206" t="s">
        <v>233535</v>
      </c>
      <c r="S47206" t="s">
        <v>233771</v>
      </c>
    </row>
    <row r="47207" spans="1:19" x14ac:dyDescent="0.35">
      <c r="A47207" s="1">
        <v>58689</v>
      </c>
      <c r="B47207" t="s">
        <v>27820</v>
      </c>
      <c r="C47207" t="s">
        <v>92456</v>
      </c>
      <c r="D47207" t="s">
        <v>5</v>
      </c>
      <c r="E47207" t="s">
        <v>119955</v>
      </c>
      <c r="F47207" t="s">
        <v>121323</v>
      </c>
      <c r="G47207">
        <v>1.1000000000000001E-6</v>
      </c>
      <c r="H47207" t="s">
        <v>27820</v>
      </c>
      <c r="I47207" t="s">
        <v>152326</v>
      </c>
      <c r="J47207" s="2" t="s">
        <v>195937</v>
      </c>
      <c r="K47207" t="s">
        <v>217504</v>
      </c>
      <c r="L47207" t="s">
        <v>228704</v>
      </c>
      <c r="M47207" t="s">
        <v>8</v>
      </c>
      <c r="N47207" t="s">
        <v>228963</v>
      </c>
      <c r="O47207" t="s">
        <v>229440</v>
      </c>
      <c r="P47207" t="s">
        <v>231289</v>
      </c>
      <c r="Q47207" t="s">
        <v>123354</v>
      </c>
      <c r="R47207" t="s">
        <v>233535</v>
      </c>
      <c r="S47207" t="s">
        <v>233771</v>
      </c>
    </row>
    <row r="47208" spans="1:19" x14ac:dyDescent="0.35">
      <c r="A47208" s="1">
        <v>58690</v>
      </c>
      <c r="B47208" t="s">
        <v>27820</v>
      </c>
      <c r="C47208" t="s">
        <v>92457</v>
      </c>
      <c r="D47208" t="s">
        <v>4</v>
      </c>
      <c r="F47208" t="s">
        <v>122186</v>
      </c>
      <c r="G47208">
        <v>4.9999999999999998E-7</v>
      </c>
      <c r="H47208" t="s">
        <v>27820</v>
      </c>
      <c r="I47208" t="s">
        <v>152326</v>
      </c>
      <c r="J47208" s="2" t="s">
        <v>195937</v>
      </c>
      <c r="K47208" t="s">
        <v>217504</v>
      </c>
      <c r="L47208" t="s">
        <v>228704</v>
      </c>
      <c r="M47208" t="s">
        <v>8</v>
      </c>
      <c r="N47208" t="s">
        <v>228963</v>
      </c>
      <c r="O47208" t="s">
        <v>229440</v>
      </c>
      <c r="P47208" t="s">
        <v>231289</v>
      </c>
      <c r="Q47208" t="s">
        <v>123354</v>
      </c>
      <c r="R47208" t="s">
        <v>233535</v>
      </c>
      <c r="S47208" t="s">
        <v>233771</v>
      </c>
    </row>
    <row r="47209" spans="1:19" x14ac:dyDescent="0.35">
      <c r="A47209" s="1">
        <v>58691</v>
      </c>
      <c r="B47209" t="s">
        <v>27821</v>
      </c>
      <c r="C47209" t="s">
        <v>92458</v>
      </c>
      <c r="D47209" t="s">
        <v>3</v>
      </c>
      <c r="F47209" t="s">
        <v>120138</v>
      </c>
      <c r="G47209">
        <v>2.7940999999999999E-8</v>
      </c>
      <c r="H47209" t="s">
        <v>27821</v>
      </c>
      <c r="I47209" t="s">
        <v>152327</v>
      </c>
      <c r="J47209" s="2" t="s">
        <v>195938</v>
      </c>
      <c r="K47209" t="s">
        <v>217505</v>
      </c>
      <c r="L47209" t="s">
        <v>228704</v>
      </c>
      <c r="M47209" t="s">
        <v>10</v>
      </c>
      <c r="N47209" t="s">
        <v>228827</v>
      </c>
      <c r="O47209" t="s">
        <v>229953</v>
      </c>
      <c r="P47209" t="s">
        <v>229953</v>
      </c>
      <c r="Q47209" t="s">
        <v>120128</v>
      </c>
      <c r="R47209" t="s">
        <v>233535</v>
      </c>
      <c r="S47209" t="s">
        <v>233771</v>
      </c>
    </row>
    <row r="47210" spans="1:19" x14ac:dyDescent="0.35">
      <c r="A47210" s="1">
        <v>58692</v>
      </c>
      <c r="B47210" t="s">
        <v>27822</v>
      </c>
      <c r="C47210" t="s">
        <v>92459</v>
      </c>
      <c r="D47210" t="s">
        <v>5</v>
      </c>
      <c r="E47210" t="s">
        <v>119955</v>
      </c>
      <c r="F47210" t="s">
        <v>122099</v>
      </c>
      <c r="G47210">
        <v>2.0000000000000002E-5</v>
      </c>
      <c r="H47210" t="s">
        <v>27822</v>
      </c>
      <c r="I47210" t="s">
        <v>152328</v>
      </c>
      <c r="J47210" s="2" t="s">
        <v>195939</v>
      </c>
      <c r="K47210" t="s">
        <v>217506</v>
      </c>
      <c r="L47210" t="s">
        <v>228705</v>
      </c>
      <c r="M47210" t="s">
        <v>8</v>
      </c>
      <c r="N47210" t="s">
        <v>228830</v>
      </c>
      <c r="O47210" t="s">
        <v>229110</v>
      </c>
      <c r="P47210" t="s">
        <v>229110</v>
      </c>
      <c r="Q47210" t="s">
        <v>119973</v>
      </c>
      <c r="R47210" t="s">
        <v>233535</v>
      </c>
      <c r="S47210" t="s">
        <v>233771</v>
      </c>
    </row>
    <row r="47211" spans="1:19" x14ac:dyDescent="0.35">
      <c r="A47211" s="1">
        <v>58693</v>
      </c>
      <c r="B47211" t="s">
        <v>27823</v>
      </c>
      <c r="C47211" t="s">
        <v>92460</v>
      </c>
      <c r="D47211" t="s">
        <v>4</v>
      </c>
      <c r="F47211" t="s">
        <v>120160</v>
      </c>
      <c r="G47211">
        <v>1.5E-6</v>
      </c>
      <c r="H47211" t="s">
        <v>27823</v>
      </c>
      <c r="I47211" t="s">
        <v>152329</v>
      </c>
      <c r="J47211" s="2" t="s">
        <v>195940</v>
      </c>
      <c r="K47211" t="s">
        <v>217507</v>
      </c>
      <c r="L47211" t="s">
        <v>228704</v>
      </c>
      <c r="M47211" t="s">
        <v>8</v>
      </c>
      <c r="N47211" t="s">
        <v>228840</v>
      </c>
      <c r="O47211" t="s">
        <v>229484</v>
      </c>
      <c r="P47211" t="s">
        <v>229484</v>
      </c>
      <c r="Q47211" t="s">
        <v>120438</v>
      </c>
      <c r="R47211" t="s">
        <v>233535</v>
      </c>
      <c r="S47211" t="s">
        <v>233771</v>
      </c>
    </row>
    <row r="47212" spans="1:19" x14ac:dyDescent="0.35">
      <c r="A47212" s="1">
        <v>58694</v>
      </c>
      <c r="B47212" t="s">
        <v>27824</v>
      </c>
      <c r="C47212" t="s">
        <v>92461</v>
      </c>
      <c r="D47212" t="s">
        <v>5</v>
      </c>
      <c r="E47212" t="s">
        <v>119955</v>
      </c>
      <c r="F47212" t="s">
        <v>120335</v>
      </c>
      <c r="G47212">
        <v>4.3000000000000002E-5</v>
      </c>
      <c r="H47212" t="s">
        <v>27824</v>
      </c>
      <c r="I47212" t="s">
        <v>152330</v>
      </c>
      <c r="J47212" s="2" t="s">
        <v>195941</v>
      </c>
      <c r="K47212" t="s">
        <v>217508</v>
      </c>
      <c r="L47212" t="s">
        <v>228706</v>
      </c>
      <c r="M47212" t="s">
        <v>10</v>
      </c>
      <c r="N47212" t="s">
        <v>228827</v>
      </c>
      <c r="O47212" t="s">
        <v>229107</v>
      </c>
      <c r="P47212" t="s">
        <v>229107</v>
      </c>
      <c r="Q47212" t="s">
        <v>122756</v>
      </c>
      <c r="R47212" t="s">
        <v>233535</v>
      </c>
      <c r="S47212" t="s">
        <v>233771</v>
      </c>
    </row>
    <row r="47213" spans="1:19" x14ac:dyDescent="0.35">
      <c r="A47213" s="1">
        <v>58695</v>
      </c>
      <c r="B47213" t="s">
        <v>27825</v>
      </c>
      <c r="C47213" t="s">
        <v>92462</v>
      </c>
      <c r="D47213" t="s">
        <v>4</v>
      </c>
      <c r="F47213" t="s">
        <v>120513</v>
      </c>
      <c r="G47213">
        <v>1.896E-7</v>
      </c>
      <c r="H47213" t="s">
        <v>27825</v>
      </c>
      <c r="I47213" t="s">
        <v>152331</v>
      </c>
      <c r="J47213" s="2" t="s">
        <v>195942</v>
      </c>
      <c r="K47213" t="s">
        <v>217509</v>
      </c>
      <c r="L47213" t="s">
        <v>228704</v>
      </c>
      <c r="M47213" t="s">
        <v>228810</v>
      </c>
      <c r="N47213" t="s">
        <v>228829</v>
      </c>
      <c r="O47213" t="s">
        <v>229954</v>
      </c>
      <c r="P47213" t="s">
        <v>229954</v>
      </c>
      <c r="Q47213" t="s">
        <v>120152</v>
      </c>
      <c r="R47213" t="s">
        <v>233535</v>
      </c>
      <c r="S47213" t="s">
        <v>233771</v>
      </c>
    </row>
    <row r="47214" spans="1:19" x14ac:dyDescent="0.35">
      <c r="A47214" s="1">
        <v>58697</v>
      </c>
      <c r="B47214" t="s">
        <v>27825</v>
      </c>
      <c r="C47214" t="s">
        <v>92463</v>
      </c>
      <c r="D47214" t="s">
        <v>5</v>
      </c>
      <c r="E47214" t="s">
        <v>119955</v>
      </c>
      <c r="F47214" t="s">
        <v>123379</v>
      </c>
      <c r="G47214">
        <v>2.9999999999999999E-7</v>
      </c>
      <c r="H47214" t="s">
        <v>27825</v>
      </c>
      <c r="I47214" t="s">
        <v>152331</v>
      </c>
      <c r="J47214" s="2" t="s">
        <v>195942</v>
      </c>
      <c r="K47214" t="s">
        <v>217509</v>
      </c>
      <c r="L47214" t="s">
        <v>228704</v>
      </c>
      <c r="M47214" t="s">
        <v>228810</v>
      </c>
      <c r="N47214" t="s">
        <v>228829</v>
      </c>
      <c r="O47214" t="s">
        <v>229954</v>
      </c>
      <c r="P47214" t="s">
        <v>229954</v>
      </c>
      <c r="Q47214" t="s">
        <v>120152</v>
      </c>
      <c r="R47214" t="s">
        <v>233535</v>
      </c>
      <c r="S47214" t="s">
        <v>233771</v>
      </c>
    </row>
    <row r="47215" spans="1:19" x14ac:dyDescent="0.35">
      <c r="A47215" s="1">
        <v>58698</v>
      </c>
      <c r="B47215" t="s">
        <v>27826</v>
      </c>
      <c r="C47215" t="s">
        <v>92464</v>
      </c>
      <c r="D47215" t="s">
        <v>4</v>
      </c>
      <c r="F47215" t="s">
        <v>120301</v>
      </c>
      <c r="G47215">
        <v>4.9999999999999998E-8</v>
      </c>
      <c r="H47215" t="s">
        <v>27826</v>
      </c>
      <c r="I47215" t="s">
        <v>152332</v>
      </c>
      <c r="J47215" s="2" t="s">
        <v>195943</v>
      </c>
      <c r="K47215" t="s">
        <v>217510</v>
      </c>
      <c r="L47215" t="s">
        <v>228704</v>
      </c>
      <c r="M47215" t="s">
        <v>8</v>
      </c>
      <c r="N47215" t="s">
        <v>228828</v>
      </c>
      <c r="O47215" t="s">
        <v>229113</v>
      </c>
      <c r="P47215" t="s">
        <v>230090</v>
      </c>
      <c r="Q47215" t="s">
        <v>120056</v>
      </c>
      <c r="R47215" t="s">
        <v>233535</v>
      </c>
      <c r="S47215" t="s">
        <v>233771</v>
      </c>
    </row>
    <row r="47216" spans="1:19" x14ac:dyDescent="0.35">
      <c r="A47216" s="1">
        <v>58700</v>
      </c>
      <c r="B47216" t="s">
        <v>27827</v>
      </c>
      <c r="C47216" t="s">
        <v>92465</v>
      </c>
      <c r="D47216" t="s">
        <v>4</v>
      </c>
      <c r="F47216" t="s">
        <v>120438</v>
      </c>
      <c r="G47216">
        <v>1.9999999999999999E-7</v>
      </c>
      <c r="H47216" t="s">
        <v>27827</v>
      </c>
      <c r="I47216" t="s">
        <v>125263</v>
      </c>
      <c r="J47216" s="2" t="s">
        <v>195944</v>
      </c>
      <c r="K47216" t="s">
        <v>217511</v>
      </c>
      <c r="L47216" t="s">
        <v>228704</v>
      </c>
      <c r="M47216" t="s">
        <v>228720</v>
      </c>
      <c r="N47216" t="s">
        <v>228826</v>
      </c>
      <c r="O47216" t="s">
        <v>229815</v>
      </c>
      <c r="P47216" t="s">
        <v>229815</v>
      </c>
      <c r="Q47216" t="s">
        <v>121431</v>
      </c>
      <c r="R47216" t="s">
        <v>233535</v>
      </c>
      <c r="S47216" t="s">
        <v>233771</v>
      </c>
    </row>
    <row r="47217" spans="1:19" x14ac:dyDescent="0.35">
      <c r="A47217" s="1">
        <v>58701</v>
      </c>
      <c r="B47217" t="s">
        <v>27828</v>
      </c>
      <c r="C47217" t="s">
        <v>92466</v>
      </c>
      <c r="D47217" t="s">
        <v>5</v>
      </c>
      <c r="E47217" t="s">
        <v>119955</v>
      </c>
      <c r="F47217" t="s">
        <v>121927</v>
      </c>
      <c r="G47217">
        <v>6.0000000000000002E-6</v>
      </c>
      <c r="H47217" t="s">
        <v>27828</v>
      </c>
      <c r="I47217" t="s">
        <v>152333</v>
      </c>
      <c r="J47217" s="2" t="s">
        <v>195945</v>
      </c>
      <c r="K47217" t="s">
        <v>217512</v>
      </c>
      <c r="L47217" t="s">
        <v>228704</v>
      </c>
      <c r="M47217" t="s">
        <v>8</v>
      </c>
      <c r="N47217" t="s">
        <v>228828</v>
      </c>
      <c r="O47217" t="s">
        <v>229113</v>
      </c>
      <c r="P47217" t="s">
        <v>230103</v>
      </c>
      <c r="Q47217" t="s">
        <v>120113</v>
      </c>
      <c r="R47217" t="s">
        <v>233535</v>
      </c>
      <c r="S47217" t="s">
        <v>233771</v>
      </c>
    </row>
    <row r="47218" spans="1:19" x14ac:dyDescent="0.35">
      <c r="A47218" s="1">
        <v>58702</v>
      </c>
      <c r="B47218" t="s">
        <v>27828</v>
      </c>
      <c r="C47218" t="s">
        <v>92467</v>
      </c>
      <c r="D47218" t="s">
        <v>5</v>
      </c>
      <c r="E47218" t="s">
        <v>119954</v>
      </c>
      <c r="F47218" t="s">
        <v>119968</v>
      </c>
      <c r="G47218">
        <v>1.5E-5</v>
      </c>
      <c r="H47218" t="s">
        <v>27828</v>
      </c>
      <c r="I47218" t="s">
        <v>152333</v>
      </c>
      <c r="J47218" s="2" t="s">
        <v>195945</v>
      </c>
      <c r="K47218" t="s">
        <v>217512</v>
      </c>
      <c r="L47218" t="s">
        <v>228704</v>
      </c>
      <c r="M47218" t="s">
        <v>8</v>
      </c>
      <c r="N47218" t="s">
        <v>228828</v>
      </c>
      <c r="O47218" t="s">
        <v>229113</v>
      </c>
      <c r="P47218" t="s">
        <v>230103</v>
      </c>
      <c r="Q47218" t="s">
        <v>120113</v>
      </c>
      <c r="R47218" t="s">
        <v>233535</v>
      </c>
      <c r="S47218" t="s">
        <v>233771</v>
      </c>
    </row>
    <row r="47219" spans="1:19" x14ac:dyDescent="0.35">
      <c r="A47219" s="1">
        <v>58703</v>
      </c>
      <c r="B47219" t="s">
        <v>27829</v>
      </c>
      <c r="C47219" t="s">
        <v>92468</v>
      </c>
      <c r="D47219" t="s">
        <v>4</v>
      </c>
      <c r="F47219" t="s">
        <v>120043</v>
      </c>
      <c r="G47219">
        <v>3.2639099999999997E-7</v>
      </c>
      <c r="H47219" t="s">
        <v>27829</v>
      </c>
      <c r="I47219" t="s">
        <v>152334</v>
      </c>
      <c r="J47219" s="2" t="s">
        <v>195946</v>
      </c>
      <c r="K47219" t="s">
        <v>217513</v>
      </c>
      <c r="L47219" t="s">
        <v>228704</v>
      </c>
      <c r="M47219" t="s">
        <v>13</v>
      </c>
      <c r="N47219" t="s">
        <v>228826</v>
      </c>
      <c r="O47219" t="s">
        <v>229146</v>
      </c>
      <c r="P47219" t="s">
        <v>229146</v>
      </c>
      <c r="Q47219" t="s">
        <v>122683</v>
      </c>
      <c r="R47219" t="s">
        <v>233535</v>
      </c>
      <c r="S47219" t="s">
        <v>233771</v>
      </c>
    </row>
    <row r="47220" spans="1:19" x14ac:dyDescent="0.35">
      <c r="A47220" s="1">
        <v>58704</v>
      </c>
      <c r="B47220" t="s">
        <v>27829</v>
      </c>
      <c r="C47220" t="s">
        <v>92469</v>
      </c>
      <c r="D47220" t="s">
        <v>4</v>
      </c>
      <c r="F47220" t="s">
        <v>120033</v>
      </c>
      <c r="G47220">
        <v>2.1147700000000001E-7</v>
      </c>
      <c r="H47220" t="s">
        <v>27829</v>
      </c>
      <c r="I47220" t="s">
        <v>152334</v>
      </c>
      <c r="J47220" s="2" t="s">
        <v>195946</v>
      </c>
      <c r="K47220" t="s">
        <v>217513</v>
      </c>
      <c r="L47220" t="s">
        <v>228704</v>
      </c>
      <c r="M47220" t="s">
        <v>13</v>
      </c>
      <c r="N47220" t="s">
        <v>228826</v>
      </c>
      <c r="O47220" t="s">
        <v>229146</v>
      </c>
      <c r="P47220" t="s">
        <v>229146</v>
      </c>
      <c r="Q47220" t="s">
        <v>122683</v>
      </c>
      <c r="R47220" t="s">
        <v>233535</v>
      </c>
      <c r="S47220" t="s">
        <v>233771</v>
      </c>
    </row>
    <row r="47221" spans="1:19" x14ac:dyDescent="0.35">
      <c r="A47221" s="1">
        <v>58705</v>
      </c>
      <c r="B47221" t="s">
        <v>27830</v>
      </c>
      <c r="C47221" t="s">
        <v>92470</v>
      </c>
      <c r="D47221" t="s">
        <v>5</v>
      </c>
      <c r="F47221" t="s">
        <v>120069</v>
      </c>
      <c r="G47221">
        <v>5.0000000000000004E-6</v>
      </c>
      <c r="H47221" t="s">
        <v>27830</v>
      </c>
      <c r="I47221" t="s">
        <v>152335</v>
      </c>
      <c r="J47221" s="2" t="s">
        <v>195947</v>
      </c>
      <c r="K47221" t="s">
        <v>217514</v>
      </c>
      <c r="L47221" t="s">
        <v>228704</v>
      </c>
      <c r="M47221" t="s">
        <v>8</v>
      </c>
      <c r="N47221" t="s">
        <v>228881</v>
      </c>
      <c r="O47221" t="s">
        <v>229274</v>
      </c>
      <c r="P47221" t="s">
        <v>229274</v>
      </c>
      <c r="Q47221" t="s">
        <v>120308</v>
      </c>
      <c r="R47221" t="s">
        <v>233535</v>
      </c>
      <c r="S47221" t="s">
        <v>233771</v>
      </c>
    </row>
    <row r="47222" spans="1:19" x14ac:dyDescent="0.35">
      <c r="A47222" s="1">
        <v>58706</v>
      </c>
      <c r="B47222" t="s">
        <v>27830</v>
      </c>
      <c r="C47222" t="s">
        <v>92471</v>
      </c>
      <c r="D47222" t="s">
        <v>5</v>
      </c>
      <c r="E47222" t="s">
        <v>119955</v>
      </c>
      <c r="F47222" t="s">
        <v>121103</v>
      </c>
      <c r="G47222">
        <v>2.0000000000000002E-5</v>
      </c>
      <c r="H47222" t="s">
        <v>27830</v>
      </c>
      <c r="I47222" t="s">
        <v>152335</v>
      </c>
      <c r="J47222" s="2" t="s">
        <v>195947</v>
      </c>
      <c r="K47222" t="s">
        <v>217514</v>
      </c>
      <c r="L47222" t="s">
        <v>228704</v>
      </c>
      <c r="M47222" t="s">
        <v>8</v>
      </c>
      <c r="N47222" t="s">
        <v>228881</v>
      </c>
      <c r="O47222" t="s">
        <v>229274</v>
      </c>
      <c r="P47222" t="s">
        <v>229274</v>
      </c>
      <c r="Q47222" t="s">
        <v>120308</v>
      </c>
      <c r="R47222" t="s">
        <v>233535</v>
      </c>
      <c r="S47222" t="s">
        <v>233771</v>
      </c>
    </row>
    <row r="47223" spans="1:19" x14ac:dyDescent="0.35">
      <c r="A47223" s="1">
        <v>58707</v>
      </c>
      <c r="B47223" t="s">
        <v>27830</v>
      </c>
      <c r="C47223" t="s">
        <v>92472</v>
      </c>
      <c r="D47223" t="s">
        <v>5</v>
      </c>
      <c r="E47223" t="s">
        <v>119957</v>
      </c>
      <c r="F47223" t="s">
        <v>120718</v>
      </c>
      <c r="G47223">
        <v>5.0000000000000002E-5</v>
      </c>
      <c r="H47223" t="s">
        <v>27830</v>
      </c>
      <c r="I47223" t="s">
        <v>152335</v>
      </c>
      <c r="J47223" s="2" t="s">
        <v>195947</v>
      </c>
      <c r="K47223" t="s">
        <v>217514</v>
      </c>
      <c r="L47223" t="s">
        <v>228704</v>
      </c>
      <c r="M47223" t="s">
        <v>8</v>
      </c>
      <c r="N47223" t="s">
        <v>228881</v>
      </c>
      <c r="O47223" t="s">
        <v>229274</v>
      </c>
      <c r="P47223" t="s">
        <v>229274</v>
      </c>
      <c r="Q47223" t="s">
        <v>120308</v>
      </c>
      <c r="R47223" t="s">
        <v>233535</v>
      </c>
      <c r="S47223" t="s">
        <v>233771</v>
      </c>
    </row>
    <row r="47224" spans="1:19" x14ac:dyDescent="0.35">
      <c r="A47224" s="1">
        <v>58708</v>
      </c>
      <c r="B47224" t="s">
        <v>27830</v>
      </c>
      <c r="C47224" t="s">
        <v>92473</v>
      </c>
      <c r="D47224" t="s">
        <v>5</v>
      </c>
      <c r="E47224" t="s">
        <v>119954</v>
      </c>
      <c r="F47224" t="s">
        <v>120056</v>
      </c>
      <c r="G47224">
        <v>1.9999999999999999E-6</v>
      </c>
      <c r="H47224" t="s">
        <v>27830</v>
      </c>
      <c r="I47224" t="s">
        <v>152335</v>
      </c>
      <c r="J47224" s="2" t="s">
        <v>195947</v>
      </c>
      <c r="K47224" t="s">
        <v>217514</v>
      </c>
      <c r="L47224" t="s">
        <v>228704</v>
      </c>
      <c r="M47224" t="s">
        <v>8</v>
      </c>
      <c r="N47224" t="s">
        <v>228881</v>
      </c>
      <c r="O47224" t="s">
        <v>229274</v>
      </c>
      <c r="P47224" t="s">
        <v>229274</v>
      </c>
      <c r="Q47224" t="s">
        <v>120308</v>
      </c>
      <c r="R47224" t="s">
        <v>233535</v>
      </c>
      <c r="S47224" t="s">
        <v>233771</v>
      </c>
    </row>
    <row r="47225" spans="1:19" x14ac:dyDescent="0.35">
      <c r="A47225" s="1">
        <v>58709</v>
      </c>
      <c r="B47225" t="s">
        <v>27830</v>
      </c>
      <c r="C47225" t="s">
        <v>92474</v>
      </c>
      <c r="D47225" t="s">
        <v>5</v>
      </c>
      <c r="E47225" t="s">
        <v>119958</v>
      </c>
      <c r="F47225" t="s">
        <v>121057</v>
      </c>
      <c r="G47225">
        <v>1.13E-5</v>
      </c>
      <c r="H47225" t="s">
        <v>27830</v>
      </c>
      <c r="I47225" t="s">
        <v>152335</v>
      </c>
      <c r="J47225" s="2" t="s">
        <v>195947</v>
      </c>
      <c r="K47225" t="s">
        <v>217514</v>
      </c>
      <c r="L47225" t="s">
        <v>228704</v>
      </c>
      <c r="M47225" t="s">
        <v>8</v>
      </c>
      <c r="N47225" t="s">
        <v>228881</v>
      </c>
      <c r="O47225" t="s">
        <v>229274</v>
      </c>
      <c r="P47225" t="s">
        <v>229274</v>
      </c>
      <c r="Q47225" t="s">
        <v>120308</v>
      </c>
      <c r="R47225" t="s">
        <v>233535</v>
      </c>
      <c r="S47225" t="s">
        <v>233771</v>
      </c>
    </row>
    <row r="47226" spans="1:19" x14ac:dyDescent="0.35">
      <c r="A47226" s="1">
        <v>58710</v>
      </c>
      <c r="B47226" t="s">
        <v>27830</v>
      </c>
      <c r="C47226" t="s">
        <v>92475</v>
      </c>
      <c r="D47226" t="s">
        <v>5</v>
      </c>
      <c r="E47226" t="s">
        <v>119956</v>
      </c>
      <c r="F47226" t="s">
        <v>120227</v>
      </c>
      <c r="G47226">
        <v>1.5099999999999999E-5</v>
      </c>
      <c r="H47226" t="s">
        <v>27830</v>
      </c>
      <c r="I47226" t="s">
        <v>152335</v>
      </c>
      <c r="J47226" s="2" t="s">
        <v>195947</v>
      </c>
      <c r="K47226" t="s">
        <v>217514</v>
      </c>
      <c r="L47226" t="s">
        <v>228704</v>
      </c>
      <c r="M47226" t="s">
        <v>8</v>
      </c>
      <c r="N47226" t="s">
        <v>228881</v>
      </c>
      <c r="O47226" t="s">
        <v>229274</v>
      </c>
      <c r="P47226" t="s">
        <v>229274</v>
      </c>
      <c r="Q47226" t="s">
        <v>120308</v>
      </c>
      <c r="R47226" t="s">
        <v>233535</v>
      </c>
      <c r="S47226" t="s">
        <v>233771</v>
      </c>
    </row>
    <row r="47227" spans="1:19" x14ac:dyDescent="0.35">
      <c r="A47227" s="1">
        <v>58711</v>
      </c>
      <c r="B47227" t="s">
        <v>27831</v>
      </c>
      <c r="C47227" t="s">
        <v>92476</v>
      </c>
      <c r="D47227" t="s">
        <v>5</v>
      </c>
      <c r="E47227" t="s">
        <v>119955</v>
      </c>
      <c r="F47227" t="s">
        <v>122536</v>
      </c>
      <c r="G47227">
        <v>2.92E-6</v>
      </c>
      <c r="H47227" t="s">
        <v>27831</v>
      </c>
      <c r="I47227" t="s">
        <v>152336</v>
      </c>
      <c r="J47227" s="2" t="s">
        <v>195948</v>
      </c>
      <c r="K47227" t="s">
        <v>217515</v>
      </c>
      <c r="L47227" t="s">
        <v>228706</v>
      </c>
      <c r="M47227" t="s">
        <v>228710</v>
      </c>
      <c r="N47227" t="s">
        <v>228897</v>
      </c>
      <c r="O47227" t="s">
        <v>229245</v>
      </c>
      <c r="P47227" t="s">
        <v>230174</v>
      </c>
      <c r="Q47227" t="s">
        <v>121076</v>
      </c>
      <c r="R47227" t="s">
        <v>233535</v>
      </c>
      <c r="S47227" t="s">
        <v>233771</v>
      </c>
    </row>
    <row r="47228" spans="1:19" x14ac:dyDescent="0.35">
      <c r="A47228" s="1">
        <v>58712</v>
      </c>
      <c r="B47228" t="s">
        <v>27832</v>
      </c>
      <c r="C47228" t="s">
        <v>92477</v>
      </c>
      <c r="D47228" t="s">
        <v>4</v>
      </c>
      <c r="F47228" t="s">
        <v>120841</v>
      </c>
      <c r="G47228">
        <v>3.8461000000000003E-8</v>
      </c>
      <c r="H47228" t="s">
        <v>27832</v>
      </c>
      <c r="I47228" t="s">
        <v>152337</v>
      </c>
      <c r="J47228" s="2" t="s">
        <v>195949</v>
      </c>
      <c r="K47228" t="s">
        <v>217516</v>
      </c>
      <c r="L47228" t="s">
        <v>228704</v>
      </c>
      <c r="M47228" t="s">
        <v>12</v>
      </c>
      <c r="N47228" t="s">
        <v>228878</v>
      </c>
      <c r="O47228" t="s">
        <v>229181</v>
      </c>
      <c r="P47228" t="s">
        <v>230154</v>
      </c>
      <c r="Q47228" t="s">
        <v>120033</v>
      </c>
      <c r="R47228" t="s">
        <v>233535</v>
      </c>
      <c r="S47228" t="s">
        <v>233771</v>
      </c>
    </row>
    <row r="47229" spans="1:19" x14ac:dyDescent="0.35">
      <c r="A47229" s="1">
        <v>58713</v>
      </c>
      <c r="B47229" t="s">
        <v>27832</v>
      </c>
      <c r="C47229" t="s">
        <v>92478</v>
      </c>
      <c r="D47229" t="s">
        <v>4</v>
      </c>
      <c r="F47229" t="s">
        <v>120189</v>
      </c>
      <c r="G47229">
        <v>4.0000000000000001E-8</v>
      </c>
      <c r="H47229" t="s">
        <v>27832</v>
      </c>
      <c r="I47229" t="s">
        <v>152337</v>
      </c>
      <c r="J47229" s="2" t="s">
        <v>195949</v>
      </c>
      <c r="K47229" t="s">
        <v>217516</v>
      </c>
      <c r="L47229" t="s">
        <v>228704</v>
      </c>
      <c r="M47229" t="s">
        <v>12</v>
      </c>
      <c r="N47229" t="s">
        <v>228878</v>
      </c>
      <c r="O47229" t="s">
        <v>229181</v>
      </c>
      <c r="P47229" t="s">
        <v>230154</v>
      </c>
      <c r="Q47229" t="s">
        <v>120033</v>
      </c>
      <c r="R47229" t="s">
        <v>233535</v>
      </c>
      <c r="S47229" t="s">
        <v>233771</v>
      </c>
    </row>
    <row r="47230" spans="1:19" x14ac:dyDescent="0.35">
      <c r="A47230" s="1">
        <v>58714</v>
      </c>
      <c r="B47230" t="s">
        <v>27833</v>
      </c>
      <c r="C47230" t="s">
        <v>92479</v>
      </c>
      <c r="D47230" t="s">
        <v>4</v>
      </c>
      <c r="F47230" t="s">
        <v>120022</v>
      </c>
      <c r="G47230">
        <v>4.9999999999999998E-8</v>
      </c>
      <c r="H47230" t="s">
        <v>27833</v>
      </c>
      <c r="I47230" t="s">
        <v>152338</v>
      </c>
      <c r="J47230" s="2" t="s">
        <v>195950</v>
      </c>
      <c r="K47230" t="s">
        <v>217517</v>
      </c>
      <c r="L47230" t="s">
        <v>228704</v>
      </c>
      <c r="M47230" t="s">
        <v>228748</v>
      </c>
      <c r="N47230" t="s">
        <v>228918</v>
      </c>
      <c r="O47230" t="s">
        <v>229275</v>
      </c>
      <c r="P47230" t="s">
        <v>229275</v>
      </c>
      <c r="Q47230" t="s">
        <v>122235</v>
      </c>
      <c r="R47230" t="s">
        <v>233535</v>
      </c>
      <c r="S47230" t="s">
        <v>233771</v>
      </c>
    </row>
    <row r="47231" spans="1:19" x14ac:dyDescent="0.35">
      <c r="A47231" s="1">
        <v>58715</v>
      </c>
      <c r="B47231" t="s">
        <v>27834</v>
      </c>
      <c r="C47231" t="s">
        <v>92480</v>
      </c>
      <c r="D47231" t="s">
        <v>4</v>
      </c>
      <c r="F47231" t="s">
        <v>120152</v>
      </c>
      <c r="G47231">
        <v>1.1307999999999999E-8</v>
      </c>
      <c r="H47231" t="s">
        <v>27834</v>
      </c>
      <c r="I47231" t="s">
        <v>152339</v>
      </c>
      <c r="J47231" s="2" t="s">
        <v>195951</v>
      </c>
      <c r="K47231" t="s">
        <v>217518</v>
      </c>
      <c r="L47231" t="s">
        <v>228705</v>
      </c>
      <c r="M47231" t="s">
        <v>10</v>
      </c>
      <c r="N47231" t="s">
        <v>228827</v>
      </c>
      <c r="O47231" t="s">
        <v>229107</v>
      </c>
      <c r="P47231" t="s">
        <v>229107</v>
      </c>
      <c r="Q47231" t="s">
        <v>120082</v>
      </c>
      <c r="R47231" t="s">
        <v>233535</v>
      </c>
      <c r="S47231" t="s">
        <v>233771</v>
      </c>
    </row>
    <row r="47232" spans="1:19" x14ac:dyDescent="0.35">
      <c r="A47232" s="1">
        <v>58717</v>
      </c>
      <c r="B47232" t="s">
        <v>27835</v>
      </c>
      <c r="C47232" t="s">
        <v>92481</v>
      </c>
      <c r="D47232" t="s">
        <v>4</v>
      </c>
      <c r="F47232" t="s">
        <v>122289</v>
      </c>
      <c r="G47232">
        <v>9.9999999999999995E-7</v>
      </c>
      <c r="H47232" t="s">
        <v>27835</v>
      </c>
      <c r="I47232" t="s">
        <v>152340</v>
      </c>
      <c r="J47232" s="2" t="s">
        <v>195952</v>
      </c>
      <c r="K47232" t="s">
        <v>217519</v>
      </c>
      <c r="L47232" t="s">
        <v>228706</v>
      </c>
      <c r="M47232" t="s">
        <v>8</v>
      </c>
      <c r="N47232" t="s">
        <v>228828</v>
      </c>
      <c r="O47232" t="s">
        <v>229113</v>
      </c>
      <c r="P47232" t="s">
        <v>230104</v>
      </c>
      <c r="Q47232" t="s">
        <v>120682</v>
      </c>
      <c r="R47232" t="s">
        <v>233535</v>
      </c>
      <c r="S47232" t="s">
        <v>233771</v>
      </c>
    </row>
    <row r="47233" spans="1:19" x14ac:dyDescent="0.35">
      <c r="A47233" s="1">
        <v>58719</v>
      </c>
      <c r="B47233" t="s">
        <v>27835</v>
      </c>
      <c r="C47233" t="s">
        <v>92482</v>
      </c>
      <c r="D47233" t="s">
        <v>5</v>
      </c>
      <c r="E47233" t="s">
        <v>119955</v>
      </c>
      <c r="F47233" t="s">
        <v>121230</v>
      </c>
      <c r="G47233">
        <v>1.2E-5</v>
      </c>
      <c r="H47233" t="s">
        <v>27835</v>
      </c>
      <c r="I47233" t="s">
        <v>152340</v>
      </c>
      <c r="J47233" s="2" t="s">
        <v>195952</v>
      </c>
      <c r="K47233" t="s">
        <v>217519</v>
      </c>
      <c r="L47233" t="s">
        <v>228706</v>
      </c>
      <c r="M47233" t="s">
        <v>8</v>
      </c>
      <c r="N47233" t="s">
        <v>228828</v>
      </c>
      <c r="O47233" t="s">
        <v>229113</v>
      </c>
      <c r="P47233" t="s">
        <v>230104</v>
      </c>
      <c r="Q47233" t="s">
        <v>120682</v>
      </c>
      <c r="R47233" t="s">
        <v>233535</v>
      </c>
      <c r="S47233" t="s">
        <v>233771</v>
      </c>
    </row>
    <row r="47234" spans="1:19" x14ac:dyDescent="0.35">
      <c r="A47234" s="1">
        <v>58721</v>
      </c>
      <c r="B47234" t="s">
        <v>27835</v>
      </c>
      <c r="C47234" t="s">
        <v>92483</v>
      </c>
      <c r="D47234" t="s">
        <v>5</v>
      </c>
      <c r="F47234" t="s">
        <v>122973</v>
      </c>
      <c r="G47234">
        <v>9.0000000000000002E-6</v>
      </c>
      <c r="H47234" t="s">
        <v>27835</v>
      </c>
      <c r="I47234" t="s">
        <v>152340</v>
      </c>
      <c r="J47234" s="2" t="s">
        <v>195952</v>
      </c>
      <c r="K47234" t="s">
        <v>217519</v>
      </c>
      <c r="L47234" t="s">
        <v>228706</v>
      </c>
      <c r="M47234" t="s">
        <v>8</v>
      </c>
      <c r="N47234" t="s">
        <v>228828</v>
      </c>
      <c r="O47234" t="s">
        <v>229113</v>
      </c>
      <c r="P47234" t="s">
        <v>230104</v>
      </c>
      <c r="Q47234" t="s">
        <v>120682</v>
      </c>
      <c r="R47234" t="s">
        <v>233535</v>
      </c>
      <c r="S47234" t="s">
        <v>233771</v>
      </c>
    </row>
    <row r="47235" spans="1:19" x14ac:dyDescent="0.35">
      <c r="A47235" s="1">
        <v>58722</v>
      </c>
      <c r="B47235" t="s">
        <v>27835</v>
      </c>
      <c r="C47235" t="s">
        <v>92484</v>
      </c>
      <c r="D47235" t="s">
        <v>5</v>
      </c>
      <c r="E47235" t="s">
        <v>119954</v>
      </c>
      <c r="F47235" t="s">
        <v>123697</v>
      </c>
      <c r="G47235">
        <v>6.2500000000000003E-6</v>
      </c>
      <c r="H47235" t="s">
        <v>27835</v>
      </c>
      <c r="I47235" t="s">
        <v>152340</v>
      </c>
      <c r="J47235" s="2" t="s">
        <v>195952</v>
      </c>
      <c r="K47235" t="s">
        <v>217519</v>
      </c>
      <c r="L47235" t="s">
        <v>228706</v>
      </c>
      <c r="M47235" t="s">
        <v>8</v>
      </c>
      <c r="N47235" t="s">
        <v>228828</v>
      </c>
      <c r="O47235" t="s">
        <v>229113</v>
      </c>
      <c r="P47235" t="s">
        <v>230104</v>
      </c>
      <c r="Q47235" t="s">
        <v>120682</v>
      </c>
      <c r="R47235" t="s">
        <v>233535</v>
      </c>
      <c r="S47235" t="s">
        <v>233771</v>
      </c>
    </row>
    <row r="47236" spans="1:19" x14ac:dyDescent="0.35">
      <c r="A47236" s="1">
        <v>58723</v>
      </c>
      <c r="B47236" t="s">
        <v>27835</v>
      </c>
      <c r="C47236" t="s">
        <v>92485</v>
      </c>
      <c r="D47236" t="s">
        <v>5</v>
      </c>
      <c r="E47236" t="s">
        <v>119956</v>
      </c>
      <c r="F47236" t="s">
        <v>121512</v>
      </c>
      <c r="G47236">
        <v>9.9999999999999995E-7</v>
      </c>
      <c r="H47236" t="s">
        <v>27835</v>
      </c>
      <c r="I47236" t="s">
        <v>152340</v>
      </c>
      <c r="J47236" s="2" t="s">
        <v>195952</v>
      </c>
      <c r="K47236" t="s">
        <v>217519</v>
      </c>
      <c r="L47236" t="s">
        <v>228706</v>
      </c>
      <c r="M47236" t="s">
        <v>8</v>
      </c>
      <c r="N47236" t="s">
        <v>228828</v>
      </c>
      <c r="O47236" t="s">
        <v>229113</v>
      </c>
      <c r="P47236" t="s">
        <v>230104</v>
      </c>
      <c r="Q47236" t="s">
        <v>120682</v>
      </c>
      <c r="R47236" t="s">
        <v>233535</v>
      </c>
      <c r="S47236" t="s">
        <v>233771</v>
      </c>
    </row>
    <row r="47237" spans="1:19" x14ac:dyDescent="0.35">
      <c r="A47237" s="1">
        <v>58724</v>
      </c>
      <c r="B47237" t="s">
        <v>27835</v>
      </c>
      <c r="C47237" t="s">
        <v>92486</v>
      </c>
      <c r="D47237" t="s">
        <v>5</v>
      </c>
      <c r="F47237" t="s">
        <v>121881</v>
      </c>
      <c r="G47237">
        <v>3.0000000000000001E-6</v>
      </c>
      <c r="H47237" t="s">
        <v>27835</v>
      </c>
      <c r="I47237" t="s">
        <v>152340</v>
      </c>
      <c r="J47237" s="2" t="s">
        <v>195952</v>
      </c>
      <c r="K47237" t="s">
        <v>217519</v>
      </c>
      <c r="L47237" t="s">
        <v>228706</v>
      </c>
      <c r="M47237" t="s">
        <v>8</v>
      </c>
      <c r="N47237" t="s">
        <v>228828</v>
      </c>
      <c r="O47237" t="s">
        <v>229113</v>
      </c>
      <c r="P47237" t="s">
        <v>230104</v>
      </c>
      <c r="Q47237" t="s">
        <v>120682</v>
      </c>
      <c r="R47237" t="s">
        <v>233535</v>
      </c>
      <c r="S47237" t="s">
        <v>233771</v>
      </c>
    </row>
    <row r="47238" spans="1:19" x14ac:dyDescent="0.35">
      <c r="A47238" s="1">
        <v>58725</v>
      </c>
      <c r="B47238" t="s">
        <v>27835</v>
      </c>
      <c r="C47238" t="s">
        <v>92487</v>
      </c>
      <c r="D47238" t="s">
        <v>5</v>
      </c>
      <c r="E47238" t="s">
        <v>119956</v>
      </c>
      <c r="F47238" t="s">
        <v>123306</v>
      </c>
      <c r="G47238">
        <v>1.4600000000000001E-5</v>
      </c>
      <c r="H47238" t="s">
        <v>27835</v>
      </c>
      <c r="I47238" t="s">
        <v>152340</v>
      </c>
      <c r="J47238" s="2" t="s">
        <v>195952</v>
      </c>
      <c r="K47238" t="s">
        <v>217519</v>
      </c>
      <c r="L47238" t="s">
        <v>228706</v>
      </c>
      <c r="M47238" t="s">
        <v>8</v>
      </c>
      <c r="N47238" t="s">
        <v>228828</v>
      </c>
      <c r="O47238" t="s">
        <v>229113</v>
      </c>
      <c r="P47238" t="s">
        <v>230104</v>
      </c>
      <c r="Q47238" t="s">
        <v>120682</v>
      </c>
      <c r="R47238" t="s">
        <v>233535</v>
      </c>
      <c r="S47238" t="s">
        <v>233771</v>
      </c>
    </row>
    <row r="47239" spans="1:19" x14ac:dyDescent="0.35">
      <c r="A47239" s="1">
        <v>58727</v>
      </c>
      <c r="B47239" t="s">
        <v>27836</v>
      </c>
      <c r="C47239" t="s">
        <v>92488</v>
      </c>
      <c r="D47239" t="s">
        <v>4</v>
      </c>
      <c r="F47239" t="s">
        <v>123563</v>
      </c>
      <c r="G47239">
        <v>2.4999999999999999E-8</v>
      </c>
      <c r="H47239" t="s">
        <v>27836</v>
      </c>
      <c r="I47239" t="s">
        <v>152341</v>
      </c>
      <c r="J47239" s="2" t="s">
        <v>195953</v>
      </c>
      <c r="K47239" t="s">
        <v>217520</v>
      </c>
      <c r="L47239" t="s">
        <v>228704</v>
      </c>
      <c r="M47239" t="s">
        <v>8</v>
      </c>
      <c r="N47239" t="s">
        <v>228853</v>
      </c>
      <c r="O47239" t="s">
        <v>229221</v>
      </c>
      <c r="P47239" t="s">
        <v>229221</v>
      </c>
      <c r="Q47239" t="s">
        <v>120635</v>
      </c>
      <c r="R47239" t="s">
        <v>233535</v>
      </c>
      <c r="S47239" t="s">
        <v>233771</v>
      </c>
    </row>
    <row r="47240" spans="1:19" x14ac:dyDescent="0.35">
      <c r="A47240" s="1">
        <v>58728</v>
      </c>
      <c r="B47240" t="s">
        <v>27837</v>
      </c>
      <c r="C47240" t="s">
        <v>92489</v>
      </c>
      <c r="D47240" t="s">
        <v>5</v>
      </c>
      <c r="E47240" t="s">
        <v>119956</v>
      </c>
      <c r="F47240" t="s">
        <v>120283</v>
      </c>
      <c r="G47240">
        <v>5.0000000000000002E-5</v>
      </c>
      <c r="H47240" t="s">
        <v>27837</v>
      </c>
      <c r="I47240" t="s">
        <v>152342</v>
      </c>
      <c r="J47240" s="2" t="s">
        <v>195954</v>
      </c>
      <c r="K47240" t="s">
        <v>217521</v>
      </c>
      <c r="L47240" t="s">
        <v>228704</v>
      </c>
      <c r="M47240" t="s">
        <v>8</v>
      </c>
      <c r="N47240" t="s">
        <v>228828</v>
      </c>
      <c r="O47240" t="s">
        <v>229113</v>
      </c>
      <c r="P47240" t="s">
        <v>230081</v>
      </c>
      <c r="Q47240" t="s">
        <v>119973</v>
      </c>
      <c r="R47240" t="s">
        <v>233535</v>
      </c>
      <c r="S47240" t="s">
        <v>233771</v>
      </c>
    </row>
    <row r="47241" spans="1:19" x14ac:dyDescent="0.35">
      <c r="A47241" s="1">
        <v>58730</v>
      </c>
      <c r="B47241" t="s">
        <v>27837</v>
      </c>
      <c r="C47241" t="s">
        <v>92490</v>
      </c>
      <c r="D47241" t="s">
        <v>4</v>
      </c>
      <c r="F47241" t="s">
        <v>122714</v>
      </c>
      <c r="G47241">
        <v>4.9999999999999998E-8</v>
      </c>
      <c r="H47241" t="s">
        <v>27837</v>
      </c>
      <c r="I47241" t="s">
        <v>152342</v>
      </c>
      <c r="J47241" s="2" t="s">
        <v>195954</v>
      </c>
      <c r="K47241" t="s">
        <v>217521</v>
      </c>
      <c r="L47241" t="s">
        <v>228704</v>
      </c>
      <c r="M47241" t="s">
        <v>8</v>
      </c>
      <c r="N47241" t="s">
        <v>228828</v>
      </c>
      <c r="O47241" t="s">
        <v>229113</v>
      </c>
      <c r="P47241" t="s">
        <v>230081</v>
      </c>
      <c r="Q47241" t="s">
        <v>119973</v>
      </c>
      <c r="R47241" t="s">
        <v>233535</v>
      </c>
      <c r="S47241" t="s">
        <v>233771</v>
      </c>
    </row>
    <row r="47242" spans="1:19" x14ac:dyDescent="0.35">
      <c r="A47242" s="1">
        <v>58731</v>
      </c>
      <c r="B47242" t="s">
        <v>27837</v>
      </c>
      <c r="C47242" t="s">
        <v>92491</v>
      </c>
      <c r="D47242" t="s">
        <v>5</v>
      </c>
      <c r="E47242" t="s">
        <v>119954</v>
      </c>
      <c r="F47242" t="s">
        <v>120642</v>
      </c>
      <c r="G47242">
        <v>1.0000000000000001E-5</v>
      </c>
      <c r="H47242" t="s">
        <v>27837</v>
      </c>
      <c r="I47242" t="s">
        <v>152342</v>
      </c>
      <c r="J47242" s="2" t="s">
        <v>195954</v>
      </c>
      <c r="K47242" t="s">
        <v>217521</v>
      </c>
      <c r="L47242" t="s">
        <v>228704</v>
      </c>
      <c r="M47242" t="s">
        <v>8</v>
      </c>
      <c r="N47242" t="s">
        <v>228828</v>
      </c>
      <c r="O47242" t="s">
        <v>229113</v>
      </c>
      <c r="P47242" t="s">
        <v>230081</v>
      </c>
      <c r="Q47242" t="s">
        <v>119973</v>
      </c>
      <c r="R47242" t="s">
        <v>233535</v>
      </c>
      <c r="S47242" t="s">
        <v>233771</v>
      </c>
    </row>
    <row r="47243" spans="1:19" x14ac:dyDescent="0.35">
      <c r="A47243" s="1">
        <v>58732</v>
      </c>
      <c r="B47243" t="s">
        <v>27837</v>
      </c>
      <c r="C47243" t="s">
        <v>92492</v>
      </c>
      <c r="D47243" t="s">
        <v>5</v>
      </c>
      <c r="E47243" t="s">
        <v>119954</v>
      </c>
      <c r="F47243" t="s">
        <v>120292</v>
      </c>
      <c r="G47243">
        <v>6.9999999999999999E-6</v>
      </c>
      <c r="H47243" t="s">
        <v>27837</v>
      </c>
      <c r="I47243" t="s">
        <v>152342</v>
      </c>
      <c r="J47243" s="2" t="s">
        <v>195954</v>
      </c>
      <c r="K47243" t="s">
        <v>217521</v>
      </c>
      <c r="L47243" t="s">
        <v>228704</v>
      </c>
      <c r="M47243" t="s">
        <v>8</v>
      </c>
      <c r="N47243" t="s">
        <v>228828</v>
      </c>
      <c r="O47243" t="s">
        <v>229113</v>
      </c>
      <c r="P47243" t="s">
        <v>230081</v>
      </c>
      <c r="Q47243" t="s">
        <v>119973</v>
      </c>
      <c r="R47243" t="s">
        <v>233535</v>
      </c>
      <c r="S47243" t="s">
        <v>233771</v>
      </c>
    </row>
    <row r="47244" spans="1:19" x14ac:dyDescent="0.35">
      <c r="A47244" s="1">
        <v>58733</v>
      </c>
      <c r="B47244" t="s">
        <v>27837</v>
      </c>
      <c r="C47244" t="s">
        <v>92493</v>
      </c>
      <c r="D47244" t="s">
        <v>5</v>
      </c>
      <c r="E47244" t="s">
        <v>119955</v>
      </c>
      <c r="F47244" t="s">
        <v>120226</v>
      </c>
      <c r="G47244">
        <v>5.4999999999999999E-6</v>
      </c>
      <c r="H47244" t="s">
        <v>27837</v>
      </c>
      <c r="I47244" t="s">
        <v>152342</v>
      </c>
      <c r="J47244" s="2" t="s">
        <v>195954</v>
      </c>
      <c r="K47244" t="s">
        <v>217521</v>
      </c>
      <c r="L47244" t="s">
        <v>228704</v>
      </c>
      <c r="M47244" t="s">
        <v>8</v>
      </c>
      <c r="N47244" t="s">
        <v>228828</v>
      </c>
      <c r="O47244" t="s">
        <v>229113</v>
      </c>
      <c r="P47244" t="s">
        <v>230081</v>
      </c>
      <c r="Q47244" t="s">
        <v>119973</v>
      </c>
      <c r="R47244" t="s">
        <v>233535</v>
      </c>
      <c r="S47244" t="s">
        <v>233771</v>
      </c>
    </row>
    <row r="47245" spans="1:19" x14ac:dyDescent="0.35">
      <c r="A47245" s="1">
        <v>58736</v>
      </c>
      <c r="B47245" t="s">
        <v>27838</v>
      </c>
      <c r="C47245" t="s">
        <v>92494</v>
      </c>
      <c r="D47245" t="s">
        <v>5</v>
      </c>
      <c r="E47245" t="s">
        <v>119955</v>
      </c>
      <c r="F47245" t="s">
        <v>120417</v>
      </c>
      <c r="G47245">
        <v>6.7000000000000002E-6</v>
      </c>
      <c r="H47245" t="s">
        <v>27838</v>
      </c>
      <c r="I47245" t="s">
        <v>152343</v>
      </c>
      <c r="J47245" s="2" t="s">
        <v>195955</v>
      </c>
      <c r="K47245" t="s">
        <v>217522</v>
      </c>
      <c r="L47245" t="s">
        <v>228704</v>
      </c>
      <c r="M47245" t="s">
        <v>228729</v>
      </c>
      <c r="N47245" t="s">
        <v>228931</v>
      </c>
      <c r="O47245" t="s">
        <v>229231</v>
      </c>
      <c r="P47245" t="s">
        <v>229231</v>
      </c>
      <c r="Q47245" t="s">
        <v>120671</v>
      </c>
      <c r="R47245" t="s">
        <v>233535</v>
      </c>
      <c r="S47245" t="s">
        <v>233771</v>
      </c>
    </row>
    <row r="47246" spans="1:19" x14ac:dyDescent="0.35">
      <c r="A47246" s="1">
        <v>58739</v>
      </c>
      <c r="B47246" t="s">
        <v>27839</v>
      </c>
      <c r="C47246" t="s">
        <v>92495</v>
      </c>
      <c r="D47246" t="s">
        <v>4</v>
      </c>
      <c r="F47246" t="s">
        <v>120056</v>
      </c>
      <c r="G47246">
        <v>7.5000000000000002E-7</v>
      </c>
      <c r="H47246" t="s">
        <v>27839</v>
      </c>
      <c r="I47246" t="s">
        <v>152344</v>
      </c>
      <c r="J47246" s="2" t="s">
        <v>195956</v>
      </c>
      <c r="K47246" t="s">
        <v>217523</v>
      </c>
      <c r="L47246" t="s">
        <v>228704</v>
      </c>
      <c r="M47246" t="s">
        <v>228714</v>
      </c>
      <c r="N47246" t="s">
        <v>228838</v>
      </c>
      <c r="O47246" t="s">
        <v>229120</v>
      </c>
      <c r="P47246" t="s">
        <v>229120</v>
      </c>
      <c r="Q47246" t="s">
        <v>120056</v>
      </c>
      <c r="R47246" t="s">
        <v>233535</v>
      </c>
      <c r="S47246" t="s">
        <v>233771</v>
      </c>
    </row>
    <row r="47247" spans="1:19" x14ac:dyDescent="0.35">
      <c r="A47247" s="1">
        <v>58740</v>
      </c>
      <c r="B47247" t="s">
        <v>27840</v>
      </c>
      <c r="C47247" t="s">
        <v>92496</v>
      </c>
      <c r="D47247" t="s">
        <v>4</v>
      </c>
      <c r="F47247" t="s">
        <v>120288</v>
      </c>
      <c r="G47247">
        <v>1.1999999999999999E-6</v>
      </c>
      <c r="H47247" t="s">
        <v>27840</v>
      </c>
      <c r="I47247" t="s">
        <v>152345</v>
      </c>
      <c r="J47247" s="2" t="s">
        <v>195957</v>
      </c>
      <c r="K47247" t="s">
        <v>217524</v>
      </c>
      <c r="L47247" t="s">
        <v>228706</v>
      </c>
      <c r="M47247" t="s">
        <v>10</v>
      </c>
      <c r="N47247" t="s">
        <v>228827</v>
      </c>
      <c r="O47247" t="s">
        <v>229107</v>
      </c>
      <c r="P47247" t="s">
        <v>229107</v>
      </c>
      <c r="Q47247" t="s">
        <v>120823</v>
      </c>
      <c r="R47247" t="s">
        <v>233535</v>
      </c>
      <c r="S47247" t="s">
        <v>233771</v>
      </c>
    </row>
    <row r="47248" spans="1:19" x14ac:dyDescent="0.35">
      <c r="A47248" s="1">
        <v>58741</v>
      </c>
      <c r="B47248" t="s">
        <v>27841</v>
      </c>
      <c r="C47248" t="s">
        <v>92497</v>
      </c>
      <c r="D47248" t="s">
        <v>4</v>
      </c>
      <c r="F47248" t="s">
        <v>120347</v>
      </c>
      <c r="G47248">
        <v>4.9999999999999998E-8</v>
      </c>
      <c r="H47248" t="s">
        <v>27841</v>
      </c>
      <c r="I47248" t="s">
        <v>152346</v>
      </c>
      <c r="J47248" s="2" t="s">
        <v>195958</v>
      </c>
      <c r="K47248" t="s">
        <v>217525</v>
      </c>
      <c r="L47248" t="s">
        <v>228704</v>
      </c>
      <c r="M47248" t="s">
        <v>8</v>
      </c>
      <c r="N47248" t="s">
        <v>228896</v>
      </c>
      <c r="O47248" t="s">
        <v>229210</v>
      </c>
      <c r="P47248" t="s">
        <v>229210</v>
      </c>
      <c r="R47248" t="s">
        <v>233535</v>
      </c>
      <c r="S47248" t="s">
        <v>233771</v>
      </c>
    </row>
    <row r="47249" spans="1:19" x14ac:dyDescent="0.35">
      <c r="A47249" s="1">
        <v>58743</v>
      </c>
      <c r="B47249" t="s">
        <v>27842</v>
      </c>
      <c r="C47249" t="s">
        <v>92498</v>
      </c>
      <c r="D47249" t="s">
        <v>4</v>
      </c>
      <c r="F47249" t="s">
        <v>123109</v>
      </c>
      <c r="G47249">
        <v>3.1531000000000013E-8</v>
      </c>
      <c r="H47249" t="s">
        <v>27842</v>
      </c>
      <c r="I47249" t="s">
        <v>152347</v>
      </c>
      <c r="J47249" s="2" t="s">
        <v>195959</v>
      </c>
      <c r="K47249" t="s">
        <v>217526</v>
      </c>
      <c r="L47249" t="s">
        <v>228704</v>
      </c>
      <c r="M47249" t="s">
        <v>228709</v>
      </c>
      <c r="N47249" t="s">
        <v>228829</v>
      </c>
      <c r="O47249" t="s">
        <v>229109</v>
      </c>
      <c r="P47249" t="s">
        <v>229109</v>
      </c>
      <c r="Q47249" t="s">
        <v>120758</v>
      </c>
      <c r="R47249" t="s">
        <v>233535</v>
      </c>
      <c r="S47249" t="s">
        <v>233771</v>
      </c>
    </row>
    <row r="47250" spans="1:19" x14ac:dyDescent="0.35">
      <c r="A47250" s="1">
        <v>58744</v>
      </c>
      <c r="B47250" t="s">
        <v>27842</v>
      </c>
      <c r="C47250" t="s">
        <v>92499</v>
      </c>
      <c r="D47250" t="s">
        <v>4</v>
      </c>
      <c r="F47250" t="s">
        <v>120039</v>
      </c>
      <c r="G47250">
        <v>4.4510300000000001E-7</v>
      </c>
      <c r="H47250" t="s">
        <v>27842</v>
      </c>
      <c r="I47250" t="s">
        <v>152347</v>
      </c>
      <c r="J47250" s="2" t="s">
        <v>195959</v>
      </c>
      <c r="K47250" t="s">
        <v>217526</v>
      </c>
      <c r="L47250" t="s">
        <v>228704</v>
      </c>
      <c r="M47250" t="s">
        <v>228709</v>
      </c>
      <c r="N47250" t="s">
        <v>228829</v>
      </c>
      <c r="O47250" t="s">
        <v>229109</v>
      </c>
      <c r="P47250" t="s">
        <v>229109</v>
      </c>
      <c r="Q47250" t="s">
        <v>120758</v>
      </c>
      <c r="R47250" t="s">
        <v>233535</v>
      </c>
      <c r="S47250" t="s">
        <v>233771</v>
      </c>
    </row>
    <row r="47251" spans="1:19" x14ac:dyDescent="0.35">
      <c r="A47251" s="1">
        <v>58745</v>
      </c>
      <c r="B47251" t="s">
        <v>27842</v>
      </c>
      <c r="C47251" t="s">
        <v>92500</v>
      </c>
      <c r="D47251" t="s">
        <v>5</v>
      </c>
      <c r="E47251" t="s">
        <v>119955</v>
      </c>
      <c r="F47251" t="s">
        <v>124155</v>
      </c>
      <c r="G47251">
        <v>7.28086E-7</v>
      </c>
      <c r="H47251" t="s">
        <v>27842</v>
      </c>
      <c r="I47251" t="s">
        <v>152347</v>
      </c>
      <c r="J47251" s="2" t="s">
        <v>195959</v>
      </c>
      <c r="K47251" t="s">
        <v>217526</v>
      </c>
      <c r="L47251" t="s">
        <v>228704</v>
      </c>
      <c r="M47251" t="s">
        <v>228709</v>
      </c>
      <c r="N47251" t="s">
        <v>228829</v>
      </c>
      <c r="O47251" t="s">
        <v>229109</v>
      </c>
      <c r="P47251" t="s">
        <v>229109</v>
      </c>
      <c r="Q47251" t="s">
        <v>120758</v>
      </c>
      <c r="R47251" t="s">
        <v>233535</v>
      </c>
      <c r="S47251" t="s">
        <v>233771</v>
      </c>
    </row>
    <row r="47252" spans="1:19" x14ac:dyDescent="0.35">
      <c r="A47252" s="1">
        <v>58746</v>
      </c>
      <c r="B47252" t="s">
        <v>27843</v>
      </c>
      <c r="C47252" t="s">
        <v>92501</v>
      </c>
      <c r="D47252" t="s">
        <v>4</v>
      </c>
      <c r="F47252" t="s">
        <v>120217</v>
      </c>
      <c r="G47252">
        <v>5.9999999999999995E-8</v>
      </c>
      <c r="H47252" t="s">
        <v>27843</v>
      </c>
      <c r="I47252" t="s">
        <v>152348</v>
      </c>
      <c r="J47252" s="2" t="s">
        <v>195960</v>
      </c>
      <c r="K47252" t="s">
        <v>217527</v>
      </c>
      <c r="L47252" t="s">
        <v>228704</v>
      </c>
      <c r="M47252" t="s">
        <v>8</v>
      </c>
      <c r="N47252" t="s">
        <v>228828</v>
      </c>
      <c r="O47252" t="s">
        <v>229108</v>
      </c>
      <c r="P47252" t="s">
        <v>230108</v>
      </c>
      <c r="Q47252" t="s">
        <v>120217</v>
      </c>
      <c r="R47252" t="s">
        <v>233535</v>
      </c>
      <c r="S47252" t="s">
        <v>233771</v>
      </c>
    </row>
    <row r="47253" spans="1:19" x14ac:dyDescent="0.35">
      <c r="A47253" s="1">
        <v>58747</v>
      </c>
      <c r="B47253" t="s">
        <v>27843</v>
      </c>
      <c r="C47253" t="s">
        <v>92502</v>
      </c>
      <c r="D47253" t="s">
        <v>4</v>
      </c>
      <c r="F47253" t="s">
        <v>120179</v>
      </c>
      <c r="G47253">
        <v>3.9999999999999998E-7</v>
      </c>
      <c r="H47253" t="s">
        <v>27843</v>
      </c>
      <c r="I47253" t="s">
        <v>152348</v>
      </c>
      <c r="J47253" s="2" t="s">
        <v>195960</v>
      </c>
      <c r="K47253" t="s">
        <v>217527</v>
      </c>
      <c r="L47253" t="s">
        <v>228704</v>
      </c>
      <c r="M47253" t="s">
        <v>8</v>
      </c>
      <c r="N47253" t="s">
        <v>228828</v>
      </c>
      <c r="O47253" t="s">
        <v>229108</v>
      </c>
      <c r="P47253" t="s">
        <v>230108</v>
      </c>
      <c r="Q47253" t="s">
        <v>120217</v>
      </c>
      <c r="R47253" t="s">
        <v>233535</v>
      </c>
      <c r="S47253" t="s">
        <v>233771</v>
      </c>
    </row>
    <row r="47254" spans="1:19" x14ac:dyDescent="0.35">
      <c r="A47254" s="1">
        <v>58748</v>
      </c>
      <c r="B47254" t="s">
        <v>27844</v>
      </c>
      <c r="C47254" t="s">
        <v>92503</v>
      </c>
      <c r="D47254" t="s">
        <v>4</v>
      </c>
      <c r="F47254" t="s">
        <v>122321</v>
      </c>
      <c r="G47254">
        <v>2.4999999999999999E-7</v>
      </c>
      <c r="H47254" t="s">
        <v>27844</v>
      </c>
      <c r="I47254" t="s">
        <v>152349</v>
      </c>
      <c r="J47254" s="2" t="s">
        <v>195961</v>
      </c>
      <c r="K47254" t="s">
        <v>217528</v>
      </c>
      <c r="L47254" t="s">
        <v>228704</v>
      </c>
      <c r="M47254" t="s">
        <v>228709</v>
      </c>
      <c r="N47254" t="s">
        <v>228833</v>
      </c>
      <c r="O47254" t="s">
        <v>229269</v>
      </c>
      <c r="P47254" t="s">
        <v>229269</v>
      </c>
      <c r="Q47254" t="s">
        <v>122321</v>
      </c>
      <c r="R47254" t="s">
        <v>233535</v>
      </c>
      <c r="S47254" t="s">
        <v>233771</v>
      </c>
    </row>
    <row r="47255" spans="1:19" x14ac:dyDescent="0.35">
      <c r="A47255" s="1">
        <v>58749</v>
      </c>
      <c r="B47255" t="s">
        <v>27845</v>
      </c>
      <c r="C47255" t="s">
        <v>92504</v>
      </c>
      <c r="D47255" t="s">
        <v>4</v>
      </c>
      <c r="F47255" t="s">
        <v>120167</v>
      </c>
      <c r="G47255">
        <v>3.1999999999999999E-6</v>
      </c>
      <c r="H47255" t="s">
        <v>27845</v>
      </c>
      <c r="I47255" t="s">
        <v>152350</v>
      </c>
      <c r="J47255" s="2" t="s">
        <v>195962</v>
      </c>
      <c r="K47255" t="s">
        <v>217367</v>
      </c>
      <c r="L47255" t="s">
        <v>228706</v>
      </c>
      <c r="M47255" t="s">
        <v>8</v>
      </c>
      <c r="N47255" t="s">
        <v>228828</v>
      </c>
      <c r="O47255" t="s">
        <v>229113</v>
      </c>
      <c r="P47255" t="s">
        <v>230081</v>
      </c>
      <c r="Q47255" t="s">
        <v>119989</v>
      </c>
      <c r="R47255" t="s">
        <v>233535</v>
      </c>
      <c r="S47255" t="s">
        <v>233771</v>
      </c>
    </row>
    <row r="47256" spans="1:19" x14ac:dyDescent="0.35">
      <c r="A47256" s="1">
        <v>58750</v>
      </c>
      <c r="B47256" t="s">
        <v>27846</v>
      </c>
      <c r="C47256" t="s">
        <v>92505</v>
      </c>
      <c r="D47256" t="s">
        <v>4</v>
      </c>
      <c r="F47256" t="s">
        <v>121077</v>
      </c>
      <c r="G47256">
        <v>4.9999999999999998E-8</v>
      </c>
      <c r="H47256" t="s">
        <v>27846</v>
      </c>
      <c r="I47256" t="s">
        <v>152351</v>
      </c>
      <c r="J47256" s="2" t="s">
        <v>195963</v>
      </c>
      <c r="K47256" t="s">
        <v>217529</v>
      </c>
      <c r="L47256" t="s">
        <v>228704</v>
      </c>
      <c r="M47256" t="s">
        <v>8</v>
      </c>
      <c r="N47256" t="s">
        <v>228828</v>
      </c>
      <c r="O47256" t="s">
        <v>229113</v>
      </c>
      <c r="P47256" t="s">
        <v>230375</v>
      </c>
      <c r="Q47256" t="s">
        <v>120008</v>
      </c>
      <c r="R47256" t="s">
        <v>233535</v>
      </c>
      <c r="S47256" t="s">
        <v>233771</v>
      </c>
    </row>
    <row r="47257" spans="1:19" x14ac:dyDescent="0.35">
      <c r="A47257" s="1">
        <v>58751</v>
      </c>
      <c r="B47257" t="s">
        <v>27847</v>
      </c>
      <c r="C47257" t="s">
        <v>92506</v>
      </c>
      <c r="D47257" t="s">
        <v>4</v>
      </c>
      <c r="F47257" t="s">
        <v>120216</v>
      </c>
      <c r="G47257">
        <v>4.9999999999999998E-7</v>
      </c>
      <c r="H47257" t="s">
        <v>27847</v>
      </c>
      <c r="I47257" t="s">
        <v>152352</v>
      </c>
      <c r="J47257" s="2" t="s">
        <v>195964</v>
      </c>
      <c r="K47257" t="s">
        <v>217530</v>
      </c>
      <c r="L47257" t="s">
        <v>228704</v>
      </c>
      <c r="M47257" t="s">
        <v>228714</v>
      </c>
      <c r="N47257" t="s">
        <v>228838</v>
      </c>
      <c r="O47257" t="s">
        <v>229120</v>
      </c>
      <c r="P47257" t="s">
        <v>229120</v>
      </c>
      <c r="Q47257" t="s">
        <v>120438</v>
      </c>
      <c r="R47257" t="s">
        <v>233535</v>
      </c>
      <c r="S47257" t="s">
        <v>233771</v>
      </c>
    </row>
    <row r="47258" spans="1:19" x14ac:dyDescent="0.35">
      <c r="A47258" s="1">
        <v>58752</v>
      </c>
      <c r="B47258" t="s">
        <v>27848</v>
      </c>
      <c r="C47258" t="s">
        <v>92507</v>
      </c>
      <c r="D47258" t="s">
        <v>5</v>
      </c>
      <c r="E47258" t="s">
        <v>119955</v>
      </c>
      <c r="F47258" t="s">
        <v>120113</v>
      </c>
      <c r="G47258">
        <v>9.5000000000000005E-6</v>
      </c>
      <c r="H47258" t="s">
        <v>27848</v>
      </c>
      <c r="I47258" t="s">
        <v>152353</v>
      </c>
      <c r="J47258" s="2" t="s">
        <v>195965</v>
      </c>
      <c r="K47258" t="s">
        <v>217531</v>
      </c>
      <c r="L47258" t="s">
        <v>228704</v>
      </c>
      <c r="M47258" t="s">
        <v>228710</v>
      </c>
      <c r="N47258" t="s">
        <v>228844</v>
      </c>
      <c r="O47258" t="s">
        <v>229955</v>
      </c>
      <c r="P47258" t="s">
        <v>229955</v>
      </c>
      <c r="Q47258" t="s">
        <v>119973</v>
      </c>
      <c r="R47258" t="s">
        <v>233535</v>
      </c>
      <c r="S47258" t="s">
        <v>233771</v>
      </c>
    </row>
    <row r="47259" spans="1:19" x14ac:dyDescent="0.35">
      <c r="A47259" s="1">
        <v>58753</v>
      </c>
      <c r="B47259" t="s">
        <v>27849</v>
      </c>
      <c r="C47259" t="s">
        <v>92508</v>
      </c>
      <c r="D47259" t="s">
        <v>4</v>
      </c>
      <c r="F47259" t="s">
        <v>120107</v>
      </c>
      <c r="G47259">
        <v>9.9999999999999995E-7</v>
      </c>
      <c r="H47259" t="s">
        <v>27849</v>
      </c>
      <c r="I47259" t="s">
        <v>152354</v>
      </c>
      <c r="J47259" s="2" t="s">
        <v>195966</v>
      </c>
      <c r="K47259" t="s">
        <v>217532</v>
      </c>
      <c r="L47259" t="s">
        <v>228704</v>
      </c>
      <c r="M47259" t="s">
        <v>8</v>
      </c>
      <c r="N47259" t="s">
        <v>228828</v>
      </c>
      <c r="O47259" t="s">
        <v>229113</v>
      </c>
      <c r="P47259" t="s">
        <v>230081</v>
      </c>
      <c r="Q47259" t="s">
        <v>120060</v>
      </c>
      <c r="R47259" t="s">
        <v>233535</v>
      </c>
      <c r="S47259" t="s">
        <v>233771</v>
      </c>
    </row>
    <row r="47260" spans="1:19" x14ac:dyDescent="0.35">
      <c r="A47260" s="1">
        <v>58754</v>
      </c>
      <c r="B47260" t="s">
        <v>27849</v>
      </c>
      <c r="C47260" t="s">
        <v>92509</v>
      </c>
      <c r="D47260" t="s">
        <v>5</v>
      </c>
      <c r="E47260" t="s">
        <v>119955</v>
      </c>
      <c r="F47260" t="s">
        <v>120511</v>
      </c>
      <c r="G47260">
        <v>3.0000000000000001E-6</v>
      </c>
      <c r="H47260" t="s">
        <v>27849</v>
      </c>
      <c r="I47260" t="s">
        <v>152354</v>
      </c>
      <c r="J47260" s="2" t="s">
        <v>195966</v>
      </c>
      <c r="K47260" t="s">
        <v>217532</v>
      </c>
      <c r="L47260" t="s">
        <v>228704</v>
      </c>
      <c r="M47260" t="s">
        <v>8</v>
      </c>
      <c r="N47260" t="s">
        <v>228828</v>
      </c>
      <c r="O47260" t="s">
        <v>229113</v>
      </c>
      <c r="P47260" t="s">
        <v>230081</v>
      </c>
      <c r="Q47260" t="s">
        <v>120060</v>
      </c>
      <c r="R47260" t="s">
        <v>233535</v>
      </c>
      <c r="S47260" t="s">
        <v>233771</v>
      </c>
    </row>
    <row r="47261" spans="1:19" x14ac:dyDescent="0.35">
      <c r="A47261" s="1">
        <v>58756</v>
      </c>
      <c r="B47261" t="s">
        <v>27850</v>
      </c>
      <c r="C47261" t="s">
        <v>92510</v>
      </c>
      <c r="D47261" t="s">
        <v>4</v>
      </c>
      <c r="F47261" t="s">
        <v>120431</v>
      </c>
      <c r="G47261">
        <v>4.9999999999999998E-7</v>
      </c>
      <c r="H47261" t="s">
        <v>27850</v>
      </c>
      <c r="I47261" t="s">
        <v>152355</v>
      </c>
      <c r="J47261" s="2" t="s">
        <v>195967</v>
      </c>
      <c r="K47261" t="s">
        <v>217533</v>
      </c>
      <c r="L47261" t="s">
        <v>228704</v>
      </c>
      <c r="M47261" t="s">
        <v>8</v>
      </c>
      <c r="N47261" t="s">
        <v>228830</v>
      </c>
      <c r="O47261" t="s">
        <v>229110</v>
      </c>
      <c r="P47261" t="s">
        <v>230396</v>
      </c>
      <c r="Q47261" t="s">
        <v>121048</v>
      </c>
      <c r="R47261" t="s">
        <v>233535</v>
      </c>
      <c r="S47261" t="s">
        <v>233771</v>
      </c>
    </row>
    <row r="47262" spans="1:19" x14ac:dyDescent="0.35">
      <c r="A47262" s="1">
        <v>58757</v>
      </c>
      <c r="B47262" t="s">
        <v>27850</v>
      </c>
      <c r="C47262" t="s">
        <v>92511</v>
      </c>
      <c r="D47262" t="s">
        <v>4</v>
      </c>
      <c r="F47262" t="s">
        <v>122865</v>
      </c>
      <c r="G47262">
        <v>5.7999999999999995E-7</v>
      </c>
      <c r="H47262" t="s">
        <v>27850</v>
      </c>
      <c r="I47262" t="s">
        <v>152355</v>
      </c>
      <c r="J47262" s="2" t="s">
        <v>195967</v>
      </c>
      <c r="K47262" t="s">
        <v>217533</v>
      </c>
      <c r="L47262" t="s">
        <v>228704</v>
      </c>
      <c r="M47262" t="s">
        <v>8</v>
      </c>
      <c r="N47262" t="s">
        <v>228830</v>
      </c>
      <c r="O47262" t="s">
        <v>229110</v>
      </c>
      <c r="P47262" t="s">
        <v>230396</v>
      </c>
      <c r="Q47262" t="s">
        <v>121048</v>
      </c>
      <c r="R47262" t="s">
        <v>233535</v>
      </c>
      <c r="S47262" t="s">
        <v>233771</v>
      </c>
    </row>
    <row r="47263" spans="1:19" x14ac:dyDescent="0.35">
      <c r="A47263" s="1">
        <v>58758</v>
      </c>
      <c r="B47263" t="s">
        <v>27851</v>
      </c>
      <c r="C47263" t="s">
        <v>92512</v>
      </c>
      <c r="D47263" t="s">
        <v>5</v>
      </c>
      <c r="E47263" t="s">
        <v>119954</v>
      </c>
      <c r="F47263" t="s">
        <v>121052</v>
      </c>
      <c r="G47263">
        <v>1.5500000000000001E-5</v>
      </c>
      <c r="H47263" t="s">
        <v>27851</v>
      </c>
      <c r="I47263" t="s">
        <v>152356</v>
      </c>
      <c r="J47263" s="2" t="s">
        <v>195968</v>
      </c>
      <c r="K47263" t="s">
        <v>217534</v>
      </c>
      <c r="L47263" t="s">
        <v>228704</v>
      </c>
      <c r="M47263" t="s">
        <v>8</v>
      </c>
      <c r="N47263" t="s">
        <v>228828</v>
      </c>
      <c r="O47263" t="s">
        <v>229113</v>
      </c>
      <c r="P47263" t="s">
        <v>230113</v>
      </c>
      <c r="Q47263" t="s">
        <v>122788</v>
      </c>
      <c r="R47263" t="s">
        <v>233535</v>
      </c>
      <c r="S47263" t="s">
        <v>233771</v>
      </c>
    </row>
    <row r="47264" spans="1:19" x14ac:dyDescent="0.35">
      <c r="A47264" s="1">
        <v>58759</v>
      </c>
      <c r="B47264" t="s">
        <v>27851</v>
      </c>
      <c r="C47264" t="s">
        <v>92513</v>
      </c>
      <c r="D47264" t="s">
        <v>5</v>
      </c>
      <c r="E47264" t="s">
        <v>119955</v>
      </c>
      <c r="F47264" t="s">
        <v>120063</v>
      </c>
      <c r="G47264">
        <v>5.4999999999999999E-6</v>
      </c>
      <c r="H47264" t="s">
        <v>27851</v>
      </c>
      <c r="I47264" t="s">
        <v>152356</v>
      </c>
      <c r="J47264" s="2" t="s">
        <v>195968</v>
      </c>
      <c r="K47264" t="s">
        <v>217534</v>
      </c>
      <c r="L47264" t="s">
        <v>228704</v>
      </c>
      <c r="M47264" t="s">
        <v>8</v>
      </c>
      <c r="N47264" t="s">
        <v>228828</v>
      </c>
      <c r="O47264" t="s">
        <v>229113</v>
      </c>
      <c r="P47264" t="s">
        <v>230113</v>
      </c>
      <c r="Q47264" t="s">
        <v>122788</v>
      </c>
      <c r="R47264" t="s">
        <v>233535</v>
      </c>
      <c r="S47264" t="s">
        <v>233771</v>
      </c>
    </row>
    <row r="47265" spans="1:19" x14ac:dyDescent="0.35">
      <c r="A47265" s="1">
        <v>58761</v>
      </c>
      <c r="B47265" t="s">
        <v>27851</v>
      </c>
      <c r="C47265" t="s">
        <v>92514</v>
      </c>
      <c r="D47265" t="s">
        <v>4</v>
      </c>
      <c r="E47265" t="s">
        <v>119955</v>
      </c>
      <c r="F47265" t="s">
        <v>120210</v>
      </c>
      <c r="G47265">
        <v>1.9999999999999999E-6</v>
      </c>
      <c r="H47265" t="s">
        <v>27851</v>
      </c>
      <c r="I47265" t="s">
        <v>152356</v>
      </c>
      <c r="J47265" s="2" t="s">
        <v>195968</v>
      </c>
      <c r="K47265" t="s">
        <v>217534</v>
      </c>
      <c r="L47265" t="s">
        <v>228704</v>
      </c>
      <c r="M47265" t="s">
        <v>8</v>
      </c>
      <c r="N47265" t="s">
        <v>228828</v>
      </c>
      <c r="O47265" t="s">
        <v>229113</v>
      </c>
      <c r="P47265" t="s">
        <v>230113</v>
      </c>
      <c r="Q47265" t="s">
        <v>122788</v>
      </c>
      <c r="R47265" t="s">
        <v>233535</v>
      </c>
      <c r="S47265" t="s">
        <v>233771</v>
      </c>
    </row>
    <row r="47266" spans="1:19" x14ac:dyDescent="0.35">
      <c r="A47266" s="1">
        <v>58762</v>
      </c>
      <c r="B47266" t="s">
        <v>27852</v>
      </c>
      <c r="C47266" t="s">
        <v>92515</v>
      </c>
      <c r="D47266" t="s">
        <v>4</v>
      </c>
      <c r="F47266" t="s">
        <v>120124</v>
      </c>
      <c r="G47266">
        <v>2.4999999999999999E-8</v>
      </c>
      <c r="H47266" t="s">
        <v>27852</v>
      </c>
      <c r="I47266" t="s">
        <v>152357</v>
      </c>
      <c r="J47266" s="2" t="s">
        <v>195969</v>
      </c>
      <c r="K47266" t="s">
        <v>217535</v>
      </c>
      <c r="L47266" t="s">
        <v>228704</v>
      </c>
      <c r="M47266" t="s">
        <v>8</v>
      </c>
      <c r="N47266" t="s">
        <v>229040</v>
      </c>
      <c r="O47266" t="s">
        <v>229769</v>
      </c>
      <c r="P47266" t="s">
        <v>232369</v>
      </c>
      <c r="Q47266" t="s">
        <v>120033</v>
      </c>
      <c r="R47266" t="s">
        <v>233535</v>
      </c>
      <c r="S47266" t="s">
        <v>233771</v>
      </c>
    </row>
    <row r="47267" spans="1:19" x14ac:dyDescent="0.35">
      <c r="A47267" s="1">
        <v>58763</v>
      </c>
      <c r="B47267" t="s">
        <v>27853</v>
      </c>
      <c r="C47267" t="s">
        <v>92516</v>
      </c>
      <c r="D47267" t="s">
        <v>4</v>
      </c>
      <c r="F47267" t="s">
        <v>121977</v>
      </c>
      <c r="G47267">
        <v>6.5E-8</v>
      </c>
      <c r="H47267" t="s">
        <v>27853</v>
      </c>
      <c r="I47267" t="s">
        <v>152358</v>
      </c>
      <c r="J47267" s="2" t="s">
        <v>195970</v>
      </c>
      <c r="K47267" t="s">
        <v>217536</v>
      </c>
      <c r="L47267" t="s">
        <v>228706</v>
      </c>
      <c r="M47267" t="s">
        <v>8</v>
      </c>
      <c r="N47267" t="s">
        <v>228828</v>
      </c>
      <c r="O47267" t="s">
        <v>229113</v>
      </c>
      <c r="P47267" t="s">
        <v>230081</v>
      </c>
      <c r="Q47267" t="s">
        <v>120022</v>
      </c>
      <c r="R47267" t="s">
        <v>233535</v>
      </c>
      <c r="S47267" t="s">
        <v>233771</v>
      </c>
    </row>
    <row r="47268" spans="1:19" x14ac:dyDescent="0.35">
      <c r="A47268" s="1">
        <v>58766</v>
      </c>
      <c r="B47268" t="s">
        <v>27854</v>
      </c>
      <c r="C47268" t="s">
        <v>92517</v>
      </c>
      <c r="D47268" t="s">
        <v>5</v>
      </c>
      <c r="F47268" t="s">
        <v>121792</v>
      </c>
      <c r="G47268">
        <v>3.0000000000000001E-6</v>
      </c>
      <c r="H47268" t="s">
        <v>27854</v>
      </c>
      <c r="I47268" t="s">
        <v>152359</v>
      </c>
      <c r="J47268" s="2" t="s">
        <v>195971</v>
      </c>
      <c r="K47268" t="s">
        <v>217537</v>
      </c>
      <c r="L47268" t="s">
        <v>228706</v>
      </c>
      <c r="M47268" t="s">
        <v>8</v>
      </c>
      <c r="N47268" t="s">
        <v>228864</v>
      </c>
      <c r="O47268" t="s">
        <v>229158</v>
      </c>
      <c r="P47268" t="s">
        <v>229158</v>
      </c>
      <c r="Q47268" t="s">
        <v>122183</v>
      </c>
      <c r="R47268" t="s">
        <v>233535</v>
      </c>
      <c r="S47268" t="s">
        <v>233771</v>
      </c>
    </row>
    <row r="47269" spans="1:19" x14ac:dyDescent="0.35">
      <c r="A47269" s="1">
        <v>58767</v>
      </c>
      <c r="B47269" t="s">
        <v>27854</v>
      </c>
      <c r="C47269" t="s">
        <v>92518</v>
      </c>
      <c r="D47269" t="s">
        <v>5</v>
      </c>
      <c r="E47269" t="s">
        <v>119954</v>
      </c>
      <c r="F47269" t="s">
        <v>121436</v>
      </c>
      <c r="G47269">
        <v>9.0000000000000002E-6</v>
      </c>
      <c r="H47269" t="s">
        <v>27854</v>
      </c>
      <c r="I47269" t="s">
        <v>152359</v>
      </c>
      <c r="J47269" s="2" t="s">
        <v>195971</v>
      </c>
      <c r="K47269" t="s">
        <v>217537</v>
      </c>
      <c r="L47269" t="s">
        <v>228706</v>
      </c>
      <c r="M47269" t="s">
        <v>8</v>
      </c>
      <c r="N47269" t="s">
        <v>228864</v>
      </c>
      <c r="O47269" t="s">
        <v>229158</v>
      </c>
      <c r="P47269" t="s">
        <v>229158</v>
      </c>
      <c r="Q47269" t="s">
        <v>122183</v>
      </c>
      <c r="R47269" t="s">
        <v>233535</v>
      </c>
      <c r="S47269" t="s">
        <v>233771</v>
      </c>
    </row>
    <row r="47270" spans="1:19" x14ac:dyDescent="0.35">
      <c r="A47270" s="1">
        <v>58768</v>
      </c>
      <c r="B47270" t="s">
        <v>27854</v>
      </c>
      <c r="C47270" t="s">
        <v>92519</v>
      </c>
      <c r="D47270" t="s">
        <v>5</v>
      </c>
      <c r="E47270" t="s">
        <v>119956</v>
      </c>
      <c r="F47270" t="s">
        <v>120473</v>
      </c>
      <c r="G47270">
        <v>5.0000000000000004E-6</v>
      </c>
      <c r="H47270" t="s">
        <v>27854</v>
      </c>
      <c r="I47270" t="s">
        <v>152359</v>
      </c>
      <c r="J47270" s="2" t="s">
        <v>195971</v>
      </c>
      <c r="K47270" t="s">
        <v>217537</v>
      </c>
      <c r="L47270" t="s">
        <v>228706</v>
      </c>
      <c r="M47270" t="s">
        <v>8</v>
      </c>
      <c r="N47270" t="s">
        <v>228864</v>
      </c>
      <c r="O47270" t="s">
        <v>229158</v>
      </c>
      <c r="P47270" t="s">
        <v>229158</v>
      </c>
      <c r="Q47270" t="s">
        <v>122183</v>
      </c>
      <c r="R47270" t="s">
        <v>233535</v>
      </c>
      <c r="S47270" t="s">
        <v>233771</v>
      </c>
    </row>
    <row r="47271" spans="1:19" x14ac:dyDescent="0.35">
      <c r="A47271" s="1">
        <v>58769</v>
      </c>
      <c r="B47271" t="s">
        <v>27854</v>
      </c>
      <c r="C47271" t="s">
        <v>92520</v>
      </c>
      <c r="D47271" t="s">
        <v>5</v>
      </c>
      <c r="F47271" t="s">
        <v>121750</v>
      </c>
      <c r="G47271">
        <v>1.4999999999999999E-7</v>
      </c>
      <c r="H47271" t="s">
        <v>27854</v>
      </c>
      <c r="I47271" t="s">
        <v>152359</v>
      </c>
      <c r="J47271" s="2" t="s">
        <v>195971</v>
      </c>
      <c r="K47271" t="s">
        <v>217537</v>
      </c>
      <c r="L47271" t="s">
        <v>228706</v>
      </c>
      <c r="M47271" t="s">
        <v>8</v>
      </c>
      <c r="N47271" t="s">
        <v>228864</v>
      </c>
      <c r="O47271" t="s">
        <v>229158</v>
      </c>
      <c r="P47271" t="s">
        <v>229158</v>
      </c>
      <c r="Q47271" t="s">
        <v>122183</v>
      </c>
      <c r="R47271" t="s">
        <v>233535</v>
      </c>
      <c r="S47271" t="s">
        <v>233771</v>
      </c>
    </row>
    <row r="47272" spans="1:19" x14ac:dyDescent="0.35">
      <c r="A47272" s="1">
        <v>58770</v>
      </c>
      <c r="B47272" t="s">
        <v>27854</v>
      </c>
      <c r="C47272" t="s">
        <v>92521</v>
      </c>
      <c r="D47272" t="s">
        <v>5</v>
      </c>
      <c r="E47272" t="s">
        <v>119955</v>
      </c>
      <c r="F47272" t="s">
        <v>121770</v>
      </c>
      <c r="G47272">
        <v>5.0000000000000004E-6</v>
      </c>
      <c r="H47272" t="s">
        <v>27854</v>
      </c>
      <c r="I47272" t="s">
        <v>152359</v>
      </c>
      <c r="J47272" s="2" t="s">
        <v>195971</v>
      </c>
      <c r="K47272" t="s">
        <v>217537</v>
      </c>
      <c r="L47272" t="s">
        <v>228706</v>
      </c>
      <c r="M47272" t="s">
        <v>8</v>
      </c>
      <c r="N47272" t="s">
        <v>228864</v>
      </c>
      <c r="O47272" t="s">
        <v>229158</v>
      </c>
      <c r="P47272" t="s">
        <v>229158</v>
      </c>
      <c r="Q47272" t="s">
        <v>122183</v>
      </c>
      <c r="R47272" t="s">
        <v>233535</v>
      </c>
      <c r="S47272" t="s">
        <v>233771</v>
      </c>
    </row>
    <row r="47273" spans="1:19" x14ac:dyDescent="0.35">
      <c r="A47273" s="1">
        <v>58771</v>
      </c>
      <c r="B47273" t="s">
        <v>27855</v>
      </c>
      <c r="C47273" t="s">
        <v>92522</v>
      </c>
      <c r="D47273" t="s">
        <v>4</v>
      </c>
      <c r="F47273" t="s">
        <v>120794</v>
      </c>
      <c r="G47273">
        <v>4.9999999999999998E-8</v>
      </c>
      <c r="H47273" t="s">
        <v>27855</v>
      </c>
      <c r="I47273" t="s">
        <v>152360</v>
      </c>
      <c r="J47273" s="2" t="s">
        <v>195972</v>
      </c>
      <c r="K47273" t="s">
        <v>217538</v>
      </c>
      <c r="L47273" t="s">
        <v>228704</v>
      </c>
      <c r="M47273" t="s">
        <v>11</v>
      </c>
      <c r="N47273" t="s">
        <v>228826</v>
      </c>
      <c r="O47273" t="s">
        <v>229364</v>
      </c>
      <c r="P47273" t="s">
        <v>229364</v>
      </c>
      <c r="Q47273" t="s">
        <v>120860</v>
      </c>
      <c r="R47273" t="s">
        <v>233535</v>
      </c>
      <c r="S47273" t="s">
        <v>233771</v>
      </c>
    </row>
    <row r="47274" spans="1:19" x14ac:dyDescent="0.35">
      <c r="A47274" s="1">
        <v>58772</v>
      </c>
      <c r="B47274" t="s">
        <v>27856</v>
      </c>
      <c r="C47274" t="s">
        <v>92523</v>
      </c>
      <c r="D47274" t="s">
        <v>4</v>
      </c>
      <c r="F47274" t="s">
        <v>120083</v>
      </c>
      <c r="G47274">
        <v>9.9999999999999995E-8</v>
      </c>
      <c r="H47274" t="s">
        <v>27856</v>
      </c>
      <c r="I47274" t="s">
        <v>152361</v>
      </c>
      <c r="J47274" s="2" t="s">
        <v>195973</v>
      </c>
      <c r="K47274" t="s">
        <v>217539</v>
      </c>
      <c r="L47274" t="s">
        <v>228704</v>
      </c>
      <c r="M47274" t="s">
        <v>8</v>
      </c>
      <c r="N47274" t="s">
        <v>228831</v>
      </c>
      <c r="O47274" t="s">
        <v>229126</v>
      </c>
      <c r="P47274" t="s">
        <v>229126</v>
      </c>
      <c r="Q47274" t="s">
        <v>120060</v>
      </c>
      <c r="R47274" t="s">
        <v>233535</v>
      </c>
      <c r="S47274" t="s">
        <v>233771</v>
      </c>
    </row>
    <row r="47275" spans="1:19" x14ac:dyDescent="0.35">
      <c r="A47275" s="1">
        <v>58774</v>
      </c>
      <c r="B47275" t="s">
        <v>27857</v>
      </c>
      <c r="C47275" t="s">
        <v>92524</v>
      </c>
      <c r="D47275" t="s">
        <v>5</v>
      </c>
      <c r="E47275" t="s">
        <v>119955</v>
      </c>
      <c r="F47275" t="s">
        <v>120805</v>
      </c>
      <c r="G47275">
        <v>2.9999999999999997E-4</v>
      </c>
      <c r="H47275" t="s">
        <v>27857</v>
      </c>
      <c r="I47275" t="s">
        <v>152362</v>
      </c>
      <c r="J47275" s="2" t="s">
        <v>195974</v>
      </c>
      <c r="K47275" t="s">
        <v>217540</v>
      </c>
      <c r="L47275" t="s">
        <v>228704</v>
      </c>
      <c r="M47275" t="s">
        <v>9</v>
      </c>
      <c r="N47275" t="s">
        <v>228871</v>
      </c>
      <c r="O47275" t="s">
        <v>229646</v>
      </c>
      <c r="P47275" t="s">
        <v>229646</v>
      </c>
      <c r="Q47275" t="s">
        <v>123182</v>
      </c>
      <c r="R47275" t="s">
        <v>233535</v>
      </c>
      <c r="S47275" t="s">
        <v>233771</v>
      </c>
    </row>
    <row r="47276" spans="1:19" x14ac:dyDescent="0.35">
      <c r="A47276" s="1">
        <v>58775</v>
      </c>
      <c r="B47276" t="s">
        <v>27857</v>
      </c>
      <c r="C47276" t="s">
        <v>92525</v>
      </c>
      <c r="D47276" t="s">
        <v>3</v>
      </c>
      <c r="F47276" t="s">
        <v>120652</v>
      </c>
      <c r="G47276">
        <v>5.9000000000000003E-4</v>
      </c>
      <c r="H47276" t="s">
        <v>27857</v>
      </c>
      <c r="I47276" t="s">
        <v>152362</v>
      </c>
      <c r="J47276" s="2" t="s">
        <v>195974</v>
      </c>
      <c r="K47276" t="s">
        <v>217540</v>
      </c>
      <c r="L47276" t="s">
        <v>228704</v>
      </c>
      <c r="M47276" t="s">
        <v>9</v>
      </c>
      <c r="N47276" t="s">
        <v>228871</v>
      </c>
      <c r="O47276" t="s">
        <v>229646</v>
      </c>
      <c r="P47276" t="s">
        <v>229646</v>
      </c>
      <c r="Q47276" t="s">
        <v>123182</v>
      </c>
      <c r="R47276" t="s">
        <v>233535</v>
      </c>
      <c r="S47276" t="s">
        <v>233771</v>
      </c>
    </row>
    <row r="47277" spans="1:19" x14ac:dyDescent="0.35">
      <c r="A47277" s="1">
        <v>58776</v>
      </c>
      <c r="B47277" t="s">
        <v>27858</v>
      </c>
      <c r="C47277" t="s">
        <v>92526</v>
      </c>
      <c r="D47277" t="s">
        <v>4</v>
      </c>
      <c r="F47277" t="s">
        <v>120008</v>
      </c>
      <c r="G47277">
        <v>2.4331710000000001E-6</v>
      </c>
      <c r="H47277" t="s">
        <v>27858</v>
      </c>
      <c r="I47277" t="s">
        <v>152363</v>
      </c>
      <c r="J47277" s="2" t="s">
        <v>195975</v>
      </c>
      <c r="K47277" t="s">
        <v>217541</v>
      </c>
      <c r="L47277" t="s">
        <v>228704</v>
      </c>
      <c r="Q47277" t="s">
        <v>120216</v>
      </c>
      <c r="R47277" t="s">
        <v>233535</v>
      </c>
      <c r="S47277" t="s">
        <v>233771</v>
      </c>
    </row>
    <row r="47278" spans="1:19" x14ac:dyDescent="0.35">
      <c r="A47278" s="1">
        <v>58777</v>
      </c>
      <c r="B47278" t="s">
        <v>27859</v>
      </c>
      <c r="C47278" t="s">
        <v>92527</v>
      </c>
      <c r="D47278" t="s">
        <v>4</v>
      </c>
      <c r="F47278" t="s">
        <v>120189</v>
      </c>
      <c r="G47278">
        <v>4.9999999999999998E-8</v>
      </c>
      <c r="H47278" t="s">
        <v>27859</v>
      </c>
      <c r="I47278" t="s">
        <v>152364</v>
      </c>
      <c r="J47278" s="2" t="s">
        <v>195976</v>
      </c>
      <c r="K47278" t="s">
        <v>217542</v>
      </c>
      <c r="L47278" t="s">
        <v>228704</v>
      </c>
      <c r="M47278" t="s">
        <v>8</v>
      </c>
      <c r="N47278" t="s">
        <v>228828</v>
      </c>
      <c r="O47278" t="s">
        <v>229113</v>
      </c>
      <c r="P47278" t="s">
        <v>230081</v>
      </c>
      <c r="Q47278" t="s">
        <v>120158</v>
      </c>
      <c r="R47278" t="s">
        <v>233535</v>
      </c>
      <c r="S47278" t="s">
        <v>233771</v>
      </c>
    </row>
    <row r="47279" spans="1:19" x14ac:dyDescent="0.35">
      <c r="A47279" s="1">
        <v>58778</v>
      </c>
      <c r="B47279" t="s">
        <v>27860</v>
      </c>
      <c r="C47279" t="s">
        <v>92528</v>
      </c>
      <c r="D47279" t="s">
        <v>5</v>
      </c>
      <c r="F47279" t="s">
        <v>120001</v>
      </c>
      <c r="G47279">
        <v>2.9999999999999997E-8</v>
      </c>
      <c r="H47279" t="s">
        <v>27860</v>
      </c>
      <c r="I47279" t="s">
        <v>152365</v>
      </c>
      <c r="K47279" t="s">
        <v>217543</v>
      </c>
      <c r="L47279" t="s">
        <v>228705</v>
      </c>
      <c r="R47279" t="s">
        <v>233535</v>
      </c>
      <c r="S47279" t="s">
        <v>233771</v>
      </c>
    </row>
    <row r="47280" spans="1:19" x14ac:dyDescent="0.35">
      <c r="A47280" s="1">
        <v>58779</v>
      </c>
      <c r="B47280" t="s">
        <v>27861</v>
      </c>
      <c r="C47280" t="s">
        <v>92529</v>
      </c>
      <c r="D47280" t="s">
        <v>5</v>
      </c>
      <c r="E47280" t="s">
        <v>119955</v>
      </c>
      <c r="F47280" t="s">
        <v>123081</v>
      </c>
      <c r="G47280">
        <v>5.5000000000000003E-7</v>
      </c>
      <c r="H47280" t="s">
        <v>27861</v>
      </c>
      <c r="I47280" t="s">
        <v>152366</v>
      </c>
      <c r="J47280" s="2" t="s">
        <v>195977</v>
      </c>
      <c r="K47280" t="s">
        <v>217367</v>
      </c>
      <c r="L47280" t="s">
        <v>228704</v>
      </c>
      <c r="M47280" t="s">
        <v>8</v>
      </c>
      <c r="N47280" t="s">
        <v>228873</v>
      </c>
      <c r="O47280" t="s">
        <v>229170</v>
      </c>
      <c r="P47280" t="s">
        <v>230599</v>
      </c>
      <c r="Q47280" t="s">
        <v>120682</v>
      </c>
      <c r="R47280" t="s">
        <v>233535</v>
      </c>
      <c r="S47280" t="s">
        <v>233771</v>
      </c>
    </row>
    <row r="47281" spans="1:19" x14ac:dyDescent="0.35">
      <c r="A47281" s="1">
        <v>58780</v>
      </c>
      <c r="B47281" t="s">
        <v>27862</v>
      </c>
      <c r="C47281" t="s">
        <v>92530</v>
      </c>
      <c r="D47281" t="s">
        <v>5</v>
      </c>
      <c r="E47281" t="s">
        <v>119954</v>
      </c>
      <c r="F47281" t="s">
        <v>124156</v>
      </c>
      <c r="G47281">
        <v>1.3499999999999999E-5</v>
      </c>
      <c r="H47281" t="s">
        <v>27862</v>
      </c>
      <c r="I47281" t="s">
        <v>152367</v>
      </c>
      <c r="J47281" s="2" t="s">
        <v>195978</v>
      </c>
      <c r="K47281" t="s">
        <v>217544</v>
      </c>
      <c r="L47281" t="s">
        <v>228707</v>
      </c>
      <c r="M47281" t="s">
        <v>228722</v>
      </c>
      <c r="O47281" t="s">
        <v>229143</v>
      </c>
      <c r="P47281" t="s">
        <v>229143</v>
      </c>
      <c r="Q47281" t="s">
        <v>121137</v>
      </c>
      <c r="R47281" t="s">
        <v>233535</v>
      </c>
      <c r="S47281" t="s">
        <v>233771</v>
      </c>
    </row>
    <row r="47282" spans="1:19" x14ac:dyDescent="0.35">
      <c r="A47282" s="1">
        <v>58781</v>
      </c>
      <c r="B47282" t="s">
        <v>27862</v>
      </c>
      <c r="C47282" t="s">
        <v>92531</v>
      </c>
      <c r="D47282" t="s">
        <v>5</v>
      </c>
      <c r="E47282" t="s">
        <v>119955</v>
      </c>
      <c r="F47282" t="s">
        <v>121941</v>
      </c>
      <c r="G47282">
        <v>1.0000000000000001E-5</v>
      </c>
      <c r="H47282" t="s">
        <v>27862</v>
      </c>
      <c r="I47282" t="s">
        <v>152367</v>
      </c>
      <c r="J47282" s="2" t="s">
        <v>195978</v>
      </c>
      <c r="K47282" t="s">
        <v>217544</v>
      </c>
      <c r="L47282" t="s">
        <v>228707</v>
      </c>
      <c r="M47282" t="s">
        <v>228722</v>
      </c>
      <c r="O47282" t="s">
        <v>229143</v>
      </c>
      <c r="P47282" t="s">
        <v>229143</v>
      </c>
      <c r="Q47282" t="s">
        <v>121137</v>
      </c>
      <c r="R47282" t="s">
        <v>233535</v>
      </c>
      <c r="S47282" t="s">
        <v>233771</v>
      </c>
    </row>
    <row r="47283" spans="1:19" x14ac:dyDescent="0.35">
      <c r="A47283" s="1">
        <v>58782</v>
      </c>
      <c r="B47283" t="s">
        <v>27862</v>
      </c>
      <c r="C47283" t="s">
        <v>92532</v>
      </c>
      <c r="D47283" t="s">
        <v>5</v>
      </c>
      <c r="F47283" t="s">
        <v>120674</v>
      </c>
      <c r="G47283">
        <v>1.0000000000000001E-5</v>
      </c>
      <c r="H47283" t="s">
        <v>27862</v>
      </c>
      <c r="I47283" t="s">
        <v>152367</v>
      </c>
      <c r="J47283" s="2" t="s">
        <v>195978</v>
      </c>
      <c r="K47283" t="s">
        <v>217544</v>
      </c>
      <c r="L47283" t="s">
        <v>228707</v>
      </c>
      <c r="M47283" t="s">
        <v>228722</v>
      </c>
      <c r="O47283" t="s">
        <v>229143</v>
      </c>
      <c r="P47283" t="s">
        <v>229143</v>
      </c>
      <c r="Q47283" t="s">
        <v>121137</v>
      </c>
      <c r="R47283" t="s">
        <v>233535</v>
      </c>
      <c r="S47283" t="s">
        <v>233771</v>
      </c>
    </row>
    <row r="47284" spans="1:19" x14ac:dyDescent="0.35">
      <c r="A47284" s="1">
        <v>58783</v>
      </c>
      <c r="B47284" t="s">
        <v>27862</v>
      </c>
      <c r="C47284" t="s">
        <v>92533</v>
      </c>
      <c r="D47284" t="s">
        <v>5</v>
      </c>
      <c r="F47284" t="s">
        <v>121342</v>
      </c>
      <c r="G47284">
        <v>2.2000000000000001E-6</v>
      </c>
      <c r="H47284" t="s">
        <v>27862</v>
      </c>
      <c r="I47284" t="s">
        <v>152367</v>
      </c>
      <c r="J47284" s="2" t="s">
        <v>195978</v>
      </c>
      <c r="K47284" t="s">
        <v>217544</v>
      </c>
      <c r="L47284" t="s">
        <v>228707</v>
      </c>
      <c r="M47284" t="s">
        <v>228722</v>
      </c>
      <c r="O47284" t="s">
        <v>229143</v>
      </c>
      <c r="P47284" t="s">
        <v>229143</v>
      </c>
      <c r="Q47284" t="s">
        <v>121137</v>
      </c>
      <c r="R47284" t="s">
        <v>233535</v>
      </c>
      <c r="S47284" t="s">
        <v>233771</v>
      </c>
    </row>
    <row r="47285" spans="1:19" x14ac:dyDescent="0.35">
      <c r="A47285" s="1">
        <v>58784</v>
      </c>
      <c r="B47285" t="s">
        <v>27862</v>
      </c>
      <c r="C47285" t="s">
        <v>92534</v>
      </c>
      <c r="D47285" t="s">
        <v>5</v>
      </c>
      <c r="E47285" t="s">
        <v>119956</v>
      </c>
      <c r="F47285" t="s">
        <v>122211</v>
      </c>
      <c r="G47285">
        <v>8.9000000000000012E-6</v>
      </c>
      <c r="H47285" t="s">
        <v>27862</v>
      </c>
      <c r="I47285" t="s">
        <v>152367</v>
      </c>
      <c r="J47285" s="2" t="s">
        <v>195978</v>
      </c>
      <c r="K47285" t="s">
        <v>217544</v>
      </c>
      <c r="L47285" t="s">
        <v>228707</v>
      </c>
      <c r="M47285" t="s">
        <v>228722</v>
      </c>
      <c r="O47285" t="s">
        <v>229143</v>
      </c>
      <c r="P47285" t="s">
        <v>229143</v>
      </c>
      <c r="Q47285" t="s">
        <v>121137</v>
      </c>
      <c r="R47285" t="s">
        <v>233535</v>
      </c>
      <c r="S47285" t="s">
        <v>233771</v>
      </c>
    </row>
    <row r="47286" spans="1:19" x14ac:dyDescent="0.35">
      <c r="A47286" s="1">
        <v>58785</v>
      </c>
      <c r="B47286" t="s">
        <v>27863</v>
      </c>
      <c r="C47286" t="s">
        <v>92535</v>
      </c>
      <c r="D47286" t="s">
        <v>5</v>
      </c>
      <c r="E47286" t="s">
        <v>119955</v>
      </c>
      <c r="F47286" t="s">
        <v>122676</v>
      </c>
      <c r="G47286">
        <v>3.8E-6</v>
      </c>
      <c r="H47286" t="s">
        <v>27863</v>
      </c>
      <c r="I47286" t="s">
        <v>152368</v>
      </c>
      <c r="J47286" s="2" t="s">
        <v>195979</v>
      </c>
      <c r="K47286" t="s">
        <v>217545</v>
      </c>
      <c r="L47286" t="s">
        <v>228705</v>
      </c>
      <c r="M47286" t="s">
        <v>228738</v>
      </c>
      <c r="N47286" t="s">
        <v>228880</v>
      </c>
      <c r="O47286" t="s">
        <v>229184</v>
      </c>
      <c r="P47286" t="s">
        <v>229184</v>
      </c>
      <c r="Q47286" t="s">
        <v>122182</v>
      </c>
      <c r="R47286" t="s">
        <v>233535</v>
      </c>
      <c r="S47286" t="s">
        <v>233771</v>
      </c>
    </row>
    <row r="47287" spans="1:19" x14ac:dyDescent="0.35">
      <c r="A47287" s="1">
        <v>58786</v>
      </c>
      <c r="B47287" t="s">
        <v>27863</v>
      </c>
      <c r="C47287" t="s">
        <v>92536</v>
      </c>
      <c r="D47287" t="s">
        <v>4</v>
      </c>
      <c r="F47287" t="s">
        <v>122017</v>
      </c>
      <c r="G47287">
        <v>1.1999999999999999E-6</v>
      </c>
      <c r="H47287" t="s">
        <v>27863</v>
      </c>
      <c r="I47287" t="s">
        <v>152368</v>
      </c>
      <c r="J47287" s="2" t="s">
        <v>195979</v>
      </c>
      <c r="K47287" t="s">
        <v>217545</v>
      </c>
      <c r="L47287" t="s">
        <v>228705</v>
      </c>
      <c r="M47287" t="s">
        <v>228738</v>
      </c>
      <c r="N47287" t="s">
        <v>228880</v>
      </c>
      <c r="O47287" t="s">
        <v>229184</v>
      </c>
      <c r="P47287" t="s">
        <v>229184</v>
      </c>
      <c r="Q47287" t="s">
        <v>122182</v>
      </c>
      <c r="R47287" t="s">
        <v>233535</v>
      </c>
      <c r="S47287" t="s">
        <v>233771</v>
      </c>
    </row>
    <row r="47288" spans="1:19" x14ac:dyDescent="0.35">
      <c r="A47288" s="1">
        <v>58787</v>
      </c>
      <c r="B47288" t="s">
        <v>27864</v>
      </c>
      <c r="C47288" t="s">
        <v>92537</v>
      </c>
      <c r="D47288" t="s">
        <v>4</v>
      </c>
      <c r="F47288" t="s">
        <v>121245</v>
      </c>
      <c r="G47288">
        <v>2.5731999999999998E-7</v>
      </c>
      <c r="H47288" t="s">
        <v>27864</v>
      </c>
      <c r="I47288" t="s">
        <v>152369</v>
      </c>
      <c r="J47288" s="2" t="s">
        <v>195980</v>
      </c>
      <c r="K47288" t="s">
        <v>217546</v>
      </c>
      <c r="L47288" t="s">
        <v>228704</v>
      </c>
      <c r="M47288" t="s">
        <v>15</v>
      </c>
      <c r="N47288" t="s">
        <v>228849</v>
      </c>
      <c r="O47288" t="s">
        <v>229134</v>
      </c>
      <c r="P47288" t="s">
        <v>229134</v>
      </c>
      <c r="Q47288" t="s">
        <v>120027</v>
      </c>
      <c r="R47288" t="s">
        <v>233535</v>
      </c>
      <c r="S47288" t="s">
        <v>233771</v>
      </c>
    </row>
    <row r="47289" spans="1:19" x14ac:dyDescent="0.35">
      <c r="A47289" s="1">
        <v>58788</v>
      </c>
      <c r="B47289" t="s">
        <v>27865</v>
      </c>
      <c r="C47289" t="s">
        <v>92538</v>
      </c>
      <c r="D47289" t="s">
        <v>5</v>
      </c>
      <c r="E47289" t="s">
        <v>119955</v>
      </c>
      <c r="F47289" t="s">
        <v>120923</v>
      </c>
      <c r="G47289">
        <v>6.0000000000000002E-6</v>
      </c>
      <c r="H47289" t="s">
        <v>27865</v>
      </c>
      <c r="I47289" t="s">
        <v>152370</v>
      </c>
      <c r="J47289" s="2" t="s">
        <v>195981</v>
      </c>
      <c r="K47289" t="s">
        <v>217547</v>
      </c>
      <c r="L47289" t="s">
        <v>228704</v>
      </c>
      <c r="M47289" t="s">
        <v>8</v>
      </c>
      <c r="N47289" t="s">
        <v>228828</v>
      </c>
      <c r="O47289" t="s">
        <v>229113</v>
      </c>
      <c r="P47289" t="s">
        <v>230081</v>
      </c>
      <c r="Q47289" t="s">
        <v>121852</v>
      </c>
      <c r="R47289" t="s">
        <v>233535</v>
      </c>
      <c r="S47289" t="s">
        <v>233771</v>
      </c>
    </row>
    <row r="47290" spans="1:19" x14ac:dyDescent="0.35">
      <c r="A47290" s="1">
        <v>58790</v>
      </c>
      <c r="B47290" t="s">
        <v>27866</v>
      </c>
      <c r="C47290" t="s">
        <v>92539</v>
      </c>
      <c r="D47290" t="s">
        <v>4</v>
      </c>
      <c r="F47290" t="s">
        <v>120033</v>
      </c>
      <c r="G47290">
        <v>5.2000000000000002E-8</v>
      </c>
      <c r="H47290" t="s">
        <v>27866</v>
      </c>
      <c r="I47290" t="s">
        <v>152371</v>
      </c>
      <c r="J47290" s="2" t="s">
        <v>195982</v>
      </c>
      <c r="K47290" t="s">
        <v>217548</v>
      </c>
      <c r="L47290" t="s">
        <v>228704</v>
      </c>
      <c r="M47290" t="s">
        <v>8</v>
      </c>
      <c r="N47290" t="s">
        <v>228881</v>
      </c>
      <c r="O47290" t="s">
        <v>229251</v>
      </c>
      <c r="P47290" t="s">
        <v>229251</v>
      </c>
      <c r="Q47290" t="s">
        <v>121537</v>
      </c>
      <c r="R47290" t="s">
        <v>233535</v>
      </c>
      <c r="S47290" t="s">
        <v>233771</v>
      </c>
    </row>
    <row r="47291" spans="1:19" x14ac:dyDescent="0.35">
      <c r="A47291" s="1">
        <v>58791</v>
      </c>
      <c r="B47291" t="s">
        <v>27867</v>
      </c>
      <c r="C47291" t="s">
        <v>92540</v>
      </c>
      <c r="D47291" t="s">
        <v>4</v>
      </c>
      <c r="F47291" t="s">
        <v>120439</v>
      </c>
      <c r="G47291">
        <v>4.9000000000000014E-6</v>
      </c>
      <c r="H47291" t="s">
        <v>27867</v>
      </c>
      <c r="I47291" t="s">
        <v>152372</v>
      </c>
      <c r="J47291" s="2" t="s">
        <v>195983</v>
      </c>
      <c r="K47291" t="s">
        <v>217549</v>
      </c>
      <c r="L47291" t="s">
        <v>228704</v>
      </c>
      <c r="M47291" t="s">
        <v>8</v>
      </c>
      <c r="N47291" t="s">
        <v>228828</v>
      </c>
      <c r="O47291" t="s">
        <v>229108</v>
      </c>
      <c r="P47291" t="s">
        <v>229108</v>
      </c>
      <c r="R47291" t="s">
        <v>233535</v>
      </c>
      <c r="S47291" t="s">
        <v>233771</v>
      </c>
    </row>
    <row r="47292" spans="1:19" x14ac:dyDescent="0.35">
      <c r="A47292" s="1">
        <v>58792</v>
      </c>
      <c r="B47292" t="s">
        <v>27867</v>
      </c>
      <c r="C47292" t="s">
        <v>92541</v>
      </c>
      <c r="D47292" t="s">
        <v>5</v>
      </c>
      <c r="E47292" t="s">
        <v>119955</v>
      </c>
      <c r="F47292" t="s">
        <v>120025</v>
      </c>
      <c r="G47292">
        <v>1.1E-5</v>
      </c>
      <c r="H47292" t="s">
        <v>27867</v>
      </c>
      <c r="I47292" t="s">
        <v>152372</v>
      </c>
      <c r="J47292" s="2" t="s">
        <v>195983</v>
      </c>
      <c r="K47292" t="s">
        <v>217549</v>
      </c>
      <c r="L47292" t="s">
        <v>228704</v>
      </c>
      <c r="M47292" t="s">
        <v>8</v>
      </c>
      <c r="N47292" t="s">
        <v>228828</v>
      </c>
      <c r="O47292" t="s">
        <v>229108</v>
      </c>
      <c r="P47292" t="s">
        <v>229108</v>
      </c>
      <c r="R47292" t="s">
        <v>233535</v>
      </c>
      <c r="S47292" t="s">
        <v>233771</v>
      </c>
    </row>
    <row r="47293" spans="1:19" x14ac:dyDescent="0.35">
      <c r="A47293" s="1">
        <v>58793</v>
      </c>
      <c r="B47293" t="s">
        <v>27868</v>
      </c>
      <c r="C47293" t="s">
        <v>92542</v>
      </c>
      <c r="D47293" t="s">
        <v>4</v>
      </c>
      <c r="F47293" t="s">
        <v>121240</v>
      </c>
      <c r="G47293">
        <v>4.9999999999999998E-7</v>
      </c>
      <c r="H47293" t="s">
        <v>27868</v>
      </c>
      <c r="I47293" t="s">
        <v>152373</v>
      </c>
      <c r="J47293" s="2" t="s">
        <v>195984</v>
      </c>
      <c r="K47293" t="s">
        <v>217550</v>
      </c>
      <c r="L47293" t="s">
        <v>228704</v>
      </c>
      <c r="M47293" t="s">
        <v>228722</v>
      </c>
      <c r="O47293" t="s">
        <v>229143</v>
      </c>
      <c r="P47293" t="s">
        <v>229143</v>
      </c>
      <c r="Q47293" t="s">
        <v>121359</v>
      </c>
      <c r="R47293" t="s">
        <v>233535</v>
      </c>
      <c r="S47293" t="s">
        <v>233771</v>
      </c>
    </row>
    <row r="47294" spans="1:19" x14ac:dyDescent="0.35">
      <c r="A47294" s="1">
        <v>58794</v>
      </c>
      <c r="B47294" t="s">
        <v>27868</v>
      </c>
      <c r="C47294" t="s">
        <v>92543</v>
      </c>
      <c r="D47294" t="s">
        <v>5</v>
      </c>
      <c r="F47294" t="s">
        <v>120189</v>
      </c>
      <c r="G47294">
        <v>5.5811000000000003E-8</v>
      </c>
      <c r="H47294" t="s">
        <v>27868</v>
      </c>
      <c r="I47294" t="s">
        <v>152373</v>
      </c>
      <c r="J47294" s="2" t="s">
        <v>195984</v>
      </c>
      <c r="K47294" t="s">
        <v>217550</v>
      </c>
      <c r="L47294" t="s">
        <v>228704</v>
      </c>
      <c r="M47294" t="s">
        <v>228722</v>
      </c>
      <c r="O47294" t="s">
        <v>229143</v>
      </c>
      <c r="P47294" t="s">
        <v>229143</v>
      </c>
      <c r="Q47294" t="s">
        <v>121359</v>
      </c>
      <c r="R47294" t="s">
        <v>233535</v>
      </c>
      <c r="S47294" t="s">
        <v>233771</v>
      </c>
    </row>
    <row r="47295" spans="1:19" x14ac:dyDescent="0.35">
      <c r="A47295" s="1">
        <v>58795</v>
      </c>
      <c r="B47295" t="s">
        <v>27868</v>
      </c>
      <c r="C47295" t="s">
        <v>92544</v>
      </c>
      <c r="D47295" t="s">
        <v>4</v>
      </c>
      <c r="F47295" t="s">
        <v>121594</v>
      </c>
      <c r="G47295">
        <v>4.9999999999999998E-7</v>
      </c>
      <c r="H47295" t="s">
        <v>27868</v>
      </c>
      <c r="I47295" t="s">
        <v>152373</v>
      </c>
      <c r="J47295" s="2" t="s">
        <v>195984</v>
      </c>
      <c r="K47295" t="s">
        <v>217550</v>
      </c>
      <c r="L47295" t="s">
        <v>228704</v>
      </c>
      <c r="M47295" t="s">
        <v>228722</v>
      </c>
      <c r="O47295" t="s">
        <v>229143</v>
      </c>
      <c r="P47295" t="s">
        <v>229143</v>
      </c>
      <c r="Q47295" t="s">
        <v>121359</v>
      </c>
      <c r="R47295" t="s">
        <v>233535</v>
      </c>
      <c r="S47295" t="s">
        <v>233771</v>
      </c>
    </row>
    <row r="47296" spans="1:19" x14ac:dyDescent="0.35">
      <c r="A47296" s="1">
        <v>58796</v>
      </c>
      <c r="B47296" t="s">
        <v>27869</v>
      </c>
      <c r="C47296" t="s">
        <v>92545</v>
      </c>
      <c r="D47296" t="s">
        <v>4</v>
      </c>
      <c r="F47296" t="s">
        <v>120239</v>
      </c>
      <c r="G47296">
        <v>3.9999999999999998E-7</v>
      </c>
      <c r="H47296" t="s">
        <v>27869</v>
      </c>
      <c r="I47296" t="s">
        <v>152374</v>
      </c>
      <c r="J47296" s="2" t="s">
        <v>195985</v>
      </c>
      <c r="K47296" t="s">
        <v>217551</v>
      </c>
      <c r="L47296" t="s">
        <v>228704</v>
      </c>
      <c r="M47296" t="s">
        <v>228722</v>
      </c>
      <c r="O47296" t="s">
        <v>229143</v>
      </c>
      <c r="P47296" t="s">
        <v>229143</v>
      </c>
      <c r="Q47296" t="s">
        <v>122262</v>
      </c>
      <c r="R47296" t="s">
        <v>233535</v>
      </c>
      <c r="S47296" t="s">
        <v>233771</v>
      </c>
    </row>
    <row r="47297" spans="1:19" x14ac:dyDescent="0.35">
      <c r="A47297" s="1">
        <v>58797</v>
      </c>
      <c r="B47297" t="s">
        <v>27870</v>
      </c>
      <c r="C47297" t="s">
        <v>92546</v>
      </c>
      <c r="D47297" t="s">
        <v>5</v>
      </c>
      <c r="F47297" t="s">
        <v>121780</v>
      </c>
      <c r="G47297">
        <v>1.5E-6</v>
      </c>
      <c r="H47297" t="s">
        <v>27870</v>
      </c>
      <c r="I47297" t="s">
        <v>152375</v>
      </c>
      <c r="J47297" s="2" t="s">
        <v>195986</v>
      </c>
      <c r="K47297" t="s">
        <v>217552</v>
      </c>
      <c r="L47297" t="s">
        <v>228704</v>
      </c>
      <c r="M47297" t="s">
        <v>8</v>
      </c>
      <c r="N47297" t="s">
        <v>228864</v>
      </c>
      <c r="O47297" t="s">
        <v>229158</v>
      </c>
      <c r="P47297" t="s">
        <v>230165</v>
      </c>
      <c r="Q47297" t="s">
        <v>120216</v>
      </c>
      <c r="R47297" t="s">
        <v>233535</v>
      </c>
      <c r="S47297" t="s">
        <v>233771</v>
      </c>
    </row>
    <row r="47298" spans="1:19" x14ac:dyDescent="0.35">
      <c r="A47298" s="1">
        <v>58798</v>
      </c>
      <c r="B47298" t="s">
        <v>27870</v>
      </c>
      <c r="C47298" t="s">
        <v>92547</v>
      </c>
      <c r="D47298" t="s">
        <v>5</v>
      </c>
      <c r="F47298" t="s">
        <v>121131</v>
      </c>
      <c r="G47298">
        <v>1.034001E-6</v>
      </c>
      <c r="H47298" t="s">
        <v>27870</v>
      </c>
      <c r="I47298" t="s">
        <v>152375</v>
      </c>
      <c r="J47298" s="2" t="s">
        <v>195986</v>
      </c>
      <c r="K47298" t="s">
        <v>217552</v>
      </c>
      <c r="L47298" t="s">
        <v>228704</v>
      </c>
      <c r="M47298" t="s">
        <v>8</v>
      </c>
      <c r="N47298" t="s">
        <v>228864</v>
      </c>
      <c r="O47298" t="s">
        <v>229158</v>
      </c>
      <c r="P47298" t="s">
        <v>230165</v>
      </c>
      <c r="Q47298" t="s">
        <v>120216</v>
      </c>
      <c r="R47298" t="s">
        <v>233535</v>
      </c>
      <c r="S47298" t="s">
        <v>233771</v>
      </c>
    </row>
    <row r="47299" spans="1:19" x14ac:dyDescent="0.35">
      <c r="A47299" s="1">
        <v>58799</v>
      </c>
      <c r="B47299" t="s">
        <v>27870</v>
      </c>
      <c r="C47299" t="s">
        <v>92548</v>
      </c>
      <c r="D47299" t="s">
        <v>4</v>
      </c>
      <c r="F47299" t="s">
        <v>122928</v>
      </c>
      <c r="G47299">
        <v>1.4750000000000001E-6</v>
      </c>
      <c r="H47299" t="s">
        <v>27870</v>
      </c>
      <c r="I47299" t="s">
        <v>152375</v>
      </c>
      <c r="J47299" s="2" t="s">
        <v>195986</v>
      </c>
      <c r="K47299" t="s">
        <v>217552</v>
      </c>
      <c r="L47299" t="s">
        <v>228704</v>
      </c>
      <c r="M47299" t="s">
        <v>8</v>
      </c>
      <c r="N47299" t="s">
        <v>228864</v>
      </c>
      <c r="O47299" t="s">
        <v>229158</v>
      </c>
      <c r="P47299" t="s">
        <v>230165</v>
      </c>
      <c r="Q47299" t="s">
        <v>120216</v>
      </c>
      <c r="R47299" t="s">
        <v>233535</v>
      </c>
      <c r="S47299" t="s">
        <v>233771</v>
      </c>
    </row>
    <row r="47300" spans="1:19" x14ac:dyDescent="0.35">
      <c r="A47300" s="1">
        <v>58800</v>
      </c>
      <c r="B47300" t="s">
        <v>27870</v>
      </c>
      <c r="C47300" t="s">
        <v>92549</v>
      </c>
      <c r="D47300" t="s">
        <v>5</v>
      </c>
      <c r="E47300" t="s">
        <v>119955</v>
      </c>
      <c r="F47300" t="s">
        <v>120864</v>
      </c>
      <c r="G47300">
        <v>6.0000000000000002E-6</v>
      </c>
      <c r="H47300" t="s">
        <v>27870</v>
      </c>
      <c r="I47300" t="s">
        <v>152375</v>
      </c>
      <c r="J47300" s="2" t="s">
        <v>195986</v>
      </c>
      <c r="K47300" t="s">
        <v>217552</v>
      </c>
      <c r="L47300" t="s">
        <v>228704</v>
      </c>
      <c r="M47300" t="s">
        <v>8</v>
      </c>
      <c r="N47300" t="s">
        <v>228864</v>
      </c>
      <c r="O47300" t="s">
        <v>229158</v>
      </c>
      <c r="P47300" t="s">
        <v>230165</v>
      </c>
      <c r="Q47300" t="s">
        <v>120216</v>
      </c>
      <c r="R47300" t="s">
        <v>233535</v>
      </c>
      <c r="S47300" t="s">
        <v>233771</v>
      </c>
    </row>
    <row r="47301" spans="1:19" x14ac:dyDescent="0.35">
      <c r="A47301" s="1">
        <v>58801</v>
      </c>
      <c r="B47301" t="s">
        <v>27871</v>
      </c>
      <c r="C47301" t="s">
        <v>92550</v>
      </c>
      <c r="D47301" t="s">
        <v>4</v>
      </c>
      <c r="F47301" t="s">
        <v>120997</v>
      </c>
      <c r="G47301">
        <v>1.7999999999999999E-8</v>
      </c>
      <c r="H47301" t="s">
        <v>27871</v>
      </c>
      <c r="I47301" t="s">
        <v>152376</v>
      </c>
      <c r="J47301" s="2" t="s">
        <v>195987</v>
      </c>
      <c r="K47301" t="s">
        <v>217553</v>
      </c>
      <c r="L47301" t="s">
        <v>228704</v>
      </c>
      <c r="M47301" t="s">
        <v>8</v>
      </c>
      <c r="N47301" t="s">
        <v>228865</v>
      </c>
      <c r="O47301" t="s">
        <v>229161</v>
      </c>
      <c r="P47301" t="s">
        <v>229161</v>
      </c>
      <c r="Q47301" t="s">
        <v>120361</v>
      </c>
      <c r="R47301" t="s">
        <v>233535</v>
      </c>
      <c r="S47301" t="s">
        <v>233771</v>
      </c>
    </row>
    <row r="47302" spans="1:19" x14ac:dyDescent="0.35">
      <c r="A47302" s="1">
        <v>58802</v>
      </c>
      <c r="B47302" t="s">
        <v>27871</v>
      </c>
      <c r="C47302" t="s">
        <v>92551</v>
      </c>
      <c r="D47302" t="s">
        <v>4</v>
      </c>
      <c r="F47302" t="s">
        <v>120566</v>
      </c>
      <c r="G47302">
        <v>4.9999999999999998E-8</v>
      </c>
      <c r="H47302" t="s">
        <v>27871</v>
      </c>
      <c r="I47302" t="s">
        <v>152376</v>
      </c>
      <c r="J47302" s="2" t="s">
        <v>195987</v>
      </c>
      <c r="K47302" t="s">
        <v>217553</v>
      </c>
      <c r="L47302" t="s">
        <v>228704</v>
      </c>
      <c r="M47302" t="s">
        <v>8</v>
      </c>
      <c r="N47302" t="s">
        <v>228865</v>
      </c>
      <c r="O47302" t="s">
        <v>229161</v>
      </c>
      <c r="P47302" t="s">
        <v>229161</v>
      </c>
      <c r="Q47302" t="s">
        <v>120361</v>
      </c>
      <c r="R47302" t="s">
        <v>233535</v>
      </c>
      <c r="S47302" t="s">
        <v>233771</v>
      </c>
    </row>
    <row r="47303" spans="1:19" x14ac:dyDescent="0.35">
      <c r="A47303" s="1">
        <v>58804</v>
      </c>
      <c r="B47303" t="s">
        <v>27872</v>
      </c>
      <c r="C47303" t="s">
        <v>92552</v>
      </c>
      <c r="D47303" t="s">
        <v>4</v>
      </c>
      <c r="F47303" t="s">
        <v>120237</v>
      </c>
      <c r="G47303">
        <v>1.2100000000000001E-6</v>
      </c>
      <c r="H47303" t="s">
        <v>27872</v>
      </c>
      <c r="I47303" t="s">
        <v>152377</v>
      </c>
      <c r="J47303" s="2" t="s">
        <v>195988</v>
      </c>
      <c r="K47303" t="s">
        <v>217554</v>
      </c>
      <c r="L47303" t="s">
        <v>228704</v>
      </c>
      <c r="M47303" t="s">
        <v>8</v>
      </c>
      <c r="N47303" t="s">
        <v>228876</v>
      </c>
      <c r="O47303" t="s">
        <v>229173</v>
      </c>
      <c r="P47303" t="s">
        <v>229173</v>
      </c>
      <c r="Q47303" t="s">
        <v>120679</v>
      </c>
      <c r="R47303" t="s">
        <v>233535</v>
      </c>
      <c r="S47303" t="s">
        <v>233771</v>
      </c>
    </row>
    <row r="47304" spans="1:19" x14ac:dyDescent="0.35">
      <c r="A47304" s="1">
        <v>58805</v>
      </c>
      <c r="B47304" t="s">
        <v>27872</v>
      </c>
      <c r="C47304" t="s">
        <v>92553</v>
      </c>
      <c r="D47304" t="s">
        <v>4</v>
      </c>
      <c r="F47304" t="s">
        <v>120119</v>
      </c>
      <c r="G47304">
        <v>1.81E-6</v>
      </c>
      <c r="H47304" t="s">
        <v>27872</v>
      </c>
      <c r="I47304" t="s">
        <v>152377</v>
      </c>
      <c r="J47304" s="2" t="s">
        <v>195988</v>
      </c>
      <c r="K47304" t="s">
        <v>217554</v>
      </c>
      <c r="L47304" t="s">
        <v>228704</v>
      </c>
      <c r="M47304" t="s">
        <v>8</v>
      </c>
      <c r="N47304" t="s">
        <v>228876</v>
      </c>
      <c r="O47304" t="s">
        <v>229173</v>
      </c>
      <c r="P47304" t="s">
        <v>229173</v>
      </c>
      <c r="Q47304" t="s">
        <v>120679</v>
      </c>
      <c r="R47304" t="s">
        <v>233535</v>
      </c>
      <c r="S47304" t="s">
        <v>233771</v>
      </c>
    </row>
    <row r="47305" spans="1:19" x14ac:dyDescent="0.35">
      <c r="A47305" s="1">
        <v>58806</v>
      </c>
      <c r="B47305" t="s">
        <v>27873</v>
      </c>
      <c r="C47305" t="s">
        <v>92554</v>
      </c>
      <c r="D47305" t="s">
        <v>4</v>
      </c>
      <c r="F47305" t="s">
        <v>120280</v>
      </c>
      <c r="G47305">
        <v>3.0000000000000001E-6</v>
      </c>
      <c r="H47305" t="s">
        <v>27873</v>
      </c>
      <c r="I47305" t="s">
        <v>152378</v>
      </c>
      <c r="J47305" s="2" t="s">
        <v>195989</v>
      </c>
      <c r="K47305" t="s">
        <v>217555</v>
      </c>
      <c r="L47305" t="s">
        <v>228704</v>
      </c>
      <c r="M47305" t="s">
        <v>228723</v>
      </c>
      <c r="N47305" t="s">
        <v>228901</v>
      </c>
      <c r="O47305" t="s">
        <v>229226</v>
      </c>
      <c r="P47305" t="s">
        <v>229226</v>
      </c>
      <c r="Q47305" t="s">
        <v>120566</v>
      </c>
      <c r="R47305" t="s">
        <v>233535</v>
      </c>
      <c r="S47305" t="s">
        <v>233771</v>
      </c>
    </row>
    <row r="47306" spans="1:19" x14ac:dyDescent="0.35">
      <c r="A47306" s="1">
        <v>58807</v>
      </c>
      <c r="B47306" t="s">
        <v>27874</v>
      </c>
      <c r="C47306" t="s">
        <v>92555</v>
      </c>
      <c r="D47306" t="s">
        <v>4</v>
      </c>
      <c r="F47306" t="s">
        <v>120981</v>
      </c>
      <c r="G47306">
        <v>9.4599999999999992E-7</v>
      </c>
      <c r="H47306" t="s">
        <v>27874</v>
      </c>
      <c r="I47306" t="s">
        <v>152379</v>
      </c>
      <c r="J47306" s="2" t="s">
        <v>195990</v>
      </c>
      <c r="K47306" t="s">
        <v>217556</v>
      </c>
      <c r="L47306" t="s">
        <v>228704</v>
      </c>
      <c r="M47306" t="s">
        <v>228717</v>
      </c>
      <c r="N47306" t="s">
        <v>228903</v>
      </c>
      <c r="O47306" t="s">
        <v>229234</v>
      </c>
      <c r="P47306" t="s">
        <v>229234</v>
      </c>
      <c r="Q47306" t="s">
        <v>122854</v>
      </c>
      <c r="R47306" t="s">
        <v>233535</v>
      </c>
      <c r="S47306" t="s">
        <v>233771</v>
      </c>
    </row>
    <row r="47307" spans="1:19" x14ac:dyDescent="0.35">
      <c r="A47307" s="1">
        <v>58808</v>
      </c>
      <c r="B47307" t="s">
        <v>27875</v>
      </c>
      <c r="C47307" t="s">
        <v>92556</v>
      </c>
      <c r="D47307" t="s">
        <v>5</v>
      </c>
      <c r="F47307" t="s">
        <v>121037</v>
      </c>
      <c r="G47307">
        <v>1.3E-6</v>
      </c>
      <c r="H47307" t="s">
        <v>27875</v>
      </c>
      <c r="I47307" t="s">
        <v>152380</v>
      </c>
      <c r="J47307" s="2" t="s">
        <v>195991</v>
      </c>
      <c r="K47307" t="s">
        <v>217367</v>
      </c>
      <c r="L47307" t="s">
        <v>228704</v>
      </c>
      <c r="M47307" t="s">
        <v>8</v>
      </c>
      <c r="N47307" t="s">
        <v>228828</v>
      </c>
      <c r="O47307" t="s">
        <v>229113</v>
      </c>
      <c r="P47307" t="s">
        <v>230090</v>
      </c>
      <c r="Q47307" t="s">
        <v>120823</v>
      </c>
      <c r="R47307" t="s">
        <v>233535</v>
      </c>
      <c r="S47307" t="s">
        <v>233771</v>
      </c>
    </row>
    <row r="47308" spans="1:19" x14ac:dyDescent="0.35">
      <c r="A47308" s="1">
        <v>58809</v>
      </c>
      <c r="B47308" t="s">
        <v>27875</v>
      </c>
      <c r="C47308" t="s">
        <v>92557</v>
      </c>
      <c r="D47308" t="s">
        <v>5</v>
      </c>
      <c r="E47308" t="s">
        <v>119955</v>
      </c>
      <c r="F47308" t="s">
        <v>121469</v>
      </c>
      <c r="G47308">
        <v>3.1E-6</v>
      </c>
      <c r="H47308" t="s">
        <v>27875</v>
      </c>
      <c r="I47308" t="s">
        <v>152380</v>
      </c>
      <c r="J47308" s="2" t="s">
        <v>195991</v>
      </c>
      <c r="K47308" t="s">
        <v>217367</v>
      </c>
      <c r="L47308" t="s">
        <v>228704</v>
      </c>
      <c r="M47308" t="s">
        <v>8</v>
      </c>
      <c r="N47308" t="s">
        <v>228828</v>
      </c>
      <c r="O47308" t="s">
        <v>229113</v>
      </c>
      <c r="P47308" t="s">
        <v>230090</v>
      </c>
      <c r="Q47308" t="s">
        <v>120823</v>
      </c>
      <c r="R47308" t="s">
        <v>233535</v>
      </c>
      <c r="S47308" t="s">
        <v>233771</v>
      </c>
    </row>
    <row r="47309" spans="1:19" x14ac:dyDescent="0.35">
      <c r="A47309" s="1">
        <v>58810</v>
      </c>
      <c r="B47309" t="s">
        <v>27876</v>
      </c>
      <c r="C47309" t="s">
        <v>92558</v>
      </c>
      <c r="D47309" t="s">
        <v>4</v>
      </c>
      <c r="F47309" t="s">
        <v>120612</v>
      </c>
      <c r="G47309">
        <v>2E-8</v>
      </c>
      <c r="H47309" t="s">
        <v>27876</v>
      </c>
      <c r="I47309" t="s">
        <v>152381</v>
      </c>
      <c r="J47309" s="2" t="s">
        <v>195992</v>
      </c>
      <c r="K47309" t="s">
        <v>217557</v>
      </c>
      <c r="L47309" t="s">
        <v>228704</v>
      </c>
      <c r="M47309" t="s">
        <v>8</v>
      </c>
      <c r="N47309" t="s">
        <v>228865</v>
      </c>
      <c r="O47309" t="s">
        <v>229161</v>
      </c>
      <c r="P47309" t="s">
        <v>229161</v>
      </c>
      <c r="R47309" t="s">
        <v>233535</v>
      </c>
      <c r="S47309" t="s">
        <v>233771</v>
      </c>
    </row>
    <row r="47310" spans="1:19" x14ac:dyDescent="0.35">
      <c r="A47310" s="1">
        <v>58812</v>
      </c>
      <c r="B47310" t="s">
        <v>27877</v>
      </c>
      <c r="C47310" t="s">
        <v>92559</v>
      </c>
      <c r="D47310" t="s">
        <v>5</v>
      </c>
      <c r="F47310" t="s">
        <v>121069</v>
      </c>
      <c r="G47310">
        <v>9.9999999999999995E-7</v>
      </c>
      <c r="H47310" t="s">
        <v>27877</v>
      </c>
      <c r="I47310" t="s">
        <v>152382</v>
      </c>
      <c r="J47310" s="2" t="s">
        <v>195993</v>
      </c>
      <c r="K47310" t="s">
        <v>217558</v>
      </c>
      <c r="L47310" t="s">
        <v>228704</v>
      </c>
      <c r="M47310" t="s">
        <v>8</v>
      </c>
      <c r="N47310" t="s">
        <v>228848</v>
      </c>
      <c r="O47310" t="s">
        <v>229133</v>
      </c>
      <c r="P47310" t="s">
        <v>230112</v>
      </c>
      <c r="Q47310" t="s">
        <v>120008</v>
      </c>
      <c r="R47310" t="s">
        <v>233535</v>
      </c>
      <c r="S47310" t="s">
        <v>233771</v>
      </c>
    </row>
    <row r="47311" spans="1:19" x14ac:dyDescent="0.35">
      <c r="A47311" s="1">
        <v>58813</v>
      </c>
      <c r="B47311" t="s">
        <v>27877</v>
      </c>
      <c r="C47311" t="s">
        <v>92560</v>
      </c>
      <c r="D47311" t="s">
        <v>4</v>
      </c>
      <c r="F47311" t="s">
        <v>121868</v>
      </c>
      <c r="G47311">
        <v>1.9999999999999999E-6</v>
      </c>
      <c r="H47311" t="s">
        <v>27877</v>
      </c>
      <c r="I47311" t="s">
        <v>152382</v>
      </c>
      <c r="J47311" s="2" t="s">
        <v>195993</v>
      </c>
      <c r="K47311" t="s">
        <v>217558</v>
      </c>
      <c r="L47311" t="s">
        <v>228704</v>
      </c>
      <c r="M47311" t="s">
        <v>8</v>
      </c>
      <c r="N47311" t="s">
        <v>228848</v>
      </c>
      <c r="O47311" t="s">
        <v>229133</v>
      </c>
      <c r="P47311" t="s">
        <v>230112</v>
      </c>
      <c r="Q47311" t="s">
        <v>120008</v>
      </c>
      <c r="R47311" t="s">
        <v>233535</v>
      </c>
      <c r="S47311" t="s">
        <v>233771</v>
      </c>
    </row>
    <row r="47312" spans="1:19" x14ac:dyDescent="0.35">
      <c r="A47312" s="1">
        <v>58814</v>
      </c>
      <c r="B47312" t="s">
        <v>27877</v>
      </c>
      <c r="C47312" t="s">
        <v>92561</v>
      </c>
      <c r="D47312" t="s">
        <v>5</v>
      </c>
      <c r="F47312" t="s">
        <v>119991</v>
      </c>
      <c r="G47312">
        <v>3.9999999999999998E-6</v>
      </c>
      <c r="H47312" t="s">
        <v>27877</v>
      </c>
      <c r="I47312" t="s">
        <v>152382</v>
      </c>
      <c r="J47312" s="2" t="s">
        <v>195993</v>
      </c>
      <c r="K47312" t="s">
        <v>217558</v>
      </c>
      <c r="L47312" t="s">
        <v>228704</v>
      </c>
      <c r="M47312" t="s">
        <v>8</v>
      </c>
      <c r="N47312" t="s">
        <v>228848</v>
      </c>
      <c r="O47312" t="s">
        <v>229133</v>
      </c>
      <c r="P47312" t="s">
        <v>230112</v>
      </c>
      <c r="Q47312" t="s">
        <v>120008</v>
      </c>
      <c r="R47312" t="s">
        <v>233535</v>
      </c>
      <c r="S47312" t="s">
        <v>233771</v>
      </c>
    </row>
    <row r="47313" spans="1:19" x14ac:dyDescent="0.35">
      <c r="A47313" s="1">
        <v>58815</v>
      </c>
      <c r="B47313" t="s">
        <v>27878</v>
      </c>
      <c r="C47313" t="s">
        <v>92562</v>
      </c>
      <c r="D47313" t="s">
        <v>4</v>
      </c>
      <c r="F47313" t="s">
        <v>122834</v>
      </c>
      <c r="G47313">
        <v>5.4000000000000002E-7</v>
      </c>
      <c r="H47313" t="s">
        <v>27878</v>
      </c>
      <c r="I47313" t="s">
        <v>152383</v>
      </c>
      <c r="J47313" s="2" t="s">
        <v>195994</v>
      </c>
      <c r="K47313" t="s">
        <v>217559</v>
      </c>
      <c r="L47313" t="s">
        <v>228705</v>
      </c>
      <c r="M47313" t="s">
        <v>8</v>
      </c>
      <c r="N47313" t="s">
        <v>228832</v>
      </c>
      <c r="O47313" t="s">
        <v>229111</v>
      </c>
      <c r="P47313" t="s">
        <v>230079</v>
      </c>
      <c r="Q47313" t="s">
        <v>121720</v>
      </c>
      <c r="R47313" t="s">
        <v>233535</v>
      </c>
      <c r="S47313" t="s">
        <v>233771</v>
      </c>
    </row>
    <row r="47314" spans="1:19" x14ac:dyDescent="0.35">
      <c r="A47314" s="1">
        <v>58817</v>
      </c>
      <c r="B47314" t="s">
        <v>27878</v>
      </c>
      <c r="C47314" t="s">
        <v>92563</v>
      </c>
      <c r="D47314" t="s">
        <v>5</v>
      </c>
      <c r="F47314" t="s">
        <v>119985</v>
      </c>
      <c r="G47314">
        <v>2.2499999999999999E-7</v>
      </c>
      <c r="H47314" t="s">
        <v>27878</v>
      </c>
      <c r="I47314" t="s">
        <v>152383</v>
      </c>
      <c r="J47314" s="2" t="s">
        <v>195994</v>
      </c>
      <c r="K47314" t="s">
        <v>217559</v>
      </c>
      <c r="L47314" t="s">
        <v>228705</v>
      </c>
      <c r="M47314" t="s">
        <v>8</v>
      </c>
      <c r="N47314" t="s">
        <v>228832</v>
      </c>
      <c r="O47314" t="s">
        <v>229111</v>
      </c>
      <c r="P47314" t="s">
        <v>230079</v>
      </c>
      <c r="Q47314" t="s">
        <v>121720</v>
      </c>
      <c r="R47314" t="s">
        <v>233535</v>
      </c>
      <c r="S47314" t="s">
        <v>233771</v>
      </c>
    </row>
    <row r="47315" spans="1:19" x14ac:dyDescent="0.35">
      <c r="A47315" s="1">
        <v>58818</v>
      </c>
      <c r="B47315" t="s">
        <v>27879</v>
      </c>
      <c r="C47315" t="s">
        <v>92564</v>
      </c>
      <c r="D47315" t="s">
        <v>4</v>
      </c>
      <c r="F47315" t="s">
        <v>120477</v>
      </c>
      <c r="G47315">
        <v>2.3E-6</v>
      </c>
      <c r="H47315" t="s">
        <v>27879</v>
      </c>
      <c r="I47315" t="s">
        <v>152384</v>
      </c>
      <c r="J47315" s="2" t="s">
        <v>195995</v>
      </c>
      <c r="K47315" t="s">
        <v>217560</v>
      </c>
      <c r="L47315" t="s">
        <v>228704</v>
      </c>
      <c r="M47315" t="s">
        <v>12</v>
      </c>
      <c r="N47315" t="s">
        <v>228899</v>
      </c>
      <c r="O47315" t="s">
        <v>229220</v>
      </c>
      <c r="P47315" t="s">
        <v>229220</v>
      </c>
      <c r="Q47315" t="s">
        <v>122219</v>
      </c>
      <c r="R47315" t="s">
        <v>233535</v>
      </c>
      <c r="S47315" t="s">
        <v>233771</v>
      </c>
    </row>
    <row r="47316" spans="1:19" x14ac:dyDescent="0.35">
      <c r="A47316" s="1">
        <v>58819</v>
      </c>
      <c r="B47316" t="s">
        <v>27879</v>
      </c>
      <c r="C47316" t="s">
        <v>92565</v>
      </c>
      <c r="D47316" t="s">
        <v>5</v>
      </c>
      <c r="E47316" t="s">
        <v>119955</v>
      </c>
      <c r="F47316" t="s">
        <v>120084</v>
      </c>
      <c r="G47316">
        <v>7.9999999999999996E-6</v>
      </c>
      <c r="H47316" t="s">
        <v>27879</v>
      </c>
      <c r="I47316" t="s">
        <v>152384</v>
      </c>
      <c r="J47316" s="2" t="s">
        <v>195995</v>
      </c>
      <c r="K47316" t="s">
        <v>217560</v>
      </c>
      <c r="L47316" t="s">
        <v>228704</v>
      </c>
      <c r="M47316" t="s">
        <v>12</v>
      </c>
      <c r="N47316" t="s">
        <v>228899</v>
      </c>
      <c r="O47316" t="s">
        <v>229220</v>
      </c>
      <c r="P47316" t="s">
        <v>229220</v>
      </c>
      <c r="Q47316" t="s">
        <v>122219</v>
      </c>
      <c r="R47316" t="s">
        <v>233535</v>
      </c>
      <c r="S47316" t="s">
        <v>233771</v>
      </c>
    </row>
    <row r="47317" spans="1:19" x14ac:dyDescent="0.35">
      <c r="A47317" s="1">
        <v>58820</v>
      </c>
      <c r="B47317" t="s">
        <v>27880</v>
      </c>
      <c r="C47317" t="s">
        <v>92566</v>
      </c>
      <c r="D47317" t="s">
        <v>4</v>
      </c>
      <c r="F47317" t="s">
        <v>119991</v>
      </c>
      <c r="G47317">
        <v>9.5610999999999995E-8</v>
      </c>
      <c r="H47317" t="s">
        <v>27880</v>
      </c>
      <c r="I47317" t="s">
        <v>152385</v>
      </c>
      <c r="J47317" s="2" t="s">
        <v>195996</v>
      </c>
      <c r="K47317" t="s">
        <v>217561</v>
      </c>
      <c r="L47317" t="s">
        <v>228704</v>
      </c>
      <c r="M47317" t="s">
        <v>10</v>
      </c>
      <c r="N47317" t="s">
        <v>228936</v>
      </c>
      <c r="O47317" t="s">
        <v>229956</v>
      </c>
      <c r="P47317" t="s">
        <v>229956</v>
      </c>
      <c r="Q47317" t="s">
        <v>120054</v>
      </c>
      <c r="R47317" t="s">
        <v>233535</v>
      </c>
      <c r="S47317" t="s">
        <v>233771</v>
      </c>
    </row>
    <row r="47318" spans="1:19" x14ac:dyDescent="0.35">
      <c r="A47318" s="1">
        <v>58821</v>
      </c>
      <c r="B47318" t="s">
        <v>27880</v>
      </c>
      <c r="C47318" t="s">
        <v>92567</v>
      </c>
      <c r="D47318" t="s">
        <v>4</v>
      </c>
      <c r="F47318" t="s">
        <v>120054</v>
      </c>
      <c r="G47318">
        <v>4.8828000000000012E-8</v>
      </c>
      <c r="H47318" t="s">
        <v>27880</v>
      </c>
      <c r="I47318" t="s">
        <v>152385</v>
      </c>
      <c r="J47318" s="2" t="s">
        <v>195996</v>
      </c>
      <c r="K47318" t="s">
        <v>217561</v>
      </c>
      <c r="L47318" t="s">
        <v>228704</v>
      </c>
      <c r="M47318" t="s">
        <v>10</v>
      </c>
      <c r="N47318" t="s">
        <v>228936</v>
      </c>
      <c r="O47318" t="s">
        <v>229956</v>
      </c>
      <c r="P47318" t="s">
        <v>229956</v>
      </c>
      <c r="Q47318" t="s">
        <v>120054</v>
      </c>
      <c r="R47318" t="s">
        <v>233535</v>
      </c>
      <c r="S47318" t="s">
        <v>233771</v>
      </c>
    </row>
    <row r="47319" spans="1:19" x14ac:dyDescent="0.35">
      <c r="A47319" s="1">
        <v>58822</v>
      </c>
      <c r="B47319" t="s">
        <v>27881</v>
      </c>
      <c r="C47319" t="s">
        <v>92568</v>
      </c>
      <c r="D47319" t="s">
        <v>4</v>
      </c>
      <c r="F47319" t="s">
        <v>120189</v>
      </c>
      <c r="G47319">
        <v>2E-8</v>
      </c>
      <c r="H47319" t="s">
        <v>27881</v>
      </c>
      <c r="I47319" t="s">
        <v>152386</v>
      </c>
      <c r="J47319" s="2" t="s">
        <v>195997</v>
      </c>
      <c r="K47319" t="s">
        <v>217562</v>
      </c>
      <c r="L47319" t="s">
        <v>228704</v>
      </c>
      <c r="M47319" t="s">
        <v>228709</v>
      </c>
      <c r="N47319" t="s">
        <v>228829</v>
      </c>
      <c r="O47319" t="s">
        <v>229109</v>
      </c>
      <c r="P47319" t="s">
        <v>229109</v>
      </c>
      <c r="Q47319" t="s">
        <v>121112</v>
      </c>
      <c r="R47319" t="s">
        <v>233535</v>
      </c>
      <c r="S47319" t="s">
        <v>233771</v>
      </c>
    </row>
    <row r="47320" spans="1:19" x14ac:dyDescent="0.35">
      <c r="A47320" s="1">
        <v>58823</v>
      </c>
      <c r="B47320" t="s">
        <v>27882</v>
      </c>
      <c r="C47320" t="s">
        <v>92569</v>
      </c>
      <c r="D47320" t="s">
        <v>4</v>
      </c>
      <c r="F47320" t="s">
        <v>120022</v>
      </c>
      <c r="G47320">
        <v>3.4999999999999998E-7</v>
      </c>
      <c r="H47320" t="s">
        <v>27882</v>
      </c>
      <c r="I47320" t="s">
        <v>152387</v>
      </c>
      <c r="J47320" s="2" t="s">
        <v>195998</v>
      </c>
      <c r="K47320" t="s">
        <v>217563</v>
      </c>
      <c r="L47320" t="s">
        <v>228705</v>
      </c>
      <c r="M47320" t="s">
        <v>8</v>
      </c>
      <c r="N47320" t="s">
        <v>228950</v>
      </c>
      <c r="O47320" t="s">
        <v>229361</v>
      </c>
      <c r="P47320" t="s">
        <v>229361</v>
      </c>
      <c r="Q47320" t="s">
        <v>120008</v>
      </c>
      <c r="R47320" t="s">
        <v>233535</v>
      </c>
      <c r="S47320" t="s">
        <v>233771</v>
      </c>
    </row>
    <row r="47321" spans="1:19" x14ac:dyDescent="0.35">
      <c r="A47321" s="1">
        <v>58824</v>
      </c>
      <c r="B47321" t="s">
        <v>27883</v>
      </c>
      <c r="C47321" t="s">
        <v>92570</v>
      </c>
      <c r="D47321" t="s">
        <v>4</v>
      </c>
      <c r="F47321" t="s">
        <v>121357</v>
      </c>
      <c r="G47321">
        <v>9.0000000000000007E-7</v>
      </c>
      <c r="H47321" t="s">
        <v>27883</v>
      </c>
      <c r="I47321" t="s">
        <v>152388</v>
      </c>
      <c r="J47321" s="2" t="s">
        <v>195999</v>
      </c>
      <c r="K47321" t="s">
        <v>217564</v>
      </c>
      <c r="L47321" t="s">
        <v>228704</v>
      </c>
      <c r="M47321" t="s">
        <v>228725</v>
      </c>
      <c r="O47321" t="s">
        <v>229148</v>
      </c>
      <c r="P47321" t="s">
        <v>229148</v>
      </c>
      <c r="Q47321" t="s">
        <v>123294</v>
      </c>
      <c r="R47321" t="s">
        <v>233535</v>
      </c>
      <c r="S47321" t="s">
        <v>233771</v>
      </c>
    </row>
    <row r="47322" spans="1:19" x14ac:dyDescent="0.35">
      <c r="A47322" s="1">
        <v>58825</v>
      </c>
      <c r="B47322" t="s">
        <v>27883</v>
      </c>
      <c r="C47322" t="s">
        <v>92571</v>
      </c>
      <c r="D47322" t="s">
        <v>4</v>
      </c>
      <c r="F47322" t="s">
        <v>120109</v>
      </c>
      <c r="G47322">
        <v>3.2000000000000001E-7</v>
      </c>
      <c r="H47322" t="s">
        <v>27883</v>
      </c>
      <c r="I47322" t="s">
        <v>152388</v>
      </c>
      <c r="J47322" s="2" t="s">
        <v>195999</v>
      </c>
      <c r="K47322" t="s">
        <v>217564</v>
      </c>
      <c r="L47322" t="s">
        <v>228704</v>
      </c>
      <c r="M47322" t="s">
        <v>228725</v>
      </c>
      <c r="O47322" t="s">
        <v>229148</v>
      </c>
      <c r="P47322" t="s">
        <v>229148</v>
      </c>
      <c r="Q47322" t="s">
        <v>123294</v>
      </c>
      <c r="R47322" t="s">
        <v>233535</v>
      </c>
      <c r="S47322" t="s">
        <v>233771</v>
      </c>
    </row>
    <row r="47323" spans="1:19" x14ac:dyDescent="0.35">
      <c r="A47323" s="1">
        <v>58826</v>
      </c>
      <c r="B47323" t="s">
        <v>27883</v>
      </c>
      <c r="C47323" t="s">
        <v>92572</v>
      </c>
      <c r="D47323" t="s">
        <v>4</v>
      </c>
      <c r="F47323" t="s">
        <v>120056</v>
      </c>
      <c r="G47323">
        <v>2.4999999999999999E-7</v>
      </c>
      <c r="H47323" t="s">
        <v>27883</v>
      </c>
      <c r="I47323" t="s">
        <v>152388</v>
      </c>
      <c r="J47323" s="2" t="s">
        <v>195999</v>
      </c>
      <c r="K47323" t="s">
        <v>217564</v>
      </c>
      <c r="L47323" t="s">
        <v>228704</v>
      </c>
      <c r="M47323" t="s">
        <v>228725</v>
      </c>
      <c r="O47323" t="s">
        <v>229148</v>
      </c>
      <c r="P47323" t="s">
        <v>229148</v>
      </c>
      <c r="Q47323" t="s">
        <v>123294</v>
      </c>
      <c r="R47323" t="s">
        <v>233535</v>
      </c>
      <c r="S47323" t="s">
        <v>233771</v>
      </c>
    </row>
    <row r="47324" spans="1:19" x14ac:dyDescent="0.35">
      <c r="A47324" s="1">
        <v>58827</v>
      </c>
      <c r="B47324" t="s">
        <v>27884</v>
      </c>
      <c r="C47324" t="s">
        <v>92573</v>
      </c>
      <c r="D47324" t="s">
        <v>4</v>
      </c>
      <c r="F47324" t="s">
        <v>120217</v>
      </c>
      <c r="G47324">
        <v>4.9999999999999998E-7</v>
      </c>
      <c r="H47324" t="s">
        <v>27884</v>
      </c>
      <c r="I47324" t="s">
        <v>152389</v>
      </c>
      <c r="J47324" s="2" t="s">
        <v>196000</v>
      </c>
      <c r="K47324" t="s">
        <v>217565</v>
      </c>
      <c r="L47324" t="s">
        <v>228704</v>
      </c>
      <c r="M47324" t="s">
        <v>8</v>
      </c>
      <c r="N47324" t="s">
        <v>228828</v>
      </c>
      <c r="O47324" t="s">
        <v>229198</v>
      </c>
      <c r="P47324" t="s">
        <v>230318</v>
      </c>
      <c r="Q47324" t="s">
        <v>120216</v>
      </c>
      <c r="R47324" t="s">
        <v>233535</v>
      </c>
      <c r="S47324" t="s">
        <v>233771</v>
      </c>
    </row>
    <row r="47325" spans="1:19" x14ac:dyDescent="0.35">
      <c r="A47325" s="1">
        <v>58828</v>
      </c>
      <c r="B47325" t="s">
        <v>27885</v>
      </c>
      <c r="C47325" t="s">
        <v>92574</v>
      </c>
      <c r="D47325" t="s">
        <v>4</v>
      </c>
      <c r="F47325" t="s">
        <v>120109</v>
      </c>
      <c r="G47325">
        <v>9.9999999999999995E-8</v>
      </c>
      <c r="H47325" t="s">
        <v>27885</v>
      </c>
      <c r="I47325" t="s">
        <v>152390</v>
      </c>
      <c r="J47325" s="2" t="s">
        <v>196001</v>
      </c>
      <c r="K47325" t="s">
        <v>217566</v>
      </c>
      <c r="L47325" t="s">
        <v>228704</v>
      </c>
      <c r="M47325" t="s">
        <v>8</v>
      </c>
      <c r="N47325" t="s">
        <v>228828</v>
      </c>
      <c r="O47325" t="s">
        <v>229113</v>
      </c>
      <c r="P47325" t="s">
        <v>230081</v>
      </c>
      <c r="Q47325" t="s">
        <v>120464</v>
      </c>
      <c r="R47325" t="s">
        <v>233535</v>
      </c>
      <c r="S47325" t="s">
        <v>233771</v>
      </c>
    </row>
    <row r="47326" spans="1:19" x14ac:dyDescent="0.35">
      <c r="A47326" s="1">
        <v>58829</v>
      </c>
      <c r="B47326" t="s">
        <v>27885</v>
      </c>
      <c r="C47326" t="s">
        <v>92575</v>
      </c>
      <c r="D47326" t="s">
        <v>4</v>
      </c>
      <c r="F47326" t="s">
        <v>120327</v>
      </c>
      <c r="G47326">
        <v>3.9999999999999998E-7</v>
      </c>
      <c r="H47326" t="s">
        <v>27885</v>
      </c>
      <c r="I47326" t="s">
        <v>152390</v>
      </c>
      <c r="J47326" s="2" t="s">
        <v>196001</v>
      </c>
      <c r="K47326" t="s">
        <v>217566</v>
      </c>
      <c r="L47326" t="s">
        <v>228704</v>
      </c>
      <c r="M47326" t="s">
        <v>8</v>
      </c>
      <c r="N47326" t="s">
        <v>228828</v>
      </c>
      <c r="O47326" t="s">
        <v>229113</v>
      </c>
      <c r="P47326" t="s">
        <v>230081</v>
      </c>
      <c r="Q47326" t="s">
        <v>120464</v>
      </c>
      <c r="R47326" t="s">
        <v>233535</v>
      </c>
      <c r="S47326" t="s">
        <v>233771</v>
      </c>
    </row>
    <row r="47327" spans="1:19" x14ac:dyDescent="0.35">
      <c r="A47327" s="1">
        <v>58830</v>
      </c>
      <c r="B47327" t="s">
        <v>27886</v>
      </c>
      <c r="C47327" t="s">
        <v>92576</v>
      </c>
      <c r="D47327" t="s">
        <v>3</v>
      </c>
      <c r="F47327" t="s">
        <v>120149</v>
      </c>
      <c r="G47327">
        <v>2.4999999999999999E-7</v>
      </c>
      <c r="H47327" t="s">
        <v>27886</v>
      </c>
      <c r="I47327" t="s">
        <v>152391</v>
      </c>
      <c r="J47327" s="2" t="s">
        <v>196002</v>
      </c>
      <c r="K47327" t="s">
        <v>217567</v>
      </c>
      <c r="L47327" t="s">
        <v>228704</v>
      </c>
      <c r="Q47327" t="s">
        <v>119962</v>
      </c>
      <c r="R47327" t="s">
        <v>233535</v>
      </c>
      <c r="S47327" t="s">
        <v>233771</v>
      </c>
    </row>
    <row r="47328" spans="1:19" x14ac:dyDescent="0.35">
      <c r="A47328" s="1">
        <v>58831</v>
      </c>
      <c r="B47328" t="s">
        <v>27887</v>
      </c>
      <c r="C47328" t="s">
        <v>92577</v>
      </c>
      <c r="D47328" t="s">
        <v>4</v>
      </c>
      <c r="F47328" t="s">
        <v>120005</v>
      </c>
      <c r="G47328">
        <v>4.0000000000000001E-8</v>
      </c>
      <c r="H47328" t="s">
        <v>27887</v>
      </c>
      <c r="I47328" t="s">
        <v>152392</v>
      </c>
      <c r="J47328" s="2" t="s">
        <v>196003</v>
      </c>
      <c r="K47328" t="s">
        <v>217568</v>
      </c>
      <c r="L47328" t="s">
        <v>228704</v>
      </c>
      <c r="M47328" t="s">
        <v>228722</v>
      </c>
      <c r="O47328" t="s">
        <v>229143</v>
      </c>
      <c r="P47328" t="s">
        <v>229143</v>
      </c>
      <c r="Q47328" t="s">
        <v>119973</v>
      </c>
      <c r="R47328" t="s">
        <v>233535</v>
      </c>
      <c r="S47328" t="s">
        <v>233771</v>
      </c>
    </row>
    <row r="47329" spans="1:19" x14ac:dyDescent="0.35">
      <c r="A47329" s="1">
        <v>58832</v>
      </c>
      <c r="B47329" t="s">
        <v>27888</v>
      </c>
      <c r="C47329" t="s">
        <v>92578</v>
      </c>
      <c r="D47329" t="s">
        <v>4</v>
      </c>
      <c r="F47329" t="s">
        <v>120124</v>
      </c>
      <c r="G47329">
        <v>2.7033999999999999E-8</v>
      </c>
      <c r="H47329" t="s">
        <v>27888</v>
      </c>
      <c r="I47329" t="s">
        <v>152393</v>
      </c>
      <c r="J47329" s="2" t="s">
        <v>196004</v>
      </c>
      <c r="K47329" t="s">
        <v>217569</v>
      </c>
      <c r="L47329" t="s">
        <v>228705</v>
      </c>
      <c r="M47329" t="s">
        <v>13</v>
      </c>
      <c r="N47329" t="s">
        <v>228858</v>
      </c>
      <c r="O47329" t="s">
        <v>229230</v>
      </c>
      <c r="P47329" t="s">
        <v>229230</v>
      </c>
      <c r="Q47329" t="s">
        <v>120216</v>
      </c>
      <c r="R47329" t="s">
        <v>233535</v>
      </c>
      <c r="S47329" t="s">
        <v>233771</v>
      </c>
    </row>
    <row r="47330" spans="1:19" x14ac:dyDescent="0.35">
      <c r="A47330" s="1">
        <v>58833</v>
      </c>
      <c r="B47330" t="s">
        <v>27889</v>
      </c>
      <c r="C47330" t="s">
        <v>92579</v>
      </c>
      <c r="D47330" t="s">
        <v>4</v>
      </c>
      <c r="F47330" t="s">
        <v>123351</v>
      </c>
      <c r="G47330">
        <v>3.4999999999999999E-6</v>
      </c>
      <c r="H47330" t="s">
        <v>27889</v>
      </c>
      <c r="I47330" t="s">
        <v>152394</v>
      </c>
      <c r="J47330" s="2" t="s">
        <v>196005</v>
      </c>
      <c r="K47330" t="s">
        <v>217570</v>
      </c>
      <c r="L47330" t="s">
        <v>228704</v>
      </c>
      <c r="M47330" t="s">
        <v>12</v>
      </c>
      <c r="N47330" t="s">
        <v>228921</v>
      </c>
      <c r="O47330" t="s">
        <v>229341</v>
      </c>
      <c r="P47330" t="s">
        <v>230311</v>
      </c>
      <c r="Q47330" t="s">
        <v>121590</v>
      </c>
      <c r="R47330" t="s">
        <v>233535</v>
      </c>
      <c r="S47330" t="s">
        <v>233771</v>
      </c>
    </row>
    <row r="47331" spans="1:19" x14ac:dyDescent="0.35">
      <c r="A47331" s="1">
        <v>58834</v>
      </c>
      <c r="B47331" t="s">
        <v>27890</v>
      </c>
      <c r="C47331" t="s">
        <v>92580</v>
      </c>
      <c r="D47331" t="s">
        <v>4</v>
      </c>
      <c r="F47331" t="s">
        <v>120476</v>
      </c>
      <c r="G47331">
        <v>4.9999999999999998E-7</v>
      </c>
      <c r="H47331" t="s">
        <v>27890</v>
      </c>
      <c r="I47331" t="s">
        <v>152395</v>
      </c>
      <c r="K47331" t="s">
        <v>217571</v>
      </c>
      <c r="L47331" t="s">
        <v>228705</v>
      </c>
      <c r="M47331" t="s">
        <v>8</v>
      </c>
      <c r="N47331" t="s">
        <v>228828</v>
      </c>
      <c r="O47331" t="s">
        <v>229216</v>
      </c>
      <c r="P47331" t="s">
        <v>230173</v>
      </c>
      <c r="Q47331" t="s">
        <v>121749</v>
      </c>
      <c r="R47331" t="s">
        <v>233535</v>
      </c>
      <c r="S47331" t="s">
        <v>233771</v>
      </c>
    </row>
    <row r="47332" spans="1:19" x14ac:dyDescent="0.35">
      <c r="A47332" s="1">
        <v>58837</v>
      </c>
      <c r="B47332" t="s">
        <v>27891</v>
      </c>
      <c r="C47332" t="s">
        <v>92581</v>
      </c>
      <c r="D47332" t="s">
        <v>4</v>
      </c>
      <c r="F47332" t="s">
        <v>121242</v>
      </c>
      <c r="G47332">
        <v>4.9999999999999998E-7</v>
      </c>
      <c r="H47332" t="s">
        <v>27891</v>
      </c>
      <c r="I47332" t="s">
        <v>152396</v>
      </c>
      <c r="J47332" s="2" t="s">
        <v>196006</v>
      </c>
      <c r="K47332" t="s">
        <v>217572</v>
      </c>
      <c r="L47332" t="s">
        <v>228704</v>
      </c>
      <c r="M47332" t="s">
        <v>8</v>
      </c>
      <c r="N47332" t="s">
        <v>228832</v>
      </c>
      <c r="O47332" t="s">
        <v>229111</v>
      </c>
      <c r="P47332" t="s">
        <v>230079</v>
      </c>
      <c r="Q47332" t="s">
        <v>119994</v>
      </c>
      <c r="R47332" t="s">
        <v>233535</v>
      </c>
      <c r="S47332" t="s">
        <v>233771</v>
      </c>
    </row>
    <row r="47333" spans="1:19" x14ac:dyDescent="0.35">
      <c r="A47333" s="1">
        <v>58838</v>
      </c>
      <c r="B47333" t="s">
        <v>27892</v>
      </c>
      <c r="C47333" t="s">
        <v>92582</v>
      </c>
      <c r="D47333" t="s">
        <v>5</v>
      </c>
      <c r="F47333" t="s">
        <v>122990</v>
      </c>
      <c r="G47333">
        <v>2.6125169999999998E-6</v>
      </c>
      <c r="H47333" t="s">
        <v>27892</v>
      </c>
      <c r="I47333" t="s">
        <v>152397</v>
      </c>
      <c r="J47333" s="2" t="s">
        <v>196007</v>
      </c>
      <c r="K47333" t="s">
        <v>217573</v>
      </c>
      <c r="L47333" t="s">
        <v>228704</v>
      </c>
      <c r="M47333" t="s">
        <v>8</v>
      </c>
      <c r="N47333" t="s">
        <v>228832</v>
      </c>
      <c r="O47333" t="s">
        <v>229111</v>
      </c>
      <c r="P47333" t="s">
        <v>230079</v>
      </c>
      <c r="Q47333" t="s">
        <v>119996</v>
      </c>
      <c r="R47333" t="s">
        <v>233535</v>
      </c>
      <c r="S47333" t="s">
        <v>233771</v>
      </c>
    </row>
    <row r="47334" spans="1:19" x14ac:dyDescent="0.35">
      <c r="A47334" s="1">
        <v>58839</v>
      </c>
      <c r="B47334" t="s">
        <v>27892</v>
      </c>
      <c r="C47334" t="s">
        <v>92583</v>
      </c>
      <c r="D47334" t="s">
        <v>4</v>
      </c>
      <c r="F47334" t="s">
        <v>120239</v>
      </c>
      <c r="G47334">
        <v>2.596744E-6</v>
      </c>
      <c r="H47334" t="s">
        <v>27892</v>
      </c>
      <c r="I47334" t="s">
        <v>152397</v>
      </c>
      <c r="J47334" s="2" t="s">
        <v>196007</v>
      </c>
      <c r="K47334" t="s">
        <v>217573</v>
      </c>
      <c r="L47334" t="s">
        <v>228704</v>
      </c>
      <c r="M47334" t="s">
        <v>8</v>
      </c>
      <c r="N47334" t="s">
        <v>228832</v>
      </c>
      <c r="O47334" t="s">
        <v>229111</v>
      </c>
      <c r="P47334" t="s">
        <v>230079</v>
      </c>
      <c r="Q47334" t="s">
        <v>119996</v>
      </c>
      <c r="R47334" t="s">
        <v>233535</v>
      </c>
      <c r="S47334" t="s">
        <v>233771</v>
      </c>
    </row>
    <row r="47335" spans="1:19" x14ac:dyDescent="0.35">
      <c r="A47335" s="1">
        <v>58840</v>
      </c>
      <c r="B47335" t="s">
        <v>27892</v>
      </c>
      <c r="C47335" t="s">
        <v>92584</v>
      </c>
      <c r="D47335" t="s">
        <v>5</v>
      </c>
      <c r="E47335" t="s">
        <v>119955</v>
      </c>
      <c r="F47335" t="s">
        <v>122149</v>
      </c>
      <c r="G47335">
        <v>6.9999999999999999E-6</v>
      </c>
      <c r="H47335" t="s">
        <v>27892</v>
      </c>
      <c r="I47335" t="s">
        <v>152397</v>
      </c>
      <c r="J47335" s="2" t="s">
        <v>196007</v>
      </c>
      <c r="K47335" t="s">
        <v>217573</v>
      </c>
      <c r="L47335" t="s">
        <v>228704</v>
      </c>
      <c r="M47335" t="s">
        <v>8</v>
      </c>
      <c r="N47335" t="s">
        <v>228832</v>
      </c>
      <c r="O47335" t="s">
        <v>229111</v>
      </c>
      <c r="P47335" t="s">
        <v>230079</v>
      </c>
      <c r="Q47335" t="s">
        <v>119996</v>
      </c>
      <c r="R47335" t="s">
        <v>233535</v>
      </c>
      <c r="S47335" t="s">
        <v>233771</v>
      </c>
    </row>
    <row r="47336" spans="1:19" x14ac:dyDescent="0.35">
      <c r="A47336" s="1">
        <v>58841</v>
      </c>
      <c r="B47336" t="s">
        <v>27892</v>
      </c>
      <c r="C47336" t="s">
        <v>92585</v>
      </c>
      <c r="D47336" t="s">
        <v>5</v>
      </c>
      <c r="E47336" t="s">
        <v>119954</v>
      </c>
      <c r="F47336" t="s">
        <v>120001</v>
      </c>
      <c r="G47336">
        <v>1.6149899E-5</v>
      </c>
      <c r="H47336" t="s">
        <v>27892</v>
      </c>
      <c r="I47336" t="s">
        <v>152397</v>
      </c>
      <c r="J47336" s="2" t="s">
        <v>196007</v>
      </c>
      <c r="K47336" t="s">
        <v>217573</v>
      </c>
      <c r="L47336" t="s">
        <v>228704</v>
      </c>
      <c r="M47336" t="s">
        <v>8</v>
      </c>
      <c r="N47336" t="s">
        <v>228832</v>
      </c>
      <c r="O47336" t="s">
        <v>229111</v>
      </c>
      <c r="P47336" t="s">
        <v>230079</v>
      </c>
      <c r="Q47336" t="s">
        <v>119996</v>
      </c>
      <c r="R47336" t="s">
        <v>233535</v>
      </c>
      <c r="S47336" t="s">
        <v>233771</v>
      </c>
    </row>
    <row r="47337" spans="1:19" x14ac:dyDescent="0.35">
      <c r="A47337" s="1">
        <v>58842</v>
      </c>
      <c r="B47337" t="s">
        <v>27893</v>
      </c>
      <c r="C47337" t="s">
        <v>92586</v>
      </c>
      <c r="D47337" t="s">
        <v>3</v>
      </c>
      <c r="F47337" t="s">
        <v>120286</v>
      </c>
      <c r="G47337">
        <v>1.0000000000000001E-5</v>
      </c>
      <c r="H47337" t="s">
        <v>27893</v>
      </c>
      <c r="I47337" t="s">
        <v>152398</v>
      </c>
      <c r="J47337" s="2" t="s">
        <v>196008</v>
      </c>
      <c r="K47337" t="s">
        <v>217574</v>
      </c>
      <c r="L47337" t="s">
        <v>228707</v>
      </c>
      <c r="M47337" t="s">
        <v>8</v>
      </c>
      <c r="N47337" t="s">
        <v>228841</v>
      </c>
      <c r="O47337" t="s">
        <v>229123</v>
      </c>
      <c r="P47337" t="s">
        <v>229123</v>
      </c>
      <c r="Q47337" t="s">
        <v>123585</v>
      </c>
      <c r="R47337" t="s">
        <v>233535</v>
      </c>
      <c r="S47337" t="s">
        <v>233771</v>
      </c>
    </row>
    <row r="47338" spans="1:19" x14ac:dyDescent="0.35">
      <c r="A47338" s="1">
        <v>58843</v>
      </c>
      <c r="B47338" t="s">
        <v>27894</v>
      </c>
      <c r="C47338" t="s">
        <v>92587</v>
      </c>
      <c r="D47338" t="s">
        <v>4</v>
      </c>
      <c r="F47338" t="s">
        <v>120226</v>
      </c>
      <c r="G47338">
        <v>9.9999999999999995E-8</v>
      </c>
      <c r="H47338" t="s">
        <v>27894</v>
      </c>
      <c r="I47338" t="s">
        <v>152399</v>
      </c>
      <c r="J47338" s="2" t="s">
        <v>196009</v>
      </c>
      <c r="K47338" t="s">
        <v>217575</v>
      </c>
      <c r="L47338" t="s">
        <v>228704</v>
      </c>
      <c r="M47338" t="s">
        <v>8</v>
      </c>
      <c r="N47338" t="s">
        <v>228881</v>
      </c>
      <c r="O47338" t="s">
        <v>229259</v>
      </c>
      <c r="P47338" t="s">
        <v>230552</v>
      </c>
      <c r="Q47338" t="s">
        <v>120690</v>
      </c>
      <c r="R47338" t="s">
        <v>233535</v>
      </c>
      <c r="S47338" t="s">
        <v>233771</v>
      </c>
    </row>
    <row r="47339" spans="1:19" x14ac:dyDescent="0.35">
      <c r="A47339" s="1">
        <v>58844</v>
      </c>
      <c r="B47339" t="s">
        <v>27895</v>
      </c>
      <c r="C47339" t="s">
        <v>92588</v>
      </c>
      <c r="D47339" t="s">
        <v>4</v>
      </c>
      <c r="F47339" t="s">
        <v>120830</v>
      </c>
      <c r="G47339">
        <v>3.8598000000000002E-7</v>
      </c>
      <c r="H47339" t="s">
        <v>27895</v>
      </c>
      <c r="I47339" t="s">
        <v>152400</v>
      </c>
      <c r="J47339" s="2" t="s">
        <v>196010</v>
      </c>
      <c r="K47339" t="s">
        <v>217576</v>
      </c>
      <c r="L47339" t="s">
        <v>228705</v>
      </c>
      <c r="M47339" t="s">
        <v>228717</v>
      </c>
      <c r="N47339" t="s">
        <v>228845</v>
      </c>
      <c r="O47339" t="s">
        <v>229130</v>
      </c>
      <c r="P47339" t="s">
        <v>229130</v>
      </c>
      <c r="Q47339" t="s">
        <v>120383</v>
      </c>
      <c r="R47339" t="s">
        <v>233535</v>
      </c>
      <c r="S47339" t="s">
        <v>233771</v>
      </c>
    </row>
    <row r="47340" spans="1:19" x14ac:dyDescent="0.35">
      <c r="A47340" s="1">
        <v>58845</v>
      </c>
      <c r="B47340" t="s">
        <v>27896</v>
      </c>
      <c r="C47340" t="s">
        <v>92589</v>
      </c>
      <c r="D47340" t="s">
        <v>4</v>
      </c>
      <c r="F47340" t="s">
        <v>120272</v>
      </c>
      <c r="G47340">
        <v>1.0000000000000001E-9</v>
      </c>
      <c r="H47340" t="s">
        <v>27896</v>
      </c>
      <c r="I47340" t="s">
        <v>152401</v>
      </c>
      <c r="K47340" t="s">
        <v>217577</v>
      </c>
      <c r="L47340" t="s">
        <v>228704</v>
      </c>
      <c r="R47340" t="s">
        <v>233535</v>
      </c>
      <c r="S47340" t="s">
        <v>233771</v>
      </c>
    </row>
    <row r="47341" spans="1:19" x14ac:dyDescent="0.35">
      <c r="A47341" s="1">
        <v>58848</v>
      </c>
      <c r="B47341" t="s">
        <v>27897</v>
      </c>
      <c r="C47341" t="s">
        <v>92590</v>
      </c>
      <c r="D47341" t="s">
        <v>4</v>
      </c>
      <c r="F47341" t="s">
        <v>119987</v>
      </c>
      <c r="G47341">
        <v>3.8000000000000001E-7</v>
      </c>
      <c r="H47341" t="s">
        <v>27897</v>
      </c>
      <c r="I47341" t="s">
        <v>152402</v>
      </c>
      <c r="J47341" s="2" t="s">
        <v>196011</v>
      </c>
      <c r="K47341" t="s">
        <v>217578</v>
      </c>
      <c r="L47341" t="s">
        <v>228704</v>
      </c>
      <c r="M47341" t="s">
        <v>8</v>
      </c>
      <c r="N47341" t="s">
        <v>228828</v>
      </c>
      <c r="O47341" t="s">
        <v>229113</v>
      </c>
      <c r="P47341" t="s">
        <v>230103</v>
      </c>
      <c r="Q47341" t="s">
        <v>120160</v>
      </c>
      <c r="R47341" t="s">
        <v>233535</v>
      </c>
      <c r="S47341" t="s">
        <v>233771</v>
      </c>
    </row>
    <row r="47342" spans="1:19" x14ac:dyDescent="0.35">
      <c r="A47342" s="1">
        <v>58850</v>
      </c>
      <c r="B47342" t="s">
        <v>27898</v>
      </c>
      <c r="C47342" t="s">
        <v>92591</v>
      </c>
      <c r="D47342" t="s">
        <v>4</v>
      </c>
      <c r="F47342" t="s">
        <v>121404</v>
      </c>
      <c r="G47342">
        <v>2.1E-7</v>
      </c>
      <c r="H47342" t="s">
        <v>27898</v>
      </c>
      <c r="I47342" t="s">
        <v>152403</v>
      </c>
      <c r="J47342" s="2" t="s">
        <v>196012</v>
      </c>
      <c r="K47342" t="s">
        <v>217579</v>
      </c>
      <c r="L47342" t="s">
        <v>228704</v>
      </c>
      <c r="M47342" t="s">
        <v>8</v>
      </c>
      <c r="N47342" t="s">
        <v>228830</v>
      </c>
      <c r="O47342" t="s">
        <v>229110</v>
      </c>
      <c r="P47342" t="s">
        <v>231190</v>
      </c>
      <c r="Q47342" t="s">
        <v>121404</v>
      </c>
      <c r="R47342" t="s">
        <v>233535</v>
      </c>
      <c r="S47342" t="s">
        <v>233771</v>
      </c>
    </row>
    <row r="47343" spans="1:19" x14ac:dyDescent="0.35">
      <c r="A47343" s="1">
        <v>58852</v>
      </c>
      <c r="B47343" t="s">
        <v>27899</v>
      </c>
      <c r="C47343" t="s">
        <v>92592</v>
      </c>
      <c r="D47343" t="s">
        <v>5</v>
      </c>
      <c r="E47343" t="s">
        <v>119954</v>
      </c>
      <c r="F47343" t="s">
        <v>124012</v>
      </c>
      <c r="G47343">
        <v>1.5E-5</v>
      </c>
      <c r="H47343" t="s">
        <v>27899</v>
      </c>
      <c r="I47343" t="s">
        <v>152404</v>
      </c>
      <c r="J47343" s="2" t="s">
        <v>196013</v>
      </c>
      <c r="K47343" t="s">
        <v>217576</v>
      </c>
      <c r="L47343" t="s">
        <v>228705</v>
      </c>
      <c r="M47343" t="s">
        <v>15</v>
      </c>
      <c r="N47343" t="s">
        <v>228996</v>
      </c>
      <c r="O47343" t="s">
        <v>229636</v>
      </c>
      <c r="P47343" t="s">
        <v>231077</v>
      </c>
      <c r="Q47343" t="s">
        <v>122295</v>
      </c>
      <c r="R47343" t="s">
        <v>233535</v>
      </c>
      <c r="S47343" t="s">
        <v>233771</v>
      </c>
    </row>
    <row r="47344" spans="1:19" x14ac:dyDescent="0.35">
      <c r="A47344" s="1">
        <v>58853</v>
      </c>
      <c r="B47344" t="s">
        <v>27900</v>
      </c>
      <c r="C47344" t="s">
        <v>92593</v>
      </c>
      <c r="D47344" t="s">
        <v>5</v>
      </c>
      <c r="E47344" t="s">
        <v>119954</v>
      </c>
      <c r="F47344" t="s">
        <v>122133</v>
      </c>
      <c r="G47344">
        <v>5.0000000000000004E-6</v>
      </c>
      <c r="H47344" t="s">
        <v>27900</v>
      </c>
      <c r="I47344" t="s">
        <v>152405</v>
      </c>
      <c r="J47344" s="2" t="s">
        <v>196014</v>
      </c>
      <c r="K47344" t="s">
        <v>217580</v>
      </c>
      <c r="L47344" t="s">
        <v>228704</v>
      </c>
      <c r="M47344" t="s">
        <v>8</v>
      </c>
      <c r="N47344" t="s">
        <v>228864</v>
      </c>
      <c r="O47344" t="s">
        <v>229158</v>
      </c>
      <c r="P47344" t="s">
        <v>230165</v>
      </c>
      <c r="Q47344" t="s">
        <v>121145</v>
      </c>
      <c r="R47344" t="s">
        <v>233535</v>
      </c>
      <c r="S47344" t="s">
        <v>233771</v>
      </c>
    </row>
    <row r="47345" spans="1:19" x14ac:dyDescent="0.35">
      <c r="A47345" s="1">
        <v>58854</v>
      </c>
      <c r="B47345" t="s">
        <v>27900</v>
      </c>
      <c r="C47345" t="s">
        <v>92594</v>
      </c>
      <c r="D47345" t="s">
        <v>5</v>
      </c>
      <c r="F47345" t="s">
        <v>120072</v>
      </c>
      <c r="G47345">
        <v>4.5000000000000003E-5</v>
      </c>
      <c r="H47345" t="s">
        <v>27900</v>
      </c>
      <c r="I47345" t="s">
        <v>152405</v>
      </c>
      <c r="J47345" s="2" t="s">
        <v>196014</v>
      </c>
      <c r="K47345" t="s">
        <v>217580</v>
      </c>
      <c r="L47345" t="s">
        <v>228704</v>
      </c>
      <c r="M47345" t="s">
        <v>8</v>
      </c>
      <c r="N47345" t="s">
        <v>228864</v>
      </c>
      <c r="O47345" t="s">
        <v>229158</v>
      </c>
      <c r="P47345" t="s">
        <v>230165</v>
      </c>
      <c r="Q47345" t="s">
        <v>121145</v>
      </c>
      <c r="R47345" t="s">
        <v>233535</v>
      </c>
      <c r="S47345" t="s">
        <v>233771</v>
      </c>
    </row>
    <row r="47346" spans="1:19" x14ac:dyDescent="0.35">
      <c r="A47346" s="1">
        <v>58855</v>
      </c>
      <c r="B47346" t="s">
        <v>27900</v>
      </c>
      <c r="C47346" t="s">
        <v>92595</v>
      </c>
      <c r="D47346" t="s">
        <v>5</v>
      </c>
      <c r="E47346" t="s">
        <v>119955</v>
      </c>
      <c r="F47346" t="s">
        <v>121629</v>
      </c>
      <c r="G47346">
        <v>1.1155430000000001E-6</v>
      </c>
      <c r="H47346" t="s">
        <v>27900</v>
      </c>
      <c r="I47346" t="s">
        <v>152405</v>
      </c>
      <c r="J47346" s="2" t="s">
        <v>196014</v>
      </c>
      <c r="K47346" t="s">
        <v>217580</v>
      </c>
      <c r="L47346" t="s">
        <v>228704</v>
      </c>
      <c r="M47346" t="s">
        <v>8</v>
      </c>
      <c r="N47346" t="s">
        <v>228864</v>
      </c>
      <c r="O47346" t="s">
        <v>229158</v>
      </c>
      <c r="P47346" t="s">
        <v>230165</v>
      </c>
      <c r="Q47346" t="s">
        <v>121145</v>
      </c>
      <c r="R47346" t="s">
        <v>233535</v>
      </c>
      <c r="S47346" t="s">
        <v>233771</v>
      </c>
    </row>
    <row r="47347" spans="1:19" x14ac:dyDescent="0.35">
      <c r="A47347" s="1">
        <v>58857</v>
      </c>
      <c r="B47347" t="s">
        <v>27900</v>
      </c>
      <c r="C47347" t="s">
        <v>92596</v>
      </c>
      <c r="D47347" t="s">
        <v>4</v>
      </c>
      <c r="F47347" t="s">
        <v>120389</v>
      </c>
      <c r="G47347">
        <v>1.1999999999999999E-7</v>
      </c>
      <c r="H47347" t="s">
        <v>27900</v>
      </c>
      <c r="I47347" t="s">
        <v>152405</v>
      </c>
      <c r="J47347" s="2" t="s">
        <v>196014</v>
      </c>
      <c r="K47347" t="s">
        <v>217580</v>
      </c>
      <c r="L47347" t="s">
        <v>228704</v>
      </c>
      <c r="M47347" t="s">
        <v>8</v>
      </c>
      <c r="N47347" t="s">
        <v>228864</v>
      </c>
      <c r="O47347" t="s">
        <v>229158</v>
      </c>
      <c r="P47347" t="s">
        <v>230165</v>
      </c>
      <c r="Q47347" t="s">
        <v>121145</v>
      </c>
      <c r="R47347" t="s">
        <v>233535</v>
      </c>
      <c r="S47347" t="s">
        <v>233771</v>
      </c>
    </row>
    <row r="47348" spans="1:19" x14ac:dyDescent="0.35">
      <c r="A47348" s="1">
        <v>58858</v>
      </c>
      <c r="B47348" t="s">
        <v>27900</v>
      </c>
      <c r="C47348" t="s">
        <v>92597</v>
      </c>
      <c r="D47348" t="s">
        <v>5</v>
      </c>
      <c r="E47348" t="s">
        <v>119958</v>
      </c>
      <c r="F47348" t="s">
        <v>120369</v>
      </c>
      <c r="G47348">
        <v>2.0000000000000002E-5</v>
      </c>
      <c r="H47348" t="s">
        <v>27900</v>
      </c>
      <c r="I47348" t="s">
        <v>152405</v>
      </c>
      <c r="J47348" s="2" t="s">
        <v>196014</v>
      </c>
      <c r="K47348" t="s">
        <v>217580</v>
      </c>
      <c r="L47348" t="s">
        <v>228704</v>
      </c>
      <c r="M47348" t="s">
        <v>8</v>
      </c>
      <c r="N47348" t="s">
        <v>228864</v>
      </c>
      <c r="O47348" t="s">
        <v>229158</v>
      </c>
      <c r="P47348" t="s">
        <v>230165</v>
      </c>
      <c r="Q47348" t="s">
        <v>121145</v>
      </c>
      <c r="R47348" t="s">
        <v>233535</v>
      </c>
      <c r="S47348" t="s">
        <v>233771</v>
      </c>
    </row>
    <row r="47349" spans="1:19" x14ac:dyDescent="0.35">
      <c r="A47349" s="1">
        <v>58859</v>
      </c>
      <c r="B47349" t="s">
        <v>27900</v>
      </c>
      <c r="C47349" t="s">
        <v>92598</v>
      </c>
      <c r="D47349" t="s">
        <v>5</v>
      </c>
      <c r="E47349" t="s">
        <v>119956</v>
      </c>
      <c r="F47349" t="s">
        <v>121232</v>
      </c>
      <c r="G47349">
        <v>5.0000000000000004E-6</v>
      </c>
      <c r="H47349" t="s">
        <v>27900</v>
      </c>
      <c r="I47349" t="s">
        <v>152405</v>
      </c>
      <c r="J47349" s="2" t="s">
        <v>196014</v>
      </c>
      <c r="K47349" t="s">
        <v>217580</v>
      </c>
      <c r="L47349" t="s">
        <v>228704</v>
      </c>
      <c r="M47349" t="s">
        <v>8</v>
      </c>
      <c r="N47349" t="s">
        <v>228864</v>
      </c>
      <c r="O47349" t="s">
        <v>229158</v>
      </c>
      <c r="P47349" t="s">
        <v>230165</v>
      </c>
      <c r="Q47349" t="s">
        <v>121145</v>
      </c>
      <c r="R47349" t="s">
        <v>233535</v>
      </c>
      <c r="S47349" t="s">
        <v>233771</v>
      </c>
    </row>
    <row r="47350" spans="1:19" x14ac:dyDescent="0.35">
      <c r="A47350" s="1">
        <v>58860</v>
      </c>
      <c r="B47350" t="s">
        <v>27900</v>
      </c>
      <c r="C47350" t="s">
        <v>92599</v>
      </c>
      <c r="D47350" t="s">
        <v>5</v>
      </c>
      <c r="F47350" t="s">
        <v>121743</v>
      </c>
      <c r="G47350">
        <v>1.0999997999999999E-5</v>
      </c>
      <c r="H47350" t="s">
        <v>27900</v>
      </c>
      <c r="I47350" t="s">
        <v>152405</v>
      </c>
      <c r="J47350" s="2" t="s">
        <v>196014</v>
      </c>
      <c r="K47350" t="s">
        <v>217580</v>
      </c>
      <c r="L47350" t="s">
        <v>228704</v>
      </c>
      <c r="M47350" t="s">
        <v>8</v>
      </c>
      <c r="N47350" t="s">
        <v>228864</v>
      </c>
      <c r="O47350" t="s">
        <v>229158</v>
      </c>
      <c r="P47350" t="s">
        <v>230165</v>
      </c>
      <c r="Q47350" t="s">
        <v>121145</v>
      </c>
      <c r="R47350" t="s">
        <v>233535</v>
      </c>
      <c r="S47350" t="s">
        <v>233771</v>
      </c>
    </row>
    <row r="47351" spans="1:19" x14ac:dyDescent="0.35">
      <c r="A47351" s="1">
        <v>58863</v>
      </c>
      <c r="B47351" t="s">
        <v>27901</v>
      </c>
      <c r="C47351" t="s">
        <v>92600</v>
      </c>
      <c r="D47351" t="s">
        <v>5</v>
      </c>
      <c r="F47351" t="s">
        <v>120483</v>
      </c>
      <c r="G47351">
        <v>9.9999999999999995E-8</v>
      </c>
      <c r="H47351" t="s">
        <v>27901</v>
      </c>
      <c r="I47351" t="s">
        <v>152406</v>
      </c>
      <c r="J47351" s="2" t="s">
        <v>196015</v>
      </c>
      <c r="K47351" t="s">
        <v>217581</v>
      </c>
      <c r="L47351" t="s">
        <v>228704</v>
      </c>
      <c r="M47351" t="s">
        <v>8</v>
      </c>
      <c r="N47351" t="s">
        <v>228990</v>
      </c>
      <c r="O47351" t="s">
        <v>229491</v>
      </c>
      <c r="P47351" t="s">
        <v>231876</v>
      </c>
      <c r="Q47351" t="s">
        <v>123323</v>
      </c>
      <c r="R47351" t="s">
        <v>233535</v>
      </c>
      <c r="S47351" t="s">
        <v>233771</v>
      </c>
    </row>
    <row r="47352" spans="1:19" x14ac:dyDescent="0.35">
      <c r="A47352" s="1">
        <v>58864</v>
      </c>
      <c r="B47352" t="s">
        <v>27901</v>
      </c>
      <c r="C47352" t="s">
        <v>92601</v>
      </c>
      <c r="D47352" t="s">
        <v>4</v>
      </c>
      <c r="F47352" t="s">
        <v>120033</v>
      </c>
      <c r="G47352">
        <v>1.6999999999999999E-7</v>
      </c>
      <c r="H47352" t="s">
        <v>27901</v>
      </c>
      <c r="I47352" t="s">
        <v>152406</v>
      </c>
      <c r="J47352" s="2" t="s">
        <v>196015</v>
      </c>
      <c r="K47352" t="s">
        <v>217581</v>
      </c>
      <c r="L47352" t="s">
        <v>228704</v>
      </c>
      <c r="M47352" t="s">
        <v>8</v>
      </c>
      <c r="N47352" t="s">
        <v>228990</v>
      </c>
      <c r="O47352" t="s">
        <v>229491</v>
      </c>
      <c r="P47352" t="s">
        <v>231876</v>
      </c>
      <c r="Q47352" t="s">
        <v>123323</v>
      </c>
      <c r="R47352" t="s">
        <v>233535</v>
      </c>
      <c r="S47352" t="s">
        <v>233771</v>
      </c>
    </row>
    <row r="47353" spans="1:19" x14ac:dyDescent="0.35">
      <c r="A47353" s="1">
        <v>58865</v>
      </c>
      <c r="B47353" t="s">
        <v>27902</v>
      </c>
      <c r="C47353" t="s">
        <v>92602</v>
      </c>
      <c r="D47353" t="s">
        <v>4</v>
      </c>
      <c r="F47353" t="s">
        <v>124157</v>
      </c>
      <c r="G47353">
        <v>6.7000000000000004E-7</v>
      </c>
      <c r="H47353" t="s">
        <v>27902</v>
      </c>
      <c r="I47353" t="s">
        <v>152407</v>
      </c>
      <c r="J47353" s="2" t="s">
        <v>196016</v>
      </c>
      <c r="K47353" t="s">
        <v>217582</v>
      </c>
      <c r="L47353" t="s">
        <v>228704</v>
      </c>
      <c r="Q47353" t="s">
        <v>120060</v>
      </c>
      <c r="R47353" t="s">
        <v>233535</v>
      </c>
      <c r="S47353" t="s">
        <v>233771</v>
      </c>
    </row>
    <row r="47354" spans="1:19" x14ac:dyDescent="0.35">
      <c r="A47354" s="1">
        <v>58866</v>
      </c>
      <c r="B47354" t="s">
        <v>27903</v>
      </c>
      <c r="C47354" t="s">
        <v>92603</v>
      </c>
      <c r="D47354" t="s">
        <v>5</v>
      </c>
      <c r="E47354" t="s">
        <v>119955</v>
      </c>
      <c r="F47354" t="s">
        <v>121404</v>
      </c>
      <c r="G47354">
        <v>5.1644390000000001E-6</v>
      </c>
      <c r="H47354" t="s">
        <v>27903</v>
      </c>
      <c r="I47354" t="s">
        <v>152408</v>
      </c>
      <c r="J47354" s="2" t="s">
        <v>196017</v>
      </c>
      <c r="K47354" t="s">
        <v>217583</v>
      </c>
      <c r="L47354" t="s">
        <v>228704</v>
      </c>
      <c r="M47354" t="s">
        <v>10</v>
      </c>
      <c r="N47354" t="s">
        <v>228827</v>
      </c>
      <c r="O47354" t="s">
        <v>229107</v>
      </c>
      <c r="P47354" t="s">
        <v>229107</v>
      </c>
      <c r="Q47354" t="s">
        <v>120377</v>
      </c>
      <c r="R47354" t="s">
        <v>233535</v>
      </c>
      <c r="S47354" t="s">
        <v>233771</v>
      </c>
    </row>
    <row r="47355" spans="1:19" x14ac:dyDescent="0.35">
      <c r="A47355" s="1">
        <v>58867</v>
      </c>
      <c r="B47355" t="s">
        <v>27903</v>
      </c>
      <c r="C47355" t="s">
        <v>92604</v>
      </c>
      <c r="D47355" t="s">
        <v>5</v>
      </c>
      <c r="E47355" t="s">
        <v>119954</v>
      </c>
      <c r="F47355" t="s">
        <v>120848</v>
      </c>
      <c r="G47355">
        <v>3.9010649999999999E-6</v>
      </c>
      <c r="H47355" t="s">
        <v>27903</v>
      </c>
      <c r="I47355" t="s">
        <v>152408</v>
      </c>
      <c r="J47355" s="2" t="s">
        <v>196017</v>
      </c>
      <c r="K47355" t="s">
        <v>217583</v>
      </c>
      <c r="L47355" t="s">
        <v>228704</v>
      </c>
      <c r="M47355" t="s">
        <v>10</v>
      </c>
      <c r="N47355" t="s">
        <v>228827</v>
      </c>
      <c r="O47355" t="s">
        <v>229107</v>
      </c>
      <c r="P47355" t="s">
        <v>229107</v>
      </c>
      <c r="Q47355" t="s">
        <v>120377</v>
      </c>
      <c r="R47355" t="s">
        <v>233535</v>
      </c>
      <c r="S47355" t="s">
        <v>233771</v>
      </c>
    </row>
    <row r="47356" spans="1:19" x14ac:dyDescent="0.35">
      <c r="A47356" s="1">
        <v>58868</v>
      </c>
      <c r="B47356" t="s">
        <v>27903</v>
      </c>
      <c r="C47356" t="s">
        <v>92605</v>
      </c>
      <c r="D47356" t="s">
        <v>4</v>
      </c>
      <c r="F47356" t="s">
        <v>120004</v>
      </c>
      <c r="G47356">
        <v>1.2130099999999999E-6</v>
      </c>
      <c r="H47356" t="s">
        <v>27903</v>
      </c>
      <c r="I47356" t="s">
        <v>152408</v>
      </c>
      <c r="J47356" s="2" t="s">
        <v>196017</v>
      </c>
      <c r="K47356" t="s">
        <v>217583</v>
      </c>
      <c r="L47356" t="s">
        <v>228704</v>
      </c>
      <c r="M47356" t="s">
        <v>10</v>
      </c>
      <c r="N47356" t="s">
        <v>228827</v>
      </c>
      <c r="O47356" t="s">
        <v>229107</v>
      </c>
      <c r="P47356" t="s">
        <v>229107</v>
      </c>
      <c r="Q47356" t="s">
        <v>120377</v>
      </c>
      <c r="R47356" t="s">
        <v>233535</v>
      </c>
      <c r="S47356" t="s">
        <v>233771</v>
      </c>
    </row>
    <row r="47357" spans="1:19" x14ac:dyDescent="0.35">
      <c r="A47357" s="1">
        <v>58869</v>
      </c>
      <c r="B47357" t="s">
        <v>27904</v>
      </c>
      <c r="C47357" t="s">
        <v>92606</v>
      </c>
      <c r="D47357" t="s">
        <v>5</v>
      </c>
      <c r="E47357" t="s">
        <v>119955</v>
      </c>
      <c r="F47357" t="s">
        <v>120062</v>
      </c>
      <c r="G47357">
        <v>2.9999999999999999E-7</v>
      </c>
      <c r="H47357" t="s">
        <v>27904</v>
      </c>
      <c r="I47357" t="s">
        <v>152409</v>
      </c>
      <c r="J47357" s="2" t="s">
        <v>196018</v>
      </c>
      <c r="K47357" t="s">
        <v>217584</v>
      </c>
      <c r="L47357" t="s">
        <v>228704</v>
      </c>
      <c r="M47357" t="s">
        <v>12</v>
      </c>
      <c r="N47357" t="s">
        <v>228878</v>
      </c>
      <c r="O47357" t="s">
        <v>229181</v>
      </c>
      <c r="P47357" t="s">
        <v>229181</v>
      </c>
      <c r="Q47357" t="s">
        <v>120892</v>
      </c>
      <c r="R47357" t="s">
        <v>233535</v>
      </c>
      <c r="S47357" t="s">
        <v>233771</v>
      </c>
    </row>
    <row r="47358" spans="1:19" x14ac:dyDescent="0.35">
      <c r="A47358" s="1">
        <v>58870</v>
      </c>
      <c r="B47358" t="s">
        <v>27905</v>
      </c>
      <c r="C47358" t="s">
        <v>92607</v>
      </c>
      <c r="D47358" t="s">
        <v>5</v>
      </c>
      <c r="E47358" t="s">
        <v>119954</v>
      </c>
      <c r="F47358" t="s">
        <v>121676</v>
      </c>
      <c r="G47358">
        <v>1.8E-5</v>
      </c>
      <c r="H47358" t="s">
        <v>27905</v>
      </c>
      <c r="I47358" t="s">
        <v>152410</v>
      </c>
      <c r="J47358" s="2" t="s">
        <v>196019</v>
      </c>
      <c r="K47358" t="s">
        <v>217585</v>
      </c>
      <c r="L47358" t="s">
        <v>228704</v>
      </c>
      <c r="M47358" t="s">
        <v>9</v>
      </c>
      <c r="N47358" t="s">
        <v>228882</v>
      </c>
      <c r="O47358" t="s">
        <v>229185</v>
      </c>
      <c r="P47358" t="s">
        <v>229185</v>
      </c>
      <c r="Q47358" t="s">
        <v>119973</v>
      </c>
      <c r="R47358" t="s">
        <v>233535</v>
      </c>
      <c r="S47358" t="s">
        <v>233771</v>
      </c>
    </row>
    <row r="47359" spans="1:19" x14ac:dyDescent="0.35">
      <c r="A47359" s="1">
        <v>58871</v>
      </c>
      <c r="B47359" t="s">
        <v>27905</v>
      </c>
      <c r="C47359" t="s">
        <v>92608</v>
      </c>
      <c r="D47359" t="s">
        <v>5</v>
      </c>
      <c r="E47359" t="s">
        <v>119955</v>
      </c>
      <c r="F47359" t="s">
        <v>120008</v>
      </c>
      <c r="G47359">
        <v>3.9999999999999998E-6</v>
      </c>
      <c r="H47359" t="s">
        <v>27905</v>
      </c>
      <c r="I47359" t="s">
        <v>152410</v>
      </c>
      <c r="J47359" s="2" t="s">
        <v>196019</v>
      </c>
      <c r="K47359" t="s">
        <v>217585</v>
      </c>
      <c r="L47359" t="s">
        <v>228704</v>
      </c>
      <c r="M47359" t="s">
        <v>9</v>
      </c>
      <c r="N47359" t="s">
        <v>228882</v>
      </c>
      <c r="O47359" t="s">
        <v>229185</v>
      </c>
      <c r="P47359" t="s">
        <v>229185</v>
      </c>
      <c r="Q47359" t="s">
        <v>119973</v>
      </c>
      <c r="R47359" t="s">
        <v>233535</v>
      </c>
      <c r="S47359" t="s">
        <v>233771</v>
      </c>
    </row>
    <row r="47360" spans="1:19" x14ac:dyDescent="0.35">
      <c r="A47360" s="1">
        <v>58873</v>
      </c>
      <c r="B47360" t="s">
        <v>27906</v>
      </c>
      <c r="C47360" t="s">
        <v>92609</v>
      </c>
      <c r="D47360" t="s">
        <v>5</v>
      </c>
      <c r="F47360" t="s">
        <v>120571</v>
      </c>
      <c r="G47360">
        <v>5.6694999999999999E-8</v>
      </c>
      <c r="H47360" t="s">
        <v>27906</v>
      </c>
      <c r="I47360" t="s">
        <v>152411</v>
      </c>
      <c r="J47360" s="2" t="s">
        <v>196020</v>
      </c>
      <c r="K47360" t="s">
        <v>217586</v>
      </c>
      <c r="L47360" t="s">
        <v>228704</v>
      </c>
      <c r="M47360" t="s">
        <v>10</v>
      </c>
      <c r="N47360" t="s">
        <v>228827</v>
      </c>
      <c r="O47360" t="s">
        <v>229107</v>
      </c>
      <c r="P47360" t="s">
        <v>229107</v>
      </c>
      <c r="Q47360" t="s">
        <v>120160</v>
      </c>
      <c r="R47360" t="s">
        <v>233535</v>
      </c>
      <c r="S47360" t="s">
        <v>233771</v>
      </c>
    </row>
    <row r="47361" spans="1:19" x14ac:dyDescent="0.35">
      <c r="A47361" s="1">
        <v>58876</v>
      </c>
      <c r="B47361" t="s">
        <v>27907</v>
      </c>
      <c r="C47361" t="s">
        <v>92610</v>
      </c>
      <c r="D47361" t="s">
        <v>4</v>
      </c>
      <c r="F47361" t="s">
        <v>120871</v>
      </c>
      <c r="G47361">
        <v>2.3802100000000001E-7</v>
      </c>
      <c r="H47361" t="s">
        <v>27907</v>
      </c>
      <c r="I47361" t="s">
        <v>152412</v>
      </c>
      <c r="J47361" s="2" t="s">
        <v>196021</v>
      </c>
      <c r="K47361" t="s">
        <v>217587</v>
      </c>
      <c r="L47361" t="s">
        <v>228704</v>
      </c>
      <c r="M47361" t="s">
        <v>10</v>
      </c>
      <c r="N47361" t="s">
        <v>228827</v>
      </c>
      <c r="O47361" t="s">
        <v>229107</v>
      </c>
      <c r="P47361" t="s">
        <v>229107</v>
      </c>
      <c r="Q47361" t="s">
        <v>120217</v>
      </c>
      <c r="R47361" t="s">
        <v>233535</v>
      </c>
      <c r="S47361" t="s">
        <v>233771</v>
      </c>
    </row>
    <row r="47362" spans="1:19" x14ac:dyDescent="0.35">
      <c r="A47362" s="1">
        <v>58879</v>
      </c>
      <c r="B47362" t="s">
        <v>27907</v>
      </c>
      <c r="C47362" t="s">
        <v>92611</v>
      </c>
      <c r="D47362" t="s">
        <v>4</v>
      </c>
      <c r="F47362" t="s">
        <v>119989</v>
      </c>
      <c r="G47362">
        <v>1.9499999999999999E-8</v>
      </c>
      <c r="H47362" t="s">
        <v>27907</v>
      </c>
      <c r="I47362" t="s">
        <v>152412</v>
      </c>
      <c r="J47362" s="2" t="s">
        <v>196021</v>
      </c>
      <c r="K47362" t="s">
        <v>217587</v>
      </c>
      <c r="L47362" t="s">
        <v>228704</v>
      </c>
      <c r="M47362" t="s">
        <v>10</v>
      </c>
      <c r="N47362" t="s">
        <v>228827</v>
      </c>
      <c r="O47362" t="s">
        <v>229107</v>
      </c>
      <c r="P47362" t="s">
        <v>229107</v>
      </c>
      <c r="Q47362" t="s">
        <v>120217</v>
      </c>
      <c r="R47362" t="s">
        <v>233535</v>
      </c>
      <c r="S47362" t="s">
        <v>233771</v>
      </c>
    </row>
    <row r="47363" spans="1:19" x14ac:dyDescent="0.35">
      <c r="A47363" s="1">
        <v>58880</v>
      </c>
      <c r="B47363" t="s">
        <v>27907</v>
      </c>
      <c r="C47363" t="s">
        <v>92612</v>
      </c>
      <c r="D47363" t="s">
        <v>4</v>
      </c>
      <c r="F47363" t="s">
        <v>120890</v>
      </c>
      <c r="G47363">
        <v>1.9495E-8</v>
      </c>
      <c r="H47363" t="s">
        <v>27907</v>
      </c>
      <c r="I47363" t="s">
        <v>152412</v>
      </c>
      <c r="J47363" s="2" t="s">
        <v>196021</v>
      </c>
      <c r="K47363" t="s">
        <v>217587</v>
      </c>
      <c r="L47363" t="s">
        <v>228704</v>
      </c>
      <c r="M47363" t="s">
        <v>10</v>
      </c>
      <c r="N47363" t="s">
        <v>228827</v>
      </c>
      <c r="O47363" t="s">
        <v>229107</v>
      </c>
      <c r="P47363" t="s">
        <v>229107</v>
      </c>
      <c r="Q47363" t="s">
        <v>120217</v>
      </c>
      <c r="R47363" t="s">
        <v>233535</v>
      </c>
      <c r="S47363" t="s">
        <v>233771</v>
      </c>
    </row>
    <row r="47364" spans="1:19" x14ac:dyDescent="0.35">
      <c r="A47364" s="1">
        <v>58881</v>
      </c>
      <c r="B47364" t="s">
        <v>27908</v>
      </c>
      <c r="C47364" t="s">
        <v>92613</v>
      </c>
      <c r="D47364" t="s">
        <v>5</v>
      </c>
      <c r="E47364" t="s">
        <v>119955</v>
      </c>
      <c r="F47364" t="s">
        <v>120146</v>
      </c>
      <c r="G47364">
        <v>7.4000000000000003E-6</v>
      </c>
      <c r="H47364" t="s">
        <v>27908</v>
      </c>
      <c r="I47364" t="s">
        <v>152413</v>
      </c>
      <c r="J47364" s="2" t="s">
        <v>196022</v>
      </c>
      <c r="K47364" t="s">
        <v>217588</v>
      </c>
      <c r="L47364" t="s">
        <v>228706</v>
      </c>
      <c r="M47364" t="s">
        <v>8</v>
      </c>
      <c r="N47364" t="s">
        <v>228828</v>
      </c>
      <c r="O47364" t="s">
        <v>229108</v>
      </c>
      <c r="P47364" t="s">
        <v>230108</v>
      </c>
      <c r="Q47364" t="s">
        <v>120679</v>
      </c>
      <c r="R47364" t="s">
        <v>233535</v>
      </c>
      <c r="S47364" t="s">
        <v>233771</v>
      </c>
    </row>
    <row r="47365" spans="1:19" x14ac:dyDescent="0.35">
      <c r="A47365" s="1">
        <v>58884</v>
      </c>
      <c r="B47365" t="s">
        <v>27909</v>
      </c>
      <c r="C47365" t="s">
        <v>92614</v>
      </c>
      <c r="D47365" t="s">
        <v>5</v>
      </c>
      <c r="E47365" t="s">
        <v>119955</v>
      </c>
      <c r="F47365" t="s">
        <v>122225</v>
      </c>
      <c r="G47365">
        <v>5.4999999999999999E-6</v>
      </c>
      <c r="H47365" t="s">
        <v>27909</v>
      </c>
      <c r="I47365" t="s">
        <v>152414</v>
      </c>
      <c r="J47365" s="2" t="s">
        <v>196023</v>
      </c>
      <c r="K47365" t="s">
        <v>217589</v>
      </c>
      <c r="L47365" t="s">
        <v>228706</v>
      </c>
      <c r="M47365" t="s">
        <v>8</v>
      </c>
      <c r="N47365" t="s">
        <v>228828</v>
      </c>
      <c r="O47365" t="s">
        <v>229113</v>
      </c>
      <c r="P47365" t="s">
        <v>230113</v>
      </c>
      <c r="Q47365" t="s">
        <v>120239</v>
      </c>
      <c r="R47365" t="s">
        <v>233535</v>
      </c>
      <c r="S47365" t="s">
        <v>233771</v>
      </c>
    </row>
    <row r="47366" spans="1:19" x14ac:dyDescent="0.35">
      <c r="A47366" s="1">
        <v>58885</v>
      </c>
      <c r="B47366" t="s">
        <v>27910</v>
      </c>
      <c r="C47366" t="s">
        <v>92615</v>
      </c>
      <c r="D47366" t="s">
        <v>4</v>
      </c>
      <c r="F47366" t="s">
        <v>120729</v>
      </c>
      <c r="G47366">
        <v>6.9999999999999998E-9</v>
      </c>
      <c r="H47366" t="s">
        <v>27910</v>
      </c>
      <c r="I47366" t="s">
        <v>152415</v>
      </c>
      <c r="J47366" s="2" t="s">
        <v>196024</v>
      </c>
      <c r="K47366" t="s">
        <v>217590</v>
      </c>
      <c r="L47366" t="s">
        <v>228704</v>
      </c>
      <c r="M47366" t="s">
        <v>8</v>
      </c>
      <c r="N47366" t="s">
        <v>228828</v>
      </c>
      <c r="O47366" t="s">
        <v>229239</v>
      </c>
      <c r="P47366" t="s">
        <v>231707</v>
      </c>
      <c r="Q47366" t="s">
        <v>119985</v>
      </c>
      <c r="R47366" t="s">
        <v>233535</v>
      </c>
      <c r="S47366" t="s">
        <v>233771</v>
      </c>
    </row>
    <row r="47367" spans="1:19" x14ac:dyDescent="0.35">
      <c r="A47367" s="1">
        <v>58887</v>
      </c>
      <c r="B47367" t="s">
        <v>27911</v>
      </c>
      <c r="C47367" t="s">
        <v>92616</v>
      </c>
      <c r="D47367" t="s">
        <v>4</v>
      </c>
      <c r="F47367" t="s">
        <v>121251</v>
      </c>
      <c r="G47367">
        <v>3.9999999999999998E-7</v>
      </c>
      <c r="H47367" t="s">
        <v>27911</v>
      </c>
      <c r="I47367" t="s">
        <v>152416</v>
      </c>
      <c r="J47367" s="2" t="s">
        <v>196025</v>
      </c>
      <c r="K47367" t="s">
        <v>217591</v>
      </c>
      <c r="L47367" t="s">
        <v>228704</v>
      </c>
      <c r="M47367" t="s">
        <v>8</v>
      </c>
      <c r="N47367" t="s">
        <v>228832</v>
      </c>
      <c r="O47367" t="s">
        <v>229111</v>
      </c>
      <c r="P47367" t="s">
        <v>230079</v>
      </c>
      <c r="Q47367" t="s">
        <v>119972</v>
      </c>
      <c r="R47367" t="s">
        <v>233535</v>
      </c>
      <c r="S47367" t="s">
        <v>233771</v>
      </c>
    </row>
    <row r="47368" spans="1:19" x14ac:dyDescent="0.35">
      <c r="A47368" s="1">
        <v>58888</v>
      </c>
      <c r="B47368" t="s">
        <v>27911</v>
      </c>
      <c r="C47368" t="s">
        <v>92617</v>
      </c>
      <c r="D47368" t="s">
        <v>5</v>
      </c>
      <c r="E47368" t="s">
        <v>119956</v>
      </c>
      <c r="F47368" t="s">
        <v>120838</v>
      </c>
      <c r="G47368">
        <v>3.0000000000000001E-5</v>
      </c>
      <c r="H47368" t="s">
        <v>27911</v>
      </c>
      <c r="I47368" t="s">
        <v>152416</v>
      </c>
      <c r="J47368" s="2" t="s">
        <v>196025</v>
      </c>
      <c r="K47368" t="s">
        <v>217591</v>
      </c>
      <c r="L47368" t="s">
        <v>228704</v>
      </c>
      <c r="M47368" t="s">
        <v>8</v>
      </c>
      <c r="N47368" t="s">
        <v>228832</v>
      </c>
      <c r="O47368" t="s">
        <v>229111</v>
      </c>
      <c r="P47368" t="s">
        <v>230079</v>
      </c>
      <c r="Q47368" t="s">
        <v>119972</v>
      </c>
      <c r="R47368" t="s">
        <v>233535</v>
      </c>
      <c r="S47368" t="s">
        <v>233771</v>
      </c>
    </row>
    <row r="47369" spans="1:19" x14ac:dyDescent="0.35">
      <c r="A47369" s="1">
        <v>58889</v>
      </c>
      <c r="B47369" t="s">
        <v>27911</v>
      </c>
      <c r="C47369" t="s">
        <v>92618</v>
      </c>
      <c r="D47369" t="s">
        <v>3</v>
      </c>
      <c r="F47369" t="s">
        <v>122103</v>
      </c>
      <c r="G47369">
        <v>7.4999999999999993E-5</v>
      </c>
      <c r="H47369" t="s">
        <v>27911</v>
      </c>
      <c r="I47369" t="s">
        <v>152416</v>
      </c>
      <c r="J47369" s="2" t="s">
        <v>196025</v>
      </c>
      <c r="K47369" t="s">
        <v>217591</v>
      </c>
      <c r="L47369" t="s">
        <v>228704</v>
      </c>
      <c r="M47369" t="s">
        <v>8</v>
      </c>
      <c r="N47369" t="s">
        <v>228832</v>
      </c>
      <c r="O47369" t="s">
        <v>229111</v>
      </c>
      <c r="P47369" t="s">
        <v>230079</v>
      </c>
      <c r="Q47369" t="s">
        <v>119972</v>
      </c>
      <c r="R47369" t="s">
        <v>233535</v>
      </c>
      <c r="S47369" t="s">
        <v>233771</v>
      </c>
    </row>
    <row r="47370" spans="1:19" x14ac:dyDescent="0.35">
      <c r="A47370" s="1">
        <v>58890</v>
      </c>
      <c r="B47370" t="s">
        <v>27911</v>
      </c>
      <c r="C47370" t="s">
        <v>92619</v>
      </c>
      <c r="D47370" t="s">
        <v>5</v>
      </c>
      <c r="E47370" t="s">
        <v>119954</v>
      </c>
      <c r="F47370" t="s">
        <v>121819</v>
      </c>
      <c r="G47370">
        <v>1.0499999999999999E-5</v>
      </c>
      <c r="H47370" t="s">
        <v>27911</v>
      </c>
      <c r="I47370" t="s">
        <v>152416</v>
      </c>
      <c r="J47370" s="2" t="s">
        <v>196025</v>
      </c>
      <c r="K47370" t="s">
        <v>217591</v>
      </c>
      <c r="L47370" t="s">
        <v>228704</v>
      </c>
      <c r="M47370" t="s">
        <v>8</v>
      </c>
      <c r="N47370" t="s">
        <v>228832</v>
      </c>
      <c r="O47370" t="s">
        <v>229111</v>
      </c>
      <c r="P47370" t="s">
        <v>230079</v>
      </c>
      <c r="Q47370" t="s">
        <v>119972</v>
      </c>
      <c r="R47370" t="s">
        <v>233535</v>
      </c>
      <c r="S47370" t="s">
        <v>233771</v>
      </c>
    </row>
    <row r="47371" spans="1:19" x14ac:dyDescent="0.35">
      <c r="A47371" s="1">
        <v>58891</v>
      </c>
      <c r="B47371" t="s">
        <v>27911</v>
      </c>
      <c r="C47371" t="s">
        <v>92620</v>
      </c>
      <c r="D47371" t="s">
        <v>5</v>
      </c>
      <c r="E47371" t="s">
        <v>119955</v>
      </c>
      <c r="F47371" t="s">
        <v>121100</v>
      </c>
      <c r="G47371">
        <v>3.4999999999999999E-6</v>
      </c>
      <c r="H47371" t="s">
        <v>27911</v>
      </c>
      <c r="I47371" t="s">
        <v>152416</v>
      </c>
      <c r="J47371" s="2" t="s">
        <v>196025</v>
      </c>
      <c r="K47371" t="s">
        <v>217591</v>
      </c>
      <c r="L47371" t="s">
        <v>228704</v>
      </c>
      <c r="M47371" t="s">
        <v>8</v>
      </c>
      <c r="N47371" t="s">
        <v>228832</v>
      </c>
      <c r="O47371" t="s">
        <v>229111</v>
      </c>
      <c r="P47371" t="s">
        <v>230079</v>
      </c>
      <c r="Q47371" t="s">
        <v>119972</v>
      </c>
      <c r="R47371" t="s">
        <v>233535</v>
      </c>
      <c r="S47371" t="s">
        <v>233771</v>
      </c>
    </row>
    <row r="47372" spans="1:19" x14ac:dyDescent="0.35">
      <c r="A47372" s="1">
        <v>58893</v>
      </c>
      <c r="B47372" t="s">
        <v>27912</v>
      </c>
      <c r="C47372" t="s">
        <v>92621</v>
      </c>
      <c r="D47372" t="s">
        <v>4</v>
      </c>
      <c r="F47372" t="s">
        <v>120201</v>
      </c>
      <c r="G47372">
        <v>4.0000000000000002E-9</v>
      </c>
      <c r="H47372" t="s">
        <v>27912</v>
      </c>
      <c r="I47372" t="s">
        <v>152417</v>
      </c>
      <c r="J47372" s="2" t="s">
        <v>196026</v>
      </c>
      <c r="K47372" t="s">
        <v>217592</v>
      </c>
      <c r="L47372" t="s">
        <v>228705</v>
      </c>
      <c r="M47372" t="s">
        <v>8</v>
      </c>
      <c r="N47372" t="s">
        <v>228831</v>
      </c>
      <c r="O47372" t="s">
        <v>229126</v>
      </c>
      <c r="P47372" t="s">
        <v>229126</v>
      </c>
      <c r="Q47372" t="s">
        <v>120201</v>
      </c>
      <c r="R47372" t="s">
        <v>233535</v>
      </c>
      <c r="S47372" t="s">
        <v>233771</v>
      </c>
    </row>
    <row r="47373" spans="1:19" x14ac:dyDescent="0.35">
      <c r="A47373" s="1">
        <v>58896</v>
      </c>
      <c r="B47373" t="s">
        <v>27913</v>
      </c>
      <c r="C47373" t="s">
        <v>92622</v>
      </c>
      <c r="D47373" t="s">
        <v>5</v>
      </c>
      <c r="F47373" t="s">
        <v>120610</v>
      </c>
      <c r="G47373">
        <v>1.6980000000000001E-6</v>
      </c>
      <c r="H47373" t="s">
        <v>27913</v>
      </c>
      <c r="I47373" t="s">
        <v>152418</v>
      </c>
      <c r="J47373" s="2" t="s">
        <v>196027</v>
      </c>
      <c r="K47373" t="s">
        <v>217593</v>
      </c>
      <c r="L47373" t="s">
        <v>228704</v>
      </c>
      <c r="M47373" t="s">
        <v>8</v>
      </c>
      <c r="N47373" t="s">
        <v>228828</v>
      </c>
      <c r="O47373" t="s">
        <v>229239</v>
      </c>
      <c r="P47373" t="s">
        <v>229239</v>
      </c>
      <c r="Q47373" t="s">
        <v>120679</v>
      </c>
      <c r="R47373" t="s">
        <v>233535</v>
      </c>
      <c r="S47373" t="s">
        <v>233771</v>
      </c>
    </row>
    <row r="47374" spans="1:19" x14ac:dyDescent="0.35">
      <c r="A47374" s="1">
        <v>58897</v>
      </c>
      <c r="B47374" t="s">
        <v>27913</v>
      </c>
      <c r="C47374" t="s">
        <v>92623</v>
      </c>
      <c r="D47374" t="s">
        <v>5</v>
      </c>
      <c r="F47374" t="s">
        <v>119963</v>
      </c>
      <c r="G47374">
        <v>8.6999999999999997E-6</v>
      </c>
      <c r="H47374" t="s">
        <v>27913</v>
      </c>
      <c r="I47374" t="s">
        <v>152418</v>
      </c>
      <c r="J47374" s="2" t="s">
        <v>196027</v>
      </c>
      <c r="K47374" t="s">
        <v>217593</v>
      </c>
      <c r="L47374" t="s">
        <v>228704</v>
      </c>
      <c r="M47374" t="s">
        <v>8</v>
      </c>
      <c r="N47374" t="s">
        <v>228828</v>
      </c>
      <c r="O47374" t="s">
        <v>229239</v>
      </c>
      <c r="P47374" t="s">
        <v>229239</v>
      </c>
      <c r="Q47374" t="s">
        <v>120679</v>
      </c>
      <c r="R47374" t="s">
        <v>233535</v>
      </c>
      <c r="S47374" t="s">
        <v>233771</v>
      </c>
    </row>
    <row r="47375" spans="1:19" x14ac:dyDescent="0.35">
      <c r="A47375" s="1">
        <v>58899</v>
      </c>
      <c r="B47375" t="s">
        <v>27914</v>
      </c>
      <c r="C47375" t="s">
        <v>92624</v>
      </c>
      <c r="D47375" t="s">
        <v>4</v>
      </c>
      <c r="F47375" t="s">
        <v>122402</v>
      </c>
      <c r="G47375">
        <v>9.9999999999999995E-8</v>
      </c>
      <c r="H47375" t="s">
        <v>27914</v>
      </c>
      <c r="I47375" t="s">
        <v>152419</v>
      </c>
      <c r="J47375" s="2" t="s">
        <v>196028</v>
      </c>
      <c r="K47375" t="s">
        <v>217594</v>
      </c>
      <c r="L47375" t="s">
        <v>228704</v>
      </c>
      <c r="M47375" t="s">
        <v>228725</v>
      </c>
      <c r="O47375" t="s">
        <v>229148</v>
      </c>
      <c r="P47375" t="s">
        <v>229148</v>
      </c>
      <c r="Q47375" t="s">
        <v>120480</v>
      </c>
      <c r="R47375" t="s">
        <v>233535</v>
      </c>
      <c r="S47375" t="s">
        <v>233771</v>
      </c>
    </row>
    <row r="47376" spans="1:19" x14ac:dyDescent="0.35">
      <c r="A47376" s="1">
        <v>58900</v>
      </c>
      <c r="B47376" t="s">
        <v>27914</v>
      </c>
      <c r="C47376" t="s">
        <v>92625</v>
      </c>
      <c r="D47376" t="s">
        <v>4</v>
      </c>
      <c r="F47376" t="s">
        <v>121172</v>
      </c>
      <c r="G47376">
        <v>7.5999999999999992E-8</v>
      </c>
      <c r="H47376" t="s">
        <v>27914</v>
      </c>
      <c r="I47376" t="s">
        <v>152419</v>
      </c>
      <c r="J47376" s="2" t="s">
        <v>196028</v>
      </c>
      <c r="K47376" t="s">
        <v>217594</v>
      </c>
      <c r="L47376" t="s">
        <v>228704</v>
      </c>
      <c r="M47376" t="s">
        <v>228725</v>
      </c>
      <c r="O47376" t="s">
        <v>229148</v>
      </c>
      <c r="P47376" t="s">
        <v>229148</v>
      </c>
      <c r="Q47376" t="s">
        <v>120480</v>
      </c>
      <c r="R47376" t="s">
        <v>233535</v>
      </c>
      <c r="S47376" t="s">
        <v>233771</v>
      </c>
    </row>
    <row r="47377" spans="1:19" x14ac:dyDescent="0.35">
      <c r="A47377" s="1">
        <v>58902</v>
      </c>
      <c r="B47377" t="s">
        <v>27914</v>
      </c>
      <c r="C47377" t="s">
        <v>92626</v>
      </c>
      <c r="D47377" t="s">
        <v>4</v>
      </c>
      <c r="F47377" t="s">
        <v>119985</v>
      </c>
      <c r="G47377">
        <v>4.9999999999999998E-7</v>
      </c>
      <c r="H47377" t="s">
        <v>27914</v>
      </c>
      <c r="I47377" t="s">
        <v>152419</v>
      </c>
      <c r="J47377" s="2" t="s">
        <v>196028</v>
      </c>
      <c r="K47377" t="s">
        <v>217594</v>
      </c>
      <c r="L47377" t="s">
        <v>228704</v>
      </c>
      <c r="M47377" t="s">
        <v>228725</v>
      </c>
      <c r="O47377" t="s">
        <v>229148</v>
      </c>
      <c r="P47377" t="s">
        <v>229148</v>
      </c>
      <c r="Q47377" t="s">
        <v>120480</v>
      </c>
      <c r="R47377" t="s">
        <v>233535</v>
      </c>
      <c r="S47377" t="s">
        <v>233771</v>
      </c>
    </row>
    <row r="47378" spans="1:19" x14ac:dyDescent="0.35">
      <c r="A47378" s="1">
        <v>58903</v>
      </c>
      <c r="B47378" t="s">
        <v>27915</v>
      </c>
      <c r="C47378" t="s">
        <v>92627</v>
      </c>
      <c r="D47378" t="s">
        <v>4</v>
      </c>
      <c r="F47378" t="s">
        <v>121450</v>
      </c>
      <c r="G47378">
        <v>9.9999999999999995E-8</v>
      </c>
      <c r="H47378" t="s">
        <v>27915</v>
      </c>
      <c r="I47378" t="s">
        <v>152420</v>
      </c>
      <c r="J47378" s="2" t="s">
        <v>196029</v>
      </c>
      <c r="K47378" t="s">
        <v>217595</v>
      </c>
      <c r="L47378" t="s">
        <v>228704</v>
      </c>
      <c r="M47378" t="s">
        <v>8</v>
      </c>
      <c r="N47378" t="s">
        <v>228828</v>
      </c>
      <c r="O47378" t="s">
        <v>229113</v>
      </c>
      <c r="P47378" t="s">
        <v>230081</v>
      </c>
      <c r="Q47378" t="s">
        <v>120056</v>
      </c>
      <c r="R47378" t="s">
        <v>233535</v>
      </c>
      <c r="S47378" t="s">
        <v>233771</v>
      </c>
    </row>
    <row r="47379" spans="1:19" x14ac:dyDescent="0.35">
      <c r="A47379" s="1">
        <v>58905</v>
      </c>
      <c r="B47379" t="s">
        <v>27916</v>
      </c>
      <c r="C47379" t="s">
        <v>92628</v>
      </c>
      <c r="D47379" t="s">
        <v>4</v>
      </c>
      <c r="F47379" t="s">
        <v>121541</v>
      </c>
      <c r="G47379">
        <v>7.5000000000000002E-7</v>
      </c>
      <c r="H47379" t="s">
        <v>27916</v>
      </c>
      <c r="I47379" t="s">
        <v>152421</v>
      </c>
      <c r="J47379" s="2" t="s">
        <v>196030</v>
      </c>
      <c r="K47379" t="s">
        <v>217596</v>
      </c>
      <c r="L47379" t="s">
        <v>228704</v>
      </c>
      <c r="M47379" t="s">
        <v>8</v>
      </c>
      <c r="N47379" t="s">
        <v>228867</v>
      </c>
      <c r="O47379" t="s">
        <v>229163</v>
      </c>
      <c r="P47379" t="s">
        <v>229163</v>
      </c>
      <c r="Q47379" t="s">
        <v>120060</v>
      </c>
      <c r="R47379" t="s">
        <v>233535</v>
      </c>
      <c r="S47379" t="s">
        <v>233771</v>
      </c>
    </row>
    <row r="47380" spans="1:19" x14ac:dyDescent="0.35">
      <c r="A47380" s="1">
        <v>58906</v>
      </c>
      <c r="B47380" t="s">
        <v>27917</v>
      </c>
      <c r="C47380" t="s">
        <v>92629</v>
      </c>
      <c r="D47380" t="s">
        <v>5</v>
      </c>
      <c r="E47380" t="s">
        <v>119957</v>
      </c>
      <c r="F47380" t="s">
        <v>120785</v>
      </c>
      <c r="G47380">
        <v>3.0000000000000001E-5</v>
      </c>
      <c r="H47380" t="s">
        <v>27917</v>
      </c>
      <c r="I47380" t="s">
        <v>152422</v>
      </c>
      <c r="J47380" s="2" t="s">
        <v>178463</v>
      </c>
      <c r="K47380" t="s">
        <v>217597</v>
      </c>
      <c r="L47380" t="s">
        <v>228704</v>
      </c>
      <c r="M47380" t="s">
        <v>8</v>
      </c>
      <c r="N47380" t="s">
        <v>228841</v>
      </c>
      <c r="O47380" t="s">
        <v>229137</v>
      </c>
      <c r="P47380" t="s">
        <v>229137</v>
      </c>
      <c r="Q47380" t="s">
        <v>123439</v>
      </c>
      <c r="R47380" t="s">
        <v>233535</v>
      </c>
      <c r="S47380" t="s">
        <v>233771</v>
      </c>
    </row>
    <row r="47381" spans="1:19" x14ac:dyDescent="0.35">
      <c r="A47381" s="1">
        <v>58907</v>
      </c>
      <c r="B47381" t="s">
        <v>27917</v>
      </c>
      <c r="C47381" t="s">
        <v>92630</v>
      </c>
      <c r="D47381" t="s">
        <v>5</v>
      </c>
      <c r="E47381" t="s">
        <v>119958</v>
      </c>
      <c r="F47381" t="s">
        <v>120464</v>
      </c>
      <c r="G47381">
        <v>8.3800000000000011E-6</v>
      </c>
      <c r="H47381" t="s">
        <v>27917</v>
      </c>
      <c r="I47381" t="s">
        <v>152422</v>
      </c>
      <c r="J47381" s="2" t="s">
        <v>178463</v>
      </c>
      <c r="K47381" t="s">
        <v>217597</v>
      </c>
      <c r="L47381" t="s">
        <v>228704</v>
      </c>
      <c r="M47381" t="s">
        <v>8</v>
      </c>
      <c r="N47381" t="s">
        <v>228841</v>
      </c>
      <c r="O47381" t="s">
        <v>229137</v>
      </c>
      <c r="P47381" t="s">
        <v>229137</v>
      </c>
      <c r="Q47381" t="s">
        <v>123439</v>
      </c>
      <c r="R47381" t="s">
        <v>233535</v>
      </c>
      <c r="S47381" t="s">
        <v>233771</v>
      </c>
    </row>
    <row r="47382" spans="1:19" x14ac:dyDescent="0.35">
      <c r="A47382" s="1">
        <v>58908</v>
      </c>
      <c r="B47382" t="s">
        <v>27918</v>
      </c>
      <c r="C47382" t="s">
        <v>92631</v>
      </c>
      <c r="D47382" t="s">
        <v>4</v>
      </c>
      <c r="F47382" t="s">
        <v>123216</v>
      </c>
      <c r="G47382">
        <v>3.5000000000000002E-8</v>
      </c>
      <c r="H47382" t="s">
        <v>27918</v>
      </c>
      <c r="I47382" t="s">
        <v>152423</v>
      </c>
      <c r="J47382" s="2" t="s">
        <v>196031</v>
      </c>
      <c r="K47382" t="s">
        <v>217598</v>
      </c>
      <c r="L47382" t="s">
        <v>228704</v>
      </c>
      <c r="M47382" t="s">
        <v>228729</v>
      </c>
      <c r="N47382" t="s">
        <v>228863</v>
      </c>
      <c r="O47382" t="s">
        <v>229157</v>
      </c>
      <c r="P47382" t="s">
        <v>230706</v>
      </c>
      <c r="Q47382" t="s">
        <v>121190</v>
      </c>
      <c r="R47382" t="s">
        <v>233535</v>
      </c>
      <c r="S47382" t="s">
        <v>233771</v>
      </c>
    </row>
    <row r="47383" spans="1:19" x14ac:dyDescent="0.35">
      <c r="A47383" s="1">
        <v>58909</v>
      </c>
      <c r="B47383" t="s">
        <v>27918</v>
      </c>
      <c r="C47383" t="s">
        <v>92632</v>
      </c>
      <c r="D47383" t="s">
        <v>4</v>
      </c>
      <c r="F47383" t="s">
        <v>120158</v>
      </c>
      <c r="G47383">
        <v>1.4999999999999999E-7</v>
      </c>
      <c r="H47383" t="s">
        <v>27918</v>
      </c>
      <c r="I47383" t="s">
        <v>152423</v>
      </c>
      <c r="J47383" s="2" t="s">
        <v>196031</v>
      </c>
      <c r="K47383" t="s">
        <v>217598</v>
      </c>
      <c r="L47383" t="s">
        <v>228704</v>
      </c>
      <c r="M47383" t="s">
        <v>228729</v>
      </c>
      <c r="N47383" t="s">
        <v>228863</v>
      </c>
      <c r="O47383" t="s">
        <v>229157</v>
      </c>
      <c r="P47383" t="s">
        <v>230706</v>
      </c>
      <c r="Q47383" t="s">
        <v>121190</v>
      </c>
      <c r="R47383" t="s">
        <v>233535</v>
      </c>
      <c r="S47383" t="s">
        <v>233771</v>
      </c>
    </row>
    <row r="47384" spans="1:19" x14ac:dyDescent="0.35">
      <c r="A47384" s="1">
        <v>58911</v>
      </c>
      <c r="B47384" t="s">
        <v>27919</v>
      </c>
      <c r="C47384" t="s">
        <v>92633</v>
      </c>
      <c r="D47384" t="s">
        <v>4</v>
      </c>
      <c r="F47384" t="s">
        <v>120347</v>
      </c>
      <c r="G47384">
        <v>1.4999999999999999E-7</v>
      </c>
      <c r="H47384" t="s">
        <v>27919</v>
      </c>
      <c r="I47384" t="s">
        <v>152424</v>
      </c>
      <c r="J47384" s="2" t="s">
        <v>196032</v>
      </c>
      <c r="K47384" t="s">
        <v>217599</v>
      </c>
      <c r="L47384" t="s">
        <v>228704</v>
      </c>
      <c r="M47384" t="s">
        <v>228726</v>
      </c>
      <c r="N47384" t="s">
        <v>228858</v>
      </c>
      <c r="O47384" t="s">
        <v>229151</v>
      </c>
      <c r="P47384" t="s">
        <v>230097</v>
      </c>
      <c r="Q47384" t="s">
        <v>120347</v>
      </c>
      <c r="R47384" t="s">
        <v>233535</v>
      </c>
      <c r="S47384" t="s">
        <v>233771</v>
      </c>
    </row>
    <row r="47385" spans="1:19" x14ac:dyDescent="0.35">
      <c r="A47385" s="1">
        <v>58913</v>
      </c>
      <c r="B47385" t="s">
        <v>27920</v>
      </c>
      <c r="C47385" t="s">
        <v>92634</v>
      </c>
      <c r="D47385" t="s">
        <v>5</v>
      </c>
      <c r="F47385" t="s">
        <v>121955</v>
      </c>
      <c r="G47385">
        <v>4.9999999999999998E-7</v>
      </c>
      <c r="H47385" t="s">
        <v>27920</v>
      </c>
      <c r="I47385" t="s">
        <v>152425</v>
      </c>
      <c r="J47385" s="2" t="s">
        <v>196033</v>
      </c>
      <c r="K47385" t="s">
        <v>217600</v>
      </c>
      <c r="L47385" t="s">
        <v>228705</v>
      </c>
      <c r="M47385" t="s">
        <v>16</v>
      </c>
      <c r="N47385" t="s">
        <v>228829</v>
      </c>
      <c r="O47385" t="s">
        <v>229115</v>
      </c>
      <c r="P47385" t="s">
        <v>229115</v>
      </c>
      <c r="Q47385" t="s">
        <v>120892</v>
      </c>
      <c r="R47385" t="s">
        <v>233535</v>
      </c>
      <c r="S47385" t="s">
        <v>233771</v>
      </c>
    </row>
    <row r="47386" spans="1:19" x14ac:dyDescent="0.35">
      <c r="A47386" s="1">
        <v>58914</v>
      </c>
      <c r="B47386" t="s">
        <v>27921</v>
      </c>
      <c r="C47386" t="s">
        <v>92635</v>
      </c>
      <c r="D47386" t="s">
        <v>4</v>
      </c>
      <c r="F47386" t="s">
        <v>121274</v>
      </c>
      <c r="G47386">
        <v>4.5467300000000001E-7</v>
      </c>
      <c r="H47386" t="s">
        <v>27921</v>
      </c>
      <c r="I47386" t="s">
        <v>152426</v>
      </c>
      <c r="J47386" s="2" t="s">
        <v>196034</v>
      </c>
      <c r="K47386" t="s">
        <v>217601</v>
      </c>
      <c r="L47386" t="s">
        <v>228704</v>
      </c>
      <c r="M47386" t="s">
        <v>228716</v>
      </c>
      <c r="N47386" t="s">
        <v>228851</v>
      </c>
      <c r="O47386" t="s">
        <v>229276</v>
      </c>
      <c r="P47386" t="s">
        <v>229276</v>
      </c>
      <c r="Q47386" t="s">
        <v>120753</v>
      </c>
      <c r="R47386" t="s">
        <v>233535</v>
      </c>
      <c r="S47386" t="s">
        <v>233771</v>
      </c>
    </row>
    <row r="47387" spans="1:19" x14ac:dyDescent="0.35">
      <c r="A47387" s="1">
        <v>58915</v>
      </c>
      <c r="B47387" t="s">
        <v>27922</v>
      </c>
      <c r="C47387" t="s">
        <v>92636</v>
      </c>
      <c r="D47387" t="s">
        <v>5</v>
      </c>
      <c r="E47387" t="s">
        <v>119955</v>
      </c>
      <c r="F47387" t="s">
        <v>120649</v>
      </c>
      <c r="G47387">
        <v>9.9999999999999995E-7</v>
      </c>
      <c r="H47387" t="s">
        <v>27922</v>
      </c>
      <c r="I47387" t="s">
        <v>152427</v>
      </c>
      <c r="J47387" s="2" t="s">
        <v>196035</v>
      </c>
      <c r="K47387" t="s">
        <v>217602</v>
      </c>
      <c r="L47387" t="s">
        <v>228704</v>
      </c>
      <c r="M47387" t="s">
        <v>8</v>
      </c>
      <c r="N47387" t="s">
        <v>228830</v>
      </c>
      <c r="O47387" t="s">
        <v>229110</v>
      </c>
      <c r="P47387" t="s">
        <v>229110</v>
      </c>
      <c r="Q47387" t="s">
        <v>121383</v>
      </c>
      <c r="R47387" t="s">
        <v>233535</v>
      </c>
      <c r="S47387" t="s">
        <v>233771</v>
      </c>
    </row>
    <row r="47388" spans="1:19" x14ac:dyDescent="0.35">
      <c r="A47388" s="1">
        <v>58916</v>
      </c>
      <c r="B47388" t="s">
        <v>27923</v>
      </c>
      <c r="C47388" t="s">
        <v>92637</v>
      </c>
      <c r="D47388" t="s">
        <v>5</v>
      </c>
      <c r="E47388" t="s">
        <v>119955</v>
      </c>
      <c r="F47388" t="s">
        <v>120621</v>
      </c>
      <c r="G47388">
        <v>1.9999999999999999E-6</v>
      </c>
      <c r="H47388" t="s">
        <v>27923</v>
      </c>
      <c r="I47388" t="s">
        <v>152428</v>
      </c>
      <c r="J47388" s="2" t="s">
        <v>196036</v>
      </c>
      <c r="K47388" t="s">
        <v>217603</v>
      </c>
      <c r="L47388" t="s">
        <v>228704</v>
      </c>
      <c r="M47388" t="s">
        <v>8</v>
      </c>
      <c r="N47388" t="s">
        <v>228828</v>
      </c>
      <c r="O47388" t="s">
        <v>229113</v>
      </c>
      <c r="P47388" t="s">
        <v>230081</v>
      </c>
      <c r="Q47388" t="s">
        <v>121720</v>
      </c>
      <c r="R47388" t="s">
        <v>233535</v>
      </c>
      <c r="S47388" t="s">
        <v>233771</v>
      </c>
    </row>
    <row r="47389" spans="1:19" x14ac:dyDescent="0.35">
      <c r="A47389" s="1">
        <v>58917</v>
      </c>
      <c r="B47389" t="s">
        <v>27923</v>
      </c>
      <c r="C47389" t="s">
        <v>92638</v>
      </c>
      <c r="D47389" t="s">
        <v>5</v>
      </c>
      <c r="E47389" t="s">
        <v>119954</v>
      </c>
      <c r="F47389" t="s">
        <v>120403</v>
      </c>
      <c r="G47389">
        <v>2.1867827000000001E-5</v>
      </c>
      <c r="H47389" t="s">
        <v>27923</v>
      </c>
      <c r="I47389" t="s">
        <v>152428</v>
      </c>
      <c r="J47389" s="2" t="s">
        <v>196036</v>
      </c>
      <c r="K47389" t="s">
        <v>217603</v>
      </c>
      <c r="L47389" t="s">
        <v>228704</v>
      </c>
      <c r="M47389" t="s">
        <v>8</v>
      </c>
      <c r="N47389" t="s">
        <v>228828</v>
      </c>
      <c r="O47389" t="s">
        <v>229113</v>
      </c>
      <c r="P47389" t="s">
        <v>230081</v>
      </c>
      <c r="Q47389" t="s">
        <v>121720</v>
      </c>
      <c r="R47389" t="s">
        <v>233535</v>
      </c>
      <c r="S47389" t="s">
        <v>233771</v>
      </c>
    </row>
    <row r="47390" spans="1:19" x14ac:dyDescent="0.35">
      <c r="A47390" s="1">
        <v>58918</v>
      </c>
      <c r="B47390" t="s">
        <v>27923</v>
      </c>
      <c r="C47390" t="s">
        <v>92639</v>
      </c>
      <c r="D47390" t="s">
        <v>5</v>
      </c>
      <c r="E47390" t="s">
        <v>119955</v>
      </c>
      <c r="F47390" t="s">
        <v>121341</v>
      </c>
      <c r="G47390">
        <v>2.5000000000000002E-6</v>
      </c>
      <c r="H47390" t="s">
        <v>27923</v>
      </c>
      <c r="I47390" t="s">
        <v>152428</v>
      </c>
      <c r="J47390" s="2" t="s">
        <v>196036</v>
      </c>
      <c r="K47390" t="s">
        <v>217603</v>
      </c>
      <c r="L47390" t="s">
        <v>228704</v>
      </c>
      <c r="M47390" t="s">
        <v>8</v>
      </c>
      <c r="N47390" t="s">
        <v>228828</v>
      </c>
      <c r="O47390" t="s">
        <v>229113</v>
      </c>
      <c r="P47390" t="s">
        <v>230081</v>
      </c>
      <c r="Q47390" t="s">
        <v>121720</v>
      </c>
      <c r="R47390" t="s">
        <v>233535</v>
      </c>
      <c r="S47390" t="s">
        <v>233771</v>
      </c>
    </row>
    <row r="47391" spans="1:19" x14ac:dyDescent="0.35">
      <c r="A47391" s="1">
        <v>58919</v>
      </c>
      <c r="B47391" t="s">
        <v>27923</v>
      </c>
      <c r="C47391" t="s">
        <v>92640</v>
      </c>
      <c r="D47391" t="s">
        <v>5</v>
      </c>
      <c r="E47391" t="s">
        <v>119954</v>
      </c>
      <c r="F47391" t="s">
        <v>120707</v>
      </c>
      <c r="G47391">
        <v>5.0000000000000004E-6</v>
      </c>
      <c r="H47391" t="s">
        <v>27923</v>
      </c>
      <c r="I47391" t="s">
        <v>152428</v>
      </c>
      <c r="J47391" s="2" t="s">
        <v>196036</v>
      </c>
      <c r="K47391" t="s">
        <v>217603</v>
      </c>
      <c r="L47391" t="s">
        <v>228704</v>
      </c>
      <c r="M47391" t="s">
        <v>8</v>
      </c>
      <c r="N47391" t="s">
        <v>228828</v>
      </c>
      <c r="O47391" t="s">
        <v>229113</v>
      </c>
      <c r="P47391" t="s">
        <v>230081</v>
      </c>
      <c r="Q47391" t="s">
        <v>121720</v>
      </c>
      <c r="R47391" t="s">
        <v>233535</v>
      </c>
      <c r="S47391" t="s">
        <v>233771</v>
      </c>
    </row>
    <row r="47392" spans="1:19" x14ac:dyDescent="0.35">
      <c r="A47392" s="1">
        <v>58920</v>
      </c>
      <c r="B47392" t="s">
        <v>27923</v>
      </c>
      <c r="C47392" t="s">
        <v>92641</v>
      </c>
      <c r="D47392" t="s">
        <v>4</v>
      </c>
      <c r="F47392" t="s">
        <v>120117</v>
      </c>
      <c r="G47392">
        <v>1.1999999999999999E-6</v>
      </c>
      <c r="H47392" t="s">
        <v>27923</v>
      </c>
      <c r="I47392" t="s">
        <v>152428</v>
      </c>
      <c r="J47392" s="2" t="s">
        <v>196036</v>
      </c>
      <c r="K47392" t="s">
        <v>217603</v>
      </c>
      <c r="L47392" t="s">
        <v>228704</v>
      </c>
      <c r="M47392" t="s">
        <v>8</v>
      </c>
      <c r="N47392" t="s">
        <v>228828</v>
      </c>
      <c r="O47392" t="s">
        <v>229113</v>
      </c>
      <c r="P47392" t="s">
        <v>230081</v>
      </c>
      <c r="Q47392" t="s">
        <v>121720</v>
      </c>
      <c r="R47392" t="s">
        <v>233535</v>
      </c>
      <c r="S47392" t="s">
        <v>233771</v>
      </c>
    </row>
    <row r="47393" spans="1:19" x14ac:dyDescent="0.35">
      <c r="A47393" s="1">
        <v>58921</v>
      </c>
      <c r="B47393" t="s">
        <v>27924</v>
      </c>
      <c r="C47393" t="s">
        <v>92642</v>
      </c>
      <c r="D47393" t="s">
        <v>4</v>
      </c>
      <c r="F47393" t="s">
        <v>120854</v>
      </c>
      <c r="G47393">
        <v>5.9999999999999995E-8</v>
      </c>
      <c r="H47393" t="s">
        <v>27924</v>
      </c>
      <c r="I47393" t="s">
        <v>152429</v>
      </c>
      <c r="J47393" s="2" t="s">
        <v>196037</v>
      </c>
      <c r="K47393" t="s">
        <v>217402</v>
      </c>
      <c r="L47393" t="s">
        <v>228704</v>
      </c>
      <c r="Q47393" t="s">
        <v>119990</v>
      </c>
      <c r="R47393" t="s">
        <v>233535</v>
      </c>
      <c r="S47393" t="s">
        <v>233771</v>
      </c>
    </row>
    <row r="47394" spans="1:19" x14ac:dyDescent="0.35">
      <c r="A47394" s="1">
        <v>58922</v>
      </c>
      <c r="B47394" t="s">
        <v>27925</v>
      </c>
      <c r="C47394" t="s">
        <v>92643</v>
      </c>
      <c r="D47394" t="s">
        <v>5</v>
      </c>
      <c r="E47394" t="s">
        <v>119955</v>
      </c>
      <c r="F47394" t="s">
        <v>121678</v>
      </c>
      <c r="G47394">
        <v>2.0791499999999998E-6</v>
      </c>
      <c r="H47394" t="s">
        <v>27925</v>
      </c>
      <c r="I47394" t="s">
        <v>152430</v>
      </c>
      <c r="J47394" s="2" t="s">
        <v>196038</v>
      </c>
      <c r="K47394" t="s">
        <v>217604</v>
      </c>
      <c r="L47394" t="s">
        <v>228704</v>
      </c>
      <c r="M47394" t="s">
        <v>228777</v>
      </c>
      <c r="N47394" t="s">
        <v>228857</v>
      </c>
      <c r="O47394" t="s">
        <v>229774</v>
      </c>
      <c r="P47394" t="s">
        <v>229774</v>
      </c>
      <c r="Q47394" t="s">
        <v>120679</v>
      </c>
      <c r="R47394" t="s">
        <v>233535</v>
      </c>
      <c r="S47394" t="s">
        <v>233771</v>
      </c>
    </row>
    <row r="47395" spans="1:19" x14ac:dyDescent="0.35">
      <c r="A47395" s="1">
        <v>58923</v>
      </c>
      <c r="B47395" t="s">
        <v>27926</v>
      </c>
      <c r="C47395" t="s">
        <v>92644</v>
      </c>
      <c r="D47395" t="s">
        <v>4</v>
      </c>
      <c r="F47395" t="s">
        <v>121440</v>
      </c>
      <c r="G47395">
        <v>2.5000000000000002E-6</v>
      </c>
      <c r="H47395" t="s">
        <v>27926</v>
      </c>
      <c r="I47395" t="s">
        <v>152431</v>
      </c>
      <c r="J47395" s="2" t="s">
        <v>196039</v>
      </c>
      <c r="K47395" t="s">
        <v>217605</v>
      </c>
      <c r="L47395" t="s">
        <v>228704</v>
      </c>
      <c r="M47395" t="s">
        <v>8</v>
      </c>
      <c r="N47395" t="s">
        <v>228862</v>
      </c>
      <c r="O47395" t="s">
        <v>229114</v>
      </c>
      <c r="P47395" t="s">
        <v>230372</v>
      </c>
      <c r="Q47395" t="s">
        <v>119973</v>
      </c>
      <c r="R47395" t="s">
        <v>233535</v>
      </c>
      <c r="S47395" t="s">
        <v>233771</v>
      </c>
    </row>
    <row r="47396" spans="1:19" x14ac:dyDescent="0.35">
      <c r="A47396" s="1">
        <v>58924</v>
      </c>
      <c r="B47396" t="s">
        <v>27926</v>
      </c>
      <c r="C47396" t="s">
        <v>92645</v>
      </c>
      <c r="D47396" t="s">
        <v>5</v>
      </c>
      <c r="F47396" t="s">
        <v>121134</v>
      </c>
      <c r="G47396">
        <v>3.9999999999999998E-6</v>
      </c>
      <c r="H47396" t="s">
        <v>27926</v>
      </c>
      <c r="I47396" t="s">
        <v>152431</v>
      </c>
      <c r="J47396" s="2" t="s">
        <v>196039</v>
      </c>
      <c r="K47396" t="s">
        <v>217605</v>
      </c>
      <c r="L47396" t="s">
        <v>228704</v>
      </c>
      <c r="M47396" t="s">
        <v>8</v>
      </c>
      <c r="N47396" t="s">
        <v>228862</v>
      </c>
      <c r="O47396" t="s">
        <v>229114</v>
      </c>
      <c r="P47396" t="s">
        <v>230372</v>
      </c>
      <c r="Q47396" t="s">
        <v>119973</v>
      </c>
      <c r="R47396" t="s">
        <v>233535</v>
      </c>
      <c r="S47396" t="s">
        <v>233771</v>
      </c>
    </row>
    <row r="47397" spans="1:19" x14ac:dyDescent="0.35">
      <c r="A47397" s="1">
        <v>58925</v>
      </c>
      <c r="B47397" t="s">
        <v>27926</v>
      </c>
      <c r="C47397" t="s">
        <v>92646</v>
      </c>
      <c r="D47397" t="s">
        <v>5</v>
      </c>
      <c r="F47397" t="s">
        <v>121927</v>
      </c>
      <c r="G47397">
        <v>5.0000000000000004E-6</v>
      </c>
      <c r="H47397" t="s">
        <v>27926</v>
      </c>
      <c r="I47397" t="s">
        <v>152431</v>
      </c>
      <c r="J47397" s="2" t="s">
        <v>196039</v>
      </c>
      <c r="K47397" t="s">
        <v>217605</v>
      </c>
      <c r="L47397" t="s">
        <v>228704</v>
      </c>
      <c r="M47397" t="s">
        <v>8</v>
      </c>
      <c r="N47397" t="s">
        <v>228862</v>
      </c>
      <c r="O47397" t="s">
        <v>229114</v>
      </c>
      <c r="P47397" t="s">
        <v>230372</v>
      </c>
      <c r="Q47397" t="s">
        <v>119973</v>
      </c>
      <c r="R47397" t="s">
        <v>233535</v>
      </c>
      <c r="S47397" t="s">
        <v>233771</v>
      </c>
    </row>
    <row r="47398" spans="1:19" x14ac:dyDescent="0.35">
      <c r="A47398" s="1">
        <v>58926</v>
      </c>
      <c r="B47398" t="s">
        <v>27926</v>
      </c>
      <c r="C47398" t="s">
        <v>92647</v>
      </c>
      <c r="D47398" t="s">
        <v>3</v>
      </c>
      <c r="F47398" t="s">
        <v>121431</v>
      </c>
      <c r="G47398">
        <v>5.0000000000000004E-6</v>
      </c>
      <c r="H47398" t="s">
        <v>27926</v>
      </c>
      <c r="I47398" t="s">
        <v>152431</v>
      </c>
      <c r="J47398" s="2" t="s">
        <v>196039</v>
      </c>
      <c r="K47398" t="s">
        <v>217605</v>
      </c>
      <c r="L47398" t="s">
        <v>228704</v>
      </c>
      <c r="M47398" t="s">
        <v>8</v>
      </c>
      <c r="N47398" t="s">
        <v>228862</v>
      </c>
      <c r="O47398" t="s">
        <v>229114</v>
      </c>
      <c r="P47398" t="s">
        <v>230372</v>
      </c>
      <c r="Q47398" t="s">
        <v>119973</v>
      </c>
      <c r="R47398" t="s">
        <v>233535</v>
      </c>
      <c r="S47398" t="s">
        <v>233771</v>
      </c>
    </row>
    <row r="47399" spans="1:19" x14ac:dyDescent="0.35">
      <c r="A47399" s="1">
        <v>58927</v>
      </c>
      <c r="B47399" t="s">
        <v>27926</v>
      </c>
      <c r="C47399" t="s">
        <v>92648</v>
      </c>
      <c r="D47399" t="s">
        <v>5</v>
      </c>
      <c r="F47399" t="s">
        <v>120447</v>
      </c>
      <c r="G47399">
        <v>5.0000000000000004E-6</v>
      </c>
      <c r="H47399" t="s">
        <v>27926</v>
      </c>
      <c r="I47399" t="s">
        <v>152431</v>
      </c>
      <c r="J47399" s="2" t="s">
        <v>196039</v>
      </c>
      <c r="K47399" t="s">
        <v>217605</v>
      </c>
      <c r="L47399" t="s">
        <v>228704</v>
      </c>
      <c r="M47399" t="s">
        <v>8</v>
      </c>
      <c r="N47399" t="s">
        <v>228862</v>
      </c>
      <c r="O47399" t="s">
        <v>229114</v>
      </c>
      <c r="P47399" t="s">
        <v>230372</v>
      </c>
      <c r="Q47399" t="s">
        <v>119973</v>
      </c>
      <c r="R47399" t="s">
        <v>233535</v>
      </c>
      <c r="S47399" t="s">
        <v>233771</v>
      </c>
    </row>
    <row r="47400" spans="1:19" x14ac:dyDescent="0.35">
      <c r="A47400" s="1">
        <v>58928</v>
      </c>
      <c r="B47400" t="s">
        <v>27927</v>
      </c>
      <c r="C47400" t="s">
        <v>92649</v>
      </c>
      <c r="D47400" t="s">
        <v>5</v>
      </c>
      <c r="F47400" t="s">
        <v>121123</v>
      </c>
      <c r="G47400">
        <v>9.0000000000000007E-7</v>
      </c>
      <c r="H47400" t="s">
        <v>27927</v>
      </c>
      <c r="I47400" t="s">
        <v>152432</v>
      </c>
      <c r="J47400" s="2" t="s">
        <v>196040</v>
      </c>
      <c r="K47400" t="s">
        <v>217606</v>
      </c>
      <c r="L47400" t="s">
        <v>228704</v>
      </c>
      <c r="M47400" t="s">
        <v>8</v>
      </c>
      <c r="N47400" t="s">
        <v>228876</v>
      </c>
      <c r="O47400" t="s">
        <v>229173</v>
      </c>
      <c r="P47400" t="s">
        <v>230115</v>
      </c>
      <c r="Q47400" t="s">
        <v>120778</v>
      </c>
      <c r="R47400" t="s">
        <v>233535</v>
      </c>
      <c r="S47400" t="s">
        <v>233771</v>
      </c>
    </row>
    <row r="47401" spans="1:19" x14ac:dyDescent="0.35">
      <c r="A47401" s="1">
        <v>58929</v>
      </c>
      <c r="B47401" t="s">
        <v>27928</v>
      </c>
      <c r="C47401" t="s">
        <v>92650</v>
      </c>
      <c r="D47401" t="s">
        <v>5</v>
      </c>
      <c r="E47401" t="s">
        <v>119954</v>
      </c>
      <c r="F47401" t="s">
        <v>122083</v>
      </c>
      <c r="G47401">
        <v>2.8E-5</v>
      </c>
      <c r="H47401" t="s">
        <v>27928</v>
      </c>
      <c r="I47401" t="s">
        <v>134339</v>
      </c>
      <c r="J47401" s="2" t="s">
        <v>196041</v>
      </c>
      <c r="K47401" t="s">
        <v>217607</v>
      </c>
      <c r="L47401" t="s">
        <v>228704</v>
      </c>
      <c r="M47401" t="s">
        <v>8</v>
      </c>
      <c r="N47401" t="s">
        <v>228828</v>
      </c>
      <c r="O47401" t="s">
        <v>229113</v>
      </c>
      <c r="P47401" t="s">
        <v>230103</v>
      </c>
      <c r="Q47401" t="s">
        <v>120060</v>
      </c>
      <c r="R47401" t="s">
        <v>233535</v>
      </c>
      <c r="S47401" t="s">
        <v>233771</v>
      </c>
    </row>
    <row r="47402" spans="1:19" x14ac:dyDescent="0.35">
      <c r="A47402" s="1">
        <v>58930</v>
      </c>
      <c r="B47402" t="s">
        <v>27929</v>
      </c>
      <c r="C47402" t="s">
        <v>92651</v>
      </c>
      <c r="D47402" t="s">
        <v>4</v>
      </c>
      <c r="F47402" t="s">
        <v>120054</v>
      </c>
      <c r="G47402">
        <v>8.7999999999999994E-8</v>
      </c>
      <c r="H47402" t="s">
        <v>27929</v>
      </c>
      <c r="I47402" t="s">
        <v>152433</v>
      </c>
      <c r="J47402" s="2" t="s">
        <v>196042</v>
      </c>
      <c r="K47402" t="s">
        <v>217608</v>
      </c>
      <c r="L47402" t="s">
        <v>228704</v>
      </c>
      <c r="M47402" t="s">
        <v>228711</v>
      </c>
      <c r="N47402" t="s">
        <v>228967</v>
      </c>
      <c r="O47402" t="s">
        <v>229424</v>
      </c>
      <c r="P47402" t="s">
        <v>232370</v>
      </c>
      <c r="Q47402" t="s">
        <v>120054</v>
      </c>
      <c r="R47402" t="s">
        <v>233535</v>
      </c>
      <c r="S47402" t="s">
        <v>233771</v>
      </c>
    </row>
    <row r="47403" spans="1:19" x14ac:dyDescent="0.35">
      <c r="A47403" s="1">
        <v>58931</v>
      </c>
      <c r="B47403" t="s">
        <v>27929</v>
      </c>
      <c r="C47403" t="s">
        <v>92652</v>
      </c>
      <c r="D47403" t="s">
        <v>4</v>
      </c>
      <c r="F47403" t="s">
        <v>120464</v>
      </c>
      <c r="G47403">
        <v>1.8E-7</v>
      </c>
      <c r="H47403" t="s">
        <v>27929</v>
      </c>
      <c r="I47403" t="s">
        <v>152433</v>
      </c>
      <c r="J47403" s="2" t="s">
        <v>196042</v>
      </c>
      <c r="K47403" t="s">
        <v>217608</v>
      </c>
      <c r="L47403" t="s">
        <v>228704</v>
      </c>
      <c r="M47403" t="s">
        <v>228711</v>
      </c>
      <c r="N47403" t="s">
        <v>228967</v>
      </c>
      <c r="O47403" t="s">
        <v>229424</v>
      </c>
      <c r="P47403" t="s">
        <v>232370</v>
      </c>
      <c r="Q47403" t="s">
        <v>120054</v>
      </c>
      <c r="R47403" t="s">
        <v>233535</v>
      </c>
      <c r="S47403" t="s">
        <v>233771</v>
      </c>
    </row>
    <row r="47404" spans="1:19" x14ac:dyDescent="0.35">
      <c r="A47404" s="1">
        <v>58932</v>
      </c>
      <c r="B47404" t="s">
        <v>27930</v>
      </c>
      <c r="C47404" t="s">
        <v>92653</v>
      </c>
      <c r="D47404" t="s">
        <v>4</v>
      </c>
      <c r="F47404" t="s">
        <v>121077</v>
      </c>
      <c r="G47404">
        <v>3.4999999999999998E-7</v>
      </c>
      <c r="H47404" t="s">
        <v>27930</v>
      </c>
      <c r="I47404" t="s">
        <v>152434</v>
      </c>
      <c r="J47404" s="2" t="s">
        <v>196043</v>
      </c>
      <c r="K47404" t="s">
        <v>217609</v>
      </c>
      <c r="L47404" t="s">
        <v>228704</v>
      </c>
      <c r="M47404" t="s">
        <v>228722</v>
      </c>
      <c r="Q47404" t="s">
        <v>121077</v>
      </c>
      <c r="R47404" t="s">
        <v>233535</v>
      </c>
      <c r="S47404" t="s">
        <v>233771</v>
      </c>
    </row>
    <row r="47405" spans="1:19" x14ac:dyDescent="0.35">
      <c r="A47405" s="1">
        <v>58935</v>
      </c>
      <c r="B47405" t="s">
        <v>27931</v>
      </c>
      <c r="C47405" t="s">
        <v>92654</v>
      </c>
      <c r="D47405" t="s">
        <v>5</v>
      </c>
      <c r="E47405" t="s">
        <v>119954</v>
      </c>
      <c r="F47405" t="s">
        <v>122795</v>
      </c>
      <c r="G47405">
        <v>7.5999999999999992E-6</v>
      </c>
      <c r="H47405" t="s">
        <v>27931</v>
      </c>
      <c r="I47405" t="s">
        <v>152435</v>
      </c>
      <c r="J47405" s="2" t="s">
        <v>196044</v>
      </c>
      <c r="K47405" t="s">
        <v>217610</v>
      </c>
      <c r="L47405" t="s">
        <v>228707</v>
      </c>
      <c r="M47405" t="s">
        <v>12</v>
      </c>
      <c r="N47405" t="s">
        <v>228878</v>
      </c>
      <c r="O47405" t="s">
        <v>229283</v>
      </c>
      <c r="P47405" t="s">
        <v>229283</v>
      </c>
      <c r="Q47405" t="s">
        <v>121634</v>
      </c>
      <c r="R47405" t="s">
        <v>233535</v>
      </c>
      <c r="S47405" t="s">
        <v>233771</v>
      </c>
    </row>
    <row r="47406" spans="1:19" x14ac:dyDescent="0.35">
      <c r="A47406" s="1">
        <v>58936</v>
      </c>
      <c r="B47406" t="s">
        <v>27932</v>
      </c>
      <c r="C47406" t="s">
        <v>92655</v>
      </c>
      <c r="D47406" t="s">
        <v>4</v>
      </c>
      <c r="F47406" t="s">
        <v>120527</v>
      </c>
      <c r="G47406">
        <v>2.4999999999999999E-8</v>
      </c>
      <c r="H47406" t="s">
        <v>27932</v>
      </c>
      <c r="I47406" t="s">
        <v>152436</v>
      </c>
      <c r="J47406" s="2" t="s">
        <v>196045</v>
      </c>
      <c r="K47406" t="s">
        <v>217611</v>
      </c>
      <c r="L47406" t="s">
        <v>228704</v>
      </c>
      <c r="M47406" t="s">
        <v>8</v>
      </c>
      <c r="N47406" t="s">
        <v>228828</v>
      </c>
      <c r="O47406" t="s">
        <v>229113</v>
      </c>
      <c r="P47406" t="s">
        <v>230107</v>
      </c>
      <c r="Q47406" t="s">
        <v>120059</v>
      </c>
      <c r="R47406" t="s">
        <v>233535</v>
      </c>
      <c r="S47406" t="s">
        <v>233771</v>
      </c>
    </row>
    <row r="47407" spans="1:19" x14ac:dyDescent="0.35">
      <c r="A47407" s="1">
        <v>58937</v>
      </c>
      <c r="B47407" t="s">
        <v>27933</v>
      </c>
      <c r="C47407" t="s">
        <v>92656</v>
      </c>
      <c r="D47407" t="s">
        <v>4</v>
      </c>
      <c r="F47407" t="s">
        <v>120482</v>
      </c>
      <c r="G47407">
        <v>1.9999999999999999E-6</v>
      </c>
      <c r="H47407" t="s">
        <v>27933</v>
      </c>
      <c r="I47407" t="s">
        <v>152437</v>
      </c>
      <c r="J47407" s="2" t="s">
        <v>196046</v>
      </c>
      <c r="K47407" t="s">
        <v>217612</v>
      </c>
      <c r="L47407" t="s">
        <v>228704</v>
      </c>
      <c r="M47407" t="s">
        <v>10</v>
      </c>
      <c r="N47407" t="s">
        <v>228827</v>
      </c>
      <c r="O47407" t="s">
        <v>229107</v>
      </c>
      <c r="P47407" t="s">
        <v>229107</v>
      </c>
      <c r="Q47407" t="s">
        <v>120033</v>
      </c>
      <c r="R47407" t="s">
        <v>233535</v>
      </c>
      <c r="S47407" t="s">
        <v>233771</v>
      </c>
    </row>
    <row r="47408" spans="1:19" x14ac:dyDescent="0.35">
      <c r="A47408" s="1">
        <v>58938</v>
      </c>
      <c r="B47408" t="s">
        <v>27934</v>
      </c>
      <c r="C47408" t="s">
        <v>92657</v>
      </c>
      <c r="D47408" t="s">
        <v>4</v>
      </c>
      <c r="F47408" t="s">
        <v>121230</v>
      </c>
      <c r="G47408">
        <v>1.1999999999999999E-6</v>
      </c>
      <c r="H47408" t="s">
        <v>27934</v>
      </c>
      <c r="I47408" t="s">
        <v>152438</v>
      </c>
      <c r="J47408" s="2" t="s">
        <v>196047</v>
      </c>
      <c r="K47408" t="s">
        <v>217613</v>
      </c>
      <c r="L47408" t="s">
        <v>228705</v>
      </c>
      <c r="M47408" t="s">
        <v>10</v>
      </c>
      <c r="N47408" t="s">
        <v>228981</v>
      </c>
      <c r="O47408" t="s">
        <v>229462</v>
      </c>
      <c r="P47408" t="s">
        <v>229462</v>
      </c>
      <c r="Q47408" t="s">
        <v>123353</v>
      </c>
      <c r="R47408" t="s">
        <v>233535</v>
      </c>
      <c r="S47408" t="s">
        <v>233771</v>
      </c>
    </row>
    <row r="47409" spans="1:19" x14ac:dyDescent="0.35">
      <c r="A47409" s="1">
        <v>58939</v>
      </c>
      <c r="B47409" t="s">
        <v>27935</v>
      </c>
      <c r="C47409" t="s">
        <v>92658</v>
      </c>
      <c r="D47409" t="s">
        <v>4</v>
      </c>
      <c r="F47409" t="s">
        <v>122526</v>
      </c>
      <c r="G47409">
        <v>4.9999999999999998E-8</v>
      </c>
      <c r="H47409" t="s">
        <v>27935</v>
      </c>
      <c r="I47409" t="s">
        <v>152439</v>
      </c>
      <c r="J47409" s="2" t="s">
        <v>196048</v>
      </c>
      <c r="K47409" t="s">
        <v>217614</v>
      </c>
      <c r="L47409" t="s">
        <v>228706</v>
      </c>
      <c r="M47409" t="s">
        <v>8</v>
      </c>
      <c r="N47409" t="s">
        <v>228828</v>
      </c>
      <c r="O47409" t="s">
        <v>229113</v>
      </c>
      <c r="P47409" t="s">
        <v>230137</v>
      </c>
      <c r="Q47409" t="s">
        <v>120216</v>
      </c>
      <c r="R47409" t="s">
        <v>233535</v>
      </c>
      <c r="S47409" t="s">
        <v>233771</v>
      </c>
    </row>
    <row r="47410" spans="1:19" x14ac:dyDescent="0.35">
      <c r="A47410" s="1">
        <v>58940</v>
      </c>
      <c r="B47410" t="s">
        <v>27936</v>
      </c>
      <c r="C47410" t="s">
        <v>92659</v>
      </c>
      <c r="D47410" t="s">
        <v>4</v>
      </c>
      <c r="F47410" t="s">
        <v>120130</v>
      </c>
      <c r="G47410">
        <v>4.2E-7</v>
      </c>
      <c r="H47410" t="s">
        <v>27936</v>
      </c>
      <c r="I47410" t="s">
        <v>152440</v>
      </c>
      <c r="J47410" s="2" t="s">
        <v>196049</v>
      </c>
      <c r="K47410" t="s">
        <v>217615</v>
      </c>
      <c r="L47410" t="s">
        <v>228704</v>
      </c>
      <c r="M47410" t="s">
        <v>8</v>
      </c>
      <c r="N47410" t="s">
        <v>228853</v>
      </c>
      <c r="O47410" t="s">
        <v>229450</v>
      </c>
      <c r="P47410" t="s">
        <v>232371</v>
      </c>
      <c r="Q47410" t="s">
        <v>120060</v>
      </c>
      <c r="R47410" t="s">
        <v>233535</v>
      </c>
      <c r="S47410" t="s">
        <v>233771</v>
      </c>
    </row>
    <row r="47411" spans="1:19" x14ac:dyDescent="0.35">
      <c r="A47411" s="1">
        <v>58941</v>
      </c>
      <c r="B47411" t="s">
        <v>27937</v>
      </c>
      <c r="C47411" t="s">
        <v>92660</v>
      </c>
      <c r="D47411" t="s">
        <v>4</v>
      </c>
      <c r="F47411" t="s">
        <v>122345</v>
      </c>
      <c r="G47411">
        <v>7.5000000000000002E-7</v>
      </c>
      <c r="H47411" t="s">
        <v>27937</v>
      </c>
      <c r="I47411" t="s">
        <v>152441</v>
      </c>
      <c r="J47411" s="2" t="s">
        <v>196050</v>
      </c>
      <c r="K47411" t="s">
        <v>217616</v>
      </c>
      <c r="L47411" t="s">
        <v>228704</v>
      </c>
      <c r="M47411" t="s">
        <v>8</v>
      </c>
      <c r="N47411" t="s">
        <v>228828</v>
      </c>
      <c r="O47411" t="s">
        <v>229108</v>
      </c>
      <c r="P47411" t="s">
        <v>230362</v>
      </c>
      <c r="Q47411" t="s">
        <v>120008</v>
      </c>
      <c r="R47411" t="s">
        <v>233535</v>
      </c>
      <c r="S47411" t="s">
        <v>233771</v>
      </c>
    </row>
    <row r="47412" spans="1:19" x14ac:dyDescent="0.35">
      <c r="A47412" s="1">
        <v>58942</v>
      </c>
      <c r="B47412" t="s">
        <v>27937</v>
      </c>
      <c r="C47412" t="s">
        <v>92661</v>
      </c>
      <c r="D47412" t="s">
        <v>4</v>
      </c>
      <c r="F47412" t="s">
        <v>121695</v>
      </c>
      <c r="G47412">
        <v>7.5000000000000002E-7</v>
      </c>
      <c r="H47412" t="s">
        <v>27937</v>
      </c>
      <c r="I47412" t="s">
        <v>152441</v>
      </c>
      <c r="J47412" s="2" t="s">
        <v>196050</v>
      </c>
      <c r="K47412" t="s">
        <v>217616</v>
      </c>
      <c r="L47412" t="s">
        <v>228704</v>
      </c>
      <c r="M47412" t="s">
        <v>8</v>
      </c>
      <c r="N47412" t="s">
        <v>228828</v>
      </c>
      <c r="O47412" t="s">
        <v>229108</v>
      </c>
      <c r="P47412" t="s">
        <v>230362</v>
      </c>
      <c r="Q47412" t="s">
        <v>120008</v>
      </c>
      <c r="R47412" t="s">
        <v>233535</v>
      </c>
      <c r="S47412" t="s">
        <v>233771</v>
      </c>
    </row>
    <row r="47413" spans="1:19" x14ac:dyDescent="0.35">
      <c r="A47413" s="1">
        <v>58943</v>
      </c>
      <c r="B47413" t="s">
        <v>27938</v>
      </c>
      <c r="C47413" t="s">
        <v>92662</v>
      </c>
      <c r="D47413" t="s">
        <v>5</v>
      </c>
      <c r="F47413" t="s">
        <v>120376</v>
      </c>
      <c r="G47413">
        <v>1.4300000000000001E-6</v>
      </c>
      <c r="H47413" t="s">
        <v>27938</v>
      </c>
      <c r="I47413" t="s">
        <v>152442</v>
      </c>
      <c r="J47413" s="2" t="s">
        <v>196051</v>
      </c>
      <c r="K47413" t="s">
        <v>217617</v>
      </c>
      <c r="L47413" t="s">
        <v>228704</v>
      </c>
      <c r="M47413" t="s">
        <v>8</v>
      </c>
      <c r="N47413" t="s">
        <v>228832</v>
      </c>
      <c r="O47413" t="s">
        <v>229111</v>
      </c>
      <c r="P47413" t="s">
        <v>230079</v>
      </c>
      <c r="Q47413" t="s">
        <v>120823</v>
      </c>
      <c r="R47413" t="s">
        <v>233535</v>
      </c>
      <c r="S47413" t="s">
        <v>233771</v>
      </c>
    </row>
    <row r="47414" spans="1:19" x14ac:dyDescent="0.35">
      <c r="A47414" s="1">
        <v>58945</v>
      </c>
      <c r="B47414" t="s">
        <v>27939</v>
      </c>
      <c r="C47414" t="s">
        <v>92663</v>
      </c>
      <c r="D47414" t="s">
        <v>5</v>
      </c>
      <c r="F47414" t="s">
        <v>122777</v>
      </c>
      <c r="G47414">
        <v>8.5000000000000007E-8</v>
      </c>
      <c r="H47414" t="s">
        <v>27939</v>
      </c>
      <c r="I47414" t="s">
        <v>152443</v>
      </c>
      <c r="J47414" s="2" t="s">
        <v>196052</v>
      </c>
      <c r="K47414" t="s">
        <v>217618</v>
      </c>
      <c r="L47414" t="s">
        <v>228704</v>
      </c>
      <c r="M47414" t="s">
        <v>12</v>
      </c>
      <c r="N47414" t="s">
        <v>228878</v>
      </c>
      <c r="O47414" t="s">
        <v>229181</v>
      </c>
      <c r="P47414" t="s">
        <v>229181</v>
      </c>
      <c r="Q47414" t="s">
        <v>121322</v>
      </c>
      <c r="R47414" t="s">
        <v>233535</v>
      </c>
      <c r="S47414" t="s">
        <v>233771</v>
      </c>
    </row>
    <row r="47415" spans="1:19" x14ac:dyDescent="0.35">
      <c r="A47415" s="1">
        <v>58946</v>
      </c>
      <c r="B47415" t="s">
        <v>27940</v>
      </c>
      <c r="C47415" t="s">
        <v>92664</v>
      </c>
      <c r="D47415" t="s">
        <v>4</v>
      </c>
      <c r="F47415" t="s">
        <v>120856</v>
      </c>
      <c r="G47415">
        <v>4.9999999999999998E-7</v>
      </c>
      <c r="H47415" t="s">
        <v>27940</v>
      </c>
      <c r="I47415" t="s">
        <v>152444</v>
      </c>
      <c r="J47415" s="2" t="s">
        <v>196053</v>
      </c>
      <c r="K47415" t="s">
        <v>217619</v>
      </c>
      <c r="L47415" t="s">
        <v>228704</v>
      </c>
      <c r="M47415" t="s">
        <v>8</v>
      </c>
      <c r="N47415" t="s">
        <v>228828</v>
      </c>
      <c r="O47415" t="s">
        <v>229113</v>
      </c>
      <c r="P47415" t="s">
        <v>230081</v>
      </c>
      <c r="Q47415" t="s">
        <v>120060</v>
      </c>
      <c r="R47415" t="s">
        <v>233535</v>
      </c>
      <c r="S47415" t="s">
        <v>233771</v>
      </c>
    </row>
    <row r="47416" spans="1:19" x14ac:dyDescent="0.35">
      <c r="A47416" s="1">
        <v>58947</v>
      </c>
      <c r="B47416" t="s">
        <v>27940</v>
      </c>
      <c r="C47416" t="s">
        <v>92665</v>
      </c>
      <c r="D47416" t="s">
        <v>4</v>
      </c>
      <c r="F47416" t="s">
        <v>121591</v>
      </c>
      <c r="G47416">
        <v>4.9999999999999998E-7</v>
      </c>
      <c r="H47416" t="s">
        <v>27940</v>
      </c>
      <c r="I47416" t="s">
        <v>152444</v>
      </c>
      <c r="J47416" s="2" t="s">
        <v>196053</v>
      </c>
      <c r="K47416" t="s">
        <v>217619</v>
      </c>
      <c r="L47416" t="s">
        <v>228704</v>
      </c>
      <c r="M47416" t="s">
        <v>8</v>
      </c>
      <c r="N47416" t="s">
        <v>228828</v>
      </c>
      <c r="O47416" t="s">
        <v>229113</v>
      </c>
      <c r="P47416" t="s">
        <v>230081</v>
      </c>
      <c r="Q47416" t="s">
        <v>120060</v>
      </c>
      <c r="R47416" t="s">
        <v>233535</v>
      </c>
      <c r="S47416" t="s">
        <v>233771</v>
      </c>
    </row>
    <row r="47417" spans="1:19" x14ac:dyDescent="0.35">
      <c r="A47417" s="1">
        <v>58950</v>
      </c>
      <c r="B47417" t="s">
        <v>27941</v>
      </c>
      <c r="C47417" t="s">
        <v>92666</v>
      </c>
      <c r="D47417" t="s">
        <v>4</v>
      </c>
      <c r="F47417" t="s">
        <v>120679</v>
      </c>
      <c r="G47417">
        <v>9.9999999999999995E-7</v>
      </c>
      <c r="H47417" t="s">
        <v>27941</v>
      </c>
      <c r="I47417" t="s">
        <v>152445</v>
      </c>
      <c r="J47417" s="2" t="s">
        <v>196054</v>
      </c>
      <c r="K47417" t="s">
        <v>217620</v>
      </c>
      <c r="L47417" t="s">
        <v>228704</v>
      </c>
      <c r="M47417" t="s">
        <v>10</v>
      </c>
      <c r="N47417" t="s">
        <v>228827</v>
      </c>
      <c r="O47417" t="s">
        <v>229107</v>
      </c>
      <c r="P47417" t="s">
        <v>229107</v>
      </c>
      <c r="Q47417" t="s">
        <v>122578</v>
      </c>
      <c r="R47417" t="s">
        <v>233535</v>
      </c>
      <c r="S47417" t="s">
        <v>233771</v>
      </c>
    </row>
    <row r="47418" spans="1:19" x14ac:dyDescent="0.35">
      <c r="A47418" s="1">
        <v>58951</v>
      </c>
      <c r="B47418" t="s">
        <v>27941</v>
      </c>
      <c r="C47418" t="s">
        <v>92667</v>
      </c>
      <c r="D47418" t="s">
        <v>4</v>
      </c>
      <c r="F47418" t="s">
        <v>121433</v>
      </c>
      <c r="G47418">
        <v>2.2000000000000001E-7</v>
      </c>
      <c r="H47418" t="s">
        <v>27941</v>
      </c>
      <c r="I47418" t="s">
        <v>152445</v>
      </c>
      <c r="J47418" s="2" t="s">
        <v>196054</v>
      </c>
      <c r="K47418" t="s">
        <v>217620</v>
      </c>
      <c r="L47418" t="s">
        <v>228704</v>
      </c>
      <c r="M47418" t="s">
        <v>10</v>
      </c>
      <c r="N47418" t="s">
        <v>228827</v>
      </c>
      <c r="O47418" t="s">
        <v>229107</v>
      </c>
      <c r="P47418" t="s">
        <v>229107</v>
      </c>
      <c r="Q47418" t="s">
        <v>122578</v>
      </c>
      <c r="R47418" t="s">
        <v>233535</v>
      </c>
      <c r="S47418" t="s">
        <v>233771</v>
      </c>
    </row>
    <row r="47419" spans="1:19" x14ac:dyDescent="0.35">
      <c r="A47419" s="1">
        <v>58952</v>
      </c>
      <c r="B47419" t="s">
        <v>27942</v>
      </c>
      <c r="C47419" t="s">
        <v>92668</v>
      </c>
      <c r="D47419" t="s">
        <v>5</v>
      </c>
      <c r="E47419" t="s">
        <v>119955</v>
      </c>
      <c r="F47419" t="s">
        <v>121824</v>
      </c>
      <c r="G47419">
        <v>5.8000000000000004E-6</v>
      </c>
      <c r="H47419" t="s">
        <v>27942</v>
      </c>
      <c r="I47419" t="s">
        <v>152446</v>
      </c>
      <c r="J47419" s="2" t="s">
        <v>196055</v>
      </c>
      <c r="K47419" t="s">
        <v>217621</v>
      </c>
      <c r="L47419" t="s">
        <v>228706</v>
      </c>
      <c r="M47419" t="s">
        <v>10</v>
      </c>
      <c r="N47419" t="s">
        <v>228827</v>
      </c>
      <c r="O47419" t="s">
        <v>229107</v>
      </c>
      <c r="P47419" t="s">
        <v>229107</v>
      </c>
      <c r="Q47419" t="s">
        <v>120062</v>
      </c>
      <c r="R47419" t="s">
        <v>233535</v>
      </c>
      <c r="S47419" t="s">
        <v>233771</v>
      </c>
    </row>
    <row r="47420" spans="1:19" x14ac:dyDescent="0.35">
      <c r="A47420" s="1">
        <v>58953</v>
      </c>
      <c r="B47420" t="s">
        <v>27942</v>
      </c>
      <c r="C47420" t="s">
        <v>92669</v>
      </c>
      <c r="D47420" t="s">
        <v>5</v>
      </c>
      <c r="E47420" t="s">
        <v>119955</v>
      </c>
      <c r="F47420" t="s">
        <v>121567</v>
      </c>
      <c r="G47420">
        <v>3.638187E-6</v>
      </c>
      <c r="H47420" t="s">
        <v>27942</v>
      </c>
      <c r="I47420" t="s">
        <v>152446</v>
      </c>
      <c r="J47420" s="2" t="s">
        <v>196055</v>
      </c>
      <c r="K47420" t="s">
        <v>217621</v>
      </c>
      <c r="L47420" t="s">
        <v>228706</v>
      </c>
      <c r="M47420" t="s">
        <v>10</v>
      </c>
      <c r="N47420" t="s">
        <v>228827</v>
      </c>
      <c r="O47420" t="s">
        <v>229107</v>
      </c>
      <c r="P47420" t="s">
        <v>229107</v>
      </c>
      <c r="Q47420" t="s">
        <v>120062</v>
      </c>
      <c r="R47420" t="s">
        <v>233535</v>
      </c>
      <c r="S47420" t="s">
        <v>233771</v>
      </c>
    </row>
    <row r="47421" spans="1:19" x14ac:dyDescent="0.35">
      <c r="A47421" s="1">
        <v>58954</v>
      </c>
      <c r="B47421" t="s">
        <v>27942</v>
      </c>
      <c r="C47421" t="s">
        <v>92670</v>
      </c>
      <c r="D47421" t="s">
        <v>4</v>
      </c>
      <c r="F47421" t="s">
        <v>120293</v>
      </c>
      <c r="G47421">
        <v>6.2322700000000003E-7</v>
      </c>
      <c r="H47421" t="s">
        <v>27942</v>
      </c>
      <c r="I47421" t="s">
        <v>152446</v>
      </c>
      <c r="J47421" s="2" t="s">
        <v>196055</v>
      </c>
      <c r="K47421" t="s">
        <v>217621</v>
      </c>
      <c r="L47421" t="s">
        <v>228706</v>
      </c>
      <c r="M47421" t="s">
        <v>10</v>
      </c>
      <c r="N47421" t="s">
        <v>228827</v>
      </c>
      <c r="O47421" t="s">
        <v>229107</v>
      </c>
      <c r="P47421" t="s">
        <v>229107</v>
      </c>
      <c r="Q47421" t="s">
        <v>120062</v>
      </c>
      <c r="R47421" t="s">
        <v>233535</v>
      </c>
      <c r="S47421" t="s">
        <v>233771</v>
      </c>
    </row>
    <row r="47422" spans="1:19" x14ac:dyDescent="0.35">
      <c r="A47422" s="1">
        <v>58955</v>
      </c>
      <c r="B47422" t="s">
        <v>27943</v>
      </c>
      <c r="C47422" t="s">
        <v>92671</v>
      </c>
      <c r="D47422" t="s">
        <v>4</v>
      </c>
      <c r="F47422" t="s">
        <v>120117</v>
      </c>
      <c r="G47422">
        <v>1.2634600000000001E-7</v>
      </c>
      <c r="H47422" t="s">
        <v>27943</v>
      </c>
      <c r="I47422" t="s">
        <v>152447</v>
      </c>
      <c r="J47422" s="2" t="s">
        <v>196056</v>
      </c>
      <c r="K47422" t="s">
        <v>217622</v>
      </c>
      <c r="L47422" t="s">
        <v>228704</v>
      </c>
      <c r="M47422" t="s">
        <v>228720</v>
      </c>
      <c r="N47422" t="s">
        <v>228829</v>
      </c>
      <c r="O47422" t="s">
        <v>229415</v>
      </c>
      <c r="P47422" t="s">
        <v>230450</v>
      </c>
      <c r="Q47422" t="s">
        <v>122550</v>
      </c>
      <c r="R47422" t="s">
        <v>233535</v>
      </c>
      <c r="S47422" t="s">
        <v>233771</v>
      </c>
    </row>
    <row r="47423" spans="1:19" x14ac:dyDescent="0.35">
      <c r="A47423" s="1">
        <v>58956</v>
      </c>
      <c r="B47423" t="s">
        <v>27943</v>
      </c>
      <c r="C47423" t="s">
        <v>92672</v>
      </c>
      <c r="D47423" t="s">
        <v>4</v>
      </c>
      <c r="F47423" t="s">
        <v>120749</v>
      </c>
      <c r="G47423">
        <v>2.2707400000000001E-7</v>
      </c>
      <c r="H47423" t="s">
        <v>27943</v>
      </c>
      <c r="I47423" t="s">
        <v>152447</v>
      </c>
      <c r="J47423" s="2" t="s">
        <v>196056</v>
      </c>
      <c r="K47423" t="s">
        <v>217622</v>
      </c>
      <c r="L47423" t="s">
        <v>228704</v>
      </c>
      <c r="M47423" t="s">
        <v>228720</v>
      </c>
      <c r="N47423" t="s">
        <v>228829</v>
      </c>
      <c r="O47423" t="s">
        <v>229415</v>
      </c>
      <c r="P47423" t="s">
        <v>230450</v>
      </c>
      <c r="Q47423" t="s">
        <v>122550</v>
      </c>
      <c r="R47423" t="s">
        <v>233535</v>
      </c>
      <c r="S47423" t="s">
        <v>233771</v>
      </c>
    </row>
    <row r="47424" spans="1:19" x14ac:dyDescent="0.35">
      <c r="A47424" s="1">
        <v>58959</v>
      </c>
      <c r="B47424" t="s">
        <v>27944</v>
      </c>
      <c r="C47424" t="s">
        <v>92673</v>
      </c>
      <c r="D47424" t="s">
        <v>4</v>
      </c>
      <c r="F47424" t="s">
        <v>120518</v>
      </c>
      <c r="G47424">
        <v>4.0000000000000001E-8</v>
      </c>
      <c r="H47424" t="s">
        <v>27944</v>
      </c>
      <c r="I47424" t="s">
        <v>152448</v>
      </c>
      <c r="J47424" s="2" t="s">
        <v>196057</v>
      </c>
      <c r="K47424" t="s">
        <v>217623</v>
      </c>
      <c r="L47424" t="s">
        <v>228704</v>
      </c>
      <c r="M47424" t="s">
        <v>8</v>
      </c>
      <c r="N47424" t="s">
        <v>228832</v>
      </c>
      <c r="O47424" t="s">
        <v>229111</v>
      </c>
      <c r="P47424" t="s">
        <v>230079</v>
      </c>
      <c r="Q47424" t="s">
        <v>121228</v>
      </c>
      <c r="R47424" t="s">
        <v>233535</v>
      </c>
      <c r="S47424" t="s">
        <v>233771</v>
      </c>
    </row>
    <row r="47425" spans="1:19" x14ac:dyDescent="0.35">
      <c r="A47425" s="1">
        <v>58960</v>
      </c>
      <c r="B47425" t="s">
        <v>27944</v>
      </c>
      <c r="C47425" t="s">
        <v>92674</v>
      </c>
      <c r="D47425" t="s">
        <v>4</v>
      </c>
      <c r="F47425" t="s">
        <v>120083</v>
      </c>
      <c r="G47425">
        <v>4.0000000000000001E-8</v>
      </c>
      <c r="H47425" t="s">
        <v>27944</v>
      </c>
      <c r="I47425" t="s">
        <v>152448</v>
      </c>
      <c r="J47425" s="2" t="s">
        <v>196057</v>
      </c>
      <c r="K47425" t="s">
        <v>217623</v>
      </c>
      <c r="L47425" t="s">
        <v>228704</v>
      </c>
      <c r="M47425" t="s">
        <v>8</v>
      </c>
      <c r="N47425" t="s">
        <v>228832</v>
      </c>
      <c r="O47425" t="s">
        <v>229111</v>
      </c>
      <c r="P47425" t="s">
        <v>230079</v>
      </c>
      <c r="Q47425" t="s">
        <v>121228</v>
      </c>
      <c r="R47425" t="s">
        <v>233535</v>
      </c>
      <c r="S47425" t="s">
        <v>233771</v>
      </c>
    </row>
    <row r="47426" spans="1:19" x14ac:dyDescent="0.35">
      <c r="A47426" s="1">
        <v>58961</v>
      </c>
      <c r="B47426" t="s">
        <v>27945</v>
      </c>
      <c r="C47426" t="s">
        <v>92675</v>
      </c>
      <c r="D47426" t="s">
        <v>4</v>
      </c>
      <c r="F47426" t="s">
        <v>122098</v>
      </c>
      <c r="G47426">
        <v>1.9999999999999999E-6</v>
      </c>
      <c r="H47426" t="s">
        <v>27945</v>
      </c>
      <c r="I47426" t="s">
        <v>152449</v>
      </c>
      <c r="J47426" s="2" t="s">
        <v>196058</v>
      </c>
      <c r="K47426" t="s">
        <v>217624</v>
      </c>
      <c r="L47426" t="s">
        <v>228704</v>
      </c>
      <c r="M47426" t="s">
        <v>8</v>
      </c>
      <c r="N47426" t="s">
        <v>228828</v>
      </c>
      <c r="O47426" t="s">
        <v>229113</v>
      </c>
      <c r="P47426" t="s">
        <v>230103</v>
      </c>
      <c r="Q47426" t="s">
        <v>121690</v>
      </c>
      <c r="R47426" t="s">
        <v>233535</v>
      </c>
      <c r="S47426" t="s">
        <v>233771</v>
      </c>
    </row>
    <row r="47427" spans="1:19" x14ac:dyDescent="0.35">
      <c r="A47427" s="1">
        <v>58962</v>
      </c>
      <c r="B47427" t="s">
        <v>27945</v>
      </c>
      <c r="C47427" t="s">
        <v>92676</v>
      </c>
      <c r="D47427" t="s">
        <v>4</v>
      </c>
      <c r="F47427" t="s">
        <v>120450</v>
      </c>
      <c r="G47427">
        <v>1.9999999999999999E-6</v>
      </c>
      <c r="H47427" t="s">
        <v>27945</v>
      </c>
      <c r="I47427" t="s">
        <v>152449</v>
      </c>
      <c r="J47427" s="2" t="s">
        <v>196058</v>
      </c>
      <c r="K47427" t="s">
        <v>217624</v>
      </c>
      <c r="L47427" t="s">
        <v>228704</v>
      </c>
      <c r="M47427" t="s">
        <v>8</v>
      </c>
      <c r="N47427" t="s">
        <v>228828</v>
      </c>
      <c r="O47427" t="s">
        <v>229113</v>
      </c>
      <c r="P47427" t="s">
        <v>230103</v>
      </c>
      <c r="Q47427" t="s">
        <v>121690</v>
      </c>
      <c r="R47427" t="s">
        <v>233535</v>
      </c>
      <c r="S47427" t="s">
        <v>233771</v>
      </c>
    </row>
    <row r="47428" spans="1:19" x14ac:dyDescent="0.35">
      <c r="A47428" s="1">
        <v>58963</v>
      </c>
      <c r="B47428" t="s">
        <v>27946</v>
      </c>
      <c r="C47428" t="s">
        <v>92677</v>
      </c>
      <c r="D47428" t="s">
        <v>4</v>
      </c>
      <c r="F47428" t="s">
        <v>120809</v>
      </c>
      <c r="G47428">
        <v>4.9999999999999998E-8</v>
      </c>
      <c r="H47428" t="s">
        <v>27946</v>
      </c>
      <c r="I47428" t="s">
        <v>152450</v>
      </c>
      <c r="J47428" s="2" t="s">
        <v>196059</v>
      </c>
      <c r="K47428" t="s">
        <v>217625</v>
      </c>
      <c r="L47428" t="s">
        <v>228704</v>
      </c>
      <c r="M47428" t="s">
        <v>8</v>
      </c>
      <c r="N47428" t="s">
        <v>228867</v>
      </c>
      <c r="O47428" t="s">
        <v>229163</v>
      </c>
      <c r="P47428" t="s">
        <v>229884</v>
      </c>
      <c r="Q47428" t="s">
        <v>121198</v>
      </c>
      <c r="R47428" t="s">
        <v>233535</v>
      </c>
      <c r="S47428" t="s">
        <v>233771</v>
      </c>
    </row>
    <row r="47429" spans="1:19" x14ac:dyDescent="0.35">
      <c r="A47429" s="1">
        <v>58964</v>
      </c>
      <c r="B47429" t="s">
        <v>27946</v>
      </c>
      <c r="C47429" t="s">
        <v>92678</v>
      </c>
      <c r="D47429" t="s">
        <v>4</v>
      </c>
      <c r="F47429" t="s">
        <v>121600</v>
      </c>
      <c r="G47429">
        <v>5.4E-8</v>
      </c>
      <c r="H47429" t="s">
        <v>27946</v>
      </c>
      <c r="I47429" t="s">
        <v>152450</v>
      </c>
      <c r="J47429" s="2" t="s">
        <v>196059</v>
      </c>
      <c r="K47429" t="s">
        <v>217625</v>
      </c>
      <c r="L47429" t="s">
        <v>228704</v>
      </c>
      <c r="M47429" t="s">
        <v>8</v>
      </c>
      <c r="N47429" t="s">
        <v>228867</v>
      </c>
      <c r="O47429" t="s">
        <v>229163</v>
      </c>
      <c r="P47429" t="s">
        <v>229884</v>
      </c>
      <c r="Q47429" t="s">
        <v>121198</v>
      </c>
      <c r="R47429" t="s">
        <v>233535</v>
      </c>
      <c r="S47429" t="s">
        <v>233771</v>
      </c>
    </row>
    <row r="47430" spans="1:19" x14ac:dyDescent="0.35">
      <c r="A47430" s="1">
        <v>58965</v>
      </c>
      <c r="B47430" t="s">
        <v>27946</v>
      </c>
      <c r="C47430" t="s">
        <v>92679</v>
      </c>
      <c r="D47430" t="s">
        <v>4</v>
      </c>
      <c r="F47430" t="s">
        <v>120168</v>
      </c>
      <c r="G47430">
        <v>4.9999999999999998E-8</v>
      </c>
      <c r="H47430" t="s">
        <v>27946</v>
      </c>
      <c r="I47430" t="s">
        <v>152450</v>
      </c>
      <c r="J47430" s="2" t="s">
        <v>196059</v>
      </c>
      <c r="K47430" t="s">
        <v>217625</v>
      </c>
      <c r="L47430" t="s">
        <v>228704</v>
      </c>
      <c r="M47430" t="s">
        <v>8</v>
      </c>
      <c r="N47430" t="s">
        <v>228867</v>
      </c>
      <c r="O47430" t="s">
        <v>229163</v>
      </c>
      <c r="P47430" t="s">
        <v>229884</v>
      </c>
      <c r="Q47430" t="s">
        <v>121198</v>
      </c>
      <c r="R47430" t="s">
        <v>233535</v>
      </c>
      <c r="S47430" t="s">
        <v>233771</v>
      </c>
    </row>
    <row r="47431" spans="1:19" x14ac:dyDescent="0.35">
      <c r="A47431" s="1">
        <v>58966</v>
      </c>
      <c r="B47431" t="s">
        <v>27947</v>
      </c>
      <c r="C47431" t="s">
        <v>92680</v>
      </c>
      <c r="D47431" t="s">
        <v>5</v>
      </c>
      <c r="E47431" t="s">
        <v>119955</v>
      </c>
      <c r="F47431" t="s">
        <v>124158</v>
      </c>
      <c r="G47431">
        <v>3.9999999999999998E-6</v>
      </c>
      <c r="H47431" t="s">
        <v>27947</v>
      </c>
      <c r="I47431" t="s">
        <v>152451</v>
      </c>
      <c r="J47431" s="2" t="s">
        <v>196060</v>
      </c>
      <c r="K47431" t="s">
        <v>217626</v>
      </c>
      <c r="L47431" t="s">
        <v>228706</v>
      </c>
      <c r="M47431" t="s">
        <v>8</v>
      </c>
      <c r="N47431" t="s">
        <v>228862</v>
      </c>
      <c r="O47431" t="s">
        <v>229295</v>
      </c>
      <c r="P47431" t="s">
        <v>229295</v>
      </c>
      <c r="Q47431" t="s">
        <v>123495</v>
      </c>
      <c r="R47431" t="s">
        <v>233535</v>
      </c>
      <c r="S47431" t="s">
        <v>233771</v>
      </c>
    </row>
    <row r="47432" spans="1:19" x14ac:dyDescent="0.35">
      <c r="A47432" s="1">
        <v>58967</v>
      </c>
      <c r="B47432" t="s">
        <v>27947</v>
      </c>
      <c r="C47432" t="s">
        <v>92681</v>
      </c>
      <c r="D47432" t="s">
        <v>5</v>
      </c>
      <c r="E47432" t="s">
        <v>119954</v>
      </c>
      <c r="F47432" t="s">
        <v>121306</v>
      </c>
      <c r="G47432">
        <v>4.6E-6</v>
      </c>
      <c r="H47432" t="s">
        <v>27947</v>
      </c>
      <c r="I47432" t="s">
        <v>152451</v>
      </c>
      <c r="J47432" s="2" t="s">
        <v>196060</v>
      </c>
      <c r="K47432" t="s">
        <v>217626</v>
      </c>
      <c r="L47432" t="s">
        <v>228706</v>
      </c>
      <c r="M47432" t="s">
        <v>8</v>
      </c>
      <c r="N47432" t="s">
        <v>228862</v>
      </c>
      <c r="O47432" t="s">
        <v>229295</v>
      </c>
      <c r="P47432" t="s">
        <v>229295</v>
      </c>
      <c r="Q47432" t="s">
        <v>123495</v>
      </c>
      <c r="R47432" t="s">
        <v>233535</v>
      </c>
      <c r="S47432" t="s">
        <v>233771</v>
      </c>
    </row>
    <row r="47433" spans="1:19" x14ac:dyDescent="0.35">
      <c r="A47433" s="1">
        <v>58968</v>
      </c>
      <c r="B47433" t="s">
        <v>27947</v>
      </c>
      <c r="C47433" t="s">
        <v>92682</v>
      </c>
      <c r="D47433" t="s">
        <v>5</v>
      </c>
      <c r="E47433" t="s">
        <v>119956</v>
      </c>
      <c r="F47433" t="s">
        <v>120249</v>
      </c>
      <c r="G47433">
        <v>2.0999999999999998E-6</v>
      </c>
      <c r="H47433" t="s">
        <v>27947</v>
      </c>
      <c r="I47433" t="s">
        <v>152451</v>
      </c>
      <c r="J47433" s="2" t="s">
        <v>196060</v>
      </c>
      <c r="K47433" t="s">
        <v>217626</v>
      </c>
      <c r="L47433" t="s">
        <v>228706</v>
      </c>
      <c r="M47433" t="s">
        <v>8</v>
      </c>
      <c r="N47433" t="s">
        <v>228862</v>
      </c>
      <c r="O47433" t="s">
        <v>229295</v>
      </c>
      <c r="P47433" t="s">
        <v>229295</v>
      </c>
      <c r="Q47433" t="s">
        <v>123495</v>
      </c>
      <c r="R47433" t="s">
        <v>233535</v>
      </c>
      <c r="S47433" t="s">
        <v>233771</v>
      </c>
    </row>
    <row r="47434" spans="1:19" x14ac:dyDescent="0.35">
      <c r="A47434" s="1">
        <v>58971</v>
      </c>
      <c r="B47434" t="s">
        <v>27948</v>
      </c>
      <c r="C47434" t="s">
        <v>92683</v>
      </c>
      <c r="D47434" t="s">
        <v>4</v>
      </c>
      <c r="F47434" t="s">
        <v>122767</v>
      </c>
      <c r="G47434">
        <v>1.3E-6</v>
      </c>
      <c r="H47434" t="s">
        <v>27948</v>
      </c>
      <c r="I47434" t="s">
        <v>152452</v>
      </c>
      <c r="J47434" s="2" t="s">
        <v>196061</v>
      </c>
      <c r="K47434" t="s">
        <v>217627</v>
      </c>
      <c r="L47434" t="s">
        <v>228704</v>
      </c>
      <c r="M47434" t="s">
        <v>228742</v>
      </c>
      <c r="N47434" t="s">
        <v>228897</v>
      </c>
      <c r="O47434" t="s">
        <v>229528</v>
      </c>
      <c r="P47434" t="s">
        <v>229528</v>
      </c>
      <c r="Q47434" t="s">
        <v>121112</v>
      </c>
      <c r="R47434" t="s">
        <v>233535</v>
      </c>
      <c r="S47434" t="s">
        <v>233771</v>
      </c>
    </row>
    <row r="47435" spans="1:19" x14ac:dyDescent="0.35">
      <c r="A47435" s="1">
        <v>58972</v>
      </c>
      <c r="B47435" t="s">
        <v>27949</v>
      </c>
      <c r="C47435" t="s">
        <v>92684</v>
      </c>
      <c r="D47435" t="s">
        <v>4</v>
      </c>
      <c r="F47435" t="s">
        <v>120763</v>
      </c>
      <c r="G47435">
        <v>2.9999999999999999E-7</v>
      </c>
      <c r="H47435" t="s">
        <v>27949</v>
      </c>
      <c r="I47435" t="s">
        <v>152453</v>
      </c>
      <c r="J47435" s="2" t="s">
        <v>196062</v>
      </c>
      <c r="K47435" t="s">
        <v>217628</v>
      </c>
      <c r="L47435" t="s">
        <v>228704</v>
      </c>
      <c r="M47435" t="s">
        <v>228754</v>
      </c>
      <c r="N47435" t="s">
        <v>228843</v>
      </c>
      <c r="O47435" t="s">
        <v>229293</v>
      </c>
      <c r="P47435" t="s">
        <v>229293</v>
      </c>
      <c r="Q47435" t="s">
        <v>120799</v>
      </c>
      <c r="R47435" t="s">
        <v>233535</v>
      </c>
      <c r="S47435" t="s">
        <v>233771</v>
      </c>
    </row>
    <row r="47436" spans="1:19" x14ac:dyDescent="0.35">
      <c r="A47436" s="1">
        <v>58974</v>
      </c>
      <c r="B47436" t="s">
        <v>27950</v>
      </c>
      <c r="C47436" t="s">
        <v>92685</v>
      </c>
      <c r="D47436" t="s">
        <v>4</v>
      </c>
      <c r="F47436" t="s">
        <v>122631</v>
      </c>
      <c r="G47436">
        <v>2.1418500000000001E-7</v>
      </c>
      <c r="H47436" t="s">
        <v>27950</v>
      </c>
      <c r="I47436" t="s">
        <v>152454</v>
      </c>
      <c r="J47436" s="2" t="s">
        <v>196063</v>
      </c>
      <c r="K47436" t="s">
        <v>217629</v>
      </c>
      <c r="L47436" t="s">
        <v>228706</v>
      </c>
      <c r="M47436" t="s">
        <v>228719</v>
      </c>
      <c r="N47436" t="s">
        <v>228833</v>
      </c>
      <c r="O47436" t="s">
        <v>229530</v>
      </c>
      <c r="P47436" t="s">
        <v>232372</v>
      </c>
      <c r="Q47436" t="s">
        <v>122809</v>
      </c>
      <c r="R47436" t="s">
        <v>233535</v>
      </c>
      <c r="S47436" t="s">
        <v>233771</v>
      </c>
    </row>
    <row r="47437" spans="1:19" x14ac:dyDescent="0.35">
      <c r="A47437" s="1">
        <v>58975</v>
      </c>
      <c r="B47437" t="s">
        <v>27951</v>
      </c>
      <c r="C47437" t="s">
        <v>92686</v>
      </c>
      <c r="D47437" t="s">
        <v>4</v>
      </c>
      <c r="F47437" t="s">
        <v>122024</v>
      </c>
      <c r="G47437">
        <v>1.4999999999999999E-7</v>
      </c>
      <c r="H47437" t="s">
        <v>27951</v>
      </c>
      <c r="I47437" t="s">
        <v>152455</v>
      </c>
      <c r="J47437" s="2" t="s">
        <v>196064</v>
      </c>
      <c r="K47437" t="s">
        <v>217366</v>
      </c>
      <c r="L47437" t="s">
        <v>228704</v>
      </c>
      <c r="M47437" t="s">
        <v>228709</v>
      </c>
      <c r="N47437" t="s">
        <v>228829</v>
      </c>
      <c r="O47437" t="s">
        <v>229109</v>
      </c>
      <c r="P47437" t="s">
        <v>229109</v>
      </c>
      <c r="R47437" t="s">
        <v>233535</v>
      </c>
      <c r="S47437" t="s">
        <v>233771</v>
      </c>
    </row>
    <row r="47438" spans="1:19" x14ac:dyDescent="0.35">
      <c r="A47438" s="1">
        <v>58976</v>
      </c>
      <c r="B47438" t="s">
        <v>27952</v>
      </c>
      <c r="C47438" t="s">
        <v>92687</v>
      </c>
      <c r="D47438" t="s">
        <v>4</v>
      </c>
      <c r="F47438" t="s">
        <v>121938</v>
      </c>
      <c r="G47438">
        <v>1.4999999999999999E-8</v>
      </c>
      <c r="H47438" t="s">
        <v>27952</v>
      </c>
      <c r="I47438" t="s">
        <v>152456</v>
      </c>
      <c r="J47438" s="2" t="s">
        <v>196065</v>
      </c>
      <c r="K47438" t="s">
        <v>217351</v>
      </c>
      <c r="L47438" t="s">
        <v>228705</v>
      </c>
      <c r="M47438" t="s">
        <v>8</v>
      </c>
      <c r="N47438" t="s">
        <v>228841</v>
      </c>
      <c r="O47438" t="s">
        <v>229137</v>
      </c>
      <c r="P47438" t="s">
        <v>229137</v>
      </c>
      <c r="Q47438" t="s">
        <v>121938</v>
      </c>
      <c r="R47438" t="s">
        <v>233535</v>
      </c>
      <c r="S47438" t="s">
        <v>233771</v>
      </c>
    </row>
    <row r="47439" spans="1:19" x14ac:dyDescent="0.35">
      <c r="A47439" s="1">
        <v>58978</v>
      </c>
      <c r="B47439" t="s">
        <v>27953</v>
      </c>
      <c r="C47439" t="s">
        <v>92688</v>
      </c>
      <c r="D47439" t="s">
        <v>4</v>
      </c>
      <c r="F47439" t="s">
        <v>120974</v>
      </c>
      <c r="G47439">
        <v>4.9999999999999998E-7</v>
      </c>
      <c r="H47439" t="s">
        <v>27953</v>
      </c>
      <c r="I47439" t="s">
        <v>152457</v>
      </c>
      <c r="J47439" s="2" t="s">
        <v>196066</v>
      </c>
      <c r="K47439" t="s">
        <v>217630</v>
      </c>
      <c r="L47439" t="s">
        <v>228704</v>
      </c>
      <c r="M47439" t="s">
        <v>8</v>
      </c>
      <c r="N47439" t="s">
        <v>228850</v>
      </c>
      <c r="O47439" t="s">
        <v>229142</v>
      </c>
      <c r="P47439" t="s">
        <v>229142</v>
      </c>
      <c r="Q47439" t="s">
        <v>120059</v>
      </c>
      <c r="R47439" t="s">
        <v>233535</v>
      </c>
      <c r="S47439" t="s">
        <v>233771</v>
      </c>
    </row>
    <row r="47440" spans="1:19" x14ac:dyDescent="0.35">
      <c r="A47440" s="1">
        <v>58979</v>
      </c>
      <c r="B47440" t="s">
        <v>27954</v>
      </c>
      <c r="C47440" t="s">
        <v>92689</v>
      </c>
      <c r="D47440" t="s">
        <v>4</v>
      </c>
      <c r="F47440" t="s">
        <v>120087</v>
      </c>
      <c r="G47440">
        <v>1.9999999999999999E-6</v>
      </c>
      <c r="H47440" t="s">
        <v>27954</v>
      </c>
      <c r="I47440" t="s">
        <v>152458</v>
      </c>
      <c r="J47440" s="2" t="s">
        <v>196067</v>
      </c>
      <c r="K47440" t="s">
        <v>217631</v>
      </c>
      <c r="L47440" t="s">
        <v>228704</v>
      </c>
      <c r="M47440" t="s">
        <v>8</v>
      </c>
      <c r="N47440" t="s">
        <v>228832</v>
      </c>
      <c r="O47440" t="s">
        <v>229111</v>
      </c>
      <c r="P47440" t="s">
        <v>230079</v>
      </c>
      <c r="Q47440" t="s">
        <v>120059</v>
      </c>
      <c r="R47440" t="s">
        <v>233535</v>
      </c>
      <c r="S47440" t="s">
        <v>233771</v>
      </c>
    </row>
    <row r="47441" spans="1:19" x14ac:dyDescent="0.35">
      <c r="A47441" s="1">
        <v>58980</v>
      </c>
      <c r="B47441" t="s">
        <v>27954</v>
      </c>
      <c r="C47441" t="s">
        <v>92690</v>
      </c>
      <c r="D47441" t="s">
        <v>4</v>
      </c>
      <c r="F47441" t="s">
        <v>120083</v>
      </c>
      <c r="G47441">
        <v>1.9999999999999999E-6</v>
      </c>
      <c r="H47441" t="s">
        <v>27954</v>
      </c>
      <c r="I47441" t="s">
        <v>152458</v>
      </c>
      <c r="J47441" s="2" t="s">
        <v>196067</v>
      </c>
      <c r="K47441" t="s">
        <v>217631</v>
      </c>
      <c r="L47441" t="s">
        <v>228704</v>
      </c>
      <c r="M47441" t="s">
        <v>8</v>
      </c>
      <c r="N47441" t="s">
        <v>228832</v>
      </c>
      <c r="O47441" t="s">
        <v>229111</v>
      </c>
      <c r="P47441" t="s">
        <v>230079</v>
      </c>
      <c r="Q47441" t="s">
        <v>120059</v>
      </c>
      <c r="R47441" t="s">
        <v>233535</v>
      </c>
      <c r="S47441" t="s">
        <v>233771</v>
      </c>
    </row>
    <row r="47442" spans="1:19" x14ac:dyDescent="0.35">
      <c r="A47442" s="1">
        <v>58981</v>
      </c>
      <c r="B47442" t="s">
        <v>27955</v>
      </c>
      <c r="C47442" t="s">
        <v>92691</v>
      </c>
      <c r="D47442" t="s">
        <v>5</v>
      </c>
      <c r="F47442" t="s">
        <v>119973</v>
      </c>
      <c r="G47442">
        <v>9.9999999999999995E-8</v>
      </c>
      <c r="H47442" t="s">
        <v>27955</v>
      </c>
      <c r="I47442" t="s">
        <v>152459</v>
      </c>
      <c r="J47442" s="2" t="s">
        <v>196068</v>
      </c>
      <c r="K47442" t="s">
        <v>217632</v>
      </c>
      <c r="L47442" t="s">
        <v>228704</v>
      </c>
      <c r="M47442" t="s">
        <v>228709</v>
      </c>
      <c r="N47442" t="s">
        <v>228884</v>
      </c>
      <c r="O47442" t="s">
        <v>229957</v>
      </c>
      <c r="P47442" t="s">
        <v>229957</v>
      </c>
      <c r="Q47442" t="s">
        <v>119973</v>
      </c>
      <c r="R47442" t="s">
        <v>233535</v>
      </c>
      <c r="S47442" t="s">
        <v>233771</v>
      </c>
    </row>
    <row r="47443" spans="1:19" x14ac:dyDescent="0.35">
      <c r="A47443" s="1">
        <v>58982</v>
      </c>
      <c r="B47443" t="s">
        <v>27955</v>
      </c>
      <c r="C47443" t="s">
        <v>92692</v>
      </c>
      <c r="D47443" t="s">
        <v>5</v>
      </c>
      <c r="E47443" t="s">
        <v>119955</v>
      </c>
      <c r="F47443" t="s">
        <v>120314</v>
      </c>
      <c r="G47443">
        <v>9.9999999999999995E-7</v>
      </c>
      <c r="H47443" t="s">
        <v>27955</v>
      </c>
      <c r="I47443" t="s">
        <v>152459</v>
      </c>
      <c r="J47443" s="2" t="s">
        <v>196068</v>
      </c>
      <c r="K47443" t="s">
        <v>217632</v>
      </c>
      <c r="L47443" t="s">
        <v>228704</v>
      </c>
      <c r="M47443" t="s">
        <v>228709</v>
      </c>
      <c r="N47443" t="s">
        <v>228884</v>
      </c>
      <c r="O47443" t="s">
        <v>229957</v>
      </c>
      <c r="P47443" t="s">
        <v>229957</v>
      </c>
      <c r="Q47443" t="s">
        <v>119973</v>
      </c>
      <c r="R47443" t="s">
        <v>233535</v>
      </c>
      <c r="S47443" t="s">
        <v>233771</v>
      </c>
    </row>
    <row r="47444" spans="1:19" x14ac:dyDescent="0.35">
      <c r="A47444" s="1">
        <v>58983</v>
      </c>
      <c r="B47444" t="s">
        <v>27955</v>
      </c>
      <c r="C47444" t="s">
        <v>92693</v>
      </c>
      <c r="D47444" t="s">
        <v>5</v>
      </c>
      <c r="F47444" t="s">
        <v>120823</v>
      </c>
      <c r="G47444">
        <v>1.9999999999999999E-7</v>
      </c>
      <c r="H47444" t="s">
        <v>27955</v>
      </c>
      <c r="I47444" t="s">
        <v>152459</v>
      </c>
      <c r="J47444" s="2" t="s">
        <v>196068</v>
      </c>
      <c r="K47444" t="s">
        <v>217632</v>
      </c>
      <c r="L47444" t="s">
        <v>228704</v>
      </c>
      <c r="M47444" t="s">
        <v>228709</v>
      </c>
      <c r="N47444" t="s">
        <v>228884</v>
      </c>
      <c r="O47444" t="s">
        <v>229957</v>
      </c>
      <c r="P47444" t="s">
        <v>229957</v>
      </c>
      <c r="Q47444" t="s">
        <v>119973</v>
      </c>
      <c r="R47444" t="s">
        <v>233535</v>
      </c>
      <c r="S47444" t="s">
        <v>233771</v>
      </c>
    </row>
    <row r="47445" spans="1:19" x14ac:dyDescent="0.35">
      <c r="A47445" s="1">
        <v>58985</v>
      </c>
      <c r="B47445" t="s">
        <v>27956</v>
      </c>
      <c r="C47445" t="s">
        <v>92694</v>
      </c>
      <c r="D47445" t="s">
        <v>4</v>
      </c>
      <c r="F47445" t="s">
        <v>121922</v>
      </c>
      <c r="G47445">
        <v>5.0701000000000012E-8</v>
      </c>
      <c r="H47445" t="s">
        <v>27956</v>
      </c>
      <c r="I47445" t="s">
        <v>152460</v>
      </c>
      <c r="J47445" s="2" t="s">
        <v>196069</v>
      </c>
      <c r="K47445" t="s">
        <v>217633</v>
      </c>
      <c r="L47445" t="s">
        <v>228704</v>
      </c>
      <c r="M47445" t="s">
        <v>12</v>
      </c>
      <c r="N47445" t="s">
        <v>228878</v>
      </c>
      <c r="O47445" t="s">
        <v>229283</v>
      </c>
      <c r="P47445" t="s">
        <v>229283</v>
      </c>
      <c r="Q47445" t="s">
        <v>119987</v>
      </c>
      <c r="R47445" t="s">
        <v>233535</v>
      </c>
      <c r="S47445" t="s">
        <v>233771</v>
      </c>
    </row>
    <row r="47446" spans="1:19" x14ac:dyDescent="0.35">
      <c r="A47446" s="1">
        <v>58986</v>
      </c>
      <c r="B47446" t="s">
        <v>27957</v>
      </c>
      <c r="C47446" t="s">
        <v>92695</v>
      </c>
      <c r="D47446" t="s">
        <v>5</v>
      </c>
      <c r="E47446" t="s">
        <v>119955</v>
      </c>
      <c r="F47446" t="s">
        <v>121023</v>
      </c>
      <c r="G47446">
        <v>6.0000000000000002E-6</v>
      </c>
      <c r="H47446" t="s">
        <v>27957</v>
      </c>
      <c r="I47446" t="s">
        <v>152461</v>
      </c>
      <c r="J47446" s="2" t="s">
        <v>196070</v>
      </c>
      <c r="K47446" t="s">
        <v>217634</v>
      </c>
      <c r="L47446" t="s">
        <v>228706</v>
      </c>
      <c r="M47446" t="s">
        <v>8</v>
      </c>
      <c r="N47446" t="s">
        <v>228828</v>
      </c>
      <c r="O47446" t="s">
        <v>229113</v>
      </c>
      <c r="P47446" t="s">
        <v>230081</v>
      </c>
      <c r="Q47446" t="s">
        <v>120962</v>
      </c>
      <c r="R47446" t="s">
        <v>233535</v>
      </c>
      <c r="S47446" t="s">
        <v>233771</v>
      </c>
    </row>
    <row r="47447" spans="1:19" x14ac:dyDescent="0.35">
      <c r="A47447" s="1">
        <v>58987</v>
      </c>
      <c r="B47447" t="s">
        <v>27957</v>
      </c>
      <c r="C47447" t="s">
        <v>92696</v>
      </c>
      <c r="D47447" t="s">
        <v>5</v>
      </c>
      <c r="E47447" t="s">
        <v>119954</v>
      </c>
      <c r="F47447" t="s">
        <v>123041</v>
      </c>
      <c r="G47447">
        <v>6.0000000000000002E-6</v>
      </c>
      <c r="H47447" t="s">
        <v>27957</v>
      </c>
      <c r="I47447" t="s">
        <v>152461</v>
      </c>
      <c r="J47447" s="2" t="s">
        <v>196070</v>
      </c>
      <c r="K47447" t="s">
        <v>217634</v>
      </c>
      <c r="L47447" t="s">
        <v>228706</v>
      </c>
      <c r="M47447" t="s">
        <v>8</v>
      </c>
      <c r="N47447" t="s">
        <v>228828</v>
      </c>
      <c r="O47447" t="s">
        <v>229113</v>
      </c>
      <c r="P47447" t="s">
        <v>230081</v>
      </c>
      <c r="Q47447" t="s">
        <v>120962</v>
      </c>
      <c r="R47447" t="s">
        <v>233535</v>
      </c>
      <c r="S47447" t="s">
        <v>233771</v>
      </c>
    </row>
    <row r="47448" spans="1:19" x14ac:dyDescent="0.35">
      <c r="A47448" s="1">
        <v>58988</v>
      </c>
      <c r="B47448" t="s">
        <v>27957</v>
      </c>
      <c r="C47448" t="s">
        <v>92697</v>
      </c>
      <c r="D47448" t="s">
        <v>5</v>
      </c>
      <c r="E47448" t="s">
        <v>119956</v>
      </c>
      <c r="F47448" t="s">
        <v>120288</v>
      </c>
      <c r="G47448">
        <v>3.9999999999999998E-6</v>
      </c>
      <c r="H47448" t="s">
        <v>27957</v>
      </c>
      <c r="I47448" t="s">
        <v>152461</v>
      </c>
      <c r="J47448" s="2" t="s">
        <v>196070</v>
      </c>
      <c r="K47448" t="s">
        <v>217634</v>
      </c>
      <c r="L47448" t="s">
        <v>228706</v>
      </c>
      <c r="M47448" t="s">
        <v>8</v>
      </c>
      <c r="N47448" t="s">
        <v>228828</v>
      </c>
      <c r="O47448" t="s">
        <v>229113</v>
      </c>
      <c r="P47448" t="s">
        <v>230081</v>
      </c>
      <c r="Q47448" t="s">
        <v>120962</v>
      </c>
      <c r="R47448" t="s">
        <v>233535</v>
      </c>
      <c r="S47448" t="s">
        <v>233771</v>
      </c>
    </row>
    <row r="47449" spans="1:19" x14ac:dyDescent="0.35">
      <c r="A47449" s="1">
        <v>58989</v>
      </c>
      <c r="B47449" t="s">
        <v>27958</v>
      </c>
      <c r="C47449" t="s">
        <v>92698</v>
      </c>
      <c r="D47449" t="s">
        <v>4</v>
      </c>
      <c r="F47449" t="s">
        <v>120252</v>
      </c>
      <c r="G47449">
        <v>1.2E-8</v>
      </c>
      <c r="H47449" t="s">
        <v>27958</v>
      </c>
      <c r="I47449" t="s">
        <v>152462</v>
      </c>
      <c r="J47449" s="2" t="s">
        <v>196071</v>
      </c>
      <c r="K47449" t="s">
        <v>217635</v>
      </c>
      <c r="L47449" t="s">
        <v>228706</v>
      </c>
      <c r="M47449" t="s">
        <v>8</v>
      </c>
      <c r="N47449" t="s">
        <v>228832</v>
      </c>
      <c r="O47449" t="s">
        <v>229111</v>
      </c>
      <c r="P47449" t="s">
        <v>230079</v>
      </c>
      <c r="R47449" t="s">
        <v>233535</v>
      </c>
      <c r="S47449" t="s">
        <v>233771</v>
      </c>
    </row>
    <row r="47450" spans="1:19" x14ac:dyDescent="0.35">
      <c r="A47450" s="1">
        <v>58990</v>
      </c>
      <c r="B47450" t="s">
        <v>27959</v>
      </c>
      <c r="C47450" t="s">
        <v>92699</v>
      </c>
      <c r="D47450" t="s">
        <v>5</v>
      </c>
      <c r="F47450" t="s">
        <v>120796</v>
      </c>
      <c r="G47450">
        <v>9.9999999999999995E-7</v>
      </c>
      <c r="H47450" t="s">
        <v>27959</v>
      </c>
      <c r="I47450" t="s">
        <v>152463</v>
      </c>
      <c r="J47450" s="2" t="s">
        <v>196072</v>
      </c>
      <c r="K47450" t="s">
        <v>217378</v>
      </c>
      <c r="L47450" t="s">
        <v>228704</v>
      </c>
      <c r="M47450" t="s">
        <v>8</v>
      </c>
      <c r="N47450" t="s">
        <v>228828</v>
      </c>
      <c r="O47450" t="s">
        <v>229113</v>
      </c>
      <c r="P47450" t="s">
        <v>230081</v>
      </c>
      <c r="Q47450" t="s">
        <v>120060</v>
      </c>
      <c r="R47450" t="s">
        <v>233535</v>
      </c>
      <c r="S47450" t="s">
        <v>233771</v>
      </c>
    </row>
    <row r="47451" spans="1:19" x14ac:dyDescent="0.35">
      <c r="A47451" s="1">
        <v>58991</v>
      </c>
      <c r="B47451" t="s">
        <v>27960</v>
      </c>
      <c r="C47451" t="s">
        <v>92700</v>
      </c>
      <c r="D47451" t="s">
        <v>5</v>
      </c>
      <c r="E47451" t="s">
        <v>119955</v>
      </c>
      <c r="F47451" t="s">
        <v>121922</v>
      </c>
      <c r="G47451">
        <v>1.3113E-6</v>
      </c>
      <c r="H47451" t="s">
        <v>27960</v>
      </c>
      <c r="I47451" t="s">
        <v>152464</v>
      </c>
      <c r="J47451" s="2" t="s">
        <v>196073</v>
      </c>
      <c r="K47451" t="s">
        <v>217636</v>
      </c>
      <c r="L47451" t="s">
        <v>228704</v>
      </c>
      <c r="M47451" t="s">
        <v>15</v>
      </c>
      <c r="N47451" t="s">
        <v>228849</v>
      </c>
      <c r="O47451" t="s">
        <v>229134</v>
      </c>
      <c r="P47451" t="s">
        <v>229134</v>
      </c>
      <c r="Q47451" t="s">
        <v>120787</v>
      </c>
      <c r="R47451" t="s">
        <v>233535</v>
      </c>
      <c r="S47451" t="s">
        <v>233771</v>
      </c>
    </row>
    <row r="47452" spans="1:19" x14ac:dyDescent="0.35">
      <c r="A47452" s="1">
        <v>58992</v>
      </c>
      <c r="B47452" t="s">
        <v>27961</v>
      </c>
      <c r="C47452" t="s">
        <v>92701</v>
      </c>
      <c r="D47452" t="s">
        <v>5</v>
      </c>
      <c r="E47452" t="s">
        <v>119957</v>
      </c>
      <c r="F47452" t="s">
        <v>121883</v>
      </c>
      <c r="G47452">
        <v>2.0000000000000002E-5</v>
      </c>
      <c r="H47452" t="s">
        <v>27961</v>
      </c>
      <c r="I47452" t="s">
        <v>152465</v>
      </c>
      <c r="J47452" s="2" t="s">
        <v>196074</v>
      </c>
      <c r="K47452" t="s">
        <v>217637</v>
      </c>
      <c r="L47452" t="s">
        <v>228704</v>
      </c>
      <c r="M47452" t="s">
        <v>8</v>
      </c>
      <c r="N47452" t="s">
        <v>228832</v>
      </c>
      <c r="O47452" t="s">
        <v>229111</v>
      </c>
      <c r="P47452" t="s">
        <v>230079</v>
      </c>
      <c r="Q47452" t="s">
        <v>122295</v>
      </c>
      <c r="R47452" t="s">
        <v>233535</v>
      </c>
      <c r="S47452" t="s">
        <v>233771</v>
      </c>
    </row>
    <row r="47453" spans="1:19" x14ac:dyDescent="0.35">
      <c r="A47453" s="1">
        <v>58993</v>
      </c>
      <c r="B47453" t="s">
        <v>27961</v>
      </c>
      <c r="C47453" t="s">
        <v>92702</v>
      </c>
      <c r="D47453" t="s">
        <v>5</v>
      </c>
      <c r="E47453" t="s">
        <v>119959</v>
      </c>
      <c r="F47453" t="s">
        <v>119984</v>
      </c>
      <c r="G47453">
        <v>3.0000000000000001E-5</v>
      </c>
      <c r="H47453" t="s">
        <v>27961</v>
      </c>
      <c r="I47453" t="s">
        <v>152465</v>
      </c>
      <c r="J47453" s="2" t="s">
        <v>196074</v>
      </c>
      <c r="K47453" t="s">
        <v>217637</v>
      </c>
      <c r="L47453" t="s">
        <v>228704</v>
      </c>
      <c r="M47453" t="s">
        <v>8</v>
      </c>
      <c r="N47453" t="s">
        <v>228832</v>
      </c>
      <c r="O47453" t="s">
        <v>229111</v>
      </c>
      <c r="P47453" t="s">
        <v>230079</v>
      </c>
      <c r="Q47453" t="s">
        <v>122295</v>
      </c>
      <c r="R47453" t="s">
        <v>233535</v>
      </c>
      <c r="S47453" t="s">
        <v>233771</v>
      </c>
    </row>
    <row r="47454" spans="1:19" x14ac:dyDescent="0.35">
      <c r="A47454" s="1">
        <v>58994</v>
      </c>
      <c r="B47454" t="s">
        <v>27961</v>
      </c>
      <c r="C47454" t="s">
        <v>92703</v>
      </c>
      <c r="D47454" t="s">
        <v>5</v>
      </c>
      <c r="F47454" t="s">
        <v>123208</v>
      </c>
      <c r="G47454">
        <v>5.0000000000000004E-6</v>
      </c>
      <c r="H47454" t="s">
        <v>27961</v>
      </c>
      <c r="I47454" t="s">
        <v>152465</v>
      </c>
      <c r="J47454" s="2" t="s">
        <v>196074</v>
      </c>
      <c r="K47454" t="s">
        <v>217637</v>
      </c>
      <c r="L47454" t="s">
        <v>228704</v>
      </c>
      <c r="M47454" t="s">
        <v>8</v>
      </c>
      <c r="N47454" t="s">
        <v>228832</v>
      </c>
      <c r="O47454" t="s">
        <v>229111</v>
      </c>
      <c r="P47454" t="s">
        <v>230079</v>
      </c>
      <c r="Q47454" t="s">
        <v>122295</v>
      </c>
      <c r="R47454" t="s">
        <v>233535</v>
      </c>
      <c r="S47454" t="s">
        <v>233771</v>
      </c>
    </row>
    <row r="47455" spans="1:19" x14ac:dyDescent="0.35">
      <c r="A47455" s="1">
        <v>58995</v>
      </c>
      <c r="B47455" t="s">
        <v>27961</v>
      </c>
      <c r="C47455" t="s">
        <v>92704</v>
      </c>
      <c r="D47455" t="s">
        <v>5</v>
      </c>
      <c r="E47455" t="s">
        <v>119956</v>
      </c>
      <c r="F47455" t="s">
        <v>120979</v>
      </c>
      <c r="G47455">
        <v>3.1999999999999999E-5</v>
      </c>
      <c r="H47455" t="s">
        <v>27961</v>
      </c>
      <c r="I47455" t="s">
        <v>152465</v>
      </c>
      <c r="J47455" s="2" t="s">
        <v>196074</v>
      </c>
      <c r="K47455" t="s">
        <v>217637</v>
      </c>
      <c r="L47455" t="s">
        <v>228704</v>
      </c>
      <c r="M47455" t="s">
        <v>8</v>
      </c>
      <c r="N47455" t="s">
        <v>228832</v>
      </c>
      <c r="O47455" t="s">
        <v>229111</v>
      </c>
      <c r="P47455" t="s">
        <v>230079</v>
      </c>
      <c r="Q47455" t="s">
        <v>122295</v>
      </c>
      <c r="R47455" t="s">
        <v>233535</v>
      </c>
      <c r="S47455" t="s">
        <v>233771</v>
      </c>
    </row>
    <row r="47456" spans="1:19" x14ac:dyDescent="0.35">
      <c r="A47456" s="1">
        <v>58996</v>
      </c>
      <c r="B47456" t="s">
        <v>27961</v>
      </c>
      <c r="C47456" t="s">
        <v>92705</v>
      </c>
      <c r="D47456" t="s">
        <v>5</v>
      </c>
      <c r="E47456" t="s">
        <v>119958</v>
      </c>
      <c r="F47456" t="s">
        <v>120642</v>
      </c>
      <c r="G47456">
        <v>4.0000000000000003E-5</v>
      </c>
      <c r="H47456" t="s">
        <v>27961</v>
      </c>
      <c r="I47456" t="s">
        <v>152465</v>
      </c>
      <c r="J47456" s="2" t="s">
        <v>196074</v>
      </c>
      <c r="K47456" t="s">
        <v>217637</v>
      </c>
      <c r="L47456" t="s">
        <v>228704</v>
      </c>
      <c r="M47456" t="s">
        <v>8</v>
      </c>
      <c r="N47456" t="s">
        <v>228832</v>
      </c>
      <c r="O47456" t="s">
        <v>229111</v>
      </c>
      <c r="P47456" t="s">
        <v>230079</v>
      </c>
      <c r="Q47456" t="s">
        <v>122295</v>
      </c>
      <c r="R47456" t="s">
        <v>233535</v>
      </c>
      <c r="S47456" t="s">
        <v>233771</v>
      </c>
    </row>
    <row r="47457" spans="1:19" x14ac:dyDescent="0.35">
      <c r="A47457" s="1">
        <v>58997</v>
      </c>
      <c r="B47457" t="s">
        <v>27961</v>
      </c>
      <c r="C47457" t="s">
        <v>92706</v>
      </c>
      <c r="D47457" t="s">
        <v>5</v>
      </c>
      <c r="F47457" t="s">
        <v>120410</v>
      </c>
      <c r="G47457">
        <v>3.0000000000000001E-6</v>
      </c>
      <c r="H47457" t="s">
        <v>27961</v>
      </c>
      <c r="I47457" t="s">
        <v>152465</v>
      </c>
      <c r="J47457" s="2" t="s">
        <v>196074</v>
      </c>
      <c r="K47457" t="s">
        <v>217637</v>
      </c>
      <c r="L47457" t="s">
        <v>228704</v>
      </c>
      <c r="M47457" t="s">
        <v>8</v>
      </c>
      <c r="N47457" t="s">
        <v>228832</v>
      </c>
      <c r="O47457" t="s">
        <v>229111</v>
      </c>
      <c r="P47457" t="s">
        <v>230079</v>
      </c>
      <c r="Q47457" t="s">
        <v>122295</v>
      </c>
      <c r="R47457" t="s">
        <v>233535</v>
      </c>
      <c r="S47457" t="s">
        <v>233771</v>
      </c>
    </row>
    <row r="47458" spans="1:19" x14ac:dyDescent="0.35">
      <c r="A47458" s="1">
        <v>58999</v>
      </c>
      <c r="B47458" t="s">
        <v>27962</v>
      </c>
      <c r="C47458" t="s">
        <v>92707</v>
      </c>
      <c r="D47458" t="s">
        <v>5</v>
      </c>
      <c r="E47458" t="s">
        <v>119955</v>
      </c>
      <c r="F47458" t="s">
        <v>120359</v>
      </c>
      <c r="G47458">
        <v>8.4999999999999999E-6</v>
      </c>
      <c r="H47458" t="s">
        <v>27962</v>
      </c>
      <c r="I47458" t="s">
        <v>152466</v>
      </c>
      <c r="J47458" s="2" t="s">
        <v>196075</v>
      </c>
      <c r="K47458" t="s">
        <v>217638</v>
      </c>
      <c r="L47458" t="s">
        <v>228704</v>
      </c>
      <c r="M47458" t="s">
        <v>8</v>
      </c>
      <c r="N47458" t="s">
        <v>228828</v>
      </c>
      <c r="O47458" t="s">
        <v>229113</v>
      </c>
      <c r="P47458" t="s">
        <v>230081</v>
      </c>
      <c r="Q47458" t="s">
        <v>121333</v>
      </c>
      <c r="R47458" t="s">
        <v>233535</v>
      </c>
      <c r="S47458" t="s">
        <v>233771</v>
      </c>
    </row>
    <row r="47459" spans="1:19" x14ac:dyDescent="0.35">
      <c r="A47459" s="1">
        <v>59000</v>
      </c>
      <c r="B47459" t="s">
        <v>27962</v>
      </c>
      <c r="C47459" t="s">
        <v>92708</v>
      </c>
      <c r="D47459" t="s">
        <v>4</v>
      </c>
      <c r="F47459" t="s">
        <v>120327</v>
      </c>
      <c r="G47459">
        <v>2.7E-6</v>
      </c>
      <c r="H47459" t="s">
        <v>27962</v>
      </c>
      <c r="I47459" t="s">
        <v>152466</v>
      </c>
      <c r="J47459" s="2" t="s">
        <v>196075</v>
      </c>
      <c r="K47459" t="s">
        <v>217638</v>
      </c>
      <c r="L47459" t="s">
        <v>228704</v>
      </c>
      <c r="M47459" t="s">
        <v>8</v>
      </c>
      <c r="N47459" t="s">
        <v>228828</v>
      </c>
      <c r="O47459" t="s">
        <v>229113</v>
      </c>
      <c r="P47459" t="s">
        <v>230081</v>
      </c>
      <c r="Q47459" t="s">
        <v>121333</v>
      </c>
      <c r="R47459" t="s">
        <v>233535</v>
      </c>
      <c r="S47459" t="s">
        <v>233771</v>
      </c>
    </row>
    <row r="47460" spans="1:19" x14ac:dyDescent="0.35">
      <c r="A47460" s="1">
        <v>59001</v>
      </c>
      <c r="B47460" t="s">
        <v>27962</v>
      </c>
      <c r="C47460" t="s">
        <v>92709</v>
      </c>
      <c r="D47460" t="s">
        <v>5</v>
      </c>
      <c r="E47460" t="s">
        <v>119955</v>
      </c>
      <c r="F47460" t="s">
        <v>122362</v>
      </c>
      <c r="G47460">
        <v>3.9999999999999998E-6</v>
      </c>
      <c r="H47460" t="s">
        <v>27962</v>
      </c>
      <c r="I47460" t="s">
        <v>152466</v>
      </c>
      <c r="J47460" s="2" t="s">
        <v>196075</v>
      </c>
      <c r="K47460" t="s">
        <v>217638</v>
      </c>
      <c r="L47460" t="s">
        <v>228704</v>
      </c>
      <c r="M47460" t="s">
        <v>8</v>
      </c>
      <c r="N47460" t="s">
        <v>228828</v>
      </c>
      <c r="O47460" t="s">
        <v>229113</v>
      </c>
      <c r="P47460" t="s">
        <v>230081</v>
      </c>
      <c r="Q47460" t="s">
        <v>121333</v>
      </c>
      <c r="R47460" t="s">
        <v>233535</v>
      </c>
      <c r="S47460" t="s">
        <v>233771</v>
      </c>
    </row>
    <row r="47461" spans="1:19" x14ac:dyDescent="0.35">
      <c r="A47461" s="1">
        <v>59003</v>
      </c>
      <c r="B47461" t="s">
        <v>27963</v>
      </c>
      <c r="C47461" t="s">
        <v>92710</v>
      </c>
      <c r="D47461" t="s">
        <v>4</v>
      </c>
      <c r="F47461" t="s">
        <v>120841</v>
      </c>
      <c r="G47461">
        <v>1.9299E-8</v>
      </c>
      <c r="H47461" t="s">
        <v>27963</v>
      </c>
      <c r="I47461" t="s">
        <v>152467</v>
      </c>
      <c r="J47461" s="2" t="s">
        <v>196076</v>
      </c>
      <c r="K47461" t="s">
        <v>217639</v>
      </c>
      <c r="L47461" t="s">
        <v>228704</v>
      </c>
      <c r="Q47461" t="s">
        <v>120060</v>
      </c>
      <c r="R47461" t="s">
        <v>233535</v>
      </c>
      <c r="S47461" t="s">
        <v>233771</v>
      </c>
    </row>
    <row r="47462" spans="1:19" x14ac:dyDescent="0.35">
      <c r="A47462" s="1">
        <v>59004</v>
      </c>
      <c r="B47462" t="s">
        <v>27964</v>
      </c>
      <c r="C47462" t="s">
        <v>92711</v>
      </c>
      <c r="D47462" t="s">
        <v>5</v>
      </c>
      <c r="E47462" t="s">
        <v>119955</v>
      </c>
      <c r="F47462" t="s">
        <v>120310</v>
      </c>
      <c r="G47462">
        <v>1.9999999999999999E-6</v>
      </c>
      <c r="H47462" t="s">
        <v>27964</v>
      </c>
      <c r="I47462" t="s">
        <v>152468</v>
      </c>
      <c r="J47462" s="2" t="s">
        <v>196077</v>
      </c>
      <c r="K47462" t="s">
        <v>217640</v>
      </c>
      <c r="L47462" t="s">
        <v>228704</v>
      </c>
      <c r="M47462" t="s">
        <v>8</v>
      </c>
      <c r="N47462" t="s">
        <v>228828</v>
      </c>
      <c r="O47462" t="s">
        <v>229113</v>
      </c>
      <c r="P47462" t="s">
        <v>230081</v>
      </c>
      <c r="Q47462" t="s">
        <v>121258</v>
      </c>
      <c r="R47462" t="s">
        <v>233535</v>
      </c>
      <c r="S47462" t="s">
        <v>233771</v>
      </c>
    </row>
    <row r="47463" spans="1:19" x14ac:dyDescent="0.35">
      <c r="A47463" s="1">
        <v>59005</v>
      </c>
      <c r="B47463" t="s">
        <v>27964</v>
      </c>
      <c r="C47463" t="s">
        <v>92712</v>
      </c>
      <c r="D47463" t="s">
        <v>5</v>
      </c>
      <c r="E47463" t="s">
        <v>119954</v>
      </c>
      <c r="F47463" t="s">
        <v>120529</v>
      </c>
      <c r="G47463">
        <v>8.4999999999999999E-6</v>
      </c>
      <c r="H47463" t="s">
        <v>27964</v>
      </c>
      <c r="I47463" t="s">
        <v>152468</v>
      </c>
      <c r="J47463" s="2" t="s">
        <v>196077</v>
      </c>
      <c r="K47463" t="s">
        <v>217640</v>
      </c>
      <c r="L47463" t="s">
        <v>228704</v>
      </c>
      <c r="M47463" t="s">
        <v>8</v>
      </c>
      <c r="N47463" t="s">
        <v>228828</v>
      </c>
      <c r="O47463" t="s">
        <v>229113</v>
      </c>
      <c r="P47463" t="s">
        <v>230081</v>
      </c>
      <c r="Q47463" t="s">
        <v>121258</v>
      </c>
      <c r="R47463" t="s">
        <v>233535</v>
      </c>
      <c r="S47463" t="s">
        <v>233771</v>
      </c>
    </row>
    <row r="47464" spans="1:19" x14ac:dyDescent="0.35">
      <c r="A47464" s="1">
        <v>59006</v>
      </c>
      <c r="B47464" t="s">
        <v>27965</v>
      </c>
      <c r="C47464" t="s">
        <v>92713</v>
      </c>
      <c r="D47464" t="s">
        <v>4</v>
      </c>
      <c r="F47464" t="s">
        <v>122550</v>
      </c>
      <c r="G47464">
        <v>8.7953099999999991E-7</v>
      </c>
      <c r="H47464" t="s">
        <v>27965</v>
      </c>
      <c r="I47464" t="s">
        <v>152469</v>
      </c>
      <c r="J47464" s="2" t="s">
        <v>196078</v>
      </c>
      <c r="K47464" t="s">
        <v>217641</v>
      </c>
      <c r="L47464" t="s">
        <v>228704</v>
      </c>
      <c r="M47464" t="s">
        <v>10</v>
      </c>
      <c r="N47464" t="s">
        <v>228827</v>
      </c>
      <c r="O47464" t="s">
        <v>229107</v>
      </c>
      <c r="P47464" t="s">
        <v>229107</v>
      </c>
      <c r="Q47464" t="s">
        <v>120308</v>
      </c>
      <c r="R47464" t="s">
        <v>233535</v>
      </c>
      <c r="S47464" t="s">
        <v>233771</v>
      </c>
    </row>
    <row r="47465" spans="1:19" x14ac:dyDescent="0.35">
      <c r="A47465" s="1">
        <v>59007</v>
      </c>
      <c r="B47465" t="s">
        <v>27966</v>
      </c>
      <c r="C47465" t="s">
        <v>92714</v>
      </c>
      <c r="D47465" t="s">
        <v>4</v>
      </c>
      <c r="F47465" t="s">
        <v>120168</v>
      </c>
      <c r="G47465">
        <v>5.9999999999999995E-8</v>
      </c>
      <c r="H47465" t="s">
        <v>27966</v>
      </c>
      <c r="I47465" t="s">
        <v>152470</v>
      </c>
      <c r="J47465" s="2" t="s">
        <v>196079</v>
      </c>
      <c r="K47465" t="s">
        <v>217642</v>
      </c>
      <c r="L47465" t="s">
        <v>228704</v>
      </c>
      <c r="M47465" t="s">
        <v>8</v>
      </c>
      <c r="N47465" t="s">
        <v>228864</v>
      </c>
      <c r="O47465" t="s">
        <v>229158</v>
      </c>
      <c r="P47465" t="s">
        <v>230625</v>
      </c>
      <c r="Q47465" t="s">
        <v>120060</v>
      </c>
      <c r="R47465" t="s">
        <v>233535</v>
      </c>
      <c r="S47465" t="s">
        <v>233771</v>
      </c>
    </row>
    <row r="47466" spans="1:19" x14ac:dyDescent="0.35">
      <c r="A47466" s="1">
        <v>59008</v>
      </c>
      <c r="B47466" t="s">
        <v>27967</v>
      </c>
      <c r="C47466" t="s">
        <v>92715</v>
      </c>
      <c r="D47466" t="s">
        <v>4</v>
      </c>
      <c r="F47466" t="s">
        <v>120438</v>
      </c>
      <c r="G47466">
        <v>2.1211499999999999E-7</v>
      </c>
      <c r="H47466" t="s">
        <v>27967</v>
      </c>
      <c r="I47466" t="s">
        <v>152471</v>
      </c>
      <c r="J47466" s="2" t="s">
        <v>196080</v>
      </c>
      <c r="K47466" t="s">
        <v>217643</v>
      </c>
      <c r="L47466" t="s">
        <v>228704</v>
      </c>
      <c r="M47466" t="s">
        <v>228710</v>
      </c>
      <c r="N47466" t="s">
        <v>228884</v>
      </c>
      <c r="O47466" t="s">
        <v>229344</v>
      </c>
      <c r="P47466" t="s">
        <v>229344</v>
      </c>
      <c r="Q47466" t="s">
        <v>120438</v>
      </c>
      <c r="R47466" t="s">
        <v>233535</v>
      </c>
      <c r="S47466" t="s">
        <v>233771</v>
      </c>
    </row>
    <row r="47467" spans="1:19" x14ac:dyDescent="0.35">
      <c r="A47467" s="1">
        <v>59009</v>
      </c>
      <c r="B47467" t="s">
        <v>27968</v>
      </c>
      <c r="C47467" t="s">
        <v>92716</v>
      </c>
      <c r="D47467" t="s">
        <v>5</v>
      </c>
      <c r="E47467" t="s">
        <v>119955</v>
      </c>
      <c r="F47467" t="s">
        <v>121641</v>
      </c>
      <c r="G47467">
        <v>4.9999999999999998E-7</v>
      </c>
      <c r="H47467" t="s">
        <v>27968</v>
      </c>
      <c r="I47467" t="s">
        <v>152472</v>
      </c>
      <c r="J47467" s="2" t="s">
        <v>196081</v>
      </c>
      <c r="K47467" t="s">
        <v>217644</v>
      </c>
      <c r="L47467" t="s">
        <v>228704</v>
      </c>
      <c r="M47467" t="s">
        <v>228746</v>
      </c>
      <c r="O47467" t="s">
        <v>229243</v>
      </c>
      <c r="P47467" t="s">
        <v>232373</v>
      </c>
      <c r="Q47467" t="s">
        <v>120982</v>
      </c>
      <c r="R47467" t="s">
        <v>233535</v>
      </c>
      <c r="S47467" t="s">
        <v>233771</v>
      </c>
    </row>
    <row r="47468" spans="1:19" x14ac:dyDescent="0.35">
      <c r="A47468" s="1">
        <v>59010</v>
      </c>
      <c r="B47468" t="s">
        <v>27969</v>
      </c>
      <c r="C47468" t="s">
        <v>92717</v>
      </c>
      <c r="D47468" t="s">
        <v>4</v>
      </c>
      <c r="F47468" t="s">
        <v>121258</v>
      </c>
      <c r="G47468">
        <v>2E-8</v>
      </c>
      <c r="H47468" t="s">
        <v>27969</v>
      </c>
      <c r="I47468" t="s">
        <v>152473</v>
      </c>
      <c r="J47468" s="2" t="s">
        <v>196082</v>
      </c>
      <c r="K47468" t="s">
        <v>217645</v>
      </c>
      <c r="L47468" t="s">
        <v>228704</v>
      </c>
      <c r="M47468" t="s">
        <v>8</v>
      </c>
      <c r="N47468" t="s">
        <v>228828</v>
      </c>
      <c r="O47468" t="s">
        <v>229113</v>
      </c>
      <c r="P47468" t="s">
        <v>230081</v>
      </c>
      <c r="Q47468" t="s">
        <v>120008</v>
      </c>
      <c r="R47468" t="s">
        <v>233535</v>
      </c>
      <c r="S47468" t="s">
        <v>233771</v>
      </c>
    </row>
    <row r="47469" spans="1:19" x14ac:dyDescent="0.35">
      <c r="A47469" s="1">
        <v>59011</v>
      </c>
      <c r="B47469" t="s">
        <v>27970</v>
      </c>
      <c r="C47469" t="s">
        <v>92718</v>
      </c>
      <c r="D47469" t="s">
        <v>5</v>
      </c>
      <c r="E47469" t="s">
        <v>119955</v>
      </c>
      <c r="F47469" t="s">
        <v>120371</v>
      </c>
      <c r="G47469">
        <v>3.0000000000000001E-6</v>
      </c>
      <c r="H47469" t="s">
        <v>27970</v>
      </c>
      <c r="I47469" t="s">
        <v>152474</v>
      </c>
      <c r="J47469" s="2" t="s">
        <v>196083</v>
      </c>
      <c r="K47469" t="s">
        <v>217646</v>
      </c>
      <c r="L47469" t="s">
        <v>228704</v>
      </c>
      <c r="M47469" t="s">
        <v>8</v>
      </c>
      <c r="N47469" t="s">
        <v>228828</v>
      </c>
      <c r="O47469" t="s">
        <v>229113</v>
      </c>
      <c r="P47469" t="s">
        <v>230103</v>
      </c>
      <c r="Q47469" t="s">
        <v>121977</v>
      </c>
      <c r="R47469" t="s">
        <v>233535</v>
      </c>
      <c r="S47469" t="s">
        <v>233771</v>
      </c>
    </row>
    <row r="47470" spans="1:19" x14ac:dyDescent="0.35">
      <c r="A47470" s="1">
        <v>59013</v>
      </c>
      <c r="B47470" t="s">
        <v>27971</v>
      </c>
      <c r="C47470" t="s">
        <v>92719</v>
      </c>
      <c r="D47470" t="s">
        <v>4</v>
      </c>
      <c r="F47470" t="s">
        <v>122705</v>
      </c>
      <c r="G47470">
        <v>1.5E-6</v>
      </c>
      <c r="H47470" t="s">
        <v>27971</v>
      </c>
      <c r="I47470" t="s">
        <v>152475</v>
      </c>
      <c r="J47470" s="2" t="s">
        <v>196084</v>
      </c>
      <c r="K47470" t="s">
        <v>217647</v>
      </c>
      <c r="L47470" t="s">
        <v>228704</v>
      </c>
      <c r="M47470" t="s">
        <v>8</v>
      </c>
      <c r="N47470" t="s">
        <v>228828</v>
      </c>
      <c r="O47470" t="s">
        <v>229113</v>
      </c>
      <c r="P47470" t="s">
        <v>230113</v>
      </c>
      <c r="Q47470" t="s">
        <v>119994</v>
      </c>
      <c r="R47470" t="s">
        <v>233535</v>
      </c>
      <c r="S47470" t="s">
        <v>233771</v>
      </c>
    </row>
    <row r="47471" spans="1:19" x14ac:dyDescent="0.35">
      <c r="A47471" s="1">
        <v>59014</v>
      </c>
      <c r="B47471" t="s">
        <v>27971</v>
      </c>
      <c r="C47471" t="s">
        <v>92720</v>
      </c>
      <c r="D47471" t="s">
        <v>5</v>
      </c>
      <c r="E47471" t="s">
        <v>119955</v>
      </c>
      <c r="F47471" t="s">
        <v>121120</v>
      </c>
      <c r="G47471">
        <v>3.0000000000000001E-6</v>
      </c>
      <c r="H47471" t="s">
        <v>27971</v>
      </c>
      <c r="I47471" t="s">
        <v>152475</v>
      </c>
      <c r="J47471" s="2" t="s">
        <v>196084</v>
      </c>
      <c r="K47471" t="s">
        <v>217647</v>
      </c>
      <c r="L47471" t="s">
        <v>228704</v>
      </c>
      <c r="M47471" t="s">
        <v>8</v>
      </c>
      <c r="N47471" t="s">
        <v>228828</v>
      </c>
      <c r="O47471" t="s">
        <v>229113</v>
      </c>
      <c r="P47471" t="s">
        <v>230113</v>
      </c>
      <c r="Q47471" t="s">
        <v>119994</v>
      </c>
      <c r="R47471" t="s">
        <v>233535</v>
      </c>
      <c r="S47471" t="s">
        <v>233771</v>
      </c>
    </row>
    <row r="47472" spans="1:19" x14ac:dyDescent="0.35">
      <c r="A47472" s="1">
        <v>59016</v>
      </c>
      <c r="B47472" t="s">
        <v>27972</v>
      </c>
      <c r="C47472" t="s">
        <v>92721</v>
      </c>
      <c r="D47472" t="s">
        <v>4</v>
      </c>
      <c r="F47472" t="s">
        <v>122393</v>
      </c>
      <c r="G47472">
        <v>1.1999999999999999E-6</v>
      </c>
      <c r="H47472" t="s">
        <v>27972</v>
      </c>
      <c r="I47472" t="s">
        <v>152476</v>
      </c>
      <c r="J47472" s="2" t="s">
        <v>196085</v>
      </c>
      <c r="K47472" t="s">
        <v>217648</v>
      </c>
      <c r="L47472" t="s">
        <v>228704</v>
      </c>
      <c r="M47472" t="s">
        <v>8</v>
      </c>
      <c r="N47472" t="s">
        <v>228916</v>
      </c>
      <c r="O47472" t="s">
        <v>229271</v>
      </c>
      <c r="P47472" t="s">
        <v>229271</v>
      </c>
      <c r="Q47472" t="s">
        <v>120679</v>
      </c>
      <c r="R47472" t="s">
        <v>233535</v>
      </c>
      <c r="S47472" t="s">
        <v>233771</v>
      </c>
    </row>
    <row r="47473" spans="1:19" x14ac:dyDescent="0.35">
      <c r="A47473" s="1">
        <v>59017</v>
      </c>
      <c r="B47473" t="s">
        <v>27973</v>
      </c>
      <c r="C47473" t="s">
        <v>92722</v>
      </c>
      <c r="D47473" t="s">
        <v>5</v>
      </c>
      <c r="E47473" t="s">
        <v>119955</v>
      </c>
      <c r="F47473" t="s">
        <v>120292</v>
      </c>
      <c r="G47473">
        <v>1.145E-5</v>
      </c>
      <c r="H47473" t="s">
        <v>27973</v>
      </c>
      <c r="I47473" t="s">
        <v>152477</v>
      </c>
      <c r="J47473" s="2" t="s">
        <v>196086</v>
      </c>
      <c r="K47473" t="s">
        <v>217649</v>
      </c>
      <c r="L47473" t="s">
        <v>228704</v>
      </c>
      <c r="M47473" t="s">
        <v>9</v>
      </c>
      <c r="N47473" t="s">
        <v>228882</v>
      </c>
      <c r="O47473" t="s">
        <v>229185</v>
      </c>
      <c r="P47473" t="s">
        <v>229185</v>
      </c>
      <c r="Q47473" t="s">
        <v>122292</v>
      </c>
      <c r="R47473" t="s">
        <v>233535</v>
      </c>
      <c r="S47473" t="s">
        <v>233771</v>
      </c>
    </row>
    <row r="47474" spans="1:19" x14ac:dyDescent="0.35">
      <c r="A47474" s="1">
        <v>59018</v>
      </c>
      <c r="B47474" t="s">
        <v>27973</v>
      </c>
      <c r="C47474" t="s">
        <v>92723</v>
      </c>
      <c r="D47474" t="s">
        <v>5</v>
      </c>
      <c r="F47474" t="s">
        <v>120417</v>
      </c>
      <c r="G47474">
        <v>2.9E-5</v>
      </c>
      <c r="H47474" t="s">
        <v>27973</v>
      </c>
      <c r="I47474" t="s">
        <v>152477</v>
      </c>
      <c r="J47474" s="2" t="s">
        <v>196086</v>
      </c>
      <c r="K47474" t="s">
        <v>217649</v>
      </c>
      <c r="L47474" t="s">
        <v>228704</v>
      </c>
      <c r="M47474" t="s">
        <v>9</v>
      </c>
      <c r="N47474" t="s">
        <v>228882</v>
      </c>
      <c r="O47474" t="s">
        <v>229185</v>
      </c>
      <c r="P47474" t="s">
        <v>229185</v>
      </c>
      <c r="Q47474" t="s">
        <v>122292</v>
      </c>
      <c r="R47474" t="s">
        <v>233535</v>
      </c>
      <c r="S47474" t="s">
        <v>233771</v>
      </c>
    </row>
    <row r="47475" spans="1:19" x14ac:dyDescent="0.35">
      <c r="A47475" s="1">
        <v>59020</v>
      </c>
      <c r="B47475" t="s">
        <v>27974</v>
      </c>
      <c r="C47475" t="s">
        <v>92724</v>
      </c>
      <c r="D47475" t="s">
        <v>4</v>
      </c>
      <c r="F47475" t="s">
        <v>120396</v>
      </c>
      <c r="G47475">
        <v>1.206905E-6</v>
      </c>
      <c r="H47475" t="s">
        <v>27974</v>
      </c>
      <c r="I47475" t="s">
        <v>152478</v>
      </c>
      <c r="J47475" s="2" t="s">
        <v>196087</v>
      </c>
      <c r="K47475" t="s">
        <v>217650</v>
      </c>
      <c r="L47475" t="s">
        <v>228704</v>
      </c>
      <c r="M47475" t="s">
        <v>228734</v>
      </c>
      <c r="N47475" t="s">
        <v>228837</v>
      </c>
      <c r="O47475" t="s">
        <v>229175</v>
      </c>
      <c r="P47475" t="s">
        <v>229175</v>
      </c>
      <c r="Q47475" t="s">
        <v>120513</v>
      </c>
      <c r="R47475" t="s">
        <v>233535</v>
      </c>
      <c r="S47475" t="s">
        <v>233771</v>
      </c>
    </row>
    <row r="47476" spans="1:19" x14ac:dyDescent="0.35">
      <c r="A47476" s="1">
        <v>59022</v>
      </c>
      <c r="B47476" t="s">
        <v>27975</v>
      </c>
      <c r="C47476" t="s">
        <v>92725</v>
      </c>
      <c r="D47476" t="s">
        <v>5</v>
      </c>
      <c r="F47476" t="s">
        <v>122416</v>
      </c>
      <c r="G47476">
        <v>1.4699999999999999E-6</v>
      </c>
      <c r="H47476" t="s">
        <v>27975</v>
      </c>
      <c r="I47476" t="s">
        <v>152479</v>
      </c>
      <c r="J47476" s="2" t="s">
        <v>196088</v>
      </c>
      <c r="K47476" t="s">
        <v>217651</v>
      </c>
      <c r="L47476" t="s">
        <v>228704</v>
      </c>
      <c r="M47476" t="s">
        <v>15</v>
      </c>
      <c r="N47476" t="s">
        <v>228972</v>
      </c>
      <c r="O47476" t="s">
        <v>229252</v>
      </c>
      <c r="P47476" t="s">
        <v>230496</v>
      </c>
      <c r="Q47476" t="s">
        <v>121938</v>
      </c>
      <c r="R47476" t="s">
        <v>233535</v>
      </c>
      <c r="S47476" t="s">
        <v>233771</v>
      </c>
    </row>
    <row r="47477" spans="1:19" x14ac:dyDescent="0.35">
      <c r="A47477" s="1">
        <v>59023</v>
      </c>
      <c r="B47477" t="s">
        <v>27975</v>
      </c>
      <c r="C47477" t="s">
        <v>92726</v>
      </c>
      <c r="D47477" t="s">
        <v>4</v>
      </c>
      <c r="F47477" t="s">
        <v>122416</v>
      </c>
      <c r="G47477">
        <v>7.328E-7</v>
      </c>
      <c r="H47477" t="s">
        <v>27975</v>
      </c>
      <c r="I47477" t="s">
        <v>152479</v>
      </c>
      <c r="J47477" s="2" t="s">
        <v>196088</v>
      </c>
      <c r="K47477" t="s">
        <v>217651</v>
      </c>
      <c r="L47477" t="s">
        <v>228704</v>
      </c>
      <c r="M47477" t="s">
        <v>15</v>
      </c>
      <c r="N47477" t="s">
        <v>228972</v>
      </c>
      <c r="O47477" t="s">
        <v>229252</v>
      </c>
      <c r="P47477" t="s">
        <v>230496</v>
      </c>
      <c r="Q47477" t="s">
        <v>121938</v>
      </c>
      <c r="R47477" t="s">
        <v>233535</v>
      </c>
      <c r="S47477" t="s">
        <v>233771</v>
      </c>
    </row>
    <row r="47478" spans="1:19" x14ac:dyDescent="0.35">
      <c r="A47478" s="1">
        <v>59024</v>
      </c>
      <c r="B47478" t="s">
        <v>27975</v>
      </c>
      <c r="C47478" t="s">
        <v>92727</v>
      </c>
      <c r="D47478" t="s">
        <v>5</v>
      </c>
      <c r="F47478" t="s">
        <v>120474</v>
      </c>
      <c r="G47478">
        <v>1.59523E-6</v>
      </c>
      <c r="H47478" t="s">
        <v>27975</v>
      </c>
      <c r="I47478" t="s">
        <v>152479</v>
      </c>
      <c r="J47478" s="2" t="s">
        <v>196088</v>
      </c>
      <c r="K47478" t="s">
        <v>217651</v>
      </c>
      <c r="L47478" t="s">
        <v>228704</v>
      </c>
      <c r="M47478" t="s">
        <v>15</v>
      </c>
      <c r="N47478" t="s">
        <v>228972</v>
      </c>
      <c r="O47478" t="s">
        <v>229252</v>
      </c>
      <c r="P47478" t="s">
        <v>230496</v>
      </c>
      <c r="Q47478" t="s">
        <v>121938</v>
      </c>
      <c r="R47478" t="s">
        <v>233535</v>
      </c>
      <c r="S47478" t="s">
        <v>233771</v>
      </c>
    </row>
    <row r="47479" spans="1:19" x14ac:dyDescent="0.35">
      <c r="A47479" s="1">
        <v>59025</v>
      </c>
      <c r="B47479" t="s">
        <v>27976</v>
      </c>
      <c r="C47479" t="s">
        <v>92728</v>
      </c>
      <c r="D47479" t="s">
        <v>5</v>
      </c>
      <c r="F47479" t="s">
        <v>120611</v>
      </c>
      <c r="G47479">
        <v>8.5000000000000001E-7</v>
      </c>
      <c r="H47479" t="s">
        <v>27976</v>
      </c>
      <c r="I47479" t="s">
        <v>152480</v>
      </c>
      <c r="J47479" s="2" t="s">
        <v>196089</v>
      </c>
      <c r="K47479" t="s">
        <v>217652</v>
      </c>
      <c r="L47479" t="s">
        <v>228704</v>
      </c>
      <c r="M47479" t="s">
        <v>8</v>
      </c>
      <c r="N47479" t="s">
        <v>228887</v>
      </c>
      <c r="O47479" t="s">
        <v>229195</v>
      </c>
      <c r="P47479" t="s">
        <v>231201</v>
      </c>
      <c r="Q47479" t="s">
        <v>120060</v>
      </c>
      <c r="R47479" t="s">
        <v>233535</v>
      </c>
      <c r="S47479" t="s">
        <v>233771</v>
      </c>
    </row>
    <row r="47480" spans="1:19" x14ac:dyDescent="0.35">
      <c r="A47480" s="1">
        <v>59027</v>
      </c>
      <c r="B47480" t="s">
        <v>27977</v>
      </c>
      <c r="C47480" t="s">
        <v>92729</v>
      </c>
      <c r="D47480" t="s">
        <v>4</v>
      </c>
      <c r="F47480" t="s">
        <v>120547</v>
      </c>
      <c r="G47480">
        <v>6.5000000000000002E-7</v>
      </c>
      <c r="H47480" t="s">
        <v>27977</v>
      </c>
      <c r="I47480" t="s">
        <v>152481</v>
      </c>
      <c r="J47480" s="2" t="s">
        <v>196090</v>
      </c>
      <c r="K47480" t="s">
        <v>217653</v>
      </c>
      <c r="L47480" t="s">
        <v>228704</v>
      </c>
      <c r="M47480" t="s">
        <v>8</v>
      </c>
      <c r="N47480" t="s">
        <v>228850</v>
      </c>
      <c r="O47480" t="s">
        <v>229142</v>
      </c>
      <c r="P47480" t="s">
        <v>229142</v>
      </c>
      <c r="R47480" t="s">
        <v>233535</v>
      </c>
      <c r="S47480" t="s">
        <v>233771</v>
      </c>
    </row>
    <row r="47481" spans="1:19" x14ac:dyDescent="0.35">
      <c r="A47481" s="1">
        <v>59028</v>
      </c>
      <c r="B47481" t="s">
        <v>27978</v>
      </c>
      <c r="C47481" t="s">
        <v>92730</v>
      </c>
      <c r="D47481" t="s">
        <v>5</v>
      </c>
      <c r="E47481" t="s">
        <v>119955</v>
      </c>
      <c r="F47481" t="s">
        <v>121814</v>
      </c>
      <c r="G47481">
        <v>1.0000000000000001E-5</v>
      </c>
      <c r="H47481" t="s">
        <v>27978</v>
      </c>
      <c r="I47481" t="s">
        <v>152482</v>
      </c>
      <c r="J47481" s="2" t="s">
        <v>196091</v>
      </c>
      <c r="K47481" t="s">
        <v>217654</v>
      </c>
      <c r="L47481" t="s">
        <v>228706</v>
      </c>
      <c r="M47481" t="s">
        <v>8</v>
      </c>
      <c r="N47481" t="s">
        <v>228828</v>
      </c>
      <c r="O47481" t="s">
        <v>229113</v>
      </c>
      <c r="P47481" t="s">
        <v>230081</v>
      </c>
      <c r="Q47481" t="s">
        <v>121873</v>
      </c>
      <c r="R47481" t="s">
        <v>233535</v>
      </c>
      <c r="S47481" t="s">
        <v>233771</v>
      </c>
    </row>
    <row r="47482" spans="1:19" x14ac:dyDescent="0.35">
      <c r="A47482" s="1">
        <v>59029</v>
      </c>
      <c r="B47482" t="s">
        <v>27979</v>
      </c>
      <c r="C47482" t="s">
        <v>92731</v>
      </c>
      <c r="D47482" t="s">
        <v>5</v>
      </c>
      <c r="E47482" t="s">
        <v>119955</v>
      </c>
      <c r="F47482" t="s">
        <v>120248</v>
      </c>
      <c r="G47482">
        <v>1.3E-6</v>
      </c>
      <c r="H47482" t="s">
        <v>27979</v>
      </c>
      <c r="I47482" t="s">
        <v>152483</v>
      </c>
      <c r="J47482" s="2" t="s">
        <v>196092</v>
      </c>
      <c r="K47482" t="s">
        <v>217655</v>
      </c>
      <c r="L47482" t="s">
        <v>228704</v>
      </c>
      <c r="M47482" t="s">
        <v>8</v>
      </c>
      <c r="N47482" t="s">
        <v>228892</v>
      </c>
      <c r="O47482" t="s">
        <v>229199</v>
      </c>
      <c r="P47482" t="s">
        <v>231442</v>
      </c>
      <c r="Q47482" t="s">
        <v>120216</v>
      </c>
      <c r="R47482" t="s">
        <v>233535</v>
      </c>
      <c r="S47482" t="s">
        <v>233771</v>
      </c>
    </row>
    <row r="47483" spans="1:19" x14ac:dyDescent="0.35">
      <c r="A47483" s="1">
        <v>59031</v>
      </c>
      <c r="B47483" t="s">
        <v>27980</v>
      </c>
      <c r="C47483" t="s">
        <v>92732</v>
      </c>
      <c r="D47483" t="s">
        <v>4</v>
      </c>
      <c r="F47483" t="s">
        <v>119985</v>
      </c>
      <c r="G47483">
        <v>9.9999999999999995E-8</v>
      </c>
      <c r="H47483" t="s">
        <v>27980</v>
      </c>
      <c r="I47483" t="s">
        <v>125286</v>
      </c>
      <c r="J47483" s="2" t="s">
        <v>196093</v>
      </c>
      <c r="K47483" t="s">
        <v>217656</v>
      </c>
      <c r="L47483" t="s">
        <v>228704</v>
      </c>
      <c r="M47483" t="s">
        <v>8</v>
      </c>
      <c r="N47483" t="s">
        <v>228828</v>
      </c>
      <c r="O47483" t="s">
        <v>229113</v>
      </c>
      <c r="P47483" t="s">
        <v>230081</v>
      </c>
      <c r="Q47483" t="s">
        <v>122611</v>
      </c>
      <c r="R47483" t="s">
        <v>233535</v>
      </c>
      <c r="S47483" t="s">
        <v>233771</v>
      </c>
    </row>
    <row r="47484" spans="1:19" x14ac:dyDescent="0.35">
      <c r="A47484" s="1">
        <v>59032</v>
      </c>
      <c r="B47484" t="s">
        <v>27980</v>
      </c>
      <c r="C47484" t="s">
        <v>92733</v>
      </c>
      <c r="D47484" t="s">
        <v>4</v>
      </c>
      <c r="F47484" t="s">
        <v>120141</v>
      </c>
      <c r="G47484">
        <v>1.1999999999999999E-7</v>
      </c>
      <c r="H47484" t="s">
        <v>27980</v>
      </c>
      <c r="I47484" t="s">
        <v>125286</v>
      </c>
      <c r="J47484" s="2" t="s">
        <v>196093</v>
      </c>
      <c r="K47484" t="s">
        <v>217656</v>
      </c>
      <c r="L47484" t="s">
        <v>228704</v>
      </c>
      <c r="M47484" t="s">
        <v>8</v>
      </c>
      <c r="N47484" t="s">
        <v>228828</v>
      </c>
      <c r="O47484" t="s">
        <v>229113</v>
      </c>
      <c r="P47484" t="s">
        <v>230081</v>
      </c>
      <c r="Q47484" t="s">
        <v>122611</v>
      </c>
      <c r="R47484" t="s">
        <v>233535</v>
      </c>
      <c r="S47484" t="s">
        <v>233771</v>
      </c>
    </row>
    <row r="47485" spans="1:19" x14ac:dyDescent="0.35">
      <c r="A47485" s="1">
        <v>59034</v>
      </c>
      <c r="B47485" t="s">
        <v>27981</v>
      </c>
      <c r="C47485" t="s">
        <v>92734</v>
      </c>
      <c r="D47485" t="s">
        <v>4</v>
      </c>
      <c r="F47485" t="s">
        <v>120327</v>
      </c>
      <c r="G47485">
        <v>3.7500000000000001E-7</v>
      </c>
      <c r="H47485" t="s">
        <v>27981</v>
      </c>
      <c r="I47485" t="s">
        <v>152484</v>
      </c>
      <c r="J47485" s="2" t="s">
        <v>196094</v>
      </c>
      <c r="K47485" t="s">
        <v>217657</v>
      </c>
      <c r="L47485" t="s">
        <v>228704</v>
      </c>
      <c r="M47485" t="s">
        <v>8</v>
      </c>
      <c r="N47485" t="s">
        <v>228828</v>
      </c>
      <c r="O47485" t="s">
        <v>229113</v>
      </c>
      <c r="P47485" t="s">
        <v>230094</v>
      </c>
      <c r="Q47485" t="s">
        <v>120034</v>
      </c>
      <c r="R47485" t="s">
        <v>233535</v>
      </c>
      <c r="S47485" t="s">
        <v>233771</v>
      </c>
    </row>
    <row r="47486" spans="1:19" x14ac:dyDescent="0.35">
      <c r="A47486" s="1">
        <v>59035</v>
      </c>
      <c r="B47486" t="s">
        <v>27982</v>
      </c>
      <c r="C47486" t="s">
        <v>92735</v>
      </c>
      <c r="D47486" t="s">
        <v>4</v>
      </c>
      <c r="F47486" t="s">
        <v>122072</v>
      </c>
      <c r="G47486">
        <v>4.4999999999999999E-8</v>
      </c>
      <c r="H47486" t="s">
        <v>27982</v>
      </c>
      <c r="I47486" t="s">
        <v>152485</v>
      </c>
      <c r="J47486" s="2" t="s">
        <v>196095</v>
      </c>
      <c r="K47486" t="s">
        <v>217595</v>
      </c>
      <c r="L47486" t="s">
        <v>228704</v>
      </c>
      <c r="M47486" t="s">
        <v>8</v>
      </c>
      <c r="N47486" t="s">
        <v>228841</v>
      </c>
      <c r="O47486" t="s">
        <v>229159</v>
      </c>
      <c r="P47486" t="s">
        <v>229159</v>
      </c>
      <c r="Q47486" t="s">
        <v>122072</v>
      </c>
      <c r="R47486" t="s">
        <v>233535</v>
      </c>
      <c r="S47486" t="s">
        <v>233771</v>
      </c>
    </row>
    <row r="47487" spans="1:19" x14ac:dyDescent="0.35">
      <c r="A47487" s="1">
        <v>59036</v>
      </c>
      <c r="B47487" t="s">
        <v>27983</v>
      </c>
      <c r="C47487" t="s">
        <v>92736</v>
      </c>
      <c r="D47487" t="s">
        <v>5</v>
      </c>
      <c r="E47487" t="s">
        <v>119954</v>
      </c>
      <c r="F47487" t="s">
        <v>121162</v>
      </c>
      <c r="G47487">
        <v>1.26E-5</v>
      </c>
      <c r="H47487" t="s">
        <v>27983</v>
      </c>
      <c r="I47487" t="s">
        <v>152486</v>
      </c>
      <c r="J47487" s="2" t="s">
        <v>196096</v>
      </c>
      <c r="K47487" t="s">
        <v>217658</v>
      </c>
      <c r="L47487" t="s">
        <v>228704</v>
      </c>
      <c r="M47487" t="s">
        <v>8</v>
      </c>
      <c r="N47487" t="s">
        <v>228828</v>
      </c>
      <c r="O47487" t="s">
        <v>229113</v>
      </c>
      <c r="P47487" t="s">
        <v>230081</v>
      </c>
      <c r="Q47487" t="s">
        <v>120679</v>
      </c>
      <c r="R47487" t="s">
        <v>233535</v>
      </c>
      <c r="S47487" t="s">
        <v>233771</v>
      </c>
    </row>
    <row r="47488" spans="1:19" x14ac:dyDescent="0.35">
      <c r="A47488" s="1">
        <v>59037</v>
      </c>
      <c r="B47488" t="s">
        <v>27983</v>
      </c>
      <c r="C47488" t="s">
        <v>92737</v>
      </c>
      <c r="D47488" t="s">
        <v>5</v>
      </c>
      <c r="E47488" t="s">
        <v>119958</v>
      </c>
      <c r="F47488" t="s">
        <v>120797</v>
      </c>
      <c r="G47488">
        <v>1.8499999999999999E-5</v>
      </c>
      <c r="H47488" t="s">
        <v>27983</v>
      </c>
      <c r="I47488" t="s">
        <v>152486</v>
      </c>
      <c r="J47488" s="2" t="s">
        <v>196096</v>
      </c>
      <c r="K47488" t="s">
        <v>217658</v>
      </c>
      <c r="L47488" t="s">
        <v>228704</v>
      </c>
      <c r="M47488" t="s">
        <v>8</v>
      </c>
      <c r="N47488" t="s">
        <v>228828</v>
      </c>
      <c r="O47488" t="s">
        <v>229113</v>
      </c>
      <c r="P47488" t="s">
        <v>230081</v>
      </c>
      <c r="Q47488" t="s">
        <v>120679</v>
      </c>
      <c r="R47488" t="s">
        <v>233535</v>
      </c>
      <c r="S47488" t="s">
        <v>233771</v>
      </c>
    </row>
    <row r="47489" spans="1:19" x14ac:dyDescent="0.35">
      <c r="A47489" s="1">
        <v>59038</v>
      </c>
      <c r="B47489" t="s">
        <v>27983</v>
      </c>
      <c r="C47489" t="s">
        <v>92738</v>
      </c>
      <c r="D47489" t="s">
        <v>5</v>
      </c>
      <c r="E47489" t="s">
        <v>119955</v>
      </c>
      <c r="F47489" t="s">
        <v>122874</v>
      </c>
      <c r="G47489">
        <v>3.4999999999999999E-6</v>
      </c>
      <c r="H47489" t="s">
        <v>27983</v>
      </c>
      <c r="I47489" t="s">
        <v>152486</v>
      </c>
      <c r="J47489" s="2" t="s">
        <v>196096</v>
      </c>
      <c r="K47489" t="s">
        <v>217658</v>
      </c>
      <c r="L47489" t="s">
        <v>228704</v>
      </c>
      <c r="M47489" t="s">
        <v>8</v>
      </c>
      <c r="N47489" t="s">
        <v>228828</v>
      </c>
      <c r="O47489" t="s">
        <v>229113</v>
      </c>
      <c r="P47489" t="s">
        <v>230081</v>
      </c>
      <c r="Q47489" t="s">
        <v>120679</v>
      </c>
      <c r="R47489" t="s">
        <v>233535</v>
      </c>
      <c r="S47489" t="s">
        <v>233771</v>
      </c>
    </row>
    <row r="47490" spans="1:19" x14ac:dyDescent="0.35">
      <c r="A47490" s="1">
        <v>59039</v>
      </c>
      <c r="B47490" t="s">
        <v>27984</v>
      </c>
      <c r="C47490" t="s">
        <v>92739</v>
      </c>
      <c r="D47490" t="s">
        <v>5</v>
      </c>
      <c r="E47490" t="s">
        <v>119954</v>
      </c>
      <c r="F47490" t="s">
        <v>120411</v>
      </c>
      <c r="G47490">
        <v>2.7E-6</v>
      </c>
      <c r="H47490" t="s">
        <v>27984</v>
      </c>
      <c r="I47490" t="s">
        <v>152487</v>
      </c>
      <c r="J47490" s="2" t="s">
        <v>196097</v>
      </c>
      <c r="K47490" t="s">
        <v>217659</v>
      </c>
      <c r="L47490" t="s">
        <v>228704</v>
      </c>
      <c r="M47490" t="s">
        <v>15</v>
      </c>
      <c r="N47490" t="s">
        <v>228869</v>
      </c>
      <c r="O47490" t="s">
        <v>229252</v>
      </c>
      <c r="P47490" t="s">
        <v>232374</v>
      </c>
      <c r="Q47490" t="s">
        <v>121378</v>
      </c>
      <c r="R47490" t="s">
        <v>233535</v>
      </c>
      <c r="S47490" t="s">
        <v>233771</v>
      </c>
    </row>
    <row r="47491" spans="1:19" x14ac:dyDescent="0.35">
      <c r="A47491" s="1">
        <v>59040</v>
      </c>
      <c r="B47491" t="s">
        <v>27984</v>
      </c>
      <c r="C47491" t="s">
        <v>92740</v>
      </c>
      <c r="D47491" t="s">
        <v>5</v>
      </c>
      <c r="E47491" t="s">
        <v>119954</v>
      </c>
      <c r="F47491" t="s">
        <v>120958</v>
      </c>
      <c r="G47491">
        <v>5.3488329999999998E-6</v>
      </c>
      <c r="H47491" t="s">
        <v>27984</v>
      </c>
      <c r="I47491" t="s">
        <v>152487</v>
      </c>
      <c r="J47491" s="2" t="s">
        <v>196097</v>
      </c>
      <c r="K47491" t="s">
        <v>217659</v>
      </c>
      <c r="L47491" t="s">
        <v>228704</v>
      </c>
      <c r="M47491" t="s">
        <v>15</v>
      </c>
      <c r="N47491" t="s">
        <v>228869</v>
      </c>
      <c r="O47491" t="s">
        <v>229252</v>
      </c>
      <c r="P47491" t="s">
        <v>232374</v>
      </c>
      <c r="Q47491" t="s">
        <v>121378</v>
      </c>
      <c r="R47491" t="s">
        <v>233535</v>
      </c>
      <c r="S47491" t="s">
        <v>233771</v>
      </c>
    </row>
    <row r="47492" spans="1:19" x14ac:dyDescent="0.35">
      <c r="A47492" s="1">
        <v>59042</v>
      </c>
      <c r="B47492" t="s">
        <v>27985</v>
      </c>
      <c r="C47492" t="s">
        <v>92741</v>
      </c>
      <c r="D47492" t="s">
        <v>5</v>
      </c>
      <c r="F47492" t="s">
        <v>120062</v>
      </c>
      <c r="G47492">
        <v>3.0000000000000001E-6</v>
      </c>
      <c r="H47492" t="s">
        <v>27985</v>
      </c>
      <c r="I47492" t="s">
        <v>152488</v>
      </c>
      <c r="J47492" s="2" t="s">
        <v>196098</v>
      </c>
      <c r="K47492" t="s">
        <v>217660</v>
      </c>
      <c r="L47492" t="s">
        <v>228704</v>
      </c>
      <c r="M47492" t="s">
        <v>228734</v>
      </c>
      <c r="N47492" t="s">
        <v>228843</v>
      </c>
      <c r="O47492" t="s">
        <v>229427</v>
      </c>
      <c r="P47492" t="s">
        <v>229427</v>
      </c>
      <c r="Q47492" t="s">
        <v>120635</v>
      </c>
      <c r="R47492" t="s">
        <v>233535</v>
      </c>
      <c r="S47492" t="s">
        <v>233771</v>
      </c>
    </row>
    <row r="47493" spans="1:19" x14ac:dyDescent="0.35">
      <c r="A47493" s="1">
        <v>59043</v>
      </c>
      <c r="B47493" t="s">
        <v>27986</v>
      </c>
      <c r="C47493" t="s">
        <v>92742</v>
      </c>
      <c r="D47493" t="s">
        <v>4</v>
      </c>
      <c r="F47493" t="s">
        <v>120345</v>
      </c>
      <c r="G47493">
        <v>8.0239999999999996E-9</v>
      </c>
      <c r="H47493" t="s">
        <v>27986</v>
      </c>
      <c r="I47493" t="s">
        <v>152489</v>
      </c>
      <c r="J47493" s="2" t="s">
        <v>196099</v>
      </c>
      <c r="K47493" t="s">
        <v>217661</v>
      </c>
      <c r="L47493" t="s">
        <v>228705</v>
      </c>
      <c r="M47493" t="s">
        <v>228721</v>
      </c>
      <c r="N47493" t="s">
        <v>228868</v>
      </c>
      <c r="O47493" t="s">
        <v>229764</v>
      </c>
      <c r="P47493" t="s">
        <v>229764</v>
      </c>
      <c r="Q47493" t="s">
        <v>120428</v>
      </c>
      <c r="R47493" t="s">
        <v>233535</v>
      </c>
      <c r="S47493" t="s">
        <v>233771</v>
      </c>
    </row>
    <row r="47494" spans="1:19" x14ac:dyDescent="0.35">
      <c r="A47494" s="1">
        <v>59044</v>
      </c>
      <c r="B47494" t="s">
        <v>27987</v>
      </c>
      <c r="C47494" t="s">
        <v>92743</v>
      </c>
      <c r="D47494" t="s">
        <v>5</v>
      </c>
      <c r="E47494" t="s">
        <v>119955</v>
      </c>
      <c r="F47494" t="s">
        <v>122112</v>
      </c>
      <c r="G47494">
        <v>3.4999999999999999E-6</v>
      </c>
      <c r="H47494" t="s">
        <v>27987</v>
      </c>
      <c r="I47494" t="s">
        <v>152490</v>
      </c>
      <c r="J47494" s="2" t="s">
        <v>196100</v>
      </c>
      <c r="K47494" t="s">
        <v>217662</v>
      </c>
      <c r="L47494" t="s">
        <v>228704</v>
      </c>
      <c r="M47494" t="s">
        <v>8</v>
      </c>
      <c r="N47494" t="s">
        <v>228828</v>
      </c>
      <c r="O47494" t="s">
        <v>229216</v>
      </c>
      <c r="P47494" t="s">
        <v>229216</v>
      </c>
      <c r="Q47494" t="s">
        <v>121378</v>
      </c>
      <c r="R47494" t="s">
        <v>233535</v>
      </c>
      <c r="S47494" t="s">
        <v>233771</v>
      </c>
    </row>
    <row r="47495" spans="1:19" x14ac:dyDescent="0.35">
      <c r="A47495" s="1">
        <v>59045</v>
      </c>
      <c r="B47495" t="s">
        <v>27987</v>
      </c>
      <c r="C47495" t="s">
        <v>92744</v>
      </c>
      <c r="D47495" t="s">
        <v>5</v>
      </c>
      <c r="E47495" t="s">
        <v>119956</v>
      </c>
      <c r="F47495" t="s">
        <v>121618</v>
      </c>
      <c r="G47495">
        <v>1.2999999999999999E-5</v>
      </c>
      <c r="H47495" t="s">
        <v>27987</v>
      </c>
      <c r="I47495" t="s">
        <v>152490</v>
      </c>
      <c r="J47495" s="2" t="s">
        <v>196100</v>
      </c>
      <c r="K47495" t="s">
        <v>217662</v>
      </c>
      <c r="L47495" t="s">
        <v>228704</v>
      </c>
      <c r="M47495" t="s">
        <v>8</v>
      </c>
      <c r="N47495" t="s">
        <v>228828</v>
      </c>
      <c r="O47495" t="s">
        <v>229216</v>
      </c>
      <c r="P47495" t="s">
        <v>229216</v>
      </c>
      <c r="Q47495" t="s">
        <v>121378</v>
      </c>
      <c r="R47495" t="s">
        <v>233535</v>
      </c>
      <c r="S47495" t="s">
        <v>233771</v>
      </c>
    </row>
    <row r="47496" spans="1:19" x14ac:dyDescent="0.35">
      <c r="A47496" s="1">
        <v>59046</v>
      </c>
      <c r="B47496" t="s">
        <v>27987</v>
      </c>
      <c r="C47496" t="s">
        <v>92745</v>
      </c>
      <c r="D47496" t="s">
        <v>5</v>
      </c>
      <c r="E47496" t="s">
        <v>119954</v>
      </c>
      <c r="F47496" t="s">
        <v>120543</v>
      </c>
      <c r="G47496">
        <v>5.0000000000000004E-6</v>
      </c>
      <c r="H47496" t="s">
        <v>27987</v>
      </c>
      <c r="I47496" t="s">
        <v>152490</v>
      </c>
      <c r="J47496" s="2" t="s">
        <v>196100</v>
      </c>
      <c r="K47496" t="s">
        <v>217662</v>
      </c>
      <c r="L47496" t="s">
        <v>228704</v>
      </c>
      <c r="M47496" t="s">
        <v>8</v>
      </c>
      <c r="N47496" t="s">
        <v>228828</v>
      </c>
      <c r="O47496" t="s">
        <v>229216</v>
      </c>
      <c r="P47496" t="s">
        <v>229216</v>
      </c>
      <c r="Q47496" t="s">
        <v>121378</v>
      </c>
      <c r="R47496" t="s">
        <v>233535</v>
      </c>
      <c r="S47496" t="s">
        <v>233771</v>
      </c>
    </row>
    <row r="47497" spans="1:19" x14ac:dyDescent="0.35">
      <c r="A47497" s="1">
        <v>59047</v>
      </c>
      <c r="B47497" t="s">
        <v>27988</v>
      </c>
      <c r="C47497" t="s">
        <v>92746</v>
      </c>
      <c r="D47497" t="s">
        <v>4</v>
      </c>
      <c r="F47497" t="s">
        <v>121038</v>
      </c>
      <c r="G47497">
        <v>6.9999999999999997E-7</v>
      </c>
      <c r="H47497" t="s">
        <v>27988</v>
      </c>
      <c r="I47497" t="s">
        <v>152491</v>
      </c>
      <c r="J47497" s="2" t="s">
        <v>196101</v>
      </c>
      <c r="K47497" t="s">
        <v>217663</v>
      </c>
      <c r="L47497" t="s">
        <v>228704</v>
      </c>
      <c r="M47497" t="s">
        <v>8</v>
      </c>
      <c r="N47497" t="s">
        <v>228828</v>
      </c>
      <c r="O47497" t="s">
        <v>229113</v>
      </c>
      <c r="P47497" t="s">
        <v>230594</v>
      </c>
      <c r="Q47497" t="s">
        <v>121373</v>
      </c>
      <c r="R47497" t="s">
        <v>233535</v>
      </c>
      <c r="S47497" t="s">
        <v>233771</v>
      </c>
    </row>
    <row r="47498" spans="1:19" x14ac:dyDescent="0.35">
      <c r="A47498" s="1">
        <v>59051</v>
      </c>
      <c r="B47498" t="s">
        <v>27988</v>
      </c>
      <c r="C47498" t="s">
        <v>92747</v>
      </c>
      <c r="D47498" t="s">
        <v>4</v>
      </c>
      <c r="F47498" t="s">
        <v>120033</v>
      </c>
      <c r="G47498">
        <v>1.5E-6</v>
      </c>
      <c r="H47498" t="s">
        <v>27988</v>
      </c>
      <c r="I47498" t="s">
        <v>152491</v>
      </c>
      <c r="J47498" s="2" t="s">
        <v>196101</v>
      </c>
      <c r="K47498" t="s">
        <v>217663</v>
      </c>
      <c r="L47498" t="s">
        <v>228704</v>
      </c>
      <c r="M47498" t="s">
        <v>8</v>
      </c>
      <c r="N47498" t="s">
        <v>228828</v>
      </c>
      <c r="O47498" t="s">
        <v>229113</v>
      </c>
      <c r="P47498" t="s">
        <v>230594</v>
      </c>
      <c r="Q47498" t="s">
        <v>121373</v>
      </c>
      <c r="R47498" t="s">
        <v>233535</v>
      </c>
      <c r="S47498" t="s">
        <v>233771</v>
      </c>
    </row>
    <row r="47499" spans="1:19" x14ac:dyDescent="0.35">
      <c r="A47499" s="1">
        <v>59052</v>
      </c>
      <c r="B47499" t="s">
        <v>27988</v>
      </c>
      <c r="C47499" t="s">
        <v>92748</v>
      </c>
      <c r="D47499" t="s">
        <v>4</v>
      </c>
      <c r="F47499" t="s">
        <v>121817</v>
      </c>
      <c r="G47499">
        <v>2.4999999999999999E-7</v>
      </c>
      <c r="H47499" t="s">
        <v>27988</v>
      </c>
      <c r="I47499" t="s">
        <v>152491</v>
      </c>
      <c r="J47499" s="2" t="s">
        <v>196101</v>
      </c>
      <c r="K47499" t="s">
        <v>217663</v>
      </c>
      <c r="L47499" t="s">
        <v>228704</v>
      </c>
      <c r="M47499" t="s">
        <v>8</v>
      </c>
      <c r="N47499" t="s">
        <v>228828</v>
      </c>
      <c r="O47499" t="s">
        <v>229113</v>
      </c>
      <c r="P47499" t="s">
        <v>230594</v>
      </c>
      <c r="Q47499" t="s">
        <v>121373</v>
      </c>
      <c r="R47499" t="s">
        <v>233535</v>
      </c>
      <c r="S47499" t="s">
        <v>233771</v>
      </c>
    </row>
    <row r="47500" spans="1:19" x14ac:dyDescent="0.35">
      <c r="A47500" s="1">
        <v>59054</v>
      </c>
      <c r="B47500" t="s">
        <v>27989</v>
      </c>
      <c r="C47500" t="s">
        <v>92749</v>
      </c>
      <c r="D47500" t="s">
        <v>5</v>
      </c>
      <c r="E47500" t="s">
        <v>119954</v>
      </c>
      <c r="F47500" t="s">
        <v>121135</v>
      </c>
      <c r="G47500">
        <v>9.9999999999999995E-7</v>
      </c>
      <c r="H47500" t="s">
        <v>27989</v>
      </c>
      <c r="I47500" t="s">
        <v>152492</v>
      </c>
      <c r="J47500" s="2" t="s">
        <v>196102</v>
      </c>
      <c r="K47500" t="s">
        <v>217664</v>
      </c>
      <c r="L47500" t="s">
        <v>228706</v>
      </c>
      <c r="M47500" t="s">
        <v>8</v>
      </c>
      <c r="N47500" t="s">
        <v>228830</v>
      </c>
      <c r="O47500" t="s">
        <v>229110</v>
      </c>
      <c r="P47500" t="s">
        <v>229110</v>
      </c>
      <c r="Q47500" t="s">
        <v>122295</v>
      </c>
      <c r="R47500" t="s">
        <v>233535</v>
      </c>
      <c r="S47500" t="s">
        <v>233771</v>
      </c>
    </row>
    <row r="47501" spans="1:19" x14ac:dyDescent="0.35">
      <c r="A47501" s="1">
        <v>59055</v>
      </c>
      <c r="B47501" t="s">
        <v>27989</v>
      </c>
      <c r="C47501" t="s">
        <v>92750</v>
      </c>
      <c r="D47501" t="s">
        <v>5</v>
      </c>
      <c r="E47501" t="s">
        <v>119956</v>
      </c>
      <c r="F47501" t="s">
        <v>121733</v>
      </c>
      <c r="G47501">
        <v>3.4999999999999999E-6</v>
      </c>
      <c r="H47501" t="s">
        <v>27989</v>
      </c>
      <c r="I47501" t="s">
        <v>152492</v>
      </c>
      <c r="J47501" s="2" t="s">
        <v>196102</v>
      </c>
      <c r="K47501" t="s">
        <v>217664</v>
      </c>
      <c r="L47501" t="s">
        <v>228706</v>
      </c>
      <c r="M47501" t="s">
        <v>8</v>
      </c>
      <c r="N47501" t="s">
        <v>228830</v>
      </c>
      <c r="O47501" t="s">
        <v>229110</v>
      </c>
      <c r="P47501" t="s">
        <v>229110</v>
      </c>
      <c r="Q47501" t="s">
        <v>122295</v>
      </c>
      <c r="R47501" t="s">
        <v>233535</v>
      </c>
      <c r="S47501" t="s">
        <v>233771</v>
      </c>
    </row>
    <row r="47502" spans="1:19" x14ac:dyDescent="0.35">
      <c r="A47502" s="1">
        <v>59057</v>
      </c>
      <c r="B47502" t="s">
        <v>27989</v>
      </c>
      <c r="C47502" t="s">
        <v>92751</v>
      </c>
      <c r="D47502" t="s">
        <v>5</v>
      </c>
      <c r="E47502" t="s">
        <v>119954</v>
      </c>
      <c r="F47502" t="s">
        <v>121635</v>
      </c>
      <c r="G47502">
        <v>5.5999999999999997E-6</v>
      </c>
      <c r="H47502" t="s">
        <v>27989</v>
      </c>
      <c r="I47502" t="s">
        <v>152492</v>
      </c>
      <c r="J47502" s="2" t="s">
        <v>196102</v>
      </c>
      <c r="K47502" t="s">
        <v>217664</v>
      </c>
      <c r="L47502" t="s">
        <v>228706</v>
      </c>
      <c r="M47502" t="s">
        <v>8</v>
      </c>
      <c r="N47502" t="s">
        <v>228830</v>
      </c>
      <c r="O47502" t="s">
        <v>229110</v>
      </c>
      <c r="P47502" t="s">
        <v>229110</v>
      </c>
      <c r="Q47502" t="s">
        <v>122295</v>
      </c>
      <c r="R47502" t="s">
        <v>233535</v>
      </c>
      <c r="S47502" t="s">
        <v>233771</v>
      </c>
    </row>
    <row r="47503" spans="1:19" x14ac:dyDescent="0.35">
      <c r="A47503" s="1">
        <v>59058</v>
      </c>
      <c r="B47503" t="s">
        <v>27989</v>
      </c>
      <c r="C47503" t="s">
        <v>92752</v>
      </c>
      <c r="D47503" t="s">
        <v>5</v>
      </c>
      <c r="F47503" t="s">
        <v>122142</v>
      </c>
      <c r="G47503">
        <v>1.699906E-6</v>
      </c>
      <c r="H47503" t="s">
        <v>27989</v>
      </c>
      <c r="I47503" t="s">
        <v>152492</v>
      </c>
      <c r="J47503" s="2" t="s">
        <v>196102</v>
      </c>
      <c r="K47503" t="s">
        <v>217664</v>
      </c>
      <c r="L47503" t="s">
        <v>228706</v>
      </c>
      <c r="M47503" t="s">
        <v>8</v>
      </c>
      <c r="N47503" t="s">
        <v>228830</v>
      </c>
      <c r="O47503" t="s">
        <v>229110</v>
      </c>
      <c r="P47503" t="s">
        <v>229110</v>
      </c>
      <c r="Q47503" t="s">
        <v>122295</v>
      </c>
      <c r="R47503" t="s">
        <v>233535</v>
      </c>
      <c r="S47503" t="s">
        <v>233771</v>
      </c>
    </row>
    <row r="47504" spans="1:19" x14ac:dyDescent="0.35">
      <c r="A47504" s="1">
        <v>59059</v>
      </c>
      <c r="B47504" t="s">
        <v>27989</v>
      </c>
      <c r="C47504" t="s">
        <v>92753</v>
      </c>
      <c r="D47504" t="s">
        <v>5</v>
      </c>
      <c r="E47504" t="s">
        <v>119956</v>
      </c>
      <c r="F47504" t="s">
        <v>120949</v>
      </c>
      <c r="G47504">
        <v>2.5000000000000002E-6</v>
      </c>
      <c r="H47504" t="s">
        <v>27989</v>
      </c>
      <c r="I47504" t="s">
        <v>152492</v>
      </c>
      <c r="J47504" s="2" t="s">
        <v>196102</v>
      </c>
      <c r="K47504" t="s">
        <v>217664</v>
      </c>
      <c r="L47504" t="s">
        <v>228706</v>
      </c>
      <c r="M47504" t="s">
        <v>8</v>
      </c>
      <c r="N47504" t="s">
        <v>228830</v>
      </c>
      <c r="O47504" t="s">
        <v>229110</v>
      </c>
      <c r="P47504" t="s">
        <v>229110</v>
      </c>
      <c r="Q47504" t="s">
        <v>122295</v>
      </c>
      <c r="R47504" t="s">
        <v>233535</v>
      </c>
      <c r="S47504" t="s">
        <v>233771</v>
      </c>
    </row>
    <row r="47505" spans="1:19" x14ac:dyDescent="0.35">
      <c r="A47505" s="1">
        <v>59060</v>
      </c>
      <c r="B47505" t="s">
        <v>27990</v>
      </c>
      <c r="C47505" t="s">
        <v>92754</v>
      </c>
      <c r="D47505" t="s">
        <v>4</v>
      </c>
      <c r="F47505" t="s">
        <v>121251</v>
      </c>
      <c r="G47505">
        <v>2E-8</v>
      </c>
      <c r="H47505" t="s">
        <v>27990</v>
      </c>
      <c r="I47505" t="s">
        <v>152493</v>
      </c>
      <c r="J47505" s="2" t="s">
        <v>196103</v>
      </c>
      <c r="K47505" t="s">
        <v>217665</v>
      </c>
      <c r="L47505" t="s">
        <v>228704</v>
      </c>
      <c r="M47505" t="s">
        <v>8</v>
      </c>
      <c r="N47505" t="s">
        <v>228828</v>
      </c>
      <c r="O47505" t="s">
        <v>229113</v>
      </c>
      <c r="P47505" t="s">
        <v>230081</v>
      </c>
      <c r="Q47505" t="s">
        <v>121251</v>
      </c>
      <c r="R47505" t="s">
        <v>233535</v>
      </c>
      <c r="S47505" t="s">
        <v>233771</v>
      </c>
    </row>
    <row r="47506" spans="1:19" x14ac:dyDescent="0.35">
      <c r="A47506" s="1">
        <v>59061</v>
      </c>
      <c r="B47506" t="s">
        <v>27991</v>
      </c>
      <c r="C47506" t="s">
        <v>92755</v>
      </c>
      <c r="D47506" t="s">
        <v>4</v>
      </c>
      <c r="F47506" t="s">
        <v>120176</v>
      </c>
      <c r="G47506">
        <v>7.3784000000000007E-8</v>
      </c>
      <c r="H47506" t="s">
        <v>27991</v>
      </c>
      <c r="I47506" t="s">
        <v>152494</v>
      </c>
      <c r="J47506" s="2" t="s">
        <v>196104</v>
      </c>
      <c r="K47506" t="s">
        <v>217666</v>
      </c>
      <c r="L47506" t="s">
        <v>228704</v>
      </c>
      <c r="M47506" t="s">
        <v>16</v>
      </c>
      <c r="N47506" t="s">
        <v>228829</v>
      </c>
      <c r="O47506" t="s">
        <v>229115</v>
      </c>
      <c r="P47506" t="s">
        <v>229115</v>
      </c>
      <c r="Q47506" t="s">
        <v>120060</v>
      </c>
      <c r="R47506" t="s">
        <v>233535</v>
      </c>
      <c r="S47506" t="s">
        <v>233771</v>
      </c>
    </row>
    <row r="47507" spans="1:19" x14ac:dyDescent="0.35">
      <c r="A47507" s="1">
        <v>59062</v>
      </c>
      <c r="B47507" t="s">
        <v>27992</v>
      </c>
      <c r="C47507" t="s">
        <v>92756</v>
      </c>
      <c r="D47507" t="s">
        <v>4</v>
      </c>
      <c r="F47507" t="s">
        <v>123111</v>
      </c>
      <c r="G47507">
        <v>3.7E-7</v>
      </c>
      <c r="H47507" t="s">
        <v>27992</v>
      </c>
      <c r="I47507" t="s">
        <v>152495</v>
      </c>
      <c r="J47507" s="2" t="s">
        <v>196105</v>
      </c>
      <c r="K47507" t="s">
        <v>217667</v>
      </c>
      <c r="L47507" t="s">
        <v>228704</v>
      </c>
      <c r="M47507" t="s">
        <v>10</v>
      </c>
      <c r="N47507" t="s">
        <v>228827</v>
      </c>
      <c r="O47507" t="s">
        <v>229107</v>
      </c>
      <c r="P47507" t="s">
        <v>229107</v>
      </c>
      <c r="Q47507" t="s">
        <v>120347</v>
      </c>
      <c r="R47507" t="s">
        <v>233535</v>
      </c>
      <c r="S47507" t="s">
        <v>233771</v>
      </c>
    </row>
    <row r="47508" spans="1:19" x14ac:dyDescent="0.35">
      <c r="A47508" s="1">
        <v>59063</v>
      </c>
      <c r="B47508" t="s">
        <v>27992</v>
      </c>
      <c r="C47508" t="s">
        <v>92757</v>
      </c>
      <c r="D47508" t="s">
        <v>4</v>
      </c>
      <c r="F47508" t="s">
        <v>120042</v>
      </c>
      <c r="G47508">
        <v>1.85E-7</v>
      </c>
      <c r="H47508" t="s">
        <v>27992</v>
      </c>
      <c r="I47508" t="s">
        <v>152495</v>
      </c>
      <c r="J47508" s="2" t="s">
        <v>196105</v>
      </c>
      <c r="K47508" t="s">
        <v>217667</v>
      </c>
      <c r="L47508" t="s">
        <v>228704</v>
      </c>
      <c r="M47508" t="s">
        <v>10</v>
      </c>
      <c r="N47508" t="s">
        <v>228827</v>
      </c>
      <c r="O47508" t="s">
        <v>229107</v>
      </c>
      <c r="P47508" t="s">
        <v>229107</v>
      </c>
      <c r="Q47508" t="s">
        <v>120347</v>
      </c>
      <c r="R47508" t="s">
        <v>233535</v>
      </c>
      <c r="S47508" t="s">
        <v>233771</v>
      </c>
    </row>
    <row r="47509" spans="1:19" x14ac:dyDescent="0.35">
      <c r="A47509" s="1">
        <v>59065</v>
      </c>
      <c r="B47509" t="s">
        <v>27993</v>
      </c>
      <c r="C47509" t="s">
        <v>92758</v>
      </c>
      <c r="D47509" t="s">
        <v>5</v>
      </c>
      <c r="E47509" t="s">
        <v>119954</v>
      </c>
      <c r="F47509" t="s">
        <v>120261</v>
      </c>
      <c r="G47509">
        <v>4.1999999999999998E-5</v>
      </c>
      <c r="H47509" t="s">
        <v>27993</v>
      </c>
      <c r="I47509" t="s">
        <v>152496</v>
      </c>
      <c r="J47509" s="2" t="s">
        <v>196106</v>
      </c>
      <c r="K47509" t="s">
        <v>217668</v>
      </c>
      <c r="L47509" t="s">
        <v>228704</v>
      </c>
      <c r="M47509" t="s">
        <v>8</v>
      </c>
      <c r="N47509" t="s">
        <v>228828</v>
      </c>
      <c r="O47509" t="s">
        <v>229113</v>
      </c>
      <c r="P47509" t="s">
        <v>230137</v>
      </c>
      <c r="Q47509" t="s">
        <v>122058</v>
      </c>
      <c r="R47509" t="s">
        <v>233535</v>
      </c>
      <c r="S47509" t="s">
        <v>233771</v>
      </c>
    </row>
    <row r="47510" spans="1:19" x14ac:dyDescent="0.35">
      <c r="A47510" s="1">
        <v>59066</v>
      </c>
      <c r="B47510" t="s">
        <v>27993</v>
      </c>
      <c r="C47510" t="s">
        <v>92759</v>
      </c>
      <c r="D47510" t="s">
        <v>5</v>
      </c>
      <c r="E47510" t="s">
        <v>119956</v>
      </c>
      <c r="F47510" t="s">
        <v>121507</v>
      </c>
      <c r="G47510">
        <v>3.8097364E-5</v>
      </c>
      <c r="H47510" t="s">
        <v>27993</v>
      </c>
      <c r="I47510" t="s">
        <v>152496</v>
      </c>
      <c r="J47510" s="2" t="s">
        <v>196106</v>
      </c>
      <c r="K47510" t="s">
        <v>217668</v>
      </c>
      <c r="L47510" t="s">
        <v>228704</v>
      </c>
      <c r="M47510" t="s">
        <v>8</v>
      </c>
      <c r="N47510" t="s">
        <v>228828</v>
      </c>
      <c r="O47510" t="s">
        <v>229113</v>
      </c>
      <c r="P47510" t="s">
        <v>230137</v>
      </c>
      <c r="Q47510" t="s">
        <v>122058</v>
      </c>
      <c r="R47510" t="s">
        <v>233535</v>
      </c>
      <c r="S47510" t="s">
        <v>233771</v>
      </c>
    </row>
    <row r="47511" spans="1:19" x14ac:dyDescent="0.35">
      <c r="A47511" s="1">
        <v>59067</v>
      </c>
      <c r="B47511" t="s">
        <v>27993</v>
      </c>
      <c r="C47511" t="s">
        <v>92760</v>
      </c>
      <c r="D47511" t="s">
        <v>5</v>
      </c>
      <c r="E47511" t="s">
        <v>119958</v>
      </c>
      <c r="F47511" t="s">
        <v>120722</v>
      </c>
      <c r="G47511">
        <v>2.7999999999999998E-4</v>
      </c>
      <c r="H47511" t="s">
        <v>27993</v>
      </c>
      <c r="I47511" t="s">
        <v>152496</v>
      </c>
      <c r="J47511" s="2" t="s">
        <v>196106</v>
      </c>
      <c r="K47511" t="s">
        <v>217668</v>
      </c>
      <c r="L47511" t="s">
        <v>228704</v>
      </c>
      <c r="M47511" t="s">
        <v>8</v>
      </c>
      <c r="N47511" t="s">
        <v>228828</v>
      </c>
      <c r="O47511" t="s">
        <v>229113</v>
      </c>
      <c r="P47511" t="s">
        <v>230137</v>
      </c>
      <c r="Q47511" t="s">
        <v>122058</v>
      </c>
      <c r="R47511" t="s">
        <v>233535</v>
      </c>
      <c r="S47511" t="s">
        <v>233771</v>
      </c>
    </row>
    <row r="47512" spans="1:19" x14ac:dyDescent="0.35">
      <c r="A47512" s="1">
        <v>59068</v>
      </c>
      <c r="B47512" t="s">
        <v>27993</v>
      </c>
      <c r="C47512" t="s">
        <v>92761</v>
      </c>
      <c r="D47512" t="s">
        <v>5</v>
      </c>
      <c r="E47512" t="s">
        <v>119955</v>
      </c>
      <c r="F47512" t="s">
        <v>120787</v>
      </c>
      <c r="G47512">
        <v>4.9999999999999998E-7</v>
      </c>
      <c r="H47512" t="s">
        <v>27993</v>
      </c>
      <c r="I47512" t="s">
        <v>152496</v>
      </c>
      <c r="J47512" s="2" t="s">
        <v>196106</v>
      </c>
      <c r="K47512" t="s">
        <v>217668</v>
      </c>
      <c r="L47512" t="s">
        <v>228704</v>
      </c>
      <c r="M47512" t="s">
        <v>8</v>
      </c>
      <c r="N47512" t="s">
        <v>228828</v>
      </c>
      <c r="O47512" t="s">
        <v>229113</v>
      </c>
      <c r="P47512" t="s">
        <v>230137</v>
      </c>
      <c r="Q47512" t="s">
        <v>122058</v>
      </c>
      <c r="R47512" t="s">
        <v>233535</v>
      </c>
      <c r="S47512" t="s">
        <v>233771</v>
      </c>
    </row>
    <row r="47513" spans="1:19" x14ac:dyDescent="0.35">
      <c r="A47513" s="1">
        <v>59070</v>
      </c>
      <c r="B47513" t="s">
        <v>27994</v>
      </c>
      <c r="C47513" t="s">
        <v>92762</v>
      </c>
      <c r="D47513" t="s">
        <v>5</v>
      </c>
      <c r="E47513" t="s">
        <v>119955</v>
      </c>
      <c r="F47513" t="s">
        <v>121463</v>
      </c>
      <c r="G47513">
        <v>1.5999999999999999E-6</v>
      </c>
      <c r="H47513" t="s">
        <v>27994</v>
      </c>
      <c r="I47513" t="s">
        <v>152497</v>
      </c>
      <c r="J47513" s="2" t="s">
        <v>196107</v>
      </c>
      <c r="K47513" t="s">
        <v>217669</v>
      </c>
      <c r="L47513" t="s">
        <v>228704</v>
      </c>
      <c r="M47513" t="s">
        <v>8</v>
      </c>
      <c r="N47513" t="s">
        <v>228848</v>
      </c>
      <c r="O47513" t="s">
        <v>229133</v>
      </c>
      <c r="P47513" t="s">
        <v>230112</v>
      </c>
      <c r="Q47513" t="s">
        <v>119973</v>
      </c>
      <c r="R47513" t="s">
        <v>233535</v>
      </c>
      <c r="S47513" t="s">
        <v>233771</v>
      </c>
    </row>
    <row r="47514" spans="1:19" x14ac:dyDescent="0.35">
      <c r="A47514" s="1">
        <v>59071</v>
      </c>
      <c r="B47514" t="s">
        <v>27994</v>
      </c>
      <c r="C47514" t="s">
        <v>92763</v>
      </c>
      <c r="D47514" t="s">
        <v>5</v>
      </c>
      <c r="F47514" t="s">
        <v>121553</v>
      </c>
      <c r="G47514">
        <v>4.9999999999999998E-7</v>
      </c>
      <c r="H47514" t="s">
        <v>27994</v>
      </c>
      <c r="I47514" t="s">
        <v>152497</v>
      </c>
      <c r="J47514" s="2" t="s">
        <v>196107</v>
      </c>
      <c r="K47514" t="s">
        <v>217669</v>
      </c>
      <c r="L47514" t="s">
        <v>228704</v>
      </c>
      <c r="M47514" t="s">
        <v>8</v>
      </c>
      <c r="N47514" t="s">
        <v>228848</v>
      </c>
      <c r="O47514" t="s">
        <v>229133</v>
      </c>
      <c r="P47514" t="s">
        <v>230112</v>
      </c>
      <c r="Q47514" t="s">
        <v>119973</v>
      </c>
      <c r="R47514" t="s">
        <v>233535</v>
      </c>
      <c r="S47514" t="s">
        <v>233771</v>
      </c>
    </row>
    <row r="47515" spans="1:19" x14ac:dyDescent="0.35">
      <c r="A47515" s="1">
        <v>59072</v>
      </c>
      <c r="B47515" t="s">
        <v>27995</v>
      </c>
      <c r="C47515" t="s">
        <v>92764</v>
      </c>
      <c r="D47515" t="s">
        <v>4</v>
      </c>
      <c r="F47515" t="s">
        <v>120012</v>
      </c>
      <c r="G47515">
        <v>6.7506699999999994E-7</v>
      </c>
      <c r="H47515" t="s">
        <v>27995</v>
      </c>
      <c r="I47515" t="s">
        <v>152498</v>
      </c>
      <c r="J47515" s="2" t="s">
        <v>196108</v>
      </c>
      <c r="K47515" t="s">
        <v>217670</v>
      </c>
      <c r="L47515" t="s">
        <v>228704</v>
      </c>
      <c r="M47515" t="s">
        <v>228721</v>
      </c>
      <c r="N47515" t="s">
        <v>228829</v>
      </c>
      <c r="O47515" t="s">
        <v>229139</v>
      </c>
      <c r="P47515" t="s">
        <v>229139</v>
      </c>
      <c r="Q47515" t="s">
        <v>120347</v>
      </c>
      <c r="R47515" t="s">
        <v>233535</v>
      </c>
      <c r="S47515" t="s">
        <v>233771</v>
      </c>
    </row>
    <row r="47516" spans="1:19" x14ac:dyDescent="0.35">
      <c r="A47516" s="1">
        <v>59073</v>
      </c>
      <c r="B47516" t="s">
        <v>27996</v>
      </c>
      <c r="C47516" t="s">
        <v>92765</v>
      </c>
      <c r="D47516" t="s">
        <v>5</v>
      </c>
      <c r="F47516" t="s">
        <v>120663</v>
      </c>
      <c r="G47516">
        <v>1.9999999999999999E-6</v>
      </c>
      <c r="H47516" t="s">
        <v>27996</v>
      </c>
      <c r="I47516" t="s">
        <v>152499</v>
      </c>
      <c r="J47516" s="2" t="s">
        <v>196109</v>
      </c>
      <c r="K47516" t="s">
        <v>217671</v>
      </c>
      <c r="L47516" t="s">
        <v>228704</v>
      </c>
      <c r="M47516" t="s">
        <v>228762</v>
      </c>
      <c r="N47516" t="s">
        <v>228953</v>
      </c>
      <c r="O47516" t="s">
        <v>229372</v>
      </c>
      <c r="P47516" t="s">
        <v>229372</v>
      </c>
      <c r="Q47516" t="s">
        <v>121691</v>
      </c>
      <c r="R47516" t="s">
        <v>233535</v>
      </c>
      <c r="S47516" t="s">
        <v>233771</v>
      </c>
    </row>
    <row r="47517" spans="1:19" x14ac:dyDescent="0.35">
      <c r="A47517" s="1">
        <v>59074</v>
      </c>
      <c r="B47517" t="s">
        <v>27996</v>
      </c>
      <c r="C47517" t="s">
        <v>92766</v>
      </c>
      <c r="D47517" t="s">
        <v>5</v>
      </c>
      <c r="E47517" t="s">
        <v>119954</v>
      </c>
      <c r="F47517" t="s">
        <v>121056</v>
      </c>
      <c r="G47517">
        <v>3.8999999999999999E-6</v>
      </c>
      <c r="H47517" t="s">
        <v>27996</v>
      </c>
      <c r="I47517" t="s">
        <v>152499</v>
      </c>
      <c r="J47517" s="2" t="s">
        <v>196109</v>
      </c>
      <c r="K47517" t="s">
        <v>217671</v>
      </c>
      <c r="L47517" t="s">
        <v>228704</v>
      </c>
      <c r="M47517" t="s">
        <v>228762</v>
      </c>
      <c r="N47517" t="s">
        <v>228953</v>
      </c>
      <c r="O47517" t="s">
        <v>229372</v>
      </c>
      <c r="P47517" t="s">
        <v>229372</v>
      </c>
      <c r="Q47517" t="s">
        <v>121691</v>
      </c>
      <c r="R47517" t="s">
        <v>233535</v>
      </c>
      <c r="S47517" t="s">
        <v>233771</v>
      </c>
    </row>
    <row r="47518" spans="1:19" x14ac:dyDescent="0.35">
      <c r="A47518" s="1">
        <v>59076</v>
      </c>
      <c r="B47518" t="s">
        <v>27997</v>
      </c>
      <c r="C47518" t="s">
        <v>92767</v>
      </c>
      <c r="D47518" t="s">
        <v>5</v>
      </c>
      <c r="F47518" t="s">
        <v>120579</v>
      </c>
      <c r="G47518">
        <v>9.9999999999999995E-7</v>
      </c>
      <c r="H47518" t="s">
        <v>27997</v>
      </c>
      <c r="I47518" t="s">
        <v>152500</v>
      </c>
      <c r="J47518" s="2" t="s">
        <v>196110</v>
      </c>
      <c r="K47518" t="s">
        <v>217672</v>
      </c>
      <c r="L47518" t="s">
        <v>228704</v>
      </c>
      <c r="M47518" t="s">
        <v>8</v>
      </c>
      <c r="N47518" t="s">
        <v>228828</v>
      </c>
      <c r="O47518" t="s">
        <v>229113</v>
      </c>
      <c r="P47518" t="s">
        <v>230081</v>
      </c>
      <c r="Q47518" t="s">
        <v>120056</v>
      </c>
      <c r="R47518" t="s">
        <v>233535</v>
      </c>
      <c r="S47518" t="s">
        <v>233771</v>
      </c>
    </row>
    <row r="47519" spans="1:19" x14ac:dyDescent="0.35">
      <c r="A47519" s="1">
        <v>59077</v>
      </c>
      <c r="B47519" t="s">
        <v>27998</v>
      </c>
      <c r="C47519" t="s">
        <v>92768</v>
      </c>
      <c r="D47519" t="s">
        <v>4</v>
      </c>
      <c r="F47519" t="s">
        <v>121746</v>
      </c>
      <c r="G47519">
        <v>1.4999999999999999E-8</v>
      </c>
      <c r="H47519" t="s">
        <v>27998</v>
      </c>
      <c r="I47519" t="s">
        <v>152501</v>
      </c>
      <c r="J47519" s="2" t="s">
        <v>196111</v>
      </c>
      <c r="K47519" t="s">
        <v>217673</v>
      </c>
      <c r="L47519" t="s">
        <v>228704</v>
      </c>
      <c r="M47519" t="s">
        <v>8</v>
      </c>
      <c r="N47519" t="s">
        <v>228892</v>
      </c>
      <c r="O47519" t="s">
        <v>229199</v>
      </c>
      <c r="P47519" t="s">
        <v>232375</v>
      </c>
      <c r="Q47519" t="s">
        <v>120082</v>
      </c>
      <c r="R47519" t="s">
        <v>233535</v>
      </c>
      <c r="S47519" t="s">
        <v>233771</v>
      </c>
    </row>
    <row r="47520" spans="1:19" x14ac:dyDescent="0.35">
      <c r="A47520" s="1">
        <v>59078</v>
      </c>
      <c r="B47520" t="s">
        <v>27999</v>
      </c>
      <c r="C47520" t="s">
        <v>92769</v>
      </c>
      <c r="D47520" t="s">
        <v>5</v>
      </c>
      <c r="F47520" t="s">
        <v>121310</v>
      </c>
      <c r="G47520">
        <v>6.9040089999999999E-6</v>
      </c>
      <c r="H47520" t="s">
        <v>27999</v>
      </c>
      <c r="I47520" t="s">
        <v>152502</v>
      </c>
      <c r="J47520" s="2" t="s">
        <v>196112</v>
      </c>
      <c r="K47520" t="s">
        <v>217674</v>
      </c>
      <c r="L47520" t="s">
        <v>228704</v>
      </c>
      <c r="M47520" t="s">
        <v>8</v>
      </c>
      <c r="N47520" t="s">
        <v>228828</v>
      </c>
      <c r="O47520" t="s">
        <v>229108</v>
      </c>
      <c r="P47520" t="s">
        <v>230474</v>
      </c>
      <c r="Q47520" t="s">
        <v>121404</v>
      </c>
      <c r="R47520" t="s">
        <v>233535</v>
      </c>
      <c r="S47520" t="s">
        <v>233771</v>
      </c>
    </row>
    <row r="47521" spans="1:19" x14ac:dyDescent="0.35">
      <c r="A47521" s="1">
        <v>59079</v>
      </c>
      <c r="B47521" t="s">
        <v>27999</v>
      </c>
      <c r="C47521" t="s">
        <v>92770</v>
      </c>
      <c r="D47521" t="s">
        <v>5</v>
      </c>
      <c r="E47521" t="s">
        <v>119955</v>
      </c>
      <c r="F47521" t="s">
        <v>121404</v>
      </c>
      <c r="G47521">
        <v>5.1749999999999996E-6</v>
      </c>
      <c r="H47521" t="s">
        <v>27999</v>
      </c>
      <c r="I47521" t="s">
        <v>152502</v>
      </c>
      <c r="J47521" s="2" t="s">
        <v>196112</v>
      </c>
      <c r="K47521" t="s">
        <v>217674</v>
      </c>
      <c r="L47521" t="s">
        <v>228704</v>
      </c>
      <c r="M47521" t="s">
        <v>8</v>
      </c>
      <c r="N47521" t="s">
        <v>228828</v>
      </c>
      <c r="O47521" t="s">
        <v>229108</v>
      </c>
      <c r="P47521" t="s">
        <v>230474</v>
      </c>
      <c r="Q47521" t="s">
        <v>121404</v>
      </c>
      <c r="R47521" t="s">
        <v>233535</v>
      </c>
      <c r="S47521" t="s">
        <v>233771</v>
      </c>
    </row>
    <row r="47522" spans="1:19" x14ac:dyDescent="0.35">
      <c r="A47522" s="1">
        <v>59080</v>
      </c>
      <c r="B47522" t="s">
        <v>27999</v>
      </c>
      <c r="C47522" t="s">
        <v>92771</v>
      </c>
      <c r="D47522" t="s">
        <v>5</v>
      </c>
      <c r="E47522" t="s">
        <v>119958</v>
      </c>
      <c r="F47522" t="s">
        <v>120638</v>
      </c>
      <c r="G47522">
        <v>1.8E-5</v>
      </c>
      <c r="H47522" t="s">
        <v>27999</v>
      </c>
      <c r="I47522" t="s">
        <v>152502</v>
      </c>
      <c r="J47522" s="2" t="s">
        <v>196112</v>
      </c>
      <c r="K47522" t="s">
        <v>217674</v>
      </c>
      <c r="L47522" t="s">
        <v>228704</v>
      </c>
      <c r="M47522" t="s">
        <v>8</v>
      </c>
      <c r="N47522" t="s">
        <v>228828</v>
      </c>
      <c r="O47522" t="s">
        <v>229108</v>
      </c>
      <c r="P47522" t="s">
        <v>230474</v>
      </c>
      <c r="Q47522" t="s">
        <v>121404</v>
      </c>
      <c r="R47522" t="s">
        <v>233535</v>
      </c>
      <c r="S47522" t="s">
        <v>233771</v>
      </c>
    </row>
    <row r="47523" spans="1:19" x14ac:dyDescent="0.35">
      <c r="A47523" s="1">
        <v>59081</v>
      </c>
      <c r="B47523" t="s">
        <v>27999</v>
      </c>
      <c r="C47523" t="s">
        <v>92772</v>
      </c>
      <c r="D47523" t="s">
        <v>5</v>
      </c>
      <c r="E47523" t="s">
        <v>119956</v>
      </c>
      <c r="F47523" t="s">
        <v>121082</v>
      </c>
      <c r="G47523">
        <v>1.5E-5</v>
      </c>
      <c r="H47523" t="s">
        <v>27999</v>
      </c>
      <c r="I47523" t="s">
        <v>152502</v>
      </c>
      <c r="J47523" s="2" t="s">
        <v>196112</v>
      </c>
      <c r="K47523" t="s">
        <v>217674</v>
      </c>
      <c r="L47523" t="s">
        <v>228704</v>
      </c>
      <c r="M47523" t="s">
        <v>8</v>
      </c>
      <c r="N47523" t="s">
        <v>228828</v>
      </c>
      <c r="O47523" t="s">
        <v>229108</v>
      </c>
      <c r="P47523" t="s">
        <v>230474</v>
      </c>
      <c r="Q47523" t="s">
        <v>121404</v>
      </c>
      <c r="R47523" t="s">
        <v>233535</v>
      </c>
      <c r="S47523" t="s">
        <v>233771</v>
      </c>
    </row>
    <row r="47524" spans="1:19" x14ac:dyDescent="0.35">
      <c r="A47524" s="1">
        <v>59082</v>
      </c>
      <c r="B47524" t="s">
        <v>27999</v>
      </c>
      <c r="C47524" t="s">
        <v>92773</v>
      </c>
      <c r="D47524" t="s">
        <v>5</v>
      </c>
      <c r="E47524" t="s">
        <v>119954</v>
      </c>
      <c r="F47524" t="s">
        <v>121290</v>
      </c>
      <c r="G47524">
        <v>8.1499999999999999E-6</v>
      </c>
      <c r="H47524" t="s">
        <v>27999</v>
      </c>
      <c r="I47524" t="s">
        <v>152502</v>
      </c>
      <c r="J47524" s="2" t="s">
        <v>196112</v>
      </c>
      <c r="K47524" t="s">
        <v>217674</v>
      </c>
      <c r="L47524" t="s">
        <v>228704</v>
      </c>
      <c r="M47524" t="s">
        <v>8</v>
      </c>
      <c r="N47524" t="s">
        <v>228828</v>
      </c>
      <c r="O47524" t="s">
        <v>229108</v>
      </c>
      <c r="P47524" t="s">
        <v>230474</v>
      </c>
      <c r="Q47524" t="s">
        <v>121404</v>
      </c>
      <c r="R47524" t="s">
        <v>233535</v>
      </c>
      <c r="S47524" t="s">
        <v>233771</v>
      </c>
    </row>
    <row r="47525" spans="1:19" x14ac:dyDescent="0.35">
      <c r="A47525" s="1">
        <v>59083</v>
      </c>
      <c r="B47525" t="s">
        <v>28000</v>
      </c>
      <c r="C47525" t="s">
        <v>92774</v>
      </c>
      <c r="D47525" t="s">
        <v>5</v>
      </c>
      <c r="E47525" t="s">
        <v>119955</v>
      </c>
      <c r="F47525" t="s">
        <v>120576</v>
      </c>
      <c r="G47525">
        <v>4.6999999999999999E-6</v>
      </c>
      <c r="H47525" t="s">
        <v>28000</v>
      </c>
      <c r="I47525" t="s">
        <v>152503</v>
      </c>
      <c r="J47525" s="2" t="s">
        <v>196113</v>
      </c>
      <c r="K47525" t="s">
        <v>217675</v>
      </c>
      <c r="L47525" t="s">
        <v>228704</v>
      </c>
      <c r="M47525" t="s">
        <v>8</v>
      </c>
      <c r="N47525" t="s">
        <v>228828</v>
      </c>
      <c r="O47525" t="s">
        <v>229113</v>
      </c>
      <c r="P47525" t="s">
        <v>230081</v>
      </c>
      <c r="Q47525" t="s">
        <v>120056</v>
      </c>
      <c r="R47525" t="s">
        <v>233535</v>
      </c>
      <c r="S47525" t="s">
        <v>233771</v>
      </c>
    </row>
    <row r="47526" spans="1:19" x14ac:dyDescent="0.35">
      <c r="A47526" s="1">
        <v>59084</v>
      </c>
      <c r="B47526" t="s">
        <v>28000</v>
      </c>
      <c r="C47526" t="s">
        <v>92775</v>
      </c>
      <c r="D47526" t="s">
        <v>4</v>
      </c>
      <c r="F47526" t="s">
        <v>121273</v>
      </c>
      <c r="G47526">
        <v>1.3E-6</v>
      </c>
      <c r="H47526" t="s">
        <v>28000</v>
      </c>
      <c r="I47526" t="s">
        <v>152503</v>
      </c>
      <c r="J47526" s="2" t="s">
        <v>196113</v>
      </c>
      <c r="K47526" t="s">
        <v>217675</v>
      </c>
      <c r="L47526" t="s">
        <v>228704</v>
      </c>
      <c r="M47526" t="s">
        <v>8</v>
      </c>
      <c r="N47526" t="s">
        <v>228828</v>
      </c>
      <c r="O47526" t="s">
        <v>229113</v>
      </c>
      <c r="P47526" t="s">
        <v>230081</v>
      </c>
      <c r="Q47526" t="s">
        <v>120056</v>
      </c>
      <c r="R47526" t="s">
        <v>233535</v>
      </c>
      <c r="S47526" t="s">
        <v>233771</v>
      </c>
    </row>
    <row r="47527" spans="1:19" x14ac:dyDescent="0.35">
      <c r="A47527" s="1">
        <v>59089</v>
      </c>
      <c r="B47527" t="s">
        <v>28001</v>
      </c>
      <c r="C47527" t="s">
        <v>92776</v>
      </c>
      <c r="D47527" t="s">
        <v>4</v>
      </c>
      <c r="F47527" t="s">
        <v>120483</v>
      </c>
      <c r="G47527">
        <v>1.9999999999999999E-6</v>
      </c>
      <c r="H47527" t="s">
        <v>28001</v>
      </c>
      <c r="I47527" t="s">
        <v>152504</v>
      </c>
      <c r="J47527" s="2" t="s">
        <v>196114</v>
      </c>
      <c r="K47527" t="s">
        <v>217676</v>
      </c>
      <c r="L47527" t="s">
        <v>228705</v>
      </c>
      <c r="M47527" t="s">
        <v>12</v>
      </c>
      <c r="N47527" t="s">
        <v>228899</v>
      </c>
      <c r="O47527" t="s">
        <v>229220</v>
      </c>
      <c r="P47527" t="s">
        <v>229881</v>
      </c>
      <c r="Q47527" t="s">
        <v>120033</v>
      </c>
      <c r="R47527" t="s">
        <v>233535</v>
      </c>
      <c r="S47527" t="s">
        <v>233771</v>
      </c>
    </row>
    <row r="47528" spans="1:19" x14ac:dyDescent="0.35">
      <c r="A47528" s="1">
        <v>59092</v>
      </c>
      <c r="B47528" t="s">
        <v>28002</v>
      </c>
      <c r="C47528" t="s">
        <v>92777</v>
      </c>
      <c r="D47528" t="s">
        <v>4</v>
      </c>
      <c r="F47528" t="s">
        <v>120894</v>
      </c>
      <c r="G47528">
        <v>2.2000000000000001E-7</v>
      </c>
      <c r="H47528" t="s">
        <v>28002</v>
      </c>
      <c r="I47528" t="s">
        <v>152505</v>
      </c>
      <c r="J47528" s="2" t="s">
        <v>196115</v>
      </c>
      <c r="K47528" t="s">
        <v>217677</v>
      </c>
      <c r="L47528" t="s">
        <v>228704</v>
      </c>
      <c r="M47528" t="s">
        <v>8</v>
      </c>
      <c r="N47528" t="s">
        <v>229036</v>
      </c>
      <c r="Q47528" t="s">
        <v>120056</v>
      </c>
      <c r="R47528" t="s">
        <v>233535</v>
      </c>
      <c r="S47528" t="s">
        <v>233771</v>
      </c>
    </row>
    <row r="47529" spans="1:19" x14ac:dyDescent="0.35">
      <c r="A47529" s="1">
        <v>59093</v>
      </c>
      <c r="B47529" t="s">
        <v>28003</v>
      </c>
      <c r="C47529" t="s">
        <v>92778</v>
      </c>
      <c r="D47529" t="s">
        <v>4</v>
      </c>
      <c r="F47529" t="s">
        <v>120059</v>
      </c>
      <c r="G47529">
        <v>4.9999999999999998E-7</v>
      </c>
      <c r="H47529" t="s">
        <v>28003</v>
      </c>
      <c r="I47529" t="s">
        <v>152506</v>
      </c>
      <c r="J47529" s="2" t="s">
        <v>196116</v>
      </c>
      <c r="K47529" t="s">
        <v>217678</v>
      </c>
      <c r="L47529" t="s">
        <v>228704</v>
      </c>
      <c r="M47529" t="s">
        <v>8</v>
      </c>
      <c r="N47529" t="s">
        <v>228848</v>
      </c>
      <c r="O47529" t="s">
        <v>229133</v>
      </c>
      <c r="P47529" t="s">
        <v>230294</v>
      </c>
      <c r="Q47529" t="s">
        <v>120294</v>
      </c>
      <c r="R47529" t="s">
        <v>233535</v>
      </c>
      <c r="S47529" t="s">
        <v>233771</v>
      </c>
    </row>
    <row r="47530" spans="1:19" x14ac:dyDescent="0.35">
      <c r="A47530" s="1">
        <v>59095</v>
      </c>
      <c r="B47530" t="s">
        <v>28004</v>
      </c>
      <c r="C47530" t="s">
        <v>92779</v>
      </c>
      <c r="D47530" t="s">
        <v>4</v>
      </c>
      <c r="F47530" t="s">
        <v>120288</v>
      </c>
      <c r="G47530">
        <v>2.4999999999999999E-7</v>
      </c>
      <c r="H47530" t="s">
        <v>28004</v>
      </c>
      <c r="I47530" t="s">
        <v>152507</v>
      </c>
      <c r="J47530" s="2" t="s">
        <v>196117</v>
      </c>
      <c r="K47530" t="s">
        <v>217679</v>
      </c>
      <c r="L47530" t="s">
        <v>228704</v>
      </c>
      <c r="M47530" t="s">
        <v>8</v>
      </c>
      <c r="N47530" t="s">
        <v>228911</v>
      </c>
      <c r="O47530" t="s">
        <v>229560</v>
      </c>
      <c r="P47530" t="s">
        <v>229560</v>
      </c>
      <c r="Q47530" t="s">
        <v>120288</v>
      </c>
      <c r="R47530" t="s">
        <v>233535</v>
      </c>
      <c r="S47530" t="s">
        <v>233771</v>
      </c>
    </row>
    <row r="47531" spans="1:19" x14ac:dyDescent="0.35">
      <c r="A47531" s="1">
        <v>59098</v>
      </c>
      <c r="B47531" t="s">
        <v>28005</v>
      </c>
      <c r="C47531" t="s">
        <v>92780</v>
      </c>
      <c r="D47531" t="s">
        <v>5</v>
      </c>
      <c r="E47531" t="s">
        <v>119954</v>
      </c>
      <c r="F47531" t="s">
        <v>120454</v>
      </c>
      <c r="G47531">
        <v>1.7499999999999998E-5</v>
      </c>
      <c r="H47531" t="s">
        <v>28005</v>
      </c>
      <c r="I47531" t="s">
        <v>152508</v>
      </c>
      <c r="J47531" s="2" t="s">
        <v>196118</v>
      </c>
      <c r="K47531" t="s">
        <v>217680</v>
      </c>
      <c r="L47531" t="s">
        <v>228704</v>
      </c>
      <c r="M47531" t="s">
        <v>10</v>
      </c>
      <c r="N47531" t="s">
        <v>228827</v>
      </c>
      <c r="O47531" t="s">
        <v>229107</v>
      </c>
      <c r="P47531" t="s">
        <v>229107</v>
      </c>
      <c r="Q47531" t="s">
        <v>121938</v>
      </c>
      <c r="R47531" t="s">
        <v>233535</v>
      </c>
      <c r="S47531" t="s">
        <v>233771</v>
      </c>
    </row>
    <row r="47532" spans="1:19" x14ac:dyDescent="0.35">
      <c r="A47532" s="1">
        <v>59099</v>
      </c>
      <c r="B47532" t="s">
        <v>28005</v>
      </c>
      <c r="C47532" t="s">
        <v>92781</v>
      </c>
      <c r="D47532" t="s">
        <v>5</v>
      </c>
      <c r="F47532" t="s">
        <v>122560</v>
      </c>
      <c r="G47532">
        <v>4.3723299999999998E-7</v>
      </c>
      <c r="H47532" t="s">
        <v>28005</v>
      </c>
      <c r="I47532" t="s">
        <v>152508</v>
      </c>
      <c r="J47532" s="2" t="s">
        <v>196118</v>
      </c>
      <c r="K47532" t="s">
        <v>217680</v>
      </c>
      <c r="L47532" t="s">
        <v>228704</v>
      </c>
      <c r="M47532" t="s">
        <v>10</v>
      </c>
      <c r="N47532" t="s">
        <v>228827</v>
      </c>
      <c r="O47532" t="s">
        <v>229107</v>
      </c>
      <c r="P47532" t="s">
        <v>229107</v>
      </c>
      <c r="Q47532" t="s">
        <v>121938</v>
      </c>
      <c r="R47532" t="s">
        <v>233535</v>
      </c>
      <c r="S47532" t="s">
        <v>233771</v>
      </c>
    </row>
    <row r="47533" spans="1:19" x14ac:dyDescent="0.35">
      <c r="A47533" s="1">
        <v>59100</v>
      </c>
      <c r="B47533" t="s">
        <v>28005</v>
      </c>
      <c r="C47533" t="s">
        <v>92782</v>
      </c>
      <c r="D47533" t="s">
        <v>5</v>
      </c>
      <c r="E47533" t="s">
        <v>119955</v>
      </c>
      <c r="F47533" t="s">
        <v>120472</v>
      </c>
      <c r="G47533">
        <v>2.3999999999999999E-6</v>
      </c>
      <c r="H47533" t="s">
        <v>28005</v>
      </c>
      <c r="I47533" t="s">
        <v>152508</v>
      </c>
      <c r="J47533" s="2" t="s">
        <v>196118</v>
      </c>
      <c r="K47533" t="s">
        <v>217680</v>
      </c>
      <c r="L47533" t="s">
        <v>228704</v>
      </c>
      <c r="M47533" t="s">
        <v>10</v>
      </c>
      <c r="N47533" t="s">
        <v>228827</v>
      </c>
      <c r="O47533" t="s">
        <v>229107</v>
      </c>
      <c r="P47533" t="s">
        <v>229107</v>
      </c>
      <c r="Q47533" t="s">
        <v>121938</v>
      </c>
      <c r="R47533" t="s">
        <v>233535</v>
      </c>
      <c r="S47533" t="s">
        <v>233771</v>
      </c>
    </row>
    <row r="47534" spans="1:19" x14ac:dyDescent="0.35">
      <c r="A47534" s="1">
        <v>59101</v>
      </c>
      <c r="B47534" t="s">
        <v>28005</v>
      </c>
      <c r="C47534" t="s">
        <v>92783</v>
      </c>
      <c r="D47534" t="s">
        <v>4</v>
      </c>
      <c r="F47534" t="s">
        <v>122344</v>
      </c>
      <c r="G47534">
        <v>1.254E-6</v>
      </c>
      <c r="H47534" t="s">
        <v>28005</v>
      </c>
      <c r="I47534" t="s">
        <v>152508</v>
      </c>
      <c r="J47534" s="2" t="s">
        <v>196118</v>
      </c>
      <c r="K47534" t="s">
        <v>217680</v>
      </c>
      <c r="L47534" t="s">
        <v>228704</v>
      </c>
      <c r="M47534" t="s">
        <v>10</v>
      </c>
      <c r="N47534" t="s">
        <v>228827</v>
      </c>
      <c r="O47534" t="s">
        <v>229107</v>
      </c>
      <c r="P47534" t="s">
        <v>229107</v>
      </c>
      <c r="Q47534" t="s">
        <v>121938</v>
      </c>
      <c r="R47534" t="s">
        <v>233535</v>
      </c>
      <c r="S47534" t="s">
        <v>233771</v>
      </c>
    </row>
    <row r="47535" spans="1:19" x14ac:dyDescent="0.35">
      <c r="A47535" s="1">
        <v>59104</v>
      </c>
      <c r="B47535" t="s">
        <v>28006</v>
      </c>
      <c r="C47535" t="s">
        <v>92784</v>
      </c>
      <c r="D47535" t="s">
        <v>5</v>
      </c>
      <c r="F47535" t="s">
        <v>121079</v>
      </c>
      <c r="G47535">
        <v>3.84216E-6</v>
      </c>
      <c r="H47535" t="s">
        <v>28006</v>
      </c>
      <c r="I47535" t="s">
        <v>152509</v>
      </c>
      <c r="J47535" s="2" t="s">
        <v>196119</v>
      </c>
      <c r="K47535" t="s">
        <v>217681</v>
      </c>
      <c r="L47535" t="s">
        <v>228706</v>
      </c>
      <c r="M47535" t="s">
        <v>8</v>
      </c>
      <c r="N47535" t="s">
        <v>228832</v>
      </c>
      <c r="O47535" t="s">
        <v>229111</v>
      </c>
      <c r="P47535" t="s">
        <v>230079</v>
      </c>
      <c r="Q47535" t="s">
        <v>120679</v>
      </c>
      <c r="R47535" t="s">
        <v>233535</v>
      </c>
      <c r="S47535" t="s">
        <v>233771</v>
      </c>
    </row>
    <row r="47536" spans="1:19" x14ac:dyDescent="0.35">
      <c r="A47536" s="1">
        <v>59106</v>
      </c>
      <c r="B47536" t="s">
        <v>28007</v>
      </c>
      <c r="C47536" t="s">
        <v>92785</v>
      </c>
      <c r="D47536" t="s">
        <v>4</v>
      </c>
      <c r="F47536" t="s">
        <v>120018</v>
      </c>
      <c r="G47536">
        <v>2.8426199999999998E-7</v>
      </c>
      <c r="H47536" t="s">
        <v>28007</v>
      </c>
      <c r="I47536" t="s">
        <v>152510</v>
      </c>
      <c r="J47536" s="2" t="s">
        <v>196120</v>
      </c>
      <c r="K47536" t="s">
        <v>217682</v>
      </c>
      <c r="L47536" t="s">
        <v>228704</v>
      </c>
      <c r="Q47536" t="s">
        <v>233356</v>
      </c>
      <c r="R47536" t="s">
        <v>233535</v>
      </c>
      <c r="S47536" t="s">
        <v>233771</v>
      </c>
    </row>
    <row r="47537" spans="1:19" x14ac:dyDescent="0.35">
      <c r="A47537" s="1">
        <v>59108</v>
      </c>
      <c r="B47537" t="s">
        <v>28007</v>
      </c>
      <c r="C47537" t="s">
        <v>92786</v>
      </c>
      <c r="D47537" t="s">
        <v>4</v>
      </c>
      <c r="F47537" t="s">
        <v>120217</v>
      </c>
      <c r="G47537">
        <v>9.1194000000000003E-8</v>
      </c>
      <c r="H47537" t="s">
        <v>28007</v>
      </c>
      <c r="I47537" t="s">
        <v>152510</v>
      </c>
      <c r="J47537" s="2" t="s">
        <v>196120</v>
      </c>
      <c r="K47537" t="s">
        <v>217682</v>
      </c>
      <c r="L47537" t="s">
        <v>228704</v>
      </c>
      <c r="Q47537" t="s">
        <v>233356</v>
      </c>
      <c r="R47537" t="s">
        <v>233535</v>
      </c>
      <c r="S47537" t="s">
        <v>233771</v>
      </c>
    </row>
    <row r="47538" spans="1:19" x14ac:dyDescent="0.35">
      <c r="A47538" s="1">
        <v>59110</v>
      </c>
      <c r="B47538" t="s">
        <v>28008</v>
      </c>
      <c r="C47538" t="s">
        <v>92787</v>
      </c>
      <c r="D47538" t="s">
        <v>5</v>
      </c>
      <c r="E47538" t="s">
        <v>119955</v>
      </c>
      <c r="F47538" t="s">
        <v>120034</v>
      </c>
      <c r="G47538">
        <v>4.7500000000000003E-6</v>
      </c>
      <c r="H47538" t="s">
        <v>28008</v>
      </c>
      <c r="I47538" t="s">
        <v>152511</v>
      </c>
      <c r="J47538" s="2" t="s">
        <v>196121</v>
      </c>
      <c r="K47538" t="s">
        <v>217683</v>
      </c>
      <c r="L47538" t="s">
        <v>228704</v>
      </c>
      <c r="M47538" t="s">
        <v>8</v>
      </c>
      <c r="N47538" t="s">
        <v>228855</v>
      </c>
      <c r="O47538" t="s">
        <v>229145</v>
      </c>
      <c r="P47538" t="s">
        <v>230095</v>
      </c>
      <c r="Q47538" t="s">
        <v>119991</v>
      </c>
      <c r="R47538" t="s">
        <v>233535</v>
      </c>
      <c r="S47538" t="s">
        <v>233771</v>
      </c>
    </row>
    <row r="47539" spans="1:19" x14ac:dyDescent="0.35">
      <c r="A47539" s="1">
        <v>59111</v>
      </c>
      <c r="B47539" t="s">
        <v>28008</v>
      </c>
      <c r="C47539" t="s">
        <v>92788</v>
      </c>
      <c r="D47539" t="s">
        <v>5</v>
      </c>
      <c r="E47539" t="s">
        <v>119954</v>
      </c>
      <c r="F47539" t="s">
        <v>121112</v>
      </c>
      <c r="G47539">
        <v>6.9999999999999999E-6</v>
      </c>
      <c r="H47539" t="s">
        <v>28008</v>
      </c>
      <c r="I47539" t="s">
        <v>152511</v>
      </c>
      <c r="J47539" s="2" t="s">
        <v>196121</v>
      </c>
      <c r="K47539" t="s">
        <v>217683</v>
      </c>
      <c r="L47539" t="s">
        <v>228704</v>
      </c>
      <c r="M47539" t="s">
        <v>8</v>
      </c>
      <c r="N47539" t="s">
        <v>228855</v>
      </c>
      <c r="O47539" t="s">
        <v>229145</v>
      </c>
      <c r="P47539" t="s">
        <v>230095</v>
      </c>
      <c r="Q47539" t="s">
        <v>119991</v>
      </c>
      <c r="R47539" t="s">
        <v>233535</v>
      </c>
      <c r="S47539" t="s">
        <v>233771</v>
      </c>
    </row>
    <row r="47540" spans="1:19" x14ac:dyDescent="0.35">
      <c r="A47540" s="1">
        <v>59112</v>
      </c>
      <c r="B47540" t="s">
        <v>28008</v>
      </c>
      <c r="C47540" t="s">
        <v>92789</v>
      </c>
      <c r="D47540" t="s">
        <v>4</v>
      </c>
      <c r="F47540" t="s">
        <v>120661</v>
      </c>
      <c r="G47540">
        <v>5.9999999999999997E-7</v>
      </c>
      <c r="H47540" t="s">
        <v>28008</v>
      </c>
      <c r="I47540" t="s">
        <v>152511</v>
      </c>
      <c r="J47540" s="2" t="s">
        <v>196121</v>
      </c>
      <c r="K47540" t="s">
        <v>217683</v>
      </c>
      <c r="L47540" t="s">
        <v>228704</v>
      </c>
      <c r="M47540" t="s">
        <v>8</v>
      </c>
      <c r="N47540" t="s">
        <v>228855</v>
      </c>
      <c r="O47540" t="s">
        <v>229145</v>
      </c>
      <c r="P47540" t="s">
        <v>230095</v>
      </c>
      <c r="Q47540" t="s">
        <v>119991</v>
      </c>
      <c r="R47540" t="s">
        <v>233535</v>
      </c>
      <c r="S47540" t="s">
        <v>233771</v>
      </c>
    </row>
    <row r="47541" spans="1:19" x14ac:dyDescent="0.35">
      <c r="A47541" s="1">
        <v>59114</v>
      </c>
      <c r="B47541" t="s">
        <v>28009</v>
      </c>
      <c r="C47541" t="s">
        <v>92790</v>
      </c>
      <c r="D47541" t="s">
        <v>4</v>
      </c>
      <c r="F47541" t="s">
        <v>120059</v>
      </c>
      <c r="G47541">
        <v>1.4999999999999999E-7</v>
      </c>
      <c r="H47541" t="s">
        <v>28009</v>
      </c>
      <c r="I47541" t="s">
        <v>152512</v>
      </c>
      <c r="J47541" s="2" t="s">
        <v>196122</v>
      </c>
      <c r="K47541" t="s">
        <v>217684</v>
      </c>
      <c r="L47541" t="s">
        <v>228704</v>
      </c>
      <c r="M47541" t="s">
        <v>228735</v>
      </c>
      <c r="N47541" t="s">
        <v>228860</v>
      </c>
      <c r="O47541" t="s">
        <v>229176</v>
      </c>
      <c r="P47541" t="s">
        <v>229176</v>
      </c>
      <c r="Q47541" t="s">
        <v>120059</v>
      </c>
      <c r="R47541" t="s">
        <v>233535</v>
      </c>
      <c r="S47541" t="s">
        <v>233771</v>
      </c>
    </row>
    <row r="47542" spans="1:19" x14ac:dyDescent="0.35">
      <c r="A47542" s="1">
        <v>59115</v>
      </c>
      <c r="B47542" t="s">
        <v>28010</v>
      </c>
      <c r="C47542" t="s">
        <v>92791</v>
      </c>
      <c r="D47542" t="s">
        <v>4</v>
      </c>
      <c r="F47542" t="s">
        <v>120042</v>
      </c>
      <c r="G47542">
        <v>3.4622999999999998E-8</v>
      </c>
      <c r="H47542" t="s">
        <v>28010</v>
      </c>
      <c r="I47542" t="s">
        <v>152513</v>
      </c>
      <c r="J47542" s="2" t="s">
        <v>196123</v>
      </c>
      <c r="K47542" t="s">
        <v>217685</v>
      </c>
      <c r="L47542" t="s">
        <v>228704</v>
      </c>
      <c r="M47542" t="s">
        <v>228726</v>
      </c>
      <c r="N47542" t="s">
        <v>228893</v>
      </c>
      <c r="O47542" t="s">
        <v>229845</v>
      </c>
      <c r="P47542" t="s">
        <v>229845</v>
      </c>
      <c r="Q47542" t="s">
        <v>120107</v>
      </c>
      <c r="R47542" t="s">
        <v>233535</v>
      </c>
      <c r="S47542" t="s">
        <v>233771</v>
      </c>
    </row>
    <row r="47543" spans="1:19" x14ac:dyDescent="0.35">
      <c r="A47543" s="1">
        <v>59116</v>
      </c>
      <c r="B47543" t="s">
        <v>28011</v>
      </c>
      <c r="C47543" t="s">
        <v>92792</v>
      </c>
      <c r="D47543" t="s">
        <v>5</v>
      </c>
      <c r="E47543" t="s">
        <v>119954</v>
      </c>
      <c r="F47543" t="s">
        <v>122016</v>
      </c>
      <c r="G47543">
        <v>3.2582081000000002E-5</v>
      </c>
      <c r="H47543" t="s">
        <v>28011</v>
      </c>
      <c r="I47543" t="s">
        <v>152514</v>
      </c>
      <c r="J47543" s="2" t="s">
        <v>196124</v>
      </c>
      <c r="K47543" t="s">
        <v>217686</v>
      </c>
      <c r="L47543" t="s">
        <v>228704</v>
      </c>
      <c r="M47543" t="s">
        <v>10</v>
      </c>
      <c r="N47543" t="s">
        <v>228827</v>
      </c>
      <c r="O47543" t="s">
        <v>229107</v>
      </c>
      <c r="P47543" t="s">
        <v>229107</v>
      </c>
      <c r="Q47543" t="s">
        <v>120377</v>
      </c>
      <c r="R47543" t="s">
        <v>233535</v>
      </c>
      <c r="S47543" t="s">
        <v>233771</v>
      </c>
    </row>
    <row r="47544" spans="1:19" x14ac:dyDescent="0.35">
      <c r="A47544" s="1">
        <v>59117</v>
      </c>
      <c r="B47544" t="s">
        <v>28011</v>
      </c>
      <c r="C47544" t="s">
        <v>92793</v>
      </c>
      <c r="D47544" t="s">
        <v>5</v>
      </c>
      <c r="E47544" t="s">
        <v>119955</v>
      </c>
      <c r="F47544" t="s">
        <v>122985</v>
      </c>
      <c r="G47544">
        <v>2.4214013000000001E-5</v>
      </c>
      <c r="H47544" t="s">
        <v>28011</v>
      </c>
      <c r="I47544" t="s">
        <v>152514</v>
      </c>
      <c r="J47544" s="2" t="s">
        <v>196124</v>
      </c>
      <c r="K47544" t="s">
        <v>217686</v>
      </c>
      <c r="L47544" t="s">
        <v>228704</v>
      </c>
      <c r="M47544" t="s">
        <v>10</v>
      </c>
      <c r="N47544" t="s">
        <v>228827</v>
      </c>
      <c r="O47544" t="s">
        <v>229107</v>
      </c>
      <c r="P47544" t="s">
        <v>229107</v>
      </c>
      <c r="Q47544" t="s">
        <v>120377</v>
      </c>
      <c r="R47544" t="s">
        <v>233535</v>
      </c>
      <c r="S47544" t="s">
        <v>233771</v>
      </c>
    </row>
    <row r="47545" spans="1:19" x14ac:dyDescent="0.35">
      <c r="A47545" s="1">
        <v>59119</v>
      </c>
      <c r="B47545" t="s">
        <v>28012</v>
      </c>
      <c r="C47545" t="s">
        <v>92794</v>
      </c>
      <c r="D47545" t="s">
        <v>4</v>
      </c>
      <c r="F47545" t="s">
        <v>121076</v>
      </c>
      <c r="G47545">
        <v>2.4999999999999999E-7</v>
      </c>
      <c r="H47545" t="s">
        <v>28012</v>
      </c>
      <c r="I47545" t="s">
        <v>152515</v>
      </c>
      <c r="J47545" s="2" t="s">
        <v>196125</v>
      </c>
      <c r="K47545" t="s">
        <v>217687</v>
      </c>
      <c r="L47545" t="s">
        <v>228704</v>
      </c>
      <c r="M47545" t="s">
        <v>8</v>
      </c>
      <c r="N47545" t="s">
        <v>228855</v>
      </c>
      <c r="O47545" t="s">
        <v>229145</v>
      </c>
      <c r="P47545" t="s">
        <v>230095</v>
      </c>
      <c r="Q47545" t="s">
        <v>233357</v>
      </c>
      <c r="R47545" t="s">
        <v>233535</v>
      </c>
      <c r="S47545" t="s">
        <v>233771</v>
      </c>
    </row>
    <row r="47546" spans="1:19" x14ac:dyDescent="0.35">
      <c r="A47546" s="1">
        <v>59120</v>
      </c>
      <c r="B47546" t="s">
        <v>28013</v>
      </c>
      <c r="C47546" t="s">
        <v>92795</v>
      </c>
      <c r="D47546" t="s">
        <v>5</v>
      </c>
      <c r="E47546" t="s">
        <v>119954</v>
      </c>
      <c r="F47546" t="s">
        <v>122119</v>
      </c>
      <c r="G47546">
        <v>6.9999999999999999E-6</v>
      </c>
      <c r="H47546" t="s">
        <v>28013</v>
      </c>
      <c r="I47546" t="s">
        <v>152516</v>
      </c>
      <c r="J47546" s="2" t="s">
        <v>196126</v>
      </c>
      <c r="K47546" t="s">
        <v>217688</v>
      </c>
      <c r="L47546" t="s">
        <v>228704</v>
      </c>
      <c r="M47546" t="s">
        <v>8</v>
      </c>
      <c r="N47546" t="s">
        <v>228828</v>
      </c>
      <c r="O47546" t="s">
        <v>229108</v>
      </c>
      <c r="P47546" t="s">
        <v>230108</v>
      </c>
      <c r="Q47546" t="s">
        <v>121404</v>
      </c>
      <c r="R47546" t="s">
        <v>233535</v>
      </c>
      <c r="S47546" t="s">
        <v>233771</v>
      </c>
    </row>
    <row r="47547" spans="1:19" x14ac:dyDescent="0.35">
      <c r="A47547" s="1">
        <v>59121</v>
      </c>
      <c r="B47547" t="s">
        <v>28013</v>
      </c>
      <c r="C47547" t="s">
        <v>92796</v>
      </c>
      <c r="D47547" t="s">
        <v>5</v>
      </c>
      <c r="E47547" t="s">
        <v>119955</v>
      </c>
      <c r="F47547" t="s">
        <v>121435</v>
      </c>
      <c r="G47547">
        <v>3.0000000000000001E-6</v>
      </c>
      <c r="H47547" t="s">
        <v>28013</v>
      </c>
      <c r="I47547" t="s">
        <v>152516</v>
      </c>
      <c r="J47547" s="2" t="s">
        <v>196126</v>
      </c>
      <c r="K47547" t="s">
        <v>217688</v>
      </c>
      <c r="L47547" t="s">
        <v>228704</v>
      </c>
      <c r="M47547" t="s">
        <v>8</v>
      </c>
      <c r="N47547" t="s">
        <v>228828</v>
      </c>
      <c r="O47547" t="s">
        <v>229108</v>
      </c>
      <c r="P47547" t="s">
        <v>230108</v>
      </c>
      <c r="Q47547" t="s">
        <v>121404</v>
      </c>
      <c r="R47547" t="s">
        <v>233535</v>
      </c>
      <c r="S47547" t="s">
        <v>233771</v>
      </c>
    </row>
    <row r="47548" spans="1:19" x14ac:dyDescent="0.35">
      <c r="A47548" s="1">
        <v>59122</v>
      </c>
      <c r="B47548" t="s">
        <v>28014</v>
      </c>
      <c r="C47548" t="s">
        <v>92797</v>
      </c>
      <c r="D47548" t="s">
        <v>4</v>
      </c>
      <c r="F47548" t="s">
        <v>119994</v>
      </c>
      <c r="G47548">
        <v>4.9999999999999998E-7</v>
      </c>
      <c r="H47548" t="s">
        <v>28014</v>
      </c>
      <c r="I47548" t="s">
        <v>152517</v>
      </c>
      <c r="J47548" s="2" t="s">
        <v>196127</v>
      </c>
      <c r="K47548" t="s">
        <v>217689</v>
      </c>
      <c r="L47548" t="s">
        <v>228704</v>
      </c>
      <c r="M47548" t="s">
        <v>228726</v>
      </c>
      <c r="N47548" t="s">
        <v>228858</v>
      </c>
      <c r="O47548" t="s">
        <v>229151</v>
      </c>
      <c r="P47548" t="s">
        <v>230097</v>
      </c>
      <c r="Q47548" t="s">
        <v>120692</v>
      </c>
      <c r="R47548" t="s">
        <v>233535</v>
      </c>
      <c r="S47548" t="s">
        <v>233771</v>
      </c>
    </row>
    <row r="47549" spans="1:19" x14ac:dyDescent="0.35">
      <c r="A47549" s="1">
        <v>59124</v>
      </c>
      <c r="B47549" t="s">
        <v>28015</v>
      </c>
      <c r="C47549" t="s">
        <v>92798</v>
      </c>
      <c r="D47549" t="s">
        <v>5</v>
      </c>
      <c r="E47549" t="s">
        <v>119955</v>
      </c>
      <c r="F47549" t="s">
        <v>120324</v>
      </c>
      <c r="G47549">
        <v>1.1000000000000001E-6</v>
      </c>
      <c r="H47549" t="s">
        <v>28015</v>
      </c>
      <c r="I47549" t="s">
        <v>152518</v>
      </c>
      <c r="J47549" s="2" t="s">
        <v>196128</v>
      </c>
      <c r="K47549" t="s">
        <v>217690</v>
      </c>
      <c r="L47549" t="s">
        <v>228704</v>
      </c>
      <c r="M47549" t="s">
        <v>8</v>
      </c>
      <c r="N47549" t="s">
        <v>228828</v>
      </c>
      <c r="O47549" t="s">
        <v>229113</v>
      </c>
      <c r="P47549" t="s">
        <v>230138</v>
      </c>
      <c r="Q47549" t="s">
        <v>120467</v>
      </c>
      <c r="R47549" t="s">
        <v>233535</v>
      </c>
      <c r="S47549" t="s">
        <v>233771</v>
      </c>
    </row>
    <row r="47550" spans="1:19" x14ac:dyDescent="0.35">
      <c r="A47550" s="1">
        <v>59125</v>
      </c>
      <c r="B47550" t="s">
        <v>28016</v>
      </c>
      <c r="C47550" t="s">
        <v>92799</v>
      </c>
      <c r="D47550" t="s">
        <v>4</v>
      </c>
      <c r="F47550" t="s">
        <v>120347</v>
      </c>
      <c r="G47550">
        <v>2.4999999999999999E-7</v>
      </c>
      <c r="H47550" t="s">
        <v>28016</v>
      </c>
      <c r="I47550" t="s">
        <v>152519</v>
      </c>
      <c r="J47550" s="2" t="s">
        <v>196129</v>
      </c>
      <c r="K47550" t="s">
        <v>217691</v>
      </c>
      <c r="L47550" t="s">
        <v>228704</v>
      </c>
      <c r="M47550" t="s">
        <v>14</v>
      </c>
      <c r="Q47550" t="s">
        <v>119994</v>
      </c>
      <c r="R47550" t="s">
        <v>233535</v>
      </c>
      <c r="S47550" t="s">
        <v>233771</v>
      </c>
    </row>
    <row r="47551" spans="1:19" x14ac:dyDescent="0.35">
      <c r="A47551" s="1">
        <v>59128</v>
      </c>
      <c r="B47551" t="s">
        <v>28017</v>
      </c>
      <c r="C47551" t="s">
        <v>92800</v>
      </c>
      <c r="D47551" t="s">
        <v>4</v>
      </c>
      <c r="F47551" t="s">
        <v>120327</v>
      </c>
      <c r="G47551">
        <v>2.0000000000000001E-9</v>
      </c>
      <c r="H47551" t="s">
        <v>28017</v>
      </c>
      <c r="I47551" t="s">
        <v>152520</v>
      </c>
      <c r="J47551" s="2" t="s">
        <v>196130</v>
      </c>
      <c r="K47551" t="s">
        <v>217692</v>
      </c>
      <c r="L47551" t="s">
        <v>228704</v>
      </c>
      <c r="M47551" t="s">
        <v>228745</v>
      </c>
      <c r="N47551" t="s">
        <v>228894</v>
      </c>
      <c r="O47551" t="s">
        <v>229207</v>
      </c>
      <c r="P47551" t="s">
        <v>229207</v>
      </c>
      <c r="Q47551" t="s">
        <v>119985</v>
      </c>
      <c r="R47551" t="s">
        <v>233535</v>
      </c>
      <c r="S47551" t="s">
        <v>233771</v>
      </c>
    </row>
    <row r="47552" spans="1:19" x14ac:dyDescent="0.35">
      <c r="A47552" s="1">
        <v>59130</v>
      </c>
      <c r="B47552" t="s">
        <v>28018</v>
      </c>
      <c r="C47552" t="s">
        <v>92801</v>
      </c>
      <c r="D47552" t="s">
        <v>5</v>
      </c>
      <c r="E47552" t="s">
        <v>119955</v>
      </c>
      <c r="F47552" t="s">
        <v>121043</v>
      </c>
      <c r="G47552">
        <v>4.6E-6</v>
      </c>
      <c r="H47552" t="s">
        <v>28018</v>
      </c>
      <c r="I47552" t="s">
        <v>152521</v>
      </c>
      <c r="J47552" s="2" t="s">
        <v>196131</v>
      </c>
      <c r="K47552" t="s">
        <v>217693</v>
      </c>
      <c r="L47552" t="s">
        <v>228704</v>
      </c>
      <c r="M47552" t="s">
        <v>8</v>
      </c>
      <c r="N47552" t="s">
        <v>228841</v>
      </c>
      <c r="O47552" t="s">
        <v>229137</v>
      </c>
      <c r="P47552" t="s">
        <v>229137</v>
      </c>
      <c r="Q47552" t="s">
        <v>119973</v>
      </c>
      <c r="R47552" t="s">
        <v>233535</v>
      </c>
      <c r="S47552" t="s">
        <v>233771</v>
      </c>
    </row>
    <row r="47553" spans="1:19" x14ac:dyDescent="0.35">
      <c r="A47553" s="1">
        <v>59131</v>
      </c>
      <c r="B47553" t="s">
        <v>28019</v>
      </c>
      <c r="C47553" t="s">
        <v>92802</v>
      </c>
      <c r="D47553" t="s">
        <v>5</v>
      </c>
      <c r="E47553" t="s">
        <v>119955</v>
      </c>
      <c r="F47553" t="s">
        <v>120921</v>
      </c>
      <c r="G47553">
        <v>2.049999E-6</v>
      </c>
      <c r="H47553" t="s">
        <v>28019</v>
      </c>
      <c r="I47553" t="s">
        <v>152522</v>
      </c>
      <c r="J47553" s="2" t="s">
        <v>196132</v>
      </c>
      <c r="K47553" t="s">
        <v>217694</v>
      </c>
      <c r="L47553" t="s">
        <v>228704</v>
      </c>
      <c r="M47553" t="s">
        <v>8</v>
      </c>
      <c r="N47553" t="s">
        <v>228877</v>
      </c>
      <c r="O47553" t="s">
        <v>229177</v>
      </c>
      <c r="P47553" t="s">
        <v>229177</v>
      </c>
      <c r="Q47553" t="s">
        <v>120216</v>
      </c>
      <c r="R47553" t="s">
        <v>233535</v>
      </c>
      <c r="S47553" t="s">
        <v>233771</v>
      </c>
    </row>
    <row r="47554" spans="1:19" x14ac:dyDescent="0.35">
      <c r="A47554" s="1">
        <v>59132</v>
      </c>
      <c r="B47554" t="s">
        <v>28019</v>
      </c>
      <c r="C47554" t="s">
        <v>92803</v>
      </c>
      <c r="D47554" t="s">
        <v>4</v>
      </c>
      <c r="F47554" t="s">
        <v>120293</v>
      </c>
      <c r="G47554">
        <v>8.7499999999999999E-7</v>
      </c>
      <c r="H47554" t="s">
        <v>28019</v>
      </c>
      <c r="I47554" t="s">
        <v>152522</v>
      </c>
      <c r="J47554" s="2" t="s">
        <v>196132</v>
      </c>
      <c r="K47554" t="s">
        <v>217694</v>
      </c>
      <c r="L47554" t="s">
        <v>228704</v>
      </c>
      <c r="M47554" t="s">
        <v>8</v>
      </c>
      <c r="N47554" t="s">
        <v>228877</v>
      </c>
      <c r="O47554" t="s">
        <v>229177</v>
      </c>
      <c r="P47554" t="s">
        <v>229177</v>
      </c>
      <c r="Q47554" t="s">
        <v>120216</v>
      </c>
      <c r="R47554" t="s">
        <v>233535</v>
      </c>
      <c r="S47554" t="s">
        <v>233771</v>
      </c>
    </row>
    <row r="47555" spans="1:19" x14ac:dyDescent="0.35">
      <c r="A47555" s="1">
        <v>59133</v>
      </c>
      <c r="B47555" t="s">
        <v>28020</v>
      </c>
      <c r="C47555" t="s">
        <v>92804</v>
      </c>
      <c r="D47555" t="s">
        <v>5</v>
      </c>
      <c r="F47555" t="s">
        <v>120054</v>
      </c>
      <c r="G47555">
        <v>1.778447E-6</v>
      </c>
      <c r="H47555" t="s">
        <v>28020</v>
      </c>
      <c r="I47555" t="s">
        <v>152523</v>
      </c>
      <c r="J47555" s="2" t="s">
        <v>196133</v>
      </c>
      <c r="K47555" t="s">
        <v>217695</v>
      </c>
      <c r="L47555" t="s">
        <v>228704</v>
      </c>
      <c r="M47555" t="s">
        <v>228734</v>
      </c>
      <c r="N47555" t="s">
        <v>228837</v>
      </c>
      <c r="O47555" t="s">
        <v>229175</v>
      </c>
      <c r="P47555" t="s">
        <v>229175</v>
      </c>
      <c r="Q47555" t="s">
        <v>120377</v>
      </c>
      <c r="R47555" t="s">
        <v>233535</v>
      </c>
      <c r="S47555" t="s">
        <v>233771</v>
      </c>
    </row>
    <row r="47556" spans="1:19" x14ac:dyDescent="0.35">
      <c r="A47556" s="1">
        <v>59134</v>
      </c>
      <c r="B47556" t="s">
        <v>28021</v>
      </c>
      <c r="C47556" t="s">
        <v>92805</v>
      </c>
      <c r="D47556" t="s">
        <v>4</v>
      </c>
      <c r="F47556" t="s">
        <v>120024</v>
      </c>
      <c r="G47556">
        <v>0</v>
      </c>
      <c r="H47556" t="s">
        <v>28021</v>
      </c>
      <c r="I47556" t="s">
        <v>152524</v>
      </c>
      <c r="J47556" s="2" t="s">
        <v>196134</v>
      </c>
      <c r="K47556" t="s">
        <v>217696</v>
      </c>
      <c r="L47556" t="s">
        <v>228704</v>
      </c>
      <c r="M47556" t="s">
        <v>228723</v>
      </c>
      <c r="N47556" t="s">
        <v>228961</v>
      </c>
      <c r="O47556" t="s">
        <v>229408</v>
      </c>
      <c r="P47556" t="s">
        <v>230445</v>
      </c>
      <c r="Q47556" t="s">
        <v>120670</v>
      </c>
      <c r="R47556" t="s">
        <v>233535</v>
      </c>
      <c r="S47556" t="s">
        <v>233771</v>
      </c>
    </row>
    <row r="47557" spans="1:19" x14ac:dyDescent="0.35">
      <c r="A47557" s="1">
        <v>59135</v>
      </c>
      <c r="B47557" t="s">
        <v>28021</v>
      </c>
      <c r="C47557" t="s">
        <v>92806</v>
      </c>
      <c r="D47557" t="s">
        <v>4</v>
      </c>
      <c r="F47557" t="s">
        <v>120042</v>
      </c>
      <c r="G47557">
        <v>2.9999999999999997E-8</v>
      </c>
      <c r="H47557" t="s">
        <v>28021</v>
      </c>
      <c r="I47557" t="s">
        <v>152524</v>
      </c>
      <c r="J47557" s="2" t="s">
        <v>196134</v>
      </c>
      <c r="K47557" t="s">
        <v>217696</v>
      </c>
      <c r="L47557" t="s">
        <v>228704</v>
      </c>
      <c r="M47557" t="s">
        <v>228723</v>
      </c>
      <c r="N47557" t="s">
        <v>228961</v>
      </c>
      <c r="O47557" t="s">
        <v>229408</v>
      </c>
      <c r="P47557" t="s">
        <v>230445</v>
      </c>
      <c r="Q47557" t="s">
        <v>120670</v>
      </c>
      <c r="R47557" t="s">
        <v>233535</v>
      </c>
      <c r="S47557" t="s">
        <v>233771</v>
      </c>
    </row>
    <row r="47558" spans="1:19" x14ac:dyDescent="0.35">
      <c r="A47558" s="1">
        <v>59136</v>
      </c>
      <c r="B47558" t="s">
        <v>28022</v>
      </c>
      <c r="C47558" t="s">
        <v>92807</v>
      </c>
      <c r="D47558" t="s">
        <v>4</v>
      </c>
      <c r="F47558" t="s">
        <v>123355</v>
      </c>
      <c r="G47558">
        <v>8.0000000000000007E-7</v>
      </c>
      <c r="H47558" t="s">
        <v>28022</v>
      </c>
      <c r="I47558" t="s">
        <v>152525</v>
      </c>
      <c r="J47558" s="2" t="s">
        <v>196135</v>
      </c>
      <c r="K47558" t="s">
        <v>217697</v>
      </c>
      <c r="L47558" t="s">
        <v>228705</v>
      </c>
      <c r="M47558" t="s">
        <v>8</v>
      </c>
      <c r="N47558" t="s">
        <v>228828</v>
      </c>
      <c r="O47558" t="s">
        <v>229113</v>
      </c>
      <c r="P47558" t="s">
        <v>230594</v>
      </c>
      <c r="Q47558" t="s">
        <v>121147</v>
      </c>
      <c r="R47558" t="s">
        <v>233535</v>
      </c>
      <c r="S47558" t="s">
        <v>233771</v>
      </c>
    </row>
    <row r="47559" spans="1:19" x14ac:dyDescent="0.35">
      <c r="A47559" s="1">
        <v>59138</v>
      </c>
      <c r="B47559" t="s">
        <v>28023</v>
      </c>
      <c r="C47559" t="s">
        <v>92808</v>
      </c>
      <c r="D47559" t="s">
        <v>5</v>
      </c>
      <c r="F47559" t="s">
        <v>119968</v>
      </c>
      <c r="G47559">
        <v>3.0000000000000001E-5</v>
      </c>
      <c r="H47559" t="s">
        <v>28023</v>
      </c>
      <c r="I47559" t="s">
        <v>152526</v>
      </c>
      <c r="J47559" s="2" t="s">
        <v>196136</v>
      </c>
      <c r="K47559" t="s">
        <v>217698</v>
      </c>
      <c r="L47559" t="s">
        <v>228704</v>
      </c>
      <c r="M47559" t="s">
        <v>14</v>
      </c>
      <c r="N47559" t="s">
        <v>228857</v>
      </c>
      <c r="O47559" t="s">
        <v>229149</v>
      </c>
      <c r="P47559" t="s">
        <v>230529</v>
      </c>
      <c r="Q47559" t="s">
        <v>120216</v>
      </c>
      <c r="R47559" t="s">
        <v>233535</v>
      </c>
      <c r="S47559" t="s">
        <v>233771</v>
      </c>
    </row>
    <row r="47560" spans="1:19" x14ac:dyDescent="0.35">
      <c r="A47560" s="1">
        <v>59139</v>
      </c>
      <c r="B47560" t="s">
        <v>28024</v>
      </c>
      <c r="C47560" t="s">
        <v>92809</v>
      </c>
      <c r="D47560" t="s">
        <v>4</v>
      </c>
      <c r="F47560" t="s">
        <v>120060</v>
      </c>
      <c r="G47560">
        <v>1.1999999999999999E-6</v>
      </c>
      <c r="H47560" t="s">
        <v>28024</v>
      </c>
      <c r="I47560" t="s">
        <v>152527</v>
      </c>
      <c r="J47560" s="2" t="s">
        <v>196137</v>
      </c>
      <c r="K47560" t="s">
        <v>217545</v>
      </c>
      <c r="L47560" t="s">
        <v>228706</v>
      </c>
      <c r="M47560" t="s">
        <v>228721</v>
      </c>
      <c r="N47560" t="s">
        <v>228829</v>
      </c>
      <c r="O47560" t="s">
        <v>229139</v>
      </c>
      <c r="P47560" t="s">
        <v>229139</v>
      </c>
      <c r="Q47560" t="s">
        <v>120226</v>
      </c>
      <c r="R47560" t="s">
        <v>233535</v>
      </c>
      <c r="S47560" t="s">
        <v>233771</v>
      </c>
    </row>
    <row r="47561" spans="1:19" x14ac:dyDescent="0.35">
      <c r="A47561" s="1">
        <v>59140</v>
      </c>
      <c r="B47561" t="s">
        <v>28025</v>
      </c>
      <c r="C47561" t="s">
        <v>92810</v>
      </c>
      <c r="D47561" t="s">
        <v>4</v>
      </c>
      <c r="F47561" t="s">
        <v>120008</v>
      </c>
      <c r="G47561">
        <v>2E-8</v>
      </c>
      <c r="H47561" t="s">
        <v>28025</v>
      </c>
      <c r="I47561" t="s">
        <v>152528</v>
      </c>
      <c r="J47561" s="2" t="s">
        <v>196138</v>
      </c>
      <c r="K47561" t="s">
        <v>217699</v>
      </c>
      <c r="L47561" t="s">
        <v>228704</v>
      </c>
      <c r="M47561" t="s">
        <v>228778</v>
      </c>
      <c r="O47561" t="s">
        <v>229454</v>
      </c>
      <c r="P47561" t="s">
        <v>229454</v>
      </c>
      <c r="Q47561" t="s">
        <v>120438</v>
      </c>
      <c r="R47561" t="s">
        <v>233535</v>
      </c>
      <c r="S47561" t="s">
        <v>233771</v>
      </c>
    </row>
    <row r="47562" spans="1:19" x14ac:dyDescent="0.35">
      <c r="A47562" s="1">
        <v>59141</v>
      </c>
      <c r="B47562" t="s">
        <v>28026</v>
      </c>
      <c r="C47562" t="s">
        <v>92811</v>
      </c>
      <c r="D47562" t="s">
        <v>4</v>
      </c>
      <c r="F47562" t="s">
        <v>124063</v>
      </c>
      <c r="G47562">
        <v>4.9999999999999998E-8</v>
      </c>
      <c r="H47562" t="s">
        <v>28026</v>
      </c>
      <c r="I47562" t="s">
        <v>152529</v>
      </c>
      <c r="K47562" t="s">
        <v>217700</v>
      </c>
      <c r="L47562" t="s">
        <v>228704</v>
      </c>
      <c r="Q47562" t="s">
        <v>121686</v>
      </c>
      <c r="R47562" t="s">
        <v>233535</v>
      </c>
      <c r="S47562" t="s">
        <v>233771</v>
      </c>
    </row>
    <row r="47563" spans="1:19" x14ac:dyDescent="0.35">
      <c r="A47563" s="1">
        <v>59142</v>
      </c>
      <c r="B47563" t="s">
        <v>28027</v>
      </c>
      <c r="C47563" t="s">
        <v>92812</v>
      </c>
      <c r="D47563" t="s">
        <v>5</v>
      </c>
      <c r="E47563" t="s">
        <v>119955</v>
      </c>
      <c r="F47563" t="s">
        <v>120216</v>
      </c>
      <c r="G47563">
        <v>7.9999999999999996E-6</v>
      </c>
      <c r="H47563" t="s">
        <v>28027</v>
      </c>
      <c r="I47563" t="s">
        <v>152530</v>
      </c>
      <c r="J47563" s="2" t="s">
        <v>196139</v>
      </c>
      <c r="K47563" t="s">
        <v>217701</v>
      </c>
      <c r="L47563" t="s">
        <v>228704</v>
      </c>
      <c r="M47563" t="s">
        <v>9</v>
      </c>
      <c r="N47563" t="s">
        <v>228882</v>
      </c>
      <c r="O47563" t="s">
        <v>229185</v>
      </c>
      <c r="P47563" t="s">
        <v>229185</v>
      </c>
      <c r="Q47563" t="s">
        <v>120287</v>
      </c>
      <c r="R47563" t="s">
        <v>233535</v>
      </c>
      <c r="S47563" t="s">
        <v>233771</v>
      </c>
    </row>
    <row r="47564" spans="1:19" x14ac:dyDescent="0.35">
      <c r="A47564" s="1">
        <v>59143</v>
      </c>
      <c r="B47564" t="s">
        <v>28027</v>
      </c>
      <c r="C47564" t="s">
        <v>92813</v>
      </c>
      <c r="D47564" t="s">
        <v>5</v>
      </c>
      <c r="E47564" t="s">
        <v>119954</v>
      </c>
      <c r="F47564" t="s">
        <v>121224</v>
      </c>
      <c r="G47564">
        <v>1.2E-4</v>
      </c>
      <c r="H47564" t="s">
        <v>28027</v>
      </c>
      <c r="I47564" t="s">
        <v>152530</v>
      </c>
      <c r="J47564" s="2" t="s">
        <v>196139</v>
      </c>
      <c r="K47564" t="s">
        <v>217701</v>
      </c>
      <c r="L47564" t="s">
        <v>228704</v>
      </c>
      <c r="M47564" t="s">
        <v>9</v>
      </c>
      <c r="N47564" t="s">
        <v>228882</v>
      </c>
      <c r="O47564" t="s">
        <v>229185</v>
      </c>
      <c r="P47564" t="s">
        <v>229185</v>
      </c>
      <c r="Q47564" t="s">
        <v>120287</v>
      </c>
      <c r="R47564" t="s">
        <v>233535</v>
      </c>
      <c r="S47564" t="s">
        <v>233771</v>
      </c>
    </row>
    <row r="47565" spans="1:19" x14ac:dyDescent="0.35">
      <c r="A47565" s="1">
        <v>59146</v>
      </c>
      <c r="B47565" t="s">
        <v>28028</v>
      </c>
      <c r="C47565" t="s">
        <v>92814</v>
      </c>
      <c r="D47565" t="s">
        <v>4</v>
      </c>
      <c r="F47565" t="s">
        <v>120132</v>
      </c>
      <c r="G47565">
        <v>1.9311E-8</v>
      </c>
      <c r="H47565" t="s">
        <v>28028</v>
      </c>
      <c r="I47565" t="s">
        <v>152531</v>
      </c>
      <c r="J47565" s="2" t="s">
        <v>196140</v>
      </c>
      <c r="K47565" t="s">
        <v>217702</v>
      </c>
      <c r="L47565" t="s">
        <v>228704</v>
      </c>
      <c r="M47565" t="s">
        <v>10</v>
      </c>
      <c r="N47565" t="s">
        <v>228984</v>
      </c>
      <c r="O47565" t="s">
        <v>229466</v>
      </c>
      <c r="P47565" t="s">
        <v>229466</v>
      </c>
      <c r="Q47565" t="s">
        <v>121504</v>
      </c>
      <c r="R47565" t="s">
        <v>233535</v>
      </c>
      <c r="S47565" t="s">
        <v>233771</v>
      </c>
    </row>
    <row r="47566" spans="1:19" x14ac:dyDescent="0.35">
      <c r="A47566" s="1">
        <v>59147</v>
      </c>
      <c r="B47566" t="s">
        <v>28029</v>
      </c>
      <c r="C47566" t="s">
        <v>92815</v>
      </c>
      <c r="D47566" t="s">
        <v>5</v>
      </c>
      <c r="E47566" t="s">
        <v>119955</v>
      </c>
      <c r="F47566" t="s">
        <v>120785</v>
      </c>
      <c r="G47566">
        <v>1.5E-6</v>
      </c>
      <c r="H47566" t="s">
        <v>28029</v>
      </c>
      <c r="I47566" t="s">
        <v>152532</v>
      </c>
      <c r="J47566" s="2" t="s">
        <v>196141</v>
      </c>
      <c r="K47566" t="s">
        <v>217703</v>
      </c>
      <c r="L47566" t="s">
        <v>228704</v>
      </c>
      <c r="M47566" t="s">
        <v>8</v>
      </c>
      <c r="N47566" t="s">
        <v>228867</v>
      </c>
      <c r="O47566" t="s">
        <v>229163</v>
      </c>
      <c r="P47566" t="s">
        <v>229163</v>
      </c>
      <c r="Q47566" t="s">
        <v>120062</v>
      </c>
      <c r="R47566" t="s">
        <v>233535</v>
      </c>
      <c r="S47566" t="s">
        <v>233771</v>
      </c>
    </row>
    <row r="47567" spans="1:19" x14ac:dyDescent="0.35">
      <c r="A47567" s="1">
        <v>59148</v>
      </c>
      <c r="B47567" t="s">
        <v>28029</v>
      </c>
      <c r="C47567" t="s">
        <v>92816</v>
      </c>
      <c r="D47567" t="s">
        <v>5</v>
      </c>
      <c r="E47567" t="s">
        <v>119954</v>
      </c>
      <c r="F47567" t="s">
        <v>120280</v>
      </c>
      <c r="G47567">
        <v>2.2500000000000001E-6</v>
      </c>
      <c r="H47567" t="s">
        <v>28029</v>
      </c>
      <c r="I47567" t="s">
        <v>152532</v>
      </c>
      <c r="J47567" s="2" t="s">
        <v>196141</v>
      </c>
      <c r="K47567" t="s">
        <v>217703</v>
      </c>
      <c r="L47567" t="s">
        <v>228704</v>
      </c>
      <c r="M47567" t="s">
        <v>8</v>
      </c>
      <c r="N47567" t="s">
        <v>228867</v>
      </c>
      <c r="O47567" t="s">
        <v>229163</v>
      </c>
      <c r="P47567" t="s">
        <v>229163</v>
      </c>
      <c r="Q47567" t="s">
        <v>120062</v>
      </c>
      <c r="R47567" t="s">
        <v>233535</v>
      </c>
      <c r="S47567" t="s">
        <v>233771</v>
      </c>
    </row>
    <row r="47568" spans="1:19" x14ac:dyDescent="0.35">
      <c r="A47568" s="1">
        <v>59149</v>
      </c>
      <c r="B47568" t="s">
        <v>28029</v>
      </c>
      <c r="C47568" t="s">
        <v>92817</v>
      </c>
      <c r="D47568" t="s">
        <v>4</v>
      </c>
      <c r="F47568" t="s">
        <v>121089</v>
      </c>
      <c r="G47568">
        <v>1.1000000000000001E-6</v>
      </c>
      <c r="H47568" t="s">
        <v>28029</v>
      </c>
      <c r="I47568" t="s">
        <v>152532</v>
      </c>
      <c r="J47568" s="2" t="s">
        <v>196141</v>
      </c>
      <c r="K47568" t="s">
        <v>217703</v>
      </c>
      <c r="L47568" t="s">
        <v>228704</v>
      </c>
      <c r="M47568" t="s">
        <v>8</v>
      </c>
      <c r="N47568" t="s">
        <v>228867</v>
      </c>
      <c r="O47568" t="s">
        <v>229163</v>
      </c>
      <c r="P47568" t="s">
        <v>229163</v>
      </c>
      <c r="Q47568" t="s">
        <v>120062</v>
      </c>
      <c r="R47568" t="s">
        <v>233535</v>
      </c>
      <c r="S47568" t="s">
        <v>233771</v>
      </c>
    </row>
    <row r="47569" spans="1:19" x14ac:dyDescent="0.35">
      <c r="A47569" s="1">
        <v>59150</v>
      </c>
      <c r="B47569" t="s">
        <v>28029</v>
      </c>
      <c r="C47569" t="s">
        <v>92818</v>
      </c>
      <c r="D47569" t="s">
        <v>5</v>
      </c>
      <c r="E47569" t="s">
        <v>119954</v>
      </c>
      <c r="F47569" t="s">
        <v>120863</v>
      </c>
      <c r="G47569">
        <v>4.25E-6</v>
      </c>
      <c r="H47569" t="s">
        <v>28029</v>
      </c>
      <c r="I47569" t="s">
        <v>152532</v>
      </c>
      <c r="J47569" s="2" t="s">
        <v>196141</v>
      </c>
      <c r="K47569" t="s">
        <v>217703</v>
      </c>
      <c r="L47569" t="s">
        <v>228704</v>
      </c>
      <c r="M47569" t="s">
        <v>8</v>
      </c>
      <c r="N47569" t="s">
        <v>228867</v>
      </c>
      <c r="O47569" t="s">
        <v>229163</v>
      </c>
      <c r="P47569" t="s">
        <v>229163</v>
      </c>
      <c r="Q47569" t="s">
        <v>120062</v>
      </c>
      <c r="R47569" t="s">
        <v>233535</v>
      </c>
      <c r="S47569" t="s">
        <v>233771</v>
      </c>
    </row>
    <row r="47570" spans="1:19" x14ac:dyDescent="0.35">
      <c r="A47570" s="1">
        <v>59151</v>
      </c>
      <c r="B47570" t="s">
        <v>28029</v>
      </c>
      <c r="C47570" t="s">
        <v>92819</v>
      </c>
      <c r="D47570" t="s">
        <v>4</v>
      </c>
      <c r="F47570" t="s">
        <v>120727</v>
      </c>
      <c r="G47570">
        <v>7.5000000000000002E-7</v>
      </c>
      <c r="H47570" t="s">
        <v>28029</v>
      </c>
      <c r="I47570" t="s">
        <v>152532</v>
      </c>
      <c r="J47570" s="2" t="s">
        <v>196141</v>
      </c>
      <c r="K47570" t="s">
        <v>217703</v>
      </c>
      <c r="L47570" t="s">
        <v>228704</v>
      </c>
      <c r="M47570" t="s">
        <v>8</v>
      </c>
      <c r="N47570" t="s">
        <v>228867</v>
      </c>
      <c r="O47570" t="s">
        <v>229163</v>
      </c>
      <c r="P47570" t="s">
        <v>229163</v>
      </c>
      <c r="Q47570" t="s">
        <v>120062</v>
      </c>
      <c r="R47570" t="s">
        <v>233535</v>
      </c>
      <c r="S47570" t="s">
        <v>233771</v>
      </c>
    </row>
    <row r="47571" spans="1:19" x14ac:dyDescent="0.35">
      <c r="A47571" s="1">
        <v>59152</v>
      </c>
      <c r="B47571" t="s">
        <v>28029</v>
      </c>
      <c r="C47571" t="s">
        <v>92820</v>
      </c>
      <c r="D47571" t="s">
        <v>5</v>
      </c>
      <c r="E47571" t="s">
        <v>119954</v>
      </c>
      <c r="F47571" t="s">
        <v>121120</v>
      </c>
      <c r="G47571">
        <v>5.0000000000000004E-6</v>
      </c>
      <c r="H47571" t="s">
        <v>28029</v>
      </c>
      <c r="I47571" t="s">
        <v>152532</v>
      </c>
      <c r="J47571" s="2" t="s">
        <v>196141</v>
      </c>
      <c r="K47571" t="s">
        <v>217703</v>
      </c>
      <c r="L47571" t="s">
        <v>228704</v>
      </c>
      <c r="M47571" t="s">
        <v>8</v>
      </c>
      <c r="N47571" t="s">
        <v>228867</v>
      </c>
      <c r="O47571" t="s">
        <v>229163</v>
      </c>
      <c r="P47571" t="s">
        <v>229163</v>
      </c>
      <c r="Q47571" t="s">
        <v>120062</v>
      </c>
      <c r="R47571" t="s">
        <v>233535</v>
      </c>
      <c r="S47571" t="s">
        <v>233771</v>
      </c>
    </row>
    <row r="47572" spans="1:19" x14ac:dyDescent="0.35">
      <c r="A47572" s="1">
        <v>59153</v>
      </c>
      <c r="B47572" t="s">
        <v>28030</v>
      </c>
      <c r="C47572" t="s">
        <v>92821</v>
      </c>
      <c r="D47572" t="s">
        <v>4</v>
      </c>
      <c r="F47572" t="s">
        <v>121502</v>
      </c>
      <c r="G47572">
        <v>3.2500000000000001E-7</v>
      </c>
      <c r="H47572" t="s">
        <v>28030</v>
      </c>
      <c r="I47572" t="s">
        <v>152533</v>
      </c>
      <c r="J47572" s="2" t="s">
        <v>196142</v>
      </c>
      <c r="K47572" t="s">
        <v>217704</v>
      </c>
      <c r="L47572" t="s">
        <v>228704</v>
      </c>
      <c r="M47572" t="s">
        <v>12</v>
      </c>
      <c r="N47572" t="s">
        <v>228878</v>
      </c>
      <c r="O47572" t="s">
        <v>229181</v>
      </c>
      <c r="P47572" t="s">
        <v>230001</v>
      </c>
      <c r="Q47572" t="s">
        <v>120239</v>
      </c>
      <c r="R47572" t="s">
        <v>233535</v>
      </c>
      <c r="S47572" t="s">
        <v>233771</v>
      </c>
    </row>
    <row r="47573" spans="1:19" x14ac:dyDescent="0.35">
      <c r="A47573" s="1">
        <v>59154</v>
      </c>
      <c r="B47573" t="s">
        <v>28031</v>
      </c>
      <c r="C47573" t="s">
        <v>92822</v>
      </c>
      <c r="D47573" t="s">
        <v>4</v>
      </c>
      <c r="F47573" t="s">
        <v>120443</v>
      </c>
      <c r="G47573">
        <v>4.9999999999999998E-7</v>
      </c>
      <c r="H47573" t="s">
        <v>28031</v>
      </c>
      <c r="I47573" t="s">
        <v>152534</v>
      </c>
      <c r="J47573" s="2" t="s">
        <v>196143</v>
      </c>
      <c r="K47573" t="s">
        <v>217705</v>
      </c>
      <c r="L47573" t="s">
        <v>228704</v>
      </c>
      <c r="M47573" t="s">
        <v>11</v>
      </c>
      <c r="N47573" t="s">
        <v>228868</v>
      </c>
      <c r="O47573" t="s">
        <v>229164</v>
      </c>
      <c r="P47573" t="s">
        <v>230105</v>
      </c>
      <c r="Q47573" t="s">
        <v>121817</v>
      </c>
      <c r="R47573" t="s">
        <v>233535</v>
      </c>
      <c r="S47573" t="s">
        <v>233771</v>
      </c>
    </row>
    <row r="47574" spans="1:19" x14ac:dyDescent="0.35">
      <c r="A47574" s="1">
        <v>59156</v>
      </c>
      <c r="B47574" t="s">
        <v>28032</v>
      </c>
      <c r="C47574" t="s">
        <v>92823</v>
      </c>
      <c r="D47574" t="s">
        <v>4</v>
      </c>
      <c r="F47574" t="s">
        <v>123966</v>
      </c>
      <c r="G47574">
        <v>9.9999999999999995E-8</v>
      </c>
      <c r="H47574" t="s">
        <v>28032</v>
      </c>
      <c r="I47574" t="s">
        <v>152535</v>
      </c>
      <c r="J47574" s="2" t="s">
        <v>196144</v>
      </c>
      <c r="K47574" t="s">
        <v>217706</v>
      </c>
      <c r="L47574" t="s">
        <v>228704</v>
      </c>
      <c r="M47574" t="s">
        <v>8</v>
      </c>
      <c r="N47574" t="s">
        <v>228828</v>
      </c>
      <c r="O47574" t="s">
        <v>229211</v>
      </c>
      <c r="P47574" t="s">
        <v>230228</v>
      </c>
      <c r="R47574" t="s">
        <v>233535</v>
      </c>
      <c r="S47574" t="s">
        <v>233771</v>
      </c>
    </row>
    <row r="47575" spans="1:19" x14ac:dyDescent="0.35">
      <c r="A47575" s="1">
        <v>59160</v>
      </c>
      <c r="B47575" t="s">
        <v>28033</v>
      </c>
      <c r="C47575" t="s">
        <v>92824</v>
      </c>
      <c r="D47575" t="s">
        <v>4</v>
      </c>
      <c r="F47575" t="s">
        <v>123267</v>
      </c>
      <c r="G47575">
        <v>3.8393999999999998E-7</v>
      </c>
      <c r="H47575" t="s">
        <v>28033</v>
      </c>
      <c r="I47575" t="s">
        <v>152536</v>
      </c>
      <c r="J47575" s="2" t="s">
        <v>196145</v>
      </c>
      <c r="K47575" t="s">
        <v>217707</v>
      </c>
      <c r="L47575" t="s">
        <v>228704</v>
      </c>
      <c r="M47575" t="s">
        <v>228727</v>
      </c>
      <c r="N47575" t="s">
        <v>228858</v>
      </c>
      <c r="O47575" t="s">
        <v>229233</v>
      </c>
      <c r="P47575" t="s">
        <v>229233</v>
      </c>
      <c r="Q47575" t="s">
        <v>120216</v>
      </c>
      <c r="R47575" t="s">
        <v>233535</v>
      </c>
      <c r="S47575" t="s">
        <v>233771</v>
      </c>
    </row>
    <row r="47576" spans="1:19" x14ac:dyDescent="0.35">
      <c r="A47576" s="1">
        <v>59161</v>
      </c>
      <c r="B47576" t="s">
        <v>28034</v>
      </c>
      <c r="C47576" t="s">
        <v>92825</v>
      </c>
      <c r="D47576" t="s">
        <v>4</v>
      </c>
      <c r="F47576" t="s">
        <v>120823</v>
      </c>
      <c r="G47576">
        <v>1.2E-8</v>
      </c>
      <c r="H47576" t="s">
        <v>28034</v>
      </c>
      <c r="I47576" t="s">
        <v>152537</v>
      </c>
      <c r="J47576" s="2" t="s">
        <v>196146</v>
      </c>
      <c r="K47576" t="s">
        <v>217708</v>
      </c>
      <c r="L47576" t="s">
        <v>228705</v>
      </c>
      <c r="M47576" t="s">
        <v>8</v>
      </c>
      <c r="N47576" t="s">
        <v>228830</v>
      </c>
      <c r="O47576" t="s">
        <v>229110</v>
      </c>
      <c r="P47576" t="s">
        <v>229110</v>
      </c>
      <c r="Q47576" t="s">
        <v>120008</v>
      </c>
      <c r="R47576" t="s">
        <v>233535</v>
      </c>
      <c r="S47576" t="s">
        <v>233771</v>
      </c>
    </row>
    <row r="47577" spans="1:19" x14ac:dyDescent="0.35">
      <c r="A47577" s="1">
        <v>59162</v>
      </c>
      <c r="B47577" t="s">
        <v>28035</v>
      </c>
      <c r="C47577" t="s">
        <v>92826</v>
      </c>
      <c r="D47577" t="s">
        <v>5</v>
      </c>
      <c r="F47577" t="s">
        <v>122215</v>
      </c>
      <c r="G47577">
        <v>2.9999999999999999E-7</v>
      </c>
      <c r="H47577" t="s">
        <v>28035</v>
      </c>
      <c r="I47577" t="s">
        <v>152538</v>
      </c>
      <c r="J47577" s="2" t="s">
        <v>196147</v>
      </c>
      <c r="K47577" t="s">
        <v>217709</v>
      </c>
      <c r="L47577" t="s">
        <v>228704</v>
      </c>
      <c r="M47577" t="s">
        <v>228712</v>
      </c>
      <c r="N47577" t="s">
        <v>228907</v>
      </c>
      <c r="O47577" t="s">
        <v>229118</v>
      </c>
      <c r="P47577" t="s">
        <v>229118</v>
      </c>
      <c r="Q47577" t="s">
        <v>122129</v>
      </c>
      <c r="R47577" t="s">
        <v>233535</v>
      </c>
      <c r="S47577" t="s">
        <v>233771</v>
      </c>
    </row>
    <row r="47578" spans="1:19" x14ac:dyDescent="0.35">
      <c r="A47578" s="1">
        <v>59164</v>
      </c>
      <c r="B47578" t="s">
        <v>28036</v>
      </c>
      <c r="C47578" t="s">
        <v>92827</v>
      </c>
      <c r="D47578" t="s">
        <v>5</v>
      </c>
      <c r="E47578" t="s">
        <v>119956</v>
      </c>
      <c r="F47578" t="s">
        <v>120478</v>
      </c>
      <c r="G47578">
        <v>5.3999999999999998E-5</v>
      </c>
      <c r="H47578" t="s">
        <v>28036</v>
      </c>
      <c r="I47578" t="s">
        <v>152539</v>
      </c>
      <c r="J47578" s="2" t="s">
        <v>196148</v>
      </c>
      <c r="K47578" t="s">
        <v>217710</v>
      </c>
      <c r="L47578" t="s">
        <v>228704</v>
      </c>
      <c r="M47578" t="s">
        <v>8</v>
      </c>
      <c r="N47578" t="s">
        <v>228828</v>
      </c>
      <c r="O47578" t="s">
        <v>229113</v>
      </c>
      <c r="P47578" t="s">
        <v>230081</v>
      </c>
      <c r="Q47578" t="s">
        <v>120686</v>
      </c>
      <c r="R47578" t="s">
        <v>233535</v>
      </c>
      <c r="S47578" t="s">
        <v>233771</v>
      </c>
    </row>
    <row r="47579" spans="1:19" x14ac:dyDescent="0.35">
      <c r="A47579" s="1">
        <v>59165</v>
      </c>
      <c r="B47579" t="s">
        <v>28036</v>
      </c>
      <c r="C47579" t="s">
        <v>92828</v>
      </c>
      <c r="D47579" t="s">
        <v>5</v>
      </c>
      <c r="E47579" t="s">
        <v>119955</v>
      </c>
      <c r="F47579" t="s">
        <v>120696</v>
      </c>
      <c r="G47579">
        <v>1.2E-5</v>
      </c>
      <c r="H47579" t="s">
        <v>28036</v>
      </c>
      <c r="I47579" t="s">
        <v>152539</v>
      </c>
      <c r="J47579" s="2" t="s">
        <v>196148</v>
      </c>
      <c r="K47579" t="s">
        <v>217710</v>
      </c>
      <c r="L47579" t="s">
        <v>228704</v>
      </c>
      <c r="M47579" t="s">
        <v>8</v>
      </c>
      <c r="N47579" t="s">
        <v>228828</v>
      </c>
      <c r="O47579" t="s">
        <v>229113</v>
      </c>
      <c r="P47579" t="s">
        <v>230081</v>
      </c>
      <c r="Q47579" t="s">
        <v>120686</v>
      </c>
      <c r="R47579" t="s">
        <v>233535</v>
      </c>
      <c r="S47579" t="s">
        <v>233771</v>
      </c>
    </row>
    <row r="47580" spans="1:19" x14ac:dyDescent="0.35">
      <c r="A47580" s="1">
        <v>59166</v>
      </c>
      <c r="B47580" t="s">
        <v>28036</v>
      </c>
      <c r="C47580" t="s">
        <v>92829</v>
      </c>
      <c r="D47580" t="s">
        <v>5</v>
      </c>
      <c r="E47580" t="s">
        <v>119954</v>
      </c>
      <c r="F47580" t="s">
        <v>121297</v>
      </c>
      <c r="G47580">
        <v>1.5999999999999999E-5</v>
      </c>
      <c r="H47580" t="s">
        <v>28036</v>
      </c>
      <c r="I47580" t="s">
        <v>152539</v>
      </c>
      <c r="J47580" s="2" t="s">
        <v>196148</v>
      </c>
      <c r="K47580" t="s">
        <v>217710</v>
      </c>
      <c r="L47580" t="s">
        <v>228704</v>
      </c>
      <c r="M47580" t="s">
        <v>8</v>
      </c>
      <c r="N47580" t="s">
        <v>228828</v>
      </c>
      <c r="O47580" t="s">
        <v>229113</v>
      </c>
      <c r="P47580" t="s">
        <v>230081</v>
      </c>
      <c r="Q47580" t="s">
        <v>120686</v>
      </c>
      <c r="R47580" t="s">
        <v>233535</v>
      </c>
      <c r="S47580" t="s">
        <v>233771</v>
      </c>
    </row>
    <row r="47581" spans="1:19" x14ac:dyDescent="0.35">
      <c r="A47581" s="1">
        <v>59167</v>
      </c>
      <c r="B47581" t="s">
        <v>28037</v>
      </c>
      <c r="C47581" t="s">
        <v>92830</v>
      </c>
      <c r="D47581" t="s">
        <v>4</v>
      </c>
      <c r="F47581" t="s">
        <v>123516</v>
      </c>
      <c r="G47581">
        <v>4.9999999999999998E-7</v>
      </c>
      <c r="H47581" t="s">
        <v>28037</v>
      </c>
      <c r="I47581" t="s">
        <v>152540</v>
      </c>
      <c r="J47581" s="2" t="s">
        <v>196149</v>
      </c>
      <c r="K47581" t="s">
        <v>217711</v>
      </c>
      <c r="L47581" t="s">
        <v>228704</v>
      </c>
      <c r="M47581" t="s">
        <v>8</v>
      </c>
      <c r="N47581" t="s">
        <v>228881</v>
      </c>
      <c r="O47581" t="s">
        <v>229274</v>
      </c>
      <c r="P47581" t="s">
        <v>229274</v>
      </c>
      <c r="Q47581" t="s">
        <v>233358</v>
      </c>
      <c r="R47581" t="s">
        <v>233535</v>
      </c>
      <c r="S47581" t="s">
        <v>233771</v>
      </c>
    </row>
    <row r="47582" spans="1:19" x14ac:dyDescent="0.35">
      <c r="A47582" s="1">
        <v>59168</v>
      </c>
      <c r="B47582" t="s">
        <v>28038</v>
      </c>
      <c r="C47582" t="s">
        <v>92831</v>
      </c>
      <c r="D47582" t="s">
        <v>4</v>
      </c>
      <c r="F47582" t="s">
        <v>120361</v>
      </c>
      <c r="G47582">
        <v>4.9999999999999998E-7</v>
      </c>
      <c r="H47582" t="s">
        <v>28038</v>
      </c>
      <c r="I47582" t="s">
        <v>152541</v>
      </c>
      <c r="J47582" s="2" t="s">
        <v>196150</v>
      </c>
      <c r="K47582" t="s">
        <v>217712</v>
      </c>
      <c r="L47582" t="s">
        <v>228704</v>
      </c>
      <c r="M47582" t="s">
        <v>228710</v>
      </c>
      <c r="N47582" t="s">
        <v>228897</v>
      </c>
      <c r="O47582" t="s">
        <v>229245</v>
      </c>
      <c r="P47582" t="s">
        <v>230174</v>
      </c>
      <c r="Q47582" t="s">
        <v>122106</v>
      </c>
      <c r="R47582" t="s">
        <v>233535</v>
      </c>
      <c r="S47582" t="s">
        <v>233771</v>
      </c>
    </row>
    <row r="47583" spans="1:19" x14ac:dyDescent="0.35">
      <c r="A47583" s="1">
        <v>59170</v>
      </c>
      <c r="B47583" t="s">
        <v>28039</v>
      </c>
      <c r="C47583" t="s">
        <v>92832</v>
      </c>
      <c r="D47583" t="s">
        <v>5</v>
      </c>
      <c r="E47583" t="s">
        <v>119955</v>
      </c>
      <c r="F47583" t="s">
        <v>120210</v>
      </c>
      <c r="G47583">
        <v>3.4000000000000001E-6</v>
      </c>
      <c r="H47583" t="s">
        <v>28039</v>
      </c>
      <c r="I47583" t="s">
        <v>152542</v>
      </c>
      <c r="J47583" s="2" t="s">
        <v>196151</v>
      </c>
      <c r="K47583" t="s">
        <v>217713</v>
      </c>
      <c r="L47583" t="s">
        <v>228705</v>
      </c>
      <c r="M47583" t="s">
        <v>8</v>
      </c>
      <c r="N47583" t="s">
        <v>228832</v>
      </c>
      <c r="O47583" t="s">
        <v>229111</v>
      </c>
      <c r="P47583" t="s">
        <v>230079</v>
      </c>
      <c r="Q47583" t="s">
        <v>120745</v>
      </c>
      <c r="R47583" t="s">
        <v>233535</v>
      </c>
      <c r="S47583" t="s">
        <v>233771</v>
      </c>
    </row>
    <row r="47584" spans="1:19" x14ac:dyDescent="0.35">
      <c r="A47584" s="1">
        <v>59176</v>
      </c>
      <c r="B47584" t="s">
        <v>28040</v>
      </c>
      <c r="C47584" t="s">
        <v>92833</v>
      </c>
      <c r="D47584" t="s">
        <v>4</v>
      </c>
      <c r="F47584" t="s">
        <v>120158</v>
      </c>
      <c r="G47584">
        <v>2.8000000000000002E-7</v>
      </c>
      <c r="H47584" t="s">
        <v>28040</v>
      </c>
      <c r="I47584" t="s">
        <v>152543</v>
      </c>
      <c r="J47584" s="2" t="s">
        <v>196152</v>
      </c>
      <c r="K47584" t="s">
        <v>217714</v>
      </c>
      <c r="L47584" t="s">
        <v>228704</v>
      </c>
      <c r="M47584" t="s">
        <v>228717</v>
      </c>
      <c r="N47584" t="s">
        <v>228903</v>
      </c>
      <c r="O47584" t="s">
        <v>229234</v>
      </c>
      <c r="P47584" t="s">
        <v>229234</v>
      </c>
      <c r="Q47584" t="s">
        <v>121107</v>
      </c>
      <c r="R47584" t="s">
        <v>233535</v>
      </c>
      <c r="S47584" t="s">
        <v>233771</v>
      </c>
    </row>
    <row r="47585" spans="1:19" x14ac:dyDescent="0.35">
      <c r="A47585" s="1">
        <v>59177</v>
      </c>
      <c r="B47585" t="s">
        <v>28040</v>
      </c>
      <c r="C47585" t="s">
        <v>92834</v>
      </c>
      <c r="D47585" t="s">
        <v>4</v>
      </c>
      <c r="F47585" t="s">
        <v>120270</v>
      </c>
      <c r="G47585">
        <v>6.5E-8</v>
      </c>
      <c r="H47585" t="s">
        <v>28040</v>
      </c>
      <c r="I47585" t="s">
        <v>152543</v>
      </c>
      <c r="J47585" s="2" t="s">
        <v>196152</v>
      </c>
      <c r="K47585" t="s">
        <v>217714</v>
      </c>
      <c r="L47585" t="s">
        <v>228704</v>
      </c>
      <c r="M47585" t="s">
        <v>228717</v>
      </c>
      <c r="N47585" t="s">
        <v>228903</v>
      </c>
      <c r="O47585" t="s">
        <v>229234</v>
      </c>
      <c r="P47585" t="s">
        <v>229234</v>
      </c>
      <c r="Q47585" t="s">
        <v>121107</v>
      </c>
      <c r="R47585" t="s">
        <v>233535</v>
      </c>
      <c r="S47585" t="s">
        <v>233771</v>
      </c>
    </row>
    <row r="47586" spans="1:19" x14ac:dyDescent="0.35">
      <c r="A47586" s="1">
        <v>59178</v>
      </c>
      <c r="B47586" t="s">
        <v>28041</v>
      </c>
      <c r="C47586" t="s">
        <v>92835</v>
      </c>
      <c r="D47586" t="s">
        <v>4</v>
      </c>
      <c r="F47586" t="s">
        <v>123556</v>
      </c>
      <c r="G47586">
        <v>5.9999999999999995E-8</v>
      </c>
      <c r="H47586" t="s">
        <v>28041</v>
      </c>
      <c r="I47586" t="s">
        <v>152544</v>
      </c>
      <c r="J47586" s="2" t="s">
        <v>196153</v>
      </c>
      <c r="K47586" t="s">
        <v>217715</v>
      </c>
      <c r="L47586" t="s">
        <v>228705</v>
      </c>
      <c r="M47586" t="s">
        <v>9</v>
      </c>
      <c r="N47586" t="s">
        <v>228833</v>
      </c>
      <c r="O47586" t="s">
        <v>229660</v>
      </c>
      <c r="P47586" t="s">
        <v>229660</v>
      </c>
      <c r="Q47586" t="s">
        <v>123556</v>
      </c>
      <c r="R47586" t="s">
        <v>233535</v>
      </c>
      <c r="S47586" t="s">
        <v>233771</v>
      </c>
    </row>
    <row r="47587" spans="1:19" x14ac:dyDescent="0.35">
      <c r="A47587" s="1">
        <v>59180</v>
      </c>
      <c r="B47587" t="s">
        <v>28042</v>
      </c>
      <c r="C47587" t="s">
        <v>92836</v>
      </c>
      <c r="D47587" t="s">
        <v>4</v>
      </c>
      <c r="F47587" t="s">
        <v>122113</v>
      </c>
      <c r="G47587">
        <v>1.8500000000000001E-6</v>
      </c>
      <c r="H47587" t="s">
        <v>28042</v>
      </c>
      <c r="I47587" t="s">
        <v>152545</v>
      </c>
      <c r="J47587" s="2" t="s">
        <v>196154</v>
      </c>
      <c r="K47587" t="s">
        <v>217716</v>
      </c>
      <c r="L47587" t="s">
        <v>228704</v>
      </c>
      <c r="M47587" t="s">
        <v>8</v>
      </c>
      <c r="N47587" t="s">
        <v>228828</v>
      </c>
      <c r="O47587" t="s">
        <v>229113</v>
      </c>
      <c r="P47587" t="s">
        <v>230138</v>
      </c>
      <c r="Q47587" t="s">
        <v>120679</v>
      </c>
      <c r="R47587" t="s">
        <v>233535</v>
      </c>
      <c r="S47587" t="s">
        <v>233771</v>
      </c>
    </row>
    <row r="47588" spans="1:19" x14ac:dyDescent="0.35">
      <c r="A47588" s="1">
        <v>59183</v>
      </c>
      <c r="B47588" t="s">
        <v>28042</v>
      </c>
      <c r="C47588" t="s">
        <v>92837</v>
      </c>
      <c r="D47588" t="s">
        <v>5</v>
      </c>
      <c r="E47588" t="s">
        <v>119954</v>
      </c>
      <c r="F47588" t="s">
        <v>120025</v>
      </c>
      <c r="G47588">
        <v>1.5E-5</v>
      </c>
      <c r="H47588" t="s">
        <v>28042</v>
      </c>
      <c r="I47588" t="s">
        <v>152545</v>
      </c>
      <c r="J47588" s="2" t="s">
        <v>196154</v>
      </c>
      <c r="K47588" t="s">
        <v>217716</v>
      </c>
      <c r="L47588" t="s">
        <v>228704</v>
      </c>
      <c r="M47588" t="s">
        <v>8</v>
      </c>
      <c r="N47588" t="s">
        <v>228828</v>
      </c>
      <c r="O47588" t="s">
        <v>229113</v>
      </c>
      <c r="P47588" t="s">
        <v>230138</v>
      </c>
      <c r="Q47588" t="s">
        <v>120679</v>
      </c>
      <c r="R47588" t="s">
        <v>233535</v>
      </c>
      <c r="S47588" t="s">
        <v>233771</v>
      </c>
    </row>
    <row r="47589" spans="1:19" x14ac:dyDescent="0.35">
      <c r="A47589" s="1">
        <v>59184</v>
      </c>
      <c r="B47589" t="s">
        <v>28042</v>
      </c>
      <c r="C47589" t="s">
        <v>92838</v>
      </c>
      <c r="D47589" t="s">
        <v>5</v>
      </c>
      <c r="E47589" t="s">
        <v>119955</v>
      </c>
      <c r="F47589" t="s">
        <v>120771</v>
      </c>
      <c r="G47589">
        <v>6.0000000000000002E-6</v>
      </c>
      <c r="H47589" t="s">
        <v>28042</v>
      </c>
      <c r="I47589" t="s">
        <v>152545</v>
      </c>
      <c r="J47589" s="2" t="s">
        <v>196154</v>
      </c>
      <c r="K47589" t="s">
        <v>217716</v>
      </c>
      <c r="L47589" t="s">
        <v>228704</v>
      </c>
      <c r="M47589" t="s">
        <v>8</v>
      </c>
      <c r="N47589" t="s">
        <v>228828</v>
      </c>
      <c r="O47589" t="s">
        <v>229113</v>
      </c>
      <c r="P47589" t="s">
        <v>230138</v>
      </c>
      <c r="Q47589" t="s">
        <v>120679</v>
      </c>
      <c r="R47589" t="s">
        <v>233535</v>
      </c>
      <c r="S47589" t="s">
        <v>233771</v>
      </c>
    </row>
    <row r="47590" spans="1:19" x14ac:dyDescent="0.35">
      <c r="A47590" s="1">
        <v>59185</v>
      </c>
      <c r="B47590" t="s">
        <v>28043</v>
      </c>
      <c r="C47590" t="s">
        <v>92839</v>
      </c>
      <c r="D47590" t="s">
        <v>5</v>
      </c>
      <c r="E47590" t="s">
        <v>119955</v>
      </c>
      <c r="F47590" t="s">
        <v>121661</v>
      </c>
      <c r="G47590">
        <v>1.415E-5</v>
      </c>
      <c r="H47590" t="s">
        <v>28043</v>
      </c>
      <c r="I47590" t="s">
        <v>152546</v>
      </c>
      <c r="J47590" s="2" t="s">
        <v>196155</v>
      </c>
      <c r="K47590" t="s">
        <v>217717</v>
      </c>
      <c r="L47590" t="s">
        <v>228704</v>
      </c>
      <c r="M47590" t="s">
        <v>8</v>
      </c>
      <c r="N47590" t="s">
        <v>228828</v>
      </c>
      <c r="O47590" t="s">
        <v>229113</v>
      </c>
      <c r="P47590" t="s">
        <v>230081</v>
      </c>
      <c r="Q47590" t="s">
        <v>123410</v>
      </c>
      <c r="R47590" t="s">
        <v>233535</v>
      </c>
      <c r="S47590" t="s">
        <v>233771</v>
      </c>
    </row>
    <row r="47591" spans="1:19" x14ac:dyDescent="0.35">
      <c r="A47591" s="1">
        <v>59186</v>
      </c>
      <c r="B47591" t="s">
        <v>28043</v>
      </c>
      <c r="C47591" t="s">
        <v>92840</v>
      </c>
      <c r="D47591" t="s">
        <v>4</v>
      </c>
      <c r="F47591" t="s">
        <v>120456</v>
      </c>
      <c r="G47591">
        <v>9.9999999999999995E-7</v>
      </c>
      <c r="H47591" t="s">
        <v>28043</v>
      </c>
      <c r="I47591" t="s">
        <v>152546</v>
      </c>
      <c r="J47591" s="2" t="s">
        <v>196155</v>
      </c>
      <c r="K47591" t="s">
        <v>217717</v>
      </c>
      <c r="L47591" t="s">
        <v>228704</v>
      </c>
      <c r="M47591" t="s">
        <v>8</v>
      </c>
      <c r="N47591" t="s">
        <v>228828</v>
      </c>
      <c r="O47591" t="s">
        <v>229113</v>
      </c>
      <c r="P47591" t="s">
        <v>230081</v>
      </c>
      <c r="Q47591" t="s">
        <v>123410</v>
      </c>
      <c r="R47591" t="s">
        <v>233535</v>
      </c>
      <c r="S47591" t="s">
        <v>233771</v>
      </c>
    </row>
    <row r="47592" spans="1:19" x14ac:dyDescent="0.35">
      <c r="A47592" s="1">
        <v>59187</v>
      </c>
      <c r="B47592" t="s">
        <v>28044</v>
      </c>
      <c r="C47592" t="s">
        <v>92841</v>
      </c>
      <c r="D47592" t="s">
        <v>4</v>
      </c>
      <c r="F47592" t="s">
        <v>120383</v>
      </c>
      <c r="G47592">
        <v>5.9999999999999995E-8</v>
      </c>
      <c r="H47592" t="s">
        <v>28044</v>
      </c>
      <c r="I47592" t="s">
        <v>152547</v>
      </c>
      <c r="J47592" s="2" t="s">
        <v>196156</v>
      </c>
      <c r="K47592" t="s">
        <v>217718</v>
      </c>
      <c r="L47592" t="s">
        <v>228704</v>
      </c>
      <c r="M47592" t="s">
        <v>228752</v>
      </c>
      <c r="N47592" t="s">
        <v>228868</v>
      </c>
      <c r="O47592" t="s">
        <v>229901</v>
      </c>
      <c r="P47592" t="s">
        <v>229901</v>
      </c>
      <c r="R47592" t="s">
        <v>233535</v>
      </c>
      <c r="S47592" t="s">
        <v>233771</v>
      </c>
    </row>
    <row r="47593" spans="1:19" x14ac:dyDescent="0.35">
      <c r="A47593" s="1">
        <v>59188</v>
      </c>
      <c r="B47593" t="s">
        <v>28044</v>
      </c>
      <c r="C47593" t="s">
        <v>92842</v>
      </c>
      <c r="D47593" t="s">
        <v>4</v>
      </c>
      <c r="F47593" t="s">
        <v>120605</v>
      </c>
      <c r="G47593">
        <v>8.0000000000000002E-8</v>
      </c>
      <c r="H47593" t="s">
        <v>28044</v>
      </c>
      <c r="I47593" t="s">
        <v>152547</v>
      </c>
      <c r="J47593" s="2" t="s">
        <v>196156</v>
      </c>
      <c r="K47593" t="s">
        <v>217718</v>
      </c>
      <c r="L47593" t="s">
        <v>228704</v>
      </c>
      <c r="M47593" t="s">
        <v>228752</v>
      </c>
      <c r="N47593" t="s">
        <v>228868</v>
      </c>
      <c r="O47593" t="s">
        <v>229901</v>
      </c>
      <c r="P47593" t="s">
        <v>229901</v>
      </c>
      <c r="R47593" t="s">
        <v>233535</v>
      </c>
      <c r="S47593" t="s">
        <v>233771</v>
      </c>
    </row>
    <row r="47594" spans="1:19" x14ac:dyDescent="0.35">
      <c r="A47594" s="1">
        <v>59189</v>
      </c>
      <c r="B47594" t="s">
        <v>28045</v>
      </c>
      <c r="C47594" t="s">
        <v>92843</v>
      </c>
      <c r="D47594" t="s">
        <v>5</v>
      </c>
      <c r="E47594" t="s">
        <v>119955</v>
      </c>
      <c r="F47594" t="s">
        <v>120008</v>
      </c>
      <c r="G47594">
        <v>2.5000000000000002E-6</v>
      </c>
      <c r="H47594" t="s">
        <v>28045</v>
      </c>
      <c r="I47594" t="s">
        <v>152548</v>
      </c>
      <c r="J47594" s="2" t="s">
        <v>196157</v>
      </c>
      <c r="K47594" t="s">
        <v>217719</v>
      </c>
      <c r="L47594" t="s">
        <v>228706</v>
      </c>
      <c r="M47594" t="s">
        <v>8</v>
      </c>
      <c r="N47594" t="s">
        <v>228862</v>
      </c>
      <c r="O47594" t="s">
        <v>229114</v>
      </c>
      <c r="P47594" t="s">
        <v>230100</v>
      </c>
      <c r="Q47594" t="s">
        <v>119973</v>
      </c>
      <c r="R47594" t="s">
        <v>233535</v>
      </c>
      <c r="S47594" t="s">
        <v>233771</v>
      </c>
    </row>
    <row r="47595" spans="1:19" x14ac:dyDescent="0.35">
      <c r="A47595" s="1">
        <v>59190</v>
      </c>
      <c r="B47595" t="s">
        <v>28045</v>
      </c>
      <c r="C47595" t="s">
        <v>92844</v>
      </c>
      <c r="D47595" t="s">
        <v>5</v>
      </c>
      <c r="E47595" t="s">
        <v>119954</v>
      </c>
      <c r="F47595" t="s">
        <v>121729</v>
      </c>
      <c r="G47595">
        <v>1.9999999999999999E-6</v>
      </c>
      <c r="H47595" t="s">
        <v>28045</v>
      </c>
      <c r="I47595" t="s">
        <v>152548</v>
      </c>
      <c r="J47595" s="2" t="s">
        <v>196157</v>
      </c>
      <c r="K47595" t="s">
        <v>217719</v>
      </c>
      <c r="L47595" t="s">
        <v>228706</v>
      </c>
      <c r="M47595" t="s">
        <v>8</v>
      </c>
      <c r="N47595" t="s">
        <v>228862</v>
      </c>
      <c r="O47595" t="s">
        <v>229114</v>
      </c>
      <c r="P47595" t="s">
        <v>230100</v>
      </c>
      <c r="Q47595" t="s">
        <v>119973</v>
      </c>
      <c r="R47595" t="s">
        <v>233535</v>
      </c>
      <c r="S47595" t="s">
        <v>233771</v>
      </c>
    </row>
    <row r="47596" spans="1:19" x14ac:dyDescent="0.35">
      <c r="A47596" s="1">
        <v>59191</v>
      </c>
      <c r="B47596" t="s">
        <v>28046</v>
      </c>
      <c r="C47596" t="s">
        <v>92845</v>
      </c>
      <c r="D47596" t="s">
        <v>4</v>
      </c>
      <c r="F47596" t="s">
        <v>121295</v>
      </c>
      <c r="G47596">
        <v>4.9999999999999998E-8</v>
      </c>
      <c r="H47596" t="s">
        <v>28046</v>
      </c>
      <c r="I47596" t="s">
        <v>152549</v>
      </c>
      <c r="J47596" s="2" t="s">
        <v>196158</v>
      </c>
      <c r="K47596" t="s">
        <v>217720</v>
      </c>
      <c r="L47596" t="s">
        <v>228705</v>
      </c>
      <c r="M47596" t="s">
        <v>10</v>
      </c>
      <c r="N47596" t="s">
        <v>228827</v>
      </c>
      <c r="O47596" t="s">
        <v>229107</v>
      </c>
      <c r="P47596" t="s">
        <v>229107</v>
      </c>
      <c r="Q47596" t="s">
        <v>123736</v>
      </c>
      <c r="R47596" t="s">
        <v>233535</v>
      </c>
      <c r="S47596" t="s">
        <v>233771</v>
      </c>
    </row>
    <row r="47597" spans="1:19" x14ac:dyDescent="0.35">
      <c r="A47597" s="1">
        <v>59192</v>
      </c>
      <c r="B47597" t="s">
        <v>28047</v>
      </c>
      <c r="C47597" t="s">
        <v>92846</v>
      </c>
      <c r="D47597" t="s">
        <v>4</v>
      </c>
      <c r="F47597" t="s">
        <v>120216</v>
      </c>
      <c r="G47597">
        <v>9.9999999999999995E-8</v>
      </c>
      <c r="H47597" t="s">
        <v>28047</v>
      </c>
      <c r="I47597" t="s">
        <v>152550</v>
      </c>
      <c r="J47597" s="2" t="s">
        <v>196159</v>
      </c>
      <c r="K47597" t="s">
        <v>217721</v>
      </c>
      <c r="L47597" t="s">
        <v>228704</v>
      </c>
      <c r="M47597" t="s">
        <v>8</v>
      </c>
      <c r="N47597" t="s">
        <v>228852</v>
      </c>
      <c r="O47597" t="s">
        <v>229182</v>
      </c>
      <c r="P47597" t="s">
        <v>229182</v>
      </c>
      <c r="Q47597" t="s">
        <v>120008</v>
      </c>
      <c r="R47597" t="s">
        <v>233535</v>
      </c>
      <c r="S47597" t="s">
        <v>233771</v>
      </c>
    </row>
    <row r="47598" spans="1:19" x14ac:dyDescent="0.35">
      <c r="A47598" s="1">
        <v>59193</v>
      </c>
      <c r="B47598" t="s">
        <v>28048</v>
      </c>
      <c r="C47598" t="s">
        <v>92847</v>
      </c>
      <c r="D47598" t="s">
        <v>4</v>
      </c>
      <c r="F47598" t="s">
        <v>120361</v>
      </c>
      <c r="G47598">
        <v>4.9999999999999998E-8</v>
      </c>
      <c r="H47598" t="s">
        <v>28048</v>
      </c>
      <c r="I47598" t="s">
        <v>152551</v>
      </c>
      <c r="J47598" s="2" t="s">
        <v>196160</v>
      </c>
      <c r="K47598" t="s">
        <v>217722</v>
      </c>
      <c r="L47598" t="s">
        <v>228704</v>
      </c>
      <c r="M47598" t="s">
        <v>12</v>
      </c>
      <c r="N47598" t="s">
        <v>228878</v>
      </c>
      <c r="O47598" t="s">
        <v>229181</v>
      </c>
      <c r="P47598" t="s">
        <v>229181</v>
      </c>
      <c r="Q47598" t="s">
        <v>120239</v>
      </c>
      <c r="R47598" t="s">
        <v>233536</v>
      </c>
      <c r="S47598" t="s">
        <v>233769</v>
      </c>
    </row>
    <row r="47599" spans="1:19" x14ac:dyDescent="0.35">
      <c r="A47599" s="1">
        <v>59194</v>
      </c>
      <c r="B47599" t="s">
        <v>28049</v>
      </c>
      <c r="C47599" t="s">
        <v>92848</v>
      </c>
      <c r="D47599" t="s">
        <v>5</v>
      </c>
      <c r="E47599" t="s">
        <v>119955</v>
      </c>
      <c r="F47599" t="s">
        <v>120117</v>
      </c>
      <c r="G47599">
        <v>1.5739760000000001E-6</v>
      </c>
      <c r="H47599" t="s">
        <v>28049</v>
      </c>
      <c r="I47599" t="s">
        <v>152552</v>
      </c>
      <c r="J47599" s="2" t="s">
        <v>196161</v>
      </c>
      <c r="K47599" t="s">
        <v>217723</v>
      </c>
      <c r="L47599" t="s">
        <v>228704</v>
      </c>
      <c r="M47599" t="s">
        <v>9</v>
      </c>
      <c r="N47599" t="s">
        <v>228882</v>
      </c>
      <c r="O47599" t="s">
        <v>229185</v>
      </c>
      <c r="P47599" t="s">
        <v>229185</v>
      </c>
      <c r="Q47599" t="s">
        <v>120970</v>
      </c>
      <c r="R47599" t="s">
        <v>233536</v>
      </c>
      <c r="S47599" t="s">
        <v>233769</v>
      </c>
    </row>
    <row r="47600" spans="1:19" x14ac:dyDescent="0.35">
      <c r="A47600" s="1">
        <v>59195</v>
      </c>
      <c r="B47600" t="s">
        <v>28050</v>
      </c>
      <c r="C47600" t="s">
        <v>92849</v>
      </c>
      <c r="D47600" t="s">
        <v>4</v>
      </c>
      <c r="F47600" t="s">
        <v>119973</v>
      </c>
      <c r="G47600">
        <v>4.9999999999999998E-7</v>
      </c>
      <c r="H47600" t="s">
        <v>28050</v>
      </c>
      <c r="I47600" t="s">
        <v>152553</v>
      </c>
      <c r="J47600" s="2" t="s">
        <v>196162</v>
      </c>
      <c r="K47600" t="s">
        <v>217724</v>
      </c>
      <c r="L47600" t="s">
        <v>228704</v>
      </c>
      <c r="M47600" t="s">
        <v>8</v>
      </c>
      <c r="N47600" t="s">
        <v>228828</v>
      </c>
      <c r="O47600" t="s">
        <v>229305</v>
      </c>
      <c r="P47600" t="s">
        <v>230576</v>
      </c>
      <c r="Q47600" t="s">
        <v>121039</v>
      </c>
      <c r="R47600" t="s">
        <v>233536</v>
      </c>
      <c r="S47600" t="s">
        <v>233769</v>
      </c>
    </row>
    <row r="47601" spans="1:19" x14ac:dyDescent="0.35">
      <c r="A47601" s="1">
        <v>59196</v>
      </c>
      <c r="B47601" t="s">
        <v>28051</v>
      </c>
      <c r="C47601" t="s">
        <v>92850</v>
      </c>
      <c r="D47601" t="s">
        <v>4</v>
      </c>
      <c r="F47601" t="s">
        <v>120376</v>
      </c>
      <c r="G47601">
        <v>1.9999999999999999E-7</v>
      </c>
      <c r="H47601" t="s">
        <v>28051</v>
      </c>
      <c r="I47601" t="s">
        <v>152554</v>
      </c>
      <c r="J47601" s="2" t="s">
        <v>196163</v>
      </c>
      <c r="K47601" t="s">
        <v>217725</v>
      </c>
      <c r="L47601" t="s">
        <v>228704</v>
      </c>
      <c r="M47601" t="s">
        <v>8</v>
      </c>
      <c r="N47601" t="s">
        <v>228881</v>
      </c>
      <c r="O47601" t="s">
        <v>229244</v>
      </c>
      <c r="P47601" t="s">
        <v>231595</v>
      </c>
      <c r="Q47601" t="s">
        <v>123801</v>
      </c>
      <c r="R47601" t="s">
        <v>233536</v>
      </c>
      <c r="S47601" t="s">
        <v>233769</v>
      </c>
    </row>
    <row r="47602" spans="1:19" x14ac:dyDescent="0.35">
      <c r="A47602" s="1">
        <v>59198</v>
      </c>
      <c r="B47602" t="s">
        <v>28052</v>
      </c>
      <c r="C47602" t="s">
        <v>92851</v>
      </c>
      <c r="D47602" t="s">
        <v>4</v>
      </c>
      <c r="F47602" t="s">
        <v>120315</v>
      </c>
      <c r="G47602">
        <v>9.9999999999999995E-7</v>
      </c>
      <c r="H47602" t="s">
        <v>28052</v>
      </c>
      <c r="I47602" t="s">
        <v>152555</v>
      </c>
      <c r="J47602" s="2" t="s">
        <v>196164</v>
      </c>
      <c r="K47602" t="s">
        <v>217726</v>
      </c>
      <c r="L47602" t="s">
        <v>228704</v>
      </c>
      <c r="M47602" t="s">
        <v>8</v>
      </c>
      <c r="N47602" t="s">
        <v>228848</v>
      </c>
      <c r="O47602" t="s">
        <v>229335</v>
      </c>
      <c r="P47602" t="s">
        <v>230579</v>
      </c>
      <c r="Q47602" t="s">
        <v>120970</v>
      </c>
      <c r="R47602" t="s">
        <v>233536</v>
      </c>
      <c r="S47602" t="s">
        <v>233769</v>
      </c>
    </row>
    <row r="47603" spans="1:19" x14ac:dyDescent="0.35">
      <c r="A47603" s="1">
        <v>59199</v>
      </c>
      <c r="B47603" t="s">
        <v>28053</v>
      </c>
      <c r="C47603" t="s">
        <v>92852</v>
      </c>
      <c r="D47603" t="s">
        <v>5</v>
      </c>
      <c r="F47603" t="s">
        <v>122337</v>
      </c>
      <c r="G47603">
        <v>2.7E-6</v>
      </c>
      <c r="H47603" t="s">
        <v>28053</v>
      </c>
      <c r="I47603" t="s">
        <v>152556</v>
      </c>
      <c r="J47603" s="2" t="s">
        <v>196165</v>
      </c>
      <c r="K47603" t="s">
        <v>217727</v>
      </c>
      <c r="L47603" t="s">
        <v>228704</v>
      </c>
      <c r="M47603" t="s">
        <v>228723</v>
      </c>
      <c r="Q47603" t="s">
        <v>120217</v>
      </c>
      <c r="R47603" t="s">
        <v>233536</v>
      </c>
      <c r="S47603" t="s">
        <v>233769</v>
      </c>
    </row>
    <row r="47604" spans="1:19" x14ac:dyDescent="0.35">
      <c r="A47604" s="1">
        <v>59200</v>
      </c>
      <c r="B47604" t="s">
        <v>28053</v>
      </c>
      <c r="C47604" t="s">
        <v>92853</v>
      </c>
      <c r="D47604" t="s">
        <v>5</v>
      </c>
      <c r="E47604" t="s">
        <v>119955</v>
      </c>
      <c r="F47604" t="s">
        <v>120277</v>
      </c>
      <c r="G47604">
        <v>1.5999999999999999E-6</v>
      </c>
      <c r="H47604" t="s">
        <v>28053</v>
      </c>
      <c r="I47604" t="s">
        <v>152556</v>
      </c>
      <c r="J47604" s="2" t="s">
        <v>196165</v>
      </c>
      <c r="K47604" t="s">
        <v>217727</v>
      </c>
      <c r="L47604" t="s">
        <v>228704</v>
      </c>
      <c r="M47604" t="s">
        <v>228723</v>
      </c>
      <c r="Q47604" t="s">
        <v>120217</v>
      </c>
      <c r="R47604" t="s">
        <v>233536</v>
      </c>
      <c r="S47604" t="s">
        <v>233769</v>
      </c>
    </row>
    <row r="47605" spans="1:19" x14ac:dyDescent="0.35">
      <c r="A47605" s="1">
        <v>59201</v>
      </c>
      <c r="B47605" t="s">
        <v>28054</v>
      </c>
      <c r="C47605" t="s">
        <v>92854</v>
      </c>
      <c r="D47605" t="s">
        <v>5</v>
      </c>
      <c r="E47605" t="s">
        <v>119955</v>
      </c>
      <c r="F47605" t="s">
        <v>120128</v>
      </c>
      <c r="G47605">
        <v>2.7599999999999998E-6</v>
      </c>
      <c r="H47605" t="s">
        <v>28054</v>
      </c>
      <c r="I47605" t="s">
        <v>152556</v>
      </c>
      <c r="J47605" s="2" t="s">
        <v>196166</v>
      </c>
      <c r="K47605" t="s">
        <v>217728</v>
      </c>
      <c r="L47605" t="s">
        <v>228704</v>
      </c>
      <c r="M47605" t="s">
        <v>8</v>
      </c>
      <c r="N47605" t="s">
        <v>228828</v>
      </c>
      <c r="O47605" t="s">
        <v>229113</v>
      </c>
      <c r="P47605" t="s">
        <v>230103</v>
      </c>
      <c r="Q47605" t="s">
        <v>120217</v>
      </c>
      <c r="R47605" t="s">
        <v>233536</v>
      </c>
      <c r="S47605" t="s">
        <v>233769</v>
      </c>
    </row>
    <row r="47606" spans="1:19" x14ac:dyDescent="0.35">
      <c r="A47606" s="1">
        <v>59202</v>
      </c>
      <c r="B47606" t="s">
        <v>28054</v>
      </c>
      <c r="C47606" t="s">
        <v>92855</v>
      </c>
      <c r="D47606" t="s">
        <v>4</v>
      </c>
      <c r="F47606" t="s">
        <v>119994</v>
      </c>
      <c r="G47606">
        <v>1.5999999999999999E-6</v>
      </c>
      <c r="H47606" t="s">
        <v>28054</v>
      </c>
      <c r="I47606" t="s">
        <v>152556</v>
      </c>
      <c r="J47606" s="2" t="s">
        <v>196166</v>
      </c>
      <c r="K47606" t="s">
        <v>217728</v>
      </c>
      <c r="L47606" t="s">
        <v>228704</v>
      </c>
      <c r="M47606" t="s">
        <v>8</v>
      </c>
      <c r="N47606" t="s">
        <v>228828</v>
      </c>
      <c r="O47606" t="s">
        <v>229113</v>
      </c>
      <c r="P47606" t="s">
        <v>230103</v>
      </c>
      <c r="Q47606" t="s">
        <v>120217</v>
      </c>
      <c r="R47606" t="s">
        <v>233536</v>
      </c>
      <c r="S47606" t="s">
        <v>233769</v>
      </c>
    </row>
    <row r="47607" spans="1:19" x14ac:dyDescent="0.35">
      <c r="A47607" s="1">
        <v>59204</v>
      </c>
      <c r="B47607" t="s">
        <v>28055</v>
      </c>
      <c r="C47607" t="s">
        <v>92856</v>
      </c>
      <c r="D47607" t="s">
        <v>5</v>
      </c>
      <c r="E47607" t="s">
        <v>119955</v>
      </c>
      <c r="F47607" t="s">
        <v>121193</v>
      </c>
      <c r="G47607">
        <v>1.1000000000000001E-6</v>
      </c>
      <c r="H47607" t="s">
        <v>28055</v>
      </c>
      <c r="I47607" t="s">
        <v>152557</v>
      </c>
      <c r="J47607" s="2" t="s">
        <v>196167</v>
      </c>
      <c r="K47607" t="s">
        <v>217729</v>
      </c>
      <c r="L47607" t="s">
        <v>228704</v>
      </c>
      <c r="M47607" t="s">
        <v>8</v>
      </c>
      <c r="N47607" t="s">
        <v>228828</v>
      </c>
      <c r="O47607" t="s">
        <v>229113</v>
      </c>
      <c r="P47607" t="s">
        <v>230081</v>
      </c>
      <c r="Q47607" t="s">
        <v>121687</v>
      </c>
      <c r="R47607" t="s">
        <v>233536</v>
      </c>
      <c r="S47607" t="s">
        <v>233769</v>
      </c>
    </row>
    <row r="47608" spans="1:19" x14ac:dyDescent="0.35">
      <c r="A47608" s="1">
        <v>59205</v>
      </c>
      <c r="B47608" t="s">
        <v>28055</v>
      </c>
      <c r="C47608" t="s">
        <v>92857</v>
      </c>
      <c r="D47608" t="s">
        <v>5</v>
      </c>
      <c r="E47608" t="s">
        <v>119954</v>
      </c>
      <c r="F47608" t="s">
        <v>119973</v>
      </c>
      <c r="G47608">
        <v>2.9499999999999999E-5</v>
      </c>
      <c r="H47608" t="s">
        <v>28055</v>
      </c>
      <c r="I47608" t="s">
        <v>152557</v>
      </c>
      <c r="J47608" s="2" t="s">
        <v>196167</v>
      </c>
      <c r="K47608" t="s">
        <v>217729</v>
      </c>
      <c r="L47608" t="s">
        <v>228704</v>
      </c>
      <c r="M47608" t="s">
        <v>8</v>
      </c>
      <c r="N47608" t="s">
        <v>228828</v>
      </c>
      <c r="O47608" t="s">
        <v>229113</v>
      </c>
      <c r="P47608" t="s">
        <v>230081</v>
      </c>
      <c r="Q47608" t="s">
        <v>121687</v>
      </c>
      <c r="R47608" t="s">
        <v>233536</v>
      </c>
      <c r="S47608" t="s">
        <v>233769</v>
      </c>
    </row>
    <row r="47609" spans="1:19" x14ac:dyDescent="0.35">
      <c r="A47609" s="1">
        <v>59207</v>
      </c>
      <c r="B47609" t="s">
        <v>28055</v>
      </c>
      <c r="C47609" t="s">
        <v>92858</v>
      </c>
      <c r="D47609" t="s">
        <v>5</v>
      </c>
      <c r="E47609" t="s">
        <v>119956</v>
      </c>
      <c r="F47609" t="s">
        <v>120369</v>
      </c>
      <c r="G47609">
        <v>1.6000000000000001E-4</v>
      </c>
      <c r="H47609" t="s">
        <v>28055</v>
      </c>
      <c r="I47609" t="s">
        <v>152557</v>
      </c>
      <c r="J47609" s="2" t="s">
        <v>196167</v>
      </c>
      <c r="K47609" t="s">
        <v>217729</v>
      </c>
      <c r="L47609" t="s">
        <v>228704</v>
      </c>
      <c r="M47609" t="s">
        <v>8</v>
      </c>
      <c r="N47609" t="s">
        <v>228828</v>
      </c>
      <c r="O47609" t="s">
        <v>229113</v>
      </c>
      <c r="P47609" t="s">
        <v>230081</v>
      </c>
      <c r="Q47609" t="s">
        <v>121687</v>
      </c>
      <c r="R47609" t="s">
        <v>233536</v>
      </c>
      <c r="S47609" t="s">
        <v>233769</v>
      </c>
    </row>
    <row r="47610" spans="1:19" x14ac:dyDescent="0.35">
      <c r="A47610" s="1">
        <v>59208</v>
      </c>
      <c r="B47610" t="s">
        <v>28056</v>
      </c>
      <c r="C47610" t="s">
        <v>92859</v>
      </c>
      <c r="D47610" t="s">
        <v>5</v>
      </c>
      <c r="E47610" t="s">
        <v>119955</v>
      </c>
      <c r="F47610" t="s">
        <v>121023</v>
      </c>
      <c r="G47610">
        <v>1.1999999999999999E-6</v>
      </c>
      <c r="H47610" t="s">
        <v>28056</v>
      </c>
      <c r="I47610" t="s">
        <v>152558</v>
      </c>
      <c r="J47610" s="2" t="s">
        <v>196168</v>
      </c>
      <c r="K47610" t="s">
        <v>217730</v>
      </c>
      <c r="L47610" t="s">
        <v>228706</v>
      </c>
      <c r="M47610" t="s">
        <v>8</v>
      </c>
      <c r="N47610" t="s">
        <v>228828</v>
      </c>
      <c r="O47610" t="s">
        <v>229113</v>
      </c>
      <c r="P47610" t="s">
        <v>230081</v>
      </c>
      <c r="Q47610" t="s">
        <v>120682</v>
      </c>
      <c r="R47610" t="s">
        <v>233536</v>
      </c>
      <c r="S47610" t="s">
        <v>233769</v>
      </c>
    </row>
    <row r="47611" spans="1:19" x14ac:dyDescent="0.35">
      <c r="A47611" s="1">
        <v>59209</v>
      </c>
      <c r="B47611" t="s">
        <v>28057</v>
      </c>
      <c r="C47611" t="s">
        <v>92860</v>
      </c>
      <c r="D47611" t="s">
        <v>5</v>
      </c>
      <c r="E47611" t="s">
        <v>119956</v>
      </c>
      <c r="F47611" t="s">
        <v>121983</v>
      </c>
      <c r="G47611">
        <v>1.0499999999999999E-5</v>
      </c>
      <c r="H47611" t="s">
        <v>28057</v>
      </c>
      <c r="I47611" t="s">
        <v>152559</v>
      </c>
      <c r="J47611" s="2" t="s">
        <v>196169</v>
      </c>
      <c r="K47611" t="s">
        <v>217731</v>
      </c>
      <c r="L47611" t="s">
        <v>228704</v>
      </c>
      <c r="M47611" t="s">
        <v>8</v>
      </c>
      <c r="N47611" t="s">
        <v>228828</v>
      </c>
      <c r="O47611" t="s">
        <v>229113</v>
      </c>
      <c r="P47611" t="s">
        <v>230081</v>
      </c>
      <c r="Q47611" t="s">
        <v>120308</v>
      </c>
      <c r="R47611" t="s">
        <v>233536</v>
      </c>
      <c r="S47611" t="s">
        <v>233769</v>
      </c>
    </row>
    <row r="47612" spans="1:19" x14ac:dyDescent="0.35">
      <c r="A47612" s="1">
        <v>59210</v>
      </c>
      <c r="B47612" t="s">
        <v>28057</v>
      </c>
      <c r="C47612" t="s">
        <v>92861</v>
      </c>
      <c r="D47612" t="s">
        <v>5</v>
      </c>
      <c r="E47612" t="s">
        <v>119954</v>
      </c>
      <c r="F47612" t="s">
        <v>121694</v>
      </c>
      <c r="G47612">
        <v>3.4999999999999999E-6</v>
      </c>
      <c r="H47612" t="s">
        <v>28057</v>
      </c>
      <c r="I47612" t="s">
        <v>152559</v>
      </c>
      <c r="J47612" s="2" t="s">
        <v>196169</v>
      </c>
      <c r="K47612" t="s">
        <v>217731</v>
      </c>
      <c r="L47612" t="s">
        <v>228704</v>
      </c>
      <c r="M47612" t="s">
        <v>8</v>
      </c>
      <c r="N47612" t="s">
        <v>228828</v>
      </c>
      <c r="O47612" t="s">
        <v>229113</v>
      </c>
      <c r="P47612" t="s">
        <v>230081</v>
      </c>
      <c r="Q47612" t="s">
        <v>120308</v>
      </c>
      <c r="R47612" t="s">
        <v>233536</v>
      </c>
      <c r="S47612" t="s">
        <v>233769</v>
      </c>
    </row>
    <row r="47613" spans="1:19" x14ac:dyDescent="0.35">
      <c r="A47613" s="1">
        <v>59211</v>
      </c>
      <c r="B47613" t="s">
        <v>28057</v>
      </c>
      <c r="C47613" t="s">
        <v>92862</v>
      </c>
      <c r="D47613" t="s">
        <v>5</v>
      </c>
      <c r="F47613" t="s">
        <v>121636</v>
      </c>
      <c r="G47613">
        <v>2.1999999999999999E-5</v>
      </c>
      <c r="H47613" t="s">
        <v>28057</v>
      </c>
      <c r="I47613" t="s">
        <v>152559</v>
      </c>
      <c r="J47613" s="2" t="s">
        <v>196169</v>
      </c>
      <c r="K47613" t="s">
        <v>217731</v>
      </c>
      <c r="L47613" t="s">
        <v>228704</v>
      </c>
      <c r="M47613" t="s">
        <v>8</v>
      </c>
      <c r="N47613" t="s">
        <v>228828</v>
      </c>
      <c r="O47613" t="s">
        <v>229113</v>
      </c>
      <c r="P47613" t="s">
        <v>230081</v>
      </c>
      <c r="Q47613" t="s">
        <v>120308</v>
      </c>
      <c r="R47613" t="s">
        <v>233536</v>
      </c>
      <c r="S47613" t="s">
        <v>233769</v>
      </c>
    </row>
    <row r="47614" spans="1:19" x14ac:dyDescent="0.35">
      <c r="A47614" s="1">
        <v>59212</v>
      </c>
      <c r="B47614" t="s">
        <v>28057</v>
      </c>
      <c r="C47614" t="s">
        <v>92863</v>
      </c>
      <c r="D47614" t="s">
        <v>5</v>
      </c>
      <c r="E47614" t="s">
        <v>119955</v>
      </c>
      <c r="F47614" t="s">
        <v>121023</v>
      </c>
      <c r="G47614">
        <v>1.5E-6</v>
      </c>
      <c r="H47614" t="s">
        <v>28057</v>
      </c>
      <c r="I47614" t="s">
        <v>152559</v>
      </c>
      <c r="J47614" s="2" t="s">
        <v>196169</v>
      </c>
      <c r="K47614" t="s">
        <v>217731</v>
      </c>
      <c r="L47614" t="s">
        <v>228704</v>
      </c>
      <c r="M47614" t="s">
        <v>8</v>
      </c>
      <c r="N47614" t="s">
        <v>228828</v>
      </c>
      <c r="O47614" t="s">
        <v>229113</v>
      </c>
      <c r="P47614" t="s">
        <v>230081</v>
      </c>
      <c r="Q47614" t="s">
        <v>120308</v>
      </c>
      <c r="R47614" t="s">
        <v>233536</v>
      </c>
      <c r="S47614" t="s">
        <v>233769</v>
      </c>
    </row>
    <row r="47615" spans="1:19" x14ac:dyDescent="0.35">
      <c r="A47615" s="1">
        <v>59213</v>
      </c>
      <c r="B47615" t="s">
        <v>28057</v>
      </c>
      <c r="C47615" t="s">
        <v>92864</v>
      </c>
      <c r="D47615" t="s">
        <v>5</v>
      </c>
      <c r="E47615" t="s">
        <v>119954</v>
      </c>
      <c r="F47615" t="s">
        <v>120635</v>
      </c>
      <c r="G47615">
        <v>3.0000000000000001E-6</v>
      </c>
      <c r="H47615" t="s">
        <v>28057</v>
      </c>
      <c r="I47615" t="s">
        <v>152559</v>
      </c>
      <c r="J47615" s="2" t="s">
        <v>196169</v>
      </c>
      <c r="K47615" t="s">
        <v>217731</v>
      </c>
      <c r="L47615" t="s">
        <v>228704</v>
      </c>
      <c r="M47615" t="s">
        <v>8</v>
      </c>
      <c r="N47615" t="s">
        <v>228828</v>
      </c>
      <c r="O47615" t="s">
        <v>229113</v>
      </c>
      <c r="P47615" t="s">
        <v>230081</v>
      </c>
      <c r="Q47615" t="s">
        <v>120308</v>
      </c>
      <c r="R47615" t="s">
        <v>233536</v>
      </c>
      <c r="S47615" t="s">
        <v>233769</v>
      </c>
    </row>
    <row r="47616" spans="1:19" x14ac:dyDescent="0.35">
      <c r="A47616" s="1">
        <v>59214</v>
      </c>
      <c r="B47616" t="s">
        <v>28058</v>
      </c>
      <c r="C47616" t="s">
        <v>92865</v>
      </c>
      <c r="D47616" t="s">
        <v>4</v>
      </c>
      <c r="F47616" t="s">
        <v>119973</v>
      </c>
      <c r="G47616">
        <v>2E-8</v>
      </c>
      <c r="H47616" t="s">
        <v>28058</v>
      </c>
      <c r="I47616" t="s">
        <v>152560</v>
      </c>
      <c r="J47616" s="2" t="s">
        <v>196170</v>
      </c>
      <c r="K47616" t="s">
        <v>217732</v>
      </c>
      <c r="L47616" t="s">
        <v>228705</v>
      </c>
      <c r="M47616" t="s">
        <v>14</v>
      </c>
      <c r="N47616" t="s">
        <v>228884</v>
      </c>
      <c r="O47616" t="s">
        <v>229149</v>
      </c>
      <c r="P47616" t="s">
        <v>229723</v>
      </c>
      <c r="Q47616" t="s">
        <v>120377</v>
      </c>
      <c r="R47616" t="s">
        <v>233536</v>
      </c>
      <c r="S47616" t="s">
        <v>233769</v>
      </c>
    </row>
    <row r="47617" spans="1:19" x14ac:dyDescent="0.35">
      <c r="A47617" s="1">
        <v>59215</v>
      </c>
      <c r="B47617" t="s">
        <v>28059</v>
      </c>
      <c r="C47617" t="s">
        <v>92866</v>
      </c>
      <c r="D47617" t="s">
        <v>4</v>
      </c>
      <c r="F47617" t="s">
        <v>120840</v>
      </c>
      <c r="G47617">
        <v>1.2499999999999999E-7</v>
      </c>
      <c r="H47617" t="s">
        <v>28059</v>
      </c>
      <c r="I47617" t="s">
        <v>152561</v>
      </c>
      <c r="J47617" s="2" t="s">
        <v>196171</v>
      </c>
      <c r="K47617" t="s">
        <v>217733</v>
      </c>
      <c r="L47617" t="s">
        <v>228704</v>
      </c>
      <c r="M47617" t="s">
        <v>14</v>
      </c>
      <c r="N47617" t="s">
        <v>228857</v>
      </c>
      <c r="O47617" t="s">
        <v>229149</v>
      </c>
      <c r="P47617" t="s">
        <v>230233</v>
      </c>
      <c r="Q47617" t="s">
        <v>120840</v>
      </c>
      <c r="R47617" t="s">
        <v>233536</v>
      </c>
      <c r="S47617" t="s">
        <v>233769</v>
      </c>
    </row>
    <row r="47618" spans="1:19" x14ac:dyDescent="0.35">
      <c r="A47618" s="1">
        <v>59216</v>
      </c>
      <c r="B47618" t="s">
        <v>28060</v>
      </c>
      <c r="C47618" t="s">
        <v>92867</v>
      </c>
      <c r="D47618" t="s">
        <v>5</v>
      </c>
      <c r="E47618" t="s">
        <v>119955</v>
      </c>
      <c r="F47618" t="s">
        <v>123204</v>
      </c>
      <c r="G47618">
        <v>3.4999999999999999E-6</v>
      </c>
      <c r="H47618" t="s">
        <v>28060</v>
      </c>
      <c r="I47618" t="s">
        <v>152562</v>
      </c>
      <c r="J47618" s="2" t="s">
        <v>196172</v>
      </c>
      <c r="K47618" t="s">
        <v>217734</v>
      </c>
      <c r="L47618" t="s">
        <v>228706</v>
      </c>
      <c r="M47618" t="s">
        <v>8</v>
      </c>
      <c r="N47618" t="s">
        <v>228828</v>
      </c>
      <c r="O47618" t="s">
        <v>229113</v>
      </c>
      <c r="P47618" t="s">
        <v>149116</v>
      </c>
      <c r="Q47618" t="s">
        <v>121992</v>
      </c>
      <c r="R47618" t="s">
        <v>233536</v>
      </c>
      <c r="S47618" t="s">
        <v>233769</v>
      </c>
    </row>
    <row r="47619" spans="1:19" x14ac:dyDescent="0.35">
      <c r="A47619" s="1">
        <v>59217</v>
      </c>
      <c r="B47619" t="s">
        <v>28060</v>
      </c>
      <c r="C47619" t="s">
        <v>92868</v>
      </c>
      <c r="D47619" t="s">
        <v>5</v>
      </c>
      <c r="E47619" t="s">
        <v>119956</v>
      </c>
      <c r="F47619" t="s">
        <v>121279</v>
      </c>
      <c r="G47619">
        <v>6.9999999999999999E-6</v>
      </c>
      <c r="H47619" t="s">
        <v>28060</v>
      </c>
      <c r="I47619" t="s">
        <v>152562</v>
      </c>
      <c r="J47619" s="2" t="s">
        <v>196172</v>
      </c>
      <c r="K47619" t="s">
        <v>217734</v>
      </c>
      <c r="L47619" t="s">
        <v>228706</v>
      </c>
      <c r="M47619" t="s">
        <v>8</v>
      </c>
      <c r="N47619" t="s">
        <v>228828</v>
      </c>
      <c r="O47619" t="s">
        <v>229113</v>
      </c>
      <c r="P47619" t="s">
        <v>149116</v>
      </c>
      <c r="Q47619" t="s">
        <v>121992</v>
      </c>
      <c r="R47619" t="s">
        <v>233536</v>
      </c>
      <c r="S47619" t="s">
        <v>233769</v>
      </c>
    </row>
    <row r="47620" spans="1:19" x14ac:dyDescent="0.35">
      <c r="A47620" s="1">
        <v>59218</v>
      </c>
      <c r="B47620" t="s">
        <v>28060</v>
      </c>
      <c r="C47620" t="s">
        <v>92869</v>
      </c>
      <c r="D47620" t="s">
        <v>5</v>
      </c>
      <c r="E47620" t="s">
        <v>119954</v>
      </c>
      <c r="F47620" t="s">
        <v>121061</v>
      </c>
      <c r="G47620">
        <v>5.0000000000000004E-6</v>
      </c>
      <c r="H47620" t="s">
        <v>28060</v>
      </c>
      <c r="I47620" t="s">
        <v>152562</v>
      </c>
      <c r="J47620" s="2" t="s">
        <v>196172</v>
      </c>
      <c r="K47620" t="s">
        <v>217734</v>
      </c>
      <c r="L47620" t="s">
        <v>228706</v>
      </c>
      <c r="M47620" t="s">
        <v>8</v>
      </c>
      <c r="N47620" t="s">
        <v>228828</v>
      </c>
      <c r="O47620" t="s">
        <v>229113</v>
      </c>
      <c r="P47620" t="s">
        <v>149116</v>
      </c>
      <c r="Q47620" t="s">
        <v>121992</v>
      </c>
      <c r="R47620" t="s">
        <v>233536</v>
      </c>
      <c r="S47620" t="s">
        <v>233769</v>
      </c>
    </row>
    <row r="47621" spans="1:19" x14ac:dyDescent="0.35">
      <c r="A47621" s="1">
        <v>59219</v>
      </c>
      <c r="B47621" t="s">
        <v>28061</v>
      </c>
      <c r="C47621" t="s">
        <v>92870</v>
      </c>
      <c r="D47621" t="s">
        <v>4</v>
      </c>
      <c r="F47621" t="s">
        <v>121130</v>
      </c>
      <c r="G47621">
        <v>2E-8</v>
      </c>
      <c r="H47621" t="s">
        <v>28061</v>
      </c>
      <c r="I47621" t="s">
        <v>152563</v>
      </c>
      <c r="J47621" s="2" t="s">
        <v>196173</v>
      </c>
      <c r="K47621" t="s">
        <v>217722</v>
      </c>
      <c r="L47621" t="s">
        <v>228704</v>
      </c>
      <c r="M47621" t="s">
        <v>8</v>
      </c>
      <c r="N47621" t="s">
        <v>228840</v>
      </c>
      <c r="O47621" t="s">
        <v>229122</v>
      </c>
      <c r="P47621" t="s">
        <v>230201</v>
      </c>
      <c r="Q47621" t="s">
        <v>121130</v>
      </c>
      <c r="R47621" t="s">
        <v>233536</v>
      </c>
      <c r="S47621" t="s">
        <v>233769</v>
      </c>
    </row>
    <row r="47622" spans="1:19" x14ac:dyDescent="0.35">
      <c r="A47622" s="1">
        <v>59220</v>
      </c>
      <c r="B47622" t="s">
        <v>28062</v>
      </c>
      <c r="C47622" t="s">
        <v>92871</v>
      </c>
      <c r="D47622" t="s">
        <v>5</v>
      </c>
      <c r="E47622" t="s">
        <v>119955</v>
      </c>
      <c r="F47622" t="s">
        <v>121185</v>
      </c>
      <c r="G47622">
        <v>1.0000000000000001E-5</v>
      </c>
      <c r="H47622" t="s">
        <v>28062</v>
      </c>
      <c r="I47622" t="s">
        <v>152564</v>
      </c>
      <c r="J47622" s="2" t="s">
        <v>196174</v>
      </c>
      <c r="K47622" t="s">
        <v>217735</v>
      </c>
      <c r="L47622" t="s">
        <v>228704</v>
      </c>
      <c r="M47622" t="s">
        <v>8</v>
      </c>
      <c r="N47622" t="s">
        <v>228841</v>
      </c>
      <c r="O47622" t="s">
        <v>229137</v>
      </c>
      <c r="P47622" t="s">
        <v>229137</v>
      </c>
      <c r="Q47622" t="s">
        <v>122119</v>
      </c>
      <c r="R47622" t="s">
        <v>233536</v>
      </c>
      <c r="S47622" t="s">
        <v>233769</v>
      </c>
    </row>
    <row r="47623" spans="1:19" x14ac:dyDescent="0.35">
      <c r="A47623" s="1">
        <v>59221</v>
      </c>
      <c r="B47623" t="s">
        <v>28062</v>
      </c>
      <c r="C47623" t="s">
        <v>92872</v>
      </c>
      <c r="D47623" t="s">
        <v>5</v>
      </c>
      <c r="E47623" t="s">
        <v>119955</v>
      </c>
      <c r="F47623" t="s">
        <v>121213</v>
      </c>
      <c r="G47623">
        <v>7.9999999999999996E-6</v>
      </c>
      <c r="H47623" t="s">
        <v>28062</v>
      </c>
      <c r="I47623" t="s">
        <v>152564</v>
      </c>
      <c r="J47623" s="2" t="s">
        <v>196174</v>
      </c>
      <c r="K47623" t="s">
        <v>217735</v>
      </c>
      <c r="L47623" t="s">
        <v>228704</v>
      </c>
      <c r="M47623" t="s">
        <v>8</v>
      </c>
      <c r="N47623" t="s">
        <v>228841</v>
      </c>
      <c r="O47623" t="s">
        <v>229137</v>
      </c>
      <c r="P47623" t="s">
        <v>229137</v>
      </c>
      <c r="Q47623" t="s">
        <v>122119</v>
      </c>
      <c r="R47623" t="s">
        <v>233536</v>
      </c>
      <c r="S47623" t="s">
        <v>233769</v>
      </c>
    </row>
    <row r="47624" spans="1:19" x14ac:dyDescent="0.35">
      <c r="A47624" s="1">
        <v>59222</v>
      </c>
      <c r="B47624" t="s">
        <v>28062</v>
      </c>
      <c r="C47624" t="s">
        <v>92873</v>
      </c>
      <c r="D47624" t="s">
        <v>5</v>
      </c>
      <c r="E47624" t="s">
        <v>119955</v>
      </c>
      <c r="F47624" t="s">
        <v>121222</v>
      </c>
      <c r="G47624">
        <v>1.9999999999999999E-6</v>
      </c>
      <c r="H47624" t="s">
        <v>28062</v>
      </c>
      <c r="I47624" t="s">
        <v>152564</v>
      </c>
      <c r="J47624" s="2" t="s">
        <v>196174</v>
      </c>
      <c r="K47624" t="s">
        <v>217735</v>
      </c>
      <c r="L47624" t="s">
        <v>228704</v>
      </c>
      <c r="M47624" t="s">
        <v>8</v>
      </c>
      <c r="N47624" t="s">
        <v>228841</v>
      </c>
      <c r="O47624" t="s">
        <v>229137</v>
      </c>
      <c r="P47624" t="s">
        <v>229137</v>
      </c>
      <c r="Q47624" t="s">
        <v>122119</v>
      </c>
      <c r="R47624" t="s">
        <v>233536</v>
      </c>
      <c r="S47624" t="s">
        <v>233769</v>
      </c>
    </row>
    <row r="47625" spans="1:19" x14ac:dyDescent="0.35">
      <c r="A47625" s="1">
        <v>59225</v>
      </c>
      <c r="B47625" t="s">
        <v>28063</v>
      </c>
      <c r="C47625" t="s">
        <v>92874</v>
      </c>
      <c r="D47625" t="s">
        <v>4</v>
      </c>
      <c r="F47625" t="s">
        <v>122141</v>
      </c>
      <c r="G47625">
        <v>7.0000000000000005E-8</v>
      </c>
      <c r="H47625" t="s">
        <v>28063</v>
      </c>
      <c r="I47625" t="s">
        <v>152565</v>
      </c>
      <c r="J47625" s="2" t="s">
        <v>196175</v>
      </c>
      <c r="K47625" t="s">
        <v>217736</v>
      </c>
      <c r="L47625" t="s">
        <v>228704</v>
      </c>
      <c r="M47625" t="s">
        <v>10</v>
      </c>
      <c r="N47625" t="s">
        <v>228827</v>
      </c>
      <c r="O47625" t="s">
        <v>229107</v>
      </c>
      <c r="P47625" t="s">
        <v>229107</v>
      </c>
      <c r="Q47625" t="s">
        <v>122182</v>
      </c>
      <c r="R47625" t="s">
        <v>233536</v>
      </c>
      <c r="S47625" t="s">
        <v>233769</v>
      </c>
    </row>
    <row r="47626" spans="1:19" x14ac:dyDescent="0.35">
      <c r="A47626" s="1">
        <v>59226</v>
      </c>
      <c r="B47626" t="s">
        <v>28064</v>
      </c>
      <c r="C47626" t="s">
        <v>92875</v>
      </c>
      <c r="D47626" t="s">
        <v>4</v>
      </c>
      <c r="F47626" t="s">
        <v>120679</v>
      </c>
      <c r="G47626">
        <v>7.5000000000000002E-7</v>
      </c>
      <c r="H47626" t="s">
        <v>28064</v>
      </c>
      <c r="I47626" t="s">
        <v>152566</v>
      </c>
      <c r="J47626" s="2" t="s">
        <v>196176</v>
      </c>
      <c r="K47626" t="s">
        <v>217737</v>
      </c>
      <c r="L47626" t="s">
        <v>228704</v>
      </c>
      <c r="Q47626" t="s">
        <v>121261</v>
      </c>
      <c r="R47626" t="s">
        <v>233536</v>
      </c>
      <c r="S47626" t="s">
        <v>233769</v>
      </c>
    </row>
    <row r="47627" spans="1:19" x14ac:dyDescent="0.35">
      <c r="A47627" s="1">
        <v>59227</v>
      </c>
      <c r="B47627" t="s">
        <v>28065</v>
      </c>
      <c r="C47627" t="s">
        <v>92876</v>
      </c>
      <c r="D47627" t="s">
        <v>5</v>
      </c>
      <c r="F47627" t="s">
        <v>120192</v>
      </c>
      <c r="G47627">
        <v>3.2500000000000001E-7</v>
      </c>
      <c r="H47627" t="s">
        <v>28065</v>
      </c>
      <c r="I47627" t="s">
        <v>152567</v>
      </c>
      <c r="J47627" s="2" t="s">
        <v>196177</v>
      </c>
      <c r="K47627" t="s">
        <v>217738</v>
      </c>
      <c r="L47627" t="s">
        <v>228704</v>
      </c>
      <c r="M47627" t="s">
        <v>228753</v>
      </c>
      <c r="N47627" t="s">
        <v>228858</v>
      </c>
      <c r="O47627" t="s">
        <v>229725</v>
      </c>
      <c r="P47627" t="s">
        <v>231281</v>
      </c>
      <c r="R47627" t="s">
        <v>233536</v>
      </c>
      <c r="S47627" t="s">
        <v>233769</v>
      </c>
    </row>
    <row r="47628" spans="1:19" x14ac:dyDescent="0.35">
      <c r="A47628" s="1">
        <v>59228</v>
      </c>
      <c r="B47628" t="s">
        <v>28066</v>
      </c>
      <c r="C47628" t="s">
        <v>92877</v>
      </c>
      <c r="D47628" t="s">
        <v>5</v>
      </c>
      <c r="E47628" t="s">
        <v>119955</v>
      </c>
      <c r="F47628" t="s">
        <v>122551</v>
      </c>
      <c r="G47628">
        <v>1.5E-6</v>
      </c>
      <c r="H47628" t="s">
        <v>28066</v>
      </c>
      <c r="I47628" t="s">
        <v>152568</v>
      </c>
      <c r="J47628" s="2" t="s">
        <v>196178</v>
      </c>
      <c r="K47628" t="s">
        <v>217726</v>
      </c>
      <c r="L47628" t="s">
        <v>228705</v>
      </c>
      <c r="M47628" t="s">
        <v>228710</v>
      </c>
      <c r="N47628" t="s">
        <v>228829</v>
      </c>
      <c r="O47628" t="s">
        <v>229546</v>
      </c>
      <c r="P47628" t="s">
        <v>229546</v>
      </c>
      <c r="Q47628" t="s">
        <v>120944</v>
      </c>
      <c r="R47628" t="s">
        <v>233536</v>
      </c>
      <c r="S47628" t="s">
        <v>233769</v>
      </c>
    </row>
    <row r="47629" spans="1:19" x14ac:dyDescent="0.35">
      <c r="A47629" s="1">
        <v>59229</v>
      </c>
      <c r="B47629" t="s">
        <v>28067</v>
      </c>
      <c r="C47629" t="s">
        <v>92878</v>
      </c>
      <c r="D47629" t="s">
        <v>5</v>
      </c>
      <c r="F47629" t="s">
        <v>121781</v>
      </c>
      <c r="G47629">
        <v>1.02024E-7</v>
      </c>
      <c r="H47629" t="s">
        <v>28067</v>
      </c>
      <c r="I47629" t="s">
        <v>152569</v>
      </c>
      <c r="J47629" s="2" t="s">
        <v>196179</v>
      </c>
      <c r="K47629" t="s">
        <v>217722</v>
      </c>
      <c r="L47629" t="s">
        <v>228706</v>
      </c>
      <c r="M47629" t="s">
        <v>8</v>
      </c>
      <c r="N47629" t="s">
        <v>228831</v>
      </c>
      <c r="O47629" t="s">
        <v>229126</v>
      </c>
      <c r="P47629" t="s">
        <v>229126</v>
      </c>
      <c r="Q47629" t="s">
        <v>122026</v>
      </c>
      <c r="R47629" t="s">
        <v>233536</v>
      </c>
      <c r="S47629" t="s">
        <v>233769</v>
      </c>
    </row>
    <row r="47630" spans="1:19" x14ac:dyDescent="0.35">
      <c r="A47630" s="1">
        <v>59233</v>
      </c>
      <c r="B47630" t="s">
        <v>28068</v>
      </c>
      <c r="C47630" t="s">
        <v>92879</v>
      </c>
      <c r="D47630" t="s">
        <v>4</v>
      </c>
      <c r="F47630" t="s">
        <v>123044</v>
      </c>
      <c r="G47630">
        <v>9.9999999999999995E-7</v>
      </c>
      <c r="H47630" t="s">
        <v>28068</v>
      </c>
      <c r="I47630" t="s">
        <v>152570</v>
      </c>
      <c r="J47630" s="2" t="s">
        <v>196180</v>
      </c>
      <c r="K47630" t="s">
        <v>217739</v>
      </c>
      <c r="L47630" t="s">
        <v>228706</v>
      </c>
      <c r="M47630" t="s">
        <v>8</v>
      </c>
      <c r="N47630" t="s">
        <v>228841</v>
      </c>
      <c r="O47630" t="s">
        <v>229137</v>
      </c>
      <c r="P47630" t="s">
        <v>229137</v>
      </c>
      <c r="Q47630" t="s">
        <v>120308</v>
      </c>
      <c r="R47630" t="s">
        <v>233536</v>
      </c>
      <c r="S47630" t="s">
        <v>233769</v>
      </c>
    </row>
    <row r="47631" spans="1:19" x14ac:dyDescent="0.35">
      <c r="A47631" s="1">
        <v>59234</v>
      </c>
      <c r="B47631" t="s">
        <v>28069</v>
      </c>
      <c r="C47631" t="s">
        <v>92880</v>
      </c>
      <c r="D47631" t="s">
        <v>4</v>
      </c>
      <c r="F47631" t="s">
        <v>122045</v>
      </c>
      <c r="G47631">
        <v>4.0000000000000001E-8</v>
      </c>
      <c r="H47631" t="s">
        <v>28069</v>
      </c>
      <c r="I47631" t="s">
        <v>152571</v>
      </c>
      <c r="J47631" s="2" t="s">
        <v>196181</v>
      </c>
      <c r="K47631" t="s">
        <v>217740</v>
      </c>
      <c r="L47631" t="s">
        <v>228705</v>
      </c>
      <c r="M47631" t="s">
        <v>8</v>
      </c>
      <c r="N47631" t="s">
        <v>228865</v>
      </c>
      <c r="O47631" t="s">
        <v>229333</v>
      </c>
      <c r="P47631" t="s">
        <v>232376</v>
      </c>
      <c r="Q47631" t="s">
        <v>121498</v>
      </c>
      <c r="R47631" t="s">
        <v>233536</v>
      </c>
      <c r="S47631" t="s">
        <v>233769</v>
      </c>
    </row>
    <row r="47632" spans="1:19" x14ac:dyDescent="0.35">
      <c r="A47632" s="1">
        <v>59235</v>
      </c>
      <c r="B47632" t="s">
        <v>28070</v>
      </c>
      <c r="C47632" t="s">
        <v>92881</v>
      </c>
      <c r="D47632" t="s">
        <v>4</v>
      </c>
      <c r="F47632" t="s">
        <v>121738</v>
      </c>
      <c r="G47632">
        <v>6.5E-8</v>
      </c>
      <c r="H47632" t="s">
        <v>28070</v>
      </c>
      <c r="I47632" t="s">
        <v>152572</v>
      </c>
      <c r="J47632" s="2" t="s">
        <v>196182</v>
      </c>
      <c r="K47632" t="s">
        <v>217741</v>
      </c>
      <c r="L47632" t="s">
        <v>228705</v>
      </c>
      <c r="M47632" t="s">
        <v>8</v>
      </c>
      <c r="N47632" t="s">
        <v>228828</v>
      </c>
      <c r="O47632" t="s">
        <v>229108</v>
      </c>
      <c r="P47632" t="s">
        <v>229108</v>
      </c>
      <c r="Q47632" t="s">
        <v>120314</v>
      </c>
      <c r="R47632" t="s">
        <v>233536</v>
      </c>
      <c r="S47632" t="s">
        <v>233769</v>
      </c>
    </row>
    <row r="47633" spans="1:19" x14ac:dyDescent="0.35">
      <c r="A47633" s="1">
        <v>59237</v>
      </c>
      <c r="B47633" t="s">
        <v>28071</v>
      </c>
      <c r="C47633" t="s">
        <v>92882</v>
      </c>
      <c r="D47633" t="s">
        <v>4</v>
      </c>
      <c r="F47633" t="s">
        <v>121336</v>
      </c>
      <c r="G47633">
        <v>2.9999999999999999E-7</v>
      </c>
      <c r="H47633" t="s">
        <v>28071</v>
      </c>
      <c r="I47633" t="s">
        <v>152573</v>
      </c>
      <c r="J47633" s="2" t="s">
        <v>196183</v>
      </c>
      <c r="K47633" t="s">
        <v>217742</v>
      </c>
      <c r="L47633" t="s">
        <v>228706</v>
      </c>
      <c r="M47633" t="s">
        <v>8</v>
      </c>
      <c r="N47633" t="s">
        <v>228828</v>
      </c>
      <c r="O47633" t="s">
        <v>229113</v>
      </c>
      <c r="P47633" t="s">
        <v>230137</v>
      </c>
      <c r="Q47633" t="s">
        <v>122454</v>
      </c>
      <c r="R47633" t="s">
        <v>233536</v>
      </c>
      <c r="S47633" t="s">
        <v>233769</v>
      </c>
    </row>
    <row r="47634" spans="1:19" x14ac:dyDescent="0.35">
      <c r="A47634" s="1">
        <v>59239</v>
      </c>
      <c r="B47634" t="s">
        <v>28072</v>
      </c>
      <c r="C47634" t="s">
        <v>92883</v>
      </c>
      <c r="D47634" t="s">
        <v>5</v>
      </c>
      <c r="E47634" t="s">
        <v>119955</v>
      </c>
      <c r="F47634" t="s">
        <v>123162</v>
      </c>
      <c r="G47634">
        <v>4.9999999999999998E-7</v>
      </c>
      <c r="H47634" t="s">
        <v>28072</v>
      </c>
      <c r="I47634" t="s">
        <v>152574</v>
      </c>
      <c r="J47634" s="2" t="s">
        <v>196184</v>
      </c>
      <c r="K47634" t="s">
        <v>217743</v>
      </c>
      <c r="L47634" t="s">
        <v>228704</v>
      </c>
      <c r="M47634" t="s">
        <v>8</v>
      </c>
      <c r="N47634" t="s">
        <v>228828</v>
      </c>
      <c r="O47634" t="s">
        <v>229113</v>
      </c>
      <c r="P47634" t="s">
        <v>230081</v>
      </c>
      <c r="Q47634" t="s">
        <v>124403</v>
      </c>
      <c r="R47634" t="s">
        <v>233536</v>
      </c>
      <c r="S47634" t="s">
        <v>233769</v>
      </c>
    </row>
    <row r="47635" spans="1:19" x14ac:dyDescent="0.35">
      <c r="A47635" s="1">
        <v>59240</v>
      </c>
      <c r="B47635" t="s">
        <v>28072</v>
      </c>
      <c r="C47635" t="s">
        <v>92884</v>
      </c>
      <c r="D47635" t="s">
        <v>5</v>
      </c>
      <c r="E47635" t="s">
        <v>119954</v>
      </c>
      <c r="F47635" t="s">
        <v>121246</v>
      </c>
      <c r="G47635">
        <v>1.0000000000000001E-5</v>
      </c>
      <c r="H47635" t="s">
        <v>28072</v>
      </c>
      <c r="I47635" t="s">
        <v>152574</v>
      </c>
      <c r="J47635" s="2" t="s">
        <v>196184</v>
      </c>
      <c r="K47635" t="s">
        <v>217743</v>
      </c>
      <c r="L47635" t="s">
        <v>228704</v>
      </c>
      <c r="M47635" t="s">
        <v>8</v>
      </c>
      <c r="N47635" t="s">
        <v>228828</v>
      </c>
      <c r="O47635" t="s">
        <v>229113</v>
      </c>
      <c r="P47635" t="s">
        <v>230081</v>
      </c>
      <c r="Q47635" t="s">
        <v>124403</v>
      </c>
      <c r="R47635" t="s">
        <v>233536</v>
      </c>
      <c r="S47635" t="s">
        <v>233769</v>
      </c>
    </row>
    <row r="47636" spans="1:19" x14ac:dyDescent="0.35">
      <c r="A47636" s="1">
        <v>59241</v>
      </c>
      <c r="B47636" t="s">
        <v>28073</v>
      </c>
      <c r="C47636" t="s">
        <v>92885</v>
      </c>
      <c r="D47636" t="s">
        <v>4</v>
      </c>
      <c r="F47636" t="s">
        <v>120135</v>
      </c>
      <c r="G47636">
        <v>6.7933999999999991E-8</v>
      </c>
      <c r="H47636" t="s">
        <v>28073</v>
      </c>
      <c r="I47636" t="s">
        <v>152575</v>
      </c>
      <c r="J47636" s="2" t="s">
        <v>196185</v>
      </c>
      <c r="K47636" t="s">
        <v>217744</v>
      </c>
      <c r="L47636" t="s">
        <v>228704</v>
      </c>
      <c r="M47636" t="s">
        <v>228720</v>
      </c>
      <c r="N47636" t="s">
        <v>228847</v>
      </c>
      <c r="O47636" t="s">
        <v>229167</v>
      </c>
      <c r="P47636" t="s">
        <v>229167</v>
      </c>
      <c r="Q47636" t="s">
        <v>120931</v>
      </c>
      <c r="R47636" t="s">
        <v>233536</v>
      </c>
      <c r="S47636" t="s">
        <v>233769</v>
      </c>
    </row>
    <row r="47637" spans="1:19" x14ac:dyDescent="0.35">
      <c r="A47637" s="1">
        <v>59242</v>
      </c>
      <c r="B47637" t="s">
        <v>28073</v>
      </c>
      <c r="C47637" t="s">
        <v>92886</v>
      </c>
      <c r="D47637" t="s">
        <v>4</v>
      </c>
      <c r="F47637" t="s">
        <v>124159</v>
      </c>
      <c r="G47637">
        <v>1.2499999999999999E-7</v>
      </c>
      <c r="H47637" t="s">
        <v>28073</v>
      </c>
      <c r="I47637" t="s">
        <v>152575</v>
      </c>
      <c r="J47637" s="2" t="s">
        <v>196185</v>
      </c>
      <c r="K47637" t="s">
        <v>217744</v>
      </c>
      <c r="L47637" t="s">
        <v>228704</v>
      </c>
      <c r="M47637" t="s">
        <v>228720</v>
      </c>
      <c r="N47637" t="s">
        <v>228847</v>
      </c>
      <c r="O47637" t="s">
        <v>229167</v>
      </c>
      <c r="P47637" t="s">
        <v>229167</v>
      </c>
      <c r="Q47637" t="s">
        <v>120931</v>
      </c>
      <c r="R47637" t="s">
        <v>233536</v>
      </c>
      <c r="S47637" t="s">
        <v>233769</v>
      </c>
    </row>
    <row r="47638" spans="1:19" x14ac:dyDescent="0.35">
      <c r="A47638" s="1">
        <v>59243</v>
      </c>
      <c r="B47638" t="s">
        <v>28073</v>
      </c>
      <c r="C47638" t="s">
        <v>92887</v>
      </c>
      <c r="D47638" t="s">
        <v>4</v>
      </c>
      <c r="F47638" t="s">
        <v>120135</v>
      </c>
      <c r="G47638">
        <v>7.0000000000000005E-8</v>
      </c>
      <c r="H47638" t="s">
        <v>28073</v>
      </c>
      <c r="I47638" t="s">
        <v>152575</v>
      </c>
      <c r="J47638" s="2" t="s">
        <v>196185</v>
      </c>
      <c r="K47638" t="s">
        <v>217744</v>
      </c>
      <c r="L47638" t="s">
        <v>228704</v>
      </c>
      <c r="M47638" t="s">
        <v>228720</v>
      </c>
      <c r="N47638" t="s">
        <v>228847</v>
      </c>
      <c r="O47638" t="s">
        <v>229167</v>
      </c>
      <c r="P47638" t="s">
        <v>229167</v>
      </c>
      <c r="Q47638" t="s">
        <v>120931</v>
      </c>
      <c r="R47638" t="s">
        <v>233536</v>
      </c>
      <c r="S47638" t="s">
        <v>233769</v>
      </c>
    </row>
    <row r="47639" spans="1:19" x14ac:dyDescent="0.35">
      <c r="A47639" s="1">
        <v>59244</v>
      </c>
      <c r="B47639" t="s">
        <v>28074</v>
      </c>
      <c r="C47639" t="s">
        <v>92888</v>
      </c>
      <c r="D47639" t="s">
        <v>4</v>
      </c>
      <c r="F47639" t="s">
        <v>120400</v>
      </c>
      <c r="G47639">
        <v>7.4999999999999997E-8</v>
      </c>
      <c r="H47639" t="s">
        <v>28074</v>
      </c>
      <c r="I47639" t="s">
        <v>152576</v>
      </c>
      <c r="J47639" s="2" t="s">
        <v>196186</v>
      </c>
      <c r="K47639" t="s">
        <v>217745</v>
      </c>
      <c r="L47639" t="s">
        <v>228704</v>
      </c>
      <c r="M47639" t="s">
        <v>228737</v>
      </c>
      <c r="N47639" t="s">
        <v>228829</v>
      </c>
      <c r="O47639" t="s">
        <v>229212</v>
      </c>
      <c r="P47639" t="s">
        <v>229212</v>
      </c>
      <c r="Q47639" t="s">
        <v>120242</v>
      </c>
      <c r="R47639" t="s">
        <v>233536</v>
      </c>
      <c r="S47639" t="s">
        <v>233769</v>
      </c>
    </row>
    <row r="47640" spans="1:19" x14ac:dyDescent="0.35">
      <c r="A47640" s="1">
        <v>59247</v>
      </c>
      <c r="B47640" t="s">
        <v>28075</v>
      </c>
      <c r="C47640" t="s">
        <v>92889</v>
      </c>
      <c r="D47640" t="s">
        <v>4</v>
      </c>
      <c r="F47640" t="s">
        <v>120287</v>
      </c>
      <c r="G47640">
        <v>2.4999999999999999E-7</v>
      </c>
      <c r="H47640" t="s">
        <v>28075</v>
      </c>
      <c r="I47640" t="s">
        <v>152577</v>
      </c>
      <c r="J47640" s="2" t="s">
        <v>196187</v>
      </c>
      <c r="K47640" t="s">
        <v>217746</v>
      </c>
      <c r="L47640" t="s">
        <v>228704</v>
      </c>
      <c r="M47640" t="s">
        <v>8</v>
      </c>
      <c r="N47640" t="s">
        <v>228828</v>
      </c>
      <c r="O47640" t="s">
        <v>229108</v>
      </c>
      <c r="P47640" t="s">
        <v>230160</v>
      </c>
      <c r="Q47640" t="s">
        <v>120287</v>
      </c>
      <c r="R47640" t="s">
        <v>233536</v>
      </c>
      <c r="S47640" t="s">
        <v>233769</v>
      </c>
    </row>
    <row r="47641" spans="1:19" x14ac:dyDescent="0.35">
      <c r="A47641" s="1">
        <v>59248</v>
      </c>
      <c r="B47641" t="s">
        <v>28076</v>
      </c>
      <c r="C47641" t="s">
        <v>92890</v>
      </c>
      <c r="D47641" t="s">
        <v>5</v>
      </c>
      <c r="E47641" t="s">
        <v>119954</v>
      </c>
      <c r="F47641" t="s">
        <v>121306</v>
      </c>
      <c r="G47641">
        <v>7.1199999999999992E-7</v>
      </c>
      <c r="H47641" t="s">
        <v>28076</v>
      </c>
      <c r="I47641" t="s">
        <v>152578</v>
      </c>
      <c r="J47641" s="2" t="s">
        <v>196188</v>
      </c>
      <c r="K47641" t="s">
        <v>217726</v>
      </c>
      <c r="L47641" t="s">
        <v>228705</v>
      </c>
      <c r="M47641" t="s">
        <v>10</v>
      </c>
      <c r="N47641" t="s">
        <v>228888</v>
      </c>
      <c r="O47641" t="s">
        <v>229107</v>
      </c>
      <c r="P47641" t="s">
        <v>230132</v>
      </c>
      <c r="Q47641" t="s">
        <v>121129</v>
      </c>
      <c r="R47641" t="s">
        <v>233536</v>
      </c>
      <c r="S47641" t="s">
        <v>233769</v>
      </c>
    </row>
    <row r="47642" spans="1:19" x14ac:dyDescent="0.35">
      <c r="A47642" s="1">
        <v>59249</v>
      </c>
      <c r="B47642" t="s">
        <v>28077</v>
      </c>
      <c r="C47642" t="s">
        <v>92891</v>
      </c>
      <c r="D47642" t="s">
        <v>5</v>
      </c>
      <c r="F47642" t="s">
        <v>120249</v>
      </c>
      <c r="G47642">
        <v>1.6735040000000001E-6</v>
      </c>
      <c r="H47642" t="s">
        <v>28077</v>
      </c>
      <c r="I47642" t="s">
        <v>152579</v>
      </c>
      <c r="J47642" s="2" t="s">
        <v>196189</v>
      </c>
      <c r="K47642" t="s">
        <v>217747</v>
      </c>
      <c r="L47642" t="s">
        <v>228704</v>
      </c>
      <c r="M47642" t="s">
        <v>8</v>
      </c>
      <c r="N47642" t="s">
        <v>228828</v>
      </c>
      <c r="O47642" t="s">
        <v>229113</v>
      </c>
      <c r="P47642" t="s">
        <v>230107</v>
      </c>
      <c r="Q47642" t="s">
        <v>120682</v>
      </c>
      <c r="R47642" t="s">
        <v>233536</v>
      </c>
      <c r="S47642" t="s">
        <v>233769</v>
      </c>
    </row>
    <row r="47643" spans="1:19" x14ac:dyDescent="0.35">
      <c r="A47643" s="1">
        <v>59250</v>
      </c>
      <c r="B47643" t="s">
        <v>28078</v>
      </c>
      <c r="C47643" t="s">
        <v>92892</v>
      </c>
      <c r="D47643" t="s">
        <v>4</v>
      </c>
      <c r="F47643" t="s">
        <v>122828</v>
      </c>
      <c r="G47643">
        <v>1.1999999999999999E-6</v>
      </c>
      <c r="H47643" t="s">
        <v>28078</v>
      </c>
      <c r="I47643" t="s">
        <v>152580</v>
      </c>
      <c r="J47643" s="2" t="s">
        <v>196190</v>
      </c>
      <c r="K47643" t="s">
        <v>217748</v>
      </c>
      <c r="L47643" t="s">
        <v>228704</v>
      </c>
      <c r="M47643" t="s">
        <v>8</v>
      </c>
      <c r="N47643" t="s">
        <v>228916</v>
      </c>
      <c r="O47643" t="s">
        <v>229271</v>
      </c>
      <c r="P47643" t="s">
        <v>229271</v>
      </c>
      <c r="Q47643" t="s">
        <v>120347</v>
      </c>
      <c r="R47643" t="s">
        <v>233536</v>
      </c>
      <c r="S47643" t="s">
        <v>233769</v>
      </c>
    </row>
    <row r="47644" spans="1:19" x14ac:dyDescent="0.35">
      <c r="A47644" s="1">
        <v>59251</v>
      </c>
      <c r="B47644" t="s">
        <v>28079</v>
      </c>
      <c r="C47644" t="s">
        <v>92893</v>
      </c>
      <c r="D47644" t="s">
        <v>4</v>
      </c>
      <c r="F47644" t="s">
        <v>120042</v>
      </c>
      <c r="G47644">
        <v>2E-8</v>
      </c>
      <c r="H47644" t="s">
        <v>28079</v>
      </c>
      <c r="I47644" t="s">
        <v>152581</v>
      </c>
      <c r="J47644" s="2" t="s">
        <v>196191</v>
      </c>
      <c r="K47644" t="s">
        <v>217749</v>
      </c>
      <c r="L47644" t="s">
        <v>228704</v>
      </c>
      <c r="M47644" t="s">
        <v>8</v>
      </c>
      <c r="N47644" t="s">
        <v>228905</v>
      </c>
      <c r="O47644" t="s">
        <v>229237</v>
      </c>
      <c r="P47644" t="s">
        <v>229237</v>
      </c>
      <c r="Q47644" t="s">
        <v>120107</v>
      </c>
      <c r="R47644" t="s">
        <v>233536</v>
      </c>
      <c r="S47644" t="s">
        <v>233769</v>
      </c>
    </row>
    <row r="47645" spans="1:19" x14ac:dyDescent="0.35">
      <c r="A47645" s="1">
        <v>59252</v>
      </c>
      <c r="B47645" t="s">
        <v>28080</v>
      </c>
      <c r="C47645" t="s">
        <v>92894</v>
      </c>
      <c r="D47645" t="s">
        <v>4</v>
      </c>
      <c r="F47645" t="s">
        <v>121702</v>
      </c>
      <c r="G47645">
        <v>3.1E-8</v>
      </c>
      <c r="H47645" t="s">
        <v>28080</v>
      </c>
      <c r="I47645" t="s">
        <v>152582</v>
      </c>
      <c r="J47645" s="2" t="s">
        <v>196192</v>
      </c>
      <c r="K47645" t="s">
        <v>217750</v>
      </c>
      <c r="L47645" t="s">
        <v>228704</v>
      </c>
      <c r="M47645" t="s">
        <v>8</v>
      </c>
      <c r="N47645" t="s">
        <v>228828</v>
      </c>
      <c r="O47645" t="s">
        <v>229113</v>
      </c>
      <c r="P47645" t="s">
        <v>230107</v>
      </c>
      <c r="Q47645" t="s">
        <v>120060</v>
      </c>
      <c r="R47645" t="s">
        <v>233536</v>
      </c>
      <c r="S47645" t="s">
        <v>233769</v>
      </c>
    </row>
    <row r="47646" spans="1:19" x14ac:dyDescent="0.35">
      <c r="A47646" s="1">
        <v>59253</v>
      </c>
      <c r="B47646" t="s">
        <v>28080</v>
      </c>
      <c r="C47646" t="s">
        <v>92895</v>
      </c>
      <c r="D47646" t="s">
        <v>5</v>
      </c>
      <c r="E47646" t="s">
        <v>119955</v>
      </c>
      <c r="F47646" t="s">
        <v>121224</v>
      </c>
      <c r="G47646">
        <v>1.4000000000000001E-7</v>
      </c>
      <c r="H47646" t="s">
        <v>28080</v>
      </c>
      <c r="I47646" t="s">
        <v>152582</v>
      </c>
      <c r="J47646" s="2" t="s">
        <v>196192</v>
      </c>
      <c r="K47646" t="s">
        <v>217750</v>
      </c>
      <c r="L47646" t="s">
        <v>228704</v>
      </c>
      <c r="M47646" t="s">
        <v>8</v>
      </c>
      <c r="N47646" t="s">
        <v>228828</v>
      </c>
      <c r="O47646" t="s">
        <v>229113</v>
      </c>
      <c r="P47646" t="s">
        <v>230107</v>
      </c>
      <c r="Q47646" t="s">
        <v>120060</v>
      </c>
      <c r="R47646" t="s">
        <v>233536</v>
      </c>
      <c r="S47646" t="s">
        <v>233769</v>
      </c>
    </row>
    <row r="47647" spans="1:19" x14ac:dyDescent="0.35">
      <c r="A47647" s="1">
        <v>59254</v>
      </c>
      <c r="B47647" t="s">
        <v>28080</v>
      </c>
      <c r="C47647" t="s">
        <v>92896</v>
      </c>
      <c r="D47647" t="s">
        <v>4</v>
      </c>
      <c r="F47647" t="s">
        <v>120217</v>
      </c>
      <c r="G47647">
        <v>4.9999999999999998E-8</v>
      </c>
      <c r="H47647" t="s">
        <v>28080</v>
      </c>
      <c r="I47647" t="s">
        <v>152582</v>
      </c>
      <c r="J47647" s="2" t="s">
        <v>196192</v>
      </c>
      <c r="K47647" t="s">
        <v>217750</v>
      </c>
      <c r="L47647" t="s">
        <v>228704</v>
      </c>
      <c r="M47647" t="s">
        <v>8</v>
      </c>
      <c r="N47647" t="s">
        <v>228828</v>
      </c>
      <c r="O47647" t="s">
        <v>229113</v>
      </c>
      <c r="P47647" t="s">
        <v>230107</v>
      </c>
      <c r="Q47647" t="s">
        <v>120060</v>
      </c>
      <c r="R47647" t="s">
        <v>233536</v>
      </c>
      <c r="S47647" t="s">
        <v>233769</v>
      </c>
    </row>
    <row r="47648" spans="1:19" x14ac:dyDescent="0.35">
      <c r="A47648" s="1">
        <v>59255</v>
      </c>
      <c r="B47648" t="s">
        <v>28081</v>
      </c>
      <c r="C47648" t="s">
        <v>92897</v>
      </c>
      <c r="D47648" t="s">
        <v>4</v>
      </c>
      <c r="F47648" t="s">
        <v>120056</v>
      </c>
      <c r="G47648">
        <v>4.9999999999999998E-7</v>
      </c>
      <c r="H47648" t="s">
        <v>28081</v>
      </c>
      <c r="I47648" t="s">
        <v>152583</v>
      </c>
      <c r="J47648" s="2" t="s">
        <v>196193</v>
      </c>
      <c r="K47648" t="s">
        <v>217751</v>
      </c>
      <c r="L47648" t="s">
        <v>228705</v>
      </c>
      <c r="M47648" t="s">
        <v>228723</v>
      </c>
      <c r="N47648" t="s">
        <v>228901</v>
      </c>
      <c r="O47648" t="s">
        <v>229226</v>
      </c>
      <c r="P47648" t="s">
        <v>229226</v>
      </c>
      <c r="Q47648" t="s">
        <v>120056</v>
      </c>
      <c r="R47648" t="s">
        <v>233536</v>
      </c>
      <c r="S47648" t="s">
        <v>233769</v>
      </c>
    </row>
    <row r="47649" spans="1:19" x14ac:dyDescent="0.35">
      <c r="A47649" s="1">
        <v>59256</v>
      </c>
      <c r="B47649" t="s">
        <v>28082</v>
      </c>
      <c r="C47649" t="s">
        <v>92898</v>
      </c>
      <c r="D47649" t="s">
        <v>5</v>
      </c>
      <c r="E47649" t="s">
        <v>119955</v>
      </c>
      <c r="F47649" t="s">
        <v>121269</v>
      </c>
      <c r="G47649">
        <v>3.1650000000000002E-6</v>
      </c>
      <c r="H47649" t="s">
        <v>28082</v>
      </c>
      <c r="I47649" t="s">
        <v>152584</v>
      </c>
      <c r="J47649" s="2" t="s">
        <v>196194</v>
      </c>
      <c r="K47649" t="s">
        <v>217752</v>
      </c>
      <c r="L47649" t="s">
        <v>228706</v>
      </c>
      <c r="M47649" t="s">
        <v>8</v>
      </c>
      <c r="N47649" t="s">
        <v>228828</v>
      </c>
      <c r="O47649" t="s">
        <v>229113</v>
      </c>
      <c r="P47649" t="s">
        <v>230081</v>
      </c>
      <c r="Q47649" t="s">
        <v>121738</v>
      </c>
      <c r="R47649" t="s">
        <v>233536</v>
      </c>
      <c r="S47649" t="s">
        <v>233769</v>
      </c>
    </row>
    <row r="47650" spans="1:19" x14ac:dyDescent="0.35">
      <c r="A47650" s="1">
        <v>59257</v>
      </c>
      <c r="B47650" t="s">
        <v>28082</v>
      </c>
      <c r="C47650" t="s">
        <v>92899</v>
      </c>
      <c r="D47650" t="s">
        <v>4</v>
      </c>
      <c r="F47650" t="s">
        <v>121738</v>
      </c>
      <c r="G47650">
        <v>5.5000000000000003E-7</v>
      </c>
      <c r="H47650" t="s">
        <v>28082</v>
      </c>
      <c r="I47650" t="s">
        <v>152584</v>
      </c>
      <c r="J47650" s="2" t="s">
        <v>196194</v>
      </c>
      <c r="K47650" t="s">
        <v>217752</v>
      </c>
      <c r="L47650" t="s">
        <v>228706</v>
      </c>
      <c r="M47650" t="s">
        <v>8</v>
      </c>
      <c r="N47650" t="s">
        <v>228828</v>
      </c>
      <c r="O47650" t="s">
        <v>229113</v>
      </c>
      <c r="P47650" t="s">
        <v>230081</v>
      </c>
      <c r="Q47650" t="s">
        <v>121738</v>
      </c>
      <c r="R47650" t="s">
        <v>233536</v>
      </c>
      <c r="S47650" t="s">
        <v>233769</v>
      </c>
    </row>
    <row r="47651" spans="1:19" x14ac:dyDescent="0.35">
      <c r="A47651" s="1">
        <v>59258</v>
      </c>
      <c r="B47651" t="s">
        <v>28083</v>
      </c>
      <c r="C47651" t="s">
        <v>92900</v>
      </c>
      <c r="D47651" t="s">
        <v>4</v>
      </c>
      <c r="F47651" t="s">
        <v>121303</v>
      </c>
      <c r="G47651">
        <v>2.9999999999999999E-7</v>
      </c>
      <c r="H47651" t="s">
        <v>28083</v>
      </c>
      <c r="I47651" t="s">
        <v>152585</v>
      </c>
      <c r="J47651" s="2" t="s">
        <v>196195</v>
      </c>
      <c r="K47651" t="s">
        <v>217753</v>
      </c>
      <c r="L47651" t="s">
        <v>228704</v>
      </c>
      <c r="M47651" t="s">
        <v>10</v>
      </c>
      <c r="N47651" t="s">
        <v>228827</v>
      </c>
      <c r="O47651" t="s">
        <v>229107</v>
      </c>
      <c r="P47651" t="s">
        <v>229107</v>
      </c>
      <c r="Q47651" t="s">
        <v>121183</v>
      </c>
      <c r="R47651" t="s">
        <v>233536</v>
      </c>
      <c r="S47651" t="s">
        <v>233769</v>
      </c>
    </row>
    <row r="47652" spans="1:19" x14ac:dyDescent="0.35">
      <c r="A47652" s="1">
        <v>59259</v>
      </c>
      <c r="B47652" t="s">
        <v>28084</v>
      </c>
      <c r="C47652" t="s">
        <v>92901</v>
      </c>
      <c r="D47652" t="s">
        <v>5</v>
      </c>
      <c r="E47652" t="s">
        <v>119955</v>
      </c>
      <c r="F47652" t="s">
        <v>124160</v>
      </c>
      <c r="G47652">
        <v>2.5000000000000001E-5</v>
      </c>
      <c r="H47652" t="s">
        <v>28084</v>
      </c>
      <c r="I47652" t="s">
        <v>152586</v>
      </c>
      <c r="J47652" s="2" t="s">
        <v>196196</v>
      </c>
      <c r="K47652" t="s">
        <v>217754</v>
      </c>
      <c r="L47652" t="s">
        <v>228707</v>
      </c>
      <c r="M47652" t="s">
        <v>8</v>
      </c>
      <c r="N47652" t="s">
        <v>228828</v>
      </c>
      <c r="O47652" t="s">
        <v>229113</v>
      </c>
      <c r="P47652" t="s">
        <v>230137</v>
      </c>
      <c r="Q47652" t="s">
        <v>233359</v>
      </c>
      <c r="R47652" t="s">
        <v>233536</v>
      </c>
      <c r="S47652" t="s">
        <v>233769</v>
      </c>
    </row>
    <row r="47653" spans="1:19" x14ac:dyDescent="0.35">
      <c r="A47653" s="1">
        <v>59263</v>
      </c>
      <c r="B47653" t="s">
        <v>28085</v>
      </c>
      <c r="C47653" t="s">
        <v>92902</v>
      </c>
      <c r="D47653" t="s">
        <v>4</v>
      </c>
      <c r="F47653" t="s">
        <v>120635</v>
      </c>
      <c r="G47653">
        <v>1.4999999999999999E-7</v>
      </c>
      <c r="H47653" t="s">
        <v>28085</v>
      </c>
      <c r="I47653" t="s">
        <v>152587</v>
      </c>
      <c r="J47653" s="2" t="s">
        <v>196197</v>
      </c>
      <c r="K47653" t="s">
        <v>217755</v>
      </c>
      <c r="L47653" t="s">
        <v>228704</v>
      </c>
      <c r="M47653" t="s">
        <v>8</v>
      </c>
      <c r="N47653" t="s">
        <v>228828</v>
      </c>
      <c r="O47653" t="s">
        <v>229113</v>
      </c>
      <c r="P47653" t="s">
        <v>230104</v>
      </c>
      <c r="Q47653" t="s">
        <v>120019</v>
      </c>
      <c r="R47653" t="s">
        <v>233536</v>
      </c>
      <c r="S47653" t="s">
        <v>233769</v>
      </c>
    </row>
    <row r="47654" spans="1:19" x14ac:dyDescent="0.35">
      <c r="A47654" s="1">
        <v>59264</v>
      </c>
      <c r="B47654" t="s">
        <v>28086</v>
      </c>
      <c r="C47654" t="s">
        <v>92903</v>
      </c>
      <c r="D47654" t="s">
        <v>4</v>
      </c>
      <c r="F47654" t="s">
        <v>123442</v>
      </c>
      <c r="G47654">
        <v>1.4999999999999999E-8</v>
      </c>
      <c r="H47654" t="s">
        <v>28086</v>
      </c>
      <c r="I47654" t="s">
        <v>152588</v>
      </c>
      <c r="J47654" s="2" t="s">
        <v>196198</v>
      </c>
      <c r="K47654" t="s">
        <v>217756</v>
      </c>
      <c r="L47654" t="s">
        <v>228704</v>
      </c>
      <c r="Q47654" t="s">
        <v>122230</v>
      </c>
      <c r="R47654" t="s">
        <v>233536</v>
      </c>
      <c r="S47654" t="s">
        <v>233769</v>
      </c>
    </row>
    <row r="47655" spans="1:19" x14ac:dyDescent="0.35">
      <c r="A47655" s="1">
        <v>59265</v>
      </c>
      <c r="B47655" t="s">
        <v>28087</v>
      </c>
      <c r="C47655" t="s">
        <v>92904</v>
      </c>
      <c r="D47655" t="s">
        <v>4</v>
      </c>
      <c r="F47655" t="s">
        <v>121129</v>
      </c>
      <c r="G47655">
        <v>1.4999999999999999E-8</v>
      </c>
      <c r="H47655" t="s">
        <v>28087</v>
      </c>
      <c r="I47655" t="s">
        <v>152589</v>
      </c>
      <c r="J47655" s="2" t="s">
        <v>196199</v>
      </c>
      <c r="K47655" t="s">
        <v>217757</v>
      </c>
      <c r="L47655" t="s">
        <v>228706</v>
      </c>
      <c r="M47655" t="s">
        <v>8</v>
      </c>
      <c r="N47655" t="s">
        <v>228864</v>
      </c>
      <c r="O47655" t="s">
        <v>229158</v>
      </c>
      <c r="P47655" t="s">
        <v>230165</v>
      </c>
      <c r="Q47655" t="s">
        <v>120046</v>
      </c>
      <c r="R47655" t="s">
        <v>233536</v>
      </c>
      <c r="S47655" t="s">
        <v>233769</v>
      </c>
    </row>
    <row r="47656" spans="1:19" x14ac:dyDescent="0.35">
      <c r="A47656" s="1">
        <v>59267</v>
      </c>
      <c r="B47656" t="s">
        <v>28088</v>
      </c>
      <c r="C47656" t="s">
        <v>92905</v>
      </c>
      <c r="D47656" t="s">
        <v>4</v>
      </c>
      <c r="F47656" t="s">
        <v>120705</v>
      </c>
      <c r="G47656">
        <v>2.3236E-7</v>
      </c>
      <c r="H47656" t="s">
        <v>28088</v>
      </c>
      <c r="I47656" t="s">
        <v>152590</v>
      </c>
      <c r="J47656" s="2" t="s">
        <v>196200</v>
      </c>
      <c r="K47656" t="s">
        <v>217758</v>
      </c>
      <c r="L47656" t="s">
        <v>228704</v>
      </c>
      <c r="M47656" t="s">
        <v>228710</v>
      </c>
      <c r="N47656" t="s">
        <v>228829</v>
      </c>
      <c r="O47656" t="s">
        <v>229546</v>
      </c>
      <c r="P47656" t="s">
        <v>229546</v>
      </c>
      <c r="Q47656" t="s">
        <v>120420</v>
      </c>
      <c r="R47656" t="s">
        <v>233536</v>
      </c>
      <c r="S47656" t="s">
        <v>233769</v>
      </c>
    </row>
    <row r="47657" spans="1:19" x14ac:dyDescent="0.35">
      <c r="A47657" s="1">
        <v>59268</v>
      </c>
      <c r="B47657" t="s">
        <v>28088</v>
      </c>
      <c r="C47657" t="s">
        <v>92906</v>
      </c>
      <c r="D47657" t="s">
        <v>5</v>
      </c>
      <c r="E47657" t="s">
        <v>119955</v>
      </c>
      <c r="F47657" t="s">
        <v>120723</v>
      </c>
      <c r="G47657">
        <v>3.0000000000000001E-6</v>
      </c>
      <c r="H47657" t="s">
        <v>28088</v>
      </c>
      <c r="I47657" t="s">
        <v>152590</v>
      </c>
      <c r="J47657" s="2" t="s">
        <v>196200</v>
      </c>
      <c r="K47657" t="s">
        <v>217758</v>
      </c>
      <c r="L47657" t="s">
        <v>228704</v>
      </c>
      <c r="M47657" t="s">
        <v>228710</v>
      </c>
      <c r="N47657" t="s">
        <v>228829</v>
      </c>
      <c r="O47657" t="s">
        <v>229546</v>
      </c>
      <c r="P47657" t="s">
        <v>229546</v>
      </c>
      <c r="Q47657" t="s">
        <v>120420</v>
      </c>
      <c r="R47657" t="s">
        <v>233536</v>
      </c>
      <c r="S47657" t="s">
        <v>233769</v>
      </c>
    </row>
    <row r="47658" spans="1:19" x14ac:dyDescent="0.35">
      <c r="A47658" s="1">
        <v>59269</v>
      </c>
      <c r="B47658" t="s">
        <v>28089</v>
      </c>
      <c r="C47658" t="s">
        <v>92907</v>
      </c>
      <c r="D47658" t="s">
        <v>4</v>
      </c>
      <c r="F47658" t="s">
        <v>121058</v>
      </c>
      <c r="G47658">
        <v>1.1000000000000001E-7</v>
      </c>
      <c r="H47658" t="s">
        <v>28089</v>
      </c>
      <c r="I47658" t="s">
        <v>152591</v>
      </c>
      <c r="J47658" s="2" t="s">
        <v>196201</v>
      </c>
      <c r="K47658" t="s">
        <v>217759</v>
      </c>
      <c r="L47658" t="s">
        <v>228704</v>
      </c>
      <c r="M47658" t="s">
        <v>8</v>
      </c>
      <c r="N47658" t="s">
        <v>228828</v>
      </c>
      <c r="O47658" t="s">
        <v>229113</v>
      </c>
      <c r="P47658" t="s">
        <v>230099</v>
      </c>
      <c r="Q47658" t="s">
        <v>122565</v>
      </c>
      <c r="R47658" t="s">
        <v>233536</v>
      </c>
      <c r="S47658" t="s">
        <v>233769</v>
      </c>
    </row>
    <row r="47659" spans="1:19" x14ac:dyDescent="0.35">
      <c r="A47659" s="1">
        <v>59271</v>
      </c>
      <c r="B47659" t="s">
        <v>28090</v>
      </c>
      <c r="C47659" t="s">
        <v>92908</v>
      </c>
      <c r="D47659" t="s">
        <v>4</v>
      </c>
      <c r="F47659" t="s">
        <v>120199</v>
      </c>
      <c r="G47659">
        <v>4.9999999999999998E-8</v>
      </c>
      <c r="H47659" t="s">
        <v>28090</v>
      </c>
      <c r="I47659" t="s">
        <v>152592</v>
      </c>
      <c r="J47659" s="2" t="s">
        <v>196202</v>
      </c>
      <c r="K47659" t="s">
        <v>217760</v>
      </c>
      <c r="L47659" t="s">
        <v>228704</v>
      </c>
      <c r="M47659" t="s">
        <v>8</v>
      </c>
      <c r="N47659" t="s">
        <v>228950</v>
      </c>
      <c r="O47659" t="s">
        <v>229361</v>
      </c>
      <c r="P47659" t="s">
        <v>229361</v>
      </c>
      <c r="Q47659" t="s">
        <v>122519</v>
      </c>
      <c r="R47659" t="s">
        <v>233536</v>
      </c>
      <c r="S47659" t="s">
        <v>233769</v>
      </c>
    </row>
    <row r="47660" spans="1:19" x14ac:dyDescent="0.35">
      <c r="A47660" s="1">
        <v>59272</v>
      </c>
      <c r="B47660" t="s">
        <v>28090</v>
      </c>
      <c r="C47660" t="s">
        <v>92909</v>
      </c>
      <c r="D47660" t="s">
        <v>4</v>
      </c>
      <c r="F47660" t="s">
        <v>123264</v>
      </c>
      <c r="G47660">
        <v>7.0999999999999987E-8</v>
      </c>
      <c r="H47660" t="s">
        <v>28090</v>
      </c>
      <c r="I47660" t="s">
        <v>152592</v>
      </c>
      <c r="J47660" s="2" t="s">
        <v>196202</v>
      </c>
      <c r="K47660" t="s">
        <v>217760</v>
      </c>
      <c r="L47660" t="s">
        <v>228704</v>
      </c>
      <c r="M47660" t="s">
        <v>8</v>
      </c>
      <c r="N47660" t="s">
        <v>228950</v>
      </c>
      <c r="O47660" t="s">
        <v>229361</v>
      </c>
      <c r="P47660" t="s">
        <v>229361</v>
      </c>
      <c r="Q47660" t="s">
        <v>122519</v>
      </c>
      <c r="R47660" t="s">
        <v>233536</v>
      </c>
      <c r="S47660" t="s">
        <v>233769</v>
      </c>
    </row>
    <row r="47661" spans="1:19" x14ac:dyDescent="0.35">
      <c r="A47661" s="1">
        <v>59273</v>
      </c>
      <c r="B47661" t="s">
        <v>28090</v>
      </c>
      <c r="C47661" t="s">
        <v>92910</v>
      </c>
      <c r="D47661" t="s">
        <v>4</v>
      </c>
      <c r="F47661" t="s">
        <v>121593</v>
      </c>
      <c r="G47661">
        <v>5.5000000000000003E-8</v>
      </c>
      <c r="H47661" t="s">
        <v>28090</v>
      </c>
      <c r="I47661" t="s">
        <v>152592</v>
      </c>
      <c r="J47661" s="2" t="s">
        <v>196202</v>
      </c>
      <c r="K47661" t="s">
        <v>217760</v>
      </c>
      <c r="L47661" t="s">
        <v>228704</v>
      </c>
      <c r="M47661" t="s">
        <v>8</v>
      </c>
      <c r="N47661" t="s">
        <v>228950</v>
      </c>
      <c r="O47661" t="s">
        <v>229361</v>
      </c>
      <c r="P47661" t="s">
        <v>229361</v>
      </c>
      <c r="Q47661" t="s">
        <v>122519</v>
      </c>
      <c r="R47661" t="s">
        <v>233536</v>
      </c>
      <c r="S47661" t="s">
        <v>233769</v>
      </c>
    </row>
    <row r="47662" spans="1:19" x14ac:dyDescent="0.35">
      <c r="A47662" s="1">
        <v>59274</v>
      </c>
      <c r="B47662" t="s">
        <v>28090</v>
      </c>
      <c r="C47662" t="s">
        <v>92911</v>
      </c>
      <c r="D47662" t="s">
        <v>4</v>
      </c>
      <c r="F47662" t="s">
        <v>122681</v>
      </c>
      <c r="G47662">
        <v>1.6000000000000001E-8</v>
      </c>
      <c r="H47662" t="s">
        <v>28090</v>
      </c>
      <c r="I47662" t="s">
        <v>152592</v>
      </c>
      <c r="J47662" s="2" t="s">
        <v>196202</v>
      </c>
      <c r="K47662" t="s">
        <v>217760</v>
      </c>
      <c r="L47662" t="s">
        <v>228704</v>
      </c>
      <c r="M47662" t="s">
        <v>8</v>
      </c>
      <c r="N47662" t="s">
        <v>228950</v>
      </c>
      <c r="O47662" t="s">
        <v>229361</v>
      </c>
      <c r="P47662" t="s">
        <v>229361</v>
      </c>
      <c r="Q47662" t="s">
        <v>122519</v>
      </c>
      <c r="R47662" t="s">
        <v>233536</v>
      </c>
      <c r="S47662" t="s">
        <v>233769</v>
      </c>
    </row>
    <row r="47663" spans="1:19" x14ac:dyDescent="0.35">
      <c r="A47663" s="1">
        <v>59275</v>
      </c>
      <c r="B47663" t="s">
        <v>28090</v>
      </c>
      <c r="C47663" t="s">
        <v>92912</v>
      </c>
      <c r="D47663" t="s">
        <v>4</v>
      </c>
      <c r="F47663" t="s">
        <v>120199</v>
      </c>
      <c r="G47663">
        <v>1.4999999999999999E-7</v>
      </c>
      <c r="H47663" t="s">
        <v>28090</v>
      </c>
      <c r="I47663" t="s">
        <v>152592</v>
      </c>
      <c r="J47663" s="2" t="s">
        <v>196202</v>
      </c>
      <c r="K47663" t="s">
        <v>217760</v>
      </c>
      <c r="L47663" t="s">
        <v>228704</v>
      </c>
      <c r="M47663" t="s">
        <v>8</v>
      </c>
      <c r="N47663" t="s">
        <v>228950</v>
      </c>
      <c r="O47663" t="s">
        <v>229361</v>
      </c>
      <c r="P47663" t="s">
        <v>229361</v>
      </c>
      <c r="Q47663" t="s">
        <v>122519</v>
      </c>
      <c r="R47663" t="s">
        <v>233536</v>
      </c>
      <c r="S47663" t="s">
        <v>233769</v>
      </c>
    </row>
    <row r="47664" spans="1:19" x14ac:dyDescent="0.35">
      <c r="A47664" s="1">
        <v>59276</v>
      </c>
      <c r="B47664" t="s">
        <v>28091</v>
      </c>
      <c r="C47664" t="s">
        <v>92913</v>
      </c>
      <c r="D47664" t="s">
        <v>5</v>
      </c>
      <c r="E47664" t="s">
        <v>119955</v>
      </c>
      <c r="F47664" t="s">
        <v>121510</v>
      </c>
      <c r="G47664">
        <v>2.5000000000000002E-6</v>
      </c>
      <c r="H47664" t="s">
        <v>28091</v>
      </c>
      <c r="I47664" t="s">
        <v>152593</v>
      </c>
      <c r="J47664" s="2" t="s">
        <v>196203</v>
      </c>
      <c r="K47664" t="s">
        <v>217761</v>
      </c>
      <c r="L47664" t="s">
        <v>228704</v>
      </c>
      <c r="M47664" t="s">
        <v>8</v>
      </c>
      <c r="N47664" t="s">
        <v>228828</v>
      </c>
      <c r="O47664" t="s">
        <v>229113</v>
      </c>
      <c r="P47664" t="s">
        <v>230081</v>
      </c>
      <c r="Q47664" t="s">
        <v>121345</v>
      </c>
      <c r="R47664" t="s">
        <v>233536</v>
      </c>
      <c r="S47664" t="s">
        <v>233769</v>
      </c>
    </row>
    <row r="47665" spans="1:19" x14ac:dyDescent="0.35">
      <c r="A47665" s="1">
        <v>59277</v>
      </c>
      <c r="B47665" t="s">
        <v>28092</v>
      </c>
      <c r="C47665" t="s">
        <v>92914</v>
      </c>
      <c r="D47665" t="s">
        <v>4</v>
      </c>
      <c r="F47665" t="s">
        <v>120787</v>
      </c>
      <c r="G47665">
        <v>2.7500000000000001E-7</v>
      </c>
      <c r="H47665" t="s">
        <v>28092</v>
      </c>
      <c r="I47665" t="s">
        <v>152594</v>
      </c>
      <c r="J47665" s="2" t="s">
        <v>196204</v>
      </c>
      <c r="K47665" t="s">
        <v>217762</v>
      </c>
      <c r="L47665" t="s">
        <v>228704</v>
      </c>
      <c r="M47665" t="s">
        <v>8</v>
      </c>
      <c r="N47665" t="s">
        <v>228832</v>
      </c>
      <c r="O47665" t="s">
        <v>229111</v>
      </c>
      <c r="P47665" t="s">
        <v>230122</v>
      </c>
      <c r="Q47665" t="s">
        <v>120008</v>
      </c>
      <c r="R47665" t="s">
        <v>233536</v>
      </c>
      <c r="S47665" t="s">
        <v>233769</v>
      </c>
    </row>
    <row r="47666" spans="1:19" x14ac:dyDescent="0.35">
      <c r="A47666" s="1">
        <v>59278</v>
      </c>
      <c r="B47666" t="s">
        <v>28093</v>
      </c>
      <c r="C47666" t="s">
        <v>92915</v>
      </c>
      <c r="D47666" t="s">
        <v>4</v>
      </c>
      <c r="F47666" t="s">
        <v>120467</v>
      </c>
      <c r="G47666">
        <v>3.8471000000000001E-8</v>
      </c>
      <c r="H47666" t="s">
        <v>28093</v>
      </c>
      <c r="I47666" t="s">
        <v>152595</v>
      </c>
      <c r="J47666" s="2" t="s">
        <v>196205</v>
      </c>
      <c r="K47666" t="s">
        <v>217763</v>
      </c>
      <c r="L47666" t="s">
        <v>228704</v>
      </c>
      <c r="M47666" t="s">
        <v>10</v>
      </c>
      <c r="N47666" t="s">
        <v>228827</v>
      </c>
      <c r="O47666" t="s">
        <v>229107</v>
      </c>
      <c r="P47666" t="s">
        <v>229107</v>
      </c>
      <c r="Q47666" t="s">
        <v>120217</v>
      </c>
      <c r="R47666" t="s">
        <v>233536</v>
      </c>
      <c r="S47666" t="s">
        <v>233769</v>
      </c>
    </row>
    <row r="47667" spans="1:19" x14ac:dyDescent="0.35">
      <c r="A47667" s="1">
        <v>59279</v>
      </c>
      <c r="B47667" t="s">
        <v>28094</v>
      </c>
      <c r="C47667" t="s">
        <v>92916</v>
      </c>
      <c r="D47667" t="s">
        <v>5</v>
      </c>
      <c r="F47667" t="s">
        <v>121168</v>
      </c>
      <c r="G47667">
        <v>1.9999999999999999E-6</v>
      </c>
      <c r="H47667" t="s">
        <v>28094</v>
      </c>
      <c r="I47667" t="s">
        <v>152596</v>
      </c>
      <c r="K47667" t="s">
        <v>217764</v>
      </c>
      <c r="L47667" t="s">
        <v>228704</v>
      </c>
      <c r="M47667" t="s">
        <v>14</v>
      </c>
      <c r="N47667" t="s">
        <v>228857</v>
      </c>
      <c r="O47667" t="s">
        <v>229149</v>
      </c>
      <c r="P47667" t="s">
        <v>231668</v>
      </c>
      <c r="Q47667" t="s">
        <v>119973</v>
      </c>
      <c r="R47667" t="s">
        <v>233536</v>
      </c>
      <c r="S47667" t="s">
        <v>233769</v>
      </c>
    </row>
    <row r="47668" spans="1:19" x14ac:dyDescent="0.35">
      <c r="A47668" s="1">
        <v>59280</v>
      </c>
      <c r="B47668" t="s">
        <v>28095</v>
      </c>
      <c r="C47668" t="s">
        <v>92917</v>
      </c>
      <c r="D47668" t="s">
        <v>4</v>
      </c>
      <c r="F47668" t="s">
        <v>120502</v>
      </c>
      <c r="G47668">
        <v>7.7000000000000004E-7</v>
      </c>
      <c r="H47668" t="s">
        <v>28095</v>
      </c>
      <c r="I47668" t="s">
        <v>152597</v>
      </c>
      <c r="J47668" s="2" t="s">
        <v>196206</v>
      </c>
      <c r="K47668" t="s">
        <v>217765</v>
      </c>
      <c r="L47668" t="s">
        <v>228704</v>
      </c>
      <c r="M47668" t="s">
        <v>8</v>
      </c>
      <c r="N47668" t="s">
        <v>228855</v>
      </c>
      <c r="O47668" t="s">
        <v>229145</v>
      </c>
      <c r="P47668" t="s">
        <v>230095</v>
      </c>
      <c r="Q47668" t="s">
        <v>120152</v>
      </c>
      <c r="R47668" t="s">
        <v>233536</v>
      </c>
      <c r="S47668" t="s">
        <v>233769</v>
      </c>
    </row>
    <row r="47669" spans="1:19" x14ac:dyDescent="0.35">
      <c r="A47669" s="1">
        <v>59283</v>
      </c>
      <c r="B47669" t="s">
        <v>28096</v>
      </c>
      <c r="C47669" t="s">
        <v>92918</v>
      </c>
      <c r="D47669" t="s">
        <v>5</v>
      </c>
      <c r="E47669" t="s">
        <v>119955</v>
      </c>
      <c r="F47669" t="s">
        <v>121894</v>
      </c>
      <c r="G47669">
        <v>1.1999999999999999E-6</v>
      </c>
      <c r="H47669" t="s">
        <v>28096</v>
      </c>
      <c r="I47669" t="s">
        <v>152598</v>
      </c>
      <c r="J47669" s="2" t="s">
        <v>196207</v>
      </c>
      <c r="K47669" t="s">
        <v>217766</v>
      </c>
      <c r="L47669" t="s">
        <v>228704</v>
      </c>
      <c r="M47669" t="s">
        <v>8</v>
      </c>
      <c r="N47669" t="s">
        <v>228828</v>
      </c>
      <c r="O47669" t="s">
        <v>229113</v>
      </c>
      <c r="P47669" t="s">
        <v>230081</v>
      </c>
      <c r="Q47669" t="s">
        <v>120956</v>
      </c>
      <c r="R47669" t="s">
        <v>233536</v>
      </c>
      <c r="S47669" t="s">
        <v>233769</v>
      </c>
    </row>
    <row r="47670" spans="1:19" x14ac:dyDescent="0.35">
      <c r="A47670" s="1">
        <v>59284</v>
      </c>
      <c r="B47670" t="s">
        <v>28096</v>
      </c>
      <c r="C47670" t="s">
        <v>92919</v>
      </c>
      <c r="D47670" t="s">
        <v>4</v>
      </c>
      <c r="F47670" t="s">
        <v>121222</v>
      </c>
      <c r="G47670">
        <v>3.0000000000000001E-6</v>
      </c>
      <c r="H47670" t="s">
        <v>28096</v>
      </c>
      <c r="I47670" t="s">
        <v>152598</v>
      </c>
      <c r="J47670" s="2" t="s">
        <v>196207</v>
      </c>
      <c r="K47670" t="s">
        <v>217766</v>
      </c>
      <c r="L47670" t="s">
        <v>228704</v>
      </c>
      <c r="M47670" t="s">
        <v>8</v>
      </c>
      <c r="N47670" t="s">
        <v>228828</v>
      </c>
      <c r="O47670" t="s">
        <v>229113</v>
      </c>
      <c r="P47670" t="s">
        <v>230081</v>
      </c>
      <c r="Q47670" t="s">
        <v>120956</v>
      </c>
      <c r="R47670" t="s">
        <v>233536</v>
      </c>
      <c r="S47670" t="s">
        <v>233769</v>
      </c>
    </row>
    <row r="47671" spans="1:19" x14ac:dyDescent="0.35">
      <c r="A47671" s="1">
        <v>59285</v>
      </c>
      <c r="B47671" t="s">
        <v>28097</v>
      </c>
      <c r="C47671" t="s">
        <v>92920</v>
      </c>
      <c r="D47671" t="s">
        <v>4</v>
      </c>
      <c r="F47671" t="s">
        <v>120508</v>
      </c>
      <c r="G47671">
        <v>1.6750000000000001E-6</v>
      </c>
      <c r="H47671" t="s">
        <v>28097</v>
      </c>
      <c r="I47671" t="s">
        <v>152599</v>
      </c>
      <c r="J47671" s="2" t="s">
        <v>196208</v>
      </c>
      <c r="K47671" t="s">
        <v>217767</v>
      </c>
      <c r="L47671" t="s">
        <v>228704</v>
      </c>
      <c r="Q47671" t="s">
        <v>120508</v>
      </c>
      <c r="R47671" t="s">
        <v>233536</v>
      </c>
      <c r="S47671" t="s">
        <v>233769</v>
      </c>
    </row>
    <row r="47672" spans="1:19" x14ac:dyDescent="0.35">
      <c r="A47672" s="1">
        <v>59286</v>
      </c>
      <c r="B47672" t="s">
        <v>28098</v>
      </c>
      <c r="C47672" t="s">
        <v>92921</v>
      </c>
      <c r="D47672" t="s">
        <v>5</v>
      </c>
      <c r="E47672" t="s">
        <v>119955</v>
      </c>
      <c r="F47672" t="s">
        <v>123813</v>
      </c>
      <c r="G47672">
        <v>3.1999999999999999E-6</v>
      </c>
      <c r="H47672" t="s">
        <v>28098</v>
      </c>
      <c r="I47672" t="s">
        <v>152600</v>
      </c>
      <c r="J47672" s="2" t="s">
        <v>196209</v>
      </c>
      <c r="K47672" t="s">
        <v>217768</v>
      </c>
      <c r="L47672" t="s">
        <v>228706</v>
      </c>
      <c r="M47672" t="s">
        <v>8</v>
      </c>
      <c r="N47672" t="s">
        <v>228828</v>
      </c>
      <c r="O47672" t="s">
        <v>229113</v>
      </c>
      <c r="P47672" t="s">
        <v>230081</v>
      </c>
      <c r="Q47672" t="s">
        <v>119973</v>
      </c>
      <c r="R47672" t="s">
        <v>233536</v>
      </c>
      <c r="S47672" t="s">
        <v>233769</v>
      </c>
    </row>
    <row r="47673" spans="1:19" x14ac:dyDescent="0.35">
      <c r="A47673" s="1">
        <v>59288</v>
      </c>
      <c r="B47673" t="s">
        <v>28099</v>
      </c>
      <c r="C47673" t="s">
        <v>92922</v>
      </c>
      <c r="D47673" t="s">
        <v>4</v>
      </c>
      <c r="F47673" t="s">
        <v>120287</v>
      </c>
      <c r="G47673">
        <v>1E-8</v>
      </c>
      <c r="H47673" t="s">
        <v>28099</v>
      </c>
      <c r="I47673" t="s">
        <v>152601</v>
      </c>
      <c r="J47673" s="2" t="s">
        <v>196210</v>
      </c>
      <c r="K47673" t="s">
        <v>217769</v>
      </c>
      <c r="L47673" t="s">
        <v>228704</v>
      </c>
      <c r="M47673" t="s">
        <v>228718</v>
      </c>
      <c r="N47673" t="s">
        <v>228874</v>
      </c>
      <c r="O47673" t="s">
        <v>229718</v>
      </c>
      <c r="P47673" t="s">
        <v>231248</v>
      </c>
      <c r="Q47673" t="s">
        <v>124380</v>
      </c>
      <c r="R47673" t="s">
        <v>233536</v>
      </c>
      <c r="S47673" t="s">
        <v>233769</v>
      </c>
    </row>
    <row r="47674" spans="1:19" x14ac:dyDescent="0.35">
      <c r="A47674" s="1">
        <v>59290</v>
      </c>
      <c r="B47674" t="s">
        <v>28100</v>
      </c>
      <c r="C47674" t="s">
        <v>92923</v>
      </c>
      <c r="D47674" t="s">
        <v>5</v>
      </c>
      <c r="F47674" t="s">
        <v>120560</v>
      </c>
      <c r="G47674">
        <v>3.2500000000000001E-7</v>
      </c>
      <c r="H47674" t="s">
        <v>28100</v>
      </c>
      <c r="I47674" t="s">
        <v>152602</v>
      </c>
      <c r="J47674" s="2" t="s">
        <v>196211</v>
      </c>
      <c r="K47674" t="s">
        <v>217770</v>
      </c>
      <c r="L47674" t="s">
        <v>228704</v>
      </c>
      <c r="M47674" t="s">
        <v>8</v>
      </c>
      <c r="N47674" t="s">
        <v>228832</v>
      </c>
      <c r="O47674" t="s">
        <v>229111</v>
      </c>
      <c r="P47674" t="s">
        <v>230079</v>
      </c>
      <c r="Q47674" t="s">
        <v>121720</v>
      </c>
      <c r="R47674" t="s">
        <v>233536</v>
      </c>
      <c r="S47674" t="s">
        <v>233769</v>
      </c>
    </row>
    <row r="47675" spans="1:19" x14ac:dyDescent="0.35">
      <c r="A47675" s="1">
        <v>59292</v>
      </c>
      <c r="B47675" t="s">
        <v>28101</v>
      </c>
      <c r="C47675" t="s">
        <v>92924</v>
      </c>
      <c r="D47675" t="s">
        <v>5</v>
      </c>
      <c r="E47675" t="s">
        <v>119955</v>
      </c>
      <c r="F47675" t="s">
        <v>121800</v>
      </c>
      <c r="G47675">
        <v>2.3E-6</v>
      </c>
      <c r="H47675" t="s">
        <v>28101</v>
      </c>
      <c r="I47675" t="s">
        <v>152603</v>
      </c>
      <c r="J47675" s="2" t="s">
        <v>196212</v>
      </c>
      <c r="K47675" t="s">
        <v>217771</v>
      </c>
      <c r="L47675" t="s">
        <v>228705</v>
      </c>
      <c r="M47675" t="s">
        <v>8</v>
      </c>
      <c r="N47675" t="s">
        <v>228828</v>
      </c>
      <c r="O47675" t="s">
        <v>229113</v>
      </c>
      <c r="P47675" t="s">
        <v>230081</v>
      </c>
      <c r="Q47675" t="s">
        <v>119973</v>
      </c>
      <c r="R47675" t="s">
        <v>233536</v>
      </c>
      <c r="S47675" t="s">
        <v>233769</v>
      </c>
    </row>
    <row r="47676" spans="1:19" x14ac:dyDescent="0.35">
      <c r="A47676" s="1">
        <v>59293</v>
      </c>
      <c r="B47676" t="s">
        <v>28102</v>
      </c>
      <c r="C47676" t="s">
        <v>92925</v>
      </c>
      <c r="D47676" t="s">
        <v>4</v>
      </c>
      <c r="F47676" t="s">
        <v>122478</v>
      </c>
      <c r="G47676">
        <v>8.8109000000000012E-8</v>
      </c>
      <c r="H47676" t="s">
        <v>28102</v>
      </c>
      <c r="I47676" t="s">
        <v>152604</v>
      </c>
      <c r="J47676" s="2" t="s">
        <v>196213</v>
      </c>
      <c r="K47676" t="s">
        <v>217772</v>
      </c>
      <c r="L47676" t="s">
        <v>228704</v>
      </c>
      <c r="M47676" t="s">
        <v>228734</v>
      </c>
      <c r="N47676" t="s">
        <v>228837</v>
      </c>
      <c r="O47676" t="s">
        <v>229175</v>
      </c>
      <c r="P47676" t="s">
        <v>229175</v>
      </c>
      <c r="Q47676" t="s">
        <v>120027</v>
      </c>
      <c r="R47676" t="s">
        <v>233536</v>
      </c>
      <c r="S47676" t="s">
        <v>233769</v>
      </c>
    </row>
    <row r="47677" spans="1:19" x14ac:dyDescent="0.35">
      <c r="A47677" s="1">
        <v>59294</v>
      </c>
      <c r="B47677" t="s">
        <v>28103</v>
      </c>
      <c r="C47677" t="s">
        <v>92926</v>
      </c>
      <c r="D47677" t="s">
        <v>4</v>
      </c>
      <c r="F47677" t="s">
        <v>120041</v>
      </c>
      <c r="G47677">
        <v>1.9999999999999999E-7</v>
      </c>
      <c r="H47677" t="s">
        <v>28103</v>
      </c>
      <c r="I47677" t="s">
        <v>152605</v>
      </c>
      <c r="J47677" s="2" t="s">
        <v>196214</v>
      </c>
      <c r="K47677" t="s">
        <v>217726</v>
      </c>
      <c r="L47677" t="s">
        <v>228704</v>
      </c>
      <c r="M47677" t="s">
        <v>12</v>
      </c>
      <c r="N47677" t="s">
        <v>228899</v>
      </c>
      <c r="O47677" t="s">
        <v>229664</v>
      </c>
      <c r="P47677" t="s">
        <v>232377</v>
      </c>
      <c r="Q47677" t="s">
        <v>120467</v>
      </c>
      <c r="R47677" t="s">
        <v>233536</v>
      </c>
      <c r="S47677" t="s">
        <v>233769</v>
      </c>
    </row>
    <row r="47678" spans="1:19" x14ac:dyDescent="0.35">
      <c r="A47678" s="1">
        <v>59295</v>
      </c>
      <c r="B47678" t="s">
        <v>28104</v>
      </c>
      <c r="C47678" t="s">
        <v>92927</v>
      </c>
      <c r="D47678" t="s">
        <v>4</v>
      </c>
      <c r="F47678" t="s">
        <v>121169</v>
      </c>
      <c r="G47678">
        <v>1.4999999999999999E-8</v>
      </c>
      <c r="H47678" t="s">
        <v>28104</v>
      </c>
      <c r="I47678" t="s">
        <v>152606</v>
      </c>
      <c r="J47678" s="2" t="s">
        <v>196215</v>
      </c>
      <c r="K47678" t="s">
        <v>217773</v>
      </c>
      <c r="L47678" t="s">
        <v>228706</v>
      </c>
      <c r="M47678" t="s">
        <v>8</v>
      </c>
      <c r="N47678" t="s">
        <v>228828</v>
      </c>
      <c r="O47678" t="s">
        <v>229113</v>
      </c>
      <c r="P47678" t="s">
        <v>230081</v>
      </c>
      <c r="Q47678" t="s">
        <v>121169</v>
      </c>
      <c r="R47678" t="s">
        <v>233536</v>
      </c>
      <c r="S47678" t="s">
        <v>233769</v>
      </c>
    </row>
    <row r="47679" spans="1:19" x14ac:dyDescent="0.35">
      <c r="A47679" s="1">
        <v>59296</v>
      </c>
      <c r="B47679" t="s">
        <v>28104</v>
      </c>
      <c r="C47679" t="s">
        <v>92928</v>
      </c>
      <c r="D47679" t="s">
        <v>5</v>
      </c>
      <c r="E47679" t="s">
        <v>119954</v>
      </c>
      <c r="F47679" t="s">
        <v>121079</v>
      </c>
      <c r="G47679">
        <v>5.0000000000000004E-6</v>
      </c>
      <c r="H47679" t="s">
        <v>28104</v>
      </c>
      <c r="I47679" t="s">
        <v>152606</v>
      </c>
      <c r="J47679" s="2" t="s">
        <v>196215</v>
      </c>
      <c r="K47679" t="s">
        <v>217773</v>
      </c>
      <c r="L47679" t="s">
        <v>228706</v>
      </c>
      <c r="M47679" t="s">
        <v>8</v>
      </c>
      <c r="N47679" t="s">
        <v>228828</v>
      </c>
      <c r="O47679" t="s">
        <v>229113</v>
      </c>
      <c r="P47679" t="s">
        <v>230081</v>
      </c>
      <c r="Q47679" t="s">
        <v>121169</v>
      </c>
      <c r="R47679" t="s">
        <v>233536</v>
      </c>
      <c r="S47679" t="s">
        <v>233769</v>
      </c>
    </row>
    <row r="47680" spans="1:19" x14ac:dyDescent="0.35">
      <c r="A47680" s="1">
        <v>59298</v>
      </c>
      <c r="B47680" t="s">
        <v>28104</v>
      </c>
      <c r="C47680" t="s">
        <v>92929</v>
      </c>
      <c r="D47680" t="s">
        <v>5</v>
      </c>
      <c r="E47680" t="s">
        <v>119955</v>
      </c>
      <c r="F47680" t="s">
        <v>122093</v>
      </c>
      <c r="G47680">
        <v>4.4000000000000002E-6</v>
      </c>
      <c r="H47680" t="s">
        <v>28104</v>
      </c>
      <c r="I47680" t="s">
        <v>152606</v>
      </c>
      <c r="J47680" s="2" t="s">
        <v>196215</v>
      </c>
      <c r="K47680" t="s">
        <v>217773</v>
      </c>
      <c r="L47680" t="s">
        <v>228706</v>
      </c>
      <c r="M47680" t="s">
        <v>8</v>
      </c>
      <c r="N47680" t="s">
        <v>228828</v>
      </c>
      <c r="O47680" t="s">
        <v>229113</v>
      </c>
      <c r="P47680" t="s">
        <v>230081</v>
      </c>
      <c r="Q47680" t="s">
        <v>121169</v>
      </c>
      <c r="R47680" t="s">
        <v>233536</v>
      </c>
      <c r="S47680" t="s">
        <v>233769</v>
      </c>
    </row>
    <row r="47681" spans="1:19" x14ac:dyDescent="0.35">
      <c r="A47681" s="1">
        <v>59299</v>
      </c>
      <c r="B47681" t="s">
        <v>28105</v>
      </c>
      <c r="C47681" t="s">
        <v>92930</v>
      </c>
      <c r="D47681" t="s">
        <v>5</v>
      </c>
      <c r="F47681" t="s">
        <v>120838</v>
      </c>
      <c r="G47681">
        <v>1.5E-6</v>
      </c>
      <c r="H47681" t="s">
        <v>28105</v>
      </c>
      <c r="I47681" t="s">
        <v>152607</v>
      </c>
      <c r="J47681" s="2" t="s">
        <v>196216</v>
      </c>
      <c r="K47681" t="s">
        <v>217774</v>
      </c>
      <c r="L47681" t="s">
        <v>228704</v>
      </c>
      <c r="M47681" t="s">
        <v>8</v>
      </c>
      <c r="N47681" t="s">
        <v>228841</v>
      </c>
      <c r="O47681" t="s">
        <v>229490</v>
      </c>
      <c r="P47681" t="s">
        <v>229490</v>
      </c>
      <c r="Q47681" t="s">
        <v>121066</v>
      </c>
      <c r="R47681" t="s">
        <v>233536</v>
      </c>
      <c r="S47681" t="s">
        <v>233769</v>
      </c>
    </row>
    <row r="47682" spans="1:19" x14ac:dyDescent="0.35">
      <c r="A47682" s="1">
        <v>59302</v>
      </c>
      <c r="B47682" t="s">
        <v>28106</v>
      </c>
      <c r="C47682" t="s">
        <v>92931</v>
      </c>
      <c r="D47682" t="s">
        <v>5</v>
      </c>
      <c r="F47682" t="s">
        <v>122107</v>
      </c>
      <c r="G47682">
        <v>2.4999999999999999E-8</v>
      </c>
      <c r="H47682" t="s">
        <v>28106</v>
      </c>
      <c r="I47682" t="s">
        <v>152608</v>
      </c>
      <c r="J47682" s="2" t="s">
        <v>196217</v>
      </c>
      <c r="K47682" t="s">
        <v>217775</v>
      </c>
      <c r="L47682" t="s">
        <v>228705</v>
      </c>
      <c r="M47682" t="s">
        <v>10</v>
      </c>
      <c r="N47682" t="s">
        <v>228874</v>
      </c>
      <c r="O47682" t="s">
        <v>229107</v>
      </c>
      <c r="P47682" t="s">
        <v>230112</v>
      </c>
      <c r="Q47682" t="s">
        <v>124140</v>
      </c>
      <c r="R47682" t="s">
        <v>233536</v>
      </c>
      <c r="S47682" t="s">
        <v>233769</v>
      </c>
    </row>
    <row r="47683" spans="1:19" x14ac:dyDescent="0.35">
      <c r="A47683" s="1">
        <v>59304</v>
      </c>
      <c r="B47683" t="s">
        <v>28107</v>
      </c>
      <c r="C47683" t="s">
        <v>92932</v>
      </c>
      <c r="D47683" t="s">
        <v>4</v>
      </c>
      <c r="F47683" t="s">
        <v>120033</v>
      </c>
      <c r="G47683">
        <v>9.9999999999999995E-8</v>
      </c>
      <c r="H47683" t="s">
        <v>28107</v>
      </c>
      <c r="I47683" t="s">
        <v>152609</v>
      </c>
      <c r="J47683" s="2" t="s">
        <v>196218</v>
      </c>
      <c r="K47683" t="s">
        <v>217776</v>
      </c>
      <c r="L47683" t="s">
        <v>228704</v>
      </c>
      <c r="M47683" t="s">
        <v>14</v>
      </c>
      <c r="N47683" t="s">
        <v>228884</v>
      </c>
      <c r="O47683" t="s">
        <v>229149</v>
      </c>
      <c r="P47683" t="s">
        <v>229723</v>
      </c>
      <c r="Q47683" t="s">
        <v>120880</v>
      </c>
      <c r="R47683" t="s">
        <v>233536</v>
      </c>
      <c r="S47683" t="s">
        <v>233769</v>
      </c>
    </row>
    <row r="47684" spans="1:19" x14ac:dyDescent="0.35">
      <c r="A47684" s="1">
        <v>59305</v>
      </c>
      <c r="B47684" t="s">
        <v>28108</v>
      </c>
      <c r="C47684" t="s">
        <v>92933</v>
      </c>
      <c r="D47684" t="s">
        <v>5</v>
      </c>
      <c r="E47684" t="s">
        <v>119955</v>
      </c>
      <c r="F47684" t="s">
        <v>120046</v>
      </c>
      <c r="G47684">
        <v>3.1999999999999999E-6</v>
      </c>
      <c r="H47684" t="s">
        <v>28108</v>
      </c>
      <c r="I47684" t="s">
        <v>152610</v>
      </c>
      <c r="J47684" s="2" t="s">
        <v>196219</v>
      </c>
      <c r="K47684" t="s">
        <v>217777</v>
      </c>
      <c r="L47684" t="s">
        <v>228706</v>
      </c>
      <c r="M47684" t="s">
        <v>8</v>
      </c>
      <c r="N47684" t="s">
        <v>228828</v>
      </c>
      <c r="O47684" t="s">
        <v>229113</v>
      </c>
      <c r="P47684" t="s">
        <v>230107</v>
      </c>
      <c r="Q47684" t="s">
        <v>120377</v>
      </c>
      <c r="R47684" t="s">
        <v>233536</v>
      </c>
      <c r="S47684" t="s">
        <v>233769</v>
      </c>
    </row>
    <row r="47685" spans="1:19" x14ac:dyDescent="0.35">
      <c r="A47685" s="1">
        <v>59306</v>
      </c>
      <c r="B47685" t="s">
        <v>28108</v>
      </c>
      <c r="C47685" t="s">
        <v>92934</v>
      </c>
      <c r="D47685" t="s">
        <v>5</v>
      </c>
      <c r="E47685" t="s">
        <v>119954</v>
      </c>
      <c r="F47685" t="s">
        <v>121475</v>
      </c>
      <c r="G47685">
        <v>7.9999999999999996E-6</v>
      </c>
      <c r="H47685" t="s">
        <v>28108</v>
      </c>
      <c r="I47685" t="s">
        <v>152610</v>
      </c>
      <c r="J47685" s="2" t="s">
        <v>196219</v>
      </c>
      <c r="K47685" t="s">
        <v>217777</v>
      </c>
      <c r="L47685" t="s">
        <v>228706</v>
      </c>
      <c r="M47685" t="s">
        <v>8</v>
      </c>
      <c r="N47685" t="s">
        <v>228828</v>
      </c>
      <c r="O47685" t="s">
        <v>229113</v>
      </c>
      <c r="P47685" t="s">
        <v>230107</v>
      </c>
      <c r="Q47685" t="s">
        <v>120377</v>
      </c>
      <c r="R47685" t="s">
        <v>233536</v>
      </c>
      <c r="S47685" t="s">
        <v>233769</v>
      </c>
    </row>
    <row r="47686" spans="1:19" x14ac:dyDescent="0.35">
      <c r="A47686" s="1">
        <v>59307</v>
      </c>
      <c r="B47686" t="s">
        <v>28108</v>
      </c>
      <c r="C47686" t="s">
        <v>92935</v>
      </c>
      <c r="D47686" t="s">
        <v>5</v>
      </c>
      <c r="E47686" t="s">
        <v>119954</v>
      </c>
      <c r="F47686" t="s">
        <v>122778</v>
      </c>
      <c r="G47686">
        <v>3.1999999999999999E-6</v>
      </c>
      <c r="H47686" t="s">
        <v>28108</v>
      </c>
      <c r="I47686" t="s">
        <v>152610</v>
      </c>
      <c r="J47686" s="2" t="s">
        <v>196219</v>
      </c>
      <c r="K47686" t="s">
        <v>217777</v>
      </c>
      <c r="L47686" t="s">
        <v>228706</v>
      </c>
      <c r="M47686" t="s">
        <v>8</v>
      </c>
      <c r="N47686" t="s">
        <v>228828</v>
      </c>
      <c r="O47686" t="s">
        <v>229113</v>
      </c>
      <c r="P47686" t="s">
        <v>230107</v>
      </c>
      <c r="Q47686" t="s">
        <v>120377</v>
      </c>
      <c r="R47686" t="s">
        <v>233536</v>
      </c>
      <c r="S47686" t="s">
        <v>233769</v>
      </c>
    </row>
    <row r="47687" spans="1:19" x14ac:dyDescent="0.35">
      <c r="A47687" s="1">
        <v>59308</v>
      </c>
      <c r="B47687" t="s">
        <v>28108</v>
      </c>
      <c r="C47687" t="s">
        <v>92936</v>
      </c>
      <c r="D47687" t="s">
        <v>4</v>
      </c>
      <c r="F47687" t="s">
        <v>120944</v>
      </c>
      <c r="G47687">
        <v>6.9999999999999997E-7</v>
      </c>
      <c r="H47687" t="s">
        <v>28108</v>
      </c>
      <c r="I47687" t="s">
        <v>152610</v>
      </c>
      <c r="J47687" s="2" t="s">
        <v>196219</v>
      </c>
      <c r="K47687" t="s">
        <v>217777</v>
      </c>
      <c r="L47687" t="s">
        <v>228706</v>
      </c>
      <c r="M47687" t="s">
        <v>8</v>
      </c>
      <c r="N47687" t="s">
        <v>228828</v>
      </c>
      <c r="O47687" t="s">
        <v>229113</v>
      </c>
      <c r="P47687" t="s">
        <v>230107</v>
      </c>
      <c r="Q47687" t="s">
        <v>120377</v>
      </c>
      <c r="R47687" t="s">
        <v>233536</v>
      </c>
      <c r="S47687" t="s">
        <v>233769</v>
      </c>
    </row>
    <row r="47688" spans="1:19" x14ac:dyDescent="0.35">
      <c r="A47688" s="1">
        <v>59309</v>
      </c>
      <c r="B47688" t="s">
        <v>28109</v>
      </c>
      <c r="C47688" t="s">
        <v>92937</v>
      </c>
      <c r="D47688" t="s">
        <v>5</v>
      </c>
      <c r="E47688" t="s">
        <v>119955</v>
      </c>
      <c r="F47688" t="s">
        <v>120911</v>
      </c>
      <c r="G47688">
        <v>1.9999999999999999E-6</v>
      </c>
      <c r="H47688" t="s">
        <v>28109</v>
      </c>
      <c r="I47688" t="s">
        <v>152611</v>
      </c>
      <c r="J47688" s="2" t="s">
        <v>196220</v>
      </c>
      <c r="K47688" t="s">
        <v>217778</v>
      </c>
      <c r="L47688" t="s">
        <v>228705</v>
      </c>
      <c r="M47688" t="s">
        <v>228723</v>
      </c>
      <c r="N47688" t="s">
        <v>228901</v>
      </c>
      <c r="O47688" t="s">
        <v>229226</v>
      </c>
      <c r="P47688" t="s">
        <v>229226</v>
      </c>
      <c r="R47688" t="s">
        <v>233536</v>
      </c>
      <c r="S47688" t="s">
        <v>233769</v>
      </c>
    </row>
    <row r="47689" spans="1:19" x14ac:dyDescent="0.35">
      <c r="A47689" s="1">
        <v>59310</v>
      </c>
      <c r="B47689" t="s">
        <v>28110</v>
      </c>
      <c r="C47689" t="s">
        <v>92938</v>
      </c>
      <c r="D47689" t="s">
        <v>3</v>
      </c>
      <c r="F47689" t="s">
        <v>120358</v>
      </c>
      <c r="G47689">
        <v>2.344E-8</v>
      </c>
      <c r="H47689" t="s">
        <v>28110</v>
      </c>
      <c r="I47689" t="s">
        <v>152612</v>
      </c>
      <c r="J47689" s="2" t="s">
        <v>196221</v>
      </c>
      <c r="K47689" t="s">
        <v>217779</v>
      </c>
      <c r="L47689" t="s">
        <v>228704</v>
      </c>
      <c r="M47689" t="s">
        <v>10</v>
      </c>
      <c r="N47689" t="s">
        <v>228957</v>
      </c>
      <c r="O47689" t="s">
        <v>229385</v>
      </c>
      <c r="P47689" t="s">
        <v>229385</v>
      </c>
      <c r="Q47689" t="s">
        <v>120413</v>
      </c>
      <c r="R47689" t="s">
        <v>233536</v>
      </c>
      <c r="S47689" t="s">
        <v>233769</v>
      </c>
    </row>
    <row r="47690" spans="1:19" x14ac:dyDescent="0.35">
      <c r="A47690" s="1">
        <v>59312</v>
      </c>
      <c r="B47690" t="s">
        <v>28111</v>
      </c>
      <c r="C47690" t="s">
        <v>92939</v>
      </c>
      <c r="D47690" t="s">
        <v>4</v>
      </c>
      <c r="F47690" t="s">
        <v>120112</v>
      </c>
      <c r="G47690">
        <v>1.5099999999999999E-6</v>
      </c>
      <c r="H47690" t="s">
        <v>28111</v>
      </c>
      <c r="I47690" t="s">
        <v>152613</v>
      </c>
      <c r="J47690" s="2" t="s">
        <v>196222</v>
      </c>
      <c r="K47690" t="s">
        <v>217780</v>
      </c>
      <c r="L47690" t="s">
        <v>228704</v>
      </c>
      <c r="M47690" t="s">
        <v>8</v>
      </c>
      <c r="N47690" t="s">
        <v>228832</v>
      </c>
      <c r="O47690" t="s">
        <v>229111</v>
      </c>
      <c r="P47690" t="s">
        <v>230079</v>
      </c>
      <c r="Q47690" t="s">
        <v>120216</v>
      </c>
      <c r="R47690" t="s">
        <v>233536</v>
      </c>
      <c r="S47690" t="s">
        <v>233769</v>
      </c>
    </row>
    <row r="47691" spans="1:19" x14ac:dyDescent="0.35">
      <c r="A47691" s="1">
        <v>59313</v>
      </c>
      <c r="B47691" t="s">
        <v>28112</v>
      </c>
      <c r="C47691" t="s">
        <v>92940</v>
      </c>
      <c r="D47691" t="s">
        <v>4</v>
      </c>
      <c r="F47691" t="s">
        <v>120745</v>
      </c>
      <c r="G47691">
        <v>4.9999999999999998E-8</v>
      </c>
      <c r="H47691" t="s">
        <v>28112</v>
      </c>
      <c r="I47691" t="s">
        <v>152614</v>
      </c>
      <c r="J47691" s="2" t="s">
        <v>196223</v>
      </c>
      <c r="K47691" t="s">
        <v>217781</v>
      </c>
      <c r="L47691" t="s">
        <v>228705</v>
      </c>
      <c r="M47691" t="s">
        <v>8</v>
      </c>
      <c r="N47691" t="s">
        <v>228828</v>
      </c>
      <c r="O47691" t="s">
        <v>229239</v>
      </c>
      <c r="P47691" t="s">
        <v>229239</v>
      </c>
      <c r="Q47691" t="s">
        <v>120745</v>
      </c>
      <c r="R47691" t="s">
        <v>233536</v>
      </c>
      <c r="S47691" t="s">
        <v>233769</v>
      </c>
    </row>
    <row r="47692" spans="1:19" x14ac:dyDescent="0.35">
      <c r="A47692" s="1">
        <v>59314</v>
      </c>
      <c r="B47692" t="s">
        <v>28113</v>
      </c>
      <c r="C47692" t="s">
        <v>92941</v>
      </c>
      <c r="D47692" t="s">
        <v>5</v>
      </c>
      <c r="E47692" t="s">
        <v>119955</v>
      </c>
      <c r="F47692" t="s">
        <v>121088</v>
      </c>
      <c r="G47692">
        <v>9.9999999999999995E-7</v>
      </c>
      <c r="H47692" t="s">
        <v>28113</v>
      </c>
      <c r="I47692" t="s">
        <v>152615</v>
      </c>
      <c r="J47692" s="2" t="s">
        <v>196224</v>
      </c>
      <c r="K47692" t="s">
        <v>217782</v>
      </c>
      <c r="L47692" t="s">
        <v>228706</v>
      </c>
      <c r="M47692" t="s">
        <v>8</v>
      </c>
      <c r="N47692" t="s">
        <v>228828</v>
      </c>
      <c r="O47692" t="s">
        <v>229113</v>
      </c>
      <c r="P47692" t="s">
        <v>230217</v>
      </c>
      <c r="Q47692" t="s">
        <v>120315</v>
      </c>
      <c r="R47692" t="s">
        <v>233536</v>
      </c>
      <c r="S47692" t="s">
        <v>233769</v>
      </c>
    </row>
    <row r="47693" spans="1:19" x14ac:dyDescent="0.35">
      <c r="A47693" s="1">
        <v>59315</v>
      </c>
      <c r="B47693" t="s">
        <v>28114</v>
      </c>
      <c r="C47693" t="s">
        <v>92942</v>
      </c>
      <c r="D47693" t="s">
        <v>5</v>
      </c>
      <c r="E47693" t="s">
        <v>119955</v>
      </c>
      <c r="F47693" t="s">
        <v>120935</v>
      </c>
      <c r="G47693">
        <v>2.2000000000000001E-6</v>
      </c>
      <c r="H47693" t="s">
        <v>28114</v>
      </c>
      <c r="I47693" t="s">
        <v>152616</v>
      </c>
      <c r="J47693" s="2" t="s">
        <v>196225</v>
      </c>
      <c r="K47693" t="s">
        <v>217783</v>
      </c>
      <c r="L47693" t="s">
        <v>228704</v>
      </c>
      <c r="M47693" t="s">
        <v>228740</v>
      </c>
      <c r="N47693" t="s">
        <v>228891</v>
      </c>
      <c r="O47693" t="s">
        <v>229241</v>
      </c>
      <c r="P47693" t="s">
        <v>229241</v>
      </c>
      <c r="Q47693" t="s">
        <v>121999</v>
      </c>
      <c r="R47693" t="s">
        <v>233536</v>
      </c>
      <c r="S47693" t="s">
        <v>233769</v>
      </c>
    </row>
    <row r="47694" spans="1:19" x14ac:dyDescent="0.35">
      <c r="A47694" s="1">
        <v>59316</v>
      </c>
      <c r="B47694" t="s">
        <v>28115</v>
      </c>
      <c r="C47694" t="s">
        <v>92943</v>
      </c>
      <c r="D47694" t="s">
        <v>4</v>
      </c>
      <c r="F47694" t="s">
        <v>120056</v>
      </c>
      <c r="G47694">
        <v>8.6000000000000002E-7</v>
      </c>
      <c r="H47694" t="s">
        <v>28115</v>
      </c>
      <c r="I47694" t="s">
        <v>152617</v>
      </c>
      <c r="J47694" s="2" t="s">
        <v>196226</v>
      </c>
      <c r="K47694" t="s">
        <v>217784</v>
      </c>
      <c r="L47694" t="s">
        <v>228704</v>
      </c>
      <c r="M47694" t="s">
        <v>8</v>
      </c>
      <c r="N47694" t="s">
        <v>228841</v>
      </c>
      <c r="O47694" t="s">
        <v>229123</v>
      </c>
      <c r="P47694" t="s">
        <v>229123</v>
      </c>
      <c r="Q47694" t="s">
        <v>119989</v>
      </c>
      <c r="R47694" t="s">
        <v>233536</v>
      </c>
      <c r="S47694" t="s">
        <v>233769</v>
      </c>
    </row>
    <row r="47695" spans="1:19" x14ac:dyDescent="0.35">
      <c r="A47695" s="1">
        <v>59317</v>
      </c>
      <c r="B47695" t="s">
        <v>28116</v>
      </c>
      <c r="C47695" t="s">
        <v>92944</v>
      </c>
      <c r="D47695" t="s">
        <v>5</v>
      </c>
      <c r="E47695" t="s">
        <v>119954</v>
      </c>
      <c r="F47695" t="s">
        <v>121802</v>
      </c>
      <c r="G47695">
        <v>1.0000000000000001E-5</v>
      </c>
      <c r="H47695" t="s">
        <v>28116</v>
      </c>
      <c r="I47695" t="s">
        <v>152618</v>
      </c>
      <c r="J47695" s="2" t="s">
        <v>196227</v>
      </c>
      <c r="K47695" t="s">
        <v>217785</v>
      </c>
      <c r="L47695" t="s">
        <v>228706</v>
      </c>
      <c r="M47695" t="s">
        <v>228738</v>
      </c>
      <c r="N47695" t="s">
        <v>228880</v>
      </c>
      <c r="O47695" t="s">
        <v>229184</v>
      </c>
      <c r="P47695" t="s">
        <v>229184</v>
      </c>
      <c r="Q47695" t="s">
        <v>123485</v>
      </c>
      <c r="R47695" t="s">
        <v>233536</v>
      </c>
      <c r="S47695" t="s">
        <v>233769</v>
      </c>
    </row>
    <row r="47696" spans="1:19" x14ac:dyDescent="0.35">
      <c r="A47696" s="1">
        <v>59318</v>
      </c>
      <c r="B47696" t="s">
        <v>28116</v>
      </c>
      <c r="C47696" t="s">
        <v>92945</v>
      </c>
      <c r="D47696" t="s">
        <v>5</v>
      </c>
      <c r="E47696" t="s">
        <v>119956</v>
      </c>
      <c r="F47696" t="s">
        <v>120078</v>
      </c>
      <c r="G47696">
        <v>1.2E-5</v>
      </c>
      <c r="H47696" t="s">
        <v>28116</v>
      </c>
      <c r="I47696" t="s">
        <v>152618</v>
      </c>
      <c r="J47696" s="2" t="s">
        <v>196227</v>
      </c>
      <c r="K47696" t="s">
        <v>217785</v>
      </c>
      <c r="L47696" t="s">
        <v>228706</v>
      </c>
      <c r="M47696" t="s">
        <v>228738</v>
      </c>
      <c r="N47696" t="s">
        <v>228880</v>
      </c>
      <c r="O47696" t="s">
        <v>229184</v>
      </c>
      <c r="P47696" t="s">
        <v>229184</v>
      </c>
      <c r="Q47696" t="s">
        <v>123485</v>
      </c>
      <c r="R47696" t="s">
        <v>233536</v>
      </c>
      <c r="S47696" t="s">
        <v>233769</v>
      </c>
    </row>
    <row r="47697" spans="1:19" x14ac:dyDescent="0.35">
      <c r="A47697" s="1">
        <v>59319</v>
      </c>
      <c r="B47697" t="s">
        <v>28116</v>
      </c>
      <c r="C47697" t="s">
        <v>92946</v>
      </c>
      <c r="D47697" t="s">
        <v>5</v>
      </c>
      <c r="E47697" t="s">
        <v>119955</v>
      </c>
      <c r="F47697" t="s">
        <v>122992</v>
      </c>
      <c r="G47697">
        <v>5.9999999999999997E-7</v>
      </c>
      <c r="H47697" t="s">
        <v>28116</v>
      </c>
      <c r="I47697" t="s">
        <v>152618</v>
      </c>
      <c r="J47697" s="2" t="s">
        <v>196227</v>
      </c>
      <c r="K47697" t="s">
        <v>217785</v>
      </c>
      <c r="L47697" t="s">
        <v>228706</v>
      </c>
      <c r="M47697" t="s">
        <v>228738</v>
      </c>
      <c r="N47697" t="s">
        <v>228880</v>
      </c>
      <c r="O47697" t="s">
        <v>229184</v>
      </c>
      <c r="P47697" t="s">
        <v>229184</v>
      </c>
      <c r="Q47697" t="s">
        <v>123485</v>
      </c>
      <c r="R47697" t="s">
        <v>233536</v>
      </c>
      <c r="S47697" t="s">
        <v>233769</v>
      </c>
    </row>
    <row r="47698" spans="1:19" x14ac:dyDescent="0.35">
      <c r="A47698" s="1">
        <v>59321</v>
      </c>
      <c r="B47698" t="s">
        <v>28117</v>
      </c>
      <c r="C47698" t="s">
        <v>92947</v>
      </c>
      <c r="D47698" t="s">
        <v>5</v>
      </c>
      <c r="E47698" t="s">
        <v>119955</v>
      </c>
      <c r="F47698" t="s">
        <v>120524</v>
      </c>
      <c r="G47698">
        <v>2.0999999999999998E-6</v>
      </c>
      <c r="H47698" t="s">
        <v>28117</v>
      </c>
      <c r="I47698" t="s">
        <v>152619</v>
      </c>
      <c r="J47698" s="2" t="s">
        <v>196228</v>
      </c>
      <c r="K47698" t="s">
        <v>217786</v>
      </c>
      <c r="L47698" t="s">
        <v>228704</v>
      </c>
      <c r="M47698" t="s">
        <v>228710</v>
      </c>
      <c r="N47698" t="s">
        <v>228844</v>
      </c>
      <c r="O47698" t="s">
        <v>229302</v>
      </c>
      <c r="P47698" t="s">
        <v>229302</v>
      </c>
      <c r="Q47698" t="s">
        <v>119973</v>
      </c>
      <c r="R47698" t="s">
        <v>233536</v>
      </c>
      <c r="S47698" t="s">
        <v>233769</v>
      </c>
    </row>
    <row r="47699" spans="1:19" x14ac:dyDescent="0.35">
      <c r="A47699" s="1">
        <v>59322</v>
      </c>
      <c r="B47699" t="s">
        <v>28117</v>
      </c>
      <c r="C47699" t="s">
        <v>92948</v>
      </c>
      <c r="D47699" t="s">
        <v>5</v>
      </c>
      <c r="F47699" t="s">
        <v>120770</v>
      </c>
      <c r="G47699">
        <v>1.9999999999999999E-6</v>
      </c>
      <c r="H47699" t="s">
        <v>28117</v>
      </c>
      <c r="I47699" t="s">
        <v>152619</v>
      </c>
      <c r="J47699" s="2" t="s">
        <v>196228</v>
      </c>
      <c r="K47699" t="s">
        <v>217786</v>
      </c>
      <c r="L47699" t="s">
        <v>228704</v>
      </c>
      <c r="M47699" t="s">
        <v>228710</v>
      </c>
      <c r="N47699" t="s">
        <v>228844</v>
      </c>
      <c r="O47699" t="s">
        <v>229302</v>
      </c>
      <c r="P47699" t="s">
        <v>229302</v>
      </c>
      <c r="Q47699" t="s">
        <v>119973</v>
      </c>
      <c r="R47699" t="s">
        <v>233536</v>
      </c>
      <c r="S47699" t="s">
        <v>233769</v>
      </c>
    </row>
    <row r="47700" spans="1:19" x14ac:dyDescent="0.35">
      <c r="A47700" s="1">
        <v>59324</v>
      </c>
      <c r="B47700" t="s">
        <v>28118</v>
      </c>
      <c r="C47700" t="s">
        <v>92949</v>
      </c>
      <c r="D47700" t="s">
        <v>4</v>
      </c>
      <c r="F47700" t="s">
        <v>121203</v>
      </c>
      <c r="G47700">
        <v>1.1999999999999999E-7</v>
      </c>
      <c r="H47700" t="s">
        <v>28118</v>
      </c>
      <c r="I47700" t="s">
        <v>152620</v>
      </c>
      <c r="J47700" s="2" t="s">
        <v>196229</v>
      </c>
      <c r="K47700" t="s">
        <v>217787</v>
      </c>
      <c r="L47700" t="s">
        <v>228704</v>
      </c>
      <c r="Q47700" t="s">
        <v>121203</v>
      </c>
      <c r="R47700" t="s">
        <v>233536</v>
      </c>
      <c r="S47700" t="s">
        <v>233769</v>
      </c>
    </row>
    <row r="47701" spans="1:19" x14ac:dyDescent="0.35">
      <c r="A47701" s="1">
        <v>59325</v>
      </c>
      <c r="B47701" t="s">
        <v>28119</v>
      </c>
      <c r="C47701" t="s">
        <v>92950</v>
      </c>
      <c r="D47701" t="s">
        <v>5</v>
      </c>
      <c r="E47701" t="s">
        <v>119955</v>
      </c>
      <c r="F47701" t="s">
        <v>120327</v>
      </c>
      <c r="G47701">
        <v>7.5000000000000002E-7</v>
      </c>
      <c r="H47701" t="s">
        <v>28119</v>
      </c>
      <c r="I47701" t="s">
        <v>152621</v>
      </c>
      <c r="J47701" s="2" t="s">
        <v>196230</v>
      </c>
      <c r="K47701" t="s">
        <v>217788</v>
      </c>
      <c r="L47701" t="s">
        <v>228704</v>
      </c>
      <c r="M47701" t="s">
        <v>8</v>
      </c>
      <c r="N47701" t="s">
        <v>228832</v>
      </c>
      <c r="O47701" t="s">
        <v>229111</v>
      </c>
      <c r="P47701" t="s">
        <v>230079</v>
      </c>
      <c r="Q47701" t="s">
        <v>119991</v>
      </c>
      <c r="R47701" t="s">
        <v>233536</v>
      </c>
      <c r="S47701" t="s">
        <v>233769</v>
      </c>
    </row>
    <row r="47702" spans="1:19" x14ac:dyDescent="0.35">
      <c r="A47702" s="1">
        <v>59326</v>
      </c>
      <c r="B47702" t="s">
        <v>28119</v>
      </c>
      <c r="C47702" t="s">
        <v>92951</v>
      </c>
      <c r="D47702" t="s">
        <v>5</v>
      </c>
      <c r="E47702" t="s">
        <v>119955</v>
      </c>
      <c r="F47702" t="s">
        <v>120420</v>
      </c>
      <c r="G47702">
        <v>1.5E-6</v>
      </c>
      <c r="H47702" t="s">
        <v>28119</v>
      </c>
      <c r="I47702" t="s">
        <v>152621</v>
      </c>
      <c r="J47702" s="2" t="s">
        <v>196230</v>
      </c>
      <c r="K47702" t="s">
        <v>217788</v>
      </c>
      <c r="L47702" t="s">
        <v>228704</v>
      </c>
      <c r="M47702" t="s">
        <v>8</v>
      </c>
      <c r="N47702" t="s">
        <v>228832</v>
      </c>
      <c r="O47702" t="s">
        <v>229111</v>
      </c>
      <c r="P47702" t="s">
        <v>230079</v>
      </c>
      <c r="Q47702" t="s">
        <v>119991</v>
      </c>
      <c r="R47702" t="s">
        <v>233536</v>
      </c>
      <c r="S47702" t="s">
        <v>233769</v>
      </c>
    </row>
    <row r="47703" spans="1:19" x14ac:dyDescent="0.35">
      <c r="A47703" s="1">
        <v>59327</v>
      </c>
      <c r="B47703" t="s">
        <v>28120</v>
      </c>
      <c r="C47703" t="s">
        <v>92952</v>
      </c>
      <c r="D47703" t="s">
        <v>5</v>
      </c>
      <c r="E47703" t="s">
        <v>119955</v>
      </c>
      <c r="F47703" t="s">
        <v>121934</v>
      </c>
      <c r="G47703">
        <v>3.8500000000000001E-5</v>
      </c>
      <c r="H47703" t="s">
        <v>28120</v>
      </c>
      <c r="I47703" t="s">
        <v>152622</v>
      </c>
      <c r="J47703" s="2" t="s">
        <v>196231</v>
      </c>
      <c r="K47703" t="s">
        <v>217789</v>
      </c>
      <c r="L47703" t="s">
        <v>228704</v>
      </c>
      <c r="M47703" t="s">
        <v>8</v>
      </c>
      <c r="N47703" t="s">
        <v>228832</v>
      </c>
      <c r="O47703" t="s">
        <v>229111</v>
      </c>
      <c r="P47703" t="s">
        <v>230079</v>
      </c>
      <c r="Q47703" t="s">
        <v>121322</v>
      </c>
      <c r="R47703" t="s">
        <v>233536</v>
      </c>
      <c r="S47703" t="s">
        <v>233769</v>
      </c>
    </row>
    <row r="47704" spans="1:19" x14ac:dyDescent="0.35">
      <c r="A47704" s="1">
        <v>59328</v>
      </c>
      <c r="B47704" t="s">
        <v>28120</v>
      </c>
      <c r="C47704" t="s">
        <v>92953</v>
      </c>
      <c r="D47704" t="s">
        <v>5</v>
      </c>
      <c r="E47704" t="s">
        <v>119954</v>
      </c>
      <c r="F47704" t="s">
        <v>120320</v>
      </c>
      <c r="G47704">
        <v>4.0000000000000003E-5</v>
      </c>
      <c r="H47704" t="s">
        <v>28120</v>
      </c>
      <c r="I47704" t="s">
        <v>152622</v>
      </c>
      <c r="J47704" s="2" t="s">
        <v>196231</v>
      </c>
      <c r="K47704" t="s">
        <v>217789</v>
      </c>
      <c r="L47704" t="s">
        <v>228704</v>
      </c>
      <c r="M47704" t="s">
        <v>8</v>
      </c>
      <c r="N47704" t="s">
        <v>228832</v>
      </c>
      <c r="O47704" t="s">
        <v>229111</v>
      </c>
      <c r="P47704" t="s">
        <v>230079</v>
      </c>
      <c r="Q47704" t="s">
        <v>121322</v>
      </c>
      <c r="R47704" t="s">
        <v>233536</v>
      </c>
      <c r="S47704" t="s">
        <v>233769</v>
      </c>
    </row>
    <row r="47705" spans="1:19" x14ac:dyDescent="0.35">
      <c r="A47705" s="1">
        <v>59331</v>
      </c>
      <c r="B47705" t="s">
        <v>28121</v>
      </c>
      <c r="C47705" t="s">
        <v>92954</v>
      </c>
      <c r="D47705" t="s">
        <v>4</v>
      </c>
      <c r="E47705" t="s">
        <v>119955</v>
      </c>
      <c r="F47705" t="s">
        <v>120347</v>
      </c>
      <c r="G47705">
        <v>1.9999999999999999E-6</v>
      </c>
      <c r="H47705" t="s">
        <v>28121</v>
      </c>
      <c r="I47705" t="s">
        <v>152623</v>
      </c>
      <c r="J47705" s="2" t="s">
        <v>196232</v>
      </c>
      <c r="K47705" t="s">
        <v>217790</v>
      </c>
      <c r="L47705" t="s">
        <v>228706</v>
      </c>
      <c r="M47705" t="s">
        <v>8</v>
      </c>
      <c r="N47705" t="s">
        <v>228828</v>
      </c>
      <c r="O47705" t="s">
        <v>229113</v>
      </c>
      <c r="P47705" t="s">
        <v>230081</v>
      </c>
      <c r="Q47705" t="s">
        <v>122568</v>
      </c>
      <c r="R47705" t="s">
        <v>233536</v>
      </c>
      <c r="S47705" t="s">
        <v>233769</v>
      </c>
    </row>
    <row r="47706" spans="1:19" x14ac:dyDescent="0.35">
      <c r="A47706" s="1">
        <v>59333</v>
      </c>
      <c r="B47706" t="s">
        <v>28122</v>
      </c>
      <c r="C47706" t="s">
        <v>92955</v>
      </c>
      <c r="D47706" t="s">
        <v>4</v>
      </c>
      <c r="F47706" t="s">
        <v>120962</v>
      </c>
      <c r="G47706">
        <v>8.9999999999999999E-8</v>
      </c>
      <c r="H47706" t="s">
        <v>28122</v>
      </c>
      <c r="I47706" t="s">
        <v>152624</v>
      </c>
      <c r="J47706" s="2" t="s">
        <v>196233</v>
      </c>
      <c r="K47706" t="s">
        <v>217791</v>
      </c>
      <c r="L47706" t="s">
        <v>228704</v>
      </c>
      <c r="M47706" t="s">
        <v>8</v>
      </c>
      <c r="N47706" t="s">
        <v>228873</v>
      </c>
      <c r="O47706" t="s">
        <v>229170</v>
      </c>
      <c r="P47706" t="s">
        <v>230401</v>
      </c>
      <c r="Q47706" t="s">
        <v>120994</v>
      </c>
      <c r="R47706" t="s">
        <v>233536</v>
      </c>
      <c r="S47706" t="s">
        <v>233769</v>
      </c>
    </row>
    <row r="47707" spans="1:19" x14ac:dyDescent="0.35">
      <c r="A47707" s="1">
        <v>59334</v>
      </c>
      <c r="B47707" t="s">
        <v>28123</v>
      </c>
      <c r="C47707" t="s">
        <v>92956</v>
      </c>
      <c r="D47707" t="s">
        <v>5</v>
      </c>
      <c r="F47707" t="s">
        <v>120980</v>
      </c>
      <c r="G47707">
        <v>9.9999999999999995E-7</v>
      </c>
      <c r="H47707" t="s">
        <v>28123</v>
      </c>
      <c r="I47707" t="s">
        <v>152625</v>
      </c>
      <c r="J47707" s="2" t="s">
        <v>196234</v>
      </c>
      <c r="K47707" t="s">
        <v>217792</v>
      </c>
      <c r="L47707" t="s">
        <v>228704</v>
      </c>
      <c r="M47707" t="s">
        <v>8</v>
      </c>
      <c r="N47707" t="s">
        <v>228828</v>
      </c>
      <c r="O47707" t="s">
        <v>229113</v>
      </c>
      <c r="P47707" t="s">
        <v>230081</v>
      </c>
      <c r="Q47707" t="s">
        <v>120239</v>
      </c>
      <c r="R47707" t="s">
        <v>233536</v>
      </c>
      <c r="S47707" t="s">
        <v>233769</v>
      </c>
    </row>
    <row r="47708" spans="1:19" x14ac:dyDescent="0.35">
      <c r="A47708" s="1">
        <v>59335</v>
      </c>
      <c r="B47708" t="s">
        <v>28124</v>
      </c>
      <c r="C47708" t="s">
        <v>92957</v>
      </c>
      <c r="D47708" t="s">
        <v>4</v>
      </c>
      <c r="F47708" t="s">
        <v>123581</v>
      </c>
      <c r="G47708">
        <v>1.1000000000000001E-6</v>
      </c>
      <c r="H47708" t="s">
        <v>28124</v>
      </c>
      <c r="I47708" t="s">
        <v>152626</v>
      </c>
      <c r="J47708" s="2" t="s">
        <v>196235</v>
      </c>
      <c r="K47708" t="s">
        <v>217793</v>
      </c>
      <c r="L47708" t="s">
        <v>228704</v>
      </c>
      <c r="M47708" t="s">
        <v>228740</v>
      </c>
      <c r="N47708" t="s">
        <v>228891</v>
      </c>
      <c r="O47708" t="s">
        <v>229241</v>
      </c>
      <c r="P47708" t="s">
        <v>229241</v>
      </c>
      <c r="Q47708" t="s">
        <v>120060</v>
      </c>
      <c r="R47708" t="s">
        <v>233536</v>
      </c>
      <c r="S47708" t="s">
        <v>233769</v>
      </c>
    </row>
    <row r="47709" spans="1:19" x14ac:dyDescent="0.35">
      <c r="A47709" s="1">
        <v>59338</v>
      </c>
      <c r="B47709" t="s">
        <v>28125</v>
      </c>
      <c r="C47709" t="s">
        <v>92958</v>
      </c>
      <c r="D47709" t="s">
        <v>4</v>
      </c>
      <c r="F47709" t="s">
        <v>120623</v>
      </c>
      <c r="G47709">
        <v>2.0709699999999999E-7</v>
      </c>
      <c r="H47709" t="s">
        <v>28125</v>
      </c>
      <c r="I47709" t="s">
        <v>152627</v>
      </c>
      <c r="J47709" s="2" t="s">
        <v>196236</v>
      </c>
      <c r="K47709" t="s">
        <v>217794</v>
      </c>
      <c r="L47709" t="s">
        <v>228704</v>
      </c>
      <c r="M47709" t="s">
        <v>10</v>
      </c>
      <c r="N47709" t="s">
        <v>228827</v>
      </c>
      <c r="O47709" t="s">
        <v>229107</v>
      </c>
      <c r="P47709" t="s">
        <v>229107</v>
      </c>
      <c r="Q47709" t="s">
        <v>120060</v>
      </c>
      <c r="R47709" t="s">
        <v>233536</v>
      </c>
      <c r="S47709" t="s">
        <v>233769</v>
      </c>
    </row>
    <row r="47710" spans="1:19" x14ac:dyDescent="0.35">
      <c r="A47710" s="1">
        <v>59339</v>
      </c>
      <c r="B47710" t="s">
        <v>28125</v>
      </c>
      <c r="C47710" t="s">
        <v>92959</v>
      </c>
      <c r="D47710" t="s">
        <v>4</v>
      </c>
      <c r="F47710" t="s">
        <v>120623</v>
      </c>
      <c r="G47710">
        <v>1.9999999999999999E-7</v>
      </c>
      <c r="H47710" t="s">
        <v>28125</v>
      </c>
      <c r="I47710" t="s">
        <v>152627</v>
      </c>
      <c r="J47710" s="2" t="s">
        <v>196236</v>
      </c>
      <c r="K47710" t="s">
        <v>217794</v>
      </c>
      <c r="L47710" t="s">
        <v>228704</v>
      </c>
      <c r="M47710" t="s">
        <v>10</v>
      </c>
      <c r="N47710" t="s">
        <v>228827</v>
      </c>
      <c r="O47710" t="s">
        <v>229107</v>
      </c>
      <c r="P47710" t="s">
        <v>229107</v>
      </c>
      <c r="Q47710" t="s">
        <v>120060</v>
      </c>
      <c r="R47710" t="s">
        <v>233536</v>
      </c>
      <c r="S47710" t="s">
        <v>233769</v>
      </c>
    </row>
    <row r="47711" spans="1:19" x14ac:dyDescent="0.35">
      <c r="A47711" s="1">
        <v>59340</v>
      </c>
      <c r="B47711" t="s">
        <v>28126</v>
      </c>
      <c r="C47711" t="s">
        <v>92960</v>
      </c>
      <c r="D47711" t="s">
        <v>5</v>
      </c>
      <c r="E47711" t="s">
        <v>119955</v>
      </c>
      <c r="F47711" t="s">
        <v>121099</v>
      </c>
      <c r="G47711">
        <v>2.0000000000000002E-5</v>
      </c>
      <c r="H47711" t="s">
        <v>28126</v>
      </c>
      <c r="I47711" t="s">
        <v>152628</v>
      </c>
      <c r="J47711" s="2" t="s">
        <v>196237</v>
      </c>
      <c r="K47711" t="s">
        <v>217795</v>
      </c>
      <c r="L47711" t="s">
        <v>228706</v>
      </c>
      <c r="M47711" t="s">
        <v>8</v>
      </c>
      <c r="N47711" t="s">
        <v>228841</v>
      </c>
      <c r="O47711" t="s">
        <v>229123</v>
      </c>
      <c r="P47711" t="s">
        <v>229123</v>
      </c>
      <c r="Q47711" t="s">
        <v>121212</v>
      </c>
      <c r="R47711" t="s">
        <v>233536</v>
      </c>
      <c r="S47711" t="s">
        <v>233769</v>
      </c>
    </row>
    <row r="47712" spans="1:19" x14ac:dyDescent="0.35">
      <c r="A47712" s="1">
        <v>59341</v>
      </c>
      <c r="B47712" t="s">
        <v>28126</v>
      </c>
      <c r="C47712" t="s">
        <v>92961</v>
      </c>
      <c r="D47712" t="s">
        <v>5</v>
      </c>
      <c r="F47712" t="s">
        <v>121487</v>
      </c>
      <c r="G47712">
        <v>2.2000000000000001E-6</v>
      </c>
      <c r="H47712" t="s">
        <v>28126</v>
      </c>
      <c r="I47712" t="s">
        <v>152628</v>
      </c>
      <c r="J47712" s="2" t="s">
        <v>196237</v>
      </c>
      <c r="K47712" t="s">
        <v>217795</v>
      </c>
      <c r="L47712" t="s">
        <v>228706</v>
      </c>
      <c r="M47712" t="s">
        <v>8</v>
      </c>
      <c r="N47712" t="s">
        <v>228841</v>
      </c>
      <c r="O47712" t="s">
        <v>229123</v>
      </c>
      <c r="P47712" t="s">
        <v>229123</v>
      </c>
      <c r="Q47712" t="s">
        <v>121212</v>
      </c>
      <c r="R47712" t="s">
        <v>233536</v>
      </c>
      <c r="S47712" t="s">
        <v>233769</v>
      </c>
    </row>
    <row r="47713" spans="1:19" x14ac:dyDescent="0.35">
      <c r="A47713" s="1">
        <v>59342</v>
      </c>
      <c r="B47713" t="s">
        <v>28126</v>
      </c>
      <c r="C47713" t="s">
        <v>92962</v>
      </c>
      <c r="D47713" t="s">
        <v>5</v>
      </c>
      <c r="F47713" t="s">
        <v>122529</v>
      </c>
      <c r="G47713">
        <v>4.5000000000000001E-6</v>
      </c>
      <c r="H47713" t="s">
        <v>28126</v>
      </c>
      <c r="I47713" t="s">
        <v>152628</v>
      </c>
      <c r="J47713" s="2" t="s">
        <v>196237</v>
      </c>
      <c r="K47713" t="s">
        <v>217795</v>
      </c>
      <c r="L47713" t="s">
        <v>228706</v>
      </c>
      <c r="M47713" t="s">
        <v>8</v>
      </c>
      <c r="N47713" t="s">
        <v>228841</v>
      </c>
      <c r="O47713" t="s">
        <v>229123</v>
      </c>
      <c r="P47713" t="s">
        <v>229123</v>
      </c>
      <c r="Q47713" t="s">
        <v>121212</v>
      </c>
      <c r="R47713" t="s">
        <v>233536</v>
      </c>
      <c r="S47713" t="s">
        <v>233769</v>
      </c>
    </row>
    <row r="47714" spans="1:19" x14ac:dyDescent="0.35">
      <c r="A47714" s="1">
        <v>59344</v>
      </c>
      <c r="B47714" t="s">
        <v>28126</v>
      </c>
      <c r="C47714" t="s">
        <v>92963</v>
      </c>
      <c r="D47714" t="s">
        <v>5</v>
      </c>
      <c r="F47714" t="s">
        <v>122099</v>
      </c>
      <c r="G47714">
        <v>2.3E-6</v>
      </c>
      <c r="H47714" t="s">
        <v>28126</v>
      </c>
      <c r="I47714" t="s">
        <v>152628</v>
      </c>
      <c r="J47714" s="2" t="s">
        <v>196237</v>
      </c>
      <c r="K47714" t="s">
        <v>217795</v>
      </c>
      <c r="L47714" t="s">
        <v>228706</v>
      </c>
      <c r="M47714" t="s">
        <v>8</v>
      </c>
      <c r="N47714" t="s">
        <v>228841</v>
      </c>
      <c r="O47714" t="s">
        <v>229123</v>
      </c>
      <c r="P47714" t="s">
        <v>229123</v>
      </c>
      <c r="Q47714" t="s">
        <v>121212</v>
      </c>
      <c r="R47714" t="s">
        <v>233536</v>
      </c>
      <c r="S47714" t="s">
        <v>233769</v>
      </c>
    </row>
    <row r="47715" spans="1:19" x14ac:dyDescent="0.35">
      <c r="A47715" s="1">
        <v>59345</v>
      </c>
      <c r="B47715" t="s">
        <v>28127</v>
      </c>
      <c r="C47715" t="s">
        <v>92964</v>
      </c>
      <c r="D47715" t="s">
        <v>5</v>
      </c>
      <c r="E47715" t="s">
        <v>119954</v>
      </c>
      <c r="F47715" t="s">
        <v>120186</v>
      </c>
      <c r="G47715">
        <v>5.4999999999999999E-6</v>
      </c>
      <c r="H47715" t="s">
        <v>28127</v>
      </c>
      <c r="I47715" t="s">
        <v>152629</v>
      </c>
      <c r="J47715" s="2" t="s">
        <v>196238</v>
      </c>
      <c r="K47715" t="s">
        <v>217796</v>
      </c>
      <c r="L47715" t="s">
        <v>228704</v>
      </c>
      <c r="M47715" t="s">
        <v>8</v>
      </c>
      <c r="N47715" t="s">
        <v>228832</v>
      </c>
      <c r="O47715" t="s">
        <v>229111</v>
      </c>
      <c r="P47715" t="s">
        <v>230079</v>
      </c>
      <c r="Q47715" t="s">
        <v>120109</v>
      </c>
      <c r="R47715" t="s">
        <v>233536</v>
      </c>
      <c r="S47715" t="s">
        <v>233769</v>
      </c>
    </row>
    <row r="47716" spans="1:19" x14ac:dyDescent="0.35">
      <c r="A47716" s="1">
        <v>59346</v>
      </c>
      <c r="B47716" t="s">
        <v>28127</v>
      </c>
      <c r="C47716" t="s">
        <v>92965</v>
      </c>
      <c r="D47716" t="s">
        <v>5</v>
      </c>
      <c r="E47716" t="s">
        <v>119955</v>
      </c>
      <c r="F47716" t="s">
        <v>120905</v>
      </c>
      <c r="G47716">
        <v>3.0000000000000001E-6</v>
      </c>
      <c r="H47716" t="s">
        <v>28127</v>
      </c>
      <c r="I47716" t="s">
        <v>152629</v>
      </c>
      <c r="J47716" s="2" t="s">
        <v>196238</v>
      </c>
      <c r="K47716" t="s">
        <v>217796</v>
      </c>
      <c r="L47716" t="s">
        <v>228704</v>
      </c>
      <c r="M47716" t="s">
        <v>8</v>
      </c>
      <c r="N47716" t="s">
        <v>228832</v>
      </c>
      <c r="O47716" t="s">
        <v>229111</v>
      </c>
      <c r="P47716" t="s">
        <v>230079</v>
      </c>
      <c r="Q47716" t="s">
        <v>120109</v>
      </c>
      <c r="R47716" t="s">
        <v>233536</v>
      </c>
      <c r="S47716" t="s">
        <v>233769</v>
      </c>
    </row>
    <row r="47717" spans="1:19" x14ac:dyDescent="0.35">
      <c r="A47717" s="1">
        <v>59347</v>
      </c>
      <c r="B47717" t="s">
        <v>28127</v>
      </c>
      <c r="C47717" t="s">
        <v>92966</v>
      </c>
      <c r="D47717" t="s">
        <v>5</v>
      </c>
      <c r="E47717" t="s">
        <v>119954</v>
      </c>
      <c r="F47717" t="s">
        <v>120707</v>
      </c>
      <c r="G47717">
        <v>9.5000000000000005E-6</v>
      </c>
      <c r="H47717" t="s">
        <v>28127</v>
      </c>
      <c r="I47717" t="s">
        <v>152629</v>
      </c>
      <c r="J47717" s="2" t="s">
        <v>196238</v>
      </c>
      <c r="K47717" t="s">
        <v>217796</v>
      </c>
      <c r="L47717" t="s">
        <v>228704</v>
      </c>
      <c r="M47717" t="s">
        <v>8</v>
      </c>
      <c r="N47717" t="s">
        <v>228832</v>
      </c>
      <c r="O47717" t="s">
        <v>229111</v>
      </c>
      <c r="P47717" t="s">
        <v>230079</v>
      </c>
      <c r="Q47717" t="s">
        <v>120109</v>
      </c>
      <c r="R47717" t="s">
        <v>233536</v>
      </c>
      <c r="S47717" t="s">
        <v>233769</v>
      </c>
    </row>
    <row r="47718" spans="1:19" x14ac:dyDescent="0.35">
      <c r="A47718" s="1">
        <v>59348</v>
      </c>
      <c r="B47718" t="s">
        <v>28128</v>
      </c>
      <c r="C47718" t="s">
        <v>92967</v>
      </c>
      <c r="D47718" t="s">
        <v>3</v>
      </c>
      <c r="F47718" t="s">
        <v>121243</v>
      </c>
      <c r="G47718">
        <v>3.9999999999999998E-6</v>
      </c>
      <c r="H47718" t="s">
        <v>28128</v>
      </c>
      <c r="I47718" t="s">
        <v>152630</v>
      </c>
      <c r="J47718" s="2" t="s">
        <v>196239</v>
      </c>
      <c r="K47718" t="s">
        <v>217797</v>
      </c>
      <c r="L47718" t="s">
        <v>228704</v>
      </c>
      <c r="M47718" t="s">
        <v>8</v>
      </c>
      <c r="N47718" t="s">
        <v>228828</v>
      </c>
      <c r="O47718" t="s">
        <v>229108</v>
      </c>
      <c r="P47718" t="s">
        <v>229108</v>
      </c>
      <c r="Q47718" t="s">
        <v>123693</v>
      </c>
      <c r="R47718" t="s">
        <v>233536</v>
      </c>
      <c r="S47718" t="s">
        <v>233769</v>
      </c>
    </row>
    <row r="47719" spans="1:19" x14ac:dyDescent="0.35">
      <c r="A47719" s="1">
        <v>59349</v>
      </c>
      <c r="B47719" t="s">
        <v>28129</v>
      </c>
      <c r="C47719" t="s">
        <v>92968</v>
      </c>
      <c r="D47719" t="s">
        <v>5</v>
      </c>
      <c r="E47719" t="s">
        <v>119955</v>
      </c>
      <c r="F47719" t="s">
        <v>123450</v>
      </c>
      <c r="G47719">
        <v>9.9999999999999995E-7</v>
      </c>
      <c r="H47719" t="s">
        <v>28129</v>
      </c>
      <c r="I47719" t="s">
        <v>152631</v>
      </c>
      <c r="J47719" s="2" t="s">
        <v>196240</v>
      </c>
      <c r="K47719" t="s">
        <v>217798</v>
      </c>
      <c r="L47719" t="s">
        <v>228704</v>
      </c>
      <c r="M47719" t="s">
        <v>8</v>
      </c>
      <c r="N47719" t="s">
        <v>228828</v>
      </c>
      <c r="O47719" t="s">
        <v>229108</v>
      </c>
      <c r="P47719" t="s">
        <v>230108</v>
      </c>
      <c r="Q47719" t="s">
        <v>121938</v>
      </c>
      <c r="R47719" t="s">
        <v>233536</v>
      </c>
      <c r="S47719" t="s">
        <v>233769</v>
      </c>
    </row>
    <row r="47720" spans="1:19" x14ac:dyDescent="0.35">
      <c r="A47720" s="1">
        <v>59350</v>
      </c>
      <c r="B47720" t="s">
        <v>28129</v>
      </c>
      <c r="C47720" t="s">
        <v>92969</v>
      </c>
      <c r="D47720" t="s">
        <v>4</v>
      </c>
      <c r="F47720" t="s">
        <v>121969</v>
      </c>
      <c r="G47720">
        <v>4.9999999999999998E-7</v>
      </c>
      <c r="H47720" t="s">
        <v>28129</v>
      </c>
      <c r="I47720" t="s">
        <v>152631</v>
      </c>
      <c r="J47720" s="2" t="s">
        <v>196240</v>
      </c>
      <c r="K47720" t="s">
        <v>217798</v>
      </c>
      <c r="L47720" t="s">
        <v>228704</v>
      </c>
      <c r="M47720" t="s">
        <v>8</v>
      </c>
      <c r="N47720" t="s">
        <v>228828</v>
      </c>
      <c r="O47720" t="s">
        <v>229108</v>
      </c>
      <c r="P47720" t="s">
        <v>230108</v>
      </c>
      <c r="Q47720" t="s">
        <v>121938</v>
      </c>
      <c r="R47720" t="s">
        <v>233536</v>
      </c>
      <c r="S47720" t="s">
        <v>233769</v>
      </c>
    </row>
    <row r="47721" spans="1:19" x14ac:dyDescent="0.35">
      <c r="A47721" s="1">
        <v>59351</v>
      </c>
      <c r="B47721" t="s">
        <v>28129</v>
      </c>
      <c r="C47721" t="s">
        <v>92970</v>
      </c>
      <c r="D47721" t="s">
        <v>5</v>
      </c>
      <c r="E47721" t="s">
        <v>119954</v>
      </c>
      <c r="F47721" t="s">
        <v>120155</v>
      </c>
      <c r="G47721">
        <v>1.9999999999999999E-6</v>
      </c>
      <c r="H47721" t="s">
        <v>28129</v>
      </c>
      <c r="I47721" t="s">
        <v>152631</v>
      </c>
      <c r="J47721" s="2" t="s">
        <v>196240</v>
      </c>
      <c r="K47721" t="s">
        <v>217798</v>
      </c>
      <c r="L47721" t="s">
        <v>228704</v>
      </c>
      <c r="M47721" t="s">
        <v>8</v>
      </c>
      <c r="N47721" t="s">
        <v>228828</v>
      </c>
      <c r="O47721" t="s">
        <v>229108</v>
      </c>
      <c r="P47721" t="s">
        <v>230108</v>
      </c>
      <c r="Q47721" t="s">
        <v>121938</v>
      </c>
      <c r="R47721" t="s">
        <v>233536</v>
      </c>
      <c r="S47721" t="s">
        <v>233769</v>
      </c>
    </row>
    <row r="47722" spans="1:19" x14ac:dyDescent="0.35">
      <c r="A47722" s="1">
        <v>59352</v>
      </c>
      <c r="B47722" t="s">
        <v>28130</v>
      </c>
      <c r="C47722" t="s">
        <v>92971</v>
      </c>
      <c r="D47722" t="s">
        <v>4</v>
      </c>
      <c r="F47722" t="s">
        <v>121273</v>
      </c>
      <c r="G47722">
        <v>3.0781699999999998E-7</v>
      </c>
      <c r="H47722" t="s">
        <v>28130</v>
      </c>
      <c r="I47722" t="s">
        <v>152632</v>
      </c>
      <c r="J47722" s="2" t="s">
        <v>196241</v>
      </c>
      <c r="K47722" t="s">
        <v>217799</v>
      </c>
      <c r="L47722" t="s">
        <v>228704</v>
      </c>
      <c r="M47722" t="s">
        <v>228748</v>
      </c>
      <c r="N47722" t="s">
        <v>228891</v>
      </c>
      <c r="O47722" t="s">
        <v>229229</v>
      </c>
      <c r="P47722" t="s">
        <v>230161</v>
      </c>
      <c r="Q47722" t="s">
        <v>121251</v>
      </c>
      <c r="R47722" t="s">
        <v>233536</v>
      </c>
      <c r="S47722" t="s">
        <v>233769</v>
      </c>
    </row>
    <row r="47723" spans="1:19" x14ac:dyDescent="0.35">
      <c r="A47723" s="1">
        <v>59354</v>
      </c>
      <c r="B47723" t="s">
        <v>28131</v>
      </c>
      <c r="C47723" t="s">
        <v>92972</v>
      </c>
      <c r="D47723" t="s">
        <v>5</v>
      </c>
      <c r="F47723" t="s">
        <v>122568</v>
      </c>
      <c r="G47723">
        <v>9.6649999999999998E-7</v>
      </c>
      <c r="H47723" t="s">
        <v>28131</v>
      </c>
      <c r="I47723" t="s">
        <v>152633</v>
      </c>
      <c r="J47723" s="2" t="s">
        <v>196242</v>
      </c>
      <c r="K47723" t="s">
        <v>217800</v>
      </c>
      <c r="L47723" t="s">
        <v>228705</v>
      </c>
      <c r="M47723" t="s">
        <v>8</v>
      </c>
      <c r="N47723" t="s">
        <v>228887</v>
      </c>
      <c r="O47723" t="s">
        <v>229250</v>
      </c>
      <c r="P47723" t="s">
        <v>229250</v>
      </c>
      <c r="Q47723" t="s">
        <v>120666</v>
      </c>
      <c r="R47723" t="s">
        <v>233536</v>
      </c>
      <c r="S47723" t="s">
        <v>233769</v>
      </c>
    </row>
    <row r="47724" spans="1:19" x14ac:dyDescent="0.35">
      <c r="A47724" s="1">
        <v>59356</v>
      </c>
      <c r="B47724" t="s">
        <v>28131</v>
      </c>
      <c r="C47724" t="s">
        <v>92973</v>
      </c>
      <c r="D47724" t="s">
        <v>3</v>
      </c>
      <c r="F47724" t="s">
        <v>120767</v>
      </c>
      <c r="G47724">
        <v>3.4999999999999999E-6</v>
      </c>
      <c r="H47724" t="s">
        <v>28131</v>
      </c>
      <c r="I47724" t="s">
        <v>152633</v>
      </c>
      <c r="J47724" s="2" t="s">
        <v>196242</v>
      </c>
      <c r="K47724" t="s">
        <v>217800</v>
      </c>
      <c r="L47724" t="s">
        <v>228705</v>
      </c>
      <c r="M47724" t="s">
        <v>8</v>
      </c>
      <c r="N47724" t="s">
        <v>228887</v>
      </c>
      <c r="O47724" t="s">
        <v>229250</v>
      </c>
      <c r="P47724" t="s">
        <v>229250</v>
      </c>
      <c r="Q47724" t="s">
        <v>120666</v>
      </c>
      <c r="R47724" t="s">
        <v>233536</v>
      </c>
      <c r="S47724" t="s">
        <v>233769</v>
      </c>
    </row>
    <row r="47725" spans="1:19" x14ac:dyDescent="0.35">
      <c r="A47725" s="1">
        <v>59357</v>
      </c>
      <c r="B47725" t="s">
        <v>28131</v>
      </c>
      <c r="C47725" t="s">
        <v>92974</v>
      </c>
      <c r="D47725" t="s">
        <v>5</v>
      </c>
      <c r="F47725" t="s">
        <v>121285</v>
      </c>
      <c r="G47725">
        <v>8.6199999999999996E-7</v>
      </c>
      <c r="H47725" t="s">
        <v>28131</v>
      </c>
      <c r="I47725" t="s">
        <v>152633</v>
      </c>
      <c r="J47725" s="2" t="s">
        <v>196242</v>
      </c>
      <c r="K47725" t="s">
        <v>217800</v>
      </c>
      <c r="L47725" t="s">
        <v>228705</v>
      </c>
      <c r="M47725" t="s">
        <v>8</v>
      </c>
      <c r="N47725" t="s">
        <v>228887</v>
      </c>
      <c r="O47725" t="s">
        <v>229250</v>
      </c>
      <c r="P47725" t="s">
        <v>229250</v>
      </c>
      <c r="Q47725" t="s">
        <v>120666</v>
      </c>
      <c r="R47725" t="s">
        <v>233536</v>
      </c>
      <c r="S47725" t="s">
        <v>233769</v>
      </c>
    </row>
    <row r="47726" spans="1:19" x14ac:dyDescent="0.35">
      <c r="A47726" s="1">
        <v>59359</v>
      </c>
      <c r="B47726" t="s">
        <v>28132</v>
      </c>
      <c r="C47726" t="s">
        <v>92975</v>
      </c>
      <c r="D47726" t="s">
        <v>5</v>
      </c>
      <c r="E47726" t="s">
        <v>119955</v>
      </c>
      <c r="F47726" t="s">
        <v>121936</v>
      </c>
      <c r="G47726">
        <v>7.5000000000000002E-7</v>
      </c>
      <c r="H47726" t="s">
        <v>28132</v>
      </c>
      <c r="I47726" t="s">
        <v>152634</v>
      </c>
      <c r="J47726" s="2" t="s">
        <v>196243</v>
      </c>
      <c r="K47726" t="s">
        <v>217801</v>
      </c>
      <c r="L47726" t="s">
        <v>228706</v>
      </c>
      <c r="M47726" t="s">
        <v>8</v>
      </c>
      <c r="N47726" t="s">
        <v>228832</v>
      </c>
      <c r="O47726" t="s">
        <v>229111</v>
      </c>
      <c r="P47726" t="s">
        <v>230079</v>
      </c>
      <c r="Q47726" t="s">
        <v>120079</v>
      </c>
      <c r="R47726" t="s">
        <v>233536</v>
      </c>
      <c r="S47726" t="s">
        <v>233769</v>
      </c>
    </row>
    <row r="47727" spans="1:19" x14ac:dyDescent="0.35">
      <c r="A47727" s="1">
        <v>59360</v>
      </c>
      <c r="B47727" t="s">
        <v>28132</v>
      </c>
      <c r="C47727" t="s">
        <v>92976</v>
      </c>
      <c r="D47727" t="s">
        <v>5</v>
      </c>
      <c r="E47727" t="s">
        <v>119956</v>
      </c>
      <c r="F47727" t="s">
        <v>121168</v>
      </c>
      <c r="G47727">
        <v>5.0000000000000004E-6</v>
      </c>
      <c r="H47727" t="s">
        <v>28132</v>
      </c>
      <c r="I47727" t="s">
        <v>152634</v>
      </c>
      <c r="J47727" s="2" t="s">
        <v>196243</v>
      </c>
      <c r="K47727" t="s">
        <v>217801</v>
      </c>
      <c r="L47727" t="s">
        <v>228706</v>
      </c>
      <c r="M47727" t="s">
        <v>8</v>
      </c>
      <c r="N47727" t="s">
        <v>228832</v>
      </c>
      <c r="O47727" t="s">
        <v>229111</v>
      </c>
      <c r="P47727" t="s">
        <v>230079</v>
      </c>
      <c r="Q47727" t="s">
        <v>120079</v>
      </c>
      <c r="R47727" t="s">
        <v>233536</v>
      </c>
      <c r="S47727" t="s">
        <v>233769</v>
      </c>
    </row>
    <row r="47728" spans="1:19" x14ac:dyDescent="0.35">
      <c r="A47728" s="1">
        <v>59361</v>
      </c>
      <c r="B47728" t="s">
        <v>28132</v>
      </c>
      <c r="C47728" t="s">
        <v>92977</v>
      </c>
      <c r="D47728" t="s">
        <v>5</v>
      </c>
      <c r="E47728" t="s">
        <v>119958</v>
      </c>
      <c r="F47728" t="s">
        <v>121976</v>
      </c>
      <c r="G47728">
        <v>3.0000000000000001E-5</v>
      </c>
      <c r="H47728" t="s">
        <v>28132</v>
      </c>
      <c r="I47728" t="s">
        <v>152634</v>
      </c>
      <c r="J47728" s="2" t="s">
        <v>196243</v>
      </c>
      <c r="K47728" t="s">
        <v>217801</v>
      </c>
      <c r="L47728" t="s">
        <v>228706</v>
      </c>
      <c r="M47728" t="s">
        <v>8</v>
      </c>
      <c r="N47728" t="s">
        <v>228832</v>
      </c>
      <c r="O47728" t="s">
        <v>229111</v>
      </c>
      <c r="P47728" t="s">
        <v>230079</v>
      </c>
      <c r="Q47728" t="s">
        <v>120079</v>
      </c>
      <c r="R47728" t="s">
        <v>233536</v>
      </c>
      <c r="S47728" t="s">
        <v>233769</v>
      </c>
    </row>
    <row r="47729" spans="1:19" x14ac:dyDescent="0.35">
      <c r="A47729" s="1">
        <v>59362</v>
      </c>
      <c r="B47729" t="s">
        <v>28132</v>
      </c>
      <c r="C47729" t="s">
        <v>92978</v>
      </c>
      <c r="D47729" t="s">
        <v>5</v>
      </c>
      <c r="E47729" t="s">
        <v>119957</v>
      </c>
      <c r="F47729" t="s">
        <v>122165</v>
      </c>
      <c r="G47729">
        <v>8.5000000000000006E-5</v>
      </c>
      <c r="H47729" t="s">
        <v>28132</v>
      </c>
      <c r="I47729" t="s">
        <v>152634</v>
      </c>
      <c r="J47729" s="2" t="s">
        <v>196243</v>
      </c>
      <c r="K47729" t="s">
        <v>217801</v>
      </c>
      <c r="L47729" t="s">
        <v>228706</v>
      </c>
      <c r="M47729" t="s">
        <v>8</v>
      </c>
      <c r="N47729" t="s">
        <v>228832</v>
      </c>
      <c r="O47729" t="s">
        <v>229111</v>
      </c>
      <c r="P47729" t="s">
        <v>230079</v>
      </c>
      <c r="Q47729" t="s">
        <v>120079</v>
      </c>
      <c r="R47729" t="s">
        <v>233536</v>
      </c>
      <c r="S47729" t="s">
        <v>233769</v>
      </c>
    </row>
    <row r="47730" spans="1:19" x14ac:dyDescent="0.35">
      <c r="A47730" s="1">
        <v>59363</v>
      </c>
      <c r="B47730" t="s">
        <v>28132</v>
      </c>
      <c r="C47730" t="s">
        <v>92979</v>
      </c>
      <c r="D47730" t="s">
        <v>5</v>
      </c>
      <c r="E47730" t="s">
        <v>119954</v>
      </c>
      <c r="F47730" t="s">
        <v>122704</v>
      </c>
      <c r="G47730">
        <v>4.5000000000000001E-6</v>
      </c>
      <c r="H47730" t="s">
        <v>28132</v>
      </c>
      <c r="I47730" t="s">
        <v>152634</v>
      </c>
      <c r="J47730" s="2" t="s">
        <v>196243</v>
      </c>
      <c r="K47730" t="s">
        <v>217801</v>
      </c>
      <c r="L47730" t="s">
        <v>228706</v>
      </c>
      <c r="M47730" t="s">
        <v>8</v>
      </c>
      <c r="N47730" t="s">
        <v>228832</v>
      </c>
      <c r="O47730" t="s">
        <v>229111</v>
      </c>
      <c r="P47730" t="s">
        <v>230079</v>
      </c>
      <c r="Q47730" t="s">
        <v>120079</v>
      </c>
      <c r="R47730" t="s">
        <v>233536</v>
      </c>
      <c r="S47730" t="s">
        <v>233769</v>
      </c>
    </row>
    <row r="47731" spans="1:19" x14ac:dyDescent="0.35">
      <c r="A47731" s="1">
        <v>59364</v>
      </c>
      <c r="B47731" t="s">
        <v>28133</v>
      </c>
      <c r="C47731" t="s">
        <v>92980</v>
      </c>
      <c r="D47731" t="s">
        <v>4</v>
      </c>
      <c r="F47731" t="s">
        <v>120301</v>
      </c>
      <c r="G47731">
        <v>1.3E-6</v>
      </c>
      <c r="H47731" t="s">
        <v>28133</v>
      </c>
      <c r="I47731" t="s">
        <v>152635</v>
      </c>
      <c r="J47731" s="2" t="s">
        <v>196244</v>
      </c>
      <c r="K47731" t="s">
        <v>217802</v>
      </c>
      <c r="L47731" t="s">
        <v>228704</v>
      </c>
      <c r="M47731" t="s">
        <v>228719</v>
      </c>
      <c r="N47731" t="s">
        <v>228847</v>
      </c>
      <c r="O47731" t="s">
        <v>229132</v>
      </c>
      <c r="P47731" t="s">
        <v>229132</v>
      </c>
      <c r="Q47731" t="s">
        <v>120327</v>
      </c>
      <c r="R47731" t="s">
        <v>233536</v>
      </c>
      <c r="S47731" t="s">
        <v>233769</v>
      </c>
    </row>
    <row r="47732" spans="1:19" x14ac:dyDescent="0.35">
      <c r="A47732" s="1">
        <v>59365</v>
      </c>
      <c r="B47732" t="s">
        <v>28133</v>
      </c>
      <c r="C47732" t="s">
        <v>92981</v>
      </c>
      <c r="D47732" t="s">
        <v>4</v>
      </c>
      <c r="F47732" t="s">
        <v>121143</v>
      </c>
      <c r="G47732">
        <v>6.0992E-7</v>
      </c>
      <c r="H47732" t="s">
        <v>28133</v>
      </c>
      <c r="I47732" t="s">
        <v>152635</v>
      </c>
      <c r="J47732" s="2" t="s">
        <v>196244</v>
      </c>
      <c r="K47732" t="s">
        <v>217802</v>
      </c>
      <c r="L47732" t="s">
        <v>228704</v>
      </c>
      <c r="M47732" t="s">
        <v>228719</v>
      </c>
      <c r="N47732" t="s">
        <v>228847</v>
      </c>
      <c r="O47732" t="s">
        <v>229132</v>
      </c>
      <c r="P47732" t="s">
        <v>229132</v>
      </c>
      <c r="Q47732" t="s">
        <v>120327</v>
      </c>
      <c r="R47732" t="s">
        <v>233536</v>
      </c>
      <c r="S47732" t="s">
        <v>233769</v>
      </c>
    </row>
    <row r="47733" spans="1:19" x14ac:dyDescent="0.35">
      <c r="A47733" s="1">
        <v>59366</v>
      </c>
      <c r="B47733" t="s">
        <v>28133</v>
      </c>
      <c r="C47733" t="s">
        <v>92982</v>
      </c>
      <c r="D47733" t="s">
        <v>4</v>
      </c>
      <c r="F47733" t="s">
        <v>122124</v>
      </c>
      <c r="G47733">
        <v>4.0102999999999999E-8</v>
      </c>
      <c r="H47733" t="s">
        <v>28133</v>
      </c>
      <c r="I47733" t="s">
        <v>152635</v>
      </c>
      <c r="J47733" s="2" t="s">
        <v>196244</v>
      </c>
      <c r="K47733" t="s">
        <v>217802</v>
      </c>
      <c r="L47733" t="s">
        <v>228704</v>
      </c>
      <c r="M47733" t="s">
        <v>228719</v>
      </c>
      <c r="N47733" t="s">
        <v>228847</v>
      </c>
      <c r="O47733" t="s">
        <v>229132</v>
      </c>
      <c r="P47733" t="s">
        <v>229132</v>
      </c>
      <c r="Q47733" t="s">
        <v>120327</v>
      </c>
      <c r="R47733" t="s">
        <v>233536</v>
      </c>
      <c r="S47733" t="s">
        <v>233769</v>
      </c>
    </row>
    <row r="47734" spans="1:19" x14ac:dyDescent="0.35">
      <c r="A47734" s="1">
        <v>59367</v>
      </c>
      <c r="B47734" t="s">
        <v>28133</v>
      </c>
      <c r="C47734" t="s">
        <v>92983</v>
      </c>
      <c r="D47734" t="s">
        <v>5</v>
      </c>
      <c r="F47734" t="s">
        <v>120489</v>
      </c>
      <c r="G47734">
        <v>1.6055E-8</v>
      </c>
      <c r="H47734" t="s">
        <v>28133</v>
      </c>
      <c r="I47734" t="s">
        <v>152635</v>
      </c>
      <c r="J47734" s="2" t="s">
        <v>196244</v>
      </c>
      <c r="K47734" t="s">
        <v>217802</v>
      </c>
      <c r="L47734" t="s">
        <v>228704</v>
      </c>
      <c r="M47734" t="s">
        <v>228719</v>
      </c>
      <c r="N47734" t="s">
        <v>228847</v>
      </c>
      <c r="O47734" t="s">
        <v>229132</v>
      </c>
      <c r="P47734" t="s">
        <v>229132</v>
      </c>
      <c r="Q47734" t="s">
        <v>120327</v>
      </c>
      <c r="R47734" t="s">
        <v>233536</v>
      </c>
      <c r="S47734" t="s">
        <v>233769</v>
      </c>
    </row>
    <row r="47735" spans="1:19" x14ac:dyDescent="0.35">
      <c r="A47735" s="1">
        <v>59368</v>
      </c>
      <c r="B47735" t="s">
        <v>28133</v>
      </c>
      <c r="C47735" t="s">
        <v>92984</v>
      </c>
      <c r="D47735" t="s">
        <v>4</v>
      </c>
      <c r="F47735" t="s">
        <v>120063</v>
      </c>
      <c r="G47735">
        <v>4.1128999999999997E-8</v>
      </c>
      <c r="H47735" t="s">
        <v>28133</v>
      </c>
      <c r="I47735" t="s">
        <v>152635</v>
      </c>
      <c r="J47735" s="2" t="s">
        <v>196244</v>
      </c>
      <c r="K47735" t="s">
        <v>217802</v>
      </c>
      <c r="L47735" t="s">
        <v>228704</v>
      </c>
      <c r="M47735" t="s">
        <v>228719</v>
      </c>
      <c r="N47735" t="s">
        <v>228847</v>
      </c>
      <c r="O47735" t="s">
        <v>229132</v>
      </c>
      <c r="P47735" t="s">
        <v>229132</v>
      </c>
      <c r="Q47735" t="s">
        <v>120327</v>
      </c>
      <c r="R47735" t="s">
        <v>233536</v>
      </c>
      <c r="S47735" t="s">
        <v>233769</v>
      </c>
    </row>
    <row r="47736" spans="1:19" x14ac:dyDescent="0.35">
      <c r="A47736" s="1">
        <v>59369</v>
      </c>
      <c r="B47736" t="s">
        <v>28133</v>
      </c>
      <c r="C47736" t="s">
        <v>92985</v>
      </c>
      <c r="D47736" t="s">
        <v>5</v>
      </c>
      <c r="F47736" t="s">
        <v>120008</v>
      </c>
      <c r="G47736">
        <v>4.3008999999999998E-8</v>
      </c>
      <c r="H47736" t="s">
        <v>28133</v>
      </c>
      <c r="I47736" t="s">
        <v>152635</v>
      </c>
      <c r="J47736" s="2" t="s">
        <v>196244</v>
      </c>
      <c r="K47736" t="s">
        <v>217802</v>
      </c>
      <c r="L47736" t="s">
        <v>228704</v>
      </c>
      <c r="M47736" t="s">
        <v>228719</v>
      </c>
      <c r="N47736" t="s">
        <v>228847</v>
      </c>
      <c r="O47736" t="s">
        <v>229132</v>
      </c>
      <c r="P47736" t="s">
        <v>229132</v>
      </c>
      <c r="Q47736" t="s">
        <v>120327</v>
      </c>
      <c r="R47736" t="s">
        <v>233536</v>
      </c>
      <c r="S47736" t="s">
        <v>233769</v>
      </c>
    </row>
    <row r="47737" spans="1:19" x14ac:dyDescent="0.35">
      <c r="A47737" s="1">
        <v>59370</v>
      </c>
      <c r="B47737" t="s">
        <v>28134</v>
      </c>
      <c r="C47737" t="s">
        <v>92986</v>
      </c>
      <c r="D47737" t="s">
        <v>4</v>
      </c>
      <c r="F47737" t="s">
        <v>122213</v>
      </c>
      <c r="G47737">
        <v>4.9999999999999998E-8</v>
      </c>
      <c r="H47737" t="s">
        <v>28134</v>
      </c>
      <c r="I47737" t="s">
        <v>152636</v>
      </c>
      <c r="J47737" s="2" t="s">
        <v>196245</v>
      </c>
      <c r="K47737" t="s">
        <v>217803</v>
      </c>
      <c r="L47737" t="s">
        <v>228704</v>
      </c>
      <c r="M47737" t="s">
        <v>8</v>
      </c>
      <c r="N47737" t="s">
        <v>228840</v>
      </c>
      <c r="O47737" t="s">
        <v>229122</v>
      </c>
      <c r="P47737" t="s">
        <v>230201</v>
      </c>
      <c r="Q47737" t="s">
        <v>121067</v>
      </c>
      <c r="R47737" t="s">
        <v>233536</v>
      </c>
      <c r="S47737" t="s">
        <v>233769</v>
      </c>
    </row>
    <row r="47738" spans="1:19" x14ac:dyDescent="0.35">
      <c r="A47738" s="1">
        <v>59371</v>
      </c>
      <c r="B47738" t="s">
        <v>28135</v>
      </c>
      <c r="C47738" t="s">
        <v>92987</v>
      </c>
      <c r="D47738" t="s">
        <v>5</v>
      </c>
      <c r="E47738" t="s">
        <v>119955</v>
      </c>
      <c r="F47738" t="s">
        <v>120614</v>
      </c>
      <c r="G47738">
        <v>1.5E-6</v>
      </c>
      <c r="H47738" t="s">
        <v>28135</v>
      </c>
      <c r="I47738" t="s">
        <v>152637</v>
      </c>
      <c r="K47738" t="s">
        <v>217804</v>
      </c>
      <c r="L47738" t="s">
        <v>228704</v>
      </c>
      <c r="M47738" t="s">
        <v>8</v>
      </c>
      <c r="N47738" t="s">
        <v>228832</v>
      </c>
      <c r="O47738" t="s">
        <v>229525</v>
      </c>
      <c r="P47738" t="s">
        <v>230131</v>
      </c>
      <c r="Q47738" t="s">
        <v>120531</v>
      </c>
      <c r="R47738" t="s">
        <v>233536</v>
      </c>
      <c r="S47738" t="s">
        <v>233769</v>
      </c>
    </row>
    <row r="47739" spans="1:19" x14ac:dyDescent="0.35">
      <c r="A47739" s="1">
        <v>59372</v>
      </c>
      <c r="B47739" t="s">
        <v>28136</v>
      </c>
      <c r="C47739" t="s">
        <v>92988</v>
      </c>
      <c r="D47739" t="s">
        <v>4</v>
      </c>
      <c r="F47739" t="s">
        <v>120915</v>
      </c>
      <c r="G47739">
        <v>9.9999999999999995E-8</v>
      </c>
      <c r="H47739" t="s">
        <v>28136</v>
      </c>
      <c r="I47739" t="s">
        <v>152638</v>
      </c>
      <c r="J47739" s="2" t="s">
        <v>196246</v>
      </c>
      <c r="K47739" t="s">
        <v>217805</v>
      </c>
      <c r="L47739" t="s">
        <v>228704</v>
      </c>
      <c r="M47739" t="s">
        <v>12</v>
      </c>
      <c r="N47739" t="s">
        <v>228921</v>
      </c>
      <c r="O47739" t="s">
        <v>229341</v>
      </c>
      <c r="P47739" t="s">
        <v>230311</v>
      </c>
      <c r="R47739" t="s">
        <v>233536</v>
      </c>
      <c r="S47739" t="s">
        <v>233769</v>
      </c>
    </row>
    <row r="47740" spans="1:19" x14ac:dyDescent="0.35">
      <c r="A47740" s="1">
        <v>59373</v>
      </c>
      <c r="B47740" t="s">
        <v>28137</v>
      </c>
      <c r="C47740" t="s">
        <v>92989</v>
      </c>
      <c r="D47740" t="s">
        <v>4</v>
      </c>
      <c r="F47740" t="s">
        <v>121507</v>
      </c>
      <c r="G47740">
        <v>1.1999999999999999E-6</v>
      </c>
      <c r="H47740" t="s">
        <v>28137</v>
      </c>
      <c r="I47740" t="s">
        <v>152639</v>
      </c>
      <c r="J47740" s="2" t="s">
        <v>196247</v>
      </c>
      <c r="K47740" t="s">
        <v>217806</v>
      </c>
      <c r="L47740" t="s">
        <v>228706</v>
      </c>
      <c r="M47740" t="s">
        <v>8</v>
      </c>
      <c r="N47740" t="s">
        <v>228832</v>
      </c>
      <c r="O47740" t="s">
        <v>229111</v>
      </c>
      <c r="P47740" t="s">
        <v>230079</v>
      </c>
      <c r="Q47740" t="s">
        <v>120216</v>
      </c>
      <c r="R47740" t="s">
        <v>233536</v>
      </c>
      <c r="S47740" t="s">
        <v>233769</v>
      </c>
    </row>
    <row r="47741" spans="1:19" x14ac:dyDescent="0.35">
      <c r="A47741" s="1">
        <v>59375</v>
      </c>
      <c r="B47741" t="s">
        <v>28138</v>
      </c>
      <c r="C47741" t="s">
        <v>92990</v>
      </c>
      <c r="D47741" t="s">
        <v>5</v>
      </c>
      <c r="E47741" t="s">
        <v>119956</v>
      </c>
      <c r="F47741" t="s">
        <v>120304</v>
      </c>
      <c r="G47741">
        <v>3.4999999999999997E-5</v>
      </c>
      <c r="H47741" t="s">
        <v>28138</v>
      </c>
      <c r="I47741" t="s">
        <v>152640</v>
      </c>
      <c r="J47741" s="2" t="s">
        <v>196248</v>
      </c>
      <c r="K47741" t="s">
        <v>217807</v>
      </c>
      <c r="L47741" t="s">
        <v>228704</v>
      </c>
      <c r="M47741" t="s">
        <v>8</v>
      </c>
      <c r="N47741" t="s">
        <v>228828</v>
      </c>
      <c r="O47741" t="s">
        <v>229113</v>
      </c>
      <c r="P47741" t="s">
        <v>230081</v>
      </c>
      <c r="Q47741" t="s">
        <v>120377</v>
      </c>
      <c r="R47741" t="s">
        <v>233536</v>
      </c>
      <c r="S47741" t="s">
        <v>233769</v>
      </c>
    </row>
    <row r="47742" spans="1:19" x14ac:dyDescent="0.35">
      <c r="A47742" s="1">
        <v>59376</v>
      </c>
      <c r="B47742" t="s">
        <v>28138</v>
      </c>
      <c r="C47742" t="s">
        <v>92991</v>
      </c>
      <c r="D47742" t="s">
        <v>4</v>
      </c>
      <c r="F47742" t="s">
        <v>120308</v>
      </c>
      <c r="G47742">
        <v>2E-8</v>
      </c>
      <c r="H47742" t="s">
        <v>28138</v>
      </c>
      <c r="I47742" t="s">
        <v>152640</v>
      </c>
      <c r="J47742" s="2" t="s">
        <v>196248</v>
      </c>
      <c r="K47742" t="s">
        <v>217807</v>
      </c>
      <c r="L47742" t="s">
        <v>228704</v>
      </c>
      <c r="M47742" t="s">
        <v>8</v>
      </c>
      <c r="N47742" t="s">
        <v>228828</v>
      </c>
      <c r="O47742" t="s">
        <v>229113</v>
      </c>
      <c r="P47742" t="s">
        <v>230081</v>
      </c>
      <c r="Q47742" t="s">
        <v>120377</v>
      </c>
      <c r="R47742" t="s">
        <v>233536</v>
      </c>
      <c r="S47742" t="s">
        <v>233769</v>
      </c>
    </row>
    <row r="47743" spans="1:19" x14ac:dyDescent="0.35">
      <c r="A47743" s="1">
        <v>59377</v>
      </c>
      <c r="B47743" t="s">
        <v>28139</v>
      </c>
      <c r="C47743" t="s">
        <v>92992</v>
      </c>
      <c r="D47743" t="s">
        <v>4</v>
      </c>
      <c r="F47743" t="s">
        <v>120043</v>
      </c>
      <c r="G47743">
        <v>6.2767000000000009E-8</v>
      </c>
      <c r="H47743" t="s">
        <v>28139</v>
      </c>
      <c r="I47743" t="s">
        <v>152641</v>
      </c>
      <c r="J47743" s="2" t="s">
        <v>196249</v>
      </c>
      <c r="K47743" t="s">
        <v>217808</v>
      </c>
      <c r="L47743" t="s">
        <v>228704</v>
      </c>
      <c r="Q47743" t="s">
        <v>120129</v>
      </c>
      <c r="R47743" t="s">
        <v>233536</v>
      </c>
      <c r="S47743" t="s">
        <v>233769</v>
      </c>
    </row>
    <row r="47744" spans="1:19" x14ac:dyDescent="0.35">
      <c r="A47744" s="1">
        <v>59378</v>
      </c>
      <c r="B47744" t="s">
        <v>28140</v>
      </c>
      <c r="C47744" t="s">
        <v>92993</v>
      </c>
      <c r="D47744" t="s">
        <v>4</v>
      </c>
      <c r="F47744" t="s">
        <v>120059</v>
      </c>
      <c r="G47744">
        <v>4.1303000000000003E-8</v>
      </c>
      <c r="H47744" t="s">
        <v>28140</v>
      </c>
      <c r="I47744" t="s">
        <v>152642</v>
      </c>
      <c r="J47744" s="2" t="s">
        <v>196250</v>
      </c>
      <c r="K47744" t="s">
        <v>217809</v>
      </c>
      <c r="L47744" t="s">
        <v>228704</v>
      </c>
      <c r="M47744" t="s">
        <v>228720</v>
      </c>
      <c r="N47744" t="s">
        <v>228857</v>
      </c>
      <c r="O47744" t="s">
        <v>229136</v>
      </c>
      <c r="P47744" t="s">
        <v>231495</v>
      </c>
      <c r="Q47744" t="s">
        <v>120677</v>
      </c>
      <c r="R47744" t="s">
        <v>233536</v>
      </c>
      <c r="S47744" t="s">
        <v>233769</v>
      </c>
    </row>
    <row r="47745" spans="1:19" x14ac:dyDescent="0.35">
      <c r="A47745" s="1">
        <v>59379</v>
      </c>
      <c r="B47745" t="s">
        <v>28141</v>
      </c>
      <c r="C47745" t="s">
        <v>92994</v>
      </c>
      <c r="D47745" t="s">
        <v>4</v>
      </c>
      <c r="F47745" t="s">
        <v>121077</v>
      </c>
      <c r="G47745">
        <v>6.4000000000000004E-8</v>
      </c>
      <c r="H47745" t="s">
        <v>28141</v>
      </c>
      <c r="I47745" t="s">
        <v>152643</v>
      </c>
      <c r="J47745" s="2" t="s">
        <v>196251</v>
      </c>
      <c r="K47745" t="s">
        <v>217810</v>
      </c>
      <c r="L47745" t="s">
        <v>228704</v>
      </c>
      <c r="M47745" t="s">
        <v>10</v>
      </c>
      <c r="N47745" t="s">
        <v>228827</v>
      </c>
      <c r="O47745" t="s">
        <v>229107</v>
      </c>
      <c r="P47745" t="s">
        <v>229107</v>
      </c>
      <c r="Q47745" t="s">
        <v>120287</v>
      </c>
      <c r="R47745" t="s">
        <v>233536</v>
      </c>
      <c r="S47745" t="s">
        <v>233769</v>
      </c>
    </row>
    <row r="47746" spans="1:19" x14ac:dyDescent="0.35">
      <c r="A47746" s="1">
        <v>59380</v>
      </c>
      <c r="B47746" t="s">
        <v>28142</v>
      </c>
      <c r="C47746" t="s">
        <v>92995</v>
      </c>
      <c r="D47746" t="s">
        <v>5</v>
      </c>
      <c r="E47746" t="s">
        <v>119955</v>
      </c>
      <c r="F47746" t="s">
        <v>122986</v>
      </c>
      <c r="G47746">
        <v>1.1999999999999999E-6</v>
      </c>
      <c r="H47746" t="s">
        <v>28142</v>
      </c>
      <c r="I47746" t="s">
        <v>152644</v>
      </c>
      <c r="J47746" s="2" t="s">
        <v>196252</v>
      </c>
      <c r="K47746" t="s">
        <v>217811</v>
      </c>
      <c r="L47746" t="s">
        <v>228704</v>
      </c>
      <c r="M47746" t="s">
        <v>8</v>
      </c>
      <c r="N47746" t="s">
        <v>228841</v>
      </c>
      <c r="O47746" t="s">
        <v>229137</v>
      </c>
      <c r="P47746" t="s">
        <v>229137</v>
      </c>
      <c r="Q47746" t="s">
        <v>121066</v>
      </c>
      <c r="R47746" t="s">
        <v>233536</v>
      </c>
      <c r="S47746" t="s">
        <v>233769</v>
      </c>
    </row>
    <row r="47747" spans="1:19" x14ac:dyDescent="0.35">
      <c r="A47747" s="1">
        <v>59381</v>
      </c>
      <c r="B47747" t="s">
        <v>28142</v>
      </c>
      <c r="C47747" t="s">
        <v>92996</v>
      </c>
      <c r="D47747" t="s">
        <v>5</v>
      </c>
      <c r="E47747" t="s">
        <v>119954</v>
      </c>
      <c r="F47747" t="s">
        <v>120573</v>
      </c>
      <c r="G47747">
        <v>1.5E-5</v>
      </c>
      <c r="H47747" t="s">
        <v>28142</v>
      </c>
      <c r="I47747" t="s">
        <v>152644</v>
      </c>
      <c r="J47747" s="2" t="s">
        <v>196252</v>
      </c>
      <c r="K47747" t="s">
        <v>217811</v>
      </c>
      <c r="L47747" t="s">
        <v>228704</v>
      </c>
      <c r="M47747" t="s">
        <v>8</v>
      </c>
      <c r="N47747" t="s">
        <v>228841</v>
      </c>
      <c r="O47747" t="s">
        <v>229137</v>
      </c>
      <c r="P47747" t="s">
        <v>229137</v>
      </c>
      <c r="Q47747" t="s">
        <v>121066</v>
      </c>
      <c r="R47747" t="s">
        <v>233536</v>
      </c>
      <c r="S47747" t="s">
        <v>233769</v>
      </c>
    </row>
    <row r="47748" spans="1:19" x14ac:dyDescent="0.35">
      <c r="A47748" s="1">
        <v>59382</v>
      </c>
      <c r="B47748" t="s">
        <v>28142</v>
      </c>
      <c r="C47748" t="s">
        <v>92997</v>
      </c>
      <c r="D47748" t="s">
        <v>5</v>
      </c>
      <c r="E47748" t="s">
        <v>119956</v>
      </c>
      <c r="F47748" t="s">
        <v>121310</v>
      </c>
      <c r="G47748">
        <v>2.3E-5</v>
      </c>
      <c r="H47748" t="s">
        <v>28142</v>
      </c>
      <c r="I47748" t="s">
        <v>152644</v>
      </c>
      <c r="J47748" s="2" t="s">
        <v>196252</v>
      </c>
      <c r="K47748" t="s">
        <v>217811</v>
      </c>
      <c r="L47748" t="s">
        <v>228704</v>
      </c>
      <c r="M47748" t="s">
        <v>8</v>
      </c>
      <c r="N47748" t="s">
        <v>228841</v>
      </c>
      <c r="O47748" t="s">
        <v>229137</v>
      </c>
      <c r="P47748" t="s">
        <v>229137</v>
      </c>
      <c r="Q47748" t="s">
        <v>121066</v>
      </c>
      <c r="R47748" t="s">
        <v>233536</v>
      </c>
      <c r="S47748" t="s">
        <v>233769</v>
      </c>
    </row>
    <row r="47749" spans="1:19" x14ac:dyDescent="0.35">
      <c r="A47749" s="1">
        <v>59383</v>
      </c>
      <c r="B47749" t="s">
        <v>28143</v>
      </c>
      <c r="C47749" t="s">
        <v>92998</v>
      </c>
      <c r="D47749" t="s">
        <v>4</v>
      </c>
      <c r="F47749" t="s">
        <v>120216</v>
      </c>
      <c r="G47749">
        <v>1.0000000000000001E-9</v>
      </c>
      <c r="H47749" t="s">
        <v>28143</v>
      </c>
      <c r="I47749" t="s">
        <v>152645</v>
      </c>
      <c r="J47749" s="2" t="s">
        <v>196253</v>
      </c>
      <c r="K47749" t="s">
        <v>217812</v>
      </c>
      <c r="L47749" t="s">
        <v>228704</v>
      </c>
      <c r="M47749" t="s">
        <v>8</v>
      </c>
      <c r="N47749" t="s">
        <v>228850</v>
      </c>
      <c r="O47749" t="s">
        <v>229268</v>
      </c>
      <c r="P47749" t="s">
        <v>229804</v>
      </c>
      <c r="Q47749" t="s">
        <v>122787</v>
      </c>
      <c r="R47749" t="s">
        <v>233536</v>
      </c>
      <c r="S47749" t="s">
        <v>233769</v>
      </c>
    </row>
    <row r="47750" spans="1:19" x14ac:dyDescent="0.35">
      <c r="A47750" s="1">
        <v>59384</v>
      </c>
      <c r="B47750" t="s">
        <v>28144</v>
      </c>
      <c r="C47750" t="s">
        <v>92999</v>
      </c>
      <c r="D47750" t="s">
        <v>4</v>
      </c>
      <c r="F47750" t="s">
        <v>119985</v>
      </c>
      <c r="G47750">
        <v>9.1899999999999996E-8</v>
      </c>
      <c r="H47750" t="s">
        <v>28144</v>
      </c>
      <c r="I47750" t="s">
        <v>152646</v>
      </c>
      <c r="J47750" s="2" t="s">
        <v>196254</v>
      </c>
      <c r="K47750" t="s">
        <v>217813</v>
      </c>
      <c r="L47750" t="s">
        <v>228705</v>
      </c>
      <c r="M47750" t="s">
        <v>228709</v>
      </c>
      <c r="N47750" t="s">
        <v>228829</v>
      </c>
      <c r="O47750" t="s">
        <v>229314</v>
      </c>
      <c r="P47750" t="s">
        <v>232378</v>
      </c>
      <c r="Q47750" t="s">
        <v>120464</v>
      </c>
      <c r="R47750" t="s">
        <v>233536</v>
      </c>
      <c r="S47750" t="s">
        <v>233769</v>
      </c>
    </row>
    <row r="47751" spans="1:19" x14ac:dyDescent="0.35">
      <c r="A47751" s="1">
        <v>59385</v>
      </c>
      <c r="B47751" t="s">
        <v>28145</v>
      </c>
      <c r="C47751" t="s">
        <v>93000</v>
      </c>
      <c r="D47751" t="s">
        <v>4</v>
      </c>
      <c r="F47751" t="s">
        <v>120141</v>
      </c>
      <c r="G47751">
        <v>2.4999999999999999E-8</v>
      </c>
      <c r="H47751" t="s">
        <v>28145</v>
      </c>
      <c r="I47751" t="s">
        <v>152647</v>
      </c>
      <c r="K47751" t="s">
        <v>217814</v>
      </c>
      <c r="L47751" t="s">
        <v>228704</v>
      </c>
      <c r="M47751" t="s">
        <v>8</v>
      </c>
      <c r="N47751" t="s">
        <v>228834</v>
      </c>
      <c r="O47751" t="s">
        <v>229114</v>
      </c>
      <c r="P47751" t="s">
        <v>230082</v>
      </c>
      <c r="R47751" t="s">
        <v>233536</v>
      </c>
      <c r="S47751" t="s">
        <v>233769</v>
      </c>
    </row>
    <row r="47752" spans="1:19" x14ac:dyDescent="0.35">
      <c r="A47752" s="1">
        <v>59386</v>
      </c>
      <c r="B47752" t="s">
        <v>28146</v>
      </c>
      <c r="C47752" t="s">
        <v>93001</v>
      </c>
      <c r="D47752" t="s">
        <v>5</v>
      </c>
      <c r="F47752" t="s">
        <v>122981</v>
      </c>
      <c r="G47752">
        <v>3.9999999999999998E-6</v>
      </c>
      <c r="H47752" t="s">
        <v>28146</v>
      </c>
      <c r="I47752" t="s">
        <v>152648</v>
      </c>
      <c r="J47752" s="2" t="s">
        <v>196255</v>
      </c>
      <c r="K47752" t="s">
        <v>217815</v>
      </c>
      <c r="L47752" t="s">
        <v>228704</v>
      </c>
      <c r="M47752" t="s">
        <v>11</v>
      </c>
      <c r="N47752" t="s">
        <v>228875</v>
      </c>
      <c r="O47752" t="s">
        <v>229172</v>
      </c>
      <c r="P47752" t="s">
        <v>229172</v>
      </c>
      <c r="Q47752" t="s">
        <v>121634</v>
      </c>
      <c r="R47752" t="s">
        <v>217827</v>
      </c>
      <c r="S47752" t="s">
        <v>233772</v>
      </c>
    </row>
    <row r="47753" spans="1:19" x14ac:dyDescent="0.35">
      <c r="A47753" s="1">
        <v>59387</v>
      </c>
      <c r="B47753" t="s">
        <v>28147</v>
      </c>
      <c r="C47753" t="s">
        <v>93002</v>
      </c>
      <c r="D47753" t="s">
        <v>5</v>
      </c>
      <c r="E47753" t="s">
        <v>119958</v>
      </c>
      <c r="F47753" t="s">
        <v>121048</v>
      </c>
      <c r="G47753">
        <v>5.0999999999999986E-6</v>
      </c>
      <c r="H47753" t="s">
        <v>28147</v>
      </c>
      <c r="I47753" t="s">
        <v>152649</v>
      </c>
      <c r="J47753" s="2" t="s">
        <v>196256</v>
      </c>
      <c r="K47753" t="s">
        <v>217816</v>
      </c>
      <c r="L47753" t="s">
        <v>228707</v>
      </c>
      <c r="M47753" t="s">
        <v>8</v>
      </c>
      <c r="N47753" t="s">
        <v>228910</v>
      </c>
      <c r="O47753" t="s">
        <v>229413</v>
      </c>
      <c r="P47753" t="s">
        <v>232379</v>
      </c>
      <c r="Q47753" t="s">
        <v>119973</v>
      </c>
      <c r="R47753" t="s">
        <v>217827</v>
      </c>
      <c r="S47753" t="s">
        <v>233772</v>
      </c>
    </row>
    <row r="47754" spans="1:19" x14ac:dyDescent="0.35">
      <c r="A47754" s="1">
        <v>59388</v>
      </c>
      <c r="B47754" t="s">
        <v>28147</v>
      </c>
      <c r="C47754" t="s">
        <v>93003</v>
      </c>
      <c r="D47754" t="s">
        <v>5</v>
      </c>
      <c r="E47754" t="s">
        <v>119958</v>
      </c>
      <c r="F47754" t="s">
        <v>121448</v>
      </c>
      <c r="G47754">
        <v>2.5999999999999998E-5</v>
      </c>
      <c r="H47754" t="s">
        <v>28147</v>
      </c>
      <c r="I47754" t="s">
        <v>152649</v>
      </c>
      <c r="J47754" s="2" t="s">
        <v>196256</v>
      </c>
      <c r="K47754" t="s">
        <v>217816</v>
      </c>
      <c r="L47754" t="s">
        <v>228707</v>
      </c>
      <c r="M47754" t="s">
        <v>8</v>
      </c>
      <c r="N47754" t="s">
        <v>228910</v>
      </c>
      <c r="O47754" t="s">
        <v>229413</v>
      </c>
      <c r="P47754" t="s">
        <v>232379</v>
      </c>
      <c r="Q47754" t="s">
        <v>119973</v>
      </c>
      <c r="R47754" t="s">
        <v>217827</v>
      </c>
      <c r="S47754" t="s">
        <v>233772</v>
      </c>
    </row>
    <row r="47755" spans="1:19" x14ac:dyDescent="0.35">
      <c r="A47755" s="1">
        <v>59389</v>
      </c>
      <c r="B47755" t="s">
        <v>28147</v>
      </c>
      <c r="C47755" t="s">
        <v>93004</v>
      </c>
      <c r="D47755" t="s">
        <v>5</v>
      </c>
      <c r="E47755" t="s">
        <v>119955</v>
      </c>
      <c r="F47755" t="s">
        <v>123420</v>
      </c>
      <c r="G47755">
        <v>1.0000000000000001E-5</v>
      </c>
      <c r="H47755" t="s">
        <v>28147</v>
      </c>
      <c r="I47755" t="s">
        <v>152649</v>
      </c>
      <c r="J47755" s="2" t="s">
        <v>196256</v>
      </c>
      <c r="K47755" t="s">
        <v>217816</v>
      </c>
      <c r="L47755" t="s">
        <v>228707</v>
      </c>
      <c r="M47755" t="s">
        <v>8</v>
      </c>
      <c r="N47755" t="s">
        <v>228910</v>
      </c>
      <c r="O47755" t="s">
        <v>229413</v>
      </c>
      <c r="P47755" t="s">
        <v>232379</v>
      </c>
      <c r="Q47755" t="s">
        <v>119973</v>
      </c>
      <c r="R47755" t="s">
        <v>217827</v>
      </c>
      <c r="S47755" t="s">
        <v>233772</v>
      </c>
    </row>
    <row r="47756" spans="1:19" x14ac:dyDescent="0.35">
      <c r="A47756" s="1">
        <v>59390</v>
      </c>
      <c r="B47756" t="s">
        <v>28147</v>
      </c>
      <c r="C47756" t="s">
        <v>93005</v>
      </c>
      <c r="D47756" t="s">
        <v>4</v>
      </c>
      <c r="F47756" t="s">
        <v>122253</v>
      </c>
      <c r="G47756">
        <v>2.2749999999999998E-6</v>
      </c>
      <c r="H47756" t="s">
        <v>28147</v>
      </c>
      <c r="I47756" t="s">
        <v>152649</v>
      </c>
      <c r="J47756" s="2" t="s">
        <v>196256</v>
      </c>
      <c r="K47756" t="s">
        <v>217816</v>
      </c>
      <c r="L47756" t="s">
        <v>228707</v>
      </c>
      <c r="M47756" t="s">
        <v>8</v>
      </c>
      <c r="N47756" t="s">
        <v>228910</v>
      </c>
      <c r="O47756" t="s">
        <v>229413</v>
      </c>
      <c r="P47756" t="s">
        <v>232379</v>
      </c>
      <c r="Q47756" t="s">
        <v>119973</v>
      </c>
      <c r="R47756" t="s">
        <v>217827</v>
      </c>
      <c r="S47756" t="s">
        <v>233772</v>
      </c>
    </row>
    <row r="47757" spans="1:19" x14ac:dyDescent="0.35">
      <c r="A47757" s="1">
        <v>59391</v>
      </c>
      <c r="B47757" t="s">
        <v>28147</v>
      </c>
      <c r="C47757" t="s">
        <v>93006</v>
      </c>
      <c r="D47757" t="s">
        <v>5</v>
      </c>
      <c r="E47757" t="s">
        <v>119956</v>
      </c>
      <c r="F47757" t="s">
        <v>122061</v>
      </c>
      <c r="G47757">
        <v>3.2499999999999997E-5</v>
      </c>
      <c r="H47757" t="s">
        <v>28147</v>
      </c>
      <c r="I47757" t="s">
        <v>152649</v>
      </c>
      <c r="J47757" s="2" t="s">
        <v>196256</v>
      </c>
      <c r="K47757" t="s">
        <v>217816</v>
      </c>
      <c r="L47757" t="s">
        <v>228707</v>
      </c>
      <c r="M47757" t="s">
        <v>8</v>
      </c>
      <c r="N47757" t="s">
        <v>228910</v>
      </c>
      <c r="O47757" t="s">
        <v>229413</v>
      </c>
      <c r="P47757" t="s">
        <v>232379</v>
      </c>
      <c r="Q47757" t="s">
        <v>119973</v>
      </c>
      <c r="R47757" t="s">
        <v>217827</v>
      </c>
      <c r="S47757" t="s">
        <v>233772</v>
      </c>
    </row>
    <row r="47758" spans="1:19" x14ac:dyDescent="0.35">
      <c r="A47758" s="1">
        <v>59392</v>
      </c>
      <c r="B47758" t="s">
        <v>28147</v>
      </c>
      <c r="C47758" t="s">
        <v>93007</v>
      </c>
      <c r="D47758" t="s">
        <v>5</v>
      </c>
      <c r="E47758" t="s">
        <v>119954</v>
      </c>
      <c r="F47758" t="s">
        <v>121654</v>
      </c>
      <c r="G47758">
        <v>2.0000000000000002E-5</v>
      </c>
      <c r="H47758" t="s">
        <v>28147</v>
      </c>
      <c r="I47758" t="s">
        <v>152649</v>
      </c>
      <c r="J47758" s="2" t="s">
        <v>196256</v>
      </c>
      <c r="K47758" t="s">
        <v>217816</v>
      </c>
      <c r="L47758" t="s">
        <v>228707</v>
      </c>
      <c r="M47758" t="s">
        <v>8</v>
      </c>
      <c r="N47758" t="s">
        <v>228910</v>
      </c>
      <c r="O47758" t="s">
        <v>229413</v>
      </c>
      <c r="P47758" t="s">
        <v>232379</v>
      </c>
      <c r="Q47758" t="s">
        <v>119973</v>
      </c>
      <c r="R47758" t="s">
        <v>217827</v>
      </c>
      <c r="S47758" t="s">
        <v>233772</v>
      </c>
    </row>
    <row r="47759" spans="1:19" x14ac:dyDescent="0.35">
      <c r="A47759" s="1">
        <v>59393</v>
      </c>
      <c r="B47759" t="s">
        <v>28148</v>
      </c>
      <c r="C47759" t="s">
        <v>93008</v>
      </c>
      <c r="D47759" t="s">
        <v>5</v>
      </c>
      <c r="F47759" t="s">
        <v>121133</v>
      </c>
      <c r="G47759">
        <v>3.3566950000000001E-6</v>
      </c>
      <c r="H47759" t="s">
        <v>28148</v>
      </c>
      <c r="I47759" t="s">
        <v>152650</v>
      </c>
      <c r="J47759" s="2" t="s">
        <v>196257</v>
      </c>
      <c r="K47759" t="s">
        <v>217817</v>
      </c>
      <c r="L47759" t="s">
        <v>228704</v>
      </c>
      <c r="M47759" t="s">
        <v>228717</v>
      </c>
      <c r="N47759" t="s">
        <v>228845</v>
      </c>
      <c r="O47759" t="s">
        <v>229130</v>
      </c>
      <c r="P47759" t="s">
        <v>229130</v>
      </c>
      <c r="Q47759" t="s">
        <v>120308</v>
      </c>
      <c r="R47759" t="s">
        <v>217827</v>
      </c>
      <c r="S47759" t="s">
        <v>233772</v>
      </c>
    </row>
    <row r="47760" spans="1:19" x14ac:dyDescent="0.35">
      <c r="A47760" s="1">
        <v>59396</v>
      </c>
      <c r="B47760" t="s">
        <v>28149</v>
      </c>
      <c r="C47760" t="s">
        <v>93009</v>
      </c>
      <c r="D47760" t="s">
        <v>4</v>
      </c>
      <c r="F47760" t="s">
        <v>120124</v>
      </c>
      <c r="G47760">
        <v>5.1568000000000002E-8</v>
      </c>
      <c r="H47760" t="s">
        <v>28149</v>
      </c>
      <c r="I47760" t="s">
        <v>152651</v>
      </c>
      <c r="J47760" s="2" t="s">
        <v>196258</v>
      </c>
      <c r="K47760" t="s">
        <v>217818</v>
      </c>
      <c r="L47760" t="s">
        <v>228704</v>
      </c>
      <c r="M47760" t="s">
        <v>228737</v>
      </c>
      <c r="N47760" t="s">
        <v>228829</v>
      </c>
      <c r="O47760" t="s">
        <v>229212</v>
      </c>
      <c r="P47760" t="s">
        <v>229212</v>
      </c>
      <c r="Q47760" t="s">
        <v>120117</v>
      </c>
      <c r="R47760" t="s">
        <v>217827</v>
      </c>
      <c r="S47760" t="s">
        <v>233772</v>
      </c>
    </row>
    <row r="47761" spans="1:19" x14ac:dyDescent="0.35">
      <c r="A47761" s="1">
        <v>59397</v>
      </c>
      <c r="B47761" t="s">
        <v>28150</v>
      </c>
      <c r="C47761" t="s">
        <v>93010</v>
      </c>
      <c r="D47761" t="s">
        <v>5</v>
      </c>
      <c r="E47761" t="s">
        <v>119955</v>
      </c>
      <c r="F47761" t="s">
        <v>122148</v>
      </c>
      <c r="G47761">
        <v>9.7499999999999998E-6</v>
      </c>
      <c r="H47761" t="s">
        <v>28150</v>
      </c>
      <c r="I47761" t="s">
        <v>152652</v>
      </c>
      <c r="J47761" s="2" t="s">
        <v>196259</v>
      </c>
      <c r="K47761" t="s">
        <v>217817</v>
      </c>
      <c r="L47761" t="s">
        <v>228704</v>
      </c>
      <c r="M47761" t="s">
        <v>8</v>
      </c>
      <c r="N47761" t="s">
        <v>228853</v>
      </c>
      <c r="O47761" t="s">
        <v>229221</v>
      </c>
      <c r="P47761" t="s">
        <v>229221</v>
      </c>
      <c r="Q47761" t="s">
        <v>120060</v>
      </c>
      <c r="R47761" t="s">
        <v>217827</v>
      </c>
      <c r="S47761" t="s">
        <v>233772</v>
      </c>
    </row>
    <row r="47762" spans="1:19" x14ac:dyDescent="0.35">
      <c r="A47762" s="1">
        <v>59400</v>
      </c>
      <c r="B47762" t="s">
        <v>28151</v>
      </c>
      <c r="C47762" t="s">
        <v>93011</v>
      </c>
      <c r="D47762" t="s">
        <v>4</v>
      </c>
      <c r="F47762" t="s">
        <v>121649</v>
      </c>
      <c r="G47762">
        <v>1.5E-6</v>
      </c>
      <c r="H47762" t="s">
        <v>28151</v>
      </c>
      <c r="I47762" t="s">
        <v>152653</v>
      </c>
      <c r="J47762" s="2" t="s">
        <v>196260</v>
      </c>
      <c r="K47762" t="s">
        <v>217819</v>
      </c>
      <c r="L47762" t="s">
        <v>228704</v>
      </c>
      <c r="M47762" t="s">
        <v>8</v>
      </c>
      <c r="N47762" t="s">
        <v>228828</v>
      </c>
      <c r="O47762" t="s">
        <v>229113</v>
      </c>
      <c r="P47762" t="s">
        <v>230103</v>
      </c>
      <c r="Q47762" t="s">
        <v>120438</v>
      </c>
      <c r="R47762" t="s">
        <v>217827</v>
      </c>
      <c r="S47762" t="s">
        <v>233772</v>
      </c>
    </row>
    <row r="47763" spans="1:19" x14ac:dyDescent="0.35">
      <c r="A47763" s="1">
        <v>59401</v>
      </c>
      <c r="B47763" t="s">
        <v>28152</v>
      </c>
      <c r="C47763" t="s">
        <v>93012</v>
      </c>
      <c r="D47763" t="s">
        <v>4</v>
      </c>
      <c r="F47763" t="s">
        <v>123484</v>
      </c>
      <c r="G47763">
        <v>9.9999999999999995E-8</v>
      </c>
      <c r="H47763" t="s">
        <v>28152</v>
      </c>
      <c r="I47763" t="s">
        <v>152654</v>
      </c>
      <c r="J47763" s="2" t="s">
        <v>196261</v>
      </c>
      <c r="K47763" t="s">
        <v>217817</v>
      </c>
      <c r="L47763" t="s">
        <v>228704</v>
      </c>
      <c r="M47763" t="s">
        <v>11</v>
      </c>
      <c r="N47763" t="s">
        <v>228858</v>
      </c>
      <c r="O47763" t="s">
        <v>229219</v>
      </c>
      <c r="P47763" t="s">
        <v>229219</v>
      </c>
      <c r="Q47763" t="s">
        <v>120060</v>
      </c>
      <c r="R47763" t="s">
        <v>217827</v>
      </c>
      <c r="S47763" t="s">
        <v>233772</v>
      </c>
    </row>
    <row r="47764" spans="1:19" x14ac:dyDescent="0.35">
      <c r="A47764" s="1">
        <v>59402</v>
      </c>
      <c r="B47764" t="s">
        <v>28153</v>
      </c>
      <c r="C47764" t="s">
        <v>93013</v>
      </c>
      <c r="D47764" t="s">
        <v>5</v>
      </c>
      <c r="F47764" t="s">
        <v>122107</v>
      </c>
      <c r="G47764">
        <v>2.5000000000000002E-6</v>
      </c>
      <c r="H47764" t="s">
        <v>28153</v>
      </c>
      <c r="I47764" t="s">
        <v>152655</v>
      </c>
      <c r="J47764" s="2" t="s">
        <v>196262</v>
      </c>
      <c r="K47764" t="s">
        <v>217817</v>
      </c>
      <c r="L47764" t="s">
        <v>228704</v>
      </c>
      <c r="M47764" t="s">
        <v>8</v>
      </c>
      <c r="N47764" t="s">
        <v>228883</v>
      </c>
      <c r="O47764" t="s">
        <v>229188</v>
      </c>
      <c r="P47764" t="s">
        <v>230847</v>
      </c>
      <c r="Q47764" t="s">
        <v>120970</v>
      </c>
      <c r="R47764" t="s">
        <v>217827</v>
      </c>
      <c r="S47764" t="s">
        <v>233772</v>
      </c>
    </row>
    <row r="47765" spans="1:19" x14ac:dyDescent="0.35">
      <c r="A47765" s="1">
        <v>59403</v>
      </c>
      <c r="B47765" t="s">
        <v>28153</v>
      </c>
      <c r="C47765" t="s">
        <v>93014</v>
      </c>
      <c r="D47765" t="s">
        <v>5</v>
      </c>
      <c r="F47765" t="s">
        <v>120029</v>
      </c>
      <c r="G47765">
        <v>4.9999999999999998E-7</v>
      </c>
      <c r="H47765" t="s">
        <v>28153</v>
      </c>
      <c r="I47765" t="s">
        <v>152655</v>
      </c>
      <c r="J47765" s="2" t="s">
        <v>196262</v>
      </c>
      <c r="K47765" t="s">
        <v>217817</v>
      </c>
      <c r="L47765" t="s">
        <v>228704</v>
      </c>
      <c r="M47765" t="s">
        <v>8</v>
      </c>
      <c r="N47765" t="s">
        <v>228883</v>
      </c>
      <c r="O47765" t="s">
        <v>229188</v>
      </c>
      <c r="P47765" t="s">
        <v>230847</v>
      </c>
      <c r="Q47765" t="s">
        <v>120970</v>
      </c>
      <c r="R47765" t="s">
        <v>217827</v>
      </c>
      <c r="S47765" t="s">
        <v>233772</v>
      </c>
    </row>
    <row r="47766" spans="1:19" x14ac:dyDescent="0.35">
      <c r="A47766" s="1">
        <v>59404</v>
      </c>
      <c r="B47766" t="s">
        <v>28153</v>
      </c>
      <c r="C47766" t="s">
        <v>93015</v>
      </c>
      <c r="D47766" t="s">
        <v>5</v>
      </c>
      <c r="F47766" t="s">
        <v>122657</v>
      </c>
      <c r="G47766">
        <v>2.5000000000000002E-6</v>
      </c>
      <c r="H47766" t="s">
        <v>28153</v>
      </c>
      <c r="I47766" t="s">
        <v>152655</v>
      </c>
      <c r="J47766" s="2" t="s">
        <v>196262</v>
      </c>
      <c r="K47766" t="s">
        <v>217817</v>
      </c>
      <c r="L47766" t="s">
        <v>228704</v>
      </c>
      <c r="M47766" t="s">
        <v>8</v>
      </c>
      <c r="N47766" t="s">
        <v>228883</v>
      </c>
      <c r="O47766" t="s">
        <v>229188</v>
      </c>
      <c r="P47766" t="s">
        <v>230847</v>
      </c>
      <c r="Q47766" t="s">
        <v>120970</v>
      </c>
      <c r="R47766" t="s">
        <v>217827</v>
      </c>
      <c r="S47766" t="s">
        <v>233772</v>
      </c>
    </row>
    <row r="47767" spans="1:19" x14ac:dyDescent="0.35">
      <c r="A47767" s="1">
        <v>59405</v>
      </c>
      <c r="B47767" t="s">
        <v>28154</v>
      </c>
      <c r="C47767" t="s">
        <v>93016</v>
      </c>
      <c r="D47767" t="s">
        <v>5</v>
      </c>
      <c r="E47767" t="s">
        <v>119955</v>
      </c>
      <c r="F47767" t="s">
        <v>121903</v>
      </c>
      <c r="G47767">
        <v>7.9999999999999996E-6</v>
      </c>
      <c r="H47767" t="s">
        <v>28154</v>
      </c>
      <c r="I47767" t="s">
        <v>152656</v>
      </c>
      <c r="J47767" s="2" t="s">
        <v>196263</v>
      </c>
      <c r="K47767" t="s">
        <v>217817</v>
      </c>
      <c r="L47767" t="s">
        <v>228706</v>
      </c>
      <c r="M47767" t="s">
        <v>8</v>
      </c>
      <c r="N47767" t="s">
        <v>228828</v>
      </c>
      <c r="O47767" t="s">
        <v>229113</v>
      </c>
      <c r="P47767" t="s">
        <v>230081</v>
      </c>
      <c r="Q47767" t="s">
        <v>120679</v>
      </c>
      <c r="R47767" t="s">
        <v>217827</v>
      </c>
      <c r="S47767" t="s">
        <v>233772</v>
      </c>
    </row>
    <row r="47768" spans="1:19" x14ac:dyDescent="0.35">
      <c r="A47768" s="1">
        <v>59406</v>
      </c>
      <c r="B47768" t="s">
        <v>28154</v>
      </c>
      <c r="C47768" t="s">
        <v>93017</v>
      </c>
      <c r="D47768" t="s">
        <v>5</v>
      </c>
      <c r="E47768" t="s">
        <v>119954</v>
      </c>
      <c r="F47768" t="s">
        <v>121723</v>
      </c>
      <c r="G47768">
        <v>1.8600000000000001E-5</v>
      </c>
      <c r="H47768" t="s">
        <v>28154</v>
      </c>
      <c r="I47768" t="s">
        <v>152656</v>
      </c>
      <c r="J47768" s="2" t="s">
        <v>196263</v>
      </c>
      <c r="K47768" t="s">
        <v>217817</v>
      </c>
      <c r="L47768" t="s">
        <v>228706</v>
      </c>
      <c r="M47768" t="s">
        <v>8</v>
      </c>
      <c r="N47768" t="s">
        <v>228828</v>
      </c>
      <c r="O47768" t="s">
        <v>229113</v>
      </c>
      <c r="P47768" t="s">
        <v>230081</v>
      </c>
      <c r="Q47768" t="s">
        <v>120679</v>
      </c>
      <c r="R47768" t="s">
        <v>217827</v>
      </c>
      <c r="S47768" t="s">
        <v>233772</v>
      </c>
    </row>
    <row r="47769" spans="1:19" x14ac:dyDescent="0.35">
      <c r="A47769" s="1">
        <v>59407</v>
      </c>
      <c r="B47769" t="s">
        <v>28155</v>
      </c>
      <c r="C47769" t="s">
        <v>93018</v>
      </c>
      <c r="D47769" t="s">
        <v>5</v>
      </c>
      <c r="E47769" t="s">
        <v>119955</v>
      </c>
      <c r="F47769" t="s">
        <v>121720</v>
      </c>
      <c r="G47769">
        <v>7.473841E-6</v>
      </c>
      <c r="H47769" t="s">
        <v>28155</v>
      </c>
      <c r="I47769" t="s">
        <v>152657</v>
      </c>
      <c r="J47769" s="2" t="s">
        <v>196264</v>
      </c>
      <c r="K47769" t="s">
        <v>217817</v>
      </c>
      <c r="L47769" t="s">
        <v>228704</v>
      </c>
      <c r="Q47769" t="s">
        <v>121535</v>
      </c>
      <c r="R47769" t="s">
        <v>217827</v>
      </c>
      <c r="S47769" t="s">
        <v>233772</v>
      </c>
    </row>
    <row r="47770" spans="1:19" x14ac:dyDescent="0.35">
      <c r="A47770" s="1">
        <v>59408</v>
      </c>
      <c r="B47770" t="s">
        <v>28156</v>
      </c>
      <c r="C47770" t="s">
        <v>93019</v>
      </c>
      <c r="D47770" t="s">
        <v>5</v>
      </c>
      <c r="E47770" t="s">
        <v>119955</v>
      </c>
      <c r="F47770" t="s">
        <v>122518</v>
      </c>
      <c r="G47770">
        <v>3.0000000000000001E-6</v>
      </c>
      <c r="H47770" t="s">
        <v>28156</v>
      </c>
      <c r="I47770" t="s">
        <v>152658</v>
      </c>
      <c r="J47770" s="2" t="s">
        <v>196265</v>
      </c>
      <c r="K47770" t="s">
        <v>217817</v>
      </c>
      <c r="L47770" t="s">
        <v>228704</v>
      </c>
      <c r="M47770" t="s">
        <v>8</v>
      </c>
      <c r="N47770" t="s">
        <v>228881</v>
      </c>
      <c r="O47770" t="s">
        <v>229244</v>
      </c>
      <c r="P47770" t="s">
        <v>231967</v>
      </c>
      <c r="R47770" t="s">
        <v>217827</v>
      </c>
      <c r="S47770" t="s">
        <v>233772</v>
      </c>
    </row>
    <row r="47771" spans="1:19" x14ac:dyDescent="0.35">
      <c r="A47771" s="1">
        <v>59410</v>
      </c>
      <c r="B47771" t="s">
        <v>28157</v>
      </c>
      <c r="C47771" t="s">
        <v>93020</v>
      </c>
      <c r="D47771" t="s">
        <v>5</v>
      </c>
      <c r="F47771" t="s">
        <v>120360</v>
      </c>
      <c r="G47771">
        <v>1.35E-6</v>
      </c>
      <c r="H47771" t="s">
        <v>28157</v>
      </c>
      <c r="I47771" t="s">
        <v>152659</v>
      </c>
      <c r="J47771" s="2" t="s">
        <v>196266</v>
      </c>
      <c r="K47771" t="s">
        <v>217817</v>
      </c>
      <c r="L47771" t="s">
        <v>228704</v>
      </c>
      <c r="M47771" t="s">
        <v>8</v>
      </c>
      <c r="N47771" t="s">
        <v>229004</v>
      </c>
      <c r="O47771" t="s">
        <v>229891</v>
      </c>
      <c r="P47771" t="s">
        <v>232380</v>
      </c>
      <c r="Q47771" t="s">
        <v>120216</v>
      </c>
      <c r="R47771" t="s">
        <v>217827</v>
      </c>
      <c r="S47771" t="s">
        <v>233772</v>
      </c>
    </row>
    <row r="47772" spans="1:19" x14ac:dyDescent="0.35">
      <c r="A47772" s="1">
        <v>59414</v>
      </c>
      <c r="B47772" t="s">
        <v>28158</v>
      </c>
      <c r="C47772" t="s">
        <v>93021</v>
      </c>
      <c r="D47772" t="s">
        <v>5</v>
      </c>
      <c r="E47772" t="s">
        <v>119955</v>
      </c>
      <c r="F47772" t="s">
        <v>122654</v>
      </c>
      <c r="G47772">
        <v>8.6999999999999997E-6</v>
      </c>
      <c r="H47772" t="s">
        <v>28158</v>
      </c>
      <c r="I47772" t="s">
        <v>152660</v>
      </c>
      <c r="J47772" s="2" t="s">
        <v>196267</v>
      </c>
      <c r="K47772" t="s">
        <v>217820</v>
      </c>
      <c r="L47772" t="s">
        <v>228704</v>
      </c>
      <c r="M47772" t="s">
        <v>8</v>
      </c>
      <c r="N47772" t="s">
        <v>229007</v>
      </c>
      <c r="O47772" t="s">
        <v>229958</v>
      </c>
      <c r="P47772" t="s">
        <v>232381</v>
      </c>
      <c r="Q47772" t="s">
        <v>123135</v>
      </c>
      <c r="R47772" t="s">
        <v>217827</v>
      </c>
      <c r="S47772" t="s">
        <v>233772</v>
      </c>
    </row>
    <row r="47773" spans="1:19" x14ac:dyDescent="0.35">
      <c r="A47773" s="1">
        <v>59415</v>
      </c>
      <c r="B47773" t="s">
        <v>28159</v>
      </c>
      <c r="C47773" t="s">
        <v>93022</v>
      </c>
      <c r="D47773" t="s">
        <v>4</v>
      </c>
      <c r="F47773" t="s">
        <v>121213</v>
      </c>
      <c r="G47773">
        <v>3.2000000000000001E-7</v>
      </c>
      <c r="H47773" t="s">
        <v>28159</v>
      </c>
      <c r="I47773" t="s">
        <v>152661</v>
      </c>
      <c r="J47773" s="2" t="s">
        <v>196268</v>
      </c>
      <c r="K47773" t="s">
        <v>217821</v>
      </c>
      <c r="L47773" t="s">
        <v>228704</v>
      </c>
      <c r="M47773" t="s">
        <v>8</v>
      </c>
      <c r="N47773" t="s">
        <v>228828</v>
      </c>
      <c r="O47773" t="s">
        <v>229108</v>
      </c>
      <c r="P47773" t="s">
        <v>230340</v>
      </c>
      <c r="Q47773" t="s">
        <v>121251</v>
      </c>
      <c r="R47773" t="s">
        <v>217827</v>
      </c>
      <c r="S47773" t="s">
        <v>233772</v>
      </c>
    </row>
    <row r="47774" spans="1:19" x14ac:dyDescent="0.35">
      <c r="A47774" s="1">
        <v>59416</v>
      </c>
      <c r="B47774" t="s">
        <v>28159</v>
      </c>
      <c r="C47774" t="s">
        <v>93023</v>
      </c>
      <c r="D47774" t="s">
        <v>4</v>
      </c>
      <c r="F47774" t="s">
        <v>120059</v>
      </c>
      <c r="G47774">
        <v>1.6999999999999999E-7</v>
      </c>
      <c r="H47774" t="s">
        <v>28159</v>
      </c>
      <c r="I47774" t="s">
        <v>152661</v>
      </c>
      <c r="J47774" s="2" t="s">
        <v>196268</v>
      </c>
      <c r="K47774" t="s">
        <v>217821</v>
      </c>
      <c r="L47774" t="s">
        <v>228704</v>
      </c>
      <c r="M47774" t="s">
        <v>8</v>
      </c>
      <c r="N47774" t="s">
        <v>228828</v>
      </c>
      <c r="O47774" t="s">
        <v>229108</v>
      </c>
      <c r="P47774" t="s">
        <v>230340</v>
      </c>
      <c r="Q47774" t="s">
        <v>121251</v>
      </c>
      <c r="R47774" t="s">
        <v>217827</v>
      </c>
      <c r="S47774" t="s">
        <v>233772</v>
      </c>
    </row>
    <row r="47775" spans="1:19" x14ac:dyDescent="0.35">
      <c r="A47775" s="1">
        <v>59417</v>
      </c>
      <c r="B47775" t="s">
        <v>28159</v>
      </c>
      <c r="C47775" t="s">
        <v>93024</v>
      </c>
      <c r="D47775" t="s">
        <v>4</v>
      </c>
      <c r="F47775" t="s">
        <v>120347</v>
      </c>
      <c r="G47775">
        <v>1.4999999999999999E-7</v>
      </c>
      <c r="H47775" t="s">
        <v>28159</v>
      </c>
      <c r="I47775" t="s">
        <v>152661</v>
      </c>
      <c r="J47775" s="2" t="s">
        <v>196268</v>
      </c>
      <c r="K47775" t="s">
        <v>217821</v>
      </c>
      <c r="L47775" t="s">
        <v>228704</v>
      </c>
      <c r="M47775" t="s">
        <v>8</v>
      </c>
      <c r="N47775" t="s">
        <v>228828</v>
      </c>
      <c r="O47775" t="s">
        <v>229108</v>
      </c>
      <c r="P47775" t="s">
        <v>230340</v>
      </c>
      <c r="Q47775" t="s">
        <v>121251</v>
      </c>
      <c r="R47775" t="s">
        <v>217827</v>
      </c>
      <c r="S47775" t="s">
        <v>233772</v>
      </c>
    </row>
    <row r="47776" spans="1:19" x14ac:dyDescent="0.35">
      <c r="A47776" s="1">
        <v>59418</v>
      </c>
      <c r="B47776" t="s">
        <v>28160</v>
      </c>
      <c r="C47776" t="s">
        <v>93025</v>
      </c>
      <c r="D47776" t="s">
        <v>4</v>
      </c>
      <c r="F47776" t="s">
        <v>120766</v>
      </c>
      <c r="G47776">
        <v>1.2970999999999999E-7</v>
      </c>
      <c r="H47776" t="s">
        <v>28160</v>
      </c>
      <c r="I47776" t="s">
        <v>152662</v>
      </c>
      <c r="J47776" s="2" t="s">
        <v>196269</v>
      </c>
      <c r="K47776" t="s">
        <v>217822</v>
      </c>
      <c r="L47776" t="s">
        <v>228704</v>
      </c>
      <c r="M47776" t="s">
        <v>228717</v>
      </c>
      <c r="N47776" t="s">
        <v>228893</v>
      </c>
      <c r="O47776" t="s">
        <v>229203</v>
      </c>
      <c r="P47776" t="s">
        <v>229203</v>
      </c>
      <c r="Q47776" t="s">
        <v>121764</v>
      </c>
      <c r="R47776" t="s">
        <v>217827</v>
      </c>
      <c r="S47776" t="s">
        <v>233772</v>
      </c>
    </row>
    <row r="47777" spans="1:19" x14ac:dyDescent="0.35">
      <c r="A47777" s="1">
        <v>59419</v>
      </c>
      <c r="B47777" t="s">
        <v>28160</v>
      </c>
      <c r="C47777" t="s">
        <v>93026</v>
      </c>
      <c r="D47777" t="s">
        <v>4</v>
      </c>
      <c r="F47777" t="s">
        <v>121324</v>
      </c>
      <c r="G47777">
        <v>2.5988000000000002E-7</v>
      </c>
      <c r="H47777" t="s">
        <v>28160</v>
      </c>
      <c r="I47777" t="s">
        <v>152662</v>
      </c>
      <c r="J47777" s="2" t="s">
        <v>196269</v>
      </c>
      <c r="K47777" t="s">
        <v>217822</v>
      </c>
      <c r="L47777" t="s">
        <v>228704</v>
      </c>
      <c r="M47777" t="s">
        <v>228717</v>
      </c>
      <c r="N47777" t="s">
        <v>228893</v>
      </c>
      <c r="O47777" t="s">
        <v>229203</v>
      </c>
      <c r="P47777" t="s">
        <v>229203</v>
      </c>
      <c r="Q47777" t="s">
        <v>121764</v>
      </c>
      <c r="R47777" t="s">
        <v>217827</v>
      </c>
      <c r="S47777" t="s">
        <v>233772</v>
      </c>
    </row>
    <row r="47778" spans="1:19" x14ac:dyDescent="0.35">
      <c r="A47778" s="1">
        <v>59421</v>
      </c>
      <c r="B47778" t="s">
        <v>28161</v>
      </c>
      <c r="C47778" t="s">
        <v>93027</v>
      </c>
      <c r="D47778" t="s">
        <v>4</v>
      </c>
      <c r="F47778" t="s">
        <v>121464</v>
      </c>
      <c r="G47778">
        <v>9.9999999999999995E-7</v>
      </c>
      <c r="H47778" t="s">
        <v>28161</v>
      </c>
      <c r="I47778" t="s">
        <v>152663</v>
      </c>
      <c r="J47778" s="2" t="s">
        <v>196270</v>
      </c>
      <c r="K47778" t="s">
        <v>217823</v>
      </c>
      <c r="L47778" t="s">
        <v>228704</v>
      </c>
      <c r="M47778" t="s">
        <v>228755</v>
      </c>
      <c r="N47778" t="s">
        <v>228860</v>
      </c>
      <c r="O47778" t="s">
        <v>229153</v>
      </c>
      <c r="P47778" t="s">
        <v>230232</v>
      </c>
      <c r="Q47778" t="s">
        <v>120676</v>
      </c>
      <c r="R47778" t="s">
        <v>217827</v>
      </c>
      <c r="S47778" t="s">
        <v>233772</v>
      </c>
    </row>
    <row r="47779" spans="1:19" x14ac:dyDescent="0.35">
      <c r="A47779" s="1">
        <v>59422</v>
      </c>
      <c r="B47779" t="s">
        <v>28161</v>
      </c>
      <c r="C47779" t="s">
        <v>93028</v>
      </c>
      <c r="D47779" t="s">
        <v>5</v>
      </c>
      <c r="E47779" t="s">
        <v>119955</v>
      </c>
      <c r="F47779" t="s">
        <v>121808</v>
      </c>
      <c r="G47779">
        <v>6.0000000000000002E-6</v>
      </c>
      <c r="H47779" t="s">
        <v>28161</v>
      </c>
      <c r="I47779" t="s">
        <v>152663</v>
      </c>
      <c r="J47779" s="2" t="s">
        <v>196270</v>
      </c>
      <c r="K47779" t="s">
        <v>217823</v>
      </c>
      <c r="L47779" t="s">
        <v>228704</v>
      </c>
      <c r="M47779" t="s">
        <v>228755</v>
      </c>
      <c r="N47779" t="s">
        <v>228860</v>
      </c>
      <c r="O47779" t="s">
        <v>229153</v>
      </c>
      <c r="P47779" t="s">
        <v>230232</v>
      </c>
      <c r="Q47779" t="s">
        <v>120676</v>
      </c>
      <c r="R47779" t="s">
        <v>217827</v>
      </c>
      <c r="S47779" t="s">
        <v>233772</v>
      </c>
    </row>
    <row r="47780" spans="1:19" x14ac:dyDescent="0.35">
      <c r="A47780" s="1">
        <v>59424</v>
      </c>
      <c r="B47780" t="s">
        <v>28162</v>
      </c>
      <c r="C47780" t="s">
        <v>93029</v>
      </c>
      <c r="D47780" t="s">
        <v>5</v>
      </c>
      <c r="E47780" t="s">
        <v>119954</v>
      </c>
      <c r="F47780" t="s">
        <v>120246</v>
      </c>
      <c r="G47780">
        <v>5.0000000000000004E-6</v>
      </c>
      <c r="H47780" t="s">
        <v>28162</v>
      </c>
      <c r="I47780" t="s">
        <v>152664</v>
      </c>
      <c r="J47780" s="2" t="s">
        <v>196271</v>
      </c>
      <c r="K47780" t="s">
        <v>217824</v>
      </c>
      <c r="L47780" t="s">
        <v>228704</v>
      </c>
      <c r="M47780" t="s">
        <v>8</v>
      </c>
      <c r="N47780" t="s">
        <v>228828</v>
      </c>
      <c r="O47780" t="s">
        <v>229113</v>
      </c>
      <c r="P47780" t="s">
        <v>230081</v>
      </c>
      <c r="Q47780" t="s">
        <v>120008</v>
      </c>
      <c r="R47780" t="s">
        <v>217827</v>
      </c>
      <c r="S47780" t="s">
        <v>233772</v>
      </c>
    </row>
    <row r="47781" spans="1:19" x14ac:dyDescent="0.35">
      <c r="A47781" s="1">
        <v>59425</v>
      </c>
      <c r="B47781" t="s">
        <v>28162</v>
      </c>
      <c r="C47781" t="s">
        <v>93030</v>
      </c>
      <c r="D47781" t="s">
        <v>5</v>
      </c>
      <c r="E47781" t="s">
        <v>119955</v>
      </c>
      <c r="F47781" t="s">
        <v>120502</v>
      </c>
      <c r="G47781">
        <v>3.0000000000000001E-6</v>
      </c>
      <c r="H47781" t="s">
        <v>28162</v>
      </c>
      <c r="I47781" t="s">
        <v>152664</v>
      </c>
      <c r="J47781" s="2" t="s">
        <v>196271</v>
      </c>
      <c r="K47781" t="s">
        <v>217824</v>
      </c>
      <c r="L47781" t="s">
        <v>228704</v>
      </c>
      <c r="M47781" t="s">
        <v>8</v>
      </c>
      <c r="N47781" t="s">
        <v>228828</v>
      </c>
      <c r="O47781" t="s">
        <v>229113</v>
      </c>
      <c r="P47781" t="s">
        <v>230081</v>
      </c>
      <c r="Q47781" t="s">
        <v>120008</v>
      </c>
      <c r="R47781" t="s">
        <v>217827</v>
      </c>
      <c r="S47781" t="s">
        <v>233772</v>
      </c>
    </row>
    <row r="47782" spans="1:19" x14ac:dyDescent="0.35">
      <c r="A47782" s="1">
        <v>59427</v>
      </c>
      <c r="B47782" t="s">
        <v>28163</v>
      </c>
      <c r="C47782" t="s">
        <v>93031</v>
      </c>
      <c r="D47782" t="s">
        <v>5</v>
      </c>
      <c r="E47782" t="s">
        <v>119955</v>
      </c>
      <c r="F47782" t="s">
        <v>121663</v>
      </c>
      <c r="G47782">
        <v>6.0000000000000002E-6</v>
      </c>
      <c r="H47782" t="s">
        <v>28163</v>
      </c>
      <c r="I47782" t="s">
        <v>152665</v>
      </c>
      <c r="J47782" s="2" t="s">
        <v>196272</v>
      </c>
      <c r="K47782" t="s">
        <v>217817</v>
      </c>
      <c r="L47782" t="s">
        <v>228704</v>
      </c>
      <c r="M47782" t="s">
        <v>228781</v>
      </c>
      <c r="N47782" t="s">
        <v>228857</v>
      </c>
      <c r="O47782" t="s">
        <v>229476</v>
      </c>
      <c r="P47782" t="s">
        <v>229476</v>
      </c>
      <c r="Q47782" t="s">
        <v>120308</v>
      </c>
      <c r="R47782" t="s">
        <v>217827</v>
      </c>
      <c r="S47782" t="s">
        <v>233772</v>
      </c>
    </row>
    <row r="47783" spans="1:19" x14ac:dyDescent="0.35">
      <c r="A47783" s="1">
        <v>59428</v>
      </c>
      <c r="B47783" t="s">
        <v>28163</v>
      </c>
      <c r="C47783" t="s">
        <v>93032</v>
      </c>
      <c r="D47783" t="s">
        <v>5</v>
      </c>
      <c r="E47783" t="s">
        <v>119954</v>
      </c>
      <c r="F47783" t="s">
        <v>120340</v>
      </c>
      <c r="G47783">
        <v>1.0000000000000001E-5</v>
      </c>
      <c r="H47783" t="s">
        <v>28163</v>
      </c>
      <c r="I47783" t="s">
        <v>152665</v>
      </c>
      <c r="J47783" s="2" t="s">
        <v>196272</v>
      </c>
      <c r="K47783" t="s">
        <v>217817</v>
      </c>
      <c r="L47783" t="s">
        <v>228704</v>
      </c>
      <c r="M47783" t="s">
        <v>228781</v>
      </c>
      <c r="N47783" t="s">
        <v>228857</v>
      </c>
      <c r="O47783" t="s">
        <v>229476</v>
      </c>
      <c r="P47783" t="s">
        <v>229476</v>
      </c>
      <c r="Q47783" t="s">
        <v>120308</v>
      </c>
      <c r="R47783" t="s">
        <v>217827</v>
      </c>
      <c r="S47783" t="s">
        <v>233772</v>
      </c>
    </row>
    <row r="47784" spans="1:19" x14ac:dyDescent="0.35">
      <c r="A47784" s="1">
        <v>59429</v>
      </c>
      <c r="B47784" t="s">
        <v>28164</v>
      </c>
      <c r="C47784" t="s">
        <v>93033</v>
      </c>
      <c r="D47784" t="s">
        <v>5</v>
      </c>
      <c r="E47784" t="s">
        <v>119954</v>
      </c>
      <c r="F47784" t="s">
        <v>120032</v>
      </c>
      <c r="G47784">
        <v>6.7000000000000002E-6</v>
      </c>
      <c r="H47784" t="s">
        <v>28164</v>
      </c>
      <c r="I47784" t="s">
        <v>152666</v>
      </c>
      <c r="J47784" s="2" t="s">
        <v>196273</v>
      </c>
      <c r="K47784" t="s">
        <v>217825</v>
      </c>
      <c r="L47784" t="s">
        <v>228704</v>
      </c>
      <c r="M47784" t="s">
        <v>10</v>
      </c>
      <c r="N47784" t="s">
        <v>228827</v>
      </c>
      <c r="O47784" t="s">
        <v>229107</v>
      </c>
      <c r="P47784" t="s">
        <v>229107</v>
      </c>
      <c r="Q47784" t="s">
        <v>119973</v>
      </c>
      <c r="R47784" t="s">
        <v>217827</v>
      </c>
      <c r="S47784" t="s">
        <v>233772</v>
      </c>
    </row>
    <row r="47785" spans="1:19" x14ac:dyDescent="0.35">
      <c r="A47785" s="1">
        <v>59430</v>
      </c>
      <c r="B47785" t="s">
        <v>28164</v>
      </c>
      <c r="C47785" t="s">
        <v>93034</v>
      </c>
      <c r="D47785" t="s">
        <v>5</v>
      </c>
      <c r="E47785" t="s">
        <v>119955</v>
      </c>
      <c r="F47785" t="s">
        <v>120448</v>
      </c>
      <c r="G47785">
        <v>4.6999999999999999E-6</v>
      </c>
      <c r="H47785" t="s">
        <v>28164</v>
      </c>
      <c r="I47785" t="s">
        <v>152666</v>
      </c>
      <c r="J47785" s="2" t="s">
        <v>196273</v>
      </c>
      <c r="K47785" t="s">
        <v>217825</v>
      </c>
      <c r="L47785" t="s">
        <v>228704</v>
      </c>
      <c r="M47785" t="s">
        <v>10</v>
      </c>
      <c r="N47785" t="s">
        <v>228827</v>
      </c>
      <c r="O47785" t="s">
        <v>229107</v>
      </c>
      <c r="P47785" t="s">
        <v>229107</v>
      </c>
      <c r="Q47785" t="s">
        <v>119973</v>
      </c>
      <c r="R47785" t="s">
        <v>217827</v>
      </c>
      <c r="S47785" t="s">
        <v>233772</v>
      </c>
    </row>
    <row r="47786" spans="1:19" x14ac:dyDescent="0.35">
      <c r="A47786" s="1">
        <v>59431</v>
      </c>
      <c r="B47786" t="s">
        <v>28165</v>
      </c>
      <c r="C47786" t="s">
        <v>93035</v>
      </c>
      <c r="D47786" t="s">
        <v>4</v>
      </c>
      <c r="F47786" t="s">
        <v>121956</v>
      </c>
      <c r="G47786">
        <v>3.0000000000000001E-6</v>
      </c>
      <c r="H47786" t="s">
        <v>28165</v>
      </c>
      <c r="I47786" t="s">
        <v>152667</v>
      </c>
      <c r="J47786" s="2" t="s">
        <v>196274</v>
      </c>
      <c r="K47786" t="s">
        <v>217817</v>
      </c>
      <c r="L47786" t="s">
        <v>228705</v>
      </c>
      <c r="M47786" t="s">
        <v>8</v>
      </c>
      <c r="N47786" t="s">
        <v>228828</v>
      </c>
      <c r="O47786" t="s">
        <v>229108</v>
      </c>
      <c r="P47786" t="s">
        <v>232382</v>
      </c>
      <c r="Q47786" t="s">
        <v>120679</v>
      </c>
      <c r="R47786" t="s">
        <v>217827</v>
      </c>
      <c r="S47786" t="s">
        <v>233772</v>
      </c>
    </row>
    <row r="47787" spans="1:19" x14ac:dyDescent="0.35">
      <c r="A47787" s="1">
        <v>59433</v>
      </c>
      <c r="B47787" t="s">
        <v>28166</v>
      </c>
      <c r="C47787" t="s">
        <v>93036</v>
      </c>
      <c r="D47787" t="s">
        <v>4</v>
      </c>
      <c r="F47787" t="s">
        <v>120189</v>
      </c>
      <c r="G47787">
        <v>7.5000000000000002E-7</v>
      </c>
      <c r="H47787" t="s">
        <v>28166</v>
      </c>
      <c r="I47787" t="s">
        <v>152668</v>
      </c>
      <c r="J47787" s="2" t="s">
        <v>196275</v>
      </c>
      <c r="K47787" t="s">
        <v>217826</v>
      </c>
      <c r="L47787" t="s">
        <v>228704</v>
      </c>
      <c r="M47787" t="s">
        <v>8</v>
      </c>
      <c r="N47787" t="s">
        <v>228828</v>
      </c>
      <c r="O47787" t="s">
        <v>229113</v>
      </c>
      <c r="P47787" t="s">
        <v>230081</v>
      </c>
      <c r="Q47787" t="s">
        <v>120467</v>
      </c>
      <c r="R47787" t="s">
        <v>217827</v>
      </c>
      <c r="S47787" t="s">
        <v>233772</v>
      </c>
    </row>
    <row r="47788" spans="1:19" x14ac:dyDescent="0.35">
      <c r="A47788" s="1">
        <v>59434</v>
      </c>
      <c r="B47788" t="s">
        <v>28166</v>
      </c>
      <c r="C47788" t="s">
        <v>93037</v>
      </c>
      <c r="D47788" t="s">
        <v>5</v>
      </c>
      <c r="F47788" t="s">
        <v>120059</v>
      </c>
      <c r="G47788">
        <v>1.4E-8</v>
      </c>
      <c r="H47788" t="s">
        <v>28166</v>
      </c>
      <c r="I47788" t="s">
        <v>152668</v>
      </c>
      <c r="J47788" s="2" t="s">
        <v>196275</v>
      </c>
      <c r="K47788" t="s">
        <v>217826</v>
      </c>
      <c r="L47788" t="s">
        <v>228704</v>
      </c>
      <c r="M47788" t="s">
        <v>8</v>
      </c>
      <c r="N47788" t="s">
        <v>228828</v>
      </c>
      <c r="O47788" t="s">
        <v>229113</v>
      </c>
      <c r="P47788" t="s">
        <v>230081</v>
      </c>
      <c r="Q47788" t="s">
        <v>120467</v>
      </c>
      <c r="R47788" t="s">
        <v>217827</v>
      </c>
      <c r="S47788" t="s">
        <v>233772</v>
      </c>
    </row>
    <row r="47789" spans="1:19" x14ac:dyDescent="0.35">
      <c r="A47789" s="1">
        <v>59435</v>
      </c>
      <c r="B47789" t="s">
        <v>28167</v>
      </c>
      <c r="C47789" t="s">
        <v>93038</v>
      </c>
      <c r="D47789" t="s">
        <v>5</v>
      </c>
      <c r="E47789" t="s">
        <v>119955</v>
      </c>
      <c r="F47789" t="s">
        <v>120359</v>
      </c>
      <c r="G47789">
        <v>9.9999999999999995E-7</v>
      </c>
      <c r="H47789" t="s">
        <v>28167</v>
      </c>
      <c r="I47789" t="s">
        <v>152669</v>
      </c>
      <c r="J47789" s="2" t="s">
        <v>196276</v>
      </c>
      <c r="K47789" t="s">
        <v>217827</v>
      </c>
      <c r="L47789" t="s">
        <v>228704</v>
      </c>
      <c r="M47789" t="s">
        <v>8</v>
      </c>
      <c r="N47789" t="s">
        <v>228828</v>
      </c>
      <c r="O47789" t="s">
        <v>229108</v>
      </c>
      <c r="P47789" t="s">
        <v>230108</v>
      </c>
      <c r="Q47789" t="s">
        <v>121123</v>
      </c>
      <c r="R47789" t="s">
        <v>217827</v>
      </c>
      <c r="S47789" t="s">
        <v>233772</v>
      </c>
    </row>
    <row r="47790" spans="1:19" x14ac:dyDescent="0.35">
      <c r="A47790" s="1">
        <v>59436</v>
      </c>
      <c r="B47790" t="s">
        <v>28167</v>
      </c>
      <c r="C47790" t="s">
        <v>93039</v>
      </c>
      <c r="D47790" t="s">
        <v>4</v>
      </c>
      <c r="F47790" t="s">
        <v>120359</v>
      </c>
      <c r="G47790">
        <v>1.9999999999999999E-6</v>
      </c>
      <c r="H47790" t="s">
        <v>28167</v>
      </c>
      <c r="I47790" t="s">
        <v>152669</v>
      </c>
      <c r="J47790" s="2" t="s">
        <v>196276</v>
      </c>
      <c r="K47790" t="s">
        <v>217827</v>
      </c>
      <c r="L47790" t="s">
        <v>228704</v>
      </c>
      <c r="M47790" t="s">
        <v>8</v>
      </c>
      <c r="N47790" t="s">
        <v>228828</v>
      </c>
      <c r="O47790" t="s">
        <v>229108</v>
      </c>
      <c r="P47790" t="s">
        <v>230108</v>
      </c>
      <c r="Q47790" t="s">
        <v>121123</v>
      </c>
      <c r="R47790" t="s">
        <v>217827</v>
      </c>
      <c r="S47790" t="s">
        <v>233772</v>
      </c>
    </row>
    <row r="47791" spans="1:19" x14ac:dyDescent="0.35">
      <c r="A47791" s="1">
        <v>59438</v>
      </c>
      <c r="B47791" t="s">
        <v>28168</v>
      </c>
      <c r="C47791" t="s">
        <v>93040</v>
      </c>
      <c r="D47791" t="s">
        <v>4</v>
      </c>
      <c r="F47791" t="s">
        <v>122408</v>
      </c>
      <c r="G47791">
        <v>4.0000000000000001E-8</v>
      </c>
      <c r="H47791" t="s">
        <v>28168</v>
      </c>
      <c r="I47791" t="s">
        <v>152670</v>
      </c>
      <c r="J47791" s="2" t="s">
        <v>196277</v>
      </c>
      <c r="K47791" t="s">
        <v>217817</v>
      </c>
      <c r="L47791" t="s">
        <v>228704</v>
      </c>
      <c r="M47791" t="s">
        <v>8</v>
      </c>
      <c r="N47791" t="s">
        <v>228828</v>
      </c>
      <c r="O47791" t="s">
        <v>229113</v>
      </c>
      <c r="P47791" t="s">
        <v>230081</v>
      </c>
      <c r="Q47791" t="s">
        <v>120930</v>
      </c>
      <c r="R47791" t="s">
        <v>217827</v>
      </c>
      <c r="S47791" t="s">
        <v>233772</v>
      </c>
    </row>
    <row r="47792" spans="1:19" x14ac:dyDescent="0.35">
      <c r="A47792" s="1">
        <v>59441</v>
      </c>
      <c r="B47792" t="s">
        <v>28169</v>
      </c>
      <c r="C47792" t="s">
        <v>93041</v>
      </c>
      <c r="D47792" t="s">
        <v>5</v>
      </c>
      <c r="F47792" t="s">
        <v>122360</v>
      </c>
      <c r="G47792">
        <v>1.5E-5</v>
      </c>
      <c r="H47792" t="s">
        <v>28169</v>
      </c>
      <c r="I47792" t="s">
        <v>152671</v>
      </c>
      <c r="J47792" s="2" t="s">
        <v>196278</v>
      </c>
      <c r="K47792" t="s">
        <v>217817</v>
      </c>
      <c r="L47792" t="s">
        <v>228704</v>
      </c>
      <c r="M47792" t="s">
        <v>11</v>
      </c>
      <c r="N47792" t="s">
        <v>228868</v>
      </c>
      <c r="O47792" t="s">
        <v>229164</v>
      </c>
      <c r="P47792" t="s">
        <v>230105</v>
      </c>
      <c r="Q47792" t="s">
        <v>120970</v>
      </c>
      <c r="R47792" t="s">
        <v>217827</v>
      </c>
      <c r="S47792" t="s">
        <v>233772</v>
      </c>
    </row>
    <row r="47793" spans="1:19" x14ac:dyDescent="0.35">
      <c r="A47793" s="1">
        <v>59442</v>
      </c>
      <c r="B47793" t="s">
        <v>28170</v>
      </c>
      <c r="C47793" t="s">
        <v>93042</v>
      </c>
      <c r="D47793" t="s">
        <v>4</v>
      </c>
      <c r="E47793" t="s">
        <v>119955</v>
      </c>
      <c r="F47793" t="s">
        <v>121522</v>
      </c>
      <c r="G47793">
        <v>9.9999999999999995E-7</v>
      </c>
      <c r="H47793" t="s">
        <v>28170</v>
      </c>
      <c r="I47793" t="s">
        <v>152672</v>
      </c>
      <c r="J47793" s="2" t="s">
        <v>196279</v>
      </c>
      <c r="K47793" t="s">
        <v>217828</v>
      </c>
      <c r="L47793" t="s">
        <v>228704</v>
      </c>
      <c r="M47793" t="s">
        <v>228734</v>
      </c>
      <c r="N47793" t="s">
        <v>228837</v>
      </c>
      <c r="O47793" t="s">
        <v>229175</v>
      </c>
      <c r="P47793" t="s">
        <v>229175</v>
      </c>
      <c r="Q47793" t="s">
        <v>121726</v>
      </c>
      <c r="R47793" t="s">
        <v>217827</v>
      </c>
      <c r="S47793" t="s">
        <v>233772</v>
      </c>
    </row>
    <row r="47794" spans="1:19" x14ac:dyDescent="0.35">
      <c r="A47794" s="1">
        <v>59443</v>
      </c>
      <c r="B47794" t="s">
        <v>28170</v>
      </c>
      <c r="C47794" t="s">
        <v>93043</v>
      </c>
      <c r="D47794" t="s">
        <v>5</v>
      </c>
      <c r="E47794" t="s">
        <v>119955</v>
      </c>
      <c r="F47794" t="s">
        <v>120407</v>
      </c>
      <c r="G47794">
        <v>3.0000000000000001E-6</v>
      </c>
      <c r="H47794" t="s">
        <v>28170</v>
      </c>
      <c r="I47794" t="s">
        <v>152672</v>
      </c>
      <c r="J47794" s="2" t="s">
        <v>196279</v>
      </c>
      <c r="K47794" t="s">
        <v>217828</v>
      </c>
      <c r="L47794" t="s">
        <v>228704</v>
      </c>
      <c r="M47794" t="s">
        <v>228734</v>
      </c>
      <c r="N47794" t="s">
        <v>228837</v>
      </c>
      <c r="O47794" t="s">
        <v>229175</v>
      </c>
      <c r="P47794" t="s">
        <v>229175</v>
      </c>
      <c r="Q47794" t="s">
        <v>121726</v>
      </c>
      <c r="R47794" t="s">
        <v>217827</v>
      </c>
      <c r="S47794" t="s">
        <v>233772</v>
      </c>
    </row>
    <row r="47795" spans="1:19" x14ac:dyDescent="0.35">
      <c r="A47795" s="1">
        <v>59445</v>
      </c>
      <c r="B47795" t="s">
        <v>28171</v>
      </c>
      <c r="C47795" t="s">
        <v>93044</v>
      </c>
      <c r="D47795" t="s">
        <v>4</v>
      </c>
      <c r="F47795" t="s">
        <v>120506</v>
      </c>
      <c r="G47795">
        <v>1.9E-6</v>
      </c>
      <c r="H47795" t="s">
        <v>28171</v>
      </c>
      <c r="I47795" t="s">
        <v>152673</v>
      </c>
      <c r="J47795" s="2" t="s">
        <v>196280</v>
      </c>
      <c r="K47795" t="s">
        <v>217829</v>
      </c>
      <c r="L47795" t="s">
        <v>228704</v>
      </c>
      <c r="M47795" t="s">
        <v>8</v>
      </c>
      <c r="N47795" t="s">
        <v>228881</v>
      </c>
      <c r="O47795" t="s">
        <v>229251</v>
      </c>
      <c r="P47795" t="s">
        <v>229251</v>
      </c>
      <c r="Q47795" t="s">
        <v>120400</v>
      </c>
      <c r="R47795" t="s">
        <v>217827</v>
      </c>
      <c r="S47795" t="s">
        <v>233772</v>
      </c>
    </row>
    <row r="47796" spans="1:19" x14ac:dyDescent="0.35">
      <c r="A47796" s="1">
        <v>59446</v>
      </c>
      <c r="B47796" t="s">
        <v>28171</v>
      </c>
      <c r="C47796" t="s">
        <v>93045</v>
      </c>
      <c r="D47796" t="s">
        <v>4</v>
      </c>
      <c r="F47796" t="s">
        <v>120083</v>
      </c>
      <c r="G47796">
        <v>1.1999999999999999E-6</v>
      </c>
      <c r="H47796" t="s">
        <v>28171</v>
      </c>
      <c r="I47796" t="s">
        <v>152673</v>
      </c>
      <c r="J47796" s="2" t="s">
        <v>196280</v>
      </c>
      <c r="K47796" t="s">
        <v>217829</v>
      </c>
      <c r="L47796" t="s">
        <v>228704</v>
      </c>
      <c r="M47796" t="s">
        <v>8</v>
      </c>
      <c r="N47796" t="s">
        <v>228881</v>
      </c>
      <c r="O47796" t="s">
        <v>229251</v>
      </c>
      <c r="P47796" t="s">
        <v>229251</v>
      </c>
      <c r="Q47796" t="s">
        <v>120400</v>
      </c>
      <c r="R47796" t="s">
        <v>217827</v>
      </c>
      <c r="S47796" t="s">
        <v>233772</v>
      </c>
    </row>
    <row r="47797" spans="1:19" x14ac:dyDescent="0.35">
      <c r="A47797" s="1">
        <v>59449</v>
      </c>
      <c r="B47797" t="s">
        <v>28172</v>
      </c>
      <c r="C47797" t="s">
        <v>93046</v>
      </c>
      <c r="D47797" t="s">
        <v>4</v>
      </c>
      <c r="F47797" t="s">
        <v>120043</v>
      </c>
      <c r="G47797">
        <v>9.9999999999999995E-8</v>
      </c>
      <c r="H47797" t="s">
        <v>28172</v>
      </c>
      <c r="I47797" t="s">
        <v>152674</v>
      </c>
      <c r="J47797" s="2" t="s">
        <v>196281</v>
      </c>
      <c r="K47797" t="s">
        <v>217830</v>
      </c>
      <c r="L47797" t="s">
        <v>228704</v>
      </c>
      <c r="M47797" t="s">
        <v>8</v>
      </c>
      <c r="N47797" t="s">
        <v>228828</v>
      </c>
      <c r="O47797" t="s">
        <v>229113</v>
      </c>
      <c r="P47797" t="s">
        <v>230081</v>
      </c>
      <c r="Q47797" t="s">
        <v>119989</v>
      </c>
      <c r="R47797" t="s">
        <v>217827</v>
      </c>
      <c r="S47797" t="s">
        <v>233772</v>
      </c>
    </row>
    <row r="47798" spans="1:19" x14ac:dyDescent="0.35">
      <c r="A47798" s="1">
        <v>59451</v>
      </c>
      <c r="B47798" t="s">
        <v>28173</v>
      </c>
      <c r="C47798" t="s">
        <v>93047</v>
      </c>
      <c r="D47798" t="s">
        <v>4</v>
      </c>
      <c r="F47798" t="s">
        <v>119990</v>
      </c>
      <c r="G47798">
        <v>4.9999999999999998E-8</v>
      </c>
      <c r="H47798" t="s">
        <v>28173</v>
      </c>
      <c r="I47798" t="s">
        <v>152675</v>
      </c>
      <c r="J47798" s="2" t="s">
        <v>196282</v>
      </c>
      <c r="K47798" t="s">
        <v>217816</v>
      </c>
      <c r="L47798" t="s">
        <v>228704</v>
      </c>
      <c r="M47798" t="s">
        <v>14</v>
      </c>
      <c r="N47798" t="s">
        <v>228857</v>
      </c>
      <c r="O47798" t="s">
        <v>229149</v>
      </c>
      <c r="P47798" t="s">
        <v>229149</v>
      </c>
      <c r="Q47798" t="s">
        <v>120677</v>
      </c>
      <c r="R47798" t="s">
        <v>217827</v>
      </c>
      <c r="S47798" t="s">
        <v>233772</v>
      </c>
    </row>
    <row r="47799" spans="1:19" x14ac:dyDescent="0.35">
      <c r="A47799" s="1">
        <v>59454</v>
      </c>
      <c r="B47799" t="s">
        <v>28173</v>
      </c>
      <c r="C47799" t="s">
        <v>93048</v>
      </c>
      <c r="D47799" t="s">
        <v>4</v>
      </c>
      <c r="F47799" t="s">
        <v>120327</v>
      </c>
      <c r="G47799">
        <v>2.9999999999999997E-8</v>
      </c>
      <c r="H47799" t="s">
        <v>28173</v>
      </c>
      <c r="I47799" t="s">
        <v>152675</v>
      </c>
      <c r="J47799" s="2" t="s">
        <v>196282</v>
      </c>
      <c r="K47799" t="s">
        <v>217816</v>
      </c>
      <c r="L47799" t="s">
        <v>228704</v>
      </c>
      <c r="M47799" t="s">
        <v>14</v>
      </c>
      <c r="N47799" t="s">
        <v>228857</v>
      </c>
      <c r="O47799" t="s">
        <v>229149</v>
      </c>
      <c r="P47799" t="s">
        <v>229149</v>
      </c>
      <c r="Q47799" t="s">
        <v>120677</v>
      </c>
      <c r="R47799" t="s">
        <v>217827</v>
      </c>
      <c r="S47799" t="s">
        <v>233772</v>
      </c>
    </row>
    <row r="47800" spans="1:19" x14ac:dyDescent="0.35">
      <c r="A47800" s="1">
        <v>59455</v>
      </c>
      <c r="B47800" t="s">
        <v>28174</v>
      </c>
      <c r="C47800" t="s">
        <v>93049</v>
      </c>
      <c r="D47800" t="s">
        <v>4</v>
      </c>
      <c r="F47800" t="s">
        <v>119985</v>
      </c>
      <c r="G47800">
        <v>1.7999999999999999E-8</v>
      </c>
      <c r="H47800" t="s">
        <v>28174</v>
      </c>
      <c r="I47800" t="s">
        <v>152676</v>
      </c>
      <c r="J47800" s="2" t="s">
        <v>196283</v>
      </c>
      <c r="K47800" t="s">
        <v>217817</v>
      </c>
      <c r="L47800" t="s">
        <v>228704</v>
      </c>
      <c r="M47800" t="s">
        <v>8</v>
      </c>
      <c r="N47800" t="s">
        <v>228848</v>
      </c>
      <c r="O47800" t="s">
        <v>229133</v>
      </c>
      <c r="P47800" t="s">
        <v>229133</v>
      </c>
      <c r="R47800" t="s">
        <v>217827</v>
      </c>
      <c r="S47800" t="s">
        <v>233772</v>
      </c>
    </row>
    <row r="47801" spans="1:19" x14ac:dyDescent="0.35">
      <c r="A47801" s="1">
        <v>59458</v>
      </c>
      <c r="B47801" t="s">
        <v>28175</v>
      </c>
      <c r="C47801" t="s">
        <v>93050</v>
      </c>
      <c r="D47801" t="s">
        <v>5</v>
      </c>
      <c r="F47801" t="s">
        <v>123201</v>
      </c>
      <c r="G47801">
        <v>4.25E-6</v>
      </c>
      <c r="H47801" t="s">
        <v>28175</v>
      </c>
      <c r="I47801" t="s">
        <v>152677</v>
      </c>
      <c r="J47801" s="2" t="s">
        <v>196284</v>
      </c>
      <c r="K47801" t="s">
        <v>217831</v>
      </c>
      <c r="L47801" t="s">
        <v>228704</v>
      </c>
      <c r="M47801" t="s">
        <v>8</v>
      </c>
      <c r="N47801" t="s">
        <v>228828</v>
      </c>
      <c r="O47801" t="s">
        <v>229113</v>
      </c>
      <c r="P47801" t="s">
        <v>230081</v>
      </c>
      <c r="Q47801" t="s">
        <v>121999</v>
      </c>
      <c r="R47801" t="s">
        <v>217827</v>
      </c>
      <c r="S47801" t="s">
        <v>233772</v>
      </c>
    </row>
    <row r="47802" spans="1:19" x14ac:dyDescent="0.35">
      <c r="A47802" s="1">
        <v>59460</v>
      </c>
      <c r="B47802" t="s">
        <v>28176</v>
      </c>
      <c r="C47802" t="s">
        <v>93051</v>
      </c>
      <c r="D47802" t="s">
        <v>5</v>
      </c>
      <c r="E47802" t="s">
        <v>119956</v>
      </c>
      <c r="F47802" t="s">
        <v>122632</v>
      </c>
      <c r="G47802">
        <v>8.1999999999999994E-6</v>
      </c>
      <c r="H47802" t="s">
        <v>28176</v>
      </c>
      <c r="I47802" t="s">
        <v>152678</v>
      </c>
      <c r="J47802" s="2" t="s">
        <v>196285</v>
      </c>
      <c r="K47802" t="s">
        <v>217817</v>
      </c>
      <c r="L47802" t="s">
        <v>228704</v>
      </c>
      <c r="M47802" t="s">
        <v>8</v>
      </c>
      <c r="N47802" t="s">
        <v>228848</v>
      </c>
      <c r="O47802" t="s">
        <v>229133</v>
      </c>
      <c r="P47802" t="s">
        <v>229133</v>
      </c>
      <c r="Q47802" t="s">
        <v>122295</v>
      </c>
      <c r="R47802" t="s">
        <v>217827</v>
      </c>
      <c r="S47802" t="s">
        <v>233772</v>
      </c>
    </row>
    <row r="47803" spans="1:19" x14ac:dyDescent="0.35">
      <c r="A47803" s="1">
        <v>59461</v>
      </c>
      <c r="B47803" t="s">
        <v>28176</v>
      </c>
      <c r="C47803" t="s">
        <v>93052</v>
      </c>
      <c r="D47803" t="s">
        <v>5</v>
      </c>
      <c r="F47803" t="s">
        <v>122171</v>
      </c>
      <c r="G47803">
        <v>9.5000000000000005E-6</v>
      </c>
      <c r="H47803" t="s">
        <v>28176</v>
      </c>
      <c r="I47803" t="s">
        <v>152678</v>
      </c>
      <c r="J47803" s="2" t="s">
        <v>196285</v>
      </c>
      <c r="K47803" t="s">
        <v>217817</v>
      </c>
      <c r="L47803" t="s">
        <v>228704</v>
      </c>
      <c r="M47803" t="s">
        <v>8</v>
      </c>
      <c r="N47803" t="s">
        <v>228848</v>
      </c>
      <c r="O47803" t="s">
        <v>229133</v>
      </c>
      <c r="P47803" t="s">
        <v>229133</v>
      </c>
      <c r="Q47803" t="s">
        <v>122295</v>
      </c>
      <c r="R47803" t="s">
        <v>217827</v>
      </c>
      <c r="S47803" t="s">
        <v>233772</v>
      </c>
    </row>
    <row r="47804" spans="1:19" x14ac:dyDescent="0.35">
      <c r="A47804" s="1">
        <v>59463</v>
      </c>
      <c r="B47804" t="s">
        <v>28176</v>
      </c>
      <c r="C47804" t="s">
        <v>93053</v>
      </c>
      <c r="D47804" t="s">
        <v>5</v>
      </c>
      <c r="E47804" t="s">
        <v>119958</v>
      </c>
      <c r="F47804" t="s">
        <v>122514</v>
      </c>
      <c r="G47804">
        <v>6.9999999999999999E-6</v>
      </c>
      <c r="H47804" t="s">
        <v>28176</v>
      </c>
      <c r="I47804" t="s">
        <v>152678</v>
      </c>
      <c r="J47804" s="2" t="s">
        <v>196285</v>
      </c>
      <c r="K47804" t="s">
        <v>217817</v>
      </c>
      <c r="L47804" t="s">
        <v>228704</v>
      </c>
      <c r="M47804" t="s">
        <v>8</v>
      </c>
      <c r="N47804" t="s">
        <v>228848</v>
      </c>
      <c r="O47804" t="s">
        <v>229133</v>
      </c>
      <c r="P47804" t="s">
        <v>229133</v>
      </c>
      <c r="Q47804" t="s">
        <v>122295</v>
      </c>
      <c r="R47804" t="s">
        <v>217827</v>
      </c>
      <c r="S47804" t="s">
        <v>233772</v>
      </c>
    </row>
    <row r="47805" spans="1:19" x14ac:dyDescent="0.35">
      <c r="A47805" s="1">
        <v>59464</v>
      </c>
      <c r="B47805" t="s">
        <v>28177</v>
      </c>
      <c r="C47805" t="s">
        <v>93054</v>
      </c>
      <c r="D47805" t="s">
        <v>4</v>
      </c>
      <c r="F47805" t="s">
        <v>120043</v>
      </c>
      <c r="G47805">
        <v>9.4150999999999994E-8</v>
      </c>
      <c r="H47805" t="s">
        <v>28177</v>
      </c>
      <c r="I47805" t="s">
        <v>152679</v>
      </c>
      <c r="J47805" s="2" t="s">
        <v>196286</v>
      </c>
      <c r="K47805" t="s">
        <v>217832</v>
      </c>
      <c r="L47805" t="s">
        <v>228704</v>
      </c>
      <c r="M47805" t="s">
        <v>228787</v>
      </c>
      <c r="N47805" t="s">
        <v>228858</v>
      </c>
      <c r="O47805" t="s">
        <v>229669</v>
      </c>
      <c r="P47805" t="s">
        <v>229669</v>
      </c>
      <c r="Q47805" t="s">
        <v>120056</v>
      </c>
      <c r="R47805" t="s">
        <v>217827</v>
      </c>
      <c r="S47805" t="s">
        <v>233772</v>
      </c>
    </row>
    <row r="47806" spans="1:19" x14ac:dyDescent="0.35">
      <c r="A47806" s="1">
        <v>59465</v>
      </c>
      <c r="B47806" t="s">
        <v>28177</v>
      </c>
      <c r="C47806" t="s">
        <v>93055</v>
      </c>
      <c r="D47806" t="s">
        <v>4</v>
      </c>
      <c r="F47806" t="s">
        <v>120400</v>
      </c>
      <c r="G47806">
        <v>3.2829000000000002E-8</v>
      </c>
      <c r="H47806" t="s">
        <v>28177</v>
      </c>
      <c r="I47806" t="s">
        <v>152679</v>
      </c>
      <c r="J47806" s="2" t="s">
        <v>196286</v>
      </c>
      <c r="K47806" t="s">
        <v>217832</v>
      </c>
      <c r="L47806" t="s">
        <v>228704</v>
      </c>
      <c r="M47806" t="s">
        <v>228787</v>
      </c>
      <c r="N47806" t="s">
        <v>228858</v>
      </c>
      <c r="O47806" t="s">
        <v>229669</v>
      </c>
      <c r="P47806" t="s">
        <v>229669</v>
      </c>
      <c r="Q47806" t="s">
        <v>120056</v>
      </c>
      <c r="R47806" t="s">
        <v>217827</v>
      </c>
      <c r="S47806" t="s">
        <v>233772</v>
      </c>
    </row>
    <row r="47807" spans="1:19" x14ac:dyDescent="0.35">
      <c r="A47807" s="1">
        <v>59466</v>
      </c>
      <c r="B47807" t="s">
        <v>28178</v>
      </c>
      <c r="C47807" t="s">
        <v>93056</v>
      </c>
      <c r="D47807" t="s">
        <v>4</v>
      </c>
      <c r="F47807" t="s">
        <v>120109</v>
      </c>
      <c r="G47807">
        <v>1.2645700000000001E-7</v>
      </c>
      <c r="H47807" t="s">
        <v>28178</v>
      </c>
      <c r="I47807" t="s">
        <v>152680</v>
      </c>
      <c r="J47807" s="2" t="s">
        <v>196286</v>
      </c>
      <c r="K47807" t="s">
        <v>217833</v>
      </c>
      <c r="L47807" t="s">
        <v>228704</v>
      </c>
      <c r="M47807" t="s">
        <v>228730</v>
      </c>
      <c r="N47807" t="s">
        <v>143600</v>
      </c>
      <c r="O47807" t="s">
        <v>229160</v>
      </c>
      <c r="P47807" t="s">
        <v>229160</v>
      </c>
      <c r="Q47807" t="s">
        <v>123604</v>
      </c>
      <c r="R47807" t="s">
        <v>217827</v>
      </c>
      <c r="S47807" t="s">
        <v>233772</v>
      </c>
    </row>
    <row r="47808" spans="1:19" x14ac:dyDescent="0.35">
      <c r="A47808" s="1">
        <v>59467</v>
      </c>
      <c r="B47808" t="s">
        <v>28179</v>
      </c>
      <c r="C47808" t="s">
        <v>93057</v>
      </c>
      <c r="D47808" t="s">
        <v>5</v>
      </c>
      <c r="E47808" t="s">
        <v>119955</v>
      </c>
      <c r="F47808" t="s">
        <v>123099</v>
      </c>
      <c r="G47808">
        <v>1.2E-5</v>
      </c>
      <c r="H47808" t="s">
        <v>28179</v>
      </c>
      <c r="I47808" t="s">
        <v>152681</v>
      </c>
      <c r="J47808" s="2" t="s">
        <v>196287</v>
      </c>
      <c r="K47808" t="s">
        <v>217817</v>
      </c>
      <c r="L47808" t="s">
        <v>228704</v>
      </c>
      <c r="M47808" t="s">
        <v>8</v>
      </c>
      <c r="N47808" t="s">
        <v>228848</v>
      </c>
      <c r="O47808" t="s">
        <v>229133</v>
      </c>
      <c r="P47808" t="s">
        <v>230343</v>
      </c>
      <c r="Q47808" t="s">
        <v>121322</v>
      </c>
      <c r="R47808" t="s">
        <v>217827</v>
      </c>
      <c r="S47808" t="s">
        <v>233772</v>
      </c>
    </row>
    <row r="47809" spans="1:19" x14ac:dyDescent="0.35">
      <c r="A47809" s="1">
        <v>59468</v>
      </c>
      <c r="B47809" t="s">
        <v>28180</v>
      </c>
      <c r="C47809" t="s">
        <v>93058</v>
      </c>
      <c r="D47809" t="s">
        <v>5</v>
      </c>
      <c r="E47809" t="s">
        <v>119955</v>
      </c>
      <c r="F47809" t="s">
        <v>120453</v>
      </c>
      <c r="G47809">
        <v>6.0000000000000002E-6</v>
      </c>
      <c r="H47809" t="s">
        <v>28180</v>
      </c>
      <c r="I47809" t="s">
        <v>152682</v>
      </c>
      <c r="J47809" s="2" t="s">
        <v>196288</v>
      </c>
      <c r="K47809" t="s">
        <v>217817</v>
      </c>
      <c r="L47809" t="s">
        <v>228704</v>
      </c>
      <c r="M47809" t="s">
        <v>8</v>
      </c>
      <c r="N47809" t="s">
        <v>228828</v>
      </c>
      <c r="O47809" t="s">
        <v>229113</v>
      </c>
      <c r="P47809" t="s">
        <v>230137</v>
      </c>
      <c r="Q47809" t="s">
        <v>120056</v>
      </c>
      <c r="R47809" t="s">
        <v>217827</v>
      </c>
      <c r="S47809" t="s">
        <v>233772</v>
      </c>
    </row>
    <row r="47810" spans="1:19" x14ac:dyDescent="0.35">
      <c r="A47810" s="1">
        <v>59469</v>
      </c>
      <c r="B47810" t="s">
        <v>28180</v>
      </c>
      <c r="C47810" t="s">
        <v>93059</v>
      </c>
      <c r="D47810" t="s">
        <v>5</v>
      </c>
      <c r="E47810" t="s">
        <v>119954</v>
      </c>
      <c r="F47810" t="s">
        <v>121110</v>
      </c>
      <c r="G47810">
        <v>2.0000000000000002E-5</v>
      </c>
      <c r="H47810" t="s">
        <v>28180</v>
      </c>
      <c r="I47810" t="s">
        <v>152682</v>
      </c>
      <c r="J47810" s="2" t="s">
        <v>196288</v>
      </c>
      <c r="K47810" t="s">
        <v>217817</v>
      </c>
      <c r="L47810" t="s">
        <v>228704</v>
      </c>
      <c r="M47810" t="s">
        <v>8</v>
      </c>
      <c r="N47810" t="s">
        <v>228828</v>
      </c>
      <c r="O47810" t="s">
        <v>229113</v>
      </c>
      <c r="P47810" t="s">
        <v>230137</v>
      </c>
      <c r="Q47810" t="s">
        <v>120056</v>
      </c>
      <c r="R47810" t="s">
        <v>217827</v>
      </c>
      <c r="S47810" t="s">
        <v>233772</v>
      </c>
    </row>
    <row r="47811" spans="1:19" x14ac:dyDescent="0.35">
      <c r="A47811" s="1">
        <v>59470</v>
      </c>
      <c r="B47811" t="s">
        <v>28180</v>
      </c>
      <c r="C47811" t="s">
        <v>93060</v>
      </c>
      <c r="D47811" t="s">
        <v>5</v>
      </c>
      <c r="E47811" t="s">
        <v>119956</v>
      </c>
      <c r="F47811" t="s">
        <v>120781</v>
      </c>
      <c r="G47811">
        <v>4.9499999999999997E-5</v>
      </c>
      <c r="H47811" t="s">
        <v>28180</v>
      </c>
      <c r="I47811" t="s">
        <v>152682</v>
      </c>
      <c r="J47811" s="2" t="s">
        <v>196288</v>
      </c>
      <c r="K47811" t="s">
        <v>217817</v>
      </c>
      <c r="L47811" t="s">
        <v>228704</v>
      </c>
      <c r="M47811" t="s">
        <v>8</v>
      </c>
      <c r="N47811" t="s">
        <v>228828</v>
      </c>
      <c r="O47811" t="s">
        <v>229113</v>
      </c>
      <c r="P47811" t="s">
        <v>230137</v>
      </c>
      <c r="Q47811" t="s">
        <v>120056</v>
      </c>
      <c r="R47811" t="s">
        <v>217827</v>
      </c>
      <c r="S47811" t="s">
        <v>233772</v>
      </c>
    </row>
    <row r="47812" spans="1:19" x14ac:dyDescent="0.35">
      <c r="A47812" s="1">
        <v>59471</v>
      </c>
      <c r="B47812" t="s">
        <v>28180</v>
      </c>
      <c r="C47812" t="s">
        <v>93061</v>
      </c>
      <c r="D47812" t="s">
        <v>5</v>
      </c>
      <c r="E47812" t="s">
        <v>119956</v>
      </c>
      <c r="F47812" t="s">
        <v>120186</v>
      </c>
      <c r="G47812">
        <v>1.1600000000000001E-5</v>
      </c>
      <c r="H47812" t="s">
        <v>28180</v>
      </c>
      <c r="I47812" t="s">
        <v>152682</v>
      </c>
      <c r="J47812" s="2" t="s">
        <v>196288</v>
      </c>
      <c r="K47812" t="s">
        <v>217817</v>
      </c>
      <c r="L47812" t="s">
        <v>228704</v>
      </c>
      <c r="M47812" t="s">
        <v>8</v>
      </c>
      <c r="N47812" t="s">
        <v>228828</v>
      </c>
      <c r="O47812" t="s">
        <v>229113</v>
      </c>
      <c r="P47812" t="s">
        <v>230137</v>
      </c>
      <c r="Q47812" t="s">
        <v>120056</v>
      </c>
      <c r="R47812" t="s">
        <v>217827</v>
      </c>
      <c r="S47812" t="s">
        <v>233772</v>
      </c>
    </row>
    <row r="47813" spans="1:19" x14ac:dyDescent="0.35">
      <c r="A47813" s="1">
        <v>59472</v>
      </c>
      <c r="B47813" t="s">
        <v>28180</v>
      </c>
      <c r="C47813" t="s">
        <v>93062</v>
      </c>
      <c r="D47813" t="s">
        <v>5</v>
      </c>
      <c r="E47813" t="s">
        <v>119954</v>
      </c>
      <c r="F47813" t="s">
        <v>120894</v>
      </c>
      <c r="G47813">
        <v>4.3000000000000002E-5</v>
      </c>
      <c r="H47813" t="s">
        <v>28180</v>
      </c>
      <c r="I47813" t="s">
        <v>152682</v>
      </c>
      <c r="J47813" s="2" t="s">
        <v>196288</v>
      </c>
      <c r="K47813" t="s">
        <v>217817</v>
      </c>
      <c r="L47813" t="s">
        <v>228704</v>
      </c>
      <c r="M47813" t="s">
        <v>8</v>
      </c>
      <c r="N47813" t="s">
        <v>228828</v>
      </c>
      <c r="O47813" t="s">
        <v>229113</v>
      </c>
      <c r="P47813" t="s">
        <v>230137</v>
      </c>
      <c r="Q47813" t="s">
        <v>120056</v>
      </c>
      <c r="R47813" t="s">
        <v>217827</v>
      </c>
      <c r="S47813" t="s">
        <v>233772</v>
      </c>
    </row>
    <row r="47814" spans="1:19" x14ac:dyDescent="0.35">
      <c r="A47814" s="1">
        <v>59473</v>
      </c>
      <c r="B47814" t="s">
        <v>28180</v>
      </c>
      <c r="C47814" t="s">
        <v>93063</v>
      </c>
      <c r="D47814" t="s">
        <v>5</v>
      </c>
      <c r="E47814" t="s">
        <v>119955</v>
      </c>
      <c r="F47814" t="s">
        <v>120034</v>
      </c>
      <c r="G47814">
        <v>1.5999999999999999E-5</v>
      </c>
      <c r="H47814" t="s">
        <v>28180</v>
      </c>
      <c r="I47814" t="s">
        <v>152682</v>
      </c>
      <c r="J47814" s="2" t="s">
        <v>196288</v>
      </c>
      <c r="K47814" t="s">
        <v>217817</v>
      </c>
      <c r="L47814" t="s">
        <v>228704</v>
      </c>
      <c r="M47814" t="s">
        <v>8</v>
      </c>
      <c r="N47814" t="s">
        <v>228828</v>
      </c>
      <c r="O47814" t="s">
        <v>229113</v>
      </c>
      <c r="P47814" t="s">
        <v>230137</v>
      </c>
      <c r="Q47814" t="s">
        <v>120056</v>
      </c>
      <c r="R47814" t="s">
        <v>217827</v>
      </c>
      <c r="S47814" t="s">
        <v>233772</v>
      </c>
    </row>
    <row r="47815" spans="1:19" x14ac:dyDescent="0.35">
      <c r="A47815" s="1">
        <v>59474</v>
      </c>
      <c r="B47815" t="s">
        <v>28181</v>
      </c>
      <c r="C47815" t="s">
        <v>93064</v>
      </c>
      <c r="D47815" t="s">
        <v>4</v>
      </c>
      <c r="F47815" t="s">
        <v>120400</v>
      </c>
      <c r="G47815">
        <v>2.2499999999999999E-7</v>
      </c>
      <c r="H47815" t="s">
        <v>28181</v>
      </c>
      <c r="I47815" t="s">
        <v>152683</v>
      </c>
      <c r="J47815" s="2" t="s">
        <v>196289</v>
      </c>
      <c r="K47815" t="s">
        <v>217834</v>
      </c>
      <c r="L47815" t="s">
        <v>228704</v>
      </c>
      <c r="M47815" t="s">
        <v>8</v>
      </c>
      <c r="N47815" t="s">
        <v>228842</v>
      </c>
      <c r="O47815" t="s">
        <v>229125</v>
      </c>
      <c r="P47815" t="s">
        <v>229125</v>
      </c>
      <c r="Q47815" t="s">
        <v>120117</v>
      </c>
      <c r="R47815" t="s">
        <v>217827</v>
      </c>
      <c r="S47815" t="s">
        <v>233772</v>
      </c>
    </row>
    <row r="47816" spans="1:19" x14ac:dyDescent="0.35">
      <c r="A47816" s="1">
        <v>59476</v>
      </c>
      <c r="B47816" t="s">
        <v>28182</v>
      </c>
      <c r="C47816" t="s">
        <v>93065</v>
      </c>
      <c r="D47816" t="s">
        <v>4</v>
      </c>
      <c r="F47816" t="s">
        <v>120499</v>
      </c>
      <c r="G47816">
        <v>2E-8</v>
      </c>
      <c r="H47816" t="s">
        <v>28182</v>
      </c>
      <c r="I47816" t="s">
        <v>152684</v>
      </c>
      <c r="J47816" s="2" t="s">
        <v>196290</v>
      </c>
      <c r="K47816" t="s">
        <v>217817</v>
      </c>
      <c r="L47816" t="s">
        <v>228704</v>
      </c>
      <c r="M47816" t="s">
        <v>8</v>
      </c>
      <c r="N47816" t="s">
        <v>228832</v>
      </c>
      <c r="O47816" t="s">
        <v>229111</v>
      </c>
      <c r="P47816" t="s">
        <v>230079</v>
      </c>
      <c r="R47816" t="s">
        <v>217827</v>
      </c>
      <c r="S47816" t="s">
        <v>233772</v>
      </c>
    </row>
    <row r="47817" spans="1:19" x14ac:dyDescent="0.35">
      <c r="A47817" s="1">
        <v>59477</v>
      </c>
      <c r="B47817" t="s">
        <v>28183</v>
      </c>
      <c r="C47817" t="s">
        <v>93066</v>
      </c>
      <c r="D47817" t="s">
        <v>5</v>
      </c>
      <c r="E47817" t="s">
        <v>119955</v>
      </c>
      <c r="F47817" t="s">
        <v>119970</v>
      </c>
      <c r="G47817">
        <v>7.5000000000000002E-6</v>
      </c>
      <c r="H47817" t="s">
        <v>28183</v>
      </c>
      <c r="I47817" t="s">
        <v>152685</v>
      </c>
      <c r="J47817" s="2" t="s">
        <v>196291</v>
      </c>
      <c r="K47817" t="s">
        <v>217817</v>
      </c>
      <c r="L47817" t="s">
        <v>228704</v>
      </c>
      <c r="M47817" t="s">
        <v>8</v>
      </c>
      <c r="N47817" t="s">
        <v>228828</v>
      </c>
      <c r="O47817" t="s">
        <v>229113</v>
      </c>
      <c r="P47817" t="s">
        <v>230113</v>
      </c>
      <c r="Q47817" t="s">
        <v>120056</v>
      </c>
      <c r="R47817" t="s">
        <v>217827</v>
      </c>
      <c r="S47817" t="s">
        <v>233772</v>
      </c>
    </row>
    <row r="47818" spans="1:19" x14ac:dyDescent="0.35">
      <c r="A47818" s="1">
        <v>59478</v>
      </c>
      <c r="B47818" t="s">
        <v>28183</v>
      </c>
      <c r="C47818" t="s">
        <v>93067</v>
      </c>
      <c r="D47818" t="s">
        <v>5</v>
      </c>
      <c r="E47818" t="s">
        <v>119954</v>
      </c>
      <c r="F47818" t="s">
        <v>120754</v>
      </c>
      <c r="G47818">
        <v>1.5E-5</v>
      </c>
      <c r="H47818" t="s">
        <v>28183</v>
      </c>
      <c r="I47818" t="s">
        <v>152685</v>
      </c>
      <c r="J47818" s="2" t="s">
        <v>196291</v>
      </c>
      <c r="K47818" t="s">
        <v>217817</v>
      </c>
      <c r="L47818" t="s">
        <v>228704</v>
      </c>
      <c r="M47818" t="s">
        <v>8</v>
      </c>
      <c r="N47818" t="s">
        <v>228828</v>
      </c>
      <c r="O47818" t="s">
        <v>229113</v>
      </c>
      <c r="P47818" t="s">
        <v>230113</v>
      </c>
      <c r="Q47818" t="s">
        <v>120056</v>
      </c>
      <c r="R47818" t="s">
        <v>217827</v>
      </c>
      <c r="S47818" t="s">
        <v>233772</v>
      </c>
    </row>
    <row r="47819" spans="1:19" x14ac:dyDescent="0.35">
      <c r="A47819" s="1">
        <v>59481</v>
      </c>
      <c r="B47819" t="s">
        <v>28184</v>
      </c>
      <c r="C47819" t="s">
        <v>93068</v>
      </c>
      <c r="D47819" t="s">
        <v>5</v>
      </c>
      <c r="E47819" t="s">
        <v>119954</v>
      </c>
      <c r="F47819" t="s">
        <v>120056</v>
      </c>
      <c r="G47819">
        <v>1.1999999999999999E-6</v>
      </c>
      <c r="H47819" t="s">
        <v>28184</v>
      </c>
      <c r="I47819" t="s">
        <v>152686</v>
      </c>
      <c r="J47819" s="2" t="s">
        <v>196292</v>
      </c>
      <c r="K47819" t="s">
        <v>217817</v>
      </c>
      <c r="L47819" t="s">
        <v>228704</v>
      </c>
      <c r="M47819" t="s">
        <v>11</v>
      </c>
      <c r="N47819" t="s">
        <v>228897</v>
      </c>
      <c r="O47819" t="s">
        <v>229213</v>
      </c>
      <c r="P47819" t="s">
        <v>229213</v>
      </c>
      <c r="Q47819" t="s">
        <v>120079</v>
      </c>
      <c r="R47819" t="s">
        <v>217827</v>
      </c>
      <c r="S47819" t="s">
        <v>233772</v>
      </c>
    </row>
    <row r="47820" spans="1:19" x14ac:dyDescent="0.35">
      <c r="A47820" s="1">
        <v>59482</v>
      </c>
      <c r="B47820" t="s">
        <v>28185</v>
      </c>
      <c r="C47820" t="s">
        <v>93069</v>
      </c>
      <c r="D47820" t="s">
        <v>5</v>
      </c>
      <c r="E47820" t="s">
        <v>119954</v>
      </c>
      <c r="F47820" t="s">
        <v>121274</v>
      </c>
      <c r="G47820">
        <v>8.5000000000000006E-5</v>
      </c>
      <c r="H47820" t="s">
        <v>28185</v>
      </c>
      <c r="I47820" t="s">
        <v>152687</v>
      </c>
      <c r="J47820" s="2" t="s">
        <v>196293</v>
      </c>
      <c r="K47820" t="s">
        <v>217835</v>
      </c>
      <c r="L47820" t="s">
        <v>228704</v>
      </c>
      <c r="M47820" t="s">
        <v>12</v>
      </c>
      <c r="N47820" t="s">
        <v>228878</v>
      </c>
      <c r="O47820" t="s">
        <v>229181</v>
      </c>
      <c r="P47820" t="s">
        <v>230154</v>
      </c>
      <c r="Q47820" t="s">
        <v>120970</v>
      </c>
      <c r="R47820" t="s">
        <v>217827</v>
      </c>
      <c r="S47820" t="s">
        <v>233772</v>
      </c>
    </row>
    <row r="47821" spans="1:19" x14ac:dyDescent="0.35">
      <c r="A47821" s="1">
        <v>59483</v>
      </c>
      <c r="B47821" t="s">
        <v>28185</v>
      </c>
      <c r="C47821" t="s">
        <v>93070</v>
      </c>
      <c r="D47821" t="s">
        <v>5</v>
      </c>
      <c r="E47821" t="s">
        <v>119955</v>
      </c>
      <c r="F47821" t="s">
        <v>121403</v>
      </c>
      <c r="G47821">
        <v>8.0000000000000007E-5</v>
      </c>
      <c r="H47821" t="s">
        <v>28185</v>
      </c>
      <c r="I47821" t="s">
        <v>152687</v>
      </c>
      <c r="J47821" s="2" t="s">
        <v>196293</v>
      </c>
      <c r="K47821" t="s">
        <v>217835</v>
      </c>
      <c r="L47821" t="s">
        <v>228704</v>
      </c>
      <c r="M47821" t="s">
        <v>12</v>
      </c>
      <c r="N47821" t="s">
        <v>228878</v>
      </c>
      <c r="O47821" t="s">
        <v>229181</v>
      </c>
      <c r="P47821" t="s">
        <v>230154</v>
      </c>
      <c r="Q47821" t="s">
        <v>120970</v>
      </c>
      <c r="R47821" t="s">
        <v>217827</v>
      </c>
      <c r="S47821" t="s">
        <v>233772</v>
      </c>
    </row>
    <row r="47822" spans="1:19" x14ac:dyDescent="0.35">
      <c r="A47822" s="1">
        <v>59484</v>
      </c>
      <c r="B47822" t="s">
        <v>28186</v>
      </c>
      <c r="C47822" t="s">
        <v>93071</v>
      </c>
      <c r="D47822" t="s">
        <v>5</v>
      </c>
      <c r="E47822" t="s">
        <v>119955</v>
      </c>
      <c r="F47822" t="s">
        <v>121609</v>
      </c>
      <c r="G47822">
        <v>2.5000000000000002E-6</v>
      </c>
      <c r="H47822" t="s">
        <v>28186</v>
      </c>
      <c r="I47822" t="s">
        <v>152688</v>
      </c>
      <c r="J47822" s="2" t="s">
        <v>196294</v>
      </c>
      <c r="K47822" t="s">
        <v>217817</v>
      </c>
      <c r="L47822" t="s">
        <v>228704</v>
      </c>
      <c r="M47822" t="s">
        <v>8</v>
      </c>
      <c r="N47822" t="s">
        <v>228896</v>
      </c>
      <c r="O47822" t="s">
        <v>229210</v>
      </c>
      <c r="P47822" t="s">
        <v>229210</v>
      </c>
      <c r="Q47822" t="s">
        <v>120467</v>
      </c>
      <c r="R47822" t="s">
        <v>217827</v>
      </c>
      <c r="S47822" t="s">
        <v>233772</v>
      </c>
    </row>
    <row r="47823" spans="1:19" x14ac:dyDescent="0.35">
      <c r="A47823" s="1">
        <v>59485</v>
      </c>
      <c r="B47823" t="s">
        <v>28187</v>
      </c>
      <c r="C47823" t="s">
        <v>93072</v>
      </c>
      <c r="D47823" t="s">
        <v>4</v>
      </c>
      <c r="F47823" t="s">
        <v>120839</v>
      </c>
      <c r="G47823">
        <v>2.4999999999999999E-8</v>
      </c>
      <c r="H47823" t="s">
        <v>28187</v>
      </c>
      <c r="I47823" t="s">
        <v>152689</v>
      </c>
      <c r="J47823" s="2" t="s">
        <v>196295</v>
      </c>
      <c r="K47823" t="s">
        <v>217817</v>
      </c>
      <c r="L47823" t="s">
        <v>228704</v>
      </c>
      <c r="M47823" t="s">
        <v>8</v>
      </c>
      <c r="N47823" t="s">
        <v>228853</v>
      </c>
      <c r="O47823" t="s">
        <v>229221</v>
      </c>
      <c r="P47823" t="s">
        <v>229221</v>
      </c>
      <c r="Q47823" t="s">
        <v>120056</v>
      </c>
      <c r="R47823" t="s">
        <v>217827</v>
      </c>
      <c r="S47823" t="s">
        <v>233772</v>
      </c>
    </row>
    <row r="47824" spans="1:19" x14ac:dyDescent="0.35">
      <c r="A47824" s="1">
        <v>59486</v>
      </c>
      <c r="B47824" t="s">
        <v>28187</v>
      </c>
      <c r="C47824" t="s">
        <v>93073</v>
      </c>
      <c r="D47824" t="s">
        <v>5</v>
      </c>
      <c r="F47824" t="s">
        <v>120663</v>
      </c>
      <c r="G47824">
        <v>1.2499999999999999E-7</v>
      </c>
      <c r="H47824" t="s">
        <v>28187</v>
      </c>
      <c r="I47824" t="s">
        <v>152689</v>
      </c>
      <c r="J47824" s="2" t="s">
        <v>196295</v>
      </c>
      <c r="K47824" t="s">
        <v>217817</v>
      </c>
      <c r="L47824" t="s">
        <v>228704</v>
      </c>
      <c r="M47824" t="s">
        <v>8</v>
      </c>
      <c r="N47824" t="s">
        <v>228853</v>
      </c>
      <c r="O47824" t="s">
        <v>229221</v>
      </c>
      <c r="P47824" t="s">
        <v>229221</v>
      </c>
      <c r="Q47824" t="s">
        <v>120056</v>
      </c>
      <c r="R47824" t="s">
        <v>217827</v>
      </c>
      <c r="S47824" t="s">
        <v>233772</v>
      </c>
    </row>
    <row r="47825" spans="1:19" x14ac:dyDescent="0.35">
      <c r="A47825" s="1">
        <v>59487</v>
      </c>
      <c r="B47825" t="s">
        <v>28188</v>
      </c>
      <c r="C47825" t="s">
        <v>93074</v>
      </c>
      <c r="D47825" t="s">
        <v>5</v>
      </c>
      <c r="F47825" t="s">
        <v>124161</v>
      </c>
      <c r="G47825">
        <v>1.18561E-6</v>
      </c>
      <c r="H47825" t="s">
        <v>28188</v>
      </c>
      <c r="I47825" t="s">
        <v>152690</v>
      </c>
      <c r="J47825" s="2" t="s">
        <v>196296</v>
      </c>
      <c r="K47825" t="s">
        <v>217817</v>
      </c>
      <c r="L47825" t="s">
        <v>228704</v>
      </c>
      <c r="M47825" t="s">
        <v>8</v>
      </c>
      <c r="N47825" t="s">
        <v>228876</v>
      </c>
      <c r="O47825" t="s">
        <v>229173</v>
      </c>
      <c r="P47825" t="s">
        <v>230806</v>
      </c>
      <c r="Q47825" t="s">
        <v>233145</v>
      </c>
      <c r="R47825" t="s">
        <v>217827</v>
      </c>
      <c r="S47825" t="s">
        <v>233772</v>
      </c>
    </row>
    <row r="47826" spans="1:19" x14ac:dyDescent="0.35">
      <c r="A47826" s="1">
        <v>59488</v>
      </c>
      <c r="B47826" t="s">
        <v>28188</v>
      </c>
      <c r="C47826" t="s">
        <v>93075</v>
      </c>
      <c r="D47826" t="s">
        <v>5</v>
      </c>
      <c r="F47826" t="s">
        <v>121744</v>
      </c>
      <c r="G47826">
        <v>1.195E-7</v>
      </c>
      <c r="H47826" t="s">
        <v>28188</v>
      </c>
      <c r="I47826" t="s">
        <v>152690</v>
      </c>
      <c r="J47826" s="2" t="s">
        <v>196296</v>
      </c>
      <c r="K47826" t="s">
        <v>217817</v>
      </c>
      <c r="L47826" t="s">
        <v>228704</v>
      </c>
      <c r="M47826" t="s">
        <v>8</v>
      </c>
      <c r="N47826" t="s">
        <v>228876</v>
      </c>
      <c r="O47826" t="s">
        <v>229173</v>
      </c>
      <c r="P47826" t="s">
        <v>230806</v>
      </c>
      <c r="Q47826" t="s">
        <v>233145</v>
      </c>
      <c r="R47826" t="s">
        <v>217827</v>
      </c>
      <c r="S47826" t="s">
        <v>233772</v>
      </c>
    </row>
    <row r="47827" spans="1:19" x14ac:dyDescent="0.35">
      <c r="A47827" s="1">
        <v>59489</v>
      </c>
      <c r="B47827" t="s">
        <v>28188</v>
      </c>
      <c r="C47827" t="s">
        <v>93076</v>
      </c>
      <c r="D47827" t="s">
        <v>4</v>
      </c>
      <c r="F47827" t="s">
        <v>121658</v>
      </c>
      <c r="G47827">
        <v>7.4999999999999997E-8</v>
      </c>
      <c r="H47827" t="s">
        <v>28188</v>
      </c>
      <c r="I47827" t="s">
        <v>152690</v>
      </c>
      <c r="J47827" s="2" t="s">
        <v>196296</v>
      </c>
      <c r="K47827" t="s">
        <v>217817</v>
      </c>
      <c r="L47827" t="s">
        <v>228704</v>
      </c>
      <c r="M47827" t="s">
        <v>8</v>
      </c>
      <c r="N47827" t="s">
        <v>228876</v>
      </c>
      <c r="O47827" t="s">
        <v>229173</v>
      </c>
      <c r="P47827" t="s">
        <v>230806</v>
      </c>
      <c r="Q47827" t="s">
        <v>233145</v>
      </c>
      <c r="R47827" t="s">
        <v>217827</v>
      </c>
      <c r="S47827" t="s">
        <v>233772</v>
      </c>
    </row>
    <row r="47828" spans="1:19" x14ac:dyDescent="0.35">
      <c r="A47828" s="1">
        <v>59490</v>
      </c>
      <c r="B47828" t="s">
        <v>28189</v>
      </c>
      <c r="C47828" t="s">
        <v>93077</v>
      </c>
      <c r="D47828" t="s">
        <v>5</v>
      </c>
      <c r="E47828" t="s">
        <v>119955</v>
      </c>
      <c r="F47828" t="s">
        <v>123015</v>
      </c>
      <c r="G47828">
        <v>3.0000000000000001E-6</v>
      </c>
      <c r="H47828" t="s">
        <v>28189</v>
      </c>
      <c r="I47828" t="s">
        <v>152691</v>
      </c>
      <c r="J47828" s="2" t="s">
        <v>196297</v>
      </c>
      <c r="K47828" t="s">
        <v>217836</v>
      </c>
      <c r="L47828" t="s">
        <v>228704</v>
      </c>
      <c r="M47828" t="s">
        <v>8</v>
      </c>
      <c r="N47828" t="s">
        <v>228877</v>
      </c>
      <c r="O47828" t="s">
        <v>229177</v>
      </c>
      <c r="P47828" t="s">
        <v>229177</v>
      </c>
      <c r="R47828" t="s">
        <v>217827</v>
      </c>
      <c r="S47828" t="s">
        <v>233772</v>
      </c>
    </row>
    <row r="47829" spans="1:19" x14ac:dyDescent="0.35">
      <c r="A47829" s="1">
        <v>59491</v>
      </c>
      <c r="B47829" t="s">
        <v>28190</v>
      </c>
      <c r="C47829" t="s">
        <v>93078</v>
      </c>
      <c r="D47829" t="s">
        <v>5</v>
      </c>
      <c r="E47829" t="s">
        <v>119955</v>
      </c>
      <c r="F47829" t="s">
        <v>120472</v>
      </c>
      <c r="G47829">
        <v>1.1E-5</v>
      </c>
      <c r="H47829" t="s">
        <v>28190</v>
      </c>
      <c r="I47829" t="s">
        <v>152692</v>
      </c>
      <c r="J47829" s="2" t="s">
        <v>196298</v>
      </c>
      <c r="K47829" t="s">
        <v>217837</v>
      </c>
      <c r="L47829" t="s">
        <v>228704</v>
      </c>
      <c r="M47829" t="s">
        <v>8</v>
      </c>
      <c r="N47829" t="s">
        <v>228830</v>
      </c>
      <c r="O47829" t="s">
        <v>229110</v>
      </c>
      <c r="P47829" t="s">
        <v>230252</v>
      </c>
      <c r="Q47829" t="s">
        <v>123161</v>
      </c>
      <c r="R47829" t="s">
        <v>217827</v>
      </c>
      <c r="S47829" t="s">
        <v>233772</v>
      </c>
    </row>
    <row r="47830" spans="1:19" x14ac:dyDescent="0.35">
      <c r="A47830" s="1">
        <v>59493</v>
      </c>
      <c r="B47830" t="s">
        <v>28190</v>
      </c>
      <c r="C47830" t="s">
        <v>93079</v>
      </c>
      <c r="D47830" t="s">
        <v>5</v>
      </c>
      <c r="E47830" t="s">
        <v>119954</v>
      </c>
      <c r="F47830" t="s">
        <v>120130</v>
      </c>
      <c r="G47830">
        <v>1.0000000000000001E-5</v>
      </c>
      <c r="H47830" t="s">
        <v>28190</v>
      </c>
      <c r="I47830" t="s">
        <v>152692</v>
      </c>
      <c r="J47830" s="2" t="s">
        <v>196298</v>
      </c>
      <c r="K47830" t="s">
        <v>217837</v>
      </c>
      <c r="L47830" t="s">
        <v>228704</v>
      </c>
      <c r="M47830" t="s">
        <v>8</v>
      </c>
      <c r="N47830" t="s">
        <v>228830</v>
      </c>
      <c r="O47830" t="s">
        <v>229110</v>
      </c>
      <c r="P47830" t="s">
        <v>230252</v>
      </c>
      <c r="Q47830" t="s">
        <v>123161</v>
      </c>
      <c r="R47830" t="s">
        <v>217827</v>
      </c>
      <c r="S47830" t="s">
        <v>233772</v>
      </c>
    </row>
    <row r="47831" spans="1:19" x14ac:dyDescent="0.35">
      <c r="A47831" s="1">
        <v>59494</v>
      </c>
      <c r="B47831" t="s">
        <v>28190</v>
      </c>
      <c r="C47831" t="s">
        <v>93080</v>
      </c>
      <c r="D47831" t="s">
        <v>5</v>
      </c>
      <c r="E47831" t="s">
        <v>119955</v>
      </c>
      <c r="F47831" t="s">
        <v>120292</v>
      </c>
      <c r="G47831">
        <v>1.45E-5</v>
      </c>
      <c r="H47831" t="s">
        <v>28190</v>
      </c>
      <c r="I47831" t="s">
        <v>152692</v>
      </c>
      <c r="J47831" s="2" t="s">
        <v>196298</v>
      </c>
      <c r="K47831" t="s">
        <v>217837</v>
      </c>
      <c r="L47831" t="s">
        <v>228704</v>
      </c>
      <c r="M47831" t="s">
        <v>8</v>
      </c>
      <c r="N47831" t="s">
        <v>228830</v>
      </c>
      <c r="O47831" t="s">
        <v>229110</v>
      </c>
      <c r="P47831" t="s">
        <v>230252</v>
      </c>
      <c r="Q47831" t="s">
        <v>123161</v>
      </c>
      <c r="R47831" t="s">
        <v>217827</v>
      </c>
      <c r="S47831" t="s">
        <v>233772</v>
      </c>
    </row>
    <row r="47832" spans="1:19" x14ac:dyDescent="0.35">
      <c r="A47832" s="1">
        <v>59496</v>
      </c>
      <c r="B47832" t="s">
        <v>28191</v>
      </c>
      <c r="C47832" t="s">
        <v>93081</v>
      </c>
      <c r="D47832" t="s">
        <v>5</v>
      </c>
      <c r="E47832" t="s">
        <v>119955</v>
      </c>
      <c r="F47832" t="s">
        <v>122548</v>
      </c>
      <c r="G47832">
        <v>1.1999999999999999E-6</v>
      </c>
      <c r="H47832" t="s">
        <v>28191</v>
      </c>
      <c r="I47832" t="s">
        <v>152693</v>
      </c>
      <c r="J47832" s="2" t="s">
        <v>196299</v>
      </c>
      <c r="K47832" t="s">
        <v>217838</v>
      </c>
      <c r="L47832" t="s">
        <v>228706</v>
      </c>
      <c r="M47832" t="s">
        <v>8</v>
      </c>
      <c r="N47832" t="s">
        <v>228832</v>
      </c>
      <c r="O47832" t="s">
        <v>229111</v>
      </c>
      <c r="P47832" t="s">
        <v>230122</v>
      </c>
      <c r="Q47832" t="s">
        <v>123064</v>
      </c>
      <c r="R47832" t="s">
        <v>217827</v>
      </c>
      <c r="S47832" t="s">
        <v>233772</v>
      </c>
    </row>
    <row r="47833" spans="1:19" x14ac:dyDescent="0.35">
      <c r="A47833" s="1">
        <v>59497</v>
      </c>
      <c r="B47833" t="s">
        <v>28191</v>
      </c>
      <c r="C47833" t="s">
        <v>93082</v>
      </c>
      <c r="D47833" t="s">
        <v>5</v>
      </c>
      <c r="E47833" t="s">
        <v>119956</v>
      </c>
      <c r="F47833" t="s">
        <v>121878</v>
      </c>
      <c r="G47833">
        <v>4.8499999999999993E-6</v>
      </c>
      <c r="H47833" t="s">
        <v>28191</v>
      </c>
      <c r="I47833" t="s">
        <v>152693</v>
      </c>
      <c r="J47833" s="2" t="s">
        <v>196299</v>
      </c>
      <c r="K47833" t="s">
        <v>217838</v>
      </c>
      <c r="L47833" t="s">
        <v>228706</v>
      </c>
      <c r="M47833" t="s">
        <v>8</v>
      </c>
      <c r="N47833" t="s">
        <v>228832</v>
      </c>
      <c r="O47833" t="s">
        <v>229111</v>
      </c>
      <c r="P47833" t="s">
        <v>230122</v>
      </c>
      <c r="Q47833" t="s">
        <v>123064</v>
      </c>
      <c r="R47833" t="s">
        <v>217827</v>
      </c>
      <c r="S47833" t="s">
        <v>233772</v>
      </c>
    </row>
    <row r="47834" spans="1:19" x14ac:dyDescent="0.35">
      <c r="A47834" s="1">
        <v>59498</v>
      </c>
      <c r="B47834" t="s">
        <v>28191</v>
      </c>
      <c r="C47834" t="s">
        <v>93083</v>
      </c>
      <c r="D47834" t="s">
        <v>5</v>
      </c>
      <c r="E47834" t="s">
        <v>119955</v>
      </c>
      <c r="F47834" t="s">
        <v>120744</v>
      </c>
      <c r="G47834">
        <v>2.7E-6</v>
      </c>
      <c r="H47834" t="s">
        <v>28191</v>
      </c>
      <c r="I47834" t="s">
        <v>152693</v>
      </c>
      <c r="J47834" s="2" t="s">
        <v>196299</v>
      </c>
      <c r="K47834" t="s">
        <v>217838</v>
      </c>
      <c r="L47834" t="s">
        <v>228706</v>
      </c>
      <c r="M47834" t="s">
        <v>8</v>
      </c>
      <c r="N47834" t="s">
        <v>228832</v>
      </c>
      <c r="O47834" t="s">
        <v>229111</v>
      </c>
      <c r="P47834" t="s">
        <v>230122</v>
      </c>
      <c r="Q47834" t="s">
        <v>123064</v>
      </c>
      <c r="R47834" t="s">
        <v>217827</v>
      </c>
      <c r="S47834" t="s">
        <v>233772</v>
      </c>
    </row>
    <row r="47835" spans="1:19" x14ac:dyDescent="0.35">
      <c r="A47835" s="1">
        <v>59500</v>
      </c>
      <c r="B47835" t="s">
        <v>28192</v>
      </c>
      <c r="C47835" t="s">
        <v>93084</v>
      </c>
      <c r="D47835" t="s">
        <v>5</v>
      </c>
      <c r="E47835" t="s">
        <v>119956</v>
      </c>
      <c r="F47835" t="s">
        <v>120505</v>
      </c>
      <c r="G47835">
        <v>1.8E-5</v>
      </c>
      <c r="H47835" t="s">
        <v>28192</v>
      </c>
      <c r="I47835" t="s">
        <v>152694</v>
      </c>
      <c r="J47835" s="2" t="s">
        <v>196300</v>
      </c>
      <c r="K47835" t="s">
        <v>217817</v>
      </c>
      <c r="L47835" t="s">
        <v>228704</v>
      </c>
      <c r="M47835" t="s">
        <v>8</v>
      </c>
      <c r="N47835" t="s">
        <v>228862</v>
      </c>
      <c r="O47835" t="s">
        <v>229114</v>
      </c>
      <c r="P47835" t="s">
        <v>231120</v>
      </c>
      <c r="Q47835" t="s">
        <v>120308</v>
      </c>
      <c r="R47835" t="s">
        <v>217827</v>
      </c>
      <c r="S47835" t="s">
        <v>233772</v>
      </c>
    </row>
    <row r="47836" spans="1:19" x14ac:dyDescent="0.35">
      <c r="A47836" s="1">
        <v>59501</v>
      </c>
      <c r="B47836" t="s">
        <v>28192</v>
      </c>
      <c r="C47836" t="s">
        <v>93085</v>
      </c>
      <c r="D47836" t="s">
        <v>5</v>
      </c>
      <c r="F47836" t="s">
        <v>121269</v>
      </c>
      <c r="G47836">
        <v>2.1784106999999999E-5</v>
      </c>
      <c r="H47836" t="s">
        <v>28192</v>
      </c>
      <c r="I47836" t="s">
        <v>152694</v>
      </c>
      <c r="J47836" s="2" t="s">
        <v>196300</v>
      </c>
      <c r="K47836" t="s">
        <v>217817</v>
      </c>
      <c r="L47836" t="s">
        <v>228704</v>
      </c>
      <c r="M47836" t="s">
        <v>8</v>
      </c>
      <c r="N47836" t="s">
        <v>228862</v>
      </c>
      <c r="O47836" t="s">
        <v>229114</v>
      </c>
      <c r="P47836" t="s">
        <v>231120</v>
      </c>
      <c r="Q47836" t="s">
        <v>120308</v>
      </c>
      <c r="R47836" t="s">
        <v>217827</v>
      </c>
      <c r="S47836" t="s">
        <v>233772</v>
      </c>
    </row>
    <row r="47837" spans="1:19" x14ac:dyDescent="0.35">
      <c r="A47837" s="1">
        <v>59504</v>
      </c>
      <c r="B47837" t="s">
        <v>28192</v>
      </c>
      <c r="C47837" t="s">
        <v>93086</v>
      </c>
      <c r="D47837" t="s">
        <v>5</v>
      </c>
      <c r="F47837" t="s">
        <v>120659</v>
      </c>
      <c r="G47837">
        <v>3.1000000000000001E-5</v>
      </c>
      <c r="H47837" t="s">
        <v>28192</v>
      </c>
      <c r="I47837" t="s">
        <v>152694</v>
      </c>
      <c r="J47837" s="2" t="s">
        <v>196300</v>
      </c>
      <c r="K47837" t="s">
        <v>217817</v>
      </c>
      <c r="L47837" t="s">
        <v>228704</v>
      </c>
      <c r="M47837" t="s">
        <v>8</v>
      </c>
      <c r="N47837" t="s">
        <v>228862</v>
      </c>
      <c r="O47837" t="s">
        <v>229114</v>
      </c>
      <c r="P47837" t="s">
        <v>231120</v>
      </c>
      <c r="Q47837" t="s">
        <v>120308</v>
      </c>
      <c r="R47837" t="s">
        <v>217827</v>
      </c>
      <c r="S47837" t="s">
        <v>233772</v>
      </c>
    </row>
    <row r="47838" spans="1:19" x14ac:dyDescent="0.35">
      <c r="A47838" s="1">
        <v>59506</v>
      </c>
      <c r="B47838" t="s">
        <v>28193</v>
      </c>
      <c r="C47838" t="s">
        <v>93087</v>
      </c>
      <c r="D47838" t="s">
        <v>4</v>
      </c>
      <c r="F47838" t="s">
        <v>120651</v>
      </c>
      <c r="G47838">
        <v>8.0000000000000007E-7</v>
      </c>
      <c r="H47838" t="s">
        <v>28193</v>
      </c>
      <c r="I47838" t="s">
        <v>152695</v>
      </c>
      <c r="J47838" s="2" t="s">
        <v>196301</v>
      </c>
      <c r="K47838" t="s">
        <v>217817</v>
      </c>
      <c r="L47838" t="s">
        <v>228704</v>
      </c>
      <c r="M47838" t="s">
        <v>8</v>
      </c>
      <c r="N47838" t="s">
        <v>228855</v>
      </c>
      <c r="O47838" t="s">
        <v>229145</v>
      </c>
      <c r="P47838" t="s">
        <v>230095</v>
      </c>
      <c r="Q47838" t="s">
        <v>120679</v>
      </c>
      <c r="R47838" t="s">
        <v>217827</v>
      </c>
      <c r="S47838" t="s">
        <v>233772</v>
      </c>
    </row>
    <row r="47839" spans="1:19" x14ac:dyDescent="0.35">
      <c r="A47839" s="1">
        <v>59507</v>
      </c>
      <c r="B47839" t="s">
        <v>28194</v>
      </c>
      <c r="C47839" t="s">
        <v>93088</v>
      </c>
      <c r="D47839" t="s">
        <v>5</v>
      </c>
      <c r="F47839" t="s">
        <v>122754</v>
      </c>
      <c r="G47839">
        <v>9.64E-7</v>
      </c>
      <c r="H47839" t="s">
        <v>28194</v>
      </c>
      <c r="I47839" t="s">
        <v>152696</v>
      </c>
      <c r="J47839" s="2" t="s">
        <v>196302</v>
      </c>
      <c r="K47839" t="s">
        <v>217817</v>
      </c>
      <c r="L47839" t="s">
        <v>228705</v>
      </c>
      <c r="M47839" t="s">
        <v>11</v>
      </c>
      <c r="N47839" t="s">
        <v>228897</v>
      </c>
      <c r="O47839" t="s">
        <v>229213</v>
      </c>
      <c r="P47839" t="s">
        <v>229213</v>
      </c>
      <c r="Q47839" t="s">
        <v>121634</v>
      </c>
      <c r="R47839" t="s">
        <v>217827</v>
      </c>
      <c r="S47839" t="s">
        <v>233772</v>
      </c>
    </row>
    <row r="47840" spans="1:19" x14ac:dyDescent="0.35">
      <c r="A47840" s="1">
        <v>59508</v>
      </c>
      <c r="B47840" t="s">
        <v>28195</v>
      </c>
      <c r="C47840" t="s">
        <v>93089</v>
      </c>
      <c r="D47840" t="s">
        <v>4</v>
      </c>
      <c r="F47840" t="s">
        <v>119985</v>
      </c>
      <c r="G47840">
        <v>1.7999999999999999E-8</v>
      </c>
      <c r="H47840" t="s">
        <v>28195</v>
      </c>
      <c r="I47840" t="s">
        <v>152697</v>
      </c>
      <c r="J47840" s="2" t="s">
        <v>196303</v>
      </c>
      <c r="K47840" t="s">
        <v>217817</v>
      </c>
      <c r="L47840" t="s">
        <v>228704</v>
      </c>
      <c r="M47840" t="s">
        <v>8</v>
      </c>
      <c r="N47840" t="s">
        <v>228848</v>
      </c>
      <c r="O47840" t="s">
        <v>229133</v>
      </c>
      <c r="P47840" t="s">
        <v>229133</v>
      </c>
      <c r="Q47840" t="s">
        <v>120060</v>
      </c>
      <c r="R47840" t="s">
        <v>217827</v>
      </c>
      <c r="S47840" t="s">
        <v>233772</v>
      </c>
    </row>
    <row r="47841" spans="1:19" x14ac:dyDescent="0.35">
      <c r="A47841" s="1">
        <v>59509</v>
      </c>
      <c r="B47841" t="s">
        <v>28196</v>
      </c>
      <c r="C47841" t="s">
        <v>93090</v>
      </c>
      <c r="D47841" t="s">
        <v>4</v>
      </c>
      <c r="F47841" t="s">
        <v>120288</v>
      </c>
      <c r="G47841">
        <v>2.0999999999999998E-6</v>
      </c>
      <c r="H47841" t="s">
        <v>28196</v>
      </c>
      <c r="I47841" t="s">
        <v>152698</v>
      </c>
      <c r="J47841" s="2" t="s">
        <v>196304</v>
      </c>
      <c r="K47841" t="s">
        <v>217817</v>
      </c>
      <c r="L47841" t="s">
        <v>228704</v>
      </c>
      <c r="M47841" t="s">
        <v>8</v>
      </c>
      <c r="N47841" t="s">
        <v>228828</v>
      </c>
      <c r="O47841" t="s">
        <v>229113</v>
      </c>
      <c r="P47841" t="s">
        <v>230594</v>
      </c>
      <c r="Q47841" t="s">
        <v>120008</v>
      </c>
      <c r="R47841" t="s">
        <v>217827</v>
      </c>
      <c r="S47841" t="s">
        <v>233772</v>
      </c>
    </row>
    <row r="47842" spans="1:19" x14ac:dyDescent="0.35">
      <c r="A47842" s="1">
        <v>59510</v>
      </c>
      <c r="B47842" t="s">
        <v>28196</v>
      </c>
      <c r="C47842" t="s">
        <v>93091</v>
      </c>
      <c r="D47842" t="s">
        <v>5</v>
      </c>
      <c r="E47842" t="s">
        <v>119955</v>
      </c>
      <c r="F47842" t="s">
        <v>121051</v>
      </c>
      <c r="G47842">
        <v>6.0000000000000002E-6</v>
      </c>
      <c r="H47842" t="s">
        <v>28196</v>
      </c>
      <c r="I47842" t="s">
        <v>152698</v>
      </c>
      <c r="J47842" s="2" t="s">
        <v>196304</v>
      </c>
      <c r="K47842" t="s">
        <v>217817</v>
      </c>
      <c r="L47842" t="s">
        <v>228704</v>
      </c>
      <c r="M47842" t="s">
        <v>8</v>
      </c>
      <c r="N47842" t="s">
        <v>228828</v>
      </c>
      <c r="O47842" t="s">
        <v>229113</v>
      </c>
      <c r="P47842" t="s">
        <v>230594</v>
      </c>
      <c r="Q47842" t="s">
        <v>120008</v>
      </c>
      <c r="R47842" t="s">
        <v>217827</v>
      </c>
      <c r="S47842" t="s">
        <v>233772</v>
      </c>
    </row>
    <row r="47843" spans="1:19" x14ac:dyDescent="0.35">
      <c r="A47843" s="1">
        <v>59511</v>
      </c>
      <c r="B47843" t="s">
        <v>28197</v>
      </c>
      <c r="C47843" t="s">
        <v>93092</v>
      </c>
      <c r="D47843" t="s">
        <v>4</v>
      </c>
      <c r="F47843" t="s">
        <v>119989</v>
      </c>
      <c r="G47843">
        <v>4.9999999999999998E-8</v>
      </c>
      <c r="H47843" t="s">
        <v>28197</v>
      </c>
      <c r="I47843" t="s">
        <v>152699</v>
      </c>
      <c r="J47843" s="2" t="s">
        <v>196305</v>
      </c>
      <c r="K47843" t="s">
        <v>217839</v>
      </c>
      <c r="L47843" t="s">
        <v>228704</v>
      </c>
      <c r="M47843" t="s">
        <v>8</v>
      </c>
      <c r="N47843" t="s">
        <v>228951</v>
      </c>
      <c r="O47843" t="s">
        <v>229365</v>
      </c>
      <c r="P47843" t="s">
        <v>229365</v>
      </c>
      <c r="Q47843" t="s">
        <v>120603</v>
      </c>
      <c r="R47843" t="s">
        <v>217827</v>
      </c>
      <c r="S47843" t="s">
        <v>233772</v>
      </c>
    </row>
    <row r="47844" spans="1:19" x14ac:dyDescent="0.35">
      <c r="A47844" s="1">
        <v>59513</v>
      </c>
      <c r="B47844" t="s">
        <v>28198</v>
      </c>
      <c r="C47844" t="s">
        <v>93093</v>
      </c>
      <c r="D47844" t="s">
        <v>5</v>
      </c>
      <c r="E47844" t="s">
        <v>119955</v>
      </c>
      <c r="F47844" t="s">
        <v>120689</v>
      </c>
      <c r="G47844">
        <v>1.3999999999999999E-6</v>
      </c>
      <c r="H47844" t="s">
        <v>28198</v>
      </c>
      <c r="I47844" t="s">
        <v>152700</v>
      </c>
      <c r="J47844" s="2" t="s">
        <v>196306</v>
      </c>
      <c r="K47844" t="s">
        <v>217840</v>
      </c>
      <c r="L47844" t="s">
        <v>228704</v>
      </c>
      <c r="M47844" t="s">
        <v>8</v>
      </c>
      <c r="N47844" t="s">
        <v>228828</v>
      </c>
      <c r="O47844" t="s">
        <v>229708</v>
      </c>
      <c r="P47844" t="s">
        <v>229708</v>
      </c>
      <c r="R47844" t="s">
        <v>217827</v>
      </c>
      <c r="S47844" t="s">
        <v>233772</v>
      </c>
    </row>
    <row r="47845" spans="1:19" x14ac:dyDescent="0.35">
      <c r="A47845" s="1">
        <v>59514</v>
      </c>
      <c r="B47845" t="s">
        <v>28198</v>
      </c>
      <c r="C47845" t="s">
        <v>93094</v>
      </c>
      <c r="D47845" t="s">
        <v>4</v>
      </c>
      <c r="F47845" t="s">
        <v>120082</v>
      </c>
      <c r="G47845">
        <v>1.6999999999999999E-7</v>
      </c>
      <c r="H47845" t="s">
        <v>28198</v>
      </c>
      <c r="I47845" t="s">
        <v>152700</v>
      </c>
      <c r="J47845" s="2" t="s">
        <v>196306</v>
      </c>
      <c r="K47845" t="s">
        <v>217840</v>
      </c>
      <c r="L47845" t="s">
        <v>228704</v>
      </c>
      <c r="M47845" t="s">
        <v>8</v>
      </c>
      <c r="N47845" t="s">
        <v>228828</v>
      </c>
      <c r="O47845" t="s">
        <v>229708</v>
      </c>
      <c r="P47845" t="s">
        <v>229708</v>
      </c>
      <c r="R47845" t="s">
        <v>217827</v>
      </c>
      <c r="S47845" t="s">
        <v>233772</v>
      </c>
    </row>
    <row r="47846" spans="1:19" x14ac:dyDescent="0.35">
      <c r="A47846" s="1">
        <v>59515</v>
      </c>
      <c r="B47846" t="s">
        <v>28199</v>
      </c>
      <c r="C47846" t="s">
        <v>93095</v>
      </c>
      <c r="D47846" t="s">
        <v>5</v>
      </c>
      <c r="E47846" t="s">
        <v>119954</v>
      </c>
      <c r="F47846" t="s">
        <v>120069</v>
      </c>
      <c r="G47846">
        <v>1.0000000000000001E-5</v>
      </c>
      <c r="H47846" t="s">
        <v>28199</v>
      </c>
      <c r="I47846" t="s">
        <v>152701</v>
      </c>
      <c r="J47846" s="2" t="s">
        <v>196307</v>
      </c>
      <c r="K47846" t="s">
        <v>217817</v>
      </c>
      <c r="L47846" t="s">
        <v>228704</v>
      </c>
      <c r="M47846" t="s">
        <v>228726</v>
      </c>
      <c r="N47846" t="s">
        <v>228863</v>
      </c>
      <c r="O47846" t="s">
        <v>229151</v>
      </c>
      <c r="P47846" t="s">
        <v>230097</v>
      </c>
      <c r="Q47846" t="s">
        <v>120849</v>
      </c>
      <c r="R47846" t="s">
        <v>217827</v>
      </c>
      <c r="S47846" t="s">
        <v>233772</v>
      </c>
    </row>
    <row r="47847" spans="1:19" x14ac:dyDescent="0.35">
      <c r="A47847" s="1">
        <v>59516</v>
      </c>
      <c r="B47847" t="s">
        <v>28200</v>
      </c>
      <c r="C47847" t="s">
        <v>93096</v>
      </c>
      <c r="D47847" t="s">
        <v>4</v>
      </c>
      <c r="F47847" t="s">
        <v>120880</v>
      </c>
      <c r="G47847">
        <v>4.0000000000000001E-8</v>
      </c>
      <c r="H47847" t="s">
        <v>28200</v>
      </c>
      <c r="I47847" t="s">
        <v>152702</v>
      </c>
      <c r="J47847" s="2" t="s">
        <v>196308</v>
      </c>
      <c r="K47847" t="s">
        <v>217817</v>
      </c>
      <c r="L47847" t="s">
        <v>228704</v>
      </c>
      <c r="M47847" t="s">
        <v>228736</v>
      </c>
      <c r="N47847" t="s">
        <v>228836</v>
      </c>
      <c r="O47847" t="s">
        <v>229179</v>
      </c>
      <c r="P47847" t="s">
        <v>229179</v>
      </c>
      <c r="Q47847" t="s">
        <v>120056</v>
      </c>
      <c r="R47847" t="s">
        <v>217827</v>
      </c>
      <c r="S47847" t="s">
        <v>233772</v>
      </c>
    </row>
    <row r="47848" spans="1:19" x14ac:dyDescent="0.35">
      <c r="A47848" s="1">
        <v>59519</v>
      </c>
      <c r="B47848" t="s">
        <v>28201</v>
      </c>
      <c r="C47848" t="s">
        <v>93097</v>
      </c>
      <c r="D47848" t="s">
        <v>5</v>
      </c>
      <c r="F47848" t="s">
        <v>120062</v>
      </c>
      <c r="G47848">
        <v>1.4999999999999999E-7</v>
      </c>
      <c r="H47848" t="s">
        <v>28201</v>
      </c>
      <c r="I47848" t="s">
        <v>152703</v>
      </c>
      <c r="J47848" s="2" t="s">
        <v>196309</v>
      </c>
      <c r="K47848" t="s">
        <v>217817</v>
      </c>
      <c r="L47848" t="s">
        <v>228704</v>
      </c>
      <c r="M47848" t="s">
        <v>8</v>
      </c>
      <c r="N47848" t="s">
        <v>228968</v>
      </c>
      <c r="O47848" t="s">
        <v>229428</v>
      </c>
      <c r="P47848" t="s">
        <v>229428</v>
      </c>
      <c r="Q47848" t="s">
        <v>233138</v>
      </c>
      <c r="R47848" t="s">
        <v>217827</v>
      </c>
      <c r="S47848" t="s">
        <v>233772</v>
      </c>
    </row>
    <row r="47849" spans="1:19" x14ac:dyDescent="0.35">
      <c r="A47849" s="1">
        <v>59520</v>
      </c>
      <c r="B47849" t="s">
        <v>28201</v>
      </c>
      <c r="C47849" t="s">
        <v>93098</v>
      </c>
      <c r="D47849" t="s">
        <v>5</v>
      </c>
      <c r="F47849" t="s">
        <v>121991</v>
      </c>
      <c r="G47849">
        <v>2.1500000000000001E-7</v>
      </c>
      <c r="H47849" t="s">
        <v>28201</v>
      </c>
      <c r="I47849" t="s">
        <v>152703</v>
      </c>
      <c r="J47849" s="2" t="s">
        <v>196309</v>
      </c>
      <c r="K47849" t="s">
        <v>217817</v>
      </c>
      <c r="L47849" t="s">
        <v>228704</v>
      </c>
      <c r="M47849" t="s">
        <v>8</v>
      </c>
      <c r="N47849" t="s">
        <v>228968</v>
      </c>
      <c r="O47849" t="s">
        <v>229428</v>
      </c>
      <c r="P47849" t="s">
        <v>229428</v>
      </c>
      <c r="Q47849" t="s">
        <v>233138</v>
      </c>
      <c r="R47849" t="s">
        <v>217827</v>
      </c>
      <c r="S47849" t="s">
        <v>233772</v>
      </c>
    </row>
    <row r="47850" spans="1:19" x14ac:dyDescent="0.35">
      <c r="A47850" s="1">
        <v>59521</v>
      </c>
      <c r="B47850" t="s">
        <v>28201</v>
      </c>
      <c r="C47850" t="s">
        <v>93099</v>
      </c>
      <c r="D47850" t="s">
        <v>5</v>
      </c>
      <c r="F47850" t="s">
        <v>123039</v>
      </c>
      <c r="G47850">
        <v>4.4999999999999998E-7</v>
      </c>
      <c r="H47850" t="s">
        <v>28201</v>
      </c>
      <c r="I47850" t="s">
        <v>152703</v>
      </c>
      <c r="J47850" s="2" t="s">
        <v>196309</v>
      </c>
      <c r="K47850" t="s">
        <v>217817</v>
      </c>
      <c r="L47850" t="s">
        <v>228704</v>
      </c>
      <c r="M47850" t="s">
        <v>8</v>
      </c>
      <c r="N47850" t="s">
        <v>228968</v>
      </c>
      <c r="O47850" t="s">
        <v>229428</v>
      </c>
      <c r="P47850" t="s">
        <v>229428</v>
      </c>
      <c r="Q47850" t="s">
        <v>233138</v>
      </c>
      <c r="R47850" t="s">
        <v>217827</v>
      </c>
      <c r="S47850" t="s">
        <v>233772</v>
      </c>
    </row>
    <row r="47851" spans="1:19" x14ac:dyDescent="0.35">
      <c r="A47851" s="1">
        <v>59522</v>
      </c>
      <c r="B47851" t="s">
        <v>28202</v>
      </c>
      <c r="C47851" t="s">
        <v>93100</v>
      </c>
      <c r="D47851" t="s">
        <v>5</v>
      </c>
      <c r="F47851" t="s">
        <v>120487</v>
      </c>
      <c r="G47851">
        <v>1.0000000000000001E-5</v>
      </c>
      <c r="H47851" t="s">
        <v>28202</v>
      </c>
      <c r="I47851" t="s">
        <v>152704</v>
      </c>
      <c r="J47851" s="2" t="s">
        <v>196310</v>
      </c>
      <c r="K47851" t="s">
        <v>217817</v>
      </c>
      <c r="L47851" t="s">
        <v>228704</v>
      </c>
      <c r="M47851" t="s">
        <v>8</v>
      </c>
      <c r="N47851" t="s">
        <v>228998</v>
      </c>
      <c r="O47851" t="s">
        <v>229586</v>
      </c>
      <c r="P47851" t="s">
        <v>232383</v>
      </c>
      <c r="Q47851" t="s">
        <v>120377</v>
      </c>
      <c r="R47851" t="s">
        <v>217827</v>
      </c>
      <c r="S47851" t="s">
        <v>233772</v>
      </c>
    </row>
    <row r="47852" spans="1:19" x14ac:dyDescent="0.35">
      <c r="A47852" s="1">
        <v>59523</v>
      </c>
      <c r="B47852" t="s">
        <v>28203</v>
      </c>
      <c r="C47852" t="s">
        <v>93101</v>
      </c>
      <c r="D47852" t="s">
        <v>4</v>
      </c>
      <c r="F47852" t="s">
        <v>121332</v>
      </c>
      <c r="G47852">
        <v>5.9999999999999997E-7</v>
      </c>
      <c r="H47852" t="s">
        <v>28203</v>
      </c>
      <c r="I47852" t="s">
        <v>152705</v>
      </c>
      <c r="J47852" s="2" t="s">
        <v>196311</v>
      </c>
      <c r="K47852" t="s">
        <v>217817</v>
      </c>
      <c r="L47852" t="s">
        <v>228704</v>
      </c>
      <c r="M47852" t="s">
        <v>8</v>
      </c>
      <c r="N47852" t="s">
        <v>228910</v>
      </c>
      <c r="O47852" t="s">
        <v>229253</v>
      </c>
      <c r="P47852" t="s">
        <v>229253</v>
      </c>
      <c r="R47852" t="s">
        <v>217827</v>
      </c>
      <c r="S47852" t="s">
        <v>233772</v>
      </c>
    </row>
    <row r="47853" spans="1:19" x14ac:dyDescent="0.35">
      <c r="A47853" s="1">
        <v>59524</v>
      </c>
      <c r="B47853" t="s">
        <v>28204</v>
      </c>
      <c r="C47853" t="s">
        <v>93102</v>
      </c>
      <c r="D47853" t="s">
        <v>4</v>
      </c>
      <c r="F47853" t="s">
        <v>119985</v>
      </c>
      <c r="G47853">
        <v>1.7999999999999999E-8</v>
      </c>
      <c r="H47853" t="s">
        <v>28204</v>
      </c>
      <c r="I47853" t="s">
        <v>152706</v>
      </c>
      <c r="J47853" s="2" t="s">
        <v>196312</v>
      </c>
      <c r="K47853" t="s">
        <v>217841</v>
      </c>
      <c r="L47853" t="s">
        <v>228704</v>
      </c>
      <c r="M47853" t="s">
        <v>8</v>
      </c>
      <c r="N47853" t="s">
        <v>228848</v>
      </c>
      <c r="O47853" t="s">
        <v>229133</v>
      </c>
      <c r="P47853" t="s">
        <v>229436</v>
      </c>
      <c r="Q47853" t="s">
        <v>120060</v>
      </c>
      <c r="R47853" t="s">
        <v>217827</v>
      </c>
      <c r="S47853" t="s">
        <v>233772</v>
      </c>
    </row>
    <row r="47854" spans="1:19" x14ac:dyDescent="0.35">
      <c r="A47854" s="1">
        <v>59525</v>
      </c>
      <c r="B47854" t="s">
        <v>28205</v>
      </c>
      <c r="C47854" t="s">
        <v>93103</v>
      </c>
      <c r="D47854" t="s">
        <v>5</v>
      </c>
      <c r="E47854" t="s">
        <v>119955</v>
      </c>
      <c r="F47854" t="s">
        <v>121645</v>
      </c>
      <c r="G47854">
        <v>1.5E-5</v>
      </c>
      <c r="H47854" t="s">
        <v>28205</v>
      </c>
      <c r="I47854" t="s">
        <v>152707</v>
      </c>
      <c r="J47854" s="2" t="s">
        <v>196313</v>
      </c>
      <c r="K47854" t="s">
        <v>217817</v>
      </c>
      <c r="L47854" t="s">
        <v>228706</v>
      </c>
      <c r="M47854" t="s">
        <v>8</v>
      </c>
      <c r="N47854" t="s">
        <v>228828</v>
      </c>
      <c r="O47854" t="s">
        <v>229113</v>
      </c>
      <c r="P47854" t="s">
        <v>230185</v>
      </c>
      <c r="Q47854" t="s">
        <v>120239</v>
      </c>
      <c r="R47854" t="s">
        <v>217827</v>
      </c>
      <c r="S47854" t="s">
        <v>233772</v>
      </c>
    </row>
    <row r="47855" spans="1:19" x14ac:dyDescent="0.35">
      <c r="A47855" s="1">
        <v>59526</v>
      </c>
      <c r="B47855" t="s">
        <v>28205</v>
      </c>
      <c r="C47855" t="s">
        <v>93104</v>
      </c>
      <c r="D47855" t="s">
        <v>5</v>
      </c>
      <c r="E47855" t="s">
        <v>119955</v>
      </c>
      <c r="F47855" t="s">
        <v>122465</v>
      </c>
      <c r="G47855">
        <v>4.3914960000000001E-6</v>
      </c>
      <c r="H47855" t="s">
        <v>28205</v>
      </c>
      <c r="I47855" t="s">
        <v>152707</v>
      </c>
      <c r="J47855" s="2" t="s">
        <v>196313</v>
      </c>
      <c r="K47855" t="s">
        <v>217817</v>
      </c>
      <c r="L47855" t="s">
        <v>228706</v>
      </c>
      <c r="M47855" t="s">
        <v>8</v>
      </c>
      <c r="N47855" t="s">
        <v>228828</v>
      </c>
      <c r="O47855" t="s">
        <v>229113</v>
      </c>
      <c r="P47855" t="s">
        <v>230185</v>
      </c>
      <c r="Q47855" t="s">
        <v>120239</v>
      </c>
      <c r="R47855" t="s">
        <v>217827</v>
      </c>
      <c r="S47855" t="s">
        <v>233772</v>
      </c>
    </row>
    <row r="47856" spans="1:19" x14ac:dyDescent="0.35">
      <c r="A47856" s="1">
        <v>59527</v>
      </c>
      <c r="B47856" t="s">
        <v>28206</v>
      </c>
      <c r="C47856" t="s">
        <v>93105</v>
      </c>
      <c r="D47856" t="s">
        <v>5</v>
      </c>
      <c r="E47856" t="s">
        <v>119955</v>
      </c>
      <c r="F47856" t="s">
        <v>121355</v>
      </c>
      <c r="G47856">
        <v>3.477577E-6</v>
      </c>
      <c r="H47856" t="s">
        <v>28206</v>
      </c>
      <c r="I47856" t="s">
        <v>152708</v>
      </c>
      <c r="J47856" s="2" t="s">
        <v>196314</v>
      </c>
      <c r="K47856" t="s">
        <v>217817</v>
      </c>
      <c r="L47856" t="s">
        <v>228704</v>
      </c>
      <c r="M47856" t="s">
        <v>8</v>
      </c>
      <c r="N47856" t="s">
        <v>228848</v>
      </c>
      <c r="O47856" t="s">
        <v>229133</v>
      </c>
      <c r="P47856" t="s">
        <v>230134</v>
      </c>
      <c r="Q47856" t="s">
        <v>119973</v>
      </c>
      <c r="R47856" t="s">
        <v>217827</v>
      </c>
      <c r="S47856" t="s">
        <v>233772</v>
      </c>
    </row>
    <row r="47857" spans="1:19" x14ac:dyDescent="0.35">
      <c r="A47857" s="1">
        <v>59528</v>
      </c>
      <c r="B47857" t="s">
        <v>28206</v>
      </c>
      <c r="C47857" t="s">
        <v>93106</v>
      </c>
      <c r="D47857" t="s">
        <v>5</v>
      </c>
      <c r="F47857" t="s">
        <v>120060</v>
      </c>
      <c r="G47857">
        <v>1.9999999999999999E-6</v>
      </c>
      <c r="H47857" t="s">
        <v>28206</v>
      </c>
      <c r="I47857" t="s">
        <v>152708</v>
      </c>
      <c r="J47857" s="2" t="s">
        <v>196314</v>
      </c>
      <c r="K47857" t="s">
        <v>217817</v>
      </c>
      <c r="L47857" t="s">
        <v>228704</v>
      </c>
      <c r="M47857" t="s">
        <v>8</v>
      </c>
      <c r="N47857" t="s">
        <v>228848</v>
      </c>
      <c r="O47857" t="s">
        <v>229133</v>
      </c>
      <c r="P47857" t="s">
        <v>230134</v>
      </c>
      <c r="Q47857" t="s">
        <v>119973</v>
      </c>
      <c r="R47857" t="s">
        <v>217827</v>
      </c>
      <c r="S47857" t="s">
        <v>233772</v>
      </c>
    </row>
    <row r="47858" spans="1:19" x14ac:dyDescent="0.35">
      <c r="A47858" s="1">
        <v>59530</v>
      </c>
      <c r="B47858" t="s">
        <v>28206</v>
      </c>
      <c r="C47858" t="s">
        <v>93107</v>
      </c>
      <c r="D47858" t="s">
        <v>4</v>
      </c>
      <c r="F47858" t="s">
        <v>122569</v>
      </c>
      <c r="G47858">
        <v>1.3769999999999999E-6</v>
      </c>
      <c r="H47858" t="s">
        <v>28206</v>
      </c>
      <c r="I47858" t="s">
        <v>152708</v>
      </c>
      <c r="J47858" s="2" t="s">
        <v>196314</v>
      </c>
      <c r="K47858" t="s">
        <v>217817</v>
      </c>
      <c r="L47858" t="s">
        <v>228704</v>
      </c>
      <c r="M47858" t="s">
        <v>8</v>
      </c>
      <c r="N47858" t="s">
        <v>228848</v>
      </c>
      <c r="O47858" t="s">
        <v>229133</v>
      </c>
      <c r="P47858" t="s">
        <v>230134</v>
      </c>
      <c r="Q47858" t="s">
        <v>119973</v>
      </c>
      <c r="R47858" t="s">
        <v>217827</v>
      </c>
      <c r="S47858" t="s">
        <v>233772</v>
      </c>
    </row>
    <row r="47859" spans="1:19" x14ac:dyDescent="0.35">
      <c r="A47859" s="1">
        <v>59532</v>
      </c>
      <c r="B47859" t="s">
        <v>28207</v>
      </c>
      <c r="C47859" t="s">
        <v>93108</v>
      </c>
      <c r="D47859" t="s">
        <v>5</v>
      </c>
      <c r="E47859" t="s">
        <v>119955</v>
      </c>
      <c r="F47859" t="s">
        <v>120373</v>
      </c>
      <c r="G47859">
        <v>5.6999999999999996E-6</v>
      </c>
      <c r="H47859" t="s">
        <v>28207</v>
      </c>
      <c r="I47859" t="s">
        <v>152709</v>
      </c>
      <c r="J47859" s="2" t="s">
        <v>196315</v>
      </c>
      <c r="K47859" t="s">
        <v>217842</v>
      </c>
      <c r="L47859" t="s">
        <v>228704</v>
      </c>
      <c r="Q47859" t="s">
        <v>121472</v>
      </c>
      <c r="R47859" t="s">
        <v>217827</v>
      </c>
      <c r="S47859" t="s">
        <v>233772</v>
      </c>
    </row>
    <row r="47860" spans="1:19" x14ac:dyDescent="0.35">
      <c r="A47860" s="1">
        <v>59533</v>
      </c>
      <c r="B47860" t="s">
        <v>28208</v>
      </c>
      <c r="C47860" t="s">
        <v>93109</v>
      </c>
      <c r="D47860" t="s">
        <v>4</v>
      </c>
      <c r="F47860" t="s">
        <v>121251</v>
      </c>
      <c r="G47860">
        <v>2.9999999999999999E-7</v>
      </c>
      <c r="H47860" t="s">
        <v>28208</v>
      </c>
      <c r="I47860" t="s">
        <v>152710</v>
      </c>
      <c r="J47860" s="2" t="s">
        <v>196316</v>
      </c>
      <c r="K47860" t="s">
        <v>217817</v>
      </c>
      <c r="L47860" t="s">
        <v>228704</v>
      </c>
      <c r="M47860" t="s">
        <v>10</v>
      </c>
      <c r="N47860" t="s">
        <v>228827</v>
      </c>
      <c r="O47860" t="s">
        <v>229107</v>
      </c>
      <c r="P47860" t="s">
        <v>229107</v>
      </c>
      <c r="Q47860" t="s">
        <v>120056</v>
      </c>
      <c r="R47860" t="s">
        <v>217827</v>
      </c>
      <c r="S47860" t="s">
        <v>233772</v>
      </c>
    </row>
    <row r="47861" spans="1:19" x14ac:dyDescent="0.35">
      <c r="A47861" s="1">
        <v>59534</v>
      </c>
      <c r="B47861" t="s">
        <v>28208</v>
      </c>
      <c r="C47861" t="s">
        <v>93110</v>
      </c>
      <c r="D47861" t="s">
        <v>5</v>
      </c>
      <c r="E47861" t="s">
        <v>119955</v>
      </c>
      <c r="F47861" t="s">
        <v>120467</v>
      </c>
      <c r="G47861">
        <v>9.9999999999999995E-7</v>
      </c>
      <c r="H47861" t="s">
        <v>28208</v>
      </c>
      <c r="I47861" t="s">
        <v>152710</v>
      </c>
      <c r="J47861" s="2" t="s">
        <v>196316</v>
      </c>
      <c r="K47861" t="s">
        <v>217817</v>
      </c>
      <c r="L47861" t="s">
        <v>228704</v>
      </c>
      <c r="M47861" t="s">
        <v>10</v>
      </c>
      <c r="N47861" t="s">
        <v>228827</v>
      </c>
      <c r="O47861" t="s">
        <v>229107</v>
      </c>
      <c r="P47861" t="s">
        <v>229107</v>
      </c>
      <c r="Q47861" t="s">
        <v>120056</v>
      </c>
      <c r="R47861" t="s">
        <v>217827</v>
      </c>
      <c r="S47861" t="s">
        <v>233772</v>
      </c>
    </row>
    <row r="47862" spans="1:19" x14ac:dyDescent="0.35">
      <c r="A47862" s="1">
        <v>59535</v>
      </c>
      <c r="B47862" t="s">
        <v>28209</v>
      </c>
      <c r="C47862" t="s">
        <v>93111</v>
      </c>
      <c r="D47862" t="s">
        <v>4</v>
      </c>
      <c r="F47862" t="s">
        <v>120087</v>
      </c>
      <c r="G47862">
        <v>1.1999999999999999E-6</v>
      </c>
      <c r="H47862" t="s">
        <v>28209</v>
      </c>
      <c r="I47862" t="s">
        <v>152711</v>
      </c>
      <c r="J47862" s="2" t="s">
        <v>196317</v>
      </c>
      <c r="K47862" t="s">
        <v>217843</v>
      </c>
      <c r="L47862" t="s">
        <v>228704</v>
      </c>
      <c r="M47862" t="s">
        <v>8</v>
      </c>
      <c r="N47862" t="s">
        <v>228828</v>
      </c>
      <c r="O47862" t="s">
        <v>229305</v>
      </c>
      <c r="P47862" t="s">
        <v>231508</v>
      </c>
      <c r="Q47862" t="s">
        <v>122602</v>
      </c>
      <c r="R47862" t="s">
        <v>217827</v>
      </c>
      <c r="S47862" t="s">
        <v>233772</v>
      </c>
    </row>
    <row r="47863" spans="1:19" x14ac:dyDescent="0.35">
      <c r="A47863" s="1">
        <v>59536</v>
      </c>
      <c r="B47863" t="s">
        <v>28209</v>
      </c>
      <c r="C47863" t="s">
        <v>93112</v>
      </c>
      <c r="D47863" t="s">
        <v>4</v>
      </c>
      <c r="F47863" t="s">
        <v>120059</v>
      </c>
      <c r="G47863">
        <v>7.0000000000000005E-8</v>
      </c>
      <c r="H47863" t="s">
        <v>28209</v>
      </c>
      <c r="I47863" t="s">
        <v>152711</v>
      </c>
      <c r="J47863" s="2" t="s">
        <v>196317</v>
      </c>
      <c r="K47863" t="s">
        <v>217843</v>
      </c>
      <c r="L47863" t="s">
        <v>228704</v>
      </c>
      <c r="M47863" t="s">
        <v>8</v>
      </c>
      <c r="N47863" t="s">
        <v>228828</v>
      </c>
      <c r="O47863" t="s">
        <v>229305</v>
      </c>
      <c r="P47863" t="s">
        <v>231508</v>
      </c>
      <c r="Q47863" t="s">
        <v>122602</v>
      </c>
      <c r="R47863" t="s">
        <v>217827</v>
      </c>
      <c r="S47863" t="s">
        <v>233772</v>
      </c>
    </row>
    <row r="47864" spans="1:19" x14ac:dyDescent="0.35">
      <c r="A47864" s="1">
        <v>59537</v>
      </c>
      <c r="B47864" t="s">
        <v>28210</v>
      </c>
      <c r="C47864" t="s">
        <v>93113</v>
      </c>
      <c r="D47864" t="s">
        <v>5</v>
      </c>
      <c r="E47864" t="s">
        <v>119955</v>
      </c>
      <c r="F47864" t="s">
        <v>120265</v>
      </c>
      <c r="G47864">
        <v>1.1E-5</v>
      </c>
      <c r="H47864" t="s">
        <v>28210</v>
      </c>
      <c r="I47864" t="s">
        <v>152712</v>
      </c>
      <c r="J47864" s="2" t="s">
        <v>196318</v>
      </c>
      <c r="K47864" t="s">
        <v>217844</v>
      </c>
      <c r="L47864" t="s">
        <v>228704</v>
      </c>
      <c r="M47864" t="s">
        <v>8</v>
      </c>
      <c r="N47864" t="s">
        <v>228834</v>
      </c>
      <c r="O47864" t="s">
        <v>229114</v>
      </c>
      <c r="P47864" t="s">
        <v>230082</v>
      </c>
      <c r="Q47864" t="s">
        <v>119973</v>
      </c>
      <c r="R47864" t="s">
        <v>217827</v>
      </c>
      <c r="S47864" t="s">
        <v>233772</v>
      </c>
    </row>
    <row r="47865" spans="1:19" x14ac:dyDescent="0.35">
      <c r="A47865" s="1">
        <v>59538</v>
      </c>
      <c r="B47865" t="s">
        <v>28210</v>
      </c>
      <c r="C47865" t="s">
        <v>93114</v>
      </c>
      <c r="D47865" t="s">
        <v>5</v>
      </c>
      <c r="E47865" t="s">
        <v>119954</v>
      </c>
      <c r="F47865" t="s">
        <v>122393</v>
      </c>
      <c r="G47865">
        <v>1.0000000000000001E-5</v>
      </c>
      <c r="H47865" t="s">
        <v>28210</v>
      </c>
      <c r="I47865" t="s">
        <v>152712</v>
      </c>
      <c r="J47865" s="2" t="s">
        <v>196318</v>
      </c>
      <c r="K47865" t="s">
        <v>217844</v>
      </c>
      <c r="L47865" t="s">
        <v>228704</v>
      </c>
      <c r="M47865" t="s">
        <v>8</v>
      </c>
      <c r="N47865" t="s">
        <v>228834</v>
      </c>
      <c r="O47865" t="s">
        <v>229114</v>
      </c>
      <c r="P47865" t="s">
        <v>230082</v>
      </c>
      <c r="Q47865" t="s">
        <v>119973</v>
      </c>
      <c r="R47865" t="s">
        <v>217827</v>
      </c>
      <c r="S47865" t="s">
        <v>233772</v>
      </c>
    </row>
    <row r="47866" spans="1:19" x14ac:dyDescent="0.35">
      <c r="A47866" s="1">
        <v>59539</v>
      </c>
      <c r="B47866" t="s">
        <v>28211</v>
      </c>
      <c r="C47866" t="s">
        <v>93115</v>
      </c>
      <c r="D47866" t="s">
        <v>4</v>
      </c>
      <c r="F47866" t="s">
        <v>120293</v>
      </c>
      <c r="G47866">
        <v>9.9999999999999995E-7</v>
      </c>
      <c r="H47866" t="s">
        <v>28211</v>
      </c>
      <c r="I47866" t="s">
        <v>152713</v>
      </c>
      <c r="J47866" s="2" t="s">
        <v>196319</v>
      </c>
      <c r="K47866" t="s">
        <v>217817</v>
      </c>
      <c r="L47866" t="s">
        <v>228704</v>
      </c>
      <c r="M47866" t="s">
        <v>8</v>
      </c>
      <c r="N47866" t="s">
        <v>228896</v>
      </c>
      <c r="O47866" t="s">
        <v>229210</v>
      </c>
      <c r="P47866" t="s">
        <v>230295</v>
      </c>
      <c r="Q47866" t="s">
        <v>120216</v>
      </c>
      <c r="R47866" t="s">
        <v>217827</v>
      </c>
      <c r="S47866" t="s">
        <v>233772</v>
      </c>
    </row>
    <row r="47867" spans="1:19" x14ac:dyDescent="0.35">
      <c r="A47867" s="1">
        <v>59540</v>
      </c>
      <c r="B47867" t="s">
        <v>28211</v>
      </c>
      <c r="C47867" t="s">
        <v>93116</v>
      </c>
      <c r="D47867" t="s">
        <v>5</v>
      </c>
      <c r="F47867" t="s">
        <v>120458</v>
      </c>
      <c r="G47867">
        <v>1.5999999999999999E-5</v>
      </c>
      <c r="H47867" t="s">
        <v>28211</v>
      </c>
      <c r="I47867" t="s">
        <v>152713</v>
      </c>
      <c r="J47867" s="2" t="s">
        <v>196319</v>
      </c>
      <c r="K47867" t="s">
        <v>217817</v>
      </c>
      <c r="L47867" t="s">
        <v>228704</v>
      </c>
      <c r="M47867" t="s">
        <v>8</v>
      </c>
      <c r="N47867" t="s">
        <v>228896</v>
      </c>
      <c r="O47867" t="s">
        <v>229210</v>
      </c>
      <c r="P47867" t="s">
        <v>230295</v>
      </c>
      <c r="Q47867" t="s">
        <v>120216</v>
      </c>
      <c r="R47867" t="s">
        <v>217827</v>
      </c>
      <c r="S47867" t="s">
        <v>233772</v>
      </c>
    </row>
    <row r="47868" spans="1:19" x14ac:dyDescent="0.35">
      <c r="A47868" s="1">
        <v>59541</v>
      </c>
      <c r="B47868" t="s">
        <v>28211</v>
      </c>
      <c r="C47868" t="s">
        <v>93117</v>
      </c>
      <c r="D47868" t="s">
        <v>5</v>
      </c>
      <c r="E47868" t="s">
        <v>119954</v>
      </c>
      <c r="F47868" t="s">
        <v>121090</v>
      </c>
      <c r="G47868">
        <v>1.0000000000000001E-5</v>
      </c>
      <c r="H47868" t="s">
        <v>28211</v>
      </c>
      <c r="I47868" t="s">
        <v>152713</v>
      </c>
      <c r="J47868" s="2" t="s">
        <v>196319</v>
      </c>
      <c r="K47868" t="s">
        <v>217817</v>
      </c>
      <c r="L47868" t="s">
        <v>228704</v>
      </c>
      <c r="M47868" t="s">
        <v>8</v>
      </c>
      <c r="N47868" t="s">
        <v>228896</v>
      </c>
      <c r="O47868" t="s">
        <v>229210</v>
      </c>
      <c r="P47868" t="s">
        <v>230295</v>
      </c>
      <c r="Q47868" t="s">
        <v>120216</v>
      </c>
      <c r="R47868" t="s">
        <v>217827</v>
      </c>
      <c r="S47868" t="s">
        <v>233772</v>
      </c>
    </row>
    <row r="47869" spans="1:19" x14ac:dyDescent="0.35">
      <c r="A47869" s="1">
        <v>59544</v>
      </c>
      <c r="B47869" t="s">
        <v>28212</v>
      </c>
      <c r="C47869" t="s">
        <v>93118</v>
      </c>
      <c r="D47869" t="s">
        <v>5</v>
      </c>
      <c r="F47869" t="s">
        <v>123813</v>
      </c>
      <c r="G47869">
        <v>8.6199999999999988E-6</v>
      </c>
      <c r="H47869" t="s">
        <v>28212</v>
      </c>
      <c r="I47869" t="s">
        <v>152714</v>
      </c>
      <c r="J47869" s="2" t="s">
        <v>196320</v>
      </c>
      <c r="K47869" t="s">
        <v>217817</v>
      </c>
      <c r="L47869" t="s">
        <v>228704</v>
      </c>
      <c r="M47869" t="s">
        <v>11</v>
      </c>
      <c r="N47869" t="s">
        <v>228875</v>
      </c>
      <c r="O47869" t="s">
        <v>229898</v>
      </c>
      <c r="P47869" t="s">
        <v>229898</v>
      </c>
      <c r="Q47869" t="s">
        <v>120970</v>
      </c>
      <c r="R47869" t="s">
        <v>217827</v>
      </c>
      <c r="S47869" t="s">
        <v>233772</v>
      </c>
    </row>
    <row r="47870" spans="1:19" x14ac:dyDescent="0.35">
      <c r="A47870" s="1">
        <v>59545</v>
      </c>
      <c r="B47870" t="s">
        <v>28213</v>
      </c>
      <c r="C47870" t="s">
        <v>93119</v>
      </c>
      <c r="D47870" t="s">
        <v>5</v>
      </c>
      <c r="E47870" t="s">
        <v>119955</v>
      </c>
      <c r="F47870" t="s">
        <v>120587</v>
      </c>
      <c r="G47870">
        <v>2.9989319999999998E-6</v>
      </c>
      <c r="H47870" t="s">
        <v>28213</v>
      </c>
      <c r="I47870" t="s">
        <v>152715</v>
      </c>
      <c r="J47870" s="2" t="s">
        <v>196321</v>
      </c>
      <c r="K47870" t="s">
        <v>217817</v>
      </c>
      <c r="L47870" t="s">
        <v>228704</v>
      </c>
      <c r="M47870" t="s">
        <v>8</v>
      </c>
      <c r="N47870" t="s">
        <v>228865</v>
      </c>
      <c r="O47870" t="s">
        <v>229161</v>
      </c>
      <c r="P47870" t="s">
        <v>229161</v>
      </c>
      <c r="Q47870" t="s">
        <v>120308</v>
      </c>
      <c r="R47870" t="s">
        <v>217827</v>
      </c>
      <c r="S47870" t="s">
        <v>233772</v>
      </c>
    </row>
    <row r="47871" spans="1:19" x14ac:dyDescent="0.35">
      <c r="A47871" s="1">
        <v>59546</v>
      </c>
      <c r="B47871" t="s">
        <v>28214</v>
      </c>
      <c r="C47871" t="s">
        <v>93120</v>
      </c>
      <c r="D47871" t="s">
        <v>4</v>
      </c>
      <c r="F47871" t="s">
        <v>120555</v>
      </c>
      <c r="G47871">
        <v>1.9999999999999999E-6</v>
      </c>
      <c r="H47871" t="s">
        <v>28214</v>
      </c>
      <c r="I47871" t="s">
        <v>138485</v>
      </c>
      <c r="J47871" s="2" t="s">
        <v>196322</v>
      </c>
      <c r="K47871" t="s">
        <v>217817</v>
      </c>
      <c r="L47871" t="s">
        <v>228704</v>
      </c>
      <c r="M47871" t="s">
        <v>8</v>
      </c>
      <c r="N47871" t="s">
        <v>228832</v>
      </c>
      <c r="O47871" t="s">
        <v>229111</v>
      </c>
      <c r="P47871" t="s">
        <v>230079</v>
      </c>
      <c r="Q47871" t="s">
        <v>121537</v>
      </c>
      <c r="R47871" t="s">
        <v>217827</v>
      </c>
      <c r="S47871" t="s">
        <v>233772</v>
      </c>
    </row>
    <row r="47872" spans="1:19" x14ac:dyDescent="0.35">
      <c r="A47872" s="1">
        <v>59547</v>
      </c>
      <c r="B47872" t="s">
        <v>28215</v>
      </c>
      <c r="C47872" t="s">
        <v>93121</v>
      </c>
      <c r="D47872" t="s">
        <v>5</v>
      </c>
      <c r="E47872" t="s">
        <v>119956</v>
      </c>
      <c r="F47872" t="s">
        <v>123162</v>
      </c>
      <c r="G47872">
        <v>3.4999999999999999E-6</v>
      </c>
      <c r="H47872" t="s">
        <v>28215</v>
      </c>
      <c r="I47872" t="s">
        <v>152716</v>
      </c>
      <c r="J47872" s="2" t="s">
        <v>196323</v>
      </c>
      <c r="K47872" t="s">
        <v>217817</v>
      </c>
      <c r="L47872" t="s">
        <v>228704</v>
      </c>
      <c r="M47872" t="s">
        <v>8</v>
      </c>
      <c r="N47872" t="s">
        <v>228896</v>
      </c>
      <c r="O47872" t="s">
        <v>229210</v>
      </c>
      <c r="P47872" t="s">
        <v>232384</v>
      </c>
      <c r="Q47872" t="s">
        <v>233111</v>
      </c>
      <c r="R47872" t="s">
        <v>217827</v>
      </c>
      <c r="S47872" t="s">
        <v>233772</v>
      </c>
    </row>
    <row r="47873" spans="1:19" x14ac:dyDescent="0.35">
      <c r="A47873" s="1">
        <v>59548</v>
      </c>
      <c r="B47873" t="s">
        <v>28216</v>
      </c>
      <c r="C47873" t="s">
        <v>93122</v>
      </c>
      <c r="D47873" t="s">
        <v>4</v>
      </c>
      <c r="F47873" t="s">
        <v>120538</v>
      </c>
      <c r="G47873">
        <v>4.2999999999999986E-6</v>
      </c>
      <c r="H47873" t="s">
        <v>28216</v>
      </c>
      <c r="I47873" t="s">
        <v>152717</v>
      </c>
      <c r="J47873" s="2" t="s">
        <v>196324</v>
      </c>
      <c r="K47873" t="s">
        <v>217817</v>
      </c>
      <c r="L47873" t="s">
        <v>228704</v>
      </c>
      <c r="M47873" t="s">
        <v>12</v>
      </c>
      <c r="N47873" t="s">
        <v>228899</v>
      </c>
      <c r="O47873" t="s">
        <v>229323</v>
      </c>
      <c r="P47873" t="s">
        <v>229323</v>
      </c>
      <c r="Q47873" t="s">
        <v>120056</v>
      </c>
      <c r="R47873" t="s">
        <v>217827</v>
      </c>
      <c r="S47873" t="s">
        <v>233772</v>
      </c>
    </row>
    <row r="47874" spans="1:19" x14ac:dyDescent="0.35">
      <c r="A47874" s="1">
        <v>59549</v>
      </c>
      <c r="B47874" t="s">
        <v>28217</v>
      </c>
      <c r="C47874" t="s">
        <v>93123</v>
      </c>
      <c r="D47874" t="s">
        <v>5</v>
      </c>
      <c r="E47874" t="s">
        <v>119956</v>
      </c>
      <c r="F47874" t="s">
        <v>121883</v>
      </c>
      <c r="G47874">
        <v>3.4999999999999997E-5</v>
      </c>
      <c r="H47874" t="s">
        <v>28217</v>
      </c>
      <c r="I47874" t="s">
        <v>152718</v>
      </c>
      <c r="J47874" s="2" t="s">
        <v>196325</v>
      </c>
      <c r="K47874" t="s">
        <v>217845</v>
      </c>
      <c r="L47874" t="s">
        <v>228704</v>
      </c>
      <c r="M47874" t="s">
        <v>8</v>
      </c>
      <c r="N47874" t="s">
        <v>228832</v>
      </c>
      <c r="O47874" t="s">
        <v>229111</v>
      </c>
      <c r="P47874" t="s">
        <v>230079</v>
      </c>
      <c r="Q47874" t="s">
        <v>120216</v>
      </c>
      <c r="R47874" t="s">
        <v>217827</v>
      </c>
      <c r="S47874" t="s">
        <v>233772</v>
      </c>
    </row>
    <row r="47875" spans="1:19" x14ac:dyDescent="0.35">
      <c r="A47875" s="1">
        <v>59551</v>
      </c>
      <c r="B47875" t="s">
        <v>28217</v>
      </c>
      <c r="C47875" t="s">
        <v>93124</v>
      </c>
      <c r="D47875" t="s">
        <v>5</v>
      </c>
      <c r="E47875" t="s">
        <v>119958</v>
      </c>
      <c r="F47875" t="s">
        <v>120071</v>
      </c>
      <c r="G47875">
        <v>6.9999999999999994E-5</v>
      </c>
      <c r="H47875" t="s">
        <v>28217</v>
      </c>
      <c r="I47875" t="s">
        <v>152718</v>
      </c>
      <c r="J47875" s="2" t="s">
        <v>196325</v>
      </c>
      <c r="K47875" t="s">
        <v>217845</v>
      </c>
      <c r="L47875" t="s">
        <v>228704</v>
      </c>
      <c r="M47875" t="s">
        <v>8</v>
      </c>
      <c r="N47875" t="s">
        <v>228832</v>
      </c>
      <c r="O47875" t="s">
        <v>229111</v>
      </c>
      <c r="P47875" t="s">
        <v>230079</v>
      </c>
      <c r="Q47875" t="s">
        <v>120216</v>
      </c>
      <c r="R47875" t="s">
        <v>217827</v>
      </c>
      <c r="S47875" t="s">
        <v>233772</v>
      </c>
    </row>
    <row r="47876" spans="1:19" x14ac:dyDescent="0.35">
      <c r="A47876" s="1">
        <v>59552</v>
      </c>
      <c r="B47876" t="s">
        <v>28217</v>
      </c>
      <c r="C47876" t="s">
        <v>93125</v>
      </c>
      <c r="D47876" t="s">
        <v>5</v>
      </c>
      <c r="E47876" t="s">
        <v>119954</v>
      </c>
      <c r="F47876" t="s">
        <v>120146</v>
      </c>
      <c r="G47876">
        <v>9.800000000000001E-6</v>
      </c>
      <c r="H47876" t="s">
        <v>28217</v>
      </c>
      <c r="I47876" t="s">
        <v>152718</v>
      </c>
      <c r="J47876" s="2" t="s">
        <v>196325</v>
      </c>
      <c r="K47876" t="s">
        <v>217845</v>
      </c>
      <c r="L47876" t="s">
        <v>228704</v>
      </c>
      <c r="M47876" t="s">
        <v>8</v>
      </c>
      <c r="N47876" t="s">
        <v>228832</v>
      </c>
      <c r="O47876" t="s">
        <v>229111</v>
      </c>
      <c r="P47876" t="s">
        <v>230079</v>
      </c>
      <c r="Q47876" t="s">
        <v>120216</v>
      </c>
      <c r="R47876" t="s">
        <v>217827</v>
      </c>
      <c r="S47876" t="s">
        <v>233772</v>
      </c>
    </row>
    <row r="47877" spans="1:19" x14ac:dyDescent="0.35">
      <c r="A47877" s="1">
        <v>59553</v>
      </c>
      <c r="B47877" t="s">
        <v>28217</v>
      </c>
      <c r="C47877" t="s">
        <v>93126</v>
      </c>
      <c r="D47877" t="s">
        <v>4</v>
      </c>
      <c r="F47877" t="s">
        <v>121050</v>
      </c>
      <c r="G47877">
        <v>4.5000000000000001E-6</v>
      </c>
      <c r="H47877" t="s">
        <v>28217</v>
      </c>
      <c r="I47877" t="s">
        <v>152718</v>
      </c>
      <c r="J47877" s="2" t="s">
        <v>196325</v>
      </c>
      <c r="K47877" t="s">
        <v>217845</v>
      </c>
      <c r="L47877" t="s">
        <v>228704</v>
      </c>
      <c r="M47877" t="s">
        <v>8</v>
      </c>
      <c r="N47877" t="s">
        <v>228832</v>
      </c>
      <c r="O47877" t="s">
        <v>229111</v>
      </c>
      <c r="P47877" t="s">
        <v>230079</v>
      </c>
      <c r="Q47877" t="s">
        <v>120216</v>
      </c>
      <c r="R47877" t="s">
        <v>217827</v>
      </c>
      <c r="S47877" t="s">
        <v>233772</v>
      </c>
    </row>
    <row r="47878" spans="1:19" x14ac:dyDescent="0.35">
      <c r="A47878" s="1">
        <v>59554</v>
      </c>
      <c r="B47878" t="s">
        <v>28218</v>
      </c>
      <c r="C47878" t="s">
        <v>93127</v>
      </c>
      <c r="D47878" t="s">
        <v>4</v>
      </c>
      <c r="F47878" t="s">
        <v>120145</v>
      </c>
      <c r="G47878">
        <v>2.5000000000000002E-6</v>
      </c>
      <c r="H47878" t="s">
        <v>28218</v>
      </c>
      <c r="I47878" t="s">
        <v>152719</v>
      </c>
      <c r="J47878" s="2" t="s">
        <v>196326</v>
      </c>
      <c r="K47878" t="s">
        <v>217817</v>
      </c>
      <c r="L47878" t="s">
        <v>228704</v>
      </c>
      <c r="M47878" t="s">
        <v>8</v>
      </c>
      <c r="R47878" t="s">
        <v>217827</v>
      </c>
      <c r="S47878" t="s">
        <v>233772</v>
      </c>
    </row>
    <row r="47879" spans="1:19" x14ac:dyDescent="0.35">
      <c r="A47879" s="1">
        <v>59556</v>
      </c>
      <c r="B47879" t="s">
        <v>28219</v>
      </c>
      <c r="C47879" t="s">
        <v>93128</v>
      </c>
      <c r="D47879" t="s">
        <v>4</v>
      </c>
      <c r="F47879" t="s">
        <v>121077</v>
      </c>
      <c r="G47879">
        <v>1.2500000000000001E-6</v>
      </c>
      <c r="H47879" t="s">
        <v>28219</v>
      </c>
      <c r="I47879" t="s">
        <v>152720</v>
      </c>
      <c r="J47879" s="2" t="s">
        <v>196327</v>
      </c>
      <c r="K47879" t="s">
        <v>217846</v>
      </c>
      <c r="L47879" t="s">
        <v>228704</v>
      </c>
      <c r="M47879" t="s">
        <v>8</v>
      </c>
      <c r="N47879" t="s">
        <v>228892</v>
      </c>
      <c r="O47879" t="s">
        <v>229199</v>
      </c>
      <c r="P47879" t="s">
        <v>230616</v>
      </c>
      <c r="Q47879" t="s">
        <v>121077</v>
      </c>
      <c r="R47879" t="s">
        <v>217827</v>
      </c>
      <c r="S47879" t="s">
        <v>233772</v>
      </c>
    </row>
    <row r="47880" spans="1:19" x14ac:dyDescent="0.35">
      <c r="A47880" s="1">
        <v>59557</v>
      </c>
      <c r="B47880" t="s">
        <v>28220</v>
      </c>
      <c r="C47880" t="s">
        <v>93129</v>
      </c>
      <c r="D47880" t="s">
        <v>4</v>
      </c>
      <c r="F47880" t="s">
        <v>122574</v>
      </c>
      <c r="G47880">
        <v>9.499999999999999E-7</v>
      </c>
      <c r="H47880" t="s">
        <v>28220</v>
      </c>
      <c r="I47880" t="s">
        <v>152721</v>
      </c>
      <c r="J47880" s="2" t="s">
        <v>196328</v>
      </c>
      <c r="K47880" t="s">
        <v>217817</v>
      </c>
      <c r="L47880" t="s">
        <v>228704</v>
      </c>
      <c r="M47880" t="s">
        <v>8</v>
      </c>
      <c r="N47880" t="s">
        <v>228828</v>
      </c>
      <c r="O47880" t="s">
        <v>229113</v>
      </c>
      <c r="P47880" t="s">
        <v>230104</v>
      </c>
      <c r="Q47880" t="s">
        <v>120216</v>
      </c>
      <c r="R47880" t="s">
        <v>217827</v>
      </c>
      <c r="S47880" t="s">
        <v>233772</v>
      </c>
    </row>
    <row r="47881" spans="1:19" x14ac:dyDescent="0.35">
      <c r="A47881" s="1">
        <v>59558</v>
      </c>
      <c r="B47881" t="s">
        <v>28221</v>
      </c>
      <c r="C47881" t="s">
        <v>93130</v>
      </c>
      <c r="D47881" t="s">
        <v>4</v>
      </c>
      <c r="F47881" t="s">
        <v>121332</v>
      </c>
      <c r="G47881">
        <v>2.55867E-7</v>
      </c>
      <c r="H47881" t="s">
        <v>28221</v>
      </c>
      <c r="I47881" t="s">
        <v>152722</v>
      </c>
      <c r="J47881" s="2" t="s">
        <v>196329</v>
      </c>
      <c r="K47881" t="s">
        <v>217817</v>
      </c>
      <c r="L47881" t="s">
        <v>228704</v>
      </c>
      <c r="M47881" t="s">
        <v>8</v>
      </c>
      <c r="N47881" t="s">
        <v>228968</v>
      </c>
      <c r="O47881" t="s">
        <v>229428</v>
      </c>
      <c r="P47881" t="s">
        <v>229428</v>
      </c>
      <c r="Q47881" t="s">
        <v>120056</v>
      </c>
      <c r="R47881" t="s">
        <v>217827</v>
      </c>
      <c r="S47881" t="s">
        <v>233772</v>
      </c>
    </row>
    <row r="47882" spans="1:19" x14ac:dyDescent="0.35">
      <c r="A47882" s="1">
        <v>59560</v>
      </c>
      <c r="B47882" t="s">
        <v>28222</v>
      </c>
      <c r="C47882" t="s">
        <v>93131</v>
      </c>
      <c r="D47882" t="s">
        <v>4</v>
      </c>
      <c r="F47882" t="s">
        <v>120124</v>
      </c>
      <c r="G47882">
        <v>5.4067999999999998E-8</v>
      </c>
      <c r="H47882" t="s">
        <v>28222</v>
      </c>
      <c r="I47882" t="s">
        <v>152723</v>
      </c>
      <c r="J47882" s="2" t="s">
        <v>196330</v>
      </c>
      <c r="K47882" t="s">
        <v>217847</v>
      </c>
      <c r="L47882" t="s">
        <v>228704</v>
      </c>
      <c r="M47882" t="s">
        <v>228721</v>
      </c>
      <c r="N47882" t="s">
        <v>228829</v>
      </c>
      <c r="O47882" t="s">
        <v>229139</v>
      </c>
      <c r="P47882" t="s">
        <v>229139</v>
      </c>
      <c r="Q47882" t="s">
        <v>120060</v>
      </c>
      <c r="R47882" t="s">
        <v>217827</v>
      </c>
      <c r="S47882" t="s">
        <v>233772</v>
      </c>
    </row>
    <row r="47883" spans="1:19" x14ac:dyDescent="0.35">
      <c r="A47883" s="1">
        <v>59561</v>
      </c>
      <c r="B47883" t="s">
        <v>28223</v>
      </c>
      <c r="C47883" t="s">
        <v>93132</v>
      </c>
      <c r="D47883" t="s">
        <v>5</v>
      </c>
      <c r="F47883" t="s">
        <v>120269</v>
      </c>
      <c r="G47883">
        <v>1.2500000000000001E-6</v>
      </c>
      <c r="H47883" t="s">
        <v>28223</v>
      </c>
      <c r="I47883" t="s">
        <v>152724</v>
      </c>
      <c r="J47883" s="2" t="s">
        <v>196331</v>
      </c>
      <c r="K47883" t="s">
        <v>217822</v>
      </c>
      <c r="L47883" t="s">
        <v>228704</v>
      </c>
      <c r="M47883" t="s">
        <v>8</v>
      </c>
      <c r="N47883" t="s">
        <v>228877</v>
      </c>
      <c r="O47883" t="s">
        <v>229177</v>
      </c>
      <c r="P47883" t="s">
        <v>229177</v>
      </c>
      <c r="Q47883" t="s">
        <v>120513</v>
      </c>
      <c r="R47883" t="s">
        <v>217827</v>
      </c>
      <c r="S47883" t="s">
        <v>233772</v>
      </c>
    </row>
    <row r="47884" spans="1:19" x14ac:dyDescent="0.35">
      <c r="A47884" s="1">
        <v>59562</v>
      </c>
      <c r="B47884" t="s">
        <v>28224</v>
      </c>
      <c r="C47884" t="s">
        <v>93133</v>
      </c>
      <c r="D47884" t="s">
        <v>5</v>
      </c>
      <c r="F47884" t="s">
        <v>122260</v>
      </c>
      <c r="G47884">
        <v>7.9999999999999996E-6</v>
      </c>
      <c r="H47884" t="s">
        <v>28224</v>
      </c>
      <c r="I47884" t="s">
        <v>152725</v>
      </c>
      <c r="J47884" s="2" t="s">
        <v>196332</v>
      </c>
      <c r="K47884" t="s">
        <v>217817</v>
      </c>
      <c r="L47884" t="s">
        <v>228704</v>
      </c>
      <c r="M47884" t="s">
        <v>8</v>
      </c>
      <c r="N47884" t="s">
        <v>228828</v>
      </c>
      <c r="O47884" t="s">
        <v>229315</v>
      </c>
      <c r="P47884" t="s">
        <v>230304</v>
      </c>
      <c r="Q47884" t="s">
        <v>123278</v>
      </c>
      <c r="R47884" t="s">
        <v>217827</v>
      </c>
      <c r="S47884" t="s">
        <v>233772</v>
      </c>
    </row>
    <row r="47885" spans="1:19" x14ac:dyDescent="0.35">
      <c r="A47885" s="1">
        <v>59563</v>
      </c>
      <c r="B47885" t="s">
        <v>28225</v>
      </c>
      <c r="C47885" t="s">
        <v>93134</v>
      </c>
      <c r="D47885" t="s">
        <v>5</v>
      </c>
      <c r="F47885" t="s">
        <v>119968</v>
      </c>
      <c r="G47885">
        <v>1.7499999999999999E-7</v>
      </c>
      <c r="H47885" t="s">
        <v>28225</v>
      </c>
      <c r="I47885" t="s">
        <v>152726</v>
      </c>
      <c r="J47885" s="2" t="s">
        <v>196333</v>
      </c>
      <c r="K47885" t="s">
        <v>217848</v>
      </c>
      <c r="L47885" t="s">
        <v>228706</v>
      </c>
      <c r="M47885" t="s">
        <v>8</v>
      </c>
      <c r="N47885" t="s">
        <v>228832</v>
      </c>
      <c r="O47885" t="s">
        <v>229111</v>
      </c>
      <c r="P47885" t="s">
        <v>230079</v>
      </c>
      <c r="Q47885" t="s">
        <v>120033</v>
      </c>
      <c r="R47885" t="s">
        <v>217827</v>
      </c>
      <c r="S47885" t="s">
        <v>233772</v>
      </c>
    </row>
    <row r="47886" spans="1:19" x14ac:dyDescent="0.35">
      <c r="A47886" s="1">
        <v>59564</v>
      </c>
      <c r="B47886" t="s">
        <v>28226</v>
      </c>
      <c r="C47886" t="s">
        <v>93135</v>
      </c>
      <c r="D47886" t="s">
        <v>5</v>
      </c>
      <c r="E47886" t="s">
        <v>119955</v>
      </c>
      <c r="F47886" t="s">
        <v>119994</v>
      </c>
      <c r="G47886">
        <v>4.5000000000000001E-6</v>
      </c>
      <c r="H47886" t="s">
        <v>28226</v>
      </c>
      <c r="I47886" t="s">
        <v>152727</v>
      </c>
      <c r="J47886" s="2" t="s">
        <v>196334</v>
      </c>
      <c r="K47886" t="s">
        <v>217849</v>
      </c>
      <c r="L47886" t="s">
        <v>228704</v>
      </c>
      <c r="M47886" t="s">
        <v>8</v>
      </c>
      <c r="N47886" t="s">
        <v>228828</v>
      </c>
      <c r="O47886" t="s">
        <v>229113</v>
      </c>
      <c r="P47886" t="s">
        <v>230138</v>
      </c>
      <c r="Q47886" t="s">
        <v>120308</v>
      </c>
      <c r="R47886" t="s">
        <v>217827</v>
      </c>
      <c r="S47886" t="s">
        <v>233772</v>
      </c>
    </row>
    <row r="47887" spans="1:19" x14ac:dyDescent="0.35">
      <c r="A47887" s="1">
        <v>59565</v>
      </c>
      <c r="B47887" t="s">
        <v>28226</v>
      </c>
      <c r="C47887" t="s">
        <v>93136</v>
      </c>
      <c r="D47887" t="s">
        <v>5</v>
      </c>
      <c r="E47887" t="s">
        <v>119955</v>
      </c>
      <c r="F47887" t="s">
        <v>120513</v>
      </c>
      <c r="G47887">
        <v>3.0000000000000001E-6</v>
      </c>
      <c r="H47887" t="s">
        <v>28226</v>
      </c>
      <c r="I47887" t="s">
        <v>152727</v>
      </c>
      <c r="J47887" s="2" t="s">
        <v>196334</v>
      </c>
      <c r="K47887" t="s">
        <v>217849</v>
      </c>
      <c r="L47887" t="s">
        <v>228704</v>
      </c>
      <c r="M47887" t="s">
        <v>8</v>
      </c>
      <c r="N47887" t="s">
        <v>228828</v>
      </c>
      <c r="O47887" t="s">
        <v>229113</v>
      </c>
      <c r="P47887" t="s">
        <v>230138</v>
      </c>
      <c r="Q47887" t="s">
        <v>120308</v>
      </c>
      <c r="R47887" t="s">
        <v>217827</v>
      </c>
      <c r="S47887" t="s">
        <v>233772</v>
      </c>
    </row>
    <row r="47888" spans="1:19" x14ac:dyDescent="0.35">
      <c r="A47888" s="1">
        <v>59566</v>
      </c>
      <c r="B47888" t="s">
        <v>28227</v>
      </c>
      <c r="C47888" t="s">
        <v>93137</v>
      </c>
      <c r="D47888" t="s">
        <v>4</v>
      </c>
      <c r="F47888" t="s">
        <v>120109</v>
      </c>
      <c r="G47888">
        <v>6.5E-8</v>
      </c>
      <c r="H47888" t="s">
        <v>28227</v>
      </c>
      <c r="I47888" t="s">
        <v>152728</v>
      </c>
      <c r="J47888" s="2" t="s">
        <v>196335</v>
      </c>
      <c r="K47888" t="s">
        <v>217850</v>
      </c>
      <c r="L47888" t="s">
        <v>228704</v>
      </c>
      <c r="M47888" t="s">
        <v>10</v>
      </c>
      <c r="N47888" t="s">
        <v>228827</v>
      </c>
      <c r="O47888" t="s">
        <v>229107</v>
      </c>
      <c r="P47888" t="s">
        <v>229107</v>
      </c>
      <c r="Q47888" t="s">
        <v>122014</v>
      </c>
      <c r="R47888" t="s">
        <v>217827</v>
      </c>
      <c r="S47888" t="s">
        <v>233772</v>
      </c>
    </row>
    <row r="47889" spans="1:19" x14ac:dyDescent="0.35">
      <c r="A47889" s="1">
        <v>59567</v>
      </c>
      <c r="B47889" t="s">
        <v>28227</v>
      </c>
      <c r="C47889" t="s">
        <v>93138</v>
      </c>
      <c r="D47889" t="s">
        <v>4</v>
      </c>
      <c r="F47889" t="s">
        <v>120059</v>
      </c>
      <c r="G47889">
        <v>2.4999999999999999E-8</v>
      </c>
      <c r="H47889" t="s">
        <v>28227</v>
      </c>
      <c r="I47889" t="s">
        <v>152728</v>
      </c>
      <c r="J47889" s="2" t="s">
        <v>196335</v>
      </c>
      <c r="K47889" t="s">
        <v>217850</v>
      </c>
      <c r="L47889" t="s">
        <v>228704</v>
      </c>
      <c r="M47889" t="s">
        <v>10</v>
      </c>
      <c r="N47889" t="s">
        <v>228827</v>
      </c>
      <c r="O47889" t="s">
        <v>229107</v>
      </c>
      <c r="P47889" t="s">
        <v>229107</v>
      </c>
      <c r="Q47889" t="s">
        <v>122014</v>
      </c>
      <c r="R47889" t="s">
        <v>217827</v>
      </c>
      <c r="S47889" t="s">
        <v>233772</v>
      </c>
    </row>
    <row r="47890" spans="1:19" x14ac:dyDescent="0.35">
      <c r="A47890" s="1">
        <v>59568</v>
      </c>
      <c r="B47890" t="s">
        <v>28228</v>
      </c>
      <c r="C47890" t="s">
        <v>93139</v>
      </c>
      <c r="D47890" t="s">
        <v>5</v>
      </c>
      <c r="F47890" t="s">
        <v>123085</v>
      </c>
      <c r="G47890">
        <v>5.0000000000000004E-6</v>
      </c>
      <c r="H47890" t="s">
        <v>28228</v>
      </c>
      <c r="I47890" t="s">
        <v>152729</v>
      </c>
      <c r="J47890" s="2" t="s">
        <v>196336</v>
      </c>
      <c r="K47890" t="s">
        <v>217817</v>
      </c>
      <c r="L47890" t="s">
        <v>228704</v>
      </c>
      <c r="M47890" t="s">
        <v>8</v>
      </c>
      <c r="N47890" t="s">
        <v>228828</v>
      </c>
      <c r="O47890" t="s">
        <v>229113</v>
      </c>
      <c r="P47890" t="s">
        <v>230185</v>
      </c>
      <c r="Q47890" t="s">
        <v>121322</v>
      </c>
      <c r="R47890" t="s">
        <v>217827</v>
      </c>
      <c r="S47890" t="s">
        <v>233772</v>
      </c>
    </row>
    <row r="47891" spans="1:19" x14ac:dyDescent="0.35">
      <c r="A47891" s="1">
        <v>59569</v>
      </c>
      <c r="B47891" t="s">
        <v>28228</v>
      </c>
      <c r="C47891" t="s">
        <v>93140</v>
      </c>
      <c r="D47891" t="s">
        <v>5</v>
      </c>
      <c r="F47891" t="s">
        <v>120205</v>
      </c>
      <c r="G47891">
        <v>2.3000000000000001E-4</v>
      </c>
      <c r="H47891" t="s">
        <v>28228</v>
      </c>
      <c r="I47891" t="s">
        <v>152729</v>
      </c>
      <c r="J47891" s="2" t="s">
        <v>196336</v>
      </c>
      <c r="K47891" t="s">
        <v>217817</v>
      </c>
      <c r="L47891" t="s">
        <v>228704</v>
      </c>
      <c r="M47891" t="s">
        <v>8</v>
      </c>
      <c r="N47891" t="s">
        <v>228828</v>
      </c>
      <c r="O47891" t="s">
        <v>229113</v>
      </c>
      <c r="P47891" t="s">
        <v>230185</v>
      </c>
      <c r="Q47891" t="s">
        <v>121322</v>
      </c>
      <c r="R47891" t="s">
        <v>217827</v>
      </c>
      <c r="S47891" t="s">
        <v>233772</v>
      </c>
    </row>
    <row r="47892" spans="1:19" x14ac:dyDescent="0.35">
      <c r="A47892" s="1">
        <v>59570</v>
      </c>
      <c r="B47892" t="s">
        <v>28229</v>
      </c>
      <c r="C47892" t="s">
        <v>93141</v>
      </c>
      <c r="D47892" t="s">
        <v>4</v>
      </c>
      <c r="F47892" t="s">
        <v>120856</v>
      </c>
      <c r="G47892">
        <v>1.7999999999999999E-8</v>
      </c>
      <c r="H47892" t="s">
        <v>28229</v>
      </c>
      <c r="I47892" t="s">
        <v>152730</v>
      </c>
      <c r="J47892" s="2" t="s">
        <v>196337</v>
      </c>
      <c r="K47892" t="s">
        <v>217842</v>
      </c>
      <c r="L47892" t="s">
        <v>228704</v>
      </c>
      <c r="M47892" t="s">
        <v>8</v>
      </c>
      <c r="N47892" t="s">
        <v>228848</v>
      </c>
      <c r="O47892" t="s">
        <v>229133</v>
      </c>
      <c r="P47892" t="s">
        <v>229133</v>
      </c>
      <c r="Q47892" t="s">
        <v>120856</v>
      </c>
      <c r="R47892" t="s">
        <v>217827</v>
      </c>
      <c r="S47892" t="s">
        <v>233772</v>
      </c>
    </row>
    <row r="47893" spans="1:19" x14ac:dyDescent="0.35">
      <c r="A47893" s="1">
        <v>59571</v>
      </c>
      <c r="B47893" t="s">
        <v>28230</v>
      </c>
      <c r="C47893" t="s">
        <v>93142</v>
      </c>
      <c r="D47893" t="s">
        <v>5</v>
      </c>
      <c r="E47893" t="s">
        <v>119954</v>
      </c>
      <c r="F47893" t="s">
        <v>121077</v>
      </c>
      <c r="G47893">
        <v>3.7022520000000001E-6</v>
      </c>
      <c r="H47893" t="s">
        <v>28230</v>
      </c>
      <c r="I47893" t="s">
        <v>152731</v>
      </c>
      <c r="J47893" s="2" t="s">
        <v>187745</v>
      </c>
      <c r="K47893" t="s">
        <v>217817</v>
      </c>
      <c r="L47893" t="s">
        <v>228704</v>
      </c>
      <c r="M47893" t="s">
        <v>9</v>
      </c>
      <c r="N47893" t="s">
        <v>228882</v>
      </c>
      <c r="O47893" t="s">
        <v>229185</v>
      </c>
      <c r="P47893" t="s">
        <v>229185</v>
      </c>
      <c r="R47893" t="s">
        <v>217827</v>
      </c>
      <c r="S47893" t="s">
        <v>233772</v>
      </c>
    </row>
    <row r="47894" spans="1:19" x14ac:dyDescent="0.35">
      <c r="A47894" s="1">
        <v>59572</v>
      </c>
      <c r="B47894" t="s">
        <v>28230</v>
      </c>
      <c r="C47894" t="s">
        <v>93143</v>
      </c>
      <c r="D47894" t="s">
        <v>5</v>
      </c>
      <c r="E47894" t="s">
        <v>119955</v>
      </c>
      <c r="F47894" t="s">
        <v>121066</v>
      </c>
      <c r="G47894">
        <v>4.3923860000000014E-6</v>
      </c>
      <c r="H47894" t="s">
        <v>28230</v>
      </c>
      <c r="I47894" t="s">
        <v>152731</v>
      </c>
      <c r="J47894" s="2" t="s">
        <v>187745</v>
      </c>
      <c r="K47894" t="s">
        <v>217817</v>
      </c>
      <c r="L47894" t="s">
        <v>228704</v>
      </c>
      <c r="M47894" t="s">
        <v>9</v>
      </c>
      <c r="N47894" t="s">
        <v>228882</v>
      </c>
      <c r="O47894" t="s">
        <v>229185</v>
      </c>
      <c r="P47894" t="s">
        <v>229185</v>
      </c>
      <c r="R47894" t="s">
        <v>217827</v>
      </c>
      <c r="S47894" t="s">
        <v>233772</v>
      </c>
    </row>
    <row r="47895" spans="1:19" x14ac:dyDescent="0.35">
      <c r="A47895" s="1">
        <v>59573</v>
      </c>
      <c r="B47895" t="s">
        <v>28231</v>
      </c>
      <c r="C47895" t="s">
        <v>93144</v>
      </c>
      <c r="D47895" t="s">
        <v>5</v>
      </c>
      <c r="E47895" t="s">
        <v>119955</v>
      </c>
      <c r="F47895" t="s">
        <v>121531</v>
      </c>
      <c r="G47895">
        <v>6.4999999999999996E-6</v>
      </c>
      <c r="H47895" t="s">
        <v>28231</v>
      </c>
      <c r="I47895" t="s">
        <v>152732</v>
      </c>
      <c r="J47895" s="2" t="s">
        <v>196338</v>
      </c>
      <c r="K47895" t="s">
        <v>217851</v>
      </c>
      <c r="L47895" t="s">
        <v>228704</v>
      </c>
      <c r="M47895" t="s">
        <v>8</v>
      </c>
      <c r="N47895" t="s">
        <v>228828</v>
      </c>
      <c r="O47895" t="s">
        <v>229113</v>
      </c>
      <c r="P47895" t="s">
        <v>230104</v>
      </c>
      <c r="Q47895" t="s">
        <v>120152</v>
      </c>
      <c r="R47895" t="s">
        <v>217827</v>
      </c>
      <c r="S47895" t="s">
        <v>233772</v>
      </c>
    </row>
    <row r="47896" spans="1:19" x14ac:dyDescent="0.35">
      <c r="A47896" s="1">
        <v>59574</v>
      </c>
      <c r="B47896" t="s">
        <v>28231</v>
      </c>
      <c r="C47896" t="s">
        <v>93145</v>
      </c>
      <c r="D47896" t="s">
        <v>4</v>
      </c>
      <c r="F47896" t="s">
        <v>120849</v>
      </c>
      <c r="G47896">
        <v>2.7999999999999999E-6</v>
      </c>
      <c r="H47896" t="s">
        <v>28231</v>
      </c>
      <c r="I47896" t="s">
        <v>152732</v>
      </c>
      <c r="J47896" s="2" t="s">
        <v>196338</v>
      </c>
      <c r="K47896" t="s">
        <v>217851</v>
      </c>
      <c r="L47896" t="s">
        <v>228704</v>
      </c>
      <c r="M47896" t="s">
        <v>8</v>
      </c>
      <c r="N47896" t="s">
        <v>228828</v>
      </c>
      <c r="O47896" t="s">
        <v>229113</v>
      </c>
      <c r="P47896" t="s">
        <v>230104</v>
      </c>
      <c r="Q47896" t="s">
        <v>120152</v>
      </c>
      <c r="R47896" t="s">
        <v>217827</v>
      </c>
      <c r="S47896" t="s">
        <v>233772</v>
      </c>
    </row>
    <row r="47897" spans="1:19" x14ac:dyDescent="0.35">
      <c r="A47897" s="1">
        <v>59575</v>
      </c>
      <c r="B47897" t="s">
        <v>28232</v>
      </c>
      <c r="C47897" t="s">
        <v>93146</v>
      </c>
      <c r="D47897" t="s">
        <v>5</v>
      </c>
      <c r="F47897" t="s">
        <v>120206</v>
      </c>
      <c r="G47897">
        <v>1.260207E-6</v>
      </c>
      <c r="H47897" t="s">
        <v>28232</v>
      </c>
      <c r="I47897" t="s">
        <v>152733</v>
      </c>
      <c r="J47897" s="2" t="s">
        <v>196339</v>
      </c>
      <c r="K47897" t="s">
        <v>217822</v>
      </c>
      <c r="L47897" t="s">
        <v>228704</v>
      </c>
      <c r="M47897" t="s">
        <v>10</v>
      </c>
      <c r="N47897" t="s">
        <v>228827</v>
      </c>
      <c r="O47897" t="s">
        <v>229107</v>
      </c>
      <c r="P47897" t="s">
        <v>229107</v>
      </c>
      <c r="Q47897" t="s">
        <v>123006</v>
      </c>
      <c r="R47897" t="s">
        <v>217827</v>
      </c>
      <c r="S47897" t="s">
        <v>233772</v>
      </c>
    </row>
    <row r="47898" spans="1:19" x14ac:dyDescent="0.35">
      <c r="A47898" s="1">
        <v>59576</v>
      </c>
      <c r="B47898" t="s">
        <v>28232</v>
      </c>
      <c r="C47898" t="s">
        <v>93147</v>
      </c>
      <c r="D47898" t="s">
        <v>4</v>
      </c>
      <c r="F47898" t="s">
        <v>121603</v>
      </c>
      <c r="G47898">
        <v>7.7810999999999997E-7</v>
      </c>
      <c r="H47898" t="s">
        <v>28232</v>
      </c>
      <c r="I47898" t="s">
        <v>152733</v>
      </c>
      <c r="J47898" s="2" t="s">
        <v>196339</v>
      </c>
      <c r="K47898" t="s">
        <v>217822</v>
      </c>
      <c r="L47898" t="s">
        <v>228704</v>
      </c>
      <c r="M47898" t="s">
        <v>10</v>
      </c>
      <c r="N47898" t="s">
        <v>228827</v>
      </c>
      <c r="O47898" t="s">
        <v>229107</v>
      </c>
      <c r="P47898" t="s">
        <v>229107</v>
      </c>
      <c r="Q47898" t="s">
        <v>123006</v>
      </c>
      <c r="R47898" t="s">
        <v>217827</v>
      </c>
      <c r="S47898" t="s">
        <v>233772</v>
      </c>
    </row>
    <row r="47899" spans="1:19" x14ac:dyDescent="0.35">
      <c r="A47899" s="1">
        <v>59577</v>
      </c>
      <c r="B47899" t="s">
        <v>28233</v>
      </c>
      <c r="C47899" t="s">
        <v>93148</v>
      </c>
      <c r="D47899" t="s">
        <v>4</v>
      </c>
      <c r="F47899" t="s">
        <v>120117</v>
      </c>
      <c r="G47899">
        <v>4.9999999999999998E-7</v>
      </c>
      <c r="H47899" t="s">
        <v>28233</v>
      </c>
      <c r="I47899" t="s">
        <v>152734</v>
      </c>
      <c r="J47899" s="2" t="s">
        <v>196340</v>
      </c>
      <c r="K47899" t="s">
        <v>217852</v>
      </c>
      <c r="L47899" t="s">
        <v>228704</v>
      </c>
      <c r="Q47899" t="s">
        <v>120056</v>
      </c>
      <c r="R47899" t="s">
        <v>217827</v>
      </c>
      <c r="S47899" t="s">
        <v>233772</v>
      </c>
    </row>
    <row r="47900" spans="1:19" x14ac:dyDescent="0.35">
      <c r="A47900" s="1">
        <v>59579</v>
      </c>
      <c r="B47900" t="s">
        <v>28234</v>
      </c>
      <c r="C47900" t="s">
        <v>93149</v>
      </c>
      <c r="D47900" t="s">
        <v>4</v>
      </c>
      <c r="F47900" t="s">
        <v>119966</v>
      </c>
      <c r="G47900">
        <v>7.8259E-8</v>
      </c>
      <c r="H47900" t="s">
        <v>28234</v>
      </c>
      <c r="I47900" t="s">
        <v>152735</v>
      </c>
      <c r="J47900" s="2" t="s">
        <v>196341</v>
      </c>
      <c r="K47900" t="s">
        <v>217853</v>
      </c>
      <c r="L47900" t="s">
        <v>228704</v>
      </c>
      <c r="M47900" t="s">
        <v>10</v>
      </c>
      <c r="N47900" t="s">
        <v>228827</v>
      </c>
      <c r="O47900" t="s">
        <v>229107</v>
      </c>
      <c r="P47900" t="s">
        <v>229107</v>
      </c>
      <c r="Q47900" t="s">
        <v>120892</v>
      </c>
      <c r="R47900" t="s">
        <v>217827</v>
      </c>
      <c r="S47900" t="s">
        <v>233772</v>
      </c>
    </row>
    <row r="47901" spans="1:19" x14ac:dyDescent="0.35">
      <c r="A47901" s="1">
        <v>59580</v>
      </c>
      <c r="B47901" t="s">
        <v>28234</v>
      </c>
      <c r="C47901" t="s">
        <v>93150</v>
      </c>
      <c r="D47901" t="s">
        <v>4</v>
      </c>
      <c r="F47901" t="s">
        <v>120428</v>
      </c>
      <c r="G47901">
        <v>3.9036899999999999E-7</v>
      </c>
      <c r="H47901" t="s">
        <v>28234</v>
      </c>
      <c r="I47901" t="s">
        <v>152735</v>
      </c>
      <c r="J47901" s="2" t="s">
        <v>196341</v>
      </c>
      <c r="K47901" t="s">
        <v>217853</v>
      </c>
      <c r="L47901" t="s">
        <v>228704</v>
      </c>
      <c r="M47901" t="s">
        <v>10</v>
      </c>
      <c r="N47901" t="s">
        <v>228827</v>
      </c>
      <c r="O47901" t="s">
        <v>229107</v>
      </c>
      <c r="P47901" t="s">
        <v>229107</v>
      </c>
      <c r="Q47901" t="s">
        <v>120892</v>
      </c>
      <c r="R47901" t="s">
        <v>217827</v>
      </c>
      <c r="S47901" t="s">
        <v>233772</v>
      </c>
    </row>
    <row r="47902" spans="1:19" x14ac:dyDescent="0.35">
      <c r="A47902" s="1">
        <v>59581</v>
      </c>
      <c r="B47902" t="s">
        <v>28234</v>
      </c>
      <c r="C47902" t="s">
        <v>93151</v>
      </c>
      <c r="D47902" t="s">
        <v>4</v>
      </c>
      <c r="F47902" t="s">
        <v>121266</v>
      </c>
      <c r="G47902">
        <v>1.6243080000000001E-6</v>
      </c>
      <c r="H47902" t="s">
        <v>28234</v>
      </c>
      <c r="I47902" t="s">
        <v>152735</v>
      </c>
      <c r="J47902" s="2" t="s">
        <v>196341</v>
      </c>
      <c r="K47902" t="s">
        <v>217853</v>
      </c>
      <c r="L47902" t="s">
        <v>228704</v>
      </c>
      <c r="M47902" t="s">
        <v>10</v>
      </c>
      <c r="N47902" t="s">
        <v>228827</v>
      </c>
      <c r="O47902" t="s">
        <v>229107</v>
      </c>
      <c r="P47902" t="s">
        <v>229107</v>
      </c>
      <c r="Q47902" t="s">
        <v>120892</v>
      </c>
      <c r="R47902" t="s">
        <v>217827</v>
      </c>
      <c r="S47902" t="s">
        <v>233772</v>
      </c>
    </row>
    <row r="47903" spans="1:19" x14ac:dyDescent="0.35">
      <c r="A47903" s="1">
        <v>59582</v>
      </c>
      <c r="B47903" t="s">
        <v>28235</v>
      </c>
      <c r="C47903" t="s">
        <v>93152</v>
      </c>
      <c r="D47903" t="s">
        <v>4</v>
      </c>
      <c r="F47903" t="s">
        <v>121119</v>
      </c>
      <c r="G47903">
        <v>4.8813999999999998E-7</v>
      </c>
      <c r="H47903" t="s">
        <v>28235</v>
      </c>
      <c r="I47903" t="s">
        <v>152736</v>
      </c>
      <c r="J47903" s="2" t="s">
        <v>196342</v>
      </c>
      <c r="K47903" t="s">
        <v>217817</v>
      </c>
      <c r="L47903" t="s">
        <v>228704</v>
      </c>
      <c r="M47903" t="s">
        <v>228734</v>
      </c>
      <c r="Q47903" t="s">
        <v>122156</v>
      </c>
      <c r="R47903" t="s">
        <v>217827</v>
      </c>
      <c r="S47903" t="s">
        <v>233772</v>
      </c>
    </row>
    <row r="47904" spans="1:19" x14ac:dyDescent="0.35">
      <c r="A47904" s="1">
        <v>59583</v>
      </c>
      <c r="B47904" t="s">
        <v>28236</v>
      </c>
      <c r="C47904" t="s">
        <v>93153</v>
      </c>
      <c r="D47904" t="s">
        <v>5</v>
      </c>
      <c r="F47904" t="s">
        <v>120534</v>
      </c>
      <c r="G47904">
        <v>1.4999999999999999E-7</v>
      </c>
      <c r="H47904" t="s">
        <v>28236</v>
      </c>
      <c r="I47904" t="s">
        <v>152737</v>
      </c>
      <c r="J47904" s="2" t="s">
        <v>196343</v>
      </c>
      <c r="K47904" t="s">
        <v>217854</v>
      </c>
      <c r="L47904" t="s">
        <v>228704</v>
      </c>
      <c r="M47904" t="s">
        <v>8</v>
      </c>
      <c r="N47904" t="s">
        <v>228892</v>
      </c>
      <c r="O47904" t="s">
        <v>229199</v>
      </c>
      <c r="P47904" t="s">
        <v>230283</v>
      </c>
      <c r="Q47904" t="s">
        <v>121230</v>
      </c>
      <c r="R47904" t="s">
        <v>217827</v>
      </c>
      <c r="S47904" t="s">
        <v>233772</v>
      </c>
    </row>
    <row r="47905" spans="1:19" x14ac:dyDescent="0.35">
      <c r="A47905" s="1">
        <v>59584</v>
      </c>
      <c r="B47905" t="s">
        <v>28236</v>
      </c>
      <c r="C47905" t="s">
        <v>93154</v>
      </c>
      <c r="D47905" t="s">
        <v>5</v>
      </c>
      <c r="F47905" t="s">
        <v>120508</v>
      </c>
      <c r="G47905">
        <v>4.9999999999999998E-7</v>
      </c>
      <c r="H47905" t="s">
        <v>28236</v>
      </c>
      <c r="I47905" t="s">
        <v>152737</v>
      </c>
      <c r="J47905" s="2" t="s">
        <v>196343</v>
      </c>
      <c r="K47905" t="s">
        <v>217854</v>
      </c>
      <c r="L47905" t="s">
        <v>228704</v>
      </c>
      <c r="M47905" t="s">
        <v>8</v>
      </c>
      <c r="N47905" t="s">
        <v>228892</v>
      </c>
      <c r="O47905" t="s">
        <v>229199</v>
      </c>
      <c r="P47905" t="s">
        <v>230283</v>
      </c>
      <c r="Q47905" t="s">
        <v>121230</v>
      </c>
      <c r="R47905" t="s">
        <v>217827</v>
      </c>
      <c r="S47905" t="s">
        <v>233772</v>
      </c>
    </row>
    <row r="47906" spans="1:19" x14ac:dyDescent="0.35">
      <c r="A47906" s="1">
        <v>59585</v>
      </c>
      <c r="B47906" t="s">
        <v>28237</v>
      </c>
      <c r="C47906" t="s">
        <v>93155</v>
      </c>
      <c r="D47906" t="s">
        <v>5</v>
      </c>
      <c r="E47906" t="s">
        <v>119955</v>
      </c>
      <c r="F47906" t="s">
        <v>123146</v>
      </c>
      <c r="G47906">
        <v>9.9999999999999995E-8</v>
      </c>
      <c r="H47906" t="s">
        <v>28237</v>
      </c>
      <c r="I47906" t="s">
        <v>152738</v>
      </c>
      <c r="J47906" s="2" t="s">
        <v>196344</v>
      </c>
      <c r="K47906" t="s">
        <v>217855</v>
      </c>
      <c r="L47906" t="s">
        <v>228704</v>
      </c>
      <c r="M47906" t="s">
        <v>8</v>
      </c>
      <c r="N47906" t="s">
        <v>228896</v>
      </c>
      <c r="O47906" t="s">
        <v>229210</v>
      </c>
      <c r="P47906" t="s">
        <v>232385</v>
      </c>
      <c r="Q47906" t="s">
        <v>123872</v>
      </c>
      <c r="R47906" t="s">
        <v>217827</v>
      </c>
      <c r="S47906" t="s">
        <v>233772</v>
      </c>
    </row>
    <row r="47907" spans="1:19" x14ac:dyDescent="0.35">
      <c r="A47907" s="1">
        <v>59587</v>
      </c>
      <c r="B47907" t="s">
        <v>28238</v>
      </c>
      <c r="C47907" t="s">
        <v>93156</v>
      </c>
      <c r="D47907" t="s">
        <v>5</v>
      </c>
      <c r="E47907" t="s">
        <v>119954</v>
      </c>
      <c r="F47907" t="s">
        <v>120560</v>
      </c>
      <c r="G47907">
        <v>2.1999999999999999E-5</v>
      </c>
      <c r="H47907" t="s">
        <v>28238</v>
      </c>
      <c r="I47907" t="s">
        <v>152739</v>
      </c>
      <c r="J47907" s="2" t="s">
        <v>196345</v>
      </c>
      <c r="K47907" t="s">
        <v>217817</v>
      </c>
      <c r="L47907" t="s">
        <v>228704</v>
      </c>
      <c r="M47907" t="s">
        <v>9</v>
      </c>
      <c r="N47907" t="s">
        <v>228882</v>
      </c>
      <c r="O47907" t="s">
        <v>229185</v>
      </c>
      <c r="P47907" t="s">
        <v>229185</v>
      </c>
      <c r="R47907" t="s">
        <v>217827</v>
      </c>
      <c r="S47907" t="s">
        <v>233772</v>
      </c>
    </row>
    <row r="47908" spans="1:19" x14ac:dyDescent="0.35">
      <c r="A47908" s="1">
        <v>59588</v>
      </c>
      <c r="B47908" t="s">
        <v>28239</v>
      </c>
      <c r="C47908" t="s">
        <v>93157</v>
      </c>
      <c r="D47908" t="s">
        <v>5</v>
      </c>
      <c r="F47908" t="s">
        <v>120760</v>
      </c>
      <c r="G47908">
        <v>2.9999999999999999E-7</v>
      </c>
      <c r="H47908" t="s">
        <v>28239</v>
      </c>
      <c r="I47908" t="s">
        <v>152740</v>
      </c>
      <c r="J47908" s="2" t="s">
        <v>196346</v>
      </c>
      <c r="K47908" t="s">
        <v>217817</v>
      </c>
      <c r="L47908" t="s">
        <v>228704</v>
      </c>
      <c r="M47908" t="s">
        <v>8</v>
      </c>
      <c r="N47908" t="s">
        <v>228834</v>
      </c>
      <c r="O47908" t="s">
        <v>229114</v>
      </c>
      <c r="P47908" t="s">
        <v>230082</v>
      </c>
      <c r="Q47908" t="s">
        <v>233318</v>
      </c>
      <c r="R47908" t="s">
        <v>217827</v>
      </c>
      <c r="S47908" t="s">
        <v>233772</v>
      </c>
    </row>
    <row r="47909" spans="1:19" x14ac:dyDescent="0.35">
      <c r="A47909" s="1">
        <v>59589</v>
      </c>
      <c r="B47909" t="s">
        <v>28240</v>
      </c>
      <c r="C47909" t="s">
        <v>93158</v>
      </c>
      <c r="D47909" t="s">
        <v>5</v>
      </c>
      <c r="E47909" t="s">
        <v>119955</v>
      </c>
      <c r="F47909" t="s">
        <v>120168</v>
      </c>
      <c r="G47909">
        <v>9.9999999999999995E-7</v>
      </c>
      <c r="H47909" t="s">
        <v>28240</v>
      </c>
      <c r="I47909" t="s">
        <v>152741</v>
      </c>
      <c r="J47909" s="2" t="s">
        <v>196347</v>
      </c>
      <c r="K47909" t="s">
        <v>217817</v>
      </c>
      <c r="L47909" t="s">
        <v>228704</v>
      </c>
      <c r="M47909" t="s">
        <v>9</v>
      </c>
      <c r="N47909" t="s">
        <v>228931</v>
      </c>
      <c r="O47909" t="s">
        <v>229326</v>
      </c>
      <c r="P47909" t="s">
        <v>231271</v>
      </c>
      <c r="Q47909" t="s">
        <v>120056</v>
      </c>
      <c r="R47909" t="s">
        <v>217827</v>
      </c>
      <c r="S47909" t="s">
        <v>233772</v>
      </c>
    </row>
    <row r="47910" spans="1:19" x14ac:dyDescent="0.35">
      <c r="A47910" s="1">
        <v>59591</v>
      </c>
      <c r="B47910" t="s">
        <v>28241</v>
      </c>
      <c r="C47910" t="s">
        <v>93159</v>
      </c>
      <c r="D47910" t="s">
        <v>5</v>
      </c>
      <c r="E47910" t="s">
        <v>119954</v>
      </c>
      <c r="F47910" t="s">
        <v>120152</v>
      </c>
      <c r="G47910">
        <v>0</v>
      </c>
      <c r="H47910" t="s">
        <v>28241</v>
      </c>
      <c r="I47910" t="s">
        <v>152742</v>
      </c>
      <c r="J47910" s="2" t="s">
        <v>196348</v>
      </c>
      <c r="K47910" t="s">
        <v>217817</v>
      </c>
      <c r="L47910" t="s">
        <v>228704</v>
      </c>
      <c r="M47910" t="s">
        <v>11</v>
      </c>
      <c r="N47910" t="s">
        <v>228858</v>
      </c>
      <c r="O47910" t="s">
        <v>229743</v>
      </c>
      <c r="P47910" t="s">
        <v>229743</v>
      </c>
      <c r="R47910" t="s">
        <v>217827</v>
      </c>
      <c r="S47910" t="s">
        <v>233772</v>
      </c>
    </row>
    <row r="47911" spans="1:19" x14ac:dyDescent="0.35">
      <c r="A47911" s="1">
        <v>59592</v>
      </c>
      <c r="B47911" t="s">
        <v>28241</v>
      </c>
      <c r="C47911" t="s">
        <v>93160</v>
      </c>
      <c r="D47911" t="s">
        <v>5</v>
      </c>
      <c r="F47911" t="s">
        <v>122414</v>
      </c>
      <c r="G47911">
        <v>1.5E-5</v>
      </c>
      <c r="H47911" t="s">
        <v>28241</v>
      </c>
      <c r="I47911" t="s">
        <v>152742</v>
      </c>
      <c r="J47911" s="2" t="s">
        <v>196348</v>
      </c>
      <c r="K47911" t="s">
        <v>217817</v>
      </c>
      <c r="L47911" t="s">
        <v>228704</v>
      </c>
      <c r="M47911" t="s">
        <v>11</v>
      </c>
      <c r="N47911" t="s">
        <v>228858</v>
      </c>
      <c r="O47911" t="s">
        <v>229743</v>
      </c>
      <c r="P47911" t="s">
        <v>229743</v>
      </c>
      <c r="R47911" t="s">
        <v>217827</v>
      </c>
      <c r="S47911" t="s">
        <v>233772</v>
      </c>
    </row>
    <row r="47912" spans="1:19" x14ac:dyDescent="0.35">
      <c r="A47912" s="1">
        <v>59594</v>
      </c>
      <c r="B47912" t="s">
        <v>28242</v>
      </c>
      <c r="C47912" t="s">
        <v>93161</v>
      </c>
      <c r="D47912" t="s">
        <v>4</v>
      </c>
      <c r="F47912" t="s">
        <v>120719</v>
      </c>
      <c r="G47912">
        <v>6.4999999999999996E-6</v>
      </c>
      <c r="H47912" t="s">
        <v>28242</v>
      </c>
      <c r="I47912" t="s">
        <v>152743</v>
      </c>
      <c r="J47912" s="2" t="s">
        <v>196349</v>
      </c>
      <c r="K47912" t="s">
        <v>217856</v>
      </c>
      <c r="L47912" t="s">
        <v>228704</v>
      </c>
      <c r="M47912" t="s">
        <v>228733</v>
      </c>
      <c r="N47912" t="s">
        <v>228836</v>
      </c>
      <c r="O47912" t="s">
        <v>229290</v>
      </c>
      <c r="P47912" t="s">
        <v>229290</v>
      </c>
      <c r="Q47912" t="s">
        <v>121098</v>
      </c>
      <c r="R47912" t="s">
        <v>217827</v>
      </c>
      <c r="S47912" t="s">
        <v>233772</v>
      </c>
    </row>
    <row r="47913" spans="1:19" x14ac:dyDescent="0.35">
      <c r="A47913" s="1">
        <v>59595</v>
      </c>
      <c r="B47913" t="s">
        <v>28243</v>
      </c>
      <c r="C47913" t="s">
        <v>93162</v>
      </c>
      <c r="D47913" t="s">
        <v>5</v>
      </c>
      <c r="E47913" t="s">
        <v>119954</v>
      </c>
      <c r="F47913" t="s">
        <v>122098</v>
      </c>
      <c r="G47913">
        <v>1.01E-5</v>
      </c>
      <c r="H47913" t="s">
        <v>28243</v>
      </c>
      <c r="I47913" t="s">
        <v>152744</v>
      </c>
      <c r="J47913" s="2" t="s">
        <v>196350</v>
      </c>
      <c r="K47913" t="s">
        <v>217817</v>
      </c>
      <c r="L47913" t="s">
        <v>228704</v>
      </c>
      <c r="M47913" t="s">
        <v>8</v>
      </c>
      <c r="N47913" t="s">
        <v>228828</v>
      </c>
      <c r="O47913" t="s">
        <v>229113</v>
      </c>
      <c r="P47913" t="s">
        <v>230103</v>
      </c>
      <c r="Q47913" t="s">
        <v>120056</v>
      </c>
      <c r="R47913" t="s">
        <v>217827</v>
      </c>
      <c r="S47913" t="s">
        <v>233772</v>
      </c>
    </row>
    <row r="47914" spans="1:19" x14ac:dyDescent="0.35">
      <c r="A47914" s="1">
        <v>59600</v>
      </c>
      <c r="B47914" t="s">
        <v>28244</v>
      </c>
      <c r="C47914" t="s">
        <v>93163</v>
      </c>
      <c r="D47914" t="s">
        <v>5</v>
      </c>
      <c r="F47914" t="s">
        <v>121883</v>
      </c>
      <c r="G47914">
        <v>9.8351559999999999E-6</v>
      </c>
      <c r="H47914" t="s">
        <v>28244</v>
      </c>
      <c r="I47914" t="s">
        <v>152745</v>
      </c>
      <c r="J47914" s="2" t="s">
        <v>196351</v>
      </c>
      <c r="K47914" t="s">
        <v>217817</v>
      </c>
      <c r="L47914" t="s">
        <v>228704</v>
      </c>
      <c r="M47914" t="s">
        <v>8</v>
      </c>
      <c r="N47914" t="s">
        <v>228832</v>
      </c>
      <c r="O47914" t="s">
        <v>229111</v>
      </c>
      <c r="P47914" t="s">
        <v>230079</v>
      </c>
      <c r="Q47914" t="s">
        <v>122414</v>
      </c>
      <c r="R47914" t="s">
        <v>217827</v>
      </c>
      <c r="S47914" t="s">
        <v>233772</v>
      </c>
    </row>
    <row r="47915" spans="1:19" x14ac:dyDescent="0.35">
      <c r="A47915" s="1">
        <v>59602</v>
      </c>
      <c r="B47915" t="s">
        <v>28244</v>
      </c>
      <c r="C47915" t="s">
        <v>93164</v>
      </c>
      <c r="D47915" t="s">
        <v>5</v>
      </c>
      <c r="F47915" t="s">
        <v>122499</v>
      </c>
      <c r="G47915">
        <v>7.7596800000000003E-7</v>
      </c>
      <c r="H47915" t="s">
        <v>28244</v>
      </c>
      <c r="I47915" t="s">
        <v>152745</v>
      </c>
      <c r="J47915" s="2" t="s">
        <v>196351</v>
      </c>
      <c r="K47915" t="s">
        <v>217817</v>
      </c>
      <c r="L47915" t="s">
        <v>228704</v>
      </c>
      <c r="M47915" t="s">
        <v>8</v>
      </c>
      <c r="N47915" t="s">
        <v>228832</v>
      </c>
      <c r="O47915" t="s">
        <v>229111</v>
      </c>
      <c r="P47915" t="s">
        <v>230079</v>
      </c>
      <c r="Q47915" t="s">
        <v>122414</v>
      </c>
      <c r="R47915" t="s">
        <v>217827</v>
      </c>
      <c r="S47915" t="s">
        <v>233772</v>
      </c>
    </row>
    <row r="47916" spans="1:19" x14ac:dyDescent="0.35">
      <c r="A47916" s="1">
        <v>59606</v>
      </c>
      <c r="B47916" t="s">
        <v>28245</v>
      </c>
      <c r="C47916" t="s">
        <v>93165</v>
      </c>
      <c r="D47916" t="s">
        <v>5</v>
      </c>
      <c r="F47916" t="s">
        <v>120808</v>
      </c>
      <c r="G47916">
        <v>6.8000000000000001E-6</v>
      </c>
      <c r="H47916" t="s">
        <v>28245</v>
      </c>
      <c r="I47916" t="s">
        <v>152746</v>
      </c>
      <c r="J47916" s="2" t="s">
        <v>196352</v>
      </c>
      <c r="K47916" t="s">
        <v>217817</v>
      </c>
      <c r="L47916" t="s">
        <v>228704</v>
      </c>
      <c r="M47916" t="s">
        <v>8</v>
      </c>
      <c r="N47916" t="s">
        <v>228832</v>
      </c>
      <c r="O47916" t="s">
        <v>229111</v>
      </c>
      <c r="P47916" t="s">
        <v>230079</v>
      </c>
      <c r="Q47916" t="s">
        <v>120056</v>
      </c>
      <c r="R47916" t="s">
        <v>217827</v>
      </c>
      <c r="S47916" t="s">
        <v>233772</v>
      </c>
    </row>
    <row r="47917" spans="1:19" x14ac:dyDescent="0.35">
      <c r="A47917" s="1">
        <v>59607</v>
      </c>
      <c r="B47917" t="s">
        <v>28245</v>
      </c>
      <c r="C47917" t="s">
        <v>93166</v>
      </c>
      <c r="D47917" t="s">
        <v>4</v>
      </c>
      <c r="F47917" t="s">
        <v>121647</v>
      </c>
      <c r="G47917">
        <v>1.3999999999999999E-6</v>
      </c>
      <c r="H47917" t="s">
        <v>28245</v>
      </c>
      <c r="I47917" t="s">
        <v>152746</v>
      </c>
      <c r="J47917" s="2" t="s">
        <v>196352</v>
      </c>
      <c r="K47917" t="s">
        <v>217817</v>
      </c>
      <c r="L47917" t="s">
        <v>228704</v>
      </c>
      <c r="M47917" t="s">
        <v>8</v>
      </c>
      <c r="N47917" t="s">
        <v>228832</v>
      </c>
      <c r="O47917" t="s">
        <v>229111</v>
      </c>
      <c r="P47917" t="s">
        <v>230079</v>
      </c>
      <c r="Q47917" t="s">
        <v>120056</v>
      </c>
      <c r="R47917" t="s">
        <v>217827</v>
      </c>
      <c r="S47917" t="s">
        <v>233772</v>
      </c>
    </row>
    <row r="47918" spans="1:19" x14ac:dyDescent="0.35">
      <c r="A47918" s="1">
        <v>59608</v>
      </c>
      <c r="B47918" t="s">
        <v>28245</v>
      </c>
      <c r="C47918" t="s">
        <v>93167</v>
      </c>
      <c r="D47918" t="s">
        <v>4</v>
      </c>
      <c r="F47918" t="s">
        <v>120160</v>
      </c>
      <c r="G47918">
        <v>3.9999999999999998E-7</v>
      </c>
      <c r="H47918" t="s">
        <v>28245</v>
      </c>
      <c r="I47918" t="s">
        <v>152746</v>
      </c>
      <c r="J47918" s="2" t="s">
        <v>196352</v>
      </c>
      <c r="K47918" t="s">
        <v>217817</v>
      </c>
      <c r="L47918" t="s">
        <v>228704</v>
      </c>
      <c r="M47918" t="s">
        <v>8</v>
      </c>
      <c r="N47918" t="s">
        <v>228832</v>
      </c>
      <c r="O47918" t="s">
        <v>229111</v>
      </c>
      <c r="P47918" t="s">
        <v>230079</v>
      </c>
      <c r="Q47918" t="s">
        <v>120056</v>
      </c>
      <c r="R47918" t="s">
        <v>217827</v>
      </c>
      <c r="S47918" t="s">
        <v>233772</v>
      </c>
    </row>
    <row r="47919" spans="1:19" x14ac:dyDescent="0.35">
      <c r="A47919" s="1">
        <v>59609</v>
      </c>
      <c r="B47919" t="s">
        <v>28246</v>
      </c>
      <c r="C47919" t="s">
        <v>93168</v>
      </c>
      <c r="D47919" t="s">
        <v>5</v>
      </c>
      <c r="E47919" t="s">
        <v>119955</v>
      </c>
      <c r="F47919" t="s">
        <v>120502</v>
      </c>
      <c r="G47919">
        <v>5.0000000000000004E-6</v>
      </c>
      <c r="H47919" t="s">
        <v>28246</v>
      </c>
      <c r="I47919" t="s">
        <v>152747</v>
      </c>
      <c r="J47919" s="2" t="s">
        <v>196353</v>
      </c>
      <c r="K47919" t="s">
        <v>217817</v>
      </c>
      <c r="L47919" t="s">
        <v>228704</v>
      </c>
      <c r="M47919" t="s">
        <v>9</v>
      </c>
      <c r="N47919" t="s">
        <v>228882</v>
      </c>
      <c r="O47919" t="s">
        <v>229185</v>
      </c>
      <c r="P47919" t="s">
        <v>229185</v>
      </c>
      <c r="Q47919" t="s">
        <v>120467</v>
      </c>
      <c r="R47919" t="s">
        <v>217827</v>
      </c>
      <c r="S47919" t="s">
        <v>233772</v>
      </c>
    </row>
    <row r="47920" spans="1:19" x14ac:dyDescent="0.35">
      <c r="A47920" s="1">
        <v>59610</v>
      </c>
      <c r="B47920" t="s">
        <v>28247</v>
      </c>
      <c r="C47920" t="s">
        <v>93169</v>
      </c>
      <c r="D47920" t="s">
        <v>4</v>
      </c>
      <c r="F47920" t="s">
        <v>120413</v>
      </c>
      <c r="G47920">
        <v>4.0000000000000001E-8</v>
      </c>
      <c r="H47920" t="s">
        <v>28247</v>
      </c>
      <c r="I47920" t="s">
        <v>152748</v>
      </c>
      <c r="J47920" s="2" t="s">
        <v>196354</v>
      </c>
      <c r="K47920" t="s">
        <v>217857</v>
      </c>
      <c r="L47920" t="s">
        <v>228704</v>
      </c>
      <c r="M47920" t="s">
        <v>8</v>
      </c>
      <c r="N47920" t="s">
        <v>228828</v>
      </c>
      <c r="O47920" t="s">
        <v>229113</v>
      </c>
      <c r="P47920" t="s">
        <v>230081</v>
      </c>
      <c r="Q47920" t="s">
        <v>120060</v>
      </c>
      <c r="R47920" t="s">
        <v>217827</v>
      </c>
      <c r="S47920" t="s">
        <v>233772</v>
      </c>
    </row>
    <row r="47921" spans="1:19" x14ac:dyDescent="0.35">
      <c r="A47921" s="1">
        <v>59611</v>
      </c>
      <c r="B47921" t="s">
        <v>28248</v>
      </c>
      <c r="C47921" t="s">
        <v>93170</v>
      </c>
      <c r="D47921" t="s">
        <v>4</v>
      </c>
      <c r="F47921" t="s">
        <v>121561</v>
      </c>
      <c r="G47921">
        <v>4.0000000000000001E-8</v>
      </c>
      <c r="H47921" t="s">
        <v>28248</v>
      </c>
      <c r="I47921" t="s">
        <v>152749</v>
      </c>
      <c r="J47921" s="2" t="s">
        <v>196355</v>
      </c>
      <c r="K47921" t="s">
        <v>217858</v>
      </c>
      <c r="L47921" t="s">
        <v>228704</v>
      </c>
      <c r="M47921" t="s">
        <v>9</v>
      </c>
      <c r="N47921" t="s">
        <v>228882</v>
      </c>
      <c r="O47921" t="s">
        <v>229185</v>
      </c>
      <c r="P47921" t="s">
        <v>229185</v>
      </c>
      <c r="Q47921" t="s">
        <v>124342</v>
      </c>
      <c r="R47921" t="s">
        <v>217827</v>
      </c>
      <c r="S47921" t="s">
        <v>233772</v>
      </c>
    </row>
    <row r="47922" spans="1:19" x14ac:dyDescent="0.35">
      <c r="A47922" s="1">
        <v>59612</v>
      </c>
      <c r="B47922" t="s">
        <v>28249</v>
      </c>
      <c r="C47922" t="s">
        <v>93171</v>
      </c>
      <c r="D47922" t="s">
        <v>5</v>
      </c>
      <c r="E47922" t="s">
        <v>119959</v>
      </c>
      <c r="F47922" t="s">
        <v>123059</v>
      </c>
      <c r="G47922">
        <v>1.9999999999999999E-6</v>
      </c>
      <c r="H47922" t="s">
        <v>28249</v>
      </c>
      <c r="I47922" t="s">
        <v>152750</v>
      </c>
      <c r="J47922" s="2" t="s">
        <v>196356</v>
      </c>
      <c r="K47922" t="s">
        <v>217817</v>
      </c>
      <c r="L47922" t="s">
        <v>228706</v>
      </c>
      <c r="M47922" t="s">
        <v>8</v>
      </c>
      <c r="N47922" t="s">
        <v>228881</v>
      </c>
      <c r="O47922" t="s">
        <v>229834</v>
      </c>
      <c r="P47922" t="s">
        <v>229834</v>
      </c>
      <c r="Q47922" t="s">
        <v>233117</v>
      </c>
      <c r="R47922" t="s">
        <v>217827</v>
      </c>
      <c r="S47922" t="s">
        <v>233772</v>
      </c>
    </row>
    <row r="47923" spans="1:19" x14ac:dyDescent="0.35">
      <c r="A47923" s="1">
        <v>59613</v>
      </c>
      <c r="B47923" t="s">
        <v>28250</v>
      </c>
      <c r="C47923" t="s">
        <v>93172</v>
      </c>
      <c r="D47923" t="s">
        <v>4</v>
      </c>
      <c r="F47923" t="s">
        <v>121222</v>
      </c>
      <c r="G47923">
        <v>3.9999999999999998E-7</v>
      </c>
      <c r="H47923" t="s">
        <v>28250</v>
      </c>
      <c r="I47923" t="s">
        <v>152751</v>
      </c>
      <c r="J47923" s="2" t="s">
        <v>196357</v>
      </c>
      <c r="K47923" t="s">
        <v>217817</v>
      </c>
      <c r="L47923" t="s">
        <v>228704</v>
      </c>
      <c r="M47923" t="s">
        <v>11</v>
      </c>
      <c r="N47923" t="s">
        <v>228875</v>
      </c>
      <c r="O47923" t="s">
        <v>229172</v>
      </c>
      <c r="P47923" t="s">
        <v>229172</v>
      </c>
      <c r="Q47923" t="s">
        <v>121555</v>
      </c>
      <c r="R47923" t="s">
        <v>217827</v>
      </c>
      <c r="S47923" t="s">
        <v>233772</v>
      </c>
    </row>
    <row r="47924" spans="1:19" x14ac:dyDescent="0.35">
      <c r="A47924" s="1">
        <v>59614</v>
      </c>
      <c r="B47924" t="s">
        <v>28251</v>
      </c>
      <c r="C47924" t="s">
        <v>93173</v>
      </c>
      <c r="D47924" t="s">
        <v>4</v>
      </c>
      <c r="F47924" t="s">
        <v>120513</v>
      </c>
      <c r="G47924">
        <v>1.6000000000000001E-8</v>
      </c>
      <c r="H47924" t="s">
        <v>28251</v>
      </c>
      <c r="I47924" t="s">
        <v>152752</v>
      </c>
      <c r="J47924" s="2" t="s">
        <v>196358</v>
      </c>
      <c r="K47924" t="s">
        <v>217817</v>
      </c>
      <c r="L47924" t="s">
        <v>228704</v>
      </c>
      <c r="M47924" t="s">
        <v>8</v>
      </c>
      <c r="N47924" t="s">
        <v>228950</v>
      </c>
      <c r="O47924" t="s">
        <v>229361</v>
      </c>
      <c r="P47924" t="s">
        <v>229361</v>
      </c>
      <c r="Q47924" t="s">
        <v>120513</v>
      </c>
      <c r="R47924" t="s">
        <v>217827</v>
      </c>
      <c r="S47924" t="s">
        <v>233772</v>
      </c>
    </row>
    <row r="47925" spans="1:19" x14ac:dyDescent="0.35">
      <c r="A47925" s="1">
        <v>59615</v>
      </c>
      <c r="B47925" t="s">
        <v>28252</v>
      </c>
      <c r="C47925" t="s">
        <v>93174</v>
      </c>
      <c r="D47925" t="s">
        <v>5</v>
      </c>
      <c r="F47925" t="s">
        <v>120346</v>
      </c>
      <c r="G47925">
        <v>1.1349999999999999E-6</v>
      </c>
      <c r="H47925" t="s">
        <v>28252</v>
      </c>
      <c r="I47925" t="s">
        <v>152753</v>
      </c>
      <c r="J47925" s="2" t="s">
        <v>196359</v>
      </c>
      <c r="K47925" t="s">
        <v>217859</v>
      </c>
      <c r="L47925" t="s">
        <v>228704</v>
      </c>
      <c r="M47925" t="s">
        <v>8</v>
      </c>
      <c r="N47925" t="s">
        <v>228848</v>
      </c>
      <c r="O47925" t="s">
        <v>229133</v>
      </c>
      <c r="P47925" t="s">
        <v>229133</v>
      </c>
      <c r="Q47925" t="s">
        <v>121251</v>
      </c>
      <c r="R47925" t="s">
        <v>217827</v>
      </c>
      <c r="S47925" t="s">
        <v>233772</v>
      </c>
    </row>
    <row r="47926" spans="1:19" x14ac:dyDescent="0.35">
      <c r="A47926" s="1">
        <v>59616</v>
      </c>
      <c r="B47926" t="s">
        <v>28253</v>
      </c>
      <c r="C47926" t="s">
        <v>93175</v>
      </c>
      <c r="D47926" t="s">
        <v>4</v>
      </c>
      <c r="F47926" t="s">
        <v>122567</v>
      </c>
      <c r="G47926">
        <v>7.0762999999999999E-7</v>
      </c>
      <c r="H47926" t="s">
        <v>28253</v>
      </c>
      <c r="I47926" t="s">
        <v>152754</v>
      </c>
      <c r="J47926" s="2" t="s">
        <v>196360</v>
      </c>
      <c r="K47926" t="s">
        <v>217860</v>
      </c>
      <c r="L47926" t="s">
        <v>228704</v>
      </c>
      <c r="M47926" t="s">
        <v>228721</v>
      </c>
      <c r="N47926" t="s">
        <v>228829</v>
      </c>
      <c r="O47926" t="s">
        <v>229139</v>
      </c>
      <c r="P47926" t="s">
        <v>229139</v>
      </c>
      <c r="Q47926" t="s">
        <v>120056</v>
      </c>
      <c r="R47926" t="s">
        <v>217827</v>
      </c>
      <c r="S47926" t="s">
        <v>233772</v>
      </c>
    </row>
    <row r="47927" spans="1:19" x14ac:dyDescent="0.35">
      <c r="A47927" s="1">
        <v>59617</v>
      </c>
      <c r="B47927" t="s">
        <v>28254</v>
      </c>
      <c r="C47927" t="s">
        <v>93176</v>
      </c>
      <c r="D47927" t="s">
        <v>5</v>
      </c>
      <c r="E47927" t="s">
        <v>119955</v>
      </c>
      <c r="F47927" t="s">
        <v>120687</v>
      </c>
      <c r="G47927">
        <v>6.9999999999999999E-6</v>
      </c>
      <c r="H47927" t="s">
        <v>28254</v>
      </c>
      <c r="I47927" t="s">
        <v>152755</v>
      </c>
      <c r="J47927" s="2" t="s">
        <v>196361</v>
      </c>
      <c r="K47927" t="s">
        <v>217822</v>
      </c>
      <c r="L47927" t="s">
        <v>228704</v>
      </c>
      <c r="M47927" t="s">
        <v>8</v>
      </c>
      <c r="N47927" t="s">
        <v>228834</v>
      </c>
      <c r="O47927" t="s">
        <v>229114</v>
      </c>
      <c r="P47927" t="s">
        <v>230082</v>
      </c>
      <c r="Q47927" t="s">
        <v>120216</v>
      </c>
      <c r="R47927" t="s">
        <v>217827</v>
      </c>
      <c r="S47927" t="s">
        <v>233772</v>
      </c>
    </row>
    <row r="47928" spans="1:19" x14ac:dyDescent="0.35">
      <c r="A47928" s="1">
        <v>59618</v>
      </c>
      <c r="B47928" t="s">
        <v>28254</v>
      </c>
      <c r="C47928" t="s">
        <v>93177</v>
      </c>
      <c r="D47928" t="s">
        <v>4</v>
      </c>
      <c r="F47928" t="s">
        <v>122423</v>
      </c>
      <c r="G47928">
        <v>2.3999999999999999E-6</v>
      </c>
      <c r="H47928" t="s">
        <v>28254</v>
      </c>
      <c r="I47928" t="s">
        <v>152755</v>
      </c>
      <c r="J47928" s="2" t="s">
        <v>196361</v>
      </c>
      <c r="K47928" t="s">
        <v>217822</v>
      </c>
      <c r="L47928" t="s">
        <v>228704</v>
      </c>
      <c r="M47928" t="s">
        <v>8</v>
      </c>
      <c r="N47928" t="s">
        <v>228834</v>
      </c>
      <c r="O47928" t="s">
        <v>229114</v>
      </c>
      <c r="P47928" t="s">
        <v>230082</v>
      </c>
      <c r="Q47928" t="s">
        <v>120216</v>
      </c>
      <c r="R47928" t="s">
        <v>217827</v>
      </c>
      <c r="S47928" t="s">
        <v>233772</v>
      </c>
    </row>
    <row r="47929" spans="1:19" x14ac:dyDescent="0.35">
      <c r="A47929" s="1">
        <v>59619</v>
      </c>
      <c r="B47929" t="s">
        <v>28254</v>
      </c>
      <c r="C47929" t="s">
        <v>93178</v>
      </c>
      <c r="D47929" t="s">
        <v>5</v>
      </c>
      <c r="E47929" t="s">
        <v>119954</v>
      </c>
      <c r="F47929" t="s">
        <v>120240</v>
      </c>
      <c r="G47929">
        <v>1.2999999999999999E-5</v>
      </c>
      <c r="H47929" t="s">
        <v>28254</v>
      </c>
      <c r="I47929" t="s">
        <v>152755</v>
      </c>
      <c r="J47929" s="2" t="s">
        <v>196361</v>
      </c>
      <c r="K47929" t="s">
        <v>217822</v>
      </c>
      <c r="L47929" t="s">
        <v>228704</v>
      </c>
      <c r="M47929" t="s">
        <v>8</v>
      </c>
      <c r="N47929" t="s">
        <v>228834</v>
      </c>
      <c r="O47929" t="s">
        <v>229114</v>
      </c>
      <c r="P47929" t="s">
        <v>230082</v>
      </c>
      <c r="Q47929" t="s">
        <v>120216</v>
      </c>
      <c r="R47929" t="s">
        <v>217827</v>
      </c>
      <c r="S47929" t="s">
        <v>233772</v>
      </c>
    </row>
    <row r="47930" spans="1:19" x14ac:dyDescent="0.35">
      <c r="A47930" s="1">
        <v>59622</v>
      </c>
      <c r="B47930" t="s">
        <v>28255</v>
      </c>
      <c r="C47930" t="s">
        <v>93179</v>
      </c>
      <c r="D47930" t="s">
        <v>5</v>
      </c>
      <c r="F47930" t="s">
        <v>122047</v>
      </c>
      <c r="G47930">
        <v>1.9999999999999999E-6</v>
      </c>
      <c r="H47930" t="s">
        <v>28255</v>
      </c>
      <c r="I47930" t="s">
        <v>152756</v>
      </c>
      <c r="J47930" s="2" t="s">
        <v>196362</v>
      </c>
      <c r="K47930" t="s">
        <v>217817</v>
      </c>
      <c r="L47930" t="s">
        <v>228706</v>
      </c>
      <c r="M47930" t="s">
        <v>8</v>
      </c>
      <c r="N47930" t="s">
        <v>228848</v>
      </c>
      <c r="O47930" t="s">
        <v>229133</v>
      </c>
      <c r="P47930" t="s">
        <v>231095</v>
      </c>
      <c r="Q47930" t="s">
        <v>233139</v>
      </c>
      <c r="R47930" t="s">
        <v>217827</v>
      </c>
      <c r="S47930" t="s">
        <v>233772</v>
      </c>
    </row>
    <row r="47931" spans="1:19" x14ac:dyDescent="0.35">
      <c r="A47931" s="1">
        <v>59623</v>
      </c>
      <c r="B47931" t="s">
        <v>28256</v>
      </c>
      <c r="C47931" t="s">
        <v>93180</v>
      </c>
      <c r="D47931" t="s">
        <v>5</v>
      </c>
      <c r="E47931" t="s">
        <v>119955</v>
      </c>
      <c r="F47931" t="s">
        <v>120655</v>
      </c>
      <c r="G47931">
        <v>8.6922660000000001E-6</v>
      </c>
      <c r="H47931" t="s">
        <v>28256</v>
      </c>
      <c r="I47931" t="s">
        <v>152757</v>
      </c>
      <c r="J47931" s="2" t="s">
        <v>196363</v>
      </c>
      <c r="K47931" t="s">
        <v>217817</v>
      </c>
      <c r="L47931" t="s">
        <v>228704</v>
      </c>
      <c r="M47931" t="s">
        <v>8</v>
      </c>
      <c r="N47931" t="s">
        <v>228832</v>
      </c>
      <c r="O47931" t="s">
        <v>229111</v>
      </c>
      <c r="P47931" t="s">
        <v>230079</v>
      </c>
      <c r="Q47931" t="s">
        <v>120082</v>
      </c>
      <c r="R47931" t="s">
        <v>217827</v>
      </c>
      <c r="S47931" t="s">
        <v>233772</v>
      </c>
    </row>
    <row r="47932" spans="1:19" x14ac:dyDescent="0.35">
      <c r="A47932" s="1">
        <v>59624</v>
      </c>
      <c r="B47932" t="s">
        <v>28256</v>
      </c>
      <c r="C47932" t="s">
        <v>93181</v>
      </c>
      <c r="D47932" t="s">
        <v>5</v>
      </c>
      <c r="E47932" t="s">
        <v>119954</v>
      </c>
      <c r="F47932" t="s">
        <v>120672</v>
      </c>
      <c r="G47932">
        <v>3.4999999999999999E-6</v>
      </c>
      <c r="H47932" t="s">
        <v>28256</v>
      </c>
      <c r="I47932" t="s">
        <v>152757</v>
      </c>
      <c r="J47932" s="2" t="s">
        <v>196363</v>
      </c>
      <c r="K47932" t="s">
        <v>217817</v>
      </c>
      <c r="L47932" t="s">
        <v>228704</v>
      </c>
      <c r="M47932" t="s">
        <v>8</v>
      </c>
      <c r="N47932" t="s">
        <v>228832</v>
      </c>
      <c r="O47932" t="s">
        <v>229111</v>
      </c>
      <c r="P47932" t="s">
        <v>230079</v>
      </c>
      <c r="Q47932" t="s">
        <v>120082</v>
      </c>
      <c r="R47932" t="s">
        <v>217827</v>
      </c>
      <c r="S47932" t="s">
        <v>233772</v>
      </c>
    </row>
    <row r="47933" spans="1:19" x14ac:dyDescent="0.35">
      <c r="A47933" s="1">
        <v>59625</v>
      </c>
      <c r="B47933" t="s">
        <v>28257</v>
      </c>
      <c r="C47933" t="s">
        <v>93182</v>
      </c>
      <c r="D47933" t="s">
        <v>4</v>
      </c>
      <c r="F47933" t="s">
        <v>120372</v>
      </c>
      <c r="G47933">
        <v>4.9999999999999998E-7</v>
      </c>
      <c r="H47933" t="s">
        <v>28257</v>
      </c>
      <c r="I47933" t="s">
        <v>152758</v>
      </c>
      <c r="J47933" s="2" t="s">
        <v>196364</v>
      </c>
      <c r="K47933" t="s">
        <v>217858</v>
      </c>
      <c r="L47933" t="s">
        <v>228704</v>
      </c>
      <c r="M47933" t="s">
        <v>14</v>
      </c>
      <c r="N47933" t="s">
        <v>228857</v>
      </c>
      <c r="O47933" t="s">
        <v>229149</v>
      </c>
      <c r="P47933" t="s">
        <v>229149</v>
      </c>
      <c r="Q47933" t="s">
        <v>120216</v>
      </c>
      <c r="R47933" t="s">
        <v>217827</v>
      </c>
      <c r="S47933" t="s">
        <v>233772</v>
      </c>
    </row>
    <row r="47934" spans="1:19" x14ac:dyDescent="0.35">
      <c r="A47934" s="1">
        <v>59626</v>
      </c>
      <c r="B47934" t="s">
        <v>28257</v>
      </c>
      <c r="C47934" t="s">
        <v>93183</v>
      </c>
      <c r="D47934" t="s">
        <v>4</v>
      </c>
      <c r="F47934" t="s">
        <v>120735</v>
      </c>
      <c r="G47934">
        <v>9.9999999999999995E-7</v>
      </c>
      <c r="H47934" t="s">
        <v>28257</v>
      </c>
      <c r="I47934" t="s">
        <v>152758</v>
      </c>
      <c r="J47934" s="2" t="s">
        <v>196364</v>
      </c>
      <c r="K47934" t="s">
        <v>217858</v>
      </c>
      <c r="L47934" t="s">
        <v>228704</v>
      </c>
      <c r="M47934" t="s">
        <v>14</v>
      </c>
      <c r="N47934" t="s">
        <v>228857</v>
      </c>
      <c r="O47934" t="s">
        <v>229149</v>
      </c>
      <c r="P47934" t="s">
        <v>229149</v>
      </c>
      <c r="Q47934" t="s">
        <v>120216</v>
      </c>
      <c r="R47934" t="s">
        <v>217827</v>
      </c>
      <c r="S47934" t="s">
        <v>233772</v>
      </c>
    </row>
    <row r="47935" spans="1:19" x14ac:dyDescent="0.35">
      <c r="A47935" s="1">
        <v>59627</v>
      </c>
      <c r="B47935" t="s">
        <v>28258</v>
      </c>
      <c r="C47935" t="s">
        <v>93184</v>
      </c>
      <c r="D47935" t="s">
        <v>3</v>
      </c>
      <c r="F47935" t="s">
        <v>120134</v>
      </c>
      <c r="G47935">
        <v>5.0000000000000004E-6</v>
      </c>
      <c r="H47935" t="s">
        <v>28258</v>
      </c>
      <c r="I47935" t="s">
        <v>152759</v>
      </c>
      <c r="J47935" s="2" t="s">
        <v>196365</v>
      </c>
      <c r="K47935" t="s">
        <v>217817</v>
      </c>
      <c r="L47935" t="s">
        <v>228705</v>
      </c>
      <c r="M47935" t="s">
        <v>8</v>
      </c>
      <c r="N47935" t="s">
        <v>228873</v>
      </c>
      <c r="O47935" t="s">
        <v>229170</v>
      </c>
      <c r="P47935" t="s">
        <v>230567</v>
      </c>
      <c r="Q47935" t="s">
        <v>124022</v>
      </c>
      <c r="R47935" t="s">
        <v>217827</v>
      </c>
      <c r="S47935" t="s">
        <v>233772</v>
      </c>
    </row>
    <row r="47936" spans="1:19" x14ac:dyDescent="0.35">
      <c r="A47936" s="1">
        <v>59628</v>
      </c>
      <c r="B47936" t="s">
        <v>28259</v>
      </c>
      <c r="C47936" t="s">
        <v>93185</v>
      </c>
      <c r="D47936" t="s">
        <v>5</v>
      </c>
      <c r="E47936" t="s">
        <v>119955</v>
      </c>
      <c r="F47936" t="s">
        <v>120478</v>
      </c>
      <c r="G47936">
        <v>3.0000000000000001E-6</v>
      </c>
      <c r="H47936" t="s">
        <v>28259</v>
      </c>
      <c r="I47936" t="s">
        <v>152760</v>
      </c>
      <c r="J47936" s="2" t="s">
        <v>196366</v>
      </c>
      <c r="K47936" t="s">
        <v>217817</v>
      </c>
      <c r="L47936" t="s">
        <v>228704</v>
      </c>
      <c r="M47936" t="s">
        <v>8</v>
      </c>
      <c r="N47936" t="s">
        <v>228848</v>
      </c>
      <c r="O47936" t="s">
        <v>229133</v>
      </c>
      <c r="P47936" t="s">
        <v>229133</v>
      </c>
      <c r="Q47936" t="s">
        <v>119966</v>
      </c>
      <c r="R47936" t="s">
        <v>217827</v>
      </c>
      <c r="S47936" t="s">
        <v>233772</v>
      </c>
    </row>
    <row r="47937" spans="1:19" x14ac:dyDescent="0.35">
      <c r="A47937" s="1">
        <v>59629</v>
      </c>
      <c r="B47937" t="s">
        <v>28260</v>
      </c>
      <c r="C47937" t="s">
        <v>93186</v>
      </c>
      <c r="D47937" t="s">
        <v>5</v>
      </c>
      <c r="E47937" t="s">
        <v>119954</v>
      </c>
      <c r="F47937" t="s">
        <v>120346</v>
      </c>
      <c r="G47937">
        <v>1.8599999999999999E-4</v>
      </c>
      <c r="H47937" t="s">
        <v>28260</v>
      </c>
      <c r="I47937" t="s">
        <v>152761</v>
      </c>
      <c r="J47937" s="2" t="s">
        <v>196367</v>
      </c>
      <c r="K47937" t="s">
        <v>217817</v>
      </c>
      <c r="L47937" t="s">
        <v>228706</v>
      </c>
      <c r="M47937" t="s">
        <v>8</v>
      </c>
      <c r="N47937" t="s">
        <v>228828</v>
      </c>
      <c r="O47937" t="s">
        <v>229239</v>
      </c>
      <c r="P47937" t="s">
        <v>230721</v>
      </c>
      <c r="Q47937" t="s">
        <v>123280</v>
      </c>
      <c r="R47937" t="s">
        <v>217827</v>
      </c>
      <c r="S47937" t="s">
        <v>233772</v>
      </c>
    </row>
    <row r="47938" spans="1:19" x14ac:dyDescent="0.35">
      <c r="A47938" s="1">
        <v>59630</v>
      </c>
      <c r="B47938" t="s">
        <v>28260</v>
      </c>
      <c r="C47938" t="s">
        <v>93187</v>
      </c>
      <c r="D47938" t="s">
        <v>5</v>
      </c>
      <c r="E47938" t="s">
        <v>119955</v>
      </c>
      <c r="F47938" t="s">
        <v>121871</v>
      </c>
      <c r="G47938">
        <v>1.03E-4</v>
      </c>
      <c r="H47938" t="s">
        <v>28260</v>
      </c>
      <c r="I47938" t="s">
        <v>152761</v>
      </c>
      <c r="J47938" s="2" t="s">
        <v>196367</v>
      </c>
      <c r="K47938" t="s">
        <v>217817</v>
      </c>
      <c r="L47938" t="s">
        <v>228706</v>
      </c>
      <c r="M47938" t="s">
        <v>8</v>
      </c>
      <c r="N47938" t="s">
        <v>228828</v>
      </c>
      <c r="O47938" t="s">
        <v>229239</v>
      </c>
      <c r="P47938" t="s">
        <v>230721</v>
      </c>
      <c r="Q47938" t="s">
        <v>123280</v>
      </c>
      <c r="R47938" t="s">
        <v>217827</v>
      </c>
      <c r="S47938" t="s">
        <v>233772</v>
      </c>
    </row>
    <row r="47939" spans="1:19" x14ac:dyDescent="0.35">
      <c r="A47939" s="1">
        <v>59631</v>
      </c>
      <c r="B47939" t="s">
        <v>28261</v>
      </c>
      <c r="C47939" t="s">
        <v>93188</v>
      </c>
      <c r="D47939" t="s">
        <v>4</v>
      </c>
      <c r="F47939" t="s">
        <v>120569</v>
      </c>
      <c r="G47939">
        <v>7.7317399999999999E-7</v>
      </c>
      <c r="H47939" t="s">
        <v>28261</v>
      </c>
      <c r="I47939" t="s">
        <v>152762</v>
      </c>
      <c r="J47939" s="2" t="s">
        <v>196368</v>
      </c>
      <c r="K47939" t="s">
        <v>217861</v>
      </c>
      <c r="L47939" t="s">
        <v>228704</v>
      </c>
      <c r="Q47939" t="s">
        <v>119994</v>
      </c>
      <c r="R47939" t="s">
        <v>217827</v>
      </c>
      <c r="S47939" t="s">
        <v>233772</v>
      </c>
    </row>
    <row r="47940" spans="1:19" x14ac:dyDescent="0.35">
      <c r="A47940" s="1">
        <v>59634</v>
      </c>
      <c r="B47940" t="s">
        <v>28262</v>
      </c>
      <c r="C47940" t="s">
        <v>93189</v>
      </c>
      <c r="D47940" t="s">
        <v>5</v>
      </c>
      <c r="F47940" t="s">
        <v>121087</v>
      </c>
      <c r="G47940">
        <v>3.0378500000000002E-7</v>
      </c>
      <c r="H47940" t="s">
        <v>28262</v>
      </c>
      <c r="I47940" t="s">
        <v>152763</v>
      </c>
      <c r="J47940" s="2" t="s">
        <v>196369</v>
      </c>
      <c r="K47940" t="s">
        <v>217817</v>
      </c>
      <c r="L47940" t="s">
        <v>228704</v>
      </c>
      <c r="M47940" t="s">
        <v>10</v>
      </c>
      <c r="N47940" t="s">
        <v>228957</v>
      </c>
      <c r="O47940" t="s">
        <v>229385</v>
      </c>
      <c r="P47940" t="s">
        <v>229385</v>
      </c>
      <c r="Q47940" t="s">
        <v>121322</v>
      </c>
      <c r="R47940" t="s">
        <v>217827</v>
      </c>
      <c r="S47940" t="s">
        <v>233772</v>
      </c>
    </row>
    <row r="47941" spans="1:19" x14ac:dyDescent="0.35">
      <c r="A47941" s="1">
        <v>59635</v>
      </c>
      <c r="B47941" t="s">
        <v>28262</v>
      </c>
      <c r="C47941" t="s">
        <v>93190</v>
      </c>
      <c r="D47941" t="s">
        <v>5</v>
      </c>
      <c r="F47941" t="s">
        <v>120249</v>
      </c>
      <c r="G47941">
        <v>7.8595309999999997E-6</v>
      </c>
      <c r="H47941" t="s">
        <v>28262</v>
      </c>
      <c r="I47941" t="s">
        <v>152763</v>
      </c>
      <c r="J47941" s="2" t="s">
        <v>196369</v>
      </c>
      <c r="K47941" t="s">
        <v>217817</v>
      </c>
      <c r="L47941" t="s">
        <v>228704</v>
      </c>
      <c r="M47941" t="s">
        <v>10</v>
      </c>
      <c r="N47941" t="s">
        <v>228957</v>
      </c>
      <c r="O47941" t="s">
        <v>229385</v>
      </c>
      <c r="P47941" t="s">
        <v>229385</v>
      </c>
      <c r="Q47941" t="s">
        <v>121322</v>
      </c>
      <c r="R47941" t="s">
        <v>217827</v>
      </c>
      <c r="S47941" t="s">
        <v>233772</v>
      </c>
    </row>
    <row r="47942" spans="1:19" x14ac:dyDescent="0.35">
      <c r="A47942" s="1">
        <v>59638</v>
      </c>
      <c r="B47942" t="s">
        <v>28263</v>
      </c>
      <c r="C47942" t="s">
        <v>93191</v>
      </c>
      <c r="D47942" t="s">
        <v>4</v>
      </c>
      <c r="F47942" t="s">
        <v>120022</v>
      </c>
      <c r="G47942">
        <v>2.4999999999999999E-8</v>
      </c>
      <c r="H47942" t="s">
        <v>28263</v>
      </c>
      <c r="I47942" t="s">
        <v>152764</v>
      </c>
      <c r="J47942" s="2" t="s">
        <v>196370</v>
      </c>
      <c r="K47942" t="s">
        <v>217862</v>
      </c>
      <c r="L47942" t="s">
        <v>228704</v>
      </c>
      <c r="M47942" t="s">
        <v>228737</v>
      </c>
      <c r="N47942" t="s">
        <v>228829</v>
      </c>
      <c r="O47942" t="s">
        <v>229212</v>
      </c>
      <c r="P47942" t="s">
        <v>229212</v>
      </c>
      <c r="Q47942" t="s">
        <v>120113</v>
      </c>
      <c r="R47942" t="s">
        <v>217827</v>
      </c>
      <c r="S47942" t="s">
        <v>233772</v>
      </c>
    </row>
    <row r="47943" spans="1:19" x14ac:dyDescent="0.35">
      <c r="A47943" s="1">
        <v>59639</v>
      </c>
      <c r="B47943" t="s">
        <v>28264</v>
      </c>
      <c r="C47943" t="s">
        <v>93192</v>
      </c>
      <c r="D47943" t="s">
        <v>4</v>
      </c>
      <c r="F47943" t="s">
        <v>120473</v>
      </c>
      <c r="G47943">
        <v>1.666776E-6</v>
      </c>
      <c r="H47943" t="s">
        <v>28264</v>
      </c>
      <c r="I47943" t="s">
        <v>152765</v>
      </c>
      <c r="J47943" s="2" t="s">
        <v>196371</v>
      </c>
      <c r="K47943" t="s">
        <v>217863</v>
      </c>
      <c r="L47943" t="s">
        <v>228704</v>
      </c>
      <c r="M47943" t="s">
        <v>8</v>
      </c>
      <c r="N47943" t="s">
        <v>228832</v>
      </c>
      <c r="O47943" t="s">
        <v>229111</v>
      </c>
      <c r="P47943" t="s">
        <v>230079</v>
      </c>
      <c r="Q47943" t="s">
        <v>120056</v>
      </c>
      <c r="R47943" t="s">
        <v>217827</v>
      </c>
      <c r="S47943" t="s">
        <v>233772</v>
      </c>
    </row>
    <row r="47944" spans="1:19" x14ac:dyDescent="0.35">
      <c r="A47944" s="1">
        <v>59640</v>
      </c>
      <c r="B47944" t="s">
        <v>28265</v>
      </c>
      <c r="C47944" t="s">
        <v>93193</v>
      </c>
      <c r="D47944" t="s">
        <v>4</v>
      </c>
      <c r="F47944" t="s">
        <v>121767</v>
      </c>
      <c r="G47944">
        <v>4.9999999999999998E-7</v>
      </c>
      <c r="H47944" t="s">
        <v>28265</v>
      </c>
      <c r="I47944" t="s">
        <v>152766</v>
      </c>
      <c r="J47944" s="2" t="s">
        <v>196372</v>
      </c>
      <c r="K47944" t="s">
        <v>217864</v>
      </c>
      <c r="L47944" t="s">
        <v>228704</v>
      </c>
      <c r="M47944" t="s">
        <v>8</v>
      </c>
      <c r="N47944" t="s">
        <v>228828</v>
      </c>
      <c r="O47944" t="s">
        <v>229113</v>
      </c>
      <c r="P47944" t="s">
        <v>230081</v>
      </c>
      <c r="Q47944" t="s">
        <v>122536</v>
      </c>
      <c r="R47944" t="s">
        <v>217827</v>
      </c>
      <c r="S47944" t="s">
        <v>233772</v>
      </c>
    </row>
    <row r="47945" spans="1:19" x14ac:dyDescent="0.35">
      <c r="A47945" s="1">
        <v>59641</v>
      </c>
      <c r="B47945" t="s">
        <v>28266</v>
      </c>
      <c r="C47945" t="s">
        <v>93194</v>
      </c>
      <c r="D47945" t="s">
        <v>4</v>
      </c>
      <c r="F47945" t="s">
        <v>120216</v>
      </c>
      <c r="G47945">
        <v>1.9999999999999999E-7</v>
      </c>
      <c r="H47945" t="s">
        <v>28266</v>
      </c>
      <c r="I47945" t="s">
        <v>152767</v>
      </c>
      <c r="J47945" s="2" t="s">
        <v>196373</v>
      </c>
      <c r="K47945" t="s">
        <v>217865</v>
      </c>
      <c r="L47945" t="s">
        <v>228704</v>
      </c>
      <c r="M47945" t="s">
        <v>14</v>
      </c>
      <c r="N47945" t="s">
        <v>228857</v>
      </c>
      <c r="O47945" t="s">
        <v>229149</v>
      </c>
      <c r="P47945" t="s">
        <v>230233</v>
      </c>
      <c r="Q47945" t="s">
        <v>120239</v>
      </c>
      <c r="R47945" t="s">
        <v>217827</v>
      </c>
      <c r="S47945" t="s">
        <v>233772</v>
      </c>
    </row>
    <row r="47946" spans="1:19" x14ac:dyDescent="0.35">
      <c r="A47946" s="1">
        <v>59642</v>
      </c>
      <c r="B47946" t="s">
        <v>28266</v>
      </c>
      <c r="C47946" t="s">
        <v>93195</v>
      </c>
      <c r="D47946" t="s">
        <v>5</v>
      </c>
      <c r="E47946" t="s">
        <v>119955</v>
      </c>
      <c r="F47946" t="s">
        <v>120083</v>
      </c>
      <c r="G47946">
        <v>3.8E-6</v>
      </c>
      <c r="H47946" t="s">
        <v>28266</v>
      </c>
      <c r="I47946" t="s">
        <v>152767</v>
      </c>
      <c r="J47946" s="2" t="s">
        <v>196373</v>
      </c>
      <c r="K47946" t="s">
        <v>217865</v>
      </c>
      <c r="L47946" t="s">
        <v>228704</v>
      </c>
      <c r="M47946" t="s">
        <v>14</v>
      </c>
      <c r="N47946" t="s">
        <v>228857</v>
      </c>
      <c r="O47946" t="s">
        <v>229149</v>
      </c>
      <c r="P47946" t="s">
        <v>230233</v>
      </c>
      <c r="Q47946" t="s">
        <v>120239</v>
      </c>
      <c r="R47946" t="s">
        <v>217827</v>
      </c>
      <c r="S47946" t="s">
        <v>233772</v>
      </c>
    </row>
    <row r="47947" spans="1:19" x14ac:dyDescent="0.35">
      <c r="A47947" s="1">
        <v>59644</v>
      </c>
      <c r="B47947" t="s">
        <v>28267</v>
      </c>
      <c r="C47947" t="s">
        <v>93196</v>
      </c>
      <c r="D47947" t="s">
        <v>5</v>
      </c>
      <c r="E47947" t="s">
        <v>119955</v>
      </c>
      <c r="F47947" t="s">
        <v>120194</v>
      </c>
      <c r="G47947">
        <v>6.5769149999999999E-6</v>
      </c>
      <c r="H47947" t="s">
        <v>28267</v>
      </c>
      <c r="I47947" t="s">
        <v>152768</v>
      </c>
      <c r="J47947" s="2" t="s">
        <v>196374</v>
      </c>
      <c r="K47947" t="s">
        <v>217866</v>
      </c>
      <c r="L47947" t="s">
        <v>228704</v>
      </c>
      <c r="M47947" t="s">
        <v>8</v>
      </c>
      <c r="N47947" t="s">
        <v>228832</v>
      </c>
      <c r="O47947" t="s">
        <v>229111</v>
      </c>
      <c r="P47947" t="s">
        <v>230079</v>
      </c>
      <c r="Q47947" t="s">
        <v>120054</v>
      </c>
      <c r="R47947" t="s">
        <v>217827</v>
      </c>
      <c r="S47947" t="s">
        <v>233772</v>
      </c>
    </row>
    <row r="47948" spans="1:19" x14ac:dyDescent="0.35">
      <c r="A47948" s="1">
        <v>59645</v>
      </c>
      <c r="B47948" t="s">
        <v>28267</v>
      </c>
      <c r="C47948" t="s">
        <v>93197</v>
      </c>
      <c r="D47948" t="s">
        <v>4</v>
      </c>
      <c r="F47948" t="s">
        <v>120237</v>
      </c>
      <c r="G47948">
        <v>9.9999999999999995E-7</v>
      </c>
      <c r="H47948" t="s">
        <v>28267</v>
      </c>
      <c r="I47948" t="s">
        <v>152768</v>
      </c>
      <c r="J47948" s="2" t="s">
        <v>196374</v>
      </c>
      <c r="K47948" t="s">
        <v>217866</v>
      </c>
      <c r="L47948" t="s">
        <v>228704</v>
      </c>
      <c r="M47948" t="s">
        <v>8</v>
      </c>
      <c r="N47948" t="s">
        <v>228832</v>
      </c>
      <c r="O47948" t="s">
        <v>229111</v>
      </c>
      <c r="P47948" t="s">
        <v>230079</v>
      </c>
      <c r="Q47948" t="s">
        <v>120054</v>
      </c>
      <c r="R47948" t="s">
        <v>217827</v>
      </c>
      <c r="S47948" t="s">
        <v>233772</v>
      </c>
    </row>
    <row r="47949" spans="1:19" x14ac:dyDescent="0.35">
      <c r="A47949" s="1">
        <v>59646</v>
      </c>
      <c r="B47949" t="s">
        <v>28268</v>
      </c>
      <c r="C47949" t="s">
        <v>93198</v>
      </c>
      <c r="D47949" t="s">
        <v>5</v>
      </c>
      <c r="E47949" t="s">
        <v>119955</v>
      </c>
      <c r="F47949" t="s">
        <v>120466</v>
      </c>
      <c r="G47949">
        <v>5.9561740000000004E-6</v>
      </c>
      <c r="H47949" t="s">
        <v>28268</v>
      </c>
      <c r="I47949" t="s">
        <v>152769</v>
      </c>
      <c r="J47949" s="2" t="s">
        <v>196375</v>
      </c>
      <c r="K47949" t="s">
        <v>217817</v>
      </c>
      <c r="L47949" t="s">
        <v>228704</v>
      </c>
      <c r="M47949" t="s">
        <v>8</v>
      </c>
      <c r="N47949" t="s">
        <v>228832</v>
      </c>
      <c r="O47949" t="s">
        <v>229111</v>
      </c>
      <c r="P47949" t="s">
        <v>230079</v>
      </c>
      <c r="Q47949" t="s">
        <v>120124</v>
      </c>
      <c r="R47949" t="s">
        <v>217827</v>
      </c>
      <c r="S47949" t="s">
        <v>233772</v>
      </c>
    </row>
    <row r="47950" spans="1:19" x14ac:dyDescent="0.35">
      <c r="A47950" s="1">
        <v>59647</v>
      </c>
      <c r="B47950" t="s">
        <v>28268</v>
      </c>
      <c r="C47950" t="s">
        <v>93199</v>
      </c>
      <c r="D47950" t="s">
        <v>5</v>
      </c>
      <c r="E47950" t="s">
        <v>119954</v>
      </c>
      <c r="F47950" t="s">
        <v>119963</v>
      </c>
      <c r="G47950">
        <v>1.5E-5</v>
      </c>
      <c r="H47950" t="s">
        <v>28268</v>
      </c>
      <c r="I47950" t="s">
        <v>152769</v>
      </c>
      <c r="J47950" s="2" t="s">
        <v>196375</v>
      </c>
      <c r="K47950" t="s">
        <v>217817</v>
      </c>
      <c r="L47950" t="s">
        <v>228704</v>
      </c>
      <c r="M47950" t="s">
        <v>8</v>
      </c>
      <c r="N47950" t="s">
        <v>228832</v>
      </c>
      <c r="O47950" t="s">
        <v>229111</v>
      </c>
      <c r="P47950" t="s">
        <v>230079</v>
      </c>
      <c r="Q47950" t="s">
        <v>120124</v>
      </c>
      <c r="R47950" t="s">
        <v>217827</v>
      </c>
      <c r="S47950" t="s">
        <v>233772</v>
      </c>
    </row>
    <row r="47951" spans="1:19" x14ac:dyDescent="0.35">
      <c r="A47951" s="1">
        <v>59648</v>
      </c>
      <c r="B47951" t="s">
        <v>28268</v>
      </c>
      <c r="C47951" t="s">
        <v>93200</v>
      </c>
      <c r="D47951" t="s">
        <v>4</v>
      </c>
      <c r="F47951" t="s">
        <v>120954</v>
      </c>
      <c r="G47951">
        <v>1.1999999999999999E-6</v>
      </c>
      <c r="H47951" t="s">
        <v>28268</v>
      </c>
      <c r="I47951" t="s">
        <v>152769</v>
      </c>
      <c r="J47951" s="2" t="s">
        <v>196375</v>
      </c>
      <c r="K47951" t="s">
        <v>217817</v>
      </c>
      <c r="L47951" t="s">
        <v>228704</v>
      </c>
      <c r="M47951" t="s">
        <v>8</v>
      </c>
      <c r="N47951" t="s">
        <v>228832</v>
      </c>
      <c r="O47951" t="s">
        <v>229111</v>
      </c>
      <c r="P47951" t="s">
        <v>230079</v>
      </c>
      <c r="Q47951" t="s">
        <v>120124</v>
      </c>
      <c r="R47951" t="s">
        <v>217827</v>
      </c>
      <c r="S47951" t="s">
        <v>233772</v>
      </c>
    </row>
    <row r="47952" spans="1:19" x14ac:dyDescent="0.35">
      <c r="A47952" s="1">
        <v>59649</v>
      </c>
      <c r="B47952" t="s">
        <v>28269</v>
      </c>
      <c r="C47952" t="s">
        <v>93201</v>
      </c>
      <c r="D47952" t="s">
        <v>5</v>
      </c>
      <c r="E47952" t="s">
        <v>119955</v>
      </c>
      <c r="F47952" t="s">
        <v>121541</v>
      </c>
      <c r="G47952">
        <v>4.7999999999999998E-6</v>
      </c>
      <c r="H47952" t="s">
        <v>28269</v>
      </c>
      <c r="I47952" t="s">
        <v>152770</v>
      </c>
      <c r="J47952" s="2" t="s">
        <v>196376</v>
      </c>
      <c r="K47952" t="s">
        <v>217867</v>
      </c>
      <c r="L47952" t="s">
        <v>228704</v>
      </c>
      <c r="M47952" t="s">
        <v>8</v>
      </c>
      <c r="N47952" t="s">
        <v>228828</v>
      </c>
      <c r="O47952" t="s">
        <v>229113</v>
      </c>
      <c r="P47952" t="s">
        <v>230081</v>
      </c>
      <c r="Q47952" t="s">
        <v>120060</v>
      </c>
      <c r="R47952" t="s">
        <v>217827</v>
      </c>
      <c r="S47952" t="s">
        <v>233772</v>
      </c>
    </row>
    <row r="47953" spans="1:19" x14ac:dyDescent="0.35">
      <c r="A47953" s="1">
        <v>59650</v>
      </c>
      <c r="B47953" t="s">
        <v>28270</v>
      </c>
      <c r="C47953" t="s">
        <v>93202</v>
      </c>
      <c r="D47953" t="s">
        <v>4</v>
      </c>
      <c r="F47953" t="s">
        <v>120748</v>
      </c>
      <c r="G47953">
        <v>9.2000000000000009E-7</v>
      </c>
      <c r="H47953" t="s">
        <v>28270</v>
      </c>
      <c r="I47953" t="s">
        <v>152771</v>
      </c>
      <c r="J47953" s="2" t="s">
        <v>196377</v>
      </c>
      <c r="K47953" t="s">
        <v>217868</v>
      </c>
      <c r="L47953" t="s">
        <v>228704</v>
      </c>
      <c r="M47953" t="s">
        <v>228729</v>
      </c>
      <c r="N47953" t="s">
        <v>228844</v>
      </c>
      <c r="O47953" t="s">
        <v>229340</v>
      </c>
      <c r="P47953" t="s">
        <v>232386</v>
      </c>
      <c r="Q47953" t="s">
        <v>120962</v>
      </c>
      <c r="R47953" t="s">
        <v>217827</v>
      </c>
      <c r="S47953" t="s">
        <v>233772</v>
      </c>
    </row>
    <row r="47954" spans="1:19" x14ac:dyDescent="0.35">
      <c r="A47954" s="1">
        <v>59651</v>
      </c>
      <c r="B47954" t="s">
        <v>28271</v>
      </c>
      <c r="C47954" t="s">
        <v>93203</v>
      </c>
      <c r="D47954" t="s">
        <v>4</v>
      </c>
      <c r="F47954" t="s">
        <v>119989</v>
      </c>
      <c r="G47954">
        <v>7.4999999999999997E-8</v>
      </c>
      <c r="H47954" t="s">
        <v>28271</v>
      </c>
      <c r="I47954" t="s">
        <v>152772</v>
      </c>
      <c r="J47954" s="2" t="s">
        <v>196378</v>
      </c>
      <c r="K47954" t="s">
        <v>217817</v>
      </c>
      <c r="L47954" t="s">
        <v>228704</v>
      </c>
      <c r="M47954" t="s">
        <v>8</v>
      </c>
      <c r="N47954" t="s">
        <v>228828</v>
      </c>
      <c r="O47954" t="s">
        <v>229113</v>
      </c>
      <c r="P47954" t="s">
        <v>230103</v>
      </c>
      <c r="Q47954" t="s">
        <v>122827</v>
      </c>
      <c r="R47954" t="s">
        <v>217827</v>
      </c>
      <c r="S47954" t="s">
        <v>233772</v>
      </c>
    </row>
    <row r="47955" spans="1:19" x14ac:dyDescent="0.35">
      <c r="A47955" s="1">
        <v>59652</v>
      </c>
      <c r="B47955" t="s">
        <v>28271</v>
      </c>
      <c r="C47955" t="s">
        <v>93204</v>
      </c>
      <c r="D47955" t="s">
        <v>4</v>
      </c>
      <c r="F47955" t="s">
        <v>120278</v>
      </c>
      <c r="G47955">
        <v>4.0000000000000001E-8</v>
      </c>
      <c r="H47955" t="s">
        <v>28271</v>
      </c>
      <c r="I47955" t="s">
        <v>152772</v>
      </c>
      <c r="J47955" s="2" t="s">
        <v>196378</v>
      </c>
      <c r="K47955" t="s">
        <v>217817</v>
      </c>
      <c r="L47955" t="s">
        <v>228704</v>
      </c>
      <c r="M47955" t="s">
        <v>8</v>
      </c>
      <c r="N47955" t="s">
        <v>228828</v>
      </c>
      <c r="O47955" t="s">
        <v>229113</v>
      </c>
      <c r="P47955" t="s">
        <v>230103</v>
      </c>
      <c r="Q47955" t="s">
        <v>122827</v>
      </c>
      <c r="R47955" t="s">
        <v>217827</v>
      </c>
      <c r="S47955" t="s">
        <v>233772</v>
      </c>
    </row>
    <row r="47956" spans="1:19" x14ac:dyDescent="0.35">
      <c r="A47956" s="1">
        <v>59653</v>
      </c>
      <c r="B47956" t="s">
        <v>28271</v>
      </c>
      <c r="C47956" t="s">
        <v>93205</v>
      </c>
      <c r="D47956" t="s">
        <v>4</v>
      </c>
      <c r="F47956" t="s">
        <v>122475</v>
      </c>
      <c r="G47956">
        <v>4.9999999999999998E-7</v>
      </c>
      <c r="H47956" t="s">
        <v>28271</v>
      </c>
      <c r="I47956" t="s">
        <v>152772</v>
      </c>
      <c r="J47956" s="2" t="s">
        <v>196378</v>
      </c>
      <c r="K47956" t="s">
        <v>217817</v>
      </c>
      <c r="L47956" t="s">
        <v>228704</v>
      </c>
      <c r="M47956" t="s">
        <v>8</v>
      </c>
      <c r="N47956" t="s">
        <v>228828</v>
      </c>
      <c r="O47956" t="s">
        <v>229113</v>
      </c>
      <c r="P47956" t="s">
        <v>230103</v>
      </c>
      <c r="Q47956" t="s">
        <v>122827</v>
      </c>
      <c r="R47956" t="s">
        <v>217827</v>
      </c>
      <c r="S47956" t="s">
        <v>233772</v>
      </c>
    </row>
    <row r="47957" spans="1:19" x14ac:dyDescent="0.35">
      <c r="A47957" s="1">
        <v>59654</v>
      </c>
      <c r="B47957" t="s">
        <v>28272</v>
      </c>
      <c r="C47957" t="s">
        <v>93206</v>
      </c>
      <c r="D47957" t="s">
        <v>5</v>
      </c>
      <c r="E47957" t="s">
        <v>119955</v>
      </c>
      <c r="F47957" t="s">
        <v>121399</v>
      </c>
      <c r="G47957">
        <v>4.6999999999999999E-6</v>
      </c>
      <c r="H47957" t="s">
        <v>28272</v>
      </c>
      <c r="I47957" t="s">
        <v>152773</v>
      </c>
      <c r="J47957" s="2" t="s">
        <v>196379</v>
      </c>
      <c r="K47957" t="s">
        <v>217869</v>
      </c>
      <c r="L47957" t="s">
        <v>228704</v>
      </c>
      <c r="M47957" t="s">
        <v>8</v>
      </c>
      <c r="N47957" t="s">
        <v>228828</v>
      </c>
      <c r="O47957" t="s">
        <v>229113</v>
      </c>
      <c r="P47957" t="s">
        <v>230081</v>
      </c>
      <c r="Q47957" t="s">
        <v>120216</v>
      </c>
      <c r="R47957" t="s">
        <v>217827</v>
      </c>
      <c r="S47957" t="s">
        <v>233772</v>
      </c>
    </row>
    <row r="47958" spans="1:19" x14ac:dyDescent="0.35">
      <c r="A47958" s="1">
        <v>59655</v>
      </c>
      <c r="B47958" t="s">
        <v>28272</v>
      </c>
      <c r="C47958" t="s">
        <v>93207</v>
      </c>
      <c r="D47958" t="s">
        <v>5</v>
      </c>
      <c r="E47958" t="s">
        <v>119956</v>
      </c>
      <c r="F47958" t="s">
        <v>120240</v>
      </c>
      <c r="G47958">
        <v>4.8000000000000001E-5</v>
      </c>
      <c r="H47958" t="s">
        <v>28272</v>
      </c>
      <c r="I47958" t="s">
        <v>152773</v>
      </c>
      <c r="J47958" s="2" t="s">
        <v>196379</v>
      </c>
      <c r="K47958" t="s">
        <v>217869</v>
      </c>
      <c r="L47958" t="s">
        <v>228704</v>
      </c>
      <c r="M47958" t="s">
        <v>8</v>
      </c>
      <c r="N47958" t="s">
        <v>228828</v>
      </c>
      <c r="O47958" t="s">
        <v>229113</v>
      </c>
      <c r="P47958" t="s">
        <v>230081</v>
      </c>
      <c r="Q47958" t="s">
        <v>120216</v>
      </c>
      <c r="R47958" t="s">
        <v>217827</v>
      </c>
      <c r="S47958" t="s">
        <v>233772</v>
      </c>
    </row>
    <row r="47959" spans="1:19" x14ac:dyDescent="0.35">
      <c r="A47959" s="1">
        <v>59656</v>
      </c>
      <c r="B47959" t="s">
        <v>28272</v>
      </c>
      <c r="C47959" t="s">
        <v>93208</v>
      </c>
      <c r="D47959" t="s">
        <v>4</v>
      </c>
      <c r="F47959" t="s">
        <v>121898</v>
      </c>
      <c r="G47959">
        <v>8.0000000000000007E-7</v>
      </c>
      <c r="H47959" t="s">
        <v>28272</v>
      </c>
      <c r="I47959" t="s">
        <v>152773</v>
      </c>
      <c r="J47959" s="2" t="s">
        <v>196379</v>
      </c>
      <c r="K47959" t="s">
        <v>217869</v>
      </c>
      <c r="L47959" t="s">
        <v>228704</v>
      </c>
      <c r="M47959" t="s">
        <v>8</v>
      </c>
      <c r="N47959" t="s">
        <v>228828</v>
      </c>
      <c r="O47959" t="s">
        <v>229113</v>
      </c>
      <c r="P47959" t="s">
        <v>230081</v>
      </c>
      <c r="Q47959" t="s">
        <v>120216</v>
      </c>
      <c r="R47959" t="s">
        <v>217827</v>
      </c>
      <c r="S47959" t="s">
        <v>233772</v>
      </c>
    </row>
    <row r="47960" spans="1:19" x14ac:dyDescent="0.35">
      <c r="A47960" s="1">
        <v>59657</v>
      </c>
      <c r="B47960" t="s">
        <v>28272</v>
      </c>
      <c r="C47960" t="s">
        <v>93209</v>
      </c>
      <c r="D47960" t="s">
        <v>5</v>
      </c>
      <c r="E47960" t="s">
        <v>119954</v>
      </c>
      <c r="F47960" t="s">
        <v>120502</v>
      </c>
      <c r="G47960">
        <v>2.3E-5</v>
      </c>
      <c r="H47960" t="s">
        <v>28272</v>
      </c>
      <c r="I47960" t="s">
        <v>152773</v>
      </c>
      <c r="J47960" s="2" t="s">
        <v>196379</v>
      </c>
      <c r="K47960" t="s">
        <v>217869</v>
      </c>
      <c r="L47960" t="s">
        <v>228704</v>
      </c>
      <c r="M47960" t="s">
        <v>8</v>
      </c>
      <c r="N47960" t="s">
        <v>228828</v>
      </c>
      <c r="O47960" t="s">
        <v>229113</v>
      </c>
      <c r="P47960" t="s">
        <v>230081</v>
      </c>
      <c r="Q47960" t="s">
        <v>120216</v>
      </c>
      <c r="R47960" t="s">
        <v>217827</v>
      </c>
      <c r="S47960" t="s">
        <v>233772</v>
      </c>
    </row>
    <row r="47961" spans="1:19" x14ac:dyDescent="0.35">
      <c r="A47961" s="1">
        <v>59658</v>
      </c>
      <c r="B47961" t="s">
        <v>28272</v>
      </c>
      <c r="C47961" t="s">
        <v>93210</v>
      </c>
      <c r="D47961" t="s">
        <v>4</v>
      </c>
      <c r="F47961" t="s">
        <v>121258</v>
      </c>
      <c r="G47961">
        <v>2E-8</v>
      </c>
      <c r="H47961" t="s">
        <v>28272</v>
      </c>
      <c r="I47961" t="s">
        <v>152773</v>
      </c>
      <c r="J47961" s="2" t="s">
        <v>196379</v>
      </c>
      <c r="K47961" t="s">
        <v>217869</v>
      </c>
      <c r="L47961" t="s">
        <v>228704</v>
      </c>
      <c r="M47961" t="s">
        <v>8</v>
      </c>
      <c r="N47961" t="s">
        <v>228828</v>
      </c>
      <c r="O47961" t="s">
        <v>229113</v>
      </c>
      <c r="P47961" t="s">
        <v>230081</v>
      </c>
      <c r="Q47961" t="s">
        <v>120216</v>
      </c>
      <c r="R47961" t="s">
        <v>217827</v>
      </c>
      <c r="S47961" t="s">
        <v>233772</v>
      </c>
    </row>
    <row r="47962" spans="1:19" x14ac:dyDescent="0.35">
      <c r="A47962" s="1">
        <v>59659</v>
      </c>
      <c r="B47962" t="s">
        <v>28273</v>
      </c>
      <c r="C47962" t="s">
        <v>93211</v>
      </c>
      <c r="D47962" t="s">
        <v>4</v>
      </c>
      <c r="F47962" t="s">
        <v>121628</v>
      </c>
      <c r="G47962">
        <v>7.7000000000000004E-7</v>
      </c>
      <c r="H47962" t="s">
        <v>28273</v>
      </c>
      <c r="I47962" t="s">
        <v>152774</v>
      </c>
      <c r="J47962" s="2" t="s">
        <v>196380</v>
      </c>
      <c r="K47962" t="s">
        <v>217817</v>
      </c>
      <c r="L47962" t="s">
        <v>228704</v>
      </c>
      <c r="M47962" t="s">
        <v>8</v>
      </c>
      <c r="N47962" t="s">
        <v>228832</v>
      </c>
      <c r="O47962" t="s">
        <v>229111</v>
      </c>
      <c r="P47962" t="s">
        <v>230079</v>
      </c>
      <c r="Q47962" t="s">
        <v>122024</v>
      </c>
      <c r="R47962" t="s">
        <v>217827</v>
      </c>
      <c r="S47962" t="s">
        <v>233772</v>
      </c>
    </row>
    <row r="47963" spans="1:19" x14ac:dyDescent="0.35">
      <c r="A47963" s="1">
        <v>59660</v>
      </c>
      <c r="B47963" t="s">
        <v>28273</v>
      </c>
      <c r="C47963" t="s">
        <v>93212</v>
      </c>
      <c r="D47963" t="s">
        <v>4</v>
      </c>
      <c r="F47963" t="s">
        <v>120057</v>
      </c>
      <c r="G47963">
        <v>1.9E-6</v>
      </c>
      <c r="H47963" t="s">
        <v>28273</v>
      </c>
      <c r="I47963" t="s">
        <v>152774</v>
      </c>
      <c r="J47963" s="2" t="s">
        <v>196380</v>
      </c>
      <c r="K47963" t="s">
        <v>217817</v>
      </c>
      <c r="L47963" t="s">
        <v>228704</v>
      </c>
      <c r="M47963" t="s">
        <v>8</v>
      </c>
      <c r="N47963" t="s">
        <v>228832</v>
      </c>
      <c r="O47963" t="s">
        <v>229111</v>
      </c>
      <c r="P47963" t="s">
        <v>230079</v>
      </c>
      <c r="Q47963" t="s">
        <v>122024</v>
      </c>
      <c r="R47963" t="s">
        <v>217827</v>
      </c>
      <c r="S47963" t="s">
        <v>233772</v>
      </c>
    </row>
    <row r="47964" spans="1:19" x14ac:dyDescent="0.35">
      <c r="A47964" s="1">
        <v>59661</v>
      </c>
      <c r="B47964" t="s">
        <v>28273</v>
      </c>
      <c r="C47964" t="s">
        <v>93213</v>
      </c>
      <c r="D47964" t="s">
        <v>4</v>
      </c>
      <c r="F47964" t="s">
        <v>120464</v>
      </c>
      <c r="G47964">
        <v>1.4E-8</v>
      </c>
      <c r="H47964" t="s">
        <v>28273</v>
      </c>
      <c r="I47964" t="s">
        <v>152774</v>
      </c>
      <c r="J47964" s="2" t="s">
        <v>196380</v>
      </c>
      <c r="K47964" t="s">
        <v>217817</v>
      </c>
      <c r="L47964" t="s">
        <v>228704</v>
      </c>
      <c r="M47964" t="s">
        <v>8</v>
      </c>
      <c r="N47964" t="s">
        <v>228832</v>
      </c>
      <c r="O47964" t="s">
        <v>229111</v>
      </c>
      <c r="P47964" t="s">
        <v>230079</v>
      </c>
      <c r="Q47964" t="s">
        <v>122024</v>
      </c>
      <c r="R47964" t="s">
        <v>217827</v>
      </c>
      <c r="S47964" t="s">
        <v>233772</v>
      </c>
    </row>
    <row r="47965" spans="1:19" x14ac:dyDescent="0.35">
      <c r="A47965" s="1">
        <v>59662</v>
      </c>
      <c r="B47965" t="s">
        <v>28274</v>
      </c>
      <c r="C47965" t="s">
        <v>93214</v>
      </c>
      <c r="D47965" t="s">
        <v>5</v>
      </c>
      <c r="E47965" t="s">
        <v>119955</v>
      </c>
      <c r="F47965" t="s">
        <v>122020</v>
      </c>
      <c r="G47965">
        <v>6.0000000000000002E-6</v>
      </c>
      <c r="H47965" t="s">
        <v>28274</v>
      </c>
      <c r="I47965" t="s">
        <v>152775</v>
      </c>
      <c r="J47965" s="2" t="s">
        <v>196381</v>
      </c>
      <c r="K47965" t="s">
        <v>217817</v>
      </c>
      <c r="L47965" t="s">
        <v>228704</v>
      </c>
      <c r="M47965" t="s">
        <v>8</v>
      </c>
      <c r="N47965" t="s">
        <v>228881</v>
      </c>
      <c r="O47965" t="s">
        <v>229251</v>
      </c>
      <c r="P47965" t="s">
        <v>229251</v>
      </c>
      <c r="Q47965" t="s">
        <v>122945</v>
      </c>
      <c r="R47965" t="s">
        <v>217827</v>
      </c>
      <c r="S47965" t="s">
        <v>233772</v>
      </c>
    </row>
    <row r="47966" spans="1:19" x14ac:dyDescent="0.35">
      <c r="A47966" s="1">
        <v>59663</v>
      </c>
      <c r="B47966" t="s">
        <v>28274</v>
      </c>
      <c r="C47966" t="s">
        <v>93215</v>
      </c>
      <c r="D47966" t="s">
        <v>5</v>
      </c>
      <c r="E47966" t="s">
        <v>119956</v>
      </c>
      <c r="F47966" t="s">
        <v>120298</v>
      </c>
      <c r="G47966">
        <v>4.3000000000000002E-5</v>
      </c>
      <c r="H47966" t="s">
        <v>28274</v>
      </c>
      <c r="I47966" t="s">
        <v>152775</v>
      </c>
      <c r="J47966" s="2" t="s">
        <v>196381</v>
      </c>
      <c r="K47966" t="s">
        <v>217817</v>
      </c>
      <c r="L47966" t="s">
        <v>228704</v>
      </c>
      <c r="M47966" t="s">
        <v>8</v>
      </c>
      <c r="N47966" t="s">
        <v>228881</v>
      </c>
      <c r="O47966" t="s">
        <v>229251</v>
      </c>
      <c r="P47966" t="s">
        <v>229251</v>
      </c>
      <c r="Q47966" t="s">
        <v>122945</v>
      </c>
      <c r="R47966" t="s">
        <v>217827</v>
      </c>
      <c r="S47966" t="s">
        <v>233772</v>
      </c>
    </row>
    <row r="47967" spans="1:19" x14ac:dyDescent="0.35">
      <c r="A47967" s="1">
        <v>59664</v>
      </c>
      <c r="B47967" t="s">
        <v>28274</v>
      </c>
      <c r="C47967" t="s">
        <v>93216</v>
      </c>
      <c r="D47967" t="s">
        <v>5</v>
      </c>
      <c r="E47967" t="s">
        <v>119954</v>
      </c>
      <c r="F47967" t="s">
        <v>121258</v>
      </c>
      <c r="G47967">
        <v>4.25E-6</v>
      </c>
      <c r="H47967" t="s">
        <v>28274</v>
      </c>
      <c r="I47967" t="s">
        <v>152775</v>
      </c>
      <c r="J47967" s="2" t="s">
        <v>196381</v>
      </c>
      <c r="K47967" t="s">
        <v>217817</v>
      </c>
      <c r="L47967" t="s">
        <v>228704</v>
      </c>
      <c r="M47967" t="s">
        <v>8</v>
      </c>
      <c r="N47967" t="s">
        <v>228881</v>
      </c>
      <c r="O47967" t="s">
        <v>229251</v>
      </c>
      <c r="P47967" t="s">
        <v>229251</v>
      </c>
      <c r="Q47967" t="s">
        <v>122945</v>
      </c>
      <c r="R47967" t="s">
        <v>217827</v>
      </c>
      <c r="S47967" t="s">
        <v>233772</v>
      </c>
    </row>
    <row r="47968" spans="1:19" x14ac:dyDescent="0.35">
      <c r="A47968" s="1">
        <v>59665</v>
      </c>
      <c r="B47968" t="s">
        <v>28274</v>
      </c>
      <c r="C47968" t="s">
        <v>93217</v>
      </c>
      <c r="D47968" t="s">
        <v>5</v>
      </c>
      <c r="E47968" t="s">
        <v>119958</v>
      </c>
      <c r="F47968" t="s">
        <v>122689</v>
      </c>
      <c r="G47968">
        <v>6.4999999999999994E-5</v>
      </c>
      <c r="H47968" t="s">
        <v>28274</v>
      </c>
      <c r="I47968" t="s">
        <v>152775</v>
      </c>
      <c r="J47968" s="2" t="s">
        <v>196381</v>
      </c>
      <c r="K47968" t="s">
        <v>217817</v>
      </c>
      <c r="L47968" t="s">
        <v>228704</v>
      </c>
      <c r="M47968" t="s">
        <v>8</v>
      </c>
      <c r="N47968" t="s">
        <v>228881</v>
      </c>
      <c r="O47968" t="s">
        <v>229251</v>
      </c>
      <c r="P47968" t="s">
        <v>229251</v>
      </c>
      <c r="Q47968" t="s">
        <v>122945</v>
      </c>
      <c r="R47968" t="s">
        <v>217827</v>
      </c>
      <c r="S47968" t="s">
        <v>233772</v>
      </c>
    </row>
    <row r="47969" spans="1:19" x14ac:dyDescent="0.35">
      <c r="A47969" s="1">
        <v>59666</v>
      </c>
      <c r="B47969" t="s">
        <v>28274</v>
      </c>
      <c r="C47969" t="s">
        <v>93218</v>
      </c>
      <c r="D47969" t="s">
        <v>5</v>
      </c>
      <c r="E47969" t="s">
        <v>119954</v>
      </c>
      <c r="F47969" t="s">
        <v>121956</v>
      </c>
      <c r="G47969">
        <v>1.9999999999999999E-6</v>
      </c>
      <c r="H47969" t="s">
        <v>28274</v>
      </c>
      <c r="I47969" t="s">
        <v>152775</v>
      </c>
      <c r="J47969" s="2" t="s">
        <v>196381</v>
      </c>
      <c r="K47969" t="s">
        <v>217817</v>
      </c>
      <c r="L47969" t="s">
        <v>228704</v>
      </c>
      <c r="M47969" t="s">
        <v>8</v>
      </c>
      <c r="N47969" t="s">
        <v>228881</v>
      </c>
      <c r="O47969" t="s">
        <v>229251</v>
      </c>
      <c r="P47969" t="s">
        <v>229251</v>
      </c>
      <c r="Q47969" t="s">
        <v>122945</v>
      </c>
      <c r="R47969" t="s">
        <v>217827</v>
      </c>
      <c r="S47969" t="s">
        <v>233772</v>
      </c>
    </row>
    <row r="47970" spans="1:19" x14ac:dyDescent="0.35">
      <c r="A47970" s="1">
        <v>59667</v>
      </c>
      <c r="B47970" t="s">
        <v>28275</v>
      </c>
      <c r="C47970" t="s">
        <v>93219</v>
      </c>
      <c r="D47970" t="s">
        <v>4</v>
      </c>
      <c r="F47970" t="s">
        <v>120788</v>
      </c>
      <c r="G47970">
        <v>4.6598999999999999E-8</v>
      </c>
      <c r="H47970" t="s">
        <v>28275</v>
      </c>
      <c r="I47970" t="s">
        <v>152776</v>
      </c>
      <c r="J47970" s="2" t="s">
        <v>196382</v>
      </c>
      <c r="K47970" t="s">
        <v>217816</v>
      </c>
      <c r="L47970" t="s">
        <v>228704</v>
      </c>
      <c r="M47970" t="s">
        <v>228709</v>
      </c>
      <c r="N47970" t="s">
        <v>228858</v>
      </c>
      <c r="O47970" t="s">
        <v>229171</v>
      </c>
      <c r="P47970" t="s">
        <v>229171</v>
      </c>
      <c r="Q47970" t="s">
        <v>120056</v>
      </c>
      <c r="R47970" t="s">
        <v>217827</v>
      </c>
      <c r="S47970" t="s">
        <v>233772</v>
      </c>
    </row>
    <row r="47971" spans="1:19" x14ac:dyDescent="0.35">
      <c r="A47971" s="1">
        <v>59669</v>
      </c>
      <c r="B47971" t="s">
        <v>28276</v>
      </c>
      <c r="C47971" t="s">
        <v>93220</v>
      </c>
      <c r="D47971" t="s">
        <v>5</v>
      </c>
      <c r="F47971" t="s">
        <v>120859</v>
      </c>
      <c r="G47971">
        <v>1.35909E-6</v>
      </c>
      <c r="H47971" t="s">
        <v>28276</v>
      </c>
      <c r="I47971" t="s">
        <v>152777</v>
      </c>
      <c r="J47971" s="2" t="s">
        <v>196383</v>
      </c>
      <c r="K47971" t="s">
        <v>217870</v>
      </c>
      <c r="L47971" t="s">
        <v>228704</v>
      </c>
      <c r="M47971" t="s">
        <v>15</v>
      </c>
      <c r="N47971" t="s">
        <v>228849</v>
      </c>
      <c r="O47971" t="s">
        <v>229134</v>
      </c>
      <c r="P47971" t="s">
        <v>229134</v>
      </c>
      <c r="Q47971" t="s">
        <v>120221</v>
      </c>
      <c r="R47971" t="s">
        <v>217827</v>
      </c>
      <c r="S47971" t="s">
        <v>233772</v>
      </c>
    </row>
    <row r="47972" spans="1:19" x14ac:dyDescent="0.35">
      <c r="A47972" s="1">
        <v>59670</v>
      </c>
      <c r="B47972" t="s">
        <v>28276</v>
      </c>
      <c r="C47972" t="s">
        <v>93221</v>
      </c>
      <c r="D47972" t="s">
        <v>5</v>
      </c>
      <c r="F47972" t="s">
        <v>121185</v>
      </c>
      <c r="G47972">
        <v>1.5939000000000001E-6</v>
      </c>
      <c r="H47972" t="s">
        <v>28276</v>
      </c>
      <c r="I47972" t="s">
        <v>152777</v>
      </c>
      <c r="J47972" s="2" t="s">
        <v>196383</v>
      </c>
      <c r="K47972" t="s">
        <v>217870</v>
      </c>
      <c r="L47972" t="s">
        <v>228704</v>
      </c>
      <c r="M47972" t="s">
        <v>15</v>
      </c>
      <c r="N47972" t="s">
        <v>228849</v>
      </c>
      <c r="O47972" t="s">
        <v>229134</v>
      </c>
      <c r="P47972" t="s">
        <v>229134</v>
      </c>
      <c r="Q47972" t="s">
        <v>120221</v>
      </c>
      <c r="R47972" t="s">
        <v>217827</v>
      </c>
      <c r="S47972" t="s">
        <v>233772</v>
      </c>
    </row>
    <row r="47973" spans="1:19" x14ac:dyDescent="0.35">
      <c r="A47973" s="1">
        <v>59673</v>
      </c>
      <c r="B47973" t="s">
        <v>28277</v>
      </c>
      <c r="C47973" t="s">
        <v>93222</v>
      </c>
      <c r="D47973" t="s">
        <v>5</v>
      </c>
      <c r="F47973" t="s">
        <v>122428</v>
      </c>
      <c r="G47973">
        <v>2.4334819000000002E-5</v>
      </c>
      <c r="H47973" t="s">
        <v>28277</v>
      </c>
      <c r="I47973" t="s">
        <v>152778</v>
      </c>
      <c r="J47973" s="2" t="s">
        <v>196384</v>
      </c>
      <c r="K47973" t="s">
        <v>217871</v>
      </c>
      <c r="L47973" t="s">
        <v>228704</v>
      </c>
      <c r="M47973" t="s">
        <v>8</v>
      </c>
      <c r="N47973" t="s">
        <v>228831</v>
      </c>
      <c r="O47973" t="s">
        <v>229126</v>
      </c>
      <c r="P47973" t="s">
        <v>229126</v>
      </c>
      <c r="Q47973" t="s">
        <v>122321</v>
      </c>
      <c r="R47973" t="s">
        <v>217827</v>
      </c>
      <c r="S47973" t="s">
        <v>233772</v>
      </c>
    </row>
    <row r="47974" spans="1:19" x14ac:dyDescent="0.35">
      <c r="A47974" s="1">
        <v>59674</v>
      </c>
      <c r="B47974" t="s">
        <v>28277</v>
      </c>
      <c r="C47974" t="s">
        <v>93223</v>
      </c>
      <c r="D47974" t="s">
        <v>5</v>
      </c>
      <c r="E47974" t="s">
        <v>119954</v>
      </c>
      <c r="F47974" t="s">
        <v>122631</v>
      </c>
      <c r="G47974">
        <v>7.9999999999999996E-6</v>
      </c>
      <c r="H47974" t="s">
        <v>28277</v>
      </c>
      <c r="I47974" t="s">
        <v>152778</v>
      </c>
      <c r="J47974" s="2" t="s">
        <v>196384</v>
      </c>
      <c r="K47974" t="s">
        <v>217871</v>
      </c>
      <c r="L47974" t="s">
        <v>228704</v>
      </c>
      <c r="M47974" t="s">
        <v>8</v>
      </c>
      <c r="N47974" t="s">
        <v>228831</v>
      </c>
      <c r="O47974" t="s">
        <v>229126</v>
      </c>
      <c r="P47974" t="s">
        <v>229126</v>
      </c>
      <c r="Q47974" t="s">
        <v>122321</v>
      </c>
      <c r="R47974" t="s">
        <v>217827</v>
      </c>
      <c r="S47974" t="s">
        <v>233772</v>
      </c>
    </row>
    <row r="47975" spans="1:19" x14ac:dyDescent="0.35">
      <c r="A47975" s="1">
        <v>59675</v>
      </c>
      <c r="B47975" t="s">
        <v>28278</v>
      </c>
      <c r="C47975" t="s">
        <v>93224</v>
      </c>
      <c r="D47975" t="s">
        <v>4</v>
      </c>
      <c r="F47975" t="s">
        <v>121090</v>
      </c>
      <c r="G47975">
        <v>1.9999999999999999E-6</v>
      </c>
      <c r="H47975" t="s">
        <v>28278</v>
      </c>
      <c r="I47975" t="s">
        <v>152779</v>
      </c>
      <c r="J47975" s="2" t="s">
        <v>196385</v>
      </c>
      <c r="K47975" t="s">
        <v>217872</v>
      </c>
      <c r="L47975" t="s">
        <v>228704</v>
      </c>
      <c r="M47975" t="s">
        <v>8</v>
      </c>
      <c r="N47975" t="s">
        <v>228848</v>
      </c>
      <c r="O47975" t="s">
        <v>229133</v>
      </c>
      <c r="P47975" t="s">
        <v>229133</v>
      </c>
      <c r="Q47975" t="s">
        <v>120109</v>
      </c>
      <c r="R47975" t="s">
        <v>217827</v>
      </c>
      <c r="S47975" t="s">
        <v>233772</v>
      </c>
    </row>
    <row r="47976" spans="1:19" x14ac:dyDescent="0.35">
      <c r="A47976" s="1">
        <v>59676</v>
      </c>
      <c r="B47976" t="s">
        <v>28278</v>
      </c>
      <c r="C47976" t="s">
        <v>93225</v>
      </c>
      <c r="D47976" t="s">
        <v>4</v>
      </c>
      <c r="F47976" t="s">
        <v>120733</v>
      </c>
      <c r="G47976">
        <v>1.9999999999999999E-6</v>
      </c>
      <c r="H47976" t="s">
        <v>28278</v>
      </c>
      <c r="I47976" t="s">
        <v>152779</v>
      </c>
      <c r="J47976" s="2" t="s">
        <v>196385</v>
      </c>
      <c r="K47976" t="s">
        <v>217872</v>
      </c>
      <c r="L47976" t="s">
        <v>228704</v>
      </c>
      <c r="M47976" t="s">
        <v>8</v>
      </c>
      <c r="N47976" t="s">
        <v>228848</v>
      </c>
      <c r="O47976" t="s">
        <v>229133</v>
      </c>
      <c r="P47976" t="s">
        <v>229133</v>
      </c>
      <c r="Q47976" t="s">
        <v>120109</v>
      </c>
      <c r="R47976" t="s">
        <v>217827</v>
      </c>
      <c r="S47976" t="s">
        <v>233772</v>
      </c>
    </row>
    <row r="47977" spans="1:19" x14ac:dyDescent="0.35">
      <c r="A47977" s="1">
        <v>59677</v>
      </c>
      <c r="B47977" t="s">
        <v>28279</v>
      </c>
      <c r="C47977" t="s">
        <v>93226</v>
      </c>
      <c r="D47977" t="s">
        <v>5</v>
      </c>
      <c r="E47977" t="s">
        <v>119955</v>
      </c>
      <c r="F47977" t="s">
        <v>123012</v>
      </c>
      <c r="G47977">
        <v>3.9999999999999998E-6</v>
      </c>
      <c r="H47977" t="s">
        <v>28279</v>
      </c>
      <c r="I47977" t="s">
        <v>152780</v>
      </c>
      <c r="J47977" s="2" t="s">
        <v>196386</v>
      </c>
      <c r="K47977" t="s">
        <v>217861</v>
      </c>
      <c r="L47977" t="s">
        <v>228706</v>
      </c>
      <c r="M47977" t="s">
        <v>8</v>
      </c>
      <c r="N47977" t="s">
        <v>228828</v>
      </c>
      <c r="O47977" t="s">
        <v>229113</v>
      </c>
      <c r="P47977" t="s">
        <v>230081</v>
      </c>
      <c r="Q47977" t="s">
        <v>120056</v>
      </c>
      <c r="R47977" t="s">
        <v>217827</v>
      </c>
      <c r="S47977" t="s">
        <v>233772</v>
      </c>
    </row>
    <row r="47978" spans="1:19" x14ac:dyDescent="0.35">
      <c r="A47978" s="1">
        <v>59678</v>
      </c>
      <c r="B47978" t="s">
        <v>28279</v>
      </c>
      <c r="C47978" t="s">
        <v>93227</v>
      </c>
      <c r="D47978" t="s">
        <v>5</v>
      </c>
      <c r="E47978" t="s">
        <v>119955</v>
      </c>
      <c r="F47978" t="s">
        <v>120599</v>
      </c>
      <c r="G47978">
        <v>2.5000000000000002E-6</v>
      </c>
      <c r="H47978" t="s">
        <v>28279</v>
      </c>
      <c r="I47978" t="s">
        <v>152780</v>
      </c>
      <c r="J47978" s="2" t="s">
        <v>196386</v>
      </c>
      <c r="K47978" t="s">
        <v>217861</v>
      </c>
      <c r="L47978" t="s">
        <v>228706</v>
      </c>
      <c r="M47978" t="s">
        <v>8</v>
      </c>
      <c r="N47978" t="s">
        <v>228828</v>
      </c>
      <c r="O47978" t="s">
        <v>229113</v>
      </c>
      <c r="P47978" t="s">
        <v>230081</v>
      </c>
      <c r="Q47978" t="s">
        <v>120056</v>
      </c>
      <c r="R47978" t="s">
        <v>217827</v>
      </c>
      <c r="S47978" t="s">
        <v>233772</v>
      </c>
    </row>
    <row r="47979" spans="1:19" x14ac:dyDescent="0.35">
      <c r="A47979" s="1">
        <v>59680</v>
      </c>
      <c r="B47979" t="s">
        <v>28279</v>
      </c>
      <c r="C47979" t="s">
        <v>93228</v>
      </c>
      <c r="D47979" t="s">
        <v>5</v>
      </c>
      <c r="E47979" t="s">
        <v>119954</v>
      </c>
      <c r="F47979" t="s">
        <v>121541</v>
      </c>
      <c r="G47979">
        <v>3.7000000000000002E-6</v>
      </c>
      <c r="H47979" t="s">
        <v>28279</v>
      </c>
      <c r="I47979" t="s">
        <v>152780</v>
      </c>
      <c r="J47979" s="2" t="s">
        <v>196386</v>
      </c>
      <c r="K47979" t="s">
        <v>217861</v>
      </c>
      <c r="L47979" t="s">
        <v>228706</v>
      </c>
      <c r="M47979" t="s">
        <v>8</v>
      </c>
      <c r="N47979" t="s">
        <v>228828</v>
      </c>
      <c r="O47979" t="s">
        <v>229113</v>
      </c>
      <c r="P47979" t="s">
        <v>230081</v>
      </c>
      <c r="Q47979" t="s">
        <v>120056</v>
      </c>
      <c r="R47979" t="s">
        <v>217827</v>
      </c>
      <c r="S47979" t="s">
        <v>233772</v>
      </c>
    </row>
    <row r="47980" spans="1:19" x14ac:dyDescent="0.35">
      <c r="A47980" s="1">
        <v>59681</v>
      </c>
      <c r="B47980" t="s">
        <v>28280</v>
      </c>
      <c r="C47980" t="s">
        <v>93229</v>
      </c>
      <c r="D47980" t="s">
        <v>5</v>
      </c>
      <c r="F47980" t="s">
        <v>121958</v>
      </c>
      <c r="G47980">
        <v>1.65175E-7</v>
      </c>
      <c r="H47980" t="s">
        <v>28280</v>
      </c>
      <c r="I47980" t="s">
        <v>152781</v>
      </c>
      <c r="J47980" s="2" t="s">
        <v>196387</v>
      </c>
      <c r="K47980" t="s">
        <v>217873</v>
      </c>
      <c r="L47980" t="s">
        <v>228704</v>
      </c>
      <c r="M47980" t="s">
        <v>8</v>
      </c>
      <c r="N47980" t="s">
        <v>228867</v>
      </c>
      <c r="O47980" t="s">
        <v>229163</v>
      </c>
      <c r="P47980" t="s">
        <v>229884</v>
      </c>
      <c r="Q47980" t="s">
        <v>120087</v>
      </c>
      <c r="R47980" t="s">
        <v>217827</v>
      </c>
      <c r="S47980" t="s">
        <v>233772</v>
      </c>
    </row>
    <row r="47981" spans="1:19" x14ac:dyDescent="0.35">
      <c r="A47981" s="1">
        <v>59683</v>
      </c>
      <c r="B47981" t="s">
        <v>28281</v>
      </c>
      <c r="C47981" t="s">
        <v>93230</v>
      </c>
      <c r="D47981" t="s">
        <v>5</v>
      </c>
      <c r="E47981" t="s">
        <v>119955</v>
      </c>
      <c r="F47981" t="s">
        <v>122526</v>
      </c>
      <c r="G47981">
        <v>1.3999999999999999E-6</v>
      </c>
      <c r="H47981" t="s">
        <v>28281</v>
      </c>
      <c r="I47981" t="s">
        <v>152782</v>
      </c>
      <c r="J47981" s="2" t="s">
        <v>196388</v>
      </c>
      <c r="K47981" t="s">
        <v>217874</v>
      </c>
      <c r="L47981" t="s">
        <v>228704</v>
      </c>
      <c r="M47981" t="s">
        <v>228746</v>
      </c>
      <c r="O47981" t="s">
        <v>229215</v>
      </c>
      <c r="P47981" t="s">
        <v>229215</v>
      </c>
      <c r="Q47981" t="s">
        <v>120679</v>
      </c>
      <c r="R47981" t="s">
        <v>217827</v>
      </c>
      <c r="S47981" t="s">
        <v>233772</v>
      </c>
    </row>
    <row r="47982" spans="1:19" x14ac:dyDescent="0.35">
      <c r="A47982" s="1">
        <v>59684</v>
      </c>
      <c r="B47982" t="s">
        <v>28281</v>
      </c>
      <c r="C47982" t="s">
        <v>93231</v>
      </c>
      <c r="D47982" t="s">
        <v>4</v>
      </c>
      <c r="F47982" t="s">
        <v>119973</v>
      </c>
      <c r="G47982">
        <v>8.9999999999999995E-9</v>
      </c>
      <c r="H47982" t="s">
        <v>28281</v>
      </c>
      <c r="I47982" t="s">
        <v>152782</v>
      </c>
      <c r="J47982" s="2" t="s">
        <v>196388</v>
      </c>
      <c r="K47982" t="s">
        <v>217874</v>
      </c>
      <c r="L47982" t="s">
        <v>228704</v>
      </c>
      <c r="M47982" t="s">
        <v>228746</v>
      </c>
      <c r="O47982" t="s">
        <v>229215</v>
      </c>
      <c r="P47982" t="s">
        <v>229215</v>
      </c>
      <c r="Q47982" t="s">
        <v>120679</v>
      </c>
      <c r="R47982" t="s">
        <v>217827</v>
      </c>
      <c r="S47982" t="s">
        <v>233772</v>
      </c>
    </row>
    <row r="47983" spans="1:19" x14ac:dyDescent="0.35">
      <c r="A47983" s="1">
        <v>59685</v>
      </c>
      <c r="B47983" t="s">
        <v>28282</v>
      </c>
      <c r="C47983" t="s">
        <v>93232</v>
      </c>
      <c r="D47983" t="s">
        <v>4</v>
      </c>
      <c r="F47983" t="s">
        <v>120428</v>
      </c>
      <c r="G47983">
        <v>7.0000000000000005E-8</v>
      </c>
      <c r="H47983" t="s">
        <v>28282</v>
      </c>
      <c r="I47983" t="s">
        <v>152783</v>
      </c>
      <c r="J47983" s="2" t="s">
        <v>196389</v>
      </c>
      <c r="K47983" t="s">
        <v>217875</v>
      </c>
      <c r="L47983" t="s">
        <v>228704</v>
      </c>
      <c r="R47983" t="s">
        <v>217827</v>
      </c>
      <c r="S47983" t="s">
        <v>233772</v>
      </c>
    </row>
    <row r="47984" spans="1:19" x14ac:dyDescent="0.35">
      <c r="A47984" s="1">
        <v>59688</v>
      </c>
      <c r="B47984" t="s">
        <v>28283</v>
      </c>
      <c r="C47984" t="s">
        <v>93233</v>
      </c>
      <c r="D47984" t="s">
        <v>4</v>
      </c>
      <c r="F47984" t="s">
        <v>121641</v>
      </c>
      <c r="G47984">
        <v>2E-8</v>
      </c>
      <c r="H47984" t="s">
        <v>28283</v>
      </c>
      <c r="I47984" t="s">
        <v>152784</v>
      </c>
      <c r="J47984" s="2" t="s">
        <v>196390</v>
      </c>
      <c r="K47984" t="s">
        <v>217858</v>
      </c>
      <c r="L47984" t="s">
        <v>228706</v>
      </c>
      <c r="M47984" t="s">
        <v>8</v>
      </c>
      <c r="N47984" t="s">
        <v>228828</v>
      </c>
      <c r="O47984" t="s">
        <v>229113</v>
      </c>
      <c r="P47984" t="s">
        <v>230081</v>
      </c>
      <c r="Q47984" t="s">
        <v>123246</v>
      </c>
      <c r="R47984" t="s">
        <v>217827</v>
      </c>
      <c r="S47984" t="s">
        <v>233772</v>
      </c>
    </row>
    <row r="47985" spans="1:19" x14ac:dyDescent="0.35">
      <c r="A47985" s="1">
        <v>59689</v>
      </c>
      <c r="B47985" t="s">
        <v>28283</v>
      </c>
      <c r="C47985" t="s">
        <v>93234</v>
      </c>
      <c r="D47985" t="s">
        <v>4</v>
      </c>
      <c r="F47985" t="s">
        <v>122648</v>
      </c>
      <c r="G47985">
        <v>7.5000000000000002E-7</v>
      </c>
      <c r="H47985" t="s">
        <v>28283</v>
      </c>
      <c r="I47985" t="s">
        <v>152784</v>
      </c>
      <c r="J47985" s="2" t="s">
        <v>196390</v>
      </c>
      <c r="K47985" t="s">
        <v>217858</v>
      </c>
      <c r="L47985" t="s">
        <v>228706</v>
      </c>
      <c r="M47985" t="s">
        <v>8</v>
      </c>
      <c r="N47985" t="s">
        <v>228828</v>
      </c>
      <c r="O47985" t="s">
        <v>229113</v>
      </c>
      <c r="P47985" t="s">
        <v>230081</v>
      </c>
      <c r="Q47985" t="s">
        <v>123246</v>
      </c>
      <c r="R47985" t="s">
        <v>217827</v>
      </c>
      <c r="S47985" t="s">
        <v>233772</v>
      </c>
    </row>
    <row r="47986" spans="1:19" x14ac:dyDescent="0.35">
      <c r="A47986" s="1">
        <v>59691</v>
      </c>
      <c r="B47986" t="s">
        <v>28284</v>
      </c>
      <c r="C47986" t="s">
        <v>93235</v>
      </c>
      <c r="D47986" t="s">
        <v>5</v>
      </c>
      <c r="E47986" t="s">
        <v>119954</v>
      </c>
      <c r="F47986" t="s">
        <v>121777</v>
      </c>
      <c r="G47986">
        <v>1.35E-4</v>
      </c>
      <c r="H47986" t="s">
        <v>28284</v>
      </c>
      <c r="I47986" t="s">
        <v>152785</v>
      </c>
      <c r="J47986" s="2" t="s">
        <v>196391</v>
      </c>
      <c r="K47986" t="s">
        <v>217817</v>
      </c>
      <c r="L47986" t="s">
        <v>228704</v>
      </c>
      <c r="M47986" t="s">
        <v>8</v>
      </c>
      <c r="N47986" t="s">
        <v>228842</v>
      </c>
      <c r="O47986" t="s">
        <v>229438</v>
      </c>
      <c r="P47986" t="s">
        <v>232387</v>
      </c>
      <c r="Q47986" t="s">
        <v>121322</v>
      </c>
      <c r="R47986" t="s">
        <v>217827</v>
      </c>
      <c r="S47986" t="s">
        <v>233772</v>
      </c>
    </row>
    <row r="47987" spans="1:19" x14ac:dyDescent="0.35">
      <c r="A47987" s="1">
        <v>59692</v>
      </c>
      <c r="B47987" t="s">
        <v>28284</v>
      </c>
      <c r="C47987" t="s">
        <v>93236</v>
      </c>
      <c r="D47987" t="s">
        <v>5</v>
      </c>
      <c r="E47987" t="s">
        <v>119955</v>
      </c>
      <c r="F47987" t="s">
        <v>121172</v>
      </c>
      <c r="G47987">
        <v>2.7500000000000001E-5</v>
      </c>
      <c r="H47987" t="s">
        <v>28284</v>
      </c>
      <c r="I47987" t="s">
        <v>152785</v>
      </c>
      <c r="J47987" s="2" t="s">
        <v>196391</v>
      </c>
      <c r="K47987" t="s">
        <v>217817</v>
      </c>
      <c r="L47987" t="s">
        <v>228704</v>
      </c>
      <c r="M47987" t="s">
        <v>8</v>
      </c>
      <c r="N47987" t="s">
        <v>228842</v>
      </c>
      <c r="O47987" t="s">
        <v>229438</v>
      </c>
      <c r="P47987" t="s">
        <v>232387</v>
      </c>
      <c r="Q47987" t="s">
        <v>121322</v>
      </c>
      <c r="R47987" t="s">
        <v>217827</v>
      </c>
      <c r="S47987" t="s">
        <v>233772</v>
      </c>
    </row>
    <row r="47988" spans="1:19" x14ac:dyDescent="0.35">
      <c r="A47988" s="1">
        <v>59693</v>
      </c>
      <c r="B47988" t="s">
        <v>28285</v>
      </c>
      <c r="C47988" t="s">
        <v>93237</v>
      </c>
      <c r="D47988" t="s">
        <v>4</v>
      </c>
      <c r="F47988" t="s">
        <v>121159</v>
      </c>
      <c r="G47988">
        <v>2E-8</v>
      </c>
      <c r="H47988" t="s">
        <v>28285</v>
      </c>
      <c r="I47988" t="s">
        <v>152786</v>
      </c>
      <c r="J47988" s="2" t="s">
        <v>196392</v>
      </c>
      <c r="K47988" t="s">
        <v>217817</v>
      </c>
      <c r="L47988" t="s">
        <v>228704</v>
      </c>
      <c r="M47988" t="s">
        <v>16</v>
      </c>
      <c r="N47988" t="s">
        <v>228829</v>
      </c>
      <c r="O47988" t="s">
        <v>229115</v>
      </c>
      <c r="P47988" t="s">
        <v>229115</v>
      </c>
      <c r="Q47988" t="s">
        <v>121805</v>
      </c>
      <c r="R47988" t="s">
        <v>217827</v>
      </c>
      <c r="S47988" t="s">
        <v>233772</v>
      </c>
    </row>
    <row r="47989" spans="1:19" x14ac:dyDescent="0.35">
      <c r="A47989" s="1">
        <v>59695</v>
      </c>
      <c r="B47989" t="s">
        <v>28286</v>
      </c>
      <c r="C47989" t="s">
        <v>93238</v>
      </c>
      <c r="D47989" t="s">
        <v>5</v>
      </c>
      <c r="E47989" t="s">
        <v>119954</v>
      </c>
      <c r="F47989" t="s">
        <v>121014</v>
      </c>
      <c r="G47989">
        <v>1.9999999999999999E-6</v>
      </c>
      <c r="H47989" t="s">
        <v>28286</v>
      </c>
      <c r="I47989" t="s">
        <v>152787</v>
      </c>
      <c r="J47989" s="2" t="s">
        <v>196393</v>
      </c>
      <c r="K47989" t="s">
        <v>217817</v>
      </c>
      <c r="L47989" t="s">
        <v>228706</v>
      </c>
      <c r="M47989" t="s">
        <v>8</v>
      </c>
      <c r="N47989" t="s">
        <v>228862</v>
      </c>
      <c r="O47989" t="s">
        <v>229114</v>
      </c>
      <c r="P47989" t="s">
        <v>230100</v>
      </c>
      <c r="R47989" t="s">
        <v>217827</v>
      </c>
      <c r="S47989" t="s">
        <v>233772</v>
      </c>
    </row>
    <row r="47990" spans="1:19" x14ac:dyDescent="0.35">
      <c r="A47990" s="1">
        <v>59696</v>
      </c>
      <c r="B47990" t="s">
        <v>28286</v>
      </c>
      <c r="C47990" t="s">
        <v>93239</v>
      </c>
      <c r="D47990" t="s">
        <v>5</v>
      </c>
      <c r="F47990" t="s">
        <v>121187</v>
      </c>
      <c r="G47990">
        <v>7.5000000000000002E-6</v>
      </c>
      <c r="H47990" t="s">
        <v>28286</v>
      </c>
      <c r="I47990" t="s">
        <v>152787</v>
      </c>
      <c r="J47990" s="2" t="s">
        <v>196393</v>
      </c>
      <c r="K47990" t="s">
        <v>217817</v>
      </c>
      <c r="L47990" t="s">
        <v>228706</v>
      </c>
      <c r="M47990" t="s">
        <v>8</v>
      </c>
      <c r="N47990" t="s">
        <v>228862</v>
      </c>
      <c r="O47990" t="s">
        <v>229114</v>
      </c>
      <c r="P47990" t="s">
        <v>230100</v>
      </c>
      <c r="R47990" t="s">
        <v>217827</v>
      </c>
      <c r="S47990" t="s">
        <v>233772</v>
      </c>
    </row>
    <row r="47991" spans="1:19" x14ac:dyDescent="0.35">
      <c r="A47991" s="1">
        <v>59697</v>
      </c>
      <c r="B47991" t="s">
        <v>28287</v>
      </c>
      <c r="C47991" t="s">
        <v>93240</v>
      </c>
      <c r="D47991" t="s">
        <v>4</v>
      </c>
      <c r="F47991" t="s">
        <v>121660</v>
      </c>
      <c r="G47991">
        <v>4.9999999999999998E-8</v>
      </c>
      <c r="H47991" t="s">
        <v>28287</v>
      </c>
      <c r="I47991" t="s">
        <v>152788</v>
      </c>
      <c r="J47991" s="2" t="s">
        <v>196394</v>
      </c>
      <c r="K47991" t="s">
        <v>217816</v>
      </c>
      <c r="L47991" t="s">
        <v>228704</v>
      </c>
      <c r="M47991" t="s">
        <v>8</v>
      </c>
      <c r="N47991" t="s">
        <v>228832</v>
      </c>
      <c r="O47991" t="s">
        <v>229111</v>
      </c>
      <c r="P47991" t="s">
        <v>230079</v>
      </c>
      <c r="R47991" t="s">
        <v>217827</v>
      </c>
      <c r="S47991" t="s">
        <v>233772</v>
      </c>
    </row>
    <row r="47992" spans="1:19" x14ac:dyDescent="0.35">
      <c r="A47992" s="1">
        <v>59698</v>
      </c>
      <c r="B47992" t="s">
        <v>28287</v>
      </c>
      <c r="C47992" t="s">
        <v>93241</v>
      </c>
      <c r="D47992" t="s">
        <v>4</v>
      </c>
      <c r="F47992" t="s">
        <v>121660</v>
      </c>
      <c r="G47992">
        <v>1.4999999999999999E-7</v>
      </c>
      <c r="H47992" t="s">
        <v>28287</v>
      </c>
      <c r="I47992" t="s">
        <v>152788</v>
      </c>
      <c r="J47992" s="2" t="s">
        <v>196394</v>
      </c>
      <c r="K47992" t="s">
        <v>217816</v>
      </c>
      <c r="L47992" t="s">
        <v>228704</v>
      </c>
      <c r="M47992" t="s">
        <v>8</v>
      </c>
      <c r="N47992" t="s">
        <v>228832</v>
      </c>
      <c r="O47992" t="s">
        <v>229111</v>
      </c>
      <c r="P47992" t="s">
        <v>230079</v>
      </c>
      <c r="R47992" t="s">
        <v>217827</v>
      </c>
      <c r="S47992" t="s">
        <v>233772</v>
      </c>
    </row>
    <row r="47993" spans="1:19" x14ac:dyDescent="0.35">
      <c r="A47993" s="1">
        <v>59699</v>
      </c>
      <c r="B47993" t="s">
        <v>28288</v>
      </c>
      <c r="C47993" t="s">
        <v>93242</v>
      </c>
      <c r="D47993" t="s">
        <v>5</v>
      </c>
      <c r="E47993" t="s">
        <v>119955</v>
      </c>
      <c r="F47993" t="s">
        <v>122007</v>
      </c>
      <c r="G47993">
        <v>8.1999999999999998E-7</v>
      </c>
      <c r="H47993" t="s">
        <v>28288</v>
      </c>
      <c r="I47993" t="s">
        <v>152789</v>
      </c>
      <c r="J47993" s="2" t="s">
        <v>196395</v>
      </c>
      <c r="K47993" t="s">
        <v>217817</v>
      </c>
      <c r="L47993" t="s">
        <v>228704</v>
      </c>
      <c r="M47993" t="s">
        <v>8</v>
      </c>
      <c r="N47993" t="s">
        <v>228828</v>
      </c>
      <c r="O47993" t="s">
        <v>229113</v>
      </c>
      <c r="P47993" t="s">
        <v>230534</v>
      </c>
      <c r="R47993" t="s">
        <v>217827</v>
      </c>
      <c r="S47993" t="s">
        <v>233772</v>
      </c>
    </row>
    <row r="47994" spans="1:19" x14ac:dyDescent="0.35">
      <c r="A47994" s="1">
        <v>59700</v>
      </c>
      <c r="B47994" t="s">
        <v>28289</v>
      </c>
      <c r="C47994" t="s">
        <v>93243</v>
      </c>
      <c r="D47994" t="s">
        <v>5</v>
      </c>
      <c r="E47994" t="s">
        <v>119955</v>
      </c>
      <c r="F47994" t="s">
        <v>120608</v>
      </c>
      <c r="G47994">
        <v>9.0013499999999998E-7</v>
      </c>
      <c r="H47994" t="s">
        <v>28289</v>
      </c>
      <c r="I47994" t="s">
        <v>152790</v>
      </c>
      <c r="J47994" s="2" t="s">
        <v>196396</v>
      </c>
      <c r="K47994" t="s">
        <v>217817</v>
      </c>
      <c r="L47994" t="s">
        <v>228704</v>
      </c>
      <c r="M47994" t="s">
        <v>228726</v>
      </c>
      <c r="N47994" t="s">
        <v>228863</v>
      </c>
      <c r="O47994" t="s">
        <v>229151</v>
      </c>
      <c r="P47994" t="s">
        <v>232015</v>
      </c>
      <c r="Q47994" t="s">
        <v>120216</v>
      </c>
      <c r="R47994" t="s">
        <v>217827</v>
      </c>
      <c r="S47994" t="s">
        <v>233772</v>
      </c>
    </row>
    <row r="47995" spans="1:19" x14ac:dyDescent="0.35">
      <c r="A47995" s="1">
        <v>59703</v>
      </c>
      <c r="B47995" t="s">
        <v>28290</v>
      </c>
      <c r="C47995" t="s">
        <v>93244</v>
      </c>
      <c r="D47995" t="s">
        <v>4</v>
      </c>
      <c r="F47995" t="s">
        <v>120513</v>
      </c>
      <c r="G47995">
        <v>2.4999999999999999E-7</v>
      </c>
      <c r="H47995" t="s">
        <v>28290</v>
      </c>
      <c r="I47995" t="s">
        <v>152791</v>
      </c>
      <c r="J47995" s="2" t="s">
        <v>196397</v>
      </c>
      <c r="K47995" t="s">
        <v>217817</v>
      </c>
      <c r="L47995" t="s">
        <v>228704</v>
      </c>
      <c r="M47995" t="s">
        <v>8</v>
      </c>
      <c r="N47995" t="s">
        <v>228841</v>
      </c>
      <c r="O47995" t="s">
        <v>229137</v>
      </c>
      <c r="P47995" t="s">
        <v>229137</v>
      </c>
      <c r="Q47995" t="s">
        <v>120060</v>
      </c>
      <c r="R47995" t="s">
        <v>217827</v>
      </c>
      <c r="S47995" t="s">
        <v>233772</v>
      </c>
    </row>
    <row r="47996" spans="1:19" x14ac:dyDescent="0.35">
      <c r="A47996" s="1">
        <v>59708</v>
      </c>
      <c r="B47996" t="s">
        <v>28291</v>
      </c>
      <c r="C47996" t="s">
        <v>93245</v>
      </c>
      <c r="D47996" t="s">
        <v>4</v>
      </c>
      <c r="F47996" t="s">
        <v>121119</v>
      </c>
      <c r="G47996">
        <v>2.4999999999999999E-7</v>
      </c>
      <c r="H47996" t="s">
        <v>28291</v>
      </c>
      <c r="I47996" t="s">
        <v>152792</v>
      </c>
      <c r="J47996" s="2" t="s">
        <v>196398</v>
      </c>
      <c r="K47996" t="s">
        <v>217817</v>
      </c>
      <c r="L47996" t="s">
        <v>228704</v>
      </c>
      <c r="M47996" t="s">
        <v>8</v>
      </c>
      <c r="N47996" t="s">
        <v>228848</v>
      </c>
      <c r="O47996" t="s">
        <v>229133</v>
      </c>
      <c r="P47996" t="s">
        <v>230112</v>
      </c>
      <c r="Q47996" t="s">
        <v>120428</v>
      </c>
      <c r="R47996" t="s">
        <v>217827</v>
      </c>
      <c r="S47996" t="s">
        <v>233772</v>
      </c>
    </row>
    <row r="47997" spans="1:19" x14ac:dyDescent="0.35">
      <c r="A47997" s="1">
        <v>59709</v>
      </c>
      <c r="B47997" t="s">
        <v>28292</v>
      </c>
      <c r="C47997" t="s">
        <v>93246</v>
      </c>
      <c r="D47997" t="s">
        <v>4</v>
      </c>
      <c r="F47997" t="s">
        <v>123131</v>
      </c>
      <c r="G47997">
        <v>6.5000000000000002E-7</v>
      </c>
      <c r="H47997" t="s">
        <v>28292</v>
      </c>
      <c r="I47997" t="s">
        <v>152793</v>
      </c>
      <c r="J47997" s="2" t="s">
        <v>196399</v>
      </c>
      <c r="K47997" t="s">
        <v>217817</v>
      </c>
      <c r="L47997" t="s">
        <v>228704</v>
      </c>
      <c r="M47997" t="s">
        <v>8</v>
      </c>
      <c r="N47997" t="s">
        <v>228830</v>
      </c>
      <c r="O47997" t="s">
        <v>229110</v>
      </c>
      <c r="P47997" t="s">
        <v>229110</v>
      </c>
      <c r="Q47997" t="s">
        <v>120978</v>
      </c>
      <c r="R47997" t="s">
        <v>217827</v>
      </c>
      <c r="S47997" t="s">
        <v>233772</v>
      </c>
    </row>
    <row r="47998" spans="1:19" x14ac:dyDescent="0.35">
      <c r="A47998" s="1">
        <v>59712</v>
      </c>
      <c r="B47998" t="s">
        <v>28293</v>
      </c>
      <c r="C47998" t="s">
        <v>93247</v>
      </c>
      <c r="D47998" t="s">
        <v>4</v>
      </c>
      <c r="F47998" t="s">
        <v>119966</v>
      </c>
      <c r="G47998">
        <v>4.9934000000000002E-8</v>
      </c>
      <c r="H47998" t="s">
        <v>28293</v>
      </c>
      <c r="I47998" t="s">
        <v>152794</v>
      </c>
      <c r="J47998" s="2" t="s">
        <v>196400</v>
      </c>
      <c r="K47998" t="s">
        <v>217876</v>
      </c>
      <c r="L47998" t="s">
        <v>228704</v>
      </c>
      <c r="M47998" t="s">
        <v>228753</v>
      </c>
      <c r="N47998" t="s">
        <v>228918</v>
      </c>
      <c r="O47998" t="s">
        <v>229282</v>
      </c>
      <c r="P47998" t="s">
        <v>230211</v>
      </c>
      <c r="Q47998" t="s">
        <v>121313</v>
      </c>
      <c r="R47998" t="s">
        <v>217827</v>
      </c>
      <c r="S47998" t="s">
        <v>233772</v>
      </c>
    </row>
    <row r="47999" spans="1:19" x14ac:dyDescent="0.35">
      <c r="A47999" s="1">
        <v>59715</v>
      </c>
      <c r="B47999" t="s">
        <v>28294</v>
      </c>
      <c r="C47999" t="s">
        <v>93248</v>
      </c>
      <c r="D47999" t="s">
        <v>4</v>
      </c>
      <c r="F47999" t="s">
        <v>121485</v>
      </c>
      <c r="G47999">
        <v>5.0000000000000004E-6</v>
      </c>
      <c r="H47999" t="s">
        <v>28294</v>
      </c>
      <c r="I47999" t="s">
        <v>152795</v>
      </c>
      <c r="J47999" s="2" t="s">
        <v>196401</v>
      </c>
      <c r="K47999" t="s">
        <v>217877</v>
      </c>
      <c r="L47999" t="s">
        <v>228704</v>
      </c>
      <c r="M47999" t="s">
        <v>10</v>
      </c>
      <c r="N47999" t="s">
        <v>228827</v>
      </c>
      <c r="O47999" t="s">
        <v>229107</v>
      </c>
      <c r="P47999" t="s">
        <v>229107</v>
      </c>
      <c r="Q47999" t="s">
        <v>120327</v>
      </c>
      <c r="R47999" t="s">
        <v>217827</v>
      </c>
      <c r="S47999" t="s">
        <v>233772</v>
      </c>
    </row>
    <row r="48000" spans="1:19" x14ac:dyDescent="0.35">
      <c r="A48000" s="1">
        <v>59716</v>
      </c>
      <c r="B48000" t="s">
        <v>28295</v>
      </c>
      <c r="C48000" t="s">
        <v>93249</v>
      </c>
      <c r="D48000" t="s">
        <v>4</v>
      </c>
      <c r="F48000" t="s">
        <v>120499</v>
      </c>
      <c r="G48000">
        <v>2E-8</v>
      </c>
      <c r="H48000" t="s">
        <v>28295</v>
      </c>
      <c r="I48000" t="s">
        <v>152796</v>
      </c>
      <c r="J48000" s="2" t="s">
        <v>196402</v>
      </c>
      <c r="K48000" t="s">
        <v>217817</v>
      </c>
      <c r="L48000" t="s">
        <v>228704</v>
      </c>
      <c r="M48000" t="s">
        <v>8</v>
      </c>
      <c r="N48000" t="s">
        <v>228830</v>
      </c>
      <c r="O48000" t="s">
        <v>229110</v>
      </c>
      <c r="P48000" t="s">
        <v>230396</v>
      </c>
      <c r="Q48000" t="s">
        <v>120467</v>
      </c>
      <c r="R48000" t="s">
        <v>217827</v>
      </c>
      <c r="S48000" t="s">
        <v>233772</v>
      </c>
    </row>
    <row r="48001" spans="1:19" x14ac:dyDescent="0.35">
      <c r="A48001" s="1">
        <v>59717</v>
      </c>
      <c r="B48001" t="s">
        <v>28296</v>
      </c>
      <c r="C48001" t="s">
        <v>93250</v>
      </c>
      <c r="D48001" t="s">
        <v>5</v>
      </c>
      <c r="F48001" t="s">
        <v>121665</v>
      </c>
      <c r="G48001">
        <v>9.9999999999999995E-8</v>
      </c>
      <c r="H48001" t="s">
        <v>28296</v>
      </c>
      <c r="I48001" t="s">
        <v>152797</v>
      </c>
      <c r="J48001" s="2" t="s">
        <v>196403</v>
      </c>
      <c r="K48001" t="s">
        <v>217870</v>
      </c>
      <c r="L48001" t="s">
        <v>228704</v>
      </c>
      <c r="M48001" t="s">
        <v>10</v>
      </c>
      <c r="N48001" t="s">
        <v>228827</v>
      </c>
      <c r="O48001" t="s">
        <v>229107</v>
      </c>
      <c r="P48001" t="s">
        <v>229107</v>
      </c>
      <c r="Q48001" t="s">
        <v>120056</v>
      </c>
      <c r="R48001" t="s">
        <v>217827</v>
      </c>
      <c r="S48001" t="s">
        <v>233772</v>
      </c>
    </row>
    <row r="48002" spans="1:19" x14ac:dyDescent="0.35">
      <c r="A48002" s="1">
        <v>59718</v>
      </c>
      <c r="B48002" t="s">
        <v>28297</v>
      </c>
      <c r="C48002" t="s">
        <v>93251</v>
      </c>
      <c r="D48002" t="s">
        <v>5</v>
      </c>
      <c r="E48002" t="s">
        <v>119955</v>
      </c>
      <c r="F48002" t="s">
        <v>121581</v>
      </c>
      <c r="G48002">
        <v>3.4999999999999999E-6</v>
      </c>
      <c r="H48002" t="s">
        <v>28297</v>
      </c>
      <c r="I48002" t="s">
        <v>152798</v>
      </c>
      <c r="J48002" s="2" t="s">
        <v>196404</v>
      </c>
      <c r="K48002" t="s">
        <v>217878</v>
      </c>
      <c r="L48002" t="s">
        <v>228704</v>
      </c>
      <c r="M48002" t="s">
        <v>8</v>
      </c>
      <c r="N48002" t="s">
        <v>228883</v>
      </c>
      <c r="O48002" t="s">
        <v>229188</v>
      </c>
      <c r="P48002" t="s">
        <v>230125</v>
      </c>
      <c r="Q48002" t="s">
        <v>120008</v>
      </c>
      <c r="R48002" t="s">
        <v>217827</v>
      </c>
      <c r="S48002" t="s">
        <v>233772</v>
      </c>
    </row>
    <row r="48003" spans="1:19" x14ac:dyDescent="0.35">
      <c r="A48003" s="1">
        <v>59719</v>
      </c>
      <c r="B48003" t="s">
        <v>28298</v>
      </c>
      <c r="C48003" t="s">
        <v>93252</v>
      </c>
      <c r="D48003" t="s">
        <v>4</v>
      </c>
      <c r="F48003" t="s">
        <v>119974</v>
      </c>
      <c r="G48003">
        <v>4.9999999999999998E-8</v>
      </c>
      <c r="H48003" t="s">
        <v>28298</v>
      </c>
      <c r="I48003" t="s">
        <v>152799</v>
      </c>
      <c r="J48003" s="2" t="s">
        <v>196405</v>
      </c>
      <c r="K48003" t="s">
        <v>217817</v>
      </c>
      <c r="L48003" t="s">
        <v>228704</v>
      </c>
      <c r="M48003" t="s">
        <v>8</v>
      </c>
      <c r="N48003" t="s">
        <v>228867</v>
      </c>
      <c r="O48003" t="s">
        <v>229163</v>
      </c>
      <c r="P48003" t="s">
        <v>229884</v>
      </c>
      <c r="R48003" t="s">
        <v>217827</v>
      </c>
      <c r="S48003" t="s">
        <v>233772</v>
      </c>
    </row>
    <row r="48004" spans="1:19" x14ac:dyDescent="0.35">
      <c r="A48004" s="1">
        <v>59720</v>
      </c>
      <c r="B48004" t="s">
        <v>28299</v>
      </c>
      <c r="C48004" t="s">
        <v>93253</v>
      </c>
      <c r="D48004" t="s">
        <v>4</v>
      </c>
      <c r="F48004" t="s">
        <v>121009</v>
      </c>
      <c r="G48004">
        <v>7.4999999999999997E-8</v>
      </c>
      <c r="H48004" t="s">
        <v>28299</v>
      </c>
      <c r="I48004" t="s">
        <v>152800</v>
      </c>
      <c r="K48004" t="s">
        <v>217817</v>
      </c>
      <c r="L48004" t="s">
        <v>228704</v>
      </c>
      <c r="Q48004" t="s">
        <v>121983</v>
      </c>
      <c r="R48004" t="s">
        <v>217827</v>
      </c>
      <c r="S48004" t="s">
        <v>233772</v>
      </c>
    </row>
    <row r="48005" spans="1:19" x14ac:dyDescent="0.35">
      <c r="A48005" s="1">
        <v>59721</v>
      </c>
      <c r="B48005" t="s">
        <v>28300</v>
      </c>
      <c r="C48005" t="s">
        <v>93254</v>
      </c>
      <c r="D48005" t="s">
        <v>5</v>
      </c>
      <c r="F48005" t="s">
        <v>121667</v>
      </c>
      <c r="G48005">
        <v>2.5000000000000002E-6</v>
      </c>
      <c r="H48005" t="s">
        <v>28300</v>
      </c>
      <c r="I48005" t="s">
        <v>152801</v>
      </c>
      <c r="J48005" s="2" t="s">
        <v>196406</v>
      </c>
      <c r="K48005" t="s">
        <v>217817</v>
      </c>
      <c r="L48005" t="s">
        <v>228704</v>
      </c>
      <c r="M48005" t="s">
        <v>8</v>
      </c>
      <c r="N48005" t="s">
        <v>228841</v>
      </c>
      <c r="O48005" t="s">
        <v>229137</v>
      </c>
      <c r="P48005" t="s">
        <v>229137</v>
      </c>
      <c r="Q48005" t="s">
        <v>121230</v>
      </c>
      <c r="R48005" t="s">
        <v>217827</v>
      </c>
      <c r="S48005" t="s">
        <v>233772</v>
      </c>
    </row>
    <row r="48006" spans="1:19" x14ac:dyDescent="0.35">
      <c r="A48006" s="1">
        <v>59722</v>
      </c>
      <c r="B48006" t="s">
        <v>28301</v>
      </c>
      <c r="C48006" t="s">
        <v>93255</v>
      </c>
      <c r="D48006" t="s">
        <v>4</v>
      </c>
      <c r="F48006" t="s">
        <v>120080</v>
      </c>
      <c r="G48006">
        <v>9.9999999999999995E-7</v>
      </c>
      <c r="H48006" t="s">
        <v>28301</v>
      </c>
      <c r="I48006" t="s">
        <v>152802</v>
      </c>
      <c r="J48006" s="2" t="s">
        <v>196407</v>
      </c>
      <c r="K48006" t="s">
        <v>217817</v>
      </c>
      <c r="L48006" t="s">
        <v>228704</v>
      </c>
      <c r="M48006" t="s">
        <v>228716</v>
      </c>
      <c r="N48006" t="s">
        <v>228843</v>
      </c>
      <c r="O48006" t="s">
        <v>229128</v>
      </c>
      <c r="P48006" t="s">
        <v>229128</v>
      </c>
      <c r="R48006" t="s">
        <v>217827</v>
      </c>
      <c r="S48006" t="s">
        <v>233772</v>
      </c>
    </row>
    <row r="48007" spans="1:19" x14ac:dyDescent="0.35">
      <c r="A48007" s="1">
        <v>59723</v>
      </c>
      <c r="B48007" t="s">
        <v>28302</v>
      </c>
      <c r="C48007" t="s">
        <v>93256</v>
      </c>
      <c r="D48007" t="s">
        <v>4</v>
      </c>
      <c r="F48007" t="s">
        <v>120057</v>
      </c>
      <c r="G48007">
        <v>2.7999999999999999E-6</v>
      </c>
      <c r="H48007" t="s">
        <v>28302</v>
      </c>
      <c r="I48007" t="s">
        <v>152803</v>
      </c>
      <c r="J48007" s="2" t="s">
        <v>196408</v>
      </c>
      <c r="K48007" t="s">
        <v>217879</v>
      </c>
      <c r="L48007" t="s">
        <v>228704</v>
      </c>
      <c r="M48007" t="s">
        <v>8</v>
      </c>
      <c r="N48007" t="s">
        <v>228828</v>
      </c>
      <c r="O48007" t="s">
        <v>229113</v>
      </c>
      <c r="P48007" t="s">
        <v>230113</v>
      </c>
      <c r="Q48007" t="s">
        <v>120060</v>
      </c>
      <c r="R48007" t="s">
        <v>217827</v>
      </c>
      <c r="S48007" t="s">
        <v>233772</v>
      </c>
    </row>
    <row r="48008" spans="1:19" x14ac:dyDescent="0.35">
      <c r="A48008" s="1">
        <v>59725</v>
      </c>
      <c r="B48008" t="s">
        <v>28303</v>
      </c>
      <c r="C48008" t="s">
        <v>93257</v>
      </c>
      <c r="D48008" t="s">
        <v>4</v>
      </c>
      <c r="F48008" t="s">
        <v>120789</v>
      </c>
      <c r="G48008">
        <v>9.0000000000000007E-7</v>
      </c>
      <c r="H48008" t="s">
        <v>28303</v>
      </c>
      <c r="I48008" t="s">
        <v>152804</v>
      </c>
      <c r="J48008" s="2" t="s">
        <v>196409</v>
      </c>
      <c r="K48008" t="s">
        <v>217880</v>
      </c>
      <c r="L48008" t="s">
        <v>228704</v>
      </c>
      <c r="M48008" t="s">
        <v>8</v>
      </c>
      <c r="N48008" t="s">
        <v>228877</v>
      </c>
      <c r="O48008" t="s">
        <v>229177</v>
      </c>
      <c r="P48008" t="s">
        <v>230117</v>
      </c>
      <c r="Q48008" t="s">
        <v>120566</v>
      </c>
      <c r="R48008" t="s">
        <v>217827</v>
      </c>
      <c r="S48008" t="s">
        <v>233772</v>
      </c>
    </row>
    <row r="48009" spans="1:19" x14ac:dyDescent="0.35">
      <c r="A48009" s="1">
        <v>59726</v>
      </c>
      <c r="B48009" t="s">
        <v>28303</v>
      </c>
      <c r="C48009" t="s">
        <v>93258</v>
      </c>
      <c r="D48009" t="s">
        <v>5</v>
      </c>
      <c r="F48009" t="s">
        <v>120913</v>
      </c>
      <c r="G48009">
        <v>1.9999999999999999E-7</v>
      </c>
      <c r="H48009" t="s">
        <v>28303</v>
      </c>
      <c r="I48009" t="s">
        <v>152804</v>
      </c>
      <c r="J48009" s="2" t="s">
        <v>196409</v>
      </c>
      <c r="K48009" t="s">
        <v>217880</v>
      </c>
      <c r="L48009" t="s">
        <v>228704</v>
      </c>
      <c r="M48009" t="s">
        <v>8</v>
      </c>
      <c r="N48009" t="s">
        <v>228877</v>
      </c>
      <c r="O48009" t="s">
        <v>229177</v>
      </c>
      <c r="P48009" t="s">
        <v>230117</v>
      </c>
      <c r="Q48009" t="s">
        <v>120566</v>
      </c>
      <c r="R48009" t="s">
        <v>217827</v>
      </c>
      <c r="S48009" t="s">
        <v>233772</v>
      </c>
    </row>
    <row r="48010" spans="1:19" x14ac:dyDescent="0.35">
      <c r="A48010" s="1">
        <v>59727</v>
      </c>
      <c r="B48010" t="s">
        <v>28303</v>
      </c>
      <c r="C48010" t="s">
        <v>93259</v>
      </c>
      <c r="D48010" t="s">
        <v>5</v>
      </c>
      <c r="F48010" t="s">
        <v>120372</v>
      </c>
      <c r="G48010">
        <v>5.9999999999999997E-7</v>
      </c>
      <c r="H48010" t="s">
        <v>28303</v>
      </c>
      <c r="I48010" t="s">
        <v>152804</v>
      </c>
      <c r="J48010" s="2" t="s">
        <v>196409</v>
      </c>
      <c r="K48010" t="s">
        <v>217880</v>
      </c>
      <c r="L48010" t="s">
        <v>228704</v>
      </c>
      <c r="M48010" t="s">
        <v>8</v>
      </c>
      <c r="N48010" t="s">
        <v>228877</v>
      </c>
      <c r="O48010" t="s">
        <v>229177</v>
      </c>
      <c r="P48010" t="s">
        <v>230117</v>
      </c>
      <c r="Q48010" t="s">
        <v>120566</v>
      </c>
      <c r="R48010" t="s">
        <v>217827</v>
      </c>
      <c r="S48010" t="s">
        <v>233772</v>
      </c>
    </row>
    <row r="48011" spans="1:19" x14ac:dyDescent="0.35">
      <c r="A48011" s="1">
        <v>59728</v>
      </c>
      <c r="B48011" t="s">
        <v>28304</v>
      </c>
      <c r="C48011" t="s">
        <v>93260</v>
      </c>
      <c r="D48011" t="s">
        <v>5</v>
      </c>
      <c r="E48011" t="s">
        <v>119958</v>
      </c>
      <c r="F48011" t="s">
        <v>120226</v>
      </c>
      <c r="G48011">
        <v>1.52037E-7</v>
      </c>
      <c r="H48011" t="s">
        <v>28304</v>
      </c>
      <c r="I48011" t="s">
        <v>152805</v>
      </c>
      <c r="J48011" s="2" t="s">
        <v>196410</v>
      </c>
      <c r="K48011" t="s">
        <v>217817</v>
      </c>
      <c r="L48011" t="s">
        <v>228704</v>
      </c>
      <c r="M48011" t="s">
        <v>9</v>
      </c>
      <c r="N48011" t="s">
        <v>228871</v>
      </c>
      <c r="O48011" t="s">
        <v>229168</v>
      </c>
      <c r="P48011" t="s">
        <v>229168</v>
      </c>
      <c r="R48011" t="s">
        <v>217827</v>
      </c>
      <c r="S48011" t="s">
        <v>233772</v>
      </c>
    </row>
    <row r="48012" spans="1:19" x14ac:dyDescent="0.35">
      <c r="A48012" s="1">
        <v>59729</v>
      </c>
      <c r="B48012" t="s">
        <v>28305</v>
      </c>
      <c r="C48012" t="s">
        <v>93261</v>
      </c>
      <c r="D48012" t="s">
        <v>5</v>
      </c>
      <c r="F48012" t="s">
        <v>121780</v>
      </c>
      <c r="G48012">
        <v>5.4E-6</v>
      </c>
      <c r="H48012" t="s">
        <v>28305</v>
      </c>
      <c r="I48012" t="s">
        <v>152806</v>
      </c>
      <c r="J48012" s="2" t="s">
        <v>196411</v>
      </c>
      <c r="K48012" t="s">
        <v>217881</v>
      </c>
      <c r="L48012" t="s">
        <v>228704</v>
      </c>
      <c r="M48012" t="s">
        <v>228739</v>
      </c>
      <c r="N48012" t="s">
        <v>228860</v>
      </c>
      <c r="O48012" t="s">
        <v>229186</v>
      </c>
      <c r="P48012" t="s">
        <v>230123</v>
      </c>
      <c r="Q48012" t="s">
        <v>119973</v>
      </c>
      <c r="R48012" t="s">
        <v>217827</v>
      </c>
      <c r="S48012" t="s">
        <v>233772</v>
      </c>
    </row>
    <row r="48013" spans="1:19" x14ac:dyDescent="0.35">
      <c r="A48013" s="1">
        <v>59730</v>
      </c>
      <c r="B48013" t="s">
        <v>28306</v>
      </c>
      <c r="C48013" t="s">
        <v>93262</v>
      </c>
      <c r="D48013" t="s">
        <v>5</v>
      </c>
      <c r="E48013" t="s">
        <v>119955</v>
      </c>
      <c r="F48013" t="s">
        <v>120120</v>
      </c>
      <c r="G48013">
        <v>3.8208360000000001E-6</v>
      </c>
      <c r="H48013" t="s">
        <v>28306</v>
      </c>
      <c r="I48013" t="s">
        <v>152807</v>
      </c>
      <c r="J48013" s="2" t="s">
        <v>196412</v>
      </c>
      <c r="K48013" t="s">
        <v>217882</v>
      </c>
      <c r="L48013" t="s">
        <v>228704</v>
      </c>
      <c r="M48013" t="s">
        <v>8</v>
      </c>
      <c r="N48013" t="s">
        <v>228830</v>
      </c>
      <c r="O48013" t="s">
        <v>229110</v>
      </c>
      <c r="P48013" t="s">
        <v>229110</v>
      </c>
      <c r="Q48013" t="s">
        <v>120060</v>
      </c>
      <c r="R48013" t="s">
        <v>217827</v>
      </c>
      <c r="S48013" t="s">
        <v>233772</v>
      </c>
    </row>
    <row r="48014" spans="1:19" x14ac:dyDescent="0.35">
      <c r="A48014" s="1">
        <v>59731</v>
      </c>
      <c r="B48014" t="s">
        <v>28306</v>
      </c>
      <c r="C48014" t="s">
        <v>93263</v>
      </c>
      <c r="D48014" t="s">
        <v>4</v>
      </c>
      <c r="F48014" t="s">
        <v>122643</v>
      </c>
      <c r="G48014">
        <v>2.6000000000000001E-6</v>
      </c>
      <c r="H48014" t="s">
        <v>28306</v>
      </c>
      <c r="I48014" t="s">
        <v>152807</v>
      </c>
      <c r="J48014" s="2" t="s">
        <v>196412</v>
      </c>
      <c r="K48014" t="s">
        <v>217882</v>
      </c>
      <c r="L48014" t="s">
        <v>228704</v>
      </c>
      <c r="M48014" t="s">
        <v>8</v>
      </c>
      <c r="N48014" t="s">
        <v>228830</v>
      </c>
      <c r="O48014" t="s">
        <v>229110</v>
      </c>
      <c r="P48014" t="s">
        <v>229110</v>
      </c>
      <c r="Q48014" t="s">
        <v>120060</v>
      </c>
      <c r="R48014" t="s">
        <v>217827</v>
      </c>
      <c r="S48014" t="s">
        <v>233772</v>
      </c>
    </row>
    <row r="48015" spans="1:19" x14ac:dyDescent="0.35">
      <c r="A48015" s="1">
        <v>59732</v>
      </c>
      <c r="B48015" t="s">
        <v>28306</v>
      </c>
      <c r="C48015" t="s">
        <v>93264</v>
      </c>
      <c r="D48015" t="s">
        <v>4</v>
      </c>
      <c r="F48015" t="s">
        <v>121163</v>
      </c>
      <c r="G48015">
        <v>1.1000000000000001E-6</v>
      </c>
      <c r="H48015" t="s">
        <v>28306</v>
      </c>
      <c r="I48015" t="s">
        <v>152807</v>
      </c>
      <c r="J48015" s="2" t="s">
        <v>196412</v>
      </c>
      <c r="K48015" t="s">
        <v>217882</v>
      </c>
      <c r="L48015" t="s">
        <v>228704</v>
      </c>
      <c r="M48015" t="s">
        <v>8</v>
      </c>
      <c r="N48015" t="s">
        <v>228830</v>
      </c>
      <c r="O48015" t="s">
        <v>229110</v>
      </c>
      <c r="P48015" t="s">
        <v>229110</v>
      </c>
      <c r="Q48015" t="s">
        <v>120060</v>
      </c>
      <c r="R48015" t="s">
        <v>217827</v>
      </c>
      <c r="S48015" t="s">
        <v>233772</v>
      </c>
    </row>
    <row r="48016" spans="1:19" x14ac:dyDescent="0.35">
      <c r="A48016" s="1">
        <v>59733</v>
      </c>
      <c r="B48016" t="s">
        <v>28307</v>
      </c>
      <c r="C48016" t="s">
        <v>93265</v>
      </c>
      <c r="D48016" t="s">
        <v>5</v>
      </c>
      <c r="F48016" t="s">
        <v>120174</v>
      </c>
      <c r="G48016">
        <v>1.4999999999999999E-7</v>
      </c>
      <c r="H48016" t="s">
        <v>28307</v>
      </c>
      <c r="I48016" t="s">
        <v>152808</v>
      </c>
      <c r="J48016" s="2" t="s">
        <v>196413</v>
      </c>
      <c r="K48016" t="s">
        <v>217883</v>
      </c>
      <c r="L48016" t="s">
        <v>228704</v>
      </c>
      <c r="M48016" t="s">
        <v>8</v>
      </c>
      <c r="N48016" t="s">
        <v>228834</v>
      </c>
      <c r="O48016" t="s">
        <v>229114</v>
      </c>
      <c r="P48016" t="s">
        <v>230082</v>
      </c>
      <c r="Q48016" t="s">
        <v>120059</v>
      </c>
      <c r="R48016" t="s">
        <v>217827</v>
      </c>
      <c r="S48016" t="s">
        <v>233772</v>
      </c>
    </row>
    <row r="48017" spans="1:19" x14ac:dyDescent="0.35">
      <c r="A48017" s="1">
        <v>59734</v>
      </c>
      <c r="B48017" t="s">
        <v>28308</v>
      </c>
      <c r="C48017" t="s">
        <v>93266</v>
      </c>
      <c r="D48017" t="s">
        <v>5</v>
      </c>
      <c r="F48017" t="s">
        <v>120624</v>
      </c>
      <c r="G48017">
        <v>9.9999999999999995E-7</v>
      </c>
      <c r="H48017" t="s">
        <v>28308</v>
      </c>
      <c r="I48017" t="s">
        <v>152809</v>
      </c>
      <c r="J48017" s="2" t="s">
        <v>196414</v>
      </c>
      <c r="K48017" t="s">
        <v>217817</v>
      </c>
      <c r="L48017" t="s">
        <v>228704</v>
      </c>
      <c r="M48017" t="s">
        <v>8</v>
      </c>
      <c r="N48017" t="s">
        <v>228832</v>
      </c>
      <c r="O48017" t="s">
        <v>229111</v>
      </c>
      <c r="P48017" t="s">
        <v>230079</v>
      </c>
      <c r="Q48017" t="s">
        <v>120823</v>
      </c>
      <c r="R48017" t="s">
        <v>217827</v>
      </c>
      <c r="S48017" t="s">
        <v>233772</v>
      </c>
    </row>
    <row r="48018" spans="1:19" x14ac:dyDescent="0.35">
      <c r="A48018" s="1">
        <v>59735</v>
      </c>
      <c r="B48018" t="s">
        <v>28308</v>
      </c>
      <c r="C48018" t="s">
        <v>93267</v>
      </c>
      <c r="D48018" t="s">
        <v>5</v>
      </c>
      <c r="E48018" t="s">
        <v>119955</v>
      </c>
      <c r="F48018" t="s">
        <v>120762</v>
      </c>
      <c r="G48018">
        <v>3.1E-6</v>
      </c>
      <c r="H48018" t="s">
        <v>28308</v>
      </c>
      <c r="I48018" t="s">
        <v>152809</v>
      </c>
      <c r="J48018" s="2" t="s">
        <v>196414</v>
      </c>
      <c r="K48018" t="s">
        <v>217817</v>
      </c>
      <c r="L48018" t="s">
        <v>228704</v>
      </c>
      <c r="M48018" t="s">
        <v>8</v>
      </c>
      <c r="N48018" t="s">
        <v>228832</v>
      </c>
      <c r="O48018" t="s">
        <v>229111</v>
      </c>
      <c r="P48018" t="s">
        <v>230079</v>
      </c>
      <c r="Q48018" t="s">
        <v>120823</v>
      </c>
      <c r="R48018" t="s">
        <v>217827</v>
      </c>
      <c r="S48018" t="s">
        <v>233772</v>
      </c>
    </row>
    <row r="48019" spans="1:19" x14ac:dyDescent="0.35">
      <c r="A48019" s="1">
        <v>59736</v>
      </c>
      <c r="B48019" t="s">
        <v>28308</v>
      </c>
      <c r="C48019" t="s">
        <v>93268</v>
      </c>
      <c r="D48019" t="s">
        <v>5</v>
      </c>
      <c r="F48019" t="s">
        <v>120813</v>
      </c>
      <c r="G48019">
        <v>6.1001679999999996E-6</v>
      </c>
      <c r="H48019" t="s">
        <v>28308</v>
      </c>
      <c r="I48019" t="s">
        <v>152809</v>
      </c>
      <c r="J48019" s="2" t="s">
        <v>196414</v>
      </c>
      <c r="K48019" t="s">
        <v>217817</v>
      </c>
      <c r="L48019" t="s">
        <v>228704</v>
      </c>
      <c r="M48019" t="s">
        <v>8</v>
      </c>
      <c r="N48019" t="s">
        <v>228832</v>
      </c>
      <c r="O48019" t="s">
        <v>229111</v>
      </c>
      <c r="P48019" t="s">
        <v>230079</v>
      </c>
      <c r="Q48019" t="s">
        <v>120823</v>
      </c>
      <c r="R48019" t="s">
        <v>217827</v>
      </c>
      <c r="S48019" t="s">
        <v>233772</v>
      </c>
    </row>
    <row r="48020" spans="1:19" x14ac:dyDescent="0.35">
      <c r="A48020" s="1">
        <v>59737</v>
      </c>
      <c r="B48020" t="s">
        <v>28308</v>
      </c>
      <c r="C48020" t="s">
        <v>93269</v>
      </c>
      <c r="D48020" t="s">
        <v>5</v>
      </c>
      <c r="E48020" t="s">
        <v>119955</v>
      </c>
      <c r="F48020" t="s">
        <v>121258</v>
      </c>
      <c r="G48020">
        <v>5.5000000000000003E-7</v>
      </c>
      <c r="H48020" t="s">
        <v>28308</v>
      </c>
      <c r="I48020" t="s">
        <v>152809</v>
      </c>
      <c r="J48020" s="2" t="s">
        <v>196414</v>
      </c>
      <c r="K48020" t="s">
        <v>217817</v>
      </c>
      <c r="L48020" t="s">
        <v>228704</v>
      </c>
      <c r="M48020" t="s">
        <v>8</v>
      </c>
      <c r="N48020" t="s">
        <v>228832</v>
      </c>
      <c r="O48020" t="s">
        <v>229111</v>
      </c>
      <c r="P48020" t="s">
        <v>230079</v>
      </c>
      <c r="Q48020" t="s">
        <v>120823</v>
      </c>
      <c r="R48020" t="s">
        <v>217827</v>
      </c>
      <c r="S48020" t="s">
        <v>233772</v>
      </c>
    </row>
    <row r="48021" spans="1:19" x14ac:dyDescent="0.35">
      <c r="A48021" s="1">
        <v>59739</v>
      </c>
      <c r="B48021" t="s">
        <v>28309</v>
      </c>
      <c r="C48021" t="s">
        <v>93270</v>
      </c>
      <c r="D48021" t="s">
        <v>4</v>
      </c>
      <c r="F48021" t="s">
        <v>120902</v>
      </c>
      <c r="G48021">
        <v>2.2000000000000001E-7</v>
      </c>
      <c r="H48021" t="s">
        <v>28309</v>
      </c>
      <c r="I48021" t="s">
        <v>152810</v>
      </c>
      <c r="J48021" s="2" t="s">
        <v>196415</v>
      </c>
      <c r="K48021" t="s">
        <v>217817</v>
      </c>
      <c r="L48021" t="s">
        <v>228704</v>
      </c>
      <c r="M48021" t="s">
        <v>8</v>
      </c>
      <c r="N48021" t="s">
        <v>228832</v>
      </c>
      <c r="O48021" t="s">
        <v>229111</v>
      </c>
      <c r="P48021" t="s">
        <v>230079</v>
      </c>
      <c r="Q48021" t="s">
        <v>120217</v>
      </c>
      <c r="R48021" t="s">
        <v>217827</v>
      </c>
      <c r="S48021" t="s">
        <v>233772</v>
      </c>
    </row>
    <row r="48022" spans="1:19" x14ac:dyDescent="0.35">
      <c r="A48022" s="1">
        <v>59740</v>
      </c>
      <c r="B48022" t="s">
        <v>28309</v>
      </c>
      <c r="C48022" t="s">
        <v>93271</v>
      </c>
      <c r="D48022" t="s">
        <v>4</v>
      </c>
      <c r="F48022" t="s">
        <v>120128</v>
      </c>
      <c r="G48022">
        <v>1.4999999999999999E-7</v>
      </c>
      <c r="H48022" t="s">
        <v>28309</v>
      </c>
      <c r="I48022" t="s">
        <v>152810</v>
      </c>
      <c r="J48022" s="2" t="s">
        <v>196415</v>
      </c>
      <c r="K48022" t="s">
        <v>217817</v>
      </c>
      <c r="L48022" t="s">
        <v>228704</v>
      </c>
      <c r="M48022" t="s">
        <v>8</v>
      </c>
      <c r="N48022" t="s">
        <v>228832</v>
      </c>
      <c r="O48022" t="s">
        <v>229111</v>
      </c>
      <c r="P48022" t="s">
        <v>230079</v>
      </c>
      <c r="Q48022" t="s">
        <v>120217</v>
      </c>
      <c r="R48022" t="s">
        <v>217827</v>
      </c>
      <c r="S48022" t="s">
        <v>233772</v>
      </c>
    </row>
    <row r="48023" spans="1:19" x14ac:dyDescent="0.35">
      <c r="A48023" s="1">
        <v>59741</v>
      </c>
      <c r="B48023" t="s">
        <v>28310</v>
      </c>
      <c r="C48023" t="s">
        <v>93272</v>
      </c>
      <c r="D48023" t="s">
        <v>5</v>
      </c>
      <c r="E48023" t="s">
        <v>119954</v>
      </c>
      <c r="F48023" t="s">
        <v>120248</v>
      </c>
      <c r="G48023">
        <v>2.7E-6</v>
      </c>
      <c r="H48023" t="s">
        <v>28310</v>
      </c>
      <c r="I48023" t="s">
        <v>152811</v>
      </c>
      <c r="J48023" s="2" t="s">
        <v>196416</v>
      </c>
      <c r="K48023" t="s">
        <v>217817</v>
      </c>
      <c r="L48023" t="s">
        <v>228704</v>
      </c>
      <c r="M48023" t="s">
        <v>228734</v>
      </c>
      <c r="N48023" t="s">
        <v>228837</v>
      </c>
      <c r="O48023" t="s">
        <v>229175</v>
      </c>
      <c r="P48023" t="s">
        <v>229175</v>
      </c>
      <c r="Q48023" t="s">
        <v>120054</v>
      </c>
      <c r="R48023" t="s">
        <v>217827</v>
      </c>
      <c r="S48023" t="s">
        <v>233772</v>
      </c>
    </row>
    <row r="48024" spans="1:19" x14ac:dyDescent="0.35">
      <c r="A48024" s="1">
        <v>59742</v>
      </c>
      <c r="B48024" t="s">
        <v>28310</v>
      </c>
      <c r="C48024" t="s">
        <v>93273</v>
      </c>
      <c r="D48024" t="s">
        <v>5</v>
      </c>
      <c r="E48024" t="s">
        <v>119955</v>
      </c>
      <c r="F48024" t="s">
        <v>120059</v>
      </c>
      <c r="G48024">
        <v>2.3999999999999999E-6</v>
      </c>
      <c r="H48024" t="s">
        <v>28310</v>
      </c>
      <c r="I48024" t="s">
        <v>152811</v>
      </c>
      <c r="J48024" s="2" t="s">
        <v>196416</v>
      </c>
      <c r="K48024" t="s">
        <v>217817</v>
      </c>
      <c r="L48024" t="s">
        <v>228704</v>
      </c>
      <c r="M48024" t="s">
        <v>228734</v>
      </c>
      <c r="N48024" t="s">
        <v>228837</v>
      </c>
      <c r="O48024" t="s">
        <v>229175</v>
      </c>
      <c r="P48024" t="s">
        <v>229175</v>
      </c>
      <c r="Q48024" t="s">
        <v>120054</v>
      </c>
      <c r="R48024" t="s">
        <v>217827</v>
      </c>
      <c r="S48024" t="s">
        <v>233772</v>
      </c>
    </row>
    <row r="48025" spans="1:19" x14ac:dyDescent="0.35">
      <c r="A48025" s="1">
        <v>59743</v>
      </c>
      <c r="B48025" t="s">
        <v>28310</v>
      </c>
      <c r="C48025" t="s">
        <v>93274</v>
      </c>
      <c r="D48025" t="s">
        <v>5</v>
      </c>
      <c r="F48025" t="s">
        <v>120216</v>
      </c>
      <c r="G48025">
        <v>8.8912000000000001E-7</v>
      </c>
      <c r="H48025" t="s">
        <v>28310</v>
      </c>
      <c r="I48025" t="s">
        <v>152811</v>
      </c>
      <c r="J48025" s="2" t="s">
        <v>196416</v>
      </c>
      <c r="K48025" t="s">
        <v>217817</v>
      </c>
      <c r="L48025" t="s">
        <v>228704</v>
      </c>
      <c r="M48025" t="s">
        <v>228734</v>
      </c>
      <c r="N48025" t="s">
        <v>228837</v>
      </c>
      <c r="O48025" t="s">
        <v>229175</v>
      </c>
      <c r="P48025" t="s">
        <v>229175</v>
      </c>
      <c r="Q48025" t="s">
        <v>120054</v>
      </c>
      <c r="R48025" t="s">
        <v>217827</v>
      </c>
      <c r="S48025" t="s">
        <v>233772</v>
      </c>
    </row>
    <row r="48026" spans="1:19" x14ac:dyDescent="0.35">
      <c r="A48026" s="1">
        <v>59744</v>
      </c>
      <c r="B48026" t="s">
        <v>28311</v>
      </c>
      <c r="C48026" t="s">
        <v>93275</v>
      </c>
      <c r="D48026" t="s">
        <v>4</v>
      </c>
      <c r="F48026" t="s">
        <v>122130</v>
      </c>
      <c r="G48026">
        <v>1.9999999999999999E-6</v>
      </c>
      <c r="H48026" t="s">
        <v>28311</v>
      </c>
      <c r="I48026" t="s">
        <v>152812</v>
      </c>
      <c r="J48026" s="2" t="s">
        <v>196417</v>
      </c>
      <c r="K48026" t="s">
        <v>217817</v>
      </c>
      <c r="L48026" t="s">
        <v>228704</v>
      </c>
      <c r="M48026" t="s">
        <v>8</v>
      </c>
      <c r="N48026" t="s">
        <v>228828</v>
      </c>
      <c r="O48026" t="s">
        <v>229113</v>
      </c>
      <c r="P48026" t="s">
        <v>230137</v>
      </c>
      <c r="Q48026" t="s">
        <v>120679</v>
      </c>
      <c r="R48026" t="s">
        <v>217827</v>
      </c>
      <c r="S48026" t="s">
        <v>233772</v>
      </c>
    </row>
    <row r="48027" spans="1:19" x14ac:dyDescent="0.35">
      <c r="A48027" s="1">
        <v>59745</v>
      </c>
      <c r="B48027" t="s">
        <v>28312</v>
      </c>
      <c r="C48027" t="s">
        <v>93276</v>
      </c>
      <c r="D48027" t="s">
        <v>5</v>
      </c>
      <c r="E48027" t="s">
        <v>119955</v>
      </c>
      <c r="F48027" t="s">
        <v>120376</v>
      </c>
      <c r="G48027">
        <v>6.1999999999999999E-6</v>
      </c>
      <c r="H48027" t="s">
        <v>28312</v>
      </c>
      <c r="I48027" t="s">
        <v>152813</v>
      </c>
      <c r="J48027" s="2" t="s">
        <v>196418</v>
      </c>
      <c r="K48027" t="s">
        <v>217884</v>
      </c>
      <c r="L48027" t="s">
        <v>228704</v>
      </c>
      <c r="M48027" t="s">
        <v>8</v>
      </c>
      <c r="N48027" t="s">
        <v>228832</v>
      </c>
      <c r="O48027" t="s">
        <v>229111</v>
      </c>
      <c r="P48027" t="s">
        <v>230079</v>
      </c>
      <c r="Q48027" t="s">
        <v>119973</v>
      </c>
      <c r="R48027" t="s">
        <v>217827</v>
      </c>
      <c r="S48027" t="s">
        <v>233772</v>
      </c>
    </row>
    <row r="48028" spans="1:19" x14ac:dyDescent="0.35">
      <c r="A48028" s="1">
        <v>59746</v>
      </c>
      <c r="B48028" t="s">
        <v>28312</v>
      </c>
      <c r="C48028" t="s">
        <v>93277</v>
      </c>
      <c r="D48028" t="s">
        <v>5</v>
      </c>
      <c r="E48028" t="s">
        <v>119954</v>
      </c>
      <c r="F48028" t="s">
        <v>120305</v>
      </c>
      <c r="G48028">
        <v>6.4999999999999996E-6</v>
      </c>
      <c r="H48028" t="s">
        <v>28312</v>
      </c>
      <c r="I48028" t="s">
        <v>152813</v>
      </c>
      <c r="J48028" s="2" t="s">
        <v>196418</v>
      </c>
      <c r="K48028" t="s">
        <v>217884</v>
      </c>
      <c r="L48028" t="s">
        <v>228704</v>
      </c>
      <c r="M48028" t="s">
        <v>8</v>
      </c>
      <c r="N48028" t="s">
        <v>228832</v>
      </c>
      <c r="O48028" t="s">
        <v>229111</v>
      </c>
      <c r="P48028" t="s">
        <v>230079</v>
      </c>
      <c r="Q48028" t="s">
        <v>119973</v>
      </c>
      <c r="R48028" t="s">
        <v>217827</v>
      </c>
      <c r="S48028" t="s">
        <v>233772</v>
      </c>
    </row>
    <row r="48029" spans="1:19" x14ac:dyDescent="0.35">
      <c r="A48029" s="1">
        <v>59747</v>
      </c>
      <c r="B48029" t="s">
        <v>28312</v>
      </c>
      <c r="C48029" t="s">
        <v>93278</v>
      </c>
      <c r="D48029" t="s">
        <v>5</v>
      </c>
      <c r="E48029" t="s">
        <v>119956</v>
      </c>
      <c r="F48029" t="s">
        <v>121559</v>
      </c>
      <c r="G48029">
        <v>1.2500000000000001E-5</v>
      </c>
      <c r="H48029" t="s">
        <v>28312</v>
      </c>
      <c r="I48029" t="s">
        <v>152813</v>
      </c>
      <c r="J48029" s="2" t="s">
        <v>196418</v>
      </c>
      <c r="K48029" t="s">
        <v>217884</v>
      </c>
      <c r="L48029" t="s">
        <v>228704</v>
      </c>
      <c r="M48029" t="s">
        <v>8</v>
      </c>
      <c r="N48029" t="s">
        <v>228832</v>
      </c>
      <c r="O48029" t="s">
        <v>229111</v>
      </c>
      <c r="P48029" t="s">
        <v>230079</v>
      </c>
      <c r="Q48029" t="s">
        <v>119973</v>
      </c>
      <c r="R48029" t="s">
        <v>217827</v>
      </c>
      <c r="S48029" t="s">
        <v>233772</v>
      </c>
    </row>
    <row r="48030" spans="1:19" x14ac:dyDescent="0.35">
      <c r="A48030" s="1">
        <v>59748</v>
      </c>
      <c r="B48030" t="s">
        <v>28313</v>
      </c>
      <c r="C48030" t="s">
        <v>93279</v>
      </c>
      <c r="D48030" t="s">
        <v>5</v>
      </c>
      <c r="E48030" t="s">
        <v>119955</v>
      </c>
      <c r="F48030" t="s">
        <v>121241</v>
      </c>
      <c r="G48030">
        <v>9.9999999999999995E-7</v>
      </c>
      <c r="H48030" t="s">
        <v>28313</v>
      </c>
      <c r="I48030" t="s">
        <v>152814</v>
      </c>
      <c r="J48030" s="2" t="s">
        <v>196419</v>
      </c>
      <c r="K48030" t="s">
        <v>217885</v>
      </c>
      <c r="L48030" t="s">
        <v>228704</v>
      </c>
      <c r="M48030" t="s">
        <v>14</v>
      </c>
      <c r="N48030" t="s">
        <v>228857</v>
      </c>
      <c r="O48030" t="s">
        <v>229149</v>
      </c>
      <c r="P48030" t="s">
        <v>229149</v>
      </c>
      <c r="Q48030" t="s">
        <v>121738</v>
      </c>
      <c r="R48030" t="s">
        <v>217827</v>
      </c>
      <c r="S48030" t="s">
        <v>233772</v>
      </c>
    </row>
    <row r="48031" spans="1:19" x14ac:dyDescent="0.35">
      <c r="A48031" s="1">
        <v>59749</v>
      </c>
      <c r="B48031" t="s">
        <v>28314</v>
      </c>
      <c r="C48031" t="s">
        <v>93280</v>
      </c>
      <c r="D48031" t="s">
        <v>4</v>
      </c>
      <c r="F48031" t="s">
        <v>120000</v>
      </c>
      <c r="G48031">
        <v>4.9999999999999998E-7</v>
      </c>
      <c r="H48031" t="s">
        <v>28314</v>
      </c>
      <c r="I48031" t="s">
        <v>152815</v>
      </c>
      <c r="J48031" s="2" t="s">
        <v>196420</v>
      </c>
      <c r="K48031" t="s">
        <v>217886</v>
      </c>
      <c r="L48031" t="s">
        <v>228704</v>
      </c>
      <c r="M48031" t="s">
        <v>8</v>
      </c>
      <c r="N48031" t="s">
        <v>228864</v>
      </c>
      <c r="O48031" t="s">
        <v>229158</v>
      </c>
      <c r="P48031" t="s">
        <v>229158</v>
      </c>
      <c r="Q48031" t="s">
        <v>120060</v>
      </c>
      <c r="R48031" t="s">
        <v>217827</v>
      </c>
      <c r="S48031" t="s">
        <v>233772</v>
      </c>
    </row>
    <row r="48032" spans="1:19" x14ac:dyDescent="0.35">
      <c r="A48032" s="1">
        <v>59750</v>
      </c>
      <c r="B48032" t="s">
        <v>28315</v>
      </c>
      <c r="C48032" t="s">
        <v>93281</v>
      </c>
      <c r="D48032" t="s">
        <v>4</v>
      </c>
      <c r="F48032" t="s">
        <v>121059</v>
      </c>
      <c r="G48032">
        <v>2.4999999999999999E-7</v>
      </c>
      <c r="H48032" t="s">
        <v>28315</v>
      </c>
      <c r="I48032" t="s">
        <v>152816</v>
      </c>
      <c r="J48032" s="2" t="s">
        <v>196421</v>
      </c>
      <c r="K48032" t="s">
        <v>217887</v>
      </c>
      <c r="L48032" t="s">
        <v>228704</v>
      </c>
      <c r="M48032" t="s">
        <v>8</v>
      </c>
      <c r="N48032" t="s">
        <v>228828</v>
      </c>
      <c r="O48032" t="s">
        <v>229108</v>
      </c>
      <c r="P48032" t="s">
        <v>229108</v>
      </c>
      <c r="Q48032" t="s">
        <v>121059</v>
      </c>
      <c r="R48032" t="s">
        <v>217827</v>
      </c>
      <c r="S48032" t="s">
        <v>233772</v>
      </c>
    </row>
    <row r="48033" spans="1:19" x14ac:dyDescent="0.35">
      <c r="A48033" s="1">
        <v>59751</v>
      </c>
      <c r="B48033" t="s">
        <v>28316</v>
      </c>
      <c r="C48033" t="s">
        <v>93282</v>
      </c>
      <c r="D48033" t="s">
        <v>5</v>
      </c>
      <c r="E48033" t="s">
        <v>119956</v>
      </c>
      <c r="F48033" t="s">
        <v>121663</v>
      </c>
      <c r="G48033">
        <v>5.0000000000000004E-6</v>
      </c>
      <c r="H48033" t="s">
        <v>28316</v>
      </c>
      <c r="I48033" t="s">
        <v>152817</v>
      </c>
      <c r="J48033" s="2" t="s">
        <v>196422</v>
      </c>
      <c r="K48033" t="s">
        <v>217817</v>
      </c>
      <c r="L48033" t="s">
        <v>228704</v>
      </c>
      <c r="M48033" t="s">
        <v>8</v>
      </c>
      <c r="N48033" t="s">
        <v>228840</v>
      </c>
      <c r="O48033" t="s">
        <v>229122</v>
      </c>
      <c r="P48033" t="s">
        <v>230201</v>
      </c>
      <c r="Q48033" t="s">
        <v>119973</v>
      </c>
      <c r="R48033" t="s">
        <v>217827</v>
      </c>
      <c r="S48033" t="s">
        <v>233772</v>
      </c>
    </row>
    <row r="48034" spans="1:19" x14ac:dyDescent="0.35">
      <c r="A48034" s="1">
        <v>59752</v>
      </c>
      <c r="B48034" t="s">
        <v>28316</v>
      </c>
      <c r="C48034" t="s">
        <v>93283</v>
      </c>
      <c r="D48034" t="s">
        <v>5</v>
      </c>
      <c r="F48034" t="s">
        <v>121440</v>
      </c>
      <c r="G48034">
        <v>3.9999999999999998E-6</v>
      </c>
      <c r="H48034" t="s">
        <v>28316</v>
      </c>
      <c r="I48034" t="s">
        <v>152817</v>
      </c>
      <c r="J48034" s="2" t="s">
        <v>196422</v>
      </c>
      <c r="K48034" t="s">
        <v>217817</v>
      </c>
      <c r="L48034" t="s">
        <v>228704</v>
      </c>
      <c r="M48034" t="s">
        <v>8</v>
      </c>
      <c r="N48034" t="s">
        <v>228840</v>
      </c>
      <c r="O48034" t="s">
        <v>229122</v>
      </c>
      <c r="P48034" t="s">
        <v>230201</v>
      </c>
      <c r="Q48034" t="s">
        <v>119973</v>
      </c>
      <c r="R48034" t="s">
        <v>217827</v>
      </c>
      <c r="S48034" t="s">
        <v>233772</v>
      </c>
    </row>
    <row r="48035" spans="1:19" x14ac:dyDescent="0.35">
      <c r="A48035" s="1">
        <v>59753</v>
      </c>
      <c r="B48035" t="s">
        <v>28316</v>
      </c>
      <c r="C48035" t="s">
        <v>93284</v>
      </c>
      <c r="D48035" t="s">
        <v>5</v>
      </c>
      <c r="F48035" t="s">
        <v>121623</v>
      </c>
      <c r="G48035">
        <v>7.0499999999999992E-7</v>
      </c>
      <c r="H48035" t="s">
        <v>28316</v>
      </c>
      <c r="I48035" t="s">
        <v>152817</v>
      </c>
      <c r="J48035" s="2" t="s">
        <v>196422</v>
      </c>
      <c r="K48035" t="s">
        <v>217817</v>
      </c>
      <c r="L48035" t="s">
        <v>228704</v>
      </c>
      <c r="M48035" t="s">
        <v>8</v>
      </c>
      <c r="N48035" t="s">
        <v>228840</v>
      </c>
      <c r="O48035" t="s">
        <v>229122</v>
      </c>
      <c r="P48035" t="s">
        <v>230201</v>
      </c>
      <c r="Q48035" t="s">
        <v>119973</v>
      </c>
      <c r="R48035" t="s">
        <v>217827</v>
      </c>
      <c r="S48035" t="s">
        <v>233772</v>
      </c>
    </row>
    <row r="48036" spans="1:19" x14ac:dyDescent="0.35">
      <c r="A48036" s="1">
        <v>59754</v>
      </c>
      <c r="B48036" t="s">
        <v>28317</v>
      </c>
      <c r="C48036" t="s">
        <v>93285</v>
      </c>
      <c r="D48036" t="s">
        <v>4</v>
      </c>
      <c r="F48036" t="s">
        <v>123526</v>
      </c>
      <c r="G48036">
        <v>6.8093599999999995E-7</v>
      </c>
      <c r="H48036" t="s">
        <v>28317</v>
      </c>
      <c r="I48036" t="s">
        <v>152818</v>
      </c>
      <c r="J48036" s="2" t="s">
        <v>196423</v>
      </c>
      <c r="K48036" t="s">
        <v>217888</v>
      </c>
      <c r="L48036" t="s">
        <v>228704</v>
      </c>
      <c r="M48036" t="s">
        <v>16</v>
      </c>
      <c r="N48036" t="s">
        <v>228829</v>
      </c>
      <c r="O48036" t="s">
        <v>229115</v>
      </c>
      <c r="P48036" t="s">
        <v>229115</v>
      </c>
      <c r="Q48036" t="s">
        <v>120008</v>
      </c>
      <c r="R48036" t="s">
        <v>217827</v>
      </c>
      <c r="S48036" t="s">
        <v>233772</v>
      </c>
    </row>
    <row r="48037" spans="1:19" x14ac:dyDescent="0.35">
      <c r="A48037" s="1">
        <v>59755</v>
      </c>
      <c r="B48037" t="s">
        <v>28317</v>
      </c>
      <c r="C48037" t="s">
        <v>93286</v>
      </c>
      <c r="D48037" t="s">
        <v>4</v>
      </c>
      <c r="F48037" t="s">
        <v>119990</v>
      </c>
      <c r="G48037">
        <v>1.2964359999999999E-6</v>
      </c>
      <c r="H48037" t="s">
        <v>28317</v>
      </c>
      <c r="I48037" t="s">
        <v>152818</v>
      </c>
      <c r="J48037" s="2" t="s">
        <v>196423</v>
      </c>
      <c r="K48037" t="s">
        <v>217888</v>
      </c>
      <c r="L48037" t="s">
        <v>228704</v>
      </c>
      <c r="M48037" t="s">
        <v>16</v>
      </c>
      <c r="N48037" t="s">
        <v>228829</v>
      </c>
      <c r="O48037" t="s">
        <v>229115</v>
      </c>
      <c r="P48037" t="s">
        <v>229115</v>
      </c>
      <c r="Q48037" t="s">
        <v>120008</v>
      </c>
      <c r="R48037" t="s">
        <v>217827</v>
      </c>
      <c r="S48037" t="s">
        <v>233772</v>
      </c>
    </row>
    <row r="48038" spans="1:19" x14ac:dyDescent="0.35">
      <c r="A48038" s="1">
        <v>59756</v>
      </c>
      <c r="B48038" t="s">
        <v>28318</v>
      </c>
      <c r="C48038" t="s">
        <v>93287</v>
      </c>
      <c r="D48038" t="s">
        <v>5</v>
      </c>
      <c r="E48038" t="s">
        <v>119954</v>
      </c>
      <c r="F48038" t="s">
        <v>122038</v>
      </c>
      <c r="G48038">
        <v>1.5E-5</v>
      </c>
      <c r="H48038" t="s">
        <v>28318</v>
      </c>
      <c r="I48038" t="s">
        <v>152819</v>
      </c>
      <c r="J48038" s="2" t="s">
        <v>196424</v>
      </c>
      <c r="K48038" t="s">
        <v>217889</v>
      </c>
      <c r="L48038" t="s">
        <v>228704</v>
      </c>
      <c r="M48038" t="s">
        <v>8</v>
      </c>
      <c r="N48038" t="s">
        <v>228864</v>
      </c>
      <c r="O48038" t="s">
        <v>229158</v>
      </c>
      <c r="P48038" t="s">
        <v>229158</v>
      </c>
      <c r="Q48038" t="s">
        <v>120008</v>
      </c>
      <c r="R48038" t="s">
        <v>217827</v>
      </c>
      <c r="S48038" t="s">
        <v>233772</v>
      </c>
    </row>
    <row r="48039" spans="1:19" x14ac:dyDescent="0.35">
      <c r="A48039" s="1">
        <v>59757</v>
      </c>
      <c r="B48039" t="s">
        <v>28318</v>
      </c>
      <c r="C48039" t="s">
        <v>93288</v>
      </c>
      <c r="D48039" t="s">
        <v>5</v>
      </c>
      <c r="E48039" t="s">
        <v>119958</v>
      </c>
      <c r="F48039" t="s">
        <v>120305</v>
      </c>
      <c r="G48039">
        <v>5.0000000000000002E-5</v>
      </c>
      <c r="H48039" t="s">
        <v>28318</v>
      </c>
      <c r="I48039" t="s">
        <v>152819</v>
      </c>
      <c r="J48039" s="2" t="s">
        <v>196424</v>
      </c>
      <c r="K48039" t="s">
        <v>217889</v>
      </c>
      <c r="L48039" t="s">
        <v>228704</v>
      </c>
      <c r="M48039" t="s">
        <v>8</v>
      </c>
      <c r="N48039" t="s">
        <v>228864</v>
      </c>
      <c r="O48039" t="s">
        <v>229158</v>
      </c>
      <c r="P48039" t="s">
        <v>229158</v>
      </c>
      <c r="Q48039" t="s">
        <v>120008</v>
      </c>
      <c r="R48039" t="s">
        <v>217827</v>
      </c>
      <c r="S48039" t="s">
        <v>233772</v>
      </c>
    </row>
    <row r="48040" spans="1:19" x14ac:dyDescent="0.35">
      <c r="A48040" s="1">
        <v>59758</v>
      </c>
      <c r="B48040" t="s">
        <v>28318</v>
      </c>
      <c r="C48040" t="s">
        <v>93289</v>
      </c>
      <c r="D48040" t="s">
        <v>5</v>
      </c>
      <c r="E48040" t="s">
        <v>119955</v>
      </c>
      <c r="F48040" t="s">
        <v>122050</v>
      </c>
      <c r="G48040">
        <v>6.0000000000000002E-6</v>
      </c>
      <c r="H48040" t="s">
        <v>28318</v>
      </c>
      <c r="I48040" t="s">
        <v>152819</v>
      </c>
      <c r="J48040" s="2" t="s">
        <v>196424</v>
      </c>
      <c r="K48040" t="s">
        <v>217889</v>
      </c>
      <c r="L48040" t="s">
        <v>228704</v>
      </c>
      <c r="M48040" t="s">
        <v>8</v>
      </c>
      <c r="N48040" t="s">
        <v>228864</v>
      </c>
      <c r="O48040" t="s">
        <v>229158</v>
      </c>
      <c r="P48040" t="s">
        <v>229158</v>
      </c>
      <c r="Q48040" t="s">
        <v>120008</v>
      </c>
      <c r="R48040" t="s">
        <v>217827</v>
      </c>
      <c r="S48040" t="s">
        <v>233772</v>
      </c>
    </row>
    <row r="48041" spans="1:19" x14ac:dyDescent="0.35">
      <c r="A48041" s="1">
        <v>59759</v>
      </c>
      <c r="B48041" t="s">
        <v>28318</v>
      </c>
      <c r="C48041" t="s">
        <v>93290</v>
      </c>
      <c r="D48041" t="s">
        <v>5</v>
      </c>
      <c r="E48041" t="s">
        <v>119956</v>
      </c>
      <c r="F48041" t="s">
        <v>121332</v>
      </c>
      <c r="G48041">
        <v>3.4999999999999997E-5</v>
      </c>
      <c r="H48041" t="s">
        <v>28318</v>
      </c>
      <c r="I48041" t="s">
        <v>152819</v>
      </c>
      <c r="J48041" s="2" t="s">
        <v>196424</v>
      </c>
      <c r="K48041" t="s">
        <v>217889</v>
      </c>
      <c r="L48041" t="s">
        <v>228704</v>
      </c>
      <c r="M48041" t="s">
        <v>8</v>
      </c>
      <c r="N48041" t="s">
        <v>228864</v>
      </c>
      <c r="O48041" t="s">
        <v>229158</v>
      </c>
      <c r="P48041" t="s">
        <v>229158</v>
      </c>
      <c r="Q48041" t="s">
        <v>120008</v>
      </c>
      <c r="R48041" t="s">
        <v>217827</v>
      </c>
      <c r="S48041" t="s">
        <v>233772</v>
      </c>
    </row>
    <row r="48042" spans="1:19" x14ac:dyDescent="0.35">
      <c r="A48042" s="1">
        <v>59760</v>
      </c>
      <c r="B48042" t="s">
        <v>28319</v>
      </c>
      <c r="C48042" t="s">
        <v>93291</v>
      </c>
      <c r="D48042" t="s">
        <v>5</v>
      </c>
      <c r="F48042" t="s">
        <v>120001</v>
      </c>
      <c r="G48042">
        <v>7.7319999999999998E-6</v>
      </c>
      <c r="H48042" t="s">
        <v>28319</v>
      </c>
      <c r="I48042" t="s">
        <v>152820</v>
      </c>
      <c r="J48042" s="2" t="s">
        <v>196425</v>
      </c>
      <c r="K48042" t="s">
        <v>217817</v>
      </c>
      <c r="L48042" t="s">
        <v>228704</v>
      </c>
      <c r="M48042" t="s">
        <v>8</v>
      </c>
      <c r="N48042" t="s">
        <v>228840</v>
      </c>
      <c r="O48042" t="s">
        <v>229122</v>
      </c>
      <c r="P48042" t="s">
        <v>230470</v>
      </c>
      <c r="Q48042" t="s">
        <v>120216</v>
      </c>
      <c r="R48042" t="s">
        <v>217827</v>
      </c>
      <c r="S48042" t="s">
        <v>233772</v>
      </c>
    </row>
    <row r="48043" spans="1:19" x14ac:dyDescent="0.35">
      <c r="A48043" s="1">
        <v>59761</v>
      </c>
      <c r="B48043" t="s">
        <v>28319</v>
      </c>
      <c r="C48043" t="s">
        <v>93292</v>
      </c>
      <c r="D48043" t="s">
        <v>5</v>
      </c>
      <c r="E48043" t="s">
        <v>119955</v>
      </c>
      <c r="F48043" t="s">
        <v>121125</v>
      </c>
      <c r="G48043">
        <v>3.3000000000000003E-5</v>
      </c>
      <c r="H48043" t="s">
        <v>28319</v>
      </c>
      <c r="I48043" t="s">
        <v>152820</v>
      </c>
      <c r="J48043" s="2" t="s">
        <v>196425</v>
      </c>
      <c r="K48043" t="s">
        <v>217817</v>
      </c>
      <c r="L48043" t="s">
        <v>228704</v>
      </c>
      <c r="M48043" t="s">
        <v>8</v>
      </c>
      <c r="N48043" t="s">
        <v>228840</v>
      </c>
      <c r="O48043" t="s">
        <v>229122</v>
      </c>
      <c r="P48043" t="s">
        <v>230470</v>
      </c>
      <c r="Q48043" t="s">
        <v>120216</v>
      </c>
      <c r="R48043" t="s">
        <v>217827</v>
      </c>
      <c r="S48043" t="s">
        <v>233772</v>
      </c>
    </row>
    <row r="48044" spans="1:19" x14ac:dyDescent="0.35">
      <c r="A48044" s="1">
        <v>59762</v>
      </c>
      <c r="B48044" t="s">
        <v>28319</v>
      </c>
      <c r="C48044" t="s">
        <v>93293</v>
      </c>
      <c r="D48044" t="s">
        <v>5</v>
      </c>
      <c r="E48044" t="s">
        <v>119955</v>
      </c>
      <c r="F48044" t="s">
        <v>122332</v>
      </c>
      <c r="G48044">
        <v>5.0000000000000004E-6</v>
      </c>
      <c r="H48044" t="s">
        <v>28319</v>
      </c>
      <c r="I48044" t="s">
        <v>152820</v>
      </c>
      <c r="J48044" s="2" t="s">
        <v>196425</v>
      </c>
      <c r="K48044" t="s">
        <v>217817</v>
      </c>
      <c r="L48044" t="s">
        <v>228704</v>
      </c>
      <c r="M48044" t="s">
        <v>8</v>
      </c>
      <c r="N48044" t="s">
        <v>228840</v>
      </c>
      <c r="O48044" t="s">
        <v>229122</v>
      </c>
      <c r="P48044" t="s">
        <v>230470</v>
      </c>
      <c r="Q48044" t="s">
        <v>120216</v>
      </c>
      <c r="R48044" t="s">
        <v>217827</v>
      </c>
      <c r="S48044" t="s">
        <v>233772</v>
      </c>
    </row>
    <row r="48045" spans="1:19" x14ac:dyDescent="0.35">
      <c r="A48045" s="1">
        <v>59763</v>
      </c>
      <c r="B48045" t="s">
        <v>28320</v>
      </c>
      <c r="C48045" t="s">
        <v>93294</v>
      </c>
      <c r="D48045" t="s">
        <v>4</v>
      </c>
      <c r="F48045" t="s">
        <v>121245</v>
      </c>
      <c r="G48045">
        <v>9.9999999999999995E-7</v>
      </c>
      <c r="H48045" t="s">
        <v>28320</v>
      </c>
      <c r="I48045" t="s">
        <v>152821</v>
      </c>
      <c r="J48045" s="2" t="s">
        <v>196426</v>
      </c>
      <c r="K48045" t="s">
        <v>217817</v>
      </c>
      <c r="L48045" t="s">
        <v>228704</v>
      </c>
      <c r="M48045" t="s">
        <v>8</v>
      </c>
      <c r="N48045" t="s">
        <v>228892</v>
      </c>
      <c r="O48045" t="s">
        <v>229199</v>
      </c>
      <c r="P48045" t="s">
        <v>232388</v>
      </c>
      <c r="Q48045" t="s">
        <v>120008</v>
      </c>
      <c r="R48045" t="s">
        <v>217827</v>
      </c>
      <c r="S48045" t="s">
        <v>233772</v>
      </c>
    </row>
    <row r="48046" spans="1:19" x14ac:dyDescent="0.35">
      <c r="A48046" s="1">
        <v>59764</v>
      </c>
      <c r="B48046" t="s">
        <v>28321</v>
      </c>
      <c r="C48046" t="s">
        <v>93295</v>
      </c>
      <c r="D48046" t="s">
        <v>5</v>
      </c>
      <c r="E48046" t="s">
        <v>119955</v>
      </c>
      <c r="F48046" t="s">
        <v>121652</v>
      </c>
      <c r="G48046">
        <v>3.9999999999999998E-6</v>
      </c>
      <c r="H48046" t="s">
        <v>28321</v>
      </c>
      <c r="I48046" t="s">
        <v>152822</v>
      </c>
      <c r="J48046" s="2" t="s">
        <v>196427</v>
      </c>
      <c r="K48046" t="s">
        <v>217817</v>
      </c>
      <c r="L48046" t="s">
        <v>228704</v>
      </c>
      <c r="M48046" t="s">
        <v>11</v>
      </c>
      <c r="N48046" t="s">
        <v>228858</v>
      </c>
      <c r="O48046" t="s">
        <v>229219</v>
      </c>
      <c r="P48046" t="s">
        <v>229219</v>
      </c>
      <c r="Q48046" t="s">
        <v>120005</v>
      </c>
      <c r="R48046" t="s">
        <v>217827</v>
      </c>
      <c r="S48046" t="s">
        <v>233772</v>
      </c>
    </row>
    <row r="48047" spans="1:19" x14ac:dyDescent="0.35">
      <c r="A48047" s="1">
        <v>59766</v>
      </c>
      <c r="B48047" t="s">
        <v>28322</v>
      </c>
      <c r="C48047" t="s">
        <v>93296</v>
      </c>
      <c r="D48047" t="s">
        <v>5</v>
      </c>
      <c r="E48047" t="s">
        <v>119954</v>
      </c>
      <c r="F48047" t="s">
        <v>120994</v>
      </c>
      <c r="G48047">
        <v>5.0000000000000004E-6</v>
      </c>
      <c r="H48047" t="s">
        <v>28322</v>
      </c>
      <c r="I48047" t="s">
        <v>152823</v>
      </c>
      <c r="J48047" s="2" t="s">
        <v>196428</v>
      </c>
      <c r="K48047" t="s">
        <v>217817</v>
      </c>
      <c r="L48047" t="s">
        <v>228707</v>
      </c>
      <c r="M48047" t="s">
        <v>9</v>
      </c>
      <c r="N48047" t="s">
        <v>228882</v>
      </c>
      <c r="O48047" t="s">
        <v>229185</v>
      </c>
      <c r="P48047" t="s">
        <v>229185</v>
      </c>
      <c r="R48047" t="s">
        <v>217827</v>
      </c>
      <c r="S48047" t="s">
        <v>233772</v>
      </c>
    </row>
    <row r="48048" spans="1:19" x14ac:dyDescent="0.35">
      <c r="A48048" s="1">
        <v>59767</v>
      </c>
      <c r="B48048" t="s">
        <v>28322</v>
      </c>
      <c r="C48048" t="s">
        <v>93297</v>
      </c>
      <c r="D48048" t="s">
        <v>5</v>
      </c>
      <c r="E48048" t="s">
        <v>119956</v>
      </c>
      <c r="F48048" t="s">
        <v>120671</v>
      </c>
      <c r="G48048">
        <v>5.0000000000000004E-6</v>
      </c>
      <c r="H48048" t="s">
        <v>28322</v>
      </c>
      <c r="I48048" t="s">
        <v>152823</v>
      </c>
      <c r="J48048" s="2" t="s">
        <v>196428</v>
      </c>
      <c r="K48048" t="s">
        <v>217817</v>
      </c>
      <c r="L48048" t="s">
        <v>228707</v>
      </c>
      <c r="M48048" t="s">
        <v>9</v>
      </c>
      <c r="N48048" t="s">
        <v>228882</v>
      </c>
      <c r="O48048" t="s">
        <v>229185</v>
      </c>
      <c r="P48048" t="s">
        <v>229185</v>
      </c>
      <c r="R48048" t="s">
        <v>217827</v>
      </c>
      <c r="S48048" t="s">
        <v>233772</v>
      </c>
    </row>
    <row r="48049" spans="1:19" x14ac:dyDescent="0.35">
      <c r="A48049" s="1">
        <v>59768</v>
      </c>
      <c r="B48049" t="s">
        <v>28322</v>
      </c>
      <c r="C48049" t="s">
        <v>93298</v>
      </c>
      <c r="D48049" t="s">
        <v>5</v>
      </c>
      <c r="E48049" t="s">
        <v>119955</v>
      </c>
      <c r="F48049" t="s">
        <v>121795</v>
      </c>
      <c r="G48049">
        <v>4.5000000000000001E-6</v>
      </c>
      <c r="H48049" t="s">
        <v>28322</v>
      </c>
      <c r="I48049" t="s">
        <v>152823</v>
      </c>
      <c r="J48049" s="2" t="s">
        <v>196428</v>
      </c>
      <c r="K48049" t="s">
        <v>217817</v>
      </c>
      <c r="L48049" t="s">
        <v>228707</v>
      </c>
      <c r="M48049" t="s">
        <v>9</v>
      </c>
      <c r="N48049" t="s">
        <v>228882</v>
      </c>
      <c r="O48049" t="s">
        <v>229185</v>
      </c>
      <c r="P48049" t="s">
        <v>229185</v>
      </c>
      <c r="R48049" t="s">
        <v>217827</v>
      </c>
      <c r="S48049" t="s">
        <v>233772</v>
      </c>
    </row>
    <row r="48050" spans="1:19" x14ac:dyDescent="0.35">
      <c r="A48050" s="1">
        <v>59772</v>
      </c>
      <c r="B48050" t="s">
        <v>28323</v>
      </c>
      <c r="C48050" t="s">
        <v>93299</v>
      </c>
      <c r="D48050" t="s">
        <v>4</v>
      </c>
      <c r="F48050" t="s">
        <v>120588</v>
      </c>
      <c r="G48050">
        <v>2.4999999999999999E-7</v>
      </c>
      <c r="H48050" t="s">
        <v>28323</v>
      </c>
      <c r="I48050" t="s">
        <v>152824</v>
      </c>
      <c r="J48050" s="2" t="s">
        <v>196429</v>
      </c>
      <c r="K48050" t="s">
        <v>217890</v>
      </c>
      <c r="L48050" t="s">
        <v>228704</v>
      </c>
      <c r="M48050" t="s">
        <v>8</v>
      </c>
      <c r="N48050" t="s">
        <v>228841</v>
      </c>
      <c r="O48050" t="s">
        <v>229123</v>
      </c>
      <c r="P48050" t="s">
        <v>230839</v>
      </c>
      <c r="Q48050" t="s">
        <v>121861</v>
      </c>
      <c r="R48050" t="s">
        <v>217827</v>
      </c>
      <c r="S48050" t="s">
        <v>233772</v>
      </c>
    </row>
    <row r="48051" spans="1:19" x14ac:dyDescent="0.35">
      <c r="A48051" s="1">
        <v>59773</v>
      </c>
      <c r="B48051" t="s">
        <v>28324</v>
      </c>
      <c r="C48051" t="s">
        <v>93300</v>
      </c>
      <c r="D48051" t="s">
        <v>5</v>
      </c>
      <c r="F48051" t="s">
        <v>120797</v>
      </c>
      <c r="G48051">
        <v>1.9999999999999999E-7</v>
      </c>
      <c r="H48051" t="s">
        <v>28324</v>
      </c>
      <c r="I48051" t="s">
        <v>152825</v>
      </c>
      <c r="J48051" s="2" t="s">
        <v>196430</v>
      </c>
      <c r="K48051" t="s">
        <v>217842</v>
      </c>
      <c r="L48051" t="s">
        <v>228704</v>
      </c>
      <c r="M48051" t="s">
        <v>11</v>
      </c>
      <c r="N48051" t="s">
        <v>228826</v>
      </c>
      <c r="O48051" t="s">
        <v>229106</v>
      </c>
      <c r="P48051" t="s">
        <v>229106</v>
      </c>
      <c r="Q48051" t="s">
        <v>120467</v>
      </c>
      <c r="R48051" t="s">
        <v>217827</v>
      </c>
      <c r="S48051" t="s">
        <v>233772</v>
      </c>
    </row>
    <row r="48052" spans="1:19" x14ac:dyDescent="0.35">
      <c r="A48052" s="1">
        <v>59775</v>
      </c>
      <c r="B48052" t="s">
        <v>28325</v>
      </c>
      <c r="C48052" t="s">
        <v>93301</v>
      </c>
      <c r="D48052" t="s">
        <v>4</v>
      </c>
      <c r="F48052" t="s">
        <v>120345</v>
      </c>
      <c r="G48052">
        <v>4.0000000000000001E-8</v>
      </c>
      <c r="H48052" t="s">
        <v>28325</v>
      </c>
      <c r="I48052" t="s">
        <v>152826</v>
      </c>
      <c r="J48052" s="2" t="s">
        <v>196431</v>
      </c>
      <c r="K48052" t="s">
        <v>217817</v>
      </c>
      <c r="L48052" t="s">
        <v>228704</v>
      </c>
      <c r="M48052" t="s">
        <v>8</v>
      </c>
      <c r="N48052" t="s">
        <v>228828</v>
      </c>
      <c r="O48052" t="s">
        <v>229113</v>
      </c>
      <c r="P48052" t="s">
        <v>230081</v>
      </c>
      <c r="R48052" t="s">
        <v>217827</v>
      </c>
      <c r="S48052" t="s">
        <v>233772</v>
      </c>
    </row>
    <row r="48053" spans="1:19" x14ac:dyDescent="0.35">
      <c r="A48053" s="1">
        <v>59776</v>
      </c>
      <c r="B48053" t="s">
        <v>28326</v>
      </c>
      <c r="C48053" t="s">
        <v>93302</v>
      </c>
      <c r="D48053" t="s">
        <v>5</v>
      </c>
      <c r="E48053" t="s">
        <v>119955</v>
      </c>
      <c r="F48053" t="s">
        <v>123084</v>
      </c>
      <c r="G48053">
        <v>7.5000000000000002E-7</v>
      </c>
      <c r="H48053" t="s">
        <v>28326</v>
      </c>
      <c r="I48053" t="s">
        <v>152827</v>
      </c>
      <c r="J48053" s="2" t="s">
        <v>196432</v>
      </c>
      <c r="K48053" t="s">
        <v>217891</v>
      </c>
      <c r="L48053" t="s">
        <v>228704</v>
      </c>
      <c r="M48053" t="s">
        <v>8</v>
      </c>
      <c r="N48053" t="s">
        <v>228980</v>
      </c>
      <c r="O48053" t="s">
        <v>229481</v>
      </c>
      <c r="P48053" t="s">
        <v>230761</v>
      </c>
      <c r="Q48053" t="s">
        <v>120216</v>
      </c>
      <c r="R48053" t="s">
        <v>217827</v>
      </c>
      <c r="S48053" t="s">
        <v>233772</v>
      </c>
    </row>
    <row r="48054" spans="1:19" x14ac:dyDescent="0.35">
      <c r="A48054" s="1">
        <v>59777</v>
      </c>
      <c r="B48054" t="s">
        <v>28327</v>
      </c>
      <c r="C48054" t="s">
        <v>93303</v>
      </c>
      <c r="D48054" t="s">
        <v>4</v>
      </c>
      <c r="F48054" t="s">
        <v>120141</v>
      </c>
      <c r="G48054">
        <v>3.4999999999999998E-7</v>
      </c>
      <c r="H48054" t="s">
        <v>28327</v>
      </c>
      <c r="I48054" t="s">
        <v>152828</v>
      </c>
      <c r="J48054" s="2" t="s">
        <v>196433</v>
      </c>
      <c r="K48054" t="s">
        <v>217827</v>
      </c>
      <c r="L48054" t="s">
        <v>228704</v>
      </c>
      <c r="M48054" t="s">
        <v>8</v>
      </c>
      <c r="N48054" t="s">
        <v>228853</v>
      </c>
      <c r="O48054" t="s">
        <v>229141</v>
      </c>
      <c r="P48054" t="s">
        <v>230286</v>
      </c>
      <c r="Q48054" t="s">
        <v>120158</v>
      </c>
      <c r="R48054" t="s">
        <v>217827</v>
      </c>
      <c r="S48054" t="s">
        <v>233772</v>
      </c>
    </row>
    <row r="48055" spans="1:19" x14ac:dyDescent="0.35">
      <c r="A48055" s="1">
        <v>59780</v>
      </c>
      <c r="B48055" t="s">
        <v>28328</v>
      </c>
      <c r="C48055" t="s">
        <v>93304</v>
      </c>
      <c r="D48055" t="s">
        <v>5</v>
      </c>
      <c r="E48055" t="s">
        <v>119955</v>
      </c>
      <c r="F48055" t="s">
        <v>120325</v>
      </c>
      <c r="G48055">
        <v>3.1999999999999999E-6</v>
      </c>
      <c r="H48055" t="s">
        <v>28328</v>
      </c>
      <c r="I48055" t="s">
        <v>152829</v>
      </c>
      <c r="J48055" s="2" t="s">
        <v>196434</v>
      </c>
      <c r="K48055" t="s">
        <v>217892</v>
      </c>
      <c r="L48055" t="s">
        <v>228704</v>
      </c>
      <c r="M48055" t="s">
        <v>8</v>
      </c>
      <c r="N48055" t="s">
        <v>228896</v>
      </c>
      <c r="O48055" t="s">
        <v>229210</v>
      </c>
      <c r="P48055" t="s">
        <v>229210</v>
      </c>
      <c r="Q48055" t="s">
        <v>120056</v>
      </c>
      <c r="R48055" t="s">
        <v>217827</v>
      </c>
      <c r="S48055" t="s">
        <v>233772</v>
      </c>
    </row>
    <row r="48056" spans="1:19" x14ac:dyDescent="0.35">
      <c r="A48056" s="1">
        <v>59781</v>
      </c>
      <c r="B48056" t="s">
        <v>28328</v>
      </c>
      <c r="C48056" t="s">
        <v>93305</v>
      </c>
      <c r="D48056" t="s">
        <v>5</v>
      </c>
      <c r="F48056" t="s">
        <v>121369</v>
      </c>
      <c r="G48056">
        <v>1.5E-6</v>
      </c>
      <c r="H48056" t="s">
        <v>28328</v>
      </c>
      <c r="I48056" t="s">
        <v>152829</v>
      </c>
      <c r="J48056" s="2" t="s">
        <v>196434</v>
      </c>
      <c r="K48056" t="s">
        <v>217892</v>
      </c>
      <c r="L48056" t="s">
        <v>228704</v>
      </c>
      <c r="M48056" t="s">
        <v>8</v>
      </c>
      <c r="N48056" t="s">
        <v>228896</v>
      </c>
      <c r="O48056" t="s">
        <v>229210</v>
      </c>
      <c r="P48056" t="s">
        <v>229210</v>
      </c>
      <c r="Q48056" t="s">
        <v>120056</v>
      </c>
      <c r="R48056" t="s">
        <v>217827</v>
      </c>
      <c r="S48056" t="s">
        <v>233772</v>
      </c>
    </row>
    <row r="48057" spans="1:19" x14ac:dyDescent="0.35">
      <c r="A48057" s="1">
        <v>59782</v>
      </c>
      <c r="B48057" t="s">
        <v>28329</v>
      </c>
      <c r="C48057" t="s">
        <v>93306</v>
      </c>
      <c r="D48057" t="s">
        <v>4</v>
      </c>
      <c r="F48057" t="s">
        <v>120369</v>
      </c>
      <c r="G48057">
        <v>4.25E-6</v>
      </c>
      <c r="H48057" t="s">
        <v>28329</v>
      </c>
      <c r="I48057" t="s">
        <v>152830</v>
      </c>
      <c r="J48057" s="2" t="s">
        <v>196435</v>
      </c>
      <c r="K48057" t="s">
        <v>217893</v>
      </c>
      <c r="L48057" t="s">
        <v>228704</v>
      </c>
      <c r="M48057" t="s">
        <v>8</v>
      </c>
      <c r="N48057" t="s">
        <v>228832</v>
      </c>
      <c r="O48057" t="s">
        <v>229111</v>
      </c>
      <c r="P48057" t="s">
        <v>230079</v>
      </c>
      <c r="Q48057" t="s">
        <v>120347</v>
      </c>
      <c r="R48057" t="s">
        <v>217827</v>
      </c>
      <c r="S48057" t="s">
        <v>233772</v>
      </c>
    </row>
    <row r="48058" spans="1:19" x14ac:dyDescent="0.35">
      <c r="A48058" s="1">
        <v>59783</v>
      </c>
      <c r="B48058" t="s">
        <v>28329</v>
      </c>
      <c r="C48058" t="s">
        <v>93307</v>
      </c>
      <c r="D48058" t="s">
        <v>5</v>
      </c>
      <c r="E48058" t="s">
        <v>119955</v>
      </c>
      <c r="F48058" t="s">
        <v>120515</v>
      </c>
      <c r="G48058">
        <v>4.25E-6</v>
      </c>
      <c r="H48058" t="s">
        <v>28329</v>
      </c>
      <c r="I48058" t="s">
        <v>152830</v>
      </c>
      <c r="J48058" s="2" t="s">
        <v>196435</v>
      </c>
      <c r="K48058" t="s">
        <v>217893</v>
      </c>
      <c r="L48058" t="s">
        <v>228704</v>
      </c>
      <c r="M48058" t="s">
        <v>8</v>
      </c>
      <c r="N48058" t="s">
        <v>228832</v>
      </c>
      <c r="O48058" t="s">
        <v>229111</v>
      </c>
      <c r="P48058" t="s">
        <v>230079</v>
      </c>
      <c r="Q48058" t="s">
        <v>120347</v>
      </c>
      <c r="R48058" t="s">
        <v>217827</v>
      </c>
      <c r="S48058" t="s">
        <v>233772</v>
      </c>
    </row>
    <row r="48059" spans="1:19" x14ac:dyDescent="0.35">
      <c r="A48059" s="1">
        <v>59784</v>
      </c>
      <c r="B48059" t="s">
        <v>28329</v>
      </c>
      <c r="C48059" t="s">
        <v>93308</v>
      </c>
      <c r="D48059" t="s">
        <v>4</v>
      </c>
      <c r="F48059" t="s">
        <v>120825</v>
      </c>
      <c r="G48059">
        <v>9.9999999999999995E-7</v>
      </c>
      <c r="H48059" t="s">
        <v>28329</v>
      </c>
      <c r="I48059" t="s">
        <v>152830</v>
      </c>
      <c r="J48059" s="2" t="s">
        <v>196435</v>
      </c>
      <c r="K48059" t="s">
        <v>217893</v>
      </c>
      <c r="L48059" t="s">
        <v>228704</v>
      </c>
      <c r="M48059" t="s">
        <v>8</v>
      </c>
      <c r="N48059" t="s">
        <v>228832</v>
      </c>
      <c r="O48059" t="s">
        <v>229111</v>
      </c>
      <c r="P48059" t="s">
        <v>230079</v>
      </c>
      <c r="Q48059" t="s">
        <v>120347</v>
      </c>
      <c r="R48059" t="s">
        <v>217827</v>
      </c>
      <c r="S48059" t="s">
        <v>233772</v>
      </c>
    </row>
    <row r="48060" spans="1:19" x14ac:dyDescent="0.35">
      <c r="A48060" s="1">
        <v>59785</v>
      </c>
      <c r="B48060" t="s">
        <v>28330</v>
      </c>
      <c r="C48060" t="s">
        <v>93309</v>
      </c>
      <c r="D48060" t="s">
        <v>4</v>
      </c>
      <c r="F48060" t="s">
        <v>120817</v>
      </c>
      <c r="G48060">
        <v>5.2500000000000006E-7</v>
      </c>
      <c r="H48060" t="s">
        <v>28330</v>
      </c>
      <c r="I48060" t="s">
        <v>152831</v>
      </c>
      <c r="J48060" s="2" t="s">
        <v>196436</v>
      </c>
      <c r="K48060" t="s">
        <v>217817</v>
      </c>
      <c r="L48060" t="s">
        <v>228704</v>
      </c>
      <c r="M48060" t="s">
        <v>8</v>
      </c>
      <c r="N48060" t="s">
        <v>228910</v>
      </c>
      <c r="O48060" t="s">
        <v>229253</v>
      </c>
      <c r="P48060" t="s">
        <v>229253</v>
      </c>
      <c r="Q48060" t="s">
        <v>119991</v>
      </c>
      <c r="R48060" t="s">
        <v>217827</v>
      </c>
      <c r="S48060" t="s">
        <v>233772</v>
      </c>
    </row>
    <row r="48061" spans="1:19" x14ac:dyDescent="0.35">
      <c r="A48061" s="1">
        <v>59786</v>
      </c>
      <c r="B48061" t="s">
        <v>28330</v>
      </c>
      <c r="C48061" t="s">
        <v>93310</v>
      </c>
      <c r="D48061" t="s">
        <v>5</v>
      </c>
      <c r="E48061" t="s">
        <v>119955</v>
      </c>
      <c r="F48061" t="s">
        <v>120380</v>
      </c>
      <c r="G48061">
        <v>1.75E-6</v>
      </c>
      <c r="H48061" t="s">
        <v>28330</v>
      </c>
      <c r="I48061" t="s">
        <v>152831</v>
      </c>
      <c r="J48061" s="2" t="s">
        <v>196436</v>
      </c>
      <c r="K48061" t="s">
        <v>217817</v>
      </c>
      <c r="L48061" t="s">
        <v>228704</v>
      </c>
      <c r="M48061" t="s">
        <v>8</v>
      </c>
      <c r="N48061" t="s">
        <v>228910</v>
      </c>
      <c r="O48061" t="s">
        <v>229253</v>
      </c>
      <c r="P48061" t="s">
        <v>229253</v>
      </c>
      <c r="Q48061" t="s">
        <v>119991</v>
      </c>
      <c r="R48061" t="s">
        <v>217827</v>
      </c>
      <c r="S48061" t="s">
        <v>233772</v>
      </c>
    </row>
    <row r="48062" spans="1:19" x14ac:dyDescent="0.35">
      <c r="A48062" s="1">
        <v>59787</v>
      </c>
      <c r="B48062" t="s">
        <v>28331</v>
      </c>
      <c r="C48062" t="s">
        <v>93311</v>
      </c>
      <c r="D48062" t="s">
        <v>4</v>
      </c>
      <c r="F48062" t="s">
        <v>121540</v>
      </c>
      <c r="G48062">
        <v>7.0250300000000003E-7</v>
      </c>
      <c r="H48062" t="s">
        <v>28331</v>
      </c>
      <c r="I48062" t="s">
        <v>152832</v>
      </c>
      <c r="J48062" s="2" t="s">
        <v>196437</v>
      </c>
      <c r="K48062" t="s">
        <v>217816</v>
      </c>
      <c r="L48062" t="s">
        <v>228704</v>
      </c>
      <c r="M48062" t="s">
        <v>228717</v>
      </c>
      <c r="N48062" t="s">
        <v>228845</v>
      </c>
      <c r="O48062" t="s">
        <v>229130</v>
      </c>
      <c r="P48062" t="s">
        <v>229130</v>
      </c>
      <c r="Q48062" t="s">
        <v>120679</v>
      </c>
      <c r="R48062" t="s">
        <v>217827</v>
      </c>
      <c r="S48062" t="s">
        <v>233772</v>
      </c>
    </row>
    <row r="48063" spans="1:19" x14ac:dyDescent="0.35">
      <c r="A48063" s="1">
        <v>59791</v>
      </c>
      <c r="B48063" t="s">
        <v>28332</v>
      </c>
      <c r="C48063" t="s">
        <v>93312</v>
      </c>
      <c r="D48063" t="s">
        <v>5</v>
      </c>
      <c r="F48063" t="s">
        <v>120827</v>
      </c>
      <c r="G48063">
        <v>1.1000000000000001E-6</v>
      </c>
      <c r="H48063" t="s">
        <v>28332</v>
      </c>
      <c r="I48063" t="s">
        <v>152833</v>
      </c>
      <c r="J48063" s="2" t="s">
        <v>196438</v>
      </c>
      <c r="K48063" t="s">
        <v>217894</v>
      </c>
      <c r="L48063" t="s">
        <v>228704</v>
      </c>
      <c r="Q48063" t="s">
        <v>123050</v>
      </c>
      <c r="R48063" t="s">
        <v>217827</v>
      </c>
      <c r="S48063" t="s">
        <v>233772</v>
      </c>
    </row>
    <row r="48064" spans="1:19" x14ac:dyDescent="0.35">
      <c r="A48064" s="1">
        <v>59793</v>
      </c>
      <c r="B48064" t="s">
        <v>28333</v>
      </c>
      <c r="C48064" t="s">
        <v>93313</v>
      </c>
      <c r="D48064" t="s">
        <v>5</v>
      </c>
      <c r="F48064" t="s">
        <v>120060</v>
      </c>
      <c r="G48064">
        <v>3.0000000000000001E-6</v>
      </c>
      <c r="H48064" t="s">
        <v>28333</v>
      </c>
      <c r="I48064" t="s">
        <v>152834</v>
      </c>
      <c r="J48064" s="2" t="s">
        <v>196439</v>
      </c>
      <c r="K48064" t="s">
        <v>217816</v>
      </c>
      <c r="L48064" t="s">
        <v>228704</v>
      </c>
      <c r="M48064" t="s">
        <v>228716</v>
      </c>
      <c r="N48064" t="s">
        <v>228843</v>
      </c>
      <c r="O48064" t="s">
        <v>229128</v>
      </c>
      <c r="P48064" t="s">
        <v>229128</v>
      </c>
      <c r="Q48064" t="s">
        <v>120060</v>
      </c>
      <c r="R48064" t="s">
        <v>217827</v>
      </c>
      <c r="S48064" t="s">
        <v>233772</v>
      </c>
    </row>
    <row r="48065" spans="1:19" x14ac:dyDescent="0.35">
      <c r="A48065" s="1">
        <v>59794</v>
      </c>
      <c r="B48065" t="s">
        <v>28334</v>
      </c>
      <c r="C48065" t="s">
        <v>93314</v>
      </c>
      <c r="D48065" t="s">
        <v>4</v>
      </c>
      <c r="F48065" t="s">
        <v>121195</v>
      </c>
      <c r="G48065">
        <v>9.9999999999999995E-8</v>
      </c>
      <c r="H48065" t="s">
        <v>28334</v>
      </c>
      <c r="I48065" t="s">
        <v>152835</v>
      </c>
      <c r="J48065" s="2" t="s">
        <v>196440</v>
      </c>
      <c r="K48065" t="s">
        <v>217895</v>
      </c>
      <c r="L48065" t="s">
        <v>228706</v>
      </c>
      <c r="M48065" t="s">
        <v>228716</v>
      </c>
      <c r="N48065" t="s">
        <v>228843</v>
      </c>
      <c r="O48065" t="s">
        <v>229128</v>
      </c>
      <c r="P48065" t="s">
        <v>229128</v>
      </c>
      <c r="Q48065" t="s">
        <v>121785</v>
      </c>
      <c r="R48065" t="s">
        <v>217827</v>
      </c>
      <c r="S48065" t="s">
        <v>233772</v>
      </c>
    </row>
    <row r="48066" spans="1:19" x14ac:dyDescent="0.35">
      <c r="A48066" s="1">
        <v>59795</v>
      </c>
      <c r="B48066" t="s">
        <v>28334</v>
      </c>
      <c r="C48066" t="s">
        <v>93315</v>
      </c>
      <c r="D48066" t="s">
        <v>4</v>
      </c>
      <c r="F48066" t="s">
        <v>121430</v>
      </c>
      <c r="G48066">
        <v>1.4000000000000001E-7</v>
      </c>
      <c r="H48066" t="s">
        <v>28334</v>
      </c>
      <c r="I48066" t="s">
        <v>152835</v>
      </c>
      <c r="J48066" s="2" t="s">
        <v>196440</v>
      </c>
      <c r="K48066" t="s">
        <v>217895</v>
      </c>
      <c r="L48066" t="s">
        <v>228706</v>
      </c>
      <c r="M48066" t="s">
        <v>228716</v>
      </c>
      <c r="N48066" t="s">
        <v>228843</v>
      </c>
      <c r="O48066" t="s">
        <v>229128</v>
      </c>
      <c r="P48066" t="s">
        <v>229128</v>
      </c>
      <c r="Q48066" t="s">
        <v>121785</v>
      </c>
      <c r="R48066" t="s">
        <v>217827</v>
      </c>
      <c r="S48066" t="s">
        <v>233772</v>
      </c>
    </row>
    <row r="48067" spans="1:19" x14ac:dyDescent="0.35">
      <c r="A48067" s="1">
        <v>59796</v>
      </c>
      <c r="B48067" t="s">
        <v>28334</v>
      </c>
      <c r="C48067" t="s">
        <v>93316</v>
      </c>
      <c r="D48067" t="s">
        <v>4</v>
      </c>
      <c r="F48067" t="s">
        <v>121106</v>
      </c>
      <c r="G48067">
        <v>2.7000000000000001E-7</v>
      </c>
      <c r="H48067" t="s">
        <v>28334</v>
      </c>
      <c r="I48067" t="s">
        <v>152835</v>
      </c>
      <c r="J48067" s="2" t="s">
        <v>196440</v>
      </c>
      <c r="K48067" t="s">
        <v>217895</v>
      </c>
      <c r="L48067" t="s">
        <v>228706</v>
      </c>
      <c r="M48067" t="s">
        <v>228716</v>
      </c>
      <c r="N48067" t="s">
        <v>228843</v>
      </c>
      <c r="O48067" t="s">
        <v>229128</v>
      </c>
      <c r="P48067" t="s">
        <v>229128</v>
      </c>
      <c r="Q48067" t="s">
        <v>121785</v>
      </c>
      <c r="R48067" t="s">
        <v>217827</v>
      </c>
      <c r="S48067" t="s">
        <v>233772</v>
      </c>
    </row>
    <row r="48068" spans="1:19" x14ac:dyDescent="0.35">
      <c r="A48068" s="1">
        <v>59797</v>
      </c>
      <c r="B48068" t="s">
        <v>28334</v>
      </c>
      <c r="C48068" t="s">
        <v>93317</v>
      </c>
      <c r="D48068" t="s">
        <v>4</v>
      </c>
      <c r="F48068" t="s">
        <v>120651</v>
      </c>
      <c r="G48068">
        <v>1.4000000000000001E-7</v>
      </c>
      <c r="H48068" t="s">
        <v>28334</v>
      </c>
      <c r="I48068" t="s">
        <v>152835</v>
      </c>
      <c r="J48068" s="2" t="s">
        <v>196440</v>
      </c>
      <c r="K48068" t="s">
        <v>217895</v>
      </c>
      <c r="L48068" t="s">
        <v>228706</v>
      </c>
      <c r="M48068" t="s">
        <v>228716</v>
      </c>
      <c r="N48068" t="s">
        <v>228843</v>
      </c>
      <c r="O48068" t="s">
        <v>229128</v>
      </c>
      <c r="P48068" t="s">
        <v>229128</v>
      </c>
      <c r="Q48068" t="s">
        <v>121785</v>
      </c>
      <c r="R48068" t="s">
        <v>217827</v>
      </c>
      <c r="S48068" t="s">
        <v>233772</v>
      </c>
    </row>
    <row r="48069" spans="1:19" x14ac:dyDescent="0.35">
      <c r="A48069" s="1">
        <v>59798</v>
      </c>
      <c r="B48069" t="s">
        <v>28335</v>
      </c>
      <c r="C48069" t="s">
        <v>93318</v>
      </c>
      <c r="D48069" t="s">
        <v>5</v>
      </c>
      <c r="F48069" t="s">
        <v>121026</v>
      </c>
      <c r="G48069">
        <v>8.0000000000000007E-7</v>
      </c>
      <c r="H48069" t="s">
        <v>28335</v>
      </c>
      <c r="I48069" t="s">
        <v>152836</v>
      </c>
      <c r="J48069" s="2" t="s">
        <v>196441</v>
      </c>
      <c r="K48069" t="s">
        <v>217817</v>
      </c>
      <c r="L48069" t="s">
        <v>228706</v>
      </c>
      <c r="M48069" t="s">
        <v>8</v>
      </c>
      <c r="N48069" t="s">
        <v>228832</v>
      </c>
      <c r="O48069" t="s">
        <v>229111</v>
      </c>
      <c r="P48069" t="s">
        <v>230079</v>
      </c>
      <c r="Q48069" t="s">
        <v>121077</v>
      </c>
      <c r="R48069" t="s">
        <v>217827</v>
      </c>
      <c r="S48069" t="s">
        <v>233772</v>
      </c>
    </row>
    <row r="48070" spans="1:19" x14ac:dyDescent="0.35">
      <c r="A48070" s="1">
        <v>59799</v>
      </c>
      <c r="B48070" t="s">
        <v>28335</v>
      </c>
      <c r="C48070" t="s">
        <v>93319</v>
      </c>
      <c r="D48070" t="s">
        <v>4</v>
      </c>
      <c r="F48070" t="s">
        <v>122046</v>
      </c>
      <c r="G48070">
        <v>9.9999999999999995E-7</v>
      </c>
      <c r="H48070" t="s">
        <v>28335</v>
      </c>
      <c r="I48070" t="s">
        <v>152836</v>
      </c>
      <c r="J48070" s="2" t="s">
        <v>196441</v>
      </c>
      <c r="K48070" t="s">
        <v>217817</v>
      </c>
      <c r="L48070" t="s">
        <v>228706</v>
      </c>
      <c r="M48070" t="s">
        <v>8</v>
      </c>
      <c r="N48070" t="s">
        <v>228832</v>
      </c>
      <c r="O48070" t="s">
        <v>229111</v>
      </c>
      <c r="P48070" t="s">
        <v>230079</v>
      </c>
      <c r="Q48070" t="s">
        <v>121077</v>
      </c>
      <c r="R48070" t="s">
        <v>217827</v>
      </c>
      <c r="S48070" t="s">
        <v>233772</v>
      </c>
    </row>
    <row r="48071" spans="1:19" x14ac:dyDescent="0.35">
      <c r="A48071" s="1">
        <v>59800</v>
      </c>
      <c r="B48071" t="s">
        <v>28336</v>
      </c>
      <c r="C48071" t="s">
        <v>93320</v>
      </c>
      <c r="D48071" t="s">
        <v>4</v>
      </c>
      <c r="F48071" t="s">
        <v>120018</v>
      </c>
      <c r="G48071">
        <v>2.31479E-7</v>
      </c>
      <c r="H48071" t="s">
        <v>28336</v>
      </c>
      <c r="I48071" t="s">
        <v>152837</v>
      </c>
      <c r="J48071" s="2" t="s">
        <v>196442</v>
      </c>
      <c r="K48071" t="s">
        <v>217817</v>
      </c>
      <c r="L48071" t="s">
        <v>228704</v>
      </c>
      <c r="M48071" t="s">
        <v>10</v>
      </c>
      <c r="N48071" t="s">
        <v>228827</v>
      </c>
      <c r="O48071" t="s">
        <v>229107</v>
      </c>
      <c r="P48071" t="s">
        <v>229107</v>
      </c>
      <c r="Q48071" t="s">
        <v>119995</v>
      </c>
      <c r="R48071" t="s">
        <v>217827</v>
      </c>
      <c r="S48071" t="s">
        <v>233772</v>
      </c>
    </row>
    <row r="48072" spans="1:19" x14ac:dyDescent="0.35">
      <c r="A48072" s="1">
        <v>59802</v>
      </c>
      <c r="B48072" t="s">
        <v>28337</v>
      </c>
      <c r="C48072" t="s">
        <v>93321</v>
      </c>
      <c r="D48072" t="s">
        <v>5</v>
      </c>
      <c r="F48072" t="s">
        <v>120376</v>
      </c>
      <c r="G48072">
        <v>2.0064E-8</v>
      </c>
      <c r="H48072" t="s">
        <v>28337</v>
      </c>
      <c r="I48072" t="s">
        <v>152838</v>
      </c>
      <c r="J48072" s="2" t="s">
        <v>196443</v>
      </c>
      <c r="K48072" t="s">
        <v>217817</v>
      </c>
      <c r="L48072" t="s">
        <v>228704</v>
      </c>
      <c r="M48072" t="s">
        <v>8</v>
      </c>
      <c r="N48072" t="s">
        <v>228848</v>
      </c>
      <c r="O48072" t="s">
        <v>229133</v>
      </c>
      <c r="P48072" t="s">
        <v>229133</v>
      </c>
      <c r="Q48072" t="s">
        <v>120216</v>
      </c>
      <c r="R48072" t="s">
        <v>217827</v>
      </c>
      <c r="S48072" t="s">
        <v>233772</v>
      </c>
    </row>
    <row r="48073" spans="1:19" x14ac:dyDescent="0.35">
      <c r="A48073" s="1">
        <v>59803</v>
      </c>
      <c r="B48073" t="s">
        <v>28337</v>
      </c>
      <c r="C48073" t="s">
        <v>93322</v>
      </c>
      <c r="D48073" t="s">
        <v>4</v>
      </c>
      <c r="F48073" t="s">
        <v>120856</v>
      </c>
      <c r="G48073">
        <v>1.7999999999999999E-8</v>
      </c>
      <c r="H48073" t="s">
        <v>28337</v>
      </c>
      <c r="I48073" t="s">
        <v>152838</v>
      </c>
      <c r="J48073" s="2" t="s">
        <v>196443</v>
      </c>
      <c r="K48073" t="s">
        <v>217817</v>
      </c>
      <c r="L48073" t="s">
        <v>228704</v>
      </c>
      <c r="M48073" t="s">
        <v>8</v>
      </c>
      <c r="N48073" t="s">
        <v>228848</v>
      </c>
      <c r="O48073" t="s">
        <v>229133</v>
      </c>
      <c r="P48073" t="s">
        <v>229133</v>
      </c>
      <c r="Q48073" t="s">
        <v>120216</v>
      </c>
      <c r="R48073" t="s">
        <v>217827</v>
      </c>
      <c r="S48073" t="s">
        <v>233772</v>
      </c>
    </row>
    <row r="48074" spans="1:19" x14ac:dyDescent="0.35">
      <c r="A48074" s="1">
        <v>59804</v>
      </c>
      <c r="B48074" t="s">
        <v>28338</v>
      </c>
      <c r="C48074" t="s">
        <v>93323</v>
      </c>
      <c r="D48074" t="s">
        <v>5</v>
      </c>
      <c r="E48074" t="s">
        <v>119958</v>
      </c>
      <c r="F48074" t="s">
        <v>120337</v>
      </c>
      <c r="G48074">
        <v>1.05E-4</v>
      </c>
      <c r="H48074" t="s">
        <v>28338</v>
      </c>
      <c r="I48074" t="s">
        <v>152839</v>
      </c>
      <c r="J48074" s="2" t="s">
        <v>196444</v>
      </c>
      <c r="K48074" t="s">
        <v>217817</v>
      </c>
      <c r="L48074" t="s">
        <v>228704</v>
      </c>
      <c r="M48074" t="s">
        <v>8</v>
      </c>
      <c r="N48074" t="s">
        <v>228828</v>
      </c>
      <c r="O48074" t="s">
        <v>229113</v>
      </c>
      <c r="P48074" t="s">
        <v>230137</v>
      </c>
      <c r="Q48074" t="s">
        <v>120216</v>
      </c>
      <c r="R48074" t="s">
        <v>217827</v>
      </c>
      <c r="S48074" t="s">
        <v>233772</v>
      </c>
    </row>
    <row r="48075" spans="1:19" x14ac:dyDescent="0.35">
      <c r="A48075" s="1">
        <v>59805</v>
      </c>
      <c r="B48075" t="s">
        <v>28338</v>
      </c>
      <c r="C48075" t="s">
        <v>93324</v>
      </c>
      <c r="D48075" t="s">
        <v>5</v>
      </c>
      <c r="E48075" t="s">
        <v>119955</v>
      </c>
      <c r="F48075" t="s">
        <v>120056</v>
      </c>
      <c r="G48075">
        <v>5.0000000000000004E-6</v>
      </c>
      <c r="H48075" t="s">
        <v>28338</v>
      </c>
      <c r="I48075" t="s">
        <v>152839</v>
      </c>
      <c r="J48075" s="2" t="s">
        <v>196444</v>
      </c>
      <c r="K48075" t="s">
        <v>217817</v>
      </c>
      <c r="L48075" t="s">
        <v>228704</v>
      </c>
      <c r="M48075" t="s">
        <v>8</v>
      </c>
      <c r="N48075" t="s">
        <v>228828</v>
      </c>
      <c r="O48075" t="s">
        <v>229113</v>
      </c>
      <c r="P48075" t="s">
        <v>230137</v>
      </c>
      <c r="Q48075" t="s">
        <v>120216</v>
      </c>
      <c r="R48075" t="s">
        <v>217827</v>
      </c>
      <c r="S48075" t="s">
        <v>233772</v>
      </c>
    </row>
    <row r="48076" spans="1:19" x14ac:dyDescent="0.35">
      <c r="A48076" s="1">
        <v>59806</v>
      </c>
      <c r="B48076" t="s">
        <v>28338</v>
      </c>
      <c r="C48076" t="s">
        <v>93325</v>
      </c>
      <c r="D48076" t="s">
        <v>5</v>
      </c>
      <c r="E48076" t="s">
        <v>119956</v>
      </c>
      <c r="F48076" t="s">
        <v>120466</v>
      </c>
      <c r="G48076">
        <v>3.4999999999999997E-5</v>
      </c>
      <c r="H48076" t="s">
        <v>28338</v>
      </c>
      <c r="I48076" t="s">
        <v>152839</v>
      </c>
      <c r="J48076" s="2" t="s">
        <v>196444</v>
      </c>
      <c r="K48076" t="s">
        <v>217817</v>
      </c>
      <c r="L48076" t="s">
        <v>228704</v>
      </c>
      <c r="M48076" t="s">
        <v>8</v>
      </c>
      <c r="N48076" t="s">
        <v>228828</v>
      </c>
      <c r="O48076" t="s">
        <v>229113</v>
      </c>
      <c r="P48076" t="s">
        <v>230137</v>
      </c>
      <c r="Q48076" t="s">
        <v>120216</v>
      </c>
      <c r="R48076" t="s">
        <v>217827</v>
      </c>
      <c r="S48076" t="s">
        <v>233772</v>
      </c>
    </row>
    <row r="48077" spans="1:19" x14ac:dyDescent="0.35">
      <c r="A48077" s="1">
        <v>59807</v>
      </c>
      <c r="B48077" t="s">
        <v>28338</v>
      </c>
      <c r="C48077" t="s">
        <v>93326</v>
      </c>
      <c r="D48077" t="s">
        <v>5</v>
      </c>
      <c r="E48077" t="s">
        <v>119954</v>
      </c>
      <c r="F48077" t="s">
        <v>121219</v>
      </c>
      <c r="G48077">
        <v>1.5E-5</v>
      </c>
      <c r="H48077" t="s">
        <v>28338</v>
      </c>
      <c r="I48077" t="s">
        <v>152839</v>
      </c>
      <c r="J48077" s="2" t="s">
        <v>196444</v>
      </c>
      <c r="K48077" t="s">
        <v>217817</v>
      </c>
      <c r="L48077" t="s">
        <v>228704</v>
      </c>
      <c r="M48077" t="s">
        <v>8</v>
      </c>
      <c r="N48077" t="s">
        <v>228828</v>
      </c>
      <c r="O48077" t="s">
        <v>229113</v>
      </c>
      <c r="P48077" t="s">
        <v>230137</v>
      </c>
      <c r="Q48077" t="s">
        <v>120216</v>
      </c>
      <c r="R48077" t="s">
        <v>217827</v>
      </c>
      <c r="S48077" t="s">
        <v>233772</v>
      </c>
    </row>
    <row r="48078" spans="1:19" x14ac:dyDescent="0.35">
      <c r="A48078" s="1">
        <v>59810</v>
      </c>
      <c r="B48078" t="s">
        <v>28339</v>
      </c>
      <c r="C48078" t="s">
        <v>93327</v>
      </c>
      <c r="D48078" t="s">
        <v>5</v>
      </c>
      <c r="E48078" t="s">
        <v>119954</v>
      </c>
      <c r="F48078" t="s">
        <v>120724</v>
      </c>
      <c r="G48078">
        <v>4.6999999999999997E-5</v>
      </c>
      <c r="H48078" t="s">
        <v>28339</v>
      </c>
      <c r="I48078" t="s">
        <v>152840</v>
      </c>
      <c r="J48078" s="2" t="s">
        <v>196445</v>
      </c>
      <c r="K48078" t="s">
        <v>217817</v>
      </c>
      <c r="L48078" t="s">
        <v>228704</v>
      </c>
      <c r="M48078" t="s">
        <v>9</v>
      </c>
      <c r="N48078" t="s">
        <v>228882</v>
      </c>
      <c r="O48078" t="s">
        <v>229185</v>
      </c>
      <c r="P48078" t="s">
        <v>229185</v>
      </c>
      <c r="R48078" t="s">
        <v>217827</v>
      </c>
      <c r="S48078" t="s">
        <v>233772</v>
      </c>
    </row>
    <row r="48079" spans="1:19" x14ac:dyDescent="0.35">
      <c r="A48079" s="1">
        <v>59811</v>
      </c>
      <c r="B48079" t="s">
        <v>28339</v>
      </c>
      <c r="C48079" t="s">
        <v>93328</v>
      </c>
      <c r="D48079" t="s">
        <v>5</v>
      </c>
      <c r="E48079" t="s">
        <v>119955</v>
      </c>
      <c r="F48079" t="s">
        <v>121894</v>
      </c>
      <c r="G48079">
        <v>1.6480000000000001E-5</v>
      </c>
      <c r="H48079" t="s">
        <v>28339</v>
      </c>
      <c r="I48079" t="s">
        <v>152840</v>
      </c>
      <c r="J48079" s="2" t="s">
        <v>196445</v>
      </c>
      <c r="K48079" t="s">
        <v>217817</v>
      </c>
      <c r="L48079" t="s">
        <v>228704</v>
      </c>
      <c r="M48079" t="s">
        <v>9</v>
      </c>
      <c r="N48079" t="s">
        <v>228882</v>
      </c>
      <c r="O48079" t="s">
        <v>229185</v>
      </c>
      <c r="P48079" t="s">
        <v>229185</v>
      </c>
      <c r="R48079" t="s">
        <v>217827</v>
      </c>
      <c r="S48079" t="s">
        <v>233772</v>
      </c>
    </row>
    <row r="48080" spans="1:19" x14ac:dyDescent="0.35">
      <c r="A48080" s="1">
        <v>59813</v>
      </c>
      <c r="B48080" t="s">
        <v>28340</v>
      </c>
      <c r="C48080" t="s">
        <v>93329</v>
      </c>
      <c r="D48080" t="s">
        <v>4</v>
      </c>
      <c r="F48080" t="s">
        <v>120087</v>
      </c>
      <c r="G48080">
        <v>3.8923999999999998E-8</v>
      </c>
      <c r="H48080" t="s">
        <v>28340</v>
      </c>
      <c r="I48080" t="s">
        <v>152841</v>
      </c>
      <c r="J48080" s="2" t="s">
        <v>196446</v>
      </c>
      <c r="K48080" t="s">
        <v>217896</v>
      </c>
      <c r="L48080" t="s">
        <v>228704</v>
      </c>
      <c r="R48080" t="s">
        <v>217827</v>
      </c>
      <c r="S48080" t="s">
        <v>233772</v>
      </c>
    </row>
    <row r="48081" spans="1:19" x14ac:dyDescent="0.35">
      <c r="A48081" s="1">
        <v>59816</v>
      </c>
      <c r="B48081" t="s">
        <v>28341</v>
      </c>
      <c r="C48081" t="s">
        <v>93330</v>
      </c>
      <c r="D48081" t="s">
        <v>4</v>
      </c>
      <c r="F48081" t="s">
        <v>120008</v>
      </c>
      <c r="G48081">
        <v>1.9999999999999999E-6</v>
      </c>
      <c r="H48081" t="s">
        <v>28341</v>
      </c>
      <c r="I48081" t="s">
        <v>152842</v>
      </c>
      <c r="J48081" s="2" t="s">
        <v>196447</v>
      </c>
      <c r="K48081" t="s">
        <v>217817</v>
      </c>
      <c r="L48081" t="s">
        <v>228704</v>
      </c>
      <c r="M48081" t="s">
        <v>228723</v>
      </c>
      <c r="N48081" t="s">
        <v>228901</v>
      </c>
      <c r="O48081" t="s">
        <v>229226</v>
      </c>
      <c r="P48081" t="s">
        <v>229226</v>
      </c>
      <c r="Q48081" t="s">
        <v>120008</v>
      </c>
      <c r="R48081" t="s">
        <v>217827</v>
      </c>
      <c r="S48081" t="s">
        <v>233772</v>
      </c>
    </row>
    <row r="48082" spans="1:19" x14ac:dyDescent="0.35">
      <c r="A48082" s="1">
        <v>59817</v>
      </c>
      <c r="B48082" t="s">
        <v>28342</v>
      </c>
      <c r="C48082" t="s">
        <v>93331</v>
      </c>
      <c r="D48082" t="s">
        <v>4</v>
      </c>
      <c r="F48082" t="s">
        <v>120117</v>
      </c>
      <c r="G48082">
        <v>1.8885E-8</v>
      </c>
      <c r="H48082" t="s">
        <v>28342</v>
      </c>
      <c r="I48082" t="s">
        <v>152843</v>
      </c>
      <c r="J48082" s="2" t="s">
        <v>196448</v>
      </c>
      <c r="K48082" t="s">
        <v>217897</v>
      </c>
      <c r="L48082" t="s">
        <v>228704</v>
      </c>
      <c r="M48082" t="s">
        <v>228717</v>
      </c>
      <c r="N48082" t="s">
        <v>228893</v>
      </c>
      <c r="O48082" t="s">
        <v>229203</v>
      </c>
      <c r="P48082" t="s">
        <v>229203</v>
      </c>
      <c r="Q48082" t="s">
        <v>123025</v>
      </c>
      <c r="R48082" t="s">
        <v>217827</v>
      </c>
      <c r="S48082" t="s">
        <v>233772</v>
      </c>
    </row>
    <row r="48083" spans="1:19" x14ac:dyDescent="0.35">
      <c r="A48083" s="1">
        <v>59818</v>
      </c>
      <c r="B48083" t="s">
        <v>28343</v>
      </c>
      <c r="C48083" t="s">
        <v>93332</v>
      </c>
      <c r="D48083" t="s">
        <v>4</v>
      </c>
      <c r="F48083" t="s">
        <v>120080</v>
      </c>
      <c r="G48083">
        <v>8.0000000000000007E-7</v>
      </c>
      <c r="H48083" t="s">
        <v>28343</v>
      </c>
      <c r="I48083" t="s">
        <v>152844</v>
      </c>
      <c r="J48083" s="2" t="s">
        <v>196449</v>
      </c>
      <c r="K48083" t="s">
        <v>217898</v>
      </c>
      <c r="L48083" t="s">
        <v>228704</v>
      </c>
      <c r="M48083" t="s">
        <v>8</v>
      </c>
      <c r="N48083" t="s">
        <v>228841</v>
      </c>
      <c r="O48083" t="s">
        <v>229137</v>
      </c>
      <c r="P48083" t="s">
        <v>229137</v>
      </c>
      <c r="Q48083" t="s">
        <v>120438</v>
      </c>
      <c r="R48083" t="s">
        <v>217827</v>
      </c>
      <c r="S48083" t="s">
        <v>233772</v>
      </c>
    </row>
    <row r="48084" spans="1:19" x14ac:dyDescent="0.35">
      <c r="A48084" s="1">
        <v>59819</v>
      </c>
      <c r="B48084" t="s">
        <v>28344</v>
      </c>
      <c r="C48084" t="s">
        <v>93333</v>
      </c>
      <c r="D48084" t="s">
        <v>5</v>
      </c>
      <c r="E48084" t="s">
        <v>119955</v>
      </c>
      <c r="F48084" t="s">
        <v>120630</v>
      </c>
      <c r="G48084">
        <v>5.0000000000000004E-6</v>
      </c>
      <c r="H48084" t="s">
        <v>28344</v>
      </c>
      <c r="I48084" t="s">
        <v>152845</v>
      </c>
      <c r="J48084" s="2" t="s">
        <v>196450</v>
      </c>
      <c r="K48084" t="s">
        <v>217899</v>
      </c>
      <c r="L48084" t="s">
        <v>228704</v>
      </c>
      <c r="M48084" t="s">
        <v>11</v>
      </c>
      <c r="N48084" t="s">
        <v>228875</v>
      </c>
      <c r="O48084" t="s">
        <v>229172</v>
      </c>
      <c r="P48084" t="s">
        <v>229172</v>
      </c>
      <c r="Q48084" t="s">
        <v>120957</v>
      </c>
      <c r="R48084" t="s">
        <v>217827</v>
      </c>
      <c r="S48084" t="s">
        <v>233772</v>
      </c>
    </row>
    <row r="48085" spans="1:19" x14ac:dyDescent="0.35">
      <c r="A48085" s="1">
        <v>59820</v>
      </c>
      <c r="B48085" t="s">
        <v>28344</v>
      </c>
      <c r="C48085" t="s">
        <v>93334</v>
      </c>
      <c r="D48085" t="s">
        <v>4</v>
      </c>
      <c r="F48085" t="s">
        <v>120663</v>
      </c>
      <c r="G48085">
        <v>1.4999999999999999E-7</v>
      </c>
      <c r="H48085" t="s">
        <v>28344</v>
      </c>
      <c r="I48085" t="s">
        <v>152845</v>
      </c>
      <c r="J48085" s="2" t="s">
        <v>196450</v>
      </c>
      <c r="K48085" t="s">
        <v>217899</v>
      </c>
      <c r="L48085" t="s">
        <v>228704</v>
      </c>
      <c r="M48085" t="s">
        <v>11</v>
      </c>
      <c r="N48085" t="s">
        <v>228875</v>
      </c>
      <c r="O48085" t="s">
        <v>229172</v>
      </c>
      <c r="P48085" t="s">
        <v>229172</v>
      </c>
      <c r="Q48085" t="s">
        <v>120957</v>
      </c>
      <c r="R48085" t="s">
        <v>217827</v>
      </c>
      <c r="S48085" t="s">
        <v>233772</v>
      </c>
    </row>
    <row r="48086" spans="1:19" x14ac:dyDescent="0.35">
      <c r="A48086" s="1">
        <v>59821</v>
      </c>
      <c r="B48086" t="s">
        <v>28344</v>
      </c>
      <c r="C48086" t="s">
        <v>93335</v>
      </c>
      <c r="D48086" t="s">
        <v>4</v>
      </c>
      <c r="F48086" t="s">
        <v>120128</v>
      </c>
      <c r="G48086">
        <v>3.9999999999999998E-7</v>
      </c>
      <c r="H48086" t="s">
        <v>28344</v>
      </c>
      <c r="I48086" t="s">
        <v>152845</v>
      </c>
      <c r="J48086" s="2" t="s">
        <v>196450</v>
      </c>
      <c r="K48086" t="s">
        <v>217899</v>
      </c>
      <c r="L48086" t="s">
        <v>228704</v>
      </c>
      <c r="M48086" t="s">
        <v>11</v>
      </c>
      <c r="N48086" t="s">
        <v>228875</v>
      </c>
      <c r="O48086" t="s">
        <v>229172</v>
      </c>
      <c r="P48086" t="s">
        <v>229172</v>
      </c>
      <c r="Q48086" t="s">
        <v>120957</v>
      </c>
      <c r="R48086" t="s">
        <v>217827</v>
      </c>
      <c r="S48086" t="s">
        <v>233772</v>
      </c>
    </row>
    <row r="48087" spans="1:19" x14ac:dyDescent="0.35">
      <c r="A48087" s="1">
        <v>59822</v>
      </c>
      <c r="B48087" t="s">
        <v>28345</v>
      </c>
      <c r="C48087" t="s">
        <v>93336</v>
      </c>
      <c r="D48087" t="s">
        <v>4</v>
      </c>
      <c r="F48087" t="s">
        <v>121305</v>
      </c>
      <c r="G48087">
        <v>2.4999999999999999E-8</v>
      </c>
      <c r="H48087" t="s">
        <v>28345</v>
      </c>
      <c r="I48087" t="s">
        <v>152846</v>
      </c>
      <c r="J48087" s="2" t="s">
        <v>196451</v>
      </c>
      <c r="K48087" t="s">
        <v>217845</v>
      </c>
      <c r="L48087" t="s">
        <v>228704</v>
      </c>
      <c r="M48087" t="s">
        <v>8</v>
      </c>
      <c r="N48087" t="s">
        <v>228910</v>
      </c>
      <c r="O48087" t="s">
        <v>229114</v>
      </c>
      <c r="P48087" t="s">
        <v>230337</v>
      </c>
      <c r="Q48087" t="s">
        <v>120913</v>
      </c>
      <c r="R48087" t="s">
        <v>217827</v>
      </c>
      <c r="S48087" t="s">
        <v>233772</v>
      </c>
    </row>
    <row r="48088" spans="1:19" x14ac:dyDescent="0.35">
      <c r="A48088" s="1">
        <v>59823</v>
      </c>
      <c r="B48088" t="s">
        <v>28346</v>
      </c>
      <c r="C48088" t="s">
        <v>93337</v>
      </c>
      <c r="D48088" t="s">
        <v>4</v>
      </c>
      <c r="F48088" t="s">
        <v>121258</v>
      </c>
      <c r="G48088">
        <v>2E-8</v>
      </c>
      <c r="H48088" t="s">
        <v>28346</v>
      </c>
      <c r="I48088" t="s">
        <v>152847</v>
      </c>
      <c r="J48088" s="2" t="s">
        <v>196452</v>
      </c>
      <c r="K48088" t="s">
        <v>217817</v>
      </c>
      <c r="L48088" t="s">
        <v>228704</v>
      </c>
      <c r="M48088" t="s">
        <v>8</v>
      </c>
      <c r="N48088" t="s">
        <v>228828</v>
      </c>
      <c r="O48088" t="s">
        <v>229113</v>
      </c>
      <c r="P48088" t="s">
        <v>230081</v>
      </c>
      <c r="Q48088" t="s">
        <v>121258</v>
      </c>
      <c r="R48088" t="s">
        <v>217827</v>
      </c>
      <c r="S48088" t="s">
        <v>233772</v>
      </c>
    </row>
    <row r="48089" spans="1:19" x14ac:dyDescent="0.35">
      <c r="A48089" s="1">
        <v>59824</v>
      </c>
      <c r="B48089" t="s">
        <v>28346</v>
      </c>
      <c r="C48089" t="s">
        <v>93338</v>
      </c>
      <c r="D48089" t="s">
        <v>5</v>
      </c>
      <c r="E48089" t="s">
        <v>119955</v>
      </c>
      <c r="F48089" t="s">
        <v>120208</v>
      </c>
      <c r="G48089">
        <v>2.7E-6</v>
      </c>
      <c r="H48089" t="s">
        <v>28346</v>
      </c>
      <c r="I48089" t="s">
        <v>152847</v>
      </c>
      <c r="J48089" s="2" t="s">
        <v>196452</v>
      </c>
      <c r="K48089" t="s">
        <v>217817</v>
      </c>
      <c r="L48089" t="s">
        <v>228704</v>
      </c>
      <c r="M48089" t="s">
        <v>8</v>
      </c>
      <c r="N48089" t="s">
        <v>228828</v>
      </c>
      <c r="O48089" t="s">
        <v>229113</v>
      </c>
      <c r="P48089" t="s">
        <v>230081</v>
      </c>
      <c r="Q48089" t="s">
        <v>121258</v>
      </c>
      <c r="R48089" t="s">
        <v>217827</v>
      </c>
      <c r="S48089" t="s">
        <v>233772</v>
      </c>
    </row>
    <row r="48090" spans="1:19" x14ac:dyDescent="0.35">
      <c r="A48090" s="1">
        <v>59825</v>
      </c>
      <c r="B48090" t="s">
        <v>28346</v>
      </c>
      <c r="C48090" t="s">
        <v>93339</v>
      </c>
      <c r="D48090" t="s">
        <v>4</v>
      </c>
      <c r="F48090" t="s">
        <v>120445</v>
      </c>
      <c r="G48090">
        <v>9.9999999999999995E-7</v>
      </c>
      <c r="H48090" t="s">
        <v>28346</v>
      </c>
      <c r="I48090" t="s">
        <v>152847</v>
      </c>
      <c r="J48090" s="2" t="s">
        <v>196452</v>
      </c>
      <c r="K48090" t="s">
        <v>217817</v>
      </c>
      <c r="L48090" t="s">
        <v>228704</v>
      </c>
      <c r="M48090" t="s">
        <v>8</v>
      </c>
      <c r="N48090" t="s">
        <v>228828</v>
      </c>
      <c r="O48090" t="s">
        <v>229113</v>
      </c>
      <c r="P48090" t="s">
        <v>230081</v>
      </c>
      <c r="Q48090" t="s">
        <v>121258</v>
      </c>
      <c r="R48090" t="s">
        <v>217827</v>
      </c>
      <c r="S48090" t="s">
        <v>233772</v>
      </c>
    </row>
    <row r="48091" spans="1:19" x14ac:dyDescent="0.35">
      <c r="A48091" s="1">
        <v>59827</v>
      </c>
      <c r="B48091" t="s">
        <v>28347</v>
      </c>
      <c r="C48091" t="s">
        <v>93340</v>
      </c>
      <c r="D48091" t="s">
        <v>5</v>
      </c>
      <c r="F48091" t="s">
        <v>121284</v>
      </c>
      <c r="G48091">
        <v>9.9999999999999995E-7</v>
      </c>
      <c r="H48091" t="s">
        <v>28347</v>
      </c>
      <c r="I48091" t="s">
        <v>152848</v>
      </c>
      <c r="J48091" s="2" t="s">
        <v>196453</v>
      </c>
      <c r="K48091" t="s">
        <v>217817</v>
      </c>
      <c r="L48091" t="s">
        <v>228704</v>
      </c>
      <c r="M48091" t="s">
        <v>8</v>
      </c>
      <c r="N48091" t="s">
        <v>228881</v>
      </c>
      <c r="O48091" t="s">
        <v>229274</v>
      </c>
      <c r="P48091" t="s">
        <v>229274</v>
      </c>
      <c r="Q48091" t="s">
        <v>120008</v>
      </c>
      <c r="R48091" t="s">
        <v>217827</v>
      </c>
      <c r="S48091" t="s">
        <v>233772</v>
      </c>
    </row>
    <row r="48092" spans="1:19" x14ac:dyDescent="0.35">
      <c r="A48092" s="1">
        <v>59828</v>
      </c>
      <c r="B48092" t="s">
        <v>28348</v>
      </c>
      <c r="C48092" t="s">
        <v>93341</v>
      </c>
      <c r="D48092" t="s">
        <v>4</v>
      </c>
      <c r="F48092" t="s">
        <v>120347</v>
      </c>
      <c r="G48092">
        <v>1.2499999999999999E-7</v>
      </c>
      <c r="H48092" t="s">
        <v>28348</v>
      </c>
      <c r="I48092" t="s">
        <v>152849</v>
      </c>
      <c r="J48092" s="2" t="s">
        <v>196454</v>
      </c>
      <c r="K48092" t="s">
        <v>217864</v>
      </c>
      <c r="L48092" t="s">
        <v>228704</v>
      </c>
      <c r="M48092" t="s">
        <v>8</v>
      </c>
      <c r="N48092" t="s">
        <v>228828</v>
      </c>
      <c r="O48092" t="s">
        <v>229113</v>
      </c>
      <c r="P48092" t="s">
        <v>230137</v>
      </c>
      <c r="Q48092" t="s">
        <v>119991</v>
      </c>
      <c r="R48092" t="s">
        <v>217827</v>
      </c>
      <c r="S48092" t="s">
        <v>233772</v>
      </c>
    </row>
    <row r="48093" spans="1:19" x14ac:dyDescent="0.35">
      <c r="A48093" s="1">
        <v>59829</v>
      </c>
      <c r="B48093" t="s">
        <v>28348</v>
      </c>
      <c r="C48093" t="s">
        <v>93342</v>
      </c>
      <c r="D48093" t="s">
        <v>4</v>
      </c>
      <c r="F48093" t="s">
        <v>120087</v>
      </c>
      <c r="G48093">
        <v>2.4999999999999999E-7</v>
      </c>
      <c r="H48093" t="s">
        <v>28348</v>
      </c>
      <c r="I48093" t="s">
        <v>152849</v>
      </c>
      <c r="J48093" s="2" t="s">
        <v>196454</v>
      </c>
      <c r="K48093" t="s">
        <v>217864</v>
      </c>
      <c r="L48093" t="s">
        <v>228704</v>
      </c>
      <c r="M48093" t="s">
        <v>8</v>
      </c>
      <c r="N48093" t="s">
        <v>228828</v>
      </c>
      <c r="O48093" t="s">
        <v>229113</v>
      </c>
      <c r="P48093" t="s">
        <v>230137</v>
      </c>
      <c r="Q48093" t="s">
        <v>119991</v>
      </c>
      <c r="R48093" t="s">
        <v>217827</v>
      </c>
      <c r="S48093" t="s">
        <v>233772</v>
      </c>
    </row>
    <row r="48094" spans="1:19" x14ac:dyDescent="0.35">
      <c r="A48094" s="1">
        <v>59830</v>
      </c>
      <c r="B48094" t="s">
        <v>28348</v>
      </c>
      <c r="C48094" t="s">
        <v>93343</v>
      </c>
      <c r="D48094" t="s">
        <v>4</v>
      </c>
      <c r="F48094" t="s">
        <v>120428</v>
      </c>
      <c r="G48094">
        <v>3.4999999999999998E-7</v>
      </c>
      <c r="H48094" t="s">
        <v>28348</v>
      </c>
      <c r="I48094" t="s">
        <v>152849</v>
      </c>
      <c r="J48094" s="2" t="s">
        <v>196454</v>
      </c>
      <c r="K48094" t="s">
        <v>217864</v>
      </c>
      <c r="L48094" t="s">
        <v>228704</v>
      </c>
      <c r="M48094" t="s">
        <v>8</v>
      </c>
      <c r="N48094" t="s">
        <v>228828</v>
      </c>
      <c r="O48094" t="s">
        <v>229113</v>
      </c>
      <c r="P48094" t="s">
        <v>230137</v>
      </c>
      <c r="Q48094" t="s">
        <v>119991</v>
      </c>
      <c r="R48094" t="s">
        <v>217827</v>
      </c>
      <c r="S48094" t="s">
        <v>233772</v>
      </c>
    </row>
    <row r="48095" spans="1:19" x14ac:dyDescent="0.35">
      <c r="A48095" s="1">
        <v>59831</v>
      </c>
      <c r="B48095" t="s">
        <v>28348</v>
      </c>
      <c r="C48095" t="s">
        <v>93344</v>
      </c>
      <c r="D48095" t="s">
        <v>4</v>
      </c>
      <c r="F48095" t="s">
        <v>121043</v>
      </c>
      <c r="G48095">
        <v>9.9999999999999995E-8</v>
      </c>
      <c r="H48095" t="s">
        <v>28348</v>
      </c>
      <c r="I48095" t="s">
        <v>152849</v>
      </c>
      <c r="J48095" s="2" t="s">
        <v>196454</v>
      </c>
      <c r="K48095" t="s">
        <v>217864</v>
      </c>
      <c r="L48095" t="s">
        <v>228704</v>
      </c>
      <c r="M48095" t="s">
        <v>8</v>
      </c>
      <c r="N48095" t="s">
        <v>228828</v>
      </c>
      <c r="O48095" t="s">
        <v>229113</v>
      </c>
      <c r="P48095" t="s">
        <v>230137</v>
      </c>
      <c r="Q48095" t="s">
        <v>119991</v>
      </c>
      <c r="R48095" t="s">
        <v>217827</v>
      </c>
      <c r="S48095" t="s">
        <v>233772</v>
      </c>
    </row>
    <row r="48096" spans="1:19" x14ac:dyDescent="0.35">
      <c r="A48096" s="1">
        <v>59832</v>
      </c>
      <c r="B48096" t="s">
        <v>28348</v>
      </c>
      <c r="C48096" t="s">
        <v>93345</v>
      </c>
      <c r="D48096" t="s">
        <v>4</v>
      </c>
      <c r="F48096" t="s">
        <v>122260</v>
      </c>
      <c r="G48096">
        <v>9.9999999999999995E-8</v>
      </c>
      <c r="H48096" t="s">
        <v>28348</v>
      </c>
      <c r="I48096" t="s">
        <v>152849</v>
      </c>
      <c r="J48096" s="2" t="s">
        <v>196454</v>
      </c>
      <c r="K48096" t="s">
        <v>217864</v>
      </c>
      <c r="L48096" t="s">
        <v>228704</v>
      </c>
      <c r="M48096" t="s">
        <v>8</v>
      </c>
      <c r="N48096" t="s">
        <v>228828</v>
      </c>
      <c r="O48096" t="s">
        <v>229113</v>
      </c>
      <c r="P48096" t="s">
        <v>230137</v>
      </c>
      <c r="Q48096" t="s">
        <v>119991</v>
      </c>
      <c r="R48096" t="s">
        <v>217827</v>
      </c>
      <c r="S48096" t="s">
        <v>233772</v>
      </c>
    </row>
    <row r="48097" spans="1:19" x14ac:dyDescent="0.35">
      <c r="A48097" s="1">
        <v>59833</v>
      </c>
      <c r="B48097" t="s">
        <v>28348</v>
      </c>
      <c r="C48097" t="s">
        <v>93346</v>
      </c>
      <c r="D48097" t="s">
        <v>4</v>
      </c>
      <c r="F48097" t="s">
        <v>120041</v>
      </c>
      <c r="G48097">
        <v>7.4999999999999997E-8</v>
      </c>
      <c r="H48097" t="s">
        <v>28348</v>
      </c>
      <c r="I48097" t="s">
        <v>152849</v>
      </c>
      <c r="J48097" s="2" t="s">
        <v>196454</v>
      </c>
      <c r="K48097" t="s">
        <v>217864</v>
      </c>
      <c r="L48097" t="s">
        <v>228704</v>
      </c>
      <c r="M48097" t="s">
        <v>8</v>
      </c>
      <c r="N48097" t="s">
        <v>228828</v>
      </c>
      <c r="O48097" t="s">
        <v>229113</v>
      </c>
      <c r="P48097" t="s">
        <v>230137</v>
      </c>
      <c r="Q48097" t="s">
        <v>119991</v>
      </c>
      <c r="R48097" t="s">
        <v>217827</v>
      </c>
      <c r="S48097" t="s">
        <v>233772</v>
      </c>
    </row>
    <row r="48098" spans="1:19" x14ac:dyDescent="0.35">
      <c r="A48098" s="1">
        <v>59835</v>
      </c>
      <c r="B48098" t="s">
        <v>28349</v>
      </c>
      <c r="C48098" t="s">
        <v>93347</v>
      </c>
      <c r="D48098" t="s">
        <v>5</v>
      </c>
      <c r="E48098" t="s">
        <v>119955</v>
      </c>
      <c r="F48098" t="s">
        <v>121461</v>
      </c>
      <c r="G48098">
        <v>2.9000000000000002E-6</v>
      </c>
      <c r="H48098" t="s">
        <v>28349</v>
      </c>
      <c r="I48098" t="s">
        <v>152850</v>
      </c>
      <c r="J48098" s="2" t="s">
        <v>196455</v>
      </c>
      <c r="K48098" t="s">
        <v>217858</v>
      </c>
      <c r="L48098" t="s">
        <v>228704</v>
      </c>
      <c r="M48098" t="s">
        <v>8</v>
      </c>
      <c r="N48098" t="s">
        <v>228832</v>
      </c>
      <c r="O48098" t="s">
        <v>229111</v>
      </c>
      <c r="P48098" t="s">
        <v>230079</v>
      </c>
      <c r="Q48098" t="s">
        <v>122576</v>
      </c>
      <c r="R48098" t="s">
        <v>217827</v>
      </c>
      <c r="S48098" t="s">
        <v>233772</v>
      </c>
    </row>
    <row r="48099" spans="1:19" x14ac:dyDescent="0.35">
      <c r="A48099" s="1">
        <v>59836</v>
      </c>
      <c r="B48099" t="s">
        <v>28349</v>
      </c>
      <c r="C48099" t="s">
        <v>93348</v>
      </c>
      <c r="D48099" t="s">
        <v>5</v>
      </c>
      <c r="E48099" t="s">
        <v>119954</v>
      </c>
      <c r="F48099" t="s">
        <v>120217</v>
      </c>
      <c r="G48099">
        <v>1.0699999999999999E-5</v>
      </c>
      <c r="H48099" t="s">
        <v>28349</v>
      </c>
      <c r="I48099" t="s">
        <v>152850</v>
      </c>
      <c r="J48099" s="2" t="s">
        <v>196455</v>
      </c>
      <c r="K48099" t="s">
        <v>217858</v>
      </c>
      <c r="L48099" t="s">
        <v>228704</v>
      </c>
      <c r="M48099" t="s">
        <v>8</v>
      </c>
      <c r="N48099" t="s">
        <v>228832</v>
      </c>
      <c r="O48099" t="s">
        <v>229111</v>
      </c>
      <c r="P48099" t="s">
        <v>230079</v>
      </c>
      <c r="Q48099" t="s">
        <v>122576</v>
      </c>
      <c r="R48099" t="s">
        <v>217827</v>
      </c>
      <c r="S48099" t="s">
        <v>233772</v>
      </c>
    </row>
    <row r="48100" spans="1:19" x14ac:dyDescent="0.35">
      <c r="A48100" s="1">
        <v>59837</v>
      </c>
      <c r="B48100" t="s">
        <v>28349</v>
      </c>
      <c r="C48100" t="s">
        <v>93349</v>
      </c>
      <c r="D48100" t="s">
        <v>4</v>
      </c>
      <c r="F48100" t="s">
        <v>122576</v>
      </c>
      <c r="G48100">
        <v>5.9999999999999997E-7</v>
      </c>
      <c r="H48100" t="s">
        <v>28349</v>
      </c>
      <c r="I48100" t="s">
        <v>152850</v>
      </c>
      <c r="J48100" s="2" t="s">
        <v>196455</v>
      </c>
      <c r="K48100" t="s">
        <v>217858</v>
      </c>
      <c r="L48100" t="s">
        <v>228704</v>
      </c>
      <c r="M48100" t="s">
        <v>8</v>
      </c>
      <c r="N48100" t="s">
        <v>228832</v>
      </c>
      <c r="O48100" t="s">
        <v>229111</v>
      </c>
      <c r="P48100" t="s">
        <v>230079</v>
      </c>
      <c r="Q48100" t="s">
        <v>122576</v>
      </c>
      <c r="R48100" t="s">
        <v>217827</v>
      </c>
      <c r="S48100" t="s">
        <v>233772</v>
      </c>
    </row>
    <row r="48101" spans="1:19" x14ac:dyDescent="0.35">
      <c r="A48101" s="1">
        <v>59838</v>
      </c>
      <c r="B48101" t="s">
        <v>28349</v>
      </c>
      <c r="C48101" t="s">
        <v>93350</v>
      </c>
      <c r="D48101" t="s">
        <v>5</v>
      </c>
      <c r="E48101" t="s">
        <v>119955</v>
      </c>
      <c r="F48101" t="s">
        <v>122084</v>
      </c>
      <c r="G48101">
        <v>5.9999999999999997E-7</v>
      </c>
      <c r="H48101" t="s">
        <v>28349</v>
      </c>
      <c r="I48101" t="s">
        <v>152850</v>
      </c>
      <c r="J48101" s="2" t="s">
        <v>196455</v>
      </c>
      <c r="K48101" t="s">
        <v>217858</v>
      </c>
      <c r="L48101" t="s">
        <v>228704</v>
      </c>
      <c r="M48101" t="s">
        <v>8</v>
      </c>
      <c r="N48101" t="s">
        <v>228832</v>
      </c>
      <c r="O48101" t="s">
        <v>229111</v>
      </c>
      <c r="P48101" t="s">
        <v>230079</v>
      </c>
      <c r="Q48101" t="s">
        <v>122576</v>
      </c>
      <c r="R48101" t="s">
        <v>217827</v>
      </c>
      <c r="S48101" t="s">
        <v>233772</v>
      </c>
    </row>
    <row r="48102" spans="1:19" x14ac:dyDescent="0.35">
      <c r="A48102" s="1">
        <v>59839</v>
      </c>
      <c r="B48102" t="s">
        <v>28349</v>
      </c>
      <c r="C48102" t="s">
        <v>93351</v>
      </c>
      <c r="D48102" t="s">
        <v>5</v>
      </c>
      <c r="E48102" t="s">
        <v>119955</v>
      </c>
      <c r="F48102" t="s">
        <v>120022</v>
      </c>
      <c r="G48102">
        <v>3.9999999999999998E-6</v>
      </c>
      <c r="H48102" t="s">
        <v>28349</v>
      </c>
      <c r="I48102" t="s">
        <v>152850</v>
      </c>
      <c r="J48102" s="2" t="s">
        <v>196455</v>
      </c>
      <c r="K48102" t="s">
        <v>217858</v>
      </c>
      <c r="L48102" t="s">
        <v>228704</v>
      </c>
      <c r="M48102" t="s">
        <v>8</v>
      </c>
      <c r="N48102" t="s">
        <v>228832</v>
      </c>
      <c r="O48102" t="s">
        <v>229111</v>
      </c>
      <c r="P48102" t="s">
        <v>230079</v>
      </c>
      <c r="Q48102" t="s">
        <v>122576</v>
      </c>
      <c r="R48102" t="s">
        <v>217827</v>
      </c>
      <c r="S48102" t="s">
        <v>233772</v>
      </c>
    </row>
    <row r="48103" spans="1:19" x14ac:dyDescent="0.35">
      <c r="A48103" s="1">
        <v>59841</v>
      </c>
      <c r="B48103" t="s">
        <v>28350</v>
      </c>
      <c r="C48103" t="s">
        <v>93352</v>
      </c>
      <c r="D48103" t="s">
        <v>5</v>
      </c>
      <c r="F48103" t="s">
        <v>121378</v>
      </c>
      <c r="G48103">
        <v>5.0000000000000004E-6</v>
      </c>
      <c r="H48103" t="s">
        <v>28350</v>
      </c>
      <c r="I48103" t="s">
        <v>152851</v>
      </c>
      <c r="J48103" s="2" t="s">
        <v>196456</v>
      </c>
      <c r="K48103" t="s">
        <v>217817</v>
      </c>
      <c r="L48103" t="s">
        <v>228704</v>
      </c>
      <c r="M48103" t="s">
        <v>9</v>
      </c>
      <c r="N48103" t="s">
        <v>228882</v>
      </c>
      <c r="O48103" t="s">
        <v>229185</v>
      </c>
      <c r="P48103" t="s">
        <v>229185</v>
      </c>
      <c r="Q48103" t="s">
        <v>233138</v>
      </c>
      <c r="R48103" t="s">
        <v>217827</v>
      </c>
      <c r="S48103" t="s">
        <v>233772</v>
      </c>
    </row>
    <row r="48104" spans="1:19" x14ac:dyDescent="0.35">
      <c r="A48104" s="1">
        <v>59842</v>
      </c>
      <c r="B48104" t="s">
        <v>28350</v>
      </c>
      <c r="C48104" t="s">
        <v>93353</v>
      </c>
      <c r="D48104" t="s">
        <v>5</v>
      </c>
      <c r="E48104" t="s">
        <v>119954</v>
      </c>
      <c r="F48104" t="s">
        <v>120216</v>
      </c>
      <c r="G48104">
        <v>1.5999999999999999E-5</v>
      </c>
      <c r="H48104" t="s">
        <v>28350</v>
      </c>
      <c r="I48104" t="s">
        <v>152851</v>
      </c>
      <c r="J48104" s="2" t="s">
        <v>196456</v>
      </c>
      <c r="K48104" t="s">
        <v>217817</v>
      </c>
      <c r="L48104" t="s">
        <v>228704</v>
      </c>
      <c r="M48104" t="s">
        <v>9</v>
      </c>
      <c r="N48104" t="s">
        <v>228882</v>
      </c>
      <c r="O48104" t="s">
        <v>229185</v>
      </c>
      <c r="P48104" t="s">
        <v>229185</v>
      </c>
      <c r="Q48104" t="s">
        <v>233138</v>
      </c>
      <c r="R48104" t="s">
        <v>217827</v>
      </c>
      <c r="S48104" t="s">
        <v>233772</v>
      </c>
    </row>
    <row r="48105" spans="1:19" x14ac:dyDescent="0.35">
      <c r="A48105" s="1">
        <v>59843</v>
      </c>
      <c r="B48105" t="s">
        <v>28351</v>
      </c>
      <c r="C48105" t="s">
        <v>93354</v>
      </c>
      <c r="D48105" t="s">
        <v>5</v>
      </c>
      <c r="F48105" t="s">
        <v>122211</v>
      </c>
      <c r="G48105">
        <v>1.0000000000000001E-5</v>
      </c>
      <c r="H48105" t="s">
        <v>28351</v>
      </c>
      <c r="I48105" t="s">
        <v>152852</v>
      </c>
      <c r="J48105" s="2" t="s">
        <v>196457</v>
      </c>
      <c r="K48105" t="s">
        <v>217817</v>
      </c>
      <c r="L48105" t="s">
        <v>228704</v>
      </c>
      <c r="M48105" t="s">
        <v>9</v>
      </c>
      <c r="R48105" t="s">
        <v>217827</v>
      </c>
      <c r="S48105" t="s">
        <v>233772</v>
      </c>
    </row>
    <row r="48106" spans="1:19" x14ac:dyDescent="0.35">
      <c r="A48106" s="1">
        <v>59844</v>
      </c>
      <c r="B48106" t="s">
        <v>28352</v>
      </c>
      <c r="C48106" t="s">
        <v>93355</v>
      </c>
      <c r="D48106" t="s">
        <v>5</v>
      </c>
      <c r="E48106" t="s">
        <v>119954</v>
      </c>
      <c r="F48106" t="s">
        <v>121647</v>
      </c>
      <c r="G48106">
        <v>3.9999999999999998E-6</v>
      </c>
      <c r="H48106" t="s">
        <v>28352</v>
      </c>
      <c r="I48106" t="s">
        <v>152853</v>
      </c>
      <c r="J48106" s="2" t="s">
        <v>196458</v>
      </c>
      <c r="K48106" t="s">
        <v>217817</v>
      </c>
      <c r="L48106" t="s">
        <v>228704</v>
      </c>
      <c r="M48106" t="s">
        <v>8</v>
      </c>
      <c r="N48106" t="s">
        <v>228867</v>
      </c>
      <c r="O48106" t="s">
        <v>229163</v>
      </c>
      <c r="P48106" t="s">
        <v>231044</v>
      </c>
      <c r="Q48106" t="s">
        <v>121478</v>
      </c>
      <c r="R48106" t="s">
        <v>217827</v>
      </c>
      <c r="S48106" t="s">
        <v>233772</v>
      </c>
    </row>
    <row r="48107" spans="1:19" x14ac:dyDescent="0.35">
      <c r="A48107" s="1">
        <v>59847</v>
      </c>
      <c r="B48107" t="s">
        <v>28353</v>
      </c>
      <c r="C48107" t="s">
        <v>93356</v>
      </c>
      <c r="D48107" t="s">
        <v>4</v>
      </c>
      <c r="F48107" t="s">
        <v>120062</v>
      </c>
      <c r="G48107">
        <v>5.9999999999999997E-7</v>
      </c>
      <c r="H48107" t="s">
        <v>28353</v>
      </c>
      <c r="I48107" t="s">
        <v>152854</v>
      </c>
      <c r="J48107" s="2" t="s">
        <v>196459</v>
      </c>
      <c r="K48107" t="s">
        <v>217900</v>
      </c>
      <c r="L48107" t="s">
        <v>228704</v>
      </c>
      <c r="M48107" t="s">
        <v>228736</v>
      </c>
      <c r="N48107" t="s">
        <v>228836</v>
      </c>
      <c r="O48107" t="s">
        <v>229179</v>
      </c>
      <c r="P48107" t="s">
        <v>229179</v>
      </c>
      <c r="Q48107" t="s">
        <v>124375</v>
      </c>
      <c r="R48107" t="s">
        <v>217827</v>
      </c>
      <c r="S48107" t="s">
        <v>233772</v>
      </c>
    </row>
    <row r="48108" spans="1:19" x14ac:dyDescent="0.35">
      <c r="A48108" s="1">
        <v>59848</v>
      </c>
      <c r="B48108" t="s">
        <v>28353</v>
      </c>
      <c r="C48108" t="s">
        <v>93357</v>
      </c>
      <c r="D48108" t="s">
        <v>4</v>
      </c>
      <c r="F48108" t="s">
        <v>119966</v>
      </c>
      <c r="G48108">
        <v>1.9999999999999999E-7</v>
      </c>
      <c r="H48108" t="s">
        <v>28353</v>
      </c>
      <c r="I48108" t="s">
        <v>152854</v>
      </c>
      <c r="J48108" s="2" t="s">
        <v>196459</v>
      </c>
      <c r="K48108" t="s">
        <v>217900</v>
      </c>
      <c r="L48108" t="s">
        <v>228704</v>
      </c>
      <c r="M48108" t="s">
        <v>228736</v>
      </c>
      <c r="N48108" t="s">
        <v>228836</v>
      </c>
      <c r="O48108" t="s">
        <v>229179</v>
      </c>
      <c r="P48108" t="s">
        <v>229179</v>
      </c>
      <c r="Q48108" t="s">
        <v>124375</v>
      </c>
      <c r="R48108" t="s">
        <v>217827</v>
      </c>
      <c r="S48108" t="s">
        <v>233772</v>
      </c>
    </row>
    <row r="48109" spans="1:19" x14ac:dyDescent="0.35">
      <c r="A48109" s="1">
        <v>59849</v>
      </c>
      <c r="B48109" t="s">
        <v>28354</v>
      </c>
      <c r="C48109" t="s">
        <v>93358</v>
      </c>
      <c r="D48109" t="s">
        <v>4</v>
      </c>
      <c r="F48109" t="s">
        <v>122611</v>
      </c>
      <c r="G48109">
        <v>1.9999999999999999E-6</v>
      </c>
      <c r="H48109" t="s">
        <v>28354</v>
      </c>
      <c r="I48109" t="s">
        <v>152855</v>
      </c>
      <c r="J48109" s="2" t="s">
        <v>196460</v>
      </c>
      <c r="K48109" t="s">
        <v>217817</v>
      </c>
      <c r="L48109" t="s">
        <v>228704</v>
      </c>
      <c r="M48109" t="s">
        <v>228723</v>
      </c>
      <c r="R48109" t="s">
        <v>217827</v>
      </c>
      <c r="S48109" t="s">
        <v>233772</v>
      </c>
    </row>
    <row r="48110" spans="1:19" x14ac:dyDescent="0.35">
      <c r="A48110" s="1">
        <v>59850</v>
      </c>
      <c r="B48110" t="s">
        <v>28354</v>
      </c>
      <c r="C48110" t="s">
        <v>93359</v>
      </c>
      <c r="D48110" t="s">
        <v>5</v>
      </c>
      <c r="F48110" t="s">
        <v>120222</v>
      </c>
      <c r="G48110">
        <v>4.4999999999999998E-7</v>
      </c>
      <c r="H48110" t="s">
        <v>28354</v>
      </c>
      <c r="I48110" t="s">
        <v>152855</v>
      </c>
      <c r="J48110" s="2" t="s">
        <v>196460</v>
      </c>
      <c r="K48110" t="s">
        <v>217817</v>
      </c>
      <c r="L48110" t="s">
        <v>228704</v>
      </c>
      <c r="M48110" t="s">
        <v>228723</v>
      </c>
      <c r="R48110" t="s">
        <v>217827</v>
      </c>
      <c r="S48110" t="s">
        <v>233772</v>
      </c>
    </row>
    <row r="48111" spans="1:19" x14ac:dyDescent="0.35">
      <c r="A48111" s="1">
        <v>59851</v>
      </c>
      <c r="B48111" t="s">
        <v>28355</v>
      </c>
      <c r="C48111" t="s">
        <v>93360</v>
      </c>
      <c r="D48111" t="s">
        <v>5</v>
      </c>
      <c r="E48111" t="s">
        <v>119958</v>
      </c>
      <c r="F48111" t="s">
        <v>120121</v>
      </c>
      <c r="G48111">
        <v>6.0000000000000002E-5</v>
      </c>
      <c r="H48111" t="s">
        <v>28355</v>
      </c>
      <c r="I48111" t="s">
        <v>152856</v>
      </c>
      <c r="J48111" s="2" t="s">
        <v>196461</v>
      </c>
      <c r="K48111" t="s">
        <v>217817</v>
      </c>
      <c r="L48111" t="s">
        <v>228704</v>
      </c>
      <c r="M48111" t="s">
        <v>9</v>
      </c>
      <c r="N48111" t="s">
        <v>228882</v>
      </c>
      <c r="O48111" t="s">
        <v>229185</v>
      </c>
      <c r="P48111" t="s">
        <v>229185</v>
      </c>
      <c r="Q48111" t="s">
        <v>120056</v>
      </c>
      <c r="R48111" t="s">
        <v>217827</v>
      </c>
      <c r="S48111" t="s">
        <v>233772</v>
      </c>
    </row>
    <row r="48112" spans="1:19" x14ac:dyDescent="0.35">
      <c r="A48112" s="1">
        <v>59852</v>
      </c>
      <c r="B48112" t="s">
        <v>28355</v>
      </c>
      <c r="C48112" t="s">
        <v>93361</v>
      </c>
      <c r="D48112" t="s">
        <v>5</v>
      </c>
      <c r="E48112" t="s">
        <v>119956</v>
      </c>
      <c r="F48112" t="s">
        <v>120805</v>
      </c>
      <c r="G48112">
        <v>1.5E-5</v>
      </c>
      <c r="H48112" t="s">
        <v>28355</v>
      </c>
      <c r="I48112" t="s">
        <v>152856</v>
      </c>
      <c r="J48112" s="2" t="s">
        <v>196461</v>
      </c>
      <c r="K48112" t="s">
        <v>217817</v>
      </c>
      <c r="L48112" t="s">
        <v>228704</v>
      </c>
      <c r="M48112" t="s">
        <v>9</v>
      </c>
      <c r="N48112" t="s">
        <v>228882</v>
      </c>
      <c r="O48112" t="s">
        <v>229185</v>
      </c>
      <c r="P48112" t="s">
        <v>229185</v>
      </c>
      <c r="Q48112" t="s">
        <v>120056</v>
      </c>
      <c r="R48112" t="s">
        <v>217827</v>
      </c>
      <c r="S48112" t="s">
        <v>233772</v>
      </c>
    </row>
    <row r="48113" spans="1:19" x14ac:dyDescent="0.35">
      <c r="A48113" s="1">
        <v>59853</v>
      </c>
      <c r="B48113" t="s">
        <v>28355</v>
      </c>
      <c r="C48113" t="s">
        <v>93362</v>
      </c>
      <c r="D48113" t="s">
        <v>5</v>
      </c>
      <c r="E48113" t="s">
        <v>119954</v>
      </c>
      <c r="F48113" t="s">
        <v>120428</v>
      </c>
      <c r="G48113">
        <v>6.9999999999999999E-6</v>
      </c>
      <c r="H48113" t="s">
        <v>28355</v>
      </c>
      <c r="I48113" t="s">
        <v>152856</v>
      </c>
      <c r="J48113" s="2" t="s">
        <v>196461</v>
      </c>
      <c r="K48113" t="s">
        <v>217817</v>
      </c>
      <c r="L48113" t="s">
        <v>228704</v>
      </c>
      <c r="M48113" t="s">
        <v>9</v>
      </c>
      <c r="N48113" t="s">
        <v>228882</v>
      </c>
      <c r="O48113" t="s">
        <v>229185</v>
      </c>
      <c r="P48113" t="s">
        <v>229185</v>
      </c>
      <c r="Q48113" t="s">
        <v>120056</v>
      </c>
      <c r="R48113" t="s">
        <v>217827</v>
      </c>
      <c r="S48113" t="s">
        <v>233772</v>
      </c>
    </row>
    <row r="48114" spans="1:19" x14ac:dyDescent="0.35">
      <c r="A48114" s="1">
        <v>59854</v>
      </c>
      <c r="B48114" t="s">
        <v>28355</v>
      </c>
      <c r="C48114" t="s">
        <v>93363</v>
      </c>
      <c r="D48114" t="s">
        <v>5</v>
      </c>
      <c r="E48114" t="s">
        <v>119955</v>
      </c>
      <c r="F48114" t="s">
        <v>119966</v>
      </c>
      <c r="G48114">
        <v>2.2000000000000001E-6</v>
      </c>
      <c r="H48114" t="s">
        <v>28355</v>
      </c>
      <c r="I48114" t="s">
        <v>152856</v>
      </c>
      <c r="J48114" s="2" t="s">
        <v>196461</v>
      </c>
      <c r="K48114" t="s">
        <v>217817</v>
      </c>
      <c r="L48114" t="s">
        <v>228704</v>
      </c>
      <c r="M48114" t="s">
        <v>9</v>
      </c>
      <c r="N48114" t="s">
        <v>228882</v>
      </c>
      <c r="O48114" t="s">
        <v>229185</v>
      </c>
      <c r="P48114" t="s">
        <v>229185</v>
      </c>
      <c r="Q48114" t="s">
        <v>120056</v>
      </c>
      <c r="R48114" t="s">
        <v>217827</v>
      </c>
      <c r="S48114" t="s">
        <v>233772</v>
      </c>
    </row>
    <row r="48115" spans="1:19" x14ac:dyDescent="0.35">
      <c r="A48115" s="1">
        <v>59855</v>
      </c>
      <c r="B48115" t="s">
        <v>28356</v>
      </c>
      <c r="C48115" t="s">
        <v>93364</v>
      </c>
      <c r="D48115" t="s">
        <v>4</v>
      </c>
      <c r="F48115" t="s">
        <v>120439</v>
      </c>
      <c r="G48115">
        <v>1.5E-6</v>
      </c>
      <c r="H48115" t="s">
        <v>28356</v>
      </c>
      <c r="I48115" t="s">
        <v>152857</v>
      </c>
      <c r="J48115" s="2" t="s">
        <v>196462</v>
      </c>
      <c r="K48115" t="s">
        <v>217901</v>
      </c>
      <c r="L48115" t="s">
        <v>228704</v>
      </c>
      <c r="M48115" t="s">
        <v>8</v>
      </c>
      <c r="N48115" t="s">
        <v>228828</v>
      </c>
      <c r="O48115" t="s">
        <v>229113</v>
      </c>
      <c r="P48115" t="s">
        <v>230081</v>
      </c>
      <c r="Q48115" t="s">
        <v>120056</v>
      </c>
      <c r="R48115" t="s">
        <v>217827</v>
      </c>
      <c r="S48115" t="s">
        <v>233772</v>
      </c>
    </row>
    <row r="48116" spans="1:19" x14ac:dyDescent="0.35">
      <c r="A48116" s="1">
        <v>59856</v>
      </c>
      <c r="B48116" t="s">
        <v>28357</v>
      </c>
      <c r="C48116" t="s">
        <v>93365</v>
      </c>
      <c r="D48116" t="s">
        <v>5</v>
      </c>
      <c r="E48116" t="s">
        <v>119955</v>
      </c>
      <c r="F48116" t="s">
        <v>120991</v>
      </c>
      <c r="G48116">
        <v>1.0000000000000001E-5</v>
      </c>
      <c r="H48116" t="s">
        <v>28357</v>
      </c>
      <c r="I48116" t="s">
        <v>152858</v>
      </c>
      <c r="J48116" s="2" t="s">
        <v>196463</v>
      </c>
      <c r="K48116" t="s">
        <v>217902</v>
      </c>
      <c r="L48116" t="s">
        <v>228704</v>
      </c>
      <c r="M48116" t="s">
        <v>9</v>
      </c>
      <c r="N48116" t="s">
        <v>228882</v>
      </c>
      <c r="O48116" t="s">
        <v>229185</v>
      </c>
      <c r="P48116" t="s">
        <v>229185</v>
      </c>
      <c r="Q48116" t="s">
        <v>120377</v>
      </c>
      <c r="R48116" t="s">
        <v>217827</v>
      </c>
      <c r="S48116" t="s">
        <v>233772</v>
      </c>
    </row>
    <row r="48117" spans="1:19" x14ac:dyDescent="0.35">
      <c r="A48117" s="1">
        <v>59857</v>
      </c>
      <c r="B48117" t="s">
        <v>28358</v>
      </c>
      <c r="C48117" t="s">
        <v>93366</v>
      </c>
      <c r="D48117" t="s">
        <v>5</v>
      </c>
      <c r="E48117" t="s">
        <v>119955</v>
      </c>
      <c r="F48117" t="s">
        <v>120994</v>
      </c>
      <c r="G48117">
        <v>1.8E-5</v>
      </c>
      <c r="H48117" t="s">
        <v>28358</v>
      </c>
      <c r="I48117" t="s">
        <v>152859</v>
      </c>
      <c r="J48117" s="2" t="s">
        <v>196464</v>
      </c>
      <c r="K48117" t="s">
        <v>217817</v>
      </c>
      <c r="L48117" t="s">
        <v>228704</v>
      </c>
      <c r="M48117" t="s">
        <v>9</v>
      </c>
      <c r="N48117" t="s">
        <v>228882</v>
      </c>
      <c r="O48117" t="s">
        <v>229185</v>
      </c>
      <c r="P48117" t="s">
        <v>229185</v>
      </c>
      <c r="R48117" t="s">
        <v>217827</v>
      </c>
      <c r="S48117" t="s">
        <v>233772</v>
      </c>
    </row>
    <row r="48118" spans="1:19" x14ac:dyDescent="0.35">
      <c r="A48118" s="1">
        <v>59858</v>
      </c>
      <c r="B48118" t="s">
        <v>28358</v>
      </c>
      <c r="C48118" t="s">
        <v>93367</v>
      </c>
      <c r="D48118" t="s">
        <v>5</v>
      </c>
      <c r="E48118" t="s">
        <v>119954</v>
      </c>
      <c r="F48118" t="s">
        <v>121378</v>
      </c>
      <c r="G48118">
        <v>1.8E-5</v>
      </c>
      <c r="H48118" t="s">
        <v>28358</v>
      </c>
      <c r="I48118" t="s">
        <v>152859</v>
      </c>
      <c r="J48118" s="2" t="s">
        <v>196464</v>
      </c>
      <c r="K48118" t="s">
        <v>217817</v>
      </c>
      <c r="L48118" t="s">
        <v>228704</v>
      </c>
      <c r="M48118" t="s">
        <v>9</v>
      </c>
      <c r="N48118" t="s">
        <v>228882</v>
      </c>
      <c r="O48118" t="s">
        <v>229185</v>
      </c>
      <c r="P48118" t="s">
        <v>229185</v>
      </c>
      <c r="R48118" t="s">
        <v>217827</v>
      </c>
      <c r="S48118" t="s">
        <v>233772</v>
      </c>
    </row>
    <row r="48119" spans="1:19" x14ac:dyDescent="0.35">
      <c r="A48119" s="1">
        <v>59859</v>
      </c>
      <c r="B48119" t="s">
        <v>28359</v>
      </c>
      <c r="C48119" t="s">
        <v>93368</v>
      </c>
      <c r="D48119" t="s">
        <v>4</v>
      </c>
      <c r="F48119" t="s">
        <v>121989</v>
      </c>
      <c r="G48119">
        <v>5.9999999999999997E-7</v>
      </c>
      <c r="H48119" t="s">
        <v>28359</v>
      </c>
      <c r="I48119" t="s">
        <v>152860</v>
      </c>
      <c r="J48119" s="2" t="s">
        <v>196465</v>
      </c>
      <c r="K48119" t="s">
        <v>217903</v>
      </c>
      <c r="L48119" t="s">
        <v>228704</v>
      </c>
      <c r="M48119" t="s">
        <v>8</v>
      </c>
      <c r="N48119" t="s">
        <v>228832</v>
      </c>
      <c r="O48119" t="s">
        <v>229111</v>
      </c>
      <c r="P48119" t="s">
        <v>230079</v>
      </c>
      <c r="R48119" t="s">
        <v>217903</v>
      </c>
      <c r="S48119" t="s">
        <v>215677</v>
      </c>
    </row>
    <row r="48120" spans="1:19" x14ac:dyDescent="0.35">
      <c r="A48120" s="1">
        <v>59860</v>
      </c>
      <c r="B48120" t="s">
        <v>28360</v>
      </c>
      <c r="C48120" t="s">
        <v>93369</v>
      </c>
      <c r="D48120" t="s">
        <v>5</v>
      </c>
      <c r="F48120" t="s">
        <v>121865</v>
      </c>
      <c r="G48120">
        <v>9.9999999999999995E-7</v>
      </c>
      <c r="H48120" t="s">
        <v>28360</v>
      </c>
      <c r="I48120" t="s">
        <v>152861</v>
      </c>
      <c r="J48120" s="2" t="s">
        <v>196466</v>
      </c>
      <c r="K48120" t="s">
        <v>217903</v>
      </c>
      <c r="L48120" t="s">
        <v>228704</v>
      </c>
      <c r="M48120" t="s">
        <v>8</v>
      </c>
      <c r="N48120" t="s">
        <v>228896</v>
      </c>
      <c r="O48120" t="s">
        <v>229210</v>
      </c>
      <c r="P48120" t="s">
        <v>230680</v>
      </c>
      <c r="R48120" t="s">
        <v>217903</v>
      </c>
      <c r="S48120" t="s">
        <v>215677</v>
      </c>
    </row>
    <row r="48121" spans="1:19" x14ac:dyDescent="0.35">
      <c r="A48121" s="1">
        <v>59861</v>
      </c>
      <c r="B48121" t="s">
        <v>28360</v>
      </c>
      <c r="C48121" t="s">
        <v>93370</v>
      </c>
      <c r="D48121" t="s">
        <v>5</v>
      </c>
      <c r="F48121" t="s">
        <v>121103</v>
      </c>
      <c r="G48121">
        <v>1.5E-6</v>
      </c>
      <c r="H48121" t="s">
        <v>28360</v>
      </c>
      <c r="I48121" t="s">
        <v>152861</v>
      </c>
      <c r="J48121" s="2" t="s">
        <v>196466</v>
      </c>
      <c r="K48121" t="s">
        <v>217903</v>
      </c>
      <c r="L48121" t="s">
        <v>228704</v>
      </c>
      <c r="M48121" t="s">
        <v>8</v>
      </c>
      <c r="N48121" t="s">
        <v>228896</v>
      </c>
      <c r="O48121" t="s">
        <v>229210</v>
      </c>
      <c r="P48121" t="s">
        <v>230680</v>
      </c>
      <c r="R48121" t="s">
        <v>217903</v>
      </c>
      <c r="S48121" t="s">
        <v>215677</v>
      </c>
    </row>
    <row r="48122" spans="1:19" x14ac:dyDescent="0.35">
      <c r="A48122" s="1">
        <v>59863</v>
      </c>
      <c r="B48122" t="s">
        <v>28361</v>
      </c>
      <c r="C48122" t="s">
        <v>93371</v>
      </c>
      <c r="D48122" t="s">
        <v>5</v>
      </c>
      <c r="F48122" t="s">
        <v>120431</v>
      </c>
      <c r="G48122">
        <v>1.168005E-6</v>
      </c>
      <c r="H48122" t="s">
        <v>28361</v>
      </c>
      <c r="I48122" t="s">
        <v>152862</v>
      </c>
      <c r="J48122" s="2" t="s">
        <v>196467</v>
      </c>
      <c r="K48122" t="s">
        <v>217903</v>
      </c>
      <c r="L48122" t="s">
        <v>228704</v>
      </c>
      <c r="M48122" t="s">
        <v>15</v>
      </c>
      <c r="N48122" t="s">
        <v>228970</v>
      </c>
      <c r="O48122" t="s">
        <v>229252</v>
      </c>
      <c r="P48122" t="s">
        <v>232389</v>
      </c>
      <c r="Q48122" t="s">
        <v>120059</v>
      </c>
      <c r="R48122" t="s">
        <v>217903</v>
      </c>
      <c r="S48122" t="s">
        <v>215677</v>
      </c>
    </row>
    <row r="48123" spans="1:19" x14ac:dyDescent="0.35">
      <c r="A48123" s="1">
        <v>59864</v>
      </c>
      <c r="B48123" t="s">
        <v>28362</v>
      </c>
      <c r="C48123" t="s">
        <v>93372</v>
      </c>
      <c r="D48123" t="s">
        <v>5</v>
      </c>
      <c r="F48123" t="s">
        <v>120695</v>
      </c>
      <c r="G48123">
        <v>1.4999999999999999E-7</v>
      </c>
      <c r="H48123" t="s">
        <v>28362</v>
      </c>
      <c r="I48123" t="s">
        <v>152863</v>
      </c>
      <c r="K48123" t="s">
        <v>217903</v>
      </c>
      <c r="L48123" t="s">
        <v>228704</v>
      </c>
      <c r="M48123" t="s">
        <v>8</v>
      </c>
      <c r="N48123" t="s">
        <v>228877</v>
      </c>
      <c r="O48123" t="s">
        <v>229177</v>
      </c>
      <c r="P48123" t="s">
        <v>230117</v>
      </c>
      <c r="Q48123" t="s">
        <v>120679</v>
      </c>
      <c r="R48123" t="s">
        <v>217903</v>
      </c>
      <c r="S48123" t="s">
        <v>215677</v>
      </c>
    </row>
    <row r="48124" spans="1:19" x14ac:dyDescent="0.35">
      <c r="A48124" s="1">
        <v>59865</v>
      </c>
      <c r="B48124" t="s">
        <v>28363</v>
      </c>
      <c r="C48124" t="s">
        <v>93373</v>
      </c>
      <c r="D48124" t="s">
        <v>5</v>
      </c>
      <c r="E48124" t="s">
        <v>119954</v>
      </c>
      <c r="F48124" t="s">
        <v>120002</v>
      </c>
      <c r="G48124">
        <v>4.0000000000000003E-5</v>
      </c>
      <c r="H48124" t="s">
        <v>28363</v>
      </c>
      <c r="I48124" t="s">
        <v>152864</v>
      </c>
      <c r="J48124" s="2" t="s">
        <v>196468</v>
      </c>
      <c r="K48124" t="s">
        <v>217903</v>
      </c>
      <c r="L48124" t="s">
        <v>228704</v>
      </c>
      <c r="M48124" t="s">
        <v>8</v>
      </c>
      <c r="N48124" t="s">
        <v>228853</v>
      </c>
      <c r="O48124" t="s">
        <v>229221</v>
      </c>
      <c r="P48124" t="s">
        <v>229221</v>
      </c>
      <c r="Q48124" t="s">
        <v>121230</v>
      </c>
      <c r="R48124" t="s">
        <v>217903</v>
      </c>
      <c r="S48124" t="s">
        <v>215677</v>
      </c>
    </row>
    <row r="48125" spans="1:19" x14ac:dyDescent="0.35">
      <c r="A48125" s="1">
        <v>59866</v>
      </c>
      <c r="B48125" t="s">
        <v>28363</v>
      </c>
      <c r="C48125" t="s">
        <v>93374</v>
      </c>
      <c r="D48125" t="s">
        <v>5</v>
      </c>
      <c r="E48125" t="s">
        <v>119955</v>
      </c>
      <c r="F48125" t="s">
        <v>120760</v>
      </c>
      <c r="G48125">
        <v>2.0000000000000002E-5</v>
      </c>
      <c r="H48125" t="s">
        <v>28363</v>
      </c>
      <c r="I48125" t="s">
        <v>152864</v>
      </c>
      <c r="J48125" s="2" t="s">
        <v>196468</v>
      </c>
      <c r="K48125" t="s">
        <v>217903</v>
      </c>
      <c r="L48125" t="s">
        <v>228704</v>
      </c>
      <c r="M48125" t="s">
        <v>8</v>
      </c>
      <c r="N48125" t="s">
        <v>228853</v>
      </c>
      <c r="O48125" t="s">
        <v>229221</v>
      </c>
      <c r="P48125" t="s">
        <v>229221</v>
      </c>
      <c r="Q48125" t="s">
        <v>121230</v>
      </c>
      <c r="R48125" t="s">
        <v>217903</v>
      </c>
      <c r="S48125" t="s">
        <v>215677</v>
      </c>
    </row>
    <row r="48126" spans="1:19" x14ac:dyDescent="0.35">
      <c r="A48126" s="1">
        <v>59867</v>
      </c>
      <c r="B48126" t="s">
        <v>28364</v>
      </c>
      <c r="C48126" t="s">
        <v>93375</v>
      </c>
      <c r="D48126" t="s">
        <v>5</v>
      </c>
      <c r="F48126" t="s">
        <v>120664</v>
      </c>
      <c r="G48126">
        <v>2.9996980000000002E-6</v>
      </c>
      <c r="H48126" t="s">
        <v>28364</v>
      </c>
      <c r="I48126" t="s">
        <v>152865</v>
      </c>
      <c r="J48126" s="2" t="s">
        <v>196469</v>
      </c>
      <c r="K48126" t="s">
        <v>217903</v>
      </c>
      <c r="L48126" t="s">
        <v>228704</v>
      </c>
      <c r="M48126" t="s">
        <v>8</v>
      </c>
      <c r="N48126" t="s">
        <v>228864</v>
      </c>
      <c r="O48126" t="s">
        <v>229158</v>
      </c>
      <c r="P48126" t="s">
        <v>231028</v>
      </c>
      <c r="Q48126" t="s">
        <v>121230</v>
      </c>
      <c r="R48126" t="s">
        <v>217903</v>
      </c>
      <c r="S48126" t="s">
        <v>215677</v>
      </c>
    </row>
    <row r="48127" spans="1:19" x14ac:dyDescent="0.35">
      <c r="A48127" s="1">
        <v>59868</v>
      </c>
      <c r="B48127" t="s">
        <v>28364</v>
      </c>
      <c r="C48127" t="s">
        <v>93376</v>
      </c>
      <c r="D48127" t="s">
        <v>5</v>
      </c>
      <c r="F48127" t="s">
        <v>120522</v>
      </c>
      <c r="G48127">
        <v>1.4999999999999999E-7</v>
      </c>
      <c r="H48127" t="s">
        <v>28364</v>
      </c>
      <c r="I48127" t="s">
        <v>152865</v>
      </c>
      <c r="J48127" s="2" t="s">
        <v>196469</v>
      </c>
      <c r="K48127" t="s">
        <v>217903</v>
      </c>
      <c r="L48127" t="s">
        <v>228704</v>
      </c>
      <c r="M48127" t="s">
        <v>8</v>
      </c>
      <c r="N48127" t="s">
        <v>228864</v>
      </c>
      <c r="O48127" t="s">
        <v>229158</v>
      </c>
      <c r="P48127" t="s">
        <v>231028</v>
      </c>
      <c r="Q48127" t="s">
        <v>121230</v>
      </c>
      <c r="R48127" t="s">
        <v>217903</v>
      </c>
      <c r="S48127" t="s">
        <v>215677</v>
      </c>
    </row>
    <row r="48128" spans="1:19" x14ac:dyDescent="0.35">
      <c r="A48128" s="1">
        <v>59869</v>
      </c>
      <c r="B48128" t="s">
        <v>28364</v>
      </c>
      <c r="C48128" t="s">
        <v>93377</v>
      </c>
      <c r="D48128" t="s">
        <v>5</v>
      </c>
      <c r="E48128" t="s">
        <v>119954</v>
      </c>
      <c r="F48128" t="s">
        <v>122610</v>
      </c>
      <c r="G48128">
        <v>5.3240000000000002E-6</v>
      </c>
      <c r="H48128" t="s">
        <v>28364</v>
      </c>
      <c r="I48128" t="s">
        <v>152865</v>
      </c>
      <c r="J48128" s="2" t="s">
        <v>196469</v>
      </c>
      <c r="K48128" t="s">
        <v>217903</v>
      </c>
      <c r="L48128" t="s">
        <v>228704</v>
      </c>
      <c r="M48128" t="s">
        <v>8</v>
      </c>
      <c r="N48128" t="s">
        <v>228864</v>
      </c>
      <c r="O48128" t="s">
        <v>229158</v>
      </c>
      <c r="P48128" t="s">
        <v>231028</v>
      </c>
      <c r="Q48128" t="s">
        <v>121230</v>
      </c>
      <c r="R48128" t="s">
        <v>217903</v>
      </c>
      <c r="S48128" t="s">
        <v>215677</v>
      </c>
    </row>
    <row r="48129" spans="1:19" x14ac:dyDescent="0.35">
      <c r="A48129" s="1">
        <v>59870</v>
      </c>
      <c r="B48129" t="s">
        <v>28364</v>
      </c>
      <c r="C48129" t="s">
        <v>93378</v>
      </c>
      <c r="D48129" t="s">
        <v>5</v>
      </c>
      <c r="F48129" t="s">
        <v>121251</v>
      </c>
      <c r="G48129">
        <v>9.9999999999999995E-7</v>
      </c>
      <c r="H48129" t="s">
        <v>28364</v>
      </c>
      <c r="I48129" t="s">
        <v>152865</v>
      </c>
      <c r="J48129" s="2" t="s">
        <v>196469</v>
      </c>
      <c r="K48129" t="s">
        <v>217903</v>
      </c>
      <c r="L48129" t="s">
        <v>228704</v>
      </c>
      <c r="M48129" t="s">
        <v>8</v>
      </c>
      <c r="N48129" t="s">
        <v>228864</v>
      </c>
      <c r="O48129" t="s">
        <v>229158</v>
      </c>
      <c r="P48129" t="s">
        <v>231028</v>
      </c>
      <c r="Q48129" t="s">
        <v>121230</v>
      </c>
      <c r="R48129" t="s">
        <v>217903</v>
      </c>
      <c r="S48129" t="s">
        <v>215677</v>
      </c>
    </row>
    <row r="48130" spans="1:19" x14ac:dyDescent="0.35">
      <c r="A48130" s="1">
        <v>59871</v>
      </c>
      <c r="B48130" t="s">
        <v>28364</v>
      </c>
      <c r="C48130" t="s">
        <v>93379</v>
      </c>
      <c r="D48130" t="s">
        <v>5</v>
      </c>
      <c r="F48130" t="s">
        <v>122102</v>
      </c>
      <c r="G48130">
        <v>2.5317499999999999E-6</v>
      </c>
      <c r="H48130" t="s">
        <v>28364</v>
      </c>
      <c r="I48130" t="s">
        <v>152865</v>
      </c>
      <c r="J48130" s="2" t="s">
        <v>196469</v>
      </c>
      <c r="K48130" t="s">
        <v>217903</v>
      </c>
      <c r="L48130" t="s">
        <v>228704</v>
      </c>
      <c r="M48130" t="s">
        <v>8</v>
      </c>
      <c r="N48130" t="s">
        <v>228864</v>
      </c>
      <c r="O48130" t="s">
        <v>229158</v>
      </c>
      <c r="P48130" t="s">
        <v>231028</v>
      </c>
      <c r="Q48130" t="s">
        <v>121230</v>
      </c>
      <c r="R48130" t="s">
        <v>217903</v>
      </c>
      <c r="S48130" t="s">
        <v>215677</v>
      </c>
    </row>
    <row r="48131" spans="1:19" x14ac:dyDescent="0.35">
      <c r="A48131" s="1">
        <v>59872</v>
      </c>
      <c r="B48131" t="s">
        <v>28365</v>
      </c>
      <c r="C48131" t="s">
        <v>93380</v>
      </c>
      <c r="D48131" t="s">
        <v>5</v>
      </c>
      <c r="E48131" t="s">
        <v>119955</v>
      </c>
      <c r="F48131" t="s">
        <v>121483</v>
      </c>
      <c r="G48131">
        <v>1.2699999999999999E-6</v>
      </c>
      <c r="H48131" t="s">
        <v>28365</v>
      </c>
      <c r="I48131" t="s">
        <v>152866</v>
      </c>
      <c r="J48131" s="2" t="s">
        <v>196470</v>
      </c>
      <c r="K48131" t="s">
        <v>217904</v>
      </c>
      <c r="L48131" t="s">
        <v>228704</v>
      </c>
      <c r="M48131" t="s">
        <v>228729</v>
      </c>
      <c r="N48131" t="s">
        <v>228931</v>
      </c>
      <c r="O48131" t="s">
        <v>229231</v>
      </c>
      <c r="P48131" t="s">
        <v>229231</v>
      </c>
      <c r="Q48131" t="s">
        <v>121322</v>
      </c>
      <c r="R48131" t="s">
        <v>217903</v>
      </c>
      <c r="S48131" t="s">
        <v>215677</v>
      </c>
    </row>
    <row r="48132" spans="1:19" x14ac:dyDescent="0.35">
      <c r="A48132" s="1">
        <v>59873</v>
      </c>
      <c r="B48132" t="s">
        <v>28366</v>
      </c>
      <c r="C48132" t="s">
        <v>93381</v>
      </c>
      <c r="D48132" t="s">
        <v>5</v>
      </c>
      <c r="E48132" t="s">
        <v>119955</v>
      </c>
      <c r="F48132" t="s">
        <v>120079</v>
      </c>
      <c r="G48132">
        <v>1.0000000000000001E-5</v>
      </c>
      <c r="H48132" t="s">
        <v>28366</v>
      </c>
      <c r="I48132" t="s">
        <v>152867</v>
      </c>
      <c r="J48132" s="2" t="s">
        <v>196471</v>
      </c>
      <c r="K48132" t="s">
        <v>217903</v>
      </c>
      <c r="L48132" t="s">
        <v>228707</v>
      </c>
      <c r="M48132" t="s">
        <v>8</v>
      </c>
      <c r="N48132" t="s">
        <v>228896</v>
      </c>
      <c r="O48132" t="s">
        <v>229210</v>
      </c>
      <c r="P48132" t="s">
        <v>232390</v>
      </c>
      <c r="Q48132" t="s">
        <v>233360</v>
      </c>
      <c r="R48132" t="s">
        <v>217903</v>
      </c>
      <c r="S48132" t="s">
        <v>215677</v>
      </c>
    </row>
    <row r="48133" spans="1:19" x14ac:dyDescent="0.35">
      <c r="A48133" s="1">
        <v>59877</v>
      </c>
      <c r="B48133" t="s">
        <v>28367</v>
      </c>
      <c r="C48133" t="s">
        <v>93382</v>
      </c>
      <c r="D48133" t="s">
        <v>5</v>
      </c>
      <c r="E48133" t="s">
        <v>119954</v>
      </c>
      <c r="F48133" t="s">
        <v>122530</v>
      </c>
      <c r="G48133">
        <v>2.2500000000000001E-5</v>
      </c>
      <c r="H48133" t="s">
        <v>28367</v>
      </c>
      <c r="I48133" t="s">
        <v>152868</v>
      </c>
      <c r="J48133" s="2" t="s">
        <v>196472</v>
      </c>
      <c r="K48133" t="s">
        <v>217903</v>
      </c>
      <c r="L48133" t="s">
        <v>228704</v>
      </c>
      <c r="M48133" t="s">
        <v>8</v>
      </c>
      <c r="N48133" t="s">
        <v>228832</v>
      </c>
      <c r="O48133" t="s">
        <v>229374</v>
      </c>
      <c r="P48133" t="s">
        <v>231266</v>
      </c>
      <c r="Q48133" t="s">
        <v>120377</v>
      </c>
      <c r="R48133" t="s">
        <v>217903</v>
      </c>
      <c r="S48133" t="s">
        <v>215677</v>
      </c>
    </row>
    <row r="48134" spans="1:19" x14ac:dyDescent="0.35">
      <c r="A48134" s="1">
        <v>59878</v>
      </c>
      <c r="B48134" t="s">
        <v>28368</v>
      </c>
      <c r="C48134" t="s">
        <v>93383</v>
      </c>
      <c r="D48134" t="s">
        <v>5</v>
      </c>
      <c r="F48134" t="s">
        <v>123677</v>
      </c>
      <c r="G48134">
        <v>3.9799999999999999E-7</v>
      </c>
      <c r="H48134" t="s">
        <v>28368</v>
      </c>
      <c r="I48134" t="s">
        <v>152869</v>
      </c>
      <c r="J48134" s="2" t="s">
        <v>196473</v>
      </c>
      <c r="K48134" t="s">
        <v>217903</v>
      </c>
      <c r="L48134" t="s">
        <v>228704</v>
      </c>
      <c r="M48134" t="s">
        <v>228740</v>
      </c>
      <c r="N48134" t="s">
        <v>228885</v>
      </c>
      <c r="O48134" t="s">
        <v>229192</v>
      </c>
      <c r="P48134" t="s">
        <v>232391</v>
      </c>
      <c r="Q48134" t="s">
        <v>121999</v>
      </c>
      <c r="R48134" t="s">
        <v>217903</v>
      </c>
      <c r="S48134" t="s">
        <v>215677</v>
      </c>
    </row>
    <row r="48135" spans="1:19" x14ac:dyDescent="0.35">
      <c r="A48135" s="1">
        <v>59879</v>
      </c>
      <c r="B48135" t="s">
        <v>28368</v>
      </c>
      <c r="C48135" t="s">
        <v>93384</v>
      </c>
      <c r="D48135" t="s">
        <v>5</v>
      </c>
      <c r="F48135" t="s">
        <v>121271</v>
      </c>
      <c r="G48135">
        <v>1.0499999999999999E-6</v>
      </c>
      <c r="H48135" t="s">
        <v>28368</v>
      </c>
      <c r="I48135" t="s">
        <v>152869</v>
      </c>
      <c r="J48135" s="2" t="s">
        <v>196473</v>
      </c>
      <c r="K48135" t="s">
        <v>217903</v>
      </c>
      <c r="L48135" t="s">
        <v>228704</v>
      </c>
      <c r="M48135" t="s">
        <v>228740</v>
      </c>
      <c r="N48135" t="s">
        <v>228885</v>
      </c>
      <c r="O48135" t="s">
        <v>229192</v>
      </c>
      <c r="P48135" t="s">
        <v>232391</v>
      </c>
      <c r="Q48135" t="s">
        <v>121999</v>
      </c>
      <c r="R48135" t="s">
        <v>217903</v>
      </c>
      <c r="S48135" t="s">
        <v>215677</v>
      </c>
    </row>
    <row r="48136" spans="1:19" x14ac:dyDescent="0.35">
      <c r="A48136" s="1">
        <v>59880</v>
      </c>
      <c r="B48136" t="s">
        <v>28368</v>
      </c>
      <c r="C48136" t="s">
        <v>93385</v>
      </c>
      <c r="D48136" t="s">
        <v>5</v>
      </c>
      <c r="F48136" t="s">
        <v>121858</v>
      </c>
      <c r="G48136">
        <v>5.5000000000000003E-7</v>
      </c>
      <c r="H48136" t="s">
        <v>28368</v>
      </c>
      <c r="I48136" t="s">
        <v>152869</v>
      </c>
      <c r="J48136" s="2" t="s">
        <v>196473</v>
      </c>
      <c r="K48136" t="s">
        <v>217903</v>
      </c>
      <c r="L48136" t="s">
        <v>228704</v>
      </c>
      <c r="M48136" t="s">
        <v>228740</v>
      </c>
      <c r="N48136" t="s">
        <v>228885</v>
      </c>
      <c r="O48136" t="s">
        <v>229192</v>
      </c>
      <c r="P48136" t="s">
        <v>232391</v>
      </c>
      <c r="Q48136" t="s">
        <v>121999</v>
      </c>
      <c r="R48136" t="s">
        <v>217903</v>
      </c>
      <c r="S48136" t="s">
        <v>215677</v>
      </c>
    </row>
    <row r="48137" spans="1:19" x14ac:dyDescent="0.35">
      <c r="A48137" s="1">
        <v>59881</v>
      </c>
      <c r="B48137" t="s">
        <v>28369</v>
      </c>
      <c r="C48137" t="s">
        <v>93386</v>
      </c>
      <c r="D48137" t="s">
        <v>5</v>
      </c>
      <c r="F48137" t="s">
        <v>121051</v>
      </c>
      <c r="G48137">
        <v>1.4999999999999999E-7</v>
      </c>
      <c r="H48137" t="s">
        <v>28369</v>
      </c>
      <c r="I48137" t="s">
        <v>152870</v>
      </c>
      <c r="J48137" s="2" t="s">
        <v>196474</v>
      </c>
      <c r="K48137" t="s">
        <v>217903</v>
      </c>
      <c r="L48137" t="s">
        <v>228704</v>
      </c>
      <c r="M48137" t="s">
        <v>8</v>
      </c>
      <c r="N48137" t="s">
        <v>228853</v>
      </c>
      <c r="O48137" t="s">
        <v>229450</v>
      </c>
      <c r="P48137" t="s">
        <v>230942</v>
      </c>
      <c r="Q48137" t="s">
        <v>120377</v>
      </c>
      <c r="R48137" t="s">
        <v>217903</v>
      </c>
      <c r="S48137" t="s">
        <v>215677</v>
      </c>
    </row>
    <row r="48138" spans="1:19" x14ac:dyDescent="0.35">
      <c r="A48138" s="1">
        <v>59882</v>
      </c>
      <c r="B48138" t="s">
        <v>28370</v>
      </c>
      <c r="C48138" t="s">
        <v>93387</v>
      </c>
      <c r="D48138" t="s">
        <v>4</v>
      </c>
      <c r="F48138" t="s">
        <v>122660</v>
      </c>
      <c r="G48138">
        <v>2.6823000000000001E-8</v>
      </c>
      <c r="H48138" t="s">
        <v>28370</v>
      </c>
      <c r="I48138" t="s">
        <v>152871</v>
      </c>
      <c r="J48138" s="2" t="s">
        <v>196475</v>
      </c>
      <c r="K48138" t="s">
        <v>217903</v>
      </c>
      <c r="L48138" t="s">
        <v>228704</v>
      </c>
      <c r="M48138" t="s">
        <v>228755</v>
      </c>
      <c r="N48138" t="s">
        <v>228860</v>
      </c>
      <c r="O48138" t="s">
        <v>229153</v>
      </c>
      <c r="P48138" t="s">
        <v>230232</v>
      </c>
      <c r="Q48138" t="s">
        <v>122660</v>
      </c>
      <c r="R48138" t="s">
        <v>217903</v>
      </c>
      <c r="S48138" t="s">
        <v>215677</v>
      </c>
    </row>
    <row r="48139" spans="1:19" x14ac:dyDescent="0.35">
      <c r="A48139" s="1">
        <v>59883</v>
      </c>
      <c r="B48139" t="s">
        <v>28370</v>
      </c>
      <c r="C48139" t="s">
        <v>93388</v>
      </c>
      <c r="D48139" t="s">
        <v>4</v>
      </c>
      <c r="F48139" t="s">
        <v>124001</v>
      </c>
      <c r="G48139">
        <v>1.6853199999999999E-7</v>
      </c>
      <c r="H48139" t="s">
        <v>28370</v>
      </c>
      <c r="I48139" t="s">
        <v>152871</v>
      </c>
      <c r="J48139" s="2" t="s">
        <v>196475</v>
      </c>
      <c r="K48139" t="s">
        <v>217903</v>
      </c>
      <c r="L48139" t="s">
        <v>228704</v>
      </c>
      <c r="M48139" t="s">
        <v>228755</v>
      </c>
      <c r="N48139" t="s">
        <v>228860</v>
      </c>
      <c r="O48139" t="s">
        <v>229153</v>
      </c>
      <c r="P48139" t="s">
        <v>230232</v>
      </c>
      <c r="Q48139" t="s">
        <v>122660</v>
      </c>
      <c r="R48139" t="s">
        <v>217903</v>
      </c>
      <c r="S48139" t="s">
        <v>215677</v>
      </c>
    </row>
    <row r="48140" spans="1:19" x14ac:dyDescent="0.35">
      <c r="A48140" s="1">
        <v>59884</v>
      </c>
      <c r="B48140" t="s">
        <v>28370</v>
      </c>
      <c r="C48140" t="s">
        <v>93389</v>
      </c>
      <c r="D48140" t="s">
        <v>5</v>
      </c>
      <c r="E48140" t="s">
        <v>119955</v>
      </c>
      <c r="F48140" t="s">
        <v>120467</v>
      </c>
      <c r="G48140">
        <v>1.9999999999999999E-6</v>
      </c>
      <c r="H48140" t="s">
        <v>28370</v>
      </c>
      <c r="I48140" t="s">
        <v>152871</v>
      </c>
      <c r="J48140" s="2" t="s">
        <v>196475</v>
      </c>
      <c r="K48140" t="s">
        <v>217903</v>
      </c>
      <c r="L48140" t="s">
        <v>228704</v>
      </c>
      <c r="M48140" t="s">
        <v>228755</v>
      </c>
      <c r="N48140" t="s">
        <v>228860</v>
      </c>
      <c r="O48140" t="s">
        <v>229153</v>
      </c>
      <c r="P48140" t="s">
        <v>230232</v>
      </c>
      <c r="Q48140" t="s">
        <v>122660</v>
      </c>
      <c r="R48140" t="s">
        <v>217903</v>
      </c>
      <c r="S48140" t="s">
        <v>215677</v>
      </c>
    </row>
    <row r="48141" spans="1:19" x14ac:dyDescent="0.35">
      <c r="A48141" s="1">
        <v>59885</v>
      </c>
      <c r="B48141" t="s">
        <v>28371</v>
      </c>
      <c r="C48141" t="s">
        <v>93390</v>
      </c>
      <c r="D48141" t="s">
        <v>5</v>
      </c>
      <c r="F48141" t="s">
        <v>121597</v>
      </c>
      <c r="G48141">
        <v>4.4400000000000001E-7</v>
      </c>
      <c r="H48141" t="s">
        <v>28371</v>
      </c>
      <c r="I48141" t="s">
        <v>152872</v>
      </c>
      <c r="J48141" s="2" t="s">
        <v>196476</v>
      </c>
      <c r="K48141" t="s">
        <v>217903</v>
      </c>
      <c r="L48141" t="s">
        <v>228704</v>
      </c>
      <c r="M48141" t="s">
        <v>8</v>
      </c>
      <c r="N48141" t="s">
        <v>228831</v>
      </c>
      <c r="O48141" t="s">
        <v>229126</v>
      </c>
      <c r="P48141" t="s">
        <v>230658</v>
      </c>
      <c r="Q48141" t="s">
        <v>119973</v>
      </c>
      <c r="R48141" t="s">
        <v>217903</v>
      </c>
      <c r="S48141" t="s">
        <v>215677</v>
      </c>
    </row>
    <row r="48142" spans="1:19" x14ac:dyDescent="0.35">
      <c r="A48142" s="1">
        <v>59886</v>
      </c>
      <c r="B48142" t="s">
        <v>28372</v>
      </c>
      <c r="C48142" t="s">
        <v>93391</v>
      </c>
      <c r="D48142" t="s">
        <v>5</v>
      </c>
      <c r="F48142" t="s">
        <v>121477</v>
      </c>
      <c r="G48142">
        <v>8.0700000000000007E-7</v>
      </c>
      <c r="H48142" t="s">
        <v>28372</v>
      </c>
      <c r="I48142" t="s">
        <v>152873</v>
      </c>
      <c r="J48142" s="2" t="s">
        <v>196477</v>
      </c>
      <c r="K48142" t="s">
        <v>217903</v>
      </c>
      <c r="L48142" t="s">
        <v>228704</v>
      </c>
      <c r="M48142" t="s">
        <v>8</v>
      </c>
      <c r="N48142" t="s">
        <v>228876</v>
      </c>
      <c r="O48142" t="s">
        <v>229339</v>
      </c>
      <c r="P48142" t="s">
        <v>230305</v>
      </c>
      <c r="Q48142" t="s">
        <v>123278</v>
      </c>
      <c r="R48142" t="s">
        <v>217903</v>
      </c>
      <c r="S48142" t="s">
        <v>215677</v>
      </c>
    </row>
    <row r="48143" spans="1:19" x14ac:dyDescent="0.35">
      <c r="A48143" s="1">
        <v>59887</v>
      </c>
      <c r="B48143" t="s">
        <v>28372</v>
      </c>
      <c r="C48143" t="s">
        <v>93392</v>
      </c>
      <c r="D48143" t="s">
        <v>4</v>
      </c>
      <c r="F48143" t="s">
        <v>120387</v>
      </c>
      <c r="G48143">
        <v>1.9999999999999999E-6</v>
      </c>
      <c r="H48143" t="s">
        <v>28372</v>
      </c>
      <c r="I48143" t="s">
        <v>152873</v>
      </c>
      <c r="J48143" s="2" t="s">
        <v>196477</v>
      </c>
      <c r="K48143" t="s">
        <v>217903</v>
      </c>
      <c r="L48143" t="s">
        <v>228704</v>
      </c>
      <c r="M48143" t="s">
        <v>8</v>
      </c>
      <c r="N48143" t="s">
        <v>228876</v>
      </c>
      <c r="O48143" t="s">
        <v>229339</v>
      </c>
      <c r="P48143" t="s">
        <v>230305</v>
      </c>
      <c r="Q48143" t="s">
        <v>123278</v>
      </c>
      <c r="R48143" t="s">
        <v>217903</v>
      </c>
      <c r="S48143" t="s">
        <v>215677</v>
      </c>
    </row>
    <row r="48144" spans="1:19" x14ac:dyDescent="0.35">
      <c r="A48144" s="1">
        <v>59889</v>
      </c>
      <c r="B48144" t="s">
        <v>28373</v>
      </c>
      <c r="C48144" t="s">
        <v>93393</v>
      </c>
      <c r="D48144" t="s">
        <v>5</v>
      </c>
      <c r="F48144" t="s">
        <v>120457</v>
      </c>
      <c r="G48144">
        <v>1.000002E-6</v>
      </c>
      <c r="H48144" t="s">
        <v>28373</v>
      </c>
      <c r="I48144" t="s">
        <v>152874</v>
      </c>
      <c r="J48144" s="2" t="s">
        <v>196478</v>
      </c>
      <c r="K48144" t="s">
        <v>217903</v>
      </c>
      <c r="L48144" t="s">
        <v>228706</v>
      </c>
      <c r="M48144" t="s">
        <v>8</v>
      </c>
      <c r="N48144" t="s">
        <v>228867</v>
      </c>
      <c r="O48144" t="s">
        <v>229163</v>
      </c>
      <c r="P48144" t="s">
        <v>230114</v>
      </c>
      <c r="R48144" t="s">
        <v>217903</v>
      </c>
      <c r="S48144" t="s">
        <v>215677</v>
      </c>
    </row>
    <row r="48145" spans="1:19" x14ac:dyDescent="0.35">
      <c r="A48145" s="1">
        <v>59890</v>
      </c>
      <c r="B48145" t="s">
        <v>28373</v>
      </c>
      <c r="C48145" t="s">
        <v>93394</v>
      </c>
      <c r="D48145" t="s">
        <v>5</v>
      </c>
      <c r="F48145" t="s">
        <v>121794</v>
      </c>
      <c r="G48145">
        <v>1.9999990000000001E-6</v>
      </c>
      <c r="H48145" t="s">
        <v>28373</v>
      </c>
      <c r="I48145" t="s">
        <v>152874</v>
      </c>
      <c r="J48145" s="2" t="s">
        <v>196478</v>
      </c>
      <c r="K48145" t="s">
        <v>217903</v>
      </c>
      <c r="L48145" t="s">
        <v>228706</v>
      </c>
      <c r="M48145" t="s">
        <v>8</v>
      </c>
      <c r="N48145" t="s">
        <v>228867</v>
      </c>
      <c r="O48145" t="s">
        <v>229163</v>
      </c>
      <c r="P48145" t="s">
        <v>230114</v>
      </c>
      <c r="R48145" t="s">
        <v>217903</v>
      </c>
      <c r="S48145" t="s">
        <v>215677</v>
      </c>
    </row>
    <row r="48146" spans="1:19" x14ac:dyDescent="0.35">
      <c r="A48146" s="1">
        <v>59892</v>
      </c>
      <c r="B48146" t="s">
        <v>28373</v>
      </c>
      <c r="C48146" t="s">
        <v>93395</v>
      </c>
      <c r="D48146" t="s">
        <v>5</v>
      </c>
      <c r="F48146" t="s">
        <v>121471</v>
      </c>
      <c r="G48146">
        <v>1.9999990000000001E-6</v>
      </c>
      <c r="H48146" t="s">
        <v>28373</v>
      </c>
      <c r="I48146" t="s">
        <v>152874</v>
      </c>
      <c r="J48146" s="2" t="s">
        <v>196478</v>
      </c>
      <c r="K48146" t="s">
        <v>217903</v>
      </c>
      <c r="L48146" t="s">
        <v>228706</v>
      </c>
      <c r="M48146" t="s">
        <v>8</v>
      </c>
      <c r="N48146" t="s">
        <v>228867</v>
      </c>
      <c r="O48146" t="s">
        <v>229163</v>
      </c>
      <c r="P48146" t="s">
        <v>230114</v>
      </c>
      <c r="R48146" t="s">
        <v>217903</v>
      </c>
      <c r="S48146" t="s">
        <v>215677</v>
      </c>
    </row>
    <row r="48147" spans="1:19" x14ac:dyDescent="0.35">
      <c r="A48147" s="1">
        <v>59894</v>
      </c>
      <c r="B48147" t="s">
        <v>28374</v>
      </c>
      <c r="C48147" t="s">
        <v>93396</v>
      </c>
      <c r="D48147" t="s">
        <v>5</v>
      </c>
      <c r="F48147" t="s">
        <v>121899</v>
      </c>
      <c r="G48147">
        <v>6.7499999999999997E-6</v>
      </c>
      <c r="H48147" t="s">
        <v>28374</v>
      </c>
      <c r="I48147" t="s">
        <v>152875</v>
      </c>
      <c r="J48147" s="2" t="s">
        <v>196479</v>
      </c>
      <c r="K48147" t="s">
        <v>217905</v>
      </c>
      <c r="L48147" t="s">
        <v>228704</v>
      </c>
      <c r="Q48147" t="s">
        <v>121999</v>
      </c>
      <c r="R48147" t="s">
        <v>217903</v>
      </c>
      <c r="S48147" t="s">
        <v>215677</v>
      </c>
    </row>
    <row r="48148" spans="1:19" x14ac:dyDescent="0.35">
      <c r="A48148" s="1">
        <v>59895</v>
      </c>
      <c r="B48148" t="s">
        <v>28374</v>
      </c>
      <c r="C48148" t="s">
        <v>93397</v>
      </c>
      <c r="D48148" t="s">
        <v>5</v>
      </c>
      <c r="F48148" t="s">
        <v>121838</v>
      </c>
      <c r="G48148">
        <v>2.0099999999999998E-6</v>
      </c>
      <c r="H48148" t="s">
        <v>28374</v>
      </c>
      <c r="I48148" t="s">
        <v>152875</v>
      </c>
      <c r="J48148" s="2" t="s">
        <v>196479</v>
      </c>
      <c r="K48148" t="s">
        <v>217905</v>
      </c>
      <c r="L48148" t="s">
        <v>228704</v>
      </c>
      <c r="Q48148" t="s">
        <v>121999</v>
      </c>
      <c r="R48148" t="s">
        <v>217903</v>
      </c>
      <c r="S48148" t="s">
        <v>215677</v>
      </c>
    </row>
    <row r="48149" spans="1:19" x14ac:dyDescent="0.35">
      <c r="A48149" s="1">
        <v>59896</v>
      </c>
      <c r="B48149" t="s">
        <v>28374</v>
      </c>
      <c r="C48149" t="s">
        <v>93398</v>
      </c>
      <c r="D48149" t="s">
        <v>5</v>
      </c>
      <c r="F48149" t="s">
        <v>122475</v>
      </c>
      <c r="G48149">
        <v>3.0235100000000001E-5</v>
      </c>
      <c r="H48149" t="s">
        <v>28374</v>
      </c>
      <c r="I48149" t="s">
        <v>152875</v>
      </c>
      <c r="J48149" s="2" t="s">
        <v>196479</v>
      </c>
      <c r="K48149" t="s">
        <v>217905</v>
      </c>
      <c r="L48149" t="s">
        <v>228704</v>
      </c>
      <c r="Q48149" t="s">
        <v>121999</v>
      </c>
      <c r="R48149" t="s">
        <v>217903</v>
      </c>
      <c r="S48149" t="s">
        <v>215677</v>
      </c>
    </row>
    <row r="48150" spans="1:19" x14ac:dyDescent="0.35">
      <c r="A48150" s="1">
        <v>59897</v>
      </c>
      <c r="B48150" t="s">
        <v>28374</v>
      </c>
      <c r="C48150" t="s">
        <v>93399</v>
      </c>
      <c r="D48150" t="s">
        <v>5</v>
      </c>
      <c r="E48150" t="s">
        <v>119955</v>
      </c>
      <c r="F48150" t="s">
        <v>123084</v>
      </c>
      <c r="G48150">
        <v>3.2050552999999999E-5</v>
      </c>
      <c r="H48150" t="s">
        <v>28374</v>
      </c>
      <c r="I48150" t="s">
        <v>152875</v>
      </c>
      <c r="J48150" s="2" t="s">
        <v>196479</v>
      </c>
      <c r="K48150" t="s">
        <v>217905</v>
      </c>
      <c r="L48150" t="s">
        <v>228704</v>
      </c>
      <c r="Q48150" t="s">
        <v>121999</v>
      </c>
      <c r="R48150" t="s">
        <v>217903</v>
      </c>
      <c r="S48150" t="s">
        <v>215677</v>
      </c>
    </row>
    <row r="48151" spans="1:19" x14ac:dyDescent="0.35">
      <c r="A48151" s="1">
        <v>59898</v>
      </c>
      <c r="B48151" t="s">
        <v>28375</v>
      </c>
      <c r="C48151" t="s">
        <v>93400</v>
      </c>
      <c r="D48151" t="s">
        <v>5</v>
      </c>
      <c r="F48151" t="s">
        <v>120842</v>
      </c>
      <c r="G48151">
        <v>1E-8</v>
      </c>
      <c r="H48151" t="s">
        <v>28375</v>
      </c>
      <c r="I48151" t="s">
        <v>152876</v>
      </c>
      <c r="J48151" s="2" t="s">
        <v>196480</v>
      </c>
      <c r="K48151" t="s">
        <v>217903</v>
      </c>
      <c r="L48151" t="s">
        <v>228704</v>
      </c>
      <c r="M48151" t="s">
        <v>8</v>
      </c>
      <c r="N48151" t="s">
        <v>228828</v>
      </c>
      <c r="O48151" t="s">
        <v>229113</v>
      </c>
      <c r="P48151" t="s">
        <v>230207</v>
      </c>
      <c r="Q48151" t="s">
        <v>122295</v>
      </c>
      <c r="R48151" t="s">
        <v>217903</v>
      </c>
      <c r="S48151" t="s">
        <v>215677</v>
      </c>
    </row>
    <row r="48152" spans="1:19" x14ac:dyDescent="0.35">
      <c r="A48152" s="1">
        <v>59900</v>
      </c>
      <c r="B48152" t="s">
        <v>28376</v>
      </c>
      <c r="C48152" t="s">
        <v>93401</v>
      </c>
      <c r="D48152" t="s">
        <v>4</v>
      </c>
      <c r="F48152" t="s">
        <v>120680</v>
      </c>
      <c r="G48152">
        <v>1.158E-6</v>
      </c>
      <c r="H48152" t="s">
        <v>28376</v>
      </c>
      <c r="I48152" t="s">
        <v>152877</v>
      </c>
      <c r="J48152" s="2" t="s">
        <v>196481</v>
      </c>
      <c r="K48152" t="s">
        <v>217903</v>
      </c>
      <c r="L48152" t="s">
        <v>228707</v>
      </c>
      <c r="M48152" t="s">
        <v>8</v>
      </c>
      <c r="N48152" t="s">
        <v>228828</v>
      </c>
      <c r="O48152" t="s">
        <v>229113</v>
      </c>
      <c r="P48152" t="s">
        <v>230424</v>
      </c>
      <c r="Q48152" t="s">
        <v>233140</v>
      </c>
      <c r="R48152" t="s">
        <v>217903</v>
      </c>
      <c r="S48152" t="s">
        <v>215677</v>
      </c>
    </row>
    <row r="48153" spans="1:19" x14ac:dyDescent="0.35">
      <c r="A48153" s="1">
        <v>59901</v>
      </c>
      <c r="B48153" t="s">
        <v>28376</v>
      </c>
      <c r="C48153" t="s">
        <v>93402</v>
      </c>
      <c r="D48153" t="s">
        <v>5</v>
      </c>
      <c r="F48153" t="s">
        <v>120878</v>
      </c>
      <c r="G48153">
        <v>2.5890000000000001E-6</v>
      </c>
      <c r="H48153" t="s">
        <v>28376</v>
      </c>
      <c r="I48153" t="s">
        <v>152877</v>
      </c>
      <c r="J48153" s="2" t="s">
        <v>196481</v>
      </c>
      <c r="K48153" t="s">
        <v>217903</v>
      </c>
      <c r="L48153" t="s">
        <v>228707</v>
      </c>
      <c r="M48153" t="s">
        <v>8</v>
      </c>
      <c r="N48153" t="s">
        <v>228828</v>
      </c>
      <c r="O48153" t="s">
        <v>229113</v>
      </c>
      <c r="P48153" t="s">
        <v>230424</v>
      </c>
      <c r="Q48153" t="s">
        <v>233140</v>
      </c>
      <c r="R48153" t="s">
        <v>217903</v>
      </c>
      <c r="S48153" t="s">
        <v>215677</v>
      </c>
    </row>
    <row r="48154" spans="1:19" x14ac:dyDescent="0.35">
      <c r="A48154" s="1">
        <v>59902</v>
      </c>
      <c r="B48154" t="s">
        <v>28377</v>
      </c>
      <c r="C48154" t="s">
        <v>93403</v>
      </c>
      <c r="D48154" t="s">
        <v>3</v>
      </c>
      <c r="F48154" t="s">
        <v>120198</v>
      </c>
      <c r="G48154">
        <v>7.9999999999999996E-6</v>
      </c>
      <c r="H48154" t="s">
        <v>28377</v>
      </c>
      <c r="I48154" t="s">
        <v>152878</v>
      </c>
      <c r="J48154" s="2" t="s">
        <v>196482</v>
      </c>
      <c r="K48154" t="s">
        <v>217903</v>
      </c>
      <c r="L48154" t="s">
        <v>228704</v>
      </c>
      <c r="M48154" t="s">
        <v>8</v>
      </c>
      <c r="N48154" t="s">
        <v>228841</v>
      </c>
      <c r="O48154" t="s">
        <v>229159</v>
      </c>
      <c r="P48154" t="s">
        <v>232392</v>
      </c>
      <c r="Q48154" t="s">
        <v>120308</v>
      </c>
      <c r="R48154" t="s">
        <v>217903</v>
      </c>
      <c r="S48154" t="s">
        <v>215677</v>
      </c>
    </row>
    <row r="48155" spans="1:19" x14ac:dyDescent="0.35">
      <c r="A48155" s="1">
        <v>59903</v>
      </c>
      <c r="B48155" t="s">
        <v>28378</v>
      </c>
      <c r="C48155" t="s">
        <v>93404</v>
      </c>
      <c r="D48155" t="s">
        <v>4</v>
      </c>
      <c r="F48155" t="s">
        <v>121315</v>
      </c>
      <c r="G48155">
        <v>2.5732000000000002E-6</v>
      </c>
      <c r="H48155" t="s">
        <v>28378</v>
      </c>
      <c r="I48155" t="s">
        <v>152879</v>
      </c>
      <c r="J48155" s="2" t="s">
        <v>196483</v>
      </c>
      <c r="K48155" t="s">
        <v>217903</v>
      </c>
      <c r="L48155" t="s">
        <v>228704</v>
      </c>
      <c r="Q48155" t="s">
        <v>121230</v>
      </c>
      <c r="R48155" t="s">
        <v>217903</v>
      </c>
      <c r="S48155" t="s">
        <v>215677</v>
      </c>
    </row>
    <row r="48156" spans="1:19" x14ac:dyDescent="0.35">
      <c r="A48156" s="1">
        <v>59904</v>
      </c>
      <c r="B48156" t="s">
        <v>28379</v>
      </c>
      <c r="C48156" t="s">
        <v>93405</v>
      </c>
      <c r="D48156" t="s">
        <v>5</v>
      </c>
      <c r="F48156" t="s">
        <v>122153</v>
      </c>
      <c r="G48156">
        <v>6.9999999999999999E-6</v>
      </c>
      <c r="H48156" t="s">
        <v>28379</v>
      </c>
      <c r="I48156" t="s">
        <v>152880</v>
      </c>
      <c r="J48156" s="2" t="s">
        <v>196484</v>
      </c>
      <c r="K48156" t="s">
        <v>217903</v>
      </c>
      <c r="L48156" t="s">
        <v>228704</v>
      </c>
      <c r="M48156" t="s">
        <v>12</v>
      </c>
      <c r="N48156" t="s">
        <v>228878</v>
      </c>
      <c r="O48156" t="s">
        <v>229181</v>
      </c>
      <c r="P48156" t="s">
        <v>229775</v>
      </c>
      <c r="R48156" t="s">
        <v>217903</v>
      </c>
      <c r="S48156" t="s">
        <v>215677</v>
      </c>
    </row>
    <row r="48157" spans="1:19" x14ac:dyDescent="0.35">
      <c r="A48157" s="1">
        <v>59906</v>
      </c>
      <c r="B48157" t="s">
        <v>28380</v>
      </c>
      <c r="C48157" t="s">
        <v>93406</v>
      </c>
      <c r="D48157" t="s">
        <v>5</v>
      </c>
      <c r="E48157" t="s">
        <v>119956</v>
      </c>
      <c r="F48157" t="s">
        <v>123859</v>
      </c>
      <c r="G48157">
        <v>5.0000000000000002E-5</v>
      </c>
      <c r="H48157" t="s">
        <v>28380</v>
      </c>
      <c r="I48157" t="s">
        <v>152881</v>
      </c>
      <c r="J48157" s="2" t="s">
        <v>196485</v>
      </c>
      <c r="K48157" t="s">
        <v>217903</v>
      </c>
      <c r="L48157" t="s">
        <v>228704</v>
      </c>
      <c r="M48157" t="s">
        <v>8</v>
      </c>
      <c r="N48157" t="s">
        <v>228828</v>
      </c>
      <c r="O48157" t="s">
        <v>229113</v>
      </c>
      <c r="P48157" t="s">
        <v>230107</v>
      </c>
      <c r="Q48157" t="s">
        <v>121999</v>
      </c>
      <c r="R48157" t="s">
        <v>217903</v>
      </c>
      <c r="S48157" t="s">
        <v>215677</v>
      </c>
    </row>
    <row r="48158" spans="1:19" x14ac:dyDescent="0.35">
      <c r="A48158" s="1">
        <v>59907</v>
      </c>
      <c r="B48158" t="s">
        <v>28381</v>
      </c>
      <c r="C48158" t="s">
        <v>93407</v>
      </c>
      <c r="D48158" t="s">
        <v>5</v>
      </c>
      <c r="F48158" t="s">
        <v>121481</v>
      </c>
      <c r="G48158">
        <v>4.9999999999999998E-7</v>
      </c>
      <c r="H48158" t="s">
        <v>28381</v>
      </c>
      <c r="I48158" t="s">
        <v>152882</v>
      </c>
      <c r="J48158" s="2" t="s">
        <v>196486</v>
      </c>
      <c r="K48158" t="s">
        <v>217903</v>
      </c>
      <c r="L48158" t="s">
        <v>228704</v>
      </c>
      <c r="M48158" t="s">
        <v>8</v>
      </c>
      <c r="N48158" t="s">
        <v>228828</v>
      </c>
      <c r="O48158" t="s">
        <v>229113</v>
      </c>
      <c r="P48158" t="s">
        <v>232036</v>
      </c>
      <c r="Q48158" t="s">
        <v>233142</v>
      </c>
      <c r="R48158" t="s">
        <v>217903</v>
      </c>
      <c r="S48158" t="s">
        <v>215677</v>
      </c>
    </row>
    <row r="48159" spans="1:19" x14ac:dyDescent="0.35">
      <c r="A48159" s="1">
        <v>59908</v>
      </c>
      <c r="B48159" t="s">
        <v>28381</v>
      </c>
      <c r="C48159" t="s">
        <v>93408</v>
      </c>
      <c r="D48159" t="s">
        <v>5</v>
      </c>
      <c r="E48159" t="s">
        <v>119956</v>
      </c>
      <c r="F48159" t="s">
        <v>121048</v>
      </c>
      <c r="G48159">
        <v>1.88E-6</v>
      </c>
      <c r="H48159" t="s">
        <v>28381</v>
      </c>
      <c r="I48159" t="s">
        <v>152882</v>
      </c>
      <c r="J48159" s="2" t="s">
        <v>196486</v>
      </c>
      <c r="K48159" t="s">
        <v>217903</v>
      </c>
      <c r="L48159" t="s">
        <v>228704</v>
      </c>
      <c r="M48159" t="s">
        <v>8</v>
      </c>
      <c r="N48159" t="s">
        <v>228828</v>
      </c>
      <c r="O48159" t="s">
        <v>229113</v>
      </c>
      <c r="P48159" t="s">
        <v>232036</v>
      </c>
      <c r="Q48159" t="s">
        <v>233142</v>
      </c>
      <c r="R48159" t="s">
        <v>217903</v>
      </c>
      <c r="S48159" t="s">
        <v>215677</v>
      </c>
    </row>
    <row r="48160" spans="1:19" x14ac:dyDescent="0.35">
      <c r="A48160" s="1">
        <v>59910</v>
      </c>
      <c r="B48160" t="s">
        <v>28382</v>
      </c>
      <c r="C48160" t="s">
        <v>93409</v>
      </c>
      <c r="D48160" t="s">
        <v>5</v>
      </c>
      <c r="F48160" t="s">
        <v>121587</v>
      </c>
      <c r="G48160">
        <v>2.0250000000000001E-6</v>
      </c>
      <c r="H48160" t="s">
        <v>28382</v>
      </c>
      <c r="I48160" t="s">
        <v>152883</v>
      </c>
      <c r="J48160" s="2" t="s">
        <v>196487</v>
      </c>
      <c r="K48160" t="s">
        <v>217903</v>
      </c>
      <c r="L48160" t="s">
        <v>228704</v>
      </c>
      <c r="M48160" t="s">
        <v>8</v>
      </c>
      <c r="N48160" t="s">
        <v>228881</v>
      </c>
      <c r="O48160" t="s">
        <v>229244</v>
      </c>
      <c r="P48160" t="s">
        <v>231595</v>
      </c>
      <c r="R48160" t="s">
        <v>217903</v>
      </c>
      <c r="S48160" t="s">
        <v>215677</v>
      </c>
    </row>
    <row r="48161" spans="1:19" x14ac:dyDescent="0.35">
      <c r="A48161" s="1">
        <v>59912</v>
      </c>
      <c r="B48161" t="s">
        <v>28383</v>
      </c>
      <c r="C48161" t="s">
        <v>93410</v>
      </c>
      <c r="D48161" t="s">
        <v>5</v>
      </c>
      <c r="F48161" t="s">
        <v>121123</v>
      </c>
      <c r="G48161">
        <v>4.5973040000000001E-6</v>
      </c>
      <c r="H48161" t="s">
        <v>28383</v>
      </c>
      <c r="I48161" t="s">
        <v>152884</v>
      </c>
      <c r="J48161" s="2" t="s">
        <v>196488</v>
      </c>
      <c r="K48161" t="s">
        <v>217903</v>
      </c>
      <c r="L48161" t="s">
        <v>228704</v>
      </c>
      <c r="M48161" t="s">
        <v>8</v>
      </c>
      <c r="N48161" t="s">
        <v>229040</v>
      </c>
      <c r="O48161" t="s">
        <v>229769</v>
      </c>
      <c r="P48161" t="s">
        <v>231436</v>
      </c>
      <c r="Q48161" t="s">
        <v>121999</v>
      </c>
      <c r="R48161" t="s">
        <v>217903</v>
      </c>
      <c r="S48161" t="s">
        <v>215677</v>
      </c>
    </row>
    <row r="48162" spans="1:19" x14ac:dyDescent="0.35">
      <c r="A48162" s="1">
        <v>59913</v>
      </c>
      <c r="B48162" t="s">
        <v>28383</v>
      </c>
      <c r="C48162" t="s">
        <v>93411</v>
      </c>
      <c r="D48162" t="s">
        <v>5</v>
      </c>
      <c r="F48162" t="s">
        <v>120120</v>
      </c>
      <c r="G48162">
        <v>3.9999770000000002E-6</v>
      </c>
      <c r="H48162" t="s">
        <v>28383</v>
      </c>
      <c r="I48162" t="s">
        <v>152884</v>
      </c>
      <c r="J48162" s="2" t="s">
        <v>196488</v>
      </c>
      <c r="K48162" t="s">
        <v>217903</v>
      </c>
      <c r="L48162" t="s">
        <v>228704</v>
      </c>
      <c r="M48162" t="s">
        <v>8</v>
      </c>
      <c r="N48162" t="s">
        <v>229040</v>
      </c>
      <c r="O48162" t="s">
        <v>229769</v>
      </c>
      <c r="P48162" t="s">
        <v>231436</v>
      </c>
      <c r="Q48162" t="s">
        <v>121999</v>
      </c>
      <c r="R48162" t="s">
        <v>217903</v>
      </c>
      <c r="S48162" t="s">
        <v>215677</v>
      </c>
    </row>
    <row r="48163" spans="1:19" x14ac:dyDescent="0.35">
      <c r="A48163" s="1">
        <v>59914</v>
      </c>
      <c r="B48163" t="s">
        <v>28384</v>
      </c>
      <c r="C48163" t="s">
        <v>93412</v>
      </c>
      <c r="D48163" t="s">
        <v>5</v>
      </c>
      <c r="E48163" t="s">
        <v>119956</v>
      </c>
      <c r="F48163" t="s">
        <v>121114</v>
      </c>
      <c r="G48163">
        <v>1.2999999999999999E-5</v>
      </c>
      <c r="H48163" t="s">
        <v>28384</v>
      </c>
      <c r="I48163" t="s">
        <v>152885</v>
      </c>
      <c r="J48163" s="2" t="s">
        <v>196489</v>
      </c>
      <c r="K48163" t="s">
        <v>217903</v>
      </c>
      <c r="L48163" t="s">
        <v>228704</v>
      </c>
      <c r="M48163" t="s">
        <v>15</v>
      </c>
      <c r="N48163" t="s">
        <v>228849</v>
      </c>
      <c r="O48163" t="s">
        <v>229134</v>
      </c>
      <c r="P48163" t="s">
        <v>229134</v>
      </c>
      <c r="Q48163" t="s">
        <v>121230</v>
      </c>
      <c r="R48163" t="s">
        <v>217903</v>
      </c>
      <c r="S48163" t="s">
        <v>215677</v>
      </c>
    </row>
    <row r="48164" spans="1:19" x14ac:dyDescent="0.35">
      <c r="A48164" s="1">
        <v>59915</v>
      </c>
      <c r="B48164" t="s">
        <v>28384</v>
      </c>
      <c r="C48164" t="s">
        <v>93413</v>
      </c>
      <c r="D48164" t="s">
        <v>5</v>
      </c>
      <c r="E48164" t="s">
        <v>119955</v>
      </c>
      <c r="F48164" t="s">
        <v>120308</v>
      </c>
      <c r="G48164">
        <v>7.34E-6</v>
      </c>
      <c r="H48164" t="s">
        <v>28384</v>
      </c>
      <c r="I48164" t="s">
        <v>152885</v>
      </c>
      <c r="J48164" s="2" t="s">
        <v>196489</v>
      </c>
      <c r="K48164" t="s">
        <v>217903</v>
      </c>
      <c r="L48164" t="s">
        <v>228704</v>
      </c>
      <c r="M48164" t="s">
        <v>15</v>
      </c>
      <c r="N48164" t="s">
        <v>228849</v>
      </c>
      <c r="O48164" t="s">
        <v>229134</v>
      </c>
      <c r="P48164" t="s">
        <v>229134</v>
      </c>
      <c r="Q48164" t="s">
        <v>121230</v>
      </c>
      <c r="R48164" t="s">
        <v>217903</v>
      </c>
      <c r="S48164" t="s">
        <v>215677</v>
      </c>
    </row>
    <row r="48165" spans="1:19" x14ac:dyDescent="0.35">
      <c r="A48165" s="1">
        <v>59916</v>
      </c>
      <c r="B48165" t="s">
        <v>28385</v>
      </c>
      <c r="C48165" t="s">
        <v>93414</v>
      </c>
      <c r="D48165" t="s">
        <v>5</v>
      </c>
      <c r="E48165" t="s">
        <v>119954</v>
      </c>
      <c r="F48165" t="s">
        <v>120125</v>
      </c>
      <c r="G48165">
        <v>3.1000000000000001E-5</v>
      </c>
      <c r="H48165" t="s">
        <v>28385</v>
      </c>
      <c r="I48165" t="s">
        <v>152886</v>
      </c>
      <c r="J48165" s="2" t="s">
        <v>196490</v>
      </c>
      <c r="K48165" t="s">
        <v>217903</v>
      </c>
      <c r="L48165" t="s">
        <v>228704</v>
      </c>
      <c r="Q48165" t="s">
        <v>120216</v>
      </c>
      <c r="R48165" t="s">
        <v>217903</v>
      </c>
      <c r="S48165" t="s">
        <v>215677</v>
      </c>
    </row>
    <row r="48166" spans="1:19" x14ac:dyDescent="0.35">
      <c r="A48166" s="1">
        <v>59917</v>
      </c>
      <c r="B48166" t="s">
        <v>28385</v>
      </c>
      <c r="C48166" t="s">
        <v>93415</v>
      </c>
      <c r="D48166" t="s">
        <v>5</v>
      </c>
      <c r="E48166" t="s">
        <v>119955</v>
      </c>
      <c r="F48166" t="s">
        <v>121516</v>
      </c>
      <c r="G48166">
        <v>1.2828E-5</v>
      </c>
      <c r="H48166" t="s">
        <v>28385</v>
      </c>
      <c r="I48166" t="s">
        <v>152886</v>
      </c>
      <c r="J48166" s="2" t="s">
        <v>196490</v>
      </c>
      <c r="K48166" t="s">
        <v>217903</v>
      </c>
      <c r="L48166" t="s">
        <v>228704</v>
      </c>
      <c r="Q48166" t="s">
        <v>120216</v>
      </c>
      <c r="R48166" t="s">
        <v>217903</v>
      </c>
      <c r="S48166" t="s">
        <v>215677</v>
      </c>
    </row>
    <row r="48167" spans="1:19" x14ac:dyDescent="0.35">
      <c r="A48167" s="1">
        <v>59919</v>
      </c>
      <c r="B48167" t="s">
        <v>28386</v>
      </c>
      <c r="C48167" t="s">
        <v>93416</v>
      </c>
      <c r="D48167" t="s">
        <v>5</v>
      </c>
      <c r="F48167" t="s">
        <v>121984</v>
      </c>
      <c r="G48167">
        <v>7.2299357000000003E-5</v>
      </c>
      <c r="H48167" t="s">
        <v>28386</v>
      </c>
      <c r="I48167" t="s">
        <v>152887</v>
      </c>
      <c r="J48167" s="2" t="s">
        <v>196491</v>
      </c>
      <c r="K48167" t="s">
        <v>217906</v>
      </c>
      <c r="L48167" t="s">
        <v>228707</v>
      </c>
      <c r="M48167" t="s">
        <v>8</v>
      </c>
      <c r="N48167" t="s">
        <v>228828</v>
      </c>
      <c r="O48167" t="s">
        <v>229113</v>
      </c>
      <c r="P48167" t="s">
        <v>230099</v>
      </c>
      <c r="R48167" t="s">
        <v>217903</v>
      </c>
      <c r="S48167" t="s">
        <v>215677</v>
      </c>
    </row>
    <row r="48168" spans="1:19" x14ac:dyDescent="0.35">
      <c r="A48168" s="1">
        <v>59920</v>
      </c>
      <c r="B48168" t="s">
        <v>28387</v>
      </c>
      <c r="C48168" t="s">
        <v>93417</v>
      </c>
      <c r="D48168" t="s">
        <v>5</v>
      </c>
      <c r="F48168" t="s">
        <v>122848</v>
      </c>
      <c r="G48168">
        <v>7.5000000000000002E-7</v>
      </c>
      <c r="H48168" t="s">
        <v>28387</v>
      </c>
      <c r="I48168" t="s">
        <v>152888</v>
      </c>
      <c r="J48168" s="2" t="s">
        <v>196492</v>
      </c>
      <c r="K48168" t="s">
        <v>217903</v>
      </c>
      <c r="L48168" t="s">
        <v>228704</v>
      </c>
      <c r="M48168" t="s">
        <v>8</v>
      </c>
      <c r="N48168" t="s">
        <v>228864</v>
      </c>
      <c r="O48168" t="s">
        <v>229158</v>
      </c>
      <c r="P48168" t="s">
        <v>229158</v>
      </c>
      <c r="Q48168" t="s">
        <v>233135</v>
      </c>
      <c r="R48168" t="s">
        <v>217903</v>
      </c>
      <c r="S48168" t="s">
        <v>215677</v>
      </c>
    </row>
    <row r="48169" spans="1:19" x14ac:dyDescent="0.35">
      <c r="A48169" s="1">
        <v>59921</v>
      </c>
      <c r="B48169" t="s">
        <v>28388</v>
      </c>
      <c r="C48169" t="s">
        <v>93418</v>
      </c>
      <c r="D48169" t="s">
        <v>4</v>
      </c>
      <c r="F48169" t="s">
        <v>120092</v>
      </c>
      <c r="G48169">
        <v>2.0999999999999998E-6</v>
      </c>
      <c r="H48169" t="s">
        <v>28388</v>
      </c>
      <c r="I48169" t="s">
        <v>152889</v>
      </c>
      <c r="J48169" s="2" t="s">
        <v>196493</v>
      </c>
      <c r="K48169" t="s">
        <v>217907</v>
      </c>
      <c r="L48169" t="s">
        <v>228704</v>
      </c>
      <c r="M48169" t="s">
        <v>8</v>
      </c>
      <c r="N48169" t="s">
        <v>228828</v>
      </c>
      <c r="O48169" t="s">
        <v>229198</v>
      </c>
      <c r="P48169" t="s">
        <v>230550</v>
      </c>
      <c r="Q48169" t="s">
        <v>121077</v>
      </c>
      <c r="R48169" t="s">
        <v>217903</v>
      </c>
      <c r="S48169" t="s">
        <v>215677</v>
      </c>
    </row>
    <row r="48170" spans="1:19" x14ac:dyDescent="0.35">
      <c r="A48170" s="1">
        <v>59922</v>
      </c>
      <c r="B48170" t="s">
        <v>28389</v>
      </c>
      <c r="C48170" t="s">
        <v>93419</v>
      </c>
      <c r="D48170" t="s">
        <v>5</v>
      </c>
      <c r="F48170" t="s">
        <v>121200</v>
      </c>
      <c r="G48170">
        <v>1.5E-5</v>
      </c>
      <c r="H48170" t="s">
        <v>28389</v>
      </c>
      <c r="I48170" t="s">
        <v>152890</v>
      </c>
      <c r="J48170" s="2" t="s">
        <v>196494</v>
      </c>
      <c r="K48170" t="s">
        <v>217903</v>
      </c>
      <c r="L48170" t="s">
        <v>228704</v>
      </c>
      <c r="M48170" t="s">
        <v>228726</v>
      </c>
      <c r="N48170" t="s">
        <v>228915</v>
      </c>
      <c r="O48170" t="s">
        <v>229273</v>
      </c>
      <c r="P48170" t="s">
        <v>230440</v>
      </c>
      <c r="Q48170" t="s">
        <v>121999</v>
      </c>
      <c r="R48170" t="s">
        <v>217903</v>
      </c>
      <c r="S48170" t="s">
        <v>215677</v>
      </c>
    </row>
    <row r="48171" spans="1:19" x14ac:dyDescent="0.35">
      <c r="A48171" s="1">
        <v>59923</v>
      </c>
      <c r="B48171" t="s">
        <v>28390</v>
      </c>
      <c r="C48171" t="s">
        <v>93420</v>
      </c>
      <c r="D48171" t="s">
        <v>5</v>
      </c>
      <c r="F48171" t="s">
        <v>122657</v>
      </c>
      <c r="G48171">
        <v>1.5102416999999999E-5</v>
      </c>
      <c r="H48171" t="s">
        <v>28390</v>
      </c>
      <c r="I48171" t="s">
        <v>152891</v>
      </c>
      <c r="J48171" s="2" t="s">
        <v>196495</v>
      </c>
      <c r="K48171" t="s">
        <v>217903</v>
      </c>
      <c r="L48171" t="s">
        <v>228704</v>
      </c>
      <c r="M48171" t="s">
        <v>8</v>
      </c>
      <c r="N48171" t="s">
        <v>228828</v>
      </c>
      <c r="O48171" t="s">
        <v>229108</v>
      </c>
      <c r="P48171" t="s">
        <v>230532</v>
      </c>
      <c r="R48171" t="s">
        <v>217903</v>
      </c>
      <c r="S48171" t="s">
        <v>215677</v>
      </c>
    </row>
    <row r="48172" spans="1:19" x14ac:dyDescent="0.35">
      <c r="A48172" s="1">
        <v>59924</v>
      </c>
      <c r="B48172" t="s">
        <v>28391</v>
      </c>
      <c r="C48172" t="s">
        <v>93421</v>
      </c>
      <c r="D48172" t="s">
        <v>5</v>
      </c>
      <c r="E48172" t="s">
        <v>119955</v>
      </c>
      <c r="F48172" t="s">
        <v>121723</v>
      </c>
      <c r="G48172">
        <v>3.0000000000000001E-6</v>
      </c>
      <c r="H48172" t="s">
        <v>28391</v>
      </c>
      <c r="I48172" t="s">
        <v>152892</v>
      </c>
      <c r="J48172" s="2" t="s">
        <v>196496</v>
      </c>
      <c r="K48172" t="s">
        <v>217903</v>
      </c>
      <c r="L48172" t="s">
        <v>228704</v>
      </c>
      <c r="M48172" t="s">
        <v>11</v>
      </c>
      <c r="N48172" t="s">
        <v>228875</v>
      </c>
      <c r="O48172" t="s">
        <v>229172</v>
      </c>
      <c r="P48172" t="s">
        <v>229172</v>
      </c>
      <c r="Q48172" t="s">
        <v>120679</v>
      </c>
      <c r="R48172" t="s">
        <v>217903</v>
      </c>
      <c r="S48172" t="s">
        <v>215677</v>
      </c>
    </row>
    <row r="48173" spans="1:19" x14ac:dyDescent="0.35">
      <c r="A48173" s="1">
        <v>59925</v>
      </c>
      <c r="B48173" t="s">
        <v>28392</v>
      </c>
      <c r="C48173" t="s">
        <v>93422</v>
      </c>
      <c r="D48173" t="s">
        <v>5</v>
      </c>
      <c r="E48173" t="s">
        <v>119955</v>
      </c>
      <c r="F48173" t="s">
        <v>120046</v>
      </c>
      <c r="G48173">
        <v>1.5999999999999999E-6</v>
      </c>
      <c r="H48173" t="s">
        <v>28392</v>
      </c>
      <c r="I48173" t="s">
        <v>152893</v>
      </c>
      <c r="J48173" s="2" t="s">
        <v>196497</v>
      </c>
      <c r="K48173" t="s">
        <v>217903</v>
      </c>
      <c r="L48173" t="s">
        <v>228704</v>
      </c>
      <c r="M48173" t="s">
        <v>15</v>
      </c>
      <c r="N48173" t="s">
        <v>228869</v>
      </c>
      <c r="O48173" t="s">
        <v>229636</v>
      </c>
      <c r="P48173" t="s">
        <v>232393</v>
      </c>
      <c r="R48173" t="s">
        <v>217903</v>
      </c>
      <c r="S48173" t="s">
        <v>215677</v>
      </c>
    </row>
    <row r="48174" spans="1:19" x14ac:dyDescent="0.35">
      <c r="A48174" s="1">
        <v>59926</v>
      </c>
      <c r="B48174" t="s">
        <v>28393</v>
      </c>
      <c r="C48174" t="s">
        <v>93423</v>
      </c>
      <c r="D48174" t="s">
        <v>5</v>
      </c>
      <c r="E48174" t="s">
        <v>119955</v>
      </c>
      <c r="F48174" t="s">
        <v>122656</v>
      </c>
      <c r="G48174">
        <v>1.5E-6</v>
      </c>
      <c r="H48174" t="s">
        <v>28393</v>
      </c>
      <c r="I48174" t="s">
        <v>152894</v>
      </c>
      <c r="J48174" s="2" t="s">
        <v>196498</v>
      </c>
      <c r="K48174" t="s">
        <v>217903</v>
      </c>
      <c r="L48174" t="s">
        <v>228704</v>
      </c>
      <c r="M48174" t="s">
        <v>8</v>
      </c>
      <c r="N48174" t="s">
        <v>228828</v>
      </c>
      <c r="O48174" t="s">
        <v>229113</v>
      </c>
      <c r="P48174" t="s">
        <v>230099</v>
      </c>
      <c r="Q48174" t="s">
        <v>121230</v>
      </c>
      <c r="R48174" t="s">
        <v>217903</v>
      </c>
      <c r="S48174" t="s">
        <v>215677</v>
      </c>
    </row>
    <row r="48175" spans="1:19" x14ac:dyDescent="0.35">
      <c r="A48175" s="1">
        <v>59927</v>
      </c>
      <c r="B48175" t="s">
        <v>28394</v>
      </c>
      <c r="C48175" t="s">
        <v>93424</v>
      </c>
      <c r="D48175" t="s">
        <v>5</v>
      </c>
      <c r="F48175" t="s">
        <v>121108</v>
      </c>
      <c r="G48175">
        <v>5.0000000000000004E-6</v>
      </c>
      <c r="H48175" t="s">
        <v>28394</v>
      </c>
      <c r="I48175" t="s">
        <v>152895</v>
      </c>
      <c r="J48175" s="2" t="s">
        <v>196499</v>
      </c>
      <c r="K48175" t="s">
        <v>217903</v>
      </c>
      <c r="L48175" t="s">
        <v>228707</v>
      </c>
      <c r="M48175" t="s">
        <v>8</v>
      </c>
      <c r="N48175" t="s">
        <v>228848</v>
      </c>
      <c r="O48175" t="s">
        <v>229133</v>
      </c>
      <c r="P48175" t="s">
        <v>230199</v>
      </c>
      <c r="Q48175" t="s">
        <v>120077</v>
      </c>
      <c r="R48175" t="s">
        <v>217903</v>
      </c>
      <c r="S48175" t="s">
        <v>215677</v>
      </c>
    </row>
    <row r="48176" spans="1:19" x14ac:dyDescent="0.35">
      <c r="A48176" s="1">
        <v>59932</v>
      </c>
      <c r="B48176" t="s">
        <v>28395</v>
      </c>
      <c r="C48176" t="s">
        <v>93425</v>
      </c>
      <c r="D48176" t="s">
        <v>5</v>
      </c>
      <c r="F48176" t="s">
        <v>123936</v>
      </c>
      <c r="G48176">
        <v>5.0000000000000004E-6</v>
      </c>
      <c r="H48176" t="s">
        <v>28395</v>
      </c>
      <c r="I48176" t="s">
        <v>152896</v>
      </c>
      <c r="J48176" s="2" t="s">
        <v>196500</v>
      </c>
      <c r="K48176" t="s">
        <v>217903</v>
      </c>
      <c r="L48176" t="s">
        <v>228704</v>
      </c>
      <c r="M48176" t="s">
        <v>8</v>
      </c>
      <c r="N48176" t="s">
        <v>228828</v>
      </c>
      <c r="O48176" t="s">
        <v>229113</v>
      </c>
      <c r="P48176" t="s">
        <v>230138</v>
      </c>
      <c r="Q48176" t="s">
        <v>233361</v>
      </c>
      <c r="R48176" t="s">
        <v>217903</v>
      </c>
      <c r="S48176" t="s">
        <v>215677</v>
      </c>
    </row>
    <row r="48177" spans="1:19" x14ac:dyDescent="0.35">
      <c r="A48177" s="1">
        <v>59933</v>
      </c>
      <c r="B48177" t="s">
        <v>28396</v>
      </c>
      <c r="C48177" t="s">
        <v>93426</v>
      </c>
      <c r="D48177" t="s">
        <v>5</v>
      </c>
      <c r="F48177" t="s">
        <v>121230</v>
      </c>
      <c r="G48177">
        <v>1.0499999999999999E-5</v>
      </c>
      <c r="H48177" t="s">
        <v>28396</v>
      </c>
      <c r="I48177" t="s">
        <v>152897</v>
      </c>
      <c r="J48177" s="2" t="s">
        <v>196501</v>
      </c>
      <c r="K48177" t="s">
        <v>217903</v>
      </c>
      <c r="L48177" t="s">
        <v>228704</v>
      </c>
      <c r="M48177" t="s">
        <v>8</v>
      </c>
      <c r="N48177" t="s">
        <v>228828</v>
      </c>
      <c r="O48177" t="s">
        <v>229113</v>
      </c>
      <c r="P48177" t="s">
        <v>230424</v>
      </c>
      <c r="Q48177" t="s">
        <v>120682</v>
      </c>
      <c r="R48177" t="s">
        <v>217903</v>
      </c>
      <c r="S48177" t="s">
        <v>215677</v>
      </c>
    </row>
    <row r="48178" spans="1:19" x14ac:dyDescent="0.35">
      <c r="A48178" s="1">
        <v>59934</v>
      </c>
      <c r="B48178" t="s">
        <v>28396</v>
      </c>
      <c r="C48178" t="s">
        <v>93427</v>
      </c>
      <c r="D48178" t="s">
        <v>5</v>
      </c>
      <c r="E48178" t="s">
        <v>119956</v>
      </c>
      <c r="F48178" t="s">
        <v>122779</v>
      </c>
      <c r="G48178">
        <v>1.5E-5</v>
      </c>
      <c r="H48178" t="s">
        <v>28396</v>
      </c>
      <c r="I48178" t="s">
        <v>152897</v>
      </c>
      <c r="J48178" s="2" t="s">
        <v>196501</v>
      </c>
      <c r="K48178" t="s">
        <v>217903</v>
      </c>
      <c r="L48178" t="s">
        <v>228704</v>
      </c>
      <c r="M48178" t="s">
        <v>8</v>
      </c>
      <c r="N48178" t="s">
        <v>228828</v>
      </c>
      <c r="O48178" t="s">
        <v>229113</v>
      </c>
      <c r="P48178" t="s">
        <v>230424</v>
      </c>
      <c r="Q48178" t="s">
        <v>120682</v>
      </c>
      <c r="R48178" t="s">
        <v>217903</v>
      </c>
      <c r="S48178" t="s">
        <v>215677</v>
      </c>
    </row>
    <row r="48179" spans="1:19" x14ac:dyDescent="0.35">
      <c r="A48179" s="1">
        <v>59935</v>
      </c>
      <c r="B48179" t="s">
        <v>28397</v>
      </c>
      <c r="C48179" t="s">
        <v>93428</v>
      </c>
      <c r="D48179" t="s">
        <v>5</v>
      </c>
      <c r="E48179" t="s">
        <v>119956</v>
      </c>
      <c r="F48179" t="s">
        <v>122679</v>
      </c>
      <c r="G48179">
        <v>5.0000000000000004E-6</v>
      </c>
      <c r="H48179" t="s">
        <v>28397</v>
      </c>
      <c r="I48179" t="s">
        <v>152898</v>
      </c>
      <c r="J48179" s="2" t="s">
        <v>196502</v>
      </c>
      <c r="K48179" t="s">
        <v>217903</v>
      </c>
      <c r="L48179" t="s">
        <v>228704</v>
      </c>
      <c r="M48179" t="s">
        <v>8</v>
      </c>
      <c r="N48179" t="s">
        <v>228828</v>
      </c>
      <c r="O48179" t="s">
        <v>229216</v>
      </c>
      <c r="P48179" t="s">
        <v>229216</v>
      </c>
      <c r="R48179" t="s">
        <v>217903</v>
      </c>
      <c r="S48179" t="s">
        <v>215677</v>
      </c>
    </row>
    <row r="48180" spans="1:19" x14ac:dyDescent="0.35">
      <c r="A48180" s="1">
        <v>59936</v>
      </c>
      <c r="B48180" t="s">
        <v>28397</v>
      </c>
      <c r="C48180" t="s">
        <v>93429</v>
      </c>
      <c r="D48180" t="s">
        <v>5</v>
      </c>
      <c r="F48180" t="s">
        <v>122880</v>
      </c>
      <c r="G48180">
        <v>4.5411870000000001E-6</v>
      </c>
      <c r="H48180" t="s">
        <v>28397</v>
      </c>
      <c r="I48180" t="s">
        <v>152898</v>
      </c>
      <c r="J48180" s="2" t="s">
        <v>196502</v>
      </c>
      <c r="K48180" t="s">
        <v>217903</v>
      </c>
      <c r="L48180" t="s">
        <v>228704</v>
      </c>
      <c r="M48180" t="s">
        <v>8</v>
      </c>
      <c r="N48180" t="s">
        <v>228828</v>
      </c>
      <c r="O48180" t="s">
        <v>229216</v>
      </c>
      <c r="P48180" t="s">
        <v>229216</v>
      </c>
      <c r="R48180" t="s">
        <v>217903</v>
      </c>
      <c r="S48180" t="s">
        <v>215677</v>
      </c>
    </row>
    <row r="48181" spans="1:19" x14ac:dyDescent="0.35">
      <c r="A48181" s="1">
        <v>59937</v>
      </c>
      <c r="B48181" t="s">
        <v>28398</v>
      </c>
      <c r="C48181" t="s">
        <v>93430</v>
      </c>
      <c r="D48181" t="s">
        <v>5</v>
      </c>
      <c r="F48181" t="s">
        <v>121161</v>
      </c>
      <c r="G48181">
        <v>1.1400000000000001E-6</v>
      </c>
      <c r="H48181" t="s">
        <v>28398</v>
      </c>
      <c r="I48181" t="s">
        <v>152899</v>
      </c>
      <c r="J48181" s="2" t="s">
        <v>196503</v>
      </c>
      <c r="K48181" t="s">
        <v>217903</v>
      </c>
      <c r="L48181" t="s">
        <v>228704</v>
      </c>
      <c r="M48181" t="s">
        <v>10</v>
      </c>
      <c r="N48181" t="s">
        <v>229049</v>
      </c>
      <c r="O48181" t="s">
        <v>229817</v>
      </c>
      <c r="P48181" t="s">
        <v>229817</v>
      </c>
      <c r="Q48181" t="s">
        <v>124552</v>
      </c>
      <c r="R48181" t="s">
        <v>217903</v>
      </c>
      <c r="S48181" t="s">
        <v>215677</v>
      </c>
    </row>
    <row r="48182" spans="1:19" x14ac:dyDescent="0.35">
      <c r="A48182" s="1">
        <v>59938</v>
      </c>
      <c r="B48182" t="s">
        <v>28399</v>
      </c>
      <c r="C48182" t="s">
        <v>93431</v>
      </c>
      <c r="D48182" t="s">
        <v>5</v>
      </c>
      <c r="F48182" t="s">
        <v>120621</v>
      </c>
      <c r="G48182">
        <v>4.0999999999999999E-7</v>
      </c>
      <c r="H48182" t="s">
        <v>28399</v>
      </c>
      <c r="I48182" t="s">
        <v>152900</v>
      </c>
      <c r="J48182" s="2" t="s">
        <v>196504</v>
      </c>
      <c r="K48182" t="s">
        <v>217903</v>
      </c>
      <c r="L48182" t="s">
        <v>228704</v>
      </c>
      <c r="M48182" t="s">
        <v>8</v>
      </c>
      <c r="N48182" t="s">
        <v>228898</v>
      </c>
      <c r="O48182" t="s">
        <v>229541</v>
      </c>
      <c r="P48182" t="s">
        <v>232394</v>
      </c>
      <c r="Q48182" t="s">
        <v>120216</v>
      </c>
      <c r="R48182" t="s">
        <v>217903</v>
      </c>
      <c r="S48182" t="s">
        <v>215677</v>
      </c>
    </row>
    <row r="48183" spans="1:19" x14ac:dyDescent="0.35">
      <c r="A48183" s="1">
        <v>59939</v>
      </c>
      <c r="B48183" t="s">
        <v>28400</v>
      </c>
      <c r="C48183" t="s">
        <v>93432</v>
      </c>
      <c r="D48183" t="s">
        <v>4</v>
      </c>
      <c r="F48183" t="s">
        <v>120216</v>
      </c>
      <c r="G48183">
        <v>8.0000000000000002E-8</v>
      </c>
      <c r="H48183" t="s">
        <v>28400</v>
      </c>
      <c r="I48183" t="s">
        <v>152901</v>
      </c>
      <c r="J48183" s="2" t="s">
        <v>196505</v>
      </c>
      <c r="K48183" t="s">
        <v>217908</v>
      </c>
      <c r="L48183" t="s">
        <v>228704</v>
      </c>
      <c r="M48183" t="s">
        <v>228709</v>
      </c>
      <c r="N48183" t="s">
        <v>228829</v>
      </c>
      <c r="O48183" t="s">
        <v>229109</v>
      </c>
      <c r="P48183" t="s">
        <v>231989</v>
      </c>
      <c r="Q48183" t="s">
        <v>120056</v>
      </c>
      <c r="R48183" t="s">
        <v>217903</v>
      </c>
      <c r="S48183" t="s">
        <v>215677</v>
      </c>
    </row>
    <row r="48184" spans="1:19" x14ac:dyDescent="0.35">
      <c r="A48184" s="1">
        <v>59940</v>
      </c>
      <c r="B48184" t="s">
        <v>28400</v>
      </c>
      <c r="C48184" t="s">
        <v>93433</v>
      </c>
      <c r="D48184" t="s">
        <v>4</v>
      </c>
      <c r="F48184" t="s">
        <v>120378</v>
      </c>
      <c r="G48184">
        <v>4.1000000000000003E-8</v>
      </c>
      <c r="H48184" t="s">
        <v>28400</v>
      </c>
      <c r="I48184" t="s">
        <v>152901</v>
      </c>
      <c r="J48184" s="2" t="s">
        <v>196505</v>
      </c>
      <c r="K48184" t="s">
        <v>217908</v>
      </c>
      <c r="L48184" t="s">
        <v>228704</v>
      </c>
      <c r="M48184" t="s">
        <v>228709</v>
      </c>
      <c r="N48184" t="s">
        <v>228829</v>
      </c>
      <c r="O48184" t="s">
        <v>229109</v>
      </c>
      <c r="P48184" t="s">
        <v>231989</v>
      </c>
      <c r="Q48184" t="s">
        <v>120056</v>
      </c>
      <c r="R48184" t="s">
        <v>217903</v>
      </c>
      <c r="S48184" t="s">
        <v>215677</v>
      </c>
    </row>
    <row r="48185" spans="1:19" x14ac:dyDescent="0.35">
      <c r="A48185" s="1">
        <v>59941</v>
      </c>
      <c r="B48185" t="s">
        <v>28401</v>
      </c>
      <c r="C48185" t="s">
        <v>93434</v>
      </c>
      <c r="D48185" t="s">
        <v>5</v>
      </c>
      <c r="F48185" t="s">
        <v>122570</v>
      </c>
      <c r="G48185">
        <v>5.0000000000000004E-6</v>
      </c>
      <c r="H48185" t="s">
        <v>28401</v>
      </c>
      <c r="I48185" t="s">
        <v>152902</v>
      </c>
      <c r="J48185" s="2" t="s">
        <v>196506</v>
      </c>
      <c r="K48185" t="s">
        <v>217903</v>
      </c>
      <c r="L48185" t="s">
        <v>228704</v>
      </c>
      <c r="M48185" t="s">
        <v>12</v>
      </c>
      <c r="N48185" t="s">
        <v>228878</v>
      </c>
      <c r="O48185" t="s">
        <v>229283</v>
      </c>
      <c r="P48185" t="s">
        <v>229283</v>
      </c>
      <c r="Q48185" t="s">
        <v>120308</v>
      </c>
      <c r="R48185" t="s">
        <v>217903</v>
      </c>
      <c r="S48185" t="s">
        <v>215677</v>
      </c>
    </row>
    <row r="48186" spans="1:19" x14ac:dyDescent="0.35">
      <c r="A48186" s="1">
        <v>59943</v>
      </c>
      <c r="B48186" t="s">
        <v>28402</v>
      </c>
      <c r="C48186" t="s">
        <v>93435</v>
      </c>
      <c r="D48186" t="s">
        <v>5</v>
      </c>
      <c r="F48186" t="s">
        <v>120836</v>
      </c>
      <c r="G48186">
        <v>5.2500000000000006E-7</v>
      </c>
      <c r="H48186" t="s">
        <v>28402</v>
      </c>
      <c r="I48186" t="s">
        <v>152903</v>
      </c>
      <c r="J48186" s="2" t="s">
        <v>196507</v>
      </c>
      <c r="K48186" t="s">
        <v>217903</v>
      </c>
      <c r="L48186" t="s">
        <v>228704</v>
      </c>
      <c r="M48186" t="s">
        <v>8</v>
      </c>
      <c r="N48186" t="s">
        <v>228876</v>
      </c>
      <c r="O48186" t="s">
        <v>229173</v>
      </c>
      <c r="P48186" t="s">
        <v>230806</v>
      </c>
      <c r="Q48186" t="s">
        <v>120216</v>
      </c>
      <c r="R48186" t="s">
        <v>217903</v>
      </c>
      <c r="S48186" t="s">
        <v>215677</v>
      </c>
    </row>
    <row r="48187" spans="1:19" x14ac:dyDescent="0.35">
      <c r="A48187" s="1">
        <v>59944</v>
      </c>
      <c r="B48187" t="s">
        <v>28402</v>
      </c>
      <c r="C48187" t="s">
        <v>93436</v>
      </c>
      <c r="D48187" t="s">
        <v>4</v>
      </c>
      <c r="F48187" t="s">
        <v>122428</v>
      </c>
      <c r="G48187">
        <v>9.9999999999999995E-7</v>
      </c>
      <c r="H48187" t="s">
        <v>28402</v>
      </c>
      <c r="I48187" t="s">
        <v>152903</v>
      </c>
      <c r="J48187" s="2" t="s">
        <v>196507</v>
      </c>
      <c r="K48187" t="s">
        <v>217903</v>
      </c>
      <c r="L48187" t="s">
        <v>228704</v>
      </c>
      <c r="M48187" t="s">
        <v>8</v>
      </c>
      <c r="N48187" t="s">
        <v>228876</v>
      </c>
      <c r="O48187" t="s">
        <v>229173</v>
      </c>
      <c r="P48187" t="s">
        <v>230806</v>
      </c>
      <c r="Q48187" t="s">
        <v>120216</v>
      </c>
      <c r="R48187" t="s">
        <v>217903</v>
      </c>
      <c r="S48187" t="s">
        <v>215677</v>
      </c>
    </row>
    <row r="48188" spans="1:19" x14ac:dyDescent="0.35">
      <c r="A48188" s="1">
        <v>59945</v>
      </c>
      <c r="B48188" t="s">
        <v>28402</v>
      </c>
      <c r="C48188" t="s">
        <v>93437</v>
      </c>
      <c r="D48188" t="s">
        <v>5</v>
      </c>
      <c r="E48188" t="s">
        <v>119955</v>
      </c>
      <c r="F48188" t="s">
        <v>120554</v>
      </c>
      <c r="G48188">
        <v>1.5E-6</v>
      </c>
      <c r="H48188" t="s">
        <v>28402</v>
      </c>
      <c r="I48188" t="s">
        <v>152903</v>
      </c>
      <c r="J48188" s="2" t="s">
        <v>196507</v>
      </c>
      <c r="K48188" t="s">
        <v>217903</v>
      </c>
      <c r="L48188" t="s">
        <v>228704</v>
      </c>
      <c r="M48188" t="s">
        <v>8</v>
      </c>
      <c r="N48188" t="s">
        <v>228876</v>
      </c>
      <c r="O48188" t="s">
        <v>229173</v>
      </c>
      <c r="P48188" t="s">
        <v>230806</v>
      </c>
      <c r="Q48188" t="s">
        <v>120216</v>
      </c>
      <c r="R48188" t="s">
        <v>217903</v>
      </c>
      <c r="S48188" t="s">
        <v>215677</v>
      </c>
    </row>
    <row r="48189" spans="1:19" x14ac:dyDescent="0.35">
      <c r="A48189" s="1">
        <v>59946</v>
      </c>
      <c r="B48189" t="s">
        <v>28403</v>
      </c>
      <c r="C48189" t="s">
        <v>93438</v>
      </c>
      <c r="D48189" t="s">
        <v>5</v>
      </c>
      <c r="F48189" t="s">
        <v>121759</v>
      </c>
      <c r="G48189">
        <v>1.0000000000000001E-5</v>
      </c>
      <c r="H48189" t="s">
        <v>28403</v>
      </c>
      <c r="I48189" t="s">
        <v>152904</v>
      </c>
      <c r="J48189" s="2" t="s">
        <v>196508</v>
      </c>
      <c r="K48189" t="s">
        <v>217903</v>
      </c>
      <c r="L48189" t="s">
        <v>228704</v>
      </c>
      <c r="M48189" t="s">
        <v>10</v>
      </c>
      <c r="N48189" t="s">
        <v>228874</v>
      </c>
      <c r="O48189" t="s">
        <v>229322</v>
      </c>
      <c r="P48189" t="s">
        <v>232395</v>
      </c>
      <c r="Q48189" t="s">
        <v>120970</v>
      </c>
      <c r="R48189" t="s">
        <v>217903</v>
      </c>
      <c r="S48189" t="s">
        <v>215677</v>
      </c>
    </row>
    <row r="48190" spans="1:19" x14ac:dyDescent="0.35">
      <c r="A48190" s="1">
        <v>59947</v>
      </c>
      <c r="B48190" t="s">
        <v>28403</v>
      </c>
      <c r="C48190" t="s">
        <v>93439</v>
      </c>
      <c r="D48190" t="s">
        <v>5</v>
      </c>
      <c r="E48190" t="s">
        <v>119956</v>
      </c>
      <c r="F48190" t="s">
        <v>123631</v>
      </c>
      <c r="G48190">
        <v>1.2E-5</v>
      </c>
      <c r="H48190" t="s">
        <v>28403</v>
      </c>
      <c r="I48190" t="s">
        <v>152904</v>
      </c>
      <c r="J48190" s="2" t="s">
        <v>196508</v>
      </c>
      <c r="K48190" t="s">
        <v>217903</v>
      </c>
      <c r="L48190" t="s">
        <v>228704</v>
      </c>
      <c r="M48190" t="s">
        <v>10</v>
      </c>
      <c r="N48190" t="s">
        <v>228874</v>
      </c>
      <c r="O48190" t="s">
        <v>229322</v>
      </c>
      <c r="P48190" t="s">
        <v>232395</v>
      </c>
      <c r="Q48190" t="s">
        <v>120970</v>
      </c>
      <c r="R48190" t="s">
        <v>217903</v>
      </c>
      <c r="S48190" t="s">
        <v>215677</v>
      </c>
    </row>
    <row r="48191" spans="1:19" x14ac:dyDescent="0.35">
      <c r="A48191" s="1">
        <v>59948</v>
      </c>
      <c r="B48191" t="s">
        <v>28403</v>
      </c>
      <c r="C48191" t="s">
        <v>93440</v>
      </c>
      <c r="D48191" t="s">
        <v>5</v>
      </c>
      <c r="F48191" t="s">
        <v>121446</v>
      </c>
      <c r="G48191">
        <v>6.4999999999999996E-6</v>
      </c>
      <c r="H48191" t="s">
        <v>28403</v>
      </c>
      <c r="I48191" t="s">
        <v>152904</v>
      </c>
      <c r="J48191" s="2" t="s">
        <v>196508</v>
      </c>
      <c r="K48191" t="s">
        <v>217903</v>
      </c>
      <c r="L48191" t="s">
        <v>228704</v>
      </c>
      <c r="M48191" t="s">
        <v>10</v>
      </c>
      <c r="N48191" t="s">
        <v>228874</v>
      </c>
      <c r="O48191" t="s">
        <v>229322</v>
      </c>
      <c r="P48191" t="s">
        <v>232395</v>
      </c>
      <c r="Q48191" t="s">
        <v>120970</v>
      </c>
      <c r="R48191" t="s">
        <v>217903</v>
      </c>
      <c r="S48191" t="s">
        <v>215677</v>
      </c>
    </row>
    <row r="48192" spans="1:19" x14ac:dyDescent="0.35">
      <c r="A48192" s="1">
        <v>59949</v>
      </c>
      <c r="B48192" t="s">
        <v>28404</v>
      </c>
      <c r="C48192" t="s">
        <v>93441</v>
      </c>
      <c r="D48192" t="s">
        <v>5</v>
      </c>
      <c r="E48192" t="s">
        <v>119954</v>
      </c>
      <c r="F48192" t="s">
        <v>123044</v>
      </c>
      <c r="G48192">
        <v>6.5300000000000002E-6</v>
      </c>
      <c r="H48192" t="s">
        <v>28404</v>
      </c>
      <c r="I48192" t="s">
        <v>152905</v>
      </c>
      <c r="J48192" s="2" t="s">
        <v>196509</v>
      </c>
      <c r="K48192" t="s">
        <v>217903</v>
      </c>
      <c r="L48192" t="s">
        <v>228704</v>
      </c>
      <c r="M48192" t="s">
        <v>16</v>
      </c>
      <c r="N48192" t="s">
        <v>228884</v>
      </c>
      <c r="O48192" t="s">
        <v>229301</v>
      </c>
      <c r="P48192" t="s">
        <v>229301</v>
      </c>
      <c r="Q48192" t="s">
        <v>233362</v>
      </c>
      <c r="R48192" t="s">
        <v>217903</v>
      </c>
      <c r="S48192" t="s">
        <v>215677</v>
      </c>
    </row>
    <row r="48193" spans="1:19" x14ac:dyDescent="0.35">
      <c r="A48193" s="1">
        <v>59950</v>
      </c>
      <c r="B48193" t="s">
        <v>28404</v>
      </c>
      <c r="C48193" t="s">
        <v>93442</v>
      </c>
      <c r="D48193" t="s">
        <v>5</v>
      </c>
      <c r="F48193" t="s">
        <v>121374</v>
      </c>
      <c r="G48193">
        <v>1.0000000000000001E-5</v>
      </c>
      <c r="H48193" t="s">
        <v>28404</v>
      </c>
      <c r="I48193" t="s">
        <v>152905</v>
      </c>
      <c r="J48193" s="2" t="s">
        <v>196509</v>
      </c>
      <c r="K48193" t="s">
        <v>217903</v>
      </c>
      <c r="L48193" t="s">
        <v>228704</v>
      </c>
      <c r="M48193" t="s">
        <v>16</v>
      </c>
      <c r="N48193" t="s">
        <v>228884</v>
      </c>
      <c r="O48193" t="s">
        <v>229301</v>
      </c>
      <c r="P48193" t="s">
        <v>229301</v>
      </c>
      <c r="Q48193" t="s">
        <v>233362</v>
      </c>
      <c r="R48193" t="s">
        <v>217903</v>
      </c>
      <c r="S48193" t="s">
        <v>215677</v>
      </c>
    </row>
    <row r="48194" spans="1:19" x14ac:dyDescent="0.35">
      <c r="A48194" s="1">
        <v>59951</v>
      </c>
      <c r="B48194" t="s">
        <v>28404</v>
      </c>
      <c r="C48194" t="s">
        <v>93443</v>
      </c>
      <c r="D48194" t="s">
        <v>5</v>
      </c>
      <c r="F48194" t="s">
        <v>121539</v>
      </c>
      <c r="G48194">
        <v>1.19E-6</v>
      </c>
      <c r="H48194" t="s">
        <v>28404</v>
      </c>
      <c r="I48194" t="s">
        <v>152905</v>
      </c>
      <c r="J48194" s="2" t="s">
        <v>196509</v>
      </c>
      <c r="K48194" t="s">
        <v>217903</v>
      </c>
      <c r="L48194" t="s">
        <v>228704</v>
      </c>
      <c r="M48194" t="s">
        <v>16</v>
      </c>
      <c r="N48194" t="s">
        <v>228884</v>
      </c>
      <c r="O48194" t="s">
        <v>229301</v>
      </c>
      <c r="P48194" t="s">
        <v>229301</v>
      </c>
      <c r="Q48194" t="s">
        <v>233362</v>
      </c>
      <c r="R48194" t="s">
        <v>217903</v>
      </c>
      <c r="S48194" t="s">
        <v>215677</v>
      </c>
    </row>
    <row r="48195" spans="1:19" x14ac:dyDescent="0.35">
      <c r="A48195" s="1">
        <v>59952</v>
      </c>
      <c r="B48195" t="s">
        <v>28405</v>
      </c>
      <c r="C48195" t="s">
        <v>93444</v>
      </c>
      <c r="D48195" t="s">
        <v>5</v>
      </c>
      <c r="E48195" t="s">
        <v>119955</v>
      </c>
      <c r="F48195" t="s">
        <v>120909</v>
      </c>
      <c r="G48195">
        <v>3.1999999999999999E-6</v>
      </c>
      <c r="H48195" t="s">
        <v>28405</v>
      </c>
      <c r="I48195" t="s">
        <v>152906</v>
      </c>
      <c r="J48195" s="2" t="s">
        <v>196510</v>
      </c>
      <c r="K48195" t="s">
        <v>217909</v>
      </c>
      <c r="L48195" t="s">
        <v>228706</v>
      </c>
      <c r="M48195" t="s">
        <v>8</v>
      </c>
      <c r="N48195" t="s">
        <v>228853</v>
      </c>
      <c r="O48195" t="s">
        <v>229141</v>
      </c>
      <c r="P48195" t="s">
        <v>230555</v>
      </c>
      <c r="Q48195" t="s">
        <v>120377</v>
      </c>
      <c r="R48195" t="s">
        <v>217903</v>
      </c>
      <c r="S48195" t="s">
        <v>215677</v>
      </c>
    </row>
    <row r="48196" spans="1:19" x14ac:dyDescent="0.35">
      <c r="A48196" s="1">
        <v>59953</v>
      </c>
      <c r="B48196" t="s">
        <v>28406</v>
      </c>
      <c r="C48196" t="s">
        <v>93445</v>
      </c>
      <c r="D48196" t="s">
        <v>5</v>
      </c>
      <c r="E48196" t="s">
        <v>119954</v>
      </c>
      <c r="F48196" t="s">
        <v>123750</v>
      </c>
      <c r="G48196">
        <v>3.7000000000000002E-6</v>
      </c>
      <c r="H48196" t="s">
        <v>28406</v>
      </c>
      <c r="I48196" t="s">
        <v>152907</v>
      </c>
      <c r="J48196" s="2" t="s">
        <v>196511</v>
      </c>
      <c r="K48196" t="s">
        <v>217903</v>
      </c>
      <c r="L48196" t="s">
        <v>228704</v>
      </c>
      <c r="M48196" t="s">
        <v>12</v>
      </c>
      <c r="N48196" t="s">
        <v>228939</v>
      </c>
      <c r="O48196" t="s">
        <v>229334</v>
      </c>
      <c r="P48196" t="s">
        <v>231776</v>
      </c>
      <c r="Q48196" t="s">
        <v>120970</v>
      </c>
      <c r="R48196" t="s">
        <v>217903</v>
      </c>
      <c r="S48196" t="s">
        <v>215677</v>
      </c>
    </row>
    <row r="48197" spans="1:19" x14ac:dyDescent="0.35">
      <c r="A48197" s="1">
        <v>59956</v>
      </c>
      <c r="B48197" t="s">
        <v>28407</v>
      </c>
      <c r="C48197" t="s">
        <v>93446</v>
      </c>
      <c r="D48197" t="s">
        <v>5</v>
      </c>
      <c r="F48197" t="s">
        <v>120716</v>
      </c>
      <c r="G48197">
        <v>6.4999999999999996E-6</v>
      </c>
      <c r="H48197" t="s">
        <v>28407</v>
      </c>
      <c r="I48197" t="s">
        <v>152908</v>
      </c>
      <c r="J48197" s="2" t="s">
        <v>196512</v>
      </c>
      <c r="K48197" t="s">
        <v>217903</v>
      </c>
      <c r="L48197" t="s">
        <v>228704</v>
      </c>
      <c r="M48197" t="s">
        <v>8</v>
      </c>
      <c r="N48197" t="s">
        <v>228828</v>
      </c>
      <c r="O48197" t="s">
        <v>229113</v>
      </c>
      <c r="P48197" t="s">
        <v>230172</v>
      </c>
      <c r="Q48197" t="s">
        <v>120008</v>
      </c>
      <c r="R48197" t="s">
        <v>217903</v>
      </c>
      <c r="S48197" t="s">
        <v>215677</v>
      </c>
    </row>
    <row r="48198" spans="1:19" x14ac:dyDescent="0.35">
      <c r="A48198" s="1">
        <v>59958</v>
      </c>
      <c r="B48198" t="s">
        <v>28407</v>
      </c>
      <c r="C48198" t="s">
        <v>93447</v>
      </c>
      <c r="D48198" t="s">
        <v>5</v>
      </c>
      <c r="F48198" t="s">
        <v>120616</v>
      </c>
      <c r="G48198">
        <v>6.9999999999999997E-7</v>
      </c>
      <c r="H48198" t="s">
        <v>28407</v>
      </c>
      <c r="I48198" t="s">
        <v>152908</v>
      </c>
      <c r="J48198" s="2" t="s">
        <v>196512</v>
      </c>
      <c r="K48198" t="s">
        <v>217903</v>
      </c>
      <c r="L48198" t="s">
        <v>228704</v>
      </c>
      <c r="M48198" t="s">
        <v>8</v>
      </c>
      <c r="N48198" t="s">
        <v>228828</v>
      </c>
      <c r="O48198" t="s">
        <v>229113</v>
      </c>
      <c r="P48198" t="s">
        <v>230172</v>
      </c>
      <c r="Q48198" t="s">
        <v>120008</v>
      </c>
      <c r="R48198" t="s">
        <v>217903</v>
      </c>
      <c r="S48198" t="s">
        <v>215677</v>
      </c>
    </row>
    <row r="48199" spans="1:19" x14ac:dyDescent="0.35">
      <c r="A48199" s="1">
        <v>59959</v>
      </c>
      <c r="B48199" t="s">
        <v>28407</v>
      </c>
      <c r="C48199" t="s">
        <v>93448</v>
      </c>
      <c r="D48199" t="s">
        <v>3</v>
      </c>
      <c r="F48199" t="s">
        <v>121840</v>
      </c>
      <c r="G48199">
        <v>5.7013629999999998E-6</v>
      </c>
      <c r="H48199" t="s">
        <v>28407</v>
      </c>
      <c r="I48199" t="s">
        <v>152908</v>
      </c>
      <c r="J48199" s="2" t="s">
        <v>196512</v>
      </c>
      <c r="K48199" t="s">
        <v>217903</v>
      </c>
      <c r="L48199" t="s">
        <v>228704</v>
      </c>
      <c r="M48199" t="s">
        <v>8</v>
      </c>
      <c r="N48199" t="s">
        <v>228828</v>
      </c>
      <c r="O48199" t="s">
        <v>229113</v>
      </c>
      <c r="P48199" t="s">
        <v>230172</v>
      </c>
      <c r="Q48199" t="s">
        <v>120008</v>
      </c>
      <c r="R48199" t="s">
        <v>217903</v>
      </c>
      <c r="S48199" t="s">
        <v>215677</v>
      </c>
    </row>
    <row r="48200" spans="1:19" x14ac:dyDescent="0.35">
      <c r="A48200" s="1">
        <v>59960</v>
      </c>
      <c r="B48200" t="s">
        <v>28408</v>
      </c>
      <c r="C48200" t="s">
        <v>93449</v>
      </c>
      <c r="D48200" t="s">
        <v>5</v>
      </c>
      <c r="E48200" t="s">
        <v>119956</v>
      </c>
      <c r="F48200" t="s">
        <v>121499</v>
      </c>
      <c r="G48200">
        <v>2.0000000000000002E-5</v>
      </c>
      <c r="H48200" t="s">
        <v>28408</v>
      </c>
      <c r="I48200" t="s">
        <v>152909</v>
      </c>
      <c r="J48200" s="2" t="s">
        <v>196513</v>
      </c>
      <c r="K48200" t="s">
        <v>217903</v>
      </c>
      <c r="L48200" t="s">
        <v>228706</v>
      </c>
      <c r="M48200" t="s">
        <v>8</v>
      </c>
      <c r="N48200" t="s">
        <v>228828</v>
      </c>
      <c r="O48200" t="s">
        <v>229216</v>
      </c>
      <c r="P48200" t="s">
        <v>230638</v>
      </c>
      <c r="Q48200" t="s">
        <v>120970</v>
      </c>
      <c r="R48200" t="s">
        <v>217903</v>
      </c>
      <c r="S48200" t="s">
        <v>215677</v>
      </c>
    </row>
    <row r="48201" spans="1:19" x14ac:dyDescent="0.35">
      <c r="A48201" s="1">
        <v>59961</v>
      </c>
      <c r="B48201" t="s">
        <v>28408</v>
      </c>
      <c r="C48201" t="s">
        <v>93450</v>
      </c>
      <c r="D48201" t="s">
        <v>5</v>
      </c>
      <c r="E48201" t="s">
        <v>119956</v>
      </c>
      <c r="F48201" t="s">
        <v>123680</v>
      </c>
      <c r="G48201">
        <v>1.06E-5</v>
      </c>
      <c r="H48201" t="s">
        <v>28408</v>
      </c>
      <c r="I48201" t="s">
        <v>152909</v>
      </c>
      <c r="J48201" s="2" t="s">
        <v>196513</v>
      </c>
      <c r="K48201" t="s">
        <v>217903</v>
      </c>
      <c r="L48201" t="s">
        <v>228706</v>
      </c>
      <c r="M48201" t="s">
        <v>8</v>
      </c>
      <c r="N48201" t="s">
        <v>228828</v>
      </c>
      <c r="O48201" t="s">
        <v>229216</v>
      </c>
      <c r="P48201" t="s">
        <v>230638</v>
      </c>
      <c r="Q48201" t="s">
        <v>120970</v>
      </c>
      <c r="R48201" t="s">
        <v>217903</v>
      </c>
      <c r="S48201" t="s">
        <v>215677</v>
      </c>
    </row>
    <row r="48202" spans="1:19" x14ac:dyDescent="0.35">
      <c r="A48202" s="1">
        <v>59962</v>
      </c>
      <c r="B48202" t="s">
        <v>28408</v>
      </c>
      <c r="C48202" t="s">
        <v>93451</v>
      </c>
      <c r="D48202" t="s">
        <v>5</v>
      </c>
      <c r="E48202" t="s">
        <v>119954</v>
      </c>
      <c r="F48202" t="s">
        <v>122971</v>
      </c>
      <c r="G48202">
        <v>1.0000000000000001E-5</v>
      </c>
      <c r="H48202" t="s">
        <v>28408</v>
      </c>
      <c r="I48202" t="s">
        <v>152909</v>
      </c>
      <c r="J48202" s="2" t="s">
        <v>196513</v>
      </c>
      <c r="K48202" t="s">
        <v>217903</v>
      </c>
      <c r="L48202" t="s">
        <v>228706</v>
      </c>
      <c r="M48202" t="s">
        <v>8</v>
      </c>
      <c r="N48202" t="s">
        <v>228828</v>
      </c>
      <c r="O48202" t="s">
        <v>229216</v>
      </c>
      <c r="P48202" t="s">
        <v>230638</v>
      </c>
      <c r="Q48202" t="s">
        <v>120970</v>
      </c>
      <c r="R48202" t="s">
        <v>217903</v>
      </c>
      <c r="S48202" t="s">
        <v>215677</v>
      </c>
    </row>
    <row r="48203" spans="1:19" x14ac:dyDescent="0.35">
      <c r="A48203" s="1">
        <v>59964</v>
      </c>
      <c r="B48203" t="s">
        <v>28409</v>
      </c>
      <c r="C48203" t="s">
        <v>93452</v>
      </c>
      <c r="D48203" t="s">
        <v>5</v>
      </c>
      <c r="F48203" t="s">
        <v>123028</v>
      </c>
      <c r="G48203">
        <v>9.6999999999999986E-6</v>
      </c>
      <c r="H48203" t="s">
        <v>28409</v>
      </c>
      <c r="I48203" t="s">
        <v>152910</v>
      </c>
      <c r="K48203" t="s">
        <v>217903</v>
      </c>
      <c r="L48203" t="s">
        <v>228704</v>
      </c>
      <c r="M48203" t="s">
        <v>8</v>
      </c>
      <c r="N48203" t="s">
        <v>228853</v>
      </c>
      <c r="O48203" t="s">
        <v>229404</v>
      </c>
      <c r="P48203" t="s">
        <v>229404</v>
      </c>
      <c r="Q48203" t="s">
        <v>120682</v>
      </c>
      <c r="R48203" t="s">
        <v>217903</v>
      </c>
      <c r="S48203" t="s">
        <v>215677</v>
      </c>
    </row>
    <row r="48204" spans="1:19" x14ac:dyDescent="0.35">
      <c r="A48204" s="1">
        <v>59965</v>
      </c>
      <c r="B48204" t="s">
        <v>28410</v>
      </c>
      <c r="C48204" t="s">
        <v>93453</v>
      </c>
      <c r="D48204" t="s">
        <v>5</v>
      </c>
      <c r="F48204" t="s">
        <v>122943</v>
      </c>
      <c r="G48204">
        <v>9.9999999999999995E-8</v>
      </c>
      <c r="H48204" t="s">
        <v>28410</v>
      </c>
      <c r="I48204" t="s">
        <v>152911</v>
      </c>
      <c r="J48204" s="2" t="s">
        <v>196514</v>
      </c>
      <c r="K48204" t="s">
        <v>217903</v>
      </c>
      <c r="L48204" t="s">
        <v>228705</v>
      </c>
      <c r="M48204" t="s">
        <v>8</v>
      </c>
      <c r="N48204" t="s">
        <v>228853</v>
      </c>
      <c r="O48204" t="s">
        <v>229221</v>
      </c>
      <c r="P48204" t="s">
        <v>229221</v>
      </c>
      <c r="Q48204" t="s">
        <v>121999</v>
      </c>
      <c r="R48204" t="s">
        <v>217903</v>
      </c>
      <c r="S48204" t="s">
        <v>215677</v>
      </c>
    </row>
    <row r="48205" spans="1:19" x14ac:dyDescent="0.35">
      <c r="A48205" s="1">
        <v>59967</v>
      </c>
      <c r="B48205" t="s">
        <v>28410</v>
      </c>
      <c r="C48205" t="s">
        <v>93454</v>
      </c>
      <c r="D48205" t="s">
        <v>5</v>
      </c>
      <c r="F48205" t="s">
        <v>122981</v>
      </c>
      <c r="G48205">
        <v>1.4999999999999999E-7</v>
      </c>
      <c r="H48205" t="s">
        <v>28410</v>
      </c>
      <c r="I48205" t="s">
        <v>152911</v>
      </c>
      <c r="J48205" s="2" t="s">
        <v>196514</v>
      </c>
      <c r="K48205" t="s">
        <v>217903</v>
      </c>
      <c r="L48205" t="s">
        <v>228705</v>
      </c>
      <c r="M48205" t="s">
        <v>8</v>
      </c>
      <c r="N48205" t="s">
        <v>228853</v>
      </c>
      <c r="O48205" t="s">
        <v>229221</v>
      </c>
      <c r="P48205" t="s">
        <v>229221</v>
      </c>
      <c r="Q48205" t="s">
        <v>121999</v>
      </c>
      <c r="R48205" t="s">
        <v>217903</v>
      </c>
      <c r="S48205" t="s">
        <v>215677</v>
      </c>
    </row>
    <row r="48206" spans="1:19" x14ac:dyDescent="0.35">
      <c r="A48206" s="1">
        <v>59968</v>
      </c>
      <c r="B48206" t="s">
        <v>28411</v>
      </c>
      <c r="C48206" t="s">
        <v>93455</v>
      </c>
      <c r="D48206" t="s">
        <v>5</v>
      </c>
      <c r="F48206" t="s">
        <v>120824</v>
      </c>
      <c r="G48206">
        <v>7.5162600000000001E-7</v>
      </c>
      <c r="H48206" t="s">
        <v>28411</v>
      </c>
      <c r="I48206" t="s">
        <v>152912</v>
      </c>
      <c r="J48206" s="2" t="s">
        <v>196515</v>
      </c>
      <c r="K48206" t="s">
        <v>217903</v>
      </c>
      <c r="L48206" t="s">
        <v>228704</v>
      </c>
      <c r="M48206" t="s">
        <v>8</v>
      </c>
      <c r="N48206" t="s">
        <v>228862</v>
      </c>
      <c r="O48206" t="s">
        <v>229114</v>
      </c>
      <c r="P48206" t="s">
        <v>230875</v>
      </c>
      <c r="Q48206" t="s">
        <v>121999</v>
      </c>
      <c r="R48206" t="s">
        <v>217903</v>
      </c>
      <c r="S48206" t="s">
        <v>215677</v>
      </c>
    </row>
    <row r="48207" spans="1:19" x14ac:dyDescent="0.35">
      <c r="A48207" s="1">
        <v>59969</v>
      </c>
      <c r="B48207" t="s">
        <v>28411</v>
      </c>
      <c r="C48207" t="s">
        <v>93456</v>
      </c>
      <c r="D48207" t="s">
        <v>5</v>
      </c>
      <c r="F48207" t="s">
        <v>120694</v>
      </c>
      <c r="G48207">
        <v>5.1835750000000006E-6</v>
      </c>
      <c r="H48207" t="s">
        <v>28411</v>
      </c>
      <c r="I48207" t="s">
        <v>152912</v>
      </c>
      <c r="J48207" s="2" t="s">
        <v>196515</v>
      </c>
      <c r="K48207" t="s">
        <v>217903</v>
      </c>
      <c r="L48207" t="s">
        <v>228704</v>
      </c>
      <c r="M48207" t="s">
        <v>8</v>
      </c>
      <c r="N48207" t="s">
        <v>228862</v>
      </c>
      <c r="O48207" t="s">
        <v>229114</v>
      </c>
      <c r="P48207" t="s">
        <v>230875</v>
      </c>
      <c r="Q48207" t="s">
        <v>121999</v>
      </c>
      <c r="R48207" t="s">
        <v>217903</v>
      </c>
      <c r="S48207" t="s">
        <v>215677</v>
      </c>
    </row>
    <row r="48208" spans="1:19" x14ac:dyDescent="0.35">
      <c r="A48208" s="1">
        <v>59970</v>
      </c>
      <c r="B48208" t="s">
        <v>28412</v>
      </c>
      <c r="C48208" t="s">
        <v>93457</v>
      </c>
      <c r="D48208" t="s">
        <v>5</v>
      </c>
      <c r="E48208" t="s">
        <v>119955</v>
      </c>
      <c r="F48208" t="s">
        <v>121302</v>
      </c>
      <c r="G48208">
        <v>1.1E-5</v>
      </c>
      <c r="H48208" t="s">
        <v>28412</v>
      </c>
      <c r="I48208" t="s">
        <v>152913</v>
      </c>
      <c r="J48208" s="2" t="s">
        <v>196516</v>
      </c>
      <c r="K48208" t="s">
        <v>217903</v>
      </c>
      <c r="L48208" t="s">
        <v>228704</v>
      </c>
      <c r="M48208" t="s">
        <v>8</v>
      </c>
      <c r="N48208" t="s">
        <v>228834</v>
      </c>
      <c r="O48208" t="s">
        <v>229114</v>
      </c>
      <c r="P48208" t="s">
        <v>230082</v>
      </c>
      <c r="Q48208" t="s">
        <v>120994</v>
      </c>
      <c r="R48208" t="s">
        <v>217903</v>
      </c>
      <c r="S48208" t="s">
        <v>215677</v>
      </c>
    </row>
    <row r="48209" spans="1:19" x14ac:dyDescent="0.35">
      <c r="A48209" s="1">
        <v>59971</v>
      </c>
      <c r="B48209" t="s">
        <v>28412</v>
      </c>
      <c r="C48209" t="s">
        <v>93458</v>
      </c>
      <c r="D48209" t="s">
        <v>5</v>
      </c>
      <c r="E48209" t="s">
        <v>119954</v>
      </c>
      <c r="F48209" t="s">
        <v>121589</v>
      </c>
      <c r="G48209">
        <v>2.0000000000000002E-5</v>
      </c>
      <c r="H48209" t="s">
        <v>28412</v>
      </c>
      <c r="I48209" t="s">
        <v>152913</v>
      </c>
      <c r="J48209" s="2" t="s">
        <v>196516</v>
      </c>
      <c r="K48209" t="s">
        <v>217903</v>
      </c>
      <c r="L48209" t="s">
        <v>228704</v>
      </c>
      <c r="M48209" t="s">
        <v>8</v>
      </c>
      <c r="N48209" t="s">
        <v>228834</v>
      </c>
      <c r="O48209" t="s">
        <v>229114</v>
      </c>
      <c r="P48209" t="s">
        <v>230082</v>
      </c>
      <c r="Q48209" t="s">
        <v>120994</v>
      </c>
      <c r="R48209" t="s">
        <v>217903</v>
      </c>
      <c r="S48209" t="s">
        <v>215677</v>
      </c>
    </row>
    <row r="48210" spans="1:19" x14ac:dyDescent="0.35">
      <c r="A48210" s="1">
        <v>59972</v>
      </c>
      <c r="B48210" t="s">
        <v>28412</v>
      </c>
      <c r="C48210" t="s">
        <v>93459</v>
      </c>
      <c r="D48210" t="s">
        <v>5</v>
      </c>
      <c r="E48210" t="s">
        <v>119955</v>
      </c>
      <c r="F48210" t="s">
        <v>120377</v>
      </c>
      <c r="G48210">
        <v>1.9999999999999999E-6</v>
      </c>
      <c r="H48210" t="s">
        <v>28412</v>
      </c>
      <c r="I48210" t="s">
        <v>152913</v>
      </c>
      <c r="J48210" s="2" t="s">
        <v>196516</v>
      </c>
      <c r="K48210" t="s">
        <v>217903</v>
      </c>
      <c r="L48210" t="s">
        <v>228704</v>
      </c>
      <c r="M48210" t="s">
        <v>8</v>
      </c>
      <c r="N48210" t="s">
        <v>228834</v>
      </c>
      <c r="O48210" t="s">
        <v>229114</v>
      </c>
      <c r="P48210" t="s">
        <v>230082</v>
      </c>
      <c r="Q48210" t="s">
        <v>120994</v>
      </c>
      <c r="R48210" t="s">
        <v>217903</v>
      </c>
      <c r="S48210" t="s">
        <v>215677</v>
      </c>
    </row>
    <row r="48211" spans="1:19" x14ac:dyDescent="0.35">
      <c r="A48211" s="1">
        <v>59973</v>
      </c>
      <c r="B48211" t="s">
        <v>28413</v>
      </c>
      <c r="C48211" t="s">
        <v>93460</v>
      </c>
      <c r="D48211" t="s">
        <v>5</v>
      </c>
      <c r="F48211" t="s">
        <v>123069</v>
      </c>
      <c r="G48211">
        <v>1.9999999999999999E-7</v>
      </c>
      <c r="H48211" t="s">
        <v>28413</v>
      </c>
      <c r="I48211" t="s">
        <v>152914</v>
      </c>
      <c r="J48211" s="2" t="s">
        <v>196517</v>
      </c>
      <c r="K48211" t="s">
        <v>217903</v>
      </c>
      <c r="L48211" t="s">
        <v>228706</v>
      </c>
      <c r="M48211" t="s">
        <v>8</v>
      </c>
      <c r="N48211" t="s">
        <v>228877</v>
      </c>
      <c r="O48211" t="s">
        <v>229177</v>
      </c>
      <c r="P48211" t="s">
        <v>230117</v>
      </c>
      <c r="R48211" t="s">
        <v>217903</v>
      </c>
      <c r="S48211" t="s">
        <v>215677</v>
      </c>
    </row>
    <row r="48212" spans="1:19" x14ac:dyDescent="0.35">
      <c r="A48212" s="1">
        <v>59974</v>
      </c>
      <c r="B48212" t="s">
        <v>28413</v>
      </c>
      <c r="C48212" t="s">
        <v>93461</v>
      </c>
      <c r="D48212" t="s">
        <v>4</v>
      </c>
      <c r="F48212" t="s">
        <v>123064</v>
      </c>
      <c r="G48212">
        <v>1.9999999999999999E-7</v>
      </c>
      <c r="H48212" t="s">
        <v>28413</v>
      </c>
      <c r="I48212" t="s">
        <v>152914</v>
      </c>
      <c r="J48212" s="2" t="s">
        <v>196517</v>
      </c>
      <c r="K48212" t="s">
        <v>217903</v>
      </c>
      <c r="L48212" t="s">
        <v>228706</v>
      </c>
      <c r="M48212" t="s">
        <v>8</v>
      </c>
      <c r="N48212" t="s">
        <v>228877</v>
      </c>
      <c r="O48212" t="s">
        <v>229177</v>
      </c>
      <c r="P48212" t="s">
        <v>230117</v>
      </c>
      <c r="R48212" t="s">
        <v>217903</v>
      </c>
      <c r="S48212" t="s">
        <v>215677</v>
      </c>
    </row>
    <row r="48213" spans="1:19" x14ac:dyDescent="0.35">
      <c r="A48213" s="1">
        <v>59975</v>
      </c>
      <c r="B48213" t="s">
        <v>28413</v>
      </c>
      <c r="C48213" t="s">
        <v>93462</v>
      </c>
      <c r="D48213" t="s">
        <v>5</v>
      </c>
      <c r="F48213" t="s">
        <v>121281</v>
      </c>
      <c r="G48213">
        <v>2.2482579999999998E-6</v>
      </c>
      <c r="H48213" t="s">
        <v>28413</v>
      </c>
      <c r="I48213" t="s">
        <v>152914</v>
      </c>
      <c r="J48213" s="2" t="s">
        <v>196517</v>
      </c>
      <c r="K48213" t="s">
        <v>217903</v>
      </c>
      <c r="L48213" t="s">
        <v>228706</v>
      </c>
      <c r="M48213" t="s">
        <v>8</v>
      </c>
      <c r="N48213" t="s">
        <v>228877</v>
      </c>
      <c r="O48213" t="s">
        <v>229177</v>
      </c>
      <c r="P48213" t="s">
        <v>230117</v>
      </c>
      <c r="R48213" t="s">
        <v>217903</v>
      </c>
      <c r="S48213" t="s">
        <v>215677</v>
      </c>
    </row>
    <row r="48214" spans="1:19" x14ac:dyDescent="0.35">
      <c r="A48214" s="1">
        <v>59976</v>
      </c>
      <c r="B48214" t="s">
        <v>28414</v>
      </c>
      <c r="C48214" t="s">
        <v>93463</v>
      </c>
      <c r="D48214" t="s">
        <v>5</v>
      </c>
      <c r="E48214" t="s">
        <v>119955</v>
      </c>
      <c r="F48214" t="s">
        <v>122247</v>
      </c>
      <c r="G48214">
        <v>9.5999999999999996E-6</v>
      </c>
      <c r="H48214" t="s">
        <v>28414</v>
      </c>
      <c r="I48214" t="s">
        <v>152915</v>
      </c>
      <c r="J48214" s="2" t="s">
        <v>196518</v>
      </c>
      <c r="K48214" t="s">
        <v>217903</v>
      </c>
      <c r="L48214" t="s">
        <v>228704</v>
      </c>
      <c r="M48214" t="s">
        <v>8</v>
      </c>
      <c r="N48214" t="s">
        <v>228848</v>
      </c>
      <c r="O48214" t="s">
        <v>229133</v>
      </c>
      <c r="P48214" t="s">
        <v>230112</v>
      </c>
      <c r="Q48214" t="s">
        <v>120008</v>
      </c>
      <c r="R48214" t="s">
        <v>217903</v>
      </c>
      <c r="S48214" t="s">
        <v>215677</v>
      </c>
    </row>
    <row r="48215" spans="1:19" x14ac:dyDescent="0.35">
      <c r="A48215" s="1">
        <v>59977</v>
      </c>
      <c r="B48215" t="s">
        <v>28414</v>
      </c>
      <c r="C48215" t="s">
        <v>93464</v>
      </c>
      <c r="D48215" t="s">
        <v>5</v>
      </c>
      <c r="E48215" t="s">
        <v>119954</v>
      </c>
      <c r="F48215" t="s">
        <v>123033</v>
      </c>
      <c r="G48215">
        <v>1.9352603E-5</v>
      </c>
      <c r="H48215" t="s">
        <v>28414</v>
      </c>
      <c r="I48215" t="s">
        <v>152915</v>
      </c>
      <c r="J48215" s="2" t="s">
        <v>196518</v>
      </c>
      <c r="K48215" t="s">
        <v>217903</v>
      </c>
      <c r="L48215" t="s">
        <v>228704</v>
      </c>
      <c r="M48215" t="s">
        <v>8</v>
      </c>
      <c r="N48215" t="s">
        <v>228848</v>
      </c>
      <c r="O48215" t="s">
        <v>229133</v>
      </c>
      <c r="P48215" t="s">
        <v>230112</v>
      </c>
      <c r="Q48215" t="s">
        <v>120008</v>
      </c>
      <c r="R48215" t="s">
        <v>217903</v>
      </c>
      <c r="S48215" t="s">
        <v>215677</v>
      </c>
    </row>
    <row r="48216" spans="1:19" x14ac:dyDescent="0.35">
      <c r="A48216" s="1">
        <v>59978</v>
      </c>
      <c r="B48216" t="s">
        <v>28415</v>
      </c>
      <c r="C48216" t="s">
        <v>93465</v>
      </c>
      <c r="D48216" t="s">
        <v>5</v>
      </c>
      <c r="F48216" t="s">
        <v>122385</v>
      </c>
      <c r="G48216">
        <v>1.875E-6</v>
      </c>
      <c r="H48216" t="s">
        <v>28415</v>
      </c>
      <c r="I48216" t="s">
        <v>152916</v>
      </c>
      <c r="J48216" s="2" t="s">
        <v>196519</v>
      </c>
      <c r="K48216" t="s">
        <v>217903</v>
      </c>
      <c r="L48216" t="s">
        <v>228704</v>
      </c>
      <c r="M48216" t="s">
        <v>8</v>
      </c>
      <c r="N48216" t="s">
        <v>228828</v>
      </c>
      <c r="O48216" t="s">
        <v>229113</v>
      </c>
      <c r="P48216" t="s">
        <v>230081</v>
      </c>
      <c r="Q48216" t="s">
        <v>121322</v>
      </c>
      <c r="R48216" t="s">
        <v>217903</v>
      </c>
      <c r="S48216" t="s">
        <v>215677</v>
      </c>
    </row>
    <row r="48217" spans="1:19" x14ac:dyDescent="0.35">
      <c r="A48217" s="1">
        <v>59979</v>
      </c>
      <c r="B48217" t="s">
        <v>28416</v>
      </c>
      <c r="C48217" t="s">
        <v>93466</v>
      </c>
      <c r="D48217" t="s">
        <v>5</v>
      </c>
      <c r="E48217" t="s">
        <v>119955</v>
      </c>
      <c r="F48217" t="s">
        <v>121667</v>
      </c>
      <c r="G48217">
        <v>1.6700000000000001E-6</v>
      </c>
      <c r="H48217" t="s">
        <v>28416</v>
      </c>
      <c r="I48217" t="s">
        <v>152917</v>
      </c>
      <c r="J48217" s="2" t="s">
        <v>196520</v>
      </c>
      <c r="K48217" t="s">
        <v>217903</v>
      </c>
      <c r="L48217" t="s">
        <v>228704</v>
      </c>
      <c r="M48217" t="s">
        <v>15</v>
      </c>
      <c r="N48217" t="s">
        <v>228970</v>
      </c>
      <c r="O48217" t="s">
        <v>229431</v>
      </c>
      <c r="P48217" t="s">
        <v>229431</v>
      </c>
      <c r="Q48217" t="s">
        <v>122093</v>
      </c>
      <c r="R48217" t="s">
        <v>217903</v>
      </c>
      <c r="S48217" t="s">
        <v>215677</v>
      </c>
    </row>
    <row r="48218" spans="1:19" x14ac:dyDescent="0.35">
      <c r="A48218" s="1">
        <v>59980</v>
      </c>
      <c r="B48218" t="s">
        <v>28417</v>
      </c>
      <c r="C48218" t="s">
        <v>93467</v>
      </c>
      <c r="D48218" t="s">
        <v>5</v>
      </c>
      <c r="F48218" t="s">
        <v>124162</v>
      </c>
      <c r="G48218">
        <v>1.73E-5</v>
      </c>
      <c r="H48218" t="s">
        <v>28417</v>
      </c>
      <c r="I48218" t="s">
        <v>152918</v>
      </c>
      <c r="J48218" s="2" t="s">
        <v>196521</v>
      </c>
      <c r="K48218" t="s">
        <v>217903</v>
      </c>
      <c r="L48218" t="s">
        <v>228704</v>
      </c>
      <c r="M48218" t="s">
        <v>8</v>
      </c>
      <c r="N48218" t="s">
        <v>228828</v>
      </c>
      <c r="O48218" t="s">
        <v>229113</v>
      </c>
      <c r="P48218" t="s">
        <v>230099</v>
      </c>
      <c r="Q48218" t="s">
        <v>120682</v>
      </c>
      <c r="R48218" t="s">
        <v>217903</v>
      </c>
      <c r="S48218" t="s">
        <v>215677</v>
      </c>
    </row>
    <row r="48219" spans="1:19" x14ac:dyDescent="0.35">
      <c r="A48219" s="1">
        <v>59981</v>
      </c>
      <c r="B48219" t="s">
        <v>28417</v>
      </c>
      <c r="C48219" t="s">
        <v>93468</v>
      </c>
      <c r="D48219" t="s">
        <v>5</v>
      </c>
      <c r="F48219" t="s">
        <v>121384</v>
      </c>
      <c r="G48219">
        <v>5.0499999999999999E-6</v>
      </c>
      <c r="H48219" t="s">
        <v>28417</v>
      </c>
      <c r="I48219" t="s">
        <v>152918</v>
      </c>
      <c r="J48219" s="2" t="s">
        <v>196521</v>
      </c>
      <c r="K48219" t="s">
        <v>217903</v>
      </c>
      <c r="L48219" t="s">
        <v>228704</v>
      </c>
      <c r="M48219" t="s">
        <v>8</v>
      </c>
      <c r="N48219" t="s">
        <v>228828</v>
      </c>
      <c r="O48219" t="s">
        <v>229113</v>
      </c>
      <c r="P48219" t="s">
        <v>230099</v>
      </c>
      <c r="Q48219" t="s">
        <v>120682</v>
      </c>
      <c r="R48219" t="s">
        <v>217903</v>
      </c>
      <c r="S48219" t="s">
        <v>215677</v>
      </c>
    </row>
    <row r="48220" spans="1:19" x14ac:dyDescent="0.35">
      <c r="A48220" s="1">
        <v>59982</v>
      </c>
      <c r="B48220" t="s">
        <v>28417</v>
      </c>
      <c r="C48220" t="s">
        <v>93469</v>
      </c>
      <c r="D48220" t="s">
        <v>5</v>
      </c>
      <c r="E48220" t="s">
        <v>119957</v>
      </c>
      <c r="F48220" t="s">
        <v>121557</v>
      </c>
      <c r="G48220">
        <v>7.9999999999999996E-6</v>
      </c>
      <c r="H48220" t="s">
        <v>28417</v>
      </c>
      <c r="I48220" t="s">
        <v>152918</v>
      </c>
      <c r="J48220" s="2" t="s">
        <v>196521</v>
      </c>
      <c r="K48220" t="s">
        <v>217903</v>
      </c>
      <c r="L48220" t="s">
        <v>228704</v>
      </c>
      <c r="M48220" t="s">
        <v>8</v>
      </c>
      <c r="N48220" t="s">
        <v>228828</v>
      </c>
      <c r="O48220" t="s">
        <v>229113</v>
      </c>
      <c r="P48220" t="s">
        <v>230099</v>
      </c>
      <c r="Q48220" t="s">
        <v>120682</v>
      </c>
      <c r="R48220" t="s">
        <v>217903</v>
      </c>
      <c r="S48220" t="s">
        <v>215677</v>
      </c>
    </row>
    <row r="48221" spans="1:19" x14ac:dyDescent="0.35">
      <c r="A48221" s="1">
        <v>59983</v>
      </c>
      <c r="B48221" t="s">
        <v>28418</v>
      </c>
      <c r="C48221" t="s">
        <v>93470</v>
      </c>
      <c r="D48221" t="s">
        <v>5</v>
      </c>
      <c r="E48221" t="s">
        <v>119954</v>
      </c>
      <c r="F48221" t="s">
        <v>122591</v>
      </c>
      <c r="G48221">
        <v>1.5500000000000001E-5</v>
      </c>
      <c r="H48221" t="s">
        <v>28418</v>
      </c>
      <c r="I48221" t="s">
        <v>152919</v>
      </c>
      <c r="J48221" s="2" t="s">
        <v>196522</v>
      </c>
      <c r="K48221" t="s">
        <v>217903</v>
      </c>
      <c r="L48221" t="s">
        <v>228706</v>
      </c>
      <c r="M48221" t="s">
        <v>8</v>
      </c>
      <c r="N48221" t="s">
        <v>228828</v>
      </c>
      <c r="O48221" t="s">
        <v>229315</v>
      </c>
      <c r="P48221" t="s">
        <v>231387</v>
      </c>
      <c r="Q48221" t="s">
        <v>120682</v>
      </c>
      <c r="R48221" t="s">
        <v>217903</v>
      </c>
      <c r="S48221" t="s">
        <v>215677</v>
      </c>
    </row>
    <row r="48222" spans="1:19" x14ac:dyDescent="0.35">
      <c r="A48222" s="1">
        <v>59984</v>
      </c>
      <c r="B48222" t="s">
        <v>28418</v>
      </c>
      <c r="C48222" t="s">
        <v>93471</v>
      </c>
      <c r="D48222" t="s">
        <v>5</v>
      </c>
      <c r="E48222" t="s">
        <v>119958</v>
      </c>
      <c r="F48222" t="s">
        <v>122772</v>
      </c>
      <c r="G48222">
        <v>2.0000000000000002E-5</v>
      </c>
      <c r="H48222" t="s">
        <v>28418</v>
      </c>
      <c r="I48222" t="s">
        <v>152919</v>
      </c>
      <c r="J48222" s="2" t="s">
        <v>196522</v>
      </c>
      <c r="K48222" t="s">
        <v>217903</v>
      </c>
      <c r="L48222" t="s">
        <v>228706</v>
      </c>
      <c r="M48222" t="s">
        <v>8</v>
      </c>
      <c r="N48222" t="s">
        <v>228828</v>
      </c>
      <c r="O48222" t="s">
        <v>229315</v>
      </c>
      <c r="P48222" t="s">
        <v>231387</v>
      </c>
      <c r="Q48222" t="s">
        <v>120682</v>
      </c>
      <c r="R48222" t="s">
        <v>217903</v>
      </c>
      <c r="S48222" t="s">
        <v>215677</v>
      </c>
    </row>
    <row r="48223" spans="1:19" x14ac:dyDescent="0.35">
      <c r="A48223" s="1">
        <v>59985</v>
      </c>
      <c r="B48223" t="s">
        <v>28418</v>
      </c>
      <c r="C48223" t="s">
        <v>93472</v>
      </c>
      <c r="D48223" t="s">
        <v>5</v>
      </c>
      <c r="E48223" t="s">
        <v>119956</v>
      </c>
      <c r="F48223" t="s">
        <v>123066</v>
      </c>
      <c r="G48223">
        <v>2.0000000000000002E-5</v>
      </c>
      <c r="H48223" t="s">
        <v>28418</v>
      </c>
      <c r="I48223" t="s">
        <v>152919</v>
      </c>
      <c r="J48223" s="2" t="s">
        <v>196522</v>
      </c>
      <c r="K48223" t="s">
        <v>217903</v>
      </c>
      <c r="L48223" t="s">
        <v>228706</v>
      </c>
      <c r="M48223" t="s">
        <v>8</v>
      </c>
      <c r="N48223" t="s">
        <v>228828</v>
      </c>
      <c r="O48223" t="s">
        <v>229315</v>
      </c>
      <c r="P48223" t="s">
        <v>231387</v>
      </c>
      <c r="Q48223" t="s">
        <v>120682</v>
      </c>
      <c r="R48223" t="s">
        <v>217903</v>
      </c>
      <c r="S48223" t="s">
        <v>215677</v>
      </c>
    </row>
    <row r="48224" spans="1:19" x14ac:dyDescent="0.35">
      <c r="A48224" s="1">
        <v>59986</v>
      </c>
      <c r="B48224" t="s">
        <v>28418</v>
      </c>
      <c r="C48224" t="s">
        <v>93473</v>
      </c>
      <c r="D48224" t="s">
        <v>5</v>
      </c>
      <c r="F48224" t="s">
        <v>120377</v>
      </c>
      <c r="G48224">
        <v>8.6000000000000003E-5</v>
      </c>
      <c r="H48224" t="s">
        <v>28418</v>
      </c>
      <c r="I48224" t="s">
        <v>152919</v>
      </c>
      <c r="J48224" s="2" t="s">
        <v>196522</v>
      </c>
      <c r="K48224" t="s">
        <v>217903</v>
      </c>
      <c r="L48224" t="s">
        <v>228706</v>
      </c>
      <c r="M48224" t="s">
        <v>8</v>
      </c>
      <c r="N48224" t="s">
        <v>228828</v>
      </c>
      <c r="O48224" t="s">
        <v>229315</v>
      </c>
      <c r="P48224" t="s">
        <v>231387</v>
      </c>
      <c r="Q48224" t="s">
        <v>120682</v>
      </c>
      <c r="R48224" t="s">
        <v>217903</v>
      </c>
      <c r="S48224" t="s">
        <v>215677</v>
      </c>
    </row>
    <row r="48225" spans="1:19" x14ac:dyDescent="0.35">
      <c r="A48225" s="1">
        <v>59987</v>
      </c>
      <c r="B48225" t="s">
        <v>28418</v>
      </c>
      <c r="C48225" t="s">
        <v>93474</v>
      </c>
      <c r="D48225" t="s">
        <v>5</v>
      </c>
      <c r="E48225" t="s">
        <v>119958</v>
      </c>
      <c r="F48225" t="s">
        <v>123066</v>
      </c>
      <c r="G48225">
        <v>1.2E-5</v>
      </c>
      <c r="H48225" t="s">
        <v>28418</v>
      </c>
      <c r="I48225" t="s">
        <v>152919</v>
      </c>
      <c r="J48225" s="2" t="s">
        <v>196522</v>
      </c>
      <c r="K48225" t="s">
        <v>217903</v>
      </c>
      <c r="L48225" t="s">
        <v>228706</v>
      </c>
      <c r="M48225" t="s">
        <v>8</v>
      </c>
      <c r="N48225" t="s">
        <v>228828</v>
      </c>
      <c r="O48225" t="s">
        <v>229315</v>
      </c>
      <c r="P48225" t="s">
        <v>231387</v>
      </c>
      <c r="Q48225" t="s">
        <v>120682</v>
      </c>
      <c r="R48225" t="s">
        <v>217903</v>
      </c>
      <c r="S48225" t="s">
        <v>215677</v>
      </c>
    </row>
    <row r="48226" spans="1:19" x14ac:dyDescent="0.35">
      <c r="A48226" s="1">
        <v>59988</v>
      </c>
      <c r="B48226" t="s">
        <v>28418</v>
      </c>
      <c r="C48226" t="s">
        <v>93475</v>
      </c>
      <c r="D48226" t="s">
        <v>5</v>
      </c>
      <c r="E48226" t="s">
        <v>119959</v>
      </c>
      <c r="F48226" t="s">
        <v>123793</v>
      </c>
      <c r="G48226">
        <v>1.5E-5</v>
      </c>
      <c r="H48226" t="s">
        <v>28418</v>
      </c>
      <c r="I48226" t="s">
        <v>152919</v>
      </c>
      <c r="J48226" s="2" t="s">
        <v>196522</v>
      </c>
      <c r="K48226" t="s">
        <v>217903</v>
      </c>
      <c r="L48226" t="s">
        <v>228706</v>
      </c>
      <c r="M48226" t="s">
        <v>8</v>
      </c>
      <c r="N48226" t="s">
        <v>228828</v>
      </c>
      <c r="O48226" t="s">
        <v>229315</v>
      </c>
      <c r="P48226" t="s">
        <v>231387</v>
      </c>
      <c r="Q48226" t="s">
        <v>120682</v>
      </c>
      <c r="R48226" t="s">
        <v>217903</v>
      </c>
      <c r="S48226" t="s">
        <v>215677</v>
      </c>
    </row>
    <row r="48227" spans="1:19" x14ac:dyDescent="0.35">
      <c r="A48227" s="1">
        <v>59989</v>
      </c>
      <c r="B48227" t="s">
        <v>28418</v>
      </c>
      <c r="C48227" t="s">
        <v>93476</v>
      </c>
      <c r="D48227" t="s">
        <v>5</v>
      </c>
      <c r="E48227" t="s">
        <v>119960</v>
      </c>
      <c r="F48227" t="s">
        <v>123036</v>
      </c>
      <c r="G48227">
        <v>1.3360000000000001E-5</v>
      </c>
      <c r="H48227" t="s">
        <v>28418</v>
      </c>
      <c r="I48227" t="s">
        <v>152919</v>
      </c>
      <c r="J48227" s="2" t="s">
        <v>196522</v>
      </c>
      <c r="K48227" t="s">
        <v>217903</v>
      </c>
      <c r="L48227" t="s">
        <v>228706</v>
      </c>
      <c r="M48227" t="s">
        <v>8</v>
      </c>
      <c r="N48227" t="s">
        <v>228828</v>
      </c>
      <c r="O48227" t="s">
        <v>229315</v>
      </c>
      <c r="P48227" t="s">
        <v>231387</v>
      </c>
      <c r="Q48227" t="s">
        <v>120682</v>
      </c>
      <c r="R48227" t="s">
        <v>217903</v>
      </c>
      <c r="S48227" t="s">
        <v>215677</v>
      </c>
    </row>
    <row r="48228" spans="1:19" x14ac:dyDescent="0.35">
      <c r="A48228" s="1">
        <v>59990</v>
      </c>
      <c r="B48228" t="s">
        <v>28419</v>
      </c>
      <c r="C48228" t="s">
        <v>93477</v>
      </c>
      <c r="D48228" t="s">
        <v>5</v>
      </c>
      <c r="F48228" t="s">
        <v>120927</v>
      </c>
      <c r="G48228">
        <v>9.9999999999999995E-8</v>
      </c>
      <c r="H48228" t="s">
        <v>28419</v>
      </c>
      <c r="I48228" t="s">
        <v>152920</v>
      </c>
      <c r="J48228" s="2" t="s">
        <v>196523</v>
      </c>
      <c r="K48228" t="s">
        <v>217903</v>
      </c>
      <c r="L48228" t="s">
        <v>228705</v>
      </c>
      <c r="M48228" t="s">
        <v>8</v>
      </c>
      <c r="N48228" t="s">
        <v>228840</v>
      </c>
      <c r="O48228" t="s">
        <v>229122</v>
      </c>
      <c r="P48228" t="s">
        <v>230201</v>
      </c>
      <c r="Q48228" t="s">
        <v>120679</v>
      </c>
      <c r="R48228" t="s">
        <v>217903</v>
      </c>
      <c r="S48228" t="s">
        <v>215677</v>
      </c>
    </row>
    <row r="48229" spans="1:19" x14ac:dyDescent="0.35">
      <c r="A48229" s="1">
        <v>59991</v>
      </c>
      <c r="B48229" t="s">
        <v>28419</v>
      </c>
      <c r="C48229" t="s">
        <v>93478</v>
      </c>
      <c r="D48229" t="s">
        <v>5</v>
      </c>
      <c r="F48229" t="s">
        <v>121628</v>
      </c>
      <c r="G48229">
        <v>7.4507500000000002E-7</v>
      </c>
      <c r="H48229" t="s">
        <v>28419</v>
      </c>
      <c r="I48229" t="s">
        <v>152920</v>
      </c>
      <c r="J48229" s="2" t="s">
        <v>196523</v>
      </c>
      <c r="K48229" t="s">
        <v>217903</v>
      </c>
      <c r="L48229" t="s">
        <v>228705</v>
      </c>
      <c r="M48229" t="s">
        <v>8</v>
      </c>
      <c r="N48229" t="s">
        <v>228840</v>
      </c>
      <c r="O48229" t="s">
        <v>229122</v>
      </c>
      <c r="P48229" t="s">
        <v>230201</v>
      </c>
      <c r="Q48229" t="s">
        <v>120679</v>
      </c>
      <c r="R48229" t="s">
        <v>217903</v>
      </c>
      <c r="S48229" t="s">
        <v>215677</v>
      </c>
    </row>
    <row r="48230" spans="1:19" x14ac:dyDescent="0.35">
      <c r="A48230" s="1">
        <v>59992</v>
      </c>
      <c r="B48230" t="s">
        <v>28420</v>
      </c>
      <c r="C48230" t="s">
        <v>93479</v>
      </c>
      <c r="D48230" t="s">
        <v>5</v>
      </c>
      <c r="E48230" t="s">
        <v>119955</v>
      </c>
      <c r="F48230" t="s">
        <v>121064</v>
      </c>
      <c r="G48230">
        <v>1.7999999999999999E-6</v>
      </c>
      <c r="H48230" t="s">
        <v>28420</v>
      </c>
      <c r="I48230" t="s">
        <v>152921</v>
      </c>
      <c r="J48230" s="2" t="s">
        <v>196524</v>
      </c>
      <c r="K48230" t="s">
        <v>217903</v>
      </c>
      <c r="L48230" t="s">
        <v>228704</v>
      </c>
      <c r="M48230" t="s">
        <v>8</v>
      </c>
      <c r="N48230" t="s">
        <v>228828</v>
      </c>
      <c r="O48230" t="s">
        <v>229198</v>
      </c>
      <c r="P48230" t="s">
        <v>230494</v>
      </c>
      <c r="Q48230" t="s">
        <v>120022</v>
      </c>
      <c r="R48230" t="s">
        <v>217903</v>
      </c>
      <c r="S48230" t="s">
        <v>215677</v>
      </c>
    </row>
    <row r="48231" spans="1:19" x14ac:dyDescent="0.35">
      <c r="A48231" s="1">
        <v>59994</v>
      </c>
      <c r="B48231" t="s">
        <v>28421</v>
      </c>
      <c r="C48231" t="s">
        <v>93480</v>
      </c>
      <c r="D48231" t="s">
        <v>5</v>
      </c>
      <c r="F48231" t="s">
        <v>120582</v>
      </c>
      <c r="G48231">
        <v>3.4999999999999999E-6</v>
      </c>
      <c r="H48231" t="s">
        <v>28421</v>
      </c>
      <c r="I48231" t="s">
        <v>152922</v>
      </c>
      <c r="J48231" s="2" t="s">
        <v>196525</v>
      </c>
      <c r="K48231" t="s">
        <v>217903</v>
      </c>
      <c r="L48231" t="s">
        <v>228704</v>
      </c>
      <c r="M48231" t="s">
        <v>8</v>
      </c>
      <c r="N48231" t="s">
        <v>228848</v>
      </c>
      <c r="O48231" t="s">
        <v>229133</v>
      </c>
      <c r="P48231" t="s">
        <v>230792</v>
      </c>
      <c r="Q48231" t="s">
        <v>121999</v>
      </c>
      <c r="R48231" t="s">
        <v>217903</v>
      </c>
      <c r="S48231" t="s">
        <v>215677</v>
      </c>
    </row>
    <row r="48232" spans="1:19" x14ac:dyDescent="0.35">
      <c r="A48232" s="1">
        <v>59995</v>
      </c>
      <c r="B48232" t="s">
        <v>28422</v>
      </c>
      <c r="C48232" t="s">
        <v>93481</v>
      </c>
      <c r="D48232" t="s">
        <v>5</v>
      </c>
      <c r="F48232" t="s">
        <v>122273</v>
      </c>
      <c r="G48232">
        <v>1.0000000000000001E-5</v>
      </c>
      <c r="H48232" t="s">
        <v>28422</v>
      </c>
      <c r="I48232" t="s">
        <v>152923</v>
      </c>
      <c r="J48232" s="2" t="s">
        <v>196526</v>
      </c>
      <c r="K48232" t="s">
        <v>217903</v>
      </c>
      <c r="L48232" t="s">
        <v>228704</v>
      </c>
      <c r="M48232" t="s">
        <v>8</v>
      </c>
      <c r="N48232" t="s">
        <v>228852</v>
      </c>
      <c r="O48232" t="s">
        <v>229140</v>
      </c>
      <c r="P48232" t="s">
        <v>229140</v>
      </c>
      <c r="R48232" t="s">
        <v>217903</v>
      </c>
      <c r="S48232" t="s">
        <v>215677</v>
      </c>
    </row>
    <row r="48233" spans="1:19" x14ac:dyDescent="0.35">
      <c r="A48233" s="1">
        <v>59996</v>
      </c>
      <c r="B48233" t="s">
        <v>28422</v>
      </c>
      <c r="C48233" t="s">
        <v>93482</v>
      </c>
      <c r="D48233" t="s">
        <v>5</v>
      </c>
      <c r="F48233" t="s">
        <v>122271</v>
      </c>
      <c r="G48233">
        <v>9.9999999999999995E-8</v>
      </c>
      <c r="H48233" t="s">
        <v>28422</v>
      </c>
      <c r="I48233" t="s">
        <v>152923</v>
      </c>
      <c r="J48233" s="2" t="s">
        <v>196526</v>
      </c>
      <c r="K48233" t="s">
        <v>217903</v>
      </c>
      <c r="L48233" t="s">
        <v>228704</v>
      </c>
      <c r="M48233" t="s">
        <v>8</v>
      </c>
      <c r="N48233" t="s">
        <v>228852</v>
      </c>
      <c r="O48233" t="s">
        <v>229140</v>
      </c>
      <c r="P48233" t="s">
        <v>229140</v>
      </c>
      <c r="R48233" t="s">
        <v>217903</v>
      </c>
      <c r="S48233" t="s">
        <v>215677</v>
      </c>
    </row>
    <row r="48234" spans="1:19" x14ac:dyDescent="0.35">
      <c r="A48234" s="1">
        <v>59998</v>
      </c>
      <c r="B48234" t="s">
        <v>28423</v>
      </c>
      <c r="C48234" t="s">
        <v>93483</v>
      </c>
      <c r="D48234" t="s">
        <v>5</v>
      </c>
      <c r="E48234" t="s">
        <v>119956</v>
      </c>
      <c r="F48234" t="s">
        <v>124046</v>
      </c>
      <c r="G48234">
        <v>7.5000000000000002E-6</v>
      </c>
      <c r="H48234" t="s">
        <v>28423</v>
      </c>
      <c r="I48234" t="s">
        <v>152924</v>
      </c>
      <c r="J48234" s="2" t="s">
        <v>196527</v>
      </c>
      <c r="K48234" t="s">
        <v>217903</v>
      </c>
      <c r="L48234" t="s">
        <v>228704</v>
      </c>
      <c r="M48234" t="s">
        <v>8</v>
      </c>
      <c r="N48234" t="s">
        <v>228828</v>
      </c>
      <c r="O48234" t="s">
        <v>229113</v>
      </c>
      <c r="P48234" t="s">
        <v>230107</v>
      </c>
      <c r="Q48234" t="s">
        <v>121999</v>
      </c>
      <c r="R48234" t="s">
        <v>217903</v>
      </c>
      <c r="S48234" t="s">
        <v>215677</v>
      </c>
    </row>
    <row r="48235" spans="1:19" x14ac:dyDescent="0.35">
      <c r="A48235" s="1">
        <v>59999</v>
      </c>
      <c r="B48235" t="s">
        <v>28423</v>
      </c>
      <c r="C48235" t="s">
        <v>93484</v>
      </c>
      <c r="D48235" t="s">
        <v>5</v>
      </c>
      <c r="E48235" t="s">
        <v>119958</v>
      </c>
      <c r="F48235" t="s">
        <v>121960</v>
      </c>
      <c r="G48235">
        <v>1.2500000000000001E-5</v>
      </c>
      <c r="H48235" t="s">
        <v>28423</v>
      </c>
      <c r="I48235" t="s">
        <v>152924</v>
      </c>
      <c r="J48235" s="2" t="s">
        <v>196527</v>
      </c>
      <c r="K48235" t="s">
        <v>217903</v>
      </c>
      <c r="L48235" t="s">
        <v>228704</v>
      </c>
      <c r="M48235" t="s">
        <v>8</v>
      </c>
      <c r="N48235" t="s">
        <v>228828</v>
      </c>
      <c r="O48235" t="s">
        <v>229113</v>
      </c>
      <c r="P48235" t="s">
        <v>230107</v>
      </c>
      <c r="Q48235" t="s">
        <v>121999</v>
      </c>
      <c r="R48235" t="s">
        <v>217903</v>
      </c>
      <c r="S48235" t="s">
        <v>215677</v>
      </c>
    </row>
    <row r="48236" spans="1:19" x14ac:dyDescent="0.35">
      <c r="A48236" s="1">
        <v>60000</v>
      </c>
      <c r="B48236" t="s">
        <v>28423</v>
      </c>
      <c r="C48236" t="s">
        <v>93485</v>
      </c>
      <c r="D48236" t="s">
        <v>5</v>
      </c>
      <c r="E48236" t="s">
        <v>119954</v>
      </c>
      <c r="F48236" t="s">
        <v>121483</v>
      </c>
      <c r="G48236">
        <v>8.1000000000000004E-6</v>
      </c>
      <c r="H48236" t="s">
        <v>28423</v>
      </c>
      <c r="I48236" t="s">
        <v>152924</v>
      </c>
      <c r="J48236" s="2" t="s">
        <v>196527</v>
      </c>
      <c r="K48236" t="s">
        <v>217903</v>
      </c>
      <c r="L48236" t="s">
        <v>228704</v>
      </c>
      <c r="M48236" t="s">
        <v>8</v>
      </c>
      <c r="N48236" t="s">
        <v>228828</v>
      </c>
      <c r="O48236" t="s">
        <v>229113</v>
      </c>
      <c r="P48236" t="s">
        <v>230107</v>
      </c>
      <c r="Q48236" t="s">
        <v>121999</v>
      </c>
      <c r="R48236" t="s">
        <v>217903</v>
      </c>
      <c r="S48236" t="s">
        <v>215677</v>
      </c>
    </row>
    <row r="48237" spans="1:19" x14ac:dyDescent="0.35">
      <c r="A48237" s="1">
        <v>60001</v>
      </c>
      <c r="B48237" t="s">
        <v>28424</v>
      </c>
      <c r="C48237" t="s">
        <v>93486</v>
      </c>
      <c r="D48237" t="s">
        <v>5</v>
      </c>
      <c r="E48237" t="s">
        <v>119955</v>
      </c>
      <c r="F48237" t="s">
        <v>122247</v>
      </c>
      <c r="G48237">
        <v>6.9500199999999997E-7</v>
      </c>
      <c r="H48237" t="s">
        <v>28424</v>
      </c>
      <c r="I48237" t="s">
        <v>152925</v>
      </c>
      <c r="K48237" t="s">
        <v>217903</v>
      </c>
      <c r="L48237" t="s">
        <v>228704</v>
      </c>
      <c r="M48237" t="s">
        <v>8</v>
      </c>
      <c r="N48237" t="s">
        <v>228848</v>
      </c>
      <c r="O48237" t="s">
        <v>229133</v>
      </c>
      <c r="P48237" t="s">
        <v>230585</v>
      </c>
      <c r="Q48237" t="s">
        <v>120216</v>
      </c>
      <c r="R48237" t="s">
        <v>217903</v>
      </c>
      <c r="S48237" t="s">
        <v>215677</v>
      </c>
    </row>
    <row r="48238" spans="1:19" x14ac:dyDescent="0.35">
      <c r="A48238" s="1">
        <v>60002</v>
      </c>
      <c r="B48238" t="s">
        <v>28424</v>
      </c>
      <c r="C48238" t="s">
        <v>93487</v>
      </c>
      <c r="D48238" t="s">
        <v>5</v>
      </c>
      <c r="F48238" t="s">
        <v>121609</v>
      </c>
      <c r="G48238">
        <v>1.641222E-6</v>
      </c>
      <c r="H48238" t="s">
        <v>28424</v>
      </c>
      <c r="I48238" t="s">
        <v>152925</v>
      </c>
      <c r="K48238" t="s">
        <v>217903</v>
      </c>
      <c r="L48238" t="s">
        <v>228704</v>
      </c>
      <c r="M48238" t="s">
        <v>8</v>
      </c>
      <c r="N48238" t="s">
        <v>228848</v>
      </c>
      <c r="O48238" t="s">
        <v>229133</v>
      </c>
      <c r="P48238" t="s">
        <v>230585</v>
      </c>
      <c r="Q48238" t="s">
        <v>120216</v>
      </c>
      <c r="R48238" t="s">
        <v>217903</v>
      </c>
      <c r="S48238" t="s">
        <v>215677</v>
      </c>
    </row>
    <row r="48239" spans="1:19" x14ac:dyDescent="0.35">
      <c r="A48239" s="1">
        <v>60003</v>
      </c>
      <c r="B48239" t="s">
        <v>28425</v>
      </c>
      <c r="C48239" t="s">
        <v>93488</v>
      </c>
      <c r="D48239" t="s">
        <v>5</v>
      </c>
      <c r="E48239" t="s">
        <v>119955</v>
      </c>
      <c r="F48239" t="s">
        <v>123789</v>
      </c>
      <c r="G48239">
        <v>6.9999999999999999E-6</v>
      </c>
      <c r="H48239" t="s">
        <v>28425</v>
      </c>
      <c r="I48239" t="s">
        <v>152926</v>
      </c>
      <c r="J48239" s="2" t="s">
        <v>196528</v>
      </c>
      <c r="K48239" t="s">
        <v>217903</v>
      </c>
      <c r="L48239" t="s">
        <v>228704</v>
      </c>
      <c r="M48239" t="s">
        <v>8</v>
      </c>
      <c r="N48239" t="s">
        <v>228828</v>
      </c>
      <c r="O48239" t="s">
        <v>229113</v>
      </c>
      <c r="P48239" t="s">
        <v>230090</v>
      </c>
      <c r="Q48239" t="s">
        <v>121634</v>
      </c>
      <c r="R48239" t="s">
        <v>217903</v>
      </c>
      <c r="S48239" t="s">
        <v>215677</v>
      </c>
    </row>
    <row r="48240" spans="1:19" x14ac:dyDescent="0.35">
      <c r="A48240" s="1">
        <v>60005</v>
      </c>
      <c r="B48240" t="s">
        <v>28426</v>
      </c>
      <c r="C48240" t="s">
        <v>93489</v>
      </c>
      <c r="D48240" t="s">
        <v>5</v>
      </c>
      <c r="F48240" t="s">
        <v>120893</v>
      </c>
      <c r="G48240">
        <v>1.9999999999999999E-7</v>
      </c>
      <c r="H48240" t="s">
        <v>28426</v>
      </c>
      <c r="I48240" t="s">
        <v>152927</v>
      </c>
      <c r="J48240" s="2" t="s">
        <v>196529</v>
      </c>
      <c r="K48240" t="s">
        <v>217910</v>
      </c>
      <c r="L48240" t="s">
        <v>228704</v>
      </c>
      <c r="M48240" t="s">
        <v>8</v>
      </c>
      <c r="N48240" t="s">
        <v>228853</v>
      </c>
      <c r="O48240" t="s">
        <v>229141</v>
      </c>
      <c r="P48240" t="s">
        <v>229306</v>
      </c>
      <c r="Q48240" t="s">
        <v>120476</v>
      </c>
      <c r="R48240" t="s">
        <v>217903</v>
      </c>
      <c r="S48240" t="s">
        <v>215677</v>
      </c>
    </row>
    <row r="48241" spans="1:19" x14ac:dyDescent="0.35">
      <c r="A48241" s="1">
        <v>60006</v>
      </c>
      <c r="B48241" t="s">
        <v>28427</v>
      </c>
      <c r="C48241" t="s">
        <v>93490</v>
      </c>
      <c r="D48241" t="s">
        <v>5</v>
      </c>
      <c r="F48241" t="s">
        <v>120719</v>
      </c>
      <c r="G48241">
        <v>8.9344000000000009E-8</v>
      </c>
      <c r="H48241" t="s">
        <v>28427</v>
      </c>
      <c r="I48241" t="s">
        <v>152928</v>
      </c>
      <c r="J48241" s="2" t="s">
        <v>196530</v>
      </c>
      <c r="K48241" t="s">
        <v>217903</v>
      </c>
      <c r="L48241" t="s">
        <v>228704</v>
      </c>
      <c r="M48241" t="s">
        <v>8</v>
      </c>
      <c r="N48241" t="s">
        <v>228832</v>
      </c>
      <c r="O48241" t="s">
        <v>229456</v>
      </c>
      <c r="P48241" t="s">
        <v>229415</v>
      </c>
      <c r="Q48241" t="s">
        <v>121634</v>
      </c>
      <c r="R48241" t="s">
        <v>217903</v>
      </c>
      <c r="S48241" t="s">
        <v>215677</v>
      </c>
    </row>
    <row r="48242" spans="1:19" x14ac:dyDescent="0.35">
      <c r="A48242" s="1">
        <v>60007</v>
      </c>
      <c r="B48242" t="s">
        <v>28427</v>
      </c>
      <c r="C48242" t="s">
        <v>93491</v>
      </c>
      <c r="D48242" t="s">
        <v>5</v>
      </c>
      <c r="F48242" t="s">
        <v>121083</v>
      </c>
      <c r="G48242">
        <v>1.8E-7</v>
      </c>
      <c r="H48242" t="s">
        <v>28427</v>
      </c>
      <c r="I48242" t="s">
        <v>152928</v>
      </c>
      <c r="J48242" s="2" t="s">
        <v>196530</v>
      </c>
      <c r="K48242" t="s">
        <v>217903</v>
      </c>
      <c r="L48242" t="s">
        <v>228704</v>
      </c>
      <c r="M48242" t="s">
        <v>8</v>
      </c>
      <c r="N48242" t="s">
        <v>228832</v>
      </c>
      <c r="O48242" t="s">
        <v>229456</v>
      </c>
      <c r="P48242" t="s">
        <v>229415</v>
      </c>
      <c r="Q48242" t="s">
        <v>121634</v>
      </c>
      <c r="R48242" t="s">
        <v>217903</v>
      </c>
      <c r="S48242" t="s">
        <v>215677</v>
      </c>
    </row>
    <row r="48243" spans="1:19" x14ac:dyDescent="0.35">
      <c r="A48243" s="1">
        <v>60008</v>
      </c>
      <c r="B48243" t="s">
        <v>28428</v>
      </c>
      <c r="C48243" t="s">
        <v>93492</v>
      </c>
      <c r="D48243" t="s">
        <v>5</v>
      </c>
      <c r="F48243" t="s">
        <v>123626</v>
      </c>
      <c r="G48243">
        <v>2.2419999999999999E-5</v>
      </c>
      <c r="H48243" t="s">
        <v>28428</v>
      </c>
      <c r="I48243" t="s">
        <v>152929</v>
      </c>
      <c r="J48243" s="2" t="s">
        <v>196531</v>
      </c>
      <c r="K48243" t="s">
        <v>217903</v>
      </c>
      <c r="L48243" t="s">
        <v>228705</v>
      </c>
      <c r="M48243" t="s">
        <v>15</v>
      </c>
      <c r="N48243" t="s">
        <v>228849</v>
      </c>
      <c r="O48243" t="s">
        <v>229134</v>
      </c>
      <c r="P48243" t="s">
        <v>229134</v>
      </c>
      <c r="Q48243" t="s">
        <v>120970</v>
      </c>
      <c r="R48243" t="s">
        <v>217903</v>
      </c>
      <c r="S48243" t="s">
        <v>215677</v>
      </c>
    </row>
    <row r="48244" spans="1:19" x14ac:dyDescent="0.35">
      <c r="A48244" s="1">
        <v>60009</v>
      </c>
      <c r="B48244" t="s">
        <v>28429</v>
      </c>
      <c r="C48244" t="s">
        <v>93493</v>
      </c>
      <c r="D48244" t="s">
        <v>4</v>
      </c>
      <c r="F48244" t="s">
        <v>121064</v>
      </c>
      <c r="G48244">
        <v>9.9999999999999995E-8</v>
      </c>
      <c r="H48244" t="s">
        <v>28429</v>
      </c>
      <c r="I48244" t="s">
        <v>152930</v>
      </c>
      <c r="J48244" s="2" t="s">
        <v>196532</v>
      </c>
      <c r="K48244" t="s">
        <v>217903</v>
      </c>
      <c r="L48244" t="s">
        <v>228704</v>
      </c>
      <c r="M48244" t="s">
        <v>8</v>
      </c>
      <c r="N48244" t="s">
        <v>228832</v>
      </c>
      <c r="O48244" t="s">
        <v>229111</v>
      </c>
      <c r="P48244" t="s">
        <v>230122</v>
      </c>
      <c r="Q48244" t="s">
        <v>119973</v>
      </c>
      <c r="R48244" t="s">
        <v>217903</v>
      </c>
      <c r="S48244" t="s">
        <v>215677</v>
      </c>
    </row>
    <row r="48245" spans="1:19" x14ac:dyDescent="0.35">
      <c r="A48245" s="1">
        <v>60011</v>
      </c>
      <c r="B48245" t="s">
        <v>28430</v>
      </c>
      <c r="C48245" t="s">
        <v>93494</v>
      </c>
      <c r="D48245" t="s">
        <v>5</v>
      </c>
      <c r="F48245" t="s">
        <v>122855</v>
      </c>
      <c r="G48245">
        <v>3.0000000000000001E-5</v>
      </c>
      <c r="H48245" t="s">
        <v>28430</v>
      </c>
      <c r="I48245" t="s">
        <v>152931</v>
      </c>
      <c r="J48245" s="2" t="s">
        <v>196533</v>
      </c>
      <c r="K48245" t="s">
        <v>217903</v>
      </c>
      <c r="L48245" t="s">
        <v>228706</v>
      </c>
      <c r="M48245" t="s">
        <v>8</v>
      </c>
      <c r="N48245" t="s">
        <v>228876</v>
      </c>
      <c r="O48245" t="s">
        <v>229173</v>
      </c>
      <c r="P48245" t="s">
        <v>229919</v>
      </c>
      <c r="R48245" t="s">
        <v>217903</v>
      </c>
      <c r="S48245" t="s">
        <v>215677</v>
      </c>
    </row>
    <row r="48246" spans="1:19" x14ac:dyDescent="0.35">
      <c r="A48246" s="1">
        <v>60012</v>
      </c>
      <c r="B48246" t="s">
        <v>28430</v>
      </c>
      <c r="C48246" t="s">
        <v>93495</v>
      </c>
      <c r="D48246" t="s">
        <v>5</v>
      </c>
      <c r="E48246" t="s">
        <v>119958</v>
      </c>
      <c r="F48246" t="s">
        <v>122586</v>
      </c>
      <c r="G48246">
        <v>2.1999999999999999E-5</v>
      </c>
      <c r="H48246" t="s">
        <v>28430</v>
      </c>
      <c r="I48246" t="s">
        <v>152931</v>
      </c>
      <c r="J48246" s="2" t="s">
        <v>196533</v>
      </c>
      <c r="K48246" t="s">
        <v>217903</v>
      </c>
      <c r="L48246" t="s">
        <v>228706</v>
      </c>
      <c r="M48246" t="s">
        <v>8</v>
      </c>
      <c r="N48246" t="s">
        <v>228876</v>
      </c>
      <c r="O48246" t="s">
        <v>229173</v>
      </c>
      <c r="P48246" t="s">
        <v>229919</v>
      </c>
      <c r="R48246" t="s">
        <v>217903</v>
      </c>
      <c r="S48246" t="s">
        <v>215677</v>
      </c>
    </row>
    <row r="48247" spans="1:19" x14ac:dyDescent="0.35">
      <c r="A48247" s="1">
        <v>60013</v>
      </c>
      <c r="B48247" t="s">
        <v>28431</v>
      </c>
      <c r="C48247" t="s">
        <v>93496</v>
      </c>
      <c r="D48247" t="s">
        <v>5</v>
      </c>
      <c r="E48247" t="s">
        <v>119954</v>
      </c>
      <c r="F48247" t="s">
        <v>122082</v>
      </c>
      <c r="G48247">
        <v>3.9999999999999998E-6</v>
      </c>
      <c r="H48247" t="s">
        <v>28431</v>
      </c>
      <c r="I48247" t="s">
        <v>152932</v>
      </c>
      <c r="J48247" s="2" t="s">
        <v>196534</v>
      </c>
      <c r="K48247" t="s">
        <v>217903</v>
      </c>
      <c r="L48247" t="s">
        <v>228705</v>
      </c>
      <c r="M48247" t="s">
        <v>8</v>
      </c>
      <c r="N48247" t="s">
        <v>228828</v>
      </c>
      <c r="O48247" t="s">
        <v>229113</v>
      </c>
      <c r="P48247" t="s">
        <v>230090</v>
      </c>
      <c r="Q48247" t="s">
        <v>120970</v>
      </c>
      <c r="R48247" t="s">
        <v>217903</v>
      </c>
      <c r="S48247" t="s">
        <v>215677</v>
      </c>
    </row>
    <row r="48248" spans="1:19" x14ac:dyDescent="0.35">
      <c r="A48248" s="1">
        <v>60014</v>
      </c>
      <c r="B48248" t="s">
        <v>28431</v>
      </c>
      <c r="C48248" t="s">
        <v>93497</v>
      </c>
      <c r="D48248" t="s">
        <v>5</v>
      </c>
      <c r="F48248" t="s">
        <v>121577</v>
      </c>
      <c r="G48248">
        <v>1.4E-5</v>
      </c>
      <c r="H48248" t="s">
        <v>28431</v>
      </c>
      <c r="I48248" t="s">
        <v>152932</v>
      </c>
      <c r="J48248" s="2" t="s">
        <v>196534</v>
      </c>
      <c r="K48248" t="s">
        <v>217903</v>
      </c>
      <c r="L48248" t="s">
        <v>228705</v>
      </c>
      <c r="M48248" t="s">
        <v>8</v>
      </c>
      <c r="N48248" t="s">
        <v>228828</v>
      </c>
      <c r="O48248" t="s">
        <v>229113</v>
      </c>
      <c r="P48248" t="s">
        <v>230090</v>
      </c>
      <c r="Q48248" t="s">
        <v>120970</v>
      </c>
      <c r="R48248" t="s">
        <v>217903</v>
      </c>
      <c r="S48248" t="s">
        <v>215677</v>
      </c>
    </row>
    <row r="48249" spans="1:19" x14ac:dyDescent="0.35">
      <c r="A48249" s="1">
        <v>60015</v>
      </c>
      <c r="B48249" t="s">
        <v>28432</v>
      </c>
      <c r="C48249" t="s">
        <v>93498</v>
      </c>
      <c r="D48249" t="s">
        <v>5</v>
      </c>
      <c r="F48249" t="s">
        <v>120040</v>
      </c>
      <c r="G48249">
        <v>5.525E-7</v>
      </c>
      <c r="H48249" t="s">
        <v>28432</v>
      </c>
      <c r="I48249" t="s">
        <v>152933</v>
      </c>
      <c r="J48249" s="2" t="s">
        <v>196535</v>
      </c>
      <c r="K48249" t="s">
        <v>217903</v>
      </c>
      <c r="L48249" t="s">
        <v>228704</v>
      </c>
      <c r="M48249" t="s">
        <v>8</v>
      </c>
      <c r="N48249" t="s">
        <v>228848</v>
      </c>
      <c r="O48249" t="s">
        <v>229133</v>
      </c>
      <c r="P48249" t="s">
        <v>231095</v>
      </c>
      <c r="Q48249" t="s">
        <v>120679</v>
      </c>
      <c r="R48249" t="s">
        <v>217903</v>
      </c>
      <c r="S48249" t="s">
        <v>215677</v>
      </c>
    </row>
    <row r="48250" spans="1:19" x14ac:dyDescent="0.35">
      <c r="A48250" s="1">
        <v>60016</v>
      </c>
      <c r="B48250" t="s">
        <v>28432</v>
      </c>
      <c r="C48250" t="s">
        <v>93499</v>
      </c>
      <c r="D48250" t="s">
        <v>5</v>
      </c>
      <c r="F48250" t="s">
        <v>122161</v>
      </c>
      <c r="G48250">
        <v>1.35E-7</v>
      </c>
      <c r="H48250" t="s">
        <v>28432</v>
      </c>
      <c r="I48250" t="s">
        <v>152933</v>
      </c>
      <c r="J48250" s="2" t="s">
        <v>196535</v>
      </c>
      <c r="K48250" t="s">
        <v>217903</v>
      </c>
      <c r="L48250" t="s">
        <v>228704</v>
      </c>
      <c r="M48250" t="s">
        <v>8</v>
      </c>
      <c r="N48250" t="s">
        <v>228848</v>
      </c>
      <c r="O48250" t="s">
        <v>229133</v>
      </c>
      <c r="P48250" t="s">
        <v>231095</v>
      </c>
      <c r="Q48250" t="s">
        <v>120679</v>
      </c>
      <c r="R48250" t="s">
        <v>217903</v>
      </c>
      <c r="S48250" t="s">
        <v>215677</v>
      </c>
    </row>
    <row r="48251" spans="1:19" x14ac:dyDescent="0.35">
      <c r="A48251" s="1">
        <v>60017</v>
      </c>
      <c r="B48251" t="s">
        <v>28433</v>
      </c>
      <c r="C48251" t="s">
        <v>93500</v>
      </c>
      <c r="D48251" t="s">
        <v>5</v>
      </c>
      <c r="F48251" t="s">
        <v>120037</v>
      </c>
      <c r="G48251">
        <v>3.0299999999999998E-6</v>
      </c>
      <c r="H48251" t="s">
        <v>28433</v>
      </c>
      <c r="I48251" t="s">
        <v>152934</v>
      </c>
      <c r="J48251" s="2" t="s">
        <v>196536</v>
      </c>
      <c r="K48251" t="s">
        <v>217903</v>
      </c>
      <c r="L48251" t="s">
        <v>228704</v>
      </c>
      <c r="M48251" t="s">
        <v>15</v>
      </c>
      <c r="N48251" t="s">
        <v>228972</v>
      </c>
      <c r="O48251" t="s">
        <v>229593</v>
      </c>
      <c r="P48251" t="s">
        <v>229593</v>
      </c>
      <c r="R48251" t="s">
        <v>217903</v>
      </c>
      <c r="S48251" t="s">
        <v>215677</v>
      </c>
    </row>
    <row r="48252" spans="1:19" x14ac:dyDescent="0.35">
      <c r="A48252" s="1">
        <v>60018</v>
      </c>
      <c r="B48252" t="s">
        <v>28434</v>
      </c>
      <c r="C48252" t="s">
        <v>93501</v>
      </c>
      <c r="D48252" t="s">
        <v>5</v>
      </c>
      <c r="F48252" t="s">
        <v>121479</v>
      </c>
      <c r="G48252">
        <v>1.4500000000000001E-6</v>
      </c>
      <c r="H48252" t="s">
        <v>28434</v>
      </c>
      <c r="I48252" t="s">
        <v>152935</v>
      </c>
      <c r="J48252" s="2" t="s">
        <v>196537</v>
      </c>
      <c r="K48252" t="s">
        <v>217903</v>
      </c>
      <c r="L48252" t="s">
        <v>228704</v>
      </c>
      <c r="M48252" t="s">
        <v>8</v>
      </c>
      <c r="N48252" t="s">
        <v>228841</v>
      </c>
      <c r="O48252" t="s">
        <v>229137</v>
      </c>
      <c r="P48252" t="s">
        <v>229137</v>
      </c>
      <c r="Q48252" t="s">
        <v>120679</v>
      </c>
      <c r="R48252" t="s">
        <v>217903</v>
      </c>
      <c r="S48252" t="s">
        <v>215677</v>
      </c>
    </row>
    <row r="48253" spans="1:19" x14ac:dyDescent="0.35">
      <c r="A48253" s="1">
        <v>60019</v>
      </c>
      <c r="B48253" t="s">
        <v>28435</v>
      </c>
      <c r="C48253" t="s">
        <v>93502</v>
      </c>
      <c r="D48253" t="s">
        <v>5</v>
      </c>
      <c r="E48253" t="s">
        <v>119954</v>
      </c>
      <c r="F48253" t="s">
        <v>122528</v>
      </c>
      <c r="G48253">
        <v>8.5899999999999991E-6</v>
      </c>
      <c r="H48253" t="s">
        <v>28435</v>
      </c>
      <c r="I48253" t="s">
        <v>152936</v>
      </c>
      <c r="J48253" s="2" t="s">
        <v>196538</v>
      </c>
      <c r="K48253" t="s">
        <v>217903</v>
      </c>
      <c r="L48253" t="s">
        <v>228704</v>
      </c>
      <c r="M48253" t="s">
        <v>8</v>
      </c>
      <c r="N48253" t="s">
        <v>228841</v>
      </c>
      <c r="O48253" t="s">
        <v>229137</v>
      </c>
      <c r="P48253" t="s">
        <v>229137</v>
      </c>
      <c r="Q48253" t="s">
        <v>121999</v>
      </c>
      <c r="R48253" t="s">
        <v>217903</v>
      </c>
      <c r="S48253" t="s">
        <v>215677</v>
      </c>
    </row>
    <row r="48254" spans="1:19" x14ac:dyDescent="0.35">
      <c r="A48254" s="1">
        <v>60022</v>
      </c>
      <c r="B48254" t="s">
        <v>28436</v>
      </c>
      <c r="C48254" t="s">
        <v>93503</v>
      </c>
      <c r="D48254" t="s">
        <v>5</v>
      </c>
      <c r="E48254" t="s">
        <v>119955</v>
      </c>
      <c r="F48254" t="s">
        <v>122889</v>
      </c>
      <c r="G48254">
        <v>1.5E-5</v>
      </c>
      <c r="H48254" t="s">
        <v>28436</v>
      </c>
      <c r="I48254" t="s">
        <v>152937</v>
      </c>
      <c r="J48254" s="2" t="s">
        <v>196539</v>
      </c>
      <c r="K48254" t="s">
        <v>217903</v>
      </c>
      <c r="L48254" t="s">
        <v>228704</v>
      </c>
      <c r="M48254" t="s">
        <v>8</v>
      </c>
      <c r="N48254" t="s">
        <v>228862</v>
      </c>
      <c r="O48254" t="s">
        <v>229114</v>
      </c>
      <c r="P48254" t="s">
        <v>232396</v>
      </c>
      <c r="R48254" t="s">
        <v>217903</v>
      </c>
      <c r="S48254" t="s">
        <v>215677</v>
      </c>
    </row>
    <row r="48255" spans="1:19" x14ac:dyDescent="0.35">
      <c r="A48255" s="1">
        <v>60023</v>
      </c>
      <c r="B48255" t="s">
        <v>28437</v>
      </c>
      <c r="C48255" t="s">
        <v>93504</v>
      </c>
      <c r="D48255" t="s">
        <v>5</v>
      </c>
      <c r="E48255" t="s">
        <v>119954</v>
      </c>
      <c r="F48255" t="s">
        <v>122819</v>
      </c>
      <c r="G48255">
        <v>3.0000000000000001E-6</v>
      </c>
      <c r="H48255" t="s">
        <v>28437</v>
      </c>
      <c r="I48255" t="s">
        <v>152938</v>
      </c>
      <c r="J48255" s="2" t="s">
        <v>196540</v>
      </c>
      <c r="K48255" t="s">
        <v>217903</v>
      </c>
      <c r="L48255" t="s">
        <v>228704</v>
      </c>
      <c r="M48255" t="s">
        <v>8</v>
      </c>
      <c r="N48255" t="s">
        <v>228840</v>
      </c>
      <c r="O48255" t="s">
        <v>229122</v>
      </c>
      <c r="P48255" t="s">
        <v>230201</v>
      </c>
      <c r="R48255" t="s">
        <v>217903</v>
      </c>
      <c r="S48255" t="s">
        <v>215677</v>
      </c>
    </row>
    <row r="48256" spans="1:19" x14ac:dyDescent="0.35">
      <c r="A48256" s="1">
        <v>60024</v>
      </c>
      <c r="B48256" t="s">
        <v>28438</v>
      </c>
      <c r="C48256" t="s">
        <v>93505</v>
      </c>
      <c r="D48256" t="s">
        <v>3</v>
      </c>
      <c r="F48256" t="s">
        <v>120911</v>
      </c>
      <c r="G48256">
        <v>1.4999999999999999E-4</v>
      </c>
      <c r="H48256" t="s">
        <v>28438</v>
      </c>
      <c r="I48256" t="s">
        <v>152939</v>
      </c>
      <c r="J48256" s="2" t="s">
        <v>196541</v>
      </c>
      <c r="K48256" t="s">
        <v>217903</v>
      </c>
      <c r="L48256" t="s">
        <v>228704</v>
      </c>
      <c r="M48256" t="s">
        <v>11</v>
      </c>
      <c r="N48256" t="s">
        <v>228829</v>
      </c>
      <c r="O48256" t="s">
        <v>229164</v>
      </c>
      <c r="P48256" t="s">
        <v>229164</v>
      </c>
      <c r="R48256" t="s">
        <v>217903</v>
      </c>
      <c r="S48256" t="s">
        <v>215677</v>
      </c>
    </row>
    <row r="48257" spans="1:19" x14ac:dyDescent="0.35">
      <c r="A48257" s="1">
        <v>60025</v>
      </c>
      <c r="B48257" t="s">
        <v>28439</v>
      </c>
      <c r="C48257" t="s">
        <v>93506</v>
      </c>
      <c r="D48257" t="s">
        <v>5</v>
      </c>
      <c r="F48257" t="s">
        <v>121571</v>
      </c>
      <c r="G48257">
        <v>2.5000000000000002E-6</v>
      </c>
      <c r="H48257" t="s">
        <v>28439</v>
      </c>
      <c r="I48257" t="s">
        <v>152940</v>
      </c>
      <c r="J48257" s="2" t="s">
        <v>196542</v>
      </c>
      <c r="K48257" t="s">
        <v>217903</v>
      </c>
      <c r="L48257" t="s">
        <v>228705</v>
      </c>
      <c r="M48257" t="s">
        <v>8</v>
      </c>
      <c r="N48257" t="s">
        <v>228828</v>
      </c>
      <c r="O48257" t="s">
        <v>229113</v>
      </c>
      <c r="P48257" t="s">
        <v>230137</v>
      </c>
      <c r="Q48257" t="s">
        <v>121230</v>
      </c>
      <c r="R48257" t="s">
        <v>217903</v>
      </c>
      <c r="S48257" t="s">
        <v>215677</v>
      </c>
    </row>
    <row r="48258" spans="1:19" x14ac:dyDescent="0.35">
      <c r="A48258" s="1">
        <v>60026</v>
      </c>
      <c r="B48258" t="s">
        <v>28439</v>
      </c>
      <c r="C48258" t="s">
        <v>93507</v>
      </c>
      <c r="D48258" t="s">
        <v>5</v>
      </c>
      <c r="E48258" t="s">
        <v>119954</v>
      </c>
      <c r="F48258" t="s">
        <v>121478</v>
      </c>
      <c r="G48258">
        <v>6.9999999999999999E-6</v>
      </c>
      <c r="H48258" t="s">
        <v>28439</v>
      </c>
      <c r="I48258" t="s">
        <v>152940</v>
      </c>
      <c r="J48258" s="2" t="s">
        <v>196542</v>
      </c>
      <c r="K48258" t="s">
        <v>217903</v>
      </c>
      <c r="L48258" t="s">
        <v>228705</v>
      </c>
      <c r="M48258" t="s">
        <v>8</v>
      </c>
      <c r="N48258" t="s">
        <v>228828</v>
      </c>
      <c r="O48258" t="s">
        <v>229113</v>
      </c>
      <c r="P48258" t="s">
        <v>230137</v>
      </c>
      <c r="Q48258" t="s">
        <v>121230</v>
      </c>
      <c r="R48258" t="s">
        <v>217903</v>
      </c>
      <c r="S48258" t="s">
        <v>215677</v>
      </c>
    </row>
    <row r="48259" spans="1:19" x14ac:dyDescent="0.35">
      <c r="A48259" s="1">
        <v>60027</v>
      </c>
      <c r="B48259" t="s">
        <v>28440</v>
      </c>
      <c r="C48259" t="s">
        <v>93508</v>
      </c>
      <c r="D48259" t="s">
        <v>5</v>
      </c>
      <c r="F48259" t="s">
        <v>122182</v>
      </c>
      <c r="G48259">
        <v>6.6500000000000007E-6</v>
      </c>
      <c r="H48259" t="s">
        <v>28440</v>
      </c>
      <c r="I48259" t="s">
        <v>152941</v>
      </c>
      <c r="J48259" s="2" t="s">
        <v>196543</v>
      </c>
      <c r="K48259" t="s">
        <v>217903</v>
      </c>
      <c r="L48259" t="s">
        <v>228705</v>
      </c>
      <c r="M48259" t="s">
        <v>8</v>
      </c>
      <c r="N48259" t="s">
        <v>228876</v>
      </c>
      <c r="O48259" t="s">
        <v>229339</v>
      </c>
      <c r="P48259" t="s">
        <v>232397</v>
      </c>
      <c r="R48259" t="s">
        <v>217903</v>
      </c>
      <c r="S48259" t="s">
        <v>215677</v>
      </c>
    </row>
    <row r="48260" spans="1:19" x14ac:dyDescent="0.35">
      <c r="A48260" s="1">
        <v>60028</v>
      </c>
      <c r="B48260" t="s">
        <v>28440</v>
      </c>
      <c r="C48260" t="s">
        <v>93509</v>
      </c>
      <c r="D48260" t="s">
        <v>5</v>
      </c>
      <c r="E48260" t="s">
        <v>119954</v>
      </c>
      <c r="F48260" t="s">
        <v>122256</v>
      </c>
      <c r="G48260">
        <v>6.2500000000000003E-6</v>
      </c>
      <c r="H48260" t="s">
        <v>28440</v>
      </c>
      <c r="I48260" t="s">
        <v>152941</v>
      </c>
      <c r="J48260" s="2" t="s">
        <v>196543</v>
      </c>
      <c r="K48260" t="s">
        <v>217903</v>
      </c>
      <c r="L48260" t="s">
        <v>228705</v>
      </c>
      <c r="M48260" t="s">
        <v>8</v>
      </c>
      <c r="N48260" t="s">
        <v>228876</v>
      </c>
      <c r="O48260" t="s">
        <v>229339</v>
      </c>
      <c r="P48260" t="s">
        <v>232397</v>
      </c>
      <c r="R48260" t="s">
        <v>217903</v>
      </c>
      <c r="S48260" t="s">
        <v>215677</v>
      </c>
    </row>
    <row r="48261" spans="1:19" x14ac:dyDescent="0.35">
      <c r="A48261" s="1">
        <v>60029</v>
      </c>
      <c r="B48261" t="s">
        <v>28440</v>
      </c>
      <c r="C48261" t="s">
        <v>93510</v>
      </c>
      <c r="D48261" t="s">
        <v>5</v>
      </c>
      <c r="F48261" t="s">
        <v>121370</v>
      </c>
      <c r="G48261">
        <v>1.04E-6</v>
      </c>
      <c r="H48261" t="s">
        <v>28440</v>
      </c>
      <c r="I48261" t="s">
        <v>152941</v>
      </c>
      <c r="J48261" s="2" t="s">
        <v>196543</v>
      </c>
      <c r="K48261" t="s">
        <v>217903</v>
      </c>
      <c r="L48261" t="s">
        <v>228705</v>
      </c>
      <c r="M48261" t="s">
        <v>8</v>
      </c>
      <c r="N48261" t="s">
        <v>228876</v>
      </c>
      <c r="O48261" t="s">
        <v>229339</v>
      </c>
      <c r="P48261" t="s">
        <v>232397</v>
      </c>
      <c r="R48261" t="s">
        <v>217903</v>
      </c>
      <c r="S48261" t="s">
        <v>215677</v>
      </c>
    </row>
    <row r="48262" spans="1:19" x14ac:dyDescent="0.35">
      <c r="A48262" s="1">
        <v>60030</v>
      </c>
      <c r="B48262" t="s">
        <v>28441</v>
      </c>
      <c r="C48262" t="s">
        <v>93511</v>
      </c>
      <c r="D48262" t="s">
        <v>5</v>
      </c>
      <c r="E48262" t="s">
        <v>119956</v>
      </c>
      <c r="F48262" t="s">
        <v>121331</v>
      </c>
      <c r="G48262">
        <v>5.0700000000000006E-6</v>
      </c>
      <c r="H48262" t="s">
        <v>28441</v>
      </c>
      <c r="I48262" t="s">
        <v>152942</v>
      </c>
      <c r="J48262" s="2" t="s">
        <v>196544</v>
      </c>
      <c r="K48262" t="s">
        <v>217903</v>
      </c>
      <c r="L48262" t="s">
        <v>228704</v>
      </c>
      <c r="M48262" t="s">
        <v>15</v>
      </c>
      <c r="N48262" t="s">
        <v>228989</v>
      </c>
      <c r="O48262" t="s">
        <v>229720</v>
      </c>
      <c r="P48262" t="s">
        <v>229720</v>
      </c>
      <c r="Q48262" t="s">
        <v>121999</v>
      </c>
      <c r="R48262" t="s">
        <v>217903</v>
      </c>
      <c r="S48262" t="s">
        <v>215677</v>
      </c>
    </row>
    <row r="48263" spans="1:19" x14ac:dyDescent="0.35">
      <c r="A48263" s="1">
        <v>60031</v>
      </c>
      <c r="B48263" t="s">
        <v>28442</v>
      </c>
      <c r="C48263" t="s">
        <v>93512</v>
      </c>
      <c r="D48263" t="s">
        <v>5</v>
      </c>
      <c r="E48263" t="s">
        <v>119958</v>
      </c>
      <c r="F48263" t="s">
        <v>122647</v>
      </c>
      <c r="G48263">
        <v>1.5E-5</v>
      </c>
      <c r="H48263" t="s">
        <v>28442</v>
      </c>
      <c r="I48263" t="s">
        <v>152943</v>
      </c>
      <c r="J48263" s="2" t="s">
        <v>196545</v>
      </c>
      <c r="K48263" t="s">
        <v>217903</v>
      </c>
      <c r="L48263" t="s">
        <v>228704</v>
      </c>
      <c r="M48263" t="s">
        <v>8</v>
      </c>
      <c r="N48263" t="s">
        <v>228848</v>
      </c>
      <c r="O48263" t="s">
        <v>229133</v>
      </c>
      <c r="P48263" t="s">
        <v>230519</v>
      </c>
      <c r="Q48263" t="s">
        <v>121535</v>
      </c>
      <c r="R48263" t="s">
        <v>217903</v>
      </c>
      <c r="S48263" t="s">
        <v>215677</v>
      </c>
    </row>
    <row r="48264" spans="1:19" x14ac:dyDescent="0.35">
      <c r="A48264" s="1">
        <v>60032</v>
      </c>
      <c r="B48264" t="s">
        <v>28443</v>
      </c>
      <c r="C48264" t="s">
        <v>93513</v>
      </c>
      <c r="D48264" t="s">
        <v>5</v>
      </c>
      <c r="E48264" t="s">
        <v>119954</v>
      </c>
      <c r="F48264" t="s">
        <v>120501</v>
      </c>
      <c r="G48264">
        <v>1.45E-5</v>
      </c>
      <c r="H48264" t="s">
        <v>28443</v>
      </c>
      <c r="I48264" t="s">
        <v>152944</v>
      </c>
      <c r="J48264" s="2" t="s">
        <v>196546</v>
      </c>
      <c r="K48264" t="s">
        <v>217911</v>
      </c>
      <c r="L48264" t="s">
        <v>228704</v>
      </c>
      <c r="M48264" t="s">
        <v>8</v>
      </c>
      <c r="N48264" t="s">
        <v>228828</v>
      </c>
      <c r="O48264" t="s">
        <v>229113</v>
      </c>
      <c r="P48264" t="s">
        <v>230107</v>
      </c>
      <c r="Q48264" t="s">
        <v>120008</v>
      </c>
      <c r="R48264" t="s">
        <v>217903</v>
      </c>
      <c r="S48264" t="s">
        <v>215677</v>
      </c>
    </row>
    <row r="48265" spans="1:19" x14ac:dyDescent="0.35">
      <c r="A48265" s="1">
        <v>60033</v>
      </c>
      <c r="B48265" t="s">
        <v>28443</v>
      </c>
      <c r="C48265" t="s">
        <v>93514</v>
      </c>
      <c r="D48265" t="s">
        <v>5</v>
      </c>
      <c r="F48265" t="s">
        <v>120056</v>
      </c>
      <c r="G48265">
        <v>5.4999999999999999E-6</v>
      </c>
      <c r="H48265" t="s">
        <v>28443</v>
      </c>
      <c r="I48265" t="s">
        <v>152944</v>
      </c>
      <c r="J48265" s="2" t="s">
        <v>196546</v>
      </c>
      <c r="K48265" t="s">
        <v>217911</v>
      </c>
      <c r="L48265" t="s">
        <v>228704</v>
      </c>
      <c r="M48265" t="s">
        <v>8</v>
      </c>
      <c r="N48265" t="s">
        <v>228828</v>
      </c>
      <c r="O48265" t="s">
        <v>229113</v>
      </c>
      <c r="P48265" t="s">
        <v>230107</v>
      </c>
      <c r="Q48265" t="s">
        <v>120008</v>
      </c>
      <c r="R48265" t="s">
        <v>217903</v>
      </c>
      <c r="S48265" t="s">
        <v>215677</v>
      </c>
    </row>
    <row r="48266" spans="1:19" x14ac:dyDescent="0.35">
      <c r="A48266" s="1">
        <v>60034</v>
      </c>
      <c r="B48266" t="s">
        <v>28443</v>
      </c>
      <c r="C48266" t="s">
        <v>93515</v>
      </c>
      <c r="D48266" t="s">
        <v>5</v>
      </c>
      <c r="E48266" t="s">
        <v>119955</v>
      </c>
      <c r="F48266" t="s">
        <v>121522</v>
      </c>
      <c r="G48266">
        <v>5.4E-6</v>
      </c>
      <c r="H48266" t="s">
        <v>28443</v>
      </c>
      <c r="I48266" t="s">
        <v>152944</v>
      </c>
      <c r="J48266" s="2" t="s">
        <v>196546</v>
      </c>
      <c r="K48266" t="s">
        <v>217911</v>
      </c>
      <c r="L48266" t="s">
        <v>228704</v>
      </c>
      <c r="M48266" t="s">
        <v>8</v>
      </c>
      <c r="N48266" t="s">
        <v>228828</v>
      </c>
      <c r="O48266" t="s">
        <v>229113</v>
      </c>
      <c r="P48266" t="s">
        <v>230107</v>
      </c>
      <c r="Q48266" t="s">
        <v>120008</v>
      </c>
      <c r="R48266" t="s">
        <v>217903</v>
      </c>
      <c r="S48266" t="s">
        <v>215677</v>
      </c>
    </row>
    <row r="48267" spans="1:19" x14ac:dyDescent="0.35">
      <c r="A48267" s="1">
        <v>60035</v>
      </c>
      <c r="B48267" t="s">
        <v>28444</v>
      </c>
      <c r="C48267" t="s">
        <v>93516</v>
      </c>
      <c r="D48267" t="s">
        <v>5</v>
      </c>
      <c r="F48267" t="s">
        <v>120855</v>
      </c>
      <c r="G48267">
        <v>2.9999989999999998E-6</v>
      </c>
      <c r="H48267" t="s">
        <v>28444</v>
      </c>
      <c r="I48267" t="s">
        <v>152945</v>
      </c>
      <c r="J48267" s="2" t="s">
        <v>196547</v>
      </c>
      <c r="K48267" t="s">
        <v>217912</v>
      </c>
      <c r="L48267" t="s">
        <v>228704</v>
      </c>
      <c r="M48267" t="s">
        <v>8</v>
      </c>
      <c r="N48267" t="s">
        <v>228892</v>
      </c>
      <c r="O48267" t="s">
        <v>229199</v>
      </c>
      <c r="P48267" t="s">
        <v>231004</v>
      </c>
      <c r="Q48267" t="s">
        <v>120919</v>
      </c>
      <c r="R48267" t="s">
        <v>217903</v>
      </c>
      <c r="S48267" t="s">
        <v>215677</v>
      </c>
    </row>
    <row r="48268" spans="1:19" x14ac:dyDescent="0.35">
      <c r="A48268" s="1">
        <v>60036</v>
      </c>
      <c r="B48268" t="s">
        <v>28445</v>
      </c>
      <c r="C48268" t="s">
        <v>93517</v>
      </c>
      <c r="D48268" t="s">
        <v>5</v>
      </c>
      <c r="E48268" t="s">
        <v>119955</v>
      </c>
      <c r="F48268" t="s">
        <v>123339</v>
      </c>
      <c r="G48268">
        <v>2.0000000000000002E-5</v>
      </c>
      <c r="H48268" t="s">
        <v>28445</v>
      </c>
      <c r="I48268" t="s">
        <v>152946</v>
      </c>
      <c r="J48268" s="2" t="s">
        <v>196548</v>
      </c>
      <c r="K48268" t="s">
        <v>217903</v>
      </c>
      <c r="L48268" t="s">
        <v>228704</v>
      </c>
      <c r="M48268" t="s">
        <v>8</v>
      </c>
      <c r="N48268" t="s">
        <v>228859</v>
      </c>
      <c r="O48268" t="s">
        <v>229196</v>
      </c>
      <c r="P48268" t="s">
        <v>229199</v>
      </c>
      <c r="R48268" t="s">
        <v>217903</v>
      </c>
      <c r="S48268" t="s">
        <v>215677</v>
      </c>
    </row>
    <row r="48269" spans="1:19" x14ac:dyDescent="0.35">
      <c r="A48269" s="1">
        <v>60037</v>
      </c>
      <c r="B48269" t="s">
        <v>28446</v>
      </c>
      <c r="C48269" t="s">
        <v>93518</v>
      </c>
      <c r="D48269" t="s">
        <v>4</v>
      </c>
      <c r="F48269" t="s">
        <v>120841</v>
      </c>
      <c r="G48269">
        <v>1.9299E-8</v>
      </c>
      <c r="H48269" t="s">
        <v>28446</v>
      </c>
      <c r="I48269" t="s">
        <v>152947</v>
      </c>
      <c r="J48269" s="2" t="s">
        <v>196549</v>
      </c>
      <c r="K48269" t="s">
        <v>217903</v>
      </c>
      <c r="L48269" t="s">
        <v>228704</v>
      </c>
      <c r="Q48269" t="s">
        <v>120056</v>
      </c>
      <c r="R48269" t="s">
        <v>217903</v>
      </c>
      <c r="S48269" t="s">
        <v>215677</v>
      </c>
    </row>
    <row r="48270" spans="1:19" x14ac:dyDescent="0.35">
      <c r="A48270" s="1">
        <v>60039</v>
      </c>
      <c r="B48270" t="s">
        <v>28447</v>
      </c>
      <c r="C48270" t="s">
        <v>93519</v>
      </c>
      <c r="D48270" t="s">
        <v>5</v>
      </c>
      <c r="F48270" t="s">
        <v>120679</v>
      </c>
      <c r="G48270">
        <v>9.9999999999999995E-8</v>
      </c>
      <c r="H48270" t="s">
        <v>28447</v>
      </c>
      <c r="I48270" t="s">
        <v>152948</v>
      </c>
      <c r="J48270" s="2" t="s">
        <v>196550</v>
      </c>
      <c r="K48270" t="s">
        <v>217903</v>
      </c>
      <c r="L48270" t="s">
        <v>228705</v>
      </c>
      <c r="M48270" t="s">
        <v>8</v>
      </c>
      <c r="N48270" t="s">
        <v>228855</v>
      </c>
      <c r="O48270" t="s">
        <v>229145</v>
      </c>
      <c r="P48270" t="s">
        <v>230095</v>
      </c>
      <c r="Q48270" t="s">
        <v>120308</v>
      </c>
      <c r="R48270" t="s">
        <v>217903</v>
      </c>
      <c r="S48270" t="s">
        <v>215677</v>
      </c>
    </row>
    <row r="48271" spans="1:19" x14ac:dyDescent="0.35">
      <c r="A48271" s="1">
        <v>60041</v>
      </c>
      <c r="B48271" t="s">
        <v>28448</v>
      </c>
      <c r="C48271" t="s">
        <v>93520</v>
      </c>
      <c r="D48271" t="s">
        <v>5</v>
      </c>
      <c r="E48271" t="s">
        <v>119955</v>
      </c>
      <c r="F48271" t="s">
        <v>122098</v>
      </c>
      <c r="G48271">
        <v>1.9E-6</v>
      </c>
      <c r="H48271" t="s">
        <v>28448</v>
      </c>
      <c r="I48271" t="s">
        <v>152949</v>
      </c>
      <c r="J48271" s="2" t="s">
        <v>196551</v>
      </c>
      <c r="K48271" t="s">
        <v>217903</v>
      </c>
      <c r="L48271" t="s">
        <v>228704</v>
      </c>
      <c r="M48271" t="s">
        <v>10</v>
      </c>
      <c r="N48271" t="s">
        <v>228827</v>
      </c>
      <c r="O48271" t="s">
        <v>229107</v>
      </c>
      <c r="P48271" t="s">
        <v>229107</v>
      </c>
      <c r="Q48271" t="s">
        <v>120008</v>
      </c>
      <c r="R48271" t="s">
        <v>217903</v>
      </c>
      <c r="S48271" t="s">
        <v>215677</v>
      </c>
    </row>
    <row r="48272" spans="1:19" x14ac:dyDescent="0.35">
      <c r="A48272" s="1">
        <v>60042</v>
      </c>
      <c r="B48272" t="s">
        <v>28448</v>
      </c>
      <c r="C48272" t="s">
        <v>93521</v>
      </c>
      <c r="D48272" t="s">
        <v>5</v>
      </c>
      <c r="E48272" t="s">
        <v>119954</v>
      </c>
      <c r="F48272" t="s">
        <v>120431</v>
      </c>
      <c r="G48272">
        <v>3.0000000000000001E-6</v>
      </c>
      <c r="H48272" t="s">
        <v>28448</v>
      </c>
      <c r="I48272" t="s">
        <v>152949</v>
      </c>
      <c r="J48272" s="2" t="s">
        <v>196551</v>
      </c>
      <c r="K48272" t="s">
        <v>217903</v>
      </c>
      <c r="L48272" t="s">
        <v>228704</v>
      </c>
      <c r="M48272" t="s">
        <v>10</v>
      </c>
      <c r="N48272" t="s">
        <v>228827</v>
      </c>
      <c r="O48272" t="s">
        <v>229107</v>
      </c>
      <c r="P48272" t="s">
        <v>229107</v>
      </c>
      <c r="Q48272" t="s">
        <v>120008</v>
      </c>
      <c r="R48272" t="s">
        <v>217903</v>
      </c>
      <c r="S48272" t="s">
        <v>215677</v>
      </c>
    </row>
    <row r="48273" spans="1:19" x14ac:dyDescent="0.35">
      <c r="A48273" s="1">
        <v>60044</v>
      </c>
      <c r="B48273" t="s">
        <v>28449</v>
      </c>
      <c r="C48273" t="s">
        <v>93522</v>
      </c>
      <c r="D48273" t="s">
        <v>4</v>
      </c>
      <c r="F48273" t="s">
        <v>120333</v>
      </c>
      <c r="G48273">
        <v>4.5000000000000001E-6</v>
      </c>
      <c r="H48273" t="s">
        <v>28449</v>
      </c>
      <c r="I48273" t="s">
        <v>152950</v>
      </c>
      <c r="J48273" s="2" t="s">
        <v>196552</v>
      </c>
      <c r="K48273" t="s">
        <v>217906</v>
      </c>
      <c r="L48273" t="s">
        <v>228704</v>
      </c>
      <c r="M48273" t="s">
        <v>8</v>
      </c>
      <c r="N48273" t="s">
        <v>228828</v>
      </c>
      <c r="O48273" t="s">
        <v>229113</v>
      </c>
      <c r="P48273" t="s">
        <v>230081</v>
      </c>
      <c r="Q48273" t="s">
        <v>120059</v>
      </c>
      <c r="R48273" t="s">
        <v>217903</v>
      </c>
      <c r="S48273" t="s">
        <v>215677</v>
      </c>
    </row>
    <row r="48274" spans="1:19" x14ac:dyDescent="0.35">
      <c r="A48274" s="1">
        <v>60046</v>
      </c>
      <c r="B48274" t="s">
        <v>28450</v>
      </c>
      <c r="C48274" t="s">
        <v>93523</v>
      </c>
      <c r="D48274" t="s">
        <v>5</v>
      </c>
      <c r="F48274" t="s">
        <v>120843</v>
      </c>
      <c r="G48274">
        <v>9.0692219999999997E-6</v>
      </c>
      <c r="H48274" t="s">
        <v>28450</v>
      </c>
      <c r="I48274" t="s">
        <v>152951</v>
      </c>
      <c r="J48274" s="2" t="s">
        <v>196553</v>
      </c>
      <c r="K48274" t="s">
        <v>217913</v>
      </c>
      <c r="L48274" t="s">
        <v>228707</v>
      </c>
      <c r="M48274" t="s">
        <v>8</v>
      </c>
      <c r="N48274" t="s">
        <v>228828</v>
      </c>
      <c r="O48274" t="s">
        <v>229113</v>
      </c>
      <c r="P48274" t="s">
        <v>229383</v>
      </c>
      <c r="Q48274" t="s">
        <v>121230</v>
      </c>
      <c r="R48274" t="s">
        <v>217903</v>
      </c>
      <c r="S48274" t="s">
        <v>215677</v>
      </c>
    </row>
    <row r="48275" spans="1:19" x14ac:dyDescent="0.35">
      <c r="A48275" s="1">
        <v>60048</v>
      </c>
      <c r="B48275" t="s">
        <v>28451</v>
      </c>
      <c r="C48275" t="s">
        <v>93524</v>
      </c>
      <c r="D48275" t="s">
        <v>5</v>
      </c>
      <c r="E48275" t="s">
        <v>119955</v>
      </c>
      <c r="F48275" t="s">
        <v>121169</v>
      </c>
      <c r="G48275">
        <v>8.7499999999999992E-6</v>
      </c>
      <c r="H48275" t="s">
        <v>28451</v>
      </c>
      <c r="I48275" t="s">
        <v>152952</v>
      </c>
      <c r="J48275" s="2" t="s">
        <v>196554</v>
      </c>
      <c r="K48275" t="s">
        <v>217914</v>
      </c>
      <c r="L48275" t="s">
        <v>228706</v>
      </c>
      <c r="M48275" t="s">
        <v>8</v>
      </c>
      <c r="N48275" t="s">
        <v>228828</v>
      </c>
      <c r="O48275" t="s">
        <v>229113</v>
      </c>
      <c r="P48275" t="s">
        <v>230138</v>
      </c>
      <c r="Q48275" t="s">
        <v>120377</v>
      </c>
      <c r="R48275" t="s">
        <v>217903</v>
      </c>
      <c r="S48275" t="s">
        <v>215677</v>
      </c>
    </row>
    <row r="48276" spans="1:19" x14ac:dyDescent="0.35">
      <c r="A48276" s="1">
        <v>60049</v>
      </c>
      <c r="B48276" t="s">
        <v>28451</v>
      </c>
      <c r="C48276" t="s">
        <v>93525</v>
      </c>
      <c r="D48276" t="s">
        <v>5</v>
      </c>
      <c r="E48276" t="s">
        <v>119954</v>
      </c>
      <c r="F48276" t="s">
        <v>121438</v>
      </c>
      <c r="G48276">
        <v>7.9999999999999996E-6</v>
      </c>
      <c r="H48276" t="s">
        <v>28451</v>
      </c>
      <c r="I48276" t="s">
        <v>152952</v>
      </c>
      <c r="J48276" s="2" t="s">
        <v>196554</v>
      </c>
      <c r="K48276" t="s">
        <v>217914</v>
      </c>
      <c r="L48276" t="s">
        <v>228706</v>
      </c>
      <c r="M48276" t="s">
        <v>8</v>
      </c>
      <c r="N48276" t="s">
        <v>228828</v>
      </c>
      <c r="O48276" t="s">
        <v>229113</v>
      </c>
      <c r="P48276" t="s">
        <v>230138</v>
      </c>
      <c r="Q48276" t="s">
        <v>120377</v>
      </c>
      <c r="R48276" t="s">
        <v>217903</v>
      </c>
      <c r="S48276" t="s">
        <v>215677</v>
      </c>
    </row>
    <row r="48277" spans="1:19" x14ac:dyDescent="0.35">
      <c r="A48277" s="1">
        <v>60050</v>
      </c>
      <c r="B48277" t="s">
        <v>28451</v>
      </c>
      <c r="C48277" t="s">
        <v>93526</v>
      </c>
      <c r="D48277" t="s">
        <v>5</v>
      </c>
      <c r="F48277" t="s">
        <v>121656</v>
      </c>
      <c r="G48277">
        <v>3.9999999999999998E-6</v>
      </c>
      <c r="H48277" t="s">
        <v>28451</v>
      </c>
      <c r="I48277" t="s">
        <v>152952</v>
      </c>
      <c r="J48277" s="2" t="s">
        <v>196554</v>
      </c>
      <c r="K48277" t="s">
        <v>217914</v>
      </c>
      <c r="L48277" t="s">
        <v>228706</v>
      </c>
      <c r="M48277" t="s">
        <v>8</v>
      </c>
      <c r="N48277" t="s">
        <v>228828</v>
      </c>
      <c r="O48277" t="s">
        <v>229113</v>
      </c>
      <c r="P48277" t="s">
        <v>230138</v>
      </c>
      <c r="Q48277" t="s">
        <v>120377</v>
      </c>
      <c r="R48277" t="s">
        <v>217903</v>
      </c>
      <c r="S48277" t="s">
        <v>215677</v>
      </c>
    </row>
    <row r="48278" spans="1:19" x14ac:dyDescent="0.35">
      <c r="A48278" s="1">
        <v>60051</v>
      </c>
      <c r="B48278" t="s">
        <v>28452</v>
      </c>
      <c r="C48278" t="s">
        <v>93527</v>
      </c>
      <c r="D48278" t="s">
        <v>4</v>
      </c>
      <c r="F48278" t="s">
        <v>120428</v>
      </c>
      <c r="G48278">
        <v>1.3999999999999999E-6</v>
      </c>
      <c r="H48278" t="s">
        <v>28452</v>
      </c>
      <c r="I48278" t="s">
        <v>152953</v>
      </c>
      <c r="J48278" s="2" t="s">
        <v>196555</v>
      </c>
      <c r="K48278" t="s">
        <v>217903</v>
      </c>
      <c r="L48278" t="s">
        <v>228704</v>
      </c>
      <c r="M48278" t="s">
        <v>12</v>
      </c>
      <c r="N48278" t="s">
        <v>228878</v>
      </c>
      <c r="O48278" t="s">
        <v>229181</v>
      </c>
      <c r="P48278" t="s">
        <v>229181</v>
      </c>
      <c r="Q48278" t="s">
        <v>120216</v>
      </c>
      <c r="R48278" t="s">
        <v>217903</v>
      </c>
      <c r="S48278" t="s">
        <v>215677</v>
      </c>
    </row>
    <row r="48279" spans="1:19" x14ac:dyDescent="0.35">
      <c r="A48279" s="1">
        <v>60052</v>
      </c>
      <c r="B48279" t="s">
        <v>28452</v>
      </c>
      <c r="C48279" t="s">
        <v>93528</v>
      </c>
      <c r="D48279" t="s">
        <v>5</v>
      </c>
      <c r="E48279" t="s">
        <v>119955</v>
      </c>
      <c r="F48279" t="s">
        <v>120527</v>
      </c>
      <c r="G48279">
        <v>1.4E-5</v>
      </c>
      <c r="H48279" t="s">
        <v>28452</v>
      </c>
      <c r="I48279" t="s">
        <v>152953</v>
      </c>
      <c r="J48279" s="2" t="s">
        <v>196555</v>
      </c>
      <c r="K48279" t="s">
        <v>217903</v>
      </c>
      <c r="L48279" t="s">
        <v>228704</v>
      </c>
      <c r="M48279" t="s">
        <v>12</v>
      </c>
      <c r="N48279" t="s">
        <v>228878</v>
      </c>
      <c r="O48279" t="s">
        <v>229181</v>
      </c>
      <c r="P48279" t="s">
        <v>229181</v>
      </c>
      <c r="Q48279" t="s">
        <v>120216</v>
      </c>
      <c r="R48279" t="s">
        <v>217903</v>
      </c>
      <c r="S48279" t="s">
        <v>215677</v>
      </c>
    </row>
    <row r="48280" spans="1:19" x14ac:dyDescent="0.35">
      <c r="A48280" s="1">
        <v>60053</v>
      </c>
      <c r="B48280" t="s">
        <v>28453</v>
      </c>
      <c r="C48280" t="s">
        <v>93529</v>
      </c>
      <c r="D48280" t="s">
        <v>5</v>
      </c>
      <c r="E48280" t="s">
        <v>119955</v>
      </c>
      <c r="F48280" t="s">
        <v>120124</v>
      </c>
      <c r="G48280">
        <v>9.9999999999999995E-7</v>
      </c>
      <c r="H48280" t="s">
        <v>28453</v>
      </c>
      <c r="I48280" t="s">
        <v>152954</v>
      </c>
      <c r="J48280" s="2" t="s">
        <v>196556</v>
      </c>
      <c r="K48280" t="s">
        <v>217903</v>
      </c>
      <c r="L48280" t="s">
        <v>228704</v>
      </c>
      <c r="M48280" t="s">
        <v>8</v>
      </c>
      <c r="N48280" t="s">
        <v>228877</v>
      </c>
      <c r="O48280" t="s">
        <v>229596</v>
      </c>
      <c r="P48280" t="s">
        <v>231673</v>
      </c>
      <c r="Q48280" t="s">
        <v>121999</v>
      </c>
      <c r="R48280" t="s">
        <v>217903</v>
      </c>
      <c r="S48280" t="s">
        <v>215677</v>
      </c>
    </row>
    <row r="48281" spans="1:19" x14ac:dyDescent="0.35">
      <c r="A48281" s="1">
        <v>60054</v>
      </c>
      <c r="B48281" t="s">
        <v>28454</v>
      </c>
      <c r="C48281" t="s">
        <v>93530</v>
      </c>
      <c r="D48281" t="s">
        <v>5</v>
      </c>
      <c r="F48281" t="s">
        <v>123637</v>
      </c>
      <c r="G48281">
        <v>4.2999999999999986E-6</v>
      </c>
      <c r="H48281" t="s">
        <v>28454</v>
      </c>
      <c r="I48281" t="s">
        <v>152955</v>
      </c>
      <c r="J48281" s="2" t="s">
        <v>196557</v>
      </c>
      <c r="K48281" t="s">
        <v>217903</v>
      </c>
      <c r="L48281" t="s">
        <v>228704</v>
      </c>
      <c r="M48281" t="s">
        <v>8</v>
      </c>
      <c r="N48281" t="s">
        <v>228881</v>
      </c>
      <c r="O48281" t="s">
        <v>229259</v>
      </c>
      <c r="P48281" t="s">
        <v>230632</v>
      </c>
      <c r="Q48281" t="s">
        <v>123278</v>
      </c>
      <c r="R48281" t="s">
        <v>217903</v>
      </c>
      <c r="S48281" t="s">
        <v>215677</v>
      </c>
    </row>
    <row r="48282" spans="1:19" x14ac:dyDescent="0.35">
      <c r="A48282" s="1">
        <v>60056</v>
      </c>
      <c r="B48282" t="s">
        <v>28454</v>
      </c>
      <c r="C48282" t="s">
        <v>93531</v>
      </c>
      <c r="D48282" t="s">
        <v>5</v>
      </c>
      <c r="F48282" t="s">
        <v>119965</v>
      </c>
      <c r="G48282">
        <v>5.85809E-7</v>
      </c>
      <c r="H48282" t="s">
        <v>28454</v>
      </c>
      <c r="I48282" t="s">
        <v>152955</v>
      </c>
      <c r="J48282" s="2" t="s">
        <v>196557</v>
      </c>
      <c r="K48282" t="s">
        <v>217903</v>
      </c>
      <c r="L48282" t="s">
        <v>228704</v>
      </c>
      <c r="M48282" t="s">
        <v>8</v>
      </c>
      <c r="N48282" t="s">
        <v>228881</v>
      </c>
      <c r="O48282" t="s">
        <v>229259</v>
      </c>
      <c r="P48282" t="s">
        <v>230632</v>
      </c>
      <c r="Q48282" t="s">
        <v>123278</v>
      </c>
      <c r="R48282" t="s">
        <v>217903</v>
      </c>
      <c r="S48282" t="s">
        <v>215677</v>
      </c>
    </row>
    <row r="48283" spans="1:19" x14ac:dyDescent="0.35">
      <c r="A48283" s="1">
        <v>60058</v>
      </c>
      <c r="B48283" t="s">
        <v>28455</v>
      </c>
      <c r="C48283" t="s">
        <v>93532</v>
      </c>
      <c r="D48283" t="s">
        <v>5</v>
      </c>
      <c r="F48283" t="s">
        <v>121459</v>
      </c>
      <c r="G48283">
        <v>1.7499999999999999E-7</v>
      </c>
      <c r="H48283" t="s">
        <v>28455</v>
      </c>
      <c r="I48283" t="s">
        <v>152956</v>
      </c>
      <c r="J48283" s="2" t="s">
        <v>196558</v>
      </c>
      <c r="K48283" t="s">
        <v>217903</v>
      </c>
      <c r="L48283" t="s">
        <v>228704</v>
      </c>
      <c r="M48283" t="s">
        <v>8</v>
      </c>
      <c r="N48283" t="s">
        <v>228841</v>
      </c>
      <c r="O48283" t="s">
        <v>229123</v>
      </c>
      <c r="P48283" t="s">
        <v>229123</v>
      </c>
      <c r="Q48283" t="s">
        <v>120008</v>
      </c>
      <c r="R48283" t="s">
        <v>217903</v>
      </c>
      <c r="S48283" t="s">
        <v>215677</v>
      </c>
    </row>
    <row r="48284" spans="1:19" x14ac:dyDescent="0.35">
      <c r="A48284" s="1">
        <v>60059</v>
      </c>
      <c r="B48284" t="s">
        <v>28456</v>
      </c>
      <c r="C48284" t="s">
        <v>93533</v>
      </c>
      <c r="D48284" t="s">
        <v>5</v>
      </c>
      <c r="F48284" t="s">
        <v>121362</v>
      </c>
      <c r="G48284">
        <v>3.0000000000000001E-6</v>
      </c>
      <c r="H48284" t="s">
        <v>28456</v>
      </c>
      <c r="I48284" t="s">
        <v>152957</v>
      </c>
      <c r="J48284" s="2" t="s">
        <v>196559</v>
      </c>
      <c r="K48284" t="s">
        <v>217903</v>
      </c>
      <c r="L48284" t="s">
        <v>228704</v>
      </c>
      <c r="M48284" t="s">
        <v>8</v>
      </c>
      <c r="N48284" t="s">
        <v>228848</v>
      </c>
      <c r="O48284" t="s">
        <v>229133</v>
      </c>
      <c r="P48284" t="s">
        <v>230940</v>
      </c>
      <c r="Q48284" t="s">
        <v>120308</v>
      </c>
      <c r="R48284" t="s">
        <v>217903</v>
      </c>
      <c r="S48284" t="s">
        <v>215677</v>
      </c>
    </row>
    <row r="48285" spans="1:19" x14ac:dyDescent="0.35">
      <c r="A48285" s="1">
        <v>60061</v>
      </c>
      <c r="B48285" t="s">
        <v>28457</v>
      </c>
      <c r="C48285" t="s">
        <v>93534</v>
      </c>
      <c r="D48285" t="s">
        <v>4</v>
      </c>
      <c r="F48285" t="s">
        <v>122767</v>
      </c>
      <c r="G48285">
        <v>6.9999999999999997E-7</v>
      </c>
      <c r="H48285" t="s">
        <v>28457</v>
      </c>
      <c r="I48285" t="s">
        <v>152958</v>
      </c>
      <c r="J48285" s="2" t="s">
        <v>196560</v>
      </c>
      <c r="K48285" t="s">
        <v>217915</v>
      </c>
      <c r="L48285" t="s">
        <v>228704</v>
      </c>
      <c r="M48285" t="s">
        <v>8</v>
      </c>
      <c r="N48285" t="s">
        <v>228828</v>
      </c>
      <c r="O48285" t="s">
        <v>229113</v>
      </c>
      <c r="P48285" t="s">
        <v>230081</v>
      </c>
      <c r="Q48285" t="s">
        <v>120060</v>
      </c>
      <c r="R48285" t="s">
        <v>217903</v>
      </c>
      <c r="S48285" t="s">
        <v>215677</v>
      </c>
    </row>
    <row r="48286" spans="1:19" x14ac:dyDescent="0.35">
      <c r="A48286" s="1">
        <v>60062</v>
      </c>
      <c r="B48286" t="s">
        <v>28457</v>
      </c>
      <c r="C48286" t="s">
        <v>93535</v>
      </c>
      <c r="D48286" t="s">
        <v>4</v>
      </c>
      <c r="F48286" t="s">
        <v>119986</v>
      </c>
      <c r="G48286">
        <v>4.9999999999999998E-7</v>
      </c>
      <c r="H48286" t="s">
        <v>28457</v>
      </c>
      <c r="I48286" t="s">
        <v>152958</v>
      </c>
      <c r="J48286" s="2" t="s">
        <v>196560</v>
      </c>
      <c r="K48286" t="s">
        <v>217915</v>
      </c>
      <c r="L48286" t="s">
        <v>228704</v>
      </c>
      <c r="M48286" t="s">
        <v>8</v>
      </c>
      <c r="N48286" t="s">
        <v>228828</v>
      </c>
      <c r="O48286" t="s">
        <v>229113</v>
      </c>
      <c r="P48286" t="s">
        <v>230081</v>
      </c>
      <c r="Q48286" t="s">
        <v>120060</v>
      </c>
      <c r="R48286" t="s">
        <v>217903</v>
      </c>
      <c r="S48286" t="s">
        <v>215677</v>
      </c>
    </row>
    <row r="48287" spans="1:19" x14ac:dyDescent="0.35">
      <c r="A48287" s="1">
        <v>60063</v>
      </c>
      <c r="B48287" t="s">
        <v>28458</v>
      </c>
      <c r="C48287" t="s">
        <v>93536</v>
      </c>
      <c r="D48287" t="s">
        <v>5</v>
      </c>
      <c r="E48287" t="s">
        <v>119955</v>
      </c>
      <c r="F48287" t="s">
        <v>121811</v>
      </c>
      <c r="G48287">
        <v>3.0000000000000001E-6</v>
      </c>
      <c r="H48287" t="s">
        <v>28458</v>
      </c>
      <c r="I48287" t="s">
        <v>152959</v>
      </c>
      <c r="J48287" s="2" t="s">
        <v>196561</v>
      </c>
      <c r="K48287" t="s">
        <v>217916</v>
      </c>
      <c r="L48287" t="s">
        <v>228704</v>
      </c>
      <c r="M48287" t="s">
        <v>8</v>
      </c>
      <c r="N48287" t="s">
        <v>228841</v>
      </c>
      <c r="O48287" t="s">
        <v>229123</v>
      </c>
      <c r="P48287" t="s">
        <v>230839</v>
      </c>
      <c r="Q48287" t="s">
        <v>121169</v>
      </c>
      <c r="R48287" t="s">
        <v>217903</v>
      </c>
      <c r="S48287" t="s">
        <v>215677</v>
      </c>
    </row>
    <row r="48288" spans="1:19" x14ac:dyDescent="0.35">
      <c r="A48288" s="1">
        <v>60064</v>
      </c>
      <c r="B48288" t="s">
        <v>28458</v>
      </c>
      <c r="C48288" t="s">
        <v>93537</v>
      </c>
      <c r="D48288" t="s">
        <v>5</v>
      </c>
      <c r="F48288" t="s">
        <v>121393</v>
      </c>
      <c r="G48288">
        <v>4.9999999999999998E-7</v>
      </c>
      <c r="H48288" t="s">
        <v>28458</v>
      </c>
      <c r="I48288" t="s">
        <v>152959</v>
      </c>
      <c r="J48288" s="2" t="s">
        <v>196561</v>
      </c>
      <c r="K48288" t="s">
        <v>217916</v>
      </c>
      <c r="L48288" t="s">
        <v>228704</v>
      </c>
      <c r="M48288" t="s">
        <v>8</v>
      </c>
      <c r="N48288" t="s">
        <v>228841</v>
      </c>
      <c r="O48288" t="s">
        <v>229123</v>
      </c>
      <c r="P48288" t="s">
        <v>230839</v>
      </c>
      <c r="Q48288" t="s">
        <v>121169</v>
      </c>
      <c r="R48288" t="s">
        <v>217903</v>
      </c>
      <c r="S48288" t="s">
        <v>215677</v>
      </c>
    </row>
    <row r="48289" spans="1:19" x14ac:dyDescent="0.35">
      <c r="A48289" s="1">
        <v>60065</v>
      </c>
      <c r="B48289" t="s">
        <v>28458</v>
      </c>
      <c r="C48289" t="s">
        <v>93538</v>
      </c>
      <c r="D48289" t="s">
        <v>5</v>
      </c>
      <c r="F48289" t="s">
        <v>120991</v>
      </c>
      <c r="G48289">
        <v>4.9999999999999998E-7</v>
      </c>
      <c r="H48289" t="s">
        <v>28458</v>
      </c>
      <c r="I48289" t="s">
        <v>152959</v>
      </c>
      <c r="J48289" s="2" t="s">
        <v>196561</v>
      </c>
      <c r="K48289" t="s">
        <v>217916</v>
      </c>
      <c r="L48289" t="s">
        <v>228704</v>
      </c>
      <c r="M48289" t="s">
        <v>8</v>
      </c>
      <c r="N48289" t="s">
        <v>228841</v>
      </c>
      <c r="O48289" t="s">
        <v>229123</v>
      </c>
      <c r="P48289" t="s">
        <v>230839</v>
      </c>
      <c r="Q48289" t="s">
        <v>121169</v>
      </c>
      <c r="R48289" t="s">
        <v>217903</v>
      </c>
      <c r="S48289" t="s">
        <v>215677</v>
      </c>
    </row>
    <row r="48290" spans="1:19" x14ac:dyDescent="0.35">
      <c r="A48290" s="1">
        <v>60066</v>
      </c>
      <c r="B48290" t="s">
        <v>28458</v>
      </c>
      <c r="C48290" t="s">
        <v>93539</v>
      </c>
      <c r="D48290" t="s">
        <v>5</v>
      </c>
      <c r="F48290" t="s">
        <v>120512</v>
      </c>
      <c r="G48290">
        <v>2.0082600000000001E-6</v>
      </c>
      <c r="H48290" t="s">
        <v>28458</v>
      </c>
      <c r="I48290" t="s">
        <v>152959</v>
      </c>
      <c r="J48290" s="2" t="s">
        <v>196561</v>
      </c>
      <c r="K48290" t="s">
        <v>217916</v>
      </c>
      <c r="L48290" t="s">
        <v>228704</v>
      </c>
      <c r="M48290" t="s">
        <v>8</v>
      </c>
      <c r="N48290" t="s">
        <v>228841</v>
      </c>
      <c r="O48290" t="s">
        <v>229123</v>
      </c>
      <c r="P48290" t="s">
        <v>230839</v>
      </c>
      <c r="Q48290" t="s">
        <v>121169</v>
      </c>
      <c r="R48290" t="s">
        <v>217903</v>
      </c>
      <c r="S48290" t="s">
        <v>215677</v>
      </c>
    </row>
    <row r="48291" spans="1:19" x14ac:dyDescent="0.35">
      <c r="A48291" s="1">
        <v>60067</v>
      </c>
      <c r="B48291" t="s">
        <v>28458</v>
      </c>
      <c r="C48291" t="s">
        <v>93540</v>
      </c>
      <c r="D48291" t="s">
        <v>5</v>
      </c>
      <c r="F48291" t="s">
        <v>121043</v>
      </c>
      <c r="G48291">
        <v>9.9999999999999995E-7</v>
      </c>
      <c r="H48291" t="s">
        <v>28458</v>
      </c>
      <c r="I48291" t="s">
        <v>152959</v>
      </c>
      <c r="J48291" s="2" t="s">
        <v>196561</v>
      </c>
      <c r="K48291" t="s">
        <v>217916</v>
      </c>
      <c r="L48291" t="s">
        <v>228704</v>
      </c>
      <c r="M48291" t="s">
        <v>8</v>
      </c>
      <c r="N48291" t="s">
        <v>228841</v>
      </c>
      <c r="O48291" t="s">
        <v>229123</v>
      </c>
      <c r="P48291" t="s">
        <v>230839</v>
      </c>
      <c r="Q48291" t="s">
        <v>121169</v>
      </c>
      <c r="R48291" t="s">
        <v>217903</v>
      </c>
      <c r="S48291" t="s">
        <v>215677</v>
      </c>
    </row>
    <row r="48292" spans="1:19" x14ac:dyDescent="0.35">
      <c r="A48292" s="1">
        <v>60068</v>
      </c>
      <c r="B48292" t="s">
        <v>28458</v>
      </c>
      <c r="C48292" t="s">
        <v>93541</v>
      </c>
      <c r="D48292" t="s">
        <v>5</v>
      </c>
      <c r="F48292" t="s">
        <v>120557</v>
      </c>
      <c r="G48292">
        <v>4.9999999999999998E-7</v>
      </c>
      <c r="H48292" t="s">
        <v>28458</v>
      </c>
      <c r="I48292" t="s">
        <v>152959</v>
      </c>
      <c r="J48292" s="2" t="s">
        <v>196561</v>
      </c>
      <c r="K48292" t="s">
        <v>217916</v>
      </c>
      <c r="L48292" t="s">
        <v>228704</v>
      </c>
      <c r="M48292" t="s">
        <v>8</v>
      </c>
      <c r="N48292" t="s">
        <v>228841</v>
      </c>
      <c r="O48292" t="s">
        <v>229123</v>
      </c>
      <c r="P48292" t="s">
        <v>230839</v>
      </c>
      <c r="Q48292" t="s">
        <v>121169</v>
      </c>
      <c r="R48292" t="s">
        <v>217903</v>
      </c>
      <c r="S48292" t="s">
        <v>215677</v>
      </c>
    </row>
    <row r="48293" spans="1:19" x14ac:dyDescent="0.35">
      <c r="A48293" s="1">
        <v>60069</v>
      </c>
      <c r="B48293" t="s">
        <v>28458</v>
      </c>
      <c r="C48293" t="s">
        <v>93542</v>
      </c>
      <c r="D48293" t="s">
        <v>5</v>
      </c>
      <c r="F48293" t="s">
        <v>121624</v>
      </c>
      <c r="G48293">
        <v>4.9999999999999998E-7</v>
      </c>
      <c r="H48293" t="s">
        <v>28458</v>
      </c>
      <c r="I48293" t="s">
        <v>152959</v>
      </c>
      <c r="J48293" s="2" t="s">
        <v>196561</v>
      </c>
      <c r="K48293" t="s">
        <v>217916</v>
      </c>
      <c r="L48293" t="s">
        <v>228704</v>
      </c>
      <c r="M48293" t="s">
        <v>8</v>
      </c>
      <c r="N48293" t="s">
        <v>228841</v>
      </c>
      <c r="O48293" t="s">
        <v>229123</v>
      </c>
      <c r="P48293" t="s">
        <v>230839</v>
      </c>
      <c r="Q48293" t="s">
        <v>121169</v>
      </c>
      <c r="R48293" t="s">
        <v>217903</v>
      </c>
      <c r="S48293" t="s">
        <v>215677</v>
      </c>
    </row>
    <row r="48294" spans="1:19" x14ac:dyDescent="0.35">
      <c r="A48294" s="1">
        <v>60070</v>
      </c>
      <c r="B48294" t="s">
        <v>28458</v>
      </c>
      <c r="C48294" t="s">
        <v>93543</v>
      </c>
      <c r="D48294" t="s">
        <v>5</v>
      </c>
      <c r="F48294" t="s">
        <v>120959</v>
      </c>
      <c r="G48294">
        <v>1.010849E-6</v>
      </c>
      <c r="H48294" t="s">
        <v>28458</v>
      </c>
      <c r="I48294" t="s">
        <v>152959</v>
      </c>
      <c r="J48294" s="2" t="s">
        <v>196561</v>
      </c>
      <c r="K48294" t="s">
        <v>217916</v>
      </c>
      <c r="L48294" t="s">
        <v>228704</v>
      </c>
      <c r="M48294" t="s">
        <v>8</v>
      </c>
      <c r="N48294" t="s">
        <v>228841</v>
      </c>
      <c r="O48294" t="s">
        <v>229123</v>
      </c>
      <c r="P48294" t="s">
        <v>230839</v>
      </c>
      <c r="Q48294" t="s">
        <v>121169</v>
      </c>
      <c r="R48294" t="s">
        <v>217903</v>
      </c>
      <c r="S48294" t="s">
        <v>215677</v>
      </c>
    </row>
    <row r="48295" spans="1:19" x14ac:dyDescent="0.35">
      <c r="A48295" s="1">
        <v>60072</v>
      </c>
      <c r="B48295" t="s">
        <v>28459</v>
      </c>
      <c r="C48295" t="s">
        <v>93544</v>
      </c>
      <c r="D48295" t="s">
        <v>5</v>
      </c>
      <c r="E48295" t="s">
        <v>119955</v>
      </c>
      <c r="F48295" t="s">
        <v>120822</v>
      </c>
      <c r="G48295">
        <v>9.9999999999999995E-7</v>
      </c>
      <c r="H48295" t="s">
        <v>28459</v>
      </c>
      <c r="I48295" t="s">
        <v>152960</v>
      </c>
      <c r="J48295" s="2" t="s">
        <v>196562</v>
      </c>
      <c r="K48295" t="s">
        <v>217903</v>
      </c>
      <c r="L48295" t="s">
        <v>228704</v>
      </c>
      <c r="M48295" t="s">
        <v>8</v>
      </c>
      <c r="N48295" t="s">
        <v>228881</v>
      </c>
      <c r="O48295" t="s">
        <v>229474</v>
      </c>
      <c r="P48295" t="s">
        <v>229474</v>
      </c>
      <c r="Q48295" t="s">
        <v>119973</v>
      </c>
      <c r="R48295" t="s">
        <v>217903</v>
      </c>
      <c r="S48295" t="s">
        <v>215677</v>
      </c>
    </row>
    <row r="48296" spans="1:19" x14ac:dyDescent="0.35">
      <c r="A48296" s="1">
        <v>60074</v>
      </c>
      <c r="B48296" t="s">
        <v>28460</v>
      </c>
      <c r="C48296" t="s">
        <v>93545</v>
      </c>
      <c r="D48296" t="s">
        <v>5</v>
      </c>
      <c r="F48296" t="s">
        <v>122492</v>
      </c>
      <c r="G48296">
        <v>4.7887999999999998E-6</v>
      </c>
      <c r="H48296" t="s">
        <v>28460</v>
      </c>
      <c r="I48296" t="s">
        <v>152961</v>
      </c>
      <c r="K48296" t="s">
        <v>217903</v>
      </c>
      <c r="L48296" t="s">
        <v>228706</v>
      </c>
      <c r="M48296" t="s">
        <v>228716</v>
      </c>
      <c r="N48296" t="s">
        <v>228843</v>
      </c>
      <c r="O48296" t="s">
        <v>229128</v>
      </c>
      <c r="P48296" t="s">
        <v>229128</v>
      </c>
      <c r="Q48296" t="s">
        <v>233108</v>
      </c>
      <c r="R48296" t="s">
        <v>217903</v>
      </c>
      <c r="S48296" t="s">
        <v>215677</v>
      </c>
    </row>
    <row r="48297" spans="1:19" x14ac:dyDescent="0.35">
      <c r="A48297" s="1">
        <v>60075</v>
      </c>
      <c r="B48297" t="s">
        <v>28461</v>
      </c>
      <c r="C48297" t="s">
        <v>93546</v>
      </c>
      <c r="D48297" t="s">
        <v>5</v>
      </c>
      <c r="F48297" t="s">
        <v>121184</v>
      </c>
      <c r="G48297">
        <v>1.3E-7</v>
      </c>
      <c r="H48297" t="s">
        <v>28461</v>
      </c>
      <c r="I48297" t="s">
        <v>152962</v>
      </c>
      <c r="J48297" s="2" t="s">
        <v>196563</v>
      </c>
      <c r="K48297" t="s">
        <v>217903</v>
      </c>
      <c r="L48297" t="s">
        <v>228706</v>
      </c>
      <c r="M48297" t="s">
        <v>8</v>
      </c>
      <c r="N48297" t="s">
        <v>228853</v>
      </c>
      <c r="O48297" t="s">
        <v>229375</v>
      </c>
      <c r="P48297" t="s">
        <v>232398</v>
      </c>
      <c r="Q48297" t="s">
        <v>121322</v>
      </c>
      <c r="R48297" t="s">
        <v>217903</v>
      </c>
      <c r="S48297" t="s">
        <v>215677</v>
      </c>
    </row>
    <row r="48298" spans="1:19" x14ac:dyDescent="0.35">
      <c r="A48298" s="1">
        <v>60077</v>
      </c>
      <c r="B48298" t="s">
        <v>28462</v>
      </c>
      <c r="C48298" t="s">
        <v>93547</v>
      </c>
      <c r="D48298" t="s">
        <v>5</v>
      </c>
      <c r="E48298" t="s">
        <v>119954</v>
      </c>
      <c r="F48298" t="s">
        <v>123214</v>
      </c>
      <c r="G48298">
        <v>1.0000000000000001E-5</v>
      </c>
      <c r="H48298" t="s">
        <v>28462</v>
      </c>
      <c r="I48298" t="s">
        <v>152963</v>
      </c>
      <c r="K48298" t="s">
        <v>217903</v>
      </c>
      <c r="L48298" t="s">
        <v>228704</v>
      </c>
      <c r="M48298" t="s">
        <v>8</v>
      </c>
      <c r="N48298" t="s">
        <v>228828</v>
      </c>
      <c r="O48298" t="s">
        <v>229113</v>
      </c>
      <c r="P48298" t="s">
        <v>230107</v>
      </c>
      <c r="Q48298" t="s">
        <v>121322</v>
      </c>
      <c r="R48298" t="s">
        <v>217903</v>
      </c>
      <c r="S48298" t="s">
        <v>215677</v>
      </c>
    </row>
    <row r="48299" spans="1:19" x14ac:dyDescent="0.35">
      <c r="A48299" s="1">
        <v>60078</v>
      </c>
      <c r="B48299" t="s">
        <v>28463</v>
      </c>
      <c r="C48299" t="s">
        <v>93548</v>
      </c>
      <c r="D48299" t="s">
        <v>4</v>
      </c>
      <c r="F48299" t="s">
        <v>120033</v>
      </c>
      <c r="G48299">
        <v>9.9999999999999995E-8</v>
      </c>
      <c r="H48299" t="s">
        <v>28463</v>
      </c>
      <c r="I48299" t="s">
        <v>152964</v>
      </c>
      <c r="J48299" s="2" t="s">
        <v>196564</v>
      </c>
      <c r="K48299" t="s">
        <v>217917</v>
      </c>
      <c r="L48299" t="s">
        <v>228704</v>
      </c>
      <c r="M48299" t="s">
        <v>10</v>
      </c>
      <c r="N48299" t="s">
        <v>228827</v>
      </c>
      <c r="O48299" t="s">
        <v>229107</v>
      </c>
      <c r="P48299" t="s">
        <v>229107</v>
      </c>
      <c r="R48299" t="s">
        <v>217903</v>
      </c>
      <c r="S48299" t="s">
        <v>215677</v>
      </c>
    </row>
    <row r="48300" spans="1:19" x14ac:dyDescent="0.35">
      <c r="A48300" s="1">
        <v>60080</v>
      </c>
      <c r="B48300" t="s">
        <v>28464</v>
      </c>
      <c r="C48300" t="s">
        <v>93549</v>
      </c>
      <c r="D48300" t="s">
        <v>4</v>
      </c>
      <c r="F48300" t="s">
        <v>120179</v>
      </c>
      <c r="G48300">
        <v>3.0305020000000001E-6</v>
      </c>
      <c r="H48300" t="s">
        <v>28464</v>
      </c>
      <c r="I48300" t="s">
        <v>152965</v>
      </c>
      <c r="J48300" s="2" t="s">
        <v>196565</v>
      </c>
      <c r="K48300" t="s">
        <v>217903</v>
      </c>
      <c r="L48300" t="s">
        <v>228704</v>
      </c>
      <c r="M48300" t="s">
        <v>10</v>
      </c>
      <c r="N48300" t="s">
        <v>228928</v>
      </c>
      <c r="O48300" t="s">
        <v>229306</v>
      </c>
      <c r="P48300" t="s">
        <v>229306</v>
      </c>
      <c r="Q48300" t="s">
        <v>120679</v>
      </c>
      <c r="R48300" t="s">
        <v>217903</v>
      </c>
      <c r="S48300" t="s">
        <v>215677</v>
      </c>
    </row>
    <row r="48301" spans="1:19" x14ac:dyDescent="0.35">
      <c r="A48301" s="1">
        <v>60081</v>
      </c>
      <c r="B48301" t="s">
        <v>28465</v>
      </c>
      <c r="C48301" t="s">
        <v>93550</v>
      </c>
      <c r="D48301" t="s">
        <v>5</v>
      </c>
      <c r="F48301" t="s">
        <v>121390</v>
      </c>
      <c r="G48301">
        <v>4.9999999999999998E-8</v>
      </c>
      <c r="H48301" t="s">
        <v>28465</v>
      </c>
      <c r="I48301" t="s">
        <v>152966</v>
      </c>
      <c r="J48301" s="2" t="s">
        <v>196566</v>
      </c>
      <c r="K48301" t="s">
        <v>217903</v>
      </c>
      <c r="L48301" t="s">
        <v>228704</v>
      </c>
      <c r="M48301" t="s">
        <v>8</v>
      </c>
      <c r="N48301" t="s">
        <v>228841</v>
      </c>
      <c r="O48301" t="s">
        <v>229137</v>
      </c>
      <c r="P48301" t="s">
        <v>229137</v>
      </c>
      <c r="Q48301" t="s">
        <v>120008</v>
      </c>
      <c r="R48301" t="s">
        <v>217903</v>
      </c>
      <c r="S48301" t="s">
        <v>215677</v>
      </c>
    </row>
    <row r="48302" spans="1:19" x14ac:dyDescent="0.35">
      <c r="A48302" s="1">
        <v>60082</v>
      </c>
      <c r="B48302" t="s">
        <v>28466</v>
      </c>
      <c r="C48302" t="s">
        <v>93551</v>
      </c>
      <c r="D48302" t="s">
        <v>5</v>
      </c>
      <c r="E48302" t="s">
        <v>119954</v>
      </c>
      <c r="F48302" t="s">
        <v>123621</v>
      </c>
      <c r="G48302">
        <v>4.5000000000000001E-6</v>
      </c>
      <c r="H48302" t="s">
        <v>28466</v>
      </c>
      <c r="I48302" t="s">
        <v>152967</v>
      </c>
      <c r="J48302" s="2" t="s">
        <v>196567</v>
      </c>
      <c r="K48302" t="s">
        <v>217903</v>
      </c>
      <c r="L48302" t="s">
        <v>228704</v>
      </c>
      <c r="M48302" t="s">
        <v>8</v>
      </c>
      <c r="N48302" t="s">
        <v>228848</v>
      </c>
      <c r="O48302" t="s">
        <v>229133</v>
      </c>
      <c r="P48302" t="s">
        <v>230294</v>
      </c>
      <c r="Q48302" t="s">
        <v>121999</v>
      </c>
      <c r="R48302" t="s">
        <v>217903</v>
      </c>
      <c r="S48302" t="s">
        <v>215677</v>
      </c>
    </row>
    <row r="48303" spans="1:19" x14ac:dyDescent="0.35">
      <c r="A48303" s="1">
        <v>60083</v>
      </c>
      <c r="B48303" t="s">
        <v>28466</v>
      </c>
      <c r="C48303" t="s">
        <v>93552</v>
      </c>
      <c r="D48303" t="s">
        <v>5</v>
      </c>
      <c r="F48303" t="s">
        <v>120445</v>
      </c>
      <c r="G48303">
        <v>1.5E-6</v>
      </c>
      <c r="H48303" t="s">
        <v>28466</v>
      </c>
      <c r="I48303" t="s">
        <v>152967</v>
      </c>
      <c r="J48303" s="2" t="s">
        <v>196567</v>
      </c>
      <c r="K48303" t="s">
        <v>217903</v>
      </c>
      <c r="L48303" t="s">
        <v>228704</v>
      </c>
      <c r="M48303" t="s">
        <v>8</v>
      </c>
      <c r="N48303" t="s">
        <v>228848</v>
      </c>
      <c r="O48303" t="s">
        <v>229133</v>
      </c>
      <c r="P48303" t="s">
        <v>230294</v>
      </c>
      <c r="Q48303" t="s">
        <v>121999</v>
      </c>
      <c r="R48303" t="s">
        <v>217903</v>
      </c>
      <c r="S48303" t="s">
        <v>215677</v>
      </c>
    </row>
    <row r="48304" spans="1:19" x14ac:dyDescent="0.35">
      <c r="A48304" s="1">
        <v>60084</v>
      </c>
      <c r="B48304" t="s">
        <v>28466</v>
      </c>
      <c r="C48304" t="s">
        <v>93553</v>
      </c>
      <c r="D48304" t="s">
        <v>5</v>
      </c>
      <c r="F48304" t="s">
        <v>122415</v>
      </c>
      <c r="G48304">
        <v>1.9999999999999999E-6</v>
      </c>
      <c r="H48304" t="s">
        <v>28466</v>
      </c>
      <c r="I48304" t="s">
        <v>152967</v>
      </c>
      <c r="J48304" s="2" t="s">
        <v>196567</v>
      </c>
      <c r="K48304" t="s">
        <v>217903</v>
      </c>
      <c r="L48304" t="s">
        <v>228704</v>
      </c>
      <c r="M48304" t="s">
        <v>8</v>
      </c>
      <c r="N48304" t="s">
        <v>228848</v>
      </c>
      <c r="O48304" t="s">
        <v>229133</v>
      </c>
      <c r="P48304" t="s">
        <v>230294</v>
      </c>
      <c r="Q48304" t="s">
        <v>121999</v>
      </c>
      <c r="R48304" t="s">
        <v>217903</v>
      </c>
      <c r="S48304" t="s">
        <v>215677</v>
      </c>
    </row>
    <row r="48305" spans="1:19" x14ac:dyDescent="0.35">
      <c r="A48305" s="1">
        <v>60085</v>
      </c>
      <c r="B48305" t="s">
        <v>28466</v>
      </c>
      <c r="C48305" t="s">
        <v>93554</v>
      </c>
      <c r="D48305" t="s">
        <v>5</v>
      </c>
      <c r="F48305" t="s">
        <v>120058</v>
      </c>
      <c r="G48305">
        <v>9.9999999999999995E-7</v>
      </c>
      <c r="H48305" t="s">
        <v>28466</v>
      </c>
      <c r="I48305" t="s">
        <v>152967</v>
      </c>
      <c r="J48305" s="2" t="s">
        <v>196567</v>
      </c>
      <c r="K48305" t="s">
        <v>217903</v>
      </c>
      <c r="L48305" t="s">
        <v>228704</v>
      </c>
      <c r="M48305" t="s">
        <v>8</v>
      </c>
      <c r="N48305" t="s">
        <v>228848</v>
      </c>
      <c r="O48305" t="s">
        <v>229133</v>
      </c>
      <c r="P48305" t="s">
        <v>230294</v>
      </c>
      <c r="Q48305" t="s">
        <v>121999</v>
      </c>
      <c r="R48305" t="s">
        <v>217903</v>
      </c>
      <c r="S48305" t="s">
        <v>215677</v>
      </c>
    </row>
    <row r="48306" spans="1:19" x14ac:dyDescent="0.35">
      <c r="A48306" s="1">
        <v>60086</v>
      </c>
      <c r="B48306" t="s">
        <v>28466</v>
      </c>
      <c r="C48306" t="s">
        <v>93555</v>
      </c>
      <c r="D48306" t="s">
        <v>5</v>
      </c>
      <c r="E48306" t="s">
        <v>119956</v>
      </c>
      <c r="F48306" t="s">
        <v>121936</v>
      </c>
      <c r="G48306">
        <v>4.25E-6</v>
      </c>
      <c r="H48306" t="s">
        <v>28466</v>
      </c>
      <c r="I48306" t="s">
        <v>152967</v>
      </c>
      <c r="J48306" s="2" t="s">
        <v>196567</v>
      </c>
      <c r="K48306" t="s">
        <v>217903</v>
      </c>
      <c r="L48306" t="s">
        <v>228704</v>
      </c>
      <c r="M48306" t="s">
        <v>8</v>
      </c>
      <c r="N48306" t="s">
        <v>228848</v>
      </c>
      <c r="O48306" t="s">
        <v>229133</v>
      </c>
      <c r="P48306" t="s">
        <v>230294</v>
      </c>
      <c r="Q48306" t="s">
        <v>121999</v>
      </c>
      <c r="R48306" t="s">
        <v>217903</v>
      </c>
      <c r="S48306" t="s">
        <v>215677</v>
      </c>
    </row>
    <row r="48307" spans="1:19" x14ac:dyDescent="0.35">
      <c r="A48307" s="1">
        <v>60087</v>
      </c>
      <c r="B48307" t="s">
        <v>28467</v>
      </c>
      <c r="C48307" t="s">
        <v>93556</v>
      </c>
      <c r="D48307" t="s">
        <v>5</v>
      </c>
      <c r="F48307" t="s">
        <v>122259</v>
      </c>
      <c r="G48307">
        <v>2.2499999999999999E-7</v>
      </c>
      <c r="H48307" t="s">
        <v>28467</v>
      </c>
      <c r="I48307" t="s">
        <v>152968</v>
      </c>
      <c r="J48307" s="2" t="s">
        <v>196568</v>
      </c>
      <c r="K48307" t="s">
        <v>217903</v>
      </c>
      <c r="L48307" t="s">
        <v>228704</v>
      </c>
      <c r="M48307" t="s">
        <v>8</v>
      </c>
      <c r="N48307" t="s">
        <v>228881</v>
      </c>
      <c r="O48307" t="s">
        <v>229671</v>
      </c>
      <c r="P48307" t="s">
        <v>232399</v>
      </c>
      <c r="Q48307" t="s">
        <v>120056</v>
      </c>
      <c r="R48307" t="s">
        <v>217903</v>
      </c>
      <c r="S48307" t="s">
        <v>215677</v>
      </c>
    </row>
    <row r="48308" spans="1:19" x14ac:dyDescent="0.35">
      <c r="A48308" s="1">
        <v>60088</v>
      </c>
      <c r="B48308" t="s">
        <v>28467</v>
      </c>
      <c r="C48308" t="s">
        <v>93557</v>
      </c>
      <c r="D48308" t="s">
        <v>5</v>
      </c>
      <c r="F48308" t="s">
        <v>120879</v>
      </c>
      <c r="G48308">
        <v>5.0325449999999986E-6</v>
      </c>
      <c r="H48308" t="s">
        <v>28467</v>
      </c>
      <c r="I48308" t="s">
        <v>152968</v>
      </c>
      <c r="J48308" s="2" t="s">
        <v>196568</v>
      </c>
      <c r="K48308" t="s">
        <v>217903</v>
      </c>
      <c r="L48308" t="s">
        <v>228704</v>
      </c>
      <c r="M48308" t="s">
        <v>8</v>
      </c>
      <c r="N48308" t="s">
        <v>228881</v>
      </c>
      <c r="O48308" t="s">
        <v>229671</v>
      </c>
      <c r="P48308" t="s">
        <v>232399</v>
      </c>
      <c r="Q48308" t="s">
        <v>120056</v>
      </c>
      <c r="R48308" t="s">
        <v>217903</v>
      </c>
      <c r="S48308" t="s">
        <v>215677</v>
      </c>
    </row>
    <row r="48309" spans="1:19" x14ac:dyDescent="0.35">
      <c r="A48309" s="1">
        <v>60089</v>
      </c>
      <c r="B48309" t="s">
        <v>28468</v>
      </c>
      <c r="C48309" t="s">
        <v>93558</v>
      </c>
      <c r="D48309" t="s">
        <v>5</v>
      </c>
      <c r="E48309" t="s">
        <v>119955</v>
      </c>
      <c r="F48309" t="s">
        <v>120635</v>
      </c>
      <c r="G48309">
        <v>2.1330000000000002E-6</v>
      </c>
      <c r="H48309" t="s">
        <v>28468</v>
      </c>
      <c r="I48309" t="s">
        <v>152969</v>
      </c>
      <c r="J48309" s="2" t="s">
        <v>196569</v>
      </c>
      <c r="K48309" t="s">
        <v>217903</v>
      </c>
      <c r="L48309" t="s">
        <v>228704</v>
      </c>
      <c r="M48309" t="s">
        <v>15</v>
      </c>
      <c r="N48309" t="s">
        <v>228849</v>
      </c>
      <c r="O48309" t="s">
        <v>229134</v>
      </c>
      <c r="P48309" t="s">
        <v>229134</v>
      </c>
      <c r="Q48309" t="s">
        <v>123838</v>
      </c>
      <c r="R48309" t="s">
        <v>217903</v>
      </c>
      <c r="S48309" t="s">
        <v>215677</v>
      </c>
    </row>
    <row r="48310" spans="1:19" x14ac:dyDescent="0.35">
      <c r="A48310" s="1">
        <v>60090</v>
      </c>
      <c r="B48310" t="s">
        <v>28469</v>
      </c>
      <c r="C48310" t="s">
        <v>93559</v>
      </c>
      <c r="D48310" t="s">
        <v>5</v>
      </c>
      <c r="E48310" t="s">
        <v>119955</v>
      </c>
      <c r="F48310" t="s">
        <v>120409</v>
      </c>
      <c r="G48310">
        <v>1.9999999999999999E-6</v>
      </c>
      <c r="H48310" t="s">
        <v>28469</v>
      </c>
      <c r="I48310" t="s">
        <v>152970</v>
      </c>
      <c r="J48310" s="2" t="s">
        <v>196570</v>
      </c>
      <c r="K48310" t="s">
        <v>217918</v>
      </c>
      <c r="L48310" t="s">
        <v>228704</v>
      </c>
      <c r="M48310" t="s">
        <v>228709</v>
      </c>
      <c r="N48310" t="s">
        <v>228858</v>
      </c>
      <c r="O48310" t="s">
        <v>229171</v>
      </c>
      <c r="P48310" t="s">
        <v>231013</v>
      </c>
      <c r="Q48310" t="s">
        <v>121574</v>
      </c>
      <c r="R48310" t="s">
        <v>217903</v>
      </c>
      <c r="S48310" t="s">
        <v>215677</v>
      </c>
    </row>
    <row r="48311" spans="1:19" x14ac:dyDescent="0.35">
      <c r="A48311" s="1">
        <v>60092</v>
      </c>
      <c r="B48311" t="s">
        <v>28470</v>
      </c>
      <c r="C48311" t="s">
        <v>93560</v>
      </c>
      <c r="D48311" t="s">
        <v>5</v>
      </c>
      <c r="F48311" t="s">
        <v>120116</v>
      </c>
      <c r="G48311">
        <v>7.54E-7</v>
      </c>
      <c r="H48311" t="s">
        <v>28470</v>
      </c>
      <c r="I48311" t="s">
        <v>152971</v>
      </c>
      <c r="J48311" s="2" t="s">
        <v>196571</v>
      </c>
      <c r="K48311" t="s">
        <v>217903</v>
      </c>
      <c r="L48311" t="s">
        <v>228704</v>
      </c>
      <c r="M48311" t="s">
        <v>8</v>
      </c>
      <c r="N48311" t="s">
        <v>228910</v>
      </c>
      <c r="O48311" t="s">
        <v>229114</v>
      </c>
      <c r="P48311" t="s">
        <v>230292</v>
      </c>
      <c r="Q48311" t="s">
        <v>120216</v>
      </c>
      <c r="R48311" t="s">
        <v>217903</v>
      </c>
      <c r="S48311" t="s">
        <v>215677</v>
      </c>
    </row>
    <row r="48312" spans="1:19" x14ac:dyDescent="0.35">
      <c r="A48312" s="1">
        <v>60094</v>
      </c>
      <c r="B48312" t="s">
        <v>28471</v>
      </c>
      <c r="C48312" t="s">
        <v>93561</v>
      </c>
      <c r="D48312" t="s">
        <v>4</v>
      </c>
      <c r="F48312" t="s">
        <v>123467</v>
      </c>
      <c r="G48312">
        <v>3.0000000000000001E-6</v>
      </c>
      <c r="H48312" t="s">
        <v>28471</v>
      </c>
      <c r="I48312" t="s">
        <v>152972</v>
      </c>
      <c r="J48312" s="2" t="s">
        <v>196572</v>
      </c>
      <c r="K48312" t="s">
        <v>217919</v>
      </c>
      <c r="L48312" t="s">
        <v>228704</v>
      </c>
      <c r="M48312" t="s">
        <v>8</v>
      </c>
      <c r="N48312" t="s">
        <v>228828</v>
      </c>
      <c r="O48312" t="s">
        <v>229113</v>
      </c>
      <c r="P48312" t="s">
        <v>230172</v>
      </c>
      <c r="Q48312" t="s">
        <v>120027</v>
      </c>
      <c r="R48312" t="s">
        <v>217903</v>
      </c>
      <c r="S48312" t="s">
        <v>215677</v>
      </c>
    </row>
    <row r="48313" spans="1:19" x14ac:dyDescent="0.35">
      <c r="A48313" s="1">
        <v>60095</v>
      </c>
      <c r="B48313" t="s">
        <v>28471</v>
      </c>
      <c r="C48313" t="s">
        <v>93562</v>
      </c>
      <c r="D48313" t="s">
        <v>4</v>
      </c>
      <c r="F48313" t="s">
        <v>122411</v>
      </c>
      <c r="G48313">
        <v>1.5999999999999999E-6</v>
      </c>
      <c r="H48313" t="s">
        <v>28471</v>
      </c>
      <c r="I48313" t="s">
        <v>152972</v>
      </c>
      <c r="J48313" s="2" t="s">
        <v>196572</v>
      </c>
      <c r="K48313" t="s">
        <v>217919</v>
      </c>
      <c r="L48313" t="s">
        <v>228704</v>
      </c>
      <c r="M48313" t="s">
        <v>8</v>
      </c>
      <c r="N48313" t="s">
        <v>228828</v>
      </c>
      <c r="O48313" t="s">
        <v>229113</v>
      </c>
      <c r="P48313" t="s">
        <v>230172</v>
      </c>
      <c r="Q48313" t="s">
        <v>120027</v>
      </c>
      <c r="R48313" t="s">
        <v>217903</v>
      </c>
      <c r="S48313" t="s">
        <v>215677</v>
      </c>
    </row>
    <row r="48314" spans="1:19" x14ac:dyDescent="0.35">
      <c r="A48314" s="1">
        <v>60096</v>
      </c>
      <c r="B48314" t="s">
        <v>28472</v>
      </c>
      <c r="C48314" t="s">
        <v>93563</v>
      </c>
      <c r="D48314" t="s">
        <v>5</v>
      </c>
      <c r="F48314" t="s">
        <v>122075</v>
      </c>
      <c r="G48314">
        <v>4.9999999999999998E-7</v>
      </c>
      <c r="H48314" t="s">
        <v>28472</v>
      </c>
      <c r="I48314" t="s">
        <v>152973</v>
      </c>
      <c r="J48314" s="2" t="s">
        <v>196573</v>
      </c>
      <c r="K48314" t="s">
        <v>217903</v>
      </c>
      <c r="L48314" t="s">
        <v>228704</v>
      </c>
      <c r="M48314" t="s">
        <v>8</v>
      </c>
      <c r="N48314" t="s">
        <v>228867</v>
      </c>
      <c r="O48314" t="s">
        <v>229522</v>
      </c>
      <c r="P48314" t="s">
        <v>229522</v>
      </c>
      <c r="Q48314" t="s">
        <v>119973</v>
      </c>
      <c r="R48314" t="s">
        <v>217903</v>
      </c>
      <c r="S48314" t="s">
        <v>215677</v>
      </c>
    </row>
    <row r="48315" spans="1:19" x14ac:dyDescent="0.35">
      <c r="A48315" s="1">
        <v>60098</v>
      </c>
      <c r="B48315" t="s">
        <v>28473</v>
      </c>
      <c r="C48315" t="s">
        <v>93564</v>
      </c>
      <c r="D48315" t="s">
        <v>5</v>
      </c>
      <c r="E48315" t="s">
        <v>119954</v>
      </c>
      <c r="F48315" t="s">
        <v>120840</v>
      </c>
      <c r="G48315">
        <v>1.5E-5</v>
      </c>
      <c r="H48315" t="s">
        <v>28473</v>
      </c>
      <c r="I48315" t="s">
        <v>152974</v>
      </c>
      <c r="J48315" s="2" t="s">
        <v>196574</v>
      </c>
      <c r="K48315" t="s">
        <v>217903</v>
      </c>
      <c r="L48315" t="s">
        <v>228704</v>
      </c>
      <c r="M48315" t="s">
        <v>8</v>
      </c>
      <c r="N48315" t="s">
        <v>228867</v>
      </c>
      <c r="O48315" t="s">
        <v>229163</v>
      </c>
      <c r="P48315" t="s">
        <v>230114</v>
      </c>
      <c r="Q48315" t="s">
        <v>122295</v>
      </c>
      <c r="R48315" t="s">
        <v>217903</v>
      </c>
      <c r="S48315" t="s">
        <v>215677</v>
      </c>
    </row>
    <row r="48316" spans="1:19" x14ac:dyDescent="0.35">
      <c r="A48316" s="1">
        <v>60099</v>
      </c>
      <c r="B48316" t="s">
        <v>28473</v>
      </c>
      <c r="C48316" t="s">
        <v>93565</v>
      </c>
      <c r="D48316" t="s">
        <v>5</v>
      </c>
      <c r="E48316" t="s">
        <v>119956</v>
      </c>
      <c r="F48316" t="s">
        <v>120928</v>
      </c>
      <c r="G48316">
        <v>3.9999999999999998E-6</v>
      </c>
      <c r="H48316" t="s">
        <v>28473</v>
      </c>
      <c r="I48316" t="s">
        <v>152974</v>
      </c>
      <c r="J48316" s="2" t="s">
        <v>196574</v>
      </c>
      <c r="K48316" t="s">
        <v>217903</v>
      </c>
      <c r="L48316" t="s">
        <v>228704</v>
      </c>
      <c r="M48316" t="s">
        <v>8</v>
      </c>
      <c r="N48316" t="s">
        <v>228867</v>
      </c>
      <c r="O48316" t="s">
        <v>229163</v>
      </c>
      <c r="P48316" t="s">
        <v>230114</v>
      </c>
      <c r="Q48316" t="s">
        <v>122295</v>
      </c>
      <c r="R48316" t="s">
        <v>217903</v>
      </c>
      <c r="S48316" t="s">
        <v>215677</v>
      </c>
    </row>
    <row r="48317" spans="1:19" x14ac:dyDescent="0.35">
      <c r="A48317" s="1">
        <v>60100</v>
      </c>
      <c r="B48317" t="s">
        <v>28473</v>
      </c>
      <c r="C48317" t="s">
        <v>93566</v>
      </c>
      <c r="D48317" t="s">
        <v>5</v>
      </c>
      <c r="F48317" t="s">
        <v>120377</v>
      </c>
      <c r="G48317">
        <v>7.5000000000000002E-6</v>
      </c>
      <c r="H48317" t="s">
        <v>28473</v>
      </c>
      <c r="I48317" t="s">
        <v>152974</v>
      </c>
      <c r="J48317" s="2" t="s">
        <v>196574</v>
      </c>
      <c r="K48317" t="s">
        <v>217903</v>
      </c>
      <c r="L48317" t="s">
        <v>228704</v>
      </c>
      <c r="M48317" t="s">
        <v>8</v>
      </c>
      <c r="N48317" t="s">
        <v>228867</v>
      </c>
      <c r="O48317" t="s">
        <v>229163</v>
      </c>
      <c r="P48317" t="s">
        <v>230114</v>
      </c>
      <c r="Q48317" t="s">
        <v>122295</v>
      </c>
      <c r="R48317" t="s">
        <v>217903</v>
      </c>
      <c r="S48317" t="s">
        <v>215677</v>
      </c>
    </row>
    <row r="48318" spans="1:19" x14ac:dyDescent="0.35">
      <c r="A48318" s="1">
        <v>60101</v>
      </c>
      <c r="B48318" t="s">
        <v>28474</v>
      </c>
      <c r="C48318" t="s">
        <v>93567</v>
      </c>
      <c r="D48318" t="s">
        <v>5</v>
      </c>
      <c r="E48318" t="s">
        <v>119954</v>
      </c>
      <c r="F48318" t="s">
        <v>122359</v>
      </c>
      <c r="G48318">
        <v>2.5000000000000001E-5</v>
      </c>
      <c r="H48318" t="s">
        <v>28474</v>
      </c>
      <c r="I48318" t="s">
        <v>152975</v>
      </c>
      <c r="J48318" s="2" t="s">
        <v>196575</v>
      </c>
      <c r="K48318" t="s">
        <v>217903</v>
      </c>
      <c r="L48318" t="s">
        <v>228706</v>
      </c>
      <c r="M48318" t="s">
        <v>8</v>
      </c>
      <c r="N48318" t="s">
        <v>228896</v>
      </c>
      <c r="O48318" t="s">
        <v>229210</v>
      </c>
      <c r="P48318" t="s">
        <v>232400</v>
      </c>
      <c r="Q48318" t="s">
        <v>120936</v>
      </c>
      <c r="R48318" t="s">
        <v>217903</v>
      </c>
      <c r="S48318" t="s">
        <v>215677</v>
      </c>
    </row>
    <row r="48319" spans="1:19" x14ac:dyDescent="0.35">
      <c r="A48319" s="1">
        <v>60102</v>
      </c>
      <c r="B48319" t="s">
        <v>28474</v>
      </c>
      <c r="C48319" t="s">
        <v>93568</v>
      </c>
      <c r="D48319" t="s">
        <v>5</v>
      </c>
      <c r="E48319" t="s">
        <v>119956</v>
      </c>
      <c r="F48319" t="s">
        <v>122913</v>
      </c>
      <c r="G48319">
        <v>2.0000000000000002E-5</v>
      </c>
      <c r="H48319" t="s">
        <v>28474</v>
      </c>
      <c r="I48319" t="s">
        <v>152975</v>
      </c>
      <c r="J48319" s="2" t="s">
        <v>196575</v>
      </c>
      <c r="K48319" t="s">
        <v>217903</v>
      </c>
      <c r="L48319" t="s">
        <v>228706</v>
      </c>
      <c r="M48319" t="s">
        <v>8</v>
      </c>
      <c r="N48319" t="s">
        <v>228896</v>
      </c>
      <c r="O48319" t="s">
        <v>229210</v>
      </c>
      <c r="P48319" t="s">
        <v>232400</v>
      </c>
      <c r="Q48319" t="s">
        <v>120936</v>
      </c>
      <c r="R48319" t="s">
        <v>217903</v>
      </c>
      <c r="S48319" t="s">
        <v>215677</v>
      </c>
    </row>
    <row r="48320" spans="1:19" x14ac:dyDescent="0.35">
      <c r="A48320" s="1">
        <v>60103</v>
      </c>
      <c r="B48320" t="s">
        <v>28474</v>
      </c>
      <c r="C48320" t="s">
        <v>93569</v>
      </c>
      <c r="D48320" t="s">
        <v>5</v>
      </c>
      <c r="E48320" t="s">
        <v>119955</v>
      </c>
      <c r="F48320" t="s">
        <v>122750</v>
      </c>
      <c r="G48320">
        <v>1.2E-5</v>
      </c>
      <c r="H48320" t="s">
        <v>28474</v>
      </c>
      <c r="I48320" t="s">
        <v>152975</v>
      </c>
      <c r="J48320" s="2" t="s">
        <v>196575</v>
      </c>
      <c r="K48320" t="s">
        <v>217903</v>
      </c>
      <c r="L48320" t="s">
        <v>228706</v>
      </c>
      <c r="M48320" t="s">
        <v>8</v>
      </c>
      <c r="N48320" t="s">
        <v>228896</v>
      </c>
      <c r="O48320" t="s">
        <v>229210</v>
      </c>
      <c r="P48320" t="s">
        <v>232400</v>
      </c>
      <c r="Q48320" t="s">
        <v>120936</v>
      </c>
      <c r="R48320" t="s">
        <v>217903</v>
      </c>
      <c r="S48320" t="s">
        <v>215677</v>
      </c>
    </row>
    <row r="48321" spans="1:19" x14ac:dyDescent="0.35">
      <c r="A48321" s="1">
        <v>60104</v>
      </c>
      <c r="B48321" t="s">
        <v>28475</v>
      </c>
      <c r="C48321" t="s">
        <v>93570</v>
      </c>
      <c r="D48321" t="s">
        <v>5</v>
      </c>
      <c r="E48321" t="s">
        <v>119956</v>
      </c>
      <c r="F48321" t="s">
        <v>121531</v>
      </c>
      <c r="G48321">
        <v>1.0000000000000001E-5</v>
      </c>
      <c r="H48321" t="s">
        <v>28475</v>
      </c>
      <c r="I48321" t="s">
        <v>152976</v>
      </c>
      <c r="J48321" s="2" t="s">
        <v>196576</v>
      </c>
      <c r="K48321" t="s">
        <v>217920</v>
      </c>
      <c r="L48321" t="s">
        <v>228704</v>
      </c>
      <c r="M48321" t="s">
        <v>8</v>
      </c>
      <c r="N48321" t="s">
        <v>228828</v>
      </c>
      <c r="O48321" t="s">
        <v>229108</v>
      </c>
      <c r="P48321" t="s">
        <v>229108</v>
      </c>
      <c r="Q48321" t="s">
        <v>120679</v>
      </c>
      <c r="R48321" t="s">
        <v>217903</v>
      </c>
      <c r="S48321" t="s">
        <v>215677</v>
      </c>
    </row>
    <row r="48322" spans="1:19" x14ac:dyDescent="0.35">
      <c r="A48322" s="1">
        <v>60105</v>
      </c>
      <c r="B48322" t="s">
        <v>28476</v>
      </c>
      <c r="C48322" t="s">
        <v>93571</v>
      </c>
      <c r="D48322" t="s">
        <v>5</v>
      </c>
      <c r="E48322" t="s">
        <v>119955</v>
      </c>
      <c r="F48322" t="s">
        <v>123198</v>
      </c>
      <c r="G48322">
        <v>6.9999999999999999E-6</v>
      </c>
      <c r="H48322" t="s">
        <v>28476</v>
      </c>
      <c r="I48322" t="s">
        <v>152977</v>
      </c>
      <c r="J48322" s="2" t="s">
        <v>196577</v>
      </c>
      <c r="K48322" t="s">
        <v>217903</v>
      </c>
      <c r="L48322" t="s">
        <v>228706</v>
      </c>
      <c r="M48322" t="s">
        <v>14</v>
      </c>
      <c r="N48322" t="s">
        <v>228858</v>
      </c>
      <c r="O48322" t="s">
        <v>229149</v>
      </c>
      <c r="P48322" t="s">
        <v>230925</v>
      </c>
      <c r="Q48322" t="s">
        <v>120308</v>
      </c>
      <c r="R48322" t="s">
        <v>217903</v>
      </c>
      <c r="S48322" t="s">
        <v>215677</v>
      </c>
    </row>
    <row r="48323" spans="1:19" x14ac:dyDescent="0.35">
      <c r="A48323" s="1">
        <v>60107</v>
      </c>
      <c r="B48323" t="s">
        <v>28477</v>
      </c>
      <c r="C48323" t="s">
        <v>93572</v>
      </c>
      <c r="D48323" t="s">
        <v>4</v>
      </c>
      <c r="F48323" t="s">
        <v>120422</v>
      </c>
      <c r="G48323">
        <v>4.6E-6</v>
      </c>
      <c r="H48323" t="s">
        <v>28477</v>
      </c>
      <c r="I48323" t="s">
        <v>152978</v>
      </c>
      <c r="J48323" s="2" t="s">
        <v>196578</v>
      </c>
      <c r="K48323" t="s">
        <v>217903</v>
      </c>
      <c r="L48323" t="s">
        <v>228704</v>
      </c>
      <c r="M48323" t="s">
        <v>12</v>
      </c>
      <c r="N48323" t="s">
        <v>228878</v>
      </c>
      <c r="O48323" t="s">
        <v>229181</v>
      </c>
      <c r="P48323" t="s">
        <v>229181</v>
      </c>
      <c r="Q48323" t="s">
        <v>119991</v>
      </c>
      <c r="R48323" t="s">
        <v>217903</v>
      </c>
      <c r="S48323" t="s">
        <v>215677</v>
      </c>
    </row>
    <row r="48324" spans="1:19" x14ac:dyDescent="0.35">
      <c r="A48324" s="1">
        <v>60108</v>
      </c>
      <c r="B48324" t="s">
        <v>28478</v>
      </c>
      <c r="C48324" t="s">
        <v>93573</v>
      </c>
      <c r="D48324" t="s">
        <v>5</v>
      </c>
      <c r="F48324" t="s">
        <v>123716</v>
      </c>
      <c r="G48324">
        <v>5.9800000000000003E-6</v>
      </c>
      <c r="H48324" t="s">
        <v>28478</v>
      </c>
      <c r="I48324" t="s">
        <v>152979</v>
      </c>
      <c r="J48324" s="2" t="s">
        <v>196579</v>
      </c>
      <c r="K48324" t="s">
        <v>217903</v>
      </c>
      <c r="L48324" t="s">
        <v>228705</v>
      </c>
      <c r="M48324" t="s">
        <v>228777</v>
      </c>
      <c r="N48324" t="s">
        <v>228857</v>
      </c>
      <c r="O48324" t="s">
        <v>229774</v>
      </c>
      <c r="P48324" t="s">
        <v>229774</v>
      </c>
      <c r="R48324" t="s">
        <v>217903</v>
      </c>
      <c r="S48324" t="s">
        <v>215677</v>
      </c>
    </row>
    <row r="48325" spans="1:19" x14ac:dyDescent="0.35">
      <c r="A48325" s="1">
        <v>60109</v>
      </c>
      <c r="B48325" t="s">
        <v>28479</v>
      </c>
      <c r="C48325" t="s">
        <v>93574</v>
      </c>
      <c r="D48325" t="s">
        <v>4</v>
      </c>
      <c r="F48325" t="s">
        <v>124163</v>
      </c>
      <c r="G48325">
        <v>3.5999999999999999E-7</v>
      </c>
      <c r="H48325" t="s">
        <v>28479</v>
      </c>
      <c r="I48325" t="s">
        <v>152980</v>
      </c>
      <c r="J48325" s="2" t="s">
        <v>196580</v>
      </c>
      <c r="K48325" t="s">
        <v>217905</v>
      </c>
      <c r="L48325" t="s">
        <v>228704</v>
      </c>
      <c r="M48325" t="s">
        <v>15</v>
      </c>
      <c r="N48325" t="s">
        <v>228849</v>
      </c>
      <c r="O48325" t="s">
        <v>229134</v>
      </c>
      <c r="P48325" t="s">
        <v>230768</v>
      </c>
      <c r="Q48325" t="s">
        <v>120849</v>
      </c>
      <c r="R48325" t="s">
        <v>217903</v>
      </c>
      <c r="S48325" t="s">
        <v>215677</v>
      </c>
    </row>
    <row r="48326" spans="1:19" x14ac:dyDescent="0.35">
      <c r="A48326" s="1">
        <v>60110</v>
      </c>
      <c r="B48326" t="s">
        <v>28480</v>
      </c>
      <c r="C48326" t="s">
        <v>93575</v>
      </c>
      <c r="D48326" t="s">
        <v>5</v>
      </c>
      <c r="F48326" t="s">
        <v>122214</v>
      </c>
      <c r="G48326">
        <v>1.0000000000000001E-5</v>
      </c>
      <c r="H48326" t="s">
        <v>28480</v>
      </c>
      <c r="I48326" t="s">
        <v>152981</v>
      </c>
      <c r="J48326" s="2" t="s">
        <v>196581</v>
      </c>
      <c r="K48326" t="s">
        <v>217903</v>
      </c>
      <c r="L48326" t="s">
        <v>228705</v>
      </c>
      <c r="M48326" t="s">
        <v>8</v>
      </c>
      <c r="N48326" t="s">
        <v>228828</v>
      </c>
      <c r="O48326" t="s">
        <v>229113</v>
      </c>
      <c r="P48326" t="s">
        <v>230099</v>
      </c>
      <c r="Q48326" t="s">
        <v>121322</v>
      </c>
      <c r="R48326" t="s">
        <v>217903</v>
      </c>
      <c r="S48326" t="s">
        <v>215677</v>
      </c>
    </row>
    <row r="48327" spans="1:19" x14ac:dyDescent="0.35">
      <c r="A48327" s="1">
        <v>60112</v>
      </c>
      <c r="B48327" t="s">
        <v>28481</v>
      </c>
      <c r="C48327" t="s">
        <v>93576</v>
      </c>
      <c r="D48327" t="s">
        <v>5</v>
      </c>
      <c r="F48327" t="s">
        <v>122283</v>
      </c>
      <c r="G48327">
        <v>1.9999999999999999E-6</v>
      </c>
      <c r="H48327" t="s">
        <v>28481</v>
      </c>
      <c r="I48327" t="s">
        <v>152982</v>
      </c>
      <c r="J48327" s="2" t="s">
        <v>196582</v>
      </c>
      <c r="K48327" t="s">
        <v>217903</v>
      </c>
      <c r="L48327" t="s">
        <v>228704</v>
      </c>
      <c r="M48327" t="s">
        <v>8</v>
      </c>
      <c r="N48327" t="s">
        <v>228841</v>
      </c>
      <c r="O48327" t="s">
        <v>229159</v>
      </c>
      <c r="P48327" t="s">
        <v>231042</v>
      </c>
      <c r="Q48327" t="s">
        <v>120679</v>
      </c>
      <c r="R48327" t="s">
        <v>217903</v>
      </c>
      <c r="S48327" t="s">
        <v>215677</v>
      </c>
    </row>
    <row r="48328" spans="1:19" x14ac:dyDescent="0.35">
      <c r="A48328" s="1">
        <v>60115</v>
      </c>
      <c r="B48328" t="s">
        <v>28482</v>
      </c>
      <c r="C48328" t="s">
        <v>93577</v>
      </c>
      <c r="D48328" t="s">
        <v>3</v>
      </c>
      <c r="F48328" t="s">
        <v>120574</v>
      </c>
      <c r="G48328">
        <v>1E-4</v>
      </c>
      <c r="H48328" t="s">
        <v>28482</v>
      </c>
      <c r="I48328" t="s">
        <v>152983</v>
      </c>
      <c r="J48328" s="2" t="s">
        <v>196583</v>
      </c>
      <c r="K48328" t="s">
        <v>217903</v>
      </c>
      <c r="L48328" t="s">
        <v>228704</v>
      </c>
      <c r="M48328" t="s">
        <v>14</v>
      </c>
      <c r="N48328" t="s">
        <v>228833</v>
      </c>
      <c r="O48328" t="s">
        <v>229417</v>
      </c>
      <c r="P48328" t="s">
        <v>230454</v>
      </c>
      <c r="Q48328" t="s">
        <v>233117</v>
      </c>
      <c r="R48328" t="s">
        <v>217903</v>
      </c>
      <c r="S48328" t="s">
        <v>215677</v>
      </c>
    </row>
    <row r="48329" spans="1:19" x14ac:dyDescent="0.35">
      <c r="A48329" s="1">
        <v>60116</v>
      </c>
      <c r="B48329" t="s">
        <v>28483</v>
      </c>
      <c r="C48329" t="s">
        <v>93578</v>
      </c>
      <c r="D48329" t="s">
        <v>4</v>
      </c>
      <c r="F48329" t="s">
        <v>122556</v>
      </c>
      <c r="G48329">
        <v>3.0305020000000001E-6</v>
      </c>
      <c r="H48329" t="s">
        <v>28483</v>
      </c>
      <c r="I48329" t="s">
        <v>152984</v>
      </c>
      <c r="J48329" s="2" t="s">
        <v>196584</v>
      </c>
      <c r="K48329" t="s">
        <v>217903</v>
      </c>
      <c r="L48329" t="s">
        <v>228704</v>
      </c>
      <c r="M48329" t="s">
        <v>10</v>
      </c>
      <c r="N48329" t="s">
        <v>229046</v>
      </c>
      <c r="O48329" t="s">
        <v>229838</v>
      </c>
      <c r="P48329" t="s">
        <v>229838</v>
      </c>
      <c r="Q48329" t="s">
        <v>120377</v>
      </c>
      <c r="R48329" t="s">
        <v>217903</v>
      </c>
      <c r="S48329" t="s">
        <v>215677</v>
      </c>
    </row>
    <row r="48330" spans="1:19" x14ac:dyDescent="0.35">
      <c r="A48330" s="1">
        <v>60117</v>
      </c>
      <c r="B48330" t="s">
        <v>28484</v>
      </c>
      <c r="C48330" t="s">
        <v>93579</v>
      </c>
      <c r="D48330" t="s">
        <v>5</v>
      </c>
      <c r="E48330" t="s">
        <v>119954</v>
      </c>
      <c r="F48330" t="s">
        <v>121502</v>
      </c>
      <c r="G48330">
        <v>1.1199999999999999E-5</v>
      </c>
      <c r="H48330" t="s">
        <v>28484</v>
      </c>
      <c r="I48330" t="s">
        <v>152985</v>
      </c>
      <c r="J48330" s="2" t="s">
        <v>196585</v>
      </c>
      <c r="K48330" t="s">
        <v>217903</v>
      </c>
      <c r="L48330" t="s">
        <v>228704</v>
      </c>
      <c r="M48330" t="s">
        <v>8</v>
      </c>
      <c r="N48330" t="s">
        <v>228828</v>
      </c>
      <c r="O48330" t="s">
        <v>229113</v>
      </c>
      <c r="P48330" t="s">
        <v>230090</v>
      </c>
      <c r="Q48330" t="s">
        <v>120308</v>
      </c>
      <c r="R48330" t="s">
        <v>217903</v>
      </c>
      <c r="S48330" t="s">
        <v>215677</v>
      </c>
    </row>
    <row r="48331" spans="1:19" x14ac:dyDescent="0.35">
      <c r="A48331" s="1">
        <v>60119</v>
      </c>
      <c r="B48331" t="s">
        <v>28485</v>
      </c>
      <c r="C48331" t="s">
        <v>93580</v>
      </c>
      <c r="D48331" t="s">
        <v>4</v>
      </c>
      <c r="F48331" t="s">
        <v>122972</v>
      </c>
      <c r="G48331">
        <v>2.0097769999999998E-6</v>
      </c>
      <c r="H48331" t="s">
        <v>28485</v>
      </c>
      <c r="I48331" t="s">
        <v>152986</v>
      </c>
      <c r="J48331" s="2" t="s">
        <v>196586</v>
      </c>
      <c r="K48331" t="s">
        <v>217903</v>
      </c>
      <c r="L48331" t="s">
        <v>228704</v>
      </c>
      <c r="M48331" t="s">
        <v>10</v>
      </c>
      <c r="N48331" t="s">
        <v>228874</v>
      </c>
      <c r="O48331" t="s">
        <v>229107</v>
      </c>
      <c r="P48331" t="s">
        <v>230112</v>
      </c>
      <c r="Q48331" t="s">
        <v>120008</v>
      </c>
      <c r="R48331" t="s">
        <v>217903</v>
      </c>
      <c r="S48331" t="s">
        <v>215677</v>
      </c>
    </row>
    <row r="48332" spans="1:19" x14ac:dyDescent="0.35">
      <c r="A48332" s="1">
        <v>60120</v>
      </c>
      <c r="B48332" t="s">
        <v>28485</v>
      </c>
      <c r="C48332" t="s">
        <v>93581</v>
      </c>
      <c r="D48332" t="s">
        <v>5</v>
      </c>
      <c r="E48332" t="s">
        <v>119955</v>
      </c>
      <c r="F48332" t="s">
        <v>122458</v>
      </c>
      <c r="G48332">
        <v>6.8323169999999996E-6</v>
      </c>
      <c r="H48332" t="s">
        <v>28485</v>
      </c>
      <c r="I48332" t="s">
        <v>152986</v>
      </c>
      <c r="J48332" s="2" t="s">
        <v>196586</v>
      </c>
      <c r="K48332" t="s">
        <v>217903</v>
      </c>
      <c r="L48332" t="s">
        <v>228704</v>
      </c>
      <c r="M48332" t="s">
        <v>10</v>
      </c>
      <c r="N48332" t="s">
        <v>228874</v>
      </c>
      <c r="O48332" t="s">
        <v>229107</v>
      </c>
      <c r="P48332" t="s">
        <v>230112</v>
      </c>
      <c r="Q48332" t="s">
        <v>120008</v>
      </c>
      <c r="R48332" t="s">
        <v>217903</v>
      </c>
      <c r="S48332" t="s">
        <v>215677</v>
      </c>
    </row>
    <row r="48333" spans="1:19" x14ac:dyDescent="0.35">
      <c r="A48333" s="1">
        <v>60121</v>
      </c>
      <c r="B48333" t="s">
        <v>28486</v>
      </c>
      <c r="C48333" t="s">
        <v>93582</v>
      </c>
      <c r="D48333" t="s">
        <v>5</v>
      </c>
      <c r="F48333" t="s">
        <v>120788</v>
      </c>
      <c r="G48333">
        <v>4.3800000000000004E-6</v>
      </c>
      <c r="H48333" t="s">
        <v>28486</v>
      </c>
      <c r="I48333" t="s">
        <v>152987</v>
      </c>
      <c r="J48333" s="2" t="s">
        <v>196587</v>
      </c>
      <c r="K48333" t="s">
        <v>217903</v>
      </c>
      <c r="L48333" t="s">
        <v>228704</v>
      </c>
      <c r="M48333" t="s">
        <v>10</v>
      </c>
      <c r="N48333" t="s">
        <v>228874</v>
      </c>
      <c r="O48333" t="s">
        <v>229107</v>
      </c>
      <c r="P48333" t="s">
        <v>230112</v>
      </c>
      <c r="Q48333" t="s">
        <v>122807</v>
      </c>
      <c r="R48333" t="s">
        <v>217903</v>
      </c>
      <c r="S48333" t="s">
        <v>215677</v>
      </c>
    </row>
    <row r="48334" spans="1:19" x14ac:dyDescent="0.35">
      <c r="A48334" s="1">
        <v>60122</v>
      </c>
      <c r="B48334" t="s">
        <v>28487</v>
      </c>
      <c r="C48334" t="s">
        <v>93583</v>
      </c>
      <c r="D48334" t="s">
        <v>5</v>
      </c>
      <c r="E48334" t="s">
        <v>119954</v>
      </c>
      <c r="F48334" t="s">
        <v>122985</v>
      </c>
      <c r="G48334">
        <v>1.4E-5</v>
      </c>
      <c r="H48334" t="s">
        <v>28487</v>
      </c>
      <c r="I48334" t="s">
        <v>152988</v>
      </c>
      <c r="J48334" s="2" t="s">
        <v>196588</v>
      </c>
      <c r="K48334" t="s">
        <v>217903</v>
      </c>
      <c r="L48334" t="s">
        <v>228706</v>
      </c>
      <c r="M48334" t="s">
        <v>14</v>
      </c>
      <c r="N48334" t="s">
        <v>228858</v>
      </c>
      <c r="O48334" t="s">
        <v>229417</v>
      </c>
      <c r="P48334" t="s">
        <v>231769</v>
      </c>
      <c r="Q48334" t="s">
        <v>121322</v>
      </c>
      <c r="R48334" t="s">
        <v>217903</v>
      </c>
      <c r="S48334" t="s">
        <v>215677</v>
      </c>
    </row>
    <row r="48335" spans="1:19" x14ac:dyDescent="0.35">
      <c r="A48335" s="1">
        <v>60123</v>
      </c>
      <c r="B48335" t="s">
        <v>28487</v>
      </c>
      <c r="C48335" t="s">
        <v>93584</v>
      </c>
      <c r="D48335" t="s">
        <v>5</v>
      </c>
      <c r="F48335" t="s">
        <v>121845</v>
      </c>
      <c r="G48335">
        <v>3.9999999999999998E-6</v>
      </c>
      <c r="H48335" t="s">
        <v>28487</v>
      </c>
      <c r="I48335" t="s">
        <v>152988</v>
      </c>
      <c r="J48335" s="2" t="s">
        <v>196588</v>
      </c>
      <c r="K48335" t="s">
        <v>217903</v>
      </c>
      <c r="L48335" t="s">
        <v>228706</v>
      </c>
      <c r="M48335" t="s">
        <v>14</v>
      </c>
      <c r="N48335" t="s">
        <v>228858</v>
      </c>
      <c r="O48335" t="s">
        <v>229417</v>
      </c>
      <c r="P48335" t="s">
        <v>231769</v>
      </c>
      <c r="Q48335" t="s">
        <v>121322</v>
      </c>
      <c r="R48335" t="s">
        <v>217903</v>
      </c>
      <c r="S48335" t="s">
        <v>215677</v>
      </c>
    </row>
    <row r="48336" spans="1:19" x14ac:dyDescent="0.35">
      <c r="A48336" s="1">
        <v>60124</v>
      </c>
      <c r="B48336" t="s">
        <v>28487</v>
      </c>
      <c r="C48336" t="s">
        <v>93585</v>
      </c>
      <c r="D48336" t="s">
        <v>5</v>
      </c>
      <c r="E48336" t="s">
        <v>119955</v>
      </c>
      <c r="F48336" t="s">
        <v>120963</v>
      </c>
      <c r="G48336">
        <v>5.0000000000000004E-6</v>
      </c>
      <c r="H48336" t="s">
        <v>28487</v>
      </c>
      <c r="I48336" t="s">
        <v>152988</v>
      </c>
      <c r="J48336" s="2" t="s">
        <v>196588</v>
      </c>
      <c r="K48336" t="s">
        <v>217903</v>
      </c>
      <c r="L48336" t="s">
        <v>228706</v>
      </c>
      <c r="M48336" t="s">
        <v>14</v>
      </c>
      <c r="N48336" t="s">
        <v>228858</v>
      </c>
      <c r="O48336" t="s">
        <v>229417</v>
      </c>
      <c r="P48336" t="s">
        <v>231769</v>
      </c>
      <c r="Q48336" t="s">
        <v>121322</v>
      </c>
      <c r="R48336" t="s">
        <v>217903</v>
      </c>
      <c r="S48336" t="s">
        <v>215677</v>
      </c>
    </row>
    <row r="48337" spans="1:19" x14ac:dyDescent="0.35">
      <c r="A48337" s="1">
        <v>60125</v>
      </c>
      <c r="B48337" t="s">
        <v>28488</v>
      </c>
      <c r="C48337" t="s">
        <v>93586</v>
      </c>
      <c r="D48337" t="s">
        <v>5</v>
      </c>
      <c r="F48337" t="s">
        <v>120725</v>
      </c>
      <c r="G48337">
        <v>1.0000000000000001E-5</v>
      </c>
      <c r="H48337" t="s">
        <v>28488</v>
      </c>
      <c r="I48337" t="s">
        <v>152989</v>
      </c>
      <c r="J48337" s="2" t="s">
        <v>196589</v>
      </c>
      <c r="K48337" t="s">
        <v>217903</v>
      </c>
      <c r="L48337" t="s">
        <v>228706</v>
      </c>
      <c r="M48337" t="s">
        <v>8</v>
      </c>
      <c r="N48337" t="s">
        <v>228828</v>
      </c>
      <c r="O48337" t="s">
        <v>229113</v>
      </c>
      <c r="P48337" t="s">
        <v>230107</v>
      </c>
      <c r="Q48337" t="s">
        <v>120970</v>
      </c>
      <c r="R48337" t="s">
        <v>217903</v>
      </c>
      <c r="S48337" t="s">
        <v>215677</v>
      </c>
    </row>
    <row r="48338" spans="1:19" x14ac:dyDescent="0.35">
      <c r="A48338" s="1">
        <v>60126</v>
      </c>
      <c r="B48338" t="s">
        <v>28488</v>
      </c>
      <c r="C48338" t="s">
        <v>93587</v>
      </c>
      <c r="D48338" t="s">
        <v>5</v>
      </c>
      <c r="F48338" t="s">
        <v>121360</v>
      </c>
      <c r="G48338">
        <v>1.5999999999999999E-5</v>
      </c>
      <c r="H48338" t="s">
        <v>28488</v>
      </c>
      <c r="I48338" t="s">
        <v>152989</v>
      </c>
      <c r="J48338" s="2" t="s">
        <v>196589</v>
      </c>
      <c r="K48338" t="s">
        <v>217903</v>
      </c>
      <c r="L48338" t="s">
        <v>228706</v>
      </c>
      <c r="M48338" t="s">
        <v>8</v>
      </c>
      <c r="N48338" t="s">
        <v>228828</v>
      </c>
      <c r="O48338" t="s">
        <v>229113</v>
      </c>
      <c r="P48338" t="s">
        <v>230107</v>
      </c>
      <c r="Q48338" t="s">
        <v>120970</v>
      </c>
      <c r="R48338" t="s">
        <v>217903</v>
      </c>
      <c r="S48338" t="s">
        <v>215677</v>
      </c>
    </row>
    <row r="48339" spans="1:19" x14ac:dyDescent="0.35">
      <c r="A48339" s="1">
        <v>60127</v>
      </c>
      <c r="B48339" t="s">
        <v>28488</v>
      </c>
      <c r="C48339" t="s">
        <v>93588</v>
      </c>
      <c r="D48339" t="s">
        <v>5</v>
      </c>
      <c r="F48339" t="s">
        <v>123705</v>
      </c>
      <c r="G48339">
        <v>7.9999999999999996E-6</v>
      </c>
      <c r="H48339" t="s">
        <v>28488</v>
      </c>
      <c r="I48339" t="s">
        <v>152989</v>
      </c>
      <c r="J48339" s="2" t="s">
        <v>196589</v>
      </c>
      <c r="K48339" t="s">
        <v>217903</v>
      </c>
      <c r="L48339" t="s">
        <v>228706</v>
      </c>
      <c r="M48339" t="s">
        <v>8</v>
      </c>
      <c r="N48339" t="s">
        <v>228828</v>
      </c>
      <c r="O48339" t="s">
        <v>229113</v>
      </c>
      <c r="P48339" t="s">
        <v>230107</v>
      </c>
      <c r="Q48339" t="s">
        <v>120970</v>
      </c>
      <c r="R48339" t="s">
        <v>217903</v>
      </c>
      <c r="S48339" t="s">
        <v>215677</v>
      </c>
    </row>
    <row r="48340" spans="1:19" x14ac:dyDescent="0.35">
      <c r="A48340" s="1">
        <v>60128</v>
      </c>
      <c r="B48340" t="s">
        <v>28489</v>
      </c>
      <c r="C48340" t="s">
        <v>93589</v>
      </c>
      <c r="D48340" t="s">
        <v>4</v>
      </c>
      <c r="F48340" t="s">
        <v>120870</v>
      </c>
      <c r="G48340">
        <v>1.5E-6</v>
      </c>
      <c r="H48340" t="s">
        <v>28489</v>
      </c>
      <c r="I48340" t="s">
        <v>152990</v>
      </c>
      <c r="J48340" s="2" t="s">
        <v>196590</v>
      </c>
      <c r="K48340" t="s">
        <v>217903</v>
      </c>
      <c r="L48340" t="s">
        <v>228704</v>
      </c>
      <c r="M48340" t="s">
        <v>10</v>
      </c>
      <c r="N48340" t="s">
        <v>228973</v>
      </c>
      <c r="O48340" t="s">
        <v>229441</v>
      </c>
      <c r="P48340" t="s">
        <v>229441</v>
      </c>
      <c r="R48340" t="s">
        <v>217903</v>
      </c>
      <c r="S48340" t="s">
        <v>215677</v>
      </c>
    </row>
    <row r="48341" spans="1:19" x14ac:dyDescent="0.35">
      <c r="A48341" s="1">
        <v>60130</v>
      </c>
      <c r="B48341" t="s">
        <v>28490</v>
      </c>
      <c r="C48341" t="s">
        <v>93590</v>
      </c>
      <c r="D48341" t="s">
        <v>5</v>
      </c>
      <c r="F48341" t="s">
        <v>121865</v>
      </c>
      <c r="G48341">
        <v>1.5E-6</v>
      </c>
      <c r="H48341" t="s">
        <v>28490</v>
      </c>
      <c r="I48341" t="s">
        <v>152991</v>
      </c>
      <c r="J48341" s="2" t="s">
        <v>196591</v>
      </c>
      <c r="K48341" t="s">
        <v>217903</v>
      </c>
      <c r="L48341" t="s">
        <v>228704</v>
      </c>
      <c r="M48341" t="s">
        <v>8</v>
      </c>
      <c r="N48341" t="s">
        <v>228920</v>
      </c>
      <c r="O48341" t="s">
        <v>229512</v>
      </c>
      <c r="P48341" t="s">
        <v>229512</v>
      </c>
      <c r="Q48341" t="s">
        <v>121999</v>
      </c>
      <c r="R48341" t="s">
        <v>217903</v>
      </c>
      <c r="S48341" t="s">
        <v>215677</v>
      </c>
    </row>
    <row r="48342" spans="1:19" x14ac:dyDescent="0.35">
      <c r="A48342" s="1">
        <v>60133</v>
      </c>
      <c r="B48342" t="s">
        <v>28491</v>
      </c>
      <c r="C48342" t="s">
        <v>93591</v>
      </c>
      <c r="D48342" t="s">
        <v>4</v>
      </c>
      <c r="F48342" t="s">
        <v>120268</v>
      </c>
      <c r="G48342">
        <v>9.499999999999999E-7</v>
      </c>
      <c r="H48342" t="s">
        <v>28491</v>
      </c>
      <c r="I48342" t="s">
        <v>152992</v>
      </c>
      <c r="J48342" s="2" t="s">
        <v>196592</v>
      </c>
      <c r="K48342" t="s">
        <v>217903</v>
      </c>
      <c r="L48342" t="s">
        <v>228704</v>
      </c>
      <c r="M48342" t="s">
        <v>228777</v>
      </c>
      <c r="N48342" t="s">
        <v>228826</v>
      </c>
      <c r="O48342" t="s">
        <v>229906</v>
      </c>
      <c r="P48342" t="s">
        <v>232401</v>
      </c>
      <c r="Q48342" t="s">
        <v>122306</v>
      </c>
      <c r="R48342" t="s">
        <v>217903</v>
      </c>
      <c r="S48342" t="s">
        <v>215677</v>
      </c>
    </row>
    <row r="48343" spans="1:19" x14ac:dyDescent="0.35">
      <c r="A48343" s="1">
        <v>60134</v>
      </c>
      <c r="B48343" t="s">
        <v>28492</v>
      </c>
      <c r="C48343" t="s">
        <v>93592</v>
      </c>
      <c r="D48343" t="s">
        <v>5</v>
      </c>
      <c r="F48343" t="s">
        <v>121911</v>
      </c>
      <c r="G48343">
        <v>4.9200000000000003E-6</v>
      </c>
      <c r="H48343" t="s">
        <v>28492</v>
      </c>
      <c r="I48343" t="s">
        <v>152993</v>
      </c>
      <c r="J48343" s="2" t="s">
        <v>196593</v>
      </c>
      <c r="K48343" t="s">
        <v>217903</v>
      </c>
      <c r="L48343" t="s">
        <v>228704</v>
      </c>
      <c r="M48343" t="s">
        <v>15</v>
      </c>
      <c r="N48343" t="s">
        <v>228849</v>
      </c>
      <c r="O48343" t="s">
        <v>229252</v>
      </c>
      <c r="P48343" t="s">
        <v>232402</v>
      </c>
      <c r="Q48343" t="s">
        <v>233138</v>
      </c>
      <c r="R48343" t="s">
        <v>217903</v>
      </c>
      <c r="S48343" t="s">
        <v>215677</v>
      </c>
    </row>
    <row r="48344" spans="1:19" x14ac:dyDescent="0.35">
      <c r="A48344" s="1">
        <v>60138</v>
      </c>
      <c r="B48344" t="s">
        <v>28493</v>
      </c>
      <c r="C48344" t="s">
        <v>93593</v>
      </c>
      <c r="D48344" t="s">
        <v>5</v>
      </c>
      <c r="F48344" t="s">
        <v>122024</v>
      </c>
      <c r="G48344">
        <v>5.555339E-6</v>
      </c>
      <c r="H48344" t="s">
        <v>28493</v>
      </c>
      <c r="I48344" t="s">
        <v>152994</v>
      </c>
      <c r="J48344" s="2" t="s">
        <v>196594</v>
      </c>
      <c r="K48344" t="s">
        <v>217903</v>
      </c>
      <c r="L48344" t="s">
        <v>228704</v>
      </c>
      <c r="M48344" t="s">
        <v>8</v>
      </c>
      <c r="N48344" t="s">
        <v>228828</v>
      </c>
      <c r="O48344" t="s">
        <v>229239</v>
      </c>
      <c r="P48344" t="s">
        <v>231551</v>
      </c>
      <c r="Q48344" t="s">
        <v>122295</v>
      </c>
      <c r="R48344" t="s">
        <v>217903</v>
      </c>
      <c r="S48344" t="s">
        <v>215677</v>
      </c>
    </row>
    <row r="48345" spans="1:19" x14ac:dyDescent="0.35">
      <c r="A48345" s="1">
        <v>60139</v>
      </c>
      <c r="B48345" t="s">
        <v>28493</v>
      </c>
      <c r="C48345" t="s">
        <v>93594</v>
      </c>
      <c r="D48345" t="s">
        <v>5</v>
      </c>
      <c r="E48345" t="s">
        <v>119957</v>
      </c>
      <c r="F48345" t="s">
        <v>120262</v>
      </c>
      <c r="G48345">
        <v>1.2729981999999999E-5</v>
      </c>
      <c r="H48345" t="s">
        <v>28493</v>
      </c>
      <c r="I48345" t="s">
        <v>152994</v>
      </c>
      <c r="J48345" s="2" t="s">
        <v>196594</v>
      </c>
      <c r="K48345" t="s">
        <v>217903</v>
      </c>
      <c r="L48345" t="s">
        <v>228704</v>
      </c>
      <c r="M48345" t="s">
        <v>8</v>
      </c>
      <c r="N48345" t="s">
        <v>228828</v>
      </c>
      <c r="O48345" t="s">
        <v>229239</v>
      </c>
      <c r="P48345" t="s">
        <v>231551</v>
      </c>
      <c r="Q48345" t="s">
        <v>122295</v>
      </c>
      <c r="R48345" t="s">
        <v>217903</v>
      </c>
      <c r="S48345" t="s">
        <v>215677</v>
      </c>
    </row>
    <row r="48346" spans="1:19" x14ac:dyDescent="0.35">
      <c r="A48346" s="1">
        <v>60140</v>
      </c>
      <c r="B48346" t="s">
        <v>28493</v>
      </c>
      <c r="C48346" t="s">
        <v>93595</v>
      </c>
      <c r="D48346" t="s">
        <v>5</v>
      </c>
      <c r="F48346" t="s">
        <v>121149</v>
      </c>
      <c r="G48346">
        <v>3.5002739999999999E-6</v>
      </c>
      <c r="H48346" t="s">
        <v>28493</v>
      </c>
      <c r="I48346" t="s">
        <v>152994</v>
      </c>
      <c r="J48346" s="2" t="s">
        <v>196594</v>
      </c>
      <c r="K48346" t="s">
        <v>217903</v>
      </c>
      <c r="L48346" t="s">
        <v>228704</v>
      </c>
      <c r="M48346" t="s">
        <v>8</v>
      </c>
      <c r="N48346" t="s">
        <v>228828</v>
      </c>
      <c r="O48346" t="s">
        <v>229239</v>
      </c>
      <c r="P48346" t="s">
        <v>231551</v>
      </c>
      <c r="Q48346" t="s">
        <v>122295</v>
      </c>
      <c r="R48346" t="s">
        <v>217903</v>
      </c>
      <c r="S48346" t="s">
        <v>215677</v>
      </c>
    </row>
    <row r="48347" spans="1:19" x14ac:dyDescent="0.35">
      <c r="A48347" s="1">
        <v>60141</v>
      </c>
      <c r="B48347" t="s">
        <v>28493</v>
      </c>
      <c r="C48347" t="s">
        <v>93596</v>
      </c>
      <c r="D48347" t="s">
        <v>5</v>
      </c>
      <c r="F48347" t="s">
        <v>121167</v>
      </c>
      <c r="G48347">
        <v>1.3156810000000001E-6</v>
      </c>
      <c r="H48347" t="s">
        <v>28493</v>
      </c>
      <c r="I48347" t="s">
        <v>152994</v>
      </c>
      <c r="J48347" s="2" t="s">
        <v>196594</v>
      </c>
      <c r="K48347" t="s">
        <v>217903</v>
      </c>
      <c r="L48347" t="s">
        <v>228704</v>
      </c>
      <c r="M48347" t="s">
        <v>8</v>
      </c>
      <c r="N48347" t="s">
        <v>228828</v>
      </c>
      <c r="O48347" t="s">
        <v>229239</v>
      </c>
      <c r="P48347" t="s">
        <v>231551</v>
      </c>
      <c r="Q48347" t="s">
        <v>122295</v>
      </c>
      <c r="R48347" t="s">
        <v>217903</v>
      </c>
      <c r="S48347" t="s">
        <v>215677</v>
      </c>
    </row>
    <row r="48348" spans="1:19" x14ac:dyDescent="0.35">
      <c r="A48348" s="1">
        <v>60142</v>
      </c>
      <c r="B48348" t="s">
        <v>28494</v>
      </c>
      <c r="C48348" t="s">
        <v>93597</v>
      </c>
      <c r="D48348" t="s">
        <v>5</v>
      </c>
      <c r="E48348" t="s">
        <v>119956</v>
      </c>
      <c r="F48348" t="s">
        <v>122476</v>
      </c>
      <c r="G48348">
        <v>3.9999999999999998E-6</v>
      </c>
      <c r="H48348" t="s">
        <v>28494</v>
      </c>
      <c r="I48348" t="s">
        <v>152995</v>
      </c>
      <c r="J48348" s="2" t="s">
        <v>196595</v>
      </c>
      <c r="K48348" t="s">
        <v>217903</v>
      </c>
      <c r="L48348" t="s">
        <v>228705</v>
      </c>
      <c r="M48348" t="s">
        <v>8</v>
      </c>
      <c r="N48348" t="s">
        <v>228892</v>
      </c>
      <c r="O48348" t="s">
        <v>229199</v>
      </c>
      <c r="P48348" t="s">
        <v>231235</v>
      </c>
      <c r="Q48348" t="s">
        <v>121322</v>
      </c>
      <c r="R48348" t="s">
        <v>217903</v>
      </c>
      <c r="S48348" t="s">
        <v>215677</v>
      </c>
    </row>
    <row r="48349" spans="1:19" x14ac:dyDescent="0.35">
      <c r="A48349" s="1">
        <v>60143</v>
      </c>
      <c r="B48349" t="s">
        <v>28494</v>
      </c>
      <c r="C48349" t="s">
        <v>93598</v>
      </c>
      <c r="D48349" t="s">
        <v>5</v>
      </c>
      <c r="E48349" t="s">
        <v>119954</v>
      </c>
      <c r="F48349" t="s">
        <v>123143</v>
      </c>
      <c r="G48349">
        <v>4.5000000000000001E-6</v>
      </c>
      <c r="H48349" t="s">
        <v>28494</v>
      </c>
      <c r="I48349" t="s">
        <v>152995</v>
      </c>
      <c r="J48349" s="2" t="s">
        <v>196595</v>
      </c>
      <c r="K48349" t="s">
        <v>217903</v>
      </c>
      <c r="L48349" t="s">
        <v>228705</v>
      </c>
      <c r="M48349" t="s">
        <v>8</v>
      </c>
      <c r="N48349" t="s">
        <v>228892</v>
      </c>
      <c r="O48349" t="s">
        <v>229199</v>
      </c>
      <c r="P48349" t="s">
        <v>231235</v>
      </c>
      <c r="Q48349" t="s">
        <v>121322</v>
      </c>
      <c r="R48349" t="s">
        <v>217903</v>
      </c>
      <c r="S48349" t="s">
        <v>215677</v>
      </c>
    </row>
    <row r="48350" spans="1:19" x14ac:dyDescent="0.35">
      <c r="A48350" s="1">
        <v>60144</v>
      </c>
      <c r="B48350" t="s">
        <v>28495</v>
      </c>
      <c r="C48350" t="s">
        <v>93599</v>
      </c>
      <c r="D48350" t="s">
        <v>5</v>
      </c>
      <c r="F48350" t="s">
        <v>120785</v>
      </c>
      <c r="G48350">
        <v>2.1E-7</v>
      </c>
      <c r="H48350" t="s">
        <v>28495</v>
      </c>
      <c r="I48350" t="s">
        <v>152996</v>
      </c>
      <c r="J48350" s="2" t="s">
        <v>196596</v>
      </c>
      <c r="K48350" t="s">
        <v>217903</v>
      </c>
      <c r="L48350" t="s">
        <v>228704</v>
      </c>
      <c r="M48350" t="s">
        <v>8</v>
      </c>
      <c r="N48350" t="s">
        <v>229040</v>
      </c>
      <c r="O48350" t="s">
        <v>229784</v>
      </c>
      <c r="P48350" t="s">
        <v>229784</v>
      </c>
      <c r="Q48350" t="s">
        <v>120056</v>
      </c>
      <c r="R48350" t="s">
        <v>217903</v>
      </c>
      <c r="S48350" t="s">
        <v>215677</v>
      </c>
    </row>
    <row r="48351" spans="1:19" x14ac:dyDescent="0.35">
      <c r="A48351" s="1">
        <v>60145</v>
      </c>
      <c r="B48351" t="s">
        <v>28496</v>
      </c>
      <c r="C48351" t="s">
        <v>93600</v>
      </c>
      <c r="D48351" t="s">
        <v>5</v>
      </c>
      <c r="E48351" t="s">
        <v>119955</v>
      </c>
      <c r="F48351" t="s">
        <v>120327</v>
      </c>
      <c r="G48351">
        <v>3.4999999999999999E-6</v>
      </c>
      <c r="H48351" t="s">
        <v>28496</v>
      </c>
      <c r="I48351" t="s">
        <v>152997</v>
      </c>
      <c r="J48351" s="2" t="s">
        <v>196597</v>
      </c>
      <c r="K48351" t="s">
        <v>217921</v>
      </c>
      <c r="L48351" t="s">
        <v>228704</v>
      </c>
      <c r="M48351" t="s">
        <v>8</v>
      </c>
      <c r="N48351" t="s">
        <v>228828</v>
      </c>
      <c r="O48351" t="s">
        <v>229113</v>
      </c>
      <c r="P48351" t="s">
        <v>230081</v>
      </c>
      <c r="Q48351" t="s">
        <v>120008</v>
      </c>
      <c r="R48351" t="s">
        <v>217903</v>
      </c>
      <c r="S48351" t="s">
        <v>215677</v>
      </c>
    </row>
    <row r="48352" spans="1:19" x14ac:dyDescent="0.35">
      <c r="A48352" s="1">
        <v>60146</v>
      </c>
      <c r="B48352" t="s">
        <v>28496</v>
      </c>
      <c r="C48352" t="s">
        <v>93601</v>
      </c>
      <c r="D48352" t="s">
        <v>4</v>
      </c>
      <c r="F48352" t="s">
        <v>121258</v>
      </c>
      <c r="G48352">
        <v>2E-8</v>
      </c>
      <c r="H48352" t="s">
        <v>28496</v>
      </c>
      <c r="I48352" t="s">
        <v>152997</v>
      </c>
      <c r="J48352" s="2" t="s">
        <v>196597</v>
      </c>
      <c r="K48352" t="s">
        <v>217921</v>
      </c>
      <c r="L48352" t="s">
        <v>228704</v>
      </c>
      <c r="M48352" t="s">
        <v>8</v>
      </c>
      <c r="N48352" t="s">
        <v>228828</v>
      </c>
      <c r="O48352" t="s">
        <v>229113</v>
      </c>
      <c r="P48352" t="s">
        <v>230081</v>
      </c>
      <c r="Q48352" t="s">
        <v>120008</v>
      </c>
      <c r="R48352" t="s">
        <v>217903</v>
      </c>
      <c r="S48352" t="s">
        <v>215677</v>
      </c>
    </row>
    <row r="48353" spans="1:19" x14ac:dyDescent="0.35">
      <c r="A48353" s="1">
        <v>60147</v>
      </c>
      <c r="B48353" t="s">
        <v>28496</v>
      </c>
      <c r="C48353" t="s">
        <v>93602</v>
      </c>
      <c r="D48353" t="s">
        <v>4</v>
      </c>
      <c r="F48353" t="s">
        <v>120832</v>
      </c>
      <c r="G48353">
        <v>2.0999999999999998E-6</v>
      </c>
      <c r="H48353" t="s">
        <v>28496</v>
      </c>
      <c r="I48353" t="s">
        <v>152997</v>
      </c>
      <c r="J48353" s="2" t="s">
        <v>196597</v>
      </c>
      <c r="K48353" t="s">
        <v>217921</v>
      </c>
      <c r="L48353" t="s">
        <v>228704</v>
      </c>
      <c r="M48353" t="s">
        <v>8</v>
      </c>
      <c r="N48353" t="s">
        <v>228828</v>
      </c>
      <c r="O48353" t="s">
        <v>229113</v>
      </c>
      <c r="P48353" t="s">
        <v>230081</v>
      </c>
      <c r="Q48353" t="s">
        <v>120008</v>
      </c>
      <c r="R48353" t="s">
        <v>217903</v>
      </c>
      <c r="S48353" t="s">
        <v>215677</v>
      </c>
    </row>
    <row r="48354" spans="1:19" x14ac:dyDescent="0.35">
      <c r="A48354" s="1">
        <v>60148</v>
      </c>
      <c r="B48354" t="s">
        <v>28497</v>
      </c>
      <c r="C48354" t="s">
        <v>93603</v>
      </c>
      <c r="D48354" t="s">
        <v>4</v>
      </c>
      <c r="F48354" t="s">
        <v>121051</v>
      </c>
      <c r="G48354">
        <v>9.9999999999999995E-7</v>
      </c>
      <c r="H48354" t="s">
        <v>28497</v>
      </c>
      <c r="I48354" t="s">
        <v>152998</v>
      </c>
      <c r="J48354" s="2" t="s">
        <v>196598</v>
      </c>
      <c r="K48354" t="s">
        <v>217903</v>
      </c>
      <c r="L48354" t="s">
        <v>228704</v>
      </c>
      <c r="M48354" t="s">
        <v>8</v>
      </c>
      <c r="N48354" t="s">
        <v>228828</v>
      </c>
      <c r="O48354" t="s">
        <v>229113</v>
      </c>
      <c r="P48354" t="s">
        <v>230099</v>
      </c>
      <c r="Q48354" t="s">
        <v>121230</v>
      </c>
      <c r="R48354" t="s">
        <v>217903</v>
      </c>
      <c r="S48354" t="s">
        <v>215677</v>
      </c>
    </row>
    <row r="48355" spans="1:19" x14ac:dyDescent="0.35">
      <c r="A48355" s="1">
        <v>60149</v>
      </c>
      <c r="B48355" t="s">
        <v>28497</v>
      </c>
      <c r="C48355" t="s">
        <v>93604</v>
      </c>
      <c r="D48355" t="s">
        <v>5</v>
      </c>
      <c r="E48355" t="s">
        <v>119954</v>
      </c>
      <c r="F48355" t="s">
        <v>119994</v>
      </c>
      <c r="G48355">
        <v>1.2999999999999999E-5</v>
      </c>
      <c r="H48355" t="s">
        <v>28497</v>
      </c>
      <c r="I48355" t="s">
        <v>152998</v>
      </c>
      <c r="J48355" s="2" t="s">
        <v>196598</v>
      </c>
      <c r="K48355" t="s">
        <v>217903</v>
      </c>
      <c r="L48355" t="s">
        <v>228704</v>
      </c>
      <c r="M48355" t="s">
        <v>8</v>
      </c>
      <c r="N48355" t="s">
        <v>228828</v>
      </c>
      <c r="O48355" t="s">
        <v>229113</v>
      </c>
      <c r="P48355" t="s">
        <v>230099</v>
      </c>
      <c r="Q48355" t="s">
        <v>121230</v>
      </c>
      <c r="R48355" t="s">
        <v>217903</v>
      </c>
      <c r="S48355" t="s">
        <v>215677</v>
      </c>
    </row>
    <row r="48356" spans="1:19" x14ac:dyDescent="0.35">
      <c r="A48356" s="1">
        <v>60150</v>
      </c>
      <c r="B48356" t="s">
        <v>28497</v>
      </c>
      <c r="C48356" t="s">
        <v>93605</v>
      </c>
      <c r="D48356" t="s">
        <v>5</v>
      </c>
      <c r="E48356" t="s">
        <v>119955</v>
      </c>
      <c r="F48356" t="s">
        <v>122182</v>
      </c>
      <c r="G48356">
        <v>3.517561E-6</v>
      </c>
      <c r="H48356" t="s">
        <v>28497</v>
      </c>
      <c r="I48356" t="s">
        <v>152998</v>
      </c>
      <c r="J48356" s="2" t="s">
        <v>196598</v>
      </c>
      <c r="K48356" t="s">
        <v>217903</v>
      </c>
      <c r="L48356" t="s">
        <v>228704</v>
      </c>
      <c r="M48356" t="s">
        <v>8</v>
      </c>
      <c r="N48356" t="s">
        <v>228828</v>
      </c>
      <c r="O48356" t="s">
        <v>229113</v>
      </c>
      <c r="P48356" t="s">
        <v>230099</v>
      </c>
      <c r="Q48356" t="s">
        <v>121230</v>
      </c>
      <c r="R48356" t="s">
        <v>217903</v>
      </c>
      <c r="S48356" t="s">
        <v>215677</v>
      </c>
    </row>
    <row r="48357" spans="1:19" x14ac:dyDescent="0.35">
      <c r="A48357" s="1">
        <v>60152</v>
      </c>
      <c r="B48357" t="s">
        <v>28498</v>
      </c>
      <c r="C48357" t="s">
        <v>93606</v>
      </c>
      <c r="D48357" t="s">
        <v>5</v>
      </c>
      <c r="F48357" t="s">
        <v>122499</v>
      </c>
      <c r="G48357">
        <v>1.0386920000000001E-6</v>
      </c>
      <c r="H48357" t="s">
        <v>28498</v>
      </c>
      <c r="I48357" t="s">
        <v>152999</v>
      </c>
      <c r="J48357" s="2" t="s">
        <v>196599</v>
      </c>
      <c r="K48357" t="s">
        <v>217903</v>
      </c>
      <c r="L48357" t="s">
        <v>228704</v>
      </c>
      <c r="M48357" t="s">
        <v>10</v>
      </c>
      <c r="N48357" t="s">
        <v>228827</v>
      </c>
      <c r="O48357" t="s">
        <v>229107</v>
      </c>
      <c r="P48357" t="s">
        <v>229107</v>
      </c>
      <c r="Q48357" t="s">
        <v>120077</v>
      </c>
      <c r="R48357" t="s">
        <v>217903</v>
      </c>
      <c r="S48357" t="s">
        <v>215677</v>
      </c>
    </row>
    <row r="48358" spans="1:19" x14ac:dyDescent="0.35">
      <c r="A48358" s="1">
        <v>60154</v>
      </c>
      <c r="B48358" t="s">
        <v>28498</v>
      </c>
      <c r="C48358" t="s">
        <v>93607</v>
      </c>
      <c r="D48358" t="s">
        <v>5</v>
      </c>
      <c r="F48358" t="s">
        <v>120709</v>
      </c>
      <c r="G48358">
        <v>3.0000000000000001E-6</v>
      </c>
      <c r="H48358" t="s">
        <v>28498</v>
      </c>
      <c r="I48358" t="s">
        <v>152999</v>
      </c>
      <c r="J48358" s="2" t="s">
        <v>196599</v>
      </c>
      <c r="K48358" t="s">
        <v>217903</v>
      </c>
      <c r="L48358" t="s">
        <v>228704</v>
      </c>
      <c r="M48358" t="s">
        <v>10</v>
      </c>
      <c r="N48358" t="s">
        <v>228827</v>
      </c>
      <c r="O48358" t="s">
        <v>229107</v>
      </c>
      <c r="P48358" t="s">
        <v>229107</v>
      </c>
      <c r="Q48358" t="s">
        <v>120077</v>
      </c>
      <c r="R48358" t="s">
        <v>217903</v>
      </c>
      <c r="S48358" t="s">
        <v>215677</v>
      </c>
    </row>
    <row r="48359" spans="1:19" x14ac:dyDescent="0.35">
      <c r="A48359" s="1">
        <v>60155</v>
      </c>
      <c r="B48359" t="s">
        <v>28498</v>
      </c>
      <c r="C48359" t="s">
        <v>93608</v>
      </c>
      <c r="D48359" t="s">
        <v>5</v>
      </c>
      <c r="F48359" t="s">
        <v>123750</v>
      </c>
      <c r="G48359">
        <v>1.1309602E-5</v>
      </c>
      <c r="H48359" t="s">
        <v>28498</v>
      </c>
      <c r="I48359" t="s">
        <v>152999</v>
      </c>
      <c r="J48359" s="2" t="s">
        <v>196599</v>
      </c>
      <c r="K48359" t="s">
        <v>217903</v>
      </c>
      <c r="L48359" t="s">
        <v>228704</v>
      </c>
      <c r="M48359" t="s">
        <v>10</v>
      </c>
      <c r="N48359" t="s">
        <v>228827</v>
      </c>
      <c r="O48359" t="s">
        <v>229107</v>
      </c>
      <c r="P48359" t="s">
        <v>229107</v>
      </c>
      <c r="Q48359" t="s">
        <v>120077</v>
      </c>
      <c r="R48359" t="s">
        <v>217903</v>
      </c>
      <c r="S48359" t="s">
        <v>215677</v>
      </c>
    </row>
    <row r="48360" spans="1:19" x14ac:dyDescent="0.35">
      <c r="A48360" s="1">
        <v>60156</v>
      </c>
      <c r="B48360" t="s">
        <v>28498</v>
      </c>
      <c r="C48360" t="s">
        <v>93609</v>
      </c>
      <c r="D48360" t="s">
        <v>5</v>
      </c>
      <c r="F48360" t="s">
        <v>119990</v>
      </c>
      <c r="G48360">
        <v>2.4395199999999998E-6</v>
      </c>
      <c r="H48360" t="s">
        <v>28498</v>
      </c>
      <c r="I48360" t="s">
        <v>152999</v>
      </c>
      <c r="J48360" s="2" t="s">
        <v>196599</v>
      </c>
      <c r="K48360" t="s">
        <v>217903</v>
      </c>
      <c r="L48360" t="s">
        <v>228704</v>
      </c>
      <c r="M48360" t="s">
        <v>10</v>
      </c>
      <c r="N48360" t="s">
        <v>228827</v>
      </c>
      <c r="O48360" t="s">
        <v>229107</v>
      </c>
      <c r="P48360" t="s">
        <v>229107</v>
      </c>
      <c r="Q48360" t="s">
        <v>120077</v>
      </c>
      <c r="R48360" t="s">
        <v>217903</v>
      </c>
      <c r="S48360" t="s">
        <v>215677</v>
      </c>
    </row>
    <row r="48361" spans="1:19" x14ac:dyDescent="0.35">
      <c r="A48361" s="1">
        <v>60158</v>
      </c>
      <c r="B48361" t="s">
        <v>28498</v>
      </c>
      <c r="C48361" t="s">
        <v>93610</v>
      </c>
      <c r="D48361" t="s">
        <v>5</v>
      </c>
      <c r="F48361" t="s">
        <v>124050</v>
      </c>
      <c r="G48361">
        <v>5.8370889999999986E-6</v>
      </c>
      <c r="H48361" t="s">
        <v>28498</v>
      </c>
      <c r="I48361" t="s">
        <v>152999</v>
      </c>
      <c r="J48361" s="2" t="s">
        <v>196599</v>
      </c>
      <c r="K48361" t="s">
        <v>217903</v>
      </c>
      <c r="L48361" t="s">
        <v>228704</v>
      </c>
      <c r="M48361" t="s">
        <v>10</v>
      </c>
      <c r="N48361" t="s">
        <v>228827</v>
      </c>
      <c r="O48361" t="s">
        <v>229107</v>
      </c>
      <c r="P48361" t="s">
        <v>229107</v>
      </c>
      <c r="Q48361" t="s">
        <v>120077</v>
      </c>
      <c r="R48361" t="s">
        <v>217903</v>
      </c>
      <c r="S48361" t="s">
        <v>215677</v>
      </c>
    </row>
    <row r="48362" spans="1:19" x14ac:dyDescent="0.35">
      <c r="A48362" s="1">
        <v>60159</v>
      </c>
      <c r="B48362" t="s">
        <v>28498</v>
      </c>
      <c r="C48362" t="s">
        <v>93611</v>
      </c>
      <c r="D48362" t="s">
        <v>5</v>
      </c>
      <c r="E48362" t="s">
        <v>119958</v>
      </c>
      <c r="F48362" t="s">
        <v>123103</v>
      </c>
      <c r="G48362">
        <v>3.0000000000000001E-5</v>
      </c>
      <c r="H48362" t="s">
        <v>28498</v>
      </c>
      <c r="I48362" t="s">
        <v>152999</v>
      </c>
      <c r="J48362" s="2" t="s">
        <v>196599</v>
      </c>
      <c r="K48362" t="s">
        <v>217903</v>
      </c>
      <c r="L48362" t="s">
        <v>228704</v>
      </c>
      <c r="M48362" t="s">
        <v>10</v>
      </c>
      <c r="N48362" t="s">
        <v>228827</v>
      </c>
      <c r="O48362" t="s">
        <v>229107</v>
      </c>
      <c r="P48362" t="s">
        <v>229107</v>
      </c>
      <c r="Q48362" t="s">
        <v>120077</v>
      </c>
      <c r="R48362" t="s">
        <v>217903</v>
      </c>
      <c r="S48362" t="s">
        <v>215677</v>
      </c>
    </row>
    <row r="48363" spans="1:19" x14ac:dyDescent="0.35">
      <c r="A48363" s="1">
        <v>60160</v>
      </c>
      <c r="B48363" t="s">
        <v>28499</v>
      </c>
      <c r="C48363" t="s">
        <v>93612</v>
      </c>
      <c r="D48363" t="s">
        <v>5</v>
      </c>
      <c r="E48363" t="s">
        <v>119954</v>
      </c>
      <c r="F48363" t="s">
        <v>123544</v>
      </c>
      <c r="G48363">
        <v>2.9982999999999998E-8</v>
      </c>
      <c r="H48363" t="s">
        <v>28499</v>
      </c>
      <c r="I48363" t="s">
        <v>153000</v>
      </c>
      <c r="J48363" s="2" t="s">
        <v>196600</v>
      </c>
      <c r="K48363" t="s">
        <v>217922</v>
      </c>
      <c r="L48363" t="s">
        <v>228704</v>
      </c>
      <c r="M48363" t="s">
        <v>228738</v>
      </c>
      <c r="N48363" t="s">
        <v>228880</v>
      </c>
      <c r="O48363" t="s">
        <v>229184</v>
      </c>
      <c r="P48363" t="s">
        <v>229184</v>
      </c>
      <c r="Q48363" t="s">
        <v>120897</v>
      </c>
      <c r="R48363" t="s">
        <v>217903</v>
      </c>
      <c r="S48363" t="s">
        <v>215677</v>
      </c>
    </row>
    <row r="48364" spans="1:19" x14ac:dyDescent="0.35">
      <c r="A48364" s="1">
        <v>60161</v>
      </c>
      <c r="B48364" t="s">
        <v>28499</v>
      </c>
      <c r="C48364" t="s">
        <v>93613</v>
      </c>
      <c r="D48364" t="s">
        <v>5</v>
      </c>
      <c r="E48364" t="s">
        <v>119955</v>
      </c>
      <c r="F48364" t="s">
        <v>121113</v>
      </c>
      <c r="G48364">
        <v>1.4542E-8</v>
      </c>
      <c r="H48364" t="s">
        <v>28499</v>
      </c>
      <c r="I48364" t="s">
        <v>153000</v>
      </c>
      <c r="J48364" s="2" t="s">
        <v>196600</v>
      </c>
      <c r="K48364" t="s">
        <v>217922</v>
      </c>
      <c r="L48364" t="s">
        <v>228704</v>
      </c>
      <c r="M48364" t="s">
        <v>228738</v>
      </c>
      <c r="N48364" t="s">
        <v>228880</v>
      </c>
      <c r="O48364" t="s">
        <v>229184</v>
      </c>
      <c r="P48364" t="s">
        <v>229184</v>
      </c>
      <c r="Q48364" t="s">
        <v>120897</v>
      </c>
      <c r="R48364" t="s">
        <v>217903</v>
      </c>
      <c r="S48364" t="s">
        <v>215677</v>
      </c>
    </row>
    <row r="48365" spans="1:19" x14ac:dyDescent="0.35">
      <c r="A48365" s="1">
        <v>60162</v>
      </c>
      <c r="B48365" t="s">
        <v>28500</v>
      </c>
      <c r="C48365" t="s">
        <v>93614</v>
      </c>
      <c r="D48365" t="s">
        <v>5</v>
      </c>
      <c r="E48365" t="s">
        <v>119954</v>
      </c>
      <c r="F48365" t="s">
        <v>122957</v>
      </c>
      <c r="G48365">
        <v>2.9399999999999998E-6</v>
      </c>
      <c r="H48365" t="s">
        <v>28500</v>
      </c>
      <c r="I48365" t="s">
        <v>153001</v>
      </c>
      <c r="J48365" s="2" t="s">
        <v>196601</v>
      </c>
      <c r="K48365" t="s">
        <v>217903</v>
      </c>
      <c r="L48365" t="s">
        <v>228706</v>
      </c>
      <c r="M48365" t="s">
        <v>8</v>
      </c>
      <c r="N48365" t="s">
        <v>228828</v>
      </c>
      <c r="O48365" t="s">
        <v>229113</v>
      </c>
      <c r="P48365" t="s">
        <v>230185</v>
      </c>
      <c r="Q48365" t="s">
        <v>121230</v>
      </c>
      <c r="R48365" t="s">
        <v>217903</v>
      </c>
      <c r="S48365" t="s">
        <v>215677</v>
      </c>
    </row>
    <row r="48366" spans="1:19" x14ac:dyDescent="0.35">
      <c r="A48366" s="1">
        <v>60163</v>
      </c>
      <c r="B48366" t="s">
        <v>28500</v>
      </c>
      <c r="C48366" t="s">
        <v>93615</v>
      </c>
      <c r="D48366" t="s">
        <v>5</v>
      </c>
      <c r="F48366" t="s">
        <v>122545</v>
      </c>
      <c r="G48366">
        <v>1.9999999999999999E-6</v>
      </c>
      <c r="H48366" t="s">
        <v>28500</v>
      </c>
      <c r="I48366" t="s">
        <v>153001</v>
      </c>
      <c r="J48366" s="2" t="s">
        <v>196601</v>
      </c>
      <c r="K48366" t="s">
        <v>217903</v>
      </c>
      <c r="L48366" t="s">
        <v>228706</v>
      </c>
      <c r="M48366" t="s">
        <v>8</v>
      </c>
      <c r="N48366" t="s">
        <v>228828</v>
      </c>
      <c r="O48366" t="s">
        <v>229113</v>
      </c>
      <c r="P48366" t="s">
        <v>230185</v>
      </c>
      <c r="Q48366" t="s">
        <v>121230</v>
      </c>
      <c r="R48366" t="s">
        <v>217903</v>
      </c>
      <c r="S48366" t="s">
        <v>215677</v>
      </c>
    </row>
    <row r="48367" spans="1:19" x14ac:dyDescent="0.35">
      <c r="A48367" s="1">
        <v>60164</v>
      </c>
      <c r="B48367" t="s">
        <v>28501</v>
      </c>
      <c r="C48367" t="s">
        <v>93616</v>
      </c>
      <c r="D48367" t="s">
        <v>5</v>
      </c>
      <c r="F48367" t="s">
        <v>121762</v>
      </c>
      <c r="G48367">
        <v>5.9999999999999997E-7</v>
      </c>
      <c r="H48367" t="s">
        <v>28501</v>
      </c>
      <c r="I48367" t="s">
        <v>153002</v>
      </c>
      <c r="J48367" s="2" t="s">
        <v>196602</v>
      </c>
      <c r="K48367" t="s">
        <v>217903</v>
      </c>
      <c r="L48367" t="s">
        <v>228704</v>
      </c>
      <c r="M48367" t="s">
        <v>8</v>
      </c>
      <c r="N48367" t="s">
        <v>228832</v>
      </c>
      <c r="O48367" t="s">
        <v>229525</v>
      </c>
      <c r="P48367" t="s">
        <v>230131</v>
      </c>
      <c r="Q48367" t="s">
        <v>233111</v>
      </c>
      <c r="R48367" t="s">
        <v>217903</v>
      </c>
      <c r="S48367" t="s">
        <v>215677</v>
      </c>
    </row>
    <row r="48368" spans="1:19" x14ac:dyDescent="0.35">
      <c r="A48368" s="1">
        <v>60166</v>
      </c>
      <c r="B48368" t="s">
        <v>28502</v>
      </c>
      <c r="C48368" t="s">
        <v>93617</v>
      </c>
      <c r="D48368" t="s">
        <v>4</v>
      </c>
      <c r="F48368" t="s">
        <v>120569</v>
      </c>
      <c r="G48368">
        <v>2.4999999999999999E-8</v>
      </c>
      <c r="H48368" t="s">
        <v>28502</v>
      </c>
      <c r="I48368" t="s">
        <v>153003</v>
      </c>
      <c r="J48368" s="2" t="s">
        <v>196603</v>
      </c>
      <c r="K48368" t="s">
        <v>217903</v>
      </c>
      <c r="L48368" t="s">
        <v>228704</v>
      </c>
      <c r="M48368" t="s">
        <v>8</v>
      </c>
      <c r="N48368" t="s">
        <v>228828</v>
      </c>
      <c r="O48368" t="s">
        <v>229113</v>
      </c>
      <c r="P48368" t="s">
        <v>230102</v>
      </c>
      <c r="Q48368" t="s">
        <v>120059</v>
      </c>
      <c r="R48368" t="s">
        <v>217903</v>
      </c>
      <c r="S48368" t="s">
        <v>215677</v>
      </c>
    </row>
    <row r="48369" spans="1:19" x14ac:dyDescent="0.35">
      <c r="A48369" s="1">
        <v>60168</v>
      </c>
      <c r="B48369" t="s">
        <v>28503</v>
      </c>
      <c r="C48369" t="s">
        <v>93618</v>
      </c>
      <c r="D48369" t="s">
        <v>5</v>
      </c>
      <c r="E48369" t="s">
        <v>119954</v>
      </c>
      <c r="F48369" t="s">
        <v>121705</v>
      </c>
      <c r="G48369">
        <v>1.4E-5</v>
      </c>
      <c r="H48369" t="s">
        <v>28503</v>
      </c>
      <c r="I48369" t="s">
        <v>153004</v>
      </c>
      <c r="J48369" s="2" t="s">
        <v>196604</v>
      </c>
      <c r="K48369" t="s">
        <v>217903</v>
      </c>
      <c r="L48369" t="s">
        <v>228706</v>
      </c>
      <c r="M48369" t="s">
        <v>8</v>
      </c>
      <c r="N48369" t="s">
        <v>228855</v>
      </c>
      <c r="O48369" t="s">
        <v>229145</v>
      </c>
      <c r="P48369" t="s">
        <v>230095</v>
      </c>
      <c r="Q48369" t="s">
        <v>122295</v>
      </c>
      <c r="R48369" t="s">
        <v>217903</v>
      </c>
      <c r="S48369" t="s">
        <v>215677</v>
      </c>
    </row>
    <row r="48370" spans="1:19" x14ac:dyDescent="0.35">
      <c r="A48370" s="1">
        <v>60169</v>
      </c>
      <c r="B48370" t="s">
        <v>28504</v>
      </c>
      <c r="C48370" t="s">
        <v>93619</v>
      </c>
      <c r="D48370" t="s">
        <v>5</v>
      </c>
      <c r="F48370" t="s">
        <v>120644</v>
      </c>
      <c r="G48370">
        <v>1.5481499999999999E-6</v>
      </c>
      <c r="H48370" t="s">
        <v>28504</v>
      </c>
      <c r="I48370" t="s">
        <v>153005</v>
      </c>
      <c r="J48370" s="2" t="s">
        <v>196605</v>
      </c>
      <c r="K48370" t="s">
        <v>217903</v>
      </c>
      <c r="L48370" t="s">
        <v>228704</v>
      </c>
      <c r="M48370" t="s">
        <v>8</v>
      </c>
      <c r="N48370" t="s">
        <v>228876</v>
      </c>
      <c r="O48370" t="s">
        <v>229173</v>
      </c>
      <c r="P48370" t="s">
        <v>229173</v>
      </c>
      <c r="Q48370" t="s">
        <v>120308</v>
      </c>
      <c r="R48370" t="s">
        <v>217903</v>
      </c>
      <c r="S48370" t="s">
        <v>215677</v>
      </c>
    </row>
    <row r="48371" spans="1:19" x14ac:dyDescent="0.35">
      <c r="A48371" s="1">
        <v>60170</v>
      </c>
      <c r="B48371" t="s">
        <v>28504</v>
      </c>
      <c r="C48371" t="s">
        <v>93620</v>
      </c>
      <c r="D48371" t="s">
        <v>5</v>
      </c>
      <c r="F48371" t="s">
        <v>122059</v>
      </c>
      <c r="G48371">
        <v>3.5000000000000002E-8</v>
      </c>
      <c r="H48371" t="s">
        <v>28504</v>
      </c>
      <c r="I48371" t="s">
        <v>153005</v>
      </c>
      <c r="J48371" s="2" t="s">
        <v>196605</v>
      </c>
      <c r="K48371" t="s">
        <v>217903</v>
      </c>
      <c r="L48371" t="s">
        <v>228704</v>
      </c>
      <c r="M48371" t="s">
        <v>8</v>
      </c>
      <c r="N48371" t="s">
        <v>228876</v>
      </c>
      <c r="O48371" t="s">
        <v>229173</v>
      </c>
      <c r="P48371" t="s">
        <v>229173</v>
      </c>
      <c r="Q48371" t="s">
        <v>120308</v>
      </c>
      <c r="R48371" t="s">
        <v>217903</v>
      </c>
      <c r="S48371" t="s">
        <v>215677</v>
      </c>
    </row>
    <row r="48372" spans="1:19" x14ac:dyDescent="0.35">
      <c r="A48372" s="1">
        <v>60171</v>
      </c>
      <c r="B48372" t="s">
        <v>28505</v>
      </c>
      <c r="C48372" t="s">
        <v>93621</v>
      </c>
      <c r="D48372" t="s">
        <v>5</v>
      </c>
      <c r="E48372" t="s">
        <v>119954</v>
      </c>
      <c r="F48372" t="s">
        <v>120052</v>
      </c>
      <c r="G48372">
        <v>1.9999999999999999E-6</v>
      </c>
      <c r="H48372" t="s">
        <v>28505</v>
      </c>
      <c r="I48372" t="s">
        <v>153006</v>
      </c>
      <c r="J48372" s="2" t="s">
        <v>196606</v>
      </c>
      <c r="K48372" t="s">
        <v>217903</v>
      </c>
      <c r="L48372" t="s">
        <v>228704</v>
      </c>
      <c r="M48372" t="s">
        <v>228726</v>
      </c>
      <c r="N48372" t="s">
        <v>228858</v>
      </c>
      <c r="O48372" t="s">
        <v>229151</v>
      </c>
      <c r="P48372" t="s">
        <v>230097</v>
      </c>
      <c r="Q48372" t="s">
        <v>120054</v>
      </c>
      <c r="R48372" t="s">
        <v>217903</v>
      </c>
      <c r="S48372" t="s">
        <v>215677</v>
      </c>
    </row>
    <row r="48373" spans="1:19" x14ac:dyDescent="0.35">
      <c r="A48373" s="1">
        <v>60173</v>
      </c>
      <c r="B48373" t="s">
        <v>28506</v>
      </c>
      <c r="C48373" t="s">
        <v>93622</v>
      </c>
      <c r="D48373" t="s">
        <v>5</v>
      </c>
      <c r="F48373" t="s">
        <v>121662</v>
      </c>
      <c r="G48373">
        <v>5.0999999999999999E-7</v>
      </c>
      <c r="H48373" t="s">
        <v>28506</v>
      </c>
      <c r="I48373" t="s">
        <v>153007</v>
      </c>
      <c r="J48373" s="2" t="s">
        <v>196607</v>
      </c>
      <c r="K48373" t="s">
        <v>217903</v>
      </c>
      <c r="L48373" t="s">
        <v>228704</v>
      </c>
      <c r="M48373" t="s">
        <v>8</v>
      </c>
      <c r="N48373" t="s">
        <v>228831</v>
      </c>
      <c r="O48373" t="s">
        <v>229126</v>
      </c>
      <c r="P48373" t="s">
        <v>229126</v>
      </c>
      <c r="Q48373" t="s">
        <v>120377</v>
      </c>
      <c r="R48373" t="s">
        <v>217903</v>
      </c>
      <c r="S48373" t="s">
        <v>215677</v>
      </c>
    </row>
    <row r="48374" spans="1:19" x14ac:dyDescent="0.35">
      <c r="A48374" s="1">
        <v>60174</v>
      </c>
      <c r="B48374" t="s">
        <v>28507</v>
      </c>
      <c r="C48374" t="s">
        <v>93623</v>
      </c>
      <c r="D48374" t="s">
        <v>5</v>
      </c>
      <c r="F48374" t="s">
        <v>123568</v>
      </c>
      <c r="G48374">
        <v>1.3E-6</v>
      </c>
      <c r="H48374" t="s">
        <v>28507</v>
      </c>
      <c r="I48374" t="s">
        <v>153008</v>
      </c>
      <c r="J48374" s="2" t="s">
        <v>196608</v>
      </c>
      <c r="K48374" t="s">
        <v>217903</v>
      </c>
      <c r="L48374" t="s">
        <v>228704</v>
      </c>
      <c r="M48374" t="s">
        <v>228713</v>
      </c>
      <c r="N48374" t="s">
        <v>228861</v>
      </c>
      <c r="O48374" t="s">
        <v>229119</v>
      </c>
      <c r="P48374" t="s">
        <v>230273</v>
      </c>
      <c r="Q48374" t="s">
        <v>121322</v>
      </c>
      <c r="R48374" t="s">
        <v>217903</v>
      </c>
      <c r="S48374" t="s">
        <v>215677</v>
      </c>
    </row>
    <row r="48375" spans="1:19" x14ac:dyDescent="0.35">
      <c r="A48375" s="1">
        <v>60175</v>
      </c>
      <c r="B48375" t="s">
        <v>28508</v>
      </c>
      <c r="C48375" t="s">
        <v>93624</v>
      </c>
      <c r="D48375" t="s">
        <v>5</v>
      </c>
      <c r="E48375" t="s">
        <v>119956</v>
      </c>
      <c r="F48375" t="s">
        <v>122381</v>
      </c>
      <c r="G48375">
        <v>3.9999999999999998E-6</v>
      </c>
      <c r="H48375" t="s">
        <v>28508</v>
      </c>
      <c r="I48375" t="s">
        <v>153009</v>
      </c>
      <c r="J48375" s="2" t="s">
        <v>196609</v>
      </c>
      <c r="K48375" t="s">
        <v>217903</v>
      </c>
      <c r="L48375" t="s">
        <v>228706</v>
      </c>
      <c r="M48375" t="s">
        <v>8</v>
      </c>
      <c r="N48375" t="s">
        <v>228828</v>
      </c>
      <c r="O48375" t="s">
        <v>229113</v>
      </c>
      <c r="P48375" t="s">
        <v>230090</v>
      </c>
      <c r="Q48375" t="s">
        <v>122295</v>
      </c>
      <c r="R48375" t="s">
        <v>217903</v>
      </c>
      <c r="S48375" t="s">
        <v>215677</v>
      </c>
    </row>
    <row r="48376" spans="1:19" x14ac:dyDescent="0.35">
      <c r="A48376" s="1">
        <v>60176</v>
      </c>
      <c r="B48376" t="s">
        <v>28508</v>
      </c>
      <c r="C48376" t="s">
        <v>93625</v>
      </c>
      <c r="D48376" t="s">
        <v>5</v>
      </c>
      <c r="F48376" t="s">
        <v>122170</v>
      </c>
      <c r="G48376">
        <v>8.5475459999999999E-6</v>
      </c>
      <c r="H48376" t="s">
        <v>28508</v>
      </c>
      <c r="I48376" t="s">
        <v>153009</v>
      </c>
      <c r="J48376" s="2" t="s">
        <v>196609</v>
      </c>
      <c r="K48376" t="s">
        <v>217903</v>
      </c>
      <c r="L48376" t="s">
        <v>228706</v>
      </c>
      <c r="M48376" t="s">
        <v>8</v>
      </c>
      <c r="N48376" t="s">
        <v>228828</v>
      </c>
      <c r="O48376" t="s">
        <v>229113</v>
      </c>
      <c r="P48376" t="s">
        <v>230090</v>
      </c>
      <c r="Q48376" t="s">
        <v>122295</v>
      </c>
      <c r="R48376" t="s">
        <v>217903</v>
      </c>
      <c r="S48376" t="s">
        <v>215677</v>
      </c>
    </row>
    <row r="48377" spans="1:19" x14ac:dyDescent="0.35">
      <c r="A48377" s="1">
        <v>60177</v>
      </c>
      <c r="B48377" t="s">
        <v>28508</v>
      </c>
      <c r="C48377" t="s">
        <v>93626</v>
      </c>
      <c r="D48377" t="s">
        <v>5</v>
      </c>
      <c r="E48377" t="s">
        <v>119954</v>
      </c>
      <c r="F48377" t="s">
        <v>122694</v>
      </c>
      <c r="G48377">
        <v>9.0000000000000002E-6</v>
      </c>
      <c r="H48377" t="s">
        <v>28508</v>
      </c>
      <c r="I48377" t="s">
        <v>153009</v>
      </c>
      <c r="J48377" s="2" t="s">
        <v>196609</v>
      </c>
      <c r="K48377" t="s">
        <v>217903</v>
      </c>
      <c r="L48377" t="s">
        <v>228706</v>
      </c>
      <c r="M48377" t="s">
        <v>8</v>
      </c>
      <c r="N48377" t="s">
        <v>228828</v>
      </c>
      <c r="O48377" t="s">
        <v>229113</v>
      </c>
      <c r="P48377" t="s">
        <v>230090</v>
      </c>
      <c r="Q48377" t="s">
        <v>122295</v>
      </c>
      <c r="R48377" t="s">
        <v>217903</v>
      </c>
      <c r="S48377" t="s">
        <v>215677</v>
      </c>
    </row>
    <row r="48378" spans="1:19" x14ac:dyDescent="0.35">
      <c r="A48378" s="1">
        <v>60178</v>
      </c>
      <c r="B48378" t="s">
        <v>28508</v>
      </c>
      <c r="C48378" t="s">
        <v>93627</v>
      </c>
      <c r="D48378" t="s">
        <v>5</v>
      </c>
      <c r="F48378" t="s">
        <v>122601</v>
      </c>
      <c r="G48378">
        <v>5.2499999999999997E-6</v>
      </c>
      <c r="H48378" t="s">
        <v>28508</v>
      </c>
      <c r="I48378" t="s">
        <v>153009</v>
      </c>
      <c r="J48378" s="2" t="s">
        <v>196609</v>
      </c>
      <c r="K48378" t="s">
        <v>217903</v>
      </c>
      <c r="L48378" t="s">
        <v>228706</v>
      </c>
      <c r="M48378" t="s">
        <v>8</v>
      </c>
      <c r="N48378" t="s">
        <v>228828</v>
      </c>
      <c r="O48378" t="s">
        <v>229113</v>
      </c>
      <c r="P48378" t="s">
        <v>230090</v>
      </c>
      <c r="Q48378" t="s">
        <v>122295</v>
      </c>
      <c r="R48378" t="s">
        <v>217903</v>
      </c>
      <c r="S48378" t="s">
        <v>215677</v>
      </c>
    </row>
    <row r="48379" spans="1:19" x14ac:dyDescent="0.35">
      <c r="A48379" s="1">
        <v>60179</v>
      </c>
      <c r="B48379" t="s">
        <v>28509</v>
      </c>
      <c r="C48379" t="s">
        <v>93628</v>
      </c>
      <c r="D48379" t="s">
        <v>5</v>
      </c>
      <c r="E48379" t="s">
        <v>119958</v>
      </c>
      <c r="F48379" t="s">
        <v>122978</v>
      </c>
      <c r="G48379">
        <v>2.26E-6</v>
      </c>
      <c r="H48379" t="s">
        <v>28509</v>
      </c>
      <c r="I48379" t="s">
        <v>153010</v>
      </c>
      <c r="J48379" s="2" t="s">
        <v>196610</v>
      </c>
      <c r="K48379" t="s">
        <v>217903</v>
      </c>
      <c r="L48379" t="s">
        <v>228704</v>
      </c>
      <c r="M48379" t="s">
        <v>15</v>
      </c>
      <c r="N48379" t="s">
        <v>228849</v>
      </c>
      <c r="O48379" t="s">
        <v>229252</v>
      </c>
      <c r="P48379" t="s">
        <v>231789</v>
      </c>
      <c r="R48379" t="s">
        <v>217903</v>
      </c>
      <c r="S48379" t="s">
        <v>215677</v>
      </c>
    </row>
    <row r="48380" spans="1:19" x14ac:dyDescent="0.35">
      <c r="A48380" s="1">
        <v>60181</v>
      </c>
      <c r="B48380" t="s">
        <v>28510</v>
      </c>
      <c r="C48380" t="s">
        <v>93629</v>
      </c>
      <c r="D48380" t="s">
        <v>5</v>
      </c>
      <c r="E48380" t="s">
        <v>119954</v>
      </c>
      <c r="F48380" t="s">
        <v>120855</v>
      </c>
      <c r="G48380">
        <v>1.8E-5</v>
      </c>
      <c r="H48380" t="s">
        <v>28510</v>
      </c>
      <c r="I48380" t="s">
        <v>153011</v>
      </c>
      <c r="J48380" s="2" t="s">
        <v>196611</v>
      </c>
      <c r="K48380" t="s">
        <v>217903</v>
      </c>
      <c r="L48380" t="s">
        <v>228704</v>
      </c>
      <c r="M48380" t="s">
        <v>8</v>
      </c>
      <c r="N48380" t="s">
        <v>228828</v>
      </c>
      <c r="O48380" t="s">
        <v>229378</v>
      </c>
      <c r="P48380" t="s">
        <v>230881</v>
      </c>
      <c r="Q48380" t="s">
        <v>120679</v>
      </c>
      <c r="R48380" t="s">
        <v>217903</v>
      </c>
      <c r="S48380" t="s">
        <v>215677</v>
      </c>
    </row>
    <row r="48381" spans="1:19" x14ac:dyDescent="0.35">
      <c r="A48381" s="1">
        <v>60182</v>
      </c>
      <c r="B48381" t="s">
        <v>28510</v>
      </c>
      <c r="C48381" t="s">
        <v>93630</v>
      </c>
      <c r="D48381" t="s">
        <v>5</v>
      </c>
      <c r="F48381" t="s">
        <v>120761</v>
      </c>
      <c r="G48381">
        <v>3.377129E-6</v>
      </c>
      <c r="H48381" t="s">
        <v>28510</v>
      </c>
      <c r="I48381" t="s">
        <v>153011</v>
      </c>
      <c r="J48381" s="2" t="s">
        <v>196611</v>
      </c>
      <c r="K48381" t="s">
        <v>217903</v>
      </c>
      <c r="L48381" t="s">
        <v>228704</v>
      </c>
      <c r="M48381" t="s">
        <v>8</v>
      </c>
      <c r="N48381" t="s">
        <v>228828</v>
      </c>
      <c r="O48381" t="s">
        <v>229378</v>
      </c>
      <c r="P48381" t="s">
        <v>230881</v>
      </c>
      <c r="Q48381" t="s">
        <v>120679</v>
      </c>
      <c r="R48381" t="s">
        <v>217903</v>
      </c>
      <c r="S48381" t="s">
        <v>215677</v>
      </c>
    </row>
    <row r="48382" spans="1:19" x14ac:dyDescent="0.35">
      <c r="A48382" s="1">
        <v>60184</v>
      </c>
      <c r="B48382" t="s">
        <v>28510</v>
      </c>
      <c r="C48382" t="s">
        <v>93631</v>
      </c>
      <c r="D48382" t="s">
        <v>5</v>
      </c>
      <c r="F48382" t="s">
        <v>121788</v>
      </c>
      <c r="G48382">
        <v>1.3E-6</v>
      </c>
      <c r="H48382" t="s">
        <v>28510</v>
      </c>
      <c r="I48382" t="s">
        <v>153011</v>
      </c>
      <c r="J48382" s="2" t="s">
        <v>196611</v>
      </c>
      <c r="K48382" t="s">
        <v>217903</v>
      </c>
      <c r="L48382" t="s">
        <v>228704</v>
      </c>
      <c r="M48382" t="s">
        <v>8</v>
      </c>
      <c r="N48382" t="s">
        <v>228828</v>
      </c>
      <c r="O48382" t="s">
        <v>229378</v>
      </c>
      <c r="P48382" t="s">
        <v>230881</v>
      </c>
      <c r="Q48382" t="s">
        <v>120679</v>
      </c>
      <c r="R48382" t="s">
        <v>217903</v>
      </c>
      <c r="S48382" t="s">
        <v>215677</v>
      </c>
    </row>
    <row r="48383" spans="1:19" x14ac:dyDescent="0.35">
      <c r="A48383" s="1">
        <v>60185</v>
      </c>
      <c r="B48383" t="s">
        <v>28511</v>
      </c>
      <c r="C48383" t="s">
        <v>93632</v>
      </c>
      <c r="D48383" t="s">
        <v>5</v>
      </c>
      <c r="E48383" t="s">
        <v>119955</v>
      </c>
      <c r="F48383" t="s">
        <v>122239</v>
      </c>
      <c r="G48383">
        <v>5.0000000000000004E-6</v>
      </c>
      <c r="H48383" t="s">
        <v>28511</v>
      </c>
      <c r="I48383" t="s">
        <v>153012</v>
      </c>
      <c r="J48383" s="2" t="s">
        <v>196612</v>
      </c>
      <c r="K48383" t="s">
        <v>217903</v>
      </c>
      <c r="L48383" t="s">
        <v>228704</v>
      </c>
      <c r="M48383" t="s">
        <v>12</v>
      </c>
      <c r="N48383" t="s">
        <v>228912</v>
      </c>
      <c r="O48383" t="s">
        <v>229443</v>
      </c>
      <c r="P48383" t="s">
        <v>229443</v>
      </c>
      <c r="R48383" t="s">
        <v>217903</v>
      </c>
      <c r="S48383" t="s">
        <v>215677</v>
      </c>
    </row>
    <row r="48384" spans="1:19" x14ac:dyDescent="0.35">
      <c r="A48384" s="1">
        <v>60186</v>
      </c>
      <c r="B48384" t="s">
        <v>28511</v>
      </c>
      <c r="C48384" t="s">
        <v>93633</v>
      </c>
      <c r="D48384" t="s">
        <v>5</v>
      </c>
      <c r="F48384" t="s">
        <v>122215</v>
      </c>
      <c r="G48384">
        <v>9.9999999999999995E-7</v>
      </c>
      <c r="H48384" t="s">
        <v>28511</v>
      </c>
      <c r="I48384" t="s">
        <v>153012</v>
      </c>
      <c r="J48384" s="2" t="s">
        <v>196612</v>
      </c>
      <c r="K48384" t="s">
        <v>217903</v>
      </c>
      <c r="L48384" t="s">
        <v>228704</v>
      </c>
      <c r="M48384" t="s">
        <v>12</v>
      </c>
      <c r="N48384" t="s">
        <v>228912</v>
      </c>
      <c r="O48384" t="s">
        <v>229443</v>
      </c>
      <c r="P48384" t="s">
        <v>229443</v>
      </c>
      <c r="R48384" t="s">
        <v>217903</v>
      </c>
      <c r="S48384" t="s">
        <v>215677</v>
      </c>
    </row>
    <row r="48385" spans="1:19" x14ac:dyDescent="0.35">
      <c r="A48385" s="1">
        <v>60187</v>
      </c>
      <c r="B48385" t="s">
        <v>28512</v>
      </c>
      <c r="C48385" t="s">
        <v>93634</v>
      </c>
      <c r="D48385" t="s">
        <v>5</v>
      </c>
      <c r="E48385" t="s">
        <v>119958</v>
      </c>
      <c r="F48385" t="s">
        <v>123500</v>
      </c>
      <c r="G48385">
        <v>2.0000000000000002E-5</v>
      </c>
      <c r="H48385" t="s">
        <v>28512</v>
      </c>
      <c r="I48385" t="s">
        <v>153013</v>
      </c>
      <c r="J48385" s="2" t="s">
        <v>196613</v>
      </c>
      <c r="K48385" t="s">
        <v>217923</v>
      </c>
      <c r="L48385" t="s">
        <v>228704</v>
      </c>
      <c r="M48385" t="s">
        <v>8</v>
      </c>
      <c r="N48385" t="s">
        <v>228841</v>
      </c>
      <c r="O48385" t="s">
        <v>229137</v>
      </c>
      <c r="P48385" t="s">
        <v>229137</v>
      </c>
      <c r="Q48385" t="s">
        <v>123278</v>
      </c>
      <c r="R48385" t="s">
        <v>217903</v>
      </c>
      <c r="S48385" t="s">
        <v>215677</v>
      </c>
    </row>
    <row r="48386" spans="1:19" x14ac:dyDescent="0.35">
      <c r="A48386" s="1">
        <v>60188</v>
      </c>
      <c r="B48386" t="s">
        <v>28513</v>
      </c>
      <c r="C48386" t="s">
        <v>93635</v>
      </c>
      <c r="D48386" t="s">
        <v>5</v>
      </c>
      <c r="E48386" t="s">
        <v>119955</v>
      </c>
      <c r="F48386" t="s">
        <v>120160</v>
      </c>
      <c r="G48386">
        <v>1.7380529999999999E-6</v>
      </c>
      <c r="H48386" t="s">
        <v>28513</v>
      </c>
      <c r="I48386" t="s">
        <v>153014</v>
      </c>
      <c r="J48386" s="2" t="s">
        <v>196614</v>
      </c>
      <c r="K48386" t="s">
        <v>217903</v>
      </c>
      <c r="L48386" t="s">
        <v>228704</v>
      </c>
      <c r="M48386" t="s">
        <v>8</v>
      </c>
      <c r="N48386" t="s">
        <v>228828</v>
      </c>
      <c r="O48386" t="s">
        <v>229113</v>
      </c>
      <c r="P48386" t="s">
        <v>230103</v>
      </c>
      <c r="Q48386" t="s">
        <v>122180</v>
      </c>
      <c r="R48386" t="s">
        <v>217903</v>
      </c>
      <c r="S48386" t="s">
        <v>215677</v>
      </c>
    </row>
    <row r="48387" spans="1:19" x14ac:dyDescent="0.35">
      <c r="A48387" s="1">
        <v>60190</v>
      </c>
      <c r="B48387" t="s">
        <v>28514</v>
      </c>
      <c r="C48387" t="s">
        <v>93636</v>
      </c>
      <c r="D48387" t="s">
        <v>5</v>
      </c>
      <c r="F48387" t="s">
        <v>120175</v>
      </c>
      <c r="G48387">
        <v>3.0000000000000001E-6</v>
      </c>
      <c r="H48387" t="s">
        <v>28514</v>
      </c>
      <c r="I48387" t="s">
        <v>153015</v>
      </c>
      <c r="J48387" s="2" t="s">
        <v>196615</v>
      </c>
      <c r="K48387" t="s">
        <v>217903</v>
      </c>
      <c r="L48387" t="s">
        <v>228704</v>
      </c>
      <c r="M48387" t="s">
        <v>8</v>
      </c>
      <c r="N48387" t="s">
        <v>228828</v>
      </c>
      <c r="O48387" t="s">
        <v>229113</v>
      </c>
      <c r="P48387" t="s">
        <v>230107</v>
      </c>
      <c r="Q48387" t="s">
        <v>122072</v>
      </c>
      <c r="R48387" t="s">
        <v>217903</v>
      </c>
      <c r="S48387" t="s">
        <v>215677</v>
      </c>
    </row>
    <row r="48388" spans="1:19" x14ac:dyDescent="0.35">
      <c r="A48388" s="1">
        <v>60192</v>
      </c>
      <c r="B48388" t="s">
        <v>28515</v>
      </c>
      <c r="C48388" t="s">
        <v>93637</v>
      </c>
      <c r="D48388" t="s">
        <v>5</v>
      </c>
      <c r="E48388" t="s">
        <v>119954</v>
      </c>
      <c r="F48388" t="s">
        <v>122461</v>
      </c>
      <c r="G48388">
        <v>2.6299999999999998E-6</v>
      </c>
      <c r="H48388" t="s">
        <v>28515</v>
      </c>
      <c r="I48388" t="s">
        <v>153016</v>
      </c>
      <c r="J48388" s="2" t="s">
        <v>196616</v>
      </c>
      <c r="K48388" t="s">
        <v>217924</v>
      </c>
      <c r="L48388" t="s">
        <v>228704</v>
      </c>
      <c r="M48388" t="s">
        <v>8</v>
      </c>
      <c r="N48388" t="s">
        <v>228828</v>
      </c>
      <c r="O48388" t="s">
        <v>229113</v>
      </c>
      <c r="P48388" t="s">
        <v>230107</v>
      </c>
      <c r="R48388" t="s">
        <v>217903</v>
      </c>
      <c r="S48388" t="s">
        <v>215677</v>
      </c>
    </row>
    <row r="48389" spans="1:19" x14ac:dyDescent="0.35">
      <c r="A48389" s="1">
        <v>60193</v>
      </c>
      <c r="B48389" t="s">
        <v>28516</v>
      </c>
      <c r="C48389" t="s">
        <v>93638</v>
      </c>
      <c r="D48389" t="s">
        <v>5</v>
      </c>
      <c r="F48389" t="s">
        <v>122078</v>
      </c>
      <c r="G48389">
        <v>6.2858349999999999E-6</v>
      </c>
      <c r="H48389" t="s">
        <v>28516</v>
      </c>
      <c r="I48389" t="s">
        <v>153017</v>
      </c>
      <c r="J48389" s="2" t="s">
        <v>196617</v>
      </c>
      <c r="K48389" t="s">
        <v>217903</v>
      </c>
      <c r="L48389" t="s">
        <v>228704</v>
      </c>
      <c r="M48389" t="s">
        <v>8</v>
      </c>
      <c r="N48389" t="s">
        <v>228828</v>
      </c>
      <c r="O48389" t="s">
        <v>229113</v>
      </c>
      <c r="P48389" t="s">
        <v>230138</v>
      </c>
      <c r="Q48389" t="s">
        <v>120308</v>
      </c>
      <c r="R48389" t="s">
        <v>217903</v>
      </c>
      <c r="S48389" t="s">
        <v>215677</v>
      </c>
    </row>
    <row r="48390" spans="1:19" x14ac:dyDescent="0.35">
      <c r="A48390" s="1">
        <v>60194</v>
      </c>
      <c r="B48390" t="s">
        <v>28517</v>
      </c>
      <c r="C48390" t="s">
        <v>93639</v>
      </c>
      <c r="D48390" t="s">
        <v>5</v>
      </c>
      <c r="E48390" t="s">
        <v>119958</v>
      </c>
      <c r="F48390" t="s">
        <v>121919</v>
      </c>
      <c r="G48390">
        <v>3.0000000000000001E-6</v>
      </c>
      <c r="H48390" t="s">
        <v>28517</v>
      </c>
      <c r="I48390" t="s">
        <v>153018</v>
      </c>
      <c r="J48390" s="2" t="s">
        <v>196618</v>
      </c>
      <c r="K48390" t="s">
        <v>217903</v>
      </c>
      <c r="L48390" t="s">
        <v>228706</v>
      </c>
      <c r="M48390" t="s">
        <v>8</v>
      </c>
      <c r="N48390" t="s">
        <v>228910</v>
      </c>
      <c r="O48390" t="s">
        <v>229114</v>
      </c>
      <c r="P48390" t="s">
        <v>230641</v>
      </c>
      <c r="Q48390" t="s">
        <v>120682</v>
      </c>
      <c r="R48390" t="s">
        <v>217903</v>
      </c>
      <c r="S48390" t="s">
        <v>215677</v>
      </c>
    </row>
    <row r="48391" spans="1:19" x14ac:dyDescent="0.35">
      <c r="A48391" s="1">
        <v>60195</v>
      </c>
      <c r="B48391" t="s">
        <v>28517</v>
      </c>
      <c r="C48391" t="s">
        <v>93640</v>
      </c>
      <c r="D48391" t="s">
        <v>5</v>
      </c>
      <c r="F48391" t="s">
        <v>123288</v>
      </c>
      <c r="G48391">
        <v>1.2500000000000001E-5</v>
      </c>
      <c r="H48391" t="s">
        <v>28517</v>
      </c>
      <c r="I48391" t="s">
        <v>153018</v>
      </c>
      <c r="J48391" s="2" t="s">
        <v>196618</v>
      </c>
      <c r="K48391" t="s">
        <v>217903</v>
      </c>
      <c r="L48391" t="s">
        <v>228706</v>
      </c>
      <c r="M48391" t="s">
        <v>8</v>
      </c>
      <c r="N48391" t="s">
        <v>228910</v>
      </c>
      <c r="O48391" t="s">
        <v>229114</v>
      </c>
      <c r="P48391" t="s">
        <v>230641</v>
      </c>
      <c r="Q48391" t="s">
        <v>120682</v>
      </c>
      <c r="R48391" t="s">
        <v>217903</v>
      </c>
      <c r="S48391" t="s">
        <v>215677</v>
      </c>
    </row>
    <row r="48392" spans="1:19" x14ac:dyDescent="0.35">
      <c r="A48392" s="1">
        <v>60196</v>
      </c>
      <c r="B48392" t="s">
        <v>28518</v>
      </c>
      <c r="C48392" t="s">
        <v>93641</v>
      </c>
      <c r="D48392" t="s">
        <v>5</v>
      </c>
      <c r="E48392" t="s">
        <v>119955</v>
      </c>
      <c r="F48392" t="s">
        <v>122997</v>
      </c>
      <c r="G48392">
        <v>1.7999999999999999E-6</v>
      </c>
      <c r="H48392" t="s">
        <v>28518</v>
      </c>
      <c r="I48392" t="s">
        <v>153019</v>
      </c>
      <c r="J48392" s="2" t="s">
        <v>196619</v>
      </c>
      <c r="K48392" t="s">
        <v>217903</v>
      </c>
      <c r="L48392" t="s">
        <v>228704</v>
      </c>
      <c r="M48392" t="s">
        <v>228709</v>
      </c>
      <c r="N48392" t="s">
        <v>228858</v>
      </c>
      <c r="O48392" t="s">
        <v>229959</v>
      </c>
      <c r="P48392" t="s">
        <v>229959</v>
      </c>
      <c r="Q48392" t="s">
        <v>121322</v>
      </c>
      <c r="R48392" t="s">
        <v>217903</v>
      </c>
      <c r="S48392" t="s">
        <v>215677</v>
      </c>
    </row>
    <row r="48393" spans="1:19" x14ac:dyDescent="0.35">
      <c r="A48393" s="1">
        <v>60197</v>
      </c>
      <c r="B48393" t="s">
        <v>28519</v>
      </c>
      <c r="C48393" t="s">
        <v>93642</v>
      </c>
      <c r="D48393" t="s">
        <v>5</v>
      </c>
      <c r="E48393" t="s">
        <v>119955</v>
      </c>
      <c r="F48393" t="s">
        <v>120369</v>
      </c>
      <c r="G48393">
        <v>1.5500000000000001E-5</v>
      </c>
      <c r="H48393" t="s">
        <v>28519</v>
      </c>
      <c r="I48393" t="s">
        <v>153020</v>
      </c>
      <c r="J48393" s="2" t="s">
        <v>196620</v>
      </c>
      <c r="K48393" t="s">
        <v>217925</v>
      </c>
      <c r="L48393" t="s">
        <v>228704</v>
      </c>
      <c r="M48393" t="s">
        <v>8</v>
      </c>
      <c r="N48393" t="s">
        <v>228828</v>
      </c>
      <c r="O48393" t="s">
        <v>229113</v>
      </c>
      <c r="P48393" t="s">
        <v>230081</v>
      </c>
      <c r="Q48393" t="s">
        <v>120056</v>
      </c>
      <c r="R48393" t="s">
        <v>217903</v>
      </c>
      <c r="S48393" t="s">
        <v>215677</v>
      </c>
    </row>
    <row r="48394" spans="1:19" x14ac:dyDescent="0.35">
      <c r="A48394" s="1">
        <v>60198</v>
      </c>
      <c r="B48394" t="s">
        <v>28520</v>
      </c>
      <c r="C48394" t="s">
        <v>93643</v>
      </c>
      <c r="D48394" t="s">
        <v>5</v>
      </c>
      <c r="F48394" t="s">
        <v>122627</v>
      </c>
      <c r="G48394">
        <v>2.8700000000000002E-7</v>
      </c>
      <c r="H48394" t="s">
        <v>28520</v>
      </c>
      <c r="I48394" t="s">
        <v>153021</v>
      </c>
      <c r="J48394" s="2" t="s">
        <v>196621</v>
      </c>
      <c r="K48394" t="s">
        <v>217903</v>
      </c>
      <c r="L48394" t="s">
        <v>228704</v>
      </c>
      <c r="M48394" t="s">
        <v>228729</v>
      </c>
      <c r="N48394" t="s">
        <v>228975</v>
      </c>
      <c r="O48394" t="s">
        <v>229448</v>
      </c>
      <c r="P48394" t="s">
        <v>229448</v>
      </c>
      <c r="Q48394" t="s">
        <v>121999</v>
      </c>
      <c r="R48394" t="s">
        <v>217903</v>
      </c>
      <c r="S48394" t="s">
        <v>215677</v>
      </c>
    </row>
    <row r="48395" spans="1:19" x14ac:dyDescent="0.35">
      <c r="A48395" s="1">
        <v>60199</v>
      </c>
      <c r="B48395" t="s">
        <v>28521</v>
      </c>
      <c r="C48395" t="s">
        <v>93644</v>
      </c>
      <c r="D48395" t="s">
        <v>4</v>
      </c>
      <c r="F48395" t="s">
        <v>121394</v>
      </c>
      <c r="G48395">
        <v>2.2000000000000001E-7</v>
      </c>
      <c r="H48395" t="s">
        <v>28521</v>
      </c>
      <c r="I48395" t="s">
        <v>153022</v>
      </c>
      <c r="J48395" s="2" t="s">
        <v>196622</v>
      </c>
      <c r="K48395" t="s">
        <v>217903</v>
      </c>
      <c r="L48395" t="s">
        <v>228704</v>
      </c>
      <c r="M48395" t="s">
        <v>8</v>
      </c>
      <c r="N48395" t="s">
        <v>228867</v>
      </c>
      <c r="O48395" t="s">
        <v>229163</v>
      </c>
      <c r="P48395" t="s">
        <v>229884</v>
      </c>
      <c r="Q48395" t="s">
        <v>120216</v>
      </c>
      <c r="R48395" t="s">
        <v>217903</v>
      </c>
      <c r="S48395" t="s">
        <v>215677</v>
      </c>
    </row>
    <row r="48396" spans="1:19" x14ac:dyDescent="0.35">
      <c r="A48396" s="1">
        <v>60200</v>
      </c>
      <c r="B48396" t="s">
        <v>28522</v>
      </c>
      <c r="C48396" t="s">
        <v>93645</v>
      </c>
      <c r="D48396" t="s">
        <v>5</v>
      </c>
      <c r="F48396" t="s">
        <v>122360</v>
      </c>
      <c r="G48396">
        <v>3.06055E-7</v>
      </c>
      <c r="H48396" t="s">
        <v>28522</v>
      </c>
      <c r="I48396" t="s">
        <v>153023</v>
      </c>
      <c r="J48396" s="2" t="s">
        <v>196623</v>
      </c>
      <c r="K48396" t="s">
        <v>217903</v>
      </c>
      <c r="L48396" t="s">
        <v>228704</v>
      </c>
      <c r="M48396" t="s">
        <v>12</v>
      </c>
      <c r="N48396" t="s">
        <v>228878</v>
      </c>
      <c r="O48396" t="s">
        <v>229181</v>
      </c>
      <c r="P48396" t="s">
        <v>229181</v>
      </c>
      <c r="Q48396" t="s">
        <v>233130</v>
      </c>
      <c r="R48396" t="s">
        <v>217903</v>
      </c>
      <c r="S48396" t="s">
        <v>215677</v>
      </c>
    </row>
    <row r="48397" spans="1:19" x14ac:dyDescent="0.35">
      <c r="A48397" s="1">
        <v>60201</v>
      </c>
      <c r="B48397" t="s">
        <v>28522</v>
      </c>
      <c r="C48397" t="s">
        <v>93646</v>
      </c>
      <c r="D48397" t="s">
        <v>5</v>
      </c>
      <c r="F48397" t="s">
        <v>120843</v>
      </c>
      <c r="G48397">
        <v>3.1041599999999999E-7</v>
      </c>
      <c r="H48397" t="s">
        <v>28522</v>
      </c>
      <c r="I48397" t="s">
        <v>153023</v>
      </c>
      <c r="J48397" s="2" t="s">
        <v>196623</v>
      </c>
      <c r="K48397" t="s">
        <v>217903</v>
      </c>
      <c r="L48397" t="s">
        <v>228704</v>
      </c>
      <c r="M48397" t="s">
        <v>12</v>
      </c>
      <c r="N48397" t="s">
        <v>228878</v>
      </c>
      <c r="O48397" t="s">
        <v>229181</v>
      </c>
      <c r="P48397" t="s">
        <v>229181</v>
      </c>
      <c r="Q48397" t="s">
        <v>233130</v>
      </c>
      <c r="R48397" t="s">
        <v>217903</v>
      </c>
      <c r="S48397" t="s">
        <v>215677</v>
      </c>
    </row>
    <row r="48398" spans="1:19" x14ac:dyDescent="0.35">
      <c r="A48398" s="1">
        <v>60202</v>
      </c>
      <c r="B48398" t="s">
        <v>28523</v>
      </c>
      <c r="C48398" t="s">
        <v>93647</v>
      </c>
      <c r="D48398" t="s">
        <v>5</v>
      </c>
      <c r="F48398" t="s">
        <v>122147</v>
      </c>
      <c r="G48398">
        <v>9.9999999999999995E-7</v>
      </c>
      <c r="H48398" t="s">
        <v>28523</v>
      </c>
      <c r="I48398" t="s">
        <v>153024</v>
      </c>
      <c r="J48398" s="2" t="s">
        <v>196624</v>
      </c>
      <c r="K48398" t="s">
        <v>217903</v>
      </c>
      <c r="L48398" t="s">
        <v>228705</v>
      </c>
      <c r="M48398" t="s">
        <v>8</v>
      </c>
      <c r="N48398" t="s">
        <v>228828</v>
      </c>
      <c r="O48398" t="s">
        <v>229113</v>
      </c>
      <c r="P48398" t="s">
        <v>231002</v>
      </c>
      <c r="Q48398" t="s">
        <v>233142</v>
      </c>
      <c r="R48398" t="s">
        <v>217903</v>
      </c>
      <c r="S48398" t="s">
        <v>215677</v>
      </c>
    </row>
    <row r="48399" spans="1:19" x14ac:dyDescent="0.35">
      <c r="A48399" s="1">
        <v>60203</v>
      </c>
      <c r="B48399" t="s">
        <v>28523</v>
      </c>
      <c r="C48399" t="s">
        <v>93648</v>
      </c>
      <c r="D48399" t="s">
        <v>5</v>
      </c>
      <c r="E48399" t="s">
        <v>119956</v>
      </c>
      <c r="F48399" t="s">
        <v>122204</v>
      </c>
      <c r="G48399">
        <v>2.2104999999999998E-6</v>
      </c>
      <c r="H48399" t="s">
        <v>28523</v>
      </c>
      <c r="I48399" t="s">
        <v>153024</v>
      </c>
      <c r="J48399" s="2" t="s">
        <v>196624</v>
      </c>
      <c r="K48399" t="s">
        <v>217903</v>
      </c>
      <c r="L48399" t="s">
        <v>228705</v>
      </c>
      <c r="M48399" t="s">
        <v>8</v>
      </c>
      <c r="N48399" t="s">
        <v>228828</v>
      </c>
      <c r="O48399" t="s">
        <v>229113</v>
      </c>
      <c r="P48399" t="s">
        <v>231002</v>
      </c>
      <c r="Q48399" t="s">
        <v>233142</v>
      </c>
      <c r="R48399" t="s">
        <v>217903</v>
      </c>
      <c r="S48399" t="s">
        <v>215677</v>
      </c>
    </row>
    <row r="48400" spans="1:19" x14ac:dyDescent="0.35">
      <c r="A48400" s="1">
        <v>60204</v>
      </c>
      <c r="B48400" t="s">
        <v>28523</v>
      </c>
      <c r="C48400" t="s">
        <v>93649</v>
      </c>
      <c r="D48400" t="s">
        <v>5</v>
      </c>
      <c r="E48400" t="s">
        <v>119958</v>
      </c>
      <c r="F48400" t="s">
        <v>120237</v>
      </c>
      <c r="G48400">
        <v>1.15E-6</v>
      </c>
      <c r="H48400" t="s">
        <v>28523</v>
      </c>
      <c r="I48400" t="s">
        <v>153024</v>
      </c>
      <c r="J48400" s="2" t="s">
        <v>196624</v>
      </c>
      <c r="K48400" t="s">
        <v>217903</v>
      </c>
      <c r="L48400" t="s">
        <v>228705</v>
      </c>
      <c r="M48400" t="s">
        <v>8</v>
      </c>
      <c r="N48400" t="s">
        <v>228828</v>
      </c>
      <c r="O48400" t="s">
        <v>229113</v>
      </c>
      <c r="P48400" t="s">
        <v>231002</v>
      </c>
      <c r="Q48400" t="s">
        <v>233142</v>
      </c>
      <c r="R48400" t="s">
        <v>217903</v>
      </c>
      <c r="S48400" t="s">
        <v>215677</v>
      </c>
    </row>
    <row r="48401" spans="1:19" x14ac:dyDescent="0.35">
      <c r="A48401" s="1">
        <v>60206</v>
      </c>
      <c r="B48401" t="s">
        <v>28523</v>
      </c>
      <c r="C48401" t="s">
        <v>93650</v>
      </c>
      <c r="D48401" t="s">
        <v>5</v>
      </c>
      <c r="E48401" t="s">
        <v>119954</v>
      </c>
      <c r="F48401" t="s">
        <v>122509</v>
      </c>
      <c r="G48401">
        <v>8.0488300000000003E-6</v>
      </c>
      <c r="H48401" t="s">
        <v>28523</v>
      </c>
      <c r="I48401" t="s">
        <v>153024</v>
      </c>
      <c r="J48401" s="2" t="s">
        <v>196624</v>
      </c>
      <c r="K48401" t="s">
        <v>217903</v>
      </c>
      <c r="L48401" t="s">
        <v>228705</v>
      </c>
      <c r="M48401" t="s">
        <v>8</v>
      </c>
      <c r="N48401" t="s">
        <v>228828</v>
      </c>
      <c r="O48401" t="s">
        <v>229113</v>
      </c>
      <c r="P48401" t="s">
        <v>231002</v>
      </c>
      <c r="Q48401" t="s">
        <v>233142</v>
      </c>
      <c r="R48401" t="s">
        <v>217903</v>
      </c>
      <c r="S48401" t="s">
        <v>215677</v>
      </c>
    </row>
    <row r="48402" spans="1:19" x14ac:dyDescent="0.35">
      <c r="A48402" s="1">
        <v>60207</v>
      </c>
      <c r="B48402" t="s">
        <v>28523</v>
      </c>
      <c r="C48402" t="s">
        <v>93651</v>
      </c>
      <c r="D48402" t="s">
        <v>5</v>
      </c>
      <c r="F48402" t="s">
        <v>120960</v>
      </c>
      <c r="G48402">
        <v>1.1030000000000001E-6</v>
      </c>
      <c r="H48402" t="s">
        <v>28523</v>
      </c>
      <c r="I48402" t="s">
        <v>153024</v>
      </c>
      <c r="J48402" s="2" t="s">
        <v>196624</v>
      </c>
      <c r="K48402" t="s">
        <v>217903</v>
      </c>
      <c r="L48402" t="s">
        <v>228705</v>
      </c>
      <c r="M48402" t="s">
        <v>8</v>
      </c>
      <c r="N48402" t="s">
        <v>228828</v>
      </c>
      <c r="O48402" t="s">
        <v>229113</v>
      </c>
      <c r="P48402" t="s">
        <v>231002</v>
      </c>
      <c r="Q48402" t="s">
        <v>233142</v>
      </c>
      <c r="R48402" t="s">
        <v>217903</v>
      </c>
      <c r="S48402" t="s">
        <v>215677</v>
      </c>
    </row>
    <row r="48403" spans="1:19" x14ac:dyDescent="0.35">
      <c r="A48403" s="1">
        <v>60209</v>
      </c>
      <c r="B48403" t="s">
        <v>28524</v>
      </c>
      <c r="C48403" t="s">
        <v>93652</v>
      </c>
      <c r="D48403" t="s">
        <v>5</v>
      </c>
      <c r="E48403" t="s">
        <v>119955</v>
      </c>
      <c r="F48403" t="s">
        <v>123214</v>
      </c>
      <c r="G48403">
        <v>6.575256E-6</v>
      </c>
      <c r="H48403" t="s">
        <v>28524</v>
      </c>
      <c r="I48403" t="s">
        <v>153025</v>
      </c>
      <c r="J48403" s="2" t="s">
        <v>196625</v>
      </c>
      <c r="K48403" t="s">
        <v>217903</v>
      </c>
      <c r="L48403" t="s">
        <v>228704</v>
      </c>
      <c r="M48403" t="s">
        <v>228716</v>
      </c>
      <c r="N48403" t="s">
        <v>228872</v>
      </c>
      <c r="O48403" t="s">
        <v>229473</v>
      </c>
      <c r="P48403" t="s">
        <v>229473</v>
      </c>
      <c r="R48403" t="s">
        <v>217903</v>
      </c>
      <c r="S48403" t="s">
        <v>215677</v>
      </c>
    </row>
    <row r="48404" spans="1:19" x14ac:dyDescent="0.35">
      <c r="A48404" s="1">
        <v>60210</v>
      </c>
      <c r="B48404" t="s">
        <v>28524</v>
      </c>
      <c r="C48404" t="s">
        <v>93653</v>
      </c>
      <c r="D48404" t="s">
        <v>5</v>
      </c>
      <c r="F48404" t="s">
        <v>121145</v>
      </c>
      <c r="G48404">
        <v>3.76E-6</v>
      </c>
      <c r="H48404" t="s">
        <v>28524</v>
      </c>
      <c r="I48404" t="s">
        <v>153025</v>
      </c>
      <c r="J48404" s="2" t="s">
        <v>196625</v>
      </c>
      <c r="K48404" t="s">
        <v>217903</v>
      </c>
      <c r="L48404" t="s">
        <v>228704</v>
      </c>
      <c r="M48404" t="s">
        <v>228716</v>
      </c>
      <c r="N48404" t="s">
        <v>228872</v>
      </c>
      <c r="O48404" t="s">
        <v>229473</v>
      </c>
      <c r="P48404" t="s">
        <v>229473</v>
      </c>
      <c r="R48404" t="s">
        <v>217903</v>
      </c>
      <c r="S48404" t="s">
        <v>215677</v>
      </c>
    </row>
    <row r="48405" spans="1:19" x14ac:dyDescent="0.35">
      <c r="A48405" s="1">
        <v>60212</v>
      </c>
      <c r="B48405" t="s">
        <v>28525</v>
      </c>
      <c r="C48405" t="s">
        <v>93654</v>
      </c>
      <c r="D48405" t="s">
        <v>5</v>
      </c>
      <c r="E48405" t="s">
        <v>119955</v>
      </c>
      <c r="F48405" t="s">
        <v>122491</v>
      </c>
      <c r="G48405">
        <v>9.0000000000000002E-6</v>
      </c>
      <c r="H48405" t="s">
        <v>28525</v>
      </c>
      <c r="I48405" t="s">
        <v>153026</v>
      </c>
      <c r="J48405" s="2" t="s">
        <v>196626</v>
      </c>
      <c r="K48405" t="s">
        <v>217903</v>
      </c>
      <c r="L48405" t="s">
        <v>228706</v>
      </c>
      <c r="M48405" t="s">
        <v>8</v>
      </c>
      <c r="N48405" t="s">
        <v>228828</v>
      </c>
      <c r="O48405" t="s">
        <v>229113</v>
      </c>
      <c r="P48405" t="s">
        <v>230138</v>
      </c>
      <c r="Q48405" t="s">
        <v>120682</v>
      </c>
      <c r="R48405" t="s">
        <v>217903</v>
      </c>
      <c r="S48405" t="s">
        <v>215677</v>
      </c>
    </row>
    <row r="48406" spans="1:19" x14ac:dyDescent="0.35">
      <c r="A48406" s="1">
        <v>60213</v>
      </c>
      <c r="B48406" t="s">
        <v>28526</v>
      </c>
      <c r="C48406" t="s">
        <v>93655</v>
      </c>
      <c r="D48406" t="s">
        <v>5</v>
      </c>
      <c r="E48406" t="s">
        <v>119956</v>
      </c>
      <c r="F48406" t="s">
        <v>123868</v>
      </c>
      <c r="G48406">
        <v>1.5E-5</v>
      </c>
      <c r="H48406" t="s">
        <v>28526</v>
      </c>
      <c r="I48406" t="s">
        <v>153027</v>
      </c>
      <c r="J48406" s="2" t="s">
        <v>196627</v>
      </c>
      <c r="K48406" t="s">
        <v>217926</v>
      </c>
      <c r="L48406" t="s">
        <v>228707</v>
      </c>
      <c r="M48406" t="s">
        <v>8</v>
      </c>
      <c r="N48406" t="s">
        <v>228842</v>
      </c>
      <c r="O48406" t="s">
        <v>229125</v>
      </c>
      <c r="P48406" t="s">
        <v>229125</v>
      </c>
      <c r="Q48406" t="s">
        <v>121999</v>
      </c>
      <c r="R48406" t="s">
        <v>217903</v>
      </c>
      <c r="S48406" t="s">
        <v>215677</v>
      </c>
    </row>
    <row r="48407" spans="1:19" x14ac:dyDescent="0.35">
      <c r="A48407" s="1">
        <v>60214</v>
      </c>
      <c r="B48407" t="s">
        <v>28526</v>
      </c>
      <c r="C48407" t="s">
        <v>93656</v>
      </c>
      <c r="D48407" t="s">
        <v>5</v>
      </c>
      <c r="E48407" t="s">
        <v>119954</v>
      </c>
      <c r="F48407" t="s">
        <v>124164</v>
      </c>
      <c r="G48407">
        <v>1.47E-5</v>
      </c>
      <c r="H48407" t="s">
        <v>28526</v>
      </c>
      <c r="I48407" t="s">
        <v>153027</v>
      </c>
      <c r="J48407" s="2" t="s">
        <v>196627</v>
      </c>
      <c r="K48407" t="s">
        <v>217926</v>
      </c>
      <c r="L48407" t="s">
        <v>228707</v>
      </c>
      <c r="M48407" t="s">
        <v>8</v>
      </c>
      <c r="N48407" t="s">
        <v>228842</v>
      </c>
      <c r="O48407" t="s">
        <v>229125</v>
      </c>
      <c r="P48407" t="s">
        <v>229125</v>
      </c>
      <c r="Q48407" t="s">
        <v>121999</v>
      </c>
      <c r="R48407" t="s">
        <v>217903</v>
      </c>
      <c r="S48407" t="s">
        <v>215677</v>
      </c>
    </row>
    <row r="48408" spans="1:19" x14ac:dyDescent="0.35">
      <c r="A48408" s="1">
        <v>60215</v>
      </c>
      <c r="B48408" t="s">
        <v>28526</v>
      </c>
      <c r="C48408" t="s">
        <v>93657</v>
      </c>
      <c r="D48408" t="s">
        <v>5</v>
      </c>
      <c r="F48408" t="s">
        <v>122467</v>
      </c>
      <c r="G48408">
        <v>1.73E-5</v>
      </c>
      <c r="H48408" t="s">
        <v>28526</v>
      </c>
      <c r="I48408" t="s">
        <v>153027</v>
      </c>
      <c r="J48408" s="2" t="s">
        <v>196627</v>
      </c>
      <c r="K48408" t="s">
        <v>217926</v>
      </c>
      <c r="L48408" t="s">
        <v>228707</v>
      </c>
      <c r="M48408" t="s">
        <v>8</v>
      </c>
      <c r="N48408" t="s">
        <v>228842</v>
      </c>
      <c r="O48408" t="s">
        <v>229125</v>
      </c>
      <c r="P48408" t="s">
        <v>229125</v>
      </c>
      <c r="Q48408" t="s">
        <v>121999</v>
      </c>
      <c r="R48408" t="s">
        <v>217903</v>
      </c>
      <c r="S48408" t="s">
        <v>215677</v>
      </c>
    </row>
    <row r="48409" spans="1:19" x14ac:dyDescent="0.35">
      <c r="A48409" s="1">
        <v>60216</v>
      </c>
      <c r="B48409" t="s">
        <v>28526</v>
      </c>
      <c r="C48409" t="s">
        <v>93658</v>
      </c>
      <c r="D48409" t="s">
        <v>5</v>
      </c>
      <c r="E48409" t="s">
        <v>119959</v>
      </c>
      <c r="F48409" t="s">
        <v>123580</v>
      </c>
      <c r="G48409">
        <v>2.0000000000000002E-5</v>
      </c>
      <c r="H48409" t="s">
        <v>28526</v>
      </c>
      <c r="I48409" t="s">
        <v>153027</v>
      </c>
      <c r="J48409" s="2" t="s">
        <v>196627</v>
      </c>
      <c r="K48409" t="s">
        <v>217926</v>
      </c>
      <c r="L48409" t="s">
        <v>228707</v>
      </c>
      <c r="M48409" t="s">
        <v>8</v>
      </c>
      <c r="N48409" t="s">
        <v>228842</v>
      </c>
      <c r="O48409" t="s">
        <v>229125</v>
      </c>
      <c r="P48409" t="s">
        <v>229125</v>
      </c>
      <c r="Q48409" t="s">
        <v>121999</v>
      </c>
      <c r="R48409" t="s">
        <v>217903</v>
      </c>
      <c r="S48409" t="s">
        <v>215677</v>
      </c>
    </row>
    <row r="48410" spans="1:19" x14ac:dyDescent="0.35">
      <c r="A48410" s="1">
        <v>60217</v>
      </c>
      <c r="B48410" t="s">
        <v>28526</v>
      </c>
      <c r="C48410" t="s">
        <v>93659</v>
      </c>
      <c r="D48410" t="s">
        <v>5</v>
      </c>
      <c r="E48410" t="s">
        <v>119957</v>
      </c>
      <c r="F48410" t="s">
        <v>122352</v>
      </c>
      <c r="G48410">
        <v>1.1E-5</v>
      </c>
      <c r="H48410" t="s">
        <v>28526</v>
      </c>
      <c r="I48410" t="s">
        <v>153027</v>
      </c>
      <c r="J48410" s="2" t="s">
        <v>196627</v>
      </c>
      <c r="K48410" t="s">
        <v>217926</v>
      </c>
      <c r="L48410" t="s">
        <v>228707</v>
      </c>
      <c r="M48410" t="s">
        <v>8</v>
      </c>
      <c r="N48410" t="s">
        <v>228842</v>
      </c>
      <c r="O48410" t="s">
        <v>229125</v>
      </c>
      <c r="P48410" t="s">
        <v>229125</v>
      </c>
      <c r="Q48410" t="s">
        <v>121999</v>
      </c>
      <c r="R48410" t="s">
        <v>217903</v>
      </c>
      <c r="S48410" t="s">
        <v>215677</v>
      </c>
    </row>
    <row r="48411" spans="1:19" x14ac:dyDescent="0.35">
      <c r="A48411" s="1">
        <v>60218</v>
      </c>
      <c r="B48411" t="s">
        <v>28526</v>
      </c>
      <c r="C48411" t="s">
        <v>93660</v>
      </c>
      <c r="D48411" t="s">
        <v>5</v>
      </c>
      <c r="F48411" t="s">
        <v>122401</v>
      </c>
      <c r="G48411">
        <v>1.5E-5</v>
      </c>
      <c r="H48411" t="s">
        <v>28526</v>
      </c>
      <c r="I48411" t="s">
        <v>153027</v>
      </c>
      <c r="J48411" s="2" t="s">
        <v>196627</v>
      </c>
      <c r="K48411" t="s">
        <v>217926</v>
      </c>
      <c r="L48411" t="s">
        <v>228707</v>
      </c>
      <c r="M48411" t="s">
        <v>8</v>
      </c>
      <c r="N48411" t="s">
        <v>228842</v>
      </c>
      <c r="O48411" t="s">
        <v>229125</v>
      </c>
      <c r="P48411" t="s">
        <v>229125</v>
      </c>
      <c r="Q48411" t="s">
        <v>121999</v>
      </c>
      <c r="R48411" t="s">
        <v>217903</v>
      </c>
      <c r="S48411" t="s">
        <v>215677</v>
      </c>
    </row>
    <row r="48412" spans="1:19" x14ac:dyDescent="0.35">
      <c r="A48412" s="1">
        <v>60219</v>
      </c>
      <c r="B48412" t="s">
        <v>28527</v>
      </c>
      <c r="C48412" t="s">
        <v>93661</v>
      </c>
      <c r="D48412" t="s">
        <v>5</v>
      </c>
      <c r="F48412" t="s">
        <v>120884</v>
      </c>
      <c r="G48412">
        <v>5.6347399999999999E-6</v>
      </c>
      <c r="H48412" t="s">
        <v>28527</v>
      </c>
      <c r="I48412" t="s">
        <v>153028</v>
      </c>
      <c r="J48412" s="2" t="s">
        <v>196628</v>
      </c>
      <c r="K48412" t="s">
        <v>217903</v>
      </c>
      <c r="L48412" t="s">
        <v>228704</v>
      </c>
      <c r="M48412" t="s">
        <v>8</v>
      </c>
      <c r="N48412" t="s">
        <v>228896</v>
      </c>
      <c r="O48412" t="s">
        <v>229210</v>
      </c>
      <c r="P48412" t="s">
        <v>231601</v>
      </c>
      <c r="R48412" t="s">
        <v>217903</v>
      </c>
      <c r="S48412" t="s">
        <v>215677</v>
      </c>
    </row>
    <row r="48413" spans="1:19" x14ac:dyDescent="0.35">
      <c r="A48413" s="1">
        <v>60220</v>
      </c>
      <c r="B48413" t="s">
        <v>28528</v>
      </c>
      <c r="C48413" t="s">
        <v>93662</v>
      </c>
      <c r="D48413" t="s">
        <v>5</v>
      </c>
      <c r="E48413" t="s">
        <v>119954</v>
      </c>
      <c r="F48413" t="s">
        <v>121711</v>
      </c>
      <c r="G48413">
        <v>2.4150000000000001E-5</v>
      </c>
      <c r="H48413" t="s">
        <v>28528</v>
      </c>
      <c r="I48413" t="s">
        <v>153029</v>
      </c>
      <c r="J48413" s="2" t="s">
        <v>196629</v>
      </c>
      <c r="K48413" t="s">
        <v>217903</v>
      </c>
      <c r="L48413" t="s">
        <v>228704</v>
      </c>
      <c r="M48413" t="s">
        <v>8</v>
      </c>
      <c r="N48413" t="s">
        <v>228841</v>
      </c>
      <c r="O48413" t="s">
        <v>229123</v>
      </c>
      <c r="P48413" t="s">
        <v>230129</v>
      </c>
      <c r="Q48413" t="s">
        <v>120377</v>
      </c>
      <c r="R48413" t="s">
        <v>217903</v>
      </c>
      <c r="S48413" t="s">
        <v>215677</v>
      </c>
    </row>
    <row r="48414" spans="1:19" x14ac:dyDescent="0.35">
      <c r="A48414" s="1">
        <v>60222</v>
      </c>
      <c r="B48414" t="s">
        <v>28528</v>
      </c>
      <c r="C48414" t="s">
        <v>93663</v>
      </c>
      <c r="D48414" t="s">
        <v>3</v>
      </c>
      <c r="F48414" t="s">
        <v>121089</v>
      </c>
      <c r="G48414">
        <v>1.5491287999999999E-5</v>
      </c>
      <c r="H48414" t="s">
        <v>28528</v>
      </c>
      <c r="I48414" t="s">
        <v>153029</v>
      </c>
      <c r="J48414" s="2" t="s">
        <v>196629</v>
      </c>
      <c r="K48414" t="s">
        <v>217903</v>
      </c>
      <c r="L48414" t="s">
        <v>228704</v>
      </c>
      <c r="M48414" t="s">
        <v>8</v>
      </c>
      <c r="N48414" t="s">
        <v>228841</v>
      </c>
      <c r="O48414" t="s">
        <v>229123</v>
      </c>
      <c r="P48414" t="s">
        <v>230129</v>
      </c>
      <c r="Q48414" t="s">
        <v>120377</v>
      </c>
      <c r="R48414" t="s">
        <v>217903</v>
      </c>
      <c r="S48414" t="s">
        <v>215677</v>
      </c>
    </row>
    <row r="48415" spans="1:19" x14ac:dyDescent="0.35">
      <c r="A48415" s="1">
        <v>60223</v>
      </c>
      <c r="B48415" t="s">
        <v>28528</v>
      </c>
      <c r="C48415" t="s">
        <v>93664</v>
      </c>
      <c r="D48415" t="s">
        <v>5</v>
      </c>
      <c r="E48415" t="s">
        <v>119955</v>
      </c>
      <c r="F48415" t="s">
        <v>121020</v>
      </c>
      <c r="G48415">
        <v>1.5999999999999999E-5</v>
      </c>
      <c r="H48415" t="s">
        <v>28528</v>
      </c>
      <c r="I48415" t="s">
        <v>153029</v>
      </c>
      <c r="J48415" s="2" t="s">
        <v>196629</v>
      </c>
      <c r="K48415" t="s">
        <v>217903</v>
      </c>
      <c r="L48415" t="s">
        <v>228704</v>
      </c>
      <c r="M48415" t="s">
        <v>8</v>
      </c>
      <c r="N48415" t="s">
        <v>228841</v>
      </c>
      <c r="O48415" t="s">
        <v>229123</v>
      </c>
      <c r="P48415" t="s">
        <v>230129</v>
      </c>
      <c r="Q48415" t="s">
        <v>120377</v>
      </c>
      <c r="R48415" t="s">
        <v>217903</v>
      </c>
      <c r="S48415" t="s">
        <v>215677</v>
      </c>
    </row>
    <row r="48416" spans="1:19" x14ac:dyDescent="0.35">
      <c r="A48416" s="1">
        <v>60224</v>
      </c>
      <c r="B48416" t="s">
        <v>28529</v>
      </c>
      <c r="C48416" t="s">
        <v>93665</v>
      </c>
      <c r="D48416" t="s">
        <v>5</v>
      </c>
      <c r="F48416" t="s">
        <v>121898</v>
      </c>
      <c r="G48416">
        <v>4.5893300000000002E-7</v>
      </c>
      <c r="H48416" t="s">
        <v>28529</v>
      </c>
      <c r="I48416" t="s">
        <v>153030</v>
      </c>
      <c r="J48416" s="2" t="s">
        <v>196630</v>
      </c>
      <c r="K48416" t="s">
        <v>217903</v>
      </c>
      <c r="L48416" t="s">
        <v>228704</v>
      </c>
      <c r="M48416" t="s">
        <v>8</v>
      </c>
      <c r="N48416" t="s">
        <v>228828</v>
      </c>
      <c r="O48416" t="s">
        <v>229113</v>
      </c>
      <c r="P48416" t="s">
        <v>230387</v>
      </c>
      <c r="R48416" t="s">
        <v>217903</v>
      </c>
      <c r="S48416" t="s">
        <v>215677</v>
      </c>
    </row>
    <row r="48417" spans="1:19" x14ac:dyDescent="0.35">
      <c r="A48417" s="1">
        <v>60225</v>
      </c>
      <c r="B48417" t="s">
        <v>28530</v>
      </c>
      <c r="C48417" t="s">
        <v>93666</v>
      </c>
      <c r="D48417" t="s">
        <v>5</v>
      </c>
      <c r="F48417" t="s">
        <v>121453</v>
      </c>
      <c r="G48417">
        <v>5.9999999999999995E-8</v>
      </c>
      <c r="H48417" t="s">
        <v>28530</v>
      </c>
      <c r="I48417" t="s">
        <v>153031</v>
      </c>
      <c r="J48417" s="2" t="s">
        <v>196631</v>
      </c>
      <c r="K48417" t="s">
        <v>217903</v>
      </c>
      <c r="L48417" t="s">
        <v>228704</v>
      </c>
      <c r="M48417" t="s">
        <v>8</v>
      </c>
      <c r="N48417" t="s">
        <v>228828</v>
      </c>
      <c r="O48417" t="s">
        <v>229108</v>
      </c>
      <c r="P48417" t="s">
        <v>230313</v>
      </c>
      <c r="Q48417" t="s">
        <v>120008</v>
      </c>
      <c r="R48417" t="s">
        <v>217903</v>
      </c>
      <c r="S48417" t="s">
        <v>215677</v>
      </c>
    </row>
    <row r="48418" spans="1:19" x14ac:dyDescent="0.35">
      <c r="A48418" s="1">
        <v>60226</v>
      </c>
      <c r="B48418" t="s">
        <v>28531</v>
      </c>
      <c r="C48418" t="s">
        <v>93667</v>
      </c>
      <c r="D48418" t="s">
        <v>5</v>
      </c>
      <c r="F48418" t="s">
        <v>120845</v>
      </c>
      <c r="G48418">
        <v>1.8015E-6</v>
      </c>
      <c r="H48418" t="s">
        <v>28531</v>
      </c>
      <c r="I48418" t="s">
        <v>153032</v>
      </c>
      <c r="J48418" s="2" t="s">
        <v>196632</v>
      </c>
      <c r="K48418" t="s">
        <v>217903</v>
      </c>
      <c r="L48418" t="s">
        <v>228706</v>
      </c>
      <c r="M48418" t="s">
        <v>228729</v>
      </c>
      <c r="N48418" t="s">
        <v>228826</v>
      </c>
      <c r="O48418" t="s">
        <v>229792</v>
      </c>
      <c r="P48418" t="s">
        <v>231503</v>
      </c>
      <c r="Q48418" t="s">
        <v>121322</v>
      </c>
      <c r="R48418" t="s">
        <v>217903</v>
      </c>
      <c r="S48418" t="s">
        <v>215677</v>
      </c>
    </row>
    <row r="48419" spans="1:19" x14ac:dyDescent="0.35">
      <c r="A48419" s="1">
        <v>60227</v>
      </c>
      <c r="B48419" t="s">
        <v>28532</v>
      </c>
      <c r="C48419" t="s">
        <v>93668</v>
      </c>
      <c r="D48419" t="s">
        <v>5</v>
      </c>
      <c r="F48419" t="s">
        <v>122529</v>
      </c>
      <c r="G48419">
        <v>1.9000000000000001E-7</v>
      </c>
      <c r="H48419" t="s">
        <v>28532</v>
      </c>
      <c r="I48419" t="s">
        <v>153033</v>
      </c>
      <c r="J48419" s="2" t="s">
        <v>196633</v>
      </c>
      <c r="K48419" t="s">
        <v>217903</v>
      </c>
      <c r="L48419" t="s">
        <v>228704</v>
      </c>
      <c r="M48419" t="s">
        <v>8</v>
      </c>
      <c r="N48419" t="s">
        <v>228932</v>
      </c>
      <c r="O48419" t="s">
        <v>229369</v>
      </c>
      <c r="P48419" t="s">
        <v>230126</v>
      </c>
      <c r="R48419" t="s">
        <v>217903</v>
      </c>
      <c r="S48419" t="s">
        <v>215677</v>
      </c>
    </row>
    <row r="48420" spans="1:19" x14ac:dyDescent="0.35">
      <c r="A48420" s="1">
        <v>60228</v>
      </c>
      <c r="B48420" t="s">
        <v>28533</v>
      </c>
      <c r="C48420" t="s">
        <v>93669</v>
      </c>
      <c r="D48420" t="s">
        <v>5</v>
      </c>
      <c r="E48420" t="s">
        <v>119954</v>
      </c>
      <c r="F48420" t="s">
        <v>124165</v>
      </c>
      <c r="G48420">
        <v>5.1E-5</v>
      </c>
      <c r="H48420" t="s">
        <v>28533</v>
      </c>
      <c r="I48420" t="s">
        <v>153034</v>
      </c>
      <c r="J48420" s="2" t="s">
        <v>196634</v>
      </c>
      <c r="K48420" t="s">
        <v>217903</v>
      </c>
      <c r="L48420" t="s">
        <v>228704</v>
      </c>
      <c r="M48420" t="s">
        <v>8</v>
      </c>
      <c r="N48420" t="s">
        <v>228864</v>
      </c>
      <c r="O48420" t="s">
        <v>229158</v>
      </c>
      <c r="P48420" t="s">
        <v>230968</v>
      </c>
      <c r="Q48420" t="s">
        <v>233363</v>
      </c>
      <c r="R48420" t="s">
        <v>217903</v>
      </c>
      <c r="S48420" t="s">
        <v>215677</v>
      </c>
    </row>
    <row r="48421" spans="1:19" x14ac:dyDescent="0.35">
      <c r="A48421" s="1">
        <v>60229</v>
      </c>
      <c r="B48421" t="s">
        <v>28533</v>
      </c>
      <c r="C48421" t="s">
        <v>93670</v>
      </c>
      <c r="D48421" t="s">
        <v>5</v>
      </c>
      <c r="E48421" t="s">
        <v>119956</v>
      </c>
      <c r="F48421" t="s">
        <v>121706</v>
      </c>
      <c r="G48421">
        <v>9.7E-5</v>
      </c>
      <c r="H48421" t="s">
        <v>28533</v>
      </c>
      <c r="I48421" t="s">
        <v>153034</v>
      </c>
      <c r="J48421" s="2" t="s">
        <v>196634</v>
      </c>
      <c r="K48421" t="s">
        <v>217903</v>
      </c>
      <c r="L48421" t="s">
        <v>228704</v>
      </c>
      <c r="M48421" t="s">
        <v>8</v>
      </c>
      <c r="N48421" t="s">
        <v>228864</v>
      </c>
      <c r="O48421" t="s">
        <v>229158</v>
      </c>
      <c r="P48421" t="s">
        <v>230968</v>
      </c>
      <c r="Q48421" t="s">
        <v>233363</v>
      </c>
      <c r="R48421" t="s">
        <v>217903</v>
      </c>
      <c r="S48421" t="s">
        <v>215677</v>
      </c>
    </row>
    <row r="48422" spans="1:19" x14ac:dyDescent="0.35">
      <c r="A48422" s="1">
        <v>60230</v>
      </c>
      <c r="B48422" t="s">
        <v>28534</v>
      </c>
      <c r="C48422" t="s">
        <v>93671</v>
      </c>
      <c r="D48422" t="s">
        <v>5</v>
      </c>
      <c r="F48422" t="s">
        <v>121547</v>
      </c>
      <c r="G48422">
        <v>1.0451365000000001E-5</v>
      </c>
      <c r="H48422" t="s">
        <v>28534</v>
      </c>
      <c r="I48422" t="s">
        <v>153035</v>
      </c>
      <c r="J48422" s="2" t="s">
        <v>196635</v>
      </c>
      <c r="K48422" t="s">
        <v>217903</v>
      </c>
      <c r="L48422" t="s">
        <v>228704</v>
      </c>
      <c r="M48422" t="s">
        <v>8</v>
      </c>
      <c r="N48422" t="s">
        <v>228920</v>
      </c>
      <c r="O48422" t="s">
        <v>229512</v>
      </c>
      <c r="P48422" t="s">
        <v>229512</v>
      </c>
      <c r="Q48422" t="s">
        <v>119973</v>
      </c>
      <c r="R48422" t="s">
        <v>217903</v>
      </c>
      <c r="S48422" t="s">
        <v>215677</v>
      </c>
    </row>
    <row r="48423" spans="1:19" x14ac:dyDescent="0.35">
      <c r="A48423" s="1">
        <v>60231</v>
      </c>
      <c r="B48423" t="s">
        <v>28535</v>
      </c>
      <c r="C48423" t="s">
        <v>93672</v>
      </c>
      <c r="D48423" t="s">
        <v>5</v>
      </c>
      <c r="E48423" t="s">
        <v>119955</v>
      </c>
      <c r="F48423" t="s">
        <v>120663</v>
      </c>
      <c r="G48423">
        <v>4.1999999999999996E-6</v>
      </c>
      <c r="H48423" t="s">
        <v>28535</v>
      </c>
      <c r="I48423" t="s">
        <v>153036</v>
      </c>
      <c r="J48423" s="2" t="s">
        <v>196636</v>
      </c>
      <c r="K48423" t="s">
        <v>217903</v>
      </c>
      <c r="L48423" t="s">
        <v>228704</v>
      </c>
      <c r="M48423" t="s">
        <v>12</v>
      </c>
      <c r="N48423" t="s">
        <v>228878</v>
      </c>
      <c r="O48423" t="s">
        <v>229283</v>
      </c>
      <c r="P48423" t="s">
        <v>229283</v>
      </c>
      <c r="Q48423" t="s">
        <v>120216</v>
      </c>
      <c r="R48423" t="s">
        <v>217903</v>
      </c>
      <c r="S48423" t="s">
        <v>215677</v>
      </c>
    </row>
    <row r="48424" spans="1:19" x14ac:dyDescent="0.35">
      <c r="A48424" s="1">
        <v>60232</v>
      </c>
      <c r="B48424" t="s">
        <v>28535</v>
      </c>
      <c r="C48424" t="s">
        <v>93673</v>
      </c>
      <c r="D48424" t="s">
        <v>5</v>
      </c>
      <c r="E48424" t="s">
        <v>119954</v>
      </c>
      <c r="F48424" t="s">
        <v>122392</v>
      </c>
      <c r="G48424">
        <v>1.6500000000000001E-5</v>
      </c>
      <c r="H48424" t="s">
        <v>28535</v>
      </c>
      <c r="I48424" t="s">
        <v>153036</v>
      </c>
      <c r="J48424" s="2" t="s">
        <v>196636</v>
      </c>
      <c r="K48424" t="s">
        <v>217903</v>
      </c>
      <c r="L48424" t="s">
        <v>228704</v>
      </c>
      <c r="M48424" t="s">
        <v>12</v>
      </c>
      <c r="N48424" t="s">
        <v>228878</v>
      </c>
      <c r="O48424" t="s">
        <v>229283</v>
      </c>
      <c r="P48424" t="s">
        <v>229283</v>
      </c>
      <c r="Q48424" t="s">
        <v>120216</v>
      </c>
      <c r="R48424" t="s">
        <v>217903</v>
      </c>
      <c r="S48424" t="s">
        <v>215677</v>
      </c>
    </row>
    <row r="48425" spans="1:19" x14ac:dyDescent="0.35">
      <c r="A48425" s="1">
        <v>60233</v>
      </c>
      <c r="B48425" t="s">
        <v>28536</v>
      </c>
      <c r="C48425" t="s">
        <v>93674</v>
      </c>
      <c r="D48425" t="s">
        <v>5</v>
      </c>
      <c r="F48425" t="s">
        <v>123130</v>
      </c>
      <c r="G48425">
        <v>1.0000000000000001E-5</v>
      </c>
      <c r="H48425" t="s">
        <v>28536</v>
      </c>
      <c r="I48425" t="s">
        <v>153037</v>
      </c>
      <c r="J48425" s="2" t="s">
        <v>196637</v>
      </c>
      <c r="K48425" t="s">
        <v>217903</v>
      </c>
      <c r="L48425" t="s">
        <v>228704</v>
      </c>
      <c r="M48425" t="s">
        <v>8</v>
      </c>
      <c r="N48425" t="s">
        <v>228910</v>
      </c>
      <c r="O48425" t="s">
        <v>229253</v>
      </c>
      <c r="P48425" t="s">
        <v>232403</v>
      </c>
      <c r="R48425" t="s">
        <v>217903</v>
      </c>
      <c r="S48425" t="s">
        <v>215677</v>
      </c>
    </row>
    <row r="48426" spans="1:19" x14ac:dyDescent="0.35">
      <c r="A48426" s="1">
        <v>60234</v>
      </c>
      <c r="B48426" t="s">
        <v>28536</v>
      </c>
      <c r="C48426" t="s">
        <v>93675</v>
      </c>
      <c r="D48426" t="s">
        <v>5</v>
      </c>
      <c r="E48426" t="s">
        <v>119955</v>
      </c>
      <c r="F48426" t="s">
        <v>123499</v>
      </c>
      <c r="G48426">
        <v>1.7E-5</v>
      </c>
      <c r="H48426" t="s">
        <v>28536</v>
      </c>
      <c r="I48426" t="s">
        <v>153037</v>
      </c>
      <c r="J48426" s="2" t="s">
        <v>196637</v>
      </c>
      <c r="K48426" t="s">
        <v>217903</v>
      </c>
      <c r="L48426" t="s">
        <v>228704</v>
      </c>
      <c r="M48426" t="s">
        <v>8</v>
      </c>
      <c r="N48426" t="s">
        <v>228910</v>
      </c>
      <c r="O48426" t="s">
        <v>229253</v>
      </c>
      <c r="P48426" t="s">
        <v>232403</v>
      </c>
      <c r="R48426" t="s">
        <v>217903</v>
      </c>
      <c r="S48426" t="s">
        <v>215677</v>
      </c>
    </row>
    <row r="48427" spans="1:19" x14ac:dyDescent="0.35">
      <c r="A48427" s="1">
        <v>60235</v>
      </c>
      <c r="B48427" t="s">
        <v>28537</v>
      </c>
      <c r="C48427" t="s">
        <v>93676</v>
      </c>
      <c r="D48427" t="s">
        <v>5</v>
      </c>
      <c r="F48427" t="s">
        <v>124116</v>
      </c>
      <c r="G48427">
        <v>1.2E-5</v>
      </c>
      <c r="H48427" t="s">
        <v>28537</v>
      </c>
      <c r="I48427" t="s">
        <v>153038</v>
      </c>
      <c r="J48427" s="2" t="s">
        <v>196638</v>
      </c>
      <c r="K48427" t="s">
        <v>217903</v>
      </c>
      <c r="L48427" t="s">
        <v>228704</v>
      </c>
      <c r="M48427" t="s">
        <v>8</v>
      </c>
      <c r="N48427" t="s">
        <v>228828</v>
      </c>
      <c r="O48427" t="s">
        <v>229113</v>
      </c>
      <c r="P48427" t="s">
        <v>230137</v>
      </c>
      <c r="R48427" t="s">
        <v>217903</v>
      </c>
      <c r="S48427" t="s">
        <v>215677</v>
      </c>
    </row>
    <row r="48428" spans="1:19" x14ac:dyDescent="0.35">
      <c r="A48428" s="1">
        <v>60236</v>
      </c>
      <c r="B48428" t="s">
        <v>28537</v>
      </c>
      <c r="C48428" t="s">
        <v>93677</v>
      </c>
      <c r="D48428" t="s">
        <v>5</v>
      </c>
      <c r="E48428" t="s">
        <v>119958</v>
      </c>
      <c r="F48428" t="s">
        <v>124166</v>
      </c>
      <c r="G48428">
        <v>1.2999999999999999E-5</v>
      </c>
      <c r="H48428" t="s">
        <v>28537</v>
      </c>
      <c r="I48428" t="s">
        <v>153038</v>
      </c>
      <c r="J48428" s="2" t="s">
        <v>196638</v>
      </c>
      <c r="K48428" t="s">
        <v>217903</v>
      </c>
      <c r="L48428" t="s">
        <v>228704</v>
      </c>
      <c r="M48428" t="s">
        <v>8</v>
      </c>
      <c r="N48428" t="s">
        <v>228828</v>
      </c>
      <c r="O48428" t="s">
        <v>229113</v>
      </c>
      <c r="P48428" t="s">
        <v>230137</v>
      </c>
      <c r="R48428" t="s">
        <v>217903</v>
      </c>
      <c r="S48428" t="s">
        <v>215677</v>
      </c>
    </row>
    <row r="48429" spans="1:19" x14ac:dyDescent="0.35">
      <c r="A48429" s="1">
        <v>60237</v>
      </c>
      <c r="B48429" t="s">
        <v>28537</v>
      </c>
      <c r="C48429" t="s">
        <v>93678</v>
      </c>
      <c r="D48429" t="s">
        <v>5</v>
      </c>
      <c r="E48429" t="s">
        <v>119954</v>
      </c>
      <c r="F48429" t="s">
        <v>123343</v>
      </c>
      <c r="G48429">
        <v>2.1500000000000001E-5</v>
      </c>
      <c r="H48429" t="s">
        <v>28537</v>
      </c>
      <c r="I48429" t="s">
        <v>153038</v>
      </c>
      <c r="J48429" s="2" t="s">
        <v>196638</v>
      </c>
      <c r="K48429" t="s">
        <v>217903</v>
      </c>
      <c r="L48429" t="s">
        <v>228704</v>
      </c>
      <c r="M48429" t="s">
        <v>8</v>
      </c>
      <c r="N48429" t="s">
        <v>228828</v>
      </c>
      <c r="O48429" t="s">
        <v>229113</v>
      </c>
      <c r="P48429" t="s">
        <v>230137</v>
      </c>
      <c r="R48429" t="s">
        <v>217903</v>
      </c>
      <c r="S48429" t="s">
        <v>215677</v>
      </c>
    </row>
    <row r="48430" spans="1:19" x14ac:dyDescent="0.35">
      <c r="A48430" s="1">
        <v>60238</v>
      </c>
      <c r="B48430" t="s">
        <v>28538</v>
      </c>
      <c r="C48430" t="s">
        <v>93679</v>
      </c>
      <c r="D48430" t="s">
        <v>5</v>
      </c>
      <c r="F48430" t="s">
        <v>122271</v>
      </c>
      <c r="G48430">
        <v>3.4999999999999998E-7</v>
      </c>
      <c r="H48430" t="s">
        <v>28538</v>
      </c>
      <c r="I48430" t="s">
        <v>153039</v>
      </c>
      <c r="J48430" s="2" t="s">
        <v>196639</v>
      </c>
      <c r="K48430" t="s">
        <v>217903</v>
      </c>
      <c r="L48430" t="s">
        <v>228704</v>
      </c>
      <c r="M48430" t="s">
        <v>8</v>
      </c>
      <c r="N48430" t="s">
        <v>228968</v>
      </c>
      <c r="O48430" t="s">
        <v>229428</v>
      </c>
      <c r="P48430" t="s">
        <v>229428</v>
      </c>
      <c r="Q48430" t="s">
        <v>121322</v>
      </c>
      <c r="R48430" t="s">
        <v>217903</v>
      </c>
      <c r="S48430" t="s">
        <v>215677</v>
      </c>
    </row>
    <row r="48431" spans="1:19" x14ac:dyDescent="0.35">
      <c r="A48431" s="1">
        <v>60240</v>
      </c>
      <c r="B48431" t="s">
        <v>28538</v>
      </c>
      <c r="C48431" t="s">
        <v>93680</v>
      </c>
      <c r="D48431" t="s">
        <v>5</v>
      </c>
      <c r="E48431" t="s">
        <v>119954</v>
      </c>
      <c r="F48431" t="s">
        <v>120395</v>
      </c>
      <c r="G48431">
        <v>4.8000000000000001E-5</v>
      </c>
      <c r="H48431" t="s">
        <v>28538</v>
      </c>
      <c r="I48431" t="s">
        <v>153039</v>
      </c>
      <c r="J48431" s="2" t="s">
        <v>196639</v>
      </c>
      <c r="K48431" t="s">
        <v>217903</v>
      </c>
      <c r="L48431" t="s">
        <v>228704</v>
      </c>
      <c r="M48431" t="s">
        <v>8</v>
      </c>
      <c r="N48431" t="s">
        <v>228968</v>
      </c>
      <c r="O48431" t="s">
        <v>229428</v>
      </c>
      <c r="P48431" t="s">
        <v>229428</v>
      </c>
      <c r="Q48431" t="s">
        <v>121322</v>
      </c>
      <c r="R48431" t="s">
        <v>217903</v>
      </c>
      <c r="S48431" t="s">
        <v>215677</v>
      </c>
    </row>
    <row r="48432" spans="1:19" x14ac:dyDescent="0.35">
      <c r="A48432" s="1">
        <v>60241</v>
      </c>
      <c r="B48432" t="s">
        <v>28538</v>
      </c>
      <c r="C48432" t="s">
        <v>93681</v>
      </c>
      <c r="D48432" t="s">
        <v>5</v>
      </c>
      <c r="E48432" t="s">
        <v>119954</v>
      </c>
      <c r="F48432" t="s">
        <v>121991</v>
      </c>
      <c r="G48432">
        <v>1.1495016E-5</v>
      </c>
      <c r="H48432" t="s">
        <v>28538</v>
      </c>
      <c r="I48432" t="s">
        <v>153039</v>
      </c>
      <c r="J48432" s="2" t="s">
        <v>196639</v>
      </c>
      <c r="K48432" t="s">
        <v>217903</v>
      </c>
      <c r="L48432" t="s">
        <v>228704</v>
      </c>
      <c r="M48432" t="s">
        <v>8</v>
      </c>
      <c r="N48432" t="s">
        <v>228968</v>
      </c>
      <c r="O48432" t="s">
        <v>229428</v>
      </c>
      <c r="P48432" t="s">
        <v>229428</v>
      </c>
      <c r="Q48432" t="s">
        <v>121322</v>
      </c>
      <c r="R48432" t="s">
        <v>217903</v>
      </c>
      <c r="S48432" t="s">
        <v>215677</v>
      </c>
    </row>
    <row r="48433" spans="1:19" x14ac:dyDescent="0.35">
      <c r="A48433" s="1">
        <v>60242</v>
      </c>
      <c r="B48433" t="s">
        <v>28538</v>
      </c>
      <c r="C48433" t="s">
        <v>93682</v>
      </c>
      <c r="D48433" t="s">
        <v>5</v>
      </c>
      <c r="F48433" t="s">
        <v>120844</v>
      </c>
      <c r="G48433">
        <v>4.2832389999999999E-6</v>
      </c>
      <c r="H48433" t="s">
        <v>28538</v>
      </c>
      <c r="I48433" t="s">
        <v>153039</v>
      </c>
      <c r="J48433" s="2" t="s">
        <v>196639</v>
      </c>
      <c r="K48433" t="s">
        <v>217903</v>
      </c>
      <c r="L48433" t="s">
        <v>228704</v>
      </c>
      <c r="M48433" t="s">
        <v>8</v>
      </c>
      <c r="N48433" t="s">
        <v>228968</v>
      </c>
      <c r="O48433" t="s">
        <v>229428</v>
      </c>
      <c r="P48433" t="s">
        <v>229428</v>
      </c>
      <c r="Q48433" t="s">
        <v>121322</v>
      </c>
      <c r="R48433" t="s">
        <v>217903</v>
      </c>
      <c r="S48433" t="s">
        <v>215677</v>
      </c>
    </row>
    <row r="48434" spans="1:19" x14ac:dyDescent="0.35">
      <c r="A48434" s="1">
        <v>60245</v>
      </c>
      <c r="B48434" t="s">
        <v>28539</v>
      </c>
      <c r="C48434" t="s">
        <v>93683</v>
      </c>
      <c r="D48434" t="s">
        <v>5</v>
      </c>
      <c r="F48434" t="s">
        <v>122482</v>
      </c>
      <c r="G48434">
        <v>1.3890200000000001E-7</v>
      </c>
      <c r="H48434" t="s">
        <v>28539</v>
      </c>
      <c r="I48434" t="s">
        <v>153040</v>
      </c>
      <c r="J48434" s="2" t="s">
        <v>196640</v>
      </c>
      <c r="K48434" t="s">
        <v>217903</v>
      </c>
      <c r="L48434" t="s">
        <v>228704</v>
      </c>
      <c r="M48434" t="s">
        <v>12</v>
      </c>
      <c r="N48434" t="s">
        <v>228899</v>
      </c>
      <c r="O48434" t="s">
        <v>229220</v>
      </c>
      <c r="P48434" t="s">
        <v>229220</v>
      </c>
      <c r="Q48434" t="s">
        <v>120682</v>
      </c>
      <c r="R48434" t="s">
        <v>217903</v>
      </c>
      <c r="S48434" t="s">
        <v>215677</v>
      </c>
    </row>
    <row r="48435" spans="1:19" x14ac:dyDescent="0.35">
      <c r="A48435" s="1">
        <v>60246</v>
      </c>
      <c r="B48435" t="s">
        <v>28540</v>
      </c>
      <c r="C48435" t="s">
        <v>93684</v>
      </c>
      <c r="D48435" t="s">
        <v>5</v>
      </c>
      <c r="F48435" t="s">
        <v>121973</v>
      </c>
      <c r="G48435">
        <v>2.9999999999999999E-7</v>
      </c>
      <c r="H48435" t="s">
        <v>28540</v>
      </c>
      <c r="I48435" t="s">
        <v>153041</v>
      </c>
      <c r="J48435" s="2" t="s">
        <v>196641</v>
      </c>
      <c r="K48435" t="s">
        <v>217903</v>
      </c>
      <c r="L48435" t="s">
        <v>228704</v>
      </c>
      <c r="M48435" t="s">
        <v>8</v>
      </c>
      <c r="N48435" t="s">
        <v>228892</v>
      </c>
      <c r="O48435" t="s">
        <v>229199</v>
      </c>
      <c r="P48435" t="s">
        <v>231637</v>
      </c>
      <c r="Q48435" t="s">
        <v>120216</v>
      </c>
      <c r="R48435" t="s">
        <v>217903</v>
      </c>
      <c r="S48435" t="s">
        <v>215677</v>
      </c>
    </row>
    <row r="48436" spans="1:19" x14ac:dyDescent="0.35">
      <c r="A48436" s="1">
        <v>60247</v>
      </c>
      <c r="B48436" t="s">
        <v>28541</v>
      </c>
      <c r="C48436" t="s">
        <v>93685</v>
      </c>
      <c r="D48436" t="s">
        <v>5</v>
      </c>
      <c r="E48436" t="s">
        <v>119954</v>
      </c>
      <c r="F48436" t="s">
        <v>121897</v>
      </c>
      <c r="G48436">
        <v>2.0587000000000001E-5</v>
      </c>
      <c r="H48436" t="s">
        <v>28541</v>
      </c>
      <c r="I48436" t="s">
        <v>153042</v>
      </c>
      <c r="J48436" s="2" t="s">
        <v>196642</v>
      </c>
      <c r="K48436" t="s">
        <v>217903</v>
      </c>
      <c r="L48436" t="s">
        <v>228704</v>
      </c>
      <c r="M48436" t="s">
        <v>8</v>
      </c>
      <c r="N48436" t="s">
        <v>228828</v>
      </c>
      <c r="O48436" t="s">
        <v>229113</v>
      </c>
      <c r="P48436" t="s">
        <v>230090</v>
      </c>
      <c r="Q48436" t="s">
        <v>119973</v>
      </c>
      <c r="R48436" t="s">
        <v>217903</v>
      </c>
      <c r="S48436" t="s">
        <v>215677</v>
      </c>
    </row>
    <row r="48437" spans="1:19" x14ac:dyDescent="0.35">
      <c r="A48437" s="1">
        <v>60248</v>
      </c>
      <c r="B48437" t="s">
        <v>28541</v>
      </c>
      <c r="C48437" t="s">
        <v>93686</v>
      </c>
      <c r="D48437" t="s">
        <v>5</v>
      </c>
      <c r="E48437" t="s">
        <v>119958</v>
      </c>
      <c r="F48437" t="s">
        <v>120701</v>
      </c>
      <c r="G48437">
        <v>3.4999999999999997E-5</v>
      </c>
      <c r="H48437" t="s">
        <v>28541</v>
      </c>
      <c r="I48437" t="s">
        <v>153042</v>
      </c>
      <c r="J48437" s="2" t="s">
        <v>196642</v>
      </c>
      <c r="K48437" t="s">
        <v>217903</v>
      </c>
      <c r="L48437" t="s">
        <v>228704</v>
      </c>
      <c r="M48437" t="s">
        <v>8</v>
      </c>
      <c r="N48437" t="s">
        <v>228828</v>
      </c>
      <c r="O48437" t="s">
        <v>229113</v>
      </c>
      <c r="P48437" t="s">
        <v>230090</v>
      </c>
      <c r="Q48437" t="s">
        <v>119973</v>
      </c>
      <c r="R48437" t="s">
        <v>217903</v>
      </c>
      <c r="S48437" t="s">
        <v>215677</v>
      </c>
    </row>
    <row r="48438" spans="1:19" x14ac:dyDescent="0.35">
      <c r="A48438" s="1">
        <v>60249</v>
      </c>
      <c r="B48438" t="s">
        <v>28541</v>
      </c>
      <c r="C48438" t="s">
        <v>93687</v>
      </c>
      <c r="D48438" t="s">
        <v>5</v>
      </c>
      <c r="E48438" t="s">
        <v>119956</v>
      </c>
      <c r="F48438" t="s">
        <v>120118</v>
      </c>
      <c r="G48438">
        <v>2.5000000000000001E-5</v>
      </c>
      <c r="H48438" t="s">
        <v>28541</v>
      </c>
      <c r="I48438" t="s">
        <v>153042</v>
      </c>
      <c r="J48438" s="2" t="s">
        <v>196642</v>
      </c>
      <c r="K48438" t="s">
        <v>217903</v>
      </c>
      <c r="L48438" t="s">
        <v>228704</v>
      </c>
      <c r="M48438" t="s">
        <v>8</v>
      </c>
      <c r="N48438" t="s">
        <v>228828</v>
      </c>
      <c r="O48438" t="s">
        <v>229113</v>
      </c>
      <c r="P48438" t="s">
        <v>230090</v>
      </c>
      <c r="Q48438" t="s">
        <v>119973</v>
      </c>
      <c r="R48438" t="s">
        <v>217903</v>
      </c>
      <c r="S48438" t="s">
        <v>215677</v>
      </c>
    </row>
    <row r="48439" spans="1:19" x14ac:dyDescent="0.35">
      <c r="A48439" s="1">
        <v>60250</v>
      </c>
      <c r="B48439" t="s">
        <v>28542</v>
      </c>
      <c r="C48439" t="s">
        <v>93688</v>
      </c>
      <c r="D48439" t="s">
        <v>5</v>
      </c>
      <c r="F48439" t="s">
        <v>121596</v>
      </c>
      <c r="G48439">
        <v>6.6842100000000008E-7</v>
      </c>
      <c r="H48439" t="s">
        <v>28542</v>
      </c>
      <c r="I48439" t="s">
        <v>153043</v>
      </c>
      <c r="J48439" s="2" t="s">
        <v>196643</v>
      </c>
      <c r="K48439" t="s">
        <v>217903</v>
      </c>
      <c r="L48439" t="s">
        <v>228707</v>
      </c>
      <c r="M48439" t="s">
        <v>12</v>
      </c>
      <c r="N48439" t="s">
        <v>228878</v>
      </c>
      <c r="O48439" t="s">
        <v>229700</v>
      </c>
      <c r="P48439" t="s">
        <v>232404</v>
      </c>
      <c r="Q48439" t="s">
        <v>121535</v>
      </c>
      <c r="R48439" t="s">
        <v>217903</v>
      </c>
      <c r="S48439" t="s">
        <v>215677</v>
      </c>
    </row>
    <row r="48440" spans="1:19" x14ac:dyDescent="0.35">
      <c r="A48440" s="1">
        <v>60251</v>
      </c>
      <c r="B48440" t="s">
        <v>28543</v>
      </c>
      <c r="C48440" t="s">
        <v>93689</v>
      </c>
      <c r="D48440" t="s">
        <v>5</v>
      </c>
      <c r="F48440" t="s">
        <v>121504</v>
      </c>
      <c r="G48440">
        <v>1.2500000000000001E-6</v>
      </c>
      <c r="H48440" t="s">
        <v>28543</v>
      </c>
      <c r="I48440" t="s">
        <v>153044</v>
      </c>
      <c r="J48440" s="2" t="s">
        <v>196644</v>
      </c>
      <c r="K48440" t="s">
        <v>217903</v>
      </c>
      <c r="L48440" t="s">
        <v>228707</v>
      </c>
      <c r="M48440" t="s">
        <v>8</v>
      </c>
      <c r="N48440" t="s">
        <v>228873</v>
      </c>
      <c r="O48440" t="s">
        <v>229170</v>
      </c>
      <c r="P48440" t="s">
        <v>231331</v>
      </c>
      <c r="R48440" t="s">
        <v>217903</v>
      </c>
      <c r="S48440" t="s">
        <v>215677</v>
      </c>
    </row>
    <row r="48441" spans="1:19" x14ac:dyDescent="0.35">
      <c r="A48441" s="1">
        <v>60252</v>
      </c>
      <c r="B48441" t="s">
        <v>28544</v>
      </c>
      <c r="C48441" t="s">
        <v>93690</v>
      </c>
      <c r="D48441" t="s">
        <v>5</v>
      </c>
      <c r="F48441" t="s">
        <v>120668</v>
      </c>
      <c r="G48441">
        <v>1.04E-6</v>
      </c>
      <c r="H48441" t="s">
        <v>28544</v>
      </c>
      <c r="I48441" t="s">
        <v>153045</v>
      </c>
      <c r="J48441" s="2" t="s">
        <v>196645</v>
      </c>
      <c r="K48441" t="s">
        <v>217903</v>
      </c>
      <c r="L48441" t="s">
        <v>228704</v>
      </c>
      <c r="M48441" t="s">
        <v>8</v>
      </c>
      <c r="N48441" t="s">
        <v>228881</v>
      </c>
      <c r="O48441" t="s">
        <v>229259</v>
      </c>
      <c r="P48441" t="s">
        <v>230552</v>
      </c>
      <c r="R48441" t="s">
        <v>217903</v>
      </c>
      <c r="S48441" t="s">
        <v>215677</v>
      </c>
    </row>
    <row r="48442" spans="1:19" x14ac:dyDescent="0.35">
      <c r="A48442" s="1">
        <v>60254</v>
      </c>
      <c r="B48442" t="s">
        <v>28544</v>
      </c>
      <c r="C48442" t="s">
        <v>93691</v>
      </c>
      <c r="D48442" t="s">
        <v>5</v>
      </c>
      <c r="F48442" t="s">
        <v>120616</v>
      </c>
      <c r="G48442">
        <v>5.0000000000000004E-6</v>
      </c>
      <c r="H48442" t="s">
        <v>28544</v>
      </c>
      <c r="I48442" t="s">
        <v>153045</v>
      </c>
      <c r="J48442" s="2" t="s">
        <v>196645</v>
      </c>
      <c r="K48442" t="s">
        <v>217903</v>
      </c>
      <c r="L48442" t="s">
        <v>228704</v>
      </c>
      <c r="M48442" t="s">
        <v>8</v>
      </c>
      <c r="N48442" t="s">
        <v>228881</v>
      </c>
      <c r="O48442" t="s">
        <v>229259</v>
      </c>
      <c r="P48442" t="s">
        <v>230552</v>
      </c>
      <c r="R48442" t="s">
        <v>217903</v>
      </c>
      <c r="S48442" t="s">
        <v>215677</v>
      </c>
    </row>
    <row r="48443" spans="1:19" x14ac:dyDescent="0.35">
      <c r="A48443" s="1">
        <v>60255</v>
      </c>
      <c r="B48443" t="s">
        <v>28544</v>
      </c>
      <c r="C48443" t="s">
        <v>93692</v>
      </c>
      <c r="D48443" t="s">
        <v>5</v>
      </c>
      <c r="F48443" t="s">
        <v>120606</v>
      </c>
      <c r="G48443">
        <v>3.4125000000000001E-7</v>
      </c>
      <c r="H48443" t="s">
        <v>28544</v>
      </c>
      <c r="I48443" t="s">
        <v>153045</v>
      </c>
      <c r="J48443" s="2" t="s">
        <v>196645</v>
      </c>
      <c r="K48443" t="s">
        <v>217903</v>
      </c>
      <c r="L48443" t="s">
        <v>228704</v>
      </c>
      <c r="M48443" t="s">
        <v>8</v>
      </c>
      <c r="N48443" t="s">
        <v>228881</v>
      </c>
      <c r="O48443" t="s">
        <v>229259</v>
      </c>
      <c r="P48443" t="s">
        <v>230552</v>
      </c>
      <c r="R48443" t="s">
        <v>217903</v>
      </c>
      <c r="S48443" t="s">
        <v>215677</v>
      </c>
    </row>
    <row r="48444" spans="1:19" x14ac:dyDescent="0.35">
      <c r="A48444" s="1">
        <v>60257</v>
      </c>
      <c r="B48444" t="s">
        <v>28545</v>
      </c>
      <c r="C48444" t="s">
        <v>93693</v>
      </c>
      <c r="D48444" t="s">
        <v>5</v>
      </c>
      <c r="F48444" t="s">
        <v>124167</v>
      </c>
      <c r="G48444">
        <v>4.5999999999999999E-7</v>
      </c>
      <c r="H48444" t="s">
        <v>28545</v>
      </c>
      <c r="I48444" t="s">
        <v>153046</v>
      </c>
      <c r="J48444" s="2" t="s">
        <v>196646</v>
      </c>
      <c r="K48444" t="s">
        <v>217903</v>
      </c>
      <c r="L48444" t="s">
        <v>228704</v>
      </c>
      <c r="M48444" t="s">
        <v>10</v>
      </c>
      <c r="N48444" t="s">
        <v>229089</v>
      </c>
      <c r="O48444" t="s">
        <v>229960</v>
      </c>
      <c r="P48444" t="s">
        <v>229960</v>
      </c>
      <c r="Q48444" t="s">
        <v>233364</v>
      </c>
      <c r="R48444" t="s">
        <v>217903</v>
      </c>
      <c r="S48444" t="s">
        <v>215677</v>
      </c>
    </row>
    <row r="48445" spans="1:19" x14ac:dyDescent="0.35">
      <c r="A48445" s="1">
        <v>60259</v>
      </c>
      <c r="B48445" t="s">
        <v>28546</v>
      </c>
      <c r="C48445" t="s">
        <v>93694</v>
      </c>
      <c r="D48445" t="s">
        <v>4</v>
      </c>
      <c r="F48445" t="s">
        <v>120428</v>
      </c>
      <c r="G48445">
        <v>2.4999999999999999E-8</v>
      </c>
      <c r="H48445" t="s">
        <v>28546</v>
      </c>
      <c r="I48445" t="s">
        <v>153047</v>
      </c>
      <c r="J48445" s="2" t="s">
        <v>196647</v>
      </c>
      <c r="K48445" t="s">
        <v>217903</v>
      </c>
      <c r="L48445" t="s">
        <v>228704</v>
      </c>
      <c r="R48445" t="s">
        <v>217903</v>
      </c>
      <c r="S48445" t="s">
        <v>215677</v>
      </c>
    </row>
    <row r="48446" spans="1:19" x14ac:dyDescent="0.35">
      <c r="A48446" s="1">
        <v>60260</v>
      </c>
      <c r="B48446" t="s">
        <v>28547</v>
      </c>
      <c r="C48446" t="s">
        <v>93695</v>
      </c>
      <c r="D48446" t="s">
        <v>5</v>
      </c>
      <c r="F48446" t="s">
        <v>121195</v>
      </c>
      <c r="G48446">
        <v>3.9999999999999998E-7</v>
      </c>
      <c r="H48446" t="s">
        <v>28547</v>
      </c>
      <c r="I48446" t="s">
        <v>153048</v>
      </c>
      <c r="J48446" s="2" t="s">
        <v>196648</v>
      </c>
      <c r="K48446" t="s">
        <v>217903</v>
      </c>
      <c r="L48446" t="s">
        <v>228704</v>
      </c>
      <c r="M48446" t="s">
        <v>8</v>
      </c>
      <c r="N48446" t="s">
        <v>228980</v>
      </c>
      <c r="O48446" t="s">
        <v>229498</v>
      </c>
      <c r="P48446" t="s">
        <v>230733</v>
      </c>
      <c r="R48446" t="s">
        <v>217903</v>
      </c>
      <c r="S48446" t="s">
        <v>215677</v>
      </c>
    </row>
    <row r="48447" spans="1:19" x14ac:dyDescent="0.35">
      <c r="A48447" s="1">
        <v>60261</v>
      </c>
      <c r="B48447" t="s">
        <v>28548</v>
      </c>
      <c r="C48447" t="s">
        <v>93696</v>
      </c>
      <c r="D48447" t="s">
        <v>5</v>
      </c>
      <c r="F48447" t="s">
        <v>122226</v>
      </c>
      <c r="G48447">
        <v>1.06E-5</v>
      </c>
      <c r="H48447" t="s">
        <v>28548</v>
      </c>
      <c r="I48447" t="s">
        <v>153049</v>
      </c>
      <c r="J48447" s="2" t="s">
        <v>196649</v>
      </c>
      <c r="K48447" t="s">
        <v>217903</v>
      </c>
      <c r="L48447" t="s">
        <v>228704</v>
      </c>
      <c r="M48447" t="s">
        <v>8</v>
      </c>
      <c r="N48447" t="s">
        <v>228828</v>
      </c>
      <c r="O48447" t="s">
        <v>229108</v>
      </c>
      <c r="P48447" t="s">
        <v>230108</v>
      </c>
      <c r="R48447" t="s">
        <v>217903</v>
      </c>
      <c r="S48447" t="s">
        <v>215677</v>
      </c>
    </row>
    <row r="48448" spans="1:19" x14ac:dyDescent="0.35">
      <c r="A48448" s="1">
        <v>60262</v>
      </c>
      <c r="B48448" t="s">
        <v>28548</v>
      </c>
      <c r="C48448" t="s">
        <v>93697</v>
      </c>
      <c r="D48448" t="s">
        <v>5</v>
      </c>
      <c r="F48448" t="s">
        <v>120362</v>
      </c>
      <c r="G48448">
        <v>1.9999999999999999E-6</v>
      </c>
      <c r="H48448" t="s">
        <v>28548</v>
      </c>
      <c r="I48448" t="s">
        <v>153049</v>
      </c>
      <c r="J48448" s="2" t="s">
        <v>196649</v>
      </c>
      <c r="K48448" t="s">
        <v>217903</v>
      </c>
      <c r="L48448" t="s">
        <v>228704</v>
      </c>
      <c r="M48448" t="s">
        <v>8</v>
      </c>
      <c r="N48448" t="s">
        <v>228828</v>
      </c>
      <c r="O48448" t="s">
        <v>229108</v>
      </c>
      <c r="P48448" t="s">
        <v>230108</v>
      </c>
      <c r="R48448" t="s">
        <v>217903</v>
      </c>
      <c r="S48448" t="s">
        <v>215677</v>
      </c>
    </row>
    <row r="48449" spans="1:19" x14ac:dyDescent="0.35">
      <c r="A48449" s="1">
        <v>60263</v>
      </c>
      <c r="B48449" t="s">
        <v>28549</v>
      </c>
      <c r="C48449" t="s">
        <v>93698</v>
      </c>
      <c r="D48449" t="s">
        <v>4</v>
      </c>
      <c r="F48449" t="s">
        <v>121653</v>
      </c>
      <c r="G48449">
        <v>2.4999999999999999E-8</v>
      </c>
      <c r="H48449" t="s">
        <v>28549</v>
      </c>
      <c r="I48449" t="s">
        <v>153050</v>
      </c>
      <c r="J48449" s="2" t="s">
        <v>196650</v>
      </c>
      <c r="K48449" t="s">
        <v>217927</v>
      </c>
      <c r="L48449" t="s">
        <v>228704</v>
      </c>
      <c r="M48449" t="s">
        <v>8</v>
      </c>
      <c r="N48449" t="s">
        <v>228828</v>
      </c>
      <c r="O48449" t="s">
        <v>229113</v>
      </c>
      <c r="P48449" t="s">
        <v>230103</v>
      </c>
      <c r="Q48449" t="s">
        <v>120107</v>
      </c>
      <c r="R48449" t="s">
        <v>217903</v>
      </c>
      <c r="S48449" t="s">
        <v>215677</v>
      </c>
    </row>
    <row r="48450" spans="1:19" x14ac:dyDescent="0.35">
      <c r="A48450" s="1">
        <v>60265</v>
      </c>
      <c r="B48450" t="s">
        <v>28550</v>
      </c>
      <c r="C48450" t="s">
        <v>93699</v>
      </c>
      <c r="D48450" t="s">
        <v>4</v>
      </c>
      <c r="F48450" t="s">
        <v>120481</v>
      </c>
      <c r="G48450">
        <v>1.6315449999999999E-6</v>
      </c>
      <c r="H48450" t="s">
        <v>28550</v>
      </c>
      <c r="I48450" t="s">
        <v>153051</v>
      </c>
      <c r="J48450" s="2" t="s">
        <v>196651</v>
      </c>
      <c r="K48450" t="s">
        <v>217903</v>
      </c>
      <c r="L48450" t="s">
        <v>228704</v>
      </c>
      <c r="M48450" t="s">
        <v>8</v>
      </c>
      <c r="N48450" t="s">
        <v>228828</v>
      </c>
      <c r="O48450" t="s">
        <v>229113</v>
      </c>
      <c r="P48450" t="s">
        <v>230102</v>
      </c>
      <c r="Q48450" t="s">
        <v>120060</v>
      </c>
      <c r="R48450" t="s">
        <v>217903</v>
      </c>
      <c r="S48450" t="s">
        <v>215677</v>
      </c>
    </row>
    <row r="48451" spans="1:19" x14ac:dyDescent="0.35">
      <c r="A48451" s="1">
        <v>60266</v>
      </c>
      <c r="B48451" t="s">
        <v>28550</v>
      </c>
      <c r="C48451" t="s">
        <v>93700</v>
      </c>
      <c r="D48451" t="s">
        <v>4</v>
      </c>
      <c r="F48451" t="s">
        <v>120861</v>
      </c>
      <c r="G48451">
        <v>6.0151000000000007E-8</v>
      </c>
      <c r="H48451" t="s">
        <v>28550</v>
      </c>
      <c r="I48451" t="s">
        <v>153051</v>
      </c>
      <c r="J48451" s="2" t="s">
        <v>196651</v>
      </c>
      <c r="K48451" t="s">
        <v>217903</v>
      </c>
      <c r="L48451" t="s">
        <v>228704</v>
      </c>
      <c r="M48451" t="s">
        <v>8</v>
      </c>
      <c r="N48451" t="s">
        <v>228828</v>
      </c>
      <c r="O48451" t="s">
        <v>229113</v>
      </c>
      <c r="P48451" t="s">
        <v>230102</v>
      </c>
      <c r="Q48451" t="s">
        <v>120060</v>
      </c>
      <c r="R48451" t="s">
        <v>217903</v>
      </c>
      <c r="S48451" t="s">
        <v>215677</v>
      </c>
    </row>
    <row r="48452" spans="1:19" x14ac:dyDescent="0.35">
      <c r="A48452" s="1">
        <v>60267</v>
      </c>
      <c r="B48452" t="s">
        <v>28551</v>
      </c>
      <c r="C48452" t="s">
        <v>93701</v>
      </c>
      <c r="D48452" t="s">
        <v>5</v>
      </c>
      <c r="F48452" t="s">
        <v>120641</v>
      </c>
      <c r="G48452">
        <v>1.5E-5</v>
      </c>
      <c r="H48452" t="s">
        <v>28551</v>
      </c>
      <c r="I48452" t="s">
        <v>153052</v>
      </c>
      <c r="J48452" s="2" t="s">
        <v>196652</v>
      </c>
      <c r="K48452" t="s">
        <v>217903</v>
      </c>
      <c r="L48452" t="s">
        <v>228704</v>
      </c>
      <c r="M48452" t="s">
        <v>8</v>
      </c>
      <c r="N48452" t="s">
        <v>228910</v>
      </c>
      <c r="O48452" t="s">
        <v>229114</v>
      </c>
      <c r="P48452" t="s">
        <v>230305</v>
      </c>
      <c r="Q48452" t="s">
        <v>120682</v>
      </c>
      <c r="R48452" t="s">
        <v>217903</v>
      </c>
      <c r="S48452" t="s">
        <v>215677</v>
      </c>
    </row>
    <row r="48453" spans="1:19" x14ac:dyDescent="0.35">
      <c r="A48453" s="1">
        <v>60268</v>
      </c>
      <c r="B48453" t="s">
        <v>28552</v>
      </c>
      <c r="C48453" t="s">
        <v>93702</v>
      </c>
      <c r="D48453" t="s">
        <v>5</v>
      </c>
      <c r="F48453" t="s">
        <v>121558</v>
      </c>
      <c r="G48453">
        <v>8.8800000000000014E-6</v>
      </c>
      <c r="H48453" t="s">
        <v>28552</v>
      </c>
      <c r="I48453" t="s">
        <v>153053</v>
      </c>
      <c r="J48453" s="2" t="s">
        <v>196653</v>
      </c>
      <c r="K48453" t="s">
        <v>217903</v>
      </c>
      <c r="L48453" t="s">
        <v>228704</v>
      </c>
      <c r="M48453" t="s">
        <v>10</v>
      </c>
      <c r="N48453" t="s">
        <v>228933</v>
      </c>
      <c r="Q48453" t="s">
        <v>233138</v>
      </c>
      <c r="R48453" t="s">
        <v>217903</v>
      </c>
      <c r="S48453" t="s">
        <v>215677</v>
      </c>
    </row>
    <row r="48454" spans="1:19" x14ac:dyDescent="0.35">
      <c r="A48454" s="1">
        <v>60269</v>
      </c>
      <c r="B48454" t="s">
        <v>28553</v>
      </c>
      <c r="C48454" t="s">
        <v>93703</v>
      </c>
      <c r="D48454" t="s">
        <v>5</v>
      </c>
      <c r="E48454" t="s">
        <v>119955</v>
      </c>
      <c r="F48454" t="s">
        <v>123714</v>
      </c>
      <c r="G48454">
        <v>4.9999999999999998E-7</v>
      </c>
      <c r="H48454" t="s">
        <v>28553</v>
      </c>
      <c r="I48454" t="s">
        <v>153054</v>
      </c>
      <c r="J48454" s="2" t="s">
        <v>196654</v>
      </c>
      <c r="K48454" t="s">
        <v>217903</v>
      </c>
      <c r="L48454" t="s">
        <v>228704</v>
      </c>
      <c r="M48454" t="s">
        <v>10</v>
      </c>
      <c r="N48454" t="s">
        <v>228946</v>
      </c>
      <c r="O48454" t="s">
        <v>229322</v>
      </c>
      <c r="P48454" t="s">
        <v>232405</v>
      </c>
      <c r="Q48454" t="s">
        <v>122295</v>
      </c>
      <c r="R48454" t="s">
        <v>217903</v>
      </c>
      <c r="S48454" t="s">
        <v>215677</v>
      </c>
    </row>
    <row r="48455" spans="1:19" x14ac:dyDescent="0.35">
      <c r="A48455" s="1">
        <v>60270</v>
      </c>
      <c r="B48455" t="s">
        <v>28554</v>
      </c>
      <c r="C48455" t="s">
        <v>93704</v>
      </c>
      <c r="D48455" t="s">
        <v>5</v>
      </c>
      <c r="E48455" t="s">
        <v>119954</v>
      </c>
      <c r="F48455" t="s">
        <v>122010</v>
      </c>
      <c r="G48455">
        <v>6.0000000000000002E-6</v>
      </c>
      <c r="H48455" t="s">
        <v>28554</v>
      </c>
      <c r="I48455" t="s">
        <v>153055</v>
      </c>
      <c r="K48455" t="s">
        <v>217903</v>
      </c>
      <c r="L48455" t="s">
        <v>228704</v>
      </c>
      <c r="R48455" t="s">
        <v>217903</v>
      </c>
      <c r="S48455" t="s">
        <v>215677</v>
      </c>
    </row>
    <row r="48456" spans="1:19" x14ac:dyDescent="0.35">
      <c r="A48456" s="1">
        <v>60273</v>
      </c>
      <c r="B48456" t="s">
        <v>28555</v>
      </c>
      <c r="C48456" t="s">
        <v>93705</v>
      </c>
      <c r="D48456" t="s">
        <v>5</v>
      </c>
      <c r="F48456" t="s">
        <v>122218</v>
      </c>
      <c r="G48456">
        <v>1.4022319999999999E-6</v>
      </c>
      <c r="H48456" t="s">
        <v>28555</v>
      </c>
      <c r="I48456" t="s">
        <v>153056</v>
      </c>
      <c r="J48456" s="2" t="s">
        <v>196655</v>
      </c>
      <c r="K48456" t="s">
        <v>217903</v>
      </c>
      <c r="L48456" t="s">
        <v>228704</v>
      </c>
      <c r="M48456" t="s">
        <v>8</v>
      </c>
      <c r="N48456" t="s">
        <v>228831</v>
      </c>
      <c r="O48456" t="s">
        <v>229509</v>
      </c>
      <c r="P48456" t="s">
        <v>231429</v>
      </c>
      <c r="Q48456" t="s">
        <v>119973</v>
      </c>
      <c r="R48456" t="s">
        <v>217903</v>
      </c>
      <c r="S48456" t="s">
        <v>215677</v>
      </c>
    </row>
    <row r="48457" spans="1:19" x14ac:dyDescent="0.35">
      <c r="A48457" s="1">
        <v>60274</v>
      </c>
      <c r="B48457" t="s">
        <v>28556</v>
      </c>
      <c r="C48457" t="s">
        <v>93706</v>
      </c>
      <c r="D48457" t="s">
        <v>5</v>
      </c>
      <c r="F48457" t="s">
        <v>120651</v>
      </c>
      <c r="G48457">
        <v>1.1000000000000001E-6</v>
      </c>
      <c r="H48457" t="s">
        <v>28556</v>
      </c>
      <c r="I48457" t="s">
        <v>153057</v>
      </c>
      <c r="J48457" s="2" t="s">
        <v>196656</v>
      </c>
      <c r="K48457" t="s">
        <v>217903</v>
      </c>
      <c r="L48457" t="s">
        <v>228704</v>
      </c>
      <c r="M48457" t="s">
        <v>8</v>
      </c>
      <c r="N48457" t="s">
        <v>228828</v>
      </c>
      <c r="O48457" t="s">
        <v>229113</v>
      </c>
      <c r="P48457" t="s">
        <v>229199</v>
      </c>
      <c r="Q48457" t="s">
        <v>120216</v>
      </c>
      <c r="R48457" t="s">
        <v>217903</v>
      </c>
      <c r="S48457" t="s">
        <v>215677</v>
      </c>
    </row>
    <row r="48458" spans="1:19" x14ac:dyDescent="0.35">
      <c r="A48458" s="1">
        <v>60275</v>
      </c>
      <c r="B48458" t="s">
        <v>28556</v>
      </c>
      <c r="C48458" t="s">
        <v>93707</v>
      </c>
      <c r="D48458" t="s">
        <v>5</v>
      </c>
      <c r="E48458" t="s">
        <v>119955</v>
      </c>
      <c r="F48458" t="s">
        <v>120570</v>
      </c>
      <c r="G48458">
        <v>5.0000000000000004E-6</v>
      </c>
      <c r="H48458" t="s">
        <v>28556</v>
      </c>
      <c r="I48458" t="s">
        <v>153057</v>
      </c>
      <c r="J48458" s="2" t="s">
        <v>196656</v>
      </c>
      <c r="K48458" t="s">
        <v>217903</v>
      </c>
      <c r="L48458" t="s">
        <v>228704</v>
      </c>
      <c r="M48458" t="s">
        <v>8</v>
      </c>
      <c r="N48458" t="s">
        <v>228828</v>
      </c>
      <c r="O48458" t="s">
        <v>229113</v>
      </c>
      <c r="P48458" t="s">
        <v>229199</v>
      </c>
      <c r="Q48458" t="s">
        <v>120216</v>
      </c>
      <c r="R48458" t="s">
        <v>217903</v>
      </c>
      <c r="S48458" t="s">
        <v>215677</v>
      </c>
    </row>
    <row r="48459" spans="1:19" x14ac:dyDescent="0.35">
      <c r="A48459" s="1">
        <v>60276</v>
      </c>
      <c r="B48459" t="s">
        <v>28557</v>
      </c>
      <c r="C48459" t="s">
        <v>93708</v>
      </c>
      <c r="D48459" t="s">
        <v>3</v>
      </c>
      <c r="F48459" t="s">
        <v>120866</v>
      </c>
      <c r="G48459">
        <v>2.9074971999999999E-5</v>
      </c>
      <c r="H48459" t="s">
        <v>28557</v>
      </c>
      <c r="I48459" t="s">
        <v>153058</v>
      </c>
      <c r="J48459" s="2" t="s">
        <v>196657</v>
      </c>
      <c r="K48459" t="s">
        <v>217903</v>
      </c>
      <c r="L48459" t="s">
        <v>228707</v>
      </c>
      <c r="M48459" t="s">
        <v>8</v>
      </c>
      <c r="N48459" t="s">
        <v>228892</v>
      </c>
      <c r="O48459" t="s">
        <v>229199</v>
      </c>
      <c r="P48459" t="s">
        <v>230180</v>
      </c>
      <c r="R48459" t="s">
        <v>217903</v>
      </c>
      <c r="S48459" t="s">
        <v>215677</v>
      </c>
    </row>
    <row r="48460" spans="1:19" x14ac:dyDescent="0.35">
      <c r="A48460" s="1">
        <v>60277</v>
      </c>
      <c r="B48460" t="s">
        <v>28558</v>
      </c>
      <c r="C48460" t="s">
        <v>93709</v>
      </c>
      <c r="D48460" t="s">
        <v>5</v>
      </c>
      <c r="E48460" t="s">
        <v>119958</v>
      </c>
      <c r="F48460" t="s">
        <v>123870</v>
      </c>
      <c r="G48460">
        <v>2.2500000000000001E-5</v>
      </c>
      <c r="H48460" t="s">
        <v>28558</v>
      </c>
      <c r="I48460" t="s">
        <v>153059</v>
      </c>
      <c r="J48460" s="2" t="s">
        <v>196658</v>
      </c>
      <c r="K48460" t="s">
        <v>217906</v>
      </c>
      <c r="L48460" t="s">
        <v>228707</v>
      </c>
      <c r="M48460" t="s">
        <v>8</v>
      </c>
      <c r="N48460" t="s">
        <v>228828</v>
      </c>
      <c r="O48460" t="s">
        <v>229216</v>
      </c>
      <c r="P48460" t="s">
        <v>229216</v>
      </c>
      <c r="Q48460" t="s">
        <v>120970</v>
      </c>
      <c r="R48460" t="s">
        <v>217903</v>
      </c>
      <c r="S48460" t="s">
        <v>215677</v>
      </c>
    </row>
    <row r="48461" spans="1:19" x14ac:dyDescent="0.35">
      <c r="A48461" s="1">
        <v>60278</v>
      </c>
      <c r="B48461" t="s">
        <v>28558</v>
      </c>
      <c r="C48461" t="s">
        <v>93710</v>
      </c>
      <c r="D48461" t="s">
        <v>5</v>
      </c>
      <c r="F48461" t="s">
        <v>121574</v>
      </c>
      <c r="G48461">
        <v>3.964019E-6</v>
      </c>
      <c r="H48461" t="s">
        <v>28558</v>
      </c>
      <c r="I48461" t="s">
        <v>153059</v>
      </c>
      <c r="J48461" s="2" t="s">
        <v>196658</v>
      </c>
      <c r="K48461" t="s">
        <v>217906</v>
      </c>
      <c r="L48461" t="s">
        <v>228707</v>
      </c>
      <c r="M48461" t="s">
        <v>8</v>
      </c>
      <c r="N48461" t="s">
        <v>228828</v>
      </c>
      <c r="O48461" t="s">
        <v>229216</v>
      </c>
      <c r="P48461" t="s">
        <v>229216</v>
      </c>
      <c r="Q48461" t="s">
        <v>120970</v>
      </c>
      <c r="R48461" t="s">
        <v>217903</v>
      </c>
      <c r="S48461" t="s">
        <v>215677</v>
      </c>
    </row>
    <row r="48462" spans="1:19" x14ac:dyDescent="0.35">
      <c r="A48462" s="1">
        <v>60279</v>
      </c>
      <c r="B48462" t="s">
        <v>28559</v>
      </c>
      <c r="C48462" t="s">
        <v>93711</v>
      </c>
      <c r="D48462" t="s">
        <v>3</v>
      </c>
      <c r="F48462" t="s">
        <v>121098</v>
      </c>
      <c r="G48462">
        <v>7.7431466000000006E-5</v>
      </c>
      <c r="H48462" t="s">
        <v>28559</v>
      </c>
      <c r="I48462" t="s">
        <v>153060</v>
      </c>
      <c r="J48462" s="2" t="s">
        <v>196659</v>
      </c>
      <c r="K48462" t="s">
        <v>217903</v>
      </c>
      <c r="L48462" t="s">
        <v>228704</v>
      </c>
      <c r="M48462" t="s">
        <v>10</v>
      </c>
      <c r="N48462" t="s">
        <v>228944</v>
      </c>
      <c r="R48462" t="s">
        <v>217903</v>
      </c>
      <c r="S48462" t="s">
        <v>215677</v>
      </c>
    </row>
    <row r="48463" spans="1:19" x14ac:dyDescent="0.35">
      <c r="A48463" s="1">
        <v>60283</v>
      </c>
      <c r="B48463" t="s">
        <v>28560</v>
      </c>
      <c r="C48463" t="s">
        <v>93712</v>
      </c>
      <c r="D48463" t="s">
        <v>5</v>
      </c>
      <c r="F48463" t="s">
        <v>121244</v>
      </c>
      <c r="G48463">
        <v>4.1100000000000003E-5</v>
      </c>
      <c r="H48463" t="s">
        <v>28560</v>
      </c>
      <c r="I48463" t="s">
        <v>153061</v>
      </c>
      <c r="J48463" s="2" t="s">
        <v>196660</v>
      </c>
      <c r="K48463" t="s">
        <v>217903</v>
      </c>
      <c r="L48463" t="s">
        <v>228704</v>
      </c>
      <c r="M48463" t="s">
        <v>8</v>
      </c>
      <c r="N48463" t="s">
        <v>228867</v>
      </c>
      <c r="O48463" t="s">
        <v>229163</v>
      </c>
      <c r="P48463" t="s">
        <v>230114</v>
      </c>
      <c r="R48463" t="s">
        <v>217903</v>
      </c>
      <c r="S48463" t="s">
        <v>215677</v>
      </c>
    </row>
    <row r="48464" spans="1:19" x14ac:dyDescent="0.35">
      <c r="A48464" s="1">
        <v>60284</v>
      </c>
      <c r="B48464" t="s">
        <v>28561</v>
      </c>
      <c r="C48464" t="s">
        <v>93713</v>
      </c>
      <c r="D48464" t="s">
        <v>5</v>
      </c>
      <c r="E48464" t="s">
        <v>119954</v>
      </c>
      <c r="F48464" t="s">
        <v>121262</v>
      </c>
      <c r="G48464">
        <v>2.7199999999999998E-6</v>
      </c>
      <c r="H48464" t="s">
        <v>28561</v>
      </c>
      <c r="I48464" t="s">
        <v>153062</v>
      </c>
      <c r="J48464" s="2" t="s">
        <v>196661</v>
      </c>
      <c r="K48464" t="s">
        <v>217903</v>
      </c>
      <c r="L48464" t="s">
        <v>228704</v>
      </c>
      <c r="M48464" t="s">
        <v>13</v>
      </c>
      <c r="N48464" t="s">
        <v>228872</v>
      </c>
      <c r="O48464" t="s">
        <v>229628</v>
      </c>
      <c r="P48464" t="s">
        <v>229628</v>
      </c>
      <c r="R48464" t="s">
        <v>217903</v>
      </c>
      <c r="S48464" t="s">
        <v>215677</v>
      </c>
    </row>
    <row r="48465" spans="1:19" x14ac:dyDescent="0.35">
      <c r="A48465" s="1">
        <v>60285</v>
      </c>
      <c r="B48465" t="s">
        <v>28562</v>
      </c>
      <c r="C48465" t="s">
        <v>93714</v>
      </c>
      <c r="D48465" t="s">
        <v>4</v>
      </c>
      <c r="F48465" t="s">
        <v>121030</v>
      </c>
      <c r="G48465">
        <v>3.8E-6</v>
      </c>
      <c r="H48465" t="s">
        <v>28562</v>
      </c>
      <c r="I48465" t="s">
        <v>153063</v>
      </c>
      <c r="J48465" s="2" t="s">
        <v>196662</v>
      </c>
      <c r="K48465" t="s">
        <v>217903</v>
      </c>
      <c r="L48465" t="s">
        <v>228704</v>
      </c>
      <c r="M48465" t="s">
        <v>228723</v>
      </c>
      <c r="N48465" t="s">
        <v>228829</v>
      </c>
      <c r="O48465" t="s">
        <v>229749</v>
      </c>
      <c r="P48465" t="s">
        <v>232406</v>
      </c>
      <c r="Q48465" t="s">
        <v>120848</v>
      </c>
      <c r="R48465" t="s">
        <v>217903</v>
      </c>
      <c r="S48465" t="s">
        <v>215677</v>
      </c>
    </row>
    <row r="48466" spans="1:19" x14ac:dyDescent="0.35">
      <c r="A48466" s="1">
        <v>60286</v>
      </c>
      <c r="B48466" t="s">
        <v>28562</v>
      </c>
      <c r="C48466" t="s">
        <v>93715</v>
      </c>
      <c r="D48466" t="s">
        <v>4</v>
      </c>
      <c r="F48466" t="s">
        <v>120056</v>
      </c>
      <c r="G48466">
        <v>1.8E-7</v>
      </c>
      <c r="H48466" t="s">
        <v>28562</v>
      </c>
      <c r="I48466" t="s">
        <v>153063</v>
      </c>
      <c r="J48466" s="2" t="s">
        <v>196662</v>
      </c>
      <c r="K48466" t="s">
        <v>217903</v>
      </c>
      <c r="L48466" t="s">
        <v>228704</v>
      </c>
      <c r="M48466" t="s">
        <v>228723</v>
      </c>
      <c r="N48466" t="s">
        <v>228829</v>
      </c>
      <c r="O48466" t="s">
        <v>229749</v>
      </c>
      <c r="P48466" t="s">
        <v>232406</v>
      </c>
      <c r="Q48466" t="s">
        <v>120848</v>
      </c>
      <c r="R48466" t="s">
        <v>217903</v>
      </c>
      <c r="S48466" t="s">
        <v>215677</v>
      </c>
    </row>
    <row r="48467" spans="1:19" x14ac:dyDescent="0.35">
      <c r="A48467" s="1">
        <v>60287</v>
      </c>
      <c r="B48467" t="s">
        <v>28562</v>
      </c>
      <c r="C48467" t="s">
        <v>93716</v>
      </c>
      <c r="D48467" t="s">
        <v>4</v>
      </c>
      <c r="F48467" t="s">
        <v>121232</v>
      </c>
      <c r="G48467">
        <v>9.9999999999999995E-7</v>
      </c>
      <c r="H48467" t="s">
        <v>28562</v>
      </c>
      <c r="I48467" t="s">
        <v>153063</v>
      </c>
      <c r="J48467" s="2" t="s">
        <v>196662</v>
      </c>
      <c r="K48467" t="s">
        <v>217903</v>
      </c>
      <c r="L48467" t="s">
        <v>228704</v>
      </c>
      <c r="M48467" t="s">
        <v>228723</v>
      </c>
      <c r="N48467" t="s">
        <v>228829</v>
      </c>
      <c r="O48467" t="s">
        <v>229749</v>
      </c>
      <c r="P48467" t="s">
        <v>232406</v>
      </c>
      <c r="Q48467" t="s">
        <v>120848</v>
      </c>
      <c r="R48467" t="s">
        <v>217903</v>
      </c>
      <c r="S48467" t="s">
        <v>215677</v>
      </c>
    </row>
    <row r="48468" spans="1:19" x14ac:dyDescent="0.35">
      <c r="A48468" s="1">
        <v>60288</v>
      </c>
      <c r="B48468" t="s">
        <v>28563</v>
      </c>
      <c r="C48468" t="s">
        <v>93717</v>
      </c>
      <c r="D48468" t="s">
        <v>5</v>
      </c>
      <c r="E48468" t="s">
        <v>119954</v>
      </c>
      <c r="F48468" t="s">
        <v>121847</v>
      </c>
      <c r="G48468">
        <v>7.9999999999999996E-6</v>
      </c>
      <c r="H48468" t="s">
        <v>28563</v>
      </c>
      <c r="I48468" t="s">
        <v>153064</v>
      </c>
      <c r="J48468" s="2" t="s">
        <v>196663</v>
      </c>
      <c r="K48468" t="s">
        <v>217928</v>
      </c>
      <c r="L48468" t="s">
        <v>228704</v>
      </c>
      <c r="M48468" t="s">
        <v>8</v>
      </c>
      <c r="N48468" t="s">
        <v>228828</v>
      </c>
      <c r="O48468" t="s">
        <v>229113</v>
      </c>
      <c r="P48468" t="s">
        <v>230103</v>
      </c>
      <c r="Q48468" t="s">
        <v>121999</v>
      </c>
      <c r="R48468" t="s">
        <v>217903</v>
      </c>
      <c r="S48468" t="s">
        <v>215677</v>
      </c>
    </row>
    <row r="48469" spans="1:19" x14ac:dyDescent="0.35">
      <c r="A48469" s="1">
        <v>60289</v>
      </c>
      <c r="B48469" t="s">
        <v>28563</v>
      </c>
      <c r="C48469" t="s">
        <v>93718</v>
      </c>
      <c r="D48469" t="s">
        <v>5</v>
      </c>
      <c r="E48469" t="s">
        <v>119954</v>
      </c>
      <c r="F48469" t="s">
        <v>122978</v>
      </c>
      <c r="G48469">
        <v>1.325E-5</v>
      </c>
      <c r="H48469" t="s">
        <v>28563</v>
      </c>
      <c r="I48469" t="s">
        <v>153064</v>
      </c>
      <c r="J48469" s="2" t="s">
        <v>196663</v>
      </c>
      <c r="K48469" t="s">
        <v>217928</v>
      </c>
      <c r="L48469" t="s">
        <v>228704</v>
      </c>
      <c r="M48469" t="s">
        <v>8</v>
      </c>
      <c r="N48469" t="s">
        <v>228828</v>
      </c>
      <c r="O48469" t="s">
        <v>229113</v>
      </c>
      <c r="P48469" t="s">
        <v>230103</v>
      </c>
      <c r="Q48469" t="s">
        <v>121999</v>
      </c>
      <c r="R48469" t="s">
        <v>217903</v>
      </c>
      <c r="S48469" t="s">
        <v>215677</v>
      </c>
    </row>
    <row r="48470" spans="1:19" x14ac:dyDescent="0.35">
      <c r="A48470" s="1">
        <v>60291</v>
      </c>
      <c r="B48470" t="s">
        <v>28563</v>
      </c>
      <c r="C48470" t="s">
        <v>93719</v>
      </c>
      <c r="D48470" t="s">
        <v>5</v>
      </c>
      <c r="E48470" t="s">
        <v>119956</v>
      </c>
      <c r="F48470" t="s">
        <v>121290</v>
      </c>
      <c r="G48470">
        <v>7.9999999999999996E-6</v>
      </c>
      <c r="H48470" t="s">
        <v>28563</v>
      </c>
      <c r="I48470" t="s">
        <v>153064</v>
      </c>
      <c r="J48470" s="2" t="s">
        <v>196663</v>
      </c>
      <c r="K48470" t="s">
        <v>217928</v>
      </c>
      <c r="L48470" t="s">
        <v>228704</v>
      </c>
      <c r="M48470" t="s">
        <v>8</v>
      </c>
      <c r="N48470" t="s">
        <v>228828</v>
      </c>
      <c r="O48470" t="s">
        <v>229113</v>
      </c>
      <c r="P48470" t="s">
        <v>230103</v>
      </c>
      <c r="Q48470" t="s">
        <v>121999</v>
      </c>
      <c r="R48470" t="s">
        <v>217903</v>
      </c>
      <c r="S48470" t="s">
        <v>215677</v>
      </c>
    </row>
    <row r="48471" spans="1:19" x14ac:dyDescent="0.35">
      <c r="A48471" s="1">
        <v>60292</v>
      </c>
      <c r="B48471" t="s">
        <v>28563</v>
      </c>
      <c r="C48471" t="s">
        <v>93720</v>
      </c>
      <c r="D48471" t="s">
        <v>5</v>
      </c>
      <c r="F48471" t="s">
        <v>121957</v>
      </c>
      <c r="G48471">
        <v>1.04E-5</v>
      </c>
      <c r="H48471" t="s">
        <v>28563</v>
      </c>
      <c r="I48471" t="s">
        <v>153064</v>
      </c>
      <c r="J48471" s="2" t="s">
        <v>196663</v>
      </c>
      <c r="K48471" t="s">
        <v>217928</v>
      </c>
      <c r="L48471" t="s">
        <v>228704</v>
      </c>
      <c r="M48471" t="s">
        <v>8</v>
      </c>
      <c r="N48471" t="s">
        <v>228828</v>
      </c>
      <c r="O48471" t="s">
        <v>229113</v>
      </c>
      <c r="P48471" t="s">
        <v>230103</v>
      </c>
      <c r="Q48471" t="s">
        <v>121999</v>
      </c>
      <c r="R48471" t="s">
        <v>217903</v>
      </c>
      <c r="S48471" t="s">
        <v>215677</v>
      </c>
    </row>
    <row r="48472" spans="1:19" x14ac:dyDescent="0.35">
      <c r="A48472" s="1">
        <v>60293</v>
      </c>
      <c r="B48472" t="s">
        <v>28563</v>
      </c>
      <c r="C48472" t="s">
        <v>93721</v>
      </c>
      <c r="D48472" t="s">
        <v>5</v>
      </c>
      <c r="E48472" t="s">
        <v>119958</v>
      </c>
      <c r="F48472" t="s">
        <v>121010</v>
      </c>
      <c r="G48472">
        <v>1.5E-5</v>
      </c>
      <c r="H48472" t="s">
        <v>28563</v>
      </c>
      <c r="I48472" t="s">
        <v>153064</v>
      </c>
      <c r="J48472" s="2" t="s">
        <v>196663</v>
      </c>
      <c r="K48472" t="s">
        <v>217928</v>
      </c>
      <c r="L48472" t="s">
        <v>228704</v>
      </c>
      <c r="M48472" t="s">
        <v>8</v>
      </c>
      <c r="N48472" t="s">
        <v>228828</v>
      </c>
      <c r="O48472" t="s">
        <v>229113</v>
      </c>
      <c r="P48472" t="s">
        <v>230103</v>
      </c>
      <c r="Q48472" t="s">
        <v>121999</v>
      </c>
      <c r="R48472" t="s">
        <v>217903</v>
      </c>
      <c r="S48472" t="s">
        <v>215677</v>
      </c>
    </row>
    <row r="48473" spans="1:19" x14ac:dyDescent="0.35">
      <c r="A48473" s="1">
        <v>60294</v>
      </c>
      <c r="B48473" t="s">
        <v>28563</v>
      </c>
      <c r="C48473" t="s">
        <v>93722</v>
      </c>
      <c r="D48473" t="s">
        <v>5</v>
      </c>
      <c r="E48473" t="s">
        <v>119956</v>
      </c>
      <c r="F48473" t="s">
        <v>120055</v>
      </c>
      <c r="G48473">
        <v>2.4000000000000001E-5</v>
      </c>
      <c r="H48473" t="s">
        <v>28563</v>
      </c>
      <c r="I48473" t="s">
        <v>153064</v>
      </c>
      <c r="J48473" s="2" t="s">
        <v>196663</v>
      </c>
      <c r="K48473" t="s">
        <v>217928</v>
      </c>
      <c r="L48473" t="s">
        <v>228704</v>
      </c>
      <c r="M48473" t="s">
        <v>8</v>
      </c>
      <c r="N48473" t="s">
        <v>228828</v>
      </c>
      <c r="O48473" t="s">
        <v>229113</v>
      </c>
      <c r="P48473" t="s">
        <v>230103</v>
      </c>
      <c r="Q48473" t="s">
        <v>121999</v>
      </c>
      <c r="R48473" t="s">
        <v>217903</v>
      </c>
      <c r="S48473" t="s">
        <v>215677</v>
      </c>
    </row>
    <row r="48474" spans="1:19" x14ac:dyDescent="0.35">
      <c r="A48474" s="1">
        <v>60295</v>
      </c>
      <c r="B48474" t="s">
        <v>28564</v>
      </c>
      <c r="C48474" t="s">
        <v>93723</v>
      </c>
      <c r="D48474" t="s">
        <v>5</v>
      </c>
      <c r="F48474" t="s">
        <v>121174</v>
      </c>
      <c r="G48474">
        <v>9.3500000000000003E-6</v>
      </c>
      <c r="H48474" t="s">
        <v>28564</v>
      </c>
      <c r="I48474" t="s">
        <v>153065</v>
      </c>
      <c r="J48474" s="2" t="s">
        <v>196664</v>
      </c>
      <c r="K48474" t="s">
        <v>217903</v>
      </c>
      <c r="L48474" t="s">
        <v>228704</v>
      </c>
      <c r="M48474" t="s">
        <v>11</v>
      </c>
      <c r="N48474" t="s">
        <v>228909</v>
      </c>
      <c r="O48474" t="s">
        <v>229164</v>
      </c>
      <c r="P48474" t="s">
        <v>230179</v>
      </c>
      <c r="R48474" t="s">
        <v>217903</v>
      </c>
      <c r="S48474" t="s">
        <v>215677</v>
      </c>
    </row>
    <row r="48475" spans="1:19" x14ac:dyDescent="0.35">
      <c r="A48475" s="1">
        <v>60296</v>
      </c>
      <c r="B48475" t="s">
        <v>28565</v>
      </c>
      <c r="C48475" t="s">
        <v>93724</v>
      </c>
      <c r="D48475" t="s">
        <v>5</v>
      </c>
      <c r="F48475" t="s">
        <v>120664</v>
      </c>
      <c r="G48475">
        <v>1.0249999999999999E-6</v>
      </c>
      <c r="H48475" t="s">
        <v>28565</v>
      </c>
      <c r="I48475" t="s">
        <v>153066</v>
      </c>
      <c r="J48475" s="2" t="s">
        <v>196665</v>
      </c>
      <c r="K48475" t="s">
        <v>217903</v>
      </c>
      <c r="L48475" t="s">
        <v>228704</v>
      </c>
      <c r="M48475" t="s">
        <v>8</v>
      </c>
      <c r="N48475" t="s">
        <v>228864</v>
      </c>
      <c r="O48475" t="s">
        <v>229158</v>
      </c>
      <c r="P48475" t="s">
        <v>230143</v>
      </c>
      <c r="Q48475" t="s">
        <v>120216</v>
      </c>
      <c r="R48475" t="s">
        <v>217903</v>
      </c>
      <c r="S48475" t="s">
        <v>215677</v>
      </c>
    </row>
    <row r="48476" spans="1:19" x14ac:dyDescent="0.35">
      <c r="A48476" s="1">
        <v>60297</v>
      </c>
      <c r="B48476" t="s">
        <v>28565</v>
      </c>
      <c r="C48476" t="s">
        <v>93725</v>
      </c>
      <c r="D48476" t="s">
        <v>5</v>
      </c>
      <c r="F48476" t="s">
        <v>120888</v>
      </c>
      <c r="G48476">
        <v>9.9999999999999995E-7</v>
      </c>
      <c r="H48476" t="s">
        <v>28565</v>
      </c>
      <c r="I48476" t="s">
        <v>153066</v>
      </c>
      <c r="J48476" s="2" t="s">
        <v>196665</v>
      </c>
      <c r="K48476" t="s">
        <v>217903</v>
      </c>
      <c r="L48476" t="s">
        <v>228704</v>
      </c>
      <c r="M48476" t="s">
        <v>8</v>
      </c>
      <c r="N48476" t="s">
        <v>228864</v>
      </c>
      <c r="O48476" t="s">
        <v>229158</v>
      </c>
      <c r="P48476" t="s">
        <v>230143</v>
      </c>
      <c r="Q48476" t="s">
        <v>120216</v>
      </c>
      <c r="R48476" t="s">
        <v>217903</v>
      </c>
      <c r="S48476" t="s">
        <v>215677</v>
      </c>
    </row>
    <row r="48477" spans="1:19" x14ac:dyDescent="0.35">
      <c r="A48477" s="1">
        <v>60298</v>
      </c>
      <c r="B48477" t="s">
        <v>28565</v>
      </c>
      <c r="C48477" t="s">
        <v>93726</v>
      </c>
      <c r="D48477" t="s">
        <v>5</v>
      </c>
      <c r="F48477" t="s">
        <v>121926</v>
      </c>
      <c r="G48477">
        <v>6.6209999999999998E-7</v>
      </c>
      <c r="H48477" t="s">
        <v>28565</v>
      </c>
      <c r="I48477" t="s">
        <v>153066</v>
      </c>
      <c r="J48477" s="2" t="s">
        <v>196665</v>
      </c>
      <c r="K48477" t="s">
        <v>217903</v>
      </c>
      <c r="L48477" t="s">
        <v>228704</v>
      </c>
      <c r="M48477" t="s">
        <v>8</v>
      </c>
      <c r="N48477" t="s">
        <v>228864</v>
      </c>
      <c r="O48477" t="s">
        <v>229158</v>
      </c>
      <c r="P48477" t="s">
        <v>230143</v>
      </c>
      <c r="Q48477" t="s">
        <v>120216</v>
      </c>
      <c r="R48477" t="s">
        <v>217903</v>
      </c>
      <c r="S48477" t="s">
        <v>215677</v>
      </c>
    </row>
    <row r="48478" spans="1:19" x14ac:dyDescent="0.35">
      <c r="A48478" s="1">
        <v>60299</v>
      </c>
      <c r="B48478" t="s">
        <v>28565</v>
      </c>
      <c r="C48478" t="s">
        <v>93727</v>
      </c>
      <c r="D48478" t="s">
        <v>5</v>
      </c>
      <c r="E48478" t="s">
        <v>119955</v>
      </c>
      <c r="F48478" t="s">
        <v>120313</v>
      </c>
      <c r="G48478">
        <v>1.5E-6</v>
      </c>
      <c r="H48478" t="s">
        <v>28565</v>
      </c>
      <c r="I48478" t="s">
        <v>153066</v>
      </c>
      <c r="J48478" s="2" t="s">
        <v>196665</v>
      </c>
      <c r="K48478" t="s">
        <v>217903</v>
      </c>
      <c r="L48478" t="s">
        <v>228704</v>
      </c>
      <c r="M48478" t="s">
        <v>8</v>
      </c>
      <c r="N48478" t="s">
        <v>228864</v>
      </c>
      <c r="O48478" t="s">
        <v>229158</v>
      </c>
      <c r="P48478" t="s">
        <v>230143</v>
      </c>
      <c r="Q48478" t="s">
        <v>120216</v>
      </c>
      <c r="R48478" t="s">
        <v>217903</v>
      </c>
      <c r="S48478" t="s">
        <v>215677</v>
      </c>
    </row>
    <row r="48479" spans="1:19" x14ac:dyDescent="0.35">
      <c r="A48479" s="1">
        <v>60300</v>
      </c>
      <c r="B48479" t="s">
        <v>28566</v>
      </c>
      <c r="C48479" t="s">
        <v>93728</v>
      </c>
      <c r="D48479" t="s">
        <v>4</v>
      </c>
      <c r="F48479" t="s">
        <v>122681</v>
      </c>
      <c r="G48479">
        <v>2.4999999999999999E-7</v>
      </c>
      <c r="H48479" t="s">
        <v>28566</v>
      </c>
      <c r="I48479" t="s">
        <v>153067</v>
      </c>
      <c r="J48479" s="2" t="s">
        <v>196666</v>
      </c>
      <c r="K48479" t="s">
        <v>217929</v>
      </c>
      <c r="L48479" t="s">
        <v>228704</v>
      </c>
      <c r="M48479" t="s">
        <v>8</v>
      </c>
      <c r="N48479" t="s">
        <v>228828</v>
      </c>
      <c r="O48479" t="s">
        <v>229113</v>
      </c>
      <c r="P48479" t="s">
        <v>230107</v>
      </c>
      <c r="Q48479" t="s">
        <v>120056</v>
      </c>
      <c r="R48479" t="s">
        <v>217903</v>
      </c>
      <c r="S48479" t="s">
        <v>215677</v>
      </c>
    </row>
    <row r="48480" spans="1:19" x14ac:dyDescent="0.35">
      <c r="A48480" s="1">
        <v>60302</v>
      </c>
      <c r="B48480" t="s">
        <v>28567</v>
      </c>
      <c r="C48480" t="s">
        <v>93729</v>
      </c>
      <c r="D48480" t="s">
        <v>4</v>
      </c>
      <c r="F48480" t="s">
        <v>120585</v>
      </c>
      <c r="G48480">
        <v>2E-8</v>
      </c>
      <c r="H48480" t="s">
        <v>28567</v>
      </c>
      <c r="I48480" t="s">
        <v>153068</v>
      </c>
      <c r="J48480" s="2" t="s">
        <v>196667</v>
      </c>
      <c r="K48480" t="s">
        <v>217930</v>
      </c>
      <c r="L48480" t="s">
        <v>228704</v>
      </c>
      <c r="M48480" t="s">
        <v>8</v>
      </c>
      <c r="N48480" t="s">
        <v>228848</v>
      </c>
      <c r="O48480" t="s">
        <v>229133</v>
      </c>
      <c r="P48480" t="s">
        <v>230112</v>
      </c>
      <c r="Q48480" t="s">
        <v>121822</v>
      </c>
      <c r="R48480" t="s">
        <v>217903</v>
      </c>
      <c r="S48480" t="s">
        <v>215677</v>
      </c>
    </row>
    <row r="48481" spans="1:19" x14ac:dyDescent="0.35">
      <c r="A48481" s="1">
        <v>60303</v>
      </c>
      <c r="B48481" t="s">
        <v>28568</v>
      </c>
      <c r="C48481" t="s">
        <v>93730</v>
      </c>
      <c r="D48481" t="s">
        <v>5</v>
      </c>
      <c r="F48481" t="s">
        <v>123870</v>
      </c>
      <c r="G48481">
        <v>8.0800000000000004E-7</v>
      </c>
      <c r="H48481" t="s">
        <v>28568</v>
      </c>
      <c r="I48481" t="s">
        <v>153069</v>
      </c>
      <c r="J48481" s="2" t="s">
        <v>196668</v>
      </c>
      <c r="K48481" t="s">
        <v>217903</v>
      </c>
      <c r="L48481" t="s">
        <v>228704</v>
      </c>
      <c r="M48481" t="s">
        <v>12</v>
      </c>
      <c r="N48481" t="s">
        <v>228912</v>
      </c>
      <c r="O48481" t="s">
        <v>229443</v>
      </c>
      <c r="P48481" t="s">
        <v>229443</v>
      </c>
      <c r="Q48481" t="s">
        <v>121535</v>
      </c>
      <c r="R48481" t="s">
        <v>217903</v>
      </c>
      <c r="S48481" t="s">
        <v>215677</v>
      </c>
    </row>
    <row r="48482" spans="1:19" x14ac:dyDescent="0.35">
      <c r="A48482" s="1">
        <v>60304</v>
      </c>
      <c r="B48482" t="s">
        <v>28569</v>
      </c>
      <c r="C48482" t="s">
        <v>93731</v>
      </c>
      <c r="D48482" t="s">
        <v>5</v>
      </c>
      <c r="E48482" t="s">
        <v>119957</v>
      </c>
      <c r="F48482" t="s">
        <v>122743</v>
      </c>
      <c r="G48482">
        <v>1.0000000000000001E-5</v>
      </c>
      <c r="H48482" t="s">
        <v>28569</v>
      </c>
      <c r="I48482" t="s">
        <v>153070</v>
      </c>
      <c r="J48482" s="2" t="s">
        <v>196669</v>
      </c>
      <c r="K48482" t="s">
        <v>217903</v>
      </c>
      <c r="L48482" t="s">
        <v>228704</v>
      </c>
      <c r="M48482" t="s">
        <v>8</v>
      </c>
      <c r="N48482" t="s">
        <v>228828</v>
      </c>
      <c r="O48482" t="s">
        <v>229113</v>
      </c>
      <c r="P48482" t="s">
        <v>230099</v>
      </c>
      <c r="Q48482" t="s">
        <v>121322</v>
      </c>
      <c r="R48482" t="s">
        <v>217903</v>
      </c>
      <c r="S48482" t="s">
        <v>215677</v>
      </c>
    </row>
    <row r="48483" spans="1:19" x14ac:dyDescent="0.35">
      <c r="A48483" s="1">
        <v>60305</v>
      </c>
      <c r="B48483" t="s">
        <v>28569</v>
      </c>
      <c r="C48483" t="s">
        <v>93732</v>
      </c>
      <c r="D48483" t="s">
        <v>5</v>
      </c>
      <c r="E48483" t="s">
        <v>119958</v>
      </c>
      <c r="F48483" t="s">
        <v>122711</v>
      </c>
      <c r="G48483">
        <v>1.5E-5</v>
      </c>
      <c r="H48483" t="s">
        <v>28569</v>
      </c>
      <c r="I48483" t="s">
        <v>153070</v>
      </c>
      <c r="J48483" s="2" t="s">
        <v>196669</v>
      </c>
      <c r="K48483" t="s">
        <v>217903</v>
      </c>
      <c r="L48483" t="s">
        <v>228704</v>
      </c>
      <c r="M48483" t="s">
        <v>8</v>
      </c>
      <c r="N48483" t="s">
        <v>228828</v>
      </c>
      <c r="O48483" t="s">
        <v>229113</v>
      </c>
      <c r="P48483" t="s">
        <v>230099</v>
      </c>
      <c r="Q48483" t="s">
        <v>121322</v>
      </c>
      <c r="R48483" t="s">
        <v>217903</v>
      </c>
      <c r="S48483" t="s">
        <v>215677</v>
      </c>
    </row>
    <row r="48484" spans="1:19" x14ac:dyDescent="0.35">
      <c r="A48484" s="1">
        <v>60306</v>
      </c>
      <c r="B48484" t="s">
        <v>28569</v>
      </c>
      <c r="C48484" t="s">
        <v>93733</v>
      </c>
      <c r="D48484" t="s">
        <v>5</v>
      </c>
      <c r="E48484" t="s">
        <v>119954</v>
      </c>
      <c r="F48484" t="s">
        <v>124072</v>
      </c>
      <c r="G48484">
        <v>1.2E-5</v>
      </c>
      <c r="H48484" t="s">
        <v>28569</v>
      </c>
      <c r="I48484" t="s">
        <v>153070</v>
      </c>
      <c r="J48484" s="2" t="s">
        <v>196669</v>
      </c>
      <c r="K48484" t="s">
        <v>217903</v>
      </c>
      <c r="L48484" t="s">
        <v>228704</v>
      </c>
      <c r="M48484" t="s">
        <v>8</v>
      </c>
      <c r="N48484" t="s">
        <v>228828</v>
      </c>
      <c r="O48484" t="s">
        <v>229113</v>
      </c>
      <c r="P48484" t="s">
        <v>230099</v>
      </c>
      <c r="Q48484" t="s">
        <v>121322</v>
      </c>
      <c r="R48484" t="s">
        <v>217903</v>
      </c>
      <c r="S48484" t="s">
        <v>215677</v>
      </c>
    </row>
    <row r="48485" spans="1:19" x14ac:dyDescent="0.35">
      <c r="A48485" s="1">
        <v>60307</v>
      </c>
      <c r="B48485" t="s">
        <v>28569</v>
      </c>
      <c r="C48485" t="s">
        <v>93734</v>
      </c>
      <c r="D48485" t="s">
        <v>5</v>
      </c>
      <c r="E48485" t="s">
        <v>119955</v>
      </c>
      <c r="F48485" t="s">
        <v>123750</v>
      </c>
      <c r="G48485">
        <v>6.0000000000000002E-6</v>
      </c>
      <c r="H48485" t="s">
        <v>28569</v>
      </c>
      <c r="I48485" t="s">
        <v>153070</v>
      </c>
      <c r="J48485" s="2" t="s">
        <v>196669</v>
      </c>
      <c r="K48485" t="s">
        <v>217903</v>
      </c>
      <c r="L48485" t="s">
        <v>228704</v>
      </c>
      <c r="M48485" t="s">
        <v>8</v>
      </c>
      <c r="N48485" t="s">
        <v>228828</v>
      </c>
      <c r="O48485" t="s">
        <v>229113</v>
      </c>
      <c r="P48485" t="s">
        <v>230099</v>
      </c>
      <c r="Q48485" t="s">
        <v>121322</v>
      </c>
      <c r="R48485" t="s">
        <v>217903</v>
      </c>
      <c r="S48485" t="s">
        <v>215677</v>
      </c>
    </row>
    <row r="48486" spans="1:19" x14ac:dyDescent="0.35">
      <c r="A48486" s="1">
        <v>60309</v>
      </c>
      <c r="B48486" t="s">
        <v>28570</v>
      </c>
      <c r="C48486" t="s">
        <v>93735</v>
      </c>
      <c r="D48486" t="s">
        <v>5</v>
      </c>
      <c r="F48486" t="s">
        <v>121727</v>
      </c>
      <c r="G48486">
        <v>9.499999999999999E-7</v>
      </c>
      <c r="H48486" t="s">
        <v>28570</v>
      </c>
      <c r="I48486" t="s">
        <v>153071</v>
      </c>
      <c r="K48486" t="s">
        <v>217903</v>
      </c>
      <c r="L48486" t="s">
        <v>228704</v>
      </c>
      <c r="M48486" t="s">
        <v>8</v>
      </c>
      <c r="N48486" t="s">
        <v>228852</v>
      </c>
      <c r="O48486" t="s">
        <v>229209</v>
      </c>
      <c r="P48486" t="s">
        <v>230112</v>
      </c>
      <c r="Q48486" t="s">
        <v>233142</v>
      </c>
      <c r="R48486" t="s">
        <v>217903</v>
      </c>
      <c r="S48486" t="s">
        <v>215677</v>
      </c>
    </row>
    <row r="48487" spans="1:19" x14ac:dyDescent="0.35">
      <c r="A48487" s="1">
        <v>60310</v>
      </c>
      <c r="B48487" t="s">
        <v>28571</v>
      </c>
      <c r="C48487" t="s">
        <v>93736</v>
      </c>
      <c r="D48487" t="s">
        <v>5</v>
      </c>
      <c r="E48487" t="s">
        <v>119954</v>
      </c>
      <c r="F48487" t="s">
        <v>123649</v>
      </c>
      <c r="G48487">
        <v>1.13E-6</v>
      </c>
      <c r="H48487" t="s">
        <v>28571</v>
      </c>
      <c r="I48487" t="s">
        <v>153072</v>
      </c>
      <c r="J48487" s="2" t="s">
        <v>196670</v>
      </c>
      <c r="K48487" t="s">
        <v>217903</v>
      </c>
      <c r="L48487" t="s">
        <v>228704</v>
      </c>
      <c r="M48487" t="s">
        <v>8</v>
      </c>
      <c r="N48487" t="s">
        <v>228881</v>
      </c>
      <c r="O48487" t="s">
        <v>229353</v>
      </c>
      <c r="P48487" t="s">
        <v>229353</v>
      </c>
      <c r="Q48487" t="s">
        <v>121968</v>
      </c>
      <c r="R48487" t="s">
        <v>217903</v>
      </c>
      <c r="S48487" t="s">
        <v>215677</v>
      </c>
    </row>
    <row r="48488" spans="1:19" x14ac:dyDescent="0.35">
      <c r="A48488" s="1">
        <v>60311</v>
      </c>
      <c r="B48488" t="s">
        <v>28572</v>
      </c>
      <c r="C48488" t="s">
        <v>93737</v>
      </c>
      <c r="D48488" t="s">
        <v>5</v>
      </c>
      <c r="F48488" t="s">
        <v>121845</v>
      </c>
      <c r="G48488">
        <v>1.4084050000000001E-6</v>
      </c>
      <c r="H48488" t="s">
        <v>28572</v>
      </c>
      <c r="I48488" t="s">
        <v>153073</v>
      </c>
      <c r="J48488" s="2" t="s">
        <v>196671</v>
      </c>
      <c r="K48488" t="s">
        <v>217903</v>
      </c>
      <c r="L48488" t="s">
        <v>228704</v>
      </c>
      <c r="M48488" t="s">
        <v>10</v>
      </c>
      <c r="N48488" t="s">
        <v>137686</v>
      </c>
      <c r="O48488" t="s">
        <v>229107</v>
      </c>
      <c r="P48488" t="s">
        <v>232407</v>
      </c>
      <c r="R48488" t="s">
        <v>217903</v>
      </c>
      <c r="S48488" t="s">
        <v>215677</v>
      </c>
    </row>
    <row r="48489" spans="1:19" x14ac:dyDescent="0.35">
      <c r="A48489" s="1">
        <v>60312</v>
      </c>
      <c r="B48489" t="s">
        <v>28573</v>
      </c>
      <c r="C48489" t="s">
        <v>93738</v>
      </c>
      <c r="D48489" t="s">
        <v>5</v>
      </c>
      <c r="E48489" t="s">
        <v>119955</v>
      </c>
      <c r="F48489" t="s">
        <v>122389</v>
      </c>
      <c r="G48489">
        <v>1.1999999999999999E-6</v>
      </c>
      <c r="H48489" t="s">
        <v>28573</v>
      </c>
      <c r="I48489" t="s">
        <v>153074</v>
      </c>
      <c r="K48489" t="s">
        <v>217903</v>
      </c>
      <c r="L48489" t="s">
        <v>228704</v>
      </c>
      <c r="M48489" t="s">
        <v>8</v>
      </c>
      <c r="N48489" t="s">
        <v>228864</v>
      </c>
      <c r="O48489" t="s">
        <v>229158</v>
      </c>
      <c r="P48489" t="s">
        <v>230968</v>
      </c>
      <c r="Q48489" t="s">
        <v>121999</v>
      </c>
      <c r="R48489" t="s">
        <v>217903</v>
      </c>
      <c r="S48489" t="s">
        <v>215677</v>
      </c>
    </row>
    <row r="48490" spans="1:19" x14ac:dyDescent="0.35">
      <c r="A48490" s="1">
        <v>60313</v>
      </c>
      <c r="B48490" t="s">
        <v>28574</v>
      </c>
      <c r="C48490" t="s">
        <v>93739</v>
      </c>
      <c r="D48490" t="s">
        <v>5</v>
      </c>
      <c r="F48490" t="s">
        <v>121496</v>
      </c>
      <c r="G48490">
        <v>6.4580099999999995E-7</v>
      </c>
      <c r="H48490" t="s">
        <v>28574</v>
      </c>
      <c r="I48490" t="s">
        <v>153075</v>
      </c>
      <c r="J48490" s="2" t="s">
        <v>196672</v>
      </c>
      <c r="K48490" t="s">
        <v>217903</v>
      </c>
      <c r="L48490" t="s">
        <v>228704</v>
      </c>
      <c r="M48490" t="s">
        <v>8</v>
      </c>
      <c r="N48490" t="s">
        <v>228848</v>
      </c>
      <c r="O48490" t="s">
        <v>229133</v>
      </c>
      <c r="P48490" t="s">
        <v>229133</v>
      </c>
      <c r="Q48490" t="s">
        <v>120216</v>
      </c>
      <c r="R48490" t="s">
        <v>217903</v>
      </c>
      <c r="S48490" t="s">
        <v>215677</v>
      </c>
    </row>
    <row r="48491" spans="1:19" x14ac:dyDescent="0.35">
      <c r="A48491" s="1">
        <v>60314</v>
      </c>
      <c r="B48491" t="s">
        <v>28574</v>
      </c>
      <c r="C48491" t="s">
        <v>93740</v>
      </c>
      <c r="D48491" t="s">
        <v>4</v>
      </c>
      <c r="F48491" t="s">
        <v>122790</v>
      </c>
      <c r="G48491">
        <v>4.9999999999999998E-8</v>
      </c>
      <c r="H48491" t="s">
        <v>28574</v>
      </c>
      <c r="I48491" t="s">
        <v>153075</v>
      </c>
      <c r="J48491" s="2" t="s">
        <v>196672</v>
      </c>
      <c r="K48491" t="s">
        <v>217903</v>
      </c>
      <c r="L48491" t="s">
        <v>228704</v>
      </c>
      <c r="M48491" t="s">
        <v>8</v>
      </c>
      <c r="N48491" t="s">
        <v>228848</v>
      </c>
      <c r="O48491" t="s">
        <v>229133</v>
      </c>
      <c r="P48491" t="s">
        <v>229133</v>
      </c>
      <c r="Q48491" t="s">
        <v>120216</v>
      </c>
      <c r="R48491" t="s">
        <v>217903</v>
      </c>
      <c r="S48491" t="s">
        <v>215677</v>
      </c>
    </row>
    <row r="48492" spans="1:19" x14ac:dyDescent="0.35">
      <c r="A48492" s="1">
        <v>60315</v>
      </c>
      <c r="B48492" t="s">
        <v>28574</v>
      </c>
      <c r="C48492" t="s">
        <v>93741</v>
      </c>
      <c r="D48492" t="s">
        <v>5</v>
      </c>
      <c r="F48492" t="s">
        <v>120158</v>
      </c>
      <c r="G48492">
        <v>2.4999999999999999E-8</v>
      </c>
      <c r="H48492" t="s">
        <v>28574</v>
      </c>
      <c r="I48492" t="s">
        <v>153075</v>
      </c>
      <c r="J48492" s="2" t="s">
        <v>196672</v>
      </c>
      <c r="K48492" t="s">
        <v>217903</v>
      </c>
      <c r="L48492" t="s">
        <v>228704</v>
      </c>
      <c r="M48492" t="s">
        <v>8</v>
      </c>
      <c r="N48492" t="s">
        <v>228848</v>
      </c>
      <c r="O48492" t="s">
        <v>229133</v>
      </c>
      <c r="P48492" t="s">
        <v>229133</v>
      </c>
      <c r="Q48492" t="s">
        <v>120216</v>
      </c>
      <c r="R48492" t="s">
        <v>217903</v>
      </c>
      <c r="S48492" t="s">
        <v>215677</v>
      </c>
    </row>
    <row r="48493" spans="1:19" x14ac:dyDescent="0.35">
      <c r="A48493" s="1">
        <v>60316</v>
      </c>
      <c r="B48493" t="s">
        <v>28575</v>
      </c>
      <c r="C48493" t="s">
        <v>93742</v>
      </c>
      <c r="D48493" t="s">
        <v>5</v>
      </c>
      <c r="F48493" t="s">
        <v>121128</v>
      </c>
      <c r="G48493">
        <v>3.9999999999999998E-6</v>
      </c>
      <c r="H48493" t="s">
        <v>28575</v>
      </c>
      <c r="I48493" t="s">
        <v>153076</v>
      </c>
      <c r="J48493" s="2" t="s">
        <v>196673</v>
      </c>
      <c r="K48493" t="s">
        <v>217931</v>
      </c>
      <c r="L48493" t="s">
        <v>228704</v>
      </c>
      <c r="M48493" t="s">
        <v>8</v>
      </c>
      <c r="N48493" t="s">
        <v>228828</v>
      </c>
      <c r="O48493" t="s">
        <v>229113</v>
      </c>
      <c r="P48493" t="s">
        <v>230103</v>
      </c>
      <c r="Q48493" t="s">
        <v>119973</v>
      </c>
      <c r="R48493" t="s">
        <v>217903</v>
      </c>
      <c r="S48493" t="s">
        <v>215677</v>
      </c>
    </row>
    <row r="48494" spans="1:19" x14ac:dyDescent="0.35">
      <c r="A48494" s="1">
        <v>60317</v>
      </c>
      <c r="B48494" t="s">
        <v>28575</v>
      </c>
      <c r="C48494" t="s">
        <v>93743</v>
      </c>
      <c r="D48494" t="s">
        <v>5</v>
      </c>
      <c r="E48494" t="s">
        <v>119956</v>
      </c>
      <c r="F48494" t="s">
        <v>120466</v>
      </c>
      <c r="G48494">
        <v>3.4999999999999997E-5</v>
      </c>
      <c r="H48494" t="s">
        <v>28575</v>
      </c>
      <c r="I48494" t="s">
        <v>153076</v>
      </c>
      <c r="J48494" s="2" t="s">
        <v>196673</v>
      </c>
      <c r="K48494" t="s">
        <v>217931</v>
      </c>
      <c r="L48494" t="s">
        <v>228704</v>
      </c>
      <c r="M48494" t="s">
        <v>8</v>
      </c>
      <c r="N48494" t="s">
        <v>228828</v>
      </c>
      <c r="O48494" t="s">
        <v>229113</v>
      </c>
      <c r="P48494" t="s">
        <v>230103</v>
      </c>
      <c r="Q48494" t="s">
        <v>119973</v>
      </c>
      <c r="R48494" t="s">
        <v>217903</v>
      </c>
      <c r="S48494" t="s">
        <v>215677</v>
      </c>
    </row>
    <row r="48495" spans="1:19" x14ac:dyDescent="0.35">
      <c r="A48495" s="1">
        <v>60318</v>
      </c>
      <c r="B48495" t="s">
        <v>28575</v>
      </c>
      <c r="C48495" t="s">
        <v>93744</v>
      </c>
      <c r="D48495" t="s">
        <v>5</v>
      </c>
      <c r="E48495" t="s">
        <v>119954</v>
      </c>
      <c r="F48495" t="s">
        <v>121315</v>
      </c>
      <c r="G48495">
        <v>1.3499999999999999E-5</v>
      </c>
      <c r="H48495" t="s">
        <v>28575</v>
      </c>
      <c r="I48495" t="s">
        <v>153076</v>
      </c>
      <c r="J48495" s="2" t="s">
        <v>196673</v>
      </c>
      <c r="K48495" t="s">
        <v>217931</v>
      </c>
      <c r="L48495" t="s">
        <v>228704</v>
      </c>
      <c r="M48495" t="s">
        <v>8</v>
      </c>
      <c r="N48495" t="s">
        <v>228828</v>
      </c>
      <c r="O48495" t="s">
        <v>229113</v>
      </c>
      <c r="P48495" t="s">
        <v>230103</v>
      </c>
      <c r="Q48495" t="s">
        <v>119973</v>
      </c>
      <c r="R48495" t="s">
        <v>217903</v>
      </c>
      <c r="S48495" t="s">
        <v>215677</v>
      </c>
    </row>
    <row r="48496" spans="1:19" x14ac:dyDescent="0.35">
      <c r="A48496" s="1">
        <v>60319</v>
      </c>
      <c r="B48496" t="s">
        <v>28576</v>
      </c>
      <c r="C48496" t="s">
        <v>93745</v>
      </c>
      <c r="D48496" t="s">
        <v>5</v>
      </c>
      <c r="F48496" t="s">
        <v>122530</v>
      </c>
      <c r="G48496">
        <v>3.1750000000000001E-6</v>
      </c>
      <c r="H48496" t="s">
        <v>28576</v>
      </c>
      <c r="I48496" t="s">
        <v>153077</v>
      </c>
      <c r="J48496" s="2" t="s">
        <v>196674</v>
      </c>
      <c r="K48496" t="s">
        <v>217903</v>
      </c>
      <c r="L48496" t="s">
        <v>228704</v>
      </c>
      <c r="M48496" t="s">
        <v>8</v>
      </c>
      <c r="N48496" t="s">
        <v>228862</v>
      </c>
      <c r="O48496" t="s">
        <v>229410</v>
      </c>
      <c r="P48496" t="s">
        <v>230710</v>
      </c>
      <c r="Q48496" t="s">
        <v>120679</v>
      </c>
      <c r="R48496" t="s">
        <v>217903</v>
      </c>
      <c r="S48496" t="s">
        <v>215677</v>
      </c>
    </row>
    <row r="48497" spans="1:19" x14ac:dyDescent="0.35">
      <c r="A48497" s="1">
        <v>60321</v>
      </c>
      <c r="B48497" t="s">
        <v>28577</v>
      </c>
      <c r="C48497" t="s">
        <v>93746</v>
      </c>
      <c r="D48497" t="s">
        <v>3</v>
      </c>
      <c r="F48497" t="s">
        <v>121394</v>
      </c>
      <c r="G48497">
        <v>1.7190245E-5</v>
      </c>
      <c r="H48497" t="s">
        <v>28577</v>
      </c>
      <c r="I48497" t="s">
        <v>153078</v>
      </c>
      <c r="J48497" s="2" t="s">
        <v>196675</v>
      </c>
      <c r="K48497" t="s">
        <v>217903</v>
      </c>
      <c r="L48497" t="s">
        <v>228704</v>
      </c>
      <c r="M48497" t="s">
        <v>8</v>
      </c>
      <c r="N48497" t="s">
        <v>228832</v>
      </c>
      <c r="O48497" t="s">
        <v>229525</v>
      </c>
      <c r="P48497" t="s">
        <v>230131</v>
      </c>
      <c r="Q48497" t="s">
        <v>120060</v>
      </c>
      <c r="R48497" t="s">
        <v>217903</v>
      </c>
      <c r="S48497" t="s">
        <v>215677</v>
      </c>
    </row>
    <row r="48498" spans="1:19" x14ac:dyDescent="0.35">
      <c r="A48498" s="1">
        <v>60322</v>
      </c>
      <c r="B48498" t="s">
        <v>28578</v>
      </c>
      <c r="C48498" t="s">
        <v>93747</v>
      </c>
      <c r="D48498" t="s">
        <v>5</v>
      </c>
      <c r="F48498" t="s">
        <v>121134</v>
      </c>
      <c r="G48498">
        <v>1.9552439999999999E-6</v>
      </c>
      <c r="H48498" t="s">
        <v>28578</v>
      </c>
      <c r="I48498" t="s">
        <v>153079</v>
      </c>
      <c r="J48498" s="2" t="s">
        <v>196676</v>
      </c>
      <c r="K48498" t="s">
        <v>217903</v>
      </c>
      <c r="L48498" t="s">
        <v>228704</v>
      </c>
      <c r="M48498" t="s">
        <v>8</v>
      </c>
      <c r="N48498" t="s">
        <v>228853</v>
      </c>
      <c r="O48498" t="s">
        <v>229375</v>
      </c>
      <c r="P48498" t="s">
        <v>229350</v>
      </c>
      <c r="Q48498" t="s">
        <v>121230</v>
      </c>
      <c r="R48498" t="s">
        <v>217903</v>
      </c>
      <c r="S48498" t="s">
        <v>215677</v>
      </c>
    </row>
    <row r="48499" spans="1:19" x14ac:dyDescent="0.35">
      <c r="A48499" s="1">
        <v>60325</v>
      </c>
      <c r="B48499" t="s">
        <v>28579</v>
      </c>
      <c r="C48499" t="s">
        <v>93748</v>
      </c>
      <c r="D48499" t="s">
        <v>4</v>
      </c>
      <c r="F48499" t="s">
        <v>121730</v>
      </c>
      <c r="G48499">
        <v>1.5999999999999999E-6</v>
      </c>
      <c r="H48499" t="s">
        <v>28579</v>
      </c>
      <c r="I48499" t="s">
        <v>153080</v>
      </c>
      <c r="J48499" s="2" t="s">
        <v>196677</v>
      </c>
      <c r="K48499" t="s">
        <v>217903</v>
      </c>
      <c r="L48499" t="s">
        <v>228704</v>
      </c>
      <c r="M48499" t="s">
        <v>11</v>
      </c>
      <c r="N48499" t="s">
        <v>228847</v>
      </c>
      <c r="O48499" t="s">
        <v>229368</v>
      </c>
      <c r="P48499" t="s">
        <v>229368</v>
      </c>
      <c r="Q48499" t="s">
        <v>120679</v>
      </c>
      <c r="R48499" t="s">
        <v>217903</v>
      </c>
      <c r="S48499" t="s">
        <v>215677</v>
      </c>
    </row>
    <row r="48500" spans="1:19" x14ac:dyDescent="0.35">
      <c r="A48500" s="1">
        <v>60326</v>
      </c>
      <c r="B48500" t="s">
        <v>28580</v>
      </c>
      <c r="C48500" t="s">
        <v>93749</v>
      </c>
      <c r="D48500" t="s">
        <v>5</v>
      </c>
      <c r="F48500" t="s">
        <v>123712</v>
      </c>
      <c r="G48500">
        <v>2.3300000000000001E-6</v>
      </c>
      <c r="H48500" t="s">
        <v>28580</v>
      </c>
      <c r="I48500" t="s">
        <v>153081</v>
      </c>
      <c r="J48500" s="2" t="s">
        <v>196678</v>
      </c>
      <c r="K48500" t="s">
        <v>217903</v>
      </c>
      <c r="L48500" t="s">
        <v>228704</v>
      </c>
      <c r="M48500" t="s">
        <v>228729</v>
      </c>
      <c r="N48500" t="s">
        <v>228931</v>
      </c>
      <c r="O48500" t="s">
        <v>229231</v>
      </c>
      <c r="P48500" t="s">
        <v>229231</v>
      </c>
      <c r="Q48500" t="s">
        <v>121322</v>
      </c>
      <c r="R48500" t="s">
        <v>217903</v>
      </c>
      <c r="S48500" t="s">
        <v>215677</v>
      </c>
    </row>
    <row r="48501" spans="1:19" x14ac:dyDescent="0.35">
      <c r="A48501" s="1">
        <v>60327</v>
      </c>
      <c r="B48501" t="s">
        <v>28580</v>
      </c>
      <c r="C48501" t="s">
        <v>93750</v>
      </c>
      <c r="D48501" t="s">
        <v>5</v>
      </c>
      <c r="E48501" t="s">
        <v>119955</v>
      </c>
      <c r="F48501" t="s">
        <v>123818</v>
      </c>
      <c r="G48501">
        <v>1.4500000000000001E-6</v>
      </c>
      <c r="H48501" t="s">
        <v>28580</v>
      </c>
      <c r="I48501" t="s">
        <v>153081</v>
      </c>
      <c r="J48501" s="2" t="s">
        <v>196678</v>
      </c>
      <c r="K48501" t="s">
        <v>217903</v>
      </c>
      <c r="L48501" t="s">
        <v>228704</v>
      </c>
      <c r="M48501" t="s">
        <v>228729</v>
      </c>
      <c r="N48501" t="s">
        <v>228931</v>
      </c>
      <c r="O48501" t="s">
        <v>229231</v>
      </c>
      <c r="P48501" t="s">
        <v>229231</v>
      </c>
      <c r="Q48501" t="s">
        <v>121322</v>
      </c>
      <c r="R48501" t="s">
        <v>217903</v>
      </c>
      <c r="S48501" t="s">
        <v>215677</v>
      </c>
    </row>
    <row r="48502" spans="1:19" x14ac:dyDescent="0.35">
      <c r="A48502" s="1">
        <v>60328</v>
      </c>
      <c r="B48502" t="s">
        <v>28580</v>
      </c>
      <c r="C48502" t="s">
        <v>93751</v>
      </c>
      <c r="D48502" t="s">
        <v>5</v>
      </c>
      <c r="E48502" t="s">
        <v>119954</v>
      </c>
      <c r="F48502" t="s">
        <v>123050</v>
      </c>
      <c r="G48502">
        <v>7.9999999999999996E-6</v>
      </c>
      <c r="H48502" t="s">
        <v>28580</v>
      </c>
      <c r="I48502" t="s">
        <v>153081</v>
      </c>
      <c r="J48502" s="2" t="s">
        <v>196678</v>
      </c>
      <c r="K48502" t="s">
        <v>217903</v>
      </c>
      <c r="L48502" t="s">
        <v>228704</v>
      </c>
      <c r="M48502" t="s">
        <v>228729</v>
      </c>
      <c r="N48502" t="s">
        <v>228931</v>
      </c>
      <c r="O48502" t="s">
        <v>229231</v>
      </c>
      <c r="P48502" t="s">
        <v>229231</v>
      </c>
      <c r="Q48502" t="s">
        <v>121322</v>
      </c>
      <c r="R48502" t="s">
        <v>217903</v>
      </c>
      <c r="S48502" t="s">
        <v>215677</v>
      </c>
    </row>
    <row r="48503" spans="1:19" x14ac:dyDescent="0.35">
      <c r="A48503" s="1">
        <v>60329</v>
      </c>
      <c r="B48503" t="s">
        <v>28581</v>
      </c>
      <c r="C48503" t="s">
        <v>93752</v>
      </c>
      <c r="D48503" t="s">
        <v>5</v>
      </c>
      <c r="F48503" t="s">
        <v>120944</v>
      </c>
      <c r="G48503">
        <v>8.899999999999999E-8</v>
      </c>
      <c r="H48503" t="s">
        <v>28581</v>
      </c>
      <c r="I48503" t="s">
        <v>153082</v>
      </c>
      <c r="J48503" s="2" t="s">
        <v>196679</v>
      </c>
      <c r="K48503" t="s">
        <v>217903</v>
      </c>
      <c r="L48503" t="s">
        <v>228705</v>
      </c>
      <c r="M48503" t="s">
        <v>10</v>
      </c>
      <c r="N48503" t="s">
        <v>228917</v>
      </c>
      <c r="O48503" t="s">
        <v>229272</v>
      </c>
      <c r="P48503" t="s">
        <v>229272</v>
      </c>
      <c r="Q48503" t="s">
        <v>121230</v>
      </c>
      <c r="R48503" t="s">
        <v>217903</v>
      </c>
      <c r="S48503" t="s">
        <v>215677</v>
      </c>
    </row>
    <row r="48504" spans="1:19" x14ac:dyDescent="0.35">
      <c r="A48504" s="1">
        <v>60330</v>
      </c>
      <c r="B48504" t="s">
        <v>28581</v>
      </c>
      <c r="C48504" t="s">
        <v>93753</v>
      </c>
      <c r="D48504" t="s">
        <v>5</v>
      </c>
      <c r="E48504" t="s">
        <v>119954</v>
      </c>
      <c r="F48504" t="s">
        <v>122939</v>
      </c>
      <c r="G48504">
        <v>4.9800000000000004E-7</v>
      </c>
      <c r="H48504" t="s">
        <v>28581</v>
      </c>
      <c r="I48504" t="s">
        <v>153082</v>
      </c>
      <c r="J48504" s="2" t="s">
        <v>196679</v>
      </c>
      <c r="K48504" t="s">
        <v>217903</v>
      </c>
      <c r="L48504" t="s">
        <v>228705</v>
      </c>
      <c r="M48504" t="s">
        <v>10</v>
      </c>
      <c r="N48504" t="s">
        <v>228917</v>
      </c>
      <c r="O48504" t="s">
        <v>229272</v>
      </c>
      <c r="P48504" t="s">
        <v>229272</v>
      </c>
      <c r="Q48504" t="s">
        <v>121230</v>
      </c>
      <c r="R48504" t="s">
        <v>217903</v>
      </c>
      <c r="S48504" t="s">
        <v>215677</v>
      </c>
    </row>
    <row r="48505" spans="1:19" x14ac:dyDescent="0.35">
      <c r="A48505" s="1">
        <v>60331</v>
      </c>
      <c r="B48505" t="s">
        <v>28582</v>
      </c>
      <c r="C48505" t="s">
        <v>93754</v>
      </c>
      <c r="D48505" t="s">
        <v>5</v>
      </c>
      <c r="F48505" t="s">
        <v>121125</v>
      </c>
      <c r="G48505">
        <v>9.9999999999999995E-8</v>
      </c>
      <c r="H48505" t="s">
        <v>28582</v>
      </c>
      <c r="I48505" t="s">
        <v>153083</v>
      </c>
      <c r="J48505" s="2" t="s">
        <v>196680</v>
      </c>
      <c r="K48505" t="s">
        <v>217903</v>
      </c>
      <c r="L48505" t="s">
        <v>228704</v>
      </c>
      <c r="M48505" t="s">
        <v>8</v>
      </c>
      <c r="N48505" t="s">
        <v>228911</v>
      </c>
      <c r="O48505" t="s">
        <v>229560</v>
      </c>
      <c r="P48505" t="s">
        <v>231542</v>
      </c>
      <c r="Q48505" t="s">
        <v>120008</v>
      </c>
      <c r="R48505" t="s">
        <v>217903</v>
      </c>
      <c r="S48505" t="s">
        <v>215677</v>
      </c>
    </row>
    <row r="48506" spans="1:19" x14ac:dyDescent="0.35">
      <c r="A48506" s="1">
        <v>60332</v>
      </c>
      <c r="B48506" t="s">
        <v>28583</v>
      </c>
      <c r="C48506" t="s">
        <v>93755</v>
      </c>
      <c r="D48506" t="s">
        <v>5</v>
      </c>
      <c r="F48506" t="s">
        <v>122627</v>
      </c>
      <c r="G48506">
        <v>7.5000000000000002E-6</v>
      </c>
      <c r="H48506" t="s">
        <v>28583</v>
      </c>
      <c r="I48506" t="s">
        <v>153084</v>
      </c>
      <c r="J48506" s="2" t="s">
        <v>196681</v>
      </c>
      <c r="K48506" t="s">
        <v>217903</v>
      </c>
      <c r="L48506" t="s">
        <v>228704</v>
      </c>
      <c r="M48506" t="s">
        <v>8</v>
      </c>
      <c r="N48506" t="s">
        <v>228828</v>
      </c>
      <c r="O48506" t="s">
        <v>229108</v>
      </c>
      <c r="P48506" t="s">
        <v>230326</v>
      </c>
      <c r="Q48506" t="s">
        <v>121023</v>
      </c>
      <c r="R48506" t="s">
        <v>217903</v>
      </c>
      <c r="S48506" t="s">
        <v>215677</v>
      </c>
    </row>
    <row r="48507" spans="1:19" x14ac:dyDescent="0.35">
      <c r="A48507" s="1">
        <v>60333</v>
      </c>
      <c r="B48507" t="s">
        <v>28584</v>
      </c>
      <c r="C48507" t="s">
        <v>93756</v>
      </c>
      <c r="D48507" t="s">
        <v>5</v>
      </c>
      <c r="E48507" t="s">
        <v>119954</v>
      </c>
      <c r="F48507" t="s">
        <v>124168</v>
      </c>
      <c r="G48507">
        <v>3.6999999999999998E-5</v>
      </c>
      <c r="H48507" t="s">
        <v>28584</v>
      </c>
      <c r="I48507" t="s">
        <v>153085</v>
      </c>
      <c r="J48507" s="2" t="s">
        <v>196682</v>
      </c>
      <c r="K48507" t="s">
        <v>217903</v>
      </c>
      <c r="L48507" t="s">
        <v>228706</v>
      </c>
      <c r="M48507" t="s">
        <v>8</v>
      </c>
      <c r="N48507" t="s">
        <v>228848</v>
      </c>
      <c r="O48507" t="s">
        <v>229133</v>
      </c>
      <c r="P48507" t="s">
        <v>230112</v>
      </c>
      <c r="Q48507" t="s">
        <v>123278</v>
      </c>
      <c r="R48507" t="s">
        <v>217903</v>
      </c>
      <c r="S48507" t="s">
        <v>215677</v>
      </c>
    </row>
    <row r="48508" spans="1:19" x14ac:dyDescent="0.35">
      <c r="A48508" s="1">
        <v>60334</v>
      </c>
      <c r="B48508" t="s">
        <v>28584</v>
      </c>
      <c r="C48508" t="s">
        <v>93757</v>
      </c>
      <c r="D48508" t="s">
        <v>5</v>
      </c>
      <c r="E48508" t="s">
        <v>119954</v>
      </c>
      <c r="F48508" t="s">
        <v>124169</v>
      </c>
      <c r="G48508">
        <v>1.5800000000000001E-5</v>
      </c>
      <c r="H48508" t="s">
        <v>28584</v>
      </c>
      <c r="I48508" t="s">
        <v>153085</v>
      </c>
      <c r="J48508" s="2" t="s">
        <v>196682</v>
      </c>
      <c r="K48508" t="s">
        <v>217903</v>
      </c>
      <c r="L48508" t="s">
        <v>228706</v>
      </c>
      <c r="M48508" t="s">
        <v>8</v>
      </c>
      <c r="N48508" t="s">
        <v>228848</v>
      </c>
      <c r="O48508" t="s">
        <v>229133</v>
      </c>
      <c r="P48508" t="s">
        <v>230112</v>
      </c>
      <c r="Q48508" t="s">
        <v>123278</v>
      </c>
      <c r="R48508" t="s">
        <v>217903</v>
      </c>
      <c r="S48508" t="s">
        <v>215677</v>
      </c>
    </row>
    <row r="48509" spans="1:19" x14ac:dyDescent="0.35">
      <c r="A48509" s="1">
        <v>60335</v>
      </c>
      <c r="B48509" t="s">
        <v>28584</v>
      </c>
      <c r="C48509" t="s">
        <v>93758</v>
      </c>
      <c r="D48509" t="s">
        <v>5</v>
      </c>
      <c r="E48509" t="s">
        <v>119954</v>
      </c>
      <c r="F48509" t="s">
        <v>122249</v>
      </c>
      <c r="G48509">
        <v>1.5999999999999999E-5</v>
      </c>
      <c r="H48509" t="s">
        <v>28584</v>
      </c>
      <c r="I48509" t="s">
        <v>153085</v>
      </c>
      <c r="J48509" s="2" t="s">
        <v>196682</v>
      </c>
      <c r="K48509" t="s">
        <v>217903</v>
      </c>
      <c r="L48509" t="s">
        <v>228706</v>
      </c>
      <c r="M48509" t="s">
        <v>8</v>
      </c>
      <c r="N48509" t="s">
        <v>228848</v>
      </c>
      <c r="O48509" t="s">
        <v>229133</v>
      </c>
      <c r="P48509" t="s">
        <v>230112</v>
      </c>
      <c r="Q48509" t="s">
        <v>123278</v>
      </c>
      <c r="R48509" t="s">
        <v>217903</v>
      </c>
      <c r="S48509" t="s">
        <v>215677</v>
      </c>
    </row>
    <row r="48510" spans="1:19" x14ac:dyDescent="0.35">
      <c r="A48510" s="1">
        <v>60336</v>
      </c>
      <c r="B48510" t="s">
        <v>28585</v>
      </c>
      <c r="C48510" t="s">
        <v>93759</v>
      </c>
      <c r="D48510" t="s">
        <v>5</v>
      </c>
      <c r="F48510" t="s">
        <v>121939</v>
      </c>
      <c r="G48510">
        <v>9.9999999999999995E-8</v>
      </c>
      <c r="H48510" t="s">
        <v>28585</v>
      </c>
      <c r="I48510" t="s">
        <v>153086</v>
      </c>
      <c r="J48510" s="2" t="s">
        <v>196683</v>
      </c>
      <c r="K48510" t="s">
        <v>217903</v>
      </c>
      <c r="L48510" t="s">
        <v>228706</v>
      </c>
      <c r="M48510" t="s">
        <v>8</v>
      </c>
      <c r="N48510" t="s">
        <v>228852</v>
      </c>
      <c r="O48510" t="s">
        <v>229409</v>
      </c>
      <c r="P48510" t="s">
        <v>229409</v>
      </c>
      <c r="Q48510" t="s">
        <v>233145</v>
      </c>
      <c r="R48510" t="s">
        <v>217903</v>
      </c>
      <c r="S48510" t="s">
        <v>215677</v>
      </c>
    </row>
    <row r="48511" spans="1:19" x14ac:dyDescent="0.35">
      <c r="A48511" s="1">
        <v>60337</v>
      </c>
      <c r="B48511" t="s">
        <v>28585</v>
      </c>
      <c r="C48511" t="s">
        <v>93760</v>
      </c>
      <c r="D48511" t="s">
        <v>5</v>
      </c>
      <c r="F48511" t="s">
        <v>121088</v>
      </c>
      <c r="G48511">
        <v>4.9499999999999997E-5</v>
      </c>
      <c r="H48511" t="s">
        <v>28585</v>
      </c>
      <c r="I48511" t="s">
        <v>153086</v>
      </c>
      <c r="J48511" s="2" t="s">
        <v>196683</v>
      </c>
      <c r="K48511" t="s">
        <v>217903</v>
      </c>
      <c r="L48511" t="s">
        <v>228706</v>
      </c>
      <c r="M48511" t="s">
        <v>8</v>
      </c>
      <c r="N48511" t="s">
        <v>228852</v>
      </c>
      <c r="O48511" t="s">
        <v>229409</v>
      </c>
      <c r="P48511" t="s">
        <v>229409</v>
      </c>
      <c r="Q48511" t="s">
        <v>233145</v>
      </c>
      <c r="R48511" t="s">
        <v>217903</v>
      </c>
      <c r="S48511" t="s">
        <v>215677</v>
      </c>
    </row>
    <row r="48512" spans="1:19" x14ac:dyDescent="0.35">
      <c r="A48512" s="1">
        <v>60338</v>
      </c>
      <c r="B48512" t="s">
        <v>28586</v>
      </c>
      <c r="C48512" t="s">
        <v>93761</v>
      </c>
      <c r="D48512" t="s">
        <v>5</v>
      </c>
      <c r="E48512" t="s">
        <v>119958</v>
      </c>
      <c r="F48512" t="s">
        <v>120787</v>
      </c>
      <c r="G48512">
        <v>7.382737E-6</v>
      </c>
      <c r="H48512" t="s">
        <v>28586</v>
      </c>
      <c r="I48512" t="s">
        <v>153087</v>
      </c>
      <c r="J48512" s="2" t="s">
        <v>196684</v>
      </c>
      <c r="K48512" t="s">
        <v>217903</v>
      </c>
      <c r="L48512" t="s">
        <v>228707</v>
      </c>
      <c r="M48512" t="s">
        <v>15</v>
      </c>
      <c r="N48512" t="s">
        <v>228970</v>
      </c>
      <c r="O48512" t="s">
        <v>229652</v>
      </c>
      <c r="P48512" t="s">
        <v>229652</v>
      </c>
      <c r="Q48512" t="s">
        <v>121999</v>
      </c>
      <c r="R48512" t="s">
        <v>217903</v>
      </c>
      <c r="S48512" t="s">
        <v>215677</v>
      </c>
    </row>
    <row r="48513" spans="1:19" x14ac:dyDescent="0.35">
      <c r="A48513" s="1">
        <v>60339</v>
      </c>
      <c r="B48513" t="s">
        <v>28586</v>
      </c>
      <c r="C48513" t="s">
        <v>93762</v>
      </c>
      <c r="D48513" t="s">
        <v>5</v>
      </c>
      <c r="E48513" t="s">
        <v>119957</v>
      </c>
      <c r="F48513" t="s">
        <v>120467</v>
      </c>
      <c r="G48513">
        <v>8.6419590000000008E-6</v>
      </c>
      <c r="H48513" t="s">
        <v>28586</v>
      </c>
      <c r="I48513" t="s">
        <v>153087</v>
      </c>
      <c r="J48513" s="2" t="s">
        <v>196684</v>
      </c>
      <c r="K48513" t="s">
        <v>217903</v>
      </c>
      <c r="L48513" t="s">
        <v>228707</v>
      </c>
      <c r="M48513" t="s">
        <v>15</v>
      </c>
      <c r="N48513" t="s">
        <v>228970</v>
      </c>
      <c r="O48513" t="s">
        <v>229652</v>
      </c>
      <c r="P48513" t="s">
        <v>229652</v>
      </c>
      <c r="Q48513" t="s">
        <v>121999</v>
      </c>
      <c r="R48513" t="s">
        <v>217903</v>
      </c>
      <c r="S48513" t="s">
        <v>215677</v>
      </c>
    </row>
    <row r="48514" spans="1:19" x14ac:dyDescent="0.35">
      <c r="A48514" s="1">
        <v>60340</v>
      </c>
      <c r="B48514" t="s">
        <v>28586</v>
      </c>
      <c r="C48514" t="s">
        <v>93763</v>
      </c>
      <c r="D48514" t="s">
        <v>5</v>
      </c>
      <c r="E48514" t="s">
        <v>119954</v>
      </c>
      <c r="F48514" t="s">
        <v>121088</v>
      </c>
      <c r="G48514">
        <v>2.0631758E-5</v>
      </c>
      <c r="H48514" t="s">
        <v>28586</v>
      </c>
      <c r="I48514" t="s">
        <v>153087</v>
      </c>
      <c r="J48514" s="2" t="s">
        <v>196684</v>
      </c>
      <c r="K48514" t="s">
        <v>217903</v>
      </c>
      <c r="L48514" t="s">
        <v>228707</v>
      </c>
      <c r="M48514" t="s">
        <v>15</v>
      </c>
      <c r="N48514" t="s">
        <v>228970</v>
      </c>
      <c r="O48514" t="s">
        <v>229652</v>
      </c>
      <c r="P48514" t="s">
        <v>229652</v>
      </c>
      <c r="Q48514" t="s">
        <v>121999</v>
      </c>
      <c r="R48514" t="s">
        <v>217903</v>
      </c>
      <c r="S48514" t="s">
        <v>215677</v>
      </c>
    </row>
    <row r="48515" spans="1:19" x14ac:dyDescent="0.35">
      <c r="A48515" s="1">
        <v>60341</v>
      </c>
      <c r="B48515" t="s">
        <v>28586</v>
      </c>
      <c r="C48515" t="s">
        <v>93764</v>
      </c>
      <c r="D48515" t="s">
        <v>5</v>
      </c>
      <c r="E48515" t="s">
        <v>119956</v>
      </c>
      <c r="F48515" t="s">
        <v>120314</v>
      </c>
      <c r="G48515">
        <v>3.9799230000000002E-6</v>
      </c>
      <c r="H48515" t="s">
        <v>28586</v>
      </c>
      <c r="I48515" t="s">
        <v>153087</v>
      </c>
      <c r="J48515" s="2" t="s">
        <v>196684</v>
      </c>
      <c r="K48515" t="s">
        <v>217903</v>
      </c>
      <c r="L48515" t="s">
        <v>228707</v>
      </c>
      <c r="M48515" t="s">
        <v>15</v>
      </c>
      <c r="N48515" t="s">
        <v>228970</v>
      </c>
      <c r="O48515" t="s">
        <v>229652</v>
      </c>
      <c r="P48515" t="s">
        <v>229652</v>
      </c>
      <c r="Q48515" t="s">
        <v>121999</v>
      </c>
      <c r="R48515" t="s">
        <v>217903</v>
      </c>
      <c r="S48515" t="s">
        <v>215677</v>
      </c>
    </row>
    <row r="48516" spans="1:19" x14ac:dyDescent="0.35">
      <c r="A48516" s="1">
        <v>60343</v>
      </c>
      <c r="B48516" t="s">
        <v>28586</v>
      </c>
      <c r="C48516" t="s">
        <v>93765</v>
      </c>
      <c r="D48516" t="s">
        <v>5</v>
      </c>
      <c r="E48516" t="s">
        <v>119955</v>
      </c>
      <c r="F48516" t="s">
        <v>121914</v>
      </c>
      <c r="G48516">
        <v>7.5973540000000003E-6</v>
      </c>
      <c r="H48516" t="s">
        <v>28586</v>
      </c>
      <c r="I48516" t="s">
        <v>153087</v>
      </c>
      <c r="J48516" s="2" t="s">
        <v>196684</v>
      </c>
      <c r="K48516" t="s">
        <v>217903</v>
      </c>
      <c r="L48516" t="s">
        <v>228707</v>
      </c>
      <c r="M48516" t="s">
        <v>15</v>
      </c>
      <c r="N48516" t="s">
        <v>228970</v>
      </c>
      <c r="O48516" t="s">
        <v>229652</v>
      </c>
      <c r="P48516" t="s">
        <v>229652</v>
      </c>
      <c r="Q48516" t="s">
        <v>121999</v>
      </c>
      <c r="R48516" t="s">
        <v>217903</v>
      </c>
      <c r="S48516" t="s">
        <v>215677</v>
      </c>
    </row>
    <row r="48517" spans="1:19" x14ac:dyDescent="0.35">
      <c r="A48517" s="1">
        <v>60345</v>
      </c>
      <c r="B48517" t="s">
        <v>28587</v>
      </c>
      <c r="C48517" t="s">
        <v>93766</v>
      </c>
      <c r="D48517" t="s">
        <v>5</v>
      </c>
      <c r="F48517" t="s">
        <v>120388</v>
      </c>
      <c r="G48517">
        <v>5.0000000000000004E-6</v>
      </c>
      <c r="H48517" t="s">
        <v>28587</v>
      </c>
      <c r="I48517" t="s">
        <v>153088</v>
      </c>
      <c r="J48517" s="2" t="s">
        <v>196685</v>
      </c>
      <c r="K48517" t="s">
        <v>217903</v>
      </c>
      <c r="L48517" t="s">
        <v>228704</v>
      </c>
      <c r="M48517" t="s">
        <v>228755</v>
      </c>
      <c r="N48517" t="s">
        <v>228833</v>
      </c>
      <c r="O48517" t="s">
        <v>229153</v>
      </c>
      <c r="P48517" t="s">
        <v>230826</v>
      </c>
      <c r="R48517" t="s">
        <v>217903</v>
      </c>
      <c r="S48517" t="s">
        <v>215677</v>
      </c>
    </row>
    <row r="48518" spans="1:19" x14ac:dyDescent="0.35">
      <c r="A48518" s="1">
        <v>60347</v>
      </c>
      <c r="B48518" t="s">
        <v>28588</v>
      </c>
      <c r="C48518" t="s">
        <v>93767</v>
      </c>
      <c r="D48518" t="s">
        <v>5</v>
      </c>
      <c r="F48518" t="s">
        <v>121575</v>
      </c>
      <c r="G48518">
        <v>5.0000000000000001E-9</v>
      </c>
      <c r="H48518" t="s">
        <v>28588</v>
      </c>
      <c r="I48518" t="s">
        <v>153089</v>
      </c>
      <c r="J48518" s="2" t="s">
        <v>196686</v>
      </c>
      <c r="K48518" t="s">
        <v>217903</v>
      </c>
      <c r="L48518" t="s">
        <v>228704</v>
      </c>
      <c r="M48518" t="s">
        <v>8</v>
      </c>
      <c r="N48518" t="s">
        <v>228853</v>
      </c>
      <c r="O48518" t="s">
        <v>229404</v>
      </c>
      <c r="P48518" t="s">
        <v>230648</v>
      </c>
      <c r="Q48518" t="s">
        <v>120679</v>
      </c>
      <c r="R48518" t="s">
        <v>217903</v>
      </c>
      <c r="S48518" t="s">
        <v>215677</v>
      </c>
    </row>
    <row r="48519" spans="1:19" x14ac:dyDescent="0.35">
      <c r="A48519" s="1">
        <v>60349</v>
      </c>
      <c r="B48519" t="s">
        <v>28589</v>
      </c>
      <c r="C48519" t="s">
        <v>93768</v>
      </c>
      <c r="D48519" t="s">
        <v>5</v>
      </c>
      <c r="E48519" t="s">
        <v>119954</v>
      </c>
      <c r="F48519" t="s">
        <v>120244</v>
      </c>
      <c r="G48519">
        <v>6.0000000000000002E-6</v>
      </c>
      <c r="H48519" t="s">
        <v>28589</v>
      </c>
      <c r="I48519" t="s">
        <v>153090</v>
      </c>
      <c r="J48519" s="2" t="s">
        <v>196687</v>
      </c>
      <c r="K48519" t="s">
        <v>217903</v>
      </c>
      <c r="L48519" t="s">
        <v>228704</v>
      </c>
      <c r="M48519" t="s">
        <v>11</v>
      </c>
      <c r="N48519" t="s">
        <v>228826</v>
      </c>
      <c r="O48519" t="s">
        <v>229106</v>
      </c>
      <c r="P48519" t="s">
        <v>229106</v>
      </c>
      <c r="Q48519" t="s">
        <v>120056</v>
      </c>
      <c r="R48519" t="s">
        <v>217903</v>
      </c>
      <c r="S48519" t="s">
        <v>215677</v>
      </c>
    </row>
    <row r="48520" spans="1:19" x14ac:dyDescent="0.35">
      <c r="A48520" s="1">
        <v>60350</v>
      </c>
      <c r="B48520" t="s">
        <v>28589</v>
      </c>
      <c r="C48520" t="s">
        <v>93769</v>
      </c>
      <c r="D48520" t="s">
        <v>5</v>
      </c>
      <c r="F48520" t="s">
        <v>120292</v>
      </c>
      <c r="G48520">
        <v>5.0000000000000004E-6</v>
      </c>
      <c r="H48520" t="s">
        <v>28589</v>
      </c>
      <c r="I48520" t="s">
        <v>153090</v>
      </c>
      <c r="J48520" s="2" t="s">
        <v>196687</v>
      </c>
      <c r="K48520" t="s">
        <v>217903</v>
      </c>
      <c r="L48520" t="s">
        <v>228704</v>
      </c>
      <c r="M48520" t="s">
        <v>11</v>
      </c>
      <c r="N48520" t="s">
        <v>228826</v>
      </c>
      <c r="O48520" t="s">
        <v>229106</v>
      </c>
      <c r="P48520" t="s">
        <v>229106</v>
      </c>
      <c r="Q48520" t="s">
        <v>120056</v>
      </c>
      <c r="R48520" t="s">
        <v>217903</v>
      </c>
      <c r="S48520" t="s">
        <v>215677</v>
      </c>
    </row>
    <row r="48521" spans="1:19" x14ac:dyDescent="0.35">
      <c r="A48521" s="1">
        <v>60351</v>
      </c>
      <c r="B48521" t="s">
        <v>28590</v>
      </c>
      <c r="C48521" t="s">
        <v>93770</v>
      </c>
      <c r="D48521" t="s">
        <v>5</v>
      </c>
      <c r="F48521" t="s">
        <v>120224</v>
      </c>
      <c r="G48521">
        <v>8.5000000000000001E-7</v>
      </c>
      <c r="H48521" t="s">
        <v>28590</v>
      </c>
      <c r="I48521" t="s">
        <v>153091</v>
      </c>
      <c r="J48521" s="2" t="s">
        <v>196688</v>
      </c>
      <c r="K48521" t="s">
        <v>217903</v>
      </c>
      <c r="L48521" t="s">
        <v>228704</v>
      </c>
      <c r="M48521" t="s">
        <v>8</v>
      </c>
      <c r="N48521" t="s">
        <v>228828</v>
      </c>
      <c r="O48521" t="s">
        <v>229113</v>
      </c>
      <c r="P48521" t="s">
        <v>230442</v>
      </c>
      <c r="R48521" t="s">
        <v>217903</v>
      </c>
      <c r="S48521" t="s">
        <v>215677</v>
      </c>
    </row>
    <row r="48522" spans="1:19" x14ac:dyDescent="0.35">
      <c r="A48522" s="1">
        <v>60352</v>
      </c>
      <c r="B48522" t="s">
        <v>28591</v>
      </c>
      <c r="C48522" t="s">
        <v>93771</v>
      </c>
      <c r="D48522" t="s">
        <v>4</v>
      </c>
      <c r="F48522" t="s">
        <v>120947</v>
      </c>
      <c r="G48522">
        <v>1.3999999999999999E-6</v>
      </c>
      <c r="H48522" t="s">
        <v>28591</v>
      </c>
      <c r="I48522" t="s">
        <v>153092</v>
      </c>
      <c r="J48522" s="2" t="s">
        <v>196689</v>
      </c>
      <c r="K48522" t="s">
        <v>217903</v>
      </c>
      <c r="L48522" t="s">
        <v>228704</v>
      </c>
      <c r="M48522" t="s">
        <v>8</v>
      </c>
      <c r="N48522" t="s">
        <v>228832</v>
      </c>
      <c r="O48522" t="s">
        <v>229111</v>
      </c>
      <c r="P48522" t="s">
        <v>230079</v>
      </c>
      <c r="Q48522" t="s">
        <v>120060</v>
      </c>
      <c r="R48522" t="s">
        <v>217903</v>
      </c>
      <c r="S48522" t="s">
        <v>215677</v>
      </c>
    </row>
    <row r="48523" spans="1:19" x14ac:dyDescent="0.35">
      <c r="A48523" s="1">
        <v>60353</v>
      </c>
      <c r="B48523" t="s">
        <v>28591</v>
      </c>
      <c r="C48523" t="s">
        <v>93772</v>
      </c>
      <c r="D48523" t="s">
        <v>5</v>
      </c>
      <c r="F48523" t="s">
        <v>120862</v>
      </c>
      <c r="G48523">
        <v>6.7237910000000003E-6</v>
      </c>
      <c r="H48523" t="s">
        <v>28591</v>
      </c>
      <c r="I48523" t="s">
        <v>153092</v>
      </c>
      <c r="J48523" s="2" t="s">
        <v>196689</v>
      </c>
      <c r="K48523" t="s">
        <v>217903</v>
      </c>
      <c r="L48523" t="s">
        <v>228704</v>
      </c>
      <c r="M48523" t="s">
        <v>8</v>
      </c>
      <c r="N48523" t="s">
        <v>228832</v>
      </c>
      <c r="O48523" t="s">
        <v>229111</v>
      </c>
      <c r="P48523" t="s">
        <v>230079</v>
      </c>
      <c r="Q48523" t="s">
        <v>120060</v>
      </c>
      <c r="R48523" t="s">
        <v>217903</v>
      </c>
      <c r="S48523" t="s">
        <v>215677</v>
      </c>
    </row>
    <row r="48524" spans="1:19" x14ac:dyDescent="0.35">
      <c r="A48524" s="1">
        <v>60354</v>
      </c>
      <c r="B48524" t="s">
        <v>28592</v>
      </c>
      <c r="C48524" t="s">
        <v>93773</v>
      </c>
      <c r="D48524" t="s">
        <v>5</v>
      </c>
      <c r="E48524" t="s">
        <v>119956</v>
      </c>
      <c r="F48524" t="s">
        <v>121479</v>
      </c>
      <c r="G48524">
        <v>1.7600000000000001E-5</v>
      </c>
      <c r="H48524" t="s">
        <v>28592</v>
      </c>
      <c r="I48524" t="s">
        <v>153093</v>
      </c>
      <c r="J48524" s="2" t="s">
        <v>196690</v>
      </c>
      <c r="K48524" t="s">
        <v>217903</v>
      </c>
      <c r="L48524" t="s">
        <v>228704</v>
      </c>
      <c r="M48524" t="s">
        <v>8</v>
      </c>
      <c r="N48524" t="s">
        <v>228828</v>
      </c>
      <c r="O48524" t="s">
        <v>229198</v>
      </c>
      <c r="P48524" t="s">
        <v>230318</v>
      </c>
      <c r="R48524" t="s">
        <v>217903</v>
      </c>
      <c r="S48524" t="s">
        <v>215677</v>
      </c>
    </row>
    <row r="48525" spans="1:19" x14ac:dyDescent="0.35">
      <c r="A48525" s="1">
        <v>60356</v>
      </c>
      <c r="B48525" t="s">
        <v>28592</v>
      </c>
      <c r="C48525" t="s">
        <v>93774</v>
      </c>
      <c r="D48525" t="s">
        <v>5</v>
      </c>
      <c r="F48525" t="s">
        <v>121474</v>
      </c>
      <c r="G48525">
        <v>1.8077150000000001E-6</v>
      </c>
      <c r="H48525" t="s">
        <v>28592</v>
      </c>
      <c r="I48525" t="s">
        <v>153093</v>
      </c>
      <c r="J48525" s="2" t="s">
        <v>196690</v>
      </c>
      <c r="K48525" t="s">
        <v>217903</v>
      </c>
      <c r="L48525" t="s">
        <v>228704</v>
      </c>
      <c r="M48525" t="s">
        <v>8</v>
      </c>
      <c r="N48525" t="s">
        <v>228828</v>
      </c>
      <c r="O48525" t="s">
        <v>229198</v>
      </c>
      <c r="P48525" t="s">
        <v>230318</v>
      </c>
      <c r="R48525" t="s">
        <v>217903</v>
      </c>
      <c r="S48525" t="s">
        <v>215677</v>
      </c>
    </row>
    <row r="48526" spans="1:19" x14ac:dyDescent="0.35">
      <c r="A48526" s="1">
        <v>60357</v>
      </c>
      <c r="B48526" t="s">
        <v>28592</v>
      </c>
      <c r="C48526" t="s">
        <v>93775</v>
      </c>
      <c r="D48526" t="s">
        <v>5</v>
      </c>
      <c r="F48526" t="s">
        <v>120026</v>
      </c>
      <c r="G48526">
        <v>3.0000000000000001E-6</v>
      </c>
      <c r="H48526" t="s">
        <v>28592</v>
      </c>
      <c r="I48526" t="s">
        <v>153093</v>
      </c>
      <c r="J48526" s="2" t="s">
        <v>196690</v>
      </c>
      <c r="K48526" t="s">
        <v>217903</v>
      </c>
      <c r="L48526" t="s">
        <v>228704</v>
      </c>
      <c r="M48526" t="s">
        <v>8</v>
      </c>
      <c r="N48526" t="s">
        <v>228828</v>
      </c>
      <c r="O48526" t="s">
        <v>229198</v>
      </c>
      <c r="P48526" t="s">
        <v>230318</v>
      </c>
      <c r="R48526" t="s">
        <v>217903</v>
      </c>
      <c r="S48526" t="s">
        <v>215677</v>
      </c>
    </row>
    <row r="48527" spans="1:19" x14ac:dyDescent="0.35">
      <c r="A48527" s="1">
        <v>60358</v>
      </c>
      <c r="B48527" t="s">
        <v>28593</v>
      </c>
      <c r="C48527" t="s">
        <v>93776</v>
      </c>
      <c r="D48527" t="s">
        <v>5</v>
      </c>
      <c r="F48527" t="s">
        <v>120249</v>
      </c>
      <c r="G48527">
        <v>8.4674999999999998E-7</v>
      </c>
      <c r="H48527" t="s">
        <v>28593</v>
      </c>
      <c r="I48527" t="s">
        <v>153094</v>
      </c>
      <c r="J48527" s="2" t="s">
        <v>196691</v>
      </c>
      <c r="K48527" t="s">
        <v>217903</v>
      </c>
      <c r="L48527" t="s">
        <v>228704</v>
      </c>
      <c r="M48527" t="s">
        <v>8</v>
      </c>
      <c r="N48527" t="s">
        <v>228876</v>
      </c>
      <c r="O48527" t="s">
        <v>229173</v>
      </c>
      <c r="P48527" t="s">
        <v>230749</v>
      </c>
      <c r="Q48527" t="s">
        <v>120056</v>
      </c>
      <c r="R48527" t="s">
        <v>217903</v>
      </c>
      <c r="S48527" t="s">
        <v>215677</v>
      </c>
    </row>
    <row r="48528" spans="1:19" x14ac:dyDescent="0.35">
      <c r="A48528" s="1">
        <v>60359</v>
      </c>
      <c r="B48528" t="s">
        <v>28593</v>
      </c>
      <c r="C48528" t="s">
        <v>93777</v>
      </c>
      <c r="D48528" t="s">
        <v>5</v>
      </c>
      <c r="F48528" t="s">
        <v>120884</v>
      </c>
      <c r="G48528">
        <v>8.6000000000000002E-7</v>
      </c>
      <c r="H48528" t="s">
        <v>28593</v>
      </c>
      <c r="I48528" t="s">
        <v>153094</v>
      </c>
      <c r="J48528" s="2" t="s">
        <v>196691</v>
      </c>
      <c r="K48528" t="s">
        <v>217903</v>
      </c>
      <c r="L48528" t="s">
        <v>228704</v>
      </c>
      <c r="M48528" t="s">
        <v>8</v>
      </c>
      <c r="N48528" t="s">
        <v>228876</v>
      </c>
      <c r="O48528" t="s">
        <v>229173</v>
      </c>
      <c r="P48528" t="s">
        <v>230749</v>
      </c>
      <c r="Q48528" t="s">
        <v>120056</v>
      </c>
      <c r="R48528" t="s">
        <v>217903</v>
      </c>
      <c r="S48528" t="s">
        <v>215677</v>
      </c>
    </row>
    <row r="48529" spans="1:19" x14ac:dyDescent="0.35">
      <c r="A48529" s="1">
        <v>60362</v>
      </c>
      <c r="B48529" t="s">
        <v>28594</v>
      </c>
      <c r="C48529" t="s">
        <v>93778</v>
      </c>
      <c r="D48529" t="s">
        <v>5</v>
      </c>
      <c r="E48529" t="s">
        <v>119956</v>
      </c>
      <c r="F48529" t="s">
        <v>122533</v>
      </c>
      <c r="G48529">
        <v>9.0000000000000002E-6</v>
      </c>
      <c r="H48529" t="s">
        <v>28594</v>
      </c>
      <c r="I48529" t="s">
        <v>153095</v>
      </c>
      <c r="J48529" s="2" t="s">
        <v>196692</v>
      </c>
      <c r="K48529" t="s">
        <v>217903</v>
      </c>
      <c r="L48529" t="s">
        <v>228705</v>
      </c>
      <c r="M48529" t="s">
        <v>8</v>
      </c>
      <c r="N48529" t="s">
        <v>228828</v>
      </c>
      <c r="O48529" t="s">
        <v>229113</v>
      </c>
      <c r="P48529" t="s">
        <v>230081</v>
      </c>
      <c r="Q48529" t="s">
        <v>121322</v>
      </c>
      <c r="R48529" t="s">
        <v>217903</v>
      </c>
      <c r="S48529" t="s">
        <v>215677</v>
      </c>
    </row>
    <row r="48530" spans="1:19" x14ac:dyDescent="0.35">
      <c r="A48530" s="1">
        <v>60363</v>
      </c>
      <c r="B48530" t="s">
        <v>28594</v>
      </c>
      <c r="C48530" t="s">
        <v>93779</v>
      </c>
      <c r="D48530" t="s">
        <v>5</v>
      </c>
      <c r="F48530" t="s">
        <v>122834</v>
      </c>
      <c r="G48530">
        <v>3.9999999999999998E-6</v>
      </c>
      <c r="H48530" t="s">
        <v>28594</v>
      </c>
      <c r="I48530" t="s">
        <v>153095</v>
      </c>
      <c r="J48530" s="2" t="s">
        <v>196692</v>
      </c>
      <c r="K48530" t="s">
        <v>217903</v>
      </c>
      <c r="L48530" t="s">
        <v>228705</v>
      </c>
      <c r="M48530" t="s">
        <v>8</v>
      </c>
      <c r="N48530" t="s">
        <v>228828</v>
      </c>
      <c r="O48530" t="s">
        <v>229113</v>
      </c>
      <c r="P48530" t="s">
        <v>230081</v>
      </c>
      <c r="Q48530" t="s">
        <v>121322</v>
      </c>
      <c r="R48530" t="s">
        <v>217903</v>
      </c>
      <c r="S48530" t="s">
        <v>215677</v>
      </c>
    </row>
    <row r="48531" spans="1:19" x14ac:dyDescent="0.35">
      <c r="A48531" s="1">
        <v>60364</v>
      </c>
      <c r="B48531" t="s">
        <v>28595</v>
      </c>
      <c r="C48531" t="s">
        <v>93780</v>
      </c>
      <c r="D48531" t="s">
        <v>5</v>
      </c>
      <c r="E48531" t="s">
        <v>119956</v>
      </c>
      <c r="F48531" t="s">
        <v>121983</v>
      </c>
      <c r="G48531">
        <v>1.1E-5</v>
      </c>
      <c r="H48531" t="s">
        <v>28595</v>
      </c>
      <c r="I48531" t="s">
        <v>153096</v>
      </c>
      <c r="J48531" s="2" t="s">
        <v>196693</v>
      </c>
      <c r="K48531" t="s">
        <v>217903</v>
      </c>
      <c r="L48531" t="s">
        <v>228706</v>
      </c>
      <c r="M48531" t="s">
        <v>8</v>
      </c>
      <c r="N48531" t="s">
        <v>228892</v>
      </c>
      <c r="O48531" t="s">
        <v>229199</v>
      </c>
      <c r="P48531" t="s">
        <v>230855</v>
      </c>
      <c r="R48531" t="s">
        <v>217903</v>
      </c>
      <c r="S48531" t="s">
        <v>215677</v>
      </c>
    </row>
    <row r="48532" spans="1:19" x14ac:dyDescent="0.35">
      <c r="A48532" s="1">
        <v>60365</v>
      </c>
      <c r="B48532" t="s">
        <v>28596</v>
      </c>
      <c r="C48532" t="s">
        <v>93781</v>
      </c>
      <c r="D48532" t="s">
        <v>5</v>
      </c>
      <c r="F48532" t="s">
        <v>121318</v>
      </c>
      <c r="G48532">
        <v>3.0000000000000001E-6</v>
      </c>
      <c r="H48532" t="s">
        <v>28596</v>
      </c>
      <c r="I48532" t="s">
        <v>153097</v>
      </c>
      <c r="K48532" t="s">
        <v>217903</v>
      </c>
      <c r="L48532" t="s">
        <v>228704</v>
      </c>
      <c r="M48532" t="s">
        <v>8</v>
      </c>
      <c r="N48532" t="s">
        <v>228828</v>
      </c>
      <c r="O48532" t="s">
        <v>229150</v>
      </c>
      <c r="P48532" t="s">
        <v>232191</v>
      </c>
      <c r="Q48532" t="s">
        <v>121634</v>
      </c>
      <c r="R48532" t="s">
        <v>217903</v>
      </c>
      <c r="S48532" t="s">
        <v>215677</v>
      </c>
    </row>
    <row r="48533" spans="1:19" x14ac:dyDescent="0.35">
      <c r="A48533" s="1">
        <v>60370</v>
      </c>
      <c r="B48533" t="s">
        <v>28597</v>
      </c>
      <c r="C48533" t="s">
        <v>93782</v>
      </c>
      <c r="D48533" t="s">
        <v>4</v>
      </c>
      <c r="F48533" t="s">
        <v>122505</v>
      </c>
      <c r="G48533">
        <v>1.2865999999999999E-7</v>
      </c>
      <c r="H48533" t="s">
        <v>28597</v>
      </c>
      <c r="I48533" t="s">
        <v>153098</v>
      </c>
      <c r="J48533" s="2" t="s">
        <v>196694</v>
      </c>
      <c r="K48533" t="s">
        <v>217932</v>
      </c>
      <c r="L48533" t="s">
        <v>228704</v>
      </c>
      <c r="M48533" t="s">
        <v>228721</v>
      </c>
      <c r="N48533" t="s">
        <v>228829</v>
      </c>
      <c r="O48533" t="s">
        <v>229139</v>
      </c>
      <c r="P48533" t="s">
        <v>229139</v>
      </c>
      <c r="R48533" t="s">
        <v>217903</v>
      </c>
      <c r="S48533" t="s">
        <v>215677</v>
      </c>
    </row>
    <row r="48534" spans="1:19" x14ac:dyDescent="0.35">
      <c r="A48534" s="1">
        <v>60371</v>
      </c>
      <c r="B48534" t="s">
        <v>28598</v>
      </c>
      <c r="C48534" t="s">
        <v>93783</v>
      </c>
      <c r="D48534" t="s">
        <v>5</v>
      </c>
      <c r="F48534" t="s">
        <v>122490</v>
      </c>
      <c r="G48534">
        <v>3.5002099999999998E-6</v>
      </c>
      <c r="H48534" t="s">
        <v>28598</v>
      </c>
      <c r="I48534" t="s">
        <v>153099</v>
      </c>
      <c r="J48534" s="2" t="s">
        <v>196695</v>
      </c>
      <c r="K48534" t="s">
        <v>217903</v>
      </c>
      <c r="L48534" t="s">
        <v>228704</v>
      </c>
      <c r="M48534" t="s">
        <v>8</v>
      </c>
      <c r="N48534" t="s">
        <v>228864</v>
      </c>
      <c r="O48534" t="s">
        <v>229158</v>
      </c>
      <c r="P48534" t="s">
        <v>230165</v>
      </c>
      <c r="Q48534" t="s">
        <v>120377</v>
      </c>
      <c r="R48534" t="s">
        <v>217903</v>
      </c>
      <c r="S48534" t="s">
        <v>215677</v>
      </c>
    </row>
    <row r="48535" spans="1:19" x14ac:dyDescent="0.35">
      <c r="A48535" s="1">
        <v>60373</v>
      </c>
      <c r="B48535" t="s">
        <v>28598</v>
      </c>
      <c r="C48535" t="s">
        <v>93784</v>
      </c>
      <c r="D48535" t="s">
        <v>5</v>
      </c>
      <c r="F48535" t="s">
        <v>120578</v>
      </c>
      <c r="G48535">
        <v>5.812798E-6</v>
      </c>
      <c r="H48535" t="s">
        <v>28598</v>
      </c>
      <c r="I48535" t="s">
        <v>153099</v>
      </c>
      <c r="J48535" s="2" t="s">
        <v>196695</v>
      </c>
      <c r="K48535" t="s">
        <v>217903</v>
      </c>
      <c r="L48535" t="s">
        <v>228704</v>
      </c>
      <c r="M48535" t="s">
        <v>8</v>
      </c>
      <c r="N48535" t="s">
        <v>228864</v>
      </c>
      <c r="O48535" t="s">
        <v>229158</v>
      </c>
      <c r="P48535" t="s">
        <v>230165</v>
      </c>
      <c r="Q48535" t="s">
        <v>120377</v>
      </c>
      <c r="R48535" t="s">
        <v>217903</v>
      </c>
      <c r="S48535" t="s">
        <v>215677</v>
      </c>
    </row>
    <row r="48536" spans="1:19" x14ac:dyDescent="0.35">
      <c r="A48536" s="1">
        <v>60376</v>
      </c>
      <c r="B48536" t="s">
        <v>28599</v>
      </c>
      <c r="C48536" t="s">
        <v>93785</v>
      </c>
      <c r="D48536" t="s">
        <v>5</v>
      </c>
      <c r="E48536" t="s">
        <v>119955</v>
      </c>
      <c r="F48536" t="s">
        <v>120784</v>
      </c>
      <c r="G48536">
        <v>6.9999999999999999E-6</v>
      </c>
      <c r="H48536" t="s">
        <v>28599</v>
      </c>
      <c r="I48536" t="s">
        <v>153100</v>
      </c>
      <c r="J48536" s="2" t="s">
        <v>196696</v>
      </c>
      <c r="K48536" t="s">
        <v>217903</v>
      </c>
      <c r="L48536" t="s">
        <v>228704</v>
      </c>
      <c r="M48536" t="s">
        <v>12</v>
      </c>
      <c r="N48536" t="s">
        <v>228899</v>
      </c>
      <c r="O48536" t="s">
        <v>229961</v>
      </c>
      <c r="P48536" t="s">
        <v>229961</v>
      </c>
      <c r="Q48536" t="s">
        <v>120308</v>
      </c>
      <c r="R48536" t="s">
        <v>217903</v>
      </c>
      <c r="S48536" t="s">
        <v>215677</v>
      </c>
    </row>
    <row r="48537" spans="1:19" x14ac:dyDescent="0.35">
      <c r="A48537" s="1">
        <v>60377</v>
      </c>
      <c r="B48537" t="s">
        <v>28600</v>
      </c>
      <c r="C48537" t="s">
        <v>93786</v>
      </c>
      <c r="D48537" t="s">
        <v>5</v>
      </c>
      <c r="E48537" t="s">
        <v>119954</v>
      </c>
      <c r="F48537" t="s">
        <v>122161</v>
      </c>
      <c r="G48537">
        <v>7.2000000000000014E-6</v>
      </c>
      <c r="H48537" t="s">
        <v>28600</v>
      </c>
      <c r="I48537" t="s">
        <v>153101</v>
      </c>
      <c r="J48537" s="2" t="s">
        <v>196697</v>
      </c>
      <c r="K48537" t="s">
        <v>217903</v>
      </c>
      <c r="L48537" t="s">
        <v>228704</v>
      </c>
      <c r="M48537" t="s">
        <v>12</v>
      </c>
      <c r="N48537" t="s">
        <v>228878</v>
      </c>
      <c r="O48537" t="s">
        <v>229283</v>
      </c>
      <c r="P48537" t="s">
        <v>229283</v>
      </c>
      <c r="Q48537" t="s">
        <v>121322</v>
      </c>
      <c r="R48537" t="s">
        <v>217903</v>
      </c>
      <c r="S48537" t="s">
        <v>215677</v>
      </c>
    </row>
    <row r="48538" spans="1:19" x14ac:dyDescent="0.35">
      <c r="A48538" s="1">
        <v>60378</v>
      </c>
      <c r="B48538" t="s">
        <v>28601</v>
      </c>
      <c r="C48538" t="s">
        <v>93787</v>
      </c>
      <c r="D48538" t="s">
        <v>5</v>
      </c>
      <c r="F48538" t="s">
        <v>122631</v>
      </c>
      <c r="G48538">
        <v>1.9999999999999999E-6</v>
      </c>
      <c r="H48538" t="s">
        <v>28601</v>
      </c>
      <c r="I48538" t="s">
        <v>153102</v>
      </c>
      <c r="J48538" s="2" t="s">
        <v>196698</v>
      </c>
      <c r="K48538" t="s">
        <v>217903</v>
      </c>
      <c r="L48538" t="s">
        <v>228704</v>
      </c>
      <c r="M48538" t="s">
        <v>8</v>
      </c>
      <c r="N48538" t="s">
        <v>228980</v>
      </c>
      <c r="O48538" t="s">
        <v>229498</v>
      </c>
      <c r="P48538" t="s">
        <v>230733</v>
      </c>
      <c r="Q48538" t="s">
        <v>121634</v>
      </c>
      <c r="R48538" t="s">
        <v>217903</v>
      </c>
      <c r="S48538" t="s">
        <v>215677</v>
      </c>
    </row>
    <row r="48539" spans="1:19" x14ac:dyDescent="0.35">
      <c r="A48539" s="1">
        <v>60379</v>
      </c>
      <c r="B48539" t="s">
        <v>28602</v>
      </c>
      <c r="C48539" t="s">
        <v>93788</v>
      </c>
      <c r="D48539" t="s">
        <v>5</v>
      </c>
      <c r="F48539" t="s">
        <v>121825</v>
      </c>
      <c r="G48539">
        <v>1.4999999999999999E-7</v>
      </c>
      <c r="H48539" t="s">
        <v>28602</v>
      </c>
      <c r="I48539" t="s">
        <v>153103</v>
      </c>
      <c r="K48539" t="s">
        <v>217903</v>
      </c>
      <c r="L48539" t="s">
        <v>228707</v>
      </c>
      <c r="M48539" t="s">
        <v>8</v>
      </c>
      <c r="N48539" t="s">
        <v>228883</v>
      </c>
      <c r="O48539" t="s">
        <v>229188</v>
      </c>
      <c r="P48539" t="s">
        <v>230712</v>
      </c>
      <c r="Q48539" t="s">
        <v>233110</v>
      </c>
      <c r="R48539" t="s">
        <v>217903</v>
      </c>
      <c r="S48539" t="s">
        <v>215677</v>
      </c>
    </row>
    <row r="48540" spans="1:19" x14ac:dyDescent="0.35">
      <c r="A48540" s="1">
        <v>60380</v>
      </c>
      <c r="B48540" t="s">
        <v>28603</v>
      </c>
      <c r="C48540" t="s">
        <v>93789</v>
      </c>
      <c r="D48540" t="s">
        <v>5</v>
      </c>
      <c r="E48540" t="s">
        <v>119954</v>
      </c>
      <c r="F48540" t="s">
        <v>123276</v>
      </c>
      <c r="G48540">
        <v>6.1E-6</v>
      </c>
      <c r="H48540" t="s">
        <v>28603</v>
      </c>
      <c r="I48540" t="s">
        <v>153104</v>
      </c>
      <c r="J48540" s="2" t="s">
        <v>196699</v>
      </c>
      <c r="K48540" t="s">
        <v>217903</v>
      </c>
      <c r="L48540" t="s">
        <v>228705</v>
      </c>
      <c r="M48540" t="s">
        <v>8</v>
      </c>
      <c r="N48540" t="s">
        <v>228876</v>
      </c>
      <c r="O48540" t="s">
        <v>229544</v>
      </c>
      <c r="P48540" t="s">
        <v>230789</v>
      </c>
      <c r="Q48540" t="s">
        <v>121634</v>
      </c>
      <c r="R48540" t="s">
        <v>217903</v>
      </c>
      <c r="S48540" t="s">
        <v>215677</v>
      </c>
    </row>
    <row r="48541" spans="1:19" x14ac:dyDescent="0.35">
      <c r="A48541" s="1">
        <v>60382</v>
      </c>
      <c r="B48541" t="s">
        <v>28604</v>
      </c>
      <c r="C48541" t="s">
        <v>93790</v>
      </c>
      <c r="D48541" t="s">
        <v>4</v>
      </c>
      <c r="F48541" t="s">
        <v>121894</v>
      </c>
      <c r="G48541">
        <v>2.2728769999999999E-6</v>
      </c>
      <c r="H48541" t="s">
        <v>28604</v>
      </c>
      <c r="I48541" t="s">
        <v>153105</v>
      </c>
      <c r="J48541" s="2" t="s">
        <v>196700</v>
      </c>
      <c r="K48541" t="s">
        <v>217926</v>
      </c>
      <c r="L48541" t="s">
        <v>228704</v>
      </c>
      <c r="M48541" t="s">
        <v>10</v>
      </c>
      <c r="N48541" t="s">
        <v>229050</v>
      </c>
      <c r="O48541" t="s">
        <v>229322</v>
      </c>
      <c r="P48541" t="s">
        <v>232408</v>
      </c>
      <c r="Q48541" t="s">
        <v>121145</v>
      </c>
      <c r="R48541" t="s">
        <v>217903</v>
      </c>
      <c r="S48541" t="s">
        <v>215677</v>
      </c>
    </row>
    <row r="48542" spans="1:19" x14ac:dyDescent="0.35">
      <c r="A48542" s="1">
        <v>60383</v>
      </c>
      <c r="B48542" t="s">
        <v>28604</v>
      </c>
      <c r="C48542" t="s">
        <v>93791</v>
      </c>
      <c r="D48542" t="s">
        <v>4</v>
      </c>
      <c r="F48542" t="s">
        <v>120288</v>
      </c>
      <c r="G48542">
        <v>1.61141E-6</v>
      </c>
      <c r="H48542" t="s">
        <v>28604</v>
      </c>
      <c r="I48542" t="s">
        <v>153105</v>
      </c>
      <c r="J48542" s="2" t="s">
        <v>196700</v>
      </c>
      <c r="K48542" t="s">
        <v>217926</v>
      </c>
      <c r="L48542" t="s">
        <v>228704</v>
      </c>
      <c r="M48542" t="s">
        <v>10</v>
      </c>
      <c r="N48542" t="s">
        <v>229050</v>
      </c>
      <c r="O48542" t="s">
        <v>229322</v>
      </c>
      <c r="P48542" t="s">
        <v>232408</v>
      </c>
      <c r="Q48542" t="s">
        <v>121145</v>
      </c>
      <c r="R48542" t="s">
        <v>217903</v>
      </c>
      <c r="S48542" t="s">
        <v>215677</v>
      </c>
    </row>
    <row r="48543" spans="1:19" x14ac:dyDescent="0.35">
      <c r="A48543" s="1">
        <v>60384</v>
      </c>
      <c r="B48543" t="s">
        <v>28605</v>
      </c>
      <c r="C48543" t="s">
        <v>93792</v>
      </c>
      <c r="D48543" t="s">
        <v>5</v>
      </c>
      <c r="E48543" t="s">
        <v>119955</v>
      </c>
      <c r="F48543" t="s">
        <v>120761</v>
      </c>
      <c r="G48543">
        <v>4.9999999999999998E-7</v>
      </c>
      <c r="H48543" t="s">
        <v>28605</v>
      </c>
      <c r="I48543" t="s">
        <v>153106</v>
      </c>
      <c r="J48543" s="2" t="s">
        <v>196701</v>
      </c>
      <c r="K48543" t="s">
        <v>217903</v>
      </c>
      <c r="L48543" t="s">
        <v>228704</v>
      </c>
      <c r="M48543" t="s">
        <v>8</v>
      </c>
      <c r="N48543" t="s">
        <v>228828</v>
      </c>
      <c r="O48543" t="s">
        <v>229198</v>
      </c>
      <c r="P48543" t="s">
        <v>230494</v>
      </c>
      <c r="Q48543" t="s">
        <v>120008</v>
      </c>
      <c r="R48543" t="s">
        <v>217903</v>
      </c>
      <c r="S48543" t="s">
        <v>215677</v>
      </c>
    </row>
    <row r="48544" spans="1:19" x14ac:dyDescent="0.35">
      <c r="A48544" s="1">
        <v>60386</v>
      </c>
      <c r="B48544" t="s">
        <v>28605</v>
      </c>
      <c r="C48544" t="s">
        <v>93793</v>
      </c>
      <c r="D48544" t="s">
        <v>5</v>
      </c>
      <c r="F48544" t="s">
        <v>120119</v>
      </c>
      <c r="G48544">
        <v>4.1000199999999999E-7</v>
      </c>
      <c r="H48544" t="s">
        <v>28605</v>
      </c>
      <c r="I48544" t="s">
        <v>153106</v>
      </c>
      <c r="J48544" s="2" t="s">
        <v>196701</v>
      </c>
      <c r="K48544" t="s">
        <v>217903</v>
      </c>
      <c r="L48544" t="s">
        <v>228704</v>
      </c>
      <c r="M48544" t="s">
        <v>8</v>
      </c>
      <c r="N48544" t="s">
        <v>228828</v>
      </c>
      <c r="O48544" t="s">
        <v>229198</v>
      </c>
      <c r="P48544" t="s">
        <v>230494</v>
      </c>
      <c r="Q48544" t="s">
        <v>120008</v>
      </c>
      <c r="R48544" t="s">
        <v>217903</v>
      </c>
      <c r="S48544" t="s">
        <v>215677</v>
      </c>
    </row>
    <row r="48545" spans="1:19" x14ac:dyDescent="0.35">
      <c r="A48545" s="1">
        <v>60387</v>
      </c>
      <c r="B48545" t="s">
        <v>28606</v>
      </c>
      <c r="C48545" t="s">
        <v>93794</v>
      </c>
      <c r="D48545" t="s">
        <v>5</v>
      </c>
      <c r="E48545" t="s">
        <v>119954</v>
      </c>
      <c r="F48545" t="s">
        <v>121938</v>
      </c>
      <c r="G48545">
        <v>1.45E-5</v>
      </c>
      <c r="H48545" t="s">
        <v>28606</v>
      </c>
      <c r="I48545" t="s">
        <v>153107</v>
      </c>
      <c r="J48545" s="2" t="s">
        <v>196702</v>
      </c>
      <c r="K48545" t="s">
        <v>217904</v>
      </c>
      <c r="L48545" t="s">
        <v>228704</v>
      </c>
      <c r="M48545" t="s">
        <v>8</v>
      </c>
      <c r="N48545" t="s">
        <v>228828</v>
      </c>
      <c r="O48545" t="s">
        <v>229113</v>
      </c>
      <c r="P48545" t="s">
        <v>230140</v>
      </c>
      <c r="Q48545" t="s">
        <v>120970</v>
      </c>
      <c r="R48545" t="s">
        <v>217903</v>
      </c>
      <c r="S48545" t="s">
        <v>215677</v>
      </c>
    </row>
    <row r="48546" spans="1:19" x14ac:dyDescent="0.35">
      <c r="A48546" s="1">
        <v>60388</v>
      </c>
      <c r="B48546" t="s">
        <v>28606</v>
      </c>
      <c r="C48546" t="s">
        <v>93795</v>
      </c>
      <c r="D48546" t="s">
        <v>5</v>
      </c>
      <c r="E48546" t="s">
        <v>119955</v>
      </c>
      <c r="F48546" t="s">
        <v>124170</v>
      </c>
      <c r="G48546">
        <v>9.5000000000000005E-6</v>
      </c>
      <c r="H48546" t="s">
        <v>28606</v>
      </c>
      <c r="I48546" t="s">
        <v>153107</v>
      </c>
      <c r="J48546" s="2" t="s">
        <v>196702</v>
      </c>
      <c r="K48546" t="s">
        <v>217904</v>
      </c>
      <c r="L48546" t="s">
        <v>228704</v>
      </c>
      <c r="M48546" t="s">
        <v>8</v>
      </c>
      <c r="N48546" t="s">
        <v>228828</v>
      </c>
      <c r="O48546" t="s">
        <v>229113</v>
      </c>
      <c r="P48546" t="s">
        <v>230140</v>
      </c>
      <c r="Q48546" t="s">
        <v>120970</v>
      </c>
      <c r="R48546" t="s">
        <v>217903</v>
      </c>
      <c r="S48546" t="s">
        <v>215677</v>
      </c>
    </row>
    <row r="48547" spans="1:19" x14ac:dyDescent="0.35">
      <c r="A48547" s="1">
        <v>60389</v>
      </c>
      <c r="B48547" t="s">
        <v>28607</v>
      </c>
      <c r="C48547" t="s">
        <v>93796</v>
      </c>
      <c r="D48547" t="s">
        <v>5</v>
      </c>
      <c r="F48547" t="s">
        <v>121074</v>
      </c>
      <c r="G48547">
        <v>2.4999999999999999E-8</v>
      </c>
      <c r="H48547" t="s">
        <v>28607</v>
      </c>
      <c r="I48547" t="s">
        <v>153108</v>
      </c>
      <c r="J48547" s="2" t="s">
        <v>196703</v>
      </c>
      <c r="K48547" t="s">
        <v>217903</v>
      </c>
      <c r="L48547" t="s">
        <v>228704</v>
      </c>
      <c r="M48547" t="s">
        <v>8</v>
      </c>
      <c r="N48547" t="s">
        <v>228848</v>
      </c>
      <c r="O48547" t="s">
        <v>229133</v>
      </c>
      <c r="P48547" t="s">
        <v>231663</v>
      </c>
      <c r="Q48547" t="s">
        <v>120679</v>
      </c>
      <c r="R48547" t="s">
        <v>217903</v>
      </c>
      <c r="S48547" t="s">
        <v>215677</v>
      </c>
    </row>
    <row r="48548" spans="1:19" x14ac:dyDescent="0.35">
      <c r="A48548" s="1">
        <v>60390</v>
      </c>
      <c r="B48548" t="s">
        <v>28608</v>
      </c>
      <c r="C48548" t="s">
        <v>93797</v>
      </c>
      <c r="D48548" t="s">
        <v>5</v>
      </c>
      <c r="F48548" t="s">
        <v>121928</v>
      </c>
      <c r="G48548">
        <v>7.1667000000000008E-7</v>
      </c>
      <c r="H48548" t="s">
        <v>28608</v>
      </c>
      <c r="I48548" t="s">
        <v>153109</v>
      </c>
      <c r="J48548" s="2" t="s">
        <v>196704</v>
      </c>
      <c r="K48548" t="s">
        <v>217903</v>
      </c>
      <c r="L48548" t="s">
        <v>228704</v>
      </c>
      <c r="M48548" t="s">
        <v>12</v>
      </c>
      <c r="N48548" t="s">
        <v>228899</v>
      </c>
      <c r="O48548" t="s">
        <v>229220</v>
      </c>
      <c r="P48548" t="s">
        <v>229220</v>
      </c>
      <c r="Q48548" t="s">
        <v>120077</v>
      </c>
      <c r="R48548" t="s">
        <v>217903</v>
      </c>
      <c r="S48548" t="s">
        <v>215677</v>
      </c>
    </row>
    <row r="48549" spans="1:19" x14ac:dyDescent="0.35">
      <c r="A48549" s="1">
        <v>60391</v>
      </c>
      <c r="B48549" t="s">
        <v>28608</v>
      </c>
      <c r="C48549" t="s">
        <v>93798</v>
      </c>
      <c r="D48549" t="s">
        <v>5</v>
      </c>
      <c r="F48549" t="s">
        <v>120569</v>
      </c>
      <c r="G48549">
        <v>7.2097399999999998E-7</v>
      </c>
      <c r="H48549" t="s">
        <v>28608</v>
      </c>
      <c r="I48549" t="s">
        <v>153109</v>
      </c>
      <c r="J48549" s="2" t="s">
        <v>196704</v>
      </c>
      <c r="K48549" t="s">
        <v>217903</v>
      </c>
      <c r="L48549" t="s">
        <v>228704</v>
      </c>
      <c r="M48549" t="s">
        <v>12</v>
      </c>
      <c r="N48549" t="s">
        <v>228899</v>
      </c>
      <c r="O48549" t="s">
        <v>229220</v>
      </c>
      <c r="P48549" t="s">
        <v>229220</v>
      </c>
      <c r="Q48549" t="s">
        <v>120077</v>
      </c>
      <c r="R48549" t="s">
        <v>217903</v>
      </c>
      <c r="S48549" t="s">
        <v>215677</v>
      </c>
    </row>
    <row r="48550" spans="1:19" x14ac:dyDescent="0.35">
      <c r="A48550" s="1">
        <v>60392</v>
      </c>
      <c r="B48550" t="s">
        <v>28608</v>
      </c>
      <c r="C48550" t="s">
        <v>93799</v>
      </c>
      <c r="D48550" t="s">
        <v>4</v>
      </c>
      <c r="F48550" t="s">
        <v>122432</v>
      </c>
      <c r="G48550">
        <v>3.0590999999999999E-8</v>
      </c>
      <c r="H48550" t="s">
        <v>28608</v>
      </c>
      <c r="I48550" t="s">
        <v>153109</v>
      </c>
      <c r="J48550" s="2" t="s">
        <v>196704</v>
      </c>
      <c r="K48550" t="s">
        <v>217903</v>
      </c>
      <c r="L48550" t="s">
        <v>228704</v>
      </c>
      <c r="M48550" t="s">
        <v>12</v>
      </c>
      <c r="N48550" t="s">
        <v>228899</v>
      </c>
      <c r="O48550" t="s">
        <v>229220</v>
      </c>
      <c r="P48550" t="s">
        <v>229220</v>
      </c>
      <c r="Q48550" t="s">
        <v>120077</v>
      </c>
      <c r="R48550" t="s">
        <v>217903</v>
      </c>
      <c r="S48550" t="s">
        <v>215677</v>
      </c>
    </row>
    <row r="48551" spans="1:19" x14ac:dyDescent="0.35">
      <c r="A48551" s="1">
        <v>60393</v>
      </c>
      <c r="B48551" t="s">
        <v>28608</v>
      </c>
      <c r="C48551" t="s">
        <v>93800</v>
      </c>
      <c r="D48551" t="s">
        <v>5</v>
      </c>
      <c r="F48551" t="s">
        <v>120637</v>
      </c>
      <c r="G48551">
        <v>4.3842599999999998E-7</v>
      </c>
      <c r="H48551" t="s">
        <v>28608</v>
      </c>
      <c r="I48551" t="s">
        <v>153109</v>
      </c>
      <c r="J48551" s="2" t="s">
        <v>196704</v>
      </c>
      <c r="K48551" t="s">
        <v>217903</v>
      </c>
      <c r="L48551" t="s">
        <v>228704</v>
      </c>
      <c r="M48551" t="s">
        <v>12</v>
      </c>
      <c r="N48551" t="s">
        <v>228899</v>
      </c>
      <c r="O48551" t="s">
        <v>229220</v>
      </c>
      <c r="P48551" t="s">
        <v>229220</v>
      </c>
      <c r="Q48551" t="s">
        <v>120077</v>
      </c>
      <c r="R48551" t="s">
        <v>217903</v>
      </c>
      <c r="S48551" t="s">
        <v>215677</v>
      </c>
    </row>
    <row r="48552" spans="1:19" x14ac:dyDescent="0.35">
      <c r="A48552" s="1">
        <v>60394</v>
      </c>
      <c r="B48552" t="s">
        <v>28609</v>
      </c>
      <c r="C48552" t="s">
        <v>93801</v>
      </c>
      <c r="D48552" t="s">
        <v>5</v>
      </c>
      <c r="E48552" t="s">
        <v>119956</v>
      </c>
      <c r="F48552" t="s">
        <v>123311</v>
      </c>
      <c r="G48552">
        <v>7.9999999999999996E-6</v>
      </c>
      <c r="H48552" t="s">
        <v>28609</v>
      </c>
      <c r="I48552" t="s">
        <v>153110</v>
      </c>
      <c r="J48552" s="2" t="s">
        <v>196705</v>
      </c>
      <c r="K48552" t="s">
        <v>217903</v>
      </c>
      <c r="L48552" t="s">
        <v>228704</v>
      </c>
      <c r="M48552" t="s">
        <v>8</v>
      </c>
      <c r="N48552" t="s">
        <v>228828</v>
      </c>
      <c r="O48552" t="s">
        <v>229113</v>
      </c>
      <c r="P48552" t="s">
        <v>230099</v>
      </c>
      <c r="Q48552" t="s">
        <v>233365</v>
      </c>
      <c r="R48552" t="s">
        <v>217903</v>
      </c>
      <c r="S48552" t="s">
        <v>215677</v>
      </c>
    </row>
    <row r="48553" spans="1:19" x14ac:dyDescent="0.35">
      <c r="A48553" s="1">
        <v>60395</v>
      </c>
      <c r="B48553" t="s">
        <v>28609</v>
      </c>
      <c r="C48553" t="s">
        <v>93802</v>
      </c>
      <c r="D48553" t="s">
        <v>5</v>
      </c>
      <c r="F48553" t="s">
        <v>122128</v>
      </c>
      <c r="G48553">
        <v>3.8E-6</v>
      </c>
      <c r="H48553" t="s">
        <v>28609</v>
      </c>
      <c r="I48553" t="s">
        <v>153110</v>
      </c>
      <c r="J48553" s="2" t="s">
        <v>196705</v>
      </c>
      <c r="K48553" t="s">
        <v>217903</v>
      </c>
      <c r="L48553" t="s">
        <v>228704</v>
      </c>
      <c r="M48553" t="s">
        <v>8</v>
      </c>
      <c r="N48553" t="s">
        <v>228828</v>
      </c>
      <c r="O48553" t="s">
        <v>229113</v>
      </c>
      <c r="P48553" t="s">
        <v>230099</v>
      </c>
      <c r="Q48553" t="s">
        <v>233365</v>
      </c>
      <c r="R48553" t="s">
        <v>217903</v>
      </c>
      <c r="S48553" t="s">
        <v>215677</v>
      </c>
    </row>
    <row r="48554" spans="1:19" x14ac:dyDescent="0.35">
      <c r="A48554" s="1">
        <v>60396</v>
      </c>
      <c r="B48554" t="s">
        <v>28609</v>
      </c>
      <c r="C48554" t="s">
        <v>93803</v>
      </c>
      <c r="D48554" t="s">
        <v>5</v>
      </c>
      <c r="E48554" t="s">
        <v>119954</v>
      </c>
      <c r="F48554" t="s">
        <v>122867</v>
      </c>
      <c r="G48554">
        <v>4.2999999999999986E-6</v>
      </c>
      <c r="H48554" t="s">
        <v>28609</v>
      </c>
      <c r="I48554" t="s">
        <v>153110</v>
      </c>
      <c r="J48554" s="2" t="s">
        <v>196705</v>
      </c>
      <c r="K48554" t="s">
        <v>217903</v>
      </c>
      <c r="L48554" t="s">
        <v>228704</v>
      </c>
      <c r="M48554" t="s">
        <v>8</v>
      </c>
      <c r="N48554" t="s">
        <v>228828</v>
      </c>
      <c r="O48554" t="s">
        <v>229113</v>
      </c>
      <c r="P48554" t="s">
        <v>230099</v>
      </c>
      <c r="Q48554" t="s">
        <v>233365</v>
      </c>
      <c r="R48554" t="s">
        <v>217903</v>
      </c>
      <c r="S48554" t="s">
        <v>215677</v>
      </c>
    </row>
    <row r="48555" spans="1:19" x14ac:dyDescent="0.35">
      <c r="A48555" s="1">
        <v>60397</v>
      </c>
      <c r="B48555" t="s">
        <v>28610</v>
      </c>
      <c r="C48555" t="s">
        <v>93804</v>
      </c>
      <c r="D48555" t="s">
        <v>5</v>
      </c>
      <c r="F48555" t="s">
        <v>123470</v>
      </c>
      <c r="G48555">
        <v>2.50104E-7</v>
      </c>
      <c r="H48555" t="s">
        <v>28610</v>
      </c>
      <c r="I48555" t="s">
        <v>153111</v>
      </c>
      <c r="J48555" s="2" t="s">
        <v>196706</v>
      </c>
      <c r="K48555" t="s">
        <v>217903</v>
      </c>
      <c r="L48555" t="s">
        <v>228704</v>
      </c>
      <c r="M48555" t="s">
        <v>8</v>
      </c>
      <c r="N48555" t="s">
        <v>228887</v>
      </c>
      <c r="O48555" t="s">
        <v>229195</v>
      </c>
      <c r="P48555" t="s">
        <v>229224</v>
      </c>
      <c r="Q48555" t="s">
        <v>121322</v>
      </c>
      <c r="R48555" t="s">
        <v>217903</v>
      </c>
      <c r="S48555" t="s">
        <v>215677</v>
      </c>
    </row>
    <row r="48556" spans="1:19" x14ac:dyDescent="0.35">
      <c r="A48556" s="1">
        <v>60398</v>
      </c>
      <c r="B48556" t="s">
        <v>28611</v>
      </c>
      <c r="C48556" t="s">
        <v>93805</v>
      </c>
      <c r="D48556" t="s">
        <v>5</v>
      </c>
      <c r="F48556" t="s">
        <v>120348</v>
      </c>
      <c r="G48556">
        <v>4.9999999999999998E-7</v>
      </c>
      <c r="H48556" t="s">
        <v>28611</v>
      </c>
      <c r="I48556" t="s">
        <v>153112</v>
      </c>
      <c r="J48556" s="2" t="s">
        <v>196707</v>
      </c>
      <c r="K48556" t="s">
        <v>217903</v>
      </c>
      <c r="L48556" t="s">
        <v>228704</v>
      </c>
      <c r="M48556" t="s">
        <v>8</v>
      </c>
      <c r="N48556" t="s">
        <v>228832</v>
      </c>
      <c r="O48556" t="s">
        <v>229456</v>
      </c>
      <c r="P48556" t="s">
        <v>229456</v>
      </c>
      <c r="Q48556" t="s">
        <v>120056</v>
      </c>
      <c r="R48556" t="s">
        <v>217903</v>
      </c>
      <c r="S48556" t="s">
        <v>215677</v>
      </c>
    </row>
    <row r="48557" spans="1:19" x14ac:dyDescent="0.35">
      <c r="A48557" s="1">
        <v>60399</v>
      </c>
      <c r="B48557" t="s">
        <v>28611</v>
      </c>
      <c r="C48557" t="s">
        <v>93806</v>
      </c>
      <c r="D48557" t="s">
        <v>5</v>
      </c>
      <c r="F48557" t="s">
        <v>120380</v>
      </c>
      <c r="G48557">
        <v>2.2500000000000001E-6</v>
      </c>
      <c r="H48557" t="s">
        <v>28611</v>
      </c>
      <c r="I48557" t="s">
        <v>153112</v>
      </c>
      <c r="J48557" s="2" t="s">
        <v>196707</v>
      </c>
      <c r="K48557" t="s">
        <v>217903</v>
      </c>
      <c r="L48557" t="s">
        <v>228704</v>
      </c>
      <c r="M48557" t="s">
        <v>8</v>
      </c>
      <c r="N48557" t="s">
        <v>228832</v>
      </c>
      <c r="O48557" t="s">
        <v>229456</v>
      </c>
      <c r="P48557" t="s">
        <v>229456</v>
      </c>
      <c r="Q48557" t="s">
        <v>120056</v>
      </c>
      <c r="R48557" t="s">
        <v>217903</v>
      </c>
      <c r="S48557" t="s">
        <v>215677</v>
      </c>
    </row>
    <row r="48558" spans="1:19" x14ac:dyDescent="0.35">
      <c r="A48558" s="1">
        <v>60400</v>
      </c>
      <c r="B48558" t="s">
        <v>28612</v>
      </c>
      <c r="C48558" t="s">
        <v>93807</v>
      </c>
      <c r="D48558" t="s">
        <v>5</v>
      </c>
      <c r="E48558" t="s">
        <v>119955</v>
      </c>
      <c r="F48558" t="s">
        <v>123115</v>
      </c>
      <c r="G48558">
        <v>5.0000000000000004E-6</v>
      </c>
      <c r="H48558" t="s">
        <v>28612</v>
      </c>
      <c r="I48558" t="s">
        <v>153113</v>
      </c>
      <c r="J48558" s="2" t="s">
        <v>196708</v>
      </c>
      <c r="K48558" t="s">
        <v>217903</v>
      </c>
      <c r="L48558" t="s">
        <v>228704</v>
      </c>
      <c r="M48558" t="s">
        <v>14</v>
      </c>
      <c r="N48558" t="s">
        <v>228858</v>
      </c>
      <c r="O48558" t="s">
        <v>229149</v>
      </c>
      <c r="P48558" t="s">
        <v>231910</v>
      </c>
      <c r="R48558" t="s">
        <v>217903</v>
      </c>
      <c r="S48558" t="s">
        <v>215677</v>
      </c>
    </row>
    <row r="48559" spans="1:19" x14ac:dyDescent="0.35">
      <c r="A48559" s="1">
        <v>60401</v>
      </c>
      <c r="B48559" t="s">
        <v>28612</v>
      </c>
      <c r="C48559" t="s">
        <v>93808</v>
      </c>
      <c r="D48559" t="s">
        <v>5</v>
      </c>
      <c r="E48559" t="s">
        <v>119954</v>
      </c>
      <c r="F48559" t="s">
        <v>122007</v>
      </c>
      <c r="G48559">
        <v>1.0499999999999999E-5</v>
      </c>
      <c r="H48559" t="s">
        <v>28612</v>
      </c>
      <c r="I48559" t="s">
        <v>153113</v>
      </c>
      <c r="J48559" s="2" t="s">
        <v>196708</v>
      </c>
      <c r="K48559" t="s">
        <v>217903</v>
      </c>
      <c r="L48559" t="s">
        <v>228704</v>
      </c>
      <c r="M48559" t="s">
        <v>14</v>
      </c>
      <c r="N48559" t="s">
        <v>228858</v>
      </c>
      <c r="O48559" t="s">
        <v>229149</v>
      </c>
      <c r="P48559" t="s">
        <v>231910</v>
      </c>
      <c r="R48559" t="s">
        <v>217903</v>
      </c>
      <c r="S48559" t="s">
        <v>215677</v>
      </c>
    </row>
    <row r="48560" spans="1:19" x14ac:dyDescent="0.35">
      <c r="A48560" s="1">
        <v>60402</v>
      </c>
      <c r="B48560" t="s">
        <v>28613</v>
      </c>
      <c r="C48560" t="s">
        <v>93809</v>
      </c>
      <c r="D48560" t="s">
        <v>5</v>
      </c>
      <c r="F48560" t="s">
        <v>121796</v>
      </c>
      <c r="G48560">
        <v>2.9999999999999999E-7</v>
      </c>
      <c r="H48560" t="s">
        <v>28613</v>
      </c>
      <c r="I48560" t="s">
        <v>153114</v>
      </c>
      <c r="J48560" s="2" t="s">
        <v>196709</v>
      </c>
      <c r="K48560" t="s">
        <v>217903</v>
      </c>
      <c r="L48560" t="s">
        <v>228704</v>
      </c>
      <c r="M48560" t="s">
        <v>8</v>
      </c>
      <c r="N48560" t="s">
        <v>228932</v>
      </c>
      <c r="O48560" t="s">
        <v>229436</v>
      </c>
      <c r="P48560" t="s">
        <v>229436</v>
      </c>
      <c r="Q48560" t="s">
        <v>120216</v>
      </c>
      <c r="R48560" t="s">
        <v>217903</v>
      </c>
      <c r="S48560" t="s">
        <v>215677</v>
      </c>
    </row>
    <row r="48561" spans="1:19" x14ac:dyDescent="0.35">
      <c r="A48561" s="1">
        <v>60403</v>
      </c>
      <c r="B48561" t="s">
        <v>28613</v>
      </c>
      <c r="C48561" t="s">
        <v>93810</v>
      </c>
      <c r="D48561" t="s">
        <v>5</v>
      </c>
      <c r="F48561" t="s">
        <v>120566</v>
      </c>
      <c r="G48561">
        <v>6.8500299999999998E-7</v>
      </c>
      <c r="H48561" t="s">
        <v>28613</v>
      </c>
      <c r="I48561" t="s">
        <v>153114</v>
      </c>
      <c r="J48561" s="2" t="s">
        <v>196709</v>
      </c>
      <c r="K48561" t="s">
        <v>217903</v>
      </c>
      <c r="L48561" t="s">
        <v>228704</v>
      </c>
      <c r="M48561" t="s">
        <v>8</v>
      </c>
      <c r="N48561" t="s">
        <v>228932</v>
      </c>
      <c r="O48561" t="s">
        <v>229436</v>
      </c>
      <c r="P48561" t="s">
        <v>229436</v>
      </c>
      <c r="Q48561" t="s">
        <v>120216</v>
      </c>
      <c r="R48561" t="s">
        <v>217903</v>
      </c>
      <c r="S48561" t="s">
        <v>215677</v>
      </c>
    </row>
    <row r="48562" spans="1:19" x14ac:dyDescent="0.35">
      <c r="A48562" s="1">
        <v>60404</v>
      </c>
      <c r="B48562" t="s">
        <v>28614</v>
      </c>
      <c r="C48562" t="s">
        <v>93811</v>
      </c>
      <c r="D48562" t="s">
        <v>5</v>
      </c>
      <c r="F48562" t="s">
        <v>122184</v>
      </c>
      <c r="G48562">
        <v>7.5000000000000002E-7</v>
      </c>
      <c r="H48562" t="s">
        <v>28614</v>
      </c>
      <c r="I48562" t="s">
        <v>153115</v>
      </c>
      <c r="J48562" s="2" t="s">
        <v>196710</v>
      </c>
      <c r="K48562" t="s">
        <v>217913</v>
      </c>
      <c r="L48562" t="s">
        <v>228704</v>
      </c>
      <c r="M48562" t="s">
        <v>12</v>
      </c>
      <c r="N48562" t="s">
        <v>228878</v>
      </c>
      <c r="O48562" t="s">
        <v>229283</v>
      </c>
      <c r="P48562" t="s">
        <v>229283</v>
      </c>
      <c r="Q48562" t="s">
        <v>120377</v>
      </c>
      <c r="R48562" t="s">
        <v>217903</v>
      </c>
      <c r="S48562" t="s">
        <v>215677</v>
      </c>
    </row>
    <row r="48563" spans="1:19" x14ac:dyDescent="0.35">
      <c r="A48563" s="1">
        <v>60405</v>
      </c>
      <c r="B48563" t="s">
        <v>28614</v>
      </c>
      <c r="C48563" t="s">
        <v>93812</v>
      </c>
      <c r="D48563" t="s">
        <v>5</v>
      </c>
      <c r="F48563" t="s">
        <v>120185</v>
      </c>
      <c r="G48563">
        <v>5.6263100000000003E-7</v>
      </c>
      <c r="H48563" t="s">
        <v>28614</v>
      </c>
      <c r="I48563" t="s">
        <v>153115</v>
      </c>
      <c r="J48563" s="2" t="s">
        <v>196710</v>
      </c>
      <c r="K48563" t="s">
        <v>217913</v>
      </c>
      <c r="L48563" t="s">
        <v>228704</v>
      </c>
      <c r="M48563" t="s">
        <v>12</v>
      </c>
      <c r="N48563" t="s">
        <v>228878</v>
      </c>
      <c r="O48563" t="s">
        <v>229283</v>
      </c>
      <c r="P48563" t="s">
        <v>229283</v>
      </c>
      <c r="Q48563" t="s">
        <v>120377</v>
      </c>
      <c r="R48563" t="s">
        <v>217903</v>
      </c>
      <c r="S48563" t="s">
        <v>215677</v>
      </c>
    </row>
    <row r="48564" spans="1:19" x14ac:dyDescent="0.35">
      <c r="A48564" s="1">
        <v>60406</v>
      </c>
      <c r="B48564" t="s">
        <v>28614</v>
      </c>
      <c r="C48564" t="s">
        <v>93813</v>
      </c>
      <c r="D48564" t="s">
        <v>5</v>
      </c>
      <c r="F48564" t="s">
        <v>121072</v>
      </c>
      <c r="G48564">
        <v>1.8294400000000001E-6</v>
      </c>
      <c r="H48564" t="s">
        <v>28614</v>
      </c>
      <c r="I48564" t="s">
        <v>153115</v>
      </c>
      <c r="J48564" s="2" t="s">
        <v>196710</v>
      </c>
      <c r="K48564" t="s">
        <v>217913</v>
      </c>
      <c r="L48564" t="s">
        <v>228704</v>
      </c>
      <c r="M48564" t="s">
        <v>12</v>
      </c>
      <c r="N48564" t="s">
        <v>228878</v>
      </c>
      <c r="O48564" t="s">
        <v>229283</v>
      </c>
      <c r="P48564" t="s">
        <v>229283</v>
      </c>
      <c r="Q48564" t="s">
        <v>120377</v>
      </c>
      <c r="R48564" t="s">
        <v>217903</v>
      </c>
      <c r="S48564" t="s">
        <v>215677</v>
      </c>
    </row>
    <row r="48565" spans="1:19" x14ac:dyDescent="0.35">
      <c r="A48565" s="1">
        <v>60407</v>
      </c>
      <c r="B48565" t="s">
        <v>28615</v>
      </c>
      <c r="C48565" t="s">
        <v>93814</v>
      </c>
      <c r="D48565" t="s">
        <v>5</v>
      </c>
      <c r="F48565" t="s">
        <v>121343</v>
      </c>
      <c r="G48565">
        <v>4.9999999999999998E-8</v>
      </c>
      <c r="H48565" t="s">
        <v>28615</v>
      </c>
      <c r="I48565" t="s">
        <v>153116</v>
      </c>
      <c r="J48565" s="2" t="s">
        <v>196711</v>
      </c>
      <c r="K48565" t="s">
        <v>217903</v>
      </c>
      <c r="L48565" t="s">
        <v>228704</v>
      </c>
      <c r="M48565" t="s">
        <v>8</v>
      </c>
      <c r="N48565" t="s">
        <v>228830</v>
      </c>
      <c r="O48565" t="s">
        <v>229110</v>
      </c>
      <c r="P48565" t="s">
        <v>231909</v>
      </c>
      <c r="Q48565" t="s">
        <v>120056</v>
      </c>
      <c r="R48565" t="s">
        <v>217903</v>
      </c>
      <c r="S48565" t="s">
        <v>215677</v>
      </c>
    </row>
    <row r="48566" spans="1:19" x14ac:dyDescent="0.35">
      <c r="A48566" s="1">
        <v>60408</v>
      </c>
      <c r="B48566" t="s">
        <v>28616</v>
      </c>
      <c r="C48566" t="s">
        <v>93815</v>
      </c>
      <c r="D48566" t="s">
        <v>5</v>
      </c>
      <c r="E48566" t="s">
        <v>119955</v>
      </c>
      <c r="F48566" t="s">
        <v>121790</v>
      </c>
      <c r="G48566">
        <v>1.6315200000000001E-6</v>
      </c>
      <c r="H48566" t="s">
        <v>28616</v>
      </c>
      <c r="I48566" t="s">
        <v>153117</v>
      </c>
      <c r="J48566" s="2" t="s">
        <v>196712</v>
      </c>
      <c r="K48566" t="s">
        <v>217903</v>
      </c>
      <c r="L48566" t="s">
        <v>228704</v>
      </c>
      <c r="R48566" t="s">
        <v>217903</v>
      </c>
      <c r="S48566" t="s">
        <v>215677</v>
      </c>
    </row>
    <row r="48567" spans="1:19" x14ac:dyDescent="0.35">
      <c r="A48567" s="1">
        <v>60409</v>
      </c>
      <c r="B48567" t="s">
        <v>28617</v>
      </c>
      <c r="C48567" t="s">
        <v>93816</v>
      </c>
      <c r="D48567" t="s">
        <v>5</v>
      </c>
      <c r="F48567" t="s">
        <v>122496</v>
      </c>
      <c r="G48567">
        <v>3.9999999999999998E-6</v>
      </c>
      <c r="H48567" t="s">
        <v>28617</v>
      </c>
      <c r="I48567" t="s">
        <v>153118</v>
      </c>
      <c r="J48567" s="2" t="s">
        <v>196713</v>
      </c>
      <c r="K48567" t="s">
        <v>217903</v>
      </c>
      <c r="L48567" t="s">
        <v>228704</v>
      </c>
      <c r="M48567" t="s">
        <v>8</v>
      </c>
      <c r="N48567" t="s">
        <v>228828</v>
      </c>
      <c r="O48567" t="s">
        <v>229216</v>
      </c>
      <c r="P48567" t="s">
        <v>229216</v>
      </c>
      <c r="R48567" t="s">
        <v>217903</v>
      </c>
      <c r="S48567" t="s">
        <v>215677</v>
      </c>
    </row>
    <row r="48568" spans="1:19" x14ac:dyDescent="0.35">
      <c r="A48568" s="1">
        <v>60410</v>
      </c>
      <c r="B48568" t="s">
        <v>28618</v>
      </c>
      <c r="C48568" t="s">
        <v>93817</v>
      </c>
      <c r="D48568" t="s">
        <v>5</v>
      </c>
      <c r="F48568" t="s">
        <v>122347</v>
      </c>
      <c r="G48568">
        <v>4.9999999999999998E-7</v>
      </c>
      <c r="H48568" t="s">
        <v>28618</v>
      </c>
      <c r="I48568" t="s">
        <v>153119</v>
      </c>
      <c r="J48568" s="2" t="s">
        <v>196714</v>
      </c>
      <c r="K48568" t="s">
        <v>217903</v>
      </c>
      <c r="L48568" t="s">
        <v>228704</v>
      </c>
      <c r="M48568" t="s">
        <v>8</v>
      </c>
      <c r="N48568" t="s">
        <v>228828</v>
      </c>
      <c r="O48568" t="s">
        <v>229305</v>
      </c>
      <c r="P48568" t="s">
        <v>230458</v>
      </c>
      <c r="Q48568" t="s">
        <v>120008</v>
      </c>
      <c r="R48568" t="s">
        <v>217903</v>
      </c>
      <c r="S48568" t="s">
        <v>215677</v>
      </c>
    </row>
    <row r="48569" spans="1:19" x14ac:dyDescent="0.35">
      <c r="A48569" s="1">
        <v>60411</v>
      </c>
      <c r="B48569" t="s">
        <v>28619</v>
      </c>
      <c r="C48569" t="s">
        <v>93818</v>
      </c>
      <c r="D48569" t="s">
        <v>4</v>
      </c>
      <c r="F48569" t="s">
        <v>120388</v>
      </c>
      <c r="G48569">
        <v>1.4999999999999999E-8</v>
      </c>
      <c r="H48569" t="s">
        <v>28619</v>
      </c>
      <c r="I48569" t="s">
        <v>153120</v>
      </c>
      <c r="J48569" s="2" t="s">
        <v>196715</v>
      </c>
      <c r="K48569" t="s">
        <v>217906</v>
      </c>
      <c r="L48569" t="s">
        <v>228704</v>
      </c>
      <c r="M48569" t="s">
        <v>8</v>
      </c>
      <c r="N48569" t="s">
        <v>228850</v>
      </c>
      <c r="O48569" t="s">
        <v>229142</v>
      </c>
      <c r="P48569" t="s">
        <v>229142</v>
      </c>
      <c r="Q48569" t="s">
        <v>120082</v>
      </c>
      <c r="R48569" t="s">
        <v>217903</v>
      </c>
      <c r="S48569" t="s">
        <v>215677</v>
      </c>
    </row>
    <row r="48570" spans="1:19" x14ac:dyDescent="0.35">
      <c r="A48570" s="1">
        <v>60412</v>
      </c>
      <c r="B48570" t="s">
        <v>28619</v>
      </c>
      <c r="C48570" t="s">
        <v>93819</v>
      </c>
      <c r="D48570" t="s">
        <v>4</v>
      </c>
      <c r="F48570" t="s">
        <v>119985</v>
      </c>
      <c r="G48570">
        <v>5.9999999999999995E-8</v>
      </c>
      <c r="H48570" t="s">
        <v>28619</v>
      </c>
      <c r="I48570" t="s">
        <v>153120</v>
      </c>
      <c r="J48570" s="2" t="s">
        <v>196715</v>
      </c>
      <c r="K48570" t="s">
        <v>217906</v>
      </c>
      <c r="L48570" t="s">
        <v>228704</v>
      </c>
      <c r="M48570" t="s">
        <v>8</v>
      </c>
      <c r="N48570" t="s">
        <v>228850</v>
      </c>
      <c r="O48570" t="s">
        <v>229142</v>
      </c>
      <c r="P48570" t="s">
        <v>229142</v>
      </c>
      <c r="Q48570" t="s">
        <v>120082</v>
      </c>
      <c r="R48570" t="s">
        <v>217903</v>
      </c>
      <c r="S48570" t="s">
        <v>215677</v>
      </c>
    </row>
    <row r="48571" spans="1:19" x14ac:dyDescent="0.35">
      <c r="A48571" s="1">
        <v>60413</v>
      </c>
      <c r="B48571" t="s">
        <v>28619</v>
      </c>
      <c r="C48571" t="s">
        <v>93820</v>
      </c>
      <c r="D48571" t="s">
        <v>5</v>
      </c>
      <c r="E48571" t="s">
        <v>119955</v>
      </c>
      <c r="F48571" t="s">
        <v>120555</v>
      </c>
      <c r="G48571">
        <v>3.7401139999999999E-6</v>
      </c>
      <c r="H48571" t="s">
        <v>28619</v>
      </c>
      <c r="I48571" t="s">
        <v>153120</v>
      </c>
      <c r="J48571" s="2" t="s">
        <v>196715</v>
      </c>
      <c r="K48571" t="s">
        <v>217906</v>
      </c>
      <c r="L48571" t="s">
        <v>228704</v>
      </c>
      <c r="M48571" t="s">
        <v>8</v>
      </c>
      <c r="N48571" t="s">
        <v>228850</v>
      </c>
      <c r="O48571" t="s">
        <v>229142</v>
      </c>
      <c r="P48571" t="s">
        <v>229142</v>
      </c>
      <c r="Q48571" t="s">
        <v>120082</v>
      </c>
      <c r="R48571" t="s">
        <v>217903</v>
      </c>
      <c r="S48571" t="s">
        <v>215677</v>
      </c>
    </row>
    <row r="48572" spans="1:19" x14ac:dyDescent="0.35">
      <c r="A48572" s="1">
        <v>60414</v>
      </c>
      <c r="B48572" t="s">
        <v>28619</v>
      </c>
      <c r="C48572" t="s">
        <v>93821</v>
      </c>
      <c r="D48572" t="s">
        <v>5</v>
      </c>
      <c r="E48572" t="s">
        <v>119954</v>
      </c>
      <c r="F48572" t="s">
        <v>120733</v>
      </c>
      <c r="G48572">
        <v>5.0000000000000004E-6</v>
      </c>
      <c r="H48572" t="s">
        <v>28619</v>
      </c>
      <c r="I48572" t="s">
        <v>153120</v>
      </c>
      <c r="J48572" s="2" t="s">
        <v>196715</v>
      </c>
      <c r="K48572" t="s">
        <v>217906</v>
      </c>
      <c r="L48572" t="s">
        <v>228704</v>
      </c>
      <c r="M48572" t="s">
        <v>8</v>
      </c>
      <c r="N48572" t="s">
        <v>228850</v>
      </c>
      <c r="O48572" t="s">
        <v>229142</v>
      </c>
      <c r="P48572" t="s">
        <v>229142</v>
      </c>
      <c r="Q48572" t="s">
        <v>120082</v>
      </c>
      <c r="R48572" t="s">
        <v>217903</v>
      </c>
      <c r="S48572" t="s">
        <v>215677</v>
      </c>
    </row>
    <row r="48573" spans="1:19" x14ac:dyDescent="0.35">
      <c r="A48573" s="1">
        <v>60415</v>
      </c>
      <c r="B48573" t="s">
        <v>28620</v>
      </c>
      <c r="C48573" t="s">
        <v>93822</v>
      </c>
      <c r="D48573" t="s">
        <v>5</v>
      </c>
      <c r="F48573" t="s">
        <v>121643</v>
      </c>
      <c r="G48573">
        <v>1.23E-7</v>
      </c>
      <c r="H48573" t="s">
        <v>28620</v>
      </c>
      <c r="I48573" t="s">
        <v>153121</v>
      </c>
      <c r="J48573" s="2" t="s">
        <v>196716</v>
      </c>
      <c r="K48573" t="s">
        <v>217903</v>
      </c>
      <c r="L48573" t="s">
        <v>228704</v>
      </c>
      <c r="M48573" t="s">
        <v>228751</v>
      </c>
      <c r="N48573" t="s">
        <v>228915</v>
      </c>
      <c r="O48573" t="s">
        <v>229478</v>
      </c>
      <c r="P48573" t="s">
        <v>231172</v>
      </c>
      <c r="R48573" t="s">
        <v>217903</v>
      </c>
      <c r="S48573" t="s">
        <v>215677</v>
      </c>
    </row>
    <row r="48574" spans="1:19" x14ac:dyDescent="0.35">
      <c r="A48574" s="1">
        <v>60416</v>
      </c>
      <c r="B48574" t="s">
        <v>28621</v>
      </c>
      <c r="C48574" t="s">
        <v>93823</v>
      </c>
      <c r="D48574" t="s">
        <v>4</v>
      </c>
      <c r="F48574" t="s">
        <v>122413</v>
      </c>
      <c r="G48574">
        <v>6.4329999999999994E-8</v>
      </c>
      <c r="H48574" t="s">
        <v>28621</v>
      </c>
      <c r="I48574" t="s">
        <v>153122</v>
      </c>
      <c r="J48574" s="2" t="s">
        <v>196717</v>
      </c>
      <c r="K48574" t="s">
        <v>217903</v>
      </c>
      <c r="L48574" t="s">
        <v>228704</v>
      </c>
      <c r="M48574" t="s">
        <v>8</v>
      </c>
      <c r="N48574" t="s">
        <v>228881</v>
      </c>
      <c r="O48574" t="s">
        <v>229274</v>
      </c>
      <c r="P48574" t="s">
        <v>229274</v>
      </c>
      <c r="R48574" t="s">
        <v>217903</v>
      </c>
      <c r="S48574" t="s">
        <v>215677</v>
      </c>
    </row>
    <row r="48575" spans="1:19" x14ac:dyDescent="0.35">
      <c r="A48575" s="1">
        <v>60417</v>
      </c>
      <c r="B48575" t="s">
        <v>28622</v>
      </c>
      <c r="C48575" t="s">
        <v>93824</v>
      </c>
      <c r="D48575" t="s">
        <v>5</v>
      </c>
      <c r="E48575" t="s">
        <v>119955</v>
      </c>
      <c r="F48575" t="s">
        <v>122269</v>
      </c>
      <c r="G48575">
        <v>7.4749990000000002E-6</v>
      </c>
      <c r="H48575" t="s">
        <v>28622</v>
      </c>
      <c r="I48575" t="s">
        <v>153123</v>
      </c>
      <c r="J48575" s="2" t="s">
        <v>196718</v>
      </c>
      <c r="K48575" t="s">
        <v>217903</v>
      </c>
      <c r="L48575" t="s">
        <v>228704</v>
      </c>
      <c r="M48575" t="s">
        <v>8</v>
      </c>
      <c r="N48575" t="s">
        <v>228828</v>
      </c>
      <c r="O48575" t="s">
        <v>229113</v>
      </c>
      <c r="P48575" t="s">
        <v>230137</v>
      </c>
      <c r="Q48575" t="s">
        <v>120008</v>
      </c>
      <c r="R48575" t="s">
        <v>217903</v>
      </c>
      <c r="S48575" t="s">
        <v>215677</v>
      </c>
    </row>
    <row r="48576" spans="1:19" x14ac:dyDescent="0.35">
      <c r="A48576" s="1">
        <v>60418</v>
      </c>
      <c r="B48576" t="s">
        <v>28622</v>
      </c>
      <c r="C48576" t="s">
        <v>93825</v>
      </c>
      <c r="D48576" t="s">
        <v>5</v>
      </c>
      <c r="E48576" t="s">
        <v>119954</v>
      </c>
      <c r="F48576" t="s">
        <v>122990</v>
      </c>
      <c r="G48576">
        <v>2.1999999999999999E-5</v>
      </c>
      <c r="H48576" t="s">
        <v>28622</v>
      </c>
      <c r="I48576" t="s">
        <v>153123</v>
      </c>
      <c r="J48576" s="2" t="s">
        <v>196718</v>
      </c>
      <c r="K48576" t="s">
        <v>217903</v>
      </c>
      <c r="L48576" t="s">
        <v>228704</v>
      </c>
      <c r="M48576" t="s">
        <v>8</v>
      </c>
      <c r="N48576" t="s">
        <v>228828</v>
      </c>
      <c r="O48576" t="s">
        <v>229113</v>
      </c>
      <c r="P48576" t="s">
        <v>230137</v>
      </c>
      <c r="Q48576" t="s">
        <v>120008</v>
      </c>
      <c r="R48576" t="s">
        <v>217903</v>
      </c>
      <c r="S48576" t="s">
        <v>215677</v>
      </c>
    </row>
    <row r="48577" spans="1:19" x14ac:dyDescent="0.35">
      <c r="A48577" s="1">
        <v>60419</v>
      </c>
      <c r="B48577" t="s">
        <v>28622</v>
      </c>
      <c r="C48577" t="s">
        <v>93826</v>
      </c>
      <c r="D48577" t="s">
        <v>5</v>
      </c>
      <c r="E48577" t="s">
        <v>119956</v>
      </c>
      <c r="F48577" t="s">
        <v>122115</v>
      </c>
      <c r="G48577">
        <v>6.9999999999999999E-6</v>
      </c>
      <c r="H48577" t="s">
        <v>28622</v>
      </c>
      <c r="I48577" t="s">
        <v>153123</v>
      </c>
      <c r="J48577" s="2" t="s">
        <v>196718</v>
      </c>
      <c r="K48577" t="s">
        <v>217903</v>
      </c>
      <c r="L48577" t="s">
        <v>228704</v>
      </c>
      <c r="M48577" t="s">
        <v>8</v>
      </c>
      <c r="N48577" t="s">
        <v>228828</v>
      </c>
      <c r="O48577" t="s">
        <v>229113</v>
      </c>
      <c r="P48577" t="s">
        <v>230137</v>
      </c>
      <c r="Q48577" t="s">
        <v>120008</v>
      </c>
      <c r="R48577" t="s">
        <v>217903</v>
      </c>
      <c r="S48577" t="s">
        <v>215677</v>
      </c>
    </row>
    <row r="48578" spans="1:19" x14ac:dyDescent="0.35">
      <c r="A48578" s="1">
        <v>60420</v>
      </c>
      <c r="B48578" t="s">
        <v>28622</v>
      </c>
      <c r="C48578" t="s">
        <v>93827</v>
      </c>
      <c r="D48578" t="s">
        <v>5</v>
      </c>
      <c r="E48578" t="s">
        <v>119956</v>
      </c>
      <c r="F48578" t="s">
        <v>119984</v>
      </c>
      <c r="G48578">
        <v>1.5999999999999999E-5</v>
      </c>
      <c r="H48578" t="s">
        <v>28622</v>
      </c>
      <c r="I48578" t="s">
        <v>153123</v>
      </c>
      <c r="J48578" s="2" t="s">
        <v>196718</v>
      </c>
      <c r="K48578" t="s">
        <v>217903</v>
      </c>
      <c r="L48578" t="s">
        <v>228704</v>
      </c>
      <c r="M48578" t="s">
        <v>8</v>
      </c>
      <c r="N48578" t="s">
        <v>228828</v>
      </c>
      <c r="O48578" t="s">
        <v>229113</v>
      </c>
      <c r="P48578" t="s">
        <v>230137</v>
      </c>
      <c r="Q48578" t="s">
        <v>120008</v>
      </c>
      <c r="R48578" t="s">
        <v>217903</v>
      </c>
      <c r="S48578" t="s">
        <v>215677</v>
      </c>
    </row>
    <row r="48579" spans="1:19" x14ac:dyDescent="0.35">
      <c r="A48579" s="1">
        <v>60422</v>
      </c>
      <c r="B48579" t="s">
        <v>28623</v>
      </c>
      <c r="C48579" t="s">
        <v>93828</v>
      </c>
      <c r="D48579" t="s">
        <v>5</v>
      </c>
      <c r="F48579" t="s">
        <v>121387</v>
      </c>
      <c r="G48579">
        <v>1.0000000000000001E-5</v>
      </c>
      <c r="H48579" t="s">
        <v>28623</v>
      </c>
      <c r="I48579" t="s">
        <v>153124</v>
      </c>
      <c r="J48579" s="2" t="s">
        <v>196719</v>
      </c>
      <c r="K48579" t="s">
        <v>217903</v>
      </c>
      <c r="L48579" t="s">
        <v>228704</v>
      </c>
      <c r="M48579" t="s">
        <v>8</v>
      </c>
      <c r="N48579" t="s">
        <v>228898</v>
      </c>
      <c r="O48579" t="s">
        <v>229218</v>
      </c>
      <c r="P48579" t="s">
        <v>230152</v>
      </c>
      <c r="Q48579" t="s">
        <v>121999</v>
      </c>
      <c r="R48579" t="s">
        <v>217903</v>
      </c>
      <c r="S48579" t="s">
        <v>215677</v>
      </c>
    </row>
    <row r="48580" spans="1:19" x14ac:dyDescent="0.35">
      <c r="A48580" s="1">
        <v>60424</v>
      </c>
      <c r="B48580" t="s">
        <v>28624</v>
      </c>
      <c r="C48580" t="s">
        <v>93829</v>
      </c>
      <c r="D48580" t="s">
        <v>5</v>
      </c>
      <c r="F48580" t="s">
        <v>122736</v>
      </c>
      <c r="G48580">
        <v>6.2999999999999995E-8</v>
      </c>
      <c r="H48580" t="s">
        <v>28624</v>
      </c>
      <c r="I48580" t="s">
        <v>153125</v>
      </c>
      <c r="J48580" s="2" t="s">
        <v>196720</v>
      </c>
      <c r="K48580" t="s">
        <v>217903</v>
      </c>
      <c r="L48580" t="s">
        <v>228704</v>
      </c>
      <c r="M48580" t="s">
        <v>228729</v>
      </c>
      <c r="N48580" t="s">
        <v>228851</v>
      </c>
      <c r="O48580" t="s">
        <v>229778</v>
      </c>
      <c r="P48580" t="s">
        <v>231458</v>
      </c>
      <c r="R48580" t="s">
        <v>217903</v>
      </c>
      <c r="S48580" t="s">
        <v>215677</v>
      </c>
    </row>
    <row r="48581" spans="1:19" x14ac:dyDescent="0.35">
      <c r="A48581" s="1">
        <v>60425</v>
      </c>
      <c r="B48581" t="s">
        <v>28625</v>
      </c>
      <c r="C48581" t="s">
        <v>93830</v>
      </c>
      <c r="D48581" t="s">
        <v>5</v>
      </c>
      <c r="F48581" t="s">
        <v>121302</v>
      </c>
      <c r="G48581">
        <v>2.0999999999999999E-5</v>
      </c>
      <c r="H48581" t="s">
        <v>28625</v>
      </c>
      <c r="I48581" t="s">
        <v>153126</v>
      </c>
      <c r="J48581" s="2" t="s">
        <v>196721</v>
      </c>
      <c r="K48581" t="s">
        <v>217903</v>
      </c>
      <c r="L48581" t="s">
        <v>228706</v>
      </c>
      <c r="M48581" t="s">
        <v>8</v>
      </c>
      <c r="N48581" t="s">
        <v>228892</v>
      </c>
      <c r="O48581" t="s">
        <v>229199</v>
      </c>
      <c r="P48581" t="s">
        <v>230793</v>
      </c>
      <c r="R48581" t="s">
        <v>217903</v>
      </c>
      <c r="S48581" t="s">
        <v>215677</v>
      </c>
    </row>
    <row r="48582" spans="1:19" x14ac:dyDescent="0.35">
      <c r="A48582" s="1">
        <v>60426</v>
      </c>
      <c r="B48582" t="s">
        <v>28625</v>
      </c>
      <c r="C48582" t="s">
        <v>93831</v>
      </c>
      <c r="D48582" t="s">
        <v>5</v>
      </c>
      <c r="F48582" t="s">
        <v>121876</v>
      </c>
      <c r="G48582">
        <v>8.4999999999999999E-6</v>
      </c>
      <c r="H48582" t="s">
        <v>28625</v>
      </c>
      <c r="I48582" t="s">
        <v>153126</v>
      </c>
      <c r="J48582" s="2" t="s">
        <v>196721</v>
      </c>
      <c r="K48582" t="s">
        <v>217903</v>
      </c>
      <c r="L48582" t="s">
        <v>228706</v>
      </c>
      <c r="M48582" t="s">
        <v>8</v>
      </c>
      <c r="N48582" t="s">
        <v>228892</v>
      </c>
      <c r="O48582" t="s">
        <v>229199</v>
      </c>
      <c r="P48582" t="s">
        <v>230793</v>
      </c>
      <c r="R48582" t="s">
        <v>217903</v>
      </c>
      <c r="S48582" t="s">
        <v>215677</v>
      </c>
    </row>
    <row r="48583" spans="1:19" x14ac:dyDescent="0.35">
      <c r="A48583" s="1">
        <v>60427</v>
      </c>
      <c r="B48583" t="s">
        <v>28625</v>
      </c>
      <c r="C48583" t="s">
        <v>93832</v>
      </c>
      <c r="D48583" t="s">
        <v>5</v>
      </c>
      <c r="E48583" t="s">
        <v>119957</v>
      </c>
      <c r="F48583" t="s">
        <v>122528</v>
      </c>
      <c r="G48583">
        <v>9.0000000000000002E-6</v>
      </c>
      <c r="H48583" t="s">
        <v>28625</v>
      </c>
      <c r="I48583" t="s">
        <v>153126</v>
      </c>
      <c r="J48583" s="2" t="s">
        <v>196721</v>
      </c>
      <c r="K48583" t="s">
        <v>217903</v>
      </c>
      <c r="L48583" t="s">
        <v>228706</v>
      </c>
      <c r="M48583" t="s">
        <v>8</v>
      </c>
      <c r="N48583" t="s">
        <v>228892</v>
      </c>
      <c r="O48583" t="s">
        <v>229199</v>
      </c>
      <c r="P48583" t="s">
        <v>230793</v>
      </c>
      <c r="R48583" t="s">
        <v>217903</v>
      </c>
      <c r="S48583" t="s">
        <v>215677</v>
      </c>
    </row>
    <row r="48584" spans="1:19" x14ac:dyDescent="0.35">
      <c r="A48584" s="1">
        <v>60428</v>
      </c>
      <c r="B48584" t="s">
        <v>28625</v>
      </c>
      <c r="C48584" t="s">
        <v>93833</v>
      </c>
      <c r="D48584" t="s">
        <v>5</v>
      </c>
      <c r="E48584" t="s">
        <v>119956</v>
      </c>
      <c r="F48584" t="s">
        <v>123394</v>
      </c>
      <c r="G48584">
        <v>2.5000000000000001E-5</v>
      </c>
      <c r="H48584" t="s">
        <v>28625</v>
      </c>
      <c r="I48584" t="s">
        <v>153126</v>
      </c>
      <c r="J48584" s="2" t="s">
        <v>196721</v>
      </c>
      <c r="K48584" t="s">
        <v>217903</v>
      </c>
      <c r="L48584" t="s">
        <v>228706</v>
      </c>
      <c r="M48584" t="s">
        <v>8</v>
      </c>
      <c r="N48584" t="s">
        <v>228892</v>
      </c>
      <c r="O48584" t="s">
        <v>229199</v>
      </c>
      <c r="P48584" t="s">
        <v>230793</v>
      </c>
      <c r="R48584" t="s">
        <v>217903</v>
      </c>
      <c r="S48584" t="s">
        <v>215677</v>
      </c>
    </row>
    <row r="48585" spans="1:19" x14ac:dyDescent="0.35">
      <c r="A48585" s="1">
        <v>60430</v>
      </c>
      <c r="B48585" t="s">
        <v>28626</v>
      </c>
      <c r="C48585" t="s">
        <v>93834</v>
      </c>
      <c r="D48585" t="s">
        <v>5</v>
      </c>
      <c r="F48585" t="s">
        <v>121158</v>
      </c>
      <c r="G48585">
        <v>4.7199999999999997E-6</v>
      </c>
      <c r="H48585" t="s">
        <v>28626</v>
      </c>
      <c r="I48585" t="s">
        <v>153127</v>
      </c>
      <c r="J48585" s="2" t="s">
        <v>196722</v>
      </c>
      <c r="K48585" t="s">
        <v>217903</v>
      </c>
      <c r="L48585" t="s">
        <v>228705</v>
      </c>
      <c r="M48585" t="s">
        <v>228713</v>
      </c>
      <c r="N48585" t="s">
        <v>228861</v>
      </c>
      <c r="O48585" t="s">
        <v>229119</v>
      </c>
      <c r="P48585" t="s">
        <v>230273</v>
      </c>
      <c r="R48585" t="s">
        <v>217903</v>
      </c>
      <c r="S48585" t="s">
        <v>215677</v>
      </c>
    </row>
    <row r="48586" spans="1:19" x14ac:dyDescent="0.35">
      <c r="A48586" s="1">
        <v>60432</v>
      </c>
      <c r="B48586" t="s">
        <v>28627</v>
      </c>
      <c r="C48586" t="s">
        <v>93835</v>
      </c>
      <c r="D48586" t="s">
        <v>5</v>
      </c>
      <c r="F48586" t="s">
        <v>120677</v>
      </c>
      <c r="G48586">
        <v>3.1653900000000003E-7</v>
      </c>
      <c r="H48586" t="s">
        <v>28627</v>
      </c>
      <c r="I48586" t="s">
        <v>153128</v>
      </c>
      <c r="J48586" s="2" t="s">
        <v>196723</v>
      </c>
      <c r="K48586" t="s">
        <v>217903</v>
      </c>
      <c r="L48586" t="s">
        <v>228704</v>
      </c>
      <c r="M48586" t="s">
        <v>8</v>
      </c>
      <c r="N48586" t="s">
        <v>228842</v>
      </c>
      <c r="O48586" t="s">
        <v>229125</v>
      </c>
      <c r="P48586" t="s">
        <v>230248</v>
      </c>
      <c r="Q48586" t="s">
        <v>120216</v>
      </c>
      <c r="R48586" t="s">
        <v>217903</v>
      </c>
      <c r="S48586" t="s">
        <v>215677</v>
      </c>
    </row>
    <row r="48587" spans="1:19" x14ac:dyDescent="0.35">
      <c r="A48587" s="1">
        <v>60433</v>
      </c>
      <c r="B48587" t="s">
        <v>28628</v>
      </c>
      <c r="C48587" t="s">
        <v>93836</v>
      </c>
      <c r="D48587" t="s">
        <v>4</v>
      </c>
      <c r="F48587" t="s">
        <v>120207</v>
      </c>
      <c r="G48587">
        <v>3.5100000000000001E-7</v>
      </c>
      <c r="H48587" t="s">
        <v>28628</v>
      </c>
      <c r="I48587" t="s">
        <v>153129</v>
      </c>
      <c r="J48587" s="2" t="s">
        <v>196724</v>
      </c>
      <c r="K48587" t="s">
        <v>217903</v>
      </c>
      <c r="L48587" t="s">
        <v>228704</v>
      </c>
      <c r="M48587" t="s">
        <v>228720</v>
      </c>
      <c r="N48587" t="s">
        <v>228847</v>
      </c>
      <c r="O48587" t="s">
        <v>229167</v>
      </c>
      <c r="P48587" t="s">
        <v>229167</v>
      </c>
      <c r="Q48587" t="s">
        <v>120216</v>
      </c>
      <c r="R48587" t="s">
        <v>217903</v>
      </c>
      <c r="S48587" t="s">
        <v>215677</v>
      </c>
    </row>
    <row r="48588" spans="1:19" x14ac:dyDescent="0.35">
      <c r="A48588" s="1">
        <v>60434</v>
      </c>
      <c r="B48588" t="s">
        <v>28629</v>
      </c>
      <c r="C48588" t="s">
        <v>93837</v>
      </c>
      <c r="D48588" t="s">
        <v>4</v>
      </c>
      <c r="F48588" t="s">
        <v>120624</v>
      </c>
      <c r="G48588">
        <v>2.4999999999999999E-8</v>
      </c>
      <c r="H48588" t="s">
        <v>28629</v>
      </c>
      <c r="I48588" t="s">
        <v>153130</v>
      </c>
      <c r="J48588" s="2" t="s">
        <v>196725</v>
      </c>
      <c r="K48588" t="s">
        <v>217933</v>
      </c>
      <c r="L48588" t="s">
        <v>228704</v>
      </c>
      <c r="M48588" t="s">
        <v>12</v>
      </c>
      <c r="N48588" t="s">
        <v>228921</v>
      </c>
      <c r="O48588" t="s">
        <v>229291</v>
      </c>
      <c r="P48588" t="s">
        <v>230221</v>
      </c>
      <c r="Q48588" t="s">
        <v>120060</v>
      </c>
      <c r="R48588" t="s">
        <v>217903</v>
      </c>
      <c r="S48588" t="s">
        <v>215677</v>
      </c>
    </row>
    <row r="48589" spans="1:19" x14ac:dyDescent="0.35">
      <c r="A48589" s="1">
        <v>60436</v>
      </c>
      <c r="B48589" t="s">
        <v>28630</v>
      </c>
      <c r="C48589" t="s">
        <v>93838</v>
      </c>
      <c r="D48589" t="s">
        <v>4</v>
      </c>
      <c r="F48589" t="s">
        <v>120117</v>
      </c>
      <c r="G48589">
        <v>2.3481E-8</v>
      </c>
      <c r="H48589" t="s">
        <v>28630</v>
      </c>
      <c r="I48589" t="s">
        <v>153131</v>
      </c>
      <c r="J48589" s="2" t="s">
        <v>196726</v>
      </c>
      <c r="K48589" t="s">
        <v>217903</v>
      </c>
      <c r="L48589" t="s">
        <v>228704</v>
      </c>
      <c r="M48589" t="s">
        <v>16</v>
      </c>
      <c r="N48589" t="s">
        <v>228829</v>
      </c>
      <c r="O48589" t="s">
        <v>229115</v>
      </c>
      <c r="P48589" t="s">
        <v>229115</v>
      </c>
      <c r="Q48589" t="s">
        <v>120008</v>
      </c>
      <c r="R48589" t="s">
        <v>217903</v>
      </c>
      <c r="S48589" t="s">
        <v>215677</v>
      </c>
    </row>
    <row r="48590" spans="1:19" x14ac:dyDescent="0.35">
      <c r="A48590" s="1">
        <v>60438</v>
      </c>
      <c r="B48590" t="s">
        <v>28631</v>
      </c>
      <c r="C48590" t="s">
        <v>93839</v>
      </c>
      <c r="D48590" t="s">
        <v>5</v>
      </c>
      <c r="F48590" t="s">
        <v>120882</v>
      </c>
      <c r="G48590">
        <v>9.9999999999999995E-7</v>
      </c>
      <c r="H48590" t="s">
        <v>28631</v>
      </c>
      <c r="I48590" t="s">
        <v>153132</v>
      </c>
      <c r="J48590" s="2" t="s">
        <v>196727</v>
      </c>
      <c r="K48590" t="s">
        <v>217934</v>
      </c>
      <c r="L48590" t="s">
        <v>228704</v>
      </c>
      <c r="M48590" t="s">
        <v>15</v>
      </c>
      <c r="N48590" t="s">
        <v>228849</v>
      </c>
      <c r="O48590" t="s">
        <v>229134</v>
      </c>
      <c r="P48590" t="s">
        <v>229134</v>
      </c>
      <c r="Q48590" t="s">
        <v>121686</v>
      </c>
      <c r="R48590" t="s">
        <v>217903</v>
      </c>
      <c r="S48590" t="s">
        <v>215677</v>
      </c>
    </row>
    <row r="48591" spans="1:19" x14ac:dyDescent="0.35">
      <c r="A48591" s="1">
        <v>60439</v>
      </c>
      <c r="B48591" t="s">
        <v>28631</v>
      </c>
      <c r="C48591" t="s">
        <v>93840</v>
      </c>
      <c r="D48591" t="s">
        <v>5</v>
      </c>
      <c r="F48591" t="s">
        <v>123496</v>
      </c>
      <c r="G48591">
        <v>4.4451349999999999E-6</v>
      </c>
      <c r="H48591" t="s">
        <v>28631</v>
      </c>
      <c r="I48591" t="s">
        <v>153132</v>
      </c>
      <c r="J48591" s="2" t="s">
        <v>196727</v>
      </c>
      <c r="K48591" t="s">
        <v>217934</v>
      </c>
      <c r="L48591" t="s">
        <v>228704</v>
      </c>
      <c r="M48591" t="s">
        <v>15</v>
      </c>
      <c r="N48591" t="s">
        <v>228849</v>
      </c>
      <c r="O48591" t="s">
        <v>229134</v>
      </c>
      <c r="P48591" t="s">
        <v>229134</v>
      </c>
      <c r="Q48591" t="s">
        <v>121686</v>
      </c>
      <c r="R48591" t="s">
        <v>217903</v>
      </c>
      <c r="S48591" t="s">
        <v>215677</v>
      </c>
    </row>
    <row r="48592" spans="1:19" x14ac:dyDescent="0.35">
      <c r="A48592" s="1">
        <v>60441</v>
      </c>
      <c r="B48592" t="s">
        <v>28632</v>
      </c>
      <c r="C48592" t="s">
        <v>93841</v>
      </c>
      <c r="D48592" t="s">
        <v>5</v>
      </c>
      <c r="F48592" t="s">
        <v>122237</v>
      </c>
      <c r="G48592">
        <v>1.9750020000000002E-6</v>
      </c>
      <c r="H48592" t="s">
        <v>28632</v>
      </c>
      <c r="I48592" t="s">
        <v>153133</v>
      </c>
      <c r="J48592" s="2" t="s">
        <v>196728</v>
      </c>
      <c r="K48592" t="s">
        <v>217903</v>
      </c>
      <c r="L48592" t="s">
        <v>228704</v>
      </c>
      <c r="M48592" t="s">
        <v>8</v>
      </c>
      <c r="N48592" t="s">
        <v>228848</v>
      </c>
      <c r="O48592" t="s">
        <v>229133</v>
      </c>
      <c r="P48592" t="s">
        <v>229133</v>
      </c>
      <c r="Q48592" t="s">
        <v>119973</v>
      </c>
      <c r="R48592" t="s">
        <v>217903</v>
      </c>
      <c r="S48592" t="s">
        <v>215677</v>
      </c>
    </row>
    <row r="48593" spans="1:19" x14ac:dyDescent="0.35">
      <c r="A48593" s="1">
        <v>60442</v>
      </c>
      <c r="B48593" t="s">
        <v>28633</v>
      </c>
      <c r="C48593" t="s">
        <v>93842</v>
      </c>
      <c r="D48593" t="s">
        <v>5</v>
      </c>
      <c r="F48593" t="s">
        <v>121198</v>
      </c>
      <c r="G48593">
        <v>1.7317000000000001E-6</v>
      </c>
      <c r="H48593" t="s">
        <v>28633</v>
      </c>
      <c r="I48593" t="s">
        <v>153134</v>
      </c>
      <c r="J48593" s="2" t="s">
        <v>196729</v>
      </c>
      <c r="K48593" t="s">
        <v>217903</v>
      </c>
      <c r="L48593" t="s">
        <v>228704</v>
      </c>
      <c r="M48593" t="s">
        <v>8</v>
      </c>
      <c r="N48593" t="s">
        <v>228828</v>
      </c>
      <c r="O48593" t="s">
        <v>229113</v>
      </c>
      <c r="P48593" t="s">
        <v>230253</v>
      </c>
      <c r="R48593" t="s">
        <v>217903</v>
      </c>
      <c r="S48593" t="s">
        <v>215677</v>
      </c>
    </row>
    <row r="48594" spans="1:19" x14ac:dyDescent="0.35">
      <c r="A48594" s="1">
        <v>60443</v>
      </c>
      <c r="B48594" t="s">
        <v>28634</v>
      </c>
      <c r="C48594" t="s">
        <v>93843</v>
      </c>
      <c r="D48594" t="s">
        <v>5</v>
      </c>
      <c r="F48594" t="s">
        <v>122484</v>
      </c>
      <c r="G48594">
        <v>2.9999999999999999E-7</v>
      </c>
      <c r="H48594" t="s">
        <v>28634</v>
      </c>
      <c r="I48594" t="s">
        <v>153135</v>
      </c>
      <c r="J48594" s="2" t="s">
        <v>196730</v>
      </c>
      <c r="K48594" t="s">
        <v>217903</v>
      </c>
      <c r="L48594" t="s">
        <v>228704</v>
      </c>
      <c r="M48594" t="s">
        <v>8</v>
      </c>
      <c r="N48594" t="s">
        <v>228830</v>
      </c>
      <c r="O48594" t="s">
        <v>229124</v>
      </c>
      <c r="P48594" t="s">
        <v>231380</v>
      </c>
      <c r="Q48594" t="s">
        <v>120377</v>
      </c>
      <c r="R48594" t="s">
        <v>217903</v>
      </c>
      <c r="S48594" t="s">
        <v>215677</v>
      </c>
    </row>
    <row r="48595" spans="1:19" x14ac:dyDescent="0.35">
      <c r="A48595" s="1">
        <v>60444</v>
      </c>
      <c r="B48595" t="s">
        <v>28635</v>
      </c>
      <c r="C48595" t="s">
        <v>93844</v>
      </c>
      <c r="D48595" t="s">
        <v>4</v>
      </c>
      <c r="F48595" t="s">
        <v>120420</v>
      </c>
      <c r="G48595">
        <v>4.9999999999999998E-7</v>
      </c>
      <c r="H48595" t="s">
        <v>28635</v>
      </c>
      <c r="I48595" t="s">
        <v>153136</v>
      </c>
      <c r="J48595" s="2" t="s">
        <v>196731</v>
      </c>
      <c r="K48595" t="s">
        <v>217935</v>
      </c>
      <c r="L48595" t="s">
        <v>228704</v>
      </c>
      <c r="M48595" t="s">
        <v>8</v>
      </c>
      <c r="N48595" t="s">
        <v>228862</v>
      </c>
      <c r="O48595" t="s">
        <v>229278</v>
      </c>
      <c r="P48595" t="s">
        <v>230725</v>
      </c>
      <c r="Q48595" t="s">
        <v>122037</v>
      </c>
      <c r="R48595" t="s">
        <v>217903</v>
      </c>
      <c r="S48595" t="s">
        <v>215677</v>
      </c>
    </row>
    <row r="48596" spans="1:19" x14ac:dyDescent="0.35">
      <c r="A48596" s="1">
        <v>60445</v>
      </c>
      <c r="B48596" t="s">
        <v>28636</v>
      </c>
      <c r="C48596" t="s">
        <v>93845</v>
      </c>
      <c r="D48596" t="s">
        <v>5</v>
      </c>
      <c r="F48596" t="s">
        <v>121289</v>
      </c>
      <c r="G48596">
        <v>3.1099999999999999E-6</v>
      </c>
      <c r="H48596" t="s">
        <v>28636</v>
      </c>
      <c r="I48596" t="s">
        <v>153137</v>
      </c>
      <c r="J48596" s="2" t="s">
        <v>196732</v>
      </c>
      <c r="K48596" t="s">
        <v>217903</v>
      </c>
      <c r="L48596" t="s">
        <v>228704</v>
      </c>
      <c r="M48596" t="s">
        <v>228750</v>
      </c>
      <c r="N48596" t="s">
        <v>228891</v>
      </c>
      <c r="O48596" t="s">
        <v>229277</v>
      </c>
      <c r="P48596" t="s">
        <v>231530</v>
      </c>
      <c r="Q48596" t="s">
        <v>121322</v>
      </c>
      <c r="R48596" t="s">
        <v>217903</v>
      </c>
      <c r="S48596" t="s">
        <v>215677</v>
      </c>
    </row>
    <row r="48597" spans="1:19" x14ac:dyDescent="0.35">
      <c r="A48597" s="1">
        <v>60446</v>
      </c>
      <c r="B48597" t="s">
        <v>28637</v>
      </c>
      <c r="C48597" t="s">
        <v>93846</v>
      </c>
      <c r="D48597" t="s">
        <v>5</v>
      </c>
      <c r="F48597" t="s">
        <v>120892</v>
      </c>
      <c r="G48597">
        <v>1.5E-6</v>
      </c>
      <c r="H48597" t="s">
        <v>28637</v>
      </c>
      <c r="I48597" t="s">
        <v>153138</v>
      </c>
      <c r="J48597" s="2" t="s">
        <v>196733</v>
      </c>
      <c r="K48597" t="s">
        <v>217903</v>
      </c>
      <c r="L48597" t="s">
        <v>228706</v>
      </c>
      <c r="M48597" t="s">
        <v>8</v>
      </c>
      <c r="N48597" t="s">
        <v>228876</v>
      </c>
      <c r="O48597" t="s">
        <v>229173</v>
      </c>
      <c r="P48597" t="s">
        <v>230254</v>
      </c>
      <c r="Q48597" t="s">
        <v>120377</v>
      </c>
      <c r="R48597" t="s">
        <v>217903</v>
      </c>
      <c r="S48597" t="s">
        <v>215677</v>
      </c>
    </row>
    <row r="48598" spans="1:19" x14ac:dyDescent="0.35">
      <c r="A48598" s="1">
        <v>60447</v>
      </c>
      <c r="B48598" t="s">
        <v>28638</v>
      </c>
      <c r="C48598" t="s">
        <v>93847</v>
      </c>
      <c r="D48598" t="s">
        <v>5</v>
      </c>
      <c r="F48598" t="s">
        <v>120415</v>
      </c>
      <c r="G48598">
        <v>9.0000020000000007E-6</v>
      </c>
      <c r="H48598" t="s">
        <v>28638</v>
      </c>
      <c r="I48598" t="s">
        <v>153139</v>
      </c>
      <c r="J48598" s="2" t="s">
        <v>196734</v>
      </c>
      <c r="K48598" t="s">
        <v>217903</v>
      </c>
      <c r="L48598" t="s">
        <v>228705</v>
      </c>
      <c r="M48598" t="s">
        <v>8</v>
      </c>
      <c r="N48598" t="s">
        <v>228832</v>
      </c>
      <c r="O48598" t="s">
        <v>229111</v>
      </c>
      <c r="P48598" t="s">
        <v>230079</v>
      </c>
      <c r="Q48598" t="s">
        <v>120008</v>
      </c>
      <c r="R48598" t="s">
        <v>217903</v>
      </c>
      <c r="S48598" t="s">
        <v>215677</v>
      </c>
    </row>
    <row r="48599" spans="1:19" x14ac:dyDescent="0.35">
      <c r="A48599" s="1">
        <v>60448</v>
      </c>
      <c r="B48599" t="s">
        <v>28638</v>
      </c>
      <c r="C48599" t="s">
        <v>93848</v>
      </c>
      <c r="D48599" t="s">
        <v>5</v>
      </c>
      <c r="F48599" t="s">
        <v>121243</v>
      </c>
      <c r="G48599">
        <v>1.9500000000000001E-7</v>
      </c>
      <c r="H48599" t="s">
        <v>28638</v>
      </c>
      <c r="I48599" t="s">
        <v>153139</v>
      </c>
      <c r="J48599" s="2" t="s">
        <v>196734</v>
      </c>
      <c r="K48599" t="s">
        <v>217903</v>
      </c>
      <c r="L48599" t="s">
        <v>228705</v>
      </c>
      <c r="M48599" t="s">
        <v>8</v>
      </c>
      <c r="N48599" t="s">
        <v>228832</v>
      </c>
      <c r="O48599" t="s">
        <v>229111</v>
      </c>
      <c r="P48599" t="s">
        <v>230079</v>
      </c>
      <c r="Q48599" t="s">
        <v>120008</v>
      </c>
      <c r="R48599" t="s">
        <v>217903</v>
      </c>
      <c r="S48599" t="s">
        <v>215677</v>
      </c>
    </row>
    <row r="48600" spans="1:19" x14ac:dyDescent="0.35">
      <c r="A48600" s="1">
        <v>60449</v>
      </c>
      <c r="B48600" t="s">
        <v>28639</v>
      </c>
      <c r="C48600" t="s">
        <v>93849</v>
      </c>
      <c r="D48600" t="s">
        <v>5</v>
      </c>
      <c r="E48600" t="s">
        <v>119955</v>
      </c>
      <c r="F48600" t="s">
        <v>121345</v>
      </c>
      <c r="G48600">
        <v>1.0002139999999999E-6</v>
      </c>
      <c r="H48600" t="s">
        <v>28639</v>
      </c>
      <c r="I48600" t="s">
        <v>153140</v>
      </c>
      <c r="J48600" s="2" t="s">
        <v>196735</v>
      </c>
      <c r="K48600" t="s">
        <v>217903</v>
      </c>
      <c r="L48600" t="s">
        <v>228704</v>
      </c>
      <c r="M48600" t="s">
        <v>8</v>
      </c>
      <c r="N48600" t="s">
        <v>228877</v>
      </c>
      <c r="O48600" t="s">
        <v>229502</v>
      </c>
      <c r="P48600" t="s">
        <v>229502</v>
      </c>
      <c r="Q48600" t="s">
        <v>123278</v>
      </c>
      <c r="R48600" t="s">
        <v>217903</v>
      </c>
      <c r="S48600" t="s">
        <v>215677</v>
      </c>
    </row>
    <row r="48601" spans="1:19" x14ac:dyDescent="0.35">
      <c r="A48601" s="1">
        <v>60450</v>
      </c>
      <c r="B48601" t="s">
        <v>28640</v>
      </c>
      <c r="C48601" t="s">
        <v>93850</v>
      </c>
      <c r="D48601" t="s">
        <v>5</v>
      </c>
      <c r="F48601" t="s">
        <v>122391</v>
      </c>
      <c r="G48601">
        <v>9.9999999999999995E-7</v>
      </c>
      <c r="H48601" t="s">
        <v>28640</v>
      </c>
      <c r="I48601" t="s">
        <v>153141</v>
      </c>
      <c r="J48601" s="2" t="s">
        <v>196736</v>
      </c>
      <c r="K48601" t="s">
        <v>217903</v>
      </c>
      <c r="L48601" t="s">
        <v>228704</v>
      </c>
      <c r="M48601" t="s">
        <v>8</v>
      </c>
      <c r="N48601" t="s">
        <v>228828</v>
      </c>
      <c r="O48601" t="s">
        <v>229150</v>
      </c>
      <c r="P48601" t="s">
        <v>230352</v>
      </c>
      <c r="Q48601" t="s">
        <v>119973</v>
      </c>
      <c r="R48601" t="s">
        <v>217903</v>
      </c>
      <c r="S48601" t="s">
        <v>215677</v>
      </c>
    </row>
    <row r="48602" spans="1:19" x14ac:dyDescent="0.35">
      <c r="A48602" s="1">
        <v>60452</v>
      </c>
      <c r="B48602" t="s">
        <v>28641</v>
      </c>
      <c r="C48602" t="s">
        <v>93851</v>
      </c>
      <c r="D48602" t="s">
        <v>5</v>
      </c>
      <c r="F48602" t="s">
        <v>121553</v>
      </c>
      <c r="G48602">
        <v>2.7E-6</v>
      </c>
      <c r="H48602" t="s">
        <v>28641</v>
      </c>
      <c r="I48602" t="s">
        <v>153142</v>
      </c>
      <c r="J48602" s="2" t="s">
        <v>196737</v>
      </c>
      <c r="K48602" t="s">
        <v>217903</v>
      </c>
      <c r="L48602" t="s">
        <v>228704</v>
      </c>
      <c r="M48602" t="s">
        <v>8</v>
      </c>
      <c r="N48602" t="s">
        <v>228828</v>
      </c>
      <c r="O48602" t="s">
        <v>229113</v>
      </c>
      <c r="P48602" t="s">
        <v>230963</v>
      </c>
      <c r="Q48602" t="s">
        <v>120679</v>
      </c>
      <c r="R48602" t="s">
        <v>217903</v>
      </c>
      <c r="S48602" t="s">
        <v>215677</v>
      </c>
    </row>
    <row r="48603" spans="1:19" x14ac:dyDescent="0.35">
      <c r="A48603" s="1">
        <v>60453</v>
      </c>
      <c r="B48603" t="s">
        <v>28642</v>
      </c>
      <c r="C48603" t="s">
        <v>93852</v>
      </c>
      <c r="D48603" t="s">
        <v>5</v>
      </c>
      <c r="F48603" t="s">
        <v>120443</v>
      </c>
      <c r="G48603">
        <v>2.7999999999999999E-6</v>
      </c>
      <c r="H48603" t="s">
        <v>28642</v>
      </c>
      <c r="I48603" t="s">
        <v>153143</v>
      </c>
      <c r="J48603" s="2" t="s">
        <v>196738</v>
      </c>
      <c r="K48603" t="s">
        <v>217903</v>
      </c>
      <c r="L48603" t="s">
        <v>228704</v>
      </c>
      <c r="M48603" t="s">
        <v>8</v>
      </c>
      <c r="N48603" t="s">
        <v>228876</v>
      </c>
      <c r="O48603" t="s">
        <v>229173</v>
      </c>
      <c r="P48603" t="s">
        <v>230749</v>
      </c>
      <c r="Q48603" t="s">
        <v>119973</v>
      </c>
      <c r="R48603" t="s">
        <v>217903</v>
      </c>
      <c r="S48603" t="s">
        <v>215677</v>
      </c>
    </row>
    <row r="48604" spans="1:19" x14ac:dyDescent="0.35">
      <c r="A48604" s="1">
        <v>60454</v>
      </c>
      <c r="B48604" t="s">
        <v>28642</v>
      </c>
      <c r="C48604" t="s">
        <v>93853</v>
      </c>
      <c r="D48604" t="s">
        <v>4</v>
      </c>
      <c r="F48604" t="s">
        <v>122556</v>
      </c>
      <c r="G48604">
        <v>1.3200000000000001E-6</v>
      </c>
      <c r="H48604" t="s">
        <v>28642</v>
      </c>
      <c r="I48604" t="s">
        <v>153143</v>
      </c>
      <c r="J48604" s="2" t="s">
        <v>196738</v>
      </c>
      <c r="K48604" t="s">
        <v>217903</v>
      </c>
      <c r="L48604" t="s">
        <v>228704</v>
      </c>
      <c r="M48604" t="s">
        <v>8</v>
      </c>
      <c r="N48604" t="s">
        <v>228876</v>
      </c>
      <c r="O48604" t="s">
        <v>229173</v>
      </c>
      <c r="P48604" t="s">
        <v>230749</v>
      </c>
      <c r="Q48604" t="s">
        <v>119973</v>
      </c>
      <c r="R48604" t="s">
        <v>217903</v>
      </c>
      <c r="S48604" t="s">
        <v>215677</v>
      </c>
    </row>
    <row r="48605" spans="1:19" x14ac:dyDescent="0.35">
      <c r="A48605" s="1">
        <v>60456</v>
      </c>
      <c r="B48605" t="s">
        <v>28643</v>
      </c>
      <c r="C48605" t="s">
        <v>93854</v>
      </c>
      <c r="D48605" t="s">
        <v>4</v>
      </c>
      <c r="F48605" t="s">
        <v>120128</v>
      </c>
      <c r="G48605">
        <v>6.6099899999999998E-7</v>
      </c>
      <c r="H48605" t="s">
        <v>28643</v>
      </c>
      <c r="I48605" t="s">
        <v>153144</v>
      </c>
      <c r="J48605" s="2" t="s">
        <v>196739</v>
      </c>
      <c r="K48605" t="s">
        <v>217903</v>
      </c>
      <c r="L48605" t="s">
        <v>228704</v>
      </c>
      <c r="M48605" t="s">
        <v>228710</v>
      </c>
      <c r="N48605" t="s">
        <v>228897</v>
      </c>
      <c r="O48605" t="s">
        <v>229245</v>
      </c>
      <c r="P48605" t="s">
        <v>230174</v>
      </c>
      <c r="Q48605" t="s">
        <v>120448</v>
      </c>
      <c r="R48605" t="s">
        <v>217903</v>
      </c>
      <c r="S48605" t="s">
        <v>215677</v>
      </c>
    </row>
    <row r="48606" spans="1:19" x14ac:dyDescent="0.35">
      <c r="A48606" s="1">
        <v>60457</v>
      </c>
      <c r="B48606" t="s">
        <v>28643</v>
      </c>
      <c r="C48606" t="s">
        <v>93855</v>
      </c>
      <c r="D48606" t="s">
        <v>4</v>
      </c>
      <c r="F48606" t="s">
        <v>120641</v>
      </c>
      <c r="G48606">
        <v>9.9999999999999995E-7</v>
      </c>
      <c r="H48606" t="s">
        <v>28643</v>
      </c>
      <c r="I48606" t="s">
        <v>153144</v>
      </c>
      <c r="J48606" s="2" t="s">
        <v>196739</v>
      </c>
      <c r="K48606" t="s">
        <v>217903</v>
      </c>
      <c r="L48606" t="s">
        <v>228704</v>
      </c>
      <c r="M48606" t="s">
        <v>228710</v>
      </c>
      <c r="N48606" t="s">
        <v>228897</v>
      </c>
      <c r="O48606" t="s">
        <v>229245</v>
      </c>
      <c r="P48606" t="s">
        <v>230174</v>
      </c>
      <c r="Q48606" t="s">
        <v>120448</v>
      </c>
      <c r="R48606" t="s">
        <v>217903</v>
      </c>
      <c r="S48606" t="s">
        <v>215677</v>
      </c>
    </row>
    <row r="48607" spans="1:19" x14ac:dyDescent="0.35">
      <c r="A48607" s="1">
        <v>60458</v>
      </c>
      <c r="B48607" t="s">
        <v>28644</v>
      </c>
      <c r="C48607" t="s">
        <v>93856</v>
      </c>
      <c r="D48607" t="s">
        <v>5</v>
      </c>
      <c r="F48607" t="s">
        <v>122286</v>
      </c>
      <c r="G48607">
        <v>1.8E-5</v>
      </c>
      <c r="H48607" t="s">
        <v>28644</v>
      </c>
      <c r="I48607" t="s">
        <v>153145</v>
      </c>
      <c r="J48607" s="2" t="s">
        <v>196740</v>
      </c>
      <c r="K48607" t="s">
        <v>217903</v>
      </c>
      <c r="L48607" t="s">
        <v>228704</v>
      </c>
      <c r="M48607" t="s">
        <v>228729</v>
      </c>
      <c r="N48607" t="s">
        <v>228863</v>
      </c>
      <c r="O48607" t="s">
        <v>229157</v>
      </c>
      <c r="P48607" t="s">
        <v>230706</v>
      </c>
      <c r="Q48607" t="s">
        <v>120308</v>
      </c>
      <c r="R48607" t="s">
        <v>217903</v>
      </c>
      <c r="S48607" t="s">
        <v>215677</v>
      </c>
    </row>
    <row r="48608" spans="1:19" x14ac:dyDescent="0.35">
      <c r="A48608" s="1">
        <v>60459</v>
      </c>
      <c r="B48608" t="s">
        <v>28644</v>
      </c>
      <c r="C48608" t="s">
        <v>93857</v>
      </c>
      <c r="D48608" t="s">
        <v>5</v>
      </c>
      <c r="F48608" t="s">
        <v>121609</v>
      </c>
      <c r="G48608">
        <v>1.0000000000000001E-5</v>
      </c>
      <c r="H48608" t="s">
        <v>28644</v>
      </c>
      <c r="I48608" t="s">
        <v>153145</v>
      </c>
      <c r="J48608" s="2" t="s">
        <v>196740</v>
      </c>
      <c r="K48608" t="s">
        <v>217903</v>
      </c>
      <c r="L48608" t="s">
        <v>228704</v>
      </c>
      <c r="M48608" t="s">
        <v>228729</v>
      </c>
      <c r="N48608" t="s">
        <v>228863</v>
      </c>
      <c r="O48608" t="s">
        <v>229157</v>
      </c>
      <c r="P48608" t="s">
        <v>230706</v>
      </c>
      <c r="Q48608" t="s">
        <v>120308</v>
      </c>
      <c r="R48608" t="s">
        <v>217903</v>
      </c>
      <c r="S48608" t="s">
        <v>215677</v>
      </c>
    </row>
    <row r="48609" spans="1:19" x14ac:dyDescent="0.35">
      <c r="A48609" s="1">
        <v>60460</v>
      </c>
      <c r="B48609" t="s">
        <v>28644</v>
      </c>
      <c r="C48609" t="s">
        <v>93858</v>
      </c>
      <c r="D48609" t="s">
        <v>5</v>
      </c>
      <c r="F48609" t="s">
        <v>120599</v>
      </c>
      <c r="G48609">
        <v>2.5408000000000001E-5</v>
      </c>
      <c r="H48609" t="s">
        <v>28644</v>
      </c>
      <c r="I48609" t="s">
        <v>153145</v>
      </c>
      <c r="J48609" s="2" t="s">
        <v>196740</v>
      </c>
      <c r="K48609" t="s">
        <v>217903</v>
      </c>
      <c r="L48609" t="s">
        <v>228704</v>
      </c>
      <c r="M48609" t="s">
        <v>228729</v>
      </c>
      <c r="N48609" t="s">
        <v>228863</v>
      </c>
      <c r="O48609" t="s">
        <v>229157</v>
      </c>
      <c r="P48609" t="s">
        <v>230706</v>
      </c>
      <c r="Q48609" t="s">
        <v>120308</v>
      </c>
      <c r="R48609" t="s">
        <v>217903</v>
      </c>
      <c r="S48609" t="s">
        <v>215677</v>
      </c>
    </row>
    <row r="48610" spans="1:19" x14ac:dyDescent="0.35">
      <c r="A48610" s="1">
        <v>60461</v>
      </c>
      <c r="B48610" t="s">
        <v>28645</v>
      </c>
      <c r="C48610" t="s">
        <v>93859</v>
      </c>
      <c r="D48610" t="s">
        <v>5</v>
      </c>
      <c r="E48610" t="s">
        <v>119955</v>
      </c>
      <c r="F48610" t="s">
        <v>119992</v>
      </c>
      <c r="G48610">
        <v>5.0159700000000004E-6</v>
      </c>
      <c r="H48610" t="s">
        <v>28645</v>
      </c>
      <c r="I48610" t="s">
        <v>153146</v>
      </c>
      <c r="J48610" s="2" t="s">
        <v>196741</v>
      </c>
      <c r="K48610" t="s">
        <v>217903</v>
      </c>
      <c r="L48610" t="s">
        <v>228704</v>
      </c>
      <c r="M48610" t="s">
        <v>8</v>
      </c>
      <c r="N48610" t="s">
        <v>228896</v>
      </c>
      <c r="O48610" t="s">
        <v>229210</v>
      </c>
      <c r="P48610" t="s">
        <v>229210</v>
      </c>
      <c r="Q48610" t="s">
        <v>121322</v>
      </c>
      <c r="R48610" t="s">
        <v>217903</v>
      </c>
      <c r="S48610" t="s">
        <v>215677</v>
      </c>
    </row>
    <row r="48611" spans="1:19" x14ac:dyDescent="0.35">
      <c r="A48611" s="1">
        <v>60463</v>
      </c>
      <c r="B48611" t="s">
        <v>28646</v>
      </c>
      <c r="C48611" t="s">
        <v>93860</v>
      </c>
      <c r="D48611" t="s">
        <v>4</v>
      </c>
      <c r="F48611" t="s">
        <v>120263</v>
      </c>
      <c r="G48611">
        <v>6.9999999999999997E-7</v>
      </c>
      <c r="H48611" t="s">
        <v>28646</v>
      </c>
      <c r="I48611" t="s">
        <v>153147</v>
      </c>
      <c r="J48611" s="2" t="s">
        <v>196742</v>
      </c>
      <c r="K48611" t="s">
        <v>217903</v>
      </c>
      <c r="L48611" t="s">
        <v>228704</v>
      </c>
      <c r="M48611" t="s">
        <v>8</v>
      </c>
      <c r="N48611" t="s">
        <v>228832</v>
      </c>
      <c r="O48611" t="s">
        <v>229111</v>
      </c>
      <c r="P48611" t="s">
        <v>230079</v>
      </c>
      <c r="Q48611" t="s">
        <v>120124</v>
      </c>
      <c r="R48611" t="s">
        <v>217903</v>
      </c>
      <c r="S48611" t="s">
        <v>215677</v>
      </c>
    </row>
    <row r="48612" spans="1:19" x14ac:dyDescent="0.35">
      <c r="A48612" s="1">
        <v>60464</v>
      </c>
      <c r="B48612" t="s">
        <v>28647</v>
      </c>
      <c r="C48612" t="s">
        <v>93861</v>
      </c>
      <c r="D48612" t="s">
        <v>4</v>
      </c>
      <c r="F48612" t="s">
        <v>120638</v>
      </c>
      <c r="G48612">
        <v>1.5999999999999999E-6</v>
      </c>
      <c r="H48612" t="s">
        <v>28647</v>
      </c>
      <c r="I48612" t="s">
        <v>153148</v>
      </c>
      <c r="J48612" s="2" t="s">
        <v>196743</v>
      </c>
      <c r="K48612" t="s">
        <v>217936</v>
      </c>
      <c r="L48612" t="s">
        <v>228706</v>
      </c>
      <c r="M48612" t="s">
        <v>8</v>
      </c>
      <c r="N48612" t="s">
        <v>228828</v>
      </c>
      <c r="O48612" t="s">
        <v>229113</v>
      </c>
      <c r="P48612" t="s">
        <v>230081</v>
      </c>
      <c r="R48612" t="s">
        <v>217903</v>
      </c>
      <c r="S48612" t="s">
        <v>215677</v>
      </c>
    </row>
    <row r="48613" spans="1:19" x14ac:dyDescent="0.35">
      <c r="A48613" s="1">
        <v>60465</v>
      </c>
      <c r="B48613" t="s">
        <v>28648</v>
      </c>
      <c r="C48613" t="s">
        <v>93862</v>
      </c>
      <c r="D48613" t="s">
        <v>5</v>
      </c>
      <c r="E48613" t="s">
        <v>119954</v>
      </c>
      <c r="F48613" t="s">
        <v>121454</v>
      </c>
      <c r="G48613">
        <v>5.5999999999999997E-6</v>
      </c>
      <c r="H48613" t="s">
        <v>28648</v>
      </c>
      <c r="I48613" t="s">
        <v>153149</v>
      </c>
      <c r="J48613" s="2" t="s">
        <v>196744</v>
      </c>
      <c r="K48613" t="s">
        <v>217903</v>
      </c>
      <c r="L48613" t="s">
        <v>228705</v>
      </c>
      <c r="M48613" t="s">
        <v>8</v>
      </c>
      <c r="N48613" t="s">
        <v>228848</v>
      </c>
      <c r="O48613" t="s">
        <v>229133</v>
      </c>
      <c r="P48613" t="s">
        <v>229436</v>
      </c>
      <c r="Q48613" t="s">
        <v>121322</v>
      </c>
      <c r="R48613" t="s">
        <v>217903</v>
      </c>
      <c r="S48613" t="s">
        <v>215677</v>
      </c>
    </row>
    <row r="48614" spans="1:19" x14ac:dyDescent="0.35">
      <c r="A48614" s="1">
        <v>60466</v>
      </c>
      <c r="B48614" t="s">
        <v>28649</v>
      </c>
      <c r="C48614" t="s">
        <v>93863</v>
      </c>
      <c r="D48614" t="s">
        <v>5</v>
      </c>
      <c r="E48614" t="s">
        <v>119955</v>
      </c>
      <c r="F48614" t="s">
        <v>122224</v>
      </c>
      <c r="G48614">
        <v>3.0000000000000001E-6</v>
      </c>
      <c r="H48614" t="s">
        <v>28649</v>
      </c>
      <c r="I48614" t="s">
        <v>153150</v>
      </c>
      <c r="J48614" s="2" t="s">
        <v>196745</v>
      </c>
      <c r="K48614" t="s">
        <v>217903</v>
      </c>
      <c r="L48614" t="s">
        <v>228704</v>
      </c>
      <c r="Q48614" t="s">
        <v>121322</v>
      </c>
      <c r="R48614" t="s">
        <v>217903</v>
      </c>
      <c r="S48614" t="s">
        <v>215677</v>
      </c>
    </row>
    <row r="48615" spans="1:19" x14ac:dyDescent="0.35">
      <c r="A48615" s="1">
        <v>60467</v>
      </c>
      <c r="B48615" t="s">
        <v>28649</v>
      </c>
      <c r="C48615" t="s">
        <v>93864</v>
      </c>
      <c r="D48615" t="s">
        <v>5</v>
      </c>
      <c r="E48615" t="s">
        <v>119954</v>
      </c>
      <c r="F48615" t="s">
        <v>122309</v>
      </c>
      <c r="G48615">
        <v>2.0999999999999998E-6</v>
      </c>
      <c r="H48615" t="s">
        <v>28649</v>
      </c>
      <c r="I48615" t="s">
        <v>153150</v>
      </c>
      <c r="J48615" s="2" t="s">
        <v>196745</v>
      </c>
      <c r="K48615" t="s">
        <v>217903</v>
      </c>
      <c r="L48615" t="s">
        <v>228704</v>
      </c>
      <c r="Q48615" t="s">
        <v>121322</v>
      </c>
      <c r="R48615" t="s">
        <v>217903</v>
      </c>
      <c r="S48615" t="s">
        <v>215677</v>
      </c>
    </row>
    <row r="48616" spans="1:19" x14ac:dyDescent="0.35">
      <c r="A48616" s="1">
        <v>60468</v>
      </c>
      <c r="B48616" t="s">
        <v>28650</v>
      </c>
      <c r="C48616" t="s">
        <v>93865</v>
      </c>
      <c r="D48616" t="s">
        <v>5</v>
      </c>
      <c r="F48616" t="s">
        <v>122539</v>
      </c>
      <c r="G48616">
        <v>1.8E-7</v>
      </c>
      <c r="H48616" t="s">
        <v>28650</v>
      </c>
      <c r="I48616" t="s">
        <v>153151</v>
      </c>
      <c r="J48616" s="2" t="s">
        <v>196746</v>
      </c>
      <c r="K48616" t="s">
        <v>217903</v>
      </c>
      <c r="L48616" t="s">
        <v>228704</v>
      </c>
      <c r="M48616" t="s">
        <v>8</v>
      </c>
      <c r="N48616" t="s">
        <v>228853</v>
      </c>
      <c r="O48616" t="s">
        <v>229375</v>
      </c>
      <c r="P48616" t="s">
        <v>229350</v>
      </c>
      <c r="Q48616" t="s">
        <v>120679</v>
      </c>
      <c r="R48616" t="s">
        <v>217903</v>
      </c>
      <c r="S48616" t="s">
        <v>215677</v>
      </c>
    </row>
    <row r="48617" spans="1:19" x14ac:dyDescent="0.35">
      <c r="A48617" s="1">
        <v>60469</v>
      </c>
      <c r="B48617" t="s">
        <v>28651</v>
      </c>
      <c r="C48617" t="s">
        <v>93866</v>
      </c>
      <c r="D48617" t="s">
        <v>4</v>
      </c>
      <c r="F48617" t="s">
        <v>120780</v>
      </c>
      <c r="G48617">
        <v>1.6875999999999998E-8</v>
      </c>
      <c r="H48617" t="s">
        <v>28651</v>
      </c>
      <c r="I48617" t="s">
        <v>153152</v>
      </c>
      <c r="J48617" s="2" t="s">
        <v>196747</v>
      </c>
      <c r="K48617" t="s">
        <v>217937</v>
      </c>
      <c r="L48617" t="s">
        <v>228704</v>
      </c>
      <c r="M48617" t="s">
        <v>228721</v>
      </c>
      <c r="N48617" t="s">
        <v>228829</v>
      </c>
      <c r="O48617" t="s">
        <v>229139</v>
      </c>
      <c r="P48617" t="s">
        <v>229139</v>
      </c>
      <c r="Q48617" t="s">
        <v>121927</v>
      </c>
      <c r="R48617" t="s">
        <v>217903</v>
      </c>
      <c r="S48617" t="s">
        <v>215677</v>
      </c>
    </row>
    <row r="48618" spans="1:19" x14ac:dyDescent="0.35">
      <c r="A48618" s="1">
        <v>60470</v>
      </c>
      <c r="B48618" t="s">
        <v>28652</v>
      </c>
      <c r="C48618" t="s">
        <v>93867</v>
      </c>
      <c r="D48618" t="s">
        <v>5</v>
      </c>
      <c r="F48618" t="s">
        <v>121754</v>
      </c>
      <c r="G48618">
        <v>3.9644999999999998E-7</v>
      </c>
      <c r="H48618" t="s">
        <v>28652</v>
      </c>
      <c r="I48618" t="s">
        <v>153153</v>
      </c>
      <c r="J48618" s="2" t="s">
        <v>196748</v>
      </c>
      <c r="K48618" t="s">
        <v>217903</v>
      </c>
      <c r="L48618" t="s">
        <v>228704</v>
      </c>
      <c r="M48618" t="s">
        <v>15</v>
      </c>
      <c r="N48618" t="s">
        <v>228849</v>
      </c>
      <c r="O48618" t="s">
        <v>229134</v>
      </c>
      <c r="P48618" t="s">
        <v>230298</v>
      </c>
      <c r="R48618" t="s">
        <v>217903</v>
      </c>
      <c r="S48618" t="s">
        <v>215677</v>
      </c>
    </row>
    <row r="48619" spans="1:19" x14ac:dyDescent="0.35">
      <c r="A48619" s="1">
        <v>60471</v>
      </c>
      <c r="B48619" t="s">
        <v>28653</v>
      </c>
      <c r="C48619" t="s">
        <v>93868</v>
      </c>
      <c r="D48619" t="s">
        <v>5</v>
      </c>
      <c r="F48619" t="s">
        <v>120742</v>
      </c>
      <c r="G48619">
        <v>9.3540000000000002E-5</v>
      </c>
      <c r="H48619" t="s">
        <v>28653</v>
      </c>
      <c r="I48619" t="s">
        <v>153154</v>
      </c>
      <c r="J48619" s="2" t="s">
        <v>196749</v>
      </c>
      <c r="K48619" t="s">
        <v>217938</v>
      </c>
      <c r="L48619" t="s">
        <v>228704</v>
      </c>
      <c r="Q48619" t="s">
        <v>120682</v>
      </c>
      <c r="R48619" t="s">
        <v>217903</v>
      </c>
      <c r="S48619" t="s">
        <v>215677</v>
      </c>
    </row>
    <row r="48620" spans="1:19" x14ac:dyDescent="0.35">
      <c r="A48620" s="1">
        <v>60472</v>
      </c>
      <c r="B48620" t="s">
        <v>28654</v>
      </c>
      <c r="C48620" t="s">
        <v>93869</v>
      </c>
      <c r="D48620" t="s">
        <v>5</v>
      </c>
      <c r="F48620" t="s">
        <v>121835</v>
      </c>
      <c r="G48620">
        <v>1.1E-5</v>
      </c>
      <c r="H48620" t="s">
        <v>28654</v>
      </c>
      <c r="I48620" t="s">
        <v>153155</v>
      </c>
      <c r="K48620" t="s">
        <v>217903</v>
      </c>
      <c r="L48620" t="s">
        <v>228704</v>
      </c>
      <c r="M48620" t="s">
        <v>228775</v>
      </c>
      <c r="N48620" t="s">
        <v>228860</v>
      </c>
      <c r="O48620" t="s">
        <v>229452</v>
      </c>
      <c r="P48620" t="s">
        <v>230226</v>
      </c>
      <c r="R48620" t="s">
        <v>217903</v>
      </c>
      <c r="S48620" t="s">
        <v>215677</v>
      </c>
    </row>
    <row r="48621" spans="1:19" x14ac:dyDescent="0.35">
      <c r="A48621" s="1">
        <v>60473</v>
      </c>
      <c r="B48621" t="s">
        <v>28655</v>
      </c>
      <c r="C48621" t="s">
        <v>93870</v>
      </c>
      <c r="D48621" t="s">
        <v>5</v>
      </c>
      <c r="E48621" t="s">
        <v>119955</v>
      </c>
      <c r="F48621" t="s">
        <v>123675</v>
      </c>
      <c r="G48621">
        <v>1.9999999999999999E-6</v>
      </c>
      <c r="H48621" t="s">
        <v>28655</v>
      </c>
      <c r="I48621" t="s">
        <v>153156</v>
      </c>
      <c r="J48621" s="2" t="s">
        <v>196750</v>
      </c>
      <c r="K48621" t="s">
        <v>217939</v>
      </c>
      <c r="L48621" t="s">
        <v>228704</v>
      </c>
      <c r="M48621" t="s">
        <v>8</v>
      </c>
      <c r="N48621" t="s">
        <v>228848</v>
      </c>
      <c r="O48621" t="s">
        <v>229133</v>
      </c>
      <c r="P48621" t="s">
        <v>230414</v>
      </c>
      <c r="Q48621" t="s">
        <v>120308</v>
      </c>
      <c r="R48621" t="s">
        <v>217903</v>
      </c>
      <c r="S48621" t="s">
        <v>215677</v>
      </c>
    </row>
    <row r="48622" spans="1:19" x14ac:dyDescent="0.35">
      <c r="A48622" s="1">
        <v>60474</v>
      </c>
      <c r="B48622" t="s">
        <v>28655</v>
      </c>
      <c r="C48622" t="s">
        <v>93871</v>
      </c>
      <c r="D48622" t="s">
        <v>5</v>
      </c>
      <c r="F48622" t="s">
        <v>122442</v>
      </c>
      <c r="G48622">
        <v>9.9999999999999995E-8</v>
      </c>
      <c r="H48622" t="s">
        <v>28655</v>
      </c>
      <c r="I48622" t="s">
        <v>153156</v>
      </c>
      <c r="J48622" s="2" t="s">
        <v>196750</v>
      </c>
      <c r="K48622" t="s">
        <v>217939</v>
      </c>
      <c r="L48622" t="s">
        <v>228704</v>
      </c>
      <c r="M48622" t="s">
        <v>8</v>
      </c>
      <c r="N48622" t="s">
        <v>228848</v>
      </c>
      <c r="O48622" t="s">
        <v>229133</v>
      </c>
      <c r="P48622" t="s">
        <v>230414</v>
      </c>
      <c r="Q48622" t="s">
        <v>120308</v>
      </c>
      <c r="R48622" t="s">
        <v>217903</v>
      </c>
      <c r="S48622" t="s">
        <v>215677</v>
      </c>
    </row>
    <row r="48623" spans="1:19" x14ac:dyDescent="0.35">
      <c r="A48623" s="1">
        <v>60475</v>
      </c>
      <c r="B48623" t="s">
        <v>28655</v>
      </c>
      <c r="C48623" t="s">
        <v>93872</v>
      </c>
      <c r="D48623" t="s">
        <v>5</v>
      </c>
      <c r="F48623" t="s">
        <v>121952</v>
      </c>
      <c r="G48623">
        <v>3.0000000000000001E-6</v>
      </c>
      <c r="H48623" t="s">
        <v>28655</v>
      </c>
      <c r="I48623" t="s">
        <v>153156</v>
      </c>
      <c r="J48623" s="2" t="s">
        <v>196750</v>
      </c>
      <c r="K48623" t="s">
        <v>217939</v>
      </c>
      <c r="L48623" t="s">
        <v>228704</v>
      </c>
      <c r="M48623" t="s">
        <v>8</v>
      </c>
      <c r="N48623" t="s">
        <v>228848</v>
      </c>
      <c r="O48623" t="s">
        <v>229133</v>
      </c>
      <c r="P48623" t="s">
        <v>230414</v>
      </c>
      <c r="Q48623" t="s">
        <v>120308</v>
      </c>
      <c r="R48623" t="s">
        <v>217903</v>
      </c>
      <c r="S48623" t="s">
        <v>215677</v>
      </c>
    </row>
    <row r="48624" spans="1:19" x14ac:dyDescent="0.35">
      <c r="A48624" s="1">
        <v>60476</v>
      </c>
      <c r="B48624" t="s">
        <v>28655</v>
      </c>
      <c r="C48624" t="s">
        <v>93873</v>
      </c>
      <c r="D48624" t="s">
        <v>5</v>
      </c>
      <c r="F48624" t="s">
        <v>120984</v>
      </c>
      <c r="G48624">
        <v>1.9999999999999999E-6</v>
      </c>
      <c r="H48624" t="s">
        <v>28655</v>
      </c>
      <c r="I48624" t="s">
        <v>153156</v>
      </c>
      <c r="J48624" s="2" t="s">
        <v>196750</v>
      </c>
      <c r="K48624" t="s">
        <v>217939</v>
      </c>
      <c r="L48624" t="s">
        <v>228704</v>
      </c>
      <c r="M48624" t="s">
        <v>8</v>
      </c>
      <c r="N48624" t="s">
        <v>228848</v>
      </c>
      <c r="O48624" t="s">
        <v>229133</v>
      </c>
      <c r="P48624" t="s">
        <v>230414</v>
      </c>
      <c r="Q48624" t="s">
        <v>120308</v>
      </c>
      <c r="R48624" t="s">
        <v>217903</v>
      </c>
      <c r="S48624" t="s">
        <v>215677</v>
      </c>
    </row>
    <row r="48625" spans="1:19" x14ac:dyDescent="0.35">
      <c r="A48625" s="1">
        <v>60477</v>
      </c>
      <c r="B48625" t="s">
        <v>28656</v>
      </c>
      <c r="C48625" t="s">
        <v>93874</v>
      </c>
      <c r="D48625" t="s">
        <v>5</v>
      </c>
      <c r="F48625" t="s">
        <v>121571</v>
      </c>
      <c r="G48625">
        <v>7.9999999999999996E-6</v>
      </c>
      <c r="H48625" t="s">
        <v>28656</v>
      </c>
      <c r="I48625" t="s">
        <v>153157</v>
      </c>
      <c r="J48625" s="2" t="s">
        <v>196751</v>
      </c>
      <c r="K48625" t="s">
        <v>217903</v>
      </c>
      <c r="L48625" t="s">
        <v>228704</v>
      </c>
      <c r="M48625" t="s">
        <v>8</v>
      </c>
      <c r="N48625" t="s">
        <v>228855</v>
      </c>
      <c r="O48625" t="s">
        <v>229145</v>
      </c>
      <c r="P48625" t="s">
        <v>231048</v>
      </c>
      <c r="Q48625" t="s">
        <v>119973</v>
      </c>
      <c r="R48625" t="s">
        <v>217903</v>
      </c>
      <c r="S48625" t="s">
        <v>215677</v>
      </c>
    </row>
    <row r="48626" spans="1:19" x14ac:dyDescent="0.35">
      <c r="A48626" s="1">
        <v>60478</v>
      </c>
      <c r="B48626" t="s">
        <v>28656</v>
      </c>
      <c r="C48626" t="s">
        <v>93875</v>
      </c>
      <c r="D48626" t="s">
        <v>5</v>
      </c>
      <c r="F48626" t="s">
        <v>121580</v>
      </c>
      <c r="G48626">
        <v>6.0000000000000002E-6</v>
      </c>
      <c r="H48626" t="s">
        <v>28656</v>
      </c>
      <c r="I48626" t="s">
        <v>153157</v>
      </c>
      <c r="J48626" s="2" t="s">
        <v>196751</v>
      </c>
      <c r="K48626" t="s">
        <v>217903</v>
      </c>
      <c r="L48626" t="s">
        <v>228704</v>
      </c>
      <c r="M48626" t="s">
        <v>8</v>
      </c>
      <c r="N48626" t="s">
        <v>228855</v>
      </c>
      <c r="O48626" t="s">
        <v>229145</v>
      </c>
      <c r="P48626" t="s">
        <v>231048</v>
      </c>
      <c r="Q48626" t="s">
        <v>119973</v>
      </c>
      <c r="R48626" t="s">
        <v>217903</v>
      </c>
      <c r="S48626" t="s">
        <v>215677</v>
      </c>
    </row>
    <row r="48627" spans="1:19" x14ac:dyDescent="0.35">
      <c r="A48627" s="1">
        <v>60479</v>
      </c>
      <c r="B48627" t="s">
        <v>28656</v>
      </c>
      <c r="C48627" t="s">
        <v>93876</v>
      </c>
      <c r="D48627" t="s">
        <v>5</v>
      </c>
      <c r="F48627" t="s">
        <v>123965</v>
      </c>
      <c r="G48627">
        <v>3.4999999999999999E-6</v>
      </c>
      <c r="H48627" t="s">
        <v>28656</v>
      </c>
      <c r="I48627" t="s">
        <v>153157</v>
      </c>
      <c r="J48627" s="2" t="s">
        <v>196751</v>
      </c>
      <c r="K48627" t="s">
        <v>217903</v>
      </c>
      <c r="L48627" t="s">
        <v>228704</v>
      </c>
      <c r="M48627" t="s">
        <v>8</v>
      </c>
      <c r="N48627" t="s">
        <v>228855</v>
      </c>
      <c r="O48627" t="s">
        <v>229145</v>
      </c>
      <c r="P48627" t="s">
        <v>231048</v>
      </c>
      <c r="Q48627" t="s">
        <v>119973</v>
      </c>
      <c r="R48627" t="s">
        <v>217903</v>
      </c>
      <c r="S48627" t="s">
        <v>215677</v>
      </c>
    </row>
    <row r="48628" spans="1:19" x14ac:dyDescent="0.35">
      <c r="A48628" s="1">
        <v>60480</v>
      </c>
      <c r="B48628" t="s">
        <v>28657</v>
      </c>
      <c r="C48628" t="s">
        <v>93877</v>
      </c>
      <c r="D48628" t="s">
        <v>5</v>
      </c>
      <c r="F48628" t="s">
        <v>120933</v>
      </c>
      <c r="G48628">
        <v>4.0000000000000003E-5</v>
      </c>
      <c r="H48628" t="s">
        <v>28657</v>
      </c>
      <c r="I48628" t="s">
        <v>153158</v>
      </c>
      <c r="J48628" s="2" t="s">
        <v>196752</v>
      </c>
      <c r="K48628" t="s">
        <v>217903</v>
      </c>
      <c r="L48628" t="s">
        <v>228704</v>
      </c>
      <c r="M48628" t="s">
        <v>8</v>
      </c>
      <c r="N48628" t="s">
        <v>228828</v>
      </c>
      <c r="O48628" t="s">
        <v>229198</v>
      </c>
      <c r="P48628" t="s">
        <v>230318</v>
      </c>
      <c r="Q48628" t="s">
        <v>120679</v>
      </c>
      <c r="R48628" t="s">
        <v>217903</v>
      </c>
      <c r="S48628" t="s">
        <v>215677</v>
      </c>
    </row>
    <row r="48629" spans="1:19" x14ac:dyDescent="0.35">
      <c r="A48629" s="1">
        <v>60481</v>
      </c>
      <c r="B48629" t="s">
        <v>28658</v>
      </c>
      <c r="C48629" t="s">
        <v>93878</v>
      </c>
      <c r="D48629" t="s">
        <v>3</v>
      </c>
      <c r="F48629" t="s">
        <v>120742</v>
      </c>
      <c r="G48629">
        <v>8.0000000000000007E-5</v>
      </c>
      <c r="H48629" t="s">
        <v>28658</v>
      </c>
      <c r="I48629" t="s">
        <v>153159</v>
      </c>
      <c r="K48629" t="s">
        <v>217903</v>
      </c>
      <c r="L48629" t="s">
        <v>228704</v>
      </c>
      <c r="M48629" t="s">
        <v>9</v>
      </c>
      <c r="N48629" t="s">
        <v>228871</v>
      </c>
      <c r="O48629" t="s">
        <v>229168</v>
      </c>
      <c r="P48629" t="s">
        <v>229168</v>
      </c>
      <c r="R48629" t="s">
        <v>217903</v>
      </c>
      <c r="S48629" t="s">
        <v>215677</v>
      </c>
    </row>
    <row r="48630" spans="1:19" x14ac:dyDescent="0.35">
      <c r="A48630" s="1">
        <v>60482</v>
      </c>
      <c r="B48630" t="s">
        <v>28659</v>
      </c>
      <c r="C48630" t="s">
        <v>93879</v>
      </c>
      <c r="D48630" t="s">
        <v>5</v>
      </c>
      <c r="E48630" t="s">
        <v>119954</v>
      </c>
      <c r="F48630" t="s">
        <v>120802</v>
      </c>
      <c r="G48630">
        <v>6.4999999999999996E-6</v>
      </c>
      <c r="H48630" t="s">
        <v>28659</v>
      </c>
      <c r="I48630" t="s">
        <v>153160</v>
      </c>
      <c r="J48630" s="2" t="s">
        <v>196753</v>
      </c>
      <c r="K48630" t="s">
        <v>217903</v>
      </c>
      <c r="L48630" t="s">
        <v>228705</v>
      </c>
      <c r="Q48630" t="s">
        <v>119973</v>
      </c>
      <c r="R48630" t="s">
        <v>217903</v>
      </c>
      <c r="S48630" t="s">
        <v>215677</v>
      </c>
    </row>
    <row r="48631" spans="1:19" x14ac:dyDescent="0.35">
      <c r="A48631" s="1">
        <v>60483</v>
      </c>
      <c r="B48631" t="s">
        <v>28660</v>
      </c>
      <c r="C48631" t="s">
        <v>93880</v>
      </c>
      <c r="D48631" t="s">
        <v>5</v>
      </c>
      <c r="E48631" t="s">
        <v>119954</v>
      </c>
      <c r="F48631" t="s">
        <v>121199</v>
      </c>
      <c r="G48631">
        <v>1.4E-5</v>
      </c>
      <c r="H48631" t="s">
        <v>28660</v>
      </c>
      <c r="I48631" t="s">
        <v>153161</v>
      </c>
      <c r="J48631" s="2" t="s">
        <v>196754</v>
      </c>
      <c r="K48631" t="s">
        <v>217903</v>
      </c>
      <c r="L48631" t="s">
        <v>228704</v>
      </c>
      <c r="M48631" t="s">
        <v>8</v>
      </c>
      <c r="N48631" t="s">
        <v>228828</v>
      </c>
      <c r="O48631" t="s">
        <v>229113</v>
      </c>
      <c r="P48631" t="s">
        <v>230185</v>
      </c>
      <c r="Q48631" t="s">
        <v>121322</v>
      </c>
      <c r="R48631" t="s">
        <v>217903</v>
      </c>
      <c r="S48631" t="s">
        <v>215677</v>
      </c>
    </row>
    <row r="48632" spans="1:19" x14ac:dyDescent="0.35">
      <c r="A48632" s="1">
        <v>60484</v>
      </c>
      <c r="B48632" t="s">
        <v>28660</v>
      </c>
      <c r="C48632" t="s">
        <v>93881</v>
      </c>
      <c r="D48632" t="s">
        <v>5</v>
      </c>
      <c r="F48632" t="s">
        <v>122047</v>
      </c>
      <c r="G48632">
        <v>1.3E-6</v>
      </c>
      <c r="H48632" t="s">
        <v>28660</v>
      </c>
      <c r="I48632" t="s">
        <v>153161</v>
      </c>
      <c r="J48632" s="2" t="s">
        <v>196754</v>
      </c>
      <c r="K48632" t="s">
        <v>217903</v>
      </c>
      <c r="L48632" t="s">
        <v>228704</v>
      </c>
      <c r="M48632" t="s">
        <v>8</v>
      </c>
      <c r="N48632" t="s">
        <v>228828</v>
      </c>
      <c r="O48632" t="s">
        <v>229113</v>
      </c>
      <c r="P48632" t="s">
        <v>230185</v>
      </c>
      <c r="Q48632" t="s">
        <v>121322</v>
      </c>
      <c r="R48632" t="s">
        <v>217903</v>
      </c>
      <c r="S48632" t="s">
        <v>215677</v>
      </c>
    </row>
    <row r="48633" spans="1:19" x14ac:dyDescent="0.35">
      <c r="A48633" s="1">
        <v>60485</v>
      </c>
      <c r="B48633" t="s">
        <v>28660</v>
      </c>
      <c r="C48633" t="s">
        <v>93882</v>
      </c>
      <c r="D48633" t="s">
        <v>5</v>
      </c>
      <c r="E48633" t="s">
        <v>119955</v>
      </c>
      <c r="F48633" t="s">
        <v>122071</v>
      </c>
      <c r="G48633">
        <v>6.5999999999999986E-6</v>
      </c>
      <c r="H48633" t="s">
        <v>28660</v>
      </c>
      <c r="I48633" t="s">
        <v>153161</v>
      </c>
      <c r="J48633" s="2" t="s">
        <v>196754</v>
      </c>
      <c r="K48633" t="s">
        <v>217903</v>
      </c>
      <c r="L48633" t="s">
        <v>228704</v>
      </c>
      <c r="M48633" t="s">
        <v>8</v>
      </c>
      <c r="N48633" t="s">
        <v>228828</v>
      </c>
      <c r="O48633" t="s">
        <v>229113</v>
      </c>
      <c r="P48633" t="s">
        <v>230185</v>
      </c>
      <c r="Q48633" t="s">
        <v>121322</v>
      </c>
      <c r="R48633" t="s">
        <v>217903</v>
      </c>
      <c r="S48633" t="s">
        <v>215677</v>
      </c>
    </row>
    <row r="48634" spans="1:19" x14ac:dyDescent="0.35">
      <c r="A48634" s="1">
        <v>60487</v>
      </c>
      <c r="B48634" t="s">
        <v>28661</v>
      </c>
      <c r="C48634" t="s">
        <v>93883</v>
      </c>
      <c r="D48634" t="s">
        <v>5</v>
      </c>
      <c r="E48634" t="s">
        <v>119954</v>
      </c>
      <c r="F48634" t="s">
        <v>123214</v>
      </c>
      <c r="G48634">
        <v>2.9000000000000002E-6</v>
      </c>
      <c r="H48634" t="s">
        <v>28661</v>
      </c>
      <c r="I48634" t="s">
        <v>153162</v>
      </c>
      <c r="K48634" t="s">
        <v>217903</v>
      </c>
      <c r="L48634" t="s">
        <v>228704</v>
      </c>
      <c r="M48634" t="s">
        <v>8</v>
      </c>
      <c r="N48634" t="s">
        <v>228832</v>
      </c>
      <c r="O48634" t="s">
        <v>229111</v>
      </c>
      <c r="P48634" t="s">
        <v>230079</v>
      </c>
      <c r="Q48634" t="s">
        <v>122295</v>
      </c>
      <c r="R48634" t="s">
        <v>217903</v>
      </c>
      <c r="S48634" t="s">
        <v>215677</v>
      </c>
    </row>
    <row r="48635" spans="1:19" x14ac:dyDescent="0.35">
      <c r="A48635" s="1">
        <v>60488</v>
      </c>
      <c r="B48635" t="s">
        <v>28661</v>
      </c>
      <c r="C48635" t="s">
        <v>93884</v>
      </c>
      <c r="D48635" t="s">
        <v>5</v>
      </c>
      <c r="E48635" t="s">
        <v>119955</v>
      </c>
      <c r="F48635" t="s">
        <v>123750</v>
      </c>
      <c r="G48635">
        <v>2.2500000000000001E-6</v>
      </c>
      <c r="H48635" t="s">
        <v>28661</v>
      </c>
      <c r="I48635" t="s">
        <v>153162</v>
      </c>
      <c r="K48635" t="s">
        <v>217903</v>
      </c>
      <c r="L48635" t="s">
        <v>228704</v>
      </c>
      <c r="M48635" t="s">
        <v>8</v>
      </c>
      <c r="N48635" t="s">
        <v>228832</v>
      </c>
      <c r="O48635" t="s">
        <v>229111</v>
      </c>
      <c r="P48635" t="s">
        <v>230079</v>
      </c>
      <c r="Q48635" t="s">
        <v>122295</v>
      </c>
      <c r="R48635" t="s">
        <v>217903</v>
      </c>
      <c r="S48635" t="s">
        <v>215677</v>
      </c>
    </row>
    <row r="48636" spans="1:19" x14ac:dyDescent="0.35">
      <c r="A48636" s="1">
        <v>60489</v>
      </c>
      <c r="B48636" t="s">
        <v>28662</v>
      </c>
      <c r="C48636" t="s">
        <v>93885</v>
      </c>
      <c r="D48636" t="s">
        <v>5</v>
      </c>
      <c r="E48636" t="s">
        <v>119955</v>
      </c>
      <c r="F48636" t="s">
        <v>121730</v>
      </c>
      <c r="G48636">
        <v>1.2E-5</v>
      </c>
      <c r="H48636" t="s">
        <v>28662</v>
      </c>
      <c r="I48636" t="s">
        <v>153163</v>
      </c>
      <c r="J48636" s="2" t="s">
        <v>196755</v>
      </c>
      <c r="K48636" t="s">
        <v>217903</v>
      </c>
      <c r="L48636" t="s">
        <v>228704</v>
      </c>
      <c r="M48636" t="s">
        <v>14</v>
      </c>
      <c r="N48636" t="s">
        <v>228858</v>
      </c>
      <c r="O48636" t="s">
        <v>229149</v>
      </c>
      <c r="P48636" t="s">
        <v>230191</v>
      </c>
      <c r="Q48636" t="s">
        <v>121230</v>
      </c>
      <c r="R48636" t="s">
        <v>217903</v>
      </c>
      <c r="S48636" t="s">
        <v>215677</v>
      </c>
    </row>
    <row r="48637" spans="1:19" x14ac:dyDescent="0.35">
      <c r="A48637" s="1">
        <v>60490</v>
      </c>
      <c r="B48637" t="s">
        <v>28663</v>
      </c>
      <c r="C48637" t="s">
        <v>93886</v>
      </c>
      <c r="D48637" t="s">
        <v>5</v>
      </c>
      <c r="F48637" t="s">
        <v>122427</v>
      </c>
      <c r="G48637">
        <v>1.9999999999999999E-6</v>
      </c>
      <c r="H48637" t="s">
        <v>28663</v>
      </c>
      <c r="I48637" t="s">
        <v>153164</v>
      </c>
      <c r="J48637" s="2" t="s">
        <v>196756</v>
      </c>
      <c r="K48637" t="s">
        <v>217903</v>
      </c>
      <c r="L48637" t="s">
        <v>228704</v>
      </c>
      <c r="M48637" t="s">
        <v>8</v>
      </c>
      <c r="N48637" t="s">
        <v>228828</v>
      </c>
      <c r="O48637" t="s">
        <v>229198</v>
      </c>
      <c r="P48637" t="s">
        <v>230318</v>
      </c>
      <c r="Q48637" t="s">
        <v>123278</v>
      </c>
      <c r="R48637" t="s">
        <v>217903</v>
      </c>
      <c r="S48637" t="s">
        <v>215677</v>
      </c>
    </row>
    <row r="48638" spans="1:19" x14ac:dyDescent="0.35">
      <c r="A48638" s="1">
        <v>60492</v>
      </c>
      <c r="B48638" t="s">
        <v>28664</v>
      </c>
      <c r="C48638" t="s">
        <v>93887</v>
      </c>
      <c r="D48638" t="s">
        <v>5</v>
      </c>
      <c r="E48638" t="s">
        <v>119956</v>
      </c>
      <c r="F48638" t="s">
        <v>123100</v>
      </c>
      <c r="G48638">
        <v>8.0800000000000006E-6</v>
      </c>
      <c r="H48638" t="s">
        <v>28664</v>
      </c>
      <c r="I48638" t="s">
        <v>153165</v>
      </c>
      <c r="J48638" s="2" t="s">
        <v>196757</v>
      </c>
      <c r="K48638" t="s">
        <v>217903</v>
      </c>
      <c r="L48638" t="s">
        <v>228704</v>
      </c>
      <c r="M48638" t="s">
        <v>228713</v>
      </c>
      <c r="N48638" t="s">
        <v>228861</v>
      </c>
      <c r="O48638" t="s">
        <v>229119</v>
      </c>
      <c r="P48638" t="s">
        <v>230273</v>
      </c>
      <c r="Q48638" t="s">
        <v>122000</v>
      </c>
      <c r="R48638" t="s">
        <v>217903</v>
      </c>
      <c r="S48638" t="s">
        <v>215677</v>
      </c>
    </row>
    <row r="48639" spans="1:19" x14ac:dyDescent="0.35">
      <c r="A48639" s="1">
        <v>60493</v>
      </c>
      <c r="B48639" t="s">
        <v>28665</v>
      </c>
      <c r="C48639" t="s">
        <v>93888</v>
      </c>
      <c r="D48639" t="s">
        <v>5</v>
      </c>
      <c r="E48639" t="s">
        <v>119956</v>
      </c>
      <c r="F48639" t="s">
        <v>124171</v>
      </c>
      <c r="G48639">
        <v>5.0000000000000004E-6</v>
      </c>
      <c r="H48639" t="s">
        <v>28665</v>
      </c>
      <c r="I48639" t="s">
        <v>153166</v>
      </c>
      <c r="K48639" t="s">
        <v>217903</v>
      </c>
      <c r="L48639" t="s">
        <v>228704</v>
      </c>
      <c r="M48639" t="s">
        <v>14</v>
      </c>
      <c r="N48639" t="s">
        <v>228858</v>
      </c>
      <c r="O48639" t="s">
        <v>229149</v>
      </c>
      <c r="P48639" t="s">
        <v>231910</v>
      </c>
      <c r="R48639" t="s">
        <v>217903</v>
      </c>
      <c r="S48639" t="s">
        <v>215677</v>
      </c>
    </row>
    <row r="48640" spans="1:19" x14ac:dyDescent="0.35">
      <c r="A48640" s="1">
        <v>60494</v>
      </c>
      <c r="B48640" t="s">
        <v>28666</v>
      </c>
      <c r="C48640" t="s">
        <v>93889</v>
      </c>
      <c r="D48640" t="s">
        <v>5</v>
      </c>
      <c r="E48640" t="s">
        <v>119956</v>
      </c>
      <c r="F48640" t="s">
        <v>122969</v>
      </c>
      <c r="G48640">
        <v>5.0000000000000004E-6</v>
      </c>
      <c r="H48640" t="s">
        <v>28666</v>
      </c>
      <c r="I48640" t="s">
        <v>153167</v>
      </c>
      <c r="J48640" s="2" t="s">
        <v>196758</v>
      </c>
      <c r="K48640" t="s">
        <v>217903</v>
      </c>
      <c r="L48640" t="s">
        <v>228704</v>
      </c>
      <c r="M48640" t="s">
        <v>8</v>
      </c>
      <c r="N48640" t="s">
        <v>228828</v>
      </c>
      <c r="O48640" t="s">
        <v>229113</v>
      </c>
      <c r="P48640" t="s">
        <v>230107</v>
      </c>
      <c r="Q48640" t="s">
        <v>233110</v>
      </c>
      <c r="R48640" t="s">
        <v>217903</v>
      </c>
      <c r="S48640" t="s">
        <v>215677</v>
      </c>
    </row>
    <row r="48641" spans="1:19" x14ac:dyDescent="0.35">
      <c r="A48641" s="1">
        <v>60495</v>
      </c>
      <c r="B48641" t="s">
        <v>28666</v>
      </c>
      <c r="C48641" t="s">
        <v>93890</v>
      </c>
      <c r="D48641" t="s">
        <v>5</v>
      </c>
      <c r="E48641" t="s">
        <v>119958</v>
      </c>
      <c r="F48641" t="s">
        <v>122141</v>
      </c>
      <c r="G48641">
        <v>2.1787093000000001E-5</v>
      </c>
      <c r="H48641" t="s">
        <v>28666</v>
      </c>
      <c r="I48641" t="s">
        <v>153167</v>
      </c>
      <c r="J48641" s="2" t="s">
        <v>196758</v>
      </c>
      <c r="K48641" t="s">
        <v>217903</v>
      </c>
      <c r="L48641" t="s">
        <v>228704</v>
      </c>
      <c r="M48641" t="s">
        <v>8</v>
      </c>
      <c r="N48641" t="s">
        <v>228828</v>
      </c>
      <c r="O48641" t="s">
        <v>229113</v>
      </c>
      <c r="P48641" t="s">
        <v>230107</v>
      </c>
      <c r="Q48641" t="s">
        <v>233110</v>
      </c>
      <c r="R48641" t="s">
        <v>217903</v>
      </c>
      <c r="S48641" t="s">
        <v>215677</v>
      </c>
    </row>
    <row r="48642" spans="1:19" x14ac:dyDescent="0.35">
      <c r="A48642" s="1">
        <v>60497</v>
      </c>
      <c r="B48642" t="s">
        <v>28667</v>
      </c>
      <c r="C48642" t="s">
        <v>93891</v>
      </c>
      <c r="D48642" t="s">
        <v>5</v>
      </c>
      <c r="E48642" t="s">
        <v>119954</v>
      </c>
      <c r="F48642" t="s">
        <v>122514</v>
      </c>
      <c r="G48642">
        <v>7.5000000000000002E-7</v>
      </c>
      <c r="H48642" t="s">
        <v>28667</v>
      </c>
      <c r="I48642" t="s">
        <v>153168</v>
      </c>
      <c r="J48642" s="2" t="s">
        <v>196759</v>
      </c>
      <c r="K48642" t="s">
        <v>217903</v>
      </c>
      <c r="L48642" t="s">
        <v>228704</v>
      </c>
      <c r="M48642" t="s">
        <v>8</v>
      </c>
      <c r="N48642" t="s">
        <v>228828</v>
      </c>
      <c r="O48642" t="s">
        <v>229198</v>
      </c>
      <c r="P48642" t="s">
        <v>230318</v>
      </c>
      <c r="R48642" t="s">
        <v>217903</v>
      </c>
      <c r="S48642" t="s">
        <v>215677</v>
      </c>
    </row>
    <row r="48643" spans="1:19" x14ac:dyDescent="0.35">
      <c r="A48643" s="1">
        <v>60498</v>
      </c>
      <c r="B48643" t="s">
        <v>28668</v>
      </c>
      <c r="C48643" t="s">
        <v>93892</v>
      </c>
      <c r="D48643" t="s">
        <v>5</v>
      </c>
      <c r="E48643" t="s">
        <v>119955</v>
      </c>
      <c r="F48643" t="s">
        <v>121435</v>
      </c>
      <c r="G48643">
        <v>1.9999999999999999E-7</v>
      </c>
      <c r="H48643" t="s">
        <v>28668</v>
      </c>
      <c r="I48643" t="s">
        <v>153169</v>
      </c>
      <c r="J48643" s="2" t="s">
        <v>196760</v>
      </c>
      <c r="K48643" t="s">
        <v>217940</v>
      </c>
      <c r="L48643" t="s">
        <v>228705</v>
      </c>
      <c r="M48643" t="s">
        <v>8</v>
      </c>
      <c r="N48643" t="s">
        <v>228892</v>
      </c>
      <c r="O48643" t="s">
        <v>229485</v>
      </c>
      <c r="P48643" t="s">
        <v>232409</v>
      </c>
      <c r="Q48643" t="s">
        <v>121230</v>
      </c>
      <c r="R48643" t="s">
        <v>217903</v>
      </c>
      <c r="S48643" t="s">
        <v>215677</v>
      </c>
    </row>
    <row r="48644" spans="1:19" x14ac:dyDescent="0.35">
      <c r="A48644" s="1">
        <v>60499</v>
      </c>
      <c r="B48644" t="s">
        <v>28669</v>
      </c>
      <c r="C48644" t="s">
        <v>93893</v>
      </c>
      <c r="D48644" t="s">
        <v>5</v>
      </c>
      <c r="E48644" t="s">
        <v>119955</v>
      </c>
      <c r="F48644" t="s">
        <v>122082</v>
      </c>
      <c r="G48644">
        <v>1.6200000000000001E-5</v>
      </c>
      <c r="H48644" t="s">
        <v>28669</v>
      </c>
      <c r="I48644" t="s">
        <v>153170</v>
      </c>
      <c r="K48644" t="s">
        <v>217903</v>
      </c>
      <c r="L48644" t="s">
        <v>228704</v>
      </c>
      <c r="M48644" t="s">
        <v>8</v>
      </c>
      <c r="N48644" t="s">
        <v>228828</v>
      </c>
      <c r="O48644" t="s">
        <v>229198</v>
      </c>
      <c r="P48644" t="s">
        <v>230135</v>
      </c>
      <c r="Q48644" t="s">
        <v>120377</v>
      </c>
      <c r="R48644" t="s">
        <v>217903</v>
      </c>
      <c r="S48644" t="s">
        <v>215677</v>
      </c>
    </row>
    <row r="48645" spans="1:19" x14ac:dyDescent="0.35">
      <c r="A48645" s="1">
        <v>60501</v>
      </c>
      <c r="B48645" t="s">
        <v>28670</v>
      </c>
      <c r="C48645" t="s">
        <v>93894</v>
      </c>
      <c r="D48645" t="s">
        <v>4</v>
      </c>
      <c r="F48645" t="s">
        <v>120780</v>
      </c>
      <c r="G48645">
        <v>1.265E-6</v>
      </c>
      <c r="H48645" t="s">
        <v>28670</v>
      </c>
      <c r="I48645" t="s">
        <v>153171</v>
      </c>
      <c r="J48645" s="2" t="s">
        <v>196761</v>
      </c>
      <c r="K48645" t="s">
        <v>217903</v>
      </c>
      <c r="L48645" t="s">
        <v>228704</v>
      </c>
      <c r="M48645" t="s">
        <v>8</v>
      </c>
      <c r="N48645" t="s">
        <v>228830</v>
      </c>
      <c r="O48645" t="s">
        <v>229110</v>
      </c>
      <c r="P48645" t="s">
        <v>229110</v>
      </c>
      <c r="Q48645" t="s">
        <v>120059</v>
      </c>
      <c r="R48645" t="s">
        <v>217903</v>
      </c>
      <c r="S48645" t="s">
        <v>215677</v>
      </c>
    </row>
    <row r="48646" spans="1:19" x14ac:dyDescent="0.35">
      <c r="A48646" s="1">
        <v>60502</v>
      </c>
      <c r="B48646" t="s">
        <v>28670</v>
      </c>
      <c r="C48646" t="s">
        <v>93895</v>
      </c>
      <c r="D48646" t="s">
        <v>5</v>
      </c>
      <c r="E48646" t="s">
        <v>119955</v>
      </c>
      <c r="F48646" t="s">
        <v>120338</v>
      </c>
      <c r="G48646">
        <v>9.0000000000000002E-6</v>
      </c>
      <c r="H48646" t="s">
        <v>28670</v>
      </c>
      <c r="I48646" t="s">
        <v>153171</v>
      </c>
      <c r="J48646" s="2" t="s">
        <v>196761</v>
      </c>
      <c r="K48646" t="s">
        <v>217903</v>
      </c>
      <c r="L48646" t="s">
        <v>228704</v>
      </c>
      <c r="M48646" t="s">
        <v>8</v>
      </c>
      <c r="N48646" t="s">
        <v>228830</v>
      </c>
      <c r="O48646" t="s">
        <v>229110</v>
      </c>
      <c r="P48646" t="s">
        <v>229110</v>
      </c>
      <c r="Q48646" t="s">
        <v>120059</v>
      </c>
      <c r="R48646" t="s">
        <v>217903</v>
      </c>
      <c r="S48646" t="s">
        <v>215677</v>
      </c>
    </row>
    <row r="48647" spans="1:19" x14ac:dyDescent="0.35">
      <c r="A48647" s="1">
        <v>60503</v>
      </c>
      <c r="B48647" t="s">
        <v>28671</v>
      </c>
      <c r="C48647" t="s">
        <v>93896</v>
      </c>
      <c r="D48647" t="s">
        <v>5</v>
      </c>
      <c r="E48647" t="s">
        <v>119954</v>
      </c>
      <c r="F48647" t="s">
        <v>120436</v>
      </c>
      <c r="G48647">
        <v>3.0000000000000001E-5</v>
      </c>
      <c r="H48647" t="s">
        <v>28671</v>
      </c>
      <c r="I48647" t="s">
        <v>153172</v>
      </c>
      <c r="J48647" s="2" t="s">
        <v>196762</v>
      </c>
      <c r="K48647" t="s">
        <v>217941</v>
      </c>
      <c r="L48647" t="s">
        <v>228704</v>
      </c>
      <c r="M48647" t="s">
        <v>228722</v>
      </c>
      <c r="O48647" t="s">
        <v>229143</v>
      </c>
      <c r="P48647" t="s">
        <v>229143</v>
      </c>
      <c r="Q48647" t="s">
        <v>120239</v>
      </c>
      <c r="R48647" t="s">
        <v>217903</v>
      </c>
      <c r="S48647" t="s">
        <v>215677</v>
      </c>
    </row>
    <row r="48648" spans="1:19" x14ac:dyDescent="0.35">
      <c r="A48648" s="1">
        <v>60504</v>
      </c>
      <c r="B48648" t="s">
        <v>28672</v>
      </c>
      <c r="C48648" t="s">
        <v>93897</v>
      </c>
      <c r="D48648" t="s">
        <v>5</v>
      </c>
      <c r="F48648" t="s">
        <v>120046</v>
      </c>
      <c r="G48648">
        <v>4.0000000000000001E-8</v>
      </c>
      <c r="H48648" t="s">
        <v>28672</v>
      </c>
      <c r="I48648" t="s">
        <v>153173</v>
      </c>
      <c r="J48648" s="2" t="s">
        <v>196763</v>
      </c>
      <c r="K48648" t="s">
        <v>217903</v>
      </c>
      <c r="L48648" t="s">
        <v>228704</v>
      </c>
      <c r="M48648" t="s">
        <v>13</v>
      </c>
      <c r="N48648" t="s">
        <v>228872</v>
      </c>
      <c r="O48648" t="s">
        <v>229370</v>
      </c>
      <c r="P48648" t="s">
        <v>232410</v>
      </c>
      <c r="Q48648" t="s">
        <v>120377</v>
      </c>
      <c r="R48648" t="s">
        <v>217903</v>
      </c>
      <c r="S48648" t="s">
        <v>215677</v>
      </c>
    </row>
    <row r="48649" spans="1:19" x14ac:dyDescent="0.35">
      <c r="A48649" s="1">
        <v>60505</v>
      </c>
      <c r="B48649" t="s">
        <v>28673</v>
      </c>
      <c r="C48649" t="s">
        <v>93898</v>
      </c>
      <c r="D48649" t="s">
        <v>4</v>
      </c>
      <c r="F48649" t="s">
        <v>120189</v>
      </c>
      <c r="G48649">
        <v>7.5000000000000002E-7</v>
      </c>
      <c r="H48649" t="s">
        <v>28673</v>
      </c>
      <c r="I48649" t="s">
        <v>153174</v>
      </c>
      <c r="J48649" s="2" t="s">
        <v>196764</v>
      </c>
      <c r="K48649" t="s">
        <v>217942</v>
      </c>
      <c r="L48649" t="s">
        <v>228704</v>
      </c>
      <c r="M48649" t="s">
        <v>8</v>
      </c>
      <c r="N48649" t="s">
        <v>228828</v>
      </c>
      <c r="O48649" t="s">
        <v>229113</v>
      </c>
      <c r="P48649" t="s">
        <v>230107</v>
      </c>
      <c r="Q48649" t="s">
        <v>120382</v>
      </c>
      <c r="R48649" t="s">
        <v>217903</v>
      </c>
      <c r="S48649" t="s">
        <v>215677</v>
      </c>
    </row>
    <row r="48650" spans="1:19" x14ac:dyDescent="0.35">
      <c r="A48650" s="1">
        <v>60506</v>
      </c>
      <c r="B48650" t="s">
        <v>28674</v>
      </c>
      <c r="C48650" t="s">
        <v>93899</v>
      </c>
      <c r="D48650" t="s">
        <v>4</v>
      </c>
      <c r="F48650" t="s">
        <v>120237</v>
      </c>
      <c r="G48650">
        <v>8.3499999999999995E-7</v>
      </c>
      <c r="H48650" t="s">
        <v>28674</v>
      </c>
      <c r="I48650" t="s">
        <v>153175</v>
      </c>
      <c r="J48650" s="2" t="s">
        <v>196765</v>
      </c>
      <c r="K48650" t="s">
        <v>217903</v>
      </c>
      <c r="L48650" t="s">
        <v>228704</v>
      </c>
      <c r="M48650" t="s">
        <v>8</v>
      </c>
      <c r="N48650" t="s">
        <v>228898</v>
      </c>
      <c r="O48650" t="s">
        <v>229218</v>
      </c>
      <c r="P48650" t="s">
        <v>230152</v>
      </c>
      <c r="Q48650" t="s">
        <v>120682</v>
      </c>
      <c r="R48650" t="s">
        <v>217903</v>
      </c>
      <c r="S48650" t="s">
        <v>215677</v>
      </c>
    </row>
    <row r="48651" spans="1:19" x14ac:dyDescent="0.35">
      <c r="A48651" s="1">
        <v>60507</v>
      </c>
      <c r="B48651" t="s">
        <v>28675</v>
      </c>
      <c r="C48651" t="s">
        <v>93900</v>
      </c>
      <c r="D48651" t="s">
        <v>4</v>
      </c>
      <c r="F48651" t="s">
        <v>120635</v>
      </c>
      <c r="G48651">
        <v>2E-8</v>
      </c>
      <c r="H48651" t="s">
        <v>28675</v>
      </c>
      <c r="I48651" t="s">
        <v>153176</v>
      </c>
      <c r="J48651" s="2" t="s">
        <v>196766</v>
      </c>
      <c r="K48651" t="s">
        <v>217903</v>
      </c>
      <c r="L48651" t="s">
        <v>228706</v>
      </c>
      <c r="M48651" t="s">
        <v>8</v>
      </c>
      <c r="N48651" t="s">
        <v>228828</v>
      </c>
      <c r="O48651" t="s">
        <v>229113</v>
      </c>
      <c r="P48651" t="s">
        <v>230103</v>
      </c>
      <c r="Q48651" t="s">
        <v>120679</v>
      </c>
      <c r="R48651" t="s">
        <v>217903</v>
      </c>
      <c r="S48651" t="s">
        <v>215677</v>
      </c>
    </row>
    <row r="48652" spans="1:19" x14ac:dyDescent="0.35">
      <c r="A48652" s="1">
        <v>60508</v>
      </c>
      <c r="B48652" t="s">
        <v>28676</v>
      </c>
      <c r="C48652" t="s">
        <v>93901</v>
      </c>
      <c r="D48652" t="s">
        <v>4</v>
      </c>
      <c r="F48652" t="s">
        <v>121516</v>
      </c>
      <c r="G48652">
        <v>1.3E-6</v>
      </c>
      <c r="H48652" t="s">
        <v>28676</v>
      </c>
      <c r="I48652" t="s">
        <v>153177</v>
      </c>
      <c r="J48652" s="2" t="s">
        <v>196767</v>
      </c>
      <c r="K48652" t="s">
        <v>217903</v>
      </c>
      <c r="L48652" t="s">
        <v>228705</v>
      </c>
      <c r="M48652" t="s">
        <v>8</v>
      </c>
      <c r="N48652" t="s">
        <v>228832</v>
      </c>
      <c r="O48652" t="s">
        <v>229111</v>
      </c>
      <c r="P48652" t="s">
        <v>230079</v>
      </c>
      <c r="Q48652" t="s">
        <v>120056</v>
      </c>
      <c r="R48652" t="s">
        <v>217903</v>
      </c>
      <c r="S48652" t="s">
        <v>215677</v>
      </c>
    </row>
    <row r="48653" spans="1:19" x14ac:dyDescent="0.35">
      <c r="A48653" s="1">
        <v>60509</v>
      </c>
      <c r="B48653" t="s">
        <v>28677</v>
      </c>
      <c r="C48653" t="s">
        <v>93902</v>
      </c>
      <c r="D48653" t="s">
        <v>5</v>
      </c>
      <c r="F48653" t="s">
        <v>121636</v>
      </c>
      <c r="G48653">
        <v>1.7499999999999999E-7</v>
      </c>
      <c r="H48653" t="s">
        <v>28677</v>
      </c>
      <c r="I48653" t="s">
        <v>153178</v>
      </c>
      <c r="J48653" s="2" t="s">
        <v>196768</v>
      </c>
      <c r="K48653" t="s">
        <v>217903</v>
      </c>
      <c r="L48653" t="s">
        <v>228704</v>
      </c>
      <c r="M48653" t="s">
        <v>8</v>
      </c>
      <c r="N48653" t="s">
        <v>228841</v>
      </c>
      <c r="O48653" t="s">
        <v>229137</v>
      </c>
      <c r="P48653" t="s">
        <v>229137</v>
      </c>
      <c r="Q48653" t="s">
        <v>120679</v>
      </c>
      <c r="R48653" t="s">
        <v>217903</v>
      </c>
      <c r="S48653" t="s">
        <v>215677</v>
      </c>
    </row>
    <row r="48654" spans="1:19" x14ac:dyDescent="0.35">
      <c r="A48654" s="1">
        <v>60511</v>
      </c>
      <c r="B48654" t="s">
        <v>28678</v>
      </c>
      <c r="C48654" t="s">
        <v>93903</v>
      </c>
      <c r="D48654" t="s">
        <v>4</v>
      </c>
      <c r="F48654" t="s">
        <v>120228</v>
      </c>
      <c r="G48654">
        <v>1.1000000000000001E-6</v>
      </c>
      <c r="H48654" t="s">
        <v>28678</v>
      </c>
      <c r="I48654" t="s">
        <v>153179</v>
      </c>
      <c r="J48654" s="2" t="s">
        <v>196769</v>
      </c>
      <c r="K48654" t="s">
        <v>217943</v>
      </c>
      <c r="L48654" t="s">
        <v>228705</v>
      </c>
      <c r="M48654" t="s">
        <v>8</v>
      </c>
      <c r="N48654" t="s">
        <v>228828</v>
      </c>
      <c r="O48654" t="s">
        <v>229113</v>
      </c>
      <c r="P48654" t="s">
        <v>230081</v>
      </c>
      <c r="Q48654" t="s">
        <v>120008</v>
      </c>
      <c r="R48654" t="s">
        <v>217903</v>
      </c>
      <c r="S48654" t="s">
        <v>215677</v>
      </c>
    </row>
    <row r="48655" spans="1:19" x14ac:dyDescent="0.35">
      <c r="A48655" s="1">
        <v>60512</v>
      </c>
      <c r="B48655" t="s">
        <v>28679</v>
      </c>
      <c r="C48655" t="s">
        <v>93904</v>
      </c>
      <c r="D48655" t="s">
        <v>5</v>
      </c>
      <c r="F48655" t="s">
        <v>121207</v>
      </c>
      <c r="G48655">
        <v>3.1E-7</v>
      </c>
      <c r="H48655" t="s">
        <v>28679</v>
      </c>
      <c r="I48655" t="s">
        <v>153180</v>
      </c>
      <c r="J48655" s="2" t="s">
        <v>196770</v>
      </c>
      <c r="K48655" t="s">
        <v>217903</v>
      </c>
      <c r="L48655" t="s">
        <v>228704</v>
      </c>
      <c r="M48655" t="s">
        <v>8</v>
      </c>
      <c r="N48655" t="s">
        <v>228892</v>
      </c>
      <c r="O48655" t="s">
        <v>229199</v>
      </c>
      <c r="P48655" t="s">
        <v>231884</v>
      </c>
      <c r="Q48655" t="s">
        <v>120008</v>
      </c>
      <c r="R48655" t="s">
        <v>217903</v>
      </c>
      <c r="S48655" t="s">
        <v>215677</v>
      </c>
    </row>
    <row r="48656" spans="1:19" x14ac:dyDescent="0.35">
      <c r="A48656" s="1">
        <v>60513</v>
      </c>
      <c r="B48656" t="s">
        <v>28680</v>
      </c>
      <c r="C48656" t="s">
        <v>93905</v>
      </c>
      <c r="D48656" t="s">
        <v>5</v>
      </c>
      <c r="F48656" t="s">
        <v>120484</v>
      </c>
      <c r="G48656">
        <v>3.530688E-6</v>
      </c>
      <c r="H48656" t="s">
        <v>28680</v>
      </c>
      <c r="I48656" t="s">
        <v>153181</v>
      </c>
      <c r="J48656" s="2" t="s">
        <v>196771</v>
      </c>
      <c r="K48656" t="s">
        <v>217944</v>
      </c>
      <c r="L48656" t="s">
        <v>228704</v>
      </c>
      <c r="M48656" t="s">
        <v>8</v>
      </c>
      <c r="N48656" t="s">
        <v>228862</v>
      </c>
      <c r="O48656" t="s">
        <v>229383</v>
      </c>
      <c r="P48656" t="s">
        <v>229383</v>
      </c>
      <c r="Q48656" t="s">
        <v>120216</v>
      </c>
      <c r="R48656" t="s">
        <v>217903</v>
      </c>
      <c r="S48656" t="s">
        <v>215677</v>
      </c>
    </row>
    <row r="48657" spans="1:19" x14ac:dyDescent="0.35">
      <c r="A48657" s="1">
        <v>60514</v>
      </c>
      <c r="B48657" t="s">
        <v>28680</v>
      </c>
      <c r="C48657" t="s">
        <v>93906</v>
      </c>
      <c r="D48657" t="s">
        <v>5</v>
      </c>
      <c r="F48657" t="s">
        <v>121628</v>
      </c>
      <c r="G48657">
        <v>3.4999999999999999E-6</v>
      </c>
      <c r="H48657" t="s">
        <v>28680</v>
      </c>
      <c r="I48657" t="s">
        <v>153181</v>
      </c>
      <c r="J48657" s="2" t="s">
        <v>196771</v>
      </c>
      <c r="K48657" t="s">
        <v>217944</v>
      </c>
      <c r="L48657" t="s">
        <v>228704</v>
      </c>
      <c r="M48657" t="s">
        <v>8</v>
      </c>
      <c r="N48657" t="s">
        <v>228862</v>
      </c>
      <c r="O48657" t="s">
        <v>229383</v>
      </c>
      <c r="P48657" t="s">
        <v>229383</v>
      </c>
      <c r="Q48657" t="s">
        <v>120216</v>
      </c>
      <c r="R48657" t="s">
        <v>217903</v>
      </c>
      <c r="S48657" t="s">
        <v>215677</v>
      </c>
    </row>
    <row r="48658" spans="1:19" x14ac:dyDescent="0.35">
      <c r="A48658" s="1">
        <v>60515</v>
      </c>
      <c r="B48658" t="s">
        <v>28680</v>
      </c>
      <c r="C48658" t="s">
        <v>93907</v>
      </c>
      <c r="D48658" t="s">
        <v>5</v>
      </c>
      <c r="F48658" t="s">
        <v>121197</v>
      </c>
      <c r="G48658">
        <v>8.1000000000000004E-6</v>
      </c>
      <c r="H48658" t="s">
        <v>28680</v>
      </c>
      <c r="I48658" t="s">
        <v>153181</v>
      </c>
      <c r="J48658" s="2" t="s">
        <v>196771</v>
      </c>
      <c r="K48658" t="s">
        <v>217944</v>
      </c>
      <c r="L48658" t="s">
        <v>228704</v>
      </c>
      <c r="M48658" t="s">
        <v>8</v>
      </c>
      <c r="N48658" t="s">
        <v>228862</v>
      </c>
      <c r="O48658" t="s">
        <v>229383</v>
      </c>
      <c r="P48658" t="s">
        <v>229383</v>
      </c>
      <c r="Q48658" t="s">
        <v>120216</v>
      </c>
      <c r="R48658" t="s">
        <v>217903</v>
      </c>
      <c r="S48658" t="s">
        <v>215677</v>
      </c>
    </row>
    <row r="48659" spans="1:19" x14ac:dyDescent="0.35">
      <c r="A48659" s="1">
        <v>60516</v>
      </c>
      <c r="B48659" t="s">
        <v>28681</v>
      </c>
      <c r="C48659" t="s">
        <v>93908</v>
      </c>
      <c r="D48659" t="s">
        <v>5</v>
      </c>
      <c r="F48659" t="s">
        <v>122187</v>
      </c>
      <c r="G48659">
        <v>3.0450000000000001E-7</v>
      </c>
      <c r="H48659" t="s">
        <v>28681</v>
      </c>
      <c r="I48659" t="s">
        <v>153182</v>
      </c>
      <c r="J48659" s="2" t="s">
        <v>196772</v>
      </c>
      <c r="K48659" t="s">
        <v>217903</v>
      </c>
      <c r="L48659" t="s">
        <v>228704</v>
      </c>
      <c r="M48659" t="s">
        <v>8</v>
      </c>
      <c r="N48659" t="s">
        <v>228841</v>
      </c>
      <c r="O48659" t="s">
        <v>229521</v>
      </c>
      <c r="P48659" t="s">
        <v>229521</v>
      </c>
      <c r="R48659" t="s">
        <v>217903</v>
      </c>
      <c r="S48659" t="s">
        <v>215677</v>
      </c>
    </row>
    <row r="48660" spans="1:19" x14ac:dyDescent="0.35">
      <c r="A48660" s="1">
        <v>60517</v>
      </c>
      <c r="B48660" t="s">
        <v>28682</v>
      </c>
      <c r="C48660" t="s">
        <v>93909</v>
      </c>
      <c r="D48660" t="s">
        <v>5</v>
      </c>
      <c r="E48660" t="s">
        <v>119955</v>
      </c>
      <c r="F48660" t="s">
        <v>120219</v>
      </c>
      <c r="G48660">
        <v>1.1999999999999999E-6</v>
      </c>
      <c r="H48660" t="s">
        <v>28682</v>
      </c>
      <c r="I48660" t="s">
        <v>153183</v>
      </c>
      <c r="J48660" s="2" t="s">
        <v>196773</v>
      </c>
      <c r="K48660" t="s">
        <v>217903</v>
      </c>
      <c r="L48660" t="s">
        <v>228704</v>
      </c>
      <c r="M48660" t="s">
        <v>8</v>
      </c>
      <c r="N48660" t="s">
        <v>228828</v>
      </c>
      <c r="O48660" t="s">
        <v>229216</v>
      </c>
      <c r="P48660" t="s">
        <v>229216</v>
      </c>
      <c r="Q48660" t="s">
        <v>120008</v>
      </c>
      <c r="R48660" t="s">
        <v>217903</v>
      </c>
      <c r="S48660" t="s">
        <v>215677</v>
      </c>
    </row>
    <row r="48661" spans="1:19" x14ac:dyDescent="0.35">
      <c r="A48661" s="1">
        <v>60518</v>
      </c>
      <c r="B48661" t="s">
        <v>28682</v>
      </c>
      <c r="C48661" t="s">
        <v>93910</v>
      </c>
      <c r="D48661" t="s">
        <v>5</v>
      </c>
      <c r="E48661" t="s">
        <v>119954</v>
      </c>
      <c r="F48661" t="s">
        <v>120789</v>
      </c>
      <c r="G48661">
        <v>1.5E-6</v>
      </c>
      <c r="H48661" t="s">
        <v>28682</v>
      </c>
      <c r="I48661" t="s">
        <v>153183</v>
      </c>
      <c r="J48661" s="2" t="s">
        <v>196773</v>
      </c>
      <c r="K48661" t="s">
        <v>217903</v>
      </c>
      <c r="L48661" t="s">
        <v>228704</v>
      </c>
      <c r="M48661" t="s">
        <v>8</v>
      </c>
      <c r="N48661" t="s">
        <v>228828</v>
      </c>
      <c r="O48661" t="s">
        <v>229216</v>
      </c>
      <c r="P48661" t="s">
        <v>229216</v>
      </c>
      <c r="Q48661" t="s">
        <v>120008</v>
      </c>
      <c r="R48661" t="s">
        <v>217903</v>
      </c>
      <c r="S48661" t="s">
        <v>215677</v>
      </c>
    </row>
    <row r="48662" spans="1:19" x14ac:dyDescent="0.35">
      <c r="A48662" s="1">
        <v>60520</v>
      </c>
      <c r="B48662" t="s">
        <v>28682</v>
      </c>
      <c r="C48662" t="s">
        <v>93911</v>
      </c>
      <c r="D48662" t="s">
        <v>5</v>
      </c>
      <c r="E48662" t="s">
        <v>119954</v>
      </c>
      <c r="F48662" t="s">
        <v>120623</v>
      </c>
      <c r="G48662">
        <v>2.7300000000000001E-6</v>
      </c>
      <c r="H48662" t="s">
        <v>28682</v>
      </c>
      <c r="I48662" t="s">
        <v>153183</v>
      </c>
      <c r="J48662" s="2" t="s">
        <v>196773</v>
      </c>
      <c r="K48662" t="s">
        <v>217903</v>
      </c>
      <c r="L48662" t="s">
        <v>228704</v>
      </c>
      <c r="M48662" t="s">
        <v>8</v>
      </c>
      <c r="N48662" t="s">
        <v>228828</v>
      </c>
      <c r="O48662" t="s">
        <v>229216</v>
      </c>
      <c r="P48662" t="s">
        <v>229216</v>
      </c>
      <c r="Q48662" t="s">
        <v>120008</v>
      </c>
      <c r="R48662" t="s">
        <v>217903</v>
      </c>
      <c r="S48662" t="s">
        <v>215677</v>
      </c>
    </row>
    <row r="48663" spans="1:19" x14ac:dyDescent="0.35">
      <c r="A48663" s="1">
        <v>60521</v>
      </c>
      <c r="B48663" t="s">
        <v>28682</v>
      </c>
      <c r="C48663" t="s">
        <v>93912</v>
      </c>
      <c r="D48663" t="s">
        <v>5</v>
      </c>
      <c r="F48663" t="s">
        <v>121106</v>
      </c>
      <c r="G48663">
        <v>1.015E-6</v>
      </c>
      <c r="H48663" t="s">
        <v>28682</v>
      </c>
      <c r="I48663" t="s">
        <v>153183</v>
      </c>
      <c r="J48663" s="2" t="s">
        <v>196773</v>
      </c>
      <c r="K48663" t="s">
        <v>217903</v>
      </c>
      <c r="L48663" t="s">
        <v>228704</v>
      </c>
      <c r="M48663" t="s">
        <v>8</v>
      </c>
      <c r="N48663" t="s">
        <v>228828</v>
      </c>
      <c r="O48663" t="s">
        <v>229216</v>
      </c>
      <c r="P48663" t="s">
        <v>229216</v>
      </c>
      <c r="Q48663" t="s">
        <v>120008</v>
      </c>
      <c r="R48663" t="s">
        <v>217903</v>
      </c>
      <c r="S48663" t="s">
        <v>215677</v>
      </c>
    </row>
    <row r="48664" spans="1:19" x14ac:dyDescent="0.35">
      <c r="A48664" s="1">
        <v>60522</v>
      </c>
      <c r="B48664" t="s">
        <v>28683</v>
      </c>
      <c r="C48664" t="s">
        <v>93913</v>
      </c>
      <c r="D48664" t="s">
        <v>5</v>
      </c>
      <c r="F48664" t="s">
        <v>120821</v>
      </c>
      <c r="G48664">
        <v>5.75E-7</v>
      </c>
      <c r="H48664" t="s">
        <v>28683</v>
      </c>
      <c r="I48664" t="s">
        <v>153184</v>
      </c>
      <c r="J48664" s="2" t="s">
        <v>196774</v>
      </c>
      <c r="K48664" t="s">
        <v>217903</v>
      </c>
      <c r="L48664" t="s">
        <v>228704</v>
      </c>
      <c r="M48664" t="s">
        <v>8</v>
      </c>
      <c r="N48664" t="s">
        <v>228841</v>
      </c>
      <c r="O48664" t="s">
        <v>229123</v>
      </c>
      <c r="P48664" t="s">
        <v>230314</v>
      </c>
      <c r="Q48664" t="s">
        <v>120008</v>
      </c>
      <c r="R48664" t="s">
        <v>217903</v>
      </c>
      <c r="S48664" t="s">
        <v>215677</v>
      </c>
    </row>
    <row r="48665" spans="1:19" x14ac:dyDescent="0.35">
      <c r="A48665" s="1">
        <v>60523</v>
      </c>
      <c r="B48665" t="s">
        <v>28683</v>
      </c>
      <c r="C48665" t="s">
        <v>93914</v>
      </c>
      <c r="D48665" t="s">
        <v>5</v>
      </c>
      <c r="F48665" t="s">
        <v>120292</v>
      </c>
      <c r="G48665">
        <v>5.0500000000000004E-7</v>
      </c>
      <c r="H48665" t="s">
        <v>28683</v>
      </c>
      <c r="I48665" t="s">
        <v>153184</v>
      </c>
      <c r="J48665" s="2" t="s">
        <v>196774</v>
      </c>
      <c r="K48665" t="s">
        <v>217903</v>
      </c>
      <c r="L48665" t="s">
        <v>228704</v>
      </c>
      <c r="M48665" t="s">
        <v>8</v>
      </c>
      <c r="N48665" t="s">
        <v>228841</v>
      </c>
      <c r="O48665" t="s">
        <v>229123</v>
      </c>
      <c r="P48665" t="s">
        <v>230314</v>
      </c>
      <c r="Q48665" t="s">
        <v>120008</v>
      </c>
      <c r="R48665" t="s">
        <v>217903</v>
      </c>
      <c r="S48665" t="s">
        <v>215677</v>
      </c>
    </row>
    <row r="48666" spans="1:19" x14ac:dyDescent="0.35">
      <c r="A48666" s="1">
        <v>60524</v>
      </c>
      <c r="B48666" t="s">
        <v>28684</v>
      </c>
      <c r="C48666" t="s">
        <v>93915</v>
      </c>
      <c r="D48666" t="s">
        <v>4</v>
      </c>
      <c r="F48666" t="s">
        <v>121037</v>
      </c>
      <c r="G48666">
        <v>2.4999999999999999E-7</v>
      </c>
      <c r="H48666" t="s">
        <v>28684</v>
      </c>
      <c r="I48666" t="s">
        <v>153185</v>
      </c>
      <c r="J48666" s="2" t="s">
        <v>196775</v>
      </c>
      <c r="K48666" t="s">
        <v>217903</v>
      </c>
      <c r="L48666" t="s">
        <v>228704</v>
      </c>
      <c r="M48666" t="s">
        <v>8</v>
      </c>
      <c r="N48666" t="s">
        <v>228852</v>
      </c>
      <c r="O48666" t="s">
        <v>229140</v>
      </c>
      <c r="P48666" t="s">
        <v>230741</v>
      </c>
      <c r="R48666" t="s">
        <v>217903</v>
      </c>
      <c r="S48666" t="s">
        <v>215677</v>
      </c>
    </row>
    <row r="48667" spans="1:19" x14ac:dyDescent="0.35">
      <c r="A48667" s="1">
        <v>60525</v>
      </c>
      <c r="B48667" t="s">
        <v>28685</v>
      </c>
      <c r="C48667" t="s">
        <v>93916</v>
      </c>
      <c r="D48667" t="s">
        <v>5</v>
      </c>
      <c r="F48667" t="s">
        <v>122702</v>
      </c>
      <c r="G48667">
        <v>3.9540000000000006E-6</v>
      </c>
      <c r="H48667" t="s">
        <v>28685</v>
      </c>
      <c r="I48667" t="s">
        <v>153186</v>
      </c>
      <c r="J48667" s="2" t="s">
        <v>196776</v>
      </c>
      <c r="K48667" t="s">
        <v>217903</v>
      </c>
      <c r="L48667" t="s">
        <v>228705</v>
      </c>
      <c r="M48667" t="s">
        <v>15</v>
      </c>
      <c r="N48667" t="s">
        <v>228935</v>
      </c>
      <c r="R48667" t="s">
        <v>217903</v>
      </c>
      <c r="S48667" t="s">
        <v>215677</v>
      </c>
    </row>
    <row r="48668" spans="1:19" x14ac:dyDescent="0.35">
      <c r="A48668" s="1">
        <v>60526</v>
      </c>
      <c r="B48668" t="s">
        <v>28686</v>
      </c>
      <c r="C48668" t="s">
        <v>93917</v>
      </c>
      <c r="D48668" t="s">
        <v>4</v>
      </c>
      <c r="F48668" t="s">
        <v>120226</v>
      </c>
      <c r="G48668">
        <v>4.6503900000000001E-7</v>
      </c>
      <c r="H48668" t="s">
        <v>28686</v>
      </c>
      <c r="I48668" t="s">
        <v>153187</v>
      </c>
      <c r="J48668" s="2" t="s">
        <v>196777</v>
      </c>
      <c r="K48668" t="s">
        <v>217903</v>
      </c>
      <c r="L48668" t="s">
        <v>228704</v>
      </c>
      <c r="M48668" t="s">
        <v>8</v>
      </c>
      <c r="N48668" t="s">
        <v>228883</v>
      </c>
      <c r="O48668" t="s">
        <v>229188</v>
      </c>
      <c r="P48668" t="s">
        <v>232080</v>
      </c>
      <c r="Q48668" t="s">
        <v>120216</v>
      </c>
      <c r="R48668" t="s">
        <v>217903</v>
      </c>
      <c r="S48668" t="s">
        <v>215677</v>
      </c>
    </row>
    <row r="48669" spans="1:19" x14ac:dyDescent="0.35">
      <c r="A48669" s="1">
        <v>60527</v>
      </c>
      <c r="B48669" t="s">
        <v>28687</v>
      </c>
      <c r="C48669" t="s">
        <v>93918</v>
      </c>
      <c r="D48669" t="s">
        <v>4</v>
      </c>
      <c r="F48669" t="s">
        <v>120179</v>
      </c>
      <c r="G48669">
        <v>3.0000000000000001E-6</v>
      </c>
      <c r="H48669" t="s">
        <v>28687</v>
      </c>
      <c r="I48669" t="s">
        <v>153188</v>
      </c>
      <c r="J48669" s="2" t="s">
        <v>196778</v>
      </c>
      <c r="K48669" t="s">
        <v>217903</v>
      </c>
      <c r="L48669" t="s">
        <v>228704</v>
      </c>
      <c r="M48669" t="s">
        <v>8</v>
      </c>
      <c r="N48669" t="s">
        <v>228932</v>
      </c>
      <c r="O48669" t="s">
        <v>229318</v>
      </c>
      <c r="P48669" t="s">
        <v>232411</v>
      </c>
      <c r="Q48669" t="s">
        <v>233147</v>
      </c>
      <c r="R48669" t="s">
        <v>217903</v>
      </c>
      <c r="S48669" t="s">
        <v>215677</v>
      </c>
    </row>
    <row r="48670" spans="1:19" x14ac:dyDescent="0.35">
      <c r="A48670" s="1">
        <v>60528</v>
      </c>
      <c r="B48670" t="s">
        <v>28688</v>
      </c>
      <c r="C48670" t="s">
        <v>93919</v>
      </c>
      <c r="D48670" t="s">
        <v>5</v>
      </c>
      <c r="F48670" t="s">
        <v>120418</v>
      </c>
      <c r="G48670">
        <v>2.5500000000000001E-6</v>
      </c>
      <c r="H48670" t="s">
        <v>28688</v>
      </c>
      <c r="I48670" t="s">
        <v>153189</v>
      </c>
      <c r="J48670" s="2" t="s">
        <v>196779</v>
      </c>
      <c r="K48670" t="s">
        <v>217903</v>
      </c>
      <c r="L48670" t="s">
        <v>228704</v>
      </c>
      <c r="M48670" t="s">
        <v>8</v>
      </c>
      <c r="N48670" t="s">
        <v>228848</v>
      </c>
      <c r="O48670" t="s">
        <v>229133</v>
      </c>
      <c r="P48670" t="s">
        <v>230601</v>
      </c>
      <c r="Q48670" t="s">
        <v>122295</v>
      </c>
      <c r="R48670" t="s">
        <v>217903</v>
      </c>
      <c r="S48670" t="s">
        <v>215677</v>
      </c>
    </row>
    <row r="48671" spans="1:19" x14ac:dyDescent="0.35">
      <c r="A48671" s="1">
        <v>60529</v>
      </c>
      <c r="B48671" t="s">
        <v>28688</v>
      </c>
      <c r="C48671" t="s">
        <v>93920</v>
      </c>
      <c r="D48671" t="s">
        <v>5</v>
      </c>
      <c r="F48671" t="s">
        <v>122743</v>
      </c>
      <c r="G48671">
        <v>2.2000000000000001E-6</v>
      </c>
      <c r="H48671" t="s">
        <v>28688</v>
      </c>
      <c r="I48671" t="s">
        <v>153189</v>
      </c>
      <c r="J48671" s="2" t="s">
        <v>196779</v>
      </c>
      <c r="K48671" t="s">
        <v>217903</v>
      </c>
      <c r="L48671" t="s">
        <v>228704</v>
      </c>
      <c r="M48671" t="s">
        <v>8</v>
      </c>
      <c r="N48671" t="s">
        <v>228848</v>
      </c>
      <c r="O48671" t="s">
        <v>229133</v>
      </c>
      <c r="P48671" t="s">
        <v>230601</v>
      </c>
      <c r="Q48671" t="s">
        <v>122295</v>
      </c>
      <c r="R48671" t="s">
        <v>217903</v>
      </c>
      <c r="S48671" t="s">
        <v>215677</v>
      </c>
    </row>
    <row r="48672" spans="1:19" x14ac:dyDescent="0.35">
      <c r="A48672" s="1">
        <v>60530</v>
      </c>
      <c r="B48672" t="s">
        <v>28688</v>
      </c>
      <c r="C48672" t="s">
        <v>93921</v>
      </c>
      <c r="D48672" t="s">
        <v>5</v>
      </c>
      <c r="F48672" t="s">
        <v>120887</v>
      </c>
      <c r="G48672">
        <v>6.6065900000000001E-7</v>
      </c>
      <c r="H48672" t="s">
        <v>28688</v>
      </c>
      <c r="I48672" t="s">
        <v>153189</v>
      </c>
      <c r="J48672" s="2" t="s">
        <v>196779</v>
      </c>
      <c r="K48672" t="s">
        <v>217903</v>
      </c>
      <c r="L48672" t="s">
        <v>228704</v>
      </c>
      <c r="M48672" t="s">
        <v>8</v>
      </c>
      <c r="N48672" t="s">
        <v>228848</v>
      </c>
      <c r="O48672" t="s">
        <v>229133</v>
      </c>
      <c r="P48672" t="s">
        <v>230601</v>
      </c>
      <c r="Q48672" t="s">
        <v>122295</v>
      </c>
      <c r="R48672" t="s">
        <v>217903</v>
      </c>
      <c r="S48672" t="s">
        <v>215677</v>
      </c>
    </row>
    <row r="48673" spans="1:19" x14ac:dyDescent="0.35">
      <c r="A48673" s="1">
        <v>60531</v>
      </c>
      <c r="B48673" t="s">
        <v>28688</v>
      </c>
      <c r="C48673" t="s">
        <v>93922</v>
      </c>
      <c r="D48673" t="s">
        <v>5</v>
      </c>
      <c r="F48673" t="s">
        <v>121566</v>
      </c>
      <c r="G48673">
        <v>4.4999999999999998E-7</v>
      </c>
      <c r="H48673" t="s">
        <v>28688</v>
      </c>
      <c r="I48673" t="s">
        <v>153189</v>
      </c>
      <c r="J48673" s="2" t="s">
        <v>196779</v>
      </c>
      <c r="K48673" t="s">
        <v>217903</v>
      </c>
      <c r="L48673" t="s">
        <v>228704</v>
      </c>
      <c r="M48673" t="s">
        <v>8</v>
      </c>
      <c r="N48673" t="s">
        <v>228848</v>
      </c>
      <c r="O48673" t="s">
        <v>229133</v>
      </c>
      <c r="P48673" t="s">
        <v>230601</v>
      </c>
      <c r="Q48673" t="s">
        <v>122295</v>
      </c>
      <c r="R48673" t="s">
        <v>217903</v>
      </c>
      <c r="S48673" t="s">
        <v>215677</v>
      </c>
    </row>
    <row r="48674" spans="1:19" x14ac:dyDescent="0.35">
      <c r="A48674" s="1">
        <v>60532</v>
      </c>
      <c r="B48674" t="s">
        <v>28688</v>
      </c>
      <c r="C48674" t="s">
        <v>93923</v>
      </c>
      <c r="D48674" t="s">
        <v>5</v>
      </c>
      <c r="F48674" t="s">
        <v>120611</v>
      </c>
      <c r="G48674">
        <v>1.227633E-6</v>
      </c>
      <c r="H48674" t="s">
        <v>28688</v>
      </c>
      <c r="I48674" t="s">
        <v>153189</v>
      </c>
      <c r="J48674" s="2" t="s">
        <v>196779</v>
      </c>
      <c r="K48674" t="s">
        <v>217903</v>
      </c>
      <c r="L48674" t="s">
        <v>228704</v>
      </c>
      <c r="M48674" t="s">
        <v>8</v>
      </c>
      <c r="N48674" t="s">
        <v>228848</v>
      </c>
      <c r="O48674" t="s">
        <v>229133</v>
      </c>
      <c r="P48674" t="s">
        <v>230601</v>
      </c>
      <c r="Q48674" t="s">
        <v>122295</v>
      </c>
      <c r="R48674" t="s">
        <v>217903</v>
      </c>
      <c r="S48674" t="s">
        <v>215677</v>
      </c>
    </row>
    <row r="48675" spans="1:19" x14ac:dyDescent="0.35">
      <c r="A48675" s="1">
        <v>60533</v>
      </c>
      <c r="B48675" t="s">
        <v>28689</v>
      </c>
      <c r="C48675" t="s">
        <v>93924</v>
      </c>
      <c r="D48675" t="s">
        <v>5</v>
      </c>
      <c r="E48675" t="s">
        <v>119955</v>
      </c>
      <c r="F48675" t="s">
        <v>120998</v>
      </c>
      <c r="G48675">
        <v>1.9999999999999999E-6</v>
      </c>
      <c r="H48675" t="s">
        <v>28689</v>
      </c>
      <c r="I48675" t="s">
        <v>153190</v>
      </c>
      <c r="J48675" s="2" t="s">
        <v>196780</v>
      </c>
      <c r="K48675" t="s">
        <v>217903</v>
      </c>
      <c r="L48675" t="s">
        <v>228704</v>
      </c>
      <c r="M48675" t="s">
        <v>8</v>
      </c>
      <c r="N48675" t="s">
        <v>228828</v>
      </c>
      <c r="O48675" t="s">
        <v>229113</v>
      </c>
      <c r="P48675" t="s">
        <v>230137</v>
      </c>
      <c r="Q48675" t="s">
        <v>120217</v>
      </c>
      <c r="R48675" t="s">
        <v>217903</v>
      </c>
      <c r="S48675" t="s">
        <v>215677</v>
      </c>
    </row>
    <row r="48676" spans="1:19" x14ac:dyDescent="0.35">
      <c r="A48676" s="1">
        <v>60534</v>
      </c>
      <c r="B48676" t="s">
        <v>28690</v>
      </c>
      <c r="C48676" t="s">
        <v>93925</v>
      </c>
      <c r="D48676" t="s">
        <v>5</v>
      </c>
      <c r="F48676" t="s">
        <v>121230</v>
      </c>
      <c r="G48676">
        <v>1.1999999999999999E-6</v>
      </c>
      <c r="H48676" t="s">
        <v>28690</v>
      </c>
      <c r="I48676" t="s">
        <v>153191</v>
      </c>
      <c r="J48676" s="2" t="s">
        <v>196781</v>
      </c>
      <c r="K48676" t="s">
        <v>217903</v>
      </c>
      <c r="L48676" t="s">
        <v>228705</v>
      </c>
      <c r="M48676" t="s">
        <v>8</v>
      </c>
      <c r="N48676" t="s">
        <v>228841</v>
      </c>
      <c r="O48676" t="s">
        <v>229137</v>
      </c>
      <c r="P48676" t="s">
        <v>229137</v>
      </c>
      <c r="R48676" t="s">
        <v>217903</v>
      </c>
      <c r="S48676" t="s">
        <v>215677</v>
      </c>
    </row>
    <row r="48677" spans="1:19" x14ac:dyDescent="0.35">
      <c r="A48677" s="1">
        <v>60535</v>
      </c>
      <c r="B48677" t="s">
        <v>28691</v>
      </c>
      <c r="C48677" t="s">
        <v>93926</v>
      </c>
      <c r="D48677" t="s">
        <v>5</v>
      </c>
      <c r="E48677" t="s">
        <v>119954</v>
      </c>
      <c r="F48677" t="s">
        <v>120766</v>
      </c>
      <c r="G48677">
        <v>6.4999999999999996E-6</v>
      </c>
      <c r="H48677" t="s">
        <v>28691</v>
      </c>
      <c r="I48677" t="s">
        <v>153192</v>
      </c>
      <c r="J48677" s="2" t="s">
        <v>196782</v>
      </c>
      <c r="K48677" t="s">
        <v>217903</v>
      </c>
      <c r="L48677" t="s">
        <v>228705</v>
      </c>
      <c r="M48677" t="s">
        <v>8</v>
      </c>
      <c r="N48677" t="s">
        <v>228848</v>
      </c>
      <c r="O48677" t="s">
        <v>229133</v>
      </c>
      <c r="P48677" t="s">
        <v>229133</v>
      </c>
      <c r="Q48677" t="s">
        <v>120008</v>
      </c>
      <c r="R48677" t="s">
        <v>217903</v>
      </c>
      <c r="S48677" t="s">
        <v>215677</v>
      </c>
    </row>
    <row r="48678" spans="1:19" x14ac:dyDescent="0.35">
      <c r="A48678" s="1">
        <v>60536</v>
      </c>
      <c r="B48678" t="s">
        <v>28691</v>
      </c>
      <c r="C48678" t="s">
        <v>93927</v>
      </c>
      <c r="D48678" t="s">
        <v>5</v>
      </c>
      <c r="E48678" t="s">
        <v>119955</v>
      </c>
      <c r="F48678" t="s">
        <v>121685</v>
      </c>
      <c r="G48678">
        <v>6.0000000000000002E-6</v>
      </c>
      <c r="H48678" t="s">
        <v>28691</v>
      </c>
      <c r="I48678" t="s">
        <v>153192</v>
      </c>
      <c r="J48678" s="2" t="s">
        <v>196782</v>
      </c>
      <c r="K48678" t="s">
        <v>217903</v>
      </c>
      <c r="L48678" t="s">
        <v>228705</v>
      </c>
      <c r="M48678" t="s">
        <v>8</v>
      </c>
      <c r="N48678" t="s">
        <v>228848</v>
      </c>
      <c r="O48678" t="s">
        <v>229133</v>
      </c>
      <c r="P48678" t="s">
        <v>229133</v>
      </c>
      <c r="Q48678" t="s">
        <v>120008</v>
      </c>
      <c r="R48678" t="s">
        <v>217903</v>
      </c>
      <c r="S48678" t="s">
        <v>215677</v>
      </c>
    </row>
    <row r="48679" spans="1:19" x14ac:dyDescent="0.35">
      <c r="A48679" s="1">
        <v>60537</v>
      </c>
      <c r="B48679" t="s">
        <v>28691</v>
      </c>
      <c r="C48679" t="s">
        <v>93928</v>
      </c>
      <c r="D48679" t="s">
        <v>3</v>
      </c>
      <c r="F48679" t="s">
        <v>122637</v>
      </c>
      <c r="G48679">
        <v>2.5000000000000002E-6</v>
      </c>
      <c r="H48679" t="s">
        <v>28691</v>
      </c>
      <c r="I48679" t="s">
        <v>153192</v>
      </c>
      <c r="J48679" s="2" t="s">
        <v>196782</v>
      </c>
      <c r="K48679" t="s">
        <v>217903</v>
      </c>
      <c r="L48679" t="s">
        <v>228705</v>
      </c>
      <c r="M48679" t="s">
        <v>8</v>
      </c>
      <c r="N48679" t="s">
        <v>228848</v>
      </c>
      <c r="O48679" t="s">
        <v>229133</v>
      </c>
      <c r="P48679" t="s">
        <v>229133</v>
      </c>
      <c r="Q48679" t="s">
        <v>120008</v>
      </c>
      <c r="R48679" t="s">
        <v>217903</v>
      </c>
      <c r="S48679" t="s">
        <v>215677</v>
      </c>
    </row>
    <row r="48680" spans="1:19" x14ac:dyDescent="0.35">
      <c r="A48680" s="1">
        <v>60538</v>
      </c>
      <c r="B48680" t="s">
        <v>28692</v>
      </c>
      <c r="C48680" t="s">
        <v>93929</v>
      </c>
      <c r="D48680" t="s">
        <v>5</v>
      </c>
      <c r="F48680" t="s">
        <v>122440</v>
      </c>
      <c r="G48680">
        <v>5.5000000000000002E-5</v>
      </c>
      <c r="H48680" t="s">
        <v>28692</v>
      </c>
      <c r="I48680" t="s">
        <v>153193</v>
      </c>
      <c r="J48680" s="2" t="s">
        <v>196783</v>
      </c>
      <c r="K48680" t="s">
        <v>217903</v>
      </c>
      <c r="L48680" t="s">
        <v>228707</v>
      </c>
      <c r="M48680" t="s">
        <v>8</v>
      </c>
      <c r="N48680" t="s">
        <v>228848</v>
      </c>
      <c r="O48680" t="s">
        <v>229133</v>
      </c>
      <c r="P48680" t="s">
        <v>230501</v>
      </c>
      <c r="Q48680" t="s">
        <v>121322</v>
      </c>
      <c r="R48680" t="s">
        <v>217903</v>
      </c>
      <c r="S48680" t="s">
        <v>215677</v>
      </c>
    </row>
    <row r="48681" spans="1:19" x14ac:dyDescent="0.35">
      <c r="A48681" s="1">
        <v>60539</v>
      </c>
      <c r="B48681" t="s">
        <v>28693</v>
      </c>
      <c r="C48681" t="s">
        <v>93930</v>
      </c>
      <c r="D48681" t="s">
        <v>5</v>
      </c>
      <c r="E48681" t="s">
        <v>119955</v>
      </c>
      <c r="F48681" t="s">
        <v>121090</v>
      </c>
      <c r="G48681">
        <v>1.5975935E-5</v>
      </c>
      <c r="H48681" t="s">
        <v>28693</v>
      </c>
      <c r="I48681" t="s">
        <v>126412</v>
      </c>
      <c r="J48681" s="2" t="s">
        <v>196784</v>
      </c>
      <c r="K48681" t="s">
        <v>217945</v>
      </c>
      <c r="L48681" t="s">
        <v>228704</v>
      </c>
      <c r="M48681" t="s">
        <v>8</v>
      </c>
      <c r="N48681" t="s">
        <v>228828</v>
      </c>
      <c r="O48681" t="s">
        <v>229113</v>
      </c>
      <c r="P48681" t="s">
        <v>230081</v>
      </c>
      <c r="Q48681" t="s">
        <v>120217</v>
      </c>
      <c r="R48681" t="s">
        <v>217903</v>
      </c>
      <c r="S48681" t="s">
        <v>215677</v>
      </c>
    </row>
    <row r="48682" spans="1:19" x14ac:dyDescent="0.35">
      <c r="A48682" s="1">
        <v>60540</v>
      </c>
      <c r="B48682" t="s">
        <v>28693</v>
      </c>
      <c r="C48682" t="s">
        <v>93931</v>
      </c>
      <c r="D48682" t="s">
        <v>4</v>
      </c>
      <c r="F48682" t="s">
        <v>120327</v>
      </c>
      <c r="G48682">
        <v>2.7999999999999999E-6</v>
      </c>
      <c r="H48682" t="s">
        <v>28693</v>
      </c>
      <c r="I48682" t="s">
        <v>126412</v>
      </c>
      <c r="J48682" s="2" t="s">
        <v>196784</v>
      </c>
      <c r="K48682" t="s">
        <v>217945</v>
      </c>
      <c r="L48682" t="s">
        <v>228704</v>
      </c>
      <c r="M48682" t="s">
        <v>8</v>
      </c>
      <c r="N48682" t="s">
        <v>228828</v>
      </c>
      <c r="O48682" t="s">
        <v>229113</v>
      </c>
      <c r="P48682" t="s">
        <v>230081</v>
      </c>
      <c r="Q48682" t="s">
        <v>120217</v>
      </c>
      <c r="R48682" t="s">
        <v>217903</v>
      </c>
      <c r="S48682" t="s">
        <v>215677</v>
      </c>
    </row>
    <row r="48683" spans="1:19" x14ac:dyDescent="0.35">
      <c r="A48683" s="1">
        <v>60541</v>
      </c>
      <c r="B48683" t="s">
        <v>28694</v>
      </c>
      <c r="C48683" t="s">
        <v>93932</v>
      </c>
      <c r="D48683" t="s">
        <v>4</v>
      </c>
      <c r="F48683" t="s">
        <v>120056</v>
      </c>
      <c r="G48683">
        <v>9.0000000000000007E-7</v>
      </c>
      <c r="H48683" t="s">
        <v>28694</v>
      </c>
      <c r="I48683" t="s">
        <v>153194</v>
      </c>
      <c r="J48683" s="2" t="s">
        <v>196785</v>
      </c>
      <c r="K48683" t="s">
        <v>217925</v>
      </c>
      <c r="L48683" t="s">
        <v>228704</v>
      </c>
      <c r="M48683" t="s">
        <v>10</v>
      </c>
      <c r="N48683" t="s">
        <v>228827</v>
      </c>
      <c r="O48683" t="s">
        <v>229107</v>
      </c>
      <c r="P48683" t="s">
        <v>229107</v>
      </c>
      <c r="Q48683" t="s">
        <v>120216</v>
      </c>
      <c r="R48683" t="s">
        <v>217903</v>
      </c>
      <c r="S48683" t="s">
        <v>215677</v>
      </c>
    </row>
    <row r="48684" spans="1:19" x14ac:dyDescent="0.35">
      <c r="A48684" s="1">
        <v>60543</v>
      </c>
      <c r="B48684" t="s">
        <v>28695</v>
      </c>
      <c r="C48684" t="s">
        <v>93933</v>
      </c>
      <c r="D48684" t="s">
        <v>4</v>
      </c>
      <c r="F48684" t="s">
        <v>122402</v>
      </c>
      <c r="G48684">
        <v>7.5000000000000002E-7</v>
      </c>
      <c r="H48684" t="s">
        <v>28695</v>
      </c>
      <c r="I48684" t="s">
        <v>153195</v>
      </c>
      <c r="J48684" s="2" t="s">
        <v>196786</v>
      </c>
      <c r="K48684" t="s">
        <v>217946</v>
      </c>
      <c r="L48684" t="s">
        <v>228704</v>
      </c>
      <c r="M48684" t="s">
        <v>12</v>
      </c>
      <c r="N48684" t="s">
        <v>228921</v>
      </c>
      <c r="O48684" t="s">
        <v>229341</v>
      </c>
      <c r="P48684" t="s">
        <v>230311</v>
      </c>
      <c r="Q48684" t="s">
        <v>120078</v>
      </c>
      <c r="R48684" t="s">
        <v>217903</v>
      </c>
      <c r="S48684" t="s">
        <v>215677</v>
      </c>
    </row>
    <row r="48685" spans="1:19" x14ac:dyDescent="0.35">
      <c r="A48685" s="1">
        <v>60544</v>
      </c>
      <c r="B48685" t="s">
        <v>28696</v>
      </c>
      <c r="C48685" t="s">
        <v>93934</v>
      </c>
      <c r="D48685" t="s">
        <v>5</v>
      </c>
      <c r="F48685" t="s">
        <v>123065</v>
      </c>
      <c r="G48685">
        <v>1.0000000000000001E-5</v>
      </c>
      <c r="H48685" t="s">
        <v>28696</v>
      </c>
      <c r="I48685" t="s">
        <v>153196</v>
      </c>
      <c r="J48685" s="2" t="s">
        <v>196787</v>
      </c>
      <c r="K48685" t="s">
        <v>217903</v>
      </c>
      <c r="L48685" t="s">
        <v>228704</v>
      </c>
      <c r="R48685" t="s">
        <v>217903</v>
      </c>
      <c r="S48685" t="s">
        <v>215677</v>
      </c>
    </row>
    <row r="48686" spans="1:19" x14ac:dyDescent="0.35">
      <c r="A48686" s="1">
        <v>60545</v>
      </c>
      <c r="B48686" t="s">
        <v>28696</v>
      </c>
      <c r="C48686" t="s">
        <v>93935</v>
      </c>
      <c r="D48686" t="s">
        <v>5</v>
      </c>
      <c r="F48686" t="s">
        <v>123266</v>
      </c>
      <c r="G48686">
        <v>2.5000000000000002E-6</v>
      </c>
      <c r="H48686" t="s">
        <v>28696</v>
      </c>
      <c r="I48686" t="s">
        <v>153196</v>
      </c>
      <c r="J48686" s="2" t="s">
        <v>196787</v>
      </c>
      <c r="K48686" t="s">
        <v>217903</v>
      </c>
      <c r="L48686" t="s">
        <v>228704</v>
      </c>
      <c r="R48686" t="s">
        <v>217903</v>
      </c>
      <c r="S48686" t="s">
        <v>215677</v>
      </c>
    </row>
    <row r="48687" spans="1:19" x14ac:dyDescent="0.35">
      <c r="A48687" s="1">
        <v>60546</v>
      </c>
      <c r="B48687" t="s">
        <v>28696</v>
      </c>
      <c r="C48687" t="s">
        <v>93936</v>
      </c>
      <c r="D48687" t="s">
        <v>5</v>
      </c>
      <c r="F48687" t="s">
        <v>123988</v>
      </c>
      <c r="G48687">
        <v>5.4999999999999999E-6</v>
      </c>
      <c r="H48687" t="s">
        <v>28696</v>
      </c>
      <c r="I48687" t="s">
        <v>153196</v>
      </c>
      <c r="J48687" s="2" t="s">
        <v>196787</v>
      </c>
      <c r="K48687" t="s">
        <v>217903</v>
      </c>
      <c r="L48687" t="s">
        <v>228704</v>
      </c>
      <c r="R48687" t="s">
        <v>217903</v>
      </c>
      <c r="S48687" t="s">
        <v>215677</v>
      </c>
    </row>
    <row r="48688" spans="1:19" x14ac:dyDescent="0.35">
      <c r="A48688" s="1">
        <v>60551</v>
      </c>
      <c r="B48688" t="s">
        <v>28697</v>
      </c>
      <c r="C48688" t="s">
        <v>93937</v>
      </c>
      <c r="D48688" t="s">
        <v>5</v>
      </c>
      <c r="F48688" t="s">
        <v>121805</v>
      </c>
      <c r="G48688">
        <v>2.3999999999999999E-6</v>
      </c>
      <c r="H48688" t="s">
        <v>28697</v>
      </c>
      <c r="I48688" t="s">
        <v>153197</v>
      </c>
      <c r="J48688" s="2" t="s">
        <v>196788</v>
      </c>
      <c r="K48688" t="s">
        <v>217947</v>
      </c>
      <c r="L48688" t="s">
        <v>228704</v>
      </c>
      <c r="M48688" t="s">
        <v>8</v>
      </c>
      <c r="N48688" t="s">
        <v>228828</v>
      </c>
      <c r="O48688" t="s">
        <v>229113</v>
      </c>
      <c r="P48688" t="s">
        <v>230081</v>
      </c>
      <c r="Q48688" t="s">
        <v>120467</v>
      </c>
      <c r="R48688" t="s">
        <v>217903</v>
      </c>
      <c r="S48688" t="s">
        <v>215677</v>
      </c>
    </row>
    <row r="48689" spans="1:19" x14ac:dyDescent="0.35">
      <c r="A48689" s="1">
        <v>60552</v>
      </c>
      <c r="B48689" t="s">
        <v>28697</v>
      </c>
      <c r="C48689" t="s">
        <v>93938</v>
      </c>
      <c r="D48689" t="s">
        <v>5</v>
      </c>
      <c r="F48689" t="s">
        <v>120467</v>
      </c>
      <c r="G48689">
        <v>1.55E-6</v>
      </c>
      <c r="H48689" t="s">
        <v>28697</v>
      </c>
      <c r="I48689" t="s">
        <v>153197</v>
      </c>
      <c r="J48689" s="2" t="s">
        <v>196788</v>
      </c>
      <c r="K48689" t="s">
        <v>217947</v>
      </c>
      <c r="L48689" t="s">
        <v>228704</v>
      </c>
      <c r="M48689" t="s">
        <v>8</v>
      </c>
      <c r="N48689" t="s">
        <v>228828</v>
      </c>
      <c r="O48689" t="s">
        <v>229113</v>
      </c>
      <c r="P48689" t="s">
        <v>230081</v>
      </c>
      <c r="Q48689" t="s">
        <v>120467</v>
      </c>
      <c r="R48689" t="s">
        <v>217903</v>
      </c>
      <c r="S48689" t="s">
        <v>215677</v>
      </c>
    </row>
    <row r="48690" spans="1:19" x14ac:dyDescent="0.35">
      <c r="A48690" s="1">
        <v>60553</v>
      </c>
      <c r="B48690" t="s">
        <v>28697</v>
      </c>
      <c r="C48690" t="s">
        <v>93939</v>
      </c>
      <c r="D48690" t="s">
        <v>5</v>
      </c>
      <c r="F48690" t="s">
        <v>119965</v>
      </c>
      <c r="G48690">
        <v>2.5000000000000002E-6</v>
      </c>
      <c r="H48690" t="s">
        <v>28697</v>
      </c>
      <c r="I48690" t="s">
        <v>153197</v>
      </c>
      <c r="J48690" s="2" t="s">
        <v>196788</v>
      </c>
      <c r="K48690" t="s">
        <v>217947</v>
      </c>
      <c r="L48690" t="s">
        <v>228704</v>
      </c>
      <c r="M48690" t="s">
        <v>8</v>
      </c>
      <c r="N48690" t="s">
        <v>228828</v>
      </c>
      <c r="O48690" t="s">
        <v>229113</v>
      </c>
      <c r="P48690" t="s">
        <v>230081</v>
      </c>
      <c r="Q48690" t="s">
        <v>120467</v>
      </c>
      <c r="R48690" t="s">
        <v>217903</v>
      </c>
      <c r="S48690" t="s">
        <v>215677</v>
      </c>
    </row>
    <row r="48691" spans="1:19" x14ac:dyDescent="0.35">
      <c r="A48691" s="1">
        <v>60554</v>
      </c>
      <c r="B48691" t="s">
        <v>28697</v>
      </c>
      <c r="C48691" t="s">
        <v>93940</v>
      </c>
      <c r="D48691" t="s">
        <v>5</v>
      </c>
      <c r="E48691" t="s">
        <v>119954</v>
      </c>
      <c r="F48691" t="s">
        <v>121944</v>
      </c>
      <c r="G48691">
        <v>1.1E-5</v>
      </c>
      <c r="H48691" t="s">
        <v>28697</v>
      </c>
      <c r="I48691" t="s">
        <v>153197</v>
      </c>
      <c r="J48691" s="2" t="s">
        <v>196788</v>
      </c>
      <c r="K48691" t="s">
        <v>217947</v>
      </c>
      <c r="L48691" t="s">
        <v>228704</v>
      </c>
      <c r="M48691" t="s">
        <v>8</v>
      </c>
      <c r="N48691" t="s">
        <v>228828</v>
      </c>
      <c r="O48691" t="s">
        <v>229113</v>
      </c>
      <c r="P48691" t="s">
        <v>230081</v>
      </c>
      <c r="Q48691" t="s">
        <v>120467</v>
      </c>
      <c r="R48691" t="s">
        <v>217903</v>
      </c>
      <c r="S48691" t="s">
        <v>215677</v>
      </c>
    </row>
    <row r="48692" spans="1:19" x14ac:dyDescent="0.35">
      <c r="A48692" s="1">
        <v>60555</v>
      </c>
      <c r="B48692" t="s">
        <v>28698</v>
      </c>
      <c r="C48692" t="s">
        <v>93941</v>
      </c>
      <c r="D48692" t="s">
        <v>5</v>
      </c>
      <c r="E48692" t="s">
        <v>119954</v>
      </c>
      <c r="F48692" t="s">
        <v>123922</v>
      </c>
      <c r="G48692">
        <v>1.0000000000000001E-5</v>
      </c>
      <c r="H48692" t="s">
        <v>28698</v>
      </c>
      <c r="I48692" t="s">
        <v>153198</v>
      </c>
      <c r="J48692" s="2" t="s">
        <v>196789</v>
      </c>
      <c r="K48692" t="s">
        <v>217903</v>
      </c>
      <c r="L48692" t="s">
        <v>228705</v>
      </c>
      <c r="M48692" t="s">
        <v>9</v>
      </c>
      <c r="Q48692" t="s">
        <v>120060</v>
      </c>
      <c r="R48692" t="s">
        <v>217903</v>
      </c>
      <c r="S48692" t="s">
        <v>215677</v>
      </c>
    </row>
    <row r="48693" spans="1:19" x14ac:dyDescent="0.35">
      <c r="A48693" s="1">
        <v>60556</v>
      </c>
      <c r="B48693" t="s">
        <v>28698</v>
      </c>
      <c r="C48693" t="s">
        <v>93942</v>
      </c>
      <c r="D48693" t="s">
        <v>5</v>
      </c>
      <c r="E48693" t="s">
        <v>119955</v>
      </c>
      <c r="F48693" t="s">
        <v>121125</v>
      </c>
      <c r="G48693">
        <v>1.0000000000000001E-5</v>
      </c>
      <c r="H48693" t="s">
        <v>28698</v>
      </c>
      <c r="I48693" t="s">
        <v>153198</v>
      </c>
      <c r="J48693" s="2" t="s">
        <v>196789</v>
      </c>
      <c r="K48693" t="s">
        <v>217903</v>
      </c>
      <c r="L48693" t="s">
        <v>228705</v>
      </c>
      <c r="M48693" t="s">
        <v>9</v>
      </c>
      <c r="Q48693" t="s">
        <v>120060</v>
      </c>
      <c r="R48693" t="s">
        <v>217903</v>
      </c>
      <c r="S48693" t="s">
        <v>215677</v>
      </c>
    </row>
    <row r="48694" spans="1:19" x14ac:dyDescent="0.35">
      <c r="A48694" s="1">
        <v>60557</v>
      </c>
      <c r="B48694" t="s">
        <v>28699</v>
      </c>
      <c r="C48694" t="s">
        <v>93943</v>
      </c>
      <c r="D48694" t="s">
        <v>5</v>
      </c>
      <c r="F48694" t="s">
        <v>120700</v>
      </c>
      <c r="G48694">
        <v>3.4700000000000002E-7</v>
      </c>
      <c r="H48694" t="s">
        <v>28699</v>
      </c>
      <c r="I48694" t="s">
        <v>153199</v>
      </c>
      <c r="J48694" s="2" t="s">
        <v>196790</v>
      </c>
      <c r="K48694" t="s">
        <v>217903</v>
      </c>
      <c r="L48694" t="s">
        <v>228704</v>
      </c>
      <c r="M48694" t="s">
        <v>228740</v>
      </c>
      <c r="N48694" t="s">
        <v>228890</v>
      </c>
      <c r="O48694" t="s">
        <v>229192</v>
      </c>
      <c r="P48694" t="s">
        <v>232412</v>
      </c>
      <c r="Q48694" t="s">
        <v>233364</v>
      </c>
      <c r="R48694" t="s">
        <v>217903</v>
      </c>
      <c r="S48694" t="s">
        <v>215677</v>
      </c>
    </row>
    <row r="48695" spans="1:19" x14ac:dyDescent="0.35">
      <c r="A48695" s="1">
        <v>60558</v>
      </c>
      <c r="B48695" t="s">
        <v>28700</v>
      </c>
      <c r="C48695" t="s">
        <v>93944</v>
      </c>
      <c r="D48695" t="s">
        <v>5</v>
      </c>
      <c r="F48695" t="s">
        <v>120524</v>
      </c>
      <c r="G48695">
        <v>6.0060000000000002E-7</v>
      </c>
      <c r="H48695" t="s">
        <v>28700</v>
      </c>
      <c r="I48695" t="s">
        <v>153200</v>
      </c>
      <c r="J48695" s="2" t="s">
        <v>196791</v>
      </c>
      <c r="K48695" t="s">
        <v>217903</v>
      </c>
      <c r="L48695" t="s">
        <v>228704</v>
      </c>
      <c r="M48695" t="s">
        <v>8</v>
      </c>
      <c r="N48695" t="s">
        <v>228905</v>
      </c>
      <c r="O48695" t="s">
        <v>229237</v>
      </c>
      <c r="P48695" t="s">
        <v>229237</v>
      </c>
      <c r="Q48695" t="s">
        <v>120682</v>
      </c>
      <c r="R48695" t="s">
        <v>217903</v>
      </c>
      <c r="S48695" t="s">
        <v>215677</v>
      </c>
    </row>
    <row r="48696" spans="1:19" x14ac:dyDescent="0.35">
      <c r="A48696" s="1">
        <v>60559</v>
      </c>
      <c r="B48696" t="s">
        <v>28700</v>
      </c>
      <c r="C48696" t="s">
        <v>93945</v>
      </c>
      <c r="D48696" t="s">
        <v>5</v>
      </c>
      <c r="E48696" t="s">
        <v>119958</v>
      </c>
      <c r="F48696" t="s">
        <v>122296</v>
      </c>
      <c r="G48696">
        <v>5.4500000000000003E-6</v>
      </c>
      <c r="H48696" t="s">
        <v>28700</v>
      </c>
      <c r="I48696" t="s">
        <v>153200</v>
      </c>
      <c r="J48696" s="2" t="s">
        <v>196791</v>
      </c>
      <c r="K48696" t="s">
        <v>217903</v>
      </c>
      <c r="L48696" t="s">
        <v>228704</v>
      </c>
      <c r="M48696" t="s">
        <v>8</v>
      </c>
      <c r="N48696" t="s">
        <v>228905</v>
      </c>
      <c r="O48696" t="s">
        <v>229237</v>
      </c>
      <c r="P48696" t="s">
        <v>229237</v>
      </c>
      <c r="Q48696" t="s">
        <v>120682</v>
      </c>
      <c r="R48696" t="s">
        <v>217903</v>
      </c>
      <c r="S48696" t="s">
        <v>215677</v>
      </c>
    </row>
    <row r="48697" spans="1:19" x14ac:dyDescent="0.35">
      <c r="A48697" s="1">
        <v>60560</v>
      </c>
      <c r="B48697" t="s">
        <v>28700</v>
      </c>
      <c r="C48697" t="s">
        <v>93946</v>
      </c>
      <c r="D48697" t="s">
        <v>4</v>
      </c>
      <c r="F48697" t="s">
        <v>121225</v>
      </c>
      <c r="G48697">
        <v>6.4499999999999997E-7</v>
      </c>
      <c r="H48697" t="s">
        <v>28700</v>
      </c>
      <c r="I48697" t="s">
        <v>153200</v>
      </c>
      <c r="J48697" s="2" t="s">
        <v>196791</v>
      </c>
      <c r="K48697" t="s">
        <v>217903</v>
      </c>
      <c r="L48697" t="s">
        <v>228704</v>
      </c>
      <c r="M48697" t="s">
        <v>8</v>
      </c>
      <c r="N48697" t="s">
        <v>228905</v>
      </c>
      <c r="O48697" t="s">
        <v>229237</v>
      </c>
      <c r="P48697" t="s">
        <v>229237</v>
      </c>
      <c r="Q48697" t="s">
        <v>120682</v>
      </c>
      <c r="R48697" t="s">
        <v>217903</v>
      </c>
      <c r="S48697" t="s">
        <v>215677</v>
      </c>
    </row>
    <row r="48698" spans="1:19" x14ac:dyDescent="0.35">
      <c r="A48698" s="1">
        <v>60561</v>
      </c>
      <c r="B48698" t="s">
        <v>28701</v>
      </c>
      <c r="C48698" t="s">
        <v>93947</v>
      </c>
      <c r="D48698" t="s">
        <v>5</v>
      </c>
      <c r="F48698" t="s">
        <v>121005</v>
      </c>
      <c r="G48698">
        <v>1.2500000000000001E-6</v>
      </c>
      <c r="H48698" t="s">
        <v>28701</v>
      </c>
      <c r="I48698" t="s">
        <v>153201</v>
      </c>
      <c r="J48698" s="2" t="s">
        <v>196792</v>
      </c>
      <c r="K48698" t="s">
        <v>217903</v>
      </c>
      <c r="L48698" t="s">
        <v>228706</v>
      </c>
      <c r="M48698" t="s">
        <v>8</v>
      </c>
      <c r="N48698" t="s">
        <v>228855</v>
      </c>
      <c r="O48698" t="s">
        <v>229145</v>
      </c>
      <c r="P48698" t="s">
        <v>231048</v>
      </c>
      <c r="Q48698" t="s">
        <v>122295</v>
      </c>
      <c r="R48698" t="s">
        <v>217903</v>
      </c>
      <c r="S48698" t="s">
        <v>215677</v>
      </c>
    </row>
    <row r="48699" spans="1:19" x14ac:dyDescent="0.35">
      <c r="A48699" s="1">
        <v>60563</v>
      </c>
      <c r="B48699" t="s">
        <v>28702</v>
      </c>
      <c r="C48699" t="s">
        <v>93948</v>
      </c>
      <c r="D48699" t="s">
        <v>5</v>
      </c>
      <c r="F48699" t="s">
        <v>120420</v>
      </c>
      <c r="G48699">
        <v>5.0500000000000004E-7</v>
      </c>
      <c r="H48699" t="s">
        <v>28702</v>
      </c>
      <c r="I48699" t="s">
        <v>153202</v>
      </c>
      <c r="J48699" s="2" t="s">
        <v>196793</v>
      </c>
      <c r="K48699" t="s">
        <v>217903</v>
      </c>
      <c r="L48699" t="s">
        <v>228704</v>
      </c>
      <c r="M48699" t="s">
        <v>8</v>
      </c>
      <c r="N48699" t="s">
        <v>228876</v>
      </c>
      <c r="O48699" t="s">
        <v>229173</v>
      </c>
      <c r="P48699" t="s">
        <v>229919</v>
      </c>
      <c r="Q48699" t="s">
        <v>120216</v>
      </c>
      <c r="R48699" t="s">
        <v>217903</v>
      </c>
      <c r="S48699" t="s">
        <v>215677</v>
      </c>
    </row>
    <row r="48700" spans="1:19" x14ac:dyDescent="0.35">
      <c r="A48700" s="1">
        <v>60564</v>
      </c>
      <c r="B48700" t="s">
        <v>28702</v>
      </c>
      <c r="C48700" t="s">
        <v>93949</v>
      </c>
      <c r="D48700" t="s">
        <v>5</v>
      </c>
      <c r="F48700" t="s">
        <v>121295</v>
      </c>
      <c r="G48700">
        <v>1.4000000000000001E-7</v>
      </c>
      <c r="H48700" t="s">
        <v>28702</v>
      </c>
      <c r="I48700" t="s">
        <v>153202</v>
      </c>
      <c r="J48700" s="2" t="s">
        <v>196793</v>
      </c>
      <c r="K48700" t="s">
        <v>217903</v>
      </c>
      <c r="L48700" t="s">
        <v>228704</v>
      </c>
      <c r="M48700" t="s">
        <v>8</v>
      </c>
      <c r="N48700" t="s">
        <v>228876</v>
      </c>
      <c r="O48700" t="s">
        <v>229173</v>
      </c>
      <c r="P48700" t="s">
        <v>229919</v>
      </c>
      <c r="Q48700" t="s">
        <v>120216</v>
      </c>
      <c r="R48700" t="s">
        <v>217903</v>
      </c>
      <c r="S48700" t="s">
        <v>215677</v>
      </c>
    </row>
    <row r="48701" spans="1:19" x14ac:dyDescent="0.35">
      <c r="A48701" s="1">
        <v>60565</v>
      </c>
      <c r="B48701" t="s">
        <v>28703</v>
      </c>
      <c r="C48701" t="s">
        <v>93950</v>
      </c>
      <c r="D48701" t="s">
        <v>5</v>
      </c>
      <c r="E48701" t="s">
        <v>119955</v>
      </c>
      <c r="F48701" t="s">
        <v>120662</v>
      </c>
      <c r="G48701">
        <v>3.9999999999999998E-6</v>
      </c>
      <c r="H48701" t="s">
        <v>28703</v>
      </c>
      <c r="I48701" t="s">
        <v>153203</v>
      </c>
      <c r="J48701" s="2" t="s">
        <v>196794</v>
      </c>
      <c r="K48701" t="s">
        <v>217903</v>
      </c>
      <c r="L48701" t="s">
        <v>228704</v>
      </c>
      <c r="M48701" t="s">
        <v>228755</v>
      </c>
      <c r="N48701" t="s">
        <v>228860</v>
      </c>
      <c r="O48701" t="s">
        <v>229153</v>
      </c>
      <c r="P48701" t="s">
        <v>230232</v>
      </c>
      <c r="Q48701" t="s">
        <v>120060</v>
      </c>
      <c r="R48701" t="s">
        <v>217903</v>
      </c>
      <c r="S48701" t="s">
        <v>215677</v>
      </c>
    </row>
    <row r="48702" spans="1:19" x14ac:dyDescent="0.35">
      <c r="A48702" s="1">
        <v>60566</v>
      </c>
      <c r="B48702" t="s">
        <v>28704</v>
      </c>
      <c r="C48702" t="s">
        <v>93951</v>
      </c>
      <c r="D48702" t="s">
        <v>5</v>
      </c>
      <c r="F48702" t="s">
        <v>120322</v>
      </c>
      <c r="G48702">
        <v>6.0000000000000002E-6</v>
      </c>
      <c r="H48702" t="s">
        <v>28704</v>
      </c>
      <c r="I48702" t="s">
        <v>153204</v>
      </c>
      <c r="J48702" s="2" t="s">
        <v>196795</v>
      </c>
      <c r="K48702" t="s">
        <v>217903</v>
      </c>
      <c r="L48702" t="s">
        <v>228704</v>
      </c>
      <c r="M48702" t="s">
        <v>8</v>
      </c>
      <c r="N48702" t="s">
        <v>228828</v>
      </c>
      <c r="O48702" t="s">
        <v>229108</v>
      </c>
      <c r="P48702" t="s">
        <v>229108</v>
      </c>
      <c r="R48702" t="s">
        <v>217903</v>
      </c>
      <c r="S48702" t="s">
        <v>215677</v>
      </c>
    </row>
    <row r="48703" spans="1:19" x14ac:dyDescent="0.35">
      <c r="A48703" s="1">
        <v>60567</v>
      </c>
      <c r="B48703" t="s">
        <v>28705</v>
      </c>
      <c r="C48703" t="s">
        <v>93952</v>
      </c>
      <c r="D48703" t="s">
        <v>4</v>
      </c>
      <c r="F48703" t="s">
        <v>124172</v>
      </c>
      <c r="G48703">
        <v>7.5000000000000002E-7</v>
      </c>
      <c r="H48703" t="s">
        <v>28705</v>
      </c>
      <c r="I48703" t="s">
        <v>153205</v>
      </c>
      <c r="J48703" s="2" t="s">
        <v>196796</v>
      </c>
      <c r="K48703" t="s">
        <v>217903</v>
      </c>
      <c r="L48703" t="s">
        <v>228705</v>
      </c>
      <c r="M48703" t="s">
        <v>8</v>
      </c>
      <c r="N48703" t="s">
        <v>228864</v>
      </c>
      <c r="O48703" t="s">
        <v>229158</v>
      </c>
      <c r="P48703" t="s">
        <v>229158</v>
      </c>
      <c r="Q48703" t="s">
        <v>122009</v>
      </c>
      <c r="R48703" t="s">
        <v>217903</v>
      </c>
      <c r="S48703" t="s">
        <v>215677</v>
      </c>
    </row>
    <row r="48704" spans="1:19" x14ac:dyDescent="0.35">
      <c r="A48704" s="1">
        <v>60568</v>
      </c>
      <c r="B48704" t="s">
        <v>28705</v>
      </c>
      <c r="C48704" t="s">
        <v>93953</v>
      </c>
      <c r="D48704" t="s">
        <v>5</v>
      </c>
      <c r="F48704" t="s">
        <v>122078</v>
      </c>
      <c r="G48704">
        <v>2.0000000000000001E-9</v>
      </c>
      <c r="H48704" t="s">
        <v>28705</v>
      </c>
      <c r="I48704" t="s">
        <v>153205</v>
      </c>
      <c r="J48704" s="2" t="s">
        <v>196796</v>
      </c>
      <c r="K48704" t="s">
        <v>217903</v>
      </c>
      <c r="L48704" t="s">
        <v>228705</v>
      </c>
      <c r="M48704" t="s">
        <v>8</v>
      </c>
      <c r="N48704" t="s">
        <v>228864</v>
      </c>
      <c r="O48704" t="s">
        <v>229158</v>
      </c>
      <c r="P48704" t="s">
        <v>229158</v>
      </c>
      <c r="Q48704" t="s">
        <v>122009</v>
      </c>
      <c r="R48704" t="s">
        <v>217903</v>
      </c>
      <c r="S48704" t="s">
        <v>215677</v>
      </c>
    </row>
    <row r="48705" spans="1:19" x14ac:dyDescent="0.35">
      <c r="A48705" s="1">
        <v>60569</v>
      </c>
      <c r="B48705" t="s">
        <v>28706</v>
      </c>
      <c r="C48705" t="s">
        <v>93954</v>
      </c>
      <c r="D48705" t="s">
        <v>5</v>
      </c>
      <c r="F48705" t="s">
        <v>123541</v>
      </c>
      <c r="G48705">
        <v>2.4634000000000001E-8</v>
      </c>
      <c r="H48705" t="s">
        <v>28706</v>
      </c>
      <c r="I48705" t="s">
        <v>153206</v>
      </c>
      <c r="J48705" s="2" t="s">
        <v>196797</v>
      </c>
      <c r="K48705" t="s">
        <v>217903</v>
      </c>
      <c r="L48705" t="s">
        <v>228704</v>
      </c>
      <c r="M48705" t="s">
        <v>16</v>
      </c>
      <c r="N48705" t="s">
        <v>228829</v>
      </c>
      <c r="O48705" t="s">
        <v>229115</v>
      </c>
      <c r="P48705" t="s">
        <v>229115</v>
      </c>
      <c r="Q48705" t="s">
        <v>119966</v>
      </c>
      <c r="R48705" t="s">
        <v>217903</v>
      </c>
      <c r="S48705" t="s">
        <v>215677</v>
      </c>
    </row>
    <row r="48706" spans="1:19" x14ac:dyDescent="0.35">
      <c r="A48706" s="1">
        <v>60570</v>
      </c>
      <c r="B48706" t="s">
        <v>28707</v>
      </c>
      <c r="C48706" t="s">
        <v>93955</v>
      </c>
      <c r="D48706" t="s">
        <v>5</v>
      </c>
      <c r="E48706" t="s">
        <v>119955</v>
      </c>
      <c r="F48706" t="s">
        <v>122683</v>
      </c>
      <c r="G48706">
        <v>1.0300000000000001E-6</v>
      </c>
      <c r="H48706" t="s">
        <v>28707</v>
      </c>
      <c r="I48706" t="s">
        <v>153207</v>
      </c>
      <c r="J48706" s="2" t="s">
        <v>196798</v>
      </c>
      <c r="K48706" t="s">
        <v>217948</v>
      </c>
      <c r="L48706" t="s">
        <v>228704</v>
      </c>
      <c r="M48706" t="s">
        <v>8</v>
      </c>
      <c r="N48706" t="s">
        <v>228942</v>
      </c>
      <c r="O48706" t="s">
        <v>229455</v>
      </c>
      <c r="P48706" t="s">
        <v>229455</v>
      </c>
      <c r="Q48706" t="s">
        <v>120679</v>
      </c>
      <c r="R48706" t="s">
        <v>217903</v>
      </c>
      <c r="S48706" t="s">
        <v>215677</v>
      </c>
    </row>
    <row r="48707" spans="1:19" x14ac:dyDescent="0.35">
      <c r="A48707" s="1">
        <v>60571</v>
      </c>
      <c r="B48707" t="s">
        <v>28708</v>
      </c>
      <c r="C48707" t="s">
        <v>93956</v>
      </c>
      <c r="D48707" t="s">
        <v>5</v>
      </c>
      <c r="F48707" t="s">
        <v>121410</v>
      </c>
      <c r="G48707">
        <v>2.5000000000000001E-5</v>
      </c>
      <c r="H48707" t="s">
        <v>28708</v>
      </c>
      <c r="I48707" t="s">
        <v>153208</v>
      </c>
      <c r="J48707" s="2" t="s">
        <v>196799</v>
      </c>
      <c r="K48707" t="s">
        <v>217903</v>
      </c>
      <c r="L48707" t="s">
        <v>228704</v>
      </c>
      <c r="M48707" t="s">
        <v>8</v>
      </c>
      <c r="N48707" t="s">
        <v>228828</v>
      </c>
      <c r="O48707" t="s">
        <v>229108</v>
      </c>
      <c r="P48707" t="s">
        <v>229108</v>
      </c>
      <c r="Q48707" t="s">
        <v>121230</v>
      </c>
      <c r="R48707" t="s">
        <v>217903</v>
      </c>
      <c r="S48707" t="s">
        <v>215677</v>
      </c>
    </row>
    <row r="48708" spans="1:19" x14ac:dyDescent="0.35">
      <c r="A48708" s="1">
        <v>60572</v>
      </c>
      <c r="B48708" t="s">
        <v>28708</v>
      </c>
      <c r="C48708" t="s">
        <v>93957</v>
      </c>
      <c r="D48708" t="s">
        <v>5</v>
      </c>
      <c r="E48708" t="s">
        <v>119958</v>
      </c>
      <c r="F48708" t="s">
        <v>120867</v>
      </c>
      <c r="G48708">
        <v>6.0000000000000002E-5</v>
      </c>
      <c r="H48708" t="s">
        <v>28708</v>
      </c>
      <c r="I48708" t="s">
        <v>153208</v>
      </c>
      <c r="J48708" s="2" t="s">
        <v>196799</v>
      </c>
      <c r="K48708" t="s">
        <v>217903</v>
      </c>
      <c r="L48708" t="s">
        <v>228704</v>
      </c>
      <c r="M48708" t="s">
        <v>8</v>
      </c>
      <c r="N48708" t="s">
        <v>228828</v>
      </c>
      <c r="O48708" t="s">
        <v>229108</v>
      </c>
      <c r="P48708" t="s">
        <v>229108</v>
      </c>
      <c r="Q48708" t="s">
        <v>121230</v>
      </c>
      <c r="R48708" t="s">
        <v>217903</v>
      </c>
      <c r="S48708" t="s">
        <v>215677</v>
      </c>
    </row>
    <row r="48709" spans="1:19" x14ac:dyDescent="0.35">
      <c r="A48709" s="1">
        <v>60573</v>
      </c>
      <c r="B48709" t="s">
        <v>28709</v>
      </c>
      <c r="C48709" t="s">
        <v>93958</v>
      </c>
      <c r="D48709" t="s">
        <v>5</v>
      </c>
      <c r="F48709" t="s">
        <v>123670</v>
      </c>
      <c r="G48709">
        <v>1.22E-6</v>
      </c>
      <c r="H48709" t="s">
        <v>28709</v>
      </c>
      <c r="I48709" t="s">
        <v>153209</v>
      </c>
      <c r="K48709" t="s">
        <v>217903</v>
      </c>
      <c r="L48709" t="s">
        <v>228704</v>
      </c>
      <c r="M48709" t="s">
        <v>8</v>
      </c>
      <c r="N48709" t="s">
        <v>228881</v>
      </c>
      <c r="O48709" t="s">
        <v>229244</v>
      </c>
      <c r="P48709" t="s">
        <v>229244</v>
      </c>
      <c r="Q48709" t="s">
        <v>121999</v>
      </c>
      <c r="R48709" t="s">
        <v>217903</v>
      </c>
      <c r="S48709" t="s">
        <v>215677</v>
      </c>
    </row>
    <row r="48710" spans="1:19" x14ac:dyDescent="0.35">
      <c r="A48710" s="1">
        <v>60575</v>
      </c>
      <c r="B48710" t="s">
        <v>28710</v>
      </c>
      <c r="C48710" t="s">
        <v>93959</v>
      </c>
      <c r="D48710" t="s">
        <v>5</v>
      </c>
      <c r="F48710" t="s">
        <v>120249</v>
      </c>
      <c r="G48710">
        <v>1.5E-5</v>
      </c>
      <c r="H48710" t="s">
        <v>28710</v>
      </c>
      <c r="I48710" t="s">
        <v>153210</v>
      </c>
      <c r="J48710" s="2" t="s">
        <v>196800</v>
      </c>
      <c r="K48710" t="s">
        <v>217903</v>
      </c>
      <c r="L48710" t="s">
        <v>228704</v>
      </c>
      <c r="M48710" t="s">
        <v>8</v>
      </c>
      <c r="N48710" t="s">
        <v>228883</v>
      </c>
      <c r="O48710" t="s">
        <v>229497</v>
      </c>
      <c r="P48710" t="s">
        <v>232413</v>
      </c>
      <c r="R48710" t="s">
        <v>217903</v>
      </c>
      <c r="S48710" t="s">
        <v>215677</v>
      </c>
    </row>
    <row r="48711" spans="1:19" x14ac:dyDescent="0.35">
      <c r="A48711" s="1">
        <v>60576</v>
      </c>
      <c r="B48711" t="s">
        <v>28710</v>
      </c>
      <c r="C48711" t="s">
        <v>93960</v>
      </c>
      <c r="D48711" t="s">
        <v>5</v>
      </c>
      <c r="F48711" t="s">
        <v>121618</v>
      </c>
      <c r="G48711">
        <v>6.9999999999999997E-7</v>
      </c>
      <c r="H48711" t="s">
        <v>28710</v>
      </c>
      <c r="I48711" t="s">
        <v>153210</v>
      </c>
      <c r="J48711" s="2" t="s">
        <v>196800</v>
      </c>
      <c r="K48711" t="s">
        <v>217903</v>
      </c>
      <c r="L48711" t="s">
        <v>228704</v>
      </c>
      <c r="M48711" t="s">
        <v>8</v>
      </c>
      <c r="N48711" t="s">
        <v>228883</v>
      </c>
      <c r="O48711" t="s">
        <v>229497</v>
      </c>
      <c r="P48711" t="s">
        <v>232413</v>
      </c>
      <c r="R48711" t="s">
        <v>217903</v>
      </c>
      <c r="S48711" t="s">
        <v>215677</v>
      </c>
    </row>
    <row r="48712" spans="1:19" x14ac:dyDescent="0.35">
      <c r="A48712" s="1">
        <v>60577</v>
      </c>
      <c r="B48712" t="s">
        <v>28710</v>
      </c>
      <c r="C48712" t="s">
        <v>93961</v>
      </c>
      <c r="D48712" t="s">
        <v>5</v>
      </c>
      <c r="F48712" t="s">
        <v>120554</v>
      </c>
      <c r="G48712">
        <v>4.25E-6</v>
      </c>
      <c r="H48712" t="s">
        <v>28710</v>
      </c>
      <c r="I48712" t="s">
        <v>153210</v>
      </c>
      <c r="J48712" s="2" t="s">
        <v>196800</v>
      </c>
      <c r="K48712" t="s">
        <v>217903</v>
      </c>
      <c r="L48712" t="s">
        <v>228704</v>
      </c>
      <c r="M48712" t="s">
        <v>8</v>
      </c>
      <c r="N48712" t="s">
        <v>228883</v>
      </c>
      <c r="O48712" t="s">
        <v>229497</v>
      </c>
      <c r="P48712" t="s">
        <v>232413</v>
      </c>
      <c r="R48712" t="s">
        <v>217903</v>
      </c>
      <c r="S48712" t="s">
        <v>215677</v>
      </c>
    </row>
    <row r="48713" spans="1:19" x14ac:dyDescent="0.35">
      <c r="A48713" s="1">
        <v>60579</v>
      </c>
      <c r="B48713" t="s">
        <v>28711</v>
      </c>
      <c r="C48713" t="s">
        <v>93962</v>
      </c>
      <c r="D48713" t="s">
        <v>4</v>
      </c>
      <c r="F48713" t="s">
        <v>120640</v>
      </c>
      <c r="G48713">
        <v>1.3E-6</v>
      </c>
      <c r="H48713" t="s">
        <v>28711</v>
      </c>
      <c r="I48713" t="s">
        <v>153211</v>
      </c>
      <c r="J48713" s="2" t="s">
        <v>196801</v>
      </c>
      <c r="K48713" t="s">
        <v>217903</v>
      </c>
      <c r="L48713" t="s">
        <v>228704</v>
      </c>
      <c r="M48713" t="s">
        <v>8</v>
      </c>
      <c r="N48713" t="s">
        <v>228832</v>
      </c>
      <c r="O48713" t="s">
        <v>229328</v>
      </c>
      <c r="P48713" t="s">
        <v>232414</v>
      </c>
      <c r="Q48713" t="s">
        <v>233366</v>
      </c>
      <c r="R48713" t="s">
        <v>217903</v>
      </c>
      <c r="S48713" t="s">
        <v>215677</v>
      </c>
    </row>
    <row r="48714" spans="1:19" x14ac:dyDescent="0.35">
      <c r="A48714" s="1">
        <v>60580</v>
      </c>
      <c r="B48714" t="s">
        <v>28712</v>
      </c>
      <c r="C48714" t="s">
        <v>93963</v>
      </c>
      <c r="D48714" t="s">
        <v>5</v>
      </c>
      <c r="F48714" t="s">
        <v>122549</v>
      </c>
      <c r="G48714">
        <v>9.9999999999999995E-8</v>
      </c>
      <c r="H48714" t="s">
        <v>28712</v>
      </c>
      <c r="I48714" t="s">
        <v>153212</v>
      </c>
      <c r="J48714" s="2" t="s">
        <v>196802</v>
      </c>
      <c r="K48714" t="s">
        <v>217903</v>
      </c>
      <c r="L48714" t="s">
        <v>228704</v>
      </c>
      <c r="Q48714" t="s">
        <v>120377</v>
      </c>
      <c r="R48714" t="s">
        <v>217903</v>
      </c>
      <c r="S48714" t="s">
        <v>215677</v>
      </c>
    </row>
    <row r="48715" spans="1:19" x14ac:dyDescent="0.35">
      <c r="A48715" s="1">
        <v>60581</v>
      </c>
      <c r="B48715" t="s">
        <v>28713</v>
      </c>
      <c r="C48715" t="s">
        <v>93964</v>
      </c>
      <c r="D48715" t="s">
        <v>5</v>
      </c>
      <c r="F48715" t="s">
        <v>120405</v>
      </c>
      <c r="G48715">
        <v>2.125E-7</v>
      </c>
      <c r="H48715" t="s">
        <v>28713</v>
      </c>
      <c r="I48715" t="s">
        <v>153213</v>
      </c>
      <c r="J48715" s="2" t="s">
        <v>196803</v>
      </c>
      <c r="K48715" t="s">
        <v>217949</v>
      </c>
      <c r="L48715" t="s">
        <v>228704</v>
      </c>
      <c r="M48715" t="s">
        <v>8</v>
      </c>
      <c r="N48715" t="s">
        <v>228841</v>
      </c>
      <c r="O48715" t="s">
        <v>229123</v>
      </c>
      <c r="P48715" t="s">
        <v>230314</v>
      </c>
      <c r="Q48715" t="s">
        <v>120216</v>
      </c>
      <c r="R48715" t="s">
        <v>217903</v>
      </c>
      <c r="S48715" t="s">
        <v>215677</v>
      </c>
    </row>
    <row r="48716" spans="1:19" x14ac:dyDescent="0.35">
      <c r="A48716" s="1">
        <v>60582</v>
      </c>
      <c r="B48716" t="s">
        <v>28713</v>
      </c>
      <c r="C48716" t="s">
        <v>93965</v>
      </c>
      <c r="D48716" t="s">
        <v>5</v>
      </c>
      <c r="F48716" t="s">
        <v>121824</v>
      </c>
      <c r="G48716">
        <v>8.7729399999999999E-7</v>
      </c>
      <c r="H48716" t="s">
        <v>28713</v>
      </c>
      <c r="I48716" t="s">
        <v>153213</v>
      </c>
      <c r="J48716" s="2" t="s">
        <v>196803</v>
      </c>
      <c r="K48716" t="s">
        <v>217949</v>
      </c>
      <c r="L48716" t="s">
        <v>228704</v>
      </c>
      <c r="M48716" t="s">
        <v>8</v>
      </c>
      <c r="N48716" t="s">
        <v>228841</v>
      </c>
      <c r="O48716" t="s">
        <v>229123</v>
      </c>
      <c r="P48716" t="s">
        <v>230314</v>
      </c>
      <c r="Q48716" t="s">
        <v>120216</v>
      </c>
      <c r="R48716" t="s">
        <v>217903</v>
      </c>
      <c r="S48716" t="s">
        <v>215677</v>
      </c>
    </row>
    <row r="48717" spans="1:19" x14ac:dyDescent="0.35">
      <c r="A48717" s="1">
        <v>60583</v>
      </c>
      <c r="B48717" t="s">
        <v>28714</v>
      </c>
      <c r="C48717" t="s">
        <v>93966</v>
      </c>
      <c r="D48717" t="s">
        <v>3</v>
      </c>
      <c r="F48717" t="s">
        <v>120327</v>
      </c>
      <c r="G48717">
        <v>2.5000000000000001E-5</v>
      </c>
      <c r="H48717" t="s">
        <v>28714</v>
      </c>
      <c r="I48717" t="s">
        <v>153214</v>
      </c>
      <c r="J48717" s="2" t="s">
        <v>196804</v>
      </c>
      <c r="K48717" t="s">
        <v>217903</v>
      </c>
      <c r="L48717" t="s">
        <v>228704</v>
      </c>
      <c r="M48717" t="s">
        <v>8</v>
      </c>
      <c r="N48717" t="s">
        <v>228832</v>
      </c>
      <c r="O48717" t="s">
        <v>229111</v>
      </c>
      <c r="P48717" t="s">
        <v>230079</v>
      </c>
      <c r="Q48717" t="s">
        <v>120216</v>
      </c>
      <c r="R48717" t="s">
        <v>217903</v>
      </c>
      <c r="S48717" t="s">
        <v>215677</v>
      </c>
    </row>
    <row r="48718" spans="1:19" x14ac:dyDescent="0.35">
      <c r="A48718" s="1">
        <v>60584</v>
      </c>
      <c r="B48718" t="s">
        <v>28715</v>
      </c>
      <c r="C48718" t="s">
        <v>93967</v>
      </c>
      <c r="D48718" t="s">
        <v>4</v>
      </c>
      <c r="F48718" t="s">
        <v>120134</v>
      </c>
      <c r="G48718">
        <v>1.42703E-6</v>
      </c>
      <c r="H48718" t="s">
        <v>28715</v>
      </c>
      <c r="I48718" t="s">
        <v>153215</v>
      </c>
      <c r="J48718" s="2" t="s">
        <v>196805</v>
      </c>
      <c r="K48718" t="s">
        <v>217950</v>
      </c>
      <c r="L48718" t="s">
        <v>228704</v>
      </c>
      <c r="M48718" t="s">
        <v>228717</v>
      </c>
      <c r="N48718" t="s">
        <v>228845</v>
      </c>
      <c r="O48718" t="s">
        <v>229962</v>
      </c>
      <c r="P48718" t="s">
        <v>229962</v>
      </c>
      <c r="Q48718" t="s">
        <v>120008</v>
      </c>
      <c r="R48718" t="s">
        <v>217903</v>
      </c>
      <c r="S48718" t="s">
        <v>215677</v>
      </c>
    </row>
    <row r="48719" spans="1:19" x14ac:dyDescent="0.35">
      <c r="A48719" s="1">
        <v>60585</v>
      </c>
      <c r="B48719" t="s">
        <v>28716</v>
      </c>
      <c r="C48719" t="s">
        <v>93968</v>
      </c>
      <c r="D48719" t="s">
        <v>5</v>
      </c>
      <c r="F48719" t="s">
        <v>120287</v>
      </c>
      <c r="G48719">
        <v>1.3E-7</v>
      </c>
      <c r="H48719" t="s">
        <v>28716</v>
      </c>
      <c r="I48719" t="s">
        <v>153216</v>
      </c>
      <c r="J48719" s="2" t="s">
        <v>196806</v>
      </c>
      <c r="K48719" t="s">
        <v>217903</v>
      </c>
      <c r="L48719" t="s">
        <v>228704</v>
      </c>
      <c r="M48719" t="s">
        <v>228710</v>
      </c>
      <c r="N48719" t="s">
        <v>228844</v>
      </c>
      <c r="O48719" t="s">
        <v>229489</v>
      </c>
      <c r="P48719" t="s">
        <v>229489</v>
      </c>
      <c r="Q48719" t="s">
        <v>120679</v>
      </c>
      <c r="R48719" t="s">
        <v>217903</v>
      </c>
      <c r="S48719" t="s">
        <v>215677</v>
      </c>
    </row>
    <row r="48720" spans="1:19" x14ac:dyDescent="0.35">
      <c r="A48720" s="1">
        <v>60589</v>
      </c>
      <c r="B48720" t="s">
        <v>28717</v>
      </c>
      <c r="C48720" t="s">
        <v>93969</v>
      </c>
      <c r="D48720" t="s">
        <v>5</v>
      </c>
      <c r="F48720" t="s">
        <v>122770</v>
      </c>
      <c r="G48720">
        <v>4.25E-6</v>
      </c>
      <c r="H48720" t="s">
        <v>28717</v>
      </c>
      <c r="I48720" t="s">
        <v>153217</v>
      </c>
      <c r="J48720" s="2" t="s">
        <v>196807</v>
      </c>
      <c r="K48720" t="s">
        <v>217924</v>
      </c>
      <c r="L48720" t="s">
        <v>228706</v>
      </c>
      <c r="M48720" t="s">
        <v>8</v>
      </c>
      <c r="N48720" t="s">
        <v>228855</v>
      </c>
      <c r="O48720" t="s">
        <v>229145</v>
      </c>
      <c r="P48720" t="s">
        <v>230095</v>
      </c>
      <c r="Q48720" t="s">
        <v>123280</v>
      </c>
      <c r="R48720" t="s">
        <v>217903</v>
      </c>
      <c r="S48720" t="s">
        <v>215677</v>
      </c>
    </row>
    <row r="48721" spans="1:19" x14ac:dyDescent="0.35">
      <c r="A48721" s="1">
        <v>60590</v>
      </c>
      <c r="B48721" t="s">
        <v>28718</v>
      </c>
      <c r="C48721" t="s">
        <v>93970</v>
      </c>
      <c r="D48721" t="s">
        <v>5</v>
      </c>
      <c r="E48721" t="s">
        <v>119955</v>
      </c>
      <c r="F48721" t="s">
        <v>123671</v>
      </c>
      <c r="G48721">
        <v>1.794902E-6</v>
      </c>
      <c r="H48721" t="s">
        <v>28718</v>
      </c>
      <c r="I48721" t="s">
        <v>153218</v>
      </c>
      <c r="J48721" s="2" t="s">
        <v>196808</v>
      </c>
      <c r="K48721" t="s">
        <v>217903</v>
      </c>
      <c r="L48721" t="s">
        <v>228704</v>
      </c>
      <c r="M48721" t="s">
        <v>228729</v>
      </c>
      <c r="N48721" t="s">
        <v>228931</v>
      </c>
      <c r="O48721" t="s">
        <v>229340</v>
      </c>
      <c r="P48721" t="s">
        <v>232415</v>
      </c>
      <c r="R48721" t="s">
        <v>217903</v>
      </c>
      <c r="S48721" t="s">
        <v>215677</v>
      </c>
    </row>
    <row r="48722" spans="1:19" x14ac:dyDescent="0.35">
      <c r="A48722" s="1">
        <v>60591</v>
      </c>
      <c r="B48722" t="s">
        <v>28719</v>
      </c>
      <c r="C48722" t="s">
        <v>93971</v>
      </c>
      <c r="D48722" t="s">
        <v>4</v>
      </c>
      <c r="F48722" t="s">
        <v>119991</v>
      </c>
      <c r="G48722">
        <v>7.4499999999999996E-7</v>
      </c>
      <c r="H48722" t="s">
        <v>28719</v>
      </c>
      <c r="I48722" t="s">
        <v>153219</v>
      </c>
      <c r="J48722" s="2" t="s">
        <v>196809</v>
      </c>
      <c r="K48722" t="s">
        <v>217903</v>
      </c>
      <c r="L48722" t="s">
        <v>228704</v>
      </c>
      <c r="M48722" t="s">
        <v>8</v>
      </c>
      <c r="N48722" t="s">
        <v>228828</v>
      </c>
      <c r="O48722" t="s">
        <v>229113</v>
      </c>
      <c r="P48722" t="s">
        <v>230090</v>
      </c>
      <c r="Q48722" t="s">
        <v>120635</v>
      </c>
      <c r="R48722" t="s">
        <v>217903</v>
      </c>
      <c r="S48722" t="s">
        <v>215677</v>
      </c>
    </row>
    <row r="48723" spans="1:19" x14ac:dyDescent="0.35">
      <c r="A48723" s="1">
        <v>60592</v>
      </c>
      <c r="B48723" t="s">
        <v>28720</v>
      </c>
      <c r="C48723" t="s">
        <v>93972</v>
      </c>
      <c r="D48723" t="s">
        <v>5</v>
      </c>
      <c r="F48723" t="s">
        <v>121878</v>
      </c>
      <c r="G48723">
        <v>6.5900000000000006E-7</v>
      </c>
      <c r="H48723" t="s">
        <v>28720</v>
      </c>
      <c r="I48723" t="s">
        <v>153220</v>
      </c>
      <c r="J48723" s="2" t="s">
        <v>196810</v>
      </c>
      <c r="K48723" t="s">
        <v>217903</v>
      </c>
      <c r="L48723" t="s">
        <v>228704</v>
      </c>
      <c r="M48723" t="s">
        <v>13</v>
      </c>
      <c r="N48723" t="s">
        <v>228829</v>
      </c>
      <c r="O48723" t="s">
        <v>229963</v>
      </c>
      <c r="P48723" t="s">
        <v>229963</v>
      </c>
      <c r="R48723" t="s">
        <v>217903</v>
      </c>
      <c r="S48723" t="s">
        <v>215677</v>
      </c>
    </row>
    <row r="48724" spans="1:19" x14ac:dyDescent="0.35">
      <c r="A48724" s="1">
        <v>60593</v>
      </c>
      <c r="B48724" t="s">
        <v>28721</v>
      </c>
      <c r="C48724" t="s">
        <v>93973</v>
      </c>
      <c r="D48724" t="s">
        <v>5</v>
      </c>
      <c r="E48724" t="s">
        <v>119955</v>
      </c>
      <c r="F48724" t="s">
        <v>122988</v>
      </c>
      <c r="G48724">
        <v>1.8500000000000001E-6</v>
      </c>
      <c r="H48724" t="s">
        <v>28721</v>
      </c>
      <c r="I48724" t="s">
        <v>153221</v>
      </c>
      <c r="J48724" s="2" t="s">
        <v>196811</v>
      </c>
      <c r="K48724" t="s">
        <v>217903</v>
      </c>
      <c r="L48724" t="s">
        <v>228705</v>
      </c>
      <c r="M48724" t="s">
        <v>228713</v>
      </c>
      <c r="N48724" t="s">
        <v>228857</v>
      </c>
      <c r="O48724" t="s">
        <v>229119</v>
      </c>
      <c r="P48724" t="s">
        <v>232153</v>
      </c>
      <c r="Q48724" t="s">
        <v>121230</v>
      </c>
      <c r="R48724" t="s">
        <v>217903</v>
      </c>
      <c r="S48724" t="s">
        <v>215677</v>
      </c>
    </row>
    <row r="48725" spans="1:19" x14ac:dyDescent="0.35">
      <c r="A48725" s="1">
        <v>60594</v>
      </c>
      <c r="B48725" t="s">
        <v>28721</v>
      </c>
      <c r="C48725" t="s">
        <v>93974</v>
      </c>
      <c r="D48725" t="s">
        <v>5</v>
      </c>
      <c r="F48725" t="s">
        <v>123306</v>
      </c>
      <c r="G48725">
        <v>3.1499999999999999E-6</v>
      </c>
      <c r="H48725" t="s">
        <v>28721</v>
      </c>
      <c r="I48725" t="s">
        <v>153221</v>
      </c>
      <c r="J48725" s="2" t="s">
        <v>196811</v>
      </c>
      <c r="K48725" t="s">
        <v>217903</v>
      </c>
      <c r="L48725" t="s">
        <v>228705</v>
      </c>
      <c r="M48725" t="s">
        <v>228713</v>
      </c>
      <c r="N48725" t="s">
        <v>228857</v>
      </c>
      <c r="O48725" t="s">
        <v>229119</v>
      </c>
      <c r="P48725" t="s">
        <v>232153</v>
      </c>
      <c r="Q48725" t="s">
        <v>121230</v>
      </c>
      <c r="R48725" t="s">
        <v>217903</v>
      </c>
      <c r="S48725" t="s">
        <v>215677</v>
      </c>
    </row>
    <row r="48726" spans="1:19" x14ac:dyDescent="0.35">
      <c r="A48726" s="1">
        <v>60595</v>
      </c>
      <c r="B48726" t="s">
        <v>28721</v>
      </c>
      <c r="C48726" t="s">
        <v>93975</v>
      </c>
      <c r="D48726" t="s">
        <v>5</v>
      </c>
      <c r="F48726" t="s">
        <v>123665</v>
      </c>
      <c r="G48726">
        <v>7.6499999999999998E-7</v>
      </c>
      <c r="H48726" t="s">
        <v>28721</v>
      </c>
      <c r="I48726" t="s">
        <v>153221</v>
      </c>
      <c r="J48726" s="2" t="s">
        <v>196811</v>
      </c>
      <c r="K48726" t="s">
        <v>217903</v>
      </c>
      <c r="L48726" t="s">
        <v>228705</v>
      </c>
      <c r="M48726" t="s">
        <v>228713</v>
      </c>
      <c r="N48726" t="s">
        <v>228857</v>
      </c>
      <c r="O48726" t="s">
        <v>229119</v>
      </c>
      <c r="P48726" t="s">
        <v>232153</v>
      </c>
      <c r="Q48726" t="s">
        <v>121230</v>
      </c>
      <c r="R48726" t="s">
        <v>217903</v>
      </c>
      <c r="S48726" t="s">
        <v>215677</v>
      </c>
    </row>
    <row r="48727" spans="1:19" x14ac:dyDescent="0.35">
      <c r="A48727" s="1">
        <v>60596</v>
      </c>
      <c r="B48727" t="s">
        <v>28722</v>
      </c>
      <c r="C48727" t="s">
        <v>93976</v>
      </c>
      <c r="D48727" t="s">
        <v>5</v>
      </c>
      <c r="F48727" t="s">
        <v>121983</v>
      </c>
      <c r="G48727">
        <v>3.99E-8</v>
      </c>
      <c r="H48727" t="s">
        <v>28722</v>
      </c>
      <c r="I48727" t="s">
        <v>153222</v>
      </c>
      <c r="J48727" s="2" t="s">
        <v>196812</v>
      </c>
      <c r="K48727" t="s">
        <v>217903</v>
      </c>
      <c r="L48727" t="s">
        <v>228704</v>
      </c>
      <c r="M48727" t="s">
        <v>8</v>
      </c>
      <c r="N48727" t="s">
        <v>228852</v>
      </c>
      <c r="O48727" t="s">
        <v>229209</v>
      </c>
      <c r="P48727" t="s">
        <v>230586</v>
      </c>
      <c r="R48727" t="s">
        <v>217903</v>
      </c>
      <c r="S48727" t="s">
        <v>215677</v>
      </c>
    </row>
    <row r="48728" spans="1:19" x14ac:dyDescent="0.35">
      <c r="A48728" s="1">
        <v>60597</v>
      </c>
      <c r="B48728" t="s">
        <v>28723</v>
      </c>
      <c r="C48728" t="s">
        <v>93977</v>
      </c>
      <c r="D48728" t="s">
        <v>5</v>
      </c>
      <c r="F48728" t="s">
        <v>122256</v>
      </c>
      <c r="G48728">
        <v>8.2799999999999987E-6</v>
      </c>
      <c r="H48728" t="s">
        <v>28723</v>
      </c>
      <c r="I48728" t="s">
        <v>153223</v>
      </c>
      <c r="J48728" s="2" t="s">
        <v>196813</v>
      </c>
      <c r="K48728" t="s">
        <v>217951</v>
      </c>
      <c r="L48728" t="s">
        <v>228704</v>
      </c>
      <c r="M48728" t="s">
        <v>15</v>
      </c>
      <c r="N48728" t="s">
        <v>228935</v>
      </c>
      <c r="Q48728" t="s">
        <v>233145</v>
      </c>
      <c r="R48728" t="s">
        <v>217903</v>
      </c>
      <c r="S48728" t="s">
        <v>215677</v>
      </c>
    </row>
    <row r="48729" spans="1:19" x14ac:dyDescent="0.35">
      <c r="A48729" s="1">
        <v>60598</v>
      </c>
      <c r="B48729" t="s">
        <v>28724</v>
      </c>
      <c r="C48729" t="s">
        <v>93978</v>
      </c>
      <c r="D48729" t="s">
        <v>5</v>
      </c>
      <c r="F48729" t="s">
        <v>122161</v>
      </c>
      <c r="G48729">
        <v>4.8799999999999999E-6</v>
      </c>
      <c r="H48729" t="s">
        <v>28724</v>
      </c>
      <c r="I48729" t="s">
        <v>153224</v>
      </c>
      <c r="J48729" s="2" t="s">
        <v>196814</v>
      </c>
      <c r="K48729" t="s">
        <v>217903</v>
      </c>
      <c r="L48729" t="s">
        <v>228704</v>
      </c>
      <c r="M48729" t="s">
        <v>8</v>
      </c>
      <c r="N48729" t="s">
        <v>228862</v>
      </c>
      <c r="O48729" t="s">
        <v>229114</v>
      </c>
      <c r="P48729" t="s">
        <v>231120</v>
      </c>
      <c r="Q48729" t="s">
        <v>121634</v>
      </c>
      <c r="R48729" t="s">
        <v>217903</v>
      </c>
      <c r="S48729" t="s">
        <v>215677</v>
      </c>
    </row>
    <row r="48730" spans="1:19" x14ac:dyDescent="0.35">
      <c r="A48730" s="1">
        <v>60599</v>
      </c>
      <c r="B48730" t="s">
        <v>28725</v>
      </c>
      <c r="C48730" t="s">
        <v>93979</v>
      </c>
      <c r="D48730" t="s">
        <v>5</v>
      </c>
      <c r="F48730" t="s">
        <v>122888</v>
      </c>
      <c r="G48730">
        <v>5.0000000000000002E-5</v>
      </c>
      <c r="H48730" t="s">
        <v>28725</v>
      </c>
      <c r="I48730" t="s">
        <v>153225</v>
      </c>
      <c r="J48730" s="2" t="s">
        <v>196815</v>
      </c>
      <c r="K48730" t="s">
        <v>217903</v>
      </c>
      <c r="L48730" t="s">
        <v>228704</v>
      </c>
      <c r="M48730" t="s">
        <v>8</v>
      </c>
      <c r="N48730" t="s">
        <v>228867</v>
      </c>
      <c r="O48730" t="s">
        <v>229163</v>
      </c>
      <c r="P48730" t="s">
        <v>229163</v>
      </c>
      <c r="R48730" t="s">
        <v>217903</v>
      </c>
      <c r="S48730" t="s">
        <v>215677</v>
      </c>
    </row>
    <row r="48731" spans="1:19" x14ac:dyDescent="0.35">
      <c r="A48731" s="1">
        <v>60600</v>
      </c>
      <c r="B48731" t="s">
        <v>28726</v>
      </c>
      <c r="C48731" t="s">
        <v>93980</v>
      </c>
      <c r="D48731" t="s">
        <v>5</v>
      </c>
      <c r="F48731" t="s">
        <v>120534</v>
      </c>
      <c r="G48731">
        <v>1.3504563999999999E-5</v>
      </c>
      <c r="H48731" t="s">
        <v>28726</v>
      </c>
      <c r="I48731" t="s">
        <v>153226</v>
      </c>
      <c r="J48731" s="2" t="s">
        <v>196816</v>
      </c>
      <c r="K48731" t="s">
        <v>217903</v>
      </c>
      <c r="L48731" t="s">
        <v>228705</v>
      </c>
      <c r="M48731" t="s">
        <v>8</v>
      </c>
      <c r="N48731" t="s">
        <v>228832</v>
      </c>
      <c r="O48731" t="s">
        <v>229111</v>
      </c>
      <c r="P48731" t="s">
        <v>230079</v>
      </c>
      <c r="R48731" t="s">
        <v>217903</v>
      </c>
      <c r="S48731" t="s">
        <v>215677</v>
      </c>
    </row>
    <row r="48732" spans="1:19" x14ac:dyDescent="0.35">
      <c r="A48732" s="1">
        <v>60601</v>
      </c>
      <c r="B48732" t="s">
        <v>28727</v>
      </c>
      <c r="C48732" t="s">
        <v>93981</v>
      </c>
      <c r="D48732" t="s">
        <v>5</v>
      </c>
      <c r="F48732" t="s">
        <v>122656</v>
      </c>
      <c r="G48732">
        <v>2.6999999999999999E-5</v>
      </c>
      <c r="H48732" t="s">
        <v>28727</v>
      </c>
      <c r="I48732" t="s">
        <v>153227</v>
      </c>
      <c r="J48732" s="2" t="s">
        <v>196817</v>
      </c>
      <c r="K48732" t="s">
        <v>217903</v>
      </c>
      <c r="L48732" t="s">
        <v>228706</v>
      </c>
      <c r="M48732" t="s">
        <v>8</v>
      </c>
      <c r="N48732" t="s">
        <v>228848</v>
      </c>
      <c r="O48732" t="s">
        <v>229133</v>
      </c>
      <c r="P48732" t="s">
        <v>230343</v>
      </c>
      <c r="Q48732" t="s">
        <v>121634</v>
      </c>
      <c r="R48732" t="s">
        <v>217903</v>
      </c>
      <c r="S48732" t="s">
        <v>215677</v>
      </c>
    </row>
    <row r="48733" spans="1:19" x14ac:dyDescent="0.35">
      <c r="A48733" s="1">
        <v>60602</v>
      </c>
      <c r="B48733" t="s">
        <v>28728</v>
      </c>
      <c r="C48733" t="s">
        <v>93982</v>
      </c>
      <c r="D48733" t="s">
        <v>5</v>
      </c>
      <c r="F48733" t="s">
        <v>120073</v>
      </c>
      <c r="G48733">
        <v>1.2500000000000001E-6</v>
      </c>
      <c r="H48733" t="s">
        <v>28728</v>
      </c>
      <c r="I48733" t="s">
        <v>153228</v>
      </c>
      <c r="J48733" s="2" t="s">
        <v>196818</v>
      </c>
      <c r="K48733" t="s">
        <v>217903</v>
      </c>
      <c r="L48733" t="s">
        <v>228704</v>
      </c>
      <c r="M48733" t="s">
        <v>8</v>
      </c>
      <c r="N48733" t="s">
        <v>228831</v>
      </c>
      <c r="O48733" t="s">
        <v>229126</v>
      </c>
      <c r="P48733" t="s">
        <v>230417</v>
      </c>
      <c r="Q48733" t="s">
        <v>120377</v>
      </c>
      <c r="R48733" t="s">
        <v>217903</v>
      </c>
      <c r="S48733" t="s">
        <v>215677</v>
      </c>
    </row>
    <row r="48734" spans="1:19" x14ac:dyDescent="0.35">
      <c r="A48734" s="1">
        <v>60603</v>
      </c>
      <c r="B48734" t="s">
        <v>28728</v>
      </c>
      <c r="C48734" t="s">
        <v>93983</v>
      </c>
      <c r="D48734" t="s">
        <v>5</v>
      </c>
      <c r="F48734" t="s">
        <v>119962</v>
      </c>
      <c r="G48734">
        <v>6.0000000000000002E-6</v>
      </c>
      <c r="H48734" t="s">
        <v>28728</v>
      </c>
      <c r="I48734" t="s">
        <v>153228</v>
      </c>
      <c r="J48734" s="2" t="s">
        <v>196818</v>
      </c>
      <c r="K48734" t="s">
        <v>217903</v>
      </c>
      <c r="L48734" t="s">
        <v>228704</v>
      </c>
      <c r="M48734" t="s">
        <v>8</v>
      </c>
      <c r="N48734" t="s">
        <v>228831</v>
      </c>
      <c r="O48734" t="s">
        <v>229126</v>
      </c>
      <c r="P48734" t="s">
        <v>230417</v>
      </c>
      <c r="Q48734" t="s">
        <v>120377</v>
      </c>
      <c r="R48734" t="s">
        <v>217903</v>
      </c>
      <c r="S48734" t="s">
        <v>215677</v>
      </c>
    </row>
    <row r="48735" spans="1:19" x14ac:dyDescent="0.35">
      <c r="A48735" s="1">
        <v>60606</v>
      </c>
      <c r="B48735" t="s">
        <v>28729</v>
      </c>
      <c r="C48735" t="s">
        <v>93984</v>
      </c>
      <c r="D48735" t="s">
        <v>5</v>
      </c>
      <c r="E48735" t="s">
        <v>119956</v>
      </c>
      <c r="F48735" t="s">
        <v>123166</v>
      </c>
      <c r="G48735">
        <v>1.63E-5</v>
      </c>
      <c r="H48735" t="s">
        <v>28729</v>
      </c>
      <c r="I48735" t="s">
        <v>153229</v>
      </c>
      <c r="J48735" s="2" t="s">
        <v>196819</v>
      </c>
      <c r="K48735" t="s">
        <v>217952</v>
      </c>
      <c r="L48735" t="s">
        <v>228706</v>
      </c>
      <c r="M48735" t="s">
        <v>8</v>
      </c>
      <c r="N48735" t="s">
        <v>228828</v>
      </c>
      <c r="O48735" t="s">
        <v>229113</v>
      </c>
      <c r="P48735" t="s">
        <v>230140</v>
      </c>
      <c r="Q48735" t="s">
        <v>120970</v>
      </c>
      <c r="R48735" t="s">
        <v>217903</v>
      </c>
      <c r="S48735" t="s">
        <v>215677</v>
      </c>
    </row>
    <row r="48736" spans="1:19" x14ac:dyDescent="0.35">
      <c r="A48736" s="1">
        <v>60607</v>
      </c>
      <c r="B48736" t="s">
        <v>28729</v>
      </c>
      <c r="C48736" t="s">
        <v>93985</v>
      </c>
      <c r="D48736" t="s">
        <v>5</v>
      </c>
      <c r="E48736" t="s">
        <v>119954</v>
      </c>
      <c r="F48736" t="s">
        <v>122581</v>
      </c>
      <c r="G48736">
        <v>1.77E-5</v>
      </c>
      <c r="H48736" t="s">
        <v>28729</v>
      </c>
      <c r="I48736" t="s">
        <v>153229</v>
      </c>
      <c r="J48736" s="2" t="s">
        <v>196819</v>
      </c>
      <c r="K48736" t="s">
        <v>217952</v>
      </c>
      <c r="L48736" t="s">
        <v>228706</v>
      </c>
      <c r="M48736" t="s">
        <v>8</v>
      </c>
      <c r="N48736" t="s">
        <v>228828</v>
      </c>
      <c r="O48736" t="s">
        <v>229113</v>
      </c>
      <c r="P48736" t="s">
        <v>230140</v>
      </c>
      <c r="Q48736" t="s">
        <v>120970</v>
      </c>
      <c r="R48736" t="s">
        <v>217903</v>
      </c>
      <c r="S48736" t="s">
        <v>215677</v>
      </c>
    </row>
    <row r="48737" spans="1:19" x14ac:dyDescent="0.35">
      <c r="A48737" s="1">
        <v>60608</v>
      </c>
      <c r="B48737" t="s">
        <v>28730</v>
      </c>
      <c r="C48737" t="s">
        <v>93986</v>
      </c>
      <c r="D48737" t="s">
        <v>5</v>
      </c>
      <c r="F48737" t="s">
        <v>120325</v>
      </c>
      <c r="G48737">
        <v>1.5E-6</v>
      </c>
      <c r="H48737" t="s">
        <v>28730</v>
      </c>
      <c r="I48737" t="s">
        <v>153230</v>
      </c>
      <c r="J48737" s="2" t="s">
        <v>196820</v>
      </c>
      <c r="K48737" t="s">
        <v>217953</v>
      </c>
      <c r="L48737" t="s">
        <v>228704</v>
      </c>
      <c r="M48737" t="s">
        <v>8</v>
      </c>
      <c r="N48737" t="s">
        <v>228840</v>
      </c>
      <c r="O48737" t="s">
        <v>229122</v>
      </c>
      <c r="P48737" t="s">
        <v>230201</v>
      </c>
      <c r="Q48737" t="s">
        <v>123278</v>
      </c>
      <c r="R48737" t="s">
        <v>217903</v>
      </c>
      <c r="S48737" t="s">
        <v>215677</v>
      </c>
    </row>
    <row r="48738" spans="1:19" x14ac:dyDescent="0.35">
      <c r="A48738" s="1">
        <v>60609</v>
      </c>
      <c r="B48738" t="s">
        <v>28731</v>
      </c>
      <c r="C48738" t="s">
        <v>93987</v>
      </c>
      <c r="D48738" t="s">
        <v>5</v>
      </c>
      <c r="F48738" t="s">
        <v>122658</v>
      </c>
      <c r="G48738">
        <v>5.6000000000000004E-7</v>
      </c>
      <c r="H48738" t="s">
        <v>28731</v>
      </c>
      <c r="I48738" t="s">
        <v>153231</v>
      </c>
      <c r="J48738" s="2" t="s">
        <v>196821</v>
      </c>
      <c r="K48738" t="s">
        <v>217903</v>
      </c>
      <c r="L48738" t="s">
        <v>228704</v>
      </c>
      <c r="M48738" t="s">
        <v>8</v>
      </c>
      <c r="N48738" t="s">
        <v>228828</v>
      </c>
      <c r="O48738" t="s">
        <v>229113</v>
      </c>
      <c r="P48738" t="s">
        <v>230081</v>
      </c>
      <c r="Q48738" t="s">
        <v>119973</v>
      </c>
      <c r="R48738" t="s">
        <v>217903</v>
      </c>
      <c r="S48738" t="s">
        <v>215677</v>
      </c>
    </row>
    <row r="48739" spans="1:19" x14ac:dyDescent="0.35">
      <c r="A48739" s="1">
        <v>60610</v>
      </c>
      <c r="B48739" t="s">
        <v>28731</v>
      </c>
      <c r="C48739" t="s">
        <v>93988</v>
      </c>
      <c r="D48739" t="s">
        <v>5</v>
      </c>
      <c r="F48739" t="s">
        <v>121611</v>
      </c>
      <c r="G48739">
        <v>2.5356969999999998E-6</v>
      </c>
      <c r="H48739" t="s">
        <v>28731</v>
      </c>
      <c r="I48739" t="s">
        <v>153231</v>
      </c>
      <c r="J48739" s="2" t="s">
        <v>196821</v>
      </c>
      <c r="K48739" t="s">
        <v>217903</v>
      </c>
      <c r="L48739" t="s">
        <v>228704</v>
      </c>
      <c r="M48739" t="s">
        <v>8</v>
      </c>
      <c r="N48739" t="s">
        <v>228828</v>
      </c>
      <c r="O48739" t="s">
        <v>229113</v>
      </c>
      <c r="P48739" t="s">
        <v>230081</v>
      </c>
      <c r="Q48739" t="s">
        <v>119973</v>
      </c>
      <c r="R48739" t="s">
        <v>217903</v>
      </c>
      <c r="S48739" t="s">
        <v>215677</v>
      </c>
    </row>
    <row r="48740" spans="1:19" x14ac:dyDescent="0.35">
      <c r="A48740" s="1">
        <v>60611</v>
      </c>
      <c r="B48740" t="s">
        <v>28731</v>
      </c>
      <c r="C48740" t="s">
        <v>93989</v>
      </c>
      <c r="D48740" t="s">
        <v>5</v>
      </c>
      <c r="F48740" t="s">
        <v>121915</v>
      </c>
      <c r="G48740">
        <v>3.5000000000000002E-8</v>
      </c>
      <c r="H48740" t="s">
        <v>28731</v>
      </c>
      <c r="I48740" t="s">
        <v>153231</v>
      </c>
      <c r="J48740" s="2" t="s">
        <v>196821</v>
      </c>
      <c r="K48740" t="s">
        <v>217903</v>
      </c>
      <c r="L48740" t="s">
        <v>228704</v>
      </c>
      <c r="M48740" t="s">
        <v>8</v>
      </c>
      <c r="N48740" t="s">
        <v>228828</v>
      </c>
      <c r="O48740" t="s">
        <v>229113</v>
      </c>
      <c r="P48740" t="s">
        <v>230081</v>
      </c>
      <c r="Q48740" t="s">
        <v>119973</v>
      </c>
      <c r="R48740" t="s">
        <v>217903</v>
      </c>
      <c r="S48740" t="s">
        <v>215677</v>
      </c>
    </row>
    <row r="48741" spans="1:19" x14ac:dyDescent="0.35">
      <c r="A48741" s="1">
        <v>60612</v>
      </c>
      <c r="B48741" t="s">
        <v>28732</v>
      </c>
      <c r="C48741" t="s">
        <v>93990</v>
      </c>
      <c r="D48741" t="s">
        <v>5</v>
      </c>
      <c r="F48741" t="s">
        <v>123547</v>
      </c>
      <c r="G48741">
        <v>3.9999999999999998E-7</v>
      </c>
      <c r="H48741" t="s">
        <v>28732</v>
      </c>
      <c r="I48741" t="s">
        <v>153232</v>
      </c>
      <c r="J48741" s="2" t="s">
        <v>196822</v>
      </c>
      <c r="K48741" t="s">
        <v>217903</v>
      </c>
      <c r="L48741" t="s">
        <v>228704</v>
      </c>
      <c r="M48741" t="s">
        <v>8</v>
      </c>
      <c r="N48741" t="s">
        <v>228852</v>
      </c>
      <c r="O48741" t="s">
        <v>229504</v>
      </c>
      <c r="P48741" t="s">
        <v>231785</v>
      </c>
      <c r="Q48741" t="s">
        <v>121999</v>
      </c>
      <c r="R48741" t="s">
        <v>217903</v>
      </c>
      <c r="S48741" t="s">
        <v>215677</v>
      </c>
    </row>
    <row r="48742" spans="1:19" x14ac:dyDescent="0.35">
      <c r="A48742" s="1">
        <v>60613</v>
      </c>
      <c r="B48742" t="s">
        <v>28732</v>
      </c>
      <c r="C48742" t="s">
        <v>93991</v>
      </c>
      <c r="D48742" t="s">
        <v>4</v>
      </c>
      <c r="F48742" t="s">
        <v>121279</v>
      </c>
      <c r="G48742">
        <v>9.9999999999999995E-8</v>
      </c>
      <c r="H48742" t="s">
        <v>28732</v>
      </c>
      <c r="I48742" t="s">
        <v>153232</v>
      </c>
      <c r="J48742" s="2" t="s">
        <v>196822</v>
      </c>
      <c r="K48742" t="s">
        <v>217903</v>
      </c>
      <c r="L48742" t="s">
        <v>228704</v>
      </c>
      <c r="M48742" t="s">
        <v>8</v>
      </c>
      <c r="N48742" t="s">
        <v>228852</v>
      </c>
      <c r="O48742" t="s">
        <v>229504</v>
      </c>
      <c r="P48742" t="s">
        <v>231785</v>
      </c>
      <c r="Q48742" t="s">
        <v>121999</v>
      </c>
      <c r="R48742" t="s">
        <v>217903</v>
      </c>
      <c r="S48742" t="s">
        <v>215677</v>
      </c>
    </row>
    <row r="48743" spans="1:19" x14ac:dyDescent="0.35">
      <c r="A48743" s="1">
        <v>60614</v>
      </c>
      <c r="B48743" t="s">
        <v>28733</v>
      </c>
      <c r="C48743" t="s">
        <v>93992</v>
      </c>
      <c r="D48743" t="s">
        <v>5</v>
      </c>
      <c r="F48743" t="s">
        <v>120341</v>
      </c>
      <c r="G48743">
        <v>7.5000000000000002E-7</v>
      </c>
      <c r="H48743" t="s">
        <v>28733</v>
      </c>
      <c r="I48743" t="s">
        <v>153233</v>
      </c>
      <c r="J48743" s="2" t="s">
        <v>196823</v>
      </c>
      <c r="K48743" t="s">
        <v>217903</v>
      </c>
      <c r="L48743" t="s">
        <v>228704</v>
      </c>
      <c r="M48743" t="s">
        <v>8</v>
      </c>
      <c r="N48743" t="s">
        <v>228848</v>
      </c>
      <c r="O48743" t="s">
        <v>229133</v>
      </c>
      <c r="P48743" t="s">
        <v>230501</v>
      </c>
      <c r="Q48743" t="s">
        <v>121535</v>
      </c>
      <c r="R48743" t="s">
        <v>217903</v>
      </c>
      <c r="S48743" t="s">
        <v>215677</v>
      </c>
    </row>
    <row r="48744" spans="1:19" x14ac:dyDescent="0.35">
      <c r="A48744" s="1">
        <v>60615</v>
      </c>
      <c r="B48744" t="s">
        <v>28733</v>
      </c>
      <c r="C48744" t="s">
        <v>93993</v>
      </c>
      <c r="D48744" t="s">
        <v>5</v>
      </c>
      <c r="F48744" t="s">
        <v>120483</v>
      </c>
      <c r="G48744">
        <v>3.9999999999999998E-6</v>
      </c>
      <c r="H48744" t="s">
        <v>28733</v>
      </c>
      <c r="I48744" t="s">
        <v>153233</v>
      </c>
      <c r="J48744" s="2" t="s">
        <v>196823</v>
      </c>
      <c r="K48744" t="s">
        <v>217903</v>
      </c>
      <c r="L48744" t="s">
        <v>228704</v>
      </c>
      <c r="M48744" t="s">
        <v>8</v>
      </c>
      <c r="N48744" t="s">
        <v>228848</v>
      </c>
      <c r="O48744" t="s">
        <v>229133</v>
      </c>
      <c r="P48744" t="s">
        <v>230501</v>
      </c>
      <c r="Q48744" t="s">
        <v>121535</v>
      </c>
      <c r="R48744" t="s">
        <v>217903</v>
      </c>
      <c r="S48744" t="s">
        <v>215677</v>
      </c>
    </row>
    <row r="48745" spans="1:19" x14ac:dyDescent="0.35">
      <c r="A48745" s="1">
        <v>60616</v>
      </c>
      <c r="B48745" t="s">
        <v>28734</v>
      </c>
      <c r="C48745" t="s">
        <v>93994</v>
      </c>
      <c r="D48745" t="s">
        <v>5</v>
      </c>
      <c r="F48745" t="s">
        <v>122201</v>
      </c>
      <c r="G48745">
        <v>2.2500000000000001E-5</v>
      </c>
      <c r="H48745" t="s">
        <v>28734</v>
      </c>
      <c r="I48745" t="s">
        <v>153234</v>
      </c>
      <c r="J48745" s="2" t="s">
        <v>196824</v>
      </c>
      <c r="K48745" t="s">
        <v>217903</v>
      </c>
      <c r="L48745" t="s">
        <v>228704</v>
      </c>
      <c r="M48745" t="s">
        <v>8</v>
      </c>
      <c r="N48745" t="s">
        <v>228881</v>
      </c>
      <c r="O48745" t="s">
        <v>229251</v>
      </c>
      <c r="P48745" t="s">
        <v>229251</v>
      </c>
      <c r="R48745" t="s">
        <v>217903</v>
      </c>
      <c r="S48745" t="s">
        <v>215677</v>
      </c>
    </row>
    <row r="48746" spans="1:19" x14ac:dyDescent="0.35">
      <c r="A48746" s="1">
        <v>60619</v>
      </c>
      <c r="B48746" t="s">
        <v>28735</v>
      </c>
      <c r="C48746" t="s">
        <v>93995</v>
      </c>
      <c r="D48746" t="s">
        <v>3</v>
      </c>
      <c r="F48746" t="s">
        <v>120566</v>
      </c>
      <c r="G48746">
        <v>6.9999999999999999E-6</v>
      </c>
      <c r="H48746" t="s">
        <v>28735</v>
      </c>
      <c r="I48746" t="s">
        <v>153235</v>
      </c>
      <c r="J48746" s="2" t="s">
        <v>196825</v>
      </c>
      <c r="K48746" t="s">
        <v>217903</v>
      </c>
      <c r="L48746" t="s">
        <v>228704</v>
      </c>
      <c r="M48746" t="s">
        <v>8</v>
      </c>
      <c r="N48746" t="s">
        <v>228877</v>
      </c>
      <c r="O48746" t="s">
        <v>229177</v>
      </c>
      <c r="P48746" t="s">
        <v>231027</v>
      </c>
      <c r="Q48746" t="s">
        <v>233158</v>
      </c>
      <c r="R48746" t="s">
        <v>217903</v>
      </c>
      <c r="S48746" t="s">
        <v>215677</v>
      </c>
    </row>
    <row r="48747" spans="1:19" x14ac:dyDescent="0.35">
      <c r="A48747" s="1">
        <v>60620</v>
      </c>
      <c r="B48747" t="s">
        <v>28735</v>
      </c>
      <c r="C48747" t="s">
        <v>93996</v>
      </c>
      <c r="D48747" t="s">
        <v>4</v>
      </c>
      <c r="F48747" t="s">
        <v>120819</v>
      </c>
      <c r="G48747">
        <v>1.5042900000000001E-6</v>
      </c>
      <c r="H48747" t="s">
        <v>28735</v>
      </c>
      <c r="I48747" t="s">
        <v>153235</v>
      </c>
      <c r="J48747" s="2" t="s">
        <v>196825</v>
      </c>
      <c r="K48747" t="s">
        <v>217903</v>
      </c>
      <c r="L48747" t="s">
        <v>228704</v>
      </c>
      <c r="M48747" t="s">
        <v>8</v>
      </c>
      <c r="N48747" t="s">
        <v>228877</v>
      </c>
      <c r="O48747" t="s">
        <v>229177</v>
      </c>
      <c r="P48747" t="s">
        <v>231027</v>
      </c>
      <c r="Q48747" t="s">
        <v>233158</v>
      </c>
      <c r="R48747" t="s">
        <v>217903</v>
      </c>
      <c r="S48747" t="s">
        <v>215677</v>
      </c>
    </row>
    <row r="48748" spans="1:19" x14ac:dyDescent="0.35">
      <c r="A48748" s="1">
        <v>60623</v>
      </c>
      <c r="B48748" t="s">
        <v>28736</v>
      </c>
      <c r="C48748" t="s">
        <v>93997</v>
      </c>
      <c r="D48748" t="s">
        <v>5</v>
      </c>
      <c r="F48748" t="s">
        <v>121456</v>
      </c>
      <c r="G48748">
        <v>1.4399999999999999E-7</v>
      </c>
      <c r="H48748" t="s">
        <v>28736</v>
      </c>
      <c r="I48748" t="s">
        <v>153236</v>
      </c>
      <c r="J48748" s="2" t="s">
        <v>196826</v>
      </c>
      <c r="K48748" t="s">
        <v>217903</v>
      </c>
      <c r="L48748" t="s">
        <v>228704</v>
      </c>
      <c r="M48748" t="s">
        <v>8</v>
      </c>
      <c r="N48748" t="s">
        <v>228910</v>
      </c>
      <c r="O48748" t="s">
        <v>229253</v>
      </c>
      <c r="P48748" t="s">
        <v>231030</v>
      </c>
      <c r="R48748" t="s">
        <v>217903</v>
      </c>
      <c r="S48748" t="s">
        <v>215677</v>
      </c>
    </row>
    <row r="48749" spans="1:19" x14ac:dyDescent="0.35">
      <c r="A48749" s="1">
        <v>60625</v>
      </c>
      <c r="B48749" t="s">
        <v>28737</v>
      </c>
      <c r="C48749" t="s">
        <v>93998</v>
      </c>
      <c r="D48749" t="s">
        <v>5</v>
      </c>
      <c r="E48749" t="s">
        <v>119955</v>
      </c>
      <c r="F48749" t="s">
        <v>122653</v>
      </c>
      <c r="G48749">
        <v>5.0000000000000004E-6</v>
      </c>
      <c r="H48749" t="s">
        <v>28737</v>
      </c>
      <c r="I48749" t="s">
        <v>153237</v>
      </c>
      <c r="K48749" t="s">
        <v>217903</v>
      </c>
      <c r="L48749" t="s">
        <v>228704</v>
      </c>
      <c r="M48749" t="s">
        <v>8</v>
      </c>
      <c r="N48749" t="s">
        <v>228862</v>
      </c>
      <c r="O48749" t="s">
        <v>229494</v>
      </c>
      <c r="P48749" t="s">
        <v>229494</v>
      </c>
      <c r="R48749" t="s">
        <v>217903</v>
      </c>
      <c r="S48749" t="s">
        <v>215677</v>
      </c>
    </row>
    <row r="48750" spans="1:19" x14ac:dyDescent="0.35">
      <c r="A48750" s="1">
        <v>60628</v>
      </c>
      <c r="B48750" t="s">
        <v>28738</v>
      </c>
      <c r="C48750" t="s">
        <v>93999</v>
      </c>
      <c r="D48750" t="s">
        <v>5</v>
      </c>
      <c r="E48750" t="s">
        <v>119955</v>
      </c>
      <c r="F48750" t="s">
        <v>122219</v>
      </c>
      <c r="G48750">
        <v>9.9999999999999995E-8</v>
      </c>
      <c r="H48750" t="s">
        <v>28738</v>
      </c>
      <c r="I48750" t="s">
        <v>153238</v>
      </c>
      <c r="J48750" s="2" t="s">
        <v>196827</v>
      </c>
      <c r="K48750" t="s">
        <v>217930</v>
      </c>
      <c r="L48750" t="s">
        <v>228704</v>
      </c>
      <c r="M48750" t="s">
        <v>8</v>
      </c>
      <c r="N48750" t="s">
        <v>228896</v>
      </c>
      <c r="O48750" t="s">
        <v>229310</v>
      </c>
      <c r="P48750" t="s">
        <v>230240</v>
      </c>
      <c r="Q48750" t="s">
        <v>121707</v>
      </c>
      <c r="R48750" t="s">
        <v>217903</v>
      </c>
      <c r="S48750" t="s">
        <v>215677</v>
      </c>
    </row>
    <row r="48751" spans="1:19" x14ac:dyDescent="0.35">
      <c r="A48751" s="1">
        <v>60629</v>
      </c>
      <c r="B48751" t="s">
        <v>28738</v>
      </c>
      <c r="C48751" t="s">
        <v>94000</v>
      </c>
      <c r="D48751" t="s">
        <v>4</v>
      </c>
      <c r="F48751" t="s">
        <v>121414</v>
      </c>
      <c r="G48751">
        <v>4.9999999999999998E-7</v>
      </c>
      <c r="H48751" t="s">
        <v>28738</v>
      </c>
      <c r="I48751" t="s">
        <v>153238</v>
      </c>
      <c r="J48751" s="2" t="s">
        <v>196827</v>
      </c>
      <c r="K48751" t="s">
        <v>217930</v>
      </c>
      <c r="L48751" t="s">
        <v>228704</v>
      </c>
      <c r="M48751" t="s">
        <v>8</v>
      </c>
      <c r="N48751" t="s">
        <v>228896</v>
      </c>
      <c r="O48751" t="s">
        <v>229310</v>
      </c>
      <c r="P48751" t="s">
        <v>230240</v>
      </c>
      <c r="Q48751" t="s">
        <v>121707</v>
      </c>
      <c r="R48751" t="s">
        <v>217903</v>
      </c>
      <c r="S48751" t="s">
        <v>215677</v>
      </c>
    </row>
    <row r="48752" spans="1:19" x14ac:dyDescent="0.35">
      <c r="A48752" s="1">
        <v>60630</v>
      </c>
      <c r="B48752" t="s">
        <v>28739</v>
      </c>
      <c r="C48752" t="s">
        <v>94001</v>
      </c>
      <c r="D48752" t="s">
        <v>5</v>
      </c>
      <c r="E48752" t="s">
        <v>119956</v>
      </c>
      <c r="F48752" t="s">
        <v>122638</v>
      </c>
      <c r="G48752">
        <v>9.3000000000000007E-6</v>
      </c>
      <c r="H48752" t="s">
        <v>28739</v>
      </c>
      <c r="I48752" t="s">
        <v>153239</v>
      </c>
      <c r="J48752" s="2" t="s">
        <v>196828</v>
      </c>
      <c r="K48752" t="s">
        <v>217903</v>
      </c>
      <c r="L48752" t="s">
        <v>228704</v>
      </c>
      <c r="M48752" t="s">
        <v>8</v>
      </c>
      <c r="N48752" t="s">
        <v>228828</v>
      </c>
      <c r="O48752" t="s">
        <v>229113</v>
      </c>
      <c r="P48752" t="s">
        <v>230107</v>
      </c>
      <c r="R48752" t="s">
        <v>217903</v>
      </c>
      <c r="S48752" t="s">
        <v>215677</v>
      </c>
    </row>
    <row r="48753" spans="1:19" x14ac:dyDescent="0.35">
      <c r="A48753" s="1">
        <v>60631</v>
      </c>
      <c r="B48753" t="s">
        <v>28739</v>
      </c>
      <c r="C48753" t="s">
        <v>94002</v>
      </c>
      <c r="D48753" t="s">
        <v>5</v>
      </c>
      <c r="E48753" t="s">
        <v>119958</v>
      </c>
      <c r="F48753" t="s">
        <v>121405</v>
      </c>
      <c r="G48753">
        <v>1.4E-5</v>
      </c>
      <c r="H48753" t="s">
        <v>28739</v>
      </c>
      <c r="I48753" t="s">
        <v>153239</v>
      </c>
      <c r="J48753" s="2" t="s">
        <v>196828</v>
      </c>
      <c r="K48753" t="s">
        <v>217903</v>
      </c>
      <c r="L48753" t="s">
        <v>228704</v>
      </c>
      <c r="M48753" t="s">
        <v>8</v>
      </c>
      <c r="N48753" t="s">
        <v>228828</v>
      </c>
      <c r="O48753" t="s">
        <v>229113</v>
      </c>
      <c r="P48753" t="s">
        <v>230107</v>
      </c>
      <c r="R48753" t="s">
        <v>217903</v>
      </c>
      <c r="S48753" t="s">
        <v>215677</v>
      </c>
    </row>
    <row r="48754" spans="1:19" x14ac:dyDescent="0.35">
      <c r="A48754" s="1">
        <v>60632</v>
      </c>
      <c r="B48754" t="s">
        <v>28739</v>
      </c>
      <c r="C48754" t="s">
        <v>94003</v>
      </c>
      <c r="D48754" t="s">
        <v>5</v>
      </c>
      <c r="E48754" t="s">
        <v>119958</v>
      </c>
      <c r="F48754" t="s">
        <v>122497</v>
      </c>
      <c r="G48754">
        <v>6.0000000000000002E-6</v>
      </c>
      <c r="H48754" t="s">
        <v>28739</v>
      </c>
      <c r="I48754" t="s">
        <v>153239</v>
      </c>
      <c r="J48754" s="2" t="s">
        <v>196828</v>
      </c>
      <c r="K48754" t="s">
        <v>217903</v>
      </c>
      <c r="L48754" t="s">
        <v>228704</v>
      </c>
      <c r="M48754" t="s">
        <v>8</v>
      </c>
      <c r="N48754" t="s">
        <v>228828</v>
      </c>
      <c r="O48754" t="s">
        <v>229113</v>
      </c>
      <c r="P48754" t="s">
        <v>230107</v>
      </c>
      <c r="R48754" t="s">
        <v>217903</v>
      </c>
      <c r="S48754" t="s">
        <v>215677</v>
      </c>
    </row>
    <row r="48755" spans="1:19" x14ac:dyDescent="0.35">
      <c r="A48755" s="1">
        <v>60633</v>
      </c>
      <c r="B48755" t="s">
        <v>28740</v>
      </c>
      <c r="C48755" t="s">
        <v>94004</v>
      </c>
      <c r="D48755" t="s">
        <v>4</v>
      </c>
      <c r="F48755" t="s">
        <v>121198</v>
      </c>
      <c r="G48755">
        <v>1.1999999999999999E-6</v>
      </c>
      <c r="H48755" t="s">
        <v>28740</v>
      </c>
      <c r="I48755" t="s">
        <v>153240</v>
      </c>
      <c r="J48755" s="2" t="s">
        <v>196829</v>
      </c>
      <c r="K48755" t="s">
        <v>217903</v>
      </c>
      <c r="L48755" t="s">
        <v>228704</v>
      </c>
      <c r="M48755" t="s">
        <v>12</v>
      </c>
      <c r="N48755" t="s">
        <v>228878</v>
      </c>
      <c r="O48755" t="s">
        <v>229181</v>
      </c>
      <c r="P48755" t="s">
        <v>229181</v>
      </c>
      <c r="Q48755" t="s">
        <v>120308</v>
      </c>
      <c r="R48755" t="s">
        <v>217903</v>
      </c>
      <c r="S48755" t="s">
        <v>215677</v>
      </c>
    </row>
    <row r="48756" spans="1:19" x14ac:dyDescent="0.35">
      <c r="A48756" s="1">
        <v>60634</v>
      </c>
      <c r="B48756" t="s">
        <v>28740</v>
      </c>
      <c r="C48756" t="s">
        <v>94005</v>
      </c>
      <c r="D48756" t="s">
        <v>5</v>
      </c>
      <c r="E48756" t="s">
        <v>119954</v>
      </c>
      <c r="F48756" t="s">
        <v>120630</v>
      </c>
      <c r="G48756">
        <v>1.0000000000000001E-5</v>
      </c>
      <c r="H48756" t="s">
        <v>28740</v>
      </c>
      <c r="I48756" t="s">
        <v>153240</v>
      </c>
      <c r="J48756" s="2" t="s">
        <v>196829</v>
      </c>
      <c r="K48756" t="s">
        <v>217903</v>
      </c>
      <c r="L48756" t="s">
        <v>228704</v>
      </c>
      <c r="M48756" t="s">
        <v>12</v>
      </c>
      <c r="N48756" t="s">
        <v>228878</v>
      </c>
      <c r="O48756" t="s">
        <v>229181</v>
      </c>
      <c r="P48756" t="s">
        <v>229181</v>
      </c>
      <c r="Q48756" t="s">
        <v>120308</v>
      </c>
      <c r="R48756" t="s">
        <v>217903</v>
      </c>
      <c r="S48756" t="s">
        <v>215677</v>
      </c>
    </row>
    <row r="48757" spans="1:19" x14ac:dyDescent="0.35">
      <c r="A48757" s="1">
        <v>60635</v>
      </c>
      <c r="B48757" t="s">
        <v>28740</v>
      </c>
      <c r="C48757" t="s">
        <v>94006</v>
      </c>
      <c r="D48757" t="s">
        <v>5</v>
      </c>
      <c r="E48757" t="s">
        <v>119955</v>
      </c>
      <c r="F48757" t="s">
        <v>120902</v>
      </c>
      <c r="G48757">
        <v>6.0000000000000002E-6</v>
      </c>
      <c r="H48757" t="s">
        <v>28740</v>
      </c>
      <c r="I48757" t="s">
        <v>153240</v>
      </c>
      <c r="J48757" s="2" t="s">
        <v>196829</v>
      </c>
      <c r="K48757" t="s">
        <v>217903</v>
      </c>
      <c r="L48757" t="s">
        <v>228704</v>
      </c>
      <c r="M48757" t="s">
        <v>12</v>
      </c>
      <c r="N48757" t="s">
        <v>228878</v>
      </c>
      <c r="O48757" t="s">
        <v>229181</v>
      </c>
      <c r="P48757" t="s">
        <v>229181</v>
      </c>
      <c r="Q48757" t="s">
        <v>120308</v>
      </c>
      <c r="R48757" t="s">
        <v>217903</v>
      </c>
      <c r="S48757" t="s">
        <v>215677</v>
      </c>
    </row>
    <row r="48758" spans="1:19" x14ac:dyDescent="0.35">
      <c r="A48758" s="1">
        <v>60636</v>
      </c>
      <c r="B48758" t="s">
        <v>28741</v>
      </c>
      <c r="C48758" t="s">
        <v>94007</v>
      </c>
      <c r="D48758" t="s">
        <v>5</v>
      </c>
      <c r="F48758" t="s">
        <v>120582</v>
      </c>
      <c r="G48758">
        <v>8.233461E-6</v>
      </c>
      <c r="H48758" t="s">
        <v>28741</v>
      </c>
      <c r="I48758" t="s">
        <v>153241</v>
      </c>
      <c r="J48758" s="2" t="s">
        <v>196830</v>
      </c>
      <c r="K48758" t="s">
        <v>217903</v>
      </c>
      <c r="L48758" t="s">
        <v>228704</v>
      </c>
      <c r="M48758" t="s">
        <v>8</v>
      </c>
      <c r="N48758" t="s">
        <v>228828</v>
      </c>
      <c r="O48758" t="s">
        <v>229198</v>
      </c>
      <c r="P48758" t="s">
        <v>230973</v>
      </c>
      <c r="Q48758" t="s">
        <v>121322</v>
      </c>
      <c r="R48758" t="s">
        <v>217903</v>
      </c>
      <c r="S48758" t="s">
        <v>215677</v>
      </c>
    </row>
    <row r="48759" spans="1:19" x14ac:dyDescent="0.35">
      <c r="A48759" s="1">
        <v>60637</v>
      </c>
      <c r="B48759" t="s">
        <v>28742</v>
      </c>
      <c r="C48759" t="s">
        <v>94008</v>
      </c>
      <c r="D48759" t="s">
        <v>4</v>
      </c>
      <c r="F48759" t="s">
        <v>121048</v>
      </c>
      <c r="G48759">
        <v>9.9999999999999995E-7</v>
      </c>
      <c r="H48759" t="s">
        <v>28742</v>
      </c>
      <c r="I48759" t="s">
        <v>153242</v>
      </c>
      <c r="J48759" s="2" t="s">
        <v>196831</v>
      </c>
      <c r="K48759" t="s">
        <v>217903</v>
      </c>
      <c r="L48759" t="s">
        <v>228704</v>
      </c>
      <c r="M48759" t="s">
        <v>228723</v>
      </c>
      <c r="N48759" t="s">
        <v>228901</v>
      </c>
      <c r="O48759" t="s">
        <v>229226</v>
      </c>
      <c r="P48759" t="s">
        <v>229226</v>
      </c>
      <c r="Q48759" t="s">
        <v>120216</v>
      </c>
      <c r="R48759" t="s">
        <v>217903</v>
      </c>
      <c r="S48759" t="s">
        <v>215677</v>
      </c>
    </row>
    <row r="48760" spans="1:19" x14ac:dyDescent="0.35">
      <c r="A48760" s="1">
        <v>60638</v>
      </c>
      <c r="B48760" t="s">
        <v>28743</v>
      </c>
      <c r="C48760" t="s">
        <v>94009</v>
      </c>
      <c r="D48760" t="s">
        <v>5</v>
      </c>
      <c r="F48760" t="s">
        <v>120232</v>
      </c>
      <c r="G48760">
        <v>3.7547400000000002E-7</v>
      </c>
      <c r="H48760" t="s">
        <v>28743</v>
      </c>
      <c r="I48760" t="s">
        <v>153243</v>
      </c>
      <c r="J48760" s="2" t="s">
        <v>196832</v>
      </c>
      <c r="K48760" t="s">
        <v>217903</v>
      </c>
      <c r="L48760" t="s">
        <v>228704</v>
      </c>
      <c r="M48760" t="s">
        <v>228725</v>
      </c>
      <c r="O48760" t="s">
        <v>229148</v>
      </c>
      <c r="P48760" t="s">
        <v>229148</v>
      </c>
      <c r="Q48760" t="s">
        <v>120308</v>
      </c>
      <c r="R48760" t="s">
        <v>217903</v>
      </c>
      <c r="S48760" t="s">
        <v>215677</v>
      </c>
    </row>
    <row r="48761" spans="1:19" x14ac:dyDescent="0.35">
      <c r="A48761" s="1">
        <v>60639</v>
      </c>
      <c r="B48761" t="s">
        <v>28743</v>
      </c>
      <c r="C48761" t="s">
        <v>94010</v>
      </c>
      <c r="D48761" t="s">
        <v>4</v>
      </c>
      <c r="F48761" t="s">
        <v>121309</v>
      </c>
      <c r="G48761">
        <v>6.5970599999999996E-7</v>
      </c>
      <c r="H48761" t="s">
        <v>28743</v>
      </c>
      <c r="I48761" t="s">
        <v>153243</v>
      </c>
      <c r="J48761" s="2" t="s">
        <v>196832</v>
      </c>
      <c r="K48761" t="s">
        <v>217903</v>
      </c>
      <c r="L48761" t="s">
        <v>228704</v>
      </c>
      <c r="M48761" t="s">
        <v>228725</v>
      </c>
      <c r="O48761" t="s">
        <v>229148</v>
      </c>
      <c r="P48761" t="s">
        <v>229148</v>
      </c>
      <c r="Q48761" t="s">
        <v>120308</v>
      </c>
      <c r="R48761" t="s">
        <v>217903</v>
      </c>
      <c r="S48761" t="s">
        <v>215677</v>
      </c>
    </row>
    <row r="48762" spans="1:19" x14ac:dyDescent="0.35">
      <c r="A48762" s="1">
        <v>60640</v>
      </c>
      <c r="B48762" t="s">
        <v>28744</v>
      </c>
      <c r="C48762" t="s">
        <v>94011</v>
      </c>
      <c r="D48762" t="s">
        <v>5</v>
      </c>
      <c r="F48762" t="s">
        <v>121214</v>
      </c>
      <c r="G48762">
        <v>2.86426E-7</v>
      </c>
      <c r="H48762" t="s">
        <v>28744</v>
      </c>
      <c r="I48762" t="s">
        <v>153244</v>
      </c>
      <c r="J48762" s="2" t="s">
        <v>196833</v>
      </c>
      <c r="K48762" t="s">
        <v>217924</v>
      </c>
      <c r="L48762" t="s">
        <v>228704</v>
      </c>
      <c r="M48762" t="s">
        <v>8</v>
      </c>
      <c r="N48762" t="s">
        <v>228841</v>
      </c>
      <c r="O48762" t="s">
        <v>229137</v>
      </c>
      <c r="P48762" t="s">
        <v>229137</v>
      </c>
      <c r="Q48762" t="s">
        <v>120679</v>
      </c>
      <c r="R48762" t="s">
        <v>217903</v>
      </c>
      <c r="S48762" t="s">
        <v>215677</v>
      </c>
    </row>
    <row r="48763" spans="1:19" x14ac:dyDescent="0.35">
      <c r="A48763" s="1">
        <v>60641</v>
      </c>
      <c r="B48763" t="s">
        <v>28744</v>
      </c>
      <c r="C48763" t="s">
        <v>94012</v>
      </c>
      <c r="D48763" t="s">
        <v>5</v>
      </c>
      <c r="E48763" t="s">
        <v>119955</v>
      </c>
      <c r="F48763" t="s">
        <v>121102</v>
      </c>
      <c r="G48763">
        <v>1.5E-6</v>
      </c>
      <c r="H48763" t="s">
        <v>28744</v>
      </c>
      <c r="I48763" t="s">
        <v>153244</v>
      </c>
      <c r="J48763" s="2" t="s">
        <v>196833</v>
      </c>
      <c r="K48763" t="s">
        <v>217924</v>
      </c>
      <c r="L48763" t="s">
        <v>228704</v>
      </c>
      <c r="M48763" t="s">
        <v>8</v>
      </c>
      <c r="N48763" t="s">
        <v>228841</v>
      </c>
      <c r="O48763" t="s">
        <v>229137</v>
      </c>
      <c r="P48763" t="s">
        <v>229137</v>
      </c>
      <c r="Q48763" t="s">
        <v>120679</v>
      </c>
      <c r="R48763" t="s">
        <v>217903</v>
      </c>
      <c r="S48763" t="s">
        <v>215677</v>
      </c>
    </row>
    <row r="48764" spans="1:19" x14ac:dyDescent="0.35">
      <c r="A48764" s="1">
        <v>60642</v>
      </c>
      <c r="B48764" t="s">
        <v>28745</v>
      </c>
      <c r="C48764" t="s">
        <v>94013</v>
      </c>
      <c r="D48764" t="s">
        <v>5</v>
      </c>
      <c r="F48764" t="s">
        <v>121414</v>
      </c>
      <c r="G48764">
        <v>5.0000000000000004E-6</v>
      </c>
      <c r="H48764" t="s">
        <v>28745</v>
      </c>
      <c r="I48764" t="s">
        <v>153245</v>
      </c>
      <c r="J48764" s="2" t="s">
        <v>196834</v>
      </c>
      <c r="K48764" t="s">
        <v>217903</v>
      </c>
      <c r="L48764" t="s">
        <v>228706</v>
      </c>
      <c r="M48764" t="s">
        <v>8</v>
      </c>
      <c r="N48764" t="s">
        <v>228828</v>
      </c>
      <c r="O48764" t="s">
        <v>229113</v>
      </c>
      <c r="P48764" t="s">
        <v>230140</v>
      </c>
      <c r="R48764" t="s">
        <v>217903</v>
      </c>
      <c r="S48764" t="s">
        <v>215677</v>
      </c>
    </row>
    <row r="48765" spans="1:19" x14ac:dyDescent="0.35">
      <c r="A48765" s="1">
        <v>60643</v>
      </c>
      <c r="B48765" t="s">
        <v>28746</v>
      </c>
      <c r="C48765" t="s">
        <v>94014</v>
      </c>
      <c r="D48765" t="s">
        <v>4</v>
      </c>
      <c r="F48765" t="s">
        <v>120437</v>
      </c>
      <c r="G48765">
        <v>6.9499999999999991E-7</v>
      </c>
      <c r="H48765" t="s">
        <v>28746</v>
      </c>
      <c r="I48765" t="s">
        <v>153246</v>
      </c>
      <c r="J48765" s="2" t="s">
        <v>196835</v>
      </c>
      <c r="K48765" t="s">
        <v>217954</v>
      </c>
      <c r="L48765" t="s">
        <v>228704</v>
      </c>
      <c r="M48765" t="s">
        <v>8</v>
      </c>
      <c r="N48765" t="s">
        <v>228828</v>
      </c>
      <c r="O48765" t="s">
        <v>229113</v>
      </c>
      <c r="P48765" t="s">
        <v>230081</v>
      </c>
      <c r="Q48765" t="s">
        <v>120679</v>
      </c>
      <c r="R48765" t="s">
        <v>217903</v>
      </c>
      <c r="S48765" t="s">
        <v>215677</v>
      </c>
    </row>
    <row r="48766" spans="1:19" x14ac:dyDescent="0.35">
      <c r="A48766" s="1">
        <v>60644</v>
      </c>
      <c r="B48766" t="s">
        <v>28746</v>
      </c>
      <c r="C48766" t="s">
        <v>94015</v>
      </c>
      <c r="D48766" t="s">
        <v>4</v>
      </c>
      <c r="F48766" t="s">
        <v>121944</v>
      </c>
      <c r="G48766">
        <v>1.3999999999999999E-6</v>
      </c>
      <c r="H48766" t="s">
        <v>28746</v>
      </c>
      <c r="I48766" t="s">
        <v>153246</v>
      </c>
      <c r="J48766" s="2" t="s">
        <v>196835</v>
      </c>
      <c r="K48766" t="s">
        <v>217954</v>
      </c>
      <c r="L48766" t="s">
        <v>228704</v>
      </c>
      <c r="M48766" t="s">
        <v>8</v>
      </c>
      <c r="N48766" t="s">
        <v>228828</v>
      </c>
      <c r="O48766" t="s">
        <v>229113</v>
      </c>
      <c r="P48766" t="s">
        <v>230081</v>
      </c>
      <c r="Q48766" t="s">
        <v>120679</v>
      </c>
      <c r="R48766" t="s">
        <v>217903</v>
      </c>
      <c r="S48766" t="s">
        <v>215677</v>
      </c>
    </row>
    <row r="48767" spans="1:19" x14ac:dyDescent="0.35">
      <c r="A48767" s="1">
        <v>60645</v>
      </c>
      <c r="B48767" t="s">
        <v>28746</v>
      </c>
      <c r="C48767" t="s">
        <v>94016</v>
      </c>
      <c r="D48767" t="s">
        <v>4</v>
      </c>
      <c r="F48767" t="s">
        <v>120495</v>
      </c>
      <c r="G48767">
        <v>9.9999999999999995E-7</v>
      </c>
      <c r="H48767" t="s">
        <v>28746</v>
      </c>
      <c r="I48767" t="s">
        <v>153246</v>
      </c>
      <c r="J48767" s="2" t="s">
        <v>196835</v>
      </c>
      <c r="K48767" t="s">
        <v>217954</v>
      </c>
      <c r="L48767" t="s">
        <v>228704</v>
      </c>
      <c r="M48767" t="s">
        <v>8</v>
      </c>
      <c r="N48767" t="s">
        <v>228828</v>
      </c>
      <c r="O48767" t="s">
        <v>229113</v>
      </c>
      <c r="P48767" t="s">
        <v>230081</v>
      </c>
      <c r="Q48767" t="s">
        <v>120679</v>
      </c>
      <c r="R48767" t="s">
        <v>217903</v>
      </c>
      <c r="S48767" t="s">
        <v>215677</v>
      </c>
    </row>
    <row r="48768" spans="1:19" x14ac:dyDescent="0.35">
      <c r="A48768" s="1">
        <v>60646</v>
      </c>
      <c r="B48768" t="s">
        <v>28747</v>
      </c>
      <c r="C48768" t="s">
        <v>94017</v>
      </c>
      <c r="D48768" t="s">
        <v>5</v>
      </c>
      <c r="E48768" t="s">
        <v>119955</v>
      </c>
      <c r="F48768" t="s">
        <v>123045</v>
      </c>
      <c r="G48768">
        <v>6.81E-6</v>
      </c>
      <c r="H48768" t="s">
        <v>28747</v>
      </c>
      <c r="I48768" t="s">
        <v>153247</v>
      </c>
      <c r="J48768" s="2" t="s">
        <v>196836</v>
      </c>
      <c r="K48768" t="s">
        <v>217903</v>
      </c>
      <c r="L48768" t="s">
        <v>228704</v>
      </c>
      <c r="R48768" t="s">
        <v>217903</v>
      </c>
      <c r="S48768" t="s">
        <v>215677</v>
      </c>
    </row>
    <row r="48769" spans="1:19" x14ac:dyDescent="0.35">
      <c r="A48769" s="1">
        <v>60647</v>
      </c>
      <c r="B48769" t="s">
        <v>28748</v>
      </c>
      <c r="C48769" t="s">
        <v>94018</v>
      </c>
      <c r="D48769" t="s">
        <v>5</v>
      </c>
      <c r="F48769" t="s">
        <v>120474</v>
      </c>
      <c r="G48769">
        <v>2.5000000000000002E-6</v>
      </c>
      <c r="H48769" t="s">
        <v>28748</v>
      </c>
      <c r="I48769" t="s">
        <v>153248</v>
      </c>
      <c r="J48769" s="2" t="s">
        <v>196837</v>
      </c>
      <c r="K48769" t="s">
        <v>217903</v>
      </c>
      <c r="L48769" t="s">
        <v>228706</v>
      </c>
      <c r="M48769" t="s">
        <v>12</v>
      </c>
      <c r="N48769" t="s">
        <v>228878</v>
      </c>
      <c r="O48769" t="s">
        <v>229181</v>
      </c>
      <c r="P48769" t="s">
        <v>230223</v>
      </c>
      <c r="Q48769" t="s">
        <v>121322</v>
      </c>
      <c r="R48769" t="s">
        <v>217903</v>
      </c>
      <c r="S48769" t="s">
        <v>215677</v>
      </c>
    </row>
    <row r="48770" spans="1:19" x14ac:dyDescent="0.35">
      <c r="A48770" s="1">
        <v>60648</v>
      </c>
      <c r="B48770" t="s">
        <v>28749</v>
      </c>
      <c r="C48770" t="s">
        <v>94019</v>
      </c>
      <c r="D48770" t="s">
        <v>5</v>
      </c>
      <c r="F48770" t="s">
        <v>123688</v>
      </c>
      <c r="G48770">
        <v>4.9800000000000006E-6</v>
      </c>
      <c r="H48770" t="s">
        <v>28749</v>
      </c>
      <c r="I48770" t="s">
        <v>153249</v>
      </c>
      <c r="J48770" s="2" t="s">
        <v>196838</v>
      </c>
      <c r="K48770" t="s">
        <v>217903</v>
      </c>
      <c r="L48770" t="s">
        <v>228704</v>
      </c>
      <c r="M48770" t="s">
        <v>16</v>
      </c>
      <c r="N48770" t="s">
        <v>228884</v>
      </c>
      <c r="O48770" t="s">
        <v>229301</v>
      </c>
      <c r="P48770" t="s">
        <v>229301</v>
      </c>
      <c r="Q48770" t="s">
        <v>121634</v>
      </c>
      <c r="R48770" t="s">
        <v>217903</v>
      </c>
      <c r="S48770" t="s">
        <v>215677</v>
      </c>
    </row>
    <row r="48771" spans="1:19" x14ac:dyDescent="0.35">
      <c r="A48771" s="1">
        <v>60649</v>
      </c>
      <c r="B48771" t="s">
        <v>28749</v>
      </c>
      <c r="C48771" t="s">
        <v>94020</v>
      </c>
      <c r="D48771" t="s">
        <v>5</v>
      </c>
      <c r="F48771" t="s">
        <v>120667</v>
      </c>
      <c r="G48771">
        <v>8.4442419999999994E-6</v>
      </c>
      <c r="H48771" t="s">
        <v>28749</v>
      </c>
      <c r="I48771" t="s">
        <v>153249</v>
      </c>
      <c r="J48771" s="2" t="s">
        <v>196838</v>
      </c>
      <c r="K48771" t="s">
        <v>217903</v>
      </c>
      <c r="L48771" t="s">
        <v>228704</v>
      </c>
      <c r="M48771" t="s">
        <v>16</v>
      </c>
      <c r="N48771" t="s">
        <v>228884</v>
      </c>
      <c r="O48771" t="s">
        <v>229301</v>
      </c>
      <c r="P48771" t="s">
        <v>229301</v>
      </c>
      <c r="Q48771" t="s">
        <v>121634</v>
      </c>
      <c r="R48771" t="s">
        <v>217903</v>
      </c>
      <c r="S48771" t="s">
        <v>215677</v>
      </c>
    </row>
    <row r="48772" spans="1:19" x14ac:dyDescent="0.35">
      <c r="A48772" s="1">
        <v>60650</v>
      </c>
      <c r="B48772" t="s">
        <v>28750</v>
      </c>
      <c r="C48772" t="s">
        <v>94021</v>
      </c>
      <c r="D48772" t="s">
        <v>5</v>
      </c>
      <c r="E48772" t="s">
        <v>119955</v>
      </c>
      <c r="F48772" t="s">
        <v>120921</v>
      </c>
      <c r="G48772">
        <v>9.2E-6</v>
      </c>
      <c r="H48772" t="s">
        <v>28750</v>
      </c>
      <c r="I48772" t="s">
        <v>153250</v>
      </c>
      <c r="J48772" s="2" t="s">
        <v>196839</v>
      </c>
      <c r="K48772" t="s">
        <v>217903</v>
      </c>
      <c r="L48772" t="s">
        <v>228704</v>
      </c>
      <c r="M48772" t="s">
        <v>8</v>
      </c>
      <c r="N48772" t="s">
        <v>228848</v>
      </c>
      <c r="O48772" t="s">
        <v>229133</v>
      </c>
      <c r="P48772" t="s">
        <v>231095</v>
      </c>
      <c r="Q48772" t="s">
        <v>123447</v>
      </c>
      <c r="R48772" t="s">
        <v>217903</v>
      </c>
      <c r="S48772" t="s">
        <v>215677</v>
      </c>
    </row>
    <row r="48773" spans="1:19" x14ac:dyDescent="0.35">
      <c r="A48773" s="1">
        <v>60651</v>
      </c>
      <c r="B48773" t="s">
        <v>28751</v>
      </c>
      <c r="C48773" t="s">
        <v>94022</v>
      </c>
      <c r="D48773" t="s">
        <v>5</v>
      </c>
      <c r="F48773" t="s">
        <v>123512</v>
      </c>
      <c r="G48773">
        <v>1.9999999999999999E-7</v>
      </c>
      <c r="H48773" t="s">
        <v>28751</v>
      </c>
      <c r="I48773" t="s">
        <v>153251</v>
      </c>
      <c r="J48773" s="2" t="s">
        <v>196840</v>
      </c>
      <c r="K48773" t="s">
        <v>217930</v>
      </c>
      <c r="L48773" t="s">
        <v>228704</v>
      </c>
      <c r="M48773" t="s">
        <v>8</v>
      </c>
      <c r="N48773" t="s">
        <v>228980</v>
      </c>
      <c r="O48773" t="s">
        <v>229498</v>
      </c>
      <c r="P48773" t="s">
        <v>230733</v>
      </c>
      <c r="Q48773" t="s">
        <v>122943</v>
      </c>
      <c r="R48773" t="s">
        <v>217903</v>
      </c>
      <c r="S48773" t="s">
        <v>215677</v>
      </c>
    </row>
    <row r="48774" spans="1:19" x14ac:dyDescent="0.35">
      <c r="A48774" s="1">
        <v>60652</v>
      </c>
      <c r="B48774" t="s">
        <v>28751</v>
      </c>
      <c r="C48774" t="s">
        <v>94023</v>
      </c>
      <c r="D48774" t="s">
        <v>4</v>
      </c>
      <c r="F48774" t="s">
        <v>120299</v>
      </c>
      <c r="G48774">
        <v>1.9999999999999999E-6</v>
      </c>
      <c r="H48774" t="s">
        <v>28751</v>
      </c>
      <c r="I48774" t="s">
        <v>153251</v>
      </c>
      <c r="J48774" s="2" t="s">
        <v>196840</v>
      </c>
      <c r="K48774" t="s">
        <v>217930</v>
      </c>
      <c r="L48774" t="s">
        <v>228704</v>
      </c>
      <c r="M48774" t="s">
        <v>8</v>
      </c>
      <c r="N48774" t="s">
        <v>228980</v>
      </c>
      <c r="O48774" t="s">
        <v>229498</v>
      </c>
      <c r="P48774" t="s">
        <v>230733</v>
      </c>
      <c r="Q48774" t="s">
        <v>122943</v>
      </c>
      <c r="R48774" t="s">
        <v>217903</v>
      </c>
      <c r="S48774" t="s">
        <v>215677</v>
      </c>
    </row>
    <row r="48775" spans="1:19" x14ac:dyDescent="0.35">
      <c r="A48775" s="1">
        <v>60653</v>
      </c>
      <c r="B48775" t="s">
        <v>28752</v>
      </c>
      <c r="C48775" t="s">
        <v>94024</v>
      </c>
      <c r="D48775" t="s">
        <v>5</v>
      </c>
      <c r="F48775" t="s">
        <v>122893</v>
      </c>
      <c r="G48775">
        <v>1.66E-6</v>
      </c>
      <c r="H48775" t="s">
        <v>28752</v>
      </c>
      <c r="I48775" t="s">
        <v>153252</v>
      </c>
      <c r="J48775" s="2" t="s">
        <v>196841</v>
      </c>
      <c r="K48775" t="s">
        <v>217903</v>
      </c>
      <c r="L48775" t="s">
        <v>228704</v>
      </c>
      <c r="M48775" t="s">
        <v>13</v>
      </c>
      <c r="N48775" t="s">
        <v>228843</v>
      </c>
      <c r="O48775" t="s">
        <v>229191</v>
      </c>
      <c r="P48775" t="s">
        <v>230487</v>
      </c>
      <c r="Q48775" t="s">
        <v>120377</v>
      </c>
      <c r="R48775" t="s">
        <v>217903</v>
      </c>
      <c r="S48775" t="s">
        <v>215677</v>
      </c>
    </row>
    <row r="48776" spans="1:19" x14ac:dyDescent="0.35">
      <c r="A48776" s="1">
        <v>60654</v>
      </c>
      <c r="B48776" t="s">
        <v>28752</v>
      </c>
      <c r="C48776" t="s">
        <v>94025</v>
      </c>
      <c r="D48776" t="s">
        <v>5</v>
      </c>
      <c r="E48776" t="s">
        <v>119955</v>
      </c>
      <c r="F48776" t="s">
        <v>120078</v>
      </c>
      <c r="G48776">
        <v>1.0499999999999999E-6</v>
      </c>
      <c r="H48776" t="s">
        <v>28752</v>
      </c>
      <c r="I48776" t="s">
        <v>153252</v>
      </c>
      <c r="J48776" s="2" t="s">
        <v>196841</v>
      </c>
      <c r="K48776" t="s">
        <v>217903</v>
      </c>
      <c r="L48776" t="s">
        <v>228704</v>
      </c>
      <c r="M48776" t="s">
        <v>13</v>
      </c>
      <c r="N48776" t="s">
        <v>228843</v>
      </c>
      <c r="O48776" t="s">
        <v>229191</v>
      </c>
      <c r="P48776" t="s">
        <v>230487</v>
      </c>
      <c r="Q48776" t="s">
        <v>120377</v>
      </c>
      <c r="R48776" t="s">
        <v>217903</v>
      </c>
      <c r="S48776" t="s">
        <v>215677</v>
      </c>
    </row>
    <row r="48777" spans="1:19" x14ac:dyDescent="0.35">
      <c r="A48777" s="1">
        <v>60655</v>
      </c>
      <c r="B48777" t="s">
        <v>28753</v>
      </c>
      <c r="C48777" t="s">
        <v>94026</v>
      </c>
      <c r="D48777" t="s">
        <v>5</v>
      </c>
      <c r="F48777" t="s">
        <v>121765</v>
      </c>
      <c r="G48777">
        <v>9.9999999999999995E-7</v>
      </c>
      <c r="H48777" t="s">
        <v>28753</v>
      </c>
      <c r="I48777" t="s">
        <v>153253</v>
      </c>
      <c r="J48777" s="2" t="s">
        <v>196842</v>
      </c>
      <c r="K48777" t="s">
        <v>217903</v>
      </c>
      <c r="L48777" t="s">
        <v>228705</v>
      </c>
      <c r="R48777" t="s">
        <v>217903</v>
      </c>
      <c r="S48777" t="s">
        <v>215677</v>
      </c>
    </row>
    <row r="48778" spans="1:19" x14ac:dyDescent="0.35">
      <c r="A48778" s="1">
        <v>60656</v>
      </c>
      <c r="B48778" t="s">
        <v>28754</v>
      </c>
      <c r="C48778" t="s">
        <v>94027</v>
      </c>
      <c r="D48778" t="s">
        <v>5</v>
      </c>
      <c r="F48778" t="s">
        <v>119983</v>
      </c>
      <c r="G48778">
        <v>3.9313500000000001E-6</v>
      </c>
      <c r="H48778" t="s">
        <v>28754</v>
      </c>
      <c r="I48778" t="s">
        <v>153254</v>
      </c>
      <c r="J48778" s="2" t="s">
        <v>196843</v>
      </c>
      <c r="K48778" t="s">
        <v>217903</v>
      </c>
      <c r="L48778" t="s">
        <v>228704</v>
      </c>
      <c r="M48778" t="s">
        <v>10</v>
      </c>
      <c r="N48778" t="s">
        <v>229043</v>
      </c>
      <c r="Q48778" t="s">
        <v>120008</v>
      </c>
      <c r="R48778" t="s">
        <v>217903</v>
      </c>
      <c r="S48778" t="s">
        <v>215677</v>
      </c>
    </row>
    <row r="48779" spans="1:19" x14ac:dyDescent="0.35">
      <c r="A48779" s="1">
        <v>60659</v>
      </c>
      <c r="B48779" t="s">
        <v>28755</v>
      </c>
      <c r="C48779" t="s">
        <v>94028</v>
      </c>
      <c r="D48779" t="s">
        <v>5</v>
      </c>
      <c r="F48779" t="s">
        <v>120806</v>
      </c>
      <c r="G48779">
        <v>6.9198800000000009E-7</v>
      </c>
      <c r="H48779" t="s">
        <v>28755</v>
      </c>
      <c r="I48779" t="s">
        <v>153255</v>
      </c>
      <c r="J48779" s="2" t="s">
        <v>196844</v>
      </c>
      <c r="K48779" t="s">
        <v>217903</v>
      </c>
      <c r="L48779" t="s">
        <v>228704</v>
      </c>
      <c r="M48779" t="s">
        <v>8</v>
      </c>
      <c r="N48779" t="s">
        <v>228848</v>
      </c>
      <c r="O48779" t="s">
        <v>229133</v>
      </c>
      <c r="P48779" t="s">
        <v>230659</v>
      </c>
      <c r="Q48779" t="s">
        <v>121322</v>
      </c>
      <c r="R48779" t="s">
        <v>217903</v>
      </c>
      <c r="S48779" t="s">
        <v>215677</v>
      </c>
    </row>
    <row r="48780" spans="1:19" x14ac:dyDescent="0.35">
      <c r="A48780" s="1">
        <v>60660</v>
      </c>
      <c r="B48780" t="s">
        <v>28755</v>
      </c>
      <c r="C48780" t="s">
        <v>94029</v>
      </c>
      <c r="D48780" t="s">
        <v>5</v>
      </c>
      <c r="F48780" t="s">
        <v>120764</v>
      </c>
      <c r="G48780">
        <v>5.6396900000000001E-7</v>
      </c>
      <c r="H48780" t="s">
        <v>28755</v>
      </c>
      <c r="I48780" t="s">
        <v>153255</v>
      </c>
      <c r="J48780" s="2" t="s">
        <v>196844</v>
      </c>
      <c r="K48780" t="s">
        <v>217903</v>
      </c>
      <c r="L48780" t="s">
        <v>228704</v>
      </c>
      <c r="M48780" t="s">
        <v>8</v>
      </c>
      <c r="N48780" t="s">
        <v>228848</v>
      </c>
      <c r="O48780" t="s">
        <v>229133</v>
      </c>
      <c r="P48780" t="s">
        <v>230659</v>
      </c>
      <c r="Q48780" t="s">
        <v>121322</v>
      </c>
      <c r="R48780" t="s">
        <v>217903</v>
      </c>
      <c r="S48780" t="s">
        <v>215677</v>
      </c>
    </row>
    <row r="48781" spans="1:19" x14ac:dyDescent="0.35">
      <c r="A48781" s="1">
        <v>60661</v>
      </c>
      <c r="B48781" t="s">
        <v>28755</v>
      </c>
      <c r="C48781" t="s">
        <v>94030</v>
      </c>
      <c r="D48781" t="s">
        <v>4</v>
      </c>
      <c r="F48781" t="s">
        <v>122005</v>
      </c>
      <c r="G48781">
        <v>4.0000000000000001E-8</v>
      </c>
      <c r="H48781" t="s">
        <v>28755</v>
      </c>
      <c r="I48781" t="s">
        <v>153255</v>
      </c>
      <c r="J48781" s="2" t="s">
        <v>196844</v>
      </c>
      <c r="K48781" t="s">
        <v>217903</v>
      </c>
      <c r="L48781" t="s">
        <v>228704</v>
      </c>
      <c r="M48781" t="s">
        <v>8</v>
      </c>
      <c r="N48781" t="s">
        <v>228848</v>
      </c>
      <c r="O48781" t="s">
        <v>229133</v>
      </c>
      <c r="P48781" t="s">
        <v>230659</v>
      </c>
      <c r="Q48781" t="s">
        <v>121322</v>
      </c>
      <c r="R48781" t="s">
        <v>217903</v>
      </c>
      <c r="S48781" t="s">
        <v>215677</v>
      </c>
    </row>
    <row r="48782" spans="1:19" x14ac:dyDescent="0.35">
      <c r="A48782" s="1">
        <v>60662</v>
      </c>
      <c r="B48782" t="s">
        <v>28755</v>
      </c>
      <c r="C48782" t="s">
        <v>94031</v>
      </c>
      <c r="D48782" t="s">
        <v>5</v>
      </c>
      <c r="E48782" t="s">
        <v>119955</v>
      </c>
      <c r="F48782" t="s">
        <v>120787</v>
      </c>
      <c r="G48782">
        <v>1.4000000000000001E-7</v>
      </c>
      <c r="H48782" t="s">
        <v>28755</v>
      </c>
      <c r="I48782" t="s">
        <v>153255</v>
      </c>
      <c r="J48782" s="2" t="s">
        <v>196844</v>
      </c>
      <c r="K48782" t="s">
        <v>217903</v>
      </c>
      <c r="L48782" t="s">
        <v>228704</v>
      </c>
      <c r="M48782" t="s">
        <v>8</v>
      </c>
      <c r="N48782" t="s">
        <v>228848</v>
      </c>
      <c r="O48782" t="s">
        <v>229133</v>
      </c>
      <c r="P48782" t="s">
        <v>230659</v>
      </c>
      <c r="Q48782" t="s">
        <v>121322</v>
      </c>
      <c r="R48782" t="s">
        <v>217903</v>
      </c>
      <c r="S48782" t="s">
        <v>215677</v>
      </c>
    </row>
    <row r="48783" spans="1:19" x14ac:dyDescent="0.35">
      <c r="A48783" s="1">
        <v>60665</v>
      </c>
      <c r="B48783" t="s">
        <v>28756</v>
      </c>
      <c r="C48783" t="s">
        <v>94032</v>
      </c>
      <c r="D48783" t="s">
        <v>5</v>
      </c>
      <c r="F48783" t="s">
        <v>120514</v>
      </c>
      <c r="G48783">
        <v>2.8350029999999998E-6</v>
      </c>
      <c r="H48783" t="s">
        <v>28756</v>
      </c>
      <c r="I48783" t="s">
        <v>153256</v>
      </c>
      <c r="J48783" s="2" t="s">
        <v>196845</v>
      </c>
      <c r="K48783" t="s">
        <v>217903</v>
      </c>
      <c r="L48783" t="s">
        <v>228704</v>
      </c>
      <c r="M48783" t="s">
        <v>8</v>
      </c>
      <c r="N48783" t="s">
        <v>228862</v>
      </c>
      <c r="O48783" t="s">
        <v>229114</v>
      </c>
      <c r="P48783" t="s">
        <v>232330</v>
      </c>
      <c r="Q48783" t="s">
        <v>120008</v>
      </c>
      <c r="R48783" t="s">
        <v>217903</v>
      </c>
      <c r="S48783" t="s">
        <v>215677</v>
      </c>
    </row>
    <row r="48784" spans="1:19" x14ac:dyDescent="0.35">
      <c r="A48784" s="1">
        <v>60666</v>
      </c>
      <c r="B48784" t="s">
        <v>28756</v>
      </c>
      <c r="C48784" t="s">
        <v>94033</v>
      </c>
      <c r="D48784" t="s">
        <v>5</v>
      </c>
      <c r="F48784" t="s">
        <v>120106</v>
      </c>
      <c r="G48784">
        <v>2.1069219999999999E-6</v>
      </c>
      <c r="H48784" t="s">
        <v>28756</v>
      </c>
      <c r="I48784" t="s">
        <v>153256</v>
      </c>
      <c r="J48784" s="2" t="s">
        <v>196845</v>
      </c>
      <c r="K48784" t="s">
        <v>217903</v>
      </c>
      <c r="L48784" t="s">
        <v>228704</v>
      </c>
      <c r="M48784" t="s">
        <v>8</v>
      </c>
      <c r="N48784" t="s">
        <v>228862</v>
      </c>
      <c r="O48784" t="s">
        <v>229114</v>
      </c>
      <c r="P48784" t="s">
        <v>232330</v>
      </c>
      <c r="Q48784" t="s">
        <v>120008</v>
      </c>
      <c r="R48784" t="s">
        <v>217903</v>
      </c>
      <c r="S48784" t="s">
        <v>215677</v>
      </c>
    </row>
    <row r="48785" spans="1:19" x14ac:dyDescent="0.35">
      <c r="A48785" s="1">
        <v>60667</v>
      </c>
      <c r="B48785" t="s">
        <v>28756</v>
      </c>
      <c r="C48785" t="s">
        <v>94034</v>
      </c>
      <c r="D48785" t="s">
        <v>5</v>
      </c>
      <c r="F48785" t="s">
        <v>122636</v>
      </c>
      <c r="G48785">
        <v>2.7250000000000002E-6</v>
      </c>
      <c r="H48785" t="s">
        <v>28756</v>
      </c>
      <c r="I48785" t="s">
        <v>153256</v>
      </c>
      <c r="J48785" s="2" t="s">
        <v>196845</v>
      </c>
      <c r="K48785" t="s">
        <v>217903</v>
      </c>
      <c r="L48785" t="s">
        <v>228704</v>
      </c>
      <c r="M48785" t="s">
        <v>8</v>
      </c>
      <c r="N48785" t="s">
        <v>228862</v>
      </c>
      <c r="O48785" t="s">
        <v>229114</v>
      </c>
      <c r="P48785" t="s">
        <v>232330</v>
      </c>
      <c r="Q48785" t="s">
        <v>120008</v>
      </c>
      <c r="R48785" t="s">
        <v>217903</v>
      </c>
      <c r="S48785" t="s">
        <v>215677</v>
      </c>
    </row>
    <row r="48786" spans="1:19" x14ac:dyDescent="0.35">
      <c r="A48786" s="1">
        <v>60668</v>
      </c>
      <c r="B48786" t="s">
        <v>28757</v>
      </c>
      <c r="C48786" t="s">
        <v>94035</v>
      </c>
      <c r="D48786" t="s">
        <v>5</v>
      </c>
      <c r="E48786" t="s">
        <v>119956</v>
      </c>
      <c r="F48786" t="s">
        <v>123731</v>
      </c>
      <c r="G48786">
        <v>1.5E-5</v>
      </c>
      <c r="H48786" t="s">
        <v>28757</v>
      </c>
      <c r="I48786" t="s">
        <v>153257</v>
      </c>
      <c r="J48786" s="2" t="s">
        <v>196846</v>
      </c>
      <c r="K48786" t="s">
        <v>217903</v>
      </c>
      <c r="L48786" t="s">
        <v>228706</v>
      </c>
      <c r="M48786" t="s">
        <v>8</v>
      </c>
      <c r="N48786" t="s">
        <v>228828</v>
      </c>
      <c r="O48786" t="s">
        <v>229113</v>
      </c>
      <c r="P48786" t="s">
        <v>149116</v>
      </c>
      <c r="Q48786" t="s">
        <v>120682</v>
      </c>
      <c r="R48786" t="s">
        <v>217903</v>
      </c>
      <c r="S48786" t="s">
        <v>215677</v>
      </c>
    </row>
    <row r="48787" spans="1:19" x14ac:dyDescent="0.35">
      <c r="A48787" s="1">
        <v>60669</v>
      </c>
      <c r="B48787" t="s">
        <v>28758</v>
      </c>
      <c r="C48787" t="s">
        <v>94036</v>
      </c>
      <c r="D48787" t="s">
        <v>5</v>
      </c>
      <c r="F48787" t="s">
        <v>122379</v>
      </c>
      <c r="G48787">
        <v>5.0000000000000004E-6</v>
      </c>
      <c r="H48787" t="s">
        <v>28758</v>
      </c>
      <c r="I48787" t="s">
        <v>153258</v>
      </c>
      <c r="J48787" s="2" t="s">
        <v>196847</v>
      </c>
      <c r="K48787" t="s">
        <v>217903</v>
      </c>
      <c r="L48787" t="s">
        <v>228705</v>
      </c>
      <c r="M48787" t="s">
        <v>8</v>
      </c>
      <c r="N48787" t="s">
        <v>228828</v>
      </c>
      <c r="O48787" t="s">
        <v>229216</v>
      </c>
      <c r="P48787" t="s">
        <v>229216</v>
      </c>
      <c r="Q48787" t="s">
        <v>120308</v>
      </c>
      <c r="R48787" t="s">
        <v>217903</v>
      </c>
      <c r="S48787" t="s">
        <v>215677</v>
      </c>
    </row>
    <row r="48788" spans="1:19" x14ac:dyDescent="0.35">
      <c r="A48788" s="1">
        <v>60670</v>
      </c>
      <c r="B48788" t="s">
        <v>28759</v>
      </c>
      <c r="C48788" t="s">
        <v>94037</v>
      </c>
      <c r="D48788" t="s">
        <v>5</v>
      </c>
      <c r="F48788" t="s">
        <v>121597</v>
      </c>
      <c r="G48788">
        <v>7.9508299999999997E-7</v>
      </c>
      <c r="H48788" t="s">
        <v>28759</v>
      </c>
      <c r="I48788" t="s">
        <v>153259</v>
      </c>
      <c r="J48788" s="2" t="s">
        <v>196848</v>
      </c>
      <c r="K48788" t="s">
        <v>217903</v>
      </c>
      <c r="L48788" t="s">
        <v>228704</v>
      </c>
      <c r="M48788" t="s">
        <v>8</v>
      </c>
      <c r="N48788" t="s">
        <v>228841</v>
      </c>
      <c r="O48788" t="s">
        <v>229123</v>
      </c>
      <c r="P48788" t="s">
        <v>231404</v>
      </c>
      <c r="Q48788" t="s">
        <v>123280</v>
      </c>
      <c r="R48788" t="s">
        <v>217903</v>
      </c>
      <c r="S48788" t="s">
        <v>215677</v>
      </c>
    </row>
    <row r="48789" spans="1:19" x14ac:dyDescent="0.35">
      <c r="A48789" s="1">
        <v>60671</v>
      </c>
      <c r="B48789" t="s">
        <v>28759</v>
      </c>
      <c r="C48789" t="s">
        <v>94038</v>
      </c>
      <c r="D48789" t="s">
        <v>4</v>
      </c>
      <c r="F48789" t="s">
        <v>121428</v>
      </c>
      <c r="G48789">
        <v>5.0000000000000004E-6</v>
      </c>
      <c r="H48789" t="s">
        <v>28759</v>
      </c>
      <c r="I48789" t="s">
        <v>153259</v>
      </c>
      <c r="J48789" s="2" t="s">
        <v>196848</v>
      </c>
      <c r="K48789" t="s">
        <v>217903</v>
      </c>
      <c r="L48789" t="s">
        <v>228704</v>
      </c>
      <c r="M48789" t="s">
        <v>8</v>
      </c>
      <c r="N48789" t="s">
        <v>228841</v>
      </c>
      <c r="O48789" t="s">
        <v>229123</v>
      </c>
      <c r="P48789" t="s">
        <v>231404</v>
      </c>
      <c r="Q48789" t="s">
        <v>123280</v>
      </c>
      <c r="R48789" t="s">
        <v>217903</v>
      </c>
      <c r="S48789" t="s">
        <v>215677</v>
      </c>
    </row>
    <row r="48790" spans="1:19" x14ac:dyDescent="0.35">
      <c r="A48790" s="1">
        <v>60672</v>
      </c>
      <c r="B48790" t="s">
        <v>28760</v>
      </c>
      <c r="C48790" t="s">
        <v>94039</v>
      </c>
      <c r="D48790" t="s">
        <v>5</v>
      </c>
      <c r="E48790" t="s">
        <v>119958</v>
      </c>
      <c r="F48790" t="s">
        <v>121306</v>
      </c>
      <c r="G48790">
        <v>6.9999999999999999E-6</v>
      </c>
      <c r="H48790" t="s">
        <v>28760</v>
      </c>
      <c r="I48790" t="s">
        <v>153260</v>
      </c>
      <c r="J48790" s="2" t="s">
        <v>196849</v>
      </c>
      <c r="K48790" t="s">
        <v>217903</v>
      </c>
      <c r="L48790" t="s">
        <v>228706</v>
      </c>
      <c r="M48790" t="s">
        <v>8</v>
      </c>
      <c r="N48790" t="s">
        <v>228828</v>
      </c>
      <c r="O48790" t="s">
        <v>229113</v>
      </c>
      <c r="P48790" t="s">
        <v>230137</v>
      </c>
      <c r="Q48790" t="s">
        <v>120970</v>
      </c>
      <c r="R48790" t="s">
        <v>217903</v>
      </c>
      <c r="S48790" t="s">
        <v>215677</v>
      </c>
    </row>
    <row r="48791" spans="1:19" x14ac:dyDescent="0.35">
      <c r="A48791" s="1">
        <v>60673</v>
      </c>
      <c r="B48791" t="s">
        <v>28760</v>
      </c>
      <c r="C48791" t="s">
        <v>94040</v>
      </c>
      <c r="D48791" t="s">
        <v>5</v>
      </c>
      <c r="F48791" t="s">
        <v>120022</v>
      </c>
      <c r="G48791">
        <v>2.1299999999999999E-6</v>
      </c>
      <c r="H48791" t="s">
        <v>28760</v>
      </c>
      <c r="I48791" t="s">
        <v>153260</v>
      </c>
      <c r="J48791" s="2" t="s">
        <v>196849</v>
      </c>
      <c r="K48791" t="s">
        <v>217903</v>
      </c>
      <c r="L48791" t="s">
        <v>228706</v>
      </c>
      <c r="M48791" t="s">
        <v>8</v>
      </c>
      <c r="N48791" t="s">
        <v>228828</v>
      </c>
      <c r="O48791" t="s">
        <v>229113</v>
      </c>
      <c r="P48791" t="s">
        <v>230137</v>
      </c>
      <c r="Q48791" t="s">
        <v>120970</v>
      </c>
      <c r="R48791" t="s">
        <v>217903</v>
      </c>
      <c r="S48791" t="s">
        <v>215677</v>
      </c>
    </row>
    <row r="48792" spans="1:19" x14ac:dyDescent="0.35">
      <c r="A48792" s="1">
        <v>60674</v>
      </c>
      <c r="B48792" t="s">
        <v>28760</v>
      </c>
      <c r="C48792" t="s">
        <v>94041</v>
      </c>
      <c r="D48792" t="s">
        <v>5</v>
      </c>
      <c r="E48792" t="s">
        <v>119954</v>
      </c>
      <c r="F48792" t="s">
        <v>121086</v>
      </c>
      <c r="G48792">
        <v>4.5000000000000001E-6</v>
      </c>
      <c r="H48792" t="s">
        <v>28760</v>
      </c>
      <c r="I48792" t="s">
        <v>153260</v>
      </c>
      <c r="J48792" s="2" t="s">
        <v>196849</v>
      </c>
      <c r="K48792" t="s">
        <v>217903</v>
      </c>
      <c r="L48792" t="s">
        <v>228706</v>
      </c>
      <c r="M48792" t="s">
        <v>8</v>
      </c>
      <c r="N48792" t="s">
        <v>228828</v>
      </c>
      <c r="O48792" t="s">
        <v>229113</v>
      </c>
      <c r="P48792" t="s">
        <v>230137</v>
      </c>
      <c r="Q48792" t="s">
        <v>120970</v>
      </c>
      <c r="R48792" t="s">
        <v>217903</v>
      </c>
      <c r="S48792" t="s">
        <v>215677</v>
      </c>
    </row>
    <row r="48793" spans="1:19" x14ac:dyDescent="0.35">
      <c r="A48793" s="1">
        <v>60675</v>
      </c>
      <c r="B48793" t="s">
        <v>28761</v>
      </c>
      <c r="C48793" t="s">
        <v>94042</v>
      </c>
      <c r="D48793" t="s">
        <v>5</v>
      </c>
      <c r="F48793" t="s">
        <v>121983</v>
      </c>
      <c r="G48793">
        <v>3.83049E-7</v>
      </c>
      <c r="H48793" t="s">
        <v>28761</v>
      </c>
      <c r="I48793" t="s">
        <v>153261</v>
      </c>
      <c r="J48793" s="2" t="s">
        <v>196850</v>
      </c>
      <c r="K48793" t="s">
        <v>217903</v>
      </c>
      <c r="L48793" t="s">
        <v>228704</v>
      </c>
      <c r="M48793" t="s">
        <v>8</v>
      </c>
      <c r="N48793" t="s">
        <v>228828</v>
      </c>
      <c r="O48793" t="s">
        <v>229113</v>
      </c>
      <c r="P48793" t="s">
        <v>230217</v>
      </c>
      <c r="Q48793" t="s">
        <v>121535</v>
      </c>
      <c r="R48793" t="s">
        <v>217903</v>
      </c>
      <c r="S48793" t="s">
        <v>215677</v>
      </c>
    </row>
    <row r="48794" spans="1:19" x14ac:dyDescent="0.35">
      <c r="A48794" s="1">
        <v>60676</v>
      </c>
      <c r="B48794" t="s">
        <v>28762</v>
      </c>
      <c r="C48794" t="s">
        <v>94043</v>
      </c>
      <c r="D48794" t="s">
        <v>5</v>
      </c>
      <c r="E48794" t="s">
        <v>119956</v>
      </c>
      <c r="F48794" t="s">
        <v>123240</v>
      </c>
      <c r="G48794">
        <v>2.65E-5</v>
      </c>
      <c r="H48794" t="s">
        <v>28762</v>
      </c>
      <c r="I48794" t="s">
        <v>153262</v>
      </c>
      <c r="J48794" s="2" t="s">
        <v>196851</v>
      </c>
      <c r="K48794" t="s">
        <v>217903</v>
      </c>
      <c r="L48794" t="s">
        <v>228704</v>
      </c>
      <c r="M48794" t="s">
        <v>13</v>
      </c>
      <c r="N48794" t="s">
        <v>228858</v>
      </c>
      <c r="O48794" t="s">
        <v>229230</v>
      </c>
      <c r="P48794" t="s">
        <v>231306</v>
      </c>
      <c r="Q48794" t="s">
        <v>120377</v>
      </c>
      <c r="R48794" t="s">
        <v>217903</v>
      </c>
      <c r="S48794" t="s">
        <v>215677</v>
      </c>
    </row>
    <row r="48795" spans="1:19" x14ac:dyDescent="0.35">
      <c r="A48795" s="1">
        <v>60677</v>
      </c>
      <c r="B48795" t="s">
        <v>28762</v>
      </c>
      <c r="C48795" t="s">
        <v>94044</v>
      </c>
      <c r="D48795" t="s">
        <v>5</v>
      </c>
      <c r="E48795" t="s">
        <v>119956</v>
      </c>
      <c r="F48795" t="s">
        <v>120942</v>
      </c>
      <c r="G48795">
        <v>6.2500000000000001E-5</v>
      </c>
      <c r="H48795" t="s">
        <v>28762</v>
      </c>
      <c r="I48795" t="s">
        <v>153262</v>
      </c>
      <c r="J48795" s="2" t="s">
        <v>196851</v>
      </c>
      <c r="K48795" t="s">
        <v>217903</v>
      </c>
      <c r="L48795" t="s">
        <v>228704</v>
      </c>
      <c r="M48795" t="s">
        <v>13</v>
      </c>
      <c r="N48795" t="s">
        <v>228858</v>
      </c>
      <c r="O48795" t="s">
        <v>229230</v>
      </c>
      <c r="P48795" t="s">
        <v>231306</v>
      </c>
      <c r="Q48795" t="s">
        <v>120377</v>
      </c>
      <c r="R48795" t="s">
        <v>217903</v>
      </c>
      <c r="S48795" t="s">
        <v>215677</v>
      </c>
    </row>
    <row r="48796" spans="1:19" x14ac:dyDescent="0.35">
      <c r="A48796" s="1">
        <v>60678</v>
      </c>
      <c r="B48796" t="s">
        <v>28762</v>
      </c>
      <c r="C48796" t="s">
        <v>94045</v>
      </c>
      <c r="D48796" t="s">
        <v>5</v>
      </c>
      <c r="F48796" t="s">
        <v>120822</v>
      </c>
      <c r="G48796">
        <v>1.3533998000000001E-5</v>
      </c>
      <c r="H48796" t="s">
        <v>28762</v>
      </c>
      <c r="I48796" t="s">
        <v>153262</v>
      </c>
      <c r="J48796" s="2" t="s">
        <v>196851</v>
      </c>
      <c r="K48796" t="s">
        <v>217903</v>
      </c>
      <c r="L48796" t="s">
        <v>228704</v>
      </c>
      <c r="M48796" t="s">
        <v>13</v>
      </c>
      <c r="N48796" t="s">
        <v>228858</v>
      </c>
      <c r="O48796" t="s">
        <v>229230</v>
      </c>
      <c r="P48796" t="s">
        <v>231306</v>
      </c>
      <c r="Q48796" t="s">
        <v>120377</v>
      </c>
      <c r="R48796" t="s">
        <v>217903</v>
      </c>
      <c r="S48796" t="s">
        <v>215677</v>
      </c>
    </row>
    <row r="48797" spans="1:19" x14ac:dyDescent="0.35">
      <c r="A48797" s="1">
        <v>60679</v>
      </c>
      <c r="B48797" t="s">
        <v>28762</v>
      </c>
      <c r="C48797" t="s">
        <v>94046</v>
      </c>
      <c r="D48797" t="s">
        <v>5</v>
      </c>
      <c r="E48797" t="s">
        <v>119956</v>
      </c>
      <c r="F48797" t="s">
        <v>120200</v>
      </c>
      <c r="G48797">
        <v>1.0000000000000001E-5</v>
      </c>
      <c r="H48797" t="s">
        <v>28762</v>
      </c>
      <c r="I48797" t="s">
        <v>153262</v>
      </c>
      <c r="J48797" s="2" t="s">
        <v>196851</v>
      </c>
      <c r="K48797" t="s">
        <v>217903</v>
      </c>
      <c r="L48797" t="s">
        <v>228704</v>
      </c>
      <c r="M48797" t="s">
        <v>13</v>
      </c>
      <c r="N48797" t="s">
        <v>228858</v>
      </c>
      <c r="O48797" t="s">
        <v>229230</v>
      </c>
      <c r="P48797" t="s">
        <v>231306</v>
      </c>
      <c r="Q48797" t="s">
        <v>120377</v>
      </c>
      <c r="R48797" t="s">
        <v>217903</v>
      </c>
      <c r="S48797" t="s">
        <v>215677</v>
      </c>
    </row>
    <row r="48798" spans="1:19" x14ac:dyDescent="0.35">
      <c r="A48798" s="1">
        <v>60680</v>
      </c>
      <c r="B48798" t="s">
        <v>28763</v>
      </c>
      <c r="C48798" t="s">
        <v>94047</v>
      </c>
      <c r="D48798" t="s">
        <v>5</v>
      </c>
      <c r="E48798" t="s">
        <v>119954</v>
      </c>
      <c r="F48798" t="s">
        <v>121965</v>
      </c>
      <c r="G48798">
        <v>1.24E-5</v>
      </c>
      <c r="H48798" t="s">
        <v>28763</v>
      </c>
      <c r="I48798" t="s">
        <v>153263</v>
      </c>
      <c r="J48798" s="2" t="s">
        <v>196852</v>
      </c>
      <c r="K48798" t="s">
        <v>217955</v>
      </c>
      <c r="L48798" t="s">
        <v>228704</v>
      </c>
      <c r="M48798" t="s">
        <v>228716</v>
      </c>
      <c r="N48798" t="s">
        <v>228843</v>
      </c>
      <c r="O48798" t="s">
        <v>229128</v>
      </c>
      <c r="P48798" t="s">
        <v>229128</v>
      </c>
      <c r="Q48798" t="s">
        <v>120293</v>
      </c>
      <c r="R48798" t="s">
        <v>217903</v>
      </c>
      <c r="S48798" t="s">
        <v>215677</v>
      </c>
    </row>
    <row r="48799" spans="1:19" x14ac:dyDescent="0.35">
      <c r="A48799" s="1">
        <v>60681</v>
      </c>
      <c r="B48799" t="s">
        <v>28764</v>
      </c>
      <c r="C48799" t="s">
        <v>94048</v>
      </c>
      <c r="D48799" t="s">
        <v>5</v>
      </c>
      <c r="F48799" t="s">
        <v>122730</v>
      </c>
      <c r="G48799">
        <v>1.1E-5</v>
      </c>
      <c r="H48799" t="s">
        <v>28764</v>
      </c>
      <c r="I48799" t="s">
        <v>153264</v>
      </c>
      <c r="J48799" s="2" t="s">
        <v>196853</v>
      </c>
      <c r="K48799" t="s">
        <v>217903</v>
      </c>
      <c r="L48799" t="s">
        <v>228706</v>
      </c>
      <c r="M48799" t="s">
        <v>14</v>
      </c>
      <c r="N48799" t="s">
        <v>228860</v>
      </c>
      <c r="O48799" t="s">
        <v>229388</v>
      </c>
      <c r="P48799" t="s">
        <v>230798</v>
      </c>
      <c r="Q48799" t="s">
        <v>233143</v>
      </c>
      <c r="R48799" t="s">
        <v>217903</v>
      </c>
      <c r="S48799" t="s">
        <v>215677</v>
      </c>
    </row>
    <row r="48800" spans="1:19" x14ac:dyDescent="0.35">
      <c r="A48800" s="1">
        <v>60683</v>
      </c>
      <c r="B48800" t="s">
        <v>28765</v>
      </c>
      <c r="C48800" t="s">
        <v>94049</v>
      </c>
      <c r="D48800" t="s">
        <v>5</v>
      </c>
      <c r="F48800" t="s">
        <v>122396</v>
      </c>
      <c r="G48800">
        <v>4.8000600000000002E-7</v>
      </c>
      <c r="H48800" t="s">
        <v>28765</v>
      </c>
      <c r="I48800" t="s">
        <v>153265</v>
      </c>
      <c r="J48800" s="2" t="s">
        <v>196854</v>
      </c>
      <c r="K48800" t="s">
        <v>217903</v>
      </c>
      <c r="L48800" t="s">
        <v>228704</v>
      </c>
      <c r="M48800" t="s">
        <v>8</v>
      </c>
      <c r="N48800" t="s">
        <v>228905</v>
      </c>
      <c r="O48800" t="s">
        <v>229237</v>
      </c>
      <c r="P48800" t="s">
        <v>229237</v>
      </c>
      <c r="Q48800" t="s">
        <v>120377</v>
      </c>
      <c r="R48800" t="s">
        <v>217903</v>
      </c>
      <c r="S48800" t="s">
        <v>215677</v>
      </c>
    </row>
    <row r="48801" spans="1:19" x14ac:dyDescent="0.35">
      <c r="A48801" s="1">
        <v>60684</v>
      </c>
      <c r="B48801" t="s">
        <v>28765</v>
      </c>
      <c r="C48801" t="s">
        <v>94050</v>
      </c>
      <c r="D48801" t="s">
        <v>5</v>
      </c>
      <c r="F48801" t="s">
        <v>120524</v>
      </c>
      <c r="G48801">
        <v>1.105E-6</v>
      </c>
      <c r="H48801" t="s">
        <v>28765</v>
      </c>
      <c r="I48801" t="s">
        <v>153265</v>
      </c>
      <c r="J48801" s="2" t="s">
        <v>196854</v>
      </c>
      <c r="K48801" t="s">
        <v>217903</v>
      </c>
      <c r="L48801" t="s">
        <v>228704</v>
      </c>
      <c r="M48801" t="s">
        <v>8</v>
      </c>
      <c r="N48801" t="s">
        <v>228905</v>
      </c>
      <c r="O48801" t="s">
        <v>229237</v>
      </c>
      <c r="P48801" t="s">
        <v>229237</v>
      </c>
      <c r="Q48801" t="s">
        <v>120377</v>
      </c>
      <c r="R48801" t="s">
        <v>217903</v>
      </c>
      <c r="S48801" t="s">
        <v>215677</v>
      </c>
    </row>
    <row r="48802" spans="1:19" x14ac:dyDescent="0.35">
      <c r="A48802" s="1">
        <v>60685</v>
      </c>
      <c r="B48802" t="s">
        <v>28765</v>
      </c>
      <c r="C48802" t="s">
        <v>94051</v>
      </c>
      <c r="D48802" t="s">
        <v>5</v>
      </c>
      <c r="F48802" t="s">
        <v>122617</v>
      </c>
      <c r="G48802">
        <v>7.0267900000000002E-7</v>
      </c>
      <c r="H48802" t="s">
        <v>28765</v>
      </c>
      <c r="I48802" t="s">
        <v>153265</v>
      </c>
      <c r="J48802" s="2" t="s">
        <v>196854</v>
      </c>
      <c r="K48802" t="s">
        <v>217903</v>
      </c>
      <c r="L48802" t="s">
        <v>228704</v>
      </c>
      <c r="M48802" t="s">
        <v>8</v>
      </c>
      <c r="N48802" t="s">
        <v>228905</v>
      </c>
      <c r="O48802" t="s">
        <v>229237</v>
      </c>
      <c r="P48802" t="s">
        <v>229237</v>
      </c>
      <c r="Q48802" t="s">
        <v>120377</v>
      </c>
      <c r="R48802" t="s">
        <v>217903</v>
      </c>
      <c r="S48802" t="s">
        <v>215677</v>
      </c>
    </row>
    <row r="48803" spans="1:19" x14ac:dyDescent="0.35">
      <c r="A48803" s="1">
        <v>60686</v>
      </c>
      <c r="B48803" t="s">
        <v>28766</v>
      </c>
      <c r="C48803" t="s">
        <v>94052</v>
      </c>
      <c r="D48803" t="s">
        <v>5</v>
      </c>
      <c r="E48803" t="s">
        <v>119955</v>
      </c>
      <c r="F48803" t="s">
        <v>120185</v>
      </c>
      <c r="G48803">
        <v>1.5E-5</v>
      </c>
      <c r="H48803" t="s">
        <v>28766</v>
      </c>
      <c r="I48803" t="s">
        <v>153266</v>
      </c>
      <c r="J48803" s="2" t="s">
        <v>196855</v>
      </c>
      <c r="K48803" t="s">
        <v>217903</v>
      </c>
      <c r="L48803" t="s">
        <v>228704</v>
      </c>
      <c r="M48803" t="s">
        <v>10</v>
      </c>
      <c r="N48803" t="s">
        <v>228827</v>
      </c>
      <c r="O48803" t="s">
        <v>229107</v>
      </c>
      <c r="P48803" t="s">
        <v>229107</v>
      </c>
      <c r="Q48803" t="s">
        <v>121671</v>
      </c>
      <c r="R48803" t="s">
        <v>217903</v>
      </c>
      <c r="S48803" t="s">
        <v>215677</v>
      </c>
    </row>
    <row r="48804" spans="1:19" x14ac:dyDescent="0.35">
      <c r="A48804" s="1">
        <v>60688</v>
      </c>
      <c r="B48804" t="s">
        <v>28767</v>
      </c>
      <c r="C48804" t="s">
        <v>94053</v>
      </c>
      <c r="D48804" t="s">
        <v>4</v>
      </c>
      <c r="F48804" t="s">
        <v>119989</v>
      </c>
      <c r="G48804">
        <v>9.0000000000000007E-7</v>
      </c>
      <c r="H48804" t="s">
        <v>28767</v>
      </c>
      <c r="I48804" t="s">
        <v>125253</v>
      </c>
      <c r="J48804" s="2" t="s">
        <v>196856</v>
      </c>
      <c r="K48804" t="s">
        <v>217913</v>
      </c>
      <c r="L48804" t="s">
        <v>228704</v>
      </c>
      <c r="M48804" t="s">
        <v>8</v>
      </c>
      <c r="N48804" t="s">
        <v>228852</v>
      </c>
      <c r="O48804" t="s">
        <v>229182</v>
      </c>
      <c r="P48804" t="s">
        <v>229182</v>
      </c>
      <c r="Q48804" t="s">
        <v>120056</v>
      </c>
      <c r="R48804" t="s">
        <v>217903</v>
      </c>
      <c r="S48804" t="s">
        <v>215677</v>
      </c>
    </row>
    <row r="48805" spans="1:19" x14ac:dyDescent="0.35">
      <c r="A48805" s="1">
        <v>60689</v>
      </c>
      <c r="B48805" t="s">
        <v>28768</v>
      </c>
      <c r="C48805" t="s">
        <v>94054</v>
      </c>
      <c r="D48805" t="s">
        <v>5</v>
      </c>
      <c r="E48805" t="s">
        <v>119958</v>
      </c>
      <c r="F48805" t="s">
        <v>121772</v>
      </c>
      <c r="G48805">
        <v>2.6922799999999998E-7</v>
      </c>
      <c r="H48805" t="s">
        <v>28768</v>
      </c>
      <c r="I48805" t="s">
        <v>153267</v>
      </c>
      <c r="J48805" s="2" t="s">
        <v>196857</v>
      </c>
      <c r="K48805" t="s">
        <v>217903</v>
      </c>
      <c r="L48805" t="s">
        <v>228704</v>
      </c>
      <c r="M48805" t="s">
        <v>12</v>
      </c>
      <c r="N48805" t="s">
        <v>228899</v>
      </c>
      <c r="O48805" t="s">
        <v>229664</v>
      </c>
      <c r="P48805" t="s">
        <v>229383</v>
      </c>
      <c r="Q48805" t="s">
        <v>120308</v>
      </c>
      <c r="R48805" t="s">
        <v>217903</v>
      </c>
      <c r="S48805" t="s">
        <v>215677</v>
      </c>
    </row>
    <row r="48806" spans="1:19" x14ac:dyDescent="0.35">
      <c r="A48806" s="1">
        <v>60690</v>
      </c>
      <c r="B48806" t="s">
        <v>28768</v>
      </c>
      <c r="C48806" t="s">
        <v>94055</v>
      </c>
      <c r="D48806" t="s">
        <v>5</v>
      </c>
      <c r="F48806" t="s">
        <v>121773</v>
      </c>
      <c r="G48806">
        <v>8.6763700000000003E-7</v>
      </c>
      <c r="H48806" t="s">
        <v>28768</v>
      </c>
      <c r="I48806" t="s">
        <v>153267</v>
      </c>
      <c r="J48806" s="2" t="s">
        <v>196857</v>
      </c>
      <c r="K48806" t="s">
        <v>217903</v>
      </c>
      <c r="L48806" t="s">
        <v>228704</v>
      </c>
      <c r="M48806" t="s">
        <v>12</v>
      </c>
      <c r="N48806" t="s">
        <v>228899</v>
      </c>
      <c r="O48806" t="s">
        <v>229664</v>
      </c>
      <c r="P48806" t="s">
        <v>229383</v>
      </c>
      <c r="Q48806" t="s">
        <v>120308</v>
      </c>
      <c r="R48806" t="s">
        <v>217903</v>
      </c>
      <c r="S48806" t="s">
        <v>215677</v>
      </c>
    </row>
    <row r="48807" spans="1:19" x14ac:dyDescent="0.35">
      <c r="A48807" s="1">
        <v>60691</v>
      </c>
      <c r="B48807" t="s">
        <v>28769</v>
      </c>
      <c r="C48807" t="s">
        <v>94056</v>
      </c>
      <c r="D48807" t="s">
        <v>5</v>
      </c>
      <c r="F48807" t="s">
        <v>120874</v>
      </c>
      <c r="G48807">
        <v>7.5000000000000002E-6</v>
      </c>
      <c r="H48807" t="s">
        <v>28769</v>
      </c>
      <c r="I48807" t="s">
        <v>153268</v>
      </c>
      <c r="J48807" s="2" t="s">
        <v>196858</v>
      </c>
      <c r="K48807" t="s">
        <v>217903</v>
      </c>
      <c r="L48807" t="s">
        <v>228704</v>
      </c>
      <c r="M48807" t="s">
        <v>8</v>
      </c>
      <c r="N48807" t="s">
        <v>228892</v>
      </c>
      <c r="O48807" t="s">
        <v>229199</v>
      </c>
      <c r="P48807" t="s">
        <v>232416</v>
      </c>
      <c r="Q48807" t="s">
        <v>233135</v>
      </c>
      <c r="R48807" t="s">
        <v>217903</v>
      </c>
      <c r="S48807" t="s">
        <v>215677</v>
      </c>
    </row>
    <row r="48808" spans="1:19" x14ac:dyDescent="0.35">
      <c r="A48808" s="1">
        <v>60692</v>
      </c>
      <c r="B48808" t="s">
        <v>28770</v>
      </c>
      <c r="C48808" t="s">
        <v>94057</v>
      </c>
      <c r="D48808" t="s">
        <v>5</v>
      </c>
      <c r="F48808" t="s">
        <v>122287</v>
      </c>
      <c r="G48808">
        <v>2.6309999999999999E-6</v>
      </c>
      <c r="H48808" t="s">
        <v>28770</v>
      </c>
      <c r="I48808" t="s">
        <v>153269</v>
      </c>
      <c r="J48808" s="2" t="s">
        <v>196859</v>
      </c>
      <c r="K48808" t="s">
        <v>217903</v>
      </c>
      <c r="L48808" t="s">
        <v>228704</v>
      </c>
      <c r="M48808" t="s">
        <v>8</v>
      </c>
      <c r="N48808" t="s">
        <v>228834</v>
      </c>
      <c r="O48808" t="s">
        <v>229114</v>
      </c>
      <c r="P48808" t="s">
        <v>230082</v>
      </c>
      <c r="Q48808" t="s">
        <v>120679</v>
      </c>
      <c r="R48808" t="s">
        <v>217903</v>
      </c>
      <c r="S48808" t="s">
        <v>215677</v>
      </c>
    </row>
    <row r="48809" spans="1:19" x14ac:dyDescent="0.35">
      <c r="A48809" s="1">
        <v>60693</v>
      </c>
      <c r="B48809" t="s">
        <v>28770</v>
      </c>
      <c r="C48809" t="s">
        <v>94058</v>
      </c>
      <c r="D48809" t="s">
        <v>5</v>
      </c>
      <c r="F48809" t="s">
        <v>120774</v>
      </c>
      <c r="G48809">
        <v>1.5061530000000001E-6</v>
      </c>
      <c r="H48809" t="s">
        <v>28770</v>
      </c>
      <c r="I48809" t="s">
        <v>153269</v>
      </c>
      <c r="J48809" s="2" t="s">
        <v>196859</v>
      </c>
      <c r="K48809" t="s">
        <v>217903</v>
      </c>
      <c r="L48809" t="s">
        <v>228704</v>
      </c>
      <c r="M48809" t="s">
        <v>8</v>
      </c>
      <c r="N48809" t="s">
        <v>228834</v>
      </c>
      <c r="O48809" t="s">
        <v>229114</v>
      </c>
      <c r="P48809" t="s">
        <v>230082</v>
      </c>
      <c r="Q48809" t="s">
        <v>120679</v>
      </c>
      <c r="R48809" t="s">
        <v>217903</v>
      </c>
      <c r="S48809" t="s">
        <v>215677</v>
      </c>
    </row>
    <row r="48810" spans="1:19" x14ac:dyDescent="0.35">
      <c r="A48810" s="1">
        <v>60695</v>
      </c>
      <c r="B48810" t="s">
        <v>28771</v>
      </c>
      <c r="C48810" t="s">
        <v>94059</v>
      </c>
      <c r="D48810" t="s">
        <v>4</v>
      </c>
      <c r="F48810" t="s">
        <v>120899</v>
      </c>
      <c r="G48810">
        <v>4.9999999999999998E-7</v>
      </c>
      <c r="H48810" t="s">
        <v>28771</v>
      </c>
      <c r="I48810" t="s">
        <v>153270</v>
      </c>
      <c r="J48810" s="2" t="s">
        <v>196860</v>
      </c>
      <c r="K48810" t="s">
        <v>217903</v>
      </c>
      <c r="L48810" t="s">
        <v>228705</v>
      </c>
      <c r="M48810" t="s">
        <v>10</v>
      </c>
      <c r="N48810" t="s">
        <v>228874</v>
      </c>
      <c r="O48810" t="s">
        <v>229322</v>
      </c>
      <c r="P48810" t="s">
        <v>229188</v>
      </c>
      <c r="R48810" t="s">
        <v>217903</v>
      </c>
      <c r="S48810" t="s">
        <v>215677</v>
      </c>
    </row>
    <row r="48811" spans="1:19" x14ac:dyDescent="0.35">
      <c r="A48811" s="1">
        <v>60696</v>
      </c>
      <c r="B48811" t="s">
        <v>28772</v>
      </c>
      <c r="C48811" t="s">
        <v>94060</v>
      </c>
      <c r="D48811" t="s">
        <v>5</v>
      </c>
      <c r="F48811" t="s">
        <v>121285</v>
      </c>
      <c r="G48811">
        <v>1.0999999999999999E-9</v>
      </c>
      <c r="H48811" t="s">
        <v>28772</v>
      </c>
      <c r="I48811" t="s">
        <v>153271</v>
      </c>
      <c r="J48811" s="2" t="s">
        <v>196861</v>
      </c>
      <c r="K48811" t="s">
        <v>217903</v>
      </c>
      <c r="L48811" t="s">
        <v>228705</v>
      </c>
      <c r="Q48811" t="s">
        <v>121376</v>
      </c>
      <c r="R48811" t="s">
        <v>217903</v>
      </c>
      <c r="S48811" t="s">
        <v>215677</v>
      </c>
    </row>
    <row r="48812" spans="1:19" x14ac:dyDescent="0.35">
      <c r="A48812" s="1">
        <v>60697</v>
      </c>
      <c r="B48812" t="s">
        <v>28773</v>
      </c>
      <c r="C48812" t="s">
        <v>94061</v>
      </c>
      <c r="D48812" t="s">
        <v>5</v>
      </c>
      <c r="E48812" t="s">
        <v>119954</v>
      </c>
      <c r="F48812" t="s">
        <v>120326</v>
      </c>
      <c r="G48812">
        <v>2.6000000000000001E-6</v>
      </c>
      <c r="H48812" t="s">
        <v>28773</v>
      </c>
      <c r="I48812" t="s">
        <v>153272</v>
      </c>
      <c r="J48812" s="2" t="s">
        <v>196862</v>
      </c>
      <c r="K48812" t="s">
        <v>217903</v>
      </c>
      <c r="L48812" t="s">
        <v>228704</v>
      </c>
      <c r="M48812" t="s">
        <v>228750</v>
      </c>
      <c r="N48812" t="s">
        <v>228907</v>
      </c>
      <c r="O48812" t="s">
        <v>229277</v>
      </c>
      <c r="P48812" t="s">
        <v>229277</v>
      </c>
      <c r="Q48812" t="s">
        <v>120308</v>
      </c>
      <c r="R48812" t="s">
        <v>217903</v>
      </c>
      <c r="S48812" t="s">
        <v>215677</v>
      </c>
    </row>
    <row r="48813" spans="1:19" x14ac:dyDescent="0.35">
      <c r="A48813" s="1">
        <v>60700</v>
      </c>
      <c r="B48813" t="s">
        <v>28774</v>
      </c>
      <c r="C48813" t="s">
        <v>94062</v>
      </c>
      <c r="D48813" t="s">
        <v>5</v>
      </c>
      <c r="F48813" t="s">
        <v>120377</v>
      </c>
      <c r="G48813">
        <v>2.3999999999999998E-7</v>
      </c>
      <c r="H48813" t="s">
        <v>28774</v>
      </c>
      <c r="I48813" t="s">
        <v>153273</v>
      </c>
      <c r="J48813" s="2" t="s">
        <v>196863</v>
      </c>
      <c r="K48813" t="s">
        <v>217903</v>
      </c>
      <c r="L48813" t="s">
        <v>228704</v>
      </c>
      <c r="M48813" t="s">
        <v>8</v>
      </c>
      <c r="N48813" t="s">
        <v>228832</v>
      </c>
      <c r="O48813" t="s">
        <v>229359</v>
      </c>
      <c r="P48813" t="s">
        <v>230341</v>
      </c>
      <c r="R48813" t="s">
        <v>217903</v>
      </c>
      <c r="S48813" t="s">
        <v>215677</v>
      </c>
    </row>
    <row r="48814" spans="1:19" x14ac:dyDescent="0.35">
      <c r="A48814" s="1">
        <v>60701</v>
      </c>
      <c r="B48814" t="s">
        <v>28775</v>
      </c>
      <c r="C48814" t="s">
        <v>94063</v>
      </c>
      <c r="D48814" t="s">
        <v>5</v>
      </c>
      <c r="F48814" t="s">
        <v>120766</v>
      </c>
      <c r="G48814">
        <v>5.9999999999999997E-7</v>
      </c>
      <c r="H48814" t="s">
        <v>28775</v>
      </c>
      <c r="I48814" t="s">
        <v>153274</v>
      </c>
      <c r="J48814" s="2" t="s">
        <v>196864</v>
      </c>
      <c r="K48814" t="s">
        <v>217956</v>
      </c>
      <c r="L48814" t="s">
        <v>228704</v>
      </c>
      <c r="Q48814" t="s">
        <v>121402</v>
      </c>
      <c r="R48814" t="s">
        <v>217903</v>
      </c>
      <c r="S48814" t="s">
        <v>215677</v>
      </c>
    </row>
    <row r="48815" spans="1:19" x14ac:dyDescent="0.35">
      <c r="A48815" s="1">
        <v>60702</v>
      </c>
      <c r="B48815" t="s">
        <v>28776</v>
      </c>
      <c r="C48815" t="s">
        <v>94064</v>
      </c>
      <c r="D48815" t="s">
        <v>5</v>
      </c>
      <c r="E48815" t="s">
        <v>119955</v>
      </c>
      <c r="F48815" t="s">
        <v>119973</v>
      </c>
      <c r="G48815">
        <v>3.0000000000000001E-5</v>
      </c>
      <c r="H48815" t="s">
        <v>28776</v>
      </c>
      <c r="I48815" t="s">
        <v>153275</v>
      </c>
      <c r="J48815" s="2" t="s">
        <v>196865</v>
      </c>
      <c r="K48815" t="s">
        <v>217903</v>
      </c>
      <c r="L48815" t="s">
        <v>228706</v>
      </c>
      <c r="M48815" t="s">
        <v>8</v>
      </c>
      <c r="N48815" t="s">
        <v>228828</v>
      </c>
      <c r="O48815" t="s">
        <v>229113</v>
      </c>
      <c r="P48815" t="s">
        <v>230140</v>
      </c>
      <c r="R48815" t="s">
        <v>217903</v>
      </c>
      <c r="S48815" t="s">
        <v>215677</v>
      </c>
    </row>
    <row r="48816" spans="1:19" x14ac:dyDescent="0.35">
      <c r="A48816" s="1">
        <v>60703</v>
      </c>
      <c r="B48816" t="s">
        <v>28776</v>
      </c>
      <c r="C48816" t="s">
        <v>94065</v>
      </c>
      <c r="D48816" t="s">
        <v>5</v>
      </c>
      <c r="E48816" t="s">
        <v>119954</v>
      </c>
      <c r="F48816" t="s">
        <v>121762</v>
      </c>
      <c r="G48816">
        <v>2.8E-5</v>
      </c>
      <c r="H48816" t="s">
        <v>28776</v>
      </c>
      <c r="I48816" t="s">
        <v>153275</v>
      </c>
      <c r="J48816" s="2" t="s">
        <v>196865</v>
      </c>
      <c r="K48816" t="s">
        <v>217903</v>
      </c>
      <c r="L48816" t="s">
        <v>228706</v>
      </c>
      <c r="M48816" t="s">
        <v>8</v>
      </c>
      <c r="N48816" t="s">
        <v>228828</v>
      </c>
      <c r="O48816" t="s">
        <v>229113</v>
      </c>
      <c r="P48816" t="s">
        <v>230140</v>
      </c>
      <c r="R48816" t="s">
        <v>217903</v>
      </c>
      <c r="S48816" t="s">
        <v>215677</v>
      </c>
    </row>
    <row r="48817" spans="1:19" x14ac:dyDescent="0.35">
      <c r="A48817" s="1">
        <v>60704</v>
      </c>
      <c r="B48817" t="s">
        <v>28777</v>
      </c>
      <c r="C48817" t="s">
        <v>94066</v>
      </c>
      <c r="D48817" t="s">
        <v>4</v>
      </c>
      <c r="F48817" t="s">
        <v>121547</v>
      </c>
      <c r="G48817">
        <v>2.0999999999999999E-8</v>
      </c>
      <c r="H48817" t="s">
        <v>28777</v>
      </c>
      <c r="I48817" t="s">
        <v>153276</v>
      </c>
      <c r="J48817" s="2" t="s">
        <v>196866</v>
      </c>
      <c r="K48817" t="s">
        <v>217903</v>
      </c>
      <c r="L48817" t="s">
        <v>228704</v>
      </c>
      <c r="M48817" t="s">
        <v>8</v>
      </c>
      <c r="N48817" t="s">
        <v>228898</v>
      </c>
      <c r="O48817" t="s">
        <v>229218</v>
      </c>
      <c r="P48817" t="s">
        <v>230858</v>
      </c>
      <c r="Q48817" t="s">
        <v>120216</v>
      </c>
      <c r="R48817" t="s">
        <v>217903</v>
      </c>
      <c r="S48817" t="s">
        <v>215677</v>
      </c>
    </row>
    <row r="48818" spans="1:19" x14ac:dyDescent="0.35">
      <c r="A48818" s="1">
        <v>60705</v>
      </c>
      <c r="B48818" t="s">
        <v>28778</v>
      </c>
      <c r="C48818" t="s">
        <v>94067</v>
      </c>
      <c r="D48818" t="s">
        <v>5</v>
      </c>
      <c r="F48818" t="s">
        <v>121635</v>
      </c>
      <c r="G48818">
        <v>2.4999999999999999E-7</v>
      </c>
      <c r="H48818" t="s">
        <v>28778</v>
      </c>
      <c r="I48818" t="s">
        <v>153277</v>
      </c>
      <c r="K48818" t="s">
        <v>217903</v>
      </c>
      <c r="L48818" t="s">
        <v>228704</v>
      </c>
      <c r="M48818" t="s">
        <v>8</v>
      </c>
      <c r="N48818" t="s">
        <v>228830</v>
      </c>
      <c r="O48818" t="s">
        <v>229559</v>
      </c>
      <c r="P48818" t="s">
        <v>229559</v>
      </c>
      <c r="Q48818" t="s">
        <v>120308</v>
      </c>
      <c r="R48818" t="s">
        <v>217903</v>
      </c>
      <c r="S48818" t="s">
        <v>215677</v>
      </c>
    </row>
    <row r="48819" spans="1:19" x14ac:dyDescent="0.35">
      <c r="A48819" s="1">
        <v>60707</v>
      </c>
      <c r="B48819" t="s">
        <v>28779</v>
      </c>
      <c r="C48819" t="s">
        <v>94068</v>
      </c>
      <c r="D48819" t="s">
        <v>5</v>
      </c>
      <c r="F48819" t="s">
        <v>120687</v>
      </c>
      <c r="G48819">
        <v>4.9999999999999998E-8</v>
      </c>
      <c r="H48819" t="s">
        <v>28779</v>
      </c>
      <c r="I48819" t="s">
        <v>153278</v>
      </c>
      <c r="J48819" s="2" t="s">
        <v>196867</v>
      </c>
      <c r="K48819" t="s">
        <v>217903</v>
      </c>
      <c r="L48819" t="s">
        <v>228704</v>
      </c>
      <c r="M48819" t="s">
        <v>8</v>
      </c>
      <c r="N48819" t="s">
        <v>228856</v>
      </c>
      <c r="O48819" t="s">
        <v>229147</v>
      </c>
      <c r="P48819" t="s">
        <v>232417</v>
      </c>
      <c r="Q48819" t="s">
        <v>120060</v>
      </c>
      <c r="R48819" t="s">
        <v>217903</v>
      </c>
      <c r="S48819" t="s">
        <v>215677</v>
      </c>
    </row>
    <row r="48820" spans="1:19" x14ac:dyDescent="0.35">
      <c r="A48820" s="1">
        <v>60708</v>
      </c>
      <c r="B48820" t="s">
        <v>28780</v>
      </c>
      <c r="C48820" t="s">
        <v>94069</v>
      </c>
      <c r="D48820" t="s">
        <v>5</v>
      </c>
      <c r="F48820" t="s">
        <v>120804</v>
      </c>
      <c r="G48820">
        <v>4.5849999999999998E-7</v>
      </c>
      <c r="H48820" t="s">
        <v>28780</v>
      </c>
      <c r="I48820" t="s">
        <v>153279</v>
      </c>
      <c r="J48820" s="2" t="s">
        <v>196868</v>
      </c>
      <c r="K48820" t="s">
        <v>217903</v>
      </c>
      <c r="L48820" t="s">
        <v>228704</v>
      </c>
      <c r="M48820" t="s">
        <v>8</v>
      </c>
      <c r="N48820" t="s">
        <v>228832</v>
      </c>
      <c r="O48820" t="s">
        <v>229111</v>
      </c>
      <c r="P48820" t="s">
        <v>230079</v>
      </c>
      <c r="Q48820" t="s">
        <v>120679</v>
      </c>
      <c r="R48820" t="s">
        <v>217903</v>
      </c>
      <c r="S48820" t="s">
        <v>215677</v>
      </c>
    </row>
    <row r="48821" spans="1:19" x14ac:dyDescent="0.35">
      <c r="A48821" s="1">
        <v>60709</v>
      </c>
      <c r="B48821" t="s">
        <v>28781</v>
      </c>
      <c r="C48821" t="s">
        <v>94070</v>
      </c>
      <c r="D48821" t="s">
        <v>5</v>
      </c>
      <c r="F48821" t="s">
        <v>121861</v>
      </c>
      <c r="G48821">
        <v>7.8899999999999998E-7</v>
      </c>
      <c r="H48821" t="s">
        <v>28781</v>
      </c>
      <c r="I48821" t="s">
        <v>153280</v>
      </c>
      <c r="J48821" s="2" t="s">
        <v>196869</v>
      </c>
      <c r="K48821" t="s">
        <v>217903</v>
      </c>
      <c r="L48821" t="s">
        <v>228704</v>
      </c>
      <c r="M48821" t="s">
        <v>13</v>
      </c>
      <c r="N48821" t="s">
        <v>228861</v>
      </c>
      <c r="O48821" t="s">
        <v>229370</v>
      </c>
      <c r="P48821" t="s">
        <v>231265</v>
      </c>
      <c r="R48821" t="s">
        <v>217903</v>
      </c>
      <c r="S48821" t="s">
        <v>215677</v>
      </c>
    </row>
    <row r="48822" spans="1:19" x14ac:dyDescent="0.35">
      <c r="A48822" s="1">
        <v>60710</v>
      </c>
      <c r="B48822" t="s">
        <v>28782</v>
      </c>
      <c r="C48822" t="s">
        <v>94071</v>
      </c>
      <c r="D48822" t="s">
        <v>5</v>
      </c>
      <c r="F48822" t="s">
        <v>120579</v>
      </c>
      <c r="G48822">
        <v>4.4999999999999999E-8</v>
      </c>
      <c r="H48822" t="s">
        <v>28782</v>
      </c>
      <c r="I48822" t="s">
        <v>153281</v>
      </c>
      <c r="J48822" s="2" t="s">
        <v>196870</v>
      </c>
      <c r="K48822" t="s">
        <v>217903</v>
      </c>
      <c r="L48822" t="s">
        <v>228704</v>
      </c>
      <c r="M48822" t="s">
        <v>8</v>
      </c>
      <c r="N48822" t="s">
        <v>228830</v>
      </c>
      <c r="O48822" t="s">
        <v>229110</v>
      </c>
      <c r="P48822" t="s">
        <v>230396</v>
      </c>
      <c r="Q48822" t="s">
        <v>120377</v>
      </c>
      <c r="R48822" t="s">
        <v>217903</v>
      </c>
      <c r="S48822" t="s">
        <v>215677</v>
      </c>
    </row>
    <row r="48823" spans="1:19" x14ac:dyDescent="0.35">
      <c r="A48823" s="1">
        <v>60713</v>
      </c>
      <c r="B48823" t="s">
        <v>28783</v>
      </c>
      <c r="C48823" t="s">
        <v>94072</v>
      </c>
      <c r="D48823" t="s">
        <v>5</v>
      </c>
      <c r="F48823" t="s">
        <v>121118</v>
      </c>
      <c r="G48823">
        <v>8.0500000000000002E-7</v>
      </c>
      <c r="H48823" t="s">
        <v>28783</v>
      </c>
      <c r="I48823" t="s">
        <v>153282</v>
      </c>
      <c r="J48823" s="2" t="s">
        <v>196871</v>
      </c>
      <c r="K48823" t="s">
        <v>217903</v>
      </c>
      <c r="L48823" t="s">
        <v>228707</v>
      </c>
      <c r="M48823" t="s">
        <v>8</v>
      </c>
      <c r="N48823" t="s">
        <v>228859</v>
      </c>
      <c r="O48823" t="s">
        <v>229196</v>
      </c>
      <c r="P48823" t="s">
        <v>229199</v>
      </c>
      <c r="Q48823" t="s">
        <v>120056</v>
      </c>
      <c r="R48823" t="s">
        <v>217903</v>
      </c>
      <c r="S48823" t="s">
        <v>215677</v>
      </c>
    </row>
    <row r="48824" spans="1:19" x14ac:dyDescent="0.35">
      <c r="A48824" s="1">
        <v>60714</v>
      </c>
      <c r="B48824" t="s">
        <v>28783</v>
      </c>
      <c r="C48824" t="s">
        <v>94073</v>
      </c>
      <c r="D48824" t="s">
        <v>5</v>
      </c>
      <c r="F48824" t="s">
        <v>123240</v>
      </c>
      <c r="G48824">
        <v>7.8955000000000003E-7</v>
      </c>
      <c r="H48824" t="s">
        <v>28783</v>
      </c>
      <c r="I48824" t="s">
        <v>153282</v>
      </c>
      <c r="J48824" s="2" t="s">
        <v>196871</v>
      </c>
      <c r="K48824" t="s">
        <v>217903</v>
      </c>
      <c r="L48824" t="s">
        <v>228707</v>
      </c>
      <c r="M48824" t="s">
        <v>8</v>
      </c>
      <c r="N48824" t="s">
        <v>228859</v>
      </c>
      <c r="O48824" t="s">
        <v>229196</v>
      </c>
      <c r="P48824" t="s">
        <v>229199</v>
      </c>
      <c r="Q48824" t="s">
        <v>120056</v>
      </c>
      <c r="R48824" t="s">
        <v>217903</v>
      </c>
      <c r="S48824" t="s">
        <v>215677</v>
      </c>
    </row>
    <row r="48825" spans="1:19" x14ac:dyDescent="0.35">
      <c r="A48825" s="1">
        <v>60717</v>
      </c>
      <c r="B48825" t="s">
        <v>28783</v>
      </c>
      <c r="C48825" t="s">
        <v>94074</v>
      </c>
      <c r="D48825" t="s">
        <v>5</v>
      </c>
      <c r="F48825" t="s">
        <v>121134</v>
      </c>
      <c r="G48825">
        <v>1.2025999999999999E-6</v>
      </c>
      <c r="H48825" t="s">
        <v>28783</v>
      </c>
      <c r="I48825" t="s">
        <v>153282</v>
      </c>
      <c r="J48825" s="2" t="s">
        <v>196871</v>
      </c>
      <c r="K48825" t="s">
        <v>217903</v>
      </c>
      <c r="L48825" t="s">
        <v>228707</v>
      </c>
      <c r="M48825" t="s">
        <v>8</v>
      </c>
      <c r="N48825" t="s">
        <v>228859</v>
      </c>
      <c r="O48825" t="s">
        <v>229196</v>
      </c>
      <c r="P48825" t="s">
        <v>229199</v>
      </c>
      <c r="Q48825" t="s">
        <v>120056</v>
      </c>
      <c r="R48825" t="s">
        <v>217903</v>
      </c>
      <c r="S48825" t="s">
        <v>215677</v>
      </c>
    </row>
    <row r="48826" spans="1:19" x14ac:dyDescent="0.35">
      <c r="A48826" s="1">
        <v>60718</v>
      </c>
      <c r="B48826" t="s">
        <v>28783</v>
      </c>
      <c r="C48826" t="s">
        <v>94075</v>
      </c>
      <c r="D48826" t="s">
        <v>5</v>
      </c>
      <c r="E48826" t="s">
        <v>119955</v>
      </c>
      <c r="F48826" t="s">
        <v>120041</v>
      </c>
      <c r="G48826">
        <v>1.0000000000000001E-5</v>
      </c>
      <c r="H48826" t="s">
        <v>28783</v>
      </c>
      <c r="I48826" t="s">
        <v>153282</v>
      </c>
      <c r="J48826" s="2" t="s">
        <v>196871</v>
      </c>
      <c r="K48826" t="s">
        <v>217903</v>
      </c>
      <c r="L48826" t="s">
        <v>228707</v>
      </c>
      <c r="M48826" t="s">
        <v>8</v>
      </c>
      <c r="N48826" t="s">
        <v>228859</v>
      </c>
      <c r="O48826" t="s">
        <v>229196</v>
      </c>
      <c r="P48826" t="s">
        <v>229199</v>
      </c>
      <c r="Q48826" t="s">
        <v>120056</v>
      </c>
      <c r="R48826" t="s">
        <v>217903</v>
      </c>
      <c r="S48826" t="s">
        <v>215677</v>
      </c>
    </row>
    <row r="48827" spans="1:19" x14ac:dyDescent="0.35">
      <c r="A48827" s="1">
        <v>60720</v>
      </c>
      <c r="B48827" t="s">
        <v>28784</v>
      </c>
      <c r="C48827" t="s">
        <v>94076</v>
      </c>
      <c r="D48827" t="s">
        <v>4</v>
      </c>
      <c r="F48827" t="s">
        <v>120602</v>
      </c>
      <c r="G48827">
        <v>2.7999999999999999E-8</v>
      </c>
      <c r="H48827" t="s">
        <v>28784</v>
      </c>
      <c r="I48827" t="s">
        <v>153283</v>
      </c>
      <c r="J48827" s="2" t="s">
        <v>196872</v>
      </c>
      <c r="K48827" t="s">
        <v>217930</v>
      </c>
      <c r="L48827" t="s">
        <v>228704</v>
      </c>
      <c r="M48827" t="s">
        <v>8</v>
      </c>
      <c r="N48827" t="s">
        <v>228828</v>
      </c>
      <c r="O48827" t="s">
        <v>229113</v>
      </c>
      <c r="P48827" t="s">
        <v>230322</v>
      </c>
      <c r="Q48827" t="s">
        <v>120060</v>
      </c>
      <c r="R48827" t="s">
        <v>217903</v>
      </c>
      <c r="S48827" t="s">
        <v>215677</v>
      </c>
    </row>
    <row r="48828" spans="1:19" x14ac:dyDescent="0.35">
      <c r="A48828" s="1">
        <v>60722</v>
      </c>
      <c r="B48828" t="s">
        <v>28785</v>
      </c>
      <c r="C48828" t="s">
        <v>94077</v>
      </c>
      <c r="D48828" t="s">
        <v>5</v>
      </c>
      <c r="F48828" t="s">
        <v>120637</v>
      </c>
      <c r="G48828">
        <v>3.8E-6</v>
      </c>
      <c r="H48828" t="s">
        <v>28785</v>
      </c>
      <c r="I48828" t="s">
        <v>153284</v>
      </c>
      <c r="J48828" s="2" t="s">
        <v>196873</v>
      </c>
      <c r="K48828" t="s">
        <v>217903</v>
      </c>
      <c r="L48828" t="s">
        <v>228704</v>
      </c>
      <c r="M48828" t="s">
        <v>8</v>
      </c>
      <c r="N48828" t="s">
        <v>228848</v>
      </c>
      <c r="O48828" t="s">
        <v>229133</v>
      </c>
      <c r="P48828" t="s">
        <v>230112</v>
      </c>
      <c r="Q48828" t="s">
        <v>120933</v>
      </c>
      <c r="R48828" t="s">
        <v>217903</v>
      </c>
      <c r="S48828" t="s">
        <v>215677</v>
      </c>
    </row>
    <row r="48829" spans="1:19" x14ac:dyDescent="0.35">
      <c r="A48829" s="1">
        <v>60725</v>
      </c>
      <c r="B48829" t="s">
        <v>28785</v>
      </c>
      <c r="C48829" t="s">
        <v>94078</v>
      </c>
      <c r="D48829" t="s">
        <v>5</v>
      </c>
      <c r="E48829" t="s">
        <v>119955</v>
      </c>
      <c r="F48829" t="s">
        <v>122072</v>
      </c>
      <c r="G48829">
        <v>1.5999999999999999E-6</v>
      </c>
      <c r="H48829" t="s">
        <v>28785</v>
      </c>
      <c r="I48829" t="s">
        <v>153284</v>
      </c>
      <c r="J48829" s="2" t="s">
        <v>196873</v>
      </c>
      <c r="K48829" t="s">
        <v>217903</v>
      </c>
      <c r="L48829" t="s">
        <v>228704</v>
      </c>
      <c r="M48829" t="s">
        <v>8</v>
      </c>
      <c r="N48829" t="s">
        <v>228848</v>
      </c>
      <c r="O48829" t="s">
        <v>229133</v>
      </c>
      <c r="P48829" t="s">
        <v>230112</v>
      </c>
      <c r="Q48829" t="s">
        <v>120933</v>
      </c>
      <c r="R48829" t="s">
        <v>217903</v>
      </c>
      <c r="S48829" t="s">
        <v>215677</v>
      </c>
    </row>
    <row r="48830" spans="1:19" x14ac:dyDescent="0.35">
      <c r="A48830" s="1">
        <v>60726</v>
      </c>
      <c r="B48830" t="s">
        <v>28785</v>
      </c>
      <c r="C48830" t="s">
        <v>94079</v>
      </c>
      <c r="D48830" t="s">
        <v>5</v>
      </c>
      <c r="E48830" t="s">
        <v>119954</v>
      </c>
      <c r="F48830" t="s">
        <v>122365</v>
      </c>
      <c r="G48830">
        <v>4.0999999999999997E-6</v>
      </c>
      <c r="H48830" t="s">
        <v>28785</v>
      </c>
      <c r="I48830" t="s">
        <v>153284</v>
      </c>
      <c r="J48830" s="2" t="s">
        <v>196873</v>
      </c>
      <c r="K48830" t="s">
        <v>217903</v>
      </c>
      <c r="L48830" t="s">
        <v>228704</v>
      </c>
      <c r="M48830" t="s">
        <v>8</v>
      </c>
      <c r="N48830" t="s">
        <v>228848</v>
      </c>
      <c r="O48830" t="s">
        <v>229133</v>
      </c>
      <c r="P48830" t="s">
        <v>230112</v>
      </c>
      <c r="Q48830" t="s">
        <v>120933</v>
      </c>
      <c r="R48830" t="s">
        <v>217903</v>
      </c>
      <c r="S48830" t="s">
        <v>215677</v>
      </c>
    </row>
    <row r="48831" spans="1:19" x14ac:dyDescent="0.35">
      <c r="A48831" s="1">
        <v>60727</v>
      </c>
      <c r="B48831" t="s">
        <v>28786</v>
      </c>
      <c r="C48831" t="s">
        <v>94080</v>
      </c>
      <c r="D48831" t="s">
        <v>3</v>
      </c>
      <c r="F48831" t="s">
        <v>122707</v>
      </c>
      <c r="G48831">
        <v>4.5000000000000001E-6</v>
      </c>
      <c r="H48831" t="s">
        <v>28786</v>
      </c>
      <c r="I48831" t="s">
        <v>153285</v>
      </c>
      <c r="J48831" s="2" t="s">
        <v>196874</v>
      </c>
      <c r="K48831" t="s">
        <v>217903</v>
      </c>
      <c r="L48831" t="s">
        <v>228707</v>
      </c>
      <c r="M48831" t="s">
        <v>8</v>
      </c>
      <c r="N48831" t="s">
        <v>228828</v>
      </c>
      <c r="O48831" t="s">
        <v>229198</v>
      </c>
      <c r="P48831" t="s">
        <v>230318</v>
      </c>
      <c r="Q48831" t="s">
        <v>233111</v>
      </c>
      <c r="R48831" t="s">
        <v>217903</v>
      </c>
      <c r="S48831" t="s">
        <v>215677</v>
      </c>
    </row>
    <row r="48832" spans="1:19" x14ac:dyDescent="0.35">
      <c r="A48832" s="1">
        <v>60728</v>
      </c>
      <c r="B48832" t="s">
        <v>28787</v>
      </c>
      <c r="C48832" t="s">
        <v>94081</v>
      </c>
      <c r="D48832" t="s">
        <v>4</v>
      </c>
      <c r="F48832" t="s">
        <v>120483</v>
      </c>
      <c r="G48832">
        <v>9.9999999999999995E-7</v>
      </c>
      <c r="H48832" t="s">
        <v>28787</v>
      </c>
      <c r="I48832" t="s">
        <v>153286</v>
      </c>
      <c r="J48832" s="2" t="s">
        <v>196875</v>
      </c>
      <c r="K48832" t="s">
        <v>217903</v>
      </c>
      <c r="L48832" t="s">
        <v>228704</v>
      </c>
      <c r="M48832" t="s">
        <v>14</v>
      </c>
      <c r="N48832" t="s">
        <v>228858</v>
      </c>
      <c r="O48832" t="s">
        <v>229149</v>
      </c>
      <c r="P48832" t="s">
        <v>231612</v>
      </c>
      <c r="Q48832" t="s">
        <v>120216</v>
      </c>
      <c r="R48832" t="s">
        <v>217903</v>
      </c>
      <c r="S48832" t="s">
        <v>215677</v>
      </c>
    </row>
    <row r="48833" spans="1:19" x14ac:dyDescent="0.35">
      <c r="A48833" s="1">
        <v>60729</v>
      </c>
      <c r="B48833" t="s">
        <v>28788</v>
      </c>
      <c r="C48833" t="s">
        <v>94082</v>
      </c>
      <c r="D48833" t="s">
        <v>5</v>
      </c>
      <c r="F48833" t="s">
        <v>123097</v>
      </c>
      <c r="G48833">
        <v>3.1E-6</v>
      </c>
      <c r="H48833" t="s">
        <v>28788</v>
      </c>
      <c r="I48833" t="s">
        <v>153287</v>
      </c>
      <c r="J48833" s="2" t="s">
        <v>196876</v>
      </c>
      <c r="K48833" t="s">
        <v>217912</v>
      </c>
      <c r="L48833" t="s">
        <v>228704</v>
      </c>
      <c r="M48833" t="s">
        <v>8</v>
      </c>
      <c r="N48833" t="s">
        <v>228828</v>
      </c>
      <c r="O48833" t="s">
        <v>229113</v>
      </c>
      <c r="P48833" t="s">
        <v>230137</v>
      </c>
      <c r="Q48833" t="s">
        <v>120008</v>
      </c>
      <c r="R48833" t="s">
        <v>217903</v>
      </c>
      <c r="S48833" t="s">
        <v>215677</v>
      </c>
    </row>
    <row r="48834" spans="1:19" x14ac:dyDescent="0.35">
      <c r="A48834" s="1">
        <v>60730</v>
      </c>
      <c r="B48834" t="s">
        <v>28788</v>
      </c>
      <c r="C48834" t="s">
        <v>94083</v>
      </c>
      <c r="D48834" t="s">
        <v>4</v>
      </c>
      <c r="F48834" t="s">
        <v>122676</v>
      </c>
      <c r="G48834">
        <v>9.9999999999999995E-7</v>
      </c>
      <c r="H48834" t="s">
        <v>28788</v>
      </c>
      <c r="I48834" t="s">
        <v>153287</v>
      </c>
      <c r="J48834" s="2" t="s">
        <v>196876</v>
      </c>
      <c r="K48834" t="s">
        <v>217912</v>
      </c>
      <c r="L48834" t="s">
        <v>228704</v>
      </c>
      <c r="M48834" t="s">
        <v>8</v>
      </c>
      <c r="N48834" t="s">
        <v>228828</v>
      </c>
      <c r="O48834" t="s">
        <v>229113</v>
      </c>
      <c r="P48834" t="s">
        <v>230137</v>
      </c>
      <c r="Q48834" t="s">
        <v>120008</v>
      </c>
      <c r="R48834" t="s">
        <v>217903</v>
      </c>
      <c r="S48834" t="s">
        <v>215677</v>
      </c>
    </row>
    <row r="48835" spans="1:19" x14ac:dyDescent="0.35">
      <c r="A48835" s="1">
        <v>60732</v>
      </c>
      <c r="B48835" t="s">
        <v>28789</v>
      </c>
      <c r="C48835" t="s">
        <v>94084</v>
      </c>
      <c r="D48835" t="s">
        <v>5</v>
      </c>
      <c r="F48835" t="s">
        <v>122539</v>
      </c>
      <c r="G48835">
        <v>3.1465899999999998E-6</v>
      </c>
      <c r="H48835" t="s">
        <v>28789</v>
      </c>
      <c r="I48835" t="s">
        <v>153288</v>
      </c>
      <c r="J48835" s="2" t="s">
        <v>196877</v>
      </c>
      <c r="K48835" t="s">
        <v>217903</v>
      </c>
      <c r="L48835" t="s">
        <v>228704</v>
      </c>
      <c r="M48835" t="s">
        <v>8</v>
      </c>
      <c r="N48835" t="s">
        <v>228830</v>
      </c>
      <c r="O48835" t="s">
        <v>229110</v>
      </c>
      <c r="P48835" t="s">
        <v>230398</v>
      </c>
      <c r="Q48835" t="s">
        <v>120377</v>
      </c>
      <c r="R48835" t="s">
        <v>217903</v>
      </c>
      <c r="S48835" t="s">
        <v>215677</v>
      </c>
    </row>
    <row r="48836" spans="1:19" x14ac:dyDescent="0.35">
      <c r="A48836" s="1">
        <v>60734</v>
      </c>
      <c r="B48836" t="s">
        <v>28790</v>
      </c>
      <c r="C48836" t="s">
        <v>94085</v>
      </c>
      <c r="D48836" t="s">
        <v>5</v>
      </c>
      <c r="F48836" t="s">
        <v>121089</v>
      </c>
      <c r="G48836">
        <v>2.5000000000000002E-6</v>
      </c>
      <c r="H48836" t="s">
        <v>28790</v>
      </c>
      <c r="I48836" t="s">
        <v>153289</v>
      </c>
      <c r="J48836" s="2" t="s">
        <v>196878</v>
      </c>
      <c r="K48836" t="s">
        <v>217903</v>
      </c>
      <c r="L48836" t="s">
        <v>228704</v>
      </c>
      <c r="M48836" t="s">
        <v>12</v>
      </c>
      <c r="N48836" t="s">
        <v>228921</v>
      </c>
      <c r="O48836" t="s">
        <v>229291</v>
      </c>
      <c r="P48836" t="s">
        <v>230221</v>
      </c>
      <c r="Q48836" t="s">
        <v>120308</v>
      </c>
      <c r="R48836" t="s">
        <v>217903</v>
      </c>
      <c r="S48836" t="s">
        <v>215677</v>
      </c>
    </row>
    <row r="48837" spans="1:19" x14ac:dyDescent="0.35">
      <c r="A48837" s="1">
        <v>60735</v>
      </c>
      <c r="B48837" t="s">
        <v>28790</v>
      </c>
      <c r="C48837" t="s">
        <v>94086</v>
      </c>
      <c r="D48837" t="s">
        <v>5</v>
      </c>
      <c r="F48837" t="s">
        <v>121654</v>
      </c>
      <c r="G48837">
        <v>6.4999999999999996E-6</v>
      </c>
      <c r="H48837" t="s">
        <v>28790</v>
      </c>
      <c r="I48837" t="s">
        <v>153289</v>
      </c>
      <c r="J48837" s="2" t="s">
        <v>196878</v>
      </c>
      <c r="K48837" t="s">
        <v>217903</v>
      </c>
      <c r="L48837" t="s">
        <v>228704</v>
      </c>
      <c r="M48837" t="s">
        <v>12</v>
      </c>
      <c r="N48837" t="s">
        <v>228921</v>
      </c>
      <c r="O48837" t="s">
        <v>229291</v>
      </c>
      <c r="P48837" t="s">
        <v>230221</v>
      </c>
      <c r="Q48837" t="s">
        <v>120308</v>
      </c>
      <c r="R48837" t="s">
        <v>217903</v>
      </c>
      <c r="S48837" t="s">
        <v>215677</v>
      </c>
    </row>
    <row r="48838" spans="1:19" x14ac:dyDescent="0.35">
      <c r="A48838" s="1">
        <v>60736</v>
      </c>
      <c r="B48838" t="s">
        <v>28790</v>
      </c>
      <c r="C48838" t="s">
        <v>94087</v>
      </c>
      <c r="D48838" t="s">
        <v>3</v>
      </c>
      <c r="F48838" t="s">
        <v>120539</v>
      </c>
      <c r="G48838">
        <v>6.9999999999999999E-6</v>
      </c>
      <c r="H48838" t="s">
        <v>28790</v>
      </c>
      <c r="I48838" t="s">
        <v>153289</v>
      </c>
      <c r="J48838" s="2" t="s">
        <v>196878</v>
      </c>
      <c r="K48838" t="s">
        <v>217903</v>
      </c>
      <c r="L48838" t="s">
        <v>228704</v>
      </c>
      <c r="M48838" t="s">
        <v>12</v>
      </c>
      <c r="N48838" t="s">
        <v>228921</v>
      </c>
      <c r="O48838" t="s">
        <v>229291</v>
      </c>
      <c r="P48838" t="s">
        <v>230221</v>
      </c>
      <c r="Q48838" t="s">
        <v>120308</v>
      </c>
      <c r="R48838" t="s">
        <v>217903</v>
      </c>
      <c r="S48838" t="s">
        <v>215677</v>
      </c>
    </row>
    <row r="48839" spans="1:19" x14ac:dyDescent="0.35">
      <c r="A48839" s="1">
        <v>60737</v>
      </c>
      <c r="B48839" t="s">
        <v>28791</v>
      </c>
      <c r="C48839" t="s">
        <v>94088</v>
      </c>
      <c r="D48839" t="s">
        <v>5</v>
      </c>
      <c r="F48839" t="s">
        <v>121333</v>
      </c>
      <c r="G48839">
        <v>5.0000000000000004E-6</v>
      </c>
      <c r="H48839" t="s">
        <v>28791</v>
      </c>
      <c r="I48839" t="s">
        <v>153290</v>
      </c>
      <c r="J48839" s="2" t="s">
        <v>196879</v>
      </c>
      <c r="K48839" t="s">
        <v>217903</v>
      </c>
      <c r="L48839" t="s">
        <v>228704</v>
      </c>
      <c r="M48839" t="s">
        <v>16</v>
      </c>
      <c r="N48839" t="s">
        <v>228884</v>
      </c>
      <c r="O48839" t="s">
        <v>229301</v>
      </c>
      <c r="P48839" t="s">
        <v>229301</v>
      </c>
      <c r="Q48839" t="s">
        <v>119973</v>
      </c>
      <c r="R48839" t="s">
        <v>217903</v>
      </c>
      <c r="S48839" t="s">
        <v>215677</v>
      </c>
    </row>
    <row r="48840" spans="1:19" x14ac:dyDescent="0.35">
      <c r="A48840" s="1">
        <v>60738</v>
      </c>
      <c r="B48840" t="s">
        <v>28792</v>
      </c>
      <c r="C48840" t="s">
        <v>94089</v>
      </c>
      <c r="D48840" t="s">
        <v>5</v>
      </c>
      <c r="F48840" t="s">
        <v>121382</v>
      </c>
      <c r="G48840">
        <v>3.7500000000000001E-7</v>
      </c>
      <c r="H48840" t="s">
        <v>28792</v>
      </c>
      <c r="I48840" t="s">
        <v>153291</v>
      </c>
      <c r="J48840" s="2" t="s">
        <v>196880</v>
      </c>
      <c r="K48840" t="s">
        <v>217903</v>
      </c>
      <c r="L48840" t="s">
        <v>228704</v>
      </c>
      <c r="M48840" t="s">
        <v>8</v>
      </c>
      <c r="N48840" t="s">
        <v>228877</v>
      </c>
      <c r="O48840" t="s">
        <v>229177</v>
      </c>
      <c r="P48840" t="s">
        <v>231782</v>
      </c>
      <c r="R48840" t="s">
        <v>217903</v>
      </c>
      <c r="S48840" t="s">
        <v>215677</v>
      </c>
    </row>
    <row r="48841" spans="1:19" x14ac:dyDescent="0.35">
      <c r="A48841" s="1">
        <v>60739</v>
      </c>
      <c r="B48841" t="s">
        <v>28793</v>
      </c>
      <c r="C48841" t="s">
        <v>94090</v>
      </c>
      <c r="D48841" t="s">
        <v>5</v>
      </c>
      <c r="E48841" t="s">
        <v>119958</v>
      </c>
      <c r="F48841" t="s">
        <v>121708</v>
      </c>
      <c r="G48841">
        <v>3.7499999999999997E-5</v>
      </c>
      <c r="H48841" t="s">
        <v>28793</v>
      </c>
      <c r="I48841" t="s">
        <v>153292</v>
      </c>
      <c r="J48841" s="2" t="s">
        <v>196881</v>
      </c>
      <c r="K48841" t="s">
        <v>217903</v>
      </c>
      <c r="L48841" t="s">
        <v>228704</v>
      </c>
      <c r="M48841" t="s">
        <v>16</v>
      </c>
      <c r="N48841" t="s">
        <v>228860</v>
      </c>
      <c r="O48841" t="s">
        <v>229187</v>
      </c>
      <c r="P48841" t="s">
        <v>232309</v>
      </c>
      <c r="Q48841" t="s">
        <v>121230</v>
      </c>
      <c r="R48841" t="s">
        <v>217903</v>
      </c>
      <c r="S48841" t="s">
        <v>215677</v>
      </c>
    </row>
    <row r="48842" spans="1:19" x14ac:dyDescent="0.35">
      <c r="A48842" s="1">
        <v>60741</v>
      </c>
      <c r="B48842" t="s">
        <v>28794</v>
      </c>
      <c r="C48842" t="s">
        <v>94091</v>
      </c>
      <c r="D48842" t="s">
        <v>5</v>
      </c>
      <c r="F48842" t="s">
        <v>121219</v>
      </c>
      <c r="G48842">
        <v>3.4999999999999999E-6</v>
      </c>
      <c r="H48842" t="s">
        <v>28794</v>
      </c>
      <c r="I48842" t="s">
        <v>153293</v>
      </c>
      <c r="J48842" s="2" t="s">
        <v>196882</v>
      </c>
      <c r="K48842" t="s">
        <v>217903</v>
      </c>
      <c r="L48842" t="s">
        <v>228704</v>
      </c>
      <c r="M48842" t="s">
        <v>8</v>
      </c>
      <c r="N48842" t="s">
        <v>228828</v>
      </c>
      <c r="O48842" t="s">
        <v>229113</v>
      </c>
      <c r="P48842" t="s">
        <v>230107</v>
      </c>
      <c r="Q48842" t="s">
        <v>120377</v>
      </c>
      <c r="R48842" t="s">
        <v>217903</v>
      </c>
      <c r="S48842" t="s">
        <v>215677</v>
      </c>
    </row>
    <row r="48843" spans="1:19" x14ac:dyDescent="0.35">
      <c r="A48843" s="1">
        <v>60742</v>
      </c>
      <c r="B48843" t="s">
        <v>28794</v>
      </c>
      <c r="C48843" t="s">
        <v>94092</v>
      </c>
      <c r="D48843" t="s">
        <v>5</v>
      </c>
      <c r="E48843" t="s">
        <v>119956</v>
      </c>
      <c r="F48843" t="s">
        <v>121613</v>
      </c>
      <c r="G48843">
        <v>3.0000000000000001E-5</v>
      </c>
      <c r="H48843" t="s">
        <v>28794</v>
      </c>
      <c r="I48843" t="s">
        <v>153293</v>
      </c>
      <c r="J48843" s="2" t="s">
        <v>196882</v>
      </c>
      <c r="K48843" t="s">
        <v>217903</v>
      </c>
      <c r="L48843" t="s">
        <v>228704</v>
      </c>
      <c r="M48843" t="s">
        <v>8</v>
      </c>
      <c r="N48843" t="s">
        <v>228828</v>
      </c>
      <c r="O48843" t="s">
        <v>229113</v>
      </c>
      <c r="P48843" t="s">
        <v>230107</v>
      </c>
      <c r="Q48843" t="s">
        <v>120377</v>
      </c>
      <c r="R48843" t="s">
        <v>217903</v>
      </c>
      <c r="S48843" t="s">
        <v>215677</v>
      </c>
    </row>
    <row r="48844" spans="1:19" x14ac:dyDescent="0.35">
      <c r="A48844" s="1">
        <v>60743</v>
      </c>
      <c r="B48844" t="s">
        <v>28795</v>
      </c>
      <c r="C48844" t="s">
        <v>94093</v>
      </c>
      <c r="D48844" t="s">
        <v>3</v>
      </c>
      <c r="F48844" t="s">
        <v>122389</v>
      </c>
      <c r="G48844">
        <v>6.0000000000000002E-5</v>
      </c>
      <c r="H48844" t="s">
        <v>28795</v>
      </c>
      <c r="I48844" t="s">
        <v>153294</v>
      </c>
      <c r="J48844" s="2" t="s">
        <v>196883</v>
      </c>
      <c r="K48844" t="s">
        <v>217903</v>
      </c>
      <c r="L48844" t="s">
        <v>228706</v>
      </c>
      <c r="M48844" t="s">
        <v>8</v>
      </c>
      <c r="N48844" t="s">
        <v>228828</v>
      </c>
      <c r="O48844" t="s">
        <v>229113</v>
      </c>
      <c r="P48844" t="s">
        <v>230424</v>
      </c>
      <c r="Q48844" t="s">
        <v>120077</v>
      </c>
      <c r="R48844" t="s">
        <v>217903</v>
      </c>
      <c r="S48844" t="s">
        <v>215677</v>
      </c>
    </row>
    <row r="48845" spans="1:19" x14ac:dyDescent="0.35">
      <c r="A48845" s="1">
        <v>60744</v>
      </c>
      <c r="B48845" t="s">
        <v>28796</v>
      </c>
      <c r="C48845" t="s">
        <v>94094</v>
      </c>
      <c r="D48845" t="s">
        <v>5</v>
      </c>
      <c r="F48845" t="s">
        <v>121148</v>
      </c>
      <c r="G48845">
        <v>1.2001200000000001E-6</v>
      </c>
      <c r="H48845" t="s">
        <v>28796</v>
      </c>
      <c r="I48845" t="s">
        <v>153295</v>
      </c>
      <c r="J48845" s="2" t="s">
        <v>196884</v>
      </c>
      <c r="K48845" t="s">
        <v>217903</v>
      </c>
      <c r="L48845" t="s">
        <v>228704</v>
      </c>
      <c r="M48845" t="s">
        <v>8</v>
      </c>
      <c r="N48845" t="s">
        <v>228828</v>
      </c>
      <c r="O48845" t="s">
        <v>229113</v>
      </c>
      <c r="P48845" t="s">
        <v>230081</v>
      </c>
      <c r="Q48845" t="s">
        <v>121230</v>
      </c>
      <c r="R48845" t="s">
        <v>217903</v>
      </c>
      <c r="S48845" t="s">
        <v>215677</v>
      </c>
    </row>
    <row r="48846" spans="1:19" x14ac:dyDescent="0.35">
      <c r="A48846" s="1">
        <v>60745</v>
      </c>
      <c r="B48846" t="s">
        <v>28796</v>
      </c>
      <c r="C48846" t="s">
        <v>94095</v>
      </c>
      <c r="D48846" t="s">
        <v>5</v>
      </c>
      <c r="F48846" t="s">
        <v>120387</v>
      </c>
      <c r="G48846">
        <v>4.0775000000000003E-6</v>
      </c>
      <c r="H48846" t="s">
        <v>28796</v>
      </c>
      <c r="I48846" t="s">
        <v>153295</v>
      </c>
      <c r="J48846" s="2" t="s">
        <v>196884</v>
      </c>
      <c r="K48846" t="s">
        <v>217903</v>
      </c>
      <c r="L48846" t="s">
        <v>228704</v>
      </c>
      <c r="M48846" t="s">
        <v>8</v>
      </c>
      <c r="N48846" t="s">
        <v>228828</v>
      </c>
      <c r="O48846" t="s">
        <v>229113</v>
      </c>
      <c r="P48846" t="s">
        <v>230081</v>
      </c>
      <c r="Q48846" t="s">
        <v>121230</v>
      </c>
      <c r="R48846" t="s">
        <v>217903</v>
      </c>
      <c r="S48846" t="s">
        <v>215677</v>
      </c>
    </row>
    <row r="48847" spans="1:19" x14ac:dyDescent="0.35">
      <c r="A48847" s="1">
        <v>60746</v>
      </c>
      <c r="B48847" t="s">
        <v>28796</v>
      </c>
      <c r="C48847" t="s">
        <v>94096</v>
      </c>
      <c r="D48847" t="s">
        <v>5</v>
      </c>
      <c r="E48847" t="s">
        <v>119955</v>
      </c>
      <c r="F48847" t="s">
        <v>120805</v>
      </c>
      <c r="G48847">
        <v>1.27E-5</v>
      </c>
      <c r="H48847" t="s">
        <v>28796</v>
      </c>
      <c r="I48847" t="s">
        <v>153295</v>
      </c>
      <c r="J48847" s="2" t="s">
        <v>196884</v>
      </c>
      <c r="K48847" t="s">
        <v>217903</v>
      </c>
      <c r="L48847" t="s">
        <v>228704</v>
      </c>
      <c r="M48847" t="s">
        <v>8</v>
      </c>
      <c r="N48847" t="s">
        <v>228828</v>
      </c>
      <c r="O48847" t="s">
        <v>229113</v>
      </c>
      <c r="P48847" t="s">
        <v>230081</v>
      </c>
      <c r="Q48847" t="s">
        <v>121230</v>
      </c>
      <c r="R48847" t="s">
        <v>217903</v>
      </c>
      <c r="S48847" t="s">
        <v>215677</v>
      </c>
    </row>
    <row r="48848" spans="1:19" x14ac:dyDescent="0.35">
      <c r="A48848" s="1">
        <v>60747</v>
      </c>
      <c r="B48848" t="s">
        <v>28796</v>
      </c>
      <c r="C48848" t="s">
        <v>94097</v>
      </c>
      <c r="D48848" t="s">
        <v>5</v>
      </c>
      <c r="F48848" t="s">
        <v>122755</v>
      </c>
      <c r="G48848">
        <v>1.5535E-6</v>
      </c>
      <c r="H48848" t="s">
        <v>28796</v>
      </c>
      <c r="I48848" t="s">
        <v>153295</v>
      </c>
      <c r="J48848" s="2" t="s">
        <v>196884</v>
      </c>
      <c r="K48848" t="s">
        <v>217903</v>
      </c>
      <c r="L48848" t="s">
        <v>228704</v>
      </c>
      <c r="M48848" t="s">
        <v>8</v>
      </c>
      <c r="N48848" t="s">
        <v>228828</v>
      </c>
      <c r="O48848" t="s">
        <v>229113</v>
      </c>
      <c r="P48848" t="s">
        <v>230081</v>
      </c>
      <c r="Q48848" t="s">
        <v>121230</v>
      </c>
      <c r="R48848" t="s">
        <v>217903</v>
      </c>
      <c r="S48848" t="s">
        <v>215677</v>
      </c>
    </row>
    <row r="48849" spans="1:19" x14ac:dyDescent="0.35">
      <c r="A48849" s="1">
        <v>60748</v>
      </c>
      <c r="B48849" t="s">
        <v>28796</v>
      </c>
      <c r="C48849" t="s">
        <v>94098</v>
      </c>
      <c r="D48849" t="s">
        <v>5</v>
      </c>
      <c r="F48849" t="s">
        <v>120976</v>
      </c>
      <c r="G48849">
        <v>1.627888E-6</v>
      </c>
      <c r="H48849" t="s">
        <v>28796</v>
      </c>
      <c r="I48849" t="s">
        <v>153295</v>
      </c>
      <c r="J48849" s="2" t="s">
        <v>196884</v>
      </c>
      <c r="K48849" t="s">
        <v>217903</v>
      </c>
      <c r="L48849" t="s">
        <v>228704</v>
      </c>
      <c r="M48849" t="s">
        <v>8</v>
      </c>
      <c r="N48849" t="s">
        <v>228828</v>
      </c>
      <c r="O48849" t="s">
        <v>229113</v>
      </c>
      <c r="P48849" t="s">
        <v>230081</v>
      </c>
      <c r="Q48849" t="s">
        <v>121230</v>
      </c>
      <c r="R48849" t="s">
        <v>217903</v>
      </c>
      <c r="S48849" t="s">
        <v>215677</v>
      </c>
    </row>
    <row r="48850" spans="1:19" x14ac:dyDescent="0.35">
      <c r="A48850" s="1">
        <v>60749</v>
      </c>
      <c r="B48850" t="s">
        <v>28796</v>
      </c>
      <c r="C48850" t="s">
        <v>94099</v>
      </c>
      <c r="D48850" t="s">
        <v>5</v>
      </c>
      <c r="F48850" t="s">
        <v>120344</v>
      </c>
      <c r="G48850">
        <v>1.24E-7</v>
      </c>
      <c r="H48850" t="s">
        <v>28796</v>
      </c>
      <c r="I48850" t="s">
        <v>153295</v>
      </c>
      <c r="J48850" s="2" t="s">
        <v>196884</v>
      </c>
      <c r="K48850" t="s">
        <v>217903</v>
      </c>
      <c r="L48850" t="s">
        <v>228704</v>
      </c>
      <c r="M48850" t="s">
        <v>8</v>
      </c>
      <c r="N48850" t="s">
        <v>228828</v>
      </c>
      <c r="O48850" t="s">
        <v>229113</v>
      </c>
      <c r="P48850" t="s">
        <v>230081</v>
      </c>
      <c r="Q48850" t="s">
        <v>121230</v>
      </c>
      <c r="R48850" t="s">
        <v>217903</v>
      </c>
      <c r="S48850" t="s">
        <v>215677</v>
      </c>
    </row>
    <row r="48851" spans="1:19" x14ac:dyDescent="0.35">
      <c r="A48851" s="1">
        <v>60750</v>
      </c>
      <c r="B48851" t="s">
        <v>28796</v>
      </c>
      <c r="C48851" t="s">
        <v>94100</v>
      </c>
      <c r="D48851" t="s">
        <v>5</v>
      </c>
      <c r="F48851" t="s">
        <v>121253</v>
      </c>
      <c r="G48851">
        <v>2.2441420000000001E-6</v>
      </c>
      <c r="H48851" t="s">
        <v>28796</v>
      </c>
      <c r="I48851" t="s">
        <v>153295</v>
      </c>
      <c r="J48851" s="2" t="s">
        <v>196884</v>
      </c>
      <c r="K48851" t="s">
        <v>217903</v>
      </c>
      <c r="L48851" t="s">
        <v>228704</v>
      </c>
      <c r="M48851" t="s">
        <v>8</v>
      </c>
      <c r="N48851" t="s">
        <v>228828</v>
      </c>
      <c r="O48851" t="s">
        <v>229113</v>
      </c>
      <c r="P48851" t="s">
        <v>230081</v>
      </c>
      <c r="Q48851" t="s">
        <v>121230</v>
      </c>
      <c r="R48851" t="s">
        <v>217903</v>
      </c>
      <c r="S48851" t="s">
        <v>215677</v>
      </c>
    </row>
    <row r="48852" spans="1:19" x14ac:dyDescent="0.35">
      <c r="A48852" s="1">
        <v>60751</v>
      </c>
      <c r="B48852" t="s">
        <v>28796</v>
      </c>
      <c r="C48852" t="s">
        <v>94101</v>
      </c>
      <c r="D48852" t="s">
        <v>5</v>
      </c>
      <c r="F48852" t="s">
        <v>121799</v>
      </c>
      <c r="G48852">
        <v>4.9999999999999998E-8</v>
      </c>
      <c r="H48852" t="s">
        <v>28796</v>
      </c>
      <c r="I48852" t="s">
        <v>153295</v>
      </c>
      <c r="J48852" s="2" t="s">
        <v>196884</v>
      </c>
      <c r="K48852" t="s">
        <v>217903</v>
      </c>
      <c r="L48852" t="s">
        <v>228704</v>
      </c>
      <c r="M48852" t="s">
        <v>8</v>
      </c>
      <c r="N48852" t="s">
        <v>228828</v>
      </c>
      <c r="O48852" t="s">
        <v>229113</v>
      </c>
      <c r="P48852" t="s">
        <v>230081</v>
      </c>
      <c r="Q48852" t="s">
        <v>121230</v>
      </c>
      <c r="R48852" t="s">
        <v>217903</v>
      </c>
      <c r="S48852" t="s">
        <v>215677</v>
      </c>
    </row>
    <row r="48853" spans="1:19" x14ac:dyDescent="0.35">
      <c r="A48853" s="1">
        <v>60752</v>
      </c>
      <c r="B48853" t="s">
        <v>28796</v>
      </c>
      <c r="C48853" t="s">
        <v>94102</v>
      </c>
      <c r="D48853" t="s">
        <v>5</v>
      </c>
      <c r="F48853" t="s">
        <v>122689</v>
      </c>
      <c r="G48853">
        <v>1.5496E-6</v>
      </c>
      <c r="H48853" t="s">
        <v>28796</v>
      </c>
      <c r="I48853" t="s">
        <v>153295</v>
      </c>
      <c r="J48853" s="2" t="s">
        <v>196884</v>
      </c>
      <c r="K48853" t="s">
        <v>217903</v>
      </c>
      <c r="L48853" t="s">
        <v>228704</v>
      </c>
      <c r="M48853" t="s">
        <v>8</v>
      </c>
      <c r="N48853" t="s">
        <v>228828</v>
      </c>
      <c r="O48853" t="s">
        <v>229113</v>
      </c>
      <c r="P48853" t="s">
        <v>230081</v>
      </c>
      <c r="Q48853" t="s">
        <v>121230</v>
      </c>
      <c r="R48853" t="s">
        <v>217903</v>
      </c>
      <c r="S48853" t="s">
        <v>215677</v>
      </c>
    </row>
    <row r="48854" spans="1:19" x14ac:dyDescent="0.35">
      <c r="A48854" s="1">
        <v>60753</v>
      </c>
      <c r="B48854" t="s">
        <v>28797</v>
      </c>
      <c r="C48854" t="s">
        <v>94103</v>
      </c>
      <c r="D48854" t="s">
        <v>4</v>
      </c>
      <c r="F48854" t="s">
        <v>123098</v>
      </c>
      <c r="G48854">
        <v>2.4999999999999999E-8</v>
      </c>
      <c r="H48854" t="s">
        <v>28797</v>
      </c>
      <c r="I48854" t="s">
        <v>153296</v>
      </c>
      <c r="J48854" s="2" t="s">
        <v>196885</v>
      </c>
      <c r="K48854" t="s">
        <v>217903</v>
      </c>
      <c r="L48854" t="s">
        <v>228704</v>
      </c>
      <c r="Q48854" t="s">
        <v>120060</v>
      </c>
      <c r="R48854" t="s">
        <v>217903</v>
      </c>
      <c r="S48854" t="s">
        <v>215677</v>
      </c>
    </row>
    <row r="48855" spans="1:19" x14ac:dyDescent="0.35">
      <c r="A48855" s="1">
        <v>60755</v>
      </c>
      <c r="B48855" t="s">
        <v>28798</v>
      </c>
      <c r="C48855" t="s">
        <v>94104</v>
      </c>
      <c r="D48855" t="s">
        <v>5</v>
      </c>
      <c r="F48855" t="s">
        <v>121565</v>
      </c>
      <c r="G48855">
        <v>2.0000000000000002E-5</v>
      </c>
      <c r="H48855" t="s">
        <v>28798</v>
      </c>
      <c r="I48855" t="s">
        <v>153297</v>
      </c>
      <c r="J48855" s="2" t="s">
        <v>196886</v>
      </c>
      <c r="K48855" t="s">
        <v>217903</v>
      </c>
      <c r="L48855" t="s">
        <v>228707</v>
      </c>
      <c r="M48855" t="s">
        <v>8</v>
      </c>
      <c r="N48855" t="s">
        <v>228859</v>
      </c>
      <c r="O48855" t="s">
        <v>229196</v>
      </c>
      <c r="P48855" t="s">
        <v>229199</v>
      </c>
      <c r="Q48855" t="s">
        <v>233108</v>
      </c>
      <c r="R48855" t="s">
        <v>217903</v>
      </c>
      <c r="S48855" t="s">
        <v>215677</v>
      </c>
    </row>
    <row r="48856" spans="1:19" x14ac:dyDescent="0.35">
      <c r="A48856" s="1">
        <v>60756</v>
      </c>
      <c r="B48856" t="s">
        <v>28798</v>
      </c>
      <c r="C48856" t="s">
        <v>94105</v>
      </c>
      <c r="D48856" t="s">
        <v>5</v>
      </c>
      <c r="F48856" t="s">
        <v>121494</v>
      </c>
      <c r="G48856">
        <v>8.5499999999999997E-7</v>
      </c>
      <c r="H48856" t="s">
        <v>28798</v>
      </c>
      <c r="I48856" t="s">
        <v>153297</v>
      </c>
      <c r="J48856" s="2" t="s">
        <v>196886</v>
      </c>
      <c r="K48856" t="s">
        <v>217903</v>
      </c>
      <c r="L48856" t="s">
        <v>228707</v>
      </c>
      <c r="M48856" t="s">
        <v>8</v>
      </c>
      <c r="N48856" t="s">
        <v>228859</v>
      </c>
      <c r="O48856" t="s">
        <v>229196</v>
      </c>
      <c r="P48856" t="s">
        <v>229199</v>
      </c>
      <c r="Q48856" t="s">
        <v>233108</v>
      </c>
      <c r="R48856" t="s">
        <v>217903</v>
      </c>
      <c r="S48856" t="s">
        <v>215677</v>
      </c>
    </row>
    <row r="48857" spans="1:19" x14ac:dyDescent="0.35">
      <c r="A48857" s="1">
        <v>60758</v>
      </c>
      <c r="B48857" t="s">
        <v>28798</v>
      </c>
      <c r="C48857" t="s">
        <v>94106</v>
      </c>
      <c r="D48857" t="s">
        <v>5</v>
      </c>
      <c r="F48857" t="s">
        <v>120917</v>
      </c>
      <c r="G48857">
        <v>1.5099999999999999E-6</v>
      </c>
      <c r="H48857" t="s">
        <v>28798</v>
      </c>
      <c r="I48857" t="s">
        <v>153297</v>
      </c>
      <c r="J48857" s="2" t="s">
        <v>196886</v>
      </c>
      <c r="K48857" t="s">
        <v>217903</v>
      </c>
      <c r="L48857" t="s">
        <v>228707</v>
      </c>
      <c r="M48857" t="s">
        <v>8</v>
      </c>
      <c r="N48857" t="s">
        <v>228859</v>
      </c>
      <c r="O48857" t="s">
        <v>229196</v>
      </c>
      <c r="P48857" t="s">
        <v>229199</v>
      </c>
      <c r="Q48857" t="s">
        <v>233108</v>
      </c>
      <c r="R48857" t="s">
        <v>217903</v>
      </c>
      <c r="S48857" t="s">
        <v>215677</v>
      </c>
    </row>
    <row r="48858" spans="1:19" x14ac:dyDescent="0.35">
      <c r="A48858" s="1">
        <v>60759</v>
      </c>
      <c r="B48858" t="s">
        <v>28798</v>
      </c>
      <c r="C48858" t="s">
        <v>94107</v>
      </c>
      <c r="D48858" t="s">
        <v>5</v>
      </c>
      <c r="F48858" t="s">
        <v>120837</v>
      </c>
      <c r="G48858">
        <v>7.2499999999999994E-7</v>
      </c>
      <c r="H48858" t="s">
        <v>28798</v>
      </c>
      <c r="I48858" t="s">
        <v>153297</v>
      </c>
      <c r="J48858" s="2" t="s">
        <v>196886</v>
      </c>
      <c r="K48858" t="s">
        <v>217903</v>
      </c>
      <c r="L48858" t="s">
        <v>228707</v>
      </c>
      <c r="M48858" t="s">
        <v>8</v>
      </c>
      <c r="N48858" t="s">
        <v>228859</v>
      </c>
      <c r="O48858" t="s">
        <v>229196</v>
      </c>
      <c r="P48858" t="s">
        <v>229199</v>
      </c>
      <c r="Q48858" t="s">
        <v>233108</v>
      </c>
      <c r="R48858" t="s">
        <v>217903</v>
      </c>
      <c r="S48858" t="s">
        <v>215677</v>
      </c>
    </row>
    <row r="48859" spans="1:19" x14ac:dyDescent="0.35">
      <c r="A48859" s="1">
        <v>60760</v>
      </c>
      <c r="B48859" t="s">
        <v>28798</v>
      </c>
      <c r="C48859" t="s">
        <v>94108</v>
      </c>
      <c r="D48859" t="s">
        <v>5</v>
      </c>
      <c r="F48859" t="s">
        <v>122834</v>
      </c>
      <c r="G48859">
        <v>1.5E-6</v>
      </c>
      <c r="H48859" t="s">
        <v>28798</v>
      </c>
      <c r="I48859" t="s">
        <v>153297</v>
      </c>
      <c r="J48859" s="2" t="s">
        <v>196886</v>
      </c>
      <c r="K48859" t="s">
        <v>217903</v>
      </c>
      <c r="L48859" t="s">
        <v>228707</v>
      </c>
      <c r="M48859" t="s">
        <v>8</v>
      </c>
      <c r="N48859" t="s">
        <v>228859</v>
      </c>
      <c r="O48859" t="s">
        <v>229196</v>
      </c>
      <c r="P48859" t="s">
        <v>229199</v>
      </c>
      <c r="Q48859" t="s">
        <v>233108</v>
      </c>
      <c r="R48859" t="s">
        <v>217903</v>
      </c>
      <c r="S48859" t="s">
        <v>215677</v>
      </c>
    </row>
    <row r="48860" spans="1:19" x14ac:dyDescent="0.35">
      <c r="A48860" s="1">
        <v>60762</v>
      </c>
      <c r="B48860" t="s">
        <v>28799</v>
      </c>
      <c r="C48860" t="s">
        <v>94109</v>
      </c>
      <c r="D48860" t="s">
        <v>4</v>
      </c>
      <c r="F48860" t="s">
        <v>121412</v>
      </c>
      <c r="G48860">
        <v>3.1531700000000002E-7</v>
      </c>
      <c r="H48860" t="s">
        <v>28799</v>
      </c>
      <c r="I48860" t="s">
        <v>153298</v>
      </c>
      <c r="J48860" s="2" t="s">
        <v>196887</v>
      </c>
      <c r="K48860" t="s">
        <v>217903</v>
      </c>
      <c r="L48860" t="s">
        <v>228704</v>
      </c>
      <c r="M48860" t="s">
        <v>8</v>
      </c>
      <c r="N48860" t="s">
        <v>228852</v>
      </c>
      <c r="O48860" t="s">
        <v>229209</v>
      </c>
      <c r="P48860" t="s">
        <v>230148</v>
      </c>
      <c r="Q48860" t="s">
        <v>120308</v>
      </c>
      <c r="R48860" t="s">
        <v>217903</v>
      </c>
      <c r="S48860" t="s">
        <v>215677</v>
      </c>
    </row>
    <row r="48861" spans="1:19" x14ac:dyDescent="0.35">
      <c r="A48861" s="1">
        <v>60763</v>
      </c>
      <c r="B48861" t="s">
        <v>28800</v>
      </c>
      <c r="C48861" t="s">
        <v>94110</v>
      </c>
      <c r="D48861" t="s">
        <v>5</v>
      </c>
      <c r="E48861" t="s">
        <v>119956</v>
      </c>
      <c r="F48861" t="s">
        <v>122329</v>
      </c>
      <c r="G48861">
        <v>6.9600000000000003E-6</v>
      </c>
      <c r="H48861" t="s">
        <v>28800</v>
      </c>
      <c r="I48861" t="s">
        <v>153299</v>
      </c>
      <c r="J48861" s="2" t="s">
        <v>196888</v>
      </c>
      <c r="K48861" t="s">
        <v>217903</v>
      </c>
      <c r="L48861" t="s">
        <v>228706</v>
      </c>
      <c r="M48861" t="s">
        <v>16</v>
      </c>
      <c r="N48861" t="s">
        <v>228884</v>
      </c>
      <c r="O48861" t="s">
        <v>229301</v>
      </c>
      <c r="P48861" t="s">
        <v>229301</v>
      </c>
      <c r="Q48861" t="s">
        <v>120377</v>
      </c>
      <c r="R48861" t="s">
        <v>217903</v>
      </c>
      <c r="S48861" t="s">
        <v>215677</v>
      </c>
    </row>
    <row r="48862" spans="1:19" x14ac:dyDescent="0.35">
      <c r="A48862" s="1">
        <v>60764</v>
      </c>
      <c r="B48862" t="s">
        <v>28800</v>
      </c>
      <c r="C48862" t="s">
        <v>94111</v>
      </c>
      <c r="D48862" t="s">
        <v>5</v>
      </c>
      <c r="E48862" t="s">
        <v>119958</v>
      </c>
      <c r="F48862" t="s">
        <v>121747</v>
      </c>
      <c r="G48862">
        <v>9.5200000000000003E-6</v>
      </c>
      <c r="H48862" t="s">
        <v>28800</v>
      </c>
      <c r="I48862" t="s">
        <v>153299</v>
      </c>
      <c r="J48862" s="2" t="s">
        <v>196888</v>
      </c>
      <c r="K48862" t="s">
        <v>217903</v>
      </c>
      <c r="L48862" t="s">
        <v>228706</v>
      </c>
      <c r="M48862" t="s">
        <v>16</v>
      </c>
      <c r="N48862" t="s">
        <v>228884</v>
      </c>
      <c r="O48862" t="s">
        <v>229301</v>
      </c>
      <c r="P48862" t="s">
        <v>229301</v>
      </c>
      <c r="Q48862" t="s">
        <v>120377</v>
      </c>
      <c r="R48862" t="s">
        <v>217903</v>
      </c>
      <c r="S48862" t="s">
        <v>215677</v>
      </c>
    </row>
    <row r="48863" spans="1:19" x14ac:dyDescent="0.35">
      <c r="A48863" s="1">
        <v>60765</v>
      </c>
      <c r="B48863" t="s">
        <v>28800</v>
      </c>
      <c r="C48863" t="s">
        <v>94112</v>
      </c>
      <c r="D48863" t="s">
        <v>5</v>
      </c>
      <c r="E48863" t="s">
        <v>119955</v>
      </c>
      <c r="F48863" t="s">
        <v>122296</v>
      </c>
      <c r="G48863">
        <v>1.5928799999999999E-5</v>
      </c>
      <c r="H48863" t="s">
        <v>28800</v>
      </c>
      <c r="I48863" t="s">
        <v>153299</v>
      </c>
      <c r="J48863" s="2" t="s">
        <v>196888</v>
      </c>
      <c r="K48863" t="s">
        <v>217903</v>
      </c>
      <c r="L48863" t="s">
        <v>228706</v>
      </c>
      <c r="M48863" t="s">
        <v>16</v>
      </c>
      <c r="N48863" t="s">
        <v>228884</v>
      </c>
      <c r="O48863" t="s">
        <v>229301</v>
      </c>
      <c r="P48863" t="s">
        <v>229301</v>
      </c>
      <c r="Q48863" t="s">
        <v>120377</v>
      </c>
      <c r="R48863" t="s">
        <v>217903</v>
      </c>
      <c r="S48863" t="s">
        <v>215677</v>
      </c>
    </row>
    <row r="48864" spans="1:19" x14ac:dyDescent="0.35">
      <c r="A48864" s="1">
        <v>60766</v>
      </c>
      <c r="B48864" t="s">
        <v>28801</v>
      </c>
      <c r="C48864" t="s">
        <v>94113</v>
      </c>
      <c r="D48864" t="s">
        <v>5</v>
      </c>
      <c r="E48864" t="s">
        <v>119955</v>
      </c>
      <c r="F48864" t="s">
        <v>121688</v>
      </c>
      <c r="G48864">
        <v>4.7999999999999998E-6</v>
      </c>
      <c r="H48864" t="s">
        <v>28801</v>
      </c>
      <c r="I48864" t="s">
        <v>153300</v>
      </c>
      <c r="J48864" s="2" t="s">
        <v>196889</v>
      </c>
      <c r="K48864" t="s">
        <v>217957</v>
      </c>
      <c r="L48864" t="s">
        <v>228706</v>
      </c>
      <c r="M48864" t="s">
        <v>8</v>
      </c>
      <c r="N48864" t="s">
        <v>228828</v>
      </c>
      <c r="O48864" t="s">
        <v>229113</v>
      </c>
      <c r="P48864" t="s">
        <v>230081</v>
      </c>
      <c r="Q48864" t="s">
        <v>120027</v>
      </c>
      <c r="R48864" t="s">
        <v>217903</v>
      </c>
      <c r="S48864" t="s">
        <v>215677</v>
      </c>
    </row>
    <row r="48865" spans="1:19" x14ac:dyDescent="0.35">
      <c r="A48865" s="1">
        <v>60767</v>
      </c>
      <c r="B48865" t="s">
        <v>28801</v>
      </c>
      <c r="C48865" t="s">
        <v>94114</v>
      </c>
      <c r="D48865" t="s">
        <v>4</v>
      </c>
      <c r="F48865" t="s">
        <v>120056</v>
      </c>
      <c r="G48865">
        <v>2.5000000000000002E-6</v>
      </c>
      <c r="H48865" t="s">
        <v>28801</v>
      </c>
      <c r="I48865" t="s">
        <v>153300</v>
      </c>
      <c r="J48865" s="2" t="s">
        <v>196889</v>
      </c>
      <c r="K48865" t="s">
        <v>217957</v>
      </c>
      <c r="L48865" t="s">
        <v>228706</v>
      </c>
      <c r="M48865" t="s">
        <v>8</v>
      </c>
      <c r="N48865" t="s">
        <v>228828</v>
      </c>
      <c r="O48865" t="s">
        <v>229113</v>
      </c>
      <c r="P48865" t="s">
        <v>230081</v>
      </c>
      <c r="Q48865" t="s">
        <v>120027</v>
      </c>
      <c r="R48865" t="s">
        <v>217903</v>
      </c>
      <c r="S48865" t="s">
        <v>215677</v>
      </c>
    </row>
    <row r="48866" spans="1:19" x14ac:dyDescent="0.35">
      <c r="A48866" s="1">
        <v>60773</v>
      </c>
      <c r="B48866" t="s">
        <v>28802</v>
      </c>
      <c r="C48866" t="s">
        <v>94115</v>
      </c>
      <c r="D48866" t="s">
        <v>5</v>
      </c>
      <c r="E48866" t="s">
        <v>119955</v>
      </c>
      <c r="F48866" t="s">
        <v>121764</v>
      </c>
      <c r="G48866">
        <v>3.9999999999999998E-7</v>
      </c>
      <c r="H48866" t="s">
        <v>28802</v>
      </c>
      <c r="I48866" t="s">
        <v>153301</v>
      </c>
      <c r="J48866" s="2" t="s">
        <v>196890</v>
      </c>
      <c r="K48866" t="s">
        <v>217903</v>
      </c>
      <c r="L48866" t="s">
        <v>228704</v>
      </c>
      <c r="M48866" t="s">
        <v>228723</v>
      </c>
      <c r="N48866" t="s">
        <v>228901</v>
      </c>
      <c r="O48866" t="s">
        <v>229226</v>
      </c>
      <c r="P48866" t="s">
        <v>229226</v>
      </c>
      <c r="Q48866" t="s">
        <v>122136</v>
      </c>
      <c r="R48866" t="s">
        <v>217903</v>
      </c>
      <c r="S48866" t="s">
        <v>215677</v>
      </c>
    </row>
    <row r="48867" spans="1:19" x14ac:dyDescent="0.35">
      <c r="A48867" s="1">
        <v>60777</v>
      </c>
      <c r="B48867" t="s">
        <v>28803</v>
      </c>
      <c r="C48867" t="s">
        <v>94116</v>
      </c>
      <c r="D48867" t="s">
        <v>5</v>
      </c>
      <c r="F48867" t="s">
        <v>120600</v>
      </c>
      <c r="G48867">
        <v>1.48E-6</v>
      </c>
      <c r="H48867" t="s">
        <v>28803</v>
      </c>
      <c r="I48867" t="s">
        <v>153302</v>
      </c>
      <c r="J48867" s="2" t="s">
        <v>196891</v>
      </c>
      <c r="K48867" t="s">
        <v>217903</v>
      </c>
      <c r="L48867" t="s">
        <v>228704</v>
      </c>
      <c r="M48867" t="s">
        <v>15</v>
      </c>
      <c r="N48867" t="s">
        <v>228849</v>
      </c>
      <c r="O48867" t="s">
        <v>229252</v>
      </c>
      <c r="P48867" t="s">
        <v>232418</v>
      </c>
      <c r="Q48867" t="s">
        <v>124434</v>
      </c>
      <c r="R48867" t="s">
        <v>217903</v>
      </c>
      <c r="S48867" t="s">
        <v>215677</v>
      </c>
    </row>
    <row r="48868" spans="1:19" x14ac:dyDescent="0.35">
      <c r="A48868" s="1">
        <v>60785</v>
      </c>
      <c r="B48868" t="s">
        <v>28804</v>
      </c>
      <c r="C48868" t="s">
        <v>94117</v>
      </c>
      <c r="D48868" t="s">
        <v>5</v>
      </c>
      <c r="F48868" t="s">
        <v>121391</v>
      </c>
      <c r="G48868">
        <v>1.99E-7</v>
      </c>
      <c r="H48868" t="s">
        <v>28804</v>
      </c>
      <c r="I48868" t="s">
        <v>153303</v>
      </c>
      <c r="J48868" s="2" t="s">
        <v>196892</v>
      </c>
      <c r="K48868" t="s">
        <v>217903</v>
      </c>
      <c r="L48868" t="s">
        <v>228704</v>
      </c>
      <c r="M48868" t="s">
        <v>10</v>
      </c>
      <c r="N48868" t="s">
        <v>229024</v>
      </c>
      <c r="O48868" t="s">
        <v>229717</v>
      </c>
      <c r="P48868" t="s">
        <v>229717</v>
      </c>
      <c r="Q48868" t="s">
        <v>120008</v>
      </c>
      <c r="R48868" t="s">
        <v>217903</v>
      </c>
      <c r="S48868" t="s">
        <v>215677</v>
      </c>
    </row>
    <row r="48869" spans="1:19" x14ac:dyDescent="0.35">
      <c r="A48869" s="1">
        <v>60786</v>
      </c>
      <c r="B48869" t="s">
        <v>28805</v>
      </c>
      <c r="C48869" t="s">
        <v>94118</v>
      </c>
      <c r="D48869" t="s">
        <v>5</v>
      </c>
      <c r="E48869" t="s">
        <v>119955</v>
      </c>
      <c r="F48869" t="s">
        <v>123504</v>
      </c>
      <c r="G48869">
        <v>1.3400000000000001E-6</v>
      </c>
      <c r="H48869" t="s">
        <v>28805</v>
      </c>
      <c r="I48869" t="s">
        <v>153304</v>
      </c>
      <c r="J48869" s="2" t="s">
        <v>196893</v>
      </c>
      <c r="K48869" t="s">
        <v>217903</v>
      </c>
      <c r="L48869" t="s">
        <v>228704</v>
      </c>
      <c r="M48869" t="s">
        <v>8</v>
      </c>
      <c r="N48869" t="s">
        <v>228832</v>
      </c>
      <c r="O48869" t="s">
        <v>229328</v>
      </c>
      <c r="P48869" t="s">
        <v>230777</v>
      </c>
      <c r="R48869" t="s">
        <v>217903</v>
      </c>
      <c r="S48869" t="s">
        <v>215677</v>
      </c>
    </row>
    <row r="48870" spans="1:19" x14ac:dyDescent="0.35">
      <c r="A48870" s="1">
        <v>60788</v>
      </c>
      <c r="B48870" t="s">
        <v>28806</v>
      </c>
      <c r="C48870" t="s">
        <v>94119</v>
      </c>
      <c r="D48870" t="s">
        <v>5</v>
      </c>
      <c r="E48870" t="s">
        <v>119955</v>
      </c>
      <c r="F48870" t="s">
        <v>121390</v>
      </c>
      <c r="G48870">
        <v>2.7E-6</v>
      </c>
      <c r="H48870" t="s">
        <v>28806</v>
      </c>
      <c r="I48870" t="s">
        <v>153305</v>
      </c>
      <c r="J48870" s="2" t="s">
        <v>196894</v>
      </c>
      <c r="K48870" t="s">
        <v>217958</v>
      </c>
      <c r="L48870" t="s">
        <v>228704</v>
      </c>
      <c r="M48870" t="s">
        <v>8</v>
      </c>
      <c r="N48870" t="s">
        <v>228848</v>
      </c>
      <c r="O48870" t="s">
        <v>229133</v>
      </c>
      <c r="P48870" t="s">
        <v>230414</v>
      </c>
      <c r="Q48870" t="s">
        <v>119973</v>
      </c>
      <c r="R48870" t="s">
        <v>217903</v>
      </c>
      <c r="S48870" t="s">
        <v>215677</v>
      </c>
    </row>
    <row r="48871" spans="1:19" x14ac:dyDescent="0.35">
      <c r="A48871" s="1">
        <v>60789</v>
      </c>
      <c r="B48871" t="s">
        <v>28806</v>
      </c>
      <c r="C48871" t="s">
        <v>94120</v>
      </c>
      <c r="D48871" t="s">
        <v>5</v>
      </c>
      <c r="E48871" t="s">
        <v>119954</v>
      </c>
      <c r="F48871" t="s">
        <v>122031</v>
      </c>
      <c r="G48871">
        <v>1.0135820000000001E-6</v>
      </c>
      <c r="H48871" t="s">
        <v>28806</v>
      </c>
      <c r="I48871" t="s">
        <v>153305</v>
      </c>
      <c r="J48871" s="2" t="s">
        <v>196894</v>
      </c>
      <c r="K48871" t="s">
        <v>217958</v>
      </c>
      <c r="L48871" t="s">
        <v>228704</v>
      </c>
      <c r="M48871" t="s">
        <v>8</v>
      </c>
      <c r="N48871" t="s">
        <v>228848</v>
      </c>
      <c r="O48871" t="s">
        <v>229133</v>
      </c>
      <c r="P48871" t="s">
        <v>230414</v>
      </c>
      <c r="Q48871" t="s">
        <v>119973</v>
      </c>
      <c r="R48871" t="s">
        <v>217903</v>
      </c>
      <c r="S48871" t="s">
        <v>215677</v>
      </c>
    </row>
    <row r="48872" spans="1:19" x14ac:dyDescent="0.35">
      <c r="A48872" s="1">
        <v>60790</v>
      </c>
      <c r="B48872" t="s">
        <v>28807</v>
      </c>
      <c r="C48872" t="s">
        <v>94121</v>
      </c>
      <c r="D48872" t="s">
        <v>5</v>
      </c>
      <c r="F48872" t="s">
        <v>122320</v>
      </c>
      <c r="G48872">
        <v>4.9999999999999998E-7</v>
      </c>
      <c r="H48872" t="s">
        <v>28807</v>
      </c>
      <c r="I48872" t="s">
        <v>153306</v>
      </c>
      <c r="J48872" s="2" t="s">
        <v>196895</v>
      </c>
      <c r="K48872" t="s">
        <v>217903</v>
      </c>
      <c r="L48872" t="s">
        <v>228704</v>
      </c>
      <c r="M48872" t="s">
        <v>8</v>
      </c>
      <c r="N48872" t="s">
        <v>228828</v>
      </c>
      <c r="O48872" t="s">
        <v>229113</v>
      </c>
      <c r="P48872" t="s">
        <v>230404</v>
      </c>
      <c r="R48872" t="s">
        <v>217903</v>
      </c>
      <c r="S48872" t="s">
        <v>215677</v>
      </c>
    </row>
    <row r="48873" spans="1:19" x14ac:dyDescent="0.35">
      <c r="A48873" s="1">
        <v>60792</v>
      </c>
      <c r="B48873" t="s">
        <v>28808</v>
      </c>
      <c r="C48873" t="s">
        <v>94122</v>
      </c>
      <c r="D48873" t="s">
        <v>5</v>
      </c>
      <c r="F48873" t="s">
        <v>124173</v>
      </c>
      <c r="G48873">
        <v>2.2230135000000002E-5</v>
      </c>
      <c r="H48873" t="s">
        <v>28808</v>
      </c>
      <c r="I48873" t="s">
        <v>153307</v>
      </c>
      <c r="J48873" s="2" t="s">
        <v>196896</v>
      </c>
      <c r="K48873" t="s">
        <v>217903</v>
      </c>
      <c r="L48873" t="s">
        <v>228706</v>
      </c>
      <c r="M48873" t="s">
        <v>8</v>
      </c>
      <c r="N48873" t="s">
        <v>228828</v>
      </c>
      <c r="O48873" t="s">
        <v>229113</v>
      </c>
      <c r="P48873" t="s">
        <v>230090</v>
      </c>
      <c r="Q48873" t="s">
        <v>120682</v>
      </c>
      <c r="R48873" t="s">
        <v>217903</v>
      </c>
      <c r="S48873" t="s">
        <v>215677</v>
      </c>
    </row>
    <row r="48874" spans="1:19" x14ac:dyDescent="0.35">
      <c r="A48874" s="1">
        <v>60793</v>
      </c>
      <c r="B48874" t="s">
        <v>28808</v>
      </c>
      <c r="C48874" t="s">
        <v>94123</v>
      </c>
      <c r="D48874" t="s">
        <v>5</v>
      </c>
      <c r="E48874" t="s">
        <v>119958</v>
      </c>
      <c r="F48874" t="s">
        <v>121255</v>
      </c>
      <c r="G48874">
        <v>2.0999999999999999E-5</v>
      </c>
      <c r="H48874" t="s">
        <v>28808</v>
      </c>
      <c r="I48874" t="s">
        <v>153307</v>
      </c>
      <c r="J48874" s="2" t="s">
        <v>196896</v>
      </c>
      <c r="K48874" t="s">
        <v>217903</v>
      </c>
      <c r="L48874" t="s">
        <v>228706</v>
      </c>
      <c r="M48874" t="s">
        <v>8</v>
      </c>
      <c r="N48874" t="s">
        <v>228828</v>
      </c>
      <c r="O48874" t="s">
        <v>229113</v>
      </c>
      <c r="P48874" t="s">
        <v>230090</v>
      </c>
      <c r="Q48874" t="s">
        <v>120682</v>
      </c>
      <c r="R48874" t="s">
        <v>217903</v>
      </c>
      <c r="S48874" t="s">
        <v>215677</v>
      </c>
    </row>
    <row r="48875" spans="1:19" x14ac:dyDescent="0.35">
      <c r="A48875" s="1">
        <v>60794</v>
      </c>
      <c r="B48875" t="s">
        <v>28808</v>
      </c>
      <c r="C48875" t="s">
        <v>94124</v>
      </c>
      <c r="D48875" t="s">
        <v>5</v>
      </c>
      <c r="F48875" t="s">
        <v>122220</v>
      </c>
      <c r="G48875">
        <v>1.1999995999999999E-5</v>
      </c>
      <c r="H48875" t="s">
        <v>28808</v>
      </c>
      <c r="I48875" t="s">
        <v>153307</v>
      </c>
      <c r="J48875" s="2" t="s">
        <v>196896</v>
      </c>
      <c r="K48875" t="s">
        <v>217903</v>
      </c>
      <c r="L48875" t="s">
        <v>228706</v>
      </c>
      <c r="M48875" t="s">
        <v>8</v>
      </c>
      <c r="N48875" t="s">
        <v>228828</v>
      </c>
      <c r="O48875" t="s">
        <v>229113</v>
      </c>
      <c r="P48875" t="s">
        <v>230090</v>
      </c>
      <c r="Q48875" t="s">
        <v>120682</v>
      </c>
      <c r="R48875" t="s">
        <v>217903</v>
      </c>
      <c r="S48875" t="s">
        <v>215677</v>
      </c>
    </row>
    <row r="48876" spans="1:19" x14ac:dyDescent="0.35">
      <c r="A48876" s="1">
        <v>60795</v>
      </c>
      <c r="B48876" t="s">
        <v>28809</v>
      </c>
      <c r="C48876" t="s">
        <v>94125</v>
      </c>
      <c r="D48876" t="s">
        <v>5</v>
      </c>
      <c r="F48876" t="s">
        <v>123604</v>
      </c>
      <c r="G48876">
        <v>9.9999999999999995E-7</v>
      </c>
      <c r="H48876" t="s">
        <v>28809</v>
      </c>
      <c r="I48876" t="s">
        <v>153308</v>
      </c>
      <c r="J48876" s="2" t="s">
        <v>196897</v>
      </c>
      <c r="K48876" t="s">
        <v>217928</v>
      </c>
      <c r="L48876" t="s">
        <v>228704</v>
      </c>
      <c r="M48876" t="s">
        <v>8</v>
      </c>
      <c r="N48876" t="s">
        <v>228853</v>
      </c>
      <c r="O48876" t="s">
        <v>229141</v>
      </c>
      <c r="P48876" t="s">
        <v>229141</v>
      </c>
      <c r="R48876" t="s">
        <v>217903</v>
      </c>
      <c r="S48876" t="s">
        <v>215677</v>
      </c>
    </row>
    <row r="48877" spans="1:19" x14ac:dyDescent="0.35">
      <c r="A48877" s="1">
        <v>60796</v>
      </c>
      <c r="B48877" t="s">
        <v>28810</v>
      </c>
      <c r="C48877" t="s">
        <v>94126</v>
      </c>
      <c r="D48877" t="s">
        <v>5</v>
      </c>
      <c r="E48877" t="s">
        <v>119955</v>
      </c>
      <c r="F48877" t="s">
        <v>122223</v>
      </c>
      <c r="G48877">
        <v>7.5000000000000002E-6</v>
      </c>
      <c r="H48877" t="s">
        <v>28810</v>
      </c>
      <c r="I48877" t="s">
        <v>153309</v>
      </c>
      <c r="K48877" t="s">
        <v>217903</v>
      </c>
      <c r="L48877" t="s">
        <v>228706</v>
      </c>
      <c r="M48877" t="s">
        <v>8</v>
      </c>
      <c r="N48877" t="s">
        <v>228828</v>
      </c>
      <c r="O48877" t="s">
        <v>229113</v>
      </c>
      <c r="P48877" t="s">
        <v>230090</v>
      </c>
      <c r="Q48877" t="s">
        <v>120679</v>
      </c>
      <c r="R48877" t="s">
        <v>217903</v>
      </c>
      <c r="S48877" t="s">
        <v>215677</v>
      </c>
    </row>
    <row r="48878" spans="1:19" x14ac:dyDescent="0.35">
      <c r="A48878" s="1">
        <v>60797</v>
      </c>
      <c r="B48878" t="s">
        <v>28810</v>
      </c>
      <c r="C48878" t="s">
        <v>94127</v>
      </c>
      <c r="D48878" t="s">
        <v>5</v>
      </c>
      <c r="E48878" t="s">
        <v>119956</v>
      </c>
      <c r="F48878" t="s">
        <v>120911</v>
      </c>
      <c r="G48878">
        <v>2.5199999999999999E-5</v>
      </c>
      <c r="H48878" t="s">
        <v>28810</v>
      </c>
      <c r="I48878" t="s">
        <v>153309</v>
      </c>
      <c r="K48878" t="s">
        <v>217903</v>
      </c>
      <c r="L48878" t="s">
        <v>228706</v>
      </c>
      <c r="M48878" t="s">
        <v>8</v>
      </c>
      <c r="N48878" t="s">
        <v>228828</v>
      </c>
      <c r="O48878" t="s">
        <v>229113</v>
      </c>
      <c r="P48878" t="s">
        <v>230090</v>
      </c>
      <c r="Q48878" t="s">
        <v>120679</v>
      </c>
      <c r="R48878" t="s">
        <v>217903</v>
      </c>
      <c r="S48878" t="s">
        <v>215677</v>
      </c>
    </row>
    <row r="48879" spans="1:19" x14ac:dyDescent="0.35">
      <c r="A48879" s="1">
        <v>60798</v>
      </c>
      <c r="B48879" t="s">
        <v>28810</v>
      </c>
      <c r="C48879" t="s">
        <v>94128</v>
      </c>
      <c r="D48879" t="s">
        <v>5</v>
      </c>
      <c r="E48879" t="s">
        <v>119954</v>
      </c>
      <c r="F48879" t="s">
        <v>121509</v>
      </c>
      <c r="G48879">
        <v>1.1075E-5</v>
      </c>
      <c r="H48879" t="s">
        <v>28810</v>
      </c>
      <c r="I48879" t="s">
        <v>153309</v>
      </c>
      <c r="K48879" t="s">
        <v>217903</v>
      </c>
      <c r="L48879" t="s">
        <v>228706</v>
      </c>
      <c r="M48879" t="s">
        <v>8</v>
      </c>
      <c r="N48879" t="s">
        <v>228828</v>
      </c>
      <c r="O48879" t="s">
        <v>229113</v>
      </c>
      <c r="P48879" t="s">
        <v>230090</v>
      </c>
      <c r="Q48879" t="s">
        <v>120679</v>
      </c>
      <c r="R48879" t="s">
        <v>217903</v>
      </c>
      <c r="S48879" t="s">
        <v>215677</v>
      </c>
    </row>
    <row r="48880" spans="1:19" x14ac:dyDescent="0.35">
      <c r="A48880" s="1">
        <v>60799</v>
      </c>
      <c r="B48880" t="s">
        <v>28811</v>
      </c>
      <c r="C48880" t="s">
        <v>94129</v>
      </c>
      <c r="D48880" t="s">
        <v>5</v>
      </c>
      <c r="E48880" t="s">
        <v>119954</v>
      </c>
      <c r="F48880" t="s">
        <v>121941</v>
      </c>
      <c r="G48880">
        <v>1.5E-5</v>
      </c>
      <c r="H48880" t="s">
        <v>28811</v>
      </c>
      <c r="I48880" t="s">
        <v>153310</v>
      </c>
      <c r="J48880" s="2" t="s">
        <v>196898</v>
      </c>
      <c r="K48880" t="s">
        <v>217903</v>
      </c>
      <c r="L48880" t="s">
        <v>228704</v>
      </c>
      <c r="M48880" t="s">
        <v>8</v>
      </c>
      <c r="N48880" t="s">
        <v>228828</v>
      </c>
      <c r="O48880" t="s">
        <v>229113</v>
      </c>
      <c r="P48880" t="s">
        <v>230442</v>
      </c>
      <c r="R48880" t="s">
        <v>217903</v>
      </c>
      <c r="S48880" t="s">
        <v>215677</v>
      </c>
    </row>
    <row r="48881" spans="1:19" x14ac:dyDescent="0.35">
      <c r="A48881" s="1">
        <v>60800</v>
      </c>
      <c r="B48881" t="s">
        <v>28812</v>
      </c>
      <c r="C48881" t="s">
        <v>94130</v>
      </c>
      <c r="D48881" t="s">
        <v>4</v>
      </c>
      <c r="F48881" t="s">
        <v>121688</v>
      </c>
      <c r="G48881">
        <v>9.9999999999999995E-7</v>
      </c>
      <c r="H48881" t="s">
        <v>28812</v>
      </c>
      <c r="I48881" t="s">
        <v>153311</v>
      </c>
      <c r="J48881" s="2" t="s">
        <v>196899</v>
      </c>
      <c r="K48881" t="s">
        <v>217959</v>
      </c>
      <c r="L48881" t="s">
        <v>228706</v>
      </c>
      <c r="M48881" t="s">
        <v>8</v>
      </c>
      <c r="N48881" t="s">
        <v>228828</v>
      </c>
      <c r="O48881" t="s">
        <v>229113</v>
      </c>
      <c r="P48881" t="s">
        <v>230081</v>
      </c>
      <c r="R48881" t="s">
        <v>217903</v>
      </c>
      <c r="S48881" t="s">
        <v>215677</v>
      </c>
    </row>
    <row r="48882" spans="1:19" x14ac:dyDescent="0.35">
      <c r="A48882" s="1">
        <v>60801</v>
      </c>
      <c r="B48882" t="s">
        <v>28812</v>
      </c>
      <c r="C48882" t="s">
        <v>94131</v>
      </c>
      <c r="D48882" t="s">
        <v>5</v>
      </c>
      <c r="F48882" t="s">
        <v>119967</v>
      </c>
      <c r="G48882">
        <v>1.1000000000000001E-6</v>
      </c>
      <c r="H48882" t="s">
        <v>28812</v>
      </c>
      <c r="I48882" t="s">
        <v>153311</v>
      </c>
      <c r="J48882" s="2" t="s">
        <v>196899</v>
      </c>
      <c r="K48882" t="s">
        <v>217959</v>
      </c>
      <c r="L48882" t="s">
        <v>228706</v>
      </c>
      <c r="M48882" t="s">
        <v>8</v>
      </c>
      <c r="N48882" t="s">
        <v>228828</v>
      </c>
      <c r="O48882" t="s">
        <v>229113</v>
      </c>
      <c r="P48882" t="s">
        <v>230081</v>
      </c>
      <c r="R48882" t="s">
        <v>217903</v>
      </c>
      <c r="S48882" t="s">
        <v>215677</v>
      </c>
    </row>
    <row r="48883" spans="1:19" x14ac:dyDescent="0.35">
      <c r="A48883" s="1">
        <v>60803</v>
      </c>
      <c r="B48883" t="s">
        <v>28813</v>
      </c>
      <c r="C48883" t="s">
        <v>94132</v>
      </c>
      <c r="D48883" t="s">
        <v>5</v>
      </c>
      <c r="E48883" t="s">
        <v>119954</v>
      </c>
      <c r="F48883" t="s">
        <v>123804</v>
      </c>
      <c r="G48883">
        <v>1.8E-5</v>
      </c>
      <c r="H48883" t="s">
        <v>28813</v>
      </c>
      <c r="I48883" t="s">
        <v>153312</v>
      </c>
      <c r="J48883" s="2" t="s">
        <v>196900</v>
      </c>
      <c r="K48883" t="s">
        <v>217903</v>
      </c>
      <c r="L48883" t="s">
        <v>228704</v>
      </c>
      <c r="M48883" t="s">
        <v>8</v>
      </c>
      <c r="N48883" t="s">
        <v>228828</v>
      </c>
      <c r="O48883" t="s">
        <v>229216</v>
      </c>
      <c r="P48883" t="s">
        <v>229216</v>
      </c>
      <c r="Q48883" t="s">
        <v>124274</v>
      </c>
      <c r="R48883" t="s">
        <v>217903</v>
      </c>
      <c r="S48883" t="s">
        <v>215677</v>
      </c>
    </row>
    <row r="48884" spans="1:19" x14ac:dyDescent="0.35">
      <c r="A48884" s="1">
        <v>60804</v>
      </c>
      <c r="B48884" t="s">
        <v>28813</v>
      </c>
      <c r="C48884" t="s">
        <v>94133</v>
      </c>
      <c r="D48884" t="s">
        <v>5</v>
      </c>
      <c r="E48884" t="s">
        <v>119958</v>
      </c>
      <c r="F48884" t="s">
        <v>121477</v>
      </c>
      <c r="G48884">
        <v>1.9000000000000001E-5</v>
      </c>
      <c r="H48884" t="s">
        <v>28813</v>
      </c>
      <c r="I48884" t="s">
        <v>153312</v>
      </c>
      <c r="J48884" s="2" t="s">
        <v>196900</v>
      </c>
      <c r="K48884" t="s">
        <v>217903</v>
      </c>
      <c r="L48884" t="s">
        <v>228704</v>
      </c>
      <c r="M48884" t="s">
        <v>8</v>
      </c>
      <c r="N48884" t="s">
        <v>228828</v>
      </c>
      <c r="O48884" t="s">
        <v>229216</v>
      </c>
      <c r="P48884" t="s">
        <v>229216</v>
      </c>
      <c r="Q48884" t="s">
        <v>124274</v>
      </c>
      <c r="R48884" t="s">
        <v>217903</v>
      </c>
      <c r="S48884" t="s">
        <v>215677</v>
      </c>
    </row>
    <row r="48885" spans="1:19" x14ac:dyDescent="0.35">
      <c r="A48885" s="1">
        <v>60805</v>
      </c>
      <c r="B48885" t="s">
        <v>28813</v>
      </c>
      <c r="C48885" t="s">
        <v>94134</v>
      </c>
      <c r="D48885" t="s">
        <v>5</v>
      </c>
      <c r="F48885" t="s">
        <v>121804</v>
      </c>
      <c r="G48885">
        <v>3.9999999999999998E-6</v>
      </c>
      <c r="H48885" t="s">
        <v>28813</v>
      </c>
      <c r="I48885" t="s">
        <v>153312</v>
      </c>
      <c r="J48885" s="2" t="s">
        <v>196900</v>
      </c>
      <c r="K48885" t="s">
        <v>217903</v>
      </c>
      <c r="L48885" t="s">
        <v>228704</v>
      </c>
      <c r="M48885" t="s">
        <v>8</v>
      </c>
      <c r="N48885" t="s">
        <v>228828</v>
      </c>
      <c r="O48885" t="s">
        <v>229216</v>
      </c>
      <c r="P48885" t="s">
        <v>229216</v>
      </c>
      <c r="Q48885" t="s">
        <v>124274</v>
      </c>
      <c r="R48885" t="s">
        <v>217903</v>
      </c>
      <c r="S48885" t="s">
        <v>215677</v>
      </c>
    </row>
    <row r="48886" spans="1:19" x14ac:dyDescent="0.35">
      <c r="A48886" s="1">
        <v>60806</v>
      </c>
      <c r="B48886" t="s">
        <v>28813</v>
      </c>
      <c r="C48886" t="s">
        <v>94135</v>
      </c>
      <c r="D48886" t="s">
        <v>5</v>
      </c>
      <c r="E48886" t="s">
        <v>119956</v>
      </c>
      <c r="F48886" t="s">
        <v>120316</v>
      </c>
      <c r="G48886">
        <v>2.8E-5</v>
      </c>
      <c r="H48886" t="s">
        <v>28813</v>
      </c>
      <c r="I48886" t="s">
        <v>153312</v>
      </c>
      <c r="J48886" s="2" t="s">
        <v>196900</v>
      </c>
      <c r="K48886" t="s">
        <v>217903</v>
      </c>
      <c r="L48886" t="s">
        <v>228704</v>
      </c>
      <c r="M48886" t="s">
        <v>8</v>
      </c>
      <c r="N48886" t="s">
        <v>228828</v>
      </c>
      <c r="O48886" t="s">
        <v>229216</v>
      </c>
      <c r="P48886" t="s">
        <v>229216</v>
      </c>
      <c r="Q48886" t="s">
        <v>124274</v>
      </c>
      <c r="R48886" t="s">
        <v>217903</v>
      </c>
      <c r="S48886" t="s">
        <v>215677</v>
      </c>
    </row>
    <row r="48887" spans="1:19" x14ac:dyDescent="0.35">
      <c r="A48887" s="1">
        <v>60807</v>
      </c>
      <c r="B48887" t="s">
        <v>28814</v>
      </c>
      <c r="C48887" t="s">
        <v>94136</v>
      </c>
      <c r="D48887" t="s">
        <v>5</v>
      </c>
      <c r="F48887" t="s">
        <v>120009</v>
      </c>
      <c r="G48887">
        <v>5.2027580000000014E-6</v>
      </c>
      <c r="H48887" t="s">
        <v>28814</v>
      </c>
      <c r="I48887" t="s">
        <v>153313</v>
      </c>
      <c r="J48887" s="2" t="s">
        <v>196901</v>
      </c>
      <c r="K48887" t="s">
        <v>217903</v>
      </c>
      <c r="L48887" t="s">
        <v>228704</v>
      </c>
      <c r="M48887" t="s">
        <v>8</v>
      </c>
      <c r="N48887" t="s">
        <v>228842</v>
      </c>
      <c r="O48887" t="s">
        <v>229125</v>
      </c>
      <c r="P48887" t="s">
        <v>231046</v>
      </c>
      <c r="Q48887" t="s">
        <v>120308</v>
      </c>
      <c r="R48887" t="s">
        <v>217903</v>
      </c>
      <c r="S48887" t="s">
        <v>215677</v>
      </c>
    </row>
    <row r="48888" spans="1:19" x14ac:dyDescent="0.35">
      <c r="A48888" s="1">
        <v>60808</v>
      </c>
      <c r="B48888" t="s">
        <v>28815</v>
      </c>
      <c r="C48888" t="s">
        <v>94137</v>
      </c>
      <c r="D48888" t="s">
        <v>5</v>
      </c>
      <c r="F48888" t="s">
        <v>123303</v>
      </c>
      <c r="G48888">
        <v>2.2570114000000001E-5</v>
      </c>
      <c r="H48888" t="s">
        <v>28815</v>
      </c>
      <c r="I48888" t="s">
        <v>153314</v>
      </c>
      <c r="J48888" s="2" t="s">
        <v>196902</v>
      </c>
      <c r="K48888" t="s">
        <v>217903</v>
      </c>
      <c r="L48888" t="s">
        <v>228704</v>
      </c>
      <c r="M48888" t="s">
        <v>10</v>
      </c>
      <c r="N48888" t="s">
        <v>228900</v>
      </c>
      <c r="O48888" t="s">
        <v>229224</v>
      </c>
      <c r="P48888" t="s">
        <v>229224</v>
      </c>
      <c r="R48888" t="s">
        <v>217903</v>
      </c>
      <c r="S48888" t="s">
        <v>215677</v>
      </c>
    </row>
    <row r="48889" spans="1:19" x14ac:dyDescent="0.35">
      <c r="A48889" s="1">
        <v>60809</v>
      </c>
      <c r="B48889" t="s">
        <v>28816</v>
      </c>
      <c r="C48889" t="s">
        <v>94138</v>
      </c>
      <c r="D48889" t="s">
        <v>4</v>
      </c>
      <c r="F48889" t="s">
        <v>120849</v>
      </c>
      <c r="G48889">
        <v>3.0000000000000001E-6</v>
      </c>
      <c r="H48889" t="s">
        <v>28816</v>
      </c>
      <c r="I48889" t="s">
        <v>153315</v>
      </c>
      <c r="J48889" s="2" t="s">
        <v>196903</v>
      </c>
      <c r="K48889" t="s">
        <v>217903</v>
      </c>
      <c r="L48889" t="s">
        <v>228704</v>
      </c>
      <c r="M48889" t="s">
        <v>10</v>
      </c>
      <c r="N48889" t="s">
        <v>228959</v>
      </c>
      <c r="Q48889" t="s">
        <v>121230</v>
      </c>
      <c r="R48889" t="s">
        <v>217903</v>
      </c>
      <c r="S48889" t="s">
        <v>215677</v>
      </c>
    </row>
    <row r="48890" spans="1:19" x14ac:dyDescent="0.35">
      <c r="A48890" s="1">
        <v>60810</v>
      </c>
      <c r="B48890" t="s">
        <v>28817</v>
      </c>
      <c r="C48890" t="s">
        <v>94139</v>
      </c>
      <c r="D48890" t="s">
        <v>5</v>
      </c>
      <c r="F48890" t="s">
        <v>122749</v>
      </c>
      <c r="G48890">
        <v>7.1955000000000006E-7</v>
      </c>
      <c r="H48890" t="s">
        <v>28817</v>
      </c>
      <c r="I48890" t="s">
        <v>153316</v>
      </c>
      <c r="J48890" s="2" t="s">
        <v>196904</v>
      </c>
      <c r="K48890" t="s">
        <v>217903</v>
      </c>
      <c r="L48890" t="s">
        <v>228704</v>
      </c>
      <c r="M48890" t="s">
        <v>228726</v>
      </c>
      <c r="N48890" t="s">
        <v>228931</v>
      </c>
      <c r="O48890" t="s">
        <v>229527</v>
      </c>
      <c r="P48890" t="s">
        <v>230744</v>
      </c>
      <c r="R48890" t="s">
        <v>217903</v>
      </c>
      <c r="S48890" t="s">
        <v>215677</v>
      </c>
    </row>
    <row r="48891" spans="1:19" x14ac:dyDescent="0.35">
      <c r="A48891" s="1">
        <v>60811</v>
      </c>
      <c r="B48891" t="s">
        <v>28818</v>
      </c>
      <c r="C48891" t="s">
        <v>94140</v>
      </c>
      <c r="D48891" t="s">
        <v>5</v>
      </c>
      <c r="F48891" t="s">
        <v>121579</v>
      </c>
      <c r="G48891">
        <v>9.9999999999999995E-8</v>
      </c>
      <c r="H48891" t="s">
        <v>28818</v>
      </c>
      <c r="I48891" t="s">
        <v>153317</v>
      </c>
      <c r="J48891" s="2" t="s">
        <v>196905</v>
      </c>
      <c r="K48891" t="s">
        <v>217903</v>
      </c>
      <c r="L48891" t="s">
        <v>228705</v>
      </c>
      <c r="M48891" t="s">
        <v>8</v>
      </c>
      <c r="N48891" t="s">
        <v>228828</v>
      </c>
      <c r="O48891" t="s">
        <v>229239</v>
      </c>
      <c r="P48891" t="s">
        <v>229239</v>
      </c>
      <c r="R48891" t="s">
        <v>217903</v>
      </c>
      <c r="S48891" t="s">
        <v>215677</v>
      </c>
    </row>
    <row r="48892" spans="1:19" x14ac:dyDescent="0.35">
      <c r="A48892" s="1">
        <v>60812</v>
      </c>
      <c r="B48892" t="s">
        <v>28819</v>
      </c>
      <c r="C48892" t="s">
        <v>94141</v>
      </c>
      <c r="D48892" t="s">
        <v>5</v>
      </c>
      <c r="F48892" t="s">
        <v>120384</v>
      </c>
      <c r="G48892">
        <v>6.2353219999999996E-6</v>
      </c>
      <c r="H48892" t="s">
        <v>28819</v>
      </c>
      <c r="I48892" t="s">
        <v>153318</v>
      </c>
      <c r="J48892" s="2" t="s">
        <v>196906</v>
      </c>
      <c r="K48892" t="s">
        <v>217903</v>
      </c>
      <c r="L48892" t="s">
        <v>228704</v>
      </c>
      <c r="M48892" t="s">
        <v>8</v>
      </c>
      <c r="N48892" t="s">
        <v>228830</v>
      </c>
      <c r="O48892" t="s">
        <v>229110</v>
      </c>
      <c r="P48892" t="s">
        <v>229110</v>
      </c>
      <c r="Q48892" t="s">
        <v>120216</v>
      </c>
      <c r="R48892" t="s">
        <v>217903</v>
      </c>
      <c r="S48892" t="s">
        <v>215677</v>
      </c>
    </row>
    <row r="48893" spans="1:19" x14ac:dyDescent="0.35">
      <c r="A48893" s="1">
        <v>60813</v>
      </c>
      <c r="B48893" t="s">
        <v>28819</v>
      </c>
      <c r="C48893" t="s">
        <v>94142</v>
      </c>
      <c r="D48893" t="s">
        <v>4</v>
      </c>
      <c r="F48893" t="s">
        <v>121536</v>
      </c>
      <c r="G48893">
        <v>2.5120030000000001E-6</v>
      </c>
      <c r="H48893" t="s">
        <v>28819</v>
      </c>
      <c r="I48893" t="s">
        <v>153318</v>
      </c>
      <c r="J48893" s="2" t="s">
        <v>196906</v>
      </c>
      <c r="K48893" t="s">
        <v>217903</v>
      </c>
      <c r="L48893" t="s">
        <v>228704</v>
      </c>
      <c r="M48893" t="s">
        <v>8</v>
      </c>
      <c r="N48893" t="s">
        <v>228830</v>
      </c>
      <c r="O48893" t="s">
        <v>229110</v>
      </c>
      <c r="P48893" t="s">
        <v>229110</v>
      </c>
      <c r="Q48893" t="s">
        <v>120216</v>
      </c>
      <c r="R48893" t="s">
        <v>217903</v>
      </c>
      <c r="S48893" t="s">
        <v>215677</v>
      </c>
    </row>
    <row r="48894" spans="1:19" x14ac:dyDescent="0.35">
      <c r="A48894" s="1">
        <v>60815</v>
      </c>
      <c r="B48894" t="s">
        <v>28820</v>
      </c>
      <c r="C48894" t="s">
        <v>94143</v>
      </c>
      <c r="D48894" t="s">
        <v>5</v>
      </c>
      <c r="F48894" t="s">
        <v>120759</v>
      </c>
      <c r="G48894">
        <v>3.9906520000000001E-6</v>
      </c>
      <c r="H48894" t="s">
        <v>28820</v>
      </c>
      <c r="I48894" t="s">
        <v>153319</v>
      </c>
      <c r="J48894" s="2" t="s">
        <v>196907</v>
      </c>
      <c r="K48894" t="s">
        <v>217903</v>
      </c>
      <c r="L48894" t="s">
        <v>228704</v>
      </c>
      <c r="M48894" t="s">
        <v>10</v>
      </c>
      <c r="N48894" t="s">
        <v>228984</v>
      </c>
      <c r="O48894" t="s">
        <v>229466</v>
      </c>
      <c r="P48894" t="s">
        <v>229466</v>
      </c>
      <c r="Q48894" t="s">
        <v>120377</v>
      </c>
      <c r="R48894" t="s">
        <v>217903</v>
      </c>
      <c r="S48894" t="s">
        <v>215677</v>
      </c>
    </row>
    <row r="48895" spans="1:19" x14ac:dyDescent="0.35">
      <c r="A48895" s="1">
        <v>60817</v>
      </c>
      <c r="B48895" t="s">
        <v>28821</v>
      </c>
      <c r="C48895" t="s">
        <v>94144</v>
      </c>
      <c r="D48895" t="s">
        <v>5</v>
      </c>
      <c r="F48895" t="s">
        <v>120606</v>
      </c>
      <c r="G48895">
        <v>1E-8</v>
      </c>
      <c r="H48895" t="s">
        <v>28821</v>
      </c>
      <c r="I48895" t="s">
        <v>153320</v>
      </c>
      <c r="J48895" s="2" t="s">
        <v>196908</v>
      </c>
      <c r="K48895" t="s">
        <v>217903</v>
      </c>
      <c r="L48895" t="s">
        <v>228704</v>
      </c>
      <c r="M48895" t="s">
        <v>8</v>
      </c>
      <c r="N48895" t="s">
        <v>228924</v>
      </c>
      <c r="O48895" t="s">
        <v>229964</v>
      </c>
      <c r="P48895" t="s">
        <v>232419</v>
      </c>
      <c r="Q48895" t="s">
        <v>120008</v>
      </c>
      <c r="R48895" t="s">
        <v>217903</v>
      </c>
      <c r="S48895" t="s">
        <v>215677</v>
      </c>
    </row>
    <row r="48896" spans="1:19" x14ac:dyDescent="0.35">
      <c r="A48896" s="1">
        <v>60818</v>
      </c>
      <c r="B48896" t="s">
        <v>28822</v>
      </c>
      <c r="C48896" t="s">
        <v>94145</v>
      </c>
      <c r="D48896" t="s">
        <v>5</v>
      </c>
      <c r="F48896" t="s">
        <v>124174</v>
      </c>
      <c r="G48896">
        <v>4.5000000000000001E-6</v>
      </c>
      <c r="H48896" t="s">
        <v>28822</v>
      </c>
      <c r="I48896" t="s">
        <v>153321</v>
      </c>
      <c r="J48896" s="2" t="s">
        <v>196909</v>
      </c>
      <c r="K48896" t="s">
        <v>217903</v>
      </c>
      <c r="L48896" t="s">
        <v>228704</v>
      </c>
      <c r="M48896" t="s">
        <v>14</v>
      </c>
      <c r="N48896" t="s">
        <v>228884</v>
      </c>
      <c r="O48896" t="s">
        <v>229149</v>
      </c>
      <c r="P48896" t="s">
        <v>229723</v>
      </c>
      <c r="R48896" t="s">
        <v>217903</v>
      </c>
      <c r="S48896" t="s">
        <v>215677</v>
      </c>
    </row>
    <row r="48897" spans="1:19" x14ac:dyDescent="0.35">
      <c r="A48897" s="1">
        <v>60819</v>
      </c>
      <c r="B48897" t="s">
        <v>28822</v>
      </c>
      <c r="C48897" t="s">
        <v>94146</v>
      </c>
      <c r="D48897" t="s">
        <v>5</v>
      </c>
      <c r="F48897" t="s">
        <v>124175</v>
      </c>
      <c r="G48897">
        <v>1.5E-6</v>
      </c>
      <c r="H48897" t="s">
        <v>28822</v>
      </c>
      <c r="I48897" t="s">
        <v>153321</v>
      </c>
      <c r="J48897" s="2" t="s">
        <v>196909</v>
      </c>
      <c r="K48897" t="s">
        <v>217903</v>
      </c>
      <c r="L48897" t="s">
        <v>228704</v>
      </c>
      <c r="M48897" t="s">
        <v>14</v>
      </c>
      <c r="N48897" t="s">
        <v>228884</v>
      </c>
      <c r="O48897" t="s">
        <v>229149</v>
      </c>
      <c r="P48897" t="s">
        <v>229723</v>
      </c>
      <c r="R48897" t="s">
        <v>217903</v>
      </c>
      <c r="S48897" t="s">
        <v>215677</v>
      </c>
    </row>
    <row r="48898" spans="1:19" x14ac:dyDescent="0.35">
      <c r="A48898" s="1">
        <v>60820</v>
      </c>
      <c r="B48898" t="s">
        <v>28822</v>
      </c>
      <c r="C48898" t="s">
        <v>94147</v>
      </c>
      <c r="D48898" t="s">
        <v>5</v>
      </c>
      <c r="E48898" t="s">
        <v>119958</v>
      </c>
      <c r="F48898" t="s">
        <v>120377</v>
      </c>
      <c r="G48898">
        <v>1.9999999999999999E-6</v>
      </c>
      <c r="H48898" t="s">
        <v>28822</v>
      </c>
      <c r="I48898" t="s">
        <v>153321</v>
      </c>
      <c r="J48898" s="2" t="s">
        <v>196909</v>
      </c>
      <c r="K48898" t="s">
        <v>217903</v>
      </c>
      <c r="L48898" t="s">
        <v>228704</v>
      </c>
      <c r="M48898" t="s">
        <v>14</v>
      </c>
      <c r="N48898" t="s">
        <v>228884</v>
      </c>
      <c r="O48898" t="s">
        <v>229149</v>
      </c>
      <c r="P48898" t="s">
        <v>229723</v>
      </c>
      <c r="R48898" t="s">
        <v>217903</v>
      </c>
      <c r="S48898" t="s">
        <v>215677</v>
      </c>
    </row>
    <row r="48899" spans="1:19" x14ac:dyDescent="0.35">
      <c r="A48899" s="1">
        <v>60821</v>
      </c>
      <c r="B48899" t="s">
        <v>28823</v>
      </c>
      <c r="C48899" t="s">
        <v>94148</v>
      </c>
      <c r="D48899" t="s">
        <v>5</v>
      </c>
      <c r="F48899" t="s">
        <v>121757</v>
      </c>
      <c r="G48899">
        <v>6.0000000000000002E-6</v>
      </c>
      <c r="H48899" t="s">
        <v>28823</v>
      </c>
      <c r="I48899" t="s">
        <v>153322</v>
      </c>
      <c r="J48899" s="2" t="s">
        <v>196910</v>
      </c>
      <c r="K48899" t="s">
        <v>217903</v>
      </c>
      <c r="L48899" t="s">
        <v>228704</v>
      </c>
      <c r="M48899" t="s">
        <v>8</v>
      </c>
      <c r="N48899" t="s">
        <v>228883</v>
      </c>
      <c r="O48899" t="s">
        <v>229188</v>
      </c>
      <c r="P48899" t="s">
        <v>230847</v>
      </c>
      <c r="Q48899" t="s">
        <v>123278</v>
      </c>
      <c r="R48899" t="s">
        <v>217903</v>
      </c>
      <c r="S48899" t="s">
        <v>215677</v>
      </c>
    </row>
    <row r="48900" spans="1:19" x14ac:dyDescent="0.35">
      <c r="A48900" s="1">
        <v>60822</v>
      </c>
      <c r="B48900" t="s">
        <v>28824</v>
      </c>
      <c r="C48900" t="s">
        <v>94149</v>
      </c>
      <c r="D48900" t="s">
        <v>5</v>
      </c>
      <c r="F48900" t="s">
        <v>120486</v>
      </c>
      <c r="G48900">
        <v>2.7750000000000001E-6</v>
      </c>
      <c r="H48900" t="s">
        <v>28824</v>
      </c>
      <c r="I48900" t="s">
        <v>153323</v>
      </c>
      <c r="J48900" s="2" t="s">
        <v>196911</v>
      </c>
      <c r="K48900" t="s">
        <v>217903</v>
      </c>
      <c r="L48900" t="s">
        <v>228704</v>
      </c>
      <c r="M48900" t="s">
        <v>8</v>
      </c>
      <c r="N48900" t="s">
        <v>228876</v>
      </c>
      <c r="O48900" t="s">
        <v>229173</v>
      </c>
      <c r="P48900" t="s">
        <v>229919</v>
      </c>
      <c r="Q48900" t="s">
        <v>121634</v>
      </c>
      <c r="R48900" t="s">
        <v>217903</v>
      </c>
      <c r="S48900" t="s">
        <v>215677</v>
      </c>
    </row>
    <row r="48901" spans="1:19" x14ac:dyDescent="0.35">
      <c r="A48901" s="1">
        <v>60823</v>
      </c>
      <c r="B48901" t="s">
        <v>28824</v>
      </c>
      <c r="C48901" t="s">
        <v>94150</v>
      </c>
      <c r="D48901" t="s">
        <v>5</v>
      </c>
      <c r="F48901" t="s">
        <v>121496</v>
      </c>
      <c r="G48901">
        <v>4.9999999999999998E-7</v>
      </c>
      <c r="H48901" t="s">
        <v>28824</v>
      </c>
      <c r="I48901" t="s">
        <v>153323</v>
      </c>
      <c r="J48901" s="2" t="s">
        <v>196911</v>
      </c>
      <c r="K48901" t="s">
        <v>217903</v>
      </c>
      <c r="L48901" t="s">
        <v>228704</v>
      </c>
      <c r="M48901" t="s">
        <v>8</v>
      </c>
      <c r="N48901" t="s">
        <v>228876</v>
      </c>
      <c r="O48901" t="s">
        <v>229173</v>
      </c>
      <c r="P48901" t="s">
        <v>229919</v>
      </c>
      <c r="Q48901" t="s">
        <v>121634</v>
      </c>
      <c r="R48901" t="s">
        <v>217903</v>
      </c>
      <c r="S48901" t="s">
        <v>215677</v>
      </c>
    </row>
    <row r="48902" spans="1:19" x14ac:dyDescent="0.35">
      <c r="A48902" s="1">
        <v>60824</v>
      </c>
      <c r="B48902" t="s">
        <v>28825</v>
      </c>
      <c r="C48902" t="s">
        <v>94151</v>
      </c>
      <c r="D48902" t="s">
        <v>4</v>
      </c>
      <c r="F48902" t="s">
        <v>120217</v>
      </c>
      <c r="G48902">
        <v>9.9999999999999995E-7</v>
      </c>
      <c r="H48902" t="s">
        <v>28825</v>
      </c>
      <c r="I48902" t="s">
        <v>153324</v>
      </c>
      <c r="J48902" s="2" t="s">
        <v>196912</v>
      </c>
      <c r="K48902" t="s">
        <v>217903</v>
      </c>
      <c r="L48902" t="s">
        <v>228704</v>
      </c>
      <c r="M48902" t="s">
        <v>8</v>
      </c>
      <c r="N48902" t="s">
        <v>228848</v>
      </c>
      <c r="O48902" t="s">
        <v>229133</v>
      </c>
      <c r="P48902" t="s">
        <v>230294</v>
      </c>
      <c r="Q48902" t="s">
        <v>120060</v>
      </c>
      <c r="R48902" t="s">
        <v>217903</v>
      </c>
      <c r="S48902" t="s">
        <v>215677</v>
      </c>
    </row>
    <row r="48903" spans="1:19" x14ac:dyDescent="0.35">
      <c r="A48903" s="1">
        <v>60826</v>
      </c>
      <c r="B48903" t="s">
        <v>28826</v>
      </c>
      <c r="C48903" t="s">
        <v>94152</v>
      </c>
      <c r="D48903" t="s">
        <v>5</v>
      </c>
      <c r="F48903" t="s">
        <v>120117</v>
      </c>
      <c r="G48903">
        <v>4.9999999999999998E-7</v>
      </c>
      <c r="H48903" t="s">
        <v>28826</v>
      </c>
      <c r="I48903" t="s">
        <v>153325</v>
      </c>
      <c r="J48903" s="2" t="s">
        <v>196913</v>
      </c>
      <c r="K48903" t="s">
        <v>217903</v>
      </c>
      <c r="L48903" t="s">
        <v>228704</v>
      </c>
      <c r="M48903" t="s">
        <v>8</v>
      </c>
      <c r="N48903" t="s">
        <v>228828</v>
      </c>
      <c r="O48903" t="s">
        <v>229113</v>
      </c>
      <c r="P48903" t="s">
        <v>230099</v>
      </c>
      <c r="R48903" t="s">
        <v>217903</v>
      </c>
      <c r="S48903" t="s">
        <v>215677</v>
      </c>
    </row>
    <row r="48904" spans="1:19" x14ac:dyDescent="0.35">
      <c r="A48904" s="1">
        <v>60827</v>
      </c>
      <c r="B48904" t="s">
        <v>28826</v>
      </c>
      <c r="C48904" t="s">
        <v>94153</v>
      </c>
      <c r="D48904" t="s">
        <v>5</v>
      </c>
      <c r="F48904" t="s">
        <v>121998</v>
      </c>
      <c r="G48904">
        <v>2.8124099999999998E-6</v>
      </c>
      <c r="H48904" t="s">
        <v>28826</v>
      </c>
      <c r="I48904" t="s">
        <v>153325</v>
      </c>
      <c r="J48904" s="2" t="s">
        <v>196913</v>
      </c>
      <c r="K48904" t="s">
        <v>217903</v>
      </c>
      <c r="L48904" t="s">
        <v>228704</v>
      </c>
      <c r="M48904" t="s">
        <v>8</v>
      </c>
      <c r="N48904" t="s">
        <v>228828</v>
      </c>
      <c r="O48904" t="s">
        <v>229113</v>
      </c>
      <c r="P48904" t="s">
        <v>230099</v>
      </c>
      <c r="R48904" t="s">
        <v>217903</v>
      </c>
      <c r="S48904" t="s">
        <v>215677</v>
      </c>
    </row>
    <row r="48905" spans="1:19" x14ac:dyDescent="0.35">
      <c r="A48905" s="1">
        <v>60829</v>
      </c>
      <c r="B48905" t="s">
        <v>28827</v>
      </c>
      <c r="C48905" t="s">
        <v>94154</v>
      </c>
      <c r="D48905" t="s">
        <v>3</v>
      </c>
      <c r="F48905" t="s">
        <v>122845</v>
      </c>
      <c r="G48905">
        <v>6.5830469999999997E-6</v>
      </c>
      <c r="H48905" t="s">
        <v>28827</v>
      </c>
      <c r="I48905" t="s">
        <v>153326</v>
      </c>
      <c r="J48905" s="2" t="s">
        <v>196914</v>
      </c>
      <c r="K48905" t="s">
        <v>217903</v>
      </c>
      <c r="L48905" t="s">
        <v>228707</v>
      </c>
      <c r="M48905" t="s">
        <v>228713</v>
      </c>
      <c r="N48905" t="s">
        <v>228836</v>
      </c>
      <c r="O48905" t="s">
        <v>229119</v>
      </c>
      <c r="P48905" t="s">
        <v>230184</v>
      </c>
      <c r="Q48905" t="s">
        <v>121968</v>
      </c>
      <c r="R48905" t="s">
        <v>217903</v>
      </c>
      <c r="S48905" t="s">
        <v>215677</v>
      </c>
    </row>
    <row r="48906" spans="1:19" x14ac:dyDescent="0.35">
      <c r="A48906" s="1">
        <v>60830</v>
      </c>
      <c r="B48906" t="s">
        <v>28828</v>
      </c>
      <c r="C48906" t="s">
        <v>94155</v>
      </c>
      <c r="D48906" t="s">
        <v>5</v>
      </c>
      <c r="F48906" t="s">
        <v>121472</v>
      </c>
      <c r="G48906">
        <v>4.9999999999999998E-8</v>
      </c>
      <c r="H48906" t="s">
        <v>28828</v>
      </c>
      <c r="I48906" t="s">
        <v>153327</v>
      </c>
      <c r="J48906" s="2" t="s">
        <v>196915</v>
      </c>
      <c r="K48906" t="s">
        <v>217903</v>
      </c>
      <c r="L48906" t="s">
        <v>228704</v>
      </c>
      <c r="M48906" t="s">
        <v>8</v>
      </c>
      <c r="N48906" t="s">
        <v>228963</v>
      </c>
      <c r="O48906" t="s">
        <v>229706</v>
      </c>
      <c r="P48906" t="s">
        <v>232420</v>
      </c>
      <c r="Q48906" t="s">
        <v>233139</v>
      </c>
      <c r="R48906" t="s">
        <v>217903</v>
      </c>
      <c r="S48906" t="s">
        <v>215677</v>
      </c>
    </row>
    <row r="48907" spans="1:19" x14ac:dyDescent="0.35">
      <c r="A48907" s="1">
        <v>60831</v>
      </c>
      <c r="B48907" t="s">
        <v>28829</v>
      </c>
      <c r="C48907" t="s">
        <v>94156</v>
      </c>
      <c r="D48907" t="s">
        <v>5</v>
      </c>
      <c r="E48907" t="s">
        <v>119954</v>
      </c>
      <c r="F48907" t="s">
        <v>124176</v>
      </c>
      <c r="G48907">
        <v>7.7999999999999999E-6</v>
      </c>
      <c r="H48907" t="s">
        <v>28829</v>
      </c>
      <c r="I48907" t="s">
        <v>153328</v>
      </c>
      <c r="J48907" s="2" t="s">
        <v>196916</v>
      </c>
      <c r="K48907" t="s">
        <v>217903</v>
      </c>
      <c r="L48907" t="s">
        <v>228706</v>
      </c>
      <c r="M48907" t="s">
        <v>8</v>
      </c>
      <c r="N48907" t="s">
        <v>228855</v>
      </c>
      <c r="O48907" t="s">
        <v>229145</v>
      </c>
      <c r="P48907" t="s">
        <v>230095</v>
      </c>
      <c r="Q48907" t="s">
        <v>121634</v>
      </c>
      <c r="R48907" t="s">
        <v>217903</v>
      </c>
      <c r="S48907" t="s">
        <v>215677</v>
      </c>
    </row>
    <row r="48908" spans="1:19" x14ac:dyDescent="0.35">
      <c r="A48908" s="1">
        <v>60832</v>
      </c>
      <c r="B48908" t="s">
        <v>28829</v>
      </c>
      <c r="C48908" t="s">
        <v>94157</v>
      </c>
      <c r="D48908" t="s">
        <v>5</v>
      </c>
      <c r="E48908" t="s">
        <v>119955</v>
      </c>
      <c r="F48908" t="s">
        <v>119973</v>
      </c>
      <c r="G48908">
        <v>3.0000000000000001E-6</v>
      </c>
      <c r="H48908" t="s">
        <v>28829</v>
      </c>
      <c r="I48908" t="s">
        <v>153328</v>
      </c>
      <c r="J48908" s="2" t="s">
        <v>196916</v>
      </c>
      <c r="K48908" t="s">
        <v>217903</v>
      </c>
      <c r="L48908" t="s">
        <v>228706</v>
      </c>
      <c r="M48908" t="s">
        <v>8</v>
      </c>
      <c r="N48908" t="s">
        <v>228855</v>
      </c>
      <c r="O48908" t="s">
        <v>229145</v>
      </c>
      <c r="P48908" t="s">
        <v>230095</v>
      </c>
      <c r="Q48908" t="s">
        <v>121634</v>
      </c>
      <c r="R48908" t="s">
        <v>217903</v>
      </c>
      <c r="S48908" t="s">
        <v>215677</v>
      </c>
    </row>
    <row r="48909" spans="1:19" x14ac:dyDescent="0.35">
      <c r="A48909" s="1">
        <v>60833</v>
      </c>
      <c r="B48909" t="s">
        <v>28830</v>
      </c>
      <c r="C48909" t="s">
        <v>94158</v>
      </c>
      <c r="D48909" t="s">
        <v>5</v>
      </c>
      <c r="E48909" t="s">
        <v>119955</v>
      </c>
      <c r="F48909" t="s">
        <v>124177</v>
      </c>
      <c r="G48909">
        <v>6.9999999999999999E-6</v>
      </c>
      <c r="H48909" t="s">
        <v>28830</v>
      </c>
      <c r="I48909" t="s">
        <v>153329</v>
      </c>
      <c r="K48909" t="s">
        <v>217960</v>
      </c>
      <c r="L48909" t="s">
        <v>228706</v>
      </c>
      <c r="M48909" t="s">
        <v>12</v>
      </c>
      <c r="N48909" t="s">
        <v>228921</v>
      </c>
      <c r="O48909" t="s">
        <v>229341</v>
      </c>
      <c r="P48909" t="s">
        <v>230311</v>
      </c>
      <c r="R48909" t="s">
        <v>217903</v>
      </c>
      <c r="S48909" t="s">
        <v>215677</v>
      </c>
    </row>
    <row r="48910" spans="1:19" x14ac:dyDescent="0.35">
      <c r="A48910" s="1">
        <v>60834</v>
      </c>
      <c r="B48910" t="s">
        <v>28831</v>
      </c>
      <c r="C48910" t="s">
        <v>94159</v>
      </c>
      <c r="D48910" t="s">
        <v>5</v>
      </c>
      <c r="F48910" t="s">
        <v>121069</v>
      </c>
      <c r="G48910">
        <v>1.9999999999999999E-6</v>
      </c>
      <c r="H48910" t="s">
        <v>28831</v>
      </c>
      <c r="I48910" t="s">
        <v>153330</v>
      </c>
      <c r="J48910" s="2" t="s">
        <v>196917</v>
      </c>
      <c r="K48910" t="s">
        <v>217903</v>
      </c>
      <c r="L48910" t="s">
        <v>228704</v>
      </c>
      <c r="M48910" t="s">
        <v>8</v>
      </c>
      <c r="N48910" t="s">
        <v>228920</v>
      </c>
      <c r="O48910" t="s">
        <v>229512</v>
      </c>
      <c r="P48910" t="s">
        <v>229161</v>
      </c>
      <c r="Q48910" t="s">
        <v>233117</v>
      </c>
      <c r="R48910" t="s">
        <v>217903</v>
      </c>
      <c r="S48910" t="s">
        <v>215677</v>
      </c>
    </row>
    <row r="48911" spans="1:19" x14ac:dyDescent="0.35">
      <c r="A48911" s="1">
        <v>60835</v>
      </c>
      <c r="B48911" t="s">
        <v>28832</v>
      </c>
      <c r="C48911" t="s">
        <v>94160</v>
      </c>
      <c r="D48911" t="s">
        <v>5</v>
      </c>
      <c r="E48911" t="s">
        <v>119955</v>
      </c>
      <c r="F48911" t="s">
        <v>120033</v>
      </c>
      <c r="G48911">
        <v>1.5001250000000001E-6</v>
      </c>
      <c r="H48911" t="s">
        <v>28832</v>
      </c>
      <c r="I48911" t="s">
        <v>153331</v>
      </c>
      <c r="J48911" s="2" t="s">
        <v>196918</v>
      </c>
      <c r="K48911" t="s">
        <v>217903</v>
      </c>
      <c r="L48911" t="s">
        <v>228704</v>
      </c>
      <c r="M48911" t="s">
        <v>8</v>
      </c>
      <c r="N48911" t="s">
        <v>228850</v>
      </c>
      <c r="O48911" t="s">
        <v>229142</v>
      </c>
      <c r="P48911" t="s">
        <v>230375</v>
      </c>
      <c r="R48911" t="s">
        <v>217903</v>
      </c>
      <c r="S48911" t="s">
        <v>215677</v>
      </c>
    </row>
    <row r="48912" spans="1:19" x14ac:dyDescent="0.35">
      <c r="A48912" s="1">
        <v>60836</v>
      </c>
      <c r="B48912" t="s">
        <v>28832</v>
      </c>
      <c r="C48912" t="s">
        <v>94161</v>
      </c>
      <c r="D48912" t="s">
        <v>5</v>
      </c>
      <c r="F48912" t="s">
        <v>120855</v>
      </c>
      <c r="G48912">
        <v>1.5E-6</v>
      </c>
      <c r="H48912" t="s">
        <v>28832</v>
      </c>
      <c r="I48912" t="s">
        <v>153331</v>
      </c>
      <c r="J48912" s="2" t="s">
        <v>196918</v>
      </c>
      <c r="K48912" t="s">
        <v>217903</v>
      </c>
      <c r="L48912" t="s">
        <v>228704</v>
      </c>
      <c r="M48912" t="s">
        <v>8</v>
      </c>
      <c r="N48912" t="s">
        <v>228850</v>
      </c>
      <c r="O48912" t="s">
        <v>229142</v>
      </c>
      <c r="P48912" t="s">
        <v>230375</v>
      </c>
      <c r="R48912" t="s">
        <v>217903</v>
      </c>
      <c r="S48912" t="s">
        <v>215677</v>
      </c>
    </row>
    <row r="48913" spans="1:19" x14ac:dyDescent="0.35">
      <c r="A48913" s="1">
        <v>60837</v>
      </c>
      <c r="B48913" t="s">
        <v>28832</v>
      </c>
      <c r="C48913" t="s">
        <v>94162</v>
      </c>
      <c r="D48913" t="s">
        <v>5</v>
      </c>
      <c r="E48913" t="s">
        <v>119954</v>
      </c>
      <c r="F48913" t="s">
        <v>120717</v>
      </c>
      <c r="G48913">
        <v>2.3E-6</v>
      </c>
      <c r="H48913" t="s">
        <v>28832</v>
      </c>
      <c r="I48913" t="s">
        <v>153331</v>
      </c>
      <c r="J48913" s="2" t="s">
        <v>196918</v>
      </c>
      <c r="K48913" t="s">
        <v>217903</v>
      </c>
      <c r="L48913" t="s">
        <v>228704</v>
      </c>
      <c r="M48913" t="s">
        <v>8</v>
      </c>
      <c r="N48913" t="s">
        <v>228850</v>
      </c>
      <c r="O48913" t="s">
        <v>229142</v>
      </c>
      <c r="P48913" t="s">
        <v>230375</v>
      </c>
      <c r="R48913" t="s">
        <v>217903</v>
      </c>
      <c r="S48913" t="s">
        <v>215677</v>
      </c>
    </row>
    <row r="48914" spans="1:19" x14ac:dyDescent="0.35">
      <c r="A48914" s="1">
        <v>60838</v>
      </c>
      <c r="B48914" t="s">
        <v>28832</v>
      </c>
      <c r="C48914" t="s">
        <v>94163</v>
      </c>
      <c r="D48914" t="s">
        <v>4</v>
      </c>
      <c r="F48914" t="s">
        <v>120052</v>
      </c>
      <c r="G48914">
        <v>3.1250000000000001E-6</v>
      </c>
      <c r="H48914" t="s">
        <v>28832</v>
      </c>
      <c r="I48914" t="s">
        <v>153331</v>
      </c>
      <c r="J48914" s="2" t="s">
        <v>196918</v>
      </c>
      <c r="K48914" t="s">
        <v>217903</v>
      </c>
      <c r="L48914" t="s">
        <v>228704</v>
      </c>
      <c r="M48914" t="s">
        <v>8</v>
      </c>
      <c r="N48914" t="s">
        <v>228850</v>
      </c>
      <c r="O48914" t="s">
        <v>229142</v>
      </c>
      <c r="P48914" t="s">
        <v>230375</v>
      </c>
      <c r="R48914" t="s">
        <v>217903</v>
      </c>
      <c r="S48914" t="s">
        <v>215677</v>
      </c>
    </row>
    <row r="48915" spans="1:19" x14ac:dyDescent="0.35">
      <c r="A48915" s="1">
        <v>60839</v>
      </c>
      <c r="B48915" t="s">
        <v>28833</v>
      </c>
      <c r="C48915" t="s">
        <v>94164</v>
      </c>
      <c r="D48915" t="s">
        <v>5</v>
      </c>
      <c r="F48915" t="s">
        <v>121518</v>
      </c>
      <c r="G48915">
        <v>1.9500000000000001E-7</v>
      </c>
      <c r="H48915" t="s">
        <v>28833</v>
      </c>
      <c r="I48915" t="s">
        <v>153332</v>
      </c>
      <c r="J48915" s="2" t="s">
        <v>196919</v>
      </c>
      <c r="K48915" t="s">
        <v>217903</v>
      </c>
      <c r="L48915" t="s">
        <v>228704</v>
      </c>
      <c r="M48915" t="s">
        <v>8</v>
      </c>
      <c r="N48915" t="s">
        <v>228830</v>
      </c>
      <c r="O48915" t="s">
        <v>229559</v>
      </c>
      <c r="P48915" t="s">
        <v>229559</v>
      </c>
      <c r="Q48915" t="s">
        <v>121230</v>
      </c>
      <c r="R48915" t="s">
        <v>217903</v>
      </c>
      <c r="S48915" t="s">
        <v>215677</v>
      </c>
    </row>
    <row r="48916" spans="1:19" x14ac:dyDescent="0.35">
      <c r="A48916" s="1">
        <v>60840</v>
      </c>
      <c r="B48916" t="s">
        <v>28833</v>
      </c>
      <c r="C48916" t="s">
        <v>94165</v>
      </c>
      <c r="D48916" t="s">
        <v>5</v>
      </c>
      <c r="F48916" t="s">
        <v>122041</v>
      </c>
      <c r="G48916">
        <v>1.2E-8</v>
      </c>
      <c r="H48916" t="s">
        <v>28833</v>
      </c>
      <c r="I48916" t="s">
        <v>153332</v>
      </c>
      <c r="J48916" s="2" t="s">
        <v>196919</v>
      </c>
      <c r="K48916" t="s">
        <v>217903</v>
      </c>
      <c r="L48916" t="s">
        <v>228704</v>
      </c>
      <c r="M48916" t="s">
        <v>8</v>
      </c>
      <c r="N48916" t="s">
        <v>228830</v>
      </c>
      <c r="O48916" t="s">
        <v>229559</v>
      </c>
      <c r="P48916" t="s">
        <v>229559</v>
      </c>
      <c r="Q48916" t="s">
        <v>121230</v>
      </c>
      <c r="R48916" t="s">
        <v>217903</v>
      </c>
      <c r="S48916" t="s">
        <v>215677</v>
      </c>
    </row>
    <row r="48917" spans="1:19" x14ac:dyDescent="0.35">
      <c r="A48917" s="1">
        <v>60842</v>
      </c>
      <c r="B48917" t="s">
        <v>28834</v>
      </c>
      <c r="C48917" t="s">
        <v>94166</v>
      </c>
      <c r="D48917" t="s">
        <v>5</v>
      </c>
      <c r="F48917" t="s">
        <v>120817</v>
      </c>
      <c r="G48917">
        <v>3.8449939999999999E-6</v>
      </c>
      <c r="H48917" t="s">
        <v>28834</v>
      </c>
      <c r="I48917" t="s">
        <v>153333</v>
      </c>
      <c r="J48917" s="2" t="s">
        <v>196920</v>
      </c>
      <c r="K48917" t="s">
        <v>217903</v>
      </c>
      <c r="L48917" t="s">
        <v>228706</v>
      </c>
      <c r="M48917" t="s">
        <v>8</v>
      </c>
      <c r="N48917" t="s">
        <v>228828</v>
      </c>
      <c r="O48917" t="s">
        <v>229113</v>
      </c>
      <c r="P48917" t="s">
        <v>230113</v>
      </c>
      <c r="Q48917" t="s">
        <v>120008</v>
      </c>
      <c r="R48917" t="s">
        <v>217903</v>
      </c>
      <c r="S48917" t="s">
        <v>215677</v>
      </c>
    </row>
    <row r="48918" spans="1:19" x14ac:dyDescent="0.35">
      <c r="A48918" s="1">
        <v>60843</v>
      </c>
      <c r="B48918" t="s">
        <v>28835</v>
      </c>
      <c r="C48918" t="s">
        <v>94167</v>
      </c>
      <c r="D48918" t="s">
        <v>5</v>
      </c>
      <c r="F48918" t="s">
        <v>120655</v>
      </c>
      <c r="G48918">
        <v>2.0358000000000001E-6</v>
      </c>
      <c r="H48918" t="s">
        <v>28835</v>
      </c>
      <c r="I48918" t="s">
        <v>153334</v>
      </c>
      <c r="J48918" s="2" t="s">
        <v>196921</v>
      </c>
      <c r="K48918" t="s">
        <v>217903</v>
      </c>
      <c r="L48918" t="s">
        <v>228704</v>
      </c>
      <c r="M48918" t="s">
        <v>8</v>
      </c>
      <c r="N48918" t="s">
        <v>228828</v>
      </c>
      <c r="O48918" t="s">
        <v>229216</v>
      </c>
      <c r="P48918" t="s">
        <v>229216</v>
      </c>
      <c r="Q48918" t="s">
        <v>121322</v>
      </c>
      <c r="R48918" t="s">
        <v>217903</v>
      </c>
      <c r="S48918" t="s">
        <v>215677</v>
      </c>
    </row>
    <row r="48919" spans="1:19" x14ac:dyDescent="0.35">
      <c r="A48919" s="1">
        <v>60844</v>
      </c>
      <c r="B48919" t="s">
        <v>28835</v>
      </c>
      <c r="C48919" t="s">
        <v>94168</v>
      </c>
      <c r="D48919" t="s">
        <v>5</v>
      </c>
      <c r="F48919" t="s">
        <v>121279</v>
      </c>
      <c r="G48919">
        <v>4.9999999999999998E-7</v>
      </c>
      <c r="H48919" t="s">
        <v>28835</v>
      </c>
      <c r="I48919" t="s">
        <v>153334</v>
      </c>
      <c r="J48919" s="2" t="s">
        <v>196921</v>
      </c>
      <c r="K48919" t="s">
        <v>217903</v>
      </c>
      <c r="L48919" t="s">
        <v>228704</v>
      </c>
      <c r="M48919" t="s">
        <v>8</v>
      </c>
      <c r="N48919" t="s">
        <v>228828</v>
      </c>
      <c r="O48919" t="s">
        <v>229216</v>
      </c>
      <c r="P48919" t="s">
        <v>229216</v>
      </c>
      <c r="Q48919" t="s">
        <v>121322</v>
      </c>
      <c r="R48919" t="s">
        <v>217903</v>
      </c>
      <c r="S48919" t="s">
        <v>215677</v>
      </c>
    </row>
    <row r="48920" spans="1:19" x14ac:dyDescent="0.35">
      <c r="A48920" s="1">
        <v>60845</v>
      </c>
      <c r="B48920" t="s">
        <v>28836</v>
      </c>
      <c r="C48920" t="s">
        <v>94169</v>
      </c>
      <c r="D48920" t="s">
        <v>4</v>
      </c>
      <c r="F48920" t="s">
        <v>119985</v>
      </c>
      <c r="G48920">
        <v>2.4999999999999999E-7</v>
      </c>
      <c r="H48920" t="s">
        <v>28836</v>
      </c>
      <c r="I48920" t="s">
        <v>153335</v>
      </c>
      <c r="J48920" s="2" t="s">
        <v>196922</v>
      </c>
      <c r="K48920" t="s">
        <v>217961</v>
      </c>
      <c r="L48920" t="s">
        <v>228704</v>
      </c>
      <c r="M48920" t="s">
        <v>8</v>
      </c>
      <c r="N48920" t="s">
        <v>228867</v>
      </c>
      <c r="O48920" t="s">
        <v>229163</v>
      </c>
      <c r="P48920" t="s">
        <v>229884</v>
      </c>
      <c r="Q48920" t="s">
        <v>120199</v>
      </c>
      <c r="R48920" t="s">
        <v>217903</v>
      </c>
      <c r="S48920" t="s">
        <v>215677</v>
      </c>
    </row>
    <row r="48921" spans="1:19" x14ac:dyDescent="0.35">
      <c r="A48921" s="1">
        <v>60846</v>
      </c>
      <c r="B48921" t="s">
        <v>28837</v>
      </c>
      <c r="C48921" t="s">
        <v>94170</v>
      </c>
      <c r="D48921" t="s">
        <v>5</v>
      </c>
      <c r="F48921" t="s">
        <v>120670</v>
      </c>
      <c r="G48921">
        <v>2.83052E-6</v>
      </c>
      <c r="H48921" t="s">
        <v>28837</v>
      </c>
      <c r="I48921" t="s">
        <v>153336</v>
      </c>
      <c r="J48921" s="2" t="s">
        <v>196923</v>
      </c>
      <c r="K48921" t="s">
        <v>217903</v>
      </c>
      <c r="L48921" t="s">
        <v>228704</v>
      </c>
      <c r="M48921" t="s">
        <v>228716</v>
      </c>
      <c r="N48921" t="s">
        <v>228851</v>
      </c>
      <c r="O48921" t="s">
        <v>229276</v>
      </c>
      <c r="P48921" t="s">
        <v>229276</v>
      </c>
      <c r="Q48921" t="s">
        <v>120377</v>
      </c>
      <c r="R48921" t="s">
        <v>217903</v>
      </c>
      <c r="S48921" t="s">
        <v>215677</v>
      </c>
    </row>
    <row r="48922" spans="1:19" x14ac:dyDescent="0.35">
      <c r="A48922" s="1">
        <v>60847</v>
      </c>
      <c r="B48922" t="s">
        <v>28838</v>
      </c>
      <c r="C48922" t="s">
        <v>94171</v>
      </c>
      <c r="D48922" t="s">
        <v>5</v>
      </c>
      <c r="F48922" t="s">
        <v>120606</v>
      </c>
      <c r="G48922">
        <v>2.4999999999999999E-8</v>
      </c>
      <c r="H48922" t="s">
        <v>28838</v>
      </c>
      <c r="I48922" t="s">
        <v>153337</v>
      </c>
      <c r="J48922" s="2" t="s">
        <v>196924</v>
      </c>
      <c r="K48922" t="s">
        <v>217903</v>
      </c>
      <c r="L48922" t="s">
        <v>228706</v>
      </c>
      <c r="M48922" t="s">
        <v>8</v>
      </c>
      <c r="N48922" t="s">
        <v>228828</v>
      </c>
      <c r="O48922" t="s">
        <v>229108</v>
      </c>
      <c r="P48922" t="s">
        <v>230108</v>
      </c>
      <c r="Q48922" t="s">
        <v>123736</v>
      </c>
      <c r="R48922" t="s">
        <v>217903</v>
      </c>
      <c r="S48922" t="s">
        <v>215677</v>
      </c>
    </row>
    <row r="48923" spans="1:19" x14ac:dyDescent="0.35">
      <c r="A48923" s="1">
        <v>60850</v>
      </c>
      <c r="B48923" t="s">
        <v>28839</v>
      </c>
      <c r="C48923" t="s">
        <v>94172</v>
      </c>
      <c r="D48923" t="s">
        <v>5</v>
      </c>
      <c r="E48923" t="s">
        <v>119956</v>
      </c>
      <c r="F48923" t="s">
        <v>123252</v>
      </c>
      <c r="G48923">
        <v>1.0499999999999999E-5</v>
      </c>
      <c r="H48923" t="s">
        <v>28839</v>
      </c>
      <c r="I48923" t="s">
        <v>153338</v>
      </c>
      <c r="J48923" s="2" t="s">
        <v>196925</v>
      </c>
      <c r="K48923" t="s">
        <v>217903</v>
      </c>
      <c r="L48923" t="s">
        <v>228705</v>
      </c>
      <c r="M48923" t="s">
        <v>14</v>
      </c>
      <c r="N48923" t="s">
        <v>228857</v>
      </c>
      <c r="O48923" t="s">
        <v>229149</v>
      </c>
      <c r="P48923" t="s">
        <v>230118</v>
      </c>
      <c r="Q48923" t="s">
        <v>120682</v>
      </c>
      <c r="R48923" t="s">
        <v>217903</v>
      </c>
      <c r="S48923" t="s">
        <v>215677</v>
      </c>
    </row>
    <row r="48924" spans="1:19" x14ac:dyDescent="0.35">
      <c r="A48924" s="1">
        <v>60851</v>
      </c>
      <c r="B48924" t="s">
        <v>28840</v>
      </c>
      <c r="C48924" t="s">
        <v>94173</v>
      </c>
      <c r="D48924" t="s">
        <v>5</v>
      </c>
      <c r="E48924" t="s">
        <v>119958</v>
      </c>
      <c r="F48924" t="s">
        <v>121952</v>
      </c>
      <c r="G48924">
        <v>8.2600000000000005E-6</v>
      </c>
      <c r="H48924" t="s">
        <v>28840</v>
      </c>
      <c r="I48924" t="s">
        <v>153339</v>
      </c>
      <c r="J48924" s="2" t="s">
        <v>196926</v>
      </c>
      <c r="K48924" t="s">
        <v>217903</v>
      </c>
      <c r="L48924" t="s">
        <v>228706</v>
      </c>
      <c r="Q48924" t="s">
        <v>123498</v>
      </c>
      <c r="R48924" t="s">
        <v>217903</v>
      </c>
      <c r="S48924" t="s">
        <v>215677</v>
      </c>
    </row>
    <row r="48925" spans="1:19" x14ac:dyDescent="0.35">
      <c r="A48925" s="1">
        <v>60852</v>
      </c>
      <c r="B48925" t="s">
        <v>28841</v>
      </c>
      <c r="C48925" t="s">
        <v>94174</v>
      </c>
      <c r="D48925" t="s">
        <v>5</v>
      </c>
      <c r="F48925" t="s">
        <v>120788</v>
      </c>
      <c r="G48925">
        <v>3.0000000000000001E-5</v>
      </c>
      <c r="H48925" t="s">
        <v>28841</v>
      </c>
      <c r="I48925" t="s">
        <v>153340</v>
      </c>
      <c r="J48925" s="2" t="s">
        <v>196927</v>
      </c>
      <c r="K48925" t="s">
        <v>217903</v>
      </c>
      <c r="L48925" t="s">
        <v>228704</v>
      </c>
      <c r="M48925" t="s">
        <v>8</v>
      </c>
      <c r="N48925" t="s">
        <v>228862</v>
      </c>
      <c r="O48925" t="s">
        <v>229494</v>
      </c>
      <c r="P48925" t="s">
        <v>229494</v>
      </c>
      <c r="R48925" t="s">
        <v>217903</v>
      </c>
      <c r="S48925" t="s">
        <v>215677</v>
      </c>
    </row>
    <row r="48926" spans="1:19" x14ac:dyDescent="0.35">
      <c r="A48926" s="1">
        <v>60853</v>
      </c>
      <c r="B48926" t="s">
        <v>28842</v>
      </c>
      <c r="C48926" t="s">
        <v>94175</v>
      </c>
      <c r="D48926" t="s">
        <v>4</v>
      </c>
      <c r="F48926" t="s">
        <v>121230</v>
      </c>
      <c r="G48926">
        <v>3.4052500000000001E-7</v>
      </c>
      <c r="H48926" t="s">
        <v>28842</v>
      </c>
      <c r="I48926" t="s">
        <v>153341</v>
      </c>
      <c r="J48926" s="2" t="s">
        <v>196928</v>
      </c>
      <c r="K48926" t="s">
        <v>217910</v>
      </c>
      <c r="L48926" t="s">
        <v>228704</v>
      </c>
      <c r="M48926" t="s">
        <v>13</v>
      </c>
      <c r="N48926" t="s">
        <v>228907</v>
      </c>
      <c r="O48926" t="s">
        <v>229965</v>
      </c>
      <c r="P48926" t="s">
        <v>232421</v>
      </c>
      <c r="Q48926" t="s">
        <v>233367</v>
      </c>
      <c r="R48926" t="s">
        <v>217903</v>
      </c>
      <c r="S48926" t="s">
        <v>215677</v>
      </c>
    </row>
    <row r="48927" spans="1:19" x14ac:dyDescent="0.35">
      <c r="A48927" s="1">
        <v>60854</v>
      </c>
      <c r="B48927" t="s">
        <v>28843</v>
      </c>
      <c r="C48927" t="s">
        <v>94176</v>
      </c>
      <c r="D48927" t="s">
        <v>5</v>
      </c>
      <c r="F48927" t="s">
        <v>121229</v>
      </c>
      <c r="G48927">
        <v>1.0699999999999999E-6</v>
      </c>
      <c r="H48927" t="s">
        <v>28843</v>
      </c>
      <c r="I48927" t="s">
        <v>153342</v>
      </c>
      <c r="J48927" s="2" t="s">
        <v>196929</v>
      </c>
      <c r="K48927" t="s">
        <v>217903</v>
      </c>
      <c r="L48927" t="s">
        <v>228704</v>
      </c>
      <c r="M48927" t="s">
        <v>15</v>
      </c>
      <c r="N48927" t="s">
        <v>228849</v>
      </c>
      <c r="O48927" t="s">
        <v>229698</v>
      </c>
      <c r="P48927" t="s">
        <v>229698</v>
      </c>
      <c r="Q48927" t="s">
        <v>123865</v>
      </c>
      <c r="R48927" t="s">
        <v>217903</v>
      </c>
      <c r="S48927" t="s">
        <v>215677</v>
      </c>
    </row>
    <row r="48928" spans="1:19" x14ac:dyDescent="0.35">
      <c r="A48928" s="1">
        <v>60856</v>
      </c>
      <c r="B48928" t="s">
        <v>28844</v>
      </c>
      <c r="C48928" t="s">
        <v>94177</v>
      </c>
      <c r="D48928" t="s">
        <v>5</v>
      </c>
      <c r="F48928" t="s">
        <v>122059</v>
      </c>
      <c r="G48928">
        <v>4.3005099999999999E-7</v>
      </c>
      <c r="H48928" t="s">
        <v>28844</v>
      </c>
      <c r="I48928" t="s">
        <v>153343</v>
      </c>
      <c r="J48928" s="2" t="s">
        <v>196930</v>
      </c>
      <c r="K48928" t="s">
        <v>217962</v>
      </c>
      <c r="L48928" t="s">
        <v>228704</v>
      </c>
      <c r="M48928" t="s">
        <v>8</v>
      </c>
      <c r="N48928" t="s">
        <v>228832</v>
      </c>
      <c r="O48928" t="s">
        <v>229359</v>
      </c>
      <c r="P48928" t="s">
        <v>230341</v>
      </c>
      <c r="Q48928" t="s">
        <v>122216</v>
      </c>
      <c r="R48928" t="s">
        <v>217903</v>
      </c>
      <c r="S48928" t="s">
        <v>215677</v>
      </c>
    </row>
    <row r="48929" spans="1:19" x14ac:dyDescent="0.35">
      <c r="A48929" s="1">
        <v>60857</v>
      </c>
      <c r="B48929" t="s">
        <v>28844</v>
      </c>
      <c r="C48929" t="s">
        <v>94178</v>
      </c>
      <c r="D48929" t="s">
        <v>5</v>
      </c>
      <c r="F48929" t="s">
        <v>121784</v>
      </c>
      <c r="G48929">
        <v>1.9971060000000001E-6</v>
      </c>
      <c r="H48929" t="s">
        <v>28844</v>
      </c>
      <c r="I48929" t="s">
        <v>153343</v>
      </c>
      <c r="J48929" s="2" t="s">
        <v>196930</v>
      </c>
      <c r="K48929" t="s">
        <v>217962</v>
      </c>
      <c r="L48929" t="s">
        <v>228704</v>
      </c>
      <c r="M48929" t="s">
        <v>8</v>
      </c>
      <c r="N48929" t="s">
        <v>228832</v>
      </c>
      <c r="O48929" t="s">
        <v>229359</v>
      </c>
      <c r="P48929" t="s">
        <v>230341</v>
      </c>
      <c r="Q48929" t="s">
        <v>122216</v>
      </c>
      <c r="R48929" t="s">
        <v>217903</v>
      </c>
      <c r="S48929" t="s">
        <v>215677</v>
      </c>
    </row>
    <row r="48930" spans="1:19" x14ac:dyDescent="0.35">
      <c r="A48930" s="1">
        <v>60858</v>
      </c>
      <c r="B48930" t="s">
        <v>28845</v>
      </c>
      <c r="C48930" t="s">
        <v>94179</v>
      </c>
      <c r="D48930" t="s">
        <v>5</v>
      </c>
      <c r="E48930" t="s">
        <v>119954</v>
      </c>
      <c r="F48930" t="s">
        <v>120641</v>
      </c>
      <c r="G48930">
        <v>1.5439200000000001E-6</v>
      </c>
      <c r="H48930" t="s">
        <v>28845</v>
      </c>
      <c r="I48930" t="s">
        <v>153344</v>
      </c>
      <c r="J48930" s="2" t="s">
        <v>196931</v>
      </c>
      <c r="K48930" t="s">
        <v>217903</v>
      </c>
      <c r="L48930" t="s">
        <v>228704</v>
      </c>
      <c r="M48930" t="s">
        <v>16</v>
      </c>
      <c r="N48930" t="s">
        <v>228829</v>
      </c>
      <c r="O48930" t="s">
        <v>229115</v>
      </c>
      <c r="P48930" t="s">
        <v>232339</v>
      </c>
      <c r="Q48930" t="s">
        <v>120216</v>
      </c>
      <c r="R48930" t="s">
        <v>217903</v>
      </c>
      <c r="S48930" t="s">
        <v>215677</v>
      </c>
    </row>
    <row r="48931" spans="1:19" x14ac:dyDescent="0.35">
      <c r="A48931" s="1">
        <v>60859</v>
      </c>
      <c r="B48931" t="s">
        <v>28846</v>
      </c>
      <c r="C48931" t="s">
        <v>94180</v>
      </c>
      <c r="D48931" t="s">
        <v>4</v>
      </c>
      <c r="F48931" t="s">
        <v>120919</v>
      </c>
      <c r="G48931">
        <v>3.0000000000000001E-6</v>
      </c>
      <c r="H48931" t="s">
        <v>28846</v>
      </c>
      <c r="I48931" t="s">
        <v>153345</v>
      </c>
      <c r="J48931" s="2" t="s">
        <v>196932</v>
      </c>
      <c r="K48931" t="s">
        <v>217903</v>
      </c>
      <c r="L48931" t="s">
        <v>228704</v>
      </c>
      <c r="M48931" t="s">
        <v>8</v>
      </c>
      <c r="N48931" t="s">
        <v>228881</v>
      </c>
      <c r="O48931" t="s">
        <v>229251</v>
      </c>
      <c r="P48931" t="s">
        <v>229251</v>
      </c>
      <c r="Q48931" t="s">
        <v>120308</v>
      </c>
      <c r="R48931" t="s">
        <v>217903</v>
      </c>
      <c r="S48931" t="s">
        <v>215677</v>
      </c>
    </row>
    <row r="48932" spans="1:19" x14ac:dyDescent="0.35">
      <c r="A48932" s="1">
        <v>60860</v>
      </c>
      <c r="B48932" t="s">
        <v>28847</v>
      </c>
      <c r="C48932" t="s">
        <v>94181</v>
      </c>
      <c r="D48932" t="s">
        <v>5</v>
      </c>
      <c r="F48932" t="s">
        <v>121711</v>
      </c>
      <c r="G48932">
        <v>3.7500000000000001E-7</v>
      </c>
      <c r="H48932" t="s">
        <v>28847</v>
      </c>
      <c r="I48932" t="s">
        <v>153346</v>
      </c>
      <c r="J48932" s="2" t="s">
        <v>196933</v>
      </c>
      <c r="K48932" t="s">
        <v>217903</v>
      </c>
      <c r="L48932" t="s">
        <v>228704</v>
      </c>
      <c r="M48932" t="s">
        <v>12</v>
      </c>
      <c r="N48932" t="s">
        <v>228878</v>
      </c>
      <c r="O48932" t="s">
        <v>229181</v>
      </c>
      <c r="P48932" t="s">
        <v>229181</v>
      </c>
      <c r="Q48932" t="s">
        <v>233147</v>
      </c>
      <c r="R48932" t="s">
        <v>217903</v>
      </c>
      <c r="S48932" t="s">
        <v>215677</v>
      </c>
    </row>
    <row r="48933" spans="1:19" x14ac:dyDescent="0.35">
      <c r="A48933" s="1">
        <v>60863</v>
      </c>
      <c r="B48933" t="s">
        <v>28847</v>
      </c>
      <c r="C48933" t="s">
        <v>94182</v>
      </c>
      <c r="D48933" t="s">
        <v>5</v>
      </c>
      <c r="F48933" t="s">
        <v>120964</v>
      </c>
      <c r="G48933">
        <v>9.9999999999999995E-8</v>
      </c>
      <c r="H48933" t="s">
        <v>28847</v>
      </c>
      <c r="I48933" t="s">
        <v>153346</v>
      </c>
      <c r="J48933" s="2" t="s">
        <v>196933</v>
      </c>
      <c r="K48933" t="s">
        <v>217903</v>
      </c>
      <c r="L48933" t="s">
        <v>228704</v>
      </c>
      <c r="M48933" t="s">
        <v>12</v>
      </c>
      <c r="N48933" t="s">
        <v>228878</v>
      </c>
      <c r="O48933" t="s">
        <v>229181</v>
      </c>
      <c r="P48933" t="s">
        <v>229181</v>
      </c>
      <c r="Q48933" t="s">
        <v>233147</v>
      </c>
      <c r="R48933" t="s">
        <v>217903</v>
      </c>
      <c r="S48933" t="s">
        <v>215677</v>
      </c>
    </row>
    <row r="48934" spans="1:19" x14ac:dyDescent="0.35">
      <c r="A48934" s="1">
        <v>60864</v>
      </c>
      <c r="B48934" t="s">
        <v>28847</v>
      </c>
      <c r="C48934" t="s">
        <v>94183</v>
      </c>
      <c r="D48934" t="s">
        <v>5</v>
      </c>
      <c r="F48934" t="s">
        <v>122105</v>
      </c>
      <c r="G48934">
        <v>1.3199999999999999E-7</v>
      </c>
      <c r="H48934" t="s">
        <v>28847</v>
      </c>
      <c r="I48934" t="s">
        <v>153346</v>
      </c>
      <c r="J48934" s="2" t="s">
        <v>196933</v>
      </c>
      <c r="K48934" t="s">
        <v>217903</v>
      </c>
      <c r="L48934" t="s">
        <v>228704</v>
      </c>
      <c r="M48934" t="s">
        <v>12</v>
      </c>
      <c r="N48934" t="s">
        <v>228878</v>
      </c>
      <c r="O48934" t="s">
        <v>229181</v>
      </c>
      <c r="P48934" t="s">
        <v>229181</v>
      </c>
      <c r="Q48934" t="s">
        <v>233147</v>
      </c>
      <c r="R48934" t="s">
        <v>217903</v>
      </c>
      <c r="S48934" t="s">
        <v>215677</v>
      </c>
    </row>
    <row r="48935" spans="1:19" x14ac:dyDescent="0.35">
      <c r="A48935" s="1">
        <v>60866</v>
      </c>
      <c r="B48935" t="s">
        <v>28848</v>
      </c>
      <c r="C48935" t="s">
        <v>94184</v>
      </c>
      <c r="D48935" t="s">
        <v>5</v>
      </c>
      <c r="F48935" t="s">
        <v>121116</v>
      </c>
      <c r="G48935">
        <v>1.5E-6</v>
      </c>
      <c r="H48935" t="s">
        <v>28848</v>
      </c>
      <c r="I48935" t="s">
        <v>153347</v>
      </c>
      <c r="J48935" s="2" t="s">
        <v>196934</v>
      </c>
      <c r="K48935" t="s">
        <v>217903</v>
      </c>
      <c r="L48935" t="s">
        <v>228704</v>
      </c>
      <c r="M48935" t="s">
        <v>8</v>
      </c>
      <c r="N48935" t="s">
        <v>228848</v>
      </c>
      <c r="O48935" t="s">
        <v>229133</v>
      </c>
      <c r="P48935" t="s">
        <v>229133</v>
      </c>
      <c r="Q48935" t="s">
        <v>121230</v>
      </c>
      <c r="R48935" t="s">
        <v>217903</v>
      </c>
      <c r="S48935" t="s">
        <v>215677</v>
      </c>
    </row>
    <row r="48936" spans="1:19" x14ac:dyDescent="0.35">
      <c r="A48936" s="1">
        <v>60867</v>
      </c>
      <c r="B48936" t="s">
        <v>28849</v>
      </c>
      <c r="C48936" t="s">
        <v>94185</v>
      </c>
      <c r="D48936" t="s">
        <v>4</v>
      </c>
      <c r="F48936" t="s">
        <v>120513</v>
      </c>
      <c r="G48936">
        <v>1.4E-8</v>
      </c>
      <c r="H48936" t="s">
        <v>28849</v>
      </c>
      <c r="I48936" t="s">
        <v>153348</v>
      </c>
      <c r="J48936" s="2" t="s">
        <v>196935</v>
      </c>
      <c r="K48936" t="s">
        <v>217903</v>
      </c>
      <c r="L48936" t="s">
        <v>228704</v>
      </c>
      <c r="Q48936" t="s">
        <v>120052</v>
      </c>
      <c r="R48936" t="s">
        <v>217903</v>
      </c>
      <c r="S48936" t="s">
        <v>215677</v>
      </c>
    </row>
    <row r="48937" spans="1:19" x14ac:dyDescent="0.35">
      <c r="A48937" s="1">
        <v>60868</v>
      </c>
      <c r="B48937" t="s">
        <v>28850</v>
      </c>
      <c r="C48937" t="s">
        <v>94186</v>
      </c>
      <c r="D48937" t="s">
        <v>5</v>
      </c>
      <c r="F48937" t="s">
        <v>121784</v>
      </c>
      <c r="G48937">
        <v>6.0000000000000002E-6</v>
      </c>
      <c r="H48937" t="s">
        <v>28850</v>
      </c>
      <c r="I48937" t="s">
        <v>153349</v>
      </c>
      <c r="J48937" s="2" t="s">
        <v>196936</v>
      </c>
      <c r="K48937" t="s">
        <v>217903</v>
      </c>
      <c r="L48937" t="s">
        <v>228704</v>
      </c>
      <c r="M48937" t="s">
        <v>228710</v>
      </c>
      <c r="N48937" t="s">
        <v>228897</v>
      </c>
      <c r="O48937" t="s">
        <v>229222</v>
      </c>
      <c r="P48937" t="s">
        <v>229222</v>
      </c>
      <c r="R48937" t="s">
        <v>217903</v>
      </c>
      <c r="S48937" t="s">
        <v>215677</v>
      </c>
    </row>
    <row r="48938" spans="1:19" x14ac:dyDescent="0.35">
      <c r="A48938" s="1">
        <v>60869</v>
      </c>
      <c r="B48938" t="s">
        <v>28851</v>
      </c>
      <c r="C48938" t="s">
        <v>94187</v>
      </c>
      <c r="D48938" t="s">
        <v>5</v>
      </c>
      <c r="E48938" t="s">
        <v>119954</v>
      </c>
      <c r="F48938" t="s">
        <v>120047</v>
      </c>
      <c r="G48938">
        <v>1.0000000000000001E-5</v>
      </c>
      <c r="H48938" t="s">
        <v>28851</v>
      </c>
      <c r="I48938" t="s">
        <v>153350</v>
      </c>
      <c r="J48938" s="2" t="s">
        <v>196937</v>
      </c>
      <c r="K48938" t="s">
        <v>217903</v>
      </c>
      <c r="L48938" t="s">
        <v>228706</v>
      </c>
      <c r="M48938" t="s">
        <v>8</v>
      </c>
      <c r="N48938" t="s">
        <v>228848</v>
      </c>
      <c r="O48938" t="s">
        <v>229133</v>
      </c>
      <c r="P48938" t="s">
        <v>230743</v>
      </c>
      <c r="Q48938" t="s">
        <v>120682</v>
      </c>
      <c r="R48938" t="s">
        <v>217903</v>
      </c>
      <c r="S48938" t="s">
        <v>215677</v>
      </c>
    </row>
    <row r="48939" spans="1:19" x14ac:dyDescent="0.35">
      <c r="A48939" s="1">
        <v>60870</v>
      </c>
      <c r="B48939" t="s">
        <v>28851</v>
      </c>
      <c r="C48939" t="s">
        <v>94188</v>
      </c>
      <c r="D48939" t="s">
        <v>5</v>
      </c>
      <c r="E48939" t="s">
        <v>119956</v>
      </c>
      <c r="F48939" t="s">
        <v>121081</v>
      </c>
      <c r="G48939">
        <v>1.9000000000000001E-5</v>
      </c>
      <c r="H48939" t="s">
        <v>28851</v>
      </c>
      <c r="I48939" t="s">
        <v>153350</v>
      </c>
      <c r="J48939" s="2" t="s">
        <v>196937</v>
      </c>
      <c r="K48939" t="s">
        <v>217903</v>
      </c>
      <c r="L48939" t="s">
        <v>228706</v>
      </c>
      <c r="M48939" t="s">
        <v>8</v>
      </c>
      <c r="N48939" t="s">
        <v>228848</v>
      </c>
      <c r="O48939" t="s">
        <v>229133</v>
      </c>
      <c r="P48939" t="s">
        <v>230743</v>
      </c>
      <c r="Q48939" t="s">
        <v>120682</v>
      </c>
      <c r="R48939" t="s">
        <v>217903</v>
      </c>
      <c r="S48939" t="s">
        <v>215677</v>
      </c>
    </row>
    <row r="48940" spans="1:19" x14ac:dyDescent="0.35">
      <c r="A48940" s="1">
        <v>60871</v>
      </c>
      <c r="B48940" t="s">
        <v>28851</v>
      </c>
      <c r="C48940" t="s">
        <v>94189</v>
      </c>
      <c r="D48940" t="s">
        <v>5</v>
      </c>
      <c r="E48940" t="s">
        <v>119954</v>
      </c>
      <c r="F48940" t="s">
        <v>123636</v>
      </c>
      <c r="G48940">
        <v>1.8499999999999999E-5</v>
      </c>
      <c r="H48940" t="s">
        <v>28851</v>
      </c>
      <c r="I48940" t="s">
        <v>153350</v>
      </c>
      <c r="J48940" s="2" t="s">
        <v>196937</v>
      </c>
      <c r="K48940" t="s">
        <v>217903</v>
      </c>
      <c r="L48940" t="s">
        <v>228706</v>
      </c>
      <c r="M48940" t="s">
        <v>8</v>
      </c>
      <c r="N48940" t="s">
        <v>228848</v>
      </c>
      <c r="O48940" t="s">
        <v>229133</v>
      </c>
      <c r="P48940" t="s">
        <v>230743</v>
      </c>
      <c r="Q48940" t="s">
        <v>120682</v>
      </c>
      <c r="R48940" t="s">
        <v>217903</v>
      </c>
      <c r="S48940" t="s">
        <v>215677</v>
      </c>
    </row>
    <row r="48941" spans="1:19" x14ac:dyDescent="0.35">
      <c r="A48941" s="1">
        <v>60874</v>
      </c>
      <c r="B48941" t="s">
        <v>28851</v>
      </c>
      <c r="C48941" t="s">
        <v>94190</v>
      </c>
      <c r="D48941" t="s">
        <v>5</v>
      </c>
      <c r="E48941" t="s">
        <v>119954</v>
      </c>
      <c r="F48941" t="s">
        <v>124178</v>
      </c>
      <c r="G48941">
        <v>2.5999999999999998E-5</v>
      </c>
      <c r="H48941" t="s">
        <v>28851</v>
      </c>
      <c r="I48941" t="s">
        <v>153350</v>
      </c>
      <c r="J48941" s="2" t="s">
        <v>196937</v>
      </c>
      <c r="K48941" t="s">
        <v>217903</v>
      </c>
      <c r="L48941" t="s">
        <v>228706</v>
      </c>
      <c r="M48941" t="s">
        <v>8</v>
      </c>
      <c r="N48941" t="s">
        <v>228848</v>
      </c>
      <c r="O48941" t="s">
        <v>229133</v>
      </c>
      <c r="P48941" t="s">
        <v>230743</v>
      </c>
      <c r="Q48941" t="s">
        <v>120682</v>
      </c>
      <c r="R48941" t="s">
        <v>217903</v>
      </c>
      <c r="S48941" t="s">
        <v>215677</v>
      </c>
    </row>
    <row r="48942" spans="1:19" x14ac:dyDescent="0.35">
      <c r="A48942" s="1">
        <v>60875</v>
      </c>
      <c r="B48942" t="s">
        <v>28851</v>
      </c>
      <c r="C48942" t="s">
        <v>94191</v>
      </c>
      <c r="D48942" t="s">
        <v>5</v>
      </c>
      <c r="F48942" t="s">
        <v>122496</v>
      </c>
      <c r="G48942">
        <v>9.9999999999999995E-7</v>
      </c>
      <c r="H48942" t="s">
        <v>28851</v>
      </c>
      <c r="I48942" t="s">
        <v>153350</v>
      </c>
      <c r="J48942" s="2" t="s">
        <v>196937</v>
      </c>
      <c r="K48942" t="s">
        <v>217903</v>
      </c>
      <c r="L48942" t="s">
        <v>228706</v>
      </c>
      <c r="M48942" t="s">
        <v>8</v>
      </c>
      <c r="N48942" t="s">
        <v>228848</v>
      </c>
      <c r="O48942" t="s">
        <v>229133</v>
      </c>
      <c r="P48942" t="s">
        <v>230743</v>
      </c>
      <c r="Q48942" t="s">
        <v>120682</v>
      </c>
      <c r="R48942" t="s">
        <v>217903</v>
      </c>
      <c r="S48942" t="s">
        <v>215677</v>
      </c>
    </row>
    <row r="48943" spans="1:19" x14ac:dyDescent="0.35">
      <c r="A48943" s="1">
        <v>60876</v>
      </c>
      <c r="B48943" t="s">
        <v>28851</v>
      </c>
      <c r="C48943" t="s">
        <v>94192</v>
      </c>
      <c r="D48943" t="s">
        <v>5</v>
      </c>
      <c r="F48943" t="s">
        <v>121360</v>
      </c>
      <c r="G48943">
        <v>3.9999999999999998E-6</v>
      </c>
      <c r="H48943" t="s">
        <v>28851</v>
      </c>
      <c r="I48943" t="s">
        <v>153350</v>
      </c>
      <c r="J48943" s="2" t="s">
        <v>196937</v>
      </c>
      <c r="K48943" t="s">
        <v>217903</v>
      </c>
      <c r="L48943" t="s">
        <v>228706</v>
      </c>
      <c r="M48943" t="s">
        <v>8</v>
      </c>
      <c r="N48943" t="s">
        <v>228848</v>
      </c>
      <c r="O48943" t="s">
        <v>229133</v>
      </c>
      <c r="P48943" t="s">
        <v>230743</v>
      </c>
      <c r="Q48943" t="s">
        <v>120682</v>
      </c>
      <c r="R48943" t="s">
        <v>217903</v>
      </c>
      <c r="S48943" t="s">
        <v>215677</v>
      </c>
    </row>
    <row r="48944" spans="1:19" x14ac:dyDescent="0.35">
      <c r="A48944" s="1">
        <v>60877</v>
      </c>
      <c r="B48944" t="s">
        <v>28852</v>
      </c>
      <c r="C48944" t="s">
        <v>94193</v>
      </c>
      <c r="D48944" t="s">
        <v>5</v>
      </c>
      <c r="F48944" t="s">
        <v>122677</v>
      </c>
      <c r="G48944">
        <v>7.7000000000000004E-7</v>
      </c>
      <c r="H48944" t="s">
        <v>28852</v>
      </c>
      <c r="I48944" t="s">
        <v>153351</v>
      </c>
      <c r="J48944" s="2" t="s">
        <v>196938</v>
      </c>
      <c r="K48944" t="s">
        <v>217903</v>
      </c>
      <c r="L48944" t="s">
        <v>228704</v>
      </c>
      <c r="M48944" t="s">
        <v>8</v>
      </c>
      <c r="N48944" t="s">
        <v>228853</v>
      </c>
      <c r="O48944" t="s">
        <v>229141</v>
      </c>
      <c r="P48944" t="s">
        <v>232422</v>
      </c>
      <c r="Q48944" t="s">
        <v>120377</v>
      </c>
      <c r="R48944" t="s">
        <v>217903</v>
      </c>
      <c r="S48944" t="s">
        <v>215677</v>
      </c>
    </row>
    <row r="48945" spans="1:19" x14ac:dyDescent="0.35">
      <c r="A48945" s="1">
        <v>60878</v>
      </c>
      <c r="B48945" t="s">
        <v>28853</v>
      </c>
      <c r="C48945" t="s">
        <v>94194</v>
      </c>
      <c r="D48945" t="s">
        <v>5</v>
      </c>
      <c r="E48945" t="s">
        <v>119954</v>
      </c>
      <c r="F48945" t="s">
        <v>122122</v>
      </c>
      <c r="G48945">
        <v>1.0000000000000001E-5</v>
      </c>
      <c r="H48945" t="s">
        <v>28853</v>
      </c>
      <c r="I48945" t="s">
        <v>153352</v>
      </c>
      <c r="J48945" s="2" t="s">
        <v>196939</v>
      </c>
      <c r="K48945" t="s">
        <v>217903</v>
      </c>
      <c r="L48945" t="s">
        <v>228704</v>
      </c>
      <c r="M48945" t="s">
        <v>8</v>
      </c>
      <c r="N48945" t="s">
        <v>228864</v>
      </c>
      <c r="O48945" t="s">
        <v>229158</v>
      </c>
      <c r="P48945" t="s">
        <v>230165</v>
      </c>
      <c r="Q48945" t="s">
        <v>119973</v>
      </c>
      <c r="R48945" t="s">
        <v>217903</v>
      </c>
      <c r="S48945" t="s">
        <v>215677</v>
      </c>
    </row>
    <row r="48946" spans="1:19" x14ac:dyDescent="0.35">
      <c r="A48946" s="1">
        <v>60879</v>
      </c>
      <c r="B48946" t="s">
        <v>28853</v>
      </c>
      <c r="C48946" t="s">
        <v>94195</v>
      </c>
      <c r="D48946" t="s">
        <v>5</v>
      </c>
      <c r="F48946" t="s">
        <v>121618</v>
      </c>
      <c r="G48946">
        <v>1.06E-5</v>
      </c>
      <c r="H48946" t="s">
        <v>28853</v>
      </c>
      <c r="I48946" t="s">
        <v>153352</v>
      </c>
      <c r="J48946" s="2" t="s">
        <v>196939</v>
      </c>
      <c r="K48946" t="s">
        <v>217903</v>
      </c>
      <c r="L48946" t="s">
        <v>228704</v>
      </c>
      <c r="M48946" t="s">
        <v>8</v>
      </c>
      <c r="N48946" t="s">
        <v>228864</v>
      </c>
      <c r="O48946" t="s">
        <v>229158</v>
      </c>
      <c r="P48946" t="s">
        <v>230165</v>
      </c>
      <c r="Q48946" t="s">
        <v>119973</v>
      </c>
      <c r="R48946" t="s">
        <v>217903</v>
      </c>
      <c r="S48946" t="s">
        <v>215677</v>
      </c>
    </row>
    <row r="48947" spans="1:19" x14ac:dyDescent="0.35">
      <c r="A48947" s="1">
        <v>60880</v>
      </c>
      <c r="B48947" t="s">
        <v>28853</v>
      </c>
      <c r="C48947" t="s">
        <v>94196</v>
      </c>
      <c r="D48947" t="s">
        <v>5</v>
      </c>
      <c r="E48947" t="s">
        <v>119955</v>
      </c>
      <c r="F48947" t="s">
        <v>120846</v>
      </c>
      <c r="G48947">
        <v>3.5507670000000001E-6</v>
      </c>
      <c r="H48947" t="s">
        <v>28853</v>
      </c>
      <c r="I48947" t="s">
        <v>153352</v>
      </c>
      <c r="J48947" s="2" t="s">
        <v>196939</v>
      </c>
      <c r="K48947" t="s">
        <v>217903</v>
      </c>
      <c r="L48947" t="s">
        <v>228704</v>
      </c>
      <c r="M48947" t="s">
        <v>8</v>
      </c>
      <c r="N48947" t="s">
        <v>228864</v>
      </c>
      <c r="O48947" t="s">
        <v>229158</v>
      </c>
      <c r="P48947" t="s">
        <v>230165</v>
      </c>
      <c r="Q48947" t="s">
        <v>119973</v>
      </c>
      <c r="R48947" t="s">
        <v>217903</v>
      </c>
      <c r="S48947" t="s">
        <v>215677</v>
      </c>
    </row>
    <row r="48948" spans="1:19" x14ac:dyDescent="0.35">
      <c r="A48948" s="1">
        <v>60881</v>
      </c>
      <c r="B48948" t="s">
        <v>28853</v>
      </c>
      <c r="C48948" t="s">
        <v>94197</v>
      </c>
      <c r="D48948" t="s">
        <v>5</v>
      </c>
      <c r="E48948" t="s">
        <v>119956</v>
      </c>
      <c r="F48948" t="s">
        <v>120109</v>
      </c>
      <c r="G48948">
        <v>3.0000000000000001E-5</v>
      </c>
      <c r="H48948" t="s">
        <v>28853</v>
      </c>
      <c r="I48948" t="s">
        <v>153352</v>
      </c>
      <c r="J48948" s="2" t="s">
        <v>196939</v>
      </c>
      <c r="K48948" t="s">
        <v>217903</v>
      </c>
      <c r="L48948" t="s">
        <v>228704</v>
      </c>
      <c r="M48948" t="s">
        <v>8</v>
      </c>
      <c r="N48948" t="s">
        <v>228864</v>
      </c>
      <c r="O48948" t="s">
        <v>229158</v>
      </c>
      <c r="P48948" t="s">
        <v>230165</v>
      </c>
      <c r="Q48948" t="s">
        <v>119973</v>
      </c>
      <c r="R48948" t="s">
        <v>217903</v>
      </c>
      <c r="S48948" t="s">
        <v>215677</v>
      </c>
    </row>
    <row r="48949" spans="1:19" x14ac:dyDescent="0.35">
      <c r="A48949" s="1">
        <v>60882</v>
      </c>
      <c r="B48949" t="s">
        <v>28853</v>
      </c>
      <c r="C48949" t="s">
        <v>94198</v>
      </c>
      <c r="D48949" t="s">
        <v>4</v>
      </c>
      <c r="F48949" t="s">
        <v>121741</v>
      </c>
      <c r="G48949">
        <v>1.6449999999999999E-6</v>
      </c>
      <c r="H48949" t="s">
        <v>28853</v>
      </c>
      <c r="I48949" t="s">
        <v>153352</v>
      </c>
      <c r="J48949" s="2" t="s">
        <v>196939</v>
      </c>
      <c r="K48949" t="s">
        <v>217903</v>
      </c>
      <c r="L48949" t="s">
        <v>228704</v>
      </c>
      <c r="M48949" t="s">
        <v>8</v>
      </c>
      <c r="N48949" t="s">
        <v>228864</v>
      </c>
      <c r="O48949" t="s">
        <v>229158</v>
      </c>
      <c r="P48949" t="s">
        <v>230165</v>
      </c>
      <c r="Q48949" t="s">
        <v>119973</v>
      </c>
      <c r="R48949" t="s">
        <v>217903</v>
      </c>
      <c r="S48949" t="s">
        <v>215677</v>
      </c>
    </row>
    <row r="48950" spans="1:19" x14ac:dyDescent="0.35">
      <c r="A48950" s="1">
        <v>60884</v>
      </c>
      <c r="B48950" t="s">
        <v>28854</v>
      </c>
      <c r="C48950" t="s">
        <v>94199</v>
      </c>
      <c r="D48950" t="s">
        <v>5</v>
      </c>
      <c r="F48950" t="s">
        <v>123611</v>
      </c>
      <c r="G48950">
        <v>5.6654899999999997E-7</v>
      </c>
      <c r="H48950" t="s">
        <v>28854</v>
      </c>
      <c r="I48950" t="s">
        <v>153353</v>
      </c>
      <c r="J48950" s="2" t="s">
        <v>196940</v>
      </c>
      <c r="K48950" t="s">
        <v>217903</v>
      </c>
      <c r="L48950" t="s">
        <v>228704</v>
      </c>
      <c r="M48950" t="s">
        <v>10</v>
      </c>
      <c r="N48950" t="s">
        <v>141796</v>
      </c>
      <c r="O48950" t="s">
        <v>229107</v>
      </c>
      <c r="P48950" t="s">
        <v>230182</v>
      </c>
      <c r="Q48950" t="s">
        <v>120682</v>
      </c>
      <c r="R48950" t="s">
        <v>217903</v>
      </c>
      <c r="S48950" t="s">
        <v>215677</v>
      </c>
    </row>
    <row r="48951" spans="1:19" x14ac:dyDescent="0.35">
      <c r="A48951" s="1">
        <v>60885</v>
      </c>
      <c r="B48951" t="s">
        <v>28855</v>
      </c>
      <c r="C48951" t="s">
        <v>94200</v>
      </c>
      <c r="D48951" t="s">
        <v>5</v>
      </c>
      <c r="E48951" t="s">
        <v>119954</v>
      </c>
      <c r="F48951" t="s">
        <v>124179</v>
      </c>
      <c r="G48951">
        <v>7.5000000000000002E-6</v>
      </c>
      <c r="H48951" t="s">
        <v>28855</v>
      </c>
      <c r="I48951" t="s">
        <v>153354</v>
      </c>
      <c r="J48951" s="2" t="s">
        <v>196941</v>
      </c>
      <c r="K48951" t="s">
        <v>217903</v>
      </c>
      <c r="L48951" t="s">
        <v>228704</v>
      </c>
      <c r="M48951" t="s">
        <v>14</v>
      </c>
      <c r="N48951" t="s">
        <v>228858</v>
      </c>
      <c r="O48951" t="s">
        <v>229149</v>
      </c>
      <c r="P48951" t="s">
        <v>230844</v>
      </c>
      <c r="Q48951" t="s">
        <v>121535</v>
      </c>
      <c r="R48951" t="s">
        <v>217903</v>
      </c>
      <c r="S48951" t="s">
        <v>215677</v>
      </c>
    </row>
    <row r="48952" spans="1:19" x14ac:dyDescent="0.35">
      <c r="A48952" s="1">
        <v>60886</v>
      </c>
      <c r="B48952" t="s">
        <v>28856</v>
      </c>
      <c r="C48952" t="s">
        <v>94201</v>
      </c>
      <c r="D48952" t="s">
        <v>5</v>
      </c>
      <c r="F48952" t="s">
        <v>120540</v>
      </c>
      <c r="G48952">
        <v>1.5999999999999999E-5</v>
      </c>
      <c r="H48952" t="s">
        <v>28856</v>
      </c>
      <c r="I48952" t="s">
        <v>153355</v>
      </c>
      <c r="J48952" s="2" t="s">
        <v>196942</v>
      </c>
      <c r="K48952" t="s">
        <v>217963</v>
      </c>
      <c r="L48952" t="s">
        <v>228704</v>
      </c>
      <c r="M48952" t="s">
        <v>10</v>
      </c>
      <c r="N48952" t="s">
        <v>141796</v>
      </c>
      <c r="O48952" t="s">
        <v>229322</v>
      </c>
      <c r="P48952" t="s">
        <v>232423</v>
      </c>
      <c r="R48952" t="s">
        <v>217903</v>
      </c>
      <c r="S48952" t="s">
        <v>215677</v>
      </c>
    </row>
    <row r="48953" spans="1:19" x14ac:dyDescent="0.35">
      <c r="A48953" s="1">
        <v>60887</v>
      </c>
      <c r="B48953" t="s">
        <v>28857</v>
      </c>
      <c r="C48953" t="s">
        <v>94202</v>
      </c>
      <c r="D48953" t="s">
        <v>5</v>
      </c>
      <c r="F48953" t="s">
        <v>122396</v>
      </c>
      <c r="G48953">
        <v>5.7299999999999996E-7</v>
      </c>
      <c r="H48953" t="s">
        <v>28857</v>
      </c>
      <c r="I48953" t="s">
        <v>153356</v>
      </c>
      <c r="J48953" s="2" t="s">
        <v>196943</v>
      </c>
      <c r="K48953" t="s">
        <v>217903</v>
      </c>
      <c r="L48953" t="s">
        <v>228704</v>
      </c>
      <c r="M48953" t="s">
        <v>8</v>
      </c>
      <c r="N48953" t="s">
        <v>228876</v>
      </c>
      <c r="O48953" t="s">
        <v>229173</v>
      </c>
      <c r="P48953" t="s">
        <v>230417</v>
      </c>
      <c r="Q48953" t="s">
        <v>119973</v>
      </c>
      <c r="R48953" t="s">
        <v>217903</v>
      </c>
      <c r="S48953" t="s">
        <v>215677</v>
      </c>
    </row>
    <row r="48954" spans="1:19" x14ac:dyDescent="0.35">
      <c r="A48954" s="1">
        <v>60888</v>
      </c>
      <c r="B48954" t="s">
        <v>28857</v>
      </c>
      <c r="C48954" t="s">
        <v>94203</v>
      </c>
      <c r="D48954" t="s">
        <v>5</v>
      </c>
      <c r="F48954" t="s">
        <v>120044</v>
      </c>
      <c r="G48954">
        <v>5.8500000000000001E-7</v>
      </c>
      <c r="H48954" t="s">
        <v>28857</v>
      </c>
      <c r="I48954" t="s">
        <v>153356</v>
      </c>
      <c r="J48954" s="2" t="s">
        <v>196943</v>
      </c>
      <c r="K48954" t="s">
        <v>217903</v>
      </c>
      <c r="L48954" t="s">
        <v>228704</v>
      </c>
      <c r="M48954" t="s">
        <v>8</v>
      </c>
      <c r="N48954" t="s">
        <v>228876</v>
      </c>
      <c r="O48954" t="s">
        <v>229173</v>
      </c>
      <c r="P48954" t="s">
        <v>230417</v>
      </c>
      <c r="Q48954" t="s">
        <v>119973</v>
      </c>
      <c r="R48954" t="s">
        <v>217903</v>
      </c>
      <c r="S48954" t="s">
        <v>215677</v>
      </c>
    </row>
    <row r="48955" spans="1:19" x14ac:dyDescent="0.35">
      <c r="A48955" s="1">
        <v>60889</v>
      </c>
      <c r="B48955" t="s">
        <v>28858</v>
      </c>
      <c r="C48955" t="s">
        <v>94204</v>
      </c>
      <c r="D48955" t="s">
        <v>4</v>
      </c>
      <c r="F48955" t="s">
        <v>120402</v>
      </c>
      <c r="G48955">
        <v>2.27064E-7</v>
      </c>
      <c r="H48955" t="s">
        <v>28858</v>
      </c>
      <c r="I48955" t="s">
        <v>153357</v>
      </c>
      <c r="J48955" s="2" t="s">
        <v>196944</v>
      </c>
      <c r="K48955" t="s">
        <v>217964</v>
      </c>
      <c r="L48955" t="s">
        <v>228704</v>
      </c>
      <c r="M48955" t="s">
        <v>15</v>
      </c>
      <c r="N48955" t="s">
        <v>229013</v>
      </c>
      <c r="O48955" t="s">
        <v>229134</v>
      </c>
      <c r="P48955" t="s">
        <v>231105</v>
      </c>
      <c r="Q48955" t="s">
        <v>120854</v>
      </c>
      <c r="R48955" t="s">
        <v>217903</v>
      </c>
      <c r="S48955" t="s">
        <v>215677</v>
      </c>
    </row>
    <row r="48956" spans="1:19" x14ac:dyDescent="0.35">
      <c r="A48956" s="1">
        <v>60890</v>
      </c>
      <c r="B48956" t="s">
        <v>28859</v>
      </c>
      <c r="C48956" t="s">
        <v>94205</v>
      </c>
      <c r="D48956" t="s">
        <v>5</v>
      </c>
      <c r="E48956" t="s">
        <v>119955</v>
      </c>
      <c r="F48956" t="s">
        <v>122997</v>
      </c>
      <c r="G48956">
        <v>1.0000000000000001E-5</v>
      </c>
      <c r="H48956" t="s">
        <v>28859</v>
      </c>
      <c r="I48956" t="s">
        <v>153358</v>
      </c>
      <c r="J48956" s="2" t="s">
        <v>196945</v>
      </c>
      <c r="K48956" t="s">
        <v>217903</v>
      </c>
      <c r="L48956" t="s">
        <v>228706</v>
      </c>
      <c r="M48956" t="s">
        <v>8</v>
      </c>
      <c r="N48956" t="s">
        <v>228828</v>
      </c>
      <c r="O48956" t="s">
        <v>229113</v>
      </c>
      <c r="P48956" t="s">
        <v>230107</v>
      </c>
      <c r="Q48956" t="s">
        <v>121322</v>
      </c>
      <c r="R48956" t="s">
        <v>217903</v>
      </c>
      <c r="S48956" t="s">
        <v>215677</v>
      </c>
    </row>
    <row r="48957" spans="1:19" x14ac:dyDescent="0.35">
      <c r="A48957" s="1">
        <v>60891</v>
      </c>
      <c r="B48957" t="s">
        <v>28859</v>
      </c>
      <c r="C48957" t="s">
        <v>94206</v>
      </c>
      <c r="D48957" t="s">
        <v>5</v>
      </c>
      <c r="E48957" t="s">
        <v>119954</v>
      </c>
      <c r="F48957" t="s">
        <v>122356</v>
      </c>
      <c r="G48957">
        <v>1.022E-5</v>
      </c>
      <c r="H48957" t="s">
        <v>28859</v>
      </c>
      <c r="I48957" t="s">
        <v>153358</v>
      </c>
      <c r="J48957" s="2" t="s">
        <v>196945</v>
      </c>
      <c r="K48957" t="s">
        <v>217903</v>
      </c>
      <c r="L48957" t="s">
        <v>228706</v>
      </c>
      <c r="M48957" t="s">
        <v>8</v>
      </c>
      <c r="N48957" t="s">
        <v>228828</v>
      </c>
      <c r="O48957" t="s">
        <v>229113</v>
      </c>
      <c r="P48957" t="s">
        <v>230107</v>
      </c>
      <c r="Q48957" t="s">
        <v>121322</v>
      </c>
      <c r="R48957" t="s">
        <v>217903</v>
      </c>
      <c r="S48957" t="s">
        <v>215677</v>
      </c>
    </row>
    <row r="48958" spans="1:19" x14ac:dyDescent="0.35">
      <c r="A48958" s="1">
        <v>60892</v>
      </c>
      <c r="B48958" t="s">
        <v>28860</v>
      </c>
      <c r="C48958" t="s">
        <v>94207</v>
      </c>
      <c r="D48958" t="s">
        <v>5</v>
      </c>
      <c r="F48958" t="s">
        <v>120656</v>
      </c>
      <c r="G48958">
        <v>1.5E-6</v>
      </c>
      <c r="H48958" t="s">
        <v>28860</v>
      </c>
      <c r="I48958" t="s">
        <v>153359</v>
      </c>
      <c r="J48958" s="2" t="s">
        <v>196946</v>
      </c>
      <c r="K48958" t="s">
        <v>217903</v>
      </c>
      <c r="L48958" t="s">
        <v>228704</v>
      </c>
      <c r="M48958" t="s">
        <v>8</v>
      </c>
      <c r="N48958" t="s">
        <v>228881</v>
      </c>
      <c r="O48958" t="s">
        <v>229259</v>
      </c>
      <c r="P48958" t="s">
        <v>230429</v>
      </c>
      <c r="Q48958" t="s">
        <v>120679</v>
      </c>
      <c r="R48958" t="s">
        <v>217903</v>
      </c>
      <c r="S48958" t="s">
        <v>215677</v>
      </c>
    </row>
    <row r="48959" spans="1:19" x14ac:dyDescent="0.35">
      <c r="A48959" s="1">
        <v>60893</v>
      </c>
      <c r="B48959" t="s">
        <v>28861</v>
      </c>
      <c r="C48959" t="s">
        <v>94208</v>
      </c>
      <c r="D48959" t="s">
        <v>5</v>
      </c>
      <c r="F48959" t="s">
        <v>121546</v>
      </c>
      <c r="G48959">
        <v>6.8770800000000001E-7</v>
      </c>
      <c r="H48959" t="s">
        <v>28861</v>
      </c>
      <c r="I48959" t="s">
        <v>153360</v>
      </c>
      <c r="J48959" s="2" t="s">
        <v>196947</v>
      </c>
      <c r="K48959" t="s">
        <v>217903</v>
      </c>
      <c r="L48959" t="s">
        <v>228706</v>
      </c>
      <c r="M48959" t="s">
        <v>8</v>
      </c>
      <c r="N48959" t="s">
        <v>228867</v>
      </c>
      <c r="O48959" t="s">
        <v>229163</v>
      </c>
      <c r="P48959" t="s">
        <v>229884</v>
      </c>
      <c r="R48959" t="s">
        <v>217903</v>
      </c>
      <c r="S48959" t="s">
        <v>215677</v>
      </c>
    </row>
    <row r="48960" spans="1:19" x14ac:dyDescent="0.35">
      <c r="A48960" s="1">
        <v>60896</v>
      </c>
      <c r="B48960" t="s">
        <v>28862</v>
      </c>
      <c r="C48960" t="s">
        <v>94209</v>
      </c>
      <c r="D48960" t="s">
        <v>4</v>
      </c>
      <c r="F48960" t="s">
        <v>120689</v>
      </c>
      <c r="G48960">
        <v>1.5E-6</v>
      </c>
      <c r="H48960" t="s">
        <v>28862</v>
      </c>
      <c r="I48960" t="s">
        <v>153361</v>
      </c>
      <c r="J48960" s="2" t="s">
        <v>196948</v>
      </c>
      <c r="K48960" t="s">
        <v>217965</v>
      </c>
      <c r="L48960" t="s">
        <v>228704</v>
      </c>
      <c r="M48960" t="s">
        <v>8</v>
      </c>
      <c r="N48960" t="s">
        <v>228830</v>
      </c>
      <c r="O48960" t="s">
        <v>229110</v>
      </c>
      <c r="P48960" t="s">
        <v>229110</v>
      </c>
      <c r="Q48960" t="s">
        <v>120059</v>
      </c>
      <c r="R48960" t="s">
        <v>217903</v>
      </c>
      <c r="S48960" t="s">
        <v>215677</v>
      </c>
    </row>
    <row r="48961" spans="1:19" x14ac:dyDescent="0.35">
      <c r="A48961" s="1">
        <v>60898</v>
      </c>
      <c r="B48961" t="s">
        <v>28863</v>
      </c>
      <c r="C48961" t="s">
        <v>94210</v>
      </c>
      <c r="D48961" t="s">
        <v>4</v>
      </c>
      <c r="F48961" t="s">
        <v>120407</v>
      </c>
      <c r="G48961">
        <v>1.9999999999999999E-6</v>
      </c>
      <c r="H48961" t="s">
        <v>28863</v>
      </c>
      <c r="I48961" t="s">
        <v>153362</v>
      </c>
      <c r="J48961" s="2" t="s">
        <v>196949</v>
      </c>
      <c r="K48961" t="s">
        <v>217903</v>
      </c>
      <c r="L48961" t="s">
        <v>228704</v>
      </c>
      <c r="M48961" t="s">
        <v>8</v>
      </c>
      <c r="N48961" t="s">
        <v>228873</v>
      </c>
      <c r="O48961" t="s">
        <v>229170</v>
      </c>
      <c r="P48961" t="s">
        <v>229170</v>
      </c>
      <c r="Q48961" t="s">
        <v>120056</v>
      </c>
      <c r="R48961" t="s">
        <v>217903</v>
      </c>
      <c r="S48961" t="s">
        <v>215677</v>
      </c>
    </row>
    <row r="48962" spans="1:19" x14ac:dyDescent="0.35">
      <c r="A48962" s="1">
        <v>60899</v>
      </c>
      <c r="B48962" t="s">
        <v>28864</v>
      </c>
      <c r="C48962" t="s">
        <v>94211</v>
      </c>
      <c r="D48962" t="s">
        <v>5</v>
      </c>
      <c r="F48962" t="s">
        <v>120004</v>
      </c>
      <c r="G48962">
        <v>9.9999999999999995E-7</v>
      </c>
      <c r="H48962" t="s">
        <v>28864</v>
      </c>
      <c r="I48962" t="s">
        <v>153363</v>
      </c>
      <c r="J48962" s="2" t="s">
        <v>196950</v>
      </c>
      <c r="K48962" t="s">
        <v>217903</v>
      </c>
      <c r="L48962" t="s">
        <v>228706</v>
      </c>
      <c r="M48962" t="s">
        <v>8</v>
      </c>
      <c r="N48962" t="s">
        <v>228828</v>
      </c>
      <c r="O48962" t="s">
        <v>229315</v>
      </c>
      <c r="P48962" t="s">
        <v>230489</v>
      </c>
      <c r="Q48962" t="s">
        <v>123135</v>
      </c>
      <c r="R48962" t="s">
        <v>217903</v>
      </c>
      <c r="S48962" t="s">
        <v>215677</v>
      </c>
    </row>
    <row r="48963" spans="1:19" x14ac:dyDescent="0.35">
      <c r="A48963" s="1">
        <v>60902</v>
      </c>
      <c r="B48963" t="s">
        <v>28865</v>
      </c>
      <c r="C48963" t="s">
        <v>94212</v>
      </c>
      <c r="D48963" t="s">
        <v>5</v>
      </c>
      <c r="E48963" t="s">
        <v>119955</v>
      </c>
      <c r="F48963" t="s">
        <v>121404</v>
      </c>
      <c r="G48963">
        <v>1.0730000000000001E-5</v>
      </c>
      <c r="H48963" t="s">
        <v>28865</v>
      </c>
      <c r="I48963" t="s">
        <v>153364</v>
      </c>
      <c r="J48963" s="2" t="s">
        <v>196951</v>
      </c>
      <c r="K48963" t="s">
        <v>217903</v>
      </c>
      <c r="L48963" t="s">
        <v>228706</v>
      </c>
      <c r="M48963" t="s">
        <v>15</v>
      </c>
      <c r="N48963" t="s">
        <v>228869</v>
      </c>
      <c r="O48963" t="s">
        <v>229537</v>
      </c>
      <c r="P48963" t="s">
        <v>229537</v>
      </c>
      <c r="Q48963" t="s">
        <v>233111</v>
      </c>
      <c r="R48963" t="s">
        <v>217903</v>
      </c>
      <c r="S48963" t="s">
        <v>215677</v>
      </c>
    </row>
    <row r="48964" spans="1:19" x14ac:dyDescent="0.35">
      <c r="A48964" s="1">
        <v>60903</v>
      </c>
      <c r="B48964" t="s">
        <v>28865</v>
      </c>
      <c r="C48964" t="s">
        <v>94213</v>
      </c>
      <c r="D48964" t="s">
        <v>5</v>
      </c>
      <c r="E48964" t="s">
        <v>119956</v>
      </c>
      <c r="F48964" t="s">
        <v>119966</v>
      </c>
      <c r="G48964">
        <v>7.9936999999999994E-6</v>
      </c>
      <c r="H48964" t="s">
        <v>28865</v>
      </c>
      <c r="I48964" t="s">
        <v>153364</v>
      </c>
      <c r="J48964" s="2" t="s">
        <v>196951</v>
      </c>
      <c r="K48964" t="s">
        <v>217903</v>
      </c>
      <c r="L48964" t="s">
        <v>228706</v>
      </c>
      <c r="M48964" t="s">
        <v>15</v>
      </c>
      <c r="N48964" t="s">
        <v>228869</v>
      </c>
      <c r="O48964" t="s">
        <v>229537</v>
      </c>
      <c r="P48964" t="s">
        <v>229537</v>
      </c>
      <c r="Q48964" t="s">
        <v>233111</v>
      </c>
      <c r="R48964" t="s">
        <v>217903</v>
      </c>
      <c r="S48964" t="s">
        <v>215677</v>
      </c>
    </row>
    <row r="48965" spans="1:19" x14ac:dyDescent="0.35">
      <c r="A48965" s="1">
        <v>60904</v>
      </c>
      <c r="B48965" t="s">
        <v>28865</v>
      </c>
      <c r="C48965" t="s">
        <v>94214</v>
      </c>
      <c r="D48965" t="s">
        <v>5</v>
      </c>
      <c r="E48965" t="s">
        <v>119955</v>
      </c>
      <c r="F48965" t="s">
        <v>122503</v>
      </c>
      <c r="G48965">
        <v>1.074488E-5</v>
      </c>
      <c r="H48965" t="s">
        <v>28865</v>
      </c>
      <c r="I48965" t="s">
        <v>153364</v>
      </c>
      <c r="J48965" s="2" t="s">
        <v>196951</v>
      </c>
      <c r="K48965" t="s">
        <v>217903</v>
      </c>
      <c r="L48965" t="s">
        <v>228706</v>
      </c>
      <c r="M48965" t="s">
        <v>15</v>
      </c>
      <c r="N48965" t="s">
        <v>228869</v>
      </c>
      <c r="O48965" t="s">
        <v>229537</v>
      </c>
      <c r="P48965" t="s">
        <v>229537</v>
      </c>
      <c r="Q48965" t="s">
        <v>233111</v>
      </c>
      <c r="R48965" t="s">
        <v>217903</v>
      </c>
      <c r="S48965" t="s">
        <v>215677</v>
      </c>
    </row>
    <row r="48966" spans="1:19" x14ac:dyDescent="0.35">
      <c r="A48966" s="1">
        <v>60905</v>
      </c>
      <c r="B48966" t="s">
        <v>28866</v>
      </c>
      <c r="C48966" t="s">
        <v>94215</v>
      </c>
      <c r="D48966" t="s">
        <v>5</v>
      </c>
      <c r="E48966" t="s">
        <v>119954</v>
      </c>
      <c r="F48966" t="s">
        <v>124180</v>
      </c>
      <c r="G48966">
        <v>7.7199999999999989E-6</v>
      </c>
      <c r="H48966" t="s">
        <v>28866</v>
      </c>
      <c r="I48966" t="s">
        <v>153365</v>
      </c>
      <c r="J48966" s="2" t="s">
        <v>196952</v>
      </c>
      <c r="K48966" t="s">
        <v>217903</v>
      </c>
      <c r="L48966" t="s">
        <v>228705</v>
      </c>
      <c r="M48966" t="s">
        <v>228750</v>
      </c>
      <c r="N48966" t="s">
        <v>228891</v>
      </c>
      <c r="O48966" t="s">
        <v>229277</v>
      </c>
      <c r="P48966" t="s">
        <v>231530</v>
      </c>
      <c r="R48966" t="s">
        <v>217903</v>
      </c>
      <c r="S48966" t="s">
        <v>215677</v>
      </c>
    </row>
    <row r="48967" spans="1:19" x14ac:dyDescent="0.35">
      <c r="A48967" s="1">
        <v>60906</v>
      </c>
      <c r="B48967" t="s">
        <v>28867</v>
      </c>
      <c r="C48967" t="s">
        <v>94216</v>
      </c>
      <c r="D48967" t="s">
        <v>4</v>
      </c>
      <c r="F48967" t="s">
        <v>120595</v>
      </c>
      <c r="G48967">
        <v>1.1999999999999999E-7</v>
      </c>
      <c r="H48967" t="s">
        <v>28867</v>
      </c>
      <c r="I48967" t="s">
        <v>153366</v>
      </c>
      <c r="J48967" s="2" t="s">
        <v>196953</v>
      </c>
      <c r="K48967" t="s">
        <v>217966</v>
      </c>
      <c r="L48967" t="s">
        <v>228704</v>
      </c>
      <c r="M48967" t="s">
        <v>8</v>
      </c>
      <c r="N48967" t="s">
        <v>228828</v>
      </c>
      <c r="O48967" t="s">
        <v>229216</v>
      </c>
      <c r="P48967" t="s">
        <v>229216</v>
      </c>
      <c r="Q48967" t="s">
        <v>120400</v>
      </c>
      <c r="R48967" t="s">
        <v>217903</v>
      </c>
      <c r="S48967" t="s">
        <v>215677</v>
      </c>
    </row>
    <row r="48968" spans="1:19" x14ac:dyDescent="0.35">
      <c r="A48968" s="1">
        <v>60907</v>
      </c>
      <c r="B48968" t="s">
        <v>28868</v>
      </c>
      <c r="C48968" t="s">
        <v>94217</v>
      </c>
      <c r="D48968" t="s">
        <v>5</v>
      </c>
      <c r="E48968" t="s">
        <v>119955</v>
      </c>
      <c r="F48968" t="s">
        <v>123310</v>
      </c>
      <c r="G48968">
        <v>3.0000000000000001E-6</v>
      </c>
      <c r="H48968" t="s">
        <v>28868</v>
      </c>
      <c r="I48968" t="s">
        <v>153367</v>
      </c>
      <c r="J48968" s="2" t="s">
        <v>196954</v>
      </c>
      <c r="K48968" t="s">
        <v>217903</v>
      </c>
      <c r="L48968" t="s">
        <v>228706</v>
      </c>
      <c r="Q48968" t="s">
        <v>233138</v>
      </c>
      <c r="R48968" t="s">
        <v>217903</v>
      </c>
      <c r="S48968" t="s">
        <v>215677</v>
      </c>
    </row>
    <row r="48969" spans="1:19" x14ac:dyDescent="0.35">
      <c r="A48969" s="1">
        <v>60908</v>
      </c>
      <c r="B48969" t="s">
        <v>28868</v>
      </c>
      <c r="C48969" t="s">
        <v>94218</v>
      </c>
      <c r="D48969" t="s">
        <v>5</v>
      </c>
      <c r="E48969" t="s">
        <v>119954</v>
      </c>
      <c r="F48969" t="s">
        <v>121992</v>
      </c>
      <c r="G48969">
        <v>8.599999999999999E-6</v>
      </c>
      <c r="H48969" t="s">
        <v>28868</v>
      </c>
      <c r="I48969" t="s">
        <v>153367</v>
      </c>
      <c r="J48969" s="2" t="s">
        <v>196954</v>
      </c>
      <c r="K48969" t="s">
        <v>217903</v>
      </c>
      <c r="L48969" t="s">
        <v>228706</v>
      </c>
      <c r="Q48969" t="s">
        <v>233138</v>
      </c>
      <c r="R48969" t="s">
        <v>217903</v>
      </c>
      <c r="S48969" t="s">
        <v>215677</v>
      </c>
    </row>
    <row r="48970" spans="1:19" x14ac:dyDescent="0.35">
      <c r="A48970" s="1">
        <v>60910</v>
      </c>
      <c r="B48970" t="s">
        <v>28869</v>
      </c>
      <c r="C48970" t="s">
        <v>94219</v>
      </c>
      <c r="D48970" t="s">
        <v>5</v>
      </c>
      <c r="F48970" t="s">
        <v>120590</v>
      </c>
      <c r="G48970">
        <v>4.9999999999999998E-8</v>
      </c>
      <c r="H48970" t="s">
        <v>28869</v>
      </c>
      <c r="I48970" t="s">
        <v>153368</v>
      </c>
      <c r="J48970" s="2" t="s">
        <v>196955</v>
      </c>
      <c r="K48970" t="s">
        <v>217903</v>
      </c>
      <c r="L48970" t="s">
        <v>228704</v>
      </c>
      <c r="M48970" t="s">
        <v>8</v>
      </c>
      <c r="N48970" t="s">
        <v>228867</v>
      </c>
      <c r="O48970" t="s">
        <v>229163</v>
      </c>
      <c r="P48970" t="s">
        <v>229163</v>
      </c>
      <c r="Q48970" t="s">
        <v>120314</v>
      </c>
      <c r="R48970" t="s">
        <v>217903</v>
      </c>
      <c r="S48970" t="s">
        <v>215677</v>
      </c>
    </row>
    <row r="48971" spans="1:19" x14ac:dyDescent="0.35">
      <c r="A48971" s="1">
        <v>60911</v>
      </c>
      <c r="B48971" t="s">
        <v>28870</v>
      </c>
      <c r="C48971" t="s">
        <v>94220</v>
      </c>
      <c r="D48971" t="s">
        <v>5</v>
      </c>
      <c r="F48971" t="s">
        <v>121555</v>
      </c>
      <c r="G48971">
        <v>9.9999999999999995E-7</v>
      </c>
      <c r="H48971" t="s">
        <v>28870</v>
      </c>
      <c r="I48971" t="s">
        <v>153369</v>
      </c>
      <c r="J48971" s="2" t="s">
        <v>196956</v>
      </c>
      <c r="K48971" t="s">
        <v>217903</v>
      </c>
      <c r="L48971" t="s">
        <v>228704</v>
      </c>
      <c r="M48971" t="s">
        <v>228740</v>
      </c>
      <c r="N48971" t="s">
        <v>228915</v>
      </c>
      <c r="O48971" t="s">
        <v>229511</v>
      </c>
      <c r="P48971" t="s">
        <v>229511</v>
      </c>
      <c r="Q48971" t="s">
        <v>120982</v>
      </c>
      <c r="R48971" t="s">
        <v>217903</v>
      </c>
      <c r="S48971" t="s">
        <v>215677</v>
      </c>
    </row>
    <row r="48972" spans="1:19" x14ac:dyDescent="0.35">
      <c r="A48972" s="1">
        <v>60913</v>
      </c>
      <c r="B48972" t="s">
        <v>28871</v>
      </c>
      <c r="C48972" t="s">
        <v>94221</v>
      </c>
      <c r="D48972" t="s">
        <v>5</v>
      </c>
      <c r="F48972" t="s">
        <v>121352</v>
      </c>
      <c r="G48972">
        <v>5.0000000000000004E-6</v>
      </c>
      <c r="H48972" t="s">
        <v>28871</v>
      </c>
      <c r="I48972" t="s">
        <v>153370</v>
      </c>
      <c r="J48972" s="2" t="s">
        <v>196957</v>
      </c>
      <c r="K48972" t="s">
        <v>217903</v>
      </c>
      <c r="L48972" t="s">
        <v>228704</v>
      </c>
      <c r="M48972" t="s">
        <v>10</v>
      </c>
      <c r="N48972" t="s">
        <v>228958</v>
      </c>
      <c r="O48972" t="s">
        <v>229393</v>
      </c>
      <c r="P48972" t="s">
        <v>229393</v>
      </c>
      <c r="Q48972" t="s">
        <v>233117</v>
      </c>
      <c r="R48972" t="s">
        <v>217903</v>
      </c>
      <c r="S48972" t="s">
        <v>215677</v>
      </c>
    </row>
    <row r="48973" spans="1:19" x14ac:dyDescent="0.35">
      <c r="A48973" s="1">
        <v>60915</v>
      </c>
      <c r="B48973" t="s">
        <v>28871</v>
      </c>
      <c r="C48973" t="s">
        <v>94222</v>
      </c>
      <c r="D48973" t="s">
        <v>5</v>
      </c>
      <c r="E48973" t="s">
        <v>119956</v>
      </c>
      <c r="F48973" t="s">
        <v>122452</v>
      </c>
      <c r="G48973">
        <v>3.9299999999999996E-6</v>
      </c>
      <c r="H48973" t="s">
        <v>28871</v>
      </c>
      <c r="I48973" t="s">
        <v>153370</v>
      </c>
      <c r="J48973" s="2" t="s">
        <v>196957</v>
      </c>
      <c r="K48973" t="s">
        <v>217903</v>
      </c>
      <c r="L48973" t="s">
        <v>228704</v>
      </c>
      <c r="M48973" t="s">
        <v>10</v>
      </c>
      <c r="N48973" t="s">
        <v>228958</v>
      </c>
      <c r="O48973" t="s">
        <v>229393</v>
      </c>
      <c r="P48973" t="s">
        <v>229393</v>
      </c>
      <c r="Q48973" t="s">
        <v>233117</v>
      </c>
      <c r="R48973" t="s">
        <v>217903</v>
      </c>
      <c r="S48973" t="s">
        <v>215677</v>
      </c>
    </row>
    <row r="48974" spans="1:19" x14ac:dyDescent="0.35">
      <c r="A48974" s="1">
        <v>60916</v>
      </c>
      <c r="B48974" t="s">
        <v>28872</v>
      </c>
      <c r="C48974" t="s">
        <v>94223</v>
      </c>
      <c r="D48974" t="s">
        <v>5</v>
      </c>
      <c r="F48974" t="s">
        <v>122113</v>
      </c>
      <c r="G48974">
        <v>9.9999999999999995E-7</v>
      </c>
      <c r="H48974" t="s">
        <v>28872</v>
      </c>
      <c r="I48974" t="s">
        <v>153371</v>
      </c>
      <c r="J48974" s="2" t="s">
        <v>196958</v>
      </c>
      <c r="K48974" t="s">
        <v>217903</v>
      </c>
      <c r="L48974" t="s">
        <v>228704</v>
      </c>
      <c r="M48974" t="s">
        <v>12</v>
      </c>
      <c r="N48974" t="s">
        <v>228912</v>
      </c>
      <c r="O48974" t="s">
        <v>229255</v>
      </c>
      <c r="P48974" t="s">
        <v>229255</v>
      </c>
      <c r="Q48974" t="s">
        <v>120679</v>
      </c>
      <c r="R48974" t="s">
        <v>217903</v>
      </c>
      <c r="S48974" t="s">
        <v>215677</v>
      </c>
    </row>
    <row r="48975" spans="1:19" x14ac:dyDescent="0.35">
      <c r="A48975" s="1">
        <v>60917</v>
      </c>
      <c r="B48975" t="s">
        <v>28873</v>
      </c>
      <c r="C48975" t="s">
        <v>94224</v>
      </c>
      <c r="D48975" t="s">
        <v>5</v>
      </c>
      <c r="F48975" t="s">
        <v>120287</v>
      </c>
      <c r="G48975">
        <v>9.6299999999999993E-7</v>
      </c>
      <c r="H48975" t="s">
        <v>28873</v>
      </c>
      <c r="I48975" t="s">
        <v>153372</v>
      </c>
      <c r="J48975" s="2" t="s">
        <v>196959</v>
      </c>
      <c r="K48975" t="s">
        <v>217903</v>
      </c>
      <c r="L48975" t="s">
        <v>228705</v>
      </c>
      <c r="M48975" t="s">
        <v>10</v>
      </c>
      <c r="N48975" t="s">
        <v>228900</v>
      </c>
      <c r="O48975" t="s">
        <v>229224</v>
      </c>
      <c r="P48975" t="s">
        <v>229224</v>
      </c>
      <c r="Q48975" t="s">
        <v>120377</v>
      </c>
      <c r="R48975" t="s">
        <v>217903</v>
      </c>
      <c r="S48975" t="s">
        <v>215677</v>
      </c>
    </row>
    <row r="48976" spans="1:19" x14ac:dyDescent="0.35">
      <c r="A48976" s="1">
        <v>60918</v>
      </c>
      <c r="B48976" t="s">
        <v>28874</v>
      </c>
      <c r="C48976" t="s">
        <v>94225</v>
      </c>
      <c r="D48976" t="s">
        <v>3</v>
      </c>
      <c r="F48976" t="s">
        <v>122450</v>
      </c>
      <c r="G48976">
        <v>3.059464E-6</v>
      </c>
      <c r="H48976" t="s">
        <v>28874</v>
      </c>
      <c r="I48976" t="s">
        <v>153373</v>
      </c>
      <c r="J48976" s="2" t="s">
        <v>196960</v>
      </c>
      <c r="K48976" t="s">
        <v>217903</v>
      </c>
      <c r="L48976" t="s">
        <v>228704</v>
      </c>
      <c r="M48976" t="s">
        <v>8</v>
      </c>
      <c r="N48976" t="s">
        <v>228828</v>
      </c>
      <c r="O48976" t="s">
        <v>229113</v>
      </c>
      <c r="P48976" t="s">
        <v>230099</v>
      </c>
      <c r="R48976" t="s">
        <v>217903</v>
      </c>
      <c r="S48976" t="s">
        <v>215677</v>
      </c>
    </row>
    <row r="48977" spans="1:19" x14ac:dyDescent="0.35">
      <c r="A48977" s="1">
        <v>60919</v>
      </c>
      <c r="B48977" t="s">
        <v>28875</v>
      </c>
      <c r="C48977" t="s">
        <v>94226</v>
      </c>
      <c r="D48977" t="s">
        <v>5</v>
      </c>
      <c r="F48977" t="s">
        <v>120544</v>
      </c>
      <c r="G48977">
        <v>4.1251499999999998E-6</v>
      </c>
      <c r="H48977" t="s">
        <v>28875</v>
      </c>
      <c r="I48977" t="s">
        <v>153374</v>
      </c>
      <c r="J48977" s="2" t="s">
        <v>196961</v>
      </c>
      <c r="K48977" t="s">
        <v>217903</v>
      </c>
      <c r="L48977" t="s">
        <v>228704</v>
      </c>
      <c r="M48977" t="s">
        <v>8</v>
      </c>
      <c r="N48977" t="s">
        <v>228832</v>
      </c>
      <c r="O48977" t="s">
        <v>229343</v>
      </c>
      <c r="P48977" t="s">
        <v>229343</v>
      </c>
      <c r="Q48977" t="s">
        <v>233198</v>
      </c>
      <c r="R48977" t="s">
        <v>217903</v>
      </c>
      <c r="S48977" t="s">
        <v>215677</v>
      </c>
    </row>
    <row r="48978" spans="1:19" x14ac:dyDescent="0.35">
      <c r="A48978" s="1">
        <v>60920</v>
      </c>
      <c r="B48978" t="s">
        <v>28875</v>
      </c>
      <c r="C48978" t="s">
        <v>94227</v>
      </c>
      <c r="D48978" t="s">
        <v>5</v>
      </c>
      <c r="F48978" t="s">
        <v>121866</v>
      </c>
      <c r="G48978">
        <v>1.2E-5</v>
      </c>
      <c r="H48978" t="s">
        <v>28875</v>
      </c>
      <c r="I48978" t="s">
        <v>153374</v>
      </c>
      <c r="J48978" s="2" t="s">
        <v>196961</v>
      </c>
      <c r="K48978" t="s">
        <v>217903</v>
      </c>
      <c r="L48978" t="s">
        <v>228704</v>
      </c>
      <c r="M48978" t="s">
        <v>8</v>
      </c>
      <c r="N48978" t="s">
        <v>228832</v>
      </c>
      <c r="O48978" t="s">
        <v>229343</v>
      </c>
      <c r="P48978" t="s">
        <v>229343</v>
      </c>
      <c r="Q48978" t="s">
        <v>233198</v>
      </c>
      <c r="R48978" t="s">
        <v>217903</v>
      </c>
      <c r="S48978" t="s">
        <v>215677</v>
      </c>
    </row>
    <row r="48979" spans="1:19" x14ac:dyDescent="0.35">
      <c r="A48979" s="1">
        <v>60921</v>
      </c>
      <c r="B48979" t="s">
        <v>28876</v>
      </c>
      <c r="C48979" t="s">
        <v>94228</v>
      </c>
      <c r="D48979" t="s">
        <v>5</v>
      </c>
      <c r="F48979" t="s">
        <v>121232</v>
      </c>
      <c r="G48979">
        <v>8.1770249999999999E-6</v>
      </c>
      <c r="H48979" t="s">
        <v>28876</v>
      </c>
      <c r="I48979" t="s">
        <v>153375</v>
      </c>
      <c r="J48979" s="2" t="s">
        <v>196962</v>
      </c>
      <c r="K48979" t="s">
        <v>217903</v>
      </c>
      <c r="L48979" t="s">
        <v>228704</v>
      </c>
      <c r="M48979" t="s">
        <v>8</v>
      </c>
      <c r="N48979" t="s">
        <v>228873</v>
      </c>
      <c r="O48979" t="s">
        <v>229170</v>
      </c>
      <c r="P48979" t="s">
        <v>230432</v>
      </c>
      <c r="Q48979" t="s">
        <v>120377</v>
      </c>
      <c r="R48979" t="s">
        <v>217903</v>
      </c>
      <c r="S48979" t="s">
        <v>215677</v>
      </c>
    </row>
    <row r="48980" spans="1:19" x14ac:dyDescent="0.35">
      <c r="A48980" s="1">
        <v>60922</v>
      </c>
      <c r="B48980" t="s">
        <v>28876</v>
      </c>
      <c r="C48980" t="s">
        <v>94229</v>
      </c>
      <c r="D48980" t="s">
        <v>5</v>
      </c>
      <c r="F48980" t="s">
        <v>122006</v>
      </c>
      <c r="G48980">
        <v>1.01777E-7</v>
      </c>
      <c r="H48980" t="s">
        <v>28876</v>
      </c>
      <c r="I48980" t="s">
        <v>153375</v>
      </c>
      <c r="J48980" s="2" t="s">
        <v>196962</v>
      </c>
      <c r="K48980" t="s">
        <v>217903</v>
      </c>
      <c r="L48980" t="s">
        <v>228704</v>
      </c>
      <c r="M48980" t="s">
        <v>8</v>
      </c>
      <c r="N48980" t="s">
        <v>228873</v>
      </c>
      <c r="O48980" t="s">
        <v>229170</v>
      </c>
      <c r="P48980" t="s">
        <v>230432</v>
      </c>
      <c r="Q48980" t="s">
        <v>120377</v>
      </c>
      <c r="R48980" t="s">
        <v>217903</v>
      </c>
      <c r="S48980" t="s">
        <v>215677</v>
      </c>
    </row>
    <row r="48981" spans="1:19" x14ac:dyDescent="0.35">
      <c r="A48981" s="1">
        <v>60923</v>
      </c>
      <c r="B48981" t="s">
        <v>28876</v>
      </c>
      <c r="C48981" t="s">
        <v>94230</v>
      </c>
      <c r="D48981" t="s">
        <v>5</v>
      </c>
      <c r="F48981" t="s">
        <v>122230</v>
      </c>
      <c r="G48981">
        <v>2.345E-6</v>
      </c>
      <c r="H48981" t="s">
        <v>28876</v>
      </c>
      <c r="I48981" t="s">
        <v>153375</v>
      </c>
      <c r="J48981" s="2" t="s">
        <v>196962</v>
      </c>
      <c r="K48981" t="s">
        <v>217903</v>
      </c>
      <c r="L48981" t="s">
        <v>228704</v>
      </c>
      <c r="M48981" t="s">
        <v>8</v>
      </c>
      <c r="N48981" t="s">
        <v>228873</v>
      </c>
      <c r="O48981" t="s">
        <v>229170</v>
      </c>
      <c r="P48981" t="s">
        <v>230432</v>
      </c>
      <c r="Q48981" t="s">
        <v>120377</v>
      </c>
      <c r="R48981" t="s">
        <v>217903</v>
      </c>
      <c r="S48981" t="s">
        <v>215677</v>
      </c>
    </row>
    <row r="48982" spans="1:19" x14ac:dyDescent="0.35">
      <c r="A48982" s="1">
        <v>60924</v>
      </c>
      <c r="B48982" t="s">
        <v>28876</v>
      </c>
      <c r="C48982" t="s">
        <v>94231</v>
      </c>
      <c r="D48982" t="s">
        <v>5</v>
      </c>
      <c r="F48982" t="s">
        <v>120020</v>
      </c>
      <c r="G48982">
        <v>8.3000000000000002E-6</v>
      </c>
      <c r="H48982" t="s">
        <v>28876</v>
      </c>
      <c r="I48982" t="s">
        <v>153375</v>
      </c>
      <c r="J48982" s="2" t="s">
        <v>196962</v>
      </c>
      <c r="K48982" t="s">
        <v>217903</v>
      </c>
      <c r="L48982" t="s">
        <v>228704</v>
      </c>
      <c r="M48982" t="s">
        <v>8</v>
      </c>
      <c r="N48982" t="s">
        <v>228873</v>
      </c>
      <c r="O48982" t="s">
        <v>229170</v>
      </c>
      <c r="P48982" t="s">
        <v>230432</v>
      </c>
      <c r="Q48982" t="s">
        <v>120377</v>
      </c>
      <c r="R48982" t="s">
        <v>217903</v>
      </c>
      <c r="S48982" t="s">
        <v>215677</v>
      </c>
    </row>
    <row r="48983" spans="1:19" x14ac:dyDescent="0.35">
      <c r="A48983" s="1">
        <v>60927</v>
      </c>
      <c r="B48983" t="s">
        <v>28877</v>
      </c>
      <c r="C48983" t="s">
        <v>94232</v>
      </c>
      <c r="D48983" t="s">
        <v>5</v>
      </c>
      <c r="F48983" t="s">
        <v>123190</v>
      </c>
      <c r="G48983">
        <v>5.0000000000000004E-6</v>
      </c>
      <c r="H48983" t="s">
        <v>28877</v>
      </c>
      <c r="I48983" t="s">
        <v>153376</v>
      </c>
      <c r="J48983" s="2" t="s">
        <v>196963</v>
      </c>
      <c r="K48983" t="s">
        <v>217903</v>
      </c>
      <c r="L48983" t="s">
        <v>228704</v>
      </c>
      <c r="M48983" t="s">
        <v>8</v>
      </c>
      <c r="N48983" t="s">
        <v>228848</v>
      </c>
      <c r="O48983" t="s">
        <v>229133</v>
      </c>
      <c r="P48983" t="s">
        <v>230345</v>
      </c>
      <c r="R48983" t="s">
        <v>217903</v>
      </c>
      <c r="S48983" t="s">
        <v>215677</v>
      </c>
    </row>
    <row r="48984" spans="1:19" x14ac:dyDescent="0.35">
      <c r="A48984" s="1">
        <v>60928</v>
      </c>
      <c r="B48984" t="s">
        <v>28877</v>
      </c>
      <c r="C48984" t="s">
        <v>94233</v>
      </c>
      <c r="D48984" t="s">
        <v>5</v>
      </c>
      <c r="E48984" t="s">
        <v>119956</v>
      </c>
      <c r="F48984" t="s">
        <v>121763</v>
      </c>
      <c r="G48984">
        <v>7.5000000000000002E-6</v>
      </c>
      <c r="H48984" t="s">
        <v>28877</v>
      </c>
      <c r="I48984" t="s">
        <v>153376</v>
      </c>
      <c r="J48984" s="2" t="s">
        <v>196963</v>
      </c>
      <c r="K48984" t="s">
        <v>217903</v>
      </c>
      <c r="L48984" t="s">
        <v>228704</v>
      </c>
      <c r="M48984" t="s">
        <v>8</v>
      </c>
      <c r="N48984" t="s">
        <v>228848</v>
      </c>
      <c r="O48984" t="s">
        <v>229133</v>
      </c>
      <c r="P48984" t="s">
        <v>230345</v>
      </c>
      <c r="R48984" t="s">
        <v>217903</v>
      </c>
      <c r="S48984" t="s">
        <v>215677</v>
      </c>
    </row>
    <row r="48985" spans="1:19" x14ac:dyDescent="0.35">
      <c r="A48985" s="1">
        <v>60929</v>
      </c>
      <c r="B48985" t="s">
        <v>28877</v>
      </c>
      <c r="C48985" t="s">
        <v>94234</v>
      </c>
      <c r="D48985" t="s">
        <v>5</v>
      </c>
      <c r="F48985" t="s">
        <v>120133</v>
      </c>
      <c r="G48985">
        <v>2.5342619999999998E-6</v>
      </c>
      <c r="H48985" t="s">
        <v>28877</v>
      </c>
      <c r="I48985" t="s">
        <v>153376</v>
      </c>
      <c r="J48985" s="2" t="s">
        <v>196963</v>
      </c>
      <c r="K48985" t="s">
        <v>217903</v>
      </c>
      <c r="L48985" t="s">
        <v>228704</v>
      </c>
      <c r="M48985" t="s">
        <v>8</v>
      </c>
      <c r="N48985" t="s">
        <v>228848</v>
      </c>
      <c r="O48985" t="s">
        <v>229133</v>
      </c>
      <c r="P48985" t="s">
        <v>230345</v>
      </c>
      <c r="R48985" t="s">
        <v>217903</v>
      </c>
      <c r="S48985" t="s">
        <v>215677</v>
      </c>
    </row>
    <row r="48986" spans="1:19" x14ac:dyDescent="0.35">
      <c r="A48986" s="1">
        <v>60930</v>
      </c>
      <c r="B48986" t="s">
        <v>28878</v>
      </c>
      <c r="C48986" t="s">
        <v>94235</v>
      </c>
      <c r="D48986" t="s">
        <v>5</v>
      </c>
      <c r="E48986" t="s">
        <v>119955</v>
      </c>
      <c r="F48986" t="s">
        <v>121056</v>
      </c>
      <c r="G48986">
        <v>1.1511080000000001E-6</v>
      </c>
      <c r="H48986" t="s">
        <v>28878</v>
      </c>
      <c r="I48986" t="s">
        <v>153377</v>
      </c>
      <c r="J48986" s="2" t="s">
        <v>196964</v>
      </c>
      <c r="K48986" t="s">
        <v>217903</v>
      </c>
      <c r="L48986" t="s">
        <v>228704</v>
      </c>
      <c r="M48986" t="s">
        <v>228710</v>
      </c>
      <c r="N48986" t="s">
        <v>228931</v>
      </c>
      <c r="O48986" t="s">
        <v>229421</v>
      </c>
      <c r="P48986" t="s">
        <v>232424</v>
      </c>
      <c r="Q48986" t="s">
        <v>120308</v>
      </c>
      <c r="R48986" t="s">
        <v>217903</v>
      </c>
      <c r="S48986" t="s">
        <v>215677</v>
      </c>
    </row>
    <row r="48987" spans="1:19" x14ac:dyDescent="0.35">
      <c r="A48987" s="1">
        <v>60931</v>
      </c>
      <c r="B48987" t="s">
        <v>28879</v>
      </c>
      <c r="C48987" t="s">
        <v>94236</v>
      </c>
      <c r="D48987" t="s">
        <v>5</v>
      </c>
      <c r="F48987" t="s">
        <v>122034</v>
      </c>
      <c r="G48987">
        <v>1.270324E-6</v>
      </c>
      <c r="H48987" t="s">
        <v>28879</v>
      </c>
      <c r="I48987" t="s">
        <v>153378</v>
      </c>
      <c r="J48987" s="2" t="s">
        <v>196965</v>
      </c>
      <c r="K48987" t="s">
        <v>217903</v>
      </c>
      <c r="L48987" t="s">
        <v>228704</v>
      </c>
      <c r="M48987" t="s">
        <v>10</v>
      </c>
      <c r="N48987" t="s">
        <v>228917</v>
      </c>
      <c r="O48987" t="s">
        <v>229272</v>
      </c>
      <c r="P48987" t="s">
        <v>229272</v>
      </c>
      <c r="R48987" t="s">
        <v>217903</v>
      </c>
      <c r="S48987" t="s">
        <v>215677</v>
      </c>
    </row>
    <row r="48988" spans="1:19" x14ac:dyDescent="0.35">
      <c r="A48988" s="1">
        <v>60932</v>
      </c>
      <c r="B48988" t="s">
        <v>28880</v>
      </c>
      <c r="C48988" t="s">
        <v>94237</v>
      </c>
      <c r="D48988" t="s">
        <v>5</v>
      </c>
      <c r="E48988" t="s">
        <v>119957</v>
      </c>
      <c r="F48988" t="s">
        <v>121064</v>
      </c>
      <c r="G48988">
        <v>1.4E-5</v>
      </c>
      <c r="H48988" t="s">
        <v>28880</v>
      </c>
      <c r="I48988" t="s">
        <v>153379</v>
      </c>
      <c r="J48988" s="2" t="s">
        <v>196966</v>
      </c>
      <c r="K48988" t="s">
        <v>217903</v>
      </c>
      <c r="L48988" t="s">
        <v>228704</v>
      </c>
      <c r="M48988" t="s">
        <v>8</v>
      </c>
      <c r="N48988" t="s">
        <v>228828</v>
      </c>
      <c r="O48988" t="s">
        <v>229113</v>
      </c>
      <c r="P48988" t="s">
        <v>229199</v>
      </c>
      <c r="Q48988" t="s">
        <v>121230</v>
      </c>
      <c r="R48988" t="s">
        <v>217903</v>
      </c>
      <c r="S48988" t="s">
        <v>215677</v>
      </c>
    </row>
    <row r="48989" spans="1:19" x14ac:dyDescent="0.35">
      <c r="A48989" s="1">
        <v>60933</v>
      </c>
      <c r="B48989" t="s">
        <v>28880</v>
      </c>
      <c r="C48989" t="s">
        <v>94238</v>
      </c>
      <c r="D48989" t="s">
        <v>5</v>
      </c>
      <c r="E48989" t="s">
        <v>119956</v>
      </c>
      <c r="F48989" t="s">
        <v>120265</v>
      </c>
      <c r="G48989">
        <v>1.3941618E-5</v>
      </c>
      <c r="H48989" t="s">
        <v>28880</v>
      </c>
      <c r="I48989" t="s">
        <v>153379</v>
      </c>
      <c r="J48989" s="2" t="s">
        <v>196966</v>
      </c>
      <c r="K48989" t="s">
        <v>217903</v>
      </c>
      <c r="L48989" t="s">
        <v>228704</v>
      </c>
      <c r="M48989" t="s">
        <v>8</v>
      </c>
      <c r="N48989" t="s">
        <v>228828</v>
      </c>
      <c r="O48989" t="s">
        <v>229113</v>
      </c>
      <c r="P48989" t="s">
        <v>229199</v>
      </c>
      <c r="Q48989" t="s">
        <v>121230</v>
      </c>
      <c r="R48989" t="s">
        <v>217903</v>
      </c>
      <c r="S48989" t="s">
        <v>215677</v>
      </c>
    </row>
    <row r="48990" spans="1:19" x14ac:dyDescent="0.35">
      <c r="A48990" s="1">
        <v>60934</v>
      </c>
      <c r="B48990" t="s">
        <v>28880</v>
      </c>
      <c r="C48990" t="s">
        <v>94239</v>
      </c>
      <c r="D48990" t="s">
        <v>5</v>
      </c>
      <c r="E48990" t="s">
        <v>119954</v>
      </c>
      <c r="F48990" t="s">
        <v>122002</v>
      </c>
      <c r="G48990">
        <v>3.7014650000000001E-6</v>
      </c>
      <c r="H48990" t="s">
        <v>28880</v>
      </c>
      <c r="I48990" t="s">
        <v>153379</v>
      </c>
      <c r="J48990" s="2" t="s">
        <v>196966</v>
      </c>
      <c r="K48990" t="s">
        <v>217903</v>
      </c>
      <c r="L48990" t="s">
        <v>228704</v>
      </c>
      <c r="M48990" t="s">
        <v>8</v>
      </c>
      <c r="N48990" t="s">
        <v>228828</v>
      </c>
      <c r="O48990" t="s">
        <v>229113</v>
      </c>
      <c r="P48990" t="s">
        <v>229199</v>
      </c>
      <c r="Q48990" t="s">
        <v>121230</v>
      </c>
      <c r="R48990" t="s">
        <v>217903</v>
      </c>
      <c r="S48990" t="s">
        <v>215677</v>
      </c>
    </row>
    <row r="48991" spans="1:19" x14ac:dyDescent="0.35">
      <c r="A48991" s="1">
        <v>60935</v>
      </c>
      <c r="B48991" t="s">
        <v>28880</v>
      </c>
      <c r="C48991" t="s">
        <v>94240</v>
      </c>
      <c r="D48991" t="s">
        <v>5</v>
      </c>
      <c r="E48991" t="s">
        <v>119958</v>
      </c>
      <c r="F48991" t="s">
        <v>121507</v>
      </c>
      <c r="G48991">
        <v>1.22E-5</v>
      </c>
      <c r="H48991" t="s">
        <v>28880</v>
      </c>
      <c r="I48991" t="s">
        <v>153379</v>
      </c>
      <c r="J48991" s="2" t="s">
        <v>196966</v>
      </c>
      <c r="K48991" t="s">
        <v>217903</v>
      </c>
      <c r="L48991" t="s">
        <v>228704</v>
      </c>
      <c r="M48991" t="s">
        <v>8</v>
      </c>
      <c r="N48991" t="s">
        <v>228828</v>
      </c>
      <c r="O48991" t="s">
        <v>229113</v>
      </c>
      <c r="P48991" t="s">
        <v>229199</v>
      </c>
      <c r="Q48991" t="s">
        <v>121230</v>
      </c>
      <c r="R48991" t="s">
        <v>217903</v>
      </c>
      <c r="S48991" t="s">
        <v>215677</v>
      </c>
    </row>
    <row r="48992" spans="1:19" x14ac:dyDescent="0.35">
      <c r="A48992" s="1">
        <v>60936</v>
      </c>
      <c r="B48992" t="s">
        <v>28881</v>
      </c>
      <c r="C48992" t="s">
        <v>94241</v>
      </c>
      <c r="D48992" t="s">
        <v>5</v>
      </c>
      <c r="E48992" t="s">
        <v>119954</v>
      </c>
      <c r="F48992" t="s">
        <v>121463</v>
      </c>
      <c r="G48992">
        <v>8.159999999999999E-7</v>
      </c>
      <c r="H48992" t="s">
        <v>28881</v>
      </c>
      <c r="I48992" t="s">
        <v>153380</v>
      </c>
      <c r="J48992" s="2" t="s">
        <v>196967</v>
      </c>
      <c r="K48992" t="s">
        <v>217903</v>
      </c>
      <c r="L48992" t="s">
        <v>228704</v>
      </c>
      <c r="M48992" t="s">
        <v>15</v>
      </c>
      <c r="N48992" t="s">
        <v>228970</v>
      </c>
      <c r="O48992" t="s">
        <v>229431</v>
      </c>
      <c r="P48992" t="s">
        <v>229431</v>
      </c>
      <c r="R48992" t="s">
        <v>217903</v>
      </c>
      <c r="S48992" t="s">
        <v>215677</v>
      </c>
    </row>
    <row r="48993" spans="1:19" x14ac:dyDescent="0.35">
      <c r="A48993" s="1">
        <v>60937</v>
      </c>
      <c r="B48993" t="s">
        <v>28881</v>
      </c>
      <c r="C48993" t="s">
        <v>94242</v>
      </c>
      <c r="D48993" t="s">
        <v>5</v>
      </c>
      <c r="E48993" t="s">
        <v>119955</v>
      </c>
      <c r="F48993" t="s">
        <v>123078</v>
      </c>
      <c r="G48993">
        <v>9.0299999999999997E-7</v>
      </c>
      <c r="H48993" t="s">
        <v>28881</v>
      </c>
      <c r="I48993" t="s">
        <v>153380</v>
      </c>
      <c r="J48993" s="2" t="s">
        <v>196967</v>
      </c>
      <c r="K48993" t="s">
        <v>217903</v>
      </c>
      <c r="L48993" t="s">
        <v>228704</v>
      </c>
      <c r="M48993" t="s">
        <v>15</v>
      </c>
      <c r="N48993" t="s">
        <v>228970</v>
      </c>
      <c r="O48993" t="s">
        <v>229431</v>
      </c>
      <c r="P48993" t="s">
        <v>229431</v>
      </c>
      <c r="R48993" t="s">
        <v>217903</v>
      </c>
      <c r="S48993" t="s">
        <v>215677</v>
      </c>
    </row>
    <row r="48994" spans="1:19" x14ac:dyDescent="0.35">
      <c r="A48994" s="1">
        <v>60938</v>
      </c>
      <c r="B48994" t="s">
        <v>28882</v>
      </c>
      <c r="C48994" t="s">
        <v>94243</v>
      </c>
      <c r="D48994" t="s">
        <v>5</v>
      </c>
      <c r="F48994" t="s">
        <v>123181</v>
      </c>
      <c r="G48994">
        <v>4.2253109999999993E-6</v>
      </c>
      <c r="H48994" t="s">
        <v>28882</v>
      </c>
      <c r="I48994" t="s">
        <v>153381</v>
      </c>
      <c r="K48994" t="s">
        <v>217903</v>
      </c>
      <c r="L48994" t="s">
        <v>228706</v>
      </c>
      <c r="M48994" t="s">
        <v>8</v>
      </c>
      <c r="N48994" t="s">
        <v>228828</v>
      </c>
      <c r="O48994" t="s">
        <v>229198</v>
      </c>
      <c r="P48994" t="s">
        <v>230318</v>
      </c>
      <c r="Q48994" t="s">
        <v>120970</v>
      </c>
      <c r="R48994" t="s">
        <v>217903</v>
      </c>
      <c r="S48994" t="s">
        <v>215677</v>
      </c>
    </row>
    <row r="48995" spans="1:19" x14ac:dyDescent="0.35">
      <c r="A48995" s="1">
        <v>60939</v>
      </c>
      <c r="B48995" t="s">
        <v>28883</v>
      </c>
      <c r="C48995" t="s">
        <v>94244</v>
      </c>
      <c r="D48995" t="s">
        <v>5</v>
      </c>
      <c r="F48995" t="s">
        <v>120684</v>
      </c>
      <c r="G48995">
        <v>2.2725E-5</v>
      </c>
      <c r="H48995" t="s">
        <v>28883</v>
      </c>
      <c r="I48995" t="s">
        <v>153382</v>
      </c>
      <c r="J48995" s="2" t="s">
        <v>196968</v>
      </c>
      <c r="K48995" t="s">
        <v>217903</v>
      </c>
      <c r="L48995" t="s">
        <v>228707</v>
      </c>
      <c r="M48995" t="s">
        <v>228729</v>
      </c>
      <c r="N48995" t="s">
        <v>228931</v>
      </c>
      <c r="O48995" t="s">
        <v>229231</v>
      </c>
      <c r="P48995" t="s">
        <v>229231</v>
      </c>
      <c r="R48995" t="s">
        <v>217903</v>
      </c>
      <c r="S48995" t="s">
        <v>215677</v>
      </c>
    </row>
    <row r="48996" spans="1:19" x14ac:dyDescent="0.35">
      <c r="A48996" s="1">
        <v>60940</v>
      </c>
      <c r="B48996" t="s">
        <v>28883</v>
      </c>
      <c r="C48996" t="s">
        <v>94245</v>
      </c>
      <c r="D48996" t="s">
        <v>5</v>
      </c>
      <c r="F48996" t="s">
        <v>121985</v>
      </c>
      <c r="G48996">
        <v>4.1864860000000014E-6</v>
      </c>
      <c r="H48996" t="s">
        <v>28883</v>
      </c>
      <c r="I48996" t="s">
        <v>153382</v>
      </c>
      <c r="J48996" s="2" t="s">
        <v>196968</v>
      </c>
      <c r="K48996" t="s">
        <v>217903</v>
      </c>
      <c r="L48996" t="s">
        <v>228707</v>
      </c>
      <c r="M48996" t="s">
        <v>228729</v>
      </c>
      <c r="N48996" t="s">
        <v>228931</v>
      </c>
      <c r="O48996" t="s">
        <v>229231</v>
      </c>
      <c r="P48996" t="s">
        <v>229231</v>
      </c>
      <c r="R48996" t="s">
        <v>217903</v>
      </c>
      <c r="S48996" t="s">
        <v>215677</v>
      </c>
    </row>
    <row r="48997" spans="1:19" x14ac:dyDescent="0.35">
      <c r="A48997" s="1">
        <v>60943</v>
      </c>
      <c r="B48997" t="s">
        <v>28884</v>
      </c>
      <c r="C48997" t="s">
        <v>94246</v>
      </c>
      <c r="D48997" t="s">
        <v>5</v>
      </c>
      <c r="F48997" t="s">
        <v>123045</v>
      </c>
      <c r="G48997">
        <v>1.5030099999999999E-6</v>
      </c>
      <c r="H48997" t="s">
        <v>28884</v>
      </c>
      <c r="I48997" t="s">
        <v>153383</v>
      </c>
      <c r="J48997" s="2" t="s">
        <v>196969</v>
      </c>
      <c r="K48997" t="s">
        <v>217903</v>
      </c>
      <c r="L48997" t="s">
        <v>228705</v>
      </c>
      <c r="M48997" t="s">
        <v>12</v>
      </c>
      <c r="N48997" t="s">
        <v>228878</v>
      </c>
      <c r="O48997" t="s">
        <v>229181</v>
      </c>
      <c r="P48997" t="s">
        <v>230823</v>
      </c>
      <c r="Q48997" t="s">
        <v>119973</v>
      </c>
      <c r="R48997" t="s">
        <v>217903</v>
      </c>
      <c r="S48997" t="s">
        <v>215677</v>
      </c>
    </row>
    <row r="48998" spans="1:19" x14ac:dyDescent="0.35">
      <c r="A48998" s="1">
        <v>60944</v>
      </c>
      <c r="B48998" t="s">
        <v>28885</v>
      </c>
      <c r="C48998" t="s">
        <v>94247</v>
      </c>
      <c r="D48998" t="s">
        <v>5</v>
      </c>
      <c r="F48998" t="s">
        <v>122017</v>
      </c>
      <c r="G48998">
        <v>1.251E-6</v>
      </c>
      <c r="H48998" t="s">
        <v>28885</v>
      </c>
      <c r="I48998" t="s">
        <v>153384</v>
      </c>
      <c r="J48998" s="2" t="s">
        <v>196970</v>
      </c>
      <c r="K48998" t="s">
        <v>217967</v>
      </c>
      <c r="L48998" t="s">
        <v>228707</v>
      </c>
      <c r="M48998" t="s">
        <v>8</v>
      </c>
      <c r="N48998" t="s">
        <v>228892</v>
      </c>
      <c r="O48998" t="s">
        <v>229199</v>
      </c>
      <c r="P48998" t="s">
        <v>232425</v>
      </c>
      <c r="Q48998" t="s">
        <v>123278</v>
      </c>
      <c r="R48998" t="s">
        <v>217903</v>
      </c>
      <c r="S48998" t="s">
        <v>215677</v>
      </c>
    </row>
    <row r="48999" spans="1:19" x14ac:dyDescent="0.35">
      <c r="A48999" s="1">
        <v>60946</v>
      </c>
      <c r="B48999" t="s">
        <v>28885</v>
      </c>
      <c r="C48999" t="s">
        <v>94248</v>
      </c>
      <c r="D48999" t="s">
        <v>5</v>
      </c>
      <c r="F48999" t="s">
        <v>120443</v>
      </c>
      <c r="G48999">
        <v>1.6250000000000001E-7</v>
      </c>
      <c r="H48999" t="s">
        <v>28885</v>
      </c>
      <c r="I48999" t="s">
        <v>153384</v>
      </c>
      <c r="J48999" s="2" t="s">
        <v>196970</v>
      </c>
      <c r="K48999" t="s">
        <v>217967</v>
      </c>
      <c r="L48999" t="s">
        <v>228707</v>
      </c>
      <c r="M48999" t="s">
        <v>8</v>
      </c>
      <c r="N48999" t="s">
        <v>228892</v>
      </c>
      <c r="O48999" t="s">
        <v>229199</v>
      </c>
      <c r="P48999" t="s">
        <v>232425</v>
      </c>
      <c r="Q48999" t="s">
        <v>123278</v>
      </c>
      <c r="R48999" t="s">
        <v>217903</v>
      </c>
      <c r="S48999" t="s">
        <v>215677</v>
      </c>
    </row>
    <row r="49000" spans="1:19" x14ac:dyDescent="0.35">
      <c r="A49000" s="1">
        <v>60947</v>
      </c>
      <c r="B49000" t="s">
        <v>28886</v>
      </c>
      <c r="C49000" t="s">
        <v>94249</v>
      </c>
      <c r="D49000" t="s">
        <v>5</v>
      </c>
      <c r="E49000" t="s">
        <v>119958</v>
      </c>
      <c r="F49000" t="s">
        <v>123009</v>
      </c>
      <c r="G49000">
        <v>6.4800000000000006E-6</v>
      </c>
      <c r="H49000" t="s">
        <v>28886</v>
      </c>
      <c r="I49000" t="s">
        <v>153385</v>
      </c>
      <c r="J49000" s="2" t="s">
        <v>196971</v>
      </c>
      <c r="K49000" t="s">
        <v>217903</v>
      </c>
      <c r="L49000" t="s">
        <v>228706</v>
      </c>
      <c r="M49000" t="s">
        <v>8</v>
      </c>
      <c r="N49000" t="s">
        <v>228828</v>
      </c>
      <c r="O49000" t="s">
        <v>229113</v>
      </c>
      <c r="P49000" t="s">
        <v>230140</v>
      </c>
      <c r="Q49000" t="s">
        <v>121634</v>
      </c>
      <c r="R49000" t="s">
        <v>217903</v>
      </c>
      <c r="S49000" t="s">
        <v>215677</v>
      </c>
    </row>
    <row r="49001" spans="1:19" x14ac:dyDescent="0.35">
      <c r="A49001" s="1">
        <v>60948</v>
      </c>
      <c r="B49001" t="s">
        <v>28886</v>
      </c>
      <c r="C49001" t="s">
        <v>94250</v>
      </c>
      <c r="D49001" t="s">
        <v>5</v>
      </c>
      <c r="E49001" t="s">
        <v>119956</v>
      </c>
      <c r="F49001" t="s">
        <v>123851</v>
      </c>
      <c r="G49001">
        <v>1.5E-5</v>
      </c>
      <c r="H49001" t="s">
        <v>28886</v>
      </c>
      <c r="I49001" t="s">
        <v>153385</v>
      </c>
      <c r="J49001" s="2" t="s">
        <v>196971</v>
      </c>
      <c r="K49001" t="s">
        <v>217903</v>
      </c>
      <c r="L49001" t="s">
        <v>228706</v>
      </c>
      <c r="M49001" t="s">
        <v>8</v>
      </c>
      <c r="N49001" t="s">
        <v>228828</v>
      </c>
      <c r="O49001" t="s">
        <v>229113</v>
      </c>
      <c r="P49001" t="s">
        <v>230140</v>
      </c>
      <c r="Q49001" t="s">
        <v>121634</v>
      </c>
      <c r="R49001" t="s">
        <v>217903</v>
      </c>
      <c r="S49001" t="s">
        <v>215677</v>
      </c>
    </row>
    <row r="49002" spans="1:19" x14ac:dyDescent="0.35">
      <c r="A49002" s="1">
        <v>60949</v>
      </c>
      <c r="B49002" t="s">
        <v>28886</v>
      </c>
      <c r="C49002" t="s">
        <v>94251</v>
      </c>
      <c r="D49002" t="s">
        <v>5</v>
      </c>
      <c r="E49002" t="s">
        <v>119954</v>
      </c>
      <c r="F49002" t="s">
        <v>120354</v>
      </c>
      <c r="G49002">
        <v>1.8E-5</v>
      </c>
      <c r="H49002" t="s">
        <v>28886</v>
      </c>
      <c r="I49002" t="s">
        <v>153385</v>
      </c>
      <c r="J49002" s="2" t="s">
        <v>196971</v>
      </c>
      <c r="K49002" t="s">
        <v>217903</v>
      </c>
      <c r="L49002" t="s">
        <v>228706</v>
      </c>
      <c r="M49002" t="s">
        <v>8</v>
      </c>
      <c r="N49002" t="s">
        <v>228828</v>
      </c>
      <c r="O49002" t="s">
        <v>229113</v>
      </c>
      <c r="P49002" t="s">
        <v>230140</v>
      </c>
      <c r="Q49002" t="s">
        <v>121634</v>
      </c>
      <c r="R49002" t="s">
        <v>217903</v>
      </c>
      <c r="S49002" t="s">
        <v>215677</v>
      </c>
    </row>
    <row r="49003" spans="1:19" x14ac:dyDescent="0.35">
      <c r="A49003" s="1">
        <v>60950</v>
      </c>
      <c r="B49003" t="s">
        <v>28886</v>
      </c>
      <c r="C49003" t="s">
        <v>94252</v>
      </c>
      <c r="D49003" t="s">
        <v>5</v>
      </c>
      <c r="E49003" t="s">
        <v>119957</v>
      </c>
      <c r="F49003" t="s">
        <v>122135</v>
      </c>
      <c r="G49003">
        <v>1.8199999999999999E-5</v>
      </c>
      <c r="H49003" t="s">
        <v>28886</v>
      </c>
      <c r="I49003" t="s">
        <v>153385</v>
      </c>
      <c r="J49003" s="2" t="s">
        <v>196971</v>
      </c>
      <c r="K49003" t="s">
        <v>217903</v>
      </c>
      <c r="L49003" t="s">
        <v>228706</v>
      </c>
      <c r="M49003" t="s">
        <v>8</v>
      </c>
      <c r="N49003" t="s">
        <v>228828</v>
      </c>
      <c r="O49003" t="s">
        <v>229113</v>
      </c>
      <c r="P49003" t="s">
        <v>230140</v>
      </c>
      <c r="Q49003" t="s">
        <v>121634</v>
      </c>
      <c r="R49003" t="s">
        <v>217903</v>
      </c>
      <c r="S49003" t="s">
        <v>215677</v>
      </c>
    </row>
    <row r="49004" spans="1:19" x14ac:dyDescent="0.35">
      <c r="A49004" s="1">
        <v>60951</v>
      </c>
      <c r="B49004" t="s">
        <v>28887</v>
      </c>
      <c r="C49004" t="s">
        <v>94253</v>
      </c>
      <c r="D49004" t="s">
        <v>5</v>
      </c>
      <c r="F49004" t="s">
        <v>122756</v>
      </c>
      <c r="G49004">
        <v>9.7999999999999997E-5</v>
      </c>
      <c r="H49004" t="s">
        <v>28887</v>
      </c>
      <c r="I49004" t="s">
        <v>153386</v>
      </c>
      <c r="J49004" s="2" t="s">
        <v>196972</v>
      </c>
      <c r="K49004" t="s">
        <v>217968</v>
      </c>
      <c r="L49004" t="s">
        <v>228707</v>
      </c>
      <c r="M49004" t="s">
        <v>8</v>
      </c>
      <c r="N49004" t="s">
        <v>228828</v>
      </c>
      <c r="O49004" t="s">
        <v>229113</v>
      </c>
      <c r="P49004" t="s">
        <v>230099</v>
      </c>
      <c r="Q49004" t="s">
        <v>120077</v>
      </c>
      <c r="R49004" t="s">
        <v>217903</v>
      </c>
      <c r="S49004" t="s">
        <v>215677</v>
      </c>
    </row>
    <row r="49005" spans="1:19" x14ac:dyDescent="0.35">
      <c r="A49005" s="1">
        <v>60952</v>
      </c>
      <c r="B49005" t="s">
        <v>28888</v>
      </c>
      <c r="C49005" t="s">
        <v>94254</v>
      </c>
      <c r="D49005" t="s">
        <v>5</v>
      </c>
      <c r="F49005" t="s">
        <v>121563</v>
      </c>
      <c r="G49005">
        <v>1.9999999999999999E-7</v>
      </c>
      <c r="H49005" t="s">
        <v>28888</v>
      </c>
      <c r="I49005" t="s">
        <v>153387</v>
      </c>
      <c r="J49005" s="2" t="s">
        <v>196973</v>
      </c>
      <c r="K49005" t="s">
        <v>217903</v>
      </c>
      <c r="L49005" t="s">
        <v>228704</v>
      </c>
      <c r="M49005" t="s">
        <v>12</v>
      </c>
      <c r="N49005" t="s">
        <v>228912</v>
      </c>
      <c r="O49005" t="s">
        <v>229966</v>
      </c>
      <c r="P49005" t="s">
        <v>229966</v>
      </c>
      <c r="R49005" t="s">
        <v>217903</v>
      </c>
      <c r="S49005" t="s">
        <v>215677</v>
      </c>
    </row>
    <row r="49006" spans="1:19" x14ac:dyDescent="0.35">
      <c r="A49006" s="1">
        <v>60954</v>
      </c>
      <c r="B49006" t="s">
        <v>28889</v>
      </c>
      <c r="C49006" t="s">
        <v>94255</v>
      </c>
      <c r="D49006" t="s">
        <v>5</v>
      </c>
      <c r="F49006" t="s">
        <v>121911</v>
      </c>
      <c r="G49006">
        <v>5.0000000000000004E-6</v>
      </c>
      <c r="H49006" t="s">
        <v>28889</v>
      </c>
      <c r="I49006" t="s">
        <v>153388</v>
      </c>
      <c r="J49006" s="2" t="s">
        <v>196974</v>
      </c>
      <c r="K49006" t="s">
        <v>217903</v>
      </c>
      <c r="L49006" t="s">
        <v>228704</v>
      </c>
      <c r="M49006" t="s">
        <v>8</v>
      </c>
      <c r="N49006" t="s">
        <v>228881</v>
      </c>
      <c r="O49006" t="s">
        <v>229251</v>
      </c>
      <c r="P49006" t="s">
        <v>229251</v>
      </c>
      <c r="Q49006" t="s">
        <v>121697</v>
      </c>
      <c r="R49006" t="s">
        <v>217903</v>
      </c>
      <c r="S49006" t="s">
        <v>215677</v>
      </c>
    </row>
    <row r="49007" spans="1:19" x14ac:dyDescent="0.35">
      <c r="A49007" s="1">
        <v>60955</v>
      </c>
      <c r="B49007" t="s">
        <v>28889</v>
      </c>
      <c r="C49007" t="s">
        <v>94256</v>
      </c>
      <c r="D49007" t="s">
        <v>5</v>
      </c>
      <c r="F49007" t="s">
        <v>122133</v>
      </c>
      <c r="G49007">
        <v>2.5000000000000002E-6</v>
      </c>
      <c r="H49007" t="s">
        <v>28889</v>
      </c>
      <c r="I49007" t="s">
        <v>153388</v>
      </c>
      <c r="J49007" s="2" t="s">
        <v>196974</v>
      </c>
      <c r="K49007" t="s">
        <v>217903</v>
      </c>
      <c r="L49007" t="s">
        <v>228704</v>
      </c>
      <c r="M49007" t="s">
        <v>8</v>
      </c>
      <c r="N49007" t="s">
        <v>228881</v>
      </c>
      <c r="O49007" t="s">
        <v>229251</v>
      </c>
      <c r="P49007" t="s">
        <v>229251</v>
      </c>
      <c r="Q49007" t="s">
        <v>121697</v>
      </c>
      <c r="R49007" t="s">
        <v>217903</v>
      </c>
      <c r="S49007" t="s">
        <v>215677</v>
      </c>
    </row>
    <row r="49008" spans="1:19" x14ac:dyDescent="0.35">
      <c r="A49008" s="1">
        <v>60956</v>
      </c>
      <c r="B49008" t="s">
        <v>28889</v>
      </c>
      <c r="C49008" t="s">
        <v>94257</v>
      </c>
      <c r="D49008" t="s">
        <v>5</v>
      </c>
      <c r="F49008" t="s">
        <v>120842</v>
      </c>
      <c r="G49008">
        <v>1.1000000000000001E-6</v>
      </c>
      <c r="H49008" t="s">
        <v>28889</v>
      </c>
      <c r="I49008" t="s">
        <v>153388</v>
      </c>
      <c r="J49008" s="2" t="s">
        <v>196974</v>
      </c>
      <c r="K49008" t="s">
        <v>217903</v>
      </c>
      <c r="L49008" t="s">
        <v>228704</v>
      </c>
      <c r="M49008" t="s">
        <v>8</v>
      </c>
      <c r="N49008" t="s">
        <v>228881</v>
      </c>
      <c r="O49008" t="s">
        <v>229251</v>
      </c>
      <c r="P49008" t="s">
        <v>229251</v>
      </c>
      <c r="Q49008" t="s">
        <v>121697</v>
      </c>
      <c r="R49008" t="s">
        <v>217903</v>
      </c>
      <c r="S49008" t="s">
        <v>215677</v>
      </c>
    </row>
    <row r="49009" spans="1:19" x14ac:dyDescent="0.35">
      <c r="A49009" s="1">
        <v>60958</v>
      </c>
      <c r="B49009" t="s">
        <v>28890</v>
      </c>
      <c r="C49009" t="s">
        <v>94258</v>
      </c>
      <c r="D49009" t="s">
        <v>5</v>
      </c>
      <c r="F49009" t="s">
        <v>122186</v>
      </c>
      <c r="G49009">
        <v>1.1397600000000001E-5</v>
      </c>
      <c r="H49009" t="s">
        <v>28890</v>
      </c>
      <c r="I49009" t="s">
        <v>153389</v>
      </c>
      <c r="J49009" s="2" t="s">
        <v>196975</v>
      </c>
      <c r="K49009" t="s">
        <v>217903</v>
      </c>
      <c r="L49009" t="s">
        <v>228704</v>
      </c>
      <c r="M49009" t="s">
        <v>228719</v>
      </c>
      <c r="N49009" t="s">
        <v>228833</v>
      </c>
      <c r="O49009" t="s">
        <v>229530</v>
      </c>
      <c r="P49009" t="s">
        <v>232426</v>
      </c>
      <c r="R49009" t="s">
        <v>217903</v>
      </c>
      <c r="S49009" t="s">
        <v>215677</v>
      </c>
    </row>
    <row r="49010" spans="1:19" x14ac:dyDescent="0.35">
      <c r="A49010" s="1">
        <v>60959</v>
      </c>
      <c r="B49010" t="s">
        <v>28891</v>
      </c>
      <c r="C49010" t="s">
        <v>94259</v>
      </c>
      <c r="D49010" t="s">
        <v>5</v>
      </c>
      <c r="F49010" t="s">
        <v>120677</v>
      </c>
      <c r="G49010">
        <v>8.8543400000000001E-7</v>
      </c>
      <c r="H49010" t="s">
        <v>28891</v>
      </c>
      <c r="I49010" t="s">
        <v>153390</v>
      </c>
      <c r="J49010" s="2" t="s">
        <v>196976</v>
      </c>
      <c r="K49010" t="s">
        <v>217903</v>
      </c>
      <c r="L49010" t="s">
        <v>228704</v>
      </c>
      <c r="M49010" t="s">
        <v>8</v>
      </c>
      <c r="N49010" t="s">
        <v>228853</v>
      </c>
      <c r="O49010" t="s">
        <v>229221</v>
      </c>
      <c r="P49010" t="s">
        <v>229221</v>
      </c>
      <c r="Q49010" t="s">
        <v>123273</v>
      </c>
      <c r="R49010" t="s">
        <v>217903</v>
      </c>
      <c r="S49010" t="s">
        <v>215677</v>
      </c>
    </row>
    <row r="49011" spans="1:19" x14ac:dyDescent="0.35">
      <c r="A49011" s="1">
        <v>60960</v>
      </c>
      <c r="B49011" t="s">
        <v>28892</v>
      </c>
      <c r="C49011" t="s">
        <v>94260</v>
      </c>
      <c r="D49011" t="s">
        <v>5</v>
      </c>
      <c r="F49011" t="s">
        <v>121074</v>
      </c>
      <c r="G49011">
        <v>2E-8</v>
      </c>
      <c r="H49011" t="s">
        <v>28892</v>
      </c>
      <c r="I49011" t="s">
        <v>153391</v>
      </c>
      <c r="J49011" s="2" t="s">
        <v>196977</v>
      </c>
      <c r="K49011" t="s">
        <v>217903</v>
      </c>
      <c r="L49011" t="s">
        <v>228704</v>
      </c>
      <c r="M49011" t="s">
        <v>12</v>
      </c>
      <c r="N49011" t="s">
        <v>228878</v>
      </c>
      <c r="O49011" t="s">
        <v>229181</v>
      </c>
      <c r="P49011" t="s">
        <v>229181</v>
      </c>
      <c r="Q49011" t="s">
        <v>120060</v>
      </c>
      <c r="R49011" t="s">
        <v>217903</v>
      </c>
      <c r="S49011" t="s">
        <v>215677</v>
      </c>
    </row>
    <row r="49012" spans="1:19" x14ac:dyDescent="0.35">
      <c r="A49012" s="1">
        <v>60961</v>
      </c>
      <c r="B49012" t="s">
        <v>28893</v>
      </c>
      <c r="C49012" t="s">
        <v>94261</v>
      </c>
      <c r="D49012" t="s">
        <v>5</v>
      </c>
      <c r="F49012" t="s">
        <v>120911</v>
      </c>
      <c r="G49012">
        <v>1.2281936E-5</v>
      </c>
      <c r="H49012" t="s">
        <v>28893</v>
      </c>
      <c r="I49012" t="s">
        <v>153392</v>
      </c>
      <c r="J49012" s="2" t="s">
        <v>196978</v>
      </c>
      <c r="K49012" t="s">
        <v>217903</v>
      </c>
      <c r="L49012" t="s">
        <v>228704</v>
      </c>
      <c r="M49012" t="s">
        <v>8</v>
      </c>
      <c r="N49012" t="s">
        <v>228848</v>
      </c>
      <c r="O49012" t="s">
        <v>229133</v>
      </c>
      <c r="P49012" t="s">
        <v>230112</v>
      </c>
      <c r="R49012" t="s">
        <v>217903</v>
      </c>
      <c r="S49012" t="s">
        <v>215677</v>
      </c>
    </row>
    <row r="49013" spans="1:19" x14ac:dyDescent="0.35">
      <c r="A49013" s="1">
        <v>60962</v>
      </c>
      <c r="B49013" t="s">
        <v>28894</v>
      </c>
      <c r="C49013" t="s">
        <v>94262</v>
      </c>
      <c r="D49013" t="s">
        <v>5</v>
      </c>
      <c r="F49013" t="s">
        <v>121182</v>
      </c>
      <c r="G49013">
        <v>7.8380000000000002E-7</v>
      </c>
      <c r="H49013" t="s">
        <v>28894</v>
      </c>
      <c r="I49013" t="s">
        <v>153393</v>
      </c>
      <c r="J49013" s="2" t="s">
        <v>196979</v>
      </c>
      <c r="K49013" t="s">
        <v>217903</v>
      </c>
      <c r="L49013" t="s">
        <v>228704</v>
      </c>
      <c r="M49013" t="s">
        <v>8</v>
      </c>
      <c r="N49013" t="s">
        <v>228832</v>
      </c>
      <c r="O49013" t="s">
        <v>229525</v>
      </c>
      <c r="P49013" t="s">
        <v>156579</v>
      </c>
      <c r="R49013" t="s">
        <v>217903</v>
      </c>
      <c r="S49013" t="s">
        <v>215677</v>
      </c>
    </row>
    <row r="49014" spans="1:19" x14ac:dyDescent="0.35">
      <c r="A49014" s="1">
        <v>60965</v>
      </c>
      <c r="B49014" t="s">
        <v>28895</v>
      </c>
      <c r="C49014" t="s">
        <v>94263</v>
      </c>
      <c r="D49014" t="s">
        <v>5</v>
      </c>
      <c r="F49014" t="s">
        <v>120990</v>
      </c>
      <c r="G49014">
        <v>5.0170499999999993E-7</v>
      </c>
      <c r="H49014" t="s">
        <v>28895</v>
      </c>
      <c r="I49014" t="s">
        <v>153394</v>
      </c>
      <c r="J49014" s="2" t="s">
        <v>196980</v>
      </c>
      <c r="K49014" t="s">
        <v>217903</v>
      </c>
      <c r="L49014" t="s">
        <v>228704</v>
      </c>
      <c r="M49014" t="s">
        <v>8</v>
      </c>
      <c r="N49014" t="s">
        <v>228828</v>
      </c>
      <c r="O49014" t="s">
        <v>229315</v>
      </c>
      <c r="P49014" t="s">
        <v>230489</v>
      </c>
      <c r="Q49014" t="s">
        <v>120008</v>
      </c>
      <c r="R49014" t="s">
        <v>217903</v>
      </c>
      <c r="S49014" t="s">
        <v>215677</v>
      </c>
    </row>
    <row r="49015" spans="1:19" x14ac:dyDescent="0.35">
      <c r="A49015" s="1">
        <v>60966</v>
      </c>
      <c r="B49015" t="s">
        <v>28896</v>
      </c>
      <c r="C49015" t="s">
        <v>94264</v>
      </c>
      <c r="D49015" t="s">
        <v>3</v>
      </c>
      <c r="F49015" t="s">
        <v>122239</v>
      </c>
      <c r="G49015">
        <v>6.5151601999999993E-5</v>
      </c>
      <c r="H49015" t="s">
        <v>28896</v>
      </c>
      <c r="I49015" t="s">
        <v>153395</v>
      </c>
      <c r="J49015" s="2" t="s">
        <v>196981</v>
      </c>
      <c r="K49015" t="s">
        <v>217903</v>
      </c>
      <c r="L49015" t="s">
        <v>228704</v>
      </c>
      <c r="M49015" t="s">
        <v>10</v>
      </c>
      <c r="N49015" t="s">
        <v>141796</v>
      </c>
      <c r="Q49015" t="s">
        <v>120377</v>
      </c>
      <c r="R49015" t="s">
        <v>217903</v>
      </c>
      <c r="S49015" t="s">
        <v>215677</v>
      </c>
    </row>
    <row r="49016" spans="1:19" x14ac:dyDescent="0.35">
      <c r="A49016" s="1">
        <v>60969</v>
      </c>
      <c r="B49016" t="s">
        <v>28897</v>
      </c>
      <c r="C49016" t="s">
        <v>94265</v>
      </c>
      <c r="D49016" t="s">
        <v>4</v>
      </c>
      <c r="F49016" t="s">
        <v>120513</v>
      </c>
      <c r="G49016">
        <v>2.7999999999999999E-8</v>
      </c>
      <c r="H49016" t="s">
        <v>28897</v>
      </c>
      <c r="I49016" t="s">
        <v>153396</v>
      </c>
      <c r="J49016" s="2" t="s">
        <v>196982</v>
      </c>
      <c r="K49016" t="s">
        <v>217903</v>
      </c>
      <c r="L49016" t="s">
        <v>228704</v>
      </c>
      <c r="M49016" t="s">
        <v>8</v>
      </c>
      <c r="N49016" t="s">
        <v>228873</v>
      </c>
      <c r="O49016" t="s">
        <v>229170</v>
      </c>
      <c r="P49016" t="s">
        <v>229170</v>
      </c>
      <c r="Q49016" t="s">
        <v>120056</v>
      </c>
      <c r="R49016" t="s">
        <v>217903</v>
      </c>
      <c r="S49016" t="s">
        <v>215677</v>
      </c>
    </row>
    <row r="49017" spans="1:19" x14ac:dyDescent="0.35">
      <c r="A49017" s="1">
        <v>60973</v>
      </c>
      <c r="B49017" t="s">
        <v>28897</v>
      </c>
      <c r="C49017" t="s">
        <v>94266</v>
      </c>
      <c r="D49017" t="s">
        <v>5</v>
      </c>
      <c r="F49017" t="s">
        <v>120351</v>
      </c>
      <c r="G49017">
        <v>1.5E-6</v>
      </c>
      <c r="H49017" t="s">
        <v>28897</v>
      </c>
      <c r="I49017" t="s">
        <v>153396</v>
      </c>
      <c r="J49017" s="2" t="s">
        <v>196982</v>
      </c>
      <c r="K49017" t="s">
        <v>217903</v>
      </c>
      <c r="L49017" t="s">
        <v>228704</v>
      </c>
      <c r="M49017" t="s">
        <v>8</v>
      </c>
      <c r="N49017" t="s">
        <v>228873</v>
      </c>
      <c r="O49017" t="s">
        <v>229170</v>
      </c>
      <c r="P49017" t="s">
        <v>229170</v>
      </c>
      <c r="Q49017" t="s">
        <v>120056</v>
      </c>
      <c r="R49017" t="s">
        <v>217903</v>
      </c>
      <c r="S49017" t="s">
        <v>215677</v>
      </c>
    </row>
    <row r="49018" spans="1:19" x14ac:dyDescent="0.35">
      <c r="A49018" s="1">
        <v>60975</v>
      </c>
      <c r="B49018" t="s">
        <v>28898</v>
      </c>
      <c r="C49018" t="s">
        <v>94267</v>
      </c>
      <c r="D49018" t="s">
        <v>5</v>
      </c>
      <c r="E49018" t="s">
        <v>119959</v>
      </c>
      <c r="F49018" t="s">
        <v>121566</v>
      </c>
      <c r="G49018">
        <v>1.2300000000000001E-5</v>
      </c>
      <c r="H49018" t="s">
        <v>28898</v>
      </c>
      <c r="I49018" t="s">
        <v>153397</v>
      </c>
      <c r="J49018" s="2" t="s">
        <v>196983</v>
      </c>
      <c r="K49018" t="s">
        <v>217969</v>
      </c>
      <c r="L49018" t="s">
        <v>228705</v>
      </c>
      <c r="M49018" t="s">
        <v>8</v>
      </c>
      <c r="N49018" t="s">
        <v>228841</v>
      </c>
      <c r="O49018" t="s">
        <v>229137</v>
      </c>
      <c r="P49018" t="s">
        <v>229137</v>
      </c>
      <c r="Q49018" t="s">
        <v>121999</v>
      </c>
      <c r="R49018" t="s">
        <v>217903</v>
      </c>
      <c r="S49018" t="s">
        <v>215677</v>
      </c>
    </row>
    <row r="49019" spans="1:19" x14ac:dyDescent="0.35">
      <c r="A49019" s="1">
        <v>60976</v>
      </c>
      <c r="B49019" t="s">
        <v>28898</v>
      </c>
      <c r="C49019" t="s">
        <v>94268</v>
      </c>
      <c r="D49019" t="s">
        <v>5</v>
      </c>
      <c r="E49019" t="s">
        <v>119957</v>
      </c>
      <c r="F49019" t="s">
        <v>120113</v>
      </c>
      <c r="G49019">
        <v>8.4999999999999999E-6</v>
      </c>
      <c r="H49019" t="s">
        <v>28898</v>
      </c>
      <c r="I49019" t="s">
        <v>153397</v>
      </c>
      <c r="J49019" s="2" t="s">
        <v>196983</v>
      </c>
      <c r="K49019" t="s">
        <v>217969</v>
      </c>
      <c r="L49019" t="s">
        <v>228705</v>
      </c>
      <c r="M49019" t="s">
        <v>8</v>
      </c>
      <c r="N49019" t="s">
        <v>228841</v>
      </c>
      <c r="O49019" t="s">
        <v>229137</v>
      </c>
      <c r="P49019" t="s">
        <v>229137</v>
      </c>
      <c r="Q49019" t="s">
        <v>121999</v>
      </c>
      <c r="R49019" t="s">
        <v>217903</v>
      </c>
      <c r="S49019" t="s">
        <v>215677</v>
      </c>
    </row>
    <row r="49020" spans="1:19" x14ac:dyDescent="0.35">
      <c r="A49020" s="1">
        <v>60977</v>
      </c>
      <c r="B49020" t="s">
        <v>28898</v>
      </c>
      <c r="C49020" t="s">
        <v>94269</v>
      </c>
      <c r="D49020" t="s">
        <v>5</v>
      </c>
      <c r="E49020" t="s">
        <v>119958</v>
      </c>
      <c r="F49020" t="s">
        <v>121546</v>
      </c>
      <c r="G49020">
        <v>1.5E-5</v>
      </c>
      <c r="H49020" t="s">
        <v>28898</v>
      </c>
      <c r="I49020" t="s">
        <v>153397</v>
      </c>
      <c r="J49020" s="2" t="s">
        <v>196983</v>
      </c>
      <c r="K49020" t="s">
        <v>217969</v>
      </c>
      <c r="L49020" t="s">
        <v>228705</v>
      </c>
      <c r="M49020" t="s">
        <v>8</v>
      </c>
      <c r="N49020" t="s">
        <v>228841</v>
      </c>
      <c r="O49020" t="s">
        <v>229137</v>
      </c>
      <c r="P49020" t="s">
        <v>229137</v>
      </c>
      <c r="Q49020" t="s">
        <v>121999</v>
      </c>
      <c r="R49020" t="s">
        <v>217903</v>
      </c>
      <c r="S49020" t="s">
        <v>215677</v>
      </c>
    </row>
    <row r="49021" spans="1:19" x14ac:dyDescent="0.35">
      <c r="A49021" s="1">
        <v>60978</v>
      </c>
      <c r="B49021" t="s">
        <v>28898</v>
      </c>
      <c r="C49021" t="s">
        <v>94270</v>
      </c>
      <c r="D49021" t="s">
        <v>5</v>
      </c>
      <c r="E49021" t="s">
        <v>119956</v>
      </c>
      <c r="F49021" t="s">
        <v>121821</v>
      </c>
      <c r="G49021">
        <v>1.88E-5</v>
      </c>
      <c r="H49021" t="s">
        <v>28898</v>
      </c>
      <c r="I49021" t="s">
        <v>153397</v>
      </c>
      <c r="J49021" s="2" t="s">
        <v>196983</v>
      </c>
      <c r="K49021" t="s">
        <v>217969</v>
      </c>
      <c r="L49021" t="s">
        <v>228705</v>
      </c>
      <c r="M49021" t="s">
        <v>8</v>
      </c>
      <c r="N49021" t="s">
        <v>228841</v>
      </c>
      <c r="O49021" t="s">
        <v>229137</v>
      </c>
      <c r="P49021" t="s">
        <v>229137</v>
      </c>
      <c r="Q49021" t="s">
        <v>121999</v>
      </c>
      <c r="R49021" t="s">
        <v>217903</v>
      </c>
      <c r="S49021" t="s">
        <v>215677</v>
      </c>
    </row>
    <row r="49022" spans="1:19" x14ac:dyDescent="0.35">
      <c r="A49022" s="1">
        <v>60979</v>
      </c>
      <c r="B49022" t="s">
        <v>28898</v>
      </c>
      <c r="C49022" t="s">
        <v>94271</v>
      </c>
      <c r="D49022" t="s">
        <v>5</v>
      </c>
      <c r="E49022" t="s">
        <v>119954</v>
      </c>
      <c r="F49022" t="s">
        <v>122055</v>
      </c>
      <c r="G49022">
        <v>1.0000000000000001E-5</v>
      </c>
      <c r="H49022" t="s">
        <v>28898</v>
      </c>
      <c r="I49022" t="s">
        <v>153397</v>
      </c>
      <c r="J49022" s="2" t="s">
        <v>196983</v>
      </c>
      <c r="K49022" t="s">
        <v>217969</v>
      </c>
      <c r="L49022" t="s">
        <v>228705</v>
      </c>
      <c r="M49022" t="s">
        <v>8</v>
      </c>
      <c r="N49022" t="s">
        <v>228841</v>
      </c>
      <c r="O49022" t="s">
        <v>229137</v>
      </c>
      <c r="P49022" t="s">
        <v>229137</v>
      </c>
      <c r="Q49022" t="s">
        <v>121999</v>
      </c>
      <c r="R49022" t="s">
        <v>217903</v>
      </c>
      <c r="S49022" t="s">
        <v>215677</v>
      </c>
    </row>
    <row r="49023" spans="1:19" x14ac:dyDescent="0.35">
      <c r="A49023" s="1">
        <v>60980</v>
      </c>
      <c r="B49023" t="s">
        <v>28899</v>
      </c>
      <c r="C49023" t="s">
        <v>94272</v>
      </c>
      <c r="D49023" t="s">
        <v>5</v>
      </c>
      <c r="F49023" t="s">
        <v>121002</v>
      </c>
      <c r="G49023">
        <v>6.9999999999999999E-6</v>
      </c>
      <c r="H49023" t="s">
        <v>28899</v>
      </c>
      <c r="I49023" t="s">
        <v>153398</v>
      </c>
      <c r="J49023" s="2" t="s">
        <v>196984</v>
      </c>
      <c r="K49023" t="s">
        <v>217970</v>
      </c>
      <c r="L49023" t="s">
        <v>228704</v>
      </c>
      <c r="M49023" t="s">
        <v>8</v>
      </c>
      <c r="N49023" t="s">
        <v>228828</v>
      </c>
      <c r="O49023" t="s">
        <v>229216</v>
      </c>
      <c r="P49023" t="s">
        <v>229216</v>
      </c>
      <c r="Q49023" t="s">
        <v>120994</v>
      </c>
      <c r="R49023" t="s">
        <v>217903</v>
      </c>
      <c r="S49023" t="s">
        <v>215677</v>
      </c>
    </row>
    <row r="49024" spans="1:19" x14ac:dyDescent="0.35">
      <c r="A49024" s="1">
        <v>60981</v>
      </c>
      <c r="B49024" t="s">
        <v>28899</v>
      </c>
      <c r="C49024" t="s">
        <v>94273</v>
      </c>
      <c r="D49024" t="s">
        <v>5</v>
      </c>
      <c r="F49024" t="s">
        <v>122269</v>
      </c>
      <c r="G49024">
        <v>9.5000000000000005E-6</v>
      </c>
      <c r="H49024" t="s">
        <v>28899</v>
      </c>
      <c r="I49024" t="s">
        <v>153398</v>
      </c>
      <c r="J49024" s="2" t="s">
        <v>196984</v>
      </c>
      <c r="K49024" t="s">
        <v>217970</v>
      </c>
      <c r="L49024" t="s">
        <v>228704</v>
      </c>
      <c r="M49024" t="s">
        <v>8</v>
      </c>
      <c r="N49024" t="s">
        <v>228828</v>
      </c>
      <c r="O49024" t="s">
        <v>229216</v>
      </c>
      <c r="P49024" t="s">
        <v>229216</v>
      </c>
      <c r="Q49024" t="s">
        <v>120994</v>
      </c>
      <c r="R49024" t="s">
        <v>217903</v>
      </c>
      <c r="S49024" t="s">
        <v>215677</v>
      </c>
    </row>
    <row r="49025" spans="1:19" x14ac:dyDescent="0.35">
      <c r="A49025" s="1">
        <v>60982</v>
      </c>
      <c r="B49025" t="s">
        <v>28900</v>
      </c>
      <c r="C49025" t="s">
        <v>94274</v>
      </c>
      <c r="D49025" t="s">
        <v>5</v>
      </c>
      <c r="E49025" t="s">
        <v>119954</v>
      </c>
      <c r="F49025" t="s">
        <v>123049</v>
      </c>
      <c r="G49025">
        <v>1.2999999999999999E-5</v>
      </c>
      <c r="H49025" t="s">
        <v>28900</v>
      </c>
      <c r="I49025" t="s">
        <v>153399</v>
      </c>
      <c r="J49025" s="2" t="s">
        <v>196985</v>
      </c>
      <c r="K49025" t="s">
        <v>217903</v>
      </c>
      <c r="L49025" t="s">
        <v>228704</v>
      </c>
      <c r="M49025" t="s">
        <v>8</v>
      </c>
      <c r="N49025" t="s">
        <v>228867</v>
      </c>
      <c r="O49025" t="s">
        <v>229163</v>
      </c>
      <c r="P49025" t="s">
        <v>229884</v>
      </c>
      <c r="Q49025" t="s">
        <v>121322</v>
      </c>
      <c r="R49025" t="s">
        <v>217903</v>
      </c>
      <c r="S49025" t="s">
        <v>215677</v>
      </c>
    </row>
    <row r="49026" spans="1:19" x14ac:dyDescent="0.35">
      <c r="A49026" s="1">
        <v>60983</v>
      </c>
      <c r="B49026" t="s">
        <v>28900</v>
      </c>
      <c r="C49026" t="s">
        <v>94275</v>
      </c>
      <c r="D49026" t="s">
        <v>5</v>
      </c>
      <c r="E49026" t="s">
        <v>119954</v>
      </c>
      <c r="F49026" t="s">
        <v>122700</v>
      </c>
      <c r="G49026">
        <v>2.1350485000000001E-5</v>
      </c>
      <c r="H49026" t="s">
        <v>28900</v>
      </c>
      <c r="I49026" t="s">
        <v>153399</v>
      </c>
      <c r="J49026" s="2" t="s">
        <v>196985</v>
      </c>
      <c r="K49026" t="s">
        <v>217903</v>
      </c>
      <c r="L49026" t="s">
        <v>228704</v>
      </c>
      <c r="M49026" t="s">
        <v>8</v>
      </c>
      <c r="N49026" t="s">
        <v>228867</v>
      </c>
      <c r="O49026" t="s">
        <v>229163</v>
      </c>
      <c r="P49026" t="s">
        <v>229884</v>
      </c>
      <c r="Q49026" t="s">
        <v>121322</v>
      </c>
      <c r="R49026" t="s">
        <v>217903</v>
      </c>
      <c r="S49026" t="s">
        <v>215677</v>
      </c>
    </row>
    <row r="49027" spans="1:19" x14ac:dyDescent="0.35">
      <c r="A49027" s="1">
        <v>60984</v>
      </c>
      <c r="B49027" t="s">
        <v>28900</v>
      </c>
      <c r="C49027" t="s">
        <v>94276</v>
      </c>
      <c r="D49027" t="s">
        <v>5</v>
      </c>
      <c r="E49027" t="s">
        <v>119955</v>
      </c>
      <c r="F49027" t="s">
        <v>124181</v>
      </c>
      <c r="G49027">
        <v>7.9999999999999996E-6</v>
      </c>
      <c r="H49027" t="s">
        <v>28900</v>
      </c>
      <c r="I49027" t="s">
        <v>153399</v>
      </c>
      <c r="J49027" s="2" t="s">
        <v>196985</v>
      </c>
      <c r="K49027" t="s">
        <v>217903</v>
      </c>
      <c r="L49027" t="s">
        <v>228704</v>
      </c>
      <c r="M49027" t="s">
        <v>8</v>
      </c>
      <c r="N49027" t="s">
        <v>228867</v>
      </c>
      <c r="O49027" t="s">
        <v>229163</v>
      </c>
      <c r="P49027" t="s">
        <v>229884</v>
      </c>
      <c r="Q49027" t="s">
        <v>121322</v>
      </c>
      <c r="R49027" t="s">
        <v>217903</v>
      </c>
      <c r="S49027" t="s">
        <v>215677</v>
      </c>
    </row>
    <row r="49028" spans="1:19" x14ac:dyDescent="0.35">
      <c r="A49028" s="1">
        <v>60985</v>
      </c>
      <c r="B49028" t="s">
        <v>28901</v>
      </c>
      <c r="C49028" t="s">
        <v>94277</v>
      </c>
      <c r="D49028" t="s">
        <v>3</v>
      </c>
      <c r="F49028" t="s">
        <v>120813</v>
      </c>
      <c r="G49028">
        <v>6.9999999999999994E-5</v>
      </c>
      <c r="H49028" t="s">
        <v>28901</v>
      </c>
      <c r="I49028" t="s">
        <v>153400</v>
      </c>
      <c r="J49028" s="2" t="s">
        <v>196986</v>
      </c>
      <c r="K49028" t="s">
        <v>217912</v>
      </c>
      <c r="L49028" t="s">
        <v>228704</v>
      </c>
      <c r="M49028" t="s">
        <v>8</v>
      </c>
      <c r="N49028" t="s">
        <v>228840</v>
      </c>
      <c r="O49028" t="s">
        <v>229122</v>
      </c>
      <c r="P49028" t="s">
        <v>230201</v>
      </c>
      <c r="Q49028" t="s">
        <v>120377</v>
      </c>
      <c r="R49028" t="s">
        <v>217903</v>
      </c>
      <c r="S49028" t="s">
        <v>215677</v>
      </c>
    </row>
    <row r="49029" spans="1:19" x14ac:dyDescent="0.35">
      <c r="A49029" s="1">
        <v>60986</v>
      </c>
      <c r="B49029" t="s">
        <v>28901</v>
      </c>
      <c r="C49029" t="s">
        <v>94278</v>
      </c>
      <c r="D49029" t="s">
        <v>3</v>
      </c>
      <c r="F49029" t="s">
        <v>119982</v>
      </c>
      <c r="G49029">
        <v>7.4999999999999993E-5</v>
      </c>
      <c r="H49029" t="s">
        <v>28901</v>
      </c>
      <c r="I49029" t="s">
        <v>153400</v>
      </c>
      <c r="J49029" s="2" t="s">
        <v>196986</v>
      </c>
      <c r="K49029" t="s">
        <v>217912</v>
      </c>
      <c r="L49029" t="s">
        <v>228704</v>
      </c>
      <c r="M49029" t="s">
        <v>8</v>
      </c>
      <c r="N49029" t="s">
        <v>228840</v>
      </c>
      <c r="O49029" t="s">
        <v>229122</v>
      </c>
      <c r="P49029" t="s">
        <v>230201</v>
      </c>
      <c r="Q49029" t="s">
        <v>120377</v>
      </c>
      <c r="R49029" t="s">
        <v>217903</v>
      </c>
      <c r="S49029" t="s">
        <v>215677</v>
      </c>
    </row>
    <row r="49030" spans="1:19" x14ac:dyDescent="0.35">
      <c r="A49030" s="1">
        <v>60987</v>
      </c>
      <c r="B49030" t="s">
        <v>28901</v>
      </c>
      <c r="C49030" t="s">
        <v>94279</v>
      </c>
      <c r="D49030" t="s">
        <v>3</v>
      </c>
      <c r="F49030" t="s">
        <v>120791</v>
      </c>
      <c r="G49030">
        <v>2.0000000000000002E-5</v>
      </c>
      <c r="H49030" t="s">
        <v>28901</v>
      </c>
      <c r="I49030" t="s">
        <v>153400</v>
      </c>
      <c r="J49030" s="2" t="s">
        <v>196986</v>
      </c>
      <c r="K49030" t="s">
        <v>217912</v>
      </c>
      <c r="L49030" t="s">
        <v>228704</v>
      </c>
      <c r="M49030" t="s">
        <v>8</v>
      </c>
      <c r="N49030" t="s">
        <v>228840</v>
      </c>
      <c r="O49030" t="s">
        <v>229122</v>
      </c>
      <c r="P49030" t="s">
        <v>230201</v>
      </c>
      <c r="Q49030" t="s">
        <v>120377</v>
      </c>
      <c r="R49030" t="s">
        <v>217903</v>
      </c>
      <c r="S49030" t="s">
        <v>215677</v>
      </c>
    </row>
    <row r="49031" spans="1:19" x14ac:dyDescent="0.35">
      <c r="A49031" s="1">
        <v>60988</v>
      </c>
      <c r="B49031" t="s">
        <v>28902</v>
      </c>
      <c r="C49031" t="s">
        <v>94280</v>
      </c>
      <c r="D49031" t="s">
        <v>5</v>
      </c>
      <c r="F49031" t="s">
        <v>120964</v>
      </c>
      <c r="G49031">
        <v>4.9965000000000004E-6</v>
      </c>
      <c r="H49031" t="s">
        <v>28902</v>
      </c>
      <c r="I49031" t="s">
        <v>153401</v>
      </c>
      <c r="J49031" s="2" t="s">
        <v>196987</v>
      </c>
      <c r="K49031" t="s">
        <v>217903</v>
      </c>
      <c r="L49031" t="s">
        <v>228705</v>
      </c>
      <c r="M49031" t="s">
        <v>8</v>
      </c>
      <c r="N49031" t="s">
        <v>228828</v>
      </c>
      <c r="O49031" t="s">
        <v>229113</v>
      </c>
      <c r="P49031" t="s">
        <v>230424</v>
      </c>
      <c r="R49031" t="s">
        <v>217903</v>
      </c>
      <c r="S49031" t="s">
        <v>215677</v>
      </c>
    </row>
    <row r="49032" spans="1:19" x14ac:dyDescent="0.35">
      <c r="A49032" s="1">
        <v>60989</v>
      </c>
      <c r="B49032" t="s">
        <v>28903</v>
      </c>
      <c r="C49032" t="s">
        <v>94281</v>
      </c>
      <c r="D49032" t="s">
        <v>5</v>
      </c>
      <c r="F49032" t="s">
        <v>121960</v>
      </c>
      <c r="G49032">
        <v>1.9999999999999999E-6</v>
      </c>
      <c r="H49032" t="s">
        <v>28903</v>
      </c>
      <c r="I49032" t="s">
        <v>153402</v>
      </c>
      <c r="J49032" s="2" t="s">
        <v>196988</v>
      </c>
      <c r="K49032" t="s">
        <v>217903</v>
      </c>
      <c r="L49032" t="s">
        <v>228704</v>
      </c>
      <c r="M49032" t="s">
        <v>8</v>
      </c>
      <c r="N49032" t="s">
        <v>228848</v>
      </c>
      <c r="O49032" t="s">
        <v>229133</v>
      </c>
      <c r="P49032" t="s">
        <v>230734</v>
      </c>
      <c r="Q49032" t="s">
        <v>122295</v>
      </c>
      <c r="R49032" t="s">
        <v>217903</v>
      </c>
      <c r="S49032" t="s">
        <v>215677</v>
      </c>
    </row>
    <row r="49033" spans="1:19" x14ac:dyDescent="0.35">
      <c r="A49033" s="1">
        <v>60990</v>
      </c>
      <c r="B49033" t="s">
        <v>28904</v>
      </c>
      <c r="C49033" t="s">
        <v>94282</v>
      </c>
      <c r="D49033" t="s">
        <v>5</v>
      </c>
      <c r="F49033" t="s">
        <v>120040</v>
      </c>
      <c r="G49033">
        <v>3.1E-7</v>
      </c>
      <c r="H49033" t="s">
        <v>28904</v>
      </c>
      <c r="I49033" t="s">
        <v>153403</v>
      </c>
      <c r="J49033" s="2" t="s">
        <v>196989</v>
      </c>
      <c r="K49033" t="s">
        <v>217903</v>
      </c>
      <c r="L49033" t="s">
        <v>228704</v>
      </c>
      <c r="M49033" t="s">
        <v>8</v>
      </c>
      <c r="N49033" t="s">
        <v>228850</v>
      </c>
      <c r="O49033" t="s">
        <v>229142</v>
      </c>
      <c r="P49033" t="s">
        <v>229142</v>
      </c>
      <c r="Q49033" t="s">
        <v>120679</v>
      </c>
      <c r="R49033" t="s">
        <v>217903</v>
      </c>
      <c r="S49033" t="s">
        <v>215677</v>
      </c>
    </row>
    <row r="49034" spans="1:19" x14ac:dyDescent="0.35">
      <c r="A49034" s="1">
        <v>60991</v>
      </c>
      <c r="B49034" t="s">
        <v>28905</v>
      </c>
      <c r="C49034" t="s">
        <v>94283</v>
      </c>
      <c r="D49034" t="s">
        <v>4</v>
      </c>
      <c r="F49034" t="s">
        <v>120226</v>
      </c>
      <c r="G49034">
        <v>2.4999999999999999E-7</v>
      </c>
      <c r="H49034" t="s">
        <v>28905</v>
      </c>
      <c r="I49034" t="s">
        <v>153404</v>
      </c>
      <c r="J49034" s="2" t="s">
        <v>196990</v>
      </c>
      <c r="K49034" t="s">
        <v>217971</v>
      </c>
      <c r="L49034" t="s">
        <v>228704</v>
      </c>
      <c r="M49034" t="s">
        <v>8</v>
      </c>
      <c r="N49034" t="s">
        <v>228841</v>
      </c>
      <c r="O49034" t="s">
        <v>229159</v>
      </c>
      <c r="P49034" t="s">
        <v>229159</v>
      </c>
      <c r="Q49034" t="s">
        <v>122167</v>
      </c>
      <c r="R49034" t="s">
        <v>217903</v>
      </c>
      <c r="S49034" t="s">
        <v>215677</v>
      </c>
    </row>
    <row r="49035" spans="1:19" x14ac:dyDescent="0.35">
      <c r="A49035" s="1">
        <v>60992</v>
      </c>
      <c r="B49035" t="s">
        <v>28906</v>
      </c>
      <c r="C49035" t="s">
        <v>94284</v>
      </c>
      <c r="D49035" t="s">
        <v>4</v>
      </c>
      <c r="F49035" t="s">
        <v>120141</v>
      </c>
      <c r="G49035">
        <v>1.1999999999999999E-7</v>
      </c>
      <c r="H49035" t="s">
        <v>28906</v>
      </c>
      <c r="I49035" t="s">
        <v>153405</v>
      </c>
      <c r="J49035" s="2" t="s">
        <v>196991</v>
      </c>
      <c r="K49035" t="s">
        <v>217903</v>
      </c>
      <c r="L49035" t="s">
        <v>228704</v>
      </c>
      <c r="M49035" t="s">
        <v>8</v>
      </c>
      <c r="N49035" t="s">
        <v>228828</v>
      </c>
      <c r="O49035" t="s">
        <v>229113</v>
      </c>
      <c r="P49035" t="s">
        <v>230081</v>
      </c>
      <c r="Q49035" t="s">
        <v>120052</v>
      </c>
      <c r="R49035" t="s">
        <v>217903</v>
      </c>
      <c r="S49035" t="s">
        <v>215677</v>
      </c>
    </row>
    <row r="49036" spans="1:19" x14ac:dyDescent="0.35">
      <c r="A49036" s="1">
        <v>60993</v>
      </c>
      <c r="B49036" t="s">
        <v>28906</v>
      </c>
      <c r="C49036" t="s">
        <v>94285</v>
      </c>
      <c r="D49036" t="s">
        <v>5</v>
      </c>
      <c r="F49036" t="s">
        <v>120606</v>
      </c>
      <c r="G49036">
        <v>2.4999999999999999E-8</v>
      </c>
      <c r="H49036" t="s">
        <v>28906</v>
      </c>
      <c r="I49036" t="s">
        <v>153405</v>
      </c>
      <c r="J49036" s="2" t="s">
        <v>196991</v>
      </c>
      <c r="K49036" t="s">
        <v>217903</v>
      </c>
      <c r="L49036" t="s">
        <v>228704</v>
      </c>
      <c r="M49036" t="s">
        <v>8</v>
      </c>
      <c r="N49036" t="s">
        <v>228828</v>
      </c>
      <c r="O49036" t="s">
        <v>229113</v>
      </c>
      <c r="P49036" t="s">
        <v>230081</v>
      </c>
      <c r="Q49036" t="s">
        <v>120052</v>
      </c>
      <c r="R49036" t="s">
        <v>217903</v>
      </c>
      <c r="S49036" t="s">
        <v>215677</v>
      </c>
    </row>
    <row r="49037" spans="1:19" x14ac:dyDescent="0.35">
      <c r="A49037" s="1">
        <v>60995</v>
      </c>
      <c r="B49037" t="s">
        <v>28907</v>
      </c>
      <c r="C49037" t="s">
        <v>94286</v>
      </c>
      <c r="D49037" t="s">
        <v>5</v>
      </c>
      <c r="E49037" t="s">
        <v>119954</v>
      </c>
      <c r="F49037" t="s">
        <v>120625</v>
      </c>
      <c r="G49037">
        <v>1.0412177E-5</v>
      </c>
      <c r="H49037" t="s">
        <v>28907</v>
      </c>
      <c r="I49037" t="s">
        <v>153406</v>
      </c>
      <c r="J49037" s="2" t="s">
        <v>196992</v>
      </c>
      <c r="K49037" t="s">
        <v>217913</v>
      </c>
      <c r="L49037" t="s">
        <v>228704</v>
      </c>
      <c r="M49037" t="s">
        <v>8</v>
      </c>
      <c r="N49037" t="s">
        <v>228828</v>
      </c>
      <c r="O49037" t="s">
        <v>229113</v>
      </c>
      <c r="P49037" t="s">
        <v>230172</v>
      </c>
      <c r="Q49037" t="s">
        <v>120377</v>
      </c>
      <c r="R49037" t="s">
        <v>217903</v>
      </c>
      <c r="S49037" t="s">
        <v>215677</v>
      </c>
    </row>
    <row r="49038" spans="1:19" x14ac:dyDescent="0.35">
      <c r="A49038" s="1">
        <v>60996</v>
      </c>
      <c r="B49038" t="s">
        <v>28907</v>
      </c>
      <c r="C49038" t="s">
        <v>94287</v>
      </c>
      <c r="D49038" t="s">
        <v>5</v>
      </c>
      <c r="E49038" t="s">
        <v>119955</v>
      </c>
      <c r="F49038" t="s">
        <v>121952</v>
      </c>
      <c r="G49038">
        <v>3.0000000000000001E-6</v>
      </c>
      <c r="H49038" t="s">
        <v>28907</v>
      </c>
      <c r="I49038" t="s">
        <v>153406</v>
      </c>
      <c r="J49038" s="2" t="s">
        <v>196992</v>
      </c>
      <c r="K49038" t="s">
        <v>217913</v>
      </c>
      <c r="L49038" t="s">
        <v>228704</v>
      </c>
      <c r="M49038" t="s">
        <v>8</v>
      </c>
      <c r="N49038" t="s">
        <v>228828</v>
      </c>
      <c r="O49038" t="s">
        <v>229113</v>
      </c>
      <c r="P49038" t="s">
        <v>230172</v>
      </c>
      <c r="Q49038" t="s">
        <v>120377</v>
      </c>
      <c r="R49038" t="s">
        <v>217903</v>
      </c>
      <c r="S49038" t="s">
        <v>215677</v>
      </c>
    </row>
    <row r="49039" spans="1:19" x14ac:dyDescent="0.35">
      <c r="A49039" s="1">
        <v>60997</v>
      </c>
      <c r="B49039" t="s">
        <v>28908</v>
      </c>
      <c r="C49039" t="s">
        <v>94288</v>
      </c>
      <c r="D49039" t="s">
        <v>5</v>
      </c>
      <c r="F49039" t="s">
        <v>121733</v>
      </c>
      <c r="G49039">
        <v>4.0533199999999999E-7</v>
      </c>
      <c r="H49039" t="s">
        <v>28908</v>
      </c>
      <c r="I49039" t="s">
        <v>153407</v>
      </c>
      <c r="J49039" s="2" t="s">
        <v>196993</v>
      </c>
      <c r="K49039" t="s">
        <v>217903</v>
      </c>
      <c r="L49039" t="s">
        <v>228704</v>
      </c>
      <c r="M49039" t="s">
        <v>12</v>
      </c>
      <c r="N49039" t="s">
        <v>228921</v>
      </c>
      <c r="O49039" t="s">
        <v>229341</v>
      </c>
      <c r="P49039" t="s">
        <v>232427</v>
      </c>
      <c r="Q49039" t="s">
        <v>122295</v>
      </c>
      <c r="R49039" t="s">
        <v>217903</v>
      </c>
      <c r="S49039" t="s">
        <v>215677</v>
      </c>
    </row>
    <row r="49040" spans="1:19" x14ac:dyDescent="0.35">
      <c r="A49040" s="1">
        <v>60998</v>
      </c>
      <c r="B49040" t="s">
        <v>28908</v>
      </c>
      <c r="C49040" t="s">
        <v>94289</v>
      </c>
      <c r="D49040" t="s">
        <v>5</v>
      </c>
      <c r="F49040" t="s">
        <v>121814</v>
      </c>
      <c r="G49040">
        <v>1.05419E-7</v>
      </c>
      <c r="H49040" t="s">
        <v>28908</v>
      </c>
      <c r="I49040" t="s">
        <v>153407</v>
      </c>
      <c r="J49040" s="2" t="s">
        <v>196993</v>
      </c>
      <c r="K49040" t="s">
        <v>217903</v>
      </c>
      <c r="L49040" t="s">
        <v>228704</v>
      </c>
      <c r="M49040" t="s">
        <v>12</v>
      </c>
      <c r="N49040" t="s">
        <v>228921</v>
      </c>
      <c r="O49040" t="s">
        <v>229341</v>
      </c>
      <c r="P49040" t="s">
        <v>232427</v>
      </c>
      <c r="Q49040" t="s">
        <v>122295</v>
      </c>
      <c r="R49040" t="s">
        <v>217903</v>
      </c>
      <c r="S49040" t="s">
        <v>215677</v>
      </c>
    </row>
    <row r="49041" spans="1:19" x14ac:dyDescent="0.35">
      <c r="A49041" s="1">
        <v>60999</v>
      </c>
      <c r="B49041" t="s">
        <v>28909</v>
      </c>
      <c r="C49041" t="s">
        <v>94290</v>
      </c>
      <c r="D49041" t="s">
        <v>5</v>
      </c>
      <c r="E49041" t="s">
        <v>119956</v>
      </c>
      <c r="F49041" t="s">
        <v>123705</v>
      </c>
      <c r="G49041">
        <v>7.9999999999999996E-6</v>
      </c>
      <c r="H49041" t="s">
        <v>28909</v>
      </c>
      <c r="I49041" t="s">
        <v>153408</v>
      </c>
      <c r="J49041" s="2" t="s">
        <v>196994</v>
      </c>
      <c r="K49041" t="s">
        <v>217903</v>
      </c>
      <c r="L49041" t="s">
        <v>228705</v>
      </c>
      <c r="Q49041" t="s">
        <v>122295</v>
      </c>
      <c r="R49041" t="s">
        <v>217903</v>
      </c>
      <c r="S49041" t="s">
        <v>215677</v>
      </c>
    </row>
    <row r="49042" spans="1:19" x14ac:dyDescent="0.35">
      <c r="A49042" s="1">
        <v>61000</v>
      </c>
      <c r="B49042" t="s">
        <v>28910</v>
      </c>
      <c r="C49042" t="s">
        <v>94291</v>
      </c>
      <c r="D49042" t="s">
        <v>5</v>
      </c>
      <c r="E49042" t="s">
        <v>119955</v>
      </c>
      <c r="F49042" t="s">
        <v>122957</v>
      </c>
      <c r="G49042">
        <v>1.9999999999999999E-6</v>
      </c>
      <c r="H49042" t="s">
        <v>28910</v>
      </c>
      <c r="I49042" t="s">
        <v>153409</v>
      </c>
      <c r="J49042" s="2" t="s">
        <v>196995</v>
      </c>
      <c r="K49042" t="s">
        <v>217903</v>
      </c>
      <c r="L49042" t="s">
        <v>228704</v>
      </c>
      <c r="M49042" t="s">
        <v>8</v>
      </c>
      <c r="N49042" t="s">
        <v>228840</v>
      </c>
      <c r="O49042" t="s">
        <v>229484</v>
      </c>
      <c r="P49042" t="s">
        <v>229484</v>
      </c>
      <c r="R49042" t="s">
        <v>217903</v>
      </c>
      <c r="S49042" t="s">
        <v>215677</v>
      </c>
    </row>
    <row r="49043" spans="1:19" x14ac:dyDescent="0.35">
      <c r="A49043" s="1">
        <v>61001</v>
      </c>
      <c r="B49043" t="s">
        <v>28910</v>
      </c>
      <c r="C49043" t="s">
        <v>94292</v>
      </c>
      <c r="D49043" t="s">
        <v>5</v>
      </c>
      <c r="F49043" t="s">
        <v>120822</v>
      </c>
      <c r="G49043">
        <v>8.0000000000000007E-7</v>
      </c>
      <c r="H49043" t="s">
        <v>28910</v>
      </c>
      <c r="I49043" t="s">
        <v>153409</v>
      </c>
      <c r="J49043" s="2" t="s">
        <v>196995</v>
      </c>
      <c r="K49043" t="s">
        <v>217903</v>
      </c>
      <c r="L49043" t="s">
        <v>228704</v>
      </c>
      <c r="M49043" t="s">
        <v>8</v>
      </c>
      <c r="N49043" t="s">
        <v>228840</v>
      </c>
      <c r="O49043" t="s">
        <v>229484</v>
      </c>
      <c r="P49043" t="s">
        <v>229484</v>
      </c>
      <c r="R49043" t="s">
        <v>217903</v>
      </c>
      <c r="S49043" t="s">
        <v>215677</v>
      </c>
    </row>
    <row r="49044" spans="1:19" x14ac:dyDescent="0.35">
      <c r="A49044" s="1">
        <v>61002</v>
      </c>
      <c r="B49044" t="s">
        <v>28910</v>
      </c>
      <c r="C49044" t="s">
        <v>94293</v>
      </c>
      <c r="D49044" t="s">
        <v>5</v>
      </c>
      <c r="E49044" t="s">
        <v>119955</v>
      </c>
      <c r="F49044" t="s">
        <v>123714</v>
      </c>
      <c r="G49044">
        <v>5.0000000000000004E-6</v>
      </c>
      <c r="H49044" t="s">
        <v>28910</v>
      </c>
      <c r="I49044" t="s">
        <v>153409</v>
      </c>
      <c r="J49044" s="2" t="s">
        <v>196995</v>
      </c>
      <c r="K49044" t="s">
        <v>217903</v>
      </c>
      <c r="L49044" t="s">
        <v>228704</v>
      </c>
      <c r="M49044" t="s">
        <v>8</v>
      </c>
      <c r="N49044" t="s">
        <v>228840</v>
      </c>
      <c r="O49044" t="s">
        <v>229484</v>
      </c>
      <c r="P49044" t="s">
        <v>229484</v>
      </c>
      <c r="R49044" t="s">
        <v>217903</v>
      </c>
      <c r="S49044" t="s">
        <v>215677</v>
      </c>
    </row>
    <row r="49045" spans="1:19" x14ac:dyDescent="0.35">
      <c r="A49045" s="1">
        <v>61004</v>
      </c>
      <c r="B49045" t="s">
        <v>28911</v>
      </c>
      <c r="C49045" t="s">
        <v>94294</v>
      </c>
      <c r="D49045" t="s">
        <v>5</v>
      </c>
      <c r="F49045" t="s">
        <v>121487</v>
      </c>
      <c r="G49045">
        <v>1.54262E-6</v>
      </c>
      <c r="H49045" t="s">
        <v>28911</v>
      </c>
      <c r="I49045" t="s">
        <v>153410</v>
      </c>
      <c r="J49045" s="2" t="s">
        <v>196996</v>
      </c>
      <c r="K49045" t="s">
        <v>217903</v>
      </c>
      <c r="L49045" t="s">
        <v>228704</v>
      </c>
      <c r="M49045" t="s">
        <v>8</v>
      </c>
      <c r="N49045" t="s">
        <v>228828</v>
      </c>
      <c r="O49045" t="s">
        <v>229113</v>
      </c>
      <c r="P49045" t="s">
        <v>230207</v>
      </c>
      <c r="Q49045" t="s">
        <v>121230</v>
      </c>
      <c r="R49045" t="s">
        <v>217903</v>
      </c>
      <c r="S49045" t="s">
        <v>215677</v>
      </c>
    </row>
    <row r="49046" spans="1:19" x14ac:dyDescent="0.35">
      <c r="A49046" s="1">
        <v>61005</v>
      </c>
      <c r="B49046" t="s">
        <v>28911</v>
      </c>
      <c r="C49046" t="s">
        <v>94295</v>
      </c>
      <c r="D49046" t="s">
        <v>5</v>
      </c>
      <c r="F49046" t="s">
        <v>121813</v>
      </c>
      <c r="G49046">
        <v>3.34E-7</v>
      </c>
      <c r="H49046" t="s">
        <v>28911</v>
      </c>
      <c r="I49046" t="s">
        <v>153410</v>
      </c>
      <c r="J49046" s="2" t="s">
        <v>196996</v>
      </c>
      <c r="K49046" t="s">
        <v>217903</v>
      </c>
      <c r="L49046" t="s">
        <v>228704</v>
      </c>
      <c r="M49046" t="s">
        <v>8</v>
      </c>
      <c r="N49046" t="s">
        <v>228828</v>
      </c>
      <c r="O49046" t="s">
        <v>229113</v>
      </c>
      <c r="P49046" t="s">
        <v>230207</v>
      </c>
      <c r="Q49046" t="s">
        <v>121230</v>
      </c>
      <c r="R49046" t="s">
        <v>217903</v>
      </c>
      <c r="S49046" t="s">
        <v>215677</v>
      </c>
    </row>
    <row r="49047" spans="1:19" x14ac:dyDescent="0.35">
      <c r="A49047" s="1">
        <v>61006</v>
      </c>
      <c r="B49047" t="s">
        <v>28912</v>
      </c>
      <c r="C49047" t="s">
        <v>94296</v>
      </c>
      <c r="D49047" t="s">
        <v>5</v>
      </c>
      <c r="E49047" t="s">
        <v>119955</v>
      </c>
      <c r="F49047" t="s">
        <v>121349</v>
      </c>
      <c r="G49047">
        <v>7.7500000000000003E-6</v>
      </c>
      <c r="H49047" t="s">
        <v>28912</v>
      </c>
      <c r="I49047" t="s">
        <v>153411</v>
      </c>
      <c r="J49047" s="2" t="s">
        <v>196997</v>
      </c>
      <c r="K49047" t="s">
        <v>217903</v>
      </c>
      <c r="L49047" t="s">
        <v>228704</v>
      </c>
      <c r="M49047" t="s">
        <v>10</v>
      </c>
      <c r="N49047" t="s">
        <v>229039</v>
      </c>
      <c r="O49047" t="s">
        <v>229839</v>
      </c>
      <c r="P49047" t="s">
        <v>229839</v>
      </c>
      <c r="Q49047" t="s">
        <v>122295</v>
      </c>
      <c r="R49047" t="s">
        <v>217903</v>
      </c>
      <c r="S49047" t="s">
        <v>215677</v>
      </c>
    </row>
    <row r="49048" spans="1:19" x14ac:dyDescent="0.35">
      <c r="A49048" s="1">
        <v>61007</v>
      </c>
      <c r="B49048" t="s">
        <v>28912</v>
      </c>
      <c r="C49048" t="s">
        <v>94297</v>
      </c>
      <c r="D49048" t="s">
        <v>5</v>
      </c>
      <c r="E49048" t="s">
        <v>119954</v>
      </c>
      <c r="F49048" t="s">
        <v>122888</v>
      </c>
      <c r="G49048">
        <v>9.800000000000001E-6</v>
      </c>
      <c r="H49048" t="s">
        <v>28912</v>
      </c>
      <c r="I49048" t="s">
        <v>153411</v>
      </c>
      <c r="J49048" s="2" t="s">
        <v>196997</v>
      </c>
      <c r="K49048" t="s">
        <v>217903</v>
      </c>
      <c r="L49048" t="s">
        <v>228704</v>
      </c>
      <c r="M49048" t="s">
        <v>10</v>
      </c>
      <c r="N49048" t="s">
        <v>229039</v>
      </c>
      <c r="O49048" t="s">
        <v>229839</v>
      </c>
      <c r="P49048" t="s">
        <v>229839</v>
      </c>
      <c r="Q49048" t="s">
        <v>122295</v>
      </c>
      <c r="R49048" t="s">
        <v>217903</v>
      </c>
      <c r="S49048" t="s">
        <v>215677</v>
      </c>
    </row>
    <row r="49049" spans="1:19" x14ac:dyDescent="0.35">
      <c r="A49049" s="1">
        <v>61008</v>
      </c>
      <c r="B49049" t="s">
        <v>28912</v>
      </c>
      <c r="C49049" t="s">
        <v>94298</v>
      </c>
      <c r="D49049" t="s">
        <v>5</v>
      </c>
      <c r="F49049" t="s">
        <v>122104</v>
      </c>
      <c r="G49049">
        <v>1.2E-5</v>
      </c>
      <c r="H49049" t="s">
        <v>28912</v>
      </c>
      <c r="I49049" t="s">
        <v>153411</v>
      </c>
      <c r="J49049" s="2" t="s">
        <v>196997</v>
      </c>
      <c r="K49049" t="s">
        <v>217903</v>
      </c>
      <c r="L49049" t="s">
        <v>228704</v>
      </c>
      <c r="M49049" t="s">
        <v>10</v>
      </c>
      <c r="N49049" t="s">
        <v>229039</v>
      </c>
      <c r="O49049" t="s">
        <v>229839</v>
      </c>
      <c r="P49049" t="s">
        <v>229839</v>
      </c>
      <c r="Q49049" t="s">
        <v>122295</v>
      </c>
      <c r="R49049" t="s">
        <v>217903</v>
      </c>
      <c r="S49049" t="s">
        <v>215677</v>
      </c>
    </row>
    <row r="49050" spans="1:19" x14ac:dyDescent="0.35">
      <c r="A49050" s="1">
        <v>61009</v>
      </c>
      <c r="B49050" t="s">
        <v>28912</v>
      </c>
      <c r="C49050" t="s">
        <v>94299</v>
      </c>
      <c r="D49050" t="s">
        <v>5</v>
      </c>
      <c r="E49050" t="s">
        <v>119956</v>
      </c>
      <c r="F49050" t="s">
        <v>123104</v>
      </c>
      <c r="G49050">
        <v>1.8E-5</v>
      </c>
      <c r="H49050" t="s">
        <v>28912</v>
      </c>
      <c r="I49050" t="s">
        <v>153411</v>
      </c>
      <c r="J49050" s="2" t="s">
        <v>196997</v>
      </c>
      <c r="K49050" t="s">
        <v>217903</v>
      </c>
      <c r="L49050" t="s">
        <v>228704</v>
      </c>
      <c r="M49050" t="s">
        <v>10</v>
      </c>
      <c r="N49050" t="s">
        <v>229039</v>
      </c>
      <c r="O49050" t="s">
        <v>229839</v>
      </c>
      <c r="P49050" t="s">
        <v>229839</v>
      </c>
      <c r="Q49050" t="s">
        <v>122295</v>
      </c>
      <c r="R49050" t="s">
        <v>217903</v>
      </c>
      <c r="S49050" t="s">
        <v>215677</v>
      </c>
    </row>
    <row r="49051" spans="1:19" x14ac:dyDescent="0.35">
      <c r="A49051" s="1">
        <v>61010</v>
      </c>
      <c r="B49051" t="s">
        <v>28912</v>
      </c>
      <c r="C49051" t="s">
        <v>94300</v>
      </c>
      <c r="D49051" t="s">
        <v>5</v>
      </c>
      <c r="F49051" t="s">
        <v>120367</v>
      </c>
      <c r="G49051">
        <v>2.0000000000000002E-5</v>
      </c>
      <c r="H49051" t="s">
        <v>28912</v>
      </c>
      <c r="I49051" t="s">
        <v>153411</v>
      </c>
      <c r="J49051" s="2" t="s">
        <v>196997</v>
      </c>
      <c r="K49051" t="s">
        <v>217903</v>
      </c>
      <c r="L49051" t="s">
        <v>228704</v>
      </c>
      <c r="M49051" t="s">
        <v>10</v>
      </c>
      <c r="N49051" t="s">
        <v>229039</v>
      </c>
      <c r="O49051" t="s">
        <v>229839</v>
      </c>
      <c r="P49051" t="s">
        <v>229839</v>
      </c>
      <c r="Q49051" t="s">
        <v>122295</v>
      </c>
      <c r="R49051" t="s">
        <v>217903</v>
      </c>
      <c r="S49051" t="s">
        <v>215677</v>
      </c>
    </row>
    <row r="49052" spans="1:19" x14ac:dyDescent="0.35">
      <c r="A49052" s="1">
        <v>61011</v>
      </c>
      <c r="B49052" t="s">
        <v>28913</v>
      </c>
      <c r="C49052" t="s">
        <v>94301</v>
      </c>
      <c r="D49052" t="s">
        <v>5</v>
      </c>
      <c r="F49052" t="s">
        <v>121168</v>
      </c>
      <c r="G49052">
        <v>1.713814E-6</v>
      </c>
      <c r="H49052" t="s">
        <v>28913</v>
      </c>
      <c r="I49052" t="s">
        <v>153412</v>
      </c>
      <c r="J49052" s="2" t="s">
        <v>196998</v>
      </c>
      <c r="K49052" t="s">
        <v>217903</v>
      </c>
      <c r="L49052" t="s">
        <v>228704</v>
      </c>
      <c r="M49052" t="s">
        <v>8</v>
      </c>
      <c r="N49052" t="s">
        <v>228848</v>
      </c>
      <c r="O49052" t="s">
        <v>229610</v>
      </c>
      <c r="P49052" t="s">
        <v>232428</v>
      </c>
      <c r="R49052" t="s">
        <v>217903</v>
      </c>
      <c r="S49052" t="s">
        <v>215677</v>
      </c>
    </row>
    <row r="49053" spans="1:19" x14ac:dyDescent="0.35">
      <c r="A49053" s="1">
        <v>61012</v>
      </c>
      <c r="B49053" t="s">
        <v>28914</v>
      </c>
      <c r="C49053" t="s">
        <v>94302</v>
      </c>
      <c r="D49053" t="s">
        <v>5</v>
      </c>
      <c r="F49053" t="s">
        <v>122432</v>
      </c>
      <c r="G49053">
        <v>1.9999999999999999E-7</v>
      </c>
      <c r="H49053" t="s">
        <v>28914</v>
      </c>
      <c r="I49053" t="s">
        <v>153413</v>
      </c>
      <c r="J49053" s="2" t="s">
        <v>196999</v>
      </c>
      <c r="K49053" t="s">
        <v>217903</v>
      </c>
      <c r="L49053" t="s">
        <v>228704</v>
      </c>
      <c r="M49053" t="s">
        <v>8</v>
      </c>
      <c r="N49053" t="s">
        <v>228862</v>
      </c>
      <c r="O49053" t="s">
        <v>229494</v>
      </c>
      <c r="P49053" t="s">
        <v>230990</v>
      </c>
      <c r="Q49053" t="s">
        <v>119973</v>
      </c>
      <c r="R49053" t="s">
        <v>217903</v>
      </c>
      <c r="S49053" t="s">
        <v>215677</v>
      </c>
    </row>
    <row r="49054" spans="1:19" x14ac:dyDescent="0.35">
      <c r="A49054" s="1">
        <v>61013</v>
      </c>
      <c r="B49054" t="s">
        <v>28914</v>
      </c>
      <c r="C49054" t="s">
        <v>94303</v>
      </c>
      <c r="D49054" t="s">
        <v>5</v>
      </c>
      <c r="F49054" t="s">
        <v>120858</v>
      </c>
      <c r="G49054">
        <v>1.5000001E-5</v>
      </c>
      <c r="H49054" t="s">
        <v>28914</v>
      </c>
      <c r="I49054" t="s">
        <v>153413</v>
      </c>
      <c r="J49054" s="2" t="s">
        <v>196999</v>
      </c>
      <c r="K49054" t="s">
        <v>217903</v>
      </c>
      <c r="L49054" t="s">
        <v>228704</v>
      </c>
      <c r="M49054" t="s">
        <v>8</v>
      </c>
      <c r="N49054" t="s">
        <v>228862</v>
      </c>
      <c r="O49054" t="s">
        <v>229494</v>
      </c>
      <c r="P49054" t="s">
        <v>230990</v>
      </c>
      <c r="Q49054" t="s">
        <v>119973</v>
      </c>
      <c r="R49054" t="s">
        <v>217903</v>
      </c>
      <c r="S49054" t="s">
        <v>215677</v>
      </c>
    </row>
    <row r="49055" spans="1:19" x14ac:dyDescent="0.35">
      <c r="A49055" s="1">
        <v>61014</v>
      </c>
      <c r="B49055" t="s">
        <v>28915</v>
      </c>
      <c r="C49055" t="s">
        <v>94304</v>
      </c>
      <c r="D49055" t="s">
        <v>5</v>
      </c>
      <c r="F49055" t="s">
        <v>121523</v>
      </c>
      <c r="G49055">
        <v>3.9999999999999998E-6</v>
      </c>
      <c r="H49055" t="s">
        <v>28915</v>
      </c>
      <c r="I49055" t="s">
        <v>153414</v>
      </c>
      <c r="J49055" s="2" t="s">
        <v>197000</v>
      </c>
      <c r="K49055" t="s">
        <v>217903</v>
      </c>
      <c r="L49055" t="s">
        <v>228704</v>
      </c>
      <c r="M49055" t="s">
        <v>12</v>
      </c>
      <c r="N49055" t="s">
        <v>228878</v>
      </c>
      <c r="O49055" t="s">
        <v>229675</v>
      </c>
      <c r="P49055" t="s">
        <v>229675</v>
      </c>
      <c r="Q49055" t="s">
        <v>120008</v>
      </c>
      <c r="R49055" t="s">
        <v>217903</v>
      </c>
      <c r="S49055" t="s">
        <v>215677</v>
      </c>
    </row>
    <row r="49056" spans="1:19" x14ac:dyDescent="0.35">
      <c r="A49056" s="1">
        <v>61016</v>
      </c>
      <c r="B49056" t="s">
        <v>28916</v>
      </c>
      <c r="C49056" t="s">
        <v>94305</v>
      </c>
      <c r="D49056" t="s">
        <v>4</v>
      </c>
      <c r="F49056" t="s">
        <v>121780</v>
      </c>
      <c r="G49056">
        <v>1.3E-6</v>
      </c>
      <c r="H49056" t="s">
        <v>28916</v>
      </c>
      <c r="I49056" t="s">
        <v>153415</v>
      </c>
      <c r="J49056" s="2" t="s">
        <v>197001</v>
      </c>
      <c r="K49056" t="s">
        <v>217913</v>
      </c>
      <c r="L49056" t="s">
        <v>228704</v>
      </c>
      <c r="M49056" t="s">
        <v>8</v>
      </c>
      <c r="N49056" t="s">
        <v>228848</v>
      </c>
      <c r="O49056" t="s">
        <v>229133</v>
      </c>
      <c r="P49056" t="s">
        <v>229133</v>
      </c>
      <c r="Q49056" t="s">
        <v>122327</v>
      </c>
      <c r="R49056" t="s">
        <v>217903</v>
      </c>
      <c r="S49056" t="s">
        <v>215677</v>
      </c>
    </row>
    <row r="49057" spans="1:19" x14ac:dyDescent="0.35">
      <c r="A49057" s="1">
        <v>61017</v>
      </c>
      <c r="B49057" t="s">
        <v>28916</v>
      </c>
      <c r="C49057" t="s">
        <v>94306</v>
      </c>
      <c r="D49057" t="s">
        <v>4</v>
      </c>
      <c r="F49057" t="s">
        <v>121970</v>
      </c>
      <c r="G49057">
        <v>4.9999999999999998E-7</v>
      </c>
      <c r="H49057" t="s">
        <v>28916</v>
      </c>
      <c r="I49057" t="s">
        <v>153415</v>
      </c>
      <c r="J49057" s="2" t="s">
        <v>197001</v>
      </c>
      <c r="K49057" t="s">
        <v>217913</v>
      </c>
      <c r="L49057" t="s">
        <v>228704</v>
      </c>
      <c r="M49057" t="s">
        <v>8</v>
      </c>
      <c r="N49057" t="s">
        <v>228848</v>
      </c>
      <c r="O49057" t="s">
        <v>229133</v>
      </c>
      <c r="P49057" t="s">
        <v>229133</v>
      </c>
      <c r="Q49057" t="s">
        <v>122327</v>
      </c>
      <c r="R49057" t="s">
        <v>217903</v>
      </c>
      <c r="S49057" t="s">
        <v>215677</v>
      </c>
    </row>
    <row r="49058" spans="1:19" x14ac:dyDescent="0.35">
      <c r="A49058" s="1">
        <v>61018</v>
      </c>
      <c r="B49058" t="s">
        <v>28917</v>
      </c>
      <c r="C49058" t="s">
        <v>94307</v>
      </c>
      <c r="D49058" t="s">
        <v>5</v>
      </c>
      <c r="F49058" t="s">
        <v>120600</v>
      </c>
      <c r="G49058">
        <v>4.8400000000000002E-6</v>
      </c>
      <c r="H49058" t="s">
        <v>28917</v>
      </c>
      <c r="I49058" t="s">
        <v>153416</v>
      </c>
      <c r="J49058" s="2" t="s">
        <v>197002</v>
      </c>
      <c r="K49058" t="s">
        <v>217903</v>
      </c>
      <c r="L49058" t="s">
        <v>228706</v>
      </c>
      <c r="M49058" t="s">
        <v>228740</v>
      </c>
      <c r="N49058" t="s">
        <v>228891</v>
      </c>
      <c r="O49058" t="s">
        <v>229241</v>
      </c>
      <c r="P49058" t="s">
        <v>229241</v>
      </c>
      <c r="Q49058" t="s">
        <v>121999</v>
      </c>
      <c r="R49058" t="s">
        <v>217903</v>
      </c>
      <c r="S49058" t="s">
        <v>215677</v>
      </c>
    </row>
    <row r="49059" spans="1:19" x14ac:dyDescent="0.35">
      <c r="A49059" s="1">
        <v>61019</v>
      </c>
      <c r="B49059" t="s">
        <v>28918</v>
      </c>
      <c r="C49059" t="s">
        <v>94308</v>
      </c>
      <c r="D49059" t="s">
        <v>5</v>
      </c>
      <c r="F49059" t="s">
        <v>120364</v>
      </c>
      <c r="G49059">
        <v>3.3604090000000001E-6</v>
      </c>
      <c r="H49059" t="s">
        <v>28918</v>
      </c>
      <c r="I49059" t="s">
        <v>153417</v>
      </c>
      <c r="J49059" s="2" t="s">
        <v>197003</v>
      </c>
      <c r="K49059" t="s">
        <v>217903</v>
      </c>
      <c r="L49059" t="s">
        <v>228704</v>
      </c>
      <c r="M49059" t="s">
        <v>8</v>
      </c>
      <c r="N49059" t="s">
        <v>228896</v>
      </c>
      <c r="O49059" t="s">
        <v>229210</v>
      </c>
      <c r="P49059" t="s">
        <v>230295</v>
      </c>
      <c r="R49059" t="s">
        <v>217903</v>
      </c>
      <c r="S49059" t="s">
        <v>215677</v>
      </c>
    </row>
    <row r="49060" spans="1:19" x14ac:dyDescent="0.35">
      <c r="A49060" s="1">
        <v>61020</v>
      </c>
      <c r="B49060" t="s">
        <v>28918</v>
      </c>
      <c r="C49060" t="s">
        <v>94309</v>
      </c>
      <c r="D49060" t="s">
        <v>5</v>
      </c>
      <c r="F49060" t="s">
        <v>122100</v>
      </c>
      <c r="G49060">
        <v>5.0406139999999996E-6</v>
      </c>
      <c r="H49060" t="s">
        <v>28918</v>
      </c>
      <c r="I49060" t="s">
        <v>153417</v>
      </c>
      <c r="J49060" s="2" t="s">
        <v>197003</v>
      </c>
      <c r="K49060" t="s">
        <v>217903</v>
      </c>
      <c r="L49060" t="s">
        <v>228704</v>
      </c>
      <c r="M49060" t="s">
        <v>8</v>
      </c>
      <c r="N49060" t="s">
        <v>228896</v>
      </c>
      <c r="O49060" t="s">
        <v>229210</v>
      </c>
      <c r="P49060" t="s">
        <v>230295</v>
      </c>
      <c r="R49060" t="s">
        <v>217903</v>
      </c>
      <c r="S49060" t="s">
        <v>215677</v>
      </c>
    </row>
    <row r="49061" spans="1:19" x14ac:dyDescent="0.35">
      <c r="A49061" s="1">
        <v>61021</v>
      </c>
      <c r="B49061" t="s">
        <v>28919</v>
      </c>
      <c r="C49061" t="s">
        <v>94310</v>
      </c>
      <c r="D49061" t="s">
        <v>5</v>
      </c>
      <c r="E49061" t="s">
        <v>119955</v>
      </c>
      <c r="F49061" t="s">
        <v>121622</v>
      </c>
      <c r="G49061">
        <v>8.8053000000000006E-7</v>
      </c>
      <c r="H49061" t="s">
        <v>28919</v>
      </c>
      <c r="I49061" t="s">
        <v>153418</v>
      </c>
      <c r="J49061" s="2" t="s">
        <v>197004</v>
      </c>
      <c r="K49061" t="s">
        <v>217903</v>
      </c>
      <c r="L49061" t="s">
        <v>228704</v>
      </c>
      <c r="M49061" t="s">
        <v>15</v>
      </c>
      <c r="N49061" t="s">
        <v>228989</v>
      </c>
      <c r="O49061" t="s">
        <v>229720</v>
      </c>
      <c r="P49061" t="s">
        <v>229720</v>
      </c>
      <c r="Q49061" t="s">
        <v>121230</v>
      </c>
      <c r="R49061" t="s">
        <v>217903</v>
      </c>
      <c r="S49061" t="s">
        <v>215677</v>
      </c>
    </row>
    <row r="49062" spans="1:19" x14ac:dyDescent="0.35">
      <c r="A49062" s="1">
        <v>61022</v>
      </c>
      <c r="B49062" t="s">
        <v>28920</v>
      </c>
      <c r="C49062" t="s">
        <v>94311</v>
      </c>
      <c r="D49062" t="s">
        <v>5</v>
      </c>
      <c r="F49062" t="s">
        <v>121662</v>
      </c>
      <c r="G49062">
        <v>8.9999999999999999E-8</v>
      </c>
      <c r="H49062" t="s">
        <v>28920</v>
      </c>
      <c r="I49062" t="s">
        <v>153419</v>
      </c>
      <c r="J49062" s="2" t="s">
        <v>197005</v>
      </c>
      <c r="K49062" t="s">
        <v>217903</v>
      </c>
      <c r="L49062" t="s">
        <v>228704</v>
      </c>
      <c r="M49062" t="s">
        <v>8</v>
      </c>
      <c r="N49062" t="s">
        <v>228864</v>
      </c>
      <c r="O49062" t="s">
        <v>229158</v>
      </c>
      <c r="P49062" t="s">
        <v>230907</v>
      </c>
      <c r="Q49062" t="s">
        <v>120679</v>
      </c>
      <c r="R49062" t="s">
        <v>217903</v>
      </c>
      <c r="S49062" t="s">
        <v>215677</v>
      </c>
    </row>
    <row r="49063" spans="1:19" x14ac:dyDescent="0.35">
      <c r="A49063" s="1">
        <v>61023</v>
      </c>
      <c r="B49063" t="s">
        <v>28921</v>
      </c>
      <c r="C49063" t="s">
        <v>94312</v>
      </c>
      <c r="D49063" t="s">
        <v>5</v>
      </c>
      <c r="F49063" t="s">
        <v>122142</v>
      </c>
      <c r="G49063">
        <v>9.8039999999999996E-7</v>
      </c>
      <c r="H49063" t="s">
        <v>28921</v>
      </c>
      <c r="I49063" t="s">
        <v>153420</v>
      </c>
      <c r="J49063" s="2" t="s">
        <v>197006</v>
      </c>
      <c r="K49063" t="s">
        <v>217903</v>
      </c>
      <c r="L49063" t="s">
        <v>228704</v>
      </c>
      <c r="M49063" t="s">
        <v>8</v>
      </c>
      <c r="N49063" t="s">
        <v>228864</v>
      </c>
      <c r="O49063" t="s">
        <v>229158</v>
      </c>
      <c r="P49063" t="s">
        <v>231412</v>
      </c>
      <c r="Q49063" t="s">
        <v>121322</v>
      </c>
      <c r="R49063" t="s">
        <v>217903</v>
      </c>
      <c r="S49063" t="s">
        <v>215677</v>
      </c>
    </row>
    <row r="49064" spans="1:19" x14ac:dyDescent="0.35">
      <c r="A49064" s="1">
        <v>61024</v>
      </c>
      <c r="B49064" t="s">
        <v>28921</v>
      </c>
      <c r="C49064" t="s">
        <v>94313</v>
      </c>
      <c r="D49064" t="s">
        <v>4</v>
      </c>
      <c r="F49064" t="s">
        <v>122348</v>
      </c>
      <c r="G49064">
        <v>2.4999999999999999E-7</v>
      </c>
      <c r="H49064" t="s">
        <v>28921</v>
      </c>
      <c r="I49064" t="s">
        <v>153420</v>
      </c>
      <c r="J49064" s="2" t="s">
        <v>197006</v>
      </c>
      <c r="K49064" t="s">
        <v>217903</v>
      </c>
      <c r="L49064" t="s">
        <v>228704</v>
      </c>
      <c r="M49064" t="s">
        <v>8</v>
      </c>
      <c r="N49064" t="s">
        <v>228864</v>
      </c>
      <c r="O49064" t="s">
        <v>229158</v>
      </c>
      <c r="P49064" t="s">
        <v>231412</v>
      </c>
      <c r="Q49064" t="s">
        <v>121322</v>
      </c>
      <c r="R49064" t="s">
        <v>217903</v>
      </c>
      <c r="S49064" t="s">
        <v>215677</v>
      </c>
    </row>
    <row r="49065" spans="1:19" x14ac:dyDescent="0.35">
      <c r="A49065" s="1">
        <v>61025</v>
      </c>
      <c r="B49065" t="s">
        <v>28922</v>
      </c>
      <c r="C49065" t="s">
        <v>94314</v>
      </c>
      <c r="D49065" t="s">
        <v>5</v>
      </c>
      <c r="F49065" t="s">
        <v>122050</v>
      </c>
      <c r="G49065">
        <v>7.9999999999999996E-6</v>
      </c>
      <c r="H49065" t="s">
        <v>28922</v>
      </c>
      <c r="I49065" t="s">
        <v>153421</v>
      </c>
      <c r="J49065" s="2" t="s">
        <v>197007</v>
      </c>
      <c r="K49065" t="s">
        <v>217903</v>
      </c>
      <c r="L49065" t="s">
        <v>228704</v>
      </c>
      <c r="M49065" t="s">
        <v>8</v>
      </c>
      <c r="N49065" t="s">
        <v>228828</v>
      </c>
      <c r="O49065" t="s">
        <v>229113</v>
      </c>
      <c r="P49065" t="s">
        <v>230253</v>
      </c>
      <c r="Q49065" t="s">
        <v>120308</v>
      </c>
      <c r="R49065" t="s">
        <v>217903</v>
      </c>
      <c r="S49065" t="s">
        <v>215677</v>
      </c>
    </row>
    <row r="49066" spans="1:19" x14ac:dyDescent="0.35">
      <c r="A49066" s="1">
        <v>61026</v>
      </c>
      <c r="B49066" t="s">
        <v>28922</v>
      </c>
      <c r="C49066" t="s">
        <v>94315</v>
      </c>
      <c r="D49066" t="s">
        <v>5</v>
      </c>
      <c r="E49066" t="s">
        <v>119956</v>
      </c>
      <c r="F49066" t="s">
        <v>121587</v>
      </c>
      <c r="G49066">
        <v>1.5E-5</v>
      </c>
      <c r="H49066" t="s">
        <v>28922</v>
      </c>
      <c r="I49066" t="s">
        <v>153421</v>
      </c>
      <c r="J49066" s="2" t="s">
        <v>197007</v>
      </c>
      <c r="K49066" t="s">
        <v>217903</v>
      </c>
      <c r="L49066" t="s">
        <v>228704</v>
      </c>
      <c r="M49066" t="s">
        <v>8</v>
      </c>
      <c r="N49066" t="s">
        <v>228828</v>
      </c>
      <c r="O49066" t="s">
        <v>229113</v>
      </c>
      <c r="P49066" t="s">
        <v>230253</v>
      </c>
      <c r="Q49066" t="s">
        <v>120308</v>
      </c>
      <c r="R49066" t="s">
        <v>217903</v>
      </c>
      <c r="S49066" t="s">
        <v>215677</v>
      </c>
    </row>
    <row r="49067" spans="1:19" x14ac:dyDescent="0.35">
      <c r="A49067" s="1">
        <v>61028</v>
      </c>
      <c r="B49067" t="s">
        <v>28923</v>
      </c>
      <c r="C49067" t="s">
        <v>94316</v>
      </c>
      <c r="D49067" t="s">
        <v>5</v>
      </c>
      <c r="F49067" t="s">
        <v>123363</v>
      </c>
      <c r="G49067">
        <v>1.1E-5</v>
      </c>
      <c r="H49067" t="s">
        <v>28923</v>
      </c>
      <c r="I49067" t="s">
        <v>153422</v>
      </c>
      <c r="J49067" s="2" t="s">
        <v>197008</v>
      </c>
      <c r="K49067" t="s">
        <v>217903</v>
      </c>
      <c r="L49067" t="s">
        <v>228706</v>
      </c>
      <c r="M49067" t="s">
        <v>8</v>
      </c>
      <c r="N49067" t="s">
        <v>228873</v>
      </c>
      <c r="O49067" t="s">
        <v>229170</v>
      </c>
      <c r="P49067" t="s">
        <v>230401</v>
      </c>
      <c r="Q49067" t="s">
        <v>121999</v>
      </c>
      <c r="R49067" t="s">
        <v>217903</v>
      </c>
      <c r="S49067" t="s">
        <v>215677</v>
      </c>
    </row>
    <row r="49068" spans="1:19" x14ac:dyDescent="0.35">
      <c r="A49068" s="1">
        <v>61029</v>
      </c>
      <c r="B49068" t="s">
        <v>28923</v>
      </c>
      <c r="C49068" t="s">
        <v>94317</v>
      </c>
      <c r="D49068" t="s">
        <v>5</v>
      </c>
      <c r="F49068" t="s">
        <v>122192</v>
      </c>
      <c r="G49068">
        <v>1.2098310000000001E-6</v>
      </c>
      <c r="H49068" t="s">
        <v>28923</v>
      </c>
      <c r="I49068" t="s">
        <v>153422</v>
      </c>
      <c r="J49068" s="2" t="s">
        <v>197008</v>
      </c>
      <c r="K49068" t="s">
        <v>217903</v>
      </c>
      <c r="L49068" t="s">
        <v>228706</v>
      </c>
      <c r="M49068" t="s">
        <v>8</v>
      </c>
      <c r="N49068" t="s">
        <v>228873</v>
      </c>
      <c r="O49068" t="s">
        <v>229170</v>
      </c>
      <c r="P49068" t="s">
        <v>230401</v>
      </c>
      <c r="Q49068" t="s">
        <v>121999</v>
      </c>
      <c r="R49068" t="s">
        <v>217903</v>
      </c>
      <c r="S49068" t="s">
        <v>215677</v>
      </c>
    </row>
    <row r="49069" spans="1:19" x14ac:dyDescent="0.35">
      <c r="A49069" s="1">
        <v>61030</v>
      </c>
      <c r="B49069" t="s">
        <v>28924</v>
      </c>
      <c r="C49069" t="s">
        <v>94318</v>
      </c>
      <c r="D49069" t="s">
        <v>4</v>
      </c>
      <c r="F49069" t="s">
        <v>121522</v>
      </c>
      <c r="G49069">
        <v>9.9999999999999995E-7</v>
      </c>
      <c r="H49069" t="s">
        <v>28924</v>
      </c>
      <c r="I49069" t="s">
        <v>153423</v>
      </c>
      <c r="J49069" s="2" t="s">
        <v>197009</v>
      </c>
      <c r="K49069" t="s">
        <v>217903</v>
      </c>
      <c r="L49069" t="s">
        <v>228704</v>
      </c>
      <c r="M49069" t="s">
        <v>12</v>
      </c>
      <c r="N49069" t="s">
        <v>228921</v>
      </c>
      <c r="O49069" t="s">
        <v>229341</v>
      </c>
      <c r="P49069" t="s">
        <v>230311</v>
      </c>
      <c r="Q49069" t="s">
        <v>120216</v>
      </c>
      <c r="R49069" t="s">
        <v>217903</v>
      </c>
      <c r="S49069" t="s">
        <v>215677</v>
      </c>
    </row>
    <row r="49070" spans="1:19" x14ac:dyDescent="0.35">
      <c r="A49070" s="1">
        <v>61032</v>
      </c>
      <c r="B49070" t="s">
        <v>28924</v>
      </c>
      <c r="C49070" t="s">
        <v>94319</v>
      </c>
      <c r="D49070" t="s">
        <v>5</v>
      </c>
      <c r="E49070" t="s">
        <v>119955</v>
      </c>
      <c r="F49070" t="s">
        <v>121628</v>
      </c>
      <c r="G49070">
        <v>1.0000000000000001E-5</v>
      </c>
      <c r="H49070" t="s">
        <v>28924</v>
      </c>
      <c r="I49070" t="s">
        <v>153423</v>
      </c>
      <c r="J49070" s="2" t="s">
        <v>197009</v>
      </c>
      <c r="K49070" t="s">
        <v>217903</v>
      </c>
      <c r="L49070" t="s">
        <v>228704</v>
      </c>
      <c r="M49070" t="s">
        <v>12</v>
      </c>
      <c r="N49070" t="s">
        <v>228921</v>
      </c>
      <c r="O49070" t="s">
        <v>229341</v>
      </c>
      <c r="P49070" t="s">
        <v>230311</v>
      </c>
      <c r="Q49070" t="s">
        <v>120216</v>
      </c>
      <c r="R49070" t="s">
        <v>217903</v>
      </c>
      <c r="S49070" t="s">
        <v>215677</v>
      </c>
    </row>
    <row r="49071" spans="1:19" x14ac:dyDescent="0.35">
      <c r="A49071" s="1">
        <v>61033</v>
      </c>
      <c r="B49071" t="s">
        <v>28925</v>
      </c>
      <c r="C49071" t="s">
        <v>94320</v>
      </c>
      <c r="D49071" t="s">
        <v>5</v>
      </c>
      <c r="F49071" t="s">
        <v>122106</v>
      </c>
      <c r="G49071">
        <v>2.2423870000000002E-6</v>
      </c>
      <c r="H49071" t="s">
        <v>28925</v>
      </c>
      <c r="I49071" t="s">
        <v>153424</v>
      </c>
      <c r="J49071" s="2" t="s">
        <v>197010</v>
      </c>
      <c r="K49071" t="s">
        <v>217903</v>
      </c>
      <c r="L49071" t="s">
        <v>228704</v>
      </c>
      <c r="M49071" t="s">
        <v>8</v>
      </c>
      <c r="N49071" t="s">
        <v>228828</v>
      </c>
      <c r="O49071" t="s">
        <v>229108</v>
      </c>
      <c r="P49071" t="s">
        <v>231093</v>
      </c>
      <c r="Q49071" t="s">
        <v>120682</v>
      </c>
      <c r="R49071" t="s">
        <v>217903</v>
      </c>
      <c r="S49071" t="s">
        <v>215677</v>
      </c>
    </row>
    <row r="49072" spans="1:19" x14ac:dyDescent="0.35">
      <c r="A49072" s="1">
        <v>61034</v>
      </c>
      <c r="B49072" t="s">
        <v>28925</v>
      </c>
      <c r="C49072" t="s">
        <v>94321</v>
      </c>
      <c r="D49072" t="s">
        <v>5</v>
      </c>
      <c r="E49072" t="s">
        <v>119957</v>
      </c>
      <c r="F49072" t="s">
        <v>121571</v>
      </c>
      <c r="G49072">
        <v>1.9999999999999999E-6</v>
      </c>
      <c r="H49072" t="s">
        <v>28925</v>
      </c>
      <c r="I49072" t="s">
        <v>153424</v>
      </c>
      <c r="J49072" s="2" t="s">
        <v>197010</v>
      </c>
      <c r="K49072" t="s">
        <v>217903</v>
      </c>
      <c r="L49072" t="s">
        <v>228704</v>
      </c>
      <c r="M49072" t="s">
        <v>8</v>
      </c>
      <c r="N49072" t="s">
        <v>228828</v>
      </c>
      <c r="O49072" t="s">
        <v>229108</v>
      </c>
      <c r="P49072" t="s">
        <v>231093</v>
      </c>
      <c r="Q49072" t="s">
        <v>120682</v>
      </c>
      <c r="R49072" t="s">
        <v>217903</v>
      </c>
      <c r="S49072" t="s">
        <v>215677</v>
      </c>
    </row>
    <row r="49073" spans="1:19" x14ac:dyDescent="0.35">
      <c r="A49073" s="1">
        <v>61035</v>
      </c>
      <c r="B49073" t="s">
        <v>28925</v>
      </c>
      <c r="C49073" t="s">
        <v>94322</v>
      </c>
      <c r="D49073" t="s">
        <v>5</v>
      </c>
      <c r="E49073" t="s">
        <v>119958</v>
      </c>
      <c r="F49073" t="s">
        <v>123644</v>
      </c>
      <c r="G49073">
        <v>2.5000000000000002E-6</v>
      </c>
      <c r="H49073" t="s">
        <v>28925</v>
      </c>
      <c r="I49073" t="s">
        <v>153424</v>
      </c>
      <c r="J49073" s="2" t="s">
        <v>197010</v>
      </c>
      <c r="K49073" t="s">
        <v>217903</v>
      </c>
      <c r="L49073" t="s">
        <v>228704</v>
      </c>
      <c r="M49073" t="s">
        <v>8</v>
      </c>
      <c r="N49073" t="s">
        <v>228828</v>
      </c>
      <c r="O49073" t="s">
        <v>229108</v>
      </c>
      <c r="P49073" t="s">
        <v>231093</v>
      </c>
      <c r="Q49073" t="s">
        <v>120682</v>
      </c>
      <c r="R49073" t="s">
        <v>217903</v>
      </c>
      <c r="S49073" t="s">
        <v>215677</v>
      </c>
    </row>
    <row r="49074" spans="1:19" x14ac:dyDescent="0.35">
      <c r="A49074" s="1">
        <v>61036</v>
      </c>
      <c r="B49074" t="s">
        <v>28925</v>
      </c>
      <c r="C49074" t="s">
        <v>94323</v>
      </c>
      <c r="D49074" t="s">
        <v>5</v>
      </c>
      <c r="E49074" t="s">
        <v>119956</v>
      </c>
      <c r="F49074" t="s">
        <v>123339</v>
      </c>
      <c r="G49074">
        <v>1.9999999999999999E-6</v>
      </c>
      <c r="H49074" t="s">
        <v>28925</v>
      </c>
      <c r="I49074" t="s">
        <v>153424</v>
      </c>
      <c r="J49074" s="2" t="s">
        <v>197010</v>
      </c>
      <c r="K49074" t="s">
        <v>217903</v>
      </c>
      <c r="L49074" t="s">
        <v>228704</v>
      </c>
      <c r="M49074" t="s">
        <v>8</v>
      </c>
      <c r="N49074" t="s">
        <v>228828</v>
      </c>
      <c r="O49074" t="s">
        <v>229108</v>
      </c>
      <c r="P49074" t="s">
        <v>231093</v>
      </c>
      <c r="Q49074" t="s">
        <v>120682</v>
      </c>
      <c r="R49074" t="s">
        <v>217903</v>
      </c>
      <c r="S49074" t="s">
        <v>215677</v>
      </c>
    </row>
    <row r="49075" spans="1:19" x14ac:dyDescent="0.35">
      <c r="A49075" s="1">
        <v>61038</v>
      </c>
      <c r="B49075" t="s">
        <v>28926</v>
      </c>
      <c r="C49075" t="s">
        <v>94324</v>
      </c>
      <c r="D49075" t="s">
        <v>5</v>
      </c>
      <c r="E49075" t="s">
        <v>119955</v>
      </c>
      <c r="F49075" t="s">
        <v>124182</v>
      </c>
      <c r="G49075">
        <v>8.4999999999999999E-6</v>
      </c>
      <c r="H49075" t="s">
        <v>28926</v>
      </c>
      <c r="I49075" t="s">
        <v>153425</v>
      </c>
      <c r="J49075" s="2" t="s">
        <v>197011</v>
      </c>
      <c r="K49075" t="s">
        <v>217903</v>
      </c>
      <c r="L49075" t="s">
        <v>228706</v>
      </c>
      <c r="M49075" t="s">
        <v>8</v>
      </c>
      <c r="N49075" t="s">
        <v>228892</v>
      </c>
      <c r="O49075" t="s">
        <v>229485</v>
      </c>
      <c r="P49075" t="s">
        <v>232409</v>
      </c>
      <c r="R49075" t="s">
        <v>217903</v>
      </c>
      <c r="S49075" t="s">
        <v>215677</v>
      </c>
    </row>
    <row r="49076" spans="1:19" x14ac:dyDescent="0.35">
      <c r="A49076" s="1">
        <v>61039</v>
      </c>
      <c r="B49076" t="s">
        <v>28926</v>
      </c>
      <c r="C49076" t="s">
        <v>94325</v>
      </c>
      <c r="D49076" t="s">
        <v>4</v>
      </c>
      <c r="F49076" t="s">
        <v>121574</v>
      </c>
      <c r="G49076">
        <v>1.0000120000000001E-6</v>
      </c>
      <c r="H49076" t="s">
        <v>28926</v>
      </c>
      <c r="I49076" t="s">
        <v>153425</v>
      </c>
      <c r="J49076" s="2" t="s">
        <v>197011</v>
      </c>
      <c r="K49076" t="s">
        <v>217903</v>
      </c>
      <c r="L49076" t="s">
        <v>228706</v>
      </c>
      <c r="M49076" t="s">
        <v>8</v>
      </c>
      <c r="N49076" t="s">
        <v>228892</v>
      </c>
      <c r="O49076" t="s">
        <v>229485</v>
      </c>
      <c r="P49076" t="s">
        <v>232409</v>
      </c>
      <c r="R49076" t="s">
        <v>217903</v>
      </c>
      <c r="S49076" t="s">
        <v>215677</v>
      </c>
    </row>
    <row r="49077" spans="1:19" x14ac:dyDescent="0.35">
      <c r="A49077" s="1">
        <v>61040</v>
      </c>
      <c r="B49077" t="s">
        <v>28926</v>
      </c>
      <c r="C49077" t="s">
        <v>94326</v>
      </c>
      <c r="D49077" t="s">
        <v>5</v>
      </c>
      <c r="F49077" t="s">
        <v>120232</v>
      </c>
      <c r="G49077">
        <v>3.4999999999999998E-7</v>
      </c>
      <c r="H49077" t="s">
        <v>28926</v>
      </c>
      <c r="I49077" t="s">
        <v>153425</v>
      </c>
      <c r="J49077" s="2" t="s">
        <v>197011</v>
      </c>
      <c r="K49077" t="s">
        <v>217903</v>
      </c>
      <c r="L49077" t="s">
        <v>228706</v>
      </c>
      <c r="M49077" t="s">
        <v>8</v>
      </c>
      <c r="N49077" t="s">
        <v>228892</v>
      </c>
      <c r="O49077" t="s">
        <v>229485</v>
      </c>
      <c r="P49077" t="s">
        <v>232409</v>
      </c>
      <c r="R49077" t="s">
        <v>217903</v>
      </c>
      <c r="S49077" t="s">
        <v>215677</v>
      </c>
    </row>
    <row r="49078" spans="1:19" x14ac:dyDescent="0.35">
      <c r="A49078" s="1">
        <v>61041</v>
      </c>
      <c r="B49078" t="s">
        <v>28926</v>
      </c>
      <c r="C49078" t="s">
        <v>94327</v>
      </c>
      <c r="D49078" t="s">
        <v>5</v>
      </c>
      <c r="F49078" t="s">
        <v>120475</v>
      </c>
      <c r="G49078">
        <v>3.0000000000000001E-6</v>
      </c>
      <c r="H49078" t="s">
        <v>28926</v>
      </c>
      <c r="I49078" t="s">
        <v>153425</v>
      </c>
      <c r="J49078" s="2" t="s">
        <v>197011</v>
      </c>
      <c r="K49078" t="s">
        <v>217903</v>
      </c>
      <c r="L49078" t="s">
        <v>228706</v>
      </c>
      <c r="M49078" t="s">
        <v>8</v>
      </c>
      <c r="N49078" t="s">
        <v>228892</v>
      </c>
      <c r="O49078" t="s">
        <v>229485</v>
      </c>
      <c r="P49078" t="s">
        <v>232409</v>
      </c>
      <c r="R49078" t="s">
        <v>217903</v>
      </c>
      <c r="S49078" t="s">
        <v>215677</v>
      </c>
    </row>
    <row r="49079" spans="1:19" x14ac:dyDescent="0.35">
      <c r="A49079" s="1">
        <v>61042</v>
      </c>
      <c r="B49079" t="s">
        <v>28927</v>
      </c>
      <c r="C49079" t="s">
        <v>94328</v>
      </c>
      <c r="D49079" t="s">
        <v>5</v>
      </c>
      <c r="F49079" t="s">
        <v>120977</v>
      </c>
      <c r="G49079">
        <v>1.73E-5</v>
      </c>
      <c r="H49079" t="s">
        <v>28927</v>
      </c>
      <c r="I49079" t="s">
        <v>153426</v>
      </c>
      <c r="J49079" s="2" t="s">
        <v>197012</v>
      </c>
      <c r="K49079" t="s">
        <v>217972</v>
      </c>
      <c r="L49079" t="s">
        <v>228704</v>
      </c>
      <c r="M49079" t="s">
        <v>8</v>
      </c>
      <c r="N49079" t="s">
        <v>228828</v>
      </c>
      <c r="O49079" t="s">
        <v>229113</v>
      </c>
      <c r="P49079" t="s">
        <v>230103</v>
      </c>
      <c r="Q49079" t="s">
        <v>121322</v>
      </c>
      <c r="R49079" t="s">
        <v>217903</v>
      </c>
      <c r="S49079" t="s">
        <v>215677</v>
      </c>
    </row>
    <row r="49080" spans="1:19" x14ac:dyDescent="0.35">
      <c r="A49080" s="1">
        <v>61043</v>
      </c>
      <c r="B49080" t="s">
        <v>28927</v>
      </c>
      <c r="C49080" t="s">
        <v>94329</v>
      </c>
      <c r="D49080" t="s">
        <v>5</v>
      </c>
      <c r="E49080" t="s">
        <v>119958</v>
      </c>
      <c r="F49080" t="s">
        <v>122397</v>
      </c>
      <c r="G49080">
        <v>7.1291499999999998E-7</v>
      </c>
      <c r="H49080" t="s">
        <v>28927</v>
      </c>
      <c r="I49080" t="s">
        <v>153426</v>
      </c>
      <c r="J49080" s="2" t="s">
        <v>197012</v>
      </c>
      <c r="K49080" t="s">
        <v>217972</v>
      </c>
      <c r="L49080" t="s">
        <v>228704</v>
      </c>
      <c r="M49080" t="s">
        <v>8</v>
      </c>
      <c r="N49080" t="s">
        <v>228828</v>
      </c>
      <c r="O49080" t="s">
        <v>229113</v>
      </c>
      <c r="P49080" t="s">
        <v>230103</v>
      </c>
      <c r="Q49080" t="s">
        <v>121322</v>
      </c>
      <c r="R49080" t="s">
        <v>217903</v>
      </c>
      <c r="S49080" t="s">
        <v>215677</v>
      </c>
    </row>
    <row r="49081" spans="1:19" x14ac:dyDescent="0.35">
      <c r="A49081" s="1">
        <v>61044</v>
      </c>
      <c r="B49081" t="s">
        <v>28927</v>
      </c>
      <c r="C49081" t="s">
        <v>94330</v>
      </c>
      <c r="D49081" t="s">
        <v>5</v>
      </c>
      <c r="F49081" t="s">
        <v>120850</v>
      </c>
      <c r="G49081">
        <v>5.119904E-6</v>
      </c>
      <c r="H49081" t="s">
        <v>28927</v>
      </c>
      <c r="I49081" t="s">
        <v>153426</v>
      </c>
      <c r="J49081" s="2" t="s">
        <v>197012</v>
      </c>
      <c r="K49081" t="s">
        <v>217972</v>
      </c>
      <c r="L49081" t="s">
        <v>228704</v>
      </c>
      <c r="M49081" t="s">
        <v>8</v>
      </c>
      <c r="N49081" t="s">
        <v>228828</v>
      </c>
      <c r="O49081" t="s">
        <v>229113</v>
      </c>
      <c r="P49081" t="s">
        <v>230103</v>
      </c>
      <c r="Q49081" t="s">
        <v>121322</v>
      </c>
      <c r="R49081" t="s">
        <v>217903</v>
      </c>
      <c r="S49081" t="s">
        <v>215677</v>
      </c>
    </row>
    <row r="49082" spans="1:19" x14ac:dyDescent="0.35">
      <c r="A49082" s="1">
        <v>61045</v>
      </c>
      <c r="B49082" t="s">
        <v>28927</v>
      </c>
      <c r="C49082" t="s">
        <v>94331</v>
      </c>
      <c r="D49082" t="s">
        <v>5</v>
      </c>
      <c r="E49082" t="s">
        <v>119954</v>
      </c>
      <c r="F49082" t="s">
        <v>122988</v>
      </c>
      <c r="G49082">
        <v>1.2E-5</v>
      </c>
      <c r="H49082" t="s">
        <v>28927</v>
      </c>
      <c r="I49082" t="s">
        <v>153426</v>
      </c>
      <c r="J49082" s="2" t="s">
        <v>197012</v>
      </c>
      <c r="K49082" t="s">
        <v>217972</v>
      </c>
      <c r="L49082" t="s">
        <v>228704</v>
      </c>
      <c r="M49082" t="s">
        <v>8</v>
      </c>
      <c r="N49082" t="s">
        <v>228828</v>
      </c>
      <c r="O49082" t="s">
        <v>229113</v>
      </c>
      <c r="P49082" t="s">
        <v>230103</v>
      </c>
      <c r="Q49082" t="s">
        <v>121322</v>
      </c>
      <c r="R49082" t="s">
        <v>217903</v>
      </c>
      <c r="S49082" t="s">
        <v>215677</v>
      </c>
    </row>
    <row r="49083" spans="1:19" x14ac:dyDescent="0.35">
      <c r="A49083" s="1">
        <v>61047</v>
      </c>
      <c r="B49083" t="s">
        <v>28927</v>
      </c>
      <c r="C49083" t="s">
        <v>94332</v>
      </c>
      <c r="D49083" t="s">
        <v>5</v>
      </c>
      <c r="E49083" t="s">
        <v>119955</v>
      </c>
      <c r="F49083" t="s">
        <v>121230</v>
      </c>
      <c r="G49083">
        <v>7.9999999999999996E-6</v>
      </c>
      <c r="H49083" t="s">
        <v>28927</v>
      </c>
      <c r="I49083" t="s">
        <v>153426</v>
      </c>
      <c r="J49083" s="2" t="s">
        <v>197012</v>
      </c>
      <c r="K49083" t="s">
        <v>217972</v>
      </c>
      <c r="L49083" t="s">
        <v>228704</v>
      </c>
      <c r="M49083" t="s">
        <v>8</v>
      </c>
      <c r="N49083" t="s">
        <v>228828</v>
      </c>
      <c r="O49083" t="s">
        <v>229113</v>
      </c>
      <c r="P49083" t="s">
        <v>230103</v>
      </c>
      <c r="Q49083" t="s">
        <v>121322</v>
      </c>
      <c r="R49083" t="s">
        <v>217903</v>
      </c>
      <c r="S49083" t="s">
        <v>215677</v>
      </c>
    </row>
    <row r="49084" spans="1:19" x14ac:dyDescent="0.35">
      <c r="A49084" s="1">
        <v>61048</v>
      </c>
      <c r="B49084" t="s">
        <v>28927</v>
      </c>
      <c r="C49084" t="s">
        <v>94333</v>
      </c>
      <c r="D49084" t="s">
        <v>5</v>
      </c>
      <c r="E49084" t="s">
        <v>119954</v>
      </c>
      <c r="F49084" t="s">
        <v>120046</v>
      </c>
      <c r="G49084">
        <v>1.8E-5</v>
      </c>
      <c r="H49084" t="s">
        <v>28927</v>
      </c>
      <c r="I49084" t="s">
        <v>153426</v>
      </c>
      <c r="J49084" s="2" t="s">
        <v>197012</v>
      </c>
      <c r="K49084" t="s">
        <v>217972</v>
      </c>
      <c r="L49084" t="s">
        <v>228704</v>
      </c>
      <c r="M49084" t="s">
        <v>8</v>
      </c>
      <c r="N49084" t="s">
        <v>228828</v>
      </c>
      <c r="O49084" t="s">
        <v>229113</v>
      </c>
      <c r="P49084" t="s">
        <v>230103</v>
      </c>
      <c r="Q49084" t="s">
        <v>121322</v>
      </c>
      <c r="R49084" t="s">
        <v>217903</v>
      </c>
      <c r="S49084" t="s">
        <v>215677</v>
      </c>
    </row>
    <row r="49085" spans="1:19" x14ac:dyDescent="0.35">
      <c r="A49085" s="1">
        <v>61049</v>
      </c>
      <c r="B49085" t="s">
        <v>28927</v>
      </c>
      <c r="C49085" t="s">
        <v>94334</v>
      </c>
      <c r="D49085" t="s">
        <v>5</v>
      </c>
      <c r="E49085" t="s">
        <v>119956</v>
      </c>
      <c r="F49085" t="s">
        <v>121099</v>
      </c>
      <c r="G49085">
        <v>1.5999999999999999E-5</v>
      </c>
      <c r="H49085" t="s">
        <v>28927</v>
      </c>
      <c r="I49085" t="s">
        <v>153426</v>
      </c>
      <c r="J49085" s="2" t="s">
        <v>197012</v>
      </c>
      <c r="K49085" t="s">
        <v>217972</v>
      </c>
      <c r="L49085" t="s">
        <v>228704</v>
      </c>
      <c r="M49085" t="s">
        <v>8</v>
      </c>
      <c r="N49085" t="s">
        <v>228828</v>
      </c>
      <c r="O49085" t="s">
        <v>229113</v>
      </c>
      <c r="P49085" t="s">
        <v>230103</v>
      </c>
      <c r="Q49085" t="s">
        <v>121322</v>
      </c>
      <c r="R49085" t="s">
        <v>217903</v>
      </c>
      <c r="S49085" t="s">
        <v>215677</v>
      </c>
    </row>
    <row r="49086" spans="1:19" x14ac:dyDescent="0.35">
      <c r="A49086" s="1">
        <v>61050</v>
      </c>
      <c r="B49086" t="s">
        <v>28927</v>
      </c>
      <c r="C49086" t="s">
        <v>94335</v>
      </c>
      <c r="D49086" t="s">
        <v>5</v>
      </c>
      <c r="E49086" t="s">
        <v>119958</v>
      </c>
      <c r="F49086" t="s">
        <v>122531</v>
      </c>
      <c r="G49086">
        <v>1.8300000000000001E-5</v>
      </c>
      <c r="H49086" t="s">
        <v>28927</v>
      </c>
      <c r="I49086" t="s">
        <v>153426</v>
      </c>
      <c r="J49086" s="2" t="s">
        <v>197012</v>
      </c>
      <c r="K49086" t="s">
        <v>217972</v>
      </c>
      <c r="L49086" t="s">
        <v>228704</v>
      </c>
      <c r="M49086" t="s">
        <v>8</v>
      </c>
      <c r="N49086" t="s">
        <v>228828</v>
      </c>
      <c r="O49086" t="s">
        <v>229113</v>
      </c>
      <c r="P49086" t="s">
        <v>230103</v>
      </c>
      <c r="Q49086" t="s">
        <v>121322</v>
      </c>
      <c r="R49086" t="s">
        <v>217903</v>
      </c>
      <c r="S49086" t="s">
        <v>215677</v>
      </c>
    </row>
    <row r="49087" spans="1:19" x14ac:dyDescent="0.35">
      <c r="A49087" s="1">
        <v>61051</v>
      </c>
      <c r="B49087" t="s">
        <v>28928</v>
      </c>
      <c r="C49087" t="s">
        <v>94336</v>
      </c>
      <c r="D49087" t="s">
        <v>4</v>
      </c>
      <c r="F49087" t="s">
        <v>120923</v>
      </c>
      <c r="G49087">
        <v>5.6699999999999998E-8</v>
      </c>
      <c r="H49087" t="s">
        <v>28928</v>
      </c>
      <c r="I49087" t="s">
        <v>153427</v>
      </c>
      <c r="J49087" s="2" t="s">
        <v>197013</v>
      </c>
      <c r="K49087" t="s">
        <v>217903</v>
      </c>
      <c r="L49087" t="s">
        <v>228704</v>
      </c>
      <c r="M49087" t="s">
        <v>8</v>
      </c>
      <c r="N49087" t="s">
        <v>228883</v>
      </c>
      <c r="O49087" t="s">
        <v>229188</v>
      </c>
      <c r="P49087" t="s">
        <v>231368</v>
      </c>
      <c r="Q49087" t="s">
        <v>120008</v>
      </c>
      <c r="R49087" t="s">
        <v>217903</v>
      </c>
      <c r="S49087" t="s">
        <v>215677</v>
      </c>
    </row>
    <row r="49088" spans="1:19" x14ac:dyDescent="0.35">
      <c r="A49088" s="1">
        <v>61054</v>
      </c>
      <c r="B49088" t="s">
        <v>28929</v>
      </c>
      <c r="C49088" t="s">
        <v>94337</v>
      </c>
      <c r="D49088" t="s">
        <v>5</v>
      </c>
      <c r="E49088" t="s">
        <v>119956</v>
      </c>
      <c r="F49088" t="s">
        <v>120055</v>
      </c>
      <c r="G49088">
        <v>3.0000000000000001E-5</v>
      </c>
      <c r="H49088" t="s">
        <v>28929</v>
      </c>
      <c r="I49088" t="s">
        <v>153428</v>
      </c>
      <c r="J49088" s="2" t="s">
        <v>197014</v>
      </c>
      <c r="K49088" t="s">
        <v>217903</v>
      </c>
      <c r="L49088" t="s">
        <v>228704</v>
      </c>
      <c r="M49088" t="s">
        <v>8</v>
      </c>
      <c r="N49088" t="s">
        <v>228881</v>
      </c>
      <c r="O49088" t="s">
        <v>229259</v>
      </c>
      <c r="P49088" t="s">
        <v>230552</v>
      </c>
      <c r="Q49088" t="s">
        <v>122295</v>
      </c>
      <c r="R49088" t="s">
        <v>217903</v>
      </c>
      <c r="S49088" t="s">
        <v>215677</v>
      </c>
    </row>
    <row r="49089" spans="1:19" x14ac:dyDescent="0.35">
      <c r="A49089" s="1">
        <v>61055</v>
      </c>
      <c r="B49089" t="s">
        <v>28929</v>
      </c>
      <c r="C49089" t="s">
        <v>94338</v>
      </c>
      <c r="D49089" t="s">
        <v>5</v>
      </c>
      <c r="F49089" t="s">
        <v>120574</v>
      </c>
      <c r="G49089">
        <v>9.3153102000000007E-5</v>
      </c>
      <c r="H49089" t="s">
        <v>28929</v>
      </c>
      <c r="I49089" t="s">
        <v>153428</v>
      </c>
      <c r="J49089" s="2" t="s">
        <v>197014</v>
      </c>
      <c r="K49089" t="s">
        <v>217903</v>
      </c>
      <c r="L49089" t="s">
        <v>228704</v>
      </c>
      <c r="M49089" t="s">
        <v>8</v>
      </c>
      <c r="N49089" t="s">
        <v>228881</v>
      </c>
      <c r="O49089" t="s">
        <v>229259</v>
      </c>
      <c r="P49089" t="s">
        <v>230552</v>
      </c>
      <c r="Q49089" t="s">
        <v>122295</v>
      </c>
      <c r="R49089" t="s">
        <v>217903</v>
      </c>
      <c r="S49089" t="s">
        <v>215677</v>
      </c>
    </row>
    <row r="49090" spans="1:19" x14ac:dyDescent="0.35">
      <c r="A49090" s="1">
        <v>61056</v>
      </c>
      <c r="B49090" t="s">
        <v>28929</v>
      </c>
      <c r="C49090" t="s">
        <v>94339</v>
      </c>
      <c r="D49090" t="s">
        <v>5</v>
      </c>
      <c r="F49090" t="s">
        <v>121539</v>
      </c>
      <c r="G49090">
        <v>5.1999999999999997E-5</v>
      </c>
      <c r="H49090" t="s">
        <v>28929</v>
      </c>
      <c r="I49090" t="s">
        <v>153428</v>
      </c>
      <c r="J49090" s="2" t="s">
        <v>197014</v>
      </c>
      <c r="K49090" t="s">
        <v>217903</v>
      </c>
      <c r="L49090" t="s">
        <v>228704</v>
      </c>
      <c r="M49090" t="s">
        <v>8</v>
      </c>
      <c r="N49090" t="s">
        <v>228881</v>
      </c>
      <c r="O49090" t="s">
        <v>229259</v>
      </c>
      <c r="P49090" t="s">
        <v>230552</v>
      </c>
      <c r="Q49090" t="s">
        <v>122295</v>
      </c>
      <c r="R49090" t="s">
        <v>217903</v>
      </c>
      <c r="S49090" t="s">
        <v>215677</v>
      </c>
    </row>
    <row r="49091" spans="1:19" x14ac:dyDescent="0.35">
      <c r="A49091" s="1">
        <v>61058</v>
      </c>
      <c r="B49091" t="s">
        <v>28930</v>
      </c>
      <c r="C49091" t="s">
        <v>94340</v>
      </c>
      <c r="D49091" t="s">
        <v>4</v>
      </c>
      <c r="F49091" t="s">
        <v>122469</v>
      </c>
      <c r="G49091">
        <v>1.9600000000000001E-7</v>
      </c>
      <c r="H49091" t="s">
        <v>28930</v>
      </c>
      <c r="I49091" t="s">
        <v>153429</v>
      </c>
      <c r="J49091" s="2" t="s">
        <v>197015</v>
      </c>
      <c r="K49091" t="s">
        <v>217903</v>
      </c>
      <c r="L49091" t="s">
        <v>228705</v>
      </c>
      <c r="M49091" t="s">
        <v>10</v>
      </c>
      <c r="N49091" t="s">
        <v>228874</v>
      </c>
      <c r="O49091" t="s">
        <v>229107</v>
      </c>
      <c r="P49091" t="s">
        <v>230112</v>
      </c>
      <c r="R49091" t="s">
        <v>217903</v>
      </c>
      <c r="S49091" t="s">
        <v>215677</v>
      </c>
    </row>
    <row r="49092" spans="1:19" x14ac:dyDescent="0.35">
      <c r="A49092" s="1">
        <v>61059</v>
      </c>
      <c r="B49092" t="s">
        <v>28931</v>
      </c>
      <c r="C49092" t="s">
        <v>94341</v>
      </c>
      <c r="D49092" t="s">
        <v>4</v>
      </c>
      <c r="F49092" t="s">
        <v>120347</v>
      </c>
      <c r="G49092">
        <v>4.6318100000000002E-7</v>
      </c>
      <c r="H49092" t="s">
        <v>28931</v>
      </c>
      <c r="I49092" t="s">
        <v>153430</v>
      </c>
      <c r="J49092" s="2" t="s">
        <v>197016</v>
      </c>
      <c r="K49092" t="s">
        <v>217903</v>
      </c>
      <c r="L49092" t="s">
        <v>228704</v>
      </c>
      <c r="M49092" t="s">
        <v>15</v>
      </c>
      <c r="N49092" t="s">
        <v>228989</v>
      </c>
      <c r="O49092" t="s">
        <v>229720</v>
      </c>
      <c r="P49092" t="s">
        <v>229720</v>
      </c>
      <c r="Q49092" t="s">
        <v>120347</v>
      </c>
      <c r="R49092" t="s">
        <v>217903</v>
      </c>
      <c r="S49092" t="s">
        <v>215677</v>
      </c>
    </row>
    <row r="49093" spans="1:19" x14ac:dyDescent="0.35">
      <c r="A49093" s="1">
        <v>61060</v>
      </c>
      <c r="B49093" t="s">
        <v>28932</v>
      </c>
      <c r="C49093" t="s">
        <v>94342</v>
      </c>
      <c r="D49093" t="s">
        <v>5</v>
      </c>
      <c r="F49093" t="s">
        <v>121643</v>
      </c>
      <c r="G49093">
        <v>9.0000000000000007E-7</v>
      </c>
      <c r="H49093" t="s">
        <v>28932</v>
      </c>
      <c r="I49093" t="s">
        <v>153431</v>
      </c>
      <c r="J49093" s="2" t="s">
        <v>197017</v>
      </c>
      <c r="K49093" t="s">
        <v>217903</v>
      </c>
      <c r="L49093" t="s">
        <v>228704</v>
      </c>
      <c r="M49093" t="s">
        <v>14</v>
      </c>
      <c r="N49093" t="s">
        <v>228858</v>
      </c>
      <c r="O49093" t="s">
        <v>229149</v>
      </c>
      <c r="P49093" t="s">
        <v>230834</v>
      </c>
      <c r="Q49093" t="s">
        <v>120377</v>
      </c>
      <c r="R49093" t="s">
        <v>217903</v>
      </c>
      <c r="S49093" t="s">
        <v>215677</v>
      </c>
    </row>
    <row r="49094" spans="1:19" x14ac:dyDescent="0.35">
      <c r="A49094" s="1">
        <v>61061</v>
      </c>
      <c r="B49094" t="s">
        <v>28932</v>
      </c>
      <c r="C49094" t="s">
        <v>94343</v>
      </c>
      <c r="D49094" t="s">
        <v>5</v>
      </c>
      <c r="F49094" t="s">
        <v>120256</v>
      </c>
      <c r="G49094">
        <v>1.75E-6</v>
      </c>
      <c r="H49094" t="s">
        <v>28932</v>
      </c>
      <c r="I49094" t="s">
        <v>153431</v>
      </c>
      <c r="J49094" s="2" t="s">
        <v>197017</v>
      </c>
      <c r="K49094" t="s">
        <v>217903</v>
      </c>
      <c r="L49094" t="s">
        <v>228704</v>
      </c>
      <c r="M49094" t="s">
        <v>14</v>
      </c>
      <c r="N49094" t="s">
        <v>228858</v>
      </c>
      <c r="O49094" t="s">
        <v>229149</v>
      </c>
      <c r="P49094" t="s">
        <v>230834</v>
      </c>
      <c r="Q49094" t="s">
        <v>120377</v>
      </c>
      <c r="R49094" t="s">
        <v>217903</v>
      </c>
      <c r="S49094" t="s">
        <v>215677</v>
      </c>
    </row>
    <row r="49095" spans="1:19" x14ac:dyDescent="0.35">
      <c r="A49095" s="1">
        <v>61062</v>
      </c>
      <c r="B49095" t="s">
        <v>28933</v>
      </c>
      <c r="C49095" t="s">
        <v>94344</v>
      </c>
      <c r="D49095" t="s">
        <v>4</v>
      </c>
      <c r="F49095" t="s">
        <v>120826</v>
      </c>
      <c r="G49095">
        <v>4.9999999999999998E-7</v>
      </c>
      <c r="H49095" t="s">
        <v>28933</v>
      </c>
      <c r="I49095" t="s">
        <v>153432</v>
      </c>
      <c r="J49095" s="2" t="s">
        <v>197018</v>
      </c>
      <c r="K49095" t="s">
        <v>217973</v>
      </c>
      <c r="L49095" t="s">
        <v>228704</v>
      </c>
      <c r="M49095" t="s">
        <v>8</v>
      </c>
      <c r="N49095" t="s">
        <v>228828</v>
      </c>
      <c r="O49095" t="s">
        <v>229113</v>
      </c>
      <c r="P49095" t="s">
        <v>230081</v>
      </c>
      <c r="Q49095" t="s">
        <v>120060</v>
      </c>
      <c r="R49095" t="s">
        <v>217903</v>
      </c>
      <c r="S49095" t="s">
        <v>215677</v>
      </c>
    </row>
    <row r="49096" spans="1:19" x14ac:dyDescent="0.35">
      <c r="A49096" s="1">
        <v>61063</v>
      </c>
      <c r="B49096" t="s">
        <v>28933</v>
      </c>
      <c r="C49096" t="s">
        <v>94345</v>
      </c>
      <c r="D49096" t="s">
        <v>5</v>
      </c>
      <c r="E49096" t="s">
        <v>119955</v>
      </c>
      <c r="F49096" t="s">
        <v>120864</v>
      </c>
      <c r="G49096">
        <v>6.2500000000000003E-6</v>
      </c>
      <c r="H49096" t="s">
        <v>28933</v>
      </c>
      <c r="I49096" t="s">
        <v>153432</v>
      </c>
      <c r="J49096" s="2" t="s">
        <v>197018</v>
      </c>
      <c r="K49096" t="s">
        <v>217973</v>
      </c>
      <c r="L49096" t="s">
        <v>228704</v>
      </c>
      <c r="M49096" t="s">
        <v>8</v>
      </c>
      <c r="N49096" t="s">
        <v>228828</v>
      </c>
      <c r="O49096" t="s">
        <v>229113</v>
      </c>
      <c r="P49096" t="s">
        <v>230081</v>
      </c>
      <c r="Q49096" t="s">
        <v>120060</v>
      </c>
      <c r="R49096" t="s">
        <v>217903</v>
      </c>
      <c r="S49096" t="s">
        <v>215677</v>
      </c>
    </row>
    <row r="49097" spans="1:19" x14ac:dyDescent="0.35">
      <c r="A49097" s="1">
        <v>61064</v>
      </c>
      <c r="B49097" t="s">
        <v>28934</v>
      </c>
      <c r="C49097" t="s">
        <v>94346</v>
      </c>
      <c r="D49097" t="s">
        <v>5</v>
      </c>
      <c r="F49097" t="s">
        <v>123266</v>
      </c>
      <c r="G49097">
        <v>1.2200000000000001E-7</v>
      </c>
      <c r="H49097" t="s">
        <v>28934</v>
      </c>
      <c r="I49097" t="s">
        <v>153433</v>
      </c>
      <c r="J49097" s="2" t="s">
        <v>197019</v>
      </c>
      <c r="K49097" t="s">
        <v>217903</v>
      </c>
      <c r="L49097" t="s">
        <v>228705</v>
      </c>
      <c r="M49097" t="s">
        <v>228729</v>
      </c>
      <c r="N49097" t="s">
        <v>228895</v>
      </c>
      <c r="O49097" t="s">
        <v>229208</v>
      </c>
      <c r="P49097" t="s">
        <v>230147</v>
      </c>
      <c r="R49097" t="s">
        <v>217903</v>
      </c>
      <c r="S49097" t="s">
        <v>215677</v>
      </c>
    </row>
    <row r="49098" spans="1:19" x14ac:dyDescent="0.35">
      <c r="A49098" s="1">
        <v>61065</v>
      </c>
      <c r="B49098" t="s">
        <v>28935</v>
      </c>
      <c r="C49098" t="s">
        <v>94347</v>
      </c>
      <c r="D49098" t="s">
        <v>5</v>
      </c>
      <c r="E49098" t="s">
        <v>119955</v>
      </c>
      <c r="F49098" t="s">
        <v>123919</v>
      </c>
      <c r="G49098">
        <v>1.77E-6</v>
      </c>
      <c r="H49098" t="s">
        <v>28935</v>
      </c>
      <c r="I49098" t="s">
        <v>153434</v>
      </c>
      <c r="J49098" s="2" t="s">
        <v>197020</v>
      </c>
      <c r="K49098" t="s">
        <v>217903</v>
      </c>
      <c r="L49098" t="s">
        <v>228706</v>
      </c>
      <c r="M49098" t="s">
        <v>8</v>
      </c>
      <c r="N49098" t="s">
        <v>228852</v>
      </c>
      <c r="O49098" t="s">
        <v>229140</v>
      </c>
      <c r="P49098" t="s">
        <v>230316</v>
      </c>
      <c r="Q49098" t="s">
        <v>121230</v>
      </c>
      <c r="R49098" t="s">
        <v>217903</v>
      </c>
      <c r="S49098" t="s">
        <v>215677</v>
      </c>
    </row>
    <row r="49099" spans="1:19" x14ac:dyDescent="0.35">
      <c r="A49099" s="1">
        <v>61066</v>
      </c>
      <c r="B49099" t="s">
        <v>28935</v>
      </c>
      <c r="C49099" t="s">
        <v>94348</v>
      </c>
      <c r="D49099" t="s">
        <v>5</v>
      </c>
      <c r="E49099" t="s">
        <v>119955</v>
      </c>
      <c r="F49099" t="s">
        <v>123919</v>
      </c>
      <c r="G49099">
        <v>1.7E-6</v>
      </c>
      <c r="H49099" t="s">
        <v>28935</v>
      </c>
      <c r="I49099" t="s">
        <v>153434</v>
      </c>
      <c r="J49099" s="2" t="s">
        <v>197020</v>
      </c>
      <c r="K49099" t="s">
        <v>217903</v>
      </c>
      <c r="L49099" t="s">
        <v>228706</v>
      </c>
      <c r="M49099" t="s">
        <v>8</v>
      </c>
      <c r="N49099" t="s">
        <v>228852</v>
      </c>
      <c r="O49099" t="s">
        <v>229140</v>
      </c>
      <c r="P49099" t="s">
        <v>230316</v>
      </c>
      <c r="Q49099" t="s">
        <v>121230</v>
      </c>
      <c r="R49099" t="s">
        <v>217903</v>
      </c>
      <c r="S49099" t="s">
        <v>215677</v>
      </c>
    </row>
    <row r="49100" spans="1:19" x14ac:dyDescent="0.35">
      <c r="A49100" s="1">
        <v>61067</v>
      </c>
      <c r="B49100" t="s">
        <v>28935</v>
      </c>
      <c r="C49100" t="s">
        <v>94349</v>
      </c>
      <c r="D49100" t="s">
        <v>5</v>
      </c>
      <c r="E49100" t="s">
        <v>119956</v>
      </c>
      <c r="F49100" t="s">
        <v>121463</v>
      </c>
      <c r="G49100">
        <v>1.4034691999999999E-5</v>
      </c>
      <c r="H49100" t="s">
        <v>28935</v>
      </c>
      <c r="I49100" t="s">
        <v>153434</v>
      </c>
      <c r="J49100" s="2" t="s">
        <v>197020</v>
      </c>
      <c r="K49100" t="s">
        <v>217903</v>
      </c>
      <c r="L49100" t="s">
        <v>228706</v>
      </c>
      <c r="M49100" t="s">
        <v>8</v>
      </c>
      <c r="N49100" t="s">
        <v>228852</v>
      </c>
      <c r="O49100" t="s">
        <v>229140</v>
      </c>
      <c r="P49100" t="s">
        <v>230316</v>
      </c>
      <c r="Q49100" t="s">
        <v>121230</v>
      </c>
      <c r="R49100" t="s">
        <v>217903</v>
      </c>
      <c r="S49100" t="s">
        <v>215677</v>
      </c>
    </row>
    <row r="49101" spans="1:19" x14ac:dyDescent="0.35">
      <c r="A49101" s="1">
        <v>61068</v>
      </c>
      <c r="B49101" t="s">
        <v>28935</v>
      </c>
      <c r="C49101" t="s">
        <v>94350</v>
      </c>
      <c r="D49101" t="s">
        <v>5</v>
      </c>
      <c r="E49101" t="s">
        <v>119954</v>
      </c>
      <c r="F49101" t="s">
        <v>121383</v>
      </c>
      <c r="G49101">
        <v>3.2499999999999998E-6</v>
      </c>
      <c r="H49101" t="s">
        <v>28935</v>
      </c>
      <c r="I49101" t="s">
        <v>153434</v>
      </c>
      <c r="J49101" s="2" t="s">
        <v>197020</v>
      </c>
      <c r="K49101" t="s">
        <v>217903</v>
      </c>
      <c r="L49101" t="s">
        <v>228706</v>
      </c>
      <c r="M49101" t="s">
        <v>8</v>
      </c>
      <c r="N49101" t="s">
        <v>228852</v>
      </c>
      <c r="O49101" t="s">
        <v>229140</v>
      </c>
      <c r="P49101" t="s">
        <v>230316</v>
      </c>
      <c r="Q49101" t="s">
        <v>121230</v>
      </c>
      <c r="R49101" t="s">
        <v>217903</v>
      </c>
      <c r="S49101" t="s">
        <v>215677</v>
      </c>
    </row>
    <row r="49102" spans="1:19" x14ac:dyDescent="0.35">
      <c r="A49102" s="1">
        <v>61069</v>
      </c>
      <c r="B49102" t="s">
        <v>28935</v>
      </c>
      <c r="C49102" t="s">
        <v>94351</v>
      </c>
      <c r="D49102" t="s">
        <v>5</v>
      </c>
      <c r="E49102" t="s">
        <v>119956</v>
      </c>
      <c r="F49102" t="s">
        <v>124056</v>
      </c>
      <c r="G49102">
        <v>1.0000000000000001E-5</v>
      </c>
      <c r="H49102" t="s">
        <v>28935</v>
      </c>
      <c r="I49102" t="s">
        <v>153434</v>
      </c>
      <c r="J49102" s="2" t="s">
        <v>197020</v>
      </c>
      <c r="K49102" t="s">
        <v>217903</v>
      </c>
      <c r="L49102" t="s">
        <v>228706</v>
      </c>
      <c r="M49102" t="s">
        <v>8</v>
      </c>
      <c r="N49102" t="s">
        <v>228852</v>
      </c>
      <c r="O49102" t="s">
        <v>229140</v>
      </c>
      <c r="P49102" t="s">
        <v>230316</v>
      </c>
      <c r="Q49102" t="s">
        <v>121230</v>
      </c>
      <c r="R49102" t="s">
        <v>217903</v>
      </c>
      <c r="S49102" t="s">
        <v>215677</v>
      </c>
    </row>
    <row r="49103" spans="1:19" x14ac:dyDescent="0.35">
      <c r="A49103" s="1">
        <v>61070</v>
      </c>
      <c r="B49103" t="s">
        <v>28936</v>
      </c>
      <c r="C49103" t="s">
        <v>94352</v>
      </c>
      <c r="D49103" t="s">
        <v>5</v>
      </c>
      <c r="E49103" t="s">
        <v>119955</v>
      </c>
      <c r="F49103" t="s">
        <v>120083</v>
      </c>
      <c r="G49103">
        <v>1.6295489999999999E-6</v>
      </c>
      <c r="H49103" t="s">
        <v>28936</v>
      </c>
      <c r="I49103" t="s">
        <v>153435</v>
      </c>
      <c r="J49103" s="2" t="s">
        <v>197021</v>
      </c>
      <c r="K49103" t="s">
        <v>217903</v>
      </c>
      <c r="L49103" t="s">
        <v>228704</v>
      </c>
      <c r="M49103" t="s">
        <v>9</v>
      </c>
      <c r="N49103" t="s">
        <v>228871</v>
      </c>
      <c r="O49103" t="s">
        <v>229168</v>
      </c>
      <c r="P49103" t="s">
        <v>229168</v>
      </c>
      <c r="R49103" t="s">
        <v>217903</v>
      </c>
      <c r="S49103" t="s">
        <v>215677</v>
      </c>
    </row>
    <row r="49104" spans="1:19" x14ac:dyDescent="0.35">
      <c r="A49104" s="1">
        <v>61071</v>
      </c>
      <c r="B49104" t="s">
        <v>28937</v>
      </c>
      <c r="C49104" t="s">
        <v>94353</v>
      </c>
      <c r="D49104" t="s">
        <v>5</v>
      </c>
      <c r="F49104" t="s">
        <v>120020</v>
      </c>
      <c r="G49104">
        <v>5.0000000000000004E-6</v>
      </c>
      <c r="H49104" t="s">
        <v>28937</v>
      </c>
      <c r="I49104" t="s">
        <v>153436</v>
      </c>
      <c r="J49104" s="2" t="s">
        <v>197022</v>
      </c>
      <c r="K49104" t="s">
        <v>217974</v>
      </c>
      <c r="L49104" t="s">
        <v>228707</v>
      </c>
      <c r="M49104" t="s">
        <v>8</v>
      </c>
      <c r="N49104" t="s">
        <v>228828</v>
      </c>
      <c r="O49104" t="s">
        <v>229108</v>
      </c>
      <c r="P49104" t="s">
        <v>230557</v>
      </c>
      <c r="Q49104" t="s">
        <v>124434</v>
      </c>
      <c r="R49104" t="s">
        <v>217903</v>
      </c>
      <c r="S49104" t="s">
        <v>215677</v>
      </c>
    </row>
    <row r="49105" spans="1:19" x14ac:dyDescent="0.35">
      <c r="A49105" s="1">
        <v>61073</v>
      </c>
      <c r="B49105" t="s">
        <v>28938</v>
      </c>
      <c r="C49105" t="s">
        <v>94354</v>
      </c>
      <c r="D49105" t="s">
        <v>5</v>
      </c>
      <c r="F49105" t="s">
        <v>120715</v>
      </c>
      <c r="G49105">
        <v>3.0000000000000001E-6</v>
      </c>
      <c r="H49105" t="s">
        <v>28938</v>
      </c>
      <c r="I49105" t="s">
        <v>153437</v>
      </c>
      <c r="J49105" s="2" t="s">
        <v>197023</v>
      </c>
      <c r="K49105" t="s">
        <v>217903</v>
      </c>
      <c r="L49105" t="s">
        <v>228704</v>
      </c>
      <c r="M49105" t="s">
        <v>8</v>
      </c>
      <c r="N49105" t="s">
        <v>228828</v>
      </c>
      <c r="O49105" t="s">
        <v>229216</v>
      </c>
      <c r="P49105" t="s">
        <v>230164</v>
      </c>
      <c r="Q49105" t="s">
        <v>121230</v>
      </c>
      <c r="R49105" t="s">
        <v>217903</v>
      </c>
      <c r="S49105" t="s">
        <v>215677</v>
      </c>
    </row>
    <row r="49106" spans="1:19" x14ac:dyDescent="0.35">
      <c r="A49106" s="1">
        <v>61076</v>
      </c>
      <c r="B49106" t="s">
        <v>28938</v>
      </c>
      <c r="C49106" t="s">
        <v>94355</v>
      </c>
      <c r="D49106" t="s">
        <v>5</v>
      </c>
      <c r="F49106" t="s">
        <v>120206</v>
      </c>
      <c r="G49106">
        <v>4.8635154999999988E-5</v>
      </c>
      <c r="H49106" t="s">
        <v>28938</v>
      </c>
      <c r="I49106" t="s">
        <v>153437</v>
      </c>
      <c r="J49106" s="2" t="s">
        <v>197023</v>
      </c>
      <c r="K49106" t="s">
        <v>217903</v>
      </c>
      <c r="L49106" t="s">
        <v>228704</v>
      </c>
      <c r="M49106" t="s">
        <v>8</v>
      </c>
      <c r="N49106" t="s">
        <v>228828</v>
      </c>
      <c r="O49106" t="s">
        <v>229216</v>
      </c>
      <c r="P49106" t="s">
        <v>230164</v>
      </c>
      <c r="Q49106" t="s">
        <v>121230</v>
      </c>
      <c r="R49106" t="s">
        <v>217903</v>
      </c>
      <c r="S49106" t="s">
        <v>215677</v>
      </c>
    </row>
    <row r="49107" spans="1:19" x14ac:dyDescent="0.35">
      <c r="A49107" s="1">
        <v>61078</v>
      </c>
      <c r="B49107" t="s">
        <v>28939</v>
      </c>
      <c r="C49107" t="s">
        <v>94356</v>
      </c>
      <c r="D49107" t="s">
        <v>5</v>
      </c>
      <c r="E49107" t="s">
        <v>119954</v>
      </c>
      <c r="F49107" t="s">
        <v>121100</v>
      </c>
      <c r="G49107">
        <v>1.5E-6</v>
      </c>
      <c r="H49107" t="s">
        <v>28939</v>
      </c>
      <c r="I49107" t="s">
        <v>153438</v>
      </c>
      <c r="J49107" s="2" t="s">
        <v>197024</v>
      </c>
      <c r="K49107" t="s">
        <v>217903</v>
      </c>
      <c r="L49107" t="s">
        <v>228704</v>
      </c>
      <c r="M49107" t="s">
        <v>8</v>
      </c>
      <c r="N49107" t="s">
        <v>228848</v>
      </c>
      <c r="O49107" t="s">
        <v>229133</v>
      </c>
      <c r="P49107" t="s">
        <v>230528</v>
      </c>
      <c r="Q49107" t="s">
        <v>119973</v>
      </c>
      <c r="R49107" t="s">
        <v>217903</v>
      </c>
      <c r="S49107" t="s">
        <v>215677</v>
      </c>
    </row>
    <row r="49108" spans="1:19" x14ac:dyDescent="0.35">
      <c r="A49108" s="1">
        <v>61080</v>
      </c>
      <c r="B49108" t="s">
        <v>28939</v>
      </c>
      <c r="C49108" t="s">
        <v>94357</v>
      </c>
      <c r="D49108" t="s">
        <v>4</v>
      </c>
      <c r="F49108" t="s">
        <v>122329</v>
      </c>
      <c r="G49108">
        <v>1.9999999999999999E-6</v>
      </c>
      <c r="H49108" t="s">
        <v>28939</v>
      </c>
      <c r="I49108" t="s">
        <v>153438</v>
      </c>
      <c r="J49108" s="2" t="s">
        <v>197024</v>
      </c>
      <c r="K49108" t="s">
        <v>217903</v>
      </c>
      <c r="L49108" t="s">
        <v>228704</v>
      </c>
      <c r="M49108" t="s">
        <v>8</v>
      </c>
      <c r="N49108" t="s">
        <v>228848</v>
      </c>
      <c r="O49108" t="s">
        <v>229133</v>
      </c>
      <c r="P49108" t="s">
        <v>230528</v>
      </c>
      <c r="Q49108" t="s">
        <v>119973</v>
      </c>
      <c r="R49108" t="s">
        <v>217903</v>
      </c>
      <c r="S49108" t="s">
        <v>215677</v>
      </c>
    </row>
    <row r="49109" spans="1:19" x14ac:dyDescent="0.35">
      <c r="A49109" s="1">
        <v>61081</v>
      </c>
      <c r="B49109" t="s">
        <v>28939</v>
      </c>
      <c r="C49109" t="s">
        <v>94358</v>
      </c>
      <c r="D49109" t="s">
        <v>5</v>
      </c>
      <c r="F49109" t="s">
        <v>120869</v>
      </c>
      <c r="G49109">
        <v>1.9999999999999999E-7</v>
      </c>
      <c r="H49109" t="s">
        <v>28939</v>
      </c>
      <c r="I49109" t="s">
        <v>153438</v>
      </c>
      <c r="J49109" s="2" t="s">
        <v>197024</v>
      </c>
      <c r="K49109" t="s">
        <v>217903</v>
      </c>
      <c r="L49109" t="s">
        <v>228704</v>
      </c>
      <c r="M49109" t="s">
        <v>8</v>
      </c>
      <c r="N49109" t="s">
        <v>228848</v>
      </c>
      <c r="O49109" t="s">
        <v>229133</v>
      </c>
      <c r="P49109" t="s">
        <v>230528</v>
      </c>
      <c r="Q49109" t="s">
        <v>119973</v>
      </c>
      <c r="R49109" t="s">
        <v>217903</v>
      </c>
      <c r="S49109" t="s">
        <v>215677</v>
      </c>
    </row>
    <row r="49110" spans="1:19" x14ac:dyDescent="0.35">
      <c r="A49110" s="1">
        <v>61083</v>
      </c>
      <c r="B49110" t="s">
        <v>28939</v>
      </c>
      <c r="C49110" t="s">
        <v>94359</v>
      </c>
      <c r="D49110" t="s">
        <v>5</v>
      </c>
      <c r="E49110" t="s">
        <v>119955</v>
      </c>
      <c r="F49110" t="s">
        <v>120954</v>
      </c>
      <c r="G49110">
        <v>3.5999999999999998E-6</v>
      </c>
      <c r="H49110" t="s">
        <v>28939</v>
      </c>
      <c r="I49110" t="s">
        <v>153438</v>
      </c>
      <c r="J49110" s="2" t="s">
        <v>197024</v>
      </c>
      <c r="K49110" t="s">
        <v>217903</v>
      </c>
      <c r="L49110" t="s">
        <v>228704</v>
      </c>
      <c r="M49110" t="s">
        <v>8</v>
      </c>
      <c r="N49110" t="s">
        <v>228848</v>
      </c>
      <c r="O49110" t="s">
        <v>229133</v>
      </c>
      <c r="P49110" t="s">
        <v>230528</v>
      </c>
      <c r="Q49110" t="s">
        <v>119973</v>
      </c>
      <c r="R49110" t="s">
        <v>217903</v>
      </c>
      <c r="S49110" t="s">
        <v>215677</v>
      </c>
    </row>
    <row r="49111" spans="1:19" x14ac:dyDescent="0.35">
      <c r="A49111" s="1">
        <v>61084</v>
      </c>
      <c r="B49111" t="s">
        <v>28940</v>
      </c>
      <c r="C49111" t="s">
        <v>94360</v>
      </c>
      <c r="D49111" t="s">
        <v>5</v>
      </c>
      <c r="E49111" t="s">
        <v>119954</v>
      </c>
      <c r="F49111" t="s">
        <v>122090</v>
      </c>
      <c r="G49111">
        <v>7.9999999999999996E-6</v>
      </c>
      <c r="H49111" t="s">
        <v>28940</v>
      </c>
      <c r="I49111" t="s">
        <v>153439</v>
      </c>
      <c r="J49111" s="2" t="s">
        <v>197025</v>
      </c>
      <c r="K49111" t="s">
        <v>217903</v>
      </c>
      <c r="L49111" t="s">
        <v>228706</v>
      </c>
      <c r="M49111" t="s">
        <v>14</v>
      </c>
      <c r="N49111" t="s">
        <v>228858</v>
      </c>
      <c r="O49111" t="s">
        <v>229149</v>
      </c>
      <c r="P49111" t="s">
        <v>230191</v>
      </c>
      <c r="Q49111" t="s">
        <v>121322</v>
      </c>
      <c r="R49111" t="s">
        <v>217903</v>
      </c>
      <c r="S49111" t="s">
        <v>215677</v>
      </c>
    </row>
    <row r="49112" spans="1:19" x14ac:dyDescent="0.35">
      <c r="A49112" s="1">
        <v>61085</v>
      </c>
      <c r="B49112" t="s">
        <v>28940</v>
      </c>
      <c r="C49112" t="s">
        <v>94361</v>
      </c>
      <c r="D49112" t="s">
        <v>5</v>
      </c>
      <c r="E49112" t="s">
        <v>119956</v>
      </c>
      <c r="F49112" t="s">
        <v>121811</v>
      </c>
      <c r="G49112">
        <v>4.9000000000000014E-6</v>
      </c>
      <c r="H49112" t="s">
        <v>28940</v>
      </c>
      <c r="I49112" t="s">
        <v>153439</v>
      </c>
      <c r="J49112" s="2" t="s">
        <v>197025</v>
      </c>
      <c r="K49112" t="s">
        <v>217903</v>
      </c>
      <c r="L49112" t="s">
        <v>228706</v>
      </c>
      <c r="M49112" t="s">
        <v>14</v>
      </c>
      <c r="N49112" t="s">
        <v>228858</v>
      </c>
      <c r="O49112" t="s">
        <v>229149</v>
      </c>
      <c r="P49112" t="s">
        <v>230191</v>
      </c>
      <c r="Q49112" t="s">
        <v>121322</v>
      </c>
      <c r="R49112" t="s">
        <v>217903</v>
      </c>
      <c r="S49112" t="s">
        <v>215677</v>
      </c>
    </row>
    <row r="49113" spans="1:19" x14ac:dyDescent="0.35">
      <c r="A49113" s="1">
        <v>61086</v>
      </c>
      <c r="B49113" t="s">
        <v>28940</v>
      </c>
      <c r="C49113" t="s">
        <v>94362</v>
      </c>
      <c r="D49113" t="s">
        <v>5</v>
      </c>
      <c r="E49113" t="s">
        <v>119954</v>
      </c>
      <c r="F49113" t="s">
        <v>122315</v>
      </c>
      <c r="G49113">
        <v>6.0000000000000002E-6</v>
      </c>
      <c r="H49113" t="s">
        <v>28940</v>
      </c>
      <c r="I49113" t="s">
        <v>153439</v>
      </c>
      <c r="J49113" s="2" t="s">
        <v>197025</v>
      </c>
      <c r="K49113" t="s">
        <v>217903</v>
      </c>
      <c r="L49113" t="s">
        <v>228706</v>
      </c>
      <c r="M49113" t="s">
        <v>14</v>
      </c>
      <c r="N49113" t="s">
        <v>228858</v>
      </c>
      <c r="O49113" t="s">
        <v>229149</v>
      </c>
      <c r="P49113" t="s">
        <v>230191</v>
      </c>
      <c r="Q49113" t="s">
        <v>121322</v>
      </c>
      <c r="R49113" t="s">
        <v>217903</v>
      </c>
      <c r="S49113" t="s">
        <v>215677</v>
      </c>
    </row>
    <row r="49114" spans="1:19" x14ac:dyDescent="0.35">
      <c r="A49114" s="1">
        <v>61087</v>
      </c>
      <c r="B49114" t="s">
        <v>28940</v>
      </c>
      <c r="C49114" t="s">
        <v>94363</v>
      </c>
      <c r="D49114" t="s">
        <v>4</v>
      </c>
      <c r="F49114" t="s">
        <v>120752</v>
      </c>
      <c r="G49114">
        <v>1.9E-6</v>
      </c>
      <c r="H49114" t="s">
        <v>28940</v>
      </c>
      <c r="I49114" t="s">
        <v>153439</v>
      </c>
      <c r="J49114" s="2" t="s">
        <v>197025</v>
      </c>
      <c r="K49114" t="s">
        <v>217903</v>
      </c>
      <c r="L49114" t="s">
        <v>228706</v>
      </c>
      <c r="M49114" t="s">
        <v>14</v>
      </c>
      <c r="N49114" t="s">
        <v>228858</v>
      </c>
      <c r="O49114" t="s">
        <v>229149</v>
      </c>
      <c r="P49114" t="s">
        <v>230191</v>
      </c>
      <c r="Q49114" t="s">
        <v>121322</v>
      </c>
      <c r="R49114" t="s">
        <v>217903</v>
      </c>
      <c r="S49114" t="s">
        <v>215677</v>
      </c>
    </row>
    <row r="49115" spans="1:19" x14ac:dyDescent="0.35">
      <c r="A49115" s="1">
        <v>61088</v>
      </c>
      <c r="B49115" t="s">
        <v>28941</v>
      </c>
      <c r="C49115" t="s">
        <v>94364</v>
      </c>
      <c r="D49115" t="s">
        <v>5</v>
      </c>
      <c r="F49115" t="s">
        <v>122206</v>
      </c>
      <c r="G49115">
        <v>4.5199999999999999E-6</v>
      </c>
      <c r="H49115" t="s">
        <v>28941</v>
      </c>
      <c r="I49115" t="s">
        <v>153440</v>
      </c>
      <c r="J49115" s="2" t="s">
        <v>197026</v>
      </c>
      <c r="K49115" t="s">
        <v>217903</v>
      </c>
      <c r="L49115" t="s">
        <v>228704</v>
      </c>
      <c r="M49115" t="s">
        <v>10</v>
      </c>
      <c r="N49115" t="s">
        <v>141796</v>
      </c>
      <c r="O49115" t="s">
        <v>229107</v>
      </c>
      <c r="P49115" t="s">
        <v>231583</v>
      </c>
      <c r="Q49115" t="s">
        <v>121999</v>
      </c>
      <c r="R49115" t="s">
        <v>217903</v>
      </c>
      <c r="S49115" t="s">
        <v>215677</v>
      </c>
    </row>
    <row r="49116" spans="1:19" x14ac:dyDescent="0.35">
      <c r="A49116" s="1">
        <v>61089</v>
      </c>
      <c r="B49116" t="s">
        <v>28942</v>
      </c>
      <c r="C49116" t="s">
        <v>94365</v>
      </c>
      <c r="D49116" t="s">
        <v>5</v>
      </c>
      <c r="E49116" t="s">
        <v>119955</v>
      </c>
      <c r="F49116" t="s">
        <v>123263</v>
      </c>
      <c r="G49116">
        <v>1.255E-5</v>
      </c>
      <c r="H49116" t="s">
        <v>28942</v>
      </c>
      <c r="I49116" t="s">
        <v>153441</v>
      </c>
      <c r="J49116" s="2" t="s">
        <v>197027</v>
      </c>
      <c r="K49116" t="s">
        <v>217903</v>
      </c>
      <c r="L49116" t="s">
        <v>228705</v>
      </c>
      <c r="M49116" t="s">
        <v>8</v>
      </c>
      <c r="N49116" t="s">
        <v>228828</v>
      </c>
      <c r="O49116" t="s">
        <v>229113</v>
      </c>
      <c r="P49116" t="s">
        <v>230103</v>
      </c>
      <c r="Q49116" t="s">
        <v>121322</v>
      </c>
      <c r="R49116" t="s">
        <v>217903</v>
      </c>
      <c r="S49116" t="s">
        <v>215677</v>
      </c>
    </row>
    <row r="49117" spans="1:19" x14ac:dyDescent="0.35">
      <c r="A49117" s="1">
        <v>61090</v>
      </c>
      <c r="B49117" t="s">
        <v>28942</v>
      </c>
      <c r="C49117" t="s">
        <v>94366</v>
      </c>
      <c r="D49117" t="s">
        <v>5</v>
      </c>
      <c r="E49117" t="s">
        <v>119956</v>
      </c>
      <c r="F49117" t="s">
        <v>124183</v>
      </c>
      <c r="G49117">
        <v>7.5000000000000002E-6</v>
      </c>
      <c r="H49117" t="s">
        <v>28942</v>
      </c>
      <c r="I49117" t="s">
        <v>153441</v>
      </c>
      <c r="J49117" s="2" t="s">
        <v>197027</v>
      </c>
      <c r="K49117" t="s">
        <v>217903</v>
      </c>
      <c r="L49117" t="s">
        <v>228705</v>
      </c>
      <c r="M49117" t="s">
        <v>8</v>
      </c>
      <c r="N49117" t="s">
        <v>228828</v>
      </c>
      <c r="O49117" t="s">
        <v>229113</v>
      </c>
      <c r="P49117" t="s">
        <v>230103</v>
      </c>
      <c r="Q49117" t="s">
        <v>121322</v>
      </c>
      <c r="R49117" t="s">
        <v>217903</v>
      </c>
      <c r="S49117" t="s">
        <v>215677</v>
      </c>
    </row>
    <row r="49118" spans="1:19" x14ac:dyDescent="0.35">
      <c r="A49118" s="1">
        <v>61091</v>
      </c>
      <c r="B49118" t="s">
        <v>28942</v>
      </c>
      <c r="C49118" t="s">
        <v>94367</v>
      </c>
      <c r="D49118" t="s">
        <v>5</v>
      </c>
      <c r="F49118" t="s">
        <v>120022</v>
      </c>
      <c r="G49118">
        <v>5.9618999999999996E-6</v>
      </c>
      <c r="H49118" t="s">
        <v>28942</v>
      </c>
      <c r="I49118" t="s">
        <v>153441</v>
      </c>
      <c r="J49118" s="2" t="s">
        <v>197027</v>
      </c>
      <c r="K49118" t="s">
        <v>217903</v>
      </c>
      <c r="L49118" t="s">
        <v>228705</v>
      </c>
      <c r="M49118" t="s">
        <v>8</v>
      </c>
      <c r="N49118" t="s">
        <v>228828</v>
      </c>
      <c r="O49118" t="s">
        <v>229113</v>
      </c>
      <c r="P49118" t="s">
        <v>230103</v>
      </c>
      <c r="Q49118" t="s">
        <v>121322</v>
      </c>
      <c r="R49118" t="s">
        <v>217903</v>
      </c>
      <c r="S49118" t="s">
        <v>215677</v>
      </c>
    </row>
    <row r="49119" spans="1:19" x14ac:dyDescent="0.35">
      <c r="A49119" s="1">
        <v>61092</v>
      </c>
      <c r="B49119" t="s">
        <v>28942</v>
      </c>
      <c r="C49119" t="s">
        <v>94368</v>
      </c>
      <c r="D49119" t="s">
        <v>5</v>
      </c>
      <c r="F49119" t="s">
        <v>121623</v>
      </c>
      <c r="G49119">
        <v>3.7500000000000001E-6</v>
      </c>
      <c r="H49119" t="s">
        <v>28942</v>
      </c>
      <c r="I49119" t="s">
        <v>153441</v>
      </c>
      <c r="J49119" s="2" t="s">
        <v>197027</v>
      </c>
      <c r="K49119" t="s">
        <v>217903</v>
      </c>
      <c r="L49119" t="s">
        <v>228705</v>
      </c>
      <c r="M49119" t="s">
        <v>8</v>
      </c>
      <c r="N49119" t="s">
        <v>228828</v>
      </c>
      <c r="O49119" t="s">
        <v>229113</v>
      </c>
      <c r="P49119" t="s">
        <v>230103</v>
      </c>
      <c r="Q49119" t="s">
        <v>121322</v>
      </c>
      <c r="R49119" t="s">
        <v>217903</v>
      </c>
      <c r="S49119" t="s">
        <v>215677</v>
      </c>
    </row>
    <row r="49120" spans="1:19" x14ac:dyDescent="0.35">
      <c r="A49120" s="1">
        <v>61093</v>
      </c>
      <c r="B49120" t="s">
        <v>28942</v>
      </c>
      <c r="C49120" t="s">
        <v>94369</v>
      </c>
      <c r="D49120" t="s">
        <v>5</v>
      </c>
      <c r="E49120" t="s">
        <v>119958</v>
      </c>
      <c r="F49120" t="s">
        <v>121409</v>
      </c>
      <c r="G49120">
        <v>1.0778000000000001E-5</v>
      </c>
      <c r="H49120" t="s">
        <v>28942</v>
      </c>
      <c r="I49120" t="s">
        <v>153441</v>
      </c>
      <c r="J49120" s="2" t="s">
        <v>197027</v>
      </c>
      <c r="K49120" t="s">
        <v>217903</v>
      </c>
      <c r="L49120" t="s">
        <v>228705</v>
      </c>
      <c r="M49120" t="s">
        <v>8</v>
      </c>
      <c r="N49120" t="s">
        <v>228828</v>
      </c>
      <c r="O49120" t="s">
        <v>229113</v>
      </c>
      <c r="P49120" t="s">
        <v>230103</v>
      </c>
      <c r="Q49120" t="s">
        <v>121322</v>
      </c>
      <c r="R49120" t="s">
        <v>217903</v>
      </c>
      <c r="S49120" t="s">
        <v>215677</v>
      </c>
    </row>
    <row r="49121" spans="1:19" x14ac:dyDescent="0.35">
      <c r="A49121" s="1">
        <v>61095</v>
      </c>
      <c r="B49121" t="s">
        <v>28943</v>
      </c>
      <c r="C49121" t="s">
        <v>94370</v>
      </c>
      <c r="D49121" t="s">
        <v>5</v>
      </c>
      <c r="E49121" t="s">
        <v>119955</v>
      </c>
      <c r="F49121" t="s">
        <v>121378</v>
      </c>
      <c r="G49121">
        <v>2.82891E-5</v>
      </c>
      <c r="H49121" t="s">
        <v>28943</v>
      </c>
      <c r="I49121" t="s">
        <v>153442</v>
      </c>
      <c r="J49121" s="2" t="s">
        <v>197028</v>
      </c>
      <c r="K49121" t="s">
        <v>217903</v>
      </c>
      <c r="L49121" t="s">
        <v>228704</v>
      </c>
      <c r="M49121" t="s">
        <v>16</v>
      </c>
      <c r="Q49121" t="s">
        <v>121378</v>
      </c>
      <c r="R49121" t="s">
        <v>217903</v>
      </c>
      <c r="S49121" t="s">
        <v>215677</v>
      </c>
    </row>
    <row r="49122" spans="1:19" x14ac:dyDescent="0.35">
      <c r="A49122" s="1">
        <v>61096</v>
      </c>
      <c r="B49122" t="s">
        <v>28944</v>
      </c>
      <c r="C49122" t="s">
        <v>94371</v>
      </c>
      <c r="D49122" t="s">
        <v>4</v>
      </c>
      <c r="F49122" t="s">
        <v>121590</v>
      </c>
      <c r="G49122">
        <v>1.811941E-6</v>
      </c>
      <c r="H49122" t="s">
        <v>28944</v>
      </c>
      <c r="I49122" t="s">
        <v>153443</v>
      </c>
      <c r="J49122" s="2" t="s">
        <v>197029</v>
      </c>
      <c r="K49122" t="s">
        <v>217903</v>
      </c>
      <c r="L49122" t="s">
        <v>228704</v>
      </c>
      <c r="M49122" t="s">
        <v>8</v>
      </c>
      <c r="N49122" t="s">
        <v>228855</v>
      </c>
      <c r="O49122" t="s">
        <v>229145</v>
      </c>
      <c r="P49122" t="s">
        <v>230095</v>
      </c>
      <c r="Q49122" t="s">
        <v>120216</v>
      </c>
      <c r="R49122" t="s">
        <v>217903</v>
      </c>
      <c r="S49122" t="s">
        <v>215677</v>
      </c>
    </row>
    <row r="49123" spans="1:19" x14ac:dyDescent="0.35">
      <c r="A49123" s="1">
        <v>61097</v>
      </c>
      <c r="B49123" t="s">
        <v>28944</v>
      </c>
      <c r="C49123" t="s">
        <v>94372</v>
      </c>
      <c r="D49123" t="s">
        <v>5</v>
      </c>
      <c r="F49123" t="s">
        <v>120924</v>
      </c>
      <c r="G49123">
        <v>3.2500000000000001E-7</v>
      </c>
      <c r="H49123" t="s">
        <v>28944</v>
      </c>
      <c r="I49123" t="s">
        <v>153443</v>
      </c>
      <c r="J49123" s="2" t="s">
        <v>197029</v>
      </c>
      <c r="K49123" t="s">
        <v>217903</v>
      </c>
      <c r="L49123" t="s">
        <v>228704</v>
      </c>
      <c r="M49123" t="s">
        <v>8</v>
      </c>
      <c r="N49123" t="s">
        <v>228855</v>
      </c>
      <c r="O49123" t="s">
        <v>229145</v>
      </c>
      <c r="P49123" t="s">
        <v>230095</v>
      </c>
      <c r="Q49123" t="s">
        <v>120216</v>
      </c>
      <c r="R49123" t="s">
        <v>217903</v>
      </c>
      <c r="S49123" t="s">
        <v>215677</v>
      </c>
    </row>
    <row r="49124" spans="1:19" x14ac:dyDescent="0.35">
      <c r="A49124" s="1">
        <v>61098</v>
      </c>
      <c r="B49124" t="s">
        <v>28945</v>
      </c>
      <c r="C49124" t="s">
        <v>94373</v>
      </c>
      <c r="D49124" t="s">
        <v>5</v>
      </c>
      <c r="F49124" t="s">
        <v>120005</v>
      </c>
      <c r="G49124">
        <v>3.4999999999999998E-7</v>
      </c>
      <c r="H49124" t="s">
        <v>28945</v>
      </c>
      <c r="I49124" t="s">
        <v>153444</v>
      </c>
      <c r="J49124" s="2" t="s">
        <v>197030</v>
      </c>
      <c r="K49124" t="s">
        <v>217903</v>
      </c>
      <c r="L49124" t="s">
        <v>228705</v>
      </c>
      <c r="M49124" t="s">
        <v>8</v>
      </c>
      <c r="N49124" t="s">
        <v>228830</v>
      </c>
      <c r="O49124" t="s">
        <v>229559</v>
      </c>
      <c r="P49124" t="s">
        <v>229559</v>
      </c>
      <c r="Q49124" t="s">
        <v>121478</v>
      </c>
      <c r="R49124" t="s">
        <v>217903</v>
      </c>
      <c r="S49124" t="s">
        <v>215677</v>
      </c>
    </row>
    <row r="49125" spans="1:19" x14ac:dyDescent="0.35">
      <c r="A49125" s="1">
        <v>61099</v>
      </c>
      <c r="B49125" t="s">
        <v>28946</v>
      </c>
      <c r="C49125" t="s">
        <v>94374</v>
      </c>
      <c r="D49125" t="s">
        <v>5</v>
      </c>
      <c r="F49125" t="s">
        <v>121287</v>
      </c>
      <c r="G49125">
        <v>2.0008E-6</v>
      </c>
      <c r="H49125" t="s">
        <v>28946</v>
      </c>
      <c r="I49125" t="s">
        <v>153445</v>
      </c>
      <c r="J49125" s="2" t="s">
        <v>197031</v>
      </c>
      <c r="K49125" t="s">
        <v>217903</v>
      </c>
      <c r="L49125" t="s">
        <v>228704</v>
      </c>
      <c r="M49125" t="s">
        <v>8</v>
      </c>
      <c r="N49125" t="s">
        <v>229004</v>
      </c>
      <c r="O49125" t="s">
        <v>229967</v>
      </c>
      <c r="P49125" t="s">
        <v>232429</v>
      </c>
      <c r="Q49125" t="s">
        <v>121999</v>
      </c>
      <c r="R49125" t="s">
        <v>217903</v>
      </c>
      <c r="S49125" t="s">
        <v>215677</v>
      </c>
    </row>
    <row r="49126" spans="1:19" x14ac:dyDescent="0.35">
      <c r="A49126" s="1">
        <v>61100</v>
      </c>
      <c r="B49126" t="s">
        <v>28947</v>
      </c>
      <c r="C49126" t="s">
        <v>94375</v>
      </c>
      <c r="D49126" t="s">
        <v>5</v>
      </c>
      <c r="F49126" t="s">
        <v>120153</v>
      </c>
      <c r="G49126">
        <v>9.9999999999999995E-7</v>
      </c>
      <c r="H49126" t="s">
        <v>28947</v>
      </c>
      <c r="I49126" t="s">
        <v>153446</v>
      </c>
      <c r="J49126" s="2" t="s">
        <v>197032</v>
      </c>
      <c r="K49126" t="s">
        <v>217975</v>
      </c>
      <c r="L49126" t="s">
        <v>228704</v>
      </c>
      <c r="Q49126" t="s">
        <v>120738</v>
      </c>
      <c r="R49126" t="s">
        <v>217903</v>
      </c>
      <c r="S49126" t="s">
        <v>215677</v>
      </c>
    </row>
    <row r="49127" spans="1:19" x14ac:dyDescent="0.35">
      <c r="A49127" s="1">
        <v>61101</v>
      </c>
      <c r="B49127" t="s">
        <v>28947</v>
      </c>
      <c r="C49127" t="s">
        <v>94376</v>
      </c>
      <c r="D49127" t="s">
        <v>4</v>
      </c>
      <c r="F49127" t="s">
        <v>120217</v>
      </c>
      <c r="G49127">
        <v>4.9999999999999998E-8</v>
      </c>
      <c r="H49127" t="s">
        <v>28947</v>
      </c>
      <c r="I49127" t="s">
        <v>153446</v>
      </c>
      <c r="J49127" s="2" t="s">
        <v>197032</v>
      </c>
      <c r="K49127" t="s">
        <v>217975</v>
      </c>
      <c r="L49127" t="s">
        <v>228704</v>
      </c>
      <c r="Q49127" t="s">
        <v>120738</v>
      </c>
      <c r="R49127" t="s">
        <v>217903</v>
      </c>
      <c r="S49127" t="s">
        <v>215677</v>
      </c>
    </row>
    <row r="49128" spans="1:19" x14ac:dyDescent="0.35">
      <c r="A49128" s="1">
        <v>61102</v>
      </c>
      <c r="B49128" t="s">
        <v>28948</v>
      </c>
      <c r="C49128" t="s">
        <v>94377</v>
      </c>
      <c r="D49128" t="s">
        <v>4</v>
      </c>
      <c r="F49128" t="s">
        <v>119963</v>
      </c>
      <c r="G49128">
        <v>9.9999999999999995E-7</v>
      </c>
      <c r="H49128" t="s">
        <v>28948</v>
      </c>
      <c r="I49128" t="s">
        <v>153447</v>
      </c>
      <c r="J49128" s="2" t="s">
        <v>197033</v>
      </c>
      <c r="K49128" t="s">
        <v>217976</v>
      </c>
      <c r="L49128" t="s">
        <v>228704</v>
      </c>
      <c r="M49128" t="s">
        <v>8</v>
      </c>
      <c r="N49128" t="s">
        <v>228828</v>
      </c>
      <c r="O49128" t="s">
        <v>229113</v>
      </c>
      <c r="P49128" t="s">
        <v>230081</v>
      </c>
      <c r="Q49128" t="s">
        <v>120056</v>
      </c>
      <c r="R49128" t="s">
        <v>217903</v>
      </c>
      <c r="S49128" t="s">
        <v>215677</v>
      </c>
    </row>
    <row r="49129" spans="1:19" x14ac:dyDescent="0.35">
      <c r="A49129" s="1">
        <v>61103</v>
      </c>
      <c r="B49129" t="s">
        <v>28948</v>
      </c>
      <c r="C49129" t="s">
        <v>94378</v>
      </c>
      <c r="D49129" t="s">
        <v>4</v>
      </c>
      <c r="F49129" t="s">
        <v>120551</v>
      </c>
      <c r="G49129">
        <v>1.3E-6</v>
      </c>
      <c r="H49129" t="s">
        <v>28948</v>
      </c>
      <c r="I49129" t="s">
        <v>153447</v>
      </c>
      <c r="J49129" s="2" t="s">
        <v>197033</v>
      </c>
      <c r="K49129" t="s">
        <v>217976</v>
      </c>
      <c r="L49129" t="s">
        <v>228704</v>
      </c>
      <c r="M49129" t="s">
        <v>8</v>
      </c>
      <c r="N49129" t="s">
        <v>228828</v>
      </c>
      <c r="O49129" t="s">
        <v>229113</v>
      </c>
      <c r="P49129" t="s">
        <v>230081</v>
      </c>
      <c r="Q49129" t="s">
        <v>120056</v>
      </c>
      <c r="R49129" t="s">
        <v>217903</v>
      </c>
      <c r="S49129" t="s">
        <v>215677</v>
      </c>
    </row>
    <row r="49130" spans="1:19" x14ac:dyDescent="0.35">
      <c r="A49130" s="1">
        <v>61105</v>
      </c>
      <c r="B49130" t="s">
        <v>28949</v>
      </c>
      <c r="C49130" t="s">
        <v>94379</v>
      </c>
      <c r="D49130" t="s">
        <v>5</v>
      </c>
      <c r="E49130" t="s">
        <v>119956</v>
      </c>
      <c r="F49130" t="s">
        <v>121405</v>
      </c>
      <c r="G49130">
        <v>1.0100000000000001E-6</v>
      </c>
      <c r="H49130" t="s">
        <v>28949</v>
      </c>
      <c r="I49130" t="s">
        <v>153448</v>
      </c>
      <c r="J49130" s="2" t="s">
        <v>197034</v>
      </c>
      <c r="K49130" t="s">
        <v>217903</v>
      </c>
      <c r="L49130" t="s">
        <v>228704</v>
      </c>
      <c r="M49130" t="s">
        <v>10</v>
      </c>
      <c r="N49130" t="s">
        <v>228988</v>
      </c>
      <c r="O49130" t="s">
        <v>229322</v>
      </c>
      <c r="P49130" t="s">
        <v>232430</v>
      </c>
      <c r="Q49130" t="s">
        <v>121230</v>
      </c>
      <c r="R49130" t="s">
        <v>217903</v>
      </c>
      <c r="S49130" t="s">
        <v>215677</v>
      </c>
    </row>
    <row r="49131" spans="1:19" x14ac:dyDescent="0.35">
      <c r="A49131" s="1">
        <v>61106</v>
      </c>
      <c r="B49131" t="s">
        <v>28950</v>
      </c>
      <c r="C49131" t="s">
        <v>94380</v>
      </c>
      <c r="D49131" t="s">
        <v>5</v>
      </c>
      <c r="F49131" t="s">
        <v>121748</v>
      </c>
      <c r="G49131">
        <v>4.75926E-7</v>
      </c>
      <c r="H49131" t="s">
        <v>28950</v>
      </c>
      <c r="I49131" t="s">
        <v>153449</v>
      </c>
      <c r="J49131" s="2" t="s">
        <v>197035</v>
      </c>
      <c r="K49131" t="s">
        <v>217903</v>
      </c>
      <c r="L49131" t="s">
        <v>228704</v>
      </c>
      <c r="M49131" t="s">
        <v>8</v>
      </c>
      <c r="N49131" t="s">
        <v>228848</v>
      </c>
      <c r="O49131" t="s">
        <v>229133</v>
      </c>
      <c r="P49131" t="s">
        <v>230345</v>
      </c>
      <c r="Q49131" t="s">
        <v>121999</v>
      </c>
      <c r="R49131" t="s">
        <v>217903</v>
      </c>
      <c r="S49131" t="s">
        <v>215677</v>
      </c>
    </row>
    <row r="49132" spans="1:19" x14ac:dyDescent="0.35">
      <c r="A49132" s="1">
        <v>61107</v>
      </c>
      <c r="B49132" t="s">
        <v>28951</v>
      </c>
      <c r="C49132" t="s">
        <v>94381</v>
      </c>
      <c r="D49132" t="s">
        <v>5</v>
      </c>
      <c r="E49132" t="s">
        <v>119955</v>
      </c>
      <c r="F49132" t="s">
        <v>121641</v>
      </c>
      <c r="G49132">
        <v>2.0999999999999999E-5</v>
      </c>
      <c r="H49132" t="s">
        <v>28951</v>
      </c>
      <c r="I49132" t="s">
        <v>153450</v>
      </c>
      <c r="J49132" s="2" t="s">
        <v>197036</v>
      </c>
      <c r="K49132" t="s">
        <v>217903</v>
      </c>
      <c r="L49132" t="s">
        <v>228704</v>
      </c>
      <c r="M49132" t="s">
        <v>228721</v>
      </c>
      <c r="N49132" t="s">
        <v>228833</v>
      </c>
      <c r="O49132" t="s">
        <v>229313</v>
      </c>
      <c r="P49132" t="s">
        <v>229313</v>
      </c>
      <c r="Q49132" t="s">
        <v>120077</v>
      </c>
      <c r="R49132" t="s">
        <v>217903</v>
      </c>
      <c r="S49132" t="s">
        <v>215677</v>
      </c>
    </row>
    <row r="49133" spans="1:19" x14ac:dyDescent="0.35">
      <c r="A49133" s="1">
        <v>61108</v>
      </c>
      <c r="B49133" t="s">
        <v>28951</v>
      </c>
      <c r="C49133" t="s">
        <v>94382</v>
      </c>
      <c r="D49133" t="s">
        <v>5</v>
      </c>
      <c r="E49133" t="s">
        <v>119954</v>
      </c>
      <c r="F49133" t="s">
        <v>121928</v>
      </c>
      <c r="G49133">
        <v>2.5999999999999998E-5</v>
      </c>
      <c r="H49133" t="s">
        <v>28951</v>
      </c>
      <c r="I49133" t="s">
        <v>153450</v>
      </c>
      <c r="J49133" s="2" t="s">
        <v>197036</v>
      </c>
      <c r="K49133" t="s">
        <v>217903</v>
      </c>
      <c r="L49133" t="s">
        <v>228704</v>
      </c>
      <c r="M49133" t="s">
        <v>228721</v>
      </c>
      <c r="N49133" t="s">
        <v>228833</v>
      </c>
      <c r="O49133" t="s">
        <v>229313</v>
      </c>
      <c r="P49133" t="s">
        <v>229313</v>
      </c>
      <c r="Q49133" t="s">
        <v>120077</v>
      </c>
      <c r="R49133" t="s">
        <v>217903</v>
      </c>
      <c r="S49133" t="s">
        <v>215677</v>
      </c>
    </row>
    <row r="49134" spans="1:19" x14ac:dyDescent="0.35">
      <c r="A49134" s="1">
        <v>61109</v>
      </c>
      <c r="B49134" t="s">
        <v>28951</v>
      </c>
      <c r="C49134" t="s">
        <v>94383</v>
      </c>
      <c r="D49134" t="s">
        <v>5</v>
      </c>
      <c r="E49134" t="s">
        <v>119956</v>
      </c>
      <c r="F49134" t="s">
        <v>121627</v>
      </c>
      <c r="G49134">
        <v>3.0000000000000001E-5</v>
      </c>
      <c r="H49134" t="s">
        <v>28951</v>
      </c>
      <c r="I49134" t="s">
        <v>153450</v>
      </c>
      <c r="J49134" s="2" t="s">
        <v>197036</v>
      </c>
      <c r="K49134" t="s">
        <v>217903</v>
      </c>
      <c r="L49134" t="s">
        <v>228704</v>
      </c>
      <c r="M49134" t="s">
        <v>228721</v>
      </c>
      <c r="N49134" t="s">
        <v>228833</v>
      </c>
      <c r="O49134" t="s">
        <v>229313</v>
      </c>
      <c r="P49134" t="s">
        <v>229313</v>
      </c>
      <c r="Q49134" t="s">
        <v>120077</v>
      </c>
      <c r="R49134" t="s">
        <v>217903</v>
      </c>
      <c r="S49134" t="s">
        <v>215677</v>
      </c>
    </row>
    <row r="49135" spans="1:19" x14ac:dyDescent="0.35">
      <c r="A49135" s="1">
        <v>61111</v>
      </c>
      <c r="B49135" t="s">
        <v>28952</v>
      </c>
      <c r="C49135" t="s">
        <v>94384</v>
      </c>
      <c r="D49135" t="s">
        <v>5</v>
      </c>
      <c r="E49135" t="s">
        <v>119955</v>
      </c>
      <c r="F49135" t="s">
        <v>120653</v>
      </c>
      <c r="G49135">
        <v>1.5E-5</v>
      </c>
      <c r="H49135" t="s">
        <v>28952</v>
      </c>
      <c r="I49135" t="s">
        <v>153451</v>
      </c>
      <c r="J49135" s="2" t="s">
        <v>197037</v>
      </c>
      <c r="K49135" t="s">
        <v>217913</v>
      </c>
      <c r="L49135" t="s">
        <v>228704</v>
      </c>
      <c r="M49135" t="s">
        <v>8</v>
      </c>
      <c r="N49135" t="s">
        <v>228828</v>
      </c>
      <c r="O49135" t="s">
        <v>229113</v>
      </c>
      <c r="P49135" t="s">
        <v>230103</v>
      </c>
      <c r="Q49135" t="s">
        <v>120679</v>
      </c>
      <c r="R49135" t="s">
        <v>217903</v>
      </c>
      <c r="S49135" t="s">
        <v>215677</v>
      </c>
    </row>
    <row r="49136" spans="1:19" x14ac:dyDescent="0.35">
      <c r="A49136" s="1">
        <v>61114</v>
      </c>
      <c r="B49136" t="s">
        <v>28953</v>
      </c>
      <c r="C49136" t="s">
        <v>94385</v>
      </c>
      <c r="D49136" t="s">
        <v>5</v>
      </c>
      <c r="E49136" t="s">
        <v>119954</v>
      </c>
      <c r="F49136" t="s">
        <v>120428</v>
      </c>
      <c r="G49136">
        <v>1.1E-5</v>
      </c>
      <c r="H49136" t="s">
        <v>28953</v>
      </c>
      <c r="I49136" t="s">
        <v>153452</v>
      </c>
      <c r="J49136" s="2" t="s">
        <v>197038</v>
      </c>
      <c r="K49136" t="s">
        <v>217925</v>
      </c>
      <c r="L49136" t="s">
        <v>228706</v>
      </c>
      <c r="M49136" t="s">
        <v>14</v>
      </c>
      <c r="N49136" t="s">
        <v>228858</v>
      </c>
      <c r="O49136" t="s">
        <v>229149</v>
      </c>
      <c r="P49136" t="s">
        <v>230925</v>
      </c>
      <c r="Q49136" t="s">
        <v>120008</v>
      </c>
      <c r="R49136" t="s">
        <v>217903</v>
      </c>
      <c r="S49136" t="s">
        <v>215677</v>
      </c>
    </row>
    <row r="49137" spans="1:19" x14ac:dyDescent="0.35">
      <c r="A49137" s="1">
        <v>61115</v>
      </c>
      <c r="B49137" t="s">
        <v>28953</v>
      </c>
      <c r="C49137" t="s">
        <v>94386</v>
      </c>
      <c r="D49137" t="s">
        <v>4</v>
      </c>
      <c r="F49137" t="s">
        <v>121503</v>
      </c>
      <c r="G49137">
        <v>4.4999999999999998E-7</v>
      </c>
      <c r="H49137" t="s">
        <v>28953</v>
      </c>
      <c r="I49137" t="s">
        <v>153452</v>
      </c>
      <c r="J49137" s="2" t="s">
        <v>197038</v>
      </c>
      <c r="K49137" t="s">
        <v>217925</v>
      </c>
      <c r="L49137" t="s">
        <v>228706</v>
      </c>
      <c r="M49137" t="s">
        <v>14</v>
      </c>
      <c r="N49137" t="s">
        <v>228858</v>
      </c>
      <c r="O49137" t="s">
        <v>229149</v>
      </c>
      <c r="P49137" t="s">
        <v>230925</v>
      </c>
      <c r="Q49137" t="s">
        <v>120008</v>
      </c>
      <c r="R49137" t="s">
        <v>217903</v>
      </c>
      <c r="S49137" t="s">
        <v>215677</v>
      </c>
    </row>
    <row r="49138" spans="1:19" x14ac:dyDescent="0.35">
      <c r="A49138" s="1">
        <v>61116</v>
      </c>
      <c r="B49138" t="s">
        <v>28954</v>
      </c>
      <c r="C49138" t="s">
        <v>94387</v>
      </c>
      <c r="D49138" t="s">
        <v>5</v>
      </c>
      <c r="F49138" t="s">
        <v>124184</v>
      </c>
      <c r="G49138">
        <v>5.0000000000000004E-6</v>
      </c>
      <c r="H49138" t="s">
        <v>28954</v>
      </c>
      <c r="I49138" t="s">
        <v>153453</v>
      </c>
      <c r="J49138" s="2" t="s">
        <v>197039</v>
      </c>
      <c r="K49138" t="s">
        <v>217903</v>
      </c>
      <c r="L49138" t="s">
        <v>228706</v>
      </c>
      <c r="M49138" t="s">
        <v>14</v>
      </c>
      <c r="Q49138" t="s">
        <v>233108</v>
      </c>
      <c r="R49138" t="s">
        <v>217903</v>
      </c>
      <c r="S49138" t="s">
        <v>215677</v>
      </c>
    </row>
    <row r="49139" spans="1:19" x14ac:dyDescent="0.35">
      <c r="A49139" s="1">
        <v>61117</v>
      </c>
      <c r="B49139" t="s">
        <v>28954</v>
      </c>
      <c r="C49139" t="s">
        <v>94388</v>
      </c>
      <c r="D49139" t="s">
        <v>5</v>
      </c>
      <c r="F49139" t="s">
        <v>121873</v>
      </c>
      <c r="G49139">
        <v>4.7999999999999998E-6</v>
      </c>
      <c r="H49139" t="s">
        <v>28954</v>
      </c>
      <c r="I49139" t="s">
        <v>153453</v>
      </c>
      <c r="J49139" s="2" t="s">
        <v>197039</v>
      </c>
      <c r="K49139" t="s">
        <v>217903</v>
      </c>
      <c r="L49139" t="s">
        <v>228706</v>
      </c>
      <c r="M49139" t="s">
        <v>14</v>
      </c>
      <c r="Q49139" t="s">
        <v>233108</v>
      </c>
      <c r="R49139" t="s">
        <v>217903</v>
      </c>
      <c r="S49139" t="s">
        <v>215677</v>
      </c>
    </row>
    <row r="49140" spans="1:19" x14ac:dyDescent="0.35">
      <c r="A49140" s="1">
        <v>61118</v>
      </c>
      <c r="B49140" t="s">
        <v>28955</v>
      </c>
      <c r="C49140" t="s">
        <v>94389</v>
      </c>
      <c r="D49140" t="s">
        <v>5</v>
      </c>
      <c r="F49140" t="s">
        <v>121694</v>
      </c>
      <c r="G49140">
        <v>6.0000000000000002E-6</v>
      </c>
      <c r="H49140" t="s">
        <v>28955</v>
      </c>
      <c r="I49140" t="s">
        <v>153454</v>
      </c>
      <c r="K49140" t="s">
        <v>217903</v>
      </c>
      <c r="L49140" t="s">
        <v>228704</v>
      </c>
      <c r="M49140" t="s">
        <v>9</v>
      </c>
      <c r="N49140" t="s">
        <v>228844</v>
      </c>
      <c r="O49140" t="s">
        <v>229189</v>
      </c>
      <c r="P49140" t="s">
        <v>229189</v>
      </c>
      <c r="R49140" t="s">
        <v>217903</v>
      </c>
      <c r="S49140" t="s">
        <v>215677</v>
      </c>
    </row>
    <row r="49141" spans="1:19" x14ac:dyDescent="0.35">
      <c r="A49141" s="1">
        <v>61120</v>
      </c>
      <c r="B49141" t="s">
        <v>28956</v>
      </c>
      <c r="C49141" t="s">
        <v>94390</v>
      </c>
      <c r="D49141" t="s">
        <v>5</v>
      </c>
      <c r="F49141" t="s">
        <v>122059</v>
      </c>
      <c r="G49141">
        <v>8.9364770000000003E-6</v>
      </c>
      <c r="H49141" t="s">
        <v>28956</v>
      </c>
      <c r="I49141" t="s">
        <v>153455</v>
      </c>
      <c r="J49141" s="2" t="s">
        <v>197040</v>
      </c>
      <c r="K49141" t="s">
        <v>217903</v>
      </c>
      <c r="L49141" t="s">
        <v>228704</v>
      </c>
      <c r="M49141" t="s">
        <v>8</v>
      </c>
      <c r="N49141" t="s">
        <v>228848</v>
      </c>
      <c r="O49141" t="s">
        <v>229133</v>
      </c>
      <c r="P49141" t="s">
        <v>230734</v>
      </c>
      <c r="Q49141" t="s">
        <v>120008</v>
      </c>
      <c r="R49141" t="s">
        <v>217903</v>
      </c>
      <c r="S49141" t="s">
        <v>215677</v>
      </c>
    </row>
    <row r="49142" spans="1:19" x14ac:dyDescent="0.35">
      <c r="A49142" s="1">
        <v>61122</v>
      </c>
      <c r="B49142" t="s">
        <v>28956</v>
      </c>
      <c r="C49142" t="s">
        <v>94391</v>
      </c>
      <c r="D49142" t="s">
        <v>5</v>
      </c>
      <c r="E49142" t="s">
        <v>119954</v>
      </c>
      <c r="F49142" t="s">
        <v>120509</v>
      </c>
      <c r="G49142">
        <v>1.4E-5</v>
      </c>
      <c r="H49142" t="s">
        <v>28956</v>
      </c>
      <c r="I49142" t="s">
        <v>153455</v>
      </c>
      <c r="J49142" s="2" t="s">
        <v>197040</v>
      </c>
      <c r="K49142" t="s">
        <v>217903</v>
      </c>
      <c r="L49142" t="s">
        <v>228704</v>
      </c>
      <c r="M49142" t="s">
        <v>8</v>
      </c>
      <c r="N49142" t="s">
        <v>228848</v>
      </c>
      <c r="O49142" t="s">
        <v>229133</v>
      </c>
      <c r="P49142" t="s">
        <v>230734</v>
      </c>
      <c r="Q49142" t="s">
        <v>120008</v>
      </c>
      <c r="R49142" t="s">
        <v>217903</v>
      </c>
      <c r="S49142" t="s">
        <v>215677</v>
      </c>
    </row>
    <row r="49143" spans="1:19" x14ac:dyDescent="0.35">
      <c r="A49143" s="1">
        <v>61125</v>
      </c>
      <c r="B49143" t="s">
        <v>28957</v>
      </c>
      <c r="C49143" t="s">
        <v>94392</v>
      </c>
      <c r="D49143" t="s">
        <v>5</v>
      </c>
      <c r="F49143" t="s">
        <v>121395</v>
      </c>
      <c r="G49143">
        <v>3.0350000000000002E-6</v>
      </c>
      <c r="H49143" t="s">
        <v>28957</v>
      </c>
      <c r="I49143" t="s">
        <v>153456</v>
      </c>
      <c r="J49143" s="2" t="s">
        <v>197041</v>
      </c>
      <c r="K49143" t="s">
        <v>217903</v>
      </c>
      <c r="L49143" t="s">
        <v>228704</v>
      </c>
      <c r="M49143" t="s">
        <v>8</v>
      </c>
      <c r="N49143" t="s">
        <v>228881</v>
      </c>
      <c r="O49143" t="s">
        <v>229259</v>
      </c>
      <c r="P49143" t="s">
        <v>230552</v>
      </c>
      <c r="Q49143" t="s">
        <v>120308</v>
      </c>
      <c r="R49143" t="s">
        <v>217903</v>
      </c>
      <c r="S49143" t="s">
        <v>215677</v>
      </c>
    </row>
    <row r="49144" spans="1:19" x14ac:dyDescent="0.35">
      <c r="A49144" s="1">
        <v>61126</v>
      </c>
      <c r="B49144" t="s">
        <v>28957</v>
      </c>
      <c r="C49144" t="s">
        <v>94393</v>
      </c>
      <c r="D49144" t="s">
        <v>5</v>
      </c>
      <c r="F49144" t="s">
        <v>122707</v>
      </c>
      <c r="G49144">
        <v>3.50181E-7</v>
      </c>
      <c r="H49144" t="s">
        <v>28957</v>
      </c>
      <c r="I49144" t="s">
        <v>153456</v>
      </c>
      <c r="J49144" s="2" t="s">
        <v>197041</v>
      </c>
      <c r="K49144" t="s">
        <v>217903</v>
      </c>
      <c r="L49144" t="s">
        <v>228704</v>
      </c>
      <c r="M49144" t="s">
        <v>8</v>
      </c>
      <c r="N49144" t="s">
        <v>228881</v>
      </c>
      <c r="O49144" t="s">
        <v>229259</v>
      </c>
      <c r="P49144" t="s">
        <v>230552</v>
      </c>
      <c r="Q49144" t="s">
        <v>120308</v>
      </c>
      <c r="R49144" t="s">
        <v>217903</v>
      </c>
      <c r="S49144" t="s">
        <v>215677</v>
      </c>
    </row>
    <row r="49145" spans="1:19" x14ac:dyDescent="0.35">
      <c r="A49145" s="1">
        <v>61127</v>
      </c>
      <c r="B49145" t="s">
        <v>28958</v>
      </c>
      <c r="C49145" t="s">
        <v>94394</v>
      </c>
      <c r="D49145" t="s">
        <v>5</v>
      </c>
      <c r="F49145" t="s">
        <v>121663</v>
      </c>
      <c r="G49145">
        <v>1.125E-6</v>
      </c>
      <c r="H49145" t="s">
        <v>28958</v>
      </c>
      <c r="I49145" t="s">
        <v>153457</v>
      </c>
      <c r="J49145" s="2" t="s">
        <v>197042</v>
      </c>
      <c r="K49145" t="s">
        <v>217903</v>
      </c>
      <c r="L49145" t="s">
        <v>228704</v>
      </c>
      <c r="Q49145" t="s">
        <v>120257</v>
      </c>
      <c r="R49145" t="s">
        <v>217903</v>
      </c>
      <c r="S49145" t="s">
        <v>215677</v>
      </c>
    </row>
    <row r="49146" spans="1:19" x14ac:dyDescent="0.35">
      <c r="A49146" s="1">
        <v>61128</v>
      </c>
      <c r="B49146" t="s">
        <v>28958</v>
      </c>
      <c r="C49146" t="s">
        <v>94395</v>
      </c>
      <c r="D49146" t="s">
        <v>5</v>
      </c>
      <c r="F49146" t="s">
        <v>120604</v>
      </c>
      <c r="G49146">
        <v>3.9999999999999998E-6</v>
      </c>
      <c r="H49146" t="s">
        <v>28958</v>
      </c>
      <c r="I49146" t="s">
        <v>153457</v>
      </c>
      <c r="J49146" s="2" t="s">
        <v>197042</v>
      </c>
      <c r="K49146" t="s">
        <v>217903</v>
      </c>
      <c r="L49146" t="s">
        <v>228704</v>
      </c>
      <c r="Q49146" t="s">
        <v>120257</v>
      </c>
      <c r="R49146" t="s">
        <v>217903</v>
      </c>
      <c r="S49146" t="s">
        <v>215677</v>
      </c>
    </row>
    <row r="49147" spans="1:19" x14ac:dyDescent="0.35">
      <c r="A49147" s="1">
        <v>61129</v>
      </c>
      <c r="B49147" t="s">
        <v>28959</v>
      </c>
      <c r="C49147" t="s">
        <v>94396</v>
      </c>
      <c r="D49147" t="s">
        <v>4</v>
      </c>
      <c r="F49147" t="s">
        <v>120777</v>
      </c>
      <c r="G49147">
        <v>6.5951999999999994E-8</v>
      </c>
      <c r="H49147" t="s">
        <v>28959</v>
      </c>
      <c r="I49147" t="s">
        <v>153458</v>
      </c>
      <c r="J49147" s="2" t="s">
        <v>197043</v>
      </c>
      <c r="K49147" t="s">
        <v>217977</v>
      </c>
      <c r="L49147" t="s">
        <v>228704</v>
      </c>
      <c r="Q49147" t="s">
        <v>119987</v>
      </c>
      <c r="R49147" t="s">
        <v>217903</v>
      </c>
      <c r="S49147" t="s">
        <v>215677</v>
      </c>
    </row>
    <row r="49148" spans="1:19" x14ac:dyDescent="0.35">
      <c r="A49148" s="1">
        <v>61130</v>
      </c>
      <c r="B49148" t="s">
        <v>28960</v>
      </c>
      <c r="C49148" t="s">
        <v>94397</v>
      </c>
      <c r="D49148" t="s">
        <v>5</v>
      </c>
      <c r="F49148" t="s">
        <v>121722</v>
      </c>
      <c r="G49148">
        <v>2.3692480000000002E-6</v>
      </c>
      <c r="H49148" t="s">
        <v>28960</v>
      </c>
      <c r="I49148" t="s">
        <v>153459</v>
      </c>
      <c r="J49148" s="2" t="s">
        <v>197044</v>
      </c>
      <c r="K49148" t="s">
        <v>217903</v>
      </c>
      <c r="L49148" t="s">
        <v>228704</v>
      </c>
      <c r="M49148" t="s">
        <v>10</v>
      </c>
      <c r="N49148" t="s">
        <v>141499</v>
      </c>
      <c r="O49148" t="s">
        <v>229656</v>
      </c>
      <c r="P49148" t="s">
        <v>229656</v>
      </c>
      <c r="Q49148" t="s">
        <v>122295</v>
      </c>
      <c r="R49148" t="s">
        <v>217903</v>
      </c>
      <c r="S49148" t="s">
        <v>215677</v>
      </c>
    </row>
    <row r="49149" spans="1:19" x14ac:dyDescent="0.35">
      <c r="A49149" s="1">
        <v>61131</v>
      </c>
      <c r="B49149" t="s">
        <v>28961</v>
      </c>
      <c r="C49149" t="s">
        <v>94398</v>
      </c>
      <c r="D49149" t="s">
        <v>5</v>
      </c>
      <c r="F49149" t="s">
        <v>121684</v>
      </c>
      <c r="G49149">
        <v>1.8899999999999999E-6</v>
      </c>
      <c r="H49149" t="s">
        <v>28961</v>
      </c>
      <c r="I49149" t="s">
        <v>153460</v>
      </c>
      <c r="J49149" s="2" t="s">
        <v>197045</v>
      </c>
      <c r="K49149" t="s">
        <v>217903</v>
      </c>
      <c r="L49149" t="s">
        <v>228704</v>
      </c>
      <c r="M49149" t="s">
        <v>10</v>
      </c>
      <c r="N49149" t="s">
        <v>228827</v>
      </c>
      <c r="O49149" t="s">
        <v>229107</v>
      </c>
      <c r="P49149" t="s">
        <v>229107</v>
      </c>
      <c r="Q49149" t="s">
        <v>121230</v>
      </c>
      <c r="R49149" t="s">
        <v>217903</v>
      </c>
      <c r="S49149" t="s">
        <v>215677</v>
      </c>
    </row>
    <row r="49150" spans="1:19" x14ac:dyDescent="0.35">
      <c r="A49150" s="1">
        <v>61133</v>
      </c>
      <c r="B49150" t="s">
        <v>28962</v>
      </c>
      <c r="C49150" t="s">
        <v>94399</v>
      </c>
      <c r="D49150" t="s">
        <v>4</v>
      </c>
      <c r="F49150" t="s">
        <v>120783</v>
      </c>
      <c r="G49150">
        <v>2.4999999999999999E-7</v>
      </c>
      <c r="H49150" t="s">
        <v>28962</v>
      </c>
      <c r="I49150" t="s">
        <v>153461</v>
      </c>
      <c r="J49150" s="2" t="s">
        <v>197046</v>
      </c>
      <c r="K49150" t="s">
        <v>217958</v>
      </c>
      <c r="L49150" t="s">
        <v>228704</v>
      </c>
      <c r="M49150" t="s">
        <v>8</v>
      </c>
      <c r="N49150" t="s">
        <v>228896</v>
      </c>
      <c r="O49150" t="s">
        <v>229310</v>
      </c>
      <c r="P49150" t="s">
        <v>230240</v>
      </c>
      <c r="Q49150" t="s">
        <v>120679</v>
      </c>
      <c r="R49150" t="s">
        <v>217903</v>
      </c>
      <c r="S49150" t="s">
        <v>215677</v>
      </c>
    </row>
    <row r="49151" spans="1:19" x14ac:dyDescent="0.35">
      <c r="A49151" s="1">
        <v>61135</v>
      </c>
      <c r="B49151" t="s">
        <v>28963</v>
      </c>
      <c r="C49151" t="s">
        <v>94400</v>
      </c>
      <c r="D49151" t="s">
        <v>5</v>
      </c>
      <c r="E49151" t="s">
        <v>119958</v>
      </c>
      <c r="F49151" t="s">
        <v>120992</v>
      </c>
      <c r="G49151">
        <v>4.4499999999999997E-5</v>
      </c>
      <c r="H49151" t="s">
        <v>28963</v>
      </c>
      <c r="I49151" t="s">
        <v>153462</v>
      </c>
      <c r="J49151" s="2" t="s">
        <v>197047</v>
      </c>
      <c r="K49151" t="s">
        <v>217903</v>
      </c>
      <c r="L49151" t="s">
        <v>228704</v>
      </c>
      <c r="M49151" t="s">
        <v>8</v>
      </c>
      <c r="N49151" t="s">
        <v>228867</v>
      </c>
      <c r="O49151" t="s">
        <v>229163</v>
      </c>
      <c r="P49151" t="s">
        <v>229884</v>
      </c>
      <c r="Q49151" t="s">
        <v>119973</v>
      </c>
      <c r="R49151" t="s">
        <v>217903</v>
      </c>
      <c r="S49151" t="s">
        <v>215677</v>
      </c>
    </row>
    <row r="49152" spans="1:19" x14ac:dyDescent="0.35">
      <c r="A49152" s="1">
        <v>61136</v>
      </c>
      <c r="B49152" t="s">
        <v>28963</v>
      </c>
      <c r="C49152" t="s">
        <v>94401</v>
      </c>
      <c r="D49152" t="s">
        <v>5</v>
      </c>
      <c r="E49152" t="s">
        <v>119956</v>
      </c>
      <c r="F49152" t="s">
        <v>120250</v>
      </c>
      <c r="G49152">
        <v>2.0999999999999999E-5</v>
      </c>
      <c r="H49152" t="s">
        <v>28963</v>
      </c>
      <c r="I49152" t="s">
        <v>153462</v>
      </c>
      <c r="J49152" s="2" t="s">
        <v>197047</v>
      </c>
      <c r="K49152" t="s">
        <v>217903</v>
      </c>
      <c r="L49152" t="s">
        <v>228704</v>
      </c>
      <c r="M49152" t="s">
        <v>8</v>
      </c>
      <c r="N49152" t="s">
        <v>228867</v>
      </c>
      <c r="O49152" t="s">
        <v>229163</v>
      </c>
      <c r="P49152" t="s">
        <v>229884</v>
      </c>
      <c r="Q49152" t="s">
        <v>119973</v>
      </c>
      <c r="R49152" t="s">
        <v>217903</v>
      </c>
      <c r="S49152" t="s">
        <v>215677</v>
      </c>
    </row>
    <row r="49153" spans="1:19" x14ac:dyDescent="0.35">
      <c r="A49153" s="1">
        <v>61137</v>
      </c>
      <c r="B49153" t="s">
        <v>28963</v>
      </c>
      <c r="C49153" t="s">
        <v>94402</v>
      </c>
      <c r="D49153" t="s">
        <v>5</v>
      </c>
      <c r="E49153" t="s">
        <v>119955</v>
      </c>
      <c r="F49153" t="s">
        <v>120679</v>
      </c>
      <c r="G49153">
        <v>1.9999999999999999E-6</v>
      </c>
      <c r="H49153" t="s">
        <v>28963</v>
      </c>
      <c r="I49153" t="s">
        <v>153462</v>
      </c>
      <c r="J49153" s="2" t="s">
        <v>197047</v>
      </c>
      <c r="K49153" t="s">
        <v>217903</v>
      </c>
      <c r="L49153" t="s">
        <v>228704</v>
      </c>
      <c r="M49153" t="s">
        <v>8</v>
      </c>
      <c r="N49153" t="s">
        <v>228867</v>
      </c>
      <c r="O49153" t="s">
        <v>229163</v>
      </c>
      <c r="P49153" t="s">
        <v>229884</v>
      </c>
      <c r="Q49153" t="s">
        <v>119973</v>
      </c>
      <c r="R49153" t="s">
        <v>217903</v>
      </c>
      <c r="S49153" t="s">
        <v>215677</v>
      </c>
    </row>
    <row r="49154" spans="1:19" x14ac:dyDescent="0.35">
      <c r="A49154" s="1">
        <v>61138</v>
      </c>
      <c r="B49154" t="s">
        <v>28963</v>
      </c>
      <c r="C49154" t="s">
        <v>94403</v>
      </c>
      <c r="D49154" t="s">
        <v>5</v>
      </c>
      <c r="E49154" t="s">
        <v>119954</v>
      </c>
      <c r="F49154" t="s">
        <v>121928</v>
      </c>
      <c r="G49154">
        <v>1.0000000000000001E-5</v>
      </c>
      <c r="H49154" t="s">
        <v>28963</v>
      </c>
      <c r="I49154" t="s">
        <v>153462</v>
      </c>
      <c r="J49154" s="2" t="s">
        <v>197047</v>
      </c>
      <c r="K49154" t="s">
        <v>217903</v>
      </c>
      <c r="L49154" t="s">
        <v>228704</v>
      </c>
      <c r="M49154" t="s">
        <v>8</v>
      </c>
      <c r="N49154" t="s">
        <v>228867</v>
      </c>
      <c r="O49154" t="s">
        <v>229163</v>
      </c>
      <c r="P49154" t="s">
        <v>229884</v>
      </c>
      <c r="Q49154" t="s">
        <v>119973</v>
      </c>
      <c r="R49154" t="s">
        <v>217903</v>
      </c>
      <c r="S49154" t="s">
        <v>215677</v>
      </c>
    </row>
    <row r="49155" spans="1:19" x14ac:dyDescent="0.35">
      <c r="A49155" s="1">
        <v>61139</v>
      </c>
      <c r="B49155" t="s">
        <v>28964</v>
      </c>
      <c r="C49155" t="s">
        <v>94404</v>
      </c>
      <c r="D49155" t="s">
        <v>5</v>
      </c>
      <c r="F49155" t="s">
        <v>122062</v>
      </c>
      <c r="G49155">
        <v>1.3499999999999999E-5</v>
      </c>
      <c r="H49155" t="s">
        <v>28964</v>
      </c>
      <c r="I49155" t="s">
        <v>153463</v>
      </c>
      <c r="J49155" s="2" t="s">
        <v>197048</v>
      </c>
      <c r="K49155" t="s">
        <v>217903</v>
      </c>
      <c r="L49155" t="s">
        <v>228706</v>
      </c>
      <c r="M49155" t="s">
        <v>9</v>
      </c>
      <c r="N49155" t="s">
        <v>228860</v>
      </c>
      <c r="O49155" t="s">
        <v>229674</v>
      </c>
      <c r="P49155" t="s">
        <v>229674</v>
      </c>
      <c r="Q49155" t="s">
        <v>121999</v>
      </c>
      <c r="R49155" t="s">
        <v>217903</v>
      </c>
      <c r="S49155" t="s">
        <v>215677</v>
      </c>
    </row>
    <row r="49156" spans="1:19" x14ac:dyDescent="0.35">
      <c r="A49156" s="1">
        <v>61140</v>
      </c>
      <c r="B49156" t="s">
        <v>28965</v>
      </c>
      <c r="C49156" t="s">
        <v>94405</v>
      </c>
      <c r="D49156" t="s">
        <v>5</v>
      </c>
      <c r="E49156" t="s">
        <v>119958</v>
      </c>
      <c r="F49156" t="s">
        <v>121168</v>
      </c>
      <c r="G49156">
        <v>3.9999999999999998E-6</v>
      </c>
      <c r="H49156" t="s">
        <v>28965</v>
      </c>
      <c r="I49156" t="s">
        <v>153464</v>
      </c>
      <c r="J49156" s="2" t="s">
        <v>197049</v>
      </c>
      <c r="K49156" t="s">
        <v>217903</v>
      </c>
      <c r="L49156" t="s">
        <v>228704</v>
      </c>
      <c r="M49156" t="s">
        <v>8</v>
      </c>
      <c r="N49156" t="s">
        <v>228841</v>
      </c>
      <c r="O49156" t="s">
        <v>229159</v>
      </c>
      <c r="P49156" t="s">
        <v>154567</v>
      </c>
      <c r="Q49156" t="s">
        <v>121999</v>
      </c>
      <c r="R49156" t="s">
        <v>217903</v>
      </c>
      <c r="S49156" t="s">
        <v>215677</v>
      </c>
    </row>
    <row r="49157" spans="1:19" x14ac:dyDescent="0.35">
      <c r="A49157" s="1">
        <v>61141</v>
      </c>
      <c r="B49157" t="s">
        <v>28965</v>
      </c>
      <c r="C49157" t="s">
        <v>94406</v>
      </c>
      <c r="D49157" t="s">
        <v>5</v>
      </c>
      <c r="F49157" t="s">
        <v>121548</v>
      </c>
      <c r="G49157">
        <v>1.1000000000000001E-6</v>
      </c>
      <c r="H49157" t="s">
        <v>28965</v>
      </c>
      <c r="I49157" t="s">
        <v>153464</v>
      </c>
      <c r="J49157" s="2" t="s">
        <v>197049</v>
      </c>
      <c r="K49157" t="s">
        <v>217903</v>
      </c>
      <c r="L49157" t="s">
        <v>228704</v>
      </c>
      <c r="M49157" t="s">
        <v>8</v>
      </c>
      <c r="N49157" t="s">
        <v>228841</v>
      </c>
      <c r="O49157" t="s">
        <v>229159</v>
      </c>
      <c r="P49157" t="s">
        <v>154567</v>
      </c>
      <c r="Q49157" t="s">
        <v>121999</v>
      </c>
      <c r="R49157" t="s">
        <v>217903</v>
      </c>
      <c r="S49157" t="s">
        <v>215677</v>
      </c>
    </row>
    <row r="49158" spans="1:19" x14ac:dyDescent="0.35">
      <c r="A49158" s="1">
        <v>61142</v>
      </c>
      <c r="B49158" t="s">
        <v>28965</v>
      </c>
      <c r="C49158" t="s">
        <v>94407</v>
      </c>
      <c r="D49158" t="s">
        <v>5</v>
      </c>
      <c r="E49158" t="s">
        <v>119954</v>
      </c>
      <c r="F49158" t="s">
        <v>122026</v>
      </c>
      <c r="G49158">
        <v>7.3374999999999996E-6</v>
      </c>
      <c r="H49158" t="s">
        <v>28965</v>
      </c>
      <c r="I49158" t="s">
        <v>153464</v>
      </c>
      <c r="J49158" s="2" t="s">
        <v>197049</v>
      </c>
      <c r="K49158" t="s">
        <v>217903</v>
      </c>
      <c r="L49158" t="s">
        <v>228704</v>
      </c>
      <c r="M49158" t="s">
        <v>8</v>
      </c>
      <c r="N49158" t="s">
        <v>228841</v>
      </c>
      <c r="O49158" t="s">
        <v>229159</v>
      </c>
      <c r="P49158" t="s">
        <v>154567</v>
      </c>
      <c r="Q49158" t="s">
        <v>121999</v>
      </c>
      <c r="R49158" t="s">
        <v>217903</v>
      </c>
      <c r="S49158" t="s">
        <v>215677</v>
      </c>
    </row>
    <row r="49159" spans="1:19" x14ac:dyDescent="0.35">
      <c r="A49159" s="1">
        <v>61143</v>
      </c>
      <c r="B49159" t="s">
        <v>28965</v>
      </c>
      <c r="C49159" t="s">
        <v>94408</v>
      </c>
      <c r="D49159" t="s">
        <v>5</v>
      </c>
      <c r="F49159" t="s">
        <v>123624</v>
      </c>
      <c r="G49159">
        <v>2.4000000000000001E-5</v>
      </c>
      <c r="H49159" t="s">
        <v>28965</v>
      </c>
      <c r="I49159" t="s">
        <v>153464</v>
      </c>
      <c r="J49159" s="2" t="s">
        <v>197049</v>
      </c>
      <c r="K49159" t="s">
        <v>217903</v>
      </c>
      <c r="L49159" t="s">
        <v>228704</v>
      </c>
      <c r="M49159" t="s">
        <v>8</v>
      </c>
      <c r="N49159" t="s">
        <v>228841</v>
      </c>
      <c r="O49159" t="s">
        <v>229159</v>
      </c>
      <c r="P49159" t="s">
        <v>154567</v>
      </c>
      <c r="Q49159" t="s">
        <v>121999</v>
      </c>
      <c r="R49159" t="s">
        <v>217903</v>
      </c>
      <c r="S49159" t="s">
        <v>215677</v>
      </c>
    </row>
    <row r="49160" spans="1:19" x14ac:dyDescent="0.35">
      <c r="A49160" s="1">
        <v>61144</v>
      </c>
      <c r="B49160" t="s">
        <v>28965</v>
      </c>
      <c r="C49160" t="s">
        <v>94409</v>
      </c>
      <c r="D49160" t="s">
        <v>5</v>
      </c>
      <c r="E49160" t="s">
        <v>119954</v>
      </c>
      <c r="F49160" t="s">
        <v>122678</v>
      </c>
      <c r="G49160">
        <v>9.0000000000000002E-6</v>
      </c>
      <c r="H49160" t="s">
        <v>28965</v>
      </c>
      <c r="I49160" t="s">
        <v>153464</v>
      </c>
      <c r="J49160" s="2" t="s">
        <v>197049</v>
      </c>
      <c r="K49160" t="s">
        <v>217903</v>
      </c>
      <c r="L49160" t="s">
        <v>228704</v>
      </c>
      <c r="M49160" t="s">
        <v>8</v>
      </c>
      <c r="N49160" t="s">
        <v>228841</v>
      </c>
      <c r="O49160" t="s">
        <v>229159</v>
      </c>
      <c r="P49160" t="s">
        <v>154567</v>
      </c>
      <c r="Q49160" t="s">
        <v>121999</v>
      </c>
      <c r="R49160" t="s">
        <v>217903</v>
      </c>
      <c r="S49160" t="s">
        <v>215677</v>
      </c>
    </row>
    <row r="49161" spans="1:19" x14ac:dyDescent="0.35">
      <c r="A49161" s="1">
        <v>61145</v>
      </c>
      <c r="B49161" t="s">
        <v>28965</v>
      </c>
      <c r="C49161" t="s">
        <v>94410</v>
      </c>
      <c r="D49161" t="s">
        <v>5</v>
      </c>
      <c r="F49161" t="s">
        <v>122033</v>
      </c>
      <c r="G49161">
        <v>1.9999999999999999E-6</v>
      </c>
      <c r="H49161" t="s">
        <v>28965</v>
      </c>
      <c r="I49161" t="s">
        <v>153464</v>
      </c>
      <c r="J49161" s="2" t="s">
        <v>197049</v>
      </c>
      <c r="K49161" t="s">
        <v>217903</v>
      </c>
      <c r="L49161" t="s">
        <v>228704</v>
      </c>
      <c r="M49161" t="s">
        <v>8</v>
      </c>
      <c r="N49161" t="s">
        <v>228841</v>
      </c>
      <c r="O49161" t="s">
        <v>229159</v>
      </c>
      <c r="P49161" t="s">
        <v>154567</v>
      </c>
      <c r="Q49161" t="s">
        <v>121999</v>
      </c>
      <c r="R49161" t="s">
        <v>217903</v>
      </c>
      <c r="S49161" t="s">
        <v>215677</v>
      </c>
    </row>
    <row r="49162" spans="1:19" x14ac:dyDescent="0.35">
      <c r="A49162" s="1">
        <v>61146</v>
      </c>
      <c r="B49162" t="s">
        <v>28965</v>
      </c>
      <c r="C49162" t="s">
        <v>94411</v>
      </c>
      <c r="D49162" t="s">
        <v>5</v>
      </c>
      <c r="E49162" t="s">
        <v>119957</v>
      </c>
      <c r="F49162" t="s">
        <v>120681</v>
      </c>
      <c r="G49162">
        <v>1.2E-5</v>
      </c>
      <c r="H49162" t="s">
        <v>28965</v>
      </c>
      <c r="I49162" t="s">
        <v>153464</v>
      </c>
      <c r="J49162" s="2" t="s">
        <v>197049</v>
      </c>
      <c r="K49162" t="s">
        <v>217903</v>
      </c>
      <c r="L49162" t="s">
        <v>228704</v>
      </c>
      <c r="M49162" t="s">
        <v>8</v>
      </c>
      <c r="N49162" t="s">
        <v>228841</v>
      </c>
      <c r="O49162" t="s">
        <v>229159</v>
      </c>
      <c r="P49162" t="s">
        <v>154567</v>
      </c>
      <c r="Q49162" t="s">
        <v>121999</v>
      </c>
      <c r="R49162" t="s">
        <v>217903</v>
      </c>
      <c r="S49162" t="s">
        <v>215677</v>
      </c>
    </row>
    <row r="49163" spans="1:19" x14ac:dyDescent="0.35">
      <c r="A49163" s="1">
        <v>61147</v>
      </c>
      <c r="B49163" t="s">
        <v>28965</v>
      </c>
      <c r="C49163" t="s">
        <v>94412</v>
      </c>
      <c r="D49163" t="s">
        <v>5</v>
      </c>
      <c r="E49163" t="s">
        <v>119957</v>
      </c>
      <c r="F49163" t="s">
        <v>120731</v>
      </c>
      <c r="G49163">
        <v>1.9999999999999999E-6</v>
      </c>
      <c r="H49163" t="s">
        <v>28965</v>
      </c>
      <c r="I49163" t="s">
        <v>153464</v>
      </c>
      <c r="J49163" s="2" t="s">
        <v>197049</v>
      </c>
      <c r="K49163" t="s">
        <v>217903</v>
      </c>
      <c r="L49163" t="s">
        <v>228704</v>
      </c>
      <c r="M49163" t="s">
        <v>8</v>
      </c>
      <c r="N49163" t="s">
        <v>228841</v>
      </c>
      <c r="O49163" t="s">
        <v>229159</v>
      </c>
      <c r="P49163" t="s">
        <v>154567</v>
      </c>
      <c r="Q49163" t="s">
        <v>121999</v>
      </c>
      <c r="R49163" t="s">
        <v>217903</v>
      </c>
      <c r="S49163" t="s">
        <v>215677</v>
      </c>
    </row>
    <row r="49164" spans="1:19" x14ac:dyDescent="0.35">
      <c r="A49164" s="1">
        <v>61148</v>
      </c>
      <c r="B49164" t="s">
        <v>28965</v>
      </c>
      <c r="C49164" t="s">
        <v>94413</v>
      </c>
      <c r="D49164" t="s">
        <v>5</v>
      </c>
      <c r="E49164" t="s">
        <v>119956</v>
      </c>
      <c r="F49164" t="s">
        <v>123085</v>
      </c>
      <c r="G49164">
        <v>2.4000000000000001E-5</v>
      </c>
      <c r="H49164" t="s">
        <v>28965</v>
      </c>
      <c r="I49164" t="s">
        <v>153464</v>
      </c>
      <c r="J49164" s="2" t="s">
        <v>197049</v>
      </c>
      <c r="K49164" t="s">
        <v>217903</v>
      </c>
      <c r="L49164" t="s">
        <v>228704</v>
      </c>
      <c r="M49164" t="s">
        <v>8</v>
      </c>
      <c r="N49164" t="s">
        <v>228841</v>
      </c>
      <c r="O49164" t="s">
        <v>229159</v>
      </c>
      <c r="P49164" t="s">
        <v>154567</v>
      </c>
      <c r="Q49164" t="s">
        <v>121999</v>
      </c>
      <c r="R49164" t="s">
        <v>217903</v>
      </c>
      <c r="S49164" t="s">
        <v>215677</v>
      </c>
    </row>
    <row r="49165" spans="1:19" x14ac:dyDescent="0.35">
      <c r="A49165" s="1">
        <v>61149</v>
      </c>
      <c r="B49165" t="s">
        <v>28965</v>
      </c>
      <c r="C49165" t="s">
        <v>94414</v>
      </c>
      <c r="D49165" t="s">
        <v>3</v>
      </c>
      <c r="F49165" t="s">
        <v>120511</v>
      </c>
      <c r="G49165">
        <v>4.5000000000000003E-5</v>
      </c>
      <c r="H49165" t="s">
        <v>28965</v>
      </c>
      <c r="I49165" t="s">
        <v>153464</v>
      </c>
      <c r="J49165" s="2" t="s">
        <v>197049</v>
      </c>
      <c r="K49165" t="s">
        <v>217903</v>
      </c>
      <c r="L49165" t="s">
        <v>228704</v>
      </c>
      <c r="M49165" t="s">
        <v>8</v>
      </c>
      <c r="N49165" t="s">
        <v>228841</v>
      </c>
      <c r="O49165" t="s">
        <v>229159</v>
      </c>
      <c r="P49165" t="s">
        <v>154567</v>
      </c>
      <c r="Q49165" t="s">
        <v>121999</v>
      </c>
      <c r="R49165" t="s">
        <v>217903</v>
      </c>
      <c r="S49165" t="s">
        <v>215677</v>
      </c>
    </row>
    <row r="49166" spans="1:19" x14ac:dyDescent="0.35">
      <c r="A49166" s="1">
        <v>61150</v>
      </c>
      <c r="B49166" t="s">
        <v>28965</v>
      </c>
      <c r="C49166" t="s">
        <v>94415</v>
      </c>
      <c r="D49166" t="s">
        <v>5</v>
      </c>
      <c r="F49166" t="s">
        <v>120656</v>
      </c>
      <c r="G49166">
        <v>2.3E-5</v>
      </c>
      <c r="H49166" t="s">
        <v>28965</v>
      </c>
      <c r="I49166" t="s">
        <v>153464</v>
      </c>
      <c r="J49166" s="2" t="s">
        <v>197049</v>
      </c>
      <c r="K49166" t="s">
        <v>217903</v>
      </c>
      <c r="L49166" t="s">
        <v>228704</v>
      </c>
      <c r="M49166" t="s">
        <v>8</v>
      </c>
      <c r="N49166" t="s">
        <v>228841</v>
      </c>
      <c r="O49166" t="s">
        <v>229159</v>
      </c>
      <c r="P49166" t="s">
        <v>154567</v>
      </c>
      <c r="Q49166" t="s">
        <v>121999</v>
      </c>
      <c r="R49166" t="s">
        <v>217903</v>
      </c>
      <c r="S49166" t="s">
        <v>215677</v>
      </c>
    </row>
    <row r="49167" spans="1:19" x14ac:dyDescent="0.35">
      <c r="A49167" s="1">
        <v>61151</v>
      </c>
      <c r="B49167" t="s">
        <v>28965</v>
      </c>
      <c r="C49167" t="s">
        <v>94416</v>
      </c>
      <c r="D49167" t="s">
        <v>5</v>
      </c>
      <c r="E49167" t="s">
        <v>119958</v>
      </c>
      <c r="F49167" t="s">
        <v>122189</v>
      </c>
      <c r="G49167">
        <v>2.5000000000000001E-5</v>
      </c>
      <c r="H49167" t="s">
        <v>28965</v>
      </c>
      <c r="I49167" t="s">
        <v>153464</v>
      </c>
      <c r="J49167" s="2" t="s">
        <v>197049</v>
      </c>
      <c r="K49167" t="s">
        <v>217903</v>
      </c>
      <c r="L49167" t="s">
        <v>228704</v>
      </c>
      <c r="M49167" t="s">
        <v>8</v>
      </c>
      <c r="N49167" t="s">
        <v>228841</v>
      </c>
      <c r="O49167" t="s">
        <v>229159</v>
      </c>
      <c r="P49167" t="s">
        <v>154567</v>
      </c>
      <c r="Q49167" t="s">
        <v>121999</v>
      </c>
      <c r="R49167" t="s">
        <v>217903</v>
      </c>
      <c r="S49167" t="s">
        <v>215677</v>
      </c>
    </row>
    <row r="49168" spans="1:19" x14ac:dyDescent="0.35">
      <c r="A49168" s="1">
        <v>61152</v>
      </c>
      <c r="B49168" t="s">
        <v>28965</v>
      </c>
      <c r="C49168" t="s">
        <v>94417</v>
      </c>
      <c r="D49168" t="s">
        <v>5</v>
      </c>
      <c r="F49168" t="s">
        <v>121552</v>
      </c>
      <c r="G49168">
        <v>1.4E-5</v>
      </c>
      <c r="H49168" t="s">
        <v>28965</v>
      </c>
      <c r="I49168" t="s">
        <v>153464</v>
      </c>
      <c r="J49168" s="2" t="s">
        <v>197049</v>
      </c>
      <c r="K49168" t="s">
        <v>217903</v>
      </c>
      <c r="L49168" t="s">
        <v>228704</v>
      </c>
      <c r="M49168" t="s">
        <v>8</v>
      </c>
      <c r="N49168" t="s">
        <v>228841</v>
      </c>
      <c r="O49168" t="s">
        <v>229159</v>
      </c>
      <c r="P49168" t="s">
        <v>154567</v>
      </c>
      <c r="Q49168" t="s">
        <v>121999</v>
      </c>
      <c r="R49168" t="s">
        <v>217903</v>
      </c>
      <c r="S49168" t="s">
        <v>215677</v>
      </c>
    </row>
    <row r="49169" spans="1:19" x14ac:dyDescent="0.35">
      <c r="A49169" s="1">
        <v>61153</v>
      </c>
      <c r="B49169" t="s">
        <v>28966</v>
      </c>
      <c r="C49169" t="s">
        <v>94418</v>
      </c>
      <c r="D49169" t="s">
        <v>5</v>
      </c>
      <c r="F49169" t="s">
        <v>120946</v>
      </c>
      <c r="G49169">
        <v>3.03E-7</v>
      </c>
      <c r="H49169" t="s">
        <v>28966</v>
      </c>
      <c r="I49169" t="s">
        <v>153465</v>
      </c>
      <c r="J49169" s="2" t="s">
        <v>197050</v>
      </c>
      <c r="K49169" t="s">
        <v>217978</v>
      </c>
      <c r="L49169" t="s">
        <v>228704</v>
      </c>
      <c r="M49169" t="s">
        <v>8</v>
      </c>
      <c r="N49169" t="s">
        <v>228877</v>
      </c>
      <c r="O49169" t="s">
        <v>229177</v>
      </c>
      <c r="P49169" t="s">
        <v>230117</v>
      </c>
      <c r="R49169" t="s">
        <v>217903</v>
      </c>
      <c r="S49169" t="s">
        <v>215677</v>
      </c>
    </row>
    <row r="49170" spans="1:19" x14ac:dyDescent="0.35">
      <c r="A49170" s="1">
        <v>61154</v>
      </c>
      <c r="B49170" t="s">
        <v>28966</v>
      </c>
      <c r="C49170" t="s">
        <v>94419</v>
      </c>
      <c r="D49170" t="s">
        <v>5</v>
      </c>
      <c r="E49170" t="s">
        <v>119954</v>
      </c>
      <c r="F49170" t="s">
        <v>121944</v>
      </c>
      <c r="G49170">
        <v>1.0000000000000001E-5</v>
      </c>
      <c r="H49170" t="s">
        <v>28966</v>
      </c>
      <c r="I49170" t="s">
        <v>153465</v>
      </c>
      <c r="J49170" s="2" t="s">
        <v>197050</v>
      </c>
      <c r="K49170" t="s">
        <v>217978</v>
      </c>
      <c r="L49170" t="s">
        <v>228704</v>
      </c>
      <c r="M49170" t="s">
        <v>8</v>
      </c>
      <c r="N49170" t="s">
        <v>228877</v>
      </c>
      <c r="O49170" t="s">
        <v>229177</v>
      </c>
      <c r="P49170" t="s">
        <v>230117</v>
      </c>
      <c r="R49170" t="s">
        <v>217903</v>
      </c>
      <c r="S49170" t="s">
        <v>215677</v>
      </c>
    </row>
    <row r="49171" spans="1:19" x14ac:dyDescent="0.35">
      <c r="A49171" s="1">
        <v>61156</v>
      </c>
      <c r="B49171" t="s">
        <v>28967</v>
      </c>
      <c r="C49171" t="s">
        <v>94420</v>
      </c>
      <c r="D49171" t="s">
        <v>5</v>
      </c>
      <c r="E49171" t="s">
        <v>119954</v>
      </c>
      <c r="F49171" t="s">
        <v>122090</v>
      </c>
      <c r="G49171">
        <v>5.0999999999999986E-6</v>
      </c>
      <c r="H49171" t="s">
        <v>28967</v>
      </c>
      <c r="I49171" t="s">
        <v>153466</v>
      </c>
      <c r="J49171" s="2" t="s">
        <v>197051</v>
      </c>
      <c r="K49171" t="s">
        <v>217924</v>
      </c>
      <c r="L49171" t="s">
        <v>228706</v>
      </c>
      <c r="M49171" t="s">
        <v>8</v>
      </c>
      <c r="N49171" t="s">
        <v>228828</v>
      </c>
      <c r="O49171" t="s">
        <v>229113</v>
      </c>
      <c r="P49171" t="s">
        <v>230137</v>
      </c>
      <c r="R49171" t="s">
        <v>217903</v>
      </c>
      <c r="S49171" t="s">
        <v>215677</v>
      </c>
    </row>
    <row r="49172" spans="1:19" x14ac:dyDescent="0.35">
      <c r="A49172" s="1">
        <v>61158</v>
      </c>
      <c r="B49172" t="s">
        <v>28967</v>
      </c>
      <c r="C49172" t="s">
        <v>94421</v>
      </c>
      <c r="D49172" t="s">
        <v>5</v>
      </c>
      <c r="E49172" t="s">
        <v>119956</v>
      </c>
      <c r="F49172" t="s">
        <v>123692</v>
      </c>
      <c r="G49172">
        <v>1.6500000000000001E-5</v>
      </c>
      <c r="H49172" t="s">
        <v>28967</v>
      </c>
      <c r="I49172" t="s">
        <v>153466</v>
      </c>
      <c r="J49172" s="2" t="s">
        <v>197051</v>
      </c>
      <c r="K49172" t="s">
        <v>217924</v>
      </c>
      <c r="L49172" t="s">
        <v>228706</v>
      </c>
      <c r="M49172" t="s">
        <v>8</v>
      </c>
      <c r="N49172" t="s">
        <v>228828</v>
      </c>
      <c r="O49172" t="s">
        <v>229113</v>
      </c>
      <c r="P49172" t="s">
        <v>230137</v>
      </c>
      <c r="R49172" t="s">
        <v>217903</v>
      </c>
      <c r="S49172" t="s">
        <v>215677</v>
      </c>
    </row>
    <row r="49173" spans="1:19" x14ac:dyDescent="0.35">
      <c r="A49173" s="1">
        <v>61159</v>
      </c>
      <c r="B49173" t="s">
        <v>28967</v>
      </c>
      <c r="C49173" t="s">
        <v>94422</v>
      </c>
      <c r="D49173" t="s">
        <v>5</v>
      </c>
      <c r="E49173" t="s">
        <v>119954</v>
      </c>
      <c r="F49173" t="s">
        <v>121861</v>
      </c>
      <c r="G49173">
        <v>1.5E-5</v>
      </c>
      <c r="H49173" t="s">
        <v>28967</v>
      </c>
      <c r="I49173" t="s">
        <v>153466</v>
      </c>
      <c r="J49173" s="2" t="s">
        <v>197051</v>
      </c>
      <c r="K49173" t="s">
        <v>217924</v>
      </c>
      <c r="L49173" t="s">
        <v>228706</v>
      </c>
      <c r="M49173" t="s">
        <v>8</v>
      </c>
      <c r="N49173" t="s">
        <v>228828</v>
      </c>
      <c r="O49173" t="s">
        <v>229113</v>
      </c>
      <c r="P49173" t="s">
        <v>230137</v>
      </c>
      <c r="R49173" t="s">
        <v>217903</v>
      </c>
      <c r="S49173" t="s">
        <v>215677</v>
      </c>
    </row>
    <row r="49174" spans="1:19" x14ac:dyDescent="0.35">
      <c r="A49174" s="1">
        <v>61160</v>
      </c>
      <c r="B49174" t="s">
        <v>28967</v>
      </c>
      <c r="C49174" t="s">
        <v>94423</v>
      </c>
      <c r="D49174" t="s">
        <v>5</v>
      </c>
      <c r="E49174" t="s">
        <v>119958</v>
      </c>
      <c r="F49174" t="s">
        <v>123739</v>
      </c>
      <c r="G49174">
        <v>2.1999999999999999E-5</v>
      </c>
      <c r="H49174" t="s">
        <v>28967</v>
      </c>
      <c r="I49174" t="s">
        <v>153466</v>
      </c>
      <c r="J49174" s="2" t="s">
        <v>197051</v>
      </c>
      <c r="K49174" t="s">
        <v>217924</v>
      </c>
      <c r="L49174" t="s">
        <v>228706</v>
      </c>
      <c r="M49174" t="s">
        <v>8</v>
      </c>
      <c r="N49174" t="s">
        <v>228828</v>
      </c>
      <c r="O49174" t="s">
        <v>229113</v>
      </c>
      <c r="P49174" t="s">
        <v>230137</v>
      </c>
      <c r="R49174" t="s">
        <v>217903</v>
      </c>
      <c r="S49174" t="s">
        <v>215677</v>
      </c>
    </row>
    <row r="49175" spans="1:19" x14ac:dyDescent="0.35">
      <c r="A49175" s="1">
        <v>61162</v>
      </c>
      <c r="B49175" t="s">
        <v>28967</v>
      </c>
      <c r="C49175" t="s">
        <v>94424</v>
      </c>
      <c r="D49175" t="s">
        <v>5</v>
      </c>
      <c r="F49175" t="s">
        <v>121710</v>
      </c>
      <c r="G49175">
        <v>1.2999999999999999E-5</v>
      </c>
      <c r="H49175" t="s">
        <v>28967</v>
      </c>
      <c r="I49175" t="s">
        <v>153466</v>
      </c>
      <c r="J49175" s="2" t="s">
        <v>197051</v>
      </c>
      <c r="K49175" t="s">
        <v>217924</v>
      </c>
      <c r="L49175" t="s">
        <v>228706</v>
      </c>
      <c r="M49175" t="s">
        <v>8</v>
      </c>
      <c r="N49175" t="s">
        <v>228828</v>
      </c>
      <c r="O49175" t="s">
        <v>229113</v>
      </c>
      <c r="P49175" t="s">
        <v>230137</v>
      </c>
      <c r="R49175" t="s">
        <v>217903</v>
      </c>
      <c r="S49175" t="s">
        <v>215677</v>
      </c>
    </row>
    <row r="49176" spans="1:19" x14ac:dyDescent="0.35">
      <c r="A49176" s="1">
        <v>61163</v>
      </c>
      <c r="B49176" t="s">
        <v>28967</v>
      </c>
      <c r="C49176" t="s">
        <v>94425</v>
      </c>
      <c r="D49176" t="s">
        <v>5</v>
      </c>
      <c r="E49176" t="s">
        <v>119955</v>
      </c>
      <c r="F49176" t="s">
        <v>122887</v>
      </c>
      <c r="G49176">
        <v>1.2E-5</v>
      </c>
      <c r="H49176" t="s">
        <v>28967</v>
      </c>
      <c r="I49176" t="s">
        <v>153466</v>
      </c>
      <c r="J49176" s="2" t="s">
        <v>197051</v>
      </c>
      <c r="K49176" t="s">
        <v>217924</v>
      </c>
      <c r="L49176" t="s">
        <v>228706</v>
      </c>
      <c r="M49176" t="s">
        <v>8</v>
      </c>
      <c r="N49176" t="s">
        <v>228828</v>
      </c>
      <c r="O49176" t="s">
        <v>229113</v>
      </c>
      <c r="P49176" t="s">
        <v>230137</v>
      </c>
      <c r="R49176" t="s">
        <v>217903</v>
      </c>
      <c r="S49176" t="s">
        <v>215677</v>
      </c>
    </row>
    <row r="49177" spans="1:19" x14ac:dyDescent="0.35">
      <c r="A49177" s="1">
        <v>61164</v>
      </c>
      <c r="B49177" t="s">
        <v>28968</v>
      </c>
      <c r="C49177" t="s">
        <v>94426</v>
      </c>
      <c r="D49177" t="s">
        <v>4</v>
      </c>
      <c r="F49177" t="s">
        <v>120512</v>
      </c>
      <c r="G49177">
        <v>2.0999999999999998E-6</v>
      </c>
      <c r="H49177" t="s">
        <v>28968</v>
      </c>
      <c r="I49177" t="s">
        <v>153467</v>
      </c>
      <c r="J49177" s="2" t="s">
        <v>197052</v>
      </c>
      <c r="K49177" t="s">
        <v>217903</v>
      </c>
      <c r="L49177" t="s">
        <v>228704</v>
      </c>
      <c r="M49177" t="s">
        <v>8</v>
      </c>
      <c r="N49177" t="s">
        <v>228828</v>
      </c>
      <c r="O49177" t="s">
        <v>229113</v>
      </c>
      <c r="P49177" t="s">
        <v>230099</v>
      </c>
      <c r="Q49177" t="s">
        <v>120216</v>
      </c>
      <c r="R49177" t="s">
        <v>217903</v>
      </c>
      <c r="S49177" t="s">
        <v>215677</v>
      </c>
    </row>
    <row r="49178" spans="1:19" x14ac:dyDescent="0.35">
      <c r="A49178" s="1">
        <v>61165</v>
      </c>
      <c r="B49178" t="s">
        <v>28968</v>
      </c>
      <c r="C49178" t="s">
        <v>94427</v>
      </c>
      <c r="D49178" t="s">
        <v>5</v>
      </c>
      <c r="F49178" t="s">
        <v>120226</v>
      </c>
      <c r="G49178">
        <v>1.64508E-6</v>
      </c>
      <c r="H49178" t="s">
        <v>28968</v>
      </c>
      <c r="I49178" t="s">
        <v>153467</v>
      </c>
      <c r="J49178" s="2" t="s">
        <v>197052</v>
      </c>
      <c r="K49178" t="s">
        <v>217903</v>
      </c>
      <c r="L49178" t="s">
        <v>228704</v>
      </c>
      <c r="M49178" t="s">
        <v>8</v>
      </c>
      <c r="N49178" t="s">
        <v>228828</v>
      </c>
      <c r="O49178" t="s">
        <v>229113</v>
      </c>
      <c r="P49178" t="s">
        <v>230099</v>
      </c>
      <c r="Q49178" t="s">
        <v>120216</v>
      </c>
      <c r="R49178" t="s">
        <v>217903</v>
      </c>
      <c r="S49178" t="s">
        <v>215677</v>
      </c>
    </row>
    <row r="49179" spans="1:19" x14ac:dyDescent="0.35">
      <c r="A49179" s="1">
        <v>61166</v>
      </c>
      <c r="B49179" t="s">
        <v>28968</v>
      </c>
      <c r="C49179" t="s">
        <v>94428</v>
      </c>
      <c r="D49179" t="s">
        <v>5</v>
      </c>
      <c r="E49179" t="s">
        <v>119955</v>
      </c>
      <c r="F49179" t="s">
        <v>120867</v>
      </c>
      <c r="G49179">
        <v>2.0460259999999998E-6</v>
      </c>
      <c r="H49179" t="s">
        <v>28968</v>
      </c>
      <c r="I49179" t="s">
        <v>153467</v>
      </c>
      <c r="J49179" s="2" t="s">
        <v>197052</v>
      </c>
      <c r="K49179" t="s">
        <v>217903</v>
      </c>
      <c r="L49179" t="s">
        <v>228704</v>
      </c>
      <c r="M49179" t="s">
        <v>8</v>
      </c>
      <c r="N49179" t="s">
        <v>228828</v>
      </c>
      <c r="O49179" t="s">
        <v>229113</v>
      </c>
      <c r="P49179" t="s">
        <v>230099</v>
      </c>
      <c r="Q49179" t="s">
        <v>120216</v>
      </c>
      <c r="R49179" t="s">
        <v>217903</v>
      </c>
      <c r="S49179" t="s">
        <v>215677</v>
      </c>
    </row>
    <row r="49180" spans="1:19" x14ac:dyDescent="0.35">
      <c r="A49180" s="1">
        <v>61167</v>
      </c>
      <c r="B49180" t="s">
        <v>28969</v>
      </c>
      <c r="C49180" t="s">
        <v>94429</v>
      </c>
      <c r="D49180" t="s">
        <v>5</v>
      </c>
      <c r="E49180" t="s">
        <v>119956</v>
      </c>
      <c r="F49180" t="s">
        <v>122400</v>
      </c>
      <c r="G49180">
        <v>3.6999999999999998E-5</v>
      </c>
      <c r="H49180" t="s">
        <v>28969</v>
      </c>
      <c r="I49180" t="s">
        <v>153468</v>
      </c>
      <c r="J49180" s="2" t="s">
        <v>197053</v>
      </c>
      <c r="K49180" t="s">
        <v>217903</v>
      </c>
      <c r="L49180" t="s">
        <v>228706</v>
      </c>
      <c r="M49180" t="s">
        <v>8</v>
      </c>
      <c r="N49180" t="s">
        <v>228828</v>
      </c>
      <c r="O49180" t="s">
        <v>229113</v>
      </c>
      <c r="P49180" t="s">
        <v>230107</v>
      </c>
      <c r="Q49180" t="s">
        <v>120970</v>
      </c>
      <c r="R49180" t="s">
        <v>217903</v>
      </c>
      <c r="S49180" t="s">
        <v>215677</v>
      </c>
    </row>
    <row r="49181" spans="1:19" x14ac:dyDescent="0.35">
      <c r="A49181" s="1">
        <v>61168</v>
      </c>
      <c r="B49181" t="s">
        <v>28970</v>
      </c>
      <c r="C49181" t="s">
        <v>94430</v>
      </c>
      <c r="D49181" t="s">
        <v>5</v>
      </c>
      <c r="E49181" t="s">
        <v>119955</v>
      </c>
      <c r="F49181" t="s">
        <v>120262</v>
      </c>
      <c r="G49181">
        <v>6.9E-6</v>
      </c>
      <c r="H49181" t="s">
        <v>28970</v>
      </c>
      <c r="I49181" t="s">
        <v>153469</v>
      </c>
      <c r="J49181" s="2" t="s">
        <v>197054</v>
      </c>
      <c r="K49181" t="s">
        <v>217979</v>
      </c>
      <c r="L49181" t="s">
        <v>228704</v>
      </c>
      <c r="M49181" t="s">
        <v>8</v>
      </c>
      <c r="N49181" t="s">
        <v>228828</v>
      </c>
      <c r="O49181" t="s">
        <v>229113</v>
      </c>
      <c r="P49181" t="s">
        <v>230104</v>
      </c>
      <c r="Q49181" t="s">
        <v>120152</v>
      </c>
      <c r="R49181" t="s">
        <v>217903</v>
      </c>
      <c r="S49181" t="s">
        <v>215677</v>
      </c>
    </row>
    <row r="49182" spans="1:19" x14ac:dyDescent="0.35">
      <c r="A49182" s="1">
        <v>61169</v>
      </c>
      <c r="B49182" t="s">
        <v>28970</v>
      </c>
      <c r="C49182" t="s">
        <v>94431</v>
      </c>
      <c r="D49182" t="s">
        <v>4</v>
      </c>
      <c r="F49182" t="s">
        <v>120464</v>
      </c>
      <c r="G49182">
        <v>9.9999999999999995E-7</v>
      </c>
      <c r="H49182" t="s">
        <v>28970</v>
      </c>
      <c r="I49182" t="s">
        <v>153469</v>
      </c>
      <c r="J49182" s="2" t="s">
        <v>197054</v>
      </c>
      <c r="K49182" t="s">
        <v>217979</v>
      </c>
      <c r="L49182" t="s">
        <v>228704</v>
      </c>
      <c r="M49182" t="s">
        <v>8</v>
      </c>
      <c r="N49182" t="s">
        <v>228828</v>
      </c>
      <c r="O49182" t="s">
        <v>229113</v>
      </c>
      <c r="P49182" t="s">
        <v>230104</v>
      </c>
      <c r="Q49182" t="s">
        <v>120152</v>
      </c>
      <c r="R49182" t="s">
        <v>217903</v>
      </c>
      <c r="S49182" t="s">
        <v>215677</v>
      </c>
    </row>
    <row r="49183" spans="1:19" x14ac:dyDescent="0.35">
      <c r="A49183" s="1">
        <v>61171</v>
      </c>
      <c r="B49183" t="s">
        <v>28970</v>
      </c>
      <c r="C49183" t="s">
        <v>94432</v>
      </c>
      <c r="D49183" t="s">
        <v>5</v>
      </c>
      <c r="E49183" t="s">
        <v>119955</v>
      </c>
      <c r="F49183" t="s">
        <v>120991</v>
      </c>
      <c r="G49183">
        <v>7.9999999999999996E-6</v>
      </c>
      <c r="H49183" t="s">
        <v>28970</v>
      </c>
      <c r="I49183" t="s">
        <v>153469</v>
      </c>
      <c r="J49183" s="2" t="s">
        <v>197054</v>
      </c>
      <c r="K49183" t="s">
        <v>217979</v>
      </c>
      <c r="L49183" t="s">
        <v>228704</v>
      </c>
      <c r="M49183" t="s">
        <v>8</v>
      </c>
      <c r="N49183" t="s">
        <v>228828</v>
      </c>
      <c r="O49183" t="s">
        <v>229113</v>
      </c>
      <c r="P49183" t="s">
        <v>230104</v>
      </c>
      <c r="Q49183" t="s">
        <v>120152</v>
      </c>
      <c r="R49183" t="s">
        <v>217903</v>
      </c>
      <c r="S49183" t="s">
        <v>215677</v>
      </c>
    </row>
    <row r="49184" spans="1:19" x14ac:dyDescent="0.35">
      <c r="A49184" s="1">
        <v>61175</v>
      </c>
      <c r="B49184" t="s">
        <v>28971</v>
      </c>
      <c r="C49184" t="s">
        <v>94433</v>
      </c>
      <c r="D49184" t="s">
        <v>4</v>
      </c>
      <c r="F49184" t="s">
        <v>119966</v>
      </c>
      <c r="G49184">
        <v>1.9999999999999999E-7</v>
      </c>
      <c r="H49184" t="s">
        <v>28971</v>
      </c>
      <c r="I49184" t="s">
        <v>153470</v>
      </c>
      <c r="J49184" s="2" t="s">
        <v>197055</v>
      </c>
      <c r="K49184" t="s">
        <v>217980</v>
      </c>
      <c r="L49184" t="s">
        <v>228704</v>
      </c>
      <c r="M49184" t="s">
        <v>8</v>
      </c>
      <c r="N49184" t="s">
        <v>228841</v>
      </c>
      <c r="O49184" t="s">
        <v>229137</v>
      </c>
      <c r="P49184" t="s">
        <v>229137</v>
      </c>
      <c r="Q49184" t="s">
        <v>120056</v>
      </c>
      <c r="R49184" t="s">
        <v>217903</v>
      </c>
      <c r="S49184" t="s">
        <v>215677</v>
      </c>
    </row>
    <row r="49185" spans="1:19" x14ac:dyDescent="0.35">
      <c r="A49185" s="1">
        <v>61176</v>
      </c>
      <c r="B49185" t="s">
        <v>28971</v>
      </c>
      <c r="C49185" t="s">
        <v>94434</v>
      </c>
      <c r="D49185" t="s">
        <v>5</v>
      </c>
      <c r="F49185" t="s">
        <v>120622</v>
      </c>
      <c r="G49185">
        <v>5.0000000000000004E-6</v>
      </c>
      <c r="H49185" t="s">
        <v>28971</v>
      </c>
      <c r="I49185" t="s">
        <v>153470</v>
      </c>
      <c r="J49185" s="2" t="s">
        <v>197055</v>
      </c>
      <c r="K49185" t="s">
        <v>217980</v>
      </c>
      <c r="L49185" t="s">
        <v>228704</v>
      </c>
      <c r="M49185" t="s">
        <v>8</v>
      </c>
      <c r="N49185" t="s">
        <v>228841</v>
      </c>
      <c r="O49185" t="s">
        <v>229137</v>
      </c>
      <c r="P49185" t="s">
        <v>229137</v>
      </c>
      <c r="Q49185" t="s">
        <v>120056</v>
      </c>
      <c r="R49185" t="s">
        <v>217903</v>
      </c>
      <c r="S49185" t="s">
        <v>215677</v>
      </c>
    </row>
    <row r="49186" spans="1:19" x14ac:dyDescent="0.35">
      <c r="A49186" s="1">
        <v>61177</v>
      </c>
      <c r="B49186" t="s">
        <v>28972</v>
      </c>
      <c r="C49186" t="s">
        <v>94435</v>
      </c>
      <c r="D49186" t="s">
        <v>5</v>
      </c>
      <c r="E49186" t="s">
        <v>119954</v>
      </c>
      <c r="F49186" t="s">
        <v>121637</v>
      </c>
      <c r="G49186">
        <v>1.2E-5</v>
      </c>
      <c r="H49186" t="s">
        <v>28972</v>
      </c>
      <c r="I49186" t="s">
        <v>153471</v>
      </c>
      <c r="J49186" s="2" t="s">
        <v>197056</v>
      </c>
      <c r="K49186" t="s">
        <v>217903</v>
      </c>
      <c r="L49186" t="s">
        <v>228704</v>
      </c>
      <c r="M49186" t="s">
        <v>14</v>
      </c>
      <c r="N49186" t="s">
        <v>228858</v>
      </c>
      <c r="O49186" t="s">
        <v>229417</v>
      </c>
      <c r="P49186" t="s">
        <v>229417</v>
      </c>
      <c r="Q49186" t="s">
        <v>121322</v>
      </c>
      <c r="R49186" t="s">
        <v>217903</v>
      </c>
      <c r="S49186" t="s">
        <v>215677</v>
      </c>
    </row>
    <row r="49187" spans="1:19" x14ac:dyDescent="0.35">
      <c r="A49187" s="1">
        <v>61180</v>
      </c>
      <c r="B49187" t="s">
        <v>28973</v>
      </c>
      <c r="C49187" t="s">
        <v>94436</v>
      </c>
      <c r="D49187" t="s">
        <v>5</v>
      </c>
      <c r="F49187" t="s">
        <v>120946</v>
      </c>
      <c r="G49187">
        <v>1.09725E-6</v>
      </c>
      <c r="H49187" t="s">
        <v>28973</v>
      </c>
      <c r="I49187" t="s">
        <v>153472</v>
      </c>
      <c r="J49187" s="2" t="s">
        <v>197057</v>
      </c>
      <c r="K49187" t="s">
        <v>217903</v>
      </c>
      <c r="L49187" t="s">
        <v>228706</v>
      </c>
      <c r="M49187" t="s">
        <v>8</v>
      </c>
      <c r="N49187" t="s">
        <v>228848</v>
      </c>
      <c r="O49187" t="s">
        <v>229133</v>
      </c>
      <c r="P49187" t="s">
        <v>230343</v>
      </c>
      <c r="Q49187" t="s">
        <v>121999</v>
      </c>
      <c r="R49187" t="s">
        <v>217903</v>
      </c>
      <c r="S49187" t="s">
        <v>215677</v>
      </c>
    </row>
    <row r="49188" spans="1:19" x14ac:dyDescent="0.35">
      <c r="A49188" s="1">
        <v>61182</v>
      </c>
      <c r="B49188" t="s">
        <v>28974</v>
      </c>
      <c r="C49188" t="s">
        <v>94437</v>
      </c>
      <c r="D49188" t="s">
        <v>5</v>
      </c>
      <c r="E49188" t="s">
        <v>119954</v>
      </c>
      <c r="F49188" t="s">
        <v>120201</v>
      </c>
      <c r="G49188">
        <v>1.8499999999999999E-5</v>
      </c>
      <c r="H49188" t="s">
        <v>28974</v>
      </c>
      <c r="I49188" t="s">
        <v>153473</v>
      </c>
      <c r="J49188" s="2" t="s">
        <v>197058</v>
      </c>
      <c r="K49188" t="s">
        <v>217903</v>
      </c>
      <c r="L49188" t="s">
        <v>228704</v>
      </c>
      <c r="M49188" t="s">
        <v>228733</v>
      </c>
      <c r="N49188" t="s">
        <v>228890</v>
      </c>
      <c r="O49188" t="s">
        <v>229174</v>
      </c>
      <c r="P49188" t="s">
        <v>232431</v>
      </c>
      <c r="R49188" t="s">
        <v>217903</v>
      </c>
      <c r="S49188" t="s">
        <v>215677</v>
      </c>
    </row>
    <row r="49189" spans="1:19" x14ac:dyDescent="0.35">
      <c r="A49189" s="1">
        <v>61183</v>
      </c>
      <c r="B49189" t="s">
        <v>28974</v>
      </c>
      <c r="C49189" t="s">
        <v>94438</v>
      </c>
      <c r="D49189" t="s">
        <v>5</v>
      </c>
      <c r="F49189" t="s">
        <v>124185</v>
      </c>
      <c r="G49189">
        <v>3.4300000000000002E-6</v>
      </c>
      <c r="H49189" t="s">
        <v>28974</v>
      </c>
      <c r="I49189" t="s">
        <v>153473</v>
      </c>
      <c r="J49189" s="2" t="s">
        <v>197058</v>
      </c>
      <c r="K49189" t="s">
        <v>217903</v>
      </c>
      <c r="L49189" t="s">
        <v>228704</v>
      </c>
      <c r="M49189" t="s">
        <v>228733</v>
      </c>
      <c r="N49189" t="s">
        <v>228890</v>
      </c>
      <c r="O49189" t="s">
        <v>229174</v>
      </c>
      <c r="P49189" t="s">
        <v>232431</v>
      </c>
      <c r="R49189" t="s">
        <v>217903</v>
      </c>
      <c r="S49189" t="s">
        <v>215677</v>
      </c>
    </row>
    <row r="49190" spans="1:19" x14ac:dyDescent="0.35">
      <c r="A49190" s="1">
        <v>61184</v>
      </c>
      <c r="B49190" t="s">
        <v>28974</v>
      </c>
      <c r="C49190" t="s">
        <v>94439</v>
      </c>
      <c r="D49190" t="s">
        <v>3</v>
      </c>
      <c r="F49190" t="s">
        <v>123169</v>
      </c>
      <c r="G49190">
        <v>1.9000000000000001E-5</v>
      </c>
      <c r="H49190" t="s">
        <v>28974</v>
      </c>
      <c r="I49190" t="s">
        <v>153473</v>
      </c>
      <c r="J49190" s="2" t="s">
        <v>197058</v>
      </c>
      <c r="K49190" t="s">
        <v>217903</v>
      </c>
      <c r="L49190" t="s">
        <v>228704</v>
      </c>
      <c r="M49190" t="s">
        <v>228733</v>
      </c>
      <c r="N49190" t="s">
        <v>228890</v>
      </c>
      <c r="O49190" t="s">
        <v>229174</v>
      </c>
      <c r="P49190" t="s">
        <v>232431</v>
      </c>
      <c r="R49190" t="s">
        <v>217903</v>
      </c>
      <c r="S49190" t="s">
        <v>215677</v>
      </c>
    </row>
    <row r="49191" spans="1:19" x14ac:dyDescent="0.35">
      <c r="A49191" s="1">
        <v>61185</v>
      </c>
      <c r="B49191" t="s">
        <v>28975</v>
      </c>
      <c r="C49191" t="s">
        <v>94440</v>
      </c>
      <c r="D49191" t="s">
        <v>5</v>
      </c>
      <c r="F49191" t="s">
        <v>122778</v>
      </c>
      <c r="G49191">
        <v>2.0999999999999999E-5</v>
      </c>
      <c r="H49191" t="s">
        <v>28975</v>
      </c>
      <c r="I49191" t="s">
        <v>153474</v>
      </c>
      <c r="K49191" t="s">
        <v>217903</v>
      </c>
      <c r="L49191" t="s">
        <v>228704</v>
      </c>
      <c r="M49191" t="s">
        <v>16</v>
      </c>
      <c r="Q49191" t="s">
        <v>121999</v>
      </c>
      <c r="R49191" t="s">
        <v>217903</v>
      </c>
      <c r="S49191" t="s">
        <v>215677</v>
      </c>
    </row>
    <row r="49192" spans="1:19" x14ac:dyDescent="0.35">
      <c r="A49192" s="1">
        <v>61186</v>
      </c>
      <c r="B49192" t="s">
        <v>28976</v>
      </c>
      <c r="C49192" t="s">
        <v>94441</v>
      </c>
      <c r="D49192" t="s">
        <v>5</v>
      </c>
      <c r="E49192" t="s">
        <v>119954</v>
      </c>
      <c r="F49192" t="s">
        <v>121404</v>
      </c>
      <c r="G49192">
        <v>6.0000000000000002E-6</v>
      </c>
      <c r="H49192" t="s">
        <v>28976</v>
      </c>
      <c r="I49192" t="s">
        <v>153475</v>
      </c>
      <c r="J49192" s="2" t="s">
        <v>197059</v>
      </c>
      <c r="K49192" t="s">
        <v>217903</v>
      </c>
      <c r="L49192" t="s">
        <v>228705</v>
      </c>
      <c r="M49192" t="s">
        <v>8</v>
      </c>
      <c r="N49192" t="s">
        <v>228828</v>
      </c>
      <c r="O49192" t="s">
        <v>229113</v>
      </c>
      <c r="P49192" t="s">
        <v>230090</v>
      </c>
      <c r="Q49192" t="s">
        <v>121322</v>
      </c>
      <c r="R49192" t="s">
        <v>217903</v>
      </c>
      <c r="S49192" t="s">
        <v>215677</v>
      </c>
    </row>
    <row r="49193" spans="1:19" x14ac:dyDescent="0.35">
      <c r="A49193" s="1">
        <v>61188</v>
      </c>
      <c r="B49193" t="s">
        <v>28977</v>
      </c>
      <c r="C49193" t="s">
        <v>94442</v>
      </c>
      <c r="D49193" t="s">
        <v>5</v>
      </c>
      <c r="F49193" t="s">
        <v>120566</v>
      </c>
      <c r="G49193">
        <v>1.5704799999999999E-7</v>
      </c>
      <c r="H49193" t="s">
        <v>28977</v>
      </c>
      <c r="I49193" t="s">
        <v>153476</v>
      </c>
      <c r="K49193" t="s">
        <v>217903</v>
      </c>
      <c r="L49193" t="s">
        <v>228704</v>
      </c>
      <c r="M49193" t="s">
        <v>10</v>
      </c>
      <c r="Q49193" t="s">
        <v>120008</v>
      </c>
      <c r="R49193" t="s">
        <v>217903</v>
      </c>
      <c r="S49193" t="s">
        <v>215677</v>
      </c>
    </row>
    <row r="49194" spans="1:19" x14ac:dyDescent="0.35">
      <c r="A49194" s="1">
        <v>61189</v>
      </c>
      <c r="B49194" t="s">
        <v>28978</v>
      </c>
      <c r="C49194" t="s">
        <v>94443</v>
      </c>
      <c r="D49194" t="s">
        <v>5</v>
      </c>
      <c r="F49194" t="s">
        <v>122469</v>
      </c>
      <c r="G49194">
        <v>9.7900000000000007E-7</v>
      </c>
      <c r="H49194" t="s">
        <v>28978</v>
      </c>
      <c r="I49194" t="s">
        <v>153477</v>
      </c>
      <c r="J49194" s="2" t="s">
        <v>197060</v>
      </c>
      <c r="K49194" t="s">
        <v>217903</v>
      </c>
      <c r="L49194" t="s">
        <v>228704</v>
      </c>
      <c r="M49194" t="s">
        <v>10</v>
      </c>
      <c r="N49194" t="s">
        <v>228917</v>
      </c>
      <c r="O49194" t="s">
        <v>229272</v>
      </c>
      <c r="P49194" t="s">
        <v>229272</v>
      </c>
      <c r="Q49194" t="s">
        <v>121322</v>
      </c>
      <c r="R49194" t="s">
        <v>217903</v>
      </c>
      <c r="S49194" t="s">
        <v>215677</v>
      </c>
    </row>
    <row r="49195" spans="1:19" x14ac:dyDescent="0.35">
      <c r="A49195" s="1">
        <v>61190</v>
      </c>
      <c r="B49195" t="s">
        <v>28979</v>
      </c>
      <c r="C49195" t="s">
        <v>94444</v>
      </c>
      <c r="D49195" t="s">
        <v>5</v>
      </c>
      <c r="F49195" t="s">
        <v>121246</v>
      </c>
      <c r="G49195">
        <v>1.5E-6</v>
      </c>
      <c r="H49195" t="s">
        <v>28979</v>
      </c>
      <c r="I49195" t="s">
        <v>153478</v>
      </c>
      <c r="J49195" s="2" t="s">
        <v>197061</v>
      </c>
      <c r="K49195" t="s">
        <v>217903</v>
      </c>
      <c r="L49195" t="s">
        <v>228704</v>
      </c>
      <c r="M49195" t="s">
        <v>8</v>
      </c>
      <c r="N49195" t="s">
        <v>228881</v>
      </c>
      <c r="O49195" t="s">
        <v>229353</v>
      </c>
      <c r="P49195" t="s">
        <v>229353</v>
      </c>
      <c r="Q49195" t="s">
        <v>120679</v>
      </c>
      <c r="R49195" t="s">
        <v>217903</v>
      </c>
      <c r="S49195" t="s">
        <v>215677</v>
      </c>
    </row>
    <row r="49196" spans="1:19" x14ac:dyDescent="0.35">
      <c r="A49196" s="1">
        <v>61191</v>
      </c>
      <c r="B49196" t="s">
        <v>28980</v>
      </c>
      <c r="C49196" t="s">
        <v>94445</v>
      </c>
      <c r="D49196" t="s">
        <v>5</v>
      </c>
      <c r="F49196" t="s">
        <v>120816</v>
      </c>
      <c r="G49196">
        <v>3.9999999999999998E-6</v>
      </c>
      <c r="H49196" t="s">
        <v>28980</v>
      </c>
      <c r="I49196" t="s">
        <v>153479</v>
      </c>
      <c r="J49196" s="2" t="s">
        <v>197062</v>
      </c>
      <c r="K49196" t="s">
        <v>217903</v>
      </c>
      <c r="L49196" t="s">
        <v>228706</v>
      </c>
      <c r="M49196" t="s">
        <v>8</v>
      </c>
      <c r="N49196" t="s">
        <v>228828</v>
      </c>
      <c r="O49196" t="s">
        <v>229113</v>
      </c>
      <c r="P49196" t="s">
        <v>230099</v>
      </c>
      <c r="Q49196" t="s">
        <v>120377</v>
      </c>
      <c r="R49196" t="s">
        <v>217903</v>
      </c>
      <c r="S49196" t="s">
        <v>215677</v>
      </c>
    </row>
    <row r="49197" spans="1:19" x14ac:dyDescent="0.35">
      <c r="A49197" s="1">
        <v>61192</v>
      </c>
      <c r="B49197" t="s">
        <v>28980</v>
      </c>
      <c r="C49197" t="s">
        <v>94446</v>
      </c>
      <c r="D49197" t="s">
        <v>5</v>
      </c>
      <c r="E49197" t="s">
        <v>119954</v>
      </c>
      <c r="F49197" t="s">
        <v>121711</v>
      </c>
      <c r="G49197">
        <v>1.0000000000000001E-5</v>
      </c>
      <c r="H49197" t="s">
        <v>28980</v>
      </c>
      <c r="I49197" t="s">
        <v>153479</v>
      </c>
      <c r="J49197" s="2" t="s">
        <v>197062</v>
      </c>
      <c r="K49197" t="s">
        <v>217903</v>
      </c>
      <c r="L49197" t="s">
        <v>228706</v>
      </c>
      <c r="M49197" t="s">
        <v>8</v>
      </c>
      <c r="N49197" t="s">
        <v>228828</v>
      </c>
      <c r="O49197" t="s">
        <v>229113</v>
      </c>
      <c r="P49197" t="s">
        <v>230099</v>
      </c>
      <c r="Q49197" t="s">
        <v>120377</v>
      </c>
      <c r="R49197" t="s">
        <v>217903</v>
      </c>
      <c r="S49197" t="s">
        <v>215677</v>
      </c>
    </row>
    <row r="49198" spans="1:19" x14ac:dyDescent="0.35">
      <c r="A49198" s="1">
        <v>61194</v>
      </c>
      <c r="B49198" t="s">
        <v>28980</v>
      </c>
      <c r="C49198" t="s">
        <v>94447</v>
      </c>
      <c r="D49198" t="s">
        <v>5</v>
      </c>
      <c r="E49198" t="s">
        <v>119955</v>
      </c>
      <c r="F49198" t="s">
        <v>122387</v>
      </c>
      <c r="G49198">
        <v>9.9966509999999996E-6</v>
      </c>
      <c r="H49198" t="s">
        <v>28980</v>
      </c>
      <c r="I49198" t="s">
        <v>153479</v>
      </c>
      <c r="J49198" s="2" t="s">
        <v>197062</v>
      </c>
      <c r="K49198" t="s">
        <v>217903</v>
      </c>
      <c r="L49198" t="s">
        <v>228706</v>
      </c>
      <c r="M49198" t="s">
        <v>8</v>
      </c>
      <c r="N49198" t="s">
        <v>228828</v>
      </c>
      <c r="O49198" t="s">
        <v>229113</v>
      </c>
      <c r="P49198" t="s">
        <v>230099</v>
      </c>
      <c r="Q49198" t="s">
        <v>120377</v>
      </c>
      <c r="R49198" t="s">
        <v>217903</v>
      </c>
      <c r="S49198" t="s">
        <v>215677</v>
      </c>
    </row>
    <row r="49199" spans="1:19" x14ac:dyDescent="0.35">
      <c r="A49199" s="1">
        <v>61195</v>
      </c>
      <c r="B49199" t="s">
        <v>28980</v>
      </c>
      <c r="C49199" t="s">
        <v>94448</v>
      </c>
      <c r="D49199" t="s">
        <v>5</v>
      </c>
      <c r="E49199" t="s">
        <v>119956</v>
      </c>
      <c r="F49199" t="s">
        <v>121538</v>
      </c>
      <c r="G49199">
        <v>5.4999999999999999E-6</v>
      </c>
      <c r="H49199" t="s">
        <v>28980</v>
      </c>
      <c r="I49199" t="s">
        <v>153479</v>
      </c>
      <c r="J49199" s="2" t="s">
        <v>197062</v>
      </c>
      <c r="K49199" t="s">
        <v>217903</v>
      </c>
      <c r="L49199" t="s">
        <v>228706</v>
      </c>
      <c r="M49199" t="s">
        <v>8</v>
      </c>
      <c r="N49199" t="s">
        <v>228828</v>
      </c>
      <c r="O49199" t="s">
        <v>229113</v>
      </c>
      <c r="P49199" t="s">
        <v>230099</v>
      </c>
      <c r="Q49199" t="s">
        <v>120377</v>
      </c>
      <c r="R49199" t="s">
        <v>217903</v>
      </c>
      <c r="S49199" t="s">
        <v>215677</v>
      </c>
    </row>
    <row r="49200" spans="1:19" x14ac:dyDescent="0.35">
      <c r="A49200" s="1">
        <v>61196</v>
      </c>
      <c r="B49200" t="s">
        <v>28980</v>
      </c>
      <c r="C49200" t="s">
        <v>94449</v>
      </c>
      <c r="D49200" t="s">
        <v>5</v>
      </c>
      <c r="E49200" t="s">
        <v>119956</v>
      </c>
      <c r="F49200" t="s">
        <v>121100</v>
      </c>
      <c r="G49200">
        <v>6.9999999999999999E-6</v>
      </c>
      <c r="H49200" t="s">
        <v>28980</v>
      </c>
      <c r="I49200" t="s">
        <v>153479</v>
      </c>
      <c r="J49200" s="2" t="s">
        <v>197062</v>
      </c>
      <c r="K49200" t="s">
        <v>217903</v>
      </c>
      <c r="L49200" t="s">
        <v>228706</v>
      </c>
      <c r="M49200" t="s">
        <v>8</v>
      </c>
      <c r="N49200" t="s">
        <v>228828</v>
      </c>
      <c r="O49200" t="s">
        <v>229113</v>
      </c>
      <c r="P49200" t="s">
        <v>230099</v>
      </c>
      <c r="Q49200" t="s">
        <v>120377</v>
      </c>
      <c r="R49200" t="s">
        <v>217903</v>
      </c>
      <c r="S49200" t="s">
        <v>215677</v>
      </c>
    </row>
    <row r="49201" spans="1:19" x14ac:dyDescent="0.35">
      <c r="A49201" s="1">
        <v>61197</v>
      </c>
      <c r="B49201" t="s">
        <v>28981</v>
      </c>
      <c r="C49201" t="s">
        <v>94450</v>
      </c>
      <c r="D49201" t="s">
        <v>5</v>
      </c>
      <c r="F49201" t="s">
        <v>122187</v>
      </c>
      <c r="G49201">
        <v>1.1815E-6</v>
      </c>
      <c r="H49201" t="s">
        <v>28981</v>
      </c>
      <c r="I49201" t="s">
        <v>153480</v>
      </c>
      <c r="J49201" s="2" t="s">
        <v>197063</v>
      </c>
      <c r="K49201" t="s">
        <v>217903</v>
      </c>
      <c r="L49201" t="s">
        <v>228704</v>
      </c>
      <c r="M49201" t="s">
        <v>8</v>
      </c>
      <c r="N49201" t="s">
        <v>228881</v>
      </c>
      <c r="O49201" t="s">
        <v>229259</v>
      </c>
      <c r="P49201" t="s">
        <v>230552</v>
      </c>
      <c r="Q49201" t="s">
        <v>120377</v>
      </c>
      <c r="R49201" t="s">
        <v>217903</v>
      </c>
      <c r="S49201" t="s">
        <v>215677</v>
      </c>
    </row>
    <row r="49202" spans="1:19" x14ac:dyDescent="0.35">
      <c r="A49202" s="1">
        <v>61198</v>
      </c>
      <c r="B49202" t="s">
        <v>28981</v>
      </c>
      <c r="C49202" t="s">
        <v>94451</v>
      </c>
      <c r="D49202" t="s">
        <v>5</v>
      </c>
      <c r="F49202" t="s">
        <v>120680</v>
      </c>
      <c r="G49202">
        <v>5.3610000000000004E-7</v>
      </c>
      <c r="H49202" t="s">
        <v>28981</v>
      </c>
      <c r="I49202" t="s">
        <v>153480</v>
      </c>
      <c r="J49202" s="2" t="s">
        <v>197063</v>
      </c>
      <c r="K49202" t="s">
        <v>217903</v>
      </c>
      <c r="L49202" t="s">
        <v>228704</v>
      </c>
      <c r="M49202" t="s">
        <v>8</v>
      </c>
      <c r="N49202" t="s">
        <v>228881</v>
      </c>
      <c r="O49202" t="s">
        <v>229259</v>
      </c>
      <c r="P49202" t="s">
        <v>230552</v>
      </c>
      <c r="Q49202" t="s">
        <v>120377</v>
      </c>
      <c r="R49202" t="s">
        <v>217903</v>
      </c>
      <c r="S49202" t="s">
        <v>215677</v>
      </c>
    </row>
    <row r="49203" spans="1:19" x14ac:dyDescent="0.35">
      <c r="A49203" s="1">
        <v>61199</v>
      </c>
      <c r="B49203" t="s">
        <v>28981</v>
      </c>
      <c r="C49203" t="s">
        <v>94452</v>
      </c>
      <c r="D49203" t="s">
        <v>5</v>
      </c>
      <c r="F49203" t="s">
        <v>122610</v>
      </c>
      <c r="G49203">
        <v>1.031961E-6</v>
      </c>
      <c r="H49203" t="s">
        <v>28981</v>
      </c>
      <c r="I49203" t="s">
        <v>153480</v>
      </c>
      <c r="J49203" s="2" t="s">
        <v>197063</v>
      </c>
      <c r="K49203" t="s">
        <v>217903</v>
      </c>
      <c r="L49203" t="s">
        <v>228704</v>
      </c>
      <c r="M49203" t="s">
        <v>8</v>
      </c>
      <c r="N49203" t="s">
        <v>228881</v>
      </c>
      <c r="O49203" t="s">
        <v>229259</v>
      </c>
      <c r="P49203" t="s">
        <v>230552</v>
      </c>
      <c r="Q49203" t="s">
        <v>120377</v>
      </c>
      <c r="R49203" t="s">
        <v>217903</v>
      </c>
      <c r="S49203" t="s">
        <v>215677</v>
      </c>
    </row>
    <row r="49204" spans="1:19" x14ac:dyDescent="0.35">
      <c r="A49204" s="1">
        <v>61200</v>
      </c>
      <c r="B49204" t="s">
        <v>28981</v>
      </c>
      <c r="C49204" t="s">
        <v>94453</v>
      </c>
      <c r="D49204" t="s">
        <v>5</v>
      </c>
      <c r="F49204" t="s">
        <v>121103</v>
      </c>
      <c r="G49204">
        <v>2.5830000000000001E-6</v>
      </c>
      <c r="H49204" t="s">
        <v>28981</v>
      </c>
      <c r="I49204" t="s">
        <v>153480</v>
      </c>
      <c r="J49204" s="2" t="s">
        <v>197063</v>
      </c>
      <c r="K49204" t="s">
        <v>217903</v>
      </c>
      <c r="L49204" t="s">
        <v>228704</v>
      </c>
      <c r="M49204" t="s">
        <v>8</v>
      </c>
      <c r="N49204" t="s">
        <v>228881</v>
      </c>
      <c r="O49204" t="s">
        <v>229259</v>
      </c>
      <c r="P49204" t="s">
        <v>230552</v>
      </c>
      <c r="Q49204" t="s">
        <v>120377</v>
      </c>
      <c r="R49204" t="s">
        <v>217903</v>
      </c>
      <c r="S49204" t="s">
        <v>215677</v>
      </c>
    </row>
    <row r="49205" spans="1:19" x14ac:dyDescent="0.35">
      <c r="A49205" s="1">
        <v>61202</v>
      </c>
      <c r="B49205" t="s">
        <v>28982</v>
      </c>
      <c r="C49205" t="s">
        <v>94454</v>
      </c>
      <c r="D49205" t="s">
        <v>4</v>
      </c>
      <c r="F49205" t="s">
        <v>120766</v>
      </c>
      <c r="G49205">
        <v>2.5000000000000002E-6</v>
      </c>
      <c r="H49205" t="s">
        <v>28982</v>
      </c>
      <c r="I49205" t="s">
        <v>153481</v>
      </c>
      <c r="J49205" s="2" t="s">
        <v>197064</v>
      </c>
      <c r="K49205" t="s">
        <v>217903</v>
      </c>
      <c r="L49205" t="s">
        <v>228707</v>
      </c>
      <c r="M49205" t="s">
        <v>8</v>
      </c>
      <c r="N49205" t="s">
        <v>228848</v>
      </c>
      <c r="O49205" t="s">
        <v>229335</v>
      </c>
      <c r="P49205" t="s">
        <v>232432</v>
      </c>
      <c r="R49205" t="s">
        <v>217903</v>
      </c>
      <c r="S49205" t="s">
        <v>215677</v>
      </c>
    </row>
    <row r="49206" spans="1:19" x14ac:dyDescent="0.35">
      <c r="A49206" s="1">
        <v>61204</v>
      </c>
      <c r="B49206" t="s">
        <v>28983</v>
      </c>
      <c r="C49206" t="s">
        <v>94455</v>
      </c>
      <c r="D49206" t="s">
        <v>5</v>
      </c>
      <c r="F49206" t="s">
        <v>120754</v>
      </c>
      <c r="G49206">
        <v>1.22E-6</v>
      </c>
      <c r="H49206" t="s">
        <v>28983</v>
      </c>
      <c r="I49206" t="s">
        <v>153482</v>
      </c>
      <c r="K49206" t="s">
        <v>217903</v>
      </c>
      <c r="L49206" t="s">
        <v>228704</v>
      </c>
      <c r="M49206" t="s">
        <v>8</v>
      </c>
      <c r="N49206" t="s">
        <v>228828</v>
      </c>
      <c r="O49206" t="s">
        <v>229216</v>
      </c>
      <c r="P49206" t="s">
        <v>230329</v>
      </c>
      <c r="Q49206" t="s">
        <v>120216</v>
      </c>
      <c r="R49206" t="s">
        <v>217903</v>
      </c>
      <c r="S49206" t="s">
        <v>215677</v>
      </c>
    </row>
    <row r="49207" spans="1:19" x14ac:dyDescent="0.35">
      <c r="A49207" s="1">
        <v>61206</v>
      </c>
      <c r="B49207" t="s">
        <v>28984</v>
      </c>
      <c r="C49207" t="s">
        <v>94456</v>
      </c>
      <c r="D49207" t="s">
        <v>5</v>
      </c>
      <c r="F49207" t="s">
        <v>122460</v>
      </c>
      <c r="G49207">
        <v>3.3500000000000001E-5</v>
      </c>
      <c r="H49207" t="s">
        <v>28984</v>
      </c>
      <c r="I49207" t="s">
        <v>153483</v>
      </c>
      <c r="J49207" s="2" t="s">
        <v>197065</v>
      </c>
      <c r="K49207" t="s">
        <v>217949</v>
      </c>
      <c r="L49207" t="s">
        <v>228706</v>
      </c>
      <c r="M49207" t="s">
        <v>8</v>
      </c>
      <c r="N49207" t="s">
        <v>228877</v>
      </c>
      <c r="O49207" t="s">
        <v>229177</v>
      </c>
      <c r="P49207" t="s">
        <v>151460</v>
      </c>
      <c r="Q49207" t="s">
        <v>233368</v>
      </c>
      <c r="R49207" t="s">
        <v>217903</v>
      </c>
      <c r="S49207" t="s">
        <v>215677</v>
      </c>
    </row>
    <row r="49208" spans="1:19" x14ac:dyDescent="0.35">
      <c r="A49208" s="1">
        <v>61207</v>
      </c>
      <c r="B49208" t="s">
        <v>28985</v>
      </c>
      <c r="C49208" t="s">
        <v>94457</v>
      </c>
      <c r="D49208" t="s">
        <v>4</v>
      </c>
      <c r="F49208" t="s">
        <v>120060</v>
      </c>
      <c r="G49208">
        <v>9.9999999999999995E-8</v>
      </c>
      <c r="H49208" t="s">
        <v>28985</v>
      </c>
      <c r="I49208" t="s">
        <v>153484</v>
      </c>
      <c r="J49208" s="2" t="s">
        <v>197066</v>
      </c>
      <c r="K49208" t="s">
        <v>217903</v>
      </c>
      <c r="L49208" t="s">
        <v>228704</v>
      </c>
      <c r="M49208" t="s">
        <v>8</v>
      </c>
      <c r="N49208" t="s">
        <v>228910</v>
      </c>
      <c r="O49208" t="s">
        <v>229253</v>
      </c>
      <c r="P49208" t="s">
        <v>229253</v>
      </c>
      <c r="R49208" t="s">
        <v>217903</v>
      </c>
      <c r="S49208" t="s">
        <v>215677</v>
      </c>
    </row>
    <row r="49209" spans="1:19" x14ac:dyDescent="0.35">
      <c r="A49209" s="1">
        <v>61210</v>
      </c>
      <c r="B49209" t="s">
        <v>28986</v>
      </c>
      <c r="C49209" t="s">
        <v>94458</v>
      </c>
      <c r="D49209" t="s">
        <v>4</v>
      </c>
      <c r="F49209" t="s">
        <v>121043</v>
      </c>
      <c r="G49209">
        <v>2.499999E-6</v>
      </c>
      <c r="H49209" t="s">
        <v>28986</v>
      </c>
      <c r="I49209" t="s">
        <v>153485</v>
      </c>
      <c r="J49209" s="2" t="s">
        <v>197067</v>
      </c>
      <c r="K49209" t="s">
        <v>217903</v>
      </c>
      <c r="L49209" t="s">
        <v>228704</v>
      </c>
      <c r="M49209" t="s">
        <v>8</v>
      </c>
      <c r="N49209" t="s">
        <v>228881</v>
      </c>
      <c r="O49209" t="s">
        <v>229474</v>
      </c>
      <c r="P49209" t="s">
        <v>229474</v>
      </c>
      <c r="Q49209" t="s">
        <v>123182</v>
      </c>
      <c r="R49209" t="s">
        <v>217903</v>
      </c>
      <c r="S49209" t="s">
        <v>215677</v>
      </c>
    </row>
    <row r="49210" spans="1:19" x14ac:dyDescent="0.35">
      <c r="A49210" s="1">
        <v>61211</v>
      </c>
      <c r="B49210" t="s">
        <v>28986</v>
      </c>
      <c r="C49210" t="s">
        <v>94459</v>
      </c>
      <c r="D49210" t="s">
        <v>5</v>
      </c>
      <c r="E49210" t="s">
        <v>119956</v>
      </c>
      <c r="F49210" t="s">
        <v>123181</v>
      </c>
      <c r="G49210">
        <v>5.4999999999999999E-6</v>
      </c>
      <c r="H49210" t="s">
        <v>28986</v>
      </c>
      <c r="I49210" t="s">
        <v>153485</v>
      </c>
      <c r="J49210" s="2" t="s">
        <v>197067</v>
      </c>
      <c r="K49210" t="s">
        <v>217903</v>
      </c>
      <c r="L49210" t="s">
        <v>228704</v>
      </c>
      <c r="M49210" t="s">
        <v>8</v>
      </c>
      <c r="N49210" t="s">
        <v>228881</v>
      </c>
      <c r="O49210" t="s">
        <v>229474</v>
      </c>
      <c r="P49210" t="s">
        <v>229474</v>
      </c>
      <c r="Q49210" t="s">
        <v>123182</v>
      </c>
      <c r="R49210" t="s">
        <v>217903</v>
      </c>
      <c r="S49210" t="s">
        <v>215677</v>
      </c>
    </row>
    <row r="49211" spans="1:19" x14ac:dyDescent="0.35">
      <c r="A49211" s="1">
        <v>61212</v>
      </c>
      <c r="B49211" t="s">
        <v>28987</v>
      </c>
      <c r="C49211" t="s">
        <v>94460</v>
      </c>
      <c r="D49211" t="s">
        <v>5</v>
      </c>
      <c r="F49211" t="s">
        <v>120755</v>
      </c>
      <c r="G49211">
        <v>3.2999999999999998E-8</v>
      </c>
      <c r="H49211" t="s">
        <v>28987</v>
      </c>
      <c r="I49211" t="s">
        <v>153486</v>
      </c>
      <c r="J49211" s="2" t="s">
        <v>197068</v>
      </c>
      <c r="K49211" t="s">
        <v>217903</v>
      </c>
      <c r="L49211" t="s">
        <v>228704</v>
      </c>
      <c r="M49211" t="s">
        <v>8</v>
      </c>
      <c r="N49211" t="s">
        <v>228892</v>
      </c>
      <c r="O49211" t="s">
        <v>229199</v>
      </c>
      <c r="P49211" t="s">
        <v>232433</v>
      </c>
      <c r="Q49211" t="s">
        <v>120216</v>
      </c>
      <c r="R49211" t="s">
        <v>217903</v>
      </c>
      <c r="S49211" t="s">
        <v>215677</v>
      </c>
    </row>
    <row r="49212" spans="1:19" x14ac:dyDescent="0.35">
      <c r="A49212" s="1">
        <v>61213</v>
      </c>
      <c r="B49212" t="s">
        <v>28987</v>
      </c>
      <c r="C49212" t="s">
        <v>94461</v>
      </c>
      <c r="D49212" t="s">
        <v>5</v>
      </c>
      <c r="F49212" t="s">
        <v>122079</v>
      </c>
      <c r="G49212">
        <v>8.2799999999999995E-7</v>
      </c>
      <c r="H49212" t="s">
        <v>28987</v>
      </c>
      <c r="I49212" t="s">
        <v>153486</v>
      </c>
      <c r="J49212" s="2" t="s">
        <v>197068</v>
      </c>
      <c r="K49212" t="s">
        <v>217903</v>
      </c>
      <c r="L49212" t="s">
        <v>228704</v>
      </c>
      <c r="M49212" t="s">
        <v>8</v>
      </c>
      <c r="N49212" t="s">
        <v>228892</v>
      </c>
      <c r="O49212" t="s">
        <v>229199</v>
      </c>
      <c r="P49212" t="s">
        <v>232433</v>
      </c>
      <c r="Q49212" t="s">
        <v>120216</v>
      </c>
      <c r="R49212" t="s">
        <v>217903</v>
      </c>
      <c r="S49212" t="s">
        <v>215677</v>
      </c>
    </row>
    <row r="49213" spans="1:19" x14ac:dyDescent="0.35">
      <c r="A49213" s="1">
        <v>61214</v>
      </c>
      <c r="B49213" t="s">
        <v>28987</v>
      </c>
      <c r="C49213" t="s">
        <v>94462</v>
      </c>
      <c r="D49213" t="s">
        <v>5</v>
      </c>
      <c r="F49213" t="s">
        <v>120770</v>
      </c>
      <c r="G49213">
        <v>2.1199999999999999E-7</v>
      </c>
      <c r="H49213" t="s">
        <v>28987</v>
      </c>
      <c r="I49213" t="s">
        <v>153486</v>
      </c>
      <c r="J49213" s="2" t="s">
        <v>197068</v>
      </c>
      <c r="K49213" t="s">
        <v>217903</v>
      </c>
      <c r="L49213" t="s">
        <v>228704</v>
      </c>
      <c r="M49213" t="s">
        <v>8</v>
      </c>
      <c r="N49213" t="s">
        <v>228892</v>
      </c>
      <c r="O49213" t="s">
        <v>229199</v>
      </c>
      <c r="P49213" t="s">
        <v>232433</v>
      </c>
      <c r="Q49213" t="s">
        <v>120216</v>
      </c>
      <c r="R49213" t="s">
        <v>217903</v>
      </c>
      <c r="S49213" t="s">
        <v>215677</v>
      </c>
    </row>
    <row r="49214" spans="1:19" x14ac:dyDescent="0.35">
      <c r="A49214" s="1">
        <v>61216</v>
      </c>
      <c r="B49214" t="s">
        <v>28988</v>
      </c>
      <c r="C49214" t="s">
        <v>94463</v>
      </c>
      <c r="D49214" t="s">
        <v>5</v>
      </c>
      <c r="F49214" t="s">
        <v>120054</v>
      </c>
      <c r="G49214">
        <v>9.9999999999999995E-7</v>
      </c>
      <c r="H49214" t="s">
        <v>28988</v>
      </c>
      <c r="I49214" t="s">
        <v>153487</v>
      </c>
      <c r="J49214" s="2" t="s">
        <v>197069</v>
      </c>
      <c r="K49214" t="s">
        <v>217903</v>
      </c>
      <c r="L49214" t="s">
        <v>228705</v>
      </c>
      <c r="M49214" t="s">
        <v>8</v>
      </c>
      <c r="N49214" t="s">
        <v>228828</v>
      </c>
      <c r="O49214" t="s">
        <v>229198</v>
      </c>
      <c r="P49214" t="s">
        <v>230318</v>
      </c>
      <c r="R49214" t="s">
        <v>217903</v>
      </c>
      <c r="S49214" t="s">
        <v>215677</v>
      </c>
    </row>
    <row r="49215" spans="1:19" x14ac:dyDescent="0.35">
      <c r="A49215" s="1">
        <v>61217</v>
      </c>
      <c r="B49215" t="s">
        <v>28989</v>
      </c>
      <c r="C49215" t="s">
        <v>94464</v>
      </c>
      <c r="D49215" t="s">
        <v>5</v>
      </c>
      <c r="E49215" t="s">
        <v>119956</v>
      </c>
      <c r="F49215" t="s">
        <v>122525</v>
      </c>
      <c r="G49215">
        <v>6.9999999999999999E-6</v>
      </c>
      <c r="H49215" t="s">
        <v>28989</v>
      </c>
      <c r="I49215" t="s">
        <v>153488</v>
      </c>
      <c r="J49215" s="2" t="s">
        <v>197070</v>
      </c>
      <c r="K49215" t="s">
        <v>217903</v>
      </c>
      <c r="L49215" t="s">
        <v>228706</v>
      </c>
      <c r="M49215" t="s">
        <v>8</v>
      </c>
      <c r="N49215" t="s">
        <v>228828</v>
      </c>
      <c r="O49215" t="s">
        <v>229216</v>
      </c>
      <c r="P49215" t="s">
        <v>229216</v>
      </c>
      <c r="Q49215" t="s">
        <v>124552</v>
      </c>
      <c r="R49215" t="s">
        <v>217903</v>
      </c>
      <c r="S49215" t="s">
        <v>215677</v>
      </c>
    </row>
    <row r="49216" spans="1:19" x14ac:dyDescent="0.35">
      <c r="A49216" s="1">
        <v>61218</v>
      </c>
      <c r="B49216" t="s">
        <v>28990</v>
      </c>
      <c r="C49216" t="s">
        <v>94465</v>
      </c>
      <c r="D49216" t="s">
        <v>5</v>
      </c>
      <c r="F49216" t="s">
        <v>120455</v>
      </c>
      <c r="G49216">
        <v>8.7499999999999999E-7</v>
      </c>
      <c r="H49216" t="s">
        <v>28990</v>
      </c>
      <c r="I49216" t="s">
        <v>153489</v>
      </c>
      <c r="J49216" s="2" t="s">
        <v>197071</v>
      </c>
      <c r="K49216" t="s">
        <v>217903</v>
      </c>
      <c r="L49216" t="s">
        <v>228704</v>
      </c>
      <c r="M49216" t="s">
        <v>8</v>
      </c>
      <c r="N49216" t="s">
        <v>228848</v>
      </c>
      <c r="O49216" t="s">
        <v>229133</v>
      </c>
      <c r="P49216" t="s">
        <v>232434</v>
      </c>
      <c r="Q49216" t="s">
        <v>122295</v>
      </c>
      <c r="R49216" t="s">
        <v>217903</v>
      </c>
      <c r="S49216" t="s">
        <v>215677</v>
      </c>
    </row>
    <row r="49217" spans="1:19" x14ac:dyDescent="0.35">
      <c r="A49217" s="1">
        <v>61219</v>
      </c>
      <c r="B49217" t="s">
        <v>28991</v>
      </c>
      <c r="C49217" t="s">
        <v>94466</v>
      </c>
      <c r="D49217" t="s">
        <v>5</v>
      </c>
      <c r="F49217" t="s">
        <v>121669</v>
      </c>
      <c r="G49217">
        <v>1.7E-6</v>
      </c>
      <c r="H49217" t="s">
        <v>28991</v>
      </c>
      <c r="I49217" t="s">
        <v>153490</v>
      </c>
      <c r="J49217" s="2" t="s">
        <v>197072</v>
      </c>
      <c r="K49217" t="s">
        <v>217903</v>
      </c>
      <c r="L49217" t="s">
        <v>228705</v>
      </c>
      <c r="M49217" t="s">
        <v>10</v>
      </c>
      <c r="N49217" t="s">
        <v>228928</v>
      </c>
      <c r="O49217" t="s">
        <v>229306</v>
      </c>
      <c r="P49217" t="s">
        <v>229306</v>
      </c>
      <c r="R49217" t="s">
        <v>217903</v>
      </c>
      <c r="S49217" t="s">
        <v>215677</v>
      </c>
    </row>
    <row r="49218" spans="1:19" x14ac:dyDescent="0.35">
      <c r="A49218" s="1">
        <v>61220</v>
      </c>
      <c r="B49218" t="s">
        <v>28991</v>
      </c>
      <c r="C49218" t="s">
        <v>94467</v>
      </c>
      <c r="D49218" t="s">
        <v>4</v>
      </c>
      <c r="F49218" t="s">
        <v>122858</v>
      </c>
      <c r="G49218">
        <v>1.4642530000000001E-6</v>
      </c>
      <c r="H49218" t="s">
        <v>28991</v>
      </c>
      <c r="I49218" t="s">
        <v>153490</v>
      </c>
      <c r="J49218" s="2" t="s">
        <v>197072</v>
      </c>
      <c r="K49218" t="s">
        <v>217903</v>
      </c>
      <c r="L49218" t="s">
        <v>228705</v>
      </c>
      <c r="M49218" t="s">
        <v>10</v>
      </c>
      <c r="N49218" t="s">
        <v>228928</v>
      </c>
      <c r="O49218" t="s">
        <v>229306</v>
      </c>
      <c r="P49218" t="s">
        <v>229306</v>
      </c>
      <c r="R49218" t="s">
        <v>217903</v>
      </c>
      <c r="S49218" t="s">
        <v>215677</v>
      </c>
    </row>
    <row r="49219" spans="1:19" x14ac:dyDescent="0.35">
      <c r="A49219" s="1">
        <v>61221</v>
      </c>
      <c r="B49219" t="s">
        <v>28992</v>
      </c>
      <c r="C49219" t="s">
        <v>94468</v>
      </c>
      <c r="D49219" t="s">
        <v>5</v>
      </c>
      <c r="F49219" t="s">
        <v>120315</v>
      </c>
      <c r="G49219">
        <v>3.1700000000000001E-6</v>
      </c>
      <c r="H49219" t="s">
        <v>28992</v>
      </c>
      <c r="I49219" t="s">
        <v>153491</v>
      </c>
      <c r="J49219" s="2" t="s">
        <v>197073</v>
      </c>
      <c r="K49219" t="s">
        <v>217903</v>
      </c>
      <c r="L49219" t="s">
        <v>228704</v>
      </c>
      <c r="M49219" t="s">
        <v>13</v>
      </c>
      <c r="N49219" t="s">
        <v>228857</v>
      </c>
      <c r="O49219" t="s">
        <v>229370</v>
      </c>
      <c r="P49219" t="s">
        <v>232435</v>
      </c>
      <c r="R49219" t="s">
        <v>217903</v>
      </c>
      <c r="S49219" t="s">
        <v>215677</v>
      </c>
    </row>
    <row r="49220" spans="1:19" x14ac:dyDescent="0.35">
      <c r="A49220" s="1">
        <v>61222</v>
      </c>
      <c r="B49220" t="s">
        <v>28993</v>
      </c>
      <c r="C49220" t="s">
        <v>94469</v>
      </c>
      <c r="D49220" t="s">
        <v>5</v>
      </c>
      <c r="F49220" t="s">
        <v>121463</v>
      </c>
      <c r="G49220">
        <v>1.424243E-6</v>
      </c>
      <c r="H49220" t="s">
        <v>28993</v>
      </c>
      <c r="I49220" t="s">
        <v>153492</v>
      </c>
      <c r="J49220" s="2" t="s">
        <v>197074</v>
      </c>
      <c r="K49220" t="s">
        <v>217903</v>
      </c>
      <c r="L49220" t="s">
        <v>228704</v>
      </c>
      <c r="M49220" t="s">
        <v>8</v>
      </c>
      <c r="N49220" t="s">
        <v>228828</v>
      </c>
      <c r="O49220" t="s">
        <v>229113</v>
      </c>
      <c r="P49220" t="s">
        <v>230099</v>
      </c>
      <c r="Q49220" t="s">
        <v>121230</v>
      </c>
      <c r="R49220" t="s">
        <v>217903</v>
      </c>
      <c r="S49220" t="s">
        <v>215677</v>
      </c>
    </row>
    <row r="49221" spans="1:19" x14ac:dyDescent="0.35">
      <c r="A49221" s="1">
        <v>61223</v>
      </c>
      <c r="B49221" t="s">
        <v>28994</v>
      </c>
      <c r="C49221" t="s">
        <v>94470</v>
      </c>
      <c r="D49221" t="s">
        <v>3</v>
      </c>
      <c r="F49221" t="s">
        <v>120736</v>
      </c>
      <c r="G49221">
        <v>1.02685E-4</v>
      </c>
      <c r="H49221" t="s">
        <v>28994</v>
      </c>
      <c r="I49221" t="s">
        <v>153493</v>
      </c>
      <c r="J49221" s="2" t="s">
        <v>197075</v>
      </c>
      <c r="K49221" t="s">
        <v>217903</v>
      </c>
      <c r="L49221" t="s">
        <v>228706</v>
      </c>
      <c r="M49221" t="s">
        <v>8</v>
      </c>
      <c r="N49221" t="s">
        <v>228828</v>
      </c>
      <c r="O49221" t="s">
        <v>229216</v>
      </c>
      <c r="P49221" t="s">
        <v>229216</v>
      </c>
      <c r="Q49221" t="s">
        <v>233360</v>
      </c>
      <c r="R49221" t="s">
        <v>217903</v>
      </c>
      <c r="S49221" t="s">
        <v>215677</v>
      </c>
    </row>
    <row r="49222" spans="1:19" x14ac:dyDescent="0.35">
      <c r="A49222" s="1">
        <v>61224</v>
      </c>
      <c r="B49222" t="s">
        <v>28994</v>
      </c>
      <c r="C49222" t="s">
        <v>94471</v>
      </c>
      <c r="D49222" t="s">
        <v>3</v>
      </c>
      <c r="F49222" t="s">
        <v>120670</v>
      </c>
      <c r="G49222">
        <v>1.8359236E-5</v>
      </c>
      <c r="H49222" t="s">
        <v>28994</v>
      </c>
      <c r="I49222" t="s">
        <v>153493</v>
      </c>
      <c r="J49222" s="2" t="s">
        <v>197075</v>
      </c>
      <c r="K49222" t="s">
        <v>217903</v>
      </c>
      <c r="L49222" t="s">
        <v>228706</v>
      </c>
      <c r="M49222" t="s">
        <v>8</v>
      </c>
      <c r="N49222" t="s">
        <v>228828</v>
      </c>
      <c r="O49222" t="s">
        <v>229216</v>
      </c>
      <c r="P49222" t="s">
        <v>229216</v>
      </c>
      <c r="Q49222" t="s">
        <v>233360</v>
      </c>
      <c r="R49222" t="s">
        <v>217903</v>
      </c>
      <c r="S49222" t="s">
        <v>215677</v>
      </c>
    </row>
    <row r="49223" spans="1:19" x14ac:dyDescent="0.35">
      <c r="A49223" s="1">
        <v>61225</v>
      </c>
      <c r="B49223" t="s">
        <v>28995</v>
      </c>
      <c r="C49223" t="s">
        <v>94472</v>
      </c>
      <c r="D49223" t="s">
        <v>5</v>
      </c>
      <c r="E49223" t="s">
        <v>119959</v>
      </c>
      <c r="F49223" t="s">
        <v>121377</v>
      </c>
      <c r="G49223">
        <v>4.0000000000000003E-5</v>
      </c>
      <c r="H49223" t="s">
        <v>28995</v>
      </c>
      <c r="I49223" t="s">
        <v>153494</v>
      </c>
      <c r="J49223" s="2" t="s">
        <v>197076</v>
      </c>
      <c r="K49223" t="s">
        <v>217981</v>
      </c>
      <c r="L49223" t="s">
        <v>228706</v>
      </c>
      <c r="M49223" t="s">
        <v>8</v>
      </c>
      <c r="N49223" t="s">
        <v>228828</v>
      </c>
      <c r="O49223" t="s">
        <v>229198</v>
      </c>
      <c r="P49223" t="s">
        <v>230318</v>
      </c>
      <c r="Q49223" t="s">
        <v>123485</v>
      </c>
      <c r="R49223" t="s">
        <v>217903</v>
      </c>
      <c r="S49223" t="s">
        <v>215677</v>
      </c>
    </row>
    <row r="49224" spans="1:19" x14ac:dyDescent="0.35">
      <c r="A49224" s="1">
        <v>61226</v>
      </c>
      <c r="B49224" t="s">
        <v>28995</v>
      </c>
      <c r="C49224" t="s">
        <v>94473</v>
      </c>
      <c r="D49224" t="s">
        <v>4</v>
      </c>
      <c r="F49224" t="s">
        <v>122658</v>
      </c>
      <c r="G49224">
        <v>1.9999999999999999E-7</v>
      </c>
      <c r="H49224" t="s">
        <v>28995</v>
      </c>
      <c r="I49224" t="s">
        <v>153494</v>
      </c>
      <c r="J49224" s="2" t="s">
        <v>197076</v>
      </c>
      <c r="K49224" t="s">
        <v>217981</v>
      </c>
      <c r="L49224" t="s">
        <v>228706</v>
      </c>
      <c r="M49224" t="s">
        <v>8</v>
      </c>
      <c r="N49224" t="s">
        <v>228828</v>
      </c>
      <c r="O49224" t="s">
        <v>229198</v>
      </c>
      <c r="P49224" t="s">
        <v>230318</v>
      </c>
      <c r="Q49224" t="s">
        <v>123485</v>
      </c>
      <c r="R49224" t="s">
        <v>217903</v>
      </c>
      <c r="S49224" t="s">
        <v>215677</v>
      </c>
    </row>
    <row r="49225" spans="1:19" x14ac:dyDescent="0.35">
      <c r="A49225" s="1">
        <v>61227</v>
      </c>
      <c r="B49225" t="s">
        <v>28995</v>
      </c>
      <c r="C49225" t="s">
        <v>94474</v>
      </c>
      <c r="D49225" t="s">
        <v>5</v>
      </c>
      <c r="E49225" t="s">
        <v>119956</v>
      </c>
      <c r="F49225" t="s">
        <v>121322</v>
      </c>
      <c r="G49225">
        <v>2.8E-5</v>
      </c>
      <c r="H49225" t="s">
        <v>28995</v>
      </c>
      <c r="I49225" t="s">
        <v>153494</v>
      </c>
      <c r="J49225" s="2" t="s">
        <v>197076</v>
      </c>
      <c r="K49225" t="s">
        <v>217981</v>
      </c>
      <c r="L49225" t="s">
        <v>228706</v>
      </c>
      <c r="M49225" t="s">
        <v>8</v>
      </c>
      <c r="N49225" t="s">
        <v>228828</v>
      </c>
      <c r="O49225" t="s">
        <v>229198</v>
      </c>
      <c r="P49225" t="s">
        <v>230318</v>
      </c>
      <c r="Q49225" t="s">
        <v>123485</v>
      </c>
      <c r="R49225" t="s">
        <v>217903</v>
      </c>
      <c r="S49225" t="s">
        <v>215677</v>
      </c>
    </row>
    <row r="49226" spans="1:19" x14ac:dyDescent="0.35">
      <c r="A49226" s="1">
        <v>61228</v>
      </c>
      <c r="B49226" t="s">
        <v>28996</v>
      </c>
      <c r="C49226" t="s">
        <v>94475</v>
      </c>
      <c r="D49226" t="s">
        <v>5</v>
      </c>
      <c r="F49226" t="s">
        <v>121932</v>
      </c>
      <c r="G49226">
        <v>7.7299980000000001E-6</v>
      </c>
      <c r="H49226" t="s">
        <v>28996</v>
      </c>
      <c r="I49226" t="s">
        <v>153495</v>
      </c>
      <c r="J49226" s="2" t="s">
        <v>197077</v>
      </c>
      <c r="K49226" t="s">
        <v>217903</v>
      </c>
      <c r="L49226" t="s">
        <v>228704</v>
      </c>
      <c r="M49226" t="s">
        <v>8</v>
      </c>
      <c r="N49226" t="s">
        <v>228864</v>
      </c>
      <c r="O49226" t="s">
        <v>229158</v>
      </c>
      <c r="P49226" t="s">
        <v>230165</v>
      </c>
      <c r="Q49226" t="s">
        <v>121230</v>
      </c>
      <c r="R49226" t="s">
        <v>217903</v>
      </c>
      <c r="S49226" t="s">
        <v>215677</v>
      </c>
    </row>
    <row r="49227" spans="1:19" x14ac:dyDescent="0.35">
      <c r="A49227" s="1">
        <v>61229</v>
      </c>
      <c r="B49227" t="s">
        <v>28996</v>
      </c>
      <c r="C49227" t="s">
        <v>94476</v>
      </c>
      <c r="D49227" t="s">
        <v>5</v>
      </c>
      <c r="F49227" t="s">
        <v>121971</v>
      </c>
      <c r="G49227">
        <v>7.0366910000000003E-6</v>
      </c>
      <c r="H49227" t="s">
        <v>28996</v>
      </c>
      <c r="I49227" t="s">
        <v>153495</v>
      </c>
      <c r="J49227" s="2" t="s">
        <v>197077</v>
      </c>
      <c r="K49227" t="s">
        <v>217903</v>
      </c>
      <c r="L49227" t="s">
        <v>228704</v>
      </c>
      <c r="M49227" t="s">
        <v>8</v>
      </c>
      <c r="N49227" t="s">
        <v>228864</v>
      </c>
      <c r="O49227" t="s">
        <v>229158</v>
      </c>
      <c r="P49227" t="s">
        <v>230165</v>
      </c>
      <c r="Q49227" t="s">
        <v>121230</v>
      </c>
      <c r="R49227" t="s">
        <v>217903</v>
      </c>
      <c r="S49227" t="s">
        <v>215677</v>
      </c>
    </row>
    <row r="49228" spans="1:19" x14ac:dyDescent="0.35">
      <c r="A49228" s="1">
        <v>61230</v>
      </c>
      <c r="B49228" t="s">
        <v>28997</v>
      </c>
      <c r="C49228" t="s">
        <v>94477</v>
      </c>
      <c r="D49228" t="s">
        <v>5</v>
      </c>
      <c r="F49228" t="s">
        <v>122309</v>
      </c>
      <c r="G49228">
        <v>7.7299980000000001E-6</v>
      </c>
      <c r="H49228" t="s">
        <v>28997</v>
      </c>
      <c r="I49228" t="s">
        <v>153496</v>
      </c>
      <c r="J49228" s="2" t="s">
        <v>197078</v>
      </c>
      <c r="K49228" t="s">
        <v>217903</v>
      </c>
      <c r="L49228" t="s">
        <v>228705</v>
      </c>
      <c r="M49228" t="s">
        <v>8</v>
      </c>
      <c r="N49228" t="s">
        <v>228864</v>
      </c>
      <c r="O49228" t="s">
        <v>229158</v>
      </c>
      <c r="P49228" t="s">
        <v>230165</v>
      </c>
      <c r="Q49228" t="s">
        <v>121230</v>
      </c>
      <c r="R49228" t="s">
        <v>217903</v>
      </c>
      <c r="S49228" t="s">
        <v>215677</v>
      </c>
    </row>
    <row r="49229" spans="1:19" x14ac:dyDescent="0.35">
      <c r="A49229" s="1">
        <v>61231</v>
      </c>
      <c r="B49229" t="s">
        <v>28998</v>
      </c>
      <c r="C49229" t="s">
        <v>94478</v>
      </c>
      <c r="D49229" t="s">
        <v>5</v>
      </c>
      <c r="F49229" t="s">
        <v>121816</v>
      </c>
      <c r="G49229">
        <v>2.03E-6</v>
      </c>
      <c r="H49229" t="s">
        <v>28998</v>
      </c>
      <c r="I49229" t="s">
        <v>153497</v>
      </c>
      <c r="J49229" s="2" t="s">
        <v>197079</v>
      </c>
      <c r="K49229" t="s">
        <v>217903</v>
      </c>
      <c r="L49229" t="s">
        <v>228704</v>
      </c>
      <c r="M49229" t="s">
        <v>10</v>
      </c>
      <c r="N49229" t="s">
        <v>228917</v>
      </c>
      <c r="O49229" t="s">
        <v>229272</v>
      </c>
      <c r="P49229" t="s">
        <v>229272</v>
      </c>
      <c r="Q49229" t="s">
        <v>120308</v>
      </c>
      <c r="R49229" t="s">
        <v>217903</v>
      </c>
      <c r="S49229" t="s">
        <v>215677</v>
      </c>
    </row>
    <row r="49230" spans="1:19" x14ac:dyDescent="0.35">
      <c r="A49230" s="1">
        <v>61232</v>
      </c>
      <c r="B49230" t="s">
        <v>28998</v>
      </c>
      <c r="C49230" t="s">
        <v>94479</v>
      </c>
      <c r="D49230" t="s">
        <v>5</v>
      </c>
      <c r="F49230" t="s">
        <v>123262</v>
      </c>
      <c r="G49230">
        <v>3.9999999999999998E-6</v>
      </c>
      <c r="H49230" t="s">
        <v>28998</v>
      </c>
      <c r="I49230" t="s">
        <v>153497</v>
      </c>
      <c r="J49230" s="2" t="s">
        <v>197079</v>
      </c>
      <c r="K49230" t="s">
        <v>217903</v>
      </c>
      <c r="L49230" t="s">
        <v>228704</v>
      </c>
      <c r="M49230" t="s">
        <v>10</v>
      </c>
      <c r="N49230" t="s">
        <v>228917</v>
      </c>
      <c r="O49230" t="s">
        <v>229272</v>
      </c>
      <c r="P49230" t="s">
        <v>229272</v>
      </c>
      <c r="Q49230" t="s">
        <v>120308</v>
      </c>
      <c r="R49230" t="s">
        <v>217903</v>
      </c>
      <c r="S49230" t="s">
        <v>215677</v>
      </c>
    </row>
    <row r="49231" spans="1:19" x14ac:dyDescent="0.35">
      <c r="A49231" s="1">
        <v>61233</v>
      </c>
      <c r="B49231" t="s">
        <v>28999</v>
      </c>
      <c r="C49231" t="s">
        <v>94480</v>
      </c>
      <c r="D49231" t="s">
        <v>5</v>
      </c>
      <c r="E49231" t="s">
        <v>119955</v>
      </c>
      <c r="F49231" t="s">
        <v>122058</v>
      </c>
      <c r="G49231">
        <v>8.1000000000000004E-6</v>
      </c>
      <c r="H49231" t="s">
        <v>28999</v>
      </c>
      <c r="I49231" t="s">
        <v>153498</v>
      </c>
      <c r="J49231" s="2" t="s">
        <v>197080</v>
      </c>
      <c r="K49231" t="s">
        <v>217903</v>
      </c>
      <c r="L49231" t="s">
        <v>228704</v>
      </c>
      <c r="M49231" t="s">
        <v>9</v>
      </c>
      <c r="N49231" t="s">
        <v>228897</v>
      </c>
      <c r="O49231" t="s">
        <v>229934</v>
      </c>
      <c r="P49231" t="s">
        <v>232243</v>
      </c>
      <c r="R49231" t="s">
        <v>217903</v>
      </c>
      <c r="S49231" t="s">
        <v>215677</v>
      </c>
    </row>
    <row r="49232" spans="1:19" x14ac:dyDescent="0.35">
      <c r="A49232" s="1">
        <v>61234</v>
      </c>
      <c r="B49232" t="s">
        <v>29000</v>
      </c>
      <c r="C49232" t="s">
        <v>94481</v>
      </c>
      <c r="D49232" t="s">
        <v>4</v>
      </c>
      <c r="F49232" t="s">
        <v>120316</v>
      </c>
      <c r="G49232">
        <v>4.9999999999999998E-7</v>
      </c>
      <c r="H49232" t="s">
        <v>29000</v>
      </c>
      <c r="I49232" t="s">
        <v>153499</v>
      </c>
      <c r="J49232" s="2" t="s">
        <v>197081</v>
      </c>
      <c r="K49232" t="s">
        <v>217982</v>
      </c>
      <c r="L49232" t="s">
        <v>228705</v>
      </c>
      <c r="M49232" t="s">
        <v>228711</v>
      </c>
      <c r="N49232" t="s">
        <v>228835</v>
      </c>
      <c r="O49232" t="s">
        <v>229117</v>
      </c>
      <c r="P49232" t="s">
        <v>230829</v>
      </c>
      <c r="Q49232" t="s">
        <v>120833</v>
      </c>
      <c r="R49232" t="s">
        <v>217903</v>
      </c>
      <c r="S49232" t="s">
        <v>215677</v>
      </c>
    </row>
    <row r="49233" spans="1:19" x14ac:dyDescent="0.35">
      <c r="A49233" s="1">
        <v>61235</v>
      </c>
      <c r="B49233" t="s">
        <v>29001</v>
      </c>
      <c r="C49233" t="s">
        <v>94482</v>
      </c>
      <c r="D49233" t="s">
        <v>5</v>
      </c>
      <c r="F49233" t="s">
        <v>122423</v>
      </c>
      <c r="G49233">
        <v>2.853205E-6</v>
      </c>
      <c r="H49233" t="s">
        <v>29001</v>
      </c>
      <c r="I49233" t="s">
        <v>153500</v>
      </c>
      <c r="J49233" s="2" t="s">
        <v>197082</v>
      </c>
      <c r="K49233" t="s">
        <v>217903</v>
      </c>
      <c r="L49233" t="s">
        <v>228704</v>
      </c>
      <c r="M49233" t="s">
        <v>8</v>
      </c>
      <c r="N49233" t="s">
        <v>228883</v>
      </c>
      <c r="O49233" t="s">
        <v>229188</v>
      </c>
      <c r="P49233" t="s">
        <v>231918</v>
      </c>
      <c r="Q49233" t="s">
        <v>120216</v>
      </c>
      <c r="R49233" t="s">
        <v>217903</v>
      </c>
      <c r="S49233" t="s">
        <v>215677</v>
      </c>
    </row>
    <row r="49234" spans="1:19" x14ac:dyDescent="0.35">
      <c r="A49234" s="1">
        <v>61236</v>
      </c>
      <c r="B49234" t="s">
        <v>29002</v>
      </c>
      <c r="C49234" t="s">
        <v>94483</v>
      </c>
      <c r="D49234" t="s">
        <v>5</v>
      </c>
      <c r="F49234" t="s">
        <v>120865</v>
      </c>
      <c r="G49234">
        <v>4.4161300000000003E-7</v>
      </c>
      <c r="H49234" t="s">
        <v>29002</v>
      </c>
      <c r="I49234" t="s">
        <v>153501</v>
      </c>
      <c r="J49234" s="2" t="s">
        <v>197083</v>
      </c>
      <c r="K49234" t="s">
        <v>217903</v>
      </c>
      <c r="L49234" t="s">
        <v>228704</v>
      </c>
      <c r="M49234" t="s">
        <v>8</v>
      </c>
      <c r="N49234" t="s">
        <v>228830</v>
      </c>
      <c r="O49234" t="s">
        <v>229110</v>
      </c>
      <c r="P49234" t="s">
        <v>231597</v>
      </c>
      <c r="Q49234" t="s">
        <v>121999</v>
      </c>
      <c r="R49234" t="s">
        <v>217903</v>
      </c>
      <c r="S49234" t="s">
        <v>215677</v>
      </c>
    </row>
    <row r="49235" spans="1:19" x14ac:dyDescent="0.35">
      <c r="A49235" s="1">
        <v>61237</v>
      </c>
      <c r="B49235" t="s">
        <v>29003</v>
      </c>
      <c r="C49235" t="s">
        <v>94484</v>
      </c>
      <c r="D49235" t="s">
        <v>5</v>
      </c>
      <c r="E49235" t="s">
        <v>119955</v>
      </c>
      <c r="F49235" t="s">
        <v>122318</v>
      </c>
      <c r="G49235">
        <v>5.0000000000000004E-6</v>
      </c>
      <c r="H49235" t="s">
        <v>29003</v>
      </c>
      <c r="I49235" t="s">
        <v>153502</v>
      </c>
      <c r="J49235" s="2" t="s">
        <v>197084</v>
      </c>
      <c r="K49235" t="s">
        <v>217903</v>
      </c>
      <c r="L49235" t="s">
        <v>228704</v>
      </c>
      <c r="M49235" t="s">
        <v>8</v>
      </c>
      <c r="N49235" t="s">
        <v>228848</v>
      </c>
      <c r="O49235" t="s">
        <v>229133</v>
      </c>
      <c r="P49235" t="s">
        <v>230518</v>
      </c>
      <c r="Q49235" t="s">
        <v>119973</v>
      </c>
      <c r="R49235" t="s">
        <v>217903</v>
      </c>
      <c r="S49235" t="s">
        <v>215677</v>
      </c>
    </row>
    <row r="49236" spans="1:19" x14ac:dyDescent="0.35">
      <c r="A49236" s="1">
        <v>61238</v>
      </c>
      <c r="B49236" t="s">
        <v>29003</v>
      </c>
      <c r="C49236" t="s">
        <v>94485</v>
      </c>
      <c r="D49236" t="s">
        <v>5</v>
      </c>
      <c r="F49236" t="s">
        <v>122637</v>
      </c>
      <c r="G49236">
        <v>1.0000000000000001E-5</v>
      </c>
      <c r="H49236" t="s">
        <v>29003</v>
      </c>
      <c r="I49236" t="s">
        <v>153502</v>
      </c>
      <c r="J49236" s="2" t="s">
        <v>197084</v>
      </c>
      <c r="K49236" t="s">
        <v>217903</v>
      </c>
      <c r="L49236" t="s">
        <v>228704</v>
      </c>
      <c r="M49236" t="s">
        <v>8</v>
      </c>
      <c r="N49236" t="s">
        <v>228848</v>
      </c>
      <c r="O49236" t="s">
        <v>229133</v>
      </c>
      <c r="P49236" t="s">
        <v>230518</v>
      </c>
      <c r="Q49236" t="s">
        <v>119973</v>
      </c>
      <c r="R49236" t="s">
        <v>217903</v>
      </c>
      <c r="S49236" t="s">
        <v>215677</v>
      </c>
    </row>
    <row r="49237" spans="1:19" x14ac:dyDescent="0.35">
      <c r="A49237" s="1">
        <v>61239</v>
      </c>
      <c r="B49237" t="s">
        <v>29003</v>
      </c>
      <c r="C49237" t="s">
        <v>94486</v>
      </c>
      <c r="D49237" t="s">
        <v>5</v>
      </c>
      <c r="E49237" t="s">
        <v>119958</v>
      </c>
      <c r="F49237" t="s">
        <v>120992</v>
      </c>
      <c r="G49237">
        <v>9.0000000000000002E-6</v>
      </c>
      <c r="H49237" t="s">
        <v>29003</v>
      </c>
      <c r="I49237" t="s">
        <v>153502</v>
      </c>
      <c r="J49237" s="2" t="s">
        <v>197084</v>
      </c>
      <c r="K49237" t="s">
        <v>217903</v>
      </c>
      <c r="L49237" t="s">
        <v>228704</v>
      </c>
      <c r="M49237" t="s">
        <v>8</v>
      </c>
      <c r="N49237" t="s">
        <v>228848</v>
      </c>
      <c r="O49237" t="s">
        <v>229133</v>
      </c>
      <c r="P49237" t="s">
        <v>230518</v>
      </c>
      <c r="Q49237" t="s">
        <v>119973</v>
      </c>
      <c r="R49237" t="s">
        <v>217903</v>
      </c>
      <c r="S49237" t="s">
        <v>215677</v>
      </c>
    </row>
    <row r="49238" spans="1:19" x14ac:dyDescent="0.35">
      <c r="A49238" s="1">
        <v>61240</v>
      </c>
      <c r="B49238" t="s">
        <v>29003</v>
      </c>
      <c r="C49238" t="s">
        <v>94487</v>
      </c>
      <c r="D49238" t="s">
        <v>5</v>
      </c>
      <c r="F49238" t="s">
        <v>120041</v>
      </c>
      <c r="G49238">
        <v>3.0000000000000001E-6</v>
      </c>
      <c r="H49238" t="s">
        <v>29003</v>
      </c>
      <c r="I49238" t="s">
        <v>153502</v>
      </c>
      <c r="J49238" s="2" t="s">
        <v>197084</v>
      </c>
      <c r="K49238" t="s">
        <v>217903</v>
      </c>
      <c r="L49238" t="s">
        <v>228704</v>
      </c>
      <c r="M49238" t="s">
        <v>8</v>
      </c>
      <c r="N49238" t="s">
        <v>228848</v>
      </c>
      <c r="O49238" t="s">
        <v>229133</v>
      </c>
      <c r="P49238" t="s">
        <v>230518</v>
      </c>
      <c r="Q49238" t="s">
        <v>119973</v>
      </c>
      <c r="R49238" t="s">
        <v>217903</v>
      </c>
      <c r="S49238" t="s">
        <v>215677</v>
      </c>
    </row>
    <row r="49239" spans="1:19" x14ac:dyDescent="0.35">
      <c r="A49239" s="1">
        <v>61241</v>
      </c>
      <c r="B49239" t="s">
        <v>29003</v>
      </c>
      <c r="C49239" t="s">
        <v>94488</v>
      </c>
      <c r="D49239" t="s">
        <v>5</v>
      </c>
      <c r="F49239" t="s">
        <v>121232</v>
      </c>
      <c r="G49239">
        <v>3.9999999999999998E-6</v>
      </c>
      <c r="H49239" t="s">
        <v>29003</v>
      </c>
      <c r="I49239" t="s">
        <v>153502</v>
      </c>
      <c r="J49239" s="2" t="s">
        <v>197084</v>
      </c>
      <c r="K49239" t="s">
        <v>217903</v>
      </c>
      <c r="L49239" t="s">
        <v>228704</v>
      </c>
      <c r="M49239" t="s">
        <v>8</v>
      </c>
      <c r="N49239" t="s">
        <v>228848</v>
      </c>
      <c r="O49239" t="s">
        <v>229133</v>
      </c>
      <c r="P49239" t="s">
        <v>230518</v>
      </c>
      <c r="Q49239" t="s">
        <v>119973</v>
      </c>
      <c r="R49239" t="s">
        <v>217903</v>
      </c>
      <c r="S49239" t="s">
        <v>215677</v>
      </c>
    </row>
    <row r="49240" spans="1:19" x14ac:dyDescent="0.35">
      <c r="A49240" s="1">
        <v>61242</v>
      </c>
      <c r="B49240" t="s">
        <v>29003</v>
      </c>
      <c r="C49240" t="s">
        <v>94489</v>
      </c>
      <c r="D49240" t="s">
        <v>5</v>
      </c>
      <c r="E49240" t="s">
        <v>119956</v>
      </c>
      <c r="F49240" t="s">
        <v>120420</v>
      </c>
      <c r="G49240">
        <v>7.9999999999999996E-6</v>
      </c>
      <c r="H49240" t="s">
        <v>29003</v>
      </c>
      <c r="I49240" t="s">
        <v>153502</v>
      </c>
      <c r="J49240" s="2" t="s">
        <v>197084</v>
      </c>
      <c r="K49240" t="s">
        <v>217903</v>
      </c>
      <c r="L49240" t="s">
        <v>228704</v>
      </c>
      <c r="M49240" t="s">
        <v>8</v>
      </c>
      <c r="N49240" t="s">
        <v>228848</v>
      </c>
      <c r="O49240" t="s">
        <v>229133</v>
      </c>
      <c r="P49240" t="s">
        <v>230518</v>
      </c>
      <c r="Q49240" t="s">
        <v>119973</v>
      </c>
      <c r="R49240" t="s">
        <v>217903</v>
      </c>
      <c r="S49240" t="s">
        <v>215677</v>
      </c>
    </row>
    <row r="49241" spans="1:19" x14ac:dyDescent="0.35">
      <c r="A49241" s="1">
        <v>61244</v>
      </c>
      <c r="B49241" t="s">
        <v>29003</v>
      </c>
      <c r="C49241" t="s">
        <v>94490</v>
      </c>
      <c r="D49241" t="s">
        <v>5</v>
      </c>
      <c r="E49241" t="s">
        <v>119954</v>
      </c>
      <c r="F49241" t="s">
        <v>120946</v>
      </c>
      <c r="G49241">
        <v>7.9999999999999996E-6</v>
      </c>
      <c r="H49241" t="s">
        <v>29003</v>
      </c>
      <c r="I49241" t="s">
        <v>153502</v>
      </c>
      <c r="J49241" s="2" t="s">
        <v>197084</v>
      </c>
      <c r="K49241" t="s">
        <v>217903</v>
      </c>
      <c r="L49241" t="s">
        <v>228704</v>
      </c>
      <c r="M49241" t="s">
        <v>8</v>
      </c>
      <c r="N49241" t="s">
        <v>228848</v>
      </c>
      <c r="O49241" t="s">
        <v>229133</v>
      </c>
      <c r="P49241" t="s">
        <v>230518</v>
      </c>
      <c r="Q49241" t="s">
        <v>119973</v>
      </c>
      <c r="R49241" t="s">
        <v>217903</v>
      </c>
      <c r="S49241" t="s">
        <v>215677</v>
      </c>
    </row>
    <row r="49242" spans="1:19" x14ac:dyDescent="0.35">
      <c r="A49242" s="1">
        <v>61245</v>
      </c>
      <c r="B49242" t="s">
        <v>29004</v>
      </c>
      <c r="C49242" t="s">
        <v>94491</v>
      </c>
      <c r="D49242" t="s">
        <v>5</v>
      </c>
      <c r="F49242" t="s">
        <v>120200</v>
      </c>
      <c r="G49242">
        <v>2.4244020000000001E-6</v>
      </c>
      <c r="H49242" t="s">
        <v>29004</v>
      </c>
      <c r="I49242" t="s">
        <v>153503</v>
      </c>
      <c r="J49242" s="2" t="s">
        <v>197085</v>
      </c>
      <c r="K49242" t="s">
        <v>217903</v>
      </c>
      <c r="L49242" t="s">
        <v>228704</v>
      </c>
      <c r="M49242" t="s">
        <v>10</v>
      </c>
      <c r="N49242" t="s">
        <v>228945</v>
      </c>
      <c r="O49242" t="s">
        <v>229349</v>
      </c>
      <c r="P49242" t="s">
        <v>229349</v>
      </c>
      <c r="R49242" t="s">
        <v>217903</v>
      </c>
      <c r="S49242" t="s">
        <v>215677</v>
      </c>
    </row>
    <row r="49243" spans="1:19" x14ac:dyDescent="0.35">
      <c r="A49243" s="1">
        <v>61248</v>
      </c>
      <c r="B49243" t="s">
        <v>29005</v>
      </c>
      <c r="C49243" t="s">
        <v>94492</v>
      </c>
      <c r="D49243" t="s">
        <v>5</v>
      </c>
      <c r="F49243" t="s">
        <v>120662</v>
      </c>
      <c r="G49243">
        <v>5.0999999999999999E-7</v>
      </c>
      <c r="H49243" t="s">
        <v>29005</v>
      </c>
      <c r="I49243" t="s">
        <v>153504</v>
      </c>
      <c r="J49243" s="2" t="s">
        <v>197086</v>
      </c>
      <c r="K49243" t="s">
        <v>217903</v>
      </c>
      <c r="L49243" t="s">
        <v>228704</v>
      </c>
      <c r="M49243" t="s">
        <v>8</v>
      </c>
      <c r="N49243" t="s">
        <v>228828</v>
      </c>
      <c r="O49243" t="s">
        <v>229315</v>
      </c>
      <c r="P49243" t="s">
        <v>230304</v>
      </c>
      <c r="Q49243" t="s">
        <v>122295</v>
      </c>
      <c r="R49243" t="s">
        <v>217903</v>
      </c>
      <c r="S49243" t="s">
        <v>215677</v>
      </c>
    </row>
    <row r="49244" spans="1:19" x14ac:dyDescent="0.35">
      <c r="A49244" s="1">
        <v>61249</v>
      </c>
      <c r="B49244" t="s">
        <v>29006</v>
      </c>
      <c r="C49244" t="s">
        <v>94493</v>
      </c>
      <c r="D49244" t="s">
        <v>5</v>
      </c>
      <c r="F49244" t="s">
        <v>123042</v>
      </c>
      <c r="G49244">
        <v>7.5000000000000002E-6</v>
      </c>
      <c r="H49244" t="s">
        <v>29006</v>
      </c>
      <c r="I49244" t="s">
        <v>153505</v>
      </c>
      <c r="J49244" s="2" t="s">
        <v>197087</v>
      </c>
      <c r="K49244" t="s">
        <v>217903</v>
      </c>
      <c r="L49244" t="s">
        <v>228705</v>
      </c>
      <c r="M49244" t="s">
        <v>8</v>
      </c>
      <c r="N49244" t="s">
        <v>228828</v>
      </c>
      <c r="O49244" t="s">
        <v>229198</v>
      </c>
      <c r="P49244" t="s">
        <v>230318</v>
      </c>
      <c r="Q49244" t="s">
        <v>121999</v>
      </c>
      <c r="R49244" t="s">
        <v>217903</v>
      </c>
      <c r="S49244" t="s">
        <v>215677</v>
      </c>
    </row>
    <row r="49245" spans="1:19" x14ac:dyDescent="0.35">
      <c r="A49245" s="1">
        <v>61250</v>
      </c>
      <c r="B49245" t="s">
        <v>29006</v>
      </c>
      <c r="C49245" t="s">
        <v>94494</v>
      </c>
      <c r="D49245" t="s">
        <v>5</v>
      </c>
      <c r="F49245" t="s">
        <v>121553</v>
      </c>
      <c r="G49245">
        <v>1.2E-5</v>
      </c>
      <c r="H49245" t="s">
        <v>29006</v>
      </c>
      <c r="I49245" t="s">
        <v>153505</v>
      </c>
      <c r="J49245" s="2" t="s">
        <v>197087</v>
      </c>
      <c r="K49245" t="s">
        <v>217903</v>
      </c>
      <c r="L49245" t="s">
        <v>228705</v>
      </c>
      <c r="M49245" t="s">
        <v>8</v>
      </c>
      <c r="N49245" t="s">
        <v>228828</v>
      </c>
      <c r="O49245" t="s">
        <v>229198</v>
      </c>
      <c r="P49245" t="s">
        <v>230318</v>
      </c>
      <c r="Q49245" t="s">
        <v>121999</v>
      </c>
      <c r="R49245" t="s">
        <v>217903</v>
      </c>
      <c r="S49245" t="s">
        <v>215677</v>
      </c>
    </row>
    <row r="49246" spans="1:19" x14ac:dyDescent="0.35">
      <c r="A49246" s="1">
        <v>61252</v>
      </c>
      <c r="B49246" t="s">
        <v>29006</v>
      </c>
      <c r="C49246" t="s">
        <v>94495</v>
      </c>
      <c r="D49246" t="s">
        <v>5</v>
      </c>
      <c r="F49246" t="s">
        <v>121801</v>
      </c>
      <c r="G49246">
        <v>1.3338334E-5</v>
      </c>
      <c r="H49246" t="s">
        <v>29006</v>
      </c>
      <c r="I49246" t="s">
        <v>153505</v>
      </c>
      <c r="J49246" s="2" t="s">
        <v>197087</v>
      </c>
      <c r="K49246" t="s">
        <v>217903</v>
      </c>
      <c r="L49246" t="s">
        <v>228705</v>
      </c>
      <c r="M49246" t="s">
        <v>8</v>
      </c>
      <c r="N49246" t="s">
        <v>228828</v>
      </c>
      <c r="O49246" t="s">
        <v>229198</v>
      </c>
      <c r="P49246" t="s">
        <v>230318</v>
      </c>
      <c r="Q49246" t="s">
        <v>121999</v>
      </c>
      <c r="R49246" t="s">
        <v>217903</v>
      </c>
      <c r="S49246" t="s">
        <v>215677</v>
      </c>
    </row>
    <row r="49247" spans="1:19" x14ac:dyDescent="0.35">
      <c r="A49247" s="1">
        <v>61253</v>
      </c>
      <c r="B49247" t="s">
        <v>29007</v>
      </c>
      <c r="C49247" t="s">
        <v>94496</v>
      </c>
      <c r="D49247" t="s">
        <v>5</v>
      </c>
      <c r="F49247" t="s">
        <v>121498</v>
      </c>
      <c r="G49247">
        <v>2.6399999999999998E-7</v>
      </c>
      <c r="H49247" t="s">
        <v>29007</v>
      </c>
      <c r="I49247" t="s">
        <v>153506</v>
      </c>
      <c r="J49247" s="2" t="s">
        <v>197088</v>
      </c>
      <c r="K49247" t="s">
        <v>217903</v>
      </c>
      <c r="L49247" t="s">
        <v>228704</v>
      </c>
      <c r="M49247" t="s">
        <v>8</v>
      </c>
      <c r="N49247" t="s">
        <v>228876</v>
      </c>
      <c r="O49247" t="s">
        <v>229173</v>
      </c>
      <c r="P49247" t="s">
        <v>156929</v>
      </c>
      <c r="Q49247" t="s">
        <v>120679</v>
      </c>
      <c r="R49247" t="s">
        <v>217903</v>
      </c>
      <c r="S49247" t="s">
        <v>215677</v>
      </c>
    </row>
    <row r="49248" spans="1:19" x14ac:dyDescent="0.35">
      <c r="A49248" s="1">
        <v>61254</v>
      </c>
      <c r="B49248" t="s">
        <v>29008</v>
      </c>
      <c r="C49248" t="s">
        <v>94497</v>
      </c>
      <c r="D49248" t="s">
        <v>5</v>
      </c>
      <c r="F49248" t="s">
        <v>123026</v>
      </c>
      <c r="G49248">
        <v>5.4999999999999999E-6</v>
      </c>
      <c r="H49248" t="s">
        <v>29008</v>
      </c>
      <c r="I49248" t="s">
        <v>153507</v>
      </c>
      <c r="J49248" s="2" t="s">
        <v>197089</v>
      </c>
      <c r="K49248" t="s">
        <v>217903</v>
      </c>
      <c r="L49248" t="s">
        <v>228704</v>
      </c>
      <c r="M49248" t="s">
        <v>8</v>
      </c>
      <c r="N49248" t="s">
        <v>228963</v>
      </c>
      <c r="O49248" t="s">
        <v>229941</v>
      </c>
      <c r="P49248" t="s">
        <v>229941</v>
      </c>
      <c r="Q49248" t="s">
        <v>124022</v>
      </c>
      <c r="R49248" t="s">
        <v>217903</v>
      </c>
      <c r="S49248" t="s">
        <v>215677</v>
      </c>
    </row>
    <row r="49249" spans="1:19" x14ac:dyDescent="0.35">
      <c r="A49249" s="1">
        <v>61255</v>
      </c>
      <c r="B49249" t="s">
        <v>29009</v>
      </c>
      <c r="C49249" t="s">
        <v>94498</v>
      </c>
      <c r="D49249" t="s">
        <v>5</v>
      </c>
      <c r="F49249" t="s">
        <v>122496</v>
      </c>
      <c r="G49249">
        <v>3.2211559999999998E-6</v>
      </c>
      <c r="H49249" t="s">
        <v>29009</v>
      </c>
      <c r="I49249" t="s">
        <v>153508</v>
      </c>
      <c r="J49249" s="2" t="s">
        <v>197090</v>
      </c>
      <c r="K49249" t="s">
        <v>217903</v>
      </c>
      <c r="L49249" t="s">
        <v>228704</v>
      </c>
      <c r="M49249" t="s">
        <v>8</v>
      </c>
      <c r="N49249" t="s">
        <v>228828</v>
      </c>
      <c r="O49249" t="s">
        <v>229113</v>
      </c>
      <c r="P49249" t="s">
        <v>230103</v>
      </c>
      <c r="Q49249" t="s">
        <v>121230</v>
      </c>
      <c r="R49249" t="s">
        <v>217903</v>
      </c>
      <c r="S49249" t="s">
        <v>215677</v>
      </c>
    </row>
    <row r="49250" spans="1:19" x14ac:dyDescent="0.35">
      <c r="A49250" s="1">
        <v>61256</v>
      </c>
      <c r="B49250" t="s">
        <v>29010</v>
      </c>
      <c r="C49250" t="s">
        <v>94499</v>
      </c>
      <c r="D49250" t="s">
        <v>5</v>
      </c>
      <c r="F49250" t="s">
        <v>120292</v>
      </c>
      <c r="G49250">
        <v>7.5762569999999997E-6</v>
      </c>
      <c r="H49250" t="s">
        <v>29010</v>
      </c>
      <c r="I49250" t="s">
        <v>153509</v>
      </c>
      <c r="J49250" s="2" t="s">
        <v>197091</v>
      </c>
      <c r="K49250" t="s">
        <v>217903</v>
      </c>
      <c r="L49250" t="s">
        <v>228704</v>
      </c>
      <c r="R49250" t="s">
        <v>217903</v>
      </c>
      <c r="S49250" t="s">
        <v>215677</v>
      </c>
    </row>
    <row r="49251" spans="1:19" x14ac:dyDescent="0.35">
      <c r="A49251" s="1">
        <v>61257</v>
      </c>
      <c r="B49251" t="s">
        <v>29011</v>
      </c>
      <c r="C49251" t="s">
        <v>94500</v>
      </c>
      <c r="D49251" t="s">
        <v>4</v>
      </c>
      <c r="F49251" t="s">
        <v>120043</v>
      </c>
      <c r="G49251">
        <v>4.8859999999999999E-9</v>
      </c>
      <c r="H49251" t="s">
        <v>29011</v>
      </c>
      <c r="I49251" t="s">
        <v>153510</v>
      </c>
      <c r="J49251" s="2" t="s">
        <v>197092</v>
      </c>
      <c r="K49251" t="s">
        <v>217983</v>
      </c>
      <c r="L49251" t="s">
        <v>228704</v>
      </c>
      <c r="M49251" t="s">
        <v>11</v>
      </c>
      <c r="N49251" t="s">
        <v>228843</v>
      </c>
      <c r="O49251" t="s">
        <v>229228</v>
      </c>
      <c r="P49251" t="s">
        <v>229228</v>
      </c>
      <c r="Q49251" t="s">
        <v>121701</v>
      </c>
      <c r="R49251" t="s">
        <v>217903</v>
      </c>
      <c r="S49251" t="s">
        <v>215677</v>
      </c>
    </row>
    <row r="49252" spans="1:19" x14ac:dyDescent="0.35">
      <c r="A49252" s="1">
        <v>61259</v>
      </c>
      <c r="B49252" t="s">
        <v>29012</v>
      </c>
      <c r="C49252" t="s">
        <v>94501</v>
      </c>
      <c r="D49252" t="s">
        <v>5</v>
      </c>
      <c r="F49252" t="s">
        <v>121311</v>
      </c>
      <c r="G49252">
        <v>9.9E-8</v>
      </c>
      <c r="H49252" t="s">
        <v>29012</v>
      </c>
      <c r="I49252" t="s">
        <v>153511</v>
      </c>
      <c r="J49252" s="2" t="s">
        <v>197093</v>
      </c>
      <c r="K49252" t="s">
        <v>217903</v>
      </c>
      <c r="L49252" t="s">
        <v>228704</v>
      </c>
      <c r="M49252" t="s">
        <v>8</v>
      </c>
      <c r="N49252" t="s">
        <v>228848</v>
      </c>
      <c r="O49252" t="s">
        <v>229133</v>
      </c>
      <c r="P49252" t="s">
        <v>231035</v>
      </c>
      <c r="Q49252" t="s">
        <v>233146</v>
      </c>
      <c r="R49252" t="s">
        <v>217903</v>
      </c>
      <c r="S49252" t="s">
        <v>215677</v>
      </c>
    </row>
    <row r="49253" spans="1:19" x14ac:dyDescent="0.35">
      <c r="A49253" s="1">
        <v>61260</v>
      </c>
      <c r="B49253" t="s">
        <v>29013</v>
      </c>
      <c r="C49253" t="s">
        <v>94502</v>
      </c>
      <c r="D49253" t="s">
        <v>5</v>
      </c>
      <c r="F49253" t="s">
        <v>123712</v>
      </c>
      <c r="G49253">
        <v>9.0000000000000002E-6</v>
      </c>
      <c r="H49253" t="s">
        <v>29013</v>
      </c>
      <c r="I49253" t="s">
        <v>153512</v>
      </c>
      <c r="K49253" t="s">
        <v>217903</v>
      </c>
      <c r="L49253" t="s">
        <v>228704</v>
      </c>
      <c r="M49253" t="s">
        <v>8</v>
      </c>
      <c r="N49253" t="s">
        <v>228848</v>
      </c>
      <c r="O49253" t="s">
        <v>229335</v>
      </c>
      <c r="P49253" t="s">
        <v>230993</v>
      </c>
      <c r="Q49253" t="s">
        <v>121230</v>
      </c>
      <c r="R49253" t="s">
        <v>217903</v>
      </c>
      <c r="S49253" t="s">
        <v>215677</v>
      </c>
    </row>
    <row r="49254" spans="1:19" x14ac:dyDescent="0.35">
      <c r="A49254" s="1">
        <v>61263</v>
      </c>
      <c r="B49254" t="s">
        <v>29014</v>
      </c>
      <c r="C49254" t="s">
        <v>94503</v>
      </c>
      <c r="D49254" t="s">
        <v>4</v>
      </c>
      <c r="F49254" t="s">
        <v>120230</v>
      </c>
      <c r="G49254">
        <v>6.4749999999999998E-6</v>
      </c>
      <c r="H49254" t="s">
        <v>29014</v>
      </c>
      <c r="I49254" t="s">
        <v>153513</v>
      </c>
      <c r="J49254" s="2" t="s">
        <v>197094</v>
      </c>
      <c r="K49254" t="s">
        <v>217903</v>
      </c>
      <c r="L49254" t="s">
        <v>228704</v>
      </c>
      <c r="M49254" t="s">
        <v>8</v>
      </c>
      <c r="N49254" t="s">
        <v>228834</v>
      </c>
      <c r="O49254" t="s">
        <v>229114</v>
      </c>
      <c r="P49254" t="s">
        <v>230082</v>
      </c>
      <c r="Q49254" t="s">
        <v>120866</v>
      </c>
      <c r="R49254" t="s">
        <v>217903</v>
      </c>
      <c r="S49254" t="s">
        <v>215677</v>
      </c>
    </row>
    <row r="49255" spans="1:19" x14ac:dyDescent="0.35">
      <c r="A49255" s="1">
        <v>61264</v>
      </c>
      <c r="B49255" t="s">
        <v>29014</v>
      </c>
      <c r="C49255" t="s">
        <v>94504</v>
      </c>
      <c r="D49255" t="s">
        <v>4</v>
      </c>
      <c r="F49255" t="s">
        <v>120448</v>
      </c>
      <c r="G49255">
        <v>1.125E-6</v>
      </c>
      <c r="H49255" t="s">
        <v>29014</v>
      </c>
      <c r="I49255" t="s">
        <v>153513</v>
      </c>
      <c r="J49255" s="2" t="s">
        <v>197094</v>
      </c>
      <c r="K49255" t="s">
        <v>217903</v>
      </c>
      <c r="L49255" t="s">
        <v>228704</v>
      </c>
      <c r="M49255" t="s">
        <v>8</v>
      </c>
      <c r="N49255" t="s">
        <v>228834</v>
      </c>
      <c r="O49255" t="s">
        <v>229114</v>
      </c>
      <c r="P49255" t="s">
        <v>230082</v>
      </c>
      <c r="Q49255" t="s">
        <v>120866</v>
      </c>
      <c r="R49255" t="s">
        <v>217903</v>
      </c>
      <c r="S49255" t="s">
        <v>215677</v>
      </c>
    </row>
    <row r="49256" spans="1:19" x14ac:dyDescent="0.35">
      <c r="A49256" s="1">
        <v>61265</v>
      </c>
      <c r="B49256" t="s">
        <v>29014</v>
      </c>
      <c r="C49256" t="s">
        <v>94505</v>
      </c>
      <c r="D49256" t="s">
        <v>4</v>
      </c>
      <c r="F49256" t="s">
        <v>120327</v>
      </c>
      <c r="G49256">
        <v>7.5000000000000002E-7</v>
      </c>
      <c r="H49256" t="s">
        <v>29014</v>
      </c>
      <c r="I49256" t="s">
        <v>153513</v>
      </c>
      <c r="J49256" s="2" t="s">
        <v>197094</v>
      </c>
      <c r="K49256" t="s">
        <v>217903</v>
      </c>
      <c r="L49256" t="s">
        <v>228704</v>
      </c>
      <c r="M49256" t="s">
        <v>8</v>
      </c>
      <c r="N49256" t="s">
        <v>228834</v>
      </c>
      <c r="O49256" t="s">
        <v>229114</v>
      </c>
      <c r="P49256" t="s">
        <v>230082</v>
      </c>
      <c r="Q49256" t="s">
        <v>120866</v>
      </c>
      <c r="R49256" t="s">
        <v>217903</v>
      </c>
      <c r="S49256" t="s">
        <v>215677</v>
      </c>
    </row>
    <row r="49257" spans="1:19" x14ac:dyDescent="0.35">
      <c r="A49257" s="1">
        <v>61266</v>
      </c>
      <c r="B49257" t="s">
        <v>29015</v>
      </c>
      <c r="C49257" t="s">
        <v>94506</v>
      </c>
      <c r="D49257" t="s">
        <v>5</v>
      </c>
      <c r="E49257" t="s">
        <v>119955</v>
      </c>
      <c r="F49257" t="s">
        <v>123680</v>
      </c>
      <c r="G49257">
        <v>7.6499999999999996E-6</v>
      </c>
      <c r="H49257" t="s">
        <v>29015</v>
      </c>
      <c r="I49257" t="s">
        <v>153514</v>
      </c>
      <c r="J49257" s="2" t="s">
        <v>197095</v>
      </c>
      <c r="K49257" t="s">
        <v>217903</v>
      </c>
      <c r="L49257" t="s">
        <v>228705</v>
      </c>
      <c r="M49257" t="s">
        <v>14</v>
      </c>
      <c r="N49257" t="s">
        <v>228857</v>
      </c>
      <c r="O49257" t="s">
        <v>229149</v>
      </c>
      <c r="P49257" t="s">
        <v>229149</v>
      </c>
      <c r="Q49257" t="s">
        <v>121230</v>
      </c>
      <c r="R49257" t="s">
        <v>217903</v>
      </c>
      <c r="S49257" t="s">
        <v>215677</v>
      </c>
    </row>
    <row r="49258" spans="1:19" x14ac:dyDescent="0.35">
      <c r="A49258" s="1">
        <v>61267</v>
      </c>
      <c r="B49258" t="s">
        <v>29016</v>
      </c>
      <c r="C49258" t="s">
        <v>94507</v>
      </c>
      <c r="D49258" t="s">
        <v>5</v>
      </c>
      <c r="E49258" t="s">
        <v>119955</v>
      </c>
      <c r="F49258" t="s">
        <v>123866</v>
      </c>
      <c r="G49258">
        <v>6.9999999999999999E-6</v>
      </c>
      <c r="H49258" t="s">
        <v>29016</v>
      </c>
      <c r="I49258" t="s">
        <v>153515</v>
      </c>
      <c r="J49258" s="2" t="s">
        <v>197096</v>
      </c>
      <c r="K49258" t="s">
        <v>217903</v>
      </c>
      <c r="L49258" t="s">
        <v>228705</v>
      </c>
      <c r="M49258" t="s">
        <v>8</v>
      </c>
      <c r="N49258" t="s">
        <v>228862</v>
      </c>
      <c r="O49258" t="s">
        <v>229114</v>
      </c>
      <c r="P49258" t="s">
        <v>230875</v>
      </c>
      <c r="Q49258" t="s">
        <v>121634</v>
      </c>
      <c r="R49258" t="s">
        <v>217903</v>
      </c>
      <c r="S49258" t="s">
        <v>215677</v>
      </c>
    </row>
    <row r="49259" spans="1:19" x14ac:dyDescent="0.35">
      <c r="A49259" s="1">
        <v>61268</v>
      </c>
      <c r="B49259" t="s">
        <v>29016</v>
      </c>
      <c r="C49259" t="s">
        <v>94508</v>
      </c>
      <c r="D49259" t="s">
        <v>5</v>
      </c>
      <c r="E49259" t="s">
        <v>119956</v>
      </c>
      <c r="F49259" t="s">
        <v>122116</v>
      </c>
      <c r="G49259">
        <v>1.8499999999999999E-5</v>
      </c>
      <c r="H49259" t="s">
        <v>29016</v>
      </c>
      <c r="I49259" t="s">
        <v>153515</v>
      </c>
      <c r="J49259" s="2" t="s">
        <v>197096</v>
      </c>
      <c r="K49259" t="s">
        <v>217903</v>
      </c>
      <c r="L49259" t="s">
        <v>228705</v>
      </c>
      <c r="M49259" t="s">
        <v>8</v>
      </c>
      <c r="N49259" t="s">
        <v>228862</v>
      </c>
      <c r="O49259" t="s">
        <v>229114</v>
      </c>
      <c r="P49259" t="s">
        <v>230875</v>
      </c>
      <c r="Q49259" t="s">
        <v>121634</v>
      </c>
      <c r="R49259" t="s">
        <v>217903</v>
      </c>
      <c r="S49259" t="s">
        <v>215677</v>
      </c>
    </row>
    <row r="49260" spans="1:19" x14ac:dyDescent="0.35">
      <c r="A49260" s="1">
        <v>61269</v>
      </c>
      <c r="B49260" t="s">
        <v>29017</v>
      </c>
      <c r="C49260" t="s">
        <v>94509</v>
      </c>
      <c r="D49260" t="s">
        <v>5</v>
      </c>
      <c r="F49260" t="s">
        <v>120680</v>
      </c>
      <c r="G49260">
        <v>2.9999999999999999E-7</v>
      </c>
      <c r="H49260" t="s">
        <v>29017</v>
      </c>
      <c r="I49260" t="s">
        <v>153516</v>
      </c>
      <c r="J49260" s="2" t="s">
        <v>197097</v>
      </c>
      <c r="K49260" t="s">
        <v>217903</v>
      </c>
      <c r="L49260" t="s">
        <v>228704</v>
      </c>
      <c r="M49260" t="s">
        <v>8</v>
      </c>
      <c r="N49260" t="s">
        <v>228883</v>
      </c>
      <c r="O49260" t="s">
        <v>229188</v>
      </c>
      <c r="P49260" t="s">
        <v>231142</v>
      </c>
      <c r="Q49260" t="s">
        <v>120056</v>
      </c>
      <c r="R49260" t="s">
        <v>217903</v>
      </c>
      <c r="S49260" t="s">
        <v>215677</v>
      </c>
    </row>
    <row r="49261" spans="1:19" x14ac:dyDescent="0.35">
      <c r="A49261" s="1">
        <v>61270</v>
      </c>
      <c r="B49261" t="s">
        <v>29017</v>
      </c>
      <c r="C49261" t="s">
        <v>94510</v>
      </c>
      <c r="D49261" t="s">
        <v>5</v>
      </c>
      <c r="F49261" t="s">
        <v>121959</v>
      </c>
      <c r="G49261">
        <v>1.9999999999999999E-7</v>
      </c>
      <c r="H49261" t="s">
        <v>29017</v>
      </c>
      <c r="I49261" t="s">
        <v>153516</v>
      </c>
      <c r="J49261" s="2" t="s">
        <v>197097</v>
      </c>
      <c r="K49261" t="s">
        <v>217903</v>
      </c>
      <c r="L49261" t="s">
        <v>228704</v>
      </c>
      <c r="M49261" t="s">
        <v>8</v>
      </c>
      <c r="N49261" t="s">
        <v>228883</v>
      </c>
      <c r="O49261" t="s">
        <v>229188</v>
      </c>
      <c r="P49261" t="s">
        <v>231142</v>
      </c>
      <c r="Q49261" t="s">
        <v>120056</v>
      </c>
      <c r="R49261" t="s">
        <v>217903</v>
      </c>
      <c r="S49261" t="s">
        <v>215677</v>
      </c>
    </row>
    <row r="49262" spans="1:19" x14ac:dyDescent="0.35">
      <c r="A49262" s="1">
        <v>61271</v>
      </c>
      <c r="B49262" t="s">
        <v>29018</v>
      </c>
      <c r="C49262" t="s">
        <v>94511</v>
      </c>
      <c r="D49262" t="s">
        <v>5</v>
      </c>
      <c r="F49262" t="s">
        <v>121938</v>
      </c>
      <c r="G49262">
        <v>1.5999999999999999E-5</v>
      </c>
      <c r="H49262" t="s">
        <v>29018</v>
      </c>
      <c r="I49262" t="s">
        <v>153517</v>
      </c>
      <c r="J49262" s="2" t="s">
        <v>197098</v>
      </c>
      <c r="K49262" t="s">
        <v>217903</v>
      </c>
      <c r="L49262" t="s">
        <v>228704</v>
      </c>
      <c r="M49262" t="s">
        <v>11</v>
      </c>
      <c r="N49262" t="s">
        <v>228897</v>
      </c>
      <c r="O49262" t="s">
        <v>229213</v>
      </c>
      <c r="P49262" t="s">
        <v>229213</v>
      </c>
      <c r="Q49262" t="s">
        <v>233110</v>
      </c>
      <c r="R49262" t="s">
        <v>217903</v>
      </c>
      <c r="S49262" t="s">
        <v>215677</v>
      </c>
    </row>
    <row r="49263" spans="1:19" x14ac:dyDescent="0.35">
      <c r="A49263" s="1">
        <v>61274</v>
      </c>
      <c r="B49263" t="s">
        <v>29019</v>
      </c>
      <c r="C49263" t="s">
        <v>94512</v>
      </c>
      <c r="D49263" t="s">
        <v>5</v>
      </c>
      <c r="F49263" t="s">
        <v>122665</v>
      </c>
      <c r="G49263">
        <v>3.0000000000000001E-5</v>
      </c>
      <c r="H49263" t="s">
        <v>29019</v>
      </c>
      <c r="I49263" t="s">
        <v>153518</v>
      </c>
      <c r="K49263" t="s">
        <v>217984</v>
      </c>
      <c r="L49263" t="s">
        <v>228704</v>
      </c>
      <c r="M49263" t="s">
        <v>8</v>
      </c>
      <c r="N49263" t="s">
        <v>228828</v>
      </c>
      <c r="O49263" t="s">
        <v>229113</v>
      </c>
      <c r="P49263" t="s">
        <v>230099</v>
      </c>
      <c r="R49263" t="s">
        <v>217903</v>
      </c>
      <c r="S49263" t="s">
        <v>215677</v>
      </c>
    </row>
    <row r="49264" spans="1:19" x14ac:dyDescent="0.35">
      <c r="A49264" s="1">
        <v>61275</v>
      </c>
      <c r="B49264" t="s">
        <v>29020</v>
      </c>
      <c r="C49264" t="s">
        <v>94513</v>
      </c>
      <c r="D49264" t="s">
        <v>3</v>
      </c>
      <c r="F49264" t="s">
        <v>124186</v>
      </c>
      <c r="G49264">
        <v>6.4999999999999994E-5</v>
      </c>
      <c r="H49264" t="s">
        <v>29020</v>
      </c>
      <c r="I49264" t="s">
        <v>153519</v>
      </c>
      <c r="J49264" s="2" t="s">
        <v>197099</v>
      </c>
      <c r="K49264" t="s">
        <v>217903</v>
      </c>
      <c r="L49264" t="s">
        <v>228704</v>
      </c>
      <c r="M49264" t="s">
        <v>228735</v>
      </c>
      <c r="N49264" t="s">
        <v>228860</v>
      </c>
      <c r="O49264" t="s">
        <v>229176</v>
      </c>
      <c r="P49264" t="s">
        <v>229176</v>
      </c>
      <c r="Q49264" t="s">
        <v>123278</v>
      </c>
      <c r="R49264" t="s">
        <v>217903</v>
      </c>
      <c r="S49264" t="s">
        <v>215677</v>
      </c>
    </row>
    <row r="49265" spans="1:19" x14ac:dyDescent="0.35">
      <c r="A49265" s="1">
        <v>61276</v>
      </c>
      <c r="B49265" t="s">
        <v>29021</v>
      </c>
      <c r="C49265" t="s">
        <v>94514</v>
      </c>
      <c r="D49265" t="s">
        <v>5</v>
      </c>
      <c r="E49265" t="s">
        <v>119954</v>
      </c>
      <c r="F49265" t="s">
        <v>122230</v>
      </c>
      <c r="G49265">
        <v>3.0000000000000001E-6</v>
      </c>
      <c r="H49265" t="s">
        <v>29021</v>
      </c>
      <c r="I49265" t="s">
        <v>153520</v>
      </c>
      <c r="J49265" s="2" t="s">
        <v>197100</v>
      </c>
      <c r="K49265" t="s">
        <v>217903</v>
      </c>
      <c r="L49265" t="s">
        <v>228704</v>
      </c>
      <c r="M49265" t="s">
        <v>8</v>
      </c>
      <c r="N49265" t="s">
        <v>228848</v>
      </c>
      <c r="O49265" t="s">
        <v>229133</v>
      </c>
      <c r="P49265" t="s">
        <v>230223</v>
      </c>
      <c r="Q49265" t="s">
        <v>121230</v>
      </c>
      <c r="R49265" t="s">
        <v>217903</v>
      </c>
      <c r="S49265" t="s">
        <v>215677</v>
      </c>
    </row>
    <row r="49266" spans="1:19" x14ac:dyDescent="0.35">
      <c r="A49266" s="1">
        <v>61277</v>
      </c>
      <c r="B49266" t="s">
        <v>29021</v>
      </c>
      <c r="C49266" t="s">
        <v>94515</v>
      </c>
      <c r="D49266" t="s">
        <v>5</v>
      </c>
      <c r="F49266" t="s">
        <v>120385</v>
      </c>
      <c r="G49266">
        <v>9.9813900000000004E-7</v>
      </c>
      <c r="H49266" t="s">
        <v>29021</v>
      </c>
      <c r="I49266" t="s">
        <v>153520</v>
      </c>
      <c r="J49266" s="2" t="s">
        <v>197100</v>
      </c>
      <c r="K49266" t="s">
        <v>217903</v>
      </c>
      <c r="L49266" t="s">
        <v>228704</v>
      </c>
      <c r="M49266" t="s">
        <v>8</v>
      </c>
      <c r="N49266" t="s">
        <v>228848</v>
      </c>
      <c r="O49266" t="s">
        <v>229133</v>
      </c>
      <c r="P49266" t="s">
        <v>230223</v>
      </c>
      <c r="Q49266" t="s">
        <v>121230</v>
      </c>
      <c r="R49266" t="s">
        <v>217903</v>
      </c>
      <c r="S49266" t="s">
        <v>215677</v>
      </c>
    </row>
    <row r="49267" spans="1:19" x14ac:dyDescent="0.35">
      <c r="A49267" s="1">
        <v>61278</v>
      </c>
      <c r="B49267" t="s">
        <v>29021</v>
      </c>
      <c r="C49267" t="s">
        <v>94516</v>
      </c>
      <c r="D49267" t="s">
        <v>5</v>
      </c>
      <c r="F49267" t="s">
        <v>121029</v>
      </c>
      <c r="G49267">
        <v>7.51549E-7</v>
      </c>
      <c r="H49267" t="s">
        <v>29021</v>
      </c>
      <c r="I49267" t="s">
        <v>153520</v>
      </c>
      <c r="J49267" s="2" t="s">
        <v>197100</v>
      </c>
      <c r="K49267" t="s">
        <v>217903</v>
      </c>
      <c r="L49267" t="s">
        <v>228704</v>
      </c>
      <c r="M49267" t="s">
        <v>8</v>
      </c>
      <c r="N49267" t="s">
        <v>228848</v>
      </c>
      <c r="O49267" t="s">
        <v>229133</v>
      </c>
      <c r="P49267" t="s">
        <v>230223</v>
      </c>
      <c r="Q49267" t="s">
        <v>121230</v>
      </c>
      <c r="R49267" t="s">
        <v>217903</v>
      </c>
      <c r="S49267" t="s">
        <v>215677</v>
      </c>
    </row>
    <row r="49268" spans="1:19" x14ac:dyDescent="0.35">
      <c r="A49268" s="1">
        <v>61279</v>
      </c>
      <c r="B49268" t="s">
        <v>29021</v>
      </c>
      <c r="C49268" t="s">
        <v>94517</v>
      </c>
      <c r="D49268" t="s">
        <v>5</v>
      </c>
      <c r="E49268" t="s">
        <v>119955</v>
      </c>
      <c r="F49268" t="s">
        <v>122095</v>
      </c>
      <c r="G49268">
        <v>1.2E-5</v>
      </c>
      <c r="H49268" t="s">
        <v>29021</v>
      </c>
      <c r="I49268" t="s">
        <v>153520</v>
      </c>
      <c r="J49268" s="2" t="s">
        <v>197100</v>
      </c>
      <c r="K49268" t="s">
        <v>217903</v>
      </c>
      <c r="L49268" t="s">
        <v>228704</v>
      </c>
      <c r="M49268" t="s">
        <v>8</v>
      </c>
      <c r="N49268" t="s">
        <v>228848</v>
      </c>
      <c r="O49268" t="s">
        <v>229133</v>
      </c>
      <c r="P49268" t="s">
        <v>230223</v>
      </c>
      <c r="Q49268" t="s">
        <v>121230</v>
      </c>
      <c r="R49268" t="s">
        <v>217903</v>
      </c>
      <c r="S49268" t="s">
        <v>215677</v>
      </c>
    </row>
    <row r="49269" spans="1:19" x14ac:dyDescent="0.35">
      <c r="A49269" s="1">
        <v>61280</v>
      </c>
      <c r="B49269" t="s">
        <v>29022</v>
      </c>
      <c r="C49269" t="s">
        <v>94518</v>
      </c>
      <c r="D49269" t="s">
        <v>5</v>
      </c>
      <c r="E49269" t="s">
        <v>119955</v>
      </c>
      <c r="F49269" t="s">
        <v>121029</v>
      </c>
      <c r="G49269">
        <v>1.1600000000000001E-5</v>
      </c>
      <c r="H49269" t="s">
        <v>29022</v>
      </c>
      <c r="I49269" t="s">
        <v>153521</v>
      </c>
      <c r="J49269" s="2" t="s">
        <v>197101</v>
      </c>
      <c r="K49269" t="s">
        <v>217903</v>
      </c>
      <c r="L49269" t="s">
        <v>228704</v>
      </c>
      <c r="M49269" t="s">
        <v>8</v>
      </c>
      <c r="N49269" t="s">
        <v>228828</v>
      </c>
      <c r="O49269" t="s">
        <v>229113</v>
      </c>
      <c r="P49269" t="s">
        <v>230556</v>
      </c>
      <c r="R49269" t="s">
        <v>217903</v>
      </c>
      <c r="S49269" t="s">
        <v>215677</v>
      </c>
    </row>
    <row r="49270" spans="1:19" x14ac:dyDescent="0.35">
      <c r="A49270" s="1">
        <v>61281</v>
      </c>
      <c r="B49270" t="s">
        <v>29023</v>
      </c>
      <c r="C49270" t="s">
        <v>94519</v>
      </c>
      <c r="D49270" t="s">
        <v>5</v>
      </c>
      <c r="F49270" t="s">
        <v>122184</v>
      </c>
      <c r="G49270">
        <v>5.9999999999999997E-7</v>
      </c>
      <c r="H49270" t="s">
        <v>29023</v>
      </c>
      <c r="I49270" t="s">
        <v>153522</v>
      </c>
      <c r="J49270" s="2" t="s">
        <v>197102</v>
      </c>
      <c r="K49270" t="s">
        <v>217903</v>
      </c>
      <c r="L49270" t="s">
        <v>228704</v>
      </c>
      <c r="M49270" t="s">
        <v>8</v>
      </c>
      <c r="N49270" t="s">
        <v>228853</v>
      </c>
      <c r="O49270" t="s">
        <v>229221</v>
      </c>
      <c r="P49270" t="s">
        <v>229221</v>
      </c>
      <c r="Q49270" t="s">
        <v>120377</v>
      </c>
      <c r="R49270" t="s">
        <v>217903</v>
      </c>
      <c r="S49270" t="s">
        <v>215677</v>
      </c>
    </row>
    <row r="49271" spans="1:19" x14ac:dyDescent="0.35">
      <c r="A49271" s="1">
        <v>61282</v>
      </c>
      <c r="B49271" t="s">
        <v>29023</v>
      </c>
      <c r="C49271" t="s">
        <v>94520</v>
      </c>
      <c r="D49271" t="s">
        <v>5</v>
      </c>
      <c r="F49271" t="s">
        <v>121549</v>
      </c>
      <c r="G49271">
        <v>8.5000000000000001E-7</v>
      </c>
      <c r="H49271" t="s">
        <v>29023</v>
      </c>
      <c r="I49271" t="s">
        <v>153522</v>
      </c>
      <c r="J49271" s="2" t="s">
        <v>197102</v>
      </c>
      <c r="K49271" t="s">
        <v>217903</v>
      </c>
      <c r="L49271" t="s">
        <v>228704</v>
      </c>
      <c r="M49271" t="s">
        <v>8</v>
      </c>
      <c r="N49271" t="s">
        <v>228853</v>
      </c>
      <c r="O49271" t="s">
        <v>229221</v>
      </c>
      <c r="P49271" t="s">
        <v>229221</v>
      </c>
      <c r="Q49271" t="s">
        <v>120377</v>
      </c>
      <c r="R49271" t="s">
        <v>217903</v>
      </c>
      <c r="S49271" t="s">
        <v>215677</v>
      </c>
    </row>
    <row r="49272" spans="1:19" x14ac:dyDescent="0.35">
      <c r="A49272" s="1">
        <v>61283</v>
      </c>
      <c r="B49272" t="s">
        <v>29023</v>
      </c>
      <c r="C49272" t="s">
        <v>94521</v>
      </c>
      <c r="D49272" t="s">
        <v>5</v>
      </c>
      <c r="F49272" t="s">
        <v>121090</v>
      </c>
      <c r="G49272">
        <v>1.2500000000000001E-6</v>
      </c>
      <c r="H49272" t="s">
        <v>29023</v>
      </c>
      <c r="I49272" t="s">
        <v>153522</v>
      </c>
      <c r="J49272" s="2" t="s">
        <v>197102</v>
      </c>
      <c r="K49272" t="s">
        <v>217903</v>
      </c>
      <c r="L49272" t="s">
        <v>228704</v>
      </c>
      <c r="M49272" t="s">
        <v>8</v>
      </c>
      <c r="N49272" t="s">
        <v>228853</v>
      </c>
      <c r="O49272" t="s">
        <v>229221</v>
      </c>
      <c r="P49272" t="s">
        <v>229221</v>
      </c>
      <c r="Q49272" t="s">
        <v>120377</v>
      </c>
      <c r="R49272" t="s">
        <v>217903</v>
      </c>
      <c r="S49272" t="s">
        <v>215677</v>
      </c>
    </row>
    <row r="49273" spans="1:19" x14ac:dyDescent="0.35">
      <c r="A49273" s="1">
        <v>61286</v>
      </c>
      <c r="B49273" t="s">
        <v>29024</v>
      </c>
      <c r="C49273" t="s">
        <v>94522</v>
      </c>
      <c r="D49273" t="s">
        <v>4</v>
      </c>
      <c r="F49273" t="s">
        <v>123050</v>
      </c>
      <c r="G49273">
        <v>3.2402720000000002E-6</v>
      </c>
      <c r="H49273" t="s">
        <v>29024</v>
      </c>
      <c r="I49273" t="s">
        <v>153523</v>
      </c>
      <c r="J49273" s="2" t="s">
        <v>197103</v>
      </c>
      <c r="K49273" t="s">
        <v>217956</v>
      </c>
      <c r="L49273" t="s">
        <v>228704</v>
      </c>
      <c r="M49273" t="s">
        <v>228787</v>
      </c>
      <c r="N49273" t="s">
        <v>228858</v>
      </c>
      <c r="O49273" t="s">
        <v>229669</v>
      </c>
      <c r="P49273" t="s">
        <v>229669</v>
      </c>
      <c r="Q49273" t="s">
        <v>123050</v>
      </c>
      <c r="R49273" t="s">
        <v>217903</v>
      </c>
      <c r="S49273" t="s">
        <v>215677</v>
      </c>
    </row>
    <row r="49274" spans="1:19" x14ac:dyDescent="0.35">
      <c r="A49274" s="1">
        <v>61288</v>
      </c>
      <c r="B49274" t="s">
        <v>29025</v>
      </c>
      <c r="C49274" t="s">
        <v>94523</v>
      </c>
      <c r="D49274" t="s">
        <v>5</v>
      </c>
      <c r="E49274" t="s">
        <v>119955</v>
      </c>
      <c r="F49274" t="s">
        <v>121890</v>
      </c>
      <c r="G49274">
        <v>1.1E-5</v>
      </c>
      <c r="H49274" t="s">
        <v>29025</v>
      </c>
      <c r="I49274" t="s">
        <v>153524</v>
      </c>
      <c r="J49274" s="2" t="s">
        <v>197104</v>
      </c>
      <c r="K49274" t="s">
        <v>217903</v>
      </c>
      <c r="L49274" t="s">
        <v>228704</v>
      </c>
      <c r="M49274" t="s">
        <v>13</v>
      </c>
      <c r="N49274" t="s">
        <v>228826</v>
      </c>
      <c r="O49274" t="s">
        <v>229146</v>
      </c>
      <c r="P49274" t="s">
        <v>229146</v>
      </c>
      <c r="Q49274" t="s">
        <v>120060</v>
      </c>
      <c r="R49274" t="s">
        <v>217903</v>
      </c>
      <c r="S49274" t="s">
        <v>215677</v>
      </c>
    </row>
    <row r="49275" spans="1:19" x14ac:dyDescent="0.35">
      <c r="A49275" s="1">
        <v>61290</v>
      </c>
      <c r="B49275" t="s">
        <v>29025</v>
      </c>
      <c r="C49275" t="s">
        <v>94524</v>
      </c>
      <c r="D49275" t="s">
        <v>4</v>
      </c>
      <c r="F49275" t="s">
        <v>120466</v>
      </c>
      <c r="G49275">
        <v>2.3E-6</v>
      </c>
      <c r="H49275" t="s">
        <v>29025</v>
      </c>
      <c r="I49275" t="s">
        <v>153524</v>
      </c>
      <c r="J49275" s="2" t="s">
        <v>197104</v>
      </c>
      <c r="K49275" t="s">
        <v>217903</v>
      </c>
      <c r="L49275" t="s">
        <v>228704</v>
      </c>
      <c r="M49275" t="s">
        <v>13</v>
      </c>
      <c r="N49275" t="s">
        <v>228826</v>
      </c>
      <c r="O49275" t="s">
        <v>229146</v>
      </c>
      <c r="P49275" t="s">
        <v>229146</v>
      </c>
      <c r="Q49275" t="s">
        <v>120060</v>
      </c>
      <c r="R49275" t="s">
        <v>217903</v>
      </c>
      <c r="S49275" t="s">
        <v>215677</v>
      </c>
    </row>
    <row r="49276" spans="1:19" x14ac:dyDescent="0.35">
      <c r="A49276" s="1">
        <v>61291</v>
      </c>
      <c r="B49276" t="s">
        <v>29025</v>
      </c>
      <c r="C49276" t="s">
        <v>94525</v>
      </c>
      <c r="D49276" t="s">
        <v>4</v>
      </c>
      <c r="F49276" t="s">
        <v>120327</v>
      </c>
      <c r="G49276">
        <v>3.4200000000000002E-7</v>
      </c>
      <c r="H49276" t="s">
        <v>29025</v>
      </c>
      <c r="I49276" t="s">
        <v>153524</v>
      </c>
      <c r="J49276" s="2" t="s">
        <v>197104</v>
      </c>
      <c r="K49276" t="s">
        <v>217903</v>
      </c>
      <c r="L49276" t="s">
        <v>228704</v>
      </c>
      <c r="M49276" t="s">
        <v>13</v>
      </c>
      <c r="N49276" t="s">
        <v>228826</v>
      </c>
      <c r="O49276" t="s">
        <v>229146</v>
      </c>
      <c r="P49276" t="s">
        <v>229146</v>
      </c>
      <c r="Q49276" t="s">
        <v>120060</v>
      </c>
      <c r="R49276" t="s">
        <v>217903</v>
      </c>
      <c r="S49276" t="s">
        <v>215677</v>
      </c>
    </row>
    <row r="49277" spans="1:19" x14ac:dyDescent="0.35">
      <c r="A49277" s="1">
        <v>61292</v>
      </c>
      <c r="B49277" t="s">
        <v>29025</v>
      </c>
      <c r="C49277" t="s">
        <v>94526</v>
      </c>
      <c r="D49277" t="s">
        <v>4</v>
      </c>
      <c r="F49277" t="s">
        <v>120883</v>
      </c>
      <c r="G49277">
        <v>2E-8</v>
      </c>
      <c r="H49277" t="s">
        <v>29025</v>
      </c>
      <c r="I49277" t="s">
        <v>153524</v>
      </c>
      <c r="J49277" s="2" t="s">
        <v>197104</v>
      </c>
      <c r="K49277" t="s">
        <v>217903</v>
      </c>
      <c r="L49277" t="s">
        <v>228704</v>
      </c>
      <c r="M49277" t="s">
        <v>13</v>
      </c>
      <c r="N49277" t="s">
        <v>228826</v>
      </c>
      <c r="O49277" t="s">
        <v>229146</v>
      </c>
      <c r="P49277" t="s">
        <v>229146</v>
      </c>
      <c r="Q49277" t="s">
        <v>120060</v>
      </c>
      <c r="R49277" t="s">
        <v>217903</v>
      </c>
      <c r="S49277" t="s">
        <v>215677</v>
      </c>
    </row>
    <row r="49278" spans="1:19" x14ac:dyDescent="0.35">
      <c r="A49278" s="1">
        <v>61293</v>
      </c>
      <c r="B49278" t="s">
        <v>29026</v>
      </c>
      <c r="C49278" t="s">
        <v>94527</v>
      </c>
      <c r="D49278" t="s">
        <v>5</v>
      </c>
      <c r="F49278" t="s">
        <v>123824</v>
      </c>
      <c r="G49278">
        <v>1.99E-6</v>
      </c>
      <c r="H49278" t="s">
        <v>29026</v>
      </c>
      <c r="I49278" t="s">
        <v>153525</v>
      </c>
      <c r="J49278" s="2" t="s">
        <v>197105</v>
      </c>
      <c r="K49278" t="s">
        <v>217903</v>
      </c>
      <c r="L49278" t="s">
        <v>228704</v>
      </c>
      <c r="M49278" t="s">
        <v>10</v>
      </c>
      <c r="N49278" t="s">
        <v>229013</v>
      </c>
      <c r="O49278" t="s">
        <v>229322</v>
      </c>
      <c r="P49278" t="s">
        <v>232436</v>
      </c>
      <c r="R49278" t="s">
        <v>217903</v>
      </c>
      <c r="S49278" t="s">
        <v>215677</v>
      </c>
    </row>
    <row r="49279" spans="1:19" x14ac:dyDescent="0.35">
      <c r="A49279" s="1">
        <v>61294</v>
      </c>
      <c r="B49279" t="s">
        <v>29027</v>
      </c>
      <c r="C49279" t="s">
        <v>94528</v>
      </c>
      <c r="D49279" t="s">
        <v>4</v>
      </c>
      <c r="F49279" t="s">
        <v>120100</v>
      </c>
      <c r="G49279">
        <v>2.1E-7</v>
      </c>
      <c r="H49279" t="s">
        <v>29027</v>
      </c>
      <c r="I49279" t="s">
        <v>153526</v>
      </c>
      <c r="J49279" s="2" t="s">
        <v>197106</v>
      </c>
      <c r="K49279" t="s">
        <v>217903</v>
      </c>
      <c r="L49279" t="s">
        <v>228704</v>
      </c>
      <c r="M49279" t="s">
        <v>8</v>
      </c>
      <c r="N49279" t="s">
        <v>228850</v>
      </c>
      <c r="O49279" t="s">
        <v>229142</v>
      </c>
      <c r="P49279" t="s">
        <v>229142</v>
      </c>
      <c r="Q49279" t="s">
        <v>120052</v>
      </c>
      <c r="R49279" t="s">
        <v>217903</v>
      </c>
      <c r="S49279" t="s">
        <v>215677</v>
      </c>
    </row>
    <row r="49280" spans="1:19" x14ac:dyDescent="0.35">
      <c r="A49280" s="1">
        <v>61295</v>
      </c>
      <c r="B49280" t="s">
        <v>29028</v>
      </c>
      <c r="C49280" t="s">
        <v>94529</v>
      </c>
      <c r="D49280" t="s">
        <v>5</v>
      </c>
      <c r="F49280" t="s">
        <v>120502</v>
      </c>
      <c r="G49280">
        <v>1.6E-7</v>
      </c>
      <c r="H49280" t="s">
        <v>29028</v>
      </c>
      <c r="I49280" t="s">
        <v>153527</v>
      </c>
      <c r="J49280" s="2" t="s">
        <v>197107</v>
      </c>
      <c r="K49280" t="s">
        <v>217903</v>
      </c>
      <c r="L49280" t="s">
        <v>228704</v>
      </c>
      <c r="M49280" t="s">
        <v>8</v>
      </c>
      <c r="N49280" t="s">
        <v>228841</v>
      </c>
      <c r="O49280" t="s">
        <v>229159</v>
      </c>
      <c r="P49280" t="s">
        <v>232437</v>
      </c>
      <c r="R49280" t="s">
        <v>217903</v>
      </c>
      <c r="S49280" t="s">
        <v>215677</v>
      </c>
    </row>
    <row r="49281" spans="1:19" x14ac:dyDescent="0.35">
      <c r="A49281" s="1">
        <v>61296</v>
      </c>
      <c r="B49281" t="s">
        <v>29029</v>
      </c>
      <c r="C49281" t="s">
        <v>94530</v>
      </c>
      <c r="D49281" t="s">
        <v>5</v>
      </c>
      <c r="E49281" t="s">
        <v>119955</v>
      </c>
      <c r="F49281" t="s">
        <v>123760</v>
      </c>
      <c r="G49281">
        <v>1.2100000000000001E-6</v>
      </c>
      <c r="H49281" t="s">
        <v>29029</v>
      </c>
      <c r="I49281" t="s">
        <v>153528</v>
      </c>
      <c r="K49281" t="s">
        <v>217903</v>
      </c>
      <c r="L49281" t="s">
        <v>228704</v>
      </c>
      <c r="M49281" t="s">
        <v>15</v>
      </c>
      <c r="N49281" t="s">
        <v>228849</v>
      </c>
      <c r="O49281" t="s">
        <v>229252</v>
      </c>
      <c r="P49281" t="s">
        <v>232438</v>
      </c>
      <c r="Q49281" t="s">
        <v>120682</v>
      </c>
      <c r="R49281" t="s">
        <v>217903</v>
      </c>
      <c r="S49281" t="s">
        <v>215677</v>
      </c>
    </row>
    <row r="49282" spans="1:19" x14ac:dyDescent="0.35">
      <c r="A49282" s="1">
        <v>61297</v>
      </c>
      <c r="B49282" t="s">
        <v>29030</v>
      </c>
      <c r="C49282" t="s">
        <v>94531</v>
      </c>
      <c r="D49282" t="s">
        <v>4</v>
      </c>
      <c r="F49282" t="s">
        <v>122890</v>
      </c>
      <c r="G49282">
        <v>4.9999999999999998E-7</v>
      </c>
      <c r="H49282" t="s">
        <v>29030</v>
      </c>
      <c r="I49282" t="s">
        <v>153529</v>
      </c>
      <c r="J49282" s="2" t="s">
        <v>197108</v>
      </c>
      <c r="K49282" t="s">
        <v>217903</v>
      </c>
      <c r="L49282" t="s">
        <v>228704</v>
      </c>
      <c r="M49282" t="s">
        <v>8</v>
      </c>
      <c r="N49282" t="s">
        <v>228876</v>
      </c>
      <c r="O49282" t="s">
        <v>229173</v>
      </c>
      <c r="P49282" t="s">
        <v>230267</v>
      </c>
      <c r="Q49282" t="s">
        <v>121322</v>
      </c>
      <c r="R49282" t="s">
        <v>217903</v>
      </c>
      <c r="S49282" t="s">
        <v>215677</v>
      </c>
    </row>
    <row r="49283" spans="1:19" x14ac:dyDescent="0.35">
      <c r="A49283" s="1">
        <v>61298</v>
      </c>
      <c r="B49283" t="s">
        <v>29031</v>
      </c>
      <c r="C49283" t="s">
        <v>94532</v>
      </c>
      <c r="D49283" t="s">
        <v>5</v>
      </c>
      <c r="E49283" t="s">
        <v>119955</v>
      </c>
      <c r="F49283" t="s">
        <v>121414</v>
      </c>
      <c r="G49283">
        <v>6.9999999999999999E-6</v>
      </c>
      <c r="H49283" t="s">
        <v>29031</v>
      </c>
      <c r="I49283" t="s">
        <v>153530</v>
      </c>
      <c r="J49283" s="2" t="s">
        <v>197109</v>
      </c>
      <c r="K49283" t="s">
        <v>217903</v>
      </c>
      <c r="L49283" t="s">
        <v>228704</v>
      </c>
      <c r="M49283" t="s">
        <v>8</v>
      </c>
      <c r="N49283" t="s">
        <v>228877</v>
      </c>
      <c r="O49283" t="s">
        <v>229596</v>
      </c>
      <c r="P49283" t="s">
        <v>231673</v>
      </c>
      <c r="R49283" t="s">
        <v>217903</v>
      </c>
      <c r="S49283" t="s">
        <v>215677</v>
      </c>
    </row>
    <row r="49284" spans="1:19" x14ac:dyDescent="0.35">
      <c r="A49284" s="1">
        <v>61299</v>
      </c>
      <c r="B49284" t="s">
        <v>29032</v>
      </c>
      <c r="C49284" t="s">
        <v>94533</v>
      </c>
      <c r="D49284" t="s">
        <v>5</v>
      </c>
      <c r="F49284" t="s">
        <v>122969</v>
      </c>
      <c r="G49284">
        <v>4.1999999999999998E-5</v>
      </c>
      <c r="H49284" t="s">
        <v>29032</v>
      </c>
      <c r="I49284" t="s">
        <v>153531</v>
      </c>
      <c r="J49284" s="2" t="s">
        <v>197110</v>
      </c>
      <c r="K49284" t="s">
        <v>217903</v>
      </c>
      <c r="L49284" t="s">
        <v>228704</v>
      </c>
      <c r="M49284" t="s">
        <v>8</v>
      </c>
      <c r="N49284" t="s">
        <v>228828</v>
      </c>
      <c r="O49284" t="s">
        <v>229216</v>
      </c>
      <c r="P49284" t="s">
        <v>229216</v>
      </c>
      <c r="R49284" t="s">
        <v>217903</v>
      </c>
      <c r="S49284" t="s">
        <v>215677</v>
      </c>
    </row>
    <row r="49285" spans="1:19" x14ac:dyDescent="0.35">
      <c r="A49285" s="1">
        <v>61301</v>
      </c>
      <c r="B49285" t="s">
        <v>29033</v>
      </c>
      <c r="C49285" t="s">
        <v>94534</v>
      </c>
      <c r="D49285" t="s">
        <v>5</v>
      </c>
      <c r="F49285" t="s">
        <v>120544</v>
      </c>
      <c r="G49285">
        <v>5.0000000000000004E-6</v>
      </c>
      <c r="H49285" t="s">
        <v>29033</v>
      </c>
      <c r="I49285" t="s">
        <v>153532</v>
      </c>
      <c r="J49285" s="2" t="s">
        <v>197111</v>
      </c>
      <c r="K49285" t="s">
        <v>217903</v>
      </c>
      <c r="L49285" t="s">
        <v>228706</v>
      </c>
      <c r="M49285" t="s">
        <v>8</v>
      </c>
      <c r="N49285" t="s">
        <v>228848</v>
      </c>
      <c r="O49285" t="s">
        <v>229133</v>
      </c>
      <c r="P49285" t="s">
        <v>230659</v>
      </c>
      <c r="Q49285" t="s">
        <v>121999</v>
      </c>
      <c r="R49285" t="s">
        <v>217903</v>
      </c>
      <c r="S49285" t="s">
        <v>215677</v>
      </c>
    </row>
    <row r="49286" spans="1:19" x14ac:dyDescent="0.35">
      <c r="A49286" s="1">
        <v>61302</v>
      </c>
      <c r="B49286" t="s">
        <v>29033</v>
      </c>
      <c r="C49286" t="s">
        <v>94535</v>
      </c>
      <c r="D49286" t="s">
        <v>5</v>
      </c>
      <c r="E49286" t="s">
        <v>119954</v>
      </c>
      <c r="F49286" t="s">
        <v>121454</v>
      </c>
      <c r="G49286">
        <v>1.0499999999999999E-5</v>
      </c>
      <c r="H49286" t="s">
        <v>29033</v>
      </c>
      <c r="I49286" t="s">
        <v>153532</v>
      </c>
      <c r="J49286" s="2" t="s">
        <v>197111</v>
      </c>
      <c r="K49286" t="s">
        <v>217903</v>
      </c>
      <c r="L49286" t="s">
        <v>228706</v>
      </c>
      <c r="M49286" t="s">
        <v>8</v>
      </c>
      <c r="N49286" t="s">
        <v>228848</v>
      </c>
      <c r="O49286" t="s">
        <v>229133</v>
      </c>
      <c r="P49286" t="s">
        <v>230659</v>
      </c>
      <c r="Q49286" t="s">
        <v>121999</v>
      </c>
      <c r="R49286" t="s">
        <v>217903</v>
      </c>
      <c r="S49286" t="s">
        <v>215677</v>
      </c>
    </row>
    <row r="49287" spans="1:19" x14ac:dyDescent="0.35">
      <c r="A49287" s="1">
        <v>61303</v>
      </c>
      <c r="B49287" t="s">
        <v>29033</v>
      </c>
      <c r="C49287" t="s">
        <v>94536</v>
      </c>
      <c r="D49287" t="s">
        <v>5</v>
      </c>
      <c r="E49287" t="s">
        <v>119954</v>
      </c>
      <c r="F49287" t="s">
        <v>120047</v>
      </c>
      <c r="G49287">
        <v>2.3499999999999999E-5</v>
      </c>
      <c r="H49287" t="s">
        <v>29033</v>
      </c>
      <c r="I49287" t="s">
        <v>153532</v>
      </c>
      <c r="J49287" s="2" t="s">
        <v>197111</v>
      </c>
      <c r="K49287" t="s">
        <v>217903</v>
      </c>
      <c r="L49287" t="s">
        <v>228706</v>
      </c>
      <c r="M49287" t="s">
        <v>8</v>
      </c>
      <c r="N49287" t="s">
        <v>228848</v>
      </c>
      <c r="O49287" t="s">
        <v>229133</v>
      </c>
      <c r="P49287" t="s">
        <v>230659</v>
      </c>
      <c r="Q49287" t="s">
        <v>121999</v>
      </c>
      <c r="R49287" t="s">
        <v>217903</v>
      </c>
      <c r="S49287" t="s">
        <v>215677</v>
      </c>
    </row>
    <row r="49288" spans="1:19" x14ac:dyDescent="0.35">
      <c r="A49288" s="1">
        <v>61304</v>
      </c>
      <c r="B49288" t="s">
        <v>29034</v>
      </c>
      <c r="C49288" t="s">
        <v>94537</v>
      </c>
      <c r="D49288" t="s">
        <v>5</v>
      </c>
      <c r="F49288" t="s">
        <v>120388</v>
      </c>
      <c r="G49288">
        <v>3.462948E-6</v>
      </c>
      <c r="H49288" t="s">
        <v>29034</v>
      </c>
      <c r="I49288" t="s">
        <v>153533</v>
      </c>
      <c r="J49288" s="2" t="s">
        <v>197112</v>
      </c>
      <c r="K49288" t="s">
        <v>217903</v>
      </c>
      <c r="L49288" t="s">
        <v>228704</v>
      </c>
      <c r="M49288" t="s">
        <v>8</v>
      </c>
      <c r="N49288" t="s">
        <v>228828</v>
      </c>
      <c r="O49288" t="s">
        <v>229113</v>
      </c>
      <c r="P49288" t="s">
        <v>230140</v>
      </c>
      <c r="Q49288" t="s">
        <v>119973</v>
      </c>
      <c r="R49288" t="s">
        <v>217903</v>
      </c>
      <c r="S49288" t="s">
        <v>215677</v>
      </c>
    </row>
    <row r="49289" spans="1:19" x14ac:dyDescent="0.35">
      <c r="A49289" s="1">
        <v>61305</v>
      </c>
      <c r="B49289" t="s">
        <v>29034</v>
      </c>
      <c r="C49289" t="s">
        <v>94538</v>
      </c>
      <c r="D49289" t="s">
        <v>5</v>
      </c>
      <c r="F49289" t="s">
        <v>122743</v>
      </c>
      <c r="G49289">
        <v>2.4999999999999999E-7</v>
      </c>
      <c r="H49289" t="s">
        <v>29034</v>
      </c>
      <c r="I49289" t="s">
        <v>153533</v>
      </c>
      <c r="J49289" s="2" t="s">
        <v>197112</v>
      </c>
      <c r="K49289" t="s">
        <v>217903</v>
      </c>
      <c r="L49289" t="s">
        <v>228704</v>
      </c>
      <c r="M49289" t="s">
        <v>8</v>
      </c>
      <c r="N49289" t="s">
        <v>228828</v>
      </c>
      <c r="O49289" t="s">
        <v>229113</v>
      </c>
      <c r="P49289" t="s">
        <v>230140</v>
      </c>
      <c r="Q49289" t="s">
        <v>119973</v>
      </c>
      <c r="R49289" t="s">
        <v>217903</v>
      </c>
      <c r="S49289" t="s">
        <v>215677</v>
      </c>
    </row>
    <row r="49290" spans="1:19" x14ac:dyDescent="0.35">
      <c r="A49290" s="1">
        <v>61306</v>
      </c>
      <c r="B49290" t="s">
        <v>29034</v>
      </c>
      <c r="C49290" t="s">
        <v>94539</v>
      </c>
      <c r="D49290" t="s">
        <v>5</v>
      </c>
      <c r="F49290" t="s">
        <v>120530</v>
      </c>
      <c r="G49290">
        <v>3.7863699999999998E-7</v>
      </c>
      <c r="H49290" t="s">
        <v>29034</v>
      </c>
      <c r="I49290" t="s">
        <v>153533</v>
      </c>
      <c r="J49290" s="2" t="s">
        <v>197112</v>
      </c>
      <c r="K49290" t="s">
        <v>217903</v>
      </c>
      <c r="L49290" t="s">
        <v>228704</v>
      </c>
      <c r="M49290" t="s">
        <v>8</v>
      </c>
      <c r="N49290" t="s">
        <v>228828</v>
      </c>
      <c r="O49290" t="s">
        <v>229113</v>
      </c>
      <c r="P49290" t="s">
        <v>230140</v>
      </c>
      <c r="Q49290" t="s">
        <v>119973</v>
      </c>
      <c r="R49290" t="s">
        <v>217903</v>
      </c>
      <c r="S49290" t="s">
        <v>215677</v>
      </c>
    </row>
    <row r="49291" spans="1:19" x14ac:dyDescent="0.35">
      <c r="A49291" s="1">
        <v>61307</v>
      </c>
      <c r="B49291" t="s">
        <v>29035</v>
      </c>
      <c r="C49291" t="s">
        <v>94540</v>
      </c>
      <c r="D49291" t="s">
        <v>4</v>
      </c>
      <c r="F49291" t="s">
        <v>120409</v>
      </c>
      <c r="G49291">
        <v>1.1999999999999999E-7</v>
      </c>
      <c r="H49291" t="s">
        <v>29035</v>
      </c>
      <c r="I49291" t="s">
        <v>153534</v>
      </c>
      <c r="J49291" s="2" t="s">
        <v>197113</v>
      </c>
      <c r="K49291" t="s">
        <v>217903</v>
      </c>
      <c r="L49291" t="s">
        <v>228704</v>
      </c>
      <c r="M49291" t="s">
        <v>8</v>
      </c>
      <c r="N49291" t="s">
        <v>228932</v>
      </c>
      <c r="O49291" t="s">
        <v>229369</v>
      </c>
      <c r="P49291" t="s">
        <v>229369</v>
      </c>
      <c r="Q49291" t="s">
        <v>120428</v>
      </c>
      <c r="R49291" t="s">
        <v>217903</v>
      </c>
      <c r="S49291" t="s">
        <v>215677</v>
      </c>
    </row>
    <row r="49292" spans="1:19" x14ac:dyDescent="0.35">
      <c r="A49292" s="1">
        <v>61308</v>
      </c>
      <c r="B49292" t="s">
        <v>29035</v>
      </c>
      <c r="C49292" t="s">
        <v>94541</v>
      </c>
      <c r="D49292" t="s">
        <v>4</v>
      </c>
      <c r="F49292" t="s">
        <v>122031</v>
      </c>
      <c r="G49292">
        <v>2E-8</v>
      </c>
      <c r="H49292" t="s">
        <v>29035</v>
      </c>
      <c r="I49292" t="s">
        <v>153534</v>
      </c>
      <c r="J49292" s="2" t="s">
        <v>197113</v>
      </c>
      <c r="K49292" t="s">
        <v>217903</v>
      </c>
      <c r="L49292" t="s">
        <v>228704</v>
      </c>
      <c r="M49292" t="s">
        <v>8</v>
      </c>
      <c r="N49292" t="s">
        <v>228932</v>
      </c>
      <c r="O49292" t="s">
        <v>229369</v>
      </c>
      <c r="P49292" t="s">
        <v>229369</v>
      </c>
      <c r="Q49292" t="s">
        <v>120428</v>
      </c>
      <c r="R49292" t="s">
        <v>217903</v>
      </c>
      <c r="S49292" t="s">
        <v>215677</v>
      </c>
    </row>
    <row r="49293" spans="1:19" x14ac:dyDescent="0.35">
      <c r="A49293" s="1">
        <v>61309</v>
      </c>
      <c r="B49293" t="s">
        <v>29036</v>
      </c>
      <c r="C49293" t="s">
        <v>94542</v>
      </c>
      <c r="D49293" t="s">
        <v>3</v>
      </c>
      <c r="F49293" t="s">
        <v>122611</v>
      </c>
      <c r="G49293">
        <v>1.2E-5</v>
      </c>
      <c r="H49293" t="s">
        <v>29036</v>
      </c>
      <c r="I49293" t="s">
        <v>153535</v>
      </c>
      <c r="J49293" s="2" t="s">
        <v>197114</v>
      </c>
      <c r="K49293" t="s">
        <v>217903</v>
      </c>
      <c r="L49293" t="s">
        <v>228704</v>
      </c>
      <c r="M49293" t="s">
        <v>8</v>
      </c>
      <c r="N49293" t="s">
        <v>228923</v>
      </c>
      <c r="O49293" t="s">
        <v>229411</v>
      </c>
      <c r="P49293" t="s">
        <v>232439</v>
      </c>
      <c r="Q49293" t="s">
        <v>121634</v>
      </c>
      <c r="R49293" t="s">
        <v>217903</v>
      </c>
      <c r="S49293" t="s">
        <v>215677</v>
      </c>
    </row>
    <row r="49294" spans="1:19" x14ac:dyDescent="0.35">
      <c r="A49294" s="1">
        <v>61310</v>
      </c>
      <c r="B49294" t="s">
        <v>29037</v>
      </c>
      <c r="C49294" t="s">
        <v>94543</v>
      </c>
      <c r="D49294" t="s">
        <v>5</v>
      </c>
      <c r="E49294" t="s">
        <v>119955</v>
      </c>
      <c r="F49294" t="s">
        <v>121978</v>
      </c>
      <c r="G49294">
        <v>9.9999999999999995E-7</v>
      </c>
      <c r="H49294" t="s">
        <v>29037</v>
      </c>
      <c r="I49294" t="s">
        <v>153536</v>
      </c>
      <c r="J49294" s="2" t="s">
        <v>197115</v>
      </c>
      <c r="K49294" t="s">
        <v>217903</v>
      </c>
      <c r="L49294" t="s">
        <v>228704</v>
      </c>
      <c r="M49294" t="s">
        <v>8</v>
      </c>
      <c r="N49294" t="s">
        <v>228828</v>
      </c>
      <c r="O49294" t="s">
        <v>229113</v>
      </c>
      <c r="P49294" t="s">
        <v>230442</v>
      </c>
      <c r="Q49294" t="s">
        <v>120226</v>
      </c>
      <c r="R49294" t="s">
        <v>217903</v>
      </c>
      <c r="S49294" t="s">
        <v>215677</v>
      </c>
    </row>
    <row r="49295" spans="1:19" x14ac:dyDescent="0.35">
      <c r="A49295" s="1">
        <v>61311</v>
      </c>
      <c r="B49295" t="s">
        <v>29038</v>
      </c>
      <c r="C49295" t="s">
        <v>94544</v>
      </c>
      <c r="D49295" t="s">
        <v>5</v>
      </c>
      <c r="E49295" t="s">
        <v>119954</v>
      </c>
      <c r="F49295" t="s">
        <v>121113</v>
      </c>
      <c r="G49295">
        <v>1.3162282E-5</v>
      </c>
      <c r="H49295" t="s">
        <v>29038</v>
      </c>
      <c r="I49295" t="s">
        <v>153537</v>
      </c>
      <c r="J49295" s="2" t="s">
        <v>197116</v>
      </c>
      <c r="K49295" t="s">
        <v>217903</v>
      </c>
      <c r="L49295" t="s">
        <v>228705</v>
      </c>
      <c r="M49295" t="s">
        <v>8</v>
      </c>
      <c r="N49295" t="s">
        <v>228855</v>
      </c>
      <c r="O49295" t="s">
        <v>229145</v>
      </c>
      <c r="P49295" t="s">
        <v>230095</v>
      </c>
      <c r="R49295" t="s">
        <v>217903</v>
      </c>
      <c r="S49295" t="s">
        <v>215677</v>
      </c>
    </row>
    <row r="49296" spans="1:19" x14ac:dyDescent="0.35">
      <c r="A49296" s="1">
        <v>61312</v>
      </c>
      <c r="B49296" t="s">
        <v>29038</v>
      </c>
      <c r="C49296" t="s">
        <v>94545</v>
      </c>
      <c r="D49296" t="s">
        <v>5</v>
      </c>
      <c r="E49296" t="s">
        <v>119954</v>
      </c>
      <c r="F49296" t="s">
        <v>121814</v>
      </c>
      <c r="G49296">
        <v>2.8716000000000002E-6</v>
      </c>
      <c r="H49296" t="s">
        <v>29038</v>
      </c>
      <c r="I49296" t="s">
        <v>153537</v>
      </c>
      <c r="J49296" s="2" t="s">
        <v>197116</v>
      </c>
      <c r="K49296" t="s">
        <v>217903</v>
      </c>
      <c r="L49296" t="s">
        <v>228705</v>
      </c>
      <c r="M49296" t="s">
        <v>8</v>
      </c>
      <c r="N49296" t="s">
        <v>228855</v>
      </c>
      <c r="O49296" t="s">
        <v>229145</v>
      </c>
      <c r="P49296" t="s">
        <v>230095</v>
      </c>
      <c r="R49296" t="s">
        <v>217903</v>
      </c>
      <c r="S49296" t="s">
        <v>215677</v>
      </c>
    </row>
    <row r="49297" spans="1:19" x14ac:dyDescent="0.35">
      <c r="A49297" s="1">
        <v>61313</v>
      </c>
      <c r="B49297" t="s">
        <v>29039</v>
      </c>
      <c r="C49297" t="s">
        <v>94546</v>
      </c>
      <c r="D49297" t="s">
        <v>5</v>
      </c>
      <c r="E49297" t="s">
        <v>119956</v>
      </c>
      <c r="F49297" t="s">
        <v>120536</v>
      </c>
      <c r="G49297">
        <v>6.0000000000000002E-6</v>
      </c>
      <c r="H49297" t="s">
        <v>29039</v>
      </c>
      <c r="I49297" t="s">
        <v>153538</v>
      </c>
      <c r="J49297" s="2" t="s">
        <v>197117</v>
      </c>
      <c r="K49297" t="s">
        <v>217903</v>
      </c>
      <c r="L49297" t="s">
        <v>228704</v>
      </c>
      <c r="M49297" t="s">
        <v>8</v>
      </c>
      <c r="N49297" t="s">
        <v>228853</v>
      </c>
      <c r="O49297" t="s">
        <v>229221</v>
      </c>
      <c r="P49297" t="s">
        <v>231929</v>
      </c>
      <c r="Q49297" t="s">
        <v>120679</v>
      </c>
      <c r="R49297" t="s">
        <v>217903</v>
      </c>
      <c r="S49297" t="s">
        <v>215677</v>
      </c>
    </row>
    <row r="49298" spans="1:19" x14ac:dyDescent="0.35">
      <c r="A49298" s="1">
        <v>61314</v>
      </c>
      <c r="B49298" t="s">
        <v>29039</v>
      </c>
      <c r="C49298" t="s">
        <v>94547</v>
      </c>
      <c r="D49298" t="s">
        <v>5</v>
      </c>
      <c r="E49298" t="s">
        <v>119956</v>
      </c>
      <c r="F49298" t="s">
        <v>120408</v>
      </c>
      <c r="G49298">
        <v>3.0000000000000001E-6</v>
      </c>
      <c r="H49298" t="s">
        <v>29039</v>
      </c>
      <c r="I49298" t="s">
        <v>153538</v>
      </c>
      <c r="J49298" s="2" t="s">
        <v>197117</v>
      </c>
      <c r="K49298" t="s">
        <v>217903</v>
      </c>
      <c r="L49298" t="s">
        <v>228704</v>
      </c>
      <c r="M49298" t="s">
        <v>8</v>
      </c>
      <c r="N49298" t="s">
        <v>228853</v>
      </c>
      <c r="O49298" t="s">
        <v>229221</v>
      </c>
      <c r="P49298" t="s">
        <v>231929</v>
      </c>
      <c r="Q49298" t="s">
        <v>120679</v>
      </c>
      <c r="R49298" t="s">
        <v>217903</v>
      </c>
      <c r="S49298" t="s">
        <v>215677</v>
      </c>
    </row>
    <row r="49299" spans="1:19" x14ac:dyDescent="0.35">
      <c r="A49299" s="1">
        <v>61315</v>
      </c>
      <c r="B49299" t="s">
        <v>29039</v>
      </c>
      <c r="C49299" t="s">
        <v>94548</v>
      </c>
      <c r="D49299" t="s">
        <v>5</v>
      </c>
      <c r="E49299" t="s">
        <v>119954</v>
      </c>
      <c r="F49299" t="s">
        <v>121381</v>
      </c>
      <c r="G49299">
        <v>5.0000000000000004E-6</v>
      </c>
      <c r="H49299" t="s">
        <v>29039</v>
      </c>
      <c r="I49299" t="s">
        <v>153538</v>
      </c>
      <c r="J49299" s="2" t="s">
        <v>197117</v>
      </c>
      <c r="K49299" t="s">
        <v>217903</v>
      </c>
      <c r="L49299" t="s">
        <v>228704</v>
      </c>
      <c r="M49299" t="s">
        <v>8</v>
      </c>
      <c r="N49299" t="s">
        <v>228853</v>
      </c>
      <c r="O49299" t="s">
        <v>229221</v>
      </c>
      <c r="P49299" t="s">
        <v>231929</v>
      </c>
      <c r="Q49299" t="s">
        <v>120679</v>
      </c>
      <c r="R49299" t="s">
        <v>217903</v>
      </c>
      <c r="S49299" t="s">
        <v>215677</v>
      </c>
    </row>
    <row r="49300" spans="1:19" x14ac:dyDescent="0.35">
      <c r="A49300" s="1">
        <v>61316</v>
      </c>
      <c r="B49300" t="s">
        <v>29040</v>
      </c>
      <c r="C49300" t="s">
        <v>94549</v>
      </c>
      <c r="D49300" t="s">
        <v>4</v>
      </c>
      <c r="F49300" t="s">
        <v>120464</v>
      </c>
      <c r="G49300">
        <v>1E-8</v>
      </c>
      <c r="H49300" t="s">
        <v>29040</v>
      </c>
      <c r="I49300" t="s">
        <v>153539</v>
      </c>
      <c r="J49300" s="2" t="s">
        <v>197118</v>
      </c>
      <c r="K49300" t="s">
        <v>217903</v>
      </c>
      <c r="L49300" t="s">
        <v>228704</v>
      </c>
      <c r="Q49300" t="s">
        <v>120464</v>
      </c>
      <c r="R49300" t="s">
        <v>217903</v>
      </c>
      <c r="S49300" t="s">
        <v>215677</v>
      </c>
    </row>
    <row r="49301" spans="1:19" x14ac:dyDescent="0.35">
      <c r="A49301" s="1">
        <v>61317</v>
      </c>
      <c r="B49301" t="s">
        <v>29041</v>
      </c>
      <c r="C49301" t="s">
        <v>94550</v>
      </c>
      <c r="D49301" t="s">
        <v>5</v>
      </c>
      <c r="F49301" t="s">
        <v>120141</v>
      </c>
      <c r="G49301">
        <v>1.5E-6</v>
      </c>
      <c r="H49301" t="s">
        <v>29041</v>
      </c>
      <c r="I49301" t="s">
        <v>153540</v>
      </c>
      <c r="J49301" s="2" t="s">
        <v>197119</v>
      </c>
      <c r="K49301" t="s">
        <v>217985</v>
      </c>
      <c r="L49301" t="s">
        <v>228704</v>
      </c>
      <c r="M49301" t="s">
        <v>11</v>
      </c>
      <c r="N49301" t="s">
        <v>228875</v>
      </c>
      <c r="O49301" t="s">
        <v>229172</v>
      </c>
      <c r="P49301" t="s">
        <v>229172</v>
      </c>
      <c r="R49301" t="s">
        <v>217903</v>
      </c>
      <c r="S49301" t="s">
        <v>215677</v>
      </c>
    </row>
    <row r="49302" spans="1:19" x14ac:dyDescent="0.35">
      <c r="A49302" s="1">
        <v>61318</v>
      </c>
      <c r="B49302" t="s">
        <v>29042</v>
      </c>
      <c r="C49302" t="s">
        <v>94551</v>
      </c>
      <c r="D49302" t="s">
        <v>5</v>
      </c>
      <c r="E49302" t="s">
        <v>119958</v>
      </c>
      <c r="F49302" t="s">
        <v>122902</v>
      </c>
      <c r="G49302">
        <v>1.2E-5</v>
      </c>
      <c r="H49302" t="s">
        <v>29042</v>
      </c>
      <c r="I49302" t="s">
        <v>153541</v>
      </c>
      <c r="K49302" t="s">
        <v>217903</v>
      </c>
      <c r="L49302" t="s">
        <v>228706</v>
      </c>
      <c r="M49302" t="s">
        <v>8</v>
      </c>
      <c r="N49302" t="s">
        <v>228841</v>
      </c>
      <c r="O49302" t="s">
        <v>229159</v>
      </c>
      <c r="P49302" t="s">
        <v>229159</v>
      </c>
      <c r="Q49302" t="s">
        <v>120970</v>
      </c>
      <c r="R49302" t="s">
        <v>217903</v>
      </c>
      <c r="S49302" t="s">
        <v>215677</v>
      </c>
    </row>
    <row r="49303" spans="1:19" x14ac:dyDescent="0.35">
      <c r="A49303" s="1">
        <v>61319</v>
      </c>
      <c r="B49303" t="s">
        <v>29042</v>
      </c>
      <c r="C49303" t="s">
        <v>94552</v>
      </c>
      <c r="D49303" t="s">
        <v>5</v>
      </c>
      <c r="E49303" t="s">
        <v>119955</v>
      </c>
      <c r="F49303" t="s">
        <v>122071</v>
      </c>
      <c r="G49303">
        <v>9.0999999999999993E-6</v>
      </c>
      <c r="H49303" t="s">
        <v>29042</v>
      </c>
      <c r="I49303" t="s">
        <v>153541</v>
      </c>
      <c r="K49303" t="s">
        <v>217903</v>
      </c>
      <c r="L49303" t="s">
        <v>228706</v>
      </c>
      <c r="M49303" t="s">
        <v>8</v>
      </c>
      <c r="N49303" t="s">
        <v>228841</v>
      </c>
      <c r="O49303" t="s">
        <v>229159</v>
      </c>
      <c r="P49303" t="s">
        <v>229159</v>
      </c>
      <c r="Q49303" t="s">
        <v>120970</v>
      </c>
      <c r="R49303" t="s">
        <v>217903</v>
      </c>
      <c r="S49303" t="s">
        <v>215677</v>
      </c>
    </row>
    <row r="49304" spans="1:19" x14ac:dyDescent="0.35">
      <c r="A49304" s="1">
        <v>61320</v>
      </c>
      <c r="B49304" t="s">
        <v>29043</v>
      </c>
      <c r="C49304" t="s">
        <v>94553</v>
      </c>
      <c r="D49304" t="s">
        <v>4</v>
      </c>
      <c r="F49304" t="s">
        <v>122837</v>
      </c>
      <c r="G49304">
        <v>9.9999999999999995E-8</v>
      </c>
      <c r="H49304" t="s">
        <v>29043</v>
      </c>
      <c r="I49304" t="s">
        <v>153542</v>
      </c>
      <c r="J49304" s="2" t="s">
        <v>197120</v>
      </c>
      <c r="K49304" t="s">
        <v>217979</v>
      </c>
      <c r="L49304" t="s">
        <v>228705</v>
      </c>
      <c r="M49304" t="s">
        <v>8</v>
      </c>
      <c r="N49304" t="s">
        <v>228828</v>
      </c>
      <c r="O49304" t="s">
        <v>229108</v>
      </c>
      <c r="P49304" t="s">
        <v>230108</v>
      </c>
      <c r="Q49304" t="s">
        <v>124482</v>
      </c>
      <c r="R49304" t="s">
        <v>217903</v>
      </c>
      <c r="S49304" t="s">
        <v>215677</v>
      </c>
    </row>
    <row r="49305" spans="1:19" x14ac:dyDescent="0.35">
      <c r="A49305" s="1">
        <v>61323</v>
      </c>
      <c r="B49305" t="s">
        <v>29044</v>
      </c>
      <c r="C49305" t="s">
        <v>94554</v>
      </c>
      <c r="D49305" t="s">
        <v>5</v>
      </c>
      <c r="E49305" t="s">
        <v>119954</v>
      </c>
      <c r="F49305" t="s">
        <v>122641</v>
      </c>
      <c r="G49305">
        <v>1.3789239E-5</v>
      </c>
      <c r="H49305" t="s">
        <v>29044</v>
      </c>
      <c r="I49305" t="s">
        <v>153543</v>
      </c>
      <c r="J49305" s="2" t="s">
        <v>197121</v>
      </c>
      <c r="K49305" t="s">
        <v>217979</v>
      </c>
      <c r="L49305" t="s">
        <v>228704</v>
      </c>
      <c r="M49305" t="s">
        <v>8</v>
      </c>
      <c r="N49305" t="s">
        <v>228828</v>
      </c>
      <c r="O49305" t="s">
        <v>229113</v>
      </c>
      <c r="P49305" t="s">
        <v>230107</v>
      </c>
      <c r="Q49305" t="s">
        <v>120308</v>
      </c>
      <c r="R49305" t="s">
        <v>217903</v>
      </c>
      <c r="S49305" t="s">
        <v>215677</v>
      </c>
    </row>
    <row r="49306" spans="1:19" x14ac:dyDescent="0.35">
      <c r="A49306" s="1">
        <v>61324</v>
      </c>
      <c r="B49306" t="s">
        <v>29044</v>
      </c>
      <c r="C49306" t="s">
        <v>94555</v>
      </c>
      <c r="D49306" t="s">
        <v>4</v>
      </c>
      <c r="F49306" t="s">
        <v>121571</v>
      </c>
      <c r="G49306">
        <v>2.6000000000000001E-6</v>
      </c>
      <c r="H49306" t="s">
        <v>29044</v>
      </c>
      <c r="I49306" t="s">
        <v>153543</v>
      </c>
      <c r="J49306" s="2" t="s">
        <v>197121</v>
      </c>
      <c r="K49306" t="s">
        <v>217979</v>
      </c>
      <c r="L49306" t="s">
        <v>228704</v>
      </c>
      <c r="M49306" t="s">
        <v>8</v>
      </c>
      <c r="N49306" t="s">
        <v>228828</v>
      </c>
      <c r="O49306" t="s">
        <v>229113</v>
      </c>
      <c r="P49306" t="s">
        <v>230107</v>
      </c>
      <c r="Q49306" t="s">
        <v>120308</v>
      </c>
      <c r="R49306" t="s">
        <v>217903</v>
      </c>
      <c r="S49306" t="s">
        <v>215677</v>
      </c>
    </row>
    <row r="49307" spans="1:19" x14ac:dyDescent="0.35">
      <c r="A49307" s="1">
        <v>61325</v>
      </c>
      <c r="B49307" t="s">
        <v>29044</v>
      </c>
      <c r="C49307" t="s">
        <v>94556</v>
      </c>
      <c r="D49307" t="s">
        <v>5</v>
      </c>
      <c r="E49307" t="s">
        <v>119955</v>
      </c>
      <c r="F49307" t="s">
        <v>120634</v>
      </c>
      <c r="G49307">
        <v>6.775002E-6</v>
      </c>
      <c r="H49307" t="s">
        <v>29044</v>
      </c>
      <c r="I49307" t="s">
        <v>153543</v>
      </c>
      <c r="J49307" s="2" t="s">
        <v>197121</v>
      </c>
      <c r="K49307" t="s">
        <v>217979</v>
      </c>
      <c r="L49307" t="s">
        <v>228704</v>
      </c>
      <c r="M49307" t="s">
        <v>8</v>
      </c>
      <c r="N49307" t="s">
        <v>228828</v>
      </c>
      <c r="O49307" t="s">
        <v>229113</v>
      </c>
      <c r="P49307" t="s">
        <v>230107</v>
      </c>
      <c r="Q49307" t="s">
        <v>120308</v>
      </c>
      <c r="R49307" t="s">
        <v>217903</v>
      </c>
      <c r="S49307" t="s">
        <v>215677</v>
      </c>
    </row>
    <row r="49308" spans="1:19" x14ac:dyDescent="0.35">
      <c r="A49308" s="1">
        <v>61326</v>
      </c>
      <c r="B49308" t="s">
        <v>29045</v>
      </c>
      <c r="C49308" t="s">
        <v>94557</v>
      </c>
      <c r="D49308" t="s">
        <v>5</v>
      </c>
      <c r="E49308" t="s">
        <v>119956</v>
      </c>
      <c r="F49308" t="s">
        <v>120326</v>
      </c>
      <c r="G49308">
        <v>3.0000000000000001E-6</v>
      </c>
      <c r="H49308" t="s">
        <v>29045</v>
      </c>
      <c r="I49308" t="s">
        <v>153544</v>
      </c>
      <c r="J49308" s="2" t="s">
        <v>197122</v>
      </c>
      <c r="K49308" t="s">
        <v>217903</v>
      </c>
      <c r="L49308" t="s">
        <v>228704</v>
      </c>
      <c r="M49308" t="s">
        <v>14</v>
      </c>
      <c r="N49308" t="s">
        <v>228857</v>
      </c>
      <c r="O49308" t="s">
        <v>229149</v>
      </c>
      <c r="P49308" t="s">
        <v>230145</v>
      </c>
      <c r="Q49308" t="s">
        <v>119973</v>
      </c>
      <c r="R49308" t="s">
        <v>217903</v>
      </c>
      <c r="S49308" t="s">
        <v>215677</v>
      </c>
    </row>
    <row r="49309" spans="1:19" x14ac:dyDescent="0.35">
      <c r="A49309" s="1">
        <v>61327</v>
      </c>
      <c r="B49309" t="s">
        <v>29045</v>
      </c>
      <c r="C49309" t="s">
        <v>94558</v>
      </c>
      <c r="D49309" t="s">
        <v>5</v>
      </c>
      <c r="E49309" t="s">
        <v>119954</v>
      </c>
      <c r="F49309" t="s">
        <v>123355</v>
      </c>
      <c r="G49309">
        <v>2.5000000000000002E-6</v>
      </c>
      <c r="H49309" t="s">
        <v>29045</v>
      </c>
      <c r="I49309" t="s">
        <v>153544</v>
      </c>
      <c r="J49309" s="2" t="s">
        <v>197122</v>
      </c>
      <c r="K49309" t="s">
        <v>217903</v>
      </c>
      <c r="L49309" t="s">
        <v>228704</v>
      </c>
      <c r="M49309" t="s">
        <v>14</v>
      </c>
      <c r="N49309" t="s">
        <v>228857</v>
      </c>
      <c r="O49309" t="s">
        <v>229149</v>
      </c>
      <c r="P49309" t="s">
        <v>230145</v>
      </c>
      <c r="Q49309" t="s">
        <v>119973</v>
      </c>
      <c r="R49309" t="s">
        <v>217903</v>
      </c>
      <c r="S49309" t="s">
        <v>215677</v>
      </c>
    </row>
    <row r="49310" spans="1:19" x14ac:dyDescent="0.35">
      <c r="A49310" s="1">
        <v>61328</v>
      </c>
      <c r="B49310" t="s">
        <v>29046</v>
      </c>
      <c r="C49310" t="s">
        <v>94559</v>
      </c>
      <c r="D49310" t="s">
        <v>5</v>
      </c>
      <c r="F49310" t="s">
        <v>121348</v>
      </c>
      <c r="G49310">
        <v>5.9999999999999995E-8</v>
      </c>
      <c r="H49310" t="s">
        <v>29046</v>
      </c>
      <c r="I49310" t="s">
        <v>153545</v>
      </c>
      <c r="J49310" s="2" t="s">
        <v>197123</v>
      </c>
      <c r="K49310" t="s">
        <v>217903</v>
      </c>
      <c r="L49310" t="s">
        <v>228705</v>
      </c>
      <c r="M49310" t="s">
        <v>8</v>
      </c>
      <c r="N49310" t="s">
        <v>228864</v>
      </c>
      <c r="O49310" t="s">
        <v>229571</v>
      </c>
      <c r="P49310" t="s">
        <v>229571</v>
      </c>
      <c r="Q49310" t="s">
        <v>120679</v>
      </c>
      <c r="R49310" t="s">
        <v>217903</v>
      </c>
      <c r="S49310" t="s">
        <v>215677</v>
      </c>
    </row>
    <row r="49311" spans="1:19" x14ac:dyDescent="0.35">
      <c r="A49311" s="1">
        <v>61330</v>
      </c>
      <c r="B49311" t="s">
        <v>29047</v>
      </c>
      <c r="C49311" t="s">
        <v>94560</v>
      </c>
      <c r="D49311" t="s">
        <v>5</v>
      </c>
      <c r="F49311" t="s">
        <v>121262</v>
      </c>
      <c r="G49311">
        <v>3.8800000000000001E-6</v>
      </c>
      <c r="H49311" t="s">
        <v>29047</v>
      </c>
      <c r="I49311" t="s">
        <v>153546</v>
      </c>
      <c r="J49311" s="2" t="s">
        <v>197124</v>
      </c>
      <c r="K49311" t="s">
        <v>217903</v>
      </c>
      <c r="L49311" t="s">
        <v>228704</v>
      </c>
      <c r="M49311" t="s">
        <v>8</v>
      </c>
      <c r="N49311" t="s">
        <v>228876</v>
      </c>
      <c r="O49311" t="s">
        <v>229173</v>
      </c>
      <c r="P49311" t="s">
        <v>229919</v>
      </c>
      <c r="Q49311" t="s">
        <v>120679</v>
      </c>
      <c r="R49311" t="s">
        <v>217903</v>
      </c>
      <c r="S49311" t="s">
        <v>215677</v>
      </c>
    </row>
    <row r="49312" spans="1:19" x14ac:dyDescent="0.35">
      <c r="A49312" s="1">
        <v>61331</v>
      </c>
      <c r="B49312" t="s">
        <v>29047</v>
      </c>
      <c r="C49312" t="s">
        <v>94561</v>
      </c>
      <c r="D49312" t="s">
        <v>5</v>
      </c>
      <c r="E49312" t="s">
        <v>119954</v>
      </c>
      <c r="F49312" t="s">
        <v>120073</v>
      </c>
      <c r="G49312">
        <v>2.72E-5</v>
      </c>
      <c r="H49312" t="s">
        <v>29047</v>
      </c>
      <c r="I49312" t="s">
        <v>153546</v>
      </c>
      <c r="J49312" s="2" t="s">
        <v>197124</v>
      </c>
      <c r="K49312" t="s">
        <v>217903</v>
      </c>
      <c r="L49312" t="s">
        <v>228704</v>
      </c>
      <c r="M49312" t="s">
        <v>8</v>
      </c>
      <c r="N49312" t="s">
        <v>228876</v>
      </c>
      <c r="O49312" t="s">
        <v>229173</v>
      </c>
      <c r="P49312" t="s">
        <v>229919</v>
      </c>
      <c r="Q49312" t="s">
        <v>120679</v>
      </c>
      <c r="R49312" t="s">
        <v>217903</v>
      </c>
      <c r="S49312" t="s">
        <v>215677</v>
      </c>
    </row>
    <row r="49313" spans="1:19" x14ac:dyDescent="0.35">
      <c r="A49313" s="1">
        <v>61332</v>
      </c>
      <c r="B49313" t="s">
        <v>29047</v>
      </c>
      <c r="C49313" t="s">
        <v>94562</v>
      </c>
      <c r="D49313" t="s">
        <v>5</v>
      </c>
      <c r="F49313" t="s">
        <v>122518</v>
      </c>
      <c r="G49313">
        <v>1.0000000000000001E-5</v>
      </c>
      <c r="H49313" t="s">
        <v>29047</v>
      </c>
      <c r="I49313" t="s">
        <v>153546</v>
      </c>
      <c r="J49313" s="2" t="s">
        <v>197124</v>
      </c>
      <c r="K49313" t="s">
        <v>217903</v>
      </c>
      <c r="L49313" t="s">
        <v>228704</v>
      </c>
      <c r="M49313" t="s">
        <v>8</v>
      </c>
      <c r="N49313" t="s">
        <v>228876</v>
      </c>
      <c r="O49313" t="s">
        <v>229173</v>
      </c>
      <c r="P49313" t="s">
        <v>229919</v>
      </c>
      <c r="Q49313" t="s">
        <v>120679</v>
      </c>
      <c r="R49313" t="s">
        <v>217903</v>
      </c>
      <c r="S49313" t="s">
        <v>215677</v>
      </c>
    </row>
    <row r="49314" spans="1:19" x14ac:dyDescent="0.35">
      <c r="A49314" s="1">
        <v>61333</v>
      </c>
      <c r="B49314" t="s">
        <v>29048</v>
      </c>
      <c r="C49314" t="s">
        <v>94563</v>
      </c>
      <c r="D49314" t="s">
        <v>5</v>
      </c>
      <c r="E49314" t="s">
        <v>119954</v>
      </c>
      <c r="F49314" t="s">
        <v>123199</v>
      </c>
      <c r="G49314">
        <v>9.6999999999999986E-6</v>
      </c>
      <c r="H49314" t="s">
        <v>29048</v>
      </c>
      <c r="I49314" t="s">
        <v>153547</v>
      </c>
      <c r="J49314" s="2" t="s">
        <v>197125</v>
      </c>
      <c r="K49314" t="s">
        <v>217903</v>
      </c>
      <c r="L49314" t="s">
        <v>228705</v>
      </c>
      <c r="M49314" t="s">
        <v>8</v>
      </c>
      <c r="N49314" t="s">
        <v>228828</v>
      </c>
      <c r="O49314" t="s">
        <v>229113</v>
      </c>
      <c r="P49314" t="s">
        <v>230099</v>
      </c>
      <c r="Q49314" t="s">
        <v>121230</v>
      </c>
      <c r="R49314" t="s">
        <v>217903</v>
      </c>
      <c r="S49314" t="s">
        <v>215677</v>
      </c>
    </row>
    <row r="49315" spans="1:19" x14ac:dyDescent="0.35">
      <c r="A49315" s="1">
        <v>61335</v>
      </c>
      <c r="B49315" t="s">
        <v>29048</v>
      </c>
      <c r="C49315" t="s">
        <v>94564</v>
      </c>
      <c r="D49315" t="s">
        <v>5</v>
      </c>
      <c r="E49315" t="s">
        <v>119956</v>
      </c>
      <c r="F49315" t="s">
        <v>122309</v>
      </c>
      <c r="G49315">
        <v>1.9300000000000002E-5</v>
      </c>
      <c r="H49315" t="s">
        <v>29048</v>
      </c>
      <c r="I49315" t="s">
        <v>153547</v>
      </c>
      <c r="J49315" s="2" t="s">
        <v>197125</v>
      </c>
      <c r="K49315" t="s">
        <v>217903</v>
      </c>
      <c r="L49315" t="s">
        <v>228705</v>
      </c>
      <c r="M49315" t="s">
        <v>8</v>
      </c>
      <c r="N49315" t="s">
        <v>228828</v>
      </c>
      <c r="O49315" t="s">
        <v>229113</v>
      </c>
      <c r="P49315" t="s">
        <v>230099</v>
      </c>
      <c r="Q49315" t="s">
        <v>121230</v>
      </c>
      <c r="R49315" t="s">
        <v>217903</v>
      </c>
      <c r="S49315" t="s">
        <v>215677</v>
      </c>
    </row>
    <row r="49316" spans="1:19" x14ac:dyDescent="0.35">
      <c r="A49316" s="1">
        <v>61337</v>
      </c>
      <c r="B49316" t="s">
        <v>29049</v>
      </c>
      <c r="C49316" t="s">
        <v>94565</v>
      </c>
      <c r="D49316" t="s">
        <v>5</v>
      </c>
      <c r="F49316" t="s">
        <v>121889</v>
      </c>
      <c r="G49316">
        <v>1.0300000000000001E-6</v>
      </c>
      <c r="H49316" t="s">
        <v>29049</v>
      </c>
      <c r="I49316" t="s">
        <v>153548</v>
      </c>
      <c r="J49316" s="2" t="s">
        <v>197126</v>
      </c>
      <c r="K49316" t="s">
        <v>217903</v>
      </c>
      <c r="L49316" t="s">
        <v>228704</v>
      </c>
      <c r="M49316" t="s">
        <v>13</v>
      </c>
      <c r="N49316" t="s">
        <v>228884</v>
      </c>
      <c r="O49316" t="s">
        <v>229191</v>
      </c>
      <c r="P49316" t="s">
        <v>232440</v>
      </c>
      <c r="R49316" t="s">
        <v>217903</v>
      </c>
      <c r="S49316" t="s">
        <v>215677</v>
      </c>
    </row>
    <row r="49317" spans="1:19" x14ac:dyDescent="0.35">
      <c r="A49317" s="1">
        <v>61338</v>
      </c>
      <c r="B49317" t="s">
        <v>29050</v>
      </c>
      <c r="C49317" t="s">
        <v>94566</v>
      </c>
      <c r="D49317" t="s">
        <v>5</v>
      </c>
      <c r="F49317" t="s">
        <v>121425</v>
      </c>
      <c r="G49317">
        <v>5.2500000000000006E-7</v>
      </c>
      <c r="H49317" t="s">
        <v>29050</v>
      </c>
      <c r="I49317" t="s">
        <v>153549</v>
      </c>
      <c r="J49317" s="2" t="s">
        <v>197127</v>
      </c>
      <c r="K49317" t="s">
        <v>217903</v>
      </c>
      <c r="L49317" t="s">
        <v>228704</v>
      </c>
      <c r="M49317" t="s">
        <v>8</v>
      </c>
      <c r="N49317" t="s">
        <v>228910</v>
      </c>
      <c r="O49317" t="s">
        <v>229253</v>
      </c>
      <c r="P49317" t="s">
        <v>230291</v>
      </c>
      <c r="Q49317" t="s">
        <v>119973</v>
      </c>
      <c r="R49317" t="s">
        <v>217903</v>
      </c>
      <c r="S49317" t="s">
        <v>215677</v>
      </c>
    </row>
    <row r="49318" spans="1:19" x14ac:dyDescent="0.35">
      <c r="A49318" s="1">
        <v>61339</v>
      </c>
      <c r="B49318" t="s">
        <v>29051</v>
      </c>
      <c r="C49318" t="s">
        <v>94567</v>
      </c>
      <c r="D49318" t="s">
        <v>5</v>
      </c>
      <c r="E49318" t="s">
        <v>119954</v>
      </c>
      <c r="F49318" t="s">
        <v>120056</v>
      </c>
      <c r="G49318">
        <v>1.4E-5</v>
      </c>
      <c r="H49318" t="s">
        <v>29051</v>
      </c>
      <c r="I49318" t="s">
        <v>153550</v>
      </c>
      <c r="J49318" s="2" t="s">
        <v>197128</v>
      </c>
      <c r="K49318" t="s">
        <v>217903</v>
      </c>
      <c r="L49318" t="s">
        <v>228706</v>
      </c>
      <c r="M49318" t="s">
        <v>8</v>
      </c>
      <c r="N49318" t="s">
        <v>228877</v>
      </c>
      <c r="O49318" t="s">
        <v>229177</v>
      </c>
      <c r="P49318" t="s">
        <v>230117</v>
      </c>
      <c r="Q49318" t="s">
        <v>120308</v>
      </c>
      <c r="R49318" t="s">
        <v>217903</v>
      </c>
      <c r="S49318" t="s">
        <v>215677</v>
      </c>
    </row>
    <row r="49319" spans="1:19" x14ac:dyDescent="0.35">
      <c r="A49319" s="1">
        <v>61340</v>
      </c>
      <c r="B49319" t="s">
        <v>29051</v>
      </c>
      <c r="C49319" t="s">
        <v>94568</v>
      </c>
      <c r="D49319" t="s">
        <v>5</v>
      </c>
      <c r="E49319" t="s">
        <v>119954</v>
      </c>
      <c r="F49319" t="s">
        <v>122697</v>
      </c>
      <c r="G49319">
        <v>4.1999999999999996E-6</v>
      </c>
      <c r="H49319" t="s">
        <v>29051</v>
      </c>
      <c r="I49319" t="s">
        <v>153550</v>
      </c>
      <c r="J49319" s="2" t="s">
        <v>197128</v>
      </c>
      <c r="K49319" t="s">
        <v>217903</v>
      </c>
      <c r="L49319" t="s">
        <v>228706</v>
      </c>
      <c r="M49319" t="s">
        <v>8</v>
      </c>
      <c r="N49319" t="s">
        <v>228877</v>
      </c>
      <c r="O49319" t="s">
        <v>229177</v>
      </c>
      <c r="P49319" t="s">
        <v>230117</v>
      </c>
      <c r="Q49319" t="s">
        <v>120308</v>
      </c>
      <c r="R49319" t="s">
        <v>217903</v>
      </c>
      <c r="S49319" t="s">
        <v>215677</v>
      </c>
    </row>
    <row r="49320" spans="1:19" x14ac:dyDescent="0.35">
      <c r="A49320" s="1">
        <v>61342</v>
      </c>
      <c r="B49320" t="s">
        <v>29051</v>
      </c>
      <c r="C49320" t="s">
        <v>94569</v>
      </c>
      <c r="D49320" t="s">
        <v>5</v>
      </c>
      <c r="E49320" t="s">
        <v>119954</v>
      </c>
      <c r="F49320" t="s">
        <v>121373</v>
      </c>
      <c r="G49320">
        <v>6.9999999999999999E-6</v>
      </c>
      <c r="H49320" t="s">
        <v>29051</v>
      </c>
      <c r="I49320" t="s">
        <v>153550</v>
      </c>
      <c r="J49320" s="2" t="s">
        <v>197128</v>
      </c>
      <c r="K49320" t="s">
        <v>217903</v>
      </c>
      <c r="L49320" t="s">
        <v>228706</v>
      </c>
      <c r="M49320" t="s">
        <v>8</v>
      </c>
      <c r="N49320" t="s">
        <v>228877</v>
      </c>
      <c r="O49320" t="s">
        <v>229177</v>
      </c>
      <c r="P49320" t="s">
        <v>230117</v>
      </c>
      <c r="Q49320" t="s">
        <v>120308</v>
      </c>
      <c r="R49320" t="s">
        <v>217903</v>
      </c>
      <c r="S49320" t="s">
        <v>215677</v>
      </c>
    </row>
    <row r="49321" spans="1:19" x14ac:dyDescent="0.35">
      <c r="A49321" s="1">
        <v>61343</v>
      </c>
      <c r="B49321" t="s">
        <v>29051</v>
      </c>
      <c r="C49321" t="s">
        <v>94570</v>
      </c>
      <c r="D49321" t="s">
        <v>5</v>
      </c>
      <c r="E49321" t="s">
        <v>119955</v>
      </c>
      <c r="F49321" t="s">
        <v>120679</v>
      </c>
      <c r="G49321">
        <v>1.9999999999999999E-6</v>
      </c>
      <c r="H49321" t="s">
        <v>29051</v>
      </c>
      <c r="I49321" t="s">
        <v>153550</v>
      </c>
      <c r="J49321" s="2" t="s">
        <v>197128</v>
      </c>
      <c r="K49321" t="s">
        <v>217903</v>
      </c>
      <c r="L49321" t="s">
        <v>228706</v>
      </c>
      <c r="M49321" t="s">
        <v>8</v>
      </c>
      <c r="N49321" t="s">
        <v>228877</v>
      </c>
      <c r="O49321" t="s">
        <v>229177</v>
      </c>
      <c r="P49321" t="s">
        <v>230117</v>
      </c>
      <c r="Q49321" t="s">
        <v>120308</v>
      </c>
      <c r="R49321" t="s">
        <v>217903</v>
      </c>
      <c r="S49321" t="s">
        <v>215677</v>
      </c>
    </row>
    <row r="49322" spans="1:19" x14ac:dyDescent="0.35">
      <c r="A49322" s="1">
        <v>61344</v>
      </c>
      <c r="B49322" t="s">
        <v>29051</v>
      </c>
      <c r="C49322" t="s">
        <v>94571</v>
      </c>
      <c r="D49322" t="s">
        <v>5</v>
      </c>
      <c r="E49322" t="s">
        <v>119956</v>
      </c>
      <c r="F49322" t="s">
        <v>120080</v>
      </c>
      <c r="G49322">
        <v>2.0000000000000002E-5</v>
      </c>
      <c r="H49322" t="s">
        <v>29051</v>
      </c>
      <c r="I49322" t="s">
        <v>153550</v>
      </c>
      <c r="J49322" s="2" t="s">
        <v>197128</v>
      </c>
      <c r="K49322" t="s">
        <v>217903</v>
      </c>
      <c r="L49322" t="s">
        <v>228706</v>
      </c>
      <c r="M49322" t="s">
        <v>8</v>
      </c>
      <c r="N49322" t="s">
        <v>228877</v>
      </c>
      <c r="O49322" t="s">
        <v>229177</v>
      </c>
      <c r="P49322" t="s">
        <v>230117</v>
      </c>
      <c r="Q49322" t="s">
        <v>120308</v>
      </c>
      <c r="R49322" t="s">
        <v>217903</v>
      </c>
      <c r="S49322" t="s">
        <v>215677</v>
      </c>
    </row>
    <row r="49323" spans="1:19" x14ac:dyDescent="0.35">
      <c r="A49323" s="1">
        <v>61345</v>
      </c>
      <c r="B49323" t="s">
        <v>29052</v>
      </c>
      <c r="C49323" t="s">
        <v>94572</v>
      </c>
      <c r="D49323" t="s">
        <v>5</v>
      </c>
      <c r="F49323" t="s">
        <v>120835</v>
      </c>
      <c r="G49323">
        <v>6.5459999999999995E-7</v>
      </c>
      <c r="H49323" t="s">
        <v>29052</v>
      </c>
      <c r="I49323" t="s">
        <v>153551</v>
      </c>
      <c r="J49323" s="2" t="s">
        <v>197129</v>
      </c>
      <c r="K49323" t="s">
        <v>217903</v>
      </c>
      <c r="L49323" t="s">
        <v>228704</v>
      </c>
      <c r="M49323" t="s">
        <v>8</v>
      </c>
      <c r="N49323" t="s">
        <v>228831</v>
      </c>
      <c r="O49323" t="s">
        <v>229564</v>
      </c>
      <c r="P49323" t="s">
        <v>230868</v>
      </c>
      <c r="Q49323" t="s">
        <v>233180</v>
      </c>
      <c r="R49323" t="s">
        <v>217903</v>
      </c>
      <c r="S49323" t="s">
        <v>215677</v>
      </c>
    </row>
    <row r="49324" spans="1:19" x14ac:dyDescent="0.35">
      <c r="A49324" s="1">
        <v>61347</v>
      </c>
      <c r="B49324" t="s">
        <v>29053</v>
      </c>
      <c r="C49324" t="s">
        <v>94573</v>
      </c>
      <c r="D49324" t="s">
        <v>5</v>
      </c>
      <c r="F49324" t="s">
        <v>120572</v>
      </c>
      <c r="G49324">
        <v>4.2500000000000001E-7</v>
      </c>
      <c r="H49324" t="s">
        <v>29053</v>
      </c>
      <c r="I49324" t="s">
        <v>153552</v>
      </c>
      <c r="J49324" s="2" t="s">
        <v>197130</v>
      </c>
      <c r="K49324" t="s">
        <v>217903</v>
      </c>
      <c r="L49324" t="s">
        <v>228707</v>
      </c>
      <c r="M49324" t="s">
        <v>8</v>
      </c>
      <c r="N49324" t="s">
        <v>228881</v>
      </c>
      <c r="O49324" t="s">
        <v>229201</v>
      </c>
      <c r="P49324" t="s">
        <v>230155</v>
      </c>
      <c r="Q49324" t="s">
        <v>122295</v>
      </c>
      <c r="R49324" t="s">
        <v>217903</v>
      </c>
      <c r="S49324" t="s">
        <v>215677</v>
      </c>
    </row>
    <row r="49325" spans="1:19" x14ac:dyDescent="0.35">
      <c r="A49325" s="1">
        <v>61348</v>
      </c>
      <c r="B49325" t="s">
        <v>29054</v>
      </c>
      <c r="C49325" t="s">
        <v>94574</v>
      </c>
      <c r="D49325" t="s">
        <v>5</v>
      </c>
      <c r="E49325" t="s">
        <v>119957</v>
      </c>
      <c r="F49325" t="s">
        <v>122271</v>
      </c>
      <c r="G49325">
        <v>1.2999999999999999E-5</v>
      </c>
      <c r="H49325" t="s">
        <v>29054</v>
      </c>
      <c r="I49325" t="s">
        <v>153553</v>
      </c>
      <c r="J49325" s="2" t="s">
        <v>197131</v>
      </c>
      <c r="K49325" t="s">
        <v>217903</v>
      </c>
      <c r="L49325" t="s">
        <v>228706</v>
      </c>
      <c r="M49325" t="s">
        <v>8</v>
      </c>
      <c r="N49325" t="s">
        <v>228828</v>
      </c>
      <c r="O49325" t="s">
        <v>229113</v>
      </c>
      <c r="P49325" t="s">
        <v>230424</v>
      </c>
      <c r="Q49325" t="s">
        <v>121633</v>
      </c>
      <c r="R49325" t="s">
        <v>217903</v>
      </c>
      <c r="S49325" t="s">
        <v>215677</v>
      </c>
    </row>
    <row r="49326" spans="1:19" x14ac:dyDescent="0.35">
      <c r="A49326" s="1">
        <v>61349</v>
      </c>
      <c r="B49326" t="s">
        <v>29054</v>
      </c>
      <c r="C49326" t="s">
        <v>94575</v>
      </c>
      <c r="D49326" t="s">
        <v>5</v>
      </c>
      <c r="E49326" t="s">
        <v>119958</v>
      </c>
      <c r="F49326" t="s">
        <v>121020</v>
      </c>
      <c r="G49326">
        <v>2.65E-5</v>
      </c>
      <c r="H49326" t="s">
        <v>29054</v>
      </c>
      <c r="I49326" t="s">
        <v>153553</v>
      </c>
      <c r="J49326" s="2" t="s">
        <v>197131</v>
      </c>
      <c r="K49326" t="s">
        <v>217903</v>
      </c>
      <c r="L49326" t="s">
        <v>228706</v>
      </c>
      <c r="M49326" t="s">
        <v>8</v>
      </c>
      <c r="N49326" t="s">
        <v>228828</v>
      </c>
      <c r="O49326" t="s">
        <v>229113</v>
      </c>
      <c r="P49326" t="s">
        <v>230424</v>
      </c>
      <c r="Q49326" t="s">
        <v>121633</v>
      </c>
      <c r="R49326" t="s">
        <v>217903</v>
      </c>
      <c r="S49326" t="s">
        <v>215677</v>
      </c>
    </row>
    <row r="49327" spans="1:19" x14ac:dyDescent="0.35">
      <c r="A49327" s="1">
        <v>61350</v>
      </c>
      <c r="B49327" t="s">
        <v>29054</v>
      </c>
      <c r="C49327" t="s">
        <v>94576</v>
      </c>
      <c r="D49327" t="s">
        <v>5</v>
      </c>
      <c r="E49327" t="s">
        <v>119956</v>
      </c>
      <c r="F49327" t="s">
        <v>122650</v>
      </c>
      <c r="G49327">
        <v>1.66E-5</v>
      </c>
      <c r="H49327" t="s">
        <v>29054</v>
      </c>
      <c r="I49327" t="s">
        <v>153553</v>
      </c>
      <c r="J49327" s="2" t="s">
        <v>197131</v>
      </c>
      <c r="K49327" t="s">
        <v>217903</v>
      </c>
      <c r="L49327" t="s">
        <v>228706</v>
      </c>
      <c r="M49327" t="s">
        <v>8</v>
      </c>
      <c r="N49327" t="s">
        <v>228828</v>
      </c>
      <c r="O49327" t="s">
        <v>229113</v>
      </c>
      <c r="P49327" t="s">
        <v>230424</v>
      </c>
      <c r="Q49327" t="s">
        <v>121633</v>
      </c>
      <c r="R49327" t="s">
        <v>217903</v>
      </c>
      <c r="S49327" t="s">
        <v>215677</v>
      </c>
    </row>
    <row r="49328" spans="1:19" x14ac:dyDescent="0.35">
      <c r="A49328" s="1">
        <v>61351</v>
      </c>
      <c r="B49328" t="s">
        <v>29055</v>
      </c>
      <c r="C49328" t="s">
        <v>94577</v>
      </c>
      <c r="D49328" t="s">
        <v>5</v>
      </c>
      <c r="F49328" t="s">
        <v>122455</v>
      </c>
      <c r="G49328">
        <v>4.8749999999999999E-7</v>
      </c>
      <c r="H49328" t="s">
        <v>29055</v>
      </c>
      <c r="I49328" t="s">
        <v>153554</v>
      </c>
      <c r="J49328" s="2" t="s">
        <v>197132</v>
      </c>
      <c r="K49328" t="s">
        <v>217903</v>
      </c>
      <c r="L49328" t="s">
        <v>228704</v>
      </c>
      <c r="M49328" t="s">
        <v>8</v>
      </c>
      <c r="N49328" t="s">
        <v>228832</v>
      </c>
      <c r="O49328" t="s">
        <v>229328</v>
      </c>
      <c r="P49328" t="s">
        <v>232441</v>
      </c>
      <c r="Q49328" t="s">
        <v>120008</v>
      </c>
      <c r="R49328" t="s">
        <v>217903</v>
      </c>
      <c r="S49328" t="s">
        <v>215677</v>
      </c>
    </row>
    <row r="49329" spans="1:19" x14ac:dyDescent="0.35">
      <c r="A49329" s="1">
        <v>61352</v>
      </c>
      <c r="B49329" t="s">
        <v>29055</v>
      </c>
      <c r="C49329" t="s">
        <v>94578</v>
      </c>
      <c r="D49329" t="s">
        <v>5</v>
      </c>
      <c r="F49329" t="s">
        <v>120428</v>
      </c>
      <c r="G49329">
        <v>9.9999999999999995E-8</v>
      </c>
      <c r="H49329" t="s">
        <v>29055</v>
      </c>
      <c r="I49329" t="s">
        <v>153554</v>
      </c>
      <c r="J49329" s="2" t="s">
        <v>197132</v>
      </c>
      <c r="K49329" t="s">
        <v>217903</v>
      </c>
      <c r="L49329" t="s">
        <v>228704</v>
      </c>
      <c r="M49329" t="s">
        <v>8</v>
      </c>
      <c r="N49329" t="s">
        <v>228832</v>
      </c>
      <c r="O49329" t="s">
        <v>229328</v>
      </c>
      <c r="P49329" t="s">
        <v>232441</v>
      </c>
      <c r="Q49329" t="s">
        <v>120008</v>
      </c>
      <c r="R49329" t="s">
        <v>217903</v>
      </c>
      <c r="S49329" t="s">
        <v>215677</v>
      </c>
    </row>
    <row r="49330" spans="1:19" x14ac:dyDescent="0.35">
      <c r="A49330" s="1">
        <v>61353</v>
      </c>
      <c r="B49330" t="s">
        <v>29056</v>
      </c>
      <c r="C49330" t="s">
        <v>94579</v>
      </c>
      <c r="D49330" t="s">
        <v>3</v>
      </c>
      <c r="F49330" t="s">
        <v>122251</v>
      </c>
      <c r="G49330">
        <v>9.0000000000000006E-5</v>
      </c>
      <c r="H49330" t="s">
        <v>29056</v>
      </c>
      <c r="I49330" t="s">
        <v>153555</v>
      </c>
      <c r="J49330" s="2" t="s">
        <v>197133</v>
      </c>
      <c r="K49330" t="s">
        <v>217926</v>
      </c>
      <c r="L49330" t="s">
        <v>228704</v>
      </c>
      <c r="M49330" t="s">
        <v>8</v>
      </c>
      <c r="N49330" t="s">
        <v>228848</v>
      </c>
      <c r="O49330" t="s">
        <v>229640</v>
      </c>
      <c r="P49330" t="s">
        <v>232442</v>
      </c>
      <c r="R49330" t="s">
        <v>217903</v>
      </c>
      <c r="S49330" t="s">
        <v>215677</v>
      </c>
    </row>
    <row r="49331" spans="1:19" x14ac:dyDescent="0.35">
      <c r="A49331" s="1">
        <v>61354</v>
      </c>
      <c r="B49331" t="s">
        <v>29057</v>
      </c>
      <c r="C49331" t="s">
        <v>94580</v>
      </c>
      <c r="D49331" t="s">
        <v>5</v>
      </c>
      <c r="E49331" t="s">
        <v>119954</v>
      </c>
      <c r="F49331" t="s">
        <v>120393</v>
      </c>
      <c r="G49331">
        <v>1.3834E-6</v>
      </c>
      <c r="H49331" t="s">
        <v>29057</v>
      </c>
      <c r="I49331" t="s">
        <v>153556</v>
      </c>
      <c r="J49331" s="2" t="s">
        <v>197134</v>
      </c>
      <c r="K49331" t="s">
        <v>217903</v>
      </c>
      <c r="L49331" t="s">
        <v>228704</v>
      </c>
      <c r="M49331" t="s">
        <v>13</v>
      </c>
      <c r="N49331" t="s">
        <v>228829</v>
      </c>
      <c r="O49331" t="s">
        <v>229963</v>
      </c>
      <c r="P49331" t="s">
        <v>229963</v>
      </c>
      <c r="R49331" t="s">
        <v>217903</v>
      </c>
      <c r="S49331" t="s">
        <v>215677</v>
      </c>
    </row>
    <row r="49332" spans="1:19" x14ac:dyDescent="0.35">
      <c r="A49332" s="1">
        <v>61355</v>
      </c>
      <c r="B49332" t="s">
        <v>29058</v>
      </c>
      <c r="C49332" t="s">
        <v>94581</v>
      </c>
      <c r="D49332" t="s">
        <v>5</v>
      </c>
      <c r="F49332" t="s">
        <v>121413</v>
      </c>
      <c r="G49332">
        <v>1.3120000000000001E-6</v>
      </c>
      <c r="H49332" t="s">
        <v>29058</v>
      </c>
      <c r="I49332" t="s">
        <v>153557</v>
      </c>
      <c r="J49332" s="2" t="s">
        <v>197135</v>
      </c>
      <c r="K49332" t="s">
        <v>217903</v>
      </c>
      <c r="L49332" t="s">
        <v>228704</v>
      </c>
      <c r="M49332" t="s">
        <v>8</v>
      </c>
      <c r="N49332" t="s">
        <v>228842</v>
      </c>
      <c r="O49332" t="s">
        <v>229125</v>
      </c>
      <c r="P49332" t="s">
        <v>230347</v>
      </c>
      <c r="Q49332" t="s">
        <v>120679</v>
      </c>
      <c r="R49332" t="s">
        <v>217903</v>
      </c>
      <c r="S49332" t="s">
        <v>215677</v>
      </c>
    </row>
    <row r="49333" spans="1:19" x14ac:dyDescent="0.35">
      <c r="A49333" s="1">
        <v>61356</v>
      </c>
      <c r="B49333" t="s">
        <v>29059</v>
      </c>
      <c r="C49333" t="s">
        <v>94582</v>
      </c>
      <c r="D49333" t="s">
        <v>4</v>
      </c>
      <c r="F49333" t="s">
        <v>120146</v>
      </c>
      <c r="G49333">
        <v>4.6759999999999998E-7</v>
      </c>
      <c r="H49333" t="s">
        <v>29059</v>
      </c>
      <c r="I49333" t="s">
        <v>153558</v>
      </c>
      <c r="J49333" s="2" t="s">
        <v>197136</v>
      </c>
      <c r="K49333" t="s">
        <v>217903</v>
      </c>
      <c r="L49333" t="s">
        <v>228704</v>
      </c>
      <c r="M49333" t="s">
        <v>8</v>
      </c>
      <c r="N49333" t="s">
        <v>228828</v>
      </c>
      <c r="O49333" t="s">
        <v>229113</v>
      </c>
      <c r="P49333" t="s">
        <v>230090</v>
      </c>
      <c r="Q49333" t="s">
        <v>120008</v>
      </c>
      <c r="R49333" t="s">
        <v>217903</v>
      </c>
      <c r="S49333" t="s">
        <v>215677</v>
      </c>
    </row>
    <row r="49334" spans="1:19" x14ac:dyDescent="0.35">
      <c r="A49334" s="1">
        <v>61358</v>
      </c>
      <c r="B49334" t="s">
        <v>29060</v>
      </c>
      <c r="C49334" t="s">
        <v>94583</v>
      </c>
      <c r="D49334" t="s">
        <v>5</v>
      </c>
      <c r="F49334" t="s">
        <v>120341</v>
      </c>
      <c r="G49334">
        <v>4.2999999999999986E-6</v>
      </c>
      <c r="H49334" t="s">
        <v>29060</v>
      </c>
      <c r="I49334" t="s">
        <v>153559</v>
      </c>
      <c r="J49334" s="2" t="s">
        <v>197137</v>
      </c>
      <c r="K49334" t="s">
        <v>217903</v>
      </c>
      <c r="L49334" t="s">
        <v>228704</v>
      </c>
      <c r="M49334" t="s">
        <v>8</v>
      </c>
      <c r="N49334" t="s">
        <v>228848</v>
      </c>
      <c r="O49334" t="s">
        <v>229133</v>
      </c>
      <c r="P49334" t="s">
        <v>230343</v>
      </c>
      <c r="Q49334" t="s">
        <v>120056</v>
      </c>
      <c r="R49334" t="s">
        <v>217903</v>
      </c>
      <c r="S49334" t="s">
        <v>215677</v>
      </c>
    </row>
    <row r="49335" spans="1:19" x14ac:dyDescent="0.35">
      <c r="A49335" s="1">
        <v>61359</v>
      </c>
      <c r="B49335" t="s">
        <v>29060</v>
      </c>
      <c r="C49335" t="s">
        <v>94584</v>
      </c>
      <c r="D49335" t="s">
        <v>5</v>
      </c>
      <c r="F49335" t="s">
        <v>121780</v>
      </c>
      <c r="G49335">
        <v>2.5000000000000002E-6</v>
      </c>
      <c r="H49335" t="s">
        <v>29060</v>
      </c>
      <c r="I49335" t="s">
        <v>153559</v>
      </c>
      <c r="J49335" s="2" t="s">
        <v>197137</v>
      </c>
      <c r="K49335" t="s">
        <v>217903</v>
      </c>
      <c r="L49335" t="s">
        <v>228704</v>
      </c>
      <c r="M49335" t="s">
        <v>8</v>
      </c>
      <c r="N49335" t="s">
        <v>228848</v>
      </c>
      <c r="O49335" t="s">
        <v>229133</v>
      </c>
      <c r="P49335" t="s">
        <v>230343</v>
      </c>
      <c r="Q49335" t="s">
        <v>120056</v>
      </c>
      <c r="R49335" t="s">
        <v>217903</v>
      </c>
      <c r="S49335" t="s">
        <v>215677</v>
      </c>
    </row>
    <row r="49336" spans="1:19" x14ac:dyDescent="0.35">
      <c r="A49336" s="1">
        <v>61360</v>
      </c>
      <c r="B49336" t="s">
        <v>29060</v>
      </c>
      <c r="C49336" t="s">
        <v>94585</v>
      </c>
      <c r="D49336" t="s">
        <v>4</v>
      </c>
      <c r="F49336" t="s">
        <v>120242</v>
      </c>
      <c r="G49336">
        <v>1.3E-6</v>
      </c>
      <c r="H49336" t="s">
        <v>29060</v>
      </c>
      <c r="I49336" t="s">
        <v>153559</v>
      </c>
      <c r="J49336" s="2" t="s">
        <v>197137</v>
      </c>
      <c r="K49336" t="s">
        <v>217903</v>
      </c>
      <c r="L49336" t="s">
        <v>228704</v>
      </c>
      <c r="M49336" t="s">
        <v>8</v>
      </c>
      <c r="N49336" t="s">
        <v>228848</v>
      </c>
      <c r="O49336" t="s">
        <v>229133</v>
      </c>
      <c r="P49336" t="s">
        <v>230343</v>
      </c>
      <c r="Q49336" t="s">
        <v>120056</v>
      </c>
      <c r="R49336" t="s">
        <v>217903</v>
      </c>
      <c r="S49336" t="s">
        <v>215677</v>
      </c>
    </row>
    <row r="49337" spans="1:19" x14ac:dyDescent="0.35">
      <c r="A49337" s="1">
        <v>61362</v>
      </c>
      <c r="B49337" t="s">
        <v>29061</v>
      </c>
      <c r="C49337" t="s">
        <v>94586</v>
      </c>
      <c r="D49337" t="s">
        <v>5</v>
      </c>
      <c r="F49337" t="s">
        <v>120549</v>
      </c>
      <c r="G49337">
        <v>1.4E-5</v>
      </c>
      <c r="H49337" t="s">
        <v>29061</v>
      </c>
      <c r="I49337" t="s">
        <v>153560</v>
      </c>
      <c r="J49337" s="2" t="s">
        <v>197138</v>
      </c>
      <c r="K49337" t="s">
        <v>217903</v>
      </c>
      <c r="L49337" t="s">
        <v>228704</v>
      </c>
      <c r="M49337" t="s">
        <v>14</v>
      </c>
      <c r="N49337" t="s">
        <v>228858</v>
      </c>
      <c r="O49337" t="s">
        <v>229149</v>
      </c>
      <c r="P49337" t="s">
        <v>230799</v>
      </c>
      <c r="Q49337" t="s">
        <v>120308</v>
      </c>
      <c r="R49337" t="s">
        <v>217903</v>
      </c>
      <c r="S49337" t="s">
        <v>215677</v>
      </c>
    </row>
    <row r="49338" spans="1:19" x14ac:dyDescent="0.35">
      <c r="A49338" s="1">
        <v>61363</v>
      </c>
      <c r="B49338" t="s">
        <v>29061</v>
      </c>
      <c r="C49338" t="s">
        <v>94587</v>
      </c>
      <c r="D49338" t="s">
        <v>5</v>
      </c>
      <c r="F49338" t="s">
        <v>124187</v>
      </c>
      <c r="G49338">
        <v>5.0000000000000004E-6</v>
      </c>
      <c r="H49338" t="s">
        <v>29061</v>
      </c>
      <c r="I49338" t="s">
        <v>153560</v>
      </c>
      <c r="J49338" s="2" t="s">
        <v>197138</v>
      </c>
      <c r="K49338" t="s">
        <v>217903</v>
      </c>
      <c r="L49338" t="s">
        <v>228704</v>
      </c>
      <c r="M49338" t="s">
        <v>14</v>
      </c>
      <c r="N49338" t="s">
        <v>228858</v>
      </c>
      <c r="O49338" t="s">
        <v>229149</v>
      </c>
      <c r="P49338" t="s">
        <v>230799</v>
      </c>
      <c r="Q49338" t="s">
        <v>120308</v>
      </c>
      <c r="R49338" t="s">
        <v>217903</v>
      </c>
      <c r="S49338" t="s">
        <v>215677</v>
      </c>
    </row>
    <row r="49339" spans="1:19" x14ac:dyDescent="0.35">
      <c r="A49339" s="1">
        <v>61365</v>
      </c>
      <c r="B49339" t="s">
        <v>29062</v>
      </c>
      <c r="C49339" t="s">
        <v>94588</v>
      </c>
      <c r="D49339" t="s">
        <v>4</v>
      </c>
      <c r="F49339" t="s">
        <v>120087</v>
      </c>
      <c r="G49339">
        <v>3.0320000000000003E-8</v>
      </c>
      <c r="H49339" t="s">
        <v>29062</v>
      </c>
      <c r="I49339" t="s">
        <v>153561</v>
      </c>
      <c r="J49339" s="2" t="s">
        <v>197139</v>
      </c>
      <c r="K49339" t="s">
        <v>217986</v>
      </c>
      <c r="L49339" t="s">
        <v>228704</v>
      </c>
      <c r="Q49339" t="s">
        <v>120087</v>
      </c>
      <c r="R49339" t="s">
        <v>217903</v>
      </c>
      <c r="S49339" t="s">
        <v>215677</v>
      </c>
    </row>
    <row r="49340" spans="1:19" x14ac:dyDescent="0.35">
      <c r="A49340" s="1">
        <v>61368</v>
      </c>
      <c r="B49340" t="s">
        <v>29063</v>
      </c>
      <c r="C49340" t="s">
        <v>94589</v>
      </c>
      <c r="D49340" t="s">
        <v>5</v>
      </c>
      <c r="E49340" t="s">
        <v>119954</v>
      </c>
      <c r="F49340" t="s">
        <v>120389</v>
      </c>
      <c r="G49340">
        <v>1.9999999999999999E-6</v>
      </c>
      <c r="H49340" t="s">
        <v>29063</v>
      </c>
      <c r="I49340" t="s">
        <v>153562</v>
      </c>
      <c r="J49340" s="2" t="s">
        <v>197140</v>
      </c>
      <c r="K49340" t="s">
        <v>217903</v>
      </c>
      <c r="L49340" t="s">
        <v>228704</v>
      </c>
      <c r="M49340" t="s">
        <v>8</v>
      </c>
      <c r="N49340" t="s">
        <v>228867</v>
      </c>
      <c r="O49340" t="s">
        <v>229163</v>
      </c>
      <c r="P49340" t="s">
        <v>229163</v>
      </c>
      <c r="Q49340" t="s">
        <v>120008</v>
      </c>
      <c r="R49340" t="s">
        <v>217903</v>
      </c>
      <c r="S49340" t="s">
        <v>215677</v>
      </c>
    </row>
    <row r="49341" spans="1:19" x14ac:dyDescent="0.35">
      <c r="A49341" s="1">
        <v>61369</v>
      </c>
      <c r="B49341" t="s">
        <v>29064</v>
      </c>
      <c r="C49341" t="s">
        <v>94590</v>
      </c>
      <c r="D49341" t="s">
        <v>5</v>
      </c>
      <c r="E49341" t="s">
        <v>119956</v>
      </c>
      <c r="F49341" t="s">
        <v>122774</v>
      </c>
      <c r="G49341">
        <v>1.5E-5</v>
      </c>
      <c r="H49341" t="s">
        <v>29064</v>
      </c>
      <c r="I49341" t="s">
        <v>153563</v>
      </c>
      <c r="J49341" s="2" t="s">
        <v>197141</v>
      </c>
      <c r="K49341" t="s">
        <v>217903</v>
      </c>
      <c r="L49341" t="s">
        <v>228706</v>
      </c>
      <c r="M49341" t="s">
        <v>8</v>
      </c>
      <c r="N49341" t="s">
        <v>228828</v>
      </c>
      <c r="O49341" t="s">
        <v>229113</v>
      </c>
      <c r="P49341" t="s">
        <v>230090</v>
      </c>
      <c r="Q49341" t="s">
        <v>121535</v>
      </c>
      <c r="R49341" t="s">
        <v>217903</v>
      </c>
      <c r="S49341" t="s">
        <v>215677</v>
      </c>
    </row>
    <row r="49342" spans="1:19" x14ac:dyDescent="0.35">
      <c r="A49342" s="1">
        <v>61370</v>
      </c>
      <c r="B49342" t="s">
        <v>29065</v>
      </c>
      <c r="C49342" t="s">
        <v>94591</v>
      </c>
      <c r="D49342" t="s">
        <v>4</v>
      </c>
      <c r="F49342" t="s">
        <v>121266</v>
      </c>
      <c r="G49342">
        <v>3.1E-6</v>
      </c>
      <c r="H49342" t="s">
        <v>29065</v>
      </c>
      <c r="I49342" t="s">
        <v>153564</v>
      </c>
      <c r="J49342" s="2" t="s">
        <v>197142</v>
      </c>
      <c r="K49342" t="s">
        <v>217987</v>
      </c>
      <c r="L49342" t="s">
        <v>228704</v>
      </c>
      <c r="M49342" t="s">
        <v>8</v>
      </c>
      <c r="N49342" t="s">
        <v>228828</v>
      </c>
      <c r="O49342" t="s">
        <v>229113</v>
      </c>
      <c r="P49342" t="s">
        <v>230081</v>
      </c>
      <c r="Q49342" t="s">
        <v>120060</v>
      </c>
      <c r="R49342" t="s">
        <v>217903</v>
      </c>
      <c r="S49342" t="s">
        <v>215677</v>
      </c>
    </row>
    <row r="49343" spans="1:19" x14ac:dyDescent="0.35">
      <c r="A49343" s="1">
        <v>61371</v>
      </c>
      <c r="B49343" t="s">
        <v>29066</v>
      </c>
      <c r="C49343" t="s">
        <v>94592</v>
      </c>
      <c r="D49343" t="s">
        <v>5</v>
      </c>
      <c r="E49343" t="s">
        <v>119955</v>
      </c>
      <c r="F49343" t="s">
        <v>121846</v>
      </c>
      <c r="G49343">
        <v>1.7589999999999999E-5</v>
      </c>
      <c r="H49343" t="s">
        <v>29066</v>
      </c>
      <c r="I49343" t="s">
        <v>153565</v>
      </c>
      <c r="J49343" s="2" t="s">
        <v>197143</v>
      </c>
      <c r="K49343" t="s">
        <v>217903</v>
      </c>
      <c r="L49343" t="s">
        <v>228706</v>
      </c>
      <c r="M49343" t="s">
        <v>8</v>
      </c>
      <c r="N49343" t="s">
        <v>228828</v>
      </c>
      <c r="O49343" t="s">
        <v>229216</v>
      </c>
      <c r="P49343" t="s">
        <v>229216</v>
      </c>
      <c r="Q49343" t="s">
        <v>120970</v>
      </c>
      <c r="R49343" t="s">
        <v>217903</v>
      </c>
      <c r="S49343" t="s">
        <v>215677</v>
      </c>
    </row>
    <row r="49344" spans="1:19" x14ac:dyDescent="0.35">
      <c r="A49344" s="1">
        <v>61372</v>
      </c>
      <c r="B49344" t="s">
        <v>29067</v>
      </c>
      <c r="C49344" t="s">
        <v>94593</v>
      </c>
      <c r="D49344" t="s">
        <v>5</v>
      </c>
      <c r="F49344" t="s">
        <v>120123</v>
      </c>
      <c r="G49344">
        <v>4.9999999999999998E-7</v>
      </c>
      <c r="H49344" t="s">
        <v>29067</v>
      </c>
      <c r="I49344" t="s">
        <v>153566</v>
      </c>
      <c r="J49344" s="2" t="s">
        <v>197144</v>
      </c>
      <c r="K49344" t="s">
        <v>217903</v>
      </c>
      <c r="L49344" t="s">
        <v>228704</v>
      </c>
      <c r="M49344" t="s">
        <v>8</v>
      </c>
      <c r="N49344" t="s">
        <v>228828</v>
      </c>
      <c r="O49344" t="s">
        <v>229113</v>
      </c>
      <c r="P49344" t="s">
        <v>230081</v>
      </c>
      <c r="Q49344" t="s">
        <v>121428</v>
      </c>
      <c r="R49344" t="s">
        <v>217903</v>
      </c>
      <c r="S49344" t="s">
        <v>215677</v>
      </c>
    </row>
    <row r="49345" spans="1:19" x14ac:dyDescent="0.35">
      <c r="A49345" s="1">
        <v>61373</v>
      </c>
      <c r="B49345" t="s">
        <v>29068</v>
      </c>
      <c r="C49345" t="s">
        <v>94594</v>
      </c>
      <c r="D49345" t="s">
        <v>5</v>
      </c>
      <c r="F49345" t="s">
        <v>122157</v>
      </c>
      <c r="G49345">
        <v>8.9180000000000008E-7</v>
      </c>
      <c r="H49345" t="s">
        <v>29068</v>
      </c>
      <c r="I49345" t="s">
        <v>153567</v>
      </c>
      <c r="J49345" s="2" t="s">
        <v>197145</v>
      </c>
      <c r="K49345" t="s">
        <v>217988</v>
      </c>
      <c r="L49345" t="s">
        <v>228704</v>
      </c>
      <c r="M49345" t="s">
        <v>8</v>
      </c>
      <c r="N49345" t="s">
        <v>228828</v>
      </c>
      <c r="O49345" t="s">
        <v>229113</v>
      </c>
      <c r="P49345" t="s">
        <v>230081</v>
      </c>
      <c r="Q49345" t="s">
        <v>120679</v>
      </c>
      <c r="R49345" t="s">
        <v>217903</v>
      </c>
      <c r="S49345" t="s">
        <v>215677</v>
      </c>
    </row>
    <row r="49346" spans="1:19" x14ac:dyDescent="0.35">
      <c r="A49346" s="1">
        <v>61374</v>
      </c>
      <c r="B49346" t="s">
        <v>29068</v>
      </c>
      <c r="C49346" t="s">
        <v>94595</v>
      </c>
      <c r="D49346" t="s">
        <v>5</v>
      </c>
      <c r="F49346" t="s">
        <v>120605</v>
      </c>
      <c r="G49346">
        <v>3.9999999999999998E-6</v>
      </c>
      <c r="H49346" t="s">
        <v>29068</v>
      </c>
      <c r="I49346" t="s">
        <v>153567</v>
      </c>
      <c r="J49346" s="2" t="s">
        <v>197145</v>
      </c>
      <c r="K49346" t="s">
        <v>217988</v>
      </c>
      <c r="L49346" t="s">
        <v>228704</v>
      </c>
      <c r="M49346" t="s">
        <v>8</v>
      </c>
      <c r="N49346" t="s">
        <v>228828</v>
      </c>
      <c r="O49346" t="s">
        <v>229113</v>
      </c>
      <c r="P49346" t="s">
        <v>230081</v>
      </c>
      <c r="Q49346" t="s">
        <v>120679</v>
      </c>
      <c r="R49346" t="s">
        <v>217903</v>
      </c>
      <c r="S49346" t="s">
        <v>215677</v>
      </c>
    </row>
    <row r="49347" spans="1:19" x14ac:dyDescent="0.35">
      <c r="A49347" s="1">
        <v>61376</v>
      </c>
      <c r="B49347" t="s">
        <v>29069</v>
      </c>
      <c r="C49347" t="s">
        <v>94596</v>
      </c>
      <c r="D49347" t="s">
        <v>4</v>
      </c>
      <c r="F49347" t="s">
        <v>124188</v>
      </c>
      <c r="G49347">
        <v>1.85E-7</v>
      </c>
      <c r="H49347" t="s">
        <v>29069</v>
      </c>
      <c r="I49347" t="s">
        <v>153568</v>
      </c>
      <c r="J49347" s="2" t="s">
        <v>197146</v>
      </c>
      <c r="K49347" t="s">
        <v>217903</v>
      </c>
      <c r="L49347" t="s">
        <v>228704</v>
      </c>
      <c r="M49347" t="s">
        <v>8</v>
      </c>
      <c r="N49347" t="s">
        <v>228832</v>
      </c>
      <c r="O49347" t="s">
        <v>229525</v>
      </c>
      <c r="P49347" t="s">
        <v>231877</v>
      </c>
      <c r="Q49347" t="s">
        <v>120963</v>
      </c>
      <c r="R49347" t="s">
        <v>217903</v>
      </c>
      <c r="S49347" t="s">
        <v>215677</v>
      </c>
    </row>
    <row r="49348" spans="1:19" x14ac:dyDescent="0.35">
      <c r="A49348" s="1">
        <v>61378</v>
      </c>
      <c r="B49348" t="s">
        <v>29070</v>
      </c>
      <c r="C49348" t="s">
        <v>94597</v>
      </c>
      <c r="D49348" t="s">
        <v>5</v>
      </c>
      <c r="F49348" t="s">
        <v>123571</v>
      </c>
      <c r="G49348">
        <v>4.27E-7</v>
      </c>
      <c r="H49348" t="s">
        <v>29070</v>
      </c>
      <c r="I49348" t="s">
        <v>153569</v>
      </c>
      <c r="J49348" s="2" t="s">
        <v>197147</v>
      </c>
      <c r="K49348" t="s">
        <v>217903</v>
      </c>
      <c r="L49348" t="s">
        <v>228704</v>
      </c>
      <c r="M49348" t="s">
        <v>228729</v>
      </c>
      <c r="N49348" t="s">
        <v>228975</v>
      </c>
      <c r="O49348" t="s">
        <v>229448</v>
      </c>
      <c r="P49348" t="s">
        <v>229448</v>
      </c>
      <c r="R49348" t="s">
        <v>217903</v>
      </c>
      <c r="S49348" t="s">
        <v>215677</v>
      </c>
    </row>
    <row r="49349" spans="1:19" x14ac:dyDescent="0.35">
      <c r="A49349" s="1">
        <v>61379</v>
      </c>
      <c r="B49349" t="s">
        <v>29071</v>
      </c>
      <c r="C49349" t="s">
        <v>94598</v>
      </c>
      <c r="D49349" t="s">
        <v>5</v>
      </c>
      <c r="E49349" t="s">
        <v>119954</v>
      </c>
      <c r="F49349" t="s">
        <v>121813</v>
      </c>
      <c r="G49349">
        <v>6.0399999999999998E-6</v>
      </c>
      <c r="H49349" t="s">
        <v>29071</v>
      </c>
      <c r="I49349" t="s">
        <v>153570</v>
      </c>
      <c r="J49349" s="2" t="s">
        <v>197148</v>
      </c>
      <c r="K49349" t="s">
        <v>217903</v>
      </c>
      <c r="L49349" t="s">
        <v>228706</v>
      </c>
      <c r="M49349" t="s">
        <v>15</v>
      </c>
      <c r="N49349" t="s">
        <v>228849</v>
      </c>
      <c r="O49349" t="s">
        <v>229134</v>
      </c>
      <c r="P49349" t="s">
        <v>230298</v>
      </c>
      <c r="Q49349" t="s">
        <v>121999</v>
      </c>
      <c r="R49349" t="s">
        <v>217903</v>
      </c>
      <c r="S49349" t="s">
        <v>215677</v>
      </c>
    </row>
    <row r="49350" spans="1:19" x14ac:dyDescent="0.35">
      <c r="A49350" s="1">
        <v>61380</v>
      </c>
      <c r="B49350" t="s">
        <v>29072</v>
      </c>
      <c r="C49350" t="s">
        <v>94599</v>
      </c>
      <c r="D49350" t="s">
        <v>5</v>
      </c>
      <c r="E49350" t="s">
        <v>119956</v>
      </c>
      <c r="F49350" t="s">
        <v>120210</v>
      </c>
      <c r="G49350">
        <v>1.0000000000000001E-5</v>
      </c>
      <c r="H49350" t="s">
        <v>29072</v>
      </c>
      <c r="I49350" t="s">
        <v>153571</v>
      </c>
      <c r="J49350" s="2" t="s">
        <v>197149</v>
      </c>
      <c r="K49350" t="s">
        <v>217903</v>
      </c>
      <c r="L49350" t="s">
        <v>228704</v>
      </c>
      <c r="M49350" t="s">
        <v>8</v>
      </c>
      <c r="N49350" t="s">
        <v>228910</v>
      </c>
      <c r="O49350" t="s">
        <v>229114</v>
      </c>
      <c r="P49350" t="s">
        <v>230641</v>
      </c>
      <c r="R49350" t="s">
        <v>217903</v>
      </c>
      <c r="S49350" t="s">
        <v>215677</v>
      </c>
    </row>
    <row r="49351" spans="1:19" x14ac:dyDescent="0.35">
      <c r="A49351" s="1">
        <v>61381</v>
      </c>
      <c r="B49351" t="s">
        <v>29072</v>
      </c>
      <c r="C49351" t="s">
        <v>94600</v>
      </c>
      <c r="D49351" t="s">
        <v>5</v>
      </c>
      <c r="E49351" t="s">
        <v>119956</v>
      </c>
      <c r="F49351" t="s">
        <v>123277</v>
      </c>
      <c r="G49351">
        <v>1.5E-5</v>
      </c>
      <c r="H49351" t="s">
        <v>29072</v>
      </c>
      <c r="I49351" t="s">
        <v>153571</v>
      </c>
      <c r="J49351" s="2" t="s">
        <v>197149</v>
      </c>
      <c r="K49351" t="s">
        <v>217903</v>
      </c>
      <c r="L49351" t="s">
        <v>228704</v>
      </c>
      <c r="M49351" t="s">
        <v>8</v>
      </c>
      <c r="N49351" t="s">
        <v>228910</v>
      </c>
      <c r="O49351" t="s">
        <v>229114</v>
      </c>
      <c r="P49351" t="s">
        <v>230641</v>
      </c>
      <c r="R49351" t="s">
        <v>217903</v>
      </c>
      <c r="S49351" t="s">
        <v>215677</v>
      </c>
    </row>
    <row r="49352" spans="1:19" x14ac:dyDescent="0.35">
      <c r="A49352" s="1">
        <v>61382</v>
      </c>
      <c r="B49352" t="s">
        <v>29072</v>
      </c>
      <c r="C49352" t="s">
        <v>94601</v>
      </c>
      <c r="D49352" t="s">
        <v>5</v>
      </c>
      <c r="E49352" t="s">
        <v>119958</v>
      </c>
      <c r="F49352" t="s">
        <v>119991</v>
      </c>
      <c r="G49352">
        <v>5.41E-5</v>
      </c>
      <c r="H49352" t="s">
        <v>29072</v>
      </c>
      <c r="I49352" t="s">
        <v>153571</v>
      </c>
      <c r="J49352" s="2" t="s">
        <v>197149</v>
      </c>
      <c r="K49352" t="s">
        <v>217903</v>
      </c>
      <c r="L49352" t="s">
        <v>228704</v>
      </c>
      <c r="M49352" t="s">
        <v>8</v>
      </c>
      <c r="N49352" t="s">
        <v>228910</v>
      </c>
      <c r="O49352" t="s">
        <v>229114</v>
      </c>
      <c r="P49352" t="s">
        <v>230641</v>
      </c>
      <c r="R49352" t="s">
        <v>217903</v>
      </c>
      <c r="S49352" t="s">
        <v>215677</v>
      </c>
    </row>
    <row r="49353" spans="1:19" x14ac:dyDescent="0.35">
      <c r="A49353" s="1">
        <v>61383</v>
      </c>
      <c r="B49353" t="s">
        <v>29072</v>
      </c>
      <c r="C49353" t="s">
        <v>94602</v>
      </c>
      <c r="D49353" t="s">
        <v>5</v>
      </c>
      <c r="E49353" t="s">
        <v>119956</v>
      </c>
      <c r="F49353" t="s">
        <v>122640</v>
      </c>
      <c r="G49353">
        <v>1.5E-5</v>
      </c>
      <c r="H49353" t="s">
        <v>29072</v>
      </c>
      <c r="I49353" t="s">
        <v>153571</v>
      </c>
      <c r="J49353" s="2" t="s">
        <v>197149</v>
      </c>
      <c r="K49353" t="s">
        <v>217903</v>
      </c>
      <c r="L49353" t="s">
        <v>228704</v>
      </c>
      <c r="M49353" t="s">
        <v>8</v>
      </c>
      <c r="N49353" t="s">
        <v>228910</v>
      </c>
      <c r="O49353" t="s">
        <v>229114</v>
      </c>
      <c r="P49353" t="s">
        <v>230641</v>
      </c>
      <c r="R49353" t="s">
        <v>217903</v>
      </c>
      <c r="S49353" t="s">
        <v>215677</v>
      </c>
    </row>
    <row r="49354" spans="1:19" x14ac:dyDescent="0.35">
      <c r="A49354" s="1">
        <v>61384</v>
      </c>
      <c r="B49354" t="s">
        <v>29073</v>
      </c>
      <c r="C49354" t="s">
        <v>94603</v>
      </c>
      <c r="D49354" t="s">
        <v>5</v>
      </c>
      <c r="F49354" t="s">
        <v>121934</v>
      </c>
      <c r="G49354">
        <v>5.0001799999999994E-7</v>
      </c>
      <c r="H49354" t="s">
        <v>29073</v>
      </c>
      <c r="I49354" t="s">
        <v>153572</v>
      </c>
      <c r="J49354" s="2" t="s">
        <v>197150</v>
      </c>
      <c r="K49354" t="s">
        <v>217903</v>
      </c>
      <c r="L49354" t="s">
        <v>228704</v>
      </c>
      <c r="M49354" t="s">
        <v>8</v>
      </c>
      <c r="N49354" t="s">
        <v>228873</v>
      </c>
      <c r="O49354" t="s">
        <v>229170</v>
      </c>
      <c r="P49354" t="s">
        <v>229170</v>
      </c>
      <c r="Q49354" t="s">
        <v>120377</v>
      </c>
      <c r="R49354" t="s">
        <v>217903</v>
      </c>
      <c r="S49354" t="s">
        <v>215677</v>
      </c>
    </row>
    <row r="49355" spans="1:19" x14ac:dyDescent="0.35">
      <c r="A49355" s="1">
        <v>61385</v>
      </c>
      <c r="B49355" t="s">
        <v>29073</v>
      </c>
      <c r="C49355" t="s">
        <v>94604</v>
      </c>
      <c r="D49355" t="s">
        <v>5</v>
      </c>
      <c r="F49355" t="s">
        <v>120009</v>
      </c>
      <c r="G49355">
        <v>3.65E-7</v>
      </c>
      <c r="H49355" t="s">
        <v>29073</v>
      </c>
      <c r="I49355" t="s">
        <v>153572</v>
      </c>
      <c r="J49355" s="2" t="s">
        <v>197150</v>
      </c>
      <c r="K49355" t="s">
        <v>217903</v>
      </c>
      <c r="L49355" t="s">
        <v>228704</v>
      </c>
      <c r="M49355" t="s">
        <v>8</v>
      </c>
      <c r="N49355" t="s">
        <v>228873</v>
      </c>
      <c r="O49355" t="s">
        <v>229170</v>
      </c>
      <c r="P49355" t="s">
        <v>229170</v>
      </c>
      <c r="Q49355" t="s">
        <v>120377</v>
      </c>
      <c r="R49355" t="s">
        <v>217903</v>
      </c>
      <c r="S49355" t="s">
        <v>215677</v>
      </c>
    </row>
    <row r="49356" spans="1:19" x14ac:dyDescent="0.35">
      <c r="A49356" s="1">
        <v>61386</v>
      </c>
      <c r="B49356" t="s">
        <v>29074</v>
      </c>
      <c r="C49356" t="s">
        <v>94605</v>
      </c>
      <c r="D49356" t="s">
        <v>5</v>
      </c>
      <c r="F49356" t="s">
        <v>122699</v>
      </c>
      <c r="G49356">
        <v>1.6500000000000001E-5</v>
      </c>
      <c r="H49356" t="s">
        <v>29074</v>
      </c>
      <c r="I49356" t="s">
        <v>153573</v>
      </c>
      <c r="J49356" s="2" t="s">
        <v>197151</v>
      </c>
      <c r="K49356" t="s">
        <v>217903</v>
      </c>
      <c r="L49356" t="s">
        <v>228704</v>
      </c>
      <c r="M49356" t="s">
        <v>8</v>
      </c>
      <c r="N49356" t="s">
        <v>228855</v>
      </c>
      <c r="O49356" t="s">
        <v>229145</v>
      </c>
      <c r="P49356" t="s">
        <v>231420</v>
      </c>
      <c r="Q49356" t="s">
        <v>121634</v>
      </c>
      <c r="R49356" t="s">
        <v>217903</v>
      </c>
      <c r="S49356" t="s">
        <v>215677</v>
      </c>
    </row>
    <row r="49357" spans="1:19" x14ac:dyDescent="0.35">
      <c r="A49357" s="1">
        <v>61387</v>
      </c>
      <c r="B49357" t="s">
        <v>29074</v>
      </c>
      <c r="C49357" t="s">
        <v>94606</v>
      </c>
      <c r="D49357" t="s">
        <v>5</v>
      </c>
      <c r="F49357" t="s">
        <v>122522</v>
      </c>
      <c r="G49357">
        <v>5.0000000000000004E-6</v>
      </c>
      <c r="H49357" t="s">
        <v>29074</v>
      </c>
      <c r="I49357" t="s">
        <v>153573</v>
      </c>
      <c r="J49357" s="2" t="s">
        <v>197151</v>
      </c>
      <c r="K49357" t="s">
        <v>217903</v>
      </c>
      <c r="L49357" t="s">
        <v>228704</v>
      </c>
      <c r="M49357" t="s">
        <v>8</v>
      </c>
      <c r="N49357" t="s">
        <v>228855</v>
      </c>
      <c r="O49357" t="s">
        <v>229145</v>
      </c>
      <c r="P49357" t="s">
        <v>231420</v>
      </c>
      <c r="Q49357" t="s">
        <v>121634</v>
      </c>
      <c r="R49357" t="s">
        <v>217903</v>
      </c>
      <c r="S49357" t="s">
        <v>215677</v>
      </c>
    </row>
    <row r="49358" spans="1:19" x14ac:dyDescent="0.35">
      <c r="A49358" s="1">
        <v>61388</v>
      </c>
      <c r="B49358" t="s">
        <v>29074</v>
      </c>
      <c r="C49358" t="s">
        <v>94607</v>
      </c>
      <c r="D49358" t="s">
        <v>5</v>
      </c>
      <c r="E49358" t="s">
        <v>119959</v>
      </c>
      <c r="F49358" t="s">
        <v>122675</v>
      </c>
      <c r="G49358">
        <v>3.0000000000000001E-6</v>
      </c>
      <c r="H49358" t="s">
        <v>29074</v>
      </c>
      <c r="I49358" t="s">
        <v>153573</v>
      </c>
      <c r="J49358" s="2" t="s">
        <v>197151</v>
      </c>
      <c r="K49358" t="s">
        <v>217903</v>
      </c>
      <c r="L49358" t="s">
        <v>228704</v>
      </c>
      <c r="M49358" t="s">
        <v>8</v>
      </c>
      <c r="N49358" t="s">
        <v>228855</v>
      </c>
      <c r="O49358" t="s">
        <v>229145</v>
      </c>
      <c r="P49358" t="s">
        <v>231420</v>
      </c>
      <c r="Q49358" t="s">
        <v>121634</v>
      </c>
      <c r="R49358" t="s">
        <v>217903</v>
      </c>
      <c r="S49358" t="s">
        <v>215677</v>
      </c>
    </row>
    <row r="49359" spans="1:19" x14ac:dyDescent="0.35">
      <c r="A49359" s="1">
        <v>61389</v>
      </c>
      <c r="B49359" t="s">
        <v>29075</v>
      </c>
      <c r="C49359" t="s">
        <v>94608</v>
      </c>
      <c r="D49359" t="s">
        <v>5</v>
      </c>
      <c r="F49359" t="s">
        <v>120034</v>
      </c>
      <c r="G49359">
        <v>1.0549203E-5</v>
      </c>
      <c r="H49359" t="s">
        <v>29075</v>
      </c>
      <c r="I49359" t="s">
        <v>153574</v>
      </c>
      <c r="J49359" s="2" t="s">
        <v>197152</v>
      </c>
      <c r="K49359" t="s">
        <v>217903</v>
      </c>
      <c r="L49359" t="s">
        <v>228704</v>
      </c>
      <c r="R49359" t="s">
        <v>217903</v>
      </c>
      <c r="S49359" t="s">
        <v>215677</v>
      </c>
    </row>
    <row r="49360" spans="1:19" x14ac:dyDescent="0.35">
      <c r="A49360" s="1">
        <v>61390</v>
      </c>
      <c r="B49360" t="s">
        <v>29076</v>
      </c>
      <c r="C49360" t="s">
        <v>94609</v>
      </c>
      <c r="D49360" t="s">
        <v>4</v>
      </c>
      <c r="F49360" t="s">
        <v>120962</v>
      </c>
      <c r="G49360">
        <v>1.1000000000000001E-7</v>
      </c>
      <c r="H49360" t="s">
        <v>29076</v>
      </c>
      <c r="I49360" t="s">
        <v>153575</v>
      </c>
      <c r="J49360" s="2" t="s">
        <v>197153</v>
      </c>
      <c r="K49360" t="s">
        <v>217903</v>
      </c>
      <c r="L49360" t="s">
        <v>228704</v>
      </c>
      <c r="M49360" t="s">
        <v>8</v>
      </c>
      <c r="N49360" t="s">
        <v>228864</v>
      </c>
      <c r="O49360" t="s">
        <v>229158</v>
      </c>
      <c r="P49360" t="s">
        <v>230722</v>
      </c>
      <c r="Q49360" t="s">
        <v>120308</v>
      </c>
      <c r="R49360" t="s">
        <v>217903</v>
      </c>
      <c r="S49360" t="s">
        <v>215677</v>
      </c>
    </row>
    <row r="49361" spans="1:19" x14ac:dyDescent="0.35">
      <c r="A49361" s="1">
        <v>61391</v>
      </c>
      <c r="B49361" t="s">
        <v>29077</v>
      </c>
      <c r="C49361" t="s">
        <v>94610</v>
      </c>
      <c r="D49361" t="s">
        <v>5</v>
      </c>
      <c r="F49361" t="s">
        <v>120606</v>
      </c>
      <c r="G49361">
        <v>2.4999999999999999E-8</v>
      </c>
      <c r="H49361" t="s">
        <v>29077</v>
      </c>
      <c r="I49361" t="s">
        <v>153576</v>
      </c>
      <c r="J49361" s="2" t="s">
        <v>197154</v>
      </c>
      <c r="K49361" t="s">
        <v>217903</v>
      </c>
      <c r="L49361" t="s">
        <v>228704</v>
      </c>
      <c r="M49361" t="s">
        <v>228751</v>
      </c>
      <c r="N49361" t="s">
        <v>228861</v>
      </c>
      <c r="O49361" t="s">
        <v>229261</v>
      </c>
      <c r="P49361" t="s">
        <v>229261</v>
      </c>
      <c r="Q49361" t="s">
        <v>120216</v>
      </c>
      <c r="R49361" t="s">
        <v>217903</v>
      </c>
      <c r="S49361" t="s">
        <v>215677</v>
      </c>
    </row>
    <row r="49362" spans="1:19" x14ac:dyDescent="0.35">
      <c r="A49362" s="1">
        <v>61392</v>
      </c>
      <c r="B49362" t="s">
        <v>29077</v>
      </c>
      <c r="C49362" t="s">
        <v>94611</v>
      </c>
      <c r="D49362" t="s">
        <v>4</v>
      </c>
      <c r="F49362" t="s">
        <v>122393</v>
      </c>
      <c r="G49362">
        <v>1.4336E-8</v>
      </c>
      <c r="H49362" t="s">
        <v>29077</v>
      </c>
      <c r="I49362" t="s">
        <v>153576</v>
      </c>
      <c r="J49362" s="2" t="s">
        <v>197154</v>
      </c>
      <c r="K49362" t="s">
        <v>217903</v>
      </c>
      <c r="L49362" t="s">
        <v>228704</v>
      </c>
      <c r="M49362" t="s">
        <v>228751</v>
      </c>
      <c r="N49362" t="s">
        <v>228861</v>
      </c>
      <c r="O49362" t="s">
        <v>229261</v>
      </c>
      <c r="P49362" t="s">
        <v>229261</v>
      </c>
      <c r="Q49362" t="s">
        <v>120216</v>
      </c>
      <c r="R49362" t="s">
        <v>217903</v>
      </c>
      <c r="S49362" t="s">
        <v>215677</v>
      </c>
    </row>
    <row r="49363" spans="1:19" x14ac:dyDescent="0.35">
      <c r="A49363" s="1">
        <v>61393</v>
      </c>
      <c r="B49363" t="s">
        <v>29078</v>
      </c>
      <c r="C49363" t="s">
        <v>94612</v>
      </c>
      <c r="D49363" t="s">
        <v>3</v>
      </c>
      <c r="F49363" t="s">
        <v>120056</v>
      </c>
      <c r="G49363">
        <v>6.0000000000000002E-5</v>
      </c>
      <c r="H49363" t="s">
        <v>29078</v>
      </c>
      <c r="I49363" t="s">
        <v>153577</v>
      </c>
      <c r="J49363" s="2" t="s">
        <v>197155</v>
      </c>
      <c r="K49363" t="s">
        <v>217903</v>
      </c>
      <c r="L49363" t="s">
        <v>228704</v>
      </c>
      <c r="M49363" t="s">
        <v>228738</v>
      </c>
      <c r="N49363" t="s">
        <v>228880</v>
      </c>
      <c r="O49363" t="s">
        <v>229184</v>
      </c>
      <c r="P49363" t="s">
        <v>229184</v>
      </c>
      <c r="Q49363" t="s">
        <v>233369</v>
      </c>
      <c r="R49363" t="s">
        <v>217903</v>
      </c>
      <c r="S49363" t="s">
        <v>215677</v>
      </c>
    </row>
    <row r="49364" spans="1:19" x14ac:dyDescent="0.35">
      <c r="A49364" s="1">
        <v>61394</v>
      </c>
      <c r="B49364" t="s">
        <v>29078</v>
      </c>
      <c r="C49364" t="s">
        <v>94613</v>
      </c>
      <c r="D49364" t="s">
        <v>3</v>
      </c>
      <c r="F49364" t="s">
        <v>120291</v>
      </c>
      <c r="G49364">
        <v>6.0000000000000002E-5</v>
      </c>
      <c r="H49364" t="s">
        <v>29078</v>
      </c>
      <c r="I49364" t="s">
        <v>153577</v>
      </c>
      <c r="J49364" s="2" t="s">
        <v>197155</v>
      </c>
      <c r="K49364" t="s">
        <v>217903</v>
      </c>
      <c r="L49364" t="s">
        <v>228704</v>
      </c>
      <c r="M49364" t="s">
        <v>228738</v>
      </c>
      <c r="N49364" t="s">
        <v>228880</v>
      </c>
      <c r="O49364" t="s">
        <v>229184</v>
      </c>
      <c r="P49364" t="s">
        <v>229184</v>
      </c>
      <c r="Q49364" t="s">
        <v>233369</v>
      </c>
      <c r="R49364" t="s">
        <v>217903</v>
      </c>
      <c r="S49364" t="s">
        <v>215677</v>
      </c>
    </row>
    <row r="49365" spans="1:19" x14ac:dyDescent="0.35">
      <c r="A49365" s="1">
        <v>61398</v>
      </c>
      <c r="B49365" t="s">
        <v>29079</v>
      </c>
      <c r="C49365" t="s">
        <v>94614</v>
      </c>
      <c r="D49365" t="s">
        <v>5</v>
      </c>
      <c r="F49365" t="s">
        <v>121346</v>
      </c>
      <c r="G49365">
        <v>1.5E-6</v>
      </c>
      <c r="H49365" t="s">
        <v>29079</v>
      </c>
      <c r="I49365" t="s">
        <v>153578</v>
      </c>
      <c r="J49365" s="2" t="s">
        <v>197156</v>
      </c>
      <c r="K49365" t="s">
        <v>217903</v>
      </c>
      <c r="L49365" t="s">
        <v>228704</v>
      </c>
      <c r="M49365" t="s">
        <v>8</v>
      </c>
      <c r="N49365" t="s">
        <v>228828</v>
      </c>
      <c r="O49365" t="s">
        <v>229113</v>
      </c>
      <c r="P49365" t="s">
        <v>230081</v>
      </c>
      <c r="Q49365" t="s">
        <v>122441</v>
      </c>
      <c r="R49365" t="s">
        <v>217903</v>
      </c>
      <c r="S49365" t="s">
        <v>215677</v>
      </c>
    </row>
    <row r="49366" spans="1:19" x14ac:dyDescent="0.35">
      <c r="A49366" s="1">
        <v>61399</v>
      </c>
      <c r="B49366" t="s">
        <v>29080</v>
      </c>
      <c r="C49366" t="s">
        <v>94615</v>
      </c>
      <c r="D49366" t="s">
        <v>4</v>
      </c>
      <c r="F49366" t="s">
        <v>120082</v>
      </c>
      <c r="G49366">
        <v>1.9999999999999999E-7</v>
      </c>
      <c r="H49366" t="s">
        <v>29080</v>
      </c>
      <c r="I49366" t="s">
        <v>153579</v>
      </c>
      <c r="J49366" s="2" t="s">
        <v>197157</v>
      </c>
      <c r="K49366" t="s">
        <v>217989</v>
      </c>
      <c r="L49366" t="s">
        <v>228704</v>
      </c>
      <c r="M49366" t="s">
        <v>8</v>
      </c>
      <c r="N49366" t="s">
        <v>228864</v>
      </c>
      <c r="O49366" t="s">
        <v>229158</v>
      </c>
      <c r="P49366" t="s">
        <v>230165</v>
      </c>
      <c r="Q49366" t="s">
        <v>120216</v>
      </c>
      <c r="R49366" t="s">
        <v>217903</v>
      </c>
      <c r="S49366" t="s">
        <v>215677</v>
      </c>
    </row>
    <row r="49367" spans="1:19" x14ac:dyDescent="0.35">
      <c r="A49367" s="1">
        <v>61401</v>
      </c>
      <c r="B49367" t="s">
        <v>29080</v>
      </c>
      <c r="C49367" t="s">
        <v>94616</v>
      </c>
      <c r="D49367" t="s">
        <v>4</v>
      </c>
      <c r="F49367" t="s">
        <v>120056</v>
      </c>
      <c r="G49367">
        <v>9.9999999999999995E-8</v>
      </c>
      <c r="H49367" t="s">
        <v>29080</v>
      </c>
      <c r="I49367" t="s">
        <v>153579</v>
      </c>
      <c r="J49367" s="2" t="s">
        <v>197157</v>
      </c>
      <c r="K49367" t="s">
        <v>217989</v>
      </c>
      <c r="L49367" t="s">
        <v>228704</v>
      </c>
      <c r="M49367" t="s">
        <v>8</v>
      </c>
      <c r="N49367" t="s">
        <v>228864</v>
      </c>
      <c r="O49367" t="s">
        <v>229158</v>
      </c>
      <c r="P49367" t="s">
        <v>230165</v>
      </c>
      <c r="Q49367" t="s">
        <v>120216</v>
      </c>
      <c r="R49367" t="s">
        <v>217903</v>
      </c>
      <c r="S49367" t="s">
        <v>215677</v>
      </c>
    </row>
    <row r="49368" spans="1:19" x14ac:dyDescent="0.35">
      <c r="A49368" s="1">
        <v>61402</v>
      </c>
      <c r="B49368" t="s">
        <v>29081</v>
      </c>
      <c r="C49368" t="s">
        <v>94617</v>
      </c>
      <c r="D49368" t="s">
        <v>5</v>
      </c>
      <c r="F49368" t="s">
        <v>122251</v>
      </c>
      <c r="G49368">
        <v>2.3999999999999999E-6</v>
      </c>
      <c r="H49368" t="s">
        <v>29081</v>
      </c>
      <c r="I49368" t="s">
        <v>153580</v>
      </c>
      <c r="J49368" s="2" t="s">
        <v>197158</v>
      </c>
      <c r="K49368" t="s">
        <v>217903</v>
      </c>
      <c r="L49368" t="s">
        <v>228704</v>
      </c>
      <c r="M49368" t="s">
        <v>8</v>
      </c>
      <c r="N49368" t="s">
        <v>228865</v>
      </c>
      <c r="O49368" t="s">
        <v>229161</v>
      </c>
      <c r="P49368" t="s">
        <v>229161</v>
      </c>
      <c r="Q49368" t="s">
        <v>120008</v>
      </c>
      <c r="R49368" t="s">
        <v>217903</v>
      </c>
      <c r="S49368" t="s">
        <v>215677</v>
      </c>
    </row>
    <row r="49369" spans="1:19" x14ac:dyDescent="0.35">
      <c r="A49369" s="1">
        <v>61403</v>
      </c>
      <c r="B49369" t="s">
        <v>29081</v>
      </c>
      <c r="C49369" t="s">
        <v>94618</v>
      </c>
      <c r="D49369" t="s">
        <v>5</v>
      </c>
      <c r="F49369" t="s">
        <v>120517</v>
      </c>
      <c r="G49369">
        <v>5.4360829999999997E-6</v>
      </c>
      <c r="H49369" t="s">
        <v>29081</v>
      </c>
      <c r="I49369" t="s">
        <v>153580</v>
      </c>
      <c r="J49369" s="2" t="s">
        <v>197158</v>
      </c>
      <c r="K49369" t="s">
        <v>217903</v>
      </c>
      <c r="L49369" t="s">
        <v>228704</v>
      </c>
      <c r="M49369" t="s">
        <v>8</v>
      </c>
      <c r="N49369" t="s">
        <v>228865</v>
      </c>
      <c r="O49369" t="s">
        <v>229161</v>
      </c>
      <c r="P49369" t="s">
        <v>229161</v>
      </c>
      <c r="Q49369" t="s">
        <v>120008</v>
      </c>
      <c r="R49369" t="s">
        <v>217903</v>
      </c>
      <c r="S49369" t="s">
        <v>215677</v>
      </c>
    </row>
    <row r="49370" spans="1:19" x14ac:dyDescent="0.35">
      <c r="A49370" s="1">
        <v>61405</v>
      </c>
      <c r="B49370" t="s">
        <v>29081</v>
      </c>
      <c r="C49370" t="s">
        <v>94619</v>
      </c>
      <c r="D49370" t="s">
        <v>3</v>
      </c>
      <c r="F49370" t="s">
        <v>120407</v>
      </c>
      <c r="G49370">
        <v>1.25E-4</v>
      </c>
      <c r="H49370" t="s">
        <v>29081</v>
      </c>
      <c r="I49370" t="s">
        <v>153580</v>
      </c>
      <c r="J49370" s="2" t="s">
        <v>197158</v>
      </c>
      <c r="K49370" t="s">
        <v>217903</v>
      </c>
      <c r="L49370" t="s">
        <v>228704</v>
      </c>
      <c r="M49370" t="s">
        <v>8</v>
      </c>
      <c r="N49370" t="s">
        <v>228865</v>
      </c>
      <c r="O49370" t="s">
        <v>229161</v>
      </c>
      <c r="P49370" t="s">
        <v>229161</v>
      </c>
      <c r="Q49370" t="s">
        <v>120008</v>
      </c>
      <c r="R49370" t="s">
        <v>217903</v>
      </c>
      <c r="S49370" t="s">
        <v>215677</v>
      </c>
    </row>
    <row r="49371" spans="1:19" x14ac:dyDescent="0.35">
      <c r="A49371" s="1">
        <v>61406</v>
      </c>
      <c r="B49371" t="s">
        <v>29081</v>
      </c>
      <c r="C49371" t="s">
        <v>94620</v>
      </c>
      <c r="D49371" t="s">
        <v>5</v>
      </c>
      <c r="F49371" t="s">
        <v>121092</v>
      </c>
      <c r="G49371">
        <v>2.436083E-6</v>
      </c>
      <c r="H49371" t="s">
        <v>29081</v>
      </c>
      <c r="I49371" t="s">
        <v>153580</v>
      </c>
      <c r="J49371" s="2" t="s">
        <v>197158</v>
      </c>
      <c r="K49371" t="s">
        <v>217903</v>
      </c>
      <c r="L49371" t="s">
        <v>228704</v>
      </c>
      <c r="M49371" t="s">
        <v>8</v>
      </c>
      <c r="N49371" t="s">
        <v>228865</v>
      </c>
      <c r="O49371" t="s">
        <v>229161</v>
      </c>
      <c r="P49371" t="s">
        <v>229161</v>
      </c>
      <c r="Q49371" t="s">
        <v>120008</v>
      </c>
      <c r="R49371" t="s">
        <v>217903</v>
      </c>
      <c r="S49371" t="s">
        <v>215677</v>
      </c>
    </row>
    <row r="49372" spans="1:19" x14ac:dyDescent="0.35">
      <c r="A49372" s="1">
        <v>61407</v>
      </c>
      <c r="B49372" t="s">
        <v>29082</v>
      </c>
      <c r="C49372" t="s">
        <v>94621</v>
      </c>
      <c r="D49372" t="s">
        <v>5</v>
      </c>
      <c r="E49372" t="s">
        <v>119954</v>
      </c>
      <c r="F49372" t="s">
        <v>121477</v>
      </c>
      <c r="G49372">
        <v>1.0000000000000001E-5</v>
      </c>
      <c r="H49372" t="s">
        <v>29082</v>
      </c>
      <c r="I49372" t="s">
        <v>153581</v>
      </c>
      <c r="J49372" s="2" t="s">
        <v>197159</v>
      </c>
      <c r="K49372" t="s">
        <v>217903</v>
      </c>
      <c r="L49372" t="s">
        <v>228705</v>
      </c>
      <c r="M49372" t="s">
        <v>8</v>
      </c>
      <c r="N49372" t="s">
        <v>228828</v>
      </c>
      <c r="O49372" t="s">
        <v>229113</v>
      </c>
      <c r="P49372" t="s">
        <v>230099</v>
      </c>
      <c r="Q49372" t="s">
        <v>120377</v>
      </c>
      <c r="R49372" t="s">
        <v>217903</v>
      </c>
      <c r="S49372" t="s">
        <v>215677</v>
      </c>
    </row>
    <row r="49373" spans="1:19" x14ac:dyDescent="0.35">
      <c r="A49373" s="1">
        <v>61408</v>
      </c>
      <c r="B49373" t="s">
        <v>29082</v>
      </c>
      <c r="C49373" t="s">
        <v>94622</v>
      </c>
      <c r="D49373" t="s">
        <v>5</v>
      </c>
      <c r="E49373" t="s">
        <v>119955</v>
      </c>
      <c r="F49373" t="s">
        <v>122956</v>
      </c>
      <c r="G49373">
        <v>6.9999999999999999E-6</v>
      </c>
      <c r="H49373" t="s">
        <v>29082</v>
      </c>
      <c r="I49373" t="s">
        <v>153581</v>
      </c>
      <c r="J49373" s="2" t="s">
        <v>197159</v>
      </c>
      <c r="K49373" t="s">
        <v>217903</v>
      </c>
      <c r="L49373" t="s">
        <v>228705</v>
      </c>
      <c r="M49373" t="s">
        <v>8</v>
      </c>
      <c r="N49373" t="s">
        <v>228828</v>
      </c>
      <c r="O49373" t="s">
        <v>229113</v>
      </c>
      <c r="P49373" t="s">
        <v>230099</v>
      </c>
      <c r="Q49373" t="s">
        <v>120377</v>
      </c>
      <c r="R49373" t="s">
        <v>217903</v>
      </c>
      <c r="S49373" t="s">
        <v>215677</v>
      </c>
    </row>
    <row r="49374" spans="1:19" x14ac:dyDescent="0.35">
      <c r="A49374" s="1">
        <v>61409</v>
      </c>
      <c r="B49374" t="s">
        <v>29082</v>
      </c>
      <c r="C49374" t="s">
        <v>94623</v>
      </c>
      <c r="D49374" t="s">
        <v>5</v>
      </c>
      <c r="E49374" t="s">
        <v>119954</v>
      </c>
      <c r="F49374" t="s">
        <v>124142</v>
      </c>
      <c r="G49374">
        <v>7.9999999999999996E-6</v>
      </c>
      <c r="H49374" t="s">
        <v>29082</v>
      </c>
      <c r="I49374" t="s">
        <v>153581</v>
      </c>
      <c r="J49374" s="2" t="s">
        <v>197159</v>
      </c>
      <c r="K49374" t="s">
        <v>217903</v>
      </c>
      <c r="L49374" t="s">
        <v>228705</v>
      </c>
      <c r="M49374" t="s">
        <v>8</v>
      </c>
      <c r="N49374" t="s">
        <v>228828</v>
      </c>
      <c r="O49374" t="s">
        <v>229113</v>
      </c>
      <c r="P49374" t="s">
        <v>230099</v>
      </c>
      <c r="Q49374" t="s">
        <v>120377</v>
      </c>
      <c r="R49374" t="s">
        <v>217903</v>
      </c>
      <c r="S49374" t="s">
        <v>215677</v>
      </c>
    </row>
    <row r="49375" spans="1:19" x14ac:dyDescent="0.35">
      <c r="A49375" s="1">
        <v>61410</v>
      </c>
      <c r="B49375" t="s">
        <v>29082</v>
      </c>
      <c r="C49375" t="s">
        <v>94624</v>
      </c>
      <c r="D49375" t="s">
        <v>5</v>
      </c>
      <c r="F49375" t="s">
        <v>121781</v>
      </c>
      <c r="G49375">
        <v>1.0499999999999999E-5</v>
      </c>
      <c r="H49375" t="s">
        <v>29082</v>
      </c>
      <c r="I49375" t="s">
        <v>153581</v>
      </c>
      <c r="J49375" s="2" t="s">
        <v>197159</v>
      </c>
      <c r="K49375" t="s">
        <v>217903</v>
      </c>
      <c r="L49375" t="s">
        <v>228705</v>
      </c>
      <c r="M49375" t="s">
        <v>8</v>
      </c>
      <c r="N49375" t="s">
        <v>228828</v>
      </c>
      <c r="O49375" t="s">
        <v>229113</v>
      </c>
      <c r="P49375" t="s">
        <v>230099</v>
      </c>
      <c r="Q49375" t="s">
        <v>120377</v>
      </c>
      <c r="R49375" t="s">
        <v>217903</v>
      </c>
      <c r="S49375" t="s">
        <v>215677</v>
      </c>
    </row>
    <row r="49376" spans="1:19" x14ac:dyDescent="0.35">
      <c r="A49376" s="1">
        <v>61411</v>
      </c>
      <c r="B49376" t="s">
        <v>29082</v>
      </c>
      <c r="C49376" t="s">
        <v>94625</v>
      </c>
      <c r="D49376" t="s">
        <v>5</v>
      </c>
      <c r="E49376" t="s">
        <v>119956</v>
      </c>
      <c r="F49376" t="s">
        <v>120418</v>
      </c>
      <c r="G49376">
        <v>1.52E-5</v>
      </c>
      <c r="H49376" t="s">
        <v>29082</v>
      </c>
      <c r="I49376" t="s">
        <v>153581</v>
      </c>
      <c r="J49376" s="2" t="s">
        <v>197159</v>
      </c>
      <c r="K49376" t="s">
        <v>217903</v>
      </c>
      <c r="L49376" t="s">
        <v>228705</v>
      </c>
      <c r="M49376" t="s">
        <v>8</v>
      </c>
      <c r="N49376" t="s">
        <v>228828</v>
      </c>
      <c r="O49376" t="s">
        <v>229113</v>
      </c>
      <c r="P49376" t="s">
        <v>230099</v>
      </c>
      <c r="Q49376" t="s">
        <v>120377</v>
      </c>
      <c r="R49376" t="s">
        <v>217903</v>
      </c>
      <c r="S49376" t="s">
        <v>215677</v>
      </c>
    </row>
    <row r="49377" spans="1:19" x14ac:dyDescent="0.35">
      <c r="A49377" s="1">
        <v>61412</v>
      </c>
      <c r="B49377" t="s">
        <v>29082</v>
      </c>
      <c r="C49377" t="s">
        <v>94626</v>
      </c>
      <c r="D49377" t="s">
        <v>5</v>
      </c>
      <c r="E49377" t="s">
        <v>119954</v>
      </c>
      <c r="F49377" t="s">
        <v>121615</v>
      </c>
      <c r="G49377">
        <v>5.2000000000000002E-6</v>
      </c>
      <c r="H49377" t="s">
        <v>29082</v>
      </c>
      <c r="I49377" t="s">
        <v>153581</v>
      </c>
      <c r="J49377" s="2" t="s">
        <v>197159</v>
      </c>
      <c r="K49377" t="s">
        <v>217903</v>
      </c>
      <c r="L49377" t="s">
        <v>228705</v>
      </c>
      <c r="M49377" t="s">
        <v>8</v>
      </c>
      <c r="N49377" t="s">
        <v>228828</v>
      </c>
      <c r="O49377" t="s">
        <v>229113</v>
      </c>
      <c r="P49377" t="s">
        <v>230099</v>
      </c>
      <c r="Q49377" t="s">
        <v>120377</v>
      </c>
      <c r="R49377" t="s">
        <v>217903</v>
      </c>
      <c r="S49377" t="s">
        <v>215677</v>
      </c>
    </row>
    <row r="49378" spans="1:19" x14ac:dyDescent="0.35">
      <c r="A49378" s="1">
        <v>61413</v>
      </c>
      <c r="B49378" t="s">
        <v>29083</v>
      </c>
      <c r="C49378" t="s">
        <v>94627</v>
      </c>
      <c r="D49378" t="s">
        <v>5</v>
      </c>
      <c r="F49378" t="s">
        <v>122098</v>
      </c>
      <c r="G49378">
        <v>4.9999999999999998E-7</v>
      </c>
      <c r="H49378" t="s">
        <v>29083</v>
      </c>
      <c r="I49378" t="s">
        <v>153582</v>
      </c>
      <c r="J49378" s="2" t="s">
        <v>197160</v>
      </c>
      <c r="K49378" t="s">
        <v>217903</v>
      </c>
      <c r="L49378" t="s">
        <v>228704</v>
      </c>
      <c r="M49378" t="s">
        <v>8</v>
      </c>
      <c r="N49378" t="s">
        <v>228867</v>
      </c>
      <c r="O49378" t="s">
        <v>229389</v>
      </c>
      <c r="P49378" t="s">
        <v>230704</v>
      </c>
      <c r="Q49378" t="s">
        <v>120308</v>
      </c>
      <c r="R49378" t="s">
        <v>217903</v>
      </c>
      <c r="S49378" t="s">
        <v>215677</v>
      </c>
    </row>
    <row r="49379" spans="1:19" x14ac:dyDescent="0.35">
      <c r="A49379" s="1">
        <v>61414</v>
      </c>
      <c r="B49379" t="s">
        <v>29084</v>
      </c>
      <c r="C49379" t="s">
        <v>94628</v>
      </c>
      <c r="D49379" t="s">
        <v>5</v>
      </c>
      <c r="E49379" t="s">
        <v>119958</v>
      </c>
      <c r="F49379" t="s">
        <v>121737</v>
      </c>
      <c r="G49379">
        <v>2.4000000000000001E-5</v>
      </c>
      <c r="H49379" t="s">
        <v>29084</v>
      </c>
      <c r="I49379" t="s">
        <v>153583</v>
      </c>
      <c r="J49379" s="2" t="s">
        <v>197161</v>
      </c>
      <c r="K49379" t="s">
        <v>217903</v>
      </c>
      <c r="L49379" t="s">
        <v>228704</v>
      </c>
      <c r="M49379" t="s">
        <v>14</v>
      </c>
      <c r="N49379" t="s">
        <v>228858</v>
      </c>
      <c r="O49379" t="s">
        <v>229417</v>
      </c>
      <c r="P49379" t="s">
        <v>229417</v>
      </c>
      <c r="Q49379" t="s">
        <v>121212</v>
      </c>
      <c r="R49379" t="s">
        <v>217903</v>
      </c>
      <c r="S49379" t="s">
        <v>215677</v>
      </c>
    </row>
    <row r="49380" spans="1:19" x14ac:dyDescent="0.35">
      <c r="A49380" s="1">
        <v>61415</v>
      </c>
      <c r="B49380" t="s">
        <v>29084</v>
      </c>
      <c r="C49380" t="s">
        <v>94629</v>
      </c>
      <c r="D49380" t="s">
        <v>5</v>
      </c>
      <c r="E49380" t="s">
        <v>119954</v>
      </c>
      <c r="F49380" t="s">
        <v>123308</v>
      </c>
      <c r="G49380">
        <v>2.3E-5</v>
      </c>
      <c r="H49380" t="s">
        <v>29084</v>
      </c>
      <c r="I49380" t="s">
        <v>153583</v>
      </c>
      <c r="J49380" s="2" t="s">
        <v>197161</v>
      </c>
      <c r="K49380" t="s">
        <v>217903</v>
      </c>
      <c r="L49380" t="s">
        <v>228704</v>
      </c>
      <c r="M49380" t="s">
        <v>14</v>
      </c>
      <c r="N49380" t="s">
        <v>228858</v>
      </c>
      <c r="O49380" t="s">
        <v>229417</v>
      </c>
      <c r="P49380" t="s">
        <v>229417</v>
      </c>
      <c r="Q49380" t="s">
        <v>121212</v>
      </c>
      <c r="R49380" t="s">
        <v>217903</v>
      </c>
      <c r="S49380" t="s">
        <v>215677</v>
      </c>
    </row>
    <row r="49381" spans="1:19" x14ac:dyDescent="0.35">
      <c r="A49381" s="1">
        <v>61416</v>
      </c>
      <c r="B49381" t="s">
        <v>29084</v>
      </c>
      <c r="C49381" t="s">
        <v>94630</v>
      </c>
      <c r="D49381" t="s">
        <v>5</v>
      </c>
      <c r="E49381" t="s">
        <v>119956</v>
      </c>
      <c r="F49381" t="s">
        <v>121651</v>
      </c>
      <c r="G49381">
        <v>1.7499999999999998E-5</v>
      </c>
      <c r="H49381" t="s">
        <v>29084</v>
      </c>
      <c r="I49381" t="s">
        <v>153583</v>
      </c>
      <c r="J49381" s="2" t="s">
        <v>197161</v>
      </c>
      <c r="K49381" t="s">
        <v>217903</v>
      </c>
      <c r="L49381" t="s">
        <v>228704</v>
      </c>
      <c r="M49381" t="s">
        <v>14</v>
      </c>
      <c r="N49381" t="s">
        <v>228858</v>
      </c>
      <c r="O49381" t="s">
        <v>229417</v>
      </c>
      <c r="P49381" t="s">
        <v>229417</v>
      </c>
      <c r="Q49381" t="s">
        <v>121212</v>
      </c>
      <c r="R49381" t="s">
        <v>217903</v>
      </c>
      <c r="S49381" t="s">
        <v>215677</v>
      </c>
    </row>
    <row r="49382" spans="1:19" x14ac:dyDescent="0.35">
      <c r="A49382" s="1">
        <v>61417</v>
      </c>
      <c r="B49382" t="s">
        <v>29084</v>
      </c>
      <c r="C49382" t="s">
        <v>94631</v>
      </c>
      <c r="D49382" t="s">
        <v>5</v>
      </c>
      <c r="F49382" t="s">
        <v>122676</v>
      </c>
      <c r="G49382">
        <v>2.0000000000000002E-5</v>
      </c>
      <c r="H49382" t="s">
        <v>29084</v>
      </c>
      <c r="I49382" t="s">
        <v>153583</v>
      </c>
      <c r="J49382" s="2" t="s">
        <v>197161</v>
      </c>
      <c r="K49382" t="s">
        <v>217903</v>
      </c>
      <c r="L49382" t="s">
        <v>228704</v>
      </c>
      <c r="M49382" t="s">
        <v>14</v>
      </c>
      <c r="N49382" t="s">
        <v>228858</v>
      </c>
      <c r="O49382" t="s">
        <v>229417</v>
      </c>
      <c r="P49382" t="s">
        <v>229417</v>
      </c>
      <c r="Q49382" t="s">
        <v>121212</v>
      </c>
      <c r="R49382" t="s">
        <v>217903</v>
      </c>
      <c r="S49382" t="s">
        <v>215677</v>
      </c>
    </row>
    <row r="49383" spans="1:19" x14ac:dyDescent="0.35">
      <c r="A49383" s="1">
        <v>61419</v>
      </c>
      <c r="B49383" t="s">
        <v>29084</v>
      </c>
      <c r="C49383" t="s">
        <v>94632</v>
      </c>
      <c r="D49383" t="s">
        <v>5</v>
      </c>
      <c r="E49383" t="s">
        <v>119955</v>
      </c>
      <c r="F49383" t="s">
        <v>123073</v>
      </c>
      <c r="G49383">
        <v>1.15E-5</v>
      </c>
      <c r="H49383" t="s">
        <v>29084</v>
      </c>
      <c r="I49383" t="s">
        <v>153583</v>
      </c>
      <c r="J49383" s="2" t="s">
        <v>197161</v>
      </c>
      <c r="K49383" t="s">
        <v>217903</v>
      </c>
      <c r="L49383" t="s">
        <v>228704</v>
      </c>
      <c r="M49383" t="s">
        <v>14</v>
      </c>
      <c r="N49383" t="s">
        <v>228858</v>
      </c>
      <c r="O49383" t="s">
        <v>229417</v>
      </c>
      <c r="P49383" t="s">
        <v>229417</v>
      </c>
      <c r="Q49383" t="s">
        <v>121212</v>
      </c>
      <c r="R49383" t="s">
        <v>217903</v>
      </c>
      <c r="S49383" t="s">
        <v>215677</v>
      </c>
    </row>
    <row r="49384" spans="1:19" x14ac:dyDescent="0.35">
      <c r="A49384" s="1">
        <v>61420</v>
      </c>
      <c r="B49384" t="s">
        <v>29085</v>
      </c>
      <c r="C49384" t="s">
        <v>94633</v>
      </c>
      <c r="D49384" t="s">
        <v>5</v>
      </c>
      <c r="F49384" t="s">
        <v>120113</v>
      </c>
      <c r="G49384">
        <v>7.202995E-6</v>
      </c>
      <c r="H49384" t="s">
        <v>29085</v>
      </c>
      <c r="I49384" t="s">
        <v>153584</v>
      </c>
      <c r="J49384" s="2" t="s">
        <v>197162</v>
      </c>
      <c r="K49384" t="s">
        <v>217903</v>
      </c>
      <c r="L49384" t="s">
        <v>228704</v>
      </c>
      <c r="M49384" t="s">
        <v>8</v>
      </c>
      <c r="N49384" t="s">
        <v>228828</v>
      </c>
      <c r="O49384" t="s">
        <v>229113</v>
      </c>
      <c r="P49384" t="s">
        <v>230310</v>
      </c>
      <c r="Q49384" t="s">
        <v>119973</v>
      </c>
      <c r="R49384" t="s">
        <v>217903</v>
      </c>
      <c r="S49384" t="s">
        <v>215677</v>
      </c>
    </row>
    <row r="49385" spans="1:19" x14ac:dyDescent="0.35">
      <c r="A49385" s="1">
        <v>61421</v>
      </c>
      <c r="B49385" t="s">
        <v>29085</v>
      </c>
      <c r="C49385" t="s">
        <v>94634</v>
      </c>
      <c r="D49385" t="s">
        <v>4</v>
      </c>
      <c r="F49385" t="s">
        <v>120124</v>
      </c>
      <c r="G49385">
        <v>1.3978700000000001E-7</v>
      </c>
      <c r="H49385" t="s">
        <v>29085</v>
      </c>
      <c r="I49385" t="s">
        <v>153584</v>
      </c>
      <c r="J49385" s="2" t="s">
        <v>197162</v>
      </c>
      <c r="K49385" t="s">
        <v>217903</v>
      </c>
      <c r="L49385" t="s">
        <v>228704</v>
      </c>
      <c r="M49385" t="s">
        <v>8</v>
      </c>
      <c r="N49385" t="s">
        <v>228828</v>
      </c>
      <c r="O49385" t="s">
        <v>229113</v>
      </c>
      <c r="P49385" t="s">
        <v>230310</v>
      </c>
      <c r="Q49385" t="s">
        <v>119973</v>
      </c>
      <c r="R49385" t="s">
        <v>217903</v>
      </c>
      <c r="S49385" t="s">
        <v>215677</v>
      </c>
    </row>
    <row r="49386" spans="1:19" x14ac:dyDescent="0.35">
      <c r="A49386" s="1">
        <v>61423</v>
      </c>
      <c r="B49386" t="s">
        <v>29086</v>
      </c>
      <c r="C49386" t="s">
        <v>94635</v>
      </c>
      <c r="D49386" t="s">
        <v>5</v>
      </c>
      <c r="E49386" t="s">
        <v>119955</v>
      </c>
      <c r="F49386" t="s">
        <v>122363</v>
      </c>
      <c r="G49386">
        <v>9.3405900000000001E-7</v>
      </c>
      <c r="H49386" t="s">
        <v>29086</v>
      </c>
      <c r="I49386" t="s">
        <v>153585</v>
      </c>
      <c r="J49386" s="2" t="s">
        <v>197163</v>
      </c>
      <c r="K49386" t="s">
        <v>217903</v>
      </c>
      <c r="L49386" t="s">
        <v>228704</v>
      </c>
      <c r="M49386" t="s">
        <v>8</v>
      </c>
      <c r="N49386" t="s">
        <v>228828</v>
      </c>
      <c r="O49386" t="s">
        <v>229113</v>
      </c>
      <c r="P49386" t="s">
        <v>230156</v>
      </c>
      <c r="Q49386" t="s">
        <v>120679</v>
      </c>
      <c r="R49386" t="s">
        <v>217903</v>
      </c>
      <c r="S49386" t="s">
        <v>215677</v>
      </c>
    </row>
    <row r="49387" spans="1:19" x14ac:dyDescent="0.35">
      <c r="A49387" s="1">
        <v>61424</v>
      </c>
      <c r="B49387" t="s">
        <v>29086</v>
      </c>
      <c r="C49387" t="s">
        <v>94636</v>
      </c>
      <c r="D49387" t="s">
        <v>5</v>
      </c>
      <c r="E49387" t="s">
        <v>119954</v>
      </c>
      <c r="F49387" t="s">
        <v>121549</v>
      </c>
      <c r="G49387">
        <v>9.9999899999999993E-7</v>
      </c>
      <c r="H49387" t="s">
        <v>29086</v>
      </c>
      <c r="I49387" t="s">
        <v>153585</v>
      </c>
      <c r="J49387" s="2" t="s">
        <v>197163</v>
      </c>
      <c r="K49387" t="s">
        <v>217903</v>
      </c>
      <c r="L49387" t="s">
        <v>228704</v>
      </c>
      <c r="M49387" t="s">
        <v>8</v>
      </c>
      <c r="N49387" t="s">
        <v>228828</v>
      </c>
      <c r="O49387" t="s">
        <v>229113</v>
      </c>
      <c r="P49387" t="s">
        <v>230156</v>
      </c>
      <c r="Q49387" t="s">
        <v>120679</v>
      </c>
      <c r="R49387" t="s">
        <v>217903</v>
      </c>
      <c r="S49387" t="s">
        <v>215677</v>
      </c>
    </row>
    <row r="49388" spans="1:19" x14ac:dyDescent="0.35">
      <c r="A49388" s="1">
        <v>61425</v>
      </c>
      <c r="B49388" t="s">
        <v>29087</v>
      </c>
      <c r="C49388" t="s">
        <v>94637</v>
      </c>
      <c r="D49388" t="s">
        <v>5</v>
      </c>
      <c r="E49388" t="s">
        <v>119955</v>
      </c>
      <c r="F49388" t="s">
        <v>122461</v>
      </c>
      <c r="G49388">
        <v>3.89E-6</v>
      </c>
      <c r="H49388" t="s">
        <v>29087</v>
      </c>
      <c r="I49388" t="s">
        <v>153586</v>
      </c>
      <c r="J49388" s="2" t="s">
        <v>197164</v>
      </c>
      <c r="K49388" t="s">
        <v>217903</v>
      </c>
      <c r="L49388" t="s">
        <v>228704</v>
      </c>
      <c r="M49388" t="s">
        <v>228729</v>
      </c>
      <c r="N49388" t="s">
        <v>228826</v>
      </c>
      <c r="O49388" t="s">
        <v>229792</v>
      </c>
      <c r="P49388" t="s">
        <v>231503</v>
      </c>
      <c r="Q49388" t="s">
        <v>121322</v>
      </c>
      <c r="R49388" t="s">
        <v>217903</v>
      </c>
      <c r="S49388" t="s">
        <v>215677</v>
      </c>
    </row>
    <row r="49389" spans="1:19" x14ac:dyDescent="0.35">
      <c r="A49389" s="1">
        <v>61426</v>
      </c>
      <c r="B49389" t="s">
        <v>29088</v>
      </c>
      <c r="C49389" t="s">
        <v>94638</v>
      </c>
      <c r="D49389" t="s">
        <v>5</v>
      </c>
      <c r="F49389" t="s">
        <v>121816</v>
      </c>
      <c r="G49389">
        <v>6.2300000000000001E-7</v>
      </c>
      <c r="H49389" t="s">
        <v>29088</v>
      </c>
      <c r="I49389" t="s">
        <v>153587</v>
      </c>
      <c r="J49389" s="2" t="s">
        <v>197165</v>
      </c>
      <c r="K49389" t="s">
        <v>217903</v>
      </c>
      <c r="L49389" t="s">
        <v>228704</v>
      </c>
      <c r="M49389" t="s">
        <v>12</v>
      </c>
      <c r="N49389" t="s">
        <v>228899</v>
      </c>
      <c r="O49389" t="s">
        <v>229323</v>
      </c>
      <c r="P49389" t="s">
        <v>229323</v>
      </c>
      <c r="R49389" t="s">
        <v>217903</v>
      </c>
      <c r="S49389" t="s">
        <v>215677</v>
      </c>
    </row>
    <row r="49390" spans="1:19" x14ac:dyDescent="0.35">
      <c r="A49390" s="1">
        <v>61427</v>
      </c>
      <c r="B49390" t="s">
        <v>29088</v>
      </c>
      <c r="C49390" t="s">
        <v>94639</v>
      </c>
      <c r="D49390" t="s">
        <v>5</v>
      </c>
      <c r="F49390" t="s">
        <v>122787</v>
      </c>
      <c r="G49390">
        <v>1.0420000000000001E-7</v>
      </c>
      <c r="H49390" t="s">
        <v>29088</v>
      </c>
      <c r="I49390" t="s">
        <v>153587</v>
      </c>
      <c r="J49390" s="2" t="s">
        <v>197165</v>
      </c>
      <c r="K49390" t="s">
        <v>217903</v>
      </c>
      <c r="L49390" t="s">
        <v>228704</v>
      </c>
      <c r="M49390" t="s">
        <v>12</v>
      </c>
      <c r="N49390" t="s">
        <v>228899</v>
      </c>
      <c r="O49390" t="s">
        <v>229323</v>
      </c>
      <c r="P49390" t="s">
        <v>229323</v>
      </c>
      <c r="R49390" t="s">
        <v>217903</v>
      </c>
      <c r="S49390" t="s">
        <v>215677</v>
      </c>
    </row>
    <row r="49391" spans="1:19" x14ac:dyDescent="0.35">
      <c r="A49391" s="1">
        <v>61428</v>
      </c>
      <c r="B49391" t="s">
        <v>29088</v>
      </c>
      <c r="C49391" t="s">
        <v>94640</v>
      </c>
      <c r="D49391" t="s">
        <v>5</v>
      </c>
      <c r="F49391" t="s">
        <v>121546</v>
      </c>
      <c r="G49391">
        <v>7.4999999999999997E-8</v>
      </c>
      <c r="H49391" t="s">
        <v>29088</v>
      </c>
      <c r="I49391" t="s">
        <v>153587</v>
      </c>
      <c r="J49391" s="2" t="s">
        <v>197165</v>
      </c>
      <c r="K49391" t="s">
        <v>217903</v>
      </c>
      <c r="L49391" t="s">
        <v>228704</v>
      </c>
      <c r="M49391" t="s">
        <v>12</v>
      </c>
      <c r="N49391" t="s">
        <v>228899</v>
      </c>
      <c r="O49391" t="s">
        <v>229323</v>
      </c>
      <c r="P49391" t="s">
        <v>229323</v>
      </c>
      <c r="R49391" t="s">
        <v>217903</v>
      </c>
      <c r="S49391" t="s">
        <v>215677</v>
      </c>
    </row>
    <row r="49392" spans="1:19" x14ac:dyDescent="0.35">
      <c r="A49392" s="1">
        <v>61429</v>
      </c>
      <c r="B49392" t="s">
        <v>29089</v>
      </c>
      <c r="C49392" t="s">
        <v>94641</v>
      </c>
      <c r="D49392" t="s">
        <v>4</v>
      </c>
      <c r="F49392" t="s">
        <v>120033</v>
      </c>
      <c r="G49392">
        <v>9.9999999999999995E-8</v>
      </c>
      <c r="H49392" t="s">
        <v>29089</v>
      </c>
      <c r="I49392" t="s">
        <v>153588</v>
      </c>
      <c r="J49392" s="2" t="s">
        <v>197166</v>
      </c>
      <c r="K49392" t="s">
        <v>217903</v>
      </c>
      <c r="L49392" t="s">
        <v>228704</v>
      </c>
      <c r="M49392" t="s">
        <v>8</v>
      </c>
      <c r="N49392" t="s">
        <v>228850</v>
      </c>
      <c r="O49392" t="s">
        <v>229268</v>
      </c>
      <c r="P49392" t="s">
        <v>229268</v>
      </c>
      <c r="Q49392" t="s">
        <v>122295</v>
      </c>
      <c r="R49392" t="s">
        <v>217903</v>
      </c>
      <c r="S49392" t="s">
        <v>215677</v>
      </c>
    </row>
    <row r="49393" spans="1:19" x14ac:dyDescent="0.35">
      <c r="A49393" s="1">
        <v>61430</v>
      </c>
      <c r="B49393" t="s">
        <v>29089</v>
      </c>
      <c r="C49393" t="s">
        <v>94642</v>
      </c>
      <c r="D49393" t="s">
        <v>4</v>
      </c>
      <c r="F49393" t="s">
        <v>120052</v>
      </c>
      <c r="G49393">
        <v>7.5000000000000002E-7</v>
      </c>
      <c r="H49393" t="s">
        <v>29089</v>
      </c>
      <c r="I49393" t="s">
        <v>153588</v>
      </c>
      <c r="J49393" s="2" t="s">
        <v>197166</v>
      </c>
      <c r="K49393" t="s">
        <v>217903</v>
      </c>
      <c r="L49393" t="s">
        <v>228704</v>
      </c>
      <c r="M49393" t="s">
        <v>8</v>
      </c>
      <c r="N49393" t="s">
        <v>228850</v>
      </c>
      <c r="O49393" t="s">
        <v>229268</v>
      </c>
      <c r="P49393" t="s">
        <v>229268</v>
      </c>
      <c r="Q49393" t="s">
        <v>122295</v>
      </c>
      <c r="R49393" t="s">
        <v>217903</v>
      </c>
      <c r="S49393" t="s">
        <v>215677</v>
      </c>
    </row>
    <row r="49394" spans="1:19" x14ac:dyDescent="0.35">
      <c r="A49394" s="1">
        <v>61431</v>
      </c>
      <c r="B49394" t="s">
        <v>29089</v>
      </c>
      <c r="C49394" t="s">
        <v>94643</v>
      </c>
      <c r="D49394" t="s">
        <v>4</v>
      </c>
      <c r="F49394" t="s">
        <v>120027</v>
      </c>
      <c r="G49394">
        <v>2E-8</v>
      </c>
      <c r="H49394" t="s">
        <v>29089</v>
      </c>
      <c r="I49394" t="s">
        <v>153588</v>
      </c>
      <c r="J49394" s="2" t="s">
        <v>197166</v>
      </c>
      <c r="K49394" t="s">
        <v>217903</v>
      </c>
      <c r="L49394" t="s">
        <v>228704</v>
      </c>
      <c r="M49394" t="s">
        <v>8</v>
      </c>
      <c r="N49394" t="s">
        <v>228850</v>
      </c>
      <c r="O49394" t="s">
        <v>229268</v>
      </c>
      <c r="P49394" t="s">
        <v>229268</v>
      </c>
      <c r="Q49394" t="s">
        <v>122295</v>
      </c>
      <c r="R49394" t="s">
        <v>217903</v>
      </c>
      <c r="S49394" t="s">
        <v>215677</v>
      </c>
    </row>
    <row r="49395" spans="1:19" x14ac:dyDescent="0.35">
      <c r="A49395" s="1">
        <v>61432</v>
      </c>
      <c r="B49395" t="s">
        <v>29089</v>
      </c>
      <c r="C49395" t="s">
        <v>94644</v>
      </c>
      <c r="D49395" t="s">
        <v>4</v>
      </c>
      <c r="F49395" t="s">
        <v>120033</v>
      </c>
      <c r="G49395">
        <v>2.9999999999999999E-7</v>
      </c>
      <c r="H49395" t="s">
        <v>29089</v>
      </c>
      <c r="I49395" t="s">
        <v>153588</v>
      </c>
      <c r="J49395" s="2" t="s">
        <v>197166</v>
      </c>
      <c r="K49395" t="s">
        <v>217903</v>
      </c>
      <c r="L49395" t="s">
        <v>228704</v>
      </c>
      <c r="M49395" t="s">
        <v>8</v>
      </c>
      <c r="N49395" t="s">
        <v>228850</v>
      </c>
      <c r="O49395" t="s">
        <v>229268</v>
      </c>
      <c r="P49395" t="s">
        <v>229268</v>
      </c>
      <c r="Q49395" t="s">
        <v>122295</v>
      </c>
      <c r="R49395" t="s">
        <v>217903</v>
      </c>
      <c r="S49395" t="s">
        <v>215677</v>
      </c>
    </row>
    <row r="49396" spans="1:19" x14ac:dyDescent="0.35">
      <c r="A49396" s="1">
        <v>61433</v>
      </c>
      <c r="B49396" t="s">
        <v>29089</v>
      </c>
      <c r="C49396" t="s">
        <v>94645</v>
      </c>
      <c r="D49396" t="s">
        <v>4</v>
      </c>
      <c r="F49396" t="s">
        <v>121729</v>
      </c>
      <c r="G49396">
        <v>9.9999999999999995E-7</v>
      </c>
      <c r="H49396" t="s">
        <v>29089</v>
      </c>
      <c r="I49396" t="s">
        <v>153588</v>
      </c>
      <c r="J49396" s="2" t="s">
        <v>197166</v>
      </c>
      <c r="K49396" t="s">
        <v>217903</v>
      </c>
      <c r="L49396" t="s">
        <v>228704</v>
      </c>
      <c r="M49396" t="s">
        <v>8</v>
      </c>
      <c r="N49396" t="s">
        <v>228850</v>
      </c>
      <c r="O49396" t="s">
        <v>229268</v>
      </c>
      <c r="P49396" t="s">
        <v>229268</v>
      </c>
      <c r="Q49396" t="s">
        <v>122295</v>
      </c>
      <c r="R49396" t="s">
        <v>217903</v>
      </c>
      <c r="S49396" t="s">
        <v>215677</v>
      </c>
    </row>
    <row r="49397" spans="1:19" x14ac:dyDescent="0.35">
      <c r="A49397" s="1">
        <v>61434</v>
      </c>
      <c r="B49397" t="s">
        <v>29089</v>
      </c>
      <c r="C49397" t="s">
        <v>94646</v>
      </c>
      <c r="D49397" t="s">
        <v>5</v>
      </c>
      <c r="E49397" t="s">
        <v>119955</v>
      </c>
      <c r="F49397" t="s">
        <v>120344</v>
      </c>
      <c r="G49397">
        <v>1.44E-6</v>
      </c>
      <c r="H49397" t="s">
        <v>29089</v>
      </c>
      <c r="I49397" t="s">
        <v>153588</v>
      </c>
      <c r="J49397" s="2" t="s">
        <v>197166</v>
      </c>
      <c r="K49397" t="s">
        <v>217903</v>
      </c>
      <c r="L49397" t="s">
        <v>228704</v>
      </c>
      <c r="M49397" t="s">
        <v>8</v>
      </c>
      <c r="N49397" t="s">
        <v>228850</v>
      </c>
      <c r="O49397" t="s">
        <v>229268</v>
      </c>
      <c r="P49397" t="s">
        <v>229268</v>
      </c>
      <c r="Q49397" t="s">
        <v>122295</v>
      </c>
      <c r="R49397" t="s">
        <v>217903</v>
      </c>
      <c r="S49397" t="s">
        <v>215677</v>
      </c>
    </row>
    <row r="49398" spans="1:19" x14ac:dyDescent="0.35">
      <c r="A49398" s="1">
        <v>61435</v>
      </c>
      <c r="B49398" t="s">
        <v>29090</v>
      </c>
      <c r="C49398" t="s">
        <v>94647</v>
      </c>
      <c r="D49398" t="s">
        <v>5</v>
      </c>
      <c r="F49398" t="s">
        <v>122116</v>
      </c>
      <c r="G49398">
        <v>2.1500000000000001E-5</v>
      </c>
      <c r="H49398" t="s">
        <v>29090</v>
      </c>
      <c r="I49398" t="s">
        <v>153589</v>
      </c>
      <c r="J49398" s="2" t="s">
        <v>197167</v>
      </c>
      <c r="K49398" t="s">
        <v>217903</v>
      </c>
      <c r="L49398" t="s">
        <v>228706</v>
      </c>
      <c r="M49398" t="s">
        <v>8</v>
      </c>
      <c r="N49398" t="s">
        <v>228828</v>
      </c>
      <c r="O49398" t="s">
        <v>229108</v>
      </c>
      <c r="P49398" t="s">
        <v>232443</v>
      </c>
      <c r="Q49398" t="s">
        <v>120682</v>
      </c>
      <c r="R49398" t="s">
        <v>217903</v>
      </c>
      <c r="S49398" t="s">
        <v>215677</v>
      </c>
    </row>
    <row r="49399" spans="1:19" x14ac:dyDescent="0.35">
      <c r="A49399" s="1">
        <v>61436</v>
      </c>
      <c r="B49399" t="s">
        <v>29090</v>
      </c>
      <c r="C49399" t="s">
        <v>94648</v>
      </c>
      <c r="D49399" t="s">
        <v>5</v>
      </c>
      <c r="F49399" t="s">
        <v>120356</v>
      </c>
      <c r="G49399">
        <v>2.6757360000000002E-6</v>
      </c>
      <c r="H49399" t="s">
        <v>29090</v>
      </c>
      <c r="I49399" t="s">
        <v>153589</v>
      </c>
      <c r="J49399" s="2" t="s">
        <v>197167</v>
      </c>
      <c r="K49399" t="s">
        <v>217903</v>
      </c>
      <c r="L49399" t="s">
        <v>228706</v>
      </c>
      <c r="M49399" t="s">
        <v>8</v>
      </c>
      <c r="N49399" t="s">
        <v>228828</v>
      </c>
      <c r="O49399" t="s">
        <v>229108</v>
      </c>
      <c r="P49399" t="s">
        <v>232443</v>
      </c>
      <c r="Q49399" t="s">
        <v>120682</v>
      </c>
      <c r="R49399" t="s">
        <v>217903</v>
      </c>
      <c r="S49399" t="s">
        <v>215677</v>
      </c>
    </row>
    <row r="49400" spans="1:19" x14ac:dyDescent="0.35">
      <c r="A49400" s="1">
        <v>61437</v>
      </c>
      <c r="B49400" t="s">
        <v>29090</v>
      </c>
      <c r="C49400" t="s">
        <v>94649</v>
      </c>
      <c r="D49400" t="s">
        <v>5</v>
      </c>
      <c r="F49400" t="s">
        <v>120953</v>
      </c>
      <c r="G49400">
        <v>8.6999999999999997E-6</v>
      </c>
      <c r="H49400" t="s">
        <v>29090</v>
      </c>
      <c r="I49400" t="s">
        <v>153589</v>
      </c>
      <c r="J49400" s="2" t="s">
        <v>197167</v>
      </c>
      <c r="K49400" t="s">
        <v>217903</v>
      </c>
      <c r="L49400" t="s">
        <v>228706</v>
      </c>
      <c r="M49400" t="s">
        <v>8</v>
      </c>
      <c r="N49400" t="s">
        <v>228828</v>
      </c>
      <c r="O49400" t="s">
        <v>229108</v>
      </c>
      <c r="P49400" t="s">
        <v>232443</v>
      </c>
      <c r="Q49400" t="s">
        <v>120682</v>
      </c>
      <c r="R49400" t="s">
        <v>217903</v>
      </c>
      <c r="S49400" t="s">
        <v>215677</v>
      </c>
    </row>
    <row r="49401" spans="1:19" x14ac:dyDescent="0.35">
      <c r="A49401" s="1">
        <v>61438</v>
      </c>
      <c r="B49401" t="s">
        <v>29090</v>
      </c>
      <c r="C49401" t="s">
        <v>94650</v>
      </c>
      <c r="D49401" t="s">
        <v>5</v>
      </c>
      <c r="E49401" t="s">
        <v>119956</v>
      </c>
      <c r="F49401" t="s">
        <v>121180</v>
      </c>
      <c r="G49401">
        <v>2.0129999999999999E-5</v>
      </c>
      <c r="H49401" t="s">
        <v>29090</v>
      </c>
      <c r="I49401" t="s">
        <v>153589</v>
      </c>
      <c r="J49401" s="2" t="s">
        <v>197167</v>
      </c>
      <c r="K49401" t="s">
        <v>217903</v>
      </c>
      <c r="L49401" t="s">
        <v>228706</v>
      </c>
      <c r="M49401" t="s">
        <v>8</v>
      </c>
      <c r="N49401" t="s">
        <v>228828</v>
      </c>
      <c r="O49401" t="s">
        <v>229108</v>
      </c>
      <c r="P49401" t="s">
        <v>232443</v>
      </c>
      <c r="Q49401" t="s">
        <v>120682</v>
      </c>
      <c r="R49401" t="s">
        <v>217903</v>
      </c>
      <c r="S49401" t="s">
        <v>215677</v>
      </c>
    </row>
    <row r="49402" spans="1:19" x14ac:dyDescent="0.35">
      <c r="A49402" s="1">
        <v>61439</v>
      </c>
      <c r="B49402" t="s">
        <v>29090</v>
      </c>
      <c r="C49402" t="s">
        <v>94651</v>
      </c>
      <c r="D49402" t="s">
        <v>5</v>
      </c>
      <c r="F49402" t="s">
        <v>120896</v>
      </c>
      <c r="G49402">
        <v>3.4888730000000001E-6</v>
      </c>
      <c r="H49402" t="s">
        <v>29090</v>
      </c>
      <c r="I49402" t="s">
        <v>153589</v>
      </c>
      <c r="J49402" s="2" t="s">
        <v>197167</v>
      </c>
      <c r="K49402" t="s">
        <v>217903</v>
      </c>
      <c r="L49402" t="s">
        <v>228706</v>
      </c>
      <c r="M49402" t="s">
        <v>8</v>
      </c>
      <c r="N49402" t="s">
        <v>228828</v>
      </c>
      <c r="O49402" t="s">
        <v>229108</v>
      </c>
      <c r="P49402" t="s">
        <v>232443</v>
      </c>
      <c r="Q49402" t="s">
        <v>120682</v>
      </c>
      <c r="R49402" t="s">
        <v>217903</v>
      </c>
      <c r="S49402" t="s">
        <v>215677</v>
      </c>
    </row>
    <row r="49403" spans="1:19" x14ac:dyDescent="0.35">
      <c r="A49403" s="1">
        <v>61441</v>
      </c>
      <c r="B49403" t="s">
        <v>29091</v>
      </c>
      <c r="C49403" t="s">
        <v>94652</v>
      </c>
      <c r="D49403" t="s">
        <v>5</v>
      </c>
      <c r="F49403" t="s">
        <v>124189</v>
      </c>
      <c r="G49403">
        <v>1.7999999999999999E-6</v>
      </c>
      <c r="H49403" t="s">
        <v>29091</v>
      </c>
      <c r="I49403" t="s">
        <v>153590</v>
      </c>
      <c r="J49403" s="2" t="s">
        <v>197168</v>
      </c>
      <c r="K49403" t="s">
        <v>217903</v>
      </c>
      <c r="L49403" t="s">
        <v>228704</v>
      </c>
      <c r="M49403" t="s">
        <v>14</v>
      </c>
      <c r="N49403" t="s">
        <v>228858</v>
      </c>
      <c r="O49403" t="s">
        <v>229149</v>
      </c>
      <c r="P49403" t="s">
        <v>230844</v>
      </c>
      <c r="R49403" t="s">
        <v>217903</v>
      </c>
      <c r="S49403" t="s">
        <v>215677</v>
      </c>
    </row>
    <row r="49404" spans="1:19" x14ac:dyDescent="0.35">
      <c r="A49404" s="1">
        <v>61444</v>
      </c>
      <c r="B49404" t="s">
        <v>29091</v>
      </c>
      <c r="C49404" t="s">
        <v>94653</v>
      </c>
      <c r="D49404" t="s">
        <v>5</v>
      </c>
      <c r="F49404" t="s">
        <v>120052</v>
      </c>
      <c r="G49404">
        <v>2.6E-7</v>
      </c>
      <c r="H49404" t="s">
        <v>29091</v>
      </c>
      <c r="I49404" t="s">
        <v>153590</v>
      </c>
      <c r="J49404" s="2" t="s">
        <v>197168</v>
      </c>
      <c r="K49404" t="s">
        <v>217903</v>
      </c>
      <c r="L49404" t="s">
        <v>228704</v>
      </c>
      <c r="M49404" t="s">
        <v>14</v>
      </c>
      <c r="N49404" t="s">
        <v>228858</v>
      </c>
      <c r="O49404" t="s">
        <v>229149</v>
      </c>
      <c r="P49404" t="s">
        <v>230844</v>
      </c>
      <c r="R49404" t="s">
        <v>217903</v>
      </c>
      <c r="S49404" t="s">
        <v>215677</v>
      </c>
    </row>
    <row r="49405" spans="1:19" x14ac:dyDescent="0.35">
      <c r="A49405" s="1">
        <v>61445</v>
      </c>
      <c r="B49405" t="s">
        <v>29091</v>
      </c>
      <c r="C49405" t="s">
        <v>94654</v>
      </c>
      <c r="D49405" t="s">
        <v>5</v>
      </c>
      <c r="F49405" t="s">
        <v>120319</v>
      </c>
      <c r="G49405">
        <v>1.0000000000000001E-5</v>
      </c>
      <c r="H49405" t="s">
        <v>29091</v>
      </c>
      <c r="I49405" t="s">
        <v>153590</v>
      </c>
      <c r="J49405" s="2" t="s">
        <v>197168</v>
      </c>
      <c r="K49405" t="s">
        <v>217903</v>
      </c>
      <c r="L49405" t="s">
        <v>228704</v>
      </c>
      <c r="M49405" t="s">
        <v>14</v>
      </c>
      <c r="N49405" t="s">
        <v>228858</v>
      </c>
      <c r="O49405" t="s">
        <v>229149</v>
      </c>
      <c r="P49405" t="s">
        <v>230844</v>
      </c>
      <c r="R49405" t="s">
        <v>217903</v>
      </c>
      <c r="S49405" t="s">
        <v>215677</v>
      </c>
    </row>
    <row r="49406" spans="1:19" x14ac:dyDescent="0.35">
      <c r="A49406" s="1">
        <v>61446</v>
      </c>
      <c r="B49406" t="s">
        <v>29092</v>
      </c>
      <c r="C49406" t="s">
        <v>94655</v>
      </c>
      <c r="D49406" t="s">
        <v>5</v>
      </c>
      <c r="F49406" t="s">
        <v>121772</v>
      </c>
      <c r="G49406">
        <v>4.9999999999999998E-7</v>
      </c>
      <c r="H49406" t="s">
        <v>29092</v>
      </c>
      <c r="I49406" t="s">
        <v>153591</v>
      </c>
      <c r="J49406" s="2" t="s">
        <v>197169</v>
      </c>
      <c r="K49406" t="s">
        <v>217903</v>
      </c>
      <c r="L49406" t="s">
        <v>228704</v>
      </c>
      <c r="M49406" t="s">
        <v>8</v>
      </c>
      <c r="N49406" t="s">
        <v>228828</v>
      </c>
      <c r="O49406" t="s">
        <v>229113</v>
      </c>
      <c r="P49406" t="s">
        <v>230107</v>
      </c>
      <c r="Q49406" t="s">
        <v>120216</v>
      </c>
      <c r="R49406" t="s">
        <v>217903</v>
      </c>
      <c r="S49406" t="s">
        <v>215677</v>
      </c>
    </row>
    <row r="49407" spans="1:19" x14ac:dyDescent="0.35">
      <c r="A49407" s="1">
        <v>61447</v>
      </c>
      <c r="B49407" t="s">
        <v>29093</v>
      </c>
      <c r="C49407" t="s">
        <v>94656</v>
      </c>
      <c r="D49407" t="s">
        <v>5</v>
      </c>
      <c r="E49407" t="s">
        <v>119955</v>
      </c>
      <c r="F49407" t="s">
        <v>123493</v>
      </c>
      <c r="G49407">
        <v>2.3E-5</v>
      </c>
      <c r="H49407" t="s">
        <v>29093</v>
      </c>
      <c r="I49407" t="s">
        <v>153592</v>
      </c>
      <c r="J49407" s="2" t="s">
        <v>197170</v>
      </c>
      <c r="K49407" t="s">
        <v>217903</v>
      </c>
      <c r="L49407" t="s">
        <v>228704</v>
      </c>
      <c r="M49407" t="s">
        <v>8</v>
      </c>
      <c r="N49407" t="s">
        <v>228828</v>
      </c>
      <c r="O49407" t="s">
        <v>229113</v>
      </c>
      <c r="P49407" t="s">
        <v>230099</v>
      </c>
      <c r="Q49407" t="s">
        <v>123278</v>
      </c>
      <c r="R49407" t="s">
        <v>217903</v>
      </c>
      <c r="S49407" t="s">
        <v>215677</v>
      </c>
    </row>
    <row r="49408" spans="1:19" x14ac:dyDescent="0.35">
      <c r="A49408" s="1">
        <v>61448</v>
      </c>
      <c r="B49408" t="s">
        <v>29094</v>
      </c>
      <c r="C49408" t="s">
        <v>94657</v>
      </c>
      <c r="D49408" t="s">
        <v>5</v>
      </c>
      <c r="F49408" t="s">
        <v>120807</v>
      </c>
      <c r="G49408">
        <v>2.1799999999999999E-7</v>
      </c>
      <c r="H49408" t="s">
        <v>29094</v>
      </c>
      <c r="I49408" t="s">
        <v>153593</v>
      </c>
      <c r="J49408" s="2" t="s">
        <v>197171</v>
      </c>
      <c r="K49408" t="s">
        <v>217903</v>
      </c>
      <c r="L49408" t="s">
        <v>228704</v>
      </c>
      <c r="R49408" t="s">
        <v>217903</v>
      </c>
      <c r="S49408" t="s">
        <v>215677</v>
      </c>
    </row>
    <row r="49409" spans="1:19" x14ac:dyDescent="0.35">
      <c r="A49409" s="1">
        <v>61449</v>
      </c>
      <c r="B49409" t="s">
        <v>29095</v>
      </c>
      <c r="C49409" t="s">
        <v>94658</v>
      </c>
      <c r="D49409" t="s">
        <v>5</v>
      </c>
      <c r="F49409" t="s">
        <v>121978</v>
      </c>
      <c r="G49409">
        <v>4.9999999999999998E-7</v>
      </c>
      <c r="H49409" t="s">
        <v>29095</v>
      </c>
      <c r="I49409" t="s">
        <v>153594</v>
      </c>
      <c r="J49409" s="2" t="s">
        <v>197172</v>
      </c>
      <c r="K49409" t="s">
        <v>217903</v>
      </c>
      <c r="L49409" t="s">
        <v>228705</v>
      </c>
      <c r="M49409" t="s">
        <v>8</v>
      </c>
      <c r="N49409" t="s">
        <v>228873</v>
      </c>
      <c r="O49409" t="s">
        <v>229170</v>
      </c>
      <c r="P49409" t="s">
        <v>230401</v>
      </c>
      <c r="Q49409" t="s">
        <v>120377</v>
      </c>
      <c r="R49409" t="s">
        <v>217903</v>
      </c>
      <c r="S49409" t="s">
        <v>215677</v>
      </c>
    </row>
    <row r="49410" spans="1:19" x14ac:dyDescent="0.35">
      <c r="A49410" s="1">
        <v>61450</v>
      </c>
      <c r="B49410" t="s">
        <v>29095</v>
      </c>
      <c r="C49410" t="s">
        <v>94659</v>
      </c>
      <c r="D49410" t="s">
        <v>5</v>
      </c>
      <c r="E49410" t="s">
        <v>119955</v>
      </c>
      <c r="F49410" t="s">
        <v>120919</v>
      </c>
      <c r="G49410">
        <v>4.5000000000000001E-6</v>
      </c>
      <c r="H49410" t="s">
        <v>29095</v>
      </c>
      <c r="I49410" t="s">
        <v>153594</v>
      </c>
      <c r="J49410" s="2" t="s">
        <v>197172</v>
      </c>
      <c r="K49410" t="s">
        <v>217903</v>
      </c>
      <c r="L49410" t="s">
        <v>228705</v>
      </c>
      <c r="M49410" t="s">
        <v>8</v>
      </c>
      <c r="N49410" t="s">
        <v>228873</v>
      </c>
      <c r="O49410" t="s">
        <v>229170</v>
      </c>
      <c r="P49410" t="s">
        <v>230401</v>
      </c>
      <c r="Q49410" t="s">
        <v>120377</v>
      </c>
      <c r="R49410" t="s">
        <v>217903</v>
      </c>
      <c r="S49410" t="s">
        <v>215677</v>
      </c>
    </row>
    <row r="49411" spans="1:19" x14ac:dyDescent="0.35">
      <c r="A49411" s="1">
        <v>61451</v>
      </c>
      <c r="B49411" t="s">
        <v>29095</v>
      </c>
      <c r="C49411" t="s">
        <v>94660</v>
      </c>
      <c r="D49411" t="s">
        <v>5</v>
      </c>
      <c r="F49411" t="s">
        <v>122412</v>
      </c>
      <c r="G49411">
        <v>6.8300000000000007E-7</v>
      </c>
      <c r="H49411" t="s">
        <v>29095</v>
      </c>
      <c r="I49411" t="s">
        <v>153594</v>
      </c>
      <c r="J49411" s="2" t="s">
        <v>197172</v>
      </c>
      <c r="K49411" t="s">
        <v>217903</v>
      </c>
      <c r="L49411" t="s">
        <v>228705</v>
      </c>
      <c r="M49411" t="s">
        <v>8</v>
      </c>
      <c r="N49411" t="s">
        <v>228873</v>
      </c>
      <c r="O49411" t="s">
        <v>229170</v>
      </c>
      <c r="P49411" t="s">
        <v>230401</v>
      </c>
      <c r="Q49411" t="s">
        <v>120377</v>
      </c>
      <c r="R49411" t="s">
        <v>217903</v>
      </c>
      <c r="S49411" t="s">
        <v>215677</v>
      </c>
    </row>
    <row r="49412" spans="1:19" x14ac:dyDescent="0.35">
      <c r="A49412" s="1">
        <v>61452</v>
      </c>
      <c r="B49412" t="s">
        <v>29095</v>
      </c>
      <c r="C49412" t="s">
        <v>94661</v>
      </c>
      <c r="D49412" t="s">
        <v>5</v>
      </c>
      <c r="F49412" t="s">
        <v>120269</v>
      </c>
      <c r="G49412">
        <v>1.3E-6</v>
      </c>
      <c r="H49412" t="s">
        <v>29095</v>
      </c>
      <c r="I49412" t="s">
        <v>153594</v>
      </c>
      <c r="J49412" s="2" t="s">
        <v>197172</v>
      </c>
      <c r="K49412" t="s">
        <v>217903</v>
      </c>
      <c r="L49412" t="s">
        <v>228705</v>
      </c>
      <c r="M49412" t="s">
        <v>8</v>
      </c>
      <c r="N49412" t="s">
        <v>228873</v>
      </c>
      <c r="O49412" t="s">
        <v>229170</v>
      </c>
      <c r="P49412" t="s">
        <v>230401</v>
      </c>
      <c r="Q49412" t="s">
        <v>120377</v>
      </c>
      <c r="R49412" t="s">
        <v>217903</v>
      </c>
      <c r="S49412" t="s">
        <v>215677</v>
      </c>
    </row>
    <row r="49413" spans="1:19" x14ac:dyDescent="0.35">
      <c r="A49413" s="1">
        <v>61453</v>
      </c>
      <c r="B49413" t="s">
        <v>29096</v>
      </c>
      <c r="C49413" t="s">
        <v>94662</v>
      </c>
      <c r="D49413" t="s">
        <v>5</v>
      </c>
      <c r="F49413" t="s">
        <v>121346</v>
      </c>
      <c r="G49413">
        <v>4.9000000000000014E-6</v>
      </c>
      <c r="H49413" t="s">
        <v>29096</v>
      </c>
      <c r="I49413" t="s">
        <v>153595</v>
      </c>
      <c r="J49413" s="2" t="s">
        <v>197173</v>
      </c>
      <c r="K49413" t="s">
        <v>217903</v>
      </c>
      <c r="L49413" t="s">
        <v>228705</v>
      </c>
      <c r="M49413" t="s">
        <v>9</v>
      </c>
      <c r="N49413" t="s">
        <v>228871</v>
      </c>
      <c r="O49413" t="s">
        <v>229168</v>
      </c>
      <c r="P49413" t="s">
        <v>229168</v>
      </c>
      <c r="R49413" t="s">
        <v>217903</v>
      </c>
      <c r="S49413" t="s">
        <v>215677</v>
      </c>
    </row>
    <row r="49414" spans="1:19" x14ac:dyDescent="0.35">
      <c r="A49414" s="1">
        <v>61454</v>
      </c>
      <c r="B49414" t="s">
        <v>29096</v>
      </c>
      <c r="C49414" t="s">
        <v>94663</v>
      </c>
      <c r="D49414" t="s">
        <v>5</v>
      </c>
      <c r="F49414" t="s">
        <v>121447</v>
      </c>
      <c r="G49414">
        <v>1.1999999999999999E-6</v>
      </c>
      <c r="H49414" t="s">
        <v>29096</v>
      </c>
      <c r="I49414" t="s">
        <v>153595</v>
      </c>
      <c r="J49414" s="2" t="s">
        <v>197173</v>
      </c>
      <c r="K49414" t="s">
        <v>217903</v>
      </c>
      <c r="L49414" t="s">
        <v>228705</v>
      </c>
      <c r="M49414" t="s">
        <v>9</v>
      </c>
      <c r="N49414" t="s">
        <v>228871</v>
      </c>
      <c r="O49414" t="s">
        <v>229168</v>
      </c>
      <c r="P49414" t="s">
        <v>229168</v>
      </c>
      <c r="R49414" t="s">
        <v>217903</v>
      </c>
      <c r="S49414" t="s">
        <v>215677</v>
      </c>
    </row>
    <row r="49415" spans="1:19" x14ac:dyDescent="0.35">
      <c r="A49415" s="1">
        <v>61455</v>
      </c>
      <c r="B49415" t="s">
        <v>29096</v>
      </c>
      <c r="C49415" t="s">
        <v>94664</v>
      </c>
      <c r="D49415" t="s">
        <v>5</v>
      </c>
      <c r="F49415" t="s">
        <v>120688</v>
      </c>
      <c r="G49415">
        <v>4.6099999999999999E-6</v>
      </c>
      <c r="H49415" t="s">
        <v>29096</v>
      </c>
      <c r="I49415" t="s">
        <v>153595</v>
      </c>
      <c r="J49415" s="2" t="s">
        <v>197173</v>
      </c>
      <c r="K49415" t="s">
        <v>217903</v>
      </c>
      <c r="L49415" t="s">
        <v>228705</v>
      </c>
      <c r="M49415" t="s">
        <v>9</v>
      </c>
      <c r="N49415" t="s">
        <v>228871</v>
      </c>
      <c r="O49415" t="s">
        <v>229168</v>
      </c>
      <c r="P49415" t="s">
        <v>229168</v>
      </c>
      <c r="R49415" t="s">
        <v>217903</v>
      </c>
      <c r="S49415" t="s">
        <v>215677</v>
      </c>
    </row>
    <row r="49416" spans="1:19" x14ac:dyDescent="0.35">
      <c r="A49416" s="1">
        <v>61456</v>
      </c>
      <c r="B49416" t="s">
        <v>29097</v>
      </c>
      <c r="C49416" t="s">
        <v>94665</v>
      </c>
      <c r="D49416" t="s">
        <v>5</v>
      </c>
      <c r="E49416" t="s">
        <v>119955</v>
      </c>
      <c r="F49416" t="s">
        <v>124190</v>
      </c>
      <c r="G49416">
        <v>3.5999999999999998E-6</v>
      </c>
      <c r="H49416" t="s">
        <v>29097</v>
      </c>
      <c r="I49416" t="s">
        <v>153596</v>
      </c>
      <c r="J49416" s="2" t="s">
        <v>197174</v>
      </c>
      <c r="K49416" t="s">
        <v>217903</v>
      </c>
      <c r="L49416" t="s">
        <v>228705</v>
      </c>
      <c r="M49416" t="s">
        <v>8</v>
      </c>
      <c r="N49416" t="s">
        <v>228848</v>
      </c>
      <c r="O49416" t="s">
        <v>229133</v>
      </c>
      <c r="P49416" t="s">
        <v>230093</v>
      </c>
      <c r="Q49416" t="s">
        <v>121634</v>
      </c>
      <c r="R49416" t="s">
        <v>217903</v>
      </c>
      <c r="S49416" t="s">
        <v>215677</v>
      </c>
    </row>
    <row r="49417" spans="1:19" x14ac:dyDescent="0.35">
      <c r="A49417" s="1">
        <v>61457</v>
      </c>
      <c r="B49417" t="s">
        <v>29097</v>
      </c>
      <c r="C49417" t="s">
        <v>94666</v>
      </c>
      <c r="D49417" t="s">
        <v>5</v>
      </c>
      <c r="E49417" t="s">
        <v>119954</v>
      </c>
      <c r="F49417" t="s">
        <v>123843</v>
      </c>
      <c r="G49417">
        <v>1.2799999999999999E-5</v>
      </c>
      <c r="H49417" t="s">
        <v>29097</v>
      </c>
      <c r="I49417" t="s">
        <v>153596</v>
      </c>
      <c r="J49417" s="2" t="s">
        <v>197174</v>
      </c>
      <c r="K49417" t="s">
        <v>217903</v>
      </c>
      <c r="L49417" t="s">
        <v>228705</v>
      </c>
      <c r="M49417" t="s">
        <v>8</v>
      </c>
      <c r="N49417" t="s">
        <v>228848</v>
      </c>
      <c r="O49417" t="s">
        <v>229133</v>
      </c>
      <c r="P49417" t="s">
        <v>230093</v>
      </c>
      <c r="Q49417" t="s">
        <v>121634</v>
      </c>
      <c r="R49417" t="s">
        <v>217903</v>
      </c>
      <c r="S49417" t="s">
        <v>215677</v>
      </c>
    </row>
    <row r="49418" spans="1:19" x14ac:dyDescent="0.35">
      <c r="A49418" s="1">
        <v>61458</v>
      </c>
      <c r="B49418" t="s">
        <v>29097</v>
      </c>
      <c r="C49418" t="s">
        <v>94667</v>
      </c>
      <c r="D49418" t="s">
        <v>5</v>
      </c>
      <c r="E49418" t="s">
        <v>119956</v>
      </c>
      <c r="F49418" t="s">
        <v>122498</v>
      </c>
      <c r="G49418">
        <v>1.2E-5</v>
      </c>
      <c r="H49418" t="s">
        <v>29097</v>
      </c>
      <c r="I49418" t="s">
        <v>153596</v>
      </c>
      <c r="J49418" s="2" t="s">
        <v>197174</v>
      </c>
      <c r="K49418" t="s">
        <v>217903</v>
      </c>
      <c r="L49418" t="s">
        <v>228705</v>
      </c>
      <c r="M49418" t="s">
        <v>8</v>
      </c>
      <c r="N49418" t="s">
        <v>228848</v>
      </c>
      <c r="O49418" t="s">
        <v>229133</v>
      </c>
      <c r="P49418" t="s">
        <v>230093</v>
      </c>
      <c r="Q49418" t="s">
        <v>121634</v>
      </c>
      <c r="R49418" t="s">
        <v>217903</v>
      </c>
      <c r="S49418" t="s">
        <v>215677</v>
      </c>
    </row>
    <row r="49419" spans="1:19" x14ac:dyDescent="0.35">
      <c r="A49419" s="1">
        <v>61459</v>
      </c>
      <c r="B49419" t="s">
        <v>29098</v>
      </c>
      <c r="C49419" t="s">
        <v>94668</v>
      </c>
      <c r="D49419" t="s">
        <v>5</v>
      </c>
      <c r="F49419" t="s">
        <v>122265</v>
      </c>
      <c r="G49419">
        <v>1.4750000000000001E-6</v>
      </c>
      <c r="H49419" t="s">
        <v>29098</v>
      </c>
      <c r="I49419" t="s">
        <v>153597</v>
      </c>
      <c r="J49419" s="2" t="s">
        <v>197175</v>
      </c>
      <c r="K49419" t="s">
        <v>217903</v>
      </c>
      <c r="L49419" t="s">
        <v>228704</v>
      </c>
      <c r="M49419" t="s">
        <v>8</v>
      </c>
      <c r="N49419" t="s">
        <v>228828</v>
      </c>
      <c r="O49419" t="s">
        <v>229378</v>
      </c>
      <c r="P49419" t="s">
        <v>230881</v>
      </c>
      <c r="Q49419" t="s">
        <v>120308</v>
      </c>
      <c r="R49419" t="s">
        <v>217903</v>
      </c>
      <c r="S49419" t="s">
        <v>215677</v>
      </c>
    </row>
    <row r="49420" spans="1:19" x14ac:dyDescent="0.35">
      <c r="A49420" s="1">
        <v>61461</v>
      </c>
      <c r="B49420" t="s">
        <v>29099</v>
      </c>
      <c r="C49420" t="s">
        <v>94669</v>
      </c>
      <c r="D49420" t="s">
        <v>5</v>
      </c>
      <c r="E49420" t="s">
        <v>119956</v>
      </c>
      <c r="F49420" t="s">
        <v>121288</v>
      </c>
      <c r="G49420">
        <v>1.0000000000000001E-5</v>
      </c>
      <c r="H49420" t="s">
        <v>29099</v>
      </c>
      <c r="I49420" t="s">
        <v>153598</v>
      </c>
      <c r="J49420" s="2" t="s">
        <v>197176</v>
      </c>
      <c r="K49420" t="s">
        <v>217903</v>
      </c>
      <c r="L49420" t="s">
        <v>228704</v>
      </c>
      <c r="M49420" t="s">
        <v>8</v>
      </c>
      <c r="N49420" t="s">
        <v>228864</v>
      </c>
      <c r="O49420" t="s">
        <v>229158</v>
      </c>
      <c r="P49420" t="s">
        <v>229158</v>
      </c>
      <c r="R49420" t="s">
        <v>217903</v>
      </c>
      <c r="S49420" t="s">
        <v>215677</v>
      </c>
    </row>
    <row r="49421" spans="1:19" x14ac:dyDescent="0.35">
      <c r="A49421" s="1">
        <v>61462</v>
      </c>
      <c r="B49421" t="s">
        <v>29099</v>
      </c>
      <c r="C49421" t="s">
        <v>94670</v>
      </c>
      <c r="D49421" t="s">
        <v>5</v>
      </c>
      <c r="E49421" t="s">
        <v>119954</v>
      </c>
      <c r="F49421" t="s">
        <v>122723</v>
      </c>
      <c r="G49421">
        <v>7.9999999999999996E-6</v>
      </c>
      <c r="H49421" t="s">
        <v>29099</v>
      </c>
      <c r="I49421" t="s">
        <v>153598</v>
      </c>
      <c r="J49421" s="2" t="s">
        <v>197176</v>
      </c>
      <c r="K49421" t="s">
        <v>217903</v>
      </c>
      <c r="L49421" t="s">
        <v>228704</v>
      </c>
      <c r="M49421" t="s">
        <v>8</v>
      </c>
      <c r="N49421" t="s">
        <v>228864</v>
      </c>
      <c r="O49421" t="s">
        <v>229158</v>
      </c>
      <c r="P49421" t="s">
        <v>229158</v>
      </c>
      <c r="R49421" t="s">
        <v>217903</v>
      </c>
      <c r="S49421" t="s">
        <v>215677</v>
      </c>
    </row>
    <row r="49422" spans="1:19" x14ac:dyDescent="0.35">
      <c r="A49422" s="1">
        <v>61463</v>
      </c>
      <c r="B49422" t="s">
        <v>29100</v>
      </c>
      <c r="C49422" t="s">
        <v>94671</v>
      </c>
      <c r="D49422" t="s">
        <v>5</v>
      </c>
      <c r="F49422" t="s">
        <v>120062</v>
      </c>
      <c r="G49422">
        <v>4.9999999999999998E-7</v>
      </c>
      <c r="H49422" t="s">
        <v>29100</v>
      </c>
      <c r="I49422" t="s">
        <v>153599</v>
      </c>
      <c r="J49422" s="2" t="s">
        <v>197177</v>
      </c>
      <c r="K49422" t="s">
        <v>217903</v>
      </c>
      <c r="L49422" t="s">
        <v>228704</v>
      </c>
      <c r="M49422" t="s">
        <v>8</v>
      </c>
      <c r="N49422" t="s">
        <v>228881</v>
      </c>
      <c r="O49422" t="s">
        <v>229392</v>
      </c>
      <c r="P49422" t="s">
        <v>232444</v>
      </c>
      <c r="R49422" t="s">
        <v>217903</v>
      </c>
      <c r="S49422" t="s">
        <v>215677</v>
      </c>
    </row>
    <row r="49423" spans="1:19" x14ac:dyDescent="0.35">
      <c r="A49423" s="1">
        <v>61465</v>
      </c>
      <c r="B49423" t="s">
        <v>29101</v>
      </c>
      <c r="C49423" t="s">
        <v>94672</v>
      </c>
      <c r="D49423" t="s">
        <v>4</v>
      </c>
      <c r="F49423" t="s">
        <v>122322</v>
      </c>
      <c r="G49423">
        <v>1.4999999999999999E-8</v>
      </c>
      <c r="H49423" t="s">
        <v>29101</v>
      </c>
      <c r="I49423" t="s">
        <v>153600</v>
      </c>
      <c r="J49423" s="2" t="s">
        <v>197178</v>
      </c>
      <c r="K49423" t="s">
        <v>217990</v>
      </c>
      <c r="L49423" t="s">
        <v>228704</v>
      </c>
      <c r="M49423" t="s">
        <v>8</v>
      </c>
      <c r="N49423" t="s">
        <v>228853</v>
      </c>
      <c r="O49423" t="s">
        <v>229141</v>
      </c>
      <c r="P49423" t="s">
        <v>229141</v>
      </c>
      <c r="Q49423" t="s">
        <v>121076</v>
      </c>
      <c r="R49423" t="s">
        <v>217903</v>
      </c>
      <c r="S49423" t="s">
        <v>215677</v>
      </c>
    </row>
    <row r="49424" spans="1:19" x14ac:dyDescent="0.35">
      <c r="A49424" s="1">
        <v>61466</v>
      </c>
      <c r="B49424" t="s">
        <v>29102</v>
      </c>
      <c r="C49424" t="s">
        <v>94673</v>
      </c>
      <c r="D49424" t="s">
        <v>5</v>
      </c>
      <c r="E49424" t="s">
        <v>119955</v>
      </c>
      <c r="F49424" t="s">
        <v>121687</v>
      </c>
      <c r="G49424">
        <v>3.9999999999999998E-6</v>
      </c>
      <c r="H49424" t="s">
        <v>29102</v>
      </c>
      <c r="I49424" t="s">
        <v>153601</v>
      </c>
      <c r="J49424" s="2" t="s">
        <v>197179</v>
      </c>
      <c r="K49424" t="s">
        <v>217904</v>
      </c>
      <c r="L49424" t="s">
        <v>228706</v>
      </c>
      <c r="M49424" t="s">
        <v>8</v>
      </c>
      <c r="N49424" t="s">
        <v>228828</v>
      </c>
      <c r="O49424" t="s">
        <v>229113</v>
      </c>
      <c r="P49424" t="s">
        <v>230253</v>
      </c>
      <c r="Q49424" t="s">
        <v>121322</v>
      </c>
      <c r="R49424" t="s">
        <v>217903</v>
      </c>
      <c r="S49424" t="s">
        <v>215677</v>
      </c>
    </row>
    <row r="49425" spans="1:19" x14ac:dyDescent="0.35">
      <c r="A49425" s="1">
        <v>61467</v>
      </c>
      <c r="B49425" t="s">
        <v>29102</v>
      </c>
      <c r="C49425" t="s">
        <v>94674</v>
      </c>
      <c r="D49425" t="s">
        <v>5</v>
      </c>
      <c r="E49425" t="s">
        <v>119955</v>
      </c>
      <c r="F49425" t="s">
        <v>121202</v>
      </c>
      <c r="G49425">
        <v>1.0499999999999999E-5</v>
      </c>
      <c r="H49425" t="s">
        <v>29102</v>
      </c>
      <c r="I49425" t="s">
        <v>153601</v>
      </c>
      <c r="J49425" s="2" t="s">
        <v>197179</v>
      </c>
      <c r="K49425" t="s">
        <v>217904</v>
      </c>
      <c r="L49425" t="s">
        <v>228706</v>
      </c>
      <c r="M49425" t="s">
        <v>8</v>
      </c>
      <c r="N49425" t="s">
        <v>228828</v>
      </c>
      <c r="O49425" t="s">
        <v>229113</v>
      </c>
      <c r="P49425" t="s">
        <v>230253</v>
      </c>
      <c r="Q49425" t="s">
        <v>121322</v>
      </c>
      <c r="R49425" t="s">
        <v>217903</v>
      </c>
      <c r="S49425" t="s">
        <v>215677</v>
      </c>
    </row>
    <row r="49426" spans="1:19" x14ac:dyDescent="0.35">
      <c r="A49426" s="1">
        <v>61468</v>
      </c>
      <c r="B49426" t="s">
        <v>29103</v>
      </c>
      <c r="C49426" t="s">
        <v>94675</v>
      </c>
      <c r="D49426" t="s">
        <v>5</v>
      </c>
      <c r="F49426" t="s">
        <v>121476</v>
      </c>
      <c r="G49426">
        <v>3.8958809999999999E-6</v>
      </c>
      <c r="H49426" t="s">
        <v>29103</v>
      </c>
      <c r="I49426" t="s">
        <v>153602</v>
      </c>
      <c r="J49426" s="2" t="s">
        <v>197180</v>
      </c>
      <c r="K49426" t="s">
        <v>217903</v>
      </c>
      <c r="L49426" t="s">
        <v>228704</v>
      </c>
      <c r="M49426" t="s">
        <v>228729</v>
      </c>
      <c r="N49426" t="s">
        <v>228895</v>
      </c>
      <c r="O49426" t="s">
        <v>229208</v>
      </c>
      <c r="P49426" t="s">
        <v>230147</v>
      </c>
      <c r="Q49426" t="s">
        <v>123862</v>
      </c>
      <c r="R49426" t="s">
        <v>217903</v>
      </c>
      <c r="S49426" t="s">
        <v>215677</v>
      </c>
    </row>
    <row r="49427" spans="1:19" x14ac:dyDescent="0.35">
      <c r="A49427" s="1">
        <v>61469</v>
      </c>
      <c r="B49427" t="s">
        <v>29104</v>
      </c>
      <c r="C49427" t="s">
        <v>94676</v>
      </c>
      <c r="D49427" t="s">
        <v>4</v>
      </c>
      <c r="F49427" t="s">
        <v>120980</v>
      </c>
      <c r="G49427">
        <v>2.0195600000000001E-7</v>
      </c>
      <c r="H49427" t="s">
        <v>29104</v>
      </c>
      <c r="I49427" t="s">
        <v>153603</v>
      </c>
      <c r="K49427" t="s">
        <v>217903</v>
      </c>
      <c r="L49427" t="s">
        <v>228704</v>
      </c>
      <c r="M49427" t="s">
        <v>8</v>
      </c>
      <c r="N49427" t="s">
        <v>228828</v>
      </c>
      <c r="O49427" t="s">
        <v>229113</v>
      </c>
      <c r="P49427" t="s">
        <v>230081</v>
      </c>
      <c r="Q49427" t="s">
        <v>120679</v>
      </c>
      <c r="R49427" t="s">
        <v>217903</v>
      </c>
      <c r="S49427" t="s">
        <v>215677</v>
      </c>
    </row>
    <row r="49428" spans="1:19" x14ac:dyDescent="0.35">
      <c r="A49428" s="1">
        <v>61471</v>
      </c>
      <c r="B49428" t="s">
        <v>29105</v>
      </c>
      <c r="C49428" t="s">
        <v>94677</v>
      </c>
      <c r="D49428" t="s">
        <v>5</v>
      </c>
      <c r="E49428" t="s">
        <v>119955</v>
      </c>
      <c r="F49428" t="s">
        <v>121609</v>
      </c>
      <c r="G49428">
        <v>5.9672000000000007E-8</v>
      </c>
      <c r="H49428" t="s">
        <v>29105</v>
      </c>
      <c r="I49428" t="s">
        <v>153604</v>
      </c>
      <c r="J49428" s="2" t="s">
        <v>197181</v>
      </c>
      <c r="K49428" t="s">
        <v>217903</v>
      </c>
      <c r="L49428" t="s">
        <v>228704</v>
      </c>
      <c r="M49428" t="s">
        <v>8</v>
      </c>
      <c r="N49428" t="s">
        <v>228892</v>
      </c>
      <c r="O49428" t="s">
        <v>229199</v>
      </c>
      <c r="P49428" t="s">
        <v>231106</v>
      </c>
      <c r="Q49428" t="s">
        <v>120679</v>
      </c>
      <c r="R49428" t="s">
        <v>217903</v>
      </c>
      <c r="S49428" t="s">
        <v>215677</v>
      </c>
    </row>
    <row r="49429" spans="1:19" x14ac:dyDescent="0.35">
      <c r="A49429" s="1">
        <v>61473</v>
      </c>
      <c r="B49429" t="s">
        <v>29106</v>
      </c>
      <c r="C49429" t="s">
        <v>94678</v>
      </c>
      <c r="D49429" t="s">
        <v>5</v>
      </c>
      <c r="E49429" t="s">
        <v>119955</v>
      </c>
      <c r="F49429" t="s">
        <v>120099</v>
      </c>
      <c r="G49429">
        <v>6.1E-6</v>
      </c>
      <c r="H49429" t="s">
        <v>29106</v>
      </c>
      <c r="I49429" t="s">
        <v>153605</v>
      </c>
      <c r="J49429" s="2" t="s">
        <v>197182</v>
      </c>
      <c r="K49429" t="s">
        <v>217991</v>
      </c>
      <c r="L49429" t="s">
        <v>228704</v>
      </c>
      <c r="M49429" t="s">
        <v>8</v>
      </c>
      <c r="N49429" t="s">
        <v>228832</v>
      </c>
      <c r="O49429" t="s">
        <v>229111</v>
      </c>
      <c r="P49429" t="s">
        <v>230079</v>
      </c>
      <c r="Q49429" t="s">
        <v>120060</v>
      </c>
      <c r="R49429" t="s">
        <v>217903</v>
      </c>
      <c r="S49429" t="s">
        <v>215677</v>
      </c>
    </row>
    <row r="49430" spans="1:19" x14ac:dyDescent="0.35">
      <c r="A49430" s="1">
        <v>61475</v>
      </c>
      <c r="B49430" t="s">
        <v>29107</v>
      </c>
      <c r="C49430" t="s">
        <v>94679</v>
      </c>
      <c r="D49430" t="s">
        <v>4</v>
      </c>
      <c r="F49430" t="s">
        <v>121118</v>
      </c>
      <c r="G49430">
        <v>1.1831599999999999E-6</v>
      </c>
      <c r="H49430" t="s">
        <v>29107</v>
      </c>
      <c r="I49430" t="s">
        <v>153606</v>
      </c>
      <c r="K49430" t="s">
        <v>217903</v>
      </c>
      <c r="L49430" t="s">
        <v>228704</v>
      </c>
      <c r="M49430" t="s">
        <v>8</v>
      </c>
      <c r="N49430" t="s">
        <v>228864</v>
      </c>
      <c r="O49430" t="s">
        <v>229158</v>
      </c>
      <c r="P49430" t="s">
        <v>229158</v>
      </c>
      <c r="Q49430" t="s">
        <v>120008</v>
      </c>
      <c r="R49430" t="s">
        <v>217903</v>
      </c>
      <c r="S49430" t="s">
        <v>215677</v>
      </c>
    </row>
    <row r="49431" spans="1:19" x14ac:dyDescent="0.35">
      <c r="A49431" s="1">
        <v>61476</v>
      </c>
      <c r="B49431" t="s">
        <v>29108</v>
      </c>
      <c r="C49431" t="s">
        <v>94680</v>
      </c>
      <c r="D49431" t="s">
        <v>5</v>
      </c>
      <c r="E49431" t="s">
        <v>119954</v>
      </c>
      <c r="F49431" t="s">
        <v>120668</v>
      </c>
      <c r="G49431">
        <v>4.5299999999999999E-7</v>
      </c>
      <c r="H49431" t="s">
        <v>29108</v>
      </c>
      <c r="I49431" t="s">
        <v>153607</v>
      </c>
      <c r="J49431" s="2" t="s">
        <v>197183</v>
      </c>
      <c r="K49431" t="s">
        <v>217903</v>
      </c>
      <c r="L49431" t="s">
        <v>228704</v>
      </c>
      <c r="M49431" t="s">
        <v>15</v>
      </c>
      <c r="N49431" t="s">
        <v>229082</v>
      </c>
      <c r="O49431" t="s">
        <v>229252</v>
      </c>
      <c r="P49431" t="s">
        <v>232445</v>
      </c>
      <c r="R49431" t="s">
        <v>217903</v>
      </c>
      <c r="S49431" t="s">
        <v>215677</v>
      </c>
    </row>
    <row r="49432" spans="1:19" x14ac:dyDescent="0.35">
      <c r="A49432" s="1">
        <v>61477</v>
      </c>
      <c r="B49432" t="s">
        <v>29109</v>
      </c>
      <c r="C49432" t="s">
        <v>94681</v>
      </c>
      <c r="D49432" t="s">
        <v>4</v>
      </c>
      <c r="F49432" t="s">
        <v>122148</v>
      </c>
      <c r="G49432">
        <v>4.4130099999999999E-7</v>
      </c>
      <c r="H49432" t="s">
        <v>29109</v>
      </c>
      <c r="I49432" t="s">
        <v>153608</v>
      </c>
      <c r="J49432" s="2" t="s">
        <v>197184</v>
      </c>
      <c r="K49432" t="s">
        <v>217903</v>
      </c>
      <c r="L49432" t="s">
        <v>228704</v>
      </c>
      <c r="M49432" t="s">
        <v>15</v>
      </c>
      <c r="N49432" t="s">
        <v>228849</v>
      </c>
      <c r="O49432" t="s">
        <v>229134</v>
      </c>
      <c r="P49432" t="s">
        <v>229134</v>
      </c>
      <c r="Q49432" t="s">
        <v>120347</v>
      </c>
      <c r="R49432" t="s">
        <v>217903</v>
      </c>
      <c r="S49432" t="s">
        <v>215677</v>
      </c>
    </row>
    <row r="49433" spans="1:19" x14ac:dyDescent="0.35">
      <c r="A49433" s="1">
        <v>61478</v>
      </c>
      <c r="B49433" t="s">
        <v>29110</v>
      </c>
      <c r="C49433" t="s">
        <v>94682</v>
      </c>
      <c r="D49433" t="s">
        <v>5</v>
      </c>
      <c r="F49433" t="s">
        <v>124191</v>
      </c>
      <c r="G49433">
        <v>1.13E-5</v>
      </c>
      <c r="H49433" t="s">
        <v>29110</v>
      </c>
      <c r="I49433" t="s">
        <v>153609</v>
      </c>
      <c r="J49433" s="2" t="s">
        <v>197185</v>
      </c>
      <c r="K49433" t="s">
        <v>217903</v>
      </c>
      <c r="L49433" t="s">
        <v>228704</v>
      </c>
      <c r="M49433" t="s">
        <v>8</v>
      </c>
      <c r="N49433" t="s">
        <v>228828</v>
      </c>
      <c r="O49433" t="s">
        <v>229113</v>
      </c>
      <c r="P49433" t="s">
        <v>230099</v>
      </c>
      <c r="R49433" t="s">
        <v>217903</v>
      </c>
      <c r="S49433" t="s">
        <v>215677</v>
      </c>
    </row>
    <row r="49434" spans="1:19" x14ac:dyDescent="0.35">
      <c r="A49434" s="1">
        <v>61479</v>
      </c>
      <c r="B49434" t="s">
        <v>29111</v>
      </c>
      <c r="C49434" t="s">
        <v>94683</v>
      </c>
      <c r="D49434" t="s">
        <v>4</v>
      </c>
      <c r="F49434" t="s">
        <v>120875</v>
      </c>
      <c r="G49434">
        <v>2.2000000000000001E-6</v>
      </c>
      <c r="H49434" t="s">
        <v>29111</v>
      </c>
      <c r="I49434" t="s">
        <v>153610</v>
      </c>
      <c r="J49434" s="2" t="s">
        <v>197186</v>
      </c>
      <c r="K49434" t="s">
        <v>217903</v>
      </c>
      <c r="L49434" t="s">
        <v>228704</v>
      </c>
      <c r="M49434" t="s">
        <v>8</v>
      </c>
      <c r="N49434" t="s">
        <v>228853</v>
      </c>
      <c r="O49434" t="s">
        <v>229141</v>
      </c>
      <c r="P49434" t="s">
        <v>230592</v>
      </c>
      <c r="Q49434" t="s">
        <v>233370</v>
      </c>
      <c r="R49434" t="s">
        <v>217903</v>
      </c>
      <c r="S49434" t="s">
        <v>215677</v>
      </c>
    </row>
    <row r="49435" spans="1:19" x14ac:dyDescent="0.35">
      <c r="A49435" s="1">
        <v>61480</v>
      </c>
      <c r="B49435" t="s">
        <v>29112</v>
      </c>
      <c r="C49435" t="s">
        <v>94684</v>
      </c>
      <c r="D49435" t="s">
        <v>5</v>
      </c>
      <c r="F49435" t="s">
        <v>120250</v>
      </c>
      <c r="G49435">
        <v>1.285E-6</v>
      </c>
      <c r="H49435" t="s">
        <v>29112</v>
      </c>
      <c r="I49435" t="s">
        <v>153611</v>
      </c>
      <c r="J49435" s="2" t="s">
        <v>197187</v>
      </c>
      <c r="K49435" t="s">
        <v>217903</v>
      </c>
      <c r="L49435" t="s">
        <v>228704</v>
      </c>
      <c r="M49435" t="s">
        <v>8</v>
      </c>
      <c r="N49435" t="s">
        <v>228841</v>
      </c>
      <c r="O49435" t="s">
        <v>229123</v>
      </c>
      <c r="P49435" t="s">
        <v>229123</v>
      </c>
      <c r="Q49435" t="s">
        <v>120060</v>
      </c>
      <c r="R49435" t="s">
        <v>217903</v>
      </c>
      <c r="S49435" t="s">
        <v>215677</v>
      </c>
    </row>
    <row r="49436" spans="1:19" x14ac:dyDescent="0.35">
      <c r="A49436" s="1">
        <v>61481</v>
      </c>
      <c r="B49436" t="s">
        <v>29112</v>
      </c>
      <c r="C49436" t="s">
        <v>94685</v>
      </c>
      <c r="D49436" t="s">
        <v>5</v>
      </c>
      <c r="F49436" t="s">
        <v>120011</v>
      </c>
      <c r="G49436">
        <v>4.4999999999999998E-7</v>
      </c>
      <c r="H49436" t="s">
        <v>29112</v>
      </c>
      <c r="I49436" t="s">
        <v>153611</v>
      </c>
      <c r="J49436" s="2" t="s">
        <v>197187</v>
      </c>
      <c r="K49436" t="s">
        <v>217903</v>
      </c>
      <c r="L49436" t="s">
        <v>228704</v>
      </c>
      <c r="M49436" t="s">
        <v>8</v>
      </c>
      <c r="N49436" t="s">
        <v>228841</v>
      </c>
      <c r="O49436" t="s">
        <v>229123</v>
      </c>
      <c r="P49436" t="s">
        <v>229123</v>
      </c>
      <c r="Q49436" t="s">
        <v>120060</v>
      </c>
      <c r="R49436" t="s">
        <v>217903</v>
      </c>
      <c r="S49436" t="s">
        <v>215677</v>
      </c>
    </row>
    <row r="49437" spans="1:19" x14ac:dyDescent="0.35">
      <c r="A49437" s="1">
        <v>61482</v>
      </c>
      <c r="B49437" t="s">
        <v>29113</v>
      </c>
      <c r="C49437" t="s">
        <v>94686</v>
      </c>
      <c r="D49437" t="s">
        <v>5</v>
      </c>
      <c r="F49437" t="s">
        <v>120092</v>
      </c>
      <c r="G49437">
        <v>4.9000000000000014E-6</v>
      </c>
      <c r="H49437" t="s">
        <v>29113</v>
      </c>
      <c r="I49437" t="s">
        <v>153612</v>
      </c>
      <c r="J49437" s="2" t="s">
        <v>197188</v>
      </c>
      <c r="K49437" t="s">
        <v>217903</v>
      </c>
      <c r="L49437" t="s">
        <v>228704</v>
      </c>
      <c r="M49437" t="s">
        <v>228738</v>
      </c>
      <c r="R49437" t="s">
        <v>217903</v>
      </c>
      <c r="S49437" t="s">
        <v>215677</v>
      </c>
    </row>
    <row r="49438" spans="1:19" x14ac:dyDescent="0.35">
      <c r="A49438" s="1">
        <v>61483</v>
      </c>
      <c r="B49438" t="s">
        <v>29114</v>
      </c>
      <c r="C49438" t="s">
        <v>94687</v>
      </c>
      <c r="D49438" t="s">
        <v>5</v>
      </c>
      <c r="E49438" t="s">
        <v>119957</v>
      </c>
      <c r="F49438" t="s">
        <v>123334</v>
      </c>
      <c r="G49438">
        <v>1.9999999999999999E-6</v>
      </c>
      <c r="H49438" t="s">
        <v>29114</v>
      </c>
      <c r="I49438" t="s">
        <v>153613</v>
      </c>
      <c r="J49438" s="2" t="s">
        <v>197189</v>
      </c>
      <c r="K49438" t="s">
        <v>217903</v>
      </c>
      <c r="L49438" t="s">
        <v>228706</v>
      </c>
      <c r="M49438" t="s">
        <v>8</v>
      </c>
      <c r="N49438" t="s">
        <v>228865</v>
      </c>
      <c r="O49438" t="s">
        <v>229161</v>
      </c>
      <c r="P49438" t="s">
        <v>230831</v>
      </c>
      <c r="R49438" t="s">
        <v>217903</v>
      </c>
      <c r="S49438" t="s">
        <v>215677</v>
      </c>
    </row>
    <row r="49439" spans="1:19" x14ac:dyDescent="0.35">
      <c r="A49439" s="1">
        <v>61484</v>
      </c>
      <c r="B49439" t="s">
        <v>29114</v>
      </c>
      <c r="C49439" t="s">
        <v>94688</v>
      </c>
      <c r="D49439" t="s">
        <v>5</v>
      </c>
      <c r="E49439" t="s">
        <v>119956</v>
      </c>
      <c r="F49439" t="s">
        <v>124192</v>
      </c>
      <c r="G49439">
        <v>1.7E-5</v>
      </c>
      <c r="H49439" t="s">
        <v>29114</v>
      </c>
      <c r="I49439" t="s">
        <v>153613</v>
      </c>
      <c r="J49439" s="2" t="s">
        <v>197189</v>
      </c>
      <c r="K49439" t="s">
        <v>217903</v>
      </c>
      <c r="L49439" t="s">
        <v>228706</v>
      </c>
      <c r="M49439" t="s">
        <v>8</v>
      </c>
      <c r="N49439" t="s">
        <v>228865</v>
      </c>
      <c r="O49439" t="s">
        <v>229161</v>
      </c>
      <c r="P49439" t="s">
        <v>230831</v>
      </c>
      <c r="R49439" t="s">
        <v>217903</v>
      </c>
      <c r="S49439" t="s">
        <v>215677</v>
      </c>
    </row>
    <row r="49440" spans="1:19" x14ac:dyDescent="0.35">
      <c r="A49440" s="1">
        <v>61485</v>
      </c>
      <c r="B49440" t="s">
        <v>29115</v>
      </c>
      <c r="C49440" t="s">
        <v>94689</v>
      </c>
      <c r="D49440" t="s">
        <v>5</v>
      </c>
      <c r="F49440" t="s">
        <v>122379</v>
      </c>
      <c r="G49440">
        <v>5.4600000000000002E-6</v>
      </c>
      <c r="H49440" t="s">
        <v>29115</v>
      </c>
      <c r="I49440" t="s">
        <v>153614</v>
      </c>
      <c r="J49440" s="2" t="s">
        <v>197190</v>
      </c>
      <c r="K49440" t="s">
        <v>217903</v>
      </c>
      <c r="L49440" t="s">
        <v>228704</v>
      </c>
      <c r="M49440" t="s">
        <v>15</v>
      </c>
      <c r="N49440" t="s">
        <v>228989</v>
      </c>
      <c r="O49440" t="s">
        <v>229624</v>
      </c>
      <c r="P49440" t="s">
        <v>229624</v>
      </c>
      <c r="Q49440" t="s">
        <v>123273</v>
      </c>
      <c r="R49440" t="s">
        <v>217903</v>
      </c>
      <c r="S49440" t="s">
        <v>215677</v>
      </c>
    </row>
    <row r="49441" spans="1:19" x14ac:dyDescent="0.35">
      <c r="A49441" s="1">
        <v>61486</v>
      </c>
      <c r="B49441" t="s">
        <v>29116</v>
      </c>
      <c r="C49441" t="s">
        <v>94690</v>
      </c>
      <c r="D49441" t="s">
        <v>5</v>
      </c>
      <c r="F49441" t="s">
        <v>120440</v>
      </c>
      <c r="G49441">
        <v>6.0200080000000002E-6</v>
      </c>
      <c r="H49441" t="s">
        <v>29116</v>
      </c>
      <c r="I49441" t="s">
        <v>153615</v>
      </c>
      <c r="J49441" s="2" t="s">
        <v>197191</v>
      </c>
      <c r="K49441" t="s">
        <v>217903</v>
      </c>
      <c r="L49441" t="s">
        <v>228704</v>
      </c>
      <c r="M49441" t="s">
        <v>8</v>
      </c>
      <c r="N49441" t="s">
        <v>228881</v>
      </c>
      <c r="O49441" t="s">
        <v>229259</v>
      </c>
      <c r="P49441" t="s">
        <v>231408</v>
      </c>
      <c r="Q49441" t="s">
        <v>121322</v>
      </c>
      <c r="R49441" t="s">
        <v>217903</v>
      </c>
      <c r="S49441" t="s">
        <v>215677</v>
      </c>
    </row>
    <row r="49442" spans="1:19" x14ac:dyDescent="0.35">
      <c r="A49442" s="1">
        <v>61488</v>
      </c>
      <c r="B49442" t="s">
        <v>29116</v>
      </c>
      <c r="C49442" t="s">
        <v>94691</v>
      </c>
      <c r="D49442" t="s">
        <v>5</v>
      </c>
      <c r="F49442" t="s">
        <v>120323</v>
      </c>
      <c r="G49442">
        <v>2.0411778E-5</v>
      </c>
      <c r="H49442" t="s">
        <v>29116</v>
      </c>
      <c r="I49442" t="s">
        <v>153615</v>
      </c>
      <c r="J49442" s="2" t="s">
        <v>197191</v>
      </c>
      <c r="K49442" t="s">
        <v>217903</v>
      </c>
      <c r="L49442" t="s">
        <v>228704</v>
      </c>
      <c r="M49442" t="s">
        <v>8</v>
      </c>
      <c r="N49442" t="s">
        <v>228881</v>
      </c>
      <c r="O49442" t="s">
        <v>229259</v>
      </c>
      <c r="P49442" t="s">
        <v>231408</v>
      </c>
      <c r="Q49442" t="s">
        <v>121322</v>
      </c>
      <c r="R49442" t="s">
        <v>217903</v>
      </c>
      <c r="S49442" t="s">
        <v>215677</v>
      </c>
    </row>
    <row r="49443" spans="1:19" x14ac:dyDescent="0.35">
      <c r="A49443" s="1">
        <v>61491</v>
      </c>
      <c r="B49443" t="s">
        <v>29117</v>
      </c>
      <c r="C49443" t="s">
        <v>94692</v>
      </c>
      <c r="D49443" t="s">
        <v>5</v>
      </c>
      <c r="F49443" t="s">
        <v>122107</v>
      </c>
      <c r="G49443">
        <v>4.2445200000000002E-7</v>
      </c>
      <c r="H49443" t="s">
        <v>29117</v>
      </c>
      <c r="I49443" t="s">
        <v>153616</v>
      </c>
      <c r="J49443" s="2" t="s">
        <v>197192</v>
      </c>
      <c r="K49443" t="s">
        <v>217903</v>
      </c>
      <c r="L49443" t="s">
        <v>228704</v>
      </c>
      <c r="M49443" t="s">
        <v>8</v>
      </c>
      <c r="N49443" t="s">
        <v>228865</v>
      </c>
      <c r="O49443" t="s">
        <v>229161</v>
      </c>
      <c r="P49443" t="s">
        <v>230831</v>
      </c>
      <c r="R49443" t="s">
        <v>217903</v>
      </c>
      <c r="S49443" t="s">
        <v>215677</v>
      </c>
    </row>
    <row r="49444" spans="1:19" x14ac:dyDescent="0.35">
      <c r="A49444" s="1">
        <v>61492</v>
      </c>
      <c r="B49444" t="s">
        <v>29118</v>
      </c>
      <c r="C49444" t="s">
        <v>94693</v>
      </c>
      <c r="D49444" t="s">
        <v>5</v>
      </c>
      <c r="F49444" t="s">
        <v>120771</v>
      </c>
      <c r="G49444">
        <v>2.7718699999999998E-7</v>
      </c>
      <c r="H49444" t="s">
        <v>29118</v>
      </c>
      <c r="I49444" t="s">
        <v>153617</v>
      </c>
      <c r="J49444" s="2" t="s">
        <v>197193</v>
      </c>
      <c r="K49444" t="s">
        <v>217903</v>
      </c>
      <c r="L49444" t="s">
        <v>228704</v>
      </c>
      <c r="M49444" t="s">
        <v>10</v>
      </c>
      <c r="N49444" t="s">
        <v>228933</v>
      </c>
      <c r="O49444" t="s">
        <v>229572</v>
      </c>
      <c r="P49444" t="s">
        <v>229572</v>
      </c>
      <c r="R49444" t="s">
        <v>217903</v>
      </c>
      <c r="S49444" t="s">
        <v>215677</v>
      </c>
    </row>
    <row r="49445" spans="1:19" x14ac:dyDescent="0.35">
      <c r="A49445" s="1">
        <v>61493</v>
      </c>
      <c r="B49445" t="s">
        <v>29119</v>
      </c>
      <c r="C49445" t="s">
        <v>94694</v>
      </c>
      <c r="D49445" t="s">
        <v>5</v>
      </c>
      <c r="E49445" t="s">
        <v>119954</v>
      </c>
      <c r="F49445" t="s">
        <v>121628</v>
      </c>
      <c r="G49445">
        <v>5.4999999999999999E-6</v>
      </c>
      <c r="H49445" t="s">
        <v>29119</v>
      </c>
      <c r="I49445" t="s">
        <v>153618</v>
      </c>
      <c r="J49445" s="2" t="s">
        <v>197194</v>
      </c>
      <c r="K49445" t="s">
        <v>217913</v>
      </c>
      <c r="L49445" t="s">
        <v>228704</v>
      </c>
      <c r="M49445" t="s">
        <v>8</v>
      </c>
      <c r="N49445" t="s">
        <v>228828</v>
      </c>
      <c r="O49445" t="s">
        <v>229113</v>
      </c>
      <c r="P49445" t="s">
        <v>230140</v>
      </c>
      <c r="Q49445" t="s">
        <v>120566</v>
      </c>
      <c r="R49445" t="s">
        <v>217903</v>
      </c>
      <c r="S49445" t="s">
        <v>215677</v>
      </c>
    </row>
    <row r="49446" spans="1:19" x14ac:dyDescent="0.35">
      <c r="A49446" s="1">
        <v>61494</v>
      </c>
      <c r="B49446" t="s">
        <v>29119</v>
      </c>
      <c r="C49446" t="s">
        <v>94695</v>
      </c>
      <c r="D49446" t="s">
        <v>5</v>
      </c>
      <c r="E49446" t="s">
        <v>119955</v>
      </c>
      <c r="F49446" t="s">
        <v>120250</v>
      </c>
      <c r="G49446">
        <v>5.6999999999999996E-6</v>
      </c>
      <c r="H49446" t="s">
        <v>29119</v>
      </c>
      <c r="I49446" t="s">
        <v>153618</v>
      </c>
      <c r="J49446" s="2" t="s">
        <v>197194</v>
      </c>
      <c r="K49446" t="s">
        <v>217913</v>
      </c>
      <c r="L49446" t="s">
        <v>228704</v>
      </c>
      <c r="M49446" t="s">
        <v>8</v>
      </c>
      <c r="N49446" t="s">
        <v>228828</v>
      </c>
      <c r="O49446" t="s">
        <v>229113</v>
      </c>
      <c r="P49446" t="s">
        <v>230140</v>
      </c>
      <c r="Q49446" t="s">
        <v>120566</v>
      </c>
      <c r="R49446" t="s">
        <v>217903</v>
      </c>
      <c r="S49446" t="s">
        <v>215677</v>
      </c>
    </row>
    <row r="49447" spans="1:19" x14ac:dyDescent="0.35">
      <c r="A49447" s="1">
        <v>61495</v>
      </c>
      <c r="B49447" t="s">
        <v>29120</v>
      </c>
      <c r="C49447" t="s">
        <v>94696</v>
      </c>
      <c r="D49447" t="s">
        <v>5</v>
      </c>
      <c r="F49447" t="s">
        <v>122058</v>
      </c>
      <c r="G49447">
        <v>5.75E-7</v>
      </c>
      <c r="H49447" t="s">
        <v>29120</v>
      </c>
      <c r="I49447" t="s">
        <v>153619</v>
      </c>
      <c r="K49447" t="s">
        <v>217903</v>
      </c>
      <c r="L49447" t="s">
        <v>228704</v>
      </c>
      <c r="M49447" t="s">
        <v>8</v>
      </c>
      <c r="N49447" t="s">
        <v>228848</v>
      </c>
      <c r="O49447" t="s">
        <v>229133</v>
      </c>
      <c r="P49447" t="s">
        <v>160358</v>
      </c>
      <c r="Q49447" t="s">
        <v>120308</v>
      </c>
      <c r="R49447" t="s">
        <v>217903</v>
      </c>
      <c r="S49447" t="s">
        <v>215677</v>
      </c>
    </row>
    <row r="49448" spans="1:19" x14ac:dyDescent="0.35">
      <c r="A49448" s="1">
        <v>61496</v>
      </c>
      <c r="B49448" t="s">
        <v>29121</v>
      </c>
      <c r="C49448" t="s">
        <v>94697</v>
      </c>
      <c r="D49448" t="s">
        <v>5</v>
      </c>
      <c r="F49448" t="s">
        <v>122625</v>
      </c>
      <c r="G49448">
        <v>2.0000000000000002E-5</v>
      </c>
      <c r="H49448" t="s">
        <v>29121</v>
      </c>
      <c r="I49448" t="s">
        <v>153620</v>
      </c>
      <c r="J49448" s="2" t="s">
        <v>197195</v>
      </c>
      <c r="K49448" t="s">
        <v>217903</v>
      </c>
      <c r="L49448" t="s">
        <v>228704</v>
      </c>
      <c r="M49448" t="s">
        <v>8</v>
      </c>
      <c r="N49448" t="s">
        <v>228867</v>
      </c>
      <c r="O49448" t="s">
        <v>229522</v>
      </c>
      <c r="P49448" t="s">
        <v>229522</v>
      </c>
      <c r="Q49448" t="s">
        <v>233110</v>
      </c>
      <c r="R49448" t="s">
        <v>217903</v>
      </c>
      <c r="S49448" t="s">
        <v>215677</v>
      </c>
    </row>
    <row r="49449" spans="1:19" x14ac:dyDescent="0.35">
      <c r="A49449" s="1">
        <v>61497</v>
      </c>
      <c r="B49449" t="s">
        <v>29122</v>
      </c>
      <c r="C49449" t="s">
        <v>94698</v>
      </c>
      <c r="D49449" t="s">
        <v>5</v>
      </c>
      <c r="F49449" t="s">
        <v>122058</v>
      </c>
      <c r="G49449">
        <v>1.5289277999999999E-5</v>
      </c>
      <c r="H49449" t="s">
        <v>29122</v>
      </c>
      <c r="I49449" t="s">
        <v>153621</v>
      </c>
      <c r="J49449" s="2" t="s">
        <v>197196</v>
      </c>
      <c r="K49449" t="s">
        <v>217903</v>
      </c>
      <c r="L49449" t="s">
        <v>228706</v>
      </c>
      <c r="M49449" t="s">
        <v>8</v>
      </c>
      <c r="N49449" t="s">
        <v>228828</v>
      </c>
      <c r="O49449" t="s">
        <v>229113</v>
      </c>
      <c r="P49449" t="s">
        <v>230107</v>
      </c>
      <c r="Q49449" t="s">
        <v>121322</v>
      </c>
      <c r="R49449" t="s">
        <v>217903</v>
      </c>
      <c r="S49449" t="s">
        <v>215677</v>
      </c>
    </row>
    <row r="49450" spans="1:19" x14ac:dyDescent="0.35">
      <c r="A49450" s="1">
        <v>61498</v>
      </c>
      <c r="B49450" t="s">
        <v>29122</v>
      </c>
      <c r="C49450" t="s">
        <v>94699</v>
      </c>
      <c r="D49450" t="s">
        <v>5</v>
      </c>
      <c r="E49450" t="s">
        <v>119954</v>
      </c>
      <c r="F49450" t="s">
        <v>121458</v>
      </c>
      <c r="G49450">
        <v>2.5999999999999998E-5</v>
      </c>
      <c r="H49450" t="s">
        <v>29122</v>
      </c>
      <c r="I49450" t="s">
        <v>153621</v>
      </c>
      <c r="J49450" s="2" t="s">
        <v>197196</v>
      </c>
      <c r="K49450" t="s">
        <v>217903</v>
      </c>
      <c r="L49450" t="s">
        <v>228706</v>
      </c>
      <c r="M49450" t="s">
        <v>8</v>
      </c>
      <c r="N49450" t="s">
        <v>228828</v>
      </c>
      <c r="O49450" t="s">
        <v>229113</v>
      </c>
      <c r="P49450" t="s">
        <v>230107</v>
      </c>
      <c r="Q49450" t="s">
        <v>121322</v>
      </c>
      <c r="R49450" t="s">
        <v>217903</v>
      </c>
      <c r="S49450" t="s">
        <v>215677</v>
      </c>
    </row>
    <row r="49451" spans="1:19" x14ac:dyDescent="0.35">
      <c r="A49451" s="1">
        <v>61500</v>
      </c>
      <c r="B49451" t="s">
        <v>29123</v>
      </c>
      <c r="C49451" t="s">
        <v>94700</v>
      </c>
      <c r="D49451" t="s">
        <v>5</v>
      </c>
      <c r="F49451" t="s">
        <v>121581</v>
      </c>
      <c r="G49451">
        <v>1.9500000000000001E-7</v>
      </c>
      <c r="H49451" t="s">
        <v>29123</v>
      </c>
      <c r="I49451" t="s">
        <v>153622</v>
      </c>
      <c r="J49451" s="2" t="s">
        <v>197197</v>
      </c>
      <c r="K49451" t="s">
        <v>217903</v>
      </c>
      <c r="L49451" t="s">
        <v>228704</v>
      </c>
      <c r="M49451" t="s">
        <v>8</v>
      </c>
      <c r="N49451" t="s">
        <v>228832</v>
      </c>
      <c r="O49451" t="s">
        <v>229374</v>
      </c>
      <c r="P49451" t="s">
        <v>230742</v>
      </c>
      <c r="Q49451" t="s">
        <v>121230</v>
      </c>
      <c r="R49451" t="s">
        <v>217903</v>
      </c>
      <c r="S49451" t="s">
        <v>215677</v>
      </c>
    </row>
    <row r="49452" spans="1:19" x14ac:dyDescent="0.35">
      <c r="A49452" s="1">
        <v>61501</v>
      </c>
      <c r="B49452" t="s">
        <v>29124</v>
      </c>
      <c r="C49452" t="s">
        <v>94701</v>
      </c>
      <c r="D49452" t="s">
        <v>5</v>
      </c>
      <c r="F49452" t="s">
        <v>121934</v>
      </c>
      <c r="G49452">
        <v>5.5281999999999994E-7</v>
      </c>
      <c r="H49452" t="s">
        <v>29124</v>
      </c>
      <c r="I49452" t="s">
        <v>153623</v>
      </c>
      <c r="J49452" s="2" t="s">
        <v>197198</v>
      </c>
      <c r="K49452" t="s">
        <v>217903</v>
      </c>
      <c r="L49452" t="s">
        <v>228705</v>
      </c>
      <c r="M49452" t="s">
        <v>8</v>
      </c>
      <c r="N49452" t="s">
        <v>228828</v>
      </c>
      <c r="O49452" t="s">
        <v>229239</v>
      </c>
      <c r="P49452" t="s">
        <v>231551</v>
      </c>
      <c r="R49452" t="s">
        <v>217903</v>
      </c>
      <c r="S49452" t="s">
        <v>215677</v>
      </c>
    </row>
    <row r="49453" spans="1:19" x14ac:dyDescent="0.35">
      <c r="A49453" s="1">
        <v>61506</v>
      </c>
      <c r="B49453" t="s">
        <v>29125</v>
      </c>
      <c r="C49453" t="s">
        <v>94702</v>
      </c>
      <c r="D49453" t="s">
        <v>5</v>
      </c>
      <c r="E49453" t="s">
        <v>119955</v>
      </c>
      <c r="F49453" t="s">
        <v>120367</v>
      </c>
      <c r="G49453">
        <v>6.9999999999999997E-7</v>
      </c>
      <c r="H49453" t="s">
        <v>29125</v>
      </c>
      <c r="I49453" t="s">
        <v>153624</v>
      </c>
      <c r="J49453" s="2" t="s">
        <v>197199</v>
      </c>
      <c r="K49453" t="s">
        <v>217903</v>
      </c>
      <c r="L49453" t="s">
        <v>228704</v>
      </c>
      <c r="M49453" t="s">
        <v>8</v>
      </c>
      <c r="N49453" t="s">
        <v>228831</v>
      </c>
      <c r="O49453" t="s">
        <v>229564</v>
      </c>
      <c r="P49453" t="s">
        <v>231517</v>
      </c>
      <c r="R49453" t="s">
        <v>217903</v>
      </c>
      <c r="S49453" t="s">
        <v>215677</v>
      </c>
    </row>
    <row r="49454" spans="1:19" x14ac:dyDescent="0.35">
      <c r="A49454" s="1">
        <v>61508</v>
      </c>
      <c r="B49454" t="s">
        <v>29126</v>
      </c>
      <c r="C49454" t="s">
        <v>94703</v>
      </c>
      <c r="D49454" t="s">
        <v>5</v>
      </c>
      <c r="F49454" t="s">
        <v>121868</v>
      </c>
      <c r="G49454">
        <v>2.4000000000000001E-5</v>
      </c>
      <c r="H49454" t="s">
        <v>29126</v>
      </c>
      <c r="I49454" t="s">
        <v>153625</v>
      </c>
      <c r="J49454" s="2" t="s">
        <v>197200</v>
      </c>
      <c r="K49454" t="s">
        <v>217903</v>
      </c>
      <c r="L49454" t="s">
        <v>228704</v>
      </c>
      <c r="M49454" t="s">
        <v>10</v>
      </c>
      <c r="N49454" t="s">
        <v>228874</v>
      </c>
      <c r="O49454" t="s">
        <v>229107</v>
      </c>
      <c r="P49454" t="s">
        <v>230112</v>
      </c>
      <c r="R49454" t="s">
        <v>217903</v>
      </c>
      <c r="S49454" t="s">
        <v>215677</v>
      </c>
    </row>
    <row r="49455" spans="1:19" x14ac:dyDescent="0.35">
      <c r="A49455" s="1">
        <v>61509</v>
      </c>
      <c r="B49455" t="s">
        <v>29126</v>
      </c>
      <c r="C49455" t="s">
        <v>94704</v>
      </c>
      <c r="D49455" t="s">
        <v>5</v>
      </c>
      <c r="F49455" t="s">
        <v>122531</v>
      </c>
      <c r="G49455">
        <v>2.0324000000000001E-8</v>
      </c>
      <c r="H49455" t="s">
        <v>29126</v>
      </c>
      <c r="I49455" t="s">
        <v>153625</v>
      </c>
      <c r="J49455" s="2" t="s">
        <v>197200</v>
      </c>
      <c r="K49455" t="s">
        <v>217903</v>
      </c>
      <c r="L49455" t="s">
        <v>228704</v>
      </c>
      <c r="M49455" t="s">
        <v>10</v>
      </c>
      <c r="N49455" t="s">
        <v>228874</v>
      </c>
      <c r="O49455" t="s">
        <v>229107</v>
      </c>
      <c r="P49455" t="s">
        <v>230112</v>
      </c>
      <c r="R49455" t="s">
        <v>217903</v>
      </c>
      <c r="S49455" t="s">
        <v>215677</v>
      </c>
    </row>
    <row r="49456" spans="1:19" x14ac:dyDescent="0.35">
      <c r="A49456" s="1">
        <v>61510</v>
      </c>
      <c r="B49456" t="s">
        <v>29126</v>
      </c>
      <c r="C49456" t="s">
        <v>94705</v>
      </c>
      <c r="D49456" t="s">
        <v>3</v>
      </c>
      <c r="F49456" t="s">
        <v>121808</v>
      </c>
      <c r="G49456">
        <v>1.9984524E-5</v>
      </c>
      <c r="H49456" t="s">
        <v>29126</v>
      </c>
      <c r="I49456" t="s">
        <v>153625</v>
      </c>
      <c r="J49456" s="2" t="s">
        <v>197200</v>
      </c>
      <c r="K49456" t="s">
        <v>217903</v>
      </c>
      <c r="L49456" t="s">
        <v>228704</v>
      </c>
      <c r="M49456" t="s">
        <v>10</v>
      </c>
      <c r="N49456" t="s">
        <v>228874</v>
      </c>
      <c r="O49456" t="s">
        <v>229107</v>
      </c>
      <c r="P49456" t="s">
        <v>230112</v>
      </c>
      <c r="R49456" t="s">
        <v>217903</v>
      </c>
      <c r="S49456" t="s">
        <v>215677</v>
      </c>
    </row>
    <row r="49457" spans="1:19" x14ac:dyDescent="0.35">
      <c r="A49457" s="1">
        <v>61512</v>
      </c>
      <c r="B49457" t="s">
        <v>29127</v>
      </c>
      <c r="C49457" t="s">
        <v>94706</v>
      </c>
      <c r="D49457" t="s">
        <v>5</v>
      </c>
      <c r="F49457" t="s">
        <v>122553</v>
      </c>
      <c r="G49457">
        <v>3.4400000000000001E-6</v>
      </c>
      <c r="H49457" t="s">
        <v>29127</v>
      </c>
      <c r="I49457" t="s">
        <v>153626</v>
      </c>
      <c r="J49457" s="2" t="s">
        <v>197201</v>
      </c>
      <c r="K49457" t="s">
        <v>217903</v>
      </c>
      <c r="L49457" t="s">
        <v>228704</v>
      </c>
      <c r="M49457" t="s">
        <v>10</v>
      </c>
      <c r="N49457" t="s">
        <v>228960</v>
      </c>
      <c r="O49457" t="s">
        <v>229107</v>
      </c>
      <c r="P49457" t="s">
        <v>230436</v>
      </c>
      <c r="R49457" t="s">
        <v>217903</v>
      </c>
      <c r="S49457" t="s">
        <v>215677</v>
      </c>
    </row>
    <row r="49458" spans="1:19" x14ac:dyDescent="0.35">
      <c r="A49458" s="1">
        <v>61513</v>
      </c>
      <c r="B49458" t="s">
        <v>29128</v>
      </c>
      <c r="C49458" t="s">
        <v>94707</v>
      </c>
      <c r="D49458" t="s">
        <v>3</v>
      </c>
      <c r="F49458" t="s">
        <v>121624</v>
      </c>
      <c r="G49458">
        <v>6.9999999999999994E-5</v>
      </c>
      <c r="H49458" t="s">
        <v>29128</v>
      </c>
      <c r="I49458" t="s">
        <v>153627</v>
      </c>
      <c r="J49458" s="2" t="s">
        <v>197202</v>
      </c>
      <c r="K49458" t="s">
        <v>217903</v>
      </c>
      <c r="L49458" t="s">
        <v>228704</v>
      </c>
      <c r="M49458" t="s">
        <v>8</v>
      </c>
      <c r="N49458" t="s">
        <v>228848</v>
      </c>
      <c r="O49458" t="s">
        <v>229133</v>
      </c>
      <c r="P49458" t="s">
        <v>229133</v>
      </c>
      <c r="Q49458" t="s">
        <v>120308</v>
      </c>
      <c r="R49458" t="s">
        <v>217903</v>
      </c>
      <c r="S49458" t="s">
        <v>215677</v>
      </c>
    </row>
    <row r="49459" spans="1:19" x14ac:dyDescent="0.35">
      <c r="A49459" s="1">
        <v>61514</v>
      </c>
      <c r="B49459" t="s">
        <v>29128</v>
      </c>
      <c r="C49459" t="s">
        <v>94708</v>
      </c>
      <c r="D49459" t="s">
        <v>5</v>
      </c>
      <c r="E49459" t="s">
        <v>119955</v>
      </c>
      <c r="F49459" t="s">
        <v>121551</v>
      </c>
      <c r="G49459">
        <v>3.6000000000000001E-5</v>
      </c>
      <c r="H49459" t="s">
        <v>29128</v>
      </c>
      <c r="I49459" t="s">
        <v>153627</v>
      </c>
      <c r="J49459" s="2" t="s">
        <v>197202</v>
      </c>
      <c r="K49459" t="s">
        <v>217903</v>
      </c>
      <c r="L49459" t="s">
        <v>228704</v>
      </c>
      <c r="M49459" t="s">
        <v>8</v>
      </c>
      <c r="N49459" t="s">
        <v>228848</v>
      </c>
      <c r="O49459" t="s">
        <v>229133</v>
      </c>
      <c r="P49459" t="s">
        <v>229133</v>
      </c>
      <c r="Q49459" t="s">
        <v>120308</v>
      </c>
      <c r="R49459" t="s">
        <v>217903</v>
      </c>
      <c r="S49459" t="s">
        <v>215677</v>
      </c>
    </row>
    <row r="49460" spans="1:19" x14ac:dyDescent="0.35">
      <c r="A49460" s="1">
        <v>61515</v>
      </c>
      <c r="B49460" t="s">
        <v>29129</v>
      </c>
      <c r="C49460" t="s">
        <v>94709</v>
      </c>
      <c r="D49460" t="s">
        <v>5</v>
      </c>
      <c r="F49460" t="s">
        <v>120388</v>
      </c>
      <c r="G49460">
        <v>2.5842699999999999E-7</v>
      </c>
      <c r="H49460" t="s">
        <v>29129</v>
      </c>
      <c r="I49460" t="s">
        <v>153628</v>
      </c>
      <c r="J49460" s="2" t="s">
        <v>197203</v>
      </c>
      <c r="K49460" t="s">
        <v>217903</v>
      </c>
      <c r="L49460" t="s">
        <v>228704</v>
      </c>
      <c r="M49460" t="s">
        <v>8</v>
      </c>
      <c r="N49460" t="s">
        <v>228892</v>
      </c>
      <c r="O49460" t="s">
        <v>229199</v>
      </c>
      <c r="P49460" t="s">
        <v>230626</v>
      </c>
      <c r="Q49460" t="s">
        <v>121230</v>
      </c>
      <c r="R49460" t="s">
        <v>217903</v>
      </c>
      <c r="S49460" t="s">
        <v>215677</v>
      </c>
    </row>
    <row r="49461" spans="1:19" x14ac:dyDescent="0.35">
      <c r="A49461" s="1">
        <v>61517</v>
      </c>
      <c r="B49461" t="s">
        <v>29130</v>
      </c>
      <c r="C49461" t="s">
        <v>94710</v>
      </c>
      <c r="D49461" t="s">
        <v>5</v>
      </c>
      <c r="F49461" t="s">
        <v>122690</v>
      </c>
      <c r="G49461">
        <v>1.3E-7</v>
      </c>
      <c r="H49461" t="s">
        <v>29130</v>
      </c>
      <c r="I49461" t="s">
        <v>153629</v>
      </c>
      <c r="J49461" s="2" t="s">
        <v>197204</v>
      </c>
      <c r="K49461" t="s">
        <v>217903</v>
      </c>
      <c r="L49461" t="s">
        <v>228704</v>
      </c>
      <c r="M49461" t="s">
        <v>8</v>
      </c>
      <c r="N49461" t="s">
        <v>228877</v>
      </c>
      <c r="O49461" t="s">
        <v>229177</v>
      </c>
      <c r="P49461" t="s">
        <v>232446</v>
      </c>
      <c r="Q49461" t="s">
        <v>121230</v>
      </c>
      <c r="R49461" t="s">
        <v>217903</v>
      </c>
      <c r="S49461" t="s">
        <v>215677</v>
      </c>
    </row>
    <row r="49462" spans="1:19" x14ac:dyDescent="0.35">
      <c r="A49462" s="1">
        <v>61518</v>
      </c>
      <c r="B49462" t="s">
        <v>29131</v>
      </c>
      <c r="C49462" t="s">
        <v>94711</v>
      </c>
      <c r="D49462" t="s">
        <v>5</v>
      </c>
      <c r="E49462" t="s">
        <v>119957</v>
      </c>
      <c r="F49462" t="s">
        <v>122665</v>
      </c>
      <c r="G49462">
        <v>2.69E-5</v>
      </c>
      <c r="H49462" t="s">
        <v>29131</v>
      </c>
      <c r="I49462" t="s">
        <v>153630</v>
      </c>
      <c r="J49462" s="2" t="s">
        <v>197205</v>
      </c>
      <c r="K49462" t="s">
        <v>217903</v>
      </c>
      <c r="L49462" t="s">
        <v>228704</v>
      </c>
      <c r="M49462" t="s">
        <v>8</v>
      </c>
      <c r="N49462" t="s">
        <v>228830</v>
      </c>
      <c r="O49462" t="s">
        <v>229110</v>
      </c>
      <c r="P49462" t="s">
        <v>230396</v>
      </c>
      <c r="Q49462" t="s">
        <v>120970</v>
      </c>
      <c r="R49462" t="s">
        <v>217903</v>
      </c>
      <c r="S49462" t="s">
        <v>215677</v>
      </c>
    </row>
    <row r="49463" spans="1:19" x14ac:dyDescent="0.35">
      <c r="A49463" s="1">
        <v>61519</v>
      </c>
      <c r="B49463" t="s">
        <v>29131</v>
      </c>
      <c r="C49463" t="s">
        <v>94712</v>
      </c>
      <c r="D49463" t="s">
        <v>5</v>
      </c>
      <c r="E49463" t="s">
        <v>119960</v>
      </c>
      <c r="F49463" t="s">
        <v>121762</v>
      </c>
      <c r="G49463">
        <v>1.8499999999999999E-5</v>
      </c>
      <c r="H49463" t="s">
        <v>29131</v>
      </c>
      <c r="I49463" t="s">
        <v>153630</v>
      </c>
      <c r="J49463" s="2" t="s">
        <v>197205</v>
      </c>
      <c r="K49463" t="s">
        <v>217903</v>
      </c>
      <c r="L49463" t="s">
        <v>228704</v>
      </c>
      <c r="M49463" t="s">
        <v>8</v>
      </c>
      <c r="N49463" t="s">
        <v>228830</v>
      </c>
      <c r="O49463" t="s">
        <v>229110</v>
      </c>
      <c r="P49463" t="s">
        <v>230396</v>
      </c>
      <c r="Q49463" t="s">
        <v>120970</v>
      </c>
      <c r="R49463" t="s">
        <v>217903</v>
      </c>
      <c r="S49463" t="s">
        <v>215677</v>
      </c>
    </row>
    <row r="49464" spans="1:19" x14ac:dyDescent="0.35">
      <c r="A49464" s="1">
        <v>61520</v>
      </c>
      <c r="B49464" t="s">
        <v>29131</v>
      </c>
      <c r="C49464" t="s">
        <v>94713</v>
      </c>
      <c r="D49464" t="s">
        <v>5</v>
      </c>
      <c r="E49464" t="s">
        <v>119958</v>
      </c>
      <c r="F49464" t="s">
        <v>124193</v>
      </c>
      <c r="G49464">
        <v>2.1999999999999999E-5</v>
      </c>
      <c r="H49464" t="s">
        <v>29131</v>
      </c>
      <c r="I49464" t="s">
        <v>153630</v>
      </c>
      <c r="J49464" s="2" t="s">
        <v>197205</v>
      </c>
      <c r="K49464" t="s">
        <v>217903</v>
      </c>
      <c r="L49464" t="s">
        <v>228704</v>
      </c>
      <c r="M49464" t="s">
        <v>8</v>
      </c>
      <c r="N49464" t="s">
        <v>228830</v>
      </c>
      <c r="O49464" t="s">
        <v>229110</v>
      </c>
      <c r="P49464" t="s">
        <v>230396</v>
      </c>
      <c r="Q49464" t="s">
        <v>120970</v>
      </c>
      <c r="R49464" t="s">
        <v>217903</v>
      </c>
      <c r="S49464" t="s">
        <v>215677</v>
      </c>
    </row>
    <row r="49465" spans="1:19" x14ac:dyDescent="0.35">
      <c r="A49465" s="1">
        <v>61523</v>
      </c>
      <c r="B49465" t="s">
        <v>29132</v>
      </c>
      <c r="C49465" t="s">
        <v>94714</v>
      </c>
      <c r="D49465" t="s">
        <v>5</v>
      </c>
      <c r="F49465" t="s">
        <v>121752</v>
      </c>
      <c r="G49465">
        <v>7.7146429999999999E-6</v>
      </c>
      <c r="H49465" t="s">
        <v>29132</v>
      </c>
      <c r="I49465" t="s">
        <v>153631</v>
      </c>
      <c r="J49465" s="2" t="s">
        <v>197206</v>
      </c>
      <c r="K49465" t="s">
        <v>217905</v>
      </c>
      <c r="L49465" t="s">
        <v>228704</v>
      </c>
      <c r="M49465" t="s">
        <v>8</v>
      </c>
      <c r="N49465" t="s">
        <v>228850</v>
      </c>
      <c r="O49465" t="s">
        <v>229391</v>
      </c>
      <c r="P49465" t="s">
        <v>229391</v>
      </c>
      <c r="Q49465" t="s">
        <v>121999</v>
      </c>
      <c r="R49465" t="s">
        <v>217903</v>
      </c>
      <c r="S49465" t="s">
        <v>215677</v>
      </c>
    </row>
    <row r="49466" spans="1:19" x14ac:dyDescent="0.35">
      <c r="A49466" s="1">
        <v>61525</v>
      </c>
      <c r="B49466" t="s">
        <v>29133</v>
      </c>
      <c r="C49466" t="s">
        <v>94715</v>
      </c>
      <c r="D49466" t="s">
        <v>5</v>
      </c>
      <c r="F49466" t="s">
        <v>121861</v>
      </c>
      <c r="G49466">
        <v>1.0000000000000001E-5</v>
      </c>
      <c r="H49466" t="s">
        <v>29133</v>
      </c>
      <c r="I49466" t="s">
        <v>153632</v>
      </c>
      <c r="J49466" s="2" t="s">
        <v>197207</v>
      </c>
      <c r="K49466" t="s">
        <v>217958</v>
      </c>
      <c r="L49466" t="s">
        <v>228706</v>
      </c>
      <c r="M49466" t="s">
        <v>8</v>
      </c>
      <c r="N49466" t="s">
        <v>228830</v>
      </c>
      <c r="O49466" t="s">
        <v>229124</v>
      </c>
      <c r="P49466" t="s">
        <v>232195</v>
      </c>
      <c r="Q49466" t="s">
        <v>233138</v>
      </c>
      <c r="R49466" t="s">
        <v>217903</v>
      </c>
      <c r="S49466" t="s">
        <v>215677</v>
      </c>
    </row>
    <row r="49467" spans="1:19" x14ac:dyDescent="0.35">
      <c r="A49467" s="1">
        <v>61526</v>
      </c>
      <c r="B49467" t="s">
        <v>29134</v>
      </c>
      <c r="C49467" t="s">
        <v>94716</v>
      </c>
      <c r="D49467" t="s">
        <v>5</v>
      </c>
      <c r="F49467" t="s">
        <v>120230</v>
      </c>
      <c r="G49467">
        <v>6.5509240000000001E-6</v>
      </c>
      <c r="H49467" t="s">
        <v>29134</v>
      </c>
      <c r="I49467" t="s">
        <v>153633</v>
      </c>
      <c r="J49467" s="2" t="s">
        <v>197208</v>
      </c>
      <c r="K49467" t="s">
        <v>217930</v>
      </c>
      <c r="L49467" t="s">
        <v>228704</v>
      </c>
      <c r="M49467" t="s">
        <v>8</v>
      </c>
      <c r="N49467" t="s">
        <v>228828</v>
      </c>
      <c r="O49467" t="s">
        <v>229113</v>
      </c>
      <c r="P49467" t="s">
        <v>230081</v>
      </c>
      <c r="Q49467" t="s">
        <v>121253</v>
      </c>
      <c r="R49467" t="s">
        <v>217903</v>
      </c>
      <c r="S49467" t="s">
        <v>215677</v>
      </c>
    </row>
    <row r="49468" spans="1:19" x14ac:dyDescent="0.35">
      <c r="A49468" s="1">
        <v>61527</v>
      </c>
      <c r="B49468" t="s">
        <v>29135</v>
      </c>
      <c r="C49468" t="s">
        <v>94717</v>
      </c>
      <c r="D49468" t="s">
        <v>5</v>
      </c>
      <c r="F49468" t="s">
        <v>121146</v>
      </c>
      <c r="G49468">
        <v>1.9999999999999999E-6</v>
      </c>
      <c r="H49468" t="s">
        <v>29135</v>
      </c>
      <c r="I49468" t="s">
        <v>153634</v>
      </c>
      <c r="J49468" s="2" t="s">
        <v>197209</v>
      </c>
      <c r="K49468" t="s">
        <v>217912</v>
      </c>
      <c r="L49468" t="s">
        <v>228704</v>
      </c>
      <c r="M49468" t="s">
        <v>8</v>
      </c>
      <c r="N49468" t="s">
        <v>228830</v>
      </c>
      <c r="O49468" t="s">
        <v>229110</v>
      </c>
      <c r="P49468" t="s">
        <v>229110</v>
      </c>
      <c r="Q49468" t="s">
        <v>121645</v>
      </c>
      <c r="R49468" t="s">
        <v>217903</v>
      </c>
      <c r="S49468" t="s">
        <v>215677</v>
      </c>
    </row>
    <row r="49469" spans="1:19" x14ac:dyDescent="0.35">
      <c r="A49469" s="1">
        <v>61528</v>
      </c>
      <c r="B49469" t="s">
        <v>29135</v>
      </c>
      <c r="C49469" t="s">
        <v>94718</v>
      </c>
      <c r="D49469" t="s">
        <v>4</v>
      </c>
      <c r="F49469" t="s">
        <v>119987</v>
      </c>
      <c r="G49469">
        <v>1.1000000000000001E-6</v>
      </c>
      <c r="H49469" t="s">
        <v>29135</v>
      </c>
      <c r="I49469" t="s">
        <v>153634</v>
      </c>
      <c r="J49469" s="2" t="s">
        <v>197209</v>
      </c>
      <c r="K49469" t="s">
        <v>217912</v>
      </c>
      <c r="L49469" t="s">
        <v>228704</v>
      </c>
      <c r="M49469" t="s">
        <v>8</v>
      </c>
      <c r="N49469" t="s">
        <v>228830</v>
      </c>
      <c r="O49469" t="s">
        <v>229110</v>
      </c>
      <c r="P49469" t="s">
        <v>229110</v>
      </c>
      <c r="Q49469" t="s">
        <v>121645</v>
      </c>
      <c r="R49469" t="s">
        <v>217903</v>
      </c>
      <c r="S49469" t="s">
        <v>215677</v>
      </c>
    </row>
    <row r="49470" spans="1:19" x14ac:dyDescent="0.35">
      <c r="A49470" s="1">
        <v>61529</v>
      </c>
      <c r="B49470" t="s">
        <v>29135</v>
      </c>
      <c r="C49470" t="s">
        <v>94719</v>
      </c>
      <c r="D49470" t="s">
        <v>4</v>
      </c>
      <c r="F49470" t="s">
        <v>121303</v>
      </c>
      <c r="G49470">
        <v>1.18E-7</v>
      </c>
      <c r="H49470" t="s">
        <v>29135</v>
      </c>
      <c r="I49470" t="s">
        <v>153634</v>
      </c>
      <c r="J49470" s="2" t="s">
        <v>197209</v>
      </c>
      <c r="K49470" t="s">
        <v>217912</v>
      </c>
      <c r="L49470" t="s">
        <v>228704</v>
      </c>
      <c r="M49470" t="s">
        <v>8</v>
      </c>
      <c r="N49470" t="s">
        <v>228830</v>
      </c>
      <c r="O49470" t="s">
        <v>229110</v>
      </c>
      <c r="P49470" t="s">
        <v>229110</v>
      </c>
      <c r="Q49470" t="s">
        <v>121645</v>
      </c>
      <c r="R49470" t="s">
        <v>217903</v>
      </c>
      <c r="S49470" t="s">
        <v>215677</v>
      </c>
    </row>
    <row r="49471" spans="1:19" x14ac:dyDescent="0.35">
      <c r="A49471" s="1">
        <v>61530</v>
      </c>
      <c r="B49471" t="s">
        <v>29136</v>
      </c>
      <c r="C49471" t="s">
        <v>94720</v>
      </c>
      <c r="D49471" t="s">
        <v>4</v>
      </c>
      <c r="F49471" t="s">
        <v>120682</v>
      </c>
      <c r="G49471">
        <v>2.9999999999999999E-7</v>
      </c>
      <c r="H49471" t="s">
        <v>29136</v>
      </c>
      <c r="I49471" t="s">
        <v>153635</v>
      </c>
      <c r="J49471" s="2" t="s">
        <v>197210</v>
      </c>
      <c r="K49471" t="s">
        <v>217992</v>
      </c>
      <c r="L49471" t="s">
        <v>228704</v>
      </c>
      <c r="M49471" t="s">
        <v>8</v>
      </c>
      <c r="N49471" t="s">
        <v>228828</v>
      </c>
      <c r="O49471" t="s">
        <v>229113</v>
      </c>
      <c r="P49471" t="s">
        <v>230081</v>
      </c>
      <c r="Q49471" t="s">
        <v>120970</v>
      </c>
      <c r="R49471" t="s">
        <v>217903</v>
      </c>
      <c r="S49471" t="s">
        <v>215677</v>
      </c>
    </row>
    <row r="49472" spans="1:19" x14ac:dyDescent="0.35">
      <c r="A49472" s="1">
        <v>61531</v>
      </c>
      <c r="B49472" t="s">
        <v>29136</v>
      </c>
      <c r="C49472" t="s">
        <v>94721</v>
      </c>
      <c r="D49472" t="s">
        <v>5</v>
      </c>
      <c r="E49472" t="s">
        <v>119954</v>
      </c>
      <c r="F49472" t="s">
        <v>124194</v>
      </c>
      <c r="G49472">
        <v>9.0000000000000002E-6</v>
      </c>
      <c r="H49472" t="s">
        <v>29136</v>
      </c>
      <c r="I49472" t="s">
        <v>153635</v>
      </c>
      <c r="J49472" s="2" t="s">
        <v>197210</v>
      </c>
      <c r="K49472" t="s">
        <v>217992</v>
      </c>
      <c r="L49472" t="s">
        <v>228704</v>
      </c>
      <c r="M49472" t="s">
        <v>8</v>
      </c>
      <c r="N49472" t="s">
        <v>228828</v>
      </c>
      <c r="O49472" t="s">
        <v>229113</v>
      </c>
      <c r="P49472" t="s">
        <v>230081</v>
      </c>
      <c r="Q49472" t="s">
        <v>120970</v>
      </c>
      <c r="R49472" t="s">
        <v>217903</v>
      </c>
      <c r="S49472" t="s">
        <v>215677</v>
      </c>
    </row>
    <row r="49473" spans="1:19" x14ac:dyDescent="0.35">
      <c r="A49473" s="1">
        <v>61532</v>
      </c>
      <c r="B49473" t="s">
        <v>29136</v>
      </c>
      <c r="C49473" t="s">
        <v>94722</v>
      </c>
      <c r="D49473" t="s">
        <v>3</v>
      </c>
      <c r="F49473" t="s">
        <v>121041</v>
      </c>
      <c r="G49473">
        <v>2.3800000000000001E-4</v>
      </c>
      <c r="H49473" t="s">
        <v>29136</v>
      </c>
      <c r="I49473" t="s">
        <v>153635</v>
      </c>
      <c r="J49473" s="2" t="s">
        <v>197210</v>
      </c>
      <c r="K49473" t="s">
        <v>217992</v>
      </c>
      <c r="L49473" t="s">
        <v>228704</v>
      </c>
      <c r="M49473" t="s">
        <v>8</v>
      </c>
      <c r="N49473" t="s">
        <v>228828</v>
      </c>
      <c r="O49473" t="s">
        <v>229113</v>
      </c>
      <c r="P49473" t="s">
        <v>230081</v>
      </c>
      <c r="Q49473" t="s">
        <v>120970</v>
      </c>
      <c r="R49473" t="s">
        <v>217903</v>
      </c>
      <c r="S49473" t="s">
        <v>215677</v>
      </c>
    </row>
    <row r="49474" spans="1:19" x14ac:dyDescent="0.35">
      <c r="A49474" s="1">
        <v>61533</v>
      </c>
      <c r="B49474" t="s">
        <v>29136</v>
      </c>
      <c r="C49474" t="s">
        <v>94723</v>
      </c>
      <c r="D49474" t="s">
        <v>4</v>
      </c>
      <c r="F49474" t="s">
        <v>124195</v>
      </c>
      <c r="G49474">
        <v>3.9999999999999998E-7</v>
      </c>
      <c r="H49474" t="s">
        <v>29136</v>
      </c>
      <c r="I49474" t="s">
        <v>153635</v>
      </c>
      <c r="J49474" s="2" t="s">
        <v>197210</v>
      </c>
      <c r="K49474" t="s">
        <v>217992</v>
      </c>
      <c r="L49474" t="s">
        <v>228704</v>
      </c>
      <c r="M49474" t="s">
        <v>8</v>
      </c>
      <c r="N49474" t="s">
        <v>228828</v>
      </c>
      <c r="O49474" t="s">
        <v>229113</v>
      </c>
      <c r="P49474" t="s">
        <v>230081</v>
      </c>
      <c r="Q49474" t="s">
        <v>120970</v>
      </c>
      <c r="R49474" t="s">
        <v>217903</v>
      </c>
      <c r="S49474" t="s">
        <v>215677</v>
      </c>
    </row>
    <row r="49475" spans="1:19" x14ac:dyDescent="0.35">
      <c r="A49475" s="1">
        <v>61534</v>
      </c>
      <c r="B49475" t="s">
        <v>29137</v>
      </c>
      <c r="C49475" t="s">
        <v>94724</v>
      </c>
      <c r="D49475" t="s">
        <v>5</v>
      </c>
      <c r="F49475" t="s">
        <v>120785</v>
      </c>
      <c r="G49475">
        <v>6.2646699999999999E-7</v>
      </c>
      <c r="H49475" t="s">
        <v>29137</v>
      </c>
      <c r="I49475" t="s">
        <v>153636</v>
      </c>
      <c r="J49475" s="2" t="s">
        <v>197211</v>
      </c>
      <c r="K49475" t="s">
        <v>217903</v>
      </c>
      <c r="L49475" t="s">
        <v>228704</v>
      </c>
      <c r="M49475" t="s">
        <v>15</v>
      </c>
      <c r="N49475" t="s">
        <v>228972</v>
      </c>
      <c r="O49475" t="s">
        <v>229593</v>
      </c>
      <c r="P49475" t="s">
        <v>229593</v>
      </c>
      <c r="Q49475" t="s">
        <v>122295</v>
      </c>
      <c r="R49475" t="s">
        <v>217903</v>
      </c>
      <c r="S49475" t="s">
        <v>215677</v>
      </c>
    </row>
    <row r="49476" spans="1:19" x14ac:dyDescent="0.35">
      <c r="A49476" s="1">
        <v>61535</v>
      </c>
      <c r="B49476" t="s">
        <v>29137</v>
      </c>
      <c r="C49476" t="s">
        <v>94725</v>
      </c>
      <c r="D49476" t="s">
        <v>5</v>
      </c>
      <c r="E49476" t="s">
        <v>119954</v>
      </c>
      <c r="F49476" t="s">
        <v>121271</v>
      </c>
      <c r="G49476">
        <v>1.6359999999999999E-5</v>
      </c>
      <c r="H49476" t="s">
        <v>29137</v>
      </c>
      <c r="I49476" t="s">
        <v>153636</v>
      </c>
      <c r="J49476" s="2" t="s">
        <v>197211</v>
      </c>
      <c r="K49476" t="s">
        <v>217903</v>
      </c>
      <c r="L49476" t="s">
        <v>228704</v>
      </c>
      <c r="M49476" t="s">
        <v>15</v>
      </c>
      <c r="N49476" t="s">
        <v>228972</v>
      </c>
      <c r="O49476" t="s">
        <v>229593</v>
      </c>
      <c r="P49476" t="s">
        <v>229593</v>
      </c>
      <c r="Q49476" t="s">
        <v>122295</v>
      </c>
      <c r="R49476" t="s">
        <v>217903</v>
      </c>
      <c r="S49476" t="s">
        <v>215677</v>
      </c>
    </row>
    <row r="49477" spans="1:19" x14ac:dyDescent="0.35">
      <c r="A49477" s="1">
        <v>61536</v>
      </c>
      <c r="B49477" t="s">
        <v>29137</v>
      </c>
      <c r="C49477" t="s">
        <v>94726</v>
      </c>
      <c r="D49477" t="s">
        <v>5</v>
      </c>
      <c r="E49477" t="s">
        <v>119954</v>
      </c>
      <c r="F49477" t="s">
        <v>120982</v>
      </c>
      <c r="G49477">
        <v>2.43E-6</v>
      </c>
      <c r="H49477" t="s">
        <v>29137</v>
      </c>
      <c r="I49477" t="s">
        <v>153636</v>
      </c>
      <c r="J49477" s="2" t="s">
        <v>197211</v>
      </c>
      <c r="K49477" t="s">
        <v>217903</v>
      </c>
      <c r="L49477" t="s">
        <v>228704</v>
      </c>
      <c r="M49477" t="s">
        <v>15</v>
      </c>
      <c r="N49477" t="s">
        <v>228972</v>
      </c>
      <c r="O49477" t="s">
        <v>229593</v>
      </c>
      <c r="P49477" t="s">
        <v>229593</v>
      </c>
      <c r="Q49477" t="s">
        <v>122295</v>
      </c>
      <c r="R49477" t="s">
        <v>217903</v>
      </c>
      <c r="S49477" t="s">
        <v>215677</v>
      </c>
    </row>
    <row r="49478" spans="1:19" x14ac:dyDescent="0.35">
      <c r="A49478" s="1">
        <v>61539</v>
      </c>
      <c r="B49478" t="s">
        <v>29138</v>
      </c>
      <c r="C49478" t="s">
        <v>94727</v>
      </c>
      <c r="D49478" t="s">
        <v>4</v>
      </c>
      <c r="F49478" t="s">
        <v>120217</v>
      </c>
      <c r="G49478">
        <v>9.9999999999999995E-8</v>
      </c>
      <c r="H49478" t="s">
        <v>29138</v>
      </c>
      <c r="I49478" t="s">
        <v>153637</v>
      </c>
      <c r="J49478" s="2" t="s">
        <v>197212</v>
      </c>
      <c r="K49478" t="s">
        <v>217950</v>
      </c>
      <c r="L49478" t="s">
        <v>228704</v>
      </c>
      <c r="M49478" t="s">
        <v>8</v>
      </c>
      <c r="N49478" t="s">
        <v>228828</v>
      </c>
      <c r="O49478" t="s">
        <v>229108</v>
      </c>
      <c r="P49478" t="s">
        <v>229108</v>
      </c>
      <c r="Q49478" t="s">
        <v>120217</v>
      </c>
      <c r="R49478" t="s">
        <v>217903</v>
      </c>
      <c r="S49478" t="s">
        <v>215677</v>
      </c>
    </row>
    <row r="49479" spans="1:19" x14ac:dyDescent="0.35">
      <c r="A49479" s="1">
        <v>61542</v>
      </c>
      <c r="B49479" t="s">
        <v>29139</v>
      </c>
      <c r="C49479" t="s">
        <v>94728</v>
      </c>
      <c r="D49479" t="s">
        <v>5</v>
      </c>
      <c r="F49479" t="s">
        <v>120783</v>
      </c>
      <c r="G49479">
        <v>2.7149999999999998E-6</v>
      </c>
      <c r="H49479" t="s">
        <v>29139</v>
      </c>
      <c r="I49479" t="s">
        <v>153638</v>
      </c>
      <c r="J49479" s="2" t="s">
        <v>197213</v>
      </c>
      <c r="K49479" t="s">
        <v>217903</v>
      </c>
      <c r="L49479" t="s">
        <v>228704</v>
      </c>
      <c r="M49479" t="s">
        <v>8</v>
      </c>
      <c r="N49479" t="s">
        <v>228840</v>
      </c>
      <c r="O49479" t="s">
        <v>229122</v>
      </c>
      <c r="P49479" t="s">
        <v>230201</v>
      </c>
      <c r="Q49479" t="s">
        <v>120008</v>
      </c>
      <c r="R49479" t="s">
        <v>217903</v>
      </c>
      <c r="S49479" t="s">
        <v>215677</v>
      </c>
    </row>
    <row r="49480" spans="1:19" x14ac:dyDescent="0.35">
      <c r="A49480" s="1">
        <v>61543</v>
      </c>
      <c r="B49480" t="s">
        <v>29140</v>
      </c>
      <c r="C49480" t="s">
        <v>94729</v>
      </c>
      <c r="D49480" t="s">
        <v>5</v>
      </c>
      <c r="E49480" t="s">
        <v>119955</v>
      </c>
      <c r="F49480" t="s">
        <v>120149</v>
      </c>
      <c r="G49480">
        <v>1.9999999999999999E-6</v>
      </c>
      <c r="H49480" t="s">
        <v>29140</v>
      </c>
      <c r="I49480" t="s">
        <v>153639</v>
      </c>
      <c r="J49480" s="2" t="s">
        <v>197214</v>
      </c>
      <c r="K49480" t="s">
        <v>217993</v>
      </c>
      <c r="L49480" t="s">
        <v>228704</v>
      </c>
      <c r="M49480" t="s">
        <v>8</v>
      </c>
      <c r="N49480" t="s">
        <v>228828</v>
      </c>
      <c r="O49480" t="s">
        <v>229113</v>
      </c>
      <c r="P49480" t="s">
        <v>230099</v>
      </c>
      <c r="Q49480" t="s">
        <v>121037</v>
      </c>
      <c r="R49480" t="s">
        <v>217903</v>
      </c>
      <c r="S49480" t="s">
        <v>215677</v>
      </c>
    </row>
    <row r="49481" spans="1:19" x14ac:dyDescent="0.35">
      <c r="A49481" s="1">
        <v>61544</v>
      </c>
      <c r="B49481" t="s">
        <v>29140</v>
      </c>
      <c r="C49481" t="s">
        <v>94730</v>
      </c>
      <c r="D49481" t="s">
        <v>4</v>
      </c>
      <c r="F49481" t="s">
        <v>120189</v>
      </c>
      <c r="G49481">
        <v>9.9999999999999995E-8</v>
      </c>
      <c r="H49481" t="s">
        <v>29140</v>
      </c>
      <c r="I49481" t="s">
        <v>153639</v>
      </c>
      <c r="J49481" s="2" t="s">
        <v>197214</v>
      </c>
      <c r="K49481" t="s">
        <v>217993</v>
      </c>
      <c r="L49481" t="s">
        <v>228704</v>
      </c>
      <c r="M49481" t="s">
        <v>8</v>
      </c>
      <c r="N49481" t="s">
        <v>228828</v>
      </c>
      <c r="O49481" t="s">
        <v>229113</v>
      </c>
      <c r="P49481" t="s">
        <v>230099</v>
      </c>
      <c r="Q49481" t="s">
        <v>121037</v>
      </c>
      <c r="R49481" t="s">
        <v>217903</v>
      </c>
      <c r="S49481" t="s">
        <v>215677</v>
      </c>
    </row>
    <row r="49482" spans="1:19" x14ac:dyDescent="0.35">
      <c r="A49482" s="1">
        <v>61545</v>
      </c>
      <c r="B49482" t="s">
        <v>29140</v>
      </c>
      <c r="C49482" t="s">
        <v>94731</v>
      </c>
      <c r="D49482" t="s">
        <v>4</v>
      </c>
      <c r="F49482" t="s">
        <v>120464</v>
      </c>
      <c r="G49482">
        <v>4.9999999999999998E-8</v>
      </c>
      <c r="H49482" t="s">
        <v>29140</v>
      </c>
      <c r="I49482" t="s">
        <v>153639</v>
      </c>
      <c r="J49482" s="2" t="s">
        <v>197214</v>
      </c>
      <c r="K49482" t="s">
        <v>217993</v>
      </c>
      <c r="L49482" t="s">
        <v>228704</v>
      </c>
      <c r="M49482" t="s">
        <v>8</v>
      </c>
      <c r="N49482" t="s">
        <v>228828</v>
      </c>
      <c r="O49482" t="s">
        <v>229113</v>
      </c>
      <c r="P49482" t="s">
        <v>230099</v>
      </c>
      <c r="Q49482" t="s">
        <v>121037</v>
      </c>
      <c r="R49482" t="s">
        <v>217903</v>
      </c>
      <c r="S49482" t="s">
        <v>215677</v>
      </c>
    </row>
    <row r="49483" spans="1:19" x14ac:dyDescent="0.35">
      <c r="A49483" s="1">
        <v>61546</v>
      </c>
      <c r="B49483" t="s">
        <v>29140</v>
      </c>
      <c r="C49483" t="s">
        <v>94732</v>
      </c>
      <c r="D49483" t="s">
        <v>4</v>
      </c>
      <c r="F49483" t="s">
        <v>121037</v>
      </c>
      <c r="G49483">
        <v>4.4999999999999999E-8</v>
      </c>
      <c r="H49483" t="s">
        <v>29140</v>
      </c>
      <c r="I49483" t="s">
        <v>153639</v>
      </c>
      <c r="J49483" s="2" t="s">
        <v>197214</v>
      </c>
      <c r="K49483" t="s">
        <v>217993</v>
      </c>
      <c r="L49483" t="s">
        <v>228704</v>
      </c>
      <c r="M49483" t="s">
        <v>8</v>
      </c>
      <c r="N49483" t="s">
        <v>228828</v>
      </c>
      <c r="O49483" t="s">
        <v>229113</v>
      </c>
      <c r="P49483" t="s">
        <v>230099</v>
      </c>
      <c r="Q49483" t="s">
        <v>121037</v>
      </c>
      <c r="R49483" t="s">
        <v>217903</v>
      </c>
      <c r="S49483" t="s">
        <v>215677</v>
      </c>
    </row>
    <row r="49484" spans="1:19" x14ac:dyDescent="0.35">
      <c r="A49484" s="1">
        <v>61547</v>
      </c>
      <c r="B49484" t="s">
        <v>29141</v>
      </c>
      <c r="C49484" t="s">
        <v>94733</v>
      </c>
      <c r="D49484" t="s">
        <v>5</v>
      </c>
      <c r="E49484" t="s">
        <v>119954</v>
      </c>
      <c r="F49484" t="s">
        <v>121092</v>
      </c>
      <c r="G49484">
        <v>1.5E-5</v>
      </c>
      <c r="H49484" t="s">
        <v>29141</v>
      </c>
      <c r="I49484" t="s">
        <v>153640</v>
      </c>
      <c r="J49484" s="2" t="s">
        <v>197215</v>
      </c>
      <c r="K49484" t="s">
        <v>217994</v>
      </c>
      <c r="L49484" t="s">
        <v>228704</v>
      </c>
      <c r="M49484" t="s">
        <v>8</v>
      </c>
      <c r="N49484" t="s">
        <v>228828</v>
      </c>
      <c r="O49484" t="s">
        <v>229113</v>
      </c>
      <c r="P49484" t="s">
        <v>230081</v>
      </c>
      <c r="Q49484" t="s">
        <v>121230</v>
      </c>
      <c r="R49484" t="s">
        <v>217903</v>
      </c>
      <c r="S49484" t="s">
        <v>215677</v>
      </c>
    </row>
    <row r="49485" spans="1:19" x14ac:dyDescent="0.35">
      <c r="A49485" s="1">
        <v>61548</v>
      </c>
      <c r="B49485" t="s">
        <v>29141</v>
      </c>
      <c r="C49485" t="s">
        <v>94734</v>
      </c>
      <c r="D49485" t="s">
        <v>5</v>
      </c>
      <c r="E49485" t="s">
        <v>119956</v>
      </c>
      <c r="F49485" t="s">
        <v>121922</v>
      </c>
      <c r="G49485">
        <v>2.5000000000000001E-5</v>
      </c>
      <c r="H49485" t="s">
        <v>29141</v>
      </c>
      <c r="I49485" t="s">
        <v>153640</v>
      </c>
      <c r="J49485" s="2" t="s">
        <v>197215</v>
      </c>
      <c r="K49485" t="s">
        <v>217994</v>
      </c>
      <c r="L49485" t="s">
        <v>228704</v>
      </c>
      <c r="M49485" t="s">
        <v>8</v>
      </c>
      <c r="N49485" t="s">
        <v>228828</v>
      </c>
      <c r="O49485" t="s">
        <v>229113</v>
      </c>
      <c r="P49485" t="s">
        <v>230081</v>
      </c>
      <c r="Q49485" t="s">
        <v>121230</v>
      </c>
      <c r="R49485" t="s">
        <v>217903</v>
      </c>
      <c r="S49485" t="s">
        <v>215677</v>
      </c>
    </row>
    <row r="49486" spans="1:19" x14ac:dyDescent="0.35">
      <c r="A49486" s="1">
        <v>61549</v>
      </c>
      <c r="B49486" t="s">
        <v>29141</v>
      </c>
      <c r="C49486" t="s">
        <v>94735</v>
      </c>
      <c r="D49486" t="s">
        <v>5</v>
      </c>
      <c r="E49486" t="s">
        <v>119958</v>
      </c>
      <c r="F49486" t="s">
        <v>120158</v>
      </c>
      <c r="G49486">
        <v>1.0000000000000001E-5</v>
      </c>
      <c r="H49486" t="s">
        <v>29141</v>
      </c>
      <c r="I49486" t="s">
        <v>153640</v>
      </c>
      <c r="J49486" s="2" t="s">
        <v>197215</v>
      </c>
      <c r="K49486" t="s">
        <v>217994</v>
      </c>
      <c r="L49486" t="s">
        <v>228704</v>
      </c>
      <c r="M49486" t="s">
        <v>8</v>
      </c>
      <c r="N49486" t="s">
        <v>228828</v>
      </c>
      <c r="O49486" t="s">
        <v>229113</v>
      </c>
      <c r="P49486" t="s">
        <v>230081</v>
      </c>
      <c r="Q49486" t="s">
        <v>121230</v>
      </c>
      <c r="R49486" t="s">
        <v>217903</v>
      </c>
      <c r="S49486" t="s">
        <v>215677</v>
      </c>
    </row>
    <row r="49487" spans="1:19" x14ac:dyDescent="0.35">
      <c r="A49487" s="1">
        <v>61550</v>
      </c>
      <c r="B49487" t="s">
        <v>29142</v>
      </c>
      <c r="C49487" t="s">
        <v>94736</v>
      </c>
      <c r="D49487" t="s">
        <v>5</v>
      </c>
      <c r="E49487" t="s">
        <v>119955</v>
      </c>
      <c r="F49487" t="s">
        <v>121050</v>
      </c>
      <c r="G49487">
        <v>6.0000000000000002E-6</v>
      </c>
      <c r="H49487" t="s">
        <v>29142</v>
      </c>
      <c r="I49487" t="s">
        <v>153641</v>
      </c>
      <c r="J49487" s="2" t="s">
        <v>197216</v>
      </c>
      <c r="K49487" t="s">
        <v>217903</v>
      </c>
      <c r="L49487" t="s">
        <v>228704</v>
      </c>
      <c r="M49487" t="s">
        <v>8</v>
      </c>
      <c r="N49487" t="s">
        <v>228828</v>
      </c>
      <c r="O49487" t="s">
        <v>229113</v>
      </c>
      <c r="P49487" t="s">
        <v>230138</v>
      </c>
      <c r="Q49487" t="s">
        <v>120008</v>
      </c>
      <c r="R49487" t="s">
        <v>217903</v>
      </c>
      <c r="S49487" t="s">
        <v>215677</v>
      </c>
    </row>
    <row r="49488" spans="1:19" x14ac:dyDescent="0.35">
      <c r="A49488" s="1">
        <v>61551</v>
      </c>
      <c r="B49488" t="s">
        <v>29143</v>
      </c>
      <c r="C49488" t="s">
        <v>94737</v>
      </c>
      <c r="D49488" t="s">
        <v>5</v>
      </c>
      <c r="E49488" t="s">
        <v>119955</v>
      </c>
      <c r="F49488" t="s">
        <v>121431</v>
      </c>
      <c r="G49488">
        <v>2.1E-7</v>
      </c>
      <c r="H49488" t="s">
        <v>29143</v>
      </c>
      <c r="I49488" t="s">
        <v>153642</v>
      </c>
      <c r="J49488" s="2" t="s">
        <v>197217</v>
      </c>
      <c r="K49488" t="s">
        <v>217903</v>
      </c>
      <c r="L49488" t="s">
        <v>228705</v>
      </c>
      <c r="M49488" t="s">
        <v>8</v>
      </c>
      <c r="N49488" t="s">
        <v>228896</v>
      </c>
      <c r="O49488" t="s">
        <v>229310</v>
      </c>
      <c r="P49488" t="s">
        <v>230240</v>
      </c>
      <c r="Q49488" t="s">
        <v>121145</v>
      </c>
      <c r="R49488" t="s">
        <v>217903</v>
      </c>
      <c r="S49488" t="s">
        <v>215677</v>
      </c>
    </row>
    <row r="49489" spans="1:19" x14ac:dyDescent="0.35">
      <c r="A49489" s="1">
        <v>61552</v>
      </c>
      <c r="B49489" t="s">
        <v>29144</v>
      </c>
      <c r="C49489" t="s">
        <v>94738</v>
      </c>
      <c r="D49489" t="s">
        <v>5</v>
      </c>
      <c r="E49489" t="s">
        <v>119958</v>
      </c>
      <c r="F49489" t="s">
        <v>121563</v>
      </c>
      <c r="G49489">
        <v>6.3258139999999996E-6</v>
      </c>
      <c r="H49489" t="s">
        <v>29144</v>
      </c>
      <c r="I49489" t="s">
        <v>153643</v>
      </c>
      <c r="J49489" s="2" t="s">
        <v>197218</v>
      </c>
      <c r="K49489" t="s">
        <v>217903</v>
      </c>
      <c r="L49489" t="s">
        <v>228704</v>
      </c>
      <c r="M49489" t="s">
        <v>8</v>
      </c>
      <c r="N49489" t="s">
        <v>228828</v>
      </c>
      <c r="O49489" t="s">
        <v>229113</v>
      </c>
      <c r="P49489" t="s">
        <v>230464</v>
      </c>
      <c r="Q49489" t="s">
        <v>121322</v>
      </c>
      <c r="R49489" t="s">
        <v>217903</v>
      </c>
      <c r="S49489" t="s">
        <v>215677</v>
      </c>
    </row>
    <row r="49490" spans="1:19" x14ac:dyDescent="0.35">
      <c r="A49490" s="1">
        <v>61553</v>
      </c>
      <c r="B49490" t="s">
        <v>29144</v>
      </c>
      <c r="C49490" t="s">
        <v>94739</v>
      </c>
      <c r="D49490" t="s">
        <v>5</v>
      </c>
      <c r="E49490" t="s">
        <v>119954</v>
      </c>
      <c r="F49490" t="s">
        <v>120046</v>
      </c>
      <c r="G49490">
        <v>6.9999999999999999E-6</v>
      </c>
      <c r="H49490" t="s">
        <v>29144</v>
      </c>
      <c r="I49490" t="s">
        <v>153643</v>
      </c>
      <c r="J49490" s="2" t="s">
        <v>197218</v>
      </c>
      <c r="K49490" t="s">
        <v>217903</v>
      </c>
      <c r="L49490" t="s">
        <v>228704</v>
      </c>
      <c r="M49490" t="s">
        <v>8</v>
      </c>
      <c r="N49490" t="s">
        <v>228828</v>
      </c>
      <c r="O49490" t="s">
        <v>229113</v>
      </c>
      <c r="P49490" t="s">
        <v>230464</v>
      </c>
      <c r="Q49490" t="s">
        <v>121322</v>
      </c>
      <c r="R49490" t="s">
        <v>217903</v>
      </c>
      <c r="S49490" t="s">
        <v>215677</v>
      </c>
    </row>
    <row r="49491" spans="1:19" x14ac:dyDescent="0.35">
      <c r="A49491" s="1">
        <v>61554</v>
      </c>
      <c r="B49491" t="s">
        <v>29144</v>
      </c>
      <c r="C49491" t="s">
        <v>94740</v>
      </c>
      <c r="D49491" t="s">
        <v>5</v>
      </c>
      <c r="E49491" t="s">
        <v>119958</v>
      </c>
      <c r="F49491" t="s">
        <v>121245</v>
      </c>
      <c r="G49491">
        <v>3.0000000000000001E-6</v>
      </c>
      <c r="H49491" t="s">
        <v>29144</v>
      </c>
      <c r="I49491" t="s">
        <v>153643</v>
      </c>
      <c r="J49491" s="2" t="s">
        <v>197218</v>
      </c>
      <c r="K49491" t="s">
        <v>217903</v>
      </c>
      <c r="L49491" t="s">
        <v>228704</v>
      </c>
      <c r="M49491" t="s">
        <v>8</v>
      </c>
      <c r="N49491" t="s">
        <v>228828</v>
      </c>
      <c r="O49491" t="s">
        <v>229113</v>
      </c>
      <c r="P49491" t="s">
        <v>230464</v>
      </c>
      <c r="Q49491" t="s">
        <v>121322</v>
      </c>
      <c r="R49491" t="s">
        <v>217903</v>
      </c>
      <c r="S49491" t="s">
        <v>215677</v>
      </c>
    </row>
    <row r="49492" spans="1:19" x14ac:dyDescent="0.35">
      <c r="A49492" s="1">
        <v>61556</v>
      </c>
      <c r="B49492" t="s">
        <v>29145</v>
      </c>
      <c r="C49492" t="s">
        <v>94741</v>
      </c>
      <c r="D49492" t="s">
        <v>5</v>
      </c>
      <c r="F49492" t="s">
        <v>120929</v>
      </c>
      <c r="G49492">
        <v>1.0000000000000001E-5</v>
      </c>
      <c r="H49492" t="s">
        <v>29145</v>
      </c>
      <c r="I49492" t="s">
        <v>153644</v>
      </c>
      <c r="J49492" s="2" t="s">
        <v>197219</v>
      </c>
      <c r="K49492" t="s">
        <v>217995</v>
      </c>
      <c r="L49492" t="s">
        <v>228704</v>
      </c>
      <c r="M49492" t="s">
        <v>8</v>
      </c>
      <c r="N49492" t="s">
        <v>228841</v>
      </c>
      <c r="O49492" t="s">
        <v>229137</v>
      </c>
      <c r="P49492" t="s">
        <v>229137</v>
      </c>
      <c r="Q49492" t="s">
        <v>233111</v>
      </c>
      <c r="R49492" t="s">
        <v>217903</v>
      </c>
      <c r="S49492" t="s">
        <v>215677</v>
      </c>
    </row>
    <row r="49493" spans="1:19" x14ac:dyDescent="0.35">
      <c r="A49493" s="1">
        <v>61557</v>
      </c>
      <c r="B49493" t="s">
        <v>29146</v>
      </c>
      <c r="C49493" t="s">
        <v>94742</v>
      </c>
      <c r="D49493" t="s">
        <v>5</v>
      </c>
      <c r="E49493" t="s">
        <v>119956</v>
      </c>
      <c r="F49493" t="s">
        <v>121890</v>
      </c>
      <c r="G49493">
        <v>1.5047357E-5</v>
      </c>
      <c r="H49493" t="s">
        <v>29146</v>
      </c>
      <c r="I49493" t="s">
        <v>153645</v>
      </c>
      <c r="J49493" s="2" t="s">
        <v>197220</v>
      </c>
      <c r="K49493" t="s">
        <v>217903</v>
      </c>
      <c r="L49493" t="s">
        <v>228704</v>
      </c>
      <c r="M49493" t="s">
        <v>8</v>
      </c>
      <c r="N49493" t="s">
        <v>228864</v>
      </c>
      <c r="O49493" t="s">
        <v>229158</v>
      </c>
      <c r="P49493" t="s">
        <v>230625</v>
      </c>
      <c r="Q49493" t="s">
        <v>120679</v>
      </c>
      <c r="R49493" t="s">
        <v>217903</v>
      </c>
      <c r="S49493" t="s">
        <v>215677</v>
      </c>
    </row>
    <row r="49494" spans="1:19" x14ac:dyDescent="0.35">
      <c r="A49494" s="1">
        <v>61558</v>
      </c>
      <c r="B49494" t="s">
        <v>29146</v>
      </c>
      <c r="C49494" t="s">
        <v>94743</v>
      </c>
      <c r="D49494" t="s">
        <v>5</v>
      </c>
      <c r="E49494" t="s">
        <v>119955</v>
      </c>
      <c r="F49494" t="s">
        <v>120296</v>
      </c>
      <c r="G49494">
        <v>6.1E-6</v>
      </c>
      <c r="H49494" t="s">
        <v>29146</v>
      </c>
      <c r="I49494" t="s">
        <v>153645</v>
      </c>
      <c r="J49494" s="2" t="s">
        <v>197220</v>
      </c>
      <c r="K49494" t="s">
        <v>217903</v>
      </c>
      <c r="L49494" t="s">
        <v>228704</v>
      </c>
      <c r="M49494" t="s">
        <v>8</v>
      </c>
      <c r="N49494" t="s">
        <v>228864</v>
      </c>
      <c r="O49494" t="s">
        <v>229158</v>
      </c>
      <c r="P49494" t="s">
        <v>230625</v>
      </c>
      <c r="Q49494" t="s">
        <v>120679</v>
      </c>
      <c r="R49494" t="s">
        <v>217903</v>
      </c>
      <c r="S49494" t="s">
        <v>215677</v>
      </c>
    </row>
    <row r="49495" spans="1:19" x14ac:dyDescent="0.35">
      <c r="A49495" s="1">
        <v>61559</v>
      </c>
      <c r="B49495" t="s">
        <v>29146</v>
      </c>
      <c r="C49495" t="s">
        <v>94744</v>
      </c>
      <c r="D49495" t="s">
        <v>5</v>
      </c>
      <c r="E49495" t="s">
        <v>119954</v>
      </c>
      <c r="F49495" t="s">
        <v>120976</v>
      </c>
      <c r="G49495">
        <v>1.8199999999999999E-5</v>
      </c>
      <c r="H49495" t="s">
        <v>29146</v>
      </c>
      <c r="I49495" t="s">
        <v>153645</v>
      </c>
      <c r="J49495" s="2" t="s">
        <v>197220</v>
      </c>
      <c r="K49495" t="s">
        <v>217903</v>
      </c>
      <c r="L49495" t="s">
        <v>228704</v>
      </c>
      <c r="M49495" t="s">
        <v>8</v>
      </c>
      <c r="N49495" t="s">
        <v>228864</v>
      </c>
      <c r="O49495" t="s">
        <v>229158</v>
      </c>
      <c r="P49495" t="s">
        <v>230625</v>
      </c>
      <c r="Q49495" t="s">
        <v>120679</v>
      </c>
      <c r="R49495" t="s">
        <v>217903</v>
      </c>
      <c r="S49495" t="s">
        <v>215677</v>
      </c>
    </row>
    <row r="49496" spans="1:19" x14ac:dyDescent="0.35">
      <c r="A49496" s="1">
        <v>61560</v>
      </c>
      <c r="B49496" t="s">
        <v>29147</v>
      </c>
      <c r="C49496" t="s">
        <v>94745</v>
      </c>
      <c r="D49496" t="s">
        <v>5</v>
      </c>
      <c r="F49496" t="s">
        <v>121191</v>
      </c>
      <c r="G49496">
        <v>7.1125000000000001E-6</v>
      </c>
      <c r="H49496" t="s">
        <v>29147</v>
      </c>
      <c r="I49496" t="s">
        <v>153646</v>
      </c>
      <c r="J49496" s="2" t="s">
        <v>197221</v>
      </c>
      <c r="K49496" t="s">
        <v>217903</v>
      </c>
      <c r="L49496" t="s">
        <v>228704</v>
      </c>
      <c r="M49496" t="s">
        <v>8</v>
      </c>
      <c r="N49496" t="s">
        <v>228828</v>
      </c>
      <c r="O49496" t="s">
        <v>229198</v>
      </c>
      <c r="P49496" t="s">
        <v>230318</v>
      </c>
      <c r="Q49496" t="s">
        <v>233320</v>
      </c>
      <c r="R49496" t="s">
        <v>217903</v>
      </c>
      <c r="S49496" t="s">
        <v>215677</v>
      </c>
    </row>
    <row r="49497" spans="1:19" x14ac:dyDescent="0.35">
      <c r="A49497" s="1">
        <v>61561</v>
      </c>
      <c r="B49497" t="s">
        <v>29148</v>
      </c>
      <c r="C49497" t="s">
        <v>94746</v>
      </c>
      <c r="D49497" t="s">
        <v>4</v>
      </c>
      <c r="F49497" t="s">
        <v>121511</v>
      </c>
      <c r="G49497">
        <v>7.2049600000000002E-7</v>
      </c>
      <c r="H49497" t="s">
        <v>29148</v>
      </c>
      <c r="I49497" t="s">
        <v>153647</v>
      </c>
      <c r="J49497" s="2" t="s">
        <v>197222</v>
      </c>
      <c r="K49497" t="s">
        <v>217903</v>
      </c>
      <c r="L49497" t="s">
        <v>228704</v>
      </c>
      <c r="Q49497" t="s">
        <v>120056</v>
      </c>
      <c r="R49497" t="s">
        <v>217903</v>
      </c>
      <c r="S49497" t="s">
        <v>215677</v>
      </c>
    </row>
    <row r="49498" spans="1:19" x14ac:dyDescent="0.35">
      <c r="A49498" s="1">
        <v>61562</v>
      </c>
      <c r="B49498" t="s">
        <v>29148</v>
      </c>
      <c r="C49498" t="s">
        <v>94747</v>
      </c>
      <c r="D49498" t="s">
        <v>5</v>
      </c>
      <c r="E49498" t="s">
        <v>119955</v>
      </c>
      <c r="F49498" t="s">
        <v>120613</v>
      </c>
      <c r="G49498">
        <v>7.9618280000000005E-6</v>
      </c>
      <c r="H49498" t="s">
        <v>29148</v>
      </c>
      <c r="I49498" t="s">
        <v>153647</v>
      </c>
      <c r="J49498" s="2" t="s">
        <v>197222</v>
      </c>
      <c r="K49498" t="s">
        <v>217903</v>
      </c>
      <c r="L49498" t="s">
        <v>228704</v>
      </c>
      <c r="Q49498" t="s">
        <v>120056</v>
      </c>
      <c r="R49498" t="s">
        <v>217903</v>
      </c>
      <c r="S49498" t="s">
        <v>215677</v>
      </c>
    </row>
    <row r="49499" spans="1:19" x14ac:dyDescent="0.35">
      <c r="A49499" s="1">
        <v>61563</v>
      </c>
      <c r="B49499" t="s">
        <v>29149</v>
      </c>
      <c r="C49499" t="s">
        <v>94748</v>
      </c>
      <c r="D49499" t="s">
        <v>4</v>
      </c>
      <c r="F49499" t="s">
        <v>120478</v>
      </c>
      <c r="G49499">
        <v>2.6000000000000001E-6</v>
      </c>
      <c r="H49499" t="s">
        <v>29149</v>
      </c>
      <c r="I49499" t="s">
        <v>153648</v>
      </c>
      <c r="J49499" s="2" t="s">
        <v>197223</v>
      </c>
      <c r="K49499" t="s">
        <v>217903</v>
      </c>
      <c r="L49499" t="s">
        <v>228704</v>
      </c>
      <c r="M49499" t="s">
        <v>8</v>
      </c>
      <c r="N49499" t="s">
        <v>228828</v>
      </c>
      <c r="O49499" t="s">
        <v>229113</v>
      </c>
      <c r="P49499" t="s">
        <v>230081</v>
      </c>
      <c r="Q49499" t="s">
        <v>120056</v>
      </c>
      <c r="R49499" t="s">
        <v>217903</v>
      </c>
      <c r="S49499" t="s">
        <v>215677</v>
      </c>
    </row>
    <row r="49500" spans="1:19" x14ac:dyDescent="0.35">
      <c r="A49500" s="1">
        <v>61569</v>
      </c>
      <c r="B49500" t="s">
        <v>29150</v>
      </c>
      <c r="C49500" t="s">
        <v>94749</v>
      </c>
      <c r="D49500" t="s">
        <v>5</v>
      </c>
      <c r="F49500" t="s">
        <v>122375</v>
      </c>
      <c r="G49500">
        <v>2.83E-6</v>
      </c>
      <c r="H49500" t="s">
        <v>29150</v>
      </c>
      <c r="I49500" t="s">
        <v>153649</v>
      </c>
      <c r="J49500" s="2" t="s">
        <v>197224</v>
      </c>
      <c r="K49500" t="s">
        <v>217903</v>
      </c>
      <c r="L49500" t="s">
        <v>228704</v>
      </c>
      <c r="M49500" t="s">
        <v>8</v>
      </c>
      <c r="N49500" t="s">
        <v>228830</v>
      </c>
      <c r="O49500" t="s">
        <v>229110</v>
      </c>
      <c r="P49500" t="s">
        <v>230398</v>
      </c>
      <c r="Q49500" t="s">
        <v>123278</v>
      </c>
      <c r="R49500" t="s">
        <v>217903</v>
      </c>
      <c r="S49500" t="s">
        <v>215677</v>
      </c>
    </row>
    <row r="49501" spans="1:19" x14ac:dyDescent="0.35">
      <c r="A49501" s="1">
        <v>61570</v>
      </c>
      <c r="B49501" t="s">
        <v>29151</v>
      </c>
      <c r="C49501" t="s">
        <v>94750</v>
      </c>
      <c r="D49501" t="s">
        <v>4</v>
      </c>
      <c r="F49501" t="s">
        <v>120345</v>
      </c>
      <c r="G49501">
        <v>1.2866000000000001E-6</v>
      </c>
      <c r="H49501" t="s">
        <v>29151</v>
      </c>
      <c r="I49501" t="s">
        <v>153650</v>
      </c>
      <c r="J49501" s="2" t="s">
        <v>197225</v>
      </c>
      <c r="K49501" t="s">
        <v>217903</v>
      </c>
      <c r="L49501" t="s">
        <v>228704</v>
      </c>
      <c r="M49501" t="s">
        <v>228721</v>
      </c>
      <c r="N49501" t="s">
        <v>228868</v>
      </c>
      <c r="O49501" t="s">
        <v>229764</v>
      </c>
      <c r="P49501" t="s">
        <v>229764</v>
      </c>
      <c r="Q49501" t="s">
        <v>120308</v>
      </c>
      <c r="R49501" t="s">
        <v>217903</v>
      </c>
      <c r="S49501" t="s">
        <v>215677</v>
      </c>
    </row>
    <row r="49502" spans="1:19" x14ac:dyDescent="0.35">
      <c r="A49502" s="1">
        <v>61572</v>
      </c>
      <c r="B49502" t="s">
        <v>29152</v>
      </c>
      <c r="C49502" t="s">
        <v>94751</v>
      </c>
      <c r="D49502" t="s">
        <v>4</v>
      </c>
      <c r="F49502" t="s">
        <v>123087</v>
      </c>
      <c r="G49502">
        <v>4.9999999999999998E-7</v>
      </c>
      <c r="H49502" t="s">
        <v>29152</v>
      </c>
      <c r="I49502" t="s">
        <v>153651</v>
      </c>
      <c r="J49502" s="2" t="s">
        <v>197226</v>
      </c>
      <c r="K49502" t="s">
        <v>217903</v>
      </c>
      <c r="L49502" t="s">
        <v>228704</v>
      </c>
      <c r="M49502" t="s">
        <v>8</v>
      </c>
      <c r="N49502" t="s">
        <v>228883</v>
      </c>
      <c r="O49502" t="s">
        <v>229497</v>
      </c>
      <c r="P49502" t="s">
        <v>232447</v>
      </c>
      <c r="R49502" t="s">
        <v>217903</v>
      </c>
      <c r="S49502" t="s">
        <v>215677</v>
      </c>
    </row>
    <row r="49503" spans="1:19" x14ac:dyDescent="0.35">
      <c r="A49503" s="1">
        <v>61573</v>
      </c>
      <c r="B49503" t="s">
        <v>29153</v>
      </c>
      <c r="C49503" t="s">
        <v>94752</v>
      </c>
      <c r="D49503" t="s">
        <v>5</v>
      </c>
      <c r="E49503" t="s">
        <v>119955</v>
      </c>
      <c r="F49503" t="s">
        <v>123143</v>
      </c>
      <c r="G49503">
        <v>7.79E-6</v>
      </c>
      <c r="H49503" t="s">
        <v>29153</v>
      </c>
      <c r="I49503" t="s">
        <v>153652</v>
      </c>
      <c r="K49503" t="s">
        <v>217903</v>
      </c>
      <c r="L49503" t="s">
        <v>228704</v>
      </c>
      <c r="M49503" t="s">
        <v>228740</v>
      </c>
      <c r="N49503" t="s">
        <v>228891</v>
      </c>
      <c r="O49503" t="s">
        <v>229241</v>
      </c>
      <c r="P49503" t="s">
        <v>229241</v>
      </c>
      <c r="R49503" t="s">
        <v>217903</v>
      </c>
      <c r="S49503" t="s">
        <v>215677</v>
      </c>
    </row>
    <row r="49504" spans="1:19" x14ac:dyDescent="0.35">
      <c r="A49504" s="1">
        <v>61574</v>
      </c>
      <c r="B49504" t="s">
        <v>29154</v>
      </c>
      <c r="C49504" t="s">
        <v>94753</v>
      </c>
      <c r="D49504" t="s">
        <v>5</v>
      </c>
      <c r="E49504" t="s">
        <v>119955</v>
      </c>
      <c r="F49504" t="s">
        <v>122631</v>
      </c>
      <c r="G49504">
        <v>3.56975E-6</v>
      </c>
      <c r="H49504" t="s">
        <v>29154</v>
      </c>
      <c r="I49504" t="s">
        <v>153653</v>
      </c>
      <c r="K49504" t="s">
        <v>217903</v>
      </c>
      <c r="L49504" t="s">
        <v>228704</v>
      </c>
      <c r="M49504" t="s">
        <v>13</v>
      </c>
      <c r="N49504" t="s">
        <v>228858</v>
      </c>
      <c r="O49504" t="s">
        <v>229230</v>
      </c>
      <c r="P49504" t="s">
        <v>229230</v>
      </c>
      <c r="R49504" t="s">
        <v>217903</v>
      </c>
      <c r="S49504" t="s">
        <v>215677</v>
      </c>
    </row>
    <row r="49505" spans="1:19" x14ac:dyDescent="0.35">
      <c r="A49505" s="1">
        <v>61575</v>
      </c>
      <c r="B49505" t="s">
        <v>29155</v>
      </c>
      <c r="C49505" t="s">
        <v>94754</v>
      </c>
      <c r="D49505" t="s">
        <v>5</v>
      </c>
      <c r="F49505" t="s">
        <v>123252</v>
      </c>
      <c r="G49505">
        <v>1.26E-6</v>
      </c>
      <c r="H49505" t="s">
        <v>29155</v>
      </c>
      <c r="I49505" t="s">
        <v>153654</v>
      </c>
      <c r="J49505" s="2" t="s">
        <v>197227</v>
      </c>
      <c r="K49505" t="s">
        <v>217903</v>
      </c>
      <c r="L49505" t="s">
        <v>228704</v>
      </c>
      <c r="M49505" t="s">
        <v>12</v>
      </c>
      <c r="N49505" t="s">
        <v>228878</v>
      </c>
      <c r="O49505" t="s">
        <v>229283</v>
      </c>
      <c r="P49505" t="s">
        <v>229283</v>
      </c>
      <c r="R49505" t="s">
        <v>217903</v>
      </c>
      <c r="S49505" t="s">
        <v>215677</v>
      </c>
    </row>
    <row r="49506" spans="1:19" x14ac:dyDescent="0.35">
      <c r="A49506" s="1">
        <v>61576</v>
      </c>
      <c r="B49506" t="s">
        <v>29155</v>
      </c>
      <c r="C49506" t="s">
        <v>94755</v>
      </c>
      <c r="D49506" t="s">
        <v>5</v>
      </c>
      <c r="F49506" t="s">
        <v>122988</v>
      </c>
      <c r="G49506">
        <v>1.3E-6</v>
      </c>
      <c r="H49506" t="s">
        <v>29155</v>
      </c>
      <c r="I49506" t="s">
        <v>153654</v>
      </c>
      <c r="J49506" s="2" t="s">
        <v>197227</v>
      </c>
      <c r="K49506" t="s">
        <v>217903</v>
      </c>
      <c r="L49506" t="s">
        <v>228704</v>
      </c>
      <c r="M49506" t="s">
        <v>12</v>
      </c>
      <c r="N49506" t="s">
        <v>228878</v>
      </c>
      <c r="O49506" t="s">
        <v>229283</v>
      </c>
      <c r="P49506" t="s">
        <v>229283</v>
      </c>
      <c r="R49506" t="s">
        <v>217903</v>
      </c>
      <c r="S49506" t="s">
        <v>215677</v>
      </c>
    </row>
    <row r="49507" spans="1:19" x14ac:dyDescent="0.35">
      <c r="A49507" s="1">
        <v>61577</v>
      </c>
      <c r="B49507" t="s">
        <v>29156</v>
      </c>
      <c r="C49507" t="s">
        <v>94756</v>
      </c>
      <c r="D49507" t="s">
        <v>5</v>
      </c>
      <c r="F49507" t="s">
        <v>121237</v>
      </c>
      <c r="G49507">
        <v>1.9999899999999999E-7</v>
      </c>
      <c r="H49507" t="s">
        <v>29156</v>
      </c>
      <c r="I49507" t="s">
        <v>153655</v>
      </c>
      <c r="J49507" s="2" t="s">
        <v>197228</v>
      </c>
      <c r="K49507" t="s">
        <v>217912</v>
      </c>
      <c r="L49507" t="s">
        <v>228707</v>
      </c>
      <c r="M49507" t="s">
        <v>8</v>
      </c>
      <c r="N49507" t="s">
        <v>228828</v>
      </c>
      <c r="O49507" t="s">
        <v>229216</v>
      </c>
      <c r="P49507" t="s">
        <v>229216</v>
      </c>
      <c r="Q49507" t="s">
        <v>121999</v>
      </c>
      <c r="R49507" t="s">
        <v>217903</v>
      </c>
      <c r="S49507" t="s">
        <v>215677</v>
      </c>
    </row>
    <row r="49508" spans="1:19" x14ac:dyDescent="0.35">
      <c r="A49508" s="1">
        <v>61581</v>
      </c>
      <c r="B49508" t="s">
        <v>29156</v>
      </c>
      <c r="C49508" t="s">
        <v>94757</v>
      </c>
      <c r="D49508" t="s">
        <v>5</v>
      </c>
      <c r="F49508" t="s">
        <v>121865</v>
      </c>
      <c r="G49508">
        <v>1.7439890000000001E-6</v>
      </c>
      <c r="H49508" t="s">
        <v>29156</v>
      </c>
      <c r="I49508" t="s">
        <v>153655</v>
      </c>
      <c r="J49508" s="2" t="s">
        <v>197228</v>
      </c>
      <c r="K49508" t="s">
        <v>217912</v>
      </c>
      <c r="L49508" t="s">
        <v>228707</v>
      </c>
      <c r="M49508" t="s">
        <v>8</v>
      </c>
      <c r="N49508" t="s">
        <v>228828</v>
      </c>
      <c r="O49508" t="s">
        <v>229216</v>
      </c>
      <c r="P49508" t="s">
        <v>229216</v>
      </c>
      <c r="Q49508" t="s">
        <v>121999</v>
      </c>
      <c r="R49508" t="s">
        <v>217903</v>
      </c>
      <c r="S49508" t="s">
        <v>215677</v>
      </c>
    </row>
    <row r="49509" spans="1:19" x14ac:dyDescent="0.35">
      <c r="A49509" s="1">
        <v>61583</v>
      </c>
      <c r="B49509" t="s">
        <v>29157</v>
      </c>
      <c r="C49509" t="s">
        <v>94758</v>
      </c>
      <c r="D49509" t="s">
        <v>5</v>
      </c>
      <c r="E49509" t="s">
        <v>119954</v>
      </c>
      <c r="F49509" t="s">
        <v>122380</v>
      </c>
      <c r="G49509">
        <v>4.2999999999999986E-6</v>
      </c>
      <c r="H49509" t="s">
        <v>29157</v>
      </c>
      <c r="I49509" t="s">
        <v>153656</v>
      </c>
      <c r="J49509" s="2" t="s">
        <v>197229</v>
      </c>
      <c r="K49509" t="s">
        <v>217903</v>
      </c>
      <c r="L49509" t="s">
        <v>228706</v>
      </c>
      <c r="M49509" t="s">
        <v>8</v>
      </c>
      <c r="N49509" t="s">
        <v>228828</v>
      </c>
      <c r="O49509" t="s">
        <v>229108</v>
      </c>
      <c r="P49509" t="s">
        <v>229108</v>
      </c>
      <c r="Q49509" t="s">
        <v>121864</v>
      </c>
      <c r="R49509" t="s">
        <v>217903</v>
      </c>
      <c r="S49509" t="s">
        <v>215677</v>
      </c>
    </row>
    <row r="49510" spans="1:19" x14ac:dyDescent="0.35">
      <c r="A49510" s="1">
        <v>61586</v>
      </c>
      <c r="B49510" t="s">
        <v>29157</v>
      </c>
      <c r="C49510" t="s">
        <v>94759</v>
      </c>
      <c r="D49510" t="s">
        <v>5</v>
      </c>
      <c r="E49510" t="s">
        <v>119955</v>
      </c>
      <c r="F49510" t="s">
        <v>122356</v>
      </c>
      <c r="G49510">
        <v>1.3599999999999999E-6</v>
      </c>
      <c r="H49510" t="s">
        <v>29157</v>
      </c>
      <c r="I49510" t="s">
        <v>153656</v>
      </c>
      <c r="J49510" s="2" t="s">
        <v>197229</v>
      </c>
      <c r="K49510" t="s">
        <v>217903</v>
      </c>
      <c r="L49510" t="s">
        <v>228706</v>
      </c>
      <c r="M49510" t="s">
        <v>8</v>
      </c>
      <c r="N49510" t="s">
        <v>228828</v>
      </c>
      <c r="O49510" t="s">
        <v>229108</v>
      </c>
      <c r="P49510" t="s">
        <v>229108</v>
      </c>
      <c r="Q49510" t="s">
        <v>121864</v>
      </c>
      <c r="R49510" t="s">
        <v>217903</v>
      </c>
      <c r="S49510" t="s">
        <v>215677</v>
      </c>
    </row>
    <row r="49511" spans="1:19" x14ac:dyDescent="0.35">
      <c r="A49511" s="1">
        <v>61587</v>
      </c>
      <c r="B49511" t="s">
        <v>29158</v>
      </c>
      <c r="C49511" t="s">
        <v>94760</v>
      </c>
      <c r="D49511" t="s">
        <v>5</v>
      </c>
      <c r="F49511" t="s">
        <v>122690</v>
      </c>
      <c r="G49511">
        <v>4.2352199999999997E-5</v>
      </c>
      <c r="H49511" t="s">
        <v>29158</v>
      </c>
      <c r="I49511" t="s">
        <v>153657</v>
      </c>
      <c r="J49511" s="2" t="s">
        <v>197230</v>
      </c>
      <c r="K49511" t="s">
        <v>217903</v>
      </c>
      <c r="L49511" t="s">
        <v>228705</v>
      </c>
      <c r="M49511" t="s">
        <v>8</v>
      </c>
      <c r="N49511" t="s">
        <v>228853</v>
      </c>
      <c r="O49511" t="s">
        <v>229141</v>
      </c>
      <c r="P49511" t="s">
        <v>230872</v>
      </c>
      <c r="R49511" t="s">
        <v>217903</v>
      </c>
      <c r="S49511" t="s">
        <v>215677</v>
      </c>
    </row>
    <row r="49512" spans="1:19" x14ac:dyDescent="0.35">
      <c r="A49512" s="1">
        <v>61588</v>
      </c>
      <c r="B49512" t="s">
        <v>29159</v>
      </c>
      <c r="C49512" t="s">
        <v>94761</v>
      </c>
      <c r="D49512" t="s">
        <v>4</v>
      </c>
      <c r="F49512" t="s">
        <v>120792</v>
      </c>
      <c r="G49512">
        <v>5.3284000000000003E-8</v>
      </c>
      <c r="H49512" t="s">
        <v>29159</v>
      </c>
      <c r="I49512" t="s">
        <v>153658</v>
      </c>
      <c r="J49512" s="2" t="s">
        <v>197231</v>
      </c>
      <c r="K49512" t="s">
        <v>217996</v>
      </c>
      <c r="L49512" t="s">
        <v>228704</v>
      </c>
      <c r="M49512" t="s">
        <v>228717</v>
      </c>
      <c r="N49512" t="s">
        <v>228866</v>
      </c>
      <c r="O49512" t="s">
        <v>229508</v>
      </c>
      <c r="P49512" t="s">
        <v>230677</v>
      </c>
      <c r="Q49512" t="s">
        <v>120792</v>
      </c>
      <c r="R49512" t="s">
        <v>217903</v>
      </c>
      <c r="S49512" t="s">
        <v>215677</v>
      </c>
    </row>
    <row r="49513" spans="1:19" x14ac:dyDescent="0.35">
      <c r="A49513" s="1">
        <v>61589</v>
      </c>
      <c r="B49513" t="s">
        <v>29159</v>
      </c>
      <c r="C49513" t="s">
        <v>94762</v>
      </c>
      <c r="D49513" t="s">
        <v>4</v>
      </c>
      <c r="F49513" t="s">
        <v>120467</v>
      </c>
      <c r="G49513">
        <v>5.7707099999999999E-7</v>
      </c>
      <c r="H49513" t="s">
        <v>29159</v>
      </c>
      <c r="I49513" t="s">
        <v>153658</v>
      </c>
      <c r="J49513" s="2" t="s">
        <v>197231</v>
      </c>
      <c r="K49513" t="s">
        <v>217996</v>
      </c>
      <c r="L49513" t="s">
        <v>228704</v>
      </c>
      <c r="M49513" t="s">
        <v>228717</v>
      </c>
      <c r="N49513" t="s">
        <v>228866</v>
      </c>
      <c r="O49513" t="s">
        <v>229508</v>
      </c>
      <c r="P49513" t="s">
        <v>230677</v>
      </c>
      <c r="Q49513" t="s">
        <v>120792</v>
      </c>
      <c r="R49513" t="s">
        <v>217903</v>
      </c>
      <c r="S49513" t="s">
        <v>215677</v>
      </c>
    </row>
    <row r="49514" spans="1:19" x14ac:dyDescent="0.35">
      <c r="A49514" s="1">
        <v>61590</v>
      </c>
      <c r="B49514" t="s">
        <v>29160</v>
      </c>
      <c r="C49514" t="s">
        <v>94763</v>
      </c>
      <c r="D49514" t="s">
        <v>4</v>
      </c>
      <c r="F49514" t="s">
        <v>120097</v>
      </c>
      <c r="G49514">
        <v>3.9999999999999998E-7</v>
      </c>
      <c r="H49514" t="s">
        <v>29160</v>
      </c>
      <c r="I49514" t="s">
        <v>153659</v>
      </c>
      <c r="J49514" s="2" t="s">
        <v>197232</v>
      </c>
      <c r="K49514" t="s">
        <v>217997</v>
      </c>
      <c r="L49514" t="s">
        <v>228704</v>
      </c>
      <c r="M49514" t="s">
        <v>10</v>
      </c>
      <c r="N49514" t="s">
        <v>228827</v>
      </c>
      <c r="O49514" t="s">
        <v>229107</v>
      </c>
      <c r="P49514" t="s">
        <v>229107</v>
      </c>
      <c r="Q49514" t="s">
        <v>120060</v>
      </c>
      <c r="R49514" t="s">
        <v>217903</v>
      </c>
      <c r="S49514" t="s">
        <v>215677</v>
      </c>
    </row>
    <row r="49515" spans="1:19" x14ac:dyDescent="0.35">
      <c r="A49515" s="1">
        <v>61591</v>
      </c>
      <c r="B49515" t="s">
        <v>29161</v>
      </c>
      <c r="C49515" t="s">
        <v>94764</v>
      </c>
      <c r="D49515" t="s">
        <v>5</v>
      </c>
      <c r="E49515" t="s">
        <v>119955</v>
      </c>
      <c r="F49515" t="s">
        <v>120411</v>
      </c>
      <c r="G49515">
        <v>5.0000000000000004E-6</v>
      </c>
      <c r="H49515" t="s">
        <v>29161</v>
      </c>
      <c r="I49515" t="s">
        <v>153660</v>
      </c>
      <c r="J49515" s="2" t="s">
        <v>197233</v>
      </c>
      <c r="K49515" t="s">
        <v>217903</v>
      </c>
      <c r="L49515" t="s">
        <v>228704</v>
      </c>
      <c r="M49515" t="s">
        <v>8</v>
      </c>
      <c r="N49515" t="s">
        <v>228828</v>
      </c>
      <c r="O49515" t="s">
        <v>229113</v>
      </c>
      <c r="P49515" t="s">
        <v>230107</v>
      </c>
      <c r="Q49515" t="s">
        <v>120060</v>
      </c>
      <c r="R49515" t="s">
        <v>217903</v>
      </c>
      <c r="S49515" t="s">
        <v>215677</v>
      </c>
    </row>
    <row r="49516" spans="1:19" x14ac:dyDescent="0.35">
      <c r="A49516" s="1">
        <v>61592</v>
      </c>
      <c r="B49516" t="s">
        <v>29162</v>
      </c>
      <c r="C49516" t="s">
        <v>94765</v>
      </c>
      <c r="D49516" t="s">
        <v>5</v>
      </c>
      <c r="E49516" t="s">
        <v>119955</v>
      </c>
      <c r="F49516" t="s">
        <v>121066</v>
      </c>
      <c r="G49516">
        <v>2.7E-6</v>
      </c>
      <c r="H49516" t="s">
        <v>29162</v>
      </c>
      <c r="I49516" t="s">
        <v>153661</v>
      </c>
      <c r="J49516" s="2" t="s">
        <v>197234</v>
      </c>
      <c r="K49516" t="s">
        <v>217903</v>
      </c>
      <c r="L49516" t="s">
        <v>228704</v>
      </c>
      <c r="M49516" t="s">
        <v>8</v>
      </c>
      <c r="N49516" t="s">
        <v>228840</v>
      </c>
      <c r="O49516" t="s">
        <v>229484</v>
      </c>
      <c r="P49516" t="s">
        <v>229484</v>
      </c>
      <c r="R49516" t="s">
        <v>217903</v>
      </c>
      <c r="S49516" t="s">
        <v>215677</v>
      </c>
    </row>
    <row r="49517" spans="1:19" x14ac:dyDescent="0.35">
      <c r="A49517" s="1">
        <v>61594</v>
      </c>
      <c r="B49517" t="s">
        <v>29163</v>
      </c>
      <c r="C49517" t="s">
        <v>94766</v>
      </c>
      <c r="D49517" t="s">
        <v>5</v>
      </c>
      <c r="E49517" t="s">
        <v>119955</v>
      </c>
      <c r="F49517" t="s">
        <v>121031</v>
      </c>
      <c r="G49517">
        <v>1.15E-5</v>
      </c>
      <c r="H49517" t="s">
        <v>29163</v>
      </c>
      <c r="I49517" t="s">
        <v>153662</v>
      </c>
      <c r="J49517" s="2" t="s">
        <v>197235</v>
      </c>
      <c r="K49517" t="s">
        <v>217903</v>
      </c>
      <c r="L49517" t="s">
        <v>228704</v>
      </c>
      <c r="M49517" t="s">
        <v>8</v>
      </c>
      <c r="N49517" t="s">
        <v>228828</v>
      </c>
      <c r="O49517" t="s">
        <v>229113</v>
      </c>
      <c r="P49517" t="s">
        <v>230138</v>
      </c>
      <c r="Q49517" t="s">
        <v>120679</v>
      </c>
      <c r="R49517" t="s">
        <v>217903</v>
      </c>
      <c r="S49517" t="s">
        <v>215677</v>
      </c>
    </row>
    <row r="49518" spans="1:19" x14ac:dyDescent="0.35">
      <c r="A49518" s="1">
        <v>61595</v>
      </c>
      <c r="B49518" t="s">
        <v>29164</v>
      </c>
      <c r="C49518" t="s">
        <v>94767</v>
      </c>
      <c r="D49518" t="s">
        <v>5</v>
      </c>
      <c r="E49518" t="s">
        <v>119955</v>
      </c>
      <c r="F49518" t="s">
        <v>122333</v>
      </c>
      <c r="G49518">
        <v>5.0000000000000004E-6</v>
      </c>
      <c r="H49518" t="s">
        <v>29164</v>
      </c>
      <c r="I49518" t="s">
        <v>153663</v>
      </c>
      <c r="J49518" s="2" t="s">
        <v>197236</v>
      </c>
      <c r="K49518" t="s">
        <v>217903</v>
      </c>
      <c r="L49518" t="s">
        <v>228704</v>
      </c>
      <c r="M49518" t="s">
        <v>8</v>
      </c>
      <c r="N49518" t="s">
        <v>228859</v>
      </c>
      <c r="O49518" t="s">
        <v>229196</v>
      </c>
      <c r="P49518" t="s">
        <v>230176</v>
      </c>
      <c r="R49518" t="s">
        <v>217903</v>
      </c>
      <c r="S49518" t="s">
        <v>215677</v>
      </c>
    </row>
    <row r="49519" spans="1:19" x14ac:dyDescent="0.35">
      <c r="A49519" s="1">
        <v>61597</v>
      </c>
      <c r="B49519" t="s">
        <v>29165</v>
      </c>
      <c r="C49519" t="s">
        <v>94768</v>
      </c>
      <c r="D49519" t="s">
        <v>5</v>
      </c>
      <c r="F49519" t="s">
        <v>123042</v>
      </c>
      <c r="G49519">
        <v>2.9799999999999998E-6</v>
      </c>
      <c r="H49519" t="s">
        <v>29165</v>
      </c>
      <c r="I49519" t="s">
        <v>153664</v>
      </c>
      <c r="J49519" s="2" t="s">
        <v>197237</v>
      </c>
      <c r="K49519" t="s">
        <v>217903</v>
      </c>
      <c r="L49519" t="s">
        <v>228704</v>
      </c>
      <c r="M49519" t="s">
        <v>10</v>
      </c>
      <c r="N49519" t="s">
        <v>228908</v>
      </c>
      <c r="O49519" t="s">
        <v>229247</v>
      </c>
      <c r="P49519" t="s">
        <v>230177</v>
      </c>
      <c r="R49519" t="s">
        <v>217903</v>
      </c>
      <c r="S49519" t="s">
        <v>215677</v>
      </c>
    </row>
    <row r="49520" spans="1:19" x14ac:dyDescent="0.35">
      <c r="A49520" s="1">
        <v>61598</v>
      </c>
      <c r="B49520" t="s">
        <v>29166</v>
      </c>
      <c r="C49520" t="s">
        <v>94769</v>
      </c>
      <c r="D49520" t="s">
        <v>4</v>
      </c>
      <c r="F49520" t="s">
        <v>120072</v>
      </c>
      <c r="G49520">
        <v>3.0000000000000001E-6</v>
      </c>
      <c r="H49520" t="s">
        <v>29166</v>
      </c>
      <c r="I49520" t="s">
        <v>153665</v>
      </c>
      <c r="J49520" s="2" t="s">
        <v>197238</v>
      </c>
      <c r="K49520" t="s">
        <v>217903</v>
      </c>
      <c r="L49520" t="s">
        <v>228704</v>
      </c>
      <c r="M49520" t="s">
        <v>228716</v>
      </c>
      <c r="N49520" t="s">
        <v>228843</v>
      </c>
      <c r="O49520" t="s">
        <v>229128</v>
      </c>
      <c r="P49520" t="s">
        <v>229128</v>
      </c>
      <c r="Q49520" t="s">
        <v>120033</v>
      </c>
      <c r="R49520" t="s">
        <v>217903</v>
      </c>
      <c r="S49520" t="s">
        <v>215677</v>
      </c>
    </row>
    <row r="49521" spans="1:19" x14ac:dyDescent="0.35">
      <c r="A49521" s="1">
        <v>61599</v>
      </c>
      <c r="B49521" t="s">
        <v>29166</v>
      </c>
      <c r="C49521" t="s">
        <v>94770</v>
      </c>
      <c r="D49521" t="s">
        <v>4</v>
      </c>
      <c r="F49521" t="s">
        <v>120083</v>
      </c>
      <c r="G49521">
        <v>9.9999999999999995E-7</v>
      </c>
      <c r="H49521" t="s">
        <v>29166</v>
      </c>
      <c r="I49521" t="s">
        <v>153665</v>
      </c>
      <c r="J49521" s="2" t="s">
        <v>197238</v>
      </c>
      <c r="K49521" t="s">
        <v>217903</v>
      </c>
      <c r="L49521" t="s">
        <v>228704</v>
      </c>
      <c r="M49521" t="s">
        <v>228716</v>
      </c>
      <c r="N49521" t="s">
        <v>228843</v>
      </c>
      <c r="O49521" t="s">
        <v>229128</v>
      </c>
      <c r="P49521" t="s">
        <v>229128</v>
      </c>
      <c r="Q49521" t="s">
        <v>120033</v>
      </c>
      <c r="R49521" t="s">
        <v>217903</v>
      </c>
      <c r="S49521" t="s">
        <v>215677</v>
      </c>
    </row>
    <row r="49522" spans="1:19" x14ac:dyDescent="0.35">
      <c r="A49522" s="1">
        <v>61601</v>
      </c>
      <c r="B49522" t="s">
        <v>29167</v>
      </c>
      <c r="C49522" t="s">
        <v>94771</v>
      </c>
      <c r="D49522" t="s">
        <v>5</v>
      </c>
      <c r="F49522" t="s">
        <v>121277</v>
      </c>
      <c r="G49522">
        <v>9.9999999999999995E-8</v>
      </c>
      <c r="H49522" t="s">
        <v>29167</v>
      </c>
      <c r="I49522" t="s">
        <v>153666</v>
      </c>
      <c r="J49522" s="2" t="s">
        <v>197239</v>
      </c>
      <c r="K49522" t="s">
        <v>217903</v>
      </c>
      <c r="L49522" t="s">
        <v>228704</v>
      </c>
      <c r="M49522" t="s">
        <v>8</v>
      </c>
      <c r="N49522" t="s">
        <v>228831</v>
      </c>
      <c r="O49522" t="s">
        <v>229126</v>
      </c>
      <c r="P49522" t="s">
        <v>229126</v>
      </c>
      <c r="Q49522" t="s">
        <v>120377</v>
      </c>
      <c r="R49522" t="s">
        <v>217903</v>
      </c>
      <c r="S49522" t="s">
        <v>215677</v>
      </c>
    </row>
    <row r="49523" spans="1:19" x14ac:dyDescent="0.35">
      <c r="A49523" s="1">
        <v>61602</v>
      </c>
      <c r="B49523" t="s">
        <v>29168</v>
      </c>
      <c r="C49523" t="s">
        <v>94772</v>
      </c>
      <c r="D49523" t="s">
        <v>5</v>
      </c>
      <c r="F49523" t="s">
        <v>121084</v>
      </c>
      <c r="G49523">
        <v>1.9999999999999999E-7</v>
      </c>
      <c r="H49523" t="s">
        <v>29168</v>
      </c>
      <c r="I49523" t="s">
        <v>153667</v>
      </c>
      <c r="J49523" s="2" t="s">
        <v>197240</v>
      </c>
      <c r="K49523" t="s">
        <v>217903</v>
      </c>
      <c r="L49523" t="s">
        <v>228704</v>
      </c>
      <c r="M49523" t="s">
        <v>8</v>
      </c>
      <c r="N49523" t="s">
        <v>228876</v>
      </c>
      <c r="O49523" t="s">
        <v>229173</v>
      </c>
      <c r="P49523" t="s">
        <v>232448</v>
      </c>
      <c r="Q49523" t="s">
        <v>119973</v>
      </c>
      <c r="R49523" t="s">
        <v>217903</v>
      </c>
      <c r="S49523" t="s">
        <v>215677</v>
      </c>
    </row>
    <row r="49524" spans="1:19" x14ac:dyDescent="0.35">
      <c r="A49524" s="1">
        <v>61603</v>
      </c>
      <c r="B49524" t="s">
        <v>29168</v>
      </c>
      <c r="C49524" t="s">
        <v>94773</v>
      </c>
      <c r="D49524" t="s">
        <v>5</v>
      </c>
      <c r="F49524" t="s">
        <v>122023</v>
      </c>
      <c r="G49524">
        <v>4.9999999999999998E-8</v>
      </c>
      <c r="H49524" t="s">
        <v>29168</v>
      </c>
      <c r="I49524" t="s">
        <v>153667</v>
      </c>
      <c r="J49524" s="2" t="s">
        <v>197240</v>
      </c>
      <c r="K49524" t="s">
        <v>217903</v>
      </c>
      <c r="L49524" t="s">
        <v>228704</v>
      </c>
      <c r="M49524" t="s">
        <v>8</v>
      </c>
      <c r="N49524" t="s">
        <v>228876</v>
      </c>
      <c r="O49524" t="s">
        <v>229173</v>
      </c>
      <c r="P49524" t="s">
        <v>232448</v>
      </c>
      <c r="Q49524" t="s">
        <v>119973</v>
      </c>
      <c r="R49524" t="s">
        <v>217903</v>
      </c>
      <c r="S49524" t="s">
        <v>215677</v>
      </c>
    </row>
    <row r="49525" spans="1:19" x14ac:dyDescent="0.35">
      <c r="A49525" s="1">
        <v>61604</v>
      </c>
      <c r="B49525" t="s">
        <v>29169</v>
      </c>
      <c r="C49525" t="s">
        <v>94774</v>
      </c>
      <c r="D49525" t="s">
        <v>5</v>
      </c>
      <c r="F49525" t="s">
        <v>121497</v>
      </c>
      <c r="G49525">
        <v>9.5000000000000005E-6</v>
      </c>
      <c r="H49525" t="s">
        <v>29169</v>
      </c>
      <c r="I49525" t="s">
        <v>153668</v>
      </c>
      <c r="J49525" s="2" t="s">
        <v>197241</v>
      </c>
      <c r="K49525" t="s">
        <v>217910</v>
      </c>
      <c r="L49525" t="s">
        <v>228706</v>
      </c>
      <c r="M49525" t="s">
        <v>8</v>
      </c>
      <c r="N49525" t="s">
        <v>228848</v>
      </c>
      <c r="O49525" t="s">
        <v>229133</v>
      </c>
      <c r="P49525" t="s">
        <v>230112</v>
      </c>
      <c r="R49525" t="s">
        <v>217903</v>
      </c>
      <c r="S49525" t="s">
        <v>215677</v>
      </c>
    </row>
    <row r="49526" spans="1:19" x14ac:dyDescent="0.35">
      <c r="A49526" s="1">
        <v>61605</v>
      </c>
      <c r="B49526" t="s">
        <v>29169</v>
      </c>
      <c r="C49526" t="s">
        <v>94775</v>
      </c>
      <c r="D49526" t="s">
        <v>5</v>
      </c>
      <c r="E49526" t="s">
        <v>119955</v>
      </c>
      <c r="F49526" t="s">
        <v>120335</v>
      </c>
      <c r="G49526">
        <v>1.0000000000000001E-5</v>
      </c>
      <c r="H49526" t="s">
        <v>29169</v>
      </c>
      <c r="I49526" t="s">
        <v>153668</v>
      </c>
      <c r="J49526" s="2" t="s">
        <v>197241</v>
      </c>
      <c r="K49526" t="s">
        <v>217910</v>
      </c>
      <c r="L49526" t="s">
        <v>228706</v>
      </c>
      <c r="M49526" t="s">
        <v>8</v>
      </c>
      <c r="N49526" t="s">
        <v>228848</v>
      </c>
      <c r="O49526" t="s">
        <v>229133</v>
      </c>
      <c r="P49526" t="s">
        <v>230112</v>
      </c>
      <c r="R49526" t="s">
        <v>217903</v>
      </c>
      <c r="S49526" t="s">
        <v>215677</v>
      </c>
    </row>
    <row r="49527" spans="1:19" x14ac:dyDescent="0.35">
      <c r="A49527" s="1">
        <v>61606</v>
      </c>
      <c r="B49527" t="s">
        <v>29169</v>
      </c>
      <c r="C49527" t="s">
        <v>94776</v>
      </c>
      <c r="D49527" t="s">
        <v>5</v>
      </c>
      <c r="F49527" t="s">
        <v>120944</v>
      </c>
      <c r="G49527">
        <v>2.0999999999999999E-5</v>
      </c>
      <c r="H49527" t="s">
        <v>29169</v>
      </c>
      <c r="I49527" t="s">
        <v>153668</v>
      </c>
      <c r="J49527" s="2" t="s">
        <v>197241</v>
      </c>
      <c r="K49527" t="s">
        <v>217910</v>
      </c>
      <c r="L49527" t="s">
        <v>228706</v>
      </c>
      <c r="M49527" t="s">
        <v>8</v>
      </c>
      <c r="N49527" t="s">
        <v>228848</v>
      </c>
      <c r="O49527" t="s">
        <v>229133</v>
      </c>
      <c r="P49527" t="s">
        <v>230112</v>
      </c>
      <c r="R49527" t="s">
        <v>217903</v>
      </c>
      <c r="S49527" t="s">
        <v>215677</v>
      </c>
    </row>
    <row r="49528" spans="1:19" x14ac:dyDescent="0.35">
      <c r="A49528" s="1">
        <v>61607</v>
      </c>
      <c r="B49528" t="s">
        <v>29170</v>
      </c>
      <c r="C49528" t="s">
        <v>94777</v>
      </c>
      <c r="D49528" t="s">
        <v>5</v>
      </c>
      <c r="F49528" t="s">
        <v>122006</v>
      </c>
      <c r="G49528">
        <v>1.5E-6</v>
      </c>
      <c r="H49528" t="s">
        <v>29170</v>
      </c>
      <c r="I49528" t="s">
        <v>153669</v>
      </c>
      <c r="J49528" s="2" t="s">
        <v>197242</v>
      </c>
      <c r="K49528" t="s">
        <v>217903</v>
      </c>
      <c r="L49528" t="s">
        <v>228704</v>
      </c>
      <c r="M49528" t="s">
        <v>8</v>
      </c>
      <c r="N49528" t="s">
        <v>228828</v>
      </c>
      <c r="O49528" t="s">
        <v>229198</v>
      </c>
      <c r="P49528" t="s">
        <v>230318</v>
      </c>
      <c r="R49528" t="s">
        <v>217903</v>
      </c>
      <c r="S49528" t="s">
        <v>215677</v>
      </c>
    </row>
    <row r="49529" spans="1:19" x14ac:dyDescent="0.35">
      <c r="A49529" s="1">
        <v>61609</v>
      </c>
      <c r="B49529" t="s">
        <v>29171</v>
      </c>
      <c r="C49529" t="s">
        <v>94778</v>
      </c>
      <c r="D49529" t="s">
        <v>4</v>
      </c>
      <c r="F49529" t="s">
        <v>120008</v>
      </c>
      <c r="G49529">
        <v>1.4000000000000001E-7</v>
      </c>
      <c r="H49529" t="s">
        <v>29171</v>
      </c>
      <c r="I49529" t="s">
        <v>153670</v>
      </c>
      <c r="J49529" s="2" t="s">
        <v>197243</v>
      </c>
      <c r="K49529" t="s">
        <v>217998</v>
      </c>
      <c r="L49529" t="s">
        <v>228704</v>
      </c>
      <c r="M49529" t="s">
        <v>15</v>
      </c>
      <c r="N49529" t="s">
        <v>228996</v>
      </c>
      <c r="O49529" t="s">
        <v>229252</v>
      </c>
      <c r="P49529" t="s">
        <v>232449</v>
      </c>
      <c r="Q49529" t="s">
        <v>120679</v>
      </c>
      <c r="R49529" t="s">
        <v>217903</v>
      </c>
      <c r="S49529" t="s">
        <v>215677</v>
      </c>
    </row>
    <row r="49530" spans="1:19" x14ac:dyDescent="0.35">
      <c r="A49530" s="1">
        <v>61612</v>
      </c>
      <c r="B49530" t="s">
        <v>29172</v>
      </c>
      <c r="C49530" t="s">
        <v>94779</v>
      </c>
      <c r="D49530" t="s">
        <v>5</v>
      </c>
      <c r="E49530" t="s">
        <v>119954</v>
      </c>
      <c r="F49530" t="s">
        <v>121825</v>
      </c>
      <c r="G49530">
        <v>2.17792E-5</v>
      </c>
      <c r="H49530" t="s">
        <v>29172</v>
      </c>
      <c r="I49530" t="s">
        <v>153671</v>
      </c>
      <c r="J49530" s="2" t="s">
        <v>197244</v>
      </c>
      <c r="K49530" t="s">
        <v>217958</v>
      </c>
      <c r="L49530" t="s">
        <v>228707</v>
      </c>
      <c r="M49530" t="s">
        <v>228729</v>
      </c>
      <c r="N49530" t="s">
        <v>228931</v>
      </c>
      <c r="O49530" t="s">
        <v>229968</v>
      </c>
      <c r="P49530" t="s">
        <v>229968</v>
      </c>
      <c r="Q49530" t="s">
        <v>233371</v>
      </c>
      <c r="R49530" t="s">
        <v>217903</v>
      </c>
      <c r="S49530" t="s">
        <v>215677</v>
      </c>
    </row>
    <row r="49531" spans="1:19" x14ac:dyDescent="0.35">
      <c r="A49531" s="1">
        <v>61613</v>
      </c>
      <c r="B49531" t="s">
        <v>29172</v>
      </c>
      <c r="C49531" t="s">
        <v>94780</v>
      </c>
      <c r="D49531" t="s">
        <v>5</v>
      </c>
      <c r="E49531" t="s">
        <v>119958</v>
      </c>
      <c r="F49531" t="s">
        <v>120068</v>
      </c>
      <c r="G49531">
        <v>1.5E-5</v>
      </c>
      <c r="H49531" t="s">
        <v>29172</v>
      </c>
      <c r="I49531" t="s">
        <v>153671</v>
      </c>
      <c r="J49531" s="2" t="s">
        <v>197244</v>
      </c>
      <c r="K49531" t="s">
        <v>217958</v>
      </c>
      <c r="L49531" t="s">
        <v>228707</v>
      </c>
      <c r="M49531" t="s">
        <v>228729</v>
      </c>
      <c r="N49531" t="s">
        <v>228931</v>
      </c>
      <c r="O49531" t="s">
        <v>229968</v>
      </c>
      <c r="P49531" t="s">
        <v>229968</v>
      </c>
      <c r="Q49531" t="s">
        <v>233371</v>
      </c>
      <c r="R49531" t="s">
        <v>217903</v>
      </c>
      <c r="S49531" t="s">
        <v>215677</v>
      </c>
    </row>
    <row r="49532" spans="1:19" x14ac:dyDescent="0.35">
      <c r="A49532" s="1">
        <v>61614</v>
      </c>
      <c r="B49532" t="s">
        <v>29172</v>
      </c>
      <c r="C49532" t="s">
        <v>94781</v>
      </c>
      <c r="D49532" t="s">
        <v>5</v>
      </c>
      <c r="E49532" t="s">
        <v>119955</v>
      </c>
      <c r="F49532" t="s">
        <v>122224</v>
      </c>
      <c r="G49532">
        <v>1.4E-5</v>
      </c>
      <c r="H49532" t="s">
        <v>29172</v>
      </c>
      <c r="I49532" t="s">
        <v>153671</v>
      </c>
      <c r="J49532" s="2" t="s">
        <v>197244</v>
      </c>
      <c r="K49532" t="s">
        <v>217958</v>
      </c>
      <c r="L49532" t="s">
        <v>228707</v>
      </c>
      <c r="M49532" t="s">
        <v>228729</v>
      </c>
      <c r="N49532" t="s">
        <v>228931</v>
      </c>
      <c r="O49532" t="s">
        <v>229968</v>
      </c>
      <c r="P49532" t="s">
        <v>229968</v>
      </c>
      <c r="Q49532" t="s">
        <v>233371</v>
      </c>
      <c r="R49532" t="s">
        <v>217903</v>
      </c>
      <c r="S49532" t="s">
        <v>215677</v>
      </c>
    </row>
    <row r="49533" spans="1:19" x14ac:dyDescent="0.35">
      <c r="A49533" s="1">
        <v>61615</v>
      </c>
      <c r="B49533" t="s">
        <v>29172</v>
      </c>
      <c r="C49533" t="s">
        <v>94782</v>
      </c>
      <c r="D49533" t="s">
        <v>5</v>
      </c>
      <c r="E49533" t="s">
        <v>119956</v>
      </c>
      <c r="F49533" t="s">
        <v>120343</v>
      </c>
      <c r="G49533">
        <v>2.0999999999999999E-5</v>
      </c>
      <c r="H49533" t="s">
        <v>29172</v>
      </c>
      <c r="I49533" t="s">
        <v>153671</v>
      </c>
      <c r="J49533" s="2" t="s">
        <v>197244</v>
      </c>
      <c r="K49533" t="s">
        <v>217958</v>
      </c>
      <c r="L49533" t="s">
        <v>228707</v>
      </c>
      <c r="M49533" t="s">
        <v>228729</v>
      </c>
      <c r="N49533" t="s">
        <v>228931</v>
      </c>
      <c r="O49533" t="s">
        <v>229968</v>
      </c>
      <c r="P49533" t="s">
        <v>229968</v>
      </c>
      <c r="Q49533" t="s">
        <v>233371</v>
      </c>
      <c r="R49533" t="s">
        <v>217903</v>
      </c>
      <c r="S49533" t="s">
        <v>215677</v>
      </c>
    </row>
    <row r="49534" spans="1:19" x14ac:dyDescent="0.35">
      <c r="A49534" s="1">
        <v>61616</v>
      </c>
      <c r="B49534" t="s">
        <v>29173</v>
      </c>
      <c r="C49534" t="s">
        <v>94783</v>
      </c>
      <c r="D49534" t="s">
        <v>5</v>
      </c>
      <c r="F49534" t="s">
        <v>120335</v>
      </c>
      <c r="G49534">
        <v>9.980000000000001E-6</v>
      </c>
      <c r="H49534" t="s">
        <v>29173</v>
      </c>
      <c r="I49534" t="s">
        <v>153672</v>
      </c>
      <c r="J49534" s="2" t="s">
        <v>197245</v>
      </c>
      <c r="K49534" t="s">
        <v>217903</v>
      </c>
      <c r="L49534" t="s">
        <v>228704</v>
      </c>
      <c r="M49534" t="s">
        <v>228713</v>
      </c>
      <c r="N49534" t="s">
        <v>228836</v>
      </c>
      <c r="O49534" t="s">
        <v>229119</v>
      </c>
      <c r="P49534" t="s">
        <v>232450</v>
      </c>
      <c r="Q49534" t="s">
        <v>233108</v>
      </c>
      <c r="R49534" t="s">
        <v>217903</v>
      </c>
      <c r="S49534" t="s">
        <v>215677</v>
      </c>
    </row>
    <row r="49535" spans="1:19" x14ac:dyDescent="0.35">
      <c r="A49535" s="1">
        <v>61617</v>
      </c>
      <c r="B49535" t="s">
        <v>29174</v>
      </c>
      <c r="C49535" t="s">
        <v>94784</v>
      </c>
      <c r="D49535" t="s">
        <v>5</v>
      </c>
      <c r="F49535" t="s">
        <v>120778</v>
      </c>
      <c r="G49535">
        <v>9.0400910000000005E-6</v>
      </c>
      <c r="H49535" t="s">
        <v>29174</v>
      </c>
      <c r="I49535" t="s">
        <v>153673</v>
      </c>
      <c r="J49535" s="2" t="s">
        <v>197246</v>
      </c>
      <c r="K49535" t="s">
        <v>217903</v>
      </c>
      <c r="L49535" t="s">
        <v>228704</v>
      </c>
      <c r="M49535" t="s">
        <v>8</v>
      </c>
      <c r="N49535" t="s">
        <v>228841</v>
      </c>
      <c r="O49535" t="s">
        <v>229123</v>
      </c>
      <c r="P49535" t="s">
        <v>230837</v>
      </c>
      <c r="Q49535" t="s">
        <v>120679</v>
      </c>
      <c r="R49535" t="s">
        <v>217903</v>
      </c>
      <c r="S49535" t="s">
        <v>215677</v>
      </c>
    </row>
    <row r="49536" spans="1:19" x14ac:dyDescent="0.35">
      <c r="A49536" s="1">
        <v>61618</v>
      </c>
      <c r="B49536" t="s">
        <v>29174</v>
      </c>
      <c r="C49536" t="s">
        <v>94785</v>
      </c>
      <c r="D49536" t="s">
        <v>5</v>
      </c>
      <c r="F49536" t="s">
        <v>120883</v>
      </c>
      <c r="G49536">
        <v>7.7999999999999999E-6</v>
      </c>
      <c r="H49536" t="s">
        <v>29174</v>
      </c>
      <c r="I49536" t="s">
        <v>153673</v>
      </c>
      <c r="J49536" s="2" t="s">
        <v>197246</v>
      </c>
      <c r="K49536" t="s">
        <v>217903</v>
      </c>
      <c r="L49536" t="s">
        <v>228704</v>
      </c>
      <c r="M49536" t="s">
        <v>8</v>
      </c>
      <c r="N49536" t="s">
        <v>228841</v>
      </c>
      <c r="O49536" t="s">
        <v>229123</v>
      </c>
      <c r="P49536" t="s">
        <v>230837</v>
      </c>
      <c r="Q49536" t="s">
        <v>120679</v>
      </c>
      <c r="R49536" t="s">
        <v>217903</v>
      </c>
      <c r="S49536" t="s">
        <v>215677</v>
      </c>
    </row>
    <row r="49537" spans="1:19" x14ac:dyDescent="0.35">
      <c r="A49537" s="1">
        <v>61619</v>
      </c>
      <c r="B49537" t="s">
        <v>29175</v>
      </c>
      <c r="C49537" t="s">
        <v>94786</v>
      </c>
      <c r="D49537" t="s">
        <v>5</v>
      </c>
      <c r="E49537" t="s">
        <v>119954</v>
      </c>
      <c r="F49537" t="s">
        <v>120032</v>
      </c>
      <c r="G49537">
        <v>6.9999999999999999E-6</v>
      </c>
      <c r="H49537" t="s">
        <v>29175</v>
      </c>
      <c r="I49537" t="s">
        <v>153674</v>
      </c>
      <c r="J49537" s="2" t="s">
        <v>197247</v>
      </c>
      <c r="K49537" t="s">
        <v>217999</v>
      </c>
      <c r="L49537" t="s">
        <v>228704</v>
      </c>
      <c r="M49537" t="s">
        <v>8</v>
      </c>
      <c r="N49537" t="s">
        <v>228828</v>
      </c>
      <c r="O49537" t="s">
        <v>229108</v>
      </c>
      <c r="P49537" t="s">
        <v>229437</v>
      </c>
      <c r="Q49537" t="s">
        <v>120059</v>
      </c>
      <c r="R49537" t="s">
        <v>217903</v>
      </c>
      <c r="S49537" t="s">
        <v>215677</v>
      </c>
    </row>
    <row r="49538" spans="1:19" x14ac:dyDescent="0.35">
      <c r="A49538" s="1">
        <v>61620</v>
      </c>
      <c r="B49538" t="s">
        <v>29175</v>
      </c>
      <c r="C49538" t="s">
        <v>94787</v>
      </c>
      <c r="D49538" t="s">
        <v>4</v>
      </c>
      <c r="F49538" t="s">
        <v>119967</v>
      </c>
      <c r="G49538">
        <v>2.5000000000000002E-6</v>
      </c>
      <c r="H49538" t="s">
        <v>29175</v>
      </c>
      <c r="I49538" t="s">
        <v>153674</v>
      </c>
      <c r="J49538" s="2" t="s">
        <v>197247</v>
      </c>
      <c r="K49538" t="s">
        <v>217999</v>
      </c>
      <c r="L49538" t="s">
        <v>228704</v>
      </c>
      <c r="M49538" t="s">
        <v>8</v>
      </c>
      <c r="N49538" t="s">
        <v>228828</v>
      </c>
      <c r="O49538" t="s">
        <v>229108</v>
      </c>
      <c r="P49538" t="s">
        <v>229437</v>
      </c>
      <c r="Q49538" t="s">
        <v>120059</v>
      </c>
      <c r="R49538" t="s">
        <v>217903</v>
      </c>
      <c r="S49538" t="s">
        <v>215677</v>
      </c>
    </row>
    <row r="49539" spans="1:19" x14ac:dyDescent="0.35">
      <c r="A49539" s="1">
        <v>61622</v>
      </c>
      <c r="B49539" t="s">
        <v>29176</v>
      </c>
      <c r="C49539" t="s">
        <v>94788</v>
      </c>
      <c r="D49539" t="s">
        <v>5</v>
      </c>
      <c r="F49539" t="s">
        <v>120478</v>
      </c>
      <c r="G49539">
        <v>2.9100491999999998E-5</v>
      </c>
      <c r="H49539" t="s">
        <v>29176</v>
      </c>
      <c r="I49539" t="s">
        <v>153675</v>
      </c>
      <c r="J49539" s="2" t="s">
        <v>197248</v>
      </c>
      <c r="K49539" t="s">
        <v>217903</v>
      </c>
      <c r="L49539" t="s">
        <v>228704</v>
      </c>
      <c r="M49539" t="s">
        <v>8</v>
      </c>
      <c r="N49539" t="s">
        <v>228841</v>
      </c>
      <c r="O49539" t="s">
        <v>229137</v>
      </c>
      <c r="P49539" t="s">
        <v>232451</v>
      </c>
      <c r="Q49539" t="s">
        <v>120216</v>
      </c>
      <c r="R49539" t="s">
        <v>217903</v>
      </c>
      <c r="S49539" t="s">
        <v>215677</v>
      </c>
    </row>
    <row r="49540" spans="1:19" x14ac:dyDescent="0.35">
      <c r="A49540" s="1">
        <v>61623</v>
      </c>
      <c r="B49540" t="s">
        <v>29177</v>
      </c>
      <c r="C49540" t="s">
        <v>94789</v>
      </c>
      <c r="D49540" t="s">
        <v>4</v>
      </c>
      <c r="F49540" t="s">
        <v>120052</v>
      </c>
      <c r="G49540">
        <v>4.4999999999999998E-7</v>
      </c>
      <c r="H49540" t="s">
        <v>29177</v>
      </c>
      <c r="I49540" t="s">
        <v>153676</v>
      </c>
      <c r="J49540" s="2" t="s">
        <v>197249</v>
      </c>
      <c r="K49540" t="s">
        <v>217903</v>
      </c>
      <c r="L49540" t="s">
        <v>228704</v>
      </c>
      <c r="M49540" t="s">
        <v>8</v>
      </c>
      <c r="N49540" t="s">
        <v>228850</v>
      </c>
      <c r="O49540" t="s">
        <v>229391</v>
      </c>
      <c r="P49540" t="s">
        <v>229391</v>
      </c>
      <c r="R49540" t="s">
        <v>217903</v>
      </c>
      <c r="S49540" t="s">
        <v>215677</v>
      </c>
    </row>
    <row r="49541" spans="1:19" x14ac:dyDescent="0.35">
      <c r="A49541" s="1">
        <v>61624</v>
      </c>
      <c r="B49541" t="s">
        <v>29177</v>
      </c>
      <c r="C49541" t="s">
        <v>94790</v>
      </c>
      <c r="D49541" t="s">
        <v>5</v>
      </c>
      <c r="F49541" t="s">
        <v>122587</v>
      </c>
      <c r="G49541">
        <v>1.228533E-6</v>
      </c>
      <c r="H49541" t="s">
        <v>29177</v>
      </c>
      <c r="I49541" t="s">
        <v>153676</v>
      </c>
      <c r="J49541" s="2" t="s">
        <v>197249</v>
      </c>
      <c r="K49541" t="s">
        <v>217903</v>
      </c>
      <c r="L49541" t="s">
        <v>228704</v>
      </c>
      <c r="M49541" t="s">
        <v>8</v>
      </c>
      <c r="N49541" t="s">
        <v>228850</v>
      </c>
      <c r="O49541" t="s">
        <v>229391</v>
      </c>
      <c r="P49541" t="s">
        <v>229391</v>
      </c>
      <c r="R49541" t="s">
        <v>217903</v>
      </c>
      <c r="S49541" t="s">
        <v>215677</v>
      </c>
    </row>
    <row r="49542" spans="1:19" x14ac:dyDescent="0.35">
      <c r="A49542" s="1">
        <v>61625</v>
      </c>
      <c r="B49542" t="s">
        <v>29177</v>
      </c>
      <c r="C49542" t="s">
        <v>94791</v>
      </c>
      <c r="D49542" t="s">
        <v>5</v>
      </c>
      <c r="F49542" t="s">
        <v>121330</v>
      </c>
      <c r="G49542">
        <v>2.9999999999999999E-7</v>
      </c>
      <c r="H49542" t="s">
        <v>29177</v>
      </c>
      <c r="I49542" t="s">
        <v>153676</v>
      </c>
      <c r="J49542" s="2" t="s">
        <v>197249</v>
      </c>
      <c r="K49542" t="s">
        <v>217903</v>
      </c>
      <c r="L49542" t="s">
        <v>228704</v>
      </c>
      <c r="M49542" t="s">
        <v>8</v>
      </c>
      <c r="N49542" t="s">
        <v>228850</v>
      </c>
      <c r="O49542" t="s">
        <v>229391</v>
      </c>
      <c r="P49542" t="s">
        <v>229391</v>
      </c>
      <c r="R49542" t="s">
        <v>217903</v>
      </c>
      <c r="S49542" t="s">
        <v>215677</v>
      </c>
    </row>
    <row r="49543" spans="1:19" x14ac:dyDescent="0.35">
      <c r="A49543" s="1">
        <v>61626</v>
      </c>
      <c r="B49543" t="s">
        <v>29177</v>
      </c>
      <c r="C49543" t="s">
        <v>94792</v>
      </c>
      <c r="D49543" t="s">
        <v>4</v>
      </c>
      <c r="F49543" t="s">
        <v>120033</v>
      </c>
      <c r="G49543">
        <v>9.9E-8</v>
      </c>
      <c r="H49543" t="s">
        <v>29177</v>
      </c>
      <c r="I49543" t="s">
        <v>153676</v>
      </c>
      <c r="J49543" s="2" t="s">
        <v>197249</v>
      </c>
      <c r="K49543" t="s">
        <v>217903</v>
      </c>
      <c r="L49543" t="s">
        <v>228704</v>
      </c>
      <c r="M49543" t="s">
        <v>8</v>
      </c>
      <c r="N49543" t="s">
        <v>228850</v>
      </c>
      <c r="O49543" t="s">
        <v>229391</v>
      </c>
      <c r="P49543" t="s">
        <v>229391</v>
      </c>
      <c r="R49543" t="s">
        <v>217903</v>
      </c>
      <c r="S49543" t="s">
        <v>215677</v>
      </c>
    </row>
    <row r="49544" spans="1:19" x14ac:dyDescent="0.35">
      <c r="A49544" s="1">
        <v>61627</v>
      </c>
      <c r="B49544" t="s">
        <v>29177</v>
      </c>
      <c r="C49544" t="s">
        <v>94793</v>
      </c>
      <c r="D49544" t="s">
        <v>4</v>
      </c>
      <c r="F49544" t="s">
        <v>120152</v>
      </c>
      <c r="G49544">
        <v>5.5000000000000003E-7</v>
      </c>
      <c r="H49544" t="s">
        <v>29177</v>
      </c>
      <c r="I49544" t="s">
        <v>153676</v>
      </c>
      <c r="J49544" s="2" t="s">
        <v>197249</v>
      </c>
      <c r="K49544" t="s">
        <v>217903</v>
      </c>
      <c r="L49544" t="s">
        <v>228704</v>
      </c>
      <c r="M49544" t="s">
        <v>8</v>
      </c>
      <c r="N49544" t="s">
        <v>228850</v>
      </c>
      <c r="O49544" t="s">
        <v>229391</v>
      </c>
      <c r="P49544" t="s">
        <v>229391</v>
      </c>
      <c r="R49544" t="s">
        <v>217903</v>
      </c>
      <c r="S49544" t="s">
        <v>215677</v>
      </c>
    </row>
    <row r="49545" spans="1:19" x14ac:dyDescent="0.35">
      <c r="A49545" s="1">
        <v>61630</v>
      </c>
      <c r="B49545" t="s">
        <v>29178</v>
      </c>
      <c r="C49545" t="s">
        <v>94794</v>
      </c>
      <c r="D49545" t="s">
        <v>5</v>
      </c>
      <c r="F49545" t="s">
        <v>121738</v>
      </c>
      <c r="G49545">
        <v>4.4000000000000002E-7</v>
      </c>
      <c r="H49545" t="s">
        <v>29178</v>
      </c>
      <c r="I49545" t="s">
        <v>153677</v>
      </c>
      <c r="J49545" s="2" t="s">
        <v>197250</v>
      </c>
      <c r="K49545" t="s">
        <v>217903</v>
      </c>
      <c r="L49545" t="s">
        <v>228704</v>
      </c>
      <c r="M49545" t="s">
        <v>8</v>
      </c>
      <c r="N49545" t="s">
        <v>228910</v>
      </c>
      <c r="O49545" t="s">
        <v>229114</v>
      </c>
      <c r="P49545" t="s">
        <v>230292</v>
      </c>
      <c r="Q49545" t="s">
        <v>120679</v>
      </c>
      <c r="R49545" t="s">
        <v>217903</v>
      </c>
      <c r="S49545" t="s">
        <v>215677</v>
      </c>
    </row>
    <row r="49546" spans="1:19" x14ac:dyDescent="0.35">
      <c r="A49546" s="1">
        <v>61631</v>
      </c>
      <c r="B49546" t="s">
        <v>29179</v>
      </c>
      <c r="C49546" t="s">
        <v>94795</v>
      </c>
      <c r="D49546" t="s">
        <v>5</v>
      </c>
      <c r="F49546" t="s">
        <v>121122</v>
      </c>
      <c r="G49546">
        <v>1.5999999999999999E-6</v>
      </c>
      <c r="H49546" t="s">
        <v>29179</v>
      </c>
      <c r="I49546" t="s">
        <v>153678</v>
      </c>
      <c r="K49546" t="s">
        <v>217903</v>
      </c>
      <c r="L49546" t="s">
        <v>228704</v>
      </c>
      <c r="M49546" t="s">
        <v>11</v>
      </c>
      <c r="N49546" t="s">
        <v>228875</v>
      </c>
      <c r="O49546" t="s">
        <v>229172</v>
      </c>
      <c r="P49546" t="s">
        <v>230168</v>
      </c>
      <c r="R49546" t="s">
        <v>217903</v>
      </c>
      <c r="S49546" t="s">
        <v>215677</v>
      </c>
    </row>
    <row r="49547" spans="1:19" x14ac:dyDescent="0.35">
      <c r="A49547" s="1">
        <v>61632</v>
      </c>
      <c r="B49547" t="s">
        <v>29180</v>
      </c>
      <c r="C49547" t="s">
        <v>94796</v>
      </c>
      <c r="D49547" t="s">
        <v>5</v>
      </c>
      <c r="F49547" t="s">
        <v>120602</v>
      </c>
      <c r="G49547">
        <v>4.9999999999999998E-7</v>
      </c>
      <c r="H49547" t="s">
        <v>29180</v>
      </c>
      <c r="I49547" t="s">
        <v>153679</v>
      </c>
      <c r="J49547" s="2" t="s">
        <v>197251</v>
      </c>
      <c r="K49547" t="s">
        <v>217903</v>
      </c>
      <c r="L49547" t="s">
        <v>228704</v>
      </c>
      <c r="M49547" t="s">
        <v>8</v>
      </c>
      <c r="N49547" t="s">
        <v>228828</v>
      </c>
      <c r="O49547" t="s">
        <v>229216</v>
      </c>
      <c r="P49547" t="s">
        <v>230854</v>
      </c>
      <c r="Q49547" t="s">
        <v>119973</v>
      </c>
      <c r="R49547" t="s">
        <v>217903</v>
      </c>
      <c r="S49547" t="s">
        <v>215677</v>
      </c>
    </row>
    <row r="49548" spans="1:19" x14ac:dyDescent="0.35">
      <c r="A49548" s="1">
        <v>61633</v>
      </c>
      <c r="B49548" t="s">
        <v>29181</v>
      </c>
      <c r="C49548" t="s">
        <v>94797</v>
      </c>
      <c r="D49548" t="s">
        <v>5</v>
      </c>
      <c r="E49548" t="s">
        <v>119954</v>
      </c>
      <c r="F49548" t="s">
        <v>121741</v>
      </c>
      <c r="G49548">
        <v>1.06E-4</v>
      </c>
      <c r="H49548" t="s">
        <v>29181</v>
      </c>
      <c r="I49548" t="s">
        <v>153680</v>
      </c>
      <c r="J49548" s="2" t="s">
        <v>197252</v>
      </c>
      <c r="K49548" t="s">
        <v>218000</v>
      </c>
      <c r="L49548" t="s">
        <v>228704</v>
      </c>
      <c r="M49548" t="s">
        <v>8</v>
      </c>
      <c r="N49548" t="s">
        <v>228828</v>
      </c>
      <c r="O49548" t="s">
        <v>229113</v>
      </c>
      <c r="P49548" t="s">
        <v>230138</v>
      </c>
      <c r="Q49548" t="s">
        <v>123280</v>
      </c>
      <c r="R49548" t="s">
        <v>217903</v>
      </c>
      <c r="S49548" t="s">
        <v>215677</v>
      </c>
    </row>
    <row r="49549" spans="1:19" x14ac:dyDescent="0.35">
      <c r="A49549" s="1">
        <v>61634</v>
      </c>
      <c r="B49549" t="s">
        <v>29181</v>
      </c>
      <c r="C49549" t="s">
        <v>94798</v>
      </c>
      <c r="D49549" t="s">
        <v>5</v>
      </c>
      <c r="F49549" t="s">
        <v>121046</v>
      </c>
      <c r="G49549">
        <v>4.0000000000000003E-5</v>
      </c>
      <c r="H49549" t="s">
        <v>29181</v>
      </c>
      <c r="I49549" t="s">
        <v>153680</v>
      </c>
      <c r="J49549" s="2" t="s">
        <v>197252</v>
      </c>
      <c r="K49549" t="s">
        <v>218000</v>
      </c>
      <c r="L49549" t="s">
        <v>228704</v>
      </c>
      <c r="M49549" t="s">
        <v>8</v>
      </c>
      <c r="N49549" t="s">
        <v>228828</v>
      </c>
      <c r="O49549" t="s">
        <v>229113</v>
      </c>
      <c r="P49549" t="s">
        <v>230138</v>
      </c>
      <c r="Q49549" t="s">
        <v>123280</v>
      </c>
      <c r="R49549" t="s">
        <v>217903</v>
      </c>
      <c r="S49549" t="s">
        <v>215677</v>
      </c>
    </row>
    <row r="49550" spans="1:19" x14ac:dyDescent="0.35">
      <c r="A49550" s="1">
        <v>61635</v>
      </c>
      <c r="B49550" t="s">
        <v>29182</v>
      </c>
      <c r="C49550" t="s">
        <v>94799</v>
      </c>
      <c r="D49550" t="s">
        <v>5</v>
      </c>
      <c r="F49550" t="s">
        <v>123275</v>
      </c>
      <c r="G49550">
        <v>4.7099999999999998E-6</v>
      </c>
      <c r="H49550" t="s">
        <v>29182</v>
      </c>
      <c r="I49550" t="s">
        <v>153681</v>
      </c>
      <c r="J49550" s="2" t="s">
        <v>197253</v>
      </c>
      <c r="K49550" t="s">
        <v>217903</v>
      </c>
      <c r="L49550" t="s">
        <v>228704</v>
      </c>
      <c r="M49550" t="s">
        <v>228713</v>
      </c>
      <c r="N49550" t="s">
        <v>228851</v>
      </c>
      <c r="O49550" t="s">
        <v>229119</v>
      </c>
      <c r="P49550" t="s">
        <v>232452</v>
      </c>
      <c r="Q49550" t="s">
        <v>120377</v>
      </c>
      <c r="R49550" t="s">
        <v>217903</v>
      </c>
      <c r="S49550" t="s">
        <v>215677</v>
      </c>
    </row>
    <row r="49551" spans="1:19" x14ac:dyDescent="0.35">
      <c r="A49551" s="1">
        <v>61636</v>
      </c>
      <c r="B49551" t="s">
        <v>29182</v>
      </c>
      <c r="C49551" t="s">
        <v>94800</v>
      </c>
      <c r="D49551" t="s">
        <v>5</v>
      </c>
      <c r="F49551" t="s">
        <v>122147</v>
      </c>
      <c r="G49551">
        <v>3.5718299999999998E-6</v>
      </c>
      <c r="H49551" t="s">
        <v>29182</v>
      </c>
      <c r="I49551" t="s">
        <v>153681</v>
      </c>
      <c r="J49551" s="2" t="s">
        <v>197253</v>
      </c>
      <c r="K49551" t="s">
        <v>217903</v>
      </c>
      <c r="L49551" t="s">
        <v>228704</v>
      </c>
      <c r="M49551" t="s">
        <v>228713</v>
      </c>
      <c r="N49551" t="s">
        <v>228851</v>
      </c>
      <c r="O49551" t="s">
        <v>229119</v>
      </c>
      <c r="P49551" t="s">
        <v>232452</v>
      </c>
      <c r="Q49551" t="s">
        <v>120377</v>
      </c>
      <c r="R49551" t="s">
        <v>217903</v>
      </c>
      <c r="S49551" t="s">
        <v>215677</v>
      </c>
    </row>
    <row r="49552" spans="1:19" x14ac:dyDescent="0.35">
      <c r="A49552" s="1">
        <v>61637</v>
      </c>
      <c r="B49552" t="s">
        <v>29183</v>
      </c>
      <c r="C49552" t="s">
        <v>94801</v>
      </c>
      <c r="D49552" t="s">
        <v>5</v>
      </c>
      <c r="F49552" t="s">
        <v>121627</v>
      </c>
      <c r="G49552">
        <v>9.9999999999999995E-7</v>
      </c>
      <c r="H49552" t="s">
        <v>29183</v>
      </c>
      <c r="I49552" t="s">
        <v>153682</v>
      </c>
      <c r="J49552" s="2" t="s">
        <v>197254</v>
      </c>
      <c r="K49552" t="s">
        <v>217903</v>
      </c>
      <c r="L49552" t="s">
        <v>228704</v>
      </c>
      <c r="M49552" t="s">
        <v>15</v>
      </c>
      <c r="N49552" t="s">
        <v>228849</v>
      </c>
      <c r="O49552" t="s">
        <v>229134</v>
      </c>
      <c r="P49552" t="s">
        <v>229134</v>
      </c>
      <c r="R49552" t="s">
        <v>217903</v>
      </c>
      <c r="S49552" t="s">
        <v>215677</v>
      </c>
    </row>
    <row r="49553" spans="1:19" x14ac:dyDescent="0.35">
      <c r="A49553" s="1">
        <v>61638</v>
      </c>
      <c r="B49553" t="s">
        <v>29184</v>
      </c>
      <c r="C49553" t="s">
        <v>94802</v>
      </c>
      <c r="D49553" t="s">
        <v>5</v>
      </c>
      <c r="F49553" t="s">
        <v>121251</v>
      </c>
      <c r="G49553">
        <v>1.2249999999999999E-7</v>
      </c>
      <c r="H49553" t="s">
        <v>29184</v>
      </c>
      <c r="I49553" t="s">
        <v>153683</v>
      </c>
      <c r="J49553" s="2" t="s">
        <v>197255</v>
      </c>
      <c r="K49553" t="s">
        <v>217903</v>
      </c>
      <c r="L49553" t="s">
        <v>228704</v>
      </c>
      <c r="M49553" t="s">
        <v>8</v>
      </c>
      <c r="N49553" t="s">
        <v>228881</v>
      </c>
      <c r="O49553" t="s">
        <v>229474</v>
      </c>
      <c r="P49553" t="s">
        <v>229474</v>
      </c>
      <c r="Q49553" t="s">
        <v>120216</v>
      </c>
      <c r="R49553" t="s">
        <v>217903</v>
      </c>
      <c r="S49553" t="s">
        <v>215677</v>
      </c>
    </row>
    <row r="49554" spans="1:19" x14ac:dyDescent="0.35">
      <c r="A49554" s="1">
        <v>61639</v>
      </c>
      <c r="B49554" t="s">
        <v>29185</v>
      </c>
      <c r="C49554" t="s">
        <v>94803</v>
      </c>
      <c r="D49554" t="s">
        <v>5</v>
      </c>
      <c r="E49554" t="s">
        <v>119955</v>
      </c>
      <c r="F49554" t="s">
        <v>121319</v>
      </c>
      <c r="G49554">
        <v>1.9999999999999999E-7</v>
      </c>
      <c r="H49554" t="s">
        <v>29185</v>
      </c>
      <c r="I49554" t="s">
        <v>153684</v>
      </c>
      <c r="J49554" s="2" t="s">
        <v>197256</v>
      </c>
      <c r="K49554" t="s">
        <v>217903</v>
      </c>
      <c r="L49554" t="s">
        <v>228704</v>
      </c>
      <c r="M49554" t="s">
        <v>8</v>
      </c>
      <c r="N49554" t="s">
        <v>228841</v>
      </c>
      <c r="O49554" t="s">
        <v>229123</v>
      </c>
      <c r="P49554" t="s">
        <v>230631</v>
      </c>
      <c r="Q49554" t="s">
        <v>121634</v>
      </c>
      <c r="R49554" t="s">
        <v>217903</v>
      </c>
      <c r="S49554" t="s">
        <v>215677</v>
      </c>
    </row>
    <row r="49555" spans="1:19" x14ac:dyDescent="0.35">
      <c r="A49555" s="1">
        <v>61640</v>
      </c>
      <c r="B49555" t="s">
        <v>29186</v>
      </c>
      <c r="C49555" t="s">
        <v>94804</v>
      </c>
      <c r="D49555" t="s">
        <v>5</v>
      </c>
      <c r="F49555" t="s">
        <v>122580</v>
      </c>
      <c r="G49555">
        <v>7.4099999999999998E-7</v>
      </c>
      <c r="H49555" t="s">
        <v>29186</v>
      </c>
      <c r="I49555" t="s">
        <v>153685</v>
      </c>
      <c r="J49555" s="2" t="s">
        <v>197257</v>
      </c>
      <c r="K49555" t="s">
        <v>217903</v>
      </c>
      <c r="L49555" t="s">
        <v>228704</v>
      </c>
      <c r="M49555" t="s">
        <v>15</v>
      </c>
      <c r="N49555" t="s">
        <v>228996</v>
      </c>
      <c r="O49555" t="s">
        <v>229631</v>
      </c>
      <c r="P49555" t="s">
        <v>229631</v>
      </c>
      <c r="Q49555" t="s">
        <v>120377</v>
      </c>
      <c r="R49555" t="s">
        <v>217903</v>
      </c>
      <c r="S49555" t="s">
        <v>215677</v>
      </c>
    </row>
    <row r="49556" spans="1:19" x14ac:dyDescent="0.35">
      <c r="A49556" s="1">
        <v>61641</v>
      </c>
      <c r="B49556" t="s">
        <v>29187</v>
      </c>
      <c r="C49556" t="s">
        <v>94805</v>
      </c>
      <c r="D49556" t="s">
        <v>5</v>
      </c>
      <c r="F49556" t="s">
        <v>121770</v>
      </c>
      <c r="G49556">
        <v>1.2899999999999999E-6</v>
      </c>
      <c r="H49556" t="s">
        <v>29187</v>
      </c>
      <c r="I49556" t="s">
        <v>153686</v>
      </c>
      <c r="J49556" s="2" t="s">
        <v>197258</v>
      </c>
      <c r="K49556" t="s">
        <v>217903</v>
      </c>
      <c r="L49556" t="s">
        <v>228704</v>
      </c>
      <c r="M49556" t="s">
        <v>15</v>
      </c>
      <c r="N49556" t="s">
        <v>228849</v>
      </c>
      <c r="O49556" t="s">
        <v>229905</v>
      </c>
      <c r="P49556" t="s">
        <v>229905</v>
      </c>
      <c r="R49556" t="s">
        <v>217903</v>
      </c>
      <c r="S49556" t="s">
        <v>215677</v>
      </c>
    </row>
    <row r="49557" spans="1:19" x14ac:dyDescent="0.35">
      <c r="A49557" s="1">
        <v>61642</v>
      </c>
      <c r="B49557" t="s">
        <v>29188</v>
      </c>
      <c r="C49557" t="s">
        <v>94806</v>
      </c>
      <c r="D49557" t="s">
        <v>5</v>
      </c>
      <c r="E49557" t="s">
        <v>119956</v>
      </c>
      <c r="F49557" t="s">
        <v>120583</v>
      </c>
      <c r="G49557">
        <v>1.5999999999999999E-5</v>
      </c>
      <c r="H49557" t="s">
        <v>29188</v>
      </c>
      <c r="I49557" t="s">
        <v>153687</v>
      </c>
      <c r="J49557" s="2" t="s">
        <v>197259</v>
      </c>
      <c r="K49557" t="s">
        <v>218001</v>
      </c>
      <c r="L49557" t="s">
        <v>228704</v>
      </c>
      <c r="M49557" t="s">
        <v>8</v>
      </c>
      <c r="N49557" t="s">
        <v>228828</v>
      </c>
      <c r="O49557" t="s">
        <v>229113</v>
      </c>
      <c r="P49557" t="s">
        <v>230424</v>
      </c>
      <c r="Q49557" t="s">
        <v>120970</v>
      </c>
      <c r="R49557" t="s">
        <v>217903</v>
      </c>
      <c r="S49557" t="s">
        <v>215677</v>
      </c>
    </row>
    <row r="49558" spans="1:19" x14ac:dyDescent="0.35">
      <c r="A49558" s="1">
        <v>61643</v>
      </c>
      <c r="B49558" t="s">
        <v>29189</v>
      </c>
      <c r="C49558" t="s">
        <v>94807</v>
      </c>
      <c r="D49558" t="s">
        <v>5</v>
      </c>
      <c r="E49558" t="s">
        <v>119955</v>
      </c>
      <c r="F49558" t="s">
        <v>120335</v>
      </c>
      <c r="G49558">
        <v>1.5500000000000001E-5</v>
      </c>
      <c r="H49558" t="s">
        <v>29189</v>
      </c>
      <c r="I49558" t="s">
        <v>153688</v>
      </c>
      <c r="J49558" s="2" t="s">
        <v>197260</v>
      </c>
      <c r="K49558" t="s">
        <v>217903</v>
      </c>
      <c r="L49558" t="s">
        <v>228705</v>
      </c>
      <c r="M49558" t="s">
        <v>8</v>
      </c>
      <c r="N49558" t="s">
        <v>228840</v>
      </c>
      <c r="O49558" t="s">
        <v>229122</v>
      </c>
      <c r="P49558" t="s">
        <v>230201</v>
      </c>
      <c r="Q49558" t="s">
        <v>121230</v>
      </c>
      <c r="R49558" t="s">
        <v>217903</v>
      </c>
      <c r="S49558" t="s">
        <v>215677</v>
      </c>
    </row>
    <row r="49559" spans="1:19" x14ac:dyDescent="0.35">
      <c r="A49559" s="1">
        <v>61644</v>
      </c>
      <c r="B49559" t="s">
        <v>29189</v>
      </c>
      <c r="C49559" t="s">
        <v>94808</v>
      </c>
      <c r="D49559" t="s">
        <v>5</v>
      </c>
      <c r="E49559" t="s">
        <v>119954</v>
      </c>
      <c r="F49559" t="s">
        <v>122076</v>
      </c>
      <c r="G49559">
        <v>4.3000000000000002E-5</v>
      </c>
      <c r="H49559" t="s">
        <v>29189</v>
      </c>
      <c r="I49559" t="s">
        <v>153688</v>
      </c>
      <c r="J49559" s="2" t="s">
        <v>197260</v>
      </c>
      <c r="K49559" t="s">
        <v>217903</v>
      </c>
      <c r="L49559" t="s">
        <v>228705</v>
      </c>
      <c r="M49559" t="s">
        <v>8</v>
      </c>
      <c r="N49559" t="s">
        <v>228840</v>
      </c>
      <c r="O49559" t="s">
        <v>229122</v>
      </c>
      <c r="P49559" t="s">
        <v>230201</v>
      </c>
      <c r="Q49559" t="s">
        <v>121230</v>
      </c>
      <c r="R49559" t="s">
        <v>217903</v>
      </c>
      <c r="S49559" t="s">
        <v>215677</v>
      </c>
    </row>
    <row r="49560" spans="1:19" x14ac:dyDescent="0.35">
      <c r="A49560" s="1">
        <v>61645</v>
      </c>
      <c r="B49560" t="s">
        <v>29190</v>
      </c>
      <c r="C49560" t="s">
        <v>94809</v>
      </c>
      <c r="D49560" t="s">
        <v>5</v>
      </c>
      <c r="E49560" t="s">
        <v>119956</v>
      </c>
      <c r="F49560" t="s">
        <v>121492</v>
      </c>
      <c r="G49560">
        <v>1.2500000000000001E-5</v>
      </c>
      <c r="H49560" t="s">
        <v>29190</v>
      </c>
      <c r="I49560" t="s">
        <v>153689</v>
      </c>
      <c r="J49560" s="2" t="s">
        <v>197261</v>
      </c>
      <c r="K49560" t="s">
        <v>218002</v>
      </c>
      <c r="L49560" t="s">
        <v>228705</v>
      </c>
      <c r="M49560" t="s">
        <v>8</v>
      </c>
      <c r="N49560" t="s">
        <v>228968</v>
      </c>
      <c r="O49560" t="s">
        <v>229529</v>
      </c>
      <c r="P49560" t="s">
        <v>231779</v>
      </c>
      <c r="R49560" t="s">
        <v>217903</v>
      </c>
      <c r="S49560" t="s">
        <v>215677</v>
      </c>
    </row>
    <row r="49561" spans="1:19" x14ac:dyDescent="0.35">
      <c r="A49561" s="1">
        <v>61646</v>
      </c>
      <c r="B49561" t="s">
        <v>29190</v>
      </c>
      <c r="C49561" t="s">
        <v>94810</v>
      </c>
      <c r="D49561" t="s">
        <v>5</v>
      </c>
      <c r="E49561" t="s">
        <v>119955</v>
      </c>
      <c r="F49561" t="s">
        <v>121383</v>
      </c>
      <c r="G49561">
        <v>2.7499999999999999E-6</v>
      </c>
      <c r="H49561" t="s">
        <v>29190</v>
      </c>
      <c r="I49561" t="s">
        <v>153689</v>
      </c>
      <c r="J49561" s="2" t="s">
        <v>197261</v>
      </c>
      <c r="K49561" t="s">
        <v>218002</v>
      </c>
      <c r="L49561" t="s">
        <v>228705</v>
      </c>
      <c r="M49561" t="s">
        <v>8</v>
      </c>
      <c r="N49561" t="s">
        <v>228968</v>
      </c>
      <c r="O49561" t="s">
        <v>229529</v>
      </c>
      <c r="P49561" t="s">
        <v>231779</v>
      </c>
      <c r="R49561" t="s">
        <v>217903</v>
      </c>
      <c r="S49561" t="s">
        <v>215677</v>
      </c>
    </row>
    <row r="49562" spans="1:19" x14ac:dyDescent="0.35">
      <c r="A49562" s="1">
        <v>61647</v>
      </c>
      <c r="B49562" t="s">
        <v>29190</v>
      </c>
      <c r="C49562" t="s">
        <v>94811</v>
      </c>
      <c r="D49562" t="s">
        <v>5</v>
      </c>
      <c r="E49562" t="s">
        <v>119954</v>
      </c>
      <c r="F49562" t="s">
        <v>120315</v>
      </c>
      <c r="G49562">
        <v>7.9999999999999996E-6</v>
      </c>
      <c r="H49562" t="s">
        <v>29190</v>
      </c>
      <c r="I49562" t="s">
        <v>153689</v>
      </c>
      <c r="J49562" s="2" t="s">
        <v>197261</v>
      </c>
      <c r="K49562" t="s">
        <v>218002</v>
      </c>
      <c r="L49562" t="s">
        <v>228705</v>
      </c>
      <c r="M49562" t="s">
        <v>8</v>
      </c>
      <c r="N49562" t="s">
        <v>228968</v>
      </c>
      <c r="O49562" t="s">
        <v>229529</v>
      </c>
      <c r="P49562" t="s">
        <v>231779</v>
      </c>
      <c r="R49562" t="s">
        <v>217903</v>
      </c>
      <c r="S49562" t="s">
        <v>215677</v>
      </c>
    </row>
    <row r="49563" spans="1:19" x14ac:dyDescent="0.35">
      <c r="A49563" s="1">
        <v>61648</v>
      </c>
      <c r="B49563" t="s">
        <v>29191</v>
      </c>
      <c r="C49563" t="s">
        <v>94812</v>
      </c>
      <c r="D49563" t="s">
        <v>4</v>
      </c>
      <c r="F49563" t="s">
        <v>120019</v>
      </c>
      <c r="G49563">
        <v>5.7096299999999995E-7</v>
      </c>
      <c r="H49563" t="s">
        <v>29191</v>
      </c>
      <c r="I49563" t="s">
        <v>153690</v>
      </c>
      <c r="J49563" s="2" t="s">
        <v>197262</v>
      </c>
      <c r="K49563" t="s">
        <v>217903</v>
      </c>
      <c r="L49563" t="s">
        <v>228704</v>
      </c>
      <c r="M49563" t="s">
        <v>10</v>
      </c>
      <c r="N49563" t="s">
        <v>228874</v>
      </c>
      <c r="O49563" t="s">
        <v>229107</v>
      </c>
      <c r="P49563" t="s">
        <v>230112</v>
      </c>
      <c r="Q49563" t="s">
        <v>121230</v>
      </c>
      <c r="R49563" t="s">
        <v>217903</v>
      </c>
      <c r="S49563" t="s">
        <v>215677</v>
      </c>
    </row>
    <row r="49564" spans="1:19" x14ac:dyDescent="0.35">
      <c r="A49564" s="1">
        <v>61649</v>
      </c>
      <c r="B49564" t="s">
        <v>29191</v>
      </c>
      <c r="C49564" t="s">
        <v>94813</v>
      </c>
      <c r="D49564" t="s">
        <v>5</v>
      </c>
      <c r="E49564" t="s">
        <v>119954</v>
      </c>
      <c r="F49564" t="s">
        <v>120196</v>
      </c>
      <c r="G49564">
        <v>2.3E-6</v>
      </c>
      <c r="H49564" t="s">
        <v>29191</v>
      </c>
      <c r="I49564" t="s">
        <v>153690</v>
      </c>
      <c r="J49564" s="2" t="s">
        <v>197262</v>
      </c>
      <c r="K49564" t="s">
        <v>217903</v>
      </c>
      <c r="L49564" t="s">
        <v>228704</v>
      </c>
      <c r="M49564" t="s">
        <v>10</v>
      </c>
      <c r="N49564" t="s">
        <v>228874</v>
      </c>
      <c r="O49564" t="s">
        <v>229107</v>
      </c>
      <c r="P49564" t="s">
        <v>230112</v>
      </c>
      <c r="Q49564" t="s">
        <v>121230</v>
      </c>
      <c r="R49564" t="s">
        <v>217903</v>
      </c>
      <c r="S49564" t="s">
        <v>215677</v>
      </c>
    </row>
    <row r="49565" spans="1:19" x14ac:dyDescent="0.35">
      <c r="A49565" s="1">
        <v>61650</v>
      </c>
      <c r="B49565" t="s">
        <v>29191</v>
      </c>
      <c r="C49565" t="s">
        <v>94814</v>
      </c>
      <c r="D49565" t="s">
        <v>5</v>
      </c>
      <c r="E49565" t="s">
        <v>119955</v>
      </c>
      <c r="F49565" t="s">
        <v>122281</v>
      </c>
      <c r="G49565">
        <v>3.1407639999999999E-6</v>
      </c>
      <c r="H49565" t="s">
        <v>29191</v>
      </c>
      <c r="I49565" t="s">
        <v>153690</v>
      </c>
      <c r="J49565" s="2" t="s">
        <v>197262</v>
      </c>
      <c r="K49565" t="s">
        <v>217903</v>
      </c>
      <c r="L49565" t="s">
        <v>228704</v>
      </c>
      <c r="M49565" t="s">
        <v>10</v>
      </c>
      <c r="N49565" t="s">
        <v>228874</v>
      </c>
      <c r="O49565" t="s">
        <v>229107</v>
      </c>
      <c r="P49565" t="s">
        <v>230112</v>
      </c>
      <c r="Q49565" t="s">
        <v>121230</v>
      </c>
      <c r="R49565" t="s">
        <v>217903</v>
      </c>
      <c r="S49565" t="s">
        <v>215677</v>
      </c>
    </row>
    <row r="49566" spans="1:19" x14ac:dyDescent="0.35">
      <c r="A49566" s="1">
        <v>61651</v>
      </c>
      <c r="B49566" t="s">
        <v>29192</v>
      </c>
      <c r="C49566" t="s">
        <v>94815</v>
      </c>
      <c r="D49566" t="s">
        <v>4</v>
      </c>
      <c r="F49566" t="s">
        <v>121037</v>
      </c>
      <c r="G49566">
        <v>8.8102499999999996E-7</v>
      </c>
      <c r="H49566" t="s">
        <v>29192</v>
      </c>
      <c r="I49566" t="s">
        <v>153691</v>
      </c>
      <c r="J49566" s="2" t="s">
        <v>197263</v>
      </c>
      <c r="K49566" t="s">
        <v>217903</v>
      </c>
      <c r="L49566" t="s">
        <v>228704</v>
      </c>
      <c r="M49566" t="s">
        <v>10</v>
      </c>
      <c r="N49566" t="s">
        <v>229089</v>
      </c>
      <c r="O49566" t="s">
        <v>229969</v>
      </c>
      <c r="P49566" t="s">
        <v>229969</v>
      </c>
      <c r="Q49566" t="s">
        <v>120216</v>
      </c>
      <c r="R49566" t="s">
        <v>217903</v>
      </c>
      <c r="S49566" t="s">
        <v>215677</v>
      </c>
    </row>
    <row r="49567" spans="1:19" x14ac:dyDescent="0.35">
      <c r="A49567" s="1">
        <v>61652</v>
      </c>
      <c r="B49567" t="s">
        <v>29193</v>
      </c>
      <c r="C49567" t="s">
        <v>94816</v>
      </c>
      <c r="D49567" t="s">
        <v>5</v>
      </c>
      <c r="F49567" t="s">
        <v>122690</v>
      </c>
      <c r="G49567">
        <v>6.0000000000000002E-6</v>
      </c>
      <c r="H49567" t="s">
        <v>29193</v>
      </c>
      <c r="I49567" t="s">
        <v>153692</v>
      </c>
      <c r="J49567" s="2" t="s">
        <v>197264</v>
      </c>
      <c r="K49567" t="s">
        <v>217903</v>
      </c>
      <c r="L49567" t="s">
        <v>228704</v>
      </c>
      <c r="M49567" t="s">
        <v>9</v>
      </c>
      <c r="N49567" t="s">
        <v>228882</v>
      </c>
      <c r="O49567" t="s">
        <v>229185</v>
      </c>
      <c r="P49567" t="s">
        <v>229185</v>
      </c>
      <c r="R49567" t="s">
        <v>217903</v>
      </c>
      <c r="S49567" t="s">
        <v>215677</v>
      </c>
    </row>
    <row r="49568" spans="1:19" x14ac:dyDescent="0.35">
      <c r="A49568" s="1">
        <v>61653</v>
      </c>
      <c r="B49568" t="s">
        <v>29194</v>
      </c>
      <c r="C49568" t="s">
        <v>94817</v>
      </c>
      <c r="D49568" t="s">
        <v>5</v>
      </c>
      <c r="F49568" t="s">
        <v>123045</v>
      </c>
      <c r="G49568">
        <v>1.7E-6</v>
      </c>
      <c r="H49568" t="s">
        <v>29194</v>
      </c>
      <c r="I49568" t="s">
        <v>153693</v>
      </c>
      <c r="J49568" s="2" t="s">
        <v>197265</v>
      </c>
      <c r="K49568" t="s">
        <v>217903</v>
      </c>
      <c r="L49568" t="s">
        <v>228704</v>
      </c>
      <c r="M49568" t="s">
        <v>228748</v>
      </c>
      <c r="N49568" t="s">
        <v>228891</v>
      </c>
      <c r="O49568" t="s">
        <v>229229</v>
      </c>
      <c r="P49568" t="s">
        <v>230161</v>
      </c>
      <c r="R49568" t="s">
        <v>217903</v>
      </c>
      <c r="S49568" t="s">
        <v>215677</v>
      </c>
    </row>
    <row r="49569" spans="1:19" x14ac:dyDescent="0.35">
      <c r="A49569" s="1">
        <v>61654</v>
      </c>
      <c r="B49569" t="s">
        <v>29195</v>
      </c>
      <c r="C49569" t="s">
        <v>94818</v>
      </c>
      <c r="D49569" t="s">
        <v>5</v>
      </c>
      <c r="F49569" t="s">
        <v>121635</v>
      </c>
      <c r="G49569">
        <v>1.5999999999999999E-5</v>
      </c>
      <c r="H49569" t="s">
        <v>29195</v>
      </c>
      <c r="I49569" t="s">
        <v>153694</v>
      </c>
      <c r="K49569" t="s">
        <v>217903</v>
      </c>
      <c r="L49569" t="s">
        <v>228704</v>
      </c>
      <c r="M49569" t="s">
        <v>9</v>
      </c>
      <c r="N49569" t="s">
        <v>228829</v>
      </c>
      <c r="O49569" t="s">
        <v>229326</v>
      </c>
      <c r="P49569" t="s">
        <v>229934</v>
      </c>
      <c r="R49569" t="s">
        <v>217903</v>
      </c>
      <c r="S49569" t="s">
        <v>215677</v>
      </c>
    </row>
    <row r="49570" spans="1:19" x14ac:dyDescent="0.35">
      <c r="A49570" s="1">
        <v>61655</v>
      </c>
      <c r="B49570" t="s">
        <v>29196</v>
      </c>
      <c r="C49570" t="s">
        <v>94819</v>
      </c>
      <c r="D49570" t="s">
        <v>5</v>
      </c>
      <c r="F49570" t="s">
        <v>121082</v>
      </c>
      <c r="G49570">
        <v>5.5369999999999999E-7</v>
      </c>
      <c r="H49570" t="s">
        <v>29196</v>
      </c>
      <c r="I49570" t="s">
        <v>153695</v>
      </c>
      <c r="J49570" s="2" t="s">
        <v>197266</v>
      </c>
      <c r="K49570" t="s">
        <v>217903</v>
      </c>
      <c r="L49570" t="s">
        <v>228704</v>
      </c>
      <c r="M49570" t="s">
        <v>8</v>
      </c>
      <c r="N49570" t="s">
        <v>228881</v>
      </c>
      <c r="O49570" t="s">
        <v>229244</v>
      </c>
      <c r="P49570" t="s">
        <v>230509</v>
      </c>
      <c r="Q49570" t="s">
        <v>120679</v>
      </c>
      <c r="R49570" t="s">
        <v>217903</v>
      </c>
      <c r="S49570" t="s">
        <v>215677</v>
      </c>
    </row>
    <row r="49571" spans="1:19" x14ac:dyDescent="0.35">
      <c r="A49571" s="1">
        <v>61656</v>
      </c>
      <c r="B49571" t="s">
        <v>29197</v>
      </c>
      <c r="C49571" t="s">
        <v>94820</v>
      </c>
      <c r="D49571" t="s">
        <v>5</v>
      </c>
      <c r="E49571" t="s">
        <v>119956</v>
      </c>
      <c r="F49571" t="s">
        <v>123054</v>
      </c>
      <c r="G49571">
        <v>2.1999999999999999E-5</v>
      </c>
      <c r="H49571" t="s">
        <v>29197</v>
      </c>
      <c r="I49571" t="s">
        <v>153696</v>
      </c>
      <c r="J49571" s="2" t="s">
        <v>197267</v>
      </c>
      <c r="K49571" t="s">
        <v>217958</v>
      </c>
      <c r="L49571" t="s">
        <v>228704</v>
      </c>
      <c r="M49571" t="s">
        <v>8</v>
      </c>
      <c r="N49571" t="s">
        <v>228873</v>
      </c>
      <c r="O49571" t="s">
        <v>229170</v>
      </c>
      <c r="P49571" t="s">
        <v>230885</v>
      </c>
      <c r="Q49571" t="s">
        <v>120377</v>
      </c>
      <c r="R49571" t="s">
        <v>217903</v>
      </c>
      <c r="S49571" t="s">
        <v>215677</v>
      </c>
    </row>
    <row r="49572" spans="1:19" x14ac:dyDescent="0.35">
      <c r="A49572" s="1">
        <v>61657</v>
      </c>
      <c r="B49572" t="s">
        <v>29197</v>
      </c>
      <c r="C49572" t="s">
        <v>94821</v>
      </c>
      <c r="D49572" t="s">
        <v>5</v>
      </c>
      <c r="E49572" t="s">
        <v>119955</v>
      </c>
      <c r="F49572" t="s">
        <v>123091</v>
      </c>
      <c r="G49572">
        <v>1.5E-6</v>
      </c>
      <c r="H49572" t="s">
        <v>29197</v>
      </c>
      <c r="I49572" t="s">
        <v>153696</v>
      </c>
      <c r="J49572" s="2" t="s">
        <v>197267</v>
      </c>
      <c r="K49572" t="s">
        <v>217958</v>
      </c>
      <c r="L49572" t="s">
        <v>228704</v>
      </c>
      <c r="M49572" t="s">
        <v>8</v>
      </c>
      <c r="N49572" t="s">
        <v>228873</v>
      </c>
      <c r="O49572" t="s">
        <v>229170</v>
      </c>
      <c r="P49572" t="s">
        <v>230885</v>
      </c>
      <c r="Q49572" t="s">
        <v>120377</v>
      </c>
      <c r="R49572" t="s">
        <v>217903</v>
      </c>
      <c r="S49572" t="s">
        <v>215677</v>
      </c>
    </row>
    <row r="49573" spans="1:19" x14ac:dyDescent="0.35">
      <c r="A49573" s="1">
        <v>61659</v>
      </c>
      <c r="B49573" t="s">
        <v>29198</v>
      </c>
      <c r="C49573" t="s">
        <v>94822</v>
      </c>
      <c r="D49573" t="s">
        <v>4</v>
      </c>
      <c r="F49573" t="s">
        <v>120012</v>
      </c>
      <c r="G49573">
        <v>7.5762500000000001E-7</v>
      </c>
      <c r="H49573" t="s">
        <v>29198</v>
      </c>
      <c r="I49573" t="s">
        <v>153697</v>
      </c>
      <c r="J49573" s="2" t="s">
        <v>197268</v>
      </c>
      <c r="K49573" t="s">
        <v>217903</v>
      </c>
      <c r="L49573" t="s">
        <v>228704</v>
      </c>
      <c r="M49573" t="s">
        <v>10</v>
      </c>
      <c r="N49573" t="s">
        <v>228900</v>
      </c>
      <c r="O49573" t="s">
        <v>229224</v>
      </c>
      <c r="P49573" t="s">
        <v>229224</v>
      </c>
      <c r="Q49573" t="s">
        <v>119973</v>
      </c>
      <c r="R49573" t="s">
        <v>217903</v>
      </c>
      <c r="S49573" t="s">
        <v>215677</v>
      </c>
    </row>
    <row r="49574" spans="1:19" x14ac:dyDescent="0.35">
      <c r="A49574" s="1">
        <v>61660</v>
      </c>
      <c r="B49574" t="s">
        <v>29199</v>
      </c>
      <c r="C49574" t="s">
        <v>94823</v>
      </c>
      <c r="D49574" t="s">
        <v>5</v>
      </c>
      <c r="F49574" t="s">
        <v>120927</v>
      </c>
      <c r="G49574">
        <v>9.9999999999999995E-7</v>
      </c>
      <c r="H49574" t="s">
        <v>29199</v>
      </c>
      <c r="I49574" t="s">
        <v>153698</v>
      </c>
      <c r="J49574" s="2" t="s">
        <v>197269</v>
      </c>
      <c r="K49574" t="s">
        <v>217913</v>
      </c>
      <c r="L49574" t="s">
        <v>228704</v>
      </c>
      <c r="M49574" t="s">
        <v>8</v>
      </c>
      <c r="N49574" t="s">
        <v>228867</v>
      </c>
      <c r="O49574" t="s">
        <v>229163</v>
      </c>
      <c r="P49574" t="s">
        <v>229163</v>
      </c>
      <c r="Q49574" t="s">
        <v>120377</v>
      </c>
      <c r="R49574" t="s">
        <v>217903</v>
      </c>
      <c r="S49574" t="s">
        <v>215677</v>
      </c>
    </row>
    <row r="49575" spans="1:19" x14ac:dyDescent="0.35">
      <c r="A49575" s="1">
        <v>61661</v>
      </c>
      <c r="B49575" t="s">
        <v>29199</v>
      </c>
      <c r="C49575" t="s">
        <v>94824</v>
      </c>
      <c r="D49575" t="s">
        <v>5</v>
      </c>
      <c r="E49575" t="s">
        <v>119954</v>
      </c>
      <c r="F49575" t="s">
        <v>121190</v>
      </c>
      <c r="G49575">
        <v>5.4999999999999999E-6</v>
      </c>
      <c r="H49575" t="s">
        <v>29199</v>
      </c>
      <c r="I49575" t="s">
        <v>153698</v>
      </c>
      <c r="J49575" s="2" t="s">
        <v>197269</v>
      </c>
      <c r="K49575" t="s">
        <v>217913</v>
      </c>
      <c r="L49575" t="s">
        <v>228704</v>
      </c>
      <c r="M49575" t="s">
        <v>8</v>
      </c>
      <c r="N49575" t="s">
        <v>228867</v>
      </c>
      <c r="O49575" t="s">
        <v>229163</v>
      </c>
      <c r="P49575" t="s">
        <v>229163</v>
      </c>
      <c r="Q49575" t="s">
        <v>120377</v>
      </c>
      <c r="R49575" t="s">
        <v>217903</v>
      </c>
      <c r="S49575" t="s">
        <v>215677</v>
      </c>
    </row>
    <row r="49576" spans="1:19" x14ac:dyDescent="0.35">
      <c r="A49576" s="1">
        <v>61662</v>
      </c>
      <c r="B49576" t="s">
        <v>29199</v>
      </c>
      <c r="C49576" t="s">
        <v>94825</v>
      </c>
      <c r="D49576" t="s">
        <v>5</v>
      </c>
      <c r="F49576" t="s">
        <v>120674</v>
      </c>
      <c r="G49576">
        <v>2.6000000000000001E-6</v>
      </c>
      <c r="H49576" t="s">
        <v>29199</v>
      </c>
      <c r="I49576" t="s">
        <v>153698</v>
      </c>
      <c r="J49576" s="2" t="s">
        <v>197269</v>
      </c>
      <c r="K49576" t="s">
        <v>217913</v>
      </c>
      <c r="L49576" t="s">
        <v>228704</v>
      </c>
      <c r="M49576" t="s">
        <v>8</v>
      </c>
      <c r="N49576" t="s">
        <v>228867</v>
      </c>
      <c r="O49576" t="s">
        <v>229163</v>
      </c>
      <c r="P49576" t="s">
        <v>229163</v>
      </c>
      <c r="Q49576" t="s">
        <v>120377</v>
      </c>
      <c r="R49576" t="s">
        <v>217903</v>
      </c>
      <c r="S49576" t="s">
        <v>215677</v>
      </c>
    </row>
    <row r="49577" spans="1:19" x14ac:dyDescent="0.35">
      <c r="A49577" s="1">
        <v>61663</v>
      </c>
      <c r="B49577" t="s">
        <v>29199</v>
      </c>
      <c r="C49577" t="s">
        <v>94826</v>
      </c>
      <c r="D49577" t="s">
        <v>5</v>
      </c>
      <c r="E49577" t="s">
        <v>119956</v>
      </c>
      <c r="F49577" t="s">
        <v>120447</v>
      </c>
      <c r="G49577">
        <v>6.9999999999999999E-6</v>
      </c>
      <c r="H49577" t="s">
        <v>29199</v>
      </c>
      <c r="I49577" t="s">
        <v>153698</v>
      </c>
      <c r="J49577" s="2" t="s">
        <v>197269</v>
      </c>
      <c r="K49577" t="s">
        <v>217913</v>
      </c>
      <c r="L49577" t="s">
        <v>228704</v>
      </c>
      <c r="M49577" t="s">
        <v>8</v>
      </c>
      <c r="N49577" t="s">
        <v>228867</v>
      </c>
      <c r="O49577" t="s">
        <v>229163</v>
      </c>
      <c r="P49577" t="s">
        <v>229163</v>
      </c>
      <c r="Q49577" t="s">
        <v>120377</v>
      </c>
      <c r="R49577" t="s">
        <v>217903</v>
      </c>
      <c r="S49577" t="s">
        <v>215677</v>
      </c>
    </row>
    <row r="49578" spans="1:19" x14ac:dyDescent="0.35">
      <c r="A49578" s="1">
        <v>61665</v>
      </c>
      <c r="B49578" t="s">
        <v>29200</v>
      </c>
      <c r="C49578" t="s">
        <v>94827</v>
      </c>
      <c r="D49578" t="s">
        <v>5</v>
      </c>
      <c r="E49578" t="s">
        <v>119955</v>
      </c>
      <c r="F49578" t="s">
        <v>120767</v>
      </c>
      <c r="G49578">
        <v>9.6999999999999986E-6</v>
      </c>
      <c r="H49578" t="s">
        <v>29200</v>
      </c>
      <c r="I49578" t="s">
        <v>153699</v>
      </c>
      <c r="J49578" s="2" t="s">
        <v>197270</v>
      </c>
      <c r="K49578" t="s">
        <v>217903</v>
      </c>
      <c r="L49578" t="s">
        <v>228704</v>
      </c>
      <c r="M49578" t="s">
        <v>228716</v>
      </c>
      <c r="N49578" t="s">
        <v>228851</v>
      </c>
      <c r="O49578" t="s">
        <v>229276</v>
      </c>
      <c r="P49578" t="s">
        <v>229276</v>
      </c>
      <c r="Q49578" t="s">
        <v>120308</v>
      </c>
      <c r="R49578" t="s">
        <v>217903</v>
      </c>
      <c r="S49578" t="s">
        <v>215677</v>
      </c>
    </row>
    <row r="49579" spans="1:19" x14ac:dyDescent="0.35">
      <c r="A49579" s="1">
        <v>61666</v>
      </c>
      <c r="B49579" t="s">
        <v>29201</v>
      </c>
      <c r="C49579" t="s">
        <v>94828</v>
      </c>
      <c r="D49579" t="s">
        <v>5</v>
      </c>
      <c r="F49579" t="s">
        <v>122533</v>
      </c>
      <c r="G49579">
        <v>3.9999999999999998E-7</v>
      </c>
      <c r="H49579" t="s">
        <v>29201</v>
      </c>
      <c r="I49579" t="s">
        <v>153700</v>
      </c>
      <c r="J49579" s="2" t="s">
        <v>197271</v>
      </c>
      <c r="K49579" t="s">
        <v>217903</v>
      </c>
      <c r="L49579" t="s">
        <v>228704</v>
      </c>
      <c r="M49579" t="s">
        <v>8</v>
      </c>
      <c r="N49579" t="s">
        <v>228848</v>
      </c>
      <c r="O49579" t="s">
        <v>229133</v>
      </c>
      <c r="P49579" t="s">
        <v>230199</v>
      </c>
      <c r="Q49579" t="s">
        <v>119973</v>
      </c>
      <c r="R49579" t="s">
        <v>217903</v>
      </c>
      <c r="S49579" t="s">
        <v>215677</v>
      </c>
    </row>
    <row r="49580" spans="1:19" x14ac:dyDescent="0.35">
      <c r="A49580" s="1">
        <v>61667</v>
      </c>
      <c r="B49580" t="s">
        <v>29202</v>
      </c>
      <c r="C49580" t="s">
        <v>94829</v>
      </c>
      <c r="D49580" t="s">
        <v>5</v>
      </c>
      <c r="F49580" t="s">
        <v>122186</v>
      </c>
      <c r="G49580">
        <v>3.4999999999999999E-6</v>
      </c>
      <c r="H49580" t="s">
        <v>29202</v>
      </c>
      <c r="I49580" t="s">
        <v>153701</v>
      </c>
      <c r="J49580" s="2" t="s">
        <v>197272</v>
      </c>
      <c r="K49580" t="s">
        <v>217903</v>
      </c>
      <c r="L49580" t="s">
        <v>228704</v>
      </c>
      <c r="M49580" t="s">
        <v>8</v>
      </c>
      <c r="N49580" t="s">
        <v>228864</v>
      </c>
      <c r="O49580" t="s">
        <v>229158</v>
      </c>
      <c r="P49580" t="s">
        <v>230603</v>
      </c>
      <c r="R49580" t="s">
        <v>217903</v>
      </c>
      <c r="S49580" t="s">
        <v>215677</v>
      </c>
    </row>
    <row r="49581" spans="1:19" x14ac:dyDescent="0.35">
      <c r="A49581" s="1">
        <v>61668</v>
      </c>
      <c r="B49581" t="s">
        <v>29203</v>
      </c>
      <c r="C49581" t="s">
        <v>94830</v>
      </c>
      <c r="D49581" t="s">
        <v>5</v>
      </c>
      <c r="F49581" t="s">
        <v>120222</v>
      </c>
      <c r="G49581">
        <v>4.9470000000000002E-6</v>
      </c>
      <c r="H49581" t="s">
        <v>29203</v>
      </c>
      <c r="I49581" t="s">
        <v>153702</v>
      </c>
      <c r="J49581" s="2" t="s">
        <v>197273</v>
      </c>
      <c r="K49581" t="s">
        <v>217958</v>
      </c>
      <c r="L49581" t="s">
        <v>228704</v>
      </c>
      <c r="M49581" t="s">
        <v>8</v>
      </c>
      <c r="N49581" t="s">
        <v>228887</v>
      </c>
      <c r="O49581" t="s">
        <v>229195</v>
      </c>
      <c r="P49581" t="s">
        <v>232453</v>
      </c>
      <c r="Q49581" t="s">
        <v>120008</v>
      </c>
      <c r="R49581" t="s">
        <v>217903</v>
      </c>
      <c r="S49581" t="s">
        <v>215677</v>
      </c>
    </row>
    <row r="49582" spans="1:19" x14ac:dyDescent="0.35">
      <c r="A49582" s="1">
        <v>61669</v>
      </c>
      <c r="B49582" t="s">
        <v>29204</v>
      </c>
      <c r="C49582" t="s">
        <v>94831</v>
      </c>
      <c r="D49582" t="s">
        <v>5</v>
      </c>
      <c r="E49582" t="s">
        <v>119955</v>
      </c>
      <c r="F49582" t="s">
        <v>121954</v>
      </c>
      <c r="G49582">
        <v>2.5000000000000002E-6</v>
      </c>
      <c r="H49582" t="s">
        <v>29204</v>
      </c>
      <c r="I49582" t="s">
        <v>153703</v>
      </c>
      <c r="J49582" s="2" t="s">
        <v>197274</v>
      </c>
      <c r="K49582" t="s">
        <v>217903</v>
      </c>
      <c r="L49582" t="s">
        <v>228704</v>
      </c>
      <c r="M49582" t="s">
        <v>8</v>
      </c>
      <c r="N49582" t="s">
        <v>228828</v>
      </c>
      <c r="O49582" t="s">
        <v>229113</v>
      </c>
      <c r="P49582" t="s">
        <v>230687</v>
      </c>
      <c r="R49582" t="s">
        <v>217903</v>
      </c>
      <c r="S49582" t="s">
        <v>215677</v>
      </c>
    </row>
    <row r="49583" spans="1:19" x14ac:dyDescent="0.35">
      <c r="A49583" s="1">
        <v>61670</v>
      </c>
      <c r="B49583" t="s">
        <v>29204</v>
      </c>
      <c r="C49583" t="s">
        <v>94832</v>
      </c>
      <c r="D49583" t="s">
        <v>5</v>
      </c>
      <c r="F49583" t="s">
        <v>120419</v>
      </c>
      <c r="G49583">
        <v>1.1198939999999999E-6</v>
      </c>
      <c r="H49583" t="s">
        <v>29204</v>
      </c>
      <c r="I49583" t="s">
        <v>153703</v>
      </c>
      <c r="J49583" s="2" t="s">
        <v>197274</v>
      </c>
      <c r="K49583" t="s">
        <v>217903</v>
      </c>
      <c r="L49583" t="s">
        <v>228704</v>
      </c>
      <c r="M49583" t="s">
        <v>8</v>
      </c>
      <c r="N49583" t="s">
        <v>228828</v>
      </c>
      <c r="O49583" t="s">
        <v>229113</v>
      </c>
      <c r="P49583" t="s">
        <v>230687</v>
      </c>
      <c r="R49583" t="s">
        <v>217903</v>
      </c>
      <c r="S49583" t="s">
        <v>215677</v>
      </c>
    </row>
    <row r="49584" spans="1:19" x14ac:dyDescent="0.35">
      <c r="A49584" s="1">
        <v>61671</v>
      </c>
      <c r="B49584" t="s">
        <v>29204</v>
      </c>
      <c r="C49584" t="s">
        <v>94833</v>
      </c>
      <c r="D49584" t="s">
        <v>3</v>
      </c>
      <c r="F49584" t="s">
        <v>120695</v>
      </c>
      <c r="G49584">
        <v>2.5000000000000002E-6</v>
      </c>
      <c r="H49584" t="s">
        <v>29204</v>
      </c>
      <c r="I49584" t="s">
        <v>153703</v>
      </c>
      <c r="J49584" s="2" t="s">
        <v>197274</v>
      </c>
      <c r="K49584" t="s">
        <v>217903</v>
      </c>
      <c r="L49584" t="s">
        <v>228704</v>
      </c>
      <c r="M49584" t="s">
        <v>8</v>
      </c>
      <c r="N49584" t="s">
        <v>228828</v>
      </c>
      <c r="O49584" t="s">
        <v>229113</v>
      </c>
      <c r="P49584" t="s">
        <v>230687</v>
      </c>
      <c r="R49584" t="s">
        <v>217903</v>
      </c>
      <c r="S49584" t="s">
        <v>215677</v>
      </c>
    </row>
    <row r="49585" spans="1:19" x14ac:dyDescent="0.35">
      <c r="A49585" s="1">
        <v>61672</v>
      </c>
      <c r="B49585" t="s">
        <v>29205</v>
      </c>
      <c r="C49585" t="s">
        <v>94834</v>
      </c>
      <c r="D49585" t="s">
        <v>4</v>
      </c>
      <c r="F49585" t="s">
        <v>119989</v>
      </c>
      <c r="G49585">
        <v>4.9999999999999998E-8</v>
      </c>
      <c r="H49585" t="s">
        <v>29205</v>
      </c>
      <c r="I49585" t="s">
        <v>153704</v>
      </c>
      <c r="J49585" s="2" t="s">
        <v>197275</v>
      </c>
      <c r="K49585" t="s">
        <v>217903</v>
      </c>
      <c r="L49585" t="s">
        <v>228704</v>
      </c>
      <c r="M49585" t="s">
        <v>8</v>
      </c>
      <c r="N49585" t="s">
        <v>228850</v>
      </c>
      <c r="O49585" t="s">
        <v>229268</v>
      </c>
      <c r="P49585" t="s">
        <v>229268</v>
      </c>
      <c r="Q49585" t="s">
        <v>122397</v>
      </c>
      <c r="R49585" t="s">
        <v>217903</v>
      </c>
      <c r="S49585" t="s">
        <v>215677</v>
      </c>
    </row>
    <row r="49586" spans="1:19" x14ac:dyDescent="0.35">
      <c r="A49586" s="1">
        <v>61673</v>
      </c>
      <c r="B49586" t="s">
        <v>29205</v>
      </c>
      <c r="C49586" t="s">
        <v>94835</v>
      </c>
      <c r="D49586" t="s">
        <v>4</v>
      </c>
      <c r="F49586" t="s">
        <v>120052</v>
      </c>
      <c r="G49586">
        <v>2.9999999999999999E-7</v>
      </c>
      <c r="H49586" t="s">
        <v>29205</v>
      </c>
      <c r="I49586" t="s">
        <v>153704</v>
      </c>
      <c r="J49586" s="2" t="s">
        <v>197275</v>
      </c>
      <c r="K49586" t="s">
        <v>217903</v>
      </c>
      <c r="L49586" t="s">
        <v>228704</v>
      </c>
      <c r="M49586" t="s">
        <v>8</v>
      </c>
      <c r="N49586" t="s">
        <v>228850</v>
      </c>
      <c r="O49586" t="s">
        <v>229268</v>
      </c>
      <c r="P49586" t="s">
        <v>229268</v>
      </c>
      <c r="Q49586" t="s">
        <v>122397</v>
      </c>
      <c r="R49586" t="s">
        <v>217903</v>
      </c>
      <c r="S49586" t="s">
        <v>215677</v>
      </c>
    </row>
    <row r="49587" spans="1:19" x14ac:dyDescent="0.35">
      <c r="A49587" s="1">
        <v>61674</v>
      </c>
      <c r="B49587" t="s">
        <v>29205</v>
      </c>
      <c r="C49587" t="s">
        <v>94836</v>
      </c>
      <c r="D49587" t="s">
        <v>5</v>
      </c>
      <c r="F49587" t="s">
        <v>120562</v>
      </c>
      <c r="G49587">
        <v>2.4999999999999999E-7</v>
      </c>
      <c r="H49587" t="s">
        <v>29205</v>
      </c>
      <c r="I49587" t="s">
        <v>153704</v>
      </c>
      <c r="J49587" s="2" t="s">
        <v>197275</v>
      </c>
      <c r="K49587" t="s">
        <v>217903</v>
      </c>
      <c r="L49587" t="s">
        <v>228704</v>
      </c>
      <c r="M49587" t="s">
        <v>8</v>
      </c>
      <c r="N49587" t="s">
        <v>228850</v>
      </c>
      <c r="O49587" t="s">
        <v>229268</v>
      </c>
      <c r="P49587" t="s">
        <v>229268</v>
      </c>
      <c r="Q49587" t="s">
        <v>122397</v>
      </c>
      <c r="R49587" t="s">
        <v>217903</v>
      </c>
      <c r="S49587" t="s">
        <v>215677</v>
      </c>
    </row>
    <row r="49588" spans="1:19" x14ac:dyDescent="0.35">
      <c r="A49588" s="1">
        <v>61675</v>
      </c>
      <c r="B49588" t="s">
        <v>29205</v>
      </c>
      <c r="C49588" t="s">
        <v>94837</v>
      </c>
      <c r="D49588" t="s">
        <v>5</v>
      </c>
      <c r="E49588" t="s">
        <v>119955</v>
      </c>
      <c r="F49588" t="s">
        <v>120959</v>
      </c>
      <c r="G49588">
        <v>1.2500000000000001E-6</v>
      </c>
      <c r="H49588" t="s">
        <v>29205</v>
      </c>
      <c r="I49588" t="s">
        <v>153704</v>
      </c>
      <c r="J49588" s="2" t="s">
        <v>197275</v>
      </c>
      <c r="K49588" t="s">
        <v>217903</v>
      </c>
      <c r="L49588" t="s">
        <v>228704</v>
      </c>
      <c r="M49588" t="s">
        <v>8</v>
      </c>
      <c r="N49588" t="s">
        <v>228850</v>
      </c>
      <c r="O49588" t="s">
        <v>229268</v>
      </c>
      <c r="P49588" t="s">
        <v>229268</v>
      </c>
      <c r="Q49588" t="s">
        <v>122397</v>
      </c>
      <c r="R49588" t="s">
        <v>217903</v>
      </c>
      <c r="S49588" t="s">
        <v>215677</v>
      </c>
    </row>
    <row r="49589" spans="1:19" x14ac:dyDescent="0.35">
      <c r="A49589" s="1">
        <v>61676</v>
      </c>
      <c r="B49589" t="s">
        <v>29205</v>
      </c>
      <c r="C49589" t="s">
        <v>94838</v>
      </c>
      <c r="D49589" t="s">
        <v>4</v>
      </c>
      <c r="F49589" t="s">
        <v>120653</v>
      </c>
      <c r="G49589">
        <v>1.9835339999999998E-6</v>
      </c>
      <c r="H49589" t="s">
        <v>29205</v>
      </c>
      <c r="I49589" t="s">
        <v>153704</v>
      </c>
      <c r="J49589" s="2" t="s">
        <v>197275</v>
      </c>
      <c r="K49589" t="s">
        <v>217903</v>
      </c>
      <c r="L49589" t="s">
        <v>228704</v>
      </c>
      <c r="M49589" t="s">
        <v>8</v>
      </c>
      <c r="N49589" t="s">
        <v>228850</v>
      </c>
      <c r="O49589" t="s">
        <v>229268</v>
      </c>
      <c r="P49589" t="s">
        <v>229268</v>
      </c>
      <c r="Q49589" t="s">
        <v>122397</v>
      </c>
      <c r="R49589" t="s">
        <v>217903</v>
      </c>
      <c r="S49589" t="s">
        <v>215677</v>
      </c>
    </row>
    <row r="49590" spans="1:19" x14ac:dyDescent="0.35">
      <c r="A49590" s="1">
        <v>61677</v>
      </c>
      <c r="B49590" t="s">
        <v>29206</v>
      </c>
      <c r="C49590" t="s">
        <v>94839</v>
      </c>
      <c r="D49590" t="s">
        <v>5</v>
      </c>
      <c r="E49590" t="s">
        <v>119956</v>
      </c>
      <c r="F49590" t="s">
        <v>123051</v>
      </c>
      <c r="G49590">
        <v>2.0377000000000002E-5</v>
      </c>
      <c r="H49590" t="s">
        <v>29206</v>
      </c>
      <c r="I49590" t="s">
        <v>153705</v>
      </c>
      <c r="J49590" s="2" t="s">
        <v>197276</v>
      </c>
      <c r="K49590" t="s">
        <v>217903</v>
      </c>
      <c r="L49590" t="s">
        <v>228704</v>
      </c>
      <c r="M49590" t="s">
        <v>15</v>
      </c>
      <c r="N49590" t="s">
        <v>228869</v>
      </c>
      <c r="O49590" t="s">
        <v>229165</v>
      </c>
      <c r="P49590" t="s">
        <v>229165</v>
      </c>
      <c r="Q49590" t="s">
        <v>122295</v>
      </c>
      <c r="R49590" t="s">
        <v>217903</v>
      </c>
      <c r="S49590" t="s">
        <v>215677</v>
      </c>
    </row>
    <row r="49591" spans="1:19" x14ac:dyDescent="0.35">
      <c r="A49591" s="1">
        <v>61678</v>
      </c>
      <c r="B49591" t="s">
        <v>29207</v>
      </c>
      <c r="C49591" t="s">
        <v>94840</v>
      </c>
      <c r="D49591" t="s">
        <v>5</v>
      </c>
      <c r="E49591" t="s">
        <v>119955</v>
      </c>
      <c r="F49591" t="s">
        <v>120258</v>
      </c>
      <c r="G49591">
        <v>9.714966999999999E-6</v>
      </c>
      <c r="H49591" t="s">
        <v>29207</v>
      </c>
      <c r="I49591" t="s">
        <v>153706</v>
      </c>
      <c r="J49591" s="2" t="s">
        <v>197277</v>
      </c>
      <c r="K49591" t="s">
        <v>217903</v>
      </c>
      <c r="L49591" t="s">
        <v>228704</v>
      </c>
      <c r="M49591" t="s">
        <v>8</v>
      </c>
      <c r="N49591" t="s">
        <v>228828</v>
      </c>
      <c r="O49591" t="s">
        <v>229113</v>
      </c>
      <c r="P49591" t="s">
        <v>230137</v>
      </c>
      <c r="Q49591" t="s">
        <v>119973</v>
      </c>
      <c r="R49591" t="s">
        <v>217903</v>
      </c>
      <c r="S49591" t="s">
        <v>215677</v>
      </c>
    </row>
    <row r="49592" spans="1:19" x14ac:dyDescent="0.35">
      <c r="A49592" s="1">
        <v>61679</v>
      </c>
      <c r="B49592" t="s">
        <v>29207</v>
      </c>
      <c r="C49592" t="s">
        <v>94841</v>
      </c>
      <c r="D49592" t="s">
        <v>5</v>
      </c>
      <c r="E49592" t="s">
        <v>119954</v>
      </c>
      <c r="F49592" t="s">
        <v>120974</v>
      </c>
      <c r="G49592">
        <v>1.685E-5</v>
      </c>
      <c r="H49592" t="s">
        <v>29207</v>
      </c>
      <c r="I49592" t="s">
        <v>153706</v>
      </c>
      <c r="J49592" s="2" t="s">
        <v>197277</v>
      </c>
      <c r="K49592" t="s">
        <v>217903</v>
      </c>
      <c r="L49592" t="s">
        <v>228704</v>
      </c>
      <c r="M49592" t="s">
        <v>8</v>
      </c>
      <c r="N49592" t="s">
        <v>228828</v>
      </c>
      <c r="O49592" t="s">
        <v>229113</v>
      </c>
      <c r="P49592" t="s">
        <v>230137</v>
      </c>
      <c r="Q49592" t="s">
        <v>119973</v>
      </c>
      <c r="R49592" t="s">
        <v>217903</v>
      </c>
      <c r="S49592" t="s">
        <v>215677</v>
      </c>
    </row>
    <row r="49593" spans="1:19" x14ac:dyDescent="0.35">
      <c r="A49593" s="1">
        <v>61680</v>
      </c>
      <c r="B49593" t="s">
        <v>29207</v>
      </c>
      <c r="C49593" t="s">
        <v>94842</v>
      </c>
      <c r="D49593" t="s">
        <v>5</v>
      </c>
      <c r="F49593" t="s">
        <v>122890</v>
      </c>
      <c r="G49593">
        <v>8.6121250000000002E-6</v>
      </c>
      <c r="H49593" t="s">
        <v>29207</v>
      </c>
      <c r="I49593" t="s">
        <v>153706</v>
      </c>
      <c r="J49593" s="2" t="s">
        <v>197277</v>
      </c>
      <c r="K49593" t="s">
        <v>217903</v>
      </c>
      <c r="L49593" t="s">
        <v>228704</v>
      </c>
      <c r="M49593" t="s">
        <v>8</v>
      </c>
      <c r="N49593" t="s">
        <v>228828</v>
      </c>
      <c r="O49593" t="s">
        <v>229113</v>
      </c>
      <c r="P49593" t="s">
        <v>230137</v>
      </c>
      <c r="Q49593" t="s">
        <v>119973</v>
      </c>
      <c r="R49593" t="s">
        <v>217903</v>
      </c>
      <c r="S49593" t="s">
        <v>215677</v>
      </c>
    </row>
    <row r="49594" spans="1:19" x14ac:dyDescent="0.35">
      <c r="A49594" s="1">
        <v>61681</v>
      </c>
      <c r="B49594" t="s">
        <v>29208</v>
      </c>
      <c r="C49594" t="s">
        <v>94843</v>
      </c>
      <c r="D49594" t="s">
        <v>5</v>
      </c>
      <c r="E49594" t="s">
        <v>119954</v>
      </c>
      <c r="F49594" t="s">
        <v>120738</v>
      </c>
      <c r="G49594">
        <v>6.0000000000000002E-6</v>
      </c>
      <c r="H49594" t="s">
        <v>29208</v>
      </c>
      <c r="I49594" t="s">
        <v>153707</v>
      </c>
      <c r="J49594" s="2" t="s">
        <v>197278</v>
      </c>
      <c r="K49594" t="s">
        <v>217903</v>
      </c>
      <c r="L49594" t="s">
        <v>228704</v>
      </c>
      <c r="M49594" t="s">
        <v>10</v>
      </c>
      <c r="N49594" t="s">
        <v>228874</v>
      </c>
      <c r="O49594" t="s">
        <v>229107</v>
      </c>
      <c r="P49594" t="s">
        <v>230112</v>
      </c>
      <c r="R49594" t="s">
        <v>217903</v>
      </c>
      <c r="S49594" t="s">
        <v>215677</v>
      </c>
    </row>
    <row r="49595" spans="1:19" x14ac:dyDescent="0.35">
      <c r="A49595" s="1">
        <v>61683</v>
      </c>
      <c r="B49595" t="s">
        <v>29209</v>
      </c>
      <c r="C49595" t="s">
        <v>94844</v>
      </c>
      <c r="D49595" t="s">
        <v>5</v>
      </c>
      <c r="E49595" t="s">
        <v>119955</v>
      </c>
      <c r="F49595" t="s">
        <v>120056</v>
      </c>
      <c r="G49595">
        <v>6.2999999999999998E-6</v>
      </c>
      <c r="H49595" t="s">
        <v>29209</v>
      </c>
      <c r="I49595" t="s">
        <v>153708</v>
      </c>
      <c r="J49595" s="2" t="s">
        <v>197279</v>
      </c>
      <c r="K49595" t="s">
        <v>217903</v>
      </c>
      <c r="L49595" t="s">
        <v>228704</v>
      </c>
      <c r="M49595" t="s">
        <v>8</v>
      </c>
      <c r="N49595" t="s">
        <v>228855</v>
      </c>
      <c r="O49595" t="s">
        <v>229145</v>
      </c>
      <c r="P49595" t="s">
        <v>230095</v>
      </c>
      <c r="Q49595" t="s">
        <v>120692</v>
      </c>
      <c r="R49595" t="s">
        <v>217903</v>
      </c>
      <c r="S49595" t="s">
        <v>215677</v>
      </c>
    </row>
    <row r="49596" spans="1:19" x14ac:dyDescent="0.35">
      <c r="A49596" s="1">
        <v>61684</v>
      </c>
      <c r="B49596" t="s">
        <v>29209</v>
      </c>
      <c r="C49596" t="s">
        <v>94845</v>
      </c>
      <c r="D49596" t="s">
        <v>5</v>
      </c>
      <c r="F49596" t="s">
        <v>120741</v>
      </c>
      <c r="G49596">
        <v>1.7799999999999999E-5</v>
      </c>
      <c r="H49596" t="s">
        <v>29209</v>
      </c>
      <c r="I49596" t="s">
        <v>153708</v>
      </c>
      <c r="J49596" s="2" t="s">
        <v>197279</v>
      </c>
      <c r="K49596" t="s">
        <v>217903</v>
      </c>
      <c r="L49596" t="s">
        <v>228704</v>
      </c>
      <c r="M49596" t="s">
        <v>8</v>
      </c>
      <c r="N49596" t="s">
        <v>228855</v>
      </c>
      <c r="O49596" t="s">
        <v>229145</v>
      </c>
      <c r="P49596" t="s">
        <v>230095</v>
      </c>
      <c r="Q49596" t="s">
        <v>120692</v>
      </c>
      <c r="R49596" t="s">
        <v>217903</v>
      </c>
      <c r="S49596" t="s">
        <v>215677</v>
      </c>
    </row>
    <row r="49597" spans="1:19" x14ac:dyDescent="0.35">
      <c r="A49597" s="1">
        <v>61685</v>
      </c>
      <c r="B49597" t="s">
        <v>29209</v>
      </c>
      <c r="C49597" t="s">
        <v>94846</v>
      </c>
      <c r="D49597" t="s">
        <v>5</v>
      </c>
      <c r="F49597" t="s">
        <v>123220</v>
      </c>
      <c r="G49597">
        <v>8.4000000000000009E-6</v>
      </c>
      <c r="H49597" t="s">
        <v>29209</v>
      </c>
      <c r="I49597" t="s">
        <v>153708</v>
      </c>
      <c r="J49597" s="2" t="s">
        <v>197279</v>
      </c>
      <c r="K49597" t="s">
        <v>217903</v>
      </c>
      <c r="L49597" t="s">
        <v>228704</v>
      </c>
      <c r="M49597" t="s">
        <v>8</v>
      </c>
      <c r="N49597" t="s">
        <v>228855</v>
      </c>
      <c r="O49597" t="s">
        <v>229145</v>
      </c>
      <c r="P49597" t="s">
        <v>230095</v>
      </c>
      <c r="Q49597" t="s">
        <v>120692</v>
      </c>
      <c r="R49597" t="s">
        <v>217903</v>
      </c>
      <c r="S49597" t="s">
        <v>215677</v>
      </c>
    </row>
    <row r="49598" spans="1:19" x14ac:dyDescent="0.35">
      <c r="A49598" s="1">
        <v>61686</v>
      </c>
      <c r="B49598" t="s">
        <v>29210</v>
      </c>
      <c r="C49598" t="s">
        <v>94847</v>
      </c>
      <c r="D49598" t="s">
        <v>5</v>
      </c>
      <c r="F49598" t="s">
        <v>120193</v>
      </c>
      <c r="G49598">
        <v>4.15E-7</v>
      </c>
      <c r="H49598" t="s">
        <v>29210</v>
      </c>
      <c r="I49598" t="s">
        <v>153709</v>
      </c>
      <c r="J49598" s="2" t="s">
        <v>197280</v>
      </c>
      <c r="K49598" t="s">
        <v>217903</v>
      </c>
      <c r="L49598" t="s">
        <v>228704</v>
      </c>
      <c r="M49598" t="s">
        <v>8</v>
      </c>
      <c r="N49598" t="s">
        <v>228850</v>
      </c>
      <c r="O49598" t="s">
        <v>229142</v>
      </c>
      <c r="P49598" t="s">
        <v>229142</v>
      </c>
      <c r="Q49598" t="s">
        <v>120679</v>
      </c>
      <c r="R49598" t="s">
        <v>217903</v>
      </c>
      <c r="S49598" t="s">
        <v>215677</v>
      </c>
    </row>
    <row r="49599" spans="1:19" x14ac:dyDescent="0.35">
      <c r="A49599" s="1">
        <v>61688</v>
      </c>
      <c r="B49599" t="s">
        <v>29210</v>
      </c>
      <c r="C49599" t="s">
        <v>94848</v>
      </c>
      <c r="D49599" t="s">
        <v>5</v>
      </c>
      <c r="F49599" t="s">
        <v>120226</v>
      </c>
      <c r="G49599">
        <v>1.7251030000000001E-6</v>
      </c>
      <c r="H49599" t="s">
        <v>29210</v>
      </c>
      <c r="I49599" t="s">
        <v>153709</v>
      </c>
      <c r="J49599" s="2" t="s">
        <v>197280</v>
      </c>
      <c r="K49599" t="s">
        <v>217903</v>
      </c>
      <c r="L49599" t="s">
        <v>228704</v>
      </c>
      <c r="M49599" t="s">
        <v>8</v>
      </c>
      <c r="N49599" t="s">
        <v>228850</v>
      </c>
      <c r="O49599" t="s">
        <v>229142</v>
      </c>
      <c r="P49599" t="s">
        <v>229142</v>
      </c>
      <c r="Q49599" t="s">
        <v>120679</v>
      </c>
      <c r="R49599" t="s">
        <v>217903</v>
      </c>
      <c r="S49599" t="s">
        <v>215677</v>
      </c>
    </row>
    <row r="49600" spans="1:19" x14ac:dyDescent="0.35">
      <c r="A49600" s="1">
        <v>61689</v>
      </c>
      <c r="B49600" t="s">
        <v>29210</v>
      </c>
      <c r="C49600" t="s">
        <v>94849</v>
      </c>
      <c r="D49600" t="s">
        <v>5</v>
      </c>
      <c r="F49600" t="s">
        <v>121727</v>
      </c>
      <c r="G49600">
        <v>2.8000000000000002E-7</v>
      </c>
      <c r="H49600" t="s">
        <v>29210</v>
      </c>
      <c r="I49600" t="s">
        <v>153709</v>
      </c>
      <c r="J49600" s="2" t="s">
        <v>197280</v>
      </c>
      <c r="K49600" t="s">
        <v>217903</v>
      </c>
      <c r="L49600" t="s">
        <v>228704</v>
      </c>
      <c r="M49600" t="s">
        <v>8</v>
      </c>
      <c r="N49600" t="s">
        <v>228850</v>
      </c>
      <c r="O49600" t="s">
        <v>229142</v>
      </c>
      <c r="P49600" t="s">
        <v>229142</v>
      </c>
      <c r="Q49600" t="s">
        <v>120679</v>
      </c>
      <c r="R49600" t="s">
        <v>217903</v>
      </c>
      <c r="S49600" t="s">
        <v>215677</v>
      </c>
    </row>
    <row r="49601" spans="1:19" x14ac:dyDescent="0.35">
      <c r="A49601" s="1">
        <v>61691</v>
      </c>
      <c r="B49601" t="s">
        <v>29211</v>
      </c>
      <c r="C49601" t="s">
        <v>94850</v>
      </c>
      <c r="D49601" t="s">
        <v>5</v>
      </c>
      <c r="F49601" t="s">
        <v>121263</v>
      </c>
      <c r="G49601">
        <v>1.7584713E-5</v>
      </c>
      <c r="H49601" t="s">
        <v>29211</v>
      </c>
      <c r="I49601" t="s">
        <v>153710</v>
      </c>
      <c r="J49601" s="2" t="s">
        <v>197281</v>
      </c>
      <c r="K49601" t="s">
        <v>218003</v>
      </c>
      <c r="L49601" t="s">
        <v>228706</v>
      </c>
      <c r="M49601" t="s">
        <v>8</v>
      </c>
      <c r="N49601" t="s">
        <v>228828</v>
      </c>
      <c r="O49601" t="s">
        <v>229113</v>
      </c>
      <c r="P49601" t="s">
        <v>230099</v>
      </c>
      <c r="Q49601" t="s">
        <v>233142</v>
      </c>
      <c r="R49601" t="s">
        <v>217903</v>
      </c>
      <c r="S49601" t="s">
        <v>215677</v>
      </c>
    </row>
    <row r="49602" spans="1:19" x14ac:dyDescent="0.35">
      <c r="A49602" s="1">
        <v>61692</v>
      </c>
      <c r="B49602" t="s">
        <v>29212</v>
      </c>
      <c r="C49602" t="s">
        <v>94851</v>
      </c>
      <c r="D49602" t="s">
        <v>4</v>
      </c>
      <c r="F49602" t="s">
        <v>122098</v>
      </c>
      <c r="G49602">
        <v>1.1000000000000001E-6</v>
      </c>
      <c r="H49602" t="s">
        <v>29212</v>
      </c>
      <c r="I49602" t="s">
        <v>153711</v>
      </c>
      <c r="J49602" s="2" t="s">
        <v>197282</v>
      </c>
      <c r="K49602" t="s">
        <v>217903</v>
      </c>
      <c r="L49602" t="s">
        <v>228705</v>
      </c>
      <c r="M49602" t="s">
        <v>12</v>
      </c>
      <c r="N49602" t="s">
        <v>228899</v>
      </c>
      <c r="O49602" t="s">
        <v>229220</v>
      </c>
      <c r="P49602" t="s">
        <v>229220</v>
      </c>
      <c r="Q49602" t="s">
        <v>120377</v>
      </c>
      <c r="R49602" t="s">
        <v>217903</v>
      </c>
      <c r="S49602" t="s">
        <v>215677</v>
      </c>
    </row>
    <row r="49603" spans="1:19" x14ac:dyDescent="0.35">
      <c r="A49603" s="1">
        <v>61693</v>
      </c>
      <c r="B49603" t="s">
        <v>29213</v>
      </c>
      <c r="C49603" t="s">
        <v>94852</v>
      </c>
      <c r="D49603" t="s">
        <v>5</v>
      </c>
      <c r="E49603" t="s">
        <v>119955</v>
      </c>
      <c r="F49603" t="s">
        <v>122406</v>
      </c>
      <c r="G49603">
        <v>8.1950000000000005E-7</v>
      </c>
      <c r="H49603" t="s">
        <v>29213</v>
      </c>
      <c r="I49603" t="s">
        <v>153712</v>
      </c>
      <c r="J49603" s="2" t="s">
        <v>197283</v>
      </c>
      <c r="K49603" t="s">
        <v>217903</v>
      </c>
      <c r="L49603" t="s">
        <v>228704</v>
      </c>
      <c r="M49603" t="s">
        <v>8</v>
      </c>
      <c r="N49603" t="s">
        <v>228842</v>
      </c>
      <c r="O49603" t="s">
        <v>229125</v>
      </c>
      <c r="P49603" t="s">
        <v>229125</v>
      </c>
      <c r="R49603" t="s">
        <v>217903</v>
      </c>
      <c r="S49603" t="s">
        <v>215677</v>
      </c>
    </row>
    <row r="49604" spans="1:19" x14ac:dyDescent="0.35">
      <c r="A49604" s="1">
        <v>61694</v>
      </c>
      <c r="B49604" t="s">
        <v>29214</v>
      </c>
      <c r="C49604" t="s">
        <v>94853</v>
      </c>
      <c r="D49604" t="s">
        <v>4</v>
      </c>
      <c r="F49604" t="s">
        <v>119966</v>
      </c>
      <c r="G49604">
        <v>9.9999999999999995E-8</v>
      </c>
      <c r="H49604" t="s">
        <v>29214</v>
      </c>
      <c r="I49604" t="s">
        <v>153713</v>
      </c>
      <c r="J49604" s="2" t="s">
        <v>197284</v>
      </c>
      <c r="K49604" t="s">
        <v>217903</v>
      </c>
      <c r="L49604" t="s">
        <v>228704</v>
      </c>
      <c r="Q49604" t="s">
        <v>120791</v>
      </c>
      <c r="R49604" t="s">
        <v>217903</v>
      </c>
      <c r="S49604" t="s">
        <v>215677</v>
      </c>
    </row>
    <row r="49605" spans="1:19" x14ac:dyDescent="0.35">
      <c r="A49605" s="1">
        <v>61696</v>
      </c>
      <c r="B49605" t="s">
        <v>29215</v>
      </c>
      <c r="C49605" t="s">
        <v>94854</v>
      </c>
      <c r="D49605" t="s">
        <v>5</v>
      </c>
      <c r="F49605" t="s">
        <v>121127</v>
      </c>
      <c r="G49605">
        <v>5.3800000000000002E-6</v>
      </c>
      <c r="H49605" t="s">
        <v>29215</v>
      </c>
      <c r="I49605" t="s">
        <v>153714</v>
      </c>
      <c r="J49605" s="2" t="s">
        <v>197285</v>
      </c>
      <c r="K49605" t="s">
        <v>217903</v>
      </c>
      <c r="L49605" t="s">
        <v>228705</v>
      </c>
      <c r="M49605" t="s">
        <v>13</v>
      </c>
      <c r="N49605" t="s">
        <v>228858</v>
      </c>
      <c r="O49605" t="s">
        <v>229191</v>
      </c>
      <c r="P49605" t="s">
        <v>232454</v>
      </c>
      <c r="R49605" t="s">
        <v>217903</v>
      </c>
      <c r="S49605" t="s">
        <v>215677</v>
      </c>
    </row>
    <row r="49606" spans="1:19" x14ac:dyDescent="0.35">
      <c r="A49606" s="1">
        <v>61697</v>
      </c>
      <c r="B49606" t="s">
        <v>29216</v>
      </c>
      <c r="C49606" t="s">
        <v>94855</v>
      </c>
      <c r="D49606" t="s">
        <v>4</v>
      </c>
      <c r="F49606" t="s">
        <v>121128</v>
      </c>
      <c r="G49606">
        <v>9.5607200000000012E-7</v>
      </c>
      <c r="H49606" t="s">
        <v>29216</v>
      </c>
      <c r="I49606" t="s">
        <v>153715</v>
      </c>
      <c r="J49606" s="2" t="s">
        <v>197286</v>
      </c>
      <c r="K49606" t="s">
        <v>218004</v>
      </c>
      <c r="L49606" t="s">
        <v>228704</v>
      </c>
      <c r="M49606" t="s">
        <v>8</v>
      </c>
      <c r="N49606" t="s">
        <v>228830</v>
      </c>
      <c r="O49606" t="s">
        <v>229110</v>
      </c>
      <c r="P49606" t="s">
        <v>230364</v>
      </c>
      <c r="Q49606" t="s">
        <v>120008</v>
      </c>
      <c r="R49606" t="s">
        <v>217903</v>
      </c>
      <c r="S49606" t="s">
        <v>215677</v>
      </c>
    </row>
    <row r="49607" spans="1:19" x14ac:dyDescent="0.35">
      <c r="A49607" s="1">
        <v>61698</v>
      </c>
      <c r="B49607" t="s">
        <v>29216</v>
      </c>
      <c r="C49607" t="s">
        <v>94856</v>
      </c>
      <c r="D49607" t="s">
        <v>5</v>
      </c>
      <c r="E49607" t="s">
        <v>119954</v>
      </c>
      <c r="F49607" t="s">
        <v>120942</v>
      </c>
      <c r="G49607">
        <v>6.4999999999999996E-6</v>
      </c>
      <c r="H49607" t="s">
        <v>29216</v>
      </c>
      <c r="I49607" t="s">
        <v>153715</v>
      </c>
      <c r="J49607" s="2" t="s">
        <v>197286</v>
      </c>
      <c r="K49607" t="s">
        <v>218004</v>
      </c>
      <c r="L49607" t="s">
        <v>228704</v>
      </c>
      <c r="M49607" t="s">
        <v>8</v>
      </c>
      <c r="N49607" t="s">
        <v>228830</v>
      </c>
      <c r="O49607" t="s">
        <v>229110</v>
      </c>
      <c r="P49607" t="s">
        <v>230364</v>
      </c>
      <c r="Q49607" t="s">
        <v>120008</v>
      </c>
      <c r="R49607" t="s">
        <v>217903</v>
      </c>
      <c r="S49607" t="s">
        <v>215677</v>
      </c>
    </row>
    <row r="49608" spans="1:19" x14ac:dyDescent="0.35">
      <c r="A49608" s="1">
        <v>61699</v>
      </c>
      <c r="B49608" t="s">
        <v>29216</v>
      </c>
      <c r="C49608" t="s">
        <v>94857</v>
      </c>
      <c r="D49608" t="s">
        <v>5</v>
      </c>
      <c r="F49608" t="s">
        <v>120654</v>
      </c>
      <c r="G49608">
        <v>1.9999999999999999E-6</v>
      </c>
      <c r="H49608" t="s">
        <v>29216</v>
      </c>
      <c r="I49608" t="s">
        <v>153715</v>
      </c>
      <c r="J49608" s="2" t="s">
        <v>197286</v>
      </c>
      <c r="K49608" t="s">
        <v>218004</v>
      </c>
      <c r="L49608" t="s">
        <v>228704</v>
      </c>
      <c r="M49608" t="s">
        <v>8</v>
      </c>
      <c r="N49608" t="s">
        <v>228830</v>
      </c>
      <c r="O49608" t="s">
        <v>229110</v>
      </c>
      <c r="P49608" t="s">
        <v>230364</v>
      </c>
      <c r="Q49608" t="s">
        <v>120008</v>
      </c>
      <c r="R49608" t="s">
        <v>217903</v>
      </c>
      <c r="S49608" t="s">
        <v>215677</v>
      </c>
    </row>
    <row r="49609" spans="1:19" x14ac:dyDescent="0.35">
      <c r="A49609" s="1">
        <v>61700</v>
      </c>
      <c r="B49609" t="s">
        <v>29216</v>
      </c>
      <c r="C49609" t="s">
        <v>94858</v>
      </c>
      <c r="D49609" t="s">
        <v>5</v>
      </c>
      <c r="E49609" t="s">
        <v>119956</v>
      </c>
      <c r="F49609" t="s">
        <v>121027</v>
      </c>
      <c r="G49609">
        <v>4.5000000000000001E-6</v>
      </c>
      <c r="H49609" t="s">
        <v>29216</v>
      </c>
      <c r="I49609" t="s">
        <v>153715</v>
      </c>
      <c r="J49609" s="2" t="s">
        <v>197286</v>
      </c>
      <c r="K49609" t="s">
        <v>218004</v>
      </c>
      <c r="L49609" t="s">
        <v>228704</v>
      </c>
      <c r="M49609" t="s">
        <v>8</v>
      </c>
      <c r="N49609" t="s">
        <v>228830</v>
      </c>
      <c r="O49609" t="s">
        <v>229110</v>
      </c>
      <c r="P49609" t="s">
        <v>230364</v>
      </c>
      <c r="Q49609" t="s">
        <v>120008</v>
      </c>
      <c r="R49609" t="s">
        <v>217903</v>
      </c>
      <c r="S49609" t="s">
        <v>215677</v>
      </c>
    </row>
    <row r="49610" spans="1:19" x14ac:dyDescent="0.35">
      <c r="A49610" s="1">
        <v>61701</v>
      </c>
      <c r="B49610" t="s">
        <v>29217</v>
      </c>
      <c r="C49610" t="s">
        <v>94859</v>
      </c>
      <c r="D49610" t="s">
        <v>5</v>
      </c>
      <c r="F49610" t="s">
        <v>121625</v>
      </c>
      <c r="G49610">
        <v>3.1E-6</v>
      </c>
      <c r="H49610" t="s">
        <v>29217</v>
      </c>
      <c r="I49610" t="s">
        <v>153716</v>
      </c>
      <c r="J49610" s="2" t="s">
        <v>197287</v>
      </c>
      <c r="K49610" t="s">
        <v>217903</v>
      </c>
      <c r="L49610" t="s">
        <v>228704</v>
      </c>
      <c r="M49610" t="s">
        <v>8</v>
      </c>
      <c r="N49610" t="s">
        <v>228828</v>
      </c>
      <c r="O49610" t="s">
        <v>229113</v>
      </c>
      <c r="P49610" t="s">
        <v>230156</v>
      </c>
      <c r="Q49610" t="s">
        <v>119973</v>
      </c>
      <c r="R49610" t="s">
        <v>217903</v>
      </c>
      <c r="S49610" t="s">
        <v>215677</v>
      </c>
    </row>
    <row r="49611" spans="1:19" x14ac:dyDescent="0.35">
      <c r="A49611" s="1">
        <v>61702</v>
      </c>
      <c r="B49611" t="s">
        <v>29218</v>
      </c>
      <c r="C49611" t="s">
        <v>94860</v>
      </c>
      <c r="D49611" t="s">
        <v>4</v>
      </c>
      <c r="F49611" t="s">
        <v>121319</v>
      </c>
      <c r="G49611">
        <v>8.5999999999999989E-8</v>
      </c>
      <c r="H49611" t="s">
        <v>29218</v>
      </c>
      <c r="I49611" t="s">
        <v>153717</v>
      </c>
      <c r="J49611" s="2" t="s">
        <v>197288</v>
      </c>
      <c r="K49611" t="s">
        <v>218005</v>
      </c>
      <c r="L49611" t="s">
        <v>228704</v>
      </c>
      <c r="M49611" t="s">
        <v>8</v>
      </c>
      <c r="N49611" t="s">
        <v>228828</v>
      </c>
      <c r="O49611" t="s">
        <v>229113</v>
      </c>
      <c r="P49611" t="s">
        <v>230081</v>
      </c>
      <c r="Q49611" t="s">
        <v>120216</v>
      </c>
      <c r="R49611" t="s">
        <v>217903</v>
      </c>
      <c r="S49611" t="s">
        <v>215677</v>
      </c>
    </row>
    <row r="49612" spans="1:19" x14ac:dyDescent="0.35">
      <c r="A49612" s="1">
        <v>61703</v>
      </c>
      <c r="B49612" t="s">
        <v>29218</v>
      </c>
      <c r="C49612" t="s">
        <v>94861</v>
      </c>
      <c r="D49612" t="s">
        <v>4</v>
      </c>
      <c r="F49612" t="s">
        <v>120624</v>
      </c>
      <c r="G49612">
        <v>2.4999999999999999E-8</v>
      </c>
      <c r="H49612" t="s">
        <v>29218</v>
      </c>
      <c r="I49612" t="s">
        <v>153717</v>
      </c>
      <c r="J49612" s="2" t="s">
        <v>197288</v>
      </c>
      <c r="K49612" t="s">
        <v>218005</v>
      </c>
      <c r="L49612" t="s">
        <v>228704</v>
      </c>
      <c r="M49612" t="s">
        <v>8</v>
      </c>
      <c r="N49612" t="s">
        <v>228828</v>
      </c>
      <c r="O49612" t="s">
        <v>229113</v>
      </c>
      <c r="P49612" t="s">
        <v>230081</v>
      </c>
      <c r="Q49612" t="s">
        <v>120216</v>
      </c>
      <c r="R49612" t="s">
        <v>217903</v>
      </c>
      <c r="S49612" t="s">
        <v>215677</v>
      </c>
    </row>
    <row r="49613" spans="1:19" x14ac:dyDescent="0.35">
      <c r="A49613" s="1">
        <v>61705</v>
      </c>
      <c r="B49613" t="s">
        <v>29219</v>
      </c>
      <c r="C49613" t="s">
        <v>94862</v>
      </c>
      <c r="D49613" t="s">
        <v>5</v>
      </c>
      <c r="F49613" t="s">
        <v>121811</v>
      </c>
      <c r="G49613">
        <v>2.717E-6</v>
      </c>
      <c r="H49613" t="s">
        <v>29219</v>
      </c>
      <c r="I49613" t="s">
        <v>153718</v>
      </c>
      <c r="K49613" t="s">
        <v>217958</v>
      </c>
      <c r="L49613" t="s">
        <v>228704</v>
      </c>
      <c r="M49613" t="s">
        <v>8</v>
      </c>
      <c r="N49613" t="s">
        <v>228881</v>
      </c>
      <c r="O49613" t="s">
        <v>229259</v>
      </c>
      <c r="P49613" t="s">
        <v>230552</v>
      </c>
      <c r="Q49613" t="s">
        <v>120682</v>
      </c>
      <c r="R49613" t="s">
        <v>217903</v>
      </c>
      <c r="S49613" t="s">
        <v>215677</v>
      </c>
    </row>
    <row r="49614" spans="1:19" x14ac:dyDescent="0.35">
      <c r="A49614" s="1">
        <v>61708</v>
      </c>
      <c r="B49614" t="s">
        <v>29220</v>
      </c>
      <c r="C49614" t="s">
        <v>94863</v>
      </c>
      <c r="D49614" t="s">
        <v>5</v>
      </c>
      <c r="F49614" t="s">
        <v>121865</v>
      </c>
      <c r="G49614">
        <v>2.7499899999999999E-7</v>
      </c>
      <c r="H49614" t="s">
        <v>29220</v>
      </c>
      <c r="I49614" t="s">
        <v>153719</v>
      </c>
      <c r="J49614" s="2" t="s">
        <v>197289</v>
      </c>
      <c r="K49614" t="s">
        <v>217903</v>
      </c>
      <c r="L49614" t="s">
        <v>228706</v>
      </c>
      <c r="M49614" t="s">
        <v>8</v>
      </c>
      <c r="N49614" t="s">
        <v>228841</v>
      </c>
      <c r="O49614" t="s">
        <v>229490</v>
      </c>
      <c r="P49614" t="s">
        <v>229490</v>
      </c>
      <c r="R49614" t="s">
        <v>217903</v>
      </c>
      <c r="S49614" t="s">
        <v>215677</v>
      </c>
    </row>
    <row r="49615" spans="1:19" x14ac:dyDescent="0.35">
      <c r="A49615" s="1">
        <v>61709</v>
      </c>
      <c r="B49615" t="s">
        <v>29220</v>
      </c>
      <c r="C49615" t="s">
        <v>94864</v>
      </c>
      <c r="D49615" t="s">
        <v>5</v>
      </c>
      <c r="F49615" t="s">
        <v>119976</v>
      </c>
      <c r="G49615">
        <v>7.5999999999999992E-6</v>
      </c>
      <c r="H49615" t="s">
        <v>29220</v>
      </c>
      <c r="I49615" t="s">
        <v>153719</v>
      </c>
      <c r="J49615" s="2" t="s">
        <v>197289</v>
      </c>
      <c r="K49615" t="s">
        <v>217903</v>
      </c>
      <c r="L49615" t="s">
        <v>228706</v>
      </c>
      <c r="M49615" t="s">
        <v>8</v>
      </c>
      <c r="N49615" t="s">
        <v>228841</v>
      </c>
      <c r="O49615" t="s">
        <v>229490</v>
      </c>
      <c r="P49615" t="s">
        <v>229490</v>
      </c>
      <c r="R49615" t="s">
        <v>217903</v>
      </c>
      <c r="S49615" t="s">
        <v>215677</v>
      </c>
    </row>
    <row r="49616" spans="1:19" x14ac:dyDescent="0.35">
      <c r="A49616" s="1">
        <v>61710</v>
      </c>
      <c r="B49616" t="s">
        <v>29221</v>
      </c>
      <c r="C49616" t="s">
        <v>94865</v>
      </c>
      <c r="D49616" t="s">
        <v>5</v>
      </c>
      <c r="F49616" t="s">
        <v>120216</v>
      </c>
      <c r="G49616">
        <v>2.8E-5</v>
      </c>
      <c r="H49616" t="s">
        <v>29221</v>
      </c>
      <c r="I49616" t="s">
        <v>153720</v>
      </c>
      <c r="J49616" s="2" t="s">
        <v>197290</v>
      </c>
      <c r="K49616" t="s">
        <v>217903</v>
      </c>
      <c r="L49616" t="s">
        <v>228706</v>
      </c>
      <c r="M49616" t="s">
        <v>8</v>
      </c>
      <c r="N49616" t="s">
        <v>228828</v>
      </c>
      <c r="O49616" t="s">
        <v>229113</v>
      </c>
      <c r="P49616" t="s">
        <v>230104</v>
      </c>
      <c r="Q49616" t="s">
        <v>233344</v>
      </c>
      <c r="R49616" t="s">
        <v>217903</v>
      </c>
      <c r="S49616" t="s">
        <v>215677</v>
      </c>
    </row>
    <row r="49617" spans="1:19" x14ac:dyDescent="0.35">
      <c r="A49617" s="1">
        <v>61711</v>
      </c>
      <c r="B49617" t="s">
        <v>29222</v>
      </c>
      <c r="C49617" t="s">
        <v>94866</v>
      </c>
      <c r="D49617" t="s">
        <v>5</v>
      </c>
      <c r="F49617" t="s">
        <v>120940</v>
      </c>
      <c r="G49617">
        <v>3.9400000000000001E-7</v>
      </c>
      <c r="H49617" t="s">
        <v>29222</v>
      </c>
      <c r="I49617" t="s">
        <v>153721</v>
      </c>
      <c r="J49617" s="2" t="s">
        <v>197291</v>
      </c>
      <c r="K49617" t="s">
        <v>217903</v>
      </c>
      <c r="L49617" t="s">
        <v>228704</v>
      </c>
      <c r="M49617" t="s">
        <v>14</v>
      </c>
      <c r="N49617" t="s">
        <v>228857</v>
      </c>
      <c r="O49617" t="s">
        <v>229149</v>
      </c>
      <c r="P49617" t="s">
        <v>229149</v>
      </c>
      <c r="R49617" t="s">
        <v>217903</v>
      </c>
      <c r="S49617" t="s">
        <v>215677</v>
      </c>
    </row>
    <row r="49618" spans="1:19" x14ac:dyDescent="0.35">
      <c r="A49618" s="1">
        <v>61713</v>
      </c>
      <c r="B49618" t="s">
        <v>29223</v>
      </c>
      <c r="C49618" t="s">
        <v>94867</v>
      </c>
      <c r="D49618" t="s">
        <v>4</v>
      </c>
      <c r="F49618" t="s">
        <v>120713</v>
      </c>
      <c r="G49618">
        <v>2.4999999999999999E-8</v>
      </c>
      <c r="H49618" t="s">
        <v>29223</v>
      </c>
      <c r="I49618" t="s">
        <v>153722</v>
      </c>
      <c r="J49618" s="2" t="s">
        <v>197292</v>
      </c>
      <c r="K49618" t="s">
        <v>217913</v>
      </c>
      <c r="L49618" t="s">
        <v>228704</v>
      </c>
      <c r="M49618" t="s">
        <v>8</v>
      </c>
      <c r="N49618" t="s">
        <v>228828</v>
      </c>
      <c r="O49618" t="s">
        <v>229113</v>
      </c>
      <c r="P49618" t="s">
        <v>230081</v>
      </c>
      <c r="Q49618" t="s">
        <v>120060</v>
      </c>
      <c r="R49618" t="s">
        <v>217903</v>
      </c>
      <c r="S49618" t="s">
        <v>215677</v>
      </c>
    </row>
    <row r="49619" spans="1:19" x14ac:dyDescent="0.35">
      <c r="A49619" s="1">
        <v>61715</v>
      </c>
      <c r="B49619" t="s">
        <v>29224</v>
      </c>
      <c r="C49619" t="s">
        <v>94868</v>
      </c>
      <c r="D49619" t="s">
        <v>5</v>
      </c>
      <c r="E49619" t="s">
        <v>119955</v>
      </c>
      <c r="F49619" t="s">
        <v>123524</v>
      </c>
      <c r="G49619">
        <v>3.7799999999999998E-6</v>
      </c>
      <c r="H49619" t="s">
        <v>29224</v>
      </c>
      <c r="I49619" t="s">
        <v>153723</v>
      </c>
      <c r="K49619" t="s">
        <v>217903</v>
      </c>
      <c r="L49619" t="s">
        <v>228704</v>
      </c>
      <c r="M49619" t="s">
        <v>15</v>
      </c>
      <c r="N49619" t="s">
        <v>228849</v>
      </c>
      <c r="O49619" t="s">
        <v>229134</v>
      </c>
      <c r="P49619" t="s">
        <v>229134</v>
      </c>
      <c r="Q49619" t="s">
        <v>122295</v>
      </c>
      <c r="R49619" t="s">
        <v>217903</v>
      </c>
      <c r="S49619" t="s">
        <v>215677</v>
      </c>
    </row>
    <row r="49620" spans="1:19" x14ac:dyDescent="0.35">
      <c r="A49620" s="1">
        <v>61716</v>
      </c>
      <c r="B49620" t="s">
        <v>29225</v>
      </c>
      <c r="C49620" t="s">
        <v>94869</v>
      </c>
      <c r="D49620" t="s">
        <v>5</v>
      </c>
      <c r="F49620" t="s">
        <v>120362</v>
      </c>
      <c r="G49620">
        <v>2.5000000000000001E-5</v>
      </c>
      <c r="H49620" t="s">
        <v>29225</v>
      </c>
      <c r="I49620" t="s">
        <v>153724</v>
      </c>
      <c r="J49620" s="2" t="s">
        <v>197293</v>
      </c>
      <c r="K49620" t="s">
        <v>217903</v>
      </c>
      <c r="L49620" t="s">
        <v>228707</v>
      </c>
      <c r="M49620" t="s">
        <v>8</v>
      </c>
      <c r="N49620" t="s">
        <v>228853</v>
      </c>
      <c r="O49620" t="s">
        <v>229141</v>
      </c>
      <c r="P49620" t="s">
        <v>230555</v>
      </c>
      <c r="Q49620" t="s">
        <v>120008</v>
      </c>
      <c r="R49620" t="s">
        <v>217903</v>
      </c>
      <c r="S49620" t="s">
        <v>215677</v>
      </c>
    </row>
    <row r="49621" spans="1:19" x14ac:dyDescent="0.35">
      <c r="A49621" s="1">
        <v>61717</v>
      </c>
      <c r="B49621" t="s">
        <v>29226</v>
      </c>
      <c r="C49621" t="s">
        <v>94870</v>
      </c>
      <c r="D49621" t="s">
        <v>5</v>
      </c>
      <c r="F49621" t="s">
        <v>121727</v>
      </c>
      <c r="G49621">
        <v>2.5500000000000001E-6</v>
      </c>
      <c r="H49621" t="s">
        <v>29226</v>
      </c>
      <c r="I49621" t="s">
        <v>153725</v>
      </c>
      <c r="J49621" s="2" t="s">
        <v>197294</v>
      </c>
      <c r="K49621" t="s">
        <v>217903</v>
      </c>
      <c r="L49621" t="s">
        <v>228704</v>
      </c>
      <c r="M49621" t="s">
        <v>8</v>
      </c>
      <c r="N49621" t="s">
        <v>228924</v>
      </c>
      <c r="O49621" t="s">
        <v>229298</v>
      </c>
      <c r="P49621" t="s">
        <v>229298</v>
      </c>
      <c r="Q49621" t="s">
        <v>119973</v>
      </c>
      <c r="R49621" t="s">
        <v>217903</v>
      </c>
      <c r="S49621" t="s">
        <v>215677</v>
      </c>
    </row>
    <row r="49622" spans="1:19" x14ac:dyDescent="0.35">
      <c r="A49622" s="1">
        <v>61719</v>
      </c>
      <c r="B49622" t="s">
        <v>29227</v>
      </c>
      <c r="C49622" t="s">
        <v>94871</v>
      </c>
      <c r="D49622" t="s">
        <v>5</v>
      </c>
      <c r="F49622" t="s">
        <v>122798</v>
      </c>
      <c r="G49622">
        <v>7.9899999999999999E-7</v>
      </c>
      <c r="H49622" t="s">
        <v>29227</v>
      </c>
      <c r="I49622" t="s">
        <v>153726</v>
      </c>
      <c r="J49622" s="2" t="s">
        <v>197295</v>
      </c>
      <c r="K49622" t="s">
        <v>217903</v>
      </c>
      <c r="L49622" t="s">
        <v>228706</v>
      </c>
      <c r="M49622" t="s">
        <v>13</v>
      </c>
      <c r="N49622" t="s">
        <v>228872</v>
      </c>
      <c r="O49622" t="s">
        <v>229628</v>
      </c>
      <c r="P49622" t="s">
        <v>229628</v>
      </c>
      <c r="R49622" t="s">
        <v>217903</v>
      </c>
      <c r="S49622" t="s">
        <v>215677</v>
      </c>
    </row>
    <row r="49623" spans="1:19" x14ac:dyDescent="0.35">
      <c r="A49623" s="1">
        <v>61720</v>
      </c>
      <c r="B49623" t="s">
        <v>29228</v>
      </c>
      <c r="C49623" t="s">
        <v>94872</v>
      </c>
      <c r="D49623" t="s">
        <v>5</v>
      </c>
      <c r="E49623" t="s">
        <v>119955</v>
      </c>
      <c r="F49623" t="s">
        <v>120244</v>
      </c>
      <c r="G49623">
        <v>5.5000000000000003E-7</v>
      </c>
      <c r="H49623" t="s">
        <v>29228</v>
      </c>
      <c r="I49623" t="s">
        <v>153727</v>
      </c>
      <c r="J49623" s="2" t="s">
        <v>197296</v>
      </c>
      <c r="K49623" t="s">
        <v>217903</v>
      </c>
      <c r="L49623" t="s">
        <v>228704</v>
      </c>
      <c r="M49623" t="s">
        <v>8</v>
      </c>
      <c r="N49623" t="s">
        <v>228841</v>
      </c>
      <c r="O49623" t="s">
        <v>229123</v>
      </c>
      <c r="P49623" t="s">
        <v>230129</v>
      </c>
      <c r="Q49623" t="s">
        <v>120377</v>
      </c>
      <c r="R49623" t="s">
        <v>217903</v>
      </c>
      <c r="S49623" t="s">
        <v>215677</v>
      </c>
    </row>
    <row r="49624" spans="1:19" x14ac:dyDescent="0.35">
      <c r="A49624" s="1">
        <v>61721</v>
      </c>
      <c r="B49624" t="s">
        <v>29229</v>
      </c>
      <c r="C49624" t="s">
        <v>94873</v>
      </c>
      <c r="D49624" t="s">
        <v>5</v>
      </c>
      <c r="F49624" t="s">
        <v>120022</v>
      </c>
      <c r="G49624">
        <v>7.2099999999999996E-6</v>
      </c>
      <c r="H49624" t="s">
        <v>29229</v>
      </c>
      <c r="I49624" t="s">
        <v>153728</v>
      </c>
      <c r="J49624" s="2" t="s">
        <v>197297</v>
      </c>
      <c r="K49624" t="s">
        <v>217903</v>
      </c>
      <c r="L49624" t="s">
        <v>228704</v>
      </c>
      <c r="M49624" t="s">
        <v>8</v>
      </c>
      <c r="N49624" t="s">
        <v>228828</v>
      </c>
      <c r="O49624" t="s">
        <v>229113</v>
      </c>
      <c r="P49624" t="s">
        <v>230107</v>
      </c>
      <c r="Q49624" t="s">
        <v>121230</v>
      </c>
      <c r="R49624" t="s">
        <v>217903</v>
      </c>
      <c r="S49624" t="s">
        <v>215677</v>
      </c>
    </row>
    <row r="49625" spans="1:19" x14ac:dyDescent="0.35">
      <c r="A49625" s="1">
        <v>61722</v>
      </c>
      <c r="B49625" t="s">
        <v>29229</v>
      </c>
      <c r="C49625" t="s">
        <v>94874</v>
      </c>
      <c r="D49625" t="s">
        <v>5</v>
      </c>
      <c r="F49625" t="s">
        <v>120575</v>
      </c>
      <c r="G49625">
        <v>1.2E-5</v>
      </c>
      <c r="H49625" t="s">
        <v>29229</v>
      </c>
      <c r="I49625" t="s">
        <v>153728</v>
      </c>
      <c r="J49625" s="2" t="s">
        <v>197297</v>
      </c>
      <c r="K49625" t="s">
        <v>217903</v>
      </c>
      <c r="L49625" t="s">
        <v>228704</v>
      </c>
      <c r="M49625" t="s">
        <v>8</v>
      </c>
      <c r="N49625" t="s">
        <v>228828</v>
      </c>
      <c r="O49625" t="s">
        <v>229113</v>
      </c>
      <c r="P49625" t="s">
        <v>230107</v>
      </c>
      <c r="Q49625" t="s">
        <v>121230</v>
      </c>
      <c r="R49625" t="s">
        <v>217903</v>
      </c>
      <c r="S49625" t="s">
        <v>215677</v>
      </c>
    </row>
    <row r="49626" spans="1:19" x14ac:dyDescent="0.35">
      <c r="A49626" s="1">
        <v>61723</v>
      </c>
      <c r="B49626" t="s">
        <v>29230</v>
      </c>
      <c r="C49626" t="s">
        <v>94875</v>
      </c>
      <c r="D49626" t="s">
        <v>5</v>
      </c>
      <c r="E49626" t="s">
        <v>119957</v>
      </c>
      <c r="F49626" t="s">
        <v>123640</v>
      </c>
      <c r="G49626">
        <v>1.8E-5</v>
      </c>
      <c r="H49626" t="s">
        <v>29230</v>
      </c>
      <c r="I49626" t="s">
        <v>153729</v>
      </c>
      <c r="J49626" s="2" t="s">
        <v>197298</v>
      </c>
      <c r="K49626" t="s">
        <v>217903</v>
      </c>
      <c r="L49626" t="s">
        <v>228704</v>
      </c>
      <c r="M49626" t="s">
        <v>12</v>
      </c>
      <c r="N49626" t="s">
        <v>228878</v>
      </c>
      <c r="O49626" t="s">
        <v>229181</v>
      </c>
      <c r="P49626" t="s">
        <v>229181</v>
      </c>
      <c r="Q49626" t="s">
        <v>120682</v>
      </c>
      <c r="R49626" t="s">
        <v>217903</v>
      </c>
      <c r="S49626" t="s">
        <v>215677</v>
      </c>
    </row>
    <row r="49627" spans="1:19" x14ac:dyDescent="0.35">
      <c r="A49627" s="1">
        <v>61724</v>
      </c>
      <c r="B49627" t="s">
        <v>29230</v>
      </c>
      <c r="C49627" t="s">
        <v>94876</v>
      </c>
      <c r="D49627" t="s">
        <v>5</v>
      </c>
      <c r="F49627" t="s">
        <v>120959</v>
      </c>
      <c r="G49627">
        <v>1.185226E-6</v>
      </c>
      <c r="H49627" t="s">
        <v>29230</v>
      </c>
      <c r="I49627" t="s">
        <v>153729</v>
      </c>
      <c r="J49627" s="2" t="s">
        <v>197298</v>
      </c>
      <c r="K49627" t="s">
        <v>217903</v>
      </c>
      <c r="L49627" t="s">
        <v>228704</v>
      </c>
      <c r="M49627" t="s">
        <v>12</v>
      </c>
      <c r="N49627" t="s">
        <v>228878</v>
      </c>
      <c r="O49627" t="s">
        <v>229181</v>
      </c>
      <c r="P49627" t="s">
        <v>229181</v>
      </c>
      <c r="Q49627" t="s">
        <v>120682</v>
      </c>
      <c r="R49627" t="s">
        <v>217903</v>
      </c>
      <c r="S49627" t="s">
        <v>215677</v>
      </c>
    </row>
    <row r="49628" spans="1:19" x14ac:dyDescent="0.35">
      <c r="A49628" s="1">
        <v>61725</v>
      </c>
      <c r="B49628" t="s">
        <v>29231</v>
      </c>
      <c r="C49628" t="s">
        <v>94877</v>
      </c>
      <c r="D49628" t="s">
        <v>5</v>
      </c>
      <c r="E49628" t="s">
        <v>119954</v>
      </c>
      <c r="F49628" t="s">
        <v>122310</v>
      </c>
      <c r="G49628">
        <v>4.2999999999999986E-6</v>
      </c>
      <c r="H49628" t="s">
        <v>29231</v>
      </c>
      <c r="I49628" t="s">
        <v>153730</v>
      </c>
      <c r="J49628" s="2" t="s">
        <v>197299</v>
      </c>
      <c r="K49628" t="s">
        <v>217903</v>
      </c>
      <c r="L49628" t="s">
        <v>228705</v>
      </c>
      <c r="R49628" t="s">
        <v>217903</v>
      </c>
      <c r="S49628" t="s">
        <v>215677</v>
      </c>
    </row>
    <row r="49629" spans="1:19" x14ac:dyDescent="0.35">
      <c r="A49629" s="1">
        <v>61726</v>
      </c>
      <c r="B49629" t="s">
        <v>29232</v>
      </c>
      <c r="C49629" t="s">
        <v>94878</v>
      </c>
      <c r="D49629" t="s">
        <v>5</v>
      </c>
      <c r="F49629" t="s">
        <v>120644</v>
      </c>
      <c r="G49629">
        <v>4.8259600000000004E-7</v>
      </c>
      <c r="H49629" t="s">
        <v>29232</v>
      </c>
      <c r="I49629" t="s">
        <v>153731</v>
      </c>
      <c r="J49629" s="2" t="s">
        <v>197300</v>
      </c>
      <c r="K49629" t="s">
        <v>217903</v>
      </c>
      <c r="L49629" t="s">
        <v>228704</v>
      </c>
      <c r="M49629" t="s">
        <v>8</v>
      </c>
      <c r="N49629" t="s">
        <v>228910</v>
      </c>
      <c r="O49629" t="s">
        <v>229253</v>
      </c>
      <c r="P49629" t="s">
        <v>232403</v>
      </c>
      <c r="Q49629" t="s">
        <v>120377</v>
      </c>
      <c r="R49629" t="s">
        <v>217903</v>
      </c>
      <c r="S49629" t="s">
        <v>215677</v>
      </c>
    </row>
    <row r="49630" spans="1:19" x14ac:dyDescent="0.35">
      <c r="A49630" s="1">
        <v>61727</v>
      </c>
      <c r="B49630" t="s">
        <v>29232</v>
      </c>
      <c r="C49630" t="s">
        <v>94879</v>
      </c>
      <c r="D49630" t="s">
        <v>5</v>
      </c>
      <c r="E49630" t="s">
        <v>119956</v>
      </c>
      <c r="F49630" t="s">
        <v>121728</v>
      </c>
      <c r="G49630">
        <v>1.0000000000000001E-5</v>
      </c>
      <c r="H49630" t="s">
        <v>29232</v>
      </c>
      <c r="I49630" t="s">
        <v>153731</v>
      </c>
      <c r="J49630" s="2" t="s">
        <v>197300</v>
      </c>
      <c r="K49630" t="s">
        <v>217903</v>
      </c>
      <c r="L49630" t="s">
        <v>228704</v>
      </c>
      <c r="M49630" t="s">
        <v>8</v>
      </c>
      <c r="N49630" t="s">
        <v>228910</v>
      </c>
      <c r="O49630" t="s">
        <v>229253</v>
      </c>
      <c r="P49630" t="s">
        <v>232403</v>
      </c>
      <c r="Q49630" t="s">
        <v>120377</v>
      </c>
      <c r="R49630" t="s">
        <v>217903</v>
      </c>
      <c r="S49630" t="s">
        <v>215677</v>
      </c>
    </row>
    <row r="49631" spans="1:19" x14ac:dyDescent="0.35">
      <c r="A49631" s="1">
        <v>61729</v>
      </c>
      <c r="B49631" t="s">
        <v>29232</v>
      </c>
      <c r="C49631" t="s">
        <v>94880</v>
      </c>
      <c r="D49631" t="s">
        <v>5</v>
      </c>
      <c r="F49631" t="s">
        <v>121393</v>
      </c>
      <c r="G49631">
        <v>5.0021400000000006E-7</v>
      </c>
      <c r="H49631" t="s">
        <v>29232</v>
      </c>
      <c r="I49631" t="s">
        <v>153731</v>
      </c>
      <c r="J49631" s="2" t="s">
        <v>197300</v>
      </c>
      <c r="K49631" t="s">
        <v>217903</v>
      </c>
      <c r="L49631" t="s">
        <v>228704</v>
      </c>
      <c r="M49631" t="s">
        <v>8</v>
      </c>
      <c r="N49631" t="s">
        <v>228910</v>
      </c>
      <c r="O49631" t="s">
        <v>229253</v>
      </c>
      <c r="P49631" t="s">
        <v>232403</v>
      </c>
      <c r="Q49631" t="s">
        <v>120377</v>
      </c>
      <c r="R49631" t="s">
        <v>217903</v>
      </c>
      <c r="S49631" t="s">
        <v>215677</v>
      </c>
    </row>
    <row r="49632" spans="1:19" x14ac:dyDescent="0.35">
      <c r="A49632" s="1">
        <v>61730</v>
      </c>
      <c r="B49632" t="s">
        <v>29232</v>
      </c>
      <c r="C49632" t="s">
        <v>94881</v>
      </c>
      <c r="D49632" t="s">
        <v>5</v>
      </c>
      <c r="F49632" t="s">
        <v>120306</v>
      </c>
      <c r="G49632">
        <v>7.2309300000000003E-7</v>
      </c>
      <c r="H49632" t="s">
        <v>29232</v>
      </c>
      <c r="I49632" t="s">
        <v>153731</v>
      </c>
      <c r="J49632" s="2" t="s">
        <v>197300</v>
      </c>
      <c r="K49632" t="s">
        <v>217903</v>
      </c>
      <c r="L49632" t="s">
        <v>228704</v>
      </c>
      <c r="M49632" t="s">
        <v>8</v>
      </c>
      <c r="N49632" t="s">
        <v>228910</v>
      </c>
      <c r="O49632" t="s">
        <v>229253</v>
      </c>
      <c r="P49632" t="s">
        <v>232403</v>
      </c>
      <c r="Q49632" t="s">
        <v>120377</v>
      </c>
      <c r="R49632" t="s">
        <v>217903</v>
      </c>
      <c r="S49632" t="s">
        <v>215677</v>
      </c>
    </row>
    <row r="49633" spans="1:19" x14ac:dyDescent="0.35">
      <c r="A49633" s="1">
        <v>61731</v>
      </c>
      <c r="B49633" t="s">
        <v>29232</v>
      </c>
      <c r="C49633" t="s">
        <v>94882</v>
      </c>
      <c r="D49633" t="s">
        <v>5</v>
      </c>
      <c r="F49633" t="s">
        <v>122880</v>
      </c>
      <c r="G49633">
        <v>4.700627E-6</v>
      </c>
      <c r="H49633" t="s">
        <v>29232</v>
      </c>
      <c r="I49633" t="s">
        <v>153731</v>
      </c>
      <c r="J49633" s="2" t="s">
        <v>197300</v>
      </c>
      <c r="K49633" t="s">
        <v>217903</v>
      </c>
      <c r="L49633" t="s">
        <v>228704</v>
      </c>
      <c r="M49633" t="s">
        <v>8</v>
      </c>
      <c r="N49633" t="s">
        <v>228910</v>
      </c>
      <c r="O49633" t="s">
        <v>229253</v>
      </c>
      <c r="P49633" t="s">
        <v>232403</v>
      </c>
      <c r="Q49633" t="s">
        <v>120377</v>
      </c>
      <c r="R49633" t="s">
        <v>217903</v>
      </c>
      <c r="S49633" t="s">
        <v>215677</v>
      </c>
    </row>
    <row r="49634" spans="1:19" x14ac:dyDescent="0.35">
      <c r="A49634" s="1">
        <v>61732</v>
      </c>
      <c r="B49634" t="s">
        <v>29232</v>
      </c>
      <c r="C49634" t="s">
        <v>94883</v>
      </c>
      <c r="D49634" t="s">
        <v>5</v>
      </c>
      <c r="E49634" t="s">
        <v>119954</v>
      </c>
      <c r="F49634" t="s">
        <v>120162</v>
      </c>
      <c r="G49634">
        <v>2.7800000000000001E-6</v>
      </c>
      <c r="H49634" t="s">
        <v>29232</v>
      </c>
      <c r="I49634" t="s">
        <v>153731</v>
      </c>
      <c r="J49634" s="2" t="s">
        <v>197300</v>
      </c>
      <c r="K49634" t="s">
        <v>217903</v>
      </c>
      <c r="L49634" t="s">
        <v>228704</v>
      </c>
      <c r="M49634" t="s">
        <v>8</v>
      </c>
      <c r="N49634" t="s">
        <v>228910</v>
      </c>
      <c r="O49634" t="s">
        <v>229253</v>
      </c>
      <c r="P49634" t="s">
        <v>232403</v>
      </c>
      <c r="Q49634" t="s">
        <v>120377</v>
      </c>
      <c r="R49634" t="s">
        <v>217903</v>
      </c>
      <c r="S49634" t="s">
        <v>215677</v>
      </c>
    </row>
    <row r="49635" spans="1:19" x14ac:dyDescent="0.35">
      <c r="A49635" s="1">
        <v>61733</v>
      </c>
      <c r="B49635" t="s">
        <v>29233</v>
      </c>
      <c r="C49635" t="s">
        <v>94884</v>
      </c>
      <c r="D49635" t="s">
        <v>4</v>
      </c>
      <c r="F49635" t="s">
        <v>120720</v>
      </c>
      <c r="G49635">
        <v>3.0000000000000001E-6</v>
      </c>
      <c r="H49635" t="s">
        <v>29233</v>
      </c>
      <c r="I49635" t="s">
        <v>153732</v>
      </c>
      <c r="J49635" s="2" t="s">
        <v>197301</v>
      </c>
      <c r="K49635" t="s">
        <v>217903</v>
      </c>
      <c r="L49635" t="s">
        <v>228704</v>
      </c>
      <c r="M49635" t="s">
        <v>8</v>
      </c>
      <c r="N49635" t="s">
        <v>228881</v>
      </c>
      <c r="O49635" t="s">
        <v>229259</v>
      </c>
      <c r="P49635" t="s">
        <v>230552</v>
      </c>
      <c r="Q49635" t="s">
        <v>121230</v>
      </c>
      <c r="R49635" t="s">
        <v>217903</v>
      </c>
      <c r="S49635" t="s">
        <v>215677</v>
      </c>
    </row>
    <row r="49636" spans="1:19" x14ac:dyDescent="0.35">
      <c r="A49636" s="1">
        <v>61734</v>
      </c>
      <c r="B49636" t="s">
        <v>29233</v>
      </c>
      <c r="C49636" t="s">
        <v>94885</v>
      </c>
      <c r="D49636" t="s">
        <v>5</v>
      </c>
      <c r="F49636" t="s">
        <v>120912</v>
      </c>
      <c r="G49636">
        <v>1.2769E-6</v>
      </c>
      <c r="H49636" t="s">
        <v>29233</v>
      </c>
      <c r="I49636" t="s">
        <v>153732</v>
      </c>
      <c r="J49636" s="2" t="s">
        <v>197301</v>
      </c>
      <c r="K49636" t="s">
        <v>217903</v>
      </c>
      <c r="L49636" t="s">
        <v>228704</v>
      </c>
      <c r="M49636" t="s">
        <v>8</v>
      </c>
      <c r="N49636" t="s">
        <v>228881</v>
      </c>
      <c r="O49636" t="s">
        <v>229259</v>
      </c>
      <c r="P49636" t="s">
        <v>230552</v>
      </c>
      <c r="Q49636" t="s">
        <v>121230</v>
      </c>
      <c r="R49636" t="s">
        <v>217903</v>
      </c>
      <c r="S49636" t="s">
        <v>215677</v>
      </c>
    </row>
    <row r="49637" spans="1:19" x14ac:dyDescent="0.35">
      <c r="A49637" s="1">
        <v>61735</v>
      </c>
      <c r="B49637" t="s">
        <v>29234</v>
      </c>
      <c r="C49637" t="s">
        <v>94886</v>
      </c>
      <c r="D49637" t="s">
        <v>5</v>
      </c>
      <c r="F49637" t="s">
        <v>122311</v>
      </c>
      <c r="G49637">
        <v>1.1999999999999999E-6</v>
      </c>
      <c r="H49637" t="s">
        <v>29234</v>
      </c>
      <c r="I49637" t="s">
        <v>153733</v>
      </c>
      <c r="J49637" s="2" t="s">
        <v>197302</v>
      </c>
      <c r="K49637" t="s">
        <v>217903</v>
      </c>
      <c r="L49637" t="s">
        <v>228706</v>
      </c>
      <c r="M49637" t="s">
        <v>8</v>
      </c>
      <c r="N49637" t="s">
        <v>228828</v>
      </c>
      <c r="O49637" t="s">
        <v>229113</v>
      </c>
      <c r="P49637" t="s">
        <v>230090</v>
      </c>
      <c r="Q49637" t="s">
        <v>121634</v>
      </c>
      <c r="R49637" t="s">
        <v>217903</v>
      </c>
      <c r="S49637" t="s">
        <v>215677</v>
      </c>
    </row>
    <row r="49638" spans="1:19" x14ac:dyDescent="0.35">
      <c r="A49638" s="1">
        <v>61736</v>
      </c>
      <c r="B49638" t="s">
        <v>29235</v>
      </c>
      <c r="C49638" t="s">
        <v>94887</v>
      </c>
      <c r="D49638" t="s">
        <v>4</v>
      </c>
      <c r="F49638" t="s">
        <v>120033</v>
      </c>
      <c r="G49638">
        <v>4.9999999999999998E-8</v>
      </c>
      <c r="H49638" t="s">
        <v>29235</v>
      </c>
      <c r="I49638" t="s">
        <v>153734</v>
      </c>
      <c r="J49638" s="2" t="s">
        <v>197303</v>
      </c>
      <c r="K49638" t="s">
        <v>218006</v>
      </c>
      <c r="L49638" t="s">
        <v>228704</v>
      </c>
      <c r="M49638" t="s">
        <v>228757</v>
      </c>
      <c r="N49638" t="s">
        <v>228868</v>
      </c>
      <c r="O49638" t="s">
        <v>229309</v>
      </c>
      <c r="P49638" t="s">
        <v>229309</v>
      </c>
      <c r="Q49638" t="s">
        <v>120060</v>
      </c>
      <c r="R49638" t="s">
        <v>217903</v>
      </c>
      <c r="S49638" t="s">
        <v>215677</v>
      </c>
    </row>
    <row r="49639" spans="1:19" x14ac:dyDescent="0.35">
      <c r="A49639" s="1">
        <v>61737</v>
      </c>
      <c r="B49639" t="s">
        <v>29236</v>
      </c>
      <c r="C49639" t="s">
        <v>94888</v>
      </c>
      <c r="D49639" t="s">
        <v>5</v>
      </c>
      <c r="F49639" t="s">
        <v>121008</v>
      </c>
      <c r="G49639">
        <v>1.0100000000000001E-6</v>
      </c>
      <c r="H49639" t="s">
        <v>29236</v>
      </c>
      <c r="I49639" t="s">
        <v>153735</v>
      </c>
      <c r="J49639" s="2" t="s">
        <v>197304</v>
      </c>
      <c r="K49639" t="s">
        <v>217968</v>
      </c>
      <c r="L49639" t="s">
        <v>228704</v>
      </c>
      <c r="M49639" t="s">
        <v>10</v>
      </c>
      <c r="N49639" t="s">
        <v>228997</v>
      </c>
      <c r="O49639" t="s">
        <v>229712</v>
      </c>
      <c r="P49639" t="s">
        <v>229712</v>
      </c>
      <c r="Q49639" t="s">
        <v>123792</v>
      </c>
      <c r="R49639" t="s">
        <v>217903</v>
      </c>
      <c r="S49639" t="s">
        <v>215677</v>
      </c>
    </row>
    <row r="49640" spans="1:19" x14ac:dyDescent="0.35">
      <c r="A49640" s="1">
        <v>61739</v>
      </c>
      <c r="B49640" t="s">
        <v>29237</v>
      </c>
      <c r="C49640" t="s">
        <v>94889</v>
      </c>
      <c r="D49640" t="s">
        <v>5</v>
      </c>
      <c r="F49640" t="s">
        <v>122917</v>
      </c>
      <c r="G49640">
        <v>1.5E-5</v>
      </c>
      <c r="H49640" t="s">
        <v>29237</v>
      </c>
      <c r="I49640" t="s">
        <v>153736</v>
      </c>
      <c r="J49640" s="2" t="s">
        <v>197305</v>
      </c>
      <c r="K49640" t="s">
        <v>217903</v>
      </c>
      <c r="L49640" t="s">
        <v>228706</v>
      </c>
      <c r="M49640" t="s">
        <v>8</v>
      </c>
      <c r="N49640" t="s">
        <v>228841</v>
      </c>
      <c r="O49640" t="s">
        <v>229123</v>
      </c>
      <c r="P49640" t="s">
        <v>230698</v>
      </c>
      <c r="R49640" t="s">
        <v>217903</v>
      </c>
      <c r="S49640" t="s">
        <v>215677</v>
      </c>
    </row>
    <row r="49641" spans="1:19" x14ac:dyDescent="0.35">
      <c r="A49641" s="1">
        <v>61740</v>
      </c>
      <c r="B49641" t="s">
        <v>29237</v>
      </c>
      <c r="C49641" t="s">
        <v>94890</v>
      </c>
      <c r="D49641" t="s">
        <v>5</v>
      </c>
      <c r="F49641" t="s">
        <v>124196</v>
      </c>
      <c r="G49641">
        <v>2.0000000000000002E-5</v>
      </c>
      <c r="H49641" t="s">
        <v>29237</v>
      </c>
      <c r="I49641" t="s">
        <v>153736</v>
      </c>
      <c r="J49641" s="2" t="s">
        <v>197305</v>
      </c>
      <c r="K49641" t="s">
        <v>217903</v>
      </c>
      <c r="L49641" t="s">
        <v>228706</v>
      </c>
      <c r="M49641" t="s">
        <v>8</v>
      </c>
      <c r="N49641" t="s">
        <v>228841</v>
      </c>
      <c r="O49641" t="s">
        <v>229123</v>
      </c>
      <c r="P49641" t="s">
        <v>230698</v>
      </c>
      <c r="R49641" t="s">
        <v>217903</v>
      </c>
      <c r="S49641" t="s">
        <v>215677</v>
      </c>
    </row>
    <row r="49642" spans="1:19" x14ac:dyDescent="0.35">
      <c r="A49642" s="1">
        <v>61741</v>
      </c>
      <c r="B49642" t="s">
        <v>29238</v>
      </c>
      <c r="C49642" t="s">
        <v>94891</v>
      </c>
      <c r="D49642" t="s">
        <v>5</v>
      </c>
      <c r="E49642" t="s">
        <v>119954</v>
      </c>
      <c r="F49642" t="s">
        <v>121362</v>
      </c>
      <c r="G49642">
        <v>1.9099999999999999E-6</v>
      </c>
      <c r="H49642" t="s">
        <v>29238</v>
      </c>
      <c r="I49642" t="s">
        <v>153737</v>
      </c>
      <c r="J49642" s="2" t="s">
        <v>197306</v>
      </c>
      <c r="K49642" t="s">
        <v>217903</v>
      </c>
      <c r="L49642" t="s">
        <v>228704</v>
      </c>
      <c r="M49642" t="s">
        <v>15</v>
      </c>
      <c r="N49642" t="s">
        <v>228849</v>
      </c>
      <c r="O49642" t="s">
        <v>229134</v>
      </c>
      <c r="P49642" t="s">
        <v>232455</v>
      </c>
      <c r="R49642" t="s">
        <v>217903</v>
      </c>
      <c r="S49642" t="s">
        <v>215677</v>
      </c>
    </row>
    <row r="49643" spans="1:19" x14ac:dyDescent="0.35">
      <c r="A49643" s="1">
        <v>61742</v>
      </c>
      <c r="B49643" t="s">
        <v>29239</v>
      </c>
      <c r="C49643" t="s">
        <v>94892</v>
      </c>
      <c r="D49643" t="s">
        <v>5</v>
      </c>
      <c r="F49643" t="s">
        <v>122103</v>
      </c>
      <c r="G49643">
        <v>4.0999999999999997E-6</v>
      </c>
      <c r="H49643" t="s">
        <v>29239</v>
      </c>
      <c r="I49643" t="s">
        <v>153738</v>
      </c>
      <c r="J49643" s="2" t="s">
        <v>197307</v>
      </c>
      <c r="K49643" t="s">
        <v>217904</v>
      </c>
      <c r="L49643" t="s">
        <v>228704</v>
      </c>
      <c r="M49643" t="s">
        <v>8</v>
      </c>
      <c r="N49643" t="s">
        <v>228830</v>
      </c>
      <c r="O49643" t="s">
        <v>229110</v>
      </c>
      <c r="P49643" t="s">
        <v>230396</v>
      </c>
      <c r="Q49643" t="s">
        <v>120008</v>
      </c>
      <c r="R49643" t="s">
        <v>217903</v>
      </c>
      <c r="S49643" t="s">
        <v>215677</v>
      </c>
    </row>
    <row r="49644" spans="1:19" x14ac:dyDescent="0.35">
      <c r="A49644" s="1">
        <v>61744</v>
      </c>
      <c r="B49644" t="s">
        <v>29239</v>
      </c>
      <c r="C49644" t="s">
        <v>94893</v>
      </c>
      <c r="D49644" t="s">
        <v>5</v>
      </c>
      <c r="F49644" t="s">
        <v>121186</v>
      </c>
      <c r="G49644">
        <v>8.6991990000000003E-6</v>
      </c>
      <c r="H49644" t="s">
        <v>29239</v>
      </c>
      <c r="I49644" t="s">
        <v>153738</v>
      </c>
      <c r="J49644" s="2" t="s">
        <v>197307</v>
      </c>
      <c r="K49644" t="s">
        <v>217904</v>
      </c>
      <c r="L49644" t="s">
        <v>228704</v>
      </c>
      <c r="M49644" t="s">
        <v>8</v>
      </c>
      <c r="N49644" t="s">
        <v>228830</v>
      </c>
      <c r="O49644" t="s">
        <v>229110</v>
      </c>
      <c r="P49644" t="s">
        <v>230396</v>
      </c>
      <c r="Q49644" t="s">
        <v>120008</v>
      </c>
      <c r="R49644" t="s">
        <v>217903</v>
      </c>
      <c r="S49644" t="s">
        <v>215677</v>
      </c>
    </row>
    <row r="49645" spans="1:19" x14ac:dyDescent="0.35">
      <c r="A49645" s="1">
        <v>61745</v>
      </c>
      <c r="B49645" t="s">
        <v>29240</v>
      </c>
      <c r="C49645" t="s">
        <v>94894</v>
      </c>
      <c r="D49645" t="s">
        <v>5</v>
      </c>
      <c r="F49645" t="s">
        <v>121841</v>
      </c>
      <c r="G49645">
        <v>1.4499999999999999E-7</v>
      </c>
      <c r="H49645" t="s">
        <v>29240</v>
      </c>
      <c r="I49645" t="s">
        <v>153739</v>
      </c>
      <c r="J49645" s="2" t="s">
        <v>197308</v>
      </c>
      <c r="K49645" t="s">
        <v>217903</v>
      </c>
      <c r="L49645" t="s">
        <v>228706</v>
      </c>
      <c r="M49645" t="s">
        <v>8</v>
      </c>
      <c r="N49645" t="s">
        <v>228892</v>
      </c>
      <c r="O49645" t="s">
        <v>229199</v>
      </c>
      <c r="P49645" t="s">
        <v>231376</v>
      </c>
      <c r="Q49645" t="s">
        <v>120679</v>
      </c>
      <c r="R49645" t="s">
        <v>217903</v>
      </c>
      <c r="S49645" t="s">
        <v>215677</v>
      </c>
    </row>
    <row r="49646" spans="1:19" x14ac:dyDescent="0.35">
      <c r="A49646" s="1">
        <v>61748</v>
      </c>
      <c r="B49646" t="s">
        <v>29241</v>
      </c>
      <c r="C49646" t="s">
        <v>94895</v>
      </c>
      <c r="D49646" t="s">
        <v>5</v>
      </c>
      <c r="F49646" t="s">
        <v>123045</v>
      </c>
      <c r="G49646">
        <v>3.9297099999999998E-7</v>
      </c>
      <c r="H49646" t="s">
        <v>29241</v>
      </c>
      <c r="I49646" t="s">
        <v>153740</v>
      </c>
      <c r="J49646" s="2" t="s">
        <v>197309</v>
      </c>
      <c r="K49646" t="s">
        <v>217903</v>
      </c>
      <c r="L49646" t="s">
        <v>228704</v>
      </c>
      <c r="M49646" t="s">
        <v>8</v>
      </c>
      <c r="N49646" t="s">
        <v>228924</v>
      </c>
      <c r="O49646" t="s">
        <v>229298</v>
      </c>
      <c r="P49646" t="s">
        <v>229298</v>
      </c>
      <c r="Q49646" t="s">
        <v>121634</v>
      </c>
      <c r="R49646" t="s">
        <v>217903</v>
      </c>
      <c r="S49646" t="s">
        <v>215677</v>
      </c>
    </row>
    <row r="49647" spans="1:19" x14ac:dyDescent="0.35">
      <c r="A49647" s="1">
        <v>61749</v>
      </c>
      <c r="B49647" t="s">
        <v>29242</v>
      </c>
      <c r="C49647" t="s">
        <v>94896</v>
      </c>
      <c r="D49647" t="s">
        <v>5</v>
      </c>
      <c r="E49647" t="s">
        <v>119955</v>
      </c>
      <c r="F49647" t="s">
        <v>121522</v>
      </c>
      <c r="G49647">
        <v>5.3000000000000001E-6</v>
      </c>
      <c r="H49647" t="s">
        <v>29242</v>
      </c>
      <c r="I49647" t="s">
        <v>153741</v>
      </c>
      <c r="J49647" s="2" t="s">
        <v>197310</v>
      </c>
      <c r="K49647" t="s">
        <v>217903</v>
      </c>
      <c r="L49647" t="s">
        <v>228704</v>
      </c>
      <c r="M49647" t="s">
        <v>8</v>
      </c>
      <c r="N49647" t="s">
        <v>228828</v>
      </c>
      <c r="O49647" t="s">
        <v>229216</v>
      </c>
      <c r="P49647" t="s">
        <v>229216</v>
      </c>
      <c r="Q49647" t="s">
        <v>120060</v>
      </c>
      <c r="R49647" t="s">
        <v>217903</v>
      </c>
      <c r="S49647" t="s">
        <v>215677</v>
      </c>
    </row>
    <row r="49648" spans="1:19" x14ac:dyDescent="0.35">
      <c r="A49648" s="1">
        <v>61750</v>
      </c>
      <c r="B49648" t="s">
        <v>29243</v>
      </c>
      <c r="C49648" t="s">
        <v>94897</v>
      </c>
      <c r="D49648" t="s">
        <v>5</v>
      </c>
      <c r="F49648" t="s">
        <v>122571</v>
      </c>
      <c r="G49648">
        <v>5.0000000000000004E-6</v>
      </c>
      <c r="H49648" t="s">
        <v>29243</v>
      </c>
      <c r="I49648" t="s">
        <v>153742</v>
      </c>
      <c r="J49648" s="2" t="s">
        <v>197311</v>
      </c>
      <c r="K49648" t="s">
        <v>217903</v>
      </c>
      <c r="L49648" t="s">
        <v>228706</v>
      </c>
      <c r="M49648" t="s">
        <v>8</v>
      </c>
      <c r="N49648" t="s">
        <v>228828</v>
      </c>
      <c r="O49648" t="s">
        <v>229113</v>
      </c>
      <c r="P49648" t="s">
        <v>230090</v>
      </c>
      <c r="Q49648" t="s">
        <v>123278</v>
      </c>
      <c r="R49648" t="s">
        <v>217903</v>
      </c>
      <c r="S49648" t="s">
        <v>215677</v>
      </c>
    </row>
    <row r="49649" spans="1:19" x14ac:dyDescent="0.35">
      <c r="A49649" s="1">
        <v>61751</v>
      </c>
      <c r="B49649" t="s">
        <v>29244</v>
      </c>
      <c r="C49649" t="s">
        <v>94898</v>
      </c>
      <c r="D49649" t="s">
        <v>5</v>
      </c>
      <c r="F49649" t="s">
        <v>120763</v>
      </c>
      <c r="G49649">
        <v>1.1048E-6</v>
      </c>
      <c r="H49649" t="s">
        <v>29244</v>
      </c>
      <c r="I49649" t="s">
        <v>153743</v>
      </c>
      <c r="J49649" s="2" t="s">
        <v>197312</v>
      </c>
      <c r="K49649" t="s">
        <v>217903</v>
      </c>
      <c r="L49649" t="s">
        <v>228704</v>
      </c>
      <c r="M49649" t="s">
        <v>8</v>
      </c>
      <c r="N49649" t="s">
        <v>228881</v>
      </c>
      <c r="O49649" t="s">
        <v>229259</v>
      </c>
      <c r="P49649" t="s">
        <v>232456</v>
      </c>
      <c r="Q49649" t="s">
        <v>120008</v>
      </c>
      <c r="R49649" t="s">
        <v>217903</v>
      </c>
      <c r="S49649" t="s">
        <v>215677</v>
      </c>
    </row>
    <row r="49650" spans="1:19" x14ac:dyDescent="0.35">
      <c r="A49650" s="1">
        <v>61752</v>
      </c>
      <c r="B49650" t="s">
        <v>29245</v>
      </c>
      <c r="C49650" t="s">
        <v>94899</v>
      </c>
      <c r="D49650" t="s">
        <v>4</v>
      </c>
      <c r="F49650" t="s">
        <v>122598</v>
      </c>
      <c r="G49650">
        <v>4.9999999999999998E-7</v>
      </c>
      <c r="H49650" t="s">
        <v>29245</v>
      </c>
      <c r="I49650" t="s">
        <v>153744</v>
      </c>
      <c r="J49650" s="2" t="s">
        <v>197313</v>
      </c>
      <c r="K49650" t="s">
        <v>217903</v>
      </c>
      <c r="L49650" t="s">
        <v>228704</v>
      </c>
      <c r="M49650" t="s">
        <v>8</v>
      </c>
      <c r="N49650" t="s">
        <v>228828</v>
      </c>
      <c r="O49650" t="s">
        <v>229108</v>
      </c>
      <c r="P49650" t="s">
        <v>230186</v>
      </c>
      <c r="Q49650" t="s">
        <v>120008</v>
      </c>
      <c r="R49650" t="s">
        <v>217903</v>
      </c>
      <c r="S49650" t="s">
        <v>215677</v>
      </c>
    </row>
    <row r="49651" spans="1:19" x14ac:dyDescent="0.35">
      <c r="A49651" s="1">
        <v>61754</v>
      </c>
      <c r="B49651" t="s">
        <v>29246</v>
      </c>
      <c r="C49651" t="s">
        <v>94900</v>
      </c>
      <c r="D49651" t="s">
        <v>5</v>
      </c>
      <c r="E49651" t="s">
        <v>119955</v>
      </c>
      <c r="F49651" t="s">
        <v>121690</v>
      </c>
      <c r="G49651">
        <v>1.5600000000000001E-6</v>
      </c>
      <c r="H49651" t="s">
        <v>29246</v>
      </c>
      <c r="I49651" t="s">
        <v>153745</v>
      </c>
      <c r="J49651" s="2" t="s">
        <v>197314</v>
      </c>
      <c r="K49651" t="s">
        <v>217903</v>
      </c>
      <c r="L49651" t="s">
        <v>228705</v>
      </c>
      <c r="M49651" t="s">
        <v>13</v>
      </c>
      <c r="N49651" t="s">
        <v>228861</v>
      </c>
      <c r="O49651" t="s">
        <v>229191</v>
      </c>
      <c r="P49651" t="s">
        <v>232457</v>
      </c>
      <c r="R49651" t="s">
        <v>217903</v>
      </c>
      <c r="S49651" t="s">
        <v>215677</v>
      </c>
    </row>
    <row r="49652" spans="1:19" x14ac:dyDescent="0.35">
      <c r="A49652" s="1">
        <v>61755</v>
      </c>
      <c r="B49652" t="s">
        <v>29247</v>
      </c>
      <c r="C49652" t="s">
        <v>94901</v>
      </c>
      <c r="D49652" t="s">
        <v>5</v>
      </c>
      <c r="F49652" t="s">
        <v>121459</v>
      </c>
      <c r="G49652">
        <v>1.0000000000000001E-9</v>
      </c>
      <c r="H49652" t="s">
        <v>29247</v>
      </c>
      <c r="I49652" t="s">
        <v>153746</v>
      </c>
      <c r="J49652" s="2" t="s">
        <v>197315</v>
      </c>
      <c r="K49652" t="s">
        <v>217903</v>
      </c>
      <c r="L49652" t="s">
        <v>228705</v>
      </c>
      <c r="M49652" t="s">
        <v>8</v>
      </c>
      <c r="N49652" t="s">
        <v>228864</v>
      </c>
      <c r="O49652" t="s">
        <v>229158</v>
      </c>
      <c r="P49652" t="s">
        <v>230968</v>
      </c>
      <c r="Q49652" t="s">
        <v>120008</v>
      </c>
      <c r="R49652" t="s">
        <v>217903</v>
      </c>
      <c r="S49652" t="s">
        <v>215677</v>
      </c>
    </row>
    <row r="49653" spans="1:19" x14ac:dyDescent="0.35">
      <c r="A49653" s="1">
        <v>61756</v>
      </c>
      <c r="B49653" t="s">
        <v>29247</v>
      </c>
      <c r="C49653" t="s">
        <v>94902</v>
      </c>
      <c r="D49653" t="s">
        <v>5</v>
      </c>
      <c r="F49653" t="s">
        <v>121231</v>
      </c>
      <c r="G49653">
        <v>4.9999999999999998E-8</v>
      </c>
      <c r="H49653" t="s">
        <v>29247</v>
      </c>
      <c r="I49653" t="s">
        <v>153746</v>
      </c>
      <c r="J49653" s="2" t="s">
        <v>197315</v>
      </c>
      <c r="K49653" t="s">
        <v>217903</v>
      </c>
      <c r="L49653" t="s">
        <v>228705</v>
      </c>
      <c r="M49653" t="s">
        <v>8</v>
      </c>
      <c r="N49653" t="s">
        <v>228864</v>
      </c>
      <c r="O49653" t="s">
        <v>229158</v>
      </c>
      <c r="P49653" t="s">
        <v>230968</v>
      </c>
      <c r="Q49653" t="s">
        <v>120008</v>
      </c>
      <c r="R49653" t="s">
        <v>217903</v>
      </c>
      <c r="S49653" t="s">
        <v>215677</v>
      </c>
    </row>
    <row r="49654" spans="1:19" x14ac:dyDescent="0.35">
      <c r="A49654" s="1">
        <v>61757</v>
      </c>
      <c r="B49654" t="s">
        <v>29248</v>
      </c>
      <c r="C49654" t="s">
        <v>94903</v>
      </c>
      <c r="D49654" t="s">
        <v>5</v>
      </c>
      <c r="F49654" t="s">
        <v>120009</v>
      </c>
      <c r="G49654">
        <v>6.9999999999999997E-7</v>
      </c>
      <c r="H49654" t="s">
        <v>29248</v>
      </c>
      <c r="I49654" t="s">
        <v>153747</v>
      </c>
      <c r="K49654" t="s">
        <v>217903</v>
      </c>
      <c r="L49654" t="s">
        <v>228704</v>
      </c>
      <c r="M49654" t="s">
        <v>8</v>
      </c>
      <c r="N49654" t="s">
        <v>228877</v>
      </c>
      <c r="O49654" t="s">
        <v>229502</v>
      </c>
      <c r="P49654" t="s">
        <v>232458</v>
      </c>
      <c r="Q49654" t="s">
        <v>119973</v>
      </c>
      <c r="R49654" t="s">
        <v>217903</v>
      </c>
      <c r="S49654" t="s">
        <v>215677</v>
      </c>
    </row>
    <row r="49655" spans="1:19" x14ac:dyDescent="0.35">
      <c r="A49655" s="1">
        <v>61758</v>
      </c>
      <c r="B49655" t="s">
        <v>29248</v>
      </c>
      <c r="C49655" t="s">
        <v>94904</v>
      </c>
      <c r="D49655" t="s">
        <v>5</v>
      </c>
      <c r="F49655" t="s">
        <v>122238</v>
      </c>
      <c r="G49655">
        <v>3.3000000000000002E-6</v>
      </c>
      <c r="H49655" t="s">
        <v>29248</v>
      </c>
      <c r="I49655" t="s">
        <v>153747</v>
      </c>
      <c r="K49655" t="s">
        <v>217903</v>
      </c>
      <c r="L49655" t="s">
        <v>228704</v>
      </c>
      <c r="M49655" t="s">
        <v>8</v>
      </c>
      <c r="N49655" t="s">
        <v>228877</v>
      </c>
      <c r="O49655" t="s">
        <v>229502</v>
      </c>
      <c r="P49655" t="s">
        <v>232458</v>
      </c>
      <c r="Q49655" t="s">
        <v>119973</v>
      </c>
      <c r="R49655" t="s">
        <v>217903</v>
      </c>
      <c r="S49655" t="s">
        <v>215677</v>
      </c>
    </row>
    <row r="49656" spans="1:19" x14ac:dyDescent="0.35">
      <c r="A49656" s="1">
        <v>61759</v>
      </c>
      <c r="B49656" t="s">
        <v>29249</v>
      </c>
      <c r="C49656" t="s">
        <v>94905</v>
      </c>
      <c r="D49656" t="s">
        <v>5</v>
      </c>
      <c r="E49656" t="s">
        <v>119954</v>
      </c>
      <c r="F49656" t="s">
        <v>123100</v>
      </c>
      <c r="G49656">
        <v>1.8E-5</v>
      </c>
      <c r="H49656" t="s">
        <v>29249</v>
      </c>
      <c r="I49656" t="s">
        <v>153748</v>
      </c>
      <c r="J49656" s="2" t="s">
        <v>197316</v>
      </c>
      <c r="K49656" t="s">
        <v>217903</v>
      </c>
      <c r="L49656" t="s">
        <v>228704</v>
      </c>
      <c r="M49656" t="s">
        <v>8</v>
      </c>
      <c r="N49656" t="s">
        <v>228841</v>
      </c>
      <c r="O49656" t="s">
        <v>229123</v>
      </c>
      <c r="P49656" t="s">
        <v>232459</v>
      </c>
      <c r="Q49656" t="s">
        <v>121999</v>
      </c>
      <c r="R49656" t="s">
        <v>217903</v>
      </c>
      <c r="S49656" t="s">
        <v>215677</v>
      </c>
    </row>
    <row r="49657" spans="1:19" x14ac:dyDescent="0.35">
      <c r="A49657" s="1">
        <v>61760</v>
      </c>
      <c r="B49657" t="s">
        <v>29249</v>
      </c>
      <c r="C49657" t="s">
        <v>94906</v>
      </c>
      <c r="D49657" t="s">
        <v>5</v>
      </c>
      <c r="E49657" t="s">
        <v>119955</v>
      </c>
      <c r="F49657" t="s">
        <v>122449</v>
      </c>
      <c r="G49657">
        <v>1.2999999999999999E-5</v>
      </c>
      <c r="H49657" t="s">
        <v>29249</v>
      </c>
      <c r="I49657" t="s">
        <v>153748</v>
      </c>
      <c r="J49657" s="2" t="s">
        <v>197316</v>
      </c>
      <c r="K49657" t="s">
        <v>217903</v>
      </c>
      <c r="L49657" t="s">
        <v>228704</v>
      </c>
      <c r="M49657" t="s">
        <v>8</v>
      </c>
      <c r="N49657" t="s">
        <v>228841</v>
      </c>
      <c r="O49657" t="s">
        <v>229123</v>
      </c>
      <c r="P49657" t="s">
        <v>232459</v>
      </c>
      <c r="Q49657" t="s">
        <v>121999</v>
      </c>
      <c r="R49657" t="s">
        <v>217903</v>
      </c>
      <c r="S49657" t="s">
        <v>215677</v>
      </c>
    </row>
    <row r="49658" spans="1:19" x14ac:dyDescent="0.35">
      <c r="A49658" s="1">
        <v>61761</v>
      </c>
      <c r="B49658" t="s">
        <v>29249</v>
      </c>
      <c r="C49658" t="s">
        <v>94907</v>
      </c>
      <c r="D49658" t="s">
        <v>5</v>
      </c>
      <c r="E49658" t="s">
        <v>119956</v>
      </c>
      <c r="F49658" t="s">
        <v>121949</v>
      </c>
      <c r="G49658">
        <v>2.8E-5</v>
      </c>
      <c r="H49658" t="s">
        <v>29249</v>
      </c>
      <c r="I49658" t="s">
        <v>153748</v>
      </c>
      <c r="J49658" s="2" t="s">
        <v>197316</v>
      </c>
      <c r="K49658" t="s">
        <v>217903</v>
      </c>
      <c r="L49658" t="s">
        <v>228704</v>
      </c>
      <c r="M49658" t="s">
        <v>8</v>
      </c>
      <c r="N49658" t="s">
        <v>228841</v>
      </c>
      <c r="O49658" t="s">
        <v>229123</v>
      </c>
      <c r="P49658" t="s">
        <v>232459</v>
      </c>
      <c r="Q49658" t="s">
        <v>121999</v>
      </c>
      <c r="R49658" t="s">
        <v>217903</v>
      </c>
      <c r="S49658" t="s">
        <v>215677</v>
      </c>
    </row>
    <row r="49659" spans="1:19" x14ac:dyDescent="0.35">
      <c r="A49659" s="1">
        <v>61762</v>
      </c>
      <c r="B49659" t="s">
        <v>29250</v>
      </c>
      <c r="C49659" t="s">
        <v>94908</v>
      </c>
      <c r="D49659" t="s">
        <v>5</v>
      </c>
      <c r="E49659" t="s">
        <v>119955</v>
      </c>
      <c r="F49659" t="s">
        <v>122988</v>
      </c>
      <c r="G49659">
        <v>9.9999999999999995E-7</v>
      </c>
      <c r="H49659" t="s">
        <v>29250</v>
      </c>
      <c r="I49659" t="s">
        <v>153749</v>
      </c>
      <c r="J49659" s="2" t="s">
        <v>197317</v>
      </c>
      <c r="K49659" t="s">
        <v>217903</v>
      </c>
      <c r="L49659" t="s">
        <v>228705</v>
      </c>
      <c r="M49659" t="s">
        <v>8</v>
      </c>
      <c r="N49659" t="s">
        <v>228828</v>
      </c>
      <c r="O49659" t="s">
        <v>229113</v>
      </c>
      <c r="P49659" t="s">
        <v>230107</v>
      </c>
      <c r="Q49659" t="s">
        <v>120377</v>
      </c>
      <c r="R49659" t="s">
        <v>217903</v>
      </c>
      <c r="S49659" t="s">
        <v>215677</v>
      </c>
    </row>
    <row r="49660" spans="1:19" x14ac:dyDescent="0.35">
      <c r="A49660" s="1">
        <v>61763</v>
      </c>
      <c r="B49660" t="s">
        <v>29251</v>
      </c>
      <c r="C49660" t="s">
        <v>94909</v>
      </c>
      <c r="D49660" t="s">
        <v>5</v>
      </c>
      <c r="F49660" t="s">
        <v>121083</v>
      </c>
      <c r="G49660">
        <v>2.05E-7</v>
      </c>
      <c r="H49660" t="s">
        <v>29251</v>
      </c>
      <c r="I49660" t="s">
        <v>153750</v>
      </c>
      <c r="J49660" s="2" t="s">
        <v>197318</v>
      </c>
      <c r="K49660" t="s">
        <v>217903</v>
      </c>
      <c r="L49660" t="s">
        <v>228704</v>
      </c>
      <c r="M49660" t="s">
        <v>8</v>
      </c>
      <c r="N49660" t="s">
        <v>228852</v>
      </c>
      <c r="O49660" t="s">
        <v>229140</v>
      </c>
      <c r="P49660" t="s">
        <v>230729</v>
      </c>
      <c r="Q49660" t="s">
        <v>120377</v>
      </c>
      <c r="R49660" t="s">
        <v>217903</v>
      </c>
      <c r="S49660" t="s">
        <v>215677</v>
      </c>
    </row>
    <row r="49661" spans="1:19" x14ac:dyDescent="0.35">
      <c r="A49661" s="1">
        <v>61764</v>
      </c>
      <c r="B49661" t="s">
        <v>29251</v>
      </c>
      <c r="C49661" t="s">
        <v>94910</v>
      </c>
      <c r="D49661" t="s">
        <v>4</v>
      </c>
      <c r="F49661" t="s">
        <v>122077</v>
      </c>
      <c r="G49661">
        <v>3.9999999999999998E-7</v>
      </c>
      <c r="H49661" t="s">
        <v>29251</v>
      </c>
      <c r="I49661" t="s">
        <v>153750</v>
      </c>
      <c r="J49661" s="2" t="s">
        <v>197318</v>
      </c>
      <c r="K49661" t="s">
        <v>217903</v>
      </c>
      <c r="L49661" t="s">
        <v>228704</v>
      </c>
      <c r="M49661" t="s">
        <v>8</v>
      </c>
      <c r="N49661" t="s">
        <v>228852</v>
      </c>
      <c r="O49661" t="s">
        <v>229140</v>
      </c>
      <c r="P49661" t="s">
        <v>230729</v>
      </c>
      <c r="Q49661" t="s">
        <v>120377</v>
      </c>
      <c r="R49661" t="s">
        <v>217903</v>
      </c>
      <c r="S49661" t="s">
        <v>215677</v>
      </c>
    </row>
    <row r="49662" spans="1:19" x14ac:dyDescent="0.35">
      <c r="A49662" s="1">
        <v>61765</v>
      </c>
      <c r="B49662" t="s">
        <v>29252</v>
      </c>
      <c r="C49662" t="s">
        <v>94911</v>
      </c>
      <c r="D49662" t="s">
        <v>5</v>
      </c>
      <c r="F49662" t="s">
        <v>122469</v>
      </c>
      <c r="G49662">
        <v>7.54E-7</v>
      </c>
      <c r="H49662" t="s">
        <v>29252</v>
      </c>
      <c r="I49662" t="s">
        <v>153751</v>
      </c>
      <c r="J49662" s="2" t="s">
        <v>197319</v>
      </c>
      <c r="K49662" t="s">
        <v>217903</v>
      </c>
      <c r="L49662" t="s">
        <v>228704</v>
      </c>
      <c r="M49662" t="s">
        <v>228733</v>
      </c>
      <c r="N49662" t="s">
        <v>228833</v>
      </c>
      <c r="O49662" t="s">
        <v>229174</v>
      </c>
      <c r="P49662" t="s">
        <v>232460</v>
      </c>
      <c r="Q49662" t="s">
        <v>121322</v>
      </c>
      <c r="R49662" t="s">
        <v>217903</v>
      </c>
      <c r="S49662" t="s">
        <v>215677</v>
      </c>
    </row>
    <row r="49663" spans="1:19" x14ac:dyDescent="0.35">
      <c r="A49663" s="1">
        <v>61766</v>
      </c>
      <c r="B49663" t="s">
        <v>29253</v>
      </c>
      <c r="C49663" t="s">
        <v>94912</v>
      </c>
      <c r="D49663" t="s">
        <v>5</v>
      </c>
      <c r="F49663" t="s">
        <v>121148</v>
      </c>
      <c r="G49663">
        <v>9.0000000000000002E-6</v>
      </c>
      <c r="H49663" t="s">
        <v>29253</v>
      </c>
      <c r="I49663" t="s">
        <v>153752</v>
      </c>
      <c r="J49663" s="2" t="s">
        <v>197320</v>
      </c>
      <c r="K49663" t="s">
        <v>217903</v>
      </c>
      <c r="L49663" t="s">
        <v>228704</v>
      </c>
      <c r="M49663" t="s">
        <v>8</v>
      </c>
      <c r="N49663" t="s">
        <v>228841</v>
      </c>
      <c r="O49663" t="s">
        <v>229159</v>
      </c>
      <c r="P49663" t="s">
        <v>230709</v>
      </c>
      <c r="Q49663" t="s">
        <v>120377</v>
      </c>
      <c r="R49663" t="s">
        <v>217903</v>
      </c>
      <c r="S49663" t="s">
        <v>215677</v>
      </c>
    </row>
    <row r="49664" spans="1:19" x14ac:dyDescent="0.35">
      <c r="A49664" s="1">
        <v>61767</v>
      </c>
      <c r="B49664" t="s">
        <v>29253</v>
      </c>
      <c r="C49664" t="s">
        <v>94913</v>
      </c>
      <c r="D49664" t="s">
        <v>5</v>
      </c>
      <c r="F49664" t="s">
        <v>122084</v>
      </c>
      <c r="G49664">
        <v>1.95E-5</v>
      </c>
      <c r="H49664" t="s">
        <v>29253</v>
      </c>
      <c r="I49664" t="s">
        <v>153752</v>
      </c>
      <c r="J49664" s="2" t="s">
        <v>197320</v>
      </c>
      <c r="K49664" t="s">
        <v>217903</v>
      </c>
      <c r="L49664" t="s">
        <v>228704</v>
      </c>
      <c r="M49664" t="s">
        <v>8</v>
      </c>
      <c r="N49664" t="s">
        <v>228841</v>
      </c>
      <c r="O49664" t="s">
        <v>229159</v>
      </c>
      <c r="P49664" t="s">
        <v>230709</v>
      </c>
      <c r="Q49664" t="s">
        <v>120377</v>
      </c>
      <c r="R49664" t="s">
        <v>217903</v>
      </c>
      <c r="S49664" t="s">
        <v>215677</v>
      </c>
    </row>
    <row r="49665" spans="1:19" x14ac:dyDescent="0.35">
      <c r="A49665" s="1">
        <v>61769</v>
      </c>
      <c r="B49665" t="s">
        <v>29253</v>
      </c>
      <c r="C49665" t="s">
        <v>94914</v>
      </c>
      <c r="D49665" t="s">
        <v>3</v>
      </c>
      <c r="F49665" t="s">
        <v>121752</v>
      </c>
      <c r="G49665">
        <v>1.0000001E-5</v>
      </c>
      <c r="H49665" t="s">
        <v>29253</v>
      </c>
      <c r="I49665" t="s">
        <v>153752</v>
      </c>
      <c r="J49665" s="2" t="s">
        <v>197320</v>
      </c>
      <c r="K49665" t="s">
        <v>217903</v>
      </c>
      <c r="L49665" t="s">
        <v>228704</v>
      </c>
      <c r="M49665" t="s">
        <v>8</v>
      </c>
      <c r="N49665" t="s">
        <v>228841</v>
      </c>
      <c r="O49665" t="s">
        <v>229159</v>
      </c>
      <c r="P49665" t="s">
        <v>230709</v>
      </c>
      <c r="Q49665" t="s">
        <v>120377</v>
      </c>
      <c r="R49665" t="s">
        <v>217903</v>
      </c>
      <c r="S49665" t="s">
        <v>215677</v>
      </c>
    </row>
    <row r="49666" spans="1:19" x14ac:dyDescent="0.35">
      <c r="A49666" s="1">
        <v>61771</v>
      </c>
      <c r="B49666" t="s">
        <v>29253</v>
      </c>
      <c r="C49666" t="s">
        <v>94915</v>
      </c>
      <c r="D49666" t="s">
        <v>5</v>
      </c>
      <c r="F49666" t="s">
        <v>120852</v>
      </c>
      <c r="G49666">
        <v>1.2500000000000001E-5</v>
      </c>
      <c r="H49666" t="s">
        <v>29253</v>
      </c>
      <c r="I49666" t="s">
        <v>153752</v>
      </c>
      <c r="J49666" s="2" t="s">
        <v>197320</v>
      </c>
      <c r="K49666" t="s">
        <v>217903</v>
      </c>
      <c r="L49666" t="s">
        <v>228704</v>
      </c>
      <c r="M49666" t="s">
        <v>8</v>
      </c>
      <c r="N49666" t="s">
        <v>228841</v>
      </c>
      <c r="O49666" t="s">
        <v>229159</v>
      </c>
      <c r="P49666" t="s">
        <v>230709</v>
      </c>
      <c r="Q49666" t="s">
        <v>120377</v>
      </c>
      <c r="R49666" t="s">
        <v>217903</v>
      </c>
      <c r="S49666" t="s">
        <v>215677</v>
      </c>
    </row>
    <row r="49667" spans="1:19" x14ac:dyDescent="0.35">
      <c r="A49667" s="1">
        <v>61772</v>
      </c>
      <c r="B49667" t="s">
        <v>29254</v>
      </c>
      <c r="C49667" t="s">
        <v>94916</v>
      </c>
      <c r="D49667" t="s">
        <v>5</v>
      </c>
      <c r="E49667" t="s">
        <v>119955</v>
      </c>
      <c r="F49667" t="s">
        <v>120409</v>
      </c>
      <c r="G49667">
        <v>3.3664110000000002E-6</v>
      </c>
      <c r="H49667" t="s">
        <v>29254</v>
      </c>
      <c r="I49667" t="s">
        <v>153753</v>
      </c>
      <c r="J49667" s="2" t="s">
        <v>197321</v>
      </c>
      <c r="K49667" t="s">
        <v>217903</v>
      </c>
      <c r="L49667" t="s">
        <v>228704</v>
      </c>
      <c r="M49667" t="s">
        <v>228720</v>
      </c>
      <c r="N49667" t="s">
        <v>228847</v>
      </c>
      <c r="O49667" t="s">
        <v>229167</v>
      </c>
      <c r="P49667" t="s">
        <v>229167</v>
      </c>
      <c r="Q49667" t="s">
        <v>122479</v>
      </c>
      <c r="R49667" t="s">
        <v>217903</v>
      </c>
      <c r="S49667" t="s">
        <v>215677</v>
      </c>
    </row>
    <row r="49668" spans="1:19" x14ac:dyDescent="0.35">
      <c r="A49668" s="1">
        <v>61773</v>
      </c>
      <c r="B49668" t="s">
        <v>29254</v>
      </c>
      <c r="C49668" t="s">
        <v>94917</v>
      </c>
      <c r="D49668" t="s">
        <v>4</v>
      </c>
      <c r="F49668" t="s">
        <v>121523</v>
      </c>
      <c r="G49668">
        <v>1.2866000000000001E-6</v>
      </c>
      <c r="H49668" t="s">
        <v>29254</v>
      </c>
      <c r="I49668" t="s">
        <v>153753</v>
      </c>
      <c r="J49668" s="2" t="s">
        <v>197321</v>
      </c>
      <c r="K49668" t="s">
        <v>217903</v>
      </c>
      <c r="L49668" t="s">
        <v>228704</v>
      </c>
      <c r="M49668" t="s">
        <v>228720</v>
      </c>
      <c r="N49668" t="s">
        <v>228847</v>
      </c>
      <c r="O49668" t="s">
        <v>229167</v>
      </c>
      <c r="P49668" t="s">
        <v>229167</v>
      </c>
      <c r="Q49668" t="s">
        <v>122479</v>
      </c>
      <c r="R49668" t="s">
        <v>217903</v>
      </c>
      <c r="S49668" t="s">
        <v>215677</v>
      </c>
    </row>
    <row r="49669" spans="1:19" x14ac:dyDescent="0.35">
      <c r="A49669" s="1">
        <v>61774</v>
      </c>
      <c r="B49669" t="s">
        <v>29255</v>
      </c>
      <c r="C49669" t="s">
        <v>94918</v>
      </c>
      <c r="D49669" t="s">
        <v>3</v>
      </c>
      <c r="F49669" t="s">
        <v>121635</v>
      </c>
      <c r="G49669">
        <v>1.2E-4</v>
      </c>
      <c r="H49669" t="s">
        <v>29255</v>
      </c>
      <c r="I49669" t="s">
        <v>153754</v>
      </c>
      <c r="K49669" t="s">
        <v>217903</v>
      </c>
      <c r="L49669" t="s">
        <v>228704</v>
      </c>
      <c r="R49669" t="s">
        <v>217903</v>
      </c>
      <c r="S49669" t="s">
        <v>215677</v>
      </c>
    </row>
    <row r="49670" spans="1:19" x14ac:dyDescent="0.35">
      <c r="A49670" s="1">
        <v>61775</v>
      </c>
      <c r="B49670" t="s">
        <v>29256</v>
      </c>
      <c r="C49670" t="s">
        <v>94919</v>
      </c>
      <c r="D49670" t="s">
        <v>5</v>
      </c>
      <c r="E49670" t="s">
        <v>119955</v>
      </c>
      <c r="F49670" t="s">
        <v>120265</v>
      </c>
      <c r="G49670">
        <v>3.8316129999999996E-6</v>
      </c>
      <c r="H49670" t="s">
        <v>29256</v>
      </c>
      <c r="I49670" t="s">
        <v>153755</v>
      </c>
      <c r="J49670" s="2" t="s">
        <v>197322</v>
      </c>
      <c r="K49670" t="s">
        <v>217903</v>
      </c>
      <c r="L49670" t="s">
        <v>228704</v>
      </c>
      <c r="M49670" t="s">
        <v>15</v>
      </c>
      <c r="N49670" t="s">
        <v>228849</v>
      </c>
      <c r="O49670" t="s">
        <v>229134</v>
      </c>
      <c r="P49670" t="s">
        <v>230768</v>
      </c>
      <c r="Q49670" t="s">
        <v>120840</v>
      </c>
      <c r="R49670" t="s">
        <v>217903</v>
      </c>
      <c r="S49670" t="s">
        <v>215677</v>
      </c>
    </row>
    <row r="49671" spans="1:19" x14ac:dyDescent="0.35">
      <c r="A49671" s="1">
        <v>61776</v>
      </c>
      <c r="B49671" t="s">
        <v>29256</v>
      </c>
      <c r="C49671" t="s">
        <v>94920</v>
      </c>
      <c r="D49671" t="s">
        <v>5</v>
      </c>
      <c r="E49671" t="s">
        <v>119954</v>
      </c>
      <c r="F49671" t="s">
        <v>121297</v>
      </c>
      <c r="G49671">
        <v>3.0000000000000001E-5</v>
      </c>
      <c r="H49671" t="s">
        <v>29256</v>
      </c>
      <c r="I49671" t="s">
        <v>153755</v>
      </c>
      <c r="J49671" s="2" t="s">
        <v>197322</v>
      </c>
      <c r="K49671" t="s">
        <v>217903</v>
      </c>
      <c r="L49671" t="s">
        <v>228704</v>
      </c>
      <c r="M49671" t="s">
        <v>15</v>
      </c>
      <c r="N49671" t="s">
        <v>228849</v>
      </c>
      <c r="O49671" t="s">
        <v>229134</v>
      </c>
      <c r="P49671" t="s">
        <v>230768</v>
      </c>
      <c r="Q49671" t="s">
        <v>120840</v>
      </c>
      <c r="R49671" t="s">
        <v>217903</v>
      </c>
      <c r="S49671" t="s">
        <v>215677</v>
      </c>
    </row>
    <row r="49672" spans="1:19" x14ac:dyDescent="0.35">
      <c r="A49672" s="1">
        <v>61777</v>
      </c>
      <c r="B49672" t="s">
        <v>29257</v>
      </c>
      <c r="C49672" t="s">
        <v>94921</v>
      </c>
      <c r="D49672" t="s">
        <v>5</v>
      </c>
      <c r="F49672" t="s">
        <v>121739</v>
      </c>
      <c r="G49672">
        <v>2.7E-6</v>
      </c>
      <c r="H49672" t="s">
        <v>29257</v>
      </c>
      <c r="I49672" t="s">
        <v>153756</v>
      </c>
      <c r="J49672" s="2" t="s">
        <v>197323</v>
      </c>
      <c r="K49672" t="s">
        <v>217913</v>
      </c>
      <c r="L49672" t="s">
        <v>228704</v>
      </c>
      <c r="M49672" t="s">
        <v>8</v>
      </c>
      <c r="N49672" t="s">
        <v>228848</v>
      </c>
      <c r="O49672" t="s">
        <v>229133</v>
      </c>
      <c r="P49672" t="s">
        <v>229133</v>
      </c>
      <c r="Q49672" t="s">
        <v>121057</v>
      </c>
      <c r="R49672" t="s">
        <v>217903</v>
      </c>
      <c r="S49672" t="s">
        <v>215677</v>
      </c>
    </row>
    <row r="49673" spans="1:19" x14ac:dyDescent="0.35">
      <c r="A49673" s="1">
        <v>61781</v>
      </c>
      <c r="B49673" t="s">
        <v>29258</v>
      </c>
      <c r="C49673" t="s">
        <v>94922</v>
      </c>
      <c r="D49673" t="s">
        <v>5</v>
      </c>
      <c r="F49673" t="s">
        <v>120056</v>
      </c>
      <c r="G49673">
        <v>2.9999999999999999E-7</v>
      </c>
      <c r="H49673" t="s">
        <v>29258</v>
      </c>
      <c r="I49673" t="s">
        <v>153757</v>
      </c>
      <c r="J49673" s="2" t="s">
        <v>197324</v>
      </c>
      <c r="K49673" t="s">
        <v>217903</v>
      </c>
      <c r="L49673" t="s">
        <v>228704</v>
      </c>
      <c r="M49673" t="s">
        <v>8</v>
      </c>
      <c r="N49673" t="s">
        <v>228828</v>
      </c>
      <c r="O49673" t="s">
        <v>229113</v>
      </c>
      <c r="P49673" t="s">
        <v>230090</v>
      </c>
      <c r="Q49673" t="s">
        <v>121322</v>
      </c>
      <c r="R49673" t="s">
        <v>217903</v>
      </c>
      <c r="S49673" t="s">
        <v>215677</v>
      </c>
    </row>
    <row r="49674" spans="1:19" x14ac:dyDescent="0.35">
      <c r="A49674" s="1">
        <v>61782</v>
      </c>
      <c r="B49674" t="s">
        <v>29258</v>
      </c>
      <c r="C49674" t="s">
        <v>94923</v>
      </c>
      <c r="D49674" t="s">
        <v>5</v>
      </c>
      <c r="F49674" t="s">
        <v>121250</v>
      </c>
      <c r="G49674">
        <v>1.192791E-6</v>
      </c>
      <c r="H49674" t="s">
        <v>29258</v>
      </c>
      <c r="I49674" t="s">
        <v>153757</v>
      </c>
      <c r="J49674" s="2" t="s">
        <v>197324</v>
      </c>
      <c r="K49674" t="s">
        <v>217903</v>
      </c>
      <c r="L49674" t="s">
        <v>228704</v>
      </c>
      <c r="M49674" t="s">
        <v>8</v>
      </c>
      <c r="N49674" t="s">
        <v>228828</v>
      </c>
      <c r="O49674" t="s">
        <v>229113</v>
      </c>
      <c r="P49674" t="s">
        <v>230090</v>
      </c>
      <c r="Q49674" t="s">
        <v>121322</v>
      </c>
      <c r="R49674" t="s">
        <v>217903</v>
      </c>
      <c r="S49674" t="s">
        <v>215677</v>
      </c>
    </row>
    <row r="49675" spans="1:19" x14ac:dyDescent="0.35">
      <c r="A49675" s="1">
        <v>61783</v>
      </c>
      <c r="B49675" t="s">
        <v>29258</v>
      </c>
      <c r="C49675" t="s">
        <v>94924</v>
      </c>
      <c r="D49675" t="s">
        <v>5</v>
      </c>
      <c r="F49675" t="s">
        <v>122006</v>
      </c>
      <c r="G49675">
        <v>1.6255750000000001E-6</v>
      </c>
      <c r="H49675" t="s">
        <v>29258</v>
      </c>
      <c r="I49675" t="s">
        <v>153757</v>
      </c>
      <c r="J49675" s="2" t="s">
        <v>197324</v>
      </c>
      <c r="K49675" t="s">
        <v>217903</v>
      </c>
      <c r="L49675" t="s">
        <v>228704</v>
      </c>
      <c r="M49675" t="s">
        <v>8</v>
      </c>
      <c r="N49675" t="s">
        <v>228828</v>
      </c>
      <c r="O49675" t="s">
        <v>229113</v>
      </c>
      <c r="P49675" t="s">
        <v>230090</v>
      </c>
      <c r="Q49675" t="s">
        <v>121322</v>
      </c>
      <c r="R49675" t="s">
        <v>217903</v>
      </c>
      <c r="S49675" t="s">
        <v>215677</v>
      </c>
    </row>
    <row r="49676" spans="1:19" x14ac:dyDescent="0.35">
      <c r="A49676" s="1">
        <v>61784</v>
      </c>
      <c r="B49676" t="s">
        <v>29258</v>
      </c>
      <c r="C49676" t="s">
        <v>94925</v>
      </c>
      <c r="D49676" t="s">
        <v>5</v>
      </c>
      <c r="F49676" t="s">
        <v>122178</v>
      </c>
      <c r="G49676">
        <v>1.085E-6</v>
      </c>
      <c r="H49676" t="s">
        <v>29258</v>
      </c>
      <c r="I49676" t="s">
        <v>153757</v>
      </c>
      <c r="J49676" s="2" t="s">
        <v>197324</v>
      </c>
      <c r="K49676" t="s">
        <v>217903</v>
      </c>
      <c r="L49676" t="s">
        <v>228704</v>
      </c>
      <c r="M49676" t="s">
        <v>8</v>
      </c>
      <c r="N49676" t="s">
        <v>228828</v>
      </c>
      <c r="O49676" t="s">
        <v>229113</v>
      </c>
      <c r="P49676" t="s">
        <v>230090</v>
      </c>
      <c r="Q49676" t="s">
        <v>121322</v>
      </c>
      <c r="R49676" t="s">
        <v>217903</v>
      </c>
      <c r="S49676" t="s">
        <v>215677</v>
      </c>
    </row>
    <row r="49677" spans="1:19" x14ac:dyDescent="0.35">
      <c r="A49677" s="1">
        <v>61785</v>
      </c>
      <c r="B49677" t="s">
        <v>29258</v>
      </c>
      <c r="C49677" t="s">
        <v>94926</v>
      </c>
      <c r="D49677" t="s">
        <v>5</v>
      </c>
      <c r="F49677" t="s">
        <v>122845</v>
      </c>
      <c r="G49677">
        <v>5.2E-7</v>
      </c>
      <c r="H49677" t="s">
        <v>29258</v>
      </c>
      <c r="I49677" t="s">
        <v>153757</v>
      </c>
      <c r="J49677" s="2" t="s">
        <v>197324</v>
      </c>
      <c r="K49677" t="s">
        <v>217903</v>
      </c>
      <c r="L49677" t="s">
        <v>228704</v>
      </c>
      <c r="M49677" t="s">
        <v>8</v>
      </c>
      <c r="N49677" t="s">
        <v>228828</v>
      </c>
      <c r="O49677" t="s">
        <v>229113</v>
      </c>
      <c r="P49677" t="s">
        <v>230090</v>
      </c>
      <c r="Q49677" t="s">
        <v>121322</v>
      </c>
      <c r="R49677" t="s">
        <v>217903</v>
      </c>
      <c r="S49677" t="s">
        <v>215677</v>
      </c>
    </row>
    <row r="49678" spans="1:19" x14ac:dyDescent="0.35">
      <c r="A49678" s="1">
        <v>61786</v>
      </c>
      <c r="B49678" t="s">
        <v>29258</v>
      </c>
      <c r="C49678" t="s">
        <v>94927</v>
      </c>
      <c r="D49678" t="s">
        <v>5</v>
      </c>
      <c r="F49678" t="s">
        <v>122281</v>
      </c>
      <c r="G49678">
        <v>6.7000000000000004E-7</v>
      </c>
      <c r="H49678" t="s">
        <v>29258</v>
      </c>
      <c r="I49678" t="s">
        <v>153757</v>
      </c>
      <c r="J49678" s="2" t="s">
        <v>197324</v>
      </c>
      <c r="K49678" t="s">
        <v>217903</v>
      </c>
      <c r="L49678" t="s">
        <v>228704</v>
      </c>
      <c r="M49678" t="s">
        <v>8</v>
      </c>
      <c r="N49678" t="s">
        <v>228828</v>
      </c>
      <c r="O49678" t="s">
        <v>229113</v>
      </c>
      <c r="P49678" t="s">
        <v>230090</v>
      </c>
      <c r="Q49678" t="s">
        <v>121322</v>
      </c>
      <c r="R49678" t="s">
        <v>217903</v>
      </c>
      <c r="S49678" t="s">
        <v>215677</v>
      </c>
    </row>
    <row r="49679" spans="1:19" x14ac:dyDescent="0.35">
      <c r="A49679" s="1">
        <v>61787</v>
      </c>
      <c r="B49679" t="s">
        <v>29259</v>
      </c>
      <c r="C49679" t="s">
        <v>94928</v>
      </c>
      <c r="D49679" t="s">
        <v>5</v>
      </c>
      <c r="F49679" t="s">
        <v>120207</v>
      </c>
      <c r="G49679">
        <v>6.5999999999999986E-6</v>
      </c>
      <c r="H49679" t="s">
        <v>29259</v>
      </c>
      <c r="I49679" t="s">
        <v>153758</v>
      </c>
      <c r="J49679" s="2" t="s">
        <v>197325</v>
      </c>
      <c r="K49679" t="s">
        <v>217903</v>
      </c>
      <c r="L49679" t="s">
        <v>228704</v>
      </c>
      <c r="M49679" t="s">
        <v>8</v>
      </c>
      <c r="N49679" t="s">
        <v>228883</v>
      </c>
      <c r="O49679" t="s">
        <v>229188</v>
      </c>
      <c r="P49679" t="s">
        <v>229224</v>
      </c>
      <c r="Q49679" t="s">
        <v>120308</v>
      </c>
      <c r="R49679" t="s">
        <v>217903</v>
      </c>
      <c r="S49679" t="s">
        <v>215677</v>
      </c>
    </row>
    <row r="49680" spans="1:19" x14ac:dyDescent="0.35">
      <c r="A49680" s="1">
        <v>61789</v>
      </c>
      <c r="B49680" t="s">
        <v>29260</v>
      </c>
      <c r="C49680" t="s">
        <v>94929</v>
      </c>
      <c r="D49680" t="s">
        <v>5</v>
      </c>
      <c r="F49680" t="s">
        <v>120812</v>
      </c>
      <c r="G49680">
        <v>5.9999999999999997E-7</v>
      </c>
      <c r="H49680" t="s">
        <v>29260</v>
      </c>
      <c r="I49680" t="s">
        <v>153759</v>
      </c>
      <c r="J49680" s="2" t="s">
        <v>197326</v>
      </c>
      <c r="K49680" t="s">
        <v>217903</v>
      </c>
      <c r="L49680" t="s">
        <v>228704</v>
      </c>
      <c r="M49680" t="s">
        <v>8</v>
      </c>
      <c r="N49680" t="s">
        <v>228828</v>
      </c>
      <c r="O49680" t="s">
        <v>229113</v>
      </c>
      <c r="P49680" t="s">
        <v>230099</v>
      </c>
      <c r="Q49680" t="s">
        <v>120377</v>
      </c>
      <c r="R49680" t="s">
        <v>217903</v>
      </c>
      <c r="S49680" t="s">
        <v>215677</v>
      </c>
    </row>
    <row r="49681" spans="1:19" x14ac:dyDescent="0.35">
      <c r="A49681" s="1">
        <v>61790</v>
      </c>
      <c r="B49681" t="s">
        <v>29261</v>
      </c>
      <c r="C49681" t="s">
        <v>94930</v>
      </c>
      <c r="D49681" t="s">
        <v>5</v>
      </c>
      <c r="F49681" t="s">
        <v>120569</v>
      </c>
      <c r="G49681">
        <v>3.7500000000000001E-7</v>
      </c>
      <c r="H49681" t="s">
        <v>29261</v>
      </c>
      <c r="I49681" t="s">
        <v>153760</v>
      </c>
      <c r="J49681" s="2" t="s">
        <v>197327</v>
      </c>
      <c r="K49681" t="s">
        <v>217903</v>
      </c>
      <c r="L49681" t="s">
        <v>228704</v>
      </c>
      <c r="M49681" t="s">
        <v>8</v>
      </c>
      <c r="N49681" t="s">
        <v>228864</v>
      </c>
      <c r="O49681" t="s">
        <v>229158</v>
      </c>
      <c r="P49681" t="s">
        <v>230625</v>
      </c>
      <c r="Q49681" t="s">
        <v>120008</v>
      </c>
      <c r="R49681" t="s">
        <v>217903</v>
      </c>
      <c r="S49681" t="s">
        <v>215677</v>
      </c>
    </row>
    <row r="49682" spans="1:19" x14ac:dyDescent="0.35">
      <c r="A49682" s="1">
        <v>61791</v>
      </c>
      <c r="B49682" t="s">
        <v>29261</v>
      </c>
      <c r="C49682" t="s">
        <v>94931</v>
      </c>
      <c r="D49682" t="s">
        <v>5</v>
      </c>
      <c r="F49682" t="s">
        <v>121837</v>
      </c>
      <c r="G49682">
        <v>3.6540000000000001E-6</v>
      </c>
      <c r="H49682" t="s">
        <v>29261</v>
      </c>
      <c r="I49682" t="s">
        <v>153760</v>
      </c>
      <c r="J49682" s="2" t="s">
        <v>197327</v>
      </c>
      <c r="K49682" t="s">
        <v>217903</v>
      </c>
      <c r="L49682" t="s">
        <v>228704</v>
      </c>
      <c r="M49682" t="s">
        <v>8</v>
      </c>
      <c r="N49682" t="s">
        <v>228864</v>
      </c>
      <c r="O49682" t="s">
        <v>229158</v>
      </c>
      <c r="P49682" t="s">
        <v>230625</v>
      </c>
      <c r="Q49682" t="s">
        <v>120008</v>
      </c>
      <c r="R49682" t="s">
        <v>217903</v>
      </c>
      <c r="S49682" t="s">
        <v>215677</v>
      </c>
    </row>
    <row r="49683" spans="1:19" x14ac:dyDescent="0.35">
      <c r="A49683" s="1">
        <v>61792</v>
      </c>
      <c r="B49683" t="s">
        <v>29262</v>
      </c>
      <c r="C49683" t="s">
        <v>94932</v>
      </c>
      <c r="D49683" t="s">
        <v>5</v>
      </c>
      <c r="F49683" t="s">
        <v>123562</v>
      </c>
      <c r="G49683">
        <v>5.0000000000000004E-6</v>
      </c>
      <c r="H49683" t="s">
        <v>29262</v>
      </c>
      <c r="I49683" t="s">
        <v>153761</v>
      </c>
      <c r="J49683" s="2" t="s">
        <v>197328</v>
      </c>
      <c r="K49683" t="s">
        <v>217903</v>
      </c>
      <c r="L49683" t="s">
        <v>228704</v>
      </c>
      <c r="M49683" t="s">
        <v>8</v>
      </c>
      <c r="N49683" t="s">
        <v>228892</v>
      </c>
      <c r="O49683" t="s">
        <v>229485</v>
      </c>
      <c r="P49683" t="s">
        <v>232203</v>
      </c>
      <c r="R49683" t="s">
        <v>217903</v>
      </c>
      <c r="S49683" t="s">
        <v>215677</v>
      </c>
    </row>
    <row r="49684" spans="1:19" x14ac:dyDescent="0.35">
      <c r="A49684" s="1">
        <v>61794</v>
      </c>
      <c r="B49684" t="s">
        <v>29263</v>
      </c>
      <c r="C49684" t="s">
        <v>94933</v>
      </c>
      <c r="D49684" t="s">
        <v>5</v>
      </c>
      <c r="E49684" t="s">
        <v>119955</v>
      </c>
      <c r="F49684" t="s">
        <v>121688</v>
      </c>
      <c r="G49684">
        <v>6.9999999999999999E-6</v>
      </c>
      <c r="H49684" t="s">
        <v>29263</v>
      </c>
      <c r="I49684" t="s">
        <v>153762</v>
      </c>
      <c r="J49684" s="2" t="s">
        <v>197329</v>
      </c>
      <c r="K49684" t="s">
        <v>217903</v>
      </c>
      <c r="L49684" t="s">
        <v>228704</v>
      </c>
      <c r="M49684" t="s">
        <v>8</v>
      </c>
      <c r="N49684" t="s">
        <v>228864</v>
      </c>
      <c r="O49684" t="s">
        <v>229158</v>
      </c>
      <c r="P49684" t="s">
        <v>230165</v>
      </c>
      <c r="Q49684" t="s">
        <v>120008</v>
      </c>
      <c r="R49684" t="s">
        <v>217903</v>
      </c>
      <c r="S49684" t="s">
        <v>215677</v>
      </c>
    </row>
    <row r="49685" spans="1:19" x14ac:dyDescent="0.35">
      <c r="A49685" s="1">
        <v>61797</v>
      </c>
      <c r="B49685" t="s">
        <v>29264</v>
      </c>
      <c r="C49685" t="s">
        <v>94934</v>
      </c>
      <c r="D49685" t="s">
        <v>5</v>
      </c>
      <c r="F49685" t="s">
        <v>120113</v>
      </c>
      <c r="G49685">
        <v>2.73885E-5</v>
      </c>
      <c r="H49685" t="s">
        <v>29264</v>
      </c>
      <c r="I49685" t="s">
        <v>153763</v>
      </c>
      <c r="J49685" s="2" t="s">
        <v>197330</v>
      </c>
      <c r="K49685" t="s">
        <v>217903</v>
      </c>
      <c r="L49685" t="s">
        <v>228704</v>
      </c>
      <c r="M49685" t="s">
        <v>228713</v>
      </c>
      <c r="N49685" t="s">
        <v>228851</v>
      </c>
      <c r="O49685" t="s">
        <v>229119</v>
      </c>
      <c r="P49685" t="s">
        <v>232452</v>
      </c>
      <c r="R49685" t="s">
        <v>217903</v>
      </c>
      <c r="S49685" t="s">
        <v>215677</v>
      </c>
    </row>
    <row r="49686" spans="1:19" x14ac:dyDescent="0.35">
      <c r="A49686" s="1">
        <v>61798</v>
      </c>
      <c r="B49686" t="s">
        <v>29265</v>
      </c>
      <c r="C49686" t="s">
        <v>94935</v>
      </c>
      <c r="D49686" t="s">
        <v>5</v>
      </c>
      <c r="F49686" t="s">
        <v>122058</v>
      </c>
      <c r="G49686">
        <v>6.305369E-6</v>
      </c>
      <c r="H49686" t="s">
        <v>29265</v>
      </c>
      <c r="I49686" t="s">
        <v>153764</v>
      </c>
      <c r="K49686" t="s">
        <v>217903</v>
      </c>
      <c r="L49686" t="s">
        <v>228704</v>
      </c>
      <c r="M49686" t="s">
        <v>8</v>
      </c>
      <c r="N49686" t="s">
        <v>228881</v>
      </c>
      <c r="O49686" t="s">
        <v>229495</v>
      </c>
      <c r="P49686" t="s">
        <v>231790</v>
      </c>
      <c r="Q49686" t="s">
        <v>121322</v>
      </c>
      <c r="R49686" t="s">
        <v>217903</v>
      </c>
      <c r="S49686" t="s">
        <v>215677</v>
      </c>
    </row>
    <row r="49687" spans="1:19" x14ac:dyDescent="0.35">
      <c r="A49687" s="1">
        <v>61799</v>
      </c>
      <c r="B49687" t="s">
        <v>29266</v>
      </c>
      <c r="C49687" t="s">
        <v>94936</v>
      </c>
      <c r="D49687" t="s">
        <v>5</v>
      </c>
      <c r="F49687" t="s">
        <v>122648</v>
      </c>
      <c r="G49687">
        <v>7.9999999999999996E-6</v>
      </c>
      <c r="H49687" t="s">
        <v>29266</v>
      </c>
      <c r="I49687" t="s">
        <v>153765</v>
      </c>
      <c r="J49687" s="2" t="s">
        <v>197331</v>
      </c>
      <c r="K49687" t="s">
        <v>217903</v>
      </c>
      <c r="L49687" t="s">
        <v>228704</v>
      </c>
      <c r="M49687" t="s">
        <v>8</v>
      </c>
      <c r="N49687" t="s">
        <v>228848</v>
      </c>
      <c r="O49687" t="s">
        <v>229133</v>
      </c>
      <c r="P49687" t="s">
        <v>230518</v>
      </c>
      <c r="Q49687" t="s">
        <v>121230</v>
      </c>
      <c r="R49687" t="s">
        <v>217903</v>
      </c>
      <c r="S49687" t="s">
        <v>215677</v>
      </c>
    </row>
    <row r="49688" spans="1:19" x14ac:dyDescent="0.35">
      <c r="A49688" s="1">
        <v>61800</v>
      </c>
      <c r="B49688" t="s">
        <v>29266</v>
      </c>
      <c r="C49688" t="s">
        <v>94937</v>
      </c>
      <c r="D49688" t="s">
        <v>5</v>
      </c>
      <c r="F49688" t="s">
        <v>124197</v>
      </c>
      <c r="G49688">
        <v>1.0000000000000001E-5</v>
      </c>
      <c r="H49688" t="s">
        <v>29266</v>
      </c>
      <c r="I49688" t="s">
        <v>153765</v>
      </c>
      <c r="J49688" s="2" t="s">
        <v>197331</v>
      </c>
      <c r="K49688" t="s">
        <v>217903</v>
      </c>
      <c r="L49688" t="s">
        <v>228704</v>
      </c>
      <c r="M49688" t="s">
        <v>8</v>
      </c>
      <c r="N49688" t="s">
        <v>228848</v>
      </c>
      <c r="O49688" t="s">
        <v>229133</v>
      </c>
      <c r="P49688" t="s">
        <v>230518</v>
      </c>
      <c r="Q49688" t="s">
        <v>121230</v>
      </c>
      <c r="R49688" t="s">
        <v>217903</v>
      </c>
      <c r="S49688" t="s">
        <v>215677</v>
      </c>
    </row>
    <row r="49689" spans="1:19" x14ac:dyDescent="0.35">
      <c r="A49689" s="1">
        <v>61801</v>
      </c>
      <c r="B49689" t="s">
        <v>29267</v>
      </c>
      <c r="C49689" t="s">
        <v>94938</v>
      </c>
      <c r="D49689" t="s">
        <v>5</v>
      </c>
      <c r="F49689" t="s">
        <v>122754</v>
      </c>
      <c r="G49689">
        <v>8.3000000000000002E-6</v>
      </c>
      <c r="H49689" t="s">
        <v>29267</v>
      </c>
      <c r="I49689" t="s">
        <v>153766</v>
      </c>
      <c r="J49689" s="2" t="s">
        <v>197332</v>
      </c>
      <c r="K49689" t="s">
        <v>217903</v>
      </c>
      <c r="L49689" t="s">
        <v>228706</v>
      </c>
      <c r="M49689" t="s">
        <v>8</v>
      </c>
      <c r="N49689" t="s">
        <v>228892</v>
      </c>
      <c r="O49689" t="s">
        <v>229199</v>
      </c>
      <c r="P49689" t="s">
        <v>231563</v>
      </c>
      <c r="Q49689" t="s">
        <v>120682</v>
      </c>
      <c r="R49689" t="s">
        <v>217903</v>
      </c>
      <c r="S49689" t="s">
        <v>215677</v>
      </c>
    </row>
    <row r="49690" spans="1:19" x14ac:dyDescent="0.35">
      <c r="A49690" s="1">
        <v>61802</v>
      </c>
      <c r="B49690" t="s">
        <v>29267</v>
      </c>
      <c r="C49690" t="s">
        <v>94939</v>
      </c>
      <c r="D49690" t="s">
        <v>5</v>
      </c>
      <c r="E49690" t="s">
        <v>119955</v>
      </c>
      <c r="F49690" t="s">
        <v>123307</v>
      </c>
      <c r="G49690">
        <v>7.9999999999999996E-6</v>
      </c>
      <c r="H49690" t="s">
        <v>29267</v>
      </c>
      <c r="I49690" t="s">
        <v>153766</v>
      </c>
      <c r="J49690" s="2" t="s">
        <v>197332</v>
      </c>
      <c r="K49690" t="s">
        <v>217903</v>
      </c>
      <c r="L49690" t="s">
        <v>228706</v>
      </c>
      <c r="M49690" t="s">
        <v>8</v>
      </c>
      <c r="N49690" t="s">
        <v>228892</v>
      </c>
      <c r="O49690" t="s">
        <v>229199</v>
      </c>
      <c r="P49690" t="s">
        <v>231563</v>
      </c>
      <c r="Q49690" t="s">
        <v>120682</v>
      </c>
      <c r="R49690" t="s">
        <v>217903</v>
      </c>
      <c r="S49690" t="s">
        <v>215677</v>
      </c>
    </row>
    <row r="49691" spans="1:19" x14ac:dyDescent="0.35">
      <c r="A49691" s="1">
        <v>61803</v>
      </c>
      <c r="B49691" t="s">
        <v>29268</v>
      </c>
      <c r="C49691" t="s">
        <v>94940</v>
      </c>
      <c r="D49691" t="s">
        <v>5</v>
      </c>
      <c r="F49691" t="s">
        <v>124118</v>
      </c>
      <c r="G49691">
        <v>3.0000000000000001E-5</v>
      </c>
      <c r="H49691" t="s">
        <v>29268</v>
      </c>
      <c r="I49691" t="s">
        <v>153767</v>
      </c>
      <c r="J49691" s="2" t="s">
        <v>197333</v>
      </c>
      <c r="K49691" t="s">
        <v>217903</v>
      </c>
      <c r="L49691" t="s">
        <v>228704</v>
      </c>
      <c r="M49691" t="s">
        <v>8</v>
      </c>
      <c r="N49691" t="s">
        <v>228841</v>
      </c>
      <c r="O49691" t="s">
        <v>229123</v>
      </c>
      <c r="P49691" t="s">
        <v>232459</v>
      </c>
      <c r="Q49691" t="s">
        <v>121535</v>
      </c>
      <c r="R49691" t="s">
        <v>217903</v>
      </c>
      <c r="S49691" t="s">
        <v>215677</v>
      </c>
    </row>
    <row r="49692" spans="1:19" x14ac:dyDescent="0.35">
      <c r="A49692" s="1">
        <v>61804</v>
      </c>
      <c r="B49692" t="s">
        <v>29268</v>
      </c>
      <c r="C49692" t="s">
        <v>94941</v>
      </c>
      <c r="D49692" t="s">
        <v>5</v>
      </c>
      <c r="F49692" t="s">
        <v>122111</v>
      </c>
      <c r="G49692">
        <v>3.0000000000000001E-5</v>
      </c>
      <c r="H49692" t="s">
        <v>29268</v>
      </c>
      <c r="I49692" t="s">
        <v>153767</v>
      </c>
      <c r="J49692" s="2" t="s">
        <v>197333</v>
      </c>
      <c r="K49692" t="s">
        <v>217903</v>
      </c>
      <c r="L49692" t="s">
        <v>228704</v>
      </c>
      <c r="M49692" t="s">
        <v>8</v>
      </c>
      <c r="N49692" t="s">
        <v>228841</v>
      </c>
      <c r="O49692" t="s">
        <v>229123</v>
      </c>
      <c r="P49692" t="s">
        <v>232459</v>
      </c>
      <c r="Q49692" t="s">
        <v>121535</v>
      </c>
      <c r="R49692" t="s">
        <v>217903</v>
      </c>
      <c r="S49692" t="s">
        <v>215677</v>
      </c>
    </row>
    <row r="49693" spans="1:19" x14ac:dyDescent="0.35">
      <c r="A49693" s="1">
        <v>61805</v>
      </c>
      <c r="B49693" t="s">
        <v>29268</v>
      </c>
      <c r="C49693" t="s">
        <v>94942</v>
      </c>
      <c r="D49693" t="s">
        <v>5</v>
      </c>
      <c r="F49693" t="s">
        <v>123058</v>
      </c>
      <c r="G49693">
        <v>5.1999999999999997E-5</v>
      </c>
      <c r="H49693" t="s">
        <v>29268</v>
      </c>
      <c r="I49693" t="s">
        <v>153767</v>
      </c>
      <c r="J49693" s="2" t="s">
        <v>197333</v>
      </c>
      <c r="K49693" t="s">
        <v>217903</v>
      </c>
      <c r="L49693" t="s">
        <v>228704</v>
      </c>
      <c r="M49693" t="s">
        <v>8</v>
      </c>
      <c r="N49693" t="s">
        <v>228841</v>
      </c>
      <c r="O49693" t="s">
        <v>229123</v>
      </c>
      <c r="P49693" t="s">
        <v>232459</v>
      </c>
      <c r="Q49693" t="s">
        <v>121535</v>
      </c>
      <c r="R49693" t="s">
        <v>217903</v>
      </c>
      <c r="S49693" t="s">
        <v>215677</v>
      </c>
    </row>
    <row r="49694" spans="1:19" x14ac:dyDescent="0.35">
      <c r="A49694" s="1">
        <v>61806</v>
      </c>
      <c r="B49694" t="s">
        <v>29268</v>
      </c>
      <c r="C49694" t="s">
        <v>94943</v>
      </c>
      <c r="D49694" t="s">
        <v>5</v>
      </c>
      <c r="F49694" t="s">
        <v>120190</v>
      </c>
      <c r="G49694">
        <v>7.2202510000000003E-6</v>
      </c>
      <c r="H49694" t="s">
        <v>29268</v>
      </c>
      <c r="I49694" t="s">
        <v>153767</v>
      </c>
      <c r="J49694" s="2" t="s">
        <v>197333</v>
      </c>
      <c r="K49694" t="s">
        <v>217903</v>
      </c>
      <c r="L49694" t="s">
        <v>228704</v>
      </c>
      <c r="M49694" t="s">
        <v>8</v>
      </c>
      <c r="N49694" t="s">
        <v>228841</v>
      </c>
      <c r="O49694" t="s">
        <v>229123</v>
      </c>
      <c r="P49694" t="s">
        <v>232459</v>
      </c>
      <c r="Q49694" t="s">
        <v>121535</v>
      </c>
      <c r="R49694" t="s">
        <v>217903</v>
      </c>
      <c r="S49694" t="s">
        <v>215677</v>
      </c>
    </row>
    <row r="49695" spans="1:19" x14ac:dyDescent="0.35">
      <c r="A49695" s="1">
        <v>61809</v>
      </c>
      <c r="B49695" t="s">
        <v>29269</v>
      </c>
      <c r="C49695" t="s">
        <v>94944</v>
      </c>
      <c r="D49695" t="s">
        <v>5</v>
      </c>
      <c r="E49695" t="s">
        <v>119955</v>
      </c>
      <c r="F49695" t="s">
        <v>121777</v>
      </c>
      <c r="G49695">
        <v>3.4999999999999999E-6</v>
      </c>
      <c r="H49695" t="s">
        <v>29269</v>
      </c>
      <c r="I49695" t="s">
        <v>153768</v>
      </c>
      <c r="J49695" s="2" t="s">
        <v>197334</v>
      </c>
      <c r="K49695" t="s">
        <v>217903</v>
      </c>
      <c r="L49695" t="s">
        <v>228704</v>
      </c>
      <c r="M49695" t="s">
        <v>228734</v>
      </c>
      <c r="N49695" t="s">
        <v>228837</v>
      </c>
      <c r="O49695" t="s">
        <v>229175</v>
      </c>
      <c r="P49695" t="s">
        <v>229175</v>
      </c>
      <c r="Q49695" t="s">
        <v>120513</v>
      </c>
      <c r="R49695" t="s">
        <v>217903</v>
      </c>
      <c r="S49695" t="s">
        <v>215677</v>
      </c>
    </row>
    <row r="49696" spans="1:19" x14ac:dyDescent="0.35">
      <c r="A49696" s="1">
        <v>61811</v>
      </c>
      <c r="B49696" t="s">
        <v>29270</v>
      </c>
      <c r="C49696" t="s">
        <v>94945</v>
      </c>
      <c r="D49696" t="s">
        <v>5</v>
      </c>
      <c r="F49696" t="s">
        <v>122074</v>
      </c>
      <c r="G49696">
        <v>1.7999999999999999E-6</v>
      </c>
      <c r="H49696" t="s">
        <v>29270</v>
      </c>
      <c r="I49696" t="s">
        <v>153769</v>
      </c>
      <c r="J49696" s="2" t="s">
        <v>197335</v>
      </c>
      <c r="K49696" t="s">
        <v>217903</v>
      </c>
      <c r="L49696" t="s">
        <v>228706</v>
      </c>
      <c r="M49696" t="s">
        <v>14</v>
      </c>
      <c r="N49696" t="s">
        <v>228858</v>
      </c>
      <c r="O49696" t="s">
        <v>229388</v>
      </c>
      <c r="P49696" t="s">
        <v>232461</v>
      </c>
      <c r="Q49696" t="s">
        <v>121230</v>
      </c>
      <c r="R49696" t="s">
        <v>217903</v>
      </c>
      <c r="S49696" t="s">
        <v>215677</v>
      </c>
    </row>
    <row r="49697" spans="1:19" x14ac:dyDescent="0.35">
      <c r="A49697" s="1">
        <v>61812</v>
      </c>
      <c r="B49697" t="s">
        <v>29270</v>
      </c>
      <c r="C49697" t="s">
        <v>94946</v>
      </c>
      <c r="D49697" t="s">
        <v>5</v>
      </c>
      <c r="F49697" t="s">
        <v>122563</v>
      </c>
      <c r="G49697">
        <v>9.9999999999999995E-7</v>
      </c>
      <c r="H49697" t="s">
        <v>29270</v>
      </c>
      <c r="I49697" t="s">
        <v>153769</v>
      </c>
      <c r="J49697" s="2" t="s">
        <v>197335</v>
      </c>
      <c r="K49697" t="s">
        <v>217903</v>
      </c>
      <c r="L49697" t="s">
        <v>228706</v>
      </c>
      <c r="M49697" t="s">
        <v>14</v>
      </c>
      <c r="N49697" t="s">
        <v>228858</v>
      </c>
      <c r="O49697" t="s">
        <v>229388</v>
      </c>
      <c r="P49697" t="s">
        <v>232461</v>
      </c>
      <c r="Q49697" t="s">
        <v>121230</v>
      </c>
      <c r="R49697" t="s">
        <v>217903</v>
      </c>
      <c r="S49697" t="s">
        <v>215677</v>
      </c>
    </row>
    <row r="49698" spans="1:19" x14ac:dyDescent="0.35">
      <c r="A49698" s="1">
        <v>61813</v>
      </c>
      <c r="B49698" t="s">
        <v>29271</v>
      </c>
      <c r="C49698" t="s">
        <v>94947</v>
      </c>
      <c r="D49698" t="s">
        <v>3</v>
      </c>
      <c r="F49698" t="s">
        <v>122367</v>
      </c>
      <c r="G49698">
        <v>1E-4</v>
      </c>
      <c r="H49698" t="s">
        <v>29271</v>
      </c>
      <c r="I49698" t="s">
        <v>153770</v>
      </c>
      <c r="J49698" s="2" t="s">
        <v>197336</v>
      </c>
      <c r="K49698" t="s">
        <v>217903</v>
      </c>
      <c r="L49698" t="s">
        <v>228704</v>
      </c>
      <c r="M49698" t="s">
        <v>228723</v>
      </c>
      <c r="N49698" t="s">
        <v>228901</v>
      </c>
      <c r="O49698" t="s">
        <v>229226</v>
      </c>
      <c r="P49698" t="s">
        <v>229226</v>
      </c>
      <c r="Q49698" t="s">
        <v>120308</v>
      </c>
      <c r="R49698" t="s">
        <v>217903</v>
      </c>
      <c r="S49698" t="s">
        <v>215677</v>
      </c>
    </row>
    <row r="49699" spans="1:19" x14ac:dyDescent="0.35">
      <c r="A49699" s="1">
        <v>61814</v>
      </c>
      <c r="B49699" t="s">
        <v>29272</v>
      </c>
      <c r="C49699" t="s">
        <v>94948</v>
      </c>
      <c r="D49699" t="s">
        <v>5</v>
      </c>
      <c r="F49699" t="s">
        <v>121521</v>
      </c>
      <c r="G49699">
        <v>1.002E-7</v>
      </c>
      <c r="H49699" t="s">
        <v>29272</v>
      </c>
      <c r="I49699" t="s">
        <v>153771</v>
      </c>
      <c r="J49699" s="2" t="s">
        <v>197337</v>
      </c>
      <c r="K49699" t="s">
        <v>217903</v>
      </c>
      <c r="L49699" t="s">
        <v>228704</v>
      </c>
      <c r="M49699" t="s">
        <v>8</v>
      </c>
      <c r="N49699" t="s">
        <v>228828</v>
      </c>
      <c r="O49699" t="s">
        <v>229113</v>
      </c>
      <c r="P49699" t="s">
        <v>230103</v>
      </c>
      <c r="Q49699" t="s">
        <v>119973</v>
      </c>
      <c r="R49699" t="s">
        <v>217903</v>
      </c>
      <c r="S49699" t="s">
        <v>215677</v>
      </c>
    </row>
    <row r="49700" spans="1:19" x14ac:dyDescent="0.35">
      <c r="A49700" s="1">
        <v>61815</v>
      </c>
      <c r="B49700" t="s">
        <v>29272</v>
      </c>
      <c r="C49700" t="s">
        <v>94949</v>
      </c>
      <c r="D49700" t="s">
        <v>5</v>
      </c>
      <c r="F49700" t="s">
        <v>121150</v>
      </c>
      <c r="G49700">
        <v>3.8589999999999998E-7</v>
      </c>
      <c r="H49700" t="s">
        <v>29272</v>
      </c>
      <c r="I49700" t="s">
        <v>153771</v>
      </c>
      <c r="J49700" s="2" t="s">
        <v>197337</v>
      </c>
      <c r="K49700" t="s">
        <v>217903</v>
      </c>
      <c r="L49700" t="s">
        <v>228704</v>
      </c>
      <c r="M49700" t="s">
        <v>8</v>
      </c>
      <c r="N49700" t="s">
        <v>228828</v>
      </c>
      <c r="O49700" t="s">
        <v>229113</v>
      </c>
      <c r="P49700" t="s">
        <v>230103</v>
      </c>
      <c r="Q49700" t="s">
        <v>119973</v>
      </c>
      <c r="R49700" t="s">
        <v>217903</v>
      </c>
      <c r="S49700" t="s">
        <v>215677</v>
      </c>
    </row>
    <row r="49701" spans="1:19" x14ac:dyDescent="0.35">
      <c r="A49701" s="1">
        <v>61816</v>
      </c>
      <c r="B49701" t="s">
        <v>29273</v>
      </c>
      <c r="C49701" t="s">
        <v>94950</v>
      </c>
      <c r="D49701" t="s">
        <v>5</v>
      </c>
      <c r="F49701" t="s">
        <v>120631</v>
      </c>
      <c r="G49701">
        <v>1.859434E-6</v>
      </c>
      <c r="H49701" t="s">
        <v>29273</v>
      </c>
      <c r="I49701" t="s">
        <v>153772</v>
      </c>
      <c r="J49701" s="2" t="s">
        <v>197338</v>
      </c>
      <c r="K49701" t="s">
        <v>217903</v>
      </c>
      <c r="L49701" t="s">
        <v>228704</v>
      </c>
      <c r="M49701" t="s">
        <v>8</v>
      </c>
      <c r="N49701" t="s">
        <v>228941</v>
      </c>
      <c r="O49701" t="s">
        <v>229814</v>
      </c>
      <c r="P49701" t="s">
        <v>232270</v>
      </c>
      <c r="Q49701" t="s">
        <v>120216</v>
      </c>
      <c r="R49701" t="s">
        <v>217903</v>
      </c>
      <c r="S49701" t="s">
        <v>215677</v>
      </c>
    </row>
    <row r="49702" spans="1:19" x14ac:dyDescent="0.35">
      <c r="A49702" s="1">
        <v>61817</v>
      </c>
      <c r="B49702" t="s">
        <v>29273</v>
      </c>
      <c r="C49702" t="s">
        <v>94951</v>
      </c>
      <c r="D49702" t="s">
        <v>5</v>
      </c>
      <c r="F49702" t="s">
        <v>120329</v>
      </c>
      <c r="G49702">
        <v>2.1900000000000002E-6</v>
      </c>
      <c r="H49702" t="s">
        <v>29273</v>
      </c>
      <c r="I49702" t="s">
        <v>153772</v>
      </c>
      <c r="J49702" s="2" t="s">
        <v>197338</v>
      </c>
      <c r="K49702" t="s">
        <v>217903</v>
      </c>
      <c r="L49702" t="s">
        <v>228704</v>
      </c>
      <c r="M49702" t="s">
        <v>8</v>
      </c>
      <c r="N49702" t="s">
        <v>228941</v>
      </c>
      <c r="O49702" t="s">
        <v>229814</v>
      </c>
      <c r="P49702" t="s">
        <v>232270</v>
      </c>
      <c r="Q49702" t="s">
        <v>120216</v>
      </c>
      <c r="R49702" t="s">
        <v>217903</v>
      </c>
      <c r="S49702" t="s">
        <v>215677</v>
      </c>
    </row>
    <row r="49703" spans="1:19" x14ac:dyDescent="0.35">
      <c r="A49703" s="1">
        <v>61818</v>
      </c>
      <c r="B49703" t="s">
        <v>29274</v>
      </c>
      <c r="C49703" t="s">
        <v>94952</v>
      </c>
      <c r="D49703" t="s">
        <v>5</v>
      </c>
      <c r="F49703" t="s">
        <v>120137</v>
      </c>
      <c r="G49703">
        <v>5.6959600000000001E-7</v>
      </c>
      <c r="H49703" t="s">
        <v>29274</v>
      </c>
      <c r="I49703" t="s">
        <v>153773</v>
      </c>
      <c r="J49703" s="2" t="s">
        <v>197339</v>
      </c>
      <c r="K49703" t="s">
        <v>217903</v>
      </c>
      <c r="L49703" t="s">
        <v>228704</v>
      </c>
      <c r="M49703" t="s">
        <v>8</v>
      </c>
      <c r="N49703" t="s">
        <v>228855</v>
      </c>
      <c r="O49703" t="s">
        <v>229644</v>
      </c>
      <c r="P49703" t="s">
        <v>231090</v>
      </c>
      <c r="Q49703" t="s">
        <v>120308</v>
      </c>
      <c r="R49703" t="s">
        <v>217903</v>
      </c>
      <c r="S49703" t="s">
        <v>215677</v>
      </c>
    </row>
    <row r="49704" spans="1:19" x14ac:dyDescent="0.35">
      <c r="A49704" s="1">
        <v>61819</v>
      </c>
      <c r="B49704" t="s">
        <v>29275</v>
      </c>
      <c r="C49704" t="s">
        <v>94953</v>
      </c>
      <c r="D49704" t="s">
        <v>5</v>
      </c>
      <c r="E49704" t="s">
        <v>119955</v>
      </c>
      <c r="F49704" t="s">
        <v>120320</v>
      </c>
      <c r="G49704">
        <v>3.8E-6</v>
      </c>
      <c r="H49704" t="s">
        <v>29275</v>
      </c>
      <c r="I49704" t="s">
        <v>153774</v>
      </c>
      <c r="J49704" s="2" t="s">
        <v>197340</v>
      </c>
      <c r="K49704" t="s">
        <v>217903</v>
      </c>
      <c r="L49704" t="s">
        <v>228704</v>
      </c>
      <c r="M49704" t="s">
        <v>8</v>
      </c>
      <c r="N49704" t="s">
        <v>228828</v>
      </c>
      <c r="O49704" t="s">
        <v>229113</v>
      </c>
      <c r="P49704" t="s">
        <v>230081</v>
      </c>
      <c r="R49704" t="s">
        <v>217903</v>
      </c>
      <c r="S49704" t="s">
        <v>215677</v>
      </c>
    </row>
    <row r="49705" spans="1:19" x14ac:dyDescent="0.35">
      <c r="A49705" s="1">
        <v>61820</v>
      </c>
      <c r="B49705" t="s">
        <v>29276</v>
      </c>
      <c r="C49705" t="s">
        <v>94954</v>
      </c>
      <c r="D49705" t="s">
        <v>5</v>
      </c>
      <c r="E49705" t="s">
        <v>119954</v>
      </c>
      <c r="F49705" t="s">
        <v>120741</v>
      </c>
      <c r="G49705">
        <v>1.5E-5</v>
      </c>
      <c r="H49705" t="s">
        <v>29276</v>
      </c>
      <c r="I49705" t="s">
        <v>153775</v>
      </c>
      <c r="J49705" s="2" t="s">
        <v>197341</v>
      </c>
      <c r="K49705" t="s">
        <v>218007</v>
      </c>
      <c r="L49705" t="s">
        <v>228704</v>
      </c>
      <c r="M49705" t="s">
        <v>8</v>
      </c>
      <c r="N49705" t="s">
        <v>228828</v>
      </c>
      <c r="O49705" t="s">
        <v>229113</v>
      </c>
      <c r="P49705" t="s">
        <v>230156</v>
      </c>
      <c r="Q49705" t="s">
        <v>120216</v>
      </c>
      <c r="R49705" t="s">
        <v>217903</v>
      </c>
      <c r="S49705" t="s">
        <v>215677</v>
      </c>
    </row>
    <row r="49706" spans="1:19" x14ac:dyDescent="0.35">
      <c r="A49706" s="1">
        <v>61821</v>
      </c>
      <c r="B49706" t="s">
        <v>29277</v>
      </c>
      <c r="C49706" t="s">
        <v>94955</v>
      </c>
      <c r="D49706" t="s">
        <v>5</v>
      </c>
      <c r="E49706" t="s">
        <v>119955</v>
      </c>
      <c r="F49706" t="s">
        <v>121759</v>
      </c>
      <c r="G49706">
        <v>1.2999999999999999E-5</v>
      </c>
      <c r="H49706" t="s">
        <v>29277</v>
      </c>
      <c r="I49706" t="s">
        <v>153776</v>
      </c>
      <c r="J49706" s="2" t="s">
        <v>197342</v>
      </c>
      <c r="K49706" t="s">
        <v>217903</v>
      </c>
      <c r="L49706" t="s">
        <v>228706</v>
      </c>
      <c r="M49706" t="s">
        <v>8</v>
      </c>
      <c r="N49706" t="s">
        <v>228828</v>
      </c>
      <c r="O49706" t="s">
        <v>229113</v>
      </c>
      <c r="P49706" t="s">
        <v>230107</v>
      </c>
      <c r="R49706" t="s">
        <v>217903</v>
      </c>
      <c r="S49706" t="s">
        <v>215677</v>
      </c>
    </row>
    <row r="49707" spans="1:19" x14ac:dyDescent="0.35">
      <c r="A49707" s="1">
        <v>61822</v>
      </c>
      <c r="B49707" t="s">
        <v>29277</v>
      </c>
      <c r="C49707" t="s">
        <v>94956</v>
      </c>
      <c r="D49707" t="s">
        <v>5</v>
      </c>
      <c r="E49707" t="s">
        <v>119954</v>
      </c>
      <c r="F49707" t="s">
        <v>121694</v>
      </c>
      <c r="G49707">
        <v>1.7E-5</v>
      </c>
      <c r="H49707" t="s">
        <v>29277</v>
      </c>
      <c r="I49707" t="s">
        <v>153776</v>
      </c>
      <c r="J49707" s="2" t="s">
        <v>197342</v>
      </c>
      <c r="K49707" t="s">
        <v>217903</v>
      </c>
      <c r="L49707" t="s">
        <v>228706</v>
      </c>
      <c r="M49707" t="s">
        <v>8</v>
      </c>
      <c r="N49707" t="s">
        <v>228828</v>
      </c>
      <c r="O49707" t="s">
        <v>229113</v>
      </c>
      <c r="P49707" t="s">
        <v>230107</v>
      </c>
      <c r="R49707" t="s">
        <v>217903</v>
      </c>
      <c r="S49707" t="s">
        <v>215677</v>
      </c>
    </row>
    <row r="49708" spans="1:19" x14ac:dyDescent="0.35">
      <c r="A49708" s="1">
        <v>61823</v>
      </c>
      <c r="B49708" t="s">
        <v>29278</v>
      </c>
      <c r="C49708" t="s">
        <v>94957</v>
      </c>
      <c r="D49708" t="s">
        <v>5</v>
      </c>
      <c r="E49708" t="s">
        <v>119954</v>
      </c>
      <c r="F49708" t="s">
        <v>121203</v>
      </c>
      <c r="G49708">
        <v>3.4999999999999997E-5</v>
      </c>
      <c r="H49708" t="s">
        <v>29278</v>
      </c>
      <c r="I49708" t="s">
        <v>153777</v>
      </c>
      <c r="J49708" s="2" t="s">
        <v>197343</v>
      </c>
      <c r="K49708" t="s">
        <v>217903</v>
      </c>
      <c r="L49708" t="s">
        <v>228704</v>
      </c>
      <c r="M49708" t="s">
        <v>8</v>
      </c>
      <c r="N49708" t="s">
        <v>228848</v>
      </c>
      <c r="O49708" t="s">
        <v>229133</v>
      </c>
      <c r="P49708" t="s">
        <v>230093</v>
      </c>
      <c r="Q49708" t="s">
        <v>121230</v>
      </c>
      <c r="R49708" t="s">
        <v>217903</v>
      </c>
      <c r="S49708" t="s">
        <v>215677</v>
      </c>
    </row>
    <row r="49709" spans="1:19" x14ac:dyDescent="0.35">
      <c r="A49709" s="1">
        <v>61824</v>
      </c>
      <c r="B49709" t="s">
        <v>29279</v>
      </c>
      <c r="C49709" t="s">
        <v>94958</v>
      </c>
      <c r="D49709" t="s">
        <v>5</v>
      </c>
      <c r="E49709" t="s">
        <v>119958</v>
      </c>
      <c r="F49709" t="s">
        <v>120315</v>
      </c>
      <c r="G49709">
        <v>3.4999999999999997E-5</v>
      </c>
      <c r="H49709" t="s">
        <v>29279</v>
      </c>
      <c r="I49709" t="s">
        <v>153778</v>
      </c>
      <c r="J49709" s="2" t="s">
        <v>197344</v>
      </c>
      <c r="K49709" t="s">
        <v>217903</v>
      </c>
      <c r="L49709" t="s">
        <v>228704</v>
      </c>
      <c r="M49709" t="s">
        <v>8</v>
      </c>
      <c r="N49709" t="s">
        <v>228828</v>
      </c>
      <c r="O49709" t="s">
        <v>229113</v>
      </c>
      <c r="P49709" t="s">
        <v>230081</v>
      </c>
      <c r="Q49709" t="s">
        <v>122295</v>
      </c>
      <c r="R49709" t="s">
        <v>217903</v>
      </c>
      <c r="S49709" t="s">
        <v>215677</v>
      </c>
    </row>
    <row r="49710" spans="1:19" x14ac:dyDescent="0.35">
      <c r="A49710" s="1">
        <v>61825</v>
      </c>
      <c r="B49710" t="s">
        <v>29279</v>
      </c>
      <c r="C49710" t="s">
        <v>94959</v>
      </c>
      <c r="D49710" t="s">
        <v>5</v>
      </c>
      <c r="E49710" t="s">
        <v>119957</v>
      </c>
      <c r="F49710" t="s">
        <v>123145</v>
      </c>
      <c r="G49710">
        <v>2.0000000000000002E-5</v>
      </c>
      <c r="H49710" t="s">
        <v>29279</v>
      </c>
      <c r="I49710" t="s">
        <v>153778</v>
      </c>
      <c r="J49710" s="2" t="s">
        <v>197344</v>
      </c>
      <c r="K49710" t="s">
        <v>217903</v>
      </c>
      <c r="L49710" t="s">
        <v>228704</v>
      </c>
      <c r="M49710" t="s">
        <v>8</v>
      </c>
      <c r="N49710" t="s">
        <v>228828</v>
      </c>
      <c r="O49710" t="s">
        <v>229113</v>
      </c>
      <c r="P49710" t="s">
        <v>230081</v>
      </c>
      <c r="Q49710" t="s">
        <v>122295</v>
      </c>
      <c r="R49710" t="s">
        <v>217903</v>
      </c>
      <c r="S49710" t="s">
        <v>215677</v>
      </c>
    </row>
    <row r="49711" spans="1:19" x14ac:dyDescent="0.35">
      <c r="A49711" s="1">
        <v>61826</v>
      </c>
      <c r="B49711" t="s">
        <v>29279</v>
      </c>
      <c r="C49711" t="s">
        <v>94960</v>
      </c>
      <c r="D49711" t="s">
        <v>5</v>
      </c>
      <c r="E49711" t="s">
        <v>119956</v>
      </c>
      <c r="F49711" t="s">
        <v>121981</v>
      </c>
      <c r="G49711">
        <v>1.2E-5</v>
      </c>
      <c r="H49711" t="s">
        <v>29279</v>
      </c>
      <c r="I49711" t="s">
        <v>153778</v>
      </c>
      <c r="J49711" s="2" t="s">
        <v>197344</v>
      </c>
      <c r="K49711" t="s">
        <v>217903</v>
      </c>
      <c r="L49711" t="s">
        <v>228704</v>
      </c>
      <c r="M49711" t="s">
        <v>8</v>
      </c>
      <c r="N49711" t="s">
        <v>228828</v>
      </c>
      <c r="O49711" t="s">
        <v>229113</v>
      </c>
      <c r="P49711" t="s">
        <v>230081</v>
      </c>
      <c r="Q49711" t="s">
        <v>122295</v>
      </c>
      <c r="R49711" t="s">
        <v>217903</v>
      </c>
      <c r="S49711" t="s">
        <v>215677</v>
      </c>
    </row>
    <row r="49712" spans="1:19" x14ac:dyDescent="0.35">
      <c r="A49712" s="1">
        <v>61828</v>
      </c>
      <c r="B49712" t="s">
        <v>29279</v>
      </c>
      <c r="C49712" t="s">
        <v>94961</v>
      </c>
      <c r="D49712" t="s">
        <v>5</v>
      </c>
      <c r="E49712" t="s">
        <v>119954</v>
      </c>
      <c r="F49712" t="s">
        <v>120234</v>
      </c>
      <c r="G49712">
        <v>1.2E-5</v>
      </c>
      <c r="H49712" t="s">
        <v>29279</v>
      </c>
      <c r="I49712" t="s">
        <v>153778</v>
      </c>
      <c r="J49712" s="2" t="s">
        <v>197344</v>
      </c>
      <c r="K49712" t="s">
        <v>217903</v>
      </c>
      <c r="L49712" t="s">
        <v>228704</v>
      </c>
      <c r="M49712" t="s">
        <v>8</v>
      </c>
      <c r="N49712" t="s">
        <v>228828</v>
      </c>
      <c r="O49712" t="s">
        <v>229113</v>
      </c>
      <c r="P49712" t="s">
        <v>230081</v>
      </c>
      <c r="Q49712" t="s">
        <v>122295</v>
      </c>
      <c r="R49712" t="s">
        <v>217903</v>
      </c>
      <c r="S49712" t="s">
        <v>215677</v>
      </c>
    </row>
    <row r="49713" spans="1:19" x14ac:dyDescent="0.35">
      <c r="A49713" s="1">
        <v>61829</v>
      </c>
      <c r="B49713" t="s">
        <v>29280</v>
      </c>
      <c r="C49713" t="s">
        <v>94962</v>
      </c>
      <c r="D49713" t="s">
        <v>5</v>
      </c>
      <c r="E49713" t="s">
        <v>119955</v>
      </c>
      <c r="F49713" t="s">
        <v>120250</v>
      </c>
      <c r="G49713">
        <v>1.0000000000000001E-5</v>
      </c>
      <c r="H49713" t="s">
        <v>29280</v>
      </c>
      <c r="I49713" t="s">
        <v>153779</v>
      </c>
      <c r="J49713" s="2" t="s">
        <v>197345</v>
      </c>
      <c r="K49713" t="s">
        <v>217903</v>
      </c>
      <c r="L49713" t="s">
        <v>228704</v>
      </c>
      <c r="M49713" t="s">
        <v>8</v>
      </c>
      <c r="N49713" t="s">
        <v>228980</v>
      </c>
      <c r="O49713" t="s">
        <v>229498</v>
      </c>
      <c r="P49713" t="s">
        <v>232462</v>
      </c>
      <c r="Q49713" t="s">
        <v>120082</v>
      </c>
      <c r="R49713" t="s">
        <v>217903</v>
      </c>
      <c r="S49713" t="s">
        <v>215677</v>
      </c>
    </row>
    <row r="49714" spans="1:19" x14ac:dyDescent="0.35">
      <c r="A49714" s="1">
        <v>61830</v>
      </c>
      <c r="B49714" t="s">
        <v>29280</v>
      </c>
      <c r="C49714" t="s">
        <v>94963</v>
      </c>
      <c r="D49714" t="s">
        <v>5</v>
      </c>
      <c r="E49714" t="s">
        <v>119954</v>
      </c>
      <c r="F49714" t="s">
        <v>120702</v>
      </c>
      <c r="G49714">
        <v>7.9999999999999996E-6</v>
      </c>
      <c r="H49714" t="s">
        <v>29280</v>
      </c>
      <c r="I49714" t="s">
        <v>153779</v>
      </c>
      <c r="J49714" s="2" t="s">
        <v>197345</v>
      </c>
      <c r="K49714" t="s">
        <v>217903</v>
      </c>
      <c r="L49714" t="s">
        <v>228704</v>
      </c>
      <c r="M49714" t="s">
        <v>8</v>
      </c>
      <c r="N49714" t="s">
        <v>228980</v>
      </c>
      <c r="O49714" t="s">
        <v>229498</v>
      </c>
      <c r="P49714" t="s">
        <v>232462</v>
      </c>
      <c r="Q49714" t="s">
        <v>120082</v>
      </c>
      <c r="R49714" t="s">
        <v>217903</v>
      </c>
      <c r="S49714" t="s">
        <v>215677</v>
      </c>
    </row>
    <row r="49715" spans="1:19" x14ac:dyDescent="0.35">
      <c r="A49715" s="1">
        <v>61831</v>
      </c>
      <c r="B49715" t="s">
        <v>29280</v>
      </c>
      <c r="C49715" t="s">
        <v>94964</v>
      </c>
      <c r="D49715" t="s">
        <v>5</v>
      </c>
      <c r="F49715" t="s">
        <v>120595</v>
      </c>
      <c r="G49715">
        <v>1.8699690000000001E-6</v>
      </c>
      <c r="H49715" t="s">
        <v>29280</v>
      </c>
      <c r="I49715" t="s">
        <v>153779</v>
      </c>
      <c r="J49715" s="2" t="s">
        <v>197345</v>
      </c>
      <c r="K49715" t="s">
        <v>217903</v>
      </c>
      <c r="L49715" t="s">
        <v>228704</v>
      </c>
      <c r="M49715" t="s">
        <v>8</v>
      </c>
      <c r="N49715" t="s">
        <v>228980</v>
      </c>
      <c r="O49715" t="s">
        <v>229498</v>
      </c>
      <c r="P49715" t="s">
        <v>232462</v>
      </c>
      <c r="Q49715" t="s">
        <v>120082</v>
      </c>
      <c r="R49715" t="s">
        <v>217903</v>
      </c>
      <c r="S49715" t="s">
        <v>215677</v>
      </c>
    </row>
    <row r="49716" spans="1:19" x14ac:dyDescent="0.35">
      <c r="A49716" s="1">
        <v>61832</v>
      </c>
      <c r="B49716" t="s">
        <v>29281</v>
      </c>
      <c r="C49716" t="s">
        <v>94965</v>
      </c>
      <c r="D49716" t="s">
        <v>5</v>
      </c>
      <c r="F49716" t="s">
        <v>121245</v>
      </c>
      <c r="G49716">
        <v>2.4999999999999999E-7</v>
      </c>
      <c r="H49716" t="s">
        <v>29281</v>
      </c>
      <c r="I49716" t="s">
        <v>153780</v>
      </c>
      <c r="J49716" s="2" t="s">
        <v>197346</v>
      </c>
      <c r="K49716" t="s">
        <v>217903</v>
      </c>
      <c r="L49716" t="s">
        <v>228704</v>
      </c>
      <c r="M49716" t="s">
        <v>8</v>
      </c>
      <c r="N49716" t="s">
        <v>228852</v>
      </c>
      <c r="O49716" t="s">
        <v>229140</v>
      </c>
      <c r="P49716" t="s">
        <v>229140</v>
      </c>
      <c r="Q49716" t="s">
        <v>120679</v>
      </c>
      <c r="R49716" t="s">
        <v>217903</v>
      </c>
      <c r="S49716" t="s">
        <v>215677</v>
      </c>
    </row>
    <row r="49717" spans="1:19" x14ac:dyDescent="0.35">
      <c r="A49717" s="1">
        <v>61833</v>
      </c>
      <c r="B49717" t="s">
        <v>29281</v>
      </c>
      <c r="C49717" t="s">
        <v>94966</v>
      </c>
      <c r="D49717" t="s">
        <v>4</v>
      </c>
      <c r="F49717" t="s">
        <v>121549</v>
      </c>
      <c r="G49717">
        <v>9.9999999999999995E-8</v>
      </c>
      <c r="H49717" t="s">
        <v>29281</v>
      </c>
      <c r="I49717" t="s">
        <v>153780</v>
      </c>
      <c r="J49717" s="2" t="s">
        <v>197346</v>
      </c>
      <c r="K49717" t="s">
        <v>217903</v>
      </c>
      <c r="L49717" t="s">
        <v>228704</v>
      </c>
      <c r="M49717" t="s">
        <v>8</v>
      </c>
      <c r="N49717" t="s">
        <v>228852</v>
      </c>
      <c r="O49717" t="s">
        <v>229140</v>
      </c>
      <c r="P49717" t="s">
        <v>229140</v>
      </c>
      <c r="Q49717" t="s">
        <v>120679</v>
      </c>
      <c r="R49717" t="s">
        <v>217903</v>
      </c>
      <c r="S49717" t="s">
        <v>215677</v>
      </c>
    </row>
    <row r="49718" spans="1:19" x14ac:dyDescent="0.35">
      <c r="A49718" s="1">
        <v>61834</v>
      </c>
      <c r="B49718" t="s">
        <v>29282</v>
      </c>
      <c r="C49718" t="s">
        <v>94967</v>
      </c>
      <c r="D49718" t="s">
        <v>5</v>
      </c>
      <c r="E49718" t="s">
        <v>119954</v>
      </c>
      <c r="F49718" t="s">
        <v>121016</v>
      </c>
      <c r="G49718">
        <v>4.9999999999999998E-7</v>
      </c>
      <c r="H49718" t="s">
        <v>29282</v>
      </c>
      <c r="I49718" t="s">
        <v>153781</v>
      </c>
      <c r="K49718" t="s">
        <v>218008</v>
      </c>
      <c r="L49718" t="s">
        <v>228704</v>
      </c>
      <c r="M49718" t="s">
        <v>8</v>
      </c>
      <c r="N49718" t="s">
        <v>228828</v>
      </c>
      <c r="O49718" t="s">
        <v>229108</v>
      </c>
      <c r="P49718" t="s">
        <v>231679</v>
      </c>
      <c r="Q49718" t="s">
        <v>120308</v>
      </c>
      <c r="R49718" t="s">
        <v>218026</v>
      </c>
      <c r="S49718" t="s">
        <v>215677</v>
      </c>
    </row>
    <row r="49719" spans="1:19" x14ac:dyDescent="0.35">
      <c r="A49719" s="1">
        <v>61835</v>
      </c>
      <c r="B49719" t="s">
        <v>29283</v>
      </c>
      <c r="C49719" t="s">
        <v>94968</v>
      </c>
      <c r="D49719" t="s">
        <v>5</v>
      </c>
      <c r="F49719" t="s">
        <v>124122</v>
      </c>
      <c r="G49719">
        <v>1.5999999999999999E-5</v>
      </c>
      <c r="H49719" t="s">
        <v>29283</v>
      </c>
      <c r="I49719" t="s">
        <v>153782</v>
      </c>
      <c r="J49719" s="2" t="s">
        <v>197347</v>
      </c>
      <c r="K49719" t="s">
        <v>218009</v>
      </c>
      <c r="L49719" t="s">
        <v>228704</v>
      </c>
      <c r="M49719" t="s">
        <v>8</v>
      </c>
      <c r="N49719" t="s">
        <v>228828</v>
      </c>
      <c r="O49719" t="s">
        <v>229113</v>
      </c>
      <c r="P49719" t="s">
        <v>230099</v>
      </c>
      <c r="R49719" t="s">
        <v>218026</v>
      </c>
      <c r="S49719" t="s">
        <v>215677</v>
      </c>
    </row>
    <row r="49720" spans="1:19" x14ac:dyDescent="0.35">
      <c r="A49720" s="1">
        <v>61836</v>
      </c>
      <c r="B49720" t="s">
        <v>29284</v>
      </c>
      <c r="C49720" t="s">
        <v>94969</v>
      </c>
      <c r="D49720" t="s">
        <v>5</v>
      </c>
      <c r="F49720" t="s">
        <v>122628</v>
      </c>
      <c r="G49720">
        <v>6.0000000000000002E-6</v>
      </c>
      <c r="H49720" t="s">
        <v>29284</v>
      </c>
      <c r="I49720" t="s">
        <v>153783</v>
      </c>
      <c r="J49720" s="2" t="s">
        <v>197348</v>
      </c>
      <c r="K49720" t="s">
        <v>218008</v>
      </c>
      <c r="L49720" t="s">
        <v>228706</v>
      </c>
      <c r="M49720" t="s">
        <v>8</v>
      </c>
      <c r="N49720" t="s">
        <v>228873</v>
      </c>
      <c r="O49720" t="s">
        <v>229170</v>
      </c>
      <c r="P49720" t="s">
        <v>230567</v>
      </c>
      <c r="Q49720" t="s">
        <v>121968</v>
      </c>
      <c r="R49720" t="s">
        <v>218026</v>
      </c>
      <c r="S49720" t="s">
        <v>215677</v>
      </c>
    </row>
    <row r="49721" spans="1:19" x14ac:dyDescent="0.35">
      <c r="A49721" s="1">
        <v>61837</v>
      </c>
      <c r="B49721" t="s">
        <v>29285</v>
      </c>
      <c r="C49721" t="s">
        <v>94970</v>
      </c>
      <c r="D49721" t="s">
        <v>4</v>
      </c>
      <c r="F49721" t="s">
        <v>122722</v>
      </c>
      <c r="G49721">
        <v>2.8510799999999999E-7</v>
      </c>
      <c r="H49721" t="s">
        <v>29285</v>
      </c>
      <c r="I49721" t="s">
        <v>153784</v>
      </c>
      <c r="K49721" t="s">
        <v>218010</v>
      </c>
      <c r="L49721" t="s">
        <v>228704</v>
      </c>
      <c r="R49721" t="s">
        <v>218026</v>
      </c>
      <c r="S49721" t="s">
        <v>215677</v>
      </c>
    </row>
    <row r="49722" spans="1:19" x14ac:dyDescent="0.35">
      <c r="A49722" s="1">
        <v>61838</v>
      </c>
      <c r="B49722" t="s">
        <v>29286</v>
      </c>
      <c r="C49722" t="s">
        <v>94971</v>
      </c>
      <c r="D49722" t="s">
        <v>4</v>
      </c>
      <c r="F49722" t="s">
        <v>121242</v>
      </c>
      <c r="G49722">
        <v>1.2967900000000001E-7</v>
      </c>
      <c r="H49722" t="s">
        <v>29286</v>
      </c>
      <c r="I49722" t="s">
        <v>153785</v>
      </c>
      <c r="J49722" s="2" t="s">
        <v>197349</v>
      </c>
      <c r="K49722" t="s">
        <v>218011</v>
      </c>
      <c r="L49722" t="s">
        <v>228704</v>
      </c>
      <c r="M49722" t="s">
        <v>15</v>
      </c>
      <c r="N49722" t="s">
        <v>229009</v>
      </c>
      <c r="O49722" t="s">
        <v>229635</v>
      </c>
      <c r="P49722" t="s">
        <v>229635</v>
      </c>
      <c r="Q49722" t="s">
        <v>120060</v>
      </c>
      <c r="R49722" t="s">
        <v>218026</v>
      </c>
      <c r="S49722" t="s">
        <v>215677</v>
      </c>
    </row>
    <row r="49723" spans="1:19" x14ac:dyDescent="0.35">
      <c r="A49723" s="1">
        <v>61839</v>
      </c>
      <c r="B49723" t="s">
        <v>29287</v>
      </c>
      <c r="C49723" t="s">
        <v>94972</v>
      </c>
      <c r="D49723" t="s">
        <v>5</v>
      </c>
      <c r="E49723" t="s">
        <v>119955</v>
      </c>
      <c r="F49723" t="s">
        <v>120305</v>
      </c>
      <c r="G49723">
        <v>5.0000000000000004E-6</v>
      </c>
      <c r="H49723" t="s">
        <v>29287</v>
      </c>
      <c r="I49723" t="s">
        <v>153786</v>
      </c>
      <c r="J49723" s="2" t="s">
        <v>197350</v>
      </c>
      <c r="K49723" t="s">
        <v>218012</v>
      </c>
      <c r="L49723" t="s">
        <v>228704</v>
      </c>
      <c r="M49723" t="s">
        <v>8</v>
      </c>
      <c r="N49723" t="s">
        <v>228832</v>
      </c>
      <c r="O49723" t="s">
        <v>229111</v>
      </c>
      <c r="P49723" t="s">
        <v>229819</v>
      </c>
      <c r="R49723" t="s">
        <v>218026</v>
      </c>
      <c r="S49723" t="s">
        <v>215677</v>
      </c>
    </row>
    <row r="49724" spans="1:19" x14ac:dyDescent="0.35">
      <c r="A49724" s="1">
        <v>61840</v>
      </c>
      <c r="B49724" t="s">
        <v>29287</v>
      </c>
      <c r="C49724" t="s">
        <v>94973</v>
      </c>
      <c r="D49724" t="s">
        <v>5</v>
      </c>
      <c r="F49724" t="s">
        <v>120466</v>
      </c>
      <c r="G49724">
        <v>3.2632759999999999E-6</v>
      </c>
      <c r="H49724" t="s">
        <v>29287</v>
      </c>
      <c r="I49724" t="s">
        <v>153786</v>
      </c>
      <c r="J49724" s="2" t="s">
        <v>197350</v>
      </c>
      <c r="K49724" t="s">
        <v>218012</v>
      </c>
      <c r="L49724" t="s">
        <v>228704</v>
      </c>
      <c r="M49724" t="s">
        <v>8</v>
      </c>
      <c r="N49724" t="s">
        <v>228832</v>
      </c>
      <c r="O49724" t="s">
        <v>229111</v>
      </c>
      <c r="P49724" t="s">
        <v>229819</v>
      </c>
      <c r="R49724" t="s">
        <v>218026</v>
      </c>
      <c r="S49724" t="s">
        <v>215677</v>
      </c>
    </row>
    <row r="49725" spans="1:19" x14ac:dyDescent="0.35">
      <c r="A49725" s="1">
        <v>61841</v>
      </c>
      <c r="B49725" t="s">
        <v>29288</v>
      </c>
      <c r="C49725" t="s">
        <v>94974</v>
      </c>
      <c r="D49725" t="s">
        <v>4</v>
      </c>
      <c r="F49725" t="s">
        <v>124198</v>
      </c>
      <c r="G49725">
        <v>2.4999999999999999E-7</v>
      </c>
      <c r="H49725" t="s">
        <v>29288</v>
      </c>
      <c r="I49725" t="s">
        <v>153787</v>
      </c>
      <c r="J49725" s="2" t="s">
        <v>197351</v>
      </c>
      <c r="K49725" t="s">
        <v>218013</v>
      </c>
      <c r="L49725" t="s">
        <v>228707</v>
      </c>
      <c r="M49725" t="s">
        <v>8</v>
      </c>
      <c r="N49725" t="s">
        <v>228828</v>
      </c>
      <c r="O49725" t="s">
        <v>229113</v>
      </c>
      <c r="P49725" t="s">
        <v>230140</v>
      </c>
      <c r="Q49725" t="s">
        <v>233372</v>
      </c>
      <c r="R49725" t="s">
        <v>218026</v>
      </c>
      <c r="S49725" t="s">
        <v>215677</v>
      </c>
    </row>
    <row r="49726" spans="1:19" x14ac:dyDescent="0.35">
      <c r="A49726" s="1">
        <v>61842</v>
      </c>
      <c r="B49726" t="s">
        <v>29289</v>
      </c>
      <c r="C49726" t="s">
        <v>94975</v>
      </c>
      <c r="D49726" t="s">
        <v>4</v>
      </c>
      <c r="F49726" t="s">
        <v>119994</v>
      </c>
      <c r="G49726">
        <v>1.4499999999999999E-7</v>
      </c>
      <c r="H49726" t="s">
        <v>29289</v>
      </c>
      <c r="I49726" t="s">
        <v>153788</v>
      </c>
      <c r="J49726" s="2" t="s">
        <v>197352</v>
      </c>
      <c r="K49726" t="s">
        <v>218014</v>
      </c>
      <c r="L49726" t="s">
        <v>228704</v>
      </c>
      <c r="M49726" t="s">
        <v>228747</v>
      </c>
      <c r="N49726" t="s">
        <v>228851</v>
      </c>
      <c r="O49726" t="s">
        <v>229795</v>
      </c>
      <c r="P49726" t="s">
        <v>232463</v>
      </c>
      <c r="Q49726" t="s">
        <v>122973</v>
      </c>
      <c r="R49726" t="s">
        <v>218026</v>
      </c>
      <c r="S49726" t="s">
        <v>215677</v>
      </c>
    </row>
    <row r="49727" spans="1:19" x14ac:dyDescent="0.35">
      <c r="A49727" s="1">
        <v>61843</v>
      </c>
      <c r="B49727" t="s">
        <v>29290</v>
      </c>
      <c r="C49727" t="s">
        <v>94976</v>
      </c>
      <c r="D49727" t="s">
        <v>5</v>
      </c>
      <c r="F49727" t="s">
        <v>121421</v>
      </c>
      <c r="G49727">
        <v>7.9999999999999996E-6</v>
      </c>
      <c r="H49727" t="s">
        <v>29290</v>
      </c>
      <c r="I49727" t="s">
        <v>153789</v>
      </c>
      <c r="K49727" t="s">
        <v>218015</v>
      </c>
      <c r="L49727" t="s">
        <v>228705</v>
      </c>
      <c r="M49727" t="s">
        <v>8</v>
      </c>
      <c r="N49727" t="s">
        <v>228828</v>
      </c>
      <c r="O49727" t="s">
        <v>229113</v>
      </c>
      <c r="P49727" t="s">
        <v>230185</v>
      </c>
      <c r="Q49727" t="s">
        <v>120970</v>
      </c>
      <c r="R49727" t="s">
        <v>218026</v>
      </c>
      <c r="S49727" t="s">
        <v>215677</v>
      </c>
    </row>
    <row r="49728" spans="1:19" x14ac:dyDescent="0.35">
      <c r="A49728" s="1">
        <v>61844</v>
      </c>
      <c r="B49728" t="s">
        <v>29291</v>
      </c>
      <c r="C49728" t="s">
        <v>94977</v>
      </c>
      <c r="D49728" t="s">
        <v>5</v>
      </c>
      <c r="F49728" t="s">
        <v>120268</v>
      </c>
      <c r="G49728">
        <v>5.9999999999999997E-7</v>
      </c>
      <c r="H49728" t="s">
        <v>29291</v>
      </c>
      <c r="I49728" t="s">
        <v>153790</v>
      </c>
      <c r="J49728" s="2" t="s">
        <v>197353</v>
      </c>
      <c r="K49728" t="s">
        <v>218016</v>
      </c>
      <c r="L49728" t="s">
        <v>228704</v>
      </c>
      <c r="M49728" t="s">
        <v>228743</v>
      </c>
      <c r="N49728" t="s">
        <v>228860</v>
      </c>
      <c r="O49728" t="s">
        <v>229200</v>
      </c>
      <c r="P49728" t="s">
        <v>232464</v>
      </c>
      <c r="R49728" t="s">
        <v>218026</v>
      </c>
      <c r="S49728" t="s">
        <v>215677</v>
      </c>
    </row>
    <row r="49729" spans="1:19" x14ac:dyDescent="0.35">
      <c r="A49729" s="1">
        <v>61845</v>
      </c>
      <c r="B49729" t="s">
        <v>29292</v>
      </c>
      <c r="C49729" t="s">
        <v>94978</v>
      </c>
      <c r="D49729" t="s">
        <v>5</v>
      </c>
      <c r="E49729" t="s">
        <v>119955</v>
      </c>
      <c r="F49729" t="s">
        <v>120505</v>
      </c>
      <c r="G49729">
        <v>6.9999999999999999E-6</v>
      </c>
      <c r="H49729" t="s">
        <v>29292</v>
      </c>
      <c r="I49729" t="s">
        <v>153791</v>
      </c>
      <c r="J49729" s="2" t="s">
        <v>197354</v>
      </c>
      <c r="K49729" t="s">
        <v>218017</v>
      </c>
      <c r="L49729" t="s">
        <v>228704</v>
      </c>
      <c r="M49729" t="s">
        <v>8</v>
      </c>
      <c r="N49729" t="s">
        <v>228828</v>
      </c>
      <c r="O49729" t="s">
        <v>229113</v>
      </c>
      <c r="P49729" t="s">
        <v>230137</v>
      </c>
      <c r="Q49729" t="s">
        <v>120060</v>
      </c>
      <c r="R49729" t="s">
        <v>218026</v>
      </c>
      <c r="S49729" t="s">
        <v>215677</v>
      </c>
    </row>
    <row r="49730" spans="1:19" x14ac:dyDescent="0.35">
      <c r="A49730" s="1">
        <v>61846</v>
      </c>
      <c r="B49730" t="s">
        <v>29292</v>
      </c>
      <c r="C49730" t="s">
        <v>94979</v>
      </c>
      <c r="D49730" t="s">
        <v>5</v>
      </c>
      <c r="E49730" t="s">
        <v>119954</v>
      </c>
      <c r="F49730" t="s">
        <v>120662</v>
      </c>
      <c r="G49730">
        <v>1.5E-5</v>
      </c>
      <c r="H49730" t="s">
        <v>29292</v>
      </c>
      <c r="I49730" t="s">
        <v>153791</v>
      </c>
      <c r="J49730" s="2" t="s">
        <v>197354</v>
      </c>
      <c r="K49730" t="s">
        <v>218017</v>
      </c>
      <c r="L49730" t="s">
        <v>228704</v>
      </c>
      <c r="M49730" t="s">
        <v>8</v>
      </c>
      <c r="N49730" t="s">
        <v>228828</v>
      </c>
      <c r="O49730" t="s">
        <v>229113</v>
      </c>
      <c r="P49730" t="s">
        <v>230137</v>
      </c>
      <c r="Q49730" t="s">
        <v>120060</v>
      </c>
      <c r="R49730" t="s">
        <v>218026</v>
      </c>
      <c r="S49730" t="s">
        <v>215677</v>
      </c>
    </row>
    <row r="49731" spans="1:19" x14ac:dyDescent="0.35">
      <c r="A49731" s="1">
        <v>61847</v>
      </c>
      <c r="B49731" t="s">
        <v>29293</v>
      </c>
      <c r="C49731" t="s">
        <v>94980</v>
      </c>
      <c r="D49731" t="s">
        <v>5</v>
      </c>
      <c r="F49731" t="s">
        <v>122472</v>
      </c>
      <c r="G49731">
        <v>1.0859999999999999E-5</v>
      </c>
      <c r="H49731" t="s">
        <v>29293</v>
      </c>
      <c r="I49731" t="s">
        <v>153792</v>
      </c>
      <c r="J49731" s="2" t="s">
        <v>197355</v>
      </c>
      <c r="K49731" t="s">
        <v>218018</v>
      </c>
      <c r="L49731" t="s">
        <v>228704</v>
      </c>
      <c r="M49731" t="s">
        <v>8</v>
      </c>
      <c r="N49731" t="s">
        <v>228828</v>
      </c>
      <c r="O49731" t="s">
        <v>229113</v>
      </c>
      <c r="P49731" t="s">
        <v>230099</v>
      </c>
      <c r="Q49731" t="s">
        <v>120682</v>
      </c>
      <c r="R49731" t="s">
        <v>218026</v>
      </c>
      <c r="S49731" t="s">
        <v>215677</v>
      </c>
    </row>
    <row r="49732" spans="1:19" x14ac:dyDescent="0.35">
      <c r="A49732" s="1">
        <v>61848</v>
      </c>
      <c r="B49732" t="s">
        <v>29293</v>
      </c>
      <c r="C49732" t="s">
        <v>94981</v>
      </c>
      <c r="D49732" t="s">
        <v>5</v>
      </c>
      <c r="F49732" t="s">
        <v>121635</v>
      </c>
      <c r="G49732">
        <v>7.9999999999999996E-6</v>
      </c>
      <c r="H49732" t="s">
        <v>29293</v>
      </c>
      <c r="I49732" t="s">
        <v>153792</v>
      </c>
      <c r="J49732" s="2" t="s">
        <v>197355</v>
      </c>
      <c r="K49732" t="s">
        <v>218018</v>
      </c>
      <c r="L49732" t="s">
        <v>228704</v>
      </c>
      <c r="M49732" t="s">
        <v>8</v>
      </c>
      <c r="N49732" t="s">
        <v>228828</v>
      </c>
      <c r="O49732" t="s">
        <v>229113</v>
      </c>
      <c r="P49732" t="s">
        <v>230099</v>
      </c>
      <c r="Q49732" t="s">
        <v>120682</v>
      </c>
      <c r="R49732" t="s">
        <v>218026</v>
      </c>
      <c r="S49732" t="s">
        <v>215677</v>
      </c>
    </row>
    <row r="49733" spans="1:19" x14ac:dyDescent="0.35">
      <c r="A49733" s="1">
        <v>61849</v>
      </c>
      <c r="B49733" t="s">
        <v>29293</v>
      </c>
      <c r="C49733" t="s">
        <v>94982</v>
      </c>
      <c r="D49733" t="s">
        <v>5</v>
      </c>
      <c r="E49733" t="s">
        <v>119954</v>
      </c>
      <c r="F49733" t="s">
        <v>121641</v>
      </c>
      <c r="G49733">
        <v>1.5999999999999999E-5</v>
      </c>
      <c r="H49733" t="s">
        <v>29293</v>
      </c>
      <c r="I49733" t="s">
        <v>153792</v>
      </c>
      <c r="J49733" s="2" t="s">
        <v>197355</v>
      </c>
      <c r="K49733" t="s">
        <v>218018</v>
      </c>
      <c r="L49733" t="s">
        <v>228704</v>
      </c>
      <c r="M49733" t="s">
        <v>8</v>
      </c>
      <c r="N49733" t="s">
        <v>228828</v>
      </c>
      <c r="O49733" t="s">
        <v>229113</v>
      </c>
      <c r="P49733" t="s">
        <v>230099</v>
      </c>
      <c r="Q49733" t="s">
        <v>120682</v>
      </c>
      <c r="R49733" t="s">
        <v>218026</v>
      </c>
      <c r="S49733" t="s">
        <v>215677</v>
      </c>
    </row>
    <row r="49734" spans="1:19" x14ac:dyDescent="0.35">
      <c r="A49734" s="1">
        <v>61850</v>
      </c>
      <c r="B49734" t="s">
        <v>29294</v>
      </c>
      <c r="C49734" t="s">
        <v>94983</v>
      </c>
      <c r="D49734" t="s">
        <v>5</v>
      </c>
      <c r="E49734" t="s">
        <v>119954</v>
      </c>
      <c r="F49734" t="s">
        <v>121365</v>
      </c>
      <c r="G49734">
        <v>8.4999999999999999E-6</v>
      </c>
      <c r="H49734" t="s">
        <v>29294</v>
      </c>
      <c r="I49734" t="s">
        <v>153793</v>
      </c>
      <c r="K49734" t="s">
        <v>218019</v>
      </c>
      <c r="L49734" t="s">
        <v>228704</v>
      </c>
      <c r="R49734" t="s">
        <v>218026</v>
      </c>
      <c r="S49734" t="s">
        <v>215677</v>
      </c>
    </row>
    <row r="49735" spans="1:19" x14ac:dyDescent="0.35">
      <c r="A49735" s="1">
        <v>61851</v>
      </c>
      <c r="B49735" t="s">
        <v>29295</v>
      </c>
      <c r="C49735" t="s">
        <v>94984</v>
      </c>
      <c r="D49735" t="s">
        <v>4</v>
      </c>
      <c r="F49735" t="s">
        <v>120828</v>
      </c>
      <c r="G49735">
        <v>1.3536780000000001E-6</v>
      </c>
      <c r="H49735" t="s">
        <v>29295</v>
      </c>
      <c r="I49735" t="s">
        <v>153794</v>
      </c>
      <c r="J49735" s="2" t="s">
        <v>197356</v>
      </c>
      <c r="K49735" t="s">
        <v>218020</v>
      </c>
      <c r="L49735" t="s">
        <v>228704</v>
      </c>
      <c r="M49735" t="s">
        <v>8</v>
      </c>
      <c r="N49735" t="s">
        <v>228828</v>
      </c>
      <c r="O49735" t="s">
        <v>229113</v>
      </c>
      <c r="P49735" t="s">
        <v>230103</v>
      </c>
      <c r="Q49735" t="s">
        <v>120060</v>
      </c>
      <c r="R49735" t="s">
        <v>218026</v>
      </c>
      <c r="S49735" t="s">
        <v>215677</v>
      </c>
    </row>
    <row r="49736" spans="1:19" x14ac:dyDescent="0.35">
      <c r="A49736" s="1">
        <v>61852</v>
      </c>
      <c r="B49736" t="s">
        <v>29296</v>
      </c>
      <c r="C49736" t="s">
        <v>94985</v>
      </c>
      <c r="D49736" t="s">
        <v>5</v>
      </c>
      <c r="F49736" t="s">
        <v>121431</v>
      </c>
      <c r="G49736">
        <v>1.7499999999999999E-7</v>
      </c>
      <c r="H49736" t="s">
        <v>29296</v>
      </c>
      <c r="I49736" t="s">
        <v>153795</v>
      </c>
      <c r="K49736" t="s">
        <v>218021</v>
      </c>
      <c r="L49736" t="s">
        <v>228704</v>
      </c>
      <c r="M49736" t="s">
        <v>8</v>
      </c>
      <c r="N49736" t="s">
        <v>228848</v>
      </c>
      <c r="O49736" t="s">
        <v>229335</v>
      </c>
      <c r="P49736" t="s">
        <v>232183</v>
      </c>
      <c r="Q49736" t="s">
        <v>120008</v>
      </c>
      <c r="R49736" t="s">
        <v>218026</v>
      </c>
      <c r="S49736" t="s">
        <v>215677</v>
      </c>
    </row>
    <row r="49737" spans="1:19" x14ac:dyDescent="0.35">
      <c r="A49737" s="1">
        <v>61853</v>
      </c>
      <c r="B49737" t="s">
        <v>29297</v>
      </c>
      <c r="C49737" t="s">
        <v>94986</v>
      </c>
      <c r="D49737" t="s">
        <v>5</v>
      </c>
      <c r="E49737" t="s">
        <v>119955</v>
      </c>
      <c r="F49737" t="s">
        <v>121203</v>
      </c>
      <c r="G49737">
        <v>1.1999999999999999E-6</v>
      </c>
      <c r="H49737" t="s">
        <v>29297</v>
      </c>
      <c r="I49737" t="s">
        <v>153796</v>
      </c>
      <c r="J49737" s="2" t="s">
        <v>197357</v>
      </c>
      <c r="K49737" t="s">
        <v>218022</v>
      </c>
      <c r="L49737" t="s">
        <v>228704</v>
      </c>
      <c r="M49737" t="s">
        <v>8</v>
      </c>
      <c r="N49737" t="s">
        <v>228828</v>
      </c>
      <c r="O49737" t="s">
        <v>229113</v>
      </c>
      <c r="P49737" t="s">
        <v>230137</v>
      </c>
      <c r="Q49737" t="s">
        <v>121203</v>
      </c>
      <c r="R49737" t="s">
        <v>218026</v>
      </c>
      <c r="S49737" t="s">
        <v>215677</v>
      </c>
    </row>
    <row r="49738" spans="1:19" x14ac:dyDescent="0.35">
      <c r="A49738" s="1">
        <v>61854</v>
      </c>
      <c r="B49738" t="s">
        <v>29297</v>
      </c>
      <c r="C49738" t="s">
        <v>94987</v>
      </c>
      <c r="D49738" t="s">
        <v>5</v>
      </c>
      <c r="E49738" t="s">
        <v>119955</v>
      </c>
      <c r="F49738" t="s">
        <v>120344</v>
      </c>
      <c r="G49738">
        <v>6.4999999999999996E-6</v>
      </c>
      <c r="H49738" t="s">
        <v>29297</v>
      </c>
      <c r="I49738" t="s">
        <v>153796</v>
      </c>
      <c r="J49738" s="2" t="s">
        <v>197357</v>
      </c>
      <c r="K49738" t="s">
        <v>218022</v>
      </c>
      <c r="L49738" t="s">
        <v>228704</v>
      </c>
      <c r="M49738" t="s">
        <v>8</v>
      </c>
      <c r="N49738" t="s">
        <v>228828</v>
      </c>
      <c r="O49738" t="s">
        <v>229113</v>
      </c>
      <c r="P49738" t="s">
        <v>230137</v>
      </c>
      <c r="Q49738" t="s">
        <v>121203</v>
      </c>
      <c r="R49738" t="s">
        <v>218026</v>
      </c>
      <c r="S49738" t="s">
        <v>215677</v>
      </c>
    </row>
    <row r="49739" spans="1:19" x14ac:dyDescent="0.35">
      <c r="A49739" s="1">
        <v>61855</v>
      </c>
      <c r="B49739" t="s">
        <v>29298</v>
      </c>
      <c r="C49739" t="s">
        <v>94988</v>
      </c>
      <c r="D49739" t="s">
        <v>4</v>
      </c>
      <c r="F49739" t="s">
        <v>120477</v>
      </c>
      <c r="G49739">
        <v>2E-8</v>
      </c>
      <c r="H49739" t="s">
        <v>29298</v>
      </c>
      <c r="I49739" t="s">
        <v>153797</v>
      </c>
      <c r="J49739" s="2" t="s">
        <v>197358</v>
      </c>
      <c r="K49739" t="s">
        <v>218023</v>
      </c>
      <c r="L49739" t="s">
        <v>228704</v>
      </c>
      <c r="M49739" t="s">
        <v>8</v>
      </c>
      <c r="N49739" t="s">
        <v>228905</v>
      </c>
      <c r="O49739" t="s">
        <v>229237</v>
      </c>
      <c r="P49739" t="s">
        <v>229237</v>
      </c>
      <c r="Q49739" t="s">
        <v>120060</v>
      </c>
      <c r="R49739" t="s">
        <v>218026</v>
      </c>
      <c r="S49739" t="s">
        <v>215677</v>
      </c>
    </row>
    <row r="49740" spans="1:19" x14ac:dyDescent="0.35">
      <c r="A49740" s="1">
        <v>61856</v>
      </c>
      <c r="B49740" t="s">
        <v>29299</v>
      </c>
      <c r="C49740" t="s">
        <v>94989</v>
      </c>
      <c r="D49740" t="s">
        <v>5</v>
      </c>
      <c r="E49740" t="s">
        <v>119954</v>
      </c>
      <c r="F49740" t="s">
        <v>121382</v>
      </c>
      <c r="G49740">
        <v>1.6799999999999998E-5</v>
      </c>
      <c r="H49740" t="s">
        <v>29299</v>
      </c>
      <c r="I49740" t="s">
        <v>153798</v>
      </c>
      <c r="J49740" s="2" t="s">
        <v>197359</v>
      </c>
      <c r="K49740" t="s">
        <v>218024</v>
      </c>
      <c r="L49740" t="s">
        <v>228704</v>
      </c>
      <c r="M49740" t="s">
        <v>12</v>
      </c>
      <c r="N49740" t="s">
        <v>228878</v>
      </c>
      <c r="O49740" t="s">
        <v>229181</v>
      </c>
      <c r="P49740" t="s">
        <v>229181</v>
      </c>
      <c r="Q49740" t="s">
        <v>122718</v>
      </c>
      <c r="R49740" t="s">
        <v>218026</v>
      </c>
      <c r="S49740" t="s">
        <v>215677</v>
      </c>
    </row>
    <row r="49741" spans="1:19" x14ac:dyDescent="0.35">
      <c r="A49741" s="1">
        <v>61857</v>
      </c>
      <c r="B49741" t="s">
        <v>29299</v>
      </c>
      <c r="C49741" t="s">
        <v>94990</v>
      </c>
      <c r="D49741" t="s">
        <v>5</v>
      </c>
      <c r="E49741" t="s">
        <v>119955</v>
      </c>
      <c r="F49741" t="s">
        <v>122743</v>
      </c>
      <c r="G49741">
        <v>1.1E-5</v>
      </c>
      <c r="H49741" t="s">
        <v>29299</v>
      </c>
      <c r="I49741" t="s">
        <v>153798</v>
      </c>
      <c r="J49741" s="2" t="s">
        <v>197359</v>
      </c>
      <c r="K49741" t="s">
        <v>218024</v>
      </c>
      <c r="L49741" t="s">
        <v>228704</v>
      </c>
      <c r="M49741" t="s">
        <v>12</v>
      </c>
      <c r="N49741" t="s">
        <v>228878</v>
      </c>
      <c r="O49741" t="s">
        <v>229181</v>
      </c>
      <c r="P49741" t="s">
        <v>229181</v>
      </c>
      <c r="Q49741" t="s">
        <v>122718</v>
      </c>
      <c r="R49741" t="s">
        <v>218026</v>
      </c>
      <c r="S49741" t="s">
        <v>215677</v>
      </c>
    </row>
    <row r="49742" spans="1:19" x14ac:dyDescent="0.35">
      <c r="A49742" s="1">
        <v>61858</v>
      </c>
      <c r="B49742" t="s">
        <v>29300</v>
      </c>
      <c r="C49742" t="s">
        <v>94991</v>
      </c>
      <c r="D49742" t="s">
        <v>5</v>
      </c>
      <c r="E49742" t="s">
        <v>119954</v>
      </c>
      <c r="F49742" t="s">
        <v>124199</v>
      </c>
      <c r="G49742">
        <v>1.7E-5</v>
      </c>
      <c r="H49742" t="s">
        <v>29300</v>
      </c>
      <c r="I49742" t="s">
        <v>153799</v>
      </c>
      <c r="J49742" s="2" t="s">
        <v>197360</v>
      </c>
      <c r="K49742" t="s">
        <v>218025</v>
      </c>
      <c r="L49742" t="s">
        <v>228706</v>
      </c>
      <c r="M49742" t="s">
        <v>8</v>
      </c>
      <c r="N49742" t="s">
        <v>228848</v>
      </c>
      <c r="O49742" t="s">
        <v>229133</v>
      </c>
      <c r="P49742" t="s">
        <v>231835</v>
      </c>
      <c r="R49742" t="s">
        <v>218026</v>
      </c>
      <c r="S49742" t="s">
        <v>215677</v>
      </c>
    </row>
    <row r="49743" spans="1:19" x14ac:dyDescent="0.35">
      <c r="A49743" s="1">
        <v>61859</v>
      </c>
      <c r="B49743" t="s">
        <v>29300</v>
      </c>
      <c r="C49743" t="s">
        <v>94992</v>
      </c>
      <c r="D49743" t="s">
        <v>5</v>
      </c>
      <c r="E49743" t="s">
        <v>119955</v>
      </c>
      <c r="F49743" t="s">
        <v>122851</v>
      </c>
      <c r="G49743">
        <v>8.1000000000000004E-6</v>
      </c>
      <c r="H49743" t="s">
        <v>29300</v>
      </c>
      <c r="I49743" t="s">
        <v>153799</v>
      </c>
      <c r="J49743" s="2" t="s">
        <v>197360</v>
      </c>
      <c r="K49743" t="s">
        <v>218025</v>
      </c>
      <c r="L49743" t="s">
        <v>228706</v>
      </c>
      <c r="M49743" t="s">
        <v>8</v>
      </c>
      <c r="N49743" t="s">
        <v>228848</v>
      </c>
      <c r="O49743" t="s">
        <v>229133</v>
      </c>
      <c r="P49743" t="s">
        <v>231835</v>
      </c>
      <c r="R49743" t="s">
        <v>218026</v>
      </c>
      <c r="S49743" t="s">
        <v>215677</v>
      </c>
    </row>
    <row r="49744" spans="1:19" x14ac:dyDescent="0.35">
      <c r="A49744" s="1">
        <v>61861</v>
      </c>
      <c r="B49744" t="s">
        <v>29301</v>
      </c>
      <c r="C49744" t="s">
        <v>94993</v>
      </c>
      <c r="D49744" t="s">
        <v>5</v>
      </c>
      <c r="F49744" t="s">
        <v>121672</v>
      </c>
      <c r="G49744">
        <v>1.0402868000000001E-5</v>
      </c>
      <c r="H49744" t="s">
        <v>29301</v>
      </c>
      <c r="I49744" t="s">
        <v>153800</v>
      </c>
      <c r="K49744" t="s">
        <v>218008</v>
      </c>
      <c r="L49744" t="s">
        <v>228706</v>
      </c>
      <c r="M49744" t="s">
        <v>13</v>
      </c>
      <c r="N49744" t="s">
        <v>228861</v>
      </c>
      <c r="O49744" t="s">
        <v>229155</v>
      </c>
      <c r="P49744" t="s">
        <v>229155</v>
      </c>
      <c r="Q49744" t="s">
        <v>124022</v>
      </c>
      <c r="R49744" t="s">
        <v>218026</v>
      </c>
      <c r="S49744" t="s">
        <v>215677</v>
      </c>
    </row>
    <row r="49745" spans="1:19" x14ac:dyDescent="0.35">
      <c r="A49745" s="1">
        <v>61862</v>
      </c>
      <c r="B49745" t="s">
        <v>29302</v>
      </c>
      <c r="C49745" t="s">
        <v>94994</v>
      </c>
      <c r="D49745" t="s">
        <v>3</v>
      </c>
      <c r="F49745" t="s">
        <v>120848</v>
      </c>
      <c r="G49745">
        <v>0</v>
      </c>
      <c r="H49745" t="s">
        <v>29302</v>
      </c>
      <c r="I49745" t="s">
        <v>153801</v>
      </c>
      <c r="K49745" t="s">
        <v>218008</v>
      </c>
      <c r="L49745" t="s">
        <v>228704</v>
      </c>
      <c r="R49745" t="s">
        <v>218026</v>
      </c>
      <c r="S49745" t="s">
        <v>215677</v>
      </c>
    </row>
    <row r="49746" spans="1:19" x14ac:dyDescent="0.35">
      <c r="A49746" s="1">
        <v>61863</v>
      </c>
      <c r="B49746" t="s">
        <v>29303</v>
      </c>
      <c r="C49746" t="s">
        <v>94995</v>
      </c>
      <c r="D49746" t="s">
        <v>5</v>
      </c>
      <c r="E49746" t="s">
        <v>119958</v>
      </c>
      <c r="F49746" t="s">
        <v>123622</v>
      </c>
      <c r="G49746">
        <v>1.2E-4</v>
      </c>
      <c r="H49746" t="s">
        <v>29303</v>
      </c>
      <c r="I49746" t="s">
        <v>153802</v>
      </c>
      <c r="J49746" s="2" t="s">
        <v>197361</v>
      </c>
      <c r="K49746" t="s">
        <v>218009</v>
      </c>
      <c r="L49746" t="s">
        <v>228705</v>
      </c>
      <c r="M49746" t="s">
        <v>8</v>
      </c>
      <c r="N49746" t="s">
        <v>228828</v>
      </c>
      <c r="O49746" t="s">
        <v>229113</v>
      </c>
      <c r="P49746" t="s">
        <v>230099</v>
      </c>
      <c r="Q49746" t="s">
        <v>120970</v>
      </c>
      <c r="R49746" t="s">
        <v>218026</v>
      </c>
      <c r="S49746" t="s">
        <v>215677</v>
      </c>
    </row>
    <row r="49747" spans="1:19" x14ac:dyDescent="0.35">
      <c r="A49747" s="1">
        <v>61864</v>
      </c>
      <c r="B49747" t="s">
        <v>29304</v>
      </c>
      <c r="C49747" t="s">
        <v>94996</v>
      </c>
      <c r="D49747" t="s">
        <v>5</v>
      </c>
      <c r="F49747" t="s">
        <v>120678</v>
      </c>
      <c r="G49747">
        <v>1.0625000000000001E-5</v>
      </c>
      <c r="H49747" t="s">
        <v>29304</v>
      </c>
      <c r="I49747" t="s">
        <v>153803</v>
      </c>
      <c r="K49747" t="s">
        <v>218026</v>
      </c>
      <c r="L49747" t="s">
        <v>228704</v>
      </c>
      <c r="M49747" t="s">
        <v>8</v>
      </c>
      <c r="N49747" t="s">
        <v>228896</v>
      </c>
      <c r="O49747" t="s">
        <v>229210</v>
      </c>
      <c r="P49747" t="s">
        <v>229210</v>
      </c>
      <c r="R49747" t="s">
        <v>218026</v>
      </c>
      <c r="S49747" t="s">
        <v>215677</v>
      </c>
    </row>
    <row r="49748" spans="1:19" x14ac:dyDescent="0.35">
      <c r="A49748" s="1">
        <v>61865</v>
      </c>
      <c r="B49748" t="s">
        <v>29305</v>
      </c>
      <c r="C49748" t="s">
        <v>94997</v>
      </c>
      <c r="D49748" t="s">
        <v>5</v>
      </c>
      <c r="E49748" t="s">
        <v>119955</v>
      </c>
      <c r="F49748" t="s">
        <v>121965</v>
      </c>
      <c r="G49748">
        <v>1.0499999999999999E-5</v>
      </c>
      <c r="H49748" t="s">
        <v>29305</v>
      </c>
      <c r="I49748" t="s">
        <v>153804</v>
      </c>
      <c r="J49748" s="2" t="s">
        <v>197362</v>
      </c>
      <c r="K49748" t="s">
        <v>218026</v>
      </c>
      <c r="L49748" t="s">
        <v>228704</v>
      </c>
      <c r="M49748" t="s">
        <v>8</v>
      </c>
      <c r="N49748" t="s">
        <v>228840</v>
      </c>
      <c r="O49748" t="s">
        <v>229122</v>
      </c>
      <c r="P49748" t="s">
        <v>230201</v>
      </c>
      <c r="Q49748" t="s">
        <v>120377</v>
      </c>
      <c r="R49748" t="s">
        <v>218026</v>
      </c>
      <c r="S49748" t="s">
        <v>215677</v>
      </c>
    </row>
    <row r="49749" spans="1:19" x14ac:dyDescent="0.35">
      <c r="A49749" s="1">
        <v>61866</v>
      </c>
      <c r="B49749" t="s">
        <v>29306</v>
      </c>
      <c r="C49749" t="s">
        <v>94998</v>
      </c>
      <c r="D49749" t="s">
        <v>5</v>
      </c>
      <c r="E49749" t="s">
        <v>119954</v>
      </c>
      <c r="F49749" t="s">
        <v>123971</v>
      </c>
      <c r="G49749">
        <v>9.2499999999999995E-6</v>
      </c>
      <c r="H49749" t="s">
        <v>29306</v>
      </c>
      <c r="I49749" t="s">
        <v>153805</v>
      </c>
      <c r="J49749" s="2" t="s">
        <v>197363</v>
      </c>
      <c r="K49749" t="s">
        <v>218010</v>
      </c>
      <c r="L49749" t="s">
        <v>228704</v>
      </c>
      <c r="M49749" t="s">
        <v>8</v>
      </c>
      <c r="N49749" t="s">
        <v>228828</v>
      </c>
      <c r="O49749" t="s">
        <v>229113</v>
      </c>
      <c r="P49749" t="s">
        <v>230099</v>
      </c>
      <c r="Q49749" t="s">
        <v>120970</v>
      </c>
      <c r="R49749" t="s">
        <v>218026</v>
      </c>
      <c r="S49749" t="s">
        <v>215677</v>
      </c>
    </row>
    <row r="49750" spans="1:19" x14ac:dyDescent="0.35">
      <c r="A49750" s="1">
        <v>61867</v>
      </c>
      <c r="B49750" t="s">
        <v>29307</v>
      </c>
      <c r="C49750" t="s">
        <v>94999</v>
      </c>
      <c r="D49750" t="s">
        <v>5</v>
      </c>
      <c r="E49750" t="s">
        <v>119955</v>
      </c>
      <c r="F49750" t="s">
        <v>120046</v>
      </c>
      <c r="G49750">
        <v>5.0000000000000004E-6</v>
      </c>
      <c r="H49750" t="s">
        <v>29307</v>
      </c>
      <c r="I49750" t="s">
        <v>153806</v>
      </c>
      <c r="J49750" s="2" t="s">
        <v>197364</v>
      </c>
      <c r="K49750" t="s">
        <v>218027</v>
      </c>
      <c r="L49750" t="s">
        <v>228704</v>
      </c>
      <c r="M49750" t="s">
        <v>8</v>
      </c>
      <c r="N49750" t="s">
        <v>228828</v>
      </c>
      <c r="O49750" t="s">
        <v>229216</v>
      </c>
      <c r="P49750" t="s">
        <v>229216</v>
      </c>
      <c r="Q49750" t="s">
        <v>121230</v>
      </c>
      <c r="R49750" t="s">
        <v>218026</v>
      </c>
      <c r="S49750" t="s">
        <v>215677</v>
      </c>
    </row>
    <row r="49751" spans="1:19" x14ac:dyDescent="0.35">
      <c r="A49751" s="1">
        <v>61868</v>
      </c>
      <c r="B49751" t="s">
        <v>29307</v>
      </c>
      <c r="C49751" t="s">
        <v>95000</v>
      </c>
      <c r="D49751" t="s">
        <v>5</v>
      </c>
      <c r="E49751" t="s">
        <v>119954</v>
      </c>
      <c r="F49751" t="s">
        <v>121939</v>
      </c>
      <c r="G49751">
        <v>1.2500000000000001E-5</v>
      </c>
      <c r="H49751" t="s">
        <v>29307</v>
      </c>
      <c r="I49751" t="s">
        <v>153806</v>
      </c>
      <c r="J49751" s="2" t="s">
        <v>197364</v>
      </c>
      <c r="K49751" t="s">
        <v>218027</v>
      </c>
      <c r="L49751" t="s">
        <v>228704</v>
      </c>
      <c r="M49751" t="s">
        <v>8</v>
      </c>
      <c r="N49751" t="s">
        <v>228828</v>
      </c>
      <c r="O49751" t="s">
        <v>229216</v>
      </c>
      <c r="P49751" t="s">
        <v>229216</v>
      </c>
      <c r="Q49751" t="s">
        <v>121230</v>
      </c>
      <c r="R49751" t="s">
        <v>218026</v>
      </c>
      <c r="S49751" t="s">
        <v>215677</v>
      </c>
    </row>
    <row r="49752" spans="1:19" x14ac:dyDescent="0.35">
      <c r="A49752" s="1">
        <v>61869</v>
      </c>
      <c r="B49752" t="s">
        <v>29308</v>
      </c>
      <c r="C49752" t="s">
        <v>95001</v>
      </c>
      <c r="D49752" t="s">
        <v>5</v>
      </c>
      <c r="E49752" t="s">
        <v>119955</v>
      </c>
      <c r="F49752" t="s">
        <v>123516</v>
      </c>
      <c r="G49752">
        <v>3.0000000000000001E-6</v>
      </c>
      <c r="H49752" t="s">
        <v>29308</v>
      </c>
      <c r="I49752" t="s">
        <v>153807</v>
      </c>
      <c r="K49752" t="s">
        <v>218010</v>
      </c>
      <c r="L49752" t="s">
        <v>228704</v>
      </c>
      <c r="R49752" t="s">
        <v>218026</v>
      </c>
      <c r="S49752" t="s">
        <v>215677</v>
      </c>
    </row>
    <row r="49753" spans="1:19" x14ac:dyDescent="0.35">
      <c r="A49753" s="1">
        <v>61870</v>
      </c>
      <c r="B49753" t="s">
        <v>29309</v>
      </c>
      <c r="C49753" t="s">
        <v>95002</v>
      </c>
      <c r="D49753" t="s">
        <v>4</v>
      </c>
      <c r="F49753" t="s">
        <v>120550</v>
      </c>
      <c r="G49753">
        <v>3.897900000000001E-7</v>
      </c>
      <c r="H49753" t="s">
        <v>29309</v>
      </c>
      <c r="I49753" t="s">
        <v>153808</v>
      </c>
      <c r="J49753" s="2" t="s">
        <v>197365</v>
      </c>
      <c r="K49753" t="s">
        <v>218028</v>
      </c>
      <c r="L49753" t="s">
        <v>228704</v>
      </c>
      <c r="Q49753" t="s">
        <v>120056</v>
      </c>
      <c r="R49753" t="s">
        <v>218026</v>
      </c>
      <c r="S49753" t="s">
        <v>215677</v>
      </c>
    </row>
    <row r="49754" spans="1:19" x14ac:dyDescent="0.35">
      <c r="A49754" s="1">
        <v>61871</v>
      </c>
      <c r="B49754" t="s">
        <v>29310</v>
      </c>
      <c r="C49754" t="s">
        <v>95003</v>
      </c>
      <c r="D49754" t="s">
        <v>5</v>
      </c>
      <c r="F49754" t="s">
        <v>123102</v>
      </c>
      <c r="G49754">
        <v>6.9999999999999997E-7</v>
      </c>
      <c r="H49754" t="s">
        <v>29310</v>
      </c>
      <c r="I49754" t="s">
        <v>153809</v>
      </c>
      <c r="J49754" s="2" t="s">
        <v>197366</v>
      </c>
      <c r="K49754" t="s">
        <v>218029</v>
      </c>
      <c r="L49754" t="s">
        <v>228704</v>
      </c>
      <c r="M49754" t="s">
        <v>8</v>
      </c>
      <c r="N49754" t="s">
        <v>228828</v>
      </c>
      <c r="O49754" t="s">
        <v>229113</v>
      </c>
      <c r="P49754" t="s">
        <v>230081</v>
      </c>
      <c r="Q49754" t="s">
        <v>120062</v>
      </c>
      <c r="R49754" t="s">
        <v>218026</v>
      </c>
      <c r="S49754" t="s">
        <v>215677</v>
      </c>
    </row>
    <row r="49755" spans="1:19" x14ac:dyDescent="0.35">
      <c r="A49755" s="1">
        <v>61872</v>
      </c>
      <c r="B49755" t="s">
        <v>29310</v>
      </c>
      <c r="C49755" t="s">
        <v>95004</v>
      </c>
      <c r="D49755" t="s">
        <v>4</v>
      </c>
      <c r="F49755" t="s">
        <v>123020</v>
      </c>
      <c r="G49755">
        <v>3.0000000000000001E-6</v>
      </c>
      <c r="H49755" t="s">
        <v>29310</v>
      </c>
      <c r="I49755" t="s">
        <v>153809</v>
      </c>
      <c r="J49755" s="2" t="s">
        <v>197366</v>
      </c>
      <c r="K49755" t="s">
        <v>218029</v>
      </c>
      <c r="L49755" t="s">
        <v>228704</v>
      </c>
      <c r="M49755" t="s">
        <v>8</v>
      </c>
      <c r="N49755" t="s">
        <v>228828</v>
      </c>
      <c r="O49755" t="s">
        <v>229113</v>
      </c>
      <c r="P49755" t="s">
        <v>230081</v>
      </c>
      <c r="Q49755" t="s">
        <v>120062</v>
      </c>
      <c r="R49755" t="s">
        <v>218026</v>
      </c>
      <c r="S49755" t="s">
        <v>215677</v>
      </c>
    </row>
    <row r="49756" spans="1:19" x14ac:dyDescent="0.35">
      <c r="A49756" s="1">
        <v>61873</v>
      </c>
      <c r="B49756" t="s">
        <v>29310</v>
      </c>
      <c r="C49756" t="s">
        <v>95005</v>
      </c>
      <c r="D49756" t="s">
        <v>5</v>
      </c>
      <c r="F49756" t="s">
        <v>123102</v>
      </c>
      <c r="G49756">
        <v>6.9999999999999997E-7</v>
      </c>
      <c r="H49756" t="s">
        <v>29310</v>
      </c>
      <c r="I49756" t="s">
        <v>153809</v>
      </c>
      <c r="J49756" s="2" t="s">
        <v>197366</v>
      </c>
      <c r="K49756" t="s">
        <v>218029</v>
      </c>
      <c r="L49756" t="s">
        <v>228704</v>
      </c>
      <c r="M49756" t="s">
        <v>8</v>
      </c>
      <c r="N49756" t="s">
        <v>228828</v>
      </c>
      <c r="O49756" t="s">
        <v>229113</v>
      </c>
      <c r="P49756" t="s">
        <v>230081</v>
      </c>
      <c r="Q49756" t="s">
        <v>120062</v>
      </c>
      <c r="R49756" t="s">
        <v>218026</v>
      </c>
      <c r="S49756" t="s">
        <v>215677</v>
      </c>
    </row>
    <row r="49757" spans="1:19" x14ac:dyDescent="0.35">
      <c r="A49757" s="1">
        <v>61874</v>
      </c>
      <c r="B49757" t="s">
        <v>29311</v>
      </c>
      <c r="C49757" t="s">
        <v>95006</v>
      </c>
      <c r="D49757" t="s">
        <v>4</v>
      </c>
      <c r="F49757" t="s">
        <v>120621</v>
      </c>
      <c r="G49757">
        <v>4.0000000000000001E-8</v>
      </c>
      <c r="H49757" t="s">
        <v>29311</v>
      </c>
      <c r="I49757" t="s">
        <v>153810</v>
      </c>
      <c r="J49757" s="2" t="s">
        <v>197367</v>
      </c>
      <c r="K49757" t="s">
        <v>218030</v>
      </c>
      <c r="L49757" t="s">
        <v>228704</v>
      </c>
      <c r="M49757" t="s">
        <v>228720</v>
      </c>
      <c r="N49757" t="s">
        <v>228857</v>
      </c>
      <c r="O49757" t="s">
        <v>229519</v>
      </c>
      <c r="P49757" t="s">
        <v>229519</v>
      </c>
      <c r="Q49757" t="s">
        <v>120216</v>
      </c>
      <c r="R49757" t="s">
        <v>218026</v>
      </c>
      <c r="S49757" t="s">
        <v>215677</v>
      </c>
    </row>
    <row r="49758" spans="1:19" x14ac:dyDescent="0.35">
      <c r="A49758" s="1">
        <v>61875</v>
      </c>
      <c r="B49758" t="s">
        <v>29312</v>
      </c>
      <c r="C49758" t="s">
        <v>95007</v>
      </c>
      <c r="D49758" t="s">
        <v>5</v>
      </c>
      <c r="E49758" t="s">
        <v>119955</v>
      </c>
      <c r="F49758" t="s">
        <v>123141</v>
      </c>
      <c r="G49758">
        <v>4.7999999999999998E-6</v>
      </c>
      <c r="H49758" t="s">
        <v>29312</v>
      </c>
      <c r="I49758" t="s">
        <v>153811</v>
      </c>
      <c r="J49758" s="2" t="s">
        <v>197368</v>
      </c>
      <c r="K49758" t="s">
        <v>218031</v>
      </c>
      <c r="L49758" t="s">
        <v>228704</v>
      </c>
      <c r="M49758" t="s">
        <v>8</v>
      </c>
      <c r="N49758" t="s">
        <v>228848</v>
      </c>
      <c r="O49758" t="s">
        <v>229133</v>
      </c>
      <c r="P49758" t="s">
        <v>230294</v>
      </c>
      <c r="R49758" t="s">
        <v>218026</v>
      </c>
      <c r="S49758" t="s">
        <v>215677</v>
      </c>
    </row>
    <row r="49759" spans="1:19" x14ac:dyDescent="0.35">
      <c r="A49759" s="1">
        <v>61876</v>
      </c>
      <c r="B49759" t="s">
        <v>29313</v>
      </c>
      <c r="C49759" t="s">
        <v>95008</v>
      </c>
      <c r="D49759" t="s">
        <v>4</v>
      </c>
      <c r="F49759" t="s">
        <v>120916</v>
      </c>
      <c r="G49759">
        <v>1.6248999999999999E-8</v>
      </c>
      <c r="H49759" t="s">
        <v>29313</v>
      </c>
      <c r="I49759" t="s">
        <v>153812</v>
      </c>
      <c r="J49759" s="2" t="s">
        <v>197369</v>
      </c>
      <c r="K49759" t="s">
        <v>218026</v>
      </c>
      <c r="L49759" t="s">
        <v>228704</v>
      </c>
      <c r="R49759" t="s">
        <v>218026</v>
      </c>
      <c r="S49759" t="s">
        <v>215677</v>
      </c>
    </row>
    <row r="49760" spans="1:19" x14ac:dyDescent="0.35">
      <c r="A49760" s="1">
        <v>61877</v>
      </c>
      <c r="B49760" t="s">
        <v>29314</v>
      </c>
      <c r="C49760" t="s">
        <v>95009</v>
      </c>
      <c r="D49760" t="s">
        <v>5</v>
      </c>
      <c r="E49760" t="s">
        <v>119955</v>
      </c>
      <c r="F49760" t="s">
        <v>120756</v>
      </c>
      <c r="G49760">
        <v>6.4999999999999996E-6</v>
      </c>
      <c r="H49760" t="s">
        <v>29314</v>
      </c>
      <c r="I49760" t="s">
        <v>153813</v>
      </c>
      <c r="J49760" s="2" t="s">
        <v>197370</v>
      </c>
      <c r="K49760" t="s">
        <v>218032</v>
      </c>
      <c r="L49760" t="s">
        <v>228707</v>
      </c>
      <c r="M49760" t="s">
        <v>8</v>
      </c>
      <c r="N49760" t="s">
        <v>228892</v>
      </c>
      <c r="O49760" t="s">
        <v>229485</v>
      </c>
      <c r="P49760" t="s">
        <v>232465</v>
      </c>
      <c r="Q49760" t="s">
        <v>233165</v>
      </c>
      <c r="R49760" t="s">
        <v>218026</v>
      </c>
      <c r="S49760" t="s">
        <v>215677</v>
      </c>
    </row>
    <row r="49761" spans="1:19" x14ac:dyDescent="0.35">
      <c r="A49761" s="1">
        <v>61879</v>
      </c>
      <c r="B49761" t="s">
        <v>29315</v>
      </c>
      <c r="C49761" t="s">
        <v>95010</v>
      </c>
      <c r="D49761" t="s">
        <v>5</v>
      </c>
      <c r="F49761" t="s">
        <v>123802</v>
      </c>
      <c r="G49761">
        <v>4.0000000000000003E-5</v>
      </c>
      <c r="H49761" t="s">
        <v>29315</v>
      </c>
      <c r="I49761" t="s">
        <v>153814</v>
      </c>
      <c r="K49761" t="s">
        <v>218033</v>
      </c>
      <c r="L49761" t="s">
        <v>228706</v>
      </c>
      <c r="M49761" t="s">
        <v>8</v>
      </c>
      <c r="N49761" t="s">
        <v>228828</v>
      </c>
      <c r="O49761" t="s">
        <v>229113</v>
      </c>
      <c r="P49761" t="s">
        <v>230138</v>
      </c>
      <c r="Q49761" t="s">
        <v>121634</v>
      </c>
      <c r="R49761" t="s">
        <v>218026</v>
      </c>
      <c r="S49761" t="s">
        <v>215677</v>
      </c>
    </row>
    <row r="49762" spans="1:19" x14ac:dyDescent="0.35">
      <c r="A49762" s="1">
        <v>61880</v>
      </c>
      <c r="B49762" t="s">
        <v>29316</v>
      </c>
      <c r="C49762" t="s">
        <v>95011</v>
      </c>
      <c r="D49762" t="s">
        <v>5</v>
      </c>
      <c r="E49762" t="s">
        <v>119956</v>
      </c>
      <c r="F49762" t="s">
        <v>122719</v>
      </c>
      <c r="G49762">
        <v>2.1999999999999999E-5</v>
      </c>
      <c r="H49762" t="s">
        <v>29316</v>
      </c>
      <c r="I49762" t="s">
        <v>153815</v>
      </c>
      <c r="K49762" t="s">
        <v>218034</v>
      </c>
      <c r="L49762" t="s">
        <v>228705</v>
      </c>
      <c r="M49762" t="s">
        <v>8</v>
      </c>
      <c r="N49762" t="s">
        <v>228848</v>
      </c>
      <c r="O49762" t="s">
        <v>229133</v>
      </c>
      <c r="P49762" t="s">
        <v>229436</v>
      </c>
      <c r="Q49762" t="s">
        <v>120970</v>
      </c>
      <c r="R49762" t="s">
        <v>218026</v>
      </c>
      <c r="S49762" t="s">
        <v>215677</v>
      </c>
    </row>
    <row r="49763" spans="1:19" x14ac:dyDescent="0.35">
      <c r="A49763" s="1">
        <v>61882</v>
      </c>
      <c r="B49763" t="s">
        <v>29317</v>
      </c>
      <c r="C49763" t="s">
        <v>95012</v>
      </c>
      <c r="D49763" t="s">
        <v>4</v>
      </c>
      <c r="F49763" t="s">
        <v>121713</v>
      </c>
      <c r="G49763">
        <v>2.6000000000000001E-8</v>
      </c>
      <c r="H49763" t="s">
        <v>29317</v>
      </c>
      <c r="I49763" t="s">
        <v>153816</v>
      </c>
      <c r="J49763" s="2" t="s">
        <v>197371</v>
      </c>
      <c r="K49763" t="s">
        <v>218035</v>
      </c>
      <c r="L49763" t="s">
        <v>228704</v>
      </c>
      <c r="M49763" t="s">
        <v>8</v>
      </c>
      <c r="N49763" t="s">
        <v>228873</v>
      </c>
      <c r="O49763" t="s">
        <v>229170</v>
      </c>
      <c r="P49763" t="s">
        <v>230567</v>
      </c>
      <c r="R49763" t="s">
        <v>218026</v>
      </c>
      <c r="S49763" t="s">
        <v>215677</v>
      </c>
    </row>
    <row r="49764" spans="1:19" x14ac:dyDescent="0.35">
      <c r="A49764" s="1">
        <v>61883</v>
      </c>
      <c r="B49764" t="s">
        <v>29318</v>
      </c>
      <c r="C49764" t="s">
        <v>95013</v>
      </c>
      <c r="D49764" t="s">
        <v>5</v>
      </c>
      <c r="E49764" t="s">
        <v>119955</v>
      </c>
      <c r="F49764" t="s">
        <v>121504</v>
      </c>
      <c r="G49764">
        <v>1.9999999999999999E-6</v>
      </c>
      <c r="H49764" t="s">
        <v>29318</v>
      </c>
      <c r="I49764" t="s">
        <v>153817</v>
      </c>
      <c r="J49764" s="2" t="s">
        <v>197372</v>
      </c>
      <c r="K49764" t="s">
        <v>218036</v>
      </c>
      <c r="L49764" t="s">
        <v>228705</v>
      </c>
      <c r="M49764" t="s">
        <v>8</v>
      </c>
      <c r="N49764" t="s">
        <v>228828</v>
      </c>
      <c r="O49764" t="s">
        <v>229113</v>
      </c>
      <c r="P49764" t="s">
        <v>230138</v>
      </c>
      <c r="Q49764" t="s">
        <v>120194</v>
      </c>
      <c r="R49764" t="s">
        <v>218026</v>
      </c>
      <c r="S49764" t="s">
        <v>215677</v>
      </c>
    </row>
    <row r="49765" spans="1:19" x14ac:dyDescent="0.35">
      <c r="A49765" s="1">
        <v>61884</v>
      </c>
      <c r="B49765" t="s">
        <v>29319</v>
      </c>
      <c r="C49765" t="s">
        <v>95014</v>
      </c>
      <c r="D49765" t="s">
        <v>5</v>
      </c>
      <c r="E49765" t="s">
        <v>119954</v>
      </c>
      <c r="F49765" t="s">
        <v>124200</v>
      </c>
      <c r="G49765">
        <v>7.9999999999999996E-6</v>
      </c>
      <c r="H49765" t="s">
        <v>29319</v>
      </c>
      <c r="I49765" t="s">
        <v>153818</v>
      </c>
      <c r="K49765" t="s">
        <v>218037</v>
      </c>
      <c r="L49765" t="s">
        <v>228706</v>
      </c>
      <c r="M49765" t="s">
        <v>8</v>
      </c>
      <c r="N49765" t="s">
        <v>228828</v>
      </c>
      <c r="O49765" t="s">
        <v>229113</v>
      </c>
      <c r="P49765" t="s">
        <v>230081</v>
      </c>
      <c r="Q49765" t="s">
        <v>121535</v>
      </c>
      <c r="R49765" t="s">
        <v>218026</v>
      </c>
      <c r="S49765" t="s">
        <v>215677</v>
      </c>
    </row>
    <row r="49766" spans="1:19" x14ac:dyDescent="0.35">
      <c r="A49766" s="1">
        <v>61885</v>
      </c>
      <c r="B49766" t="s">
        <v>29320</v>
      </c>
      <c r="C49766" t="s">
        <v>95015</v>
      </c>
      <c r="D49766" t="s">
        <v>4</v>
      </c>
      <c r="F49766" t="s">
        <v>120109</v>
      </c>
      <c r="G49766">
        <v>2.3E-6</v>
      </c>
      <c r="H49766" t="s">
        <v>29320</v>
      </c>
      <c r="I49766" t="s">
        <v>153819</v>
      </c>
      <c r="J49766" s="2" t="s">
        <v>197373</v>
      </c>
      <c r="K49766" t="s">
        <v>218038</v>
      </c>
      <c r="L49766" t="s">
        <v>228704</v>
      </c>
      <c r="R49766" t="s">
        <v>218026</v>
      </c>
      <c r="S49766" t="s">
        <v>215677</v>
      </c>
    </row>
    <row r="49767" spans="1:19" x14ac:dyDescent="0.35">
      <c r="A49767" s="1">
        <v>61886</v>
      </c>
      <c r="B49767" t="s">
        <v>29321</v>
      </c>
      <c r="C49767" t="s">
        <v>95016</v>
      </c>
      <c r="D49767" t="s">
        <v>5</v>
      </c>
      <c r="F49767" t="s">
        <v>123812</v>
      </c>
      <c r="G49767">
        <v>3.0000000000000001E-5</v>
      </c>
      <c r="H49767" t="s">
        <v>29321</v>
      </c>
      <c r="I49767" t="s">
        <v>153820</v>
      </c>
      <c r="K49767" t="s">
        <v>218008</v>
      </c>
      <c r="L49767" t="s">
        <v>228706</v>
      </c>
      <c r="M49767" t="s">
        <v>8</v>
      </c>
      <c r="N49767" t="s">
        <v>228828</v>
      </c>
      <c r="O49767" t="s">
        <v>229239</v>
      </c>
      <c r="P49767" t="s">
        <v>229239</v>
      </c>
      <c r="R49767" t="s">
        <v>218026</v>
      </c>
      <c r="S49767" t="s">
        <v>215677</v>
      </c>
    </row>
    <row r="49768" spans="1:19" x14ac:dyDescent="0.35">
      <c r="A49768" s="1">
        <v>61887</v>
      </c>
      <c r="B49768" t="s">
        <v>29322</v>
      </c>
      <c r="C49768" t="s">
        <v>95017</v>
      </c>
      <c r="D49768" t="s">
        <v>5</v>
      </c>
      <c r="E49768" t="s">
        <v>119955</v>
      </c>
      <c r="F49768" t="s">
        <v>120449</v>
      </c>
      <c r="G49768">
        <v>1.5054569999999999E-6</v>
      </c>
      <c r="H49768" t="s">
        <v>29322</v>
      </c>
      <c r="I49768" t="s">
        <v>153821</v>
      </c>
      <c r="J49768" s="2" t="s">
        <v>197374</v>
      </c>
      <c r="K49768" t="s">
        <v>218039</v>
      </c>
      <c r="L49768" t="s">
        <v>228704</v>
      </c>
      <c r="M49768" t="s">
        <v>228713</v>
      </c>
      <c r="N49768" t="s">
        <v>228851</v>
      </c>
      <c r="O49768" t="s">
        <v>229119</v>
      </c>
      <c r="P49768" t="s">
        <v>230327</v>
      </c>
      <c r="R49768" t="s">
        <v>218026</v>
      </c>
      <c r="S49768" t="s">
        <v>215677</v>
      </c>
    </row>
    <row r="49769" spans="1:19" x14ac:dyDescent="0.35">
      <c r="A49769" s="1">
        <v>61888</v>
      </c>
      <c r="B49769" t="s">
        <v>29323</v>
      </c>
      <c r="C49769" t="s">
        <v>95018</v>
      </c>
      <c r="D49769" t="s">
        <v>4</v>
      </c>
      <c r="F49769" t="s">
        <v>120692</v>
      </c>
      <c r="G49769">
        <v>5.9999999999999997E-7</v>
      </c>
      <c r="H49769" t="s">
        <v>29323</v>
      </c>
      <c r="I49769" t="s">
        <v>153822</v>
      </c>
      <c r="J49769" s="2" t="s">
        <v>197375</v>
      </c>
      <c r="K49769" t="s">
        <v>218040</v>
      </c>
      <c r="L49769" t="s">
        <v>228704</v>
      </c>
      <c r="M49769" t="s">
        <v>14</v>
      </c>
      <c r="N49769" t="s">
        <v>228857</v>
      </c>
      <c r="O49769" t="s">
        <v>229149</v>
      </c>
      <c r="P49769" t="s">
        <v>229149</v>
      </c>
      <c r="Q49769" t="s">
        <v>120679</v>
      </c>
      <c r="R49769" t="s">
        <v>218026</v>
      </c>
      <c r="S49769" t="s">
        <v>215677</v>
      </c>
    </row>
    <row r="49770" spans="1:19" x14ac:dyDescent="0.35">
      <c r="A49770" s="1">
        <v>61889</v>
      </c>
      <c r="B49770" t="s">
        <v>29323</v>
      </c>
      <c r="C49770" t="s">
        <v>95019</v>
      </c>
      <c r="D49770" t="s">
        <v>5</v>
      </c>
      <c r="E49770" t="s">
        <v>119955</v>
      </c>
      <c r="F49770" t="s">
        <v>123297</v>
      </c>
      <c r="G49770">
        <v>4.5000000000000001E-6</v>
      </c>
      <c r="H49770" t="s">
        <v>29323</v>
      </c>
      <c r="I49770" t="s">
        <v>153822</v>
      </c>
      <c r="J49770" s="2" t="s">
        <v>197375</v>
      </c>
      <c r="K49770" t="s">
        <v>218040</v>
      </c>
      <c r="L49770" t="s">
        <v>228704</v>
      </c>
      <c r="M49770" t="s">
        <v>14</v>
      </c>
      <c r="N49770" t="s">
        <v>228857</v>
      </c>
      <c r="O49770" t="s">
        <v>229149</v>
      </c>
      <c r="P49770" t="s">
        <v>229149</v>
      </c>
      <c r="Q49770" t="s">
        <v>120679</v>
      </c>
      <c r="R49770" t="s">
        <v>218026</v>
      </c>
      <c r="S49770" t="s">
        <v>215677</v>
      </c>
    </row>
    <row r="49771" spans="1:19" x14ac:dyDescent="0.35">
      <c r="A49771" s="1">
        <v>61891</v>
      </c>
      <c r="B49771" t="s">
        <v>29324</v>
      </c>
      <c r="C49771" t="s">
        <v>95020</v>
      </c>
      <c r="D49771" t="s">
        <v>5</v>
      </c>
      <c r="E49771" t="s">
        <v>119955</v>
      </c>
      <c r="F49771" t="s">
        <v>121230</v>
      </c>
      <c r="G49771">
        <v>6.4500000000000001E-6</v>
      </c>
      <c r="H49771" t="s">
        <v>29324</v>
      </c>
      <c r="I49771" t="s">
        <v>153823</v>
      </c>
      <c r="J49771" s="2" t="s">
        <v>197376</v>
      </c>
      <c r="K49771" t="s">
        <v>218041</v>
      </c>
      <c r="L49771" t="s">
        <v>228707</v>
      </c>
      <c r="M49771" t="s">
        <v>8</v>
      </c>
      <c r="N49771" t="s">
        <v>228828</v>
      </c>
      <c r="O49771" t="s">
        <v>229113</v>
      </c>
      <c r="P49771" t="s">
        <v>230207</v>
      </c>
      <c r="Q49771" t="s">
        <v>121322</v>
      </c>
      <c r="R49771" t="s">
        <v>218026</v>
      </c>
      <c r="S49771" t="s">
        <v>215677</v>
      </c>
    </row>
    <row r="49772" spans="1:19" x14ac:dyDescent="0.35">
      <c r="A49772" s="1">
        <v>61892</v>
      </c>
      <c r="B49772" t="s">
        <v>29324</v>
      </c>
      <c r="C49772" t="s">
        <v>95021</v>
      </c>
      <c r="D49772" t="s">
        <v>5</v>
      </c>
      <c r="E49772" t="s">
        <v>119958</v>
      </c>
      <c r="F49772" t="s">
        <v>123189</v>
      </c>
      <c r="G49772">
        <v>1.023E-5</v>
      </c>
      <c r="H49772" t="s">
        <v>29324</v>
      </c>
      <c r="I49772" t="s">
        <v>153823</v>
      </c>
      <c r="J49772" s="2" t="s">
        <v>197376</v>
      </c>
      <c r="K49772" t="s">
        <v>218041</v>
      </c>
      <c r="L49772" t="s">
        <v>228707</v>
      </c>
      <c r="M49772" t="s">
        <v>8</v>
      </c>
      <c r="N49772" t="s">
        <v>228828</v>
      </c>
      <c r="O49772" t="s">
        <v>229113</v>
      </c>
      <c r="P49772" t="s">
        <v>230207</v>
      </c>
      <c r="Q49772" t="s">
        <v>121322</v>
      </c>
      <c r="R49772" t="s">
        <v>218026</v>
      </c>
      <c r="S49772" t="s">
        <v>215677</v>
      </c>
    </row>
    <row r="49773" spans="1:19" x14ac:dyDescent="0.35">
      <c r="A49773" s="1">
        <v>61893</v>
      </c>
      <c r="B49773" t="s">
        <v>29324</v>
      </c>
      <c r="C49773" t="s">
        <v>95022</v>
      </c>
      <c r="D49773" t="s">
        <v>5</v>
      </c>
      <c r="E49773" t="s">
        <v>119957</v>
      </c>
      <c r="F49773" t="s">
        <v>120062</v>
      </c>
      <c r="G49773">
        <v>6.0000000000000002E-6</v>
      </c>
      <c r="H49773" t="s">
        <v>29324</v>
      </c>
      <c r="I49773" t="s">
        <v>153823</v>
      </c>
      <c r="J49773" s="2" t="s">
        <v>197376</v>
      </c>
      <c r="K49773" t="s">
        <v>218041</v>
      </c>
      <c r="L49773" t="s">
        <v>228707</v>
      </c>
      <c r="M49773" t="s">
        <v>8</v>
      </c>
      <c r="N49773" t="s">
        <v>228828</v>
      </c>
      <c r="O49773" t="s">
        <v>229113</v>
      </c>
      <c r="P49773" t="s">
        <v>230207</v>
      </c>
      <c r="Q49773" t="s">
        <v>121322</v>
      </c>
      <c r="R49773" t="s">
        <v>218026</v>
      </c>
      <c r="S49773" t="s">
        <v>215677</v>
      </c>
    </row>
    <row r="49774" spans="1:19" x14ac:dyDescent="0.35">
      <c r="A49774" s="1">
        <v>61894</v>
      </c>
      <c r="B49774" t="s">
        <v>29324</v>
      </c>
      <c r="C49774" t="s">
        <v>95023</v>
      </c>
      <c r="D49774" t="s">
        <v>5</v>
      </c>
      <c r="E49774" t="s">
        <v>119954</v>
      </c>
      <c r="F49774" t="s">
        <v>122151</v>
      </c>
      <c r="G49774">
        <v>1.45E-5</v>
      </c>
      <c r="H49774" t="s">
        <v>29324</v>
      </c>
      <c r="I49774" t="s">
        <v>153823</v>
      </c>
      <c r="J49774" s="2" t="s">
        <v>197376</v>
      </c>
      <c r="K49774" t="s">
        <v>218041</v>
      </c>
      <c r="L49774" t="s">
        <v>228707</v>
      </c>
      <c r="M49774" t="s">
        <v>8</v>
      </c>
      <c r="N49774" t="s">
        <v>228828</v>
      </c>
      <c r="O49774" t="s">
        <v>229113</v>
      </c>
      <c r="P49774" t="s">
        <v>230207</v>
      </c>
      <c r="Q49774" t="s">
        <v>121322</v>
      </c>
      <c r="R49774" t="s">
        <v>218026</v>
      </c>
      <c r="S49774" t="s">
        <v>215677</v>
      </c>
    </row>
    <row r="49775" spans="1:19" x14ac:dyDescent="0.35">
      <c r="A49775" s="1">
        <v>61895</v>
      </c>
      <c r="B49775" t="s">
        <v>29324</v>
      </c>
      <c r="C49775" t="s">
        <v>95024</v>
      </c>
      <c r="D49775" t="s">
        <v>5</v>
      </c>
      <c r="E49775" t="s">
        <v>119959</v>
      </c>
      <c r="F49775" t="s">
        <v>121922</v>
      </c>
      <c r="G49775">
        <v>5.0000000000000002E-5</v>
      </c>
      <c r="H49775" t="s">
        <v>29324</v>
      </c>
      <c r="I49775" t="s">
        <v>153823</v>
      </c>
      <c r="J49775" s="2" t="s">
        <v>197376</v>
      </c>
      <c r="K49775" t="s">
        <v>218041</v>
      </c>
      <c r="L49775" t="s">
        <v>228707</v>
      </c>
      <c r="M49775" t="s">
        <v>8</v>
      </c>
      <c r="N49775" t="s">
        <v>228828</v>
      </c>
      <c r="O49775" t="s">
        <v>229113</v>
      </c>
      <c r="P49775" t="s">
        <v>230207</v>
      </c>
      <c r="Q49775" t="s">
        <v>121322</v>
      </c>
      <c r="R49775" t="s">
        <v>218026</v>
      </c>
      <c r="S49775" t="s">
        <v>215677</v>
      </c>
    </row>
    <row r="49776" spans="1:19" x14ac:dyDescent="0.35">
      <c r="A49776" s="1">
        <v>61896</v>
      </c>
      <c r="B49776" t="s">
        <v>29324</v>
      </c>
      <c r="C49776" t="s">
        <v>95025</v>
      </c>
      <c r="D49776" t="s">
        <v>5</v>
      </c>
      <c r="E49776" t="s">
        <v>119956</v>
      </c>
      <c r="F49776" t="s">
        <v>123078</v>
      </c>
      <c r="G49776">
        <v>1.45E-5</v>
      </c>
      <c r="H49776" t="s">
        <v>29324</v>
      </c>
      <c r="I49776" t="s">
        <v>153823</v>
      </c>
      <c r="J49776" s="2" t="s">
        <v>197376</v>
      </c>
      <c r="K49776" t="s">
        <v>218041</v>
      </c>
      <c r="L49776" t="s">
        <v>228707</v>
      </c>
      <c r="M49776" t="s">
        <v>8</v>
      </c>
      <c r="N49776" t="s">
        <v>228828</v>
      </c>
      <c r="O49776" t="s">
        <v>229113</v>
      </c>
      <c r="P49776" t="s">
        <v>230207</v>
      </c>
      <c r="Q49776" t="s">
        <v>121322</v>
      </c>
      <c r="R49776" t="s">
        <v>218026</v>
      </c>
      <c r="S49776" t="s">
        <v>215677</v>
      </c>
    </row>
    <row r="49777" spans="1:19" x14ac:dyDescent="0.35">
      <c r="A49777" s="1">
        <v>61897</v>
      </c>
      <c r="B49777" t="s">
        <v>29325</v>
      </c>
      <c r="C49777" t="s">
        <v>95026</v>
      </c>
      <c r="D49777" t="s">
        <v>5</v>
      </c>
      <c r="F49777" t="s">
        <v>120136</v>
      </c>
      <c r="G49777">
        <v>5.3909130000000001E-6</v>
      </c>
      <c r="H49777" t="s">
        <v>29325</v>
      </c>
      <c r="I49777" t="s">
        <v>153824</v>
      </c>
      <c r="J49777" s="2" t="s">
        <v>197377</v>
      </c>
      <c r="K49777" t="s">
        <v>218026</v>
      </c>
      <c r="L49777" t="s">
        <v>228704</v>
      </c>
      <c r="M49777" t="s">
        <v>16</v>
      </c>
      <c r="N49777" t="s">
        <v>228847</v>
      </c>
      <c r="O49777" t="s">
        <v>229178</v>
      </c>
      <c r="P49777" t="s">
        <v>232466</v>
      </c>
      <c r="Q49777" t="s">
        <v>120377</v>
      </c>
      <c r="R49777" t="s">
        <v>218026</v>
      </c>
      <c r="S49777" t="s">
        <v>215677</v>
      </c>
    </row>
    <row r="49778" spans="1:19" x14ac:dyDescent="0.35">
      <c r="A49778" s="1">
        <v>61898</v>
      </c>
      <c r="B49778" t="s">
        <v>29326</v>
      </c>
      <c r="C49778" t="s">
        <v>95027</v>
      </c>
      <c r="D49778" t="s">
        <v>5</v>
      </c>
      <c r="F49778" t="s">
        <v>120064</v>
      </c>
      <c r="G49778">
        <v>1.1149993000000001E-5</v>
      </c>
      <c r="H49778" t="s">
        <v>29326</v>
      </c>
      <c r="I49778" t="s">
        <v>153825</v>
      </c>
      <c r="J49778" s="2" t="s">
        <v>197378</v>
      </c>
      <c r="K49778" t="s">
        <v>218026</v>
      </c>
      <c r="L49778" t="s">
        <v>228704</v>
      </c>
      <c r="M49778" t="s">
        <v>8</v>
      </c>
      <c r="N49778" t="s">
        <v>228828</v>
      </c>
      <c r="O49778" t="s">
        <v>229113</v>
      </c>
      <c r="P49778" t="s">
        <v>230103</v>
      </c>
      <c r="Q49778" t="s">
        <v>120217</v>
      </c>
      <c r="R49778" t="s">
        <v>218026</v>
      </c>
      <c r="S49778" t="s">
        <v>215677</v>
      </c>
    </row>
    <row r="49779" spans="1:19" x14ac:dyDescent="0.35">
      <c r="A49779" s="1">
        <v>61900</v>
      </c>
      <c r="B49779" t="s">
        <v>29327</v>
      </c>
      <c r="C49779" t="s">
        <v>95028</v>
      </c>
      <c r="D49779" t="s">
        <v>4</v>
      </c>
      <c r="F49779" t="s">
        <v>122285</v>
      </c>
      <c r="G49779">
        <v>4.1000000000000003E-8</v>
      </c>
      <c r="H49779" t="s">
        <v>29327</v>
      </c>
      <c r="I49779" t="s">
        <v>153826</v>
      </c>
      <c r="J49779" s="2" t="s">
        <v>197379</v>
      </c>
      <c r="K49779" t="s">
        <v>218042</v>
      </c>
      <c r="L49779" t="s">
        <v>228704</v>
      </c>
      <c r="M49779" t="s">
        <v>228760</v>
      </c>
      <c r="N49779" t="s">
        <v>229031</v>
      </c>
      <c r="O49779" t="s">
        <v>229739</v>
      </c>
      <c r="P49779" t="s">
        <v>229739</v>
      </c>
      <c r="Q49779" t="s">
        <v>120060</v>
      </c>
      <c r="R49779" t="s">
        <v>218026</v>
      </c>
      <c r="S49779" t="s">
        <v>215677</v>
      </c>
    </row>
    <row r="49780" spans="1:19" x14ac:dyDescent="0.35">
      <c r="A49780" s="1">
        <v>61903</v>
      </c>
      <c r="B49780" t="s">
        <v>29328</v>
      </c>
      <c r="C49780" t="s">
        <v>95029</v>
      </c>
      <c r="D49780" t="s">
        <v>4</v>
      </c>
      <c r="F49780" t="s">
        <v>120347</v>
      </c>
      <c r="G49780">
        <v>6.4329999999999994E-8</v>
      </c>
      <c r="H49780" t="s">
        <v>29328</v>
      </c>
      <c r="I49780" t="s">
        <v>153827</v>
      </c>
      <c r="J49780" s="2" t="s">
        <v>197380</v>
      </c>
      <c r="K49780" t="s">
        <v>218043</v>
      </c>
      <c r="L49780" t="s">
        <v>228704</v>
      </c>
      <c r="M49780" t="s">
        <v>228721</v>
      </c>
      <c r="N49780" t="s">
        <v>228829</v>
      </c>
      <c r="O49780" t="s">
        <v>229139</v>
      </c>
      <c r="P49780" t="s">
        <v>229139</v>
      </c>
      <c r="Q49780" t="s">
        <v>120027</v>
      </c>
      <c r="R49780" t="s">
        <v>218026</v>
      </c>
      <c r="S49780" t="s">
        <v>215677</v>
      </c>
    </row>
    <row r="49781" spans="1:19" x14ac:dyDescent="0.35">
      <c r="A49781" s="1">
        <v>61905</v>
      </c>
      <c r="B49781" t="s">
        <v>29328</v>
      </c>
      <c r="C49781" t="s">
        <v>95030</v>
      </c>
      <c r="D49781" t="s">
        <v>4</v>
      </c>
      <c r="F49781" t="s">
        <v>120189</v>
      </c>
      <c r="G49781">
        <v>3.40789E-7</v>
      </c>
      <c r="H49781" t="s">
        <v>29328</v>
      </c>
      <c r="I49781" t="s">
        <v>153827</v>
      </c>
      <c r="J49781" s="2" t="s">
        <v>197380</v>
      </c>
      <c r="K49781" t="s">
        <v>218043</v>
      </c>
      <c r="L49781" t="s">
        <v>228704</v>
      </c>
      <c r="M49781" t="s">
        <v>228721</v>
      </c>
      <c r="N49781" t="s">
        <v>228829</v>
      </c>
      <c r="O49781" t="s">
        <v>229139</v>
      </c>
      <c r="P49781" t="s">
        <v>229139</v>
      </c>
      <c r="Q49781" t="s">
        <v>120027</v>
      </c>
      <c r="R49781" t="s">
        <v>218026</v>
      </c>
      <c r="S49781" t="s">
        <v>215677</v>
      </c>
    </row>
    <row r="49782" spans="1:19" x14ac:dyDescent="0.35">
      <c r="A49782" s="1">
        <v>61907</v>
      </c>
      <c r="B49782" t="s">
        <v>29329</v>
      </c>
      <c r="C49782" t="s">
        <v>95031</v>
      </c>
      <c r="D49782" t="s">
        <v>5</v>
      </c>
      <c r="F49782" t="s">
        <v>121526</v>
      </c>
      <c r="G49782">
        <v>1.0499999999999999E-5</v>
      </c>
      <c r="H49782" t="s">
        <v>29329</v>
      </c>
      <c r="I49782" t="s">
        <v>153828</v>
      </c>
      <c r="K49782" t="s">
        <v>218008</v>
      </c>
      <c r="L49782" t="s">
        <v>228706</v>
      </c>
      <c r="R49782" t="s">
        <v>218026</v>
      </c>
      <c r="S49782" t="s">
        <v>215677</v>
      </c>
    </row>
    <row r="49783" spans="1:19" x14ac:dyDescent="0.35">
      <c r="A49783" s="1">
        <v>61908</v>
      </c>
      <c r="B49783" t="s">
        <v>29330</v>
      </c>
      <c r="C49783" t="s">
        <v>95032</v>
      </c>
      <c r="D49783" t="s">
        <v>5</v>
      </c>
      <c r="F49783" t="s">
        <v>123054</v>
      </c>
      <c r="G49783">
        <v>2.62E-5</v>
      </c>
      <c r="H49783" t="s">
        <v>29330</v>
      </c>
      <c r="I49783" t="s">
        <v>153829</v>
      </c>
      <c r="J49783" s="2" t="s">
        <v>197381</v>
      </c>
      <c r="K49783" t="s">
        <v>218044</v>
      </c>
      <c r="L49783" t="s">
        <v>228704</v>
      </c>
      <c r="M49783" t="s">
        <v>8</v>
      </c>
      <c r="N49783" t="s">
        <v>228828</v>
      </c>
      <c r="O49783" t="s">
        <v>229113</v>
      </c>
      <c r="P49783" t="s">
        <v>230424</v>
      </c>
      <c r="Q49783" t="s">
        <v>120682</v>
      </c>
      <c r="R49783" t="s">
        <v>218026</v>
      </c>
      <c r="S49783" t="s">
        <v>215677</v>
      </c>
    </row>
    <row r="49784" spans="1:19" x14ac:dyDescent="0.35">
      <c r="A49784" s="1">
        <v>61909</v>
      </c>
      <c r="B49784" t="s">
        <v>29330</v>
      </c>
      <c r="C49784" t="s">
        <v>95033</v>
      </c>
      <c r="D49784" t="s">
        <v>5</v>
      </c>
      <c r="E49784" t="s">
        <v>119954</v>
      </c>
      <c r="F49784" t="s">
        <v>123436</v>
      </c>
      <c r="G49784">
        <v>3.01E-5</v>
      </c>
      <c r="H49784" t="s">
        <v>29330</v>
      </c>
      <c r="I49784" t="s">
        <v>153829</v>
      </c>
      <c r="J49784" s="2" t="s">
        <v>197381</v>
      </c>
      <c r="K49784" t="s">
        <v>218044</v>
      </c>
      <c r="L49784" t="s">
        <v>228704</v>
      </c>
      <c r="M49784" t="s">
        <v>8</v>
      </c>
      <c r="N49784" t="s">
        <v>228828</v>
      </c>
      <c r="O49784" t="s">
        <v>229113</v>
      </c>
      <c r="P49784" t="s">
        <v>230424</v>
      </c>
      <c r="Q49784" t="s">
        <v>120682</v>
      </c>
      <c r="R49784" t="s">
        <v>218026</v>
      </c>
      <c r="S49784" t="s">
        <v>215677</v>
      </c>
    </row>
    <row r="49785" spans="1:19" x14ac:dyDescent="0.35">
      <c r="A49785" s="1">
        <v>61911</v>
      </c>
      <c r="B49785" t="s">
        <v>29331</v>
      </c>
      <c r="C49785" t="s">
        <v>95034</v>
      </c>
      <c r="D49785" t="s">
        <v>4</v>
      </c>
      <c r="F49785" t="s">
        <v>120101</v>
      </c>
      <c r="G49785">
        <v>1.4999999999999999E-7</v>
      </c>
      <c r="H49785" t="s">
        <v>29331</v>
      </c>
      <c r="I49785" t="s">
        <v>153830</v>
      </c>
      <c r="J49785" s="2" t="s">
        <v>197382</v>
      </c>
      <c r="K49785" t="s">
        <v>218045</v>
      </c>
      <c r="L49785" t="s">
        <v>228704</v>
      </c>
      <c r="M49785" t="s">
        <v>10</v>
      </c>
      <c r="N49785" t="s">
        <v>228889</v>
      </c>
      <c r="O49785" t="s">
        <v>229107</v>
      </c>
      <c r="P49785" t="s">
        <v>231416</v>
      </c>
      <c r="Q49785" t="s">
        <v>120257</v>
      </c>
      <c r="R49785" t="s">
        <v>218026</v>
      </c>
      <c r="S49785" t="s">
        <v>215677</v>
      </c>
    </row>
    <row r="49786" spans="1:19" x14ac:dyDescent="0.35">
      <c r="A49786" s="1">
        <v>61912</v>
      </c>
      <c r="B49786" t="s">
        <v>29332</v>
      </c>
      <c r="C49786" t="s">
        <v>95035</v>
      </c>
      <c r="D49786" t="s">
        <v>5</v>
      </c>
      <c r="F49786" t="s">
        <v>122482</v>
      </c>
      <c r="G49786">
        <v>6.7001999999999996E-7</v>
      </c>
      <c r="H49786" t="s">
        <v>29332</v>
      </c>
      <c r="I49786" t="s">
        <v>153831</v>
      </c>
      <c r="J49786" s="2" t="s">
        <v>197383</v>
      </c>
      <c r="K49786" t="s">
        <v>218046</v>
      </c>
      <c r="L49786" t="s">
        <v>228704</v>
      </c>
      <c r="M49786" t="s">
        <v>8</v>
      </c>
      <c r="N49786" t="s">
        <v>228828</v>
      </c>
      <c r="O49786" t="s">
        <v>229113</v>
      </c>
      <c r="P49786" t="s">
        <v>230099</v>
      </c>
      <c r="R49786" t="s">
        <v>218026</v>
      </c>
      <c r="S49786" t="s">
        <v>215677</v>
      </c>
    </row>
    <row r="49787" spans="1:19" x14ac:dyDescent="0.35">
      <c r="A49787" s="1">
        <v>61913</v>
      </c>
      <c r="B49787" t="s">
        <v>29333</v>
      </c>
      <c r="C49787" t="s">
        <v>95036</v>
      </c>
      <c r="D49787" t="s">
        <v>5</v>
      </c>
      <c r="E49787" t="s">
        <v>119954</v>
      </c>
      <c r="F49787" t="s">
        <v>123558</v>
      </c>
      <c r="G49787">
        <v>3.9999999999999998E-6</v>
      </c>
      <c r="H49787" t="s">
        <v>29333</v>
      </c>
      <c r="I49787" t="s">
        <v>153832</v>
      </c>
      <c r="J49787" s="2" t="s">
        <v>197384</v>
      </c>
      <c r="K49787" t="s">
        <v>218047</v>
      </c>
      <c r="L49787" t="s">
        <v>228706</v>
      </c>
      <c r="M49787" t="s">
        <v>8</v>
      </c>
      <c r="N49787" t="s">
        <v>228856</v>
      </c>
      <c r="O49787" t="s">
        <v>229147</v>
      </c>
      <c r="P49787" t="s">
        <v>231332</v>
      </c>
      <c r="Q49787" t="s">
        <v>124434</v>
      </c>
      <c r="R49787" t="s">
        <v>218026</v>
      </c>
      <c r="S49787" t="s">
        <v>215677</v>
      </c>
    </row>
    <row r="49788" spans="1:19" x14ac:dyDescent="0.35">
      <c r="A49788" s="1">
        <v>61914</v>
      </c>
      <c r="B49788" t="s">
        <v>29333</v>
      </c>
      <c r="C49788" t="s">
        <v>95037</v>
      </c>
      <c r="D49788" t="s">
        <v>5</v>
      </c>
      <c r="F49788" t="s">
        <v>121996</v>
      </c>
      <c r="G49788">
        <v>6.4999999999999996E-6</v>
      </c>
      <c r="H49788" t="s">
        <v>29333</v>
      </c>
      <c r="I49788" t="s">
        <v>153832</v>
      </c>
      <c r="J49788" s="2" t="s">
        <v>197384</v>
      </c>
      <c r="K49788" t="s">
        <v>218047</v>
      </c>
      <c r="L49788" t="s">
        <v>228706</v>
      </c>
      <c r="M49788" t="s">
        <v>8</v>
      </c>
      <c r="N49788" t="s">
        <v>228856</v>
      </c>
      <c r="O49788" t="s">
        <v>229147</v>
      </c>
      <c r="P49788" t="s">
        <v>231332</v>
      </c>
      <c r="Q49788" t="s">
        <v>124434</v>
      </c>
      <c r="R49788" t="s">
        <v>218026</v>
      </c>
      <c r="S49788" t="s">
        <v>215677</v>
      </c>
    </row>
    <row r="49789" spans="1:19" x14ac:dyDescent="0.35">
      <c r="A49789" s="1">
        <v>61915</v>
      </c>
      <c r="B49789" t="s">
        <v>29333</v>
      </c>
      <c r="C49789" t="s">
        <v>95038</v>
      </c>
      <c r="D49789" t="s">
        <v>5</v>
      </c>
      <c r="F49789" t="s">
        <v>123927</v>
      </c>
      <c r="G49789">
        <v>1.2E-5</v>
      </c>
      <c r="H49789" t="s">
        <v>29333</v>
      </c>
      <c r="I49789" t="s">
        <v>153832</v>
      </c>
      <c r="J49789" s="2" t="s">
        <v>197384</v>
      </c>
      <c r="K49789" t="s">
        <v>218047</v>
      </c>
      <c r="L49789" t="s">
        <v>228706</v>
      </c>
      <c r="M49789" t="s">
        <v>8</v>
      </c>
      <c r="N49789" t="s">
        <v>228856</v>
      </c>
      <c r="O49789" t="s">
        <v>229147</v>
      </c>
      <c r="P49789" t="s">
        <v>231332</v>
      </c>
      <c r="Q49789" t="s">
        <v>124434</v>
      </c>
      <c r="R49789" t="s">
        <v>218026</v>
      </c>
      <c r="S49789" t="s">
        <v>215677</v>
      </c>
    </row>
    <row r="49790" spans="1:19" x14ac:dyDescent="0.35">
      <c r="A49790" s="1">
        <v>61916</v>
      </c>
      <c r="B49790" t="s">
        <v>29333</v>
      </c>
      <c r="C49790" t="s">
        <v>95039</v>
      </c>
      <c r="D49790" t="s">
        <v>5</v>
      </c>
      <c r="E49790" t="s">
        <v>119956</v>
      </c>
      <c r="F49790" t="s">
        <v>122437</v>
      </c>
      <c r="G49790">
        <v>3.0000000000000001E-5</v>
      </c>
      <c r="H49790" t="s">
        <v>29333</v>
      </c>
      <c r="I49790" t="s">
        <v>153832</v>
      </c>
      <c r="J49790" s="2" t="s">
        <v>197384</v>
      </c>
      <c r="K49790" t="s">
        <v>218047</v>
      </c>
      <c r="L49790" t="s">
        <v>228706</v>
      </c>
      <c r="M49790" t="s">
        <v>8</v>
      </c>
      <c r="N49790" t="s">
        <v>228856</v>
      </c>
      <c r="O49790" t="s">
        <v>229147</v>
      </c>
      <c r="P49790" t="s">
        <v>231332</v>
      </c>
      <c r="Q49790" t="s">
        <v>124434</v>
      </c>
      <c r="R49790" t="s">
        <v>218026</v>
      </c>
      <c r="S49790" t="s">
        <v>215677</v>
      </c>
    </row>
    <row r="49791" spans="1:19" x14ac:dyDescent="0.35">
      <c r="A49791" s="1">
        <v>61918</v>
      </c>
      <c r="B49791" t="s">
        <v>29334</v>
      </c>
      <c r="C49791" t="s">
        <v>95040</v>
      </c>
      <c r="D49791" t="s">
        <v>4</v>
      </c>
      <c r="F49791" t="s">
        <v>119987</v>
      </c>
      <c r="G49791">
        <v>1.351E-8</v>
      </c>
      <c r="H49791" t="s">
        <v>29334</v>
      </c>
      <c r="I49791" t="s">
        <v>153833</v>
      </c>
      <c r="J49791" s="2" t="s">
        <v>197385</v>
      </c>
      <c r="K49791" t="s">
        <v>218048</v>
      </c>
      <c r="L49791" t="s">
        <v>228704</v>
      </c>
      <c r="R49791" t="s">
        <v>218026</v>
      </c>
      <c r="S49791" t="s">
        <v>215677</v>
      </c>
    </row>
    <row r="49792" spans="1:19" x14ac:dyDescent="0.35">
      <c r="A49792" s="1">
        <v>61919</v>
      </c>
      <c r="B49792" t="s">
        <v>29335</v>
      </c>
      <c r="C49792" t="s">
        <v>95041</v>
      </c>
      <c r="D49792" t="s">
        <v>5</v>
      </c>
      <c r="F49792" t="s">
        <v>124201</v>
      </c>
      <c r="G49792">
        <v>2.0000000000000002E-5</v>
      </c>
      <c r="H49792" t="s">
        <v>29335</v>
      </c>
      <c r="I49792" t="s">
        <v>153834</v>
      </c>
      <c r="J49792" s="2" t="s">
        <v>197386</v>
      </c>
      <c r="K49792" t="s">
        <v>218049</v>
      </c>
      <c r="L49792" t="s">
        <v>228704</v>
      </c>
      <c r="M49792" t="s">
        <v>8</v>
      </c>
      <c r="N49792" t="s">
        <v>228873</v>
      </c>
      <c r="O49792" t="s">
        <v>229170</v>
      </c>
      <c r="P49792" t="s">
        <v>229170</v>
      </c>
      <c r="R49792" t="s">
        <v>218026</v>
      </c>
      <c r="S49792" t="s">
        <v>215677</v>
      </c>
    </row>
    <row r="49793" spans="1:19" x14ac:dyDescent="0.35">
      <c r="A49793" s="1">
        <v>61920</v>
      </c>
      <c r="B49793" t="s">
        <v>29336</v>
      </c>
      <c r="C49793" t="s">
        <v>95042</v>
      </c>
      <c r="D49793" t="s">
        <v>5</v>
      </c>
      <c r="F49793" t="s">
        <v>120720</v>
      </c>
      <c r="G49793">
        <v>9.9999999999999995E-8</v>
      </c>
      <c r="H49793" t="s">
        <v>29336</v>
      </c>
      <c r="I49793" t="s">
        <v>153835</v>
      </c>
      <c r="K49793" t="s">
        <v>218050</v>
      </c>
      <c r="L49793" t="s">
        <v>228704</v>
      </c>
      <c r="M49793" t="s">
        <v>8</v>
      </c>
      <c r="N49793" t="s">
        <v>228830</v>
      </c>
      <c r="O49793" t="s">
        <v>229110</v>
      </c>
      <c r="P49793" t="s">
        <v>229110</v>
      </c>
      <c r="Q49793" t="s">
        <v>120679</v>
      </c>
      <c r="R49793" t="s">
        <v>218026</v>
      </c>
      <c r="S49793" t="s">
        <v>215677</v>
      </c>
    </row>
    <row r="49794" spans="1:19" x14ac:dyDescent="0.35">
      <c r="A49794" s="1">
        <v>61921</v>
      </c>
      <c r="B49794" t="s">
        <v>29336</v>
      </c>
      <c r="C49794" t="s">
        <v>95043</v>
      </c>
      <c r="D49794" t="s">
        <v>5</v>
      </c>
      <c r="F49794" t="s">
        <v>120026</v>
      </c>
      <c r="G49794">
        <v>2.9999999999999997E-8</v>
      </c>
      <c r="H49794" t="s">
        <v>29336</v>
      </c>
      <c r="I49794" t="s">
        <v>153835</v>
      </c>
      <c r="K49794" t="s">
        <v>218050</v>
      </c>
      <c r="L49794" t="s">
        <v>228704</v>
      </c>
      <c r="M49794" t="s">
        <v>8</v>
      </c>
      <c r="N49794" t="s">
        <v>228830</v>
      </c>
      <c r="O49794" t="s">
        <v>229110</v>
      </c>
      <c r="P49794" t="s">
        <v>229110</v>
      </c>
      <c r="Q49794" t="s">
        <v>120679</v>
      </c>
      <c r="R49794" t="s">
        <v>218026</v>
      </c>
      <c r="S49794" t="s">
        <v>215677</v>
      </c>
    </row>
    <row r="49795" spans="1:19" x14ac:dyDescent="0.35">
      <c r="A49795" s="1">
        <v>61922</v>
      </c>
      <c r="B49795" t="s">
        <v>29337</v>
      </c>
      <c r="C49795" t="s">
        <v>95044</v>
      </c>
      <c r="D49795" t="s">
        <v>5</v>
      </c>
      <c r="F49795" t="s">
        <v>120922</v>
      </c>
      <c r="G49795">
        <v>2.5000000000000002E-6</v>
      </c>
      <c r="H49795" t="s">
        <v>29337</v>
      </c>
      <c r="I49795" t="s">
        <v>153836</v>
      </c>
      <c r="J49795" s="2" t="s">
        <v>197387</v>
      </c>
      <c r="K49795" t="s">
        <v>218051</v>
      </c>
      <c r="L49795" t="s">
        <v>228704</v>
      </c>
      <c r="M49795" t="s">
        <v>8</v>
      </c>
      <c r="N49795" t="s">
        <v>228828</v>
      </c>
      <c r="O49795" t="s">
        <v>229305</v>
      </c>
      <c r="P49795" t="s">
        <v>231539</v>
      </c>
      <c r="Q49795" t="s">
        <v>121230</v>
      </c>
      <c r="R49795" t="s">
        <v>218026</v>
      </c>
      <c r="S49795" t="s">
        <v>215677</v>
      </c>
    </row>
    <row r="49796" spans="1:19" x14ac:dyDescent="0.35">
      <c r="A49796" s="1">
        <v>61923</v>
      </c>
      <c r="B49796" t="s">
        <v>29338</v>
      </c>
      <c r="C49796" t="s">
        <v>95045</v>
      </c>
      <c r="D49796" t="s">
        <v>5</v>
      </c>
      <c r="F49796" t="s">
        <v>124202</v>
      </c>
      <c r="G49796">
        <v>1.4E-5</v>
      </c>
      <c r="H49796" t="s">
        <v>29338</v>
      </c>
      <c r="I49796" t="s">
        <v>153837</v>
      </c>
      <c r="J49796" s="2" t="s">
        <v>197388</v>
      </c>
      <c r="K49796" t="s">
        <v>218052</v>
      </c>
      <c r="L49796" t="s">
        <v>228705</v>
      </c>
      <c r="R49796" t="s">
        <v>218026</v>
      </c>
      <c r="S49796" t="s">
        <v>215677</v>
      </c>
    </row>
    <row r="49797" spans="1:19" x14ac:dyDescent="0.35">
      <c r="A49797" s="1">
        <v>61924</v>
      </c>
      <c r="B49797" t="s">
        <v>29339</v>
      </c>
      <c r="C49797" t="s">
        <v>95046</v>
      </c>
      <c r="D49797" t="s">
        <v>5</v>
      </c>
      <c r="E49797" t="s">
        <v>119954</v>
      </c>
      <c r="F49797" t="s">
        <v>124191</v>
      </c>
      <c r="G49797">
        <v>1.0000000000000001E-5</v>
      </c>
      <c r="H49797" t="s">
        <v>29339</v>
      </c>
      <c r="I49797" t="s">
        <v>153838</v>
      </c>
      <c r="K49797" t="s">
        <v>218010</v>
      </c>
      <c r="L49797" t="s">
        <v>228706</v>
      </c>
      <c r="M49797" t="s">
        <v>8</v>
      </c>
      <c r="N49797" t="s">
        <v>228828</v>
      </c>
      <c r="O49797" t="s">
        <v>229113</v>
      </c>
      <c r="P49797" t="s">
        <v>230137</v>
      </c>
      <c r="Q49797" t="s">
        <v>122295</v>
      </c>
      <c r="R49797" t="s">
        <v>218026</v>
      </c>
      <c r="S49797" t="s">
        <v>215677</v>
      </c>
    </row>
    <row r="49798" spans="1:19" x14ac:dyDescent="0.35">
      <c r="A49798" s="1">
        <v>61925</v>
      </c>
      <c r="B49798" t="s">
        <v>29340</v>
      </c>
      <c r="C49798" t="s">
        <v>95047</v>
      </c>
      <c r="D49798" t="s">
        <v>5</v>
      </c>
      <c r="F49798" t="s">
        <v>121944</v>
      </c>
      <c r="G49798">
        <v>1.500008E-6</v>
      </c>
      <c r="H49798" t="s">
        <v>29340</v>
      </c>
      <c r="I49798" t="s">
        <v>153839</v>
      </c>
      <c r="J49798" s="2" t="s">
        <v>197389</v>
      </c>
      <c r="K49798" t="s">
        <v>218026</v>
      </c>
      <c r="L49798" t="s">
        <v>228704</v>
      </c>
      <c r="M49798" t="s">
        <v>8</v>
      </c>
      <c r="N49798" t="s">
        <v>228841</v>
      </c>
      <c r="O49798" t="s">
        <v>229159</v>
      </c>
      <c r="P49798" t="s">
        <v>229159</v>
      </c>
      <c r="Q49798" t="s">
        <v>120216</v>
      </c>
      <c r="R49798" t="s">
        <v>218026</v>
      </c>
      <c r="S49798" t="s">
        <v>215677</v>
      </c>
    </row>
    <row r="49799" spans="1:19" x14ac:dyDescent="0.35">
      <c r="A49799" s="1">
        <v>61926</v>
      </c>
      <c r="B49799" t="s">
        <v>29341</v>
      </c>
      <c r="C49799" t="s">
        <v>95048</v>
      </c>
      <c r="D49799" t="s">
        <v>5</v>
      </c>
      <c r="E49799" t="s">
        <v>119954</v>
      </c>
      <c r="F49799" t="s">
        <v>120062</v>
      </c>
      <c r="G49799">
        <v>1.5999999999999999E-6</v>
      </c>
      <c r="H49799" t="s">
        <v>29341</v>
      </c>
      <c r="I49799" t="s">
        <v>153840</v>
      </c>
      <c r="J49799" s="2" t="s">
        <v>197390</v>
      </c>
      <c r="K49799" t="s">
        <v>218053</v>
      </c>
      <c r="L49799" t="s">
        <v>228706</v>
      </c>
      <c r="M49799" t="s">
        <v>8</v>
      </c>
      <c r="N49799" t="s">
        <v>228848</v>
      </c>
      <c r="O49799" t="s">
        <v>229133</v>
      </c>
      <c r="P49799" t="s">
        <v>230792</v>
      </c>
      <c r="Q49799" t="s">
        <v>121230</v>
      </c>
      <c r="R49799" t="s">
        <v>218026</v>
      </c>
      <c r="S49799" t="s">
        <v>215677</v>
      </c>
    </row>
    <row r="49800" spans="1:19" x14ac:dyDescent="0.35">
      <c r="A49800" s="1">
        <v>61927</v>
      </c>
      <c r="B49800" t="s">
        <v>29341</v>
      </c>
      <c r="C49800" t="s">
        <v>95049</v>
      </c>
      <c r="D49800" t="s">
        <v>5</v>
      </c>
      <c r="F49800" t="s">
        <v>124082</v>
      </c>
      <c r="G49800">
        <v>2.5000000000000002E-6</v>
      </c>
      <c r="H49800" t="s">
        <v>29341</v>
      </c>
      <c r="I49800" t="s">
        <v>153840</v>
      </c>
      <c r="J49800" s="2" t="s">
        <v>197390</v>
      </c>
      <c r="K49800" t="s">
        <v>218053</v>
      </c>
      <c r="L49800" t="s">
        <v>228706</v>
      </c>
      <c r="M49800" t="s">
        <v>8</v>
      </c>
      <c r="N49800" t="s">
        <v>228848</v>
      </c>
      <c r="O49800" t="s">
        <v>229133</v>
      </c>
      <c r="P49800" t="s">
        <v>230792</v>
      </c>
      <c r="Q49800" t="s">
        <v>121230</v>
      </c>
      <c r="R49800" t="s">
        <v>218026</v>
      </c>
      <c r="S49800" t="s">
        <v>215677</v>
      </c>
    </row>
    <row r="49801" spans="1:19" x14ac:dyDescent="0.35">
      <c r="A49801" s="1">
        <v>61929</v>
      </c>
      <c r="B49801" t="s">
        <v>29341</v>
      </c>
      <c r="C49801" t="s">
        <v>95050</v>
      </c>
      <c r="D49801" t="s">
        <v>5</v>
      </c>
      <c r="E49801" t="s">
        <v>119955</v>
      </c>
      <c r="F49801" t="s">
        <v>121404</v>
      </c>
      <c r="G49801">
        <v>2.5000000000000002E-6</v>
      </c>
      <c r="H49801" t="s">
        <v>29341</v>
      </c>
      <c r="I49801" t="s">
        <v>153840</v>
      </c>
      <c r="J49801" s="2" t="s">
        <v>197390</v>
      </c>
      <c r="K49801" t="s">
        <v>218053</v>
      </c>
      <c r="L49801" t="s">
        <v>228706</v>
      </c>
      <c r="M49801" t="s">
        <v>8</v>
      </c>
      <c r="N49801" t="s">
        <v>228848</v>
      </c>
      <c r="O49801" t="s">
        <v>229133</v>
      </c>
      <c r="P49801" t="s">
        <v>230792</v>
      </c>
      <c r="Q49801" t="s">
        <v>121230</v>
      </c>
      <c r="R49801" t="s">
        <v>218026</v>
      </c>
      <c r="S49801" t="s">
        <v>215677</v>
      </c>
    </row>
    <row r="49802" spans="1:19" x14ac:dyDescent="0.35">
      <c r="A49802" s="1">
        <v>61930</v>
      </c>
      <c r="B49802" t="s">
        <v>29342</v>
      </c>
      <c r="C49802" t="s">
        <v>95051</v>
      </c>
      <c r="D49802" t="s">
        <v>5</v>
      </c>
      <c r="E49802" t="s">
        <v>119956</v>
      </c>
      <c r="F49802" t="s">
        <v>122184</v>
      </c>
      <c r="G49802">
        <v>1.5E-5</v>
      </c>
      <c r="H49802" t="s">
        <v>29342</v>
      </c>
      <c r="I49802" t="s">
        <v>153841</v>
      </c>
      <c r="J49802" s="2" t="s">
        <v>197391</v>
      </c>
      <c r="K49802" t="s">
        <v>218054</v>
      </c>
      <c r="L49802" t="s">
        <v>228704</v>
      </c>
      <c r="M49802" t="s">
        <v>11</v>
      </c>
      <c r="N49802" t="s">
        <v>228868</v>
      </c>
      <c r="O49802" t="s">
        <v>229164</v>
      </c>
      <c r="P49802" t="s">
        <v>230105</v>
      </c>
      <c r="Q49802" t="s">
        <v>120308</v>
      </c>
      <c r="R49802" t="s">
        <v>218026</v>
      </c>
      <c r="S49802" t="s">
        <v>215677</v>
      </c>
    </row>
    <row r="49803" spans="1:19" x14ac:dyDescent="0.35">
      <c r="A49803" s="1">
        <v>61931</v>
      </c>
      <c r="B49803" t="s">
        <v>29342</v>
      </c>
      <c r="C49803" t="s">
        <v>95052</v>
      </c>
      <c r="D49803" t="s">
        <v>5</v>
      </c>
      <c r="E49803" t="s">
        <v>119955</v>
      </c>
      <c r="F49803" t="s">
        <v>120308</v>
      </c>
      <c r="G49803">
        <v>3.1E-6</v>
      </c>
      <c r="H49803" t="s">
        <v>29342</v>
      </c>
      <c r="I49803" t="s">
        <v>153841</v>
      </c>
      <c r="J49803" s="2" t="s">
        <v>197391</v>
      </c>
      <c r="K49803" t="s">
        <v>218054</v>
      </c>
      <c r="L49803" t="s">
        <v>228704</v>
      </c>
      <c r="M49803" t="s">
        <v>11</v>
      </c>
      <c r="N49803" t="s">
        <v>228868</v>
      </c>
      <c r="O49803" t="s">
        <v>229164</v>
      </c>
      <c r="P49803" t="s">
        <v>230105</v>
      </c>
      <c r="Q49803" t="s">
        <v>120308</v>
      </c>
      <c r="R49803" t="s">
        <v>218026</v>
      </c>
      <c r="S49803" t="s">
        <v>215677</v>
      </c>
    </row>
    <row r="49804" spans="1:19" x14ac:dyDescent="0.35">
      <c r="A49804" s="1">
        <v>61932</v>
      </c>
      <c r="B49804" t="s">
        <v>29342</v>
      </c>
      <c r="C49804" t="s">
        <v>95053</v>
      </c>
      <c r="D49804" t="s">
        <v>5</v>
      </c>
      <c r="E49804" t="s">
        <v>119957</v>
      </c>
      <c r="F49804" t="s">
        <v>122332</v>
      </c>
      <c r="G49804">
        <v>2.8E-5</v>
      </c>
      <c r="H49804" t="s">
        <v>29342</v>
      </c>
      <c r="I49804" t="s">
        <v>153841</v>
      </c>
      <c r="J49804" s="2" t="s">
        <v>197391</v>
      </c>
      <c r="K49804" t="s">
        <v>218054</v>
      </c>
      <c r="L49804" t="s">
        <v>228704</v>
      </c>
      <c r="M49804" t="s">
        <v>11</v>
      </c>
      <c r="N49804" t="s">
        <v>228868</v>
      </c>
      <c r="O49804" t="s">
        <v>229164</v>
      </c>
      <c r="P49804" t="s">
        <v>230105</v>
      </c>
      <c r="Q49804" t="s">
        <v>120308</v>
      </c>
      <c r="R49804" t="s">
        <v>218026</v>
      </c>
      <c r="S49804" t="s">
        <v>215677</v>
      </c>
    </row>
    <row r="49805" spans="1:19" x14ac:dyDescent="0.35">
      <c r="A49805" s="1">
        <v>61933</v>
      </c>
      <c r="B49805" t="s">
        <v>29342</v>
      </c>
      <c r="C49805" t="s">
        <v>95054</v>
      </c>
      <c r="D49805" t="s">
        <v>5</v>
      </c>
      <c r="E49805" t="s">
        <v>119958</v>
      </c>
      <c r="F49805" t="s">
        <v>120475</v>
      </c>
      <c r="G49805">
        <v>3.0000000000000001E-5</v>
      </c>
      <c r="H49805" t="s">
        <v>29342</v>
      </c>
      <c r="I49805" t="s">
        <v>153841</v>
      </c>
      <c r="J49805" s="2" t="s">
        <v>197391</v>
      </c>
      <c r="K49805" t="s">
        <v>218054</v>
      </c>
      <c r="L49805" t="s">
        <v>228704</v>
      </c>
      <c r="M49805" t="s">
        <v>11</v>
      </c>
      <c r="N49805" t="s">
        <v>228868</v>
      </c>
      <c r="O49805" t="s">
        <v>229164</v>
      </c>
      <c r="P49805" t="s">
        <v>230105</v>
      </c>
      <c r="Q49805" t="s">
        <v>120308</v>
      </c>
      <c r="R49805" t="s">
        <v>218026</v>
      </c>
      <c r="S49805" t="s">
        <v>215677</v>
      </c>
    </row>
    <row r="49806" spans="1:19" x14ac:dyDescent="0.35">
      <c r="A49806" s="1">
        <v>61934</v>
      </c>
      <c r="B49806" t="s">
        <v>29342</v>
      </c>
      <c r="C49806" t="s">
        <v>95055</v>
      </c>
      <c r="D49806" t="s">
        <v>5</v>
      </c>
      <c r="E49806" t="s">
        <v>119954</v>
      </c>
      <c r="F49806" t="s">
        <v>120745</v>
      </c>
      <c r="G49806">
        <v>9.5000000000000005E-6</v>
      </c>
      <c r="H49806" t="s">
        <v>29342</v>
      </c>
      <c r="I49806" t="s">
        <v>153841</v>
      </c>
      <c r="J49806" s="2" t="s">
        <v>197391</v>
      </c>
      <c r="K49806" t="s">
        <v>218054</v>
      </c>
      <c r="L49806" t="s">
        <v>228704</v>
      </c>
      <c r="M49806" t="s">
        <v>11</v>
      </c>
      <c r="N49806" t="s">
        <v>228868</v>
      </c>
      <c r="O49806" t="s">
        <v>229164</v>
      </c>
      <c r="P49806" t="s">
        <v>230105</v>
      </c>
      <c r="Q49806" t="s">
        <v>120308</v>
      </c>
      <c r="R49806" t="s">
        <v>218026</v>
      </c>
      <c r="S49806" t="s">
        <v>215677</v>
      </c>
    </row>
    <row r="49807" spans="1:19" x14ac:dyDescent="0.35">
      <c r="A49807" s="1">
        <v>61937</v>
      </c>
      <c r="B49807" t="s">
        <v>29343</v>
      </c>
      <c r="C49807" t="s">
        <v>95056</v>
      </c>
      <c r="D49807" t="s">
        <v>5</v>
      </c>
      <c r="F49807" t="s">
        <v>120658</v>
      </c>
      <c r="G49807">
        <v>4.2999999999999986E-6</v>
      </c>
      <c r="H49807" t="s">
        <v>29343</v>
      </c>
      <c r="I49807" t="s">
        <v>125058</v>
      </c>
      <c r="K49807" t="s">
        <v>218055</v>
      </c>
      <c r="L49807" t="s">
        <v>228704</v>
      </c>
      <c r="M49807" t="s">
        <v>10</v>
      </c>
      <c r="N49807" t="s">
        <v>228906</v>
      </c>
      <c r="O49807" t="s">
        <v>229242</v>
      </c>
      <c r="P49807" t="s">
        <v>229242</v>
      </c>
      <c r="R49807" t="s">
        <v>218026</v>
      </c>
      <c r="S49807" t="s">
        <v>215677</v>
      </c>
    </row>
    <row r="49808" spans="1:19" x14ac:dyDescent="0.35">
      <c r="A49808" s="1">
        <v>61938</v>
      </c>
      <c r="B49808" t="s">
        <v>29343</v>
      </c>
      <c r="C49808" t="s">
        <v>95057</v>
      </c>
      <c r="D49808" t="s">
        <v>4</v>
      </c>
      <c r="F49808" t="s">
        <v>121678</v>
      </c>
      <c r="G49808">
        <v>2.5000000000000002E-6</v>
      </c>
      <c r="H49808" t="s">
        <v>29343</v>
      </c>
      <c r="I49808" t="s">
        <v>125058</v>
      </c>
      <c r="K49808" t="s">
        <v>218055</v>
      </c>
      <c r="L49808" t="s">
        <v>228704</v>
      </c>
      <c r="M49808" t="s">
        <v>10</v>
      </c>
      <c r="N49808" t="s">
        <v>228906</v>
      </c>
      <c r="O49808" t="s">
        <v>229242</v>
      </c>
      <c r="P49808" t="s">
        <v>229242</v>
      </c>
      <c r="R49808" t="s">
        <v>218026</v>
      </c>
      <c r="S49808" t="s">
        <v>215677</v>
      </c>
    </row>
    <row r="49809" spans="1:19" x14ac:dyDescent="0.35">
      <c r="A49809" s="1">
        <v>61939</v>
      </c>
      <c r="B49809" t="s">
        <v>29344</v>
      </c>
      <c r="C49809" t="s">
        <v>95058</v>
      </c>
      <c r="D49809" t="s">
        <v>4</v>
      </c>
      <c r="F49809" t="s">
        <v>120635</v>
      </c>
      <c r="G49809">
        <v>3.4128E-7</v>
      </c>
      <c r="H49809" t="s">
        <v>29344</v>
      </c>
      <c r="I49809" t="s">
        <v>153842</v>
      </c>
      <c r="J49809" s="2" t="s">
        <v>197392</v>
      </c>
      <c r="K49809" t="s">
        <v>218056</v>
      </c>
      <c r="L49809" t="s">
        <v>228704</v>
      </c>
      <c r="M49809" t="s">
        <v>15</v>
      </c>
      <c r="N49809" t="s">
        <v>228869</v>
      </c>
      <c r="O49809" t="s">
        <v>229165</v>
      </c>
      <c r="P49809" t="s">
        <v>229165</v>
      </c>
      <c r="Q49809" t="s">
        <v>122253</v>
      </c>
      <c r="R49809" t="s">
        <v>218026</v>
      </c>
      <c r="S49809" t="s">
        <v>215677</v>
      </c>
    </row>
    <row r="49810" spans="1:19" x14ac:dyDescent="0.35">
      <c r="A49810" s="1">
        <v>61940</v>
      </c>
      <c r="B49810" t="s">
        <v>29345</v>
      </c>
      <c r="C49810" t="s">
        <v>95059</v>
      </c>
      <c r="D49810" t="s">
        <v>4</v>
      </c>
      <c r="F49810" t="s">
        <v>121629</v>
      </c>
      <c r="G49810">
        <v>9.9999999999999995E-8</v>
      </c>
      <c r="H49810" t="s">
        <v>29345</v>
      </c>
      <c r="I49810" t="s">
        <v>153843</v>
      </c>
      <c r="J49810" s="2" t="s">
        <v>197393</v>
      </c>
      <c r="K49810" t="s">
        <v>218057</v>
      </c>
      <c r="L49810" t="s">
        <v>228704</v>
      </c>
      <c r="M49810" t="s">
        <v>8</v>
      </c>
      <c r="N49810" t="s">
        <v>228848</v>
      </c>
      <c r="O49810" t="s">
        <v>229133</v>
      </c>
      <c r="P49810" t="s">
        <v>230112</v>
      </c>
      <c r="Q49810" t="s">
        <v>120745</v>
      </c>
      <c r="R49810" t="s">
        <v>218026</v>
      </c>
      <c r="S49810" t="s">
        <v>215677</v>
      </c>
    </row>
    <row r="49811" spans="1:19" x14ac:dyDescent="0.35">
      <c r="A49811" s="1">
        <v>61942</v>
      </c>
      <c r="B49811" t="s">
        <v>29346</v>
      </c>
      <c r="C49811" t="s">
        <v>95060</v>
      </c>
      <c r="D49811" t="s">
        <v>5</v>
      </c>
      <c r="E49811" t="s">
        <v>119954</v>
      </c>
      <c r="F49811" t="s">
        <v>120387</v>
      </c>
      <c r="G49811">
        <v>3.9999999999999998E-6</v>
      </c>
      <c r="H49811" t="s">
        <v>29346</v>
      </c>
      <c r="I49811" t="s">
        <v>153844</v>
      </c>
      <c r="J49811" s="2" t="s">
        <v>197394</v>
      </c>
      <c r="K49811" t="s">
        <v>218058</v>
      </c>
      <c r="L49811" t="s">
        <v>228704</v>
      </c>
      <c r="M49811" t="s">
        <v>14</v>
      </c>
      <c r="N49811" t="s">
        <v>228857</v>
      </c>
      <c r="O49811" t="s">
        <v>229149</v>
      </c>
      <c r="P49811" t="s">
        <v>229149</v>
      </c>
      <c r="Q49811" t="s">
        <v>120079</v>
      </c>
      <c r="R49811" t="s">
        <v>218026</v>
      </c>
      <c r="S49811" t="s">
        <v>215677</v>
      </c>
    </row>
    <row r="49812" spans="1:19" x14ac:dyDescent="0.35">
      <c r="A49812" s="1">
        <v>61943</v>
      </c>
      <c r="B49812" t="s">
        <v>29346</v>
      </c>
      <c r="C49812" t="s">
        <v>95061</v>
      </c>
      <c r="D49812" t="s">
        <v>5</v>
      </c>
      <c r="E49812" t="s">
        <v>119955</v>
      </c>
      <c r="F49812" t="s">
        <v>120288</v>
      </c>
      <c r="G49812">
        <v>1.1E-5</v>
      </c>
      <c r="H49812" t="s">
        <v>29346</v>
      </c>
      <c r="I49812" t="s">
        <v>153844</v>
      </c>
      <c r="J49812" s="2" t="s">
        <v>197394</v>
      </c>
      <c r="K49812" t="s">
        <v>218058</v>
      </c>
      <c r="L49812" t="s">
        <v>228704</v>
      </c>
      <c r="M49812" t="s">
        <v>14</v>
      </c>
      <c r="N49812" t="s">
        <v>228857</v>
      </c>
      <c r="O49812" t="s">
        <v>229149</v>
      </c>
      <c r="P49812" t="s">
        <v>229149</v>
      </c>
      <c r="Q49812" t="s">
        <v>120079</v>
      </c>
      <c r="R49812" t="s">
        <v>218026</v>
      </c>
      <c r="S49812" t="s">
        <v>215677</v>
      </c>
    </row>
    <row r="49813" spans="1:19" x14ac:dyDescent="0.35">
      <c r="A49813" s="1">
        <v>61945</v>
      </c>
      <c r="B49813" t="s">
        <v>29347</v>
      </c>
      <c r="C49813" t="s">
        <v>95062</v>
      </c>
      <c r="D49813" t="s">
        <v>5</v>
      </c>
      <c r="E49813" t="s">
        <v>119954</v>
      </c>
      <c r="F49813" t="s">
        <v>122772</v>
      </c>
      <c r="G49813">
        <v>1.0000000000000001E-5</v>
      </c>
      <c r="H49813" t="s">
        <v>29347</v>
      </c>
      <c r="I49813" t="s">
        <v>153845</v>
      </c>
      <c r="J49813" s="2" t="s">
        <v>197395</v>
      </c>
      <c r="K49813" t="s">
        <v>218059</v>
      </c>
      <c r="L49813" t="s">
        <v>228706</v>
      </c>
      <c r="M49813" t="s">
        <v>8</v>
      </c>
      <c r="N49813" t="s">
        <v>228848</v>
      </c>
      <c r="O49813" t="s">
        <v>229133</v>
      </c>
      <c r="P49813" t="s">
        <v>230518</v>
      </c>
      <c r="R49813" t="s">
        <v>218026</v>
      </c>
      <c r="S49813" t="s">
        <v>215677</v>
      </c>
    </row>
    <row r="49814" spans="1:19" x14ac:dyDescent="0.35">
      <c r="A49814" s="1">
        <v>61946</v>
      </c>
      <c r="B49814" t="s">
        <v>29347</v>
      </c>
      <c r="C49814" t="s">
        <v>95063</v>
      </c>
      <c r="D49814" t="s">
        <v>5</v>
      </c>
      <c r="F49814" t="s">
        <v>124203</v>
      </c>
      <c r="G49814">
        <v>1.7E-5</v>
      </c>
      <c r="H49814" t="s">
        <v>29347</v>
      </c>
      <c r="I49814" t="s">
        <v>153845</v>
      </c>
      <c r="J49814" s="2" t="s">
        <v>197395</v>
      </c>
      <c r="K49814" t="s">
        <v>218059</v>
      </c>
      <c r="L49814" t="s">
        <v>228706</v>
      </c>
      <c r="M49814" t="s">
        <v>8</v>
      </c>
      <c r="N49814" t="s">
        <v>228848</v>
      </c>
      <c r="O49814" t="s">
        <v>229133</v>
      </c>
      <c r="P49814" t="s">
        <v>230518</v>
      </c>
      <c r="R49814" t="s">
        <v>218026</v>
      </c>
      <c r="S49814" t="s">
        <v>215677</v>
      </c>
    </row>
    <row r="49815" spans="1:19" x14ac:dyDescent="0.35">
      <c r="A49815" s="1">
        <v>61947</v>
      </c>
      <c r="B49815" t="s">
        <v>29347</v>
      </c>
      <c r="C49815" t="s">
        <v>95064</v>
      </c>
      <c r="D49815" t="s">
        <v>5</v>
      </c>
      <c r="F49815" t="s">
        <v>122860</v>
      </c>
      <c r="G49815">
        <v>7.9999999999999996E-6</v>
      </c>
      <c r="H49815" t="s">
        <v>29347</v>
      </c>
      <c r="I49815" t="s">
        <v>153845</v>
      </c>
      <c r="J49815" s="2" t="s">
        <v>197395</v>
      </c>
      <c r="K49815" t="s">
        <v>218059</v>
      </c>
      <c r="L49815" t="s">
        <v>228706</v>
      </c>
      <c r="M49815" t="s">
        <v>8</v>
      </c>
      <c r="N49815" t="s">
        <v>228848</v>
      </c>
      <c r="O49815" t="s">
        <v>229133</v>
      </c>
      <c r="P49815" t="s">
        <v>230518</v>
      </c>
      <c r="R49815" t="s">
        <v>218026</v>
      </c>
      <c r="S49815" t="s">
        <v>215677</v>
      </c>
    </row>
    <row r="49816" spans="1:19" x14ac:dyDescent="0.35">
      <c r="A49816" s="1">
        <v>61948</v>
      </c>
      <c r="B49816" t="s">
        <v>29348</v>
      </c>
      <c r="C49816" t="s">
        <v>95065</v>
      </c>
      <c r="D49816" t="s">
        <v>4</v>
      </c>
      <c r="F49816" t="s">
        <v>120283</v>
      </c>
      <c r="G49816">
        <v>3.9999999999999998E-6</v>
      </c>
      <c r="H49816" t="s">
        <v>29348</v>
      </c>
      <c r="I49816" t="s">
        <v>153846</v>
      </c>
      <c r="J49816" s="2" t="s">
        <v>197396</v>
      </c>
      <c r="K49816" t="s">
        <v>218026</v>
      </c>
      <c r="L49816" t="s">
        <v>228704</v>
      </c>
      <c r="M49816" t="s">
        <v>8</v>
      </c>
      <c r="N49816" t="s">
        <v>228828</v>
      </c>
      <c r="O49816" t="s">
        <v>229113</v>
      </c>
      <c r="P49816" t="s">
        <v>230103</v>
      </c>
      <c r="Q49816" t="s">
        <v>120060</v>
      </c>
      <c r="R49816" t="s">
        <v>218026</v>
      </c>
      <c r="S49816" t="s">
        <v>215677</v>
      </c>
    </row>
    <row r="49817" spans="1:19" x14ac:dyDescent="0.35">
      <c r="A49817" s="1">
        <v>61949</v>
      </c>
      <c r="B49817" t="s">
        <v>29348</v>
      </c>
      <c r="C49817" t="s">
        <v>95066</v>
      </c>
      <c r="D49817" t="s">
        <v>5</v>
      </c>
      <c r="E49817" t="s">
        <v>119955</v>
      </c>
      <c r="F49817" t="s">
        <v>120025</v>
      </c>
      <c r="G49817">
        <v>6.0000000000000002E-6</v>
      </c>
      <c r="H49817" t="s">
        <v>29348</v>
      </c>
      <c r="I49817" t="s">
        <v>153846</v>
      </c>
      <c r="J49817" s="2" t="s">
        <v>197396</v>
      </c>
      <c r="K49817" t="s">
        <v>218026</v>
      </c>
      <c r="L49817" t="s">
        <v>228704</v>
      </c>
      <c r="M49817" t="s">
        <v>8</v>
      </c>
      <c r="N49817" t="s">
        <v>228828</v>
      </c>
      <c r="O49817" t="s">
        <v>229113</v>
      </c>
      <c r="P49817" t="s">
        <v>230103</v>
      </c>
      <c r="Q49817" t="s">
        <v>120060</v>
      </c>
      <c r="R49817" t="s">
        <v>218026</v>
      </c>
      <c r="S49817" t="s">
        <v>215677</v>
      </c>
    </row>
    <row r="49818" spans="1:19" x14ac:dyDescent="0.35">
      <c r="A49818" s="1">
        <v>61950</v>
      </c>
      <c r="B49818" t="s">
        <v>29349</v>
      </c>
      <c r="C49818" t="s">
        <v>95067</v>
      </c>
      <c r="D49818" t="s">
        <v>4</v>
      </c>
      <c r="F49818" t="s">
        <v>120351</v>
      </c>
      <c r="G49818">
        <v>2.3519500000000001E-7</v>
      </c>
      <c r="H49818" t="s">
        <v>29349</v>
      </c>
      <c r="I49818" t="s">
        <v>153847</v>
      </c>
      <c r="J49818" s="2" t="s">
        <v>197397</v>
      </c>
      <c r="K49818" t="s">
        <v>218060</v>
      </c>
      <c r="L49818" t="s">
        <v>228704</v>
      </c>
      <c r="M49818" t="s">
        <v>10</v>
      </c>
      <c r="N49818" t="s">
        <v>228854</v>
      </c>
      <c r="O49818" t="s">
        <v>229107</v>
      </c>
      <c r="P49818" t="s">
        <v>232467</v>
      </c>
      <c r="Q49818" t="s">
        <v>120540</v>
      </c>
      <c r="R49818" t="s">
        <v>218026</v>
      </c>
      <c r="S49818" t="s">
        <v>215677</v>
      </c>
    </row>
    <row r="49819" spans="1:19" x14ac:dyDescent="0.35">
      <c r="A49819" s="1">
        <v>61951</v>
      </c>
      <c r="B49819" t="s">
        <v>29350</v>
      </c>
      <c r="C49819" t="s">
        <v>95068</v>
      </c>
      <c r="D49819" t="s">
        <v>5</v>
      </c>
      <c r="E49819" t="s">
        <v>119955</v>
      </c>
      <c r="F49819" t="s">
        <v>121912</v>
      </c>
      <c r="G49819">
        <v>9.9999999999999995E-7</v>
      </c>
      <c r="H49819" t="s">
        <v>29350</v>
      </c>
      <c r="I49819" t="s">
        <v>153848</v>
      </c>
      <c r="J49819" s="2" t="s">
        <v>197398</v>
      </c>
      <c r="K49819" t="s">
        <v>218061</v>
      </c>
      <c r="L49819" t="s">
        <v>228705</v>
      </c>
      <c r="M49819" t="s">
        <v>8</v>
      </c>
      <c r="N49819" t="s">
        <v>228828</v>
      </c>
      <c r="O49819" t="s">
        <v>229239</v>
      </c>
      <c r="P49819" t="s">
        <v>229239</v>
      </c>
      <c r="Q49819" t="s">
        <v>123280</v>
      </c>
      <c r="R49819" t="s">
        <v>218026</v>
      </c>
      <c r="S49819" t="s">
        <v>215677</v>
      </c>
    </row>
    <row r="49820" spans="1:19" x14ac:dyDescent="0.35">
      <c r="A49820" s="1">
        <v>61952</v>
      </c>
      <c r="B49820" t="s">
        <v>29351</v>
      </c>
      <c r="C49820" t="s">
        <v>95069</v>
      </c>
      <c r="D49820" t="s">
        <v>4</v>
      </c>
      <c r="F49820" t="s">
        <v>120808</v>
      </c>
      <c r="G49820">
        <v>4.72875E-7</v>
      </c>
      <c r="H49820" t="s">
        <v>29351</v>
      </c>
      <c r="I49820" t="s">
        <v>153849</v>
      </c>
      <c r="K49820" t="s">
        <v>218062</v>
      </c>
      <c r="L49820" t="s">
        <v>228704</v>
      </c>
      <c r="R49820" t="s">
        <v>218026</v>
      </c>
      <c r="S49820" t="s">
        <v>215677</v>
      </c>
    </row>
    <row r="49821" spans="1:19" x14ac:dyDescent="0.35">
      <c r="A49821" s="1">
        <v>61953</v>
      </c>
      <c r="B49821" t="s">
        <v>29352</v>
      </c>
      <c r="C49821" t="s">
        <v>95070</v>
      </c>
      <c r="D49821" t="s">
        <v>5</v>
      </c>
      <c r="E49821" t="s">
        <v>119955</v>
      </c>
      <c r="F49821" t="s">
        <v>120539</v>
      </c>
      <c r="G49821">
        <v>1.0000000000000001E-5</v>
      </c>
      <c r="H49821" t="s">
        <v>29352</v>
      </c>
      <c r="I49821" t="s">
        <v>153850</v>
      </c>
      <c r="J49821" s="2" t="s">
        <v>197399</v>
      </c>
      <c r="K49821" t="s">
        <v>218063</v>
      </c>
      <c r="L49821" t="s">
        <v>228704</v>
      </c>
      <c r="M49821" t="s">
        <v>8</v>
      </c>
      <c r="N49821" t="s">
        <v>228828</v>
      </c>
      <c r="O49821" t="s">
        <v>229113</v>
      </c>
      <c r="P49821" t="s">
        <v>230113</v>
      </c>
      <c r="Q49821" t="s">
        <v>120060</v>
      </c>
      <c r="R49821" t="s">
        <v>218026</v>
      </c>
      <c r="S49821" t="s">
        <v>215677</v>
      </c>
    </row>
    <row r="49822" spans="1:19" x14ac:dyDescent="0.35">
      <c r="A49822" s="1">
        <v>61954</v>
      </c>
      <c r="B49822" t="s">
        <v>29352</v>
      </c>
      <c r="C49822" t="s">
        <v>95071</v>
      </c>
      <c r="D49822" t="s">
        <v>5</v>
      </c>
      <c r="E49822" t="s">
        <v>119954</v>
      </c>
      <c r="F49822" t="s">
        <v>120153</v>
      </c>
      <c r="G49822">
        <v>2.5000000000000001E-5</v>
      </c>
      <c r="H49822" t="s">
        <v>29352</v>
      </c>
      <c r="I49822" t="s">
        <v>153850</v>
      </c>
      <c r="J49822" s="2" t="s">
        <v>197399</v>
      </c>
      <c r="K49822" t="s">
        <v>218063</v>
      </c>
      <c r="L49822" t="s">
        <v>228704</v>
      </c>
      <c r="M49822" t="s">
        <v>8</v>
      </c>
      <c r="N49822" t="s">
        <v>228828</v>
      </c>
      <c r="O49822" t="s">
        <v>229113</v>
      </c>
      <c r="P49822" t="s">
        <v>230113</v>
      </c>
      <c r="Q49822" t="s">
        <v>120060</v>
      </c>
      <c r="R49822" t="s">
        <v>218026</v>
      </c>
      <c r="S49822" t="s">
        <v>215677</v>
      </c>
    </row>
    <row r="49823" spans="1:19" x14ac:dyDescent="0.35">
      <c r="A49823" s="1">
        <v>61955</v>
      </c>
      <c r="B49823" t="s">
        <v>29353</v>
      </c>
      <c r="C49823" t="s">
        <v>95072</v>
      </c>
      <c r="D49823" t="s">
        <v>5</v>
      </c>
      <c r="E49823" t="s">
        <v>119955</v>
      </c>
      <c r="F49823" t="s">
        <v>123596</v>
      </c>
      <c r="G49823">
        <v>6.0000000000000002E-6</v>
      </c>
      <c r="H49823" t="s">
        <v>29353</v>
      </c>
      <c r="I49823" t="s">
        <v>153851</v>
      </c>
      <c r="K49823" t="s">
        <v>218008</v>
      </c>
      <c r="L49823" t="s">
        <v>228706</v>
      </c>
      <c r="M49823" t="s">
        <v>8</v>
      </c>
      <c r="N49823" t="s">
        <v>228828</v>
      </c>
      <c r="O49823" t="s">
        <v>229113</v>
      </c>
      <c r="P49823" t="s">
        <v>230081</v>
      </c>
      <c r="R49823" t="s">
        <v>218026</v>
      </c>
      <c r="S49823" t="s">
        <v>215677</v>
      </c>
    </row>
    <row r="49824" spans="1:19" x14ac:dyDescent="0.35">
      <c r="A49824" s="1">
        <v>61956</v>
      </c>
      <c r="B49824" t="s">
        <v>29354</v>
      </c>
      <c r="C49824" t="s">
        <v>95073</v>
      </c>
      <c r="D49824" t="s">
        <v>5</v>
      </c>
      <c r="F49824" t="s">
        <v>120879</v>
      </c>
      <c r="G49824">
        <v>2.7000000000000001E-7</v>
      </c>
      <c r="H49824" t="s">
        <v>29354</v>
      </c>
      <c r="I49824" t="s">
        <v>153852</v>
      </c>
      <c r="J49824" s="2" t="s">
        <v>197400</v>
      </c>
      <c r="K49824" t="s">
        <v>218064</v>
      </c>
      <c r="L49824" t="s">
        <v>228704</v>
      </c>
      <c r="M49824" t="s">
        <v>8</v>
      </c>
      <c r="N49824" t="s">
        <v>228828</v>
      </c>
      <c r="O49824" t="s">
        <v>229113</v>
      </c>
      <c r="P49824" t="s">
        <v>230081</v>
      </c>
      <c r="R49824" t="s">
        <v>218026</v>
      </c>
      <c r="S49824" t="s">
        <v>215677</v>
      </c>
    </row>
    <row r="49825" spans="1:19" x14ac:dyDescent="0.35">
      <c r="A49825" s="1">
        <v>61958</v>
      </c>
      <c r="B49825" t="s">
        <v>29355</v>
      </c>
      <c r="C49825" t="s">
        <v>95074</v>
      </c>
      <c r="D49825" t="s">
        <v>4</v>
      </c>
      <c r="F49825" t="s">
        <v>122526</v>
      </c>
      <c r="G49825">
        <v>9.9999999999999995E-7</v>
      </c>
      <c r="H49825" t="s">
        <v>29355</v>
      </c>
      <c r="I49825" t="s">
        <v>153853</v>
      </c>
      <c r="K49825" t="s">
        <v>218065</v>
      </c>
      <c r="L49825" t="s">
        <v>228705</v>
      </c>
      <c r="Q49825" t="s">
        <v>120489</v>
      </c>
      <c r="R49825" t="s">
        <v>218026</v>
      </c>
      <c r="S49825" t="s">
        <v>215677</v>
      </c>
    </row>
    <row r="49826" spans="1:19" x14ac:dyDescent="0.35">
      <c r="A49826" s="1">
        <v>61962</v>
      </c>
      <c r="B49826" t="s">
        <v>29356</v>
      </c>
      <c r="C49826" t="s">
        <v>95075</v>
      </c>
      <c r="D49826" t="s">
        <v>4</v>
      </c>
      <c r="F49826" t="s">
        <v>120147</v>
      </c>
      <c r="G49826">
        <v>6.1894999999999999E-8</v>
      </c>
      <c r="H49826" t="s">
        <v>29356</v>
      </c>
      <c r="I49826" t="s">
        <v>153854</v>
      </c>
      <c r="J49826" s="2" t="s">
        <v>197401</v>
      </c>
      <c r="K49826" t="s">
        <v>218066</v>
      </c>
      <c r="L49826" t="s">
        <v>228705</v>
      </c>
      <c r="M49826" t="s">
        <v>11</v>
      </c>
      <c r="N49826" t="s">
        <v>228826</v>
      </c>
      <c r="O49826" t="s">
        <v>229106</v>
      </c>
      <c r="P49826" t="s">
        <v>229106</v>
      </c>
      <c r="Q49826" t="s">
        <v>119995</v>
      </c>
      <c r="R49826" t="s">
        <v>218026</v>
      </c>
      <c r="S49826" t="s">
        <v>215677</v>
      </c>
    </row>
    <row r="49827" spans="1:19" x14ac:dyDescent="0.35">
      <c r="A49827" s="1">
        <v>61963</v>
      </c>
      <c r="B49827" t="s">
        <v>29357</v>
      </c>
      <c r="C49827" t="s">
        <v>95076</v>
      </c>
      <c r="D49827" t="s">
        <v>5</v>
      </c>
      <c r="F49827" t="s">
        <v>120885</v>
      </c>
      <c r="G49827">
        <v>5.0000000000000004E-6</v>
      </c>
      <c r="H49827" t="s">
        <v>29357</v>
      </c>
      <c r="I49827" t="s">
        <v>153855</v>
      </c>
      <c r="J49827" s="2" t="s">
        <v>197402</v>
      </c>
      <c r="K49827" t="s">
        <v>218057</v>
      </c>
      <c r="L49827" t="s">
        <v>228704</v>
      </c>
      <c r="M49827" t="s">
        <v>14</v>
      </c>
      <c r="N49827" t="s">
        <v>228858</v>
      </c>
      <c r="O49827" t="s">
        <v>229149</v>
      </c>
      <c r="P49827" t="s">
        <v>231066</v>
      </c>
      <c r="Q49827" t="s">
        <v>120059</v>
      </c>
      <c r="R49827" t="s">
        <v>218026</v>
      </c>
      <c r="S49827" t="s">
        <v>215677</v>
      </c>
    </row>
    <row r="49828" spans="1:19" x14ac:dyDescent="0.35">
      <c r="A49828" s="1">
        <v>61964</v>
      </c>
      <c r="B49828" t="s">
        <v>29358</v>
      </c>
      <c r="C49828" t="s">
        <v>95077</v>
      </c>
      <c r="D49828" t="s">
        <v>5</v>
      </c>
      <c r="E49828" t="s">
        <v>119955</v>
      </c>
      <c r="F49828" t="s">
        <v>120394</v>
      </c>
      <c r="G49828">
        <v>2.05E-5</v>
      </c>
      <c r="H49828" t="s">
        <v>29358</v>
      </c>
      <c r="I49828" t="s">
        <v>153856</v>
      </c>
      <c r="J49828" s="2" t="s">
        <v>197403</v>
      </c>
      <c r="K49828" t="s">
        <v>218026</v>
      </c>
      <c r="L49828" t="s">
        <v>228704</v>
      </c>
      <c r="M49828" t="s">
        <v>8</v>
      </c>
      <c r="N49828" t="s">
        <v>228828</v>
      </c>
      <c r="O49828" t="s">
        <v>229216</v>
      </c>
      <c r="P49828" t="s">
        <v>229216</v>
      </c>
      <c r="Q49828" t="s">
        <v>120059</v>
      </c>
      <c r="R49828" t="s">
        <v>218026</v>
      </c>
      <c r="S49828" t="s">
        <v>215677</v>
      </c>
    </row>
    <row r="49829" spans="1:19" x14ac:dyDescent="0.35">
      <c r="A49829" s="1">
        <v>61965</v>
      </c>
      <c r="B49829" t="s">
        <v>29358</v>
      </c>
      <c r="C49829" t="s">
        <v>95078</v>
      </c>
      <c r="D49829" t="s">
        <v>5</v>
      </c>
      <c r="E49829" t="s">
        <v>119955</v>
      </c>
      <c r="F49829" t="s">
        <v>120478</v>
      </c>
      <c r="G49829">
        <v>3.3000000000000002E-6</v>
      </c>
      <c r="H49829" t="s">
        <v>29358</v>
      </c>
      <c r="I49829" t="s">
        <v>153856</v>
      </c>
      <c r="J49829" s="2" t="s">
        <v>197403</v>
      </c>
      <c r="K49829" t="s">
        <v>218026</v>
      </c>
      <c r="L49829" t="s">
        <v>228704</v>
      </c>
      <c r="M49829" t="s">
        <v>8</v>
      </c>
      <c r="N49829" t="s">
        <v>228828</v>
      </c>
      <c r="O49829" t="s">
        <v>229216</v>
      </c>
      <c r="P49829" t="s">
        <v>229216</v>
      </c>
      <c r="Q49829" t="s">
        <v>120059</v>
      </c>
      <c r="R49829" t="s">
        <v>218026</v>
      </c>
      <c r="S49829" t="s">
        <v>215677</v>
      </c>
    </row>
    <row r="49830" spans="1:19" x14ac:dyDescent="0.35">
      <c r="A49830" s="1">
        <v>61966</v>
      </c>
      <c r="B49830" t="s">
        <v>29358</v>
      </c>
      <c r="C49830" t="s">
        <v>95079</v>
      </c>
      <c r="D49830" t="s">
        <v>4</v>
      </c>
      <c r="F49830" t="s">
        <v>121807</v>
      </c>
      <c r="G49830">
        <v>5.9999999999999997E-7</v>
      </c>
      <c r="H49830" t="s">
        <v>29358</v>
      </c>
      <c r="I49830" t="s">
        <v>153856</v>
      </c>
      <c r="J49830" s="2" t="s">
        <v>197403</v>
      </c>
      <c r="K49830" t="s">
        <v>218026</v>
      </c>
      <c r="L49830" t="s">
        <v>228704</v>
      </c>
      <c r="M49830" t="s">
        <v>8</v>
      </c>
      <c r="N49830" t="s">
        <v>228828</v>
      </c>
      <c r="O49830" t="s">
        <v>229216</v>
      </c>
      <c r="P49830" t="s">
        <v>229216</v>
      </c>
      <c r="Q49830" t="s">
        <v>120059</v>
      </c>
      <c r="R49830" t="s">
        <v>218026</v>
      </c>
      <c r="S49830" t="s">
        <v>215677</v>
      </c>
    </row>
    <row r="49831" spans="1:19" x14ac:dyDescent="0.35">
      <c r="A49831" s="1">
        <v>61967</v>
      </c>
      <c r="B49831" t="s">
        <v>29359</v>
      </c>
      <c r="C49831" t="s">
        <v>95080</v>
      </c>
      <c r="D49831" t="s">
        <v>4</v>
      </c>
      <c r="F49831" t="s">
        <v>124204</v>
      </c>
      <c r="G49831">
        <v>1E-8</v>
      </c>
      <c r="H49831" t="s">
        <v>29359</v>
      </c>
      <c r="I49831" t="s">
        <v>153857</v>
      </c>
      <c r="K49831" t="s">
        <v>218009</v>
      </c>
      <c r="L49831" t="s">
        <v>228704</v>
      </c>
      <c r="R49831" t="s">
        <v>218026</v>
      </c>
      <c r="S49831" t="s">
        <v>215677</v>
      </c>
    </row>
    <row r="49832" spans="1:19" x14ac:dyDescent="0.35">
      <c r="A49832" s="1">
        <v>61968</v>
      </c>
      <c r="B49832" t="s">
        <v>29360</v>
      </c>
      <c r="C49832" t="s">
        <v>95081</v>
      </c>
      <c r="D49832" t="s">
        <v>5</v>
      </c>
      <c r="E49832" t="s">
        <v>119956</v>
      </c>
      <c r="F49832" t="s">
        <v>124041</v>
      </c>
      <c r="G49832">
        <v>3.0000000000000001E-6</v>
      </c>
      <c r="H49832" t="s">
        <v>29360</v>
      </c>
      <c r="I49832" t="s">
        <v>153858</v>
      </c>
      <c r="J49832" s="2" t="s">
        <v>197404</v>
      </c>
      <c r="K49832" t="s">
        <v>218067</v>
      </c>
      <c r="L49832" t="s">
        <v>228706</v>
      </c>
      <c r="M49832" t="s">
        <v>8</v>
      </c>
      <c r="N49832" t="s">
        <v>228883</v>
      </c>
      <c r="O49832" t="s">
        <v>229188</v>
      </c>
      <c r="P49832" t="s">
        <v>232468</v>
      </c>
      <c r="Q49832" t="s">
        <v>233146</v>
      </c>
      <c r="R49832" t="s">
        <v>218026</v>
      </c>
      <c r="S49832" t="s">
        <v>215677</v>
      </c>
    </row>
    <row r="49833" spans="1:19" x14ac:dyDescent="0.35">
      <c r="A49833" s="1">
        <v>61969</v>
      </c>
      <c r="B49833" t="s">
        <v>29360</v>
      </c>
      <c r="C49833" t="s">
        <v>95082</v>
      </c>
      <c r="D49833" t="s">
        <v>5</v>
      </c>
      <c r="E49833" t="s">
        <v>119954</v>
      </c>
      <c r="F49833" t="s">
        <v>120706</v>
      </c>
      <c r="G49833">
        <v>9.5000000000000005E-6</v>
      </c>
      <c r="H49833" t="s">
        <v>29360</v>
      </c>
      <c r="I49833" t="s">
        <v>153858</v>
      </c>
      <c r="J49833" s="2" t="s">
        <v>197404</v>
      </c>
      <c r="K49833" t="s">
        <v>218067</v>
      </c>
      <c r="L49833" t="s">
        <v>228706</v>
      </c>
      <c r="M49833" t="s">
        <v>8</v>
      </c>
      <c r="N49833" t="s">
        <v>228883</v>
      </c>
      <c r="O49833" t="s">
        <v>229188</v>
      </c>
      <c r="P49833" t="s">
        <v>232468</v>
      </c>
      <c r="Q49833" t="s">
        <v>233146</v>
      </c>
      <c r="R49833" t="s">
        <v>218026</v>
      </c>
      <c r="S49833" t="s">
        <v>215677</v>
      </c>
    </row>
    <row r="49834" spans="1:19" x14ac:dyDescent="0.35">
      <c r="A49834" s="1">
        <v>61970</v>
      </c>
      <c r="B49834" t="s">
        <v>29361</v>
      </c>
      <c r="C49834" t="s">
        <v>95083</v>
      </c>
      <c r="D49834" t="s">
        <v>5</v>
      </c>
      <c r="F49834" t="s">
        <v>120540</v>
      </c>
      <c r="G49834">
        <v>1.15E-6</v>
      </c>
      <c r="H49834" t="s">
        <v>29361</v>
      </c>
      <c r="I49834" t="s">
        <v>153859</v>
      </c>
      <c r="J49834" s="2" t="s">
        <v>197405</v>
      </c>
      <c r="K49834" t="s">
        <v>218068</v>
      </c>
      <c r="L49834" t="s">
        <v>228704</v>
      </c>
      <c r="M49834" t="s">
        <v>8</v>
      </c>
      <c r="N49834" t="s">
        <v>228898</v>
      </c>
      <c r="O49834" t="s">
        <v>229218</v>
      </c>
      <c r="P49834" t="s">
        <v>230152</v>
      </c>
      <c r="R49834" t="s">
        <v>218026</v>
      </c>
      <c r="S49834" t="s">
        <v>215677</v>
      </c>
    </row>
    <row r="49835" spans="1:19" x14ac:dyDescent="0.35">
      <c r="A49835" s="1">
        <v>61971</v>
      </c>
      <c r="B49835" t="s">
        <v>29362</v>
      </c>
      <c r="C49835" t="s">
        <v>95084</v>
      </c>
      <c r="D49835" t="s">
        <v>5</v>
      </c>
      <c r="F49835" t="s">
        <v>121915</v>
      </c>
      <c r="G49835">
        <v>4.0041999999999998E-7</v>
      </c>
      <c r="H49835" t="s">
        <v>29362</v>
      </c>
      <c r="I49835" t="s">
        <v>153860</v>
      </c>
      <c r="K49835" t="s">
        <v>218069</v>
      </c>
      <c r="L49835" t="s">
        <v>228704</v>
      </c>
      <c r="M49835" t="s">
        <v>8</v>
      </c>
      <c r="N49835" t="s">
        <v>228855</v>
      </c>
      <c r="O49835" t="s">
        <v>229145</v>
      </c>
      <c r="P49835" t="s">
        <v>230095</v>
      </c>
      <c r="R49835" t="s">
        <v>218026</v>
      </c>
      <c r="S49835" t="s">
        <v>215677</v>
      </c>
    </row>
    <row r="49836" spans="1:19" x14ac:dyDescent="0.35">
      <c r="A49836" s="1">
        <v>61972</v>
      </c>
      <c r="B49836" t="s">
        <v>29363</v>
      </c>
      <c r="C49836" t="s">
        <v>95085</v>
      </c>
      <c r="D49836" t="s">
        <v>5</v>
      </c>
      <c r="F49836" t="s">
        <v>119993</v>
      </c>
      <c r="G49836">
        <v>7.5000000000000002E-6</v>
      </c>
      <c r="H49836" t="s">
        <v>29363</v>
      </c>
      <c r="I49836" t="s">
        <v>153861</v>
      </c>
      <c r="J49836" s="2" t="s">
        <v>197406</v>
      </c>
      <c r="K49836" t="s">
        <v>218070</v>
      </c>
      <c r="L49836" t="s">
        <v>228706</v>
      </c>
      <c r="R49836" t="s">
        <v>218026</v>
      </c>
      <c r="S49836" t="s">
        <v>215677</v>
      </c>
    </row>
    <row r="49837" spans="1:19" x14ac:dyDescent="0.35">
      <c r="A49837" s="1">
        <v>61973</v>
      </c>
      <c r="B49837" t="s">
        <v>29364</v>
      </c>
      <c r="C49837" t="s">
        <v>95086</v>
      </c>
      <c r="D49837" t="s">
        <v>5</v>
      </c>
      <c r="F49837" t="s">
        <v>121112</v>
      </c>
      <c r="G49837">
        <v>5.0000000000000004E-6</v>
      </c>
      <c r="H49837" t="s">
        <v>29364</v>
      </c>
      <c r="I49837" t="s">
        <v>153862</v>
      </c>
      <c r="J49837" s="2" t="s">
        <v>197407</v>
      </c>
      <c r="K49837" t="s">
        <v>218071</v>
      </c>
      <c r="L49837" t="s">
        <v>228704</v>
      </c>
      <c r="M49837" t="s">
        <v>8</v>
      </c>
      <c r="N49837" t="s">
        <v>228828</v>
      </c>
      <c r="O49837" t="s">
        <v>229113</v>
      </c>
      <c r="P49837" t="s">
        <v>230113</v>
      </c>
      <c r="Q49837" t="s">
        <v>120216</v>
      </c>
      <c r="R49837" t="s">
        <v>218026</v>
      </c>
      <c r="S49837" t="s">
        <v>215677</v>
      </c>
    </row>
    <row r="49838" spans="1:19" x14ac:dyDescent="0.35">
      <c r="A49838" s="1">
        <v>61974</v>
      </c>
      <c r="B49838" t="s">
        <v>29365</v>
      </c>
      <c r="C49838" t="s">
        <v>95087</v>
      </c>
      <c r="D49838" t="s">
        <v>4</v>
      </c>
      <c r="F49838" t="s">
        <v>122083</v>
      </c>
      <c r="G49838">
        <v>1.9999999999999999E-6</v>
      </c>
      <c r="H49838" t="s">
        <v>29365</v>
      </c>
      <c r="I49838" t="s">
        <v>153863</v>
      </c>
      <c r="J49838" s="2" t="s">
        <v>197408</v>
      </c>
      <c r="K49838" t="s">
        <v>218072</v>
      </c>
      <c r="L49838" t="s">
        <v>228704</v>
      </c>
      <c r="M49838" t="s">
        <v>8</v>
      </c>
      <c r="N49838" t="s">
        <v>228832</v>
      </c>
      <c r="O49838" t="s">
        <v>229111</v>
      </c>
      <c r="P49838" t="s">
        <v>230079</v>
      </c>
      <c r="Q49838" t="s">
        <v>120059</v>
      </c>
      <c r="R49838" t="s">
        <v>218026</v>
      </c>
      <c r="S49838" t="s">
        <v>215677</v>
      </c>
    </row>
    <row r="49839" spans="1:19" x14ac:dyDescent="0.35">
      <c r="A49839" s="1">
        <v>61975</v>
      </c>
      <c r="B49839" t="s">
        <v>29366</v>
      </c>
      <c r="C49839" t="s">
        <v>95088</v>
      </c>
      <c r="D49839" t="s">
        <v>5</v>
      </c>
      <c r="F49839" t="s">
        <v>121120</v>
      </c>
      <c r="G49839">
        <v>1.0000000000000001E-5</v>
      </c>
      <c r="H49839" t="s">
        <v>29366</v>
      </c>
      <c r="I49839" t="s">
        <v>153864</v>
      </c>
      <c r="J49839" s="2" t="s">
        <v>197409</v>
      </c>
      <c r="K49839" t="s">
        <v>218026</v>
      </c>
      <c r="L49839" t="s">
        <v>228704</v>
      </c>
      <c r="M49839" t="s">
        <v>14</v>
      </c>
      <c r="N49839" t="s">
        <v>228857</v>
      </c>
      <c r="O49839" t="s">
        <v>229149</v>
      </c>
      <c r="P49839" t="s">
        <v>230233</v>
      </c>
      <c r="Q49839" t="s">
        <v>119973</v>
      </c>
      <c r="R49839" t="s">
        <v>218026</v>
      </c>
      <c r="S49839" t="s">
        <v>215677</v>
      </c>
    </row>
    <row r="49840" spans="1:19" x14ac:dyDescent="0.35">
      <c r="A49840" s="1">
        <v>61980</v>
      </c>
      <c r="B49840" t="s">
        <v>29367</v>
      </c>
      <c r="C49840" t="s">
        <v>95089</v>
      </c>
      <c r="D49840" t="s">
        <v>4</v>
      </c>
      <c r="F49840" t="s">
        <v>121325</v>
      </c>
      <c r="G49840">
        <v>8.5000000000000001E-7</v>
      </c>
      <c r="H49840" t="s">
        <v>29367</v>
      </c>
      <c r="I49840" t="s">
        <v>153865</v>
      </c>
      <c r="J49840" s="2" t="s">
        <v>197410</v>
      </c>
      <c r="K49840" t="s">
        <v>218073</v>
      </c>
      <c r="L49840" t="s">
        <v>228704</v>
      </c>
      <c r="M49840" t="s">
        <v>10</v>
      </c>
      <c r="N49840" t="s">
        <v>228988</v>
      </c>
      <c r="O49840" t="s">
        <v>229322</v>
      </c>
      <c r="P49840" t="s">
        <v>232469</v>
      </c>
      <c r="Q49840" t="s">
        <v>120060</v>
      </c>
      <c r="R49840" t="s">
        <v>218026</v>
      </c>
      <c r="S49840" t="s">
        <v>215677</v>
      </c>
    </row>
    <row r="49841" spans="1:19" x14ac:dyDescent="0.35">
      <c r="A49841" s="1">
        <v>61981</v>
      </c>
      <c r="B49841" t="s">
        <v>29368</v>
      </c>
      <c r="C49841" t="s">
        <v>95090</v>
      </c>
      <c r="D49841" t="s">
        <v>5</v>
      </c>
      <c r="E49841" t="s">
        <v>119954</v>
      </c>
      <c r="F49841" t="s">
        <v>122973</v>
      </c>
      <c r="G49841">
        <v>5.8000000000000004E-6</v>
      </c>
      <c r="H49841" t="s">
        <v>29368</v>
      </c>
      <c r="I49841" t="s">
        <v>153866</v>
      </c>
      <c r="J49841" s="2" t="s">
        <v>197411</v>
      </c>
      <c r="K49841" t="s">
        <v>218074</v>
      </c>
      <c r="L49841" t="s">
        <v>228704</v>
      </c>
      <c r="M49841" t="s">
        <v>8</v>
      </c>
      <c r="N49841" t="s">
        <v>228828</v>
      </c>
      <c r="O49841" t="s">
        <v>229113</v>
      </c>
      <c r="P49841" t="s">
        <v>230081</v>
      </c>
      <c r="Q49841" t="s">
        <v>120682</v>
      </c>
      <c r="R49841" t="s">
        <v>218026</v>
      </c>
      <c r="S49841" t="s">
        <v>215677</v>
      </c>
    </row>
    <row r="49842" spans="1:19" x14ac:dyDescent="0.35">
      <c r="A49842" s="1">
        <v>61982</v>
      </c>
      <c r="B49842" t="s">
        <v>29368</v>
      </c>
      <c r="C49842" t="s">
        <v>95091</v>
      </c>
      <c r="D49842" t="s">
        <v>5</v>
      </c>
      <c r="E49842" t="s">
        <v>119958</v>
      </c>
      <c r="F49842" t="s">
        <v>123252</v>
      </c>
      <c r="G49842">
        <v>2.0000000000000002E-5</v>
      </c>
      <c r="H49842" t="s">
        <v>29368</v>
      </c>
      <c r="I49842" t="s">
        <v>153866</v>
      </c>
      <c r="J49842" s="2" t="s">
        <v>197411</v>
      </c>
      <c r="K49842" t="s">
        <v>218074</v>
      </c>
      <c r="L49842" t="s">
        <v>228704</v>
      </c>
      <c r="M49842" t="s">
        <v>8</v>
      </c>
      <c r="N49842" t="s">
        <v>228828</v>
      </c>
      <c r="O49842" t="s">
        <v>229113</v>
      </c>
      <c r="P49842" t="s">
        <v>230081</v>
      </c>
      <c r="Q49842" t="s">
        <v>120682</v>
      </c>
      <c r="R49842" t="s">
        <v>218026</v>
      </c>
      <c r="S49842" t="s">
        <v>215677</v>
      </c>
    </row>
    <row r="49843" spans="1:19" x14ac:dyDescent="0.35">
      <c r="A49843" s="1">
        <v>61983</v>
      </c>
      <c r="B49843" t="s">
        <v>29368</v>
      </c>
      <c r="C49843" t="s">
        <v>95092</v>
      </c>
      <c r="D49843" t="s">
        <v>5</v>
      </c>
      <c r="E49843" t="s">
        <v>119956</v>
      </c>
      <c r="F49843" t="s">
        <v>122343</v>
      </c>
      <c r="G49843">
        <v>1.3200000000000001E-5</v>
      </c>
      <c r="H49843" t="s">
        <v>29368</v>
      </c>
      <c r="I49843" t="s">
        <v>153866</v>
      </c>
      <c r="J49843" s="2" t="s">
        <v>197411</v>
      </c>
      <c r="K49843" t="s">
        <v>218074</v>
      </c>
      <c r="L49843" t="s">
        <v>228704</v>
      </c>
      <c r="M49843" t="s">
        <v>8</v>
      </c>
      <c r="N49843" t="s">
        <v>228828</v>
      </c>
      <c r="O49843" t="s">
        <v>229113</v>
      </c>
      <c r="P49843" t="s">
        <v>230081</v>
      </c>
      <c r="Q49843" t="s">
        <v>120682</v>
      </c>
      <c r="R49843" t="s">
        <v>218026</v>
      </c>
      <c r="S49843" t="s">
        <v>215677</v>
      </c>
    </row>
    <row r="49844" spans="1:19" x14ac:dyDescent="0.35">
      <c r="A49844" s="1">
        <v>61984</v>
      </c>
      <c r="B49844" t="s">
        <v>29368</v>
      </c>
      <c r="C49844" t="s">
        <v>95093</v>
      </c>
      <c r="D49844" t="s">
        <v>5</v>
      </c>
      <c r="E49844" t="s">
        <v>119955</v>
      </c>
      <c r="F49844" t="s">
        <v>124205</v>
      </c>
      <c r="G49844">
        <v>8.0000000000000007E-7</v>
      </c>
      <c r="H49844" t="s">
        <v>29368</v>
      </c>
      <c r="I49844" t="s">
        <v>153866</v>
      </c>
      <c r="J49844" s="2" t="s">
        <v>197411</v>
      </c>
      <c r="K49844" t="s">
        <v>218074</v>
      </c>
      <c r="L49844" t="s">
        <v>228704</v>
      </c>
      <c r="M49844" t="s">
        <v>8</v>
      </c>
      <c r="N49844" t="s">
        <v>228828</v>
      </c>
      <c r="O49844" t="s">
        <v>229113</v>
      </c>
      <c r="P49844" t="s">
        <v>230081</v>
      </c>
      <c r="Q49844" t="s">
        <v>120682</v>
      </c>
      <c r="R49844" t="s">
        <v>218026</v>
      </c>
      <c r="S49844" t="s">
        <v>215677</v>
      </c>
    </row>
    <row r="49845" spans="1:19" x14ac:dyDescent="0.35">
      <c r="A49845" s="1">
        <v>61985</v>
      </c>
      <c r="B49845" t="s">
        <v>29369</v>
      </c>
      <c r="C49845" t="s">
        <v>95094</v>
      </c>
      <c r="D49845" t="s">
        <v>5</v>
      </c>
      <c r="E49845" t="s">
        <v>119955</v>
      </c>
      <c r="F49845" t="s">
        <v>121157</v>
      </c>
      <c r="G49845">
        <v>2.091E-6</v>
      </c>
      <c r="H49845" t="s">
        <v>29369</v>
      </c>
      <c r="I49845" t="s">
        <v>153867</v>
      </c>
      <c r="J49845" s="2" t="s">
        <v>197412</v>
      </c>
      <c r="K49845" t="s">
        <v>218075</v>
      </c>
      <c r="L49845" t="s">
        <v>228704</v>
      </c>
      <c r="M49845" t="s">
        <v>15</v>
      </c>
      <c r="N49845" t="s">
        <v>228849</v>
      </c>
      <c r="O49845" t="s">
        <v>229134</v>
      </c>
      <c r="P49845" t="s">
        <v>231774</v>
      </c>
      <c r="Q49845" t="s">
        <v>122295</v>
      </c>
      <c r="R49845" t="s">
        <v>218026</v>
      </c>
      <c r="S49845" t="s">
        <v>215677</v>
      </c>
    </row>
    <row r="49846" spans="1:19" x14ac:dyDescent="0.35">
      <c r="A49846" s="1">
        <v>61986</v>
      </c>
      <c r="B49846" t="s">
        <v>29370</v>
      </c>
      <c r="C49846" t="s">
        <v>95095</v>
      </c>
      <c r="D49846" t="s">
        <v>5</v>
      </c>
      <c r="E49846" t="s">
        <v>119958</v>
      </c>
      <c r="F49846" t="s">
        <v>122481</v>
      </c>
      <c r="G49846">
        <v>2.2500000000000001E-5</v>
      </c>
      <c r="H49846" t="s">
        <v>29370</v>
      </c>
      <c r="I49846" t="s">
        <v>153868</v>
      </c>
      <c r="J49846" s="2" t="s">
        <v>197413</v>
      </c>
      <c r="K49846" t="s">
        <v>218076</v>
      </c>
      <c r="L49846" t="s">
        <v>228704</v>
      </c>
      <c r="M49846" t="s">
        <v>8</v>
      </c>
      <c r="N49846" t="s">
        <v>228883</v>
      </c>
      <c r="O49846" t="s">
        <v>229188</v>
      </c>
      <c r="P49846" t="s">
        <v>230462</v>
      </c>
      <c r="R49846" t="s">
        <v>218026</v>
      </c>
      <c r="S49846" t="s">
        <v>215677</v>
      </c>
    </row>
    <row r="49847" spans="1:19" x14ac:dyDescent="0.35">
      <c r="A49847" s="1">
        <v>61987</v>
      </c>
      <c r="B49847" t="s">
        <v>29371</v>
      </c>
      <c r="C49847" t="s">
        <v>95096</v>
      </c>
      <c r="D49847" t="s">
        <v>5</v>
      </c>
      <c r="F49847" t="s">
        <v>120399</v>
      </c>
      <c r="G49847">
        <v>6.1999999999999999E-6</v>
      </c>
      <c r="H49847" t="s">
        <v>29371</v>
      </c>
      <c r="I49847" t="s">
        <v>153869</v>
      </c>
      <c r="J49847" s="2" t="s">
        <v>197414</v>
      </c>
      <c r="K49847" t="s">
        <v>218026</v>
      </c>
      <c r="L49847" t="s">
        <v>228704</v>
      </c>
      <c r="M49847" t="s">
        <v>8</v>
      </c>
      <c r="N49847" t="s">
        <v>228828</v>
      </c>
      <c r="O49847" t="s">
        <v>229113</v>
      </c>
      <c r="P49847" t="s">
        <v>230138</v>
      </c>
      <c r="Q49847" t="s">
        <v>120991</v>
      </c>
      <c r="R49847" t="s">
        <v>218026</v>
      </c>
      <c r="S49847" t="s">
        <v>215677</v>
      </c>
    </row>
    <row r="49848" spans="1:19" x14ac:dyDescent="0.35">
      <c r="A49848" s="1">
        <v>61988</v>
      </c>
      <c r="B49848" t="s">
        <v>29372</v>
      </c>
      <c r="C49848" t="s">
        <v>95097</v>
      </c>
      <c r="D49848" t="s">
        <v>5</v>
      </c>
      <c r="E49848" t="s">
        <v>119954</v>
      </c>
      <c r="F49848" t="s">
        <v>124206</v>
      </c>
      <c r="G49848">
        <v>2.0000000000000002E-5</v>
      </c>
      <c r="H49848" t="s">
        <v>29372</v>
      </c>
      <c r="I49848" t="s">
        <v>153870</v>
      </c>
      <c r="K49848" t="s">
        <v>218031</v>
      </c>
      <c r="L49848" t="s">
        <v>228705</v>
      </c>
      <c r="R49848" t="s">
        <v>218026</v>
      </c>
      <c r="S49848" t="s">
        <v>215677</v>
      </c>
    </row>
    <row r="49849" spans="1:19" x14ac:dyDescent="0.35">
      <c r="A49849" s="1">
        <v>61989</v>
      </c>
      <c r="B49849" t="s">
        <v>29373</v>
      </c>
      <c r="C49849" t="s">
        <v>95098</v>
      </c>
      <c r="D49849" t="s">
        <v>4</v>
      </c>
      <c r="F49849" t="s">
        <v>121180</v>
      </c>
      <c r="G49849">
        <v>6.4508799999999996E-7</v>
      </c>
      <c r="H49849" t="s">
        <v>29373</v>
      </c>
      <c r="I49849" t="s">
        <v>153871</v>
      </c>
      <c r="J49849" s="2" t="s">
        <v>197415</v>
      </c>
      <c r="K49849" t="s">
        <v>218077</v>
      </c>
      <c r="L49849" t="s">
        <v>228704</v>
      </c>
      <c r="M49849" t="s">
        <v>13</v>
      </c>
      <c r="N49849" t="s">
        <v>228861</v>
      </c>
      <c r="O49849" t="s">
        <v>229370</v>
      </c>
      <c r="P49849" t="s">
        <v>231265</v>
      </c>
      <c r="R49849" t="s">
        <v>218026</v>
      </c>
      <c r="S49849" t="s">
        <v>215677</v>
      </c>
    </row>
    <row r="49850" spans="1:19" x14ac:dyDescent="0.35">
      <c r="A49850" s="1">
        <v>61990</v>
      </c>
      <c r="B49850" t="s">
        <v>29374</v>
      </c>
      <c r="C49850" t="s">
        <v>95099</v>
      </c>
      <c r="D49850" t="s">
        <v>5</v>
      </c>
      <c r="F49850" t="s">
        <v>123062</v>
      </c>
      <c r="G49850">
        <v>4.1999999999999996E-6</v>
      </c>
      <c r="H49850" t="s">
        <v>29374</v>
      </c>
      <c r="I49850" t="s">
        <v>153872</v>
      </c>
      <c r="K49850" t="s">
        <v>218078</v>
      </c>
      <c r="L49850" t="s">
        <v>228704</v>
      </c>
      <c r="R49850" t="s">
        <v>218026</v>
      </c>
      <c r="S49850" t="s">
        <v>215677</v>
      </c>
    </row>
    <row r="49851" spans="1:19" x14ac:dyDescent="0.35">
      <c r="A49851" s="1">
        <v>61991</v>
      </c>
      <c r="B49851" t="s">
        <v>29375</v>
      </c>
      <c r="C49851" t="s">
        <v>95100</v>
      </c>
      <c r="D49851" t="s">
        <v>5</v>
      </c>
      <c r="E49851" t="s">
        <v>119956</v>
      </c>
      <c r="F49851" t="s">
        <v>122134</v>
      </c>
      <c r="G49851">
        <v>1.5E-5</v>
      </c>
      <c r="H49851" t="s">
        <v>29375</v>
      </c>
      <c r="I49851" t="s">
        <v>153873</v>
      </c>
      <c r="J49851" s="2" t="s">
        <v>197416</v>
      </c>
      <c r="K49851" t="s">
        <v>218008</v>
      </c>
      <c r="L49851" t="s">
        <v>228706</v>
      </c>
      <c r="M49851" t="s">
        <v>8</v>
      </c>
      <c r="N49851" t="s">
        <v>228859</v>
      </c>
      <c r="O49851" t="s">
        <v>229196</v>
      </c>
      <c r="P49851" t="s">
        <v>230176</v>
      </c>
      <c r="R49851" t="s">
        <v>218026</v>
      </c>
      <c r="S49851" t="s">
        <v>215677</v>
      </c>
    </row>
    <row r="49852" spans="1:19" x14ac:dyDescent="0.35">
      <c r="A49852" s="1">
        <v>61992</v>
      </c>
      <c r="B49852" t="s">
        <v>29376</v>
      </c>
      <c r="C49852" t="s">
        <v>95101</v>
      </c>
      <c r="D49852" t="s">
        <v>5</v>
      </c>
      <c r="E49852" t="s">
        <v>119958</v>
      </c>
      <c r="F49852" t="s">
        <v>123244</v>
      </c>
      <c r="G49852">
        <v>1.0000000000000001E-5</v>
      </c>
      <c r="H49852" t="s">
        <v>29376</v>
      </c>
      <c r="I49852" t="s">
        <v>153874</v>
      </c>
      <c r="J49852" s="2" t="s">
        <v>197417</v>
      </c>
      <c r="K49852" t="s">
        <v>218008</v>
      </c>
      <c r="L49852" t="s">
        <v>228704</v>
      </c>
      <c r="M49852" t="s">
        <v>8</v>
      </c>
      <c r="N49852" t="s">
        <v>228848</v>
      </c>
      <c r="O49852" t="s">
        <v>229133</v>
      </c>
      <c r="P49852" t="s">
        <v>230223</v>
      </c>
      <c r="R49852" t="s">
        <v>218026</v>
      </c>
      <c r="S49852" t="s">
        <v>215677</v>
      </c>
    </row>
    <row r="49853" spans="1:19" x14ac:dyDescent="0.35">
      <c r="A49853" s="1">
        <v>61993</v>
      </c>
      <c r="B49853" t="s">
        <v>29376</v>
      </c>
      <c r="C49853" t="s">
        <v>95102</v>
      </c>
      <c r="D49853" t="s">
        <v>5</v>
      </c>
      <c r="E49853" t="s">
        <v>119954</v>
      </c>
      <c r="F49853" t="s">
        <v>120090</v>
      </c>
      <c r="G49853">
        <v>1.0699999999999999E-5</v>
      </c>
      <c r="H49853" t="s">
        <v>29376</v>
      </c>
      <c r="I49853" t="s">
        <v>153874</v>
      </c>
      <c r="J49853" s="2" t="s">
        <v>197417</v>
      </c>
      <c r="K49853" t="s">
        <v>218008</v>
      </c>
      <c r="L49853" t="s">
        <v>228704</v>
      </c>
      <c r="M49853" t="s">
        <v>8</v>
      </c>
      <c r="N49853" t="s">
        <v>228848</v>
      </c>
      <c r="O49853" t="s">
        <v>229133</v>
      </c>
      <c r="P49853" t="s">
        <v>230223</v>
      </c>
      <c r="R49853" t="s">
        <v>218026</v>
      </c>
      <c r="S49853" t="s">
        <v>215677</v>
      </c>
    </row>
    <row r="49854" spans="1:19" x14ac:dyDescent="0.35">
      <c r="A49854" s="1">
        <v>61994</v>
      </c>
      <c r="B49854" t="s">
        <v>29377</v>
      </c>
      <c r="C49854" t="s">
        <v>95103</v>
      </c>
      <c r="D49854" t="s">
        <v>5</v>
      </c>
      <c r="E49854" t="s">
        <v>119955</v>
      </c>
      <c r="F49854" t="s">
        <v>120245</v>
      </c>
      <c r="G49854">
        <v>3.4999999999999998E-7</v>
      </c>
      <c r="H49854" t="s">
        <v>29377</v>
      </c>
      <c r="I49854" t="s">
        <v>142448</v>
      </c>
      <c r="J49854" s="2" t="s">
        <v>197418</v>
      </c>
      <c r="K49854" t="s">
        <v>218079</v>
      </c>
      <c r="L49854" t="s">
        <v>228704</v>
      </c>
      <c r="M49854" t="s">
        <v>8</v>
      </c>
      <c r="N49854" t="s">
        <v>228896</v>
      </c>
      <c r="O49854" t="s">
        <v>229210</v>
      </c>
      <c r="P49854" t="s">
        <v>229210</v>
      </c>
      <c r="Q49854" t="s">
        <v>121444</v>
      </c>
      <c r="R49854" t="s">
        <v>218026</v>
      </c>
      <c r="S49854" t="s">
        <v>215677</v>
      </c>
    </row>
    <row r="49855" spans="1:19" x14ac:dyDescent="0.35">
      <c r="A49855" s="1">
        <v>61995</v>
      </c>
      <c r="B49855" t="s">
        <v>29377</v>
      </c>
      <c r="C49855" t="s">
        <v>95104</v>
      </c>
      <c r="D49855" t="s">
        <v>4</v>
      </c>
      <c r="F49855" t="s">
        <v>120626</v>
      </c>
      <c r="G49855">
        <v>1.4999999999999999E-7</v>
      </c>
      <c r="H49855" t="s">
        <v>29377</v>
      </c>
      <c r="I49855" t="s">
        <v>142448</v>
      </c>
      <c r="J49855" s="2" t="s">
        <v>197418</v>
      </c>
      <c r="K49855" t="s">
        <v>218079</v>
      </c>
      <c r="L49855" t="s">
        <v>228704</v>
      </c>
      <c r="M49855" t="s">
        <v>8</v>
      </c>
      <c r="N49855" t="s">
        <v>228896</v>
      </c>
      <c r="O49855" t="s">
        <v>229210</v>
      </c>
      <c r="P49855" t="s">
        <v>229210</v>
      </c>
      <c r="Q49855" t="s">
        <v>121444</v>
      </c>
      <c r="R49855" t="s">
        <v>218026</v>
      </c>
      <c r="S49855" t="s">
        <v>215677</v>
      </c>
    </row>
    <row r="49856" spans="1:19" x14ac:dyDescent="0.35">
      <c r="A49856" s="1">
        <v>61996</v>
      </c>
      <c r="B49856" t="s">
        <v>29377</v>
      </c>
      <c r="C49856" t="s">
        <v>95105</v>
      </c>
      <c r="D49856" t="s">
        <v>5</v>
      </c>
      <c r="E49856" t="s">
        <v>119955</v>
      </c>
      <c r="F49856" t="s">
        <v>122223</v>
      </c>
      <c r="G49856">
        <v>1.9999999999999999E-6</v>
      </c>
      <c r="H49856" t="s">
        <v>29377</v>
      </c>
      <c r="I49856" t="s">
        <v>142448</v>
      </c>
      <c r="J49856" s="2" t="s">
        <v>197418</v>
      </c>
      <c r="K49856" t="s">
        <v>218079</v>
      </c>
      <c r="L49856" t="s">
        <v>228704</v>
      </c>
      <c r="M49856" t="s">
        <v>8</v>
      </c>
      <c r="N49856" t="s">
        <v>228896</v>
      </c>
      <c r="O49856" t="s">
        <v>229210</v>
      </c>
      <c r="P49856" t="s">
        <v>229210</v>
      </c>
      <c r="Q49856" t="s">
        <v>121444</v>
      </c>
      <c r="R49856" t="s">
        <v>218026</v>
      </c>
      <c r="S49856" t="s">
        <v>215677</v>
      </c>
    </row>
    <row r="49857" spans="1:19" x14ac:dyDescent="0.35">
      <c r="A49857" s="1">
        <v>61997</v>
      </c>
      <c r="B49857" t="s">
        <v>29377</v>
      </c>
      <c r="C49857" t="s">
        <v>95106</v>
      </c>
      <c r="D49857" t="s">
        <v>4</v>
      </c>
      <c r="F49857" t="s">
        <v>120823</v>
      </c>
      <c r="G49857">
        <v>6.5000000000000002E-7</v>
      </c>
      <c r="H49857" t="s">
        <v>29377</v>
      </c>
      <c r="I49857" t="s">
        <v>142448</v>
      </c>
      <c r="J49857" s="2" t="s">
        <v>197418</v>
      </c>
      <c r="K49857" t="s">
        <v>218079</v>
      </c>
      <c r="L49857" t="s">
        <v>228704</v>
      </c>
      <c r="M49857" t="s">
        <v>8</v>
      </c>
      <c r="N49857" t="s">
        <v>228896</v>
      </c>
      <c r="O49857" t="s">
        <v>229210</v>
      </c>
      <c r="P49857" t="s">
        <v>229210</v>
      </c>
      <c r="Q49857" t="s">
        <v>121444</v>
      </c>
      <c r="R49857" t="s">
        <v>218026</v>
      </c>
      <c r="S49857" t="s">
        <v>215677</v>
      </c>
    </row>
    <row r="49858" spans="1:19" x14ac:dyDescent="0.35">
      <c r="A49858" s="1">
        <v>61998</v>
      </c>
      <c r="B49858" t="s">
        <v>29377</v>
      </c>
      <c r="C49858" t="s">
        <v>95107</v>
      </c>
      <c r="D49858" t="s">
        <v>5</v>
      </c>
      <c r="F49858" t="s">
        <v>121074</v>
      </c>
      <c r="G49858">
        <v>2.587193E-6</v>
      </c>
      <c r="H49858" t="s">
        <v>29377</v>
      </c>
      <c r="I49858" t="s">
        <v>142448</v>
      </c>
      <c r="J49858" s="2" t="s">
        <v>197418</v>
      </c>
      <c r="K49858" t="s">
        <v>218079</v>
      </c>
      <c r="L49858" t="s">
        <v>228704</v>
      </c>
      <c r="M49858" t="s">
        <v>8</v>
      </c>
      <c r="N49858" t="s">
        <v>228896</v>
      </c>
      <c r="O49858" t="s">
        <v>229210</v>
      </c>
      <c r="P49858" t="s">
        <v>229210</v>
      </c>
      <c r="Q49858" t="s">
        <v>121444</v>
      </c>
      <c r="R49858" t="s">
        <v>218026</v>
      </c>
      <c r="S49858" t="s">
        <v>215677</v>
      </c>
    </row>
    <row r="49859" spans="1:19" x14ac:dyDescent="0.35">
      <c r="A49859" s="1">
        <v>61999</v>
      </c>
      <c r="B49859" t="s">
        <v>29377</v>
      </c>
      <c r="C49859" t="s">
        <v>95108</v>
      </c>
      <c r="D49859" t="s">
        <v>5</v>
      </c>
      <c r="E49859" t="s">
        <v>119955</v>
      </c>
      <c r="F49859" t="s">
        <v>122890</v>
      </c>
      <c r="G49859">
        <v>1.5E-6</v>
      </c>
      <c r="H49859" t="s">
        <v>29377</v>
      </c>
      <c r="I49859" t="s">
        <v>142448</v>
      </c>
      <c r="J49859" s="2" t="s">
        <v>197418</v>
      </c>
      <c r="K49859" t="s">
        <v>218079</v>
      </c>
      <c r="L49859" t="s">
        <v>228704</v>
      </c>
      <c r="M49859" t="s">
        <v>8</v>
      </c>
      <c r="N49859" t="s">
        <v>228896</v>
      </c>
      <c r="O49859" t="s">
        <v>229210</v>
      </c>
      <c r="P49859" t="s">
        <v>229210</v>
      </c>
      <c r="Q49859" t="s">
        <v>121444</v>
      </c>
      <c r="R49859" t="s">
        <v>218026</v>
      </c>
      <c r="S49859" t="s">
        <v>215677</v>
      </c>
    </row>
    <row r="49860" spans="1:19" x14ac:dyDescent="0.35">
      <c r="A49860" s="1">
        <v>62000</v>
      </c>
      <c r="B49860" t="s">
        <v>29378</v>
      </c>
      <c r="C49860" t="s">
        <v>95109</v>
      </c>
      <c r="D49860" t="s">
        <v>5</v>
      </c>
      <c r="F49860" t="s">
        <v>120399</v>
      </c>
      <c r="G49860">
        <v>1.9999999999999999E-7</v>
      </c>
      <c r="H49860" t="s">
        <v>29378</v>
      </c>
      <c r="I49860" t="s">
        <v>153875</v>
      </c>
      <c r="J49860" s="2" t="s">
        <v>197419</v>
      </c>
      <c r="K49860" t="s">
        <v>218080</v>
      </c>
      <c r="L49860" t="s">
        <v>228704</v>
      </c>
      <c r="M49860" t="s">
        <v>8</v>
      </c>
      <c r="N49860" t="s">
        <v>228859</v>
      </c>
      <c r="O49860" t="s">
        <v>229196</v>
      </c>
      <c r="P49860" t="s">
        <v>230176</v>
      </c>
      <c r="Q49860" t="s">
        <v>120677</v>
      </c>
      <c r="R49860" t="s">
        <v>218026</v>
      </c>
      <c r="S49860" t="s">
        <v>215677</v>
      </c>
    </row>
    <row r="49861" spans="1:19" x14ac:dyDescent="0.35">
      <c r="A49861" s="1">
        <v>62001</v>
      </c>
      <c r="B49861" t="s">
        <v>29379</v>
      </c>
      <c r="C49861" t="s">
        <v>95110</v>
      </c>
      <c r="D49861" t="s">
        <v>5</v>
      </c>
      <c r="E49861" t="s">
        <v>119955</v>
      </c>
      <c r="F49861" t="s">
        <v>124207</v>
      </c>
      <c r="G49861">
        <v>1.0200000000000001E-5</v>
      </c>
      <c r="H49861" t="s">
        <v>29379</v>
      </c>
      <c r="I49861" t="s">
        <v>153876</v>
      </c>
      <c r="K49861" t="s">
        <v>218059</v>
      </c>
      <c r="L49861" t="s">
        <v>228704</v>
      </c>
      <c r="R49861" t="s">
        <v>218026</v>
      </c>
      <c r="S49861" t="s">
        <v>215677</v>
      </c>
    </row>
    <row r="49862" spans="1:19" x14ac:dyDescent="0.35">
      <c r="A49862" s="1">
        <v>62002</v>
      </c>
      <c r="B49862" t="s">
        <v>29379</v>
      </c>
      <c r="C49862" t="s">
        <v>95111</v>
      </c>
      <c r="D49862" t="s">
        <v>5</v>
      </c>
      <c r="E49862" t="s">
        <v>119954</v>
      </c>
      <c r="F49862" t="s">
        <v>121354</v>
      </c>
      <c r="G49862">
        <v>4.0000000000000003E-5</v>
      </c>
      <c r="H49862" t="s">
        <v>29379</v>
      </c>
      <c r="I49862" t="s">
        <v>153876</v>
      </c>
      <c r="K49862" t="s">
        <v>218059</v>
      </c>
      <c r="L49862" t="s">
        <v>228704</v>
      </c>
      <c r="R49862" t="s">
        <v>218026</v>
      </c>
      <c r="S49862" t="s">
        <v>215677</v>
      </c>
    </row>
    <row r="49863" spans="1:19" x14ac:dyDescent="0.35">
      <c r="A49863" s="1">
        <v>62003</v>
      </c>
      <c r="B49863" t="s">
        <v>29380</v>
      </c>
      <c r="C49863" t="s">
        <v>95112</v>
      </c>
      <c r="D49863" t="s">
        <v>5</v>
      </c>
      <c r="E49863" t="s">
        <v>119955</v>
      </c>
      <c r="F49863" t="s">
        <v>120614</v>
      </c>
      <c r="G49863">
        <v>1.2500000000000001E-5</v>
      </c>
      <c r="H49863" t="s">
        <v>29380</v>
      </c>
      <c r="I49863" t="s">
        <v>153877</v>
      </c>
      <c r="J49863" s="2" t="s">
        <v>197420</v>
      </c>
      <c r="K49863" t="s">
        <v>218081</v>
      </c>
      <c r="L49863" t="s">
        <v>228704</v>
      </c>
      <c r="M49863" t="s">
        <v>8</v>
      </c>
      <c r="N49863" t="s">
        <v>228828</v>
      </c>
      <c r="O49863" t="s">
        <v>229113</v>
      </c>
      <c r="P49863" t="s">
        <v>230081</v>
      </c>
      <c r="Q49863" t="s">
        <v>120056</v>
      </c>
      <c r="R49863" t="s">
        <v>218026</v>
      </c>
      <c r="S49863" t="s">
        <v>215677</v>
      </c>
    </row>
    <row r="49864" spans="1:19" x14ac:dyDescent="0.35">
      <c r="A49864" s="1">
        <v>62004</v>
      </c>
      <c r="B49864" t="s">
        <v>29380</v>
      </c>
      <c r="C49864" t="s">
        <v>95113</v>
      </c>
      <c r="D49864" t="s">
        <v>4</v>
      </c>
      <c r="F49864" t="s">
        <v>120100</v>
      </c>
      <c r="G49864">
        <v>2.7999999999999999E-6</v>
      </c>
      <c r="H49864" t="s">
        <v>29380</v>
      </c>
      <c r="I49864" t="s">
        <v>153877</v>
      </c>
      <c r="J49864" s="2" t="s">
        <v>197420</v>
      </c>
      <c r="K49864" t="s">
        <v>218081</v>
      </c>
      <c r="L49864" t="s">
        <v>228704</v>
      </c>
      <c r="M49864" t="s">
        <v>8</v>
      </c>
      <c r="N49864" t="s">
        <v>228828</v>
      </c>
      <c r="O49864" t="s">
        <v>229113</v>
      </c>
      <c r="P49864" t="s">
        <v>230081</v>
      </c>
      <c r="Q49864" t="s">
        <v>120056</v>
      </c>
      <c r="R49864" t="s">
        <v>218026</v>
      </c>
      <c r="S49864" t="s">
        <v>215677</v>
      </c>
    </row>
    <row r="49865" spans="1:19" x14ac:dyDescent="0.35">
      <c r="A49865" s="1">
        <v>62005</v>
      </c>
      <c r="B49865" t="s">
        <v>29381</v>
      </c>
      <c r="C49865" t="s">
        <v>95114</v>
      </c>
      <c r="D49865" t="s">
        <v>5</v>
      </c>
      <c r="F49865" t="s">
        <v>120121</v>
      </c>
      <c r="G49865">
        <v>1.5E-6</v>
      </c>
      <c r="H49865" t="s">
        <v>29381</v>
      </c>
      <c r="I49865" t="s">
        <v>153878</v>
      </c>
      <c r="J49865" s="2" t="s">
        <v>197421</v>
      </c>
      <c r="K49865" t="s">
        <v>218026</v>
      </c>
      <c r="L49865" t="s">
        <v>228704</v>
      </c>
      <c r="M49865" t="s">
        <v>8</v>
      </c>
      <c r="N49865" t="s">
        <v>228828</v>
      </c>
      <c r="O49865" t="s">
        <v>229113</v>
      </c>
      <c r="P49865" t="s">
        <v>230081</v>
      </c>
      <c r="Q49865" t="s">
        <v>120056</v>
      </c>
      <c r="R49865" t="s">
        <v>218026</v>
      </c>
      <c r="S49865" t="s">
        <v>215677</v>
      </c>
    </row>
    <row r="49866" spans="1:19" x14ac:dyDescent="0.35">
      <c r="A49866" s="1">
        <v>62006</v>
      </c>
      <c r="B49866" t="s">
        <v>29382</v>
      </c>
      <c r="C49866" t="s">
        <v>95115</v>
      </c>
      <c r="D49866" t="s">
        <v>4</v>
      </c>
      <c r="F49866" t="s">
        <v>120714</v>
      </c>
      <c r="G49866">
        <v>4.9999999999999998E-7</v>
      </c>
      <c r="H49866" t="s">
        <v>29382</v>
      </c>
      <c r="I49866" t="s">
        <v>153879</v>
      </c>
      <c r="J49866" s="2" t="s">
        <v>197422</v>
      </c>
      <c r="K49866" t="s">
        <v>218008</v>
      </c>
      <c r="L49866" t="s">
        <v>228704</v>
      </c>
      <c r="M49866" t="s">
        <v>8</v>
      </c>
      <c r="N49866" t="s">
        <v>228842</v>
      </c>
      <c r="O49866" t="s">
        <v>229125</v>
      </c>
      <c r="P49866" t="s">
        <v>229125</v>
      </c>
      <c r="Q49866" t="s">
        <v>120060</v>
      </c>
      <c r="R49866" t="s">
        <v>218026</v>
      </c>
      <c r="S49866" t="s">
        <v>215677</v>
      </c>
    </row>
    <row r="49867" spans="1:19" x14ac:dyDescent="0.35">
      <c r="A49867" s="1">
        <v>62008</v>
      </c>
      <c r="B49867" t="s">
        <v>29383</v>
      </c>
      <c r="C49867" t="s">
        <v>95116</v>
      </c>
      <c r="D49867" t="s">
        <v>5</v>
      </c>
      <c r="E49867" t="s">
        <v>119955</v>
      </c>
      <c r="F49867" t="s">
        <v>124208</v>
      </c>
      <c r="G49867">
        <v>1.0000000000000001E-5</v>
      </c>
      <c r="H49867" t="s">
        <v>29383</v>
      </c>
      <c r="I49867" t="s">
        <v>153880</v>
      </c>
      <c r="K49867" t="s">
        <v>218082</v>
      </c>
      <c r="L49867" t="s">
        <v>228704</v>
      </c>
      <c r="M49867" t="s">
        <v>8</v>
      </c>
      <c r="N49867" t="s">
        <v>228828</v>
      </c>
      <c r="O49867" t="s">
        <v>229113</v>
      </c>
      <c r="P49867" t="s">
        <v>230103</v>
      </c>
      <c r="Q49867" t="s">
        <v>121999</v>
      </c>
      <c r="R49867" t="s">
        <v>218026</v>
      </c>
      <c r="S49867" t="s">
        <v>215677</v>
      </c>
    </row>
    <row r="49868" spans="1:19" x14ac:dyDescent="0.35">
      <c r="A49868" s="1">
        <v>62009</v>
      </c>
      <c r="B49868" t="s">
        <v>29384</v>
      </c>
      <c r="C49868" t="s">
        <v>95117</v>
      </c>
      <c r="D49868" t="s">
        <v>4</v>
      </c>
      <c r="F49868" t="s">
        <v>122890</v>
      </c>
      <c r="G49868">
        <v>4.9999999999999998E-8</v>
      </c>
      <c r="H49868" t="s">
        <v>29384</v>
      </c>
      <c r="I49868" t="s">
        <v>153881</v>
      </c>
      <c r="J49868" s="2" t="s">
        <v>197423</v>
      </c>
      <c r="K49868" t="s">
        <v>218083</v>
      </c>
      <c r="L49868" t="s">
        <v>228704</v>
      </c>
      <c r="M49868" t="s">
        <v>8</v>
      </c>
      <c r="N49868" t="s">
        <v>228828</v>
      </c>
      <c r="O49868" t="s">
        <v>229108</v>
      </c>
      <c r="P49868" t="s">
        <v>230438</v>
      </c>
      <c r="R49868" t="s">
        <v>218026</v>
      </c>
      <c r="S49868" t="s">
        <v>215677</v>
      </c>
    </row>
    <row r="49869" spans="1:19" x14ac:dyDescent="0.35">
      <c r="A49869" s="1">
        <v>62010</v>
      </c>
      <c r="B49869" t="s">
        <v>29385</v>
      </c>
      <c r="C49869" t="s">
        <v>95118</v>
      </c>
      <c r="D49869" t="s">
        <v>5</v>
      </c>
      <c r="F49869" t="s">
        <v>121481</v>
      </c>
      <c r="G49869">
        <v>2.2499899999999999E-7</v>
      </c>
      <c r="H49869" t="s">
        <v>29385</v>
      </c>
      <c r="I49869" t="s">
        <v>153882</v>
      </c>
      <c r="K49869" t="s">
        <v>218008</v>
      </c>
      <c r="L49869" t="s">
        <v>228704</v>
      </c>
      <c r="M49869" t="s">
        <v>8</v>
      </c>
      <c r="N49869" t="s">
        <v>228896</v>
      </c>
      <c r="O49869" t="s">
        <v>229210</v>
      </c>
      <c r="P49869" t="s">
        <v>232470</v>
      </c>
      <c r="R49869" t="s">
        <v>218026</v>
      </c>
      <c r="S49869" t="s">
        <v>215677</v>
      </c>
    </row>
    <row r="49870" spans="1:19" x14ac:dyDescent="0.35">
      <c r="A49870" s="1">
        <v>62011</v>
      </c>
      <c r="B49870" t="s">
        <v>29386</v>
      </c>
      <c r="C49870" t="s">
        <v>95119</v>
      </c>
      <c r="D49870" t="s">
        <v>4</v>
      </c>
      <c r="F49870" t="s">
        <v>121809</v>
      </c>
      <c r="G49870">
        <v>1.078E-8</v>
      </c>
      <c r="H49870" t="s">
        <v>29386</v>
      </c>
      <c r="I49870" t="s">
        <v>153883</v>
      </c>
      <c r="K49870" t="s">
        <v>218084</v>
      </c>
      <c r="L49870" t="s">
        <v>228704</v>
      </c>
      <c r="M49870" t="s">
        <v>10</v>
      </c>
      <c r="N49870" t="s">
        <v>228960</v>
      </c>
      <c r="O49870" t="s">
        <v>229107</v>
      </c>
      <c r="P49870" t="s">
        <v>230436</v>
      </c>
      <c r="Q49870" t="s">
        <v>121772</v>
      </c>
      <c r="R49870" t="s">
        <v>218026</v>
      </c>
      <c r="S49870" t="s">
        <v>215677</v>
      </c>
    </row>
    <row r="49871" spans="1:19" x14ac:dyDescent="0.35">
      <c r="A49871" s="1">
        <v>62012</v>
      </c>
      <c r="B49871" t="s">
        <v>29387</v>
      </c>
      <c r="C49871" t="s">
        <v>95120</v>
      </c>
      <c r="D49871" t="s">
        <v>5</v>
      </c>
      <c r="F49871" t="s">
        <v>124209</v>
      </c>
      <c r="G49871">
        <v>5.0000000000000004E-6</v>
      </c>
      <c r="H49871" t="s">
        <v>29387</v>
      </c>
      <c r="I49871" t="s">
        <v>153884</v>
      </c>
      <c r="K49871" t="s">
        <v>218085</v>
      </c>
      <c r="L49871" t="s">
        <v>228706</v>
      </c>
      <c r="M49871" t="s">
        <v>8</v>
      </c>
      <c r="N49871" t="s">
        <v>228873</v>
      </c>
      <c r="O49871" t="s">
        <v>229170</v>
      </c>
      <c r="P49871" t="s">
        <v>229170</v>
      </c>
      <c r="Q49871" t="s">
        <v>120682</v>
      </c>
      <c r="R49871" t="s">
        <v>218026</v>
      </c>
      <c r="S49871" t="s">
        <v>215677</v>
      </c>
    </row>
    <row r="49872" spans="1:19" x14ac:dyDescent="0.35">
      <c r="A49872" s="1">
        <v>62013</v>
      </c>
      <c r="B49872" t="s">
        <v>29388</v>
      </c>
      <c r="C49872" t="s">
        <v>95121</v>
      </c>
      <c r="D49872" t="s">
        <v>5</v>
      </c>
      <c r="F49872" t="s">
        <v>120375</v>
      </c>
      <c r="G49872">
        <v>9.5200000000000003E-6</v>
      </c>
      <c r="H49872" t="s">
        <v>29388</v>
      </c>
      <c r="I49872" t="s">
        <v>153885</v>
      </c>
      <c r="J49872" s="2" t="s">
        <v>197424</v>
      </c>
      <c r="K49872" t="s">
        <v>218031</v>
      </c>
      <c r="L49872" t="s">
        <v>228704</v>
      </c>
      <c r="M49872" t="s">
        <v>8</v>
      </c>
      <c r="N49872" t="s">
        <v>228864</v>
      </c>
      <c r="O49872" t="s">
        <v>229158</v>
      </c>
      <c r="P49872" t="s">
        <v>230484</v>
      </c>
      <c r="Q49872" t="s">
        <v>120060</v>
      </c>
      <c r="R49872" t="s">
        <v>218026</v>
      </c>
      <c r="S49872" t="s">
        <v>215677</v>
      </c>
    </row>
    <row r="49873" spans="1:19" x14ac:dyDescent="0.35">
      <c r="A49873" s="1">
        <v>62014</v>
      </c>
      <c r="B49873" t="s">
        <v>29389</v>
      </c>
      <c r="C49873" t="s">
        <v>95122</v>
      </c>
      <c r="D49873" t="s">
        <v>5</v>
      </c>
      <c r="F49873" t="s">
        <v>121292</v>
      </c>
      <c r="G49873">
        <v>1.012E-5</v>
      </c>
      <c r="H49873" t="s">
        <v>29389</v>
      </c>
      <c r="I49873" t="s">
        <v>153886</v>
      </c>
      <c r="J49873" s="2" t="s">
        <v>197425</v>
      </c>
      <c r="K49873" t="s">
        <v>218009</v>
      </c>
      <c r="L49873" t="s">
        <v>228706</v>
      </c>
      <c r="M49873" t="s">
        <v>8</v>
      </c>
      <c r="N49873" t="s">
        <v>228828</v>
      </c>
      <c r="O49873" t="s">
        <v>229113</v>
      </c>
      <c r="P49873" t="s">
        <v>230099</v>
      </c>
      <c r="R49873" t="s">
        <v>218026</v>
      </c>
      <c r="S49873" t="s">
        <v>215677</v>
      </c>
    </row>
    <row r="49874" spans="1:19" x14ac:dyDescent="0.35">
      <c r="A49874" s="1">
        <v>62015</v>
      </c>
      <c r="B49874" t="s">
        <v>29390</v>
      </c>
      <c r="C49874" t="s">
        <v>95123</v>
      </c>
      <c r="D49874" t="s">
        <v>4</v>
      </c>
      <c r="F49874" t="s">
        <v>120087</v>
      </c>
      <c r="G49874">
        <v>8.5870000000000001E-8</v>
      </c>
      <c r="H49874" t="s">
        <v>29390</v>
      </c>
      <c r="I49874" t="s">
        <v>153887</v>
      </c>
      <c r="K49874" t="s">
        <v>218032</v>
      </c>
      <c r="L49874" t="s">
        <v>228705</v>
      </c>
      <c r="Q49874" t="s">
        <v>120087</v>
      </c>
      <c r="R49874" t="s">
        <v>218026</v>
      </c>
      <c r="S49874" t="s">
        <v>215677</v>
      </c>
    </row>
    <row r="49875" spans="1:19" x14ac:dyDescent="0.35">
      <c r="A49875" s="1">
        <v>62018</v>
      </c>
      <c r="B49875" t="s">
        <v>29391</v>
      </c>
      <c r="C49875" t="s">
        <v>95124</v>
      </c>
      <c r="D49875" t="s">
        <v>5</v>
      </c>
      <c r="F49875" t="s">
        <v>122422</v>
      </c>
      <c r="G49875">
        <v>1.0000000000000001E-5</v>
      </c>
      <c r="H49875" t="s">
        <v>29391</v>
      </c>
      <c r="I49875" t="s">
        <v>153888</v>
      </c>
      <c r="J49875" s="2" t="s">
        <v>197426</v>
      </c>
      <c r="K49875" t="s">
        <v>218010</v>
      </c>
      <c r="L49875" t="s">
        <v>228704</v>
      </c>
      <c r="M49875" t="s">
        <v>11</v>
      </c>
      <c r="N49875" t="s">
        <v>228875</v>
      </c>
      <c r="O49875" t="s">
        <v>229172</v>
      </c>
      <c r="P49875" t="s">
        <v>229172</v>
      </c>
      <c r="R49875" t="s">
        <v>218026</v>
      </c>
      <c r="S49875" t="s">
        <v>215677</v>
      </c>
    </row>
    <row r="49876" spans="1:19" x14ac:dyDescent="0.35">
      <c r="A49876" s="1">
        <v>62019</v>
      </c>
      <c r="B49876" t="s">
        <v>29392</v>
      </c>
      <c r="C49876" t="s">
        <v>95125</v>
      </c>
      <c r="D49876" t="s">
        <v>5</v>
      </c>
      <c r="E49876" t="s">
        <v>119954</v>
      </c>
      <c r="F49876" t="s">
        <v>123587</v>
      </c>
      <c r="G49876">
        <v>1.2500000000000001E-5</v>
      </c>
      <c r="H49876" t="s">
        <v>29392</v>
      </c>
      <c r="I49876" t="s">
        <v>153889</v>
      </c>
      <c r="K49876" t="s">
        <v>218086</v>
      </c>
      <c r="L49876" t="s">
        <v>228704</v>
      </c>
      <c r="R49876" t="s">
        <v>218026</v>
      </c>
      <c r="S49876" t="s">
        <v>215677</v>
      </c>
    </row>
    <row r="49877" spans="1:19" x14ac:dyDescent="0.35">
      <c r="A49877" s="1">
        <v>62020</v>
      </c>
      <c r="B49877" t="s">
        <v>29393</v>
      </c>
      <c r="C49877" t="s">
        <v>95126</v>
      </c>
      <c r="D49877" t="s">
        <v>3</v>
      </c>
      <c r="F49877" t="s">
        <v>121647</v>
      </c>
      <c r="G49877">
        <v>2.0000000000000002E-5</v>
      </c>
      <c r="H49877" t="s">
        <v>29393</v>
      </c>
      <c r="I49877" t="s">
        <v>153890</v>
      </c>
      <c r="J49877" s="2" t="s">
        <v>197427</v>
      </c>
      <c r="K49877" t="s">
        <v>218087</v>
      </c>
      <c r="L49877" t="s">
        <v>228704</v>
      </c>
      <c r="M49877" t="s">
        <v>8</v>
      </c>
      <c r="N49877" t="s">
        <v>228864</v>
      </c>
      <c r="O49877" t="s">
        <v>229158</v>
      </c>
      <c r="P49877" t="s">
        <v>230143</v>
      </c>
      <c r="Q49877" t="s">
        <v>120308</v>
      </c>
      <c r="R49877" t="s">
        <v>218026</v>
      </c>
      <c r="S49877" t="s">
        <v>215677</v>
      </c>
    </row>
    <row r="49878" spans="1:19" x14ac:dyDescent="0.35">
      <c r="A49878" s="1">
        <v>62021</v>
      </c>
      <c r="B49878" t="s">
        <v>29394</v>
      </c>
      <c r="C49878" t="s">
        <v>95127</v>
      </c>
      <c r="D49878" t="s">
        <v>5</v>
      </c>
      <c r="E49878" t="s">
        <v>119955</v>
      </c>
      <c r="F49878" t="s">
        <v>124210</v>
      </c>
      <c r="G49878">
        <v>3.4999999999999999E-6</v>
      </c>
      <c r="H49878" t="s">
        <v>29394</v>
      </c>
      <c r="I49878" t="s">
        <v>153891</v>
      </c>
      <c r="J49878" s="2" t="s">
        <v>197428</v>
      </c>
      <c r="K49878" t="s">
        <v>218076</v>
      </c>
      <c r="L49878" t="s">
        <v>228706</v>
      </c>
      <c r="M49878" t="s">
        <v>8</v>
      </c>
      <c r="N49878" t="s">
        <v>228848</v>
      </c>
      <c r="O49878" t="s">
        <v>229133</v>
      </c>
      <c r="P49878" t="s">
        <v>230319</v>
      </c>
      <c r="Q49878" t="s">
        <v>120682</v>
      </c>
      <c r="R49878" t="s">
        <v>218026</v>
      </c>
      <c r="S49878" t="s">
        <v>215677</v>
      </c>
    </row>
    <row r="49879" spans="1:19" x14ac:dyDescent="0.35">
      <c r="A49879" s="1">
        <v>62022</v>
      </c>
      <c r="B49879" t="s">
        <v>29394</v>
      </c>
      <c r="C49879" t="s">
        <v>95128</v>
      </c>
      <c r="D49879" t="s">
        <v>5</v>
      </c>
      <c r="E49879" t="s">
        <v>119954</v>
      </c>
      <c r="F49879" t="s">
        <v>123333</v>
      </c>
      <c r="G49879">
        <v>1.0000000000000001E-5</v>
      </c>
      <c r="H49879" t="s">
        <v>29394</v>
      </c>
      <c r="I49879" t="s">
        <v>153891</v>
      </c>
      <c r="J49879" s="2" t="s">
        <v>197428</v>
      </c>
      <c r="K49879" t="s">
        <v>218076</v>
      </c>
      <c r="L49879" t="s">
        <v>228706</v>
      </c>
      <c r="M49879" t="s">
        <v>8</v>
      </c>
      <c r="N49879" t="s">
        <v>228848</v>
      </c>
      <c r="O49879" t="s">
        <v>229133</v>
      </c>
      <c r="P49879" t="s">
        <v>230319</v>
      </c>
      <c r="Q49879" t="s">
        <v>120682</v>
      </c>
      <c r="R49879" t="s">
        <v>218026</v>
      </c>
      <c r="S49879" t="s">
        <v>215677</v>
      </c>
    </row>
    <row r="49880" spans="1:19" x14ac:dyDescent="0.35">
      <c r="A49880" s="1">
        <v>62024</v>
      </c>
      <c r="B49880" t="s">
        <v>29395</v>
      </c>
      <c r="C49880" t="s">
        <v>95129</v>
      </c>
      <c r="D49880" t="s">
        <v>5</v>
      </c>
      <c r="E49880" t="s">
        <v>119958</v>
      </c>
      <c r="F49880" t="s">
        <v>120207</v>
      </c>
      <c r="G49880">
        <v>3.4999999999999999E-6</v>
      </c>
      <c r="H49880" t="s">
        <v>29395</v>
      </c>
      <c r="I49880" t="s">
        <v>153892</v>
      </c>
      <c r="J49880" s="2" t="s">
        <v>197429</v>
      </c>
      <c r="K49880" t="s">
        <v>218026</v>
      </c>
      <c r="L49880" t="s">
        <v>228704</v>
      </c>
      <c r="M49880" t="s">
        <v>8</v>
      </c>
      <c r="N49880" t="s">
        <v>228828</v>
      </c>
      <c r="O49880" t="s">
        <v>229113</v>
      </c>
      <c r="P49880" t="s">
        <v>230207</v>
      </c>
      <c r="Q49880" t="s">
        <v>120216</v>
      </c>
      <c r="R49880" t="s">
        <v>218026</v>
      </c>
      <c r="S49880" t="s">
        <v>215677</v>
      </c>
    </row>
    <row r="49881" spans="1:19" x14ac:dyDescent="0.35">
      <c r="A49881" s="1">
        <v>62025</v>
      </c>
      <c r="B49881" t="s">
        <v>29395</v>
      </c>
      <c r="C49881" t="s">
        <v>95130</v>
      </c>
      <c r="D49881" t="s">
        <v>5</v>
      </c>
      <c r="E49881" t="s">
        <v>119958</v>
      </c>
      <c r="F49881" t="s">
        <v>120556</v>
      </c>
      <c r="G49881">
        <v>1.0000000000000001E-5</v>
      </c>
      <c r="H49881" t="s">
        <v>29395</v>
      </c>
      <c r="I49881" t="s">
        <v>153892</v>
      </c>
      <c r="J49881" s="2" t="s">
        <v>197429</v>
      </c>
      <c r="K49881" t="s">
        <v>218026</v>
      </c>
      <c r="L49881" t="s">
        <v>228704</v>
      </c>
      <c r="M49881" t="s">
        <v>8</v>
      </c>
      <c r="N49881" t="s">
        <v>228828</v>
      </c>
      <c r="O49881" t="s">
        <v>229113</v>
      </c>
      <c r="P49881" t="s">
        <v>230207</v>
      </c>
      <c r="Q49881" t="s">
        <v>120216</v>
      </c>
      <c r="R49881" t="s">
        <v>218026</v>
      </c>
      <c r="S49881" t="s">
        <v>215677</v>
      </c>
    </row>
    <row r="49882" spans="1:19" x14ac:dyDescent="0.35">
      <c r="A49882" s="1">
        <v>62026</v>
      </c>
      <c r="B49882" t="s">
        <v>29396</v>
      </c>
      <c r="C49882" t="s">
        <v>95131</v>
      </c>
      <c r="D49882" t="s">
        <v>5</v>
      </c>
      <c r="E49882" t="s">
        <v>119956</v>
      </c>
      <c r="F49882" t="s">
        <v>120963</v>
      </c>
      <c r="G49882">
        <v>1.2E-5</v>
      </c>
      <c r="H49882" t="s">
        <v>29396</v>
      </c>
      <c r="I49882" t="s">
        <v>153893</v>
      </c>
      <c r="J49882" s="2" t="s">
        <v>197430</v>
      </c>
      <c r="K49882" t="s">
        <v>218008</v>
      </c>
      <c r="L49882" t="s">
        <v>228704</v>
      </c>
      <c r="M49882" t="s">
        <v>8</v>
      </c>
      <c r="N49882" t="s">
        <v>228828</v>
      </c>
      <c r="O49882" t="s">
        <v>229113</v>
      </c>
      <c r="P49882" t="s">
        <v>230137</v>
      </c>
      <c r="R49882" t="s">
        <v>218026</v>
      </c>
      <c r="S49882" t="s">
        <v>215677</v>
      </c>
    </row>
    <row r="49883" spans="1:19" x14ac:dyDescent="0.35">
      <c r="A49883" s="1">
        <v>62027</v>
      </c>
      <c r="B49883" t="s">
        <v>29396</v>
      </c>
      <c r="C49883" t="s">
        <v>95132</v>
      </c>
      <c r="D49883" t="s">
        <v>5</v>
      </c>
      <c r="E49883" t="s">
        <v>119954</v>
      </c>
      <c r="F49883" t="s">
        <v>122295</v>
      </c>
      <c r="G49883">
        <v>1.2E-5</v>
      </c>
      <c r="H49883" t="s">
        <v>29396</v>
      </c>
      <c r="I49883" t="s">
        <v>153893</v>
      </c>
      <c r="J49883" s="2" t="s">
        <v>197430</v>
      </c>
      <c r="K49883" t="s">
        <v>218008</v>
      </c>
      <c r="L49883" t="s">
        <v>228704</v>
      </c>
      <c r="M49883" t="s">
        <v>8</v>
      </c>
      <c r="N49883" t="s">
        <v>228828</v>
      </c>
      <c r="O49883" t="s">
        <v>229113</v>
      </c>
      <c r="P49883" t="s">
        <v>230137</v>
      </c>
      <c r="R49883" t="s">
        <v>218026</v>
      </c>
      <c r="S49883" t="s">
        <v>215677</v>
      </c>
    </row>
    <row r="49884" spans="1:19" x14ac:dyDescent="0.35">
      <c r="A49884" s="1">
        <v>62028</v>
      </c>
      <c r="B49884" t="s">
        <v>29397</v>
      </c>
      <c r="C49884" t="s">
        <v>95133</v>
      </c>
      <c r="D49884" t="s">
        <v>4</v>
      </c>
      <c r="F49884" t="s">
        <v>120246</v>
      </c>
      <c r="G49884">
        <v>1.2500000000000001E-6</v>
      </c>
      <c r="H49884" t="s">
        <v>29397</v>
      </c>
      <c r="I49884" t="s">
        <v>153894</v>
      </c>
      <c r="J49884" s="2" t="s">
        <v>197431</v>
      </c>
      <c r="K49884" t="s">
        <v>218026</v>
      </c>
      <c r="L49884" t="s">
        <v>228704</v>
      </c>
      <c r="M49884" t="s">
        <v>8</v>
      </c>
      <c r="N49884" t="s">
        <v>228828</v>
      </c>
      <c r="O49884" t="s">
        <v>229113</v>
      </c>
      <c r="P49884" t="s">
        <v>230081</v>
      </c>
      <c r="Q49884" t="s">
        <v>120060</v>
      </c>
      <c r="R49884" t="s">
        <v>218026</v>
      </c>
      <c r="S49884" t="s">
        <v>215677</v>
      </c>
    </row>
    <row r="49885" spans="1:19" x14ac:dyDescent="0.35">
      <c r="A49885" s="1">
        <v>62030</v>
      </c>
      <c r="B49885" t="s">
        <v>29398</v>
      </c>
      <c r="C49885" t="s">
        <v>95134</v>
      </c>
      <c r="D49885" t="s">
        <v>5</v>
      </c>
      <c r="E49885" t="s">
        <v>119954</v>
      </c>
      <c r="F49885" t="s">
        <v>123810</v>
      </c>
      <c r="G49885">
        <v>3.0499999999999999E-5</v>
      </c>
      <c r="H49885" t="s">
        <v>29398</v>
      </c>
      <c r="I49885" t="s">
        <v>153895</v>
      </c>
      <c r="J49885" s="2" t="s">
        <v>197432</v>
      </c>
      <c r="K49885" t="s">
        <v>218088</v>
      </c>
      <c r="L49885" t="s">
        <v>228704</v>
      </c>
      <c r="M49885" t="s">
        <v>8</v>
      </c>
      <c r="N49885" t="s">
        <v>228828</v>
      </c>
      <c r="O49885" t="s">
        <v>229113</v>
      </c>
      <c r="P49885" t="s">
        <v>230104</v>
      </c>
      <c r="Q49885" t="s">
        <v>123341</v>
      </c>
      <c r="R49885" t="s">
        <v>218026</v>
      </c>
      <c r="S49885" t="s">
        <v>215677</v>
      </c>
    </row>
    <row r="49886" spans="1:19" x14ac:dyDescent="0.35">
      <c r="A49886" s="1">
        <v>62031</v>
      </c>
      <c r="B49886" t="s">
        <v>29399</v>
      </c>
      <c r="C49886" t="s">
        <v>95135</v>
      </c>
      <c r="D49886" t="s">
        <v>5</v>
      </c>
      <c r="F49886" t="s">
        <v>120084</v>
      </c>
      <c r="G49886">
        <v>3.1999999999999999E-5</v>
      </c>
      <c r="H49886" t="s">
        <v>29399</v>
      </c>
      <c r="I49886" t="s">
        <v>153896</v>
      </c>
      <c r="J49886" s="2" t="s">
        <v>197433</v>
      </c>
      <c r="K49886" t="s">
        <v>218089</v>
      </c>
      <c r="L49886" t="s">
        <v>228704</v>
      </c>
      <c r="M49886" t="s">
        <v>8</v>
      </c>
      <c r="N49886" t="s">
        <v>228892</v>
      </c>
      <c r="O49886" t="s">
        <v>229199</v>
      </c>
      <c r="P49886" t="s">
        <v>230323</v>
      </c>
      <c r="Q49886" t="s">
        <v>121999</v>
      </c>
      <c r="R49886" t="s">
        <v>218026</v>
      </c>
      <c r="S49886" t="s">
        <v>215677</v>
      </c>
    </row>
    <row r="49887" spans="1:19" x14ac:dyDescent="0.35">
      <c r="A49887" s="1">
        <v>62032</v>
      </c>
      <c r="B49887" t="s">
        <v>29400</v>
      </c>
      <c r="C49887" t="s">
        <v>95136</v>
      </c>
      <c r="D49887" t="s">
        <v>5</v>
      </c>
      <c r="F49887" t="s">
        <v>122660</v>
      </c>
      <c r="G49887">
        <v>3.5213400000000002E-7</v>
      </c>
      <c r="H49887" t="s">
        <v>29400</v>
      </c>
      <c r="I49887" t="s">
        <v>153897</v>
      </c>
      <c r="J49887" s="2" t="s">
        <v>197434</v>
      </c>
      <c r="K49887" t="s">
        <v>218090</v>
      </c>
      <c r="L49887" t="s">
        <v>228705</v>
      </c>
      <c r="R49887" t="s">
        <v>218026</v>
      </c>
      <c r="S49887" t="s">
        <v>215677</v>
      </c>
    </row>
    <row r="49888" spans="1:19" x14ac:dyDescent="0.35">
      <c r="A49888" s="1">
        <v>62033</v>
      </c>
      <c r="B49888" t="s">
        <v>29401</v>
      </c>
      <c r="C49888" t="s">
        <v>95137</v>
      </c>
      <c r="D49888" t="s">
        <v>4</v>
      </c>
      <c r="F49888" t="s">
        <v>120033</v>
      </c>
      <c r="G49888">
        <v>1.9999999999999999E-6</v>
      </c>
      <c r="H49888" t="s">
        <v>29401</v>
      </c>
      <c r="I49888" t="s">
        <v>153898</v>
      </c>
      <c r="J49888" s="2" t="s">
        <v>197435</v>
      </c>
      <c r="K49888" t="s">
        <v>218091</v>
      </c>
      <c r="L49888" t="s">
        <v>228704</v>
      </c>
      <c r="R49888" t="s">
        <v>218026</v>
      </c>
      <c r="S49888" t="s">
        <v>215677</v>
      </c>
    </row>
    <row r="49889" spans="1:19" x14ac:dyDescent="0.35">
      <c r="A49889" s="1">
        <v>62034</v>
      </c>
      <c r="B49889" t="s">
        <v>29402</v>
      </c>
      <c r="C49889" t="s">
        <v>95138</v>
      </c>
      <c r="D49889" t="s">
        <v>5</v>
      </c>
      <c r="E49889" t="s">
        <v>119955</v>
      </c>
      <c r="F49889" t="s">
        <v>120700</v>
      </c>
      <c r="G49889">
        <v>6.9999999999999999E-6</v>
      </c>
      <c r="H49889" t="s">
        <v>29402</v>
      </c>
      <c r="I49889" t="s">
        <v>153899</v>
      </c>
      <c r="K49889" t="s">
        <v>218008</v>
      </c>
      <c r="L49889" t="s">
        <v>228706</v>
      </c>
      <c r="Q49889" t="s">
        <v>121322</v>
      </c>
      <c r="R49889" t="s">
        <v>218026</v>
      </c>
      <c r="S49889" t="s">
        <v>215677</v>
      </c>
    </row>
    <row r="49890" spans="1:19" x14ac:dyDescent="0.35">
      <c r="A49890" s="1">
        <v>62035</v>
      </c>
      <c r="B49890" t="s">
        <v>29402</v>
      </c>
      <c r="C49890" t="s">
        <v>95139</v>
      </c>
      <c r="D49890" t="s">
        <v>5</v>
      </c>
      <c r="F49890" t="s">
        <v>124211</v>
      </c>
      <c r="G49890">
        <v>5.5999999999999997E-6</v>
      </c>
      <c r="H49890" t="s">
        <v>29402</v>
      </c>
      <c r="I49890" t="s">
        <v>153899</v>
      </c>
      <c r="K49890" t="s">
        <v>218008</v>
      </c>
      <c r="L49890" t="s">
        <v>228706</v>
      </c>
      <c r="Q49890" t="s">
        <v>121322</v>
      </c>
      <c r="R49890" t="s">
        <v>218026</v>
      </c>
      <c r="S49890" t="s">
        <v>215677</v>
      </c>
    </row>
    <row r="49891" spans="1:19" x14ac:dyDescent="0.35">
      <c r="A49891" s="1">
        <v>62036</v>
      </c>
      <c r="B49891" t="s">
        <v>29402</v>
      </c>
      <c r="C49891" t="s">
        <v>95140</v>
      </c>
      <c r="D49891" t="s">
        <v>5</v>
      </c>
      <c r="E49891" t="s">
        <v>119955</v>
      </c>
      <c r="F49891" t="s">
        <v>122936</v>
      </c>
      <c r="G49891">
        <v>1.04E-5</v>
      </c>
      <c r="H49891" t="s">
        <v>29402</v>
      </c>
      <c r="I49891" t="s">
        <v>153899</v>
      </c>
      <c r="K49891" t="s">
        <v>218008</v>
      </c>
      <c r="L49891" t="s">
        <v>228706</v>
      </c>
      <c r="Q49891" t="s">
        <v>121322</v>
      </c>
      <c r="R49891" t="s">
        <v>218026</v>
      </c>
      <c r="S49891" t="s">
        <v>215677</v>
      </c>
    </row>
    <row r="49892" spans="1:19" x14ac:dyDescent="0.35">
      <c r="A49892" s="1">
        <v>62038</v>
      </c>
      <c r="B49892" t="s">
        <v>29403</v>
      </c>
      <c r="C49892" t="s">
        <v>95141</v>
      </c>
      <c r="D49892" t="s">
        <v>5</v>
      </c>
      <c r="E49892" t="s">
        <v>119955</v>
      </c>
      <c r="F49892" t="s">
        <v>120085</v>
      </c>
      <c r="G49892">
        <v>5.0000000000000004E-6</v>
      </c>
      <c r="H49892" t="s">
        <v>29403</v>
      </c>
      <c r="I49892" t="s">
        <v>153900</v>
      </c>
      <c r="J49892" s="2" t="s">
        <v>197436</v>
      </c>
      <c r="K49892" t="s">
        <v>218060</v>
      </c>
      <c r="L49892" t="s">
        <v>228706</v>
      </c>
      <c r="M49892" t="s">
        <v>8</v>
      </c>
      <c r="N49892" t="s">
        <v>228862</v>
      </c>
      <c r="O49892" t="s">
        <v>229114</v>
      </c>
      <c r="P49892" t="s">
        <v>230875</v>
      </c>
      <c r="R49892" t="s">
        <v>218026</v>
      </c>
      <c r="S49892" t="s">
        <v>215677</v>
      </c>
    </row>
    <row r="49893" spans="1:19" x14ac:dyDescent="0.35">
      <c r="A49893" s="1">
        <v>62039</v>
      </c>
      <c r="B49893" t="s">
        <v>29404</v>
      </c>
      <c r="C49893" t="s">
        <v>95142</v>
      </c>
      <c r="D49893" t="s">
        <v>4</v>
      </c>
      <c r="F49893" t="s">
        <v>120482</v>
      </c>
      <c r="G49893">
        <v>1.056769E-6</v>
      </c>
      <c r="H49893" t="s">
        <v>29404</v>
      </c>
      <c r="I49893" t="s">
        <v>153901</v>
      </c>
      <c r="J49893" s="2" t="s">
        <v>197437</v>
      </c>
      <c r="K49893" t="s">
        <v>218092</v>
      </c>
      <c r="L49893" t="s">
        <v>228704</v>
      </c>
      <c r="M49893" t="s">
        <v>228710</v>
      </c>
      <c r="N49893" t="s">
        <v>228897</v>
      </c>
      <c r="O49893" t="s">
        <v>229245</v>
      </c>
      <c r="P49893" t="s">
        <v>230174</v>
      </c>
      <c r="Q49893" t="s">
        <v>120374</v>
      </c>
      <c r="R49893" t="s">
        <v>218026</v>
      </c>
      <c r="S49893" t="s">
        <v>215677</v>
      </c>
    </row>
    <row r="49894" spans="1:19" x14ac:dyDescent="0.35">
      <c r="A49894" s="1">
        <v>62040</v>
      </c>
      <c r="B49894" t="s">
        <v>29405</v>
      </c>
      <c r="C49894" t="s">
        <v>95143</v>
      </c>
      <c r="D49894" t="s">
        <v>5</v>
      </c>
      <c r="F49894" t="s">
        <v>121585</v>
      </c>
      <c r="G49894">
        <v>6.0000000000000002E-6</v>
      </c>
      <c r="H49894" t="s">
        <v>29405</v>
      </c>
      <c r="I49894" t="s">
        <v>153902</v>
      </c>
      <c r="J49894" s="2" t="s">
        <v>197438</v>
      </c>
      <c r="K49894" t="s">
        <v>218040</v>
      </c>
      <c r="L49894" t="s">
        <v>228704</v>
      </c>
      <c r="M49894" t="s">
        <v>8</v>
      </c>
      <c r="N49894" t="s">
        <v>228848</v>
      </c>
      <c r="O49894" t="s">
        <v>229133</v>
      </c>
      <c r="P49894" t="s">
        <v>230294</v>
      </c>
      <c r="Q49894" t="s">
        <v>120216</v>
      </c>
      <c r="R49894" t="s">
        <v>218026</v>
      </c>
      <c r="S49894" t="s">
        <v>215677</v>
      </c>
    </row>
    <row r="49895" spans="1:19" x14ac:dyDescent="0.35">
      <c r="A49895" s="1">
        <v>62041</v>
      </c>
      <c r="B49895" t="s">
        <v>29406</v>
      </c>
      <c r="C49895" t="s">
        <v>95144</v>
      </c>
      <c r="D49895" t="s">
        <v>5</v>
      </c>
      <c r="E49895" t="s">
        <v>119954</v>
      </c>
      <c r="F49895" t="s">
        <v>122699</v>
      </c>
      <c r="G49895">
        <v>2.2000000000000001E-6</v>
      </c>
      <c r="H49895" t="s">
        <v>29406</v>
      </c>
      <c r="I49895" t="s">
        <v>153903</v>
      </c>
      <c r="J49895" s="2" t="s">
        <v>197439</v>
      </c>
      <c r="K49895" t="s">
        <v>218010</v>
      </c>
      <c r="L49895" t="s">
        <v>228704</v>
      </c>
      <c r="M49895" t="s">
        <v>8</v>
      </c>
      <c r="N49895" t="s">
        <v>228896</v>
      </c>
      <c r="O49895" t="s">
        <v>229210</v>
      </c>
      <c r="P49895" t="s">
        <v>229210</v>
      </c>
      <c r="Q49895" t="s">
        <v>120936</v>
      </c>
      <c r="R49895" t="s">
        <v>218026</v>
      </c>
      <c r="S49895" t="s">
        <v>215677</v>
      </c>
    </row>
    <row r="49896" spans="1:19" x14ac:dyDescent="0.35">
      <c r="A49896" s="1">
        <v>62042</v>
      </c>
      <c r="B49896" t="s">
        <v>29407</v>
      </c>
      <c r="C49896" t="s">
        <v>95145</v>
      </c>
      <c r="D49896" t="s">
        <v>5</v>
      </c>
      <c r="E49896" t="s">
        <v>119955</v>
      </c>
      <c r="F49896" t="s">
        <v>122158</v>
      </c>
      <c r="G49896">
        <v>2.0999999999999999E-5</v>
      </c>
      <c r="H49896" t="s">
        <v>29407</v>
      </c>
      <c r="I49896" t="s">
        <v>153904</v>
      </c>
      <c r="J49896" s="2" t="s">
        <v>197440</v>
      </c>
      <c r="K49896" t="s">
        <v>218093</v>
      </c>
      <c r="L49896" t="s">
        <v>228705</v>
      </c>
      <c r="M49896" t="s">
        <v>8</v>
      </c>
      <c r="N49896" t="s">
        <v>228848</v>
      </c>
      <c r="O49896" t="s">
        <v>229133</v>
      </c>
      <c r="P49896" t="s">
        <v>230590</v>
      </c>
      <c r="R49896" t="s">
        <v>218026</v>
      </c>
      <c r="S49896" t="s">
        <v>215677</v>
      </c>
    </row>
    <row r="49897" spans="1:19" x14ac:dyDescent="0.35">
      <c r="A49897" s="1">
        <v>62044</v>
      </c>
      <c r="B49897" t="s">
        <v>29407</v>
      </c>
      <c r="C49897" t="s">
        <v>95146</v>
      </c>
      <c r="D49897" t="s">
        <v>5</v>
      </c>
      <c r="E49897" t="s">
        <v>119954</v>
      </c>
      <c r="F49897" t="s">
        <v>124012</v>
      </c>
      <c r="G49897">
        <v>2.0999999999999999E-5</v>
      </c>
      <c r="H49897" t="s">
        <v>29407</v>
      </c>
      <c r="I49897" t="s">
        <v>153904</v>
      </c>
      <c r="J49897" s="2" t="s">
        <v>197440</v>
      </c>
      <c r="K49897" t="s">
        <v>218093</v>
      </c>
      <c r="L49897" t="s">
        <v>228705</v>
      </c>
      <c r="M49897" t="s">
        <v>8</v>
      </c>
      <c r="N49897" t="s">
        <v>228848</v>
      </c>
      <c r="O49897" t="s">
        <v>229133</v>
      </c>
      <c r="P49897" t="s">
        <v>230590</v>
      </c>
      <c r="R49897" t="s">
        <v>218026</v>
      </c>
      <c r="S49897" t="s">
        <v>215677</v>
      </c>
    </row>
    <row r="49898" spans="1:19" x14ac:dyDescent="0.35">
      <c r="A49898" s="1">
        <v>62045</v>
      </c>
      <c r="B49898" t="s">
        <v>29408</v>
      </c>
      <c r="C49898" t="s">
        <v>95147</v>
      </c>
      <c r="D49898" t="s">
        <v>5</v>
      </c>
      <c r="E49898" t="s">
        <v>119957</v>
      </c>
      <c r="F49898" t="s">
        <v>120664</v>
      </c>
      <c r="G49898">
        <v>2.0000000000000002E-5</v>
      </c>
      <c r="H49898" t="s">
        <v>29408</v>
      </c>
      <c r="I49898" t="s">
        <v>153905</v>
      </c>
      <c r="J49898" s="2" t="s">
        <v>197441</v>
      </c>
      <c r="K49898" t="s">
        <v>218094</v>
      </c>
      <c r="L49898" t="s">
        <v>228706</v>
      </c>
      <c r="M49898" t="s">
        <v>8</v>
      </c>
      <c r="N49898" t="s">
        <v>228828</v>
      </c>
      <c r="O49898" t="s">
        <v>229113</v>
      </c>
      <c r="P49898" t="s">
        <v>230107</v>
      </c>
      <c r="Q49898" t="s">
        <v>121230</v>
      </c>
      <c r="R49898" t="s">
        <v>218026</v>
      </c>
      <c r="S49898" t="s">
        <v>215677</v>
      </c>
    </row>
    <row r="49899" spans="1:19" x14ac:dyDescent="0.35">
      <c r="A49899" s="1">
        <v>62046</v>
      </c>
      <c r="B49899" t="s">
        <v>29408</v>
      </c>
      <c r="C49899" t="s">
        <v>95148</v>
      </c>
      <c r="D49899" t="s">
        <v>5</v>
      </c>
      <c r="F49899" t="s">
        <v>121054</v>
      </c>
      <c r="G49899">
        <v>1.9967223E-5</v>
      </c>
      <c r="H49899" t="s">
        <v>29408</v>
      </c>
      <c r="I49899" t="s">
        <v>153905</v>
      </c>
      <c r="J49899" s="2" t="s">
        <v>197441</v>
      </c>
      <c r="K49899" t="s">
        <v>218094</v>
      </c>
      <c r="L49899" t="s">
        <v>228706</v>
      </c>
      <c r="M49899" t="s">
        <v>8</v>
      </c>
      <c r="N49899" t="s">
        <v>228828</v>
      </c>
      <c r="O49899" t="s">
        <v>229113</v>
      </c>
      <c r="P49899" t="s">
        <v>230107</v>
      </c>
      <c r="Q49899" t="s">
        <v>121230</v>
      </c>
      <c r="R49899" t="s">
        <v>218026</v>
      </c>
      <c r="S49899" t="s">
        <v>215677</v>
      </c>
    </row>
    <row r="49900" spans="1:19" x14ac:dyDescent="0.35">
      <c r="A49900" s="1">
        <v>62048</v>
      </c>
      <c r="B49900" t="s">
        <v>29408</v>
      </c>
      <c r="C49900" t="s">
        <v>95149</v>
      </c>
      <c r="D49900" t="s">
        <v>5</v>
      </c>
      <c r="E49900" t="s">
        <v>119960</v>
      </c>
      <c r="F49900" t="s">
        <v>120527</v>
      </c>
      <c r="G49900">
        <v>1.0000000000000001E-5</v>
      </c>
      <c r="H49900" t="s">
        <v>29408</v>
      </c>
      <c r="I49900" t="s">
        <v>153905</v>
      </c>
      <c r="J49900" s="2" t="s">
        <v>197441</v>
      </c>
      <c r="K49900" t="s">
        <v>218094</v>
      </c>
      <c r="L49900" t="s">
        <v>228706</v>
      </c>
      <c r="M49900" t="s">
        <v>8</v>
      </c>
      <c r="N49900" t="s">
        <v>228828</v>
      </c>
      <c r="O49900" t="s">
        <v>229113</v>
      </c>
      <c r="P49900" t="s">
        <v>230107</v>
      </c>
      <c r="Q49900" t="s">
        <v>121230</v>
      </c>
      <c r="R49900" t="s">
        <v>218026</v>
      </c>
      <c r="S49900" t="s">
        <v>215677</v>
      </c>
    </row>
    <row r="49901" spans="1:19" x14ac:dyDescent="0.35">
      <c r="A49901" s="1">
        <v>62049</v>
      </c>
      <c r="B49901" t="s">
        <v>29408</v>
      </c>
      <c r="C49901" t="s">
        <v>95150</v>
      </c>
      <c r="D49901" t="s">
        <v>5</v>
      </c>
      <c r="E49901" t="s">
        <v>119958</v>
      </c>
      <c r="F49901" t="s">
        <v>120952</v>
      </c>
      <c r="G49901">
        <v>2.0000000000000002E-5</v>
      </c>
      <c r="H49901" t="s">
        <v>29408</v>
      </c>
      <c r="I49901" t="s">
        <v>153905</v>
      </c>
      <c r="J49901" s="2" t="s">
        <v>197441</v>
      </c>
      <c r="K49901" t="s">
        <v>218094</v>
      </c>
      <c r="L49901" t="s">
        <v>228706</v>
      </c>
      <c r="M49901" t="s">
        <v>8</v>
      </c>
      <c r="N49901" t="s">
        <v>228828</v>
      </c>
      <c r="O49901" t="s">
        <v>229113</v>
      </c>
      <c r="P49901" t="s">
        <v>230107</v>
      </c>
      <c r="Q49901" t="s">
        <v>121230</v>
      </c>
      <c r="R49901" t="s">
        <v>218026</v>
      </c>
      <c r="S49901" t="s">
        <v>215677</v>
      </c>
    </row>
    <row r="49902" spans="1:19" x14ac:dyDescent="0.35">
      <c r="A49902" s="1">
        <v>62050</v>
      </c>
      <c r="B49902" t="s">
        <v>29408</v>
      </c>
      <c r="C49902" t="s">
        <v>95151</v>
      </c>
      <c r="D49902" t="s">
        <v>5</v>
      </c>
      <c r="E49902" t="s">
        <v>119956</v>
      </c>
      <c r="F49902" t="s">
        <v>121377</v>
      </c>
      <c r="G49902">
        <v>2.0550000000000001E-5</v>
      </c>
      <c r="H49902" t="s">
        <v>29408</v>
      </c>
      <c r="I49902" t="s">
        <v>153905</v>
      </c>
      <c r="J49902" s="2" t="s">
        <v>197441</v>
      </c>
      <c r="K49902" t="s">
        <v>218094</v>
      </c>
      <c r="L49902" t="s">
        <v>228706</v>
      </c>
      <c r="M49902" t="s">
        <v>8</v>
      </c>
      <c r="N49902" t="s">
        <v>228828</v>
      </c>
      <c r="O49902" t="s">
        <v>229113</v>
      </c>
      <c r="P49902" t="s">
        <v>230107</v>
      </c>
      <c r="Q49902" t="s">
        <v>121230</v>
      </c>
      <c r="R49902" t="s">
        <v>218026</v>
      </c>
      <c r="S49902" t="s">
        <v>215677</v>
      </c>
    </row>
    <row r="49903" spans="1:19" x14ac:dyDescent="0.35">
      <c r="A49903" s="1">
        <v>62051</v>
      </c>
      <c r="B49903" t="s">
        <v>29409</v>
      </c>
      <c r="C49903" t="s">
        <v>95152</v>
      </c>
      <c r="D49903" t="s">
        <v>4</v>
      </c>
      <c r="F49903" t="s">
        <v>120018</v>
      </c>
      <c r="G49903">
        <v>1.4999999999999999E-8</v>
      </c>
      <c r="H49903" t="s">
        <v>29409</v>
      </c>
      <c r="I49903" t="s">
        <v>153906</v>
      </c>
      <c r="J49903" s="2" t="s">
        <v>197442</v>
      </c>
      <c r="K49903" t="s">
        <v>218095</v>
      </c>
      <c r="L49903" t="s">
        <v>228704</v>
      </c>
      <c r="M49903" t="s">
        <v>8</v>
      </c>
      <c r="N49903" t="s">
        <v>228932</v>
      </c>
      <c r="O49903" t="s">
        <v>229369</v>
      </c>
      <c r="P49903" t="s">
        <v>229369</v>
      </c>
      <c r="R49903" t="s">
        <v>218026</v>
      </c>
      <c r="S49903" t="s">
        <v>215677</v>
      </c>
    </row>
    <row r="49904" spans="1:19" x14ac:dyDescent="0.35">
      <c r="A49904" s="1">
        <v>62052</v>
      </c>
      <c r="B49904" t="s">
        <v>29410</v>
      </c>
      <c r="C49904" t="s">
        <v>95153</v>
      </c>
      <c r="D49904" t="s">
        <v>4</v>
      </c>
      <c r="F49904" t="s">
        <v>120248</v>
      </c>
      <c r="G49904">
        <v>1.9999999999999999E-6</v>
      </c>
      <c r="H49904" t="s">
        <v>29410</v>
      </c>
      <c r="I49904" t="s">
        <v>153907</v>
      </c>
      <c r="J49904" s="2" t="s">
        <v>197443</v>
      </c>
      <c r="K49904" t="s">
        <v>218096</v>
      </c>
      <c r="L49904" t="s">
        <v>228704</v>
      </c>
      <c r="M49904" t="s">
        <v>14</v>
      </c>
      <c r="Q49904" t="s">
        <v>120059</v>
      </c>
      <c r="R49904" t="s">
        <v>218026</v>
      </c>
      <c r="S49904" t="s">
        <v>215677</v>
      </c>
    </row>
    <row r="49905" spans="1:19" x14ac:dyDescent="0.35">
      <c r="A49905" s="1">
        <v>62053</v>
      </c>
      <c r="B49905" t="s">
        <v>29411</v>
      </c>
      <c r="C49905" t="s">
        <v>95154</v>
      </c>
      <c r="D49905" t="s">
        <v>5</v>
      </c>
      <c r="E49905" t="s">
        <v>119955</v>
      </c>
      <c r="F49905" t="s">
        <v>120119</v>
      </c>
      <c r="G49905">
        <v>3.0000000000000001E-6</v>
      </c>
      <c r="H49905" t="s">
        <v>29411</v>
      </c>
      <c r="I49905" t="s">
        <v>153908</v>
      </c>
      <c r="J49905" s="2" t="s">
        <v>197444</v>
      </c>
      <c r="K49905" t="s">
        <v>218097</v>
      </c>
      <c r="L49905" t="s">
        <v>228704</v>
      </c>
      <c r="M49905" t="s">
        <v>8</v>
      </c>
      <c r="N49905" t="s">
        <v>228832</v>
      </c>
      <c r="O49905" t="s">
        <v>229111</v>
      </c>
      <c r="P49905" t="s">
        <v>230079</v>
      </c>
      <c r="Q49905" t="s">
        <v>120216</v>
      </c>
      <c r="R49905" t="s">
        <v>218026</v>
      </c>
      <c r="S49905" t="s">
        <v>215677</v>
      </c>
    </row>
    <row r="49906" spans="1:19" x14ac:dyDescent="0.35">
      <c r="A49906" s="1">
        <v>62054</v>
      </c>
      <c r="B49906" t="s">
        <v>29412</v>
      </c>
      <c r="C49906" t="s">
        <v>95155</v>
      </c>
      <c r="D49906" t="s">
        <v>5</v>
      </c>
      <c r="E49906" t="s">
        <v>119955</v>
      </c>
      <c r="F49906" t="s">
        <v>121634</v>
      </c>
      <c r="G49906">
        <v>5.0000000000000004E-6</v>
      </c>
      <c r="H49906" t="s">
        <v>29412</v>
      </c>
      <c r="I49906" t="s">
        <v>153909</v>
      </c>
      <c r="J49906" s="2" t="s">
        <v>197445</v>
      </c>
      <c r="K49906" t="s">
        <v>218098</v>
      </c>
      <c r="L49906" t="s">
        <v>228704</v>
      </c>
      <c r="M49906" t="s">
        <v>8</v>
      </c>
      <c r="N49906" t="s">
        <v>228883</v>
      </c>
      <c r="O49906" t="s">
        <v>229188</v>
      </c>
      <c r="P49906" t="s">
        <v>230563</v>
      </c>
      <c r="Q49906" t="s">
        <v>233373</v>
      </c>
      <c r="R49906" t="s">
        <v>218026</v>
      </c>
      <c r="S49906" t="s">
        <v>215677</v>
      </c>
    </row>
    <row r="49907" spans="1:19" x14ac:dyDescent="0.35">
      <c r="A49907" s="1">
        <v>62055</v>
      </c>
      <c r="B49907" t="s">
        <v>29413</v>
      </c>
      <c r="C49907" t="s">
        <v>95156</v>
      </c>
      <c r="D49907" t="s">
        <v>4</v>
      </c>
      <c r="F49907" t="s">
        <v>120210</v>
      </c>
      <c r="G49907">
        <v>2.4999999999999999E-7</v>
      </c>
      <c r="H49907" t="s">
        <v>29413</v>
      </c>
      <c r="I49907" t="s">
        <v>153910</v>
      </c>
      <c r="K49907" t="s">
        <v>218010</v>
      </c>
      <c r="L49907" t="s">
        <v>228704</v>
      </c>
      <c r="R49907" t="s">
        <v>218026</v>
      </c>
      <c r="S49907" t="s">
        <v>215677</v>
      </c>
    </row>
    <row r="49908" spans="1:19" x14ac:dyDescent="0.35">
      <c r="A49908" s="1">
        <v>62057</v>
      </c>
      <c r="B49908" t="s">
        <v>29414</v>
      </c>
      <c r="C49908" t="s">
        <v>95157</v>
      </c>
      <c r="D49908" t="s">
        <v>5</v>
      </c>
      <c r="F49908" t="s">
        <v>122135</v>
      </c>
      <c r="G49908">
        <v>1.7757250000000001E-6</v>
      </c>
      <c r="H49908" t="s">
        <v>29414</v>
      </c>
      <c r="I49908" t="s">
        <v>153911</v>
      </c>
      <c r="K49908" t="s">
        <v>218099</v>
      </c>
      <c r="L49908" t="s">
        <v>228704</v>
      </c>
      <c r="M49908" t="s">
        <v>10</v>
      </c>
      <c r="N49908" t="s">
        <v>228969</v>
      </c>
      <c r="O49908" t="s">
        <v>229819</v>
      </c>
      <c r="P49908" t="s">
        <v>229819</v>
      </c>
      <c r="Q49908" t="s">
        <v>120682</v>
      </c>
      <c r="R49908" t="s">
        <v>218026</v>
      </c>
      <c r="S49908" t="s">
        <v>215677</v>
      </c>
    </row>
    <row r="49909" spans="1:19" x14ac:dyDescent="0.35">
      <c r="A49909" s="1">
        <v>62058</v>
      </c>
      <c r="B49909" t="s">
        <v>29415</v>
      </c>
      <c r="C49909" t="s">
        <v>95158</v>
      </c>
      <c r="D49909" t="s">
        <v>5</v>
      </c>
      <c r="E49909" t="s">
        <v>119958</v>
      </c>
      <c r="F49909" t="s">
        <v>123893</v>
      </c>
      <c r="G49909">
        <v>1.7499999999999998E-5</v>
      </c>
      <c r="H49909" t="s">
        <v>29415</v>
      </c>
      <c r="I49909" t="s">
        <v>153912</v>
      </c>
      <c r="K49909" t="s">
        <v>218100</v>
      </c>
      <c r="L49909" t="s">
        <v>228706</v>
      </c>
      <c r="M49909" t="s">
        <v>8</v>
      </c>
      <c r="N49909" t="s">
        <v>228828</v>
      </c>
      <c r="O49909" t="s">
        <v>229113</v>
      </c>
      <c r="P49909" t="s">
        <v>230424</v>
      </c>
      <c r="Q49909" t="s">
        <v>123280</v>
      </c>
      <c r="R49909" t="s">
        <v>218026</v>
      </c>
      <c r="S49909" t="s">
        <v>215677</v>
      </c>
    </row>
    <row r="49910" spans="1:19" x14ac:dyDescent="0.35">
      <c r="A49910" s="1">
        <v>62059</v>
      </c>
      <c r="B49910" t="s">
        <v>29415</v>
      </c>
      <c r="C49910" t="s">
        <v>95159</v>
      </c>
      <c r="D49910" t="s">
        <v>5</v>
      </c>
      <c r="E49910" t="s">
        <v>119957</v>
      </c>
      <c r="F49910" t="s">
        <v>121795</v>
      </c>
      <c r="G49910">
        <v>1.238E-5</v>
      </c>
      <c r="H49910" t="s">
        <v>29415</v>
      </c>
      <c r="I49910" t="s">
        <v>153912</v>
      </c>
      <c r="K49910" t="s">
        <v>218100</v>
      </c>
      <c r="L49910" t="s">
        <v>228706</v>
      </c>
      <c r="M49910" t="s">
        <v>8</v>
      </c>
      <c r="N49910" t="s">
        <v>228828</v>
      </c>
      <c r="O49910" t="s">
        <v>229113</v>
      </c>
      <c r="P49910" t="s">
        <v>230424</v>
      </c>
      <c r="Q49910" t="s">
        <v>123280</v>
      </c>
      <c r="R49910" t="s">
        <v>218026</v>
      </c>
      <c r="S49910" t="s">
        <v>215677</v>
      </c>
    </row>
    <row r="49911" spans="1:19" x14ac:dyDescent="0.35">
      <c r="A49911" s="1">
        <v>62060</v>
      </c>
      <c r="B49911" t="s">
        <v>29416</v>
      </c>
      <c r="C49911" t="s">
        <v>95160</v>
      </c>
      <c r="D49911" t="s">
        <v>5</v>
      </c>
      <c r="F49911" t="s">
        <v>120309</v>
      </c>
      <c r="G49911">
        <v>1.5000160000000001E-6</v>
      </c>
      <c r="H49911" t="s">
        <v>29416</v>
      </c>
      <c r="I49911" t="s">
        <v>153913</v>
      </c>
      <c r="J49911" s="2" t="s">
        <v>197446</v>
      </c>
      <c r="K49911" t="s">
        <v>218026</v>
      </c>
      <c r="L49911" t="s">
        <v>228704</v>
      </c>
      <c r="M49911" t="s">
        <v>8</v>
      </c>
      <c r="N49911" t="s">
        <v>228832</v>
      </c>
      <c r="O49911" t="s">
        <v>229111</v>
      </c>
      <c r="P49911" t="s">
        <v>230079</v>
      </c>
      <c r="Q49911" t="s">
        <v>120056</v>
      </c>
      <c r="R49911" t="s">
        <v>218026</v>
      </c>
      <c r="S49911" t="s">
        <v>215677</v>
      </c>
    </row>
    <row r="49912" spans="1:19" x14ac:dyDescent="0.35">
      <c r="A49912" s="1">
        <v>62061</v>
      </c>
      <c r="B49912" t="s">
        <v>29417</v>
      </c>
      <c r="C49912" t="s">
        <v>95161</v>
      </c>
      <c r="D49912" t="s">
        <v>5</v>
      </c>
      <c r="F49912" t="s">
        <v>120969</v>
      </c>
      <c r="G49912">
        <v>7.9999999999999996E-6</v>
      </c>
      <c r="H49912" t="s">
        <v>29417</v>
      </c>
      <c r="I49912" t="s">
        <v>153914</v>
      </c>
      <c r="J49912" s="2" t="s">
        <v>197447</v>
      </c>
      <c r="K49912" t="s">
        <v>218101</v>
      </c>
      <c r="L49912" t="s">
        <v>228706</v>
      </c>
      <c r="M49912" t="s">
        <v>8</v>
      </c>
      <c r="N49912" t="s">
        <v>228828</v>
      </c>
      <c r="O49912" t="s">
        <v>229108</v>
      </c>
      <c r="P49912" t="s">
        <v>229108</v>
      </c>
      <c r="Q49912" t="s">
        <v>119966</v>
      </c>
      <c r="R49912" t="s">
        <v>218026</v>
      </c>
      <c r="S49912" t="s">
        <v>215677</v>
      </c>
    </row>
    <row r="49913" spans="1:19" x14ac:dyDescent="0.35">
      <c r="A49913" s="1">
        <v>62062</v>
      </c>
      <c r="B49913" t="s">
        <v>29418</v>
      </c>
      <c r="C49913" t="s">
        <v>95162</v>
      </c>
      <c r="D49913" t="s">
        <v>5</v>
      </c>
      <c r="F49913" t="s">
        <v>124133</v>
      </c>
      <c r="G49913">
        <v>1.1E-5</v>
      </c>
      <c r="H49913" t="s">
        <v>29418</v>
      </c>
      <c r="I49913" t="s">
        <v>153915</v>
      </c>
      <c r="J49913" s="2" t="s">
        <v>197448</v>
      </c>
      <c r="K49913" t="s">
        <v>218008</v>
      </c>
      <c r="L49913" t="s">
        <v>228706</v>
      </c>
      <c r="R49913" t="s">
        <v>218026</v>
      </c>
      <c r="S49913" t="s">
        <v>215677</v>
      </c>
    </row>
    <row r="49914" spans="1:19" x14ac:dyDescent="0.35">
      <c r="A49914" s="1">
        <v>62065</v>
      </c>
      <c r="B49914" t="s">
        <v>29419</v>
      </c>
      <c r="C49914" t="s">
        <v>95163</v>
      </c>
      <c r="D49914" t="s">
        <v>4</v>
      </c>
      <c r="F49914" t="s">
        <v>120631</v>
      </c>
      <c r="G49914">
        <v>3.0320660000000001E-6</v>
      </c>
      <c r="H49914" t="s">
        <v>29419</v>
      </c>
      <c r="I49914" t="s">
        <v>153916</v>
      </c>
      <c r="J49914" s="2" t="s">
        <v>197449</v>
      </c>
      <c r="K49914" t="s">
        <v>218102</v>
      </c>
      <c r="L49914" t="s">
        <v>228704</v>
      </c>
      <c r="M49914" t="s">
        <v>8</v>
      </c>
      <c r="N49914" t="s">
        <v>228828</v>
      </c>
      <c r="O49914" t="s">
        <v>229113</v>
      </c>
      <c r="P49914" t="s">
        <v>230090</v>
      </c>
      <c r="Q49914" t="s">
        <v>120056</v>
      </c>
      <c r="R49914" t="s">
        <v>218026</v>
      </c>
      <c r="S49914" t="s">
        <v>215677</v>
      </c>
    </row>
    <row r="49915" spans="1:19" x14ac:dyDescent="0.35">
      <c r="A49915" s="1">
        <v>62066</v>
      </c>
      <c r="B49915" t="s">
        <v>29419</v>
      </c>
      <c r="C49915" t="s">
        <v>95164</v>
      </c>
      <c r="D49915" t="s">
        <v>5</v>
      </c>
      <c r="E49915" t="s">
        <v>119955</v>
      </c>
      <c r="F49915" t="s">
        <v>120258</v>
      </c>
      <c r="G49915">
        <v>8.759547E-6</v>
      </c>
      <c r="H49915" t="s">
        <v>29419</v>
      </c>
      <c r="I49915" t="s">
        <v>153916</v>
      </c>
      <c r="J49915" s="2" t="s">
        <v>197449</v>
      </c>
      <c r="K49915" t="s">
        <v>218102</v>
      </c>
      <c r="L49915" t="s">
        <v>228704</v>
      </c>
      <c r="M49915" t="s">
        <v>8</v>
      </c>
      <c r="N49915" t="s">
        <v>228828</v>
      </c>
      <c r="O49915" t="s">
        <v>229113</v>
      </c>
      <c r="P49915" t="s">
        <v>230090</v>
      </c>
      <c r="Q49915" t="s">
        <v>120056</v>
      </c>
      <c r="R49915" t="s">
        <v>218026</v>
      </c>
      <c r="S49915" t="s">
        <v>215677</v>
      </c>
    </row>
    <row r="49916" spans="1:19" x14ac:dyDescent="0.35">
      <c r="A49916" s="1">
        <v>62068</v>
      </c>
      <c r="B49916" t="s">
        <v>29420</v>
      </c>
      <c r="C49916" t="s">
        <v>95165</v>
      </c>
      <c r="D49916" t="s">
        <v>5</v>
      </c>
      <c r="F49916" t="s">
        <v>124010</v>
      </c>
      <c r="G49916">
        <v>1.9999999999999999E-6</v>
      </c>
      <c r="H49916" t="s">
        <v>29420</v>
      </c>
      <c r="I49916" t="s">
        <v>153917</v>
      </c>
      <c r="K49916" t="s">
        <v>218008</v>
      </c>
      <c r="L49916" t="s">
        <v>228706</v>
      </c>
      <c r="M49916" t="s">
        <v>8</v>
      </c>
      <c r="N49916" t="s">
        <v>228862</v>
      </c>
      <c r="O49916" t="s">
        <v>229295</v>
      </c>
      <c r="P49916" t="s">
        <v>229295</v>
      </c>
      <c r="Q49916" t="s">
        <v>123273</v>
      </c>
      <c r="R49916" t="s">
        <v>218026</v>
      </c>
      <c r="S49916" t="s">
        <v>215677</v>
      </c>
    </row>
    <row r="49917" spans="1:19" x14ac:dyDescent="0.35">
      <c r="A49917" s="1">
        <v>62069</v>
      </c>
      <c r="B49917" t="s">
        <v>29421</v>
      </c>
      <c r="C49917" t="s">
        <v>95166</v>
      </c>
      <c r="D49917" t="s">
        <v>4</v>
      </c>
      <c r="F49917" t="s">
        <v>120109</v>
      </c>
      <c r="G49917">
        <v>9.9999999999999995E-7</v>
      </c>
      <c r="H49917" t="s">
        <v>29421</v>
      </c>
      <c r="I49917" t="s">
        <v>153918</v>
      </c>
      <c r="J49917" s="2" t="s">
        <v>197450</v>
      </c>
      <c r="K49917" t="s">
        <v>218103</v>
      </c>
      <c r="L49917" t="s">
        <v>228704</v>
      </c>
      <c r="M49917" t="s">
        <v>8</v>
      </c>
      <c r="N49917" t="s">
        <v>228852</v>
      </c>
      <c r="O49917" t="s">
        <v>229182</v>
      </c>
      <c r="P49917" t="s">
        <v>229182</v>
      </c>
      <c r="Q49917" t="s">
        <v>121284</v>
      </c>
      <c r="R49917" t="s">
        <v>218026</v>
      </c>
      <c r="S49917" t="s">
        <v>215677</v>
      </c>
    </row>
    <row r="49918" spans="1:19" x14ac:dyDescent="0.35">
      <c r="A49918" s="1">
        <v>62070</v>
      </c>
      <c r="B49918" t="s">
        <v>29422</v>
      </c>
      <c r="C49918" t="s">
        <v>95167</v>
      </c>
      <c r="D49918" t="s">
        <v>5</v>
      </c>
      <c r="F49918" t="s">
        <v>120850</v>
      </c>
      <c r="G49918">
        <v>4.4100000000000001E-6</v>
      </c>
      <c r="H49918" t="s">
        <v>29422</v>
      </c>
      <c r="I49918" t="s">
        <v>153919</v>
      </c>
      <c r="J49918" s="2" t="s">
        <v>197451</v>
      </c>
      <c r="K49918" t="s">
        <v>218008</v>
      </c>
      <c r="L49918" t="s">
        <v>228704</v>
      </c>
      <c r="M49918" t="s">
        <v>8</v>
      </c>
      <c r="N49918" t="s">
        <v>228828</v>
      </c>
      <c r="O49918" t="s">
        <v>229113</v>
      </c>
      <c r="P49918" t="s">
        <v>230137</v>
      </c>
      <c r="Q49918" t="s">
        <v>120087</v>
      </c>
      <c r="R49918" t="s">
        <v>218026</v>
      </c>
      <c r="S49918" t="s">
        <v>215677</v>
      </c>
    </row>
    <row r="49919" spans="1:19" x14ac:dyDescent="0.35">
      <c r="A49919" s="1">
        <v>62071</v>
      </c>
      <c r="B49919" t="s">
        <v>29423</v>
      </c>
      <c r="C49919" t="s">
        <v>95168</v>
      </c>
      <c r="D49919" t="s">
        <v>4</v>
      </c>
      <c r="F49919" t="s">
        <v>123718</v>
      </c>
      <c r="G49919">
        <v>4.9999999999999998E-7</v>
      </c>
      <c r="H49919" t="s">
        <v>29423</v>
      </c>
      <c r="I49919" t="s">
        <v>153920</v>
      </c>
      <c r="J49919" s="2" t="s">
        <v>197452</v>
      </c>
      <c r="K49919" t="s">
        <v>218104</v>
      </c>
      <c r="L49919" t="s">
        <v>228705</v>
      </c>
      <c r="M49919" t="s">
        <v>8</v>
      </c>
      <c r="N49919" t="s">
        <v>228828</v>
      </c>
      <c r="O49919" t="s">
        <v>229113</v>
      </c>
      <c r="P49919" t="s">
        <v>230099</v>
      </c>
      <c r="R49919" t="s">
        <v>218026</v>
      </c>
      <c r="S49919" t="s">
        <v>215677</v>
      </c>
    </row>
    <row r="49920" spans="1:19" x14ac:dyDescent="0.35">
      <c r="A49920" s="1">
        <v>62072</v>
      </c>
      <c r="B49920" t="s">
        <v>29424</v>
      </c>
      <c r="C49920" t="s">
        <v>95169</v>
      </c>
      <c r="D49920" t="s">
        <v>5</v>
      </c>
      <c r="E49920" t="s">
        <v>119955</v>
      </c>
      <c r="F49920" t="s">
        <v>120119</v>
      </c>
      <c r="G49920">
        <v>1.4E-5</v>
      </c>
      <c r="H49920" t="s">
        <v>29424</v>
      </c>
      <c r="I49920" t="s">
        <v>153921</v>
      </c>
      <c r="J49920" s="2" t="s">
        <v>197453</v>
      </c>
      <c r="K49920" t="s">
        <v>218105</v>
      </c>
      <c r="L49920" t="s">
        <v>228704</v>
      </c>
      <c r="M49920" t="s">
        <v>8</v>
      </c>
      <c r="N49920" t="s">
        <v>228828</v>
      </c>
      <c r="O49920" t="s">
        <v>229113</v>
      </c>
      <c r="P49920" t="s">
        <v>230099</v>
      </c>
      <c r="Q49920" t="s">
        <v>120059</v>
      </c>
      <c r="R49920" t="s">
        <v>218026</v>
      </c>
      <c r="S49920" t="s">
        <v>215677</v>
      </c>
    </row>
    <row r="49921" spans="1:19" x14ac:dyDescent="0.35">
      <c r="A49921" s="1">
        <v>62073</v>
      </c>
      <c r="B49921" t="s">
        <v>29425</v>
      </c>
      <c r="C49921" t="s">
        <v>95170</v>
      </c>
      <c r="D49921" t="s">
        <v>4</v>
      </c>
      <c r="F49921" t="s">
        <v>122664</v>
      </c>
      <c r="G49921">
        <v>1.9000000000000001E-7</v>
      </c>
      <c r="H49921" t="s">
        <v>29425</v>
      </c>
      <c r="I49921" t="s">
        <v>153922</v>
      </c>
      <c r="K49921" t="s">
        <v>218106</v>
      </c>
      <c r="L49921" t="s">
        <v>228704</v>
      </c>
      <c r="M49921" t="s">
        <v>8</v>
      </c>
      <c r="N49921" t="s">
        <v>228852</v>
      </c>
      <c r="O49921" t="s">
        <v>229182</v>
      </c>
      <c r="P49921" t="s">
        <v>229182</v>
      </c>
      <c r="Q49921" t="s">
        <v>120679</v>
      </c>
      <c r="R49921" t="s">
        <v>218026</v>
      </c>
      <c r="S49921" t="s">
        <v>215677</v>
      </c>
    </row>
    <row r="49922" spans="1:19" x14ac:dyDescent="0.35">
      <c r="A49922" s="1">
        <v>62074</v>
      </c>
      <c r="B49922" t="s">
        <v>29426</v>
      </c>
      <c r="C49922" t="s">
        <v>95171</v>
      </c>
      <c r="D49922" t="s">
        <v>4</v>
      </c>
      <c r="F49922" t="s">
        <v>120836</v>
      </c>
      <c r="G49922">
        <v>2.5000000000000002E-6</v>
      </c>
      <c r="H49922" t="s">
        <v>29426</v>
      </c>
      <c r="I49922" t="s">
        <v>153923</v>
      </c>
      <c r="J49922" s="2" t="s">
        <v>197454</v>
      </c>
      <c r="K49922" t="s">
        <v>218008</v>
      </c>
      <c r="L49922" t="s">
        <v>228704</v>
      </c>
      <c r="M49922" t="s">
        <v>8</v>
      </c>
      <c r="N49922" t="s">
        <v>228828</v>
      </c>
      <c r="O49922" t="s">
        <v>229113</v>
      </c>
      <c r="P49922" t="s">
        <v>230103</v>
      </c>
      <c r="Q49922" t="s">
        <v>120158</v>
      </c>
      <c r="R49922" t="s">
        <v>218026</v>
      </c>
      <c r="S49922" t="s">
        <v>215677</v>
      </c>
    </row>
    <row r="49923" spans="1:19" x14ac:dyDescent="0.35">
      <c r="A49923" s="1">
        <v>62075</v>
      </c>
      <c r="B49923" t="s">
        <v>29427</v>
      </c>
      <c r="C49923" t="s">
        <v>95172</v>
      </c>
      <c r="D49923" t="s">
        <v>5</v>
      </c>
      <c r="E49923" t="s">
        <v>119958</v>
      </c>
      <c r="F49923" t="s">
        <v>122719</v>
      </c>
      <c r="G49923">
        <v>1.0499999999999999E-5</v>
      </c>
      <c r="H49923" t="s">
        <v>29427</v>
      </c>
      <c r="I49923" t="s">
        <v>153924</v>
      </c>
      <c r="K49923" t="s">
        <v>218008</v>
      </c>
      <c r="L49923" t="s">
        <v>228706</v>
      </c>
      <c r="M49923" t="s">
        <v>8</v>
      </c>
      <c r="N49923" t="s">
        <v>228873</v>
      </c>
      <c r="O49923" t="s">
        <v>229170</v>
      </c>
      <c r="P49923" t="s">
        <v>229170</v>
      </c>
      <c r="Q49923" t="s">
        <v>120970</v>
      </c>
      <c r="R49923" t="s">
        <v>218026</v>
      </c>
      <c r="S49923" t="s">
        <v>215677</v>
      </c>
    </row>
    <row r="49924" spans="1:19" x14ac:dyDescent="0.35">
      <c r="A49924" s="1">
        <v>62076</v>
      </c>
      <c r="B49924" t="s">
        <v>29428</v>
      </c>
      <c r="C49924" t="s">
        <v>95173</v>
      </c>
      <c r="D49924" t="s">
        <v>5</v>
      </c>
      <c r="E49924" t="s">
        <v>119954</v>
      </c>
      <c r="F49924" t="s">
        <v>123129</v>
      </c>
      <c r="G49924">
        <v>1.0000000000000001E-5</v>
      </c>
      <c r="H49924" t="s">
        <v>29428</v>
      </c>
      <c r="I49924" t="s">
        <v>153925</v>
      </c>
      <c r="J49924" s="2" t="s">
        <v>197455</v>
      </c>
      <c r="K49924" t="s">
        <v>218107</v>
      </c>
      <c r="L49924" t="s">
        <v>228705</v>
      </c>
      <c r="R49924" t="s">
        <v>218026</v>
      </c>
      <c r="S49924" t="s">
        <v>215677</v>
      </c>
    </row>
    <row r="49925" spans="1:19" x14ac:dyDescent="0.35">
      <c r="A49925" s="1">
        <v>62078</v>
      </c>
      <c r="B49925" t="s">
        <v>29429</v>
      </c>
      <c r="C49925" t="s">
        <v>95174</v>
      </c>
      <c r="D49925" t="s">
        <v>5</v>
      </c>
      <c r="F49925" t="s">
        <v>122998</v>
      </c>
      <c r="G49925">
        <v>1.5E-5</v>
      </c>
      <c r="H49925" t="s">
        <v>29429</v>
      </c>
      <c r="I49925" t="s">
        <v>153926</v>
      </c>
      <c r="K49925" t="s">
        <v>218108</v>
      </c>
      <c r="L49925" t="s">
        <v>228706</v>
      </c>
      <c r="M49925" t="s">
        <v>8</v>
      </c>
      <c r="N49925" t="s">
        <v>228848</v>
      </c>
      <c r="O49925" t="s">
        <v>229133</v>
      </c>
      <c r="P49925" t="s">
        <v>231835</v>
      </c>
      <c r="Q49925" t="s">
        <v>123278</v>
      </c>
      <c r="R49925" t="s">
        <v>218026</v>
      </c>
      <c r="S49925" t="s">
        <v>215677</v>
      </c>
    </row>
    <row r="49926" spans="1:19" x14ac:dyDescent="0.35">
      <c r="A49926" s="1">
        <v>62079</v>
      </c>
      <c r="B49926" t="s">
        <v>29429</v>
      </c>
      <c r="C49926" t="s">
        <v>95175</v>
      </c>
      <c r="D49926" t="s">
        <v>5</v>
      </c>
      <c r="F49926" t="s">
        <v>124212</v>
      </c>
      <c r="G49926">
        <v>1.9999999999999999E-6</v>
      </c>
      <c r="H49926" t="s">
        <v>29429</v>
      </c>
      <c r="I49926" t="s">
        <v>153926</v>
      </c>
      <c r="K49926" t="s">
        <v>218108</v>
      </c>
      <c r="L49926" t="s">
        <v>228706</v>
      </c>
      <c r="M49926" t="s">
        <v>8</v>
      </c>
      <c r="N49926" t="s">
        <v>228848</v>
      </c>
      <c r="O49926" t="s">
        <v>229133</v>
      </c>
      <c r="P49926" t="s">
        <v>231835</v>
      </c>
      <c r="Q49926" t="s">
        <v>123278</v>
      </c>
      <c r="R49926" t="s">
        <v>218026</v>
      </c>
      <c r="S49926" t="s">
        <v>215677</v>
      </c>
    </row>
    <row r="49927" spans="1:19" x14ac:dyDescent="0.35">
      <c r="A49927" s="1">
        <v>62080</v>
      </c>
      <c r="B49927" t="s">
        <v>29429</v>
      </c>
      <c r="C49927" t="s">
        <v>95176</v>
      </c>
      <c r="D49927" t="s">
        <v>5</v>
      </c>
      <c r="F49927" t="s">
        <v>119978</v>
      </c>
      <c r="G49927">
        <v>1.3200000000000001E-5</v>
      </c>
      <c r="H49927" t="s">
        <v>29429</v>
      </c>
      <c r="I49927" t="s">
        <v>153926</v>
      </c>
      <c r="K49927" t="s">
        <v>218108</v>
      </c>
      <c r="L49927" t="s">
        <v>228706</v>
      </c>
      <c r="M49927" t="s">
        <v>8</v>
      </c>
      <c r="N49927" t="s">
        <v>228848</v>
      </c>
      <c r="O49927" t="s">
        <v>229133</v>
      </c>
      <c r="P49927" t="s">
        <v>231835</v>
      </c>
      <c r="Q49927" t="s">
        <v>123278</v>
      </c>
      <c r="R49927" t="s">
        <v>218026</v>
      </c>
      <c r="S49927" t="s">
        <v>215677</v>
      </c>
    </row>
    <row r="49928" spans="1:19" x14ac:dyDescent="0.35">
      <c r="A49928" s="1">
        <v>62081</v>
      </c>
      <c r="B49928" t="s">
        <v>29429</v>
      </c>
      <c r="C49928" t="s">
        <v>95177</v>
      </c>
      <c r="D49928" t="s">
        <v>5</v>
      </c>
      <c r="F49928" t="s">
        <v>122486</v>
      </c>
      <c r="G49928">
        <v>1.5E-5</v>
      </c>
      <c r="H49928" t="s">
        <v>29429</v>
      </c>
      <c r="I49928" t="s">
        <v>153926</v>
      </c>
      <c r="K49928" t="s">
        <v>218108</v>
      </c>
      <c r="L49928" t="s">
        <v>228706</v>
      </c>
      <c r="M49928" t="s">
        <v>8</v>
      </c>
      <c r="N49928" t="s">
        <v>228848</v>
      </c>
      <c r="O49928" t="s">
        <v>229133</v>
      </c>
      <c r="P49928" t="s">
        <v>231835</v>
      </c>
      <c r="Q49928" t="s">
        <v>123278</v>
      </c>
      <c r="R49928" t="s">
        <v>218026</v>
      </c>
      <c r="S49928" t="s">
        <v>215677</v>
      </c>
    </row>
    <row r="49929" spans="1:19" x14ac:dyDescent="0.35">
      <c r="A49929" s="1">
        <v>62084</v>
      </c>
      <c r="B49929" t="s">
        <v>29430</v>
      </c>
      <c r="C49929" t="s">
        <v>95178</v>
      </c>
      <c r="D49929" t="s">
        <v>5</v>
      </c>
      <c r="E49929" t="s">
        <v>119954</v>
      </c>
      <c r="F49929" t="s">
        <v>120239</v>
      </c>
      <c r="G49929">
        <v>1.0000000000000001E-5</v>
      </c>
      <c r="H49929" t="s">
        <v>29430</v>
      </c>
      <c r="I49929" t="s">
        <v>153927</v>
      </c>
      <c r="J49929" s="2" t="s">
        <v>197456</v>
      </c>
      <c r="K49929" t="s">
        <v>218008</v>
      </c>
      <c r="L49929" t="s">
        <v>228704</v>
      </c>
      <c r="M49929" t="s">
        <v>9</v>
      </c>
      <c r="N49929" t="s">
        <v>228871</v>
      </c>
      <c r="O49929" t="s">
        <v>229168</v>
      </c>
      <c r="P49929" t="s">
        <v>229168</v>
      </c>
      <c r="Q49929" t="s">
        <v>122868</v>
      </c>
      <c r="R49929" t="s">
        <v>218026</v>
      </c>
      <c r="S49929" t="s">
        <v>215677</v>
      </c>
    </row>
    <row r="49930" spans="1:19" x14ac:dyDescent="0.35">
      <c r="A49930" s="1">
        <v>62085</v>
      </c>
      <c r="B49930" t="s">
        <v>29431</v>
      </c>
      <c r="C49930" t="s">
        <v>95179</v>
      </c>
      <c r="D49930" t="s">
        <v>5</v>
      </c>
      <c r="F49930" t="s">
        <v>121781</v>
      </c>
      <c r="G49930">
        <v>3.0000000000000001E-6</v>
      </c>
      <c r="H49930" t="s">
        <v>29431</v>
      </c>
      <c r="I49930" t="s">
        <v>153928</v>
      </c>
      <c r="J49930" s="2" t="s">
        <v>197457</v>
      </c>
      <c r="K49930" t="s">
        <v>218109</v>
      </c>
      <c r="L49930" t="s">
        <v>228706</v>
      </c>
      <c r="M49930" t="s">
        <v>8</v>
      </c>
      <c r="N49930" t="s">
        <v>228828</v>
      </c>
      <c r="O49930" t="s">
        <v>229108</v>
      </c>
      <c r="P49930" t="s">
        <v>230108</v>
      </c>
      <c r="Q49930" t="s">
        <v>122295</v>
      </c>
      <c r="R49930" t="s">
        <v>218026</v>
      </c>
      <c r="S49930" t="s">
        <v>215677</v>
      </c>
    </row>
    <row r="49931" spans="1:19" x14ac:dyDescent="0.35">
      <c r="A49931" s="1">
        <v>62086</v>
      </c>
      <c r="B49931" t="s">
        <v>29431</v>
      </c>
      <c r="C49931" t="s">
        <v>95180</v>
      </c>
      <c r="D49931" t="s">
        <v>5</v>
      </c>
      <c r="E49931" t="s">
        <v>119956</v>
      </c>
      <c r="F49931" t="s">
        <v>122620</v>
      </c>
      <c r="G49931">
        <v>5.0000000000000004E-6</v>
      </c>
      <c r="H49931" t="s">
        <v>29431</v>
      </c>
      <c r="I49931" t="s">
        <v>153928</v>
      </c>
      <c r="J49931" s="2" t="s">
        <v>197457</v>
      </c>
      <c r="K49931" t="s">
        <v>218109</v>
      </c>
      <c r="L49931" t="s">
        <v>228706</v>
      </c>
      <c r="M49931" t="s">
        <v>8</v>
      </c>
      <c r="N49931" t="s">
        <v>228828</v>
      </c>
      <c r="O49931" t="s">
        <v>229108</v>
      </c>
      <c r="P49931" t="s">
        <v>230108</v>
      </c>
      <c r="Q49931" t="s">
        <v>122295</v>
      </c>
      <c r="R49931" t="s">
        <v>218026</v>
      </c>
      <c r="S49931" t="s">
        <v>215677</v>
      </c>
    </row>
    <row r="49932" spans="1:19" x14ac:dyDescent="0.35">
      <c r="A49932" s="1">
        <v>62087</v>
      </c>
      <c r="B49932" t="s">
        <v>29431</v>
      </c>
      <c r="C49932" t="s">
        <v>95181</v>
      </c>
      <c r="D49932" t="s">
        <v>5</v>
      </c>
      <c r="F49932" t="s">
        <v>121940</v>
      </c>
      <c r="G49932">
        <v>3.9999999999999998E-6</v>
      </c>
      <c r="H49932" t="s">
        <v>29431</v>
      </c>
      <c r="I49932" t="s">
        <v>153928</v>
      </c>
      <c r="J49932" s="2" t="s">
        <v>197457</v>
      </c>
      <c r="K49932" t="s">
        <v>218109</v>
      </c>
      <c r="L49932" t="s">
        <v>228706</v>
      </c>
      <c r="M49932" t="s">
        <v>8</v>
      </c>
      <c r="N49932" t="s">
        <v>228828</v>
      </c>
      <c r="O49932" t="s">
        <v>229108</v>
      </c>
      <c r="P49932" t="s">
        <v>230108</v>
      </c>
      <c r="Q49932" t="s">
        <v>122295</v>
      </c>
      <c r="R49932" t="s">
        <v>218026</v>
      </c>
      <c r="S49932" t="s">
        <v>215677</v>
      </c>
    </row>
    <row r="49933" spans="1:19" x14ac:dyDescent="0.35">
      <c r="A49933" s="1">
        <v>62088</v>
      </c>
      <c r="B49933" t="s">
        <v>29432</v>
      </c>
      <c r="C49933" t="s">
        <v>95182</v>
      </c>
      <c r="D49933" t="s">
        <v>5</v>
      </c>
      <c r="F49933" t="s">
        <v>120389</v>
      </c>
      <c r="G49933">
        <v>2E-8</v>
      </c>
      <c r="H49933" t="s">
        <v>29432</v>
      </c>
      <c r="I49933" t="s">
        <v>153929</v>
      </c>
      <c r="K49933" t="s">
        <v>218067</v>
      </c>
      <c r="L49933" t="s">
        <v>228705</v>
      </c>
      <c r="M49933" t="s">
        <v>8</v>
      </c>
      <c r="N49933" t="s">
        <v>228841</v>
      </c>
      <c r="O49933" t="s">
        <v>229137</v>
      </c>
      <c r="P49933" t="s">
        <v>229137</v>
      </c>
      <c r="R49933" t="s">
        <v>218026</v>
      </c>
      <c r="S49933" t="s">
        <v>215677</v>
      </c>
    </row>
    <row r="49934" spans="1:19" x14ac:dyDescent="0.35">
      <c r="A49934" s="1">
        <v>62089</v>
      </c>
      <c r="B49934" t="s">
        <v>29433</v>
      </c>
      <c r="C49934" t="s">
        <v>95183</v>
      </c>
      <c r="D49934" t="s">
        <v>5</v>
      </c>
      <c r="F49934" t="s">
        <v>121719</v>
      </c>
      <c r="G49934">
        <v>6.2999999999999998E-6</v>
      </c>
      <c r="H49934" t="s">
        <v>29433</v>
      </c>
      <c r="I49934" t="s">
        <v>153930</v>
      </c>
      <c r="K49934" t="s">
        <v>218010</v>
      </c>
      <c r="L49934" t="s">
        <v>228704</v>
      </c>
      <c r="Q49934" t="s">
        <v>120970</v>
      </c>
      <c r="R49934" t="s">
        <v>218026</v>
      </c>
      <c r="S49934" t="s">
        <v>215677</v>
      </c>
    </row>
    <row r="49935" spans="1:19" x14ac:dyDescent="0.35">
      <c r="A49935" s="1">
        <v>62090</v>
      </c>
      <c r="B49935" t="s">
        <v>29433</v>
      </c>
      <c r="C49935" t="s">
        <v>95184</v>
      </c>
      <c r="D49935" t="s">
        <v>5</v>
      </c>
      <c r="E49935" t="s">
        <v>119956</v>
      </c>
      <c r="F49935" t="s">
        <v>122878</v>
      </c>
      <c r="G49935">
        <v>3.9999999999999998E-6</v>
      </c>
      <c r="H49935" t="s">
        <v>29433</v>
      </c>
      <c r="I49935" t="s">
        <v>153930</v>
      </c>
      <c r="K49935" t="s">
        <v>218010</v>
      </c>
      <c r="L49935" t="s">
        <v>228704</v>
      </c>
      <c r="Q49935" t="s">
        <v>120970</v>
      </c>
      <c r="R49935" t="s">
        <v>218026</v>
      </c>
      <c r="S49935" t="s">
        <v>215677</v>
      </c>
    </row>
    <row r="49936" spans="1:19" x14ac:dyDescent="0.35">
      <c r="A49936" s="1">
        <v>62091</v>
      </c>
      <c r="B49936" t="s">
        <v>29434</v>
      </c>
      <c r="C49936" t="s">
        <v>95185</v>
      </c>
      <c r="D49936" t="s">
        <v>5</v>
      </c>
      <c r="E49936" t="s">
        <v>119955</v>
      </c>
      <c r="F49936" t="s">
        <v>120007</v>
      </c>
      <c r="G49936">
        <v>1.692088E-6</v>
      </c>
      <c r="H49936" t="s">
        <v>29434</v>
      </c>
      <c r="I49936" t="s">
        <v>153931</v>
      </c>
      <c r="J49936" s="2" t="s">
        <v>197458</v>
      </c>
      <c r="K49936" t="s">
        <v>218110</v>
      </c>
      <c r="L49936" t="s">
        <v>228704</v>
      </c>
      <c r="M49936" t="s">
        <v>9</v>
      </c>
      <c r="R49936" t="s">
        <v>218110</v>
      </c>
      <c r="S49936" t="s">
        <v>233772</v>
      </c>
    </row>
    <row r="49937" spans="1:19" x14ac:dyDescent="0.35">
      <c r="A49937" s="1">
        <v>62093</v>
      </c>
      <c r="B49937" t="s">
        <v>29435</v>
      </c>
      <c r="C49937" t="s">
        <v>95186</v>
      </c>
      <c r="D49937" t="s">
        <v>4</v>
      </c>
      <c r="F49937" t="s">
        <v>120057</v>
      </c>
      <c r="G49937">
        <v>1.6674000000000001E-8</v>
      </c>
      <c r="H49937" t="s">
        <v>29435</v>
      </c>
      <c r="I49937" t="s">
        <v>153932</v>
      </c>
      <c r="J49937" s="2" t="s">
        <v>197459</v>
      </c>
      <c r="K49937" t="s">
        <v>218110</v>
      </c>
      <c r="L49937" t="s">
        <v>228704</v>
      </c>
      <c r="M49937" t="s">
        <v>16</v>
      </c>
      <c r="N49937" t="s">
        <v>228857</v>
      </c>
      <c r="O49937" t="s">
        <v>229187</v>
      </c>
      <c r="P49937" t="s">
        <v>231571</v>
      </c>
      <c r="R49937" t="s">
        <v>218110</v>
      </c>
      <c r="S49937" t="s">
        <v>233772</v>
      </c>
    </row>
    <row r="49938" spans="1:19" x14ac:dyDescent="0.35">
      <c r="A49938" s="1">
        <v>62096</v>
      </c>
      <c r="B49938" t="s">
        <v>29436</v>
      </c>
      <c r="C49938" t="s">
        <v>95187</v>
      </c>
      <c r="D49938" t="s">
        <v>5</v>
      </c>
      <c r="F49938" t="s">
        <v>123627</v>
      </c>
      <c r="G49938">
        <v>2.0000000000000002E-5</v>
      </c>
      <c r="H49938" t="s">
        <v>29436</v>
      </c>
      <c r="I49938" t="s">
        <v>153933</v>
      </c>
      <c r="J49938" s="2" t="s">
        <v>197460</v>
      </c>
      <c r="K49938" t="s">
        <v>218110</v>
      </c>
      <c r="L49938" t="s">
        <v>228704</v>
      </c>
      <c r="M49938" t="s">
        <v>8</v>
      </c>
      <c r="N49938" t="s">
        <v>228855</v>
      </c>
      <c r="O49938" t="s">
        <v>229145</v>
      </c>
      <c r="P49938" t="s">
        <v>230095</v>
      </c>
      <c r="R49938" t="s">
        <v>218110</v>
      </c>
      <c r="S49938" t="s">
        <v>233772</v>
      </c>
    </row>
    <row r="49939" spans="1:19" x14ac:dyDescent="0.35">
      <c r="A49939" s="1">
        <v>62097</v>
      </c>
      <c r="B49939" t="s">
        <v>29436</v>
      </c>
      <c r="C49939" t="s">
        <v>95188</v>
      </c>
      <c r="D49939" t="s">
        <v>5</v>
      </c>
      <c r="E49939" t="s">
        <v>119956</v>
      </c>
      <c r="F49939" t="s">
        <v>123971</v>
      </c>
      <c r="G49939">
        <v>5.7000000000000003E-5</v>
      </c>
      <c r="H49939" t="s">
        <v>29436</v>
      </c>
      <c r="I49939" t="s">
        <v>153933</v>
      </c>
      <c r="J49939" s="2" t="s">
        <v>197460</v>
      </c>
      <c r="K49939" t="s">
        <v>218110</v>
      </c>
      <c r="L49939" t="s">
        <v>228704</v>
      </c>
      <c r="M49939" t="s">
        <v>8</v>
      </c>
      <c r="N49939" t="s">
        <v>228855</v>
      </c>
      <c r="O49939" t="s">
        <v>229145</v>
      </c>
      <c r="P49939" t="s">
        <v>230095</v>
      </c>
      <c r="R49939" t="s">
        <v>218110</v>
      </c>
      <c r="S49939" t="s">
        <v>233772</v>
      </c>
    </row>
    <row r="49940" spans="1:19" x14ac:dyDescent="0.35">
      <c r="A49940" s="1">
        <v>62098</v>
      </c>
      <c r="B49940" t="s">
        <v>29437</v>
      </c>
      <c r="C49940" t="s">
        <v>95189</v>
      </c>
      <c r="D49940" t="s">
        <v>5</v>
      </c>
      <c r="F49940" t="s">
        <v>120450</v>
      </c>
      <c r="G49940">
        <v>2.4999999999999999E-8</v>
      </c>
      <c r="H49940" t="s">
        <v>29437</v>
      </c>
      <c r="I49940" t="s">
        <v>153934</v>
      </c>
      <c r="J49940" s="2" t="s">
        <v>197461</v>
      </c>
      <c r="K49940" t="s">
        <v>218110</v>
      </c>
      <c r="L49940" t="s">
        <v>228704</v>
      </c>
      <c r="M49940" t="s">
        <v>8</v>
      </c>
      <c r="N49940" t="s">
        <v>228841</v>
      </c>
      <c r="O49940" t="s">
        <v>229137</v>
      </c>
      <c r="P49940" t="s">
        <v>229137</v>
      </c>
      <c r="R49940" t="s">
        <v>218110</v>
      </c>
      <c r="S49940" t="s">
        <v>233772</v>
      </c>
    </row>
    <row r="49941" spans="1:19" x14ac:dyDescent="0.35">
      <c r="A49941" s="1">
        <v>62099</v>
      </c>
      <c r="B49941" t="s">
        <v>29438</v>
      </c>
      <c r="C49941" t="s">
        <v>95190</v>
      </c>
      <c r="D49941" t="s">
        <v>5</v>
      </c>
      <c r="E49941" t="s">
        <v>119954</v>
      </c>
      <c r="F49941" t="s">
        <v>123409</v>
      </c>
      <c r="G49941">
        <v>2.5000000000000001E-5</v>
      </c>
      <c r="H49941" t="s">
        <v>29438</v>
      </c>
      <c r="I49941" t="s">
        <v>153935</v>
      </c>
      <c r="J49941" s="2" t="s">
        <v>197462</v>
      </c>
      <c r="K49941" t="s">
        <v>218111</v>
      </c>
      <c r="L49941" t="s">
        <v>228705</v>
      </c>
      <c r="M49941" t="s">
        <v>8</v>
      </c>
      <c r="N49941" t="s">
        <v>228892</v>
      </c>
      <c r="O49941" t="s">
        <v>229199</v>
      </c>
      <c r="P49941" t="s">
        <v>229199</v>
      </c>
      <c r="R49941" t="s">
        <v>218110</v>
      </c>
      <c r="S49941" t="s">
        <v>233772</v>
      </c>
    </row>
    <row r="49942" spans="1:19" x14ac:dyDescent="0.35">
      <c r="A49942" s="1">
        <v>62100</v>
      </c>
      <c r="B49942" t="s">
        <v>29439</v>
      </c>
      <c r="C49942" t="s">
        <v>95191</v>
      </c>
      <c r="D49942" t="s">
        <v>5</v>
      </c>
      <c r="F49942" t="s">
        <v>121782</v>
      </c>
      <c r="G49942">
        <v>1.5749960000000001E-6</v>
      </c>
      <c r="H49942" t="s">
        <v>29439</v>
      </c>
      <c r="I49942" t="s">
        <v>153936</v>
      </c>
      <c r="K49942" t="s">
        <v>218112</v>
      </c>
      <c r="L49942" t="s">
        <v>228704</v>
      </c>
      <c r="M49942" t="s">
        <v>8</v>
      </c>
      <c r="N49942" t="s">
        <v>228828</v>
      </c>
      <c r="O49942" t="s">
        <v>229113</v>
      </c>
      <c r="P49942" t="s">
        <v>230156</v>
      </c>
      <c r="Q49942" t="s">
        <v>120060</v>
      </c>
      <c r="R49942" t="s">
        <v>218110</v>
      </c>
      <c r="S49942" t="s">
        <v>233772</v>
      </c>
    </row>
    <row r="49943" spans="1:19" x14ac:dyDescent="0.35">
      <c r="A49943" s="1">
        <v>62101</v>
      </c>
      <c r="B49943" t="s">
        <v>29440</v>
      </c>
      <c r="C49943" t="s">
        <v>95192</v>
      </c>
      <c r="D49943" t="s">
        <v>3</v>
      </c>
      <c r="F49943" t="s">
        <v>124030</v>
      </c>
      <c r="G49943">
        <v>2.5000000000000001E-4</v>
      </c>
      <c r="H49943" t="s">
        <v>29440</v>
      </c>
      <c r="I49943" t="s">
        <v>153937</v>
      </c>
      <c r="K49943" t="s">
        <v>218113</v>
      </c>
      <c r="L49943" t="s">
        <v>228704</v>
      </c>
      <c r="R49943" t="s">
        <v>218110</v>
      </c>
      <c r="S49943" t="s">
        <v>233772</v>
      </c>
    </row>
    <row r="49944" spans="1:19" x14ac:dyDescent="0.35">
      <c r="A49944" s="1">
        <v>62102</v>
      </c>
      <c r="B49944" t="s">
        <v>29441</v>
      </c>
      <c r="C49944" t="s">
        <v>95193</v>
      </c>
      <c r="D49944" t="s">
        <v>5</v>
      </c>
      <c r="F49944" t="s">
        <v>120495</v>
      </c>
      <c r="G49944">
        <v>8.25432E-7</v>
      </c>
      <c r="H49944" t="s">
        <v>29441</v>
      </c>
      <c r="I49944" t="s">
        <v>153938</v>
      </c>
      <c r="J49944" s="2" t="s">
        <v>197463</v>
      </c>
      <c r="K49944" t="s">
        <v>218110</v>
      </c>
      <c r="L49944" t="s">
        <v>228704</v>
      </c>
      <c r="M49944" t="s">
        <v>228720</v>
      </c>
      <c r="N49944" t="s">
        <v>228891</v>
      </c>
      <c r="O49944" t="s">
        <v>229136</v>
      </c>
      <c r="P49944" t="s">
        <v>230255</v>
      </c>
      <c r="R49944" t="s">
        <v>218110</v>
      </c>
      <c r="S49944" t="s">
        <v>233772</v>
      </c>
    </row>
    <row r="49945" spans="1:19" x14ac:dyDescent="0.35">
      <c r="A49945" s="1">
        <v>62103</v>
      </c>
      <c r="B49945" t="s">
        <v>29442</v>
      </c>
      <c r="C49945" t="s">
        <v>95194</v>
      </c>
      <c r="D49945" t="s">
        <v>5</v>
      </c>
      <c r="E49945" t="s">
        <v>119955</v>
      </c>
      <c r="F49945" t="s">
        <v>120385</v>
      </c>
      <c r="G49945">
        <v>1.5999999999999999E-6</v>
      </c>
      <c r="H49945" t="s">
        <v>29442</v>
      </c>
      <c r="I49945" t="s">
        <v>153939</v>
      </c>
      <c r="J49945" s="2" t="s">
        <v>197464</v>
      </c>
      <c r="K49945" t="s">
        <v>218110</v>
      </c>
      <c r="L49945" t="s">
        <v>228704</v>
      </c>
      <c r="M49945" t="s">
        <v>228726</v>
      </c>
      <c r="N49945" t="s">
        <v>228858</v>
      </c>
      <c r="O49945" t="s">
        <v>229151</v>
      </c>
      <c r="P49945" t="s">
        <v>230097</v>
      </c>
      <c r="Q49945" t="s">
        <v>120056</v>
      </c>
      <c r="R49945" t="s">
        <v>218110</v>
      </c>
      <c r="S49945" t="s">
        <v>233772</v>
      </c>
    </row>
    <row r="49946" spans="1:19" x14ac:dyDescent="0.35">
      <c r="A49946" s="1">
        <v>62104</v>
      </c>
      <c r="B49946" t="s">
        <v>29442</v>
      </c>
      <c r="C49946" t="s">
        <v>95195</v>
      </c>
      <c r="D49946" t="s">
        <v>5</v>
      </c>
      <c r="E49946" t="s">
        <v>119955</v>
      </c>
      <c r="F49946" t="s">
        <v>121358</v>
      </c>
      <c r="G49946">
        <v>1.7E-6</v>
      </c>
      <c r="H49946" t="s">
        <v>29442</v>
      </c>
      <c r="I49946" t="s">
        <v>153939</v>
      </c>
      <c r="J49946" s="2" t="s">
        <v>197464</v>
      </c>
      <c r="K49946" t="s">
        <v>218110</v>
      </c>
      <c r="L49946" t="s">
        <v>228704</v>
      </c>
      <c r="M49946" t="s">
        <v>228726</v>
      </c>
      <c r="N49946" t="s">
        <v>228858</v>
      </c>
      <c r="O49946" t="s">
        <v>229151</v>
      </c>
      <c r="P49946" t="s">
        <v>230097</v>
      </c>
      <c r="Q49946" t="s">
        <v>120056</v>
      </c>
      <c r="R49946" t="s">
        <v>218110</v>
      </c>
      <c r="S49946" t="s">
        <v>233772</v>
      </c>
    </row>
    <row r="49947" spans="1:19" x14ac:dyDescent="0.35">
      <c r="A49947" s="1">
        <v>62105</v>
      </c>
      <c r="B49947" t="s">
        <v>29443</v>
      </c>
      <c r="C49947" t="s">
        <v>95196</v>
      </c>
      <c r="D49947" t="s">
        <v>5</v>
      </c>
      <c r="F49947" t="s">
        <v>120167</v>
      </c>
      <c r="G49947">
        <v>1.9999999999999999E-6</v>
      </c>
      <c r="H49947" t="s">
        <v>29443</v>
      </c>
      <c r="I49947" t="s">
        <v>153940</v>
      </c>
      <c r="J49947" s="2" t="s">
        <v>197465</v>
      </c>
      <c r="K49947" t="s">
        <v>218110</v>
      </c>
      <c r="L49947" t="s">
        <v>228704</v>
      </c>
      <c r="M49947" t="s">
        <v>8</v>
      </c>
      <c r="N49947" t="s">
        <v>228865</v>
      </c>
      <c r="O49947" t="s">
        <v>229496</v>
      </c>
      <c r="P49947" t="s">
        <v>232136</v>
      </c>
      <c r="R49947" t="s">
        <v>218110</v>
      </c>
      <c r="S49947" t="s">
        <v>233772</v>
      </c>
    </row>
    <row r="49948" spans="1:19" x14ac:dyDescent="0.35">
      <c r="A49948" s="1">
        <v>62106</v>
      </c>
      <c r="B49948" t="s">
        <v>29444</v>
      </c>
      <c r="C49948" t="s">
        <v>95197</v>
      </c>
      <c r="D49948" t="s">
        <v>5</v>
      </c>
      <c r="E49948" t="s">
        <v>119955</v>
      </c>
      <c r="F49948" t="s">
        <v>122589</v>
      </c>
      <c r="G49948">
        <v>3.0000000000000001E-6</v>
      </c>
      <c r="H49948" t="s">
        <v>29444</v>
      </c>
      <c r="I49948" t="s">
        <v>153941</v>
      </c>
      <c r="J49948" s="2" t="s">
        <v>197466</v>
      </c>
      <c r="K49948" t="s">
        <v>218110</v>
      </c>
      <c r="L49948" t="s">
        <v>228704</v>
      </c>
      <c r="M49948" t="s">
        <v>10</v>
      </c>
      <c r="N49948" t="s">
        <v>228958</v>
      </c>
      <c r="O49948" t="s">
        <v>229393</v>
      </c>
      <c r="P49948" t="s">
        <v>229393</v>
      </c>
      <c r="R49948" t="s">
        <v>218110</v>
      </c>
      <c r="S49948" t="s">
        <v>233772</v>
      </c>
    </row>
    <row r="49949" spans="1:19" x14ac:dyDescent="0.35">
      <c r="A49949" s="1">
        <v>62107</v>
      </c>
      <c r="B49949" t="s">
        <v>29445</v>
      </c>
      <c r="C49949" t="s">
        <v>95198</v>
      </c>
      <c r="D49949" t="s">
        <v>5</v>
      </c>
      <c r="E49949" t="s">
        <v>119954</v>
      </c>
      <c r="F49949" t="s">
        <v>124213</v>
      </c>
      <c r="G49949">
        <v>1.5E-5</v>
      </c>
      <c r="H49949" t="s">
        <v>29445</v>
      </c>
      <c r="I49949" t="s">
        <v>153942</v>
      </c>
      <c r="K49949" t="s">
        <v>218114</v>
      </c>
      <c r="L49949" t="s">
        <v>228705</v>
      </c>
      <c r="M49949" t="s">
        <v>8</v>
      </c>
      <c r="N49949" t="s">
        <v>228828</v>
      </c>
      <c r="O49949" t="s">
        <v>229113</v>
      </c>
      <c r="P49949" t="s">
        <v>230424</v>
      </c>
      <c r="Q49949" t="s">
        <v>120682</v>
      </c>
      <c r="R49949" t="s">
        <v>218110</v>
      </c>
      <c r="S49949" t="s">
        <v>233772</v>
      </c>
    </row>
    <row r="49950" spans="1:19" x14ac:dyDescent="0.35">
      <c r="A49950" s="1">
        <v>62109</v>
      </c>
      <c r="B49950" t="s">
        <v>29446</v>
      </c>
      <c r="C49950" t="s">
        <v>95199</v>
      </c>
      <c r="D49950" t="s">
        <v>4</v>
      </c>
      <c r="F49950" t="s">
        <v>120083</v>
      </c>
      <c r="G49950">
        <v>2.4999999999999999E-8</v>
      </c>
      <c r="H49950" t="s">
        <v>29446</v>
      </c>
      <c r="I49950" t="s">
        <v>153943</v>
      </c>
      <c r="J49950" s="2" t="s">
        <v>197467</v>
      </c>
      <c r="K49950" t="s">
        <v>218115</v>
      </c>
      <c r="L49950" t="s">
        <v>228706</v>
      </c>
      <c r="M49950" t="s">
        <v>228763</v>
      </c>
      <c r="N49950" t="s">
        <v>228847</v>
      </c>
      <c r="O49950" t="s">
        <v>229373</v>
      </c>
      <c r="P49950" t="s">
        <v>229373</v>
      </c>
      <c r="Q49950" t="s">
        <v>122008</v>
      </c>
      <c r="R49950" t="s">
        <v>218110</v>
      </c>
      <c r="S49950" t="s">
        <v>233772</v>
      </c>
    </row>
    <row r="49951" spans="1:19" x14ac:dyDescent="0.35">
      <c r="A49951" s="1">
        <v>62110</v>
      </c>
      <c r="B49951" t="s">
        <v>29446</v>
      </c>
      <c r="C49951" t="s">
        <v>95200</v>
      </c>
      <c r="D49951" t="s">
        <v>4</v>
      </c>
      <c r="F49951" t="s">
        <v>120027</v>
      </c>
      <c r="G49951">
        <v>3.7500000000000001E-7</v>
      </c>
      <c r="H49951" t="s">
        <v>29446</v>
      </c>
      <c r="I49951" t="s">
        <v>153943</v>
      </c>
      <c r="J49951" s="2" t="s">
        <v>197467</v>
      </c>
      <c r="K49951" t="s">
        <v>218115</v>
      </c>
      <c r="L49951" t="s">
        <v>228706</v>
      </c>
      <c r="M49951" t="s">
        <v>228763</v>
      </c>
      <c r="N49951" t="s">
        <v>228847</v>
      </c>
      <c r="O49951" t="s">
        <v>229373</v>
      </c>
      <c r="P49951" t="s">
        <v>229373</v>
      </c>
      <c r="Q49951" t="s">
        <v>122008</v>
      </c>
      <c r="R49951" t="s">
        <v>218110</v>
      </c>
      <c r="S49951" t="s">
        <v>233772</v>
      </c>
    </row>
    <row r="49952" spans="1:19" x14ac:dyDescent="0.35">
      <c r="A49952" s="1">
        <v>62111</v>
      </c>
      <c r="B49952" t="s">
        <v>29447</v>
      </c>
      <c r="C49952" t="s">
        <v>95201</v>
      </c>
      <c r="D49952" t="s">
        <v>5</v>
      </c>
      <c r="F49952" t="s">
        <v>120254</v>
      </c>
      <c r="G49952">
        <v>1.0000000000000001E-5</v>
      </c>
      <c r="H49952" t="s">
        <v>29447</v>
      </c>
      <c r="I49952" t="s">
        <v>153944</v>
      </c>
      <c r="J49952" s="2" t="s">
        <v>197468</v>
      </c>
      <c r="K49952" t="s">
        <v>218116</v>
      </c>
      <c r="L49952" t="s">
        <v>228704</v>
      </c>
      <c r="M49952" t="s">
        <v>9</v>
      </c>
      <c r="N49952" t="s">
        <v>228882</v>
      </c>
      <c r="O49952" t="s">
        <v>229185</v>
      </c>
      <c r="P49952" t="s">
        <v>229185</v>
      </c>
      <c r="R49952" t="s">
        <v>218110</v>
      </c>
      <c r="S49952" t="s">
        <v>233772</v>
      </c>
    </row>
    <row r="49953" spans="1:19" x14ac:dyDescent="0.35">
      <c r="A49953" s="1">
        <v>62112</v>
      </c>
      <c r="B49953" t="s">
        <v>29448</v>
      </c>
      <c r="C49953" t="s">
        <v>95202</v>
      </c>
      <c r="D49953" t="s">
        <v>5</v>
      </c>
      <c r="E49953" t="s">
        <v>119955</v>
      </c>
      <c r="F49953" t="s">
        <v>121515</v>
      </c>
      <c r="G49953">
        <v>7.9999999999999996E-6</v>
      </c>
      <c r="H49953" t="s">
        <v>29448</v>
      </c>
      <c r="I49953" t="s">
        <v>153945</v>
      </c>
      <c r="K49953" t="s">
        <v>218110</v>
      </c>
      <c r="L49953" t="s">
        <v>228705</v>
      </c>
      <c r="M49953" t="s">
        <v>8</v>
      </c>
      <c r="N49953" t="s">
        <v>228848</v>
      </c>
      <c r="O49953" t="s">
        <v>229133</v>
      </c>
      <c r="P49953" t="s">
        <v>230259</v>
      </c>
      <c r="R49953" t="s">
        <v>218110</v>
      </c>
      <c r="S49953" t="s">
        <v>233772</v>
      </c>
    </row>
    <row r="49954" spans="1:19" x14ac:dyDescent="0.35">
      <c r="A49954" s="1">
        <v>62113</v>
      </c>
      <c r="B49954" t="s">
        <v>29449</v>
      </c>
      <c r="C49954" t="s">
        <v>95203</v>
      </c>
      <c r="D49954" t="s">
        <v>5</v>
      </c>
      <c r="E49954" t="s">
        <v>119956</v>
      </c>
      <c r="F49954" t="s">
        <v>123511</v>
      </c>
      <c r="G49954">
        <v>9.0000000000000002E-6</v>
      </c>
      <c r="H49954" t="s">
        <v>29449</v>
      </c>
      <c r="I49954" t="s">
        <v>153946</v>
      </c>
      <c r="J49954" s="2" t="s">
        <v>197469</v>
      </c>
      <c r="K49954" t="s">
        <v>218110</v>
      </c>
      <c r="L49954" t="s">
        <v>228704</v>
      </c>
      <c r="M49954" t="s">
        <v>8</v>
      </c>
      <c r="N49954" t="s">
        <v>228828</v>
      </c>
      <c r="O49954" t="s">
        <v>229113</v>
      </c>
      <c r="P49954" t="s">
        <v>230081</v>
      </c>
      <c r="Q49954" t="s">
        <v>233111</v>
      </c>
      <c r="R49954" t="s">
        <v>218110</v>
      </c>
      <c r="S49954" t="s">
        <v>233772</v>
      </c>
    </row>
    <row r="49955" spans="1:19" x14ac:dyDescent="0.35">
      <c r="A49955" s="1">
        <v>62115</v>
      </c>
      <c r="B49955" t="s">
        <v>29450</v>
      </c>
      <c r="C49955" t="s">
        <v>95204</v>
      </c>
      <c r="D49955" t="s">
        <v>4</v>
      </c>
      <c r="F49955" t="s">
        <v>120207</v>
      </c>
      <c r="G49955">
        <v>3.1999999999999999E-6</v>
      </c>
      <c r="H49955" t="s">
        <v>29450</v>
      </c>
      <c r="I49955" t="s">
        <v>153947</v>
      </c>
      <c r="J49955" s="2" t="s">
        <v>197470</v>
      </c>
      <c r="K49955" t="s">
        <v>218110</v>
      </c>
      <c r="L49955" t="s">
        <v>228704</v>
      </c>
      <c r="M49955" t="s">
        <v>11</v>
      </c>
      <c r="N49955" t="s">
        <v>228826</v>
      </c>
      <c r="O49955" t="s">
        <v>229106</v>
      </c>
      <c r="P49955" t="s">
        <v>229106</v>
      </c>
      <c r="Q49955" t="s">
        <v>120059</v>
      </c>
      <c r="R49955" t="s">
        <v>218110</v>
      </c>
      <c r="S49955" t="s">
        <v>233772</v>
      </c>
    </row>
    <row r="49956" spans="1:19" x14ac:dyDescent="0.35">
      <c r="A49956" s="1">
        <v>62116</v>
      </c>
      <c r="B49956" t="s">
        <v>29451</v>
      </c>
      <c r="C49956" t="s">
        <v>95205</v>
      </c>
      <c r="D49956" t="s">
        <v>4</v>
      </c>
      <c r="F49956" t="s">
        <v>121905</v>
      </c>
      <c r="G49956">
        <v>1.18E-7</v>
      </c>
      <c r="H49956" t="s">
        <v>29451</v>
      </c>
      <c r="I49956" t="s">
        <v>153948</v>
      </c>
      <c r="J49956" s="2" t="s">
        <v>197471</v>
      </c>
      <c r="K49956" t="s">
        <v>218117</v>
      </c>
      <c r="L49956" t="s">
        <v>228705</v>
      </c>
      <c r="R49956" t="s">
        <v>218110</v>
      </c>
      <c r="S49956" t="s">
        <v>233772</v>
      </c>
    </row>
    <row r="49957" spans="1:19" x14ac:dyDescent="0.35">
      <c r="A49957" s="1">
        <v>62118</v>
      </c>
      <c r="B49957" t="s">
        <v>29452</v>
      </c>
      <c r="C49957" t="s">
        <v>95206</v>
      </c>
      <c r="D49957" t="s">
        <v>5</v>
      </c>
      <c r="F49957" t="s">
        <v>120077</v>
      </c>
      <c r="G49957">
        <v>2.0000000000000002E-5</v>
      </c>
      <c r="H49957" t="s">
        <v>29452</v>
      </c>
      <c r="I49957" t="s">
        <v>153949</v>
      </c>
      <c r="K49957" t="s">
        <v>218118</v>
      </c>
      <c r="L49957" t="s">
        <v>228705</v>
      </c>
      <c r="Q49957" t="s">
        <v>120077</v>
      </c>
      <c r="R49957" t="s">
        <v>218110</v>
      </c>
      <c r="S49957" t="s">
        <v>233772</v>
      </c>
    </row>
    <row r="49958" spans="1:19" x14ac:dyDescent="0.35">
      <c r="A49958" s="1">
        <v>62120</v>
      </c>
      <c r="B49958" t="s">
        <v>29453</v>
      </c>
      <c r="C49958" t="s">
        <v>95207</v>
      </c>
      <c r="D49958" t="s">
        <v>5</v>
      </c>
      <c r="E49958" t="s">
        <v>119954</v>
      </c>
      <c r="F49958" t="s">
        <v>122242</v>
      </c>
      <c r="G49958">
        <v>5.0000000000000004E-6</v>
      </c>
      <c r="H49958" t="s">
        <v>29453</v>
      </c>
      <c r="I49958" t="s">
        <v>153950</v>
      </c>
      <c r="J49958" s="2" t="s">
        <v>197472</v>
      </c>
      <c r="K49958" t="s">
        <v>218110</v>
      </c>
      <c r="L49958" t="s">
        <v>228705</v>
      </c>
      <c r="M49958" t="s">
        <v>8</v>
      </c>
      <c r="N49958" t="s">
        <v>228841</v>
      </c>
      <c r="O49958" t="s">
        <v>229123</v>
      </c>
      <c r="P49958" t="s">
        <v>229123</v>
      </c>
      <c r="R49958" t="s">
        <v>218110</v>
      </c>
      <c r="S49958" t="s">
        <v>233772</v>
      </c>
    </row>
    <row r="49959" spans="1:19" x14ac:dyDescent="0.35">
      <c r="A49959" s="1">
        <v>62121</v>
      </c>
      <c r="B49959" t="s">
        <v>29454</v>
      </c>
      <c r="C49959" t="s">
        <v>95208</v>
      </c>
      <c r="D49959" t="s">
        <v>5</v>
      </c>
      <c r="E49959" t="s">
        <v>119954</v>
      </c>
      <c r="F49959" t="s">
        <v>121542</v>
      </c>
      <c r="G49959">
        <v>1.8E-5</v>
      </c>
      <c r="H49959" t="s">
        <v>29454</v>
      </c>
      <c r="I49959" t="s">
        <v>153951</v>
      </c>
      <c r="K49959" t="s">
        <v>218119</v>
      </c>
      <c r="L49959" t="s">
        <v>228704</v>
      </c>
      <c r="M49959" t="s">
        <v>8</v>
      </c>
      <c r="N49959" t="s">
        <v>228892</v>
      </c>
      <c r="O49959" t="s">
        <v>229199</v>
      </c>
      <c r="P49959" t="s">
        <v>230657</v>
      </c>
      <c r="R49959" t="s">
        <v>218110</v>
      </c>
      <c r="S49959" t="s">
        <v>233772</v>
      </c>
    </row>
    <row r="49960" spans="1:19" x14ac:dyDescent="0.35">
      <c r="A49960" s="1">
        <v>62122</v>
      </c>
      <c r="B49960" t="s">
        <v>29455</v>
      </c>
      <c r="C49960" t="s">
        <v>95209</v>
      </c>
      <c r="D49960" t="s">
        <v>5</v>
      </c>
      <c r="E49960" t="s">
        <v>119954</v>
      </c>
      <c r="F49960" t="s">
        <v>120081</v>
      </c>
      <c r="G49960">
        <v>2.6999999999999999E-5</v>
      </c>
      <c r="H49960" t="s">
        <v>29455</v>
      </c>
      <c r="I49960" t="s">
        <v>153952</v>
      </c>
      <c r="J49960" s="2" t="s">
        <v>197473</v>
      </c>
      <c r="K49960" t="s">
        <v>218110</v>
      </c>
      <c r="L49960" t="s">
        <v>228704</v>
      </c>
      <c r="M49960" t="s">
        <v>8</v>
      </c>
      <c r="N49960" t="s">
        <v>228848</v>
      </c>
      <c r="O49960" t="s">
        <v>229133</v>
      </c>
      <c r="P49960" t="s">
        <v>229133</v>
      </c>
      <c r="Q49960" t="s">
        <v>120059</v>
      </c>
      <c r="R49960" t="s">
        <v>218110</v>
      </c>
      <c r="S49960" t="s">
        <v>233772</v>
      </c>
    </row>
    <row r="49961" spans="1:19" x14ac:dyDescent="0.35">
      <c r="A49961" s="1">
        <v>62123</v>
      </c>
      <c r="B49961" t="s">
        <v>29455</v>
      </c>
      <c r="C49961" t="s">
        <v>95210</v>
      </c>
      <c r="D49961" t="s">
        <v>5</v>
      </c>
      <c r="E49961" t="s">
        <v>119955</v>
      </c>
      <c r="F49961" t="s">
        <v>120677</v>
      </c>
      <c r="G49961">
        <v>1.2E-5</v>
      </c>
      <c r="H49961" t="s">
        <v>29455</v>
      </c>
      <c r="I49961" t="s">
        <v>153952</v>
      </c>
      <c r="J49961" s="2" t="s">
        <v>197473</v>
      </c>
      <c r="K49961" t="s">
        <v>218110</v>
      </c>
      <c r="L49961" t="s">
        <v>228704</v>
      </c>
      <c r="M49961" t="s">
        <v>8</v>
      </c>
      <c r="N49961" t="s">
        <v>228848</v>
      </c>
      <c r="O49961" t="s">
        <v>229133</v>
      </c>
      <c r="P49961" t="s">
        <v>229133</v>
      </c>
      <c r="Q49961" t="s">
        <v>120059</v>
      </c>
      <c r="R49961" t="s">
        <v>218110</v>
      </c>
      <c r="S49961" t="s">
        <v>233772</v>
      </c>
    </row>
    <row r="49962" spans="1:19" x14ac:dyDescent="0.35">
      <c r="A49962" s="1">
        <v>62124</v>
      </c>
      <c r="B49962" t="s">
        <v>29456</v>
      </c>
      <c r="C49962" t="s">
        <v>95211</v>
      </c>
      <c r="D49962" t="s">
        <v>5</v>
      </c>
      <c r="F49962" t="s">
        <v>120444</v>
      </c>
      <c r="G49962">
        <v>5.0000000000000004E-6</v>
      </c>
      <c r="H49962" t="s">
        <v>29456</v>
      </c>
      <c r="I49962" t="s">
        <v>153953</v>
      </c>
      <c r="K49962" t="s">
        <v>218120</v>
      </c>
      <c r="L49962" t="s">
        <v>228705</v>
      </c>
      <c r="M49962" t="s">
        <v>12</v>
      </c>
      <c r="N49962" t="s">
        <v>228921</v>
      </c>
      <c r="O49962" t="s">
        <v>229614</v>
      </c>
      <c r="P49962" t="s">
        <v>232471</v>
      </c>
      <c r="R49962" t="s">
        <v>218110</v>
      </c>
      <c r="S49962" t="s">
        <v>233772</v>
      </c>
    </row>
    <row r="49963" spans="1:19" x14ac:dyDescent="0.35">
      <c r="A49963" s="1">
        <v>62125</v>
      </c>
      <c r="B49963" t="s">
        <v>29457</v>
      </c>
      <c r="C49963" t="s">
        <v>95212</v>
      </c>
      <c r="D49963" t="s">
        <v>5</v>
      </c>
      <c r="E49963" t="s">
        <v>119955</v>
      </c>
      <c r="F49963" t="s">
        <v>120072</v>
      </c>
      <c r="G49963">
        <v>3.3000000000000002E-6</v>
      </c>
      <c r="H49963" t="s">
        <v>29457</v>
      </c>
      <c r="I49963" t="s">
        <v>153954</v>
      </c>
      <c r="J49963" s="2" t="s">
        <v>197474</v>
      </c>
      <c r="K49963" t="s">
        <v>218110</v>
      </c>
      <c r="L49963" t="s">
        <v>228704</v>
      </c>
      <c r="M49963" t="s">
        <v>228740</v>
      </c>
      <c r="N49963" t="s">
        <v>228891</v>
      </c>
      <c r="O49963" t="s">
        <v>229241</v>
      </c>
      <c r="P49963" t="s">
        <v>229241</v>
      </c>
      <c r="Q49963" t="s">
        <v>120056</v>
      </c>
      <c r="R49963" t="s">
        <v>218110</v>
      </c>
      <c r="S49963" t="s">
        <v>233772</v>
      </c>
    </row>
    <row r="49964" spans="1:19" x14ac:dyDescent="0.35">
      <c r="A49964" s="1">
        <v>62126</v>
      </c>
      <c r="B49964" t="s">
        <v>29457</v>
      </c>
      <c r="C49964" t="s">
        <v>95213</v>
      </c>
      <c r="D49964" t="s">
        <v>5</v>
      </c>
      <c r="E49964" t="s">
        <v>119955</v>
      </c>
      <c r="F49964" t="s">
        <v>120084</v>
      </c>
      <c r="G49964">
        <v>1.9999999999999999E-6</v>
      </c>
      <c r="H49964" t="s">
        <v>29457</v>
      </c>
      <c r="I49964" t="s">
        <v>153954</v>
      </c>
      <c r="J49964" s="2" t="s">
        <v>197474</v>
      </c>
      <c r="K49964" t="s">
        <v>218110</v>
      </c>
      <c r="L49964" t="s">
        <v>228704</v>
      </c>
      <c r="M49964" t="s">
        <v>228740</v>
      </c>
      <c r="N49964" t="s">
        <v>228891</v>
      </c>
      <c r="O49964" t="s">
        <v>229241</v>
      </c>
      <c r="P49964" t="s">
        <v>229241</v>
      </c>
      <c r="Q49964" t="s">
        <v>120056</v>
      </c>
      <c r="R49964" t="s">
        <v>218110</v>
      </c>
      <c r="S49964" t="s">
        <v>233772</v>
      </c>
    </row>
    <row r="49965" spans="1:19" x14ac:dyDescent="0.35">
      <c r="A49965" s="1">
        <v>62128</v>
      </c>
      <c r="B49965" t="s">
        <v>29458</v>
      </c>
      <c r="C49965" t="s">
        <v>95214</v>
      </c>
      <c r="D49965" t="s">
        <v>5</v>
      </c>
      <c r="F49965" t="s">
        <v>122425</v>
      </c>
      <c r="G49965">
        <v>8.5000000000000006E-5</v>
      </c>
      <c r="H49965" t="s">
        <v>29458</v>
      </c>
      <c r="I49965" t="s">
        <v>153955</v>
      </c>
      <c r="J49965" s="2" t="s">
        <v>197475</v>
      </c>
      <c r="K49965" t="s">
        <v>218110</v>
      </c>
      <c r="L49965" t="s">
        <v>228704</v>
      </c>
      <c r="M49965" t="s">
        <v>15</v>
      </c>
      <c r="N49965" t="s">
        <v>228849</v>
      </c>
      <c r="O49965" t="s">
        <v>229134</v>
      </c>
      <c r="P49965" t="s">
        <v>229134</v>
      </c>
      <c r="R49965" t="s">
        <v>218110</v>
      </c>
      <c r="S49965" t="s">
        <v>233772</v>
      </c>
    </row>
    <row r="49966" spans="1:19" x14ac:dyDescent="0.35">
      <c r="A49966" s="1">
        <v>62129</v>
      </c>
      <c r="B49966" t="s">
        <v>29459</v>
      </c>
      <c r="C49966" t="s">
        <v>95215</v>
      </c>
      <c r="D49966" t="s">
        <v>5</v>
      </c>
      <c r="F49966" t="s">
        <v>120328</v>
      </c>
      <c r="G49966">
        <v>3.0000000000000001E-6</v>
      </c>
      <c r="H49966" t="s">
        <v>29459</v>
      </c>
      <c r="I49966" t="s">
        <v>153956</v>
      </c>
      <c r="J49966" s="2" t="s">
        <v>197476</v>
      </c>
      <c r="K49966" t="s">
        <v>218110</v>
      </c>
      <c r="L49966" t="s">
        <v>228704</v>
      </c>
      <c r="M49966" t="s">
        <v>8</v>
      </c>
      <c r="N49966" t="s">
        <v>228852</v>
      </c>
      <c r="O49966" t="s">
        <v>229140</v>
      </c>
      <c r="P49966" t="s">
        <v>229140</v>
      </c>
      <c r="R49966" t="s">
        <v>218110</v>
      </c>
      <c r="S49966" t="s">
        <v>233772</v>
      </c>
    </row>
    <row r="49967" spans="1:19" x14ac:dyDescent="0.35">
      <c r="A49967" s="1">
        <v>62130</v>
      </c>
      <c r="B49967" t="s">
        <v>29460</v>
      </c>
      <c r="C49967" t="s">
        <v>95216</v>
      </c>
      <c r="D49967" t="s">
        <v>4</v>
      </c>
      <c r="F49967" t="s">
        <v>121559</v>
      </c>
      <c r="G49967">
        <v>2.5000000000000002E-6</v>
      </c>
      <c r="H49967" t="s">
        <v>29460</v>
      </c>
      <c r="I49967" t="s">
        <v>153957</v>
      </c>
      <c r="J49967" s="2" t="s">
        <v>197477</v>
      </c>
      <c r="K49967" t="s">
        <v>218110</v>
      </c>
      <c r="L49967" t="s">
        <v>228704</v>
      </c>
      <c r="M49967" t="s">
        <v>8</v>
      </c>
      <c r="N49967" t="s">
        <v>228830</v>
      </c>
      <c r="O49967" t="s">
        <v>229110</v>
      </c>
      <c r="P49967" t="s">
        <v>229110</v>
      </c>
      <c r="R49967" t="s">
        <v>218110</v>
      </c>
      <c r="S49967" t="s">
        <v>233772</v>
      </c>
    </row>
    <row r="49968" spans="1:19" x14ac:dyDescent="0.35">
      <c r="A49968" s="1">
        <v>62131</v>
      </c>
      <c r="B49968" t="s">
        <v>29461</v>
      </c>
      <c r="C49968" t="s">
        <v>95217</v>
      </c>
      <c r="D49968" t="s">
        <v>5</v>
      </c>
      <c r="F49968" t="s">
        <v>121417</v>
      </c>
      <c r="G49968">
        <v>5.7300000000000005E-4</v>
      </c>
      <c r="H49968" t="s">
        <v>29461</v>
      </c>
      <c r="I49968" t="s">
        <v>153958</v>
      </c>
      <c r="J49968" s="2" t="s">
        <v>197478</v>
      </c>
      <c r="K49968" t="s">
        <v>218110</v>
      </c>
      <c r="L49968" t="s">
        <v>228706</v>
      </c>
      <c r="M49968" t="s">
        <v>8</v>
      </c>
      <c r="N49968" t="s">
        <v>228862</v>
      </c>
      <c r="O49968" t="s">
        <v>229114</v>
      </c>
      <c r="P49968" t="s">
        <v>230875</v>
      </c>
      <c r="R49968" t="s">
        <v>218110</v>
      </c>
      <c r="S49968" t="s">
        <v>233772</v>
      </c>
    </row>
    <row r="49969" spans="1:19" x14ac:dyDescent="0.35">
      <c r="A49969" s="1">
        <v>62132</v>
      </c>
      <c r="B49969" t="s">
        <v>29462</v>
      </c>
      <c r="C49969" t="s">
        <v>95218</v>
      </c>
      <c r="D49969" t="s">
        <v>5</v>
      </c>
      <c r="F49969" t="s">
        <v>123805</v>
      </c>
      <c r="G49969">
        <v>2.3E-5</v>
      </c>
      <c r="H49969" t="s">
        <v>29462</v>
      </c>
      <c r="I49969" t="s">
        <v>153959</v>
      </c>
      <c r="K49969" t="s">
        <v>218121</v>
      </c>
      <c r="L49969" t="s">
        <v>228706</v>
      </c>
      <c r="R49969" t="s">
        <v>218110</v>
      </c>
      <c r="S49969" t="s">
        <v>233772</v>
      </c>
    </row>
    <row r="49970" spans="1:19" x14ac:dyDescent="0.35">
      <c r="A49970" s="1">
        <v>62133</v>
      </c>
      <c r="B49970" t="s">
        <v>29462</v>
      </c>
      <c r="C49970" t="s">
        <v>95219</v>
      </c>
      <c r="D49970" t="s">
        <v>5</v>
      </c>
      <c r="E49970" t="s">
        <v>119954</v>
      </c>
      <c r="F49970" t="s">
        <v>123694</v>
      </c>
      <c r="G49970">
        <v>1.5999999999999999E-5</v>
      </c>
      <c r="H49970" t="s">
        <v>29462</v>
      </c>
      <c r="I49970" t="s">
        <v>153959</v>
      </c>
      <c r="K49970" t="s">
        <v>218121</v>
      </c>
      <c r="L49970" t="s">
        <v>228706</v>
      </c>
      <c r="R49970" t="s">
        <v>218110</v>
      </c>
      <c r="S49970" t="s">
        <v>233772</v>
      </c>
    </row>
    <row r="49971" spans="1:19" x14ac:dyDescent="0.35">
      <c r="A49971" s="1">
        <v>62134</v>
      </c>
      <c r="B49971" t="s">
        <v>29463</v>
      </c>
      <c r="C49971" t="s">
        <v>95220</v>
      </c>
      <c r="D49971" t="s">
        <v>5</v>
      </c>
      <c r="E49971" t="s">
        <v>119955</v>
      </c>
      <c r="F49971" t="s">
        <v>120974</v>
      </c>
      <c r="G49971">
        <v>1.5E-6</v>
      </c>
      <c r="H49971" t="s">
        <v>29463</v>
      </c>
      <c r="I49971" t="s">
        <v>153960</v>
      </c>
      <c r="J49971" s="2" t="s">
        <v>197479</v>
      </c>
      <c r="K49971" t="s">
        <v>218110</v>
      </c>
      <c r="L49971" t="s">
        <v>228704</v>
      </c>
      <c r="M49971" t="s">
        <v>11</v>
      </c>
      <c r="N49971" t="s">
        <v>228829</v>
      </c>
      <c r="O49971" t="s">
        <v>229164</v>
      </c>
      <c r="P49971" t="s">
        <v>229164</v>
      </c>
      <c r="R49971" t="s">
        <v>218110</v>
      </c>
      <c r="S49971" t="s">
        <v>233772</v>
      </c>
    </row>
    <row r="49972" spans="1:19" x14ac:dyDescent="0.35">
      <c r="A49972" s="1">
        <v>62135</v>
      </c>
      <c r="B49972" t="s">
        <v>29464</v>
      </c>
      <c r="C49972" t="s">
        <v>95221</v>
      </c>
      <c r="D49972" t="s">
        <v>5</v>
      </c>
      <c r="E49972" t="s">
        <v>119955</v>
      </c>
      <c r="F49972" t="s">
        <v>121688</v>
      </c>
      <c r="G49972">
        <v>6.9999999999999999E-6</v>
      </c>
      <c r="H49972" t="s">
        <v>29464</v>
      </c>
      <c r="I49972" t="s">
        <v>153961</v>
      </c>
      <c r="J49972" s="2" t="s">
        <v>197480</v>
      </c>
      <c r="K49972" t="s">
        <v>218122</v>
      </c>
      <c r="L49972" t="s">
        <v>228704</v>
      </c>
      <c r="M49972" t="s">
        <v>8</v>
      </c>
      <c r="N49972" t="s">
        <v>228828</v>
      </c>
      <c r="O49972" t="s">
        <v>229113</v>
      </c>
      <c r="P49972" t="s">
        <v>230103</v>
      </c>
      <c r="Q49972" t="s">
        <v>120168</v>
      </c>
      <c r="R49972" t="s">
        <v>218110</v>
      </c>
      <c r="S49972" t="s">
        <v>233772</v>
      </c>
    </row>
    <row r="49973" spans="1:19" x14ac:dyDescent="0.35">
      <c r="A49973" s="1">
        <v>62136</v>
      </c>
      <c r="B49973" t="s">
        <v>29464</v>
      </c>
      <c r="C49973" t="s">
        <v>95222</v>
      </c>
      <c r="D49973" t="s">
        <v>5</v>
      </c>
      <c r="E49973" t="s">
        <v>119956</v>
      </c>
      <c r="F49973" t="s">
        <v>120248</v>
      </c>
      <c r="G49973">
        <v>8.5000000000000006E-5</v>
      </c>
      <c r="H49973" t="s">
        <v>29464</v>
      </c>
      <c r="I49973" t="s">
        <v>153961</v>
      </c>
      <c r="J49973" s="2" t="s">
        <v>197480</v>
      </c>
      <c r="K49973" t="s">
        <v>218122</v>
      </c>
      <c r="L49973" t="s">
        <v>228704</v>
      </c>
      <c r="M49973" t="s">
        <v>8</v>
      </c>
      <c r="N49973" t="s">
        <v>228828</v>
      </c>
      <c r="O49973" t="s">
        <v>229113</v>
      </c>
      <c r="P49973" t="s">
        <v>230103</v>
      </c>
      <c r="Q49973" t="s">
        <v>120168</v>
      </c>
      <c r="R49973" t="s">
        <v>218110</v>
      </c>
      <c r="S49973" t="s">
        <v>233772</v>
      </c>
    </row>
    <row r="49974" spans="1:19" x14ac:dyDescent="0.35">
      <c r="A49974" s="1">
        <v>62137</v>
      </c>
      <c r="B49974" t="s">
        <v>29464</v>
      </c>
      <c r="C49974" t="s">
        <v>95223</v>
      </c>
      <c r="D49974" t="s">
        <v>5</v>
      </c>
      <c r="E49974" t="s">
        <v>119954</v>
      </c>
      <c r="F49974" t="s">
        <v>121332</v>
      </c>
      <c r="G49974">
        <v>2.3E-5</v>
      </c>
      <c r="H49974" t="s">
        <v>29464</v>
      </c>
      <c r="I49974" t="s">
        <v>153961</v>
      </c>
      <c r="J49974" s="2" t="s">
        <v>197480</v>
      </c>
      <c r="K49974" t="s">
        <v>218122</v>
      </c>
      <c r="L49974" t="s">
        <v>228704</v>
      </c>
      <c r="M49974" t="s">
        <v>8</v>
      </c>
      <c r="N49974" t="s">
        <v>228828</v>
      </c>
      <c r="O49974" t="s">
        <v>229113</v>
      </c>
      <c r="P49974" t="s">
        <v>230103</v>
      </c>
      <c r="Q49974" t="s">
        <v>120168</v>
      </c>
      <c r="R49974" t="s">
        <v>218110</v>
      </c>
      <c r="S49974" t="s">
        <v>233772</v>
      </c>
    </row>
    <row r="49975" spans="1:19" x14ac:dyDescent="0.35">
      <c r="A49975" s="1">
        <v>62140</v>
      </c>
      <c r="B49975" t="s">
        <v>29465</v>
      </c>
      <c r="C49975" t="s">
        <v>95224</v>
      </c>
      <c r="D49975" t="s">
        <v>5</v>
      </c>
      <c r="F49975" t="s">
        <v>123450</v>
      </c>
      <c r="G49975">
        <v>1.299E-6</v>
      </c>
      <c r="H49975" t="s">
        <v>29465</v>
      </c>
      <c r="I49975" t="s">
        <v>153962</v>
      </c>
      <c r="J49975" s="2" t="s">
        <v>197481</v>
      </c>
      <c r="K49975" t="s">
        <v>218123</v>
      </c>
      <c r="L49975" t="s">
        <v>228704</v>
      </c>
      <c r="M49975" t="s">
        <v>228721</v>
      </c>
      <c r="N49975" t="s">
        <v>228829</v>
      </c>
      <c r="O49975" t="s">
        <v>229139</v>
      </c>
      <c r="P49975" t="s">
        <v>229139</v>
      </c>
      <c r="Q49975" t="s">
        <v>121322</v>
      </c>
      <c r="R49975" t="s">
        <v>218110</v>
      </c>
      <c r="S49975" t="s">
        <v>233772</v>
      </c>
    </row>
    <row r="49976" spans="1:19" x14ac:dyDescent="0.35">
      <c r="A49976" s="1">
        <v>62142</v>
      </c>
      <c r="B49976" t="s">
        <v>29466</v>
      </c>
      <c r="C49976" t="s">
        <v>95225</v>
      </c>
      <c r="D49976" t="s">
        <v>5</v>
      </c>
      <c r="E49976" t="s">
        <v>119954</v>
      </c>
      <c r="F49976" t="s">
        <v>123694</v>
      </c>
      <c r="G49976">
        <v>6.2999999999999998E-6</v>
      </c>
      <c r="H49976" t="s">
        <v>29466</v>
      </c>
      <c r="I49976" t="s">
        <v>153963</v>
      </c>
      <c r="J49976" s="2" t="s">
        <v>197482</v>
      </c>
      <c r="K49976" t="s">
        <v>218110</v>
      </c>
      <c r="L49976" t="s">
        <v>228704</v>
      </c>
      <c r="M49976" t="s">
        <v>8</v>
      </c>
      <c r="N49976" t="s">
        <v>228828</v>
      </c>
      <c r="O49976" t="s">
        <v>229108</v>
      </c>
      <c r="P49976" t="s">
        <v>230438</v>
      </c>
      <c r="R49976" t="s">
        <v>218110</v>
      </c>
      <c r="S49976" t="s">
        <v>233772</v>
      </c>
    </row>
    <row r="49977" spans="1:19" x14ac:dyDescent="0.35">
      <c r="A49977" s="1">
        <v>62143</v>
      </c>
      <c r="B49977" t="s">
        <v>29467</v>
      </c>
      <c r="C49977" t="s">
        <v>95226</v>
      </c>
      <c r="D49977" t="s">
        <v>5</v>
      </c>
      <c r="E49977" t="s">
        <v>119955</v>
      </c>
      <c r="F49977" t="s">
        <v>120273</v>
      </c>
      <c r="G49977">
        <v>8.0120000000000005E-6</v>
      </c>
      <c r="H49977" t="s">
        <v>29467</v>
      </c>
      <c r="I49977" t="s">
        <v>153964</v>
      </c>
      <c r="K49977" t="s">
        <v>218112</v>
      </c>
      <c r="L49977" t="s">
        <v>228704</v>
      </c>
      <c r="M49977" t="s">
        <v>8</v>
      </c>
      <c r="N49977" t="s">
        <v>228848</v>
      </c>
      <c r="O49977" t="s">
        <v>229133</v>
      </c>
      <c r="P49977" t="s">
        <v>230528</v>
      </c>
      <c r="R49977" t="s">
        <v>218110</v>
      </c>
      <c r="S49977" t="s">
        <v>233772</v>
      </c>
    </row>
    <row r="49978" spans="1:19" x14ac:dyDescent="0.35">
      <c r="A49978" s="1">
        <v>62144</v>
      </c>
      <c r="B49978" t="s">
        <v>29468</v>
      </c>
      <c r="C49978" t="s">
        <v>95227</v>
      </c>
      <c r="D49978" t="s">
        <v>4</v>
      </c>
      <c r="F49978" t="s">
        <v>120433</v>
      </c>
      <c r="G49978">
        <v>1.5E-6</v>
      </c>
      <c r="H49978" t="s">
        <v>29468</v>
      </c>
      <c r="I49978" t="s">
        <v>153965</v>
      </c>
      <c r="J49978" s="2" t="s">
        <v>197483</v>
      </c>
      <c r="K49978" t="s">
        <v>218110</v>
      </c>
      <c r="L49978" t="s">
        <v>228704</v>
      </c>
      <c r="M49978" t="s">
        <v>8</v>
      </c>
      <c r="N49978" t="s">
        <v>228832</v>
      </c>
      <c r="O49978" t="s">
        <v>229111</v>
      </c>
      <c r="P49978" t="s">
        <v>230079</v>
      </c>
      <c r="R49978" t="s">
        <v>218110</v>
      </c>
      <c r="S49978" t="s">
        <v>233772</v>
      </c>
    </row>
    <row r="49979" spans="1:19" x14ac:dyDescent="0.35">
      <c r="A49979" s="1">
        <v>62145</v>
      </c>
      <c r="B49979" t="s">
        <v>29469</v>
      </c>
      <c r="C49979" t="s">
        <v>95228</v>
      </c>
      <c r="D49979" t="s">
        <v>4</v>
      </c>
      <c r="F49979" t="s">
        <v>120494</v>
      </c>
      <c r="G49979">
        <v>9.9999999999999995E-8</v>
      </c>
      <c r="H49979" t="s">
        <v>29469</v>
      </c>
      <c r="I49979" t="s">
        <v>153966</v>
      </c>
      <c r="J49979" s="2" t="s">
        <v>197484</v>
      </c>
      <c r="K49979" t="s">
        <v>218110</v>
      </c>
      <c r="L49979" t="s">
        <v>228705</v>
      </c>
      <c r="Q49979" t="s">
        <v>120426</v>
      </c>
      <c r="R49979" t="s">
        <v>218110</v>
      </c>
      <c r="S49979" t="s">
        <v>233772</v>
      </c>
    </row>
    <row r="49980" spans="1:19" x14ac:dyDescent="0.35">
      <c r="A49980" s="1">
        <v>62146</v>
      </c>
      <c r="B49980" t="s">
        <v>29470</v>
      </c>
      <c r="C49980" t="s">
        <v>95229</v>
      </c>
      <c r="D49980" t="s">
        <v>5</v>
      </c>
      <c r="F49980" t="s">
        <v>122148</v>
      </c>
      <c r="G49980">
        <v>6.2500000000000003E-6</v>
      </c>
      <c r="H49980" t="s">
        <v>29470</v>
      </c>
      <c r="I49980" t="s">
        <v>153967</v>
      </c>
      <c r="K49980" t="s">
        <v>218110</v>
      </c>
      <c r="L49980" t="s">
        <v>228704</v>
      </c>
      <c r="M49980" t="s">
        <v>8</v>
      </c>
      <c r="N49980" t="s">
        <v>228828</v>
      </c>
      <c r="O49980" t="s">
        <v>229113</v>
      </c>
      <c r="P49980" t="s">
        <v>231055</v>
      </c>
      <c r="Q49980" t="s">
        <v>120059</v>
      </c>
      <c r="R49980" t="s">
        <v>218110</v>
      </c>
      <c r="S49980" t="s">
        <v>233772</v>
      </c>
    </row>
    <row r="49981" spans="1:19" x14ac:dyDescent="0.35">
      <c r="A49981" s="1">
        <v>62147</v>
      </c>
      <c r="B49981" t="s">
        <v>29471</v>
      </c>
      <c r="C49981" t="s">
        <v>95230</v>
      </c>
      <c r="D49981" t="s">
        <v>5</v>
      </c>
      <c r="F49981" t="s">
        <v>120660</v>
      </c>
      <c r="G49981">
        <v>7.25E-6</v>
      </c>
      <c r="H49981" t="s">
        <v>29471</v>
      </c>
      <c r="I49981" t="s">
        <v>153968</v>
      </c>
      <c r="K49981" t="s">
        <v>218110</v>
      </c>
      <c r="L49981" t="s">
        <v>228704</v>
      </c>
      <c r="M49981" t="s">
        <v>8</v>
      </c>
      <c r="N49981" t="s">
        <v>228848</v>
      </c>
      <c r="O49981" t="s">
        <v>229133</v>
      </c>
      <c r="P49981" t="s">
        <v>231095</v>
      </c>
      <c r="R49981" t="s">
        <v>218110</v>
      </c>
      <c r="S49981" t="s">
        <v>233772</v>
      </c>
    </row>
    <row r="49982" spans="1:19" x14ac:dyDescent="0.35">
      <c r="A49982" s="1">
        <v>62148</v>
      </c>
      <c r="B49982" t="s">
        <v>29472</v>
      </c>
      <c r="C49982" t="s">
        <v>95231</v>
      </c>
      <c r="D49982" t="s">
        <v>5</v>
      </c>
      <c r="F49982" t="s">
        <v>120103</v>
      </c>
      <c r="G49982">
        <v>1.9999999999999999E-6</v>
      </c>
      <c r="H49982" t="s">
        <v>29472</v>
      </c>
      <c r="I49982" t="s">
        <v>153969</v>
      </c>
      <c r="K49982" t="s">
        <v>218110</v>
      </c>
      <c r="L49982" t="s">
        <v>228704</v>
      </c>
      <c r="M49982" t="s">
        <v>8</v>
      </c>
      <c r="N49982" t="s">
        <v>228828</v>
      </c>
      <c r="O49982" t="s">
        <v>229315</v>
      </c>
      <c r="P49982" t="s">
        <v>230473</v>
      </c>
      <c r="Q49982" t="s">
        <v>120216</v>
      </c>
      <c r="R49982" t="s">
        <v>218110</v>
      </c>
      <c r="S49982" t="s">
        <v>233772</v>
      </c>
    </row>
    <row r="49983" spans="1:19" x14ac:dyDescent="0.35">
      <c r="A49983" s="1">
        <v>62149</v>
      </c>
      <c r="B49983" t="s">
        <v>29472</v>
      </c>
      <c r="C49983" t="s">
        <v>95232</v>
      </c>
      <c r="D49983" t="s">
        <v>5</v>
      </c>
      <c r="F49983" t="s">
        <v>120443</v>
      </c>
      <c r="G49983">
        <v>2.9999989999999998E-6</v>
      </c>
      <c r="H49983" t="s">
        <v>29472</v>
      </c>
      <c r="I49983" t="s">
        <v>153969</v>
      </c>
      <c r="K49983" t="s">
        <v>218110</v>
      </c>
      <c r="L49983" t="s">
        <v>228704</v>
      </c>
      <c r="M49983" t="s">
        <v>8</v>
      </c>
      <c r="N49983" t="s">
        <v>228828</v>
      </c>
      <c r="O49983" t="s">
        <v>229315</v>
      </c>
      <c r="P49983" t="s">
        <v>230473</v>
      </c>
      <c r="Q49983" t="s">
        <v>120216</v>
      </c>
      <c r="R49983" t="s">
        <v>218110</v>
      </c>
      <c r="S49983" t="s">
        <v>233772</v>
      </c>
    </row>
    <row r="49984" spans="1:19" x14ac:dyDescent="0.35">
      <c r="A49984" s="1">
        <v>62150</v>
      </c>
      <c r="B49984" t="s">
        <v>29472</v>
      </c>
      <c r="C49984" t="s">
        <v>95233</v>
      </c>
      <c r="D49984" t="s">
        <v>5</v>
      </c>
      <c r="F49984" t="s">
        <v>120394</v>
      </c>
      <c r="G49984">
        <v>3.9999999999999998E-6</v>
      </c>
      <c r="H49984" t="s">
        <v>29472</v>
      </c>
      <c r="I49984" t="s">
        <v>153969</v>
      </c>
      <c r="K49984" t="s">
        <v>218110</v>
      </c>
      <c r="L49984" t="s">
        <v>228704</v>
      </c>
      <c r="M49984" t="s">
        <v>8</v>
      </c>
      <c r="N49984" t="s">
        <v>228828</v>
      </c>
      <c r="O49984" t="s">
        <v>229315</v>
      </c>
      <c r="P49984" t="s">
        <v>230473</v>
      </c>
      <c r="Q49984" t="s">
        <v>120216</v>
      </c>
      <c r="R49984" t="s">
        <v>218110</v>
      </c>
      <c r="S49984" t="s">
        <v>233772</v>
      </c>
    </row>
    <row r="49985" spans="1:19" x14ac:dyDescent="0.35">
      <c r="A49985" s="1">
        <v>62151</v>
      </c>
      <c r="B49985" t="s">
        <v>29473</v>
      </c>
      <c r="C49985" t="s">
        <v>95234</v>
      </c>
      <c r="D49985" t="s">
        <v>4</v>
      </c>
      <c r="F49985" t="s">
        <v>120528</v>
      </c>
      <c r="G49985">
        <v>4.9999999999999998E-7</v>
      </c>
      <c r="H49985" t="s">
        <v>29473</v>
      </c>
      <c r="I49985" t="s">
        <v>153970</v>
      </c>
      <c r="J49985" s="2" t="s">
        <v>197485</v>
      </c>
      <c r="K49985" t="s">
        <v>218110</v>
      </c>
      <c r="L49985" t="s">
        <v>228704</v>
      </c>
      <c r="M49985" t="s">
        <v>228726</v>
      </c>
      <c r="N49985" t="s">
        <v>228872</v>
      </c>
      <c r="O49985" t="s">
        <v>229280</v>
      </c>
      <c r="P49985" t="s">
        <v>230413</v>
      </c>
      <c r="Q49985" t="s">
        <v>124438</v>
      </c>
      <c r="R49985" t="s">
        <v>218110</v>
      </c>
      <c r="S49985" t="s">
        <v>233772</v>
      </c>
    </row>
    <row r="49986" spans="1:19" x14ac:dyDescent="0.35">
      <c r="A49986" s="1">
        <v>62152</v>
      </c>
      <c r="B49986" t="s">
        <v>29474</v>
      </c>
      <c r="C49986" t="s">
        <v>95235</v>
      </c>
      <c r="D49986" t="s">
        <v>5</v>
      </c>
      <c r="F49986" t="s">
        <v>120422</v>
      </c>
      <c r="G49986">
        <v>2.785E-6</v>
      </c>
      <c r="H49986" t="s">
        <v>29474</v>
      </c>
      <c r="I49986" t="s">
        <v>153971</v>
      </c>
      <c r="J49986" s="2" t="s">
        <v>197486</v>
      </c>
      <c r="K49986" t="s">
        <v>218110</v>
      </c>
      <c r="L49986" t="s">
        <v>228704</v>
      </c>
      <c r="M49986" t="s">
        <v>8</v>
      </c>
      <c r="N49986" t="s">
        <v>228963</v>
      </c>
      <c r="O49986" t="s">
        <v>229214</v>
      </c>
      <c r="P49986" t="s">
        <v>230759</v>
      </c>
      <c r="Q49986" t="s">
        <v>120056</v>
      </c>
      <c r="R49986" t="s">
        <v>218110</v>
      </c>
      <c r="S49986" t="s">
        <v>233772</v>
      </c>
    </row>
    <row r="49987" spans="1:19" x14ac:dyDescent="0.35">
      <c r="A49987" s="1">
        <v>62153</v>
      </c>
      <c r="B49987" t="s">
        <v>29475</v>
      </c>
      <c r="C49987" t="s">
        <v>95236</v>
      </c>
      <c r="D49987" t="s">
        <v>5</v>
      </c>
      <c r="E49987" t="s">
        <v>119956</v>
      </c>
      <c r="F49987" t="s">
        <v>122205</v>
      </c>
      <c r="G49987">
        <v>5.0000000000000004E-6</v>
      </c>
      <c r="H49987" t="s">
        <v>29475</v>
      </c>
      <c r="I49987" t="s">
        <v>153972</v>
      </c>
      <c r="K49987" t="s">
        <v>218124</v>
      </c>
      <c r="L49987" t="s">
        <v>228706</v>
      </c>
      <c r="M49987" t="s">
        <v>8</v>
      </c>
      <c r="N49987" t="s">
        <v>228873</v>
      </c>
      <c r="O49987" t="s">
        <v>229170</v>
      </c>
      <c r="P49987" t="s">
        <v>229170</v>
      </c>
      <c r="R49987" t="s">
        <v>218110</v>
      </c>
      <c r="S49987" t="s">
        <v>233772</v>
      </c>
    </row>
    <row r="49988" spans="1:19" x14ac:dyDescent="0.35">
      <c r="A49988" s="1">
        <v>62156</v>
      </c>
      <c r="B49988" t="s">
        <v>29475</v>
      </c>
      <c r="C49988" t="s">
        <v>95237</v>
      </c>
      <c r="D49988" t="s">
        <v>5</v>
      </c>
      <c r="E49988" t="s">
        <v>119954</v>
      </c>
      <c r="F49988" t="s">
        <v>121165</v>
      </c>
      <c r="G49988">
        <v>7.9999999999999996E-6</v>
      </c>
      <c r="H49988" t="s">
        <v>29475</v>
      </c>
      <c r="I49988" t="s">
        <v>153972</v>
      </c>
      <c r="K49988" t="s">
        <v>218124</v>
      </c>
      <c r="L49988" t="s">
        <v>228706</v>
      </c>
      <c r="M49988" t="s">
        <v>8</v>
      </c>
      <c r="N49988" t="s">
        <v>228873</v>
      </c>
      <c r="O49988" t="s">
        <v>229170</v>
      </c>
      <c r="P49988" t="s">
        <v>229170</v>
      </c>
      <c r="R49988" t="s">
        <v>218110</v>
      </c>
      <c r="S49988" t="s">
        <v>233772</v>
      </c>
    </row>
    <row r="49989" spans="1:19" x14ac:dyDescent="0.35">
      <c r="A49989" s="1">
        <v>62159</v>
      </c>
      <c r="B49989" t="s">
        <v>29475</v>
      </c>
      <c r="C49989" t="s">
        <v>95238</v>
      </c>
      <c r="D49989" t="s">
        <v>5</v>
      </c>
      <c r="E49989" t="s">
        <v>119954</v>
      </c>
      <c r="F49989" t="s">
        <v>121025</v>
      </c>
      <c r="G49989">
        <v>7.4000000000000003E-6</v>
      </c>
      <c r="H49989" t="s">
        <v>29475</v>
      </c>
      <c r="I49989" t="s">
        <v>153972</v>
      </c>
      <c r="K49989" t="s">
        <v>218124</v>
      </c>
      <c r="L49989" t="s">
        <v>228706</v>
      </c>
      <c r="M49989" t="s">
        <v>8</v>
      </c>
      <c r="N49989" t="s">
        <v>228873</v>
      </c>
      <c r="O49989" t="s">
        <v>229170</v>
      </c>
      <c r="P49989" t="s">
        <v>229170</v>
      </c>
      <c r="R49989" t="s">
        <v>218110</v>
      </c>
      <c r="S49989" t="s">
        <v>233772</v>
      </c>
    </row>
    <row r="49990" spans="1:19" x14ac:dyDescent="0.35">
      <c r="A49990" s="1">
        <v>62161</v>
      </c>
      <c r="B49990" t="s">
        <v>29476</v>
      </c>
      <c r="C49990" t="s">
        <v>95239</v>
      </c>
      <c r="D49990" t="s">
        <v>5</v>
      </c>
      <c r="F49990" t="s">
        <v>120032</v>
      </c>
      <c r="G49990">
        <v>4.9999999999999998E-7</v>
      </c>
      <c r="H49990" t="s">
        <v>29476</v>
      </c>
      <c r="I49990" t="s">
        <v>153973</v>
      </c>
      <c r="J49990" s="2" t="s">
        <v>197487</v>
      </c>
      <c r="K49990" t="s">
        <v>218110</v>
      </c>
      <c r="L49990" t="s">
        <v>228704</v>
      </c>
      <c r="M49990" t="s">
        <v>8</v>
      </c>
      <c r="N49990" t="s">
        <v>228904</v>
      </c>
      <c r="O49990" t="s">
        <v>229236</v>
      </c>
      <c r="P49990" t="s">
        <v>229236</v>
      </c>
      <c r="Q49990" t="s">
        <v>120059</v>
      </c>
      <c r="R49990" t="s">
        <v>218110</v>
      </c>
      <c r="S49990" t="s">
        <v>233772</v>
      </c>
    </row>
    <row r="49991" spans="1:19" x14ac:dyDescent="0.35">
      <c r="A49991" s="1">
        <v>62162</v>
      </c>
      <c r="B49991" t="s">
        <v>29477</v>
      </c>
      <c r="C49991" t="s">
        <v>95240</v>
      </c>
      <c r="D49991" t="s">
        <v>5</v>
      </c>
      <c r="F49991" t="s">
        <v>122606</v>
      </c>
      <c r="G49991">
        <v>1.9999999999999999E-6</v>
      </c>
      <c r="H49991" t="s">
        <v>29477</v>
      </c>
      <c r="I49991" t="s">
        <v>149312</v>
      </c>
      <c r="J49991" s="2" t="s">
        <v>197488</v>
      </c>
      <c r="K49991" t="s">
        <v>218122</v>
      </c>
      <c r="L49991" t="s">
        <v>228705</v>
      </c>
      <c r="M49991" t="s">
        <v>8</v>
      </c>
      <c r="N49991" t="s">
        <v>228841</v>
      </c>
      <c r="O49991" t="s">
        <v>229159</v>
      </c>
      <c r="P49991" t="s">
        <v>229159</v>
      </c>
      <c r="R49991" t="s">
        <v>218110</v>
      </c>
      <c r="S49991" t="s">
        <v>233772</v>
      </c>
    </row>
    <row r="49992" spans="1:19" x14ac:dyDescent="0.35">
      <c r="A49992" s="1">
        <v>62163</v>
      </c>
      <c r="B49992" t="s">
        <v>29478</v>
      </c>
      <c r="C49992" t="s">
        <v>95241</v>
      </c>
      <c r="D49992" t="s">
        <v>3</v>
      </c>
      <c r="F49992" t="s">
        <v>123244</v>
      </c>
      <c r="G49992">
        <v>3.1999999999999999E-6</v>
      </c>
      <c r="H49992" t="s">
        <v>29478</v>
      </c>
      <c r="I49992" t="s">
        <v>153974</v>
      </c>
      <c r="J49992" s="2" t="s">
        <v>197489</v>
      </c>
      <c r="K49992" t="s">
        <v>218112</v>
      </c>
      <c r="L49992" t="s">
        <v>228705</v>
      </c>
      <c r="M49992" t="s">
        <v>8</v>
      </c>
      <c r="N49992" t="s">
        <v>228832</v>
      </c>
      <c r="O49992" t="s">
        <v>229111</v>
      </c>
      <c r="P49992" t="s">
        <v>230079</v>
      </c>
      <c r="Q49992" t="s">
        <v>123278</v>
      </c>
      <c r="R49992" t="s">
        <v>218110</v>
      </c>
      <c r="S49992" t="s">
        <v>233772</v>
      </c>
    </row>
    <row r="49993" spans="1:19" x14ac:dyDescent="0.35">
      <c r="A49993" s="1">
        <v>62165</v>
      </c>
      <c r="B49993" t="s">
        <v>29479</v>
      </c>
      <c r="C49993" t="s">
        <v>95242</v>
      </c>
      <c r="D49993" t="s">
        <v>5</v>
      </c>
      <c r="E49993" t="s">
        <v>119954</v>
      </c>
      <c r="F49993" t="s">
        <v>123561</v>
      </c>
      <c r="G49993">
        <v>9.5000000000000005E-6</v>
      </c>
      <c r="H49993" t="s">
        <v>29479</v>
      </c>
      <c r="I49993" t="s">
        <v>153975</v>
      </c>
      <c r="J49993" s="2" t="s">
        <v>197490</v>
      </c>
      <c r="K49993" t="s">
        <v>218119</v>
      </c>
      <c r="L49993" t="s">
        <v>228704</v>
      </c>
      <c r="M49993" t="s">
        <v>8</v>
      </c>
      <c r="N49993" t="s">
        <v>229004</v>
      </c>
      <c r="O49993" t="s">
        <v>229967</v>
      </c>
      <c r="P49993" t="s">
        <v>229967</v>
      </c>
      <c r="R49993" t="s">
        <v>218110</v>
      </c>
      <c r="S49993" t="s">
        <v>233772</v>
      </c>
    </row>
    <row r="49994" spans="1:19" x14ac:dyDescent="0.35">
      <c r="A49994" s="1">
        <v>62166</v>
      </c>
      <c r="B49994" t="s">
        <v>29480</v>
      </c>
      <c r="C49994" t="s">
        <v>95243</v>
      </c>
      <c r="D49994" t="s">
        <v>5</v>
      </c>
      <c r="F49994" t="s">
        <v>123424</v>
      </c>
      <c r="G49994">
        <v>4.1999999999999996E-6</v>
      </c>
      <c r="H49994" t="s">
        <v>29480</v>
      </c>
      <c r="I49994" t="s">
        <v>153976</v>
      </c>
      <c r="J49994" s="2" t="s">
        <v>197491</v>
      </c>
      <c r="K49994" t="s">
        <v>218125</v>
      </c>
      <c r="L49994" t="s">
        <v>228705</v>
      </c>
      <c r="M49994" t="s">
        <v>12</v>
      </c>
      <c r="N49994" t="s">
        <v>228878</v>
      </c>
      <c r="O49994" t="s">
        <v>229181</v>
      </c>
      <c r="P49994" t="s">
        <v>230154</v>
      </c>
      <c r="R49994" t="s">
        <v>218110</v>
      </c>
      <c r="S49994" t="s">
        <v>233772</v>
      </c>
    </row>
    <row r="49995" spans="1:19" x14ac:dyDescent="0.35">
      <c r="A49995" s="1">
        <v>62167</v>
      </c>
      <c r="B49995" t="s">
        <v>29481</v>
      </c>
      <c r="C49995" t="s">
        <v>95244</v>
      </c>
      <c r="D49995" t="s">
        <v>4</v>
      </c>
      <c r="F49995" t="s">
        <v>120499</v>
      </c>
      <c r="G49995">
        <v>2.3999999999999999E-6</v>
      </c>
      <c r="H49995" t="s">
        <v>29481</v>
      </c>
      <c r="I49995" t="s">
        <v>153977</v>
      </c>
      <c r="J49995" s="2" t="s">
        <v>197492</v>
      </c>
      <c r="K49995" t="s">
        <v>218110</v>
      </c>
      <c r="L49995" t="s">
        <v>228704</v>
      </c>
      <c r="M49995" t="s">
        <v>228721</v>
      </c>
      <c r="N49995" t="s">
        <v>228829</v>
      </c>
      <c r="O49995" t="s">
        <v>229139</v>
      </c>
      <c r="P49995" t="s">
        <v>229139</v>
      </c>
      <c r="Q49995" t="s">
        <v>120056</v>
      </c>
      <c r="R49995" t="s">
        <v>218110</v>
      </c>
      <c r="S49995" t="s">
        <v>233772</v>
      </c>
    </row>
    <row r="49996" spans="1:19" x14ac:dyDescent="0.35">
      <c r="A49996" s="1">
        <v>62168</v>
      </c>
      <c r="B49996" t="s">
        <v>29482</v>
      </c>
      <c r="C49996" t="s">
        <v>95245</v>
      </c>
      <c r="D49996" t="s">
        <v>4</v>
      </c>
      <c r="F49996" t="s">
        <v>123178</v>
      </c>
      <c r="G49996">
        <v>1.639E-8</v>
      </c>
      <c r="H49996" t="s">
        <v>29482</v>
      </c>
      <c r="I49996" t="s">
        <v>153978</v>
      </c>
      <c r="J49996" s="2" t="s">
        <v>197493</v>
      </c>
      <c r="K49996" t="s">
        <v>218110</v>
      </c>
      <c r="L49996" t="s">
        <v>228704</v>
      </c>
      <c r="M49996" t="s">
        <v>16</v>
      </c>
      <c r="N49996" t="s">
        <v>228829</v>
      </c>
      <c r="O49996" t="s">
        <v>229115</v>
      </c>
      <c r="P49996" t="s">
        <v>229115</v>
      </c>
      <c r="Q49996" t="s">
        <v>120060</v>
      </c>
      <c r="R49996" t="s">
        <v>218110</v>
      </c>
      <c r="S49996" t="s">
        <v>233772</v>
      </c>
    </row>
    <row r="49997" spans="1:19" x14ac:dyDescent="0.35">
      <c r="A49997" s="1">
        <v>62169</v>
      </c>
      <c r="B49997" t="s">
        <v>29483</v>
      </c>
      <c r="C49997" t="s">
        <v>95246</v>
      </c>
      <c r="D49997" t="s">
        <v>5</v>
      </c>
      <c r="F49997" t="s">
        <v>122703</v>
      </c>
      <c r="G49997">
        <v>1.0499999999999999E-5</v>
      </c>
      <c r="H49997" t="s">
        <v>29483</v>
      </c>
      <c r="I49997" t="s">
        <v>153979</v>
      </c>
      <c r="K49997" t="s">
        <v>218110</v>
      </c>
      <c r="L49997" t="s">
        <v>228704</v>
      </c>
      <c r="M49997" t="s">
        <v>8</v>
      </c>
      <c r="N49997" t="s">
        <v>228896</v>
      </c>
      <c r="O49997" t="s">
        <v>229210</v>
      </c>
      <c r="P49997" t="s">
        <v>231748</v>
      </c>
      <c r="Q49997" t="s">
        <v>120970</v>
      </c>
      <c r="R49997" t="s">
        <v>218110</v>
      </c>
      <c r="S49997" t="s">
        <v>233772</v>
      </c>
    </row>
    <row r="49998" spans="1:19" x14ac:dyDescent="0.35">
      <c r="A49998" s="1">
        <v>62170</v>
      </c>
      <c r="B49998" t="s">
        <v>29484</v>
      </c>
      <c r="C49998" t="s">
        <v>95247</v>
      </c>
      <c r="D49998" t="s">
        <v>5</v>
      </c>
      <c r="E49998" t="s">
        <v>119955</v>
      </c>
      <c r="F49998" t="s">
        <v>123525</v>
      </c>
      <c r="G49998">
        <v>3.0000000000000001E-6</v>
      </c>
      <c r="H49998" t="s">
        <v>29484</v>
      </c>
      <c r="I49998" t="s">
        <v>153980</v>
      </c>
      <c r="J49998" s="2" t="s">
        <v>197494</v>
      </c>
      <c r="K49998" t="s">
        <v>218112</v>
      </c>
      <c r="L49998" t="s">
        <v>228704</v>
      </c>
      <c r="R49998" t="s">
        <v>218110</v>
      </c>
      <c r="S49998" t="s">
        <v>233772</v>
      </c>
    </row>
    <row r="49999" spans="1:19" x14ac:dyDescent="0.35">
      <c r="A49999" s="1">
        <v>62172</v>
      </c>
      <c r="B49999" t="s">
        <v>29485</v>
      </c>
      <c r="C49999" t="s">
        <v>95248</v>
      </c>
      <c r="D49999" t="s">
        <v>5</v>
      </c>
      <c r="F49999" t="s">
        <v>120561</v>
      </c>
      <c r="G49999">
        <v>5.3000000000000001E-7</v>
      </c>
      <c r="H49999" t="s">
        <v>29485</v>
      </c>
      <c r="I49999" t="s">
        <v>153981</v>
      </c>
      <c r="J49999" s="2" t="s">
        <v>197495</v>
      </c>
      <c r="K49999" t="s">
        <v>218110</v>
      </c>
      <c r="L49999" t="s">
        <v>228704</v>
      </c>
      <c r="M49999" t="s">
        <v>8</v>
      </c>
      <c r="N49999" t="s">
        <v>228910</v>
      </c>
      <c r="O49999" t="s">
        <v>229253</v>
      </c>
      <c r="P49999" t="s">
        <v>232472</v>
      </c>
      <c r="R49999" t="s">
        <v>218110</v>
      </c>
      <c r="S49999" t="s">
        <v>233772</v>
      </c>
    </row>
    <row r="50000" spans="1:19" x14ac:dyDescent="0.35">
      <c r="A50000" s="1">
        <v>62173</v>
      </c>
      <c r="B50000" t="s">
        <v>29486</v>
      </c>
      <c r="C50000" t="s">
        <v>95249</v>
      </c>
      <c r="D50000" t="s">
        <v>4</v>
      </c>
      <c r="F50000" t="s">
        <v>121034</v>
      </c>
      <c r="G50000">
        <v>1.9999999999999999E-7</v>
      </c>
      <c r="H50000" t="s">
        <v>29486</v>
      </c>
      <c r="I50000" t="s">
        <v>153982</v>
      </c>
      <c r="J50000" s="2" t="s">
        <v>197496</v>
      </c>
      <c r="K50000" t="s">
        <v>218126</v>
      </c>
      <c r="L50000" t="s">
        <v>228704</v>
      </c>
      <c r="M50000" t="s">
        <v>228761</v>
      </c>
      <c r="N50000" t="s">
        <v>228837</v>
      </c>
      <c r="O50000" t="s">
        <v>229970</v>
      </c>
      <c r="P50000" t="s">
        <v>232473</v>
      </c>
      <c r="Q50000" t="s">
        <v>120060</v>
      </c>
      <c r="R50000" t="s">
        <v>218110</v>
      </c>
      <c r="S50000" t="s">
        <v>233772</v>
      </c>
    </row>
    <row r="50001" spans="1:19" x14ac:dyDescent="0.35">
      <c r="A50001" s="1">
        <v>62174</v>
      </c>
      <c r="B50001" t="s">
        <v>29487</v>
      </c>
      <c r="C50001" t="s">
        <v>95250</v>
      </c>
      <c r="D50001" t="s">
        <v>4</v>
      </c>
      <c r="F50001" t="s">
        <v>120141</v>
      </c>
      <c r="G50001">
        <v>1.1999999999999999E-7</v>
      </c>
      <c r="H50001" t="s">
        <v>29487</v>
      </c>
      <c r="I50001" t="s">
        <v>153983</v>
      </c>
      <c r="J50001" s="2" t="s">
        <v>197497</v>
      </c>
      <c r="K50001" t="s">
        <v>218110</v>
      </c>
      <c r="L50001" t="s">
        <v>228704</v>
      </c>
      <c r="M50001" t="s">
        <v>10</v>
      </c>
      <c r="N50001" t="s">
        <v>228827</v>
      </c>
      <c r="O50001" t="s">
        <v>229107</v>
      </c>
      <c r="P50001" t="s">
        <v>229107</v>
      </c>
      <c r="Q50001" t="s">
        <v>121145</v>
      </c>
      <c r="R50001" t="s">
        <v>218110</v>
      </c>
      <c r="S50001" t="s">
        <v>233772</v>
      </c>
    </row>
    <row r="50002" spans="1:19" x14ac:dyDescent="0.35">
      <c r="A50002" s="1">
        <v>62175</v>
      </c>
      <c r="B50002" t="s">
        <v>29488</v>
      </c>
      <c r="C50002" t="s">
        <v>95251</v>
      </c>
      <c r="D50002" t="s">
        <v>5</v>
      </c>
      <c r="F50002" t="s">
        <v>120141</v>
      </c>
      <c r="G50002">
        <v>1.61E-6</v>
      </c>
      <c r="H50002" t="s">
        <v>29488</v>
      </c>
      <c r="I50002" t="s">
        <v>153984</v>
      </c>
      <c r="J50002" s="2" t="s">
        <v>197498</v>
      </c>
      <c r="K50002" t="s">
        <v>218119</v>
      </c>
      <c r="L50002" t="s">
        <v>228706</v>
      </c>
      <c r="M50002" t="s">
        <v>12</v>
      </c>
      <c r="N50002" t="s">
        <v>228899</v>
      </c>
      <c r="O50002" t="s">
        <v>229412</v>
      </c>
      <c r="P50002" t="s">
        <v>229412</v>
      </c>
      <c r="Q50002" t="s">
        <v>233337</v>
      </c>
      <c r="R50002" t="s">
        <v>218110</v>
      </c>
      <c r="S50002" t="s">
        <v>233772</v>
      </c>
    </row>
    <row r="50003" spans="1:19" x14ac:dyDescent="0.35">
      <c r="A50003" s="1">
        <v>62176</v>
      </c>
      <c r="B50003" t="s">
        <v>29489</v>
      </c>
      <c r="C50003" t="s">
        <v>95252</v>
      </c>
      <c r="D50003" t="s">
        <v>4</v>
      </c>
      <c r="F50003" t="s">
        <v>120769</v>
      </c>
      <c r="G50003">
        <v>1.9299E-8</v>
      </c>
      <c r="H50003" t="s">
        <v>29489</v>
      </c>
      <c r="I50003" t="s">
        <v>153985</v>
      </c>
      <c r="J50003" s="2" t="s">
        <v>197499</v>
      </c>
      <c r="K50003" t="s">
        <v>218110</v>
      </c>
      <c r="L50003" t="s">
        <v>228704</v>
      </c>
      <c r="M50003" t="s">
        <v>228717</v>
      </c>
      <c r="N50003" t="s">
        <v>228845</v>
      </c>
      <c r="O50003" t="s">
        <v>229130</v>
      </c>
      <c r="P50003" t="s">
        <v>229130</v>
      </c>
      <c r="R50003" t="s">
        <v>218110</v>
      </c>
      <c r="S50003" t="s">
        <v>233772</v>
      </c>
    </row>
    <row r="50004" spans="1:19" x14ac:dyDescent="0.35">
      <c r="A50004" s="1">
        <v>62179</v>
      </c>
      <c r="B50004" t="s">
        <v>29490</v>
      </c>
      <c r="C50004" t="s">
        <v>95253</v>
      </c>
      <c r="D50004" t="s">
        <v>4</v>
      </c>
      <c r="F50004" t="s">
        <v>122618</v>
      </c>
      <c r="G50004">
        <v>4.9999999999999998E-7</v>
      </c>
      <c r="H50004" t="s">
        <v>29490</v>
      </c>
      <c r="I50004" t="s">
        <v>153986</v>
      </c>
      <c r="J50004" s="2" t="s">
        <v>197500</v>
      </c>
      <c r="K50004" t="s">
        <v>218110</v>
      </c>
      <c r="L50004" t="s">
        <v>228704</v>
      </c>
      <c r="Q50004" t="s">
        <v>122618</v>
      </c>
      <c r="R50004" t="s">
        <v>218110</v>
      </c>
      <c r="S50004" t="s">
        <v>233772</v>
      </c>
    </row>
    <row r="50005" spans="1:19" x14ac:dyDescent="0.35">
      <c r="A50005" s="1">
        <v>62180</v>
      </c>
      <c r="B50005" t="s">
        <v>29491</v>
      </c>
      <c r="C50005" t="s">
        <v>95254</v>
      </c>
      <c r="D50005" t="s">
        <v>4</v>
      </c>
      <c r="F50005" t="s">
        <v>120065</v>
      </c>
      <c r="G50005">
        <v>1.2499999999999999E-8</v>
      </c>
      <c r="H50005" t="s">
        <v>29491</v>
      </c>
      <c r="I50005" t="s">
        <v>153987</v>
      </c>
      <c r="K50005" t="s">
        <v>218127</v>
      </c>
      <c r="L50005" t="s">
        <v>228705</v>
      </c>
      <c r="R50005" t="s">
        <v>218110</v>
      </c>
      <c r="S50005" t="s">
        <v>233772</v>
      </c>
    </row>
    <row r="50006" spans="1:19" x14ac:dyDescent="0.35">
      <c r="A50006" s="1">
        <v>62181</v>
      </c>
      <c r="B50006" t="s">
        <v>29492</v>
      </c>
      <c r="C50006" t="s">
        <v>95255</v>
      </c>
      <c r="D50006" t="s">
        <v>5</v>
      </c>
      <c r="E50006" t="s">
        <v>119954</v>
      </c>
      <c r="F50006" t="s">
        <v>123905</v>
      </c>
      <c r="G50006">
        <v>1.1080000000000001E-5</v>
      </c>
      <c r="H50006" t="s">
        <v>29492</v>
      </c>
      <c r="I50006" t="s">
        <v>153988</v>
      </c>
      <c r="K50006" t="s">
        <v>218110</v>
      </c>
      <c r="L50006" t="s">
        <v>228705</v>
      </c>
      <c r="M50006" t="s">
        <v>8</v>
      </c>
      <c r="N50006" t="s">
        <v>228828</v>
      </c>
      <c r="O50006" t="s">
        <v>229113</v>
      </c>
      <c r="P50006" t="s">
        <v>230099</v>
      </c>
      <c r="R50006" t="s">
        <v>218110</v>
      </c>
      <c r="S50006" t="s">
        <v>233772</v>
      </c>
    </row>
    <row r="50007" spans="1:19" x14ac:dyDescent="0.35">
      <c r="A50007" s="1">
        <v>62183</v>
      </c>
      <c r="B50007" t="s">
        <v>29493</v>
      </c>
      <c r="C50007" t="s">
        <v>95256</v>
      </c>
      <c r="D50007" t="s">
        <v>5</v>
      </c>
      <c r="F50007" t="s">
        <v>120701</v>
      </c>
      <c r="G50007">
        <v>2.3674910000000002E-6</v>
      </c>
      <c r="H50007" t="s">
        <v>29493</v>
      </c>
      <c r="I50007" t="s">
        <v>153989</v>
      </c>
      <c r="J50007" s="2" t="s">
        <v>197501</v>
      </c>
      <c r="K50007" t="s">
        <v>218110</v>
      </c>
      <c r="L50007" t="s">
        <v>228704</v>
      </c>
      <c r="M50007" t="s">
        <v>8</v>
      </c>
      <c r="N50007" t="s">
        <v>228828</v>
      </c>
      <c r="O50007" t="s">
        <v>229113</v>
      </c>
      <c r="P50007" t="s">
        <v>231002</v>
      </c>
      <c r="R50007" t="s">
        <v>218110</v>
      </c>
      <c r="S50007" t="s">
        <v>233772</v>
      </c>
    </row>
    <row r="50008" spans="1:19" x14ac:dyDescent="0.35">
      <c r="A50008" s="1">
        <v>62184</v>
      </c>
      <c r="B50008" t="s">
        <v>29494</v>
      </c>
      <c r="C50008" t="s">
        <v>95257</v>
      </c>
      <c r="D50008" t="s">
        <v>5</v>
      </c>
      <c r="F50008" t="s">
        <v>120032</v>
      </c>
      <c r="G50008">
        <v>4.5499999999999998E-7</v>
      </c>
      <c r="H50008" t="s">
        <v>29494</v>
      </c>
      <c r="I50008" t="s">
        <v>153990</v>
      </c>
      <c r="J50008" s="2" t="s">
        <v>197502</v>
      </c>
      <c r="K50008" t="s">
        <v>218110</v>
      </c>
      <c r="L50008" t="s">
        <v>228704</v>
      </c>
      <c r="M50008" t="s">
        <v>8</v>
      </c>
      <c r="N50008" t="s">
        <v>228831</v>
      </c>
      <c r="O50008" t="s">
        <v>229574</v>
      </c>
      <c r="P50008" t="s">
        <v>229574</v>
      </c>
      <c r="Q50008" t="s">
        <v>120679</v>
      </c>
      <c r="R50008" t="s">
        <v>218110</v>
      </c>
      <c r="S50008" t="s">
        <v>233772</v>
      </c>
    </row>
    <row r="50009" spans="1:19" x14ac:dyDescent="0.35">
      <c r="A50009" s="1">
        <v>62185</v>
      </c>
      <c r="B50009" t="s">
        <v>29495</v>
      </c>
      <c r="C50009" t="s">
        <v>95258</v>
      </c>
      <c r="D50009" t="s">
        <v>5</v>
      </c>
      <c r="E50009" t="s">
        <v>119955</v>
      </c>
      <c r="F50009" t="s">
        <v>120613</v>
      </c>
      <c r="G50009">
        <v>5.0000000000000004E-6</v>
      </c>
      <c r="H50009" t="s">
        <v>29495</v>
      </c>
      <c r="I50009" t="s">
        <v>153991</v>
      </c>
      <c r="J50009" s="2" t="s">
        <v>197503</v>
      </c>
      <c r="K50009" t="s">
        <v>218110</v>
      </c>
      <c r="L50009" t="s">
        <v>228704</v>
      </c>
      <c r="M50009" t="s">
        <v>8</v>
      </c>
      <c r="N50009" t="s">
        <v>228828</v>
      </c>
      <c r="O50009" t="s">
        <v>229113</v>
      </c>
      <c r="P50009" t="s">
        <v>230113</v>
      </c>
      <c r="R50009" t="s">
        <v>218110</v>
      </c>
      <c r="S50009" t="s">
        <v>233772</v>
      </c>
    </row>
    <row r="50010" spans="1:19" x14ac:dyDescent="0.35">
      <c r="A50010" s="1">
        <v>62186</v>
      </c>
      <c r="B50010" t="s">
        <v>29495</v>
      </c>
      <c r="C50010" t="s">
        <v>95259</v>
      </c>
      <c r="D50010" t="s">
        <v>5</v>
      </c>
      <c r="F50010" t="s">
        <v>120381</v>
      </c>
      <c r="G50010">
        <v>4.7107669999999996E-6</v>
      </c>
      <c r="H50010" t="s">
        <v>29495</v>
      </c>
      <c r="I50010" t="s">
        <v>153991</v>
      </c>
      <c r="J50010" s="2" t="s">
        <v>197503</v>
      </c>
      <c r="K50010" t="s">
        <v>218110</v>
      </c>
      <c r="L50010" t="s">
        <v>228704</v>
      </c>
      <c r="M50010" t="s">
        <v>8</v>
      </c>
      <c r="N50010" t="s">
        <v>228828</v>
      </c>
      <c r="O50010" t="s">
        <v>229113</v>
      </c>
      <c r="P50010" t="s">
        <v>230113</v>
      </c>
      <c r="R50010" t="s">
        <v>218110</v>
      </c>
      <c r="S50010" t="s">
        <v>233772</v>
      </c>
    </row>
    <row r="50011" spans="1:19" x14ac:dyDescent="0.35">
      <c r="A50011" s="1">
        <v>62187</v>
      </c>
      <c r="B50011" t="s">
        <v>29496</v>
      </c>
      <c r="C50011" t="s">
        <v>95260</v>
      </c>
      <c r="D50011" t="s">
        <v>5</v>
      </c>
      <c r="E50011" t="s">
        <v>119956</v>
      </c>
      <c r="F50011" t="s">
        <v>123043</v>
      </c>
      <c r="G50011">
        <v>1.2E-5</v>
      </c>
      <c r="H50011" t="s">
        <v>29496</v>
      </c>
      <c r="I50011" t="s">
        <v>153992</v>
      </c>
      <c r="J50011" s="2" t="s">
        <v>197504</v>
      </c>
      <c r="K50011" t="s">
        <v>218110</v>
      </c>
      <c r="L50011" t="s">
        <v>228705</v>
      </c>
      <c r="M50011" t="s">
        <v>8</v>
      </c>
      <c r="N50011" t="s">
        <v>228828</v>
      </c>
      <c r="O50011" t="s">
        <v>229198</v>
      </c>
      <c r="P50011" t="s">
        <v>230973</v>
      </c>
      <c r="R50011" t="s">
        <v>218110</v>
      </c>
      <c r="S50011" t="s">
        <v>233772</v>
      </c>
    </row>
    <row r="50012" spans="1:19" x14ac:dyDescent="0.35">
      <c r="A50012" s="1">
        <v>62188</v>
      </c>
      <c r="B50012" t="s">
        <v>29497</v>
      </c>
      <c r="C50012" t="s">
        <v>95261</v>
      </c>
      <c r="D50012" t="s">
        <v>5</v>
      </c>
      <c r="E50012" t="s">
        <v>119955</v>
      </c>
      <c r="F50012" t="s">
        <v>120189</v>
      </c>
      <c r="G50012">
        <v>4.9999999999999998E-7</v>
      </c>
      <c r="H50012" t="s">
        <v>29497</v>
      </c>
      <c r="I50012" t="s">
        <v>153993</v>
      </c>
      <c r="J50012" s="2" t="s">
        <v>197505</v>
      </c>
      <c r="K50012" t="s">
        <v>218128</v>
      </c>
      <c r="L50012" t="s">
        <v>228705</v>
      </c>
      <c r="M50012" t="s">
        <v>8</v>
      </c>
      <c r="N50012" t="s">
        <v>228832</v>
      </c>
      <c r="O50012" t="s">
        <v>229111</v>
      </c>
      <c r="P50012" t="s">
        <v>230079</v>
      </c>
      <c r="Q50012" t="s">
        <v>120060</v>
      </c>
      <c r="R50012" t="s">
        <v>218110</v>
      </c>
      <c r="S50012" t="s">
        <v>233772</v>
      </c>
    </row>
    <row r="50013" spans="1:19" x14ac:dyDescent="0.35">
      <c r="A50013" s="1">
        <v>62189</v>
      </c>
      <c r="B50013" t="s">
        <v>29498</v>
      </c>
      <c r="C50013" t="s">
        <v>95262</v>
      </c>
      <c r="D50013" t="s">
        <v>5</v>
      </c>
      <c r="F50013" t="s">
        <v>121457</v>
      </c>
      <c r="G50013">
        <v>4.6723229999999997E-6</v>
      </c>
      <c r="H50013" t="s">
        <v>29498</v>
      </c>
      <c r="I50013" t="s">
        <v>153994</v>
      </c>
      <c r="K50013" t="s">
        <v>218129</v>
      </c>
      <c r="L50013" t="s">
        <v>228704</v>
      </c>
      <c r="M50013" t="s">
        <v>8</v>
      </c>
      <c r="N50013" t="s">
        <v>228830</v>
      </c>
      <c r="O50013" t="s">
        <v>229110</v>
      </c>
      <c r="P50013" t="s">
        <v>230252</v>
      </c>
      <c r="R50013" t="s">
        <v>218110</v>
      </c>
      <c r="S50013" t="s">
        <v>233772</v>
      </c>
    </row>
    <row r="50014" spans="1:19" x14ac:dyDescent="0.35">
      <c r="A50014" s="1">
        <v>62190</v>
      </c>
      <c r="B50014" t="s">
        <v>29499</v>
      </c>
      <c r="C50014" t="s">
        <v>95263</v>
      </c>
      <c r="D50014" t="s">
        <v>4</v>
      </c>
      <c r="F50014" t="s">
        <v>122567</v>
      </c>
      <c r="G50014">
        <v>4.1440699999999999E-7</v>
      </c>
      <c r="H50014" t="s">
        <v>29499</v>
      </c>
      <c r="I50014" t="s">
        <v>153995</v>
      </c>
      <c r="J50014" s="2" t="s">
        <v>197506</v>
      </c>
      <c r="K50014" t="s">
        <v>218130</v>
      </c>
      <c r="L50014" t="s">
        <v>228704</v>
      </c>
      <c r="M50014" t="s">
        <v>13</v>
      </c>
      <c r="N50014" t="s">
        <v>228833</v>
      </c>
      <c r="O50014" t="s">
        <v>229357</v>
      </c>
      <c r="P50014" t="s">
        <v>229357</v>
      </c>
      <c r="Q50014" t="s">
        <v>122567</v>
      </c>
      <c r="R50014" t="s">
        <v>218110</v>
      </c>
      <c r="S50014" t="s">
        <v>233772</v>
      </c>
    </row>
    <row r="50015" spans="1:19" x14ac:dyDescent="0.35">
      <c r="A50015" s="1">
        <v>62192</v>
      </c>
      <c r="B50015" t="s">
        <v>29500</v>
      </c>
      <c r="C50015" t="s">
        <v>95264</v>
      </c>
      <c r="D50015" t="s">
        <v>4</v>
      </c>
      <c r="F50015" t="s">
        <v>120336</v>
      </c>
      <c r="G50015">
        <v>2.4999999999999999E-8</v>
      </c>
      <c r="H50015" t="s">
        <v>29500</v>
      </c>
      <c r="I50015" t="s">
        <v>153996</v>
      </c>
      <c r="K50015" t="s">
        <v>218112</v>
      </c>
      <c r="L50015" t="s">
        <v>228704</v>
      </c>
      <c r="R50015" t="s">
        <v>218110</v>
      </c>
      <c r="S50015" t="s">
        <v>233772</v>
      </c>
    </row>
    <row r="50016" spans="1:19" x14ac:dyDescent="0.35">
      <c r="A50016" s="1">
        <v>62193</v>
      </c>
      <c r="B50016" t="s">
        <v>29501</v>
      </c>
      <c r="C50016" t="s">
        <v>95265</v>
      </c>
      <c r="D50016" t="s">
        <v>4</v>
      </c>
      <c r="F50016" t="s">
        <v>120542</v>
      </c>
      <c r="G50016">
        <v>1.9E-6</v>
      </c>
      <c r="H50016" t="s">
        <v>29501</v>
      </c>
      <c r="I50016" t="s">
        <v>153997</v>
      </c>
      <c r="J50016" s="2" t="s">
        <v>197507</v>
      </c>
      <c r="K50016" t="s">
        <v>218131</v>
      </c>
      <c r="L50016" t="s">
        <v>228704</v>
      </c>
      <c r="M50016" t="s">
        <v>8</v>
      </c>
      <c r="N50016" t="s">
        <v>228867</v>
      </c>
      <c r="O50016" t="s">
        <v>229163</v>
      </c>
      <c r="P50016" t="s">
        <v>229163</v>
      </c>
      <c r="Q50016" t="s">
        <v>120124</v>
      </c>
      <c r="R50016" t="s">
        <v>218110</v>
      </c>
      <c r="S50016" t="s">
        <v>233772</v>
      </c>
    </row>
    <row r="50017" spans="1:19" x14ac:dyDescent="0.35">
      <c r="A50017" s="1">
        <v>62194</v>
      </c>
      <c r="B50017" t="s">
        <v>29502</v>
      </c>
      <c r="C50017" t="s">
        <v>95266</v>
      </c>
      <c r="D50017" t="s">
        <v>5</v>
      </c>
      <c r="E50017" t="s">
        <v>119956</v>
      </c>
      <c r="F50017" t="s">
        <v>123924</v>
      </c>
      <c r="G50017">
        <v>7.5000000000000002E-6</v>
      </c>
      <c r="H50017" t="s">
        <v>29502</v>
      </c>
      <c r="I50017" t="s">
        <v>153998</v>
      </c>
      <c r="J50017" s="2" t="s">
        <v>197508</v>
      </c>
      <c r="K50017" t="s">
        <v>218132</v>
      </c>
      <c r="L50017" t="s">
        <v>228706</v>
      </c>
      <c r="M50017" t="s">
        <v>8</v>
      </c>
      <c r="N50017" t="s">
        <v>228828</v>
      </c>
      <c r="O50017" t="s">
        <v>229113</v>
      </c>
      <c r="P50017" t="s">
        <v>230104</v>
      </c>
      <c r="R50017" t="s">
        <v>218110</v>
      </c>
      <c r="S50017" t="s">
        <v>233772</v>
      </c>
    </row>
    <row r="50018" spans="1:19" x14ac:dyDescent="0.35">
      <c r="A50018" s="1">
        <v>62195</v>
      </c>
      <c r="B50018" t="s">
        <v>29503</v>
      </c>
      <c r="C50018" t="s">
        <v>95267</v>
      </c>
      <c r="D50018" t="s">
        <v>4</v>
      </c>
      <c r="F50018" t="s">
        <v>119962</v>
      </c>
      <c r="G50018">
        <v>2E-8</v>
      </c>
      <c r="H50018" t="s">
        <v>29503</v>
      </c>
      <c r="I50018" t="s">
        <v>153999</v>
      </c>
      <c r="J50018" s="2" t="s">
        <v>197509</v>
      </c>
      <c r="K50018" t="s">
        <v>218110</v>
      </c>
      <c r="L50018" t="s">
        <v>228704</v>
      </c>
      <c r="M50018" t="s">
        <v>8</v>
      </c>
      <c r="N50018" t="s">
        <v>228848</v>
      </c>
      <c r="O50018" t="s">
        <v>229133</v>
      </c>
      <c r="P50018" t="s">
        <v>230089</v>
      </c>
      <c r="Q50018" t="s">
        <v>120109</v>
      </c>
      <c r="R50018" t="s">
        <v>218110</v>
      </c>
      <c r="S50018" t="s">
        <v>233772</v>
      </c>
    </row>
    <row r="50019" spans="1:19" x14ac:dyDescent="0.35">
      <c r="A50019" s="1">
        <v>62199</v>
      </c>
      <c r="B50019" t="s">
        <v>29504</v>
      </c>
      <c r="C50019" t="s">
        <v>95268</v>
      </c>
      <c r="D50019" t="s">
        <v>5</v>
      </c>
      <c r="E50019" t="s">
        <v>119956</v>
      </c>
      <c r="F50019" t="s">
        <v>120089</v>
      </c>
      <c r="G50019">
        <v>3.0000000000000001E-6</v>
      </c>
      <c r="H50019" t="s">
        <v>29504</v>
      </c>
      <c r="I50019" t="s">
        <v>154000</v>
      </c>
      <c r="K50019" t="s">
        <v>218133</v>
      </c>
      <c r="L50019" t="s">
        <v>228705</v>
      </c>
      <c r="R50019" t="s">
        <v>218110</v>
      </c>
      <c r="S50019" t="s">
        <v>233772</v>
      </c>
    </row>
    <row r="50020" spans="1:19" x14ac:dyDescent="0.35">
      <c r="A50020" s="1">
        <v>62200</v>
      </c>
      <c r="B50020" t="s">
        <v>29505</v>
      </c>
      <c r="C50020" t="s">
        <v>95269</v>
      </c>
      <c r="D50020" t="s">
        <v>5</v>
      </c>
      <c r="F50020" t="s">
        <v>123960</v>
      </c>
      <c r="G50020">
        <v>3.9999999999999998E-6</v>
      </c>
      <c r="H50020" t="s">
        <v>29505</v>
      </c>
      <c r="I50020" t="s">
        <v>154001</v>
      </c>
      <c r="J50020" s="2" t="s">
        <v>197510</v>
      </c>
      <c r="K50020" t="s">
        <v>218110</v>
      </c>
      <c r="L50020" t="s">
        <v>228704</v>
      </c>
      <c r="M50020" t="s">
        <v>8</v>
      </c>
      <c r="N50020" t="s">
        <v>228828</v>
      </c>
      <c r="O50020" t="s">
        <v>229113</v>
      </c>
      <c r="P50020" t="s">
        <v>230464</v>
      </c>
      <c r="R50020" t="s">
        <v>218110</v>
      </c>
      <c r="S50020" t="s">
        <v>233772</v>
      </c>
    </row>
    <row r="50021" spans="1:19" x14ac:dyDescent="0.35">
      <c r="A50021" s="1">
        <v>62202</v>
      </c>
      <c r="B50021" t="s">
        <v>29506</v>
      </c>
      <c r="C50021" t="s">
        <v>95270</v>
      </c>
      <c r="D50021" t="s">
        <v>5</v>
      </c>
      <c r="E50021" t="s">
        <v>119954</v>
      </c>
      <c r="F50021" t="s">
        <v>122362</v>
      </c>
      <c r="G50021">
        <v>4.0000000000000003E-5</v>
      </c>
      <c r="H50021" t="s">
        <v>29506</v>
      </c>
      <c r="I50021" t="s">
        <v>154002</v>
      </c>
      <c r="J50021" s="2" t="s">
        <v>197511</v>
      </c>
      <c r="K50021" t="s">
        <v>218110</v>
      </c>
      <c r="L50021" t="s">
        <v>228704</v>
      </c>
      <c r="M50021" t="s">
        <v>228738</v>
      </c>
      <c r="N50021" t="s">
        <v>228915</v>
      </c>
      <c r="O50021" t="s">
        <v>229263</v>
      </c>
      <c r="P50021" t="s">
        <v>230196</v>
      </c>
      <c r="Q50021" t="s">
        <v>120059</v>
      </c>
      <c r="R50021" t="s">
        <v>218110</v>
      </c>
      <c r="S50021" t="s">
        <v>233772</v>
      </c>
    </row>
    <row r="50022" spans="1:19" x14ac:dyDescent="0.35">
      <c r="A50022" s="1">
        <v>62203</v>
      </c>
      <c r="B50022" t="s">
        <v>29507</v>
      </c>
      <c r="C50022" t="s">
        <v>95271</v>
      </c>
      <c r="D50022" t="s">
        <v>4</v>
      </c>
      <c r="F50022" t="s">
        <v>120001</v>
      </c>
      <c r="G50022">
        <v>5.75E-7</v>
      </c>
      <c r="H50022" t="s">
        <v>29507</v>
      </c>
      <c r="I50022" t="s">
        <v>154003</v>
      </c>
      <c r="J50022" s="2" t="s">
        <v>197512</v>
      </c>
      <c r="K50022" t="s">
        <v>218110</v>
      </c>
      <c r="L50022" t="s">
        <v>228704</v>
      </c>
      <c r="M50022" t="s">
        <v>8</v>
      </c>
      <c r="N50022" t="s">
        <v>228828</v>
      </c>
      <c r="O50022" t="s">
        <v>229113</v>
      </c>
      <c r="P50022" t="s">
        <v>230081</v>
      </c>
      <c r="Q50022" t="s">
        <v>123967</v>
      </c>
      <c r="R50022" t="s">
        <v>218110</v>
      </c>
      <c r="S50022" t="s">
        <v>233772</v>
      </c>
    </row>
    <row r="50023" spans="1:19" x14ac:dyDescent="0.35">
      <c r="A50023" s="1">
        <v>62204</v>
      </c>
      <c r="B50023" t="s">
        <v>29508</v>
      </c>
      <c r="C50023" t="s">
        <v>95272</v>
      </c>
      <c r="D50023" t="s">
        <v>5</v>
      </c>
      <c r="F50023" t="s">
        <v>120613</v>
      </c>
      <c r="G50023">
        <v>2.2427679999999999E-6</v>
      </c>
      <c r="H50023" t="s">
        <v>29508</v>
      </c>
      <c r="I50023" t="s">
        <v>154004</v>
      </c>
      <c r="J50023" s="2" t="s">
        <v>197513</v>
      </c>
      <c r="K50023" t="s">
        <v>218110</v>
      </c>
      <c r="L50023" t="s">
        <v>228704</v>
      </c>
      <c r="M50023" t="s">
        <v>8</v>
      </c>
      <c r="N50023" t="s">
        <v>228841</v>
      </c>
      <c r="O50023" t="s">
        <v>229507</v>
      </c>
      <c r="P50023" t="s">
        <v>230824</v>
      </c>
      <c r="Q50023" t="s">
        <v>233117</v>
      </c>
      <c r="R50023" t="s">
        <v>218110</v>
      </c>
      <c r="S50023" t="s">
        <v>233772</v>
      </c>
    </row>
    <row r="50024" spans="1:19" x14ac:dyDescent="0.35">
      <c r="A50024" s="1">
        <v>62205</v>
      </c>
      <c r="B50024" t="s">
        <v>29509</v>
      </c>
      <c r="C50024" t="s">
        <v>95273</v>
      </c>
      <c r="D50024" t="s">
        <v>5</v>
      </c>
      <c r="E50024" t="s">
        <v>119956</v>
      </c>
      <c r="F50024" t="s">
        <v>120157</v>
      </c>
      <c r="G50024">
        <v>8.4999999999999999E-6</v>
      </c>
      <c r="H50024" t="s">
        <v>29509</v>
      </c>
      <c r="I50024" t="s">
        <v>154005</v>
      </c>
      <c r="J50024" s="2" t="s">
        <v>197514</v>
      </c>
      <c r="K50024" t="s">
        <v>218134</v>
      </c>
      <c r="L50024" t="s">
        <v>228706</v>
      </c>
      <c r="R50024" t="s">
        <v>218110</v>
      </c>
      <c r="S50024" t="s">
        <v>233772</v>
      </c>
    </row>
    <row r="50025" spans="1:19" x14ac:dyDescent="0.35">
      <c r="A50025" s="1">
        <v>62206</v>
      </c>
      <c r="B50025" t="s">
        <v>29510</v>
      </c>
      <c r="C50025" t="s">
        <v>95274</v>
      </c>
      <c r="D50025" t="s">
        <v>5</v>
      </c>
      <c r="E50025" t="s">
        <v>119955</v>
      </c>
      <c r="F50025" t="s">
        <v>123244</v>
      </c>
      <c r="G50025">
        <v>9.0000000000000002E-6</v>
      </c>
      <c r="H50025" t="s">
        <v>29510</v>
      </c>
      <c r="I50025" t="s">
        <v>154006</v>
      </c>
      <c r="K50025" t="s">
        <v>218135</v>
      </c>
      <c r="L50025" t="s">
        <v>228704</v>
      </c>
      <c r="R50025" t="s">
        <v>218110</v>
      </c>
      <c r="S50025" t="s">
        <v>233772</v>
      </c>
    </row>
    <row r="50026" spans="1:19" x14ac:dyDescent="0.35">
      <c r="A50026" s="1">
        <v>62207</v>
      </c>
      <c r="B50026" t="s">
        <v>29511</v>
      </c>
      <c r="C50026" t="s">
        <v>95275</v>
      </c>
      <c r="D50026" t="s">
        <v>5</v>
      </c>
      <c r="E50026" t="s">
        <v>119956</v>
      </c>
      <c r="F50026" t="s">
        <v>123745</v>
      </c>
      <c r="G50026">
        <v>1.7E-5</v>
      </c>
      <c r="H50026" t="s">
        <v>29511</v>
      </c>
      <c r="I50026" t="s">
        <v>154007</v>
      </c>
      <c r="J50026" s="2" t="s">
        <v>197515</v>
      </c>
      <c r="K50026" t="s">
        <v>218110</v>
      </c>
      <c r="L50026" t="s">
        <v>228705</v>
      </c>
      <c r="M50026" t="s">
        <v>10</v>
      </c>
      <c r="N50026" t="s">
        <v>228827</v>
      </c>
      <c r="O50026" t="s">
        <v>229107</v>
      </c>
      <c r="P50026" t="s">
        <v>229107</v>
      </c>
      <c r="R50026" t="s">
        <v>218110</v>
      </c>
      <c r="S50026" t="s">
        <v>233772</v>
      </c>
    </row>
    <row r="50027" spans="1:19" x14ac:dyDescent="0.35">
      <c r="A50027" s="1">
        <v>62208</v>
      </c>
      <c r="B50027" t="s">
        <v>29512</v>
      </c>
      <c r="C50027" t="s">
        <v>95276</v>
      </c>
      <c r="D50027" t="s">
        <v>5</v>
      </c>
      <c r="E50027" t="s">
        <v>119955</v>
      </c>
      <c r="F50027" t="s">
        <v>123644</v>
      </c>
      <c r="G50027">
        <v>1.9999999999999999E-6</v>
      </c>
      <c r="H50027" t="s">
        <v>29512</v>
      </c>
      <c r="I50027" t="s">
        <v>154008</v>
      </c>
      <c r="J50027" s="2" t="s">
        <v>197516</v>
      </c>
      <c r="K50027" t="s">
        <v>218136</v>
      </c>
      <c r="L50027" t="s">
        <v>228705</v>
      </c>
      <c r="M50027" t="s">
        <v>8</v>
      </c>
      <c r="N50027" t="s">
        <v>228852</v>
      </c>
      <c r="O50027" t="s">
        <v>229504</v>
      </c>
      <c r="P50027" t="s">
        <v>231565</v>
      </c>
      <c r="R50027" t="s">
        <v>218110</v>
      </c>
      <c r="S50027" t="s">
        <v>233772</v>
      </c>
    </row>
    <row r="50028" spans="1:19" x14ac:dyDescent="0.35">
      <c r="A50028" s="1">
        <v>62209</v>
      </c>
      <c r="B50028" t="s">
        <v>29513</v>
      </c>
      <c r="C50028" t="s">
        <v>95277</v>
      </c>
      <c r="D50028" t="s">
        <v>5</v>
      </c>
      <c r="F50028" t="s">
        <v>124026</v>
      </c>
      <c r="G50028">
        <v>2.8499999999999998E-6</v>
      </c>
      <c r="H50028" t="s">
        <v>29513</v>
      </c>
      <c r="I50028" t="s">
        <v>154009</v>
      </c>
      <c r="J50028" s="2" t="s">
        <v>197517</v>
      </c>
      <c r="K50028" t="s">
        <v>218110</v>
      </c>
      <c r="L50028" t="s">
        <v>228705</v>
      </c>
      <c r="M50028" t="s">
        <v>8</v>
      </c>
      <c r="N50028" t="s">
        <v>228873</v>
      </c>
      <c r="O50028" t="s">
        <v>229170</v>
      </c>
      <c r="P50028" t="s">
        <v>229170</v>
      </c>
      <c r="R50028" t="s">
        <v>218110</v>
      </c>
      <c r="S50028" t="s">
        <v>233772</v>
      </c>
    </row>
    <row r="50029" spans="1:19" x14ac:dyDescent="0.35">
      <c r="A50029" s="1">
        <v>62210</v>
      </c>
      <c r="B50029" t="s">
        <v>29514</v>
      </c>
      <c r="C50029" t="s">
        <v>95278</v>
      </c>
      <c r="D50029" t="s">
        <v>4</v>
      </c>
      <c r="F50029" t="s">
        <v>120018</v>
      </c>
      <c r="G50029">
        <v>1.9999999999999999E-6</v>
      </c>
      <c r="H50029" t="s">
        <v>29514</v>
      </c>
      <c r="I50029" t="s">
        <v>154010</v>
      </c>
      <c r="J50029" s="2" t="s">
        <v>197518</v>
      </c>
      <c r="K50029" t="s">
        <v>218133</v>
      </c>
      <c r="L50029" t="s">
        <v>228705</v>
      </c>
      <c r="M50029" t="s">
        <v>8</v>
      </c>
      <c r="N50029" t="s">
        <v>228841</v>
      </c>
      <c r="O50029" t="s">
        <v>229123</v>
      </c>
      <c r="P50029" t="s">
        <v>229123</v>
      </c>
      <c r="Q50029" t="s">
        <v>120087</v>
      </c>
      <c r="R50029" t="s">
        <v>218110</v>
      </c>
      <c r="S50029" t="s">
        <v>233772</v>
      </c>
    </row>
    <row r="50030" spans="1:19" x14ac:dyDescent="0.35">
      <c r="A50030" s="1">
        <v>62211</v>
      </c>
      <c r="B50030" t="s">
        <v>29515</v>
      </c>
      <c r="C50030" t="s">
        <v>95279</v>
      </c>
      <c r="D50030" t="s">
        <v>5</v>
      </c>
      <c r="F50030" t="s">
        <v>120267</v>
      </c>
      <c r="G50030">
        <v>1.30975E-6</v>
      </c>
      <c r="H50030" t="s">
        <v>29515</v>
      </c>
      <c r="I50030" t="s">
        <v>154011</v>
      </c>
      <c r="J50030" s="2" t="s">
        <v>197519</v>
      </c>
      <c r="K50030" t="s">
        <v>218110</v>
      </c>
      <c r="L50030" t="s">
        <v>228704</v>
      </c>
      <c r="M50030" t="s">
        <v>8</v>
      </c>
      <c r="N50030" t="s">
        <v>228840</v>
      </c>
      <c r="O50030" t="s">
        <v>229122</v>
      </c>
      <c r="P50030" t="s">
        <v>230201</v>
      </c>
      <c r="Q50030" t="s">
        <v>124022</v>
      </c>
      <c r="R50030" t="s">
        <v>218110</v>
      </c>
      <c r="S50030" t="s">
        <v>233772</v>
      </c>
    </row>
    <row r="50031" spans="1:19" x14ac:dyDescent="0.35">
      <c r="A50031" s="1">
        <v>62212</v>
      </c>
      <c r="B50031" t="s">
        <v>29515</v>
      </c>
      <c r="C50031" t="s">
        <v>95280</v>
      </c>
      <c r="D50031" t="s">
        <v>5</v>
      </c>
      <c r="F50031" t="s">
        <v>120740</v>
      </c>
      <c r="G50031">
        <v>1.1555E-6</v>
      </c>
      <c r="H50031" t="s">
        <v>29515</v>
      </c>
      <c r="I50031" t="s">
        <v>154011</v>
      </c>
      <c r="J50031" s="2" t="s">
        <v>197519</v>
      </c>
      <c r="K50031" t="s">
        <v>218110</v>
      </c>
      <c r="L50031" t="s">
        <v>228704</v>
      </c>
      <c r="M50031" t="s">
        <v>8</v>
      </c>
      <c r="N50031" t="s">
        <v>228840</v>
      </c>
      <c r="O50031" t="s">
        <v>229122</v>
      </c>
      <c r="P50031" t="s">
        <v>230201</v>
      </c>
      <c r="Q50031" t="s">
        <v>124022</v>
      </c>
      <c r="R50031" t="s">
        <v>218110</v>
      </c>
      <c r="S50031" t="s">
        <v>233772</v>
      </c>
    </row>
    <row r="50032" spans="1:19" x14ac:dyDescent="0.35">
      <c r="A50032" s="1">
        <v>62214</v>
      </c>
      <c r="B50032" t="s">
        <v>29516</v>
      </c>
      <c r="C50032" t="s">
        <v>95281</v>
      </c>
      <c r="D50032" t="s">
        <v>5</v>
      </c>
      <c r="F50032" t="s">
        <v>123140</v>
      </c>
      <c r="G50032">
        <v>5.0000000000000004E-6</v>
      </c>
      <c r="H50032" t="s">
        <v>29516</v>
      </c>
      <c r="I50032" t="s">
        <v>154012</v>
      </c>
      <c r="K50032" t="s">
        <v>218110</v>
      </c>
      <c r="L50032" t="s">
        <v>228704</v>
      </c>
      <c r="M50032" t="s">
        <v>8</v>
      </c>
      <c r="N50032" t="s">
        <v>228832</v>
      </c>
      <c r="O50032" t="s">
        <v>229374</v>
      </c>
      <c r="P50032" t="s">
        <v>232474</v>
      </c>
      <c r="R50032" t="s">
        <v>218110</v>
      </c>
      <c r="S50032" t="s">
        <v>233772</v>
      </c>
    </row>
    <row r="50033" spans="1:19" x14ac:dyDescent="0.35">
      <c r="A50033" s="1">
        <v>62215</v>
      </c>
      <c r="B50033" t="s">
        <v>29517</v>
      </c>
      <c r="C50033" t="s">
        <v>95282</v>
      </c>
      <c r="D50033" t="s">
        <v>5</v>
      </c>
      <c r="E50033" t="s">
        <v>119958</v>
      </c>
      <c r="F50033" t="s">
        <v>122741</v>
      </c>
      <c r="G50033">
        <v>7.9999999999999996E-6</v>
      </c>
      <c r="H50033" t="s">
        <v>29517</v>
      </c>
      <c r="I50033" t="s">
        <v>154013</v>
      </c>
      <c r="J50033" s="2" t="s">
        <v>197520</v>
      </c>
      <c r="K50033" t="s">
        <v>218110</v>
      </c>
      <c r="L50033" t="s">
        <v>228704</v>
      </c>
      <c r="R50033" t="s">
        <v>218110</v>
      </c>
      <c r="S50033" t="s">
        <v>233772</v>
      </c>
    </row>
    <row r="50034" spans="1:19" x14ac:dyDescent="0.35">
      <c r="A50034" s="1">
        <v>62216</v>
      </c>
      <c r="B50034" t="s">
        <v>29518</v>
      </c>
      <c r="C50034" t="s">
        <v>95283</v>
      </c>
      <c r="D50034" t="s">
        <v>5</v>
      </c>
      <c r="E50034" t="s">
        <v>119954</v>
      </c>
      <c r="F50034" t="s">
        <v>124146</v>
      </c>
      <c r="G50034">
        <v>1.5E-5</v>
      </c>
      <c r="H50034" t="s">
        <v>29518</v>
      </c>
      <c r="I50034" t="s">
        <v>154014</v>
      </c>
      <c r="J50034" s="2" t="s">
        <v>197521</v>
      </c>
      <c r="K50034" t="s">
        <v>218110</v>
      </c>
      <c r="L50034" t="s">
        <v>228705</v>
      </c>
      <c r="M50034" t="s">
        <v>8</v>
      </c>
      <c r="N50034" t="s">
        <v>228828</v>
      </c>
      <c r="O50034" t="s">
        <v>229198</v>
      </c>
      <c r="P50034" t="s">
        <v>230318</v>
      </c>
      <c r="R50034" t="s">
        <v>218110</v>
      </c>
      <c r="S50034" t="s">
        <v>233772</v>
      </c>
    </row>
    <row r="50035" spans="1:19" x14ac:dyDescent="0.35">
      <c r="A50035" s="1">
        <v>62217</v>
      </c>
      <c r="B50035" t="s">
        <v>29519</v>
      </c>
      <c r="C50035" t="s">
        <v>95284</v>
      </c>
      <c r="D50035" t="s">
        <v>5</v>
      </c>
      <c r="E50035" t="s">
        <v>119955</v>
      </c>
      <c r="F50035" t="s">
        <v>120072</v>
      </c>
      <c r="G50035">
        <v>2.0000000000000002E-5</v>
      </c>
      <c r="H50035" t="s">
        <v>29519</v>
      </c>
      <c r="I50035" t="s">
        <v>154015</v>
      </c>
      <c r="J50035" s="2" t="s">
        <v>197522</v>
      </c>
      <c r="K50035" t="s">
        <v>218110</v>
      </c>
      <c r="L50035" t="s">
        <v>228704</v>
      </c>
      <c r="R50035" t="s">
        <v>218110</v>
      </c>
      <c r="S50035" t="s">
        <v>233772</v>
      </c>
    </row>
    <row r="50036" spans="1:19" x14ac:dyDescent="0.35">
      <c r="A50036" s="1">
        <v>62218</v>
      </c>
      <c r="B50036" t="s">
        <v>29520</v>
      </c>
      <c r="C50036" t="s">
        <v>95285</v>
      </c>
      <c r="D50036" t="s">
        <v>5</v>
      </c>
      <c r="E50036" t="s">
        <v>119955</v>
      </c>
      <c r="F50036" t="s">
        <v>124214</v>
      </c>
      <c r="G50036">
        <v>1.2E-5</v>
      </c>
      <c r="H50036" t="s">
        <v>29520</v>
      </c>
      <c r="I50036" t="s">
        <v>154016</v>
      </c>
      <c r="K50036" t="s">
        <v>218134</v>
      </c>
      <c r="L50036" t="s">
        <v>228704</v>
      </c>
      <c r="R50036" t="s">
        <v>218110</v>
      </c>
      <c r="S50036" t="s">
        <v>233772</v>
      </c>
    </row>
    <row r="50037" spans="1:19" x14ac:dyDescent="0.35">
      <c r="A50037" s="1">
        <v>62220</v>
      </c>
      <c r="B50037" t="s">
        <v>29521</v>
      </c>
      <c r="C50037" t="s">
        <v>95286</v>
      </c>
      <c r="D50037" t="s">
        <v>4</v>
      </c>
      <c r="F50037" t="s">
        <v>121428</v>
      </c>
      <c r="G50037">
        <v>3.8597999999999999E-6</v>
      </c>
      <c r="H50037" t="s">
        <v>29521</v>
      </c>
      <c r="I50037" t="s">
        <v>154017</v>
      </c>
      <c r="J50037" s="2" t="s">
        <v>197523</v>
      </c>
      <c r="K50037" t="s">
        <v>218120</v>
      </c>
      <c r="L50037" t="s">
        <v>228706</v>
      </c>
      <c r="M50037" t="s">
        <v>228721</v>
      </c>
      <c r="N50037" t="s">
        <v>228829</v>
      </c>
      <c r="O50037" t="s">
        <v>229139</v>
      </c>
      <c r="P50037" t="s">
        <v>229139</v>
      </c>
      <c r="Q50037" t="s">
        <v>233374</v>
      </c>
      <c r="R50037" t="s">
        <v>218110</v>
      </c>
      <c r="S50037" t="s">
        <v>233772</v>
      </c>
    </row>
    <row r="50038" spans="1:19" x14ac:dyDescent="0.35">
      <c r="A50038" s="1">
        <v>62221</v>
      </c>
      <c r="B50038" t="s">
        <v>29522</v>
      </c>
      <c r="C50038" t="s">
        <v>95287</v>
      </c>
      <c r="D50038" t="s">
        <v>5</v>
      </c>
      <c r="F50038" t="s">
        <v>120214</v>
      </c>
      <c r="G50038">
        <v>3.9999999999999998E-6</v>
      </c>
      <c r="H50038" t="s">
        <v>29522</v>
      </c>
      <c r="I50038" t="s">
        <v>154018</v>
      </c>
      <c r="J50038" s="2" t="s">
        <v>197524</v>
      </c>
      <c r="K50038" t="s">
        <v>218110</v>
      </c>
      <c r="L50038" t="s">
        <v>228704</v>
      </c>
      <c r="M50038" t="s">
        <v>8</v>
      </c>
      <c r="N50038" t="s">
        <v>228828</v>
      </c>
      <c r="O50038" t="s">
        <v>229113</v>
      </c>
      <c r="P50038" t="s">
        <v>230081</v>
      </c>
      <c r="Q50038" t="s">
        <v>120970</v>
      </c>
      <c r="R50038" t="s">
        <v>218110</v>
      </c>
      <c r="S50038" t="s">
        <v>233772</v>
      </c>
    </row>
    <row r="50039" spans="1:19" x14ac:dyDescent="0.35">
      <c r="A50039" s="1">
        <v>62223</v>
      </c>
      <c r="B50039" t="s">
        <v>29523</v>
      </c>
      <c r="C50039" t="s">
        <v>95288</v>
      </c>
      <c r="D50039" t="s">
        <v>5</v>
      </c>
      <c r="F50039" t="s">
        <v>120218</v>
      </c>
      <c r="G50039">
        <v>1.200003E-6</v>
      </c>
      <c r="H50039" t="s">
        <v>29523</v>
      </c>
      <c r="I50039" t="s">
        <v>154019</v>
      </c>
      <c r="J50039" s="2" t="s">
        <v>197525</v>
      </c>
      <c r="K50039" t="s">
        <v>218110</v>
      </c>
      <c r="L50039" t="s">
        <v>228704</v>
      </c>
      <c r="M50039" t="s">
        <v>8</v>
      </c>
      <c r="N50039" t="s">
        <v>228828</v>
      </c>
      <c r="O50039" t="s">
        <v>229113</v>
      </c>
      <c r="P50039" t="s">
        <v>230094</v>
      </c>
      <c r="R50039" t="s">
        <v>218110</v>
      </c>
      <c r="S50039" t="s">
        <v>233772</v>
      </c>
    </row>
    <row r="50040" spans="1:19" x14ac:dyDescent="0.35">
      <c r="A50040" s="1">
        <v>62225</v>
      </c>
      <c r="B50040" t="s">
        <v>29524</v>
      </c>
      <c r="C50040" t="s">
        <v>95289</v>
      </c>
      <c r="D50040" t="s">
        <v>4</v>
      </c>
      <c r="F50040" t="s">
        <v>120224</v>
      </c>
      <c r="G50040">
        <v>1.9999999999999999E-6</v>
      </c>
      <c r="H50040" t="s">
        <v>29524</v>
      </c>
      <c r="I50040" t="s">
        <v>154020</v>
      </c>
      <c r="J50040" s="2" t="s">
        <v>197526</v>
      </c>
      <c r="K50040" t="s">
        <v>218110</v>
      </c>
      <c r="L50040" t="s">
        <v>228704</v>
      </c>
      <c r="M50040" t="s">
        <v>8</v>
      </c>
      <c r="N50040" t="s">
        <v>228832</v>
      </c>
      <c r="O50040" t="s">
        <v>229111</v>
      </c>
      <c r="P50040" t="s">
        <v>230079</v>
      </c>
      <c r="Q50040" t="s">
        <v>120128</v>
      </c>
      <c r="R50040" t="s">
        <v>218110</v>
      </c>
      <c r="S50040" t="s">
        <v>233772</v>
      </c>
    </row>
    <row r="50041" spans="1:19" x14ac:dyDescent="0.35">
      <c r="A50041" s="1">
        <v>62227</v>
      </c>
      <c r="B50041" t="s">
        <v>29525</v>
      </c>
      <c r="C50041" t="s">
        <v>95290</v>
      </c>
      <c r="D50041" t="s">
        <v>4</v>
      </c>
      <c r="F50041" t="s">
        <v>120238</v>
      </c>
      <c r="G50041">
        <v>9.9999999999999995E-7</v>
      </c>
      <c r="H50041" t="s">
        <v>29525</v>
      </c>
      <c r="I50041" t="s">
        <v>154021</v>
      </c>
      <c r="K50041" t="s">
        <v>218112</v>
      </c>
      <c r="L50041" t="s">
        <v>228705</v>
      </c>
      <c r="R50041" t="s">
        <v>218110</v>
      </c>
      <c r="S50041" t="s">
        <v>233772</v>
      </c>
    </row>
    <row r="50042" spans="1:19" x14ac:dyDescent="0.35">
      <c r="A50042" s="1">
        <v>62228</v>
      </c>
      <c r="B50042" t="s">
        <v>29526</v>
      </c>
      <c r="C50042" t="s">
        <v>95291</v>
      </c>
      <c r="D50042" t="s">
        <v>5</v>
      </c>
      <c r="E50042" t="s">
        <v>119955</v>
      </c>
      <c r="F50042" t="s">
        <v>123140</v>
      </c>
      <c r="G50042">
        <v>5.4999999999999999E-6</v>
      </c>
      <c r="H50042" t="s">
        <v>29526</v>
      </c>
      <c r="I50042" t="s">
        <v>154022</v>
      </c>
      <c r="J50042" s="2" t="s">
        <v>197527</v>
      </c>
      <c r="K50042" t="s">
        <v>218110</v>
      </c>
      <c r="L50042" t="s">
        <v>228704</v>
      </c>
      <c r="M50042" t="s">
        <v>228710</v>
      </c>
      <c r="N50042" t="s">
        <v>228844</v>
      </c>
      <c r="O50042" t="s">
        <v>229302</v>
      </c>
      <c r="P50042" t="s">
        <v>229302</v>
      </c>
      <c r="Q50042" t="s">
        <v>120679</v>
      </c>
      <c r="R50042" t="s">
        <v>218110</v>
      </c>
      <c r="S50042" t="s">
        <v>233772</v>
      </c>
    </row>
    <row r="50043" spans="1:19" x14ac:dyDescent="0.35">
      <c r="A50043" s="1">
        <v>62229</v>
      </c>
      <c r="B50043" t="s">
        <v>29527</v>
      </c>
      <c r="C50043" t="s">
        <v>95292</v>
      </c>
      <c r="D50043" t="s">
        <v>5</v>
      </c>
      <c r="E50043" t="s">
        <v>119955</v>
      </c>
      <c r="F50043" t="s">
        <v>122671</v>
      </c>
      <c r="G50043">
        <v>2.5174229999999998E-6</v>
      </c>
      <c r="H50043" t="s">
        <v>29527</v>
      </c>
      <c r="I50043" t="s">
        <v>154023</v>
      </c>
      <c r="K50043" t="s">
        <v>218137</v>
      </c>
      <c r="L50043" t="s">
        <v>228704</v>
      </c>
      <c r="R50043" t="s">
        <v>218110</v>
      </c>
      <c r="S50043" t="s">
        <v>233772</v>
      </c>
    </row>
    <row r="50044" spans="1:19" x14ac:dyDescent="0.35">
      <c r="A50044" s="1">
        <v>62230</v>
      </c>
      <c r="B50044" t="s">
        <v>29528</v>
      </c>
      <c r="C50044" t="s">
        <v>95293</v>
      </c>
      <c r="D50044" t="s">
        <v>4</v>
      </c>
      <c r="F50044" t="s">
        <v>120443</v>
      </c>
      <c r="G50044">
        <v>9.0000000000000002E-6</v>
      </c>
      <c r="H50044" t="s">
        <v>29528</v>
      </c>
      <c r="I50044" t="s">
        <v>154024</v>
      </c>
      <c r="J50044" s="2" t="s">
        <v>197528</v>
      </c>
      <c r="K50044" t="s">
        <v>218110</v>
      </c>
      <c r="L50044" t="s">
        <v>228704</v>
      </c>
      <c r="Q50044" t="s">
        <v>122595</v>
      </c>
      <c r="R50044" t="s">
        <v>218110</v>
      </c>
      <c r="S50044" t="s">
        <v>233772</v>
      </c>
    </row>
    <row r="50045" spans="1:19" x14ac:dyDescent="0.35">
      <c r="A50045" s="1">
        <v>62231</v>
      </c>
      <c r="B50045" t="s">
        <v>29529</v>
      </c>
      <c r="C50045" t="s">
        <v>95294</v>
      </c>
      <c r="D50045" t="s">
        <v>5</v>
      </c>
      <c r="F50045" t="s">
        <v>122697</v>
      </c>
      <c r="G50045">
        <v>9.9999999999999995E-8</v>
      </c>
      <c r="H50045" t="s">
        <v>29529</v>
      </c>
      <c r="I50045" t="s">
        <v>154025</v>
      </c>
      <c r="K50045" t="s">
        <v>218138</v>
      </c>
      <c r="L50045" t="s">
        <v>228704</v>
      </c>
      <c r="M50045" t="s">
        <v>8</v>
      </c>
      <c r="N50045" t="s">
        <v>228904</v>
      </c>
      <c r="O50045" t="s">
        <v>229553</v>
      </c>
      <c r="P50045" t="s">
        <v>230813</v>
      </c>
      <c r="Q50045" t="s">
        <v>120008</v>
      </c>
      <c r="R50045" t="s">
        <v>218110</v>
      </c>
      <c r="S50045" t="s">
        <v>233772</v>
      </c>
    </row>
    <row r="50046" spans="1:19" x14ac:dyDescent="0.35">
      <c r="A50046" s="1">
        <v>62232</v>
      </c>
      <c r="B50046" t="s">
        <v>29530</v>
      </c>
      <c r="C50046" t="s">
        <v>95295</v>
      </c>
      <c r="D50046" t="s">
        <v>5</v>
      </c>
      <c r="F50046" t="s">
        <v>120166</v>
      </c>
      <c r="G50046">
        <v>6.9999999999999999E-6</v>
      </c>
      <c r="H50046" t="s">
        <v>29530</v>
      </c>
      <c r="I50046" t="s">
        <v>154026</v>
      </c>
      <c r="J50046" s="2" t="s">
        <v>197529</v>
      </c>
      <c r="K50046" t="s">
        <v>218139</v>
      </c>
      <c r="L50046" t="s">
        <v>228705</v>
      </c>
      <c r="R50046" t="s">
        <v>218110</v>
      </c>
      <c r="S50046" t="s">
        <v>233772</v>
      </c>
    </row>
    <row r="50047" spans="1:19" x14ac:dyDescent="0.35">
      <c r="A50047" s="1">
        <v>62233</v>
      </c>
      <c r="B50047" t="s">
        <v>29531</v>
      </c>
      <c r="C50047" t="s">
        <v>95296</v>
      </c>
      <c r="D50047" t="s">
        <v>4</v>
      </c>
      <c r="F50047" t="s">
        <v>120128</v>
      </c>
      <c r="G50047">
        <v>1E-8</v>
      </c>
      <c r="H50047" t="s">
        <v>29531</v>
      </c>
      <c r="I50047" t="s">
        <v>154027</v>
      </c>
      <c r="J50047" s="2" t="s">
        <v>197530</v>
      </c>
      <c r="K50047" t="s">
        <v>218130</v>
      </c>
      <c r="L50047" t="s">
        <v>228704</v>
      </c>
      <c r="M50047" t="s">
        <v>8</v>
      </c>
      <c r="N50047" t="s">
        <v>228848</v>
      </c>
      <c r="O50047" t="s">
        <v>229133</v>
      </c>
      <c r="P50047" t="s">
        <v>229133</v>
      </c>
      <c r="Q50047" t="s">
        <v>120087</v>
      </c>
      <c r="R50047" t="s">
        <v>218110</v>
      </c>
      <c r="S50047" t="s">
        <v>233772</v>
      </c>
    </row>
    <row r="50048" spans="1:19" x14ac:dyDescent="0.35">
      <c r="A50048" s="1">
        <v>62234</v>
      </c>
      <c r="B50048" t="s">
        <v>29532</v>
      </c>
      <c r="C50048" t="s">
        <v>95297</v>
      </c>
      <c r="D50048" t="s">
        <v>4</v>
      </c>
      <c r="F50048" t="s">
        <v>120907</v>
      </c>
      <c r="G50048">
        <v>7.5000000000000002E-7</v>
      </c>
      <c r="H50048" t="s">
        <v>29532</v>
      </c>
      <c r="I50048" t="s">
        <v>154028</v>
      </c>
      <c r="J50048" s="2" t="s">
        <v>197531</v>
      </c>
      <c r="K50048" t="s">
        <v>218140</v>
      </c>
      <c r="L50048" t="s">
        <v>228704</v>
      </c>
      <c r="M50048" t="s">
        <v>228721</v>
      </c>
      <c r="N50048" t="s">
        <v>228829</v>
      </c>
      <c r="O50048" t="s">
        <v>229139</v>
      </c>
      <c r="P50048" t="s">
        <v>229139</v>
      </c>
      <c r="Q50048" t="s">
        <v>120407</v>
      </c>
      <c r="R50048" t="s">
        <v>218110</v>
      </c>
      <c r="S50048" t="s">
        <v>233772</v>
      </c>
    </row>
    <row r="50049" spans="1:19" x14ac:dyDescent="0.35">
      <c r="A50049" s="1">
        <v>62235</v>
      </c>
      <c r="B50049" t="s">
        <v>29533</v>
      </c>
      <c r="C50049" t="s">
        <v>95298</v>
      </c>
      <c r="D50049" t="s">
        <v>4</v>
      </c>
      <c r="F50049" t="s">
        <v>122139</v>
      </c>
      <c r="G50049">
        <v>1.67512E-7</v>
      </c>
      <c r="H50049" t="s">
        <v>29533</v>
      </c>
      <c r="I50049" t="s">
        <v>154029</v>
      </c>
      <c r="J50049" s="2" t="s">
        <v>197532</v>
      </c>
      <c r="K50049" t="s">
        <v>218110</v>
      </c>
      <c r="L50049" t="s">
        <v>228704</v>
      </c>
      <c r="M50049" t="s">
        <v>228717</v>
      </c>
      <c r="N50049" t="s">
        <v>228913</v>
      </c>
      <c r="O50049" t="s">
        <v>229356</v>
      </c>
      <c r="P50049" t="s">
        <v>232102</v>
      </c>
      <c r="Q50049" t="s">
        <v>120060</v>
      </c>
      <c r="R50049" t="s">
        <v>218110</v>
      </c>
      <c r="S50049" t="s">
        <v>233772</v>
      </c>
    </row>
    <row r="50050" spans="1:19" x14ac:dyDescent="0.35">
      <c r="A50050" s="1">
        <v>62236</v>
      </c>
      <c r="B50050" t="s">
        <v>29534</v>
      </c>
      <c r="C50050" t="s">
        <v>95299</v>
      </c>
      <c r="D50050" t="s">
        <v>4</v>
      </c>
      <c r="F50050" t="s">
        <v>122589</v>
      </c>
      <c r="G50050">
        <v>9.9999999999999995E-7</v>
      </c>
      <c r="H50050" t="s">
        <v>29534</v>
      </c>
      <c r="I50050" t="s">
        <v>154030</v>
      </c>
      <c r="J50050" s="2" t="s">
        <v>197533</v>
      </c>
      <c r="K50050" t="s">
        <v>218110</v>
      </c>
      <c r="L50050" t="s">
        <v>228704</v>
      </c>
      <c r="M50050" t="s">
        <v>11</v>
      </c>
      <c r="N50050" t="s">
        <v>228868</v>
      </c>
      <c r="O50050" t="s">
        <v>229225</v>
      </c>
      <c r="P50050" t="s">
        <v>229225</v>
      </c>
      <c r="Q50050" t="s">
        <v>120679</v>
      </c>
      <c r="R50050" t="s">
        <v>218110</v>
      </c>
      <c r="S50050" t="s">
        <v>233772</v>
      </c>
    </row>
    <row r="50051" spans="1:19" x14ac:dyDescent="0.35">
      <c r="A50051" s="1">
        <v>62237</v>
      </c>
      <c r="B50051" t="s">
        <v>29535</v>
      </c>
      <c r="C50051" t="s">
        <v>95300</v>
      </c>
      <c r="D50051" t="s">
        <v>4</v>
      </c>
      <c r="F50051" t="s">
        <v>120141</v>
      </c>
      <c r="G50051">
        <v>1.1999999999999999E-7</v>
      </c>
      <c r="H50051" t="s">
        <v>29535</v>
      </c>
      <c r="I50051" t="s">
        <v>154031</v>
      </c>
      <c r="J50051" s="2" t="s">
        <v>197534</v>
      </c>
      <c r="K50051" t="s">
        <v>218110</v>
      </c>
      <c r="L50051" t="s">
        <v>228704</v>
      </c>
      <c r="M50051" t="s">
        <v>8</v>
      </c>
      <c r="N50051" t="s">
        <v>228980</v>
      </c>
      <c r="O50051" t="s">
        <v>229458</v>
      </c>
      <c r="P50051" t="s">
        <v>230524</v>
      </c>
      <c r="Q50051" t="s">
        <v>120008</v>
      </c>
      <c r="R50051" t="s">
        <v>218110</v>
      </c>
      <c r="S50051" t="s">
        <v>233772</v>
      </c>
    </row>
    <row r="50052" spans="1:19" x14ac:dyDescent="0.35">
      <c r="A50052" s="1">
        <v>62238</v>
      </c>
      <c r="B50052" t="s">
        <v>29536</v>
      </c>
      <c r="C50052" t="s">
        <v>95301</v>
      </c>
      <c r="D50052" t="s">
        <v>5</v>
      </c>
      <c r="E50052" t="s">
        <v>119955</v>
      </c>
      <c r="F50052" t="s">
        <v>119979</v>
      </c>
      <c r="G50052">
        <v>7.8499999999999994E-6</v>
      </c>
      <c r="H50052" t="s">
        <v>29536</v>
      </c>
      <c r="I50052" t="s">
        <v>154032</v>
      </c>
      <c r="J50052" s="2" t="s">
        <v>197535</v>
      </c>
      <c r="K50052" t="s">
        <v>218120</v>
      </c>
      <c r="L50052" t="s">
        <v>228705</v>
      </c>
      <c r="M50052" t="s">
        <v>8</v>
      </c>
      <c r="N50052" t="s">
        <v>228828</v>
      </c>
      <c r="O50052" t="s">
        <v>229113</v>
      </c>
      <c r="P50052" t="s">
        <v>230137</v>
      </c>
      <c r="R50052" t="s">
        <v>218110</v>
      </c>
      <c r="S50052" t="s">
        <v>233772</v>
      </c>
    </row>
    <row r="50053" spans="1:19" x14ac:dyDescent="0.35">
      <c r="A50053" s="1">
        <v>62239</v>
      </c>
      <c r="B50053" t="s">
        <v>29537</v>
      </c>
      <c r="C50053" t="s">
        <v>95302</v>
      </c>
      <c r="D50053" t="s">
        <v>4</v>
      </c>
      <c r="F50053" t="s">
        <v>122544</v>
      </c>
      <c r="G50053">
        <v>3.0000000000000001E-6</v>
      </c>
      <c r="H50053" t="s">
        <v>29537</v>
      </c>
      <c r="I50053" t="s">
        <v>154033</v>
      </c>
      <c r="J50053" s="2" t="s">
        <v>197536</v>
      </c>
      <c r="K50053" t="s">
        <v>218132</v>
      </c>
      <c r="L50053" t="s">
        <v>228707</v>
      </c>
      <c r="R50053" t="s">
        <v>218110</v>
      </c>
      <c r="S50053" t="s">
        <v>233772</v>
      </c>
    </row>
    <row r="50054" spans="1:19" x14ac:dyDescent="0.35">
      <c r="A50054" s="1">
        <v>62240</v>
      </c>
      <c r="B50054" t="s">
        <v>29538</v>
      </c>
      <c r="C50054" t="s">
        <v>95303</v>
      </c>
      <c r="D50054" t="s">
        <v>5</v>
      </c>
      <c r="F50054" t="s">
        <v>120829</v>
      </c>
      <c r="G50054">
        <v>1.6699999999999999E-5</v>
      </c>
      <c r="H50054" t="s">
        <v>29538</v>
      </c>
      <c r="I50054" t="s">
        <v>154034</v>
      </c>
      <c r="J50054" s="2" t="s">
        <v>197537</v>
      </c>
      <c r="K50054" t="s">
        <v>218110</v>
      </c>
      <c r="L50054" t="s">
        <v>228704</v>
      </c>
      <c r="M50054" t="s">
        <v>15</v>
      </c>
      <c r="N50054" t="s">
        <v>228849</v>
      </c>
      <c r="O50054" t="s">
        <v>229859</v>
      </c>
      <c r="P50054" t="s">
        <v>229859</v>
      </c>
      <c r="Q50054" t="s">
        <v>120060</v>
      </c>
      <c r="R50054" t="s">
        <v>218110</v>
      </c>
      <c r="S50054" t="s">
        <v>233772</v>
      </c>
    </row>
    <row r="50055" spans="1:19" x14ac:dyDescent="0.35">
      <c r="A50055" s="1">
        <v>62241</v>
      </c>
      <c r="B50055" t="s">
        <v>29539</v>
      </c>
      <c r="C50055" t="s">
        <v>95304</v>
      </c>
      <c r="D50055" t="s">
        <v>4</v>
      </c>
      <c r="F50055" t="s">
        <v>120632</v>
      </c>
      <c r="G50055">
        <v>5.9999999999999997E-7</v>
      </c>
      <c r="H50055" t="s">
        <v>29539</v>
      </c>
      <c r="I50055" t="s">
        <v>154035</v>
      </c>
      <c r="J50055" s="2" t="s">
        <v>197538</v>
      </c>
      <c r="K50055" t="s">
        <v>218141</v>
      </c>
      <c r="L50055" t="s">
        <v>228704</v>
      </c>
      <c r="M50055" t="s">
        <v>8</v>
      </c>
      <c r="N50055" t="s">
        <v>228850</v>
      </c>
      <c r="O50055" t="s">
        <v>229403</v>
      </c>
      <c r="P50055" t="s">
        <v>231750</v>
      </c>
      <c r="R50055" t="s">
        <v>218110</v>
      </c>
      <c r="S50055" t="s">
        <v>233772</v>
      </c>
    </row>
    <row r="50056" spans="1:19" x14ac:dyDescent="0.35">
      <c r="A50056" s="1">
        <v>62242</v>
      </c>
      <c r="B50056" t="s">
        <v>29539</v>
      </c>
      <c r="C50056" t="s">
        <v>95305</v>
      </c>
      <c r="D50056" t="s">
        <v>4</v>
      </c>
      <c r="F50056" t="s">
        <v>119985</v>
      </c>
      <c r="G50056">
        <v>2.4999999999999999E-8</v>
      </c>
      <c r="H50056" t="s">
        <v>29539</v>
      </c>
      <c r="I50056" t="s">
        <v>154035</v>
      </c>
      <c r="J50056" s="2" t="s">
        <v>197538</v>
      </c>
      <c r="K50056" t="s">
        <v>218141</v>
      </c>
      <c r="L50056" t="s">
        <v>228704</v>
      </c>
      <c r="M50056" t="s">
        <v>8</v>
      </c>
      <c r="N50056" t="s">
        <v>228850</v>
      </c>
      <c r="O50056" t="s">
        <v>229403</v>
      </c>
      <c r="P50056" t="s">
        <v>231750</v>
      </c>
      <c r="R50056" t="s">
        <v>218110</v>
      </c>
      <c r="S50056" t="s">
        <v>233772</v>
      </c>
    </row>
    <row r="50057" spans="1:19" x14ac:dyDescent="0.35">
      <c r="A50057" s="1">
        <v>62243</v>
      </c>
      <c r="B50057" t="s">
        <v>29539</v>
      </c>
      <c r="C50057" t="s">
        <v>95306</v>
      </c>
      <c r="D50057" t="s">
        <v>4</v>
      </c>
      <c r="F50057" t="s">
        <v>120033</v>
      </c>
      <c r="G50057">
        <v>1.2499999999999999E-8</v>
      </c>
      <c r="H50057" t="s">
        <v>29539</v>
      </c>
      <c r="I50057" t="s">
        <v>154035</v>
      </c>
      <c r="J50057" s="2" t="s">
        <v>197538</v>
      </c>
      <c r="K50057" t="s">
        <v>218141</v>
      </c>
      <c r="L50057" t="s">
        <v>228704</v>
      </c>
      <c r="M50057" t="s">
        <v>8</v>
      </c>
      <c r="N50057" t="s">
        <v>228850</v>
      </c>
      <c r="O50057" t="s">
        <v>229403</v>
      </c>
      <c r="P50057" t="s">
        <v>231750</v>
      </c>
      <c r="R50057" t="s">
        <v>218110</v>
      </c>
      <c r="S50057" t="s">
        <v>233772</v>
      </c>
    </row>
    <row r="50058" spans="1:19" x14ac:dyDescent="0.35">
      <c r="A50058" s="1">
        <v>62246</v>
      </c>
      <c r="B50058" t="s">
        <v>29540</v>
      </c>
      <c r="C50058" t="s">
        <v>95307</v>
      </c>
      <c r="D50058" t="s">
        <v>5</v>
      </c>
      <c r="E50058" t="s">
        <v>119954</v>
      </c>
      <c r="F50058" t="s">
        <v>124122</v>
      </c>
      <c r="G50058">
        <v>3.4000000000000001E-6</v>
      </c>
      <c r="H50058" t="s">
        <v>29540</v>
      </c>
      <c r="I50058" t="s">
        <v>154036</v>
      </c>
      <c r="J50058" s="2" t="s">
        <v>197539</v>
      </c>
      <c r="K50058" t="s">
        <v>218110</v>
      </c>
      <c r="L50058" t="s">
        <v>228706</v>
      </c>
      <c r="M50058" t="s">
        <v>8</v>
      </c>
      <c r="N50058" t="s">
        <v>228873</v>
      </c>
      <c r="O50058" t="s">
        <v>229170</v>
      </c>
      <c r="P50058" t="s">
        <v>229170</v>
      </c>
      <c r="R50058" t="s">
        <v>218110</v>
      </c>
      <c r="S50058" t="s">
        <v>233772</v>
      </c>
    </row>
    <row r="50059" spans="1:19" x14ac:dyDescent="0.35">
      <c r="A50059" s="1">
        <v>62249</v>
      </c>
      <c r="B50059" t="s">
        <v>29541</v>
      </c>
      <c r="C50059" t="s">
        <v>95308</v>
      </c>
      <c r="D50059" t="s">
        <v>5</v>
      </c>
      <c r="F50059" t="s">
        <v>121886</v>
      </c>
      <c r="G50059">
        <v>5.0000000000000004E-6</v>
      </c>
      <c r="H50059" t="s">
        <v>29541</v>
      </c>
      <c r="I50059" t="s">
        <v>154037</v>
      </c>
      <c r="K50059" t="s">
        <v>218112</v>
      </c>
      <c r="L50059" t="s">
        <v>228705</v>
      </c>
      <c r="R50059" t="s">
        <v>218110</v>
      </c>
      <c r="S50059" t="s">
        <v>233772</v>
      </c>
    </row>
    <row r="50060" spans="1:19" x14ac:dyDescent="0.35">
      <c r="A50060" s="1">
        <v>62250</v>
      </c>
      <c r="B50060" t="s">
        <v>29542</v>
      </c>
      <c r="C50060" t="s">
        <v>95309</v>
      </c>
      <c r="D50060" t="s">
        <v>5</v>
      </c>
      <c r="F50060" t="s">
        <v>122643</v>
      </c>
      <c r="G50060">
        <v>4.749999E-6</v>
      </c>
      <c r="H50060" t="s">
        <v>29542</v>
      </c>
      <c r="I50060" t="s">
        <v>154038</v>
      </c>
      <c r="J50060" s="2" t="s">
        <v>197540</v>
      </c>
      <c r="K50060" t="s">
        <v>218110</v>
      </c>
      <c r="L50060" t="s">
        <v>228704</v>
      </c>
      <c r="M50060" t="s">
        <v>8</v>
      </c>
      <c r="N50060" t="s">
        <v>228848</v>
      </c>
      <c r="O50060" t="s">
        <v>229133</v>
      </c>
      <c r="P50060" t="s">
        <v>229133</v>
      </c>
      <c r="Q50060" t="s">
        <v>120216</v>
      </c>
      <c r="R50060" t="s">
        <v>218110</v>
      </c>
      <c r="S50060" t="s">
        <v>233772</v>
      </c>
    </row>
    <row r="50061" spans="1:19" x14ac:dyDescent="0.35">
      <c r="A50061" s="1">
        <v>62251</v>
      </c>
      <c r="B50061" t="s">
        <v>29543</v>
      </c>
      <c r="C50061" t="s">
        <v>95310</v>
      </c>
      <c r="D50061" t="s">
        <v>5</v>
      </c>
      <c r="E50061" t="s">
        <v>119955</v>
      </c>
      <c r="F50061" t="s">
        <v>123728</v>
      </c>
      <c r="G50061">
        <v>5.0000000000000004E-6</v>
      </c>
      <c r="H50061" t="s">
        <v>29543</v>
      </c>
      <c r="I50061" t="s">
        <v>154039</v>
      </c>
      <c r="J50061" s="2" t="s">
        <v>197541</v>
      </c>
      <c r="K50061" t="s">
        <v>218142</v>
      </c>
      <c r="L50061" t="s">
        <v>228704</v>
      </c>
      <c r="M50061" t="s">
        <v>8</v>
      </c>
      <c r="N50061" t="s">
        <v>228848</v>
      </c>
      <c r="O50061" t="s">
        <v>229133</v>
      </c>
      <c r="P50061" t="s">
        <v>229133</v>
      </c>
      <c r="R50061" t="s">
        <v>218110</v>
      </c>
      <c r="S50061" t="s">
        <v>233772</v>
      </c>
    </row>
    <row r="50062" spans="1:19" x14ac:dyDescent="0.35">
      <c r="A50062" s="1">
        <v>62253</v>
      </c>
      <c r="B50062" t="s">
        <v>29544</v>
      </c>
      <c r="C50062" t="s">
        <v>95311</v>
      </c>
      <c r="D50062" t="s">
        <v>4</v>
      </c>
      <c r="F50062" t="s">
        <v>120018</v>
      </c>
      <c r="G50062">
        <v>4.9999999999999998E-8</v>
      </c>
      <c r="H50062" t="s">
        <v>29544</v>
      </c>
      <c r="I50062" t="s">
        <v>154040</v>
      </c>
      <c r="J50062" s="2" t="s">
        <v>197542</v>
      </c>
      <c r="K50062" t="s">
        <v>218143</v>
      </c>
      <c r="L50062" t="s">
        <v>228704</v>
      </c>
      <c r="R50062" t="s">
        <v>218110</v>
      </c>
      <c r="S50062" t="s">
        <v>233772</v>
      </c>
    </row>
    <row r="50063" spans="1:19" x14ac:dyDescent="0.35">
      <c r="A50063" s="1">
        <v>62254</v>
      </c>
      <c r="B50063" t="s">
        <v>29545</v>
      </c>
      <c r="C50063" t="s">
        <v>95312</v>
      </c>
      <c r="D50063" t="s">
        <v>5</v>
      </c>
      <c r="E50063" t="s">
        <v>119955</v>
      </c>
      <c r="F50063" t="s">
        <v>120556</v>
      </c>
      <c r="G50063">
        <v>5.0000000000000004E-6</v>
      </c>
      <c r="H50063" t="s">
        <v>29545</v>
      </c>
      <c r="I50063" t="s">
        <v>154041</v>
      </c>
      <c r="J50063" s="2" t="s">
        <v>197543</v>
      </c>
      <c r="K50063" t="s">
        <v>218110</v>
      </c>
      <c r="L50063" t="s">
        <v>228704</v>
      </c>
      <c r="M50063" t="s">
        <v>8</v>
      </c>
      <c r="N50063" t="s">
        <v>228896</v>
      </c>
      <c r="O50063" t="s">
        <v>229210</v>
      </c>
      <c r="P50063" t="s">
        <v>230295</v>
      </c>
      <c r="Q50063" t="s">
        <v>120087</v>
      </c>
      <c r="R50063" t="s">
        <v>218110</v>
      </c>
      <c r="S50063" t="s">
        <v>233772</v>
      </c>
    </row>
    <row r="50064" spans="1:19" x14ac:dyDescent="0.35">
      <c r="A50064" s="1">
        <v>62255</v>
      </c>
      <c r="B50064" t="s">
        <v>29546</v>
      </c>
      <c r="C50064" t="s">
        <v>95313</v>
      </c>
      <c r="D50064" t="s">
        <v>4</v>
      </c>
      <c r="F50064" t="s">
        <v>120755</v>
      </c>
      <c r="G50064">
        <v>2.2000000000000001E-6</v>
      </c>
      <c r="H50064" t="s">
        <v>29546</v>
      </c>
      <c r="I50064" t="s">
        <v>154042</v>
      </c>
      <c r="J50064" s="2" t="s">
        <v>197544</v>
      </c>
      <c r="K50064" t="s">
        <v>218110</v>
      </c>
      <c r="L50064" t="s">
        <v>228704</v>
      </c>
      <c r="M50064" t="s">
        <v>8</v>
      </c>
      <c r="N50064" t="s">
        <v>228848</v>
      </c>
      <c r="O50064" t="s">
        <v>229133</v>
      </c>
      <c r="P50064" t="s">
        <v>230112</v>
      </c>
      <c r="R50064" t="s">
        <v>218110</v>
      </c>
      <c r="S50064" t="s">
        <v>233772</v>
      </c>
    </row>
    <row r="50065" spans="1:19" x14ac:dyDescent="0.35">
      <c r="A50065" s="1">
        <v>62256</v>
      </c>
      <c r="B50065" t="s">
        <v>29547</v>
      </c>
      <c r="C50065" t="s">
        <v>95314</v>
      </c>
      <c r="D50065" t="s">
        <v>5</v>
      </c>
      <c r="F50065" t="s">
        <v>121656</v>
      </c>
      <c r="G50065">
        <v>2.12E-4</v>
      </c>
      <c r="H50065" t="s">
        <v>29547</v>
      </c>
      <c r="I50065" t="s">
        <v>154043</v>
      </c>
      <c r="K50065" t="s">
        <v>218119</v>
      </c>
      <c r="L50065" t="s">
        <v>228704</v>
      </c>
      <c r="M50065" t="s">
        <v>11</v>
      </c>
      <c r="N50065" t="s">
        <v>228826</v>
      </c>
      <c r="O50065" t="s">
        <v>229106</v>
      </c>
      <c r="P50065" t="s">
        <v>229106</v>
      </c>
      <c r="R50065" t="s">
        <v>218110</v>
      </c>
      <c r="S50065" t="s">
        <v>233772</v>
      </c>
    </row>
    <row r="50066" spans="1:19" x14ac:dyDescent="0.35">
      <c r="A50066" s="1">
        <v>62257</v>
      </c>
      <c r="B50066" t="s">
        <v>29548</v>
      </c>
      <c r="C50066" t="s">
        <v>95315</v>
      </c>
      <c r="D50066" t="s">
        <v>5</v>
      </c>
      <c r="F50066" t="s">
        <v>122507</v>
      </c>
      <c r="G50066">
        <v>1.08E-5</v>
      </c>
      <c r="H50066" t="s">
        <v>29548</v>
      </c>
      <c r="I50066" t="s">
        <v>154044</v>
      </c>
      <c r="K50066" t="s">
        <v>218119</v>
      </c>
      <c r="L50066" t="s">
        <v>228705</v>
      </c>
      <c r="M50066" t="s">
        <v>8</v>
      </c>
      <c r="N50066" t="s">
        <v>228841</v>
      </c>
      <c r="O50066" t="s">
        <v>229123</v>
      </c>
      <c r="P50066" t="s">
        <v>230314</v>
      </c>
      <c r="R50066" t="s">
        <v>218110</v>
      </c>
      <c r="S50066" t="s">
        <v>233772</v>
      </c>
    </row>
    <row r="50067" spans="1:19" x14ac:dyDescent="0.35">
      <c r="A50067" s="1">
        <v>62258</v>
      </c>
      <c r="B50067" t="s">
        <v>29549</v>
      </c>
      <c r="C50067" t="s">
        <v>95316</v>
      </c>
      <c r="D50067" t="s">
        <v>5</v>
      </c>
      <c r="F50067" t="s">
        <v>120161</v>
      </c>
      <c r="G50067">
        <v>1.6026149999999999E-6</v>
      </c>
      <c r="H50067" t="s">
        <v>29549</v>
      </c>
      <c r="I50067" t="s">
        <v>154045</v>
      </c>
      <c r="J50067" s="2" t="s">
        <v>197545</v>
      </c>
      <c r="K50067" t="s">
        <v>218110</v>
      </c>
      <c r="L50067" t="s">
        <v>228704</v>
      </c>
      <c r="M50067" t="s">
        <v>8</v>
      </c>
      <c r="N50067" t="s">
        <v>228828</v>
      </c>
      <c r="O50067" t="s">
        <v>229113</v>
      </c>
      <c r="P50067" t="s">
        <v>230103</v>
      </c>
      <c r="Q50067" t="s">
        <v>119973</v>
      </c>
      <c r="R50067" t="s">
        <v>218110</v>
      </c>
      <c r="S50067" t="s">
        <v>233772</v>
      </c>
    </row>
    <row r="50068" spans="1:19" x14ac:dyDescent="0.35">
      <c r="A50068" s="1">
        <v>62259</v>
      </c>
      <c r="B50068" t="s">
        <v>29550</v>
      </c>
      <c r="C50068" t="s">
        <v>95317</v>
      </c>
      <c r="D50068" t="s">
        <v>5</v>
      </c>
      <c r="E50068" t="s">
        <v>119955</v>
      </c>
      <c r="F50068" t="s">
        <v>123935</v>
      </c>
      <c r="G50068">
        <v>5.4999999999999999E-6</v>
      </c>
      <c r="H50068" t="s">
        <v>29550</v>
      </c>
      <c r="I50068" t="s">
        <v>154046</v>
      </c>
      <c r="J50068" s="2" t="s">
        <v>197546</v>
      </c>
      <c r="K50068" t="s">
        <v>218122</v>
      </c>
      <c r="L50068" t="s">
        <v>228704</v>
      </c>
      <c r="M50068" t="s">
        <v>8</v>
      </c>
      <c r="N50068" t="s">
        <v>228853</v>
      </c>
      <c r="O50068" t="s">
        <v>229221</v>
      </c>
      <c r="P50068" t="s">
        <v>231088</v>
      </c>
      <c r="R50068" t="s">
        <v>218110</v>
      </c>
      <c r="S50068" t="s">
        <v>233772</v>
      </c>
    </row>
    <row r="50069" spans="1:19" x14ac:dyDescent="0.35">
      <c r="A50069" s="1">
        <v>62261</v>
      </c>
      <c r="B50069" t="s">
        <v>29551</v>
      </c>
      <c r="C50069" t="s">
        <v>95318</v>
      </c>
      <c r="D50069" t="s">
        <v>4</v>
      </c>
      <c r="F50069" t="s">
        <v>122137</v>
      </c>
      <c r="G50069">
        <v>3.4999999999999998E-7</v>
      </c>
      <c r="H50069" t="s">
        <v>29551</v>
      </c>
      <c r="I50069" t="s">
        <v>154047</v>
      </c>
      <c r="J50069" s="2" t="s">
        <v>197547</v>
      </c>
      <c r="K50069" t="s">
        <v>218110</v>
      </c>
      <c r="L50069" t="s">
        <v>228704</v>
      </c>
      <c r="M50069" t="s">
        <v>228720</v>
      </c>
      <c r="N50069" t="s">
        <v>228829</v>
      </c>
      <c r="O50069" t="s">
        <v>229415</v>
      </c>
      <c r="P50069" t="s">
        <v>229415</v>
      </c>
      <c r="Q50069" t="s">
        <v>120059</v>
      </c>
      <c r="R50069" t="s">
        <v>218110</v>
      </c>
      <c r="S50069" t="s">
        <v>233772</v>
      </c>
    </row>
    <row r="50070" spans="1:19" x14ac:dyDescent="0.35">
      <c r="A50070" s="1">
        <v>62262</v>
      </c>
      <c r="B50070" t="s">
        <v>29552</v>
      </c>
      <c r="C50070" t="s">
        <v>95319</v>
      </c>
      <c r="D50070" t="s">
        <v>5</v>
      </c>
      <c r="F50070" t="s">
        <v>120561</v>
      </c>
      <c r="G50070">
        <v>5.0000000000000004E-6</v>
      </c>
      <c r="H50070" t="s">
        <v>29552</v>
      </c>
      <c r="I50070" t="s">
        <v>154048</v>
      </c>
      <c r="J50070" s="2" t="s">
        <v>197548</v>
      </c>
      <c r="K50070" t="s">
        <v>218110</v>
      </c>
      <c r="L50070" t="s">
        <v>228704</v>
      </c>
      <c r="Q50070" t="s">
        <v>120138</v>
      </c>
      <c r="R50070" t="s">
        <v>218110</v>
      </c>
      <c r="S50070" t="s">
        <v>233772</v>
      </c>
    </row>
    <row r="50071" spans="1:19" x14ac:dyDescent="0.35">
      <c r="A50071" s="1">
        <v>62264</v>
      </c>
      <c r="B50071" t="s">
        <v>29553</v>
      </c>
      <c r="C50071" t="s">
        <v>95320</v>
      </c>
      <c r="D50071" t="s">
        <v>5</v>
      </c>
      <c r="F50071" t="s">
        <v>121417</v>
      </c>
      <c r="G50071">
        <v>2.8E-5</v>
      </c>
      <c r="H50071" t="s">
        <v>29553</v>
      </c>
      <c r="I50071" t="s">
        <v>154049</v>
      </c>
      <c r="K50071" t="s">
        <v>218122</v>
      </c>
      <c r="L50071" t="s">
        <v>228704</v>
      </c>
      <c r="R50071" t="s">
        <v>218110</v>
      </c>
      <c r="S50071" t="s">
        <v>233772</v>
      </c>
    </row>
    <row r="50072" spans="1:19" x14ac:dyDescent="0.35">
      <c r="A50072" s="1">
        <v>62265</v>
      </c>
      <c r="B50072" t="s">
        <v>29554</v>
      </c>
      <c r="C50072" t="s">
        <v>95321</v>
      </c>
      <c r="D50072" t="s">
        <v>4</v>
      </c>
      <c r="F50072" t="s">
        <v>120130</v>
      </c>
      <c r="G50072">
        <v>2.5101200000000002E-7</v>
      </c>
      <c r="H50072" t="s">
        <v>29554</v>
      </c>
      <c r="I50072" t="s">
        <v>154050</v>
      </c>
      <c r="J50072" s="2" t="s">
        <v>197549</v>
      </c>
      <c r="K50072" t="s">
        <v>218144</v>
      </c>
      <c r="L50072" t="s">
        <v>228704</v>
      </c>
      <c r="M50072" t="s">
        <v>228734</v>
      </c>
      <c r="N50072" t="s">
        <v>228836</v>
      </c>
      <c r="O50072" t="s">
        <v>229971</v>
      </c>
      <c r="P50072" t="s">
        <v>229971</v>
      </c>
      <c r="Q50072" t="s">
        <v>123140</v>
      </c>
      <c r="R50072" t="s">
        <v>218110</v>
      </c>
      <c r="S50072" t="s">
        <v>233772</v>
      </c>
    </row>
    <row r="50073" spans="1:19" x14ac:dyDescent="0.35">
      <c r="A50073" s="1">
        <v>62266</v>
      </c>
      <c r="B50073" t="s">
        <v>29555</v>
      </c>
      <c r="C50073" t="s">
        <v>95322</v>
      </c>
      <c r="D50073" t="s">
        <v>4</v>
      </c>
      <c r="F50073" t="s">
        <v>120622</v>
      </c>
      <c r="G50073">
        <v>1.1000000000000001E-6</v>
      </c>
      <c r="H50073" t="s">
        <v>29555</v>
      </c>
      <c r="I50073" t="s">
        <v>154051</v>
      </c>
      <c r="J50073" s="2" t="s">
        <v>197550</v>
      </c>
      <c r="K50073" t="s">
        <v>218110</v>
      </c>
      <c r="L50073" t="s">
        <v>228704</v>
      </c>
      <c r="M50073" t="s">
        <v>8</v>
      </c>
      <c r="N50073" t="s">
        <v>228904</v>
      </c>
      <c r="O50073" t="s">
        <v>229236</v>
      </c>
      <c r="P50073" t="s">
        <v>229236</v>
      </c>
      <c r="Q50073" t="s">
        <v>121824</v>
      </c>
      <c r="R50073" t="s">
        <v>218110</v>
      </c>
      <c r="S50073" t="s">
        <v>233772</v>
      </c>
    </row>
    <row r="50074" spans="1:19" x14ac:dyDescent="0.35">
      <c r="A50074" s="1">
        <v>62268</v>
      </c>
      <c r="B50074" t="s">
        <v>29556</v>
      </c>
      <c r="C50074" t="s">
        <v>95323</v>
      </c>
      <c r="D50074" t="s">
        <v>5</v>
      </c>
      <c r="F50074" t="s">
        <v>122009</v>
      </c>
      <c r="G50074">
        <v>6.9757150000000002E-6</v>
      </c>
      <c r="H50074" t="s">
        <v>29556</v>
      </c>
      <c r="I50074" t="s">
        <v>154052</v>
      </c>
      <c r="K50074" t="s">
        <v>218134</v>
      </c>
      <c r="L50074" t="s">
        <v>228704</v>
      </c>
      <c r="M50074" t="s">
        <v>8</v>
      </c>
      <c r="N50074" t="s">
        <v>228828</v>
      </c>
      <c r="O50074" t="s">
        <v>229198</v>
      </c>
      <c r="P50074" t="s">
        <v>230318</v>
      </c>
      <c r="R50074" t="s">
        <v>218110</v>
      </c>
      <c r="S50074" t="s">
        <v>233772</v>
      </c>
    </row>
    <row r="50075" spans="1:19" x14ac:dyDescent="0.35">
      <c r="A50075" s="1">
        <v>62269</v>
      </c>
      <c r="B50075" t="s">
        <v>29557</v>
      </c>
      <c r="C50075" t="s">
        <v>95324</v>
      </c>
      <c r="D50075" t="s">
        <v>4</v>
      </c>
      <c r="F50075" t="s">
        <v>120083</v>
      </c>
      <c r="G50075">
        <v>7.0499999999999992E-7</v>
      </c>
      <c r="H50075" t="s">
        <v>29557</v>
      </c>
      <c r="I50075" t="s">
        <v>154053</v>
      </c>
      <c r="J50075" s="2" t="s">
        <v>197551</v>
      </c>
      <c r="K50075" t="s">
        <v>218145</v>
      </c>
      <c r="L50075" t="s">
        <v>228705</v>
      </c>
      <c r="Q50075" t="s">
        <v>120060</v>
      </c>
      <c r="R50075" t="s">
        <v>218110</v>
      </c>
      <c r="S50075" t="s">
        <v>233772</v>
      </c>
    </row>
    <row r="50076" spans="1:19" x14ac:dyDescent="0.35">
      <c r="A50076" s="1">
        <v>62272</v>
      </c>
      <c r="B50076" t="s">
        <v>29558</v>
      </c>
      <c r="C50076" t="s">
        <v>95325</v>
      </c>
      <c r="D50076" t="s">
        <v>5</v>
      </c>
      <c r="F50076" t="s">
        <v>121425</v>
      </c>
      <c r="G50076">
        <v>2.9999999999999999E-7</v>
      </c>
      <c r="H50076" t="s">
        <v>29558</v>
      </c>
      <c r="I50076" t="s">
        <v>154054</v>
      </c>
      <c r="K50076" t="s">
        <v>218112</v>
      </c>
      <c r="L50076" t="s">
        <v>228704</v>
      </c>
      <c r="M50076" t="s">
        <v>8</v>
      </c>
      <c r="N50076" t="s">
        <v>228932</v>
      </c>
      <c r="O50076" t="s">
        <v>229318</v>
      </c>
      <c r="P50076" t="s">
        <v>230261</v>
      </c>
      <c r="R50076" t="s">
        <v>218110</v>
      </c>
      <c r="S50076" t="s">
        <v>233772</v>
      </c>
    </row>
    <row r="50077" spans="1:19" x14ac:dyDescent="0.35">
      <c r="A50077" s="1">
        <v>62273</v>
      </c>
      <c r="B50077" t="s">
        <v>29559</v>
      </c>
      <c r="C50077" t="s">
        <v>95326</v>
      </c>
      <c r="D50077" t="s">
        <v>3</v>
      </c>
      <c r="F50077" t="s">
        <v>120280</v>
      </c>
      <c r="G50077">
        <v>1.25E-4</v>
      </c>
      <c r="H50077" t="s">
        <v>29559</v>
      </c>
      <c r="I50077" t="s">
        <v>154055</v>
      </c>
      <c r="J50077" s="2" t="s">
        <v>197552</v>
      </c>
      <c r="K50077" t="s">
        <v>218110</v>
      </c>
      <c r="L50077" t="s">
        <v>228704</v>
      </c>
      <c r="M50077" t="s">
        <v>8</v>
      </c>
      <c r="N50077" t="s">
        <v>228834</v>
      </c>
      <c r="O50077" t="s">
        <v>229114</v>
      </c>
      <c r="P50077" t="s">
        <v>230082</v>
      </c>
      <c r="R50077" t="s">
        <v>218110</v>
      </c>
      <c r="S50077" t="s">
        <v>233772</v>
      </c>
    </row>
    <row r="50078" spans="1:19" x14ac:dyDescent="0.35">
      <c r="A50078" s="1">
        <v>62274</v>
      </c>
      <c r="B50078" t="s">
        <v>29560</v>
      </c>
      <c r="C50078" t="s">
        <v>95327</v>
      </c>
      <c r="D50078" t="s">
        <v>5</v>
      </c>
      <c r="F50078" t="s">
        <v>123804</v>
      </c>
      <c r="G50078">
        <v>1.01E-5</v>
      </c>
      <c r="H50078" t="s">
        <v>29560</v>
      </c>
      <c r="I50078" t="s">
        <v>154056</v>
      </c>
      <c r="J50078" s="2" t="s">
        <v>197553</v>
      </c>
      <c r="K50078" t="s">
        <v>218146</v>
      </c>
      <c r="L50078" t="s">
        <v>228705</v>
      </c>
      <c r="R50078" t="s">
        <v>218110</v>
      </c>
      <c r="S50078" t="s">
        <v>233772</v>
      </c>
    </row>
    <row r="50079" spans="1:19" x14ac:dyDescent="0.35">
      <c r="A50079" s="1">
        <v>62275</v>
      </c>
      <c r="B50079" t="s">
        <v>29561</v>
      </c>
      <c r="C50079" t="s">
        <v>95328</v>
      </c>
      <c r="D50079" t="s">
        <v>5</v>
      </c>
      <c r="F50079" t="s">
        <v>119988</v>
      </c>
      <c r="G50079">
        <v>2.0809950000000001E-6</v>
      </c>
      <c r="H50079" t="s">
        <v>29561</v>
      </c>
      <c r="I50079" t="s">
        <v>154057</v>
      </c>
      <c r="K50079" t="s">
        <v>218112</v>
      </c>
      <c r="L50079" t="s">
        <v>228704</v>
      </c>
      <c r="M50079" t="s">
        <v>8</v>
      </c>
      <c r="N50079" t="s">
        <v>228916</v>
      </c>
      <c r="O50079" t="s">
        <v>229618</v>
      </c>
      <c r="P50079" t="s">
        <v>232475</v>
      </c>
      <c r="R50079" t="s">
        <v>218110</v>
      </c>
      <c r="S50079" t="s">
        <v>233772</v>
      </c>
    </row>
    <row r="50080" spans="1:19" x14ac:dyDescent="0.35">
      <c r="A50080" s="1">
        <v>62276</v>
      </c>
      <c r="B50080" t="s">
        <v>29562</v>
      </c>
      <c r="C50080" t="s">
        <v>95329</v>
      </c>
      <c r="D50080" t="s">
        <v>5</v>
      </c>
      <c r="E50080" t="s">
        <v>119954</v>
      </c>
      <c r="F50080" t="s">
        <v>124215</v>
      </c>
      <c r="G50080">
        <v>1.5E-5</v>
      </c>
      <c r="H50080" t="s">
        <v>29562</v>
      </c>
      <c r="I50080" t="s">
        <v>154058</v>
      </c>
      <c r="K50080" t="s">
        <v>218119</v>
      </c>
      <c r="L50080" t="s">
        <v>228706</v>
      </c>
      <c r="M50080" t="s">
        <v>8</v>
      </c>
      <c r="N50080" t="s">
        <v>228830</v>
      </c>
      <c r="O50080" t="s">
        <v>229110</v>
      </c>
      <c r="P50080" t="s">
        <v>229110</v>
      </c>
      <c r="R50080" t="s">
        <v>218110</v>
      </c>
      <c r="S50080" t="s">
        <v>233772</v>
      </c>
    </row>
    <row r="50081" spans="1:19" x14ac:dyDescent="0.35">
      <c r="A50081" s="1">
        <v>62277</v>
      </c>
      <c r="B50081" t="s">
        <v>29563</v>
      </c>
      <c r="C50081" t="s">
        <v>95330</v>
      </c>
      <c r="D50081" t="s">
        <v>5</v>
      </c>
      <c r="F50081" t="s">
        <v>120099</v>
      </c>
      <c r="G50081">
        <v>3.6749990000000002E-6</v>
      </c>
      <c r="H50081" t="s">
        <v>29563</v>
      </c>
      <c r="I50081" t="s">
        <v>154059</v>
      </c>
      <c r="J50081" s="2" t="s">
        <v>197554</v>
      </c>
      <c r="K50081" t="s">
        <v>218110</v>
      </c>
      <c r="L50081" t="s">
        <v>228705</v>
      </c>
      <c r="Q50081" t="s">
        <v>120087</v>
      </c>
      <c r="R50081" t="s">
        <v>218110</v>
      </c>
      <c r="S50081" t="s">
        <v>233772</v>
      </c>
    </row>
    <row r="50082" spans="1:19" x14ac:dyDescent="0.35">
      <c r="A50082" s="1">
        <v>62279</v>
      </c>
      <c r="B50082" t="s">
        <v>29564</v>
      </c>
      <c r="C50082" t="s">
        <v>95331</v>
      </c>
      <c r="D50082" t="s">
        <v>5</v>
      </c>
      <c r="E50082" t="s">
        <v>119955</v>
      </c>
      <c r="F50082" t="s">
        <v>120505</v>
      </c>
      <c r="G50082">
        <v>2.2099999999999998E-5</v>
      </c>
      <c r="H50082" t="s">
        <v>29564</v>
      </c>
      <c r="I50082" t="s">
        <v>154060</v>
      </c>
      <c r="J50082" s="2" t="s">
        <v>197555</v>
      </c>
      <c r="K50082" t="s">
        <v>218110</v>
      </c>
      <c r="L50082" t="s">
        <v>228704</v>
      </c>
      <c r="M50082" t="s">
        <v>8</v>
      </c>
      <c r="N50082" t="s">
        <v>228896</v>
      </c>
      <c r="O50082" t="s">
        <v>229210</v>
      </c>
      <c r="P50082" t="s">
        <v>229210</v>
      </c>
      <c r="Q50082" t="s">
        <v>121535</v>
      </c>
      <c r="R50082" t="s">
        <v>218110</v>
      </c>
      <c r="S50082" t="s">
        <v>233772</v>
      </c>
    </row>
    <row r="50083" spans="1:19" x14ac:dyDescent="0.35">
      <c r="A50083" s="1">
        <v>62280</v>
      </c>
      <c r="B50083" t="s">
        <v>29565</v>
      </c>
      <c r="C50083" t="s">
        <v>95332</v>
      </c>
      <c r="D50083" t="s">
        <v>5</v>
      </c>
      <c r="F50083" t="s">
        <v>121836</v>
      </c>
      <c r="G50083">
        <v>3.6849999999999999E-6</v>
      </c>
      <c r="H50083" t="s">
        <v>29565</v>
      </c>
      <c r="I50083" t="s">
        <v>154061</v>
      </c>
      <c r="J50083" s="2" t="s">
        <v>197556</v>
      </c>
      <c r="K50083" t="s">
        <v>218147</v>
      </c>
      <c r="L50083" t="s">
        <v>228704</v>
      </c>
      <c r="M50083" t="s">
        <v>8</v>
      </c>
      <c r="N50083" t="s">
        <v>228876</v>
      </c>
      <c r="O50083" t="s">
        <v>229173</v>
      </c>
      <c r="P50083" t="s">
        <v>230417</v>
      </c>
      <c r="Q50083" t="s">
        <v>119973</v>
      </c>
      <c r="R50083" t="s">
        <v>218110</v>
      </c>
      <c r="S50083" t="s">
        <v>233772</v>
      </c>
    </row>
    <row r="50084" spans="1:19" x14ac:dyDescent="0.35">
      <c r="A50084" s="1">
        <v>62281</v>
      </c>
      <c r="B50084" t="s">
        <v>29566</v>
      </c>
      <c r="C50084" t="s">
        <v>95333</v>
      </c>
      <c r="D50084" t="s">
        <v>5</v>
      </c>
      <c r="F50084" t="s">
        <v>124216</v>
      </c>
      <c r="G50084">
        <v>4.9999999999999998E-7</v>
      </c>
      <c r="H50084" t="s">
        <v>29566</v>
      </c>
      <c r="I50084" t="s">
        <v>154062</v>
      </c>
      <c r="K50084" t="s">
        <v>218112</v>
      </c>
      <c r="L50084" t="s">
        <v>228705</v>
      </c>
      <c r="M50084" t="s">
        <v>8</v>
      </c>
      <c r="N50084" t="s">
        <v>228832</v>
      </c>
      <c r="O50084" t="s">
        <v>229111</v>
      </c>
      <c r="P50084" t="s">
        <v>230079</v>
      </c>
      <c r="Q50084" t="s">
        <v>120682</v>
      </c>
      <c r="R50084" t="s">
        <v>218110</v>
      </c>
      <c r="S50084" t="s">
        <v>233772</v>
      </c>
    </row>
    <row r="50085" spans="1:19" x14ac:dyDescent="0.35">
      <c r="A50085" s="1">
        <v>62282</v>
      </c>
      <c r="B50085" t="s">
        <v>29567</v>
      </c>
      <c r="C50085" t="s">
        <v>95334</v>
      </c>
      <c r="D50085" t="s">
        <v>5</v>
      </c>
      <c r="E50085" t="s">
        <v>119956</v>
      </c>
      <c r="F50085" t="s">
        <v>124066</v>
      </c>
      <c r="G50085">
        <v>9.0000000000000002E-6</v>
      </c>
      <c r="H50085" t="s">
        <v>29567</v>
      </c>
      <c r="I50085" t="s">
        <v>154063</v>
      </c>
      <c r="J50085" s="2" t="s">
        <v>197557</v>
      </c>
      <c r="K50085" t="s">
        <v>218148</v>
      </c>
      <c r="L50085" t="s">
        <v>228706</v>
      </c>
      <c r="R50085" t="s">
        <v>218110</v>
      </c>
      <c r="S50085" t="s">
        <v>233772</v>
      </c>
    </row>
    <row r="50086" spans="1:19" x14ac:dyDescent="0.35">
      <c r="A50086" s="1">
        <v>62283</v>
      </c>
      <c r="B50086" t="s">
        <v>29567</v>
      </c>
      <c r="C50086" t="s">
        <v>95335</v>
      </c>
      <c r="D50086" t="s">
        <v>5</v>
      </c>
      <c r="E50086" t="s">
        <v>119958</v>
      </c>
      <c r="F50086" t="s">
        <v>124217</v>
      </c>
      <c r="G50086">
        <v>3.9999999999999998E-6</v>
      </c>
      <c r="H50086" t="s">
        <v>29567</v>
      </c>
      <c r="I50086" t="s">
        <v>154063</v>
      </c>
      <c r="J50086" s="2" t="s">
        <v>197557</v>
      </c>
      <c r="K50086" t="s">
        <v>218148</v>
      </c>
      <c r="L50086" t="s">
        <v>228706</v>
      </c>
      <c r="R50086" t="s">
        <v>218110</v>
      </c>
      <c r="S50086" t="s">
        <v>233772</v>
      </c>
    </row>
    <row r="50087" spans="1:19" x14ac:dyDescent="0.35">
      <c r="A50087" s="1">
        <v>62284</v>
      </c>
      <c r="B50087" t="s">
        <v>29568</v>
      </c>
      <c r="C50087" t="s">
        <v>95336</v>
      </c>
      <c r="D50087" t="s">
        <v>5</v>
      </c>
      <c r="F50087" t="s">
        <v>123146</v>
      </c>
      <c r="G50087">
        <v>4.3000000000000002E-5</v>
      </c>
      <c r="H50087" t="s">
        <v>29568</v>
      </c>
      <c r="I50087" t="s">
        <v>154064</v>
      </c>
      <c r="J50087" s="2" t="s">
        <v>197558</v>
      </c>
      <c r="K50087" t="s">
        <v>218110</v>
      </c>
      <c r="L50087" t="s">
        <v>228704</v>
      </c>
      <c r="M50087" t="s">
        <v>8</v>
      </c>
      <c r="N50087" t="s">
        <v>228828</v>
      </c>
      <c r="O50087" t="s">
        <v>229113</v>
      </c>
      <c r="P50087" t="s">
        <v>230556</v>
      </c>
      <c r="R50087" t="s">
        <v>218110</v>
      </c>
      <c r="S50087" t="s">
        <v>233772</v>
      </c>
    </row>
    <row r="50088" spans="1:19" x14ac:dyDescent="0.35">
      <c r="A50088" s="1">
        <v>62285</v>
      </c>
      <c r="B50088" t="s">
        <v>29569</v>
      </c>
      <c r="C50088" t="s">
        <v>95337</v>
      </c>
      <c r="D50088" t="s">
        <v>4</v>
      </c>
      <c r="F50088" t="s">
        <v>120208</v>
      </c>
      <c r="G50088">
        <v>1.5E-6</v>
      </c>
      <c r="H50088" t="s">
        <v>29569</v>
      </c>
      <c r="I50088" t="s">
        <v>154065</v>
      </c>
      <c r="K50088" t="s">
        <v>218149</v>
      </c>
      <c r="L50088" t="s">
        <v>228704</v>
      </c>
      <c r="R50088" t="s">
        <v>218110</v>
      </c>
      <c r="S50088" t="s">
        <v>233772</v>
      </c>
    </row>
    <row r="50089" spans="1:19" x14ac:dyDescent="0.35">
      <c r="A50089" s="1">
        <v>62286</v>
      </c>
      <c r="B50089" t="s">
        <v>29570</v>
      </c>
      <c r="C50089" t="s">
        <v>95338</v>
      </c>
      <c r="D50089" t="s">
        <v>4</v>
      </c>
      <c r="F50089" t="s">
        <v>122129</v>
      </c>
      <c r="G50089">
        <v>2.4999999999999999E-8</v>
      </c>
      <c r="H50089" t="s">
        <v>29570</v>
      </c>
      <c r="I50089" t="s">
        <v>154066</v>
      </c>
      <c r="J50089" s="2" t="s">
        <v>197559</v>
      </c>
      <c r="K50089" t="s">
        <v>218150</v>
      </c>
      <c r="L50089" t="s">
        <v>228705</v>
      </c>
      <c r="M50089" t="s">
        <v>8</v>
      </c>
      <c r="N50089" t="s">
        <v>228828</v>
      </c>
      <c r="O50089" t="s">
        <v>229113</v>
      </c>
      <c r="P50089" t="s">
        <v>230081</v>
      </c>
      <c r="R50089" t="s">
        <v>138091</v>
      </c>
      <c r="S50089" t="s">
        <v>233772</v>
      </c>
    </row>
    <row r="50090" spans="1:19" x14ac:dyDescent="0.35">
      <c r="A50090" s="1">
        <v>62287</v>
      </c>
      <c r="B50090" t="s">
        <v>29571</v>
      </c>
      <c r="C50090" t="s">
        <v>95339</v>
      </c>
      <c r="D50090" t="s">
        <v>5</v>
      </c>
      <c r="E50090" t="s">
        <v>119955</v>
      </c>
      <c r="F50090" t="s">
        <v>120347</v>
      </c>
      <c r="G50090">
        <v>9.9999999999999995E-7</v>
      </c>
      <c r="H50090" t="s">
        <v>29571</v>
      </c>
      <c r="I50090" t="s">
        <v>154067</v>
      </c>
      <c r="J50090" s="2" t="s">
        <v>197560</v>
      </c>
      <c r="K50090" t="s">
        <v>218151</v>
      </c>
      <c r="L50090" t="s">
        <v>228705</v>
      </c>
      <c r="M50090" t="s">
        <v>228723</v>
      </c>
      <c r="N50090" t="s">
        <v>228901</v>
      </c>
      <c r="O50090" t="s">
        <v>229226</v>
      </c>
      <c r="P50090" t="s">
        <v>229226</v>
      </c>
      <c r="R50090" t="s">
        <v>138091</v>
      </c>
      <c r="S50090" t="s">
        <v>233772</v>
      </c>
    </row>
    <row r="50091" spans="1:19" x14ac:dyDescent="0.35">
      <c r="A50091" s="1">
        <v>62289</v>
      </c>
      <c r="B50091" t="s">
        <v>29572</v>
      </c>
      <c r="C50091" t="s">
        <v>95340</v>
      </c>
      <c r="D50091" t="s">
        <v>4</v>
      </c>
      <c r="F50091" t="s">
        <v>122753</v>
      </c>
      <c r="G50091">
        <v>1.9999999999999999E-6</v>
      </c>
      <c r="H50091" t="s">
        <v>29572</v>
      </c>
      <c r="I50091" t="s">
        <v>154068</v>
      </c>
      <c r="J50091" s="2" t="s">
        <v>197561</v>
      </c>
      <c r="K50091" t="s">
        <v>218152</v>
      </c>
      <c r="L50091" t="s">
        <v>228704</v>
      </c>
      <c r="M50091" t="s">
        <v>8</v>
      </c>
      <c r="N50091" t="s">
        <v>228828</v>
      </c>
      <c r="O50091" t="s">
        <v>229113</v>
      </c>
      <c r="P50091" t="s">
        <v>230094</v>
      </c>
      <c r="Q50091" t="s">
        <v>120031</v>
      </c>
      <c r="R50091" t="s">
        <v>138091</v>
      </c>
      <c r="S50091" t="s">
        <v>233772</v>
      </c>
    </row>
    <row r="50092" spans="1:19" x14ac:dyDescent="0.35">
      <c r="A50092" s="1">
        <v>62290</v>
      </c>
      <c r="B50092" t="s">
        <v>29573</v>
      </c>
      <c r="C50092" t="s">
        <v>95341</v>
      </c>
      <c r="D50092" t="s">
        <v>4</v>
      </c>
      <c r="F50092" t="s">
        <v>120509</v>
      </c>
      <c r="G50092">
        <v>1.9999999999999999E-7</v>
      </c>
      <c r="H50092" t="s">
        <v>29573</v>
      </c>
      <c r="I50092" t="s">
        <v>154069</v>
      </c>
      <c r="J50092" s="2" t="s">
        <v>197562</v>
      </c>
      <c r="K50092" t="s">
        <v>218153</v>
      </c>
      <c r="L50092" t="s">
        <v>228704</v>
      </c>
      <c r="M50092" t="s">
        <v>8</v>
      </c>
      <c r="N50092" t="s">
        <v>228828</v>
      </c>
      <c r="O50092" t="s">
        <v>229108</v>
      </c>
      <c r="P50092" t="s">
        <v>229108</v>
      </c>
      <c r="Q50092" t="s">
        <v>121189</v>
      </c>
      <c r="R50092" t="s">
        <v>138091</v>
      </c>
      <c r="S50092" t="s">
        <v>233772</v>
      </c>
    </row>
    <row r="50093" spans="1:19" x14ac:dyDescent="0.35">
      <c r="A50093" s="1">
        <v>62291</v>
      </c>
      <c r="B50093" t="s">
        <v>29574</v>
      </c>
      <c r="C50093" t="s">
        <v>95342</v>
      </c>
      <c r="D50093" t="s">
        <v>4</v>
      </c>
      <c r="F50093" t="s">
        <v>120707</v>
      </c>
      <c r="G50093">
        <v>4.9999999999999998E-8</v>
      </c>
      <c r="H50093" t="s">
        <v>29574</v>
      </c>
      <c r="I50093" t="s">
        <v>154070</v>
      </c>
      <c r="J50093" s="2" t="s">
        <v>197563</v>
      </c>
      <c r="K50093" t="s">
        <v>218154</v>
      </c>
      <c r="L50093" t="s">
        <v>228704</v>
      </c>
      <c r="M50093" t="s">
        <v>8</v>
      </c>
      <c r="N50093" t="s">
        <v>228852</v>
      </c>
      <c r="O50093" t="s">
        <v>229182</v>
      </c>
      <c r="P50093" t="s">
        <v>229182</v>
      </c>
      <c r="Q50093" t="s">
        <v>120707</v>
      </c>
      <c r="R50093" t="s">
        <v>138091</v>
      </c>
      <c r="S50093" t="s">
        <v>233772</v>
      </c>
    </row>
    <row r="50094" spans="1:19" x14ac:dyDescent="0.35">
      <c r="A50094" s="1">
        <v>62292</v>
      </c>
      <c r="B50094" t="s">
        <v>29575</v>
      </c>
      <c r="C50094" t="s">
        <v>95343</v>
      </c>
      <c r="D50094" t="s">
        <v>5</v>
      </c>
      <c r="F50094" t="s">
        <v>120467</v>
      </c>
      <c r="G50094">
        <v>5.0000000000000004E-6</v>
      </c>
      <c r="H50094" t="s">
        <v>29575</v>
      </c>
      <c r="I50094" t="s">
        <v>154071</v>
      </c>
      <c r="J50094" s="2" t="s">
        <v>197564</v>
      </c>
      <c r="K50094" t="s">
        <v>218155</v>
      </c>
      <c r="L50094" t="s">
        <v>228704</v>
      </c>
      <c r="M50094" t="s">
        <v>8</v>
      </c>
      <c r="N50094" t="s">
        <v>228828</v>
      </c>
      <c r="O50094" t="s">
        <v>229378</v>
      </c>
      <c r="P50094" t="s">
        <v>230964</v>
      </c>
      <c r="Q50094" t="s">
        <v>120060</v>
      </c>
      <c r="R50094" t="s">
        <v>138091</v>
      </c>
      <c r="S50094" t="s">
        <v>233772</v>
      </c>
    </row>
    <row r="50095" spans="1:19" x14ac:dyDescent="0.35">
      <c r="A50095" s="1">
        <v>62293</v>
      </c>
      <c r="B50095" t="s">
        <v>29575</v>
      </c>
      <c r="C50095" t="s">
        <v>95344</v>
      </c>
      <c r="D50095" t="s">
        <v>5</v>
      </c>
      <c r="E50095" t="s">
        <v>119955</v>
      </c>
      <c r="F50095" t="s">
        <v>120409</v>
      </c>
      <c r="G50095">
        <v>5.0000000000000004E-6</v>
      </c>
      <c r="H50095" t="s">
        <v>29575</v>
      </c>
      <c r="I50095" t="s">
        <v>154071</v>
      </c>
      <c r="J50095" s="2" t="s">
        <v>197564</v>
      </c>
      <c r="K50095" t="s">
        <v>218155</v>
      </c>
      <c r="L50095" t="s">
        <v>228704</v>
      </c>
      <c r="M50095" t="s">
        <v>8</v>
      </c>
      <c r="N50095" t="s">
        <v>228828</v>
      </c>
      <c r="O50095" t="s">
        <v>229378</v>
      </c>
      <c r="P50095" t="s">
        <v>230964</v>
      </c>
      <c r="Q50095" t="s">
        <v>120060</v>
      </c>
      <c r="R50095" t="s">
        <v>138091</v>
      </c>
      <c r="S50095" t="s">
        <v>233772</v>
      </c>
    </row>
    <row r="50096" spans="1:19" x14ac:dyDescent="0.35">
      <c r="A50096" s="1">
        <v>62294</v>
      </c>
      <c r="B50096" t="s">
        <v>29576</v>
      </c>
      <c r="C50096" t="s">
        <v>95345</v>
      </c>
      <c r="D50096" t="s">
        <v>5</v>
      </c>
      <c r="F50096" t="s">
        <v>122784</v>
      </c>
      <c r="G50096">
        <v>1.0000000000000001E-5</v>
      </c>
      <c r="H50096" t="s">
        <v>29576</v>
      </c>
      <c r="I50096" t="s">
        <v>154072</v>
      </c>
      <c r="J50096" s="2" t="s">
        <v>197565</v>
      </c>
      <c r="K50096" t="s">
        <v>218156</v>
      </c>
      <c r="L50096" t="s">
        <v>228706</v>
      </c>
      <c r="Q50096" t="s">
        <v>120679</v>
      </c>
      <c r="R50096" t="s">
        <v>138091</v>
      </c>
      <c r="S50096" t="s">
        <v>233772</v>
      </c>
    </row>
    <row r="50097" spans="1:19" x14ac:dyDescent="0.35">
      <c r="A50097" s="1">
        <v>62299</v>
      </c>
      <c r="B50097" t="s">
        <v>29577</v>
      </c>
      <c r="C50097" t="s">
        <v>95346</v>
      </c>
      <c r="D50097" t="s">
        <v>5</v>
      </c>
      <c r="F50097" t="s">
        <v>122140</v>
      </c>
      <c r="G50097">
        <v>1.7E-6</v>
      </c>
      <c r="H50097" t="s">
        <v>29577</v>
      </c>
      <c r="I50097" t="s">
        <v>154073</v>
      </c>
      <c r="J50097" s="2" t="s">
        <v>197566</v>
      </c>
      <c r="K50097" t="s">
        <v>218157</v>
      </c>
      <c r="L50097" t="s">
        <v>228704</v>
      </c>
      <c r="M50097" t="s">
        <v>8</v>
      </c>
      <c r="N50097" t="s">
        <v>228828</v>
      </c>
      <c r="O50097" t="s">
        <v>229113</v>
      </c>
      <c r="P50097" t="s">
        <v>230113</v>
      </c>
      <c r="Q50097" t="s">
        <v>120377</v>
      </c>
      <c r="R50097" t="s">
        <v>138091</v>
      </c>
      <c r="S50097" t="s">
        <v>233772</v>
      </c>
    </row>
    <row r="50098" spans="1:19" x14ac:dyDescent="0.35">
      <c r="A50098" s="1">
        <v>62303</v>
      </c>
      <c r="B50098" t="s">
        <v>29578</v>
      </c>
      <c r="C50098" t="s">
        <v>95347</v>
      </c>
      <c r="D50098" t="s">
        <v>4</v>
      </c>
      <c r="F50098" t="s">
        <v>120410</v>
      </c>
      <c r="G50098">
        <v>1.3999999999999999E-6</v>
      </c>
      <c r="H50098" t="s">
        <v>29578</v>
      </c>
      <c r="I50098" t="s">
        <v>154074</v>
      </c>
      <c r="J50098" s="2" t="s">
        <v>197567</v>
      </c>
      <c r="K50098" t="s">
        <v>218158</v>
      </c>
      <c r="L50098" t="s">
        <v>228704</v>
      </c>
      <c r="Q50098" t="s">
        <v>122156</v>
      </c>
      <c r="R50098" t="s">
        <v>233537</v>
      </c>
      <c r="S50098" t="s">
        <v>233772</v>
      </c>
    </row>
    <row r="50099" spans="1:19" x14ac:dyDescent="0.35">
      <c r="A50099" s="1">
        <v>62304</v>
      </c>
      <c r="B50099" t="s">
        <v>29579</v>
      </c>
      <c r="C50099" t="s">
        <v>95348</v>
      </c>
      <c r="D50099" t="s">
        <v>4</v>
      </c>
      <c r="F50099" t="s">
        <v>121510</v>
      </c>
      <c r="G50099">
        <v>4.0000000000000001E-8</v>
      </c>
      <c r="H50099" t="s">
        <v>29579</v>
      </c>
      <c r="I50099" t="s">
        <v>154075</v>
      </c>
      <c r="J50099" s="2" t="s">
        <v>197568</v>
      </c>
      <c r="K50099" t="s">
        <v>218159</v>
      </c>
      <c r="L50099" t="s">
        <v>228704</v>
      </c>
      <c r="M50099" t="s">
        <v>8</v>
      </c>
      <c r="N50099" t="s">
        <v>228828</v>
      </c>
      <c r="O50099" t="s">
        <v>229150</v>
      </c>
      <c r="P50099" t="s">
        <v>230096</v>
      </c>
      <c r="Q50099" t="s">
        <v>120438</v>
      </c>
      <c r="R50099" t="s">
        <v>233537</v>
      </c>
      <c r="S50099" t="s">
        <v>233772</v>
      </c>
    </row>
    <row r="50100" spans="1:19" x14ac:dyDescent="0.35">
      <c r="A50100" s="1">
        <v>62305</v>
      </c>
      <c r="B50100" t="s">
        <v>29580</v>
      </c>
      <c r="C50100" t="s">
        <v>95349</v>
      </c>
      <c r="D50100" t="s">
        <v>5</v>
      </c>
      <c r="E50100" t="s">
        <v>119954</v>
      </c>
      <c r="F50100" t="s">
        <v>121098</v>
      </c>
      <c r="G50100">
        <v>1.4E-5</v>
      </c>
      <c r="H50100" t="s">
        <v>29580</v>
      </c>
      <c r="I50100" t="s">
        <v>154076</v>
      </c>
      <c r="J50100" s="2" t="s">
        <v>197569</v>
      </c>
      <c r="K50100" t="s">
        <v>218159</v>
      </c>
      <c r="L50100" t="s">
        <v>228704</v>
      </c>
      <c r="M50100" t="s">
        <v>8</v>
      </c>
      <c r="N50100" t="s">
        <v>228828</v>
      </c>
      <c r="O50100" t="s">
        <v>229113</v>
      </c>
      <c r="P50100" t="s">
        <v>230081</v>
      </c>
      <c r="Q50100" t="s">
        <v>120009</v>
      </c>
      <c r="R50100" t="s">
        <v>233537</v>
      </c>
      <c r="S50100" t="s">
        <v>233772</v>
      </c>
    </row>
    <row r="50101" spans="1:19" x14ac:dyDescent="0.35">
      <c r="A50101" s="1">
        <v>62306</v>
      </c>
      <c r="B50101" t="s">
        <v>29580</v>
      </c>
      <c r="C50101" t="s">
        <v>95350</v>
      </c>
      <c r="D50101" t="s">
        <v>3</v>
      </c>
      <c r="F50101" t="s">
        <v>120887</v>
      </c>
      <c r="G50101">
        <v>5.7000000000000003E-5</v>
      </c>
      <c r="H50101" t="s">
        <v>29580</v>
      </c>
      <c r="I50101" t="s">
        <v>154076</v>
      </c>
      <c r="J50101" s="2" t="s">
        <v>197569</v>
      </c>
      <c r="K50101" t="s">
        <v>218159</v>
      </c>
      <c r="L50101" t="s">
        <v>228704</v>
      </c>
      <c r="M50101" t="s">
        <v>8</v>
      </c>
      <c r="N50101" t="s">
        <v>228828</v>
      </c>
      <c r="O50101" t="s">
        <v>229113</v>
      </c>
      <c r="P50101" t="s">
        <v>230081</v>
      </c>
      <c r="Q50101" t="s">
        <v>120009</v>
      </c>
      <c r="R50101" t="s">
        <v>233537</v>
      </c>
      <c r="S50101" t="s">
        <v>233772</v>
      </c>
    </row>
    <row r="50102" spans="1:19" x14ac:dyDescent="0.35">
      <c r="A50102" s="1">
        <v>62307</v>
      </c>
      <c r="B50102" t="s">
        <v>29580</v>
      </c>
      <c r="C50102" t="s">
        <v>95351</v>
      </c>
      <c r="D50102" t="s">
        <v>4</v>
      </c>
      <c r="F50102" t="s">
        <v>119973</v>
      </c>
      <c r="G50102">
        <v>2.6E-7</v>
      </c>
      <c r="H50102" t="s">
        <v>29580</v>
      </c>
      <c r="I50102" t="s">
        <v>154076</v>
      </c>
      <c r="J50102" s="2" t="s">
        <v>197569</v>
      </c>
      <c r="K50102" t="s">
        <v>218159</v>
      </c>
      <c r="L50102" t="s">
        <v>228704</v>
      </c>
      <c r="M50102" t="s">
        <v>8</v>
      </c>
      <c r="N50102" t="s">
        <v>228828</v>
      </c>
      <c r="O50102" t="s">
        <v>229113</v>
      </c>
      <c r="P50102" t="s">
        <v>230081</v>
      </c>
      <c r="Q50102" t="s">
        <v>120009</v>
      </c>
      <c r="R50102" t="s">
        <v>233537</v>
      </c>
      <c r="S50102" t="s">
        <v>233772</v>
      </c>
    </row>
    <row r="50103" spans="1:19" x14ac:dyDescent="0.35">
      <c r="A50103" s="1">
        <v>62308</v>
      </c>
      <c r="B50103" t="s">
        <v>29581</v>
      </c>
      <c r="C50103" t="s">
        <v>95352</v>
      </c>
      <c r="D50103" t="s">
        <v>5</v>
      </c>
      <c r="F50103" t="s">
        <v>120882</v>
      </c>
      <c r="G50103">
        <v>5.8448109999999996E-6</v>
      </c>
      <c r="H50103" t="s">
        <v>29581</v>
      </c>
      <c r="I50103" t="s">
        <v>154077</v>
      </c>
      <c r="J50103" s="2" t="s">
        <v>197570</v>
      </c>
      <c r="K50103" t="s">
        <v>218160</v>
      </c>
      <c r="L50103" t="s">
        <v>228704</v>
      </c>
      <c r="M50103" t="s">
        <v>8</v>
      </c>
      <c r="N50103" t="s">
        <v>228828</v>
      </c>
      <c r="O50103" t="s">
        <v>229113</v>
      </c>
      <c r="P50103" t="s">
        <v>230103</v>
      </c>
      <c r="Q50103" t="s">
        <v>119973</v>
      </c>
      <c r="R50103" t="s">
        <v>218168</v>
      </c>
      <c r="S50103" t="s">
        <v>233769</v>
      </c>
    </row>
    <row r="50104" spans="1:19" x14ac:dyDescent="0.35">
      <c r="A50104" s="1">
        <v>62309</v>
      </c>
      <c r="B50104" t="s">
        <v>29582</v>
      </c>
      <c r="C50104" t="s">
        <v>95353</v>
      </c>
      <c r="D50104" t="s">
        <v>4</v>
      </c>
      <c r="F50104" t="s">
        <v>121922</v>
      </c>
      <c r="G50104">
        <v>7.4999999999999997E-8</v>
      </c>
      <c r="H50104" t="s">
        <v>29582</v>
      </c>
      <c r="I50104" t="s">
        <v>154078</v>
      </c>
      <c r="J50104" s="2" t="s">
        <v>197571</v>
      </c>
      <c r="K50104" t="s">
        <v>218161</v>
      </c>
      <c r="L50104" t="s">
        <v>228704</v>
      </c>
      <c r="M50104" t="s">
        <v>228726</v>
      </c>
      <c r="N50104" t="s">
        <v>228915</v>
      </c>
      <c r="O50104" t="s">
        <v>229355</v>
      </c>
      <c r="P50104" t="s">
        <v>229355</v>
      </c>
      <c r="Q50104" t="s">
        <v>121922</v>
      </c>
      <c r="R50104" t="s">
        <v>218168</v>
      </c>
      <c r="S50104" t="s">
        <v>233769</v>
      </c>
    </row>
    <row r="50105" spans="1:19" x14ac:dyDescent="0.35">
      <c r="A50105" s="1">
        <v>62312</v>
      </c>
      <c r="B50105" t="s">
        <v>29583</v>
      </c>
      <c r="C50105" t="s">
        <v>95354</v>
      </c>
      <c r="D50105" t="s">
        <v>5</v>
      </c>
      <c r="E50105" t="s">
        <v>119955</v>
      </c>
      <c r="F50105" t="s">
        <v>121230</v>
      </c>
      <c r="G50105">
        <v>6.0000000000000002E-6</v>
      </c>
      <c r="H50105" t="s">
        <v>29583</v>
      </c>
      <c r="I50105" t="s">
        <v>154079</v>
      </c>
      <c r="J50105" s="2" t="s">
        <v>197572</v>
      </c>
      <c r="K50105" t="s">
        <v>218162</v>
      </c>
      <c r="L50105" t="s">
        <v>228707</v>
      </c>
      <c r="M50105" t="s">
        <v>8</v>
      </c>
      <c r="N50105" t="s">
        <v>228828</v>
      </c>
      <c r="O50105" t="s">
        <v>229113</v>
      </c>
      <c r="P50105" t="s">
        <v>230099</v>
      </c>
      <c r="Q50105" t="s">
        <v>121802</v>
      </c>
      <c r="R50105" t="s">
        <v>218168</v>
      </c>
      <c r="S50105" t="s">
        <v>233769</v>
      </c>
    </row>
    <row r="50106" spans="1:19" x14ac:dyDescent="0.35">
      <c r="A50106" s="1">
        <v>62313</v>
      </c>
      <c r="B50106" t="s">
        <v>29583</v>
      </c>
      <c r="C50106" t="s">
        <v>95355</v>
      </c>
      <c r="D50106" t="s">
        <v>3</v>
      </c>
      <c r="F50106" t="s">
        <v>121537</v>
      </c>
      <c r="G50106">
        <v>8.0000000000000007E-5</v>
      </c>
      <c r="H50106" t="s">
        <v>29583</v>
      </c>
      <c r="I50106" t="s">
        <v>154079</v>
      </c>
      <c r="J50106" s="2" t="s">
        <v>197572</v>
      </c>
      <c r="K50106" t="s">
        <v>218162</v>
      </c>
      <c r="L50106" t="s">
        <v>228707</v>
      </c>
      <c r="M50106" t="s">
        <v>8</v>
      </c>
      <c r="N50106" t="s">
        <v>228828</v>
      </c>
      <c r="O50106" t="s">
        <v>229113</v>
      </c>
      <c r="P50106" t="s">
        <v>230099</v>
      </c>
      <c r="Q50106" t="s">
        <v>121802</v>
      </c>
      <c r="R50106" t="s">
        <v>218168</v>
      </c>
      <c r="S50106" t="s">
        <v>233769</v>
      </c>
    </row>
    <row r="50107" spans="1:19" x14ac:dyDescent="0.35">
      <c r="A50107" s="1">
        <v>62314</v>
      </c>
      <c r="B50107" t="s">
        <v>29583</v>
      </c>
      <c r="C50107" t="s">
        <v>95356</v>
      </c>
      <c r="D50107" t="s">
        <v>5</v>
      </c>
      <c r="E50107" t="s">
        <v>119956</v>
      </c>
      <c r="F50107" t="s">
        <v>121832</v>
      </c>
      <c r="G50107">
        <v>2.3E-5</v>
      </c>
      <c r="H50107" t="s">
        <v>29583</v>
      </c>
      <c r="I50107" t="s">
        <v>154079</v>
      </c>
      <c r="J50107" s="2" t="s">
        <v>197572</v>
      </c>
      <c r="K50107" t="s">
        <v>218162</v>
      </c>
      <c r="L50107" t="s">
        <v>228707</v>
      </c>
      <c r="M50107" t="s">
        <v>8</v>
      </c>
      <c r="N50107" t="s">
        <v>228828</v>
      </c>
      <c r="O50107" t="s">
        <v>229113</v>
      </c>
      <c r="P50107" t="s">
        <v>230099</v>
      </c>
      <c r="Q50107" t="s">
        <v>121802</v>
      </c>
      <c r="R50107" t="s">
        <v>218168</v>
      </c>
      <c r="S50107" t="s">
        <v>233769</v>
      </c>
    </row>
    <row r="50108" spans="1:19" x14ac:dyDescent="0.35">
      <c r="A50108" s="1">
        <v>62315</v>
      </c>
      <c r="B50108" t="s">
        <v>29583</v>
      </c>
      <c r="C50108" t="s">
        <v>95357</v>
      </c>
      <c r="D50108" t="s">
        <v>5</v>
      </c>
      <c r="E50108" t="s">
        <v>119954</v>
      </c>
      <c r="F50108" t="s">
        <v>122513</v>
      </c>
      <c r="G50108">
        <v>9.0000000000000002E-6</v>
      </c>
      <c r="H50108" t="s">
        <v>29583</v>
      </c>
      <c r="I50108" t="s">
        <v>154079</v>
      </c>
      <c r="J50108" s="2" t="s">
        <v>197572</v>
      </c>
      <c r="K50108" t="s">
        <v>218162</v>
      </c>
      <c r="L50108" t="s">
        <v>228707</v>
      </c>
      <c r="M50108" t="s">
        <v>8</v>
      </c>
      <c r="N50108" t="s">
        <v>228828</v>
      </c>
      <c r="O50108" t="s">
        <v>229113</v>
      </c>
      <c r="P50108" t="s">
        <v>230099</v>
      </c>
      <c r="Q50108" t="s">
        <v>121802</v>
      </c>
      <c r="R50108" t="s">
        <v>218168</v>
      </c>
      <c r="S50108" t="s">
        <v>233769</v>
      </c>
    </row>
    <row r="50109" spans="1:19" x14ac:dyDescent="0.35">
      <c r="A50109" s="1">
        <v>62316</v>
      </c>
      <c r="B50109" t="s">
        <v>29584</v>
      </c>
      <c r="C50109" t="s">
        <v>95358</v>
      </c>
      <c r="D50109" t="s">
        <v>5</v>
      </c>
      <c r="F50109" t="s">
        <v>121112</v>
      </c>
      <c r="G50109">
        <v>5.0000000000000004E-6</v>
      </c>
      <c r="H50109" t="s">
        <v>29584</v>
      </c>
      <c r="I50109" t="s">
        <v>154080</v>
      </c>
      <c r="J50109" s="2" t="s">
        <v>197573</v>
      </c>
      <c r="K50109" t="s">
        <v>218163</v>
      </c>
      <c r="L50109" t="s">
        <v>228704</v>
      </c>
      <c r="M50109" t="s">
        <v>8</v>
      </c>
      <c r="N50109" t="s">
        <v>228828</v>
      </c>
      <c r="O50109" t="s">
        <v>229113</v>
      </c>
      <c r="P50109" t="s">
        <v>230138</v>
      </c>
      <c r="Q50109" t="s">
        <v>120008</v>
      </c>
      <c r="R50109" t="s">
        <v>218168</v>
      </c>
      <c r="S50109" t="s">
        <v>233769</v>
      </c>
    </row>
    <row r="50110" spans="1:19" x14ac:dyDescent="0.35">
      <c r="A50110" s="1">
        <v>62318</v>
      </c>
      <c r="B50110" t="s">
        <v>29584</v>
      </c>
      <c r="C50110" t="s">
        <v>95359</v>
      </c>
      <c r="D50110" t="s">
        <v>5</v>
      </c>
      <c r="E50110" t="s">
        <v>119955</v>
      </c>
      <c r="F50110" t="s">
        <v>122576</v>
      </c>
      <c r="G50110">
        <v>1.8199999999999999E-6</v>
      </c>
      <c r="H50110" t="s">
        <v>29584</v>
      </c>
      <c r="I50110" t="s">
        <v>154080</v>
      </c>
      <c r="J50110" s="2" t="s">
        <v>197573</v>
      </c>
      <c r="K50110" t="s">
        <v>218163</v>
      </c>
      <c r="L50110" t="s">
        <v>228704</v>
      </c>
      <c r="M50110" t="s">
        <v>8</v>
      </c>
      <c r="N50110" t="s">
        <v>228828</v>
      </c>
      <c r="O50110" t="s">
        <v>229113</v>
      </c>
      <c r="P50110" t="s">
        <v>230138</v>
      </c>
      <c r="Q50110" t="s">
        <v>120008</v>
      </c>
      <c r="R50110" t="s">
        <v>218168</v>
      </c>
      <c r="S50110" t="s">
        <v>233769</v>
      </c>
    </row>
    <row r="50111" spans="1:19" x14ac:dyDescent="0.35">
      <c r="A50111" s="1">
        <v>62320</v>
      </c>
      <c r="B50111" t="s">
        <v>29584</v>
      </c>
      <c r="C50111" t="s">
        <v>95360</v>
      </c>
      <c r="D50111" t="s">
        <v>5</v>
      </c>
      <c r="F50111" t="s">
        <v>120052</v>
      </c>
      <c r="G50111">
        <v>3.0004000000000001E-6</v>
      </c>
      <c r="H50111" t="s">
        <v>29584</v>
      </c>
      <c r="I50111" t="s">
        <v>154080</v>
      </c>
      <c r="J50111" s="2" t="s">
        <v>197573</v>
      </c>
      <c r="K50111" t="s">
        <v>218163</v>
      </c>
      <c r="L50111" t="s">
        <v>228704</v>
      </c>
      <c r="M50111" t="s">
        <v>8</v>
      </c>
      <c r="N50111" t="s">
        <v>228828</v>
      </c>
      <c r="O50111" t="s">
        <v>229113</v>
      </c>
      <c r="P50111" t="s">
        <v>230138</v>
      </c>
      <c r="Q50111" t="s">
        <v>120008</v>
      </c>
      <c r="R50111" t="s">
        <v>218168</v>
      </c>
      <c r="S50111" t="s">
        <v>233769</v>
      </c>
    </row>
    <row r="50112" spans="1:19" x14ac:dyDescent="0.35">
      <c r="A50112" s="1">
        <v>62321</v>
      </c>
      <c r="B50112" t="s">
        <v>29584</v>
      </c>
      <c r="C50112" t="s">
        <v>95361</v>
      </c>
      <c r="D50112" t="s">
        <v>5</v>
      </c>
      <c r="F50112" t="s">
        <v>120436</v>
      </c>
      <c r="G50112">
        <v>3.3836999999999998E-7</v>
      </c>
      <c r="H50112" t="s">
        <v>29584</v>
      </c>
      <c r="I50112" t="s">
        <v>154080</v>
      </c>
      <c r="J50112" s="2" t="s">
        <v>197573</v>
      </c>
      <c r="K50112" t="s">
        <v>218163</v>
      </c>
      <c r="L50112" t="s">
        <v>228704</v>
      </c>
      <c r="M50112" t="s">
        <v>8</v>
      </c>
      <c r="N50112" t="s">
        <v>228828</v>
      </c>
      <c r="O50112" t="s">
        <v>229113</v>
      </c>
      <c r="P50112" t="s">
        <v>230138</v>
      </c>
      <c r="Q50112" t="s">
        <v>120008</v>
      </c>
      <c r="R50112" t="s">
        <v>218168</v>
      </c>
      <c r="S50112" t="s">
        <v>233769</v>
      </c>
    </row>
    <row r="50113" spans="1:19" x14ac:dyDescent="0.35">
      <c r="A50113" s="1">
        <v>62322</v>
      </c>
      <c r="B50113" t="s">
        <v>29584</v>
      </c>
      <c r="C50113" t="s">
        <v>95362</v>
      </c>
      <c r="D50113" t="s">
        <v>5</v>
      </c>
      <c r="F50113" t="s">
        <v>121337</v>
      </c>
      <c r="G50113">
        <v>9.9999999999999995E-7</v>
      </c>
      <c r="H50113" t="s">
        <v>29584</v>
      </c>
      <c r="I50113" t="s">
        <v>154080</v>
      </c>
      <c r="J50113" s="2" t="s">
        <v>197573</v>
      </c>
      <c r="K50113" t="s">
        <v>218163</v>
      </c>
      <c r="L50113" t="s">
        <v>228704</v>
      </c>
      <c r="M50113" t="s">
        <v>8</v>
      </c>
      <c r="N50113" t="s">
        <v>228828</v>
      </c>
      <c r="O50113" t="s">
        <v>229113</v>
      </c>
      <c r="P50113" t="s">
        <v>230138</v>
      </c>
      <c r="Q50113" t="s">
        <v>120008</v>
      </c>
      <c r="R50113" t="s">
        <v>218168</v>
      </c>
      <c r="S50113" t="s">
        <v>233769</v>
      </c>
    </row>
    <row r="50114" spans="1:19" x14ac:dyDescent="0.35">
      <c r="A50114" s="1">
        <v>62323</v>
      </c>
      <c r="B50114" t="s">
        <v>29584</v>
      </c>
      <c r="C50114" t="s">
        <v>95363</v>
      </c>
      <c r="D50114" t="s">
        <v>5</v>
      </c>
      <c r="E50114" t="s">
        <v>119955</v>
      </c>
      <c r="F50114" t="s">
        <v>122576</v>
      </c>
      <c r="G50114">
        <v>2.0499999999999999E-6</v>
      </c>
      <c r="H50114" t="s">
        <v>29584</v>
      </c>
      <c r="I50114" t="s">
        <v>154080</v>
      </c>
      <c r="J50114" s="2" t="s">
        <v>197573</v>
      </c>
      <c r="K50114" t="s">
        <v>218163</v>
      </c>
      <c r="L50114" t="s">
        <v>228704</v>
      </c>
      <c r="M50114" t="s">
        <v>8</v>
      </c>
      <c r="N50114" t="s">
        <v>228828</v>
      </c>
      <c r="O50114" t="s">
        <v>229113</v>
      </c>
      <c r="P50114" t="s">
        <v>230138</v>
      </c>
      <c r="Q50114" t="s">
        <v>120008</v>
      </c>
      <c r="R50114" t="s">
        <v>218168</v>
      </c>
      <c r="S50114" t="s">
        <v>233769</v>
      </c>
    </row>
    <row r="50115" spans="1:19" x14ac:dyDescent="0.35">
      <c r="A50115" s="1">
        <v>62325</v>
      </c>
      <c r="B50115" t="s">
        <v>29584</v>
      </c>
      <c r="C50115" t="s">
        <v>95364</v>
      </c>
      <c r="D50115" t="s">
        <v>5</v>
      </c>
      <c r="E50115" t="s">
        <v>119954</v>
      </c>
      <c r="F50115" t="s">
        <v>120846</v>
      </c>
      <c r="G50115">
        <v>1.0000000000000001E-5</v>
      </c>
      <c r="H50115" t="s">
        <v>29584</v>
      </c>
      <c r="I50115" t="s">
        <v>154080</v>
      </c>
      <c r="J50115" s="2" t="s">
        <v>197573</v>
      </c>
      <c r="K50115" t="s">
        <v>218163</v>
      </c>
      <c r="L50115" t="s">
        <v>228704</v>
      </c>
      <c r="M50115" t="s">
        <v>8</v>
      </c>
      <c r="N50115" t="s">
        <v>228828</v>
      </c>
      <c r="O50115" t="s">
        <v>229113</v>
      </c>
      <c r="P50115" t="s">
        <v>230138</v>
      </c>
      <c r="Q50115" t="s">
        <v>120008</v>
      </c>
      <c r="R50115" t="s">
        <v>218168</v>
      </c>
      <c r="S50115" t="s">
        <v>233769</v>
      </c>
    </row>
    <row r="50116" spans="1:19" x14ac:dyDescent="0.35">
      <c r="A50116" s="1">
        <v>62326</v>
      </c>
      <c r="B50116" t="s">
        <v>29585</v>
      </c>
      <c r="C50116" t="s">
        <v>95365</v>
      </c>
      <c r="D50116" t="s">
        <v>5</v>
      </c>
      <c r="F50116" t="s">
        <v>122167</v>
      </c>
      <c r="G50116">
        <v>1.9999979999999999E-6</v>
      </c>
      <c r="H50116" t="s">
        <v>29585</v>
      </c>
      <c r="I50116" t="s">
        <v>154081</v>
      </c>
      <c r="J50116" s="2" t="s">
        <v>197574</v>
      </c>
      <c r="K50116" t="s">
        <v>218164</v>
      </c>
      <c r="L50116" t="s">
        <v>228706</v>
      </c>
      <c r="M50116" t="s">
        <v>8</v>
      </c>
      <c r="N50116" t="s">
        <v>228848</v>
      </c>
      <c r="O50116" t="s">
        <v>229133</v>
      </c>
      <c r="P50116" t="s">
        <v>230518</v>
      </c>
      <c r="Q50116" t="s">
        <v>120970</v>
      </c>
      <c r="R50116" t="s">
        <v>218168</v>
      </c>
      <c r="S50116" t="s">
        <v>233769</v>
      </c>
    </row>
    <row r="50117" spans="1:19" x14ac:dyDescent="0.35">
      <c r="A50117" s="1">
        <v>62327</v>
      </c>
      <c r="B50117" t="s">
        <v>29586</v>
      </c>
      <c r="C50117" t="s">
        <v>95366</v>
      </c>
      <c r="D50117" t="s">
        <v>5</v>
      </c>
      <c r="E50117" t="s">
        <v>119954</v>
      </c>
      <c r="F50117" t="s">
        <v>120064</v>
      </c>
      <c r="G50117">
        <v>8.4999999999999999E-6</v>
      </c>
      <c r="H50117" t="s">
        <v>29586</v>
      </c>
      <c r="I50117" t="s">
        <v>154082</v>
      </c>
      <c r="J50117" s="2" t="s">
        <v>197575</v>
      </c>
      <c r="K50117" t="s">
        <v>218165</v>
      </c>
      <c r="L50117" t="s">
        <v>228704</v>
      </c>
      <c r="M50117" t="s">
        <v>228738</v>
      </c>
      <c r="N50117" t="s">
        <v>228880</v>
      </c>
      <c r="O50117" t="s">
        <v>229184</v>
      </c>
      <c r="P50117" t="s">
        <v>229184</v>
      </c>
      <c r="Q50117" t="s">
        <v>120635</v>
      </c>
      <c r="R50117" t="s">
        <v>218168</v>
      </c>
      <c r="S50117" t="s">
        <v>233769</v>
      </c>
    </row>
    <row r="50118" spans="1:19" x14ac:dyDescent="0.35">
      <c r="A50118" s="1">
        <v>62328</v>
      </c>
      <c r="B50118" t="s">
        <v>29587</v>
      </c>
      <c r="C50118" t="s">
        <v>95367</v>
      </c>
      <c r="D50118" t="s">
        <v>3</v>
      </c>
      <c r="F50118" t="s">
        <v>121099</v>
      </c>
      <c r="G50118">
        <v>8.5000000000000006E-5</v>
      </c>
      <c r="H50118" t="s">
        <v>29587</v>
      </c>
      <c r="I50118" t="s">
        <v>154083</v>
      </c>
      <c r="J50118" s="2" t="s">
        <v>197576</v>
      </c>
      <c r="K50118" t="s">
        <v>218166</v>
      </c>
      <c r="L50118" t="s">
        <v>228704</v>
      </c>
      <c r="Q50118" t="s">
        <v>233375</v>
      </c>
      <c r="R50118" t="s">
        <v>218168</v>
      </c>
      <c r="S50118" t="s">
        <v>233769</v>
      </c>
    </row>
    <row r="50119" spans="1:19" x14ac:dyDescent="0.35">
      <c r="A50119" s="1">
        <v>62329</v>
      </c>
      <c r="B50119" t="s">
        <v>29588</v>
      </c>
      <c r="C50119" t="s">
        <v>95368</v>
      </c>
      <c r="D50119" t="s">
        <v>5</v>
      </c>
      <c r="F50119" t="s">
        <v>122502</v>
      </c>
      <c r="G50119">
        <v>1.0000000000000001E-5</v>
      </c>
      <c r="H50119" t="s">
        <v>29588</v>
      </c>
      <c r="I50119" t="s">
        <v>154084</v>
      </c>
      <c r="J50119" s="2" t="s">
        <v>197577</v>
      </c>
      <c r="K50119" t="s">
        <v>218167</v>
      </c>
      <c r="L50119" t="s">
        <v>228704</v>
      </c>
      <c r="M50119" t="s">
        <v>8</v>
      </c>
      <c r="N50119" t="s">
        <v>228832</v>
      </c>
      <c r="O50119" t="s">
        <v>229111</v>
      </c>
      <c r="P50119" t="s">
        <v>230079</v>
      </c>
      <c r="R50119" t="s">
        <v>218168</v>
      </c>
      <c r="S50119" t="s">
        <v>233769</v>
      </c>
    </row>
    <row r="50120" spans="1:19" x14ac:dyDescent="0.35">
      <c r="A50120" s="1">
        <v>62330</v>
      </c>
      <c r="B50120" t="s">
        <v>29588</v>
      </c>
      <c r="C50120" t="s">
        <v>95369</v>
      </c>
      <c r="D50120" t="s">
        <v>5</v>
      </c>
      <c r="F50120" t="s">
        <v>121617</v>
      </c>
      <c r="G50120">
        <v>1.4999999999999999E-7</v>
      </c>
      <c r="H50120" t="s">
        <v>29588</v>
      </c>
      <c r="I50120" t="s">
        <v>154084</v>
      </c>
      <c r="J50120" s="2" t="s">
        <v>197577</v>
      </c>
      <c r="K50120" t="s">
        <v>218167</v>
      </c>
      <c r="L50120" t="s">
        <v>228704</v>
      </c>
      <c r="M50120" t="s">
        <v>8</v>
      </c>
      <c r="N50120" t="s">
        <v>228832</v>
      </c>
      <c r="O50120" t="s">
        <v>229111</v>
      </c>
      <c r="P50120" t="s">
        <v>230079</v>
      </c>
      <c r="R50120" t="s">
        <v>218168</v>
      </c>
      <c r="S50120" t="s">
        <v>233769</v>
      </c>
    </row>
    <row r="50121" spans="1:19" x14ac:dyDescent="0.35">
      <c r="A50121" s="1">
        <v>62332</v>
      </c>
      <c r="B50121" t="s">
        <v>29589</v>
      </c>
      <c r="C50121" t="s">
        <v>95370</v>
      </c>
      <c r="D50121" t="s">
        <v>4</v>
      </c>
      <c r="F50121" t="s">
        <v>120993</v>
      </c>
      <c r="G50121">
        <v>6.5E-8</v>
      </c>
      <c r="H50121" t="s">
        <v>29589</v>
      </c>
      <c r="I50121" t="s">
        <v>154085</v>
      </c>
      <c r="J50121" s="2" t="s">
        <v>197578</v>
      </c>
      <c r="K50121" t="s">
        <v>218168</v>
      </c>
      <c r="L50121" t="s">
        <v>228705</v>
      </c>
      <c r="M50121" t="s">
        <v>228723</v>
      </c>
      <c r="N50121" t="s">
        <v>228901</v>
      </c>
      <c r="O50121" t="s">
        <v>229226</v>
      </c>
      <c r="P50121" t="s">
        <v>229226</v>
      </c>
      <c r="R50121" t="s">
        <v>218168</v>
      </c>
      <c r="S50121" t="s">
        <v>233769</v>
      </c>
    </row>
    <row r="50122" spans="1:19" x14ac:dyDescent="0.35">
      <c r="A50122" s="1">
        <v>62333</v>
      </c>
      <c r="B50122" t="s">
        <v>29590</v>
      </c>
      <c r="C50122" t="s">
        <v>95371</v>
      </c>
      <c r="D50122" t="s">
        <v>4</v>
      </c>
      <c r="F50122" t="s">
        <v>121809</v>
      </c>
      <c r="G50122">
        <v>1.054991E-6</v>
      </c>
      <c r="H50122" t="s">
        <v>29590</v>
      </c>
      <c r="I50122" t="s">
        <v>154086</v>
      </c>
      <c r="J50122" s="2" t="s">
        <v>197579</v>
      </c>
      <c r="K50122" t="s">
        <v>218168</v>
      </c>
      <c r="L50122" t="s">
        <v>228704</v>
      </c>
      <c r="M50122" t="s">
        <v>15</v>
      </c>
      <c r="N50122" t="s">
        <v>228996</v>
      </c>
      <c r="O50122" t="s">
        <v>229636</v>
      </c>
      <c r="P50122" t="s">
        <v>231077</v>
      </c>
      <c r="Q50122" t="s">
        <v>120308</v>
      </c>
      <c r="R50122" t="s">
        <v>218168</v>
      </c>
      <c r="S50122" t="s">
        <v>233769</v>
      </c>
    </row>
    <row r="50123" spans="1:19" x14ac:dyDescent="0.35">
      <c r="A50123" s="1">
        <v>62334</v>
      </c>
      <c r="B50123" t="s">
        <v>29591</v>
      </c>
      <c r="C50123" t="s">
        <v>95372</v>
      </c>
      <c r="D50123" t="s">
        <v>5</v>
      </c>
      <c r="E50123" t="s">
        <v>119954</v>
      </c>
      <c r="F50123" t="s">
        <v>120535</v>
      </c>
      <c r="G50123">
        <v>1.5E-5</v>
      </c>
      <c r="H50123" t="s">
        <v>29591</v>
      </c>
      <c r="I50123" t="s">
        <v>154087</v>
      </c>
      <c r="J50123" s="2" t="s">
        <v>197580</v>
      </c>
      <c r="K50123" t="s">
        <v>218169</v>
      </c>
      <c r="L50123" t="s">
        <v>228706</v>
      </c>
      <c r="M50123" t="s">
        <v>8</v>
      </c>
      <c r="N50123" t="s">
        <v>228828</v>
      </c>
      <c r="O50123" t="s">
        <v>229113</v>
      </c>
      <c r="P50123" t="s">
        <v>230103</v>
      </c>
      <c r="Q50123" t="s">
        <v>120056</v>
      </c>
      <c r="R50123" t="s">
        <v>218168</v>
      </c>
      <c r="S50123" t="s">
        <v>233769</v>
      </c>
    </row>
    <row r="50124" spans="1:19" x14ac:dyDescent="0.35">
      <c r="A50124" s="1">
        <v>62335</v>
      </c>
      <c r="B50124" t="s">
        <v>29591</v>
      </c>
      <c r="C50124" t="s">
        <v>95373</v>
      </c>
      <c r="D50124" t="s">
        <v>5</v>
      </c>
      <c r="E50124" t="s">
        <v>119955</v>
      </c>
      <c r="F50124" t="s">
        <v>119994</v>
      </c>
      <c r="G50124">
        <v>4.5000000000000001E-6</v>
      </c>
      <c r="H50124" t="s">
        <v>29591</v>
      </c>
      <c r="I50124" t="s">
        <v>154087</v>
      </c>
      <c r="J50124" s="2" t="s">
        <v>197580</v>
      </c>
      <c r="K50124" t="s">
        <v>218169</v>
      </c>
      <c r="L50124" t="s">
        <v>228706</v>
      </c>
      <c r="M50124" t="s">
        <v>8</v>
      </c>
      <c r="N50124" t="s">
        <v>228828</v>
      </c>
      <c r="O50124" t="s">
        <v>229113</v>
      </c>
      <c r="P50124" t="s">
        <v>230103</v>
      </c>
      <c r="Q50124" t="s">
        <v>120056</v>
      </c>
      <c r="R50124" t="s">
        <v>218168</v>
      </c>
      <c r="S50124" t="s">
        <v>233769</v>
      </c>
    </row>
    <row r="50125" spans="1:19" x14ac:dyDescent="0.35">
      <c r="A50125" s="1">
        <v>62336</v>
      </c>
      <c r="B50125" t="s">
        <v>29591</v>
      </c>
      <c r="C50125" t="s">
        <v>95374</v>
      </c>
      <c r="D50125" t="s">
        <v>5</v>
      </c>
      <c r="E50125" t="s">
        <v>119956</v>
      </c>
      <c r="F50125" t="s">
        <v>120734</v>
      </c>
      <c r="G50125">
        <v>3.0000000000000001E-5</v>
      </c>
      <c r="H50125" t="s">
        <v>29591</v>
      </c>
      <c r="I50125" t="s">
        <v>154087</v>
      </c>
      <c r="J50125" s="2" t="s">
        <v>197580</v>
      </c>
      <c r="K50125" t="s">
        <v>218169</v>
      </c>
      <c r="L50125" t="s">
        <v>228706</v>
      </c>
      <c r="M50125" t="s">
        <v>8</v>
      </c>
      <c r="N50125" t="s">
        <v>228828</v>
      </c>
      <c r="O50125" t="s">
        <v>229113</v>
      </c>
      <c r="P50125" t="s">
        <v>230103</v>
      </c>
      <c r="Q50125" t="s">
        <v>120056</v>
      </c>
      <c r="R50125" t="s">
        <v>218168</v>
      </c>
      <c r="S50125" t="s">
        <v>233769</v>
      </c>
    </row>
    <row r="50126" spans="1:19" x14ac:dyDescent="0.35">
      <c r="A50126" s="1">
        <v>62337</v>
      </c>
      <c r="B50126" t="s">
        <v>29592</v>
      </c>
      <c r="C50126" t="s">
        <v>95375</v>
      </c>
      <c r="D50126" t="s">
        <v>5</v>
      </c>
      <c r="E50126" t="s">
        <v>119955</v>
      </c>
      <c r="F50126" t="s">
        <v>122149</v>
      </c>
      <c r="G50126">
        <v>2.3999999999999999E-6</v>
      </c>
      <c r="H50126" t="s">
        <v>29592</v>
      </c>
      <c r="I50126" t="s">
        <v>154088</v>
      </c>
      <c r="J50126" s="2" t="s">
        <v>197581</v>
      </c>
      <c r="K50126" t="s">
        <v>218170</v>
      </c>
      <c r="L50126" t="s">
        <v>228704</v>
      </c>
      <c r="M50126" t="s">
        <v>8</v>
      </c>
      <c r="N50126" t="s">
        <v>228896</v>
      </c>
      <c r="O50126" t="s">
        <v>229210</v>
      </c>
      <c r="P50126" t="s">
        <v>232476</v>
      </c>
      <c r="Q50126" t="s">
        <v>121535</v>
      </c>
      <c r="R50126" t="s">
        <v>218168</v>
      </c>
      <c r="S50126" t="s">
        <v>233769</v>
      </c>
    </row>
    <row r="50127" spans="1:19" x14ac:dyDescent="0.35">
      <c r="A50127" s="1">
        <v>62338</v>
      </c>
      <c r="B50127" t="s">
        <v>29593</v>
      </c>
      <c r="C50127" t="s">
        <v>95376</v>
      </c>
      <c r="D50127" t="s">
        <v>5</v>
      </c>
      <c r="E50127" t="s">
        <v>119954</v>
      </c>
      <c r="F50127" t="s">
        <v>120207</v>
      </c>
      <c r="G50127">
        <v>1.0000000000000001E-5</v>
      </c>
      <c r="H50127" t="s">
        <v>29593</v>
      </c>
      <c r="I50127" t="s">
        <v>154089</v>
      </c>
      <c r="J50127" s="2" t="s">
        <v>197582</v>
      </c>
      <c r="K50127" t="s">
        <v>218171</v>
      </c>
      <c r="L50127" t="s">
        <v>228704</v>
      </c>
      <c r="M50127" t="s">
        <v>8</v>
      </c>
      <c r="N50127" t="s">
        <v>228828</v>
      </c>
      <c r="O50127" t="s">
        <v>229113</v>
      </c>
      <c r="P50127" t="s">
        <v>230103</v>
      </c>
      <c r="Q50127" t="s">
        <v>120008</v>
      </c>
      <c r="R50127" t="s">
        <v>218168</v>
      </c>
      <c r="S50127" t="s">
        <v>233769</v>
      </c>
    </row>
    <row r="50128" spans="1:19" x14ac:dyDescent="0.35">
      <c r="A50128" s="1">
        <v>62339</v>
      </c>
      <c r="B50128" t="s">
        <v>29593</v>
      </c>
      <c r="C50128" t="s">
        <v>95377</v>
      </c>
      <c r="D50128" t="s">
        <v>5</v>
      </c>
      <c r="E50128" t="s">
        <v>119955</v>
      </c>
      <c r="F50128" t="s">
        <v>123220</v>
      </c>
      <c r="G50128">
        <v>5.4999999999999999E-6</v>
      </c>
      <c r="H50128" t="s">
        <v>29593</v>
      </c>
      <c r="I50128" t="s">
        <v>154089</v>
      </c>
      <c r="J50128" s="2" t="s">
        <v>197582</v>
      </c>
      <c r="K50128" t="s">
        <v>218171</v>
      </c>
      <c r="L50128" t="s">
        <v>228704</v>
      </c>
      <c r="M50128" t="s">
        <v>8</v>
      </c>
      <c r="N50128" t="s">
        <v>228828</v>
      </c>
      <c r="O50128" t="s">
        <v>229113</v>
      </c>
      <c r="P50128" t="s">
        <v>230103</v>
      </c>
      <c r="Q50128" t="s">
        <v>120008</v>
      </c>
      <c r="R50128" t="s">
        <v>218168</v>
      </c>
      <c r="S50128" t="s">
        <v>233769</v>
      </c>
    </row>
    <row r="50129" spans="1:19" x14ac:dyDescent="0.35">
      <c r="A50129" s="1">
        <v>62341</v>
      </c>
      <c r="B50129" t="s">
        <v>29594</v>
      </c>
      <c r="C50129" t="s">
        <v>95378</v>
      </c>
      <c r="D50129" t="s">
        <v>5</v>
      </c>
      <c r="E50129" t="s">
        <v>119956</v>
      </c>
      <c r="F50129" t="s">
        <v>123495</v>
      </c>
      <c r="G50129">
        <v>1.2500000000000001E-5</v>
      </c>
      <c r="H50129" t="s">
        <v>29594</v>
      </c>
      <c r="I50129" t="s">
        <v>154090</v>
      </c>
      <c r="J50129" s="2" t="s">
        <v>197583</v>
      </c>
      <c r="K50129" t="s">
        <v>218172</v>
      </c>
      <c r="L50129" t="s">
        <v>228706</v>
      </c>
      <c r="M50129" t="s">
        <v>8</v>
      </c>
      <c r="N50129" t="s">
        <v>228853</v>
      </c>
      <c r="O50129" t="s">
        <v>229141</v>
      </c>
      <c r="P50129" t="s">
        <v>230872</v>
      </c>
      <c r="Q50129" t="s">
        <v>120970</v>
      </c>
      <c r="R50129" t="s">
        <v>218168</v>
      </c>
      <c r="S50129" t="s">
        <v>233769</v>
      </c>
    </row>
    <row r="50130" spans="1:19" x14ac:dyDescent="0.35">
      <c r="A50130" s="1">
        <v>62342</v>
      </c>
      <c r="B50130" t="s">
        <v>29594</v>
      </c>
      <c r="C50130" t="s">
        <v>95379</v>
      </c>
      <c r="D50130" t="s">
        <v>5</v>
      </c>
      <c r="E50130" t="s">
        <v>119955</v>
      </c>
      <c r="F50130" t="s">
        <v>124218</v>
      </c>
      <c r="G50130">
        <v>1.5E-5</v>
      </c>
      <c r="H50130" t="s">
        <v>29594</v>
      </c>
      <c r="I50130" t="s">
        <v>154090</v>
      </c>
      <c r="J50130" s="2" t="s">
        <v>197583</v>
      </c>
      <c r="K50130" t="s">
        <v>218172</v>
      </c>
      <c r="L50130" t="s">
        <v>228706</v>
      </c>
      <c r="M50130" t="s">
        <v>8</v>
      </c>
      <c r="N50130" t="s">
        <v>228853</v>
      </c>
      <c r="O50130" t="s">
        <v>229141</v>
      </c>
      <c r="P50130" t="s">
        <v>230872</v>
      </c>
      <c r="Q50130" t="s">
        <v>120970</v>
      </c>
      <c r="R50130" t="s">
        <v>218168</v>
      </c>
      <c r="S50130" t="s">
        <v>233769</v>
      </c>
    </row>
    <row r="50131" spans="1:19" x14ac:dyDescent="0.35">
      <c r="A50131" s="1">
        <v>62343</v>
      </c>
      <c r="B50131" t="s">
        <v>29595</v>
      </c>
      <c r="C50131" t="s">
        <v>95380</v>
      </c>
      <c r="D50131" t="s">
        <v>5</v>
      </c>
      <c r="E50131" t="s">
        <v>119955</v>
      </c>
      <c r="F50131" t="s">
        <v>121350</v>
      </c>
      <c r="G50131">
        <v>7.9999999999999996E-6</v>
      </c>
      <c r="H50131" t="s">
        <v>29595</v>
      </c>
      <c r="I50131" t="s">
        <v>154091</v>
      </c>
      <c r="J50131" s="2" t="s">
        <v>197584</v>
      </c>
      <c r="K50131" t="s">
        <v>218173</v>
      </c>
      <c r="L50131" t="s">
        <v>228704</v>
      </c>
      <c r="Q50131" t="s">
        <v>122159</v>
      </c>
      <c r="R50131" t="s">
        <v>218168</v>
      </c>
      <c r="S50131" t="s">
        <v>233769</v>
      </c>
    </row>
    <row r="50132" spans="1:19" x14ac:dyDescent="0.35">
      <c r="A50132" s="1">
        <v>62344</v>
      </c>
      <c r="B50132" t="s">
        <v>29596</v>
      </c>
      <c r="C50132" t="s">
        <v>95381</v>
      </c>
      <c r="D50132" t="s">
        <v>4</v>
      </c>
      <c r="F50132" t="s">
        <v>120008</v>
      </c>
      <c r="G50132">
        <v>9.9999999999999995E-8</v>
      </c>
      <c r="H50132" t="s">
        <v>29596</v>
      </c>
      <c r="I50132" t="s">
        <v>154092</v>
      </c>
      <c r="J50132" s="2" t="s">
        <v>197585</v>
      </c>
      <c r="K50132" t="s">
        <v>218174</v>
      </c>
      <c r="L50132" t="s">
        <v>228704</v>
      </c>
      <c r="M50132" t="s">
        <v>8</v>
      </c>
      <c r="N50132" t="s">
        <v>228832</v>
      </c>
      <c r="O50132" t="s">
        <v>229111</v>
      </c>
      <c r="P50132" t="s">
        <v>230079</v>
      </c>
      <c r="Q50132" t="s">
        <v>120008</v>
      </c>
      <c r="R50132" t="s">
        <v>218168</v>
      </c>
      <c r="S50132" t="s">
        <v>233769</v>
      </c>
    </row>
    <row r="50133" spans="1:19" x14ac:dyDescent="0.35">
      <c r="A50133" s="1">
        <v>62345</v>
      </c>
      <c r="B50133" t="s">
        <v>29597</v>
      </c>
      <c r="C50133" t="s">
        <v>95382</v>
      </c>
      <c r="D50133" t="s">
        <v>5</v>
      </c>
      <c r="E50133" t="s">
        <v>119955</v>
      </c>
      <c r="F50133" t="s">
        <v>121973</v>
      </c>
      <c r="G50133">
        <v>5.5500000000000002E-6</v>
      </c>
      <c r="H50133" t="s">
        <v>29597</v>
      </c>
      <c r="I50133" t="s">
        <v>154093</v>
      </c>
      <c r="J50133" s="2" t="s">
        <v>197586</v>
      </c>
      <c r="K50133" t="s">
        <v>218175</v>
      </c>
      <c r="L50133" t="s">
        <v>228704</v>
      </c>
      <c r="M50133" t="s">
        <v>8</v>
      </c>
      <c r="N50133" t="s">
        <v>228828</v>
      </c>
      <c r="O50133" t="s">
        <v>229113</v>
      </c>
      <c r="P50133" t="s">
        <v>230081</v>
      </c>
      <c r="Q50133" t="s">
        <v>120008</v>
      </c>
      <c r="R50133" t="s">
        <v>218168</v>
      </c>
      <c r="S50133" t="s">
        <v>233769</v>
      </c>
    </row>
    <row r="50134" spans="1:19" x14ac:dyDescent="0.35">
      <c r="A50134" s="1">
        <v>62346</v>
      </c>
      <c r="B50134" t="s">
        <v>29598</v>
      </c>
      <c r="C50134" t="s">
        <v>95383</v>
      </c>
      <c r="D50134" t="s">
        <v>5</v>
      </c>
      <c r="F50134" t="s">
        <v>120416</v>
      </c>
      <c r="G50134">
        <v>6.0000000000000002E-6</v>
      </c>
      <c r="H50134" t="s">
        <v>29598</v>
      </c>
      <c r="I50134" t="s">
        <v>154094</v>
      </c>
      <c r="J50134" s="2" t="s">
        <v>197587</v>
      </c>
      <c r="K50134" t="s">
        <v>218176</v>
      </c>
      <c r="L50134" t="s">
        <v>228704</v>
      </c>
      <c r="M50134" t="s">
        <v>14</v>
      </c>
      <c r="N50134" t="s">
        <v>228858</v>
      </c>
      <c r="O50134" t="s">
        <v>229149</v>
      </c>
      <c r="P50134" t="s">
        <v>230191</v>
      </c>
      <c r="R50134" t="s">
        <v>218168</v>
      </c>
      <c r="S50134" t="s">
        <v>233769</v>
      </c>
    </row>
    <row r="50135" spans="1:19" x14ac:dyDescent="0.35">
      <c r="A50135" s="1">
        <v>62348</v>
      </c>
      <c r="B50135" t="s">
        <v>29599</v>
      </c>
      <c r="C50135" t="s">
        <v>95384</v>
      </c>
      <c r="D50135" t="s">
        <v>4</v>
      </c>
      <c r="F50135" t="s">
        <v>120406</v>
      </c>
      <c r="G50135">
        <v>2.74E-6</v>
      </c>
      <c r="H50135" t="s">
        <v>29599</v>
      </c>
      <c r="I50135" t="s">
        <v>154095</v>
      </c>
      <c r="J50135" s="2" t="s">
        <v>197588</v>
      </c>
      <c r="K50135" t="s">
        <v>218177</v>
      </c>
      <c r="L50135" t="s">
        <v>228704</v>
      </c>
      <c r="M50135" t="s">
        <v>228722</v>
      </c>
      <c r="O50135" t="s">
        <v>229143</v>
      </c>
      <c r="P50135" t="s">
        <v>229143</v>
      </c>
      <c r="Q50135" t="s">
        <v>120955</v>
      </c>
      <c r="R50135" t="s">
        <v>218168</v>
      </c>
      <c r="S50135" t="s">
        <v>233769</v>
      </c>
    </row>
    <row r="50136" spans="1:19" x14ac:dyDescent="0.35">
      <c r="A50136" s="1">
        <v>62349</v>
      </c>
      <c r="B50136" t="s">
        <v>29600</v>
      </c>
      <c r="C50136" t="s">
        <v>95385</v>
      </c>
      <c r="D50136" t="s">
        <v>5</v>
      </c>
      <c r="E50136" t="s">
        <v>119955</v>
      </c>
      <c r="F50136" t="s">
        <v>121660</v>
      </c>
      <c r="G50136">
        <v>1.2E-5</v>
      </c>
      <c r="H50136" t="s">
        <v>29600</v>
      </c>
      <c r="I50136" t="s">
        <v>154096</v>
      </c>
      <c r="J50136" s="2" t="s">
        <v>197589</v>
      </c>
      <c r="K50136" t="s">
        <v>218178</v>
      </c>
      <c r="L50136" t="s">
        <v>228704</v>
      </c>
      <c r="M50136" t="s">
        <v>228722</v>
      </c>
      <c r="O50136" t="s">
        <v>229143</v>
      </c>
      <c r="P50136" t="s">
        <v>229143</v>
      </c>
      <c r="Q50136" t="s">
        <v>120216</v>
      </c>
      <c r="R50136" t="s">
        <v>218168</v>
      </c>
      <c r="S50136" t="s">
        <v>233769</v>
      </c>
    </row>
    <row r="50137" spans="1:19" x14ac:dyDescent="0.35">
      <c r="A50137" s="1">
        <v>62350</v>
      </c>
      <c r="B50137" t="s">
        <v>29601</v>
      </c>
      <c r="C50137" t="s">
        <v>95386</v>
      </c>
      <c r="D50137" t="s">
        <v>5</v>
      </c>
      <c r="E50137" t="s">
        <v>119954</v>
      </c>
      <c r="F50137" t="s">
        <v>121301</v>
      </c>
      <c r="G50137">
        <v>1.1399999999999999E-5</v>
      </c>
      <c r="H50137" t="s">
        <v>29601</v>
      </c>
      <c r="I50137" t="s">
        <v>154097</v>
      </c>
      <c r="J50137" s="2" t="s">
        <v>197590</v>
      </c>
      <c r="K50137" t="s">
        <v>218179</v>
      </c>
      <c r="L50137" t="s">
        <v>228704</v>
      </c>
      <c r="M50137" t="s">
        <v>8</v>
      </c>
      <c r="N50137" t="s">
        <v>228828</v>
      </c>
      <c r="O50137" t="s">
        <v>229113</v>
      </c>
      <c r="P50137" t="s">
        <v>230081</v>
      </c>
      <c r="Q50137" t="s">
        <v>120377</v>
      </c>
      <c r="R50137" t="s">
        <v>218168</v>
      </c>
      <c r="S50137" t="s">
        <v>233769</v>
      </c>
    </row>
    <row r="50138" spans="1:19" x14ac:dyDescent="0.35">
      <c r="A50138" s="1">
        <v>62351</v>
      </c>
      <c r="B50138" t="s">
        <v>29601</v>
      </c>
      <c r="C50138" t="s">
        <v>95387</v>
      </c>
      <c r="D50138" t="s">
        <v>5</v>
      </c>
      <c r="E50138" t="s">
        <v>119958</v>
      </c>
      <c r="F50138" t="s">
        <v>120344</v>
      </c>
      <c r="G50138">
        <v>1E-4</v>
      </c>
      <c r="H50138" t="s">
        <v>29601</v>
      </c>
      <c r="I50138" t="s">
        <v>154097</v>
      </c>
      <c r="J50138" s="2" t="s">
        <v>197590</v>
      </c>
      <c r="K50138" t="s">
        <v>218179</v>
      </c>
      <c r="L50138" t="s">
        <v>228704</v>
      </c>
      <c r="M50138" t="s">
        <v>8</v>
      </c>
      <c r="N50138" t="s">
        <v>228828</v>
      </c>
      <c r="O50138" t="s">
        <v>229113</v>
      </c>
      <c r="P50138" t="s">
        <v>230081</v>
      </c>
      <c r="Q50138" t="s">
        <v>120377</v>
      </c>
      <c r="R50138" t="s">
        <v>218168</v>
      </c>
      <c r="S50138" t="s">
        <v>233769</v>
      </c>
    </row>
    <row r="50139" spans="1:19" x14ac:dyDescent="0.35">
      <c r="A50139" s="1">
        <v>62352</v>
      </c>
      <c r="B50139" t="s">
        <v>29601</v>
      </c>
      <c r="C50139" t="s">
        <v>95388</v>
      </c>
      <c r="D50139" t="s">
        <v>5</v>
      </c>
      <c r="E50139" t="s">
        <v>119956</v>
      </c>
      <c r="F50139" t="s">
        <v>120383</v>
      </c>
      <c r="G50139">
        <v>3.3000000000000003E-5</v>
      </c>
      <c r="H50139" t="s">
        <v>29601</v>
      </c>
      <c r="I50139" t="s">
        <v>154097</v>
      </c>
      <c r="J50139" s="2" t="s">
        <v>197590</v>
      </c>
      <c r="K50139" t="s">
        <v>218179</v>
      </c>
      <c r="L50139" t="s">
        <v>228704</v>
      </c>
      <c r="M50139" t="s">
        <v>8</v>
      </c>
      <c r="N50139" t="s">
        <v>228828</v>
      </c>
      <c r="O50139" t="s">
        <v>229113</v>
      </c>
      <c r="P50139" t="s">
        <v>230081</v>
      </c>
      <c r="Q50139" t="s">
        <v>120377</v>
      </c>
      <c r="R50139" t="s">
        <v>218168</v>
      </c>
      <c r="S50139" t="s">
        <v>233769</v>
      </c>
    </row>
    <row r="50140" spans="1:19" x14ac:dyDescent="0.35">
      <c r="A50140" s="1">
        <v>62353</v>
      </c>
      <c r="B50140" t="s">
        <v>29602</v>
      </c>
      <c r="C50140" t="s">
        <v>95389</v>
      </c>
      <c r="D50140" t="s">
        <v>4</v>
      </c>
      <c r="F50140" t="s">
        <v>122499</v>
      </c>
      <c r="G50140">
        <v>2.2000000000000001E-6</v>
      </c>
      <c r="H50140" t="s">
        <v>29602</v>
      </c>
      <c r="I50140" t="s">
        <v>154098</v>
      </c>
      <c r="J50140" s="2" t="s">
        <v>197591</v>
      </c>
      <c r="K50140" t="s">
        <v>218180</v>
      </c>
      <c r="L50140" t="s">
        <v>228704</v>
      </c>
      <c r="M50140" t="s">
        <v>8</v>
      </c>
      <c r="N50140" t="s">
        <v>228828</v>
      </c>
      <c r="O50140" t="s">
        <v>229113</v>
      </c>
      <c r="P50140" t="s">
        <v>230081</v>
      </c>
      <c r="Q50140" t="s">
        <v>120160</v>
      </c>
      <c r="R50140" t="s">
        <v>218168</v>
      </c>
      <c r="S50140" t="s">
        <v>233769</v>
      </c>
    </row>
    <row r="50141" spans="1:19" x14ac:dyDescent="0.35">
      <c r="A50141" s="1">
        <v>62354</v>
      </c>
      <c r="B50141" t="s">
        <v>29602</v>
      </c>
      <c r="C50141" t="s">
        <v>95390</v>
      </c>
      <c r="D50141" t="s">
        <v>5</v>
      </c>
      <c r="E50141" t="s">
        <v>119955</v>
      </c>
      <c r="F50141" t="s">
        <v>121239</v>
      </c>
      <c r="G50141">
        <v>5.0000000000000004E-6</v>
      </c>
      <c r="H50141" t="s">
        <v>29602</v>
      </c>
      <c r="I50141" t="s">
        <v>154098</v>
      </c>
      <c r="J50141" s="2" t="s">
        <v>197591</v>
      </c>
      <c r="K50141" t="s">
        <v>218180</v>
      </c>
      <c r="L50141" t="s">
        <v>228704</v>
      </c>
      <c r="M50141" t="s">
        <v>8</v>
      </c>
      <c r="N50141" t="s">
        <v>228828</v>
      </c>
      <c r="O50141" t="s">
        <v>229113</v>
      </c>
      <c r="P50141" t="s">
        <v>230081</v>
      </c>
      <c r="Q50141" t="s">
        <v>120160</v>
      </c>
      <c r="R50141" t="s">
        <v>218168</v>
      </c>
      <c r="S50141" t="s">
        <v>233769</v>
      </c>
    </row>
    <row r="50142" spans="1:19" x14ac:dyDescent="0.35">
      <c r="A50142" s="1">
        <v>62355</v>
      </c>
      <c r="B50142" t="s">
        <v>29603</v>
      </c>
      <c r="C50142" t="s">
        <v>95391</v>
      </c>
      <c r="D50142" t="s">
        <v>4</v>
      </c>
      <c r="F50142" t="s">
        <v>119962</v>
      </c>
      <c r="G50142">
        <v>4.0000000000000001E-8</v>
      </c>
      <c r="H50142" t="s">
        <v>29603</v>
      </c>
      <c r="I50142" t="s">
        <v>154099</v>
      </c>
      <c r="J50142" s="2" t="s">
        <v>197592</v>
      </c>
      <c r="K50142" t="s">
        <v>218181</v>
      </c>
      <c r="L50142" t="s">
        <v>228704</v>
      </c>
      <c r="M50142" t="s">
        <v>8</v>
      </c>
      <c r="N50142" t="s">
        <v>228832</v>
      </c>
      <c r="O50142" t="s">
        <v>229111</v>
      </c>
      <c r="P50142" t="s">
        <v>230122</v>
      </c>
      <c r="Q50142" t="s">
        <v>120060</v>
      </c>
      <c r="R50142" t="s">
        <v>218168</v>
      </c>
      <c r="S50142" t="s">
        <v>233769</v>
      </c>
    </row>
    <row r="50143" spans="1:19" x14ac:dyDescent="0.35">
      <c r="A50143" s="1">
        <v>62356</v>
      </c>
      <c r="B50143" t="s">
        <v>29604</v>
      </c>
      <c r="C50143" t="s">
        <v>95392</v>
      </c>
      <c r="D50143" t="s">
        <v>4</v>
      </c>
      <c r="F50143" t="s">
        <v>120043</v>
      </c>
      <c r="G50143">
        <v>2.3522E-8</v>
      </c>
      <c r="H50143" t="s">
        <v>29604</v>
      </c>
      <c r="I50143" t="s">
        <v>154100</v>
      </c>
      <c r="J50143" s="2" t="s">
        <v>197593</v>
      </c>
      <c r="K50143" t="s">
        <v>218182</v>
      </c>
      <c r="L50143" t="s">
        <v>228704</v>
      </c>
      <c r="M50143" t="s">
        <v>228726</v>
      </c>
      <c r="N50143" t="s">
        <v>228863</v>
      </c>
      <c r="O50143" t="s">
        <v>229273</v>
      </c>
      <c r="P50143" t="s">
        <v>229212</v>
      </c>
      <c r="Q50143" t="s">
        <v>120477</v>
      </c>
      <c r="R50143" t="s">
        <v>218168</v>
      </c>
      <c r="S50143" t="s">
        <v>233769</v>
      </c>
    </row>
    <row r="50144" spans="1:19" x14ac:dyDescent="0.35">
      <c r="A50144" s="1">
        <v>62357</v>
      </c>
      <c r="B50144" t="s">
        <v>29605</v>
      </c>
      <c r="C50144" t="s">
        <v>95393</v>
      </c>
      <c r="D50144" t="s">
        <v>4</v>
      </c>
      <c r="F50144" t="s">
        <v>120917</v>
      </c>
      <c r="G50144">
        <v>9.9999999999999995E-8</v>
      </c>
      <c r="H50144" t="s">
        <v>29605</v>
      </c>
      <c r="I50144" t="s">
        <v>154101</v>
      </c>
      <c r="J50144" s="2" t="s">
        <v>197594</v>
      </c>
      <c r="K50144" t="s">
        <v>218183</v>
      </c>
      <c r="L50144" t="s">
        <v>228704</v>
      </c>
      <c r="M50144" t="s">
        <v>228720</v>
      </c>
      <c r="N50144" t="s">
        <v>228868</v>
      </c>
      <c r="O50144" t="s">
        <v>229972</v>
      </c>
      <c r="P50144" t="s">
        <v>229972</v>
      </c>
      <c r="Q50144" t="s">
        <v>120917</v>
      </c>
      <c r="R50144" t="s">
        <v>218168</v>
      </c>
      <c r="S50144" t="s">
        <v>233769</v>
      </c>
    </row>
    <row r="50145" spans="1:19" x14ac:dyDescent="0.35">
      <c r="A50145" s="1">
        <v>62358</v>
      </c>
      <c r="B50145" t="s">
        <v>29606</v>
      </c>
      <c r="C50145" t="s">
        <v>95394</v>
      </c>
      <c r="D50145" t="s">
        <v>4</v>
      </c>
      <c r="F50145" t="s">
        <v>121072</v>
      </c>
      <c r="G50145">
        <v>2.3E-6</v>
      </c>
      <c r="H50145" t="s">
        <v>29606</v>
      </c>
      <c r="I50145" t="s">
        <v>154102</v>
      </c>
      <c r="J50145" s="2" t="s">
        <v>197595</v>
      </c>
      <c r="K50145" t="s">
        <v>218184</v>
      </c>
      <c r="L50145" t="s">
        <v>228706</v>
      </c>
      <c r="M50145" t="s">
        <v>8</v>
      </c>
      <c r="N50145" t="s">
        <v>228834</v>
      </c>
      <c r="O50145" t="s">
        <v>229114</v>
      </c>
      <c r="P50145" t="s">
        <v>230082</v>
      </c>
      <c r="Q50145" t="s">
        <v>121102</v>
      </c>
      <c r="R50145" t="s">
        <v>218168</v>
      </c>
      <c r="S50145" t="s">
        <v>233769</v>
      </c>
    </row>
    <row r="50146" spans="1:19" x14ac:dyDescent="0.35">
      <c r="A50146" s="1">
        <v>62361</v>
      </c>
      <c r="B50146" t="s">
        <v>29607</v>
      </c>
      <c r="C50146" t="s">
        <v>95395</v>
      </c>
      <c r="D50146" t="s">
        <v>4</v>
      </c>
      <c r="F50146" t="s">
        <v>120087</v>
      </c>
      <c r="G50146">
        <v>5.5000000000000003E-7</v>
      </c>
      <c r="H50146" t="s">
        <v>29607</v>
      </c>
      <c r="I50146" t="s">
        <v>154103</v>
      </c>
      <c r="J50146" s="2" t="s">
        <v>197596</v>
      </c>
      <c r="K50146" t="s">
        <v>218185</v>
      </c>
      <c r="L50146" t="s">
        <v>228704</v>
      </c>
      <c r="M50146" t="s">
        <v>8</v>
      </c>
      <c r="N50146" t="s">
        <v>228828</v>
      </c>
      <c r="O50146" t="s">
        <v>229113</v>
      </c>
      <c r="P50146" t="s">
        <v>230081</v>
      </c>
      <c r="Q50146" t="s">
        <v>120022</v>
      </c>
      <c r="R50146" t="s">
        <v>218168</v>
      </c>
      <c r="S50146" t="s">
        <v>233769</v>
      </c>
    </row>
    <row r="50147" spans="1:19" x14ac:dyDescent="0.35">
      <c r="A50147" s="1">
        <v>62362</v>
      </c>
      <c r="B50147" t="s">
        <v>29608</v>
      </c>
      <c r="C50147" t="s">
        <v>95396</v>
      </c>
      <c r="D50147" t="s">
        <v>5</v>
      </c>
      <c r="E50147" t="s">
        <v>119954</v>
      </c>
      <c r="F50147" t="s">
        <v>120383</v>
      </c>
      <c r="G50147">
        <v>6.0000000000000002E-6</v>
      </c>
      <c r="H50147" t="s">
        <v>29608</v>
      </c>
      <c r="I50147" t="s">
        <v>154104</v>
      </c>
      <c r="J50147" s="2" t="s">
        <v>197597</v>
      </c>
      <c r="K50147" t="s">
        <v>218186</v>
      </c>
      <c r="L50147" t="s">
        <v>228704</v>
      </c>
      <c r="M50147" t="s">
        <v>8</v>
      </c>
      <c r="N50147" t="s">
        <v>228911</v>
      </c>
      <c r="O50147" t="s">
        <v>229560</v>
      </c>
      <c r="P50147" t="s">
        <v>229560</v>
      </c>
      <c r="Q50147" t="s">
        <v>119973</v>
      </c>
      <c r="R50147" t="s">
        <v>218168</v>
      </c>
      <c r="S50147" t="s">
        <v>233769</v>
      </c>
    </row>
    <row r="50148" spans="1:19" x14ac:dyDescent="0.35">
      <c r="A50148" s="1">
        <v>62363</v>
      </c>
      <c r="B50148" t="s">
        <v>29608</v>
      </c>
      <c r="C50148" t="s">
        <v>95397</v>
      </c>
      <c r="D50148" t="s">
        <v>5</v>
      </c>
      <c r="E50148" t="s">
        <v>119955</v>
      </c>
      <c r="F50148" t="s">
        <v>120288</v>
      </c>
      <c r="G50148">
        <v>4.5000000000000001E-6</v>
      </c>
      <c r="H50148" t="s">
        <v>29608</v>
      </c>
      <c r="I50148" t="s">
        <v>154104</v>
      </c>
      <c r="J50148" s="2" t="s">
        <v>197597</v>
      </c>
      <c r="K50148" t="s">
        <v>218186</v>
      </c>
      <c r="L50148" t="s">
        <v>228704</v>
      </c>
      <c r="M50148" t="s">
        <v>8</v>
      </c>
      <c r="N50148" t="s">
        <v>228911</v>
      </c>
      <c r="O50148" t="s">
        <v>229560</v>
      </c>
      <c r="P50148" t="s">
        <v>229560</v>
      </c>
      <c r="Q50148" t="s">
        <v>119973</v>
      </c>
      <c r="R50148" t="s">
        <v>218168</v>
      </c>
      <c r="S50148" t="s">
        <v>233769</v>
      </c>
    </row>
    <row r="50149" spans="1:19" x14ac:dyDescent="0.35">
      <c r="A50149" s="1">
        <v>62364</v>
      </c>
      <c r="B50149" t="s">
        <v>29608</v>
      </c>
      <c r="C50149" t="s">
        <v>95398</v>
      </c>
      <c r="D50149" t="s">
        <v>4</v>
      </c>
      <c r="F50149" t="s">
        <v>120833</v>
      </c>
      <c r="G50149">
        <v>4.9999999999999998E-7</v>
      </c>
      <c r="H50149" t="s">
        <v>29608</v>
      </c>
      <c r="I50149" t="s">
        <v>154104</v>
      </c>
      <c r="J50149" s="2" t="s">
        <v>197597</v>
      </c>
      <c r="K50149" t="s">
        <v>218186</v>
      </c>
      <c r="L50149" t="s">
        <v>228704</v>
      </c>
      <c r="M50149" t="s">
        <v>8</v>
      </c>
      <c r="N50149" t="s">
        <v>228911</v>
      </c>
      <c r="O50149" t="s">
        <v>229560</v>
      </c>
      <c r="P50149" t="s">
        <v>229560</v>
      </c>
      <c r="Q50149" t="s">
        <v>119973</v>
      </c>
      <c r="R50149" t="s">
        <v>218168</v>
      </c>
      <c r="S50149" t="s">
        <v>233769</v>
      </c>
    </row>
    <row r="50150" spans="1:19" x14ac:dyDescent="0.35">
      <c r="A50150" s="1">
        <v>62365</v>
      </c>
      <c r="B50150" t="s">
        <v>29608</v>
      </c>
      <c r="C50150" t="s">
        <v>95399</v>
      </c>
      <c r="D50150" t="s">
        <v>5</v>
      </c>
      <c r="F50150" t="s">
        <v>120991</v>
      </c>
      <c r="G50150">
        <v>5.9999999999999997E-7</v>
      </c>
      <c r="H50150" t="s">
        <v>29608</v>
      </c>
      <c r="I50150" t="s">
        <v>154104</v>
      </c>
      <c r="J50150" s="2" t="s">
        <v>197597</v>
      </c>
      <c r="K50150" t="s">
        <v>218186</v>
      </c>
      <c r="L50150" t="s">
        <v>228704</v>
      </c>
      <c r="M50150" t="s">
        <v>8</v>
      </c>
      <c r="N50150" t="s">
        <v>228911</v>
      </c>
      <c r="O50150" t="s">
        <v>229560</v>
      </c>
      <c r="P50150" t="s">
        <v>229560</v>
      </c>
      <c r="Q50150" t="s">
        <v>119973</v>
      </c>
      <c r="R50150" t="s">
        <v>218168</v>
      </c>
      <c r="S50150" t="s">
        <v>233769</v>
      </c>
    </row>
    <row r="50151" spans="1:19" x14ac:dyDescent="0.35">
      <c r="A50151" s="1">
        <v>62366</v>
      </c>
      <c r="B50151" t="s">
        <v>29609</v>
      </c>
      <c r="C50151" t="s">
        <v>95400</v>
      </c>
      <c r="D50151" t="s">
        <v>5</v>
      </c>
      <c r="E50151" t="s">
        <v>119955</v>
      </c>
      <c r="F50151" t="s">
        <v>120409</v>
      </c>
      <c r="G50151">
        <v>6.9999999999999999E-6</v>
      </c>
      <c r="H50151" t="s">
        <v>29609</v>
      </c>
      <c r="I50151" t="s">
        <v>154105</v>
      </c>
      <c r="J50151" s="2" t="s">
        <v>197598</v>
      </c>
      <c r="K50151" t="s">
        <v>218187</v>
      </c>
      <c r="L50151" t="s">
        <v>228704</v>
      </c>
      <c r="M50151" t="s">
        <v>8</v>
      </c>
      <c r="N50151" t="s">
        <v>228828</v>
      </c>
      <c r="O50151" t="s">
        <v>229113</v>
      </c>
      <c r="P50151" t="s">
        <v>230099</v>
      </c>
      <c r="Q50151" t="s">
        <v>120060</v>
      </c>
      <c r="R50151" t="s">
        <v>218168</v>
      </c>
      <c r="S50151" t="s">
        <v>233769</v>
      </c>
    </row>
    <row r="50152" spans="1:19" x14ac:dyDescent="0.35">
      <c r="A50152" s="1">
        <v>62367</v>
      </c>
      <c r="B50152" t="s">
        <v>29610</v>
      </c>
      <c r="C50152" t="s">
        <v>95401</v>
      </c>
      <c r="D50152" t="s">
        <v>5</v>
      </c>
      <c r="E50152" t="s">
        <v>119954</v>
      </c>
      <c r="F50152" t="s">
        <v>120093</v>
      </c>
      <c r="G50152">
        <v>5.5999999999999997E-6</v>
      </c>
      <c r="H50152" t="s">
        <v>29610</v>
      </c>
      <c r="I50152" t="s">
        <v>154106</v>
      </c>
      <c r="J50152" s="2" t="s">
        <v>197599</v>
      </c>
      <c r="K50152" t="s">
        <v>218188</v>
      </c>
      <c r="L50152" t="s">
        <v>228704</v>
      </c>
      <c r="M50152" t="s">
        <v>8</v>
      </c>
      <c r="N50152" t="s">
        <v>228828</v>
      </c>
      <c r="O50152" t="s">
        <v>229113</v>
      </c>
      <c r="P50152" t="s">
        <v>230081</v>
      </c>
      <c r="Q50152" t="s">
        <v>233376</v>
      </c>
      <c r="R50152" t="s">
        <v>218168</v>
      </c>
      <c r="S50152" t="s">
        <v>233769</v>
      </c>
    </row>
    <row r="50153" spans="1:19" x14ac:dyDescent="0.35">
      <c r="A50153" s="1">
        <v>62368</v>
      </c>
      <c r="B50153" t="s">
        <v>29610</v>
      </c>
      <c r="C50153" t="s">
        <v>95402</v>
      </c>
      <c r="D50153" t="s">
        <v>5</v>
      </c>
      <c r="E50153" t="s">
        <v>119958</v>
      </c>
      <c r="F50153" t="s">
        <v>120343</v>
      </c>
      <c r="G50153">
        <v>6.0000000000000002E-5</v>
      </c>
      <c r="H50153" t="s">
        <v>29610</v>
      </c>
      <c r="I50153" t="s">
        <v>154106</v>
      </c>
      <c r="J50153" s="2" t="s">
        <v>197599</v>
      </c>
      <c r="K50153" t="s">
        <v>218188</v>
      </c>
      <c r="L50153" t="s">
        <v>228704</v>
      </c>
      <c r="M50153" t="s">
        <v>8</v>
      </c>
      <c r="N50153" t="s">
        <v>228828</v>
      </c>
      <c r="O50153" t="s">
        <v>229113</v>
      </c>
      <c r="P50153" t="s">
        <v>230081</v>
      </c>
      <c r="Q50153" t="s">
        <v>233376</v>
      </c>
      <c r="R50153" t="s">
        <v>218168</v>
      </c>
      <c r="S50153" t="s">
        <v>233769</v>
      </c>
    </row>
    <row r="50154" spans="1:19" x14ac:dyDescent="0.35">
      <c r="A50154" s="1">
        <v>62369</v>
      </c>
      <c r="B50154" t="s">
        <v>29610</v>
      </c>
      <c r="C50154" t="s">
        <v>95403</v>
      </c>
      <c r="D50154" t="s">
        <v>5</v>
      </c>
      <c r="E50154" t="s">
        <v>119956</v>
      </c>
      <c r="F50154" t="s">
        <v>121979</v>
      </c>
      <c r="G50154">
        <v>1.0000000000000001E-5</v>
      </c>
      <c r="H50154" t="s">
        <v>29610</v>
      </c>
      <c r="I50154" t="s">
        <v>154106</v>
      </c>
      <c r="J50154" s="2" t="s">
        <v>197599</v>
      </c>
      <c r="K50154" t="s">
        <v>218188</v>
      </c>
      <c r="L50154" t="s">
        <v>228704</v>
      </c>
      <c r="M50154" t="s">
        <v>8</v>
      </c>
      <c r="N50154" t="s">
        <v>228828</v>
      </c>
      <c r="O50154" t="s">
        <v>229113</v>
      </c>
      <c r="P50154" t="s">
        <v>230081</v>
      </c>
      <c r="Q50154" t="s">
        <v>233376</v>
      </c>
      <c r="R50154" t="s">
        <v>218168</v>
      </c>
      <c r="S50154" t="s">
        <v>233769</v>
      </c>
    </row>
    <row r="50155" spans="1:19" x14ac:dyDescent="0.35">
      <c r="A50155" s="1">
        <v>62370</v>
      </c>
      <c r="B50155" t="s">
        <v>29610</v>
      </c>
      <c r="C50155" t="s">
        <v>95404</v>
      </c>
      <c r="D50155" t="s">
        <v>5</v>
      </c>
      <c r="E50155" t="s">
        <v>119957</v>
      </c>
      <c r="F50155" t="s">
        <v>120838</v>
      </c>
      <c r="G50155">
        <v>3.4999999999999997E-5</v>
      </c>
      <c r="H50155" t="s">
        <v>29610</v>
      </c>
      <c r="I50155" t="s">
        <v>154106</v>
      </c>
      <c r="J50155" s="2" t="s">
        <v>197599</v>
      </c>
      <c r="K50155" t="s">
        <v>218188</v>
      </c>
      <c r="L50155" t="s">
        <v>228704</v>
      </c>
      <c r="M50155" t="s">
        <v>8</v>
      </c>
      <c r="N50155" t="s">
        <v>228828</v>
      </c>
      <c r="O50155" t="s">
        <v>229113</v>
      </c>
      <c r="P50155" t="s">
        <v>230081</v>
      </c>
      <c r="Q50155" t="s">
        <v>233376</v>
      </c>
      <c r="R50155" t="s">
        <v>218168</v>
      </c>
      <c r="S50155" t="s">
        <v>233769</v>
      </c>
    </row>
    <row r="50156" spans="1:19" x14ac:dyDescent="0.35">
      <c r="A50156" s="1">
        <v>62371</v>
      </c>
      <c r="B50156" t="s">
        <v>29610</v>
      </c>
      <c r="C50156" t="s">
        <v>95405</v>
      </c>
      <c r="D50156" t="s">
        <v>5</v>
      </c>
      <c r="E50156" t="s">
        <v>119955</v>
      </c>
      <c r="F50156" t="s">
        <v>121499</v>
      </c>
      <c r="G50156">
        <v>1.1000000000000001E-6</v>
      </c>
      <c r="H50156" t="s">
        <v>29610</v>
      </c>
      <c r="I50156" t="s">
        <v>154106</v>
      </c>
      <c r="J50156" s="2" t="s">
        <v>197599</v>
      </c>
      <c r="K50156" t="s">
        <v>218188</v>
      </c>
      <c r="L50156" t="s">
        <v>228704</v>
      </c>
      <c r="M50156" t="s">
        <v>8</v>
      </c>
      <c r="N50156" t="s">
        <v>228828</v>
      </c>
      <c r="O50156" t="s">
        <v>229113</v>
      </c>
      <c r="P50156" t="s">
        <v>230081</v>
      </c>
      <c r="Q50156" t="s">
        <v>233376</v>
      </c>
      <c r="R50156" t="s">
        <v>218168</v>
      </c>
      <c r="S50156" t="s">
        <v>233769</v>
      </c>
    </row>
    <row r="50157" spans="1:19" x14ac:dyDescent="0.35">
      <c r="A50157" s="1">
        <v>62372</v>
      </c>
      <c r="B50157" t="s">
        <v>29611</v>
      </c>
      <c r="C50157" t="s">
        <v>95406</v>
      </c>
      <c r="D50157" t="s">
        <v>4</v>
      </c>
      <c r="F50157" t="s">
        <v>120923</v>
      </c>
      <c r="G50157">
        <v>8.0236600000000005E-7</v>
      </c>
      <c r="H50157" t="s">
        <v>29611</v>
      </c>
      <c r="I50157" t="s">
        <v>154107</v>
      </c>
      <c r="J50157" s="2" t="s">
        <v>197600</v>
      </c>
      <c r="K50157" t="s">
        <v>218189</v>
      </c>
      <c r="L50157" t="s">
        <v>228704</v>
      </c>
      <c r="M50157" t="s">
        <v>10</v>
      </c>
      <c r="N50157" t="s">
        <v>228827</v>
      </c>
      <c r="O50157" t="s">
        <v>229107</v>
      </c>
      <c r="P50157" t="s">
        <v>229107</v>
      </c>
      <c r="Q50157" t="s">
        <v>121738</v>
      </c>
      <c r="R50157" t="s">
        <v>218168</v>
      </c>
      <c r="S50157" t="s">
        <v>233769</v>
      </c>
    </row>
    <row r="50158" spans="1:19" x14ac:dyDescent="0.35">
      <c r="A50158" s="1">
        <v>62373</v>
      </c>
      <c r="B50158" t="s">
        <v>29612</v>
      </c>
      <c r="C50158" t="s">
        <v>95407</v>
      </c>
      <c r="D50158" t="s">
        <v>4</v>
      </c>
      <c r="F50158" t="s">
        <v>121169</v>
      </c>
      <c r="G50158">
        <v>1.7999999999999999E-8</v>
      </c>
      <c r="H50158" t="s">
        <v>29612</v>
      </c>
      <c r="I50158" t="s">
        <v>154108</v>
      </c>
      <c r="J50158" s="2" t="s">
        <v>197601</v>
      </c>
      <c r="K50158" t="s">
        <v>218190</v>
      </c>
      <c r="L50158" t="s">
        <v>228704</v>
      </c>
      <c r="M50158" t="s">
        <v>8</v>
      </c>
      <c r="N50158" t="s">
        <v>228864</v>
      </c>
      <c r="O50158" t="s">
        <v>229158</v>
      </c>
      <c r="P50158" t="s">
        <v>230300</v>
      </c>
      <c r="Q50158" t="s">
        <v>123583</v>
      </c>
      <c r="R50158" t="s">
        <v>218168</v>
      </c>
      <c r="S50158" t="s">
        <v>233769</v>
      </c>
    </row>
    <row r="50159" spans="1:19" x14ac:dyDescent="0.35">
      <c r="A50159" s="1">
        <v>62374</v>
      </c>
      <c r="B50159" t="s">
        <v>29613</v>
      </c>
      <c r="C50159" t="s">
        <v>95408</v>
      </c>
      <c r="D50159" t="s">
        <v>5</v>
      </c>
      <c r="E50159" t="s">
        <v>119956</v>
      </c>
      <c r="F50159" t="s">
        <v>122555</v>
      </c>
      <c r="G50159">
        <v>5.0000000000000004E-6</v>
      </c>
      <c r="H50159" t="s">
        <v>29613</v>
      </c>
      <c r="I50159" t="s">
        <v>154109</v>
      </c>
      <c r="J50159" s="2" t="s">
        <v>197602</v>
      </c>
      <c r="K50159" t="s">
        <v>218191</v>
      </c>
      <c r="L50159" t="s">
        <v>228704</v>
      </c>
      <c r="M50159" t="s">
        <v>8</v>
      </c>
      <c r="N50159" t="s">
        <v>228828</v>
      </c>
      <c r="O50159" t="s">
        <v>229113</v>
      </c>
      <c r="P50159" t="s">
        <v>230090</v>
      </c>
      <c r="Q50159" t="s">
        <v>120377</v>
      </c>
      <c r="R50159" t="s">
        <v>218168</v>
      </c>
      <c r="S50159" t="s">
        <v>233769</v>
      </c>
    </row>
    <row r="50160" spans="1:19" x14ac:dyDescent="0.35">
      <c r="A50160" s="1">
        <v>62375</v>
      </c>
      <c r="B50160" t="s">
        <v>29613</v>
      </c>
      <c r="C50160" t="s">
        <v>95409</v>
      </c>
      <c r="D50160" t="s">
        <v>5</v>
      </c>
      <c r="E50160" t="s">
        <v>119954</v>
      </c>
      <c r="F50160" t="s">
        <v>120062</v>
      </c>
      <c r="G50160">
        <v>2.5000000000000002E-6</v>
      </c>
      <c r="H50160" t="s">
        <v>29613</v>
      </c>
      <c r="I50160" t="s">
        <v>154109</v>
      </c>
      <c r="J50160" s="2" t="s">
        <v>197602</v>
      </c>
      <c r="K50160" t="s">
        <v>218191</v>
      </c>
      <c r="L50160" t="s">
        <v>228704</v>
      </c>
      <c r="M50160" t="s">
        <v>8</v>
      </c>
      <c r="N50160" t="s">
        <v>228828</v>
      </c>
      <c r="O50160" t="s">
        <v>229113</v>
      </c>
      <c r="P50160" t="s">
        <v>230090</v>
      </c>
      <c r="Q50160" t="s">
        <v>120377</v>
      </c>
      <c r="R50160" t="s">
        <v>218168</v>
      </c>
      <c r="S50160" t="s">
        <v>233769</v>
      </c>
    </row>
    <row r="50161" spans="1:19" x14ac:dyDescent="0.35">
      <c r="A50161" s="1">
        <v>62376</v>
      </c>
      <c r="B50161" t="s">
        <v>29613</v>
      </c>
      <c r="C50161" t="s">
        <v>95410</v>
      </c>
      <c r="D50161" t="s">
        <v>5</v>
      </c>
      <c r="E50161" t="s">
        <v>119955</v>
      </c>
      <c r="F50161" t="s">
        <v>121655</v>
      </c>
      <c r="G50161">
        <v>4.1999999999999996E-6</v>
      </c>
      <c r="H50161" t="s">
        <v>29613</v>
      </c>
      <c r="I50161" t="s">
        <v>154109</v>
      </c>
      <c r="J50161" s="2" t="s">
        <v>197602</v>
      </c>
      <c r="K50161" t="s">
        <v>218191</v>
      </c>
      <c r="L50161" t="s">
        <v>228704</v>
      </c>
      <c r="M50161" t="s">
        <v>8</v>
      </c>
      <c r="N50161" t="s">
        <v>228828</v>
      </c>
      <c r="O50161" t="s">
        <v>229113</v>
      </c>
      <c r="P50161" t="s">
        <v>230090</v>
      </c>
      <c r="Q50161" t="s">
        <v>120377</v>
      </c>
      <c r="R50161" t="s">
        <v>218168</v>
      </c>
      <c r="S50161" t="s">
        <v>233769</v>
      </c>
    </row>
    <row r="50162" spans="1:19" x14ac:dyDescent="0.35">
      <c r="A50162" s="1">
        <v>62377</v>
      </c>
      <c r="B50162" t="s">
        <v>29614</v>
      </c>
      <c r="C50162" t="s">
        <v>95411</v>
      </c>
      <c r="D50162" t="s">
        <v>5</v>
      </c>
      <c r="E50162" t="s">
        <v>119954</v>
      </c>
      <c r="F50162" t="s">
        <v>120990</v>
      </c>
      <c r="G50162">
        <v>1.1E-5</v>
      </c>
      <c r="H50162" t="s">
        <v>29614</v>
      </c>
      <c r="I50162" t="s">
        <v>154110</v>
      </c>
      <c r="J50162" s="2" t="s">
        <v>197603</v>
      </c>
      <c r="K50162" t="s">
        <v>218192</v>
      </c>
      <c r="L50162" t="s">
        <v>228704</v>
      </c>
      <c r="M50162" t="s">
        <v>8</v>
      </c>
      <c r="N50162" t="s">
        <v>228832</v>
      </c>
      <c r="O50162" t="s">
        <v>229354</v>
      </c>
      <c r="P50162" t="s">
        <v>230600</v>
      </c>
      <c r="Q50162" t="s">
        <v>120308</v>
      </c>
      <c r="R50162" t="s">
        <v>218168</v>
      </c>
      <c r="S50162" t="s">
        <v>233769</v>
      </c>
    </row>
    <row r="50163" spans="1:19" x14ac:dyDescent="0.35">
      <c r="A50163" s="1">
        <v>62378</v>
      </c>
      <c r="B50163" t="s">
        <v>29614</v>
      </c>
      <c r="C50163" t="s">
        <v>95412</v>
      </c>
      <c r="D50163" t="s">
        <v>5</v>
      </c>
      <c r="E50163" t="s">
        <v>119955</v>
      </c>
      <c r="F50163" t="s">
        <v>122309</v>
      </c>
      <c r="G50163">
        <v>5.0000000000000004E-6</v>
      </c>
      <c r="H50163" t="s">
        <v>29614</v>
      </c>
      <c r="I50163" t="s">
        <v>154110</v>
      </c>
      <c r="J50163" s="2" t="s">
        <v>197603</v>
      </c>
      <c r="K50163" t="s">
        <v>218192</v>
      </c>
      <c r="L50163" t="s">
        <v>228704</v>
      </c>
      <c r="M50163" t="s">
        <v>8</v>
      </c>
      <c r="N50163" t="s">
        <v>228832</v>
      </c>
      <c r="O50163" t="s">
        <v>229354</v>
      </c>
      <c r="P50163" t="s">
        <v>230600</v>
      </c>
      <c r="Q50163" t="s">
        <v>120308</v>
      </c>
      <c r="R50163" t="s">
        <v>218168</v>
      </c>
      <c r="S50163" t="s">
        <v>233769</v>
      </c>
    </row>
    <row r="50164" spans="1:19" x14ac:dyDescent="0.35">
      <c r="A50164" s="1">
        <v>62379</v>
      </c>
      <c r="B50164" t="s">
        <v>29614</v>
      </c>
      <c r="C50164" t="s">
        <v>95413</v>
      </c>
      <c r="D50164" t="s">
        <v>5</v>
      </c>
      <c r="E50164" t="s">
        <v>119956</v>
      </c>
      <c r="F50164" t="s">
        <v>120621</v>
      </c>
      <c r="G50164">
        <v>1.5999999999999999E-5</v>
      </c>
      <c r="H50164" t="s">
        <v>29614</v>
      </c>
      <c r="I50164" t="s">
        <v>154110</v>
      </c>
      <c r="J50164" s="2" t="s">
        <v>197603</v>
      </c>
      <c r="K50164" t="s">
        <v>218192</v>
      </c>
      <c r="L50164" t="s">
        <v>228704</v>
      </c>
      <c r="M50164" t="s">
        <v>8</v>
      </c>
      <c r="N50164" t="s">
        <v>228832</v>
      </c>
      <c r="O50164" t="s">
        <v>229354</v>
      </c>
      <c r="P50164" t="s">
        <v>230600</v>
      </c>
      <c r="Q50164" t="s">
        <v>120308</v>
      </c>
      <c r="R50164" t="s">
        <v>218168</v>
      </c>
      <c r="S50164" t="s">
        <v>233769</v>
      </c>
    </row>
    <row r="50165" spans="1:19" x14ac:dyDescent="0.35">
      <c r="A50165" s="1">
        <v>62380</v>
      </c>
      <c r="B50165" t="s">
        <v>29614</v>
      </c>
      <c r="C50165" t="s">
        <v>95414</v>
      </c>
      <c r="D50165" t="s">
        <v>5</v>
      </c>
      <c r="E50165" t="s">
        <v>119958</v>
      </c>
      <c r="F50165" t="s">
        <v>120246</v>
      </c>
      <c r="G50165">
        <v>2.4000000000000001E-5</v>
      </c>
      <c r="H50165" t="s">
        <v>29614</v>
      </c>
      <c r="I50165" t="s">
        <v>154110</v>
      </c>
      <c r="J50165" s="2" t="s">
        <v>197603</v>
      </c>
      <c r="K50165" t="s">
        <v>218192</v>
      </c>
      <c r="L50165" t="s">
        <v>228704</v>
      </c>
      <c r="M50165" t="s">
        <v>8</v>
      </c>
      <c r="N50165" t="s">
        <v>228832</v>
      </c>
      <c r="O50165" t="s">
        <v>229354</v>
      </c>
      <c r="P50165" t="s">
        <v>230600</v>
      </c>
      <c r="Q50165" t="s">
        <v>120308</v>
      </c>
      <c r="R50165" t="s">
        <v>218168</v>
      </c>
      <c r="S50165" t="s">
        <v>233769</v>
      </c>
    </row>
    <row r="50166" spans="1:19" x14ac:dyDescent="0.35">
      <c r="A50166" s="1">
        <v>62382</v>
      </c>
      <c r="B50166" t="s">
        <v>29615</v>
      </c>
      <c r="C50166" t="s">
        <v>95415</v>
      </c>
      <c r="D50166" t="s">
        <v>5</v>
      </c>
      <c r="E50166" t="s">
        <v>119955</v>
      </c>
      <c r="F50166" t="s">
        <v>120670</v>
      </c>
      <c r="G50166">
        <v>3.0000000000000001E-6</v>
      </c>
      <c r="H50166" t="s">
        <v>29615</v>
      </c>
      <c r="I50166" t="s">
        <v>154111</v>
      </c>
      <c r="J50166" s="2" t="s">
        <v>197604</v>
      </c>
      <c r="K50166" t="s">
        <v>218193</v>
      </c>
      <c r="L50166" t="s">
        <v>228704</v>
      </c>
      <c r="M50166" t="s">
        <v>8</v>
      </c>
      <c r="N50166" t="s">
        <v>228848</v>
      </c>
      <c r="O50166" t="s">
        <v>229133</v>
      </c>
      <c r="P50166" t="s">
        <v>230345</v>
      </c>
      <c r="Q50166" t="s">
        <v>120679</v>
      </c>
      <c r="R50166" t="s">
        <v>218168</v>
      </c>
      <c r="S50166" t="s">
        <v>233769</v>
      </c>
    </row>
    <row r="50167" spans="1:19" x14ac:dyDescent="0.35">
      <c r="A50167" s="1">
        <v>62383</v>
      </c>
      <c r="B50167" t="s">
        <v>29616</v>
      </c>
      <c r="C50167" t="s">
        <v>95416</v>
      </c>
      <c r="D50167" t="s">
        <v>5</v>
      </c>
      <c r="F50167" t="s">
        <v>122023</v>
      </c>
      <c r="G50167">
        <v>7.7999999999999999E-6</v>
      </c>
      <c r="H50167" t="s">
        <v>29616</v>
      </c>
      <c r="I50167" t="s">
        <v>154112</v>
      </c>
      <c r="J50167" s="2" t="s">
        <v>197605</v>
      </c>
      <c r="K50167" t="s">
        <v>218194</v>
      </c>
      <c r="L50167" t="s">
        <v>228706</v>
      </c>
      <c r="M50167" t="s">
        <v>8</v>
      </c>
      <c r="N50167" t="s">
        <v>228828</v>
      </c>
      <c r="O50167" t="s">
        <v>229113</v>
      </c>
      <c r="P50167" t="s">
        <v>230104</v>
      </c>
      <c r="Q50167" t="s">
        <v>120308</v>
      </c>
      <c r="R50167" t="s">
        <v>218168</v>
      </c>
      <c r="S50167" t="s">
        <v>233769</v>
      </c>
    </row>
    <row r="50168" spans="1:19" x14ac:dyDescent="0.35">
      <c r="A50168" s="1">
        <v>62384</v>
      </c>
      <c r="B50168" t="s">
        <v>29616</v>
      </c>
      <c r="C50168" t="s">
        <v>95417</v>
      </c>
      <c r="D50168" t="s">
        <v>5</v>
      </c>
      <c r="E50168" t="s">
        <v>119954</v>
      </c>
      <c r="F50168" t="s">
        <v>122304</v>
      </c>
      <c r="G50168">
        <v>5.4923269999999996E-6</v>
      </c>
      <c r="H50168" t="s">
        <v>29616</v>
      </c>
      <c r="I50168" t="s">
        <v>154112</v>
      </c>
      <c r="J50168" s="2" t="s">
        <v>197605</v>
      </c>
      <c r="K50168" t="s">
        <v>218194</v>
      </c>
      <c r="L50168" t="s">
        <v>228706</v>
      </c>
      <c r="M50168" t="s">
        <v>8</v>
      </c>
      <c r="N50168" t="s">
        <v>228828</v>
      </c>
      <c r="O50168" t="s">
        <v>229113</v>
      </c>
      <c r="P50168" t="s">
        <v>230104</v>
      </c>
      <c r="Q50168" t="s">
        <v>120308</v>
      </c>
      <c r="R50168" t="s">
        <v>218168</v>
      </c>
      <c r="S50168" t="s">
        <v>233769</v>
      </c>
    </row>
    <row r="50169" spans="1:19" x14ac:dyDescent="0.35">
      <c r="A50169" s="1">
        <v>62385</v>
      </c>
      <c r="B50169" t="s">
        <v>29617</v>
      </c>
      <c r="C50169" t="s">
        <v>95418</v>
      </c>
      <c r="D50169" t="s">
        <v>5</v>
      </c>
      <c r="F50169" t="s">
        <v>121133</v>
      </c>
      <c r="G50169">
        <v>9.7499999999999998E-7</v>
      </c>
      <c r="H50169" t="s">
        <v>29617</v>
      </c>
      <c r="I50169" t="s">
        <v>154113</v>
      </c>
      <c r="J50169" s="2" t="s">
        <v>197606</v>
      </c>
      <c r="K50169" t="s">
        <v>218195</v>
      </c>
      <c r="L50169" t="s">
        <v>228704</v>
      </c>
      <c r="M50169" t="s">
        <v>8</v>
      </c>
      <c r="N50169" t="s">
        <v>228864</v>
      </c>
      <c r="O50169" t="s">
        <v>229158</v>
      </c>
      <c r="P50169" t="s">
        <v>229158</v>
      </c>
      <c r="Q50169" t="s">
        <v>120056</v>
      </c>
      <c r="R50169" t="s">
        <v>218168</v>
      </c>
      <c r="S50169" t="s">
        <v>233769</v>
      </c>
    </row>
    <row r="50170" spans="1:19" x14ac:dyDescent="0.35">
      <c r="A50170" s="1">
        <v>62386</v>
      </c>
      <c r="B50170" t="s">
        <v>29617</v>
      </c>
      <c r="C50170" t="s">
        <v>95419</v>
      </c>
      <c r="D50170" t="s">
        <v>5</v>
      </c>
      <c r="E50170" t="s">
        <v>119955</v>
      </c>
      <c r="F50170" t="s">
        <v>120924</v>
      </c>
      <c r="G50170">
        <v>1.3999999999999999E-6</v>
      </c>
      <c r="H50170" t="s">
        <v>29617</v>
      </c>
      <c r="I50170" t="s">
        <v>154113</v>
      </c>
      <c r="J50170" s="2" t="s">
        <v>197606</v>
      </c>
      <c r="K50170" t="s">
        <v>218195</v>
      </c>
      <c r="L50170" t="s">
        <v>228704</v>
      </c>
      <c r="M50170" t="s">
        <v>8</v>
      </c>
      <c r="N50170" t="s">
        <v>228864</v>
      </c>
      <c r="O50170" t="s">
        <v>229158</v>
      </c>
      <c r="P50170" t="s">
        <v>229158</v>
      </c>
      <c r="Q50170" t="s">
        <v>120056</v>
      </c>
      <c r="R50170" t="s">
        <v>218168</v>
      </c>
      <c r="S50170" t="s">
        <v>233769</v>
      </c>
    </row>
    <row r="50171" spans="1:19" x14ac:dyDescent="0.35">
      <c r="A50171" s="1">
        <v>62387</v>
      </c>
      <c r="B50171" t="s">
        <v>29617</v>
      </c>
      <c r="C50171" t="s">
        <v>95420</v>
      </c>
      <c r="D50171" t="s">
        <v>5</v>
      </c>
      <c r="E50171" t="s">
        <v>119954</v>
      </c>
      <c r="F50171" t="s">
        <v>120197</v>
      </c>
      <c r="G50171">
        <v>7.9999999999999996E-6</v>
      </c>
      <c r="H50171" t="s">
        <v>29617</v>
      </c>
      <c r="I50171" t="s">
        <v>154113</v>
      </c>
      <c r="J50171" s="2" t="s">
        <v>197606</v>
      </c>
      <c r="K50171" t="s">
        <v>218195</v>
      </c>
      <c r="L50171" t="s">
        <v>228704</v>
      </c>
      <c r="M50171" t="s">
        <v>8</v>
      </c>
      <c r="N50171" t="s">
        <v>228864</v>
      </c>
      <c r="O50171" t="s">
        <v>229158</v>
      </c>
      <c r="P50171" t="s">
        <v>229158</v>
      </c>
      <c r="Q50171" t="s">
        <v>120056</v>
      </c>
      <c r="R50171" t="s">
        <v>218168</v>
      </c>
      <c r="S50171" t="s">
        <v>233769</v>
      </c>
    </row>
    <row r="50172" spans="1:19" x14ac:dyDescent="0.35">
      <c r="A50172" s="1">
        <v>62388</v>
      </c>
      <c r="B50172" t="s">
        <v>29618</v>
      </c>
      <c r="C50172" t="s">
        <v>95421</v>
      </c>
      <c r="D50172" t="s">
        <v>4</v>
      </c>
      <c r="F50172" t="s">
        <v>120152</v>
      </c>
      <c r="G50172">
        <v>2.7999999999999999E-8</v>
      </c>
      <c r="H50172" t="s">
        <v>29618</v>
      </c>
      <c r="I50172" t="s">
        <v>154114</v>
      </c>
      <c r="J50172" s="2" t="s">
        <v>197607</v>
      </c>
      <c r="K50172" t="s">
        <v>218196</v>
      </c>
      <c r="L50172" t="s">
        <v>228704</v>
      </c>
      <c r="M50172" t="s">
        <v>8</v>
      </c>
      <c r="N50172" t="s">
        <v>228828</v>
      </c>
      <c r="O50172" t="s">
        <v>229113</v>
      </c>
      <c r="P50172" t="s">
        <v>230107</v>
      </c>
      <c r="Q50172" t="s">
        <v>120035</v>
      </c>
      <c r="R50172" t="s">
        <v>218168</v>
      </c>
      <c r="S50172" t="s">
        <v>233769</v>
      </c>
    </row>
    <row r="50173" spans="1:19" x14ac:dyDescent="0.35">
      <c r="A50173" s="1">
        <v>62390</v>
      </c>
      <c r="B50173" t="s">
        <v>29619</v>
      </c>
      <c r="C50173" t="s">
        <v>95422</v>
      </c>
      <c r="D50173" t="s">
        <v>4</v>
      </c>
      <c r="F50173" t="s">
        <v>120052</v>
      </c>
      <c r="G50173">
        <v>4.0000000000000001E-8</v>
      </c>
      <c r="H50173" t="s">
        <v>29619</v>
      </c>
      <c r="I50173" t="s">
        <v>154115</v>
      </c>
      <c r="J50173" s="2" t="s">
        <v>197608</v>
      </c>
      <c r="K50173" t="s">
        <v>218197</v>
      </c>
      <c r="L50173" t="s">
        <v>228704</v>
      </c>
      <c r="Q50173" t="s">
        <v>120052</v>
      </c>
      <c r="R50173" t="s">
        <v>218168</v>
      </c>
      <c r="S50173" t="s">
        <v>233769</v>
      </c>
    </row>
    <row r="50174" spans="1:19" x14ac:dyDescent="0.35">
      <c r="A50174" s="1">
        <v>62391</v>
      </c>
      <c r="B50174" t="s">
        <v>29620</v>
      </c>
      <c r="C50174" t="s">
        <v>95423</v>
      </c>
      <c r="D50174" t="s">
        <v>5</v>
      </c>
      <c r="F50174" t="s">
        <v>121509</v>
      </c>
      <c r="G50174">
        <v>1.9999999999999999E-6</v>
      </c>
      <c r="H50174" t="s">
        <v>29620</v>
      </c>
      <c r="I50174" t="s">
        <v>154116</v>
      </c>
      <c r="J50174" s="2" t="s">
        <v>197609</v>
      </c>
      <c r="K50174" t="s">
        <v>218198</v>
      </c>
      <c r="L50174" t="s">
        <v>228704</v>
      </c>
      <c r="M50174" t="s">
        <v>228709</v>
      </c>
      <c r="N50174" t="s">
        <v>228833</v>
      </c>
      <c r="O50174" t="s">
        <v>229314</v>
      </c>
      <c r="P50174" t="s">
        <v>232477</v>
      </c>
      <c r="Q50174" t="s">
        <v>121634</v>
      </c>
      <c r="R50174" t="s">
        <v>218168</v>
      </c>
      <c r="S50174" t="s">
        <v>233769</v>
      </c>
    </row>
    <row r="50175" spans="1:19" x14ac:dyDescent="0.35">
      <c r="A50175" s="1">
        <v>62393</v>
      </c>
      <c r="B50175" t="s">
        <v>29621</v>
      </c>
      <c r="C50175" t="s">
        <v>95424</v>
      </c>
      <c r="D50175" t="s">
        <v>4</v>
      </c>
      <c r="F50175" t="s">
        <v>123264</v>
      </c>
      <c r="G50175">
        <v>2.4999999999999999E-7</v>
      </c>
      <c r="H50175" t="s">
        <v>29621</v>
      </c>
      <c r="I50175" t="s">
        <v>154117</v>
      </c>
      <c r="J50175" s="2" t="s">
        <v>197610</v>
      </c>
      <c r="K50175" t="s">
        <v>218199</v>
      </c>
      <c r="L50175" t="s">
        <v>228704</v>
      </c>
      <c r="M50175" t="s">
        <v>8</v>
      </c>
      <c r="N50175" t="s">
        <v>228828</v>
      </c>
      <c r="O50175" t="s">
        <v>229113</v>
      </c>
      <c r="P50175" t="s">
        <v>230081</v>
      </c>
      <c r="Q50175" t="s">
        <v>120383</v>
      </c>
      <c r="R50175" t="s">
        <v>218168</v>
      </c>
      <c r="S50175" t="s">
        <v>233769</v>
      </c>
    </row>
    <row r="50176" spans="1:19" x14ac:dyDescent="0.35">
      <c r="A50176" s="1">
        <v>62395</v>
      </c>
      <c r="B50176" t="s">
        <v>29622</v>
      </c>
      <c r="C50176" t="s">
        <v>95425</v>
      </c>
      <c r="D50176" t="s">
        <v>5</v>
      </c>
      <c r="E50176" t="s">
        <v>119955</v>
      </c>
      <c r="F50176" t="s">
        <v>120041</v>
      </c>
      <c r="G50176">
        <v>6.0000000000000002E-6</v>
      </c>
      <c r="H50176" t="s">
        <v>29622</v>
      </c>
      <c r="I50176" t="s">
        <v>154118</v>
      </c>
      <c r="J50176" s="2" t="s">
        <v>197611</v>
      </c>
      <c r="K50176" t="s">
        <v>218200</v>
      </c>
      <c r="L50176" t="s">
        <v>228704</v>
      </c>
      <c r="M50176" t="s">
        <v>12</v>
      </c>
      <c r="N50176" t="s">
        <v>228878</v>
      </c>
      <c r="O50176" t="s">
        <v>229181</v>
      </c>
      <c r="P50176" t="s">
        <v>229775</v>
      </c>
      <c r="Q50176" t="s">
        <v>119991</v>
      </c>
      <c r="R50176" t="s">
        <v>218168</v>
      </c>
      <c r="S50176" t="s">
        <v>233769</v>
      </c>
    </row>
    <row r="50177" spans="1:19" x14ac:dyDescent="0.35">
      <c r="A50177" s="1">
        <v>62396</v>
      </c>
      <c r="B50177" t="s">
        <v>29623</v>
      </c>
      <c r="C50177" t="s">
        <v>95426</v>
      </c>
      <c r="D50177" t="s">
        <v>4</v>
      </c>
      <c r="F50177" t="s">
        <v>120607</v>
      </c>
      <c r="G50177">
        <v>9.9999999999999995E-7</v>
      </c>
      <c r="H50177" t="s">
        <v>29623</v>
      </c>
      <c r="I50177" t="s">
        <v>154119</v>
      </c>
      <c r="J50177" s="2" t="s">
        <v>197612</v>
      </c>
      <c r="K50177" t="s">
        <v>218201</v>
      </c>
      <c r="L50177" t="s">
        <v>228704</v>
      </c>
      <c r="M50177" t="s">
        <v>8</v>
      </c>
      <c r="N50177" t="s">
        <v>228828</v>
      </c>
      <c r="O50177" t="s">
        <v>229315</v>
      </c>
      <c r="P50177" t="s">
        <v>231387</v>
      </c>
      <c r="Q50177" t="s">
        <v>122837</v>
      </c>
      <c r="R50177" t="s">
        <v>218168</v>
      </c>
      <c r="S50177" t="s">
        <v>233769</v>
      </c>
    </row>
    <row r="50178" spans="1:19" x14ac:dyDescent="0.35">
      <c r="A50178" s="1">
        <v>62397</v>
      </c>
      <c r="B50178" t="s">
        <v>29623</v>
      </c>
      <c r="C50178" t="s">
        <v>95427</v>
      </c>
      <c r="D50178" t="s">
        <v>5</v>
      </c>
      <c r="F50178" t="s">
        <v>122432</v>
      </c>
      <c r="G50178">
        <v>1.5000090000000001E-6</v>
      </c>
      <c r="H50178" t="s">
        <v>29623</v>
      </c>
      <c r="I50178" t="s">
        <v>154119</v>
      </c>
      <c r="J50178" s="2" t="s">
        <v>197612</v>
      </c>
      <c r="K50178" t="s">
        <v>218201</v>
      </c>
      <c r="L50178" t="s">
        <v>228704</v>
      </c>
      <c r="M50178" t="s">
        <v>8</v>
      </c>
      <c r="N50178" t="s">
        <v>228828</v>
      </c>
      <c r="O50178" t="s">
        <v>229315</v>
      </c>
      <c r="P50178" t="s">
        <v>231387</v>
      </c>
      <c r="Q50178" t="s">
        <v>122837</v>
      </c>
      <c r="R50178" t="s">
        <v>218168</v>
      </c>
      <c r="S50178" t="s">
        <v>233769</v>
      </c>
    </row>
    <row r="50179" spans="1:19" x14ac:dyDescent="0.35">
      <c r="A50179" s="1">
        <v>62398</v>
      </c>
      <c r="B50179" t="s">
        <v>29623</v>
      </c>
      <c r="C50179" t="s">
        <v>95428</v>
      </c>
      <c r="D50179" t="s">
        <v>5</v>
      </c>
      <c r="F50179" t="s">
        <v>121811</v>
      </c>
      <c r="G50179">
        <v>4.094378E-6</v>
      </c>
      <c r="H50179" t="s">
        <v>29623</v>
      </c>
      <c r="I50179" t="s">
        <v>154119</v>
      </c>
      <c r="J50179" s="2" t="s">
        <v>197612</v>
      </c>
      <c r="K50179" t="s">
        <v>218201</v>
      </c>
      <c r="L50179" t="s">
        <v>228704</v>
      </c>
      <c r="M50179" t="s">
        <v>8</v>
      </c>
      <c r="N50179" t="s">
        <v>228828</v>
      </c>
      <c r="O50179" t="s">
        <v>229315</v>
      </c>
      <c r="P50179" t="s">
        <v>231387</v>
      </c>
      <c r="Q50179" t="s">
        <v>122837</v>
      </c>
      <c r="R50179" t="s">
        <v>218168</v>
      </c>
      <c r="S50179" t="s">
        <v>233769</v>
      </c>
    </row>
    <row r="50180" spans="1:19" x14ac:dyDescent="0.35">
      <c r="A50180" s="1">
        <v>62399</v>
      </c>
      <c r="B50180" t="s">
        <v>29624</v>
      </c>
      <c r="C50180" t="s">
        <v>95429</v>
      </c>
      <c r="D50180" t="s">
        <v>4</v>
      </c>
      <c r="F50180" t="s">
        <v>119989</v>
      </c>
      <c r="G50180">
        <v>1.29E-7</v>
      </c>
      <c r="H50180" t="s">
        <v>29624</v>
      </c>
      <c r="I50180" t="s">
        <v>154120</v>
      </c>
      <c r="J50180" s="2" t="s">
        <v>197613</v>
      </c>
      <c r="K50180" t="s">
        <v>218202</v>
      </c>
      <c r="L50180" t="s">
        <v>228704</v>
      </c>
      <c r="M50180" t="s">
        <v>8</v>
      </c>
      <c r="N50180" t="s">
        <v>228850</v>
      </c>
      <c r="O50180" t="s">
        <v>229268</v>
      </c>
      <c r="P50180" t="s">
        <v>229268</v>
      </c>
      <c r="R50180" t="s">
        <v>218168</v>
      </c>
      <c r="S50180" t="s">
        <v>233769</v>
      </c>
    </row>
    <row r="50181" spans="1:19" x14ac:dyDescent="0.35">
      <c r="A50181" s="1">
        <v>62400</v>
      </c>
      <c r="B50181" t="s">
        <v>29624</v>
      </c>
      <c r="C50181" t="s">
        <v>95430</v>
      </c>
      <c r="D50181" t="s">
        <v>4</v>
      </c>
      <c r="F50181" t="s">
        <v>120052</v>
      </c>
      <c r="G50181">
        <v>1.4999999999999999E-8</v>
      </c>
      <c r="H50181" t="s">
        <v>29624</v>
      </c>
      <c r="I50181" t="s">
        <v>154120</v>
      </c>
      <c r="J50181" s="2" t="s">
        <v>197613</v>
      </c>
      <c r="K50181" t="s">
        <v>218202</v>
      </c>
      <c r="L50181" t="s">
        <v>228704</v>
      </c>
      <c r="M50181" t="s">
        <v>8</v>
      </c>
      <c r="N50181" t="s">
        <v>228850</v>
      </c>
      <c r="O50181" t="s">
        <v>229268</v>
      </c>
      <c r="P50181" t="s">
        <v>229268</v>
      </c>
      <c r="R50181" t="s">
        <v>218168</v>
      </c>
      <c r="S50181" t="s">
        <v>233769</v>
      </c>
    </row>
    <row r="50182" spans="1:19" x14ac:dyDescent="0.35">
      <c r="A50182" s="1">
        <v>62404</v>
      </c>
      <c r="B50182" t="s">
        <v>29625</v>
      </c>
      <c r="C50182" t="s">
        <v>95431</v>
      </c>
      <c r="D50182" t="s">
        <v>4</v>
      </c>
      <c r="F50182" t="s">
        <v>120056</v>
      </c>
      <c r="G50182">
        <v>4.9999999999999998E-7</v>
      </c>
      <c r="H50182" t="s">
        <v>29625</v>
      </c>
      <c r="I50182" t="s">
        <v>154121</v>
      </c>
      <c r="J50182" s="2" t="s">
        <v>197614</v>
      </c>
      <c r="K50182" t="s">
        <v>218203</v>
      </c>
      <c r="L50182" t="s">
        <v>228704</v>
      </c>
      <c r="M50182" t="s">
        <v>8</v>
      </c>
      <c r="N50182" t="s">
        <v>228828</v>
      </c>
      <c r="O50182" t="s">
        <v>229315</v>
      </c>
      <c r="P50182" t="s">
        <v>230489</v>
      </c>
      <c r="Q50182" t="s">
        <v>121568</v>
      </c>
      <c r="R50182" t="s">
        <v>218168</v>
      </c>
      <c r="S50182" t="s">
        <v>233769</v>
      </c>
    </row>
    <row r="50183" spans="1:19" x14ac:dyDescent="0.35">
      <c r="A50183" s="1">
        <v>62406</v>
      </c>
      <c r="B50183" t="s">
        <v>29626</v>
      </c>
      <c r="C50183" t="s">
        <v>95432</v>
      </c>
      <c r="D50183" t="s">
        <v>5</v>
      </c>
      <c r="E50183" t="s">
        <v>119955</v>
      </c>
      <c r="F50183" t="s">
        <v>121897</v>
      </c>
      <c r="G50183">
        <v>4.2999999999999986E-6</v>
      </c>
      <c r="H50183" t="s">
        <v>29626</v>
      </c>
      <c r="I50183" t="s">
        <v>154122</v>
      </c>
      <c r="J50183" s="2" t="s">
        <v>197615</v>
      </c>
      <c r="K50183" t="s">
        <v>218204</v>
      </c>
      <c r="L50183" t="s">
        <v>228704</v>
      </c>
      <c r="Q50183" t="s">
        <v>121641</v>
      </c>
      <c r="R50183" t="s">
        <v>218168</v>
      </c>
      <c r="S50183" t="s">
        <v>233769</v>
      </c>
    </row>
    <row r="50184" spans="1:19" x14ac:dyDescent="0.35">
      <c r="A50184" s="1">
        <v>62407</v>
      </c>
      <c r="B50184" t="s">
        <v>29626</v>
      </c>
      <c r="C50184" t="s">
        <v>95433</v>
      </c>
      <c r="D50184" t="s">
        <v>4</v>
      </c>
      <c r="F50184" t="s">
        <v>121641</v>
      </c>
      <c r="G50184">
        <v>5.9999999999999997E-7</v>
      </c>
      <c r="H50184" t="s">
        <v>29626</v>
      </c>
      <c r="I50184" t="s">
        <v>154122</v>
      </c>
      <c r="J50184" s="2" t="s">
        <v>197615</v>
      </c>
      <c r="K50184" t="s">
        <v>218204</v>
      </c>
      <c r="L50184" t="s">
        <v>228704</v>
      </c>
      <c r="Q50184" t="s">
        <v>121641</v>
      </c>
      <c r="R50184" t="s">
        <v>218168</v>
      </c>
      <c r="S50184" t="s">
        <v>233769</v>
      </c>
    </row>
    <row r="50185" spans="1:19" x14ac:dyDescent="0.35">
      <c r="A50185" s="1">
        <v>62409</v>
      </c>
      <c r="B50185" t="s">
        <v>29626</v>
      </c>
      <c r="C50185" t="s">
        <v>95434</v>
      </c>
      <c r="D50185" t="s">
        <v>5</v>
      </c>
      <c r="E50185" t="s">
        <v>119955</v>
      </c>
      <c r="F50185" t="s">
        <v>121424</v>
      </c>
      <c r="G50185">
        <v>1.9999999999999999E-6</v>
      </c>
      <c r="H50185" t="s">
        <v>29626</v>
      </c>
      <c r="I50185" t="s">
        <v>154122</v>
      </c>
      <c r="J50185" s="2" t="s">
        <v>197615</v>
      </c>
      <c r="K50185" t="s">
        <v>218204</v>
      </c>
      <c r="L50185" t="s">
        <v>228704</v>
      </c>
      <c r="Q50185" t="s">
        <v>121641</v>
      </c>
      <c r="R50185" t="s">
        <v>218168</v>
      </c>
      <c r="S50185" t="s">
        <v>233769</v>
      </c>
    </row>
    <row r="50186" spans="1:19" x14ac:dyDescent="0.35">
      <c r="A50186" s="1">
        <v>62410</v>
      </c>
      <c r="B50186" t="s">
        <v>29627</v>
      </c>
      <c r="C50186" t="s">
        <v>95435</v>
      </c>
      <c r="D50186" t="s">
        <v>4</v>
      </c>
      <c r="F50186" t="s">
        <v>120216</v>
      </c>
      <c r="G50186">
        <v>1.5E-6</v>
      </c>
      <c r="H50186" t="s">
        <v>29627</v>
      </c>
      <c r="I50186" t="s">
        <v>154123</v>
      </c>
      <c r="J50186" s="2" t="s">
        <v>197616</v>
      </c>
      <c r="K50186" t="s">
        <v>218205</v>
      </c>
      <c r="L50186" t="s">
        <v>228704</v>
      </c>
      <c r="M50186" t="s">
        <v>8</v>
      </c>
      <c r="N50186" t="s">
        <v>228828</v>
      </c>
      <c r="O50186" t="s">
        <v>229113</v>
      </c>
      <c r="P50186" t="s">
        <v>230104</v>
      </c>
      <c r="Q50186" t="s">
        <v>120216</v>
      </c>
      <c r="R50186" t="s">
        <v>218168</v>
      </c>
      <c r="S50186" t="s">
        <v>233769</v>
      </c>
    </row>
    <row r="50187" spans="1:19" x14ac:dyDescent="0.35">
      <c r="A50187" s="1">
        <v>62412</v>
      </c>
      <c r="B50187" t="s">
        <v>29627</v>
      </c>
      <c r="C50187" t="s">
        <v>95436</v>
      </c>
      <c r="D50187" t="s">
        <v>5</v>
      </c>
      <c r="E50187" t="s">
        <v>119955</v>
      </c>
      <c r="F50187" t="s">
        <v>120599</v>
      </c>
      <c r="G50187">
        <v>6.9999999999999999E-6</v>
      </c>
      <c r="H50187" t="s">
        <v>29627</v>
      </c>
      <c r="I50187" t="s">
        <v>154123</v>
      </c>
      <c r="J50187" s="2" t="s">
        <v>197616</v>
      </c>
      <c r="K50187" t="s">
        <v>218205</v>
      </c>
      <c r="L50187" t="s">
        <v>228704</v>
      </c>
      <c r="M50187" t="s">
        <v>8</v>
      </c>
      <c r="N50187" t="s">
        <v>228828</v>
      </c>
      <c r="O50187" t="s">
        <v>229113</v>
      </c>
      <c r="P50187" t="s">
        <v>230104</v>
      </c>
      <c r="Q50187" t="s">
        <v>120216</v>
      </c>
      <c r="R50187" t="s">
        <v>218168</v>
      </c>
      <c r="S50187" t="s">
        <v>233769</v>
      </c>
    </row>
    <row r="50188" spans="1:19" x14ac:dyDescent="0.35">
      <c r="A50188" s="1">
        <v>62413</v>
      </c>
      <c r="B50188" t="s">
        <v>29627</v>
      </c>
      <c r="C50188" t="s">
        <v>95437</v>
      </c>
      <c r="D50188" t="s">
        <v>5</v>
      </c>
      <c r="E50188" t="s">
        <v>119955</v>
      </c>
      <c r="F50188" t="s">
        <v>120769</v>
      </c>
      <c r="G50188">
        <v>1.1E-5</v>
      </c>
      <c r="H50188" t="s">
        <v>29627</v>
      </c>
      <c r="I50188" t="s">
        <v>154123</v>
      </c>
      <c r="J50188" s="2" t="s">
        <v>197616</v>
      </c>
      <c r="K50188" t="s">
        <v>218205</v>
      </c>
      <c r="L50188" t="s">
        <v>228704</v>
      </c>
      <c r="M50188" t="s">
        <v>8</v>
      </c>
      <c r="N50188" t="s">
        <v>228828</v>
      </c>
      <c r="O50188" t="s">
        <v>229113</v>
      </c>
      <c r="P50188" t="s">
        <v>230104</v>
      </c>
      <c r="Q50188" t="s">
        <v>120216</v>
      </c>
      <c r="R50188" t="s">
        <v>218168</v>
      </c>
      <c r="S50188" t="s">
        <v>233769</v>
      </c>
    </row>
    <row r="50189" spans="1:19" x14ac:dyDescent="0.35">
      <c r="A50189" s="1">
        <v>62414</v>
      </c>
      <c r="B50189" t="s">
        <v>29628</v>
      </c>
      <c r="C50189" t="s">
        <v>95438</v>
      </c>
      <c r="D50189" t="s">
        <v>4</v>
      </c>
      <c r="F50189" t="s">
        <v>120598</v>
      </c>
      <c r="G50189">
        <v>2.3999999999999999E-6</v>
      </c>
      <c r="H50189" t="s">
        <v>29628</v>
      </c>
      <c r="I50189" t="s">
        <v>154124</v>
      </c>
      <c r="J50189" s="2" t="s">
        <v>197617</v>
      </c>
      <c r="K50189" t="s">
        <v>218206</v>
      </c>
      <c r="L50189" t="s">
        <v>228704</v>
      </c>
      <c r="M50189" t="s">
        <v>8</v>
      </c>
      <c r="N50189" t="s">
        <v>228828</v>
      </c>
      <c r="O50189" t="s">
        <v>229108</v>
      </c>
      <c r="P50189" t="s">
        <v>230108</v>
      </c>
      <c r="Q50189" t="s">
        <v>122890</v>
      </c>
      <c r="R50189" t="s">
        <v>218168</v>
      </c>
      <c r="S50189" t="s">
        <v>233769</v>
      </c>
    </row>
    <row r="50190" spans="1:19" x14ac:dyDescent="0.35">
      <c r="A50190" s="1">
        <v>62415</v>
      </c>
      <c r="B50190" t="s">
        <v>29628</v>
      </c>
      <c r="C50190" t="s">
        <v>95439</v>
      </c>
      <c r="D50190" t="s">
        <v>5</v>
      </c>
      <c r="E50190" t="s">
        <v>119955</v>
      </c>
      <c r="F50190" t="s">
        <v>120083</v>
      </c>
      <c r="G50190">
        <v>6.4999999999999996E-6</v>
      </c>
      <c r="H50190" t="s">
        <v>29628</v>
      </c>
      <c r="I50190" t="s">
        <v>154124</v>
      </c>
      <c r="J50190" s="2" t="s">
        <v>197617</v>
      </c>
      <c r="K50190" t="s">
        <v>218206</v>
      </c>
      <c r="L50190" t="s">
        <v>228704</v>
      </c>
      <c r="M50190" t="s">
        <v>8</v>
      </c>
      <c r="N50190" t="s">
        <v>228828</v>
      </c>
      <c r="O50190" t="s">
        <v>229108</v>
      </c>
      <c r="P50190" t="s">
        <v>230108</v>
      </c>
      <c r="Q50190" t="s">
        <v>122890</v>
      </c>
      <c r="R50190" t="s">
        <v>218168</v>
      </c>
      <c r="S50190" t="s">
        <v>233769</v>
      </c>
    </row>
    <row r="50191" spans="1:19" x14ac:dyDescent="0.35">
      <c r="A50191" s="1">
        <v>62416</v>
      </c>
      <c r="B50191" t="s">
        <v>29629</v>
      </c>
      <c r="C50191" t="s">
        <v>95440</v>
      </c>
      <c r="D50191" t="s">
        <v>4</v>
      </c>
      <c r="F50191" t="s">
        <v>120226</v>
      </c>
      <c r="G50191">
        <v>1.2500000000000001E-6</v>
      </c>
      <c r="H50191" t="s">
        <v>29629</v>
      </c>
      <c r="I50191" t="s">
        <v>154125</v>
      </c>
      <c r="J50191" s="2" t="s">
        <v>197618</v>
      </c>
      <c r="K50191" t="s">
        <v>218207</v>
      </c>
      <c r="L50191" t="s">
        <v>228704</v>
      </c>
      <c r="M50191" t="s">
        <v>8</v>
      </c>
      <c r="N50191" t="s">
        <v>228852</v>
      </c>
      <c r="O50191" t="s">
        <v>229182</v>
      </c>
      <c r="P50191" t="s">
        <v>229182</v>
      </c>
      <c r="Q50191" t="s">
        <v>120833</v>
      </c>
      <c r="R50191" t="s">
        <v>218168</v>
      </c>
      <c r="S50191" t="s">
        <v>233769</v>
      </c>
    </row>
    <row r="50192" spans="1:19" x14ac:dyDescent="0.35">
      <c r="A50192" s="1">
        <v>62417</v>
      </c>
      <c r="B50192" t="s">
        <v>29630</v>
      </c>
      <c r="C50192" t="s">
        <v>95441</v>
      </c>
      <c r="D50192" t="s">
        <v>5</v>
      </c>
      <c r="E50192" t="s">
        <v>119954</v>
      </c>
      <c r="F50192" t="s">
        <v>122058</v>
      </c>
      <c r="G50192">
        <v>1.0000000000000001E-5</v>
      </c>
      <c r="H50192" t="s">
        <v>29630</v>
      </c>
      <c r="I50192" t="s">
        <v>154126</v>
      </c>
      <c r="J50192" s="2" t="s">
        <v>197619</v>
      </c>
      <c r="K50192" t="s">
        <v>218208</v>
      </c>
      <c r="L50192" t="s">
        <v>228706</v>
      </c>
      <c r="M50192" t="s">
        <v>8</v>
      </c>
      <c r="N50192" t="s">
        <v>228828</v>
      </c>
      <c r="O50192" t="s">
        <v>229113</v>
      </c>
      <c r="P50192" t="s">
        <v>230090</v>
      </c>
      <c r="Q50192" t="s">
        <v>120377</v>
      </c>
      <c r="R50192" t="s">
        <v>218168</v>
      </c>
      <c r="S50192" t="s">
        <v>233769</v>
      </c>
    </row>
    <row r="50193" spans="1:19" x14ac:dyDescent="0.35">
      <c r="A50193" s="1">
        <v>62419</v>
      </c>
      <c r="B50193" t="s">
        <v>29631</v>
      </c>
      <c r="C50193" t="s">
        <v>95442</v>
      </c>
      <c r="D50193" t="s">
        <v>5</v>
      </c>
      <c r="F50193" t="s">
        <v>121151</v>
      </c>
      <c r="G50193">
        <v>1.1169230000000001E-6</v>
      </c>
      <c r="H50193" t="s">
        <v>29631</v>
      </c>
      <c r="I50193" t="s">
        <v>154127</v>
      </c>
      <c r="J50193" s="2" t="s">
        <v>197620</v>
      </c>
      <c r="K50193" t="s">
        <v>218209</v>
      </c>
      <c r="L50193" t="s">
        <v>228704</v>
      </c>
      <c r="M50193" t="s">
        <v>8</v>
      </c>
      <c r="N50193" t="s">
        <v>228831</v>
      </c>
      <c r="O50193" t="s">
        <v>229126</v>
      </c>
      <c r="P50193" t="s">
        <v>229126</v>
      </c>
      <c r="Q50193" t="s">
        <v>233377</v>
      </c>
      <c r="R50193" t="s">
        <v>218168</v>
      </c>
      <c r="S50193" t="s">
        <v>233769</v>
      </c>
    </row>
    <row r="50194" spans="1:19" x14ac:dyDescent="0.35">
      <c r="A50194" s="1">
        <v>62420</v>
      </c>
      <c r="B50194" t="s">
        <v>29632</v>
      </c>
      <c r="C50194" t="s">
        <v>95443</v>
      </c>
      <c r="D50194" t="s">
        <v>4</v>
      </c>
      <c r="F50194" t="s">
        <v>120060</v>
      </c>
      <c r="G50194">
        <v>4.9999999999999998E-7</v>
      </c>
      <c r="H50194" t="s">
        <v>29632</v>
      </c>
      <c r="I50194" t="s">
        <v>154128</v>
      </c>
      <c r="J50194" s="2" t="s">
        <v>197621</v>
      </c>
      <c r="K50194" t="s">
        <v>218210</v>
      </c>
      <c r="L50194" t="s">
        <v>228704</v>
      </c>
      <c r="M50194" t="s">
        <v>8</v>
      </c>
      <c r="N50194" t="s">
        <v>228841</v>
      </c>
      <c r="O50194" t="s">
        <v>229123</v>
      </c>
      <c r="P50194" t="s">
        <v>230314</v>
      </c>
      <c r="Q50194" t="s">
        <v>120347</v>
      </c>
      <c r="R50194" t="s">
        <v>218168</v>
      </c>
      <c r="S50194" t="s">
        <v>233769</v>
      </c>
    </row>
    <row r="50195" spans="1:19" x14ac:dyDescent="0.35">
      <c r="A50195" s="1">
        <v>62421</v>
      </c>
      <c r="B50195" t="s">
        <v>29632</v>
      </c>
      <c r="C50195" t="s">
        <v>95444</v>
      </c>
      <c r="D50195" t="s">
        <v>4</v>
      </c>
      <c r="F50195" t="s">
        <v>120268</v>
      </c>
      <c r="G50195">
        <v>9.9999999999999995E-7</v>
      </c>
      <c r="H50195" t="s">
        <v>29632</v>
      </c>
      <c r="I50195" t="s">
        <v>154128</v>
      </c>
      <c r="J50195" s="2" t="s">
        <v>197621</v>
      </c>
      <c r="K50195" t="s">
        <v>218210</v>
      </c>
      <c r="L50195" t="s">
        <v>228704</v>
      </c>
      <c r="M50195" t="s">
        <v>8</v>
      </c>
      <c r="N50195" t="s">
        <v>228841</v>
      </c>
      <c r="O50195" t="s">
        <v>229123</v>
      </c>
      <c r="P50195" t="s">
        <v>230314</v>
      </c>
      <c r="Q50195" t="s">
        <v>120347</v>
      </c>
      <c r="R50195" t="s">
        <v>218168</v>
      </c>
      <c r="S50195" t="s">
        <v>233769</v>
      </c>
    </row>
    <row r="50196" spans="1:19" x14ac:dyDescent="0.35">
      <c r="A50196" s="1">
        <v>62422</v>
      </c>
      <c r="B50196" t="s">
        <v>29633</v>
      </c>
      <c r="C50196" t="s">
        <v>95445</v>
      </c>
      <c r="D50196" t="s">
        <v>5</v>
      </c>
      <c r="E50196" t="s">
        <v>119954</v>
      </c>
      <c r="F50196" t="s">
        <v>120745</v>
      </c>
      <c r="G50196">
        <v>3.9999999999999998E-6</v>
      </c>
      <c r="H50196" t="s">
        <v>29633</v>
      </c>
      <c r="I50196" t="s">
        <v>154129</v>
      </c>
      <c r="J50196" s="2" t="s">
        <v>197622</v>
      </c>
      <c r="K50196" t="s">
        <v>218211</v>
      </c>
      <c r="L50196" t="s">
        <v>228706</v>
      </c>
      <c r="M50196" t="s">
        <v>8</v>
      </c>
      <c r="N50196" t="s">
        <v>228853</v>
      </c>
      <c r="O50196" t="s">
        <v>229141</v>
      </c>
      <c r="P50196" t="s">
        <v>231012</v>
      </c>
      <c r="Q50196" t="s">
        <v>121803</v>
      </c>
      <c r="R50196" t="s">
        <v>218168</v>
      </c>
      <c r="S50196" t="s">
        <v>233769</v>
      </c>
    </row>
    <row r="50197" spans="1:19" x14ac:dyDescent="0.35">
      <c r="A50197" s="1">
        <v>62424</v>
      </c>
      <c r="B50197" t="s">
        <v>29634</v>
      </c>
      <c r="C50197" t="s">
        <v>95446</v>
      </c>
      <c r="D50197" t="s">
        <v>5</v>
      </c>
      <c r="F50197" t="s">
        <v>120443</v>
      </c>
      <c r="G50197">
        <v>9.1113259999999998E-6</v>
      </c>
      <c r="H50197" t="s">
        <v>29634</v>
      </c>
      <c r="I50197" t="s">
        <v>154130</v>
      </c>
      <c r="J50197" s="2" t="s">
        <v>197623</v>
      </c>
      <c r="K50197" t="s">
        <v>218212</v>
      </c>
      <c r="L50197" t="s">
        <v>228704</v>
      </c>
      <c r="M50197" t="s">
        <v>8</v>
      </c>
      <c r="N50197" t="s">
        <v>228853</v>
      </c>
      <c r="O50197" t="s">
        <v>229221</v>
      </c>
      <c r="P50197" t="s">
        <v>229221</v>
      </c>
      <c r="Q50197" t="s">
        <v>121230</v>
      </c>
      <c r="R50197" t="s">
        <v>218168</v>
      </c>
      <c r="S50197" t="s">
        <v>233769</v>
      </c>
    </row>
    <row r="50198" spans="1:19" x14ac:dyDescent="0.35">
      <c r="A50198" s="1">
        <v>62425</v>
      </c>
      <c r="B50198" t="s">
        <v>29635</v>
      </c>
      <c r="C50198" t="s">
        <v>95447</v>
      </c>
      <c r="D50198" t="s">
        <v>4</v>
      </c>
      <c r="F50198" t="s">
        <v>119985</v>
      </c>
      <c r="G50198">
        <v>5.1724E-8</v>
      </c>
      <c r="H50198" t="s">
        <v>29635</v>
      </c>
      <c r="I50198" t="s">
        <v>154131</v>
      </c>
      <c r="J50198" s="2" t="s">
        <v>197624</v>
      </c>
      <c r="K50198" t="s">
        <v>218213</v>
      </c>
      <c r="L50198" t="s">
        <v>228704</v>
      </c>
      <c r="M50198" t="s">
        <v>228726</v>
      </c>
      <c r="N50198" t="s">
        <v>228858</v>
      </c>
      <c r="O50198" t="s">
        <v>229151</v>
      </c>
      <c r="P50198" t="s">
        <v>230097</v>
      </c>
      <c r="Q50198" t="s">
        <v>119994</v>
      </c>
      <c r="R50198" t="s">
        <v>218168</v>
      </c>
      <c r="S50198" t="s">
        <v>233769</v>
      </c>
    </row>
    <row r="50199" spans="1:19" x14ac:dyDescent="0.35">
      <c r="A50199" s="1">
        <v>62427</v>
      </c>
      <c r="B50199" t="s">
        <v>29635</v>
      </c>
      <c r="C50199" t="s">
        <v>95448</v>
      </c>
      <c r="D50199" t="s">
        <v>4</v>
      </c>
      <c r="F50199" t="s">
        <v>120060</v>
      </c>
      <c r="G50199">
        <v>1.4999999999999999E-7</v>
      </c>
      <c r="H50199" t="s">
        <v>29635</v>
      </c>
      <c r="I50199" t="s">
        <v>154131</v>
      </c>
      <c r="J50199" s="2" t="s">
        <v>197624</v>
      </c>
      <c r="K50199" t="s">
        <v>218213</v>
      </c>
      <c r="L50199" t="s">
        <v>228704</v>
      </c>
      <c r="M50199" t="s">
        <v>228726</v>
      </c>
      <c r="N50199" t="s">
        <v>228858</v>
      </c>
      <c r="O50199" t="s">
        <v>229151</v>
      </c>
      <c r="P50199" t="s">
        <v>230097</v>
      </c>
      <c r="Q50199" t="s">
        <v>119994</v>
      </c>
      <c r="R50199" t="s">
        <v>218168</v>
      </c>
      <c r="S50199" t="s">
        <v>233769</v>
      </c>
    </row>
    <row r="50200" spans="1:19" x14ac:dyDescent="0.35">
      <c r="A50200" s="1">
        <v>62428</v>
      </c>
      <c r="B50200" t="s">
        <v>29635</v>
      </c>
      <c r="C50200" t="s">
        <v>95449</v>
      </c>
      <c r="D50200" t="s">
        <v>4</v>
      </c>
      <c r="F50200" t="s">
        <v>120790</v>
      </c>
      <c r="G50200">
        <v>4.9999999999999998E-8</v>
      </c>
      <c r="H50200" t="s">
        <v>29635</v>
      </c>
      <c r="I50200" t="s">
        <v>154131</v>
      </c>
      <c r="J50200" s="2" t="s">
        <v>197624</v>
      </c>
      <c r="K50200" t="s">
        <v>218213</v>
      </c>
      <c r="L50200" t="s">
        <v>228704</v>
      </c>
      <c r="M50200" t="s">
        <v>228726</v>
      </c>
      <c r="N50200" t="s">
        <v>228858</v>
      </c>
      <c r="O50200" t="s">
        <v>229151</v>
      </c>
      <c r="P50200" t="s">
        <v>230097</v>
      </c>
      <c r="Q50200" t="s">
        <v>119994</v>
      </c>
      <c r="R50200" t="s">
        <v>218168</v>
      </c>
      <c r="S50200" t="s">
        <v>233769</v>
      </c>
    </row>
    <row r="50201" spans="1:19" x14ac:dyDescent="0.35">
      <c r="A50201" s="1">
        <v>62429</v>
      </c>
      <c r="B50201" t="s">
        <v>29635</v>
      </c>
      <c r="C50201" t="s">
        <v>95450</v>
      </c>
      <c r="D50201" t="s">
        <v>5</v>
      </c>
      <c r="F50201" t="s">
        <v>120400</v>
      </c>
      <c r="G50201">
        <v>4.6837499999999998E-7</v>
      </c>
      <c r="H50201" t="s">
        <v>29635</v>
      </c>
      <c r="I50201" t="s">
        <v>154131</v>
      </c>
      <c r="J50201" s="2" t="s">
        <v>197624</v>
      </c>
      <c r="K50201" t="s">
        <v>218213</v>
      </c>
      <c r="L50201" t="s">
        <v>228704</v>
      </c>
      <c r="M50201" t="s">
        <v>228726</v>
      </c>
      <c r="N50201" t="s">
        <v>228858</v>
      </c>
      <c r="O50201" t="s">
        <v>229151</v>
      </c>
      <c r="P50201" t="s">
        <v>230097</v>
      </c>
      <c r="Q50201" t="s">
        <v>119994</v>
      </c>
      <c r="R50201" t="s">
        <v>218168</v>
      </c>
      <c r="S50201" t="s">
        <v>233769</v>
      </c>
    </row>
    <row r="50202" spans="1:19" x14ac:dyDescent="0.35">
      <c r="A50202" s="1">
        <v>62430</v>
      </c>
      <c r="B50202" t="s">
        <v>29636</v>
      </c>
      <c r="C50202" t="s">
        <v>95451</v>
      </c>
      <c r="D50202" t="s">
        <v>5</v>
      </c>
      <c r="E50202" t="s">
        <v>119955</v>
      </c>
      <c r="F50202" t="s">
        <v>120315</v>
      </c>
      <c r="G50202">
        <v>1.5E-6</v>
      </c>
      <c r="H50202" t="s">
        <v>29636</v>
      </c>
      <c r="I50202" t="s">
        <v>154132</v>
      </c>
      <c r="J50202" s="2" t="s">
        <v>197625</v>
      </c>
      <c r="K50202" t="s">
        <v>218214</v>
      </c>
      <c r="L50202" t="s">
        <v>228707</v>
      </c>
      <c r="M50202" t="s">
        <v>8</v>
      </c>
      <c r="N50202" t="s">
        <v>228828</v>
      </c>
      <c r="O50202" t="s">
        <v>229113</v>
      </c>
      <c r="P50202" t="s">
        <v>230217</v>
      </c>
      <c r="Q50202" t="s">
        <v>121230</v>
      </c>
      <c r="R50202" t="s">
        <v>218168</v>
      </c>
      <c r="S50202" t="s">
        <v>233769</v>
      </c>
    </row>
    <row r="50203" spans="1:19" x14ac:dyDescent="0.35">
      <c r="A50203" s="1">
        <v>62431</v>
      </c>
      <c r="B50203" t="s">
        <v>29636</v>
      </c>
      <c r="C50203" t="s">
        <v>95452</v>
      </c>
      <c r="D50203" t="s">
        <v>5</v>
      </c>
      <c r="E50203" t="s">
        <v>119958</v>
      </c>
      <c r="F50203" t="s">
        <v>121082</v>
      </c>
      <c r="G50203">
        <v>4.8000000000000001E-5</v>
      </c>
      <c r="H50203" t="s">
        <v>29636</v>
      </c>
      <c r="I50203" t="s">
        <v>154132</v>
      </c>
      <c r="J50203" s="2" t="s">
        <v>197625</v>
      </c>
      <c r="K50203" t="s">
        <v>218214</v>
      </c>
      <c r="L50203" t="s">
        <v>228707</v>
      </c>
      <c r="M50203" t="s">
        <v>8</v>
      </c>
      <c r="N50203" t="s">
        <v>228828</v>
      </c>
      <c r="O50203" t="s">
        <v>229113</v>
      </c>
      <c r="P50203" t="s">
        <v>230217</v>
      </c>
      <c r="Q50203" t="s">
        <v>121230</v>
      </c>
      <c r="R50203" t="s">
        <v>218168</v>
      </c>
      <c r="S50203" t="s">
        <v>233769</v>
      </c>
    </row>
    <row r="50204" spans="1:19" x14ac:dyDescent="0.35">
      <c r="A50204" s="1">
        <v>62432</v>
      </c>
      <c r="B50204" t="s">
        <v>29636</v>
      </c>
      <c r="C50204" t="s">
        <v>95453</v>
      </c>
      <c r="D50204" t="s">
        <v>5</v>
      </c>
      <c r="E50204" t="s">
        <v>119954</v>
      </c>
      <c r="F50204" t="s">
        <v>121070</v>
      </c>
      <c r="G50204">
        <v>7.0999999999999998E-6</v>
      </c>
      <c r="H50204" t="s">
        <v>29636</v>
      </c>
      <c r="I50204" t="s">
        <v>154132</v>
      </c>
      <c r="J50204" s="2" t="s">
        <v>197625</v>
      </c>
      <c r="K50204" t="s">
        <v>218214</v>
      </c>
      <c r="L50204" t="s">
        <v>228707</v>
      </c>
      <c r="M50204" t="s">
        <v>8</v>
      </c>
      <c r="N50204" t="s">
        <v>228828</v>
      </c>
      <c r="O50204" t="s">
        <v>229113</v>
      </c>
      <c r="P50204" t="s">
        <v>230217</v>
      </c>
      <c r="Q50204" t="s">
        <v>121230</v>
      </c>
      <c r="R50204" t="s">
        <v>218168</v>
      </c>
      <c r="S50204" t="s">
        <v>233769</v>
      </c>
    </row>
    <row r="50205" spans="1:19" x14ac:dyDescent="0.35">
      <c r="A50205" s="1">
        <v>62433</v>
      </c>
      <c r="B50205" t="s">
        <v>29636</v>
      </c>
      <c r="C50205" t="s">
        <v>95454</v>
      </c>
      <c r="D50205" t="s">
        <v>5</v>
      </c>
      <c r="E50205" t="s">
        <v>119960</v>
      </c>
      <c r="F50205" t="s">
        <v>120158</v>
      </c>
      <c r="G50205">
        <v>1.4999999999999999E-4</v>
      </c>
      <c r="H50205" t="s">
        <v>29636</v>
      </c>
      <c r="I50205" t="s">
        <v>154132</v>
      </c>
      <c r="J50205" s="2" t="s">
        <v>197625</v>
      </c>
      <c r="K50205" t="s">
        <v>218214</v>
      </c>
      <c r="L50205" t="s">
        <v>228707</v>
      </c>
      <c r="M50205" t="s">
        <v>8</v>
      </c>
      <c r="N50205" t="s">
        <v>228828</v>
      </c>
      <c r="O50205" t="s">
        <v>229113</v>
      </c>
      <c r="P50205" t="s">
        <v>230217</v>
      </c>
      <c r="Q50205" t="s">
        <v>121230</v>
      </c>
      <c r="R50205" t="s">
        <v>218168</v>
      </c>
      <c r="S50205" t="s">
        <v>233769</v>
      </c>
    </row>
    <row r="50206" spans="1:19" x14ac:dyDescent="0.35">
      <c r="A50206" s="1">
        <v>62434</v>
      </c>
      <c r="B50206" t="s">
        <v>29636</v>
      </c>
      <c r="C50206" t="s">
        <v>95455</v>
      </c>
      <c r="D50206" t="s">
        <v>5</v>
      </c>
      <c r="E50206" t="s">
        <v>119957</v>
      </c>
      <c r="F50206" t="s">
        <v>121752</v>
      </c>
      <c r="G50206">
        <v>1.25E-4</v>
      </c>
      <c r="H50206" t="s">
        <v>29636</v>
      </c>
      <c r="I50206" t="s">
        <v>154132</v>
      </c>
      <c r="J50206" s="2" t="s">
        <v>197625</v>
      </c>
      <c r="K50206" t="s">
        <v>218214</v>
      </c>
      <c r="L50206" t="s">
        <v>228707</v>
      </c>
      <c r="M50206" t="s">
        <v>8</v>
      </c>
      <c r="N50206" t="s">
        <v>228828</v>
      </c>
      <c r="O50206" t="s">
        <v>229113</v>
      </c>
      <c r="P50206" t="s">
        <v>230217</v>
      </c>
      <c r="Q50206" t="s">
        <v>121230</v>
      </c>
      <c r="R50206" t="s">
        <v>218168</v>
      </c>
      <c r="S50206" t="s">
        <v>233769</v>
      </c>
    </row>
    <row r="50207" spans="1:19" x14ac:dyDescent="0.35">
      <c r="A50207" s="1">
        <v>62435</v>
      </c>
      <c r="B50207" t="s">
        <v>29636</v>
      </c>
      <c r="C50207" t="s">
        <v>95456</v>
      </c>
      <c r="D50207" t="s">
        <v>5</v>
      </c>
      <c r="E50207" t="s">
        <v>119957</v>
      </c>
      <c r="F50207" t="s">
        <v>121335</v>
      </c>
      <c r="G50207">
        <v>2.5000000000000001E-5</v>
      </c>
      <c r="H50207" t="s">
        <v>29636</v>
      </c>
      <c r="I50207" t="s">
        <v>154132</v>
      </c>
      <c r="J50207" s="2" t="s">
        <v>197625</v>
      </c>
      <c r="K50207" t="s">
        <v>218214</v>
      </c>
      <c r="L50207" t="s">
        <v>228707</v>
      </c>
      <c r="M50207" t="s">
        <v>8</v>
      </c>
      <c r="N50207" t="s">
        <v>228828</v>
      </c>
      <c r="O50207" t="s">
        <v>229113</v>
      </c>
      <c r="P50207" t="s">
        <v>230217</v>
      </c>
      <c r="Q50207" t="s">
        <v>121230</v>
      </c>
      <c r="R50207" t="s">
        <v>218168</v>
      </c>
      <c r="S50207" t="s">
        <v>233769</v>
      </c>
    </row>
    <row r="50208" spans="1:19" x14ac:dyDescent="0.35">
      <c r="A50208" s="1">
        <v>62436</v>
      </c>
      <c r="B50208" t="s">
        <v>29636</v>
      </c>
      <c r="C50208" t="s">
        <v>95457</v>
      </c>
      <c r="D50208" t="s">
        <v>5</v>
      </c>
      <c r="E50208" t="s">
        <v>119958</v>
      </c>
      <c r="F50208" t="s">
        <v>121170</v>
      </c>
      <c r="G50208">
        <v>8.1000000000000004E-5</v>
      </c>
      <c r="H50208" t="s">
        <v>29636</v>
      </c>
      <c r="I50208" t="s">
        <v>154132</v>
      </c>
      <c r="J50208" s="2" t="s">
        <v>197625</v>
      </c>
      <c r="K50208" t="s">
        <v>218214</v>
      </c>
      <c r="L50208" t="s">
        <v>228707</v>
      </c>
      <c r="M50208" t="s">
        <v>8</v>
      </c>
      <c r="N50208" t="s">
        <v>228828</v>
      </c>
      <c r="O50208" t="s">
        <v>229113</v>
      </c>
      <c r="P50208" t="s">
        <v>230217</v>
      </c>
      <c r="Q50208" t="s">
        <v>121230</v>
      </c>
      <c r="R50208" t="s">
        <v>218168</v>
      </c>
      <c r="S50208" t="s">
        <v>233769</v>
      </c>
    </row>
    <row r="50209" spans="1:19" x14ac:dyDescent="0.35">
      <c r="A50209" s="1">
        <v>62438</v>
      </c>
      <c r="B50209" t="s">
        <v>29636</v>
      </c>
      <c r="C50209" t="s">
        <v>95458</v>
      </c>
      <c r="D50209" t="s">
        <v>5</v>
      </c>
      <c r="E50209" t="s">
        <v>119956</v>
      </c>
      <c r="F50209" t="s">
        <v>121269</v>
      </c>
      <c r="G50209">
        <v>1.5E-5</v>
      </c>
      <c r="H50209" t="s">
        <v>29636</v>
      </c>
      <c r="I50209" t="s">
        <v>154132</v>
      </c>
      <c r="J50209" s="2" t="s">
        <v>197625</v>
      </c>
      <c r="K50209" t="s">
        <v>218214</v>
      </c>
      <c r="L50209" t="s">
        <v>228707</v>
      </c>
      <c r="M50209" t="s">
        <v>8</v>
      </c>
      <c r="N50209" t="s">
        <v>228828</v>
      </c>
      <c r="O50209" t="s">
        <v>229113</v>
      </c>
      <c r="P50209" t="s">
        <v>230217</v>
      </c>
      <c r="Q50209" t="s">
        <v>121230</v>
      </c>
      <c r="R50209" t="s">
        <v>218168</v>
      </c>
      <c r="S50209" t="s">
        <v>233769</v>
      </c>
    </row>
    <row r="50210" spans="1:19" x14ac:dyDescent="0.35">
      <c r="A50210" s="1">
        <v>62439</v>
      </c>
      <c r="B50210" t="s">
        <v>29636</v>
      </c>
      <c r="C50210" t="s">
        <v>95459</v>
      </c>
      <c r="D50210" t="s">
        <v>5</v>
      </c>
      <c r="E50210" t="s">
        <v>119959</v>
      </c>
      <c r="F50210" t="s">
        <v>121367</v>
      </c>
      <c r="G50210">
        <v>1E-4</v>
      </c>
      <c r="H50210" t="s">
        <v>29636</v>
      </c>
      <c r="I50210" t="s">
        <v>154132</v>
      </c>
      <c r="J50210" s="2" t="s">
        <v>197625</v>
      </c>
      <c r="K50210" t="s">
        <v>218214</v>
      </c>
      <c r="L50210" t="s">
        <v>228707</v>
      </c>
      <c r="M50210" t="s">
        <v>8</v>
      </c>
      <c r="N50210" t="s">
        <v>228828</v>
      </c>
      <c r="O50210" t="s">
        <v>229113</v>
      </c>
      <c r="P50210" t="s">
        <v>230217</v>
      </c>
      <c r="Q50210" t="s">
        <v>121230</v>
      </c>
      <c r="R50210" t="s">
        <v>218168</v>
      </c>
      <c r="S50210" t="s">
        <v>233769</v>
      </c>
    </row>
    <row r="50211" spans="1:19" x14ac:dyDescent="0.35">
      <c r="A50211" s="1">
        <v>62440</v>
      </c>
      <c r="B50211" t="s">
        <v>29636</v>
      </c>
      <c r="C50211" t="s">
        <v>95460</v>
      </c>
      <c r="D50211" t="s">
        <v>5</v>
      </c>
      <c r="E50211" t="s">
        <v>119954</v>
      </c>
      <c r="F50211" t="s">
        <v>122858</v>
      </c>
      <c r="G50211">
        <v>6.0000000000000002E-6</v>
      </c>
      <c r="H50211" t="s">
        <v>29636</v>
      </c>
      <c r="I50211" t="s">
        <v>154132</v>
      </c>
      <c r="J50211" s="2" t="s">
        <v>197625</v>
      </c>
      <c r="K50211" t="s">
        <v>218214</v>
      </c>
      <c r="L50211" t="s">
        <v>228707</v>
      </c>
      <c r="M50211" t="s">
        <v>8</v>
      </c>
      <c r="N50211" t="s">
        <v>228828</v>
      </c>
      <c r="O50211" t="s">
        <v>229113</v>
      </c>
      <c r="P50211" t="s">
        <v>230217</v>
      </c>
      <c r="Q50211" t="s">
        <v>121230</v>
      </c>
      <c r="R50211" t="s">
        <v>218168</v>
      </c>
      <c r="S50211" t="s">
        <v>233769</v>
      </c>
    </row>
    <row r="50212" spans="1:19" x14ac:dyDescent="0.35">
      <c r="A50212" s="1">
        <v>62444</v>
      </c>
      <c r="B50212" t="s">
        <v>29637</v>
      </c>
      <c r="C50212" t="s">
        <v>95461</v>
      </c>
      <c r="D50212" t="s">
        <v>4</v>
      </c>
      <c r="F50212" t="s">
        <v>120109</v>
      </c>
      <c r="G50212">
        <v>1.9999999999999999E-6</v>
      </c>
      <c r="H50212" t="s">
        <v>29637</v>
      </c>
      <c r="I50212" t="s">
        <v>154133</v>
      </c>
      <c r="J50212" s="2" t="s">
        <v>197626</v>
      </c>
      <c r="K50212" t="s">
        <v>218170</v>
      </c>
      <c r="L50212" t="s">
        <v>228704</v>
      </c>
      <c r="M50212" t="s">
        <v>8</v>
      </c>
      <c r="N50212" t="s">
        <v>228828</v>
      </c>
      <c r="O50212" t="s">
        <v>229113</v>
      </c>
      <c r="P50212" t="s">
        <v>230090</v>
      </c>
      <c r="Q50212" t="s">
        <v>120464</v>
      </c>
      <c r="R50212" t="s">
        <v>218168</v>
      </c>
      <c r="S50212" t="s">
        <v>233769</v>
      </c>
    </row>
    <row r="50213" spans="1:19" x14ac:dyDescent="0.35">
      <c r="A50213" s="1">
        <v>62445</v>
      </c>
      <c r="B50213" t="s">
        <v>29638</v>
      </c>
      <c r="C50213" t="s">
        <v>95462</v>
      </c>
      <c r="D50213" t="s">
        <v>5</v>
      </c>
      <c r="E50213" t="s">
        <v>119955</v>
      </c>
      <c r="F50213" t="s">
        <v>120378</v>
      </c>
      <c r="G50213">
        <v>2.6000000000000001E-6</v>
      </c>
      <c r="H50213" t="s">
        <v>29638</v>
      </c>
      <c r="I50213" t="s">
        <v>154134</v>
      </c>
      <c r="J50213" s="2" t="s">
        <v>197627</v>
      </c>
      <c r="K50213" t="s">
        <v>218179</v>
      </c>
      <c r="L50213" t="s">
        <v>228704</v>
      </c>
      <c r="Q50213" t="s">
        <v>120216</v>
      </c>
      <c r="R50213" t="s">
        <v>218168</v>
      </c>
      <c r="S50213" t="s">
        <v>233769</v>
      </c>
    </row>
    <row r="50214" spans="1:19" x14ac:dyDescent="0.35">
      <c r="A50214" s="1">
        <v>62446</v>
      </c>
      <c r="B50214" t="s">
        <v>29639</v>
      </c>
      <c r="C50214" t="s">
        <v>95463</v>
      </c>
      <c r="D50214" t="s">
        <v>5</v>
      </c>
      <c r="F50214" t="s">
        <v>120748</v>
      </c>
      <c r="G50214">
        <v>2.1433995000000001E-5</v>
      </c>
      <c r="H50214" t="s">
        <v>29639</v>
      </c>
      <c r="I50214" t="s">
        <v>154135</v>
      </c>
      <c r="J50214" s="2" t="s">
        <v>197628</v>
      </c>
      <c r="K50214" t="s">
        <v>218215</v>
      </c>
      <c r="L50214" t="s">
        <v>228704</v>
      </c>
      <c r="M50214" t="s">
        <v>8</v>
      </c>
      <c r="N50214" t="s">
        <v>228828</v>
      </c>
      <c r="O50214" t="s">
        <v>229113</v>
      </c>
      <c r="P50214" t="s">
        <v>230081</v>
      </c>
      <c r="Q50214" t="s">
        <v>121322</v>
      </c>
      <c r="R50214" t="s">
        <v>218168</v>
      </c>
      <c r="S50214" t="s">
        <v>233769</v>
      </c>
    </row>
    <row r="50215" spans="1:19" x14ac:dyDescent="0.35">
      <c r="A50215" s="1">
        <v>62447</v>
      </c>
      <c r="B50215" t="s">
        <v>29640</v>
      </c>
      <c r="C50215" t="s">
        <v>95464</v>
      </c>
      <c r="D50215" t="s">
        <v>5</v>
      </c>
      <c r="E50215" t="s">
        <v>119955</v>
      </c>
      <c r="F50215" t="s">
        <v>119989</v>
      </c>
      <c r="G50215">
        <v>5.2499999999999997E-6</v>
      </c>
      <c r="H50215" t="s">
        <v>29640</v>
      </c>
      <c r="I50215" t="s">
        <v>154136</v>
      </c>
      <c r="J50215" s="2" t="s">
        <v>197629</v>
      </c>
      <c r="K50215" t="s">
        <v>218216</v>
      </c>
      <c r="L50215" t="s">
        <v>228704</v>
      </c>
      <c r="M50215" t="s">
        <v>8</v>
      </c>
      <c r="N50215" t="s">
        <v>228828</v>
      </c>
      <c r="O50215" t="s">
        <v>229113</v>
      </c>
      <c r="P50215" t="s">
        <v>230137</v>
      </c>
      <c r="Q50215" t="s">
        <v>120056</v>
      </c>
      <c r="R50215" t="s">
        <v>218168</v>
      </c>
      <c r="S50215" t="s">
        <v>233769</v>
      </c>
    </row>
    <row r="50216" spans="1:19" x14ac:dyDescent="0.35">
      <c r="A50216" s="1">
        <v>62448</v>
      </c>
      <c r="B50216" t="s">
        <v>29640</v>
      </c>
      <c r="C50216" t="s">
        <v>95465</v>
      </c>
      <c r="D50216" t="s">
        <v>5</v>
      </c>
      <c r="E50216" t="s">
        <v>119954</v>
      </c>
      <c r="F50216" t="s">
        <v>120458</v>
      </c>
      <c r="G50216">
        <v>2.1999999999999999E-5</v>
      </c>
      <c r="H50216" t="s">
        <v>29640</v>
      </c>
      <c r="I50216" t="s">
        <v>154136</v>
      </c>
      <c r="J50216" s="2" t="s">
        <v>197629</v>
      </c>
      <c r="K50216" t="s">
        <v>218216</v>
      </c>
      <c r="L50216" t="s">
        <v>228704</v>
      </c>
      <c r="M50216" t="s">
        <v>8</v>
      </c>
      <c r="N50216" t="s">
        <v>228828</v>
      </c>
      <c r="O50216" t="s">
        <v>229113</v>
      </c>
      <c r="P50216" t="s">
        <v>230137</v>
      </c>
      <c r="Q50216" t="s">
        <v>120056</v>
      </c>
      <c r="R50216" t="s">
        <v>218168</v>
      </c>
      <c r="S50216" t="s">
        <v>233769</v>
      </c>
    </row>
    <row r="50217" spans="1:19" x14ac:dyDescent="0.35">
      <c r="A50217" s="1">
        <v>62449</v>
      </c>
      <c r="B50217" t="s">
        <v>29641</v>
      </c>
      <c r="C50217" t="s">
        <v>95466</v>
      </c>
      <c r="D50217" t="s">
        <v>4</v>
      </c>
      <c r="F50217" t="s">
        <v>120008</v>
      </c>
      <c r="G50217">
        <v>4.9999999999999998E-8</v>
      </c>
      <c r="H50217" t="s">
        <v>29641</v>
      </c>
      <c r="I50217" t="s">
        <v>154137</v>
      </c>
      <c r="K50217" t="s">
        <v>218217</v>
      </c>
      <c r="L50217" t="s">
        <v>228704</v>
      </c>
      <c r="M50217" t="s">
        <v>228722</v>
      </c>
      <c r="O50217" t="s">
        <v>229143</v>
      </c>
      <c r="P50217" t="s">
        <v>229143</v>
      </c>
      <c r="Q50217" t="s">
        <v>120216</v>
      </c>
      <c r="R50217" t="s">
        <v>218168</v>
      </c>
      <c r="S50217" t="s">
        <v>233769</v>
      </c>
    </row>
    <row r="50218" spans="1:19" x14ac:dyDescent="0.35">
      <c r="A50218" s="1">
        <v>62451</v>
      </c>
      <c r="B50218" t="s">
        <v>29642</v>
      </c>
      <c r="C50218" t="s">
        <v>95467</v>
      </c>
      <c r="D50218" t="s">
        <v>3</v>
      </c>
      <c r="F50218" t="s">
        <v>121404</v>
      </c>
      <c r="G50218">
        <v>9.6500000000000001E-5</v>
      </c>
      <c r="H50218" t="s">
        <v>29642</v>
      </c>
      <c r="I50218" t="s">
        <v>154138</v>
      </c>
      <c r="J50218" s="2" t="s">
        <v>197630</v>
      </c>
      <c r="K50218" t="s">
        <v>218218</v>
      </c>
      <c r="L50218" t="s">
        <v>228704</v>
      </c>
      <c r="M50218" t="s">
        <v>8</v>
      </c>
      <c r="N50218" t="s">
        <v>228828</v>
      </c>
      <c r="O50218" t="s">
        <v>229113</v>
      </c>
      <c r="P50218" t="s">
        <v>230099</v>
      </c>
      <c r="Q50218" t="s">
        <v>120971</v>
      </c>
      <c r="R50218" t="s">
        <v>218168</v>
      </c>
      <c r="S50218" t="s">
        <v>233769</v>
      </c>
    </row>
    <row r="50219" spans="1:19" x14ac:dyDescent="0.35">
      <c r="A50219" s="1">
        <v>62452</v>
      </c>
      <c r="B50219" t="s">
        <v>29643</v>
      </c>
      <c r="C50219" t="s">
        <v>95468</v>
      </c>
      <c r="D50219" t="s">
        <v>5</v>
      </c>
      <c r="E50219" t="s">
        <v>119954</v>
      </c>
      <c r="F50219" t="s">
        <v>120515</v>
      </c>
      <c r="G50219">
        <v>3.4999999999999999E-6</v>
      </c>
      <c r="H50219" t="s">
        <v>29643</v>
      </c>
      <c r="I50219" t="s">
        <v>154139</v>
      </c>
      <c r="J50219" s="2" t="s">
        <v>197631</v>
      </c>
      <c r="K50219" t="s">
        <v>218219</v>
      </c>
      <c r="L50219" t="s">
        <v>228704</v>
      </c>
      <c r="M50219" t="s">
        <v>8</v>
      </c>
      <c r="N50219" t="s">
        <v>228855</v>
      </c>
      <c r="O50219" t="s">
        <v>229145</v>
      </c>
      <c r="P50219" t="s">
        <v>230095</v>
      </c>
      <c r="Q50219" t="s">
        <v>120635</v>
      </c>
      <c r="R50219" t="s">
        <v>218168</v>
      </c>
      <c r="S50219" t="s">
        <v>233769</v>
      </c>
    </row>
    <row r="50220" spans="1:19" x14ac:dyDescent="0.35">
      <c r="A50220" s="1">
        <v>62453</v>
      </c>
      <c r="B50220" t="s">
        <v>29643</v>
      </c>
      <c r="C50220" t="s">
        <v>95469</v>
      </c>
      <c r="D50220" t="s">
        <v>5</v>
      </c>
      <c r="E50220" t="s">
        <v>119955</v>
      </c>
      <c r="F50220" t="s">
        <v>120476</v>
      </c>
      <c r="G50220">
        <v>1.1199999999999999E-5</v>
      </c>
      <c r="H50220" t="s">
        <v>29643</v>
      </c>
      <c r="I50220" t="s">
        <v>154139</v>
      </c>
      <c r="J50220" s="2" t="s">
        <v>197631</v>
      </c>
      <c r="K50220" t="s">
        <v>218219</v>
      </c>
      <c r="L50220" t="s">
        <v>228704</v>
      </c>
      <c r="M50220" t="s">
        <v>8</v>
      </c>
      <c r="N50220" t="s">
        <v>228855</v>
      </c>
      <c r="O50220" t="s">
        <v>229145</v>
      </c>
      <c r="P50220" t="s">
        <v>230095</v>
      </c>
      <c r="Q50220" t="s">
        <v>120635</v>
      </c>
      <c r="R50220" t="s">
        <v>218168</v>
      </c>
      <c r="S50220" t="s">
        <v>233769</v>
      </c>
    </row>
    <row r="50221" spans="1:19" x14ac:dyDescent="0.35">
      <c r="A50221" s="1">
        <v>62454</v>
      </c>
      <c r="B50221" t="s">
        <v>29644</v>
      </c>
      <c r="C50221" t="s">
        <v>95470</v>
      </c>
      <c r="D50221" t="s">
        <v>5</v>
      </c>
      <c r="F50221" t="s">
        <v>120467</v>
      </c>
      <c r="G50221">
        <v>9.9999999999999995E-7</v>
      </c>
      <c r="H50221" t="s">
        <v>29644</v>
      </c>
      <c r="I50221" t="s">
        <v>154140</v>
      </c>
      <c r="J50221" s="2" t="s">
        <v>197632</v>
      </c>
      <c r="K50221" t="s">
        <v>218220</v>
      </c>
      <c r="L50221" t="s">
        <v>228706</v>
      </c>
      <c r="M50221" t="s">
        <v>8</v>
      </c>
      <c r="N50221" t="s">
        <v>228828</v>
      </c>
      <c r="O50221" t="s">
        <v>229113</v>
      </c>
      <c r="P50221" t="s">
        <v>230107</v>
      </c>
      <c r="Q50221" t="s">
        <v>120970</v>
      </c>
      <c r="R50221" t="s">
        <v>218168</v>
      </c>
      <c r="S50221" t="s">
        <v>233769</v>
      </c>
    </row>
    <row r="50222" spans="1:19" x14ac:dyDescent="0.35">
      <c r="A50222" s="1">
        <v>62455</v>
      </c>
      <c r="B50222" t="s">
        <v>29645</v>
      </c>
      <c r="C50222" t="s">
        <v>95471</v>
      </c>
      <c r="D50222" t="s">
        <v>5</v>
      </c>
      <c r="F50222" t="s">
        <v>121128</v>
      </c>
      <c r="G50222">
        <v>1.0000000000000001E-5</v>
      </c>
      <c r="H50222" t="s">
        <v>29645</v>
      </c>
      <c r="I50222" t="s">
        <v>154141</v>
      </c>
      <c r="J50222" s="2" t="s">
        <v>197633</v>
      </c>
      <c r="K50222" t="s">
        <v>218221</v>
      </c>
      <c r="L50222" t="s">
        <v>228704</v>
      </c>
      <c r="M50222" t="s">
        <v>10</v>
      </c>
      <c r="N50222" t="s">
        <v>229015</v>
      </c>
      <c r="O50222" t="s">
        <v>229668</v>
      </c>
      <c r="P50222" t="s">
        <v>229668</v>
      </c>
      <c r="Q50222" t="s">
        <v>119973</v>
      </c>
      <c r="R50222" t="s">
        <v>218168</v>
      </c>
      <c r="S50222" t="s">
        <v>233769</v>
      </c>
    </row>
    <row r="50223" spans="1:19" x14ac:dyDescent="0.35">
      <c r="A50223" s="1">
        <v>62457</v>
      </c>
      <c r="B50223" t="s">
        <v>29646</v>
      </c>
      <c r="C50223" t="s">
        <v>95472</v>
      </c>
      <c r="D50223" t="s">
        <v>5</v>
      </c>
      <c r="F50223" t="s">
        <v>120200</v>
      </c>
      <c r="G50223">
        <v>1.68E-6</v>
      </c>
      <c r="H50223" t="s">
        <v>29646</v>
      </c>
      <c r="I50223" t="s">
        <v>154142</v>
      </c>
      <c r="J50223" s="2" t="s">
        <v>197634</v>
      </c>
      <c r="K50223" t="s">
        <v>218222</v>
      </c>
      <c r="L50223" t="s">
        <v>228704</v>
      </c>
      <c r="M50223" t="s">
        <v>8</v>
      </c>
      <c r="N50223" t="s">
        <v>228853</v>
      </c>
      <c r="O50223" t="s">
        <v>229221</v>
      </c>
      <c r="P50223" t="s">
        <v>229221</v>
      </c>
      <c r="Q50223" t="s">
        <v>120682</v>
      </c>
      <c r="R50223" t="s">
        <v>218168</v>
      </c>
      <c r="S50223" t="s">
        <v>233769</v>
      </c>
    </row>
    <row r="50224" spans="1:19" x14ac:dyDescent="0.35">
      <c r="A50224" s="1">
        <v>62458</v>
      </c>
      <c r="B50224" t="s">
        <v>29647</v>
      </c>
      <c r="C50224" t="s">
        <v>95473</v>
      </c>
      <c r="D50224" t="s">
        <v>4</v>
      </c>
      <c r="F50224" t="s">
        <v>120325</v>
      </c>
      <c r="G50224">
        <v>9.9999999999999995E-7</v>
      </c>
      <c r="H50224" t="s">
        <v>29647</v>
      </c>
      <c r="I50224" t="s">
        <v>154143</v>
      </c>
      <c r="J50224" s="2" t="s">
        <v>197635</v>
      </c>
      <c r="K50224" t="s">
        <v>218223</v>
      </c>
      <c r="L50224" t="s">
        <v>228704</v>
      </c>
      <c r="M50224" t="s">
        <v>12</v>
      </c>
      <c r="N50224" t="s">
        <v>228899</v>
      </c>
      <c r="O50224" t="s">
        <v>229220</v>
      </c>
      <c r="P50224" t="s">
        <v>229881</v>
      </c>
      <c r="Q50224" t="s">
        <v>121495</v>
      </c>
      <c r="R50224" t="s">
        <v>218168</v>
      </c>
      <c r="S50224" t="s">
        <v>233769</v>
      </c>
    </row>
    <row r="50225" spans="1:19" x14ac:dyDescent="0.35">
      <c r="A50225" s="1">
        <v>62459</v>
      </c>
      <c r="B50225" t="s">
        <v>29648</v>
      </c>
      <c r="C50225" t="s">
        <v>95474</v>
      </c>
      <c r="D50225" t="s">
        <v>5</v>
      </c>
      <c r="E50225" t="s">
        <v>119955</v>
      </c>
      <c r="F50225" t="s">
        <v>122118</v>
      </c>
      <c r="G50225">
        <v>2.5000000000000002E-6</v>
      </c>
      <c r="H50225" t="s">
        <v>29648</v>
      </c>
      <c r="I50225" t="s">
        <v>154144</v>
      </c>
      <c r="J50225" s="2" t="s">
        <v>197636</v>
      </c>
      <c r="K50225" t="s">
        <v>218224</v>
      </c>
      <c r="L50225" t="s">
        <v>228704</v>
      </c>
      <c r="M50225" t="s">
        <v>8</v>
      </c>
      <c r="N50225" t="s">
        <v>228830</v>
      </c>
      <c r="O50225" t="s">
        <v>229110</v>
      </c>
      <c r="P50225" t="s">
        <v>229110</v>
      </c>
      <c r="Q50225" t="s">
        <v>123192</v>
      </c>
      <c r="R50225" t="s">
        <v>218168</v>
      </c>
      <c r="S50225" t="s">
        <v>233769</v>
      </c>
    </row>
    <row r="50226" spans="1:19" x14ac:dyDescent="0.35">
      <c r="A50226" s="1">
        <v>62460</v>
      </c>
      <c r="B50226" t="s">
        <v>29648</v>
      </c>
      <c r="C50226" t="s">
        <v>95475</v>
      </c>
      <c r="D50226" t="s">
        <v>5</v>
      </c>
      <c r="E50226" t="s">
        <v>119958</v>
      </c>
      <c r="F50226" t="s">
        <v>120574</v>
      </c>
      <c r="G50226">
        <v>3.1999999999999999E-5</v>
      </c>
      <c r="H50226" t="s">
        <v>29648</v>
      </c>
      <c r="I50226" t="s">
        <v>154144</v>
      </c>
      <c r="J50226" s="2" t="s">
        <v>197636</v>
      </c>
      <c r="K50226" t="s">
        <v>218224</v>
      </c>
      <c r="L50226" t="s">
        <v>228704</v>
      </c>
      <c r="M50226" t="s">
        <v>8</v>
      </c>
      <c r="N50226" t="s">
        <v>228830</v>
      </c>
      <c r="O50226" t="s">
        <v>229110</v>
      </c>
      <c r="P50226" t="s">
        <v>229110</v>
      </c>
      <c r="Q50226" t="s">
        <v>123192</v>
      </c>
      <c r="R50226" t="s">
        <v>218168</v>
      </c>
      <c r="S50226" t="s">
        <v>233769</v>
      </c>
    </row>
    <row r="50227" spans="1:19" x14ac:dyDescent="0.35">
      <c r="A50227" s="1">
        <v>62461</v>
      </c>
      <c r="B50227" t="s">
        <v>29648</v>
      </c>
      <c r="C50227" t="s">
        <v>95476</v>
      </c>
      <c r="D50227" t="s">
        <v>5</v>
      </c>
      <c r="E50227" t="s">
        <v>119956</v>
      </c>
      <c r="F50227" t="s">
        <v>123607</v>
      </c>
      <c r="G50227">
        <v>1.95E-5</v>
      </c>
      <c r="H50227" t="s">
        <v>29648</v>
      </c>
      <c r="I50227" t="s">
        <v>154144</v>
      </c>
      <c r="J50227" s="2" t="s">
        <v>197636</v>
      </c>
      <c r="K50227" t="s">
        <v>218224</v>
      </c>
      <c r="L50227" t="s">
        <v>228704</v>
      </c>
      <c r="M50227" t="s">
        <v>8</v>
      </c>
      <c r="N50227" t="s">
        <v>228830</v>
      </c>
      <c r="O50227" t="s">
        <v>229110</v>
      </c>
      <c r="P50227" t="s">
        <v>229110</v>
      </c>
      <c r="Q50227" t="s">
        <v>123192</v>
      </c>
      <c r="R50227" t="s">
        <v>218168</v>
      </c>
      <c r="S50227" t="s">
        <v>233769</v>
      </c>
    </row>
    <row r="50228" spans="1:19" x14ac:dyDescent="0.35">
      <c r="A50228" s="1">
        <v>62462</v>
      </c>
      <c r="B50228" t="s">
        <v>29648</v>
      </c>
      <c r="C50228" t="s">
        <v>95477</v>
      </c>
      <c r="D50228" t="s">
        <v>5</v>
      </c>
      <c r="E50228" t="s">
        <v>119957</v>
      </c>
      <c r="F50228" t="s">
        <v>120273</v>
      </c>
      <c r="G50228">
        <v>4.0000000000000003E-5</v>
      </c>
      <c r="H50228" t="s">
        <v>29648</v>
      </c>
      <c r="I50228" t="s">
        <v>154144</v>
      </c>
      <c r="J50228" s="2" t="s">
        <v>197636</v>
      </c>
      <c r="K50228" t="s">
        <v>218224</v>
      </c>
      <c r="L50228" t="s">
        <v>228704</v>
      </c>
      <c r="M50228" t="s">
        <v>8</v>
      </c>
      <c r="N50228" t="s">
        <v>228830</v>
      </c>
      <c r="O50228" t="s">
        <v>229110</v>
      </c>
      <c r="P50228" t="s">
        <v>229110</v>
      </c>
      <c r="Q50228" t="s">
        <v>123192</v>
      </c>
      <c r="R50228" t="s">
        <v>218168</v>
      </c>
      <c r="S50228" t="s">
        <v>233769</v>
      </c>
    </row>
    <row r="50229" spans="1:19" x14ac:dyDescent="0.35">
      <c r="A50229" s="1">
        <v>62463</v>
      </c>
      <c r="B50229" t="s">
        <v>29648</v>
      </c>
      <c r="C50229" t="s">
        <v>95478</v>
      </c>
      <c r="D50229" t="s">
        <v>5</v>
      </c>
      <c r="E50229" t="s">
        <v>119954</v>
      </c>
      <c r="F50229" t="s">
        <v>120743</v>
      </c>
      <c r="G50229">
        <v>1.1E-5</v>
      </c>
      <c r="H50229" t="s">
        <v>29648</v>
      </c>
      <c r="I50229" t="s">
        <v>154144</v>
      </c>
      <c r="J50229" s="2" t="s">
        <v>197636</v>
      </c>
      <c r="K50229" t="s">
        <v>218224</v>
      </c>
      <c r="L50229" t="s">
        <v>228704</v>
      </c>
      <c r="M50229" t="s">
        <v>8</v>
      </c>
      <c r="N50229" t="s">
        <v>228830</v>
      </c>
      <c r="O50229" t="s">
        <v>229110</v>
      </c>
      <c r="P50229" t="s">
        <v>229110</v>
      </c>
      <c r="Q50229" t="s">
        <v>123192</v>
      </c>
      <c r="R50229" t="s">
        <v>218168</v>
      </c>
      <c r="S50229" t="s">
        <v>233769</v>
      </c>
    </row>
    <row r="50230" spans="1:19" x14ac:dyDescent="0.35">
      <c r="A50230" s="1">
        <v>62464</v>
      </c>
      <c r="B50230" t="s">
        <v>29649</v>
      </c>
      <c r="C50230" t="s">
        <v>95479</v>
      </c>
      <c r="D50230" t="s">
        <v>4</v>
      </c>
      <c r="F50230" t="s">
        <v>120566</v>
      </c>
      <c r="G50230">
        <v>1.9999999999999999E-7</v>
      </c>
      <c r="H50230" t="s">
        <v>29649</v>
      </c>
      <c r="I50230" t="s">
        <v>154145</v>
      </c>
      <c r="J50230" s="2" t="s">
        <v>197637</v>
      </c>
      <c r="K50230" t="s">
        <v>218225</v>
      </c>
      <c r="L50230" t="s">
        <v>228704</v>
      </c>
      <c r="M50230" t="s">
        <v>9</v>
      </c>
      <c r="N50230" t="s">
        <v>228844</v>
      </c>
      <c r="O50230" t="s">
        <v>229189</v>
      </c>
      <c r="P50230" t="s">
        <v>229189</v>
      </c>
      <c r="Q50230" t="s">
        <v>119973</v>
      </c>
      <c r="R50230" t="s">
        <v>218168</v>
      </c>
      <c r="S50230" t="s">
        <v>233769</v>
      </c>
    </row>
    <row r="50231" spans="1:19" x14ac:dyDescent="0.35">
      <c r="A50231" s="1">
        <v>62465</v>
      </c>
      <c r="B50231" t="s">
        <v>29649</v>
      </c>
      <c r="C50231" t="s">
        <v>95480</v>
      </c>
      <c r="D50231" t="s">
        <v>5</v>
      </c>
      <c r="E50231" t="s">
        <v>119955</v>
      </c>
      <c r="F50231" t="s">
        <v>122777</v>
      </c>
      <c r="G50231">
        <v>9.0000000000000002E-6</v>
      </c>
      <c r="H50231" t="s">
        <v>29649</v>
      </c>
      <c r="I50231" t="s">
        <v>154145</v>
      </c>
      <c r="J50231" s="2" t="s">
        <v>197637</v>
      </c>
      <c r="K50231" t="s">
        <v>218225</v>
      </c>
      <c r="L50231" t="s">
        <v>228704</v>
      </c>
      <c r="M50231" t="s">
        <v>9</v>
      </c>
      <c r="N50231" t="s">
        <v>228844</v>
      </c>
      <c r="O50231" t="s">
        <v>229189</v>
      </c>
      <c r="P50231" t="s">
        <v>229189</v>
      </c>
      <c r="Q50231" t="s">
        <v>119973</v>
      </c>
      <c r="R50231" t="s">
        <v>218168</v>
      </c>
      <c r="S50231" t="s">
        <v>233769</v>
      </c>
    </row>
    <row r="50232" spans="1:19" x14ac:dyDescent="0.35">
      <c r="A50232" s="1">
        <v>62468</v>
      </c>
      <c r="B50232" t="s">
        <v>29649</v>
      </c>
      <c r="C50232" t="s">
        <v>95481</v>
      </c>
      <c r="D50232" t="s">
        <v>4</v>
      </c>
      <c r="F50232" t="s">
        <v>120842</v>
      </c>
      <c r="G50232">
        <v>1.4999999999999999E-7</v>
      </c>
      <c r="H50232" t="s">
        <v>29649</v>
      </c>
      <c r="I50232" t="s">
        <v>154145</v>
      </c>
      <c r="J50232" s="2" t="s">
        <v>197637</v>
      </c>
      <c r="K50232" t="s">
        <v>218225</v>
      </c>
      <c r="L50232" t="s">
        <v>228704</v>
      </c>
      <c r="M50232" t="s">
        <v>9</v>
      </c>
      <c r="N50232" t="s">
        <v>228844</v>
      </c>
      <c r="O50232" t="s">
        <v>229189</v>
      </c>
      <c r="P50232" t="s">
        <v>229189</v>
      </c>
      <c r="Q50232" t="s">
        <v>119973</v>
      </c>
      <c r="R50232" t="s">
        <v>218168</v>
      </c>
      <c r="S50232" t="s">
        <v>233769</v>
      </c>
    </row>
    <row r="50233" spans="1:19" x14ac:dyDescent="0.35">
      <c r="A50233" s="1">
        <v>62469</v>
      </c>
      <c r="B50233" t="s">
        <v>29649</v>
      </c>
      <c r="C50233" t="s">
        <v>95482</v>
      </c>
      <c r="D50233" t="s">
        <v>4</v>
      </c>
      <c r="F50233" t="s">
        <v>120692</v>
      </c>
      <c r="G50233">
        <v>1.2499999999999999E-7</v>
      </c>
      <c r="H50233" t="s">
        <v>29649</v>
      </c>
      <c r="I50233" t="s">
        <v>154145</v>
      </c>
      <c r="J50233" s="2" t="s">
        <v>197637</v>
      </c>
      <c r="K50233" t="s">
        <v>218225</v>
      </c>
      <c r="L50233" t="s">
        <v>228704</v>
      </c>
      <c r="M50233" t="s">
        <v>9</v>
      </c>
      <c r="N50233" t="s">
        <v>228844</v>
      </c>
      <c r="O50233" t="s">
        <v>229189</v>
      </c>
      <c r="P50233" t="s">
        <v>229189</v>
      </c>
      <c r="Q50233" t="s">
        <v>119973</v>
      </c>
      <c r="R50233" t="s">
        <v>218168</v>
      </c>
      <c r="S50233" t="s">
        <v>233769</v>
      </c>
    </row>
    <row r="50234" spans="1:19" x14ac:dyDescent="0.35">
      <c r="A50234" s="1">
        <v>62470</v>
      </c>
      <c r="B50234" t="s">
        <v>29650</v>
      </c>
      <c r="C50234" t="s">
        <v>95483</v>
      </c>
      <c r="D50234" t="s">
        <v>5</v>
      </c>
      <c r="F50234" t="s">
        <v>122540</v>
      </c>
      <c r="G50234">
        <v>1.9999999999999999E-7</v>
      </c>
      <c r="H50234" t="s">
        <v>29650</v>
      </c>
      <c r="I50234" t="s">
        <v>154146</v>
      </c>
      <c r="J50234" s="2" t="s">
        <v>197638</v>
      </c>
      <c r="K50234" t="s">
        <v>218226</v>
      </c>
      <c r="L50234" t="s">
        <v>228704</v>
      </c>
      <c r="M50234" t="s">
        <v>8</v>
      </c>
      <c r="N50234" t="s">
        <v>228828</v>
      </c>
      <c r="O50234" t="s">
        <v>229113</v>
      </c>
      <c r="P50234" t="s">
        <v>230464</v>
      </c>
      <c r="Q50234" t="s">
        <v>120216</v>
      </c>
      <c r="R50234" t="s">
        <v>218168</v>
      </c>
      <c r="S50234" t="s">
        <v>233769</v>
      </c>
    </row>
    <row r="50235" spans="1:19" x14ac:dyDescent="0.35">
      <c r="A50235" s="1">
        <v>62471</v>
      </c>
      <c r="B50235" t="s">
        <v>29650</v>
      </c>
      <c r="C50235" t="s">
        <v>95484</v>
      </c>
      <c r="D50235" t="s">
        <v>5</v>
      </c>
      <c r="F50235" t="s">
        <v>121415</v>
      </c>
      <c r="G50235">
        <v>1.4000000000000001E-7</v>
      </c>
      <c r="H50235" t="s">
        <v>29650</v>
      </c>
      <c r="I50235" t="s">
        <v>154146</v>
      </c>
      <c r="J50235" s="2" t="s">
        <v>197638</v>
      </c>
      <c r="K50235" t="s">
        <v>218226</v>
      </c>
      <c r="L50235" t="s">
        <v>228704</v>
      </c>
      <c r="M50235" t="s">
        <v>8</v>
      </c>
      <c r="N50235" t="s">
        <v>228828</v>
      </c>
      <c r="O50235" t="s">
        <v>229113</v>
      </c>
      <c r="P50235" t="s">
        <v>230464</v>
      </c>
      <c r="Q50235" t="s">
        <v>120216</v>
      </c>
      <c r="R50235" t="s">
        <v>218168</v>
      </c>
      <c r="S50235" t="s">
        <v>233769</v>
      </c>
    </row>
    <row r="50236" spans="1:19" x14ac:dyDescent="0.35">
      <c r="A50236" s="1">
        <v>62472</v>
      </c>
      <c r="B50236" t="s">
        <v>29651</v>
      </c>
      <c r="C50236" t="s">
        <v>95485</v>
      </c>
      <c r="D50236" t="s">
        <v>5</v>
      </c>
      <c r="E50236" t="s">
        <v>119957</v>
      </c>
      <c r="F50236" t="s">
        <v>121436</v>
      </c>
      <c r="G50236">
        <v>1.2E-5</v>
      </c>
      <c r="H50236" t="s">
        <v>29651</v>
      </c>
      <c r="I50236" t="s">
        <v>154147</v>
      </c>
      <c r="J50236" s="2" t="s">
        <v>197639</v>
      </c>
      <c r="K50236" t="s">
        <v>218227</v>
      </c>
      <c r="L50236" t="s">
        <v>228704</v>
      </c>
      <c r="M50236" t="s">
        <v>14</v>
      </c>
      <c r="N50236" t="s">
        <v>228858</v>
      </c>
      <c r="O50236" t="s">
        <v>229149</v>
      </c>
      <c r="P50236" t="s">
        <v>231910</v>
      </c>
      <c r="Q50236" t="s">
        <v>120377</v>
      </c>
      <c r="R50236" t="s">
        <v>218168</v>
      </c>
      <c r="S50236" t="s">
        <v>233769</v>
      </c>
    </row>
    <row r="50237" spans="1:19" x14ac:dyDescent="0.35">
      <c r="A50237" s="1">
        <v>62473</v>
      </c>
      <c r="B50237" t="s">
        <v>29651</v>
      </c>
      <c r="C50237" t="s">
        <v>95486</v>
      </c>
      <c r="D50237" t="s">
        <v>5</v>
      </c>
      <c r="E50237" t="s">
        <v>119958</v>
      </c>
      <c r="F50237" t="s">
        <v>120281</v>
      </c>
      <c r="G50237">
        <v>1.2E-5</v>
      </c>
      <c r="H50237" t="s">
        <v>29651</v>
      </c>
      <c r="I50237" t="s">
        <v>154147</v>
      </c>
      <c r="J50237" s="2" t="s">
        <v>197639</v>
      </c>
      <c r="K50237" t="s">
        <v>218227</v>
      </c>
      <c r="L50237" t="s">
        <v>228704</v>
      </c>
      <c r="M50237" t="s">
        <v>14</v>
      </c>
      <c r="N50237" t="s">
        <v>228858</v>
      </c>
      <c r="O50237" t="s">
        <v>229149</v>
      </c>
      <c r="P50237" t="s">
        <v>231910</v>
      </c>
      <c r="Q50237" t="s">
        <v>120377</v>
      </c>
      <c r="R50237" t="s">
        <v>218168</v>
      </c>
      <c r="S50237" t="s">
        <v>233769</v>
      </c>
    </row>
    <row r="50238" spans="1:19" x14ac:dyDescent="0.35">
      <c r="A50238" s="1">
        <v>62474</v>
      </c>
      <c r="B50238" t="s">
        <v>29651</v>
      </c>
      <c r="C50238" t="s">
        <v>95487</v>
      </c>
      <c r="D50238" t="s">
        <v>5</v>
      </c>
      <c r="E50238" t="s">
        <v>119954</v>
      </c>
      <c r="F50238" t="s">
        <v>121169</v>
      </c>
      <c r="G50238">
        <v>9.0000000000000002E-6</v>
      </c>
      <c r="H50238" t="s">
        <v>29651</v>
      </c>
      <c r="I50238" t="s">
        <v>154147</v>
      </c>
      <c r="J50238" s="2" t="s">
        <v>197639</v>
      </c>
      <c r="K50238" t="s">
        <v>218227</v>
      </c>
      <c r="L50238" t="s">
        <v>228704</v>
      </c>
      <c r="M50238" t="s">
        <v>14</v>
      </c>
      <c r="N50238" t="s">
        <v>228858</v>
      </c>
      <c r="O50238" t="s">
        <v>229149</v>
      </c>
      <c r="P50238" t="s">
        <v>231910</v>
      </c>
      <c r="Q50238" t="s">
        <v>120377</v>
      </c>
      <c r="R50238" t="s">
        <v>218168</v>
      </c>
      <c r="S50238" t="s">
        <v>233769</v>
      </c>
    </row>
    <row r="50239" spans="1:19" x14ac:dyDescent="0.35">
      <c r="A50239" s="1">
        <v>62475</v>
      </c>
      <c r="B50239" t="s">
        <v>29651</v>
      </c>
      <c r="C50239" t="s">
        <v>95488</v>
      </c>
      <c r="D50239" t="s">
        <v>5</v>
      </c>
      <c r="E50239" t="s">
        <v>119956</v>
      </c>
      <c r="F50239" t="s">
        <v>122188</v>
      </c>
      <c r="G50239">
        <v>7.9999999999999996E-6</v>
      </c>
      <c r="H50239" t="s">
        <v>29651</v>
      </c>
      <c r="I50239" t="s">
        <v>154147</v>
      </c>
      <c r="J50239" s="2" t="s">
        <v>197639</v>
      </c>
      <c r="K50239" t="s">
        <v>218227</v>
      </c>
      <c r="L50239" t="s">
        <v>228704</v>
      </c>
      <c r="M50239" t="s">
        <v>14</v>
      </c>
      <c r="N50239" t="s">
        <v>228858</v>
      </c>
      <c r="O50239" t="s">
        <v>229149</v>
      </c>
      <c r="P50239" t="s">
        <v>231910</v>
      </c>
      <c r="Q50239" t="s">
        <v>120377</v>
      </c>
      <c r="R50239" t="s">
        <v>218168</v>
      </c>
      <c r="S50239" t="s">
        <v>233769</v>
      </c>
    </row>
    <row r="50240" spans="1:19" x14ac:dyDescent="0.35">
      <c r="A50240" s="1">
        <v>62477</v>
      </c>
      <c r="B50240" t="s">
        <v>29651</v>
      </c>
      <c r="C50240" t="s">
        <v>95489</v>
      </c>
      <c r="D50240" t="s">
        <v>5</v>
      </c>
      <c r="E50240" t="s">
        <v>119955</v>
      </c>
      <c r="F50240" t="s">
        <v>123136</v>
      </c>
      <c r="G50240">
        <v>6.9999999999999999E-6</v>
      </c>
      <c r="H50240" t="s">
        <v>29651</v>
      </c>
      <c r="I50240" t="s">
        <v>154147</v>
      </c>
      <c r="J50240" s="2" t="s">
        <v>197639</v>
      </c>
      <c r="K50240" t="s">
        <v>218227</v>
      </c>
      <c r="L50240" t="s">
        <v>228704</v>
      </c>
      <c r="M50240" t="s">
        <v>14</v>
      </c>
      <c r="N50240" t="s">
        <v>228858</v>
      </c>
      <c r="O50240" t="s">
        <v>229149</v>
      </c>
      <c r="P50240" t="s">
        <v>231910</v>
      </c>
      <c r="Q50240" t="s">
        <v>120377</v>
      </c>
      <c r="R50240" t="s">
        <v>218168</v>
      </c>
      <c r="S50240" t="s">
        <v>233769</v>
      </c>
    </row>
    <row r="50241" spans="1:19" x14ac:dyDescent="0.35">
      <c r="A50241" s="1">
        <v>62478</v>
      </c>
      <c r="B50241" t="s">
        <v>29651</v>
      </c>
      <c r="C50241" t="s">
        <v>95490</v>
      </c>
      <c r="D50241" t="s">
        <v>5</v>
      </c>
      <c r="E50241" t="s">
        <v>119959</v>
      </c>
      <c r="F50241" t="s">
        <v>120323</v>
      </c>
      <c r="G50241">
        <v>3.4999999999999997E-5</v>
      </c>
      <c r="H50241" t="s">
        <v>29651</v>
      </c>
      <c r="I50241" t="s">
        <v>154147</v>
      </c>
      <c r="J50241" s="2" t="s">
        <v>197639</v>
      </c>
      <c r="K50241" t="s">
        <v>218227</v>
      </c>
      <c r="L50241" t="s">
        <v>228704</v>
      </c>
      <c r="M50241" t="s">
        <v>14</v>
      </c>
      <c r="N50241" t="s">
        <v>228858</v>
      </c>
      <c r="O50241" t="s">
        <v>229149</v>
      </c>
      <c r="P50241" t="s">
        <v>231910</v>
      </c>
      <c r="Q50241" t="s">
        <v>120377</v>
      </c>
      <c r="R50241" t="s">
        <v>218168</v>
      </c>
      <c r="S50241" t="s">
        <v>233769</v>
      </c>
    </row>
    <row r="50242" spans="1:19" x14ac:dyDescent="0.35">
      <c r="A50242" s="1">
        <v>62479</v>
      </c>
      <c r="B50242" t="s">
        <v>29652</v>
      </c>
      <c r="C50242" t="s">
        <v>95491</v>
      </c>
      <c r="D50242" t="s">
        <v>5</v>
      </c>
      <c r="F50242" t="s">
        <v>122107</v>
      </c>
      <c r="G50242">
        <v>4.0490000000000014E-6</v>
      </c>
      <c r="H50242" t="s">
        <v>29652</v>
      </c>
      <c r="I50242" t="s">
        <v>154148</v>
      </c>
      <c r="J50242" s="2" t="s">
        <v>197640</v>
      </c>
      <c r="K50242" t="s">
        <v>218228</v>
      </c>
      <c r="L50242" t="s">
        <v>228704</v>
      </c>
      <c r="M50242" t="s">
        <v>8</v>
      </c>
      <c r="N50242" t="s">
        <v>228841</v>
      </c>
      <c r="O50242" t="s">
        <v>229123</v>
      </c>
      <c r="P50242" t="s">
        <v>229123</v>
      </c>
      <c r="R50242" t="s">
        <v>218168</v>
      </c>
      <c r="S50242" t="s">
        <v>233769</v>
      </c>
    </row>
    <row r="50243" spans="1:19" x14ac:dyDescent="0.35">
      <c r="A50243" s="1">
        <v>62480</v>
      </c>
      <c r="B50243" t="s">
        <v>29653</v>
      </c>
      <c r="C50243" t="s">
        <v>95492</v>
      </c>
      <c r="D50243" t="s">
        <v>4</v>
      </c>
      <c r="F50243" t="s">
        <v>119991</v>
      </c>
      <c r="G50243">
        <v>4.1721200000000002E-7</v>
      </c>
      <c r="H50243" t="s">
        <v>29653</v>
      </c>
      <c r="I50243" t="s">
        <v>154149</v>
      </c>
      <c r="J50243" s="2" t="s">
        <v>197641</v>
      </c>
      <c r="K50243" t="s">
        <v>218229</v>
      </c>
      <c r="L50243" t="s">
        <v>228704</v>
      </c>
      <c r="Q50243" t="s">
        <v>122412</v>
      </c>
      <c r="R50243" t="s">
        <v>218168</v>
      </c>
      <c r="S50243" t="s">
        <v>233769</v>
      </c>
    </row>
    <row r="50244" spans="1:19" x14ac:dyDescent="0.35">
      <c r="A50244" s="1">
        <v>62481</v>
      </c>
      <c r="B50244" t="s">
        <v>29654</v>
      </c>
      <c r="C50244" t="s">
        <v>95493</v>
      </c>
      <c r="D50244" t="s">
        <v>4</v>
      </c>
      <c r="F50244" t="s">
        <v>120189</v>
      </c>
      <c r="G50244">
        <v>1.1999999999999999E-7</v>
      </c>
      <c r="H50244" t="s">
        <v>29654</v>
      </c>
      <c r="I50244" t="s">
        <v>154150</v>
      </c>
      <c r="J50244" s="2" t="s">
        <v>197642</v>
      </c>
      <c r="K50244" t="s">
        <v>218230</v>
      </c>
      <c r="L50244" t="s">
        <v>228704</v>
      </c>
      <c r="M50244" t="s">
        <v>228736</v>
      </c>
      <c r="N50244" t="s">
        <v>228836</v>
      </c>
      <c r="O50244" t="s">
        <v>229179</v>
      </c>
      <c r="P50244" t="s">
        <v>229179</v>
      </c>
      <c r="Q50244" t="s">
        <v>120665</v>
      </c>
      <c r="R50244" t="s">
        <v>218168</v>
      </c>
      <c r="S50244" t="s">
        <v>233769</v>
      </c>
    </row>
    <row r="50245" spans="1:19" x14ac:dyDescent="0.35">
      <c r="A50245" s="1">
        <v>62482</v>
      </c>
      <c r="B50245" t="s">
        <v>29655</v>
      </c>
      <c r="C50245" t="s">
        <v>95494</v>
      </c>
      <c r="D50245" t="s">
        <v>5</v>
      </c>
      <c r="E50245" t="s">
        <v>119954</v>
      </c>
      <c r="F50245" t="s">
        <v>120573</v>
      </c>
      <c r="G50245">
        <v>1.03E-5</v>
      </c>
      <c r="H50245" t="s">
        <v>29655</v>
      </c>
      <c r="I50245" t="s">
        <v>154151</v>
      </c>
      <c r="J50245" s="2" t="s">
        <v>197643</v>
      </c>
      <c r="K50245" t="s">
        <v>218231</v>
      </c>
      <c r="L50245" t="s">
        <v>228704</v>
      </c>
      <c r="M50245" t="s">
        <v>8</v>
      </c>
      <c r="N50245" t="s">
        <v>228828</v>
      </c>
      <c r="O50245" t="s">
        <v>229113</v>
      </c>
      <c r="P50245" t="s">
        <v>230090</v>
      </c>
      <c r="Q50245" t="s">
        <v>121720</v>
      </c>
      <c r="R50245" t="s">
        <v>218168</v>
      </c>
      <c r="S50245" t="s">
        <v>233769</v>
      </c>
    </row>
    <row r="50246" spans="1:19" x14ac:dyDescent="0.35">
      <c r="A50246" s="1">
        <v>62483</v>
      </c>
      <c r="B50246" t="s">
        <v>29655</v>
      </c>
      <c r="C50246" t="s">
        <v>95495</v>
      </c>
      <c r="D50246" t="s">
        <v>5</v>
      </c>
      <c r="F50246" t="s">
        <v>120117</v>
      </c>
      <c r="G50246">
        <v>8.1000000000000004E-6</v>
      </c>
      <c r="H50246" t="s">
        <v>29655</v>
      </c>
      <c r="I50246" t="s">
        <v>154151</v>
      </c>
      <c r="J50246" s="2" t="s">
        <v>197643</v>
      </c>
      <c r="K50246" t="s">
        <v>218231</v>
      </c>
      <c r="L50246" t="s">
        <v>228704</v>
      </c>
      <c r="M50246" t="s">
        <v>8</v>
      </c>
      <c r="N50246" t="s">
        <v>228828</v>
      </c>
      <c r="O50246" t="s">
        <v>229113</v>
      </c>
      <c r="P50246" t="s">
        <v>230090</v>
      </c>
      <c r="Q50246" t="s">
        <v>121720</v>
      </c>
      <c r="R50246" t="s">
        <v>218168</v>
      </c>
      <c r="S50246" t="s">
        <v>233769</v>
      </c>
    </row>
    <row r="50247" spans="1:19" x14ac:dyDescent="0.35">
      <c r="A50247" s="1">
        <v>62484</v>
      </c>
      <c r="B50247" t="s">
        <v>29655</v>
      </c>
      <c r="C50247" t="s">
        <v>95496</v>
      </c>
      <c r="D50247" t="s">
        <v>5</v>
      </c>
      <c r="E50247" t="s">
        <v>119956</v>
      </c>
      <c r="F50247" t="s">
        <v>120161</v>
      </c>
      <c r="G50247">
        <v>2.0000000000000002E-5</v>
      </c>
      <c r="H50247" t="s">
        <v>29655</v>
      </c>
      <c r="I50247" t="s">
        <v>154151</v>
      </c>
      <c r="J50247" s="2" t="s">
        <v>197643</v>
      </c>
      <c r="K50247" t="s">
        <v>218231</v>
      </c>
      <c r="L50247" t="s">
        <v>228704</v>
      </c>
      <c r="M50247" t="s">
        <v>8</v>
      </c>
      <c r="N50247" t="s">
        <v>228828</v>
      </c>
      <c r="O50247" t="s">
        <v>229113</v>
      </c>
      <c r="P50247" t="s">
        <v>230090</v>
      </c>
      <c r="Q50247" t="s">
        <v>121720</v>
      </c>
      <c r="R50247" t="s">
        <v>218168</v>
      </c>
      <c r="S50247" t="s">
        <v>233769</v>
      </c>
    </row>
    <row r="50248" spans="1:19" x14ac:dyDescent="0.35">
      <c r="A50248" s="1">
        <v>62485</v>
      </c>
      <c r="B50248" t="s">
        <v>29656</v>
      </c>
      <c r="C50248" t="s">
        <v>95497</v>
      </c>
      <c r="D50248" t="s">
        <v>5</v>
      </c>
      <c r="E50248" t="s">
        <v>119954</v>
      </c>
      <c r="F50248" t="s">
        <v>120008</v>
      </c>
      <c r="G50248">
        <v>1.1E-5</v>
      </c>
      <c r="H50248" t="s">
        <v>29656</v>
      </c>
      <c r="I50248" t="s">
        <v>154152</v>
      </c>
      <c r="J50248" s="2" t="s">
        <v>197644</v>
      </c>
      <c r="K50248" t="s">
        <v>218232</v>
      </c>
      <c r="L50248" t="s">
        <v>228706</v>
      </c>
      <c r="M50248" t="s">
        <v>8</v>
      </c>
      <c r="N50248" t="s">
        <v>228828</v>
      </c>
      <c r="O50248" t="s">
        <v>229113</v>
      </c>
      <c r="P50248" t="s">
        <v>230140</v>
      </c>
      <c r="Q50248" t="s">
        <v>119973</v>
      </c>
      <c r="R50248" t="s">
        <v>218168</v>
      </c>
      <c r="S50248" t="s">
        <v>233769</v>
      </c>
    </row>
    <row r="50249" spans="1:19" x14ac:dyDescent="0.35">
      <c r="A50249" s="1">
        <v>62486</v>
      </c>
      <c r="B50249" t="s">
        <v>29657</v>
      </c>
      <c r="C50249" t="s">
        <v>95498</v>
      </c>
      <c r="D50249" t="s">
        <v>5</v>
      </c>
      <c r="E50249" t="s">
        <v>119956</v>
      </c>
      <c r="F50249" t="s">
        <v>120579</v>
      </c>
      <c r="G50249">
        <v>4.0000000000000003E-5</v>
      </c>
      <c r="H50249" t="s">
        <v>29657</v>
      </c>
      <c r="I50249" t="s">
        <v>154153</v>
      </c>
      <c r="J50249" s="2" t="s">
        <v>197645</v>
      </c>
      <c r="K50249" t="s">
        <v>218233</v>
      </c>
      <c r="L50249" t="s">
        <v>228706</v>
      </c>
      <c r="M50249" t="s">
        <v>8</v>
      </c>
      <c r="N50249" t="s">
        <v>228873</v>
      </c>
      <c r="O50249" t="s">
        <v>229170</v>
      </c>
      <c r="P50249" t="s">
        <v>229170</v>
      </c>
      <c r="Q50249" t="s">
        <v>120308</v>
      </c>
      <c r="R50249" t="s">
        <v>218168</v>
      </c>
      <c r="S50249" t="s">
        <v>233769</v>
      </c>
    </row>
    <row r="50250" spans="1:19" x14ac:dyDescent="0.35">
      <c r="A50250" s="1">
        <v>62487</v>
      </c>
      <c r="B50250" t="s">
        <v>29657</v>
      </c>
      <c r="C50250" t="s">
        <v>95499</v>
      </c>
      <c r="D50250" t="s">
        <v>5</v>
      </c>
      <c r="E50250" t="s">
        <v>119954</v>
      </c>
      <c r="F50250" t="s">
        <v>121051</v>
      </c>
      <c r="G50250">
        <v>2.0000000000000002E-5</v>
      </c>
      <c r="H50250" t="s">
        <v>29657</v>
      </c>
      <c r="I50250" t="s">
        <v>154153</v>
      </c>
      <c r="J50250" s="2" t="s">
        <v>197645</v>
      </c>
      <c r="K50250" t="s">
        <v>218233</v>
      </c>
      <c r="L50250" t="s">
        <v>228706</v>
      </c>
      <c r="M50250" t="s">
        <v>8</v>
      </c>
      <c r="N50250" t="s">
        <v>228873</v>
      </c>
      <c r="O50250" t="s">
        <v>229170</v>
      </c>
      <c r="P50250" t="s">
        <v>229170</v>
      </c>
      <c r="Q50250" t="s">
        <v>120308</v>
      </c>
      <c r="R50250" t="s">
        <v>218168</v>
      </c>
      <c r="S50250" t="s">
        <v>233769</v>
      </c>
    </row>
    <row r="50251" spans="1:19" x14ac:dyDescent="0.35">
      <c r="A50251" s="1">
        <v>62488</v>
      </c>
      <c r="B50251" t="s">
        <v>29657</v>
      </c>
      <c r="C50251" t="s">
        <v>95500</v>
      </c>
      <c r="D50251" t="s">
        <v>5</v>
      </c>
      <c r="E50251" t="s">
        <v>119955</v>
      </c>
      <c r="F50251" t="s">
        <v>121850</v>
      </c>
      <c r="G50251">
        <v>1.5999999999999999E-6</v>
      </c>
      <c r="H50251" t="s">
        <v>29657</v>
      </c>
      <c r="I50251" t="s">
        <v>154153</v>
      </c>
      <c r="J50251" s="2" t="s">
        <v>197645</v>
      </c>
      <c r="K50251" t="s">
        <v>218233</v>
      </c>
      <c r="L50251" t="s">
        <v>228706</v>
      </c>
      <c r="M50251" t="s">
        <v>8</v>
      </c>
      <c r="N50251" t="s">
        <v>228873</v>
      </c>
      <c r="O50251" t="s">
        <v>229170</v>
      </c>
      <c r="P50251" t="s">
        <v>229170</v>
      </c>
      <c r="Q50251" t="s">
        <v>120308</v>
      </c>
      <c r="R50251" t="s">
        <v>218168</v>
      </c>
      <c r="S50251" t="s">
        <v>233769</v>
      </c>
    </row>
    <row r="50252" spans="1:19" x14ac:dyDescent="0.35">
      <c r="A50252" s="1">
        <v>62489</v>
      </c>
      <c r="B50252" t="s">
        <v>29657</v>
      </c>
      <c r="C50252" t="s">
        <v>95501</v>
      </c>
      <c r="D50252" t="s">
        <v>5</v>
      </c>
      <c r="F50252" t="s">
        <v>122210</v>
      </c>
      <c r="G50252">
        <v>9.9999999999999995E-7</v>
      </c>
      <c r="H50252" t="s">
        <v>29657</v>
      </c>
      <c r="I50252" t="s">
        <v>154153</v>
      </c>
      <c r="J50252" s="2" t="s">
        <v>197645</v>
      </c>
      <c r="K50252" t="s">
        <v>218233</v>
      </c>
      <c r="L50252" t="s">
        <v>228706</v>
      </c>
      <c r="M50252" t="s">
        <v>8</v>
      </c>
      <c r="N50252" t="s">
        <v>228873</v>
      </c>
      <c r="O50252" t="s">
        <v>229170</v>
      </c>
      <c r="P50252" t="s">
        <v>229170</v>
      </c>
      <c r="Q50252" t="s">
        <v>120308</v>
      </c>
      <c r="R50252" t="s">
        <v>218168</v>
      </c>
      <c r="S50252" t="s">
        <v>233769</v>
      </c>
    </row>
    <row r="50253" spans="1:19" x14ac:dyDescent="0.35">
      <c r="A50253" s="1">
        <v>62491</v>
      </c>
      <c r="B50253" t="s">
        <v>29658</v>
      </c>
      <c r="C50253" t="s">
        <v>95502</v>
      </c>
      <c r="D50253" t="s">
        <v>5</v>
      </c>
      <c r="E50253" t="s">
        <v>119954</v>
      </c>
      <c r="F50253" t="s">
        <v>121090</v>
      </c>
      <c r="G50253">
        <v>9.0999999999999993E-6</v>
      </c>
      <c r="H50253" t="s">
        <v>29658</v>
      </c>
      <c r="I50253" t="s">
        <v>154154</v>
      </c>
      <c r="J50253" s="2" t="s">
        <v>197646</v>
      </c>
      <c r="K50253" t="s">
        <v>218234</v>
      </c>
      <c r="L50253" t="s">
        <v>228704</v>
      </c>
      <c r="M50253" t="s">
        <v>8</v>
      </c>
      <c r="N50253" t="s">
        <v>228848</v>
      </c>
      <c r="O50253" t="s">
        <v>229133</v>
      </c>
      <c r="P50253" t="s">
        <v>229133</v>
      </c>
      <c r="Q50253" t="s">
        <v>120635</v>
      </c>
      <c r="R50253" t="s">
        <v>218168</v>
      </c>
      <c r="S50253" t="s">
        <v>233769</v>
      </c>
    </row>
    <row r="50254" spans="1:19" x14ac:dyDescent="0.35">
      <c r="A50254" s="1">
        <v>62492</v>
      </c>
      <c r="B50254" t="s">
        <v>29658</v>
      </c>
      <c r="C50254" t="s">
        <v>95503</v>
      </c>
      <c r="D50254" t="s">
        <v>5</v>
      </c>
      <c r="E50254" t="s">
        <v>119954</v>
      </c>
      <c r="F50254" t="s">
        <v>120057</v>
      </c>
      <c r="G50254">
        <v>3.4999999999999999E-6</v>
      </c>
      <c r="H50254" t="s">
        <v>29658</v>
      </c>
      <c r="I50254" t="s">
        <v>154154</v>
      </c>
      <c r="J50254" s="2" t="s">
        <v>197646</v>
      </c>
      <c r="K50254" t="s">
        <v>218234</v>
      </c>
      <c r="L50254" t="s">
        <v>228704</v>
      </c>
      <c r="M50254" t="s">
        <v>8</v>
      </c>
      <c r="N50254" t="s">
        <v>228848</v>
      </c>
      <c r="O50254" t="s">
        <v>229133</v>
      </c>
      <c r="P50254" t="s">
        <v>229133</v>
      </c>
      <c r="Q50254" t="s">
        <v>120635</v>
      </c>
      <c r="R50254" t="s">
        <v>218168</v>
      </c>
      <c r="S50254" t="s">
        <v>233769</v>
      </c>
    </row>
    <row r="50255" spans="1:19" x14ac:dyDescent="0.35">
      <c r="A50255" s="1">
        <v>62493</v>
      </c>
      <c r="B50255" t="s">
        <v>29658</v>
      </c>
      <c r="C50255" t="s">
        <v>95504</v>
      </c>
      <c r="D50255" t="s">
        <v>5</v>
      </c>
      <c r="E50255" t="s">
        <v>119955</v>
      </c>
      <c r="F50255" t="s">
        <v>120219</v>
      </c>
      <c r="G50255">
        <v>1.9999999999999999E-6</v>
      </c>
      <c r="H50255" t="s">
        <v>29658</v>
      </c>
      <c r="I50255" t="s">
        <v>154154</v>
      </c>
      <c r="J50255" s="2" t="s">
        <v>197646</v>
      </c>
      <c r="K50255" t="s">
        <v>218234</v>
      </c>
      <c r="L50255" t="s">
        <v>228704</v>
      </c>
      <c r="M50255" t="s">
        <v>8</v>
      </c>
      <c r="N50255" t="s">
        <v>228848</v>
      </c>
      <c r="O50255" t="s">
        <v>229133</v>
      </c>
      <c r="P50255" t="s">
        <v>229133</v>
      </c>
      <c r="Q50255" t="s">
        <v>120635</v>
      </c>
      <c r="R50255" t="s">
        <v>218168</v>
      </c>
      <c r="S50255" t="s">
        <v>233769</v>
      </c>
    </row>
    <row r="50256" spans="1:19" x14ac:dyDescent="0.35">
      <c r="A50256" s="1">
        <v>62494</v>
      </c>
      <c r="B50256" t="s">
        <v>29658</v>
      </c>
      <c r="C50256" t="s">
        <v>95505</v>
      </c>
      <c r="D50256" t="s">
        <v>5</v>
      </c>
      <c r="E50256" t="s">
        <v>119955</v>
      </c>
      <c r="F50256" t="s">
        <v>122187</v>
      </c>
      <c r="G50256">
        <v>9.9999999999999995E-7</v>
      </c>
      <c r="H50256" t="s">
        <v>29658</v>
      </c>
      <c r="I50256" t="s">
        <v>154154</v>
      </c>
      <c r="J50256" s="2" t="s">
        <v>197646</v>
      </c>
      <c r="K50256" t="s">
        <v>218234</v>
      </c>
      <c r="L50256" t="s">
        <v>228704</v>
      </c>
      <c r="M50256" t="s">
        <v>8</v>
      </c>
      <c r="N50256" t="s">
        <v>228848</v>
      </c>
      <c r="O50256" t="s">
        <v>229133</v>
      </c>
      <c r="P50256" t="s">
        <v>229133</v>
      </c>
      <c r="Q50256" t="s">
        <v>120635</v>
      </c>
      <c r="R50256" t="s">
        <v>218168</v>
      </c>
      <c r="S50256" t="s">
        <v>233769</v>
      </c>
    </row>
    <row r="50257" spans="1:19" x14ac:dyDescent="0.35">
      <c r="A50257" s="1">
        <v>62495</v>
      </c>
      <c r="B50257" t="s">
        <v>29658</v>
      </c>
      <c r="C50257" t="s">
        <v>95506</v>
      </c>
      <c r="D50257" t="s">
        <v>5</v>
      </c>
      <c r="F50257" t="s">
        <v>122156</v>
      </c>
      <c r="G50257">
        <v>3.9999999999999998E-7</v>
      </c>
      <c r="H50257" t="s">
        <v>29658</v>
      </c>
      <c r="I50257" t="s">
        <v>154154</v>
      </c>
      <c r="J50257" s="2" t="s">
        <v>197646</v>
      </c>
      <c r="K50257" t="s">
        <v>218234</v>
      </c>
      <c r="L50257" t="s">
        <v>228704</v>
      </c>
      <c r="M50257" t="s">
        <v>8</v>
      </c>
      <c r="N50257" t="s">
        <v>228848</v>
      </c>
      <c r="O50257" t="s">
        <v>229133</v>
      </c>
      <c r="P50257" t="s">
        <v>229133</v>
      </c>
      <c r="Q50257" t="s">
        <v>120635</v>
      </c>
      <c r="R50257" t="s">
        <v>218168</v>
      </c>
      <c r="S50257" t="s">
        <v>233769</v>
      </c>
    </row>
    <row r="50258" spans="1:19" x14ac:dyDescent="0.35">
      <c r="A50258" s="1">
        <v>62496</v>
      </c>
      <c r="B50258" t="s">
        <v>29658</v>
      </c>
      <c r="C50258" t="s">
        <v>95507</v>
      </c>
      <c r="D50258" t="s">
        <v>5</v>
      </c>
      <c r="E50258" t="s">
        <v>119954</v>
      </c>
      <c r="F50258" t="s">
        <v>120749</v>
      </c>
      <c r="G50258">
        <v>5.0000000000000004E-6</v>
      </c>
      <c r="H50258" t="s">
        <v>29658</v>
      </c>
      <c r="I50258" t="s">
        <v>154154</v>
      </c>
      <c r="J50258" s="2" t="s">
        <v>197646</v>
      </c>
      <c r="K50258" t="s">
        <v>218234</v>
      </c>
      <c r="L50258" t="s">
        <v>228704</v>
      </c>
      <c r="M50258" t="s">
        <v>8</v>
      </c>
      <c r="N50258" t="s">
        <v>228848</v>
      </c>
      <c r="O50258" t="s">
        <v>229133</v>
      </c>
      <c r="P50258" t="s">
        <v>229133</v>
      </c>
      <c r="Q50258" t="s">
        <v>120635</v>
      </c>
      <c r="R50258" t="s">
        <v>218168</v>
      </c>
      <c r="S50258" t="s">
        <v>233769</v>
      </c>
    </row>
    <row r="50259" spans="1:19" x14ac:dyDescent="0.35">
      <c r="A50259" s="1">
        <v>62497</v>
      </c>
      <c r="B50259" t="s">
        <v>29659</v>
      </c>
      <c r="C50259" t="s">
        <v>95508</v>
      </c>
      <c r="D50259" t="s">
        <v>4</v>
      </c>
      <c r="F50259" t="s">
        <v>120033</v>
      </c>
      <c r="G50259">
        <v>1.2499999999999999E-7</v>
      </c>
      <c r="H50259" t="s">
        <v>29659</v>
      </c>
      <c r="I50259" t="s">
        <v>154155</v>
      </c>
      <c r="J50259" s="2" t="s">
        <v>197647</v>
      </c>
      <c r="K50259" t="s">
        <v>218168</v>
      </c>
      <c r="L50259" t="s">
        <v>228704</v>
      </c>
      <c r="M50259" t="s">
        <v>8</v>
      </c>
      <c r="N50259" t="s">
        <v>228828</v>
      </c>
      <c r="O50259" t="s">
        <v>229113</v>
      </c>
      <c r="P50259" t="s">
        <v>230104</v>
      </c>
      <c r="Q50259" t="s">
        <v>120056</v>
      </c>
      <c r="R50259" t="s">
        <v>218168</v>
      </c>
      <c r="S50259" t="s">
        <v>233769</v>
      </c>
    </row>
    <row r="50260" spans="1:19" x14ac:dyDescent="0.35">
      <c r="A50260" s="1">
        <v>62498</v>
      </c>
      <c r="B50260" t="s">
        <v>29660</v>
      </c>
      <c r="C50260" t="s">
        <v>95509</v>
      </c>
      <c r="D50260" t="s">
        <v>5</v>
      </c>
      <c r="E50260" t="s">
        <v>119954</v>
      </c>
      <c r="F50260" t="s">
        <v>121297</v>
      </c>
      <c r="G50260">
        <v>1.9999999999999999E-6</v>
      </c>
      <c r="H50260" t="s">
        <v>29660</v>
      </c>
      <c r="I50260" t="s">
        <v>154156</v>
      </c>
      <c r="J50260" s="2" t="s">
        <v>197648</v>
      </c>
      <c r="K50260" t="s">
        <v>218235</v>
      </c>
      <c r="L50260" t="s">
        <v>228704</v>
      </c>
      <c r="M50260" t="s">
        <v>8</v>
      </c>
      <c r="N50260" t="s">
        <v>228848</v>
      </c>
      <c r="O50260" t="s">
        <v>229133</v>
      </c>
      <c r="P50260" t="s">
        <v>230343</v>
      </c>
      <c r="Q50260" t="s">
        <v>120008</v>
      </c>
      <c r="R50260" t="s">
        <v>218168</v>
      </c>
      <c r="S50260" t="s">
        <v>233769</v>
      </c>
    </row>
    <row r="50261" spans="1:19" x14ac:dyDescent="0.35">
      <c r="A50261" s="1">
        <v>62499</v>
      </c>
      <c r="B50261" t="s">
        <v>29660</v>
      </c>
      <c r="C50261" t="s">
        <v>95510</v>
      </c>
      <c r="D50261" t="s">
        <v>5</v>
      </c>
      <c r="E50261" t="s">
        <v>119958</v>
      </c>
      <c r="F50261" t="s">
        <v>120163</v>
      </c>
      <c r="G50261">
        <v>2.3499999999999999E-5</v>
      </c>
      <c r="H50261" t="s">
        <v>29660</v>
      </c>
      <c r="I50261" t="s">
        <v>154156</v>
      </c>
      <c r="J50261" s="2" t="s">
        <v>197648</v>
      </c>
      <c r="K50261" t="s">
        <v>218235</v>
      </c>
      <c r="L50261" t="s">
        <v>228704</v>
      </c>
      <c r="M50261" t="s">
        <v>8</v>
      </c>
      <c r="N50261" t="s">
        <v>228848</v>
      </c>
      <c r="O50261" t="s">
        <v>229133</v>
      </c>
      <c r="P50261" t="s">
        <v>230343</v>
      </c>
      <c r="Q50261" t="s">
        <v>120008</v>
      </c>
      <c r="R50261" t="s">
        <v>218168</v>
      </c>
      <c r="S50261" t="s">
        <v>233769</v>
      </c>
    </row>
    <row r="50262" spans="1:19" x14ac:dyDescent="0.35">
      <c r="A50262" s="1">
        <v>62500</v>
      </c>
      <c r="B50262" t="s">
        <v>29660</v>
      </c>
      <c r="C50262" t="s">
        <v>95511</v>
      </c>
      <c r="D50262" t="s">
        <v>5</v>
      </c>
      <c r="E50262" t="s">
        <v>119954</v>
      </c>
      <c r="F50262" t="s">
        <v>120726</v>
      </c>
      <c r="G50262">
        <v>1.0499999999999999E-5</v>
      </c>
      <c r="H50262" t="s">
        <v>29660</v>
      </c>
      <c r="I50262" t="s">
        <v>154156</v>
      </c>
      <c r="J50262" s="2" t="s">
        <v>197648</v>
      </c>
      <c r="K50262" t="s">
        <v>218235</v>
      </c>
      <c r="L50262" t="s">
        <v>228704</v>
      </c>
      <c r="M50262" t="s">
        <v>8</v>
      </c>
      <c r="N50262" t="s">
        <v>228848</v>
      </c>
      <c r="O50262" t="s">
        <v>229133</v>
      </c>
      <c r="P50262" t="s">
        <v>230343</v>
      </c>
      <c r="Q50262" t="s">
        <v>120008</v>
      </c>
      <c r="R50262" t="s">
        <v>218168</v>
      </c>
      <c r="S50262" t="s">
        <v>233769</v>
      </c>
    </row>
    <row r="50263" spans="1:19" x14ac:dyDescent="0.35">
      <c r="A50263" s="1">
        <v>62501</v>
      </c>
      <c r="B50263" t="s">
        <v>29660</v>
      </c>
      <c r="C50263" t="s">
        <v>95512</v>
      </c>
      <c r="D50263" t="s">
        <v>5</v>
      </c>
      <c r="E50263" t="s">
        <v>119956</v>
      </c>
      <c r="F50263" t="s">
        <v>120670</v>
      </c>
      <c r="G50263">
        <v>1.1199999999999999E-5</v>
      </c>
      <c r="H50263" t="s">
        <v>29660</v>
      </c>
      <c r="I50263" t="s">
        <v>154156</v>
      </c>
      <c r="J50263" s="2" t="s">
        <v>197648</v>
      </c>
      <c r="K50263" t="s">
        <v>218235</v>
      </c>
      <c r="L50263" t="s">
        <v>228704</v>
      </c>
      <c r="M50263" t="s">
        <v>8</v>
      </c>
      <c r="N50263" t="s">
        <v>228848</v>
      </c>
      <c r="O50263" t="s">
        <v>229133</v>
      </c>
      <c r="P50263" t="s">
        <v>230343</v>
      </c>
      <c r="Q50263" t="s">
        <v>120008</v>
      </c>
      <c r="R50263" t="s">
        <v>218168</v>
      </c>
      <c r="S50263" t="s">
        <v>233769</v>
      </c>
    </row>
    <row r="50264" spans="1:19" x14ac:dyDescent="0.35">
      <c r="A50264" s="1">
        <v>62502</v>
      </c>
      <c r="B50264" t="s">
        <v>29660</v>
      </c>
      <c r="C50264" t="s">
        <v>95513</v>
      </c>
      <c r="D50264" t="s">
        <v>5</v>
      </c>
      <c r="E50264" t="s">
        <v>119955</v>
      </c>
      <c r="F50264" t="s">
        <v>121561</v>
      </c>
      <c r="G50264">
        <v>3.9999999999999998E-6</v>
      </c>
      <c r="H50264" t="s">
        <v>29660</v>
      </c>
      <c r="I50264" t="s">
        <v>154156</v>
      </c>
      <c r="J50264" s="2" t="s">
        <v>197648</v>
      </c>
      <c r="K50264" t="s">
        <v>218235</v>
      </c>
      <c r="L50264" t="s">
        <v>228704</v>
      </c>
      <c r="M50264" t="s">
        <v>8</v>
      </c>
      <c r="N50264" t="s">
        <v>228848</v>
      </c>
      <c r="O50264" t="s">
        <v>229133</v>
      </c>
      <c r="P50264" t="s">
        <v>230343</v>
      </c>
      <c r="Q50264" t="s">
        <v>120008</v>
      </c>
      <c r="R50264" t="s">
        <v>218168</v>
      </c>
      <c r="S50264" t="s">
        <v>233769</v>
      </c>
    </row>
    <row r="50265" spans="1:19" x14ac:dyDescent="0.35">
      <c r="A50265" s="1">
        <v>62503</v>
      </c>
      <c r="B50265" t="s">
        <v>29661</v>
      </c>
      <c r="C50265" t="s">
        <v>95514</v>
      </c>
      <c r="D50265" t="s">
        <v>4</v>
      </c>
      <c r="F50265" t="s">
        <v>120789</v>
      </c>
      <c r="G50265">
        <v>1.5E-6</v>
      </c>
      <c r="H50265" t="s">
        <v>29661</v>
      </c>
      <c r="I50265" t="s">
        <v>154157</v>
      </c>
      <c r="J50265" s="2" t="s">
        <v>197649</v>
      </c>
      <c r="K50265" t="s">
        <v>218236</v>
      </c>
      <c r="L50265" t="s">
        <v>228704</v>
      </c>
      <c r="M50265" t="s">
        <v>8</v>
      </c>
      <c r="N50265" t="s">
        <v>228828</v>
      </c>
      <c r="O50265" t="s">
        <v>229113</v>
      </c>
      <c r="P50265" t="s">
        <v>230185</v>
      </c>
      <c r="Q50265" t="s">
        <v>120056</v>
      </c>
      <c r="R50265" t="s">
        <v>218168</v>
      </c>
      <c r="S50265" t="s">
        <v>233769</v>
      </c>
    </row>
    <row r="50266" spans="1:19" x14ac:dyDescent="0.35">
      <c r="A50266" s="1">
        <v>62505</v>
      </c>
      <c r="B50266" t="s">
        <v>29662</v>
      </c>
      <c r="C50266" t="s">
        <v>95515</v>
      </c>
      <c r="D50266" t="s">
        <v>5</v>
      </c>
      <c r="F50266" t="s">
        <v>120480</v>
      </c>
      <c r="G50266">
        <v>1.22E-6</v>
      </c>
      <c r="H50266" t="s">
        <v>29662</v>
      </c>
      <c r="I50266" t="s">
        <v>154158</v>
      </c>
      <c r="J50266" s="2" t="s">
        <v>197650</v>
      </c>
      <c r="K50266" t="s">
        <v>218237</v>
      </c>
      <c r="L50266" t="s">
        <v>228704</v>
      </c>
      <c r="M50266" t="s">
        <v>8</v>
      </c>
      <c r="N50266" t="s">
        <v>228896</v>
      </c>
      <c r="O50266" t="s">
        <v>229210</v>
      </c>
      <c r="P50266" t="s">
        <v>229210</v>
      </c>
      <c r="Q50266" t="s">
        <v>120823</v>
      </c>
      <c r="R50266" t="s">
        <v>218168</v>
      </c>
      <c r="S50266" t="s">
        <v>233769</v>
      </c>
    </row>
    <row r="50267" spans="1:19" x14ac:dyDescent="0.35">
      <c r="A50267" s="1">
        <v>62506</v>
      </c>
      <c r="B50267" t="s">
        <v>29663</v>
      </c>
      <c r="C50267" t="s">
        <v>95516</v>
      </c>
      <c r="D50267" t="s">
        <v>5</v>
      </c>
      <c r="F50267" t="s">
        <v>120336</v>
      </c>
      <c r="G50267">
        <v>3.9999999999999998E-7</v>
      </c>
      <c r="H50267" t="s">
        <v>29663</v>
      </c>
      <c r="I50267" t="s">
        <v>154159</v>
      </c>
      <c r="J50267" s="2" t="s">
        <v>197651</v>
      </c>
      <c r="K50267" t="s">
        <v>218179</v>
      </c>
      <c r="L50267" t="s">
        <v>228704</v>
      </c>
      <c r="M50267" t="s">
        <v>8</v>
      </c>
      <c r="N50267" t="s">
        <v>228832</v>
      </c>
      <c r="O50267" t="s">
        <v>229525</v>
      </c>
      <c r="P50267" t="s">
        <v>230131</v>
      </c>
      <c r="Q50267" t="s">
        <v>120216</v>
      </c>
      <c r="R50267" t="s">
        <v>218168</v>
      </c>
      <c r="S50267" t="s">
        <v>233769</v>
      </c>
    </row>
    <row r="50268" spans="1:19" x14ac:dyDescent="0.35">
      <c r="A50268" s="1">
        <v>62507</v>
      </c>
      <c r="B50268" t="s">
        <v>29663</v>
      </c>
      <c r="C50268" t="s">
        <v>95517</v>
      </c>
      <c r="D50268" t="s">
        <v>5</v>
      </c>
      <c r="E50268" t="s">
        <v>119955</v>
      </c>
      <c r="F50268" t="s">
        <v>122230</v>
      </c>
      <c r="G50268">
        <v>1.9999999999999999E-6</v>
      </c>
      <c r="H50268" t="s">
        <v>29663</v>
      </c>
      <c r="I50268" t="s">
        <v>154159</v>
      </c>
      <c r="J50268" s="2" t="s">
        <v>197651</v>
      </c>
      <c r="K50268" t="s">
        <v>218179</v>
      </c>
      <c r="L50268" t="s">
        <v>228704</v>
      </c>
      <c r="M50268" t="s">
        <v>8</v>
      </c>
      <c r="N50268" t="s">
        <v>228832</v>
      </c>
      <c r="O50268" t="s">
        <v>229525</v>
      </c>
      <c r="P50268" t="s">
        <v>230131</v>
      </c>
      <c r="Q50268" t="s">
        <v>120216</v>
      </c>
      <c r="R50268" t="s">
        <v>218168</v>
      </c>
      <c r="S50268" t="s">
        <v>233769</v>
      </c>
    </row>
    <row r="50269" spans="1:19" x14ac:dyDescent="0.35">
      <c r="A50269" s="1">
        <v>62508</v>
      </c>
      <c r="B50269" t="s">
        <v>29664</v>
      </c>
      <c r="C50269" t="s">
        <v>95518</v>
      </c>
      <c r="D50269" t="s">
        <v>4</v>
      </c>
      <c r="F50269" t="s">
        <v>120042</v>
      </c>
      <c r="G50269">
        <v>8.0000000000000007E-7</v>
      </c>
      <c r="H50269" t="s">
        <v>29664</v>
      </c>
      <c r="I50269" t="s">
        <v>154160</v>
      </c>
      <c r="K50269" t="s">
        <v>218238</v>
      </c>
      <c r="L50269" t="s">
        <v>228704</v>
      </c>
      <c r="M50269" t="s">
        <v>8</v>
      </c>
      <c r="N50269" t="s">
        <v>228873</v>
      </c>
      <c r="O50269" t="s">
        <v>229170</v>
      </c>
      <c r="P50269" t="s">
        <v>229170</v>
      </c>
      <c r="Q50269" t="s">
        <v>120054</v>
      </c>
      <c r="R50269" t="s">
        <v>218168</v>
      </c>
      <c r="S50269" t="s">
        <v>233769</v>
      </c>
    </row>
    <row r="50270" spans="1:19" x14ac:dyDescent="0.35">
      <c r="A50270" s="1">
        <v>62509</v>
      </c>
      <c r="B50270" t="s">
        <v>29665</v>
      </c>
      <c r="C50270" t="s">
        <v>95519</v>
      </c>
      <c r="D50270" t="s">
        <v>5</v>
      </c>
      <c r="E50270" t="s">
        <v>119955</v>
      </c>
      <c r="F50270" t="s">
        <v>120319</v>
      </c>
      <c r="G50270">
        <v>9.9999999999999995E-7</v>
      </c>
      <c r="H50270" t="s">
        <v>29665</v>
      </c>
      <c r="I50270" t="s">
        <v>154161</v>
      </c>
      <c r="J50270" s="2" t="s">
        <v>197652</v>
      </c>
      <c r="K50270" t="s">
        <v>218239</v>
      </c>
      <c r="L50270" t="s">
        <v>228704</v>
      </c>
      <c r="M50270" t="s">
        <v>8</v>
      </c>
      <c r="N50270" t="s">
        <v>228828</v>
      </c>
      <c r="O50270" t="s">
        <v>229113</v>
      </c>
      <c r="P50270" t="s">
        <v>230099</v>
      </c>
      <c r="Q50270" t="s">
        <v>120060</v>
      </c>
      <c r="R50270" t="s">
        <v>218168</v>
      </c>
      <c r="S50270" t="s">
        <v>233769</v>
      </c>
    </row>
    <row r="50271" spans="1:19" x14ac:dyDescent="0.35">
      <c r="A50271" s="1">
        <v>62510</v>
      </c>
      <c r="B50271" t="s">
        <v>29666</v>
      </c>
      <c r="C50271" t="s">
        <v>95520</v>
      </c>
      <c r="D50271" t="s">
        <v>5</v>
      </c>
      <c r="F50271" t="s">
        <v>120631</v>
      </c>
      <c r="G50271">
        <v>6.9999999999999999E-6</v>
      </c>
      <c r="H50271" t="s">
        <v>29666</v>
      </c>
      <c r="I50271" t="s">
        <v>154162</v>
      </c>
      <c r="J50271" s="2" t="s">
        <v>197653</v>
      </c>
      <c r="K50271" t="s">
        <v>218179</v>
      </c>
      <c r="L50271" t="s">
        <v>228704</v>
      </c>
      <c r="M50271" t="s">
        <v>14</v>
      </c>
      <c r="N50271" t="s">
        <v>228857</v>
      </c>
      <c r="O50271" t="s">
        <v>229149</v>
      </c>
      <c r="P50271" t="s">
        <v>230233</v>
      </c>
      <c r="Q50271" t="s">
        <v>120056</v>
      </c>
      <c r="R50271" t="s">
        <v>218168</v>
      </c>
      <c r="S50271" t="s">
        <v>233769</v>
      </c>
    </row>
    <row r="50272" spans="1:19" x14ac:dyDescent="0.35">
      <c r="A50272" s="1">
        <v>62511</v>
      </c>
      <c r="B50272" t="s">
        <v>29667</v>
      </c>
      <c r="C50272" t="s">
        <v>95521</v>
      </c>
      <c r="D50272" t="s">
        <v>5</v>
      </c>
      <c r="E50272" t="s">
        <v>119955</v>
      </c>
      <c r="F50272" t="s">
        <v>121299</v>
      </c>
      <c r="G50272">
        <v>1.9999999999999999E-6</v>
      </c>
      <c r="H50272" t="s">
        <v>29667</v>
      </c>
      <c r="I50272" t="s">
        <v>154163</v>
      </c>
      <c r="J50272" s="2" t="s">
        <v>197654</v>
      </c>
      <c r="K50272" t="s">
        <v>218240</v>
      </c>
      <c r="L50272" t="s">
        <v>228706</v>
      </c>
      <c r="M50272" t="s">
        <v>8</v>
      </c>
      <c r="N50272" t="s">
        <v>228828</v>
      </c>
      <c r="O50272" t="s">
        <v>229113</v>
      </c>
      <c r="P50272" t="s">
        <v>230081</v>
      </c>
      <c r="Q50272" t="s">
        <v>120679</v>
      </c>
      <c r="R50272" t="s">
        <v>218168</v>
      </c>
      <c r="S50272" t="s">
        <v>233769</v>
      </c>
    </row>
    <row r="50273" spans="1:19" x14ac:dyDescent="0.35">
      <c r="A50273" s="1">
        <v>62512</v>
      </c>
      <c r="B50273" t="s">
        <v>29667</v>
      </c>
      <c r="C50273" t="s">
        <v>95522</v>
      </c>
      <c r="D50273" t="s">
        <v>5</v>
      </c>
      <c r="F50273" t="s">
        <v>122677</v>
      </c>
      <c r="G50273">
        <v>7.5000000000000002E-7</v>
      </c>
      <c r="H50273" t="s">
        <v>29667</v>
      </c>
      <c r="I50273" t="s">
        <v>154163</v>
      </c>
      <c r="J50273" s="2" t="s">
        <v>197654</v>
      </c>
      <c r="K50273" t="s">
        <v>218240</v>
      </c>
      <c r="L50273" t="s">
        <v>228706</v>
      </c>
      <c r="M50273" t="s">
        <v>8</v>
      </c>
      <c r="N50273" t="s">
        <v>228828</v>
      </c>
      <c r="O50273" t="s">
        <v>229113</v>
      </c>
      <c r="P50273" t="s">
        <v>230081</v>
      </c>
      <c r="Q50273" t="s">
        <v>120679</v>
      </c>
      <c r="R50273" t="s">
        <v>218168</v>
      </c>
      <c r="S50273" t="s">
        <v>233769</v>
      </c>
    </row>
    <row r="50274" spans="1:19" x14ac:dyDescent="0.35">
      <c r="A50274" s="1">
        <v>62513</v>
      </c>
      <c r="B50274" t="s">
        <v>29668</v>
      </c>
      <c r="C50274" t="s">
        <v>95523</v>
      </c>
      <c r="D50274" t="s">
        <v>5</v>
      </c>
      <c r="F50274" t="s">
        <v>120347</v>
      </c>
      <c r="G50274">
        <v>6.4000000000000001E-7</v>
      </c>
      <c r="H50274" t="s">
        <v>29668</v>
      </c>
      <c r="I50274" t="s">
        <v>154164</v>
      </c>
      <c r="J50274" s="2" t="s">
        <v>197655</v>
      </c>
      <c r="K50274" t="s">
        <v>218241</v>
      </c>
      <c r="L50274" t="s">
        <v>228706</v>
      </c>
      <c r="M50274" t="s">
        <v>8</v>
      </c>
      <c r="N50274" t="s">
        <v>228828</v>
      </c>
      <c r="O50274" t="s">
        <v>229113</v>
      </c>
      <c r="P50274" t="s">
        <v>230137</v>
      </c>
      <c r="Q50274" t="s">
        <v>120842</v>
      </c>
      <c r="R50274" t="s">
        <v>218168</v>
      </c>
      <c r="S50274" t="s">
        <v>233769</v>
      </c>
    </row>
    <row r="50275" spans="1:19" x14ac:dyDescent="0.35">
      <c r="A50275" s="1">
        <v>62514</v>
      </c>
      <c r="B50275" t="s">
        <v>29668</v>
      </c>
      <c r="C50275" t="s">
        <v>95524</v>
      </c>
      <c r="D50275" t="s">
        <v>4</v>
      </c>
      <c r="F50275" t="s">
        <v>120182</v>
      </c>
      <c r="G50275">
        <v>1.7999999999999999E-6</v>
      </c>
      <c r="H50275" t="s">
        <v>29668</v>
      </c>
      <c r="I50275" t="s">
        <v>154164</v>
      </c>
      <c r="J50275" s="2" t="s">
        <v>197655</v>
      </c>
      <c r="K50275" t="s">
        <v>218241</v>
      </c>
      <c r="L50275" t="s">
        <v>228706</v>
      </c>
      <c r="M50275" t="s">
        <v>8</v>
      </c>
      <c r="N50275" t="s">
        <v>228828</v>
      </c>
      <c r="O50275" t="s">
        <v>229113</v>
      </c>
      <c r="P50275" t="s">
        <v>230137</v>
      </c>
      <c r="Q50275" t="s">
        <v>120842</v>
      </c>
      <c r="R50275" t="s">
        <v>218168</v>
      </c>
      <c r="S50275" t="s">
        <v>233769</v>
      </c>
    </row>
    <row r="50276" spans="1:19" x14ac:dyDescent="0.35">
      <c r="A50276" s="1">
        <v>62515</v>
      </c>
      <c r="B50276" t="s">
        <v>29668</v>
      </c>
      <c r="C50276" t="s">
        <v>95525</v>
      </c>
      <c r="D50276" t="s">
        <v>5</v>
      </c>
      <c r="E50276" t="s">
        <v>119954</v>
      </c>
      <c r="F50276" t="s">
        <v>120843</v>
      </c>
      <c r="G50276">
        <v>1.5999999999999999E-5</v>
      </c>
      <c r="H50276" t="s">
        <v>29668</v>
      </c>
      <c r="I50276" t="s">
        <v>154164</v>
      </c>
      <c r="J50276" s="2" t="s">
        <v>197655</v>
      </c>
      <c r="K50276" t="s">
        <v>218241</v>
      </c>
      <c r="L50276" t="s">
        <v>228706</v>
      </c>
      <c r="M50276" t="s">
        <v>8</v>
      </c>
      <c r="N50276" t="s">
        <v>228828</v>
      </c>
      <c r="O50276" t="s">
        <v>229113</v>
      </c>
      <c r="P50276" t="s">
        <v>230137</v>
      </c>
      <c r="Q50276" t="s">
        <v>120842</v>
      </c>
      <c r="R50276" t="s">
        <v>218168</v>
      </c>
      <c r="S50276" t="s">
        <v>233769</v>
      </c>
    </row>
    <row r="50277" spans="1:19" x14ac:dyDescent="0.35">
      <c r="A50277" s="1">
        <v>62516</v>
      </c>
      <c r="B50277" t="s">
        <v>29668</v>
      </c>
      <c r="C50277" t="s">
        <v>95526</v>
      </c>
      <c r="D50277" t="s">
        <v>5</v>
      </c>
      <c r="E50277" t="s">
        <v>119955</v>
      </c>
      <c r="F50277" t="s">
        <v>120226</v>
      </c>
      <c r="G50277">
        <v>7.7000000000000008E-6</v>
      </c>
      <c r="H50277" t="s">
        <v>29668</v>
      </c>
      <c r="I50277" t="s">
        <v>154164</v>
      </c>
      <c r="J50277" s="2" t="s">
        <v>197655</v>
      </c>
      <c r="K50277" t="s">
        <v>218241</v>
      </c>
      <c r="L50277" t="s">
        <v>228706</v>
      </c>
      <c r="M50277" t="s">
        <v>8</v>
      </c>
      <c r="N50277" t="s">
        <v>228828</v>
      </c>
      <c r="O50277" t="s">
        <v>229113</v>
      </c>
      <c r="P50277" t="s">
        <v>230137</v>
      </c>
      <c r="Q50277" t="s">
        <v>120842</v>
      </c>
      <c r="R50277" t="s">
        <v>218168</v>
      </c>
      <c r="S50277" t="s">
        <v>233769</v>
      </c>
    </row>
    <row r="50278" spans="1:19" x14ac:dyDescent="0.35">
      <c r="A50278" s="1">
        <v>62517</v>
      </c>
      <c r="B50278" t="s">
        <v>29669</v>
      </c>
      <c r="C50278" t="s">
        <v>95527</v>
      </c>
      <c r="D50278" t="s">
        <v>4</v>
      </c>
      <c r="F50278" t="s">
        <v>122605</v>
      </c>
      <c r="G50278">
        <v>8.4E-7</v>
      </c>
      <c r="H50278" t="s">
        <v>29669</v>
      </c>
      <c r="I50278" t="s">
        <v>154165</v>
      </c>
      <c r="J50278" s="2" t="s">
        <v>197656</v>
      </c>
      <c r="K50278" t="s">
        <v>218179</v>
      </c>
      <c r="L50278" t="s">
        <v>228704</v>
      </c>
      <c r="M50278" t="s">
        <v>8</v>
      </c>
      <c r="N50278" t="s">
        <v>228830</v>
      </c>
      <c r="O50278" t="s">
        <v>229110</v>
      </c>
      <c r="P50278" t="s">
        <v>229110</v>
      </c>
      <c r="Q50278" t="s">
        <v>120823</v>
      </c>
      <c r="R50278" t="s">
        <v>218168</v>
      </c>
      <c r="S50278" t="s">
        <v>233769</v>
      </c>
    </row>
    <row r="50279" spans="1:19" x14ac:dyDescent="0.35">
      <c r="A50279" s="1">
        <v>62519</v>
      </c>
      <c r="B50279" t="s">
        <v>29670</v>
      </c>
      <c r="C50279" t="s">
        <v>95528</v>
      </c>
      <c r="D50279" t="s">
        <v>5</v>
      </c>
      <c r="E50279" t="s">
        <v>119955</v>
      </c>
      <c r="F50279" t="s">
        <v>121710</v>
      </c>
      <c r="G50279">
        <v>3.0000000000000001E-5</v>
      </c>
      <c r="H50279" t="s">
        <v>29670</v>
      </c>
      <c r="I50279" t="s">
        <v>154166</v>
      </c>
      <c r="J50279" s="2" t="s">
        <v>197657</v>
      </c>
      <c r="K50279" t="s">
        <v>218242</v>
      </c>
      <c r="L50279" t="s">
        <v>228704</v>
      </c>
      <c r="M50279" t="s">
        <v>8</v>
      </c>
      <c r="N50279" t="s">
        <v>228867</v>
      </c>
      <c r="O50279" t="s">
        <v>229163</v>
      </c>
      <c r="P50279" t="s">
        <v>229163</v>
      </c>
      <c r="Q50279" t="s">
        <v>120077</v>
      </c>
      <c r="R50279" t="s">
        <v>218168</v>
      </c>
      <c r="S50279" t="s">
        <v>233769</v>
      </c>
    </row>
    <row r="50280" spans="1:19" x14ac:dyDescent="0.35">
      <c r="A50280" s="1">
        <v>62520</v>
      </c>
      <c r="B50280" t="s">
        <v>29670</v>
      </c>
      <c r="C50280" t="s">
        <v>95529</v>
      </c>
      <c r="D50280" t="s">
        <v>5</v>
      </c>
      <c r="E50280" t="s">
        <v>119954</v>
      </c>
      <c r="F50280" t="s">
        <v>121100</v>
      </c>
      <c r="G50280">
        <v>1.5999999999999999E-5</v>
      </c>
      <c r="H50280" t="s">
        <v>29670</v>
      </c>
      <c r="I50280" t="s">
        <v>154166</v>
      </c>
      <c r="J50280" s="2" t="s">
        <v>197657</v>
      </c>
      <c r="K50280" t="s">
        <v>218242</v>
      </c>
      <c r="L50280" t="s">
        <v>228704</v>
      </c>
      <c r="M50280" t="s">
        <v>8</v>
      </c>
      <c r="N50280" t="s">
        <v>228867</v>
      </c>
      <c r="O50280" t="s">
        <v>229163</v>
      </c>
      <c r="P50280" t="s">
        <v>229163</v>
      </c>
      <c r="Q50280" t="s">
        <v>120077</v>
      </c>
      <c r="R50280" t="s">
        <v>218168</v>
      </c>
      <c r="S50280" t="s">
        <v>233769</v>
      </c>
    </row>
    <row r="50281" spans="1:19" x14ac:dyDescent="0.35">
      <c r="A50281" s="1">
        <v>62521</v>
      </c>
      <c r="B50281" t="s">
        <v>29670</v>
      </c>
      <c r="C50281" t="s">
        <v>95530</v>
      </c>
      <c r="D50281" t="s">
        <v>5</v>
      </c>
      <c r="F50281" t="s">
        <v>121661</v>
      </c>
      <c r="G50281">
        <v>6.4500000000000001E-6</v>
      </c>
      <c r="H50281" t="s">
        <v>29670</v>
      </c>
      <c r="I50281" t="s">
        <v>154166</v>
      </c>
      <c r="J50281" s="2" t="s">
        <v>197657</v>
      </c>
      <c r="K50281" t="s">
        <v>218242</v>
      </c>
      <c r="L50281" t="s">
        <v>228704</v>
      </c>
      <c r="M50281" t="s">
        <v>8</v>
      </c>
      <c r="N50281" t="s">
        <v>228867</v>
      </c>
      <c r="O50281" t="s">
        <v>229163</v>
      </c>
      <c r="P50281" t="s">
        <v>229163</v>
      </c>
      <c r="Q50281" t="s">
        <v>120077</v>
      </c>
      <c r="R50281" t="s">
        <v>218168</v>
      </c>
      <c r="S50281" t="s">
        <v>233769</v>
      </c>
    </row>
    <row r="50282" spans="1:19" x14ac:dyDescent="0.35">
      <c r="A50282" s="1">
        <v>62522</v>
      </c>
      <c r="B50282" t="s">
        <v>29671</v>
      </c>
      <c r="C50282" t="s">
        <v>95531</v>
      </c>
      <c r="D50282" t="s">
        <v>4</v>
      </c>
      <c r="F50282" t="s">
        <v>120515</v>
      </c>
      <c r="G50282">
        <v>6.3837999999999998E-7</v>
      </c>
      <c r="H50282" t="s">
        <v>29671</v>
      </c>
      <c r="I50282" t="s">
        <v>154167</v>
      </c>
      <c r="J50282" s="2" t="s">
        <v>197658</v>
      </c>
      <c r="K50282" t="s">
        <v>218243</v>
      </c>
      <c r="L50282" t="s">
        <v>228704</v>
      </c>
      <c r="M50282" t="s">
        <v>13</v>
      </c>
      <c r="N50282" t="s">
        <v>228861</v>
      </c>
      <c r="O50282" t="s">
        <v>229370</v>
      </c>
      <c r="P50282" t="s">
        <v>229607</v>
      </c>
      <c r="Q50282" t="s">
        <v>120033</v>
      </c>
      <c r="R50282" t="s">
        <v>218168</v>
      </c>
      <c r="S50282" t="s">
        <v>233769</v>
      </c>
    </row>
    <row r="50283" spans="1:19" x14ac:dyDescent="0.35">
      <c r="A50283" s="1">
        <v>62523</v>
      </c>
      <c r="B50283" t="s">
        <v>29672</v>
      </c>
      <c r="C50283" t="s">
        <v>95532</v>
      </c>
      <c r="D50283" t="s">
        <v>4</v>
      </c>
      <c r="F50283" t="s">
        <v>120374</v>
      </c>
      <c r="G50283">
        <v>9.6101000000000008E-8</v>
      </c>
      <c r="H50283" t="s">
        <v>29672</v>
      </c>
      <c r="I50283" t="s">
        <v>154168</v>
      </c>
      <c r="J50283" s="2" t="s">
        <v>197659</v>
      </c>
      <c r="K50283" t="s">
        <v>218244</v>
      </c>
      <c r="L50283" t="s">
        <v>228704</v>
      </c>
      <c r="M50283" t="s">
        <v>228730</v>
      </c>
      <c r="N50283" t="s">
        <v>143600</v>
      </c>
      <c r="O50283" t="s">
        <v>229160</v>
      </c>
      <c r="P50283" t="s">
        <v>229160</v>
      </c>
      <c r="Q50283" t="s">
        <v>120124</v>
      </c>
      <c r="R50283" t="s">
        <v>218168</v>
      </c>
      <c r="S50283" t="s">
        <v>233769</v>
      </c>
    </row>
    <row r="50284" spans="1:19" x14ac:dyDescent="0.35">
      <c r="A50284" s="1">
        <v>62524</v>
      </c>
      <c r="B50284" t="s">
        <v>29672</v>
      </c>
      <c r="C50284" t="s">
        <v>95533</v>
      </c>
      <c r="D50284" t="s">
        <v>4</v>
      </c>
      <c r="F50284" t="s">
        <v>120033</v>
      </c>
      <c r="G50284">
        <v>3.9652000000000003E-8</v>
      </c>
      <c r="H50284" t="s">
        <v>29672</v>
      </c>
      <c r="I50284" t="s">
        <v>154168</v>
      </c>
      <c r="J50284" s="2" t="s">
        <v>197659</v>
      </c>
      <c r="K50284" t="s">
        <v>218244</v>
      </c>
      <c r="L50284" t="s">
        <v>228704</v>
      </c>
      <c r="M50284" t="s">
        <v>228730</v>
      </c>
      <c r="N50284" t="s">
        <v>143600</v>
      </c>
      <c r="O50284" t="s">
        <v>229160</v>
      </c>
      <c r="P50284" t="s">
        <v>229160</v>
      </c>
      <c r="Q50284" t="s">
        <v>120124</v>
      </c>
      <c r="R50284" t="s">
        <v>218168</v>
      </c>
      <c r="S50284" t="s">
        <v>233769</v>
      </c>
    </row>
    <row r="50285" spans="1:19" x14ac:dyDescent="0.35">
      <c r="A50285" s="1">
        <v>62525</v>
      </c>
      <c r="B50285" t="s">
        <v>29673</v>
      </c>
      <c r="C50285" t="s">
        <v>95534</v>
      </c>
      <c r="D50285" t="s">
        <v>5</v>
      </c>
      <c r="E50285" t="s">
        <v>119954</v>
      </c>
      <c r="F50285" t="s">
        <v>120849</v>
      </c>
      <c r="G50285">
        <v>1.0000000000000001E-5</v>
      </c>
      <c r="H50285" t="s">
        <v>29673</v>
      </c>
      <c r="I50285" t="s">
        <v>154169</v>
      </c>
      <c r="J50285" s="2" t="s">
        <v>197660</v>
      </c>
      <c r="K50285" t="s">
        <v>218245</v>
      </c>
      <c r="L50285" t="s">
        <v>228706</v>
      </c>
      <c r="M50285" t="s">
        <v>8</v>
      </c>
      <c r="N50285" t="s">
        <v>228828</v>
      </c>
      <c r="O50285" t="s">
        <v>229113</v>
      </c>
      <c r="P50285" t="s">
        <v>230081</v>
      </c>
      <c r="Q50285" t="s">
        <v>120377</v>
      </c>
      <c r="R50285" t="s">
        <v>218168</v>
      </c>
      <c r="S50285" t="s">
        <v>233769</v>
      </c>
    </row>
    <row r="50286" spans="1:19" x14ac:dyDescent="0.35">
      <c r="A50286" s="1">
        <v>62526</v>
      </c>
      <c r="B50286" t="s">
        <v>29673</v>
      </c>
      <c r="C50286" t="s">
        <v>95535</v>
      </c>
      <c r="D50286" t="s">
        <v>5</v>
      </c>
      <c r="E50286" t="s">
        <v>119955</v>
      </c>
      <c r="F50286" t="s">
        <v>120636</v>
      </c>
      <c r="G50286">
        <v>3.9999999999999998E-6</v>
      </c>
      <c r="H50286" t="s">
        <v>29673</v>
      </c>
      <c r="I50286" t="s">
        <v>154169</v>
      </c>
      <c r="J50286" s="2" t="s">
        <v>197660</v>
      </c>
      <c r="K50286" t="s">
        <v>218245</v>
      </c>
      <c r="L50286" t="s">
        <v>228706</v>
      </c>
      <c r="M50286" t="s">
        <v>8</v>
      </c>
      <c r="N50286" t="s">
        <v>228828</v>
      </c>
      <c r="O50286" t="s">
        <v>229113</v>
      </c>
      <c r="P50286" t="s">
        <v>230081</v>
      </c>
      <c r="Q50286" t="s">
        <v>120377</v>
      </c>
      <c r="R50286" t="s">
        <v>218168</v>
      </c>
      <c r="S50286" t="s">
        <v>233769</v>
      </c>
    </row>
    <row r="50287" spans="1:19" x14ac:dyDescent="0.35">
      <c r="A50287" s="1">
        <v>62528</v>
      </c>
      <c r="B50287" t="s">
        <v>29674</v>
      </c>
      <c r="C50287" t="s">
        <v>95536</v>
      </c>
      <c r="D50287" t="s">
        <v>4</v>
      </c>
      <c r="F50287" t="s">
        <v>121673</v>
      </c>
      <c r="G50287">
        <v>1.4917999999999999E-7</v>
      </c>
      <c r="H50287" t="s">
        <v>29674</v>
      </c>
      <c r="I50287" t="s">
        <v>154170</v>
      </c>
      <c r="J50287" s="2" t="s">
        <v>197661</v>
      </c>
      <c r="K50287" t="s">
        <v>218246</v>
      </c>
      <c r="L50287" t="s">
        <v>228705</v>
      </c>
      <c r="M50287" t="s">
        <v>228721</v>
      </c>
      <c r="N50287" t="s">
        <v>228829</v>
      </c>
      <c r="O50287" t="s">
        <v>229139</v>
      </c>
      <c r="P50287" t="s">
        <v>229139</v>
      </c>
      <c r="Q50287" t="s">
        <v>121738</v>
      </c>
      <c r="R50287" t="s">
        <v>218168</v>
      </c>
      <c r="S50287" t="s">
        <v>233769</v>
      </c>
    </row>
    <row r="50288" spans="1:19" x14ac:dyDescent="0.35">
      <c r="A50288" s="1">
        <v>62529</v>
      </c>
      <c r="B50288" t="s">
        <v>29675</v>
      </c>
      <c r="C50288" t="s">
        <v>95537</v>
      </c>
      <c r="D50288" t="s">
        <v>4</v>
      </c>
      <c r="F50288" t="s">
        <v>121216</v>
      </c>
      <c r="G50288">
        <v>5.9999999999999997E-7</v>
      </c>
      <c r="H50288" t="s">
        <v>29675</v>
      </c>
      <c r="I50288" t="s">
        <v>154171</v>
      </c>
      <c r="J50288" s="2" t="s">
        <v>197662</v>
      </c>
      <c r="K50288" t="s">
        <v>218179</v>
      </c>
      <c r="L50288" t="s">
        <v>228704</v>
      </c>
      <c r="M50288" t="s">
        <v>8</v>
      </c>
      <c r="N50288" t="s">
        <v>228828</v>
      </c>
      <c r="O50288" t="s">
        <v>229113</v>
      </c>
      <c r="P50288" t="s">
        <v>230464</v>
      </c>
      <c r="Q50288" t="s">
        <v>120216</v>
      </c>
      <c r="R50288" t="s">
        <v>218168</v>
      </c>
      <c r="S50288" t="s">
        <v>233769</v>
      </c>
    </row>
    <row r="50289" spans="1:19" x14ac:dyDescent="0.35">
      <c r="A50289" s="1">
        <v>62530</v>
      </c>
      <c r="B50289" t="s">
        <v>29676</v>
      </c>
      <c r="C50289" t="s">
        <v>95538</v>
      </c>
      <c r="D50289" t="s">
        <v>5</v>
      </c>
      <c r="E50289" t="s">
        <v>119955</v>
      </c>
      <c r="F50289" t="s">
        <v>120059</v>
      </c>
      <c r="G50289">
        <v>9.9999999999999995E-7</v>
      </c>
      <c r="H50289" t="s">
        <v>29676</v>
      </c>
      <c r="I50289" t="s">
        <v>154172</v>
      </c>
      <c r="J50289" s="2" t="s">
        <v>197663</v>
      </c>
      <c r="K50289" t="s">
        <v>218247</v>
      </c>
      <c r="L50289" t="s">
        <v>228704</v>
      </c>
      <c r="M50289" t="s">
        <v>9</v>
      </c>
      <c r="N50289" t="s">
        <v>228882</v>
      </c>
      <c r="O50289" t="s">
        <v>229185</v>
      </c>
      <c r="P50289" t="s">
        <v>229185</v>
      </c>
      <c r="Q50289" t="s">
        <v>120679</v>
      </c>
      <c r="R50289" t="s">
        <v>218168</v>
      </c>
      <c r="S50289" t="s">
        <v>233769</v>
      </c>
    </row>
    <row r="50290" spans="1:19" x14ac:dyDescent="0.35">
      <c r="A50290" s="1">
        <v>62531</v>
      </c>
      <c r="B50290" t="s">
        <v>29676</v>
      </c>
      <c r="C50290" t="s">
        <v>95539</v>
      </c>
      <c r="D50290" t="s">
        <v>5</v>
      </c>
      <c r="E50290" t="s">
        <v>119954</v>
      </c>
      <c r="F50290" t="s">
        <v>120547</v>
      </c>
      <c r="G50290">
        <v>1.5E-5</v>
      </c>
      <c r="H50290" t="s">
        <v>29676</v>
      </c>
      <c r="I50290" t="s">
        <v>154172</v>
      </c>
      <c r="J50290" s="2" t="s">
        <v>197663</v>
      </c>
      <c r="K50290" t="s">
        <v>218247</v>
      </c>
      <c r="L50290" t="s">
        <v>228704</v>
      </c>
      <c r="M50290" t="s">
        <v>9</v>
      </c>
      <c r="N50290" t="s">
        <v>228882</v>
      </c>
      <c r="O50290" t="s">
        <v>229185</v>
      </c>
      <c r="P50290" t="s">
        <v>229185</v>
      </c>
      <c r="Q50290" t="s">
        <v>120679</v>
      </c>
      <c r="R50290" t="s">
        <v>218168</v>
      </c>
      <c r="S50290" t="s">
        <v>233769</v>
      </c>
    </row>
    <row r="50291" spans="1:19" x14ac:dyDescent="0.35">
      <c r="A50291" s="1">
        <v>62532</v>
      </c>
      <c r="B50291" t="s">
        <v>29677</v>
      </c>
      <c r="C50291" t="s">
        <v>95540</v>
      </c>
      <c r="D50291" t="s">
        <v>5</v>
      </c>
      <c r="F50291" t="s">
        <v>120524</v>
      </c>
      <c r="G50291">
        <v>3.2369999999999998E-8</v>
      </c>
      <c r="H50291" t="s">
        <v>29677</v>
      </c>
      <c r="I50291" t="s">
        <v>154173</v>
      </c>
      <c r="J50291" s="2" t="s">
        <v>197664</v>
      </c>
      <c r="K50291" t="s">
        <v>218179</v>
      </c>
      <c r="L50291" t="s">
        <v>228704</v>
      </c>
      <c r="M50291" t="s">
        <v>15</v>
      </c>
      <c r="N50291" t="s">
        <v>228849</v>
      </c>
      <c r="O50291" t="s">
        <v>229134</v>
      </c>
      <c r="P50291" t="s">
        <v>229134</v>
      </c>
      <c r="Q50291" t="s">
        <v>121594</v>
      </c>
      <c r="R50291" t="s">
        <v>218168</v>
      </c>
      <c r="S50291" t="s">
        <v>233769</v>
      </c>
    </row>
    <row r="50292" spans="1:19" x14ac:dyDescent="0.35">
      <c r="A50292" s="1">
        <v>62533</v>
      </c>
      <c r="B50292" t="s">
        <v>29678</v>
      </c>
      <c r="C50292" t="s">
        <v>95541</v>
      </c>
      <c r="D50292" t="s">
        <v>4</v>
      </c>
      <c r="F50292" t="s">
        <v>120226</v>
      </c>
      <c r="G50292">
        <v>1.5E-6</v>
      </c>
      <c r="H50292" t="s">
        <v>29678</v>
      </c>
      <c r="I50292" t="s">
        <v>154174</v>
      </c>
      <c r="J50292" s="2" t="s">
        <v>197665</v>
      </c>
      <c r="K50292" t="s">
        <v>218248</v>
      </c>
      <c r="L50292" t="s">
        <v>228704</v>
      </c>
      <c r="M50292" t="s">
        <v>14</v>
      </c>
      <c r="N50292" t="s">
        <v>228857</v>
      </c>
      <c r="O50292" t="s">
        <v>229149</v>
      </c>
      <c r="P50292" t="s">
        <v>229149</v>
      </c>
      <c r="Q50292" t="s">
        <v>120226</v>
      </c>
      <c r="R50292" t="s">
        <v>218168</v>
      </c>
      <c r="S50292" t="s">
        <v>233769</v>
      </c>
    </row>
    <row r="50293" spans="1:19" x14ac:dyDescent="0.35">
      <c r="A50293" s="1">
        <v>62534</v>
      </c>
      <c r="B50293" t="s">
        <v>29678</v>
      </c>
      <c r="C50293" t="s">
        <v>95542</v>
      </c>
      <c r="D50293" t="s">
        <v>5</v>
      </c>
      <c r="E50293" t="s">
        <v>119955</v>
      </c>
      <c r="F50293" t="s">
        <v>119990</v>
      </c>
      <c r="G50293">
        <v>3.9999999999999998E-6</v>
      </c>
      <c r="H50293" t="s">
        <v>29678</v>
      </c>
      <c r="I50293" t="s">
        <v>154174</v>
      </c>
      <c r="J50293" s="2" t="s">
        <v>197665</v>
      </c>
      <c r="K50293" t="s">
        <v>218248</v>
      </c>
      <c r="L50293" t="s">
        <v>228704</v>
      </c>
      <c r="M50293" t="s">
        <v>14</v>
      </c>
      <c r="N50293" t="s">
        <v>228857</v>
      </c>
      <c r="O50293" t="s">
        <v>229149</v>
      </c>
      <c r="P50293" t="s">
        <v>229149</v>
      </c>
      <c r="Q50293" t="s">
        <v>120226</v>
      </c>
      <c r="R50293" t="s">
        <v>218168</v>
      </c>
      <c r="S50293" t="s">
        <v>233769</v>
      </c>
    </row>
    <row r="50294" spans="1:19" x14ac:dyDescent="0.35">
      <c r="A50294" s="1">
        <v>62535</v>
      </c>
      <c r="B50294" t="s">
        <v>29679</v>
      </c>
      <c r="C50294" t="s">
        <v>95543</v>
      </c>
      <c r="D50294" t="s">
        <v>5</v>
      </c>
      <c r="F50294" t="s">
        <v>122320</v>
      </c>
      <c r="G50294">
        <v>3.5325769999999999E-6</v>
      </c>
      <c r="H50294" t="s">
        <v>29679</v>
      </c>
      <c r="I50294" t="s">
        <v>154175</v>
      </c>
      <c r="J50294" s="2" t="s">
        <v>197666</v>
      </c>
      <c r="K50294" t="s">
        <v>218186</v>
      </c>
      <c r="L50294" t="s">
        <v>228706</v>
      </c>
      <c r="M50294" t="s">
        <v>8</v>
      </c>
      <c r="N50294" t="s">
        <v>228828</v>
      </c>
      <c r="O50294" t="s">
        <v>229113</v>
      </c>
      <c r="P50294" t="s">
        <v>230090</v>
      </c>
      <c r="Q50294" t="s">
        <v>120314</v>
      </c>
      <c r="R50294" t="s">
        <v>218168</v>
      </c>
      <c r="S50294" t="s">
        <v>233769</v>
      </c>
    </row>
    <row r="50295" spans="1:19" x14ac:dyDescent="0.35">
      <c r="A50295" s="1">
        <v>62537</v>
      </c>
      <c r="B50295" t="s">
        <v>29680</v>
      </c>
      <c r="C50295" t="s">
        <v>95544</v>
      </c>
      <c r="D50295" t="s">
        <v>4</v>
      </c>
      <c r="F50295" t="s">
        <v>121037</v>
      </c>
      <c r="G50295">
        <v>1.4999999999999999E-7</v>
      </c>
      <c r="H50295" t="s">
        <v>29680</v>
      </c>
      <c r="I50295" t="s">
        <v>154176</v>
      </c>
      <c r="J50295" s="2" t="s">
        <v>197667</v>
      </c>
      <c r="K50295" t="s">
        <v>218179</v>
      </c>
      <c r="L50295" t="s">
        <v>228704</v>
      </c>
      <c r="M50295" t="s">
        <v>8</v>
      </c>
      <c r="N50295" t="s">
        <v>228828</v>
      </c>
      <c r="O50295" t="s">
        <v>229113</v>
      </c>
      <c r="P50295" t="s">
        <v>230103</v>
      </c>
      <c r="Q50295" t="s">
        <v>120052</v>
      </c>
      <c r="R50295" t="s">
        <v>218168</v>
      </c>
      <c r="S50295" t="s">
        <v>233769</v>
      </c>
    </row>
    <row r="50296" spans="1:19" x14ac:dyDescent="0.35">
      <c r="A50296" s="1">
        <v>62538</v>
      </c>
      <c r="B50296" t="s">
        <v>29681</v>
      </c>
      <c r="C50296" t="s">
        <v>95545</v>
      </c>
      <c r="D50296" t="s">
        <v>4</v>
      </c>
      <c r="F50296" t="s">
        <v>120620</v>
      </c>
      <c r="G50296">
        <v>4.9999999999999998E-8</v>
      </c>
      <c r="H50296" t="s">
        <v>29681</v>
      </c>
      <c r="I50296" t="s">
        <v>154177</v>
      </c>
      <c r="J50296" s="2" t="s">
        <v>197668</v>
      </c>
      <c r="K50296" t="s">
        <v>218249</v>
      </c>
      <c r="L50296" t="s">
        <v>228704</v>
      </c>
      <c r="M50296" t="s">
        <v>228709</v>
      </c>
      <c r="N50296" t="s">
        <v>228858</v>
      </c>
      <c r="O50296" t="s">
        <v>229171</v>
      </c>
      <c r="P50296" t="s">
        <v>229171</v>
      </c>
      <c r="Q50296" t="s">
        <v>120976</v>
      </c>
      <c r="R50296" t="s">
        <v>218168</v>
      </c>
      <c r="S50296" t="s">
        <v>233769</v>
      </c>
    </row>
    <row r="50297" spans="1:19" x14ac:dyDescent="0.35">
      <c r="A50297" s="1">
        <v>62539</v>
      </c>
      <c r="B50297" t="s">
        <v>29682</v>
      </c>
      <c r="C50297" t="s">
        <v>95546</v>
      </c>
      <c r="D50297" t="s">
        <v>5</v>
      </c>
      <c r="E50297" t="s">
        <v>119955</v>
      </c>
      <c r="F50297" t="s">
        <v>122805</v>
      </c>
      <c r="G50297">
        <v>1.20465E-6</v>
      </c>
      <c r="H50297" t="s">
        <v>29682</v>
      </c>
      <c r="I50297" t="s">
        <v>154178</v>
      </c>
      <c r="J50297" s="2" t="s">
        <v>197669</v>
      </c>
      <c r="K50297" t="s">
        <v>218250</v>
      </c>
      <c r="L50297" t="s">
        <v>228704</v>
      </c>
      <c r="M50297" t="s">
        <v>8</v>
      </c>
      <c r="N50297" t="s">
        <v>228896</v>
      </c>
      <c r="O50297" t="s">
        <v>229210</v>
      </c>
      <c r="P50297" t="s">
        <v>229210</v>
      </c>
      <c r="Q50297" t="s">
        <v>121557</v>
      </c>
      <c r="R50297" t="s">
        <v>218168</v>
      </c>
      <c r="S50297" t="s">
        <v>233769</v>
      </c>
    </row>
    <row r="50298" spans="1:19" x14ac:dyDescent="0.35">
      <c r="A50298" s="1">
        <v>62540</v>
      </c>
      <c r="B50298" t="s">
        <v>29683</v>
      </c>
      <c r="C50298" t="s">
        <v>95547</v>
      </c>
      <c r="D50298" t="s">
        <v>4</v>
      </c>
      <c r="F50298" t="s">
        <v>120060</v>
      </c>
      <c r="G50298">
        <v>5.9999999999999997E-7</v>
      </c>
      <c r="H50298" t="s">
        <v>29683</v>
      </c>
      <c r="I50298" t="s">
        <v>154179</v>
      </c>
      <c r="J50298" s="2" t="s">
        <v>197670</v>
      </c>
      <c r="K50298" t="s">
        <v>218251</v>
      </c>
      <c r="L50298" t="s">
        <v>228704</v>
      </c>
      <c r="M50298" t="s">
        <v>8</v>
      </c>
      <c r="N50298" t="s">
        <v>228828</v>
      </c>
      <c r="O50298" t="s">
        <v>229113</v>
      </c>
      <c r="P50298" t="s">
        <v>230081</v>
      </c>
      <c r="Q50298" t="s">
        <v>120056</v>
      </c>
      <c r="R50298" t="s">
        <v>218168</v>
      </c>
      <c r="S50298" t="s">
        <v>233769</v>
      </c>
    </row>
    <row r="50299" spans="1:19" x14ac:dyDescent="0.35">
      <c r="A50299" s="1">
        <v>62545</v>
      </c>
      <c r="B50299" t="s">
        <v>29684</v>
      </c>
      <c r="C50299" t="s">
        <v>95548</v>
      </c>
      <c r="D50299" t="s">
        <v>5</v>
      </c>
      <c r="E50299" t="s">
        <v>119955</v>
      </c>
      <c r="F50299" t="s">
        <v>120670</v>
      </c>
      <c r="G50299">
        <v>3.9999999999999998E-6</v>
      </c>
      <c r="H50299" t="s">
        <v>29684</v>
      </c>
      <c r="I50299" t="s">
        <v>154180</v>
      </c>
      <c r="J50299" s="2" t="s">
        <v>197671</v>
      </c>
      <c r="K50299" t="s">
        <v>218252</v>
      </c>
      <c r="L50299" t="s">
        <v>228704</v>
      </c>
      <c r="M50299" t="s">
        <v>8</v>
      </c>
      <c r="N50299" t="s">
        <v>228830</v>
      </c>
      <c r="O50299" t="s">
        <v>229110</v>
      </c>
      <c r="P50299" t="s">
        <v>230252</v>
      </c>
      <c r="Q50299" t="s">
        <v>120008</v>
      </c>
      <c r="R50299" t="s">
        <v>218168</v>
      </c>
      <c r="S50299" t="s">
        <v>233769</v>
      </c>
    </row>
    <row r="50300" spans="1:19" x14ac:dyDescent="0.35">
      <c r="A50300" s="1">
        <v>62547</v>
      </c>
      <c r="B50300" t="s">
        <v>29685</v>
      </c>
      <c r="C50300" t="s">
        <v>95549</v>
      </c>
      <c r="D50300" t="s">
        <v>5</v>
      </c>
      <c r="F50300" t="s">
        <v>120998</v>
      </c>
      <c r="G50300">
        <v>2.7E-6</v>
      </c>
      <c r="H50300" t="s">
        <v>29685</v>
      </c>
      <c r="I50300" t="s">
        <v>154181</v>
      </c>
      <c r="J50300" s="2" t="s">
        <v>197672</v>
      </c>
      <c r="K50300" t="s">
        <v>218253</v>
      </c>
      <c r="L50300" t="s">
        <v>228704</v>
      </c>
      <c r="M50300" t="s">
        <v>8</v>
      </c>
      <c r="N50300" t="s">
        <v>228828</v>
      </c>
      <c r="O50300" t="s">
        <v>229113</v>
      </c>
      <c r="P50300" t="s">
        <v>230081</v>
      </c>
      <c r="Q50300" t="s">
        <v>120087</v>
      </c>
      <c r="R50300" t="s">
        <v>218168</v>
      </c>
      <c r="S50300" t="s">
        <v>233769</v>
      </c>
    </row>
    <row r="50301" spans="1:19" x14ac:dyDescent="0.35">
      <c r="A50301" s="1">
        <v>62548</v>
      </c>
      <c r="B50301" t="s">
        <v>29686</v>
      </c>
      <c r="C50301" t="s">
        <v>95550</v>
      </c>
      <c r="D50301" t="s">
        <v>5</v>
      </c>
      <c r="E50301" t="s">
        <v>119954</v>
      </c>
      <c r="F50301" t="s">
        <v>124062</v>
      </c>
      <c r="G50301">
        <v>7.5000000000000002E-6</v>
      </c>
      <c r="H50301" t="s">
        <v>29686</v>
      </c>
      <c r="I50301" t="s">
        <v>154182</v>
      </c>
      <c r="J50301" s="2" t="s">
        <v>197673</v>
      </c>
      <c r="K50301" t="s">
        <v>218254</v>
      </c>
      <c r="L50301" t="s">
        <v>228704</v>
      </c>
      <c r="M50301" t="s">
        <v>228738</v>
      </c>
      <c r="N50301" t="s">
        <v>228880</v>
      </c>
      <c r="O50301" t="s">
        <v>229184</v>
      </c>
      <c r="P50301" t="s">
        <v>229184</v>
      </c>
      <c r="Q50301" t="s">
        <v>120216</v>
      </c>
      <c r="R50301" t="s">
        <v>218168</v>
      </c>
      <c r="S50301" t="s">
        <v>233769</v>
      </c>
    </row>
    <row r="50302" spans="1:19" x14ac:dyDescent="0.35">
      <c r="A50302" s="1">
        <v>62549</v>
      </c>
      <c r="B50302" t="s">
        <v>29686</v>
      </c>
      <c r="C50302" t="s">
        <v>95551</v>
      </c>
      <c r="D50302" t="s">
        <v>5</v>
      </c>
      <c r="E50302" t="s">
        <v>119955</v>
      </c>
      <c r="F50302" t="s">
        <v>120597</v>
      </c>
      <c r="G50302">
        <v>5.0000000000000004E-6</v>
      </c>
      <c r="H50302" t="s">
        <v>29686</v>
      </c>
      <c r="I50302" t="s">
        <v>154182</v>
      </c>
      <c r="J50302" s="2" t="s">
        <v>197673</v>
      </c>
      <c r="K50302" t="s">
        <v>218254</v>
      </c>
      <c r="L50302" t="s">
        <v>228704</v>
      </c>
      <c r="M50302" t="s">
        <v>228738</v>
      </c>
      <c r="N50302" t="s">
        <v>228880</v>
      </c>
      <c r="O50302" t="s">
        <v>229184</v>
      </c>
      <c r="P50302" t="s">
        <v>229184</v>
      </c>
      <c r="Q50302" t="s">
        <v>120216</v>
      </c>
      <c r="R50302" t="s">
        <v>218168</v>
      </c>
      <c r="S50302" t="s">
        <v>233769</v>
      </c>
    </row>
    <row r="50303" spans="1:19" x14ac:dyDescent="0.35">
      <c r="A50303" s="1">
        <v>62550</v>
      </c>
      <c r="B50303" t="s">
        <v>29686</v>
      </c>
      <c r="C50303" t="s">
        <v>95552</v>
      </c>
      <c r="D50303" t="s">
        <v>5</v>
      </c>
      <c r="E50303" t="s">
        <v>119954</v>
      </c>
      <c r="F50303" t="s">
        <v>123910</v>
      </c>
      <c r="G50303">
        <v>2.5000000000000002E-6</v>
      </c>
      <c r="H50303" t="s">
        <v>29686</v>
      </c>
      <c r="I50303" t="s">
        <v>154182</v>
      </c>
      <c r="J50303" s="2" t="s">
        <v>197673</v>
      </c>
      <c r="K50303" t="s">
        <v>218254</v>
      </c>
      <c r="L50303" t="s">
        <v>228704</v>
      </c>
      <c r="M50303" t="s">
        <v>228738</v>
      </c>
      <c r="N50303" t="s">
        <v>228880</v>
      </c>
      <c r="O50303" t="s">
        <v>229184</v>
      </c>
      <c r="P50303" t="s">
        <v>229184</v>
      </c>
      <c r="Q50303" t="s">
        <v>120216</v>
      </c>
      <c r="R50303" t="s">
        <v>218168</v>
      </c>
      <c r="S50303" t="s">
        <v>233769</v>
      </c>
    </row>
    <row r="50304" spans="1:19" x14ac:dyDescent="0.35">
      <c r="A50304" s="1">
        <v>62551</v>
      </c>
      <c r="B50304" t="s">
        <v>29687</v>
      </c>
      <c r="C50304" t="s">
        <v>95553</v>
      </c>
      <c r="D50304" t="s">
        <v>5</v>
      </c>
      <c r="E50304" t="s">
        <v>119954</v>
      </c>
      <c r="F50304" t="s">
        <v>119973</v>
      </c>
      <c r="G50304">
        <v>7.9999999999999996E-6</v>
      </c>
      <c r="H50304" t="s">
        <v>29687</v>
      </c>
      <c r="I50304" t="s">
        <v>154183</v>
      </c>
      <c r="J50304" s="2" t="s">
        <v>197674</v>
      </c>
      <c r="K50304" t="s">
        <v>218255</v>
      </c>
      <c r="L50304" t="s">
        <v>228704</v>
      </c>
      <c r="M50304" t="s">
        <v>8</v>
      </c>
      <c r="N50304" t="s">
        <v>228832</v>
      </c>
      <c r="O50304" t="s">
        <v>229111</v>
      </c>
      <c r="P50304" t="s">
        <v>230079</v>
      </c>
      <c r="Q50304" t="s">
        <v>121230</v>
      </c>
      <c r="R50304" t="s">
        <v>218168</v>
      </c>
      <c r="S50304" t="s">
        <v>233769</v>
      </c>
    </row>
    <row r="50305" spans="1:19" x14ac:dyDescent="0.35">
      <c r="A50305" s="1">
        <v>62552</v>
      </c>
      <c r="B50305" t="s">
        <v>29687</v>
      </c>
      <c r="C50305" t="s">
        <v>95554</v>
      </c>
      <c r="D50305" t="s">
        <v>3</v>
      </c>
      <c r="F50305" t="s">
        <v>121574</v>
      </c>
      <c r="G50305">
        <v>1E-4</v>
      </c>
      <c r="H50305" t="s">
        <v>29687</v>
      </c>
      <c r="I50305" t="s">
        <v>154183</v>
      </c>
      <c r="J50305" s="2" t="s">
        <v>197674</v>
      </c>
      <c r="K50305" t="s">
        <v>218255</v>
      </c>
      <c r="L50305" t="s">
        <v>228704</v>
      </c>
      <c r="M50305" t="s">
        <v>8</v>
      </c>
      <c r="N50305" t="s">
        <v>228832</v>
      </c>
      <c r="O50305" t="s">
        <v>229111</v>
      </c>
      <c r="P50305" t="s">
        <v>230079</v>
      </c>
      <c r="Q50305" t="s">
        <v>121230</v>
      </c>
      <c r="R50305" t="s">
        <v>218168</v>
      </c>
      <c r="S50305" t="s">
        <v>233769</v>
      </c>
    </row>
    <row r="50306" spans="1:19" x14ac:dyDescent="0.35">
      <c r="A50306" s="1">
        <v>62553</v>
      </c>
      <c r="B50306" t="s">
        <v>29687</v>
      </c>
      <c r="C50306" t="s">
        <v>95555</v>
      </c>
      <c r="D50306" t="s">
        <v>5</v>
      </c>
      <c r="E50306" t="s">
        <v>119955</v>
      </c>
      <c r="F50306" t="s">
        <v>121557</v>
      </c>
      <c r="G50306">
        <v>1.7999999999999999E-6</v>
      </c>
      <c r="H50306" t="s">
        <v>29687</v>
      </c>
      <c r="I50306" t="s">
        <v>154183</v>
      </c>
      <c r="J50306" s="2" t="s">
        <v>197674</v>
      </c>
      <c r="K50306" t="s">
        <v>218255</v>
      </c>
      <c r="L50306" t="s">
        <v>228704</v>
      </c>
      <c r="M50306" t="s">
        <v>8</v>
      </c>
      <c r="N50306" t="s">
        <v>228832</v>
      </c>
      <c r="O50306" t="s">
        <v>229111</v>
      </c>
      <c r="P50306" t="s">
        <v>230079</v>
      </c>
      <c r="Q50306" t="s">
        <v>121230</v>
      </c>
      <c r="R50306" t="s">
        <v>218168</v>
      </c>
      <c r="S50306" t="s">
        <v>233769</v>
      </c>
    </row>
    <row r="50307" spans="1:19" x14ac:dyDescent="0.35">
      <c r="A50307" s="1">
        <v>62554</v>
      </c>
      <c r="B50307" t="s">
        <v>29688</v>
      </c>
      <c r="C50307" t="s">
        <v>95556</v>
      </c>
      <c r="D50307" t="s">
        <v>5</v>
      </c>
      <c r="F50307" t="s">
        <v>120382</v>
      </c>
      <c r="G50307">
        <v>9.9999999999999995E-7</v>
      </c>
      <c r="H50307" t="s">
        <v>29688</v>
      </c>
      <c r="I50307" t="s">
        <v>154184</v>
      </c>
      <c r="J50307" s="2" t="s">
        <v>197675</v>
      </c>
      <c r="K50307" t="s">
        <v>218256</v>
      </c>
      <c r="L50307" t="s">
        <v>228704</v>
      </c>
      <c r="M50307" t="s">
        <v>8</v>
      </c>
      <c r="N50307" t="s">
        <v>228841</v>
      </c>
      <c r="O50307" t="s">
        <v>229123</v>
      </c>
      <c r="P50307" t="s">
        <v>230837</v>
      </c>
      <c r="Q50307" t="s">
        <v>123416</v>
      </c>
      <c r="R50307" t="s">
        <v>218168</v>
      </c>
      <c r="S50307" t="s">
        <v>233769</v>
      </c>
    </row>
    <row r="50308" spans="1:19" x14ac:dyDescent="0.35">
      <c r="A50308" s="1">
        <v>62555</v>
      </c>
      <c r="B50308" t="s">
        <v>29689</v>
      </c>
      <c r="C50308" t="s">
        <v>95557</v>
      </c>
      <c r="D50308" t="s">
        <v>5</v>
      </c>
      <c r="E50308" t="s">
        <v>119955</v>
      </c>
      <c r="F50308" t="s">
        <v>121655</v>
      </c>
      <c r="G50308">
        <v>3.0000000000000001E-6</v>
      </c>
      <c r="H50308" t="s">
        <v>29689</v>
      </c>
      <c r="I50308" t="s">
        <v>154185</v>
      </c>
      <c r="J50308" s="2" t="s">
        <v>197676</v>
      </c>
      <c r="K50308" t="s">
        <v>218257</v>
      </c>
      <c r="L50308" t="s">
        <v>228705</v>
      </c>
      <c r="M50308" t="s">
        <v>8</v>
      </c>
      <c r="N50308" t="s">
        <v>228841</v>
      </c>
      <c r="O50308" t="s">
        <v>229137</v>
      </c>
      <c r="P50308" t="s">
        <v>229137</v>
      </c>
      <c r="Q50308" t="s">
        <v>120982</v>
      </c>
      <c r="R50308" t="s">
        <v>218168</v>
      </c>
      <c r="S50308" t="s">
        <v>233769</v>
      </c>
    </row>
    <row r="50309" spans="1:19" x14ac:dyDescent="0.35">
      <c r="A50309" s="1">
        <v>62556</v>
      </c>
      <c r="B50309" t="s">
        <v>29690</v>
      </c>
      <c r="C50309" t="s">
        <v>95558</v>
      </c>
      <c r="D50309" t="s">
        <v>4</v>
      </c>
      <c r="F50309" t="s">
        <v>120168</v>
      </c>
      <c r="G50309">
        <v>7.5000000000000002E-7</v>
      </c>
      <c r="H50309" t="s">
        <v>29690</v>
      </c>
      <c r="I50309" t="s">
        <v>154186</v>
      </c>
      <c r="J50309" s="2" t="s">
        <v>197677</v>
      </c>
      <c r="K50309" t="s">
        <v>218258</v>
      </c>
      <c r="L50309" t="s">
        <v>228705</v>
      </c>
      <c r="Q50309" t="s">
        <v>120168</v>
      </c>
      <c r="R50309" t="s">
        <v>218168</v>
      </c>
      <c r="S50309" t="s">
        <v>233769</v>
      </c>
    </row>
    <row r="50310" spans="1:19" x14ac:dyDescent="0.35">
      <c r="A50310" s="1">
        <v>62558</v>
      </c>
      <c r="B50310" t="s">
        <v>29691</v>
      </c>
      <c r="C50310" t="s">
        <v>95559</v>
      </c>
      <c r="D50310" t="s">
        <v>5</v>
      </c>
      <c r="E50310" t="s">
        <v>119955</v>
      </c>
      <c r="F50310" t="s">
        <v>123324</v>
      </c>
      <c r="G50310">
        <v>1.5E-6</v>
      </c>
      <c r="H50310" t="s">
        <v>29691</v>
      </c>
      <c r="I50310" t="s">
        <v>154187</v>
      </c>
      <c r="J50310" s="2" t="s">
        <v>197678</v>
      </c>
      <c r="K50310" t="s">
        <v>218259</v>
      </c>
      <c r="L50310" t="s">
        <v>228704</v>
      </c>
      <c r="M50310" t="s">
        <v>228735</v>
      </c>
      <c r="N50310" t="s">
        <v>228860</v>
      </c>
      <c r="O50310" t="s">
        <v>229176</v>
      </c>
      <c r="P50310" t="s">
        <v>229176</v>
      </c>
      <c r="Q50310" t="s">
        <v>122654</v>
      </c>
      <c r="R50310" t="s">
        <v>218168</v>
      </c>
      <c r="S50310" t="s">
        <v>233769</v>
      </c>
    </row>
    <row r="50311" spans="1:19" x14ac:dyDescent="0.35">
      <c r="A50311" s="1">
        <v>62559</v>
      </c>
      <c r="B50311" t="s">
        <v>29692</v>
      </c>
      <c r="C50311" t="s">
        <v>95560</v>
      </c>
      <c r="D50311" t="s">
        <v>5</v>
      </c>
      <c r="F50311" t="s">
        <v>121547</v>
      </c>
      <c r="G50311">
        <v>3.0350000000000002E-6</v>
      </c>
      <c r="H50311" t="s">
        <v>29692</v>
      </c>
      <c r="I50311" t="s">
        <v>154188</v>
      </c>
      <c r="J50311" s="2" t="s">
        <v>197679</v>
      </c>
      <c r="K50311" t="s">
        <v>218182</v>
      </c>
      <c r="L50311" t="s">
        <v>228704</v>
      </c>
      <c r="M50311" t="s">
        <v>8</v>
      </c>
      <c r="N50311" t="s">
        <v>228828</v>
      </c>
      <c r="O50311" t="s">
        <v>229198</v>
      </c>
      <c r="P50311" t="s">
        <v>230494</v>
      </c>
      <c r="Q50311" t="s">
        <v>120682</v>
      </c>
      <c r="R50311" t="s">
        <v>218168</v>
      </c>
      <c r="S50311" t="s">
        <v>233769</v>
      </c>
    </row>
    <row r="50312" spans="1:19" x14ac:dyDescent="0.35">
      <c r="A50312" s="1">
        <v>62560</v>
      </c>
      <c r="B50312" t="s">
        <v>29692</v>
      </c>
      <c r="C50312" t="s">
        <v>95561</v>
      </c>
      <c r="D50312" t="s">
        <v>5</v>
      </c>
      <c r="F50312" t="s">
        <v>120602</v>
      </c>
      <c r="G50312">
        <v>3.0000000000000001E-6</v>
      </c>
      <c r="H50312" t="s">
        <v>29692</v>
      </c>
      <c r="I50312" t="s">
        <v>154188</v>
      </c>
      <c r="J50312" s="2" t="s">
        <v>197679</v>
      </c>
      <c r="K50312" t="s">
        <v>218182</v>
      </c>
      <c r="L50312" t="s">
        <v>228704</v>
      </c>
      <c r="M50312" t="s">
        <v>8</v>
      </c>
      <c r="N50312" t="s">
        <v>228828</v>
      </c>
      <c r="O50312" t="s">
        <v>229198</v>
      </c>
      <c r="P50312" t="s">
        <v>230494</v>
      </c>
      <c r="Q50312" t="s">
        <v>120682</v>
      </c>
      <c r="R50312" t="s">
        <v>218168</v>
      </c>
      <c r="S50312" t="s">
        <v>233769</v>
      </c>
    </row>
    <row r="50313" spans="1:19" x14ac:dyDescent="0.35">
      <c r="A50313" s="1">
        <v>62561</v>
      </c>
      <c r="B50313" t="s">
        <v>29692</v>
      </c>
      <c r="C50313" t="s">
        <v>95562</v>
      </c>
      <c r="D50313" t="s">
        <v>5</v>
      </c>
      <c r="F50313" t="s">
        <v>120275</v>
      </c>
      <c r="G50313">
        <v>3.1049999999999999E-6</v>
      </c>
      <c r="H50313" t="s">
        <v>29692</v>
      </c>
      <c r="I50313" t="s">
        <v>154188</v>
      </c>
      <c r="J50313" s="2" t="s">
        <v>197679</v>
      </c>
      <c r="K50313" t="s">
        <v>218182</v>
      </c>
      <c r="L50313" t="s">
        <v>228704</v>
      </c>
      <c r="M50313" t="s">
        <v>8</v>
      </c>
      <c r="N50313" t="s">
        <v>228828</v>
      </c>
      <c r="O50313" t="s">
        <v>229198</v>
      </c>
      <c r="P50313" t="s">
        <v>230494</v>
      </c>
      <c r="Q50313" t="s">
        <v>120682</v>
      </c>
      <c r="R50313" t="s">
        <v>218168</v>
      </c>
      <c r="S50313" t="s">
        <v>233769</v>
      </c>
    </row>
    <row r="50314" spans="1:19" x14ac:dyDescent="0.35">
      <c r="A50314" s="1">
        <v>62562</v>
      </c>
      <c r="B50314" t="s">
        <v>29692</v>
      </c>
      <c r="C50314" t="s">
        <v>95563</v>
      </c>
      <c r="D50314" t="s">
        <v>5</v>
      </c>
      <c r="F50314" t="s">
        <v>120547</v>
      </c>
      <c r="G50314">
        <v>2.1490000000000001E-6</v>
      </c>
      <c r="H50314" t="s">
        <v>29692</v>
      </c>
      <c r="I50314" t="s">
        <v>154188</v>
      </c>
      <c r="J50314" s="2" t="s">
        <v>197679</v>
      </c>
      <c r="K50314" t="s">
        <v>218182</v>
      </c>
      <c r="L50314" t="s">
        <v>228704</v>
      </c>
      <c r="M50314" t="s">
        <v>8</v>
      </c>
      <c r="N50314" t="s">
        <v>228828</v>
      </c>
      <c r="O50314" t="s">
        <v>229198</v>
      </c>
      <c r="P50314" t="s">
        <v>230494</v>
      </c>
      <c r="Q50314" t="s">
        <v>120682</v>
      </c>
      <c r="R50314" t="s">
        <v>218168</v>
      </c>
      <c r="S50314" t="s">
        <v>233769</v>
      </c>
    </row>
    <row r="50315" spans="1:19" x14ac:dyDescent="0.35">
      <c r="A50315" s="1">
        <v>62563</v>
      </c>
      <c r="B50315" t="s">
        <v>29693</v>
      </c>
      <c r="C50315" t="s">
        <v>95564</v>
      </c>
      <c r="D50315" t="s">
        <v>5</v>
      </c>
      <c r="E50315" t="s">
        <v>119955</v>
      </c>
      <c r="F50315" t="s">
        <v>120976</v>
      </c>
      <c r="G50315">
        <v>1.5500000000000001E-5</v>
      </c>
      <c r="H50315" t="s">
        <v>29693</v>
      </c>
      <c r="I50315" t="s">
        <v>154189</v>
      </c>
      <c r="J50315" s="2" t="s">
        <v>197680</v>
      </c>
      <c r="K50315" t="s">
        <v>218260</v>
      </c>
      <c r="L50315" t="s">
        <v>228704</v>
      </c>
      <c r="M50315" t="s">
        <v>228710</v>
      </c>
      <c r="N50315" t="s">
        <v>228861</v>
      </c>
      <c r="O50315" t="s">
        <v>229421</v>
      </c>
      <c r="P50315" t="s">
        <v>232478</v>
      </c>
      <c r="Q50315" t="s">
        <v>121376</v>
      </c>
      <c r="R50315" t="s">
        <v>218168</v>
      </c>
      <c r="S50315" t="s">
        <v>233769</v>
      </c>
    </row>
    <row r="50316" spans="1:19" x14ac:dyDescent="0.35">
      <c r="A50316" s="1">
        <v>62564</v>
      </c>
      <c r="B50316" t="s">
        <v>29693</v>
      </c>
      <c r="C50316" t="s">
        <v>95565</v>
      </c>
      <c r="D50316" t="s">
        <v>5</v>
      </c>
      <c r="E50316" t="s">
        <v>119954</v>
      </c>
      <c r="F50316" t="s">
        <v>120002</v>
      </c>
      <c r="G50316">
        <v>1.0700031000000001E-5</v>
      </c>
      <c r="H50316" t="s">
        <v>29693</v>
      </c>
      <c r="I50316" t="s">
        <v>154189</v>
      </c>
      <c r="J50316" s="2" t="s">
        <v>197680</v>
      </c>
      <c r="K50316" t="s">
        <v>218260</v>
      </c>
      <c r="L50316" t="s">
        <v>228704</v>
      </c>
      <c r="M50316" t="s">
        <v>228710</v>
      </c>
      <c r="N50316" t="s">
        <v>228861</v>
      </c>
      <c r="O50316" t="s">
        <v>229421</v>
      </c>
      <c r="P50316" t="s">
        <v>232478</v>
      </c>
      <c r="Q50316" t="s">
        <v>121376</v>
      </c>
      <c r="R50316" t="s">
        <v>218168</v>
      </c>
      <c r="S50316" t="s">
        <v>233769</v>
      </c>
    </row>
    <row r="50317" spans="1:19" x14ac:dyDescent="0.35">
      <c r="A50317" s="1">
        <v>62565</v>
      </c>
      <c r="B50317" t="s">
        <v>29694</v>
      </c>
      <c r="C50317" t="s">
        <v>95566</v>
      </c>
      <c r="D50317" t="s">
        <v>5</v>
      </c>
      <c r="E50317" t="s">
        <v>119954</v>
      </c>
      <c r="F50317" t="s">
        <v>123073</v>
      </c>
      <c r="G50317">
        <v>8.67E-6</v>
      </c>
      <c r="H50317" t="s">
        <v>29694</v>
      </c>
      <c r="I50317" t="s">
        <v>154190</v>
      </c>
      <c r="J50317" s="2" t="s">
        <v>197681</v>
      </c>
      <c r="K50317" t="s">
        <v>218261</v>
      </c>
      <c r="L50317" t="s">
        <v>228704</v>
      </c>
      <c r="M50317" t="s">
        <v>12</v>
      </c>
      <c r="N50317" t="s">
        <v>228878</v>
      </c>
      <c r="O50317" t="s">
        <v>229181</v>
      </c>
      <c r="P50317" t="s">
        <v>230154</v>
      </c>
      <c r="Q50317" t="s">
        <v>121230</v>
      </c>
      <c r="R50317" t="s">
        <v>218168</v>
      </c>
      <c r="S50317" t="s">
        <v>233769</v>
      </c>
    </row>
    <row r="50318" spans="1:19" x14ac:dyDescent="0.35">
      <c r="A50318" s="1">
        <v>62566</v>
      </c>
      <c r="B50318" t="s">
        <v>29694</v>
      </c>
      <c r="C50318" t="s">
        <v>95567</v>
      </c>
      <c r="D50318" t="s">
        <v>5</v>
      </c>
      <c r="E50318" t="s">
        <v>119958</v>
      </c>
      <c r="F50318" t="s">
        <v>121435</v>
      </c>
      <c r="G50318">
        <v>1.5E-5</v>
      </c>
      <c r="H50318" t="s">
        <v>29694</v>
      </c>
      <c r="I50318" t="s">
        <v>154190</v>
      </c>
      <c r="J50318" s="2" t="s">
        <v>197681</v>
      </c>
      <c r="K50318" t="s">
        <v>218261</v>
      </c>
      <c r="L50318" t="s">
        <v>228704</v>
      </c>
      <c r="M50318" t="s">
        <v>12</v>
      </c>
      <c r="N50318" t="s">
        <v>228878</v>
      </c>
      <c r="O50318" t="s">
        <v>229181</v>
      </c>
      <c r="P50318" t="s">
        <v>230154</v>
      </c>
      <c r="Q50318" t="s">
        <v>121230</v>
      </c>
      <c r="R50318" t="s">
        <v>218168</v>
      </c>
      <c r="S50318" t="s">
        <v>233769</v>
      </c>
    </row>
    <row r="50319" spans="1:19" x14ac:dyDescent="0.35">
      <c r="A50319" s="1">
        <v>62567</v>
      </c>
      <c r="B50319" t="s">
        <v>29694</v>
      </c>
      <c r="C50319" t="s">
        <v>95568</v>
      </c>
      <c r="D50319" t="s">
        <v>5</v>
      </c>
      <c r="E50319" t="s">
        <v>119957</v>
      </c>
      <c r="F50319" t="s">
        <v>122595</v>
      </c>
      <c r="G50319">
        <v>3.0000000000000001E-6</v>
      </c>
      <c r="H50319" t="s">
        <v>29694</v>
      </c>
      <c r="I50319" t="s">
        <v>154190</v>
      </c>
      <c r="J50319" s="2" t="s">
        <v>197681</v>
      </c>
      <c r="K50319" t="s">
        <v>218261</v>
      </c>
      <c r="L50319" t="s">
        <v>228704</v>
      </c>
      <c r="M50319" t="s">
        <v>12</v>
      </c>
      <c r="N50319" t="s">
        <v>228878</v>
      </c>
      <c r="O50319" t="s">
        <v>229181</v>
      </c>
      <c r="P50319" t="s">
        <v>230154</v>
      </c>
      <c r="Q50319" t="s">
        <v>121230</v>
      </c>
      <c r="R50319" t="s">
        <v>218168</v>
      </c>
      <c r="S50319" t="s">
        <v>233769</v>
      </c>
    </row>
    <row r="50320" spans="1:19" x14ac:dyDescent="0.35">
      <c r="A50320" s="1">
        <v>62568</v>
      </c>
      <c r="B50320" t="s">
        <v>29695</v>
      </c>
      <c r="C50320" t="s">
        <v>95569</v>
      </c>
      <c r="D50320" t="s">
        <v>5</v>
      </c>
      <c r="F50320" t="s">
        <v>120277</v>
      </c>
      <c r="G50320">
        <v>9.2500000000000004E-7</v>
      </c>
      <c r="H50320" t="s">
        <v>29695</v>
      </c>
      <c r="I50320" t="s">
        <v>154191</v>
      </c>
      <c r="J50320" s="2" t="s">
        <v>197682</v>
      </c>
      <c r="K50320" t="s">
        <v>218262</v>
      </c>
      <c r="L50320" t="s">
        <v>228704</v>
      </c>
      <c r="M50320" t="s">
        <v>8</v>
      </c>
      <c r="N50320" t="s">
        <v>228855</v>
      </c>
      <c r="O50320" t="s">
        <v>229145</v>
      </c>
      <c r="P50320" t="s">
        <v>230095</v>
      </c>
      <c r="Q50320" t="s">
        <v>120113</v>
      </c>
      <c r="R50320" t="s">
        <v>218168</v>
      </c>
      <c r="S50320" t="s">
        <v>233769</v>
      </c>
    </row>
    <row r="50321" spans="1:19" x14ac:dyDescent="0.35">
      <c r="A50321" s="1">
        <v>62569</v>
      </c>
      <c r="B50321" t="s">
        <v>29696</v>
      </c>
      <c r="C50321" t="s">
        <v>95570</v>
      </c>
      <c r="D50321" t="s">
        <v>4</v>
      </c>
      <c r="F50321" t="s">
        <v>119966</v>
      </c>
      <c r="G50321">
        <v>4.9999999999999998E-7</v>
      </c>
      <c r="H50321" t="s">
        <v>29696</v>
      </c>
      <c r="I50321" t="s">
        <v>154192</v>
      </c>
      <c r="J50321" s="2" t="s">
        <v>197683</v>
      </c>
      <c r="K50321" t="s">
        <v>218263</v>
      </c>
      <c r="L50321" t="s">
        <v>228704</v>
      </c>
      <c r="M50321" t="s">
        <v>8</v>
      </c>
      <c r="N50321" t="s">
        <v>228828</v>
      </c>
      <c r="O50321" t="s">
        <v>229113</v>
      </c>
      <c r="P50321" t="s">
        <v>230090</v>
      </c>
      <c r="Q50321" t="s">
        <v>121009</v>
      </c>
      <c r="R50321" t="s">
        <v>218168</v>
      </c>
      <c r="S50321" t="s">
        <v>233769</v>
      </c>
    </row>
    <row r="50322" spans="1:19" x14ac:dyDescent="0.35">
      <c r="A50322" s="1">
        <v>62571</v>
      </c>
      <c r="B50322" t="s">
        <v>29696</v>
      </c>
      <c r="C50322" t="s">
        <v>95571</v>
      </c>
      <c r="D50322" t="s">
        <v>4</v>
      </c>
      <c r="F50322" t="s">
        <v>121132</v>
      </c>
      <c r="G50322">
        <v>2.4999999999999999E-7</v>
      </c>
      <c r="H50322" t="s">
        <v>29696</v>
      </c>
      <c r="I50322" t="s">
        <v>154192</v>
      </c>
      <c r="J50322" s="2" t="s">
        <v>197683</v>
      </c>
      <c r="K50322" t="s">
        <v>218263</v>
      </c>
      <c r="L50322" t="s">
        <v>228704</v>
      </c>
      <c r="M50322" t="s">
        <v>8</v>
      </c>
      <c r="N50322" t="s">
        <v>228828</v>
      </c>
      <c r="O50322" t="s">
        <v>229113</v>
      </c>
      <c r="P50322" t="s">
        <v>230090</v>
      </c>
      <c r="Q50322" t="s">
        <v>121009</v>
      </c>
      <c r="R50322" t="s">
        <v>218168</v>
      </c>
      <c r="S50322" t="s">
        <v>233769</v>
      </c>
    </row>
    <row r="50323" spans="1:19" x14ac:dyDescent="0.35">
      <c r="A50323" s="1">
        <v>62572</v>
      </c>
      <c r="B50323" t="s">
        <v>29697</v>
      </c>
      <c r="C50323" t="s">
        <v>95572</v>
      </c>
      <c r="D50323" t="s">
        <v>5</v>
      </c>
      <c r="E50323" t="s">
        <v>119954</v>
      </c>
      <c r="F50323" t="s">
        <v>120059</v>
      </c>
      <c r="G50323">
        <v>3.6000000000000001E-5</v>
      </c>
      <c r="H50323" t="s">
        <v>29697</v>
      </c>
      <c r="I50323" t="s">
        <v>154193</v>
      </c>
      <c r="J50323" s="2" t="s">
        <v>197684</v>
      </c>
      <c r="K50323" t="s">
        <v>218264</v>
      </c>
      <c r="L50323" t="s">
        <v>228704</v>
      </c>
      <c r="M50323" t="s">
        <v>8</v>
      </c>
      <c r="N50323" t="s">
        <v>228828</v>
      </c>
      <c r="O50323" t="s">
        <v>229113</v>
      </c>
      <c r="P50323" t="s">
        <v>230137</v>
      </c>
      <c r="Q50323" t="s">
        <v>120008</v>
      </c>
      <c r="R50323" t="s">
        <v>218168</v>
      </c>
      <c r="S50323" t="s">
        <v>233769</v>
      </c>
    </row>
    <row r="50324" spans="1:19" x14ac:dyDescent="0.35">
      <c r="A50324" s="1">
        <v>62573</v>
      </c>
      <c r="B50324" t="s">
        <v>29697</v>
      </c>
      <c r="C50324" t="s">
        <v>95573</v>
      </c>
      <c r="D50324" t="s">
        <v>5</v>
      </c>
      <c r="E50324" t="s">
        <v>119955</v>
      </c>
      <c r="F50324" t="s">
        <v>121926</v>
      </c>
      <c r="G50324">
        <v>1.5E-5</v>
      </c>
      <c r="H50324" t="s">
        <v>29697</v>
      </c>
      <c r="I50324" t="s">
        <v>154193</v>
      </c>
      <c r="J50324" s="2" t="s">
        <v>197684</v>
      </c>
      <c r="K50324" t="s">
        <v>218264</v>
      </c>
      <c r="L50324" t="s">
        <v>228704</v>
      </c>
      <c r="M50324" t="s">
        <v>8</v>
      </c>
      <c r="N50324" t="s">
        <v>228828</v>
      </c>
      <c r="O50324" t="s">
        <v>229113</v>
      </c>
      <c r="P50324" t="s">
        <v>230137</v>
      </c>
      <c r="Q50324" t="s">
        <v>120008</v>
      </c>
      <c r="R50324" t="s">
        <v>218168</v>
      </c>
      <c r="S50324" t="s">
        <v>233769</v>
      </c>
    </row>
    <row r="50325" spans="1:19" x14ac:dyDescent="0.35">
      <c r="A50325" s="1">
        <v>62575</v>
      </c>
      <c r="B50325" t="s">
        <v>29698</v>
      </c>
      <c r="C50325" t="s">
        <v>95574</v>
      </c>
      <c r="D50325" t="s">
        <v>4</v>
      </c>
      <c r="F50325" t="s">
        <v>120400</v>
      </c>
      <c r="G50325">
        <v>9.9999999999999995E-8</v>
      </c>
      <c r="H50325" t="s">
        <v>29698</v>
      </c>
      <c r="I50325" t="s">
        <v>154194</v>
      </c>
      <c r="J50325" s="2" t="s">
        <v>197685</v>
      </c>
      <c r="K50325" t="s">
        <v>218265</v>
      </c>
      <c r="L50325" t="s">
        <v>228704</v>
      </c>
      <c r="M50325" t="s">
        <v>8</v>
      </c>
      <c r="N50325" t="s">
        <v>228828</v>
      </c>
      <c r="O50325" t="s">
        <v>229113</v>
      </c>
      <c r="P50325" t="s">
        <v>230090</v>
      </c>
      <c r="Q50325" t="s">
        <v>120128</v>
      </c>
      <c r="R50325" t="s">
        <v>218168</v>
      </c>
      <c r="S50325" t="s">
        <v>233769</v>
      </c>
    </row>
    <row r="50326" spans="1:19" x14ac:dyDescent="0.35">
      <c r="A50326" s="1">
        <v>62576</v>
      </c>
      <c r="B50326" t="s">
        <v>29699</v>
      </c>
      <c r="C50326" t="s">
        <v>95575</v>
      </c>
      <c r="D50326" t="s">
        <v>5</v>
      </c>
      <c r="E50326" t="s">
        <v>119954</v>
      </c>
      <c r="F50326" t="s">
        <v>120684</v>
      </c>
      <c r="G50326">
        <v>2.1999999999999999E-5</v>
      </c>
      <c r="H50326" t="s">
        <v>29699</v>
      </c>
      <c r="I50326" t="s">
        <v>154195</v>
      </c>
      <c r="J50326" s="2" t="s">
        <v>197686</v>
      </c>
      <c r="K50326" t="s">
        <v>218266</v>
      </c>
      <c r="L50326" t="s">
        <v>228704</v>
      </c>
      <c r="M50326" t="s">
        <v>8</v>
      </c>
      <c r="N50326" t="s">
        <v>228832</v>
      </c>
      <c r="O50326" t="s">
        <v>229111</v>
      </c>
      <c r="P50326" t="s">
        <v>230079</v>
      </c>
      <c r="Q50326" t="s">
        <v>122700</v>
      </c>
      <c r="R50326" t="s">
        <v>218168</v>
      </c>
      <c r="S50326" t="s">
        <v>233769</v>
      </c>
    </row>
    <row r="50327" spans="1:19" x14ac:dyDescent="0.35">
      <c r="A50327" s="1">
        <v>62577</v>
      </c>
      <c r="B50327" t="s">
        <v>29699</v>
      </c>
      <c r="C50327" t="s">
        <v>95576</v>
      </c>
      <c r="D50327" t="s">
        <v>5</v>
      </c>
      <c r="E50327" t="s">
        <v>119955</v>
      </c>
      <c r="F50327" t="s">
        <v>120636</v>
      </c>
      <c r="G50327">
        <v>5.0000000000000004E-6</v>
      </c>
      <c r="H50327" t="s">
        <v>29699</v>
      </c>
      <c r="I50327" t="s">
        <v>154195</v>
      </c>
      <c r="J50327" s="2" t="s">
        <v>197686</v>
      </c>
      <c r="K50327" t="s">
        <v>218266</v>
      </c>
      <c r="L50327" t="s">
        <v>228704</v>
      </c>
      <c r="M50327" t="s">
        <v>8</v>
      </c>
      <c r="N50327" t="s">
        <v>228832</v>
      </c>
      <c r="O50327" t="s">
        <v>229111</v>
      </c>
      <c r="P50327" t="s">
        <v>230079</v>
      </c>
      <c r="Q50327" t="s">
        <v>122700</v>
      </c>
      <c r="R50327" t="s">
        <v>218168</v>
      </c>
      <c r="S50327" t="s">
        <v>233769</v>
      </c>
    </row>
    <row r="50328" spans="1:19" x14ac:dyDescent="0.35">
      <c r="A50328" s="1">
        <v>62578</v>
      </c>
      <c r="B50328" t="s">
        <v>29699</v>
      </c>
      <c r="C50328" t="s">
        <v>95577</v>
      </c>
      <c r="D50328" t="s">
        <v>5</v>
      </c>
      <c r="E50328" t="s">
        <v>119955</v>
      </c>
      <c r="F50328" t="s">
        <v>120694</v>
      </c>
      <c r="G50328">
        <v>3.0000000000000001E-6</v>
      </c>
      <c r="H50328" t="s">
        <v>29699</v>
      </c>
      <c r="I50328" t="s">
        <v>154195</v>
      </c>
      <c r="J50328" s="2" t="s">
        <v>197686</v>
      </c>
      <c r="K50328" t="s">
        <v>218266</v>
      </c>
      <c r="L50328" t="s">
        <v>228704</v>
      </c>
      <c r="M50328" t="s">
        <v>8</v>
      </c>
      <c r="N50328" t="s">
        <v>228832</v>
      </c>
      <c r="O50328" t="s">
        <v>229111</v>
      </c>
      <c r="P50328" t="s">
        <v>230079</v>
      </c>
      <c r="Q50328" t="s">
        <v>122700</v>
      </c>
      <c r="R50328" t="s">
        <v>218168</v>
      </c>
      <c r="S50328" t="s">
        <v>233769</v>
      </c>
    </row>
    <row r="50329" spans="1:19" x14ac:dyDescent="0.35">
      <c r="A50329" s="1">
        <v>62579</v>
      </c>
      <c r="B50329" t="s">
        <v>29700</v>
      </c>
      <c r="C50329" t="s">
        <v>95578</v>
      </c>
      <c r="D50329" t="s">
        <v>4</v>
      </c>
      <c r="F50329" t="s">
        <v>120719</v>
      </c>
      <c r="G50329">
        <v>1.18E-7</v>
      </c>
      <c r="H50329" t="s">
        <v>29700</v>
      </c>
      <c r="I50329" t="s">
        <v>154196</v>
      </c>
      <c r="J50329" s="2" t="s">
        <v>197687</v>
      </c>
      <c r="K50329" t="s">
        <v>218267</v>
      </c>
      <c r="L50329" t="s">
        <v>228704</v>
      </c>
      <c r="M50329" t="s">
        <v>13</v>
      </c>
      <c r="N50329" t="s">
        <v>228857</v>
      </c>
      <c r="O50329" t="s">
        <v>229370</v>
      </c>
      <c r="P50329" t="s">
        <v>229370</v>
      </c>
      <c r="Q50329" t="s">
        <v>120087</v>
      </c>
      <c r="R50329" t="s">
        <v>218168</v>
      </c>
      <c r="S50329" t="s">
        <v>233769</v>
      </c>
    </row>
    <row r="50330" spans="1:19" x14ac:dyDescent="0.35">
      <c r="A50330" s="1">
        <v>62580</v>
      </c>
      <c r="B50330" t="s">
        <v>29701</v>
      </c>
      <c r="C50330" t="s">
        <v>95579</v>
      </c>
      <c r="D50330" t="s">
        <v>5</v>
      </c>
      <c r="F50330" t="s">
        <v>121276</v>
      </c>
      <c r="G50330">
        <v>1.0000000000000001E-5</v>
      </c>
      <c r="H50330" t="s">
        <v>29701</v>
      </c>
      <c r="I50330" t="s">
        <v>154197</v>
      </c>
      <c r="J50330" s="2" t="s">
        <v>197688</v>
      </c>
      <c r="K50330" t="s">
        <v>218268</v>
      </c>
      <c r="L50330" t="s">
        <v>228706</v>
      </c>
      <c r="M50330" t="s">
        <v>12</v>
      </c>
      <c r="N50330" t="s">
        <v>228878</v>
      </c>
      <c r="O50330" t="s">
        <v>229181</v>
      </c>
      <c r="P50330" t="s">
        <v>229181</v>
      </c>
      <c r="Q50330" t="s">
        <v>119973</v>
      </c>
      <c r="R50330" t="s">
        <v>218168</v>
      </c>
      <c r="S50330" t="s">
        <v>233769</v>
      </c>
    </row>
    <row r="50331" spans="1:19" x14ac:dyDescent="0.35">
      <c r="A50331" s="1">
        <v>62581</v>
      </c>
      <c r="B50331" t="s">
        <v>29701</v>
      </c>
      <c r="C50331" t="s">
        <v>95580</v>
      </c>
      <c r="D50331" t="s">
        <v>5</v>
      </c>
      <c r="E50331" t="s">
        <v>119956</v>
      </c>
      <c r="F50331" t="s">
        <v>121108</v>
      </c>
      <c r="G50331">
        <v>1.5E-5</v>
      </c>
      <c r="H50331" t="s">
        <v>29701</v>
      </c>
      <c r="I50331" t="s">
        <v>154197</v>
      </c>
      <c r="J50331" s="2" t="s">
        <v>197688</v>
      </c>
      <c r="K50331" t="s">
        <v>218268</v>
      </c>
      <c r="L50331" t="s">
        <v>228706</v>
      </c>
      <c r="M50331" t="s">
        <v>12</v>
      </c>
      <c r="N50331" t="s">
        <v>228878</v>
      </c>
      <c r="O50331" t="s">
        <v>229181</v>
      </c>
      <c r="P50331" t="s">
        <v>229181</v>
      </c>
      <c r="Q50331" t="s">
        <v>119973</v>
      </c>
      <c r="R50331" t="s">
        <v>218168</v>
      </c>
      <c r="S50331" t="s">
        <v>233769</v>
      </c>
    </row>
    <row r="50332" spans="1:19" x14ac:dyDescent="0.35">
      <c r="A50332" s="1">
        <v>62582</v>
      </c>
      <c r="B50332" t="s">
        <v>29701</v>
      </c>
      <c r="C50332" t="s">
        <v>95581</v>
      </c>
      <c r="D50332" t="s">
        <v>5</v>
      </c>
      <c r="E50332" t="s">
        <v>119955</v>
      </c>
      <c r="F50332" t="s">
        <v>120314</v>
      </c>
      <c r="G50332">
        <v>1.5E-5</v>
      </c>
      <c r="H50332" t="s">
        <v>29701</v>
      </c>
      <c r="I50332" t="s">
        <v>154197</v>
      </c>
      <c r="J50332" s="2" t="s">
        <v>197688</v>
      </c>
      <c r="K50332" t="s">
        <v>218268</v>
      </c>
      <c r="L50332" t="s">
        <v>228706</v>
      </c>
      <c r="M50332" t="s">
        <v>12</v>
      </c>
      <c r="N50332" t="s">
        <v>228878</v>
      </c>
      <c r="O50332" t="s">
        <v>229181</v>
      </c>
      <c r="P50332" t="s">
        <v>229181</v>
      </c>
      <c r="Q50332" t="s">
        <v>119973</v>
      </c>
      <c r="R50332" t="s">
        <v>218168</v>
      </c>
      <c r="S50332" t="s">
        <v>233769</v>
      </c>
    </row>
    <row r="50333" spans="1:19" x14ac:dyDescent="0.35">
      <c r="A50333" s="1">
        <v>62583</v>
      </c>
      <c r="B50333" t="s">
        <v>29702</v>
      </c>
      <c r="C50333" t="s">
        <v>95582</v>
      </c>
      <c r="D50333" t="s">
        <v>4</v>
      </c>
      <c r="F50333" t="s">
        <v>120340</v>
      </c>
      <c r="G50333">
        <v>2.9999999999999999E-7</v>
      </c>
      <c r="H50333" t="s">
        <v>29702</v>
      </c>
      <c r="I50333" t="s">
        <v>154198</v>
      </c>
      <c r="J50333" s="2" t="s">
        <v>197689</v>
      </c>
      <c r="K50333" t="s">
        <v>218269</v>
      </c>
      <c r="L50333" t="s">
        <v>228704</v>
      </c>
      <c r="R50333" t="s">
        <v>218168</v>
      </c>
      <c r="S50333" t="s">
        <v>233769</v>
      </c>
    </row>
    <row r="50334" spans="1:19" x14ac:dyDescent="0.35">
      <c r="A50334" s="1">
        <v>62584</v>
      </c>
      <c r="B50334" t="s">
        <v>29703</v>
      </c>
      <c r="C50334" t="s">
        <v>95583</v>
      </c>
      <c r="D50334" t="s">
        <v>4</v>
      </c>
      <c r="F50334" t="s">
        <v>120087</v>
      </c>
      <c r="G50334">
        <v>9.9999999999999995E-8</v>
      </c>
      <c r="H50334" t="s">
        <v>29703</v>
      </c>
      <c r="I50334" t="s">
        <v>154199</v>
      </c>
      <c r="J50334" s="2" t="s">
        <v>197690</v>
      </c>
      <c r="K50334" t="s">
        <v>218270</v>
      </c>
      <c r="L50334" t="s">
        <v>228704</v>
      </c>
      <c r="M50334" t="s">
        <v>228711</v>
      </c>
      <c r="N50334" t="s">
        <v>228835</v>
      </c>
      <c r="O50334" t="s">
        <v>229117</v>
      </c>
      <c r="P50334" t="s">
        <v>229117</v>
      </c>
      <c r="Q50334" t="s">
        <v>120087</v>
      </c>
      <c r="R50334" t="s">
        <v>218168</v>
      </c>
      <c r="S50334" t="s">
        <v>233769</v>
      </c>
    </row>
    <row r="50335" spans="1:19" x14ac:dyDescent="0.35">
      <c r="A50335" s="1">
        <v>62585</v>
      </c>
      <c r="B50335" t="s">
        <v>29704</v>
      </c>
      <c r="C50335" t="s">
        <v>95584</v>
      </c>
      <c r="D50335" t="s">
        <v>5</v>
      </c>
      <c r="E50335" t="s">
        <v>119955</v>
      </c>
      <c r="F50335" t="s">
        <v>121694</v>
      </c>
      <c r="G50335">
        <v>4.9999999999999998E-7</v>
      </c>
      <c r="H50335" t="s">
        <v>29704</v>
      </c>
      <c r="I50335" t="s">
        <v>154200</v>
      </c>
      <c r="J50335" s="2" t="s">
        <v>197691</v>
      </c>
      <c r="K50335" t="s">
        <v>218271</v>
      </c>
      <c r="L50335" t="s">
        <v>228705</v>
      </c>
      <c r="M50335" t="s">
        <v>8</v>
      </c>
      <c r="N50335" t="s">
        <v>228864</v>
      </c>
      <c r="O50335" t="s">
        <v>229158</v>
      </c>
      <c r="P50335" t="s">
        <v>230165</v>
      </c>
      <c r="R50335" t="s">
        <v>218168</v>
      </c>
      <c r="S50335" t="s">
        <v>233769</v>
      </c>
    </row>
    <row r="50336" spans="1:19" x14ac:dyDescent="0.35">
      <c r="A50336" s="1">
        <v>62586</v>
      </c>
      <c r="B50336" t="s">
        <v>29704</v>
      </c>
      <c r="C50336" t="s">
        <v>95585</v>
      </c>
      <c r="D50336" t="s">
        <v>4</v>
      </c>
      <c r="F50336" t="s">
        <v>121169</v>
      </c>
      <c r="G50336">
        <v>1.4999999999999999E-8</v>
      </c>
      <c r="H50336" t="s">
        <v>29704</v>
      </c>
      <c r="I50336" t="s">
        <v>154200</v>
      </c>
      <c r="J50336" s="2" t="s">
        <v>197691</v>
      </c>
      <c r="K50336" t="s">
        <v>218271</v>
      </c>
      <c r="L50336" t="s">
        <v>228705</v>
      </c>
      <c r="M50336" t="s">
        <v>8</v>
      </c>
      <c r="N50336" t="s">
        <v>228864</v>
      </c>
      <c r="O50336" t="s">
        <v>229158</v>
      </c>
      <c r="P50336" t="s">
        <v>230165</v>
      </c>
      <c r="R50336" t="s">
        <v>218168</v>
      </c>
      <c r="S50336" t="s">
        <v>233769</v>
      </c>
    </row>
    <row r="50337" spans="1:19" x14ac:dyDescent="0.35">
      <c r="A50337" s="1">
        <v>62587</v>
      </c>
      <c r="B50337" t="s">
        <v>29705</v>
      </c>
      <c r="C50337" t="s">
        <v>95586</v>
      </c>
      <c r="D50337" t="s">
        <v>4</v>
      </c>
      <c r="F50337" t="s">
        <v>120347</v>
      </c>
      <c r="G50337">
        <v>1.5E-6</v>
      </c>
      <c r="H50337" t="s">
        <v>29705</v>
      </c>
      <c r="I50337" t="s">
        <v>154201</v>
      </c>
      <c r="J50337" s="2" t="s">
        <v>197692</v>
      </c>
      <c r="K50337" t="s">
        <v>218272</v>
      </c>
      <c r="L50337" t="s">
        <v>228704</v>
      </c>
      <c r="R50337" t="s">
        <v>218168</v>
      </c>
      <c r="S50337" t="s">
        <v>233769</v>
      </c>
    </row>
    <row r="50338" spans="1:19" x14ac:dyDescent="0.35">
      <c r="A50338" s="1">
        <v>62588</v>
      </c>
      <c r="B50338" t="s">
        <v>29705</v>
      </c>
      <c r="C50338" t="s">
        <v>95587</v>
      </c>
      <c r="D50338" t="s">
        <v>4</v>
      </c>
      <c r="F50338" t="s">
        <v>120168</v>
      </c>
      <c r="G50338">
        <v>1.15E-6</v>
      </c>
      <c r="H50338" t="s">
        <v>29705</v>
      </c>
      <c r="I50338" t="s">
        <v>154201</v>
      </c>
      <c r="J50338" s="2" t="s">
        <v>197692</v>
      </c>
      <c r="K50338" t="s">
        <v>218272</v>
      </c>
      <c r="L50338" t="s">
        <v>228704</v>
      </c>
      <c r="R50338" t="s">
        <v>218168</v>
      </c>
      <c r="S50338" t="s">
        <v>233769</v>
      </c>
    </row>
    <row r="50339" spans="1:19" x14ac:dyDescent="0.35">
      <c r="A50339" s="1">
        <v>62589</v>
      </c>
      <c r="B50339" t="s">
        <v>29705</v>
      </c>
      <c r="C50339" t="s">
        <v>95588</v>
      </c>
      <c r="D50339" t="s">
        <v>4</v>
      </c>
      <c r="F50339" t="s">
        <v>120467</v>
      </c>
      <c r="G50339">
        <v>9.1500000000000003E-7</v>
      </c>
      <c r="H50339" t="s">
        <v>29705</v>
      </c>
      <c r="I50339" t="s">
        <v>154201</v>
      </c>
      <c r="J50339" s="2" t="s">
        <v>197692</v>
      </c>
      <c r="K50339" t="s">
        <v>218272</v>
      </c>
      <c r="L50339" t="s">
        <v>228704</v>
      </c>
      <c r="R50339" t="s">
        <v>218168</v>
      </c>
      <c r="S50339" t="s">
        <v>233769</v>
      </c>
    </row>
    <row r="50340" spans="1:19" x14ac:dyDescent="0.35">
      <c r="A50340" s="1">
        <v>62590</v>
      </c>
      <c r="B50340" t="s">
        <v>29706</v>
      </c>
      <c r="C50340" t="s">
        <v>95589</v>
      </c>
      <c r="D50340" t="s">
        <v>5</v>
      </c>
      <c r="F50340" t="s">
        <v>121529</v>
      </c>
      <c r="G50340">
        <v>1.058625E-6</v>
      </c>
      <c r="H50340" t="s">
        <v>29706</v>
      </c>
      <c r="I50340" t="s">
        <v>154202</v>
      </c>
      <c r="J50340" s="2" t="s">
        <v>197693</v>
      </c>
      <c r="K50340" t="s">
        <v>218273</v>
      </c>
      <c r="L50340" t="s">
        <v>228704</v>
      </c>
      <c r="M50340" t="s">
        <v>228721</v>
      </c>
      <c r="N50340" t="s">
        <v>228829</v>
      </c>
      <c r="O50340" t="s">
        <v>229139</v>
      </c>
      <c r="P50340" t="s">
        <v>229139</v>
      </c>
      <c r="Q50340" t="s">
        <v>121066</v>
      </c>
      <c r="R50340" t="s">
        <v>218168</v>
      </c>
      <c r="S50340" t="s">
        <v>233769</v>
      </c>
    </row>
    <row r="50341" spans="1:19" x14ac:dyDescent="0.35">
      <c r="A50341" s="1">
        <v>62591</v>
      </c>
      <c r="B50341" t="s">
        <v>29707</v>
      </c>
      <c r="C50341" t="s">
        <v>95590</v>
      </c>
      <c r="D50341" t="s">
        <v>5</v>
      </c>
      <c r="F50341" t="s">
        <v>120130</v>
      </c>
      <c r="G50341">
        <v>2.4999999999999999E-7</v>
      </c>
      <c r="H50341" t="s">
        <v>29707</v>
      </c>
      <c r="I50341" t="s">
        <v>154203</v>
      </c>
      <c r="J50341" s="2" t="s">
        <v>197694</v>
      </c>
      <c r="K50341" t="s">
        <v>218274</v>
      </c>
      <c r="L50341" t="s">
        <v>228704</v>
      </c>
      <c r="M50341" t="s">
        <v>8</v>
      </c>
      <c r="N50341" t="s">
        <v>228864</v>
      </c>
      <c r="O50341" t="s">
        <v>229158</v>
      </c>
      <c r="P50341" t="s">
        <v>229158</v>
      </c>
      <c r="Q50341" t="s">
        <v>120056</v>
      </c>
      <c r="R50341" t="s">
        <v>218168</v>
      </c>
      <c r="S50341" t="s">
        <v>233769</v>
      </c>
    </row>
    <row r="50342" spans="1:19" x14ac:dyDescent="0.35">
      <c r="A50342" s="1">
        <v>62593</v>
      </c>
      <c r="B50342" t="s">
        <v>29708</v>
      </c>
      <c r="C50342" t="s">
        <v>95591</v>
      </c>
      <c r="D50342" t="s">
        <v>5</v>
      </c>
      <c r="E50342" t="s">
        <v>119955</v>
      </c>
      <c r="F50342" t="s">
        <v>121824</v>
      </c>
      <c r="G50342">
        <v>3.6999999999999998E-5</v>
      </c>
      <c r="H50342" t="s">
        <v>29708</v>
      </c>
      <c r="I50342" t="s">
        <v>154204</v>
      </c>
      <c r="J50342" s="2" t="s">
        <v>197695</v>
      </c>
      <c r="K50342" t="s">
        <v>218275</v>
      </c>
      <c r="L50342" t="s">
        <v>228704</v>
      </c>
      <c r="M50342" t="s">
        <v>8</v>
      </c>
      <c r="N50342" t="s">
        <v>228832</v>
      </c>
      <c r="O50342" t="s">
        <v>229111</v>
      </c>
      <c r="P50342" t="s">
        <v>230079</v>
      </c>
      <c r="Q50342" t="s">
        <v>120627</v>
      </c>
      <c r="R50342" t="s">
        <v>218168</v>
      </c>
      <c r="S50342" t="s">
        <v>233769</v>
      </c>
    </row>
    <row r="50343" spans="1:19" x14ac:dyDescent="0.35">
      <c r="A50343" s="1">
        <v>62594</v>
      </c>
      <c r="B50343" t="s">
        <v>29708</v>
      </c>
      <c r="C50343" t="s">
        <v>95592</v>
      </c>
      <c r="D50343" t="s">
        <v>5</v>
      </c>
      <c r="E50343" t="s">
        <v>119954</v>
      </c>
      <c r="F50343" t="s">
        <v>120311</v>
      </c>
      <c r="G50343">
        <v>8.2999999999999998E-5</v>
      </c>
      <c r="H50343" t="s">
        <v>29708</v>
      </c>
      <c r="I50343" t="s">
        <v>154204</v>
      </c>
      <c r="J50343" s="2" t="s">
        <v>197695</v>
      </c>
      <c r="K50343" t="s">
        <v>218275</v>
      </c>
      <c r="L50343" t="s">
        <v>228704</v>
      </c>
      <c r="M50343" t="s">
        <v>8</v>
      </c>
      <c r="N50343" t="s">
        <v>228832</v>
      </c>
      <c r="O50343" t="s">
        <v>229111</v>
      </c>
      <c r="P50343" t="s">
        <v>230079</v>
      </c>
      <c r="Q50343" t="s">
        <v>120627</v>
      </c>
      <c r="R50343" t="s">
        <v>218168</v>
      </c>
      <c r="S50343" t="s">
        <v>233769</v>
      </c>
    </row>
    <row r="50344" spans="1:19" x14ac:dyDescent="0.35">
      <c r="A50344" s="1">
        <v>62595</v>
      </c>
      <c r="B50344" t="s">
        <v>29708</v>
      </c>
      <c r="C50344" t="s">
        <v>95593</v>
      </c>
      <c r="D50344" t="s">
        <v>4</v>
      </c>
      <c r="F50344" t="s">
        <v>120663</v>
      </c>
      <c r="G50344">
        <v>3.2057999999999999E-6</v>
      </c>
      <c r="H50344" t="s">
        <v>29708</v>
      </c>
      <c r="I50344" t="s">
        <v>154204</v>
      </c>
      <c r="J50344" s="2" t="s">
        <v>197695</v>
      </c>
      <c r="K50344" t="s">
        <v>218275</v>
      </c>
      <c r="L50344" t="s">
        <v>228704</v>
      </c>
      <c r="M50344" t="s">
        <v>8</v>
      </c>
      <c r="N50344" t="s">
        <v>228832</v>
      </c>
      <c r="O50344" t="s">
        <v>229111</v>
      </c>
      <c r="P50344" t="s">
        <v>230079</v>
      </c>
      <c r="Q50344" t="s">
        <v>120627</v>
      </c>
      <c r="R50344" t="s">
        <v>218168</v>
      </c>
      <c r="S50344" t="s">
        <v>233769</v>
      </c>
    </row>
    <row r="50345" spans="1:19" x14ac:dyDescent="0.35">
      <c r="A50345" s="1">
        <v>62597</v>
      </c>
      <c r="B50345" t="s">
        <v>29709</v>
      </c>
      <c r="C50345" t="s">
        <v>95594</v>
      </c>
      <c r="D50345" t="s">
        <v>5</v>
      </c>
      <c r="F50345" t="s">
        <v>121101</v>
      </c>
      <c r="G50345">
        <v>4.2E-7</v>
      </c>
      <c r="H50345" t="s">
        <v>29709</v>
      </c>
      <c r="I50345" t="s">
        <v>154205</v>
      </c>
      <c r="J50345" s="2" t="s">
        <v>197696</v>
      </c>
      <c r="K50345" t="s">
        <v>218276</v>
      </c>
      <c r="L50345" t="s">
        <v>228704</v>
      </c>
      <c r="M50345" t="s">
        <v>8</v>
      </c>
      <c r="N50345" t="s">
        <v>228876</v>
      </c>
      <c r="O50345" t="s">
        <v>229173</v>
      </c>
      <c r="P50345" t="s">
        <v>230267</v>
      </c>
      <c r="Q50345" t="s">
        <v>120377</v>
      </c>
      <c r="R50345" t="s">
        <v>218168</v>
      </c>
      <c r="S50345" t="s">
        <v>233769</v>
      </c>
    </row>
    <row r="50346" spans="1:19" x14ac:dyDescent="0.35">
      <c r="A50346" s="1">
        <v>62600</v>
      </c>
      <c r="B50346" t="s">
        <v>29709</v>
      </c>
      <c r="C50346" t="s">
        <v>95595</v>
      </c>
      <c r="D50346" t="s">
        <v>5</v>
      </c>
      <c r="F50346" t="s">
        <v>121960</v>
      </c>
      <c r="G50346">
        <v>4.3500000000000002E-7</v>
      </c>
      <c r="H50346" t="s">
        <v>29709</v>
      </c>
      <c r="I50346" t="s">
        <v>154205</v>
      </c>
      <c r="J50346" s="2" t="s">
        <v>197696</v>
      </c>
      <c r="K50346" t="s">
        <v>218276</v>
      </c>
      <c r="L50346" t="s">
        <v>228704</v>
      </c>
      <c r="M50346" t="s">
        <v>8</v>
      </c>
      <c r="N50346" t="s">
        <v>228876</v>
      </c>
      <c r="O50346" t="s">
        <v>229173</v>
      </c>
      <c r="P50346" t="s">
        <v>230267</v>
      </c>
      <c r="Q50346" t="s">
        <v>120377</v>
      </c>
      <c r="R50346" t="s">
        <v>218168</v>
      </c>
      <c r="S50346" t="s">
        <v>233769</v>
      </c>
    </row>
    <row r="50347" spans="1:19" x14ac:dyDescent="0.35">
      <c r="A50347" s="1">
        <v>62602</v>
      </c>
      <c r="B50347" t="s">
        <v>29710</v>
      </c>
      <c r="C50347" t="s">
        <v>95596</v>
      </c>
      <c r="D50347" t="s">
        <v>4</v>
      </c>
      <c r="F50347" t="s">
        <v>120713</v>
      </c>
      <c r="G50347">
        <v>1.9500000000000001E-7</v>
      </c>
      <c r="H50347" t="s">
        <v>29710</v>
      </c>
      <c r="I50347" t="s">
        <v>154206</v>
      </c>
      <c r="J50347" s="2" t="s">
        <v>197697</v>
      </c>
      <c r="K50347" t="s">
        <v>218277</v>
      </c>
      <c r="L50347" t="s">
        <v>228704</v>
      </c>
      <c r="M50347" t="s">
        <v>228737</v>
      </c>
      <c r="N50347" t="s">
        <v>228829</v>
      </c>
      <c r="O50347" t="s">
        <v>229212</v>
      </c>
      <c r="P50347" t="s">
        <v>229212</v>
      </c>
      <c r="Q50347" t="s">
        <v>120126</v>
      </c>
      <c r="R50347" t="s">
        <v>218168</v>
      </c>
      <c r="S50347" t="s">
        <v>233769</v>
      </c>
    </row>
    <row r="50348" spans="1:19" x14ac:dyDescent="0.35">
      <c r="A50348" s="1">
        <v>62603</v>
      </c>
      <c r="B50348" t="s">
        <v>29710</v>
      </c>
      <c r="C50348" t="s">
        <v>95597</v>
      </c>
      <c r="D50348" t="s">
        <v>4</v>
      </c>
      <c r="F50348" t="s">
        <v>121871</v>
      </c>
      <c r="G50348">
        <v>4.0000000000000001E-8</v>
      </c>
      <c r="H50348" t="s">
        <v>29710</v>
      </c>
      <c r="I50348" t="s">
        <v>154206</v>
      </c>
      <c r="J50348" s="2" t="s">
        <v>197697</v>
      </c>
      <c r="K50348" t="s">
        <v>218277</v>
      </c>
      <c r="L50348" t="s">
        <v>228704</v>
      </c>
      <c r="M50348" t="s">
        <v>228737</v>
      </c>
      <c r="N50348" t="s">
        <v>228829</v>
      </c>
      <c r="O50348" t="s">
        <v>229212</v>
      </c>
      <c r="P50348" t="s">
        <v>229212</v>
      </c>
      <c r="Q50348" t="s">
        <v>120126</v>
      </c>
      <c r="R50348" t="s">
        <v>218168</v>
      </c>
      <c r="S50348" t="s">
        <v>233769</v>
      </c>
    </row>
    <row r="50349" spans="1:19" x14ac:dyDescent="0.35">
      <c r="A50349" s="1">
        <v>62604</v>
      </c>
      <c r="B50349" t="s">
        <v>29710</v>
      </c>
      <c r="C50349" t="s">
        <v>95598</v>
      </c>
      <c r="D50349" t="s">
        <v>4</v>
      </c>
      <c r="F50349" t="s">
        <v>120216</v>
      </c>
      <c r="G50349">
        <v>2.4999999999999999E-8</v>
      </c>
      <c r="H50349" t="s">
        <v>29710</v>
      </c>
      <c r="I50349" t="s">
        <v>154206</v>
      </c>
      <c r="J50349" s="2" t="s">
        <v>197697</v>
      </c>
      <c r="K50349" t="s">
        <v>218277</v>
      </c>
      <c r="L50349" t="s">
        <v>228704</v>
      </c>
      <c r="M50349" t="s">
        <v>228737</v>
      </c>
      <c r="N50349" t="s">
        <v>228829</v>
      </c>
      <c r="O50349" t="s">
        <v>229212</v>
      </c>
      <c r="P50349" t="s">
        <v>229212</v>
      </c>
      <c r="Q50349" t="s">
        <v>120126</v>
      </c>
      <c r="R50349" t="s">
        <v>218168</v>
      </c>
      <c r="S50349" t="s">
        <v>233769</v>
      </c>
    </row>
    <row r="50350" spans="1:19" x14ac:dyDescent="0.35">
      <c r="A50350" s="1">
        <v>62605</v>
      </c>
      <c r="B50350" t="s">
        <v>29711</v>
      </c>
      <c r="C50350" t="s">
        <v>95599</v>
      </c>
      <c r="D50350" t="s">
        <v>4</v>
      </c>
      <c r="F50350" t="s">
        <v>120923</v>
      </c>
      <c r="G50350">
        <v>1.7999999999999999E-8</v>
      </c>
      <c r="H50350" t="s">
        <v>29711</v>
      </c>
      <c r="I50350" t="s">
        <v>154207</v>
      </c>
      <c r="J50350" s="2" t="s">
        <v>197698</v>
      </c>
      <c r="K50350" t="s">
        <v>218278</v>
      </c>
      <c r="L50350" t="s">
        <v>228706</v>
      </c>
      <c r="M50350" t="s">
        <v>8</v>
      </c>
      <c r="N50350" t="s">
        <v>228832</v>
      </c>
      <c r="O50350" t="s">
        <v>229111</v>
      </c>
      <c r="P50350" t="s">
        <v>230079</v>
      </c>
      <c r="Q50350" t="s">
        <v>121258</v>
      </c>
      <c r="R50350" t="s">
        <v>218168</v>
      </c>
      <c r="S50350" t="s">
        <v>233769</v>
      </c>
    </row>
    <row r="50351" spans="1:19" x14ac:dyDescent="0.35">
      <c r="A50351" s="1">
        <v>62606</v>
      </c>
      <c r="B50351" t="s">
        <v>29711</v>
      </c>
      <c r="C50351" t="s">
        <v>95600</v>
      </c>
      <c r="D50351" t="s">
        <v>4</v>
      </c>
      <c r="F50351" t="s">
        <v>120844</v>
      </c>
      <c r="G50351">
        <v>9.6499999999999987E-7</v>
      </c>
      <c r="H50351" t="s">
        <v>29711</v>
      </c>
      <c r="I50351" t="s">
        <v>154207</v>
      </c>
      <c r="J50351" s="2" t="s">
        <v>197698</v>
      </c>
      <c r="K50351" t="s">
        <v>218278</v>
      </c>
      <c r="L50351" t="s">
        <v>228706</v>
      </c>
      <c r="M50351" t="s">
        <v>8</v>
      </c>
      <c r="N50351" t="s">
        <v>228832</v>
      </c>
      <c r="O50351" t="s">
        <v>229111</v>
      </c>
      <c r="P50351" t="s">
        <v>230079</v>
      </c>
      <c r="Q50351" t="s">
        <v>121258</v>
      </c>
      <c r="R50351" t="s">
        <v>218168</v>
      </c>
      <c r="S50351" t="s">
        <v>233769</v>
      </c>
    </row>
    <row r="50352" spans="1:19" x14ac:dyDescent="0.35">
      <c r="A50352" s="1">
        <v>62607</v>
      </c>
      <c r="B50352" t="s">
        <v>29712</v>
      </c>
      <c r="C50352" t="s">
        <v>95601</v>
      </c>
      <c r="D50352" t="s">
        <v>5</v>
      </c>
      <c r="E50352" t="s">
        <v>119955</v>
      </c>
      <c r="F50352" t="s">
        <v>120301</v>
      </c>
      <c r="G50352">
        <v>2.875E-6</v>
      </c>
      <c r="H50352" t="s">
        <v>29712</v>
      </c>
      <c r="I50352" t="s">
        <v>154208</v>
      </c>
      <c r="J50352" s="2" t="s">
        <v>197699</v>
      </c>
      <c r="K50352" t="s">
        <v>218279</v>
      </c>
      <c r="L50352" t="s">
        <v>228704</v>
      </c>
      <c r="M50352" t="s">
        <v>8</v>
      </c>
      <c r="N50352" t="s">
        <v>228830</v>
      </c>
      <c r="O50352" t="s">
        <v>229110</v>
      </c>
      <c r="P50352" t="s">
        <v>229110</v>
      </c>
      <c r="Q50352" t="s">
        <v>119989</v>
      </c>
      <c r="R50352" t="s">
        <v>218168</v>
      </c>
      <c r="S50352" t="s">
        <v>233769</v>
      </c>
    </row>
    <row r="50353" spans="1:19" x14ac:dyDescent="0.35">
      <c r="A50353" s="1">
        <v>62610</v>
      </c>
      <c r="B50353" t="s">
        <v>29713</v>
      </c>
      <c r="C50353" t="s">
        <v>95602</v>
      </c>
      <c r="D50353" t="s">
        <v>5</v>
      </c>
      <c r="E50353" t="s">
        <v>119955</v>
      </c>
      <c r="F50353" t="s">
        <v>121216</v>
      </c>
      <c r="G50353">
        <v>1.9999999999999999E-6</v>
      </c>
      <c r="H50353" t="s">
        <v>29713</v>
      </c>
      <c r="I50353" t="s">
        <v>154209</v>
      </c>
      <c r="J50353" s="2" t="s">
        <v>197700</v>
      </c>
      <c r="K50353" t="s">
        <v>218280</v>
      </c>
      <c r="L50353" t="s">
        <v>228704</v>
      </c>
      <c r="M50353" t="s">
        <v>14</v>
      </c>
      <c r="N50353" t="s">
        <v>228857</v>
      </c>
      <c r="O50353" t="s">
        <v>229149</v>
      </c>
      <c r="P50353" t="s">
        <v>229149</v>
      </c>
      <c r="Q50353" t="s">
        <v>121077</v>
      </c>
      <c r="R50353" t="s">
        <v>218168</v>
      </c>
      <c r="S50353" t="s">
        <v>233769</v>
      </c>
    </row>
    <row r="50354" spans="1:19" x14ac:dyDescent="0.35">
      <c r="A50354" s="1">
        <v>62612</v>
      </c>
      <c r="B50354" t="s">
        <v>29713</v>
      </c>
      <c r="C50354" t="s">
        <v>95603</v>
      </c>
      <c r="D50354" t="s">
        <v>5</v>
      </c>
      <c r="E50354" t="s">
        <v>119954</v>
      </c>
      <c r="F50354" t="s">
        <v>120148</v>
      </c>
      <c r="G50354">
        <v>8.3000000000000002E-6</v>
      </c>
      <c r="H50354" t="s">
        <v>29713</v>
      </c>
      <c r="I50354" t="s">
        <v>154209</v>
      </c>
      <c r="J50354" s="2" t="s">
        <v>197700</v>
      </c>
      <c r="K50354" t="s">
        <v>218280</v>
      </c>
      <c r="L50354" t="s">
        <v>228704</v>
      </c>
      <c r="M50354" t="s">
        <v>14</v>
      </c>
      <c r="N50354" t="s">
        <v>228857</v>
      </c>
      <c r="O50354" t="s">
        <v>229149</v>
      </c>
      <c r="P50354" t="s">
        <v>229149</v>
      </c>
      <c r="Q50354" t="s">
        <v>121077</v>
      </c>
      <c r="R50354" t="s">
        <v>218168</v>
      </c>
      <c r="S50354" t="s">
        <v>233769</v>
      </c>
    </row>
    <row r="50355" spans="1:19" x14ac:dyDescent="0.35">
      <c r="A50355" s="1">
        <v>62613</v>
      </c>
      <c r="B50355" t="s">
        <v>29714</v>
      </c>
      <c r="C50355" t="s">
        <v>95604</v>
      </c>
      <c r="D50355" t="s">
        <v>5</v>
      </c>
      <c r="E50355" t="s">
        <v>119955</v>
      </c>
      <c r="F50355" t="s">
        <v>121273</v>
      </c>
      <c r="G50355">
        <v>3.1999999999999999E-6</v>
      </c>
      <c r="H50355" t="s">
        <v>29714</v>
      </c>
      <c r="I50355" t="s">
        <v>154210</v>
      </c>
      <c r="J50355" s="2" t="s">
        <v>197701</v>
      </c>
      <c r="K50355" t="s">
        <v>218281</v>
      </c>
      <c r="L50355" t="s">
        <v>228704</v>
      </c>
      <c r="M50355" t="s">
        <v>13</v>
      </c>
      <c r="N50355" t="s">
        <v>228829</v>
      </c>
      <c r="O50355" t="s">
        <v>229963</v>
      </c>
      <c r="P50355" t="s">
        <v>229963</v>
      </c>
      <c r="Q50355" t="s">
        <v>121130</v>
      </c>
      <c r="R50355" t="s">
        <v>218168</v>
      </c>
      <c r="S50355" t="s">
        <v>233769</v>
      </c>
    </row>
    <row r="50356" spans="1:19" x14ac:dyDescent="0.35">
      <c r="A50356" s="1">
        <v>62614</v>
      </c>
      <c r="B50356" t="s">
        <v>29714</v>
      </c>
      <c r="C50356" t="s">
        <v>95605</v>
      </c>
      <c r="D50356" t="s">
        <v>5</v>
      </c>
      <c r="E50356" t="s">
        <v>119955</v>
      </c>
      <c r="F50356" t="s">
        <v>120566</v>
      </c>
      <c r="G50356">
        <v>6.8000000000000001E-6</v>
      </c>
      <c r="H50356" t="s">
        <v>29714</v>
      </c>
      <c r="I50356" t="s">
        <v>154210</v>
      </c>
      <c r="J50356" s="2" t="s">
        <v>197701</v>
      </c>
      <c r="K50356" t="s">
        <v>218281</v>
      </c>
      <c r="L50356" t="s">
        <v>228704</v>
      </c>
      <c r="M50356" t="s">
        <v>13</v>
      </c>
      <c r="N50356" t="s">
        <v>228829</v>
      </c>
      <c r="O50356" t="s">
        <v>229963</v>
      </c>
      <c r="P50356" t="s">
        <v>229963</v>
      </c>
      <c r="Q50356" t="s">
        <v>121130</v>
      </c>
      <c r="R50356" t="s">
        <v>218168</v>
      </c>
      <c r="S50356" t="s">
        <v>233769</v>
      </c>
    </row>
    <row r="50357" spans="1:19" x14ac:dyDescent="0.35">
      <c r="A50357" s="1">
        <v>62615</v>
      </c>
      <c r="B50357" t="s">
        <v>29715</v>
      </c>
      <c r="C50357" t="s">
        <v>95606</v>
      </c>
      <c r="D50357" t="s">
        <v>4</v>
      </c>
      <c r="F50357" t="s">
        <v>120054</v>
      </c>
      <c r="G50357">
        <v>6.2212499999999999E-7</v>
      </c>
      <c r="H50357" t="s">
        <v>29715</v>
      </c>
      <c r="I50357" t="s">
        <v>154211</v>
      </c>
      <c r="J50357" s="2" t="s">
        <v>197702</v>
      </c>
      <c r="K50357" t="s">
        <v>218282</v>
      </c>
      <c r="L50357" t="s">
        <v>228705</v>
      </c>
      <c r="M50357" t="s">
        <v>228717</v>
      </c>
      <c r="N50357" t="s">
        <v>228964</v>
      </c>
      <c r="O50357" t="s">
        <v>229420</v>
      </c>
      <c r="P50357" t="s">
        <v>229420</v>
      </c>
      <c r="Q50357" t="s">
        <v>121066</v>
      </c>
      <c r="R50357" t="s">
        <v>218168</v>
      </c>
      <c r="S50357" t="s">
        <v>233769</v>
      </c>
    </row>
    <row r="50358" spans="1:19" x14ac:dyDescent="0.35">
      <c r="A50358" s="1">
        <v>62616</v>
      </c>
      <c r="B50358" t="s">
        <v>29716</v>
      </c>
      <c r="C50358" t="s">
        <v>95607</v>
      </c>
      <c r="D50358" t="s">
        <v>5</v>
      </c>
      <c r="E50358" t="s">
        <v>119955</v>
      </c>
      <c r="F50358" t="s">
        <v>121733</v>
      </c>
      <c r="G50358">
        <v>1.287915E-5</v>
      </c>
      <c r="H50358" t="s">
        <v>29716</v>
      </c>
      <c r="I50358" t="s">
        <v>154212</v>
      </c>
      <c r="J50358" s="2" t="s">
        <v>197703</v>
      </c>
      <c r="K50358" t="s">
        <v>218283</v>
      </c>
      <c r="L50358" t="s">
        <v>228706</v>
      </c>
      <c r="M50358" t="s">
        <v>8</v>
      </c>
      <c r="N50358" t="s">
        <v>228828</v>
      </c>
      <c r="O50358" t="s">
        <v>229113</v>
      </c>
      <c r="P50358" t="s">
        <v>230081</v>
      </c>
      <c r="Q50358" t="s">
        <v>119973</v>
      </c>
      <c r="R50358" t="s">
        <v>218168</v>
      </c>
      <c r="S50358" t="s">
        <v>233769</v>
      </c>
    </row>
    <row r="50359" spans="1:19" x14ac:dyDescent="0.35">
      <c r="A50359" s="1">
        <v>62618</v>
      </c>
      <c r="B50359" t="s">
        <v>29716</v>
      </c>
      <c r="C50359" t="s">
        <v>95608</v>
      </c>
      <c r="D50359" t="s">
        <v>5</v>
      </c>
      <c r="E50359" t="s">
        <v>119954</v>
      </c>
      <c r="F50359" t="s">
        <v>122475</v>
      </c>
      <c r="G50359">
        <v>1.4999997000000001E-5</v>
      </c>
      <c r="H50359" t="s">
        <v>29716</v>
      </c>
      <c r="I50359" t="s">
        <v>154212</v>
      </c>
      <c r="J50359" s="2" t="s">
        <v>197703</v>
      </c>
      <c r="K50359" t="s">
        <v>218283</v>
      </c>
      <c r="L50359" t="s">
        <v>228706</v>
      </c>
      <c r="M50359" t="s">
        <v>8</v>
      </c>
      <c r="N50359" t="s">
        <v>228828</v>
      </c>
      <c r="O50359" t="s">
        <v>229113</v>
      </c>
      <c r="P50359" t="s">
        <v>230081</v>
      </c>
      <c r="Q50359" t="s">
        <v>119973</v>
      </c>
      <c r="R50359" t="s">
        <v>218168</v>
      </c>
      <c r="S50359" t="s">
        <v>233769</v>
      </c>
    </row>
    <row r="50360" spans="1:19" x14ac:dyDescent="0.35">
      <c r="A50360" s="1">
        <v>62620</v>
      </c>
      <c r="B50360" t="s">
        <v>29717</v>
      </c>
      <c r="C50360" t="s">
        <v>95609</v>
      </c>
      <c r="D50360" t="s">
        <v>5</v>
      </c>
      <c r="E50360" t="s">
        <v>119955</v>
      </c>
      <c r="F50360" t="s">
        <v>122568</v>
      </c>
      <c r="G50360">
        <v>7.8001610000000003E-6</v>
      </c>
      <c r="H50360" t="s">
        <v>29717</v>
      </c>
      <c r="I50360" t="s">
        <v>154213</v>
      </c>
      <c r="J50360" s="2" t="s">
        <v>197704</v>
      </c>
      <c r="K50360" t="s">
        <v>218284</v>
      </c>
      <c r="L50360" t="s">
        <v>228706</v>
      </c>
      <c r="M50360" t="s">
        <v>8</v>
      </c>
      <c r="N50360" t="s">
        <v>228830</v>
      </c>
      <c r="O50360" t="s">
        <v>229110</v>
      </c>
      <c r="P50360" t="s">
        <v>230252</v>
      </c>
      <c r="Q50360" t="s">
        <v>121023</v>
      </c>
      <c r="R50360" t="s">
        <v>218168</v>
      </c>
      <c r="S50360" t="s">
        <v>233769</v>
      </c>
    </row>
    <row r="50361" spans="1:19" x14ac:dyDescent="0.35">
      <c r="A50361" s="1">
        <v>62621</v>
      </c>
      <c r="B50361" t="s">
        <v>29717</v>
      </c>
      <c r="C50361" t="s">
        <v>95610</v>
      </c>
      <c r="D50361" t="s">
        <v>5</v>
      </c>
      <c r="F50361" t="s">
        <v>120265</v>
      </c>
      <c r="G50361">
        <v>1.9999979999999999E-6</v>
      </c>
      <c r="H50361" t="s">
        <v>29717</v>
      </c>
      <c r="I50361" t="s">
        <v>154213</v>
      </c>
      <c r="J50361" s="2" t="s">
        <v>197704</v>
      </c>
      <c r="K50361" t="s">
        <v>218284</v>
      </c>
      <c r="L50361" t="s">
        <v>228706</v>
      </c>
      <c r="M50361" t="s">
        <v>8</v>
      </c>
      <c r="N50361" t="s">
        <v>228830</v>
      </c>
      <c r="O50361" t="s">
        <v>229110</v>
      </c>
      <c r="P50361" t="s">
        <v>230252</v>
      </c>
      <c r="Q50361" t="s">
        <v>121023</v>
      </c>
      <c r="R50361" t="s">
        <v>218168</v>
      </c>
      <c r="S50361" t="s">
        <v>233769</v>
      </c>
    </row>
    <row r="50362" spans="1:19" x14ac:dyDescent="0.35">
      <c r="A50362" s="1">
        <v>62623</v>
      </c>
      <c r="B50362" t="s">
        <v>29718</v>
      </c>
      <c r="C50362" t="s">
        <v>95611</v>
      </c>
      <c r="D50362" t="s">
        <v>4</v>
      </c>
      <c r="F50362" t="s">
        <v>120894</v>
      </c>
      <c r="G50362">
        <v>2.7999999999999999E-8</v>
      </c>
      <c r="H50362" t="s">
        <v>29718</v>
      </c>
      <c r="I50362" t="s">
        <v>154214</v>
      </c>
      <c r="J50362" s="2" t="s">
        <v>197705</v>
      </c>
      <c r="K50362" t="s">
        <v>218285</v>
      </c>
      <c r="L50362" t="s">
        <v>228704</v>
      </c>
      <c r="M50362" t="s">
        <v>8</v>
      </c>
      <c r="N50362" t="s">
        <v>228828</v>
      </c>
      <c r="O50362" t="s">
        <v>229113</v>
      </c>
      <c r="P50362" t="s">
        <v>230081</v>
      </c>
      <c r="Q50362" t="s">
        <v>120533</v>
      </c>
      <c r="R50362" t="s">
        <v>218168</v>
      </c>
      <c r="S50362" t="s">
        <v>233769</v>
      </c>
    </row>
    <row r="50363" spans="1:19" x14ac:dyDescent="0.35">
      <c r="A50363" s="1">
        <v>62624</v>
      </c>
      <c r="B50363" t="s">
        <v>29719</v>
      </c>
      <c r="C50363" t="s">
        <v>95612</v>
      </c>
      <c r="D50363" t="s">
        <v>5</v>
      </c>
      <c r="E50363" t="s">
        <v>119955</v>
      </c>
      <c r="F50363" t="s">
        <v>120533</v>
      </c>
      <c r="G50363">
        <v>3.8000000000000002E-5</v>
      </c>
      <c r="H50363" t="s">
        <v>29719</v>
      </c>
      <c r="I50363" t="s">
        <v>154215</v>
      </c>
      <c r="J50363" s="2" t="s">
        <v>197706</v>
      </c>
      <c r="K50363" t="s">
        <v>218286</v>
      </c>
      <c r="L50363" t="s">
        <v>228704</v>
      </c>
      <c r="M50363" t="s">
        <v>8</v>
      </c>
      <c r="N50363" t="s">
        <v>228887</v>
      </c>
      <c r="O50363" t="s">
        <v>229195</v>
      </c>
      <c r="P50363" t="s">
        <v>229224</v>
      </c>
      <c r="Q50363" t="s">
        <v>121634</v>
      </c>
      <c r="R50363" t="s">
        <v>218168</v>
      </c>
      <c r="S50363" t="s">
        <v>233769</v>
      </c>
    </row>
    <row r="50364" spans="1:19" x14ac:dyDescent="0.35">
      <c r="A50364" s="1">
        <v>62625</v>
      </c>
      <c r="B50364" t="s">
        <v>29720</v>
      </c>
      <c r="C50364" t="s">
        <v>95613</v>
      </c>
      <c r="D50364" t="s">
        <v>4</v>
      </c>
      <c r="F50364" t="s">
        <v>120008</v>
      </c>
      <c r="G50364">
        <v>2.9999999999999999E-7</v>
      </c>
      <c r="H50364" t="s">
        <v>29720</v>
      </c>
      <c r="I50364" t="s">
        <v>154216</v>
      </c>
      <c r="J50364" s="2" t="s">
        <v>197707</v>
      </c>
      <c r="K50364" t="s">
        <v>218235</v>
      </c>
      <c r="L50364" t="s">
        <v>228704</v>
      </c>
      <c r="M50364" t="s">
        <v>228717</v>
      </c>
      <c r="N50364" t="s">
        <v>228913</v>
      </c>
      <c r="O50364" t="s">
        <v>229973</v>
      </c>
      <c r="P50364" t="s">
        <v>229973</v>
      </c>
      <c r="Q50364" t="s">
        <v>122196</v>
      </c>
      <c r="R50364" t="s">
        <v>218168</v>
      </c>
      <c r="S50364" t="s">
        <v>233769</v>
      </c>
    </row>
    <row r="50365" spans="1:19" x14ac:dyDescent="0.35">
      <c r="A50365" s="1">
        <v>62626</v>
      </c>
      <c r="B50365" t="s">
        <v>29720</v>
      </c>
      <c r="C50365" t="s">
        <v>95614</v>
      </c>
      <c r="D50365" t="s">
        <v>4</v>
      </c>
      <c r="F50365" t="s">
        <v>120742</v>
      </c>
      <c r="G50365">
        <v>4.5111000000000002E-7</v>
      </c>
      <c r="H50365" t="s">
        <v>29720</v>
      </c>
      <c r="I50365" t="s">
        <v>154216</v>
      </c>
      <c r="J50365" s="2" t="s">
        <v>197707</v>
      </c>
      <c r="K50365" t="s">
        <v>218235</v>
      </c>
      <c r="L50365" t="s">
        <v>228704</v>
      </c>
      <c r="M50365" t="s">
        <v>228717</v>
      </c>
      <c r="N50365" t="s">
        <v>228913</v>
      </c>
      <c r="O50365" t="s">
        <v>229973</v>
      </c>
      <c r="P50365" t="s">
        <v>229973</v>
      </c>
      <c r="Q50365" t="s">
        <v>122196</v>
      </c>
      <c r="R50365" t="s">
        <v>218168</v>
      </c>
      <c r="S50365" t="s">
        <v>233769</v>
      </c>
    </row>
    <row r="50366" spans="1:19" x14ac:dyDescent="0.35">
      <c r="A50366" s="1">
        <v>62627</v>
      </c>
      <c r="B50366" t="s">
        <v>29720</v>
      </c>
      <c r="C50366" t="s">
        <v>95615</v>
      </c>
      <c r="D50366" t="s">
        <v>4</v>
      </c>
      <c r="F50366" t="s">
        <v>122557</v>
      </c>
      <c r="G50366">
        <v>4.6427499999999999E-7</v>
      </c>
      <c r="H50366" t="s">
        <v>29720</v>
      </c>
      <c r="I50366" t="s">
        <v>154216</v>
      </c>
      <c r="J50366" s="2" t="s">
        <v>197707</v>
      </c>
      <c r="K50366" t="s">
        <v>218235</v>
      </c>
      <c r="L50366" t="s">
        <v>228704</v>
      </c>
      <c r="M50366" t="s">
        <v>228717</v>
      </c>
      <c r="N50366" t="s">
        <v>228913</v>
      </c>
      <c r="O50366" t="s">
        <v>229973</v>
      </c>
      <c r="P50366" t="s">
        <v>229973</v>
      </c>
      <c r="Q50366" t="s">
        <v>122196</v>
      </c>
      <c r="R50366" t="s">
        <v>218168</v>
      </c>
      <c r="S50366" t="s">
        <v>233769</v>
      </c>
    </row>
    <row r="50367" spans="1:19" x14ac:dyDescent="0.35">
      <c r="A50367" s="1">
        <v>62628</v>
      </c>
      <c r="B50367" t="s">
        <v>29721</v>
      </c>
      <c r="C50367" t="s">
        <v>95616</v>
      </c>
      <c r="D50367" t="s">
        <v>4</v>
      </c>
      <c r="F50367" t="s">
        <v>122810</v>
      </c>
      <c r="G50367">
        <v>8.0404999999999998E-8</v>
      </c>
      <c r="H50367" t="s">
        <v>29721</v>
      </c>
      <c r="I50367" t="s">
        <v>154217</v>
      </c>
      <c r="J50367" s="2" t="s">
        <v>197708</v>
      </c>
      <c r="K50367" t="s">
        <v>218189</v>
      </c>
      <c r="L50367" t="s">
        <v>228704</v>
      </c>
      <c r="M50367" t="s">
        <v>11</v>
      </c>
      <c r="N50367" t="s">
        <v>228868</v>
      </c>
      <c r="O50367" t="s">
        <v>229974</v>
      </c>
      <c r="P50367" t="s">
        <v>229974</v>
      </c>
      <c r="Q50367" t="s">
        <v>120840</v>
      </c>
      <c r="R50367" t="s">
        <v>218168</v>
      </c>
      <c r="S50367" t="s">
        <v>233769</v>
      </c>
    </row>
    <row r="50368" spans="1:19" x14ac:dyDescent="0.35">
      <c r="A50368" s="1">
        <v>62629</v>
      </c>
      <c r="B50368" t="s">
        <v>29721</v>
      </c>
      <c r="C50368" t="s">
        <v>95617</v>
      </c>
      <c r="D50368" t="s">
        <v>4</v>
      </c>
      <c r="F50368" t="s">
        <v>121430</v>
      </c>
      <c r="G50368">
        <v>5.62E-8</v>
      </c>
      <c r="H50368" t="s">
        <v>29721</v>
      </c>
      <c r="I50368" t="s">
        <v>154217</v>
      </c>
      <c r="J50368" s="2" t="s">
        <v>197708</v>
      </c>
      <c r="K50368" t="s">
        <v>218189</v>
      </c>
      <c r="L50368" t="s">
        <v>228704</v>
      </c>
      <c r="M50368" t="s">
        <v>11</v>
      </c>
      <c r="N50368" t="s">
        <v>228868</v>
      </c>
      <c r="O50368" t="s">
        <v>229974</v>
      </c>
      <c r="P50368" t="s">
        <v>229974</v>
      </c>
      <c r="Q50368" t="s">
        <v>120840</v>
      </c>
      <c r="R50368" t="s">
        <v>218168</v>
      </c>
      <c r="S50368" t="s">
        <v>233769</v>
      </c>
    </row>
    <row r="50369" spans="1:19" x14ac:dyDescent="0.35">
      <c r="A50369" s="1">
        <v>62630</v>
      </c>
      <c r="B50369" t="s">
        <v>29721</v>
      </c>
      <c r="C50369" t="s">
        <v>95618</v>
      </c>
      <c r="D50369" t="s">
        <v>4</v>
      </c>
      <c r="F50369" t="s">
        <v>120833</v>
      </c>
      <c r="G50369">
        <v>4.0000000000000001E-8</v>
      </c>
      <c r="H50369" t="s">
        <v>29721</v>
      </c>
      <c r="I50369" t="s">
        <v>154217</v>
      </c>
      <c r="J50369" s="2" t="s">
        <v>197708</v>
      </c>
      <c r="K50369" t="s">
        <v>218189</v>
      </c>
      <c r="L50369" t="s">
        <v>228704</v>
      </c>
      <c r="M50369" t="s">
        <v>11</v>
      </c>
      <c r="N50369" t="s">
        <v>228868</v>
      </c>
      <c r="O50369" t="s">
        <v>229974</v>
      </c>
      <c r="P50369" t="s">
        <v>229974</v>
      </c>
      <c r="Q50369" t="s">
        <v>120840</v>
      </c>
      <c r="R50369" t="s">
        <v>218168</v>
      </c>
      <c r="S50369" t="s">
        <v>233769</v>
      </c>
    </row>
    <row r="50370" spans="1:19" x14ac:dyDescent="0.35">
      <c r="A50370" s="1">
        <v>62631</v>
      </c>
      <c r="B50370" t="s">
        <v>29722</v>
      </c>
      <c r="C50370" t="s">
        <v>95619</v>
      </c>
      <c r="D50370" t="s">
        <v>5</v>
      </c>
      <c r="E50370" t="s">
        <v>119954</v>
      </c>
      <c r="F50370" t="s">
        <v>122115</v>
      </c>
      <c r="G50370">
        <v>1.5999999999999999E-5</v>
      </c>
      <c r="H50370" t="s">
        <v>29722</v>
      </c>
      <c r="I50370" t="s">
        <v>154218</v>
      </c>
      <c r="J50370" s="2" t="s">
        <v>197709</v>
      </c>
      <c r="K50370" t="s">
        <v>218287</v>
      </c>
      <c r="L50370" t="s">
        <v>228704</v>
      </c>
      <c r="M50370" t="s">
        <v>9</v>
      </c>
      <c r="N50370" t="s">
        <v>228882</v>
      </c>
      <c r="O50370" t="s">
        <v>229185</v>
      </c>
      <c r="P50370" t="s">
        <v>229185</v>
      </c>
      <c r="Q50370" t="s">
        <v>120059</v>
      </c>
      <c r="R50370" t="s">
        <v>218168</v>
      </c>
      <c r="S50370" t="s">
        <v>233769</v>
      </c>
    </row>
    <row r="50371" spans="1:19" x14ac:dyDescent="0.35">
      <c r="A50371" s="1">
        <v>62632</v>
      </c>
      <c r="B50371" t="s">
        <v>29723</v>
      </c>
      <c r="C50371" t="s">
        <v>95620</v>
      </c>
      <c r="D50371" t="s">
        <v>3</v>
      </c>
      <c r="F50371" t="s">
        <v>121583</v>
      </c>
      <c r="G50371">
        <v>7.7093230000000005E-6</v>
      </c>
      <c r="H50371" t="s">
        <v>29723</v>
      </c>
      <c r="I50371" t="s">
        <v>154219</v>
      </c>
      <c r="J50371" s="2" t="s">
        <v>197710</v>
      </c>
      <c r="K50371" t="s">
        <v>218179</v>
      </c>
      <c r="L50371" t="s">
        <v>228704</v>
      </c>
      <c r="M50371" t="s">
        <v>8</v>
      </c>
      <c r="N50371" t="s">
        <v>228828</v>
      </c>
      <c r="O50371" t="s">
        <v>229108</v>
      </c>
      <c r="P50371" t="s">
        <v>230150</v>
      </c>
      <c r="Q50371" t="s">
        <v>121230</v>
      </c>
      <c r="R50371" t="s">
        <v>218168</v>
      </c>
      <c r="S50371" t="s">
        <v>233769</v>
      </c>
    </row>
    <row r="50372" spans="1:19" x14ac:dyDescent="0.35">
      <c r="A50372" s="1">
        <v>62633</v>
      </c>
      <c r="B50372" t="s">
        <v>29724</v>
      </c>
      <c r="C50372" t="s">
        <v>95621</v>
      </c>
      <c r="D50372" t="s">
        <v>4</v>
      </c>
      <c r="F50372" t="s">
        <v>120027</v>
      </c>
      <c r="G50372">
        <v>2.7999999999999999E-8</v>
      </c>
      <c r="H50372" t="s">
        <v>29724</v>
      </c>
      <c r="I50372" t="s">
        <v>154220</v>
      </c>
      <c r="K50372" t="s">
        <v>218288</v>
      </c>
      <c r="L50372" t="s">
        <v>228705</v>
      </c>
      <c r="Q50372" t="s">
        <v>120824</v>
      </c>
      <c r="R50372" t="s">
        <v>218168</v>
      </c>
      <c r="S50372" t="s">
        <v>233769</v>
      </c>
    </row>
    <row r="50373" spans="1:19" x14ac:dyDescent="0.35">
      <c r="A50373" s="1">
        <v>62634</v>
      </c>
      <c r="B50373" t="s">
        <v>29725</v>
      </c>
      <c r="C50373" t="s">
        <v>95622</v>
      </c>
      <c r="D50373" t="s">
        <v>5</v>
      </c>
      <c r="E50373" t="s">
        <v>119955</v>
      </c>
      <c r="F50373" t="s">
        <v>122271</v>
      </c>
      <c r="G50373">
        <v>6.0000000000000002E-6</v>
      </c>
      <c r="H50373" t="s">
        <v>29725</v>
      </c>
      <c r="I50373" t="s">
        <v>154221</v>
      </c>
      <c r="J50373" s="2" t="s">
        <v>197711</v>
      </c>
      <c r="K50373" t="s">
        <v>218289</v>
      </c>
      <c r="L50373" t="s">
        <v>228704</v>
      </c>
      <c r="M50373" t="s">
        <v>8</v>
      </c>
      <c r="N50373" t="s">
        <v>228828</v>
      </c>
      <c r="O50373" t="s">
        <v>229113</v>
      </c>
      <c r="P50373" t="s">
        <v>230137</v>
      </c>
      <c r="Q50373" t="s">
        <v>120308</v>
      </c>
      <c r="R50373" t="s">
        <v>218168</v>
      </c>
      <c r="S50373" t="s">
        <v>233769</v>
      </c>
    </row>
    <row r="50374" spans="1:19" x14ac:dyDescent="0.35">
      <c r="A50374" s="1">
        <v>62635</v>
      </c>
      <c r="B50374" t="s">
        <v>29725</v>
      </c>
      <c r="C50374" t="s">
        <v>95623</v>
      </c>
      <c r="D50374" t="s">
        <v>5</v>
      </c>
      <c r="E50374" t="s">
        <v>119958</v>
      </c>
      <c r="F50374" t="s">
        <v>122014</v>
      </c>
      <c r="G50374">
        <v>2.9499999999999999E-5</v>
      </c>
      <c r="H50374" t="s">
        <v>29725</v>
      </c>
      <c r="I50374" t="s">
        <v>154221</v>
      </c>
      <c r="J50374" s="2" t="s">
        <v>197711</v>
      </c>
      <c r="K50374" t="s">
        <v>218289</v>
      </c>
      <c r="L50374" t="s">
        <v>228704</v>
      </c>
      <c r="M50374" t="s">
        <v>8</v>
      </c>
      <c r="N50374" t="s">
        <v>228828</v>
      </c>
      <c r="O50374" t="s">
        <v>229113</v>
      </c>
      <c r="P50374" t="s">
        <v>230137</v>
      </c>
      <c r="Q50374" t="s">
        <v>120308</v>
      </c>
      <c r="R50374" t="s">
        <v>218168</v>
      </c>
      <c r="S50374" t="s">
        <v>233769</v>
      </c>
    </row>
    <row r="50375" spans="1:19" x14ac:dyDescent="0.35">
      <c r="A50375" s="1">
        <v>62636</v>
      </c>
      <c r="B50375" t="s">
        <v>29725</v>
      </c>
      <c r="C50375" t="s">
        <v>95624</v>
      </c>
      <c r="D50375" t="s">
        <v>5</v>
      </c>
      <c r="E50375" t="s">
        <v>119956</v>
      </c>
      <c r="F50375" t="s">
        <v>120453</v>
      </c>
      <c r="G50375">
        <v>1.5999999999999999E-5</v>
      </c>
      <c r="H50375" t="s">
        <v>29725</v>
      </c>
      <c r="I50375" t="s">
        <v>154221</v>
      </c>
      <c r="J50375" s="2" t="s">
        <v>197711</v>
      </c>
      <c r="K50375" t="s">
        <v>218289</v>
      </c>
      <c r="L50375" t="s">
        <v>228704</v>
      </c>
      <c r="M50375" t="s">
        <v>8</v>
      </c>
      <c r="N50375" t="s">
        <v>228828</v>
      </c>
      <c r="O50375" t="s">
        <v>229113</v>
      </c>
      <c r="P50375" t="s">
        <v>230137</v>
      </c>
      <c r="Q50375" t="s">
        <v>120308</v>
      </c>
      <c r="R50375" t="s">
        <v>218168</v>
      </c>
      <c r="S50375" t="s">
        <v>233769</v>
      </c>
    </row>
    <row r="50376" spans="1:19" x14ac:dyDescent="0.35">
      <c r="A50376" s="1">
        <v>62637</v>
      </c>
      <c r="B50376" t="s">
        <v>29725</v>
      </c>
      <c r="C50376" t="s">
        <v>95625</v>
      </c>
      <c r="D50376" t="s">
        <v>5</v>
      </c>
      <c r="E50376" t="s">
        <v>119954</v>
      </c>
      <c r="F50376" t="s">
        <v>120054</v>
      </c>
      <c r="G50376">
        <v>1.0000000000000001E-5</v>
      </c>
      <c r="H50376" t="s">
        <v>29725</v>
      </c>
      <c r="I50376" t="s">
        <v>154221</v>
      </c>
      <c r="J50376" s="2" t="s">
        <v>197711</v>
      </c>
      <c r="K50376" t="s">
        <v>218289</v>
      </c>
      <c r="L50376" t="s">
        <v>228704</v>
      </c>
      <c r="M50376" t="s">
        <v>8</v>
      </c>
      <c r="N50376" t="s">
        <v>228828</v>
      </c>
      <c r="O50376" t="s">
        <v>229113</v>
      </c>
      <c r="P50376" t="s">
        <v>230137</v>
      </c>
      <c r="Q50376" t="s">
        <v>120308</v>
      </c>
      <c r="R50376" t="s">
        <v>218168</v>
      </c>
      <c r="S50376" t="s">
        <v>233769</v>
      </c>
    </row>
    <row r="50377" spans="1:19" x14ac:dyDescent="0.35">
      <c r="A50377" s="1">
        <v>62638</v>
      </c>
      <c r="B50377" t="s">
        <v>29725</v>
      </c>
      <c r="C50377" t="s">
        <v>95626</v>
      </c>
      <c r="D50377" t="s">
        <v>4</v>
      </c>
      <c r="F50377" t="s">
        <v>120308</v>
      </c>
      <c r="G50377">
        <v>9.9999999999999995E-7</v>
      </c>
      <c r="H50377" t="s">
        <v>29725</v>
      </c>
      <c r="I50377" t="s">
        <v>154221</v>
      </c>
      <c r="J50377" s="2" t="s">
        <v>197711</v>
      </c>
      <c r="K50377" t="s">
        <v>218289</v>
      </c>
      <c r="L50377" t="s">
        <v>228704</v>
      </c>
      <c r="M50377" t="s">
        <v>8</v>
      </c>
      <c r="N50377" t="s">
        <v>228828</v>
      </c>
      <c r="O50377" t="s">
        <v>229113</v>
      </c>
      <c r="P50377" t="s">
        <v>230137</v>
      </c>
      <c r="Q50377" t="s">
        <v>120308</v>
      </c>
      <c r="R50377" t="s">
        <v>218168</v>
      </c>
      <c r="S50377" t="s">
        <v>233769</v>
      </c>
    </row>
    <row r="50378" spans="1:19" x14ac:dyDescent="0.35">
      <c r="A50378" s="1">
        <v>62639</v>
      </c>
      <c r="B50378" t="s">
        <v>29726</v>
      </c>
      <c r="C50378" t="s">
        <v>95627</v>
      </c>
      <c r="D50378" t="s">
        <v>4</v>
      </c>
      <c r="F50378" t="s">
        <v>121119</v>
      </c>
      <c r="G50378">
        <v>3.4999999999999998E-7</v>
      </c>
      <c r="H50378" t="s">
        <v>29726</v>
      </c>
      <c r="I50378" t="s">
        <v>154222</v>
      </c>
      <c r="J50378" s="2" t="s">
        <v>197712</v>
      </c>
      <c r="K50378" t="s">
        <v>218290</v>
      </c>
      <c r="L50378" t="s">
        <v>228704</v>
      </c>
      <c r="M50378" t="s">
        <v>10</v>
      </c>
      <c r="N50378" t="s">
        <v>228827</v>
      </c>
      <c r="O50378" t="s">
        <v>229107</v>
      </c>
      <c r="P50378" t="s">
        <v>229107</v>
      </c>
      <c r="Q50378" t="s">
        <v>121303</v>
      </c>
      <c r="R50378" t="s">
        <v>218168</v>
      </c>
      <c r="S50378" t="s">
        <v>233769</v>
      </c>
    </row>
    <row r="50379" spans="1:19" x14ac:dyDescent="0.35">
      <c r="A50379" s="1">
        <v>62640</v>
      </c>
      <c r="B50379" t="s">
        <v>29727</v>
      </c>
      <c r="C50379" t="s">
        <v>95628</v>
      </c>
      <c r="D50379" t="s">
        <v>4</v>
      </c>
      <c r="F50379" t="s">
        <v>120196</v>
      </c>
      <c r="G50379">
        <v>3.4000000000000001E-6</v>
      </c>
      <c r="H50379" t="s">
        <v>29727</v>
      </c>
      <c r="I50379" t="s">
        <v>154223</v>
      </c>
      <c r="J50379" s="2" t="s">
        <v>197713</v>
      </c>
      <c r="K50379" t="s">
        <v>218179</v>
      </c>
      <c r="L50379" t="s">
        <v>228704</v>
      </c>
      <c r="M50379" t="s">
        <v>8</v>
      </c>
      <c r="N50379" t="s">
        <v>228828</v>
      </c>
      <c r="O50379" t="s">
        <v>229113</v>
      </c>
      <c r="P50379" t="s">
        <v>230081</v>
      </c>
      <c r="Q50379" t="s">
        <v>121298</v>
      </c>
      <c r="R50379" t="s">
        <v>218168</v>
      </c>
      <c r="S50379" t="s">
        <v>233769</v>
      </c>
    </row>
    <row r="50380" spans="1:19" x14ac:dyDescent="0.35">
      <c r="A50380" s="1">
        <v>62641</v>
      </c>
      <c r="B50380" t="s">
        <v>29727</v>
      </c>
      <c r="C50380" t="s">
        <v>95629</v>
      </c>
      <c r="D50380" t="s">
        <v>5</v>
      </c>
      <c r="E50380" t="s">
        <v>119955</v>
      </c>
      <c r="F50380" t="s">
        <v>120367</v>
      </c>
      <c r="G50380">
        <v>9.0000000000000002E-6</v>
      </c>
      <c r="H50380" t="s">
        <v>29727</v>
      </c>
      <c r="I50380" t="s">
        <v>154223</v>
      </c>
      <c r="J50380" s="2" t="s">
        <v>197713</v>
      </c>
      <c r="K50380" t="s">
        <v>218179</v>
      </c>
      <c r="L50380" t="s">
        <v>228704</v>
      </c>
      <c r="M50380" t="s">
        <v>8</v>
      </c>
      <c r="N50380" t="s">
        <v>228828</v>
      </c>
      <c r="O50380" t="s">
        <v>229113</v>
      </c>
      <c r="P50380" t="s">
        <v>230081</v>
      </c>
      <c r="Q50380" t="s">
        <v>121298</v>
      </c>
      <c r="R50380" t="s">
        <v>218168</v>
      </c>
      <c r="S50380" t="s">
        <v>233769</v>
      </c>
    </row>
    <row r="50381" spans="1:19" x14ac:dyDescent="0.35">
      <c r="A50381" s="1">
        <v>62642</v>
      </c>
      <c r="B50381" t="s">
        <v>29727</v>
      </c>
      <c r="C50381" t="s">
        <v>95630</v>
      </c>
      <c r="D50381" t="s">
        <v>4</v>
      </c>
      <c r="F50381" t="s">
        <v>122502</v>
      </c>
      <c r="G50381">
        <v>1.1999999999999999E-6</v>
      </c>
      <c r="H50381" t="s">
        <v>29727</v>
      </c>
      <c r="I50381" t="s">
        <v>154223</v>
      </c>
      <c r="J50381" s="2" t="s">
        <v>197713</v>
      </c>
      <c r="K50381" t="s">
        <v>218179</v>
      </c>
      <c r="L50381" t="s">
        <v>228704</v>
      </c>
      <c r="M50381" t="s">
        <v>8</v>
      </c>
      <c r="N50381" t="s">
        <v>228828</v>
      </c>
      <c r="O50381" t="s">
        <v>229113</v>
      </c>
      <c r="P50381" t="s">
        <v>230081</v>
      </c>
      <c r="Q50381" t="s">
        <v>121298</v>
      </c>
      <c r="R50381" t="s">
        <v>218168</v>
      </c>
      <c r="S50381" t="s">
        <v>233769</v>
      </c>
    </row>
    <row r="50382" spans="1:19" x14ac:dyDescent="0.35">
      <c r="A50382" s="1">
        <v>62643</v>
      </c>
      <c r="B50382" t="s">
        <v>29728</v>
      </c>
      <c r="C50382" t="s">
        <v>95631</v>
      </c>
      <c r="D50382" t="s">
        <v>5</v>
      </c>
      <c r="E50382" t="s">
        <v>119955</v>
      </c>
      <c r="F50382" t="s">
        <v>121502</v>
      </c>
      <c r="G50382">
        <v>1.0000000000000001E-5</v>
      </c>
      <c r="H50382" t="s">
        <v>29728</v>
      </c>
      <c r="I50382" t="s">
        <v>154224</v>
      </c>
      <c r="J50382" s="2" t="s">
        <v>197714</v>
      </c>
      <c r="K50382" t="s">
        <v>218291</v>
      </c>
      <c r="L50382" t="s">
        <v>228704</v>
      </c>
      <c r="M50382" t="s">
        <v>8</v>
      </c>
      <c r="N50382" t="s">
        <v>228828</v>
      </c>
      <c r="O50382" t="s">
        <v>229113</v>
      </c>
      <c r="P50382" t="s">
        <v>230137</v>
      </c>
      <c r="Q50382" t="s">
        <v>121251</v>
      </c>
      <c r="R50382" t="s">
        <v>218168</v>
      </c>
      <c r="S50382" t="s">
        <v>233769</v>
      </c>
    </row>
    <row r="50383" spans="1:19" x14ac:dyDescent="0.35">
      <c r="A50383" s="1">
        <v>62644</v>
      </c>
      <c r="B50383" t="s">
        <v>29728</v>
      </c>
      <c r="C50383" t="s">
        <v>95632</v>
      </c>
      <c r="D50383" t="s">
        <v>5</v>
      </c>
      <c r="E50383" t="s">
        <v>119956</v>
      </c>
      <c r="F50383" t="s">
        <v>120425</v>
      </c>
      <c r="G50383">
        <v>6.9999999999999994E-5</v>
      </c>
      <c r="H50383" t="s">
        <v>29728</v>
      </c>
      <c r="I50383" t="s">
        <v>154224</v>
      </c>
      <c r="J50383" s="2" t="s">
        <v>197714</v>
      </c>
      <c r="K50383" t="s">
        <v>218291</v>
      </c>
      <c r="L50383" t="s">
        <v>228704</v>
      </c>
      <c r="M50383" t="s">
        <v>8</v>
      </c>
      <c r="N50383" t="s">
        <v>228828</v>
      </c>
      <c r="O50383" t="s">
        <v>229113</v>
      </c>
      <c r="P50383" t="s">
        <v>230137</v>
      </c>
      <c r="Q50383" t="s">
        <v>121251</v>
      </c>
      <c r="R50383" t="s">
        <v>218168</v>
      </c>
      <c r="S50383" t="s">
        <v>233769</v>
      </c>
    </row>
    <row r="50384" spans="1:19" x14ac:dyDescent="0.35">
      <c r="A50384" s="1">
        <v>62645</v>
      </c>
      <c r="B50384" t="s">
        <v>29728</v>
      </c>
      <c r="C50384" t="s">
        <v>95633</v>
      </c>
      <c r="D50384" t="s">
        <v>5</v>
      </c>
      <c r="E50384" t="s">
        <v>119954</v>
      </c>
      <c r="F50384" t="s">
        <v>121300</v>
      </c>
      <c r="G50384">
        <v>2.4000000000000001E-5</v>
      </c>
      <c r="H50384" t="s">
        <v>29728</v>
      </c>
      <c r="I50384" t="s">
        <v>154224</v>
      </c>
      <c r="J50384" s="2" t="s">
        <v>197714</v>
      </c>
      <c r="K50384" t="s">
        <v>218291</v>
      </c>
      <c r="L50384" t="s">
        <v>228704</v>
      </c>
      <c r="M50384" t="s">
        <v>8</v>
      </c>
      <c r="N50384" t="s">
        <v>228828</v>
      </c>
      <c r="O50384" t="s">
        <v>229113</v>
      </c>
      <c r="P50384" t="s">
        <v>230137</v>
      </c>
      <c r="Q50384" t="s">
        <v>121251</v>
      </c>
      <c r="R50384" t="s">
        <v>218168</v>
      </c>
      <c r="S50384" t="s">
        <v>233769</v>
      </c>
    </row>
    <row r="50385" spans="1:19" x14ac:dyDescent="0.35">
      <c r="A50385" s="1">
        <v>62646</v>
      </c>
      <c r="B50385" t="s">
        <v>29729</v>
      </c>
      <c r="C50385" t="s">
        <v>95634</v>
      </c>
      <c r="D50385" t="s">
        <v>5</v>
      </c>
      <c r="E50385" t="s">
        <v>119955</v>
      </c>
      <c r="F50385" t="s">
        <v>122518</v>
      </c>
      <c r="G50385">
        <v>4.9999999999999998E-7</v>
      </c>
      <c r="H50385" t="s">
        <v>29729</v>
      </c>
      <c r="I50385" t="s">
        <v>154225</v>
      </c>
      <c r="J50385" s="2" t="s">
        <v>197715</v>
      </c>
      <c r="K50385" t="s">
        <v>218292</v>
      </c>
      <c r="L50385" t="s">
        <v>228704</v>
      </c>
      <c r="M50385" t="s">
        <v>8</v>
      </c>
      <c r="N50385" t="s">
        <v>228887</v>
      </c>
      <c r="O50385" t="s">
        <v>229195</v>
      </c>
      <c r="P50385" t="s">
        <v>231201</v>
      </c>
      <c r="R50385" t="s">
        <v>218168</v>
      </c>
      <c r="S50385" t="s">
        <v>233769</v>
      </c>
    </row>
    <row r="50386" spans="1:19" x14ac:dyDescent="0.35">
      <c r="A50386" s="1">
        <v>62647</v>
      </c>
      <c r="B50386" t="s">
        <v>29729</v>
      </c>
      <c r="C50386" t="s">
        <v>95635</v>
      </c>
      <c r="D50386" t="s">
        <v>4</v>
      </c>
      <c r="F50386" t="s">
        <v>120314</v>
      </c>
      <c r="G50386">
        <v>9.9999999999999995E-8</v>
      </c>
      <c r="H50386" t="s">
        <v>29729</v>
      </c>
      <c r="I50386" t="s">
        <v>154225</v>
      </c>
      <c r="J50386" s="2" t="s">
        <v>197715</v>
      </c>
      <c r="K50386" t="s">
        <v>218292</v>
      </c>
      <c r="L50386" t="s">
        <v>228704</v>
      </c>
      <c r="M50386" t="s">
        <v>8</v>
      </c>
      <c r="N50386" t="s">
        <v>228887</v>
      </c>
      <c r="O50386" t="s">
        <v>229195</v>
      </c>
      <c r="P50386" t="s">
        <v>231201</v>
      </c>
      <c r="R50386" t="s">
        <v>218168</v>
      </c>
      <c r="S50386" t="s">
        <v>233769</v>
      </c>
    </row>
    <row r="50387" spans="1:19" x14ac:dyDescent="0.35">
      <c r="A50387" s="1">
        <v>62648</v>
      </c>
      <c r="B50387" t="s">
        <v>29730</v>
      </c>
      <c r="C50387" t="s">
        <v>95636</v>
      </c>
      <c r="D50387" t="s">
        <v>4</v>
      </c>
      <c r="F50387" t="s">
        <v>120523</v>
      </c>
      <c r="G50387">
        <v>3.8500000000000002E-7</v>
      </c>
      <c r="H50387" t="s">
        <v>29730</v>
      </c>
      <c r="I50387" t="s">
        <v>154226</v>
      </c>
      <c r="J50387" s="2" t="s">
        <v>197716</v>
      </c>
      <c r="K50387" t="s">
        <v>218293</v>
      </c>
      <c r="L50387" t="s">
        <v>228704</v>
      </c>
      <c r="M50387" t="s">
        <v>8</v>
      </c>
      <c r="N50387" t="s">
        <v>228910</v>
      </c>
      <c r="O50387" t="s">
        <v>229253</v>
      </c>
      <c r="P50387" t="s">
        <v>230754</v>
      </c>
      <c r="Q50387" t="s">
        <v>121674</v>
      </c>
      <c r="R50387" t="s">
        <v>218168</v>
      </c>
      <c r="S50387" t="s">
        <v>233769</v>
      </c>
    </row>
    <row r="50388" spans="1:19" x14ac:dyDescent="0.35">
      <c r="A50388" s="1">
        <v>62649</v>
      </c>
      <c r="B50388" t="s">
        <v>29731</v>
      </c>
      <c r="C50388" t="s">
        <v>95637</v>
      </c>
      <c r="D50388" t="s">
        <v>5</v>
      </c>
      <c r="F50388" t="s">
        <v>120933</v>
      </c>
      <c r="G50388">
        <v>1.2499999999999999E-7</v>
      </c>
      <c r="H50388" t="s">
        <v>29731</v>
      </c>
      <c r="I50388" t="s">
        <v>154227</v>
      </c>
      <c r="J50388" s="2" t="s">
        <v>197717</v>
      </c>
      <c r="K50388" t="s">
        <v>218294</v>
      </c>
      <c r="L50388" t="s">
        <v>228704</v>
      </c>
      <c r="M50388" t="s">
        <v>8</v>
      </c>
      <c r="N50388" t="s">
        <v>228855</v>
      </c>
      <c r="O50388" t="s">
        <v>229145</v>
      </c>
      <c r="P50388" t="s">
        <v>230095</v>
      </c>
      <c r="Q50388" t="s">
        <v>122295</v>
      </c>
      <c r="R50388" t="s">
        <v>218168</v>
      </c>
      <c r="S50388" t="s">
        <v>233769</v>
      </c>
    </row>
    <row r="50389" spans="1:19" x14ac:dyDescent="0.35">
      <c r="A50389" s="1">
        <v>62650</v>
      </c>
      <c r="B50389" t="s">
        <v>29732</v>
      </c>
      <c r="C50389" t="s">
        <v>95638</v>
      </c>
      <c r="D50389" t="s">
        <v>4</v>
      </c>
      <c r="F50389" t="s">
        <v>123444</v>
      </c>
      <c r="G50389">
        <v>9.9999999999999995E-8</v>
      </c>
      <c r="H50389" t="s">
        <v>29732</v>
      </c>
      <c r="I50389" t="s">
        <v>154228</v>
      </c>
      <c r="J50389" s="2" t="s">
        <v>197718</v>
      </c>
      <c r="K50389" t="s">
        <v>218295</v>
      </c>
      <c r="L50389" t="s">
        <v>228704</v>
      </c>
      <c r="Q50389" t="s">
        <v>120692</v>
      </c>
      <c r="R50389" t="s">
        <v>218168</v>
      </c>
      <c r="S50389" t="s">
        <v>233769</v>
      </c>
    </row>
    <row r="50390" spans="1:19" x14ac:dyDescent="0.35">
      <c r="A50390" s="1">
        <v>62651</v>
      </c>
      <c r="B50390" t="s">
        <v>29733</v>
      </c>
      <c r="C50390" t="s">
        <v>95639</v>
      </c>
      <c r="D50390" t="s">
        <v>4</v>
      </c>
      <c r="F50390" t="s">
        <v>120018</v>
      </c>
      <c r="G50390">
        <v>2.9999999999999997E-8</v>
      </c>
      <c r="H50390" t="s">
        <v>29733</v>
      </c>
      <c r="I50390" t="s">
        <v>154229</v>
      </c>
      <c r="J50390" s="2" t="s">
        <v>197719</v>
      </c>
      <c r="K50390" t="s">
        <v>218296</v>
      </c>
      <c r="L50390" t="s">
        <v>228704</v>
      </c>
      <c r="Q50390" t="s">
        <v>120228</v>
      </c>
      <c r="R50390" t="s">
        <v>218168</v>
      </c>
      <c r="S50390" t="s">
        <v>233769</v>
      </c>
    </row>
    <row r="50391" spans="1:19" x14ac:dyDescent="0.35">
      <c r="A50391" s="1">
        <v>62652</v>
      </c>
      <c r="B50391" t="s">
        <v>29734</v>
      </c>
      <c r="C50391" t="s">
        <v>95640</v>
      </c>
      <c r="D50391" t="s">
        <v>4</v>
      </c>
      <c r="F50391" t="s">
        <v>120705</v>
      </c>
      <c r="G50391">
        <v>1.0499999999999999E-6</v>
      </c>
      <c r="H50391" t="s">
        <v>29734</v>
      </c>
      <c r="I50391" t="s">
        <v>154230</v>
      </c>
      <c r="J50391" s="2" t="s">
        <v>197720</v>
      </c>
      <c r="K50391" t="s">
        <v>218297</v>
      </c>
      <c r="L50391" t="s">
        <v>228704</v>
      </c>
      <c r="M50391" t="s">
        <v>8</v>
      </c>
      <c r="N50391" t="s">
        <v>228828</v>
      </c>
      <c r="O50391" t="s">
        <v>229113</v>
      </c>
      <c r="P50391" t="s">
        <v>230464</v>
      </c>
      <c r="Q50391" t="s">
        <v>120830</v>
      </c>
      <c r="R50391" t="s">
        <v>218168</v>
      </c>
      <c r="S50391" t="s">
        <v>233769</v>
      </c>
    </row>
    <row r="50392" spans="1:19" x14ac:dyDescent="0.35">
      <c r="A50392" s="1">
        <v>62654</v>
      </c>
      <c r="B50392" t="s">
        <v>29735</v>
      </c>
      <c r="C50392" t="s">
        <v>95641</v>
      </c>
      <c r="D50392" t="s">
        <v>5</v>
      </c>
      <c r="E50392" t="s">
        <v>119955</v>
      </c>
      <c r="F50392" t="s">
        <v>121173</v>
      </c>
      <c r="G50392">
        <v>1.0996710000000001E-6</v>
      </c>
      <c r="H50392" t="s">
        <v>29735</v>
      </c>
      <c r="I50392" t="s">
        <v>154231</v>
      </c>
      <c r="J50392" s="2" t="s">
        <v>197721</v>
      </c>
      <c r="K50392" t="s">
        <v>218298</v>
      </c>
      <c r="L50392" t="s">
        <v>228706</v>
      </c>
      <c r="M50392" t="s">
        <v>15</v>
      </c>
      <c r="N50392" t="s">
        <v>228849</v>
      </c>
      <c r="O50392" t="s">
        <v>229134</v>
      </c>
      <c r="P50392" t="s">
        <v>229134</v>
      </c>
      <c r="Q50392" t="s">
        <v>119973</v>
      </c>
      <c r="R50392" t="s">
        <v>218168</v>
      </c>
      <c r="S50392" t="s">
        <v>233769</v>
      </c>
    </row>
    <row r="50393" spans="1:19" x14ac:dyDescent="0.35">
      <c r="A50393" s="1">
        <v>62655</v>
      </c>
      <c r="B50393" t="s">
        <v>29736</v>
      </c>
      <c r="C50393" t="s">
        <v>95642</v>
      </c>
      <c r="D50393" t="s">
        <v>5</v>
      </c>
      <c r="F50393" t="s">
        <v>121255</v>
      </c>
      <c r="G50393">
        <v>1.03E-5</v>
      </c>
      <c r="H50393" t="s">
        <v>29736</v>
      </c>
      <c r="I50393" t="s">
        <v>154232</v>
      </c>
      <c r="J50393" s="2" t="s">
        <v>197722</v>
      </c>
      <c r="K50393" t="s">
        <v>218299</v>
      </c>
      <c r="L50393" t="s">
        <v>228704</v>
      </c>
      <c r="M50393" t="s">
        <v>8</v>
      </c>
      <c r="N50393" t="s">
        <v>228828</v>
      </c>
      <c r="O50393" t="s">
        <v>229113</v>
      </c>
      <c r="P50393" t="s">
        <v>230081</v>
      </c>
      <c r="Q50393" t="s">
        <v>121634</v>
      </c>
      <c r="R50393" t="s">
        <v>218168</v>
      </c>
      <c r="S50393" t="s">
        <v>233769</v>
      </c>
    </row>
    <row r="50394" spans="1:19" x14ac:dyDescent="0.35">
      <c r="A50394" s="1">
        <v>62656</v>
      </c>
      <c r="B50394" t="s">
        <v>29736</v>
      </c>
      <c r="C50394" t="s">
        <v>95643</v>
      </c>
      <c r="D50394" t="s">
        <v>5</v>
      </c>
      <c r="F50394" t="s">
        <v>120056</v>
      </c>
      <c r="G50394">
        <v>1.8009E-6</v>
      </c>
      <c r="H50394" t="s">
        <v>29736</v>
      </c>
      <c r="I50394" t="s">
        <v>154232</v>
      </c>
      <c r="J50394" s="2" t="s">
        <v>197722</v>
      </c>
      <c r="K50394" t="s">
        <v>218299</v>
      </c>
      <c r="L50394" t="s">
        <v>228704</v>
      </c>
      <c r="M50394" t="s">
        <v>8</v>
      </c>
      <c r="N50394" t="s">
        <v>228828</v>
      </c>
      <c r="O50394" t="s">
        <v>229113</v>
      </c>
      <c r="P50394" t="s">
        <v>230081</v>
      </c>
      <c r="Q50394" t="s">
        <v>121634</v>
      </c>
      <c r="R50394" t="s">
        <v>218168</v>
      </c>
      <c r="S50394" t="s">
        <v>233769</v>
      </c>
    </row>
    <row r="50395" spans="1:19" x14ac:dyDescent="0.35">
      <c r="A50395" s="1">
        <v>62657</v>
      </c>
      <c r="B50395" t="s">
        <v>29737</v>
      </c>
      <c r="C50395" t="s">
        <v>95644</v>
      </c>
      <c r="D50395" t="s">
        <v>5</v>
      </c>
      <c r="E50395" t="s">
        <v>119955</v>
      </c>
      <c r="F50395" t="s">
        <v>121956</v>
      </c>
      <c r="G50395">
        <v>3.4999999999999999E-6</v>
      </c>
      <c r="H50395" t="s">
        <v>29737</v>
      </c>
      <c r="I50395" t="s">
        <v>154233</v>
      </c>
      <c r="J50395" s="2" t="s">
        <v>197723</v>
      </c>
      <c r="K50395" t="s">
        <v>218300</v>
      </c>
      <c r="L50395" t="s">
        <v>228706</v>
      </c>
      <c r="M50395" t="s">
        <v>8</v>
      </c>
      <c r="N50395" t="s">
        <v>228876</v>
      </c>
      <c r="O50395" t="s">
        <v>229173</v>
      </c>
      <c r="P50395" t="s">
        <v>229173</v>
      </c>
      <c r="Q50395" t="s">
        <v>120679</v>
      </c>
      <c r="R50395" t="s">
        <v>218168</v>
      </c>
      <c r="S50395" t="s">
        <v>233769</v>
      </c>
    </row>
    <row r="50396" spans="1:19" x14ac:dyDescent="0.35">
      <c r="A50396" s="1">
        <v>62659</v>
      </c>
      <c r="B50396" t="s">
        <v>29738</v>
      </c>
      <c r="C50396" t="s">
        <v>95645</v>
      </c>
      <c r="D50396" t="s">
        <v>5</v>
      </c>
      <c r="F50396" t="s">
        <v>120679</v>
      </c>
      <c r="G50396">
        <v>7.72741E-7</v>
      </c>
      <c r="H50396" t="s">
        <v>29738</v>
      </c>
      <c r="I50396" t="s">
        <v>154234</v>
      </c>
      <c r="J50396" s="2" t="s">
        <v>197724</v>
      </c>
      <c r="K50396" t="s">
        <v>218301</v>
      </c>
      <c r="L50396" t="s">
        <v>228704</v>
      </c>
      <c r="M50396" t="s">
        <v>228734</v>
      </c>
      <c r="N50396" t="s">
        <v>228837</v>
      </c>
      <c r="O50396" t="s">
        <v>229175</v>
      </c>
      <c r="P50396" t="s">
        <v>229175</v>
      </c>
      <c r="Q50396" t="s">
        <v>122222</v>
      </c>
      <c r="R50396" t="s">
        <v>218168</v>
      </c>
      <c r="S50396" t="s">
        <v>233769</v>
      </c>
    </row>
    <row r="50397" spans="1:19" x14ac:dyDescent="0.35">
      <c r="A50397" s="1">
        <v>62660</v>
      </c>
      <c r="B50397" t="s">
        <v>29738</v>
      </c>
      <c r="C50397" t="s">
        <v>95646</v>
      </c>
      <c r="D50397" t="s">
        <v>5</v>
      </c>
      <c r="E50397" t="s">
        <v>119954</v>
      </c>
      <c r="F50397" t="s">
        <v>120287</v>
      </c>
      <c r="G50397">
        <v>4.5000000000000001E-6</v>
      </c>
      <c r="H50397" t="s">
        <v>29738</v>
      </c>
      <c r="I50397" t="s">
        <v>154234</v>
      </c>
      <c r="J50397" s="2" t="s">
        <v>197724</v>
      </c>
      <c r="K50397" t="s">
        <v>218301</v>
      </c>
      <c r="L50397" t="s">
        <v>228704</v>
      </c>
      <c r="M50397" t="s">
        <v>228734</v>
      </c>
      <c r="N50397" t="s">
        <v>228837</v>
      </c>
      <c r="O50397" t="s">
        <v>229175</v>
      </c>
      <c r="P50397" t="s">
        <v>229175</v>
      </c>
      <c r="Q50397" t="s">
        <v>122222</v>
      </c>
      <c r="R50397" t="s">
        <v>218168</v>
      </c>
      <c r="S50397" t="s">
        <v>233769</v>
      </c>
    </row>
    <row r="50398" spans="1:19" x14ac:dyDescent="0.35">
      <c r="A50398" s="1">
        <v>62661</v>
      </c>
      <c r="B50398" t="s">
        <v>29738</v>
      </c>
      <c r="C50398" t="s">
        <v>95647</v>
      </c>
      <c r="D50398" t="s">
        <v>5</v>
      </c>
      <c r="E50398" t="s">
        <v>119955</v>
      </c>
      <c r="F50398" t="s">
        <v>121641</v>
      </c>
      <c r="G50398">
        <v>1.5999999999999999E-6</v>
      </c>
      <c r="H50398" t="s">
        <v>29738</v>
      </c>
      <c r="I50398" t="s">
        <v>154234</v>
      </c>
      <c r="J50398" s="2" t="s">
        <v>197724</v>
      </c>
      <c r="K50398" t="s">
        <v>218301</v>
      </c>
      <c r="L50398" t="s">
        <v>228704</v>
      </c>
      <c r="M50398" t="s">
        <v>228734</v>
      </c>
      <c r="N50398" t="s">
        <v>228837</v>
      </c>
      <c r="O50398" t="s">
        <v>229175</v>
      </c>
      <c r="P50398" t="s">
        <v>229175</v>
      </c>
      <c r="Q50398" t="s">
        <v>122222</v>
      </c>
      <c r="R50398" t="s">
        <v>218168</v>
      </c>
      <c r="S50398" t="s">
        <v>233769</v>
      </c>
    </row>
    <row r="50399" spans="1:19" x14ac:dyDescent="0.35">
      <c r="A50399" s="1">
        <v>62662</v>
      </c>
      <c r="B50399" t="s">
        <v>29738</v>
      </c>
      <c r="C50399" t="s">
        <v>95648</v>
      </c>
      <c r="D50399" t="s">
        <v>5</v>
      </c>
      <c r="F50399" t="s">
        <v>120679</v>
      </c>
      <c r="G50399">
        <v>1.159113E-6</v>
      </c>
      <c r="H50399" t="s">
        <v>29738</v>
      </c>
      <c r="I50399" t="s">
        <v>154234</v>
      </c>
      <c r="J50399" s="2" t="s">
        <v>197724</v>
      </c>
      <c r="K50399" t="s">
        <v>218301</v>
      </c>
      <c r="L50399" t="s">
        <v>228704</v>
      </c>
      <c r="M50399" t="s">
        <v>228734</v>
      </c>
      <c r="N50399" t="s">
        <v>228837</v>
      </c>
      <c r="O50399" t="s">
        <v>229175</v>
      </c>
      <c r="P50399" t="s">
        <v>229175</v>
      </c>
      <c r="Q50399" t="s">
        <v>122222</v>
      </c>
      <c r="R50399" t="s">
        <v>218168</v>
      </c>
      <c r="S50399" t="s">
        <v>233769</v>
      </c>
    </row>
    <row r="50400" spans="1:19" x14ac:dyDescent="0.35">
      <c r="A50400" s="1">
        <v>62663</v>
      </c>
      <c r="B50400" t="s">
        <v>29738</v>
      </c>
      <c r="C50400" t="s">
        <v>95649</v>
      </c>
      <c r="D50400" t="s">
        <v>5</v>
      </c>
      <c r="E50400" t="s">
        <v>119956</v>
      </c>
      <c r="F50400" t="s">
        <v>121819</v>
      </c>
      <c r="G50400">
        <v>1.9999999999999999E-6</v>
      </c>
      <c r="H50400" t="s">
        <v>29738</v>
      </c>
      <c r="I50400" t="s">
        <v>154234</v>
      </c>
      <c r="J50400" s="2" t="s">
        <v>197724</v>
      </c>
      <c r="K50400" t="s">
        <v>218301</v>
      </c>
      <c r="L50400" t="s">
        <v>228704</v>
      </c>
      <c r="M50400" t="s">
        <v>228734</v>
      </c>
      <c r="N50400" t="s">
        <v>228837</v>
      </c>
      <c r="O50400" t="s">
        <v>229175</v>
      </c>
      <c r="P50400" t="s">
        <v>229175</v>
      </c>
      <c r="Q50400" t="s">
        <v>122222</v>
      </c>
      <c r="R50400" t="s">
        <v>218168</v>
      </c>
      <c r="S50400" t="s">
        <v>233769</v>
      </c>
    </row>
    <row r="50401" spans="1:19" x14ac:dyDescent="0.35">
      <c r="A50401" s="1">
        <v>62665</v>
      </c>
      <c r="B50401" t="s">
        <v>29739</v>
      </c>
      <c r="C50401" t="s">
        <v>95650</v>
      </c>
      <c r="D50401" t="s">
        <v>5</v>
      </c>
      <c r="E50401" t="s">
        <v>119955</v>
      </c>
      <c r="F50401" t="s">
        <v>121498</v>
      </c>
      <c r="G50401">
        <v>3.4999999999999999E-6</v>
      </c>
      <c r="H50401" t="s">
        <v>29739</v>
      </c>
      <c r="I50401" t="s">
        <v>154235</v>
      </c>
      <c r="J50401" s="2" t="s">
        <v>197725</v>
      </c>
      <c r="K50401" t="s">
        <v>218302</v>
      </c>
      <c r="L50401" t="s">
        <v>228706</v>
      </c>
      <c r="M50401" t="s">
        <v>15</v>
      </c>
      <c r="N50401" t="s">
        <v>228849</v>
      </c>
      <c r="O50401" t="s">
        <v>229134</v>
      </c>
      <c r="P50401" t="s">
        <v>229134</v>
      </c>
      <c r="Q50401" t="s">
        <v>121226</v>
      </c>
      <c r="R50401" t="s">
        <v>218168</v>
      </c>
      <c r="S50401" t="s">
        <v>233769</v>
      </c>
    </row>
    <row r="50402" spans="1:19" x14ac:dyDescent="0.35">
      <c r="A50402" s="1">
        <v>62666</v>
      </c>
      <c r="B50402" t="s">
        <v>29740</v>
      </c>
      <c r="C50402" t="s">
        <v>95651</v>
      </c>
      <c r="D50402" t="s">
        <v>4</v>
      </c>
      <c r="F50402" t="s">
        <v>120216</v>
      </c>
      <c r="G50402">
        <v>4.9999999999999998E-8</v>
      </c>
      <c r="H50402" t="s">
        <v>29740</v>
      </c>
      <c r="I50402" t="s">
        <v>154236</v>
      </c>
      <c r="J50402" s="2" t="s">
        <v>197726</v>
      </c>
      <c r="K50402" t="s">
        <v>218303</v>
      </c>
      <c r="L50402" t="s">
        <v>228704</v>
      </c>
      <c r="M50402" t="s">
        <v>228757</v>
      </c>
      <c r="N50402" t="s">
        <v>228868</v>
      </c>
      <c r="O50402" t="s">
        <v>229309</v>
      </c>
      <c r="P50402" t="s">
        <v>229309</v>
      </c>
      <c r="Q50402" t="s">
        <v>123544</v>
      </c>
      <c r="R50402" t="s">
        <v>218168</v>
      </c>
      <c r="S50402" t="s">
        <v>233769</v>
      </c>
    </row>
    <row r="50403" spans="1:19" x14ac:dyDescent="0.35">
      <c r="A50403" s="1">
        <v>62667</v>
      </c>
      <c r="B50403" t="s">
        <v>29741</v>
      </c>
      <c r="C50403" t="s">
        <v>95652</v>
      </c>
      <c r="D50403" t="s">
        <v>5</v>
      </c>
      <c r="E50403" t="s">
        <v>119955</v>
      </c>
      <c r="F50403" t="s">
        <v>122861</v>
      </c>
      <c r="G50403">
        <v>5.4999999999999999E-6</v>
      </c>
      <c r="H50403" t="s">
        <v>29741</v>
      </c>
      <c r="I50403" t="s">
        <v>154237</v>
      </c>
      <c r="J50403" s="2" t="s">
        <v>197727</v>
      </c>
      <c r="K50403" t="s">
        <v>218304</v>
      </c>
      <c r="L50403" t="s">
        <v>228706</v>
      </c>
      <c r="M50403" t="s">
        <v>8</v>
      </c>
      <c r="N50403" t="s">
        <v>228828</v>
      </c>
      <c r="O50403" t="s">
        <v>229239</v>
      </c>
      <c r="P50403" t="s">
        <v>231551</v>
      </c>
      <c r="Q50403" t="s">
        <v>120679</v>
      </c>
      <c r="R50403" t="s">
        <v>218168</v>
      </c>
      <c r="S50403" t="s">
        <v>233769</v>
      </c>
    </row>
    <row r="50404" spans="1:19" x14ac:dyDescent="0.35">
      <c r="A50404" s="1">
        <v>62668</v>
      </c>
      <c r="B50404" t="s">
        <v>29741</v>
      </c>
      <c r="C50404" t="s">
        <v>95653</v>
      </c>
      <c r="D50404" t="s">
        <v>5</v>
      </c>
      <c r="E50404" t="s">
        <v>119954</v>
      </c>
      <c r="F50404" t="s">
        <v>120892</v>
      </c>
      <c r="G50404">
        <v>2.0000000000000002E-5</v>
      </c>
      <c r="H50404" t="s">
        <v>29741</v>
      </c>
      <c r="I50404" t="s">
        <v>154237</v>
      </c>
      <c r="J50404" s="2" t="s">
        <v>197727</v>
      </c>
      <c r="K50404" t="s">
        <v>218304</v>
      </c>
      <c r="L50404" t="s">
        <v>228706</v>
      </c>
      <c r="M50404" t="s">
        <v>8</v>
      </c>
      <c r="N50404" t="s">
        <v>228828</v>
      </c>
      <c r="O50404" t="s">
        <v>229239</v>
      </c>
      <c r="P50404" t="s">
        <v>231551</v>
      </c>
      <c r="Q50404" t="s">
        <v>120679</v>
      </c>
      <c r="R50404" t="s">
        <v>218168</v>
      </c>
      <c r="S50404" t="s">
        <v>233769</v>
      </c>
    </row>
    <row r="50405" spans="1:19" x14ac:dyDescent="0.35">
      <c r="A50405" s="1">
        <v>62669</v>
      </c>
      <c r="B50405" t="s">
        <v>29741</v>
      </c>
      <c r="C50405" t="s">
        <v>95654</v>
      </c>
      <c r="D50405" t="s">
        <v>5</v>
      </c>
      <c r="E50405" t="s">
        <v>119956</v>
      </c>
      <c r="F50405" t="s">
        <v>120034</v>
      </c>
      <c r="G50405">
        <v>3.0000000000000001E-5</v>
      </c>
      <c r="H50405" t="s">
        <v>29741</v>
      </c>
      <c r="I50405" t="s">
        <v>154237</v>
      </c>
      <c r="J50405" s="2" t="s">
        <v>197727</v>
      </c>
      <c r="K50405" t="s">
        <v>218304</v>
      </c>
      <c r="L50405" t="s">
        <v>228706</v>
      </c>
      <c r="M50405" t="s">
        <v>8</v>
      </c>
      <c r="N50405" t="s">
        <v>228828</v>
      </c>
      <c r="O50405" t="s">
        <v>229239</v>
      </c>
      <c r="P50405" t="s">
        <v>231551</v>
      </c>
      <c r="Q50405" t="s">
        <v>120679</v>
      </c>
      <c r="R50405" t="s">
        <v>218168</v>
      </c>
      <c r="S50405" t="s">
        <v>233769</v>
      </c>
    </row>
    <row r="50406" spans="1:19" x14ac:dyDescent="0.35">
      <c r="A50406" s="1">
        <v>62670</v>
      </c>
      <c r="B50406" t="s">
        <v>29742</v>
      </c>
      <c r="C50406" t="s">
        <v>95655</v>
      </c>
      <c r="D50406" t="s">
        <v>5</v>
      </c>
      <c r="E50406" t="s">
        <v>119955</v>
      </c>
      <c r="F50406" t="s">
        <v>123954</v>
      </c>
      <c r="G50406">
        <v>1.56E-5</v>
      </c>
      <c r="H50406" t="s">
        <v>29742</v>
      </c>
      <c r="I50406" t="s">
        <v>154238</v>
      </c>
      <c r="J50406" s="2" t="s">
        <v>197728</v>
      </c>
      <c r="K50406" t="s">
        <v>218305</v>
      </c>
      <c r="L50406" t="s">
        <v>228705</v>
      </c>
      <c r="M50406" t="s">
        <v>8</v>
      </c>
      <c r="N50406" t="s">
        <v>228853</v>
      </c>
      <c r="O50406" t="s">
        <v>229141</v>
      </c>
      <c r="P50406" t="s">
        <v>230286</v>
      </c>
      <c r="Q50406" t="s">
        <v>120046</v>
      </c>
      <c r="R50406" t="s">
        <v>218168</v>
      </c>
      <c r="S50406" t="s">
        <v>233769</v>
      </c>
    </row>
    <row r="50407" spans="1:19" x14ac:dyDescent="0.35">
      <c r="A50407" s="1">
        <v>62672</v>
      </c>
      <c r="B50407" t="s">
        <v>29742</v>
      </c>
      <c r="C50407" t="s">
        <v>95656</v>
      </c>
      <c r="D50407" t="s">
        <v>5</v>
      </c>
      <c r="F50407" t="s">
        <v>120593</v>
      </c>
      <c r="G50407">
        <v>8.6999999999999997E-6</v>
      </c>
      <c r="H50407" t="s">
        <v>29742</v>
      </c>
      <c r="I50407" t="s">
        <v>154238</v>
      </c>
      <c r="J50407" s="2" t="s">
        <v>197728</v>
      </c>
      <c r="K50407" t="s">
        <v>218305</v>
      </c>
      <c r="L50407" t="s">
        <v>228705</v>
      </c>
      <c r="M50407" t="s">
        <v>8</v>
      </c>
      <c r="N50407" t="s">
        <v>228853</v>
      </c>
      <c r="O50407" t="s">
        <v>229141</v>
      </c>
      <c r="P50407" t="s">
        <v>230286</v>
      </c>
      <c r="Q50407" t="s">
        <v>120046</v>
      </c>
      <c r="R50407" t="s">
        <v>218168</v>
      </c>
      <c r="S50407" t="s">
        <v>233769</v>
      </c>
    </row>
    <row r="50408" spans="1:19" x14ac:dyDescent="0.35">
      <c r="A50408" s="1">
        <v>62674</v>
      </c>
      <c r="B50408" t="s">
        <v>29743</v>
      </c>
      <c r="C50408" t="s">
        <v>95657</v>
      </c>
      <c r="D50408" t="s">
        <v>5</v>
      </c>
      <c r="F50408" t="s">
        <v>121072</v>
      </c>
      <c r="G50408">
        <v>4.9999999999999998E-7</v>
      </c>
      <c r="H50408" t="s">
        <v>29743</v>
      </c>
      <c r="I50408" t="s">
        <v>154239</v>
      </c>
      <c r="J50408" s="2" t="s">
        <v>197729</v>
      </c>
      <c r="K50408" t="s">
        <v>218306</v>
      </c>
      <c r="L50408" t="s">
        <v>228704</v>
      </c>
      <c r="M50408" t="s">
        <v>8</v>
      </c>
      <c r="N50408" t="s">
        <v>228951</v>
      </c>
      <c r="O50408" t="s">
        <v>229766</v>
      </c>
      <c r="P50408" t="s">
        <v>231517</v>
      </c>
      <c r="Q50408" t="s">
        <v>121737</v>
      </c>
      <c r="R50408" t="s">
        <v>218168</v>
      </c>
      <c r="S50408" t="s">
        <v>233769</v>
      </c>
    </row>
    <row r="50409" spans="1:19" x14ac:dyDescent="0.35">
      <c r="A50409" s="1">
        <v>62675</v>
      </c>
      <c r="B50409" t="s">
        <v>29744</v>
      </c>
      <c r="C50409" t="s">
        <v>95658</v>
      </c>
      <c r="D50409" t="s">
        <v>5</v>
      </c>
      <c r="F50409" t="s">
        <v>123398</v>
      </c>
      <c r="G50409">
        <v>1.0000000000000001E-5</v>
      </c>
      <c r="H50409" t="s">
        <v>29744</v>
      </c>
      <c r="I50409" t="s">
        <v>154240</v>
      </c>
      <c r="J50409" s="2" t="s">
        <v>197730</v>
      </c>
      <c r="K50409" t="s">
        <v>218307</v>
      </c>
      <c r="L50409" t="s">
        <v>228704</v>
      </c>
      <c r="M50409" t="s">
        <v>8</v>
      </c>
      <c r="N50409" t="s">
        <v>228828</v>
      </c>
      <c r="O50409" t="s">
        <v>229113</v>
      </c>
      <c r="P50409" t="s">
        <v>230081</v>
      </c>
      <c r="R50409" t="s">
        <v>218168</v>
      </c>
      <c r="S50409" t="s">
        <v>233769</v>
      </c>
    </row>
    <row r="50410" spans="1:19" x14ac:dyDescent="0.35">
      <c r="A50410" s="1">
        <v>62676</v>
      </c>
      <c r="B50410" t="s">
        <v>29745</v>
      </c>
      <c r="C50410" t="s">
        <v>95659</v>
      </c>
      <c r="D50410" t="s">
        <v>4</v>
      </c>
      <c r="F50410" t="s">
        <v>120259</v>
      </c>
      <c r="G50410">
        <v>1.4E-8</v>
      </c>
      <c r="H50410" t="s">
        <v>29745</v>
      </c>
      <c r="I50410" t="s">
        <v>154241</v>
      </c>
      <c r="J50410" s="2" t="s">
        <v>197731</v>
      </c>
      <c r="K50410" t="s">
        <v>218308</v>
      </c>
      <c r="L50410" t="s">
        <v>228704</v>
      </c>
      <c r="M50410" t="s">
        <v>228767</v>
      </c>
      <c r="N50410" t="s">
        <v>228826</v>
      </c>
      <c r="O50410" t="s">
        <v>229387</v>
      </c>
      <c r="P50410" t="s">
        <v>229387</v>
      </c>
      <c r="Q50410" t="s">
        <v>121760</v>
      </c>
      <c r="R50410" t="s">
        <v>218168</v>
      </c>
      <c r="S50410" t="s">
        <v>233769</v>
      </c>
    </row>
    <row r="50411" spans="1:19" x14ac:dyDescent="0.35">
      <c r="A50411" s="1">
        <v>62678</v>
      </c>
      <c r="B50411" t="s">
        <v>29746</v>
      </c>
      <c r="C50411" t="s">
        <v>95660</v>
      </c>
      <c r="D50411" t="s">
        <v>4</v>
      </c>
      <c r="F50411" t="s">
        <v>121435</v>
      </c>
      <c r="G50411">
        <v>1.1999999999999999E-6</v>
      </c>
      <c r="H50411" t="s">
        <v>29746</v>
      </c>
      <c r="I50411" t="s">
        <v>154242</v>
      </c>
      <c r="J50411" s="2" t="s">
        <v>197732</v>
      </c>
      <c r="K50411" t="s">
        <v>218309</v>
      </c>
      <c r="L50411" t="s">
        <v>228705</v>
      </c>
      <c r="M50411" t="s">
        <v>228721</v>
      </c>
      <c r="N50411" t="s">
        <v>228829</v>
      </c>
      <c r="O50411" t="s">
        <v>229139</v>
      </c>
      <c r="P50411" t="s">
        <v>229139</v>
      </c>
      <c r="Q50411" t="s">
        <v>120377</v>
      </c>
      <c r="R50411" t="s">
        <v>218168</v>
      </c>
      <c r="S50411" t="s">
        <v>233769</v>
      </c>
    </row>
    <row r="50412" spans="1:19" x14ac:dyDescent="0.35">
      <c r="A50412" s="1">
        <v>62679</v>
      </c>
      <c r="B50412" t="s">
        <v>29747</v>
      </c>
      <c r="C50412" t="s">
        <v>95661</v>
      </c>
      <c r="D50412" t="s">
        <v>5</v>
      </c>
      <c r="E50412" t="s">
        <v>119955</v>
      </c>
      <c r="F50412" t="s">
        <v>121949</v>
      </c>
      <c r="G50412">
        <v>5.4999999999999999E-6</v>
      </c>
      <c r="H50412" t="s">
        <v>29747</v>
      </c>
      <c r="I50412" t="s">
        <v>154243</v>
      </c>
      <c r="J50412" s="2" t="s">
        <v>197733</v>
      </c>
      <c r="K50412" t="s">
        <v>218310</v>
      </c>
      <c r="L50412" t="s">
        <v>228704</v>
      </c>
      <c r="M50412" t="s">
        <v>8</v>
      </c>
      <c r="N50412" t="s">
        <v>228828</v>
      </c>
      <c r="O50412" t="s">
        <v>229113</v>
      </c>
      <c r="P50412" t="s">
        <v>230137</v>
      </c>
      <c r="Q50412" t="s">
        <v>121230</v>
      </c>
      <c r="R50412" t="s">
        <v>218168</v>
      </c>
      <c r="S50412" t="s">
        <v>233769</v>
      </c>
    </row>
    <row r="50413" spans="1:19" x14ac:dyDescent="0.35">
      <c r="A50413" s="1">
        <v>62680</v>
      </c>
      <c r="B50413" t="s">
        <v>29747</v>
      </c>
      <c r="C50413" t="s">
        <v>95662</v>
      </c>
      <c r="D50413" t="s">
        <v>5</v>
      </c>
      <c r="E50413" t="s">
        <v>119954</v>
      </c>
      <c r="F50413" t="s">
        <v>123049</v>
      </c>
      <c r="G50413">
        <v>1.1E-5</v>
      </c>
      <c r="H50413" t="s">
        <v>29747</v>
      </c>
      <c r="I50413" t="s">
        <v>154243</v>
      </c>
      <c r="J50413" s="2" t="s">
        <v>197733</v>
      </c>
      <c r="K50413" t="s">
        <v>218310</v>
      </c>
      <c r="L50413" t="s">
        <v>228704</v>
      </c>
      <c r="M50413" t="s">
        <v>8</v>
      </c>
      <c r="N50413" t="s">
        <v>228828</v>
      </c>
      <c r="O50413" t="s">
        <v>229113</v>
      </c>
      <c r="P50413" t="s">
        <v>230137</v>
      </c>
      <c r="Q50413" t="s">
        <v>121230</v>
      </c>
      <c r="R50413" t="s">
        <v>218168</v>
      </c>
      <c r="S50413" t="s">
        <v>233769</v>
      </c>
    </row>
    <row r="50414" spans="1:19" x14ac:dyDescent="0.35">
      <c r="A50414" s="1">
        <v>62681</v>
      </c>
      <c r="B50414" t="s">
        <v>29747</v>
      </c>
      <c r="C50414" t="s">
        <v>95663</v>
      </c>
      <c r="D50414" t="s">
        <v>5</v>
      </c>
      <c r="E50414" t="s">
        <v>119958</v>
      </c>
      <c r="F50414" t="s">
        <v>121716</v>
      </c>
      <c r="G50414">
        <v>2.0000000000000002E-5</v>
      </c>
      <c r="H50414" t="s">
        <v>29747</v>
      </c>
      <c r="I50414" t="s">
        <v>154243</v>
      </c>
      <c r="J50414" s="2" t="s">
        <v>197733</v>
      </c>
      <c r="K50414" t="s">
        <v>218310</v>
      </c>
      <c r="L50414" t="s">
        <v>228704</v>
      </c>
      <c r="M50414" t="s">
        <v>8</v>
      </c>
      <c r="N50414" t="s">
        <v>228828</v>
      </c>
      <c r="O50414" t="s">
        <v>229113</v>
      </c>
      <c r="P50414" t="s">
        <v>230137</v>
      </c>
      <c r="Q50414" t="s">
        <v>121230</v>
      </c>
      <c r="R50414" t="s">
        <v>218168</v>
      </c>
      <c r="S50414" t="s">
        <v>233769</v>
      </c>
    </row>
    <row r="50415" spans="1:19" x14ac:dyDescent="0.35">
      <c r="A50415" s="1">
        <v>62683</v>
      </c>
      <c r="B50415" t="s">
        <v>29748</v>
      </c>
      <c r="C50415" t="s">
        <v>95664</v>
      </c>
      <c r="D50415" t="s">
        <v>5</v>
      </c>
      <c r="E50415" t="s">
        <v>119955</v>
      </c>
      <c r="F50415" t="s">
        <v>119970</v>
      </c>
      <c r="G50415">
        <v>9.0000000000000002E-6</v>
      </c>
      <c r="H50415" t="s">
        <v>29748</v>
      </c>
      <c r="I50415" t="s">
        <v>154244</v>
      </c>
      <c r="J50415" s="2" t="s">
        <v>197734</v>
      </c>
      <c r="K50415" t="s">
        <v>218311</v>
      </c>
      <c r="L50415" t="s">
        <v>228706</v>
      </c>
      <c r="M50415" t="s">
        <v>8</v>
      </c>
      <c r="N50415" t="s">
        <v>228848</v>
      </c>
      <c r="O50415" t="s">
        <v>229133</v>
      </c>
      <c r="P50415" t="s">
        <v>230223</v>
      </c>
      <c r="Q50415" t="s">
        <v>120210</v>
      </c>
      <c r="R50415" t="s">
        <v>218168</v>
      </c>
      <c r="S50415" t="s">
        <v>233769</v>
      </c>
    </row>
    <row r="50416" spans="1:19" x14ac:dyDescent="0.35">
      <c r="A50416" s="1">
        <v>62684</v>
      </c>
      <c r="B50416" t="s">
        <v>29749</v>
      </c>
      <c r="C50416" t="s">
        <v>95665</v>
      </c>
      <c r="D50416" t="s">
        <v>4</v>
      </c>
      <c r="F50416" t="s">
        <v>119989</v>
      </c>
      <c r="G50416">
        <v>3.5000000000000002E-8</v>
      </c>
      <c r="H50416" t="s">
        <v>29749</v>
      </c>
      <c r="I50416" t="s">
        <v>154245</v>
      </c>
      <c r="J50416" s="2" t="s">
        <v>197735</v>
      </c>
      <c r="K50416" t="s">
        <v>218312</v>
      </c>
      <c r="L50416" t="s">
        <v>228704</v>
      </c>
      <c r="M50416" t="s">
        <v>228716</v>
      </c>
      <c r="N50416" t="s">
        <v>228843</v>
      </c>
      <c r="O50416" t="s">
        <v>229128</v>
      </c>
      <c r="P50416" t="s">
        <v>229128</v>
      </c>
      <c r="Q50416" t="s">
        <v>120889</v>
      </c>
      <c r="R50416" t="s">
        <v>218168</v>
      </c>
      <c r="S50416" t="s">
        <v>233769</v>
      </c>
    </row>
    <row r="50417" spans="1:19" x14ac:dyDescent="0.35">
      <c r="A50417" s="1">
        <v>62685</v>
      </c>
      <c r="B50417" t="s">
        <v>29749</v>
      </c>
      <c r="C50417" t="s">
        <v>95666</v>
      </c>
      <c r="D50417" t="s">
        <v>4</v>
      </c>
      <c r="F50417" t="s">
        <v>121094</v>
      </c>
      <c r="G50417">
        <v>9.5408999999999991E-8</v>
      </c>
      <c r="H50417" t="s">
        <v>29749</v>
      </c>
      <c r="I50417" t="s">
        <v>154245</v>
      </c>
      <c r="J50417" s="2" t="s">
        <v>197735</v>
      </c>
      <c r="K50417" t="s">
        <v>218312</v>
      </c>
      <c r="L50417" t="s">
        <v>228704</v>
      </c>
      <c r="M50417" t="s">
        <v>228716</v>
      </c>
      <c r="N50417" t="s">
        <v>228843</v>
      </c>
      <c r="O50417" t="s">
        <v>229128</v>
      </c>
      <c r="P50417" t="s">
        <v>229128</v>
      </c>
      <c r="Q50417" t="s">
        <v>120889</v>
      </c>
      <c r="R50417" t="s">
        <v>218168</v>
      </c>
      <c r="S50417" t="s">
        <v>233769</v>
      </c>
    </row>
    <row r="50418" spans="1:19" x14ac:dyDescent="0.35">
      <c r="A50418" s="1">
        <v>62687</v>
      </c>
      <c r="B50418" t="s">
        <v>29750</v>
      </c>
      <c r="C50418" t="s">
        <v>95667</v>
      </c>
      <c r="D50418" t="s">
        <v>5</v>
      </c>
      <c r="F50418" t="s">
        <v>120244</v>
      </c>
      <c r="G50418">
        <v>2.0000000000000002E-5</v>
      </c>
      <c r="H50418" t="s">
        <v>29750</v>
      </c>
      <c r="I50418" t="s">
        <v>154246</v>
      </c>
      <c r="J50418" s="2" t="s">
        <v>197736</v>
      </c>
      <c r="K50418" t="s">
        <v>218313</v>
      </c>
      <c r="L50418" t="s">
        <v>228704</v>
      </c>
      <c r="M50418" t="s">
        <v>8</v>
      </c>
      <c r="N50418" t="s">
        <v>228828</v>
      </c>
      <c r="O50418" t="s">
        <v>229108</v>
      </c>
      <c r="P50418" t="s">
        <v>232382</v>
      </c>
      <c r="Q50418" t="s">
        <v>120077</v>
      </c>
      <c r="R50418" t="s">
        <v>218168</v>
      </c>
      <c r="S50418" t="s">
        <v>233769</v>
      </c>
    </row>
    <row r="50419" spans="1:19" x14ac:dyDescent="0.35">
      <c r="A50419" s="1">
        <v>62688</v>
      </c>
      <c r="B50419" t="s">
        <v>29750</v>
      </c>
      <c r="C50419" t="s">
        <v>95668</v>
      </c>
      <c r="D50419" t="s">
        <v>5</v>
      </c>
      <c r="E50419" t="s">
        <v>119954</v>
      </c>
      <c r="F50419" t="s">
        <v>120576</v>
      </c>
      <c r="G50419">
        <v>1.0000000000000001E-5</v>
      </c>
      <c r="H50419" t="s">
        <v>29750</v>
      </c>
      <c r="I50419" t="s">
        <v>154246</v>
      </c>
      <c r="J50419" s="2" t="s">
        <v>197736</v>
      </c>
      <c r="K50419" t="s">
        <v>218313</v>
      </c>
      <c r="L50419" t="s">
        <v>228704</v>
      </c>
      <c r="M50419" t="s">
        <v>8</v>
      </c>
      <c r="N50419" t="s">
        <v>228828</v>
      </c>
      <c r="O50419" t="s">
        <v>229108</v>
      </c>
      <c r="P50419" t="s">
        <v>232382</v>
      </c>
      <c r="Q50419" t="s">
        <v>120077</v>
      </c>
      <c r="R50419" t="s">
        <v>218168</v>
      </c>
      <c r="S50419" t="s">
        <v>233769</v>
      </c>
    </row>
    <row r="50420" spans="1:19" x14ac:dyDescent="0.35">
      <c r="A50420" s="1">
        <v>62690</v>
      </c>
      <c r="B50420" t="s">
        <v>29751</v>
      </c>
      <c r="C50420" t="s">
        <v>95669</v>
      </c>
      <c r="D50420" t="s">
        <v>5</v>
      </c>
      <c r="E50420" t="s">
        <v>119955</v>
      </c>
      <c r="F50420" t="s">
        <v>122251</v>
      </c>
      <c r="G50420">
        <v>3.9999999999999998E-6</v>
      </c>
      <c r="H50420" t="s">
        <v>29751</v>
      </c>
      <c r="I50420" t="s">
        <v>154247</v>
      </c>
      <c r="J50420" s="2" t="s">
        <v>197737</v>
      </c>
      <c r="K50420" t="s">
        <v>218314</v>
      </c>
      <c r="L50420" t="s">
        <v>228704</v>
      </c>
      <c r="M50420" t="s">
        <v>228748</v>
      </c>
      <c r="N50420" t="s">
        <v>228918</v>
      </c>
      <c r="O50420" t="s">
        <v>229275</v>
      </c>
      <c r="P50420" t="s">
        <v>229275</v>
      </c>
      <c r="Q50420" t="s">
        <v>123330</v>
      </c>
      <c r="R50420" t="s">
        <v>218168</v>
      </c>
      <c r="S50420" t="s">
        <v>233769</v>
      </c>
    </row>
    <row r="50421" spans="1:19" x14ac:dyDescent="0.35">
      <c r="A50421" s="1">
        <v>62691</v>
      </c>
      <c r="B50421" t="s">
        <v>29752</v>
      </c>
      <c r="C50421" t="s">
        <v>95670</v>
      </c>
      <c r="D50421" t="s">
        <v>5</v>
      </c>
      <c r="E50421" t="s">
        <v>119954</v>
      </c>
      <c r="F50421" t="s">
        <v>123871</v>
      </c>
      <c r="G50421">
        <v>5.2396000000000006E-6</v>
      </c>
      <c r="H50421" t="s">
        <v>29752</v>
      </c>
      <c r="I50421" t="s">
        <v>154248</v>
      </c>
      <c r="J50421" s="2" t="s">
        <v>197738</v>
      </c>
      <c r="K50421" t="s">
        <v>218315</v>
      </c>
      <c r="L50421" t="s">
        <v>228704</v>
      </c>
      <c r="M50421" t="s">
        <v>13</v>
      </c>
      <c r="N50421" t="s">
        <v>228861</v>
      </c>
      <c r="O50421" t="s">
        <v>229370</v>
      </c>
      <c r="P50421" t="s">
        <v>232360</v>
      </c>
      <c r="Q50421" t="s">
        <v>119973</v>
      </c>
      <c r="R50421" t="s">
        <v>218168</v>
      </c>
      <c r="S50421" t="s">
        <v>233769</v>
      </c>
    </row>
    <row r="50422" spans="1:19" x14ac:dyDescent="0.35">
      <c r="A50422" s="1">
        <v>62692</v>
      </c>
      <c r="B50422" t="s">
        <v>29753</v>
      </c>
      <c r="C50422" t="s">
        <v>95671</v>
      </c>
      <c r="D50422" t="s">
        <v>4</v>
      </c>
      <c r="F50422" t="s">
        <v>120038</v>
      </c>
      <c r="G50422">
        <v>5.4000000000000002E-7</v>
      </c>
      <c r="H50422" t="s">
        <v>29753</v>
      </c>
      <c r="I50422" t="s">
        <v>154249</v>
      </c>
      <c r="J50422" s="2" t="s">
        <v>197739</v>
      </c>
      <c r="K50422" t="s">
        <v>218316</v>
      </c>
      <c r="L50422" t="s">
        <v>228704</v>
      </c>
      <c r="M50422" t="s">
        <v>8</v>
      </c>
      <c r="N50422" t="s">
        <v>228832</v>
      </c>
      <c r="O50422" t="s">
        <v>229111</v>
      </c>
      <c r="P50422" t="s">
        <v>230079</v>
      </c>
      <c r="Q50422" t="s">
        <v>120078</v>
      </c>
      <c r="R50422" t="s">
        <v>218168</v>
      </c>
      <c r="S50422" t="s">
        <v>233769</v>
      </c>
    </row>
    <row r="50423" spans="1:19" x14ac:dyDescent="0.35">
      <c r="A50423" s="1">
        <v>62693</v>
      </c>
      <c r="B50423" t="s">
        <v>29753</v>
      </c>
      <c r="C50423" t="s">
        <v>95672</v>
      </c>
      <c r="D50423" t="s">
        <v>5</v>
      </c>
      <c r="F50423" t="s">
        <v>122707</v>
      </c>
      <c r="G50423">
        <v>3.2873499999999999E-7</v>
      </c>
      <c r="H50423" t="s">
        <v>29753</v>
      </c>
      <c r="I50423" t="s">
        <v>154249</v>
      </c>
      <c r="J50423" s="2" t="s">
        <v>197739</v>
      </c>
      <c r="K50423" t="s">
        <v>218316</v>
      </c>
      <c r="L50423" t="s">
        <v>228704</v>
      </c>
      <c r="M50423" t="s">
        <v>8</v>
      </c>
      <c r="N50423" t="s">
        <v>228832</v>
      </c>
      <c r="O50423" t="s">
        <v>229111</v>
      </c>
      <c r="P50423" t="s">
        <v>230079</v>
      </c>
      <c r="Q50423" t="s">
        <v>120078</v>
      </c>
      <c r="R50423" t="s">
        <v>218168</v>
      </c>
      <c r="S50423" t="s">
        <v>233769</v>
      </c>
    </row>
    <row r="50424" spans="1:19" x14ac:dyDescent="0.35">
      <c r="A50424" s="1">
        <v>62694</v>
      </c>
      <c r="B50424" t="s">
        <v>29753</v>
      </c>
      <c r="C50424" t="s">
        <v>95673</v>
      </c>
      <c r="D50424" t="s">
        <v>5</v>
      </c>
      <c r="E50424" t="s">
        <v>119955</v>
      </c>
      <c r="F50424" t="s">
        <v>120590</v>
      </c>
      <c r="G50424">
        <v>1.785504E-6</v>
      </c>
      <c r="H50424" t="s">
        <v>29753</v>
      </c>
      <c r="I50424" t="s">
        <v>154249</v>
      </c>
      <c r="J50424" s="2" t="s">
        <v>197739</v>
      </c>
      <c r="K50424" t="s">
        <v>218316</v>
      </c>
      <c r="L50424" t="s">
        <v>228704</v>
      </c>
      <c r="M50424" t="s">
        <v>8</v>
      </c>
      <c r="N50424" t="s">
        <v>228832</v>
      </c>
      <c r="O50424" t="s">
        <v>229111</v>
      </c>
      <c r="P50424" t="s">
        <v>230079</v>
      </c>
      <c r="Q50424" t="s">
        <v>120078</v>
      </c>
      <c r="R50424" t="s">
        <v>218168</v>
      </c>
      <c r="S50424" t="s">
        <v>233769</v>
      </c>
    </row>
    <row r="50425" spans="1:19" x14ac:dyDescent="0.35">
      <c r="A50425" s="1">
        <v>62695</v>
      </c>
      <c r="B50425" t="s">
        <v>29754</v>
      </c>
      <c r="C50425" t="s">
        <v>95674</v>
      </c>
      <c r="D50425" t="s">
        <v>4</v>
      </c>
      <c r="F50425" t="s">
        <v>120194</v>
      </c>
      <c r="G50425">
        <v>1.7999999999999999E-6</v>
      </c>
      <c r="H50425" t="s">
        <v>29754</v>
      </c>
      <c r="I50425" t="s">
        <v>154250</v>
      </c>
      <c r="J50425" s="2" t="s">
        <v>197740</v>
      </c>
      <c r="K50425" t="s">
        <v>218317</v>
      </c>
      <c r="L50425" t="s">
        <v>228704</v>
      </c>
      <c r="M50425" t="s">
        <v>8</v>
      </c>
      <c r="N50425" t="s">
        <v>228828</v>
      </c>
      <c r="O50425" t="s">
        <v>229113</v>
      </c>
      <c r="P50425" t="s">
        <v>230138</v>
      </c>
      <c r="Q50425" t="s">
        <v>121230</v>
      </c>
      <c r="R50425" t="s">
        <v>218168</v>
      </c>
      <c r="S50425" t="s">
        <v>233769</v>
      </c>
    </row>
    <row r="50426" spans="1:19" x14ac:dyDescent="0.35">
      <c r="A50426" s="1">
        <v>62696</v>
      </c>
      <c r="B50426" t="s">
        <v>29754</v>
      </c>
      <c r="C50426" t="s">
        <v>95675</v>
      </c>
      <c r="D50426" t="s">
        <v>5</v>
      </c>
      <c r="F50426" t="s">
        <v>120678</v>
      </c>
      <c r="G50426">
        <v>3.9871499999999996E-6</v>
      </c>
      <c r="H50426" t="s">
        <v>29754</v>
      </c>
      <c r="I50426" t="s">
        <v>154250</v>
      </c>
      <c r="J50426" s="2" t="s">
        <v>197740</v>
      </c>
      <c r="K50426" t="s">
        <v>218317</v>
      </c>
      <c r="L50426" t="s">
        <v>228704</v>
      </c>
      <c r="M50426" t="s">
        <v>8</v>
      </c>
      <c r="N50426" t="s">
        <v>228828</v>
      </c>
      <c r="O50426" t="s">
        <v>229113</v>
      </c>
      <c r="P50426" t="s">
        <v>230138</v>
      </c>
      <c r="Q50426" t="s">
        <v>121230</v>
      </c>
      <c r="R50426" t="s">
        <v>218168</v>
      </c>
      <c r="S50426" t="s">
        <v>233769</v>
      </c>
    </row>
    <row r="50427" spans="1:19" x14ac:dyDescent="0.35">
      <c r="A50427" s="1">
        <v>62697</v>
      </c>
      <c r="B50427" t="s">
        <v>29755</v>
      </c>
      <c r="C50427" t="s">
        <v>95676</v>
      </c>
      <c r="D50427" t="s">
        <v>5</v>
      </c>
      <c r="E50427" t="s">
        <v>119955</v>
      </c>
      <c r="F50427" t="s">
        <v>122990</v>
      </c>
      <c r="G50427">
        <v>1.2E-5</v>
      </c>
      <c r="H50427" t="s">
        <v>29755</v>
      </c>
      <c r="I50427" t="s">
        <v>154251</v>
      </c>
      <c r="J50427" s="2" t="s">
        <v>197741</v>
      </c>
      <c r="K50427" t="s">
        <v>218318</v>
      </c>
      <c r="L50427" t="s">
        <v>228704</v>
      </c>
      <c r="M50427" t="s">
        <v>8</v>
      </c>
      <c r="N50427" t="s">
        <v>228896</v>
      </c>
      <c r="O50427" t="s">
        <v>229210</v>
      </c>
      <c r="P50427" t="s">
        <v>229210</v>
      </c>
      <c r="Q50427" t="s">
        <v>121999</v>
      </c>
      <c r="R50427" t="s">
        <v>218168</v>
      </c>
      <c r="S50427" t="s">
        <v>233769</v>
      </c>
    </row>
    <row r="50428" spans="1:19" x14ac:dyDescent="0.35">
      <c r="A50428" s="1">
        <v>62698</v>
      </c>
      <c r="B50428" t="s">
        <v>29755</v>
      </c>
      <c r="C50428" t="s">
        <v>95677</v>
      </c>
      <c r="D50428" t="s">
        <v>5</v>
      </c>
      <c r="F50428" t="s">
        <v>120644</v>
      </c>
      <c r="G50428">
        <v>4.9999960000000003E-6</v>
      </c>
      <c r="H50428" t="s">
        <v>29755</v>
      </c>
      <c r="I50428" t="s">
        <v>154251</v>
      </c>
      <c r="J50428" s="2" t="s">
        <v>197741</v>
      </c>
      <c r="K50428" t="s">
        <v>218318</v>
      </c>
      <c r="L50428" t="s">
        <v>228704</v>
      </c>
      <c r="M50428" t="s">
        <v>8</v>
      </c>
      <c r="N50428" t="s">
        <v>228896</v>
      </c>
      <c r="O50428" t="s">
        <v>229210</v>
      </c>
      <c r="P50428" t="s">
        <v>229210</v>
      </c>
      <c r="Q50428" t="s">
        <v>121999</v>
      </c>
      <c r="R50428" t="s">
        <v>218168</v>
      </c>
      <c r="S50428" t="s">
        <v>233769</v>
      </c>
    </row>
    <row r="50429" spans="1:19" x14ac:dyDescent="0.35">
      <c r="A50429" s="1">
        <v>62699</v>
      </c>
      <c r="B50429" t="s">
        <v>29755</v>
      </c>
      <c r="C50429" t="s">
        <v>95678</v>
      </c>
      <c r="D50429" t="s">
        <v>5</v>
      </c>
      <c r="F50429" t="s">
        <v>120957</v>
      </c>
      <c r="G50429">
        <v>4.8406900000000004E-7</v>
      </c>
      <c r="H50429" t="s">
        <v>29755</v>
      </c>
      <c r="I50429" t="s">
        <v>154251</v>
      </c>
      <c r="J50429" s="2" t="s">
        <v>197741</v>
      </c>
      <c r="K50429" t="s">
        <v>218318</v>
      </c>
      <c r="L50429" t="s">
        <v>228704</v>
      </c>
      <c r="M50429" t="s">
        <v>8</v>
      </c>
      <c r="N50429" t="s">
        <v>228896</v>
      </c>
      <c r="O50429" t="s">
        <v>229210</v>
      </c>
      <c r="P50429" t="s">
        <v>229210</v>
      </c>
      <c r="Q50429" t="s">
        <v>121999</v>
      </c>
      <c r="R50429" t="s">
        <v>218168</v>
      </c>
      <c r="S50429" t="s">
        <v>233769</v>
      </c>
    </row>
    <row r="50430" spans="1:19" x14ac:dyDescent="0.35">
      <c r="A50430" s="1">
        <v>62700</v>
      </c>
      <c r="B50430" t="s">
        <v>29756</v>
      </c>
      <c r="C50430" t="s">
        <v>95679</v>
      </c>
      <c r="D50430" t="s">
        <v>5</v>
      </c>
      <c r="E50430" t="s">
        <v>119955</v>
      </c>
      <c r="F50430" t="s">
        <v>123580</v>
      </c>
      <c r="G50430">
        <v>3.0000000000000001E-6</v>
      </c>
      <c r="H50430" t="s">
        <v>29756</v>
      </c>
      <c r="I50430" t="s">
        <v>154252</v>
      </c>
      <c r="J50430" s="2" t="s">
        <v>197742</v>
      </c>
      <c r="K50430" t="s">
        <v>218189</v>
      </c>
      <c r="L50430" t="s">
        <v>228705</v>
      </c>
      <c r="M50430" t="s">
        <v>14</v>
      </c>
      <c r="N50430" t="s">
        <v>228884</v>
      </c>
      <c r="O50430" t="s">
        <v>229149</v>
      </c>
      <c r="P50430" t="s">
        <v>229723</v>
      </c>
      <c r="Q50430" t="s">
        <v>120377</v>
      </c>
      <c r="R50430" t="s">
        <v>218168</v>
      </c>
      <c r="S50430" t="s">
        <v>233769</v>
      </c>
    </row>
    <row r="50431" spans="1:19" x14ac:dyDescent="0.35">
      <c r="A50431" s="1">
        <v>62701</v>
      </c>
      <c r="B50431" t="s">
        <v>29757</v>
      </c>
      <c r="C50431" t="s">
        <v>95680</v>
      </c>
      <c r="D50431" t="s">
        <v>4</v>
      </c>
      <c r="F50431" t="s">
        <v>120158</v>
      </c>
      <c r="G50431">
        <v>6.5E-8</v>
      </c>
      <c r="H50431" t="s">
        <v>29757</v>
      </c>
      <c r="I50431" t="s">
        <v>154253</v>
      </c>
      <c r="J50431" s="2" t="s">
        <v>197743</v>
      </c>
      <c r="K50431" t="s">
        <v>218319</v>
      </c>
      <c r="L50431" t="s">
        <v>228704</v>
      </c>
      <c r="M50431" t="s">
        <v>228717</v>
      </c>
      <c r="N50431" t="s">
        <v>228845</v>
      </c>
      <c r="O50431" t="s">
        <v>229130</v>
      </c>
      <c r="P50431" t="s">
        <v>229130</v>
      </c>
      <c r="Q50431" t="s">
        <v>120629</v>
      </c>
      <c r="R50431" t="s">
        <v>218168</v>
      </c>
      <c r="S50431" t="s">
        <v>233769</v>
      </c>
    </row>
    <row r="50432" spans="1:19" x14ac:dyDescent="0.35">
      <c r="A50432" s="1">
        <v>62702</v>
      </c>
      <c r="B50432" t="s">
        <v>29757</v>
      </c>
      <c r="C50432" t="s">
        <v>95681</v>
      </c>
      <c r="D50432" t="s">
        <v>4</v>
      </c>
      <c r="F50432" t="s">
        <v>120205</v>
      </c>
      <c r="G50432">
        <v>1.087532E-6</v>
      </c>
      <c r="H50432" t="s">
        <v>29757</v>
      </c>
      <c r="I50432" t="s">
        <v>154253</v>
      </c>
      <c r="J50432" s="2" t="s">
        <v>197743</v>
      </c>
      <c r="K50432" t="s">
        <v>218319</v>
      </c>
      <c r="L50432" t="s">
        <v>228704</v>
      </c>
      <c r="M50432" t="s">
        <v>228717</v>
      </c>
      <c r="N50432" t="s">
        <v>228845</v>
      </c>
      <c r="O50432" t="s">
        <v>229130</v>
      </c>
      <c r="P50432" t="s">
        <v>229130</v>
      </c>
      <c r="Q50432" t="s">
        <v>120629</v>
      </c>
      <c r="R50432" t="s">
        <v>218168</v>
      </c>
      <c r="S50432" t="s">
        <v>233769</v>
      </c>
    </row>
    <row r="50433" spans="1:19" x14ac:dyDescent="0.35">
      <c r="A50433" s="1">
        <v>62704</v>
      </c>
      <c r="B50433" t="s">
        <v>29758</v>
      </c>
      <c r="C50433" t="s">
        <v>95682</v>
      </c>
      <c r="D50433" t="s">
        <v>4</v>
      </c>
      <c r="F50433" t="s">
        <v>122170</v>
      </c>
      <c r="G50433">
        <v>4.8500000000000002E-7</v>
      </c>
      <c r="H50433" t="s">
        <v>29758</v>
      </c>
      <c r="I50433" t="s">
        <v>154254</v>
      </c>
      <c r="J50433" s="2" t="s">
        <v>197744</v>
      </c>
      <c r="K50433" t="s">
        <v>218171</v>
      </c>
      <c r="L50433" t="s">
        <v>228704</v>
      </c>
      <c r="M50433" t="s">
        <v>12</v>
      </c>
      <c r="N50433" t="s">
        <v>228878</v>
      </c>
      <c r="O50433" t="s">
        <v>229181</v>
      </c>
      <c r="P50433" t="s">
        <v>229181</v>
      </c>
      <c r="R50433" t="s">
        <v>218168</v>
      </c>
      <c r="S50433" t="s">
        <v>233769</v>
      </c>
    </row>
    <row r="50434" spans="1:19" x14ac:dyDescent="0.35">
      <c r="A50434" s="1">
        <v>62705</v>
      </c>
      <c r="B50434" t="s">
        <v>29759</v>
      </c>
      <c r="C50434" t="s">
        <v>95683</v>
      </c>
      <c r="D50434" t="s">
        <v>5</v>
      </c>
      <c r="E50434" t="s">
        <v>119955</v>
      </c>
      <c r="F50434" t="s">
        <v>120224</v>
      </c>
      <c r="G50434">
        <v>1.7166410000000001E-6</v>
      </c>
      <c r="H50434" t="s">
        <v>29759</v>
      </c>
      <c r="I50434" t="s">
        <v>154255</v>
      </c>
      <c r="J50434" s="2" t="s">
        <v>197745</v>
      </c>
      <c r="K50434" t="s">
        <v>218320</v>
      </c>
      <c r="L50434" t="s">
        <v>228704</v>
      </c>
      <c r="M50434" t="s">
        <v>8</v>
      </c>
      <c r="N50434" t="s">
        <v>228832</v>
      </c>
      <c r="O50434" t="s">
        <v>229111</v>
      </c>
      <c r="P50434" t="s">
        <v>230079</v>
      </c>
      <c r="Q50434" t="s">
        <v>120128</v>
      </c>
      <c r="R50434" t="s">
        <v>218168</v>
      </c>
      <c r="S50434" t="s">
        <v>233769</v>
      </c>
    </row>
    <row r="50435" spans="1:19" x14ac:dyDescent="0.35">
      <c r="A50435" s="1">
        <v>62706</v>
      </c>
      <c r="B50435" t="s">
        <v>29759</v>
      </c>
      <c r="C50435" t="s">
        <v>95684</v>
      </c>
      <c r="D50435" t="s">
        <v>4</v>
      </c>
      <c r="F50435" t="s">
        <v>120577</v>
      </c>
      <c r="G50435">
        <v>3.0800000000000001E-7</v>
      </c>
      <c r="H50435" t="s">
        <v>29759</v>
      </c>
      <c r="I50435" t="s">
        <v>154255</v>
      </c>
      <c r="J50435" s="2" t="s">
        <v>197745</v>
      </c>
      <c r="K50435" t="s">
        <v>218320</v>
      </c>
      <c r="L50435" t="s">
        <v>228704</v>
      </c>
      <c r="M50435" t="s">
        <v>8</v>
      </c>
      <c r="N50435" t="s">
        <v>228832</v>
      </c>
      <c r="O50435" t="s">
        <v>229111</v>
      </c>
      <c r="P50435" t="s">
        <v>230079</v>
      </c>
      <c r="Q50435" t="s">
        <v>120128</v>
      </c>
      <c r="R50435" t="s">
        <v>218168</v>
      </c>
      <c r="S50435" t="s">
        <v>233769</v>
      </c>
    </row>
    <row r="50436" spans="1:19" x14ac:dyDescent="0.35">
      <c r="A50436" s="1">
        <v>62707</v>
      </c>
      <c r="B50436" t="s">
        <v>29760</v>
      </c>
      <c r="C50436" t="s">
        <v>95685</v>
      </c>
      <c r="D50436" t="s">
        <v>4</v>
      </c>
      <c r="F50436" t="s">
        <v>119985</v>
      </c>
      <c r="G50436">
        <v>8.4639000000000008E-8</v>
      </c>
      <c r="H50436" t="s">
        <v>29760</v>
      </c>
      <c r="I50436" t="s">
        <v>154256</v>
      </c>
      <c r="J50436" s="2" t="s">
        <v>197746</v>
      </c>
      <c r="K50436" t="s">
        <v>218321</v>
      </c>
      <c r="L50436" t="s">
        <v>228704</v>
      </c>
      <c r="M50436" t="s">
        <v>228726</v>
      </c>
      <c r="N50436" t="s">
        <v>228863</v>
      </c>
      <c r="O50436" t="s">
        <v>229151</v>
      </c>
      <c r="P50436" t="s">
        <v>230097</v>
      </c>
      <c r="Q50436" t="s">
        <v>121509</v>
      </c>
      <c r="R50436" t="s">
        <v>218168</v>
      </c>
      <c r="S50436" t="s">
        <v>233769</v>
      </c>
    </row>
    <row r="50437" spans="1:19" x14ac:dyDescent="0.35">
      <c r="A50437" s="1">
        <v>62709</v>
      </c>
      <c r="B50437" t="s">
        <v>29761</v>
      </c>
      <c r="C50437" t="s">
        <v>95686</v>
      </c>
      <c r="D50437" t="s">
        <v>4</v>
      </c>
      <c r="F50437" t="s">
        <v>120772</v>
      </c>
      <c r="G50437">
        <v>1.1000000000000001E-6</v>
      </c>
      <c r="H50437" t="s">
        <v>29761</v>
      </c>
      <c r="I50437" t="s">
        <v>154257</v>
      </c>
      <c r="J50437" s="2" t="s">
        <v>197747</v>
      </c>
      <c r="K50437" t="s">
        <v>218322</v>
      </c>
      <c r="L50437" t="s">
        <v>228704</v>
      </c>
      <c r="M50437" t="s">
        <v>13</v>
      </c>
      <c r="N50437" t="s">
        <v>228829</v>
      </c>
      <c r="O50437" t="s">
        <v>229499</v>
      </c>
      <c r="P50437" t="s">
        <v>229499</v>
      </c>
      <c r="Q50437" t="s">
        <v>120158</v>
      </c>
      <c r="R50437" t="s">
        <v>218168</v>
      </c>
      <c r="S50437" t="s">
        <v>233769</v>
      </c>
    </row>
    <row r="50438" spans="1:19" x14ac:dyDescent="0.35">
      <c r="A50438" s="1">
        <v>62710</v>
      </c>
      <c r="B50438" t="s">
        <v>29762</v>
      </c>
      <c r="C50438" t="s">
        <v>95687</v>
      </c>
      <c r="D50438" t="s">
        <v>4</v>
      </c>
      <c r="F50438" t="s">
        <v>120117</v>
      </c>
      <c r="G50438">
        <v>3.8800000000000001E-6</v>
      </c>
      <c r="H50438" t="s">
        <v>29762</v>
      </c>
      <c r="I50438" t="s">
        <v>154258</v>
      </c>
      <c r="J50438" s="2" t="s">
        <v>197748</v>
      </c>
      <c r="K50438" t="s">
        <v>218323</v>
      </c>
      <c r="L50438" t="s">
        <v>228704</v>
      </c>
      <c r="M50438" t="s">
        <v>228717</v>
      </c>
      <c r="N50438" t="s">
        <v>228893</v>
      </c>
      <c r="O50438" t="s">
        <v>229203</v>
      </c>
      <c r="P50438" t="s">
        <v>229203</v>
      </c>
      <c r="Q50438" t="s">
        <v>120216</v>
      </c>
      <c r="R50438" t="s">
        <v>218168</v>
      </c>
      <c r="S50438" t="s">
        <v>233769</v>
      </c>
    </row>
    <row r="50439" spans="1:19" x14ac:dyDescent="0.35">
      <c r="A50439" s="1">
        <v>62711</v>
      </c>
      <c r="B50439" t="s">
        <v>29762</v>
      </c>
      <c r="C50439" t="s">
        <v>95688</v>
      </c>
      <c r="D50439" t="s">
        <v>4</v>
      </c>
      <c r="F50439" t="s">
        <v>120923</v>
      </c>
      <c r="G50439">
        <v>2.5000000000000002E-6</v>
      </c>
      <c r="H50439" t="s">
        <v>29762</v>
      </c>
      <c r="I50439" t="s">
        <v>154258</v>
      </c>
      <c r="J50439" s="2" t="s">
        <v>197748</v>
      </c>
      <c r="K50439" t="s">
        <v>218323</v>
      </c>
      <c r="L50439" t="s">
        <v>228704</v>
      </c>
      <c r="M50439" t="s">
        <v>228717</v>
      </c>
      <c r="N50439" t="s">
        <v>228893</v>
      </c>
      <c r="O50439" t="s">
        <v>229203</v>
      </c>
      <c r="P50439" t="s">
        <v>229203</v>
      </c>
      <c r="Q50439" t="s">
        <v>120216</v>
      </c>
      <c r="R50439" t="s">
        <v>218168</v>
      </c>
      <c r="S50439" t="s">
        <v>233769</v>
      </c>
    </row>
    <row r="50440" spans="1:19" x14ac:dyDescent="0.35">
      <c r="A50440" s="1">
        <v>62712</v>
      </c>
      <c r="B50440" t="s">
        <v>29762</v>
      </c>
      <c r="C50440" t="s">
        <v>95689</v>
      </c>
      <c r="D50440" t="s">
        <v>4</v>
      </c>
      <c r="F50440" t="s">
        <v>120526</v>
      </c>
      <c r="G50440">
        <v>2.7E-6</v>
      </c>
      <c r="H50440" t="s">
        <v>29762</v>
      </c>
      <c r="I50440" t="s">
        <v>154258</v>
      </c>
      <c r="J50440" s="2" t="s">
        <v>197748</v>
      </c>
      <c r="K50440" t="s">
        <v>218323</v>
      </c>
      <c r="L50440" t="s">
        <v>228704</v>
      </c>
      <c r="M50440" t="s">
        <v>228717</v>
      </c>
      <c r="N50440" t="s">
        <v>228893</v>
      </c>
      <c r="O50440" t="s">
        <v>229203</v>
      </c>
      <c r="P50440" t="s">
        <v>229203</v>
      </c>
      <c r="Q50440" t="s">
        <v>120216</v>
      </c>
      <c r="R50440" t="s">
        <v>218168</v>
      </c>
      <c r="S50440" t="s">
        <v>233769</v>
      </c>
    </row>
    <row r="50441" spans="1:19" x14ac:dyDescent="0.35">
      <c r="A50441" s="1">
        <v>62715</v>
      </c>
      <c r="B50441" t="s">
        <v>29763</v>
      </c>
      <c r="C50441" t="s">
        <v>95690</v>
      </c>
      <c r="D50441" t="s">
        <v>5</v>
      </c>
      <c r="F50441" t="s">
        <v>121127</v>
      </c>
      <c r="G50441">
        <v>6.9999999999999998E-9</v>
      </c>
      <c r="H50441" t="s">
        <v>29763</v>
      </c>
      <c r="I50441" t="s">
        <v>154259</v>
      </c>
      <c r="J50441" s="2" t="s">
        <v>197749</v>
      </c>
      <c r="K50441" t="s">
        <v>218324</v>
      </c>
      <c r="L50441" t="s">
        <v>228704</v>
      </c>
      <c r="Q50441" t="s">
        <v>121349</v>
      </c>
      <c r="R50441" t="s">
        <v>218168</v>
      </c>
      <c r="S50441" t="s">
        <v>233769</v>
      </c>
    </row>
    <row r="50442" spans="1:19" x14ac:dyDescent="0.35">
      <c r="A50442" s="1">
        <v>62716</v>
      </c>
      <c r="B50442" t="s">
        <v>29764</v>
      </c>
      <c r="C50442" t="s">
        <v>95691</v>
      </c>
      <c r="D50442" t="s">
        <v>5</v>
      </c>
      <c r="E50442" t="s">
        <v>119958</v>
      </c>
      <c r="F50442" t="s">
        <v>121265</v>
      </c>
      <c r="G50442">
        <v>3.8000000000000002E-5</v>
      </c>
      <c r="H50442" t="s">
        <v>29764</v>
      </c>
      <c r="I50442" t="s">
        <v>154260</v>
      </c>
      <c r="J50442" s="2" t="s">
        <v>197750</v>
      </c>
      <c r="K50442" t="s">
        <v>218325</v>
      </c>
      <c r="L50442" t="s">
        <v>228704</v>
      </c>
      <c r="M50442" t="s">
        <v>8</v>
      </c>
      <c r="N50442" t="s">
        <v>228848</v>
      </c>
      <c r="O50442" t="s">
        <v>229133</v>
      </c>
      <c r="P50442" t="s">
        <v>230501</v>
      </c>
      <c r="Q50442" t="s">
        <v>121634</v>
      </c>
      <c r="R50442" t="s">
        <v>218168</v>
      </c>
      <c r="S50442" t="s">
        <v>233769</v>
      </c>
    </row>
    <row r="50443" spans="1:19" x14ac:dyDescent="0.35">
      <c r="A50443" s="1">
        <v>62717</v>
      </c>
      <c r="B50443" t="s">
        <v>29764</v>
      </c>
      <c r="C50443" t="s">
        <v>95692</v>
      </c>
      <c r="D50443" t="s">
        <v>5</v>
      </c>
      <c r="F50443" t="s">
        <v>121103</v>
      </c>
      <c r="G50443">
        <v>5.0000000000000004E-6</v>
      </c>
      <c r="H50443" t="s">
        <v>29764</v>
      </c>
      <c r="I50443" t="s">
        <v>154260</v>
      </c>
      <c r="J50443" s="2" t="s">
        <v>197750</v>
      </c>
      <c r="K50443" t="s">
        <v>218325</v>
      </c>
      <c r="L50443" t="s">
        <v>228704</v>
      </c>
      <c r="M50443" t="s">
        <v>8</v>
      </c>
      <c r="N50443" t="s">
        <v>228848</v>
      </c>
      <c r="O50443" t="s">
        <v>229133</v>
      </c>
      <c r="P50443" t="s">
        <v>230501</v>
      </c>
      <c r="Q50443" t="s">
        <v>121634</v>
      </c>
      <c r="R50443" t="s">
        <v>218168</v>
      </c>
      <c r="S50443" t="s">
        <v>233769</v>
      </c>
    </row>
    <row r="50444" spans="1:19" x14ac:dyDescent="0.35">
      <c r="A50444" s="1">
        <v>62719</v>
      </c>
      <c r="B50444" t="s">
        <v>29764</v>
      </c>
      <c r="C50444" t="s">
        <v>95693</v>
      </c>
      <c r="D50444" t="s">
        <v>5</v>
      </c>
      <c r="E50444" t="s">
        <v>119959</v>
      </c>
      <c r="F50444" t="s">
        <v>123301</v>
      </c>
      <c r="G50444">
        <v>9.800000000000001E-6</v>
      </c>
      <c r="H50444" t="s">
        <v>29764</v>
      </c>
      <c r="I50444" t="s">
        <v>154260</v>
      </c>
      <c r="J50444" s="2" t="s">
        <v>197750</v>
      </c>
      <c r="K50444" t="s">
        <v>218325</v>
      </c>
      <c r="L50444" t="s">
        <v>228704</v>
      </c>
      <c r="M50444" t="s">
        <v>8</v>
      </c>
      <c r="N50444" t="s">
        <v>228848</v>
      </c>
      <c r="O50444" t="s">
        <v>229133</v>
      </c>
      <c r="P50444" t="s">
        <v>230501</v>
      </c>
      <c r="Q50444" t="s">
        <v>121634</v>
      </c>
      <c r="R50444" t="s">
        <v>218168</v>
      </c>
      <c r="S50444" t="s">
        <v>233769</v>
      </c>
    </row>
    <row r="50445" spans="1:19" x14ac:dyDescent="0.35">
      <c r="A50445" s="1">
        <v>62720</v>
      </c>
      <c r="B50445" t="s">
        <v>29764</v>
      </c>
      <c r="C50445" t="s">
        <v>95694</v>
      </c>
      <c r="D50445" t="s">
        <v>5</v>
      </c>
      <c r="E50445" t="s">
        <v>119958</v>
      </c>
      <c r="F50445" t="s">
        <v>123258</v>
      </c>
      <c r="G50445">
        <v>3.3000000000000003E-5</v>
      </c>
      <c r="H50445" t="s">
        <v>29764</v>
      </c>
      <c r="I50445" t="s">
        <v>154260</v>
      </c>
      <c r="J50445" s="2" t="s">
        <v>197750</v>
      </c>
      <c r="K50445" t="s">
        <v>218325</v>
      </c>
      <c r="L50445" t="s">
        <v>228704</v>
      </c>
      <c r="M50445" t="s">
        <v>8</v>
      </c>
      <c r="N50445" t="s">
        <v>228848</v>
      </c>
      <c r="O50445" t="s">
        <v>229133</v>
      </c>
      <c r="P50445" t="s">
        <v>230501</v>
      </c>
      <c r="Q50445" t="s">
        <v>121634</v>
      </c>
      <c r="R50445" t="s">
        <v>218168</v>
      </c>
      <c r="S50445" t="s">
        <v>233769</v>
      </c>
    </row>
    <row r="50446" spans="1:19" x14ac:dyDescent="0.35">
      <c r="A50446" s="1">
        <v>62721</v>
      </c>
      <c r="B50446" t="s">
        <v>29764</v>
      </c>
      <c r="C50446" t="s">
        <v>95695</v>
      </c>
      <c r="D50446" t="s">
        <v>5</v>
      </c>
      <c r="E50446" t="s">
        <v>119958</v>
      </c>
      <c r="F50446" t="s">
        <v>122678</v>
      </c>
      <c r="G50446">
        <v>2.0000000000000002E-5</v>
      </c>
      <c r="H50446" t="s">
        <v>29764</v>
      </c>
      <c r="I50446" t="s">
        <v>154260</v>
      </c>
      <c r="J50446" s="2" t="s">
        <v>197750</v>
      </c>
      <c r="K50446" t="s">
        <v>218325</v>
      </c>
      <c r="L50446" t="s">
        <v>228704</v>
      </c>
      <c r="M50446" t="s">
        <v>8</v>
      </c>
      <c r="N50446" t="s">
        <v>228848</v>
      </c>
      <c r="O50446" t="s">
        <v>229133</v>
      </c>
      <c r="P50446" t="s">
        <v>230501</v>
      </c>
      <c r="Q50446" t="s">
        <v>121634</v>
      </c>
      <c r="R50446" t="s">
        <v>218168</v>
      </c>
      <c r="S50446" t="s">
        <v>233769</v>
      </c>
    </row>
    <row r="50447" spans="1:19" x14ac:dyDescent="0.35">
      <c r="A50447" s="1">
        <v>62722</v>
      </c>
      <c r="B50447" t="s">
        <v>29764</v>
      </c>
      <c r="C50447" t="s">
        <v>95696</v>
      </c>
      <c r="D50447" t="s">
        <v>5</v>
      </c>
      <c r="E50447" t="s">
        <v>119955</v>
      </c>
      <c r="F50447" t="s">
        <v>123567</v>
      </c>
      <c r="G50447">
        <v>1.4999E-6</v>
      </c>
      <c r="H50447" t="s">
        <v>29764</v>
      </c>
      <c r="I50447" t="s">
        <v>154260</v>
      </c>
      <c r="J50447" s="2" t="s">
        <v>197750</v>
      </c>
      <c r="K50447" t="s">
        <v>218325</v>
      </c>
      <c r="L50447" t="s">
        <v>228704</v>
      </c>
      <c r="M50447" t="s">
        <v>8</v>
      </c>
      <c r="N50447" t="s">
        <v>228848</v>
      </c>
      <c r="O50447" t="s">
        <v>229133</v>
      </c>
      <c r="P50447" t="s">
        <v>230501</v>
      </c>
      <c r="Q50447" t="s">
        <v>121634</v>
      </c>
      <c r="R50447" t="s">
        <v>218168</v>
      </c>
      <c r="S50447" t="s">
        <v>233769</v>
      </c>
    </row>
    <row r="50448" spans="1:19" x14ac:dyDescent="0.35">
      <c r="A50448" s="1">
        <v>62723</v>
      </c>
      <c r="B50448" t="s">
        <v>29764</v>
      </c>
      <c r="C50448" t="s">
        <v>95697</v>
      </c>
      <c r="D50448" t="s">
        <v>5</v>
      </c>
      <c r="E50448" t="s">
        <v>119956</v>
      </c>
      <c r="F50448" t="s">
        <v>122868</v>
      </c>
      <c r="G50448">
        <v>7.1100000000000014E-6</v>
      </c>
      <c r="H50448" t="s">
        <v>29764</v>
      </c>
      <c r="I50448" t="s">
        <v>154260</v>
      </c>
      <c r="J50448" s="2" t="s">
        <v>197750</v>
      </c>
      <c r="K50448" t="s">
        <v>218325</v>
      </c>
      <c r="L50448" t="s">
        <v>228704</v>
      </c>
      <c r="M50448" t="s">
        <v>8</v>
      </c>
      <c r="N50448" t="s">
        <v>228848</v>
      </c>
      <c r="O50448" t="s">
        <v>229133</v>
      </c>
      <c r="P50448" t="s">
        <v>230501</v>
      </c>
      <c r="Q50448" t="s">
        <v>121634</v>
      </c>
      <c r="R50448" t="s">
        <v>218168</v>
      </c>
      <c r="S50448" t="s">
        <v>233769</v>
      </c>
    </row>
    <row r="50449" spans="1:19" x14ac:dyDescent="0.35">
      <c r="A50449" s="1">
        <v>62724</v>
      </c>
      <c r="B50449" t="s">
        <v>29764</v>
      </c>
      <c r="C50449" t="s">
        <v>95698</v>
      </c>
      <c r="D50449" t="s">
        <v>5</v>
      </c>
      <c r="F50449" t="s">
        <v>121635</v>
      </c>
      <c r="G50449">
        <v>2.000255E-6</v>
      </c>
      <c r="H50449" t="s">
        <v>29764</v>
      </c>
      <c r="I50449" t="s">
        <v>154260</v>
      </c>
      <c r="J50449" s="2" t="s">
        <v>197750</v>
      </c>
      <c r="K50449" t="s">
        <v>218325</v>
      </c>
      <c r="L50449" t="s">
        <v>228704</v>
      </c>
      <c r="M50449" t="s">
        <v>8</v>
      </c>
      <c r="N50449" t="s">
        <v>228848</v>
      </c>
      <c r="O50449" t="s">
        <v>229133</v>
      </c>
      <c r="P50449" t="s">
        <v>230501</v>
      </c>
      <c r="Q50449" t="s">
        <v>121634</v>
      </c>
      <c r="R50449" t="s">
        <v>218168</v>
      </c>
      <c r="S50449" t="s">
        <v>233769</v>
      </c>
    </row>
    <row r="50450" spans="1:19" x14ac:dyDescent="0.35">
      <c r="A50450" s="1">
        <v>62726</v>
      </c>
      <c r="B50450" t="s">
        <v>29764</v>
      </c>
      <c r="C50450" t="s">
        <v>95699</v>
      </c>
      <c r="D50450" t="s">
        <v>5</v>
      </c>
      <c r="F50450" t="s">
        <v>121382</v>
      </c>
      <c r="G50450">
        <v>5.0000000000000004E-6</v>
      </c>
      <c r="H50450" t="s">
        <v>29764</v>
      </c>
      <c r="I50450" t="s">
        <v>154260</v>
      </c>
      <c r="J50450" s="2" t="s">
        <v>197750</v>
      </c>
      <c r="K50450" t="s">
        <v>218325</v>
      </c>
      <c r="L50450" t="s">
        <v>228704</v>
      </c>
      <c r="M50450" t="s">
        <v>8</v>
      </c>
      <c r="N50450" t="s">
        <v>228848</v>
      </c>
      <c r="O50450" t="s">
        <v>229133</v>
      </c>
      <c r="P50450" t="s">
        <v>230501</v>
      </c>
      <c r="Q50450" t="s">
        <v>121634</v>
      </c>
      <c r="R50450" t="s">
        <v>218168</v>
      </c>
      <c r="S50450" t="s">
        <v>233769</v>
      </c>
    </row>
    <row r="50451" spans="1:19" x14ac:dyDescent="0.35">
      <c r="A50451" s="1">
        <v>62727</v>
      </c>
      <c r="B50451" t="s">
        <v>29764</v>
      </c>
      <c r="C50451" t="s">
        <v>95700</v>
      </c>
      <c r="D50451" t="s">
        <v>5</v>
      </c>
      <c r="E50451" t="s">
        <v>119957</v>
      </c>
      <c r="F50451" t="s">
        <v>122852</v>
      </c>
      <c r="G50451">
        <v>7.5000000000000002E-6</v>
      </c>
      <c r="H50451" t="s">
        <v>29764</v>
      </c>
      <c r="I50451" t="s">
        <v>154260</v>
      </c>
      <c r="J50451" s="2" t="s">
        <v>197750</v>
      </c>
      <c r="K50451" t="s">
        <v>218325</v>
      </c>
      <c r="L50451" t="s">
        <v>228704</v>
      </c>
      <c r="M50451" t="s">
        <v>8</v>
      </c>
      <c r="N50451" t="s">
        <v>228848</v>
      </c>
      <c r="O50451" t="s">
        <v>229133</v>
      </c>
      <c r="P50451" t="s">
        <v>230501</v>
      </c>
      <c r="Q50451" t="s">
        <v>121634</v>
      </c>
      <c r="R50451" t="s">
        <v>218168</v>
      </c>
      <c r="S50451" t="s">
        <v>233769</v>
      </c>
    </row>
    <row r="50452" spans="1:19" x14ac:dyDescent="0.35">
      <c r="A50452" s="1">
        <v>62728</v>
      </c>
      <c r="B50452" t="s">
        <v>29764</v>
      </c>
      <c r="C50452" t="s">
        <v>95701</v>
      </c>
      <c r="D50452" t="s">
        <v>5</v>
      </c>
      <c r="E50452" t="s">
        <v>119954</v>
      </c>
      <c r="F50452" t="s">
        <v>122507</v>
      </c>
      <c r="G50452">
        <v>6.4000000000000014E-6</v>
      </c>
      <c r="H50452" t="s">
        <v>29764</v>
      </c>
      <c r="I50452" t="s">
        <v>154260</v>
      </c>
      <c r="J50452" s="2" t="s">
        <v>197750</v>
      </c>
      <c r="K50452" t="s">
        <v>218325</v>
      </c>
      <c r="L50452" t="s">
        <v>228704</v>
      </c>
      <c r="M50452" t="s">
        <v>8</v>
      </c>
      <c r="N50452" t="s">
        <v>228848</v>
      </c>
      <c r="O50452" t="s">
        <v>229133</v>
      </c>
      <c r="P50452" t="s">
        <v>230501</v>
      </c>
      <c r="Q50452" t="s">
        <v>121634</v>
      </c>
      <c r="R50452" t="s">
        <v>218168</v>
      </c>
      <c r="S50452" t="s">
        <v>233769</v>
      </c>
    </row>
    <row r="50453" spans="1:19" x14ac:dyDescent="0.35">
      <c r="A50453" s="1">
        <v>62729</v>
      </c>
      <c r="B50453" t="s">
        <v>29765</v>
      </c>
      <c r="C50453" t="s">
        <v>95702</v>
      </c>
      <c r="D50453" t="s">
        <v>3</v>
      </c>
      <c r="F50453" t="s">
        <v>120041</v>
      </c>
      <c r="G50453">
        <v>6.658851E-6</v>
      </c>
      <c r="H50453" t="s">
        <v>29765</v>
      </c>
      <c r="I50453" t="s">
        <v>154261</v>
      </c>
      <c r="J50453" s="2" t="s">
        <v>197751</v>
      </c>
      <c r="K50453" t="s">
        <v>218326</v>
      </c>
      <c r="L50453" t="s">
        <v>228704</v>
      </c>
      <c r="M50453" t="s">
        <v>8</v>
      </c>
      <c r="N50453" t="s">
        <v>228862</v>
      </c>
      <c r="O50453" t="s">
        <v>229114</v>
      </c>
      <c r="P50453" t="s">
        <v>230166</v>
      </c>
      <c r="Q50453" t="s">
        <v>121535</v>
      </c>
      <c r="R50453" t="s">
        <v>218168</v>
      </c>
      <c r="S50453" t="s">
        <v>233769</v>
      </c>
    </row>
    <row r="50454" spans="1:19" x14ac:dyDescent="0.35">
      <c r="A50454" s="1">
        <v>62730</v>
      </c>
      <c r="B50454" t="s">
        <v>29765</v>
      </c>
      <c r="C50454" t="s">
        <v>95703</v>
      </c>
      <c r="D50454" t="s">
        <v>3</v>
      </c>
      <c r="F50454" t="s">
        <v>120201</v>
      </c>
      <c r="G50454">
        <v>7.5000000000000002E-6</v>
      </c>
      <c r="H50454" t="s">
        <v>29765</v>
      </c>
      <c r="I50454" t="s">
        <v>154261</v>
      </c>
      <c r="J50454" s="2" t="s">
        <v>197751</v>
      </c>
      <c r="K50454" t="s">
        <v>218326</v>
      </c>
      <c r="L50454" t="s">
        <v>228704</v>
      </c>
      <c r="M50454" t="s">
        <v>8</v>
      </c>
      <c r="N50454" t="s">
        <v>228862</v>
      </c>
      <c r="O50454" t="s">
        <v>229114</v>
      </c>
      <c r="P50454" t="s">
        <v>230166</v>
      </c>
      <c r="Q50454" t="s">
        <v>121535</v>
      </c>
      <c r="R50454" t="s">
        <v>218168</v>
      </c>
      <c r="S50454" t="s">
        <v>233769</v>
      </c>
    </row>
    <row r="50455" spans="1:19" x14ac:dyDescent="0.35">
      <c r="A50455" s="1">
        <v>62731</v>
      </c>
      <c r="B50455" t="s">
        <v>29765</v>
      </c>
      <c r="C50455" t="s">
        <v>95704</v>
      </c>
      <c r="D50455" t="s">
        <v>3</v>
      </c>
      <c r="F50455" t="s">
        <v>121192</v>
      </c>
      <c r="G50455">
        <v>1.5E-5</v>
      </c>
      <c r="H50455" t="s">
        <v>29765</v>
      </c>
      <c r="I50455" t="s">
        <v>154261</v>
      </c>
      <c r="J50455" s="2" t="s">
        <v>197751</v>
      </c>
      <c r="K50455" t="s">
        <v>218326</v>
      </c>
      <c r="L50455" t="s">
        <v>228704</v>
      </c>
      <c r="M50455" t="s">
        <v>8</v>
      </c>
      <c r="N50455" t="s">
        <v>228862</v>
      </c>
      <c r="O50455" t="s">
        <v>229114</v>
      </c>
      <c r="P50455" t="s">
        <v>230166</v>
      </c>
      <c r="Q50455" t="s">
        <v>121535</v>
      </c>
      <c r="R50455" t="s">
        <v>218168</v>
      </c>
      <c r="S50455" t="s">
        <v>233769</v>
      </c>
    </row>
    <row r="50456" spans="1:19" x14ac:dyDescent="0.35">
      <c r="A50456" s="1">
        <v>62733</v>
      </c>
      <c r="B50456" t="s">
        <v>29766</v>
      </c>
      <c r="C50456" t="s">
        <v>95705</v>
      </c>
      <c r="D50456" t="s">
        <v>4</v>
      </c>
      <c r="F50456" t="s">
        <v>120439</v>
      </c>
      <c r="G50456">
        <v>1.9999999999999999E-6</v>
      </c>
      <c r="H50456" t="s">
        <v>29766</v>
      </c>
      <c r="I50456" t="s">
        <v>154262</v>
      </c>
      <c r="J50456" s="2" t="s">
        <v>197752</v>
      </c>
      <c r="K50456" t="s">
        <v>218327</v>
      </c>
      <c r="L50456" t="s">
        <v>228704</v>
      </c>
      <c r="Q50456" t="s">
        <v>122406</v>
      </c>
      <c r="R50456" t="s">
        <v>218168</v>
      </c>
      <c r="S50456" t="s">
        <v>233769</v>
      </c>
    </row>
    <row r="50457" spans="1:19" x14ac:dyDescent="0.35">
      <c r="A50457" s="1">
        <v>62734</v>
      </c>
      <c r="B50457" t="s">
        <v>29767</v>
      </c>
      <c r="C50457" t="s">
        <v>95706</v>
      </c>
      <c r="D50457" t="s">
        <v>4</v>
      </c>
      <c r="F50457" t="s">
        <v>120400</v>
      </c>
      <c r="G50457">
        <v>2.9999999999999997E-8</v>
      </c>
      <c r="H50457" t="s">
        <v>29767</v>
      </c>
      <c r="I50457" t="s">
        <v>154263</v>
      </c>
      <c r="J50457" s="2" t="s">
        <v>197753</v>
      </c>
      <c r="K50457" t="s">
        <v>218328</v>
      </c>
      <c r="L50457" t="s">
        <v>228704</v>
      </c>
      <c r="M50457" t="s">
        <v>8</v>
      </c>
      <c r="N50457" t="s">
        <v>228828</v>
      </c>
      <c r="O50457" t="s">
        <v>229108</v>
      </c>
      <c r="P50457" t="s">
        <v>229108</v>
      </c>
      <c r="Q50457" t="s">
        <v>121145</v>
      </c>
      <c r="R50457" t="s">
        <v>218168</v>
      </c>
      <c r="S50457" t="s">
        <v>233769</v>
      </c>
    </row>
    <row r="50458" spans="1:19" x14ac:dyDescent="0.35">
      <c r="A50458" s="1">
        <v>62736</v>
      </c>
      <c r="B50458" t="s">
        <v>29767</v>
      </c>
      <c r="C50458" t="s">
        <v>95707</v>
      </c>
      <c r="D50458" t="s">
        <v>5</v>
      </c>
      <c r="F50458" t="s">
        <v>120573</v>
      </c>
      <c r="G50458">
        <v>3.251724E-6</v>
      </c>
      <c r="H50458" t="s">
        <v>29767</v>
      </c>
      <c r="I50458" t="s">
        <v>154263</v>
      </c>
      <c r="J50458" s="2" t="s">
        <v>197753</v>
      </c>
      <c r="K50458" t="s">
        <v>218328</v>
      </c>
      <c r="L50458" t="s">
        <v>228704</v>
      </c>
      <c r="M50458" t="s">
        <v>8</v>
      </c>
      <c r="N50458" t="s">
        <v>228828</v>
      </c>
      <c r="O50458" t="s">
        <v>229108</v>
      </c>
      <c r="P50458" t="s">
        <v>229108</v>
      </c>
      <c r="Q50458" t="s">
        <v>121145</v>
      </c>
      <c r="R50458" t="s">
        <v>218168</v>
      </c>
      <c r="S50458" t="s">
        <v>233769</v>
      </c>
    </row>
    <row r="50459" spans="1:19" x14ac:dyDescent="0.35">
      <c r="A50459" s="1">
        <v>62737</v>
      </c>
      <c r="B50459" t="s">
        <v>29767</v>
      </c>
      <c r="C50459" t="s">
        <v>95708</v>
      </c>
      <c r="D50459" t="s">
        <v>4</v>
      </c>
      <c r="F50459" t="s">
        <v>120592</v>
      </c>
      <c r="G50459">
        <v>1.75E-6</v>
      </c>
      <c r="H50459" t="s">
        <v>29767</v>
      </c>
      <c r="I50459" t="s">
        <v>154263</v>
      </c>
      <c r="J50459" s="2" t="s">
        <v>197753</v>
      </c>
      <c r="K50459" t="s">
        <v>218328</v>
      </c>
      <c r="L50459" t="s">
        <v>228704</v>
      </c>
      <c r="M50459" t="s">
        <v>8</v>
      </c>
      <c r="N50459" t="s">
        <v>228828</v>
      </c>
      <c r="O50459" t="s">
        <v>229108</v>
      </c>
      <c r="P50459" t="s">
        <v>229108</v>
      </c>
      <c r="Q50459" t="s">
        <v>121145</v>
      </c>
      <c r="R50459" t="s">
        <v>218168</v>
      </c>
      <c r="S50459" t="s">
        <v>233769</v>
      </c>
    </row>
    <row r="50460" spans="1:19" x14ac:dyDescent="0.35">
      <c r="A50460" s="1">
        <v>62738</v>
      </c>
      <c r="B50460" t="s">
        <v>29768</v>
      </c>
      <c r="C50460" t="s">
        <v>95709</v>
      </c>
      <c r="D50460" t="s">
        <v>5</v>
      </c>
      <c r="E50460" t="s">
        <v>119955</v>
      </c>
      <c r="F50460" t="s">
        <v>121267</v>
      </c>
      <c r="G50460">
        <v>1.0000000000000001E-5</v>
      </c>
      <c r="H50460" t="s">
        <v>29768</v>
      </c>
      <c r="I50460" t="s">
        <v>154264</v>
      </c>
      <c r="J50460" s="2" t="s">
        <v>197754</v>
      </c>
      <c r="K50460" t="s">
        <v>218329</v>
      </c>
      <c r="L50460" t="s">
        <v>228704</v>
      </c>
      <c r="M50460" t="s">
        <v>8</v>
      </c>
      <c r="N50460" t="s">
        <v>228828</v>
      </c>
      <c r="O50460" t="s">
        <v>229113</v>
      </c>
      <c r="P50460" t="s">
        <v>230081</v>
      </c>
      <c r="Q50460" t="s">
        <v>123341</v>
      </c>
      <c r="R50460" t="s">
        <v>218168</v>
      </c>
      <c r="S50460" t="s">
        <v>233769</v>
      </c>
    </row>
    <row r="50461" spans="1:19" x14ac:dyDescent="0.35">
      <c r="A50461" s="1">
        <v>62739</v>
      </c>
      <c r="B50461" t="s">
        <v>29768</v>
      </c>
      <c r="C50461" t="s">
        <v>95710</v>
      </c>
      <c r="D50461" t="s">
        <v>5</v>
      </c>
      <c r="F50461" t="s">
        <v>120923</v>
      </c>
      <c r="G50461">
        <v>3.0079999999999999E-7</v>
      </c>
      <c r="H50461" t="s">
        <v>29768</v>
      </c>
      <c r="I50461" t="s">
        <v>154264</v>
      </c>
      <c r="J50461" s="2" t="s">
        <v>197754</v>
      </c>
      <c r="K50461" t="s">
        <v>218329</v>
      </c>
      <c r="L50461" t="s">
        <v>228704</v>
      </c>
      <c r="M50461" t="s">
        <v>8</v>
      </c>
      <c r="N50461" t="s">
        <v>228828</v>
      </c>
      <c r="O50461" t="s">
        <v>229113</v>
      </c>
      <c r="P50461" t="s">
        <v>230081</v>
      </c>
      <c r="Q50461" t="s">
        <v>123341</v>
      </c>
      <c r="R50461" t="s">
        <v>218168</v>
      </c>
      <c r="S50461" t="s">
        <v>233769</v>
      </c>
    </row>
    <row r="50462" spans="1:19" x14ac:dyDescent="0.35">
      <c r="A50462" s="1">
        <v>62740</v>
      </c>
      <c r="B50462" t="s">
        <v>29769</v>
      </c>
      <c r="C50462" t="s">
        <v>95711</v>
      </c>
      <c r="D50462" t="s">
        <v>4</v>
      </c>
      <c r="F50462" t="s">
        <v>120990</v>
      </c>
      <c r="G50462">
        <v>1.15E-7</v>
      </c>
      <c r="H50462" t="s">
        <v>29769</v>
      </c>
      <c r="I50462" t="s">
        <v>154265</v>
      </c>
      <c r="J50462" s="2" t="s">
        <v>197755</v>
      </c>
      <c r="K50462" t="s">
        <v>218330</v>
      </c>
      <c r="L50462" t="s">
        <v>228704</v>
      </c>
      <c r="M50462" t="s">
        <v>8</v>
      </c>
      <c r="N50462" t="s">
        <v>228828</v>
      </c>
      <c r="O50462" t="s">
        <v>229305</v>
      </c>
      <c r="P50462" t="s">
        <v>232479</v>
      </c>
      <c r="Q50462" t="s">
        <v>120308</v>
      </c>
      <c r="R50462" t="s">
        <v>218168</v>
      </c>
      <c r="S50462" t="s">
        <v>233769</v>
      </c>
    </row>
    <row r="50463" spans="1:19" x14ac:dyDescent="0.35">
      <c r="A50463" s="1">
        <v>62741</v>
      </c>
      <c r="B50463" t="s">
        <v>29770</v>
      </c>
      <c r="C50463" t="s">
        <v>95712</v>
      </c>
      <c r="D50463" t="s">
        <v>4</v>
      </c>
      <c r="F50463" t="s">
        <v>120749</v>
      </c>
      <c r="G50463">
        <v>1E-8</v>
      </c>
      <c r="H50463" t="s">
        <v>29770</v>
      </c>
      <c r="I50463" t="s">
        <v>154266</v>
      </c>
      <c r="J50463" s="2" t="s">
        <v>197756</v>
      </c>
      <c r="K50463" t="s">
        <v>218331</v>
      </c>
      <c r="L50463" t="s">
        <v>228704</v>
      </c>
      <c r="M50463" t="s">
        <v>11</v>
      </c>
      <c r="N50463" t="s">
        <v>228847</v>
      </c>
      <c r="O50463" t="s">
        <v>229368</v>
      </c>
      <c r="P50463" t="s">
        <v>229368</v>
      </c>
      <c r="Q50463" t="s">
        <v>120012</v>
      </c>
      <c r="R50463" t="s">
        <v>218168</v>
      </c>
      <c r="S50463" t="s">
        <v>233769</v>
      </c>
    </row>
    <row r="50464" spans="1:19" x14ac:dyDescent="0.35">
      <c r="A50464" s="1">
        <v>62742</v>
      </c>
      <c r="B50464" t="s">
        <v>29770</v>
      </c>
      <c r="C50464" t="s">
        <v>95713</v>
      </c>
      <c r="D50464" t="s">
        <v>4</v>
      </c>
      <c r="F50464" t="s">
        <v>120542</v>
      </c>
      <c r="G50464">
        <v>9.9999999999999995E-8</v>
      </c>
      <c r="H50464" t="s">
        <v>29770</v>
      </c>
      <c r="I50464" t="s">
        <v>154266</v>
      </c>
      <c r="J50464" s="2" t="s">
        <v>197756</v>
      </c>
      <c r="K50464" t="s">
        <v>218331</v>
      </c>
      <c r="L50464" t="s">
        <v>228704</v>
      </c>
      <c r="M50464" t="s">
        <v>11</v>
      </c>
      <c r="N50464" t="s">
        <v>228847</v>
      </c>
      <c r="O50464" t="s">
        <v>229368</v>
      </c>
      <c r="P50464" t="s">
        <v>229368</v>
      </c>
      <c r="Q50464" t="s">
        <v>120012</v>
      </c>
      <c r="R50464" t="s">
        <v>218168</v>
      </c>
      <c r="S50464" t="s">
        <v>233769</v>
      </c>
    </row>
    <row r="50465" spans="1:19" x14ac:dyDescent="0.35">
      <c r="A50465" s="1">
        <v>62743</v>
      </c>
      <c r="B50465" t="s">
        <v>29770</v>
      </c>
      <c r="C50465" t="s">
        <v>95714</v>
      </c>
      <c r="D50465" t="s">
        <v>4</v>
      </c>
      <c r="F50465" t="s">
        <v>120419</v>
      </c>
      <c r="G50465">
        <v>2E-8</v>
      </c>
      <c r="H50465" t="s">
        <v>29770</v>
      </c>
      <c r="I50465" t="s">
        <v>154266</v>
      </c>
      <c r="J50465" s="2" t="s">
        <v>197756</v>
      </c>
      <c r="K50465" t="s">
        <v>218331</v>
      </c>
      <c r="L50465" t="s">
        <v>228704</v>
      </c>
      <c r="M50465" t="s">
        <v>11</v>
      </c>
      <c r="N50465" t="s">
        <v>228847</v>
      </c>
      <c r="O50465" t="s">
        <v>229368</v>
      </c>
      <c r="P50465" t="s">
        <v>229368</v>
      </c>
      <c r="Q50465" t="s">
        <v>120012</v>
      </c>
      <c r="R50465" t="s">
        <v>218168</v>
      </c>
      <c r="S50465" t="s">
        <v>233769</v>
      </c>
    </row>
    <row r="50466" spans="1:19" x14ac:dyDescent="0.35">
      <c r="A50466" s="1">
        <v>62744</v>
      </c>
      <c r="B50466" t="s">
        <v>29771</v>
      </c>
      <c r="C50466" t="s">
        <v>95715</v>
      </c>
      <c r="D50466" t="s">
        <v>5</v>
      </c>
      <c r="E50466" t="s">
        <v>119955</v>
      </c>
      <c r="F50466" t="s">
        <v>120819</v>
      </c>
      <c r="G50466">
        <v>2.9999999999999999E-7</v>
      </c>
      <c r="H50466" t="s">
        <v>29771</v>
      </c>
      <c r="I50466" t="s">
        <v>154267</v>
      </c>
      <c r="J50466" s="2" t="s">
        <v>197757</v>
      </c>
      <c r="K50466" t="s">
        <v>218179</v>
      </c>
      <c r="L50466" t="s">
        <v>228704</v>
      </c>
      <c r="M50466" t="s">
        <v>228722</v>
      </c>
      <c r="O50466" t="s">
        <v>229143</v>
      </c>
      <c r="P50466" t="s">
        <v>229143</v>
      </c>
      <c r="Q50466" t="s">
        <v>120819</v>
      </c>
      <c r="R50466" t="s">
        <v>218168</v>
      </c>
      <c r="S50466" t="s">
        <v>233769</v>
      </c>
    </row>
    <row r="50467" spans="1:19" x14ac:dyDescent="0.35">
      <c r="A50467" s="1">
        <v>62745</v>
      </c>
      <c r="B50467" t="s">
        <v>29772</v>
      </c>
      <c r="C50467" t="s">
        <v>95716</v>
      </c>
      <c r="D50467" t="s">
        <v>4</v>
      </c>
      <c r="F50467" t="s">
        <v>122100</v>
      </c>
      <c r="G50467">
        <v>1.9703999999999998E-6</v>
      </c>
      <c r="H50467" t="s">
        <v>29772</v>
      </c>
      <c r="I50467" t="s">
        <v>154268</v>
      </c>
      <c r="J50467" s="2" t="s">
        <v>197758</v>
      </c>
      <c r="K50467" t="s">
        <v>218332</v>
      </c>
      <c r="L50467" t="s">
        <v>228704</v>
      </c>
      <c r="M50467" t="s">
        <v>8</v>
      </c>
      <c r="N50467" t="s">
        <v>228828</v>
      </c>
      <c r="O50467" t="s">
        <v>229113</v>
      </c>
      <c r="P50467" t="s">
        <v>230137</v>
      </c>
      <c r="Q50467" t="s">
        <v>120679</v>
      </c>
      <c r="R50467" t="s">
        <v>218168</v>
      </c>
      <c r="S50467" t="s">
        <v>233769</v>
      </c>
    </row>
    <row r="50468" spans="1:19" x14ac:dyDescent="0.35">
      <c r="A50468" s="1">
        <v>62746</v>
      </c>
      <c r="B50468" t="s">
        <v>29772</v>
      </c>
      <c r="C50468" t="s">
        <v>95717</v>
      </c>
      <c r="D50468" t="s">
        <v>5</v>
      </c>
      <c r="E50468" t="s">
        <v>119954</v>
      </c>
      <c r="F50468" t="s">
        <v>121796</v>
      </c>
      <c r="G50468">
        <v>1.1E-5</v>
      </c>
      <c r="H50468" t="s">
        <v>29772</v>
      </c>
      <c r="I50468" t="s">
        <v>154268</v>
      </c>
      <c r="J50468" s="2" t="s">
        <v>197758</v>
      </c>
      <c r="K50468" t="s">
        <v>218332</v>
      </c>
      <c r="L50468" t="s">
        <v>228704</v>
      </c>
      <c r="M50468" t="s">
        <v>8</v>
      </c>
      <c r="N50468" t="s">
        <v>228828</v>
      </c>
      <c r="O50468" t="s">
        <v>229113</v>
      </c>
      <c r="P50468" t="s">
        <v>230137</v>
      </c>
      <c r="Q50468" t="s">
        <v>120679</v>
      </c>
      <c r="R50468" t="s">
        <v>218168</v>
      </c>
      <c r="S50468" t="s">
        <v>233769</v>
      </c>
    </row>
    <row r="50469" spans="1:19" x14ac:dyDescent="0.35">
      <c r="A50469" s="1">
        <v>62747</v>
      </c>
      <c r="B50469" t="s">
        <v>29772</v>
      </c>
      <c r="C50469" t="s">
        <v>95718</v>
      </c>
      <c r="D50469" t="s">
        <v>5</v>
      </c>
      <c r="E50469" t="s">
        <v>119955</v>
      </c>
      <c r="F50469" t="s">
        <v>120766</v>
      </c>
      <c r="G50469">
        <v>1.2500000000000001E-5</v>
      </c>
      <c r="H50469" t="s">
        <v>29772</v>
      </c>
      <c r="I50469" t="s">
        <v>154268</v>
      </c>
      <c r="J50469" s="2" t="s">
        <v>197758</v>
      </c>
      <c r="K50469" t="s">
        <v>218332</v>
      </c>
      <c r="L50469" t="s">
        <v>228704</v>
      </c>
      <c r="M50469" t="s">
        <v>8</v>
      </c>
      <c r="N50469" t="s">
        <v>228828</v>
      </c>
      <c r="O50469" t="s">
        <v>229113</v>
      </c>
      <c r="P50469" t="s">
        <v>230137</v>
      </c>
      <c r="Q50469" t="s">
        <v>120679</v>
      </c>
      <c r="R50469" t="s">
        <v>218168</v>
      </c>
      <c r="S50469" t="s">
        <v>233769</v>
      </c>
    </row>
    <row r="50470" spans="1:19" x14ac:dyDescent="0.35">
      <c r="A50470" s="1">
        <v>62748</v>
      </c>
      <c r="B50470" t="s">
        <v>29773</v>
      </c>
      <c r="C50470" t="s">
        <v>95719</v>
      </c>
      <c r="D50470" t="s">
        <v>5</v>
      </c>
      <c r="E50470" t="s">
        <v>119955</v>
      </c>
      <c r="F50470" t="s">
        <v>122687</v>
      </c>
      <c r="G50470">
        <v>3.0000000000000001E-6</v>
      </c>
      <c r="H50470" t="s">
        <v>29773</v>
      </c>
      <c r="I50470" t="s">
        <v>154269</v>
      </c>
      <c r="J50470" s="2" t="s">
        <v>197759</v>
      </c>
      <c r="K50470" t="s">
        <v>218333</v>
      </c>
      <c r="L50470" t="s">
        <v>228704</v>
      </c>
      <c r="M50470" t="s">
        <v>8</v>
      </c>
      <c r="N50470" t="s">
        <v>228828</v>
      </c>
      <c r="O50470" t="s">
        <v>229113</v>
      </c>
      <c r="P50470" t="s">
        <v>230081</v>
      </c>
      <c r="Q50470" t="s">
        <v>121322</v>
      </c>
      <c r="R50470" t="s">
        <v>218168</v>
      </c>
      <c r="S50470" t="s">
        <v>233769</v>
      </c>
    </row>
    <row r="50471" spans="1:19" x14ac:dyDescent="0.35">
      <c r="A50471" s="1">
        <v>62749</v>
      </c>
      <c r="B50471" t="s">
        <v>29773</v>
      </c>
      <c r="C50471" t="s">
        <v>95720</v>
      </c>
      <c r="D50471" t="s">
        <v>5</v>
      </c>
      <c r="E50471" t="s">
        <v>119956</v>
      </c>
      <c r="F50471" t="s">
        <v>120079</v>
      </c>
      <c r="G50471">
        <v>1.2500000000000001E-5</v>
      </c>
      <c r="H50471" t="s">
        <v>29773</v>
      </c>
      <c r="I50471" t="s">
        <v>154269</v>
      </c>
      <c r="J50471" s="2" t="s">
        <v>197759</v>
      </c>
      <c r="K50471" t="s">
        <v>218333</v>
      </c>
      <c r="L50471" t="s">
        <v>228704</v>
      </c>
      <c r="M50471" t="s">
        <v>8</v>
      </c>
      <c r="N50471" t="s">
        <v>228828</v>
      </c>
      <c r="O50471" t="s">
        <v>229113</v>
      </c>
      <c r="P50471" t="s">
        <v>230081</v>
      </c>
      <c r="Q50471" t="s">
        <v>121322</v>
      </c>
      <c r="R50471" t="s">
        <v>218168</v>
      </c>
      <c r="S50471" t="s">
        <v>233769</v>
      </c>
    </row>
    <row r="50472" spans="1:19" x14ac:dyDescent="0.35">
      <c r="A50472" s="1">
        <v>62750</v>
      </c>
      <c r="B50472" t="s">
        <v>29773</v>
      </c>
      <c r="C50472" t="s">
        <v>95721</v>
      </c>
      <c r="D50472" t="s">
        <v>5</v>
      </c>
      <c r="E50472" t="s">
        <v>119958</v>
      </c>
      <c r="F50472" t="s">
        <v>121888</v>
      </c>
      <c r="G50472">
        <v>5.0000000000000004E-6</v>
      </c>
      <c r="H50472" t="s">
        <v>29773</v>
      </c>
      <c r="I50472" t="s">
        <v>154269</v>
      </c>
      <c r="J50472" s="2" t="s">
        <v>197759</v>
      </c>
      <c r="K50472" t="s">
        <v>218333</v>
      </c>
      <c r="L50472" t="s">
        <v>228704</v>
      </c>
      <c r="M50472" t="s">
        <v>8</v>
      </c>
      <c r="N50472" t="s">
        <v>228828</v>
      </c>
      <c r="O50472" t="s">
        <v>229113</v>
      </c>
      <c r="P50472" t="s">
        <v>230081</v>
      </c>
      <c r="Q50472" t="s">
        <v>121322</v>
      </c>
      <c r="R50472" t="s">
        <v>218168</v>
      </c>
      <c r="S50472" t="s">
        <v>233769</v>
      </c>
    </row>
    <row r="50473" spans="1:19" x14ac:dyDescent="0.35">
      <c r="A50473" s="1">
        <v>62751</v>
      </c>
      <c r="B50473" t="s">
        <v>29773</v>
      </c>
      <c r="C50473" t="s">
        <v>95722</v>
      </c>
      <c r="D50473" t="s">
        <v>5</v>
      </c>
      <c r="E50473" t="s">
        <v>119954</v>
      </c>
      <c r="F50473" t="s">
        <v>123620</v>
      </c>
      <c r="G50473">
        <v>8.4999999999999999E-6</v>
      </c>
      <c r="H50473" t="s">
        <v>29773</v>
      </c>
      <c r="I50473" t="s">
        <v>154269</v>
      </c>
      <c r="J50473" s="2" t="s">
        <v>197759</v>
      </c>
      <c r="K50473" t="s">
        <v>218333</v>
      </c>
      <c r="L50473" t="s">
        <v>228704</v>
      </c>
      <c r="M50473" t="s">
        <v>8</v>
      </c>
      <c r="N50473" t="s">
        <v>228828</v>
      </c>
      <c r="O50473" t="s">
        <v>229113</v>
      </c>
      <c r="P50473" t="s">
        <v>230081</v>
      </c>
      <c r="Q50473" t="s">
        <v>121322</v>
      </c>
      <c r="R50473" t="s">
        <v>218168</v>
      </c>
      <c r="S50473" t="s">
        <v>233769</v>
      </c>
    </row>
    <row r="50474" spans="1:19" x14ac:dyDescent="0.35">
      <c r="A50474" s="1">
        <v>62753</v>
      </c>
      <c r="B50474" t="s">
        <v>29774</v>
      </c>
      <c r="C50474" t="s">
        <v>95723</v>
      </c>
      <c r="D50474" t="s">
        <v>5</v>
      </c>
      <c r="F50474" t="s">
        <v>122605</v>
      </c>
      <c r="G50474">
        <v>2.0921959999999999E-6</v>
      </c>
      <c r="H50474" t="s">
        <v>29774</v>
      </c>
      <c r="I50474" t="s">
        <v>154270</v>
      </c>
      <c r="J50474" s="2" t="s">
        <v>197760</v>
      </c>
      <c r="K50474" t="s">
        <v>218334</v>
      </c>
      <c r="L50474" t="s">
        <v>228706</v>
      </c>
      <c r="M50474" t="s">
        <v>8</v>
      </c>
      <c r="N50474" t="s">
        <v>228828</v>
      </c>
      <c r="O50474" t="s">
        <v>229216</v>
      </c>
      <c r="P50474" t="s">
        <v>230329</v>
      </c>
      <c r="Q50474" t="s">
        <v>121535</v>
      </c>
      <c r="R50474" t="s">
        <v>218168</v>
      </c>
      <c r="S50474" t="s">
        <v>233769</v>
      </c>
    </row>
    <row r="50475" spans="1:19" x14ac:dyDescent="0.35">
      <c r="A50475" s="1">
        <v>62754</v>
      </c>
      <c r="B50475" t="s">
        <v>29775</v>
      </c>
      <c r="C50475" t="s">
        <v>95724</v>
      </c>
      <c r="D50475" t="s">
        <v>5</v>
      </c>
      <c r="E50475" t="s">
        <v>119955</v>
      </c>
      <c r="F50475" t="s">
        <v>121394</v>
      </c>
      <c r="G50475">
        <v>3.0000000000000001E-6</v>
      </c>
      <c r="H50475" t="s">
        <v>29775</v>
      </c>
      <c r="I50475" t="s">
        <v>154271</v>
      </c>
      <c r="J50475" s="2" t="s">
        <v>197761</v>
      </c>
      <c r="K50475" t="s">
        <v>218335</v>
      </c>
      <c r="L50475" t="s">
        <v>228704</v>
      </c>
      <c r="M50475" t="s">
        <v>8</v>
      </c>
      <c r="N50475" t="s">
        <v>228828</v>
      </c>
      <c r="O50475" t="s">
        <v>229113</v>
      </c>
      <c r="P50475" t="s">
        <v>230424</v>
      </c>
      <c r="Q50475" t="s">
        <v>121720</v>
      </c>
      <c r="R50475" t="s">
        <v>218168</v>
      </c>
      <c r="S50475" t="s">
        <v>233769</v>
      </c>
    </row>
    <row r="50476" spans="1:19" x14ac:dyDescent="0.35">
      <c r="A50476" s="1">
        <v>62755</v>
      </c>
      <c r="B50476" t="s">
        <v>29776</v>
      </c>
      <c r="C50476" t="s">
        <v>95725</v>
      </c>
      <c r="D50476" t="s">
        <v>5</v>
      </c>
      <c r="E50476" t="s">
        <v>119955</v>
      </c>
      <c r="F50476" t="s">
        <v>120008</v>
      </c>
      <c r="G50476">
        <v>4.7310920000000001E-6</v>
      </c>
      <c r="H50476" t="s">
        <v>29776</v>
      </c>
      <c r="I50476" t="s">
        <v>154272</v>
      </c>
      <c r="J50476" s="2" t="s">
        <v>197762</v>
      </c>
      <c r="K50476" t="s">
        <v>218270</v>
      </c>
      <c r="L50476" t="s">
        <v>228704</v>
      </c>
      <c r="M50476" t="s">
        <v>13</v>
      </c>
      <c r="N50476" t="s">
        <v>228858</v>
      </c>
      <c r="O50476" t="s">
        <v>229230</v>
      </c>
      <c r="P50476" t="s">
        <v>229230</v>
      </c>
      <c r="Q50476" t="s">
        <v>120308</v>
      </c>
      <c r="R50476" t="s">
        <v>218168</v>
      </c>
      <c r="S50476" t="s">
        <v>233769</v>
      </c>
    </row>
    <row r="50477" spans="1:19" x14ac:dyDescent="0.35">
      <c r="A50477" s="1">
        <v>62756</v>
      </c>
      <c r="B50477" t="s">
        <v>29776</v>
      </c>
      <c r="C50477" t="s">
        <v>95726</v>
      </c>
      <c r="D50477" t="s">
        <v>5</v>
      </c>
      <c r="E50477" t="s">
        <v>119956</v>
      </c>
      <c r="F50477" t="s">
        <v>120056</v>
      </c>
      <c r="G50477">
        <v>3.7548879999999999E-6</v>
      </c>
      <c r="H50477" t="s">
        <v>29776</v>
      </c>
      <c r="I50477" t="s">
        <v>154272</v>
      </c>
      <c r="J50477" s="2" t="s">
        <v>197762</v>
      </c>
      <c r="K50477" t="s">
        <v>218270</v>
      </c>
      <c r="L50477" t="s">
        <v>228704</v>
      </c>
      <c r="M50477" t="s">
        <v>13</v>
      </c>
      <c r="N50477" t="s">
        <v>228858</v>
      </c>
      <c r="O50477" t="s">
        <v>229230</v>
      </c>
      <c r="P50477" t="s">
        <v>229230</v>
      </c>
      <c r="Q50477" t="s">
        <v>120308</v>
      </c>
      <c r="R50477" t="s">
        <v>218168</v>
      </c>
      <c r="S50477" t="s">
        <v>233769</v>
      </c>
    </row>
    <row r="50478" spans="1:19" x14ac:dyDescent="0.35">
      <c r="A50478" s="1">
        <v>62757</v>
      </c>
      <c r="B50478" t="s">
        <v>29776</v>
      </c>
      <c r="C50478" t="s">
        <v>95727</v>
      </c>
      <c r="D50478" t="s">
        <v>5</v>
      </c>
      <c r="E50478" t="s">
        <v>119954</v>
      </c>
      <c r="F50478" t="s">
        <v>120216</v>
      </c>
      <c r="G50478">
        <v>7.2037780000000002E-6</v>
      </c>
      <c r="H50478" t="s">
        <v>29776</v>
      </c>
      <c r="I50478" t="s">
        <v>154272</v>
      </c>
      <c r="J50478" s="2" t="s">
        <v>197762</v>
      </c>
      <c r="K50478" t="s">
        <v>218270</v>
      </c>
      <c r="L50478" t="s">
        <v>228704</v>
      </c>
      <c r="M50478" t="s">
        <v>13</v>
      </c>
      <c r="N50478" t="s">
        <v>228858</v>
      </c>
      <c r="O50478" t="s">
        <v>229230</v>
      </c>
      <c r="P50478" t="s">
        <v>229230</v>
      </c>
      <c r="Q50478" t="s">
        <v>120308</v>
      </c>
      <c r="R50478" t="s">
        <v>218168</v>
      </c>
      <c r="S50478" t="s">
        <v>233769</v>
      </c>
    </row>
    <row r="50479" spans="1:19" x14ac:dyDescent="0.35">
      <c r="A50479" s="1">
        <v>62758</v>
      </c>
      <c r="B50479" t="s">
        <v>29776</v>
      </c>
      <c r="C50479" t="s">
        <v>95728</v>
      </c>
      <c r="D50479" t="s">
        <v>5</v>
      </c>
      <c r="E50479" t="s">
        <v>119957</v>
      </c>
      <c r="F50479" t="s">
        <v>119983</v>
      </c>
      <c r="G50479">
        <v>5.6057299999999999E-6</v>
      </c>
      <c r="H50479" t="s">
        <v>29776</v>
      </c>
      <c r="I50479" t="s">
        <v>154272</v>
      </c>
      <c r="J50479" s="2" t="s">
        <v>197762</v>
      </c>
      <c r="K50479" t="s">
        <v>218270</v>
      </c>
      <c r="L50479" t="s">
        <v>228704</v>
      </c>
      <c r="M50479" t="s">
        <v>13</v>
      </c>
      <c r="N50479" t="s">
        <v>228858</v>
      </c>
      <c r="O50479" t="s">
        <v>229230</v>
      </c>
      <c r="P50479" t="s">
        <v>229230</v>
      </c>
      <c r="Q50479" t="s">
        <v>120308</v>
      </c>
      <c r="R50479" t="s">
        <v>218168</v>
      </c>
      <c r="S50479" t="s">
        <v>233769</v>
      </c>
    </row>
    <row r="50480" spans="1:19" x14ac:dyDescent="0.35">
      <c r="A50480" s="1">
        <v>62759</v>
      </c>
      <c r="B50480" t="s">
        <v>29776</v>
      </c>
      <c r="C50480" t="s">
        <v>95729</v>
      </c>
      <c r="D50480" t="s">
        <v>5</v>
      </c>
      <c r="E50480" t="s">
        <v>119958</v>
      </c>
      <c r="F50480" t="s">
        <v>120060</v>
      </c>
      <c r="G50480">
        <v>5.281899E-6</v>
      </c>
      <c r="H50480" t="s">
        <v>29776</v>
      </c>
      <c r="I50480" t="s">
        <v>154272</v>
      </c>
      <c r="J50480" s="2" t="s">
        <v>197762</v>
      </c>
      <c r="K50480" t="s">
        <v>218270</v>
      </c>
      <c r="L50480" t="s">
        <v>228704</v>
      </c>
      <c r="M50480" t="s">
        <v>13</v>
      </c>
      <c r="N50480" t="s">
        <v>228858</v>
      </c>
      <c r="O50480" t="s">
        <v>229230</v>
      </c>
      <c r="P50480" t="s">
        <v>229230</v>
      </c>
      <c r="Q50480" t="s">
        <v>120308</v>
      </c>
      <c r="R50480" t="s">
        <v>218168</v>
      </c>
      <c r="S50480" t="s">
        <v>233769</v>
      </c>
    </row>
    <row r="50481" spans="1:19" x14ac:dyDescent="0.35">
      <c r="A50481" s="1">
        <v>62760</v>
      </c>
      <c r="B50481" t="s">
        <v>29777</v>
      </c>
      <c r="C50481" t="s">
        <v>95730</v>
      </c>
      <c r="D50481" t="s">
        <v>4</v>
      </c>
      <c r="F50481" t="s">
        <v>121641</v>
      </c>
      <c r="G50481">
        <v>1.2499999999999999E-7</v>
      </c>
      <c r="H50481" t="s">
        <v>29777</v>
      </c>
      <c r="I50481" t="s">
        <v>154273</v>
      </c>
      <c r="J50481" s="2" t="s">
        <v>197763</v>
      </c>
      <c r="K50481" t="s">
        <v>218336</v>
      </c>
      <c r="L50481" t="s">
        <v>228705</v>
      </c>
      <c r="M50481" t="s">
        <v>8</v>
      </c>
      <c r="N50481" t="s">
        <v>228881</v>
      </c>
      <c r="O50481" t="s">
        <v>229274</v>
      </c>
      <c r="P50481" t="s">
        <v>231129</v>
      </c>
      <c r="Q50481" t="s">
        <v>121641</v>
      </c>
      <c r="R50481" t="s">
        <v>218168</v>
      </c>
      <c r="S50481" t="s">
        <v>233769</v>
      </c>
    </row>
    <row r="50482" spans="1:19" x14ac:dyDescent="0.35">
      <c r="A50482" s="1">
        <v>62761</v>
      </c>
      <c r="B50482" t="s">
        <v>29778</v>
      </c>
      <c r="C50482" t="s">
        <v>95731</v>
      </c>
      <c r="D50482" t="s">
        <v>4</v>
      </c>
      <c r="F50482" t="s">
        <v>121453</v>
      </c>
      <c r="G50482">
        <v>6.1999999999999999E-7</v>
      </c>
      <c r="H50482" t="s">
        <v>29778</v>
      </c>
      <c r="I50482" t="s">
        <v>154274</v>
      </c>
      <c r="J50482" s="2" t="s">
        <v>197764</v>
      </c>
      <c r="K50482" t="s">
        <v>218337</v>
      </c>
      <c r="L50482" t="s">
        <v>228704</v>
      </c>
      <c r="M50482" t="s">
        <v>13</v>
      </c>
      <c r="N50482" t="s">
        <v>228843</v>
      </c>
      <c r="O50482" t="s">
        <v>229975</v>
      </c>
      <c r="P50482" t="s">
        <v>229975</v>
      </c>
      <c r="Q50482" t="s">
        <v>120054</v>
      </c>
      <c r="R50482" t="s">
        <v>218168</v>
      </c>
      <c r="S50482" t="s">
        <v>233769</v>
      </c>
    </row>
    <row r="50483" spans="1:19" x14ac:dyDescent="0.35">
      <c r="A50483" s="1">
        <v>62762</v>
      </c>
      <c r="B50483" t="s">
        <v>29779</v>
      </c>
      <c r="C50483" t="s">
        <v>95732</v>
      </c>
      <c r="D50483" t="s">
        <v>4</v>
      </c>
      <c r="F50483" t="s">
        <v>120740</v>
      </c>
      <c r="G50483">
        <v>1.5E-6</v>
      </c>
      <c r="H50483" t="s">
        <v>29779</v>
      </c>
      <c r="I50483" t="s">
        <v>154275</v>
      </c>
      <c r="J50483" s="2" t="s">
        <v>197765</v>
      </c>
      <c r="K50483" t="s">
        <v>218338</v>
      </c>
      <c r="L50483" t="s">
        <v>228705</v>
      </c>
      <c r="R50483" t="s">
        <v>218168</v>
      </c>
      <c r="S50483" t="s">
        <v>233769</v>
      </c>
    </row>
    <row r="50484" spans="1:19" x14ac:dyDescent="0.35">
      <c r="A50484" s="1">
        <v>62763</v>
      </c>
      <c r="B50484" t="s">
        <v>29780</v>
      </c>
      <c r="C50484" t="s">
        <v>95733</v>
      </c>
      <c r="D50484" t="s">
        <v>4</v>
      </c>
      <c r="F50484" t="s">
        <v>122705</v>
      </c>
      <c r="G50484">
        <v>3.0000000000000001E-6</v>
      </c>
      <c r="H50484" t="s">
        <v>29780</v>
      </c>
      <c r="I50484" t="s">
        <v>154276</v>
      </c>
      <c r="J50484" s="2" t="s">
        <v>197766</v>
      </c>
      <c r="K50484" t="s">
        <v>218179</v>
      </c>
      <c r="L50484" t="s">
        <v>228704</v>
      </c>
      <c r="M50484" t="s">
        <v>10</v>
      </c>
      <c r="N50484" t="s">
        <v>228928</v>
      </c>
      <c r="O50484" t="s">
        <v>229306</v>
      </c>
      <c r="P50484" t="s">
        <v>229306</v>
      </c>
      <c r="Q50484" t="s">
        <v>119973</v>
      </c>
      <c r="R50484" t="s">
        <v>218168</v>
      </c>
      <c r="S50484" t="s">
        <v>233769</v>
      </c>
    </row>
    <row r="50485" spans="1:19" x14ac:dyDescent="0.35">
      <c r="A50485" s="1">
        <v>62764</v>
      </c>
      <c r="B50485" t="s">
        <v>29780</v>
      </c>
      <c r="C50485" t="s">
        <v>95734</v>
      </c>
      <c r="D50485" t="s">
        <v>4</v>
      </c>
      <c r="F50485" t="s">
        <v>119994</v>
      </c>
      <c r="G50485">
        <v>1.6023239999999999E-6</v>
      </c>
      <c r="H50485" t="s">
        <v>29780</v>
      </c>
      <c r="I50485" t="s">
        <v>154276</v>
      </c>
      <c r="J50485" s="2" t="s">
        <v>197766</v>
      </c>
      <c r="K50485" t="s">
        <v>218179</v>
      </c>
      <c r="L50485" t="s">
        <v>228704</v>
      </c>
      <c r="M50485" t="s">
        <v>10</v>
      </c>
      <c r="N50485" t="s">
        <v>228928</v>
      </c>
      <c r="O50485" t="s">
        <v>229306</v>
      </c>
      <c r="P50485" t="s">
        <v>229306</v>
      </c>
      <c r="Q50485" t="s">
        <v>119973</v>
      </c>
      <c r="R50485" t="s">
        <v>218168</v>
      </c>
      <c r="S50485" t="s">
        <v>233769</v>
      </c>
    </row>
    <row r="50486" spans="1:19" x14ac:dyDescent="0.35">
      <c r="A50486" s="1">
        <v>62765</v>
      </c>
      <c r="B50486" t="s">
        <v>29780</v>
      </c>
      <c r="C50486" t="s">
        <v>95735</v>
      </c>
      <c r="D50486" t="s">
        <v>5</v>
      </c>
      <c r="E50486" t="s">
        <v>119955</v>
      </c>
      <c r="F50486" t="s">
        <v>122366</v>
      </c>
      <c r="G50486">
        <v>1.2E-5</v>
      </c>
      <c r="H50486" t="s">
        <v>29780</v>
      </c>
      <c r="I50486" t="s">
        <v>154276</v>
      </c>
      <c r="J50486" s="2" t="s">
        <v>197766</v>
      </c>
      <c r="K50486" t="s">
        <v>218179</v>
      </c>
      <c r="L50486" t="s">
        <v>228704</v>
      </c>
      <c r="M50486" t="s">
        <v>10</v>
      </c>
      <c r="N50486" t="s">
        <v>228928</v>
      </c>
      <c r="O50486" t="s">
        <v>229306</v>
      </c>
      <c r="P50486" t="s">
        <v>229306</v>
      </c>
      <c r="Q50486" t="s">
        <v>119973</v>
      </c>
      <c r="R50486" t="s">
        <v>218168</v>
      </c>
      <c r="S50486" t="s">
        <v>233769</v>
      </c>
    </row>
    <row r="50487" spans="1:19" x14ac:dyDescent="0.35">
      <c r="A50487" s="1">
        <v>62766</v>
      </c>
      <c r="B50487" t="s">
        <v>29780</v>
      </c>
      <c r="C50487" t="s">
        <v>95736</v>
      </c>
      <c r="D50487" t="s">
        <v>4</v>
      </c>
      <c r="F50487" t="s">
        <v>122332</v>
      </c>
      <c r="G50487">
        <v>1.4241310000000001E-6</v>
      </c>
      <c r="H50487" t="s">
        <v>29780</v>
      </c>
      <c r="I50487" t="s">
        <v>154276</v>
      </c>
      <c r="J50487" s="2" t="s">
        <v>197766</v>
      </c>
      <c r="K50487" t="s">
        <v>218179</v>
      </c>
      <c r="L50487" t="s">
        <v>228704</v>
      </c>
      <c r="M50487" t="s">
        <v>10</v>
      </c>
      <c r="N50487" t="s">
        <v>228928</v>
      </c>
      <c r="O50487" t="s">
        <v>229306</v>
      </c>
      <c r="P50487" t="s">
        <v>229306</v>
      </c>
      <c r="Q50487" t="s">
        <v>119973</v>
      </c>
      <c r="R50487" t="s">
        <v>218168</v>
      </c>
      <c r="S50487" t="s">
        <v>233769</v>
      </c>
    </row>
    <row r="50488" spans="1:19" x14ac:dyDescent="0.35">
      <c r="A50488" s="1">
        <v>62768</v>
      </c>
      <c r="B50488" t="s">
        <v>29781</v>
      </c>
      <c r="C50488" t="s">
        <v>95737</v>
      </c>
      <c r="D50488" t="s">
        <v>5</v>
      </c>
      <c r="E50488" t="s">
        <v>119955</v>
      </c>
      <c r="F50488" t="s">
        <v>120833</v>
      </c>
      <c r="G50488">
        <v>1.9999999999999999E-6</v>
      </c>
      <c r="H50488" t="s">
        <v>29781</v>
      </c>
      <c r="I50488" t="s">
        <v>154277</v>
      </c>
      <c r="J50488" s="2" t="s">
        <v>197767</v>
      </c>
      <c r="K50488" t="s">
        <v>218339</v>
      </c>
      <c r="L50488" t="s">
        <v>228706</v>
      </c>
      <c r="M50488" t="s">
        <v>8</v>
      </c>
      <c r="N50488" t="s">
        <v>228828</v>
      </c>
      <c r="O50488" t="s">
        <v>229113</v>
      </c>
      <c r="P50488" t="s">
        <v>230103</v>
      </c>
      <c r="Q50488" t="s">
        <v>120745</v>
      </c>
      <c r="R50488" t="s">
        <v>218168</v>
      </c>
      <c r="S50488" t="s">
        <v>233769</v>
      </c>
    </row>
    <row r="50489" spans="1:19" x14ac:dyDescent="0.35">
      <c r="A50489" s="1">
        <v>62769</v>
      </c>
      <c r="B50489" t="s">
        <v>29782</v>
      </c>
      <c r="C50489" t="s">
        <v>95738</v>
      </c>
      <c r="D50489" t="s">
        <v>5</v>
      </c>
      <c r="E50489" t="s">
        <v>119955</v>
      </c>
      <c r="F50489" t="s">
        <v>120084</v>
      </c>
      <c r="G50489">
        <v>2.2094860000000001E-5</v>
      </c>
      <c r="H50489" t="s">
        <v>29782</v>
      </c>
      <c r="I50489" t="s">
        <v>154278</v>
      </c>
      <c r="J50489" s="2" t="s">
        <v>197768</v>
      </c>
      <c r="K50489" t="s">
        <v>218340</v>
      </c>
      <c r="L50489" t="s">
        <v>228704</v>
      </c>
      <c r="M50489" t="s">
        <v>10</v>
      </c>
      <c r="N50489" t="s">
        <v>228827</v>
      </c>
      <c r="O50489" t="s">
        <v>229107</v>
      </c>
      <c r="P50489" t="s">
        <v>229107</v>
      </c>
      <c r="Q50489" t="s">
        <v>120056</v>
      </c>
      <c r="R50489" t="s">
        <v>218168</v>
      </c>
      <c r="S50489" t="s">
        <v>233769</v>
      </c>
    </row>
    <row r="50490" spans="1:19" x14ac:dyDescent="0.35">
      <c r="A50490" s="1">
        <v>62770</v>
      </c>
      <c r="B50490" t="s">
        <v>29783</v>
      </c>
      <c r="C50490" t="s">
        <v>95739</v>
      </c>
      <c r="D50490" t="s">
        <v>5</v>
      </c>
      <c r="E50490" t="s">
        <v>119955</v>
      </c>
      <c r="F50490" t="s">
        <v>122345</v>
      </c>
      <c r="G50490">
        <v>3.0000000000000001E-6</v>
      </c>
      <c r="H50490" t="s">
        <v>29783</v>
      </c>
      <c r="I50490" t="s">
        <v>154279</v>
      </c>
      <c r="J50490" s="2" t="s">
        <v>197769</v>
      </c>
      <c r="K50490" t="s">
        <v>218341</v>
      </c>
      <c r="L50490" t="s">
        <v>228704</v>
      </c>
      <c r="M50490" t="s">
        <v>8</v>
      </c>
      <c r="N50490" t="s">
        <v>228828</v>
      </c>
      <c r="O50490" t="s">
        <v>229108</v>
      </c>
      <c r="P50490" t="s">
        <v>230326</v>
      </c>
      <c r="Q50490" t="s">
        <v>120059</v>
      </c>
      <c r="R50490" t="s">
        <v>218168</v>
      </c>
      <c r="S50490" t="s">
        <v>233769</v>
      </c>
    </row>
    <row r="50491" spans="1:19" x14ac:dyDescent="0.35">
      <c r="A50491" s="1">
        <v>62771</v>
      </c>
      <c r="B50491" t="s">
        <v>29783</v>
      </c>
      <c r="C50491" t="s">
        <v>95740</v>
      </c>
      <c r="D50491" t="s">
        <v>3</v>
      </c>
      <c r="F50491" t="s">
        <v>120216</v>
      </c>
      <c r="G50491">
        <v>5.0000000000000004E-6</v>
      </c>
      <c r="H50491" t="s">
        <v>29783</v>
      </c>
      <c r="I50491" t="s">
        <v>154279</v>
      </c>
      <c r="J50491" s="2" t="s">
        <v>197769</v>
      </c>
      <c r="K50491" t="s">
        <v>218341</v>
      </c>
      <c r="L50491" t="s">
        <v>228704</v>
      </c>
      <c r="M50491" t="s">
        <v>8</v>
      </c>
      <c r="N50491" t="s">
        <v>228828</v>
      </c>
      <c r="O50491" t="s">
        <v>229108</v>
      </c>
      <c r="P50491" t="s">
        <v>230326</v>
      </c>
      <c r="Q50491" t="s">
        <v>120059</v>
      </c>
      <c r="R50491" t="s">
        <v>218168</v>
      </c>
      <c r="S50491" t="s">
        <v>233769</v>
      </c>
    </row>
    <row r="50492" spans="1:19" x14ac:dyDescent="0.35">
      <c r="A50492" s="1">
        <v>62772</v>
      </c>
      <c r="B50492" t="s">
        <v>29783</v>
      </c>
      <c r="C50492" t="s">
        <v>95741</v>
      </c>
      <c r="D50492" t="s">
        <v>5</v>
      </c>
      <c r="E50492" t="s">
        <v>119954</v>
      </c>
      <c r="F50492" t="s">
        <v>120425</v>
      </c>
      <c r="G50492">
        <v>1.63E-5</v>
      </c>
      <c r="H50492" t="s">
        <v>29783</v>
      </c>
      <c r="I50492" t="s">
        <v>154279</v>
      </c>
      <c r="J50492" s="2" t="s">
        <v>197769</v>
      </c>
      <c r="K50492" t="s">
        <v>218341</v>
      </c>
      <c r="L50492" t="s">
        <v>228704</v>
      </c>
      <c r="M50492" t="s">
        <v>8</v>
      </c>
      <c r="N50492" t="s">
        <v>228828</v>
      </c>
      <c r="O50492" t="s">
        <v>229108</v>
      </c>
      <c r="P50492" t="s">
        <v>230326</v>
      </c>
      <c r="Q50492" t="s">
        <v>120059</v>
      </c>
      <c r="R50492" t="s">
        <v>218168</v>
      </c>
      <c r="S50492" t="s">
        <v>233769</v>
      </c>
    </row>
    <row r="50493" spans="1:19" x14ac:dyDescent="0.35">
      <c r="A50493" s="1">
        <v>62773</v>
      </c>
      <c r="B50493" t="s">
        <v>29783</v>
      </c>
      <c r="C50493" t="s">
        <v>95742</v>
      </c>
      <c r="D50493" t="s">
        <v>5</v>
      </c>
      <c r="E50493" t="s">
        <v>119955</v>
      </c>
      <c r="F50493" t="s">
        <v>121547</v>
      </c>
      <c r="G50493">
        <v>7.4996399999999998E-7</v>
      </c>
      <c r="H50493" t="s">
        <v>29783</v>
      </c>
      <c r="I50493" t="s">
        <v>154279</v>
      </c>
      <c r="J50493" s="2" t="s">
        <v>197769</v>
      </c>
      <c r="K50493" t="s">
        <v>218341</v>
      </c>
      <c r="L50493" t="s">
        <v>228704</v>
      </c>
      <c r="M50493" t="s">
        <v>8</v>
      </c>
      <c r="N50493" t="s">
        <v>228828</v>
      </c>
      <c r="O50493" t="s">
        <v>229108</v>
      </c>
      <c r="P50493" t="s">
        <v>230326</v>
      </c>
      <c r="Q50493" t="s">
        <v>120059</v>
      </c>
      <c r="R50493" t="s">
        <v>218168</v>
      </c>
      <c r="S50493" t="s">
        <v>233769</v>
      </c>
    </row>
    <row r="50494" spans="1:19" x14ac:dyDescent="0.35">
      <c r="A50494" s="1">
        <v>62774</v>
      </c>
      <c r="B50494" t="s">
        <v>29784</v>
      </c>
      <c r="C50494" t="s">
        <v>95743</v>
      </c>
      <c r="D50494" t="s">
        <v>4</v>
      </c>
      <c r="F50494" t="s">
        <v>120993</v>
      </c>
      <c r="G50494">
        <v>1.7999999999999999E-6</v>
      </c>
      <c r="H50494" t="s">
        <v>29784</v>
      </c>
      <c r="I50494" t="s">
        <v>154280</v>
      </c>
      <c r="J50494" s="2" t="s">
        <v>197770</v>
      </c>
      <c r="K50494" t="s">
        <v>218342</v>
      </c>
      <c r="L50494" t="s">
        <v>228704</v>
      </c>
      <c r="Q50494" t="s">
        <v>120226</v>
      </c>
      <c r="R50494" t="s">
        <v>218168</v>
      </c>
      <c r="S50494" t="s">
        <v>233769</v>
      </c>
    </row>
    <row r="50495" spans="1:19" x14ac:dyDescent="0.35">
      <c r="A50495" s="1">
        <v>62775</v>
      </c>
      <c r="B50495" t="s">
        <v>29785</v>
      </c>
      <c r="C50495" t="s">
        <v>95744</v>
      </c>
      <c r="D50495" t="s">
        <v>5</v>
      </c>
      <c r="F50495" t="s">
        <v>122212</v>
      </c>
      <c r="G50495">
        <v>9.9999999999999995E-7</v>
      </c>
      <c r="H50495" t="s">
        <v>29785</v>
      </c>
      <c r="I50495" t="s">
        <v>154281</v>
      </c>
      <c r="J50495" s="2" t="s">
        <v>197771</v>
      </c>
      <c r="K50495" t="s">
        <v>218343</v>
      </c>
      <c r="L50495" t="s">
        <v>228706</v>
      </c>
      <c r="M50495" t="s">
        <v>8</v>
      </c>
      <c r="N50495" t="s">
        <v>228828</v>
      </c>
      <c r="O50495" t="s">
        <v>229113</v>
      </c>
      <c r="P50495" t="s">
        <v>230081</v>
      </c>
      <c r="Q50495" t="s">
        <v>121520</v>
      </c>
      <c r="R50495" t="s">
        <v>218168</v>
      </c>
      <c r="S50495" t="s">
        <v>233769</v>
      </c>
    </row>
    <row r="50496" spans="1:19" x14ac:dyDescent="0.35">
      <c r="A50496" s="1">
        <v>62776</v>
      </c>
      <c r="B50496" t="s">
        <v>29785</v>
      </c>
      <c r="C50496" t="s">
        <v>95745</v>
      </c>
      <c r="D50496" t="s">
        <v>5</v>
      </c>
      <c r="E50496" t="s">
        <v>119955</v>
      </c>
      <c r="F50496" t="s">
        <v>122024</v>
      </c>
      <c r="G50496">
        <v>1.34E-5</v>
      </c>
      <c r="H50496" t="s">
        <v>29785</v>
      </c>
      <c r="I50496" t="s">
        <v>154281</v>
      </c>
      <c r="J50496" s="2" t="s">
        <v>197771</v>
      </c>
      <c r="K50496" t="s">
        <v>218343</v>
      </c>
      <c r="L50496" t="s">
        <v>228706</v>
      </c>
      <c r="M50496" t="s">
        <v>8</v>
      </c>
      <c r="N50496" t="s">
        <v>228828</v>
      </c>
      <c r="O50496" t="s">
        <v>229113</v>
      </c>
      <c r="P50496" t="s">
        <v>230081</v>
      </c>
      <c r="Q50496" t="s">
        <v>121520</v>
      </c>
      <c r="R50496" t="s">
        <v>218168</v>
      </c>
      <c r="S50496" t="s">
        <v>233769</v>
      </c>
    </row>
    <row r="50497" spans="1:19" x14ac:dyDescent="0.35">
      <c r="A50497" s="1">
        <v>62777</v>
      </c>
      <c r="B50497" t="s">
        <v>29786</v>
      </c>
      <c r="C50497" t="s">
        <v>95746</v>
      </c>
      <c r="D50497" t="s">
        <v>5</v>
      </c>
      <c r="E50497" t="s">
        <v>119956</v>
      </c>
      <c r="F50497" t="s">
        <v>120380</v>
      </c>
      <c r="G50497">
        <v>3.8000000000000002E-5</v>
      </c>
      <c r="H50497" t="s">
        <v>29786</v>
      </c>
      <c r="I50497" t="s">
        <v>154282</v>
      </c>
      <c r="J50497" s="2" t="s">
        <v>197772</v>
      </c>
      <c r="K50497" t="s">
        <v>218344</v>
      </c>
      <c r="L50497" t="s">
        <v>228704</v>
      </c>
      <c r="M50497" t="s">
        <v>9</v>
      </c>
      <c r="N50497" t="s">
        <v>228833</v>
      </c>
      <c r="O50497" t="s">
        <v>229189</v>
      </c>
      <c r="P50497" t="s">
        <v>230877</v>
      </c>
      <c r="Q50497" t="s">
        <v>121435</v>
      </c>
      <c r="R50497" t="s">
        <v>218168</v>
      </c>
      <c r="S50497" t="s">
        <v>233769</v>
      </c>
    </row>
    <row r="50498" spans="1:19" x14ac:dyDescent="0.35">
      <c r="A50498" s="1">
        <v>62778</v>
      </c>
      <c r="B50498" t="s">
        <v>29786</v>
      </c>
      <c r="C50498" t="s">
        <v>95747</v>
      </c>
      <c r="D50498" t="s">
        <v>5</v>
      </c>
      <c r="E50498" t="s">
        <v>119954</v>
      </c>
      <c r="F50498" t="s">
        <v>120060</v>
      </c>
      <c r="G50498">
        <v>9.9999999999999995E-7</v>
      </c>
      <c r="H50498" t="s">
        <v>29786</v>
      </c>
      <c r="I50498" t="s">
        <v>154282</v>
      </c>
      <c r="J50498" s="2" t="s">
        <v>197772</v>
      </c>
      <c r="K50498" t="s">
        <v>218344</v>
      </c>
      <c r="L50498" t="s">
        <v>228704</v>
      </c>
      <c r="M50498" t="s">
        <v>9</v>
      </c>
      <c r="N50498" t="s">
        <v>228833</v>
      </c>
      <c r="O50498" t="s">
        <v>229189</v>
      </c>
      <c r="P50498" t="s">
        <v>230877</v>
      </c>
      <c r="Q50498" t="s">
        <v>121435</v>
      </c>
      <c r="R50498" t="s">
        <v>218168</v>
      </c>
      <c r="S50498" t="s">
        <v>233769</v>
      </c>
    </row>
    <row r="50499" spans="1:19" x14ac:dyDescent="0.35">
      <c r="A50499" s="1">
        <v>62779</v>
      </c>
      <c r="B50499" t="s">
        <v>29787</v>
      </c>
      <c r="C50499" t="s">
        <v>95748</v>
      </c>
      <c r="D50499" t="s">
        <v>4</v>
      </c>
      <c r="F50499" t="s">
        <v>120060</v>
      </c>
      <c r="G50499">
        <v>4.9999999999999998E-8</v>
      </c>
      <c r="H50499" t="s">
        <v>29787</v>
      </c>
      <c r="I50499" t="s">
        <v>154283</v>
      </c>
      <c r="J50499" s="2" t="s">
        <v>197773</v>
      </c>
      <c r="K50499" t="s">
        <v>218345</v>
      </c>
      <c r="L50499" t="s">
        <v>228704</v>
      </c>
      <c r="M50499" t="s">
        <v>8</v>
      </c>
      <c r="N50499" t="s">
        <v>228859</v>
      </c>
      <c r="O50499" t="s">
        <v>229551</v>
      </c>
      <c r="P50499" t="s">
        <v>230803</v>
      </c>
      <c r="Q50499" t="s">
        <v>120573</v>
      </c>
      <c r="R50499" t="s">
        <v>218168</v>
      </c>
      <c r="S50499" t="s">
        <v>233769</v>
      </c>
    </row>
    <row r="50500" spans="1:19" x14ac:dyDescent="0.35">
      <c r="A50500" s="1">
        <v>62782</v>
      </c>
      <c r="B50500" t="s">
        <v>29788</v>
      </c>
      <c r="C50500" t="s">
        <v>95749</v>
      </c>
      <c r="D50500" t="s">
        <v>5</v>
      </c>
      <c r="E50500" t="s">
        <v>119955</v>
      </c>
      <c r="F50500" t="s">
        <v>122196</v>
      </c>
      <c r="G50500">
        <v>4.5000000000000001E-6</v>
      </c>
      <c r="H50500" t="s">
        <v>29788</v>
      </c>
      <c r="I50500" t="s">
        <v>154284</v>
      </c>
      <c r="J50500" s="2" t="s">
        <v>197774</v>
      </c>
      <c r="K50500" t="s">
        <v>218179</v>
      </c>
      <c r="L50500" t="s">
        <v>228706</v>
      </c>
      <c r="M50500" t="s">
        <v>8</v>
      </c>
      <c r="N50500" t="s">
        <v>228848</v>
      </c>
      <c r="O50500" t="s">
        <v>229133</v>
      </c>
      <c r="P50500" t="s">
        <v>230294</v>
      </c>
      <c r="Q50500" t="s">
        <v>121322</v>
      </c>
      <c r="R50500" t="s">
        <v>218168</v>
      </c>
      <c r="S50500" t="s">
        <v>233769</v>
      </c>
    </row>
    <row r="50501" spans="1:19" x14ac:dyDescent="0.35">
      <c r="A50501" s="1">
        <v>62783</v>
      </c>
      <c r="B50501" t="s">
        <v>29788</v>
      </c>
      <c r="C50501" t="s">
        <v>95750</v>
      </c>
      <c r="D50501" t="s">
        <v>5</v>
      </c>
      <c r="E50501" t="s">
        <v>119954</v>
      </c>
      <c r="F50501" t="s">
        <v>122712</v>
      </c>
      <c r="G50501">
        <v>1.1E-5</v>
      </c>
      <c r="H50501" t="s">
        <v>29788</v>
      </c>
      <c r="I50501" t="s">
        <v>154284</v>
      </c>
      <c r="J50501" s="2" t="s">
        <v>197774</v>
      </c>
      <c r="K50501" t="s">
        <v>218179</v>
      </c>
      <c r="L50501" t="s">
        <v>228706</v>
      </c>
      <c r="M50501" t="s">
        <v>8</v>
      </c>
      <c r="N50501" t="s">
        <v>228848</v>
      </c>
      <c r="O50501" t="s">
        <v>229133</v>
      </c>
      <c r="P50501" t="s">
        <v>230294</v>
      </c>
      <c r="Q50501" t="s">
        <v>121322</v>
      </c>
      <c r="R50501" t="s">
        <v>218168</v>
      </c>
      <c r="S50501" t="s">
        <v>233769</v>
      </c>
    </row>
    <row r="50502" spans="1:19" x14ac:dyDescent="0.35">
      <c r="A50502" s="1">
        <v>62784</v>
      </c>
      <c r="B50502" t="s">
        <v>29789</v>
      </c>
      <c r="C50502" t="s">
        <v>95751</v>
      </c>
      <c r="D50502" t="s">
        <v>5</v>
      </c>
      <c r="F50502" t="s">
        <v>121860</v>
      </c>
      <c r="G50502">
        <v>2.74E-6</v>
      </c>
      <c r="H50502" t="s">
        <v>29789</v>
      </c>
      <c r="I50502" t="s">
        <v>154285</v>
      </c>
      <c r="J50502" s="2" t="s">
        <v>197775</v>
      </c>
      <c r="K50502" t="s">
        <v>218346</v>
      </c>
      <c r="L50502" t="s">
        <v>228704</v>
      </c>
      <c r="M50502" t="s">
        <v>8</v>
      </c>
      <c r="N50502" t="s">
        <v>228864</v>
      </c>
      <c r="O50502" t="s">
        <v>229158</v>
      </c>
      <c r="P50502" t="s">
        <v>229158</v>
      </c>
      <c r="Q50502" t="s">
        <v>121230</v>
      </c>
      <c r="R50502" t="s">
        <v>218168</v>
      </c>
      <c r="S50502" t="s">
        <v>233769</v>
      </c>
    </row>
    <row r="50503" spans="1:19" x14ac:dyDescent="0.35">
      <c r="A50503" s="1">
        <v>62786</v>
      </c>
      <c r="B50503" t="s">
        <v>29789</v>
      </c>
      <c r="C50503" t="s">
        <v>95752</v>
      </c>
      <c r="D50503" t="s">
        <v>5</v>
      </c>
      <c r="F50503" t="s">
        <v>122345</v>
      </c>
      <c r="G50503">
        <v>2.0699999999999998E-5</v>
      </c>
      <c r="H50503" t="s">
        <v>29789</v>
      </c>
      <c r="I50503" t="s">
        <v>154285</v>
      </c>
      <c r="J50503" s="2" t="s">
        <v>197775</v>
      </c>
      <c r="K50503" t="s">
        <v>218346</v>
      </c>
      <c r="L50503" t="s">
        <v>228704</v>
      </c>
      <c r="M50503" t="s">
        <v>8</v>
      </c>
      <c r="N50503" t="s">
        <v>228864</v>
      </c>
      <c r="O50503" t="s">
        <v>229158</v>
      </c>
      <c r="P50503" t="s">
        <v>229158</v>
      </c>
      <c r="Q50503" t="s">
        <v>121230</v>
      </c>
      <c r="R50503" t="s">
        <v>218168</v>
      </c>
      <c r="S50503" t="s">
        <v>233769</v>
      </c>
    </row>
    <row r="50504" spans="1:19" x14ac:dyDescent="0.35">
      <c r="A50504" s="1">
        <v>62787</v>
      </c>
      <c r="B50504" t="s">
        <v>29789</v>
      </c>
      <c r="C50504" t="s">
        <v>95753</v>
      </c>
      <c r="D50504" t="s">
        <v>5</v>
      </c>
      <c r="E50504" t="s">
        <v>119956</v>
      </c>
      <c r="F50504" t="s">
        <v>121435</v>
      </c>
      <c r="G50504">
        <v>1.7E-5</v>
      </c>
      <c r="H50504" t="s">
        <v>29789</v>
      </c>
      <c r="I50504" t="s">
        <v>154285</v>
      </c>
      <c r="J50504" s="2" t="s">
        <v>197775</v>
      </c>
      <c r="K50504" t="s">
        <v>218346</v>
      </c>
      <c r="L50504" t="s">
        <v>228704</v>
      </c>
      <c r="M50504" t="s">
        <v>8</v>
      </c>
      <c r="N50504" t="s">
        <v>228864</v>
      </c>
      <c r="O50504" t="s">
        <v>229158</v>
      </c>
      <c r="P50504" t="s">
        <v>229158</v>
      </c>
      <c r="Q50504" t="s">
        <v>121230</v>
      </c>
      <c r="R50504" t="s">
        <v>218168</v>
      </c>
      <c r="S50504" t="s">
        <v>233769</v>
      </c>
    </row>
    <row r="50505" spans="1:19" x14ac:dyDescent="0.35">
      <c r="A50505" s="1">
        <v>62788</v>
      </c>
      <c r="B50505" t="s">
        <v>29790</v>
      </c>
      <c r="C50505" t="s">
        <v>95754</v>
      </c>
      <c r="D50505" t="s">
        <v>5</v>
      </c>
      <c r="F50505" t="s">
        <v>122556</v>
      </c>
      <c r="G50505">
        <v>5.5427000000000005E-7</v>
      </c>
      <c r="H50505" t="s">
        <v>29790</v>
      </c>
      <c r="I50505" t="s">
        <v>154286</v>
      </c>
      <c r="J50505" s="2" t="s">
        <v>197776</v>
      </c>
      <c r="K50505" t="s">
        <v>218347</v>
      </c>
      <c r="L50505" t="s">
        <v>228704</v>
      </c>
      <c r="M50505" t="s">
        <v>8</v>
      </c>
      <c r="N50505" t="s">
        <v>228896</v>
      </c>
      <c r="O50505" t="s">
        <v>229287</v>
      </c>
      <c r="P50505" t="s">
        <v>230286</v>
      </c>
      <c r="Q50505" t="s">
        <v>121535</v>
      </c>
      <c r="R50505" t="s">
        <v>218168</v>
      </c>
      <c r="S50505" t="s">
        <v>233769</v>
      </c>
    </row>
    <row r="50506" spans="1:19" x14ac:dyDescent="0.35">
      <c r="A50506" s="1">
        <v>62789</v>
      </c>
      <c r="B50506" t="s">
        <v>29791</v>
      </c>
      <c r="C50506" t="s">
        <v>95755</v>
      </c>
      <c r="D50506" t="s">
        <v>5</v>
      </c>
      <c r="F50506" t="s">
        <v>120922</v>
      </c>
      <c r="G50506">
        <v>1.120265E-5</v>
      </c>
      <c r="H50506" t="s">
        <v>29791</v>
      </c>
      <c r="I50506" t="s">
        <v>154287</v>
      </c>
      <c r="K50506" t="s">
        <v>218348</v>
      </c>
      <c r="L50506" t="s">
        <v>228704</v>
      </c>
      <c r="M50506" t="s">
        <v>8</v>
      </c>
      <c r="N50506" t="s">
        <v>228904</v>
      </c>
      <c r="O50506" t="s">
        <v>229553</v>
      </c>
      <c r="P50506" t="s">
        <v>230813</v>
      </c>
      <c r="Q50506" t="s">
        <v>120056</v>
      </c>
      <c r="R50506" t="s">
        <v>218168</v>
      </c>
      <c r="S50506" t="s">
        <v>233769</v>
      </c>
    </row>
    <row r="50507" spans="1:19" x14ac:dyDescent="0.35">
      <c r="A50507" s="1">
        <v>62790</v>
      </c>
      <c r="B50507" t="s">
        <v>29792</v>
      </c>
      <c r="C50507" t="s">
        <v>95756</v>
      </c>
      <c r="D50507" t="s">
        <v>4</v>
      </c>
      <c r="F50507" t="s">
        <v>120109</v>
      </c>
      <c r="G50507">
        <v>3.1E-6</v>
      </c>
      <c r="H50507" t="s">
        <v>29792</v>
      </c>
      <c r="I50507" t="s">
        <v>154288</v>
      </c>
      <c r="J50507" s="2" t="s">
        <v>197777</v>
      </c>
      <c r="K50507" t="s">
        <v>218349</v>
      </c>
      <c r="L50507" t="s">
        <v>228704</v>
      </c>
      <c r="M50507" t="s">
        <v>8</v>
      </c>
      <c r="N50507" t="s">
        <v>228828</v>
      </c>
      <c r="O50507" t="s">
        <v>229113</v>
      </c>
      <c r="P50507" t="s">
        <v>230081</v>
      </c>
      <c r="Q50507" t="s">
        <v>122186</v>
      </c>
      <c r="R50507" t="s">
        <v>218168</v>
      </c>
      <c r="S50507" t="s">
        <v>233769</v>
      </c>
    </row>
    <row r="50508" spans="1:19" x14ac:dyDescent="0.35">
      <c r="A50508" s="1">
        <v>62791</v>
      </c>
      <c r="B50508" t="s">
        <v>29792</v>
      </c>
      <c r="C50508" t="s">
        <v>95757</v>
      </c>
      <c r="D50508" t="s">
        <v>5</v>
      </c>
      <c r="E50508" t="s">
        <v>119955</v>
      </c>
      <c r="F50508" t="s">
        <v>120240</v>
      </c>
      <c r="G50508">
        <v>7.9999999999999996E-6</v>
      </c>
      <c r="H50508" t="s">
        <v>29792</v>
      </c>
      <c r="I50508" t="s">
        <v>154288</v>
      </c>
      <c r="J50508" s="2" t="s">
        <v>197777</v>
      </c>
      <c r="K50508" t="s">
        <v>218349</v>
      </c>
      <c r="L50508" t="s">
        <v>228704</v>
      </c>
      <c r="M50508" t="s">
        <v>8</v>
      </c>
      <c r="N50508" t="s">
        <v>228828</v>
      </c>
      <c r="O50508" t="s">
        <v>229113</v>
      </c>
      <c r="P50508" t="s">
        <v>230081</v>
      </c>
      <c r="Q50508" t="s">
        <v>122186</v>
      </c>
      <c r="R50508" t="s">
        <v>218168</v>
      </c>
      <c r="S50508" t="s">
        <v>233769</v>
      </c>
    </row>
    <row r="50509" spans="1:19" x14ac:dyDescent="0.35">
      <c r="A50509" s="1">
        <v>62792</v>
      </c>
      <c r="B50509" t="s">
        <v>29792</v>
      </c>
      <c r="C50509" t="s">
        <v>95758</v>
      </c>
      <c r="D50509" t="s">
        <v>4</v>
      </c>
      <c r="F50509" t="s">
        <v>120472</v>
      </c>
      <c r="G50509">
        <v>2.3999999999999999E-6</v>
      </c>
      <c r="H50509" t="s">
        <v>29792</v>
      </c>
      <c r="I50509" t="s">
        <v>154288</v>
      </c>
      <c r="J50509" s="2" t="s">
        <v>197777</v>
      </c>
      <c r="K50509" t="s">
        <v>218349</v>
      </c>
      <c r="L50509" t="s">
        <v>228704</v>
      </c>
      <c r="M50509" t="s">
        <v>8</v>
      </c>
      <c r="N50509" t="s">
        <v>228828</v>
      </c>
      <c r="O50509" t="s">
        <v>229113</v>
      </c>
      <c r="P50509" t="s">
        <v>230081</v>
      </c>
      <c r="Q50509" t="s">
        <v>122186</v>
      </c>
      <c r="R50509" t="s">
        <v>218168</v>
      </c>
      <c r="S50509" t="s">
        <v>233769</v>
      </c>
    </row>
    <row r="50510" spans="1:19" x14ac:dyDescent="0.35">
      <c r="A50510" s="1">
        <v>62793</v>
      </c>
      <c r="B50510" t="s">
        <v>29793</v>
      </c>
      <c r="C50510" t="s">
        <v>95759</v>
      </c>
      <c r="D50510" t="s">
        <v>5</v>
      </c>
      <c r="F50510" t="s">
        <v>120216</v>
      </c>
      <c r="G50510">
        <v>8.0000000000000007E-7</v>
      </c>
      <c r="H50510" t="s">
        <v>29793</v>
      </c>
      <c r="I50510" t="s">
        <v>154289</v>
      </c>
      <c r="J50510" s="2" t="s">
        <v>197778</v>
      </c>
      <c r="K50510" t="s">
        <v>218350</v>
      </c>
      <c r="L50510" t="s">
        <v>228704</v>
      </c>
      <c r="M50510" t="s">
        <v>228709</v>
      </c>
      <c r="N50510" t="s">
        <v>228829</v>
      </c>
      <c r="O50510" t="s">
        <v>229109</v>
      </c>
      <c r="P50510" t="s">
        <v>229109</v>
      </c>
      <c r="Q50510" t="s">
        <v>119973</v>
      </c>
      <c r="R50510" t="s">
        <v>218168</v>
      </c>
      <c r="S50510" t="s">
        <v>233769</v>
      </c>
    </row>
    <row r="50511" spans="1:19" x14ac:dyDescent="0.35">
      <c r="A50511" s="1">
        <v>62794</v>
      </c>
      <c r="B50511" t="s">
        <v>29794</v>
      </c>
      <c r="C50511" t="s">
        <v>95760</v>
      </c>
      <c r="D50511" t="s">
        <v>5</v>
      </c>
      <c r="E50511" t="s">
        <v>119958</v>
      </c>
      <c r="F50511" t="s">
        <v>121251</v>
      </c>
      <c r="G50511">
        <v>6.1199999999999997E-5</v>
      </c>
      <c r="H50511" t="s">
        <v>29794</v>
      </c>
      <c r="I50511" t="s">
        <v>154290</v>
      </c>
      <c r="J50511" s="2" t="s">
        <v>197779</v>
      </c>
      <c r="K50511" t="s">
        <v>218351</v>
      </c>
      <c r="L50511" t="s">
        <v>228704</v>
      </c>
      <c r="M50511" t="s">
        <v>8</v>
      </c>
      <c r="N50511" t="s">
        <v>228828</v>
      </c>
      <c r="O50511" t="s">
        <v>229113</v>
      </c>
      <c r="P50511" t="s">
        <v>230090</v>
      </c>
      <c r="Q50511" t="s">
        <v>121322</v>
      </c>
      <c r="R50511" t="s">
        <v>218168</v>
      </c>
      <c r="S50511" t="s">
        <v>233769</v>
      </c>
    </row>
    <row r="50512" spans="1:19" x14ac:dyDescent="0.35">
      <c r="A50512" s="1">
        <v>62795</v>
      </c>
      <c r="B50512" t="s">
        <v>29794</v>
      </c>
      <c r="C50512" t="s">
        <v>95761</v>
      </c>
      <c r="D50512" t="s">
        <v>5</v>
      </c>
      <c r="E50512" t="s">
        <v>119954</v>
      </c>
      <c r="F50512" t="s">
        <v>120962</v>
      </c>
      <c r="G50512">
        <v>3.1600000000000002E-5</v>
      </c>
      <c r="H50512" t="s">
        <v>29794</v>
      </c>
      <c r="I50512" t="s">
        <v>154290</v>
      </c>
      <c r="J50512" s="2" t="s">
        <v>197779</v>
      </c>
      <c r="K50512" t="s">
        <v>218351</v>
      </c>
      <c r="L50512" t="s">
        <v>228704</v>
      </c>
      <c r="M50512" t="s">
        <v>8</v>
      </c>
      <c r="N50512" t="s">
        <v>228828</v>
      </c>
      <c r="O50512" t="s">
        <v>229113</v>
      </c>
      <c r="P50512" t="s">
        <v>230090</v>
      </c>
      <c r="Q50512" t="s">
        <v>121322</v>
      </c>
      <c r="R50512" t="s">
        <v>218168</v>
      </c>
      <c r="S50512" t="s">
        <v>233769</v>
      </c>
    </row>
    <row r="50513" spans="1:19" x14ac:dyDescent="0.35">
      <c r="A50513" s="1">
        <v>62796</v>
      </c>
      <c r="B50513" t="s">
        <v>29794</v>
      </c>
      <c r="C50513" t="s">
        <v>95762</v>
      </c>
      <c r="D50513" t="s">
        <v>5</v>
      </c>
      <c r="E50513" t="s">
        <v>119956</v>
      </c>
      <c r="F50513" t="s">
        <v>121418</v>
      </c>
      <c r="G50513">
        <v>2.5000000000000001E-5</v>
      </c>
      <c r="H50513" t="s">
        <v>29794</v>
      </c>
      <c r="I50513" t="s">
        <v>154290</v>
      </c>
      <c r="J50513" s="2" t="s">
        <v>197779</v>
      </c>
      <c r="K50513" t="s">
        <v>218351</v>
      </c>
      <c r="L50513" t="s">
        <v>228704</v>
      </c>
      <c r="M50513" t="s">
        <v>8</v>
      </c>
      <c r="N50513" t="s">
        <v>228828</v>
      </c>
      <c r="O50513" t="s">
        <v>229113</v>
      </c>
      <c r="P50513" t="s">
        <v>230090</v>
      </c>
      <c r="Q50513" t="s">
        <v>121322</v>
      </c>
      <c r="R50513" t="s">
        <v>218168</v>
      </c>
      <c r="S50513" t="s">
        <v>233769</v>
      </c>
    </row>
    <row r="50514" spans="1:19" x14ac:dyDescent="0.35">
      <c r="A50514" s="1">
        <v>62797</v>
      </c>
      <c r="B50514" t="s">
        <v>29794</v>
      </c>
      <c r="C50514" t="s">
        <v>95763</v>
      </c>
      <c r="D50514" t="s">
        <v>5</v>
      </c>
      <c r="E50514" t="s">
        <v>119957</v>
      </c>
      <c r="F50514" t="s">
        <v>119994</v>
      </c>
      <c r="G50514">
        <v>3.0000000000000001E-5</v>
      </c>
      <c r="H50514" t="s">
        <v>29794</v>
      </c>
      <c r="I50514" t="s">
        <v>154290</v>
      </c>
      <c r="J50514" s="2" t="s">
        <v>197779</v>
      </c>
      <c r="K50514" t="s">
        <v>218351</v>
      </c>
      <c r="L50514" t="s">
        <v>228704</v>
      </c>
      <c r="M50514" t="s">
        <v>8</v>
      </c>
      <c r="N50514" t="s">
        <v>228828</v>
      </c>
      <c r="O50514" t="s">
        <v>229113</v>
      </c>
      <c r="P50514" t="s">
        <v>230090</v>
      </c>
      <c r="Q50514" t="s">
        <v>121322</v>
      </c>
      <c r="R50514" t="s">
        <v>218168</v>
      </c>
      <c r="S50514" t="s">
        <v>233769</v>
      </c>
    </row>
    <row r="50515" spans="1:19" x14ac:dyDescent="0.35">
      <c r="A50515" s="1">
        <v>62798</v>
      </c>
      <c r="B50515" t="s">
        <v>29794</v>
      </c>
      <c r="C50515" t="s">
        <v>95764</v>
      </c>
      <c r="D50515" t="s">
        <v>5</v>
      </c>
      <c r="E50515" t="s">
        <v>119959</v>
      </c>
      <c r="F50515" t="s">
        <v>121243</v>
      </c>
      <c r="G50515">
        <v>5.0000000000000002E-5</v>
      </c>
      <c r="H50515" t="s">
        <v>29794</v>
      </c>
      <c r="I50515" t="s">
        <v>154290</v>
      </c>
      <c r="J50515" s="2" t="s">
        <v>197779</v>
      </c>
      <c r="K50515" t="s">
        <v>218351</v>
      </c>
      <c r="L50515" t="s">
        <v>228704</v>
      </c>
      <c r="M50515" t="s">
        <v>8</v>
      </c>
      <c r="N50515" t="s">
        <v>228828</v>
      </c>
      <c r="O50515" t="s">
        <v>229113</v>
      </c>
      <c r="P50515" t="s">
        <v>230090</v>
      </c>
      <c r="Q50515" t="s">
        <v>121322</v>
      </c>
      <c r="R50515" t="s">
        <v>218168</v>
      </c>
      <c r="S50515" t="s">
        <v>233769</v>
      </c>
    </row>
    <row r="50516" spans="1:19" x14ac:dyDescent="0.35">
      <c r="A50516" s="1">
        <v>62799</v>
      </c>
      <c r="B50516" t="s">
        <v>29794</v>
      </c>
      <c r="C50516" t="s">
        <v>95765</v>
      </c>
      <c r="D50516" t="s">
        <v>5</v>
      </c>
      <c r="E50516" t="s">
        <v>119955</v>
      </c>
      <c r="F50516" t="s">
        <v>121006</v>
      </c>
      <c r="G50516">
        <v>7.5000000000000002E-6</v>
      </c>
      <c r="H50516" t="s">
        <v>29794</v>
      </c>
      <c r="I50516" t="s">
        <v>154290</v>
      </c>
      <c r="J50516" s="2" t="s">
        <v>197779</v>
      </c>
      <c r="K50516" t="s">
        <v>218351</v>
      </c>
      <c r="L50516" t="s">
        <v>228704</v>
      </c>
      <c r="M50516" t="s">
        <v>8</v>
      </c>
      <c r="N50516" t="s">
        <v>228828</v>
      </c>
      <c r="O50516" t="s">
        <v>229113</v>
      </c>
      <c r="P50516" t="s">
        <v>230090</v>
      </c>
      <c r="Q50516" t="s">
        <v>121322</v>
      </c>
      <c r="R50516" t="s">
        <v>218168</v>
      </c>
      <c r="S50516" t="s">
        <v>233769</v>
      </c>
    </row>
    <row r="50517" spans="1:19" x14ac:dyDescent="0.35">
      <c r="A50517" s="1">
        <v>62800</v>
      </c>
      <c r="B50517" t="s">
        <v>29795</v>
      </c>
      <c r="C50517" t="s">
        <v>95766</v>
      </c>
      <c r="D50517" t="s">
        <v>5</v>
      </c>
      <c r="E50517" t="s">
        <v>119955</v>
      </c>
      <c r="F50517" t="s">
        <v>122467</v>
      </c>
      <c r="G50517">
        <v>4.1999999999999996E-6</v>
      </c>
      <c r="H50517" t="s">
        <v>29795</v>
      </c>
      <c r="I50517" t="s">
        <v>154291</v>
      </c>
      <c r="J50517" s="2" t="s">
        <v>197780</v>
      </c>
      <c r="K50517" t="s">
        <v>218352</v>
      </c>
      <c r="L50517" t="s">
        <v>228704</v>
      </c>
      <c r="M50517" t="s">
        <v>15</v>
      </c>
      <c r="N50517" t="s">
        <v>228849</v>
      </c>
      <c r="O50517" t="s">
        <v>229134</v>
      </c>
      <c r="P50517" t="s">
        <v>229134</v>
      </c>
      <c r="Q50517" t="s">
        <v>120679</v>
      </c>
      <c r="R50517" t="s">
        <v>218168</v>
      </c>
      <c r="S50517" t="s">
        <v>233769</v>
      </c>
    </row>
    <row r="50518" spans="1:19" x14ac:dyDescent="0.35">
      <c r="A50518" s="1">
        <v>62801</v>
      </c>
      <c r="B50518" t="s">
        <v>29796</v>
      </c>
      <c r="C50518" t="s">
        <v>95767</v>
      </c>
      <c r="D50518" t="s">
        <v>4</v>
      </c>
      <c r="F50518" t="s">
        <v>120288</v>
      </c>
      <c r="G50518">
        <v>2E-8</v>
      </c>
      <c r="H50518" t="s">
        <v>29796</v>
      </c>
      <c r="I50518" t="s">
        <v>154292</v>
      </c>
      <c r="J50518" s="2" t="s">
        <v>197781</v>
      </c>
      <c r="K50518" t="s">
        <v>218353</v>
      </c>
      <c r="L50518" t="s">
        <v>228704</v>
      </c>
      <c r="M50518" t="s">
        <v>8</v>
      </c>
      <c r="N50518" t="s">
        <v>228828</v>
      </c>
      <c r="O50518" t="s">
        <v>229113</v>
      </c>
      <c r="P50518" t="s">
        <v>230081</v>
      </c>
      <c r="R50518" t="s">
        <v>218168</v>
      </c>
      <c r="S50518" t="s">
        <v>233769</v>
      </c>
    </row>
    <row r="50519" spans="1:19" x14ac:dyDescent="0.35">
      <c r="A50519" s="1">
        <v>62802</v>
      </c>
      <c r="B50519" t="s">
        <v>29797</v>
      </c>
      <c r="C50519" t="s">
        <v>95768</v>
      </c>
      <c r="D50519" t="s">
        <v>5</v>
      </c>
      <c r="E50519" t="s">
        <v>119960</v>
      </c>
      <c r="F50519" t="s">
        <v>122148</v>
      </c>
      <c r="G50519">
        <v>5.5399999999999998E-5</v>
      </c>
      <c r="H50519" t="s">
        <v>29797</v>
      </c>
      <c r="I50519" t="s">
        <v>154293</v>
      </c>
      <c r="J50519" s="2" t="s">
        <v>197782</v>
      </c>
      <c r="K50519" t="s">
        <v>218354</v>
      </c>
      <c r="L50519" t="s">
        <v>228704</v>
      </c>
      <c r="M50519" t="s">
        <v>8</v>
      </c>
      <c r="N50519" t="s">
        <v>228828</v>
      </c>
      <c r="O50519" t="s">
        <v>229198</v>
      </c>
      <c r="P50519" t="s">
        <v>230318</v>
      </c>
      <c r="Q50519" t="s">
        <v>121875</v>
      </c>
      <c r="R50519" t="s">
        <v>218168</v>
      </c>
      <c r="S50519" t="s">
        <v>233769</v>
      </c>
    </row>
    <row r="50520" spans="1:19" x14ac:dyDescent="0.35">
      <c r="A50520" s="1">
        <v>62803</v>
      </c>
      <c r="B50520" t="s">
        <v>29797</v>
      </c>
      <c r="C50520" t="s">
        <v>95769</v>
      </c>
      <c r="D50520" t="s">
        <v>5</v>
      </c>
      <c r="F50520" t="s">
        <v>120796</v>
      </c>
      <c r="G50520">
        <v>5.4999999999999999E-6</v>
      </c>
      <c r="H50520" t="s">
        <v>29797</v>
      </c>
      <c r="I50520" t="s">
        <v>154293</v>
      </c>
      <c r="J50520" s="2" t="s">
        <v>197782</v>
      </c>
      <c r="K50520" t="s">
        <v>218354</v>
      </c>
      <c r="L50520" t="s">
        <v>228704</v>
      </c>
      <c r="M50520" t="s">
        <v>8</v>
      </c>
      <c r="N50520" t="s">
        <v>228828</v>
      </c>
      <c r="O50520" t="s">
        <v>229198</v>
      </c>
      <c r="P50520" t="s">
        <v>230318</v>
      </c>
      <c r="Q50520" t="s">
        <v>121875</v>
      </c>
      <c r="R50520" t="s">
        <v>218168</v>
      </c>
      <c r="S50520" t="s">
        <v>233769</v>
      </c>
    </row>
    <row r="50521" spans="1:19" x14ac:dyDescent="0.35">
      <c r="A50521" s="1">
        <v>62804</v>
      </c>
      <c r="B50521" t="s">
        <v>29797</v>
      </c>
      <c r="C50521" t="s">
        <v>95770</v>
      </c>
      <c r="D50521" t="s">
        <v>5</v>
      </c>
      <c r="E50521" t="s">
        <v>119959</v>
      </c>
      <c r="F50521" t="s">
        <v>121663</v>
      </c>
      <c r="G50521">
        <v>2.9499999999999999E-5</v>
      </c>
      <c r="H50521" t="s">
        <v>29797</v>
      </c>
      <c r="I50521" t="s">
        <v>154293</v>
      </c>
      <c r="J50521" s="2" t="s">
        <v>197782</v>
      </c>
      <c r="K50521" t="s">
        <v>218354</v>
      </c>
      <c r="L50521" t="s">
        <v>228704</v>
      </c>
      <c r="M50521" t="s">
        <v>8</v>
      </c>
      <c r="N50521" t="s">
        <v>228828</v>
      </c>
      <c r="O50521" t="s">
        <v>229198</v>
      </c>
      <c r="P50521" t="s">
        <v>230318</v>
      </c>
      <c r="Q50521" t="s">
        <v>121875</v>
      </c>
      <c r="R50521" t="s">
        <v>218168</v>
      </c>
      <c r="S50521" t="s">
        <v>233769</v>
      </c>
    </row>
    <row r="50522" spans="1:19" x14ac:dyDescent="0.35">
      <c r="A50522" s="1">
        <v>62805</v>
      </c>
      <c r="B50522" t="s">
        <v>29797</v>
      </c>
      <c r="C50522" t="s">
        <v>95771</v>
      </c>
      <c r="D50522" t="s">
        <v>4</v>
      </c>
      <c r="F50522" t="s">
        <v>123599</v>
      </c>
      <c r="G50522">
        <v>1.9999999999999999E-6</v>
      </c>
      <c r="H50522" t="s">
        <v>29797</v>
      </c>
      <c r="I50522" t="s">
        <v>154293</v>
      </c>
      <c r="J50522" s="2" t="s">
        <v>197782</v>
      </c>
      <c r="K50522" t="s">
        <v>218354</v>
      </c>
      <c r="L50522" t="s">
        <v>228704</v>
      </c>
      <c r="M50522" t="s">
        <v>8</v>
      </c>
      <c r="N50522" t="s">
        <v>228828</v>
      </c>
      <c r="O50522" t="s">
        <v>229198</v>
      </c>
      <c r="P50522" t="s">
        <v>230318</v>
      </c>
      <c r="Q50522" t="s">
        <v>121875</v>
      </c>
      <c r="R50522" t="s">
        <v>218168</v>
      </c>
      <c r="S50522" t="s">
        <v>233769</v>
      </c>
    </row>
    <row r="50523" spans="1:19" x14ac:dyDescent="0.35">
      <c r="A50523" s="1">
        <v>62806</v>
      </c>
      <c r="B50523" t="s">
        <v>29797</v>
      </c>
      <c r="C50523" t="s">
        <v>95772</v>
      </c>
      <c r="D50523" t="s">
        <v>5</v>
      </c>
      <c r="F50523" t="s">
        <v>121667</v>
      </c>
      <c r="G50523">
        <v>9.5000000000000005E-6</v>
      </c>
      <c r="H50523" t="s">
        <v>29797</v>
      </c>
      <c r="I50523" t="s">
        <v>154293</v>
      </c>
      <c r="J50523" s="2" t="s">
        <v>197782</v>
      </c>
      <c r="K50523" t="s">
        <v>218354</v>
      </c>
      <c r="L50523" t="s">
        <v>228704</v>
      </c>
      <c r="M50523" t="s">
        <v>8</v>
      </c>
      <c r="N50523" t="s">
        <v>228828</v>
      </c>
      <c r="O50523" t="s">
        <v>229198</v>
      </c>
      <c r="P50523" t="s">
        <v>230318</v>
      </c>
      <c r="Q50523" t="s">
        <v>121875</v>
      </c>
      <c r="R50523" t="s">
        <v>218168</v>
      </c>
      <c r="S50523" t="s">
        <v>233769</v>
      </c>
    </row>
    <row r="50524" spans="1:19" x14ac:dyDescent="0.35">
      <c r="A50524" s="1">
        <v>62807</v>
      </c>
      <c r="B50524" t="s">
        <v>29797</v>
      </c>
      <c r="C50524" t="s">
        <v>95773</v>
      </c>
      <c r="D50524" t="s">
        <v>5</v>
      </c>
      <c r="F50524" t="s">
        <v>122298</v>
      </c>
      <c r="G50524">
        <v>1.3999989999999999E-6</v>
      </c>
      <c r="H50524" t="s">
        <v>29797</v>
      </c>
      <c r="I50524" t="s">
        <v>154293</v>
      </c>
      <c r="J50524" s="2" t="s">
        <v>197782</v>
      </c>
      <c r="K50524" t="s">
        <v>218354</v>
      </c>
      <c r="L50524" t="s">
        <v>228704</v>
      </c>
      <c r="M50524" t="s">
        <v>8</v>
      </c>
      <c r="N50524" t="s">
        <v>228828</v>
      </c>
      <c r="O50524" t="s">
        <v>229198</v>
      </c>
      <c r="P50524" t="s">
        <v>230318</v>
      </c>
      <c r="Q50524" t="s">
        <v>121875</v>
      </c>
      <c r="R50524" t="s">
        <v>218168</v>
      </c>
      <c r="S50524" t="s">
        <v>233769</v>
      </c>
    </row>
    <row r="50525" spans="1:19" x14ac:dyDescent="0.35">
      <c r="A50525" s="1">
        <v>62808</v>
      </c>
      <c r="B50525" t="s">
        <v>29797</v>
      </c>
      <c r="C50525" t="s">
        <v>95774</v>
      </c>
      <c r="D50525" t="s">
        <v>5</v>
      </c>
      <c r="E50525" t="s">
        <v>119957</v>
      </c>
      <c r="F50525" t="s">
        <v>120203</v>
      </c>
      <c r="G50525">
        <v>2.05E-5</v>
      </c>
      <c r="H50525" t="s">
        <v>29797</v>
      </c>
      <c r="I50525" t="s">
        <v>154293</v>
      </c>
      <c r="J50525" s="2" t="s">
        <v>197782</v>
      </c>
      <c r="K50525" t="s">
        <v>218354</v>
      </c>
      <c r="L50525" t="s">
        <v>228704</v>
      </c>
      <c r="M50525" t="s">
        <v>8</v>
      </c>
      <c r="N50525" t="s">
        <v>228828</v>
      </c>
      <c r="O50525" t="s">
        <v>229198</v>
      </c>
      <c r="P50525" t="s">
        <v>230318</v>
      </c>
      <c r="Q50525" t="s">
        <v>121875</v>
      </c>
      <c r="R50525" t="s">
        <v>218168</v>
      </c>
      <c r="S50525" t="s">
        <v>233769</v>
      </c>
    </row>
    <row r="50526" spans="1:19" x14ac:dyDescent="0.35">
      <c r="A50526" s="1">
        <v>62810</v>
      </c>
      <c r="B50526" t="s">
        <v>29797</v>
      </c>
      <c r="C50526" t="s">
        <v>95775</v>
      </c>
      <c r="D50526" t="s">
        <v>5</v>
      </c>
      <c r="E50526" t="s">
        <v>119958</v>
      </c>
      <c r="F50526" t="s">
        <v>120761</v>
      </c>
      <c r="G50526">
        <v>1.0000000000000001E-5</v>
      </c>
      <c r="H50526" t="s">
        <v>29797</v>
      </c>
      <c r="I50526" t="s">
        <v>154293</v>
      </c>
      <c r="J50526" s="2" t="s">
        <v>197782</v>
      </c>
      <c r="K50526" t="s">
        <v>218354</v>
      </c>
      <c r="L50526" t="s">
        <v>228704</v>
      </c>
      <c r="M50526" t="s">
        <v>8</v>
      </c>
      <c r="N50526" t="s">
        <v>228828</v>
      </c>
      <c r="O50526" t="s">
        <v>229198</v>
      </c>
      <c r="P50526" t="s">
        <v>230318</v>
      </c>
      <c r="Q50526" t="s">
        <v>121875</v>
      </c>
      <c r="R50526" t="s">
        <v>218168</v>
      </c>
      <c r="S50526" t="s">
        <v>233769</v>
      </c>
    </row>
    <row r="50527" spans="1:19" x14ac:dyDescent="0.35">
      <c r="A50527" s="1">
        <v>62811</v>
      </c>
      <c r="B50527" t="s">
        <v>29797</v>
      </c>
      <c r="C50527" t="s">
        <v>95776</v>
      </c>
      <c r="D50527" t="s">
        <v>5</v>
      </c>
      <c r="E50527" t="s">
        <v>119954</v>
      </c>
      <c r="F50527" t="s">
        <v>122812</v>
      </c>
      <c r="G50527">
        <v>2.5000000000000002E-6</v>
      </c>
      <c r="H50527" t="s">
        <v>29797</v>
      </c>
      <c r="I50527" t="s">
        <v>154293</v>
      </c>
      <c r="J50527" s="2" t="s">
        <v>197782</v>
      </c>
      <c r="K50527" t="s">
        <v>218354</v>
      </c>
      <c r="L50527" t="s">
        <v>228704</v>
      </c>
      <c r="M50527" t="s">
        <v>8</v>
      </c>
      <c r="N50527" t="s">
        <v>228828</v>
      </c>
      <c r="O50527" t="s">
        <v>229198</v>
      </c>
      <c r="P50527" t="s">
        <v>230318</v>
      </c>
      <c r="Q50527" t="s">
        <v>121875</v>
      </c>
      <c r="R50527" t="s">
        <v>218168</v>
      </c>
      <c r="S50527" t="s">
        <v>233769</v>
      </c>
    </row>
    <row r="50528" spans="1:19" x14ac:dyDescent="0.35">
      <c r="A50528" s="1">
        <v>62812</v>
      </c>
      <c r="B50528" t="s">
        <v>29798</v>
      </c>
      <c r="C50528" t="s">
        <v>95777</v>
      </c>
      <c r="D50528" t="s">
        <v>5</v>
      </c>
      <c r="F50528" t="s">
        <v>121924</v>
      </c>
      <c r="G50528">
        <v>2.0039999999999999E-8</v>
      </c>
      <c r="H50528" t="s">
        <v>29798</v>
      </c>
      <c r="I50528" t="s">
        <v>154294</v>
      </c>
      <c r="K50528" t="s">
        <v>218355</v>
      </c>
      <c r="L50528" t="s">
        <v>228704</v>
      </c>
      <c r="M50528" t="s">
        <v>8</v>
      </c>
      <c r="N50528" t="s">
        <v>228828</v>
      </c>
      <c r="O50528" t="s">
        <v>229113</v>
      </c>
      <c r="P50528" t="s">
        <v>230217</v>
      </c>
      <c r="R50528" t="s">
        <v>218168</v>
      </c>
      <c r="S50528" t="s">
        <v>233769</v>
      </c>
    </row>
    <row r="50529" spans="1:19" x14ac:dyDescent="0.35">
      <c r="A50529" s="1">
        <v>62813</v>
      </c>
      <c r="B50529" t="s">
        <v>29799</v>
      </c>
      <c r="C50529" t="s">
        <v>95778</v>
      </c>
      <c r="D50529" t="s">
        <v>5</v>
      </c>
      <c r="E50529" t="s">
        <v>119955</v>
      </c>
      <c r="F50529" t="s">
        <v>121367</v>
      </c>
      <c r="G50529">
        <v>5.0000000000000004E-6</v>
      </c>
      <c r="H50529" t="s">
        <v>29799</v>
      </c>
      <c r="I50529" t="s">
        <v>154295</v>
      </c>
      <c r="J50529" s="2" t="s">
        <v>197783</v>
      </c>
      <c r="K50529" t="s">
        <v>218356</v>
      </c>
      <c r="L50529" t="s">
        <v>228706</v>
      </c>
      <c r="M50529" t="s">
        <v>8</v>
      </c>
      <c r="N50529" t="s">
        <v>228881</v>
      </c>
      <c r="O50529" t="s">
        <v>229251</v>
      </c>
      <c r="P50529" t="s">
        <v>229251</v>
      </c>
      <c r="Q50529" t="s">
        <v>120152</v>
      </c>
      <c r="R50529" t="s">
        <v>218168</v>
      </c>
      <c r="S50529" t="s">
        <v>233769</v>
      </c>
    </row>
    <row r="50530" spans="1:19" x14ac:dyDescent="0.35">
      <c r="A50530" s="1">
        <v>62815</v>
      </c>
      <c r="B50530" t="s">
        <v>29800</v>
      </c>
      <c r="C50530" t="s">
        <v>95779</v>
      </c>
      <c r="D50530" t="s">
        <v>5</v>
      </c>
      <c r="F50530" t="s">
        <v>120672</v>
      </c>
      <c r="G50530">
        <v>1.5E-6</v>
      </c>
      <c r="H50530" t="s">
        <v>29800</v>
      </c>
      <c r="I50530" t="s">
        <v>154296</v>
      </c>
      <c r="J50530" s="2" t="s">
        <v>197784</v>
      </c>
      <c r="K50530" t="s">
        <v>218357</v>
      </c>
      <c r="L50530" t="s">
        <v>228704</v>
      </c>
      <c r="M50530" t="s">
        <v>8</v>
      </c>
      <c r="N50530" t="s">
        <v>228832</v>
      </c>
      <c r="O50530" t="s">
        <v>229111</v>
      </c>
      <c r="P50530" t="s">
        <v>230122</v>
      </c>
      <c r="Q50530" t="s">
        <v>120056</v>
      </c>
      <c r="R50530" t="s">
        <v>218168</v>
      </c>
      <c r="S50530" t="s">
        <v>233769</v>
      </c>
    </row>
    <row r="50531" spans="1:19" x14ac:dyDescent="0.35">
      <c r="A50531" s="1">
        <v>62816</v>
      </c>
      <c r="B50531" t="s">
        <v>29801</v>
      </c>
      <c r="C50531" t="s">
        <v>95780</v>
      </c>
      <c r="D50531" t="s">
        <v>5</v>
      </c>
      <c r="E50531" t="s">
        <v>119955</v>
      </c>
      <c r="F50531" t="s">
        <v>120235</v>
      </c>
      <c r="G50531">
        <v>4.3641120000000006E-6</v>
      </c>
      <c r="H50531" t="s">
        <v>29801</v>
      </c>
      <c r="I50531" t="s">
        <v>154297</v>
      </c>
      <c r="J50531" s="2" t="s">
        <v>197785</v>
      </c>
      <c r="K50531" t="s">
        <v>218358</v>
      </c>
      <c r="L50531" t="s">
        <v>228704</v>
      </c>
      <c r="M50531" t="s">
        <v>13</v>
      </c>
      <c r="N50531" t="s">
        <v>228826</v>
      </c>
      <c r="O50531" t="s">
        <v>229146</v>
      </c>
      <c r="P50531" t="s">
        <v>229146</v>
      </c>
      <c r="Q50531" t="s">
        <v>121251</v>
      </c>
      <c r="R50531" t="s">
        <v>218168</v>
      </c>
      <c r="S50531" t="s">
        <v>233769</v>
      </c>
    </row>
    <row r="50532" spans="1:19" x14ac:dyDescent="0.35">
      <c r="A50532" s="1">
        <v>62818</v>
      </c>
      <c r="B50532" t="s">
        <v>29802</v>
      </c>
      <c r="C50532" t="s">
        <v>95781</v>
      </c>
      <c r="D50532" t="s">
        <v>4</v>
      </c>
      <c r="F50532" t="s">
        <v>120884</v>
      </c>
      <c r="G50532">
        <v>6.0399999999999996E-7</v>
      </c>
      <c r="H50532" t="s">
        <v>29802</v>
      </c>
      <c r="I50532" t="s">
        <v>154298</v>
      </c>
      <c r="J50532" s="2" t="s">
        <v>197786</v>
      </c>
      <c r="K50532" t="s">
        <v>218359</v>
      </c>
      <c r="L50532" t="s">
        <v>228704</v>
      </c>
      <c r="M50532" t="s">
        <v>228722</v>
      </c>
      <c r="O50532" t="s">
        <v>229143</v>
      </c>
      <c r="P50532" t="s">
        <v>229143</v>
      </c>
      <c r="Q50532" t="s">
        <v>120471</v>
      </c>
      <c r="R50532" t="s">
        <v>218168</v>
      </c>
      <c r="S50532" t="s">
        <v>233769</v>
      </c>
    </row>
    <row r="50533" spans="1:19" x14ac:dyDescent="0.35">
      <c r="A50533" s="1">
        <v>62820</v>
      </c>
      <c r="B50533" t="s">
        <v>29803</v>
      </c>
      <c r="C50533" t="s">
        <v>95782</v>
      </c>
      <c r="D50533" t="s">
        <v>4</v>
      </c>
      <c r="F50533" t="s">
        <v>120789</v>
      </c>
      <c r="G50533">
        <v>1.5E-6</v>
      </c>
      <c r="H50533" t="s">
        <v>29803</v>
      </c>
      <c r="I50533" t="s">
        <v>154299</v>
      </c>
      <c r="J50533" s="2" t="s">
        <v>197787</v>
      </c>
      <c r="K50533" t="s">
        <v>218360</v>
      </c>
      <c r="L50533" t="s">
        <v>228704</v>
      </c>
      <c r="M50533" t="s">
        <v>8</v>
      </c>
      <c r="N50533" t="s">
        <v>228828</v>
      </c>
      <c r="O50533" t="s">
        <v>229108</v>
      </c>
      <c r="P50533" t="s">
        <v>229108</v>
      </c>
      <c r="Q50533" t="s">
        <v>120789</v>
      </c>
      <c r="R50533" t="s">
        <v>218168</v>
      </c>
      <c r="S50533" t="s">
        <v>233769</v>
      </c>
    </row>
    <row r="50534" spans="1:19" x14ac:dyDescent="0.35">
      <c r="A50534" s="1">
        <v>62821</v>
      </c>
      <c r="B50534" t="s">
        <v>29804</v>
      </c>
      <c r="C50534" t="s">
        <v>95783</v>
      </c>
      <c r="D50534" t="s">
        <v>5</v>
      </c>
      <c r="E50534" t="s">
        <v>119954</v>
      </c>
      <c r="F50534" t="s">
        <v>122767</v>
      </c>
      <c r="G50534">
        <v>1.5999999999999999E-5</v>
      </c>
      <c r="H50534" t="s">
        <v>29804</v>
      </c>
      <c r="I50534" t="s">
        <v>154300</v>
      </c>
      <c r="J50534" s="2" t="s">
        <v>197788</v>
      </c>
      <c r="K50534" t="s">
        <v>218361</v>
      </c>
      <c r="L50534" t="s">
        <v>228704</v>
      </c>
      <c r="M50534" t="s">
        <v>11</v>
      </c>
      <c r="N50534" t="s">
        <v>228868</v>
      </c>
      <c r="O50534" t="s">
        <v>229164</v>
      </c>
      <c r="P50534" t="s">
        <v>230105</v>
      </c>
      <c r="Q50534" t="s">
        <v>122610</v>
      </c>
      <c r="R50534" t="s">
        <v>218168</v>
      </c>
      <c r="S50534" t="s">
        <v>233769</v>
      </c>
    </row>
    <row r="50535" spans="1:19" x14ac:dyDescent="0.35">
      <c r="A50535" s="1">
        <v>62822</v>
      </c>
      <c r="B50535" t="s">
        <v>29804</v>
      </c>
      <c r="C50535" t="s">
        <v>95784</v>
      </c>
      <c r="D50535" t="s">
        <v>5</v>
      </c>
      <c r="E50535" t="s">
        <v>119955</v>
      </c>
      <c r="F50535" t="s">
        <v>121301</v>
      </c>
      <c r="G50535">
        <v>6.4999999999999996E-6</v>
      </c>
      <c r="H50535" t="s">
        <v>29804</v>
      </c>
      <c r="I50535" t="s">
        <v>154300</v>
      </c>
      <c r="J50535" s="2" t="s">
        <v>197788</v>
      </c>
      <c r="K50535" t="s">
        <v>218361</v>
      </c>
      <c r="L50535" t="s">
        <v>228704</v>
      </c>
      <c r="M50535" t="s">
        <v>11</v>
      </c>
      <c r="N50535" t="s">
        <v>228868</v>
      </c>
      <c r="O50535" t="s">
        <v>229164</v>
      </c>
      <c r="P50535" t="s">
        <v>230105</v>
      </c>
      <c r="Q50535" t="s">
        <v>122610</v>
      </c>
      <c r="R50535" t="s">
        <v>218168</v>
      </c>
      <c r="S50535" t="s">
        <v>233769</v>
      </c>
    </row>
    <row r="50536" spans="1:19" x14ac:dyDescent="0.35">
      <c r="A50536" s="1">
        <v>62823</v>
      </c>
      <c r="B50536" t="s">
        <v>29805</v>
      </c>
      <c r="C50536" t="s">
        <v>95785</v>
      </c>
      <c r="D50536" t="s">
        <v>5</v>
      </c>
      <c r="E50536" t="s">
        <v>119954</v>
      </c>
      <c r="F50536" t="s">
        <v>122777</v>
      </c>
      <c r="G50536">
        <v>1.0000000000000001E-5</v>
      </c>
      <c r="H50536" t="s">
        <v>29805</v>
      </c>
      <c r="I50536" t="s">
        <v>154301</v>
      </c>
      <c r="J50536" s="2" t="s">
        <v>197789</v>
      </c>
      <c r="K50536" t="s">
        <v>218362</v>
      </c>
      <c r="L50536" t="s">
        <v>228704</v>
      </c>
      <c r="M50536" t="s">
        <v>8</v>
      </c>
      <c r="N50536" t="s">
        <v>228828</v>
      </c>
      <c r="O50536" t="s">
        <v>229113</v>
      </c>
      <c r="P50536" t="s">
        <v>230081</v>
      </c>
      <c r="Q50536" t="s">
        <v>121640</v>
      </c>
      <c r="R50536" t="s">
        <v>218168</v>
      </c>
      <c r="S50536" t="s">
        <v>233769</v>
      </c>
    </row>
    <row r="50537" spans="1:19" x14ac:dyDescent="0.35">
      <c r="A50537" s="1">
        <v>62824</v>
      </c>
      <c r="B50537" t="s">
        <v>29805</v>
      </c>
      <c r="C50537" t="s">
        <v>95786</v>
      </c>
      <c r="D50537" t="s">
        <v>4</v>
      </c>
      <c r="F50537" t="s">
        <v>121764</v>
      </c>
      <c r="G50537">
        <v>1.9999999999999999E-6</v>
      </c>
      <c r="H50537" t="s">
        <v>29805</v>
      </c>
      <c r="I50537" t="s">
        <v>154301</v>
      </c>
      <c r="J50537" s="2" t="s">
        <v>197789</v>
      </c>
      <c r="K50537" t="s">
        <v>218362</v>
      </c>
      <c r="L50537" t="s">
        <v>228704</v>
      </c>
      <c r="M50537" t="s">
        <v>8</v>
      </c>
      <c r="N50537" t="s">
        <v>228828</v>
      </c>
      <c r="O50537" t="s">
        <v>229113</v>
      </c>
      <c r="P50537" t="s">
        <v>230081</v>
      </c>
      <c r="Q50537" t="s">
        <v>121640</v>
      </c>
      <c r="R50537" t="s">
        <v>218168</v>
      </c>
      <c r="S50537" t="s">
        <v>233769</v>
      </c>
    </row>
    <row r="50538" spans="1:19" x14ac:dyDescent="0.35">
      <c r="A50538" s="1">
        <v>62825</v>
      </c>
      <c r="B50538" t="s">
        <v>29805</v>
      </c>
      <c r="C50538" t="s">
        <v>95787</v>
      </c>
      <c r="D50538" t="s">
        <v>5</v>
      </c>
      <c r="E50538" t="s">
        <v>119955</v>
      </c>
      <c r="F50538" t="s">
        <v>120579</v>
      </c>
      <c r="G50538">
        <v>7.5000000000000002E-6</v>
      </c>
      <c r="H50538" t="s">
        <v>29805</v>
      </c>
      <c r="I50538" t="s">
        <v>154301</v>
      </c>
      <c r="J50538" s="2" t="s">
        <v>197789</v>
      </c>
      <c r="K50538" t="s">
        <v>218362</v>
      </c>
      <c r="L50538" t="s">
        <v>228704</v>
      </c>
      <c r="M50538" t="s">
        <v>8</v>
      </c>
      <c r="N50538" t="s">
        <v>228828</v>
      </c>
      <c r="O50538" t="s">
        <v>229113</v>
      </c>
      <c r="P50538" t="s">
        <v>230081</v>
      </c>
      <c r="Q50538" t="s">
        <v>121640</v>
      </c>
      <c r="R50538" t="s">
        <v>218168</v>
      </c>
      <c r="S50538" t="s">
        <v>233769</v>
      </c>
    </row>
    <row r="50539" spans="1:19" x14ac:dyDescent="0.35">
      <c r="A50539" s="1">
        <v>62826</v>
      </c>
      <c r="B50539" t="s">
        <v>29805</v>
      </c>
      <c r="C50539" t="s">
        <v>95788</v>
      </c>
      <c r="D50539" t="s">
        <v>4</v>
      </c>
      <c r="F50539" t="s">
        <v>120226</v>
      </c>
      <c r="G50539">
        <v>1.9999999999999999E-6</v>
      </c>
      <c r="H50539" t="s">
        <v>29805</v>
      </c>
      <c r="I50539" t="s">
        <v>154301</v>
      </c>
      <c r="J50539" s="2" t="s">
        <v>197789</v>
      </c>
      <c r="K50539" t="s">
        <v>218362</v>
      </c>
      <c r="L50539" t="s">
        <v>228704</v>
      </c>
      <c r="M50539" t="s">
        <v>8</v>
      </c>
      <c r="N50539" t="s">
        <v>228828</v>
      </c>
      <c r="O50539" t="s">
        <v>229113</v>
      </c>
      <c r="P50539" t="s">
        <v>230081</v>
      </c>
      <c r="Q50539" t="s">
        <v>121640</v>
      </c>
      <c r="R50539" t="s">
        <v>218168</v>
      </c>
      <c r="S50539" t="s">
        <v>233769</v>
      </c>
    </row>
    <row r="50540" spans="1:19" x14ac:dyDescent="0.35">
      <c r="A50540" s="1">
        <v>62830</v>
      </c>
      <c r="B50540" t="s">
        <v>29806</v>
      </c>
      <c r="C50540" t="s">
        <v>95789</v>
      </c>
      <c r="D50540" t="s">
        <v>4</v>
      </c>
      <c r="F50540" t="s">
        <v>120042</v>
      </c>
      <c r="G50540">
        <v>6.9246999999999998E-8</v>
      </c>
      <c r="H50540" t="s">
        <v>29806</v>
      </c>
      <c r="I50540" t="s">
        <v>154302</v>
      </c>
      <c r="J50540" s="2" t="s">
        <v>197790</v>
      </c>
      <c r="K50540" t="s">
        <v>218363</v>
      </c>
      <c r="L50540" t="s">
        <v>228704</v>
      </c>
      <c r="M50540" t="s">
        <v>228730</v>
      </c>
      <c r="N50540" t="s">
        <v>143600</v>
      </c>
      <c r="O50540" t="s">
        <v>229160</v>
      </c>
      <c r="P50540" t="s">
        <v>229160</v>
      </c>
      <c r="Q50540" t="s">
        <v>120042</v>
      </c>
      <c r="R50540" t="s">
        <v>218168</v>
      </c>
      <c r="S50540" t="s">
        <v>233769</v>
      </c>
    </row>
    <row r="50541" spans="1:19" x14ac:dyDescent="0.35">
      <c r="A50541" s="1">
        <v>62831</v>
      </c>
      <c r="B50541" t="s">
        <v>29807</v>
      </c>
      <c r="C50541" t="s">
        <v>95790</v>
      </c>
      <c r="D50541" t="s">
        <v>4</v>
      </c>
      <c r="F50541" t="s">
        <v>120545</v>
      </c>
      <c r="G50541">
        <v>1.1999999999999999E-6</v>
      </c>
      <c r="H50541" t="s">
        <v>29807</v>
      </c>
      <c r="I50541" t="s">
        <v>154303</v>
      </c>
      <c r="J50541" s="2" t="s">
        <v>197791</v>
      </c>
      <c r="K50541" t="s">
        <v>218364</v>
      </c>
      <c r="L50541" t="s">
        <v>228704</v>
      </c>
      <c r="M50541" t="s">
        <v>8</v>
      </c>
      <c r="N50541" t="s">
        <v>228841</v>
      </c>
      <c r="O50541" t="s">
        <v>229137</v>
      </c>
      <c r="P50541" t="s">
        <v>229137</v>
      </c>
      <c r="Q50541" t="s">
        <v>120060</v>
      </c>
      <c r="R50541" t="s">
        <v>218168</v>
      </c>
      <c r="S50541" t="s">
        <v>233769</v>
      </c>
    </row>
    <row r="50542" spans="1:19" x14ac:dyDescent="0.35">
      <c r="A50542" s="1">
        <v>62832</v>
      </c>
      <c r="B50542" t="s">
        <v>29808</v>
      </c>
      <c r="C50542" t="s">
        <v>95791</v>
      </c>
      <c r="D50542" t="s">
        <v>4</v>
      </c>
      <c r="F50542" t="s">
        <v>120128</v>
      </c>
      <c r="G50542">
        <v>2.4999999999999999E-7</v>
      </c>
      <c r="H50542" t="s">
        <v>29808</v>
      </c>
      <c r="I50542" t="s">
        <v>154304</v>
      </c>
      <c r="K50542" t="s">
        <v>218365</v>
      </c>
      <c r="L50542" t="s">
        <v>228704</v>
      </c>
      <c r="Q50542" t="s">
        <v>120082</v>
      </c>
      <c r="R50542" t="s">
        <v>218168</v>
      </c>
      <c r="S50542" t="s">
        <v>233769</v>
      </c>
    </row>
    <row r="50543" spans="1:19" x14ac:dyDescent="0.35">
      <c r="A50543" s="1">
        <v>62833</v>
      </c>
      <c r="B50543" t="s">
        <v>29809</v>
      </c>
      <c r="C50543" t="s">
        <v>95792</v>
      </c>
      <c r="D50543" t="s">
        <v>4</v>
      </c>
      <c r="F50543" t="s">
        <v>120719</v>
      </c>
      <c r="G50543">
        <v>1.18E-7</v>
      </c>
      <c r="H50543" t="s">
        <v>29809</v>
      </c>
      <c r="I50543" t="s">
        <v>154305</v>
      </c>
      <c r="J50543" s="2" t="s">
        <v>197792</v>
      </c>
      <c r="K50543" t="s">
        <v>218366</v>
      </c>
      <c r="L50543" t="s">
        <v>228704</v>
      </c>
      <c r="Q50543" t="s">
        <v>120109</v>
      </c>
      <c r="R50543" t="s">
        <v>218168</v>
      </c>
      <c r="S50543" t="s">
        <v>233769</v>
      </c>
    </row>
    <row r="50544" spans="1:19" x14ac:dyDescent="0.35">
      <c r="A50544" s="1">
        <v>62834</v>
      </c>
      <c r="B50544" t="s">
        <v>29810</v>
      </c>
      <c r="C50544" t="s">
        <v>95793</v>
      </c>
      <c r="D50544" t="s">
        <v>4</v>
      </c>
      <c r="F50544" t="s">
        <v>120513</v>
      </c>
      <c r="G50544">
        <v>1.9999999999999999E-7</v>
      </c>
      <c r="H50544" t="s">
        <v>29810</v>
      </c>
      <c r="I50544" t="s">
        <v>154306</v>
      </c>
      <c r="J50544" s="2" t="s">
        <v>197793</v>
      </c>
      <c r="K50544" t="s">
        <v>218367</v>
      </c>
      <c r="L50544" t="s">
        <v>228705</v>
      </c>
      <c r="M50544" t="s">
        <v>228709</v>
      </c>
      <c r="N50544" t="s">
        <v>228858</v>
      </c>
      <c r="O50544" t="s">
        <v>229171</v>
      </c>
      <c r="P50544" t="s">
        <v>229171</v>
      </c>
      <c r="Q50544" t="s">
        <v>120513</v>
      </c>
      <c r="R50544" t="s">
        <v>218168</v>
      </c>
      <c r="S50544" t="s">
        <v>233769</v>
      </c>
    </row>
    <row r="50545" spans="1:19" x14ac:dyDescent="0.35">
      <c r="A50545" s="1">
        <v>62835</v>
      </c>
      <c r="B50545" t="s">
        <v>29810</v>
      </c>
      <c r="C50545" t="s">
        <v>95794</v>
      </c>
      <c r="D50545" t="s">
        <v>5</v>
      </c>
      <c r="F50545" t="s">
        <v>121559</v>
      </c>
      <c r="G50545">
        <v>1.3E-6</v>
      </c>
      <c r="H50545" t="s">
        <v>29810</v>
      </c>
      <c r="I50545" t="s">
        <v>154306</v>
      </c>
      <c r="J50545" s="2" t="s">
        <v>197793</v>
      </c>
      <c r="K50545" t="s">
        <v>218367</v>
      </c>
      <c r="L50545" t="s">
        <v>228705</v>
      </c>
      <c r="M50545" t="s">
        <v>228709</v>
      </c>
      <c r="N50545" t="s">
        <v>228858</v>
      </c>
      <c r="O50545" t="s">
        <v>229171</v>
      </c>
      <c r="P50545" t="s">
        <v>229171</v>
      </c>
      <c r="Q50545" t="s">
        <v>120513</v>
      </c>
      <c r="R50545" t="s">
        <v>218168</v>
      </c>
      <c r="S50545" t="s">
        <v>233769</v>
      </c>
    </row>
    <row r="50546" spans="1:19" x14ac:dyDescent="0.35">
      <c r="A50546" s="1">
        <v>62836</v>
      </c>
      <c r="B50546" t="s">
        <v>29810</v>
      </c>
      <c r="C50546" t="s">
        <v>95795</v>
      </c>
      <c r="D50546" t="s">
        <v>5</v>
      </c>
      <c r="F50546" t="s">
        <v>121653</v>
      </c>
      <c r="G50546">
        <v>5.9999999999999997E-7</v>
      </c>
      <c r="H50546" t="s">
        <v>29810</v>
      </c>
      <c r="I50546" t="s">
        <v>154306</v>
      </c>
      <c r="J50546" s="2" t="s">
        <v>197793</v>
      </c>
      <c r="K50546" t="s">
        <v>218367</v>
      </c>
      <c r="L50546" t="s">
        <v>228705</v>
      </c>
      <c r="M50546" t="s">
        <v>228709</v>
      </c>
      <c r="N50546" t="s">
        <v>228858</v>
      </c>
      <c r="O50546" t="s">
        <v>229171</v>
      </c>
      <c r="P50546" t="s">
        <v>229171</v>
      </c>
      <c r="Q50546" t="s">
        <v>120513</v>
      </c>
      <c r="R50546" t="s">
        <v>218168</v>
      </c>
      <c r="S50546" t="s">
        <v>233769</v>
      </c>
    </row>
    <row r="50547" spans="1:19" x14ac:dyDescent="0.35">
      <c r="A50547" s="1">
        <v>62837</v>
      </c>
      <c r="B50547" t="s">
        <v>29811</v>
      </c>
      <c r="C50547" t="s">
        <v>95796</v>
      </c>
      <c r="D50547" t="s">
        <v>4</v>
      </c>
      <c r="F50547" t="s">
        <v>124219</v>
      </c>
      <c r="G50547">
        <v>1.9999999999999999E-7</v>
      </c>
      <c r="H50547" t="s">
        <v>29811</v>
      </c>
      <c r="I50547" t="s">
        <v>154307</v>
      </c>
      <c r="J50547" s="2" t="s">
        <v>197794</v>
      </c>
      <c r="K50547" t="s">
        <v>218368</v>
      </c>
      <c r="L50547" t="s">
        <v>228706</v>
      </c>
      <c r="M50547" t="s">
        <v>12</v>
      </c>
      <c r="N50547" t="s">
        <v>228899</v>
      </c>
      <c r="O50547" t="s">
        <v>229220</v>
      </c>
      <c r="P50547" t="s">
        <v>229220</v>
      </c>
      <c r="Q50547" t="s">
        <v>122182</v>
      </c>
      <c r="R50547" t="s">
        <v>218168</v>
      </c>
      <c r="S50547" t="s">
        <v>233769</v>
      </c>
    </row>
    <row r="50548" spans="1:19" x14ac:dyDescent="0.35">
      <c r="A50548" s="1">
        <v>62839</v>
      </c>
      <c r="B50548" t="s">
        <v>29812</v>
      </c>
      <c r="C50548" t="s">
        <v>95797</v>
      </c>
      <c r="D50548" t="s">
        <v>5</v>
      </c>
      <c r="E50548" t="s">
        <v>119955</v>
      </c>
      <c r="F50548" t="s">
        <v>120301</v>
      </c>
      <c r="G50548">
        <v>3.0000000000000001E-6</v>
      </c>
      <c r="H50548" t="s">
        <v>29812</v>
      </c>
      <c r="I50548" t="s">
        <v>154308</v>
      </c>
      <c r="J50548" s="2" t="s">
        <v>197795</v>
      </c>
      <c r="K50548" t="s">
        <v>218369</v>
      </c>
      <c r="L50548" t="s">
        <v>228704</v>
      </c>
      <c r="M50548" t="s">
        <v>8</v>
      </c>
      <c r="N50548" t="s">
        <v>228830</v>
      </c>
      <c r="O50548" t="s">
        <v>229110</v>
      </c>
      <c r="P50548" t="s">
        <v>230252</v>
      </c>
      <c r="Q50548" t="s">
        <v>120889</v>
      </c>
      <c r="R50548" t="s">
        <v>218168</v>
      </c>
      <c r="S50548" t="s">
        <v>233769</v>
      </c>
    </row>
    <row r="50549" spans="1:19" x14ac:dyDescent="0.35">
      <c r="A50549" s="1">
        <v>62840</v>
      </c>
      <c r="B50549" t="s">
        <v>29813</v>
      </c>
      <c r="C50549" t="s">
        <v>95798</v>
      </c>
      <c r="D50549" t="s">
        <v>4</v>
      </c>
      <c r="F50549" t="s">
        <v>120347</v>
      </c>
      <c r="G50549">
        <v>1.2500000000000001E-6</v>
      </c>
      <c r="H50549" t="s">
        <v>29813</v>
      </c>
      <c r="I50549" t="s">
        <v>154309</v>
      </c>
      <c r="J50549" s="2" t="s">
        <v>197796</v>
      </c>
      <c r="K50549" t="s">
        <v>218182</v>
      </c>
      <c r="L50549" t="s">
        <v>228706</v>
      </c>
      <c r="M50549" t="s">
        <v>8</v>
      </c>
      <c r="N50549" t="s">
        <v>228828</v>
      </c>
      <c r="O50549" t="s">
        <v>229113</v>
      </c>
      <c r="P50549" t="s">
        <v>230081</v>
      </c>
      <c r="Q50549" t="s">
        <v>120216</v>
      </c>
      <c r="R50549" t="s">
        <v>218168</v>
      </c>
      <c r="S50549" t="s">
        <v>233769</v>
      </c>
    </row>
    <row r="50550" spans="1:19" x14ac:dyDescent="0.35">
      <c r="A50550" s="1">
        <v>62841</v>
      </c>
      <c r="B50550" t="s">
        <v>29813</v>
      </c>
      <c r="C50550" t="s">
        <v>95799</v>
      </c>
      <c r="D50550" t="s">
        <v>5</v>
      </c>
      <c r="E50550" t="s">
        <v>119954</v>
      </c>
      <c r="F50550" t="s">
        <v>121856</v>
      </c>
      <c r="G50550">
        <v>1.0000000000000001E-5</v>
      </c>
      <c r="H50550" t="s">
        <v>29813</v>
      </c>
      <c r="I50550" t="s">
        <v>154309</v>
      </c>
      <c r="J50550" s="2" t="s">
        <v>197796</v>
      </c>
      <c r="K50550" t="s">
        <v>218182</v>
      </c>
      <c r="L50550" t="s">
        <v>228706</v>
      </c>
      <c r="M50550" t="s">
        <v>8</v>
      </c>
      <c r="N50550" t="s">
        <v>228828</v>
      </c>
      <c r="O50550" t="s">
        <v>229113</v>
      </c>
      <c r="P50550" t="s">
        <v>230081</v>
      </c>
      <c r="Q50550" t="s">
        <v>120216</v>
      </c>
      <c r="R50550" t="s">
        <v>218168</v>
      </c>
      <c r="S50550" t="s">
        <v>233769</v>
      </c>
    </row>
    <row r="50551" spans="1:19" x14ac:dyDescent="0.35">
      <c r="A50551" s="1">
        <v>62842</v>
      </c>
      <c r="B50551" t="s">
        <v>29813</v>
      </c>
      <c r="C50551" t="s">
        <v>95800</v>
      </c>
      <c r="D50551" t="s">
        <v>5</v>
      </c>
      <c r="E50551" t="s">
        <v>119955</v>
      </c>
      <c r="F50551" t="s">
        <v>120413</v>
      </c>
      <c r="G50551">
        <v>3.8E-6</v>
      </c>
      <c r="H50551" t="s">
        <v>29813</v>
      </c>
      <c r="I50551" t="s">
        <v>154309</v>
      </c>
      <c r="J50551" s="2" t="s">
        <v>197796</v>
      </c>
      <c r="K50551" t="s">
        <v>218182</v>
      </c>
      <c r="L50551" t="s">
        <v>228706</v>
      </c>
      <c r="M50551" t="s">
        <v>8</v>
      </c>
      <c r="N50551" t="s">
        <v>228828</v>
      </c>
      <c r="O50551" t="s">
        <v>229113</v>
      </c>
      <c r="P50551" t="s">
        <v>230081</v>
      </c>
      <c r="Q50551" t="s">
        <v>120216</v>
      </c>
      <c r="R50551" t="s">
        <v>218168</v>
      </c>
      <c r="S50551" t="s">
        <v>233769</v>
      </c>
    </row>
    <row r="50552" spans="1:19" x14ac:dyDescent="0.35">
      <c r="A50552" s="1">
        <v>62843</v>
      </c>
      <c r="B50552" t="s">
        <v>29814</v>
      </c>
      <c r="C50552" t="s">
        <v>95801</v>
      </c>
      <c r="D50552" t="s">
        <v>5</v>
      </c>
      <c r="F50552" t="s">
        <v>119981</v>
      </c>
      <c r="G50552">
        <v>5.0000000000000004E-6</v>
      </c>
      <c r="H50552" t="s">
        <v>29814</v>
      </c>
      <c r="I50552" t="s">
        <v>154310</v>
      </c>
      <c r="J50552" s="2" t="s">
        <v>197797</v>
      </c>
      <c r="K50552" t="s">
        <v>218370</v>
      </c>
      <c r="L50552" t="s">
        <v>228705</v>
      </c>
      <c r="M50552" t="s">
        <v>8</v>
      </c>
      <c r="N50552" t="s">
        <v>228828</v>
      </c>
      <c r="O50552" t="s">
        <v>229113</v>
      </c>
      <c r="P50552" t="s">
        <v>230081</v>
      </c>
      <c r="Q50552" t="s">
        <v>121230</v>
      </c>
      <c r="R50552" t="s">
        <v>218168</v>
      </c>
      <c r="S50552" t="s">
        <v>233769</v>
      </c>
    </row>
    <row r="50553" spans="1:19" x14ac:dyDescent="0.35">
      <c r="A50553" s="1">
        <v>62844</v>
      </c>
      <c r="B50553" t="s">
        <v>29814</v>
      </c>
      <c r="C50553" t="s">
        <v>95802</v>
      </c>
      <c r="D50553" t="s">
        <v>5</v>
      </c>
      <c r="F50553" t="s">
        <v>121617</v>
      </c>
      <c r="G50553">
        <v>1.3E-6</v>
      </c>
      <c r="H50553" t="s">
        <v>29814</v>
      </c>
      <c r="I50553" t="s">
        <v>154310</v>
      </c>
      <c r="J50553" s="2" t="s">
        <v>197797</v>
      </c>
      <c r="K50553" t="s">
        <v>218370</v>
      </c>
      <c r="L50553" t="s">
        <v>228705</v>
      </c>
      <c r="M50553" t="s">
        <v>8</v>
      </c>
      <c r="N50553" t="s">
        <v>228828</v>
      </c>
      <c r="O50553" t="s">
        <v>229113</v>
      </c>
      <c r="P50553" t="s">
        <v>230081</v>
      </c>
      <c r="Q50553" t="s">
        <v>121230</v>
      </c>
      <c r="R50553" t="s">
        <v>218168</v>
      </c>
      <c r="S50553" t="s">
        <v>233769</v>
      </c>
    </row>
    <row r="50554" spans="1:19" x14ac:dyDescent="0.35">
      <c r="A50554" s="1">
        <v>62846</v>
      </c>
      <c r="B50554" t="s">
        <v>29815</v>
      </c>
      <c r="C50554" t="s">
        <v>95803</v>
      </c>
      <c r="D50554" t="s">
        <v>4</v>
      </c>
      <c r="F50554" t="s">
        <v>120327</v>
      </c>
      <c r="G50554">
        <v>2.9999999999999999E-7</v>
      </c>
      <c r="H50554" t="s">
        <v>29815</v>
      </c>
      <c r="I50554" t="s">
        <v>154311</v>
      </c>
      <c r="J50554" s="2" t="s">
        <v>197798</v>
      </c>
      <c r="K50554" t="s">
        <v>218371</v>
      </c>
      <c r="L50554" t="s">
        <v>228704</v>
      </c>
      <c r="M50554" t="s">
        <v>228711</v>
      </c>
      <c r="N50554" t="s">
        <v>228835</v>
      </c>
      <c r="O50554" t="s">
        <v>229117</v>
      </c>
      <c r="P50554" t="s">
        <v>229117</v>
      </c>
      <c r="Q50554" t="s">
        <v>122066</v>
      </c>
      <c r="R50554" t="s">
        <v>218168</v>
      </c>
      <c r="S50554" t="s">
        <v>233769</v>
      </c>
    </row>
    <row r="50555" spans="1:19" x14ac:dyDescent="0.35">
      <c r="A50555" s="1">
        <v>62847</v>
      </c>
      <c r="B50555" t="s">
        <v>29815</v>
      </c>
      <c r="C50555" t="s">
        <v>95804</v>
      </c>
      <c r="D50555" t="s">
        <v>4</v>
      </c>
      <c r="F50555" t="s">
        <v>120258</v>
      </c>
      <c r="G50555">
        <v>3.4999999999999998E-7</v>
      </c>
      <c r="H50555" t="s">
        <v>29815</v>
      </c>
      <c r="I50555" t="s">
        <v>154311</v>
      </c>
      <c r="J50555" s="2" t="s">
        <v>197798</v>
      </c>
      <c r="K50555" t="s">
        <v>218371</v>
      </c>
      <c r="L50555" t="s">
        <v>228704</v>
      </c>
      <c r="M50555" t="s">
        <v>228711</v>
      </c>
      <c r="N50555" t="s">
        <v>228835</v>
      </c>
      <c r="O50555" t="s">
        <v>229117</v>
      </c>
      <c r="P50555" t="s">
        <v>229117</v>
      </c>
      <c r="Q50555" t="s">
        <v>122066</v>
      </c>
      <c r="R50555" t="s">
        <v>218168</v>
      </c>
      <c r="S50555" t="s">
        <v>233769</v>
      </c>
    </row>
    <row r="50556" spans="1:19" x14ac:dyDescent="0.35">
      <c r="A50556" s="1">
        <v>62850</v>
      </c>
      <c r="B50556" t="s">
        <v>29816</v>
      </c>
      <c r="C50556" t="s">
        <v>95805</v>
      </c>
      <c r="D50556" t="s">
        <v>5</v>
      </c>
      <c r="E50556" t="s">
        <v>119956</v>
      </c>
      <c r="F50556" t="s">
        <v>123568</v>
      </c>
      <c r="G50556">
        <v>2.8E-5</v>
      </c>
      <c r="H50556" t="s">
        <v>29816</v>
      </c>
      <c r="I50556" t="s">
        <v>154312</v>
      </c>
      <c r="J50556" s="2" t="s">
        <v>197799</v>
      </c>
      <c r="K50556" t="s">
        <v>218372</v>
      </c>
      <c r="L50556" t="s">
        <v>228706</v>
      </c>
      <c r="M50556" t="s">
        <v>8</v>
      </c>
      <c r="N50556" t="s">
        <v>228828</v>
      </c>
      <c r="O50556" t="s">
        <v>229113</v>
      </c>
      <c r="P50556" t="s">
        <v>230138</v>
      </c>
      <c r="Q50556" t="s">
        <v>120682</v>
      </c>
      <c r="R50556" t="s">
        <v>218168</v>
      </c>
      <c r="S50556" t="s">
        <v>233769</v>
      </c>
    </row>
    <row r="50557" spans="1:19" x14ac:dyDescent="0.35">
      <c r="A50557" s="1">
        <v>62851</v>
      </c>
      <c r="B50557" t="s">
        <v>29816</v>
      </c>
      <c r="C50557" t="s">
        <v>95806</v>
      </c>
      <c r="D50557" t="s">
        <v>5</v>
      </c>
      <c r="E50557" t="s">
        <v>119954</v>
      </c>
      <c r="F50557" t="s">
        <v>122126</v>
      </c>
      <c r="G50557">
        <v>2.1999999999999999E-5</v>
      </c>
      <c r="H50557" t="s">
        <v>29816</v>
      </c>
      <c r="I50557" t="s">
        <v>154312</v>
      </c>
      <c r="J50557" s="2" t="s">
        <v>197799</v>
      </c>
      <c r="K50557" t="s">
        <v>218372</v>
      </c>
      <c r="L50557" t="s">
        <v>228706</v>
      </c>
      <c r="M50557" t="s">
        <v>8</v>
      </c>
      <c r="N50557" t="s">
        <v>228828</v>
      </c>
      <c r="O50557" t="s">
        <v>229113</v>
      </c>
      <c r="P50557" t="s">
        <v>230138</v>
      </c>
      <c r="Q50557" t="s">
        <v>120682</v>
      </c>
      <c r="R50557" t="s">
        <v>218168</v>
      </c>
      <c r="S50557" t="s">
        <v>233769</v>
      </c>
    </row>
    <row r="50558" spans="1:19" x14ac:dyDescent="0.35">
      <c r="A50558" s="1">
        <v>62852</v>
      </c>
      <c r="B50558" t="s">
        <v>29816</v>
      </c>
      <c r="C50558" t="s">
        <v>95807</v>
      </c>
      <c r="D50558" t="s">
        <v>5</v>
      </c>
      <c r="E50558" t="s">
        <v>119955</v>
      </c>
      <c r="F50558" t="s">
        <v>121634</v>
      </c>
      <c r="G50558">
        <v>9.9999999999999995E-7</v>
      </c>
      <c r="H50558" t="s">
        <v>29816</v>
      </c>
      <c r="I50558" t="s">
        <v>154312</v>
      </c>
      <c r="J50558" s="2" t="s">
        <v>197799</v>
      </c>
      <c r="K50558" t="s">
        <v>218372</v>
      </c>
      <c r="L50558" t="s">
        <v>228706</v>
      </c>
      <c r="M50558" t="s">
        <v>8</v>
      </c>
      <c r="N50558" t="s">
        <v>228828</v>
      </c>
      <c r="O50558" t="s">
        <v>229113</v>
      </c>
      <c r="P50558" t="s">
        <v>230138</v>
      </c>
      <c r="Q50558" t="s">
        <v>120682</v>
      </c>
      <c r="R50558" t="s">
        <v>218168</v>
      </c>
      <c r="S50558" t="s">
        <v>233769</v>
      </c>
    </row>
    <row r="50559" spans="1:19" x14ac:dyDescent="0.35">
      <c r="A50559" s="1">
        <v>62853</v>
      </c>
      <c r="B50559" t="s">
        <v>29817</v>
      </c>
      <c r="C50559" t="s">
        <v>95808</v>
      </c>
      <c r="D50559" t="s">
        <v>5</v>
      </c>
      <c r="F50559" t="s">
        <v>120615</v>
      </c>
      <c r="G50559">
        <v>7.5999999999999992E-6</v>
      </c>
      <c r="H50559" t="s">
        <v>29817</v>
      </c>
      <c r="I50559" t="s">
        <v>154313</v>
      </c>
      <c r="J50559" s="2" t="s">
        <v>197800</v>
      </c>
      <c r="K50559" t="s">
        <v>218373</v>
      </c>
      <c r="L50559" t="s">
        <v>228704</v>
      </c>
      <c r="M50559" t="s">
        <v>8</v>
      </c>
      <c r="N50559" t="s">
        <v>228832</v>
      </c>
      <c r="O50559" t="s">
        <v>229111</v>
      </c>
      <c r="P50559" t="s">
        <v>230079</v>
      </c>
      <c r="Q50559" t="s">
        <v>233378</v>
      </c>
      <c r="R50559" t="s">
        <v>218168</v>
      </c>
      <c r="S50559" t="s">
        <v>233769</v>
      </c>
    </row>
    <row r="50560" spans="1:19" x14ac:dyDescent="0.35">
      <c r="A50560" s="1">
        <v>62854</v>
      </c>
      <c r="B50560" t="s">
        <v>29818</v>
      </c>
      <c r="C50560" t="s">
        <v>95809</v>
      </c>
      <c r="D50560" t="s">
        <v>4</v>
      </c>
      <c r="F50560" t="s">
        <v>122570</v>
      </c>
      <c r="G50560">
        <v>1.3999999999999999E-6</v>
      </c>
      <c r="H50560" t="s">
        <v>29818</v>
      </c>
      <c r="I50560" t="s">
        <v>154314</v>
      </c>
      <c r="J50560" s="2" t="s">
        <v>197801</v>
      </c>
      <c r="K50560" t="s">
        <v>218374</v>
      </c>
      <c r="L50560" t="s">
        <v>228706</v>
      </c>
      <c r="M50560" t="s">
        <v>8</v>
      </c>
      <c r="N50560" t="s">
        <v>228828</v>
      </c>
      <c r="O50560" t="s">
        <v>229113</v>
      </c>
      <c r="P50560" t="s">
        <v>230081</v>
      </c>
      <c r="R50560" t="s">
        <v>218168</v>
      </c>
      <c r="S50560" t="s">
        <v>233769</v>
      </c>
    </row>
    <row r="50561" spans="1:19" x14ac:dyDescent="0.35">
      <c r="A50561" s="1">
        <v>62855</v>
      </c>
      <c r="B50561" t="s">
        <v>29819</v>
      </c>
      <c r="C50561" t="s">
        <v>95810</v>
      </c>
      <c r="D50561" t="s">
        <v>5</v>
      </c>
      <c r="E50561" t="s">
        <v>119954</v>
      </c>
      <c r="F50561" t="s">
        <v>120068</v>
      </c>
      <c r="G50561">
        <v>1.0000000000000001E-5</v>
      </c>
      <c r="H50561" t="s">
        <v>29819</v>
      </c>
      <c r="I50561" t="s">
        <v>154315</v>
      </c>
      <c r="J50561" s="2" t="s">
        <v>197802</v>
      </c>
      <c r="K50561" t="s">
        <v>218375</v>
      </c>
      <c r="L50561" t="s">
        <v>228704</v>
      </c>
      <c r="M50561" t="s">
        <v>8</v>
      </c>
      <c r="N50561" t="s">
        <v>228910</v>
      </c>
      <c r="O50561" t="s">
        <v>229486</v>
      </c>
      <c r="P50561" t="s">
        <v>230583</v>
      </c>
      <c r="Q50561" t="s">
        <v>120056</v>
      </c>
      <c r="R50561" t="s">
        <v>218168</v>
      </c>
      <c r="S50561" t="s">
        <v>233769</v>
      </c>
    </row>
    <row r="50562" spans="1:19" x14ac:dyDescent="0.35">
      <c r="A50562" s="1">
        <v>62856</v>
      </c>
      <c r="B50562" t="s">
        <v>29819</v>
      </c>
      <c r="C50562" t="s">
        <v>95811</v>
      </c>
      <c r="D50562" t="s">
        <v>5</v>
      </c>
      <c r="E50562" t="s">
        <v>119955</v>
      </c>
      <c r="F50562" t="s">
        <v>120768</v>
      </c>
      <c r="G50562">
        <v>2.7E-6</v>
      </c>
      <c r="H50562" t="s">
        <v>29819</v>
      </c>
      <c r="I50562" t="s">
        <v>154315</v>
      </c>
      <c r="J50562" s="2" t="s">
        <v>197802</v>
      </c>
      <c r="K50562" t="s">
        <v>218375</v>
      </c>
      <c r="L50562" t="s">
        <v>228704</v>
      </c>
      <c r="M50562" t="s">
        <v>8</v>
      </c>
      <c r="N50562" t="s">
        <v>228910</v>
      </c>
      <c r="O50562" t="s">
        <v>229486</v>
      </c>
      <c r="P50562" t="s">
        <v>230583</v>
      </c>
      <c r="Q50562" t="s">
        <v>120056</v>
      </c>
      <c r="R50562" t="s">
        <v>218168</v>
      </c>
      <c r="S50562" t="s">
        <v>233769</v>
      </c>
    </row>
    <row r="50563" spans="1:19" x14ac:dyDescent="0.35">
      <c r="A50563" s="1">
        <v>62858</v>
      </c>
      <c r="B50563" t="s">
        <v>29819</v>
      </c>
      <c r="C50563" t="s">
        <v>95812</v>
      </c>
      <c r="D50563" t="s">
        <v>5</v>
      </c>
      <c r="F50563" t="s">
        <v>120610</v>
      </c>
      <c r="G50563">
        <v>1.4999998999999999E-5</v>
      </c>
      <c r="H50563" t="s">
        <v>29819</v>
      </c>
      <c r="I50563" t="s">
        <v>154315</v>
      </c>
      <c r="J50563" s="2" t="s">
        <v>197802</v>
      </c>
      <c r="K50563" t="s">
        <v>218375</v>
      </c>
      <c r="L50563" t="s">
        <v>228704</v>
      </c>
      <c r="M50563" t="s">
        <v>8</v>
      </c>
      <c r="N50563" t="s">
        <v>228910</v>
      </c>
      <c r="O50563" t="s">
        <v>229486</v>
      </c>
      <c r="P50563" t="s">
        <v>230583</v>
      </c>
      <c r="Q50563" t="s">
        <v>120056</v>
      </c>
      <c r="R50563" t="s">
        <v>218168</v>
      </c>
      <c r="S50563" t="s">
        <v>233769</v>
      </c>
    </row>
    <row r="50564" spans="1:19" x14ac:dyDescent="0.35">
      <c r="A50564" s="1">
        <v>62859</v>
      </c>
      <c r="B50564" t="s">
        <v>29820</v>
      </c>
      <c r="C50564" t="s">
        <v>95813</v>
      </c>
      <c r="D50564" t="s">
        <v>5</v>
      </c>
      <c r="E50564" t="s">
        <v>119955</v>
      </c>
      <c r="F50564" t="s">
        <v>120082</v>
      </c>
      <c r="G50564">
        <v>3.3000000000000002E-6</v>
      </c>
      <c r="H50564" t="s">
        <v>29820</v>
      </c>
      <c r="I50564" t="s">
        <v>154316</v>
      </c>
      <c r="J50564" s="2" t="s">
        <v>197803</v>
      </c>
      <c r="K50564" t="s">
        <v>218170</v>
      </c>
      <c r="L50564" t="s">
        <v>228704</v>
      </c>
      <c r="M50564" t="s">
        <v>8</v>
      </c>
      <c r="N50564" t="s">
        <v>228828</v>
      </c>
      <c r="O50564" t="s">
        <v>229113</v>
      </c>
      <c r="P50564" t="s">
        <v>230137</v>
      </c>
      <c r="Q50564" t="s">
        <v>120787</v>
      </c>
      <c r="R50564" t="s">
        <v>218168</v>
      </c>
      <c r="S50564" t="s">
        <v>233769</v>
      </c>
    </row>
    <row r="50565" spans="1:19" x14ac:dyDescent="0.35">
      <c r="A50565" s="1">
        <v>62860</v>
      </c>
      <c r="B50565" t="s">
        <v>29820</v>
      </c>
      <c r="C50565" t="s">
        <v>95814</v>
      </c>
      <c r="D50565" t="s">
        <v>5</v>
      </c>
      <c r="F50565" t="s">
        <v>122502</v>
      </c>
      <c r="G50565">
        <v>2E-8</v>
      </c>
      <c r="H50565" t="s">
        <v>29820</v>
      </c>
      <c r="I50565" t="s">
        <v>154316</v>
      </c>
      <c r="J50565" s="2" t="s">
        <v>197803</v>
      </c>
      <c r="K50565" t="s">
        <v>218170</v>
      </c>
      <c r="L50565" t="s">
        <v>228704</v>
      </c>
      <c r="M50565" t="s">
        <v>8</v>
      </c>
      <c r="N50565" t="s">
        <v>228828</v>
      </c>
      <c r="O50565" t="s">
        <v>229113</v>
      </c>
      <c r="P50565" t="s">
        <v>230137</v>
      </c>
      <c r="Q50565" t="s">
        <v>120787</v>
      </c>
      <c r="R50565" t="s">
        <v>218168</v>
      </c>
      <c r="S50565" t="s">
        <v>233769</v>
      </c>
    </row>
    <row r="50566" spans="1:19" x14ac:dyDescent="0.35">
      <c r="A50566" s="1">
        <v>62861</v>
      </c>
      <c r="B50566" t="s">
        <v>29821</v>
      </c>
      <c r="C50566" t="s">
        <v>95815</v>
      </c>
      <c r="D50566" t="s">
        <v>5</v>
      </c>
      <c r="E50566" t="s">
        <v>119955</v>
      </c>
      <c r="F50566" t="s">
        <v>121660</v>
      </c>
      <c r="G50566">
        <v>7.8431999999999997E-6</v>
      </c>
      <c r="H50566" t="s">
        <v>29821</v>
      </c>
      <c r="I50566" t="s">
        <v>154317</v>
      </c>
      <c r="J50566" s="2" t="s">
        <v>197804</v>
      </c>
      <c r="K50566" t="s">
        <v>218376</v>
      </c>
      <c r="L50566" t="s">
        <v>228704</v>
      </c>
      <c r="M50566" t="s">
        <v>228716</v>
      </c>
      <c r="N50566" t="s">
        <v>228872</v>
      </c>
      <c r="O50566" t="s">
        <v>229473</v>
      </c>
      <c r="P50566" t="s">
        <v>229473</v>
      </c>
      <c r="Q50566" t="s">
        <v>121634</v>
      </c>
      <c r="R50566" t="s">
        <v>218168</v>
      </c>
      <c r="S50566" t="s">
        <v>233769</v>
      </c>
    </row>
    <row r="50567" spans="1:19" x14ac:dyDescent="0.35">
      <c r="A50567" s="1">
        <v>62862</v>
      </c>
      <c r="B50567" t="s">
        <v>29822</v>
      </c>
      <c r="C50567" t="s">
        <v>95816</v>
      </c>
      <c r="D50567" t="s">
        <v>5</v>
      </c>
      <c r="E50567" t="s">
        <v>119955</v>
      </c>
      <c r="F50567" t="s">
        <v>120816</v>
      </c>
      <c r="G50567">
        <v>9.9999999999999995E-7</v>
      </c>
      <c r="H50567" t="s">
        <v>29822</v>
      </c>
      <c r="I50567" t="s">
        <v>154318</v>
      </c>
      <c r="J50567" s="2" t="s">
        <v>197805</v>
      </c>
      <c r="K50567" t="s">
        <v>218377</v>
      </c>
      <c r="L50567" t="s">
        <v>228704</v>
      </c>
      <c r="M50567" t="s">
        <v>8</v>
      </c>
      <c r="N50567" t="s">
        <v>228873</v>
      </c>
      <c r="O50567" t="s">
        <v>229170</v>
      </c>
      <c r="P50567" t="s">
        <v>229170</v>
      </c>
      <c r="Q50567" t="s">
        <v>120056</v>
      </c>
      <c r="R50567" t="s">
        <v>218168</v>
      </c>
      <c r="S50567" t="s">
        <v>233769</v>
      </c>
    </row>
    <row r="50568" spans="1:19" x14ac:dyDescent="0.35">
      <c r="A50568" s="1">
        <v>62863</v>
      </c>
      <c r="B50568" t="s">
        <v>29823</v>
      </c>
      <c r="C50568" t="s">
        <v>95817</v>
      </c>
      <c r="D50568" t="s">
        <v>5</v>
      </c>
      <c r="E50568" t="s">
        <v>119955</v>
      </c>
      <c r="F50568" t="s">
        <v>120556</v>
      </c>
      <c r="G50568">
        <v>1.0000000000000001E-5</v>
      </c>
      <c r="H50568" t="s">
        <v>29823</v>
      </c>
      <c r="I50568" t="s">
        <v>154319</v>
      </c>
      <c r="J50568" s="2" t="s">
        <v>197806</v>
      </c>
      <c r="K50568" t="s">
        <v>218378</v>
      </c>
      <c r="L50568" t="s">
        <v>228704</v>
      </c>
      <c r="M50568" t="s">
        <v>8</v>
      </c>
      <c r="N50568" t="s">
        <v>228828</v>
      </c>
      <c r="O50568" t="s">
        <v>229113</v>
      </c>
      <c r="P50568" t="s">
        <v>230104</v>
      </c>
      <c r="Q50568" t="s">
        <v>120056</v>
      </c>
      <c r="R50568" t="s">
        <v>218168</v>
      </c>
      <c r="S50568" t="s">
        <v>233769</v>
      </c>
    </row>
    <row r="50569" spans="1:19" x14ac:dyDescent="0.35">
      <c r="A50569" s="1">
        <v>62864</v>
      </c>
      <c r="B50569" t="s">
        <v>29823</v>
      </c>
      <c r="C50569" t="s">
        <v>95818</v>
      </c>
      <c r="D50569" t="s">
        <v>4</v>
      </c>
      <c r="F50569" t="s">
        <v>120887</v>
      </c>
      <c r="G50569">
        <v>2.5000000000000002E-6</v>
      </c>
      <c r="H50569" t="s">
        <v>29823</v>
      </c>
      <c r="I50569" t="s">
        <v>154319</v>
      </c>
      <c r="J50569" s="2" t="s">
        <v>197806</v>
      </c>
      <c r="K50569" t="s">
        <v>218378</v>
      </c>
      <c r="L50569" t="s">
        <v>228704</v>
      </c>
      <c r="M50569" t="s">
        <v>8</v>
      </c>
      <c r="N50569" t="s">
        <v>228828</v>
      </c>
      <c r="O50569" t="s">
        <v>229113</v>
      </c>
      <c r="P50569" t="s">
        <v>230104</v>
      </c>
      <c r="Q50569" t="s">
        <v>120056</v>
      </c>
      <c r="R50569" t="s">
        <v>218168</v>
      </c>
      <c r="S50569" t="s">
        <v>233769</v>
      </c>
    </row>
    <row r="50570" spans="1:19" x14ac:dyDescent="0.35">
      <c r="A50570" s="1">
        <v>62865</v>
      </c>
      <c r="B50570" t="s">
        <v>29824</v>
      </c>
      <c r="C50570" t="s">
        <v>95819</v>
      </c>
      <c r="D50570" t="s">
        <v>4</v>
      </c>
      <c r="F50570" t="s">
        <v>120033</v>
      </c>
      <c r="G50570">
        <v>3.1E-7</v>
      </c>
      <c r="H50570" t="s">
        <v>29824</v>
      </c>
      <c r="I50570" t="s">
        <v>154320</v>
      </c>
      <c r="J50570" s="2" t="s">
        <v>197807</v>
      </c>
      <c r="K50570" t="s">
        <v>218379</v>
      </c>
      <c r="L50570" t="s">
        <v>228704</v>
      </c>
      <c r="M50570" t="s">
        <v>8</v>
      </c>
      <c r="N50570" t="s">
        <v>228828</v>
      </c>
      <c r="O50570" t="s">
        <v>229113</v>
      </c>
      <c r="P50570" t="s">
        <v>230081</v>
      </c>
      <c r="Q50570" t="s">
        <v>120464</v>
      </c>
      <c r="R50570" t="s">
        <v>218168</v>
      </c>
      <c r="S50570" t="s">
        <v>233769</v>
      </c>
    </row>
    <row r="50571" spans="1:19" x14ac:dyDescent="0.35">
      <c r="A50571" s="1">
        <v>62866</v>
      </c>
      <c r="B50571" t="s">
        <v>29824</v>
      </c>
      <c r="C50571" t="s">
        <v>95820</v>
      </c>
      <c r="D50571" t="s">
        <v>5</v>
      </c>
      <c r="F50571" t="s">
        <v>120158</v>
      </c>
      <c r="G50571">
        <v>9.6611499999999994E-7</v>
      </c>
      <c r="H50571" t="s">
        <v>29824</v>
      </c>
      <c r="I50571" t="s">
        <v>154320</v>
      </c>
      <c r="J50571" s="2" t="s">
        <v>197807</v>
      </c>
      <c r="K50571" t="s">
        <v>218379</v>
      </c>
      <c r="L50571" t="s">
        <v>228704</v>
      </c>
      <c r="M50571" t="s">
        <v>8</v>
      </c>
      <c r="N50571" t="s">
        <v>228828</v>
      </c>
      <c r="O50571" t="s">
        <v>229113</v>
      </c>
      <c r="P50571" t="s">
        <v>230081</v>
      </c>
      <c r="Q50571" t="s">
        <v>120464</v>
      </c>
      <c r="R50571" t="s">
        <v>218168</v>
      </c>
      <c r="S50571" t="s">
        <v>233769</v>
      </c>
    </row>
    <row r="50572" spans="1:19" x14ac:dyDescent="0.35">
      <c r="A50572" s="1">
        <v>62868</v>
      </c>
      <c r="B50572" t="s">
        <v>29825</v>
      </c>
      <c r="C50572" t="s">
        <v>95821</v>
      </c>
      <c r="D50572" t="s">
        <v>4</v>
      </c>
      <c r="F50572" t="s">
        <v>120361</v>
      </c>
      <c r="G50572">
        <v>1.5E-6</v>
      </c>
      <c r="H50572" t="s">
        <v>29825</v>
      </c>
      <c r="I50572" t="s">
        <v>154321</v>
      </c>
      <c r="J50572" s="2" t="s">
        <v>197808</v>
      </c>
      <c r="K50572" t="s">
        <v>218380</v>
      </c>
      <c r="L50572" t="s">
        <v>228704</v>
      </c>
      <c r="M50572" t="s">
        <v>8</v>
      </c>
      <c r="N50572" t="s">
        <v>228828</v>
      </c>
      <c r="O50572" t="s">
        <v>229113</v>
      </c>
      <c r="P50572" t="s">
        <v>230081</v>
      </c>
      <c r="Q50572" t="s">
        <v>120008</v>
      </c>
      <c r="R50572" t="s">
        <v>218168</v>
      </c>
      <c r="S50572" t="s">
        <v>233769</v>
      </c>
    </row>
    <row r="50573" spans="1:19" x14ac:dyDescent="0.35">
      <c r="A50573" s="1">
        <v>62869</v>
      </c>
      <c r="B50573" t="s">
        <v>29826</v>
      </c>
      <c r="C50573" t="s">
        <v>95822</v>
      </c>
      <c r="D50573" t="s">
        <v>4</v>
      </c>
      <c r="F50573" t="s">
        <v>120168</v>
      </c>
      <c r="G50573">
        <v>9.9999999999999995E-8</v>
      </c>
      <c r="H50573" t="s">
        <v>29826</v>
      </c>
      <c r="I50573" t="s">
        <v>154322</v>
      </c>
      <c r="J50573" s="2" t="s">
        <v>197809</v>
      </c>
      <c r="K50573" t="s">
        <v>218381</v>
      </c>
      <c r="L50573" t="s">
        <v>228704</v>
      </c>
      <c r="M50573" t="s">
        <v>10</v>
      </c>
      <c r="N50573" t="s">
        <v>228827</v>
      </c>
      <c r="O50573" t="s">
        <v>229107</v>
      </c>
      <c r="P50573" t="s">
        <v>229107</v>
      </c>
      <c r="Q50573" t="s">
        <v>233184</v>
      </c>
      <c r="R50573" t="s">
        <v>218168</v>
      </c>
      <c r="S50573" t="s">
        <v>233769</v>
      </c>
    </row>
    <row r="50574" spans="1:19" x14ac:dyDescent="0.35">
      <c r="A50574" s="1">
        <v>62870</v>
      </c>
      <c r="B50574" t="s">
        <v>29827</v>
      </c>
      <c r="C50574" t="s">
        <v>95823</v>
      </c>
      <c r="D50574" t="s">
        <v>4</v>
      </c>
      <c r="F50574" t="s">
        <v>120056</v>
      </c>
      <c r="G50574">
        <v>1.5999999999999999E-6</v>
      </c>
      <c r="H50574" t="s">
        <v>29827</v>
      </c>
      <c r="I50574" t="s">
        <v>154323</v>
      </c>
      <c r="J50574" s="2" t="s">
        <v>197810</v>
      </c>
      <c r="K50574" t="s">
        <v>218382</v>
      </c>
      <c r="L50574" t="s">
        <v>228704</v>
      </c>
      <c r="M50574" t="s">
        <v>8</v>
      </c>
      <c r="N50574" t="s">
        <v>228828</v>
      </c>
      <c r="O50574" t="s">
        <v>229113</v>
      </c>
      <c r="P50574" t="s">
        <v>230137</v>
      </c>
      <c r="Q50574" t="s">
        <v>121720</v>
      </c>
      <c r="R50574" t="s">
        <v>218168</v>
      </c>
      <c r="S50574" t="s">
        <v>233769</v>
      </c>
    </row>
    <row r="50575" spans="1:19" x14ac:dyDescent="0.35">
      <c r="A50575" s="1">
        <v>62871</v>
      </c>
      <c r="B50575" t="s">
        <v>29827</v>
      </c>
      <c r="C50575" t="s">
        <v>95824</v>
      </c>
      <c r="D50575" t="s">
        <v>5</v>
      </c>
      <c r="E50575" t="s">
        <v>119955</v>
      </c>
      <c r="F50575" t="s">
        <v>120179</v>
      </c>
      <c r="G50575">
        <v>2.7999999999999999E-6</v>
      </c>
      <c r="H50575" t="s">
        <v>29827</v>
      </c>
      <c r="I50575" t="s">
        <v>154323</v>
      </c>
      <c r="J50575" s="2" t="s">
        <v>197810</v>
      </c>
      <c r="K50575" t="s">
        <v>218382</v>
      </c>
      <c r="L50575" t="s">
        <v>228704</v>
      </c>
      <c r="M50575" t="s">
        <v>8</v>
      </c>
      <c r="N50575" t="s">
        <v>228828</v>
      </c>
      <c r="O50575" t="s">
        <v>229113</v>
      </c>
      <c r="P50575" t="s">
        <v>230137</v>
      </c>
      <c r="Q50575" t="s">
        <v>121720</v>
      </c>
      <c r="R50575" t="s">
        <v>218168</v>
      </c>
      <c r="S50575" t="s">
        <v>233769</v>
      </c>
    </row>
    <row r="50576" spans="1:19" x14ac:dyDescent="0.35">
      <c r="A50576" s="1">
        <v>62872</v>
      </c>
      <c r="B50576" t="s">
        <v>29827</v>
      </c>
      <c r="C50576" t="s">
        <v>95825</v>
      </c>
      <c r="D50576" t="s">
        <v>5</v>
      </c>
      <c r="E50576" t="s">
        <v>119955</v>
      </c>
      <c r="F50576" t="s">
        <v>122599</v>
      </c>
      <c r="G50576">
        <v>5.5999999999999997E-6</v>
      </c>
      <c r="H50576" t="s">
        <v>29827</v>
      </c>
      <c r="I50576" t="s">
        <v>154323</v>
      </c>
      <c r="J50576" s="2" t="s">
        <v>197810</v>
      </c>
      <c r="K50576" t="s">
        <v>218382</v>
      </c>
      <c r="L50576" t="s">
        <v>228704</v>
      </c>
      <c r="M50576" t="s">
        <v>8</v>
      </c>
      <c r="N50576" t="s">
        <v>228828</v>
      </c>
      <c r="O50576" t="s">
        <v>229113</v>
      </c>
      <c r="P50576" t="s">
        <v>230137</v>
      </c>
      <c r="Q50576" t="s">
        <v>121720</v>
      </c>
      <c r="R50576" t="s">
        <v>218168</v>
      </c>
      <c r="S50576" t="s">
        <v>233769</v>
      </c>
    </row>
    <row r="50577" spans="1:19" x14ac:dyDescent="0.35">
      <c r="A50577" s="1">
        <v>62873</v>
      </c>
      <c r="B50577" t="s">
        <v>29827</v>
      </c>
      <c r="C50577" t="s">
        <v>95826</v>
      </c>
      <c r="D50577" t="s">
        <v>5</v>
      </c>
      <c r="E50577" t="s">
        <v>119954</v>
      </c>
      <c r="F50577" t="s">
        <v>120319</v>
      </c>
      <c r="G50577">
        <v>1.5999999999999999E-5</v>
      </c>
      <c r="H50577" t="s">
        <v>29827</v>
      </c>
      <c r="I50577" t="s">
        <v>154323</v>
      </c>
      <c r="J50577" s="2" t="s">
        <v>197810</v>
      </c>
      <c r="K50577" t="s">
        <v>218382</v>
      </c>
      <c r="L50577" t="s">
        <v>228704</v>
      </c>
      <c r="M50577" t="s">
        <v>8</v>
      </c>
      <c r="N50577" t="s">
        <v>228828</v>
      </c>
      <c r="O50577" t="s">
        <v>229113</v>
      </c>
      <c r="P50577" t="s">
        <v>230137</v>
      </c>
      <c r="Q50577" t="s">
        <v>121720</v>
      </c>
      <c r="R50577" t="s">
        <v>218168</v>
      </c>
      <c r="S50577" t="s">
        <v>233769</v>
      </c>
    </row>
    <row r="50578" spans="1:19" x14ac:dyDescent="0.35">
      <c r="A50578" s="1">
        <v>62874</v>
      </c>
      <c r="B50578" t="s">
        <v>29827</v>
      </c>
      <c r="C50578" t="s">
        <v>95827</v>
      </c>
      <c r="D50578" t="s">
        <v>5</v>
      </c>
      <c r="E50578" t="s">
        <v>119956</v>
      </c>
      <c r="F50578" t="s">
        <v>119988</v>
      </c>
      <c r="G50578">
        <v>3.0000000000000001E-5</v>
      </c>
      <c r="H50578" t="s">
        <v>29827</v>
      </c>
      <c r="I50578" t="s">
        <v>154323</v>
      </c>
      <c r="J50578" s="2" t="s">
        <v>197810</v>
      </c>
      <c r="K50578" t="s">
        <v>218382</v>
      </c>
      <c r="L50578" t="s">
        <v>228704</v>
      </c>
      <c r="M50578" t="s">
        <v>8</v>
      </c>
      <c r="N50578" t="s">
        <v>228828</v>
      </c>
      <c r="O50578" t="s">
        <v>229113</v>
      </c>
      <c r="P50578" t="s">
        <v>230137</v>
      </c>
      <c r="Q50578" t="s">
        <v>121720</v>
      </c>
      <c r="R50578" t="s">
        <v>218168</v>
      </c>
      <c r="S50578" t="s">
        <v>233769</v>
      </c>
    </row>
    <row r="50579" spans="1:19" x14ac:dyDescent="0.35">
      <c r="A50579" s="1">
        <v>62875</v>
      </c>
      <c r="B50579" t="s">
        <v>29828</v>
      </c>
      <c r="C50579" t="s">
        <v>95828</v>
      </c>
      <c r="D50579" t="s">
        <v>4</v>
      </c>
      <c r="F50579" t="s">
        <v>122990</v>
      </c>
      <c r="G50579">
        <v>1.0860160000000001E-6</v>
      </c>
      <c r="H50579" t="s">
        <v>29828</v>
      </c>
      <c r="I50579" t="s">
        <v>154324</v>
      </c>
      <c r="J50579" s="2" t="s">
        <v>197811</v>
      </c>
      <c r="K50579" t="s">
        <v>218383</v>
      </c>
      <c r="L50579" t="s">
        <v>228706</v>
      </c>
      <c r="M50579" t="s">
        <v>8</v>
      </c>
      <c r="N50579" t="s">
        <v>228828</v>
      </c>
      <c r="O50579" t="s">
        <v>229108</v>
      </c>
      <c r="P50579" t="s">
        <v>230150</v>
      </c>
      <c r="Q50579" t="s">
        <v>121535</v>
      </c>
      <c r="R50579" t="s">
        <v>218168</v>
      </c>
      <c r="S50579" t="s">
        <v>233769</v>
      </c>
    </row>
    <row r="50580" spans="1:19" x14ac:dyDescent="0.35">
      <c r="A50580" s="1">
        <v>62876</v>
      </c>
      <c r="B50580" t="s">
        <v>29828</v>
      </c>
      <c r="C50580" t="s">
        <v>95829</v>
      </c>
      <c r="D50580" t="s">
        <v>5</v>
      </c>
      <c r="F50580" t="s">
        <v>120946</v>
      </c>
      <c r="G50580">
        <v>1.5E-5</v>
      </c>
      <c r="H50580" t="s">
        <v>29828</v>
      </c>
      <c r="I50580" t="s">
        <v>154324</v>
      </c>
      <c r="J50580" s="2" t="s">
        <v>197811</v>
      </c>
      <c r="K50580" t="s">
        <v>218383</v>
      </c>
      <c r="L50580" t="s">
        <v>228706</v>
      </c>
      <c r="M50580" t="s">
        <v>8</v>
      </c>
      <c r="N50580" t="s">
        <v>228828</v>
      </c>
      <c r="O50580" t="s">
        <v>229108</v>
      </c>
      <c r="P50580" t="s">
        <v>230150</v>
      </c>
      <c r="Q50580" t="s">
        <v>121535</v>
      </c>
      <c r="R50580" t="s">
        <v>218168</v>
      </c>
      <c r="S50580" t="s">
        <v>233769</v>
      </c>
    </row>
    <row r="50581" spans="1:19" x14ac:dyDescent="0.35">
      <c r="A50581" s="1">
        <v>62877</v>
      </c>
      <c r="B50581" t="s">
        <v>29829</v>
      </c>
      <c r="C50581" t="s">
        <v>95830</v>
      </c>
      <c r="D50581" t="s">
        <v>5</v>
      </c>
      <c r="E50581" t="s">
        <v>119955</v>
      </c>
      <c r="F50581" t="s">
        <v>120020</v>
      </c>
      <c r="G50581">
        <v>6.0000000000000002E-6</v>
      </c>
      <c r="H50581" t="s">
        <v>29829</v>
      </c>
      <c r="I50581" t="s">
        <v>154325</v>
      </c>
      <c r="J50581" s="2" t="s">
        <v>197812</v>
      </c>
      <c r="K50581" t="s">
        <v>218384</v>
      </c>
      <c r="L50581" t="s">
        <v>228704</v>
      </c>
      <c r="M50581" t="s">
        <v>8</v>
      </c>
      <c r="N50581" t="s">
        <v>228848</v>
      </c>
      <c r="O50581" t="s">
        <v>229133</v>
      </c>
      <c r="P50581" t="s">
        <v>229133</v>
      </c>
      <c r="Q50581" t="s">
        <v>121414</v>
      </c>
      <c r="R50581" t="s">
        <v>218168</v>
      </c>
      <c r="S50581" t="s">
        <v>233769</v>
      </c>
    </row>
    <row r="50582" spans="1:19" x14ac:dyDescent="0.35">
      <c r="A50582" s="1">
        <v>62878</v>
      </c>
      <c r="B50582" t="s">
        <v>29829</v>
      </c>
      <c r="C50582" t="s">
        <v>95831</v>
      </c>
      <c r="D50582" t="s">
        <v>4</v>
      </c>
      <c r="F50582" t="s">
        <v>120981</v>
      </c>
      <c r="G50582">
        <v>9.9999999999999995E-7</v>
      </c>
      <c r="H50582" t="s">
        <v>29829</v>
      </c>
      <c r="I50582" t="s">
        <v>154325</v>
      </c>
      <c r="J50582" s="2" t="s">
        <v>197812</v>
      </c>
      <c r="K50582" t="s">
        <v>218384</v>
      </c>
      <c r="L50582" t="s">
        <v>228704</v>
      </c>
      <c r="M50582" t="s">
        <v>8</v>
      </c>
      <c r="N50582" t="s">
        <v>228848</v>
      </c>
      <c r="O50582" t="s">
        <v>229133</v>
      </c>
      <c r="P50582" t="s">
        <v>229133</v>
      </c>
      <c r="Q50582" t="s">
        <v>121414</v>
      </c>
      <c r="R50582" t="s">
        <v>218168</v>
      </c>
      <c r="S50582" t="s">
        <v>233769</v>
      </c>
    </row>
    <row r="50583" spans="1:19" x14ac:dyDescent="0.35">
      <c r="A50583" s="1">
        <v>62880</v>
      </c>
      <c r="B50583" t="s">
        <v>29830</v>
      </c>
      <c r="C50583" t="s">
        <v>95832</v>
      </c>
      <c r="D50583" t="s">
        <v>4</v>
      </c>
      <c r="F50583" t="s">
        <v>122251</v>
      </c>
      <c r="G50583">
        <v>4.5958E-8</v>
      </c>
      <c r="H50583" t="s">
        <v>29830</v>
      </c>
      <c r="I50583" t="s">
        <v>154326</v>
      </c>
      <c r="J50583" s="2" t="s">
        <v>197813</v>
      </c>
      <c r="K50583" t="s">
        <v>218385</v>
      </c>
      <c r="L50583" t="s">
        <v>228704</v>
      </c>
      <c r="M50583" t="s">
        <v>228716</v>
      </c>
      <c r="N50583" t="s">
        <v>228843</v>
      </c>
      <c r="O50583" t="s">
        <v>229128</v>
      </c>
      <c r="P50583" t="s">
        <v>229128</v>
      </c>
      <c r="Q50583" t="s">
        <v>121575</v>
      </c>
      <c r="R50583" t="s">
        <v>218168</v>
      </c>
      <c r="S50583" t="s">
        <v>233769</v>
      </c>
    </row>
    <row r="50584" spans="1:19" x14ac:dyDescent="0.35">
      <c r="A50584" s="1">
        <v>62881</v>
      </c>
      <c r="B50584" t="s">
        <v>29830</v>
      </c>
      <c r="C50584" t="s">
        <v>95833</v>
      </c>
      <c r="D50584" t="s">
        <v>4</v>
      </c>
      <c r="F50584" t="s">
        <v>121258</v>
      </c>
      <c r="G50584">
        <v>4.4999999999999998E-7</v>
      </c>
      <c r="H50584" t="s">
        <v>29830</v>
      </c>
      <c r="I50584" t="s">
        <v>154326</v>
      </c>
      <c r="J50584" s="2" t="s">
        <v>197813</v>
      </c>
      <c r="K50584" t="s">
        <v>218385</v>
      </c>
      <c r="L50584" t="s">
        <v>228704</v>
      </c>
      <c r="M50584" t="s">
        <v>228716</v>
      </c>
      <c r="N50584" t="s">
        <v>228843</v>
      </c>
      <c r="O50584" t="s">
        <v>229128</v>
      </c>
      <c r="P50584" t="s">
        <v>229128</v>
      </c>
      <c r="Q50584" t="s">
        <v>121575</v>
      </c>
      <c r="R50584" t="s">
        <v>218168</v>
      </c>
      <c r="S50584" t="s">
        <v>233769</v>
      </c>
    </row>
    <row r="50585" spans="1:19" x14ac:dyDescent="0.35">
      <c r="A50585" s="1">
        <v>62882</v>
      </c>
      <c r="B50585" t="s">
        <v>29830</v>
      </c>
      <c r="C50585" t="s">
        <v>95834</v>
      </c>
      <c r="D50585" t="s">
        <v>4</v>
      </c>
      <c r="F50585" t="s">
        <v>120022</v>
      </c>
      <c r="G50585">
        <v>1.3E-6</v>
      </c>
      <c r="H50585" t="s">
        <v>29830</v>
      </c>
      <c r="I50585" t="s">
        <v>154326</v>
      </c>
      <c r="J50585" s="2" t="s">
        <v>197813</v>
      </c>
      <c r="K50585" t="s">
        <v>218385</v>
      </c>
      <c r="L50585" t="s">
        <v>228704</v>
      </c>
      <c r="M50585" t="s">
        <v>228716</v>
      </c>
      <c r="N50585" t="s">
        <v>228843</v>
      </c>
      <c r="O50585" t="s">
        <v>229128</v>
      </c>
      <c r="P50585" t="s">
        <v>229128</v>
      </c>
      <c r="Q50585" t="s">
        <v>121575</v>
      </c>
      <c r="R50585" t="s">
        <v>218168</v>
      </c>
      <c r="S50585" t="s">
        <v>233769</v>
      </c>
    </row>
    <row r="50586" spans="1:19" x14ac:dyDescent="0.35">
      <c r="A50586" s="1">
        <v>62883</v>
      </c>
      <c r="B50586" t="s">
        <v>29831</v>
      </c>
      <c r="C50586" t="s">
        <v>95835</v>
      </c>
      <c r="D50586" t="s">
        <v>5</v>
      </c>
      <c r="E50586" t="s">
        <v>119954</v>
      </c>
      <c r="F50586" t="s">
        <v>122202</v>
      </c>
      <c r="G50586">
        <v>3.6000000000000001E-5</v>
      </c>
      <c r="H50586" t="s">
        <v>29831</v>
      </c>
      <c r="I50586" t="s">
        <v>154327</v>
      </c>
      <c r="J50586" s="2" t="s">
        <v>197814</v>
      </c>
      <c r="K50586" t="s">
        <v>218386</v>
      </c>
      <c r="L50586" t="s">
        <v>228704</v>
      </c>
      <c r="M50586" t="s">
        <v>8</v>
      </c>
      <c r="N50586" t="s">
        <v>228828</v>
      </c>
      <c r="O50586" t="s">
        <v>229113</v>
      </c>
      <c r="P50586" t="s">
        <v>230081</v>
      </c>
      <c r="Q50586" t="s">
        <v>119989</v>
      </c>
      <c r="R50586" t="s">
        <v>218168</v>
      </c>
      <c r="S50586" t="s">
        <v>233769</v>
      </c>
    </row>
    <row r="50587" spans="1:19" x14ac:dyDescent="0.35">
      <c r="A50587" s="1">
        <v>62884</v>
      </c>
      <c r="B50587" t="s">
        <v>29831</v>
      </c>
      <c r="C50587" t="s">
        <v>95836</v>
      </c>
      <c r="D50587" t="s">
        <v>5</v>
      </c>
      <c r="E50587" t="s">
        <v>119955</v>
      </c>
      <c r="F50587" t="s">
        <v>120206</v>
      </c>
      <c r="G50587">
        <v>1.0499999999999999E-5</v>
      </c>
      <c r="H50587" t="s">
        <v>29831</v>
      </c>
      <c r="I50587" t="s">
        <v>154327</v>
      </c>
      <c r="J50587" s="2" t="s">
        <v>197814</v>
      </c>
      <c r="K50587" t="s">
        <v>218386</v>
      </c>
      <c r="L50587" t="s">
        <v>228704</v>
      </c>
      <c r="M50587" t="s">
        <v>8</v>
      </c>
      <c r="N50587" t="s">
        <v>228828</v>
      </c>
      <c r="O50587" t="s">
        <v>229113</v>
      </c>
      <c r="P50587" t="s">
        <v>230081</v>
      </c>
      <c r="Q50587" t="s">
        <v>119989</v>
      </c>
      <c r="R50587" t="s">
        <v>218168</v>
      </c>
      <c r="S50587" t="s">
        <v>233769</v>
      </c>
    </row>
    <row r="50588" spans="1:19" x14ac:dyDescent="0.35">
      <c r="A50588" s="1">
        <v>62885</v>
      </c>
      <c r="B50588" t="s">
        <v>29831</v>
      </c>
      <c r="C50588" t="s">
        <v>95837</v>
      </c>
      <c r="D50588" t="s">
        <v>4</v>
      </c>
      <c r="F50588" t="s">
        <v>120479</v>
      </c>
      <c r="G50588">
        <v>2.2500000000000001E-6</v>
      </c>
      <c r="H50588" t="s">
        <v>29831</v>
      </c>
      <c r="I50588" t="s">
        <v>154327</v>
      </c>
      <c r="J50588" s="2" t="s">
        <v>197814</v>
      </c>
      <c r="K50588" t="s">
        <v>218386</v>
      </c>
      <c r="L50588" t="s">
        <v>228704</v>
      </c>
      <c r="M50588" t="s">
        <v>8</v>
      </c>
      <c r="N50588" t="s">
        <v>228828</v>
      </c>
      <c r="O50588" t="s">
        <v>229113</v>
      </c>
      <c r="P50588" t="s">
        <v>230081</v>
      </c>
      <c r="Q50588" t="s">
        <v>119989</v>
      </c>
      <c r="R50588" t="s">
        <v>218168</v>
      </c>
      <c r="S50588" t="s">
        <v>233769</v>
      </c>
    </row>
    <row r="50589" spans="1:19" x14ac:dyDescent="0.35">
      <c r="A50589" s="1">
        <v>62886</v>
      </c>
      <c r="B50589" t="s">
        <v>29832</v>
      </c>
      <c r="C50589" t="s">
        <v>95838</v>
      </c>
      <c r="D50589" t="s">
        <v>5</v>
      </c>
      <c r="E50589" t="s">
        <v>119955</v>
      </c>
      <c r="F50589" t="s">
        <v>122673</v>
      </c>
      <c r="G50589">
        <v>2.3E-6</v>
      </c>
      <c r="H50589" t="s">
        <v>29832</v>
      </c>
      <c r="I50589" t="s">
        <v>154328</v>
      </c>
      <c r="J50589" s="2" t="s">
        <v>197815</v>
      </c>
      <c r="K50589" t="s">
        <v>218387</v>
      </c>
      <c r="L50589" t="s">
        <v>228704</v>
      </c>
      <c r="M50589" t="s">
        <v>228709</v>
      </c>
      <c r="N50589" t="s">
        <v>228829</v>
      </c>
      <c r="O50589" t="s">
        <v>229109</v>
      </c>
      <c r="P50589" t="s">
        <v>229109</v>
      </c>
      <c r="Q50589" t="s">
        <v>121691</v>
      </c>
      <c r="R50589" t="s">
        <v>218168</v>
      </c>
      <c r="S50589" t="s">
        <v>233769</v>
      </c>
    </row>
    <row r="50590" spans="1:19" x14ac:dyDescent="0.35">
      <c r="A50590" s="1">
        <v>62887</v>
      </c>
      <c r="B50590" t="s">
        <v>29833</v>
      </c>
      <c r="C50590" t="s">
        <v>95839</v>
      </c>
      <c r="D50590" t="s">
        <v>5</v>
      </c>
      <c r="E50590" t="s">
        <v>119954</v>
      </c>
      <c r="F50590" t="s">
        <v>122060</v>
      </c>
      <c r="G50590">
        <v>1.5E-5</v>
      </c>
      <c r="H50590" t="s">
        <v>29833</v>
      </c>
      <c r="I50590" t="s">
        <v>154329</v>
      </c>
      <c r="J50590" s="2" t="s">
        <v>197816</v>
      </c>
      <c r="K50590" t="s">
        <v>218388</v>
      </c>
      <c r="L50590" t="s">
        <v>228706</v>
      </c>
      <c r="M50590" t="s">
        <v>8</v>
      </c>
      <c r="N50590" t="s">
        <v>228828</v>
      </c>
      <c r="O50590" t="s">
        <v>229108</v>
      </c>
      <c r="P50590" t="s">
        <v>230262</v>
      </c>
      <c r="Q50590" t="s">
        <v>120113</v>
      </c>
      <c r="R50590" t="s">
        <v>218168</v>
      </c>
      <c r="S50590" t="s">
        <v>233769</v>
      </c>
    </row>
    <row r="50591" spans="1:19" x14ac:dyDescent="0.35">
      <c r="A50591" s="1">
        <v>62888</v>
      </c>
      <c r="B50591" t="s">
        <v>29833</v>
      </c>
      <c r="C50591" t="s">
        <v>95840</v>
      </c>
      <c r="D50591" t="s">
        <v>5</v>
      </c>
      <c r="E50591" t="s">
        <v>119955</v>
      </c>
      <c r="F50591" t="s">
        <v>120196</v>
      </c>
      <c r="G50591">
        <v>1.0000000000000001E-5</v>
      </c>
      <c r="H50591" t="s">
        <v>29833</v>
      </c>
      <c r="I50591" t="s">
        <v>154329</v>
      </c>
      <c r="J50591" s="2" t="s">
        <v>197816</v>
      </c>
      <c r="K50591" t="s">
        <v>218388</v>
      </c>
      <c r="L50591" t="s">
        <v>228706</v>
      </c>
      <c r="M50591" t="s">
        <v>8</v>
      </c>
      <c r="N50591" t="s">
        <v>228828</v>
      </c>
      <c r="O50591" t="s">
        <v>229108</v>
      </c>
      <c r="P50591" t="s">
        <v>230262</v>
      </c>
      <c r="Q50591" t="s">
        <v>120113</v>
      </c>
      <c r="R50591" t="s">
        <v>218168</v>
      </c>
      <c r="S50591" t="s">
        <v>233769</v>
      </c>
    </row>
    <row r="50592" spans="1:19" x14ac:dyDescent="0.35">
      <c r="A50592" s="1">
        <v>62889</v>
      </c>
      <c r="B50592" t="s">
        <v>29834</v>
      </c>
      <c r="C50592" t="s">
        <v>95841</v>
      </c>
      <c r="D50592" t="s">
        <v>5</v>
      </c>
      <c r="E50592" t="s">
        <v>119955</v>
      </c>
      <c r="F50592" t="s">
        <v>121484</v>
      </c>
      <c r="G50592">
        <v>3.0000000000000001E-5</v>
      </c>
      <c r="H50592" t="s">
        <v>29834</v>
      </c>
      <c r="I50592" t="s">
        <v>154330</v>
      </c>
      <c r="J50592" s="2" t="s">
        <v>197817</v>
      </c>
      <c r="K50592" t="s">
        <v>218389</v>
      </c>
      <c r="L50592" t="s">
        <v>228706</v>
      </c>
      <c r="M50592" t="s">
        <v>8</v>
      </c>
      <c r="N50592" t="s">
        <v>228848</v>
      </c>
      <c r="O50592" t="s">
        <v>229133</v>
      </c>
      <c r="P50592" t="s">
        <v>230294</v>
      </c>
      <c r="Q50592" t="s">
        <v>121535</v>
      </c>
      <c r="R50592" t="s">
        <v>218168</v>
      </c>
      <c r="S50592" t="s">
        <v>233769</v>
      </c>
    </row>
    <row r="50593" spans="1:19" x14ac:dyDescent="0.35">
      <c r="A50593" s="1">
        <v>62890</v>
      </c>
      <c r="B50593" t="s">
        <v>29834</v>
      </c>
      <c r="C50593" t="s">
        <v>95842</v>
      </c>
      <c r="D50593" t="s">
        <v>5</v>
      </c>
      <c r="F50593" t="s">
        <v>123337</v>
      </c>
      <c r="G50593">
        <v>7.5000000000000002E-6</v>
      </c>
      <c r="H50593" t="s">
        <v>29834</v>
      </c>
      <c r="I50593" t="s">
        <v>154330</v>
      </c>
      <c r="J50593" s="2" t="s">
        <v>197817</v>
      </c>
      <c r="K50593" t="s">
        <v>218389</v>
      </c>
      <c r="L50593" t="s">
        <v>228706</v>
      </c>
      <c r="M50593" t="s">
        <v>8</v>
      </c>
      <c r="N50593" t="s">
        <v>228848</v>
      </c>
      <c r="O50593" t="s">
        <v>229133</v>
      </c>
      <c r="P50593" t="s">
        <v>230294</v>
      </c>
      <c r="Q50593" t="s">
        <v>121535</v>
      </c>
      <c r="R50593" t="s">
        <v>218168</v>
      </c>
      <c r="S50593" t="s">
        <v>233769</v>
      </c>
    </row>
    <row r="50594" spans="1:19" x14ac:dyDescent="0.35">
      <c r="A50594" s="1">
        <v>62891</v>
      </c>
      <c r="B50594" t="s">
        <v>29835</v>
      </c>
      <c r="C50594" t="s">
        <v>95843</v>
      </c>
      <c r="D50594" t="s">
        <v>4</v>
      </c>
      <c r="F50594" t="s">
        <v>120414</v>
      </c>
      <c r="G50594">
        <v>1.622703E-6</v>
      </c>
      <c r="H50594" t="s">
        <v>29835</v>
      </c>
      <c r="I50594" t="s">
        <v>154331</v>
      </c>
      <c r="J50594" s="2" t="s">
        <v>197818</v>
      </c>
      <c r="K50594" t="s">
        <v>218182</v>
      </c>
      <c r="L50594" t="s">
        <v>228704</v>
      </c>
      <c r="M50594" t="s">
        <v>228716</v>
      </c>
      <c r="N50594" t="s">
        <v>228843</v>
      </c>
      <c r="O50594" t="s">
        <v>229128</v>
      </c>
      <c r="P50594" t="s">
        <v>229128</v>
      </c>
      <c r="Q50594" t="s">
        <v>120216</v>
      </c>
      <c r="R50594" t="s">
        <v>218168</v>
      </c>
      <c r="S50594" t="s">
        <v>233769</v>
      </c>
    </row>
    <row r="50595" spans="1:19" x14ac:dyDescent="0.35">
      <c r="A50595" s="1">
        <v>62892</v>
      </c>
      <c r="B50595" t="s">
        <v>29836</v>
      </c>
      <c r="C50595" t="s">
        <v>95844</v>
      </c>
      <c r="D50595" t="s">
        <v>4</v>
      </c>
      <c r="F50595" t="s">
        <v>122657</v>
      </c>
      <c r="G50595">
        <v>1.3431060000000001E-6</v>
      </c>
      <c r="H50595" t="s">
        <v>29836</v>
      </c>
      <c r="I50595" t="s">
        <v>154332</v>
      </c>
      <c r="J50595" s="2" t="s">
        <v>197819</v>
      </c>
      <c r="K50595" t="s">
        <v>218390</v>
      </c>
      <c r="L50595" t="s">
        <v>228704</v>
      </c>
      <c r="M50595" t="s">
        <v>228738</v>
      </c>
      <c r="N50595" t="s">
        <v>228880</v>
      </c>
      <c r="O50595" t="s">
        <v>229184</v>
      </c>
      <c r="P50595" t="s">
        <v>229184</v>
      </c>
      <c r="Q50595" t="s">
        <v>122605</v>
      </c>
      <c r="R50595" t="s">
        <v>218168</v>
      </c>
      <c r="S50595" t="s">
        <v>233769</v>
      </c>
    </row>
    <row r="50596" spans="1:19" x14ac:dyDescent="0.35">
      <c r="A50596" s="1">
        <v>62893</v>
      </c>
      <c r="B50596" t="s">
        <v>29836</v>
      </c>
      <c r="C50596" t="s">
        <v>95845</v>
      </c>
      <c r="D50596" t="s">
        <v>5</v>
      </c>
      <c r="E50596" t="s">
        <v>119955</v>
      </c>
      <c r="F50596" t="s">
        <v>121159</v>
      </c>
      <c r="G50596">
        <v>1.73E-5</v>
      </c>
      <c r="H50596" t="s">
        <v>29836</v>
      </c>
      <c r="I50596" t="s">
        <v>154332</v>
      </c>
      <c r="J50596" s="2" t="s">
        <v>197819</v>
      </c>
      <c r="K50596" t="s">
        <v>218390</v>
      </c>
      <c r="L50596" t="s">
        <v>228704</v>
      </c>
      <c r="M50596" t="s">
        <v>228738</v>
      </c>
      <c r="N50596" t="s">
        <v>228880</v>
      </c>
      <c r="O50596" t="s">
        <v>229184</v>
      </c>
      <c r="P50596" t="s">
        <v>229184</v>
      </c>
      <c r="Q50596" t="s">
        <v>122605</v>
      </c>
      <c r="R50596" t="s">
        <v>218168</v>
      </c>
      <c r="S50596" t="s">
        <v>233769</v>
      </c>
    </row>
    <row r="50597" spans="1:19" x14ac:dyDescent="0.35">
      <c r="A50597" s="1">
        <v>62894</v>
      </c>
      <c r="B50597" t="s">
        <v>29837</v>
      </c>
      <c r="C50597" t="s">
        <v>95846</v>
      </c>
      <c r="D50597" t="s">
        <v>5</v>
      </c>
      <c r="E50597" t="s">
        <v>119954</v>
      </c>
      <c r="F50597" t="s">
        <v>121329</v>
      </c>
      <c r="G50597">
        <v>1E-4</v>
      </c>
      <c r="H50597" t="s">
        <v>29837</v>
      </c>
      <c r="I50597" t="s">
        <v>154333</v>
      </c>
      <c r="J50597" s="2" t="s">
        <v>197820</v>
      </c>
      <c r="K50597" t="s">
        <v>218391</v>
      </c>
      <c r="L50597" t="s">
        <v>228704</v>
      </c>
      <c r="M50597" t="s">
        <v>8</v>
      </c>
      <c r="N50597" t="s">
        <v>228828</v>
      </c>
      <c r="O50597" t="s">
        <v>229113</v>
      </c>
      <c r="P50597" t="s">
        <v>230137</v>
      </c>
      <c r="Q50597" t="s">
        <v>120524</v>
      </c>
      <c r="R50597" t="s">
        <v>218168</v>
      </c>
      <c r="S50597" t="s">
        <v>233769</v>
      </c>
    </row>
    <row r="50598" spans="1:19" x14ac:dyDescent="0.35">
      <c r="A50598" s="1">
        <v>62895</v>
      </c>
      <c r="B50598" t="s">
        <v>29837</v>
      </c>
      <c r="C50598" t="s">
        <v>95847</v>
      </c>
      <c r="D50598" t="s">
        <v>5</v>
      </c>
      <c r="E50598" t="s">
        <v>119955</v>
      </c>
      <c r="F50598" t="s">
        <v>121922</v>
      </c>
      <c r="G50598">
        <v>1.0000000000000001E-5</v>
      </c>
      <c r="H50598" t="s">
        <v>29837</v>
      </c>
      <c r="I50598" t="s">
        <v>154333</v>
      </c>
      <c r="J50598" s="2" t="s">
        <v>197820</v>
      </c>
      <c r="K50598" t="s">
        <v>218391</v>
      </c>
      <c r="L50598" t="s">
        <v>228704</v>
      </c>
      <c r="M50598" t="s">
        <v>8</v>
      </c>
      <c r="N50598" t="s">
        <v>228828</v>
      </c>
      <c r="O50598" t="s">
        <v>229113</v>
      </c>
      <c r="P50598" t="s">
        <v>230137</v>
      </c>
      <c r="Q50598" t="s">
        <v>120524</v>
      </c>
      <c r="R50598" t="s">
        <v>218168</v>
      </c>
      <c r="S50598" t="s">
        <v>233769</v>
      </c>
    </row>
    <row r="50599" spans="1:19" x14ac:dyDescent="0.35">
      <c r="A50599" s="1">
        <v>62896</v>
      </c>
      <c r="B50599" t="s">
        <v>29837</v>
      </c>
      <c r="C50599" t="s">
        <v>95848</v>
      </c>
      <c r="D50599" t="s">
        <v>5</v>
      </c>
      <c r="E50599" t="s">
        <v>119955</v>
      </c>
      <c r="F50599" t="s">
        <v>120767</v>
      </c>
      <c r="G50599">
        <v>1.0000000000000001E-5</v>
      </c>
      <c r="H50599" t="s">
        <v>29837</v>
      </c>
      <c r="I50599" t="s">
        <v>154333</v>
      </c>
      <c r="J50599" s="2" t="s">
        <v>197820</v>
      </c>
      <c r="K50599" t="s">
        <v>218391</v>
      </c>
      <c r="L50599" t="s">
        <v>228704</v>
      </c>
      <c r="M50599" t="s">
        <v>8</v>
      </c>
      <c r="N50599" t="s">
        <v>228828</v>
      </c>
      <c r="O50599" t="s">
        <v>229113</v>
      </c>
      <c r="P50599" t="s">
        <v>230137</v>
      </c>
      <c r="Q50599" t="s">
        <v>120524</v>
      </c>
      <c r="R50599" t="s">
        <v>218168</v>
      </c>
      <c r="S50599" t="s">
        <v>233769</v>
      </c>
    </row>
    <row r="50600" spans="1:19" x14ac:dyDescent="0.35">
      <c r="A50600" s="1">
        <v>62897</v>
      </c>
      <c r="B50600" t="s">
        <v>29837</v>
      </c>
      <c r="C50600" t="s">
        <v>95849</v>
      </c>
      <c r="D50600" t="s">
        <v>5</v>
      </c>
      <c r="E50600" t="s">
        <v>119956</v>
      </c>
      <c r="F50600" t="s">
        <v>120130</v>
      </c>
      <c r="G50600">
        <v>1E-4</v>
      </c>
      <c r="H50600" t="s">
        <v>29837</v>
      </c>
      <c r="I50600" t="s">
        <v>154333</v>
      </c>
      <c r="J50600" s="2" t="s">
        <v>197820</v>
      </c>
      <c r="K50600" t="s">
        <v>218391</v>
      </c>
      <c r="L50600" t="s">
        <v>228704</v>
      </c>
      <c r="M50600" t="s">
        <v>8</v>
      </c>
      <c r="N50600" t="s">
        <v>228828</v>
      </c>
      <c r="O50600" t="s">
        <v>229113</v>
      </c>
      <c r="P50600" t="s">
        <v>230137</v>
      </c>
      <c r="Q50600" t="s">
        <v>120524</v>
      </c>
      <c r="R50600" t="s">
        <v>218168</v>
      </c>
      <c r="S50600" t="s">
        <v>233769</v>
      </c>
    </row>
    <row r="50601" spans="1:19" x14ac:dyDescent="0.35">
      <c r="A50601" s="1">
        <v>62898</v>
      </c>
      <c r="B50601" t="s">
        <v>29838</v>
      </c>
      <c r="C50601" t="s">
        <v>95850</v>
      </c>
      <c r="D50601" t="s">
        <v>4</v>
      </c>
      <c r="F50601" t="s">
        <v>120969</v>
      </c>
      <c r="G50601">
        <v>2.9999999999999999E-7</v>
      </c>
      <c r="H50601" t="s">
        <v>29838</v>
      </c>
      <c r="I50601" t="s">
        <v>154334</v>
      </c>
      <c r="J50601" s="2" t="s">
        <v>197821</v>
      </c>
      <c r="K50601" t="s">
        <v>218392</v>
      </c>
      <c r="L50601" t="s">
        <v>228704</v>
      </c>
      <c r="M50601" t="s">
        <v>8</v>
      </c>
      <c r="N50601" t="s">
        <v>228828</v>
      </c>
      <c r="O50601" t="s">
        <v>229113</v>
      </c>
      <c r="P50601" t="s">
        <v>230081</v>
      </c>
      <c r="Q50601" t="s">
        <v>120387</v>
      </c>
      <c r="R50601" t="s">
        <v>218168</v>
      </c>
      <c r="S50601" t="s">
        <v>233769</v>
      </c>
    </row>
    <row r="50602" spans="1:19" x14ac:dyDescent="0.35">
      <c r="A50602" s="1">
        <v>62899</v>
      </c>
      <c r="B50602" t="s">
        <v>29839</v>
      </c>
      <c r="C50602" t="s">
        <v>95851</v>
      </c>
      <c r="D50602" t="s">
        <v>5</v>
      </c>
      <c r="E50602" t="s">
        <v>119954</v>
      </c>
      <c r="F50602" t="s">
        <v>120396</v>
      </c>
      <c r="G50602">
        <v>8.599999999999999E-6</v>
      </c>
      <c r="H50602" t="s">
        <v>29839</v>
      </c>
      <c r="I50602" t="s">
        <v>154335</v>
      </c>
      <c r="J50602" s="2" t="s">
        <v>197822</v>
      </c>
      <c r="K50602" t="s">
        <v>218393</v>
      </c>
      <c r="L50602" t="s">
        <v>228706</v>
      </c>
      <c r="M50602" t="s">
        <v>8</v>
      </c>
      <c r="N50602" t="s">
        <v>228910</v>
      </c>
      <c r="O50602" t="s">
        <v>229114</v>
      </c>
      <c r="P50602" t="s">
        <v>230337</v>
      </c>
      <c r="Q50602" t="s">
        <v>120216</v>
      </c>
      <c r="R50602" t="s">
        <v>218168</v>
      </c>
      <c r="S50602" t="s">
        <v>233769</v>
      </c>
    </row>
    <row r="50603" spans="1:19" x14ac:dyDescent="0.35">
      <c r="A50603" s="1">
        <v>62900</v>
      </c>
      <c r="B50603" t="s">
        <v>29839</v>
      </c>
      <c r="C50603" t="s">
        <v>95852</v>
      </c>
      <c r="D50603" t="s">
        <v>5</v>
      </c>
      <c r="E50603" t="s">
        <v>119955</v>
      </c>
      <c r="F50603" t="s">
        <v>120512</v>
      </c>
      <c r="G50603">
        <v>3.0000000000000001E-6</v>
      </c>
      <c r="H50603" t="s">
        <v>29839</v>
      </c>
      <c r="I50603" t="s">
        <v>154335</v>
      </c>
      <c r="J50603" s="2" t="s">
        <v>197822</v>
      </c>
      <c r="K50603" t="s">
        <v>218393</v>
      </c>
      <c r="L50603" t="s">
        <v>228706</v>
      </c>
      <c r="M50603" t="s">
        <v>8</v>
      </c>
      <c r="N50603" t="s">
        <v>228910</v>
      </c>
      <c r="O50603" t="s">
        <v>229114</v>
      </c>
      <c r="P50603" t="s">
        <v>230337</v>
      </c>
      <c r="Q50603" t="s">
        <v>120216</v>
      </c>
      <c r="R50603" t="s">
        <v>218168</v>
      </c>
      <c r="S50603" t="s">
        <v>233769</v>
      </c>
    </row>
    <row r="50604" spans="1:19" x14ac:dyDescent="0.35">
      <c r="A50604" s="1">
        <v>62902</v>
      </c>
      <c r="B50604" t="s">
        <v>29840</v>
      </c>
      <c r="C50604" t="s">
        <v>95853</v>
      </c>
      <c r="D50604" t="s">
        <v>4</v>
      </c>
      <c r="F50604" t="s">
        <v>120152</v>
      </c>
      <c r="G50604">
        <v>4.9999999999999998E-7</v>
      </c>
      <c r="H50604" t="s">
        <v>29840</v>
      </c>
      <c r="I50604" t="s">
        <v>154336</v>
      </c>
      <c r="J50604" s="2" t="s">
        <v>197823</v>
      </c>
      <c r="K50604" t="s">
        <v>218394</v>
      </c>
      <c r="L50604" t="s">
        <v>228704</v>
      </c>
      <c r="M50604" t="s">
        <v>8</v>
      </c>
      <c r="N50604" t="s">
        <v>228892</v>
      </c>
      <c r="O50604" t="s">
        <v>229199</v>
      </c>
      <c r="P50604" t="s">
        <v>231439</v>
      </c>
      <c r="Q50604" t="s">
        <v>120027</v>
      </c>
      <c r="R50604" t="s">
        <v>218168</v>
      </c>
      <c r="S50604" t="s">
        <v>233769</v>
      </c>
    </row>
    <row r="50605" spans="1:19" x14ac:dyDescent="0.35">
      <c r="A50605" s="1">
        <v>62903</v>
      </c>
      <c r="B50605" t="s">
        <v>29841</v>
      </c>
      <c r="C50605" t="s">
        <v>95854</v>
      </c>
      <c r="D50605" t="s">
        <v>5</v>
      </c>
      <c r="E50605" t="s">
        <v>119955</v>
      </c>
      <c r="F50605" t="s">
        <v>121640</v>
      </c>
      <c r="G50605">
        <v>1.0000000000000001E-5</v>
      </c>
      <c r="H50605" t="s">
        <v>29841</v>
      </c>
      <c r="I50605" t="s">
        <v>154337</v>
      </c>
      <c r="J50605" s="2" t="s">
        <v>197824</v>
      </c>
      <c r="K50605" t="s">
        <v>218317</v>
      </c>
      <c r="L50605" t="s">
        <v>228706</v>
      </c>
      <c r="M50605" t="s">
        <v>8</v>
      </c>
      <c r="N50605" t="s">
        <v>228828</v>
      </c>
      <c r="O50605" t="s">
        <v>229113</v>
      </c>
      <c r="P50605" t="s">
        <v>230081</v>
      </c>
      <c r="Q50605" t="s">
        <v>121066</v>
      </c>
      <c r="R50605" t="s">
        <v>218168</v>
      </c>
      <c r="S50605" t="s">
        <v>233769</v>
      </c>
    </row>
    <row r="50606" spans="1:19" x14ac:dyDescent="0.35">
      <c r="A50606" s="1">
        <v>62904</v>
      </c>
      <c r="B50606" t="s">
        <v>29842</v>
      </c>
      <c r="C50606" t="s">
        <v>95855</v>
      </c>
      <c r="D50606" t="s">
        <v>4</v>
      </c>
      <c r="F50606" t="s">
        <v>121066</v>
      </c>
      <c r="G50606">
        <v>1.2E-8</v>
      </c>
      <c r="H50606" t="s">
        <v>29842</v>
      </c>
      <c r="I50606" t="s">
        <v>154338</v>
      </c>
      <c r="J50606" s="2" t="s">
        <v>197825</v>
      </c>
      <c r="K50606" t="s">
        <v>218395</v>
      </c>
      <c r="L50606" t="s">
        <v>228704</v>
      </c>
      <c r="M50606" t="s">
        <v>8</v>
      </c>
      <c r="N50606" t="s">
        <v>228848</v>
      </c>
      <c r="O50606" t="s">
        <v>229133</v>
      </c>
      <c r="P50606" t="s">
        <v>230112</v>
      </c>
      <c r="Q50606" t="s">
        <v>120287</v>
      </c>
      <c r="R50606" t="s">
        <v>218168</v>
      </c>
      <c r="S50606" t="s">
        <v>233769</v>
      </c>
    </row>
    <row r="50607" spans="1:19" x14ac:dyDescent="0.35">
      <c r="A50607" s="1">
        <v>62905</v>
      </c>
      <c r="B50607" t="s">
        <v>29843</v>
      </c>
      <c r="C50607" t="s">
        <v>95856</v>
      </c>
      <c r="D50607" t="s">
        <v>5</v>
      </c>
      <c r="E50607" t="s">
        <v>119955</v>
      </c>
      <c r="F50607" t="s">
        <v>120895</v>
      </c>
      <c r="G50607">
        <v>9.2768780000000007E-6</v>
      </c>
      <c r="H50607" t="s">
        <v>29843</v>
      </c>
      <c r="I50607" t="s">
        <v>154339</v>
      </c>
      <c r="J50607" s="2" t="s">
        <v>197826</v>
      </c>
      <c r="K50607" t="s">
        <v>218396</v>
      </c>
      <c r="L50607" t="s">
        <v>228704</v>
      </c>
      <c r="M50607" t="s">
        <v>8</v>
      </c>
      <c r="N50607" t="s">
        <v>228842</v>
      </c>
      <c r="O50607" t="s">
        <v>229125</v>
      </c>
      <c r="P50607" t="s">
        <v>230242</v>
      </c>
      <c r="Q50607" t="s">
        <v>120626</v>
      </c>
      <c r="R50607" t="s">
        <v>218168</v>
      </c>
      <c r="S50607" t="s">
        <v>233769</v>
      </c>
    </row>
    <row r="50608" spans="1:19" x14ac:dyDescent="0.35">
      <c r="A50608" s="1">
        <v>62906</v>
      </c>
      <c r="B50608" t="s">
        <v>29843</v>
      </c>
      <c r="C50608" t="s">
        <v>95857</v>
      </c>
      <c r="D50608" t="s">
        <v>4</v>
      </c>
      <c r="F50608" t="s">
        <v>121516</v>
      </c>
      <c r="G50608">
        <v>2.1339500000000001E-6</v>
      </c>
      <c r="H50608" t="s">
        <v>29843</v>
      </c>
      <c r="I50608" t="s">
        <v>154339</v>
      </c>
      <c r="J50608" s="2" t="s">
        <v>197826</v>
      </c>
      <c r="K50608" t="s">
        <v>218396</v>
      </c>
      <c r="L50608" t="s">
        <v>228704</v>
      </c>
      <c r="M50608" t="s">
        <v>8</v>
      </c>
      <c r="N50608" t="s">
        <v>228842</v>
      </c>
      <c r="O50608" t="s">
        <v>229125</v>
      </c>
      <c r="P50608" t="s">
        <v>230242</v>
      </c>
      <c r="Q50608" t="s">
        <v>120626</v>
      </c>
      <c r="R50608" t="s">
        <v>218168</v>
      </c>
      <c r="S50608" t="s">
        <v>233769</v>
      </c>
    </row>
    <row r="50609" spans="1:19" x14ac:dyDescent="0.35">
      <c r="A50609" s="1">
        <v>62907</v>
      </c>
      <c r="B50609" t="s">
        <v>29844</v>
      </c>
      <c r="C50609" t="s">
        <v>95858</v>
      </c>
      <c r="D50609" t="s">
        <v>5</v>
      </c>
      <c r="E50609" t="s">
        <v>119956</v>
      </c>
      <c r="F50609" t="s">
        <v>121214</v>
      </c>
      <c r="G50609">
        <v>6.4999999999999996E-6</v>
      </c>
      <c r="H50609" t="s">
        <v>29844</v>
      </c>
      <c r="I50609" t="s">
        <v>154340</v>
      </c>
      <c r="J50609" s="2" t="s">
        <v>197827</v>
      </c>
      <c r="K50609" t="s">
        <v>218397</v>
      </c>
      <c r="L50609" t="s">
        <v>228704</v>
      </c>
      <c r="M50609" t="s">
        <v>8</v>
      </c>
      <c r="N50609" t="s">
        <v>228832</v>
      </c>
      <c r="O50609" t="s">
        <v>229111</v>
      </c>
      <c r="P50609" t="s">
        <v>230079</v>
      </c>
      <c r="Q50609" t="s">
        <v>121023</v>
      </c>
      <c r="R50609" t="s">
        <v>218168</v>
      </c>
      <c r="S50609" t="s">
        <v>233769</v>
      </c>
    </row>
    <row r="50610" spans="1:19" x14ac:dyDescent="0.35">
      <c r="A50610" s="1">
        <v>62908</v>
      </c>
      <c r="B50610" t="s">
        <v>29844</v>
      </c>
      <c r="C50610" t="s">
        <v>95859</v>
      </c>
      <c r="D50610" t="s">
        <v>5</v>
      </c>
      <c r="E50610" t="s">
        <v>119958</v>
      </c>
      <c r="F50610" t="s">
        <v>121252</v>
      </c>
      <c r="G50610">
        <v>2.0000000000000002E-5</v>
      </c>
      <c r="H50610" t="s">
        <v>29844</v>
      </c>
      <c r="I50610" t="s">
        <v>154340</v>
      </c>
      <c r="J50610" s="2" t="s">
        <v>197827</v>
      </c>
      <c r="K50610" t="s">
        <v>218397</v>
      </c>
      <c r="L50610" t="s">
        <v>228704</v>
      </c>
      <c r="M50610" t="s">
        <v>8</v>
      </c>
      <c r="N50610" t="s">
        <v>228832</v>
      </c>
      <c r="O50610" t="s">
        <v>229111</v>
      </c>
      <c r="P50610" t="s">
        <v>230079</v>
      </c>
      <c r="Q50610" t="s">
        <v>121023</v>
      </c>
      <c r="R50610" t="s">
        <v>218168</v>
      </c>
      <c r="S50610" t="s">
        <v>233769</v>
      </c>
    </row>
    <row r="50611" spans="1:19" x14ac:dyDescent="0.35">
      <c r="A50611" s="1">
        <v>62909</v>
      </c>
      <c r="B50611" t="s">
        <v>29844</v>
      </c>
      <c r="C50611" t="s">
        <v>95860</v>
      </c>
      <c r="D50611" t="s">
        <v>5</v>
      </c>
      <c r="E50611" t="s">
        <v>119959</v>
      </c>
      <c r="F50611" t="s">
        <v>122570</v>
      </c>
      <c r="G50611">
        <v>1.4999999999999999E-4</v>
      </c>
      <c r="H50611" t="s">
        <v>29844</v>
      </c>
      <c r="I50611" t="s">
        <v>154340</v>
      </c>
      <c r="J50611" s="2" t="s">
        <v>197827</v>
      </c>
      <c r="K50611" t="s">
        <v>218397</v>
      </c>
      <c r="L50611" t="s">
        <v>228704</v>
      </c>
      <c r="M50611" t="s">
        <v>8</v>
      </c>
      <c r="N50611" t="s">
        <v>228832</v>
      </c>
      <c r="O50611" t="s">
        <v>229111</v>
      </c>
      <c r="P50611" t="s">
        <v>230079</v>
      </c>
      <c r="Q50611" t="s">
        <v>121023</v>
      </c>
      <c r="R50611" t="s">
        <v>218168</v>
      </c>
      <c r="S50611" t="s">
        <v>233769</v>
      </c>
    </row>
    <row r="50612" spans="1:19" x14ac:dyDescent="0.35">
      <c r="A50612" s="1">
        <v>62910</v>
      </c>
      <c r="B50612" t="s">
        <v>29844</v>
      </c>
      <c r="C50612" t="s">
        <v>95861</v>
      </c>
      <c r="D50612" t="s">
        <v>5</v>
      </c>
      <c r="F50612" t="s">
        <v>120056</v>
      </c>
      <c r="G50612">
        <v>7.7000000000000008E-6</v>
      </c>
      <c r="H50612" t="s">
        <v>29844</v>
      </c>
      <c r="I50612" t="s">
        <v>154340</v>
      </c>
      <c r="J50612" s="2" t="s">
        <v>197827</v>
      </c>
      <c r="K50612" t="s">
        <v>218397</v>
      </c>
      <c r="L50612" t="s">
        <v>228704</v>
      </c>
      <c r="M50612" t="s">
        <v>8</v>
      </c>
      <c r="N50612" t="s">
        <v>228832</v>
      </c>
      <c r="O50612" t="s">
        <v>229111</v>
      </c>
      <c r="P50612" t="s">
        <v>230079</v>
      </c>
      <c r="Q50612" t="s">
        <v>121023</v>
      </c>
      <c r="R50612" t="s">
        <v>218168</v>
      </c>
      <c r="S50612" t="s">
        <v>233769</v>
      </c>
    </row>
    <row r="50613" spans="1:19" x14ac:dyDescent="0.35">
      <c r="A50613" s="1">
        <v>62911</v>
      </c>
      <c r="B50613" t="s">
        <v>29844</v>
      </c>
      <c r="C50613" t="s">
        <v>95862</v>
      </c>
      <c r="D50613" t="s">
        <v>5</v>
      </c>
      <c r="E50613" t="s">
        <v>119960</v>
      </c>
      <c r="F50613" t="s">
        <v>122284</v>
      </c>
      <c r="G50613">
        <v>8.0000000000000007E-5</v>
      </c>
      <c r="H50613" t="s">
        <v>29844</v>
      </c>
      <c r="I50613" t="s">
        <v>154340</v>
      </c>
      <c r="J50613" s="2" t="s">
        <v>197827</v>
      </c>
      <c r="K50613" t="s">
        <v>218397</v>
      </c>
      <c r="L50613" t="s">
        <v>228704</v>
      </c>
      <c r="M50613" t="s">
        <v>8</v>
      </c>
      <c r="N50613" t="s">
        <v>228832</v>
      </c>
      <c r="O50613" t="s">
        <v>229111</v>
      </c>
      <c r="P50613" t="s">
        <v>230079</v>
      </c>
      <c r="Q50613" t="s">
        <v>121023</v>
      </c>
      <c r="R50613" t="s">
        <v>218168</v>
      </c>
      <c r="S50613" t="s">
        <v>233769</v>
      </c>
    </row>
    <row r="50614" spans="1:19" x14ac:dyDescent="0.35">
      <c r="A50614" s="1">
        <v>62912</v>
      </c>
      <c r="B50614" t="s">
        <v>29844</v>
      </c>
      <c r="C50614" t="s">
        <v>95863</v>
      </c>
      <c r="D50614" t="s">
        <v>5</v>
      </c>
      <c r="E50614" t="s">
        <v>119955</v>
      </c>
      <c r="F50614" t="s">
        <v>120093</v>
      </c>
      <c r="G50614">
        <v>1.5E-6</v>
      </c>
      <c r="H50614" t="s">
        <v>29844</v>
      </c>
      <c r="I50614" t="s">
        <v>154340</v>
      </c>
      <c r="J50614" s="2" t="s">
        <v>197827</v>
      </c>
      <c r="K50614" t="s">
        <v>218397</v>
      </c>
      <c r="L50614" t="s">
        <v>228704</v>
      </c>
      <c r="M50614" t="s">
        <v>8</v>
      </c>
      <c r="N50614" t="s">
        <v>228832</v>
      </c>
      <c r="O50614" t="s">
        <v>229111</v>
      </c>
      <c r="P50614" t="s">
        <v>230079</v>
      </c>
      <c r="Q50614" t="s">
        <v>121023</v>
      </c>
      <c r="R50614" t="s">
        <v>218168</v>
      </c>
      <c r="S50614" t="s">
        <v>233769</v>
      </c>
    </row>
    <row r="50615" spans="1:19" x14ac:dyDescent="0.35">
      <c r="A50615" s="1">
        <v>62913</v>
      </c>
      <c r="B50615" t="s">
        <v>29844</v>
      </c>
      <c r="C50615" t="s">
        <v>95864</v>
      </c>
      <c r="D50615" t="s">
        <v>5</v>
      </c>
      <c r="E50615" t="s">
        <v>119954</v>
      </c>
      <c r="F50615" t="s">
        <v>122276</v>
      </c>
      <c r="G50615">
        <v>3.4000000000000001E-6</v>
      </c>
      <c r="H50615" t="s">
        <v>29844</v>
      </c>
      <c r="I50615" t="s">
        <v>154340</v>
      </c>
      <c r="J50615" s="2" t="s">
        <v>197827</v>
      </c>
      <c r="K50615" t="s">
        <v>218397</v>
      </c>
      <c r="L50615" t="s">
        <v>228704</v>
      </c>
      <c r="M50615" t="s">
        <v>8</v>
      </c>
      <c r="N50615" t="s">
        <v>228832</v>
      </c>
      <c r="O50615" t="s">
        <v>229111</v>
      </c>
      <c r="P50615" t="s">
        <v>230079</v>
      </c>
      <c r="Q50615" t="s">
        <v>121023</v>
      </c>
      <c r="R50615" t="s">
        <v>218168</v>
      </c>
      <c r="S50615" t="s">
        <v>233769</v>
      </c>
    </row>
    <row r="50616" spans="1:19" x14ac:dyDescent="0.35">
      <c r="A50616" s="1">
        <v>62914</v>
      </c>
      <c r="B50616" t="s">
        <v>29844</v>
      </c>
      <c r="C50616" t="s">
        <v>95865</v>
      </c>
      <c r="D50616" t="s">
        <v>5</v>
      </c>
      <c r="E50616" t="s">
        <v>119957</v>
      </c>
      <c r="F50616" t="s">
        <v>120659</v>
      </c>
      <c r="G50616">
        <v>4.1999999999999998E-5</v>
      </c>
      <c r="H50616" t="s">
        <v>29844</v>
      </c>
      <c r="I50616" t="s">
        <v>154340</v>
      </c>
      <c r="J50616" s="2" t="s">
        <v>197827</v>
      </c>
      <c r="K50616" t="s">
        <v>218397</v>
      </c>
      <c r="L50616" t="s">
        <v>228704</v>
      </c>
      <c r="M50616" t="s">
        <v>8</v>
      </c>
      <c r="N50616" t="s">
        <v>228832</v>
      </c>
      <c r="O50616" t="s">
        <v>229111</v>
      </c>
      <c r="P50616" t="s">
        <v>230079</v>
      </c>
      <c r="Q50616" t="s">
        <v>121023</v>
      </c>
      <c r="R50616" t="s">
        <v>218168</v>
      </c>
      <c r="S50616" t="s">
        <v>233769</v>
      </c>
    </row>
    <row r="50617" spans="1:19" x14ac:dyDescent="0.35">
      <c r="A50617" s="1">
        <v>62915</v>
      </c>
      <c r="B50617" t="s">
        <v>29845</v>
      </c>
      <c r="C50617" t="s">
        <v>95866</v>
      </c>
      <c r="D50617" t="s">
        <v>5</v>
      </c>
      <c r="E50617" t="s">
        <v>119955</v>
      </c>
      <c r="F50617" t="s">
        <v>122574</v>
      </c>
      <c r="G50617">
        <v>6.0000000000000002E-6</v>
      </c>
      <c r="H50617" t="s">
        <v>29845</v>
      </c>
      <c r="I50617" t="s">
        <v>154341</v>
      </c>
      <c r="J50617" s="2" t="s">
        <v>197828</v>
      </c>
      <c r="K50617" t="s">
        <v>218398</v>
      </c>
      <c r="L50617" t="s">
        <v>228706</v>
      </c>
      <c r="M50617" t="s">
        <v>8</v>
      </c>
      <c r="N50617" t="s">
        <v>228828</v>
      </c>
      <c r="O50617" t="s">
        <v>229113</v>
      </c>
      <c r="P50617" t="s">
        <v>230137</v>
      </c>
      <c r="Q50617" t="s">
        <v>120216</v>
      </c>
      <c r="R50617" t="s">
        <v>218168</v>
      </c>
      <c r="S50617" t="s">
        <v>233769</v>
      </c>
    </row>
    <row r="50618" spans="1:19" x14ac:dyDescent="0.35">
      <c r="A50618" s="1">
        <v>62916</v>
      </c>
      <c r="B50618" t="s">
        <v>29845</v>
      </c>
      <c r="C50618" t="s">
        <v>95867</v>
      </c>
      <c r="D50618" t="s">
        <v>4</v>
      </c>
      <c r="F50618" t="s">
        <v>120627</v>
      </c>
      <c r="G50618">
        <v>4.1699999999999999E-7</v>
      </c>
      <c r="H50618" t="s">
        <v>29845</v>
      </c>
      <c r="I50618" t="s">
        <v>154341</v>
      </c>
      <c r="J50618" s="2" t="s">
        <v>197828</v>
      </c>
      <c r="K50618" t="s">
        <v>218398</v>
      </c>
      <c r="L50618" t="s">
        <v>228706</v>
      </c>
      <c r="M50618" t="s">
        <v>8</v>
      </c>
      <c r="N50618" t="s">
        <v>228828</v>
      </c>
      <c r="O50618" t="s">
        <v>229113</v>
      </c>
      <c r="P50618" t="s">
        <v>230137</v>
      </c>
      <c r="Q50618" t="s">
        <v>120216</v>
      </c>
      <c r="R50618" t="s">
        <v>218168</v>
      </c>
      <c r="S50618" t="s">
        <v>233769</v>
      </c>
    </row>
    <row r="50619" spans="1:19" x14ac:dyDescent="0.35">
      <c r="A50619" s="1">
        <v>62917</v>
      </c>
      <c r="B50619" t="s">
        <v>29846</v>
      </c>
      <c r="C50619" t="s">
        <v>95868</v>
      </c>
      <c r="D50619" t="s">
        <v>4</v>
      </c>
      <c r="F50619" t="s">
        <v>120143</v>
      </c>
      <c r="G50619">
        <v>3.0600000000000001E-7</v>
      </c>
      <c r="H50619" t="s">
        <v>29846</v>
      </c>
      <c r="I50619" t="s">
        <v>154342</v>
      </c>
      <c r="J50619" s="2" t="s">
        <v>197829</v>
      </c>
      <c r="K50619" t="s">
        <v>218399</v>
      </c>
      <c r="L50619" t="s">
        <v>228704</v>
      </c>
      <c r="M50619" t="s">
        <v>228713</v>
      </c>
      <c r="N50619" t="s">
        <v>228836</v>
      </c>
      <c r="O50619" t="s">
        <v>229119</v>
      </c>
      <c r="P50619" t="s">
        <v>232480</v>
      </c>
      <c r="Q50619" t="s">
        <v>123389</v>
      </c>
      <c r="R50619" t="s">
        <v>218168</v>
      </c>
      <c r="S50619" t="s">
        <v>233769</v>
      </c>
    </row>
    <row r="50620" spans="1:19" x14ac:dyDescent="0.35">
      <c r="A50620" s="1">
        <v>62918</v>
      </c>
      <c r="B50620" t="s">
        <v>29846</v>
      </c>
      <c r="C50620" t="s">
        <v>95869</v>
      </c>
      <c r="D50620" t="s">
        <v>4</v>
      </c>
      <c r="F50620" t="s">
        <v>120390</v>
      </c>
      <c r="G50620">
        <v>4.82E-7</v>
      </c>
      <c r="H50620" t="s">
        <v>29846</v>
      </c>
      <c r="I50620" t="s">
        <v>154342</v>
      </c>
      <c r="J50620" s="2" t="s">
        <v>197829</v>
      </c>
      <c r="K50620" t="s">
        <v>218399</v>
      </c>
      <c r="L50620" t="s">
        <v>228704</v>
      </c>
      <c r="M50620" t="s">
        <v>228713</v>
      </c>
      <c r="N50620" t="s">
        <v>228836</v>
      </c>
      <c r="O50620" t="s">
        <v>229119</v>
      </c>
      <c r="P50620" t="s">
        <v>232480</v>
      </c>
      <c r="Q50620" t="s">
        <v>123389</v>
      </c>
      <c r="R50620" t="s">
        <v>218168</v>
      </c>
      <c r="S50620" t="s">
        <v>233769</v>
      </c>
    </row>
    <row r="50621" spans="1:19" x14ac:dyDescent="0.35">
      <c r="A50621" s="1">
        <v>62920</v>
      </c>
      <c r="B50621" t="s">
        <v>29847</v>
      </c>
      <c r="C50621" t="s">
        <v>95870</v>
      </c>
      <c r="D50621" t="s">
        <v>5</v>
      </c>
      <c r="E50621" t="s">
        <v>119954</v>
      </c>
      <c r="F50621" t="s">
        <v>121816</v>
      </c>
      <c r="G50621">
        <v>5.4999999999999999E-6</v>
      </c>
      <c r="H50621" t="s">
        <v>29847</v>
      </c>
      <c r="I50621" t="s">
        <v>154343</v>
      </c>
      <c r="J50621" s="2" t="s">
        <v>197830</v>
      </c>
      <c r="K50621" t="s">
        <v>218400</v>
      </c>
      <c r="L50621" t="s">
        <v>228704</v>
      </c>
      <c r="M50621" t="s">
        <v>8</v>
      </c>
      <c r="N50621" t="s">
        <v>228828</v>
      </c>
      <c r="O50621" t="s">
        <v>229108</v>
      </c>
      <c r="P50621" t="s">
        <v>230313</v>
      </c>
      <c r="Q50621" t="s">
        <v>123058</v>
      </c>
      <c r="R50621" t="s">
        <v>218168</v>
      </c>
      <c r="S50621" t="s">
        <v>233769</v>
      </c>
    </row>
    <row r="50622" spans="1:19" x14ac:dyDescent="0.35">
      <c r="A50622" s="1">
        <v>62921</v>
      </c>
      <c r="B50622" t="s">
        <v>29847</v>
      </c>
      <c r="C50622" t="s">
        <v>95871</v>
      </c>
      <c r="D50622" t="s">
        <v>5</v>
      </c>
      <c r="E50622" t="s">
        <v>119956</v>
      </c>
      <c r="F50622" t="s">
        <v>121412</v>
      </c>
      <c r="G50622">
        <v>5.0000000000000004E-6</v>
      </c>
      <c r="H50622" t="s">
        <v>29847</v>
      </c>
      <c r="I50622" t="s">
        <v>154343</v>
      </c>
      <c r="J50622" s="2" t="s">
        <v>197830</v>
      </c>
      <c r="K50622" t="s">
        <v>218400</v>
      </c>
      <c r="L50622" t="s">
        <v>228704</v>
      </c>
      <c r="M50622" t="s">
        <v>8</v>
      </c>
      <c r="N50622" t="s">
        <v>228828</v>
      </c>
      <c r="O50622" t="s">
        <v>229108</v>
      </c>
      <c r="P50622" t="s">
        <v>230313</v>
      </c>
      <c r="Q50622" t="s">
        <v>123058</v>
      </c>
      <c r="R50622" t="s">
        <v>218168</v>
      </c>
      <c r="S50622" t="s">
        <v>233769</v>
      </c>
    </row>
    <row r="50623" spans="1:19" x14ac:dyDescent="0.35">
      <c r="A50623" s="1">
        <v>62922</v>
      </c>
      <c r="B50623" t="s">
        <v>29847</v>
      </c>
      <c r="C50623" t="s">
        <v>95872</v>
      </c>
      <c r="D50623" t="s">
        <v>5</v>
      </c>
      <c r="F50623" t="s">
        <v>122754</v>
      </c>
      <c r="G50623">
        <v>1.5E-6</v>
      </c>
      <c r="H50623" t="s">
        <v>29847</v>
      </c>
      <c r="I50623" t="s">
        <v>154343</v>
      </c>
      <c r="J50623" s="2" t="s">
        <v>197830</v>
      </c>
      <c r="K50623" t="s">
        <v>218400</v>
      </c>
      <c r="L50623" t="s">
        <v>228704</v>
      </c>
      <c r="M50623" t="s">
        <v>8</v>
      </c>
      <c r="N50623" t="s">
        <v>228828</v>
      </c>
      <c r="O50623" t="s">
        <v>229108</v>
      </c>
      <c r="P50623" t="s">
        <v>230313</v>
      </c>
      <c r="Q50623" t="s">
        <v>123058</v>
      </c>
      <c r="R50623" t="s">
        <v>218168</v>
      </c>
      <c r="S50623" t="s">
        <v>233769</v>
      </c>
    </row>
    <row r="50624" spans="1:19" x14ac:dyDescent="0.35">
      <c r="A50624" s="1">
        <v>62923</v>
      </c>
      <c r="B50624" t="s">
        <v>29847</v>
      </c>
      <c r="C50624" t="s">
        <v>95873</v>
      </c>
      <c r="D50624" t="s">
        <v>5</v>
      </c>
      <c r="F50624" t="s">
        <v>120205</v>
      </c>
      <c r="G50624">
        <v>7.5000000000000002E-7</v>
      </c>
      <c r="H50624" t="s">
        <v>29847</v>
      </c>
      <c r="I50624" t="s">
        <v>154343</v>
      </c>
      <c r="J50624" s="2" t="s">
        <v>197830</v>
      </c>
      <c r="K50624" t="s">
        <v>218400</v>
      </c>
      <c r="L50624" t="s">
        <v>228704</v>
      </c>
      <c r="M50624" t="s">
        <v>8</v>
      </c>
      <c r="N50624" t="s">
        <v>228828</v>
      </c>
      <c r="O50624" t="s">
        <v>229108</v>
      </c>
      <c r="P50624" t="s">
        <v>230313</v>
      </c>
      <c r="Q50624" t="s">
        <v>123058</v>
      </c>
      <c r="R50624" t="s">
        <v>218168</v>
      </c>
      <c r="S50624" t="s">
        <v>233769</v>
      </c>
    </row>
    <row r="50625" spans="1:19" x14ac:dyDescent="0.35">
      <c r="A50625" s="1">
        <v>62924</v>
      </c>
      <c r="B50625" t="s">
        <v>29847</v>
      </c>
      <c r="C50625" t="s">
        <v>95874</v>
      </c>
      <c r="D50625" t="s">
        <v>5</v>
      </c>
      <c r="E50625" t="s">
        <v>119958</v>
      </c>
      <c r="F50625" t="s">
        <v>120345</v>
      </c>
      <c r="G50625">
        <v>1.0000000000000001E-5</v>
      </c>
      <c r="H50625" t="s">
        <v>29847</v>
      </c>
      <c r="I50625" t="s">
        <v>154343</v>
      </c>
      <c r="J50625" s="2" t="s">
        <v>197830</v>
      </c>
      <c r="K50625" t="s">
        <v>218400</v>
      </c>
      <c r="L50625" t="s">
        <v>228704</v>
      </c>
      <c r="M50625" t="s">
        <v>8</v>
      </c>
      <c r="N50625" t="s">
        <v>228828</v>
      </c>
      <c r="O50625" t="s">
        <v>229108</v>
      </c>
      <c r="P50625" t="s">
        <v>230313</v>
      </c>
      <c r="Q50625" t="s">
        <v>123058</v>
      </c>
      <c r="R50625" t="s">
        <v>218168</v>
      </c>
      <c r="S50625" t="s">
        <v>233769</v>
      </c>
    </row>
    <row r="50626" spans="1:19" x14ac:dyDescent="0.35">
      <c r="A50626" s="1">
        <v>62925</v>
      </c>
      <c r="B50626" t="s">
        <v>29848</v>
      </c>
      <c r="C50626" t="s">
        <v>95875</v>
      </c>
      <c r="D50626" t="s">
        <v>5</v>
      </c>
      <c r="F50626" t="s">
        <v>120573</v>
      </c>
      <c r="G50626">
        <v>5.1784399999999999E-7</v>
      </c>
      <c r="H50626" t="s">
        <v>29848</v>
      </c>
      <c r="I50626" t="s">
        <v>154344</v>
      </c>
      <c r="J50626" s="2" t="s">
        <v>197831</v>
      </c>
      <c r="K50626" t="s">
        <v>218401</v>
      </c>
      <c r="L50626" t="s">
        <v>228705</v>
      </c>
      <c r="M50626" t="s">
        <v>8</v>
      </c>
      <c r="N50626" t="s">
        <v>228887</v>
      </c>
      <c r="O50626" t="s">
        <v>229195</v>
      </c>
      <c r="P50626" t="s">
        <v>231201</v>
      </c>
      <c r="Q50626" t="s">
        <v>121946</v>
      </c>
      <c r="R50626" t="s">
        <v>218168</v>
      </c>
      <c r="S50626" t="s">
        <v>233769</v>
      </c>
    </row>
    <row r="50627" spans="1:19" x14ac:dyDescent="0.35">
      <c r="A50627" s="1">
        <v>62926</v>
      </c>
      <c r="B50627" t="s">
        <v>29848</v>
      </c>
      <c r="C50627" t="s">
        <v>95876</v>
      </c>
      <c r="D50627" t="s">
        <v>5</v>
      </c>
      <c r="E50627" t="s">
        <v>119955</v>
      </c>
      <c r="F50627" t="s">
        <v>120782</v>
      </c>
      <c r="G50627">
        <v>8.7499999999999999E-7</v>
      </c>
      <c r="H50627" t="s">
        <v>29848</v>
      </c>
      <c r="I50627" t="s">
        <v>154344</v>
      </c>
      <c r="J50627" s="2" t="s">
        <v>197831</v>
      </c>
      <c r="K50627" t="s">
        <v>218401</v>
      </c>
      <c r="L50627" t="s">
        <v>228705</v>
      </c>
      <c r="M50627" t="s">
        <v>8</v>
      </c>
      <c r="N50627" t="s">
        <v>228887</v>
      </c>
      <c r="O50627" t="s">
        <v>229195</v>
      </c>
      <c r="P50627" t="s">
        <v>231201</v>
      </c>
      <c r="Q50627" t="s">
        <v>121946</v>
      </c>
      <c r="R50627" t="s">
        <v>218168</v>
      </c>
      <c r="S50627" t="s">
        <v>233769</v>
      </c>
    </row>
    <row r="50628" spans="1:19" x14ac:dyDescent="0.35">
      <c r="A50628" s="1">
        <v>62927</v>
      </c>
      <c r="B50628" t="s">
        <v>29848</v>
      </c>
      <c r="C50628" t="s">
        <v>95877</v>
      </c>
      <c r="D50628" t="s">
        <v>4</v>
      </c>
      <c r="F50628" t="s">
        <v>120445</v>
      </c>
      <c r="G50628">
        <v>1.4999999999999999E-7</v>
      </c>
      <c r="H50628" t="s">
        <v>29848</v>
      </c>
      <c r="I50628" t="s">
        <v>154344</v>
      </c>
      <c r="J50628" s="2" t="s">
        <v>197831</v>
      </c>
      <c r="K50628" t="s">
        <v>218401</v>
      </c>
      <c r="L50628" t="s">
        <v>228705</v>
      </c>
      <c r="M50628" t="s">
        <v>8</v>
      </c>
      <c r="N50628" t="s">
        <v>228887</v>
      </c>
      <c r="O50628" t="s">
        <v>229195</v>
      </c>
      <c r="P50628" t="s">
        <v>231201</v>
      </c>
      <c r="Q50628" t="s">
        <v>121946</v>
      </c>
      <c r="R50628" t="s">
        <v>218168</v>
      </c>
      <c r="S50628" t="s">
        <v>233769</v>
      </c>
    </row>
    <row r="50629" spans="1:19" x14ac:dyDescent="0.35">
      <c r="A50629" s="1">
        <v>62928</v>
      </c>
      <c r="B50629" t="s">
        <v>29849</v>
      </c>
      <c r="C50629" t="s">
        <v>95878</v>
      </c>
      <c r="D50629" t="s">
        <v>4</v>
      </c>
      <c r="F50629" t="s">
        <v>120534</v>
      </c>
      <c r="G50629">
        <v>9.9999999999999995E-7</v>
      </c>
      <c r="H50629" t="s">
        <v>29849</v>
      </c>
      <c r="I50629" t="s">
        <v>154345</v>
      </c>
      <c r="J50629" s="2" t="s">
        <v>197832</v>
      </c>
      <c r="K50629" t="s">
        <v>218402</v>
      </c>
      <c r="L50629" t="s">
        <v>228704</v>
      </c>
      <c r="M50629" t="s">
        <v>12</v>
      </c>
      <c r="N50629" t="s">
        <v>228912</v>
      </c>
      <c r="O50629" t="s">
        <v>229443</v>
      </c>
      <c r="P50629" t="s">
        <v>229443</v>
      </c>
      <c r="Q50629" t="s">
        <v>120056</v>
      </c>
      <c r="R50629" t="s">
        <v>218168</v>
      </c>
      <c r="S50629" t="s">
        <v>233769</v>
      </c>
    </row>
    <row r="50630" spans="1:19" x14ac:dyDescent="0.35">
      <c r="A50630" s="1">
        <v>62929</v>
      </c>
      <c r="B50630" t="s">
        <v>29849</v>
      </c>
      <c r="C50630" t="s">
        <v>95879</v>
      </c>
      <c r="D50630" t="s">
        <v>4</v>
      </c>
      <c r="F50630" t="s">
        <v>120726</v>
      </c>
      <c r="G50630">
        <v>4.0000000000000001E-8</v>
      </c>
      <c r="H50630" t="s">
        <v>29849</v>
      </c>
      <c r="I50630" t="s">
        <v>154345</v>
      </c>
      <c r="J50630" s="2" t="s">
        <v>197832</v>
      </c>
      <c r="K50630" t="s">
        <v>218402</v>
      </c>
      <c r="L50630" t="s">
        <v>228704</v>
      </c>
      <c r="M50630" t="s">
        <v>12</v>
      </c>
      <c r="N50630" t="s">
        <v>228912</v>
      </c>
      <c r="O50630" t="s">
        <v>229443</v>
      </c>
      <c r="P50630" t="s">
        <v>229443</v>
      </c>
      <c r="Q50630" t="s">
        <v>120056</v>
      </c>
      <c r="R50630" t="s">
        <v>218168</v>
      </c>
      <c r="S50630" t="s">
        <v>233769</v>
      </c>
    </row>
    <row r="50631" spans="1:19" x14ac:dyDescent="0.35">
      <c r="A50631" s="1">
        <v>62930</v>
      </c>
      <c r="B50631" t="s">
        <v>29850</v>
      </c>
      <c r="C50631" t="s">
        <v>95880</v>
      </c>
      <c r="D50631" t="s">
        <v>4</v>
      </c>
      <c r="F50631" t="s">
        <v>120669</v>
      </c>
      <c r="G50631">
        <v>9.9999999999999995E-7</v>
      </c>
      <c r="H50631" t="s">
        <v>29850</v>
      </c>
      <c r="I50631" t="s">
        <v>154346</v>
      </c>
      <c r="J50631" s="2" t="s">
        <v>197833</v>
      </c>
      <c r="K50631" t="s">
        <v>218403</v>
      </c>
      <c r="L50631" t="s">
        <v>228706</v>
      </c>
      <c r="M50631" t="s">
        <v>8</v>
      </c>
      <c r="N50631" t="s">
        <v>228828</v>
      </c>
      <c r="O50631" t="s">
        <v>229211</v>
      </c>
      <c r="P50631" t="s">
        <v>230228</v>
      </c>
      <c r="Q50631" t="s">
        <v>120516</v>
      </c>
      <c r="R50631" t="s">
        <v>218168</v>
      </c>
      <c r="S50631" t="s">
        <v>233769</v>
      </c>
    </row>
    <row r="50632" spans="1:19" x14ac:dyDescent="0.35">
      <c r="A50632" s="1">
        <v>62931</v>
      </c>
      <c r="B50632" t="s">
        <v>29851</v>
      </c>
      <c r="C50632" t="s">
        <v>95881</v>
      </c>
      <c r="D50632" t="s">
        <v>4</v>
      </c>
      <c r="F50632" t="s">
        <v>121658</v>
      </c>
      <c r="G50632">
        <v>9.9999999999999995E-7</v>
      </c>
      <c r="H50632" t="s">
        <v>29851</v>
      </c>
      <c r="I50632" t="s">
        <v>154347</v>
      </c>
      <c r="J50632" s="2" t="s">
        <v>197834</v>
      </c>
      <c r="K50632" t="s">
        <v>218247</v>
      </c>
      <c r="L50632" t="s">
        <v>228704</v>
      </c>
      <c r="M50632" t="s">
        <v>8</v>
      </c>
      <c r="N50632" t="s">
        <v>228828</v>
      </c>
      <c r="O50632" t="s">
        <v>229113</v>
      </c>
      <c r="P50632" t="s">
        <v>230103</v>
      </c>
      <c r="Q50632" t="s">
        <v>119996</v>
      </c>
      <c r="R50632" t="s">
        <v>218168</v>
      </c>
      <c r="S50632" t="s">
        <v>233769</v>
      </c>
    </row>
    <row r="50633" spans="1:19" x14ac:dyDescent="0.35">
      <c r="A50633" s="1">
        <v>62932</v>
      </c>
      <c r="B50633" t="s">
        <v>29851</v>
      </c>
      <c r="C50633" t="s">
        <v>95882</v>
      </c>
      <c r="D50633" t="s">
        <v>4</v>
      </c>
      <c r="F50633" t="s">
        <v>120291</v>
      </c>
      <c r="G50633">
        <v>4.9999999999999998E-7</v>
      </c>
      <c r="H50633" t="s">
        <v>29851</v>
      </c>
      <c r="I50633" t="s">
        <v>154347</v>
      </c>
      <c r="J50633" s="2" t="s">
        <v>197834</v>
      </c>
      <c r="K50633" t="s">
        <v>218247</v>
      </c>
      <c r="L50633" t="s">
        <v>228704</v>
      </c>
      <c r="M50633" t="s">
        <v>8</v>
      </c>
      <c r="N50633" t="s">
        <v>228828</v>
      </c>
      <c r="O50633" t="s">
        <v>229113</v>
      </c>
      <c r="P50633" t="s">
        <v>230103</v>
      </c>
      <c r="Q50633" t="s">
        <v>119996</v>
      </c>
      <c r="R50633" t="s">
        <v>218168</v>
      </c>
      <c r="S50633" t="s">
        <v>233769</v>
      </c>
    </row>
    <row r="50634" spans="1:19" x14ac:dyDescent="0.35">
      <c r="A50634" s="1">
        <v>62934</v>
      </c>
      <c r="B50634" t="s">
        <v>29852</v>
      </c>
      <c r="C50634" t="s">
        <v>95883</v>
      </c>
      <c r="D50634" t="s">
        <v>4</v>
      </c>
      <c r="F50634" t="s">
        <v>120503</v>
      </c>
      <c r="G50634">
        <v>8.0000000000000007E-7</v>
      </c>
      <c r="H50634" t="s">
        <v>29852</v>
      </c>
      <c r="I50634" t="s">
        <v>154348</v>
      </c>
      <c r="J50634" s="2" t="s">
        <v>197835</v>
      </c>
      <c r="K50634" t="s">
        <v>218404</v>
      </c>
      <c r="L50634" t="s">
        <v>228705</v>
      </c>
      <c r="M50634" t="s">
        <v>8</v>
      </c>
      <c r="N50634" t="s">
        <v>228840</v>
      </c>
      <c r="O50634" t="s">
        <v>229122</v>
      </c>
      <c r="P50634" t="s">
        <v>229122</v>
      </c>
      <c r="Q50634" t="s">
        <v>121230</v>
      </c>
      <c r="R50634" t="s">
        <v>218168</v>
      </c>
      <c r="S50634" t="s">
        <v>233769</v>
      </c>
    </row>
    <row r="50635" spans="1:19" x14ac:dyDescent="0.35">
      <c r="A50635" s="1">
        <v>62935</v>
      </c>
      <c r="B50635" t="s">
        <v>29853</v>
      </c>
      <c r="C50635" t="s">
        <v>95884</v>
      </c>
      <c r="D50635" t="s">
        <v>4</v>
      </c>
      <c r="F50635" t="s">
        <v>120540</v>
      </c>
      <c r="G50635">
        <v>9.9999999999999995E-7</v>
      </c>
      <c r="H50635" t="s">
        <v>29853</v>
      </c>
      <c r="I50635" t="s">
        <v>154349</v>
      </c>
      <c r="J50635" s="2" t="s">
        <v>197836</v>
      </c>
      <c r="K50635" t="s">
        <v>218405</v>
      </c>
      <c r="L50635" t="s">
        <v>228705</v>
      </c>
      <c r="Q50635" t="s">
        <v>120087</v>
      </c>
      <c r="R50635" t="s">
        <v>218168</v>
      </c>
      <c r="S50635" t="s">
        <v>233769</v>
      </c>
    </row>
    <row r="50636" spans="1:19" x14ac:dyDescent="0.35">
      <c r="A50636" s="1">
        <v>62936</v>
      </c>
      <c r="B50636" t="s">
        <v>29854</v>
      </c>
      <c r="C50636" t="s">
        <v>95885</v>
      </c>
      <c r="D50636" t="s">
        <v>5</v>
      </c>
      <c r="F50636" t="s">
        <v>120327</v>
      </c>
      <c r="G50636">
        <v>8.1827999999999997E-8</v>
      </c>
      <c r="H50636" t="s">
        <v>29854</v>
      </c>
      <c r="I50636" t="s">
        <v>154350</v>
      </c>
      <c r="J50636" s="2" t="s">
        <v>197837</v>
      </c>
      <c r="K50636" t="s">
        <v>218406</v>
      </c>
      <c r="L50636" t="s">
        <v>228704</v>
      </c>
      <c r="M50636" t="s">
        <v>10</v>
      </c>
      <c r="N50636" t="s">
        <v>228827</v>
      </c>
      <c r="O50636" t="s">
        <v>229107</v>
      </c>
      <c r="P50636" t="s">
        <v>229107</v>
      </c>
      <c r="Q50636" t="s">
        <v>122555</v>
      </c>
      <c r="R50636" t="s">
        <v>218168</v>
      </c>
      <c r="S50636" t="s">
        <v>233769</v>
      </c>
    </row>
    <row r="50637" spans="1:19" x14ac:dyDescent="0.35">
      <c r="A50637" s="1">
        <v>62937</v>
      </c>
      <c r="B50637" t="s">
        <v>29854</v>
      </c>
      <c r="C50637" t="s">
        <v>95886</v>
      </c>
      <c r="D50637" t="s">
        <v>4</v>
      </c>
      <c r="F50637" t="s">
        <v>120060</v>
      </c>
      <c r="G50637">
        <v>5.2817999999999997E-8</v>
      </c>
      <c r="H50637" t="s">
        <v>29854</v>
      </c>
      <c r="I50637" t="s">
        <v>154350</v>
      </c>
      <c r="J50637" s="2" t="s">
        <v>197837</v>
      </c>
      <c r="K50637" t="s">
        <v>218406</v>
      </c>
      <c r="L50637" t="s">
        <v>228704</v>
      </c>
      <c r="M50637" t="s">
        <v>10</v>
      </c>
      <c r="N50637" t="s">
        <v>228827</v>
      </c>
      <c r="O50637" t="s">
        <v>229107</v>
      </c>
      <c r="P50637" t="s">
        <v>229107</v>
      </c>
      <c r="Q50637" t="s">
        <v>122555</v>
      </c>
      <c r="R50637" t="s">
        <v>218168</v>
      </c>
      <c r="S50637" t="s">
        <v>233769</v>
      </c>
    </row>
    <row r="50638" spans="1:19" x14ac:dyDescent="0.35">
      <c r="A50638" s="1">
        <v>62938</v>
      </c>
      <c r="B50638" t="s">
        <v>29854</v>
      </c>
      <c r="C50638" t="s">
        <v>95887</v>
      </c>
      <c r="D50638" t="s">
        <v>4</v>
      </c>
      <c r="F50638" t="s">
        <v>120464</v>
      </c>
      <c r="G50638">
        <v>9.1606000000000006E-8</v>
      </c>
      <c r="H50638" t="s">
        <v>29854</v>
      </c>
      <c r="I50638" t="s">
        <v>154350</v>
      </c>
      <c r="J50638" s="2" t="s">
        <v>197837</v>
      </c>
      <c r="K50638" t="s">
        <v>218406</v>
      </c>
      <c r="L50638" t="s">
        <v>228704</v>
      </c>
      <c r="M50638" t="s">
        <v>10</v>
      </c>
      <c r="N50638" t="s">
        <v>228827</v>
      </c>
      <c r="O50638" t="s">
        <v>229107</v>
      </c>
      <c r="P50638" t="s">
        <v>229107</v>
      </c>
      <c r="Q50638" t="s">
        <v>122555</v>
      </c>
      <c r="R50638" t="s">
        <v>218168</v>
      </c>
      <c r="S50638" t="s">
        <v>233769</v>
      </c>
    </row>
    <row r="50639" spans="1:19" x14ac:dyDescent="0.35">
      <c r="A50639" s="1">
        <v>62940</v>
      </c>
      <c r="B50639" t="s">
        <v>29855</v>
      </c>
      <c r="C50639" t="s">
        <v>95888</v>
      </c>
      <c r="D50639" t="s">
        <v>5</v>
      </c>
      <c r="E50639" t="s">
        <v>119954</v>
      </c>
      <c r="F50639" t="s">
        <v>122428</v>
      </c>
      <c r="G50639">
        <v>2.5000000000000001E-5</v>
      </c>
      <c r="H50639" t="s">
        <v>29855</v>
      </c>
      <c r="I50639" t="s">
        <v>154351</v>
      </c>
      <c r="J50639" s="2" t="s">
        <v>197838</v>
      </c>
      <c r="K50639" t="s">
        <v>218407</v>
      </c>
      <c r="L50639" t="s">
        <v>228705</v>
      </c>
      <c r="M50639" t="s">
        <v>8</v>
      </c>
      <c r="N50639" t="s">
        <v>228828</v>
      </c>
      <c r="O50639" t="s">
        <v>229113</v>
      </c>
      <c r="P50639" t="s">
        <v>230137</v>
      </c>
      <c r="Q50639" t="s">
        <v>120438</v>
      </c>
      <c r="R50639" t="s">
        <v>218168</v>
      </c>
      <c r="S50639" t="s">
        <v>233769</v>
      </c>
    </row>
    <row r="50640" spans="1:19" x14ac:dyDescent="0.35">
      <c r="A50640" s="1">
        <v>62941</v>
      </c>
      <c r="B50640" t="s">
        <v>29855</v>
      </c>
      <c r="C50640" t="s">
        <v>95889</v>
      </c>
      <c r="D50640" t="s">
        <v>5</v>
      </c>
      <c r="E50640" t="s">
        <v>119955</v>
      </c>
      <c r="F50640" t="s">
        <v>121258</v>
      </c>
      <c r="G50640">
        <v>1.0000000000000001E-5</v>
      </c>
      <c r="H50640" t="s">
        <v>29855</v>
      </c>
      <c r="I50640" t="s">
        <v>154351</v>
      </c>
      <c r="J50640" s="2" t="s">
        <v>197838</v>
      </c>
      <c r="K50640" t="s">
        <v>218407</v>
      </c>
      <c r="L50640" t="s">
        <v>228705</v>
      </c>
      <c r="M50640" t="s">
        <v>8</v>
      </c>
      <c r="N50640" t="s">
        <v>228828</v>
      </c>
      <c r="O50640" t="s">
        <v>229113</v>
      </c>
      <c r="P50640" t="s">
        <v>230137</v>
      </c>
      <c r="Q50640" t="s">
        <v>120438</v>
      </c>
      <c r="R50640" t="s">
        <v>218168</v>
      </c>
      <c r="S50640" t="s">
        <v>233769</v>
      </c>
    </row>
    <row r="50641" spans="1:19" x14ac:dyDescent="0.35">
      <c r="A50641" s="1">
        <v>62942</v>
      </c>
      <c r="B50641" t="s">
        <v>29856</v>
      </c>
      <c r="C50641" t="s">
        <v>95890</v>
      </c>
      <c r="D50641" t="s">
        <v>4</v>
      </c>
      <c r="F50641" t="s">
        <v>120815</v>
      </c>
      <c r="G50641">
        <v>1.1999999999999999E-7</v>
      </c>
      <c r="H50641" t="s">
        <v>29856</v>
      </c>
      <c r="I50641" t="s">
        <v>154352</v>
      </c>
      <c r="J50641" s="2" t="s">
        <v>197839</v>
      </c>
      <c r="K50641" t="s">
        <v>218408</v>
      </c>
      <c r="L50641" t="s">
        <v>228704</v>
      </c>
      <c r="M50641" t="s">
        <v>8</v>
      </c>
      <c r="N50641" t="s">
        <v>228828</v>
      </c>
      <c r="O50641" t="s">
        <v>229113</v>
      </c>
      <c r="P50641" t="s">
        <v>230104</v>
      </c>
      <c r="Q50641" t="s">
        <v>120769</v>
      </c>
      <c r="R50641" t="s">
        <v>218168</v>
      </c>
      <c r="S50641" t="s">
        <v>233769</v>
      </c>
    </row>
    <row r="50642" spans="1:19" x14ac:dyDescent="0.35">
      <c r="A50642" s="1">
        <v>62943</v>
      </c>
      <c r="B50642" t="s">
        <v>29857</v>
      </c>
      <c r="C50642" t="s">
        <v>95891</v>
      </c>
      <c r="D50642" t="s">
        <v>4</v>
      </c>
      <c r="F50642" t="s">
        <v>120959</v>
      </c>
      <c r="G50642">
        <v>3.9038000000000002E-8</v>
      </c>
      <c r="H50642" t="s">
        <v>29857</v>
      </c>
      <c r="I50642" t="s">
        <v>154353</v>
      </c>
      <c r="J50642" s="2" t="s">
        <v>197840</v>
      </c>
      <c r="K50642" t="s">
        <v>218409</v>
      </c>
      <c r="L50642" t="s">
        <v>228704</v>
      </c>
      <c r="M50642" t="s">
        <v>228720</v>
      </c>
      <c r="N50642" t="s">
        <v>228829</v>
      </c>
      <c r="O50642" t="s">
        <v>229415</v>
      </c>
      <c r="P50642" t="s">
        <v>229415</v>
      </c>
      <c r="Q50642" t="s">
        <v>121183</v>
      </c>
      <c r="R50642" t="s">
        <v>218168</v>
      </c>
      <c r="S50642" t="s">
        <v>233769</v>
      </c>
    </row>
    <row r="50643" spans="1:19" x14ac:dyDescent="0.35">
      <c r="A50643" s="1">
        <v>62945</v>
      </c>
      <c r="B50643" t="s">
        <v>29858</v>
      </c>
      <c r="C50643" t="s">
        <v>95892</v>
      </c>
      <c r="D50643" t="s">
        <v>5</v>
      </c>
      <c r="E50643" t="s">
        <v>119955</v>
      </c>
      <c r="F50643" t="s">
        <v>120148</v>
      </c>
      <c r="G50643">
        <v>8.4999999999999999E-6</v>
      </c>
      <c r="H50643" t="s">
        <v>29858</v>
      </c>
      <c r="I50643" t="s">
        <v>154354</v>
      </c>
      <c r="J50643" s="2" t="s">
        <v>197841</v>
      </c>
      <c r="K50643" t="s">
        <v>218410</v>
      </c>
      <c r="L50643" t="s">
        <v>228704</v>
      </c>
      <c r="M50643" t="s">
        <v>8</v>
      </c>
      <c r="N50643" t="s">
        <v>228828</v>
      </c>
      <c r="O50643" t="s">
        <v>229113</v>
      </c>
      <c r="P50643" t="s">
        <v>230107</v>
      </c>
      <c r="Q50643" t="s">
        <v>120059</v>
      </c>
      <c r="R50643" t="s">
        <v>218168</v>
      </c>
      <c r="S50643" t="s">
        <v>233769</v>
      </c>
    </row>
    <row r="50644" spans="1:19" x14ac:dyDescent="0.35">
      <c r="A50644" s="1">
        <v>62946</v>
      </c>
      <c r="B50644" t="s">
        <v>29858</v>
      </c>
      <c r="C50644" t="s">
        <v>95893</v>
      </c>
      <c r="D50644" t="s">
        <v>4</v>
      </c>
      <c r="F50644" t="s">
        <v>120021</v>
      </c>
      <c r="G50644">
        <v>2.3999999999999999E-6</v>
      </c>
      <c r="H50644" t="s">
        <v>29858</v>
      </c>
      <c r="I50644" t="s">
        <v>154354</v>
      </c>
      <c r="J50644" s="2" t="s">
        <v>197841</v>
      </c>
      <c r="K50644" t="s">
        <v>218410</v>
      </c>
      <c r="L50644" t="s">
        <v>228704</v>
      </c>
      <c r="M50644" t="s">
        <v>8</v>
      </c>
      <c r="N50644" t="s">
        <v>228828</v>
      </c>
      <c r="O50644" t="s">
        <v>229113</v>
      </c>
      <c r="P50644" t="s">
        <v>230107</v>
      </c>
      <c r="Q50644" t="s">
        <v>120059</v>
      </c>
      <c r="R50644" t="s">
        <v>218168</v>
      </c>
      <c r="S50644" t="s">
        <v>233769</v>
      </c>
    </row>
    <row r="50645" spans="1:19" x14ac:dyDescent="0.35">
      <c r="A50645" s="1">
        <v>62947</v>
      </c>
      <c r="B50645" t="s">
        <v>29859</v>
      </c>
      <c r="C50645" t="s">
        <v>95894</v>
      </c>
      <c r="D50645" t="s">
        <v>5</v>
      </c>
      <c r="F50645" t="s">
        <v>120618</v>
      </c>
      <c r="G50645">
        <v>3.9999999999999998E-6</v>
      </c>
      <c r="H50645" t="s">
        <v>29859</v>
      </c>
      <c r="I50645" t="s">
        <v>154355</v>
      </c>
      <c r="J50645" s="2" t="s">
        <v>197842</v>
      </c>
      <c r="K50645" t="s">
        <v>218411</v>
      </c>
      <c r="L50645" t="s">
        <v>228704</v>
      </c>
      <c r="M50645" t="s">
        <v>10</v>
      </c>
      <c r="N50645" t="s">
        <v>228874</v>
      </c>
      <c r="O50645" t="s">
        <v>229107</v>
      </c>
      <c r="P50645" t="s">
        <v>230112</v>
      </c>
      <c r="Q50645" t="s">
        <v>120060</v>
      </c>
      <c r="R50645" t="s">
        <v>218168</v>
      </c>
      <c r="S50645" t="s">
        <v>233769</v>
      </c>
    </row>
    <row r="50646" spans="1:19" x14ac:dyDescent="0.35">
      <c r="A50646" s="1">
        <v>62948</v>
      </c>
      <c r="B50646" t="s">
        <v>29860</v>
      </c>
      <c r="C50646" t="s">
        <v>95895</v>
      </c>
      <c r="D50646" t="s">
        <v>5</v>
      </c>
      <c r="F50646" t="s">
        <v>120082</v>
      </c>
      <c r="G50646">
        <v>3.9999999999999998E-6</v>
      </c>
      <c r="H50646" t="s">
        <v>29860</v>
      </c>
      <c r="I50646" t="s">
        <v>154356</v>
      </c>
      <c r="J50646" s="2" t="s">
        <v>197843</v>
      </c>
      <c r="K50646" t="s">
        <v>218412</v>
      </c>
      <c r="L50646" t="s">
        <v>228706</v>
      </c>
      <c r="M50646" t="s">
        <v>14</v>
      </c>
      <c r="N50646" t="s">
        <v>228857</v>
      </c>
      <c r="O50646" t="s">
        <v>229149</v>
      </c>
      <c r="P50646" t="s">
        <v>229149</v>
      </c>
      <c r="R50646" t="s">
        <v>218168</v>
      </c>
      <c r="S50646" t="s">
        <v>233769</v>
      </c>
    </row>
    <row r="50647" spans="1:19" x14ac:dyDescent="0.35">
      <c r="A50647" s="1">
        <v>62949</v>
      </c>
      <c r="B50647" t="s">
        <v>29861</v>
      </c>
      <c r="C50647" t="s">
        <v>95896</v>
      </c>
      <c r="D50647" t="s">
        <v>4</v>
      </c>
      <c r="F50647" t="s">
        <v>120069</v>
      </c>
      <c r="G50647">
        <v>9.9999999999999995E-7</v>
      </c>
      <c r="H50647" t="s">
        <v>29861</v>
      </c>
      <c r="I50647" t="s">
        <v>154357</v>
      </c>
      <c r="J50647" s="2" t="s">
        <v>197844</v>
      </c>
      <c r="K50647" t="s">
        <v>218413</v>
      </c>
      <c r="L50647" t="s">
        <v>228704</v>
      </c>
      <c r="M50647" t="s">
        <v>8</v>
      </c>
      <c r="N50647" t="s">
        <v>228828</v>
      </c>
      <c r="O50647" t="s">
        <v>229113</v>
      </c>
      <c r="P50647" t="s">
        <v>230103</v>
      </c>
      <c r="Q50647" t="s">
        <v>120059</v>
      </c>
      <c r="R50647" t="s">
        <v>218168</v>
      </c>
      <c r="S50647" t="s">
        <v>233769</v>
      </c>
    </row>
    <row r="50648" spans="1:19" x14ac:dyDescent="0.35">
      <c r="A50648" s="1">
        <v>62950</v>
      </c>
      <c r="B50648" t="s">
        <v>29862</v>
      </c>
      <c r="C50648" t="s">
        <v>95897</v>
      </c>
      <c r="D50648" t="s">
        <v>5</v>
      </c>
      <c r="E50648" t="s">
        <v>119955</v>
      </c>
      <c r="F50648" t="s">
        <v>121127</v>
      </c>
      <c r="G50648">
        <v>5.75E-6</v>
      </c>
      <c r="H50648" t="s">
        <v>29862</v>
      </c>
      <c r="I50648" t="s">
        <v>154358</v>
      </c>
      <c r="J50648" s="2" t="s">
        <v>197845</v>
      </c>
      <c r="K50648" t="s">
        <v>218414</v>
      </c>
      <c r="L50648" t="s">
        <v>228706</v>
      </c>
      <c r="M50648" t="s">
        <v>8</v>
      </c>
      <c r="N50648" t="s">
        <v>228828</v>
      </c>
      <c r="O50648" t="s">
        <v>229113</v>
      </c>
      <c r="P50648" t="s">
        <v>230137</v>
      </c>
      <c r="Q50648" t="s">
        <v>119973</v>
      </c>
      <c r="R50648" t="s">
        <v>218168</v>
      </c>
      <c r="S50648" t="s">
        <v>233769</v>
      </c>
    </row>
    <row r="50649" spans="1:19" x14ac:dyDescent="0.35">
      <c r="A50649" s="1">
        <v>62951</v>
      </c>
      <c r="B50649" t="s">
        <v>29862</v>
      </c>
      <c r="C50649" t="s">
        <v>95898</v>
      </c>
      <c r="D50649" t="s">
        <v>5</v>
      </c>
      <c r="E50649" t="s">
        <v>119954</v>
      </c>
      <c r="F50649" t="s">
        <v>120634</v>
      </c>
      <c r="G50649">
        <v>1.5E-5</v>
      </c>
      <c r="H50649" t="s">
        <v>29862</v>
      </c>
      <c r="I50649" t="s">
        <v>154358</v>
      </c>
      <c r="J50649" s="2" t="s">
        <v>197845</v>
      </c>
      <c r="K50649" t="s">
        <v>218414</v>
      </c>
      <c r="L50649" t="s">
        <v>228706</v>
      </c>
      <c r="M50649" t="s">
        <v>8</v>
      </c>
      <c r="N50649" t="s">
        <v>228828</v>
      </c>
      <c r="O50649" t="s">
        <v>229113</v>
      </c>
      <c r="P50649" t="s">
        <v>230137</v>
      </c>
      <c r="Q50649" t="s">
        <v>119973</v>
      </c>
      <c r="R50649" t="s">
        <v>218168</v>
      </c>
      <c r="S50649" t="s">
        <v>233769</v>
      </c>
    </row>
    <row r="50650" spans="1:19" x14ac:dyDescent="0.35">
      <c r="A50650" s="1">
        <v>62952</v>
      </c>
      <c r="B50650" t="s">
        <v>29863</v>
      </c>
      <c r="C50650" t="s">
        <v>95899</v>
      </c>
      <c r="D50650" t="s">
        <v>5</v>
      </c>
      <c r="E50650" t="s">
        <v>119954</v>
      </c>
      <c r="F50650" t="s">
        <v>121783</v>
      </c>
      <c r="G50650">
        <v>1.2E-5</v>
      </c>
      <c r="H50650" t="s">
        <v>29863</v>
      </c>
      <c r="I50650" t="s">
        <v>154359</v>
      </c>
      <c r="J50650" s="2" t="s">
        <v>197846</v>
      </c>
      <c r="K50650" t="s">
        <v>218415</v>
      </c>
      <c r="L50650" t="s">
        <v>228706</v>
      </c>
      <c r="M50650" t="s">
        <v>10</v>
      </c>
      <c r="N50650" t="s">
        <v>228944</v>
      </c>
      <c r="O50650" t="s">
        <v>229322</v>
      </c>
      <c r="P50650" t="s">
        <v>232481</v>
      </c>
      <c r="Q50650" t="s">
        <v>122295</v>
      </c>
      <c r="R50650" t="s">
        <v>218168</v>
      </c>
      <c r="S50650" t="s">
        <v>233769</v>
      </c>
    </row>
    <row r="50651" spans="1:19" x14ac:dyDescent="0.35">
      <c r="A50651" s="1">
        <v>62953</v>
      </c>
      <c r="B50651" t="s">
        <v>29863</v>
      </c>
      <c r="C50651" t="s">
        <v>95900</v>
      </c>
      <c r="D50651" t="s">
        <v>5</v>
      </c>
      <c r="E50651" t="s">
        <v>119955</v>
      </c>
      <c r="F50651" t="s">
        <v>121289</v>
      </c>
      <c r="G50651">
        <v>1.03E-5</v>
      </c>
      <c r="H50651" t="s">
        <v>29863</v>
      </c>
      <c r="I50651" t="s">
        <v>154359</v>
      </c>
      <c r="J50651" s="2" t="s">
        <v>197846</v>
      </c>
      <c r="K50651" t="s">
        <v>218415</v>
      </c>
      <c r="L50651" t="s">
        <v>228706</v>
      </c>
      <c r="M50651" t="s">
        <v>10</v>
      </c>
      <c r="N50651" t="s">
        <v>228944</v>
      </c>
      <c r="O50651" t="s">
        <v>229322</v>
      </c>
      <c r="P50651" t="s">
        <v>232481</v>
      </c>
      <c r="Q50651" t="s">
        <v>122295</v>
      </c>
      <c r="R50651" t="s">
        <v>218168</v>
      </c>
      <c r="S50651" t="s">
        <v>233769</v>
      </c>
    </row>
    <row r="50652" spans="1:19" x14ac:dyDescent="0.35">
      <c r="A50652" s="1">
        <v>62954</v>
      </c>
      <c r="B50652" t="s">
        <v>29864</v>
      </c>
      <c r="C50652" t="s">
        <v>95901</v>
      </c>
      <c r="D50652" t="s">
        <v>5</v>
      </c>
      <c r="E50652" t="s">
        <v>119955</v>
      </c>
      <c r="F50652" t="s">
        <v>123008</v>
      </c>
      <c r="G50652">
        <v>1.8E-5</v>
      </c>
      <c r="H50652" t="s">
        <v>29864</v>
      </c>
      <c r="I50652" t="s">
        <v>154360</v>
      </c>
      <c r="J50652" s="2" t="s">
        <v>197847</v>
      </c>
      <c r="K50652" t="s">
        <v>218416</v>
      </c>
      <c r="L50652" t="s">
        <v>228705</v>
      </c>
      <c r="M50652" t="s">
        <v>8</v>
      </c>
      <c r="N50652" t="s">
        <v>228828</v>
      </c>
      <c r="O50652" t="s">
        <v>229216</v>
      </c>
      <c r="P50652" t="s">
        <v>229216</v>
      </c>
      <c r="Q50652" t="s">
        <v>120982</v>
      </c>
      <c r="R50652" t="s">
        <v>218168</v>
      </c>
      <c r="S50652" t="s">
        <v>233769</v>
      </c>
    </row>
    <row r="50653" spans="1:19" x14ac:dyDescent="0.35">
      <c r="A50653" s="1">
        <v>62955</v>
      </c>
      <c r="B50653" t="s">
        <v>29864</v>
      </c>
      <c r="C50653" t="s">
        <v>95902</v>
      </c>
      <c r="D50653" t="s">
        <v>5</v>
      </c>
      <c r="F50653" t="s">
        <v>122213</v>
      </c>
      <c r="G50653">
        <v>1.2E-5</v>
      </c>
      <c r="H50653" t="s">
        <v>29864</v>
      </c>
      <c r="I50653" t="s">
        <v>154360</v>
      </c>
      <c r="J50653" s="2" t="s">
        <v>197847</v>
      </c>
      <c r="K50653" t="s">
        <v>218416</v>
      </c>
      <c r="L50653" t="s">
        <v>228705</v>
      </c>
      <c r="M50653" t="s">
        <v>8</v>
      </c>
      <c r="N50653" t="s">
        <v>228828</v>
      </c>
      <c r="O50653" t="s">
        <v>229216</v>
      </c>
      <c r="P50653" t="s">
        <v>229216</v>
      </c>
      <c r="Q50653" t="s">
        <v>120982</v>
      </c>
      <c r="R50653" t="s">
        <v>218168</v>
      </c>
      <c r="S50653" t="s">
        <v>233769</v>
      </c>
    </row>
    <row r="50654" spans="1:19" x14ac:dyDescent="0.35">
      <c r="A50654" s="1">
        <v>62956</v>
      </c>
      <c r="B50654" t="s">
        <v>29864</v>
      </c>
      <c r="C50654" t="s">
        <v>95903</v>
      </c>
      <c r="D50654" t="s">
        <v>5</v>
      </c>
      <c r="E50654" t="s">
        <v>119956</v>
      </c>
      <c r="F50654" t="s">
        <v>121520</v>
      </c>
      <c r="G50654">
        <v>2.5000000000000001E-5</v>
      </c>
      <c r="H50654" t="s">
        <v>29864</v>
      </c>
      <c r="I50654" t="s">
        <v>154360</v>
      </c>
      <c r="J50654" s="2" t="s">
        <v>197847</v>
      </c>
      <c r="K50654" t="s">
        <v>218416</v>
      </c>
      <c r="L50654" t="s">
        <v>228705</v>
      </c>
      <c r="M50654" t="s">
        <v>8</v>
      </c>
      <c r="N50654" t="s">
        <v>228828</v>
      </c>
      <c r="O50654" t="s">
        <v>229216</v>
      </c>
      <c r="P50654" t="s">
        <v>229216</v>
      </c>
      <c r="Q50654" t="s">
        <v>120982</v>
      </c>
      <c r="R50654" t="s">
        <v>218168</v>
      </c>
      <c r="S50654" t="s">
        <v>233769</v>
      </c>
    </row>
    <row r="50655" spans="1:19" x14ac:dyDescent="0.35">
      <c r="A50655" s="1">
        <v>62957</v>
      </c>
      <c r="B50655" t="s">
        <v>29864</v>
      </c>
      <c r="C50655" t="s">
        <v>95904</v>
      </c>
      <c r="D50655" t="s">
        <v>5</v>
      </c>
      <c r="E50655" t="s">
        <v>119954</v>
      </c>
      <c r="F50655" t="s">
        <v>122020</v>
      </c>
      <c r="G50655">
        <v>1.0000000000000001E-5</v>
      </c>
      <c r="H50655" t="s">
        <v>29864</v>
      </c>
      <c r="I50655" t="s">
        <v>154360</v>
      </c>
      <c r="J50655" s="2" t="s">
        <v>197847</v>
      </c>
      <c r="K50655" t="s">
        <v>218416</v>
      </c>
      <c r="L50655" t="s">
        <v>228705</v>
      </c>
      <c r="M50655" t="s">
        <v>8</v>
      </c>
      <c r="N50655" t="s">
        <v>228828</v>
      </c>
      <c r="O50655" t="s">
        <v>229216</v>
      </c>
      <c r="P50655" t="s">
        <v>229216</v>
      </c>
      <c r="Q50655" t="s">
        <v>120982</v>
      </c>
      <c r="R50655" t="s">
        <v>218168</v>
      </c>
      <c r="S50655" t="s">
        <v>233769</v>
      </c>
    </row>
    <row r="50656" spans="1:19" x14ac:dyDescent="0.35">
      <c r="A50656" s="1">
        <v>62958</v>
      </c>
      <c r="B50656" t="s">
        <v>29864</v>
      </c>
      <c r="C50656" t="s">
        <v>95905</v>
      </c>
      <c r="D50656" t="s">
        <v>5</v>
      </c>
      <c r="E50656" t="s">
        <v>119954</v>
      </c>
      <c r="F50656" t="s">
        <v>122482</v>
      </c>
      <c r="G50656">
        <v>5.0000000000000004E-6</v>
      </c>
      <c r="H50656" t="s">
        <v>29864</v>
      </c>
      <c r="I50656" t="s">
        <v>154360</v>
      </c>
      <c r="J50656" s="2" t="s">
        <v>197847</v>
      </c>
      <c r="K50656" t="s">
        <v>218416</v>
      </c>
      <c r="L50656" t="s">
        <v>228705</v>
      </c>
      <c r="M50656" t="s">
        <v>8</v>
      </c>
      <c r="N50656" t="s">
        <v>228828</v>
      </c>
      <c r="O50656" t="s">
        <v>229216</v>
      </c>
      <c r="P50656" t="s">
        <v>229216</v>
      </c>
      <c r="Q50656" t="s">
        <v>120982</v>
      </c>
      <c r="R50656" t="s">
        <v>218168</v>
      </c>
      <c r="S50656" t="s">
        <v>233769</v>
      </c>
    </row>
    <row r="50657" spans="1:19" x14ac:dyDescent="0.35">
      <c r="A50657" s="1">
        <v>62959</v>
      </c>
      <c r="B50657" t="s">
        <v>29865</v>
      </c>
      <c r="C50657" t="s">
        <v>95906</v>
      </c>
      <c r="D50657" t="s">
        <v>4</v>
      </c>
      <c r="F50657" t="s">
        <v>120514</v>
      </c>
      <c r="G50657">
        <v>9.9999999999999995E-7</v>
      </c>
      <c r="H50657" t="s">
        <v>29865</v>
      </c>
      <c r="I50657" t="s">
        <v>154361</v>
      </c>
      <c r="J50657" s="2" t="s">
        <v>197848</v>
      </c>
      <c r="K50657" t="s">
        <v>218417</v>
      </c>
      <c r="L50657" t="s">
        <v>228704</v>
      </c>
      <c r="M50657" t="s">
        <v>8</v>
      </c>
      <c r="N50657" t="s">
        <v>228828</v>
      </c>
      <c r="O50657" t="s">
        <v>229113</v>
      </c>
      <c r="P50657" t="s">
        <v>230081</v>
      </c>
      <c r="Q50657" t="s">
        <v>120117</v>
      </c>
      <c r="R50657" t="s">
        <v>218168</v>
      </c>
      <c r="S50657" t="s">
        <v>233769</v>
      </c>
    </row>
    <row r="50658" spans="1:19" x14ac:dyDescent="0.35">
      <c r="A50658" s="1">
        <v>62960</v>
      </c>
      <c r="B50658" t="s">
        <v>29865</v>
      </c>
      <c r="C50658" t="s">
        <v>95907</v>
      </c>
      <c r="D50658" t="s">
        <v>5</v>
      </c>
      <c r="E50658" t="s">
        <v>119955</v>
      </c>
      <c r="F50658" t="s">
        <v>120785</v>
      </c>
      <c r="G50658">
        <v>6.6500000000000007E-6</v>
      </c>
      <c r="H50658" t="s">
        <v>29865</v>
      </c>
      <c r="I50658" t="s">
        <v>154361</v>
      </c>
      <c r="J50658" s="2" t="s">
        <v>197848</v>
      </c>
      <c r="K50658" t="s">
        <v>218417</v>
      </c>
      <c r="L50658" t="s">
        <v>228704</v>
      </c>
      <c r="M50658" t="s">
        <v>8</v>
      </c>
      <c r="N50658" t="s">
        <v>228828</v>
      </c>
      <c r="O50658" t="s">
        <v>229113</v>
      </c>
      <c r="P50658" t="s">
        <v>230081</v>
      </c>
      <c r="Q50658" t="s">
        <v>120117</v>
      </c>
      <c r="R50658" t="s">
        <v>218168</v>
      </c>
      <c r="S50658" t="s">
        <v>233769</v>
      </c>
    </row>
    <row r="50659" spans="1:19" x14ac:dyDescent="0.35">
      <c r="A50659" s="1">
        <v>62961</v>
      </c>
      <c r="B50659" t="s">
        <v>29866</v>
      </c>
      <c r="C50659" t="s">
        <v>95908</v>
      </c>
      <c r="D50659" t="s">
        <v>5</v>
      </c>
      <c r="E50659" t="s">
        <v>119955</v>
      </c>
      <c r="F50659" t="s">
        <v>119994</v>
      </c>
      <c r="G50659">
        <v>1.3E-6</v>
      </c>
      <c r="H50659" t="s">
        <v>29866</v>
      </c>
      <c r="I50659" t="s">
        <v>154362</v>
      </c>
      <c r="J50659" s="2" t="s">
        <v>197849</v>
      </c>
      <c r="K50659" t="s">
        <v>218418</v>
      </c>
      <c r="L50659" t="s">
        <v>228704</v>
      </c>
      <c r="M50659" t="s">
        <v>228716</v>
      </c>
      <c r="N50659" t="s">
        <v>228843</v>
      </c>
      <c r="O50659" t="s">
        <v>229128</v>
      </c>
      <c r="P50659" t="s">
        <v>230526</v>
      </c>
      <c r="Q50659" t="s">
        <v>120038</v>
      </c>
      <c r="R50659" t="s">
        <v>218168</v>
      </c>
      <c r="S50659" t="s">
        <v>233769</v>
      </c>
    </row>
    <row r="50660" spans="1:19" x14ac:dyDescent="0.35">
      <c r="A50660" s="1">
        <v>62962</v>
      </c>
      <c r="B50660" t="s">
        <v>29867</v>
      </c>
      <c r="C50660" t="s">
        <v>95909</v>
      </c>
      <c r="D50660" t="s">
        <v>4</v>
      </c>
      <c r="F50660" t="s">
        <v>120825</v>
      </c>
      <c r="G50660">
        <v>1.5E-6</v>
      </c>
      <c r="H50660" t="s">
        <v>29867</v>
      </c>
      <c r="I50660" t="s">
        <v>154363</v>
      </c>
      <c r="J50660" s="2" t="s">
        <v>197850</v>
      </c>
      <c r="K50660" t="s">
        <v>218419</v>
      </c>
      <c r="L50660" t="s">
        <v>228706</v>
      </c>
      <c r="M50660" t="s">
        <v>8</v>
      </c>
      <c r="N50660" t="s">
        <v>228828</v>
      </c>
      <c r="O50660" t="s">
        <v>229113</v>
      </c>
      <c r="P50660" t="s">
        <v>230081</v>
      </c>
      <c r="Q50660" t="s">
        <v>120679</v>
      </c>
      <c r="R50660" t="s">
        <v>218168</v>
      </c>
      <c r="S50660" t="s">
        <v>233769</v>
      </c>
    </row>
    <row r="50661" spans="1:19" x14ac:dyDescent="0.35">
      <c r="A50661" s="1">
        <v>62963</v>
      </c>
      <c r="B50661" t="s">
        <v>29867</v>
      </c>
      <c r="C50661" t="s">
        <v>95910</v>
      </c>
      <c r="D50661" t="s">
        <v>5</v>
      </c>
      <c r="E50661" t="s">
        <v>119955</v>
      </c>
      <c r="F50661" t="s">
        <v>120606</v>
      </c>
      <c r="G50661">
        <v>6.9999999999999999E-6</v>
      </c>
      <c r="H50661" t="s">
        <v>29867</v>
      </c>
      <c r="I50661" t="s">
        <v>154363</v>
      </c>
      <c r="J50661" s="2" t="s">
        <v>197850</v>
      </c>
      <c r="K50661" t="s">
        <v>218419</v>
      </c>
      <c r="L50661" t="s">
        <v>228706</v>
      </c>
      <c r="M50661" t="s">
        <v>8</v>
      </c>
      <c r="N50661" t="s">
        <v>228828</v>
      </c>
      <c r="O50661" t="s">
        <v>229113</v>
      </c>
      <c r="P50661" t="s">
        <v>230081</v>
      </c>
      <c r="Q50661" t="s">
        <v>120679</v>
      </c>
      <c r="R50661" t="s">
        <v>218168</v>
      </c>
      <c r="S50661" t="s">
        <v>233769</v>
      </c>
    </row>
    <row r="50662" spans="1:19" x14ac:dyDescent="0.35">
      <c r="A50662" s="1">
        <v>62964</v>
      </c>
      <c r="B50662" t="s">
        <v>29868</v>
      </c>
      <c r="C50662" t="s">
        <v>95911</v>
      </c>
      <c r="D50662" t="s">
        <v>5</v>
      </c>
      <c r="E50662" t="s">
        <v>119955</v>
      </c>
      <c r="F50662" t="s">
        <v>122164</v>
      </c>
      <c r="G50662">
        <v>5.6999999999999994E-7</v>
      </c>
      <c r="H50662" t="s">
        <v>29868</v>
      </c>
      <c r="I50662" t="s">
        <v>154364</v>
      </c>
      <c r="J50662" s="2" t="s">
        <v>197851</v>
      </c>
      <c r="K50662" t="s">
        <v>218420</v>
      </c>
      <c r="L50662" t="s">
        <v>228704</v>
      </c>
      <c r="M50662" t="s">
        <v>8</v>
      </c>
      <c r="N50662" t="s">
        <v>229004</v>
      </c>
      <c r="O50662" t="s">
        <v>229602</v>
      </c>
      <c r="P50662" t="s">
        <v>230953</v>
      </c>
      <c r="Q50662" t="s">
        <v>122463</v>
      </c>
      <c r="R50662" t="s">
        <v>218168</v>
      </c>
      <c r="S50662" t="s">
        <v>233769</v>
      </c>
    </row>
    <row r="50663" spans="1:19" x14ac:dyDescent="0.35">
      <c r="A50663" s="1">
        <v>62965</v>
      </c>
      <c r="B50663" t="s">
        <v>29869</v>
      </c>
      <c r="C50663" t="s">
        <v>95912</v>
      </c>
      <c r="D50663" t="s">
        <v>4</v>
      </c>
      <c r="F50663" t="s">
        <v>120327</v>
      </c>
      <c r="G50663">
        <v>3.7E-8</v>
      </c>
      <c r="H50663" t="s">
        <v>29869</v>
      </c>
      <c r="I50663" t="s">
        <v>154365</v>
      </c>
      <c r="J50663" s="2" t="s">
        <v>197852</v>
      </c>
      <c r="K50663" t="s">
        <v>218168</v>
      </c>
      <c r="L50663" t="s">
        <v>228704</v>
      </c>
      <c r="M50663" t="s">
        <v>228737</v>
      </c>
      <c r="N50663" t="s">
        <v>228829</v>
      </c>
      <c r="O50663" t="s">
        <v>229212</v>
      </c>
      <c r="P50663" t="s">
        <v>229212</v>
      </c>
      <c r="Q50663" t="s">
        <v>120056</v>
      </c>
      <c r="R50663" t="s">
        <v>218168</v>
      </c>
      <c r="S50663" t="s">
        <v>233769</v>
      </c>
    </row>
    <row r="50664" spans="1:19" x14ac:dyDescent="0.35">
      <c r="A50664" s="1">
        <v>62966</v>
      </c>
      <c r="B50664" t="s">
        <v>29869</v>
      </c>
      <c r="C50664" t="s">
        <v>95913</v>
      </c>
      <c r="D50664" t="s">
        <v>4</v>
      </c>
      <c r="F50664" t="s">
        <v>120043</v>
      </c>
      <c r="G50664">
        <v>5.0500000000000004E-7</v>
      </c>
      <c r="H50664" t="s">
        <v>29869</v>
      </c>
      <c r="I50664" t="s">
        <v>154365</v>
      </c>
      <c r="J50664" s="2" t="s">
        <v>197852</v>
      </c>
      <c r="K50664" t="s">
        <v>218168</v>
      </c>
      <c r="L50664" t="s">
        <v>228704</v>
      </c>
      <c r="M50664" t="s">
        <v>228737</v>
      </c>
      <c r="N50664" t="s">
        <v>228829</v>
      </c>
      <c r="O50664" t="s">
        <v>229212</v>
      </c>
      <c r="P50664" t="s">
        <v>229212</v>
      </c>
      <c r="Q50664" t="s">
        <v>120056</v>
      </c>
      <c r="R50664" t="s">
        <v>218168</v>
      </c>
      <c r="S50664" t="s">
        <v>233769</v>
      </c>
    </row>
    <row r="50665" spans="1:19" x14ac:dyDescent="0.35">
      <c r="A50665" s="1">
        <v>62967</v>
      </c>
      <c r="B50665" t="s">
        <v>29870</v>
      </c>
      <c r="C50665" t="s">
        <v>95914</v>
      </c>
      <c r="D50665" t="s">
        <v>5</v>
      </c>
      <c r="E50665" t="s">
        <v>119955</v>
      </c>
      <c r="F50665" t="s">
        <v>120017</v>
      </c>
      <c r="G50665">
        <v>6.2105249999999993E-6</v>
      </c>
      <c r="H50665" t="s">
        <v>29870</v>
      </c>
      <c r="I50665" t="s">
        <v>154366</v>
      </c>
      <c r="J50665" s="2" t="s">
        <v>197853</v>
      </c>
      <c r="K50665" t="s">
        <v>218421</v>
      </c>
      <c r="L50665" t="s">
        <v>228704</v>
      </c>
      <c r="M50665" t="s">
        <v>8</v>
      </c>
      <c r="N50665" t="s">
        <v>228841</v>
      </c>
      <c r="O50665" t="s">
        <v>229137</v>
      </c>
      <c r="P50665" t="s">
        <v>229137</v>
      </c>
      <c r="Q50665" t="s">
        <v>124385</v>
      </c>
      <c r="R50665" t="s">
        <v>218168</v>
      </c>
      <c r="S50665" t="s">
        <v>233769</v>
      </c>
    </row>
    <row r="50666" spans="1:19" x14ac:dyDescent="0.35">
      <c r="A50666" s="1">
        <v>62969</v>
      </c>
      <c r="B50666" t="s">
        <v>29870</v>
      </c>
      <c r="C50666" t="s">
        <v>95915</v>
      </c>
      <c r="D50666" t="s">
        <v>5</v>
      </c>
      <c r="E50666" t="s">
        <v>119954</v>
      </c>
      <c r="F50666" t="s">
        <v>120375</v>
      </c>
      <c r="G50666">
        <v>3.8616670000000004E-6</v>
      </c>
      <c r="H50666" t="s">
        <v>29870</v>
      </c>
      <c r="I50666" t="s">
        <v>154366</v>
      </c>
      <c r="J50666" s="2" t="s">
        <v>197853</v>
      </c>
      <c r="K50666" t="s">
        <v>218421</v>
      </c>
      <c r="L50666" t="s">
        <v>228704</v>
      </c>
      <c r="M50666" t="s">
        <v>8</v>
      </c>
      <c r="N50666" t="s">
        <v>228841</v>
      </c>
      <c r="O50666" t="s">
        <v>229137</v>
      </c>
      <c r="P50666" t="s">
        <v>229137</v>
      </c>
      <c r="Q50666" t="s">
        <v>124385</v>
      </c>
      <c r="R50666" t="s">
        <v>218168</v>
      </c>
      <c r="S50666" t="s">
        <v>233769</v>
      </c>
    </row>
    <row r="50667" spans="1:19" x14ac:dyDescent="0.35">
      <c r="A50667" s="1">
        <v>62970</v>
      </c>
      <c r="B50667" t="s">
        <v>29870</v>
      </c>
      <c r="C50667" t="s">
        <v>95916</v>
      </c>
      <c r="D50667" t="s">
        <v>5</v>
      </c>
      <c r="E50667" t="s">
        <v>119955</v>
      </c>
      <c r="F50667" t="s">
        <v>120942</v>
      </c>
      <c r="G50667">
        <v>1.1370000000000001E-6</v>
      </c>
      <c r="H50667" t="s">
        <v>29870</v>
      </c>
      <c r="I50667" t="s">
        <v>154366</v>
      </c>
      <c r="J50667" s="2" t="s">
        <v>197853</v>
      </c>
      <c r="K50667" t="s">
        <v>218421</v>
      </c>
      <c r="L50667" t="s">
        <v>228704</v>
      </c>
      <c r="M50667" t="s">
        <v>8</v>
      </c>
      <c r="N50667" t="s">
        <v>228841</v>
      </c>
      <c r="O50667" t="s">
        <v>229137</v>
      </c>
      <c r="P50667" t="s">
        <v>229137</v>
      </c>
      <c r="Q50667" t="s">
        <v>124385</v>
      </c>
      <c r="R50667" t="s">
        <v>218168</v>
      </c>
      <c r="S50667" t="s">
        <v>233769</v>
      </c>
    </row>
    <row r="50668" spans="1:19" x14ac:dyDescent="0.35">
      <c r="A50668" s="1">
        <v>62971</v>
      </c>
      <c r="B50668" t="s">
        <v>29870</v>
      </c>
      <c r="C50668" t="s">
        <v>95917</v>
      </c>
      <c r="D50668" t="s">
        <v>4</v>
      </c>
      <c r="F50668" t="s">
        <v>120128</v>
      </c>
      <c r="G50668">
        <v>1.11E-6</v>
      </c>
      <c r="H50668" t="s">
        <v>29870</v>
      </c>
      <c r="I50668" t="s">
        <v>154366</v>
      </c>
      <c r="J50668" s="2" t="s">
        <v>197853</v>
      </c>
      <c r="K50668" t="s">
        <v>218421</v>
      </c>
      <c r="L50668" t="s">
        <v>228704</v>
      </c>
      <c r="M50668" t="s">
        <v>8</v>
      </c>
      <c r="N50668" t="s">
        <v>228841</v>
      </c>
      <c r="O50668" t="s">
        <v>229137</v>
      </c>
      <c r="P50668" t="s">
        <v>229137</v>
      </c>
      <c r="Q50668" t="s">
        <v>124385</v>
      </c>
      <c r="R50668" t="s">
        <v>218168</v>
      </c>
      <c r="S50668" t="s">
        <v>233769</v>
      </c>
    </row>
    <row r="50669" spans="1:19" x14ac:dyDescent="0.35">
      <c r="A50669" s="1">
        <v>62973</v>
      </c>
      <c r="B50669" t="s">
        <v>29871</v>
      </c>
      <c r="C50669" t="s">
        <v>95918</v>
      </c>
      <c r="D50669" t="s">
        <v>5</v>
      </c>
      <c r="F50669" t="s">
        <v>122627</v>
      </c>
      <c r="G50669">
        <v>1.5E-6</v>
      </c>
      <c r="H50669" t="s">
        <v>29871</v>
      </c>
      <c r="I50669" t="s">
        <v>154367</v>
      </c>
      <c r="J50669" s="2" t="s">
        <v>197854</v>
      </c>
      <c r="K50669" t="s">
        <v>218422</v>
      </c>
      <c r="L50669" t="s">
        <v>228704</v>
      </c>
      <c r="M50669" t="s">
        <v>8</v>
      </c>
      <c r="N50669" t="s">
        <v>228828</v>
      </c>
      <c r="O50669" t="s">
        <v>229113</v>
      </c>
      <c r="P50669" t="s">
        <v>230185</v>
      </c>
      <c r="Q50669" t="s">
        <v>120008</v>
      </c>
      <c r="R50669" t="s">
        <v>218168</v>
      </c>
      <c r="S50669" t="s">
        <v>233769</v>
      </c>
    </row>
    <row r="50670" spans="1:19" x14ac:dyDescent="0.35">
      <c r="A50670" s="1">
        <v>62974</v>
      </c>
      <c r="B50670" t="s">
        <v>29872</v>
      </c>
      <c r="C50670" t="s">
        <v>95919</v>
      </c>
      <c r="D50670" t="s">
        <v>5</v>
      </c>
      <c r="E50670" t="s">
        <v>119954</v>
      </c>
      <c r="F50670" t="s">
        <v>120347</v>
      </c>
      <c r="G50670">
        <v>5.0000000000000004E-6</v>
      </c>
      <c r="H50670" t="s">
        <v>29872</v>
      </c>
      <c r="I50670" t="s">
        <v>154368</v>
      </c>
      <c r="J50670" s="2" t="s">
        <v>197855</v>
      </c>
      <c r="K50670" t="s">
        <v>218423</v>
      </c>
      <c r="L50670" t="s">
        <v>228704</v>
      </c>
      <c r="M50670" t="s">
        <v>8</v>
      </c>
      <c r="N50670" t="s">
        <v>228828</v>
      </c>
      <c r="O50670" t="s">
        <v>229113</v>
      </c>
      <c r="P50670" t="s">
        <v>230081</v>
      </c>
      <c r="Q50670" t="s">
        <v>120288</v>
      </c>
      <c r="R50670" t="s">
        <v>218168</v>
      </c>
      <c r="S50670" t="s">
        <v>233769</v>
      </c>
    </row>
    <row r="50671" spans="1:19" x14ac:dyDescent="0.35">
      <c r="A50671" s="1">
        <v>62975</v>
      </c>
      <c r="B50671" t="s">
        <v>29872</v>
      </c>
      <c r="C50671" t="s">
        <v>95920</v>
      </c>
      <c r="D50671" t="s">
        <v>5</v>
      </c>
      <c r="E50671" t="s">
        <v>119955</v>
      </c>
      <c r="F50671" t="s">
        <v>121258</v>
      </c>
      <c r="G50671">
        <v>3.0000000000000001E-6</v>
      </c>
      <c r="H50671" t="s">
        <v>29872</v>
      </c>
      <c r="I50671" t="s">
        <v>154368</v>
      </c>
      <c r="J50671" s="2" t="s">
        <v>197855</v>
      </c>
      <c r="K50671" t="s">
        <v>218423</v>
      </c>
      <c r="L50671" t="s">
        <v>228704</v>
      </c>
      <c r="M50671" t="s">
        <v>8</v>
      </c>
      <c r="N50671" t="s">
        <v>228828</v>
      </c>
      <c r="O50671" t="s">
        <v>229113</v>
      </c>
      <c r="P50671" t="s">
        <v>230081</v>
      </c>
      <c r="Q50671" t="s">
        <v>120288</v>
      </c>
      <c r="R50671" t="s">
        <v>218168</v>
      </c>
      <c r="S50671" t="s">
        <v>233769</v>
      </c>
    </row>
    <row r="50672" spans="1:19" x14ac:dyDescent="0.35">
      <c r="A50672" s="1">
        <v>62976</v>
      </c>
      <c r="B50672" t="s">
        <v>29873</v>
      </c>
      <c r="C50672" t="s">
        <v>95921</v>
      </c>
      <c r="D50672" t="s">
        <v>4</v>
      </c>
      <c r="F50672" t="s">
        <v>119985</v>
      </c>
      <c r="G50672">
        <v>4.4999999999999998E-7</v>
      </c>
      <c r="H50672" t="s">
        <v>29873</v>
      </c>
      <c r="I50672" t="s">
        <v>154369</v>
      </c>
      <c r="J50672" s="2" t="s">
        <v>197856</v>
      </c>
      <c r="K50672" t="s">
        <v>218424</v>
      </c>
      <c r="L50672" t="s">
        <v>228704</v>
      </c>
      <c r="M50672" t="s">
        <v>8</v>
      </c>
      <c r="N50672" t="s">
        <v>228867</v>
      </c>
      <c r="O50672" t="s">
        <v>229163</v>
      </c>
      <c r="P50672" t="s">
        <v>229163</v>
      </c>
      <c r="Q50672" t="s">
        <v>120347</v>
      </c>
      <c r="R50672" t="s">
        <v>218168</v>
      </c>
      <c r="S50672" t="s">
        <v>233769</v>
      </c>
    </row>
    <row r="50673" spans="1:19" x14ac:dyDescent="0.35">
      <c r="A50673" s="1">
        <v>62977</v>
      </c>
      <c r="B50673" t="s">
        <v>29873</v>
      </c>
      <c r="C50673" t="s">
        <v>95922</v>
      </c>
      <c r="D50673" t="s">
        <v>5</v>
      </c>
      <c r="F50673" t="s">
        <v>120032</v>
      </c>
      <c r="G50673">
        <v>4.9999999999999998E-8</v>
      </c>
      <c r="H50673" t="s">
        <v>29873</v>
      </c>
      <c r="I50673" t="s">
        <v>154369</v>
      </c>
      <c r="J50673" s="2" t="s">
        <v>197856</v>
      </c>
      <c r="K50673" t="s">
        <v>218424</v>
      </c>
      <c r="L50673" t="s">
        <v>228704</v>
      </c>
      <c r="M50673" t="s">
        <v>8</v>
      </c>
      <c r="N50673" t="s">
        <v>228867</v>
      </c>
      <c r="O50673" t="s">
        <v>229163</v>
      </c>
      <c r="P50673" t="s">
        <v>229163</v>
      </c>
      <c r="Q50673" t="s">
        <v>120347</v>
      </c>
      <c r="R50673" t="s">
        <v>218168</v>
      </c>
      <c r="S50673" t="s">
        <v>233769</v>
      </c>
    </row>
    <row r="50674" spans="1:19" x14ac:dyDescent="0.35">
      <c r="A50674" s="1">
        <v>62978</v>
      </c>
      <c r="B50674" t="s">
        <v>29874</v>
      </c>
      <c r="C50674" t="s">
        <v>95923</v>
      </c>
      <c r="D50674" t="s">
        <v>5</v>
      </c>
      <c r="E50674" t="s">
        <v>119955</v>
      </c>
      <c r="F50674" t="s">
        <v>120144</v>
      </c>
      <c r="G50674">
        <v>1.9999999999999999E-6</v>
      </c>
      <c r="H50674" t="s">
        <v>29874</v>
      </c>
      <c r="I50674" t="s">
        <v>154370</v>
      </c>
      <c r="J50674" s="2" t="s">
        <v>197857</v>
      </c>
      <c r="K50674" t="s">
        <v>218425</v>
      </c>
      <c r="L50674" t="s">
        <v>228704</v>
      </c>
      <c r="M50674" t="s">
        <v>8</v>
      </c>
      <c r="N50674" t="s">
        <v>228892</v>
      </c>
      <c r="O50674" t="s">
        <v>229199</v>
      </c>
      <c r="P50674" t="s">
        <v>230622</v>
      </c>
      <c r="Q50674" t="s">
        <v>120513</v>
      </c>
      <c r="R50674" t="s">
        <v>218168</v>
      </c>
      <c r="S50674" t="s">
        <v>233769</v>
      </c>
    </row>
    <row r="50675" spans="1:19" x14ac:dyDescent="0.35">
      <c r="A50675" s="1">
        <v>62979</v>
      </c>
      <c r="B50675" t="s">
        <v>29874</v>
      </c>
      <c r="C50675" t="s">
        <v>95924</v>
      </c>
      <c r="D50675" t="s">
        <v>4</v>
      </c>
      <c r="E50675" t="s">
        <v>119955</v>
      </c>
      <c r="F50675" t="s">
        <v>120905</v>
      </c>
      <c r="G50675">
        <v>4.9999999999999998E-7</v>
      </c>
      <c r="H50675" t="s">
        <v>29874</v>
      </c>
      <c r="I50675" t="s">
        <v>154370</v>
      </c>
      <c r="J50675" s="2" t="s">
        <v>197857</v>
      </c>
      <c r="K50675" t="s">
        <v>218425</v>
      </c>
      <c r="L50675" t="s">
        <v>228704</v>
      </c>
      <c r="M50675" t="s">
        <v>8</v>
      </c>
      <c r="N50675" t="s">
        <v>228892</v>
      </c>
      <c r="O50675" t="s">
        <v>229199</v>
      </c>
      <c r="P50675" t="s">
        <v>230622</v>
      </c>
      <c r="Q50675" t="s">
        <v>120513</v>
      </c>
      <c r="R50675" t="s">
        <v>218168</v>
      </c>
      <c r="S50675" t="s">
        <v>233769</v>
      </c>
    </row>
    <row r="50676" spans="1:19" x14ac:dyDescent="0.35">
      <c r="A50676" s="1">
        <v>62981</v>
      </c>
      <c r="B50676" t="s">
        <v>29875</v>
      </c>
      <c r="C50676" t="s">
        <v>95925</v>
      </c>
      <c r="D50676" t="s">
        <v>5</v>
      </c>
      <c r="F50676" t="s">
        <v>121871</v>
      </c>
      <c r="G50676">
        <v>2.0000000000000002E-5</v>
      </c>
      <c r="H50676" t="s">
        <v>29875</v>
      </c>
      <c r="I50676" t="s">
        <v>154371</v>
      </c>
      <c r="J50676" s="2" t="s">
        <v>197858</v>
      </c>
      <c r="K50676" t="s">
        <v>218426</v>
      </c>
      <c r="L50676" t="s">
        <v>228704</v>
      </c>
      <c r="M50676" t="s">
        <v>10</v>
      </c>
      <c r="N50676" t="s">
        <v>228827</v>
      </c>
      <c r="O50676" t="s">
        <v>229107</v>
      </c>
      <c r="P50676" t="s">
        <v>229107</v>
      </c>
      <c r="Q50676" t="s">
        <v>120892</v>
      </c>
      <c r="R50676" t="s">
        <v>218168</v>
      </c>
      <c r="S50676" t="s">
        <v>233769</v>
      </c>
    </row>
    <row r="50677" spans="1:19" x14ac:dyDescent="0.35">
      <c r="A50677" s="1">
        <v>62983</v>
      </c>
      <c r="B50677" t="s">
        <v>29876</v>
      </c>
      <c r="C50677" t="s">
        <v>95926</v>
      </c>
      <c r="D50677" t="s">
        <v>5</v>
      </c>
      <c r="E50677" t="s">
        <v>119954</v>
      </c>
      <c r="F50677" t="s">
        <v>121088</v>
      </c>
      <c r="G50677">
        <v>1.6500000000000001E-5</v>
      </c>
      <c r="H50677" t="s">
        <v>29876</v>
      </c>
      <c r="I50677" t="s">
        <v>154372</v>
      </c>
      <c r="J50677" s="2" t="s">
        <v>197859</v>
      </c>
      <c r="K50677" t="s">
        <v>218427</v>
      </c>
      <c r="L50677" t="s">
        <v>228706</v>
      </c>
      <c r="M50677" t="s">
        <v>8</v>
      </c>
      <c r="N50677" t="s">
        <v>228828</v>
      </c>
      <c r="O50677" t="s">
        <v>229113</v>
      </c>
      <c r="P50677" t="s">
        <v>230137</v>
      </c>
      <c r="Q50677" t="s">
        <v>120308</v>
      </c>
      <c r="R50677" t="s">
        <v>218168</v>
      </c>
      <c r="S50677" t="s">
        <v>233769</v>
      </c>
    </row>
    <row r="50678" spans="1:19" x14ac:dyDescent="0.35">
      <c r="A50678" s="1">
        <v>62984</v>
      </c>
      <c r="B50678" t="s">
        <v>29876</v>
      </c>
      <c r="C50678" t="s">
        <v>95927</v>
      </c>
      <c r="D50678" t="s">
        <v>5</v>
      </c>
      <c r="F50678" t="s">
        <v>122451</v>
      </c>
      <c r="G50678">
        <v>4.0000000000000003E-5</v>
      </c>
      <c r="H50678" t="s">
        <v>29876</v>
      </c>
      <c r="I50678" t="s">
        <v>154372</v>
      </c>
      <c r="J50678" s="2" t="s">
        <v>197859</v>
      </c>
      <c r="K50678" t="s">
        <v>218427</v>
      </c>
      <c r="L50678" t="s">
        <v>228706</v>
      </c>
      <c r="M50678" t="s">
        <v>8</v>
      </c>
      <c r="N50678" t="s">
        <v>228828</v>
      </c>
      <c r="O50678" t="s">
        <v>229113</v>
      </c>
      <c r="P50678" t="s">
        <v>230137</v>
      </c>
      <c r="Q50678" t="s">
        <v>120308</v>
      </c>
      <c r="R50678" t="s">
        <v>218168</v>
      </c>
      <c r="S50678" t="s">
        <v>233769</v>
      </c>
    </row>
    <row r="50679" spans="1:19" x14ac:dyDescent="0.35">
      <c r="A50679" s="1">
        <v>62985</v>
      </c>
      <c r="B50679" t="s">
        <v>29877</v>
      </c>
      <c r="C50679" t="s">
        <v>95928</v>
      </c>
      <c r="D50679" t="s">
        <v>4</v>
      </c>
      <c r="F50679" t="s">
        <v>123086</v>
      </c>
      <c r="G50679">
        <v>2.4999999999999999E-7</v>
      </c>
      <c r="H50679" t="s">
        <v>29877</v>
      </c>
      <c r="I50679" t="s">
        <v>154373</v>
      </c>
      <c r="J50679" s="2" t="s">
        <v>197860</v>
      </c>
      <c r="K50679" t="s">
        <v>218428</v>
      </c>
      <c r="L50679" t="s">
        <v>228706</v>
      </c>
      <c r="M50679" t="s">
        <v>12</v>
      </c>
      <c r="N50679" t="s">
        <v>228878</v>
      </c>
      <c r="O50679" t="s">
        <v>229283</v>
      </c>
      <c r="P50679" t="s">
        <v>229283</v>
      </c>
      <c r="Q50679" t="s">
        <v>120216</v>
      </c>
      <c r="R50679" t="s">
        <v>218168</v>
      </c>
      <c r="S50679" t="s">
        <v>233769</v>
      </c>
    </row>
    <row r="50680" spans="1:19" x14ac:dyDescent="0.35">
      <c r="A50680" s="1">
        <v>62986</v>
      </c>
      <c r="B50680" t="s">
        <v>29878</v>
      </c>
      <c r="C50680" t="s">
        <v>95929</v>
      </c>
      <c r="D50680" t="s">
        <v>5</v>
      </c>
      <c r="F50680" t="s">
        <v>124220</v>
      </c>
      <c r="G50680">
        <v>2.5000000000000002E-6</v>
      </c>
      <c r="H50680" t="s">
        <v>29878</v>
      </c>
      <c r="I50680" t="s">
        <v>154374</v>
      </c>
      <c r="J50680" s="2" t="s">
        <v>197861</v>
      </c>
      <c r="K50680" t="s">
        <v>218429</v>
      </c>
      <c r="L50680" t="s">
        <v>228704</v>
      </c>
      <c r="M50680" t="s">
        <v>8</v>
      </c>
      <c r="N50680" t="s">
        <v>228862</v>
      </c>
      <c r="O50680" t="s">
        <v>229114</v>
      </c>
      <c r="P50680" t="s">
        <v>230297</v>
      </c>
      <c r="Q50680" t="s">
        <v>120377</v>
      </c>
      <c r="R50680" t="s">
        <v>218168</v>
      </c>
      <c r="S50680" t="s">
        <v>233769</v>
      </c>
    </row>
    <row r="50681" spans="1:19" x14ac:dyDescent="0.35">
      <c r="A50681" s="1">
        <v>62987</v>
      </c>
      <c r="B50681" t="s">
        <v>29878</v>
      </c>
      <c r="C50681" t="s">
        <v>95930</v>
      </c>
      <c r="D50681" t="s">
        <v>5</v>
      </c>
      <c r="E50681" t="s">
        <v>119954</v>
      </c>
      <c r="F50681" t="s">
        <v>120446</v>
      </c>
      <c r="G50681">
        <v>5.4999999999999999E-6</v>
      </c>
      <c r="H50681" t="s">
        <v>29878</v>
      </c>
      <c r="I50681" t="s">
        <v>154374</v>
      </c>
      <c r="J50681" s="2" t="s">
        <v>197861</v>
      </c>
      <c r="K50681" t="s">
        <v>218429</v>
      </c>
      <c r="L50681" t="s">
        <v>228704</v>
      </c>
      <c r="M50681" t="s">
        <v>8</v>
      </c>
      <c r="N50681" t="s">
        <v>228862</v>
      </c>
      <c r="O50681" t="s">
        <v>229114</v>
      </c>
      <c r="P50681" t="s">
        <v>230297</v>
      </c>
      <c r="Q50681" t="s">
        <v>120377</v>
      </c>
      <c r="R50681" t="s">
        <v>218168</v>
      </c>
      <c r="S50681" t="s">
        <v>233769</v>
      </c>
    </row>
    <row r="50682" spans="1:19" x14ac:dyDescent="0.35">
      <c r="A50682" s="1">
        <v>62988</v>
      </c>
      <c r="B50682" t="s">
        <v>29879</v>
      </c>
      <c r="C50682" t="s">
        <v>95931</v>
      </c>
      <c r="D50682" t="s">
        <v>5</v>
      </c>
      <c r="E50682" t="s">
        <v>119957</v>
      </c>
      <c r="F50682" t="s">
        <v>121650</v>
      </c>
      <c r="G50682">
        <v>1.0000000000000001E-5</v>
      </c>
      <c r="H50682" t="s">
        <v>29879</v>
      </c>
      <c r="I50682" t="s">
        <v>154375</v>
      </c>
      <c r="J50682" s="2" t="s">
        <v>197862</v>
      </c>
      <c r="K50682" t="s">
        <v>218430</v>
      </c>
      <c r="L50682" t="s">
        <v>228704</v>
      </c>
      <c r="M50682" t="s">
        <v>8</v>
      </c>
      <c r="N50682" t="s">
        <v>228828</v>
      </c>
      <c r="O50682" t="s">
        <v>229113</v>
      </c>
      <c r="P50682" t="s">
        <v>230090</v>
      </c>
      <c r="Q50682" t="s">
        <v>122295</v>
      </c>
      <c r="R50682" t="s">
        <v>218168</v>
      </c>
      <c r="S50682" t="s">
        <v>233769</v>
      </c>
    </row>
    <row r="50683" spans="1:19" x14ac:dyDescent="0.35">
      <c r="A50683" s="1">
        <v>62989</v>
      </c>
      <c r="B50683" t="s">
        <v>29879</v>
      </c>
      <c r="C50683" t="s">
        <v>95932</v>
      </c>
      <c r="D50683" t="s">
        <v>5</v>
      </c>
      <c r="F50683" t="s">
        <v>122610</v>
      </c>
      <c r="G50683">
        <v>3.9999999999999998E-6</v>
      </c>
      <c r="H50683" t="s">
        <v>29879</v>
      </c>
      <c r="I50683" t="s">
        <v>154375</v>
      </c>
      <c r="J50683" s="2" t="s">
        <v>197862</v>
      </c>
      <c r="K50683" t="s">
        <v>218430</v>
      </c>
      <c r="L50683" t="s">
        <v>228704</v>
      </c>
      <c r="M50683" t="s">
        <v>8</v>
      </c>
      <c r="N50683" t="s">
        <v>228828</v>
      </c>
      <c r="O50683" t="s">
        <v>229113</v>
      </c>
      <c r="P50683" t="s">
        <v>230090</v>
      </c>
      <c r="Q50683" t="s">
        <v>122295</v>
      </c>
      <c r="R50683" t="s">
        <v>218168</v>
      </c>
      <c r="S50683" t="s">
        <v>233769</v>
      </c>
    </row>
    <row r="50684" spans="1:19" x14ac:dyDescent="0.35">
      <c r="A50684" s="1">
        <v>62990</v>
      </c>
      <c r="B50684" t="s">
        <v>29879</v>
      </c>
      <c r="C50684" t="s">
        <v>95933</v>
      </c>
      <c r="D50684" t="s">
        <v>5</v>
      </c>
      <c r="E50684" t="s">
        <v>119956</v>
      </c>
      <c r="F50684" t="s">
        <v>123538</v>
      </c>
      <c r="G50684">
        <v>2.0000000000000002E-5</v>
      </c>
      <c r="H50684" t="s">
        <v>29879</v>
      </c>
      <c r="I50684" t="s">
        <v>154375</v>
      </c>
      <c r="J50684" s="2" t="s">
        <v>197862</v>
      </c>
      <c r="K50684" t="s">
        <v>218430</v>
      </c>
      <c r="L50684" t="s">
        <v>228704</v>
      </c>
      <c r="M50684" t="s">
        <v>8</v>
      </c>
      <c r="N50684" t="s">
        <v>228828</v>
      </c>
      <c r="O50684" t="s">
        <v>229113</v>
      </c>
      <c r="P50684" t="s">
        <v>230090</v>
      </c>
      <c r="Q50684" t="s">
        <v>122295</v>
      </c>
      <c r="R50684" t="s">
        <v>218168</v>
      </c>
      <c r="S50684" t="s">
        <v>233769</v>
      </c>
    </row>
    <row r="50685" spans="1:19" x14ac:dyDescent="0.35">
      <c r="A50685" s="1">
        <v>62991</v>
      </c>
      <c r="B50685" t="s">
        <v>29879</v>
      </c>
      <c r="C50685" t="s">
        <v>95934</v>
      </c>
      <c r="D50685" t="s">
        <v>5</v>
      </c>
      <c r="E50685" t="s">
        <v>119958</v>
      </c>
      <c r="F50685" t="s">
        <v>122090</v>
      </c>
      <c r="G50685">
        <v>1.5E-5</v>
      </c>
      <c r="H50685" t="s">
        <v>29879</v>
      </c>
      <c r="I50685" t="s">
        <v>154375</v>
      </c>
      <c r="J50685" s="2" t="s">
        <v>197862</v>
      </c>
      <c r="K50685" t="s">
        <v>218430</v>
      </c>
      <c r="L50685" t="s">
        <v>228704</v>
      </c>
      <c r="M50685" t="s">
        <v>8</v>
      </c>
      <c r="N50685" t="s">
        <v>228828</v>
      </c>
      <c r="O50685" t="s">
        <v>229113</v>
      </c>
      <c r="P50685" t="s">
        <v>230090</v>
      </c>
      <c r="Q50685" t="s">
        <v>122295</v>
      </c>
      <c r="R50685" t="s">
        <v>218168</v>
      </c>
      <c r="S50685" t="s">
        <v>233769</v>
      </c>
    </row>
    <row r="50686" spans="1:19" x14ac:dyDescent="0.35">
      <c r="A50686" s="1">
        <v>62992</v>
      </c>
      <c r="B50686" t="s">
        <v>29880</v>
      </c>
      <c r="C50686" t="s">
        <v>95935</v>
      </c>
      <c r="D50686" t="s">
        <v>4</v>
      </c>
      <c r="F50686" t="s">
        <v>120107</v>
      </c>
      <c r="G50686">
        <v>8.0000000000000007E-7</v>
      </c>
      <c r="H50686" t="s">
        <v>29880</v>
      </c>
      <c r="I50686" t="s">
        <v>154376</v>
      </c>
      <c r="J50686" s="2" t="s">
        <v>197863</v>
      </c>
      <c r="K50686" t="s">
        <v>218235</v>
      </c>
      <c r="L50686" t="s">
        <v>228704</v>
      </c>
      <c r="M50686" t="s">
        <v>8</v>
      </c>
      <c r="N50686" t="s">
        <v>228862</v>
      </c>
      <c r="O50686" t="s">
        <v>229114</v>
      </c>
      <c r="P50686" t="s">
        <v>230166</v>
      </c>
      <c r="Q50686" t="s">
        <v>120822</v>
      </c>
      <c r="R50686" t="s">
        <v>218168</v>
      </c>
      <c r="S50686" t="s">
        <v>233769</v>
      </c>
    </row>
    <row r="50687" spans="1:19" x14ac:dyDescent="0.35">
      <c r="A50687" s="1">
        <v>62994</v>
      </c>
      <c r="B50687" t="s">
        <v>29881</v>
      </c>
      <c r="C50687" t="s">
        <v>95936</v>
      </c>
      <c r="D50687" t="s">
        <v>4</v>
      </c>
      <c r="F50687" t="s">
        <v>120942</v>
      </c>
      <c r="G50687">
        <v>2E-8</v>
      </c>
      <c r="H50687" t="s">
        <v>29881</v>
      </c>
      <c r="I50687" t="s">
        <v>154377</v>
      </c>
      <c r="J50687" s="2" t="s">
        <v>197864</v>
      </c>
      <c r="K50687" t="s">
        <v>218431</v>
      </c>
      <c r="L50687" t="s">
        <v>228706</v>
      </c>
      <c r="M50687" t="s">
        <v>8</v>
      </c>
      <c r="N50687" t="s">
        <v>228855</v>
      </c>
      <c r="O50687" t="s">
        <v>229145</v>
      </c>
      <c r="P50687" t="s">
        <v>230095</v>
      </c>
      <c r="Q50687" t="s">
        <v>120060</v>
      </c>
      <c r="R50687" t="s">
        <v>218168</v>
      </c>
      <c r="S50687" t="s">
        <v>233769</v>
      </c>
    </row>
    <row r="50688" spans="1:19" x14ac:dyDescent="0.35">
      <c r="A50688" s="1">
        <v>62995</v>
      </c>
      <c r="B50688" t="s">
        <v>29881</v>
      </c>
      <c r="C50688" t="s">
        <v>95937</v>
      </c>
      <c r="D50688" t="s">
        <v>4</v>
      </c>
      <c r="F50688" t="s">
        <v>121089</v>
      </c>
      <c r="G50688">
        <v>3.0000000000000001E-6</v>
      </c>
      <c r="H50688" t="s">
        <v>29881</v>
      </c>
      <c r="I50688" t="s">
        <v>154377</v>
      </c>
      <c r="J50688" s="2" t="s">
        <v>197864</v>
      </c>
      <c r="K50688" t="s">
        <v>218431</v>
      </c>
      <c r="L50688" t="s">
        <v>228706</v>
      </c>
      <c r="M50688" t="s">
        <v>8</v>
      </c>
      <c r="N50688" t="s">
        <v>228855</v>
      </c>
      <c r="O50688" t="s">
        <v>229145</v>
      </c>
      <c r="P50688" t="s">
        <v>230095</v>
      </c>
      <c r="Q50688" t="s">
        <v>120060</v>
      </c>
      <c r="R50688" t="s">
        <v>218168</v>
      </c>
      <c r="S50688" t="s">
        <v>233769</v>
      </c>
    </row>
    <row r="50689" spans="1:19" x14ac:dyDescent="0.35">
      <c r="A50689" s="1">
        <v>62996</v>
      </c>
      <c r="B50689" t="s">
        <v>29881</v>
      </c>
      <c r="C50689" t="s">
        <v>95938</v>
      </c>
      <c r="D50689" t="s">
        <v>5</v>
      </c>
      <c r="E50689" t="s">
        <v>119955</v>
      </c>
      <c r="F50689" t="s">
        <v>121266</v>
      </c>
      <c r="G50689">
        <v>1.1999999999999999E-6</v>
      </c>
      <c r="H50689" t="s">
        <v>29881</v>
      </c>
      <c r="I50689" t="s">
        <v>154377</v>
      </c>
      <c r="J50689" s="2" t="s">
        <v>197864</v>
      </c>
      <c r="K50689" t="s">
        <v>218431</v>
      </c>
      <c r="L50689" t="s">
        <v>228706</v>
      </c>
      <c r="M50689" t="s">
        <v>8</v>
      </c>
      <c r="N50689" t="s">
        <v>228855</v>
      </c>
      <c r="O50689" t="s">
        <v>229145</v>
      </c>
      <c r="P50689" t="s">
        <v>230095</v>
      </c>
      <c r="Q50689" t="s">
        <v>120060</v>
      </c>
      <c r="R50689" t="s">
        <v>218168</v>
      </c>
      <c r="S50689" t="s">
        <v>233769</v>
      </c>
    </row>
    <row r="50690" spans="1:19" x14ac:dyDescent="0.35">
      <c r="A50690" s="1">
        <v>62997</v>
      </c>
      <c r="B50690" t="s">
        <v>29882</v>
      </c>
      <c r="C50690" t="s">
        <v>95939</v>
      </c>
      <c r="D50690" t="s">
        <v>5</v>
      </c>
      <c r="E50690" t="s">
        <v>119954</v>
      </c>
      <c r="F50690" t="s">
        <v>123451</v>
      </c>
      <c r="G50690">
        <v>4.4497049999999986E-6</v>
      </c>
      <c r="H50690" t="s">
        <v>29882</v>
      </c>
      <c r="I50690" t="s">
        <v>154378</v>
      </c>
      <c r="J50690" s="2" t="s">
        <v>197865</v>
      </c>
      <c r="K50690" t="s">
        <v>218432</v>
      </c>
      <c r="L50690" t="s">
        <v>228706</v>
      </c>
      <c r="M50690" t="s">
        <v>15</v>
      </c>
      <c r="N50690" t="s">
        <v>228849</v>
      </c>
      <c r="O50690" t="s">
        <v>229134</v>
      </c>
      <c r="P50690" t="s">
        <v>230546</v>
      </c>
      <c r="Q50690" t="s">
        <v>121968</v>
      </c>
      <c r="R50690" t="s">
        <v>218168</v>
      </c>
      <c r="S50690" t="s">
        <v>233769</v>
      </c>
    </row>
    <row r="50691" spans="1:19" x14ac:dyDescent="0.35">
      <c r="A50691" s="1">
        <v>62998</v>
      </c>
      <c r="B50691" t="s">
        <v>29882</v>
      </c>
      <c r="C50691" t="s">
        <v>95940</v>
      </c>
      <c r="D50691" t="s">
        <v>5</v>
      </c>
      <c r="E50691" t="s">
        <v>119955</v>
      </c>
      <c r="F50691" t="s">
        <v>121803</v>
      </c>
      <c r="G50691">
        <v>3.5855720000000001E-6</v>
      </c>
      <c r="H50691" t="s">
        <v>29882</v>
      </c>
      <c r="I50691" t="s">
        <v>154378</v>
      </c>
      <c r="J50691" s="2" t="s">
        <v>197865</v>
      </c>
      <c r="K50691" t="s">
        <v>218432</v>
      </c>
      <c r="L50691" t="s">
        <v>228706</v>
      </c>
      <c r="M50691" t="s">
        <v>15</v>
      </c>
      <c r="N50691" t="s">
        <v>228849</v>
      </c>
      <c r="O50691" t="s">
        <v>229134</v>
      </c>
      <c r="P50691" t="s">
        <v>230546</v>
      </c>
      <c r="Q50691" t="s">
        <v>121968</v>
      </c>
      <c r="R50691" t="s">
        <v>218168</v>
      </c>
      <c r="S50691" t="s">
        <v>233769</v>
      </c>
    </row>
    <row r="50692" spans="1:19" x14ac:dyDescent="0.35">
      <c r="A50692" s="1">
        <v>62999</v>
      </c>
      <c r="B50692" t="s">
        <v>29883</v>
      </c>
      <c r="C50692" t="s">
        <v>95941</v>
      </c>
      <c r="D50692" t="s">
        <v>5</v>
      </c>
      <c r="E50692" t="s">
        <v>119954</v>
      </c>
      <c r="F50692" t="s">
        <v>121187</v>
      </c>
      <c r="G50692">
        <v>1.2E-5</v>
      </c>
      <c r="H50692" t="s">
        <v>29883</v>
      </c>
      <c r="I50692" t="s">
        <v>154379</v>
      </c>
      <c r="J50692" s="2" t="s">
        <v>197866</v>
      </c>
      <c r="K50692" t="s">
        <v>218433</v>
      </c>
      <c r="L50692" t="s">
        <v>228706</v>
      </c>
      <c r="M50692" t="s">
        <v>10</v>
      </c>
      <c r="N50692" t="s">
        <v>228827</v>
      </c>
      <c r="O50692" t="s">
        <v>229107</v>
      </c>
      <c r="P50692" t="s">
        <v>229107</v>
      </c>
      <c r="Q50692" t="s">
        <v>121634</v>
      </c>
      <c r="R50692" t="s">
        <v>218168</v>
      </c>
      <c r="S50692" t="s">
        <v>233769</v>
      </c>
    </row>
    <row r="50693" spans="1:19" x14ac:dyDescent="0.35">
      <c r="A50693" s="1">
        <v>63000</v>
      </c>
      <c r="B50693" t="s">
        <v>29883</v>
      </c>
      <c r="C50693" t="s">
        <v>95942</v>
      </c>
      <c r="D50693" t="s">
        <v>5</v>
      </c>
      <c r="F50693" t="s">
        <v>121202</v>
      </c>
      <c r="G50693">
        <v>3.0000000000000001E-6</v>
      </c>
      <c r="H50693" t="s">
        <v>29883</v>
      </c>
      <c r="I50693" t="s">
        <v>154379</v>
      </c>
      <c r="J50693" s="2" t="s">
        <v>197866</v>
      </c>
      <c r="K50693" t="s">
        <v>218433</v>
      </c>
      <c r="L50693" t="s">
        <v>228706</v>
      </c>
      <c r="M50693" t="s">
        <v>10</v>
      </c>
      <c r="N50693" t="s">
        <v>228827</v>
      </c>
      <c r="O50693" t="s">
        <v>229107</v>
      </c>
      <c r="P50693" t="s">
        <v>229107</v>
      </c>
      <c r="Q50693" t="s">
        <v>121634</v>
      </c>
      <c r="R50693" t="s">
        <v>218168</v>
      </c>
      <c r="S50693" t="s">
        <v>233769</v>
      </c>
    </row>
    <row r="50694" spans="1:19" x14ac:dyDescent="0.35">
      <c r="A50694" s="1">
        <v>63001</v>
      </c>
      <c r="B50694" t="s">
        <v>29884</v>
      </c>
      <c r="C50694" t="s">
        <v>95943</v>
      </c>
      <c r="D50694" t="s">
        <v>5</v>
      </c>
      <c r="E50694" t="s">
        <v>119955</v>
      </c>
      <c r="F50694" t="s">
        <v>120624</v>
      </c>
      <c r="G50694">
        <v>1.0699999999999999E-5</v>
      </c>
      <c r="H50694" t="s">
        <v>29884</v>
      </c>
      <c r="I50694" t="s">
        <v>154380</v>
      </c>
      <c r="J50694" s="2" t="s">
        <v>197867</v>
      </c>
      <c r="K50694" t="s">
        <v>218434</v>
      </c>
      <c r="L50694" t="s">
        <v>228704</v>
      </c>
      <c r="M50694" t="s">
        <v>8</v>
      </c>
      <c r="N50694" t="s">
        <v>228828</v>
      </c>
      <c r="O50694" t="s">
        <v>229113</v>
      </c>
      <c r="P50694" t="s">
        <v>230081</v>
      </c>
      <c r="Q50694" t="s">
        <v>120019</v>
      </c>
      <c r="R50694" t="s">
        <v>218168</v>
      </c>
      <c r="S50694" t="s">
        <v>233769</v>
      </c>
    </row>
    <row r="50695" spans="1:19" x14ac:dyDescent="0.35">
      <c r="A50695" s="1">
        <v>63002</v>
      </c>
      <c r="B50695" t="s">
        <v>29884</v>
      </c>
      <c r="C50695" t="s">
        <v>95944</v>
      </c>
      <c r="D50695" t="s">
        <v>4</v>
      </c>
      <c r="F50695" t="s">
        <v>121084</v>
      </c>
      <c r="G50695">
        <v>1.9E-6</v>
      </c>
      <c r="H50695" t="s">
        <v>29884</v>
      </c>
      <c r="I50695" t="s">
        <v>154380</v>
      </c>
      <c r="J50695" s="2" t="s">
        <v>197867</v>
      </c>
      <c r="K50695" t="s">
        <v>218434</v>
      </c>
      <c r="L50695" t="s">
        <v>228704</v>
      </c>
      <c r="M50695" t="s">
        <v>8</v>
      </c>
      <c r="N50695" t="s">
        <v>228828</v>
      </c>
      <c r="O50695" t="s">
        <v>229113</v>
      </c>
      <c r="P50695" t="s">
        <v>230081</v>
      </c>
      <c r="Q50695" t="s">
        <v>120019</v>
      </c>
      <c r="R50695" t="s">
        <v>218168</v>
      </c>
      <c r="S50695" t="s">
        <v>233769</v>
      </c>
    </row>
    <row r="50696" spans="1:19" x14ac:dyDescent="0.35">
      <c r="A50696" s="1">
        <v>63003</v>
      </c>
      <c r="B50696" t="s">
        <v>29884</v>
      </c>
      <c r="C50696" t="s">
        <v>95945</v>
      </c>
      <c r="D50696" t="s">
        <v>5</v>
      </c>
      <c r="E50696" t="s">
        <v>119954</v>
      </c>
      <c r="F50696" t="s">
        <v>120757</v>
      </c>
      <c r="G50696">
        <v>2.72E-5</v>
      </c>
      <c r="H50696" t="s">
        <v>29884</v>
      </c>
      <c r="I50696" t="s">
        <v>154380</v>
      </c>
      <c r="J50696" s="2" t="s">
        <v>197867</v>
      </c>
      <c r="K50696" t="s">
        <v>218434</v>
      </c>
      <c r="L50696" t="s">
        <v>228704</v>
      </c>
      <c r="M50696" t="s">
        <v>8</v>
      </c>
      <c r="N50696" t="s">
        <v>228828</v>
      </c>
      <c r="O50696" t="s">
        <v>229113</v>
      </c>
      <c r="P50696" t="s">
        <v>230081</v>
      </c>
      <c r="Q50696" t="s">
        <v>120019</v>
      </c>
      <c r="R50696" t="s">
        <v>218168</v>
      </c>
      <c r="S50696" t="s">
        <v>233769</v>
      </c>
    </row>
    <row r="50697" spans="1:19" x14ac:dyDescent="0.35">
      <c r="A50697" s="1">
        <v>63004</v>
      </c>
      <c r="B50697" t="s">
        <v>29885</v>
      </c>
      <c r="C50697" t="s">
        <v>95946</v>
      </c>
      <c r="D50697" t="s">
        <v>5</v>
      </c>
      <c r="F50697" t="s">
        <v>121066</v>
      </c>
      <c r="G50697">
        <v>4.0198689999999996E-6</v>
      </c>
      <c r="H50697" t="s">
        <v>29885</v>
      </c>
      <c r="I50697" t="s">
        <v>154381</v>
      </c>
      <c r="J50697" s="2" t="s">
        <v>197868</v>
      </c>
      <c r="K50697" t="s">
        <v>218435</v>
      </c>
      <c r="L50697" t="s">
        <v>228704</v>
      </c>
      <c r="M50697" t="s">
        <v>8</v>
      </c>
      <c r="N50697" t="s">
        <v>228828</v>
      </c>
      <c r="O50697" t="s">
        <v>229113</v>
      </c>
      <c r="P50697" t="s">
        <v>230090</v>
      </c>
      <c r="Q50697" t="s">
        <v>121634</v>
      </c>
      <c r="R50697" t="s">
        <v>218168</v>
      </c>
      <c r="S50697" t="s">
        <v>233769</v>
      </c>
    </row>
    <row r="50698" spans="1:19" x14ac:dyDescent="0.35">
      <c r="A50698" s="1">
        <v>63005</v>
      </c>
      <c r="B50698" t="s">
        <v>29885</v>
      </c>
      <c r="C50698" t="s">
        <v>95947</v>
      </c>
      <c r="D50698" t="s">
        <v>5</v>
      </c>
      <c r="E50698" t="s">
        <v>119955</v>
      </c>
      <c r="F50698" t="s">
        <v>122361</v>
      </c>
      <c r="G50698">
        <v>6.0000000000000002E-6</v>
      </c>
      <c r="H50698" t="s">
        <v>29885</v>
      </c>
      <c r="I50698" t="s">
        <v>154381</v>
      </c>
      <c r="J50698" s="2" t="s">
        <v>197868</v>
      </c>
      <c r="K50698" t="s">
        <v>218435</v>
      </c>
      <c r="L50698" t="s">
        <v>228704</v>
      </c>
      <c r="M50698" t="s">
        <v>8</v>
      </c>
      <c r="N50698" t="s">
        <v>228828</v>
      </c>
      <c r="O50698" t="s">
        <v>229113</v>
      </c>
      <c r="P50698" t="s">
        <v>230090</v>
      </c>
      <c r="Q50698" t="s">
        <v>121634</v>
      </c>
      <c r="R50698" t="s">
        <v>218168</v>
      </c>
      <c r="S50698" t="s">
        <v>233769</v>
      </c>
    </row>
    <row r="50699" spans="1:19" x14ac:dyDescent="0.35">
      <c r="A50699" s="1">
        <v>63006</v>
      </c>
      <c r="B50699" t="s">
        <v>29886</v>
      </c>
      <c r="C50699" t="s">
        <v>95948</v>
      </c>
      <c r="D50699" t="s">
        <v>5</v>
      </c>
      <c r="E50699" t="s">
        <v>119955</v>
      </c>
      <c r="F50699" t="s">
        <v>120029</v>
      </c>
      <c r="G50699">
        <v>2.7E-6</v>
      </c>
      <c r="H50699" t="s">
        <v>29886</v>
      </c>
      <c r="I50699" t="s">
        <v>154382</v>
      </c>
      <c r="J50699" s="2" t="s">
        <v>197869</v>
      </c>
      <c r="K50699" t="s">
        <v>218436</v>
      </c>
      <c r="L50699" t="s">
        <v>228706</v>
      </c>
      <c r="M50699" t="s">
        <v>8</v>
      </c>
      <c r="N50699" t="s">
        <v>228832</v>
      </c>
      <c r="O50699" t="s">
        <v>229111</v>
      </c>
      <c r="P50699" t="s">
        <v>230079</v>
      </c>
      <c r="Q50699" t="s">
        <v>120308</v>
      </c>
      <c r="R50699" t="s">
        <v>218168</v>
      </c>
      <c r="S50699" t="s">
        <v>233769</v>
      </c>
    </row>
    <row r="50700" spans="1:19" x14ac:dyDescent="0.35">
      <c r="A50700" s="1">
        <v>63007</v>
      </c>
      <c r="B50700" t="s">
        <v>29887</v>
      </c>
      <c r="C50700" t="s">
        <v>95949</v>
      </c>
      <c r="D50700" t="s">
        <v>5</v>
      </c>
      <c r="F50700" t="s">
        <v>122333</v>
      </c>
      <c r="G50700">
        <v>1.24E-5</v>
      </c>
      <c r="H50700" t="s">
        <v>29887</v>
      </c>
      <c r="I50700" t="s">
        <v>154383</v>
      </c>
      <c r="J50700" s="2" t="s">
        <v>197870</v>
      </c>
      <c r="K50700" t="s">
        <v>218437</v>
      </c>
      <c r="L50700" t="s">
        <v>228704</v>
      </c>
      <c r="M50700" t="s">
        <v>8</v>
      </c>
      <c r="N50700" t="s">
        <v>228830</v>
      </c>
      <c r="O50700" t="s">
        <v>229110</v>
      </c>
      <c r="P50700" t="s">
        <v>231190</v>
      </c>
      <c r="Q50700" t="s">
        <v>120970</v>
      </c>
      <c r="R50700" t="s">
        <v>218168</v>
      </c>
      <c r="S50700" t="s">
        <v>233769</v>
      </c>
    </row>
    <row r="50701" spans="1:19" x14ac:dyDescent="0.35">
      <c r="A50701" s="1">
        <v>63008</v>
      </c>
      <c r="B50701" t="s">
        <v>29888</v>
      </c>
      <c r="C50701" t="s">
        <v>95950</v>
      </c>
      <c r="D50701" t="s">
        <v>5</v>
      </c>
      <c r="F50701" t="s">
        <v>120467</v>
      </c>
      <c r="G50701">
        <v>3.9082519999999999E-6</v>
      </c>
      <c r="H50701" t="s">
        <v>29888</v>
      </c>
      <c r="I50701" t="s">
        <v>154384</v>
      </c>
      <c r="J50701" s="2" t="s">
        <v>197871</v>
      </c>
      <c r="K50701" t="s">
        <v>218438</v>
      </c>
      <c r="L50701" t="s">
        <v>228704</v>
      </c>
      <c r="M50701" t="s">
        <v>8</v>
      </c>
      <c r="N50701" t="s">
        <v>228828</v>
      </c>
      <c r="O50701" t="s">
        <v>229113</v>
      </c>
      <c r="P50701" t="s">
        <v>230104</v>
      </c>
      <c r="Q50701" t="s">
        <v>121006</v>
      </c>
      <c r="R50701" t="s">
        <v>218168</v>
      </c>
      <c r="S50701" t="s">
        <v>233769</v>
      </c>
    </row>
    <row r="50702" spans="1:19" x14ac:dyDescent="0.35">
      <c r="A50702" s="1">
        <v>63009</v>
      </c>
      <c r="B50702" t="s">
        <v>29888</v>
      </c>
      <c r="C50702" t="s">
        <v>95951</v>
      </c>
      <c r="D50702" t="s">
        <v>5</v>
      </c>
      <c r="F50702" t="s">
        <v>120258</v>
      </c>
      <c r="G50702">
        <v>1.8143689999999999E-6</v>
      </c>
      <c r="H50702" t="s">
        <v>29888</v>
      </c>
      <c r="I50702" t="s">
        <v>154384</v>
      </c>
      <c r="J50702" s="2" t="s">
        <v>197871</v>
      </c>
      <c r="K50702" t="s">
        <v>218438</v>
      </c>
      <c r="L50702" t="s">
        <v>228704</v>
      </c>
      <c r="M50702" t="s">
        <v>8</v>
      </c>
      <c r="N50702" t="s">
        <v>228828</v>
      </c>
      <c r="O50702" t="s">
        <v>229113</v>
      </c>
      <c r="P50702" t="s">
        <v>230104</v>
      </c>
      <c r="Q50702" t="s">
        <v>121006</v>
      </c>
      <c r="R50702" t="s">
        <v>218168</v>
      </c>
      <c r="S50702" t="s">
        <v>233769</v>
      </c>
    </row>
    <row r="50703" spans="1:19" x14ac:dyDescent="0.35">
      <c r="A50703" s="1">
        <v>63010</v>
      </c>
      <c r="B50703" t="s">
        <v>29888</v>
      </c>
      <c r="C50703" t="s">
        <v>95952</v>
      </c>
      <c r="D50703" t="s">
        <v>5</v>
      </c>
      <c r="F50703" t="s">
        <v>120079</v>
      </c>
      <c r="G50703">
        <v>2.0999999999999998E-6</v>
      </c>
      <c r="H50703" t="s">
        <v>29888</v>
      </c>
      <c r="I50703" t="s">
        <v>154384</v>
      </c>
      <c r="J50703" s="2" t="s">
        <v>197871</v>
      </c>
      <c r="K50703" t="s">
        <v>218438</v>
      </c>
      <c r="L50703" t="s">
        <v>228704</v>
      </c>
      <c r="M50703" t="s">
        <v>8</v>
      </c>
      <c r="N50703" t="s">
        <v>228828</v>
      </c>
      <c r="O50703" t="s">
        <v>229113</v>
      </c>
      <c r="P50703" t="s">
        <v>230104</v>
      </c>
      <c r="Q50703" t="s">
        <v>121006</v>
      </c>
      <c r="R50703" t="s">
        <v>218168</v>
      </c>
      <c r="S50703" t="s">
        <v>233769</v>
      </c>
    </row>
    <row r="50704" spans="1:19" x14ac:dyDescent="0.35">
      <c r="A50704" s="1">
        <v>63011</v>
      </c>
      <c r="B50704" t="s">
        <v>29888</v>
      </c>
      <c r="C50704" t="s">
        <v>95953</v>
      </c>
      <c r="D50704" t="s">
        <v>5</v>
      </c>
      <c r="F50704" t="s">
        <v>122180</v>
      </c>
      <c r="G50704">
        <v>6.5000000000000002E-7</v>
      </c>
      <c r="H50704" t="s">
        <v>29888</v>
      </c>
      <c r="I50704" t="s">
        <v>154384</v>
      </c>
      <c r="J50704" s="2" t="s">
        <v>197871</v>
      </c>
      <c r="K50704" t="s">
        <v>218438</v>
      </c>
      <c r="L50704" t="s">
        <v>228704</v>
      </c>
      <c r="M50704" t="s">
        <v>8</v>
      </c>
      <c r="N50704" t="s">
        <v>228828</v>
      </c>
      <c r="O50704" t="s">
        <v>229113</v>
      </c>
      <c r="P50704" t="s">
        <v>230104</v>
      </c>
      <c r="Q50704" t="s">
        <v>121006</v>
      </c>
      <c r="R50704" t="s">
        <v>218168</v>
      </c>
      <c r="S50704" t="s">
        <v>233769</v>
      </c>
    </row>
    <row r="50705" spans="1:19" x14ac:dyDescent="0.35">
      <c r="A50705" s="1">
        <v>63013</v>
      </c>
      <c r="B50705" t="s">
        <v>29888</v>
      </c>
      <c r="C50705" t="s">
        <v>95954</v>
      </c>
      <c r="D50705" t="s">
        <v>5</v>
      </c>
      <c r="E50705" t="s">
        <v>119955</v>
      </c>
      <c r="F50705" t="s">
        <v>120840</v>
      </c>
      <c r="G50705">
        <v>3.4999999999999999E-6</v>
      </c>
      <c r="H50705" t="s">
        <v>29888</v>
      </c>
      <c r="I50705" t="s">
        <v>154384</v>
      </c>
      <c r="J50705" s="2" t="s">
        <v>197871</v>
      </c>
      <c r="K50705" t="s">
        <v>218438</v>
      </c>
      <c r="L50705" t="s">
        <v>228704</v>
      </c>
      <c r="M50705" t="s">
        <v>8</v>
      </c>
      <c r="N50705" t="s">
        <v>228828</v>
      </c>
      <c r="O50705" t="s">
        <v>229113</v>
      </c>
      <c r="P50705" t="s">
        <v>230104</v>
      </c>
      <c r="Q50705" t="s">
        <v>121006</v>
      </c>
      <c r="R50705" t="s">
        <v>218168</v>
      </c>
      <c r="S50705" t="s">
        <v>233769</v>
      </c>
    </row>
    <row r="50706" spans="1:19" x14ac:dyDescent="0.35">
      <c r="A50706" s="1">
        <v>63014</v>
      </c>
      <c r="B50706" t="s">
        <v>29888</v>
      </c>
      <c r="C50706" t="s">
        <v>95955</v>
      </c>
      <c r="D50706" t="s">
        <v>5</v>
      </c>
      <c r="F50706" t="s">
        <v>120781</v>
      </c>
      <c r="G50706">
        <v>5.9999999999999997E-7</v>
      </c>
      <c r="H50706" t="s">
        <v>29888</v>
      </c>
      <c r="I50706" t="s">
        <v>154384</v>
      </c>
      <c r="J50706" s="2" t="s">
        <v>197871</v>
      </c>
      <c r="K50706" t="s">
        <v>218438</v>
      </c>
      <c r="L50706" t="s">
        <v>228704</v>
      </c>
      <c r="M50706" t="s">
        <v>8</v>
      </c>
      <c r="N50706" t="s">
        <v>228828</v>
      </c>
      <c r="O50706" t="s">
        <v>229113</v>
      </c>
      <c r="P50706" t="s">
        <v>230104</v>
      </c>
      <c r="Q50706" t="s">
        <v>121006</v>
      </c>
      <c r="R50706" t="s">
        <v>218168</v>
      </c>
      <c r="S50706" t="s">
        <v>233769</v>
      </c>
    </row>
    <row r="50707" spans="1:19" x14ac:dyDescent="0.35">
      <c r="A50707" s="1">
        <v>63016</v>
      </c>
      <c r="B50707" t="s">
        <v>29889</v>
      </c>
      <c r="C50707" t="s">
        <v>95956</v>
      </c>
      <c r="D50707" t="s">
        <v>5</v>
      </c>
      <c r="E50707" t="s">
        <v>119954</v>
      </c>
      <c r="F50707" t="s">
        <v>120071</v>
      </c>
      <c r="G50707">
        <v>4.4000000000000002E-6</v>
      </c>
      <c r="H50707" t="s">
        <v>29889</v>
      </c>
      <c r="I50707" t="s">
        <v>154385</v>
      </c>
      <c r="J50707" s="2" t="s">
        <v>197872</v>
      </c>
      <c r="K50707" t="s">
        <v>218439</v>
      </c>
      <c r="L50707" t="s">
        <v>228704</v>
      </c>
      <c r="M50707" t="s">
        <v>8</v>
      </c>
      <c r="N50707" t="s">
        <v>228828</v>
      </c>
      <c r="O50707" t="s">
        <v>229113</v>
      </c>
      <c r="P50707" t="s">
        <v>230103</v>
      </c>
      <c r="Q50707" t="s">
        <v>120679</v>
      </c>
      <c r="R50707" t="s">
        <v>218168</v>
      </c>
      <c r="S50707" t="s">
        <v>233769</v>
      </c>
    </row>
    <row r="50708" spans="1:19" x14ac:dyDescent="0.35">
      <c r="A50708" s="1">
        <v>63017</v>
      </c>
      <c r="B50708" t="s">
        <v>29889</v>
      </c>
      <c r="C50708" t="s">
        <v>95957</v>
      </c>
      <c r="D50708" t="s">
        <v>5</v>
      </c>
      <c r="F50708" t="s">
        <v>120347</v>
      </c>
      <c r="G50708">
        <v>1.7499999999999999E-7</v>
      </c>
      <c r="H50708" t="s">
        <v>29889</v>
      </c>
      <c r="I50708" t="s">
        <v>154385</v>
      </c>
      <c r="J50708" s="2" t="s">
        <v>197872</v>
      </c>
      <c r="K50708" t="s">
        <v>218439</v>
      </c>
      <c r="L50708" t="s">
        <v>228704</v>
      </c>
      <c r="M50708" t="s">
        <v>8</v>
      </c>
      <c r="N50708" t="s">
        <v>228828</v>
      </c>
      <c r="O50708" t="s">
        <v>229113</v>
      </c>
      <c r="P50708" t="s">
        <v>230103</v>
      </c>
      <c r="Q50708" t="s">
        <v>120679</v>
      </c>
      <c r="R50708" t="s">
        <v>218168</v>
      </c>
      <c r="S50708" t="s">
        <v>233769</v>
      </c>
    </row>
    <row r="50709" spans="1:19" x14ac:dyDescent="0.35">
      <c r="A50709" s="1">
        <v>63018</v>
      </c>
      <c r="B50709" t="s">
        <v>29889</v>
      </c>
      <c r="C50709" t="s">
        <v>95958</v>
      </c>
      <c r="D50709" t="s">
        <v>5</v>
      </c>
      <c r="F50709" t="s">
        <v>120056</v>
      </c>
      <c r="G50709">
        <v>9.8899999999999998E-7</v>
      </c>
      <c r="H50709" t="s">
        <v>29889</v>
      </c>
      <c r="I50709" t="s">
        <v>154385</v>
      </c>
      <c r="J50709" s="2" t="s">
        <v>197872</v>
      </c>
      <c r="K50709" t="s">
        <v>218439</v>
      </c>
      <c r="L50709" t="s">
        <v>228704</v>
      </c>
      <c r="M50709" t="s">
        <v>8</v>
      </c>
      <c r="N50709" t="s">
        <v>228828</v>
      </c>
      <c r="O50709" t="s">
        <v>229113</v>
      </c>
      <c r="P50709" t="s">
        <v>230103</v>
      </c>
      <c r="Q50709" t="s">
        <v>120679</v>
      </c>
      <c r="R50709" t="s">
        <v>218168</v>
      </c>
      <c r="S50709" t="s">
        <v>233769</v>
      </c>
    </row>
    <row r="50710" spans="1:19" x14ac:dyDescent="0.35">
      <c r="A50710" s="1">
        <v>63019</v>
      </c>
      <c r="B50710" t="s">
        <v>29890</v>
      </c>
      <c r="C50710" t="s">
        <v>95959</v>
      </c>
      <c r="D50710" t="s">
        <v>4</v>
      </c>
      <c r="F50710" t="s">
        <v>121303</v>
      </c>
      <c r="G50710">
        <v>1.18E-7</v>
      </c>
      <c r="H50710" t="s">
        <v>29890</v>
      </c>
      <c r="I50710" t="s">
        <v>154386</v>
      </c>
      <c r="J50710" s="2" t="s">
        <v>197873</v>
      </c>
      <c r="K50710" t="s">
        <v>218440</v>
      </c>
      <c r="L50710" t="s">
        <v>228704</v>
      </c>
      <c r="M50710" t="s">
        <v>8</v>
      </c>
      <c r="N50710" t="s">
        <v>228848</v>
      </c>
      <c r="O50710" t="s">
        <v>229133</v>
      </c>
      <c r="P50710" t="s">
        <v>229133</v>
      </c>
      <c r="Q50710" t="s">
        <v>120216</v>
      </c>
      <c r="R50710" t="s">
        <v>218168</v>
      </c>
      <c r="S50710" t="s">
        <v>233769</v>
      </c>
    </row>
    <row r="50711" spans="1:19" x14ac:dyDescent="0.35">
      <c r="A50711" s="1">
        <v>63020</v>
      </c>
      <c r="B50711" t="s">
        <v>29891</v>
      </c>
      <c r="C50711" t="s">
        <v>95960</v>
      </c>
      <c r="D50711" t="s">
        <v>5</v>
      </c>
      <c r="F50711" t="s">
        <v>122440</v>
      </c>
      <c r="G50711">
        <v>5.6000000000000004E-7</v>
      </c>
      <c r="H50711" t="s">
        <v>29891</v>
      </c>
      <c r="I50711" t="s">
        <v>154387</v>
      </c>
      <c r="J50711" s="2" t="s">
        <v>197874</v>
      </c>
      <c r="K50711" t="s">
        <v>218441</v>
      </c>
      <c r="L50711" t="s">
        <v>228704</v>
      </c>
      <c r="M50711" t="s">
        <v>8</v>
      </c>
      <c r="N50711" t="s">
        <v>228828</v>
      </c>
      <c r="O50711" t="s">
        <v>229216</v>
      </c>
      <c r="P50711" t="s">
        <v>230173</v>
      </c>
      <c r="R50711" t="s">
        <v>218168</v>
      </c>
      <c r="S50711" t="s">
        <v>233769</v>
      </c>
    </row>
    <row r="50712" spans="1:19" x14ac:dyDescent="0.35">
      <c r="A50712" s="1">
        <v>63021</v>
      </c>
      <c r="B50712" t="s">
        <v>29891</v>
      </c>
      <c r="C50712" t="s">
        <v>95961</v>
      </c>
      <c r="D50712" t="s">
        <v>5</v>
      </c>
      <c r="F50712" t="s">
        <v>120296</v>
      </c>
      <c r="G50712">
        <v>6.9999999999999999E-6</v>
      </c>
      <c r="H50712" t="s">
        <v>29891</v>
      </c>
      <c r="I50712" t="s">
        <v>154387</v>
      </c>
      <c r="J50712" s="2" t="s">
        <v>197874</v>
      </c>
      <c r="K50712" t="s">
        <v>218441</v>
      </c>
      <c r="L50712" t="s">
        <v>228704</v>
      </c>
      <c r="M50712" t="s">
        <v>8</v>
      </c>
      <c r="N50712" t="s">
        <v>228828</v>
      </c>
      <c r="O50712" t="s">
        <v>229216</v>
      </c>
      <c r="P50712" t="s">
        <v>230173</v>
      </c>
      <c r="R50712" t="s">
        <v>218168</v>
      </c>
      <c r="S50712" t="s">
        <v>233769</v>
      </c>
    </row>
    <row r="50713" spans="1:19" x14ac:dyDescent="0.35">
      <c r="A50713" s="1">
        <v>63022</v>
      </c>
      <c r="B50713" t="s">
        <v>29892</v>
      </c>
      <c r="C50713" t="s">
        <v>95962</v>
      </c>
      <c r="D50713" t="s">
        <v>4</v>
      </c>
      <c r="F50713" t="s">
        <v>121342</v>
      </c>
      <c r="G50713">
        <v>2.8181810000000001E-6</v>
      </c>
      <c r="H50713" t="s">
        <v>29892</v>
      </c>
      <c r="I50713" t="s">
        <v>154388</v>
      </c>
      <c r="J50713" s="2" t="s">
        <v>197875</v>
      </c>
      <c r="K50713" t="s">
        <v>218442</v>
      </c>
      <c r="L50713" t="s">
        <v>228704</v>
      </c>
      <c r="M50713" t="s">
        <v>12</v>
      </c>
      <c r="N50713" t="s">
        <v>228878</v>
      </c>
      <c r="O50713" t="s">
        <v>229255</v>
      </c>
      <c r="P50713" t="s">
        <v>229255</v>
      </c>
      <c r="Q50713" t="s">
        <v>121251</v>
      </c>
      <c r="R50713" t="s">
        <v>218168</v>
      </c>
      <c r="S50713" t="s">
        <v>233769</v>
      </c>
    </row>
    <row r="50714" spans="1:19" x14ac:dyDescent="0.35">
      <c r="A50714" s="1">
        <v>63023</v>
      </c>
      <c r="B50714" t="s">
        <v>29893</v>
      </c>
      <c r="C50714" t="s">
        <v>95963</v>
      </c>
      <c r="D50714" t="s">
        <v>4</v>
      </c>
      <c r="F50714" t="s">
        <v>122211</v>
      </c>
      <c r="G50714">
        <v>1.3999999999999999E-6</v>
      </c>
      <c r="H50714" t="s">
        <v>29893</v>
      </c>
      <c r="I50714" t="s">
        <v>154389</v>
      </c>
      <c r="J50714" s="2" t="s">
        <v>197876</v>
      </c>
      <c r="K50714" t="s">
        <v>218179</v>
      </c>
      <c r="L50714" t="s">
        <v>228706</v>
      </c>
      <c r="M50714" t="s">
        <v>8</v>
      </c>
      <c r="N50714" t="s">
        <v>228828</v>
      </c>
      <c r="O50714" t="s">
        <v>229113</v>
      </c>
      <c r="P50714" t="s">
        <v>230081</v>
      </c>
      <c r="Q50714" t="s">
        <v>120679</v>
      </c>
      <c r="R50714" t="s">
        <v>218168</v>
      </c>
      <c r="S50714" t="s">
        <v>233769</v>
      </c>
    </row>
    <row r="50715" spans="1:19" x14ac:dyDescent="0.35">
      <c r="A50715" s="1">
        <v>63024</v>
      </c>
      <c r="B50715" t="s">
        <v>29894</v>
      </c>
      <c r="C50715" t="s">
        <v>95964</v>
      </c>
      <c r="D50715" t="s">
        <v>5</v>
      </c>
      <c r="E50715" t="s">
        <v>119955</v>
      </c>
      <c r="F50715" t="s">
        <v>121739</v>
      </c>
      <c r="G50715">
        <v>5.0000000000000004E-6</v>
      </c>
      <c r="H50715" t="s">
        <v>29894</v>
      </c>
      <c r="I50715" t="s">
        <v>154390</v>
      </c>
      <c r="J50715" s="2" t="s">
        <v>197877</v>
      </c>
      <c r="K50715" t="s">
        <v>218443</v>
      </c>
      <c r="L50715" t="s">
        <v>228704</v>
      </c>
      <c r="M50715" t="s">
        <v>8</v>
      </c>
      <c r="N50715" t="s">
        <v>228828</v>
      </c>
      <c r="O50715" t="s">
        <v>229113</v>
      </c>
      <c r="P50715" t="s">
        <v>230103</v>
      </c>
      <c r="Q50715" t="s">
        <v>119987</v>
      </c>
      <c r="R50715" t="s">
        <v>218168</v>
      </c>
      <c r="S50715" t="s">
        <v>233769</v>
      </c>
    </row>
    <row r="50716" spans="1:19" x14ac:dyDescent="0.35">
      <c r="A50716" s="1">
        <v>63025</v>
      </c>
      <c r="B50716" t="s">
        <v>29894</v>
      </c>
      <c r="C50716" t="s">
        <v>95965</v>
      </c>
      <c r="D50716" t="s">
        <v>4</v>
      </c>
      <c r="F50716" t="s">
        <v>121356</v>
      </c>
      <c r="G50716">
        <v>1.9999999999999999E-7</v>
      </c>
      <c r="H50716" t="s">
        <v>29894</v>
      </c>
      <c r="I50716" t="s">
        <v>154390</v>
      </c>
      <c r="J50716" s="2" t="s">
        <v>197877</v>
      </c>
      <c r="K50716" t="s">
        <v>218443</v>
      </c>
      <c r="L50716" t="s">
        <v>228704</v>
      </c>
      <c r="M50716" t="s">
        <v>8</v>
      </c>
      <c r="N50716" t="s">
        <v>228828</v>
      </c>
      <c r="O50716" t="s">
        <v>229113</v>
      </c>
      <c r="P50716" t="s">
        <v>230103</v>
      </c>
      <c r="Q50716" t="s">
        <v>119987</v>
      </c>
      <c r="R50716" t="s">
        <v>218168</v>
      </c>
      <c r="S50716" t="s">
        <v>233769</v>
      </c>
    </row>
    <row r="50717" spans="1:19" x14ac:dyDescent="0.35">
      <c r="A50717" s="1">
        <v>63027</v>
      </c>
      <c r="B50717" t="s">
        <v>29895</v>
      </c>
      <c r="C50717" t="s">
        <v>95966</v>
      </c>
      <c r="D50717" t="s">
        <v>5</v>
      </c>
      <c r="E50717" t="s">
        <v>119954</v>
      </c>
      <c r="F50717" t="s">
        <v>120359</v>
      </c>
      <c r="G50717">
        <v>6.4000000000000014E-6</v>
      </c>
      <c r="H50717" t="s">
        <v>29895</v>
      </c>
      <c r="I50717" t="s">
        <v>154391</v>
      </c>
      <c r="J50717" s="2" t="s">
        <v>197878</v>
      </c>
      <c r="K50717" t="s">
        <v>218444</v>
      </c>
      <c r="L50717" t="s">
        <v>228706</v>
      </c>
      <c r="M50717" t="s">
        <v>8</v>
      </c>
      <c r="N50717" t="s">
        <v>228828</v>
      </c>
      <c r="O50717" t="s">
        <v>229113</v>
      </c>
      <c r="P50717" t="s">
        <v>230081</v>
      </c>
      <c r="Q50717" t="s">
        <v>120216</v>
      </c>
      <c r="R50717" t="s">
        <v>218168</v>
      </c>
      <c r="S50717" t="s">
        <v>233769</v>
      </c>
    </row>
    <row r="50718" spans="1:19" x14ac:dyDescent="0.35">
      <c r="A50718" s="1">
        <v>63028</v>
      </c>
      <c r="B50718" t="s">
        <v>29895</v>
      </c>
      <c r="C50718" t="s">
        <v>95967</v>
      </c>
      <c r="D50718" t="s">
        <v>5</v>
      </c>
      <c r="E50718" t="s">
        <v>119954</v>
      </c>
      <c r="F50718" t="s">
        <v>120243</v>
      </c>
      <c r="G50718">
        <v>6.4000000000000014E-6</v>
      </c>
      <c r="H50718" t="s">
        <v>29895</v>
      </c>
      <c r="I50718" t="s">
        <v>154391</v>
      </c>
      <c r="J50718" s="2" t="s">
        <v>197878</v>
      </c>
      <c r="K50718" t="s">
        <v>218444</v>
      </c>
      <c r="L50718" t="s">
        <v>228706</v>
      </c>
      <c r="M50718" t="s">
        <v>8</v>
      </c>
      <c r="N50718" t="s">
        <v>228828</v>
      </c>
      <c r="O50718" t="s">
        <v>229113</v>
      </c>
      <c r="P50718" t="s">
        <v>230081</v>
      </c>
      <c r="Q50718" t="s">
        <v>120216</v>
      </c>
      <c r="R50718" t="s">
        <v>218168</v>
      </c>
      <c r="S50718" t="s">
        <v>233769</v>
      </c>
    </row>
    <row r="50719" spans="1:19" x14ac:dyDescent="0.35">
      <c r="A50719" s="1">
        <v>63030</v>
      </c>
      <c r="B50719" t="s">
        <v>29895</v>
      </c>
      <c r="C50719" t="s">
        <v>95968</v>
      </c>
      <c r="D50719" t="s">
        <v>5</v>
      </c>
      <c r="E50719" t="s">
        <v>119955</v>
      </c>
      <c r="F50719" t="s">
        <v>121973</v>
      </c>
      <c r="G50719">
        <v>4.5000000000000001E-6</v>
      </c>
      <c r="H50719" t="s">
        <v>29895</v>
      </c>
      <c r="I50719" t="s">
        <v>154391</v>
      </c>
      <c r="J50719" s="2" t="s">
        <v>197878</v>
      </c>
      <c r="K50719" t="s">
        <v>218444</v>
      </c>
      <c r="L50719" t="s">
        <v>228706</v>
      </c>
      <c r="M50719" t="s">
        <v>8</v>
      </c>
      <c r="N50719" t="s">
        <v>228828</v>
      </c>
      <c r="O50719" t="s">
        <v>229113</v>
      </c>
      <c r="P50719" t="s">
        <v>230081</v>
      </c>
      <c r="Q50719" t="s">
        <v>120216</v>
      </c>
      <c r="R50719" t="s">
        <v>218168</v>
      </c>
      <c r="S50719" t="s">
        <v>233769</v>
      </c>
    </row>
    <row r="50720" spans="1:19" x14ac:dyDescent="0.35">
      <c r="A50720" s="1">
        <v>63032</v>
      </c>
      <c r="B50720" t="s">
        <v>29895</v>
      </c>
      <c r="C50720" t="s">
        <v>95969</v>
      </c>
      <c r="D50720" t="s">
        <v>5</v>
      </c>
      <c r="E50720" t="s">
        <v>119954</v>
      </c>
      <c r="F50720" t="s">
        <v>122087</v>
      </c>
      <c r="G50720">
        <v>7.9999999999999996E-6</v>
      </c>
      <c r="H50720" t="s">
        <v>29895</v>
      </c>
      <c r="I50720" t="s">
        <v>154391</v>
      </c>
      <c r="J50720" s="2" t="s">
        <v>197878</v>
      </c>
      <c r="K50720" t="s">
        <v>218444</v>
      </c>
      <c r="L50720" t="s">
        <v>228706</v>
      </c>
      <c r="M50720" t="s">
        <v>8</v>
      </c>
      <c r="N50720" t="s">
        <v>228828</v>
      </c>
      <c r="O50720" t="s">
        <v>229113</v>
      </c>
      <c r="P50720" t="s">
        <v>230081</v>
      </c>
      <c r="Q50720" t="s">
        <v>120216</v>
      </c>
      <c r="R50720" t="s">
        <v>218168</v>
      </c>
      <c r="S50720" t="s">
        <v>233769</v>
      </c>
    </row>
    <row r="50721" spans="1:19" x14ac:dyDescent="0.35">
      <c r="A50721" s="1">
        <v>63033</v>
      </c>
      <c r="B50721" t="s">
        <v>29896</v>
      </c>
      <c r="C50721" t="s">
        <v>95970</v>
      </c>
      <c r="D50721" t="s">
        <v>5</v>
      </c>
      <c r="F50721" t="s">
        <v>120382</v>
      </c>
      <c r="G50721">
        <v>5.0000000000000002E-5</v>
      </c>
      <c r="H50721" t="s">
        <v>29896</v>
      </c>
      <c r="I50721" t="s">
        <v>154392</v>
      </c>
      <c r="J50721" s="2" t="s">
        <v>197879</v>
      </c>
      <c r="K50721" t="s">
        <v>218445</v>
      </c>
      <c r="L50721" t="s">
        <v>228704</v>
      </c>
      <c r="M50721" t="s">
        <v>8</v>
      </c>
      <c r="N50721" t="s">
        <v>228877</v>
      </c>
      <c r="O50721" t="s">
        <v>229177</v>
      </c>
      <c r="P50721" t="s">
        <v>230600</v>
      </c>
      <c r="Q50721" t="s">
        <v>123280</v>
      </c>
      <c r="R50721" t="s">
        <v>218168</v>
      </c>
      <c r="S50721" t="s">
        <v>233769</v>
      </c>
    </row>
    <row r="50722" spans="1:19" x14ac:dyDescent="0.35">
      <c r="A50722" s="1">
        <v>63034</v>
      </c>
      <c r="B50722" t="s">
        <v>29896</v>
      </c>
      <c r="C50722" t="s">
        <v>95971</v>
      </c>
      <c r="D50722" t="s">
        <v>5</v>
      </c>
      <c r="F50722" t="s">
        <v>122764</v>
      </c>
      <c r="G50722">
        <v>4.9999999999999998E-7</v>
      </c>
      <c r="H50722" t="s">
        <v>29896</v>
      </c>
      <c r="I50722" t="s">
        <v>154392</v>
      </c>
      <c r="J50722" s="2" t="s">
        <v>197879</v>
      </c>
      <c r="K50722" t="s">
        <v>218445</v>
      </c>
      <c r="L50722" t="s">
        <v>228704</v>
      </c>
      <c r="M50722" t="s">
        <v>8</v>
      </c>
      <c r="N50722" t="s">
        <v>228877</v>
      </c>
      <c r="O50722" t="s">
        <v>229177</v>
      </c>
      <c r="P50722" t="s">
        <v>230600</v>
      </c>
      <c r="Q50722" t="s">
        <v>123280</v>
      </c>
      <c r="R50722" t="s">
        <v>218168</v>
      </c>
      <c r="S50722" t="s">
        <v>233769</v>
      </c>
    </row>
    <row r="50723" spans="1:19" x14ac:dyDescent="0.35">
      <c r="A50723" s="1">
        <v>63035</v>
      </c>
      <c r="B50723" t="s">
        <v>29896</v>
      </c>
      <c r="C50723" t="s">
        <v>95972</v>
      </c>
      <c r="D50723" t="s">
        <v>5</v>
      </c>
      <c r="F50723" t="s">
        <v>122309</v>
      </c>
      <c r="G50723">
        <v>6.0000000000000002E-6</v>
      </c>
      <c r="H50723" t="s">
        <v>29896</v>
      </c>
      <c r="I50723" t="s">
        <v>154392</v>
      </c>
      <c r="J50723" s="2" t="s">
        <v>197879</v>
      </c>
      <c r="K50723" t="s">
        <v>218445</v>
      </c>
      <c r="L50723" t="s">
        <v>228704</v>
      </c>
      <c r="M50723" t="s">
        <v>8</v>
      </c>
      <c r="N50723" t="s">
        <v>228877</v>
      </c>
      <c r="O50723" t="s">
        <v>229177</v>
      </c>
      <c r="P50723" t="s">
        <v>230600</v>
      </c>
      <c r="Q50723" t="s">
        <v>123280</v>
      </c>
      <c r="R50723" t="s">
        <v>218168</v>
      </c>
      <c r="S50723" t="s">
        <v>233769</v>
      </c>
    </row>
    <row r="50724" spans="1:19" x14ac:dyDescent="0.35">
      <c r="A50724" s="1">
        <v>63036</v>
      </c>
      <c r="B50724" t="s">
        <v>29896</v>
      </c>
      <c r="C50724" t="s">
        <v>95973</v>
      </c>
      <c r="D50724" t="s">
        <v>5</v>
      </c>
      <c r="F50724" t="s">
        <v>122990</v>
      </c>
      <c r="G50724">
        <v>3.0000000000000001E-5</v>
      </c>
      <c r="H50724" t="s">
        <v>29896</v>
      </c>
      <c r="I50724" t="s">
        <v>154392</v>
      </c>
      <c r="J50724" s="2" t="s">
        <v>197879</v>
      </c>
      <c r="K50724" t="s">
        <v>218445</v>
      </c>
      <c r="L50724" t="s">
        <v>228704</v>
      </c>
      <c r="M50724" t="s">
        <v>8</v>
      </c>
      <c r="N50724" t="s">
        <v>228877</v>
      </c>
      <c r="O50724" t="s">
        <v>229177</v>
      </c>
      <c r="P50724" t="s">
        <v>230600</v>
      </c>
      <c r="Q50724" t="s">
        <v>123280</v>
      </c>
      <c r="R50724" t="s">
        <v>218168</v>
      </c>
      <c r="S50724" t="s">
        <v>233769</v>
      </c>
    </row>
    <row r="50725" spans="1:19" x14ac:dyDescent="0.35">
      <c r="A50725" s="1">
        <v>63037</v>
      </c>
      <c r="B50725" t="s">
        <v>29897</v>
      </c>
      <c r="C50725" t="s">
        <v>95974</v>
      </c>
      <c r="D50725" t="s">
        <v>4</v>
      </c>
      <c r="F50725" t="s">
        <v>121169</v>
      </c>
      <c r="G50725">
        <v>7.5000000000000002E-7</v>
      </c>
      <c r="H50725" t="s">
        <v>29897</v>
      </c>
      <c r="I50725" t="s">
        <v>154393</v>
      </c>
      <c r="J50725" s="2" t="s">
        <v>197880</v>
      </c>
      <c r="K50725" t="s">
        <v>218446</v>
      </c>
      <c r="L50725" t="s">
        <v>228705</v>
      </c>
      <c r="M50725" t="s">
        <v>8</v>
      </c>
      <c r="N50725" t="s">
        <v>228841</v>
      </c>
      <c r="O50725" t="s">
        <v>229159</v>
      </c>
      <c r="P50725" t="s">
        <v>229159</v>
      </c>
      <c r="Q50725" t="s">
        <v>119996</v>
      </c>
      <c r="R50725" t="s">
        <v>218168</v>
      </c>
      <c r="S50725" t="s">
        <v>233769</v>
      </c>
    </row>
    <row r="50726" spans="1:19" x14ac:dyDescent="0.35">
      <c r="A50726" s="1">
        <v>63038</v>
      </c>
      <c r="B50726" t="s">
        <v>29898</v>
      </c>
      <c r="C50726" t="s">
        <v>95975</v>
      </c>
      <c r="D50726" t="s">
        <v>5</v>
      </c>
      <c r="E50726" t="s">
        <v>119954</v>
      </c>
      <c r="F50726" t="s">
        <v>120629</v>
      </c>
      <c r="G50726">
        <v>1.9999999999999999E-6</v>
      </c>
      <c r="H50726" t="s">
        <v>29898</v>
      </c>
      <c r="I50726" t="s">
        <v>154394</v>
      </c>
      <c r="J50726" s="2" t="s">
        <v>197881</v>
      </c>
      <c r="K50726" t="s">
        <v>218447</v>
      </c>
      <c r="L50726" t="s">
        <v>228706</v>
      </c>
      <c r="M50726" t="s">
        <v>8</v>
      </c>
      <c r="N50726" t="s">
        <v>228828</v>
      </c>
      <c r="O50726" t="s">
        <v>229113</v>
      </c>
      <c r="P50726" t="s">
        <v>230185</v>
      </c>
      <c r="Q50726" t="s">
        <v>119972</v>
      </c>
      <c r="R50726" t="s">
        <v>218168</v>
      </c>
      <c r="S50726" t="s">
        <v>233769</v>
      </c>
    </row>
    <row r="50727" spans="1:19" x14ac:dyDescent="0.35">
      <c r="A50727" s="1">
        <v>63039</v>
      </c>
      <c r="B50727" t="s">
        <v>29899</v>
      </c>
      <c r="C50727" t="s">
        <v>95976</v>
      </c>
      <c r="D50727" t="s">
        <v>4</v>
      </c>
      <c r="F50727" t="s">
        <v>120082</v>
      </c>
      <c r="G50727">
        <v>9.9999999999999995E-8</v>
      </c>
      <c r="H50727" t="s">
        <v>29899</v>
      </c>
      <c r="I50727" t="s">
        <v>154395</v>
      </c>
      <c r="J50727" s="2" t="s">
        <v>197882</v>
      </c>
      <c r="K50727" t="s">
        <v>218448</v>
      </c>
      <c r="L50727" t="s">
        <v>228704</v>
      </c>
      <c r="M50727" t="s">
        <v>8</v>
      </c>
      <c r="N50727" t="s">
        <v>228932</v>
      </c>
      <c r="O50727" t="s">
        <v>229369</v>
      </c>
      <c r="P50727" t="s">
        <v>229369</v>
      </c>
      <c r="Q50727" t="s">
        <v>120712</v>
      </c>
      <c r="R50727" t="s">
        <v>218168</v>
      </c>
      <c r="S50727" t="s">
        <v>233769</v>
      </c>
    </row>
    <row r="50728" spans="1:19" x14ac:dyDescent="0.35">
      <c r="A50728" s="1">
        <v>63040</v>
      </c>
      <c r="B50728" t="s">
        <v>29900</v>
      </c>
      <c r="C50728" t="s">
        <v>95977</v>
      </c>
      <c r="D50728" t="s">
        <v>5</v>
      </c>
      <c r="E50728" t="s">
        <v>119954</v>
      </c>
      <c r="F50728" t="s">
        <v>121098</v>
      </c>
      <c r="G50728">
        <v>6.0000000000000002E-6</v>
      </c>
      <c r="H50728" t="s">
        <v>29900</v>
      </c>
      <c r="I50728" t="s">
        <v>154396</v>
      </c>
      <c r="J50728" s="2" t="s">
        <v>197883</v>
      </c>
      <c r="K50728" t="s">
        <v>218449</v>
      </c>
      <c r="L50728" t="s">
        <v>228706</v>
      </c>
      <c r="M50728" t="s">
        <v>8</v>
      </c>
      <c r="N50728" t="s">
        <v>228828</v>
      </c>
      <c r="O50728" t="s">
        <v>229113</v>
      </c>
      <c r="P50728" t="s">
        <v>230103</v>
      </c>
      <c r="Q50728" t="s">
        <v>119973</v>
      </c>
      <c r="R50728" t="s">
        <v>218168</v>
      </c>
      <c r="S50728" t="s">
        <v>233769</v>
      </c>
    </row>
    <row r="50729" spans="1:19" x14ac:dyDescent="0.35">
      <c r="A50729" s="1">
        <v>63041</v>
      </c>
      <c r="B50729" t="s">
        <v>29901</v>
      </c>
      <c r="C50729" t="s">
        <v>95978</v>
      </c>
      <c r="D50729" t="s">
        <v>4</v>
      </c>
      <c r="F50729" t="s">
        <v>123697</v>
      </c>
      <c r="G50729">
        <v>4.9999999999999998E-8</v>
      </c>
      <c r="H50729" t="s">
        <v>29901</v>
      </c>
      <c r="I50729" t="s">
        <v>154397</v>
      </c>
      <c r="J50729" s="2" t="s">
        <v>197884</v>
      </c>
      <c r="K50729" t="s">
        <v>218450</v>
      </c>
      <c r="L50729" t="s">
        <v>228704</v>
      </c>
      <c r="Q50729" t="s">
        <v>121930</v>
      </c>
      <c r="R50729" t="s">
        <v>218168</v>
      </c>
      <c r="S50729" t="s">
        <v>233769</v>
      </c>
    </row>
    <row r="50730" spans="1:19" x14ac:dyDescent="0.35">
      <c r="A50730" s="1">
        <v>63042</v>
      </c>
      <c r="B50730" t="s">
        <v>29901</v>
      </c>
      <c r="C50730" t="s">
        <v>95979</v>
      </c>
      <c r="D50730" t="s">
        <v>4</v>
      </c>
      <c r="F50730" t="s">
        <v>122315</v>
      </c>
      <c r="G50730">
        <v>6.1999999999999999E-8</v>
      </c>
      <c r="H50730" t="s">
        <v>29901</v>
      </c>
      <c r="I50730" t="s">
        <v>154397</v>
      </c>
      <c r="J50730" s="2" t="s">
        <v>197884</v>
      </c>
      <c r="K50730" t="s">
        <v>218450</v>
      </c>
      <c r="L50730" t="s">
        <v>228704</v>
      </c>
      <c r="Q50730" t="s">
        <v>121930</v>
      </c>
      <c r="R50730" t="s">
        <v>218168</v>
      </c>
      <c r="S50730" t="s">
        <v>233769</v>
      </c>
    </row>
    <row r="50731" spans="1:19" x14ac:dyDescent="0.35">
      <c r="A50731" s="1">
        <v>63043</v>
      </c>
      <c r="B50731" t="s">
        <v>29902</v>
      </c>
      <c r="C50731" t="s">
        <v>95980</v>
      </c>
      <c r="D50731" t="s">
        <v>4</v>
      </c>
      <c r="F50731" t="s">
        <v>121490</v>
      </c>
      <c r="G50731">
        <v>2.4999999999999999E-7</v>
      </c>
      <c r="H50731" t="s">
        <v>29902</v>
      </c>
      <c r="I50731" t="s">
        <v>154398</v>
      </c>
      <c r="J50731" s="2" t="s">
        <v>197885</v>
      </c>
      <c r="K50731" t="s">
        <v>218170</v>
      </c>
      <c r="L50731" t="s">
        <v>228704</v>
      </c>
      <c r="M50731" t="s">
        <v>8</v>
      </c>
      <c r="N50731" t="s">
        <v>228852</v>
      </c>
      <c r="O50731" t="s">
        <v>229140</v>
      </c>
      <c r="P50731" t="s">
        <v>230354</v>
      </c>
      <c r="R50731" t="s">
        <v>218168</v>
      </c>
      <c r="S50731" t="s">
        <v>233769</v>
      </c>
    </row>
    <row r="50732" spans="1:19" x14ac:dyDescent="0.35">
      <c r="A50732" s="1">
        <v>63044</v>
      </c>
      <c r="B50732" t="s">
        <v>29903</v>
      </c>
      <c r="C50732" t="s">
        <v>95981</v>
      </c>
      <c r="D50732" t="s">
        <v>4</v>
      </c>
      <c r="F50732" t="s">
        <v>120124</v>
      </c>
      <c r="G50732">
        <v>6.1869099999999996E-7</v>
      </c>
      <c r="H50732" t="s">
        <v>29903</v>
      </c>
      <c r="I50732" t="s">
        <v>154399</v>
      </c>
      <c r="K50732" t="s">
        <v>218451</v>
      </c>
      <c r="L50732" t="s">
        <v>228704</v>
      </c>
      <c r="Q50732" t="s">
        <v>122386</v>
      </c>
      <c r="R50732" t="s">
        <v>218168</v>
      </c>
      <c r="S50732" t="s">
        <v>233769</v>
      </c>
    </row>
    <row r="50733" spans="1:19" x14ac:dyDescent="0.35">
      <c r="A50733" s="1">
        <v>63045</v>
      </c>
      <c r="B50733" t="s">
        <v>29904</v>
      </c>
      <c r="C50733" t="s">
        <v>95982</v>
      </c>
      <c r="D50733" t="s">
        <v>5</v>
      </c>
      <c r="F50733" t="s">
        <v>120964</v>
      </c>
      <c r="G50733">
        <v>2.3199999999999998E-6</v>
      </c>
      <c r="H50733" t="s">
        <v>29904</v>
      </c>
      <c r="I50733" t="s">
        <v>154400</v>
      </c>
      <c r="J50733" s="2" t="s">
        <v>197886</v>
      </c>
      <c r="K50733" t="s">
        <v>218452</v>
      </c>
      <c r="L50733" t="s">
        <v>228704</v>
      </c>
      <c r="M50733" t="s">
        <v>8</v>
      </c>
      <c r="N50733" t="s">
        <v>228848</v>
      </c>
      <c r="O50733" t="s">
        <v>229133</v>
      </c>
      <c r="P50733" t="s">
        <v>230343</v>
      </c>
      <c r="Q50733" t="s">
        <v>124552</v>
      </c>
      <c r="R50733" t="s">
        <v>218168</v>
      </c>
      <c r="S50733" t="s">
        <v>233769</v>
      </c>
    </row>
    <row r="50734" spans="1:19" x14ac:dyDescent="0.35">
      <c r="A50734" s="1">
        <v>63046</v>
      </c>
      <c r="B50734" t="s">
        <v>29905</v>
      </c>
      <c r="C50734" t="s">
        <v>95983</v>
      </c>
      <c r="D50734" t="s">
        <v>4</v>
      </c>
      <c r="F50734" t="s">
        <v>121243</v>
      </c>
      <c r="G50734">
        <v>1.1999999999999999E-6</v>
      </c>
      <c r="H50734" t="s">
        <v>29905</v>
      </c>
      <c r="I50734" t="s">
        <v>154401</v>
      </c>
      <c r="J50734" s="2" t="s">
        <v>197887</v>
      </c>
      <c r="K50734" t="s">
        <v>218453</v>
      </c>
      <c r="L50734" t="s">
        <v>228704</v>
      </c>
      <c r="M50734" t="s">
        <v>12</v>
      </c>
      <c r="N50734" t="s">
        <v>228899</v>
      </c>
      <c r="O50734" t="s">
        <v>229664</v>
      </c>
      <c r="P50734" t="s">
        <v>229383</v>
      </c>
      <c r="Q50734" t="s">
        <v>120027</v>
      </c>
      <c r="R50734" t="s">
        <v>218168</v>
      </c>
      <c r="S50734" t="s">
        <v>233769</v>
      </c>
    </row>
    <row r="50735" spans="1:19" x14ac:dyDescent="0.35">
      <c r="A50735" s="1">
        <v>63047</v>
      </c>
      <c r="B50735" t="s">
        <v>29905</v>
      </c>
      <c r="C50735" t="s">
        <v>95984</v>
      </c>
      <c r="D50735" t="s">
        <v>4</v>
      </c>
      <c r="F50735" t="s">
        <v>120698</v>
      </c>
      <c r="G50735">
        <v>3.9999999999999998E-6</v>
      </c>
      <c r="H50735" t="s">
        <v>29905</v>
      </c>
      <c r="I50735" t="s">
        <v>154401</v>
      </c>
      <c r="J50735" s="2" t="s">
        <v>197887</v>
      </c>
      <c r="K50735" t="s">
        <v>218453</v>
      </c>
      <c r="L50735" t="s">
        <v>228704</v>
      </c>
      <c r="M50735" t="s">
        <v>12</v>
      </c>
      <c r="N50735" t="s">
        <v>228899</v>
      </c>
      <c r="O50735" t="s">
        <v>229664</v>
      </c>
      <c r="P50735" t="s">
        <v>229383</v>
      </c>
      <c r="Q50735" t="s">
        <v>120027</v>
      </c>
      <c r="R50735" t="s">
        <v>218168</v>
      </c>
      <c r="S50735" t="s">
        <v>233769</v>
      </c>
    </row>
    <row r="50736" spans="1:19" x14ac:dyDescent="0.35">
      <c r="A50736" s="1">
        <v>63048</v>
      </c>
      <c r="B50736" t="s">
        <v>29906</v>
      </c>
      <c r="C50736" t="s">
        <v>95985</v>
      </c>
      <c r="D50736" t="s">
        <v>4</v>
      </c>
      <c r="F50736" t="s">
        <v>120042</v>
      </c>
      <c r="G50736">
        <v>5.9999999999999997E-7</v>
      </c>
      <c r="H50736" t="s">
        <v>29906</v>
      </c>
      <c r="I50736" t="s">
        <v>154402</v>
      </c>
      <c r="J50736" s="2" t="s">
        <v>197888</v>
      </c>
      <c r="K50736" t="s">
        <v>218261</v>
      </c>
      <c r="L50736" t="s">
        <v>228704</v>
      </c>
      <c r="M50736" t="s">
        <v>228709</v>
      </c>
      <c r="N50736" t="s">
        <v>228858</v>
      </c>
      <c r="O50736" t="s">
        <v>229171</v>
      </c>
      <c r="P50736" t="s">
        <v>229171</v>
      </c>
      <c r="Q50736" t="s">
        <v>120052</v>
      </c>
      <c r="R50736" t="s">
        <v>218168</v>
      </c>
      <c r="S50736" t="s">
        <v>233769</v>
      </c>
    </row>
    <row r="50737" spans="1:19" x14ac:dyDescent="0.35">
      <c r="A50737" s="1">
        <v>63049</v>
      </c>
      <c r="B50737" t="s">
        <v>29907</v>
      </c>
      <c r="C50737" t="s">
        <v>95986</v>
      </c>
      <c r="D50737" t="s">
        <v>4</v>
      </c>
      <c r="F50737" t="s">
        <v>121041</v>
      </c>
      <c r="G50737">
        <v>1.18E-7</v>
      </c>
      <c r="H50737" t="s">
        <v>29907</v>
      </c>
      <c r="I50737" t="s">
        <v>154403</v>
      </c>
      <c r="J50737" s="2" t="s">
        <v>197889</v>
      </c>
      <c r="K50737" t="s">
        <v>218454</v>
      </c>
      <c r="L50737" t="s">
        <v>228704</v>
      </c>
      <c r="M50737" t="s">
        <v>15</v>
      </c>
      <c r="N50737" t="s">
        <v>228982</v>
      </c>
      <c r="O50737" t="s">
        <v>229252</v>
      </c>
      <c r="P50737" t="s">
        <v>232482</v>
      </c>
      <c r="Q50737" t="s">
        <v>120210</v>
      </c>
      <c r="R50737" t="s">
        <v>218168</v>
      </c>
      <c r="S50737" t="s">
        <v>233769</v>
      </c>
    </row>
    <row r="50738" spans="1:19" x14ac:dyDescent="0.35">
      <c r="A50738" s="1">
        <v>63050</v>
      </c>
      <c r="B50738" t="s">
        <v>29907</v>
      </c>
      <c r="C50738" t="s">
        <v>95987</v>
      </c>
      <c r="D50738" t="s">
        <v>4</v>
      </c>
      <c r="F50738" t="s">
        <v>120307</v>
      </c>
      <c r="G50738">
        <v>4.9999999999999998E-7</v>
      </c>
      <c r="H50738" t="s">
        <v>29907</v>
      </c>
      <c r="I50738" t="s">
        <v>154403</v>
      </c>
      <c r="J50738" s="2" t="s">
        <v>197889</v>
      </c>
      <c r="K50738" t="s">
        <v>218454</v>
      </c>
      <c r="L50738" t="s">
        <v>228704</v>
      </c>
      <c r="M50738" t="s">
        <v>15</v>
      </c>
      <c r="N50738" t="s">
        <v>228982</v>
      </c>
      <c r="O50738" t="s">
        <v>229252</v>
      </c>
      <c r="P50738" t="s">
        <v>232482</v>
      </c>
      <c r="Q50738" t="s">
        <v>120210</v>
      </c>
      <c r="R50738" t="s">
        <v>218168</v>
      </c>
      <c r="S50738" t="s">
        <v>233769</v>
      </c>
    </row>
    <row r="50739" spans="1:19" x14ac:dyDescent="0.35">
      <c r="A50739" s="1">
        <v>63051</v>
      </c>
      <c r="B50739" t="s">
        <v>29908</v>
      </c>
      <c r="C50739" t="s">
        <v>95988</v>
      </c>
      <c r="D50739" t="s">
        <v>4</v>
      </c>
      <c r="F50739" t="s">
        <v>121207</v>
      </c>
      <c r="G50739">
        <v>9.9999999999999995E-7</v>
      </c>
      <c r="H50739" t="s">
        <v>29908</v>
      </c>
      <c r="I50739" t="s">
        <v>154404</v>
      </c>
      <c r="J50739" s="2" t="s">
        <v>197890</v>
      </c>
      <c r="K50739" t="s">
        <v>218455</v>
      </c>
      <c r="L50739" t="s">
        <v>228704</v>
      </c>
      <c r="M50739" t="s">
        <v>10</v>
      </c>
      <c r="N50739" t="s">
        <v>228827</v>
      </c>
      <c r="O50739" t="s">
        <v>229107</v>
      </c>
      <c r="P50739" t="s">
        <v>229107</v>
      </c>
      <c r="Q50739" t="s">
        <v>121066</v>
      </c>
      <c r="R50739" t="s">
        <v>218168</v>
      </c>
      <c r="S50739" t="s">
        <v>233769</v>
      </c>
    </row>
    <row r="50740" spans="1:19" x14ac:dyDescent="0.35">
      <c r="A50740" s="1">
        <v>63052</v>
      </c>
      <c r="B50740" t="s">
        <v>29909</v>
      </c>
      <c r="C50740" t="s">
        <v>95989</v>
      </c>
      <c r="D50740" t="s">
        <v>5</v>
      </c>
      <c r="E50740" t="s">
        <v>119954</v>
      </c>
      <c r="F50740" t="s">
        <v>120059</v>
      </c>
      <c r="G50740">
        <v>2.0000000000000002E-5</v>
      </c>
      <c r="H50740" t="s">
        <v>29909</v>
      </c>
      <c r="I50740" t="s">
        <v>154405</v>
      </c>
      <c r="J50740" s="2" t="s">
        <v>197891</v>
      </c>
      <c r="K50740" t="s">
        <v>218189</v>
      </c>
      <c r="L50740" t="s">
        <v>228704</v>
      </c>
      <c r="M50740" t="s">
        <v>9</v>
      </c>
      <c r="N50740" t="s">
        <v>228882</v>
      </c>
      <c r="O50740" t="s">
        <v>229185</v>
      </c>
      <c r="P50740" t="s">
        <v>229185</v>
      </c>
      <c r="R50740" t="s">
        <v>218168</v>
      </c>
      <c r="S50740" t="s">
        <v>233769</v>
      </c>
    </row>
    <row r="50741" spans="1:19" x14ac:dyDescent="0.35">
      <c r="A50741" s="1">
        <v>63054</v>
      </c>
      <c r="B50741" t="s">
        <v>29910</v>
      </c>
      <c r="C50741" t="s">
        <v>95990</v>
      </c>
      <c r="D50741" t="s">
        <v>5</v>
      </c>
      <c r="F50741" t="s">
        <v>123039</v>
      </c>
      <c r="G50741">
        <v>2.5000000000000001E-5</v>
      </c>
      <c r="H50741" t="s">
        <v>29910</v>
      </c>
      <c r="I50741" t="s">
        <v>154406</v>
      </c>
      <c r="J50741" s="2" t="s">
        <v>197892</v>
      </c>
      <c r="K50741" t="s">
        <v>218456</v>
      </c>
      <c r="L50741" t="s">
        <v>228707</v>
      </c>
      <c r="M50741" t="s">
        <v>8</v>
      </c>
      <c r="N50741" t="s">
        <v>228963</v>
      </c>
      <c r="O50741" t="s">
        <v>229214</v>
      </c>
      <c r="P50741" t="s">
        <v>230845</v>
      </c>
      <c r="Q50741" t="s">
        <v>122049</v>
      </c>
      <c r="R50741" t="s">
        <v>218168</v>
      </c>
      <c r="S50741" t="s">
        <v>233769</v>
      </c>
    </row>
    <row r="50742" spans="1:19" x14ac:dyDescent="0.35">
      <c r="A50742" s="1">
        <v>63055</v>
      </c>
      <c r="B50742" t="s">
        <v>29911</v>
      </c>
      <c r="C50742" t="s">
        <v>95991</v>
      </c>
      <c r="D50742" t="s">
        <v>4</v>
      </c>
      <c r="F50742" t="s">
        <v>120513</v>
      </c>
      <c r="G50742">
        <v>4.9999999999999998E-7</v>
      </c>
      <c r="H50742" t="s">
        <v>29911</v>
      </c>
      <c r="I50742" t="s">
        <v>154407</v>
      </c>
      <c r="J50742" s="2" t="s">
        <v>197893</v>
      </c>
      <c r="K50742" t="s">
        <v>218457</v>
      </c>
      <c r="L50742" t="s">
        <v>228704</v>
      </c>
      <c r="M50742" t="s">
        <v>228722</v>
      </c>
      <c r="O50742" t="s">
        <v>229143</v>
      </c>
      <c r="P50742" t="s">
        <v>229143</v>
      </c>
      <c r="Q50742" t="s">
        <v>120679</v>
      </c>
      <c r="R50742" t="s">
        <v>218168</v>
      </c>
      <c r="S50742" t="s">
        <v>233769</v>
      </c>
    </row>
    <row r="50743" spans="1:19" x14ac:dyDescent="0.35">
      <c r="A50743" s="1">
        <v>63056</v>
      </c>
      <c r="B50743" t="s">
        <v>29912</v>
      </c>
      <c r="C50743" t="s">
        <v>95992</v>
      </c>
      <c r="D50743" t="s">
        <v>4</v>
      </c>
      <c r="F50743" t="s">
        <v>120056</v>
      </c>
      <c r="G50743">
        <v>4.9836999999999998E-8</v>
      </c>
      <c r="H50743" t="s">
        <v>29912</v>
      </c>
      <c r="I50743" t="s">
        <v>154408</v>
      </c>
      <c r="J50743" s="2" t="s">
        <v>197894</v>
      </c>
      <c r="K50743" t="s">
        <v>218458</v>
      </c>
      <c r="L50743" t="s">
        <v>228704</v>
      </c>
      <c r="M50743" t="s">
        <v>228737</v>
      </c>
      <c r="N50743" t="s">
        <v>228829</v>
      </c>
      <c r="O50743" t="s">
        <v>229212</v>
      </c>
      <c r="P50743" t="s">
        <v>229212</v>
      </c>
      <c r="Q50743" t="s">
        <v>120923</v>
      </c>
      <c r="R50743" t="s">
        <v>218168</v>
      </c>
      <c r="S50743" t="s">
        <v>233769</v>
      </c>
    </row>
    <row r="50744" spans="1:19" x14ac:dyDescent="0.35">
      <c r="A50744" s="1">
        <v>63058</v>
      </c>
      <c r="B50744" t="s">
        <v>29913</v>
      </c>
      <c r="C50744" t="s">
        <v>95993</v>
      </c>
      <c r="D50744" t="s">
        <v>4</v>
      </c>
      <c r="F50744" t="s">
        <v>120042</v>
      </c>
      <c r="G50744">
        <v>2.4999999999999999E-8</v>
      </c>
      <c r="H50744" t="s">
        <v>29913</v>
      </c>
      <c r="I50744" t="s">
        <v>154409</v>
      </c>
      <c r="J50744" s="2" t="s">
        <v>197895</v>
      </c>
      <c r="K50744" t="s">
        <v>218459</v>
      </c>
      <c r="L50744" t="s">
        <v>228704</v>
      </c>
      <c r="M50744" t="s">
        <v>8</v>
      </c>
      <c r="N50744" t="s">
        <v>228852</v>
      </c>
      <c r="O50744" t="s">
        <v>229140</v>
      </c>
      <c r="P50744" t="s">
        <v>229140</v>
      </c>
      <c r="Q50744" t="s">
        <v>120467</v>
      </c>
      <c r="R50744" t="s">
        <v>218168</v>
      </c>
      <c r="S50744" t="s">
        <v>233769</v>
      </c>
    </row>
    <row r="50745" spans="1:19" x14ac:dyDescent="0.35">
      <c r="A50745" s="1">
        <v>63059</v>
      </c>
      <c r="B50745" t="s">
        <v>29914</v>
      </c>
      <c r="C50745" t="s">
        <v>95994</v>
      </c>
      <c r="D50745" t="s">
        <v>5</v>
      </c>
      <c r="F50745" t="s">
        <v>120209</v>
      </c>
      <c r="G50745">
        <v>2.5000000000000002E-6</v>
      </c>
      <c r="H50745" t="s">
        <v>29914</v>
      </c>
      <c r="I50745" t="s">
        <v>154410</v>
      </c>
      <c r="J50745" s="2" t="s">
        <v>197896</v>
      </c>
      <c r="K50745" t="s">
        <v>218460</v>
      </c>
      <c r="L50745" t="s">
        <v>228704</v>
      </c>
      <c r="M50745" t="s">
        <v>8</v>
      </c>
      <c r="N50745" t="s">
        <v>228832</v>
      </c>
      <c r="O50745" t="s">
        <v>229111</v>
      </c>
      <c r="P50745" t="s">
        <v>230079</v>
      </c>
      <c r="Q50745" t="s">
        <v>120056</v>
      </c>
      <c r="R50745" t="s">
        <v>218168</v>
      </c>
      <c r="S50745" t="s">
        <v>233769</v>
      </c>
    </row>
    <row r="50746" spans="1:19" x14ac:dyDescent="0.35">
      <c r="A50746" s="1">
        <v>63060</v>
      </c>
      <c r="B50746" t="s">
        <v>29915</v>
      </c>
      <c r="C50746" t="s">
        <v>95995</v>
      </c>
      <c r="D50746" t="s">
        <v>5</v>
      </c>
      <c r="F50746" t="s">
        <v>121803</v>
      </c>
      <c r="G50746">
        <v>1.15E-5</v>
      </c>
      <c r="H50746" t="s">
        <v>29915</v>
      </c>
      <c r="I50746" t="s">
        <v>154411</v>
      </c>
      <c r="J50746" s="2" t="s">
        <v>197897</v>
      </c>
      <c r="K50746" t="s">
        <v>218461</v>
      </c>
      <c r="L50746" t="s">
        <v>228707</v>
      </c>
      <c r="M50746" t="s">
        <v>8</v>
      </c>
      <c r="N50746" t="s">
        <v>228841</v>
      </c>
      <c r="O50746" t="s">
        <v>229490</v>
      </c>
      <c r="P50746" t="s">
        <v>229490</v>
      </c>
      <c r="Q50746" t="s">
        <v>121535</v>
      </c>
      <c r="R50746" t="s">
        <v>218168</v>
      </c>
      <c r="S50746" t="s">
        <v>233769</v>
      </c>
    </row>
    <row r="50747" spans="1:19" x14ac:dyDescent="0.35">
      <c r="A50747" s="1">
        <v>63061</v>
      </c>
      <c r="B50747" t="s">
        <v>29916</v>
      </c>
      <c r="C50747" t="s">
        <v>95996</v>
      </c>
      <c r="D50747" t="s">
        <v>5</v>
      </c>
      <c r="F50747" t="s">
        <v>120630</v>
      </c>
      <c r="G50747">
        <v>5.1999999999999997E-5</v>
      </c>
      <c r="H50747" t="s">
        <v>29916</v>
      </c>
      <c r="I50747" t="s">
        <v>154412</v>
      </c>
      <c r="J50747" s="2" t="s">
        <v>197898</v>
      </c>
      <c r="K50747" t="s">
        <v>218168</v>
      </c>
      <c r="L50747" t="s">
        <v>228704</v>
      </c>
      <c r="M50747" t="s">
        <v>11</v>
      </c>
      <c r="N50747" t="s">
        <v>228897</v>
      </c>
      <c r="O50747" t="s">
        <v>229213</v>
      </c>
      <c r="P50747" t="s">
        <v>229213</v>
      </c>
      <c r="Q50747" t="s">
        <v>120970</v>
      </c>
      <c r="R50747" t="s">
        <v>218168</v>
      </c>
      <c r="S50747" t="s">
        <v>233769</v>
      </c>
    </row>
    <row r="50748" spans="1:19" x14ac:dyDescent="0.35">
      <c r="A50748" s="1">
        <v>63062</v>
      </c>
      <c r="B50748" t="s">
        <v>29917</v>
      </c>
      <c r="C50748" t="s">
        <v>95997</v>
      </c>
      <c r="D50748" t="s">
        <v>5</v>
      </c>
      <c r="E50748" t="s">
        <v>119955</v>
      </c>
      <c r="F50748" t="s">
        <v>120226</v>
      </c>
      <c r="G50748">
        <v>1.1E-5</v>
      </c>
      <c r="H50748" t="s">
        <v>29917</v>
      </c>
      <c r="I50748" t="s">
        <v>154413</v>
      </c>
      <c r="J50748" s="2" t="s">
        <v>197899</v>
      </c>
      <c r="K50748" t="s">
        <v>218462</v>
      </c>
      <c r="L50748" t="s">
        <v>228704</v>
      </c>
      <c r="M50748" t="s">
        <v>8</v>
      </c>
      <c r="N50748" t="s">
        <v>228828</v>
      </c>
      <c r="O50748" t="s">
        <v>229113</v>
      </c>
      <c r="P50748" t="s">
        <v>230103</v>
      </c>
      <c r="Q50748" t="s">
        <v>120216</v>
      </c>
      <c r="R50748" t="s">
        <v>218168</v>
      </c>
      <c r="S50748" t="s">
        <v>233769</v>
      </c>
    </row>
    <row r="50749" spans="1:19" x14ac:dyDescent="0.35">
      <c r="A50749" s="1">
        <v>63063</v>
      </c>
      <c r="B50749" t="s">
        <v>29917</v>
      </c>
      <c r="C50749" t="s">
        <v>95998</v>
      </c>
      <c r="D50749" t="s">
        <v>5</v>
      </c>
      <c r="E50749" t="s">
        <v>119954</v>
      </c>
      <c r="F50749" t="s">
        <v>119994</v>
      </c>
      <c r="G50749">
        <v>1.5E-5</v>
      </c>
      <c r="H50749" t="s">
        <v>29917</v>
      </c>
      <c r="I50749" t="s">
        <v>154413</v>
      </c>
      <c r="J50749" s="2" t="s">
        <v>197899</v>
      </c>
      <c r="K50749" t="s">
        <v>218462</v>
      </c>
      <c r="L50749" t="s">
        <v>228704</v>
      </c>
      <c r="M50749" t="s">
        <v>8</v>
      </c>
      <c r="N50749" t="s">
        <v>228828</v>
      </c>
      <c r="O50749" t="s">
        <v>229113</v>
      </c>
      <c r="P50749" t="s">
        <v>230103</v>
      </c>
      <c r="Q50749" t="s">
        <v>120216</v>
      </c>
      <c r="R50749" t="s">
        <v>218168</v>
      </c>
      <c r="S50749" t="s">
        <v>233769</v>
      </c>
    </row>
    <row r="50750" spans="1:19" x14ac:dyDescent="0.35">
      <c r="A50750" s="1">
        <v>63064</v>
      </c>
      <c r="B50750" t="s">
        <v>29917</v>
      </c>
      <c r="C50750" t="s">
        <v>95999</v>
      </c>
      <c r="D50750" t="s">
        <v>5</v>
      </c>
      <c r="E50750" t="s">
        <v>119956</v>
      </c>
      <c r="F50750" t="s">
        <v>120301</v>
      </c>
      <c r="G50750">
        <v>2.8E-5</v>
      </c>
      <c r="H50750" t="s">
        <v>29917</v>
      </c>
      <c r="I50750" t="s">
        <v>154413</v>
      </c>
      <c r="J50750" s="2" t="s">
        <v>197899</v>
      </c>
      <c r="K50750" t="s">
        <v>218462</v>
      </c>
      <c r="L50750" t="s">
        <v>228704</v>
      </c>
      <c r="M50750" t="s">
        <v>8</v>
      </c>
      <c r="N50750" t="s">
        <v>228828</v>
      </c>
      <c r="O50750" t="s">
        <v>229113</v>
      </c>
      <c r="P50750" t="s">
        <v>230103</v>
      </c>
      <c r="Q50750" t="s">
        <v>120216</v>
      </c>
      <c r="R50750" t="s">
        <v>218168</v>
      </c>
      <c r="S50750" t="s">
        <v>233769</v>
      </c>
    </row>
    <row r="50751" spans="1:19" x14ac:dyDescent="0.35">
      <c r="A50751" s="1">
        <v>63065</v>
      </c>
      <c r="B50751" t="s">
        <v>29918</v>
      </c>
      <c r="C50751" t="s">
        <v>96000</v>
      </c>
      <c r="D50751" t="s">
        <v>5</v>
      </c>
      <c r="F50751" t="s">
        <v>120806</v>
      </c>
      <c r="G50751">
        <v>4.0000000000000003E-5</v>
      </c>
      <c r="H50751" t="s">
        <v>29918</v>
      </c>
      <c r="I50751" t="s">
        <v>154414</v>
      </c>
      <c r="J50751" s="2" t="s">
        <v>197900</v>
      </c>
      <c r="K50751" t="s">
        <v>218463</v>
      </c>
      <c r="L50751" t="s">
        <v>228704</v>
      </c>
      <c r="M50751" t="s">
        <v>8</v>
      </c>
      <c r="N50751" t="s">
        <v>228830</v>
      </c>
      <c r="O50751" t="s">
        <v>229110</v>
      </c>
      <c r="P50751" t="s">
        <v>230396</v>
      </c>
      <c r="Q50751" t="s">
        <v>120077</v>
      </c>
      <c r="R50751" t="s">
        <v>218168</v>
      </c>
      <c r="S50751" t="s">
        <v>233769</v>
      </c>
    </row>
    <row r="50752" spans="1:19" x14ac:dyDescent="0.35">
      <c r="A50752" s="1">
        <v>63066</v>
      </c>
      <c r="B50752" t="s">
        <v>29919</v>
      </c>
      <c r="C50752" t="s">
        <v>96001</v>
      </c>
      <c r="D50752" t="s">
        <v>4</v>
      </c>
      <c r="F50752" t="s">
        <v>124035</v>
      </c>
      <c r="G50752">
        <v>4.25E-6</v>
      </c>
      <c r="H50752" t="s">
        <v>29919</v>
      </c>
      <c r="I50752" t="s">
        <v>154415</v>
      </c>
      <c r="J50752" s="2" t="s">
        <v>197901</v>
      </c>
      <c r="K50752" t="s">
        <v>218464</v>
      </c>
      <c r="L50752" t="s">
        <v>228704</v>
      </c>
      <c r="M50752" t="s">
        <v>8</v>
      </c>
      <c r="N50752" t="s">
        <v>228828</v>
      </c>
      <c r="O50752" t="s">
        <v>229113</v>
      </c>
      <c r="P50752" t="s">
        <v>230099</v>
      </c>
      <c r="Q50752" t="s">
        <v>120056</v>
      </c>
      <c r="R50752" t="s">
        <v>218168</v>
      </c>
      <c r="S50752" t="s">
        <v>233769</v>
      </c>
    </row>
    <row r="50753" spans="1:19" x14ac:dyDescent="0.35">
      <c r="A50753" s="1">
        <v>63067</v>
      </c>
      <c r="B50753" t="s">
        <v>29920</v>
      </c>
      <c r="C50753" t="s">
        <v>96002</v>
      </c>
      <c r="D50753" t="s">
        <v>3</v>
      </c>
      <c r="F50753" t="s">
        <v>120088</v>
      </c>
      <c r="G50753">
        <v>2.1819598600000001E-4</v>
      </c>
      <c r="H50753" t="s">
        <v>29920</v>
      </c>
      <c r="I50753" t="s">
        <v>154416</v>
      </c>
      <c r="J50753" s="2" t="s">
        <v>197902</v>
      </c>
      <c r="K50753" t="s">
        <v>218465</v>
      </c>
      <c r="L50753" t="s">
        <v>228706</v>
      </c>
      <c r="M50753" t="s">
        <v>10</v>
      </c>
      <c r="N50753" t="s">
        <v>228827</v>
      </c>
      <c r="O50753" t="s">
        <v>229107</v>
      </c>
      <c r="P50753" t="s">
        <v>229107</v>
      </c>
      <c r="Q50753" t="s">
        <v>120078</v>
      </c>
      <c r="R50753" t="s">
        <v>218168</v>
      </c>
      <c r="S50753" t="s">
        <v>233769</v>
      </c>
    </row>
    <row r="50754" spans="1:19" x14ac:dyDescent="0.35">
      <c r="A50754" s="1">
        <v>63068</v>
      </c>
      <c r="B50754" t="s">
        <v>29920</v>
      </c>
      <c r="C50754" t="s">
        <v>96003</v>
      </c>
      <c r="D50754" t="s">
        <v>3</v>
      </c>
      <c r="F50754" t="s">
        <v>121214</v>
      </c>
      <c r="G50754">
        <v>3.9748312E-5</v>
      </c>
      <c r="H50754" t="s">
        <v>29920</v>
      </c>
      <c r="I50754" t="s">
        <v>154416</v>
      </c>
      <c r="J50754" s="2" t="s">
        <v>197902</v>
      </c>
      <c r="K50754" t="s">
        <v>218465</v>
      </c>
      <c r="L50754" t="s">
        <v>228706</v>
      </c>
      <c r="M50754" t="s">
        <v>10</v>
      </c>
      <c r="N50754" t="s">
        <v>228827</v>
      </c>
      <c r="O50754" t="s">
        <v>229107</v>
      </c>
      <c r="P50754" t="s">
        <v>229107</v>
      </c>
      <c r="Q50754" t="s">
        <v>120078</v>
      </c>
      <c r="R50754" t="s">
        <v>218168</v>
      </c>
      <c r="S50754" t="s">
        <v>233769</v>
      </c>
    </row>
    <row r="50755" spans="1:19" x14ac:dyDescent="0.35">
      <c r="A50755" s="1">
        <v>63069</v>
      </c>
      <c r="B50755" t="s">
        <v>29921</v>
      </c>
      <c r="C50755" t="s">
        <v>96004</v>
      </c>
      <c r="D50755" t="s">
        <v>5</v>
      </c>
      <c r="E50755" t="s">
        <v>119954</v>
      </c>
      <c r="F50755" t="s">
        <v>121405</v>
      </c>
      <c r="G50755">
        <v>1.2999999999999999E-5</v>
      </c>
      <c r="H50755" t="s">
        <v>29921</v>
      </c>
      <c r="I50755" t="s">
        <v>154417</v>
      </c>
      <c r="J50755" s="2" t="s">
        <v>197903</v>
      </c>
      <c r="K50755" t="s">
        <v>218232</v>
      </c>
      <c r="L50755" t="s">
        <v>228704</v>
      </c>
      <c r="M50755" t="s">
        <v>8</v>
      </c>
      <c r="N50755" t="s">
        <v>228828</v>
      </c>
      <c r="O50755" t="s">
        <v>229239</v>
      </c>
      <c r="P50755" t="s">
        <v>229239</v>
      </c>
      <c r="Q50755" t="s">
        <v>120377</v>
      </c>
      <c r="R50755" t="s">
        <v>218168</v>
      </c>
      <c r="S50755" t="s">
        <v>233769</v>
      </c>
    </row>
    <row r="50756" spans="1:19" x14ac:dyDescent="0.35">
      <c r="A50756" s="1">
        <v>63070</v>
      </c>
      <c r="B50756" t="s">
        <v>29921</v>
      </c>
      <c r="C50756" t="s">
        <v>96005</v>
      </c>
      <c r="D50756" t="s">
        <v>4</v>
      </c>
      <c r="F50756" t="s">
        <v>121352</v>
      </c>
      <c r="G50756">
        <v>3.9999999999999998E-6</v>
      </c>
      <c r="H50756" t="s">
        <v>29921</v>
      </c>
      <c r="I50756" t="s">
        <v>154417</v>
      </c>
      <c r="J50756" s="2" t="s">
        <v>197903</v>
      </c>
      <c r="K50756" t="s">
        <v>218232</v>
      </c>
      <c r="L50756" t="s">
        <v>228704</v>
      </c>
      <c r="M50756" t="s">
        <v>8</v>
      </c>
      <c r="N50756" t="s">
        <v>228828</v>
      </c>
      <c r="O50756" t="s">
        <v>229239</v>
      </c>
      <c r="P50756" t="s">
        <v>229239</v>
      </c>
      <c r="Q50756" t="s">
        <v>120377</v>
      </c>
      <c r="R50756" t="s">
        <v>218168</v>
      </c>
      <c r="S50756" t="s">
        <v>233769</v>
      </c>
    </row>
    <row r="50757" spans="1:19" x14ac:dyDescent="0.35">
      <c r="A50757" s="1">
        <v>63071</v>
      </c>
      <c r="B50757" t="s">
        <v>29921</v>
      </c>
      <c r="C50757" t="s">
        <v>96006</v>
      </c>
      <c r="D50757" t="s">
        <v>5</v>
      </c>
      <c r="E50757" t="s">
        <v>119955</v>
      </c>
      <c r="F50757" t="s">
        <v>122799</v>
      </c>
      <c r="G50757">
        <v>4.5000000000000001E-6</v>
      </c>
      <c r="H50757" t="s">
        <v>29921</v>
      </c>
      <c r="I50757" t="s">
        <v>154417</v>
      </c>
      <c r="J50757" s="2" t="s">
        <v>197903</v>
      </c>
      <c r="K50757" t="s">
        <v>218232</v>
      </c>
      <c r="L50757" t="s">
        <v>228704</v>
      </c>
      <c r="M50757" t="s">
        <v>8</v>
      </c>
      <c r="N50757" t="s">
        <v>228828</v>
      </c>
      <c r="O50757" t="s">
        <v>229239</v>
      </c>
      <c r="P50757" t="s">
        <v>229239</v>
      </c>
      <c r="Q50757" t="s">
        <v>120377</v>
      </c>
      <c r="R50757" t="s">
        <v>218168</v>
      </c>
      <c r="S50757" t="s">
        <v>233769</v>
      </c>
    </row>
    <row r="50758" spans="1:19" x14ac:dyDescent="0.35">
      <c r="A50758" s="1">
        <v>63072</v>
      </c>
      <c r="B50758" t="s">
        <v>29921</v>
      </c>
      <c r="C50758" t="s">
        <v>96007</v>
      </c>
      <c r="D50758" t="s">
        <v>5</v>
      </c>
      <c r="E50758" t="s">
        <v>119956</v>
      </c>
      <c r="F50758" t="s">
        <v>122344</v>
      </c>
      <c r="G50758">
        <v>2.5000000000000001E-5</v>
      </c>
      <c r="H50758" t="s">
        <v>29921</v>
      </c>
      <c r="I50758" t="s">
        <v>154417</v>
      </c>
      <c r="J50758" s="2" t="s">
        <v>197903</v>
      </c>
      <c r="K50758" t="s">
        <v>218232</v>
      </c>
      <c r="L50758" t="s">
        <v>228704</v>
      </c>
      <c r="M50758" t="s">
        <v>8</v>
      </c>
      <c r="N50758" t="s">
        <v>228828</v>
      </c>
      <c r="O50758" t="s">
        <v>229239</v>
      </c>
      <c r="P50758" t="s">
        <v>229239</v>
      </c>
      <c r="Q50758" t="s">
        <v>120377</v>
      </c>
      <c r="R50758" t="s">
        <v>218168</v>
      </c>
      <c r="S50758" t="s">
        <v>233769</v>
      </c>
    </row>
    <row r="50759" spans="1:19" x14ac:dyDescent="0.35">
      <c r="A50759" s="1">
        <v>63073</v>
      </c>
      <c r="B50759" t="s">
        <v>29921</v>
      </c>
      <c r="C50759" t="s">
        <v>96008</v>
      </c>
      <c r="D50759" t="s">
        <v>5</v>
      </c>
      <c r="E50759" t="s">
        <v>119958</v>
      </c>
      <c r="F50759" t="s">
        <v>122382</v>
      </c>
      <c r="G50759">
        <v>1.56E-5</v>
      </c>
      <c r="H50759" t="s">
        <v>29921</v>
      </c>
      <c r="I50759" t="s">
        <v>154417</v>
      </c>
      <c r="J50759" s="2" t="s">
        <v>197903</v>
      </c>
      <c r="K50759" t="s">
        <v>218232</v>
      </c>
      <c r="L50759" t="s">
        <v>228704</v>
      </c>
      <c r="M50759" t="s">
        <v>8</v>
      </c>
      <c r="N50759" t="s">
        <v>228828</v>
      </c>
      <c r="O50759" t="s">
        <v>229239</v>
      </c>
      <c r="P50759" t="s">
        <v>229239</v>
      </c>
      <c r="Q50759" t="s">
        <v>120377</v>
      </c>
      <c r="R50759" t="s">
        <v>218168</v>
      </c>
      <c r="S50759" t="s">
        <v>233769</v>
      </c>
    </row>
    <row r="50760" spans="1:19" x14ac:dyDescent="0.35">
      <c r="A50760" s="1">
        <v>63076</v>
      </c>
      <c r="B50760" t="s">
        <v>29922</v>
      </c>
      <c r="C50760" t="s">
        <v>96009</v>
      </c>
      <c r="D50760" t="s">
        <v>4</v>
      </c>
      <c r="F50760" t="s">
        <v>120327</v>
      </c>
      <c r="G50760">
        <v>4.9999999999999998E-8</v>
      </c>
      <c r="H50760" t="s">
        <v>29922</v>
      </c>
      <c r="I50760" t="s">
        <v>154418</v>
      </c>
      <c r="J50760" s="2" t="s">
        <v>197904</v>
      </c>
      <c r="K50760" t="s">
        <v>218466</v>
      </c>
      <c r="L50760" t="s">
        <v>228704</v>
      </c>
      <c r="M50760" t="s">
        <v>228720</v>
      </c>
      <c r="N50760" t="s">
        <v>228829</v>
      </c>
      <c r="O50760" t="s">
        <v>229415</v>
      </c>
      <c r="P50760" t="s">
        <v>232483</v>
      </c>
      <c r="Q50760" t="s">
        <v>120060</v>
      </c>
      <c r="R50760" t="s">
        <v>218168</v>
      </c>
      <c r="S50760" t="s">
        <v>233769</v>
      </c>
    </row>
    <row r="50761" spans="1:19" x14ac:dyDescent="0.35">
      <c r="A50761" s="1">
        <v>63077</v>
      </c>
      <c r="B50761" t="s">
        <v>29923</v>
      </c>
      <c r="C50761" t="s">
        <v>96010</v>
      </c>
      <c r="D50761" t="s">
        <v>5</v>
      </c>
      <c r="E50761" t="s">
        <v>119955</v>
      </c>
      <c r="F50761" t="s">
        <v>121424</v>
      </c>
      <c r="G50761">
        <v>1.0000000000000001E-5</v>
      </c>
      <c r="H50761" t="s">
        <v>29923</v>
      </c>
      <c r="I50761" t="s">
        <v>154419</v>
      </c>
      <c r="J50761" s="2" t="s">
        <v>197905</v>
      </c>
      <c r="K50761" t="s">
        <v>218467</v>
      </c>
      <c r="L50761" t="s">
        <v>228704</v>
      </c>
      <c r="M50761" t="s">
        <v>8</v>
      </c>
      <c r="N50761" t="s">
        <v>228828</v>
      </c>
      <c r="O50761" t="s">
        <v>229113</v>
      </c>
      <c r="P50761" t="s">
        <v>230099</v>
      </c>
      <c r="Q50761" t="s">
        <v>120842</v>
      </c>
      <c r="R50761" t="s">
        <v>218168</v>
      </c>
      <c r="S50761" t="s">
        <v>233769</v>
      </c>
    </row>
    <row r="50762" spans="1:19" x14ac:dyDescent="0.35">
      <c r="A50762" s="1">
        <v>63078</v>
      </c>
      <c r="B50762" t="s">
        <v>29923</v>
      </c>
      <c r="C50762" t="s">
        <v>96011</v>
      </c>
      <c r="D50762" t="s">
        <v>4</v>
      </c>
      <c r="F50762" t="s">
        <v>120343</v>
      </c>
      <c r="G50762">
        <v>2.6000000000000001E-6</v>
      </c>
      <c r="H50762" t="s">
        <v>29923</v>
      </c>
      <c r="I50762" t="s">
        <v>154419</v>
      </c>
      <c r="J50762" s="2" t="s">
        <v>197905</v>
      </c>
      <c r="K50762" t="s">
        <v>218467</v>
      </c>
      <c r="L50762" t="s">
        <v>228704</v>
      </c>
      <c r="M50762" t="s">
        <v>8</v>
      </c>
      <c r="N50762" t="s">
        <v>228828</v>
      </c>
      <c r="O50762" t="s">
        <v>229113</v>
      </c>
      <c r="P50762" t="s">
        <v>230099</v>
      </c>
      <c r="Q50762" t="s">
        <v>120842</v>
      </c>
      <c r="R50762" t="s">
        <v>218168</v>
      </c>
      <c r="S50762" t="s">
        <v>233769</v>
      </c>
    </row>
    <row r="50763" spans="1:19" x14ac:dyDescent="0.35">
      <c r="A50763" s="1">
        <v>63079</v>
      </c>
      <c r="B50763" t="s">
        <v>29923</v>
      </c>
      <c r="C50763" t="s">
        <v>96012</v>
      </c>
      <c r="D50763" t="s">
        <v>5</v>
      </c>
      <c r="E50763" t="s">
        <v>119954</v>
      </c>
      <c r="F50763" t="s">
        <v>120454</v>
      </c>
      <c r="G50763">
        <v>1.2E-5</v>
      </c>
      <c r="H50763" t="s">
        <v>29923</v>
      </c>
      <c r="I50763" t="s">
        <v>154419</v>
      </c>
      <c r="J50763" s="2" t="s">
        <v>197905</v>
      </c>
      <c r="K50763" t="s">
        <v>218467</v>
      </c>
      <c r="L50763" t="s">
        <v>228704</v>
      </c>
      <c r="M50763" t="s">
        <v>8</v>
      </c>
      <c r="N50763" t="s">
        <v>228828</v>
      </c>
      <c r="O50763" t="s">
        <v>229113</v>
      </c>
      <c r="P50763" t="s">
        <v>230099</v>
      </c>
      <c r="Q50763" t="s">
        <v>120842</v>
      </c>
      <c r="R50763" t="s">
        <v>218168</v>
      </c>
      <c r="S50763" t="s">
        <v>233769</v>
      </c>
    </row>
    <row r="50764" spans="1:19" x14ac:dyDescent="0.35">
      <c r="A50764" s="1">
        <v>63080</v>
      </c>
      <c r="B50764" t="s">
        <v>29923</v>
      </c>
      <c r="C50764" t="s">
        <v>96013</v>
      </c>
      <c r="D50764" t="s">
        <v>5</v>
      </c>
      <c r="E50764" t="s">
        <v>119954</v>
      </c>
      <c r="F50764" t="s">
        <v>120538</v>
      </c>
      <c r="G50764">
        <v>9.6999999999999986E-6</v>
      </c>
      <c r="H50764" t="s">
        <v>29923</v>
      </c>
      <c r="I50764" t="s">
        <v>154419</v>
      </c>
      <c r="J50764" s="2" t="s">
        <v>197905</v>
      </c>
      <c r="K50764" t="s">
        <v>218467</v>
      </c>
      <c r="L50764" t="s">
        <v>228704</v>
      </c>
      <c r="M50764" t="s">
        <v>8</v>
      </c>
      <c r="N50764" t="s">
        <v>228828</v>
      </c>
      <c r="O50764" t="s">
        <v>229113</v>
      </c>
      <c r="P50764" t="s">
        <v>230099</v>
      </c>
      <c r="Q50764" t="s">
        <v>120842</v>
      </c>
      <c r="R50764" t="s">
        <v>218168</v>
      </c>
      <c r="S50764" t="s">
        <v>233769</v>
      </c>
    </row>
    <row r="50765" spans="1:19" x14ac:dyDescent="0.35">
      <c r="A50765" s="1">
        <v>63082</v>
      </c>
      <c r="B50765" t="s">
        <v>29924</v>
      </c>
      <c r="C50765" t="s">
        <v>96014</v>
      </c>
      <c r="D50765" t="s">
        <v>4</v>
      </c>
      <c r="F50765" t="s">
        <v>120889</v>
      </c>
      <c r="G50765">
        <v>8.7822000000000004E-7</v>
      </c>
      <c r="H50765" t="s">
        <v>29924</v>
      </c>
      <c r="I50765" t="s">
        <v>154420</v>
      </c>
      <c r="J50765" s="2" t="s">
        <v>197906</v>
      </c>
      <c r="K50765" t="s">
        <v>218468</v>
      </c>
      <c r="L50765" t="s">
        <v>228705</v>
      </c>
      <c r="M50765" t="s">
        <v>228740</v>
      </c>
      <c r="N50765" t="s">
        <v>228891</v>
      </c>
      <c r="O50765" t="s">
        <v>229241</v>
      </c>
      <c r="P50765" t="s">
        <v>229241</v>
      </c>
      <c r="Q50765" t="s">
        <v>121720</v>
      </c>
      <c r="R50765" t="s">
        <v>218168</v>
      </c>
      <c r="S50765" t="s">
        <v>233769</v>
      </c>
    </row>
    <row r="50766" spans="1:19" x14ac:dyDescent="0.35">
      <c r="A50766" s="1">
        <v>63083</v>
      </c>
      <c r="B50766" t="s">
        <v>29924</v>
      </c>
      <c r="C50766" t="s">
        <v>96015</v>
      </c>
      <c r="D50766" t="s">
        <v>4</v>
      </c>
      <c r="F50766" t="s">
        <v>120132</v>
      </c>
      <c r="G50766">
        <v>1.9311E-8</v>
      </c>
      <c r="H50766" t="s">
        <v>29924</v>
      </c>
      <c r="I50766" t="s">
        <v>154420</v>
      </c>
      <c r="J50766" s="2" t="s">
        <v>197906</v>
      </c>
      <c r="K50766" t="s">
        <v>218468</v>
      </c>
      <c r="L50766" t="s">
        <v>228705</v>
      </c>
      <c r="M50766" t="s">
        <v>228740</v>
      </c>
      <c r="N50766" t="s">
        <v>228891</v>
      </c>
      <c r="O50766" t="s">
        <v>229241</v>
      </c>
      <c r="P50766" t="s">
        <v>229241</v>
      </c>
      <c r="Q50766" t="s">
        <v>121720</v>
      </c>
      <c r="R50766" t="s">
        <v>218168</v>
      </c>
      <c r="S50766" t="s">
        <v>233769</v>
      </c>
    </row>
    <row r="50767" spans="1:19" x14ac:dyDescent="0.35">
      <c r="A50767" s="1">
        <v>63084</v>
      </c>
      <c r="B50767" t="s">
        <v>29924</v>
      </c>
      <c r="C50767" t="s">
        <v>96016</v>
      </c>
      <c r="D50767" t="s">
        <v>4</v>
      </c>
      <c r="F50767" t="s">
        <v>119991</v>
      </c>
      <c r="G50767">
        <v>4.9999999999999998E-7</v>
      </c>
      <c r="H50767" t="s">
        <v>29924</v>
      </c>
      <c r="I50767" t="s">
        <v>154420</v>
      </c>
      <c r="J50767" s="2" t="s">
        <v>197906</v>
      </c>
      <c r="K50767" t="s">
        <v>218468</v>
      </c>
      <c r="L50767" t="s">
        <v>228705</v>
      </c>
      <c r="M50767" t="s">
        <v>228740</v>
      </c>
      <c r="N50767" t="s">
        <v>228891</v>
      </c>
      <c r="O50767" t="s">
        <v>229241</v>
      </c>
      <c r="P50767" t="s">
        <v>229241</v>
      </c>
      <c r="Q50767" t="s">
        <v>121720</v>
      </c>
      <c r="R50767" t="s">
        <v>218168</v>
      </c>
      <c r="S50767" t="s">
        <v>233769</v>
      </c>
    </row>
    <row r="50768" spans="1:19" x14ac:dyDescent="0.35">
      <c r="A50768" s="1">
        <v>63085</v>
      </c>
      <c r="B50768" t="s">
        <v>29925</v>
      </c>
      <c r="C50768" t="s">
        <v>96017</v>
      </c>
      <c r="D50768" t="s">
        <v>5</v>
      </c>
      <c r="E50768" t="s">
        <v>119954</v>
      </c>
      <c r="F50768" t="s">
        <v>122729</v>
      </c>
      <c r="G50768">
        <v>9.0999999999999993E-6</v>
      </c>
      <c r="H50768" t="s">
        <v>29925</v>
      </c>
      <c r="I50768" t="s">
        <v>154421</v>
      </c>
      <c r="J50768" s="2" t="s">
        <v>197907</v>
      </c>
      <c r="K50768" t="s">
        <v>218469</v>
      </c>
      <c r="L50768" t="s">
        <v>228705</v>
      </c>
      <c r="M50768" t="s">
        <v>8</v>
      </c>
      <c r="N50768" t="s">
        <v>228867</v>
      </c>
      <c r="O50768" t="s">
        <v>229163</v>
      </c>
      <c r="P50768" t="s">
        <v>229163</v>
      </c>
      <c r="Q50768" t="s">
        <v>121384</v>
      </c>
      <c r="R50768" t="s">
        <v>218168</v>
      </c>
      <c r="S50768" t="s">
        <v>233769</v>
      </c>
    </row>
    <row r="50769" spans="1:19" x14ac:dyDescent="0.35">
      <c r="A50769" s="1">
        <v>63086</v>
      </c>
      <c r="B50769" t="s">
        <v>29925</v>
      </c>
      <c r="C50769" t="s">
        <v>96018</v>
      </c>
      <c r="D50769" t="s">
        <v>5</v>
      </c>
      <c r="E50769" t="s">
        <v>119955</v>
      </c>
      <c r="F50769" t="s">
        <v>123199</v>
      </c>
      <c r="G50769">
        <v>6.4000000000000014E-6</v>
      </c>
      <c r="H50769" t="s">
        <v>29925</v>
      </c>
      <c r="I50769" t="s">
        <v>154421</v>
      </c>
      <c r="J50769" s="2" t="s">
        <v>197907</v>
      </c>
      <c r="K50769" t="s">
        <v>218469</v>
      </c>
      <c r="L50769" t="s">
        <v>228705</v>
      </c>
      <c r="M50769" t="s">
        <v>8</v>
      </c>
      <c r="N50769" t="s">
        <v>228867</v>
      </c>
      <c r="O50769" t="s">
        <v>229163</v>
      </c>
      <c r="P50769" t="s">
        <v>229163</v>
      </c>
      <c r="Q50769" t="s">
        <v>121384</v>
      </c>
      <c r="R50769" t="s">
        <v>218168</v>
      </c>
      <c r="S50769" t="s">
        <v>233769</v>
      </c>
    </row>
    <row r="50770" spans="1:19" x14ac:dyDescent="0.35">
      <c r="A50770" s="1">
        <v>63087</v>
      </c>
      <c r="B50770" t="s">
        <v>29925</v>
      </c>
      <c r="C50770" t="s">
        <v>96019</v>
      </c>
      <c r="D50770" t="s">
        <v>5</v>
      </c>
      <c r="E50770" t="s">
        <v>119956</v>
      </c>
      <c r="F50770" t="s">
        <v>123250</v>
      </c>
      <c r="G50770">
        <v>1.0000000000000001E-5</v>
      </c>
      <c r="H50770" t="s">
        <v>29925</v>
      </c>
      <c r="I50770" t="s">
        <v>154421</v>
      </c>
      <c r="J50770" s="2" t="s">
        <v>197907</v>
      </c>
      <c r="K50770" t="s">
        <v>218469</v>
      </c>
      <c r="L50770" t="s">
        <v>228705</v>
      </c>
      <c r="M50770" t="s">
        <v>8</v>
      </c>
      <c r="N50770" t="s">
        <v>228867</v>
      </c>
      <c r="O50770" t="s">
        <v>229163</v>
      </c>
      <c r="P50770" t="s">
        <v>229163</v>
      </c>
      <c r="Q50770" t="s">
        <v>121384</v>
      </c>
      <c r="R50770" t="s">
        <v>218168</v>
      </c>
      <c r="S50770" t="s">
        <v>233769</v>
      </c>
    </row>
    <row r="50771" spans="1:19" x14ac:dyDescent="0.35">
      <c r="A50771" s="1">
        <v>63088</v>
      </c>
      <c r="B50771" t="s">
        <v>29925</v>
      </c>
      <c r="C50771" t="s">
        <v>96020</v>
      </c>
      <c r="D50771" t="s">
        <v>5</v>
      </c>
      <c r="E50771" t="s">
        <v>119958</v>
      </c>
      <c r="F50771" t="s">
        <v>122281</v>
      </c>
      <c r="G50771">
        <v>6.9999999999999999E-6</v>
      </c>
      <c r="H50771" t="s">
        <v>29925</v>
      </c>
      <c r="I50771" t="s">
        <v>154421</v>
      </c>
      <c r="J50771" s="2" t="s">
        <v>197907</v>
      </c>
      <c r="K50771" t="s">
        <v>218469</v>
      </c>
      <c r="L50771" t="s">
        <v>228705</v>
      </c>
      <c r="M50771" t="s">
        <v>8</v>
      </c>
      <c r="N50771" t="s">
        <v>228867</v>
      </c>
      <c r="O50771" t="s">
        <v>229163</v>
      </c>
      <c r="P50771" t="s">
        <v>229163</v>
      </c>
      <c r="Q50771" t="s">
        <v>121384</v>
      </c>
      <c r="R50771" t="s">
        <v>218168</v>
      </c>
      <c r="S50771" t="s">
        <v>233769</v>
      </c>
    </row>
    <row r="50772" spans="1:19" x14ac:dyDescent="0.35">
      <c r="A50772" s="1">
        <v>63089</v>
      </c>
      <c r="B50772" t="s">
        <v>29926</v>
      </c>
      <c r="C50772" t="s">
        <v>96021</v>
      </c>
      <c r="D50772" t="s">
        <v>4</v>
      </c>
      <c r="F50772" t="s">
        <v>122411</v>
      </c>
      <c r="G50772">
        <v>5.69E-10</v>
      </c>
      <c r="H50772" t="s">
        <v>29926</v>
      </c>
      <c r="I50772" t="s">
        <v>154422</v>
      </c>
      <c r="J50772" s="2" t="s">
        <v>197908</v>
      </c>
      <c r="K50772" t="s">
        <v>218470</v>
      </c>
      <c r="L50772" t="s">
        <v>228704</v>
      </c>
      <c r="M50772" t="s">
        <v>11</v>
      </c>
      <c r="N50772" t="s">
        <v>228909</v>
      </c>
      <c r="O50772" t="s">
        <v>229164</v>
      </c>
      <c r="P50772" t="s">
        <v>230179</v>
      </c>
      <c r="Q50772" t="s">
        <v>120008</v>
      </c>
      <c r="R50772" t="s">
        <v>218168</v>
      </c>
      <c r="S50772" t="s">
        <v>233769</v>
      </c>
    </row>
    <row r="50773" spans="1:19" x14ac:dyDescent="0.35">
      <c r="A50773" s="1">
        <v>63090</v>
      </c>
      <c r="B50773" t="s">
        <v>29927</v>
      </c>
      <c r="C50773" t="s">
        <v>96022</v>
      </c>
      <c r="D50773" t="s">
        <v>5</v>
      </c>
      <c r="E50773" t="s">
        <v>119955</v>
      </c>
      <c r="F50773" t="s">
        <v>120392</v>
      </c>
      <c r="G50773">
        <v>1.4453E-6</v>
      </c>
      <c r="H50773" t="s">
        <v>29927</v>
      </c>
      <c r="I50773" t="s">
        <v>154423</v>
      </c>
      <c r="J50773" s="2" t="s">
        <v>197909</v>
      </c>
      <c r="K50773" t="s">
        <v>218471</v>
      </c>
      <c r="L50773" t="s">
        <v>228706</v>
      </c>
      <c r="M50773" t="s">
        <v>228717</v>
      </c>
      <c r="N50773" t="s">
        <v>228845</v>
      </c>
      <c r="O50773" t="s">
        <v>229130</v>
      </c>
      <c r="P50773" t="s">
        <v>229130</v>
      </c>
      <c r="Q50773" t="s">
        <v>121349</v>
      </c>
      <c r="R50773" t="s">
        <v>218168</v>
      </c>
      <c r="S50773" t="s">
        <v>233769</v>
      </c>
    </row>
    <row r="50774" spans="1:19" x14ac:dyDescent="0.35">
      <c r="A50774" s="1">
        <v>63091</v>
      </c>
      <c r="B50774" t="s">
        <v>29928</v>
      </c>
      <c r="C50774" t="s">
        <v>96023</v>
      </c>
      <c r="D50774" t="s">
        <v>5</v>
      </c>
      <c r="E50774" t="s">
        <v>119958</v>
      </c>
      <c r="F50774" t="s">
        <v>124221</v>
      </c>
      <c r="G50774">
        <v>4.6910000000000003E-5</v>
      </c>
      <c r="H50774" t="s">
        <v>29928</v>
      </c>
      <c r="I50774" t="s">
        <v>154424</v>
      </c>
      <c r="J50774" s="2" t="s">
        <v>197910</v>
      </c>
      <c r="K50774" t="s">
        <v>218472</v>
      </c>
      <c r="L50774" t="s">
        <v>228707</v>
      </c>
      <c r="M50774" t="s">
        <v>8</v>
      </c>
      <c r="N50774" t="s">
        <v>228828</v>
      </c>
      <c r="O50774" t="s">
        <v>229113</v>
      </c>
      <c r="P50774" t="s">
        <v>230081</v>
      </c>
      <c r="Q50774" t="s">
        <v>120970</v>
      </c>
      <c r="R50774" t="s">
        <v>218168</v>
      </c>
      <c r="S50774" t="s">
        <v>233769</v>
      </c>
    </row>
    <row r="50775" spans="1:19" x14ac:dyDescent="0.35">
      <c r="A50775" s="1">
        <v>63092</v>
      </c>
      <c r="B50775" t="s">
        <v>29928</v>
      </c>
      <c r="C50775" t="s">
        <v>96024</v>
      </c>
      <c r="D50775" t="s">
        <v>4</v>
      </c>
      <c r="F50775" t="s">
        <v>120970</v>
      </c>
      <c r="G50775">
        <v>3.9999999999999998E-6</v>
      </c>
      <c r="H50775" t="s">
        <v>29928</v>
      </c>
      <c r="I50775" t="s">
        <v>154424</v>
      </c>
      <c r="J50775" s="2" t="s">
        <v>197910</v>
      </c>
      <c r="K50775" t="s">
        <v>218472</v>
      </c>
      <c r="L50775" t="s">
        <v>228707</v>
      </c>
      <c r="M50775" t="s">
        <v>8</v>
      </c>
      <c r="N50775" t="s">
        <v>228828</v>
      </c>
      <c r="O50775" t="s">
        <v>229113</v>
      </c>
      <c r="P50775" t="s">
        <v>230081</v>
      </c>
      <c r="Q50775" t="s">
        <v>120970</v>
      </c>
      <c r="R50775" t="s">
        <v>218168</v>
      </c>
      <c r="S50775" t="s">
        <v>233769</v>
      </c>
    </row>
    <row r="50776" spans="1:19" x14ac:dyDescent="0.35">
      <c r="A50776" s="1">
        <v>63093</v>
      </c>
      <c r="B50776" t="s">
        <v>29928</v>
      </c>
      <c r="C50776" t="s">
        <v>96025</v>
      </c>
      <c r="D50776" t="s">
        <v>5</v>
      </c>
      <c r="E50776" t="s">
        <v>119955</v>
      </c>
      <c r="F50776" t="s">
        <v>123812</v>
      </c>
      <c r="G50776">
        <v>1.7E-5</v>
      </c>
      <c r="H50776" t="s">
        <v>29928</v>
      </c>
      <c r="I50776" t="s">
        <v>154424</v>
      </c>
      <c r="J50776" s="2" t="s">
        <v>197910</v>
      </c>
      <c r="K50776" t="s">
        <v>218472</v>
      </c>
      <c r="L50776" t="s">
        <v>228707</v>
      </c>
      <c r="M50776" t="s">
        <v>8</v>
      </c>
      <c r="N50776" t="s">
        <v>228828</v>
      </c>
      <c r="O50776" t="s">
        <v>229113</v>
      </c>
      <c r="P50776" t="s">
        <v>230081</v>
      </c>
      <c r="Q50776" t="s">
        <v>120970</v>
      </c>
      <c r="R50776" t="s">
        <v>218168</v>
      </c>
      <c r="S50776" t="s">
        <v>233769</v>
      </c>
    </row>
    <row r="50777" spans="1:19" x14ac:dyDescent="0.35">
      <c r="A50777" s="1">
        <v>63096</v>
      </c>
      <c r="B50777" t="s">
        <v>29929</v>
      </c>
      <c r="C50777" t="s">
        <v>96026</v>
      </c>
      <c r="D50777" t="s">
        <v>4</v>
      </c>
      <c r="F50777" t="s">
        <v>120705</v>
      </c>
      <c r="G50777">
        <v>8.0000000000000007E-7</v>
      </c>
      <c r="H50777" t="s">
        <v>29929</v>
      </c>
      <c r="I50777" t="s">
        <v>154425</v>
      </c>
      <c r="J50777" s="2" t="s">
        <v>197911</v>
      </c>
      <c r="K50777" t="s">
        <v>218473</v>
      </c>
      <c r="L50777" t="s">
        <v>228704</v>
      </c>
      <c r="M50777" t="s">
        <v>8</v>
      </c>
      <c r="N50777" t="s">
        <v>228828</v>
      </c>
      <c r="O50777" t="s">
        <v>229113</v>
      </c>
      <c r="P50777" t="s">
        <v>230081</v>
      </c>
      <c r="Q50777" t="s">
        <v>120705</v>
      </c>
      <c r="R50777" t="s">
        <v>218168</v>
      </c>
      <c r="S50777" t="s">
        <v>233769</v>
      </c>
    </row>
    <row r="50778" spans="1:19" x14ac:dyDescent="0.35">
      <c r="A50778" s="1">
        <v>63097</v>
      </c>
      <c r="B50778" t="s">
        <v>29930</v>
      </c>
      <c r="C50778" t="s">
        <v>96027</v>
      </c>
      <c r="D50778" t="s">
        <v>5</v>
      </c>
      <c r="F50778" t="s">
        <v>120928</v>
      </c>
      <c r="G50778">
        <v>1.1991389999999999E-5</v>
      </c>
      <c r="H50778" t="s">
        <v>29930</v>
      </c>
      <c r="I50778" t="s">
        <v>154426</v>
      </c>
      <c r="J50778" s="2" t="s">
        <v>197912</v>
      </c>
      <c r="K50778" t="s">
        <v>218221</v>
      </c>
      <c r="L50778" t="s">
        <v>228706</v>
      </c>
      <c r="M50778" t="s">
        <v>8</v>
      </c>
      <c r="N50778" t="s">
        <v>228828</v>
      </c>
      <c r="O50778" t="s">
        <v>229113</v>
      </c>
      <c r="P50778" t="s">
        <v>230103</v>
      </c>
      <c r="Q50778" t="s">
        <v>121999</v>
      </c>
      <c r="R50778" t="s">
        <v>218168</v>
      </c>
      <c r="S50778" t="s">
        <v>233769</v>
      </c>
    </row>
    <row r="50779" spans="1:19" x14ac:dyDescent="0.35">
      <c r="A50779" s="1">
        <v>63098</v>
      </c>
      <c r="B50779" t="s">
        <v>29930</v>
      </c>
      <c r="C50779" t="s">
        <v>96028</v>
      </c>
      <c r="D50779" t="s">
        <v>5</v>
      </c>
      <c r="E50779" t="s">
        <v>119956</v>
      </c>
      <c r="F50779" t="s">
        <v>122563</v>
      </c>
      <c r="G50779">
        <v>1.5E-5</v>
      </c>
      <c r="H50779" t="s">
        <v>29930</v>
      </c>
      <c r="I50779" t="s">
        <v>154426</v>
      </c>
      <c r="J50779" s="2" t="s">
        <v>197912</v>
      </c>
      <c r="K50779" t="s">
        <v>218221</v>
      </c>
      <c r="L50779" t="s">
        <v>228706</v>
      </c>
      <c r="M50779" t="s">
        <v>8</v>
      </c>
      <c r="N50779" t="s">
        <v>228828</v>
      </c>
      <c r="O50779" t="s">
        <v>229113</v>
      </c>
      <c r="P50779" t="s">
        <v>230103</v>
      </c>
      <c r="Q50779" t="s">
        <v>121999</v>
      </c>
      <c r="R50779" t="s">
        <v>218168</v>
      </c>
      <c r="S50779" t="s">
        <v>233769</v>
      </c>
    </row>
    <row r="50780" spans="1:19" x14ac:dyDescent="0.35">
      <c r="A50780" s="1">
        <v>63099</v>
      </c>
      <c r="B50780" t="s">
        <v>29931</v>
      </c>
      <c r="C50780" t="s">
        <v>96029</v>
      </c>
      <c r="D50780" t="s">
        <v>4</v>
      </c>
      <c r="F50780" t="s">
        <v>120152</v>
      </c>
      <c r="G50780">
        <v>1.4999999999999999E-7</v>
      </c>
      <c r="H50780" t="s">
        <v>29931</v>
      </c>
      <c r="I50780" t="s">
        <v>154427</v>
      </c>
      <c r="J50780" s="2" t="s">
        <v>197913</v>
      </c>
      <c r="K50780" t="s">
        <v>218474</v>
      </c>
      <c r="L50780" t="s">
        <v>228704</v>
      </c>
      <c r="Q50780" t="s">
        <v>233379</v>
      </c>
      <c r="R50780" t="s">
        <v>218168</v>
      </c>
      <c r="S50780" t="s">
        <v>233769</v>
      </c>
    </row>
    <row r="50781" spans="1:19" x14ac:dyDescent="0.35">
      <c r="A50781" s="1">
        <v>63100</v>
      </c>
      <c r="B50781" t="s">
        <v>29932</v>
      </c>
      <c r="C50781" t="s">
        <v>96030</v>
      </c>
      <c r="D50781" t="s">
        <v>4</v>
      </c>
      <c r="F50781" t="s">
        <v>120059</v>
      </c>
      <c r="G50781">
        <v>2.2000000000000001E-6</v>
      </c>
      <c r="H50781" t="s">
        <v>29932</v>
      </c>
      <c r="I50781" t="s">
        <v>154428</v>
      </c>
      <c r="J50781" s="2" t="s">
        <v>197914</v>
      </c>
      <c r="K50781" t="s">
        <v>218475</v>
      </c>
      <c r="L50781" t="s">
        <v>228704</v>
      </c>
      <c r="M50781" t="s">
        <v>8</v>
      </c>
      <c r="N50781" t="s">
        <v>228832</v>
      </c>
      <c r="O50781" t="s">
        <v>229111</v>
      </c>
      <c r="P50781" t="s">
        <v>230079</v>
      </c>
      <c r="Q50781" t="s">
        <v>120060</v>
      </c>
      <c r="R50781" t="s">
        <v>218168</v>
      </c>
      <c r="S50781" t="s">
        <v>233769</v>
      </c>
    </row>
    <row r="50782" spans="1:19" x14ac:dyDescent="0.35">
      <c r="A50782" s="1">
        <v>63101</v>
      </c>
      <c r="B50782" t="s">
        <v>29932</v>
      </c>
      <c r="C50782" t="s">
        <v>96031</v>
      </c>
      <c r="D50782" t="s">
        <v>5</v>
      </c>
      <c r="E50782" t="s">
        <v>119955</v>
      </c>
      <c r="F50782" t="s">
        <v>121210</v>
      </c>
      <c r="G50782">
        <v>1.3723277E-5</v>
      </c>
      <c r="H50782" t="s">
        <v>29932</v>
      </c>
      <c r="I50782" t="s">
        <v>154428</v>
      </c>
      <c r="J50782" s="2" t="s">
        <v>197914</v>
      </c>
      <c r="K50782" t="s">
        <v>218475</v>
      </c>
      <c r="L50782" t="s">
        <v>228704</v>
      </c>
      <c r="M50782" t="s">
        <v>8</v>
      </c>
      <c r="N50782" t="s">
        <v>228832</v>
      </c>
      <c r="O50782" t="s">
        <v>229111</v>
      </c>
      <c r="P50782" t="s">
        <v>230079</v>
      </c>
      <c r="Q50782" t="s">
        <v>120060</v>
      </c>
      <c r="R50782" t="s">
        <v>218168</v>
      </c>
      <c r="S50782" t="s">
        <v>233769</v>
      </c>
    </row>
    <row r="50783" spans="1:19" x14ac:dyDescent="0.35">
      <c r="A50783" s="1">
        <v>63102</v>
      </c>
      <c r="B50783" t="s">
        <v>29933</v>
      </c>
      <c r="C50783" t="s">
        <v>96032</v>
      </c>
      <c r="D50783" t="s">
        <v>3</v>
      </c>
      <c r="F50783" t="s">
        <v>121545</v>
      </c>
      <c r="G50783">
        <v>2.0000000000000001E-4</v>
      </c>
      <c r="H50783" t="s">
        <v>29933</v>
      </c>
      <c r="I50783" t="s">
        <v>154429</v>
      </c>
      <c r="J50783" s="2" t="s">
        <v>197915</v>
      </c>
      <c r="K50783" t="s">
        <v>218188</v>
      </c>
      <c r="L50783" t="s">
        <v>228704</v>
      </c>
      <c r="M50783" t="s">
        <v>8</v>
      </c>
      <c r="N50783" t="s">
        <v>228828</v>
      </c>
      <c r="O50783" t="s">
        <v>229108</v>
      </c>
      <c r="P50783" t="s">
        <v>229108</v>
      </c>
      <c r="Q50783" t="s">
        <v>121581</v>
      </c>
      <c r="R50783" t="s">
        <v>218168</v>
      </c>
      <c r="S50783" t="s">
        <v>233769</v>
      </c>
    </row>
    <row r="50784" spans="1:19" x14ac:dyDescent="0.35">
      <c r="A50784" s="1">
        <v>63105</v>
      </c>
      <c r="B50784" t="s">
        <v>29934</v>
      </c>
      <c r="C50784" t="s">
        <v>96033</v>
      </c>
      <c r="D50784" t="s">
        <v>4</v>
      </c>
      <c r="F50784" t="s">
        <v>121693</v>
      </c>
      <c r="G50784">
        <v>8.4787500000000001E-7</v>
      </c>
      <c r="H50784" t="s">
        <v>29934</v>
      </c>
      <c r="I50784" t="s">
        <v>154430</v>
      </c>
      <c r="J50784" s="2" t="s">
        <v>197916</v>
      </c>
      <c r="K50784" t="s">
        <v>218476</v>
      </c>
      <c r="L50784" t="s">
        <v>228704</v>
      </c>
      <c r="M50784" t="s">
        <v>8</v>
      </c>
      <c r="N50784" t="s">
        <v>228848</v>
      </c>
      <c r="O50784" t="s">
        <v>229133</v>
      </c>
      <c r="P50784" t="s">
        <v>230112</v>
      </c>
      <c r="Q50784" t="s">
        <v>121752</v>
      </c>
      <c r="R50784" t="s">
        <v>218168</v>
      </c>
      <c r="S50784" t="s">
        <v>233769</v>
      </c>
    </row>
    <row r="50785" spans="1:19" x14ac:dyDescent="0.35">
      <c r="A50785" s="1">
        <v>63106</v>
      </c>
      <c r="B50785" t="s">
        <v>29934</v>
      </c>
      <c r="C50785" t="s">
        <v>96034</v>
      </c>
      <c r="D50785" t="s">
        <v>5</v>
      </c>
      <c r="F50785" t="s">
        <v>119966</v>
      </c>
      <c r="G50785">
        <v>1.9999999999999999E-7</v>
      </c>
      <c r="H50785" t="s">
        <v>29934</v>
      </c>
      <c r="I50785" t="s">
        <v>154430</v>
      </c>
      <c r="J50785" s="2" t="s">
        <v>197916</v>
      </c>
      <c r="K50785" t="s">
        <v>218476</v>
      </c>
      <c r="L50785" t="s">
        <v>228704</v>
      </c>
      <c r="M50785" t="s">
        <v>8</v>
      </c>
      <c r="N50785" t="s">
        <v>228848</v>
      </c>
      <c r="O50785" t="s">
        <v>229133</v>
      </c>
      <c r="P50785" t="s">
        <v>230112</v>
      </c>
      <c r="Q50785" t="s">
        <v>121752</v>
      </c>
      <c r="R50785" t="s">
        <v>218168</v>
      </c>
      <c r="S50785" t="s">
        <v>233769</v>
      </c>
    </row>
    <row r="50786" spans="1:19" x14ac:dyDescent="0.35">
      <c r="A50786" s="1">
        <v>63109</v>
      </c>
      <c r="B50786" t="s">
        <v>29935</v>
      </c>
      <c r="C50786" t="s">
        <v>96035</v>
      </c>
      <c r="D50786" t="s">
        <v>4</v>
      </c>
      <c r="F50786" t="s">
        <v>120226</v>
      </c>
      <c r="G50786">
        <v>1.35E-7</v>
      </c>
      <c r="H50786" t="s">
        <v>29935</v>
      </c>
      <c r="I50786" t="s">
        <v>154431</v>
      </c>
      <c r="J50786" s="2" t="s">
        <v>197917</v>
      </c>
      <c r="K50786" t="s">
        <v>218477</v>
      </c>
      <c r="L50786" t="s">
        <v>228704</v>
      </c>
      <c r="M50786" t="s">
        <v>8</v>
      </c>
      <c r="N50786" t="s">
        <v>228842</v>
      </c>
      <c r="O50786" t="s">
        <v>229125</v>
      </c>
      <c r="P50786" t="s">
        <v>230271</v>
      </c>
      <c r="Q50786" t="s">
        <v>120113</v>
      </c>
      <c r="R50786" t="s">
        <v>218168</v>
      </c>
      <c r="S50786" t="s">
        <v>233769</v>
      </c>
    </row>
    <row r="50787" spans="1:19" x14ac:dyDescent="0.35">
      <c r="A50787" s="1">
        <v>63113</v>
      </c>
      <c r="B50787" t="s">
        <v>29936</v>
      </c>
      <c r="C50787" t="s">
        <v>96036</v>
      </c>
      <c r="D50787" t="s">
        <v>5</v>
      </c>
      <c r="E50787" t="s">
        <v>119955</v>
      </c>
      <c r="F50787" t="s">
        <v>120358</v>
      </c>
      <c r="G50787">
        <v>1.149992E-6</v>
      </c>
      <c r="H50787" t="s">
        <v>29936</v>
      </c>
      <c r="I50787" t="s">
        <v>154432</v>
      </c>
      <c r="J50787" s="2" t="s">
        <v>197918</v>
      </c>
      <c r="K50787" t="s">
        <v>218478</v>
      </c>
      <c r="L50787" t="s">
        <v>228704</v>
      </c>
      <c r="M50787" t="s">
        <v>8</v>
      </c>
      <c r="N50787" t="s">
        <v>228832</v>
      </c>
      <c r="O50787" t="s">
        <v>229111</v>
      </c>
      <c r="P50787" t="s">
        <v>230079</v>
      </c>
      <c r="Q50787" t="s">
        <v>121258</v>
      </c>
      <c r="R50787" t="s">
        <v>218168</v>
      </c>
      <c r="S50787" t="s">
        <v>233769</v>
      </c>
    </row>
    <row r="50788" spans="1:19" x14ac:dyDescent="0.35">
      <c r="A50788" s="1">
        <v>63115</v>
      </c>
      <c r="B50788" t="s">
        <v>29937</v>
      </c>
      <c r="C50788" t="s">
        <v>96037</v>
      </c>
      <c r="D50788" t="s">
        <v>5</v>
      </c>
      <c r="E50788" t="s">
        <v>119958</v>
      </c>
      <c r="F50788" t="s">
        <v>122148</v>
      </c>
      <c r="G50788">
        <v>6.0000000000000002E-5</v>
      </c>
      <c r="H50788" t="s">
        <v>29937</v>
      </c>
      <c r="I50788" t="s">
        <v>154433</v>
      </c>
      <c r="J50788" s="2" t="s">
        <v>197919</v>
      </c>
      <c r="K50788" t="s">
        <v>218479</v>
      </c>
      <c r="L50788" t="s">
        <v>228704</v>
      </c>
      <c r="M50788" t="s">
        <v>8</v>
      </c>
      <c r="N50788" t="s">
        <v>228832</v>
      </c>
      <c r="O50788" t="s">
        <v>229111</v>
      </c>
      <c r="P50788" t="s">
        <v>230079</v>
      </c>
      <c r="Q50788" t="s">
        <v>121694</v>
      </c>
      <c r="R50788" t="s">
        <v>218168</v>
      </c>
      <c r="S50788" t="s">
        <v>233769</v>
      </c>
    </row>
    <row r="50789" spans="1:19" x14ac:dyDescent="0.35">
      <c r="A50789" s="1">
        <v>63116</v>
      </c>
      <c r="B50789" t="s">
        <v>29937</v>
      </c>
      <c r="C50789" t="s">
        <v>96038</v>
      </c>
      <c r="D50789" t="s">
        <v>5</v>
      </c>
      <c r="E50789" t="s">
        <v>119956</v>
      </c>
      <c r="F50789" t="s">
        <v>120415</v>
      </c>
      <c r="G50789">
        <v>2.5000000000000001E-5</v>
      </c>
      <c r="H50789" t="s">
        <v>29937</v>
      </c>
      <c r="I50789" t="s">
        <v>154433</v>
      </c>
      <c r="J50789" s="2" t="s">
        <v>197919</v>
      </c>
      <c r="K50789" t="s">
        <v>218479</v>
      </c>
      <c r="L50789" t="s">
        <v>228704</v>
      </c>
      <c r="M50789" t="s">
        <v>8</v>
      </c>
      <c r="N50789" t="s">
        <v>228832</v>
      </c>
      <c r="O50789" t="s">
        <v>229111</v>
      </c>
      <c r="P50789" t="s">
        <v>230079</v>
      </c>
      <c r="Q50789" t="s">
        <v>121694</v>
      </c>
      <c r="R50789" t="s">
        <v>218168</v>
      </c>
      <c r="S50789" t="s">
        <v>233769</v>
      </c>
    </row>
    <row r="50790" spans="1:19" x14ac:dyDescent="0.35">
      <c r="A50790" s="1">
        <v>63117</v>
      </c>
      <c r="B50790" t="s">
        <v>29937</v>
      </c>
      <c r="C50790" t="s">
        <v>96039</v>
      </c>
      <c r="D50790" t="s">
        <v>5</v>
      </c>
      <c r="E50790" t="s">
        <v>119954</v>
      </c>
      <c r="F50790" t="s">
        <v>121100</v>
      </c>
      <c r="G50790">
        <v>1.0000000000000001E-5</v>
      </c>
      <c r="H50790" t="s">
        <v>29937</v>
      </c>
      <c r="I50790" t="s">
        <v>154433</v>
      </c>
      <c r="J50790" s="2" t="s">
        <v>197919</v>
      </c>
      <c r="K50790" t="s">
        <v>218479</v>
      </c>
      <c r="L50790" t="s">
        <v>228704</v>
      </c>
      <c r="M50790" t="s">
        <v>8</v>
      </c>
      <c r="N50790" t="s">
        <v>228832</v>
      </c>
      <c r="O50790" t="s">
        <v>229111</v>
      </c>
      <c r="P50790" t="s">
        <v>230079</v>
      </c>
      <c r="Q50790" t="s">
        <v>121694</v>
      </c>
      <c r="R50790" t="s">
        <v>218168</v>
      </c>
      <c r="S50790" t="s">
        <v>233769</v>
      </c>
    </row>
    <row r="50791" spans="1:19" x14ac:dyDescent="0.35">
      <c r="A50791" s="1">
        <v>63118</v>
      </c>
      <c r="B50791" t="s">
        <v>29937</v>
      </c>
      <c r="C50791" t="s">
        <v>96040</v>
      </c>
      <c r="D50791" t="s">
        <v>5</v>
      </c>
      <c r="E50791" t="s">
        <v>119955</v>
      </c>
      <c r="F50791" t="s">
        <v>121793</v>
      </c>
      <c r="G50791">
        <v>2.2000000000000001E-6</v>
      </c>
      <c r="H50791" t="s">
        <v>29937</v>
      </c>
      <c r="I50791" t="s">
        <v>154433</v>
      </c>
      <c r="J50791" s="2" t="s">
        <v>197919</v>
      </c>
      <c r="K50791" t="s">
        <v>218479</v>
      </c>
      <c r="L50791" t="s">
        <v>228704</v>
      </c>
      <c r="M50791" t="s">
        <v>8</v>
      </c>
      <c r="N50791" t="s">
        <v>228832</v>
      </c>
      <c r="O50791" t="s">
        <v>229111</v>
      </c>
      <c r="P50791" t="s">
        <v>230079</v>
      </c>
      <c r="Q50791" t="s">
        <v>121694</v>
      </c>
      <c r="R50791" t="s">
        <v>218168</v>
      </c>
      <c r="S50791" t="s">
        <v>233769</v>
      </c>
    </row>
    <row r="50792" spans="1:19" x14ac:dyDescent="0.35">
      <c r="A50792" s="1">
        <v>63119</v>
      </c>
      <c r="B50792" t="s">
        <v>29938</v>
      </c>
      <c r="C50792" t="s">
        <v>96041</v>
      </c>
      <c r="D50792" t="s">
        <v>4</v>
      </c>
      <c r="F50792" t="s">
        <v>120848</v>
      </c>
      <c r="G50792">
        <v>1.1999999999999999E-6</v>
      </c>
      <c r="H50792" t="s">
        <v>29938</v>
      </c>
      <c r="I50792" t="s">
        <v>154434</v>
      </c>
      <c r="J50792" s="2" t="s">
        <v>197920</v>
      </c>
      <c r="K50792" t="s">
        <v>218480</v>
      </c>
      <c r="L50792" t="s">
        <v>228704</v>
      </c>
      <c r="M50792" t="s">
        <v>8</v>
      </c>
      <c r="N50792" t="s">
        <v>228832</v>
      </c>
      <c r="O50792" t="s">
        <v>229111</v>
      </c>
      <c r="P50792" t="s">
        <v>230079</v>
      </c>
      <c r="Q50792" t="s">
        <v>121938</v>
      </c>
      <c r="R50792" t="s">
        <v>218168</v>
      </c>
      <c r="S50792" t="s">
        <v>233769</v>
      </c>
    </row>
    <row r="50793" spans="1:19" x14ac:dyDescent="0.35">
      <c r="A50793" s="1">
        <v>63120</v>
      </c>
      <c r="B50793" t="s">
        <v>29938</v>
      </c>
      <c r="C50793" t="s">
        <v>96042</v>
      </c>
      <c r="D50793" t="s">
        <v>4</v>
      </c>
      <c r="F50793" t="s">
        <v>120019</v>
      </c>
      <c r="G50793">
        <v>4.4855999999999999E-7</v>
      </c>
      <c r="H50793" t="s">
        <v>29938</v>
      </c>
      <c r="I50793" t="s">
        <v>154434</v>
      </c>
      <c r="J50793" s="2" t="s">
        <v>197920</v>
      </c>
      <c r="K50793" t="s">
        <v>218480</v>
      </c>
      <c r="L50793" t="s">
        <v>228704</v>
      </c>
      <c r="M50793" t="s">
        <v>8</v>
      </c>
      <c r="N50793" t="s">
        <v>228832</v>
      </c>
      <c r="O50793" t="s">
        <v>229111</v>
      </c>
      <c r="P50793" t="s">
        <v>230079</v>
      </c>
      <c r="Q50793" t="s">
        <v>121938</v>
      </c>
      <c r="R50793" t="s">
        <v>218168</v>
      </c>
      <c r="S50793" t="s">
        <v>233769</v>
      </c>
    </row>
    <row r="50794" spans="1:19" x14ac:dyDescent="0.35">
      <c r="A50794" s="1">
        <v>63121</v>
      </c>
      <c r="B50794" t="s">
        <v>29939</v>
      </c>
      <c r="C50794" t="s">
        <v>96043</v>
      </c>
      <c r="D50794" t="s">
        <v>4</v>
      </c>
      <c r="F50794" t="s">
        <v>120682</v>
      </c>
      <c r="G50794">
        <v>6.5000000000000002E-7</v>
      </c>
      <c r="H50794" t="s">
        <v>29939</v>
      </c>
      <c r="I50794" t="s">
        <v>154435</v>
      </c>
      <c r="J50794" s="2" t="s">
        <v>197921</v>
      </c>
      <c r="K50794" t="s">
        <v>218481</v>
      </c>
      <c r="L50794" t="s">
        <v>228705</v>
      </c>
      <c r="M50794" t="s">
        <v>8</v>
      </c>
      <c r="N50794" t="s">
        <v>228828</v>
      </c>
      <c r="O50794" t="s">
        <v>229108</v>
      </c>
      <c r="P50794" t="s">
        <v>230481</v>
      </c>
      <c r="Q50794" t="s">
        <v>124207</v>
      </c>
      <c r="R50794" t="s">
        <v>218168</v>
      </c>
      <c r="S50794" t="s">
        <v>233769</v>
      </c>
    </row>
    <row r="50795" spans="1:19" x14ac:dyDescent="0.35">
      <c r="A50795" s="1">
        <v>63122</v>
      </c>
      <c r="B50795" t="s">
        <v>29940</v>
      </c>
      <c r="C50795" t="s">
        <v>96044</v>
      </c>
      <c r="D50795" t="s">
        <v>4</v>
      </c>
      <c r="F50795" t="s">
        <v>120402</v>
      </c>
      <c r="G50795">
        <v>4.4047000000000003E-7</v>
      </c>
      <c r="H50795" t="s">
        <v>29940</v>
      </c>
      <c r="I50795" t="s">
        <v>154436</v>
      </c>
      <c r="J50795" s="2" t="s">
        <v>197922</v>
      </c>
      <c r="K50795" t="s">
        <v>218482</v>
      </c>
      <c r="L50795" t="s">
        <v>228704</v>
      </c>
      <c r="M50795" t="s">
        <v>228722</v>
      </c>
      <c r="O50795" t="s">
        <v>229143</v>
      </c>
      <c r="P50795" t="s">
        <v>229143</v>
      </c>
      <c r="Q50795" t="s">
        <v>120428</v>
      </c>
      <c r="R50795" t="s">
        <v>218168</v>
      </c>
      <c r="S50795" t="s">
        <v>233769</v>
      </c>
    </row>
    <row r="50796" spans="1:19" x14ac:dyDescent="0.35">
      <c r="A50796" s="1">
        <v>63124</v>
      </c>
      <c r="B50796" t="s">
        <v>29941</v>
      </c>
      <c r="C50796" t="s">
        <v>96045</v>
      </c>
      <c r="D50796" t="s">
        <v>5</v>
      </c>
      <c r="F50796" t="s">
        <v>121090</v>
      </c>
      <c r="G50796">
        <v>3.0000000000000001E-5</v>
      </c>
      <c r="H50796" t="s">
        <v>29941</v>
      </c>
      <c r="I50796" t="s">
        <v>154437</v>
      </c>
      <c r="J50796" s="2" t="s">
        <v>197923</v>
      </c>
      <c r="K50796" t="s">
        <v>218483</v>
      </c>
      <c r="L50796" t="s">
        <v>228704</v>
      </c>
      <c r="M50796" t="s">
        <v>8</v>
      </c>
      <c r="N50796" t="s">
        <v>228896</v>
      </c>
      <c r="O50796" t="s">
        <v>229210</v>
      </c>
      <c r="P50796" t="s">
        <v>229210</v>
      </c>
      <c r="Q50796" t="s">
        <v>120377</v>
      </c>
      <c r="R50796" t="s">
        <v>218168</v>
      </c>
      <c r="S50796" t="s">
        <v>233769</v>
      </c>
    </row>
    <row r="50797" spans="1:19" x14ac:dyDescent="0.35">
      <c r="A50797" s="1">
        <v>63125</v>
      </c>
      <c r="B50797" t="s">
        <v>29941</v>
      </c>
      <c r="C50797" t="s">
        <v>96046</v>
      </c>
      <c r="D50797" t="s">
        <v>5</v>
      </c>
      <c r="E50797" t="s">
        <v>119955</v>
      </c>
      <c r="F50797" t="s">
        <v>121652</v>
      </c>
      <c r="G50797">
        <v>2.7500000000000001E-5</v>
      </c>
      <c r="H50797" t="s">
        <v>29941</v>
      </c>
      <c r="I50797" t="s">
        <v>154437</v>
      </c>
      <c r="J50797" s="2" t="s">
        <v>197923</v>
      </c>
      <c r="K50797" t="s">
        <v>218483</v>
      </c>
      <c r="L50797" t="s">
        <v>228704</v>
      </c>
      <c r="M50797" t="s">
        <v>8</v>
      </c>
      <c r="N50797" t="s">
        <v>228896</v>
      </c>
      <c r="O50797" t="s">
        <v>229210</v>
      </c>
      <c r="P50797" t="s">
        <v>229210</v>
      </c>
      <c r="Q50797" t="s">
        <v>120377</v>
      </c>
      <c r="R50797" t="s">
        <v>218168</v>
      </c>
      <c r="S50797" t="s">
        <v>233769</v>
      </c>
    </row>
    <row r="50798" spans="1:19" x14ac:dyDescent="0.35">
      <c r="A50798" s="1">
        <v>63127</v>
      </c>
      <c r="B50798" t="s">
        <v>29942</v>
      </c>
      <c r="C50798" t="s">
        <v>96047</v>
      </c>
      <c r="D50798" t="s">
        <v>4</v>
      </c>
      <c r="F50798" t="s">
        <v>122879</v>
      </c>
      <c r="G50798">
        <v>9.9999999999999995E-7</v>
      </c>
      <c r="H50798" t="s">
        <v>29942</v>
      </c>
      <c r="I50798" t="s">
        <v>154438</v>
      </c>
      <c r="J50798" s="2" t="s">
        <v>197924</v>
      </c>
      <c r="K50798" t="s">
        <v>218484</v>
      </c>
      <c r="L50798" t="s">
        <v>228704</v>
      </c>
      <c r="M50798" t="s">
        <v>8</v>
      </c>
      <c r="N50798" t="s">
        <v>228850</v>
      </c>
      <c r="O50798" t="s">
        <v>229268</v>
      </c>
      <c r="P50798" t="s">
        <v>229268</v>
      </c>
      <c r="Q50798" t="s">
        <v>122879</v>
      </c>
      <c r="R50798" t="s">
        <v>218168</v>
      </c>
      <c r="S50798" t="s">
        <v>233769</v>
      </c>
    </row>
    <row r="50799" spans="1:19" x14ac:dyDescent="0.35">
      <c r="A50799" s="1">
        <v>63129</v>
      </c>
      <c r="B50799" t="s">
        <v>29943</v>
      </c>
      <c r="C50799" t="s">
        <v>96048</v>
      </c>
      <c r="D50799" t="s">
        <v>4</v>
      </c>
      <c r="F50799" t="s">
        <v>120349</v>
      </c>
      <c r="G50799">
        <v>2.4999999999999999E-8</v>
      </c>
      <c r="H50799" t="s">
        <v>29943</v>
      </c>
      <c r="I50799" t="s">
        <v>154439</v>
      </c>
      <c r="J50799" s="2" t="s">
        <v>197925</v>
      </c>
      <c r="K50799" t="s">
        <v>218485</v>
      </c>
      <c r="L50799" t="s">
        <v>228704</v>
      </c>
      <c r="M50799" t="s">
        <v>228711</v>
      </c>
      <c r="N50799" t="s">
        <v>228985</v>
      </c>
      <c r="O50799" t="s">
        <v>229468</v>
      </c>
      <c r="P50799" t="s">
        <v>229468</v>
      </c>
      <c r="Q50799" t="s">
        <v>120349</v>
      </c>
      <c r="R50799" t="s">
        <v>218168</v>
      </c>
      <c r="S50799" t="s">
        <v>233769</v>
      </c>
    </row>
    <row r="50800" spans="1:19" x14ac:dyDescent="0.35">
      <c r="A50800" s="1">
        <v>63130</v>
      </c>
      <c r="B50800" t="s">
        <v>29944</v>
      </c>
      <c r="C50800" t="s">
        <v>96049</v>
      </c>
      <c r="D50800" t="s">
        <v>4</v>
      </c>
      <c r="F50800" t="s">
        <v>120464</v>
      </c>
      <c r="G50800">
        <v>1.05094E-7</v>
      </c>
      <c r="H50800" t="s">
        <v>29944</v>
      </c>
      <c r="I50800" t="s">
        <v>154440</v>
      </c>
      <c r="J50800" s="2" t="s">
        <v>197926</v>
      </c>
      <c r="K50800" t="s">
        <v>218486</v>
      </c>
      <c r="L50800" t="s">
        <v>228704</v>
      </c>
      <c r="M50800" t="s">
        <v>228721</v>
      </c>
      <c r="N50800" t="s">
        <v>228829</v>
      </c>
      <c r="O50800" t="s">
        <v>229139</v>
      </c>
      <c r="P50800" t="s">
        <v>229139</v>
      </c>
      <c r="Q50800" t="s">
        <v>122101</v>
      </c>
      <c r="R50800" t="s">
        <v>218168</v>
      </c>
      <c r="S50800" t="s">
        <v>233769</v>
      </c>
    </row>
    <row r="50801" spans="1:19" x14ac:dyDescent="0.35">
      <c r="A50801" s="1">
        <v>63131</v>
      </c>
      <c r="B50801" t="s">
        <v>29944</v>
      </c>
      <c r="C50801" t="s">
        <v>96050</v>
      </c>
      <c r="D50801" t="s">
        <v>4</v>
      </c>
      <c r="F50801" t="s">
        <v>120736</v>
      </c>
      <c r="G50801">
        <v>6.4744000000000001E-8</v>
      </c>
      <c r="H50801" t="s">
        <v>29944</v>
      </c>
      <c r="I50801" t="s">
        <v>154440</v>
      </c>
      <c r="J50801" s="2" t="s">
        <v>197926</v>
      </c>
      <c r="K50801" t="s">
        <v>218486</v>
      </c>
      <c r="L50801" t="s">
        <v>228704</v>
      </c>
      <c r="M50801" t="s">
        <v>228721</v>
      </c>
      <c r="N50801" t="s">
        <v>228829</v>
      </c>
      <c r="O50801" t="s">
        <v>229139</v>
      </c>
      <c r="P50801" t="s">
        <v>229139</v>
      </c>
      <c r="Q50801" t="s">
        <v>122101</v>
      </c>
      <c r="R50801" t="s">
        <v>218168</v>
      </c>
      <c r="S50801" t="s">
        <v>233769</v>
      </c>
    </row>
    <row r="50802" spans="1:19" x14ac:dyDescent="0.35">
      <c r="A50802" s="1">
        <v>63132</v>
      </c>
      <c r="B50802" t="s">
        <v>29944</v>
      </c>
      <c r="C50802" t="s">
        <v>96051</v>
      </c>
      <c r="D50802" t="s">
        <v>4</v>
      </c>
      <c r="F50802" t="s">
        <v>120060</v>
      </c>
      <c r="G50802">
        <v>1.98071E-7</v>
      </c>
      <c r="H50802" t="s">
        <v>29944</v>
      </c>
      <c r="I50802" t="s">
        <v>154440</v>
      </c>
      <c r="J50802" s="2" t="s">
        <v>197926</v>
      </c>
      <c r="K50802" t="s">
        <v>218486</v>
      </c>
      <c r="L50802" t="s">
        <v>228704</v>
      </c>
      <c r="M50802" t="s">
        <v>228721</v>
      </c>
      <c r="N50802" t="s">
        <v>228829</v>
      </c>
      <c r="O50802" t="s">
        <v>229139</v>
      </c>
      <c r="P50802" t="s">
        <v>229139</v>
      </c>
      <c r="Q50802" t="s">
        <v>122101</v>
      </c>
      <c r="R50802" t="s">
        <v>218168</v>
      </c>
      <c r="S50802" t="s">
        <v>233769</v>
      </c>
    </row>
    <row r="50803" spans="1:19" x14ac:dyDescent="0.35">
      <c r="A50803" s="1">
        <v>63133</v>
      </c>
      <c r="B50803" t="s">
        <v>29944</v>
      </c>
      <c r="C50803" t="s">
        <v>96052</v>
      </c>
      <c r="D50803" t="s">
        <v>4</v>
      </c>
      <c r="F50803" t="s">
        <v>121250</v>
      </c>
      <c r="G50803">
        <v>1.5781999999999999E-8</v>
      </c>
      <c r="H50803" t="s">
        <v>29944</v>
      </c>
      <c r="I50803" t="s">
        <v>154440</v>
      </c>
      <c r="J50803" s="2" t="s">
        <v>197926</v>
      </c>
      <c r="K50803" t="s">
        <v>218486</v>
      </c>
      <c r="L50803" t="s">
        <v>228704</v>
      </c>
      <c r="M50803" t="s">
        <v>228721</v>
      </c>
      <c r="N50803" t="s">
        <v>228829</v>
      </c>
      <c r="O50803" t="s">
        <v>229139</v>
      </c>
      <c r="P50803" t="s">
        <v>229139</v>
      </c>
      <c r="Q50803" t="s">
        <v>122101</v>
      </c>
      <c r="R50803" t="s">
        <v>218168</v>
      </c>
      <c r="S50803" t="s">
        <v>233769</v>
      </c>
    </row>
    <row r="50804" spans="1:19" x14ac:dyDescent="0.35">
      <c r="A50804" s="1">
        <v>63134</v>
      </c>
      <c r="B50804" t="s">
        <v>29944</v>
      </c>
      <c r="C50804" t="s">
        <v>96053</v>
      </c>
      <c r="D50804" t="s">
        <v>4</v>
      </c>
      <c r="F50804" t="s">
        <v>120513</v>
      </c>
      <c r="G50804">
        <v>3.6710999999999997E-8</v>
      </c>
      <c r="H50804" t="s">
        <v>29944</v>
      </c>
      <c r="I50804" t="s">
        <v>154440</v>
      </c>
      <c r="J50804" s="2" t="s">
        <v>197926</v>
      </c>
      <c r="K50804" t="s">
        <v>218486</v>
      </c>
      <c r="L50804" t="s">
        <v>228704</v>
      </c>
      <c r="M50804" t="s">
        <v>228721</v>
      </c>
      <c r="N50804" t="s">
        <v>228829</v>
      </c>
      <c r="O50804" t="s">
        <v>229139</v>
      </c>
      <c r="P50804" t="s">
        <v>229139</v>
      </c>
      <c r="Q50804" t="s">
        <v>122101</v>
      </c>
      <c r="R50804" t="s">
        <v>218168</v>
      </c>
      <c r="S50804" t="s">
        <v>233769</v>
      </c>
    </row>
    <row r="50805" spans="1:19" x14ac:dyDescent="0.35">
      <c r="A50805" s="1">
        <v>63135</v>
      </c>
      <c r="B50805" t="s">
        <v>29944</v>
      </c>
      <c r="C50805" t="s">
        <v>96054</v>
      </c>
      <c r="D50805" t="s">
        <v>4</v>
      </c>
      <c r="F50805" t="s">
        <v>120428</v>
      </c>
      <c r="G50805">
        <v>2.1216E-8</v>
      </c>
      <c r="H50805" t="s">
        <v>29944</v>
      </c>
      <c r="I50805" t="s">
        <v>154440</v>
      </c>
      <c r="J50805" s="2" t="s">
        <v>197926</v>
      </c>
      <c r="K50805" t="s">
        <v>218486</v>
      </c>
      <c r="L50805" t="s">
        <v>228704</v>
      </c>
      <c r="M50805" t="s">
        <v>228721</v>
      </c>
      <c r="N50805" t="s">
        <v>228829</v>
      </c>
      <c r="O50805" t="s">
        <v>229139</v>
      </c>
      <c r="P50805" t="s">
        <v>229139</v>
      </c>
      <c r="Q50805" t="s">
        <v>122101</v>
      </c>
      <c r="R50805" t="s">
        <v>218168</v>
      </c>
      <c r="S50805" t="s">
        <v>233769</v>
      </c>
    </row>
    <row r="50806" spans="1:19" x14ac:dyDescent="0.35">
      <c r="A50806" s="1">
        <v>63136</v>
      </c>
      <c r="B50806" t="s">
        <v>29944</v>
      </c>
      <c r="C50806" t="s">
        <v>96055</v>
      </c>
      <c r="D50806" t="s">
        <v>4</v>
      </c>
      <c r="F50806" t="s">
        <v>120117</v>
      </c>
      <c r="G50806">
        <v>2.5268999999999999E-8</v>
      </c>
      <c r="H50806" t="s">
        <v>29944</v>
      </c>
      <c r="I50806" t="s">
        <v>154440</v>
      </c>
      <c r="J50806" s="2" t="s">
        <v>197926</v>
      </c>
      <c r="K50806" t="s">
        <v>218486</v>
      </c>
      <c r="L50806" t="s">
        <v>228704</v>
      </c>
      <c r="M50806" t="s">
        <v>228721</v>
      </c>
      <c r="N50806" t="s">
        <v>228829</v>
      </c>
      <c r="O50806" t="s">
        <v>229139</v>
      </c>
      <c r="P50806" t="s">
        <v>229139</v>
      </c>
      <c r="Q50806" t="s">
        <v>122101</v>
      </c>
      <c r="R50806" t="s">
        <v>218168</v>
      </c>
      <c r="S50806" t="s">
        <v>233769</v>
      </c>
    </row>
    <row r="50807" spans="1:19" x14ac:dyDescent="0.35">
      <c r="A50807" s="1">
        <v>63137</v>
      </c>
      <c r="B50807" t="s">
        <v>29945</v>
      </c>
      <c r="C50807" t="s">
        <v>96056</v>
      </c>
      <c r="D50807" t="s">
        <v>5</v>
      </c>
      <c r="E50807" t="s">
        <v>119958</v>
      </c>
      <c r="F50807" t="s">
        <v>120683</v>
      </c>
      <c r="G50807">
        <v>3.4999999999999997E-5</v>
      </c>
      <c r="H50807" t="s">
        <v>29945</v>
      </c>
      <c r="I50807" t="s">
        <v>154441</v>
      </c>
      <c r="J50807" s="2" t="s">
        <v>197927</v>
      </c>
      <c r="K50807" t="s">
        <v>218487</v>
      </c>
      <c r="L50807" t="s">
        <v>228704</v>
      </c>
      <c r="M50807" t="s">
        <v>8</v>
      </c>
      <c r="N50807" t="s">
        <v>228830</v>
      </c>
      <c r="O50807" t="s">
        <v>229110</v>
      </c>
      <c r="P50807" t="s">
        <v>229110</v>
      </c>
      <c r="Q50807" t="s">
        <v>120377</v>
      </c>
      <c r="R50807" t="s">
        <v>218168</v>
      </c>
      <c r="S50807" t="s">
        <v>233769</v>
      </c>
    </row>
    <row r="50808" spans="1:19" x14ac:dyDescent="0.35">
      <c r="A50808" s="1">
        <v>63138</v>
      </c>
      <c r="B50808" t="s">
        <v>29945</v>
      </c>
      <c r="C50808" t="s">
        <v>96057</v>
      </c>
      <c r="D50808" t="s">
        <v>5</v>
      </c>
      <c r="E50808" t="s">
        <v>119954</v>
      </c>
      <c r="F50808" t="s">
        <v>120909</v>
      </c>
      <c r="G50808">
        <v>6.9999999999999999E-6</v>
      </c>
      <c r="H50808" t="s">
        <v>29945</v>
      </c>
      <c r="I50808" t="s">
        <v>154441</v>
      </c>
      <c r="J50808" s="2" t="s">
        <v>197927</v>
      </c>
      <c r="K50808" t="s">
        <v>218487</v>
      </c>
      <c r="L50808" t="s">
        <v>228704</v>
      </c>
      <c r="M50808" t="s">
        <v>8</v>
      </c>
      <c r="N50808" t="s">
        <v>228830</v>
      </c>
      <c r="O50808" t="s">
        <v>229110</v>
      </c>
      <c r="P50808" t="s">
        <v>229110</v>
      </c>
      <c r="Q50808" t="s">
        <v>120377</v>
      </c>
      <c r="R50808" t="s">
        <v>218168</v>
      </c>
      <c r="S50808" t="s">
        <v>233769</v>
      </c>
    </row>
    <row r="50809" spans="1:19" x14ac:dyDescent="0.35">
      <c r="A50809" s="1">
        <v>63139</v>
      </c>
      <c r="B50809" t="s">
        <v>29945</v>
      </c>
      <c r="C50809" t="s">
        <v>96058</v>
      </c>
      <c r="D50809" t="s">
        <v>5</v>
      </c>
      <c r="E50809" t="s">
        <v>119956</v>
      </c>
      <c r="F50809" t="s">
        <v>121602</v>
      </c>
      <c r="G50809">
        <v>1.0000000000000001E-5</v>
      </c>
      <c r="H50809" t="s">
        <v>29945</v>
      </c>
      <c r="I50809" t="s">
        <v>154441</v>
      </c>
      <c r="J50809" s="2" t="s">
        <v>197927</v>
      </c>
      <c r="K50809" t="s">
        <v>218487</v>
      </c>
      <c r="L50809" t="s">
        <v>228704</v>
      </c>
      <c r="M50809" t="s">
        <v>8</v>
      </c>
      <c r="N50809" t="s">
        <v>228830</v>
      </c>
      <c r="O50809" t="s">
        <v>229110</v>
      </c>
      <c r="P50809" t="s">
        <v>229110</v>
      </c>
      <c r="Q50809" t="s">
        <v>120377</v>
      </c>
      <c r="R50809" t="s">
        <v>218168</v>
      </c>
      <c r="S50809" t="s">
        <v>233769</v>
      </c>
    </row>
    <row r="50810" spans="1:19" x14ac:dyDescent="0.35">
      <c r="A50810" s="1">
        <v>63140</v>
      </c>
      <c r="B50810" t="s">
        <v>29945</v>
      </c>
      <c r="C50810" t="s">
        <v>96059</v>
      </c>
      <c r="D50810" t="s">
        <v>5</v>
      </c>
      <c r="E50810" t="s">
        <v>119956</v>
      </c>
      <c r="F50810" t="s">
        <v>120441</v>
      </c>
      <c r="G50810">
        <v>6.4500000000000001E-6</v>
      </c>
      <c r="H50810" t="s">
        <v>29945</v>
      </c>
      <c r="I50810" t="s">
        <v>154441</v>
      </c>
      <c r="J50810" s="2" t="s">
        <v>197927</v>
      </c>
      <c r="K50810" t="s">
        <v>218487</v>
      </c>
      <c r="L50810" t="s">
        <v>228704</v>
      </c>
      <c r="M50810" t="s">
        <v>8</v>
      </c>
      <c r="N50810" t="s">
        <v>228830</v>
      </c>
      <c r="O50810" t="s">
        <v>229110</v>
      </c>
      <c r="P50810" t="s">
        <v>229110</v>
      </c>
      <c r="Q50810" t="s">
        <v>120377</v>
      </c>
      <c r="R50810" t="s">
        <v>218168</v>
      </c>
      <c r="S50810" t="s">
        <v>233769</v>
      </c>
    </row>
    <row r="50811" spans="1:19" x14ac:dyDescent="0.35">
      <c r="A50811" s="1">
        <v>63141</v>
      </c>
      <c r="B50811" t="s">
        <v>29945</v>
      </c>
      <c r="C50811" t="s">
        <v>96060</v>
      </c>
      <c r="D50811" t="s">
        <v>5</v>
      </c>
      <c r="F50811" t="s">
        <v>122118</v>
      </c>
      <c r="G50811">
        <v>5.9999999999999995E-8</v>
      </c>
      <c r="H50811" t="s">
        <v>29945</v>
      </c>
      <c r="I50811" t="s">
        <v>154441</v>
      </c>
      <c r="J50811" s="2" t="s">
        <v>197927</v>
      </c>
      <c r="K50811" t="s">
        <v>218487</v>
      </c>
      <c r="L50811" t="s">
        <v>228704</v>
      </c>
      <c r="M50811" t="s">
        <v>8</v>
      </c>
      <c r="N50811" t="s">
        <v>228830</v>
      </c>
      <c r="O50811" t="s">
        <v>229110</v>
      </c>
      <c r="P50811" t="s">
        <v>229110</v>
      </c>
      <c r="Q50811" t="s">
        <v>120377</v>
      </c>
      <c r="R50811" t="s">
        <v>218168</v>
      </c>
      <c r="S50811" t="s">
        <v>233769</v>
      </c>
    </row>
    <row r="50812" spans="1:19" x14ac:dyDescent="0.35">
      <c r="A50812" s="1">
        <v>63142</v>
      </c>
      <c r="B50812" t="s">
        <v>29945</v>
      </c>
      <c r="C50812" t="s">
        <v>96061</v>
      </c>
      <c r="D50812" t="s">
        <v>5</v>
      </c>
      <c r="E50812" t="s">
        <v>119955</v>
      </c>
      <c r="F50812" t="s">
        <v>121129</v>
      </c>
      <c r="G50812">
        <v>6.0000000000000002E-6</v>
      </c>
      <c r="H50812" t="s">
        <v>29945</v>
      </c>
      <c r="I50812" t="s">
        <v>154441</v>
      </c>
      <c r="J50812" s="2" t="s">
        <v>197927</v>
      </c>
      <c r="K50812" t="s">
        <v>218487</v>
      </c>
      <c r="L50812" t="s">
        <v>228704</v>
      </c>
      <c r="M50812" t="s">
        <v>8</v>
      </c>
      <c r="N50812" t="s">
        <v>228830</v>
      </c>
      <c r="O50812" t="s">
        <v>229110</v>
      </c>
      <c r="P50812" t="s">
        <v>229110</v>
      </c>
      <c r="Q50812" t="s">
        <v>120377</v>
      </c>
      <c r="R50812" t="s">
        <v>218168</v>
      </c>
      <c r="S50812" t="s">
        <v>233769</v>
      </c>
    </row>
    <row r="50813" spans="1:19" x14ac:dyDescent="0.35">
      <c r="A50813" s="1">
        <v>63144</v>
      </c>
      <c r="B50813" t="s">
        <v>29946</v>
      </c>
      <c r="C50813" t="s">
        <v>96062</v>
      </c>
      <c r="D50813" t="s">
        <v>5</v>
      </c>
      <c r="E50813" t="s">
        <v>119954</v>
      </c>
      <c r="F50813" t="s">
        <v>120363</v>
      </c>
      <c r="G50813">
        <v>1.0000000000000001E-5</v>
      </c>
      <c r="H50813" t="s">
        <v>29946</v>
      </c>
      <c r="I50813" t="s">
        <v>154442</v>
      </c>
      <c r="J50813" s="2" t="s">
        <v>197928</v>
      </c>
      <c r="K50813" t="s">
        <v>218488</v>
      </c>
      <c r="L50813" t="s">
        <v>228704</v>
      </c>
      <c r="M50813" t="s">
        <v>8</v>
      </c>
      <c r="N50813" t="s">
        <v>228828</v>
      </c>
      <c r="O50813" t="s">
        <v>229113</v>
      </c>
      <c r="P50813" t="s">
        <v>230104</v>
      </c>
      <c r="Q50813" t="s">
        <v>120377</v>
      </c>
      <c r="R50813" t="s">
        <v>218168</v>
      </c>
      <c r="S50813" t="s">
        <v>233769</v>
      </c>
    </row>
    <row r="50814" spans="1:19" x14ac:dyDescent="0.35">
      <c r="A50814" s="1">
        <v>63145</v>
      </c>
      <c r="B50814" t="s">
        <v>29946</v>
      </c>
      <c r="C50814" t="s">
        <v>96063</v>
      </c>
      <c r="D50814" t="s">
        <v>5</v>
      </c>
      <c r="E50814" t="s">
        <v>119956</v>
      </c>
      <c r="F50814" t="s">
        <v>121486</v>
      </c>
      <c r="G50814">
        <v>2.0000000000000002E-5</v>
      </c>
      <c r="H50814" t="s">
        <v>29946</v>
      </c>
      <c r="I50814" t="s">
        <v>154442</v>
      </c>
      <c r="J50814" s="2" t="s">
        <v>197928</v>
      </c>
      <c r="K50814" t="s">
        <v>218488</v>
      </c>
      <c r="L50814" t="s">
        <v>228704</v>
      </c>
      <c r="M50814" t="s">
        <v>8</v>
      </c>
      <c r="N50814" t="s">
        <v>228828</v>
      </c>
      <c r="O50814" t="s">
        <v>229113</v>
      </c>
      <c r="P50814" t="s">
        <v>230104</v>
      </c>
      <c r="Q50814" t="s">
        <v>120377</v>
      </c>
      <c r="R50814" t="s">
        <v>218168</v>
      </c>
      <c r="S50814" t="s">
        <v>233769</v>
      </c>
    </row>
    <row r="50815" spans="1:19" x14ac:dyDescent="0.35">
      <c r="A50815" s="1">
        <v>63146</v>
      </c>
      <c r="B50815" t="s">
        <v>29946</v>
      </c>
      <c r="C50815" t="s">
        <v>96064</v>
      </c>
      <c r="D50815" t="s">
        <v>5</v>
      </c>
      <c r="E50815" t="s">
        <v>119955</v>
      </c>
      <c r="F50815" t="s">
        <v>121835</v>
      </c>
      <c r="G50815">
        <v>2.3E-6</v>
      </c>
      <c r="H50815" t="s">
        <v>29946</v>
      </c>
      <c r="I50815" t="s">
        <v>154442</v>
      </c>
      <c r="J50815" s="2" t="s">
        <v>197928</v>
      </c>
      <c r="K50815" t="s">
        <v>218488</v>
      </c>
      <c r="L50815" t="s">
        <v>228704</v>
      </c>
      <c r="M50815" t="s">
        <v>8</v>
      </c>
      <c r="N50815" t="s">
        <v>228828</v>
      </c>
      <c r="O50815" t="s">
        <v>229113</v>
      </c>
      <c r="P50815" t="s">
        <v>230104</v>
      </c>
      <c r="Q50815" t="s">
        <v>120377</v>
      </c>
      <c r="R50815" t="s">
        <v>218168</v>
      </c>
      <c r="S50815" t="s">
        <v>233769</v>
      </c>
    </row>
    <row r="50816" spans="1:19" x14ac:dyDescent="0.35">
      <c r="A50816" s="1">
        <v>63147</v>
      </c>
      <c r="B50816" t="s">
        <v>29946</v>
      </c>
      <c r="C50816" t="s">
        <v>96065</v>
      </c>
      <c r="D50816" t="s">
        <v>5</v>
      </c>
      <c r="F50816" t="s">
        <v>120367</v>
      </c>
      <c r="G50816">
        <v>1.9999990000000001E-6</v>
      </c>
      <c r="H50816" t="s">
        <v>29946</v>
      </c>
      <c r="I50816" t="s">
        <v>154442</v>
      </c>
      <c r="J50816" s="2" t="s">
        <v>197928</v>
      </c>
      <c r="K50816" t="s">
        <v>218488</v>
      </c>
      <c r="L50816" t="s">
        <v>228704</v>
      </c>
      <c r="M50816" t="s">
        <v>8</v>
      </c>
      <c r="N50816" t="s">
        <v>228828</v>
      </c>
      <c r="O50816" t="s">
        <v>229113</v>
      </c>
      <c r="P50816" t="s">
        <v>230104</v>
      </c>
      <c r="Q50816" t="s">
        <v>120377</v>
      </c>
      <c r="R50816" t="s">
        <v>218168</v>
      </c>
      <c r="S50816" t="s">
        <v>233769</v>
      </c>
    </row>
    <row r="50817" spans="1:19" x14ac:dyDescent="0.35">
      <c r="A50817" s="1">
        <v>63148</v>
      </c>
      <c r="B50817" t="s">
        <v>29946</v>
      </c>
      <c r="C50817" t="s">
        <v>96066</v>
      </c>
      <c r="D50817" t="s">
        <v>5</v>
      </c>
      <c r="E50817" t="s">
        <v>119955</v>
      </c>
      <c r="F50817" t="s">
        <v>121111</v>
      </c>
      <c r="G50817">
        <v>2.5000000000000002E-6</v>
      </c>
      <c r="H50817" t="s">
        <v>29946</v>
      </c>
      <c r="I50817" t="s">
        <v>154442</v>
      </c>
      <c r="J50817" s="2" t="s">
        <v>197928</v>
      </c>
      <c r="K50817" t="s">
        <v>218488</v>
      </c>
      <c r="L50817" t="s">
        <v>228704</v>
      </c>
      <c r="M50817" t="s">
        <v>8</v>
      </c>
      <c r="N50817" t="s">
        <v>228828</v>
      </c>
      <c r="O50817" t="s">
        <v>229113</v>
      </c>
      <c r="P50817" t="s">
        <v>230104</v>
      </c>
      <c r="Q50817" t="s">
        <v>120377</v>
      </c>
      <c r="R50817" t="s">
        <v>218168</v>
      </c>
      <c r="S50817" t="s">
        <v>233769</v>
      </c>
    </row>
    <row r="50818" spans="1:19" x14ac:dyDescent="0.35">
      <c r="A50818" s="1">
        <v>63149</v>
      </c>
      <c r="B50818" t="s">
        <v>29946</v>
      </c>
      <c r="C50818" t="s">
        <v>96067</v>
      </c>
      <c r="D50818" t="s">
        <v>5</v>
      </c>
      <c r="E50818" t="s">
        <v>119958</v>
      </c>
      <c r="F50818" t="s">
        <v>120756</v>
      </c>
      <c r="G50818">
        <v>2.0000000000000002E-5</v>
      </c>
      <c r="H50818" t="s">
        <v>29946</v>
      </c>
      <c r="I50818" t="s">
        <v>154442</v>
      </c>
      <c r="J50818" s="2" t="s">
        <v>197928</v>
      </c>
      <c r="K50818" t="s">
        <v>218488</v>
      </c>
      <c r="L50818" t="s">
        <v>228704</v>
      </c>
      <c r="M50818" t="s">
        <v>8</v>
      </c>
      <c r="N50818" t="s">
        <v>228828</v>
      </c>
      <c r="O50818" t="s">
        <v>229113</v>
      </c>
      <c r="P50818" t="s">
        <v>230104</v>
      </c>
      <c r="Q50818" t="s">
        <v>120377</v>
      </c>
      <c r="R50818" t="s">
        <v>218168</v>
      </c>
      <c r="S50818" t="s">
        <v>233769</v>
      </c>
    </row>
    <row r="50819" spans="1:19" x14ac:dyDescent="0.35">
      <c r="A50819" s="1">
        <v>63150</v>
      </c>
      <c r="B50819" t="s">
        <v>29946</v>
      </c>
      <c r="C50819" t="s">
        <v>96068</v>
      </c>
      <c r="D50819" t="s">
        <v>5</v>
      </c>
      <c r="F50819" t="s">
        <v>120805</v>
      </c>
      <c r="G50819">
        <v>1.9999990000000001E-6</v>
      </c>
      <c r="H50819" t="s">
        <v>29946</v>
      </c>
      <c r="I50819" t="s">
        <v>154442</v>
      </c>
      <c r="J50819" s="2" t="s">
        <v>197928</v>
      </c>
      <c r="K50819" t="s">
        <v>218488</v>
      </c>
      <c r="L50819" t="s">
        <v>228704</v>
      </c>
      <c r="M50819" t="s">
        <v>8</v>
      </c>
      <c r="N50819" t="s">
        <v>228828</v>
      </c>
      <c r="O50819" t="s">
        <v>229113</v>
      </c>
      <c r="P50819" t="s">
        <v>230104</v>
      </c>
      <c r="Q50819" t="s">
        <v>120377</v>
      </c>
      <c r="R50819" t="s">
        <v>218168</v>
      </c>
      <c r="S50819" t="s">
        <v>233769</v>
      </c>
    </row>
    <row r="50820" spans="1:19" x14ac:dyDescent="0.35">
      <c r="A50820" s="1">
        <v>63151</v>
      </c>
      <c r="B50820" t="s">
        <v>29947</v>
      </c>
      <c r="C50820" t="s">
        <v>96069</v>
      </c>
      <c r="D50820" t="s">
        <v>5</v>
      </c>
      <c r="F50820" t="s">
        <v>121056</v>
      </c>
      <c r="G50820">
        <v>7.5926000000000004E-7</v>
      </c>
      <c r="H50820" t="s">
        <v>29947</v>
      </c>
      <c r="I50820" t="s">
        <v>154443</v>
      </c>
      <c r="J50820" s="2" t="s">
        <v>197929</v>
      </c>
      <c r="K50820" t="s">
        <v>218489</v>
      </c>
      <c r="L50820" t="s">
        <v>228706</v>
      </c>
      <c r="M50820" t="s">
        <v>8</v>
      </c>
      <c r="N50820" t="s">
        <v>228828</v>
      </c>
      <c r="O50820" t="s">
        <v>229113</v>
      </c>
      <c r="P50820" t="s">
        <v>230081</v>
      </c>
      <c r="Q50820" t="s">
        <v>120008</v>
      </c>
      <c r="R50820" t="s">
        <v>218168</v>
      </c>
      <c r="S50820" t="s">
        <v>233769</v>
      </c>
    </row>
    <row r="50821" spans="1:19" x14ac:dyDescent="0.35">
      <c r="A50821" s="1">
        <v>63152</v>
      </c>
      <c r="B50821" t="s">
        <v>29947</v>
      </c>
      <c r="C50821" t="s">
        <v>96070</v>
      </c>
      <c r="D50821" t="s">
        <v>5</v>
      </c>
      <c r="E50821" t="s">
        <v>119955</v>
      </c>
      <c r="F50821" t="s">
        <v>122478</v>
      </c>
      <c r="G50821">
        <v>2.0999999999999998E-6</v>
      </c>
      <c r="H50821" t="s">
        <v>29947</v>
      </c>
      <c r="I50821" t="s">
        <v>154443</v>
      </c>
      <c r="J50821" s="2" t="s">
        <v>197929</v>
      </c>
      <c r="K50821" t="s">
        <v>218489</v>
      </c>
      <c r="L50821" t="s">
        <v>228706</v>
      </c>
      <c r="M50821" t="s">
        <v>8</v>
      </c>
      <c r="N50821" t="s">
        <v>228828</v>
      </c>
      <c r="O50821" t="s">
        <v>229113</v>
      </c>
      <c r="P50821" t="s">
        <v>230081</v>
      </c>
      <c r="Q50821" t="s">
        <v>120008</v>
      </c>
      <c r="R50821" t="s">
        <v>218168</v>
      </c>
      <c r="S50821" t="s">
        <v>233769</v>
      </c>
    </row>
    <row r="50822" spans="1:19" x14ac:dyDescent="0.35">
      <c r="A50822" s="1">
        <v>63153</v>
      </c>
      <c r="B50822" t="s">
        <v>29948</v>
      </c>
      <c r="C50822" t="s">
        <v>96071</v>
      </c>
      <c r="D50822" t="s">
        <v>5</v>
      </c>
      <c r="F50822" t="s">
        <v>120512</v>
      </c>
      <c r="G50822">
        <v>1.9999999999999999E-7</v>
      </c>
      <c r="H50822" t="s">
        <v>29948</v>
      </c>
      <c r="I50822" t="s">
        <v>154444</v>
      </c>
      <c r="J50822" s="2" t="s">
        <v>197930</v>
      </c>
      <c r="K50822" t="s">
        <v>218490</v>
      </c>
      <c r="L50822" t="s">
        <v>228704</v>
      </c>
      <c r="M50822" t="s">
        <v>8</v>
      </c>
      <c r="N50822" t="s">
        <v>228828</v>
      </c>
      <c r="O50822" t="s">
        <v>229113</v>
      </c>
      <c r="P50822" t="s">
        <v>232484</v>
      </c>
      <c r="Q50822" t="s">
        <v>121722</v>
      </c>
      <c r="R50822" t="s">
        <v>218168</v>
      </c>
      <c r="S50822" t="s">
        <v>233769</v>
      </c>
    </row>
    <row r="50823" spans="1:19" x14ac:dyDescent="0.35">
      <c r="A50823" s="1">
        <v>63155</v>
      </c>
      <c r="B50823" t="s">
        <v>29949</v>
      </c>
      <c r="C50823" t="s">
        <v>96072</v>
      </c>
      <c r="D50823" t="s">
        <v>5</v>
      </c>
      <c r="F50823" t="s">
        <v>121869</v>
      </c>
      <c r="G50823">
        <v>1.0000000000000001E-5</v>
      </c>
      <c r="H50823" t="s">
        <v>29949</v>
      </c>
      <c r="I50823" t="s">
        <v>154445</v>
      </c>
      <c r="J50823" s="2" t="s">
        <v>197931</v>
      </c>
      <c r="K50823" t="s">
        <v>218491</v>
      </c>
      <c r="L50823" t="s">
        <v>228706</v>
      </c>
      <c r="M50823" t="s">
        <v>8</v>
      </c>
      <c r="N50823" t="s">
        <v>228841</v>
      </c>
      <c r="O50823" t="s">
        <v>229123</v>
      </c>
      <c r="P50823" t="s">
        <v>229123</v>
      </c>
      <c r="Q50823" t="s">
        <v>121230</v>
      </c>
      <c r="R50823" t="s">
        <v>218168</v>
      </c>
      <c r="S50823" t="s">
        <v>233769</v>
      </c>
    </row>
    <row r="50824" spans="1:19" x14ac:dyDescent="0.35">
      <c r="A50824" s="1">
        <v>63156</v>
      </c>
      <c r="B50824" t="s">
        <v>29949</v>
      </c>
      <c r="C50824" t="s">
        <v>96073</v>
      </c>
      <c r="D50824" t="s">
        <v>5</v>
      </c>
      <c r="F50824" t="s">
        <v>122391</v>
      </c>
      <c r="G50824">
        <v>2.0000000000000002E-5</v>
      </c>
      <c r="H50824" t="s">
        <v>29949</v>
      </c>
      <c r="I50824" t="s">
        <v>154445</v>
      </c>
      <c r="J50824" s="2" t="s">
        <v>197931</v>
      </c>
      <c r="K50824" t="s">
        <v>218491</v>
      </c>
      <c r="L50824" t="s">
        <v>228706</v>
      </c>
      <c r="M50824" t="s">
        <v>8</v>
      </c>
      <c r="N50824" t="s">
        <v>228841</v>
      </c>
      <c r="O50824" t="s">
        <v>229123</v>
      </c>
      <c r="P50824" t="s">
        <v>229123</v>
      </c>
      <c r="Q50824" t="s">
        <v>121230</v>
      </c>
      <c r="R50824" t="s">
        <v>218168</v>
      </c>
      <c r="S50824" t="s">
        <v>233769</v>
      </c>
    </row>
    <row r="50825" spans="1:19" x14ac:dyDescent="0.35">
      <c r="A50825" s="1">
        <v>63157</v>
      </c>
      <c r="B50825" t="s">
        <v>29950</v>
      </c>
      <c r="C50825" t="s">
        <v>96074</v>
      </c>
      <c r="D50825" t="s">
        <v>5</v>
      </c>
      <c r="E50825" t="s">
        <v>119954</v>
      </c>
      <c r="F50825" t="s">
        <v>123103</v>
      </c>
      <c r="G50825">
        <v>1.9999999999999999E-6</v>
      </c>
      <c r="H50825" t="s">
        <v>29950</v>
      </c>
      <c r="I50825" t="s">
        <v>154446</v>
      </c>
      <c r="J50825" s="2" t="s">
        <v>197932</v>
      </c>
      <c r="K50825" t="s">
        <v>218168</v>
      </c>
      <c r="L50825" t="s">
        <v>228704</v>
      </c>
      <c r="M50825" t="s">
        <v>228734</v>
      </c>
      <c r="N50825" t="s">
        <v>228837</v>
      </c>
      <c r="O50825" t="s">
        <v>229175</v>
      </c>
      <c r="P50825" t="s">
        <v>229175</v>
      </c>
      <c r="Q50825" t="s">
        <v>120970</v>
      </c>
      <c r="R50825" t="s">
        <v>218168</v>
      </c>
      <c r="S50825" t="s">
        <v>233769</v>
      </c>
    </row>
    <row r="50826" spans="1:19" x14ac:dyDescent="0.35">
      <c r="A50826" s="1">
        <v>63159</v>
      </c>
      <c r="B50826" t="s">
        <v>29951</v>
      </c>
      <c r="C50826" t="s">
        <v>96075</v>
      </c>
      <c r="D50826" t="s">
        <v>5</v>
      </c>
      <c r="E50826" t="s">
        <v>119955</v>
      </c>
      <c r="F50826" t="s">
        <v>122349</v>
      </c>
      <c r="G50826">
        <v>3.9999999999999998E-6</v>
      </c>
      <c r="H50826" t="s">
        <v>29951</v>
      </c>
      <c r="I50826" t="s">
        <v>154447</v>
      </c>
      <c r="J50826" s="2" t="s">
        <v>197933</v>
      </c>
      <c r="K50826" t="s">
        <v>218492</v>
      </c>
      <c r="L50826" t="s">
        <v>228704</v>
      </c>
      <c r="M50826" t="s">
        <v>8</v>
      </c>
      <c r="N50826" t="s">
        <v>228828</v>
      </c>
      <c r="O50826" t="s">
        <v>229113</v>
      </c>
      <c r="P50826" t="s">
        <v>230081</v>
      </c>
      <c r="Q50826" t="s">
        <v>121647</v>
      </c>
      <c r="R50826" t="s">
        <v>218168</v>
      </c>
      <c r="S50826" t="s">
        <v>233769</v>
      </c>
    </row>
    <row r="50827" spans="1:19" x14ac:dyDescent="0.35">
      <c r="A50827" s="1">
        <v>63160</v>
      </c>
      <c r="B50827" t="s">
        <v>29952</v>
      </c>
      <c r="C50827" t="s">
        <v>96076</v>
      </c>
      <c r="D50827" t="s">
        <v>5</v>
      </c>
      <c r="F50827" t="s">
        <v>120913</v>
      </c>
      <c r="G50827">
        <v>1.2100000000000001E-7</v>
      </c>
      <c r="H50827" t="s">
        <v>29952</v>
      </c>
      <c r="I50827" t="s">
        <v>154448</v>
      </c>
      <c r="J50827" s="2" t="s">
        <v>197934</v>
      </c>
      <c r="K50827" t="s">
        <v>218493</v>
      </c>
      <c r="L50827" t="s">
        <v>228704</v>
      </c>
      <c r="M50827" t="s">
        <v>8</v>
      </c>
      <c r="N50827" t="s">
        <v>228865</v>
      </c>
      <c r="O50827" t="s">
        <v>229161</v>
      </c>
      <c r="P50827" t="s">
        <v>229161</v>
      </c>
      <c r="Q50827" t="s">
        <v>121258</v>
      </c>
      <c r="R50827" t="s">
        <v>218168</v>
      </c>
      <c r="S50827" t="s">
        <v>233769</v>
      </c>
    </row>
    <row r="50828" spans="1:19" x14ac:dyDescent="0.35">
      <c r="A50828" s="1">
        <v>63161</v>
      </c>
      <c r="B50828" t="s">
        <v>29952</v>
      </c>
      <c r="C50828" t="s">
        <v>96077</v>
      </c>
      <c r="D50828" t="s">
        <v>5</v>
      </c>
      <c r="E50828" t="s">
        <v>119955</v>
      </c>
      <c r="F50828" t="s">
        <v>121222</v>
      </c>
      <c r="G50828">
        <v>1.7E-6</v>
      </c>
      <c r="H50828" t="s">
        <v>29952</v>
      </c>
      <c r="I50828" t="s">
        <v>154448</v>
      </c>
      <c r="J50828" s="2" t="s">
        <v>197934</v>
      </c>
      <c r="K50828" t="s">
        <v>218493</v>
      </c>
      <c r="L50828" t="s">
        <v>228704</v>
      </c>
      <c r="M50828" t="s">
        <v>8</v>
      </c>
      <c r="N50828" t="s">
        <v>228865</v>
      </c>
      <c r="O50828" t="s">
        <v>229161</v>
      </c>
      <c r="P50828" t="s">
        <v>229161</v>
      </c>
      <c r="Q50828" t="s">
        <v>121258</v>
      </c>
      <c r="R50828" t="s">
        <v>218168</v>
      </c>
      <c r="S50828" t="s">
        <v>233769</v>
      </c>
    </row>
    <row r="50829" spans="1:19" x14ac:dyDescent="0.35">
      <c r="A50829" s="1">
        <v>63162</v>
      </c>
      <c r="B50829" t="s">
        <v>29952</v>
      </c>
      <c r="C50829" t="s">
        <v>96078</v>
      </c>
      <c r="D50829" t="s">
        <v>5</v>
      </c>
      <c r="F50829" t="s">
        <v>120426</v>
      </c>
      <c r="G50829">
        <v>3.3117200000000002E-7</v>
      </c>
      <c r="H50829" t="s">
        <v>29952</v>
      </c>
      <c r="I50829" t="s">
        <v>154448</v>
      </c>
      <c r="J50829" s="2" t="s">
        <v>197934</v>
      </c>
      <c r="K50829" t="s">
        <v>218493</v>
      </c>
      <c r="L50829" t="s">
        <v>228704</v>
      </c>
      <c r="M50829" t="s">
        <v>8</v>
      </c>
      <c r="N50829" t="s">
        <v>228865</v>
      </c>
      <c r="O50829" t="s">
        <v>229161</v>
      </c>
      <c r="P50829" t="s">
        <v>229161</v>
      </c>
      <c r="Q50829" t="s">
        <v>121258</v>
      </c>
      <c r="R50829" t="s">
        <v>218168</v>
      </c>
      <c r="S50829" t="s">
        <v>233769</v>
      </c>
    </row>
    <row r="50830" spans="1:19" x14ac:dyDescent="0.35">
      <c r="A50830" s="1">
        <v>63163</v>
      </c>
      <c r="B50830" t="s">
        <v>29952</v>
      </c>
      <c r="C50830" t="s">
        <v>96079</v>
      </c>
      <c r="D50830" t="s">
        <v>5</v>
      </c>
      <c r="F50830" t="s">
        <v>121522</v>
      </c>
      <c r="G50830">
        <v>1.5654319999999999E-6</v>
      </c>
      <c r="H50830" t="s">
        <v>29952</v>
      </c>
      <c r="I50830" t="s">
        <v>154448</v>
      </c>
      <c r="J50830" s="2" t="s">
        <v>197934</v>
      </c>
      <c r="K50830" t="s">
        <v>218493</v>
      </c>
      <c r="L50830" t="s">
        <v>228704</v>
      </c>
      <c r="M50830" t="s">
        <v>8</v>
      </c>
      <c r="N50830" t="s">
        <v>228865</v>
      </c>
      <c r="O50830" t="s">
        <v>229161</v>
      </c>
      <c r="P50830" t="s">
        <v>229161</v>
      </c>
      <c r="Q50830" t="s">
        <v>121258</v>
      </c>
      <c r="R50830" t="s">
        <v>218168</v>
      </c>
      <c r="S50830" t="s">
        <v>233769</v>
      </c>
    </row>
    <row r="50831" spans="1:19" x14ac:dyDescent="0.35">
      <c r="A50831" s="1">
        <v>63164</v>
      </c>
      <c r="B50831" t="s">
        <v>29953</v>
      </c>
      <c r="C50831" t="s">
        <v>96080</v>
      </c>
      <c r="D50831" t="s">
        <v>5</v>
      </c>
      <c r="F50831" t="s">
        <v>121671</v>
      </c>
      <c r="G50831">
        <v>5.75E-7</v>
      </c>
      <c r="H50831" t="s">
        <v>29953</v>
      </c>
      <c r="I50831" t="s">
        <v>154449</v>
      </c>
      <c r="J50831" s="2" t="s">
        <v>197935</v>
      </c>
      <c r="K50831" t="s">
        <v>218494</v>
      </c>
      <c r="L50831" t="s">
        <v>228704</v>
      </c>
      <c r="M50831" t="s">
        <v>8</v>
      </c>
      <c r="N50831" t="s">
        <v>228848</v>
      </c>
      <c r="O50831" t="s">
        <v>229133</v>
      </c>
      <c r="P50831" t="s">
        <v>230112</v>
      </c>
      <c r="Q50831" t="s">
        <v>121258</v>
      </c>
      <c r="R50831" t="s">
        <v>218168</v>
      </c>
      <c r="S50831" t="s">
        <v>233769</v>
      </c>
    </row>
    <row r="50832" spans="1:19" x14ac:dyDescent="0.35">
      <c r="A50832" s="1">
        <v>63165</v>
      </c>
      <c r="B50832" t="s">
        <v>29954</v>
      </c>
      <c r="C50832" t="s">
        <v>96081</v>
      </c>
      <c r="D50832" t="s">
        <v>5</v>
      </c>
      <c r="E50832" t="s">
        <v>119956</v>
      </c>
      <c r="F50832" t="s">
        <v>121971</v>
      </c>
      <c r="G50832">
        <v>3.0000000000000001E-6</v>
      </c>
      <c r="H50832" t="s">
        <v>29954</v>
      </c>
      <c r="I50832" t="s">
        <v>154450</v>
      </c>
      <c r="J50832" s="2" t="s">
        <v>197936</v>
      </c>
      <c r="K50832" t="s">
        <v>218495</v>
      </c>
      <c r="L50832" t="s">
        <v>228706</v>
      </c>
      <c r="M50832" t="s">
        <v>8</v>
      </c>
      <c r="N50832" t="s">
        <v>228828</v>
      </c>
      <c r="O50832" t="s">
        <v>229113</v>
      </c>
      <c r="P50832" t="s">
        <v>230185</v>
      </c>
      <c r="Q50832" t="s">
        <v>120006</v>
      </c>
      <c r="R50832" t="s">
        <v>218168</v>
      </c>
      <c r="S50832" t="s">
        <v>233769</v>
      </c>
    </row>
    <row r="50833" spans="1:19" x14ac:dyDescent="0.35">
      <c r="A50833" s="1">
        <v>63166</v>
      </c>
      <c r="B50833" t="s">
        <v>29954</v>
      </c>
      <c r="C50833" t="s">
        <v>96082</v>
      </c>
      <c r="D50833" t="s">
        <v>5</v>
      </c>
      <c r="E50833" t="s">
        <v>119955</v>
      </c>
      <c r="F50833" t="s">
        <v>120810</v>
      </c>
      <c r="G50833">
        <v>6.0000000000000002E-6</v>
      </c>
      <c r="H50833" t="s">
        <v>29954</v>
      </c>
      <c r="I50833" t="s">
        <v>154450</v>
      </c>
      <c r="J50833" s="2" t="s">
        <v>197936</v>
      </c>
      <c r="K50833" t="s">
        <v>218495</v>
      </c>
      <c r="L50833" t="s">
        <v>228706</v>
      </c>
      <c r="M50833" t="s">
        <v>8</v>
      </c>
      <c r="N50833" t="s">
        <v>228828</v>
      </c>
      <c r="O50833" t="s">
        <v>229113</v>
      </c>
      <c r="P50833" t="s">
        <v>230185</v>
      </c>
      <c r="Q50833" t="s">
        <v>120006</v>
      </c>
      <c r="R50833" t="s">
        <v>218168</v>
      </c>
      <c r="S50833" t="s">
        <v>233769</v>
      </c>
    </row>
    <row r="50834" spans="1:19" x14ac:dyDescent="0.35">
      <c r="A50834" s="1">
        <v>63167</v>
      </c>
      <c r="B50834" t="s">
        <v>29954</v>
      </c>
      <c r="C50834" t="s">
        <v>96083</v>
      </c>
      <c r="D50834" t="s">
        <v>5</v>
      </c>
      <c r="E50834" t="s">
        <v>119954</v>
      </c>
      <c r="F50834" t="s">
        <v>119973</v>
      </c>
      <c r="G50834">
        <v>9.5000000000000005E-6</v>
      </c>
      <c r="H50834" t="s">
        <v>29954</v>
      </c>
      <c r="I50834" t="s">
        <v>154450</v>
      </c>
      <c r="J50834" s="2" t="s">
        <v>197936</v>
      </c>
      <c r="K50834" t="s">
        <v>218495</v>
      </c>
      <c r="L50834" t="s">
        <v>228706</v>
      </c>
      <c r="M50834" t="s">
        <v>8</v>
      </c>
      <c r="N50834" t="s">
        <v>228828</v>
      </c>
      <c r="O50834" t="s">
        <v>229113</v>
      </c>
      <c r="P50834" t="s">
        <v>230185</v>
      </c>
      <c r="Q50834" t="s">
        <v>120006</v>
      </c>
      <c r="R50834" t="s">
        <v>218168</v>
      </c>
      <c r="S50834" t="s">
        <v>233769</v>
      </c>
    </row>
    <row r="50835" spans="1:19" x14ac:dyDescent="0.35">
      <c r="A50835" s="1">
        <v>63168</v>
      </c>
      <c r="B50835" t="s">
        <v>29954</v>
      </c>
      <c r="C50835" t="s">
        <v>96084</v>
      </c>
      <c r="D50835" t="s">
        <v>5</v>
      </c>
      <c r="E50835" t="s">
        <v>119958</v>
      </c>
      <c r="F50835" t="s">
        <v>120845</v>
      </c>
      <c r="G50835">
        <v>4.5000000000000001E-6</v>
      </c>
      <c r="H50835" t="s">
        <v>29954</v>
      </c>
      <c r="I50835" t="s">
        <v>154450</v>
      </c>
      <c r="J50835" s="2" t="s">
        <v>197936</v>
      </c>
      <c r="K50835" t="s">
        <v>218495</v>
      </c>
      <c r="L50835" t="s">
        <v>228706</v>
      </c>
      <c r="M50835" t="s">
        <v>8</v>
      </c>
      <c r="N50835" t="s">
        <v>228828</v>
      </c>
      <c r="O50835" t="s">
        <v>229113</v>
      </c>
      <c r="P50835" t="s">
        <v>230185</v>
      </c>
      <c r="Q50835" t="s">
        <v>120006</v>
      </c>
      <c r="R50835" t="s">
        <v>218168</v>
      </c>
      <c r="S50835" t="s">
        <v>233769</v>
      </c>
    </row>
    <row r="50836" spans="1:19" x14ac:dyDescent="0.35">
      <c r="A50836" s="1">
        <v>63169</v>
      </c>
      <c r="B50836" t="s">
        <v>29955</v>
      </c>
      <c r="C50836" t="s">
        <v>96085</v>
      </c>
      <c r="D50836" t="s">
        <v>4</v>
      </c>
      <c r="F50836" t="s">
        <v>120198</v>
      </c>
      <c r="G50836">
        <v>2.2500000000000001E-6</v>
      </c>
      <c r="H50836" t="s">
        <v>29955</v>
      </c>
      <c r="I50836" t="s">
        <v>154451</v>
      </c>
      <c r="J50836" s="2" t="s">
        <v>197937</v>
      </c>
      <c r="K50836" t="s">
        <v>218496</v>
      </c>
      <c r="L50836" t="s">
        <v>228706</v>
      </c>
      <c r="M50836" t="s">
        <v>8</v>
      </c>
      <c r="N50836" t="s">
        <v>228842</v>
      </c>
      <c r="O50836" t="s">
        <v>229125</v>
      </c>
      <c r="P50836" t="s">
        <v>230918</v>
      </c>
      <c r="Q50836" t="s">
        <v>120923</v>
      </c>
      <c r="R50836" t="s">
        <v>218168</v>
      </c>
      <c r="S50836" t="s">
        <v>233769</v>
      </c>
    </row>
    <row r="50837" spans="1:19" x14ac:dyDescent="0.35">
      <c r="A50837" s="1">
        <v>63170</v>
      </c>
      <c r="B50837" t="s">
        <v>29956</v>
      </c>
      <c r="C50837" t="s">
        <v>96086</v>
      </c>
      <c r="D50837" t="s">
        <v>5</v>
      </c>
      <c r="E50837" t="s">
        <v>119955</v>
      </c>
      <c r="F50837" t="s">
        <v>119984</v>
      </c>
      <c r="G50837">
        <v>8.4E-7</v>
      </c>
      <c r="H50837" t="s">
        <v>29956</v>
      </c>
      <c r="I50837" t="s">
        <v>154452</v>
      </c>
      <c r="J50837" s="2" t="s">
        <v>197938</v>
      </c>
      <c r="K50837" t="s">
        <v>218497</v>
      </c>
      <c r="L50837" t="s">
        <v>228704</v>
      </c>
      <c r="M50837" t="s">
        <v>228738</v>
      </c>
      <c r="N50837" t="s">
        <v>228880</v>
      </c>
      <c r="O50837" t="s">
        <v>229184</v>
      </c>
      <c r="P50837" t="s">
        <v>229184</v>
      </c>
      <c r="Q50837" t="s">
        <v>120038</v>
      </c>
      <c r="R50837" t="s">
        <v>218168</v>
      </c>
      <c r="S50837" t="s">
        <v>233769</v>
      </c>
    </row>
    <row r="50838" spans="1:19" x14ac:dyDescent="0.35">
      <c r="A50838" s="1">
        <v>63171</v>
      </c>
      <c r="B50838" t="s">
        <v>29957</v>
      </c>
      <c r="C50838" t="s">
        <v>96087</v>
      </c>
      <c r="D50838" t="s">
        <v>5</v>
      </c>
      <c r="E50838" t="s">
        <v>119956</v>
      </c>
      <c r="F50838" t="s">
        <v>121145</v>
      </c>
      <c r="G50838">
        <v>1.6139080000000001E-5</v>
      </c>
      <c r="H50838" t="s">
        <v>29957</v>
      </c>
      <c r="I50838" t="s">
        <v>154453</v>
      </c>
      <c r="J50838" s="2" t="s">
        <v>197939</v>
      </c>
      <c r="K50838" t="s">
        <v>218498</v>
      </c>
      <c r="L50838" t="s">
        <v>228704</v>
      </c>
      <c r="M50838" t="s">
        <v>228729</v>
      </c>
      <c r="N50838" t="s">
        <v>228931</v>
      </c>
      <c r="O50838" t="s">
        <v>229231</v>
      </c>
      <c r="P50838" t="s">
        <v>229231</v>
      </c>
      <c r="Q50838" t="s">
        <v>123432</v>
      </c>
      <c r="R50838" t="s">
        <v>218168</v>
      </c>
      <c r="S50838" t="s">
        <v>233769</v>
      </c>
    </row>
    <row r="50839" spans="1:19" x14ac:dyDescent="0.35">
      <c r="A50839" s="1">
        <v>63172</v>
      </c>
      <c r="B50839" t="s">
        <v>29957</v>
      </c>
      <c r="C50839" t="s">
        <v>96088</v>
      </c>
      <c r="D50839" t="s">
        <v>5</v>
      </c>
      <c r="E50839" t="s">
        <v>119960</v>
      </c>
      <c r="F50839" t="s">
        <v>122753</v>
      </c>
      <c r="G50839">
        <v>5.2599999999999999E-4</v>
      </c>
      <c r="H50839" t="s">
        <v>29957</v>
      </c>
      <c r="I50839" t="s">
        <v>154453</v>
      </c>
      <c r="J50839" s="2" t="s">
        <v>197939</v>
      </c>
      <c r="K50839" t="s">
        <v>218498</v>
      </c>
      <c r="L50839" t="s">
        <v>228704</v>
      </c>
      <c r="M50839" t="s">
        <v>228729</v>
      </c>
      <c r="N50839" t="s">
        <v>228931</v>
      </c>
      <c r="O50839" t="s">
        <v>229231</v>
      </c>
      <c r="P50839" t="s">
        <v>229231</v>
      </c>
      <c r="Q50839" t="s">
        <v>123432</v>
      </c>
      <c r="R50839" t="s">
        <v>218168</v>
      </c>
      <c r="S50839" t="s">
        <v>233769</v>
      </c>
    </row>
    <row r="50840" spans="1:19" x14ac:dyDescent="0.35">
      <c r="A50840" s="1">
        <v>63173</v>
      </c>
      <c r="B50840" t="s">
        <v>29957</v>
      </c>
      <c r="C50840" t="s">
        <v>96089</v>
      </c>
      <c r="D50840" t="s">
        <v>5</v>
      </c>
      <c r="E50840" t="s">
        <v>119955</v>
      </c>
      <c r="F50840" t="s">
        <v>121694</v>
      </c>
      <c r="G50840">
        <v>2.1639999999999999E-5</v>
      </c>
      <c r="H50840" t="s">
        <v>29957</v>
      </c>
      <c r="I50840" t="s">
        <v>154453</v>
      </c>
      <c r="J50840" s="2" t="s">
        <v>197939</v>
      </c>
      <c r="K50840" t="s">
        <v>218498</v>
      </c>
      <c r="L50840" t="s">
        <v>228704</v>
      </c>
      <c r="M50840" t="s">
        <v>228729</v>
      </c>
      <c r="N50840" t="s">
        <v>228931</v>
      </c>
      <c r="O50840" t="s">
        <v>229231</v>
      </c>
      <c r="P50840" t="s">
        <v>229231</v>
      </c>
      <c r="Q50840" t="s">
        <v>123432</v>
      </c>
      <c r="R50840" t="s">
        <v>218168</v>
      </c>
      <c r="S50840" t="s">
        <v>233769</v>
      </c>
    </row>
    <row r="50841" spans="1:19" x14ac:dyDescent="0.35">
      <c r="A50841" s="1">
        <v>63174</v>
      </c>
      <c r="B50841" t="s">
        <v>29957</v>
      </c>
      <c r="C50841" t="s">
        <v>96090</v>
      </c>
      <c r="D50841" t="s">
        <v>5</v>
      </c>
      <c r="E50841" t="s">
        <v>119959</v>
      </c>
      <c r="F50841" t="s">
        <v>121780</v>
      </c>
      <c r="G50841">
        <v>2.5000000000000001E-4</v>
      </c>
      <c r="H50841" t="s">
        <v>29957</v>
      </c>
      <c r="I50841" t="s">
        <v>154453</v>
      </c>
      <c r="J50841" s="2" t="s">
        <v>197939</v>
      </c>
      <c r="K50841" t="s">
        <v>218498</v>
      </c>
      <c r="L50841" t="s">
        <v>228704</v>
      </c>
      <c r="M50841" t="s">
        <v>228729</v>
      </c>
      <c r="N50841" t="s">
        <v>228931</v>
      </c>
      <c r="O50841" t="s">
        <v>229231</v>
      </c>
      <c r="P50841" t="s">
        <v>229231</v>
      </c>
      <c r="Q50841" t="s">
        <v>123432</v>
      </c>
      <c r="R50841" t="s">
        <v>218168</v>
      </c>
      <c r="S50841" t="s">
        <v>233769</v>
      </c>
    </row>
    <row r="50842" spans="1:19" x14ac:dyDescent="0.35">
      <c r="A50842" s="1">
        <v>63175</v>
      </c>
      <c r="B50842" t="s">
        <v>29957</v>
      </c>
      <c r="C50842" t="s">
        <v>96091</v>
      </c>
      <c r="D50842" t="s">
        <v>5</v>
      </c>
      <c r="E50842" t="s">
        <v>119957</v>
      </c>
      <c r="F50842" t="s">
        <v>120880</v>
      </c>
      <c r="G50842">
        <v>1E-4</v>
      </c>
      <c r="H50842" t="s">
        <v>29957</v>
      </c>
      <c r="I50842" t="s">
        <v>154453</v>
      </c>
      <c r="J50842" s="2" t="s">
        <v>197939</v>
      </c>
      <c r="K50842" t="s">
        <v>218498</v>
      </c>
      <c r="L50842" t="s">
        <v>228704</v>
      </c>
      <c r="M50842" t="s">
        <v>228729</v>
      </c>
      <c r="N50842" t="s">
        <v>228931</v>
      </c>
      <c r="O50842" t="s">
        <v>229231</v>
      </c>
      <c r="P50842" t="s">
        <v>229231</v>
      </c>
      <c r="Q50842" t="s">
        <v>123432</v>
      </c>
      <c r="R50842" t="s">
        <v>218168</v>
      </c>
      <c r="S50842" t="s">
        <v>233769</v>
      </c>
    </row>
    <row r="50843" spans="1:19" x14ac:dyDescent="0.35">
      <c r="A50843" s="1">
        <v>63176</v>
      </c>
      <c r="B50843" t="s">
        <v>29957</v>
      </c>
      <c r="C50843" t="s">
        <v>96092</v>
      </c>
      <c r="D50843" t="s">
        <v>5</v>
      </c>
      <c r="E50843" t="s">
        <v>119954</v>
      </c>
      <c r="F50843" t="s">
        <v>121444</v>
      </c>
      <c r="G50843">
        <v>5.0000000000000002E-5</v>
      </c>
      <c r="H50843" t="s">
        <v>29957</v>
      </c>
      <c r="I50843" t="s">
        <v>154453</v>
      </c>
      <c r="J50843" s="2" t="s">
        <v>197939</v>
      </c>
      <c r="K50843" t="s">
        <v>218498</v>
      </c>
      <c r="L50843" t="s">
        <v>228704</v>
      </c>
      <c r="M50843" t="s">
        <v>228729</v>
      </c>
      <c r="N50843" t="s">
        <v>228931</v>
      </c>
      <c r="O50843" t="s">
        <v>229231</v>
      </c>
      <c r="P50843" t="s">
        <v>229231</v>
      </c>
      <c r="Q50843" t="s">
        <v>123432</v>
      </c>
      <c r="R50843" t="s">
        <v>218168</v>
      </c>
      <c r="S50843" t="s">
        <v>233769</v>
      </c>
    </row>
    <row r="50844" spans="1:19" x14ac:dyDescent="0.35">
      <c r="A50844" s="1">
        <v>63177</v>
      </c>
      <c r="B50844" t="s">
        <v>29957</v>
      </c>
      <c r="C50844" t="s">
        <v>96093</v>
      </c>
      <c r="D50844" t="s">
        <v>5</v>
      </c>
      <c r="E50844" t="s">
        <v>119958</v>
      </c>
      <c r="F50844" t="s">
        <v>122642</v>
      </c>
      <c r="G50844">
        <v>1E-4</v>
      </c>
      <c r="H50844" t="s">
        <v>29957</v>
      </c>
      <c r="I50844" t="s">
        <v>154453</v>
      </c>
      <c r="J50844" s="2" t="s">
        <v>197939</v>
      </c>
      <c r="K50844" t="s">
        <v>218498</v>
      </c>
      <c r="L50844" t="s">
        <v>228704</v>
      </c>
      <c r="M50844" t="s">
        <v>228729</v>
      </c>
      <c r="N50844" t="s">
        <v>228931</v>
      </c>
      <c r="O50844" t="s">
        <v>229231</v>
      </c>
      <c r="P50844" t="s">
        <v>229231</v>
      </c>
      <c r="Q50844" t="s">
        <v>123432</v>
      </c>
      <c r="R50844" t="s">
        <v>218168</v>
      </c>
      <c r="S50844" t="s">
        <v>233769</v>
      </c>
    </row>
    <row r="50845" spans="1:19" x14ac:dyDescent="0.35">
      <c r="A50845" s="1">
        <v>63178</v>
      </c>
      <c r="B50845" t="s">
        <v>29958</v>
      </c>
      <c r="C50845" t="s">
        <v>96094</v>
      </c>
      <c r="D50845" t="s">
        <v>5</v>
      </c>
      <c r="F50845" t="s">
        <v>120125</v>
      </c>
      <c r="G50845">
        <v>1.3000006000000001E-5</v>
      </c>
      <c r="H50845" t="s">
        <v>29958</v>
      </c>
      <c r="I50845" t="s">
        <v>154454</v>
      </c>
      <c r="J50845" s="2" t="s">
        <v>197940</v>
      </c>
      <c r="K50845" t="s">
        <v>218499</v>
      </c>
      <c r="L50845" t="s">
        <v>228704</v>
      </c>
      <c r="M50845" t="s">
        <v>8</v>
      </c>
      <c r="N50845" t="s">
        <v>228832</v>
      </c>
      <c r="O50845" t="s">
        <v>229111</v>
      </c>
      <c r="P50845" t="s">
        <v>230079</v>
      </c>
      <c r="Q50845" t="s">
        <v>120008</v>
      </c>
      <c r="R50845" t="s">
        <v>218168</v>
      </c>
      <c r="S50845" t="s">
        <v>233769</v>
      </c>
    </row>
    <row r="50846" spans="1:19" x14ac:dyDescent="0.35">
      <c r="A50846" s="1">
        <v>63179</v>
      </c>
      <c r="B50846" t="s">
        <v>29959</v>
      </c>
      <c r="C50846" t="s">
        <v>96095</v>
      </c>
      <c r="D50846" t="s">
        <v>5</v>
      </c>
      <c r="E50846" t="s">
        <v>119958</v>
      </c>
      <c r="F50846" t="s">
        <v>120324</v>
      </c>
      <c r="G50846">
        <v>2.7E-6</v>
      </c>
      <c r="H50846" t="s">
        <v>29959</v>
      </c>
      <c r="I50846" t="s">
        <v>154455</v>
      </c>
      <c r="J50846" s="2" t="s">
        <v>197941</v>
      </c>
      <c r="K50846" t="s">
        <v>218500</v>
      </c>
      <c r="L50846" t="s">
        <v>228704</v>
      </c>
      <c r="M50846" t="s">
        <v>8</v>
      </c>
      <c r="N50846" t="s">
        <v>228896</v>
      </c>
      <c r="O50846" t="s">
        <v>229210</v>
      </c>
      <c r="P50846" t="s">
        <v>229210</v>
      </c>
      <c r="Q50846" t="s">
        <v>121230</v>
      </c>
      <c r="R50846" t="s">
        <v>218168</v>
      </c>
      <c r="S50846" t="s">
        <v>233769</v>
      </c>
    </row>
    <row r="50847" spans="1:19" x14ac:dyDescent="0.35">
      <c r="A50847" s="1">
        <v>63181</v>
      </c>
      <c r="B50847" t="s">
        <v>29959</v>
      </c>
      <c r="C50847" t="s">
        <v>96096</v>
      </c>
      <c r="D50847" t="s">
        <v>5</v>
      </c>
      <c r="E50847" t="s">
        <v>119958</v>
      </c>
      <c r="F50847" t="s">
        <v>121955</v>
      </c>
      <c r="G50847">
        <v>1.0000000000000001E-5</v>
      </c>
      <c r="H50847" t="s">
        <v>29959</v>
      </c>
      <c r="I50847" t="s">
        <v>154455</v>
      </c>
      <c r="J50847" s="2" t="s">
        <v>197941</v>
      </c>
      <c r="K50847" t="s">
        <v>218500</v>
      </c>
      <c r="L50847" t="s">
        <v>228704</v>
      </c>
      <c r="M50847" t="s">
        <v>8</v>
      </c>
      <c r="N50847" t="s">
        <v>228896</v>
      </c>
      <c r="O50847" t="s">
        <v>229210</v>
      </c>
      <c r="P50847" t="s">
        <v>229210</v>
      </c>
      <c r="Q50847" t="s">
        <v>121230</v>
      </c>
      <c r="R50847" t="s">
        <v>218168</v>
      </c>
      <c r="S50847" t="s">
        <v>233769</v>
      </c>
    </row>
    <row r="50848" spans="1:19" x14ac:dyDescent="0.35">
      <c r="A50848" s="1">
        <v>63182</v>
      </c>
      <c r="B50848" t="s">
        <v>29959</v>
      </c>
      <c r="C50848" t="s">
        <v>96097</v>
      </c>
      <c r="D50848" t="s">
        <v>5</v>
      </c>
      <c r="F50848" t="s">
        <v>121807</v>
      </c>
      <c r="G50848">
        <v>1.8E-5</v>
      </c>
      <c r="H50848" t="s">
        <v>29959</v>
      </c>
      <c r="I50848" t="s">
        <v>154455</v>
      </c>
      <c r="J50848" s="2" t="s">
        <v>197941</v>
      </c>
      <c r="K50848" t="s">
        <v>218500</v>
      </c>
      <c r="L50848" t="s">
        <v>228704</v>
      </c>
      <c r="M50848" t="s">
        <v>8</v>
      </c>
      <c r="N50848" t="s">
        <v>228896</v>
      </c>
      <c r="O50848" t="s">
        <v>229210</v>
      </c>
      <c r="P50848" t="s">
        <v>229210</v>
      </c>
      <c r="Q50848" t="s">
        <v>121230</v>
      </c>
      <c r="R50848" t="s">
        <v>218168</v>
      </c>
      <c r="S50848" t="s">
        <v>233769</v>
      </c>
    </row>
    <row r="50849" spans="1:19" x14ac:dyDescent="0.35">
      <c r="A50849" s="1">
        <v>63183</v>
      </c>
      <c r="B50849" t="s">
        <v>29959</v>
      </c>
      <c r="C50849" t="s">
        <v>96098</v>
      </c>
      <c r="D50849" t="s">
        <v>5</v>
      </c>
      <c r="F50849" t="s">
        <v>121055</v>
      </c>
      <c r="G50849">
        <v>6.0000000000000002E-6</v>
      </c>
      <c r="H50849" t="s">
        <v>29959</v>
      </c>
      <c r="I50849" t="s">
        <v>154455</v>
      </c>
      <c r="J50849" s="2" t="s">
        <v>197941</v>
      </c>
      <c r="K50849" t="s">
        <v>218500</v>
      </c>
      <c r="L50849" t="s">
        <v>228704</v>
      </c>
      <c r="M50849" t="s">
        <v>8</v>
      </c>
      <c r="N50849" t="s">
        <v>228896</v>
      </c>
      <c r="O50849" t="s">
        <v>229210</v>
      </c>
      <c r="P50849" t="s">
        <v>229210</v>
      </c>
      <c r="Q50849" t="s">
        <v>121230</v>
      </c>
      <c r="R50849" t="s">
        <v>218168</v>
      </c>
      <c r="S50849" t="s">
        <v>233769</v>
      </c>
    </row>
    <row r="50850" spans="1:19" x14ac:dyDescent="0.35">
      <c r="A50850" s="1">
        <v>63186</v>
      </c>
      <c r="B50850" t="s">
        <v>29960</v>
      </c>
      <c r="C50850" t="s">
        <v>96099</v>
      </c>
      <c r="D50850" t="s">
        <v>4</v>
      </c>
      <c r="F50850" t="s">
        <v>121793</v>
      </c>
      <c r="G50850">
        <v>8.8000000000000004E-7</v>
      </c>
      <c r="H50850" t="s">
        <v>29960</v>
      </c>
      <c r="I50850" t="s">
        <v>154456</v>
      </c>
      <c r="J50850" s="2" t="s">
        <v>197942</v>
      </c>
      <c r="K50850" t="s">
        <v>218393</v>
      </c>
      <c r="L50850" t="s">
        <v>228704</v>
      </c>
      <c r="M50850" t="s">
        <v>8</v>
      </c>
      <c r="N50850" t="s">
        <v>228862</v>
      </c>
      <c r="O50850" t="s">
        <v>229114</v>
      </c>
      <c r="P50850" t="s">
        <v>230166</v>
      </c>
      <c r="Q50850" t="s">
        <v>120226</v>
      </c>
      <c r="R50850" t="s">
        <v>218168</v>
      </c>
      <c r="S50850" t="s">
        <v>233769</v>
      </c>
    </row>
    <row r="50851" spans="1:19" x14ac:dyDescent="0.35">
      <c r="A50851" s="1">
        <v>63187</v>
      </c>
      <c r="B50851" t="s">
        <v>29960</v>
      </c>
      <c r="C50851" t="s">
        <v>96100</v>
      </c>
      <c r="D50851" t="s">
        <v>4</v>
      </c>
      <c r="F50851" t="s">
        <v>121453</v>
      </c>
      <c r="G50851">
        <v>1.1999999999999999E-7</v>
      </c>
      <c r="H50851" t="s">
        <v>29960</v>
      </c>
      <c r="I50851" t="s">
        <v>154456</v>
      </c>
      <c r="J50851" s="2" t="s">
        <v>197942</v>
      </c>
      <c r="K50851" t="s">
        <v>218393</v>
      </c>
      <c r="L50851" t="s">
        <v>228704</v>
      </c>
      <c r="M50851" t="s">
        <v>8</v>
      </c>
      <c r="N50851" t="s">
        <v>228862</v>
      </c>
      <c r="O50851" t="s">
        <v>229114</v>
      </c>
      <c r="P50851" t="s">
        <v>230166</v>
      </c>
      <c r="Q50851" t="s">
        <v>120226</v>
      </c>
      <c r="R50851" t="s">
        <v>218168</v>
      </c>
      <c r="S50851" t="s">
        <v>233769</v>
      </c>
    </row>
    <row r="50852" spans="1:19" x14ac:dyDescent="0.35">
      <c r="A50852" s="1">
        <v>63188</v>
      </c>
      <c r="B50852" t="s">
        <v>29961</v>
      </c>
      <c r="C50852" t="s">
        <v>96101</v>
      </c>
      <c r="D50852" t="s">
        <v>4</v>
      </c>
      <c r="F50852" t="s">
        <v>121258</v>
      </c>
      <c r="G50852">
        <v>5.4993000000000001E-8</v>
      </c>
      <c r="H50852" t="s">
        <v>29961</v>
      </c>
      <c r="I50852" t="s">
        <v>154457</v>
      </c>
      <c r="J50852" s="2" t="s">
        <v>197943</v>
      </c>
      <c r="K50852" t="s">
        <v>218321</v>
      </c>
      <c r="L50852" t="s">
        <v>228705</v>
      </c>
      <c r="M50852" t="s">
        <v>10</v>
      </c>
      <c r="N50852" t="s">
        <v>228982</v>
      </c>
      <c r="O50852" t="s">
        <v>229976</v>
      </c>
      <c r="P50852" t="s">
        <v>229976</v>
      </c>
      <c r="Q50852" t="s">
        <v>120288</v>
      </c>
      <c r="R50852" t="s">
        <v>218168</v>
      </c>
      <c r="S50852" t="s">
        <v>233769</v>
      </c>
    </row>
    <row r="50853" spans="1:19" x14ac:dyDescent="0.35">
      <c r="A50853" s="1">
        <v>63189</v>
      </c>
      <c r="B50853" t="s">
        <v>29962</v>
      </c>
      <c r="C50853" t="s">
        <v>96102</v>
      </c>
      <c r="D50853" t="s">
        <v>5</v>
      </c>
      <c r="E50853" t="s">
        <v>119955</v>
      </c>
      <c r="F50853" t="s">
        <v>121740</v>
      </c>
      <c r="G50853">
        <v>7.5000000000000002E-6</v>
      </c>
      <c r="H50853" t="s">
        <v>29962</v>
      </c>
      <c r="I50853" t="s">
        <v>154458</v>
      </c>
      <c r="J50853" s="2" t="s">
        <v>197944</v>
      </c>
      <c r="K50853" t="s">
        <v>218501</v>
      </c>
      <c r="L50853" t="s">
        <v>228706</v>
      </c>
      <c r="M50853" t="s">
        <v>8</v>
      </c>
      <c r="N50853" t="s">
        <v>228828</v>
      </c>
      <c r="O50853" t="s">
        <v>229113</v>
      </c>
      <c r="P50853" t="s">
        <v>230081</v>
      </c>
      <c r="Q50853" t="s">
        <v>120008</v>
      </c>
      <c r="R50853" t="s">
        <v>218168</v>
      </c>
      <c r="S50853" t="s">
        <v>233769</v>
      </c>
    </row>
    <row r="50854" spans="1:19" x14ac:dyDescent="0.35">
      <c r="A50854" s="1">
        <v>63190</v>
      </c>
      <c r="B50854" t="s">
        <v>29963</v>
      </c>
      <c r="C50854" t="s">
        <v>96103</v>
      </c>
      <c r="D50854" t="s">
        <v>4</v>
      </c>
      <c r="F50854" t="s">
        <v>121170</v>
      </c>
      <c r="G50854">
        <v>4.5710399999999999E-7</v>
      </c>
      <c r="H50854" t="s">
        <v>29963</v>
      </c>
      <c r="I50854" t="s">
        <v>154459</v>
      </c>
      <c r="J50854" s="2" t="s">
        <v>197945</v>
      </c>
      <c r="K50854" t="s">
        <v>218502</v>
      </c>
      <c r="L50854" t="s">
        <v>228704</v>
      </c>
      <c r="M50854" t="s">
        <v>228717</v>
      </c>
      <c r="N50854" t="s">
        <v>228893</v>
      </c>
      <c r="O50854" t="s">
        <v>229203</v>
      </c>
      <c r="P50854" t="s">
        <v>229203</v>
      </c>
      <c r="Q50854" t="s">
        <v>120054</v>
      </c>
      <c r="R50854" t="s">
        <v>218168</v>
      </c>
      <c r="S50854" t="s">
        <v>233769</v>
      </c>
    </row>
    <row r="50855" spans="1:19" x14ac:dyDescent="0.35">
      <c r="A50855" s="1">
        <v>63192</v>
      </c>
      <c r="B50855" t="s">
        <v>29964</v>
      </c>
      <c r="C50855" t="s">
        <v>96104</v>
      </c>
      <c r="D50855" t="s">
        <v>4</v>
      </c>
      <c r="F50855" t="s">
        <v>120056</v>
      </c>
      <c r="G50855">
        <v>4.9999999999999998E-7</v>
      </c>
      <c r="H50855" t="s">
        <v>29964</v>
      </c>
      <c r="I50855" t="s">
        <v>154460</v>
      </c>
      <c r="J50855" s="2" t="s">
        <v>197946</v>
      </c>
      <c r="K50855" t="s">
        <v>218503</v>
      </c>
      <c r="L50855" t="s">
        <v>228704</v>
      </c>
      <c r="M50855" t="s">
        <v>8</v>
      </c>
      <c r="N50855" t="s">
        <v>228832</v>
      </c>
      <c r="O50855" t="s">
        <v>229111</v>
      </c>
      <c r="P50855" t="s">
        <v>230079</v>
      </c>
      <c r="Q50855" t="s">
        <v>120293</v>
      </c>
      <c r="R50855" t="s">
        <v>218168</v>
      </c>
      <c r="S50855" t="s">
        <v>233769</v>
      </c>
    </row>
    <row r="50856" spans="1:19" x14ac:dyDescent="0.35">
      <c r="A50856" s="1">
        <v>63193</v>
      </c>
      <c r="B50856" t="s">
        <v>29965</v>
      </c>
      <c r="C50856" t="s">
        <v>96105</v>
      </c>
      <c r="D50856" t="s">
        <v>4</v>
      </c>
      <c r="F50856" t="s">
        <v>120914</v>
      </c>
      <c r="G50856">
        <v>3.3999999999999997E-7</v>
      </c>
      <c r="H50856" t="s">
        <v>29965</v>
      </c>
      <c r="I50856" t="s">
        <v>154461</v>
      </c>
      <c r="J50856" s="2" t="s">
        <v>197947</v>
      </c>
      <c r="K50856" t="s">
        <v>218504</v>
      </c>
      <c r="L50856" t="s">
        <v>228704</v>
      </c>
      <c r="M50856" t="s">
        <v>10</v>
      </c>
      <c r="N50856" t="s">
        <v>228827</v>
      </c>
      <c r="O50856" t="s">
        <v>229107</v>
      </c>
      <c r="P50856" t="s">
        <v>229107</v>
      </c>
      <c r="Q50856" t="s">
        <v>121569</v>
      </c>
      <c r="R50856" t="s">
        <v>218168</v>
      </c>
      <c r="S50856" t="s">
        <v>233769</v>
      </c>
    </row>
    <row r="50857" spans="1:19" x14ac:dyDescent="0.35">
      <c r="A50857" s="1">
        <v>63194</v>
      </c>
      <c r="B50857" t="s">
        <v>29965</v>
      </c>
      <c r="C50857" t="s">
        <v>96106</v>
      </c>
      <c r="D50857" t="s">
        <v>4</v>
      </c>
      <c r="F50857" t="s">
        <v>122602</v>
      </c>
      <c r="G50857">
        <v>6.43E-8</v>
      </c>
      <c r="H50857" t="s">
        <v>29965</v>
      </c>
      <c r="I50857" t="s">
        <v>154461</v>
      </c>
      <c r="J50857" s="2" t="s">
        <v>197947</v>
      </c>
      <c r="K50857" t="s">
        <v>218504</v>
      </c>
      <c r="L50857" t="s">
        <v>228704</v>
      </c>
      <c r="M50857" t="s">
        <v>10</v>
      </c>
      <c r="N50857" t="s">
        <v>228827</v>
      </c>
      <c r="O50857" t="s">
        <v>229107</v>
      </c>
      <c r="P50857" t="s">
        <v>229107</v>
      </c>
      <c r="Q50857" t="s">
        <v>121569</v>
      </c>
      <c r="R50857" t="s">
        <v>218168</v>
      </c>
      <c r="S50857" t="s">
        <v>233769</v>
      </c>
    </row>
    <row r="50858" spans="1:19" x14ac:dyDescent="0.35">
      <c r="A50858" s="1">
        <v>63195</v>
      </c>
      <c r="B50858" t="s">
        <v>29966</v>
      </c>
      <c r="C50858" t="s">
        <v>96107</v>
      </c>
      <c r="D50858" t="s">
        <v>5</v>
      </c>
      <c r="F50858" t="s">
        <v>120229</v>
      </c>
      <c r="G50858">
        <v>5.9999999999999997E-7</v>
      </c>
      <c r="H50858" t="s">
        <v>29966</v>
      </c>
      <c r="I50858" t="s">
        <v>154462</v>
      </c>
      <c r="J50858" s="2" t="s">
        <v>197948</v>
      </c>
      <c r="K50858" t="s">
        <v>218505</v>
      </c>
      <c r="L50858" t="s">
        <v>228704</v>
      </c>
      <c r="M50858" t="s">
        <v>8</v>
      </c>
      <c r="N50858" t="s">
        <v>228910</v>
      </c>
      <c r="O50858" t="s">
        <v>229114</v>
      </c>
      <c r="P50858" t="s">
        <v>230292</v>
      </c>
      <c r="Q50858" t="s">
        <v>120027</v>
      </c>
      <c r="R50858" t="s">
        <v>218168</v>
      </c>
      <c r="S50858" t="s">
        <v>233769</v>
      </c>
    </row>
    <row r="50859" spans="1:19" x14ac:dyDescent="0.35">
      <c r="A50859" s="1">
        <v>63197</v>
      </c>
      <c r="B50859" t="s">
        <v>29966</v>
      </c>
      <c r="C50859" t="s">
        <v>96108</v>
      </c>
      <c r="D50859" t="s">
        <v>4</v>
      </c>
      <c r="F50859" t="s">
        <v>120413</v>
      </c>
      <c r="G50859">
        <v>2.0999999999999998E-6</v>
      </c>
      <c r="H50859" t="s">
        <v>29966</v>
      </c>
      <c r="I50859" t="s">
        <v>154462</v>
      </c>
      <c r="J50859" s="2" t="s">
        <v>197948</v>
      </c>
      <c r="K50859" t="s">
        <v>218505</v>
      </c>
      <c r="L50859" t="s">
        <v>228704</v>
      </c>
      <c r="M50859" t="s">
        <v>8</v>
      </c>
      <c r="N50859" t="s">
        <v>228910</v>
      </c>
      <c r="O50859" t="s">
        <v>229114</v>
      </c>
      <c r="P50859" t="s">
        <v>230292</v>
      </c>
      <c r="Q50859" t="s">
        <v>120027</v>
      </c>
      <c r="R50859" t="s">
        <v>218168</v>
      </c>
      <c r="S50859" t="s">
        <v>233769</v>
      </c>
    </row>
    <row r="50860" spans="1:19" x14ac:dyDescent="0.35">
      <c r="A50860" s="1">
        <v>63198</v>
      </c>
      <c r="B50860" t="s">
        <v>29967</v>
      </c>
      <c r="C50860" t="s">
        <v>96109</v>
      </c>
      <c r="D50860" t="s">
        <v>5</v>
      </c>
      <c r="F50860" t="s">
        <v>120877</v>
      </c>
      <c r="G50860">
        <v>7.9999990000000002E-6</v>
      </c>
      <c r="H50860" t="s">
        <v>29967</v>
      </c>
      <c r="I50860" t="s">
        <v>154463</v>
      </c>
      <c r="J50860" s="2" t="s">
        <v>197949</v>
      </c>
      <c r="K50860" t="s">
        <v>218506</v>
      </c>
      <c r="L50860" t="s">
        <v>228704</v>
      </c>
      <c r="M50860" t="s">
        <v>228709</v>
      </c>
      <c r="N50860" t="s">
        <v>228858</v>
      </c>
      <c r="O50860" t="s">
        <v>229171</v>
      </c>
      <c r="P50860" t="s">
        <v>229171</v>
      </c>
      <c r="Q50860" t="s">
        <v>121669</v>
      </c>
      <c r="R50860" t="s">
        <v>218168</v>
      </c>
      <c r="S50860" t="s">
        <v>233769</v>
      </c>
    </row>
    <row r="50861" spans="1:19" x14ac:dyDescent="0.35">
      <c r="A50861" s="1">
        <v>63199</v>
      </c>
      <c r="B50861" t="s">
        <v>29968</v>
      </c>
      <c r="C50861" t="s">
        <v>96110</v>
      </c>
      <c r="D50861" t="s">
        <v>5</v>
      </c>
      <c r="F50861" t="s">
        <v>120322</v>
      </c>
      <c r="G50861">
        <v>5.0000000000000004E-6</v>
      </c>
      <c r="H50861" t="s">
        <v>29968</v>
      </c>
      <c r="I50861" t="s">
        <v>154464</v>
      </c>
      <c r="J50861" s="2" t="s">
        <v>197950</v>
      </c>
      <c r="K50861" t="s">
        <v>218507</v>
      </c>
      <c r="L50861" t="s">
        <v>228704</v>
      </c>
      <c r="M50861" t="s">
        <v>8</v>
      </c>
      <c r="N50861" t="s">
        <v>228828</v>
      </c>
      <c r="O50861" t="s">
        <v>229113</v>
      </c>
      <c r="P50861" t="s">
        <v>230104</v>
      </c>
      <c r="Q50861" t="s">
        <v>120679</v>
      </c>
      <c r="R50861" t="s">
        <v>218168</v>
      </c>
      <c r="S50861" t="s">
        <v>233769</v>
      </c>
    </row>
    <row r="50862" spans="1:19" x14ac:dyDescent="0.35">
      <c r="A50862" s="1">
        <v>63200</v>
      </c>
      <c r="B50862" t="s">
        <v>29968</v>
      </c>
      <c r="C50862" t="s">
        <v>96111</v>
      </c>
      <c r="D50862" t="s">
        <v>5</v>
      </c>
      <c r="E50862" t="s">
        <v>119956</v>
      </c>
      <c r="F50862" t="s">
        <v>120016</v>
      </c>
      <c r="G50862">
        <v>4.8000000000000001E-5</v>
      </c>
      <c r="H50862" t="s">
        <v>29968</v>
      </c>
      <c r="I50862" t="s">
        <v>154464</v>
      </c>
      <c r="J50862" s="2" t="s">
        <v>197950</v>
      </c>
      <c r="K50862" t="s">
        <v>218507</v>
      </c>
      <c r="L50862" t="s">
        <v>228704</v>
      </c>
      <c r="M50862" t="s">
        <v>8</v>
      </c>
      <c r="N50862" t="s">
        <v>228828</v>
      </c>
      <c r="O50862" t="s">
        <v>229113</v>
      </c>
      <c r="P50862" t="s">
        <v>230104</v>
      </c>
      <c r="Q50862" t="s">
        <v>120679</v>
      </c>
      <c r="R50862" t="s">
        <v>218168</v>
      </c>
      <c r="S50862" t="s">
        <v>233769</v>
      </c>
    </row>
    <row r="50863" spans="1:19" x14ac:dyDescent="0.35">
      <c r="A50863" s="1">
        <v>63201</v>
      </c>
      <c r="B50863" t="s">
        <v>29968</v>
      </c>
      <c r="C50863" t="s">
        <v>96112</v>
      </c>
      <c r="D50863" t="s">
        <v>5</v>
      </c>
      <c r="E50863" t="s">
        <v>119954</v>
      </c>
      <c r="F50863" t="s">
        <v>122366</v>
      </c>
      <c r="G50863">
        <v>1.8E-5</v>
      </c>
      <c r="H50863" t="s">
        <v>29968</v>
      </c>
      <c r="I50863" t="s">
        <v>154464</v>
      </c>
      <c r="J50863" s="2" t="s">
        <v>197950</v>
      </c>
      <c r="K50863" t="s">
        <v>218507</v>
      </c>
      <c r="L50863" t="s">
        <v>228704</v>
      </c>
      <c r="M50863" t="s">
        <v>8</v>
      </c>
      <c r="N50863" t="s">
        <v>228828</v>
      </c>
      <c r="O50863" t="s">
        <v>229113</v>
      </c>
      <c r="P50863" t="s">
        <v>230104</v>
      </c>
      <c r="Q50863" t="s">
        <v>120679</v>
      </c>
      <c r="R50863" t="s">
        <v>218168</v>
      </c>
      <c r="S50863" t="s">
        <v>233769</v>
      </c>
    </row>
    <row r="50864" spans="1:19" x14ac:dyDescent="0.35">
      <c r="A50864" s="1">
        <v>63202</v>
      </c>
      <c r="B50864" t="s">
        <v>29968</v>
      </c>
      <c r="C50864" t="s">
        <v>96113</v>
      </c>
      <c r="D50864" t="s">
        <v>5</v>
      </c>
      <c r="E50864" t="s">
        <v>119955</v>
      </c>
      <c r="F50864" t="s">
        <v>121653</v>
      </c>
      <c r="G50864">
        <v>6.4999999999999996E-6</v>
      </c>
      <c r="H50864" t="s">
        <v>29968</v>
      </c>
      <c r="I50864" t="s">
        <v>154464</v>
      </c>
      <c r="J50864" s="2" t="s">
        <v>197950</v>
      </c>
      <c r="K50864" t="s">
        <v>218507</v>
      </c>
      <c r="L50864" t="s">
        <v>228704</v>
      </c>
      <c r="M50864" t="s">
        <v>8</v>
      </c>
      <c r="N50864" t="s">
        <v>228828</v>
      </c>
      <c r="O50864" t="s">
        <v>229113</v>
      </c>
      <c r="P50864" t="s">
        <v>230104</v>
      </c>
      <c r="Q50864" t="s">
        <v>120679</v>
      </c>
      <c r="R50864" t="s">
        <v>218168</v>
      </c>
      <c r="S50864" t="s">
        <v>233769</v>
      </c>
    </row>
    <row r="50865" spans="1:19" x14ac:dyDescent="0.35">
      <c r="A50865" s="1">
        <v>63203</v>
      </c>
      <c r="B50865" t="s">
        <v>29969</v>
      </c>
      <c r="C50865" t="s">
        <v>96114</v>
      </c>
      <c r="D50865" t="s">
        <v>4</v>
      </c>
      <c r="F50865" t="s">
        <v>120004</v>
      </c>
      <c r="G50865">
        <v>2.4999999999999999E-7</v>
      </c>
      <c r="H50865" t="s">
        <v>29969</v>
      </c>
      <c r="I50865" t="s">
        <v>154465</v>
      </c>
      <c r="J50865" s="2" t="s">
        <v>197951</v>
      </c>
      <c r="K50865" t="s">
        <v>218508</v>
      </c>
      <c r="L50865" t="s">
        <v>228704</v>
      </c>
      <c r="M50865" t="s">
        <v>8</v>
      </c>
      <c r="N50865" t="s">
        <v>228828</v>
      </c>
      <c r="O50865" t="s">
        <v>229305</v>
      </c>
      <c r="P50865" t="s">
        <v>230350</v>
      </c>
      <c r="Q50865" t="s">
        <v>122870</v>
      </c>
      <c r="R50865" t="s">
        <v>218168</v>
      </c>
      <c r="S50865" t="s">
        <v>233769</v>
      </c>
    </row>
    <row r="50866" spans="1:19" x14ac:dyDescent="0.35">
      <c r="A50866" s="1">
        <v>63204</v>
      </c>
      <c r="B50866" t="s">
        <v>29970</v>
      </c>
      <c r="C50866" t="s">
        <v>96115</v>
      </c>
      <c r="D50866" t="s">
        <v>3</v>
      </c>
      <c r="F50866" t="s">
        <v>120056</v>
      </c>
      <c r="G50866">
        <v>9.9999999999999995E-7</v>
      </c>
      <c r="H50866" t="s">
        <v>29970</v>
      </c>
      <c r="I50866" t="s">
        <v>154466</v>
      </c>
      <c r="J50866" s="2" t="s">
        <v>197952</v>
      </c>
      <c r="K50866" t="s">
        <v>218509</v>
      </c>
      <c r="L50866" t="s">
        <v>228704</v>
      </c>
      <c r="M50866" t="s">
        <v>10</v>
      </c>
      <c r="N50866" t="s">
        <v>229011</v>
      </c>
      <c r="O50866" t="s">
        <v>229322</v>
      </c>
      <c r="P50866" t="s">
        <v>232485</v>
      </c>
      <c r="Q50866" t="s">
        <v>121438</v>
      </c>
      <c r="R50866" t="s">
        <v>218168</v>
      </c>
      <c r="S50866" t="s">
        <v>233769</v>
      </c>
    </row>
    <row r="50867" spans="1:19" x14ac:dyDescent="0.35">
      <c r="A50867" s="1">
        <v>63205</v>
      </c>
      <c r="B50867" t="s">
        <v>29970</v>
      </c>
      <c r="C50867" t="s">
        <v>96116</v>
      </c>
      <c r="D50867" t="s">
        <v>3</v>
      </c>
      <c r="F50867" t="s">
        <v>121522</v>
      </c>
      <c r="G50867">
        <v>2.4999999999999999E-7</v>
      </c>
      <c r="H50867" t="s">
        <v>29970</v>
      </c>
      <c r="I50867" t="s">
        <v>154466</v>
      </c>
      <c r="J50867" s="2" t="s">
        <v>197952</v>
      </c>
      <c r="K50867" t="s">
        <v>218509</v>
      </c>
      <c r="L50867" t="s">
        <v>228704</v>
      </c>
      <c r="M50867" t="s">
        <v>10</v>
      </c>
      <c r="N50867" t="s">
        <v>229011</v>
      </c>
      <c r="O50867" t="s">
        <v>229322</v>
      </c>
      <c r="P50867" t="s">
        <v>232485</v>
      </c>
      <c r="Q50867" t="s">
        <v>121438</v>
      </c>
      <c r="R50867" t="s">
        <v>218168</v>
      </c>
      <c r="S50867" t="s">
        <v>233769</v>
      </c>
    </row>
    <row r="50868" spans="1:19" x14ac:dyDescent="0.35">
      <c r="A50868" s="1">
        <v>63206</v>
      </c>
      <c r="B50868" t="s">
        <v>29970</v>
      </c>
      <c r="C50868" t="s">
        <v>96117</v>
      </c>
      <c r="D50868" t="s">
        <v>3</v>
      </c>
      <c r="F50868" t="s">
        <v>120059</v>
      </c>
      <c r="G50868">
        <v>9.9999999999999995E-7</v>
      </c>
      <c r="H50868" t="s">
        <v>29970</v>
      </c>
      <c r="I50868" t="s">
        <v>154466</v>
      </c>
      <c r="J50868" s="2" t="s">
        <v>197952</v>
      </c>
      <c r="K50868" t="s">
        <v>218509</v>
      </c>
      <c r="L50868" t="s">
        <v>228704</v>
      </c>
      <c r="M50868" t="s">
        <v>10</v>
      </c>
      <c r="N50868" t="s">
        <v>229011</v>
      </c>
      <c r="O50868" t="s">
        <v>229322</v>
      </c>
      <c r="P50868" t="s">
        <v>232485</v>
      </c>
      <c r="Q50868" t="s">
        <v>121438</v>
      </c>
      <c r="R50868" t="s">
        <v>218168</v>
      </c>
      <c r="S50868" t="s">
        <v>233769</v>
      </c>
    </row>
    <row r="50869" spans="1:19" x14ac:dyDescent="0.35">
      <c r="A50869" s="1">
        <v>63207</v>
      </c>
      <c r="B50869" t="s">
        <v>29971</v>
      </c>
      <c r="C50869" t="s">
        <v>96118</v>
      </c>
      <c r="D50869" t="s">
        <v>4</v>
      </c>
      <c r="F50869" t="s">
        <v>121066</v>
      </c>
      <c r="G50869">
        <v>1.49167E-7</v>
      </c>
      <c r="H50869" t="s">
        <v>29971</v>
      </c>
      <c r="I50869" t="s">
        <v>154467</v>
      </c>
      <c r="J50869" s="2" t="s">
        <v>197953</v>
      </c>
      <c r="K50869" t="s">
        <v>218510</v>
      </c>
      <c r="L50869" t="s">
        <v>228704</v>
      </c>
      <c r="M50869" t="s">
        <v>10</v>
      </c>
      <c r="N50869" t="s">
        <v>229011</v>
      </c>
      <c r="O50869" t="s">
        <v>229322</v>
      </c>
      <c r="P50869" t="s">
        <v>232486</v>
      </c>
      <c r="Q50869" t="s">
        <v>121071</v>
      </c>
      <c r="R50869" t="s">
        <v>218168</v>
      </c>
      <c r="S50869" t="s">
        <v>233769</v>
      </c>
    </row>
    <row r="50870" spans="1:19" x14ac:dyDescent="0.35">
      <c r="A50870" s="1">
        <v>63208</v>
      </c>
      <c r="B50870" t="s">
        <v>29972</v>
      </c>
      <c r="C50870" t="s">
        <v>96119</v>
      </c>
      <c r="D50870" t="s">
        <v>4</v>
      </c>
      <c r="F50870" t="s">
        <v>120117</v>
      </c>
      <c r="G50870">
        <v>1.3599999999999999E-6</v>
      </c>
      <c r="H50870" t="s">
        <v>29972</v>
      </c>
      <c r="I50870" t="s">
        <v>154468</v>
      </c>
      <c r="J50870" s="2" t="s">
        <v>197954</v>
      </c>
      <c r="K50870" t="s">
        <v>218511</v>
      </c>
      <c r="L50870" t="s">
        <v>228704</v>
      </c>
      <c r="M50870" t="s">
        <v>8</v>
      </c>
      <c r="N50870" t="s">
        <v>228828</v>
      </c>
      <c r="O50870" t="s">
        <v>229113</v>
      </c>
      <c r="P50870" t="s">
        <v>230099</v>
      </c>
      <c r="Q50870" t="s">
        <v>120117</v>
      </c>
      <c r="R50870" t="s">
        <v>218168</v>
      </c>
      <c r="S50870" t="s">
        <v>233769</v>
      </c>
    </row>
    <row r="50871" spans="1:19" x14ac:dyDescent="0.35">
      <c r="A50871" s="1">
        <v>63209</v>
      </c>
      <c r="B50871" t="s">
        <v>29973</v>
      </c>
      <c r="C50871" t="s">
        <v>96120</v>
      </c>
      <c r="D50871" t="s">
        <v>4</v>
      </c>
      <c r="F50871" t="s">
        <v>121819</v>
      </c>
      <c r="G50871">
        <v>8.7499999999999999E-7</v>
      </c>
      <c r="H50871" t="s">
        <v>29973</v>
      </c>
      <c r="I50871" t="s">
        <v>154469</v>
      </c>
      <c r="J50871" s="2" t="s">
        <v>197955</v>
      </c>
      <c r="K50871" t="s">
        <v>218512</v>
      </c>
      <c r="L50871" t="s">
        <v>228705</v>
      </c>
      <c r="M50871" t="s">
        <v>8</v>
      </c>
      <c r="N50871" t="s">
        <v>228828</v>
      </c>
      <c r="O50871" t="s">
        <v>229113</v>
      </c>
      <c r="P50871" t="s">
        <v>230081</v>
      </c>
      <c r="Q50871" t="s">
        <v>120052</v>
      </c>
      <c r="R50871" t="s">
        <v>218168</v>
      </c>
      <c r="S50871" t="s">
        <v>233769</v>
      </c>
    </row>
    <row r="50872" spans="1:19" x14ac:dyDescent="0.35">
      <c r="A50872" s="1">
        <v>63210</v>
      </c>
      <c r="B50872" t="s">
        <v>29974</v>
      </c>
      <c r="C50872" t="s">
        <v>96121</v>
      </c>
      <c r="D50872" t="s">
        <v>5</v>
      </c>
      <c r="E50872" t="s">
        <v>119958</v>
      </c>
      <c r="F50872" t="s">
        <v>119973</v>
      </c>
      <c r="G50872">
        <v>2.0000000000000002E-5</v>
      </c>
      <c r="H50872" t="s">
        <v>29974</v>
      </c>
      <c r="I50872" t="s">
        <v>154470</v>
      </c>
      <c r="J50872" s="2" t="s">
        <v>197956</v>
      </c>
      <c r="K50872" t="s">
        <v>218513</v>
      </c>
      <c r="L50872" t="s">
        <v>228704</v>
      </c>
      <c r="Q50872" t="s">
        <v>122126</v>
      </c>
      <c r="R50872" t="s">
        <v>218168</v>
      </c>
      <c r="S50872" t="s">
        <v>233769</v>
      </c>
    </row>
    <row r="50873" spans="1:19" x14ac:dyDescent="0.35">
      <c r="A50873" s="1">
        <v>63211</v>
      </c>
      <c r="B50873" t="s">
        <v>29974</v>
      </c>
      <c r="C50873" t="s">
        <v>96122</v>
      </c>
      <c r="D50873" t="s">
        <v>5</v>
      </c>
      <c r="E50873" t="s">
        <v>119957</v>
      </c>
      <c r="F50873" t="s">
        <v>120619</v>
      </c>
      <c r="G50873">
        <v>1.4E-5</v>
      </c>
      <c r="H50873" t="s">
        <v>29974</v>
      </c>
      <c r="I50873" t="s">
        <v>154470</v>
      </c>
      <c r="J50873" s="2" t="s">
        <v>197956</v>
      </c>
      <c r="K50873" t="s">
        <v>218513</v>
      </c>
      <c r="L50873" t="s">
        <v>228704</v>
      </c>
      <c r="Q50873" t="s">
        <v>122126</v>
      </c>
      <c r="R50873" t="s">
        <v>218168</v>
      </c>
      <c r="S50873" t="s">
        <v>233769</v>
      </c>
    </row>
    <row r="50874" spans="1:19" x14ac:dyDescent="0.35">
      <c r="A50874" s="1">
        <v>63212</v>
      </c>
      <c r="B50874" t="s">
        <v>29974</v>
      </c>
      <c r="C50874" t="s">
        <v>96123</v>
      </c>
      <c r="D50874" t="s">
        <v>5</v>
      </c>
      <c r="E50874" t="s">
        <v>119959</v>
      </c>
      <c r="F50874" t="s">
        <v>121074</v>
      </c>
      <c r="G50874">
        <v>4.0000000000000003E-5</v>
      </c>
      <c r="H50874" t="s">
        <v>29974</v>
      </c>
      <c r="I50874" t="s">
        <v>154470</v>
      </c>
      <c r="J50874" s="2" t="s">
        <v>197956</v>
      </c>
      <c r="K50874" t="s">
        <v>218513</v>
      </c>
      <c r="L50874" t="s">
        <v>228704</v>
      </c>
      <c r="Q50874" t="s">
        <v>122126</v>
      </c>
      <c r="R50874" t="s">
        <v>218168</v>
      </c>
      <c r="S50874" t="s">
        <v>233769</v>
      </c>
    </row>
    <row r="50875" spans="1:19" x14ac:dyDescent="0.35">
      <c r="A50875" s="1">
        <v>63214</v>
      </c>
      <c r="B50875" t="s">
        <v>29974</v>
      </c>
      <c r="C50875" t="s">
        <v>96124</v>
      </c>
      <c r="D50875" t="s">
        <v>5</v>
      </c>
      <c r="E50875" t="s">
        <v>119956</v>
      </c>
      <c r="F50875" t="s">
        <v>121193</v>
      </c>
      <c r="G50875">
        <v>1.8770000000000002E-5</v>
      </c>
      <c r="H50875" t="s">
        <v>29974</v>
      </c>
      <c r="I50875" t="s">
        <v>154470</v>
      </c>
      <c r="J50875" s="2" t="s">
        <v>197956</v>
      </c>
      <c r="K50875" t="s">
        <v>218513</v>
      </c>
      <c r="L50875" t="s">
        <v>228704</v>
      </c>
      <c r="Q50875" t="s">
        <v>122126</v>
      </c>
      <c r="R50875" t="s">
        <v>218168</v>
      </c>
      <c r="S50875" t="s">
        <v>233769</v>
      </c>
    </row>
    <row r="50876" spans="1:19" x14ac:dyDescent="0.35">
      <c r="A50876" s="1">
        <v>63215</v>
      </c>
      <c r="B50876" t="s">
        <v>29974</v>
      </c>
      <c r="C50876" t="s">
        <v>96125</v>
      </c>
      <c r="D50876" t="s">
        <v>5</v>
      </c>
      <c r="E50876" t="s">
        <v>119954</v>
      </c>
      <c r="F50876" t="s">
        <v>121992</v>
      </c>
      <c r="G50876">
        <v>5.75E-6</v>
      </c>
      <c r="H50876" t="s">
        <v>29974</v>
      </c>
      <c r="I50876" t="s">
        <v>154470</v>
      </c>
      <c r="J50876" s="2" t="s">
        <v>197956</v>
      </c>
      <c r="K50876" t="s">
        <v>218513</v>
      </c>
      <c r="L50876" t="s">
        <v>228704</v>
      </c>
      <c r="Q50876" t="s">
        <v>122126</v>
      </c>
      <c r="R50876" t="s">
        <v>218168</v>
      </c>
      <c r="S50876" t="s">
        <v>233769</v>
      </c>
    </row>
    <row r="50877" spans="1:19" x14ac:dyDescent="0.35">
      <c r="A50877" s="1">
        <v>63216</v>
      </c>
      <c r="B50877" t="s">
        <v>29974</v>
      </c>
      <c r="C50877" t="s">
        <v>96126</v>
      </c>
      <c r="D50877" t="s">
        <v>5</v>
      </c>
      <c r="E50877" t="s">
        <v>119955</v>
      </c>
      <c r="F50877" t="s">
        <v>122000</v>
      </c>
      <c r="G50877">
        <v>1.9999999999999999E-6</v>
      </c>
      <c r="H50877" t="s">
        <v>29974</v>
      </c>
      <c r="I50877" t="s">
        <v>154470</v>
      </c>
      <c r="J50877" s="2" t="s">
        <v>197956</v>
      </c>
      <c r="K50877" t="s">
        <v>218513</v>
      </c>
      <c r="L50877" t="s">
        <v>228704</v>
      </c>
      <c r="Q50877" t="s">
        <v>122126</v>
      </c>
      <c r="R50877" t="s">
        <v>218168</v>
      </c>
      <c r="S50877" t="s">
        <v>233769</v>
      </c>
    </row>
    <row r="50878" spans="1:19" x14ac:dyDescent="0.35">
      <c r="A50878" s="1">
        <v>63217</v>
      </c>
      <c r="B50878" t="s">
        <v>29975</v>
      </c>
      <c r="C50878" t="s">
        <v>96127</v>
      </c>
      <c r="D50878" t="s">
        <v>4</v>
      </c>
      <c r="F50878" t="s">
        <v>120107</v>
      </c>
      <c r="G50878">
        <v>2.35E-7</v>
      </c>
      <c r="H50878" t="s">
        <v>29975</v>
      </c>
      <c r="I50878" t="s">
        <v>154471</v>
      </c>
      <c r="J50878" s="2" t="s">
        <v>197957</v>
      </c>
      <c r="K50878" t="s">
        <v>218514</v>
      </c>
      <c r="L50878" t="s">
        <v>228704</v>
      </c>
      <c r="M50878" t="s">
        <v>8</v>
      </c>
      <c r="N50878" t="s">
        <v>228828</v>
      </c>
      <c r="O50878" t="s">
        <v>229113</v>
      </c>
      <c r="P50878" t="s">
        <v>230387</v>
      </c>
      <c r="Q50878" t="s">
        <v>119966</v>
      </c>
      <c r="R50878" t="s">
        <v>218168</v>
      </c>
      <c r="S50878" t="s">
        <v>233769</v>
      </c>
    </row>
    <row r="50879" spans="1:19" x14ac:dyDescent="0.35">
      <c r="A50879" s="1">
        <v>63218</v>
      </c>
      <c r="B50879" t="s">
        <v>29976</v>
      </c>
      <c r="C50879" t="s">
        <v>96128</v>
      </c>
      <c r="D50879" t="s">
        <v>5</v>
      </c>
      <c r="E50879" t="s">
        <v>119955</v>
      </c>
      <c r="F50879" t="s">
        <v>120555</v>
      </c>
      <c r="G50879">
        <v>2.05E-5</v>
      </c>
      <c r="H50879" t="s">
        <v>29976</v>
      </c>
      <c r="I50879" t="s">
        <v>154472</v>
      </c>
      <c r="K50879" t="s">
        <v>218515</v>
      </c>
      <c r="L50879" t="s">
        <v>228704</v>
      </c>
      <c r="Q50879" t="s">
        <v>120216</v>
      </c>
      <c r="R50879" t="s">
        <v>218168</v>
      </c>
      <c r="S50879" t="s">
        <v>233769</v>
      </c>
    </row>
    <row r="50880" spans="1:19" x14ac:dyDescent="0.35">
      <c r="A50880" s="1">
        <v>63221</v>
      </c>
      <c r="B50880" t="s">
        <v>29977</v>
      </c>
      <c r="C50880" t="s">
        <v>96129</v>
      </c>
      <c r="D50880" t="s">
        <v>5</v>
      </c>
      <c r="F50880" t="s">
        <v>121059</v>
      </c>
      <c r="G50880">
        <v>9.9999999999999995E-7</v>
      </c>
      <c r="H50880" t="s">
        <v>29977</v>
      </c>
      <c r="I50880" t="s">
        <v>154473</v>
      </c>
      <c r="J50880" s="2" t="s">
        <v>197958</v>
      </c>
      <c r="K50880" t="s">
        <v>218516</v>
      </c>
      <c r="L50880" t="s">
        <v>228706</v>
      </c>
      <c r="M50880" t="s">
        <v>8</v>
      </c>
      <c r="N50880" t="s">
        <v>228830</v>
      </c>
      <c r="O50880" t="s">
        <v>229110</v>
      </c>
      <c r="P50880" t="s">
        <v>229110</v>
      </c>
      <c r="Q50880" t="s">
        <v>120308</v>
      </c>
      <c r="R50880" t="s">
        <v>218168</v>
      </c>
      <c r="S50880" t="s">
        <v>233769</v>
      </c>
    </row>
    <row r="50881" spans="1:19" x14ac:dyDescent="0.35">
      <c r="A50881" s="1">
        <v>63222</v>
      </c>
      <c r="B50881" t="s">
        <v>29977</v>
      </c>
      <c r="C50881" t="s">
        <v>96130</v>
      </c>
      <c r="D50881" t="s">
        <v>5</v>
      </c>
      <c r="F50881" t="s">
        <v>120892</v>
      </c>
      <c r="G50881">
        <v>3.9999999999999998E-6</v>
      </c>
      <c r="H50881" t="s">
        <v>29977</v>
      </c>
      <c r="I50881" t="s">
        <v>154473</v>
      </c>
      <c r="J50881" s="2" t="s">
        <v>197958</v>
      </c>
      <c r="K50881" t="s">
        <v>218516</v>
      </c>
      <c r="L50881" t="s">
        <v>228706</v>
      </c>
      <c r="M50881" t="s">
        <v>8</v>
      </c>
      <c r="N50881" t="s">
        <v>228830</v>
      </c>
      <c r="O50881" t="s">
        <v>229110</v>
      </c>
      <c r="P50881" t="s">
        <v>229110</v>
      </c>
      <c r="Q50881" t="s">
        <v>120308</v>
      </c>
      <c r="R50881" t="s">
        <v>218168</v>
      </c>
      <c r="S50881" t="s">
        <v>233769</v>
      </c>
    </row>
    <row r="50882" spans="1:19" x14ac:dyDescent="0.35">
      <c r="A50882" s="1">
        <v>63223</v>
      </c>
      <c r="B50882" t="s">
        <v>29977</v>
      </c>
      <c r="C50882" t="s">
        <v>96131</v>
      </c>
      <c r="D50882" t="s">
        <v>5</v>
      </c>
      <c r="F50882" t="s">
        <v>121041</v>
      </c>
      <c r="G50882">
        <v>1.9999999999999999E-6</v>
      </c>
      <c r="H50882" t="s">
        <v>29977</v>
      </c>
      <c r="I50882" t="s">
        <v>154473</v>
      </c>
      <c r="J50882" s="2" t="s">
        <v>197958</v>
      </c>
      <c r="K50882" t="s">
        <v>218516</v>
      </c>
      <c r="L50882" t="s">
        <v>228706</v>
      </c>
      <c r="M50882" t="s">
        <v>8</v>
      </c>
      <c r="N50882" t="s">
        <v>228830</v>
      </c>
      <c r="O50882" t="s">
        <v>229110</v>
      </c>
      <c r="P50882" t="s">
        <v>229110</v>
      </c>
      <c r="Q50882" t="s">
        <v>120308</v>
      </c>
      <c r="R50882" t="s">
        <v>218168</v>
      </c>
      <c r="S50882" t="s">
        <v>233769</v>
      </c>
    </row>
    <row r="50883" spans="1:19" x14ac:dyDescent="0.35">
      <c r="A50883" s="1">
        <v>63224</v>
      </c>
      <c r="B50883" t="s">
        <v>29977</v>
      </c>
      <c r="C50883" t="s">
        <v>96132</v>
      </c>
      <c r="D50883" t="s">
        <v>5</v>
      </c>
      <c r="E50883" t="s">
        <v>119954</v>
      </c>
      <c r="F50883" t="s">
        <v>121652</v>
      </c>
      <c r="G50883">
        <v>1.1E-5</v>
      </c>
      <c r="H50883" t="s">
        <v>29977</v>
      </c>
      <c r="I50883" t="s">
        <v>154473</v>
      </c>
      <c r="J50883" s="2" t="s">
        <v>197958</v>
      </c>
      <c r="K50883" t="s">
        <v>218516</v>
      </c>
      <c r="L50883" t="s">
        <v>228706</v>
      </c>
      <c r="M50883" t="s">
        <v>8</v>
      </c>
      <c r="N50883" t="s">
        <v>228830</v>
      </c>
      <c r="O50883" t="s">
        <v>229110</v>
      </c>
      <c r="P50883" t="s">
        <v>229110</v>
      </c>
      <c r="Q50883" t="s">
        <v>120308</v>
      </c>
      <c r="R50883" t="s">
        <v>218168</v>
      </c>
      <c r="S50883" t="s">
        <v>233769</v>
      </c>
    </row>
    <row r="50884" spans="1:19" x14ac:dyDescent="0.35">
      <c r="A50884" s="1">
        <v>63225</v>
      </c>
      <c r="B50884" t="s">
        <v>29977</v>
      </c>
      <c r="C50884" t="s">
        <v>96133</v>
      </c>
      <c r="D50884" t="s">
        <v>5</v>
      </c>
      <c r="E50884" t="s">
        <v>119955</v>
      </c>
      <c r="F50884" t="s">
        <v>121386</v>
      </c>
      <c r="G50884">
        <v>1.5E-6</v>
      </c>
      <c r="H50884" t="s">
        <v>29977</v>
      </c>
      <c r="I50884" t="s">
        <v>154473</v>
      </c>
      <c r="J50884" s="2" t="s">
        <v>197958</v>
      </c>
      <c r="K50884" t="s">
        <v>218516</v>
      </c>
      <c r="L50884" t="s">
        <v>228706</v>
      </c>
      <c r="M50884" t="s">
        <v>8</v>
      </c>
      <c r="N50884" t="s">
        <v>228830</v>
      </c>
      <c r="O50884" t="s">
        <v>229110</v>
      </c>
      <c r="P50884" t="s">
        <v>229110</v>
      </c>
      <c r="Q50884" t="s">
        <v>120308</v>
      </c>
      <c r="R50884" t="s">
        <v>218168</v>
      </c>
      <c r="S50884" t="s">
        <v>233769</v>
      </c>
    </row>
    <row r="50885" spans="1:19" x14ac:dyDescent="0.35">
      <c r="A50885" s="1">
        <v>63226</v>
      </c>
      <c r="B50885" t="s">
        <v>29978</v>
      </c>
      <c r="C50885" t="s">
        <v>96134</v>
      </c>
      <c r="D50885" t="s">
        <v>5</v>
      </c>
      <c r="F50885" t="s">
        <v>124029</v>
      </c>
      <c r="G50885">
        <v>2.0000000000000002E-5</v>
      </c>
      <c r="H50885" t="s">
        <v>29978</v>
      </c>
      <c r="I50885" t="s">
        <v>154474</v>
      </c>
      <c r="J50885" s="2" t="s">
        <v>197959</v>
      </c>
      <c r="K50885" t="s">
        <v>218517</v>
      </c>
      <c r="L50885" t="s">
        <v>228704</v>
      </c>
      <c r="M50885" t="s">
        <v>8</v>
      </c>
      <c r="N50885" t="s">
        <v>228828</v>
      </c>
      <c r="O50885" t="s">
        <v>229113</v>
      </c>
      <c r="P50885" t="s">
        <v>230103</v>
      </c>
      <c r="Q50885" t="s">
        <v>122295</v>
      </c>
      <c r="R50885" t="s">
        <v>218168</v>
      </c>
      <c r="S50885" t="s">
        <v>233769</v>
      </c>
    </row>
    <row r="50886" spans="1:19" x14ac:dyDescent="0.35">
      <c r="A50886" s="1">
        <v>63227</v>
      </c>
      <c r="B50886" t="s">
        <v>29979</v>
      </c>
      <c r="C50886" t="s">
        <v>96135</v>
      </c>
      <c r="D50886" t="s">
        <v>5</v>
      </c>
      <c r="F50886" t="s">
        <v>122313</v>
      </c>
      <c r="G50886">
        <v>3.4999990000000001E-6</v>
      </c>
      <c r="H50886" t="s">
        <v>29979</v>
      </c>
      <c r="I50886" t="s">
        <v>154475</v>
      </c>
      <c r="J50886" s="2" t="s">
        <v>197960</v>
      </c>
      <c r="K50886" t="s">
        <v>218518</v>
      </c>
      <c r="L50886" t="s">
        <v>228705</v>
      </c>
      <c r="M50886" t="s">
        <v>8</v>
      </c>
      <c r="N50886" t="s">
        <v>228864</v>
      </c>
      <c r="O50886" t="s">
        <v>229158</v>
      </c>
      <c r="P50886" t="s">
        <v>230165</v>
      </c>
      <c r="Q50886" t="s">
        <v>120377</v>
      </c>
      <c r="R50886" t="s">
        <v>218168</v>
      </c>
      <c r="S50886" t="s">
        <v>233769</v>
      </c>
    </row>
    <row r="50887" spans="1:19" x14ac:dyDescent="0.35">
      <c r="A50887" s="1">
        <v>63228</v>
      </c>
      <c r="B50887" t="s">
        <v>29979</v>
      </c>
      <c r="C50887" t="s">
        <v>96136</v>
      </c>
      <c r="D50887" t="s">
        <v>5</v>
      </c>
      <c r="E50887" t="s">
        <v>119956</v>
      </c>
      <c r="F50887" t="s">
        <v>120920</v>
      </c>
      <c r="G50887">
        <v>2.0000000000000002E-5</v>
      </c>
      <c r="H50887" t="s">
        <v>29979</v>
      </c>
      <c r="I50887" t="s">
        <v>154475</v>
      </c>
      <c r="J50887" s="2" t="s">
        <v>197960</v>
      </c>
      <c r="K50887" t="s">
        <v>218518</v>
      </c>
      <c r="L50887" t="s">
        <v>228705</v>
      </c>
      <c r="M50887" t="s">
        <v>8</v>
      </c>
      <c r="N50887" t="s">
        <v>228864</v>
      </c>
      <c r="O50887" t="s">
        <v>229158</v>
      </c>
      <c r="P50887" t="s">
        <v>230165</v>
      </c>
      <c r="Q50887" t="s">
        <v>120377</v>
      </c>
      <c r="R50887" t="s">
        <v>218168</v>
      </c>
      <c r="S50887" t="s">
        <v>233769</v>
      </c>
    </row>
    <row r="50888" spans="1:19" x14ac:dyDescent="0.35">
      <c r="A50888" s="1">
        <v>63229</v>
      </c>
      <c r="B50888" t="s">
        <v>29979</v>
      </c>
      <c r="C50888" t="s">
        <v>96137</v>
      </c>
      <c r="D50888" t="s">
        <v>5</v>
      </c>
      <c r="E50888" t="s">
        <v>119954</v>
      </c>
      <c r="F50888" t="s">
        <v>121108</v>
      </c>
      <c r="G50888">
        <v>9.2E-6</v>
      </c>
      <c r="H50888" t="s">
        <v>29979</v>
      </c>
      <c r="I50888" t="s">
        <v>154475</v>
      </c>
      <c r="J50888" s="2" t="s">
        <v>197960</v>
      </c>
      <c r="K50888" t="s">
        <v>218518</v>
      </c>
      <c r="L50888" t="s">
        <v>228705</v>
      </c>
      <c r="M50888" t="s">
        <v>8</v>
      </c>
      <c r="N50888" t="s">
        <v>228864</v>
      </c>
      <c r="O50888" t="s">
        <v>229158</v>
      </c>
      <c r="P50888" t="s">
        <v>230165</v>
      </c>
      <c r="Q50888" t="s">
        <v>120377</v>
      </c>
      <c r="R50888" t="s">
        <v>218168</v>
      </c>
      <c r="S50888" t="s">
        <v>233769</v>
      </c>
    </row>
    <row r="50889" spans="1:19" x14ac:dyDescent="0.35">
      <c r="A50889" s="1">
        <v>63230</v>
      </c>
      <c r="B50889" t="s">
        <v>29979</v>
      </c>
      <c r="C50889" t="s">
        <v>96138</v>
      </c>
      <c r="D50889" t="s">
        <v>5</v>
      </c>
      <c r="E50889" t="s">
        <v>119954</v>
      </c>
      <c r="F50889" t="s">
        <v>120111</v>
      </c>
      <c r="G50889">
        <v>9.0789039999999997E-6</v>
      </c>
      <c r="H50889" t="s">
        <v>29979</v>
      </c>
      <c r="I50889" t="s">
        <v>154475</v>
      </c>
      <c r="J50889" s="2" t="s">
        <v>197960</v>
      </c>
      <c r="K50889" t="s">
        <v>218518</v>
      </c>
      <c r="L50889" t="s">
        <v>228705</v>
      </c>
      <c r="M50889" t="s">
        <v>8</v>
      </c>
      <c r="N50889" t="s">
        <v>228864</v>
      </c>
      <c r="O50889" t="s">
        <v>229158</v>
      </c>
      <c r="P50889" t="s">
        <v>230165</v>
      </c>
      <c r="Q50889" t="s">
        <v>120377</v>
      </c>
      <c r="R50889" t="s">
        <v>218168</v>
      </c>
      <c r="S50889" t="s">
        <v>233769</v>
      </c>
    </row>
    <row r="50890" spans="1:19" x14ac:dyDescent="0.35">
      <c r="A50890" s="1">
        <v>63231</v>
      </c>
      <c r="B50890" t="s">
        <v>29979</v>
      </c>
      <c r="C50890" t="s">
        <v>96139</v>
      </c>
      <c r="D50890" t="s">
        <v>5</v>
      </c>
      <c r="E50890" t="s">
        <v>119955</v>
      </c>
      <c r="F50890" t="s">
        <v>119973</v>
      </c>
      <c r="G50890">
        <v>6.0000000000000002E-6</v>
      </c>
      <c r="H50890" t="s">
        <v>29979</v>
      </c>
      <c r="I50890" t="s">
        <v>154475</v>
      </c>
      <c r="J50890" s="2" t="s">
        <v>197960</v>
      </c>
      <c r="K50890" t="s">
        <v>218518</v>
      </c>
      <c r="L50890" t="s">
        <v>228705</v>
      </c>
      <c r="M50890" t="s">
        <v>8</v>
      </c>
      <c r="N50890" t="s">
        <v>228864</v>
      </c>
      <c r="O50890" t="s">
        <v>229158</v>
      </c>
      <c r="P50890" t="s">
        <v>230165</v>
      </c>
      <c r="Q50890" t="s">
        <v>120377</v>
      </c>
      <c r="R50890" t="s">
        <v>218168</v>
      </c>
      <c r="S50890" t="s">
        <v>233769</v>
      </c>
    </row>
    <row r="50891" spans="1:19" x14ac:dyDescent="0.35">
      <c r="A50891" s="1">
        <v>63232</v>
      </c>
      <c r="B50891" t="s">
        <v>29980</v>
      </c>
      <c r="C50891" t="s">
        <v>96140</v>
      </c>
      <c r="D50891" t="s">
        <v>4</v>
      </c>
      <c r="F50891" t="s">
        <v>120102</v>
      </c>
      <c r="G50891">
        <v>6.1600000000000001E-7</v>
      </c>
      <c r="H50891" t="s">
        <v>29980</v>
      </c>
      <c r="I50891" t="s">
        <v>154476</v>
      </c>
      <c r="J50891" s="2" t="s">
        <v>197961</v>
      </c>
      <c r="K50891" t="s">
        <v>218519</v>
      </c>
      <c r="L50891" t="s">
        <v>228704</v>
      </c>
      <c r="M50891" t="s">
        <v>8</v>
      </c>
      <c r="N50891" t="s">
        <v>228828</v>
      </c>
      <c r="O50891" t="s">
        <v>229113</v>
      </c>
      <c r="P50891" t="s">
        <v>230081</v>
      </c>
      <c r="Q50891" t="s">
        <v>120027</v>
      </c>
      <c r="R50891" t="s">
        <v>218168</v>
      </c>
      <c r="S50891" t="s">
        <v>233769</v>
      </c>
    </row>
    <row r="50892" spans="1:19" x14ac:dyDescent="0.35">
      <c r="A50892" s="1">
        <v>63233</v>
      </c>
      <c r="B50892" t="s">
        <v>29980</v>
      </c>
      <c r="C50892" t="s">
        <v>96141</v>
      </c>
      <c r="D50892" t="s">
        <v>4</v>
      </c>
      <c r="F50892" t="s">
        <v>120513</v>
      </c>
      <c r="G50892">
        <v>2.7999999999999999E-8</v>
      </c>
      <c r="H50892" t="s">
        <v>29980</v>
      </c>
      <c r="I50892" t="s">
        <v>154476</v>
      </c>
      <c r="J50892" s="2" t="s">
        <v>197961</v>
      </c>
      <c r="K50892" t="s">
        <v>218519</v>
      </c>
      <c r="L50892" t="s">
        <v>228704</v>
      </c>
      <c r="M50892" t="s">
        <v>8</v>
      </c>
      <c r="N50892" t="s">
        <v>228828</v>
      </c>
      <c r="O50892" t="s">
        <v>229113</v>
      </c>
      <c r="P50892" t="s">
        <v>230081</v>
      </c>
      <c r="Q50892" t="s">
        <v>120027</v>
      </c>
      <c r="R50892" t="s">
        <v>218168</v>
      </c>
      <c r="S50892" t="s">
        <v>233769</v>
      </c>
    </row>
    <row r="50893" spans="1:19" x14ac:dyDescent="0.35">
      <c r="A50893" s="1">
        <v>63234</v>
      </c>
      <c r="B50893" t="s">
        <v>29981</v>
      </c>
      <c r="C50893" t="s">
        <v>96142</v>
      </c>
      <c r="D50893" t="s">
        <v>4</v>
      </c>
      <c r="F50893" t="s">
        <v>120438</v>
      </c>
      <c r="G50893">
        <v>6.5000000000000002E-7</v>
      </c>
      <c r="H50893" t="s">
        <v>29981</v>
      </c>
      <c r="I50893" t="s">
        <v>154477</v>
      </c>
      <c r="J50893" s="2" t="s">
        <v>197962</v>
      </c>
      <c r="K50893" t="s">
        <v>218520</v>
      </c>
      <c r="L50893" t="s">
        <v>228704</v>
      </c>
      <c r="M50893" t="s">
        <v>8</v>
      </c>
      <c r="N50893" t="s">
        <v>228832</v>
      </c>
      <c r="O50893" t="s">
        <v>229111</v>
      </c>
      <c r="P50893" t="s">
        <v>230122</v>
      </c>
      <c r="Q50893" t="s">
        <v>121938</v>
      </c>
      <c r="R50893" t="s">
        <v>218168</v>
      </c>
      <c r="S50893" t="s">
        <v>233769</v>
      </c>
    </row>
    <row r="50894" spans="1:19" x14ac:dyDescent="0.35">
      <c r="A50894" s="1">
        <v>63236</v>
      </c>
      <c r="B50894" t="s">
        <v>29982</v>
      </c>
      <c r="C50894" t="s">
        <v>96143</v>
      </c>
      <c r="D50894" t="s">
        <v>4</v>
      </c>
      <c r="F50894" t="s">
        <v>121052</v>
      </c>
      <c r="G50894">
        <v>1.5E-6</v>
      </c>
      <c r="H50894" t="s">
        <v>29982</v>
      </c>
      <c r="I50894" t="s">
        <v>154478</v>
      </c>
      <c r="J50894" s="2" t="s">
        <v>197963</v>
      </c>
      <c r="K50894" t="s">
        <v>218521</v>
      </c>
      <c r="L50894" t="s">
        <v>228704</v>
      </c>
      <c r="M50894" t="s">
        <v>8</v>
      </c>
      <c r="N50894" t="s">
        <v>228832</v>
      </c>
      <c r="O50894" t="s">
        <v>229111</v>
      </c>
      <c r="P50894" t="s">
        <v>230079</v>
      </c>
      <c r="R50894" t="s">
        <v>218168</v>
      </c>
      <c r="S50894" t="s">
        <v>233769</v>
      </c>
    </row>
    <row r="50895" spans="1:19" x14ac:dyDescent="0.35">
      <c r="A50895" s="1">
        <v>63240</v>
      </c>
      <c r="B50895" t="s">
        <v>29983</v>
      </c>
      <c r="C50895" t="s">
        <v>96144</v>
      </c>
      <c r="D50895" t="s">
        <v>4</v>
      </c>
      <c r="F50895" t="s">
        <v>120783</v>
      </c>
      <c r="G50895">
        <v>1.1000000000000001E-7</v>
      </c>
      <c r="H50895" t="s">
        <v>29983</v>
      </c>
      <c r="I50895" t="s">
        <v>154479</v>
      </c>
      <c r="J50895" s="2" t="s">
        <v>197964</v>
      </c>
      <c r="K50895" t="s">
        <v>218522</v>
      </c>
      <c r="L50895" t="s">
        <v>228704</v>
      </c>
      <c r="M50895" t="s">
        <v>8</v>
      </c>
      <c r="N50895" t="s">
        <v>228910</v>
      </c>
      <c r="O50895" t="s">
        <v>229253</v>
      </c>
      <c r="P50895" t="s">
        <v>232487</v>
      </c>
      <c r="Q50895" t="s">
        <v>122337</v>
      </c>
      <c r="R50895" t="s">
        <v>218168</v>
      </c>
      <c r="S50895" t="s">
        <v>233769</v>
      </c>
    </row>
    <row r="50896" spans="1:19" x14ac:dyDescent="0.35">
      <c r="A50896" s="1">
        <v>63241</v>
      </c>
      <c r="B50896" t="s">
        <v>29984</v>
      </c>
      <c r="C50896" t="s">
        <v>96145</v>
      </c>
      <c r="D50896" t="s">
        <v>4</v>
      </c>
      <c r="F50896" t="s">
        <v>119994</v>
      </c>
      <c r="G50896">
        <v>1.4999999999999999E-8</v>
      </c>
      <c r="H50896" t="s">
        <v>29984</v>
      </c>
      <c r="I50896" t="s">
        <v>154480</v>
      </c>
      <c r="J50896" s="2" t="s">
        <v>197965</v>
      </c>
      <c r="K50896" t="s">
        <v>218523</v>
      </c>
      <c r="L50896" t="s">
        <v>228704</v>
      </c>
      <c r="M50896" t="s">
        <v>228721</v>
      </c>
      <c r="N50896" t="s">
        <v>228829</v>
      </c>
      <c r="O50896" t="s">
        <v>229139</v>
      </c>
      <c r="P50896" t="s">
        <v>229139</v>
      </c>
      <c r="Q50896" t="s">
        <v>120564</v>
      </c>
      <c r="R50896" t="s">
        <v>218168</v>
      </c>
      <c r="S50896" t="s">
        <v>233769</v>
      </c>
    </row>
    <row r="50897" spans="1:19" x14ac:dyDescent="0.35">
      <c r="A50897" s="1">
        <v>63242</v>
      </c>
      <c r="B50897" t="s">
        <v>29985</v>
      </c>
      <c r="C50897" t="s">
        <v>96146</v>
      </c>
      <c r="D50897" t="s">
        <v>5</v>
      </c>
      <c r="E50897" t="s">
        <v>119956</v>
      </c>
      <c r="F50897" t="s">
        <v>120496</v>
      </c>
      <c r="G50897">
        <v>3.3534010000000002E-6</v>
      </c>
      <c r="H50897" t="s">
        <v>29985</v>
      </c>
      <c r="I50897" t="s">
        <v>154481</v>
      </c>
      <c r="J50897" s="2" t="s">
        <v>197966</v>
      </c>
      <c r="K50897" t="s">
        <v>218432</v>
      </c>
      <c r="L50897" t="s">
        <v>228704</v>
      </c>
      <c r="M50897" t="s">
        <v>228738</v>
      </c>
      <c r="N50897" t="s">
        <v>228880</v>
      </c>
      <c r="O50897" t="s">
        <v>229184</v>
      </c>
      <c r="P50897" t="s">
        <v>229184</v>
      </c>
      <c r="R50897" t="s">
        <v>218168</v>
      </c>
      <c r="S50897" t="s">
        <v>233769</v>
      </c>
    </row>
    <row r="50898" spans="1:19" x14ac:dyDescent="0.35">
      <c r="A50898" s="1">
        <v>63243</v>
      </c>
      <c r="B50898" t="s">
        <v>29985</v>
      </c>
      <c r="C50898" t="s">
        <v>96147</v>
      </c>
      <c r="D50898" t="s">
        <v>5</v>
      </c>
      <c r="E50898" t="s">
        <v>119954</v>
      </c>
      <c r="F50898" t="s">
        <v>121242</v>
      </c>
      <c r="G50898">
        <v>1.5456380000000001E-6</v>
      </c>
      <c r="H50898" t="s">
        <v>29985</v>
      </c>
      <c r="I50898" t="s">
        <v>154481</v>
      </c>
      <c r="J50898" s="2" t="s">
        <v>197966</v>
      </c>
      <c r="K50898" t="s">
        <v>218432</v>
      </c>
      <c r="L50898" t="s">
        <v>228704</v>
      </c>
      <c r="M50898" t="s">
        <v>228738</v>
      </c>
      <c r="N50898" t="s">
        <v>228880</v>
      </c>
      <c r="O50898" t="s">
        <v>229184</v>
      </c>
      <c r="P50898" t="s">
        <v>229184</v>
      </c>
      <c r="R50898" t="s">
        <v>218168</v>
      </c>
      <c r="S50898" t="s">
        <v>233769</v>
      </c>
    </row>
    <row r="50899" spans="1:19" x14ac:dyDescent="0.35">
      <c r="A50899" s="1">
        <v>63244</v>
      </c>
      <c r="B50899" t="s">
        <v>29986</v>
      </c>
      <c r="C50899" t="s">
        <v>96148</v>
      </c>
      <c r="D50899" t="s">
        <v>3</v>
      </c>
      <c r="F50899" t="s">
        <v>120059</v>
      </c>
      <c r="G50899">
        <v>1.6999999999999999E-7</v>
      </c>
      <c r="H50899" t="s">
        <v>29986</v>
      </c>
      <c r="I50899" t="s">
        <v>154482</v>
      </c>
      <c r="J50899" s="2" t="s">
        <v>197967</v>
      </c>
      <c r="K50899" t="s">
        <v>218524</v>
      </c>
      <c r="L50899" t="s">
        <v>228704</v>
      </c>
      <c r="M50899" t="s">
        <v>14</v>
      </c>
      <c r="N50899" t="s">
        <v>228833</v>
      </c>
      <c r="O50899" t="s">
        <v>229149</v>
      </c>
      <c r="P50899" t="s">
        <v>229256</v>
      </c>
      <c r="Q50899" t="s">
        <v>124549</v>
      </c>
      <c r="R50899" t="s">
        <v>218168</v>
      </c>
      <c r="S50899" t="s">
        <v>233769</v>
      </c>
    </row>
    <row r="50900" spans="1:19" x14ac:dyDescent="0.35">
      <c r="A50900" s="1">
        <v>63245</v>
      </c>
      <c r="B50900" t="s">
        <v>29986</v>
      </c>
      <c r="C50900" t="s">
        <v>96149</v>
      </c>
      <c r="D50900" t="s">
        <v>4</v>
      </c>
      <c r="F50900" t="s">
        <v>120158</v>
      </c>
      <c r="G50900">
        <v>4.9999999999999998E-7</v>
      </c>
      <c r="H50900" t="s">
        <v>29986</v>
      </c>
      <c r="I50900" t="s">
        <v>154482</v>
      </c>
      <c r="J50900" s="2" t="s">
        <v>197967</v>
      </c>
      <c r="K50900" t="s">
        <v>218524</v>
      </c>
      <c r="L50900" t="s">
        <v>228704</v>
      </c>
      <c r="M50900" t="s">
        <v>14</v>
      </c>
      <c r="N50900" t="s">
        <v>228833</v>
      </c>
      <c r="O50900" t="s">
        <v>229149</v>
      </c>
      <c r="P50900" t="s">
        <v>229256</v>
      </c>
      <c r="Q50900" t="s">
        <v>124549</v>
      </c>
      <c r="R50900" t="s">
        <v>218168</v>
      </c>
      <c r="S50900" t="s">
        <v>233769</v>
      </c>
    </row>
    <row r="50901" spans="1:19" x14ac:dyDescent="0.35">
      <c r="A50901" s="1">
        <v>63246</v>
      </c>
      <c r="B50901" t="s">
        <v>29987</v>
      </c>
      <c r="C50901" t="s">
        <v>96150</v>
      </c>
      <c r="D50901" t="s">
        <v>4</v>
      </c>
      <c r="F50901" t="s">
        <v>123260</v>
      </c>
      <c r="G50901">
        <v>2.7499999999999999E-6</v>
      </c>
      <c r="H50901" t="s">
        <v>29987</v>
      </c>
      <c r="I50901" t="s">
        <v>154483</v>
      </c>
      <c r="J50901" s="2" t="s">
        <v>197968</v>
      </c>
      <c r="K50901" t="s">
        <v>218525</v>
      </c>
      <c r="L50901" t="s">
        <v>228706</v>
      </c>
      <c r="M50901" t="s">
        <v>8</v>
      </c>
      <c r="N50901" t="s">
        <v>228828</v>
      </c>
      <c r="O50901" t="s">
        <v>229113</v>
      </c>
      <c r="P50901" t="s">
        <v>230103</v>
      </c>
      <c r="Q50901" t="s">
        <v>120008</v>
      </c>
      <c r="R50901" t="s">
        <v>218168</v>
      </c>
      <c r="S50901" t="s">
        <v>233769</v>
      </c>
    </row>
    <row r="50902" spans="1:19" x14ac:dyDescent="0.35">
      <c r="A50902" s="1">
        <v>63247</v>
      </c>
      <c r="B50902" t="s">
        <v>29988</v>
      </c>
      <c r="C50902" t="s">
        <v>96151</v>
      </c>
      <c r="D50902" t="s">
        <v>5</v>
      </c>
      <c r="E50902" t="s">
        <v>119954</v>
      </c>
      <c r="F50902" t="s">
        <v>120341</v>
      </c>
      <c r="G50902">
        <v>4.7500000000000003E-6</v>
      </c>
      <c r="H50902" t="s">
        <v>29988</v>
      </c>
      <c r="I50902" t="s">
        <v>154484</v>
      </c>
      <c r="J50902" s="2" t="s">
        <v>197969</v>
      </c>
      <c r="K50902" t="s">
        <v>218526</v>
      </c>
      <c r="L50902" t="s">
        <v>228705</v>
      </c>
      <c r="Q50902" t="s">
        <v>122075</v>
      </c>
      <c r="R50902" t="s">
        <v>218168</v>
      </c>
      <c r="S50902" t="s">
        <v>233769</v>
      </c>
    </row>
    <row r="50903" spans="1:19" x14ac:dyDescent="0.35">
      <c r="A50903" s="1">
        <v>63248</v>
      </c>
      <c r="B50903" t="s">
        <v>29989</v>
      </c>
      <c r="C50903" t="s">
        <v>96152</v>
      </c>
      <c r="D50903" t="s">
        <v>4</v>
      </c>
      <c r="F50903" t="s">
        <v>124222</v>
      </c>
      <c r="G50903">
        <v>1.75E-6</v>
      </c>
      <c r="H50903" t="s">
        <v>29989</v>
      </c>
      <c r="I50903" t="s">
        <v>154485</v>
      </c>
      <c r="J50903" s="2" t="s">
        <v>197970</v>
      </c>
      <c r="K50903" t="s">
        <v>218527</v>
      </c>
      <c r="L50903" t="s">
        <v>228704</v>
      </c>
      <c r="M50903" t="s">
        <v>8</v>
      </c>
      <c r="N50903" t="s">
        <v>228841</v>
      </c>
      <c r="O50903" t="s">
        <v>229123</v>
      </c>
      <c r="P50903" t="s">
        <v>230698</v>
      </c>
      <c r="Q50903" t="s">
        <v>122434</v>
      </c>
      <c r="R50903" t="s">
        <v>218168</v>
      </c>
      <c r="S50903" t="s">
        <v>233769</v>
      </c>
    </row>
    <row r="50904" spans="1:19" x14ac:dyDescent="0.35">
      <c r="A50904" s="1">
        <v>63249</v>
      </c>
      <c r="B50904" t="s">
        <v>29989</v>
      </c>
      <c r="C50904" t="s">
        <v>96153</v>
      </c>
      <c r="D50904" t="s">
        <v>5</v>
      </c>
      <c r="E50904" t="s">
        <v>119955</v>
      </c>
      <c r="F50904" t="s">
        <v>121209</v>
      </c>
      <c r="G50904">
        <v>2.6699999999999998E-6</v>
      </c>
      <c r="H50904" t="s">
        <v>29989</v>
      </c>
      <c r="I50904" t="s">
        <v>154485</v>
      </c>
      <c r="J50904" s="2" t="s">
        <v>197970</v>
      </c>
      <c r="K50904" t="s">
        <v>218527</v>
      </c>
      <c r="L50904" t="s">
        <v>228704</v>
      </c>
      <c r="M50904" t="s">
        <v>8</v>
      </c>
      <c r="N50904" t="s">
        <v>228841</v>
      </c>
      <c r="O50904" t="s">
        <v>229123</v>
      </c>
      <c r="P50904" t="s">
        <v>230698</v>
      </c>
      <c r="Q50904" t="s">
        <v>122434</v>
      </c>
      <c r="R50904" t="s">
        <v>218168</v>
      </c>
      <c r="S50904" t="s">
        <v>233769</v>
      </c>
    </row>
    <row r="50905" spans="1:19" x14ac:dyDescent="0.35">
      <c r="A50905" s="1">
        <v>63250</v>
      </c>
      <c r="B50905" t="s">
        <v>29989</v>
      </c>
      <c r="C50905" t="s">
        <v>96154</v>
      </c>
      <c r="D50905" t="s">
        <v>5</v>
      </c>
      <c r="E50905" t="s">
        <v>119954</v>
      </c>
      <c r="F50905" t="s">
        <v>120335</v>
      </c>
      <c r="G50905">
        <v>2.57E-6</v>
      </c>
      <c r="H50905" t="s">
        <v>29989</v>
      </c>
      <c r="I50905" t="s">
        <v>154485</v>
      </c>
      <c r="J50905" s="2" t="s">
        <v>197970</v>
      </c>
      <c r="K50905" t="s">
        <v>218527</v>
      </c>
      <c r="L50905" t="s">
        <v>228704</v>
      </c>
      <c r="M50905" t="s">
        <v>8</v>
      </c>
      <c r="N50905" t="s">
        <v>228841</v>
      </c>
      <c r="O50905" t="s">
        <v>229123</v>
      </c>
      <c r="P50905" t="s">
        <v>230698</v>
      </c>
      <c r="Q50905" t="s">
        <v>122434</v>
      </c>
      <c r="R50905" t="s">
        <v>218168</v>
      </c>
      <c r="S50905" t="s">
        <v>233769</v>
      </c>
    </row>
    <row r="50906" spans="1:19" x14ac:dyDescent="0.35">
      <c r="A50906" s="1">
        <v>63251</v>
      </c>
      <c r="B50906" t="s">
        <v>29989</v>
      </c>
      <c r="C50906" t="s">
        <v>96155</v>
      </c>
      <c r="D50906" t="s">
        <v>5</v>
      </c>
      <c r="E50906" t="s">
        <v>119956</v>
      </c>
      <c r="F50906" t="s">
        <v>120467</v>
      </c>
      <c r="G50906">
        <v>8.225E-6</v>
      </c>
      <c r="H50906" t="s">
        <v>29989</v>
      </c>
      <c r="I50906" t="s">
        <v>154485</v>
      </c>
      <c r="J50906" s="2" t="s">
        <v>197970</v>
      </c>
      <c r="K50906" t="s">
        <v>218527</v>
      </c>
      <c r="L50906" t="s">
        <v>228704</v>
      </c>
      <c r="M50906" t="s">
        <v>8</v>
      </c>
      <c r="N50906" t="s">
        <v>228841</v>
      </c>
      <c r="O50906" t="s">
        <v>229123</v>
      </c>
      <c r="P50906" t="s">
        <v>230698</v>
      </c>
      <c r="Q50906" t="s">
        <v>122434</v>
      </c>
      <c r="R50906" t="s">
        <v>218168</v>
      </c>
      <c r="S50906" t="s">
        <v>233769</v>
      </c>
    </row>
    <row r="50907" spans="1:19" x14ac:dyDescent="0.35">
      <c r="A50907" s="1">
        <v>63252</v>
      </c>
      <c r="B50907" t="s">
        <v>29990</v>
      </c>
      <c r="C50907" t="s">
        <v>96156</v>
      </c>
      <c r="D50907" t="s">
        <v>5</v>
      </c>
      <c r="E50907" t="s">
        <v>119957</v>
      </c>
      <c r="F50907" t="s">
        <v>121499</v>
      </c>
      <c r="G50907">
        <v>1.8E-5</v>
      </c>
      <c r="H50907" t="s">
        <v>29990</v>
      </c>
      <c r="I50907" t="s">
        <v>154486</v>
      </c>
      <c r="J50907" s="2" t="s">
        <v>197971</v>
      </c>
      <c r="K50907" t="s">
        <v>218528</v>
      </c>
      <c r="L50907" t="s">
        <v>228706</v>
      </c>
      <c r="M50907" t="s">
        <v>8</v>
      </c>
      <c r="N50907" t="s">
        <v>228832</v>
      </c>
      <c r="O50907" t="s">
        <v>229111</v>
      </c>
      <c r="P50907" t="s">
        <v>230079</v>
      </c>
      <c r="Q50907" t="s">
        <v>121024</v>
      </c>
      <c r="R50907" t="s">
        <v>218168</v>
      </c>
      <c r="S50907" t="s">
        <v>233769</v>
      </c>
    </row>
    <row r="50908" spans="1:19" x14ac:dyDescent="0.35">
      <c r="A50908" s="1">
        <v>63253</v>
      </c>
      <c r="B50908" t="s">
        <v>29990</v>
      </c>
      <c r="C50908" t="s">
        <v>96157</v>
      </c>
      <c r="D50908" t="s">
        <v>5</v>
      </c>
      <c r="E50908" t="s">
        <v>119959</v>
      </c>
      <c r="F50908" t="s">
        <v>122652</v>
      </c>
      <c r="G50908">
        <v>7.9999999999999996E-6</v>
      </c>
      <c r="H50908" t="s">
        <v>29990</v>
      </c>
      <c r="I50908" t="s">
        <v>154486</v>
      </c>
      <c r="J50908" s="2" t="s">
        <v>197971</v>
      </c>
      <c r="K50908" t="s">
        <v>218528</v>
      </c>
      <c r="L50908" t="s">
        <v>228706</v>
      </c>
      <c r="M50908" t="s">
        <v>8</v>
      </c>
      <c r="N50908" t="s">
        <v>228832</v>
      </c>
      <c r="O50908" t="s">
        <v>229111</v>
      </c>
      <c r="P50908" t="s">
        <v>230079</v>
      </c>
      <c r="Q50908" t="s">
        <v>121024</v>
      </c>
      <c r="R50908" t="s">
        <v>218168</v>
      </c>
      <c r="S50908" t="s">
        <v>233769</v>
      </c>
    </row>
    <row r="50909" spans="1:19" x14ac:dyDescent="0.35">
      <c r="A50909" s="1">
        <v>63254</v>
      </c>
      <c r="B50909" t="s">
        <v>29990</v>
      </c>
      <c r="C50909" t="s">
        <v>96158</v>
      </c>
      <c r="D50909" t="s">
        <v>5</v>
      </c>
      <c r="E50909" t="s">
        <v>119954</v>
      </c>
      <c r="F50909" t="s">
        <v>122500</v>
      </c>
      <c r="G50909">
        <v>7.5000000000000002E-6</v>
      </c>
      <c r="H50909" t="s">
        <v>29990</v>
      </c>
      <c r="I50909" t="s">
        <v>154486</v>
      </c>
      <c r="J50909" s="2" t="s">
        <v>197971</v>
      </c>
      <c r="K50909" t="s">
        <v>218528</v>
      </c>
      <c r="L50909" t="s">
        <v>228706</v>
      </c>
      <c r="M50909" t="s">
        <v>8</v>
      </c>
      <c r="N50909" t="s">
        <v>228832</v>
      </c>
      <c r="O50909" t="s">
        <v>229111</v>
      </c>
      <c r="P50909" t="s">
        <v>230079</v>
      </c>
      <c r="Q50909" t="s">
        <v>121024</v>
      </c>
      <c r="R50909" t="s">
        <v>218168</v>
      </c>
      <c r="S50909" t="s">
        <v>233769</v>
      </c>
    </row>
    <row r="50910" spans="1:19" x14ac:dyDescent="0.35">
      <c r="A50910" s="1">
        <v>63255</v>
      </c>
      <c r="B50910" t="s">
        <v>29990</v>
      </c>
      <c r="C50910" t="s">
        <v>96159</v>
      </c>
      <c r="D50910" t="s">
        <v>5</v>
      </c>
      <c r="E50910" t="s">
        <v>119956</v>
      </c>
      <c r="F50910" t="s">
        <v>122021</v>
      </c>
      <c r="G50910">
        <v>1.5E-5</v>
      </c>
      <c r="H50910" t="s">
        <v>29990</v>
      </c>
      <c r="I50910" t="s">
        <v>154486</v>
      </c>
      <c r="J50910" s="2" t="s">
        <v>197971</v>
      </c>
      <c r="K50910" t="s">
        <v>218528</v>
      </c>
      <c r="L50910" t="s">
        <v>228706</v>
      </c>
      <c r="M50910" t="s">
        <v>8</v>
      </c>
      <c r="N50910" t="s">
        <v>228832</v>
      </c>
      <c r="O50910" t="s">
        <v>229111</v>
      </c>
      <c r="P50910" t="s">
        <v>230079</v>
      </c>
      <c r="Q50910" t="s">
        <v>121024</v>
      </c>
      <c r="R50910" t="s">
        <v>218168</v>
      </c>
      <c r="S50910" t="s">
        <v>233769</v>
      </c>
    </row>
    <row r="50911" spans="1:19" x14ac:dyDescent="0.35">
      <c r="A50911" s="1">
        <v>63256</v>
      </c>
      <c r="B50911" t="s">
        <v>29990</v>
      </c>
      <c r="C50911" t="s">
        <v>96160</v>
      </c>
      <c r="D50911" t="s">
        <v>5</v>
      </c>
      <c r="E50911" t="s">
        <v>119959</v>
      </c>
      <c r="F50911" t="s">
        <v>120946</v>
      </c>
      <c r="G50911">
        <v>2.5000190000000001E-6</v>
      </c>
      <c r="H50911" t="s">
        <v>29990</v>
      </c>
      <c r="I50911" t="s">
        <v>154486</v>
      </c>
      <c r="J50911" s="2" t="s">
        <v>197971</v>
      </c>
      <c r="K50911" t="s">
        <v>218528</v>
      </c>
      <c r="L50911" t="s">
        <v>228706</v>
      </c>
      <c r="M50911" t="s">
        <v>8</v>
      </c>
      <c r="N50911" t="s">
        <v>228832</v>
      </c>
      <c r="O50911" t="s">
        <v>229111</v>
      </c>
      <c r="P50911" t="s">
        <v>230079</v>
      </c>
      <c r="Q50911" t="s">
        <v>121024</v>
      </c>
      <c r="R50911" t="s">
        <v>218168</v>
      </c>
      <c r="S50911" t="s">
        <v>233769</v>
      </c>
    </row>
    <row r="50912" spans="1:19" x14ac:dyDescent="0.35">
      <c r="A50912" s="1">
        <v>63257</v>
      </c>
      <c r="B50912" t="s">
        <v>29991</v>
      </c>
      <c r="C50912" t="s">
        <v>96161</v>
      </c>
      <c r="D50912" t="s">
        <v>5</v>
      </c>
      <c r="E50912" t="s">
        <v>119954</v>
      </c>
      <c r="F50912" t="s">
        <v>122122</v>
      </c>
      <c r="G50912">
        <v>1.0000000000000001E-5</v>
      </c>
      <c r="H50912" t="s">
        <v>29991</v>
      </c>
      <c r="I50912" t="s">
        <v>154487</v>
      </c>
      <c r="J50912" s="2" t="s">
        <v>197972</v>
      </c>
      <c r="K50912" t="s">
        <v>218529</v>
      </c>
      <c r="L50912" t="s">
        <v>228706</v>
      </c>
      <c r="M50912" t="s">
        <v>8</v>
      </c>
      <c r="N50912" t="s">
        <v>228830</v>
      </c>
      <c r="O50912" t="s">
        <v>229110</v>
      </c>
      <c r="P50912" t="s">
        <v>230252</v>
      </c>
      <c r="R50912" t="s">
        <v>218168</v>
      </c>
      <c r="S50912" t="s">
        <v>233769</v>
      </c>
    </row>
    <row r="50913" spans="1:19" x14ac:dyDescent="0.35">
      <c r="A50913" s="1">
        <v>63258</v>
      </c>
      <c r="B50913" t="s">
        <v>29991</v>
      </c>
      <c r="C50913" t="s">
        <v>96162</v>
      </c>
      <c r="D50913" t="s">
        <v>5</v>
      </c>
      <c r="E50913" t="s">
        <v>119955</v>
      </c>
      <c r="F50913" t="s">
        <v>120456</v>
      </c>
      <c r="G50913">
        <v>8.4999999999999999E-6</v>
      </c>
      <c r="H50913" t="s">
        <v>29991</v>
      </c>
      <c r="I50913" t="s">
        <v>154487</v>
      </c>
      <c r="J50913" s="2" t="s">
        <v>197972</v>
      </c>
      <c r="K50913" t="s">
        <v>218529</v>
      </c>
      <c r="L50913" t="s">
        <v>228706</v>
      </c>
      <c r="M50913" t="s">
        <v>8</v>
      </c>
      <c r="N50913" t="s">
        <v>228830</v>
      </c>
      <c r="O50913" t="s">
        <v>229110</v>
      </c>
      <c r="P50913" t="s">
        <v>230252</v>
      </c>
      <c r="R50913" t="s">
        <v>218168</v>
      </c>
      <c r="S50913" t="s">
        <v>233769</v>
      </c>
    </row>
    <row r="50914" spans="1:19" x14ac:dyDescent="0.35">
      <c r="A50914" s="1">
        <v>63259</v>
      </c>
      <c r="B50914" t="s">
        <v>29992</v>
      </c>
      <c r="C50914" t="s">
        <v>96163</v>
      </c>
      <c r="D50914" t="s">
        <v>5</v>
      </c>
      <c r="F50914" t="s">
        <v>120189</v>
      </c>
      <c r="G50914">
        <v>1.1044519999999999E-6</v>
      </c>
      <c r="H50914" t="s">
        <v>29992</v>
      </c>
      <c r="I50914" t="s">
        <v>154488</v>
      </c>
      <c r="J50914" s="2" t="s">
        <v>197973</v>
      </c>
      <c r="K50914" t="s">
        <v>218530</v>
      </c>
      <c r="L50914" t="s">
        <v>228704</v>
      </c>
      <c r="M50914" t="s">
        <v>228756</v>
      </c>
      <c r="N50914" t="s">
        <v>228927</v>
      </c>
      <c r="O50914" t="s">
        <v>229304</v>
      </c>
      <c r="P50914" t="s">
        <v>229304</v>
      </c>
      <c r="Q50914" t="s">
        <v>121728</v>
      </c>
      <c r="R50914" t="s">
        <v>218168</v>
      </c>
      <c r="S50914" t="s">
        <v>233769</v>
      </c>
    </row>
    <row r="50915" spans="1:19" x14ac:dyDescent="0.35">
      <c r="A50915" s="1">
        <v>63260</v>
      </c>
      <c r="B50915" t="s">
        <v>29993</v>
      </c>
      <c r="C50915" t="s">
        <v>96164</v>
      </c>
      <c r="D50915" t="s">
        <v>4</v>
      </c>
      <c r="F50915" t="s">
        <v>121134</v>
      </c>
      <c r="G50915">
        <v>1.1000000000000001E-6</v>
      </c>
      <c r="H50915" t="s">
        <v>29993</v>
      </c>
      <c r="I50915" t="s">
        <v>154489</v>
      </c>
      <c r="J50915" s="2" t="s">
        <v>197974</v>
      </c>
      <c r="K50915" t="s">
        <v>218531</v>
      </c>
      <c r="L50915" t="s">
        <v>228704</v>
      </c>
      <c r="M50915" t="s">
        <v>12</v>
      </c>
      <c r="N50915" t="s">
        <v>228878</v>
      </c>
      <c r="O50915" t="s">
        <v>229181</v>
      </c>
      <c r="P50915" t="s">
        <v>229775</v>
      </c>
      <c r="Q50915" t="s">
        <v>121528</v>
      </c>
      <c r="R50915" t="s">
        <v>218168</v>
      </c>
      <c r="S50915" t="s">
        <v>233769</v>
      </c>
    </row>
    <row r="50916" spans="1:19" x14ac:dyDescent="0.35">
      <c r="A50916" s="1">
        <v>63261</v>
      </c>
      <c r="B50916" t="s">
        <v>29993</v>
      </c>
      <c r="C50916" t="s">
        <v>96165</v>
      </c>
      <c r="D50916" t="s">
        <v>4</v>
      </c>
      <c r="F50916" t="s">
        <v>122223</v>
      </c>
      <c r="G50916">
        <v>2.5582700000000001E-7</v>
      </c>
      <c r="H50916" t="s">
        <v>29993</v>
      </c>
      <c r="I50916" t="s">
        <v>154489</v>
      </c>
      <c r="J50916" s="2" t="s">
        <v>197974</v>
      </c>
      <c r="K50916" t="s">
        <v>218531</v>
      </c>
      <c r="L50916" t="s">
        <v>228704</v>
      </c>
      <c r="M50916" t="s">
        <v>12</v>
      </c>
      <c r="N50916" t="s">
        <v>228878</v>
      </c>
      <c r="O50916" t="s">
        <v>229181</v>
      </c>
      <c r="P50916" t="s">
        <v>229775</v>
      </c>
      <c r="Q50916" t="s">
        <v>121528</v>
      </c>
      <c r="R50916" t="s">
        <v>218168</v>
      </c>
      <c r="S50916" t="s">
        <v>233769</v>
      </c>
    </row>
    <row r="50917" spans="1:19" x14ac:dyDescent="0.35">
      <c r="A50917" s="1">
        <v>63263</v>
      </c>
      <c r="B50917" t="s">
        <v>29994</v>
      </c>
      <c r="C50917" t="s">
        <v>96166</v>
      </c>
      <c r="D50917" t="s">
        <v>4</v>
      </c>
      <c r="F50917" t="s">
        <v>122186</v>
      </c>
      <c r="G50917">
        <v>1.5577130000000001E-6</v>
      </c>
      <c r="H50917" t="s">
        <v>29994</v>
      </c>
      <c r="I50917" t="s">
        <v>154490</v>
      </c>
      <c r="J50917" s="2" t="s">
        <v>197975</v>
      </c>
      <c r="K50917" t="s">
        <v>218532</v>
      </c>
      <c r="L50917" t="s">
        <v>228704</v>
      </c>
      <c r="M50917" t="s">
        <v>12</v>
      </c>
      <c r="N50917" t="s">
        <v>228878</v>
      </c>
      <c r="O50917" t="s">
        <v>229283</v>
      </c>
      <c r="P50917" t="s">
        <v>229283</v>
      </c>
      <c r="Q50917" t="s">
        <v>120799</v>
      </c>
      <c r="R50917" t="s">
        <v>218168</v>
      </c>
      <c r="S50917" t="s">
        <v>233769</v>
      </c>
    </row>
    <row r="50918" spans="1:19" x14ac:dyDescent="0.35">
      <c r="A50918" s="1">
        <v>63264</v>
      </c>
      <c r="B50918" t="s">
        <v>29994</v>
      </c>
      <c r="C50918" t="s">
        <v>96167</v>
      </c>
      <c r="D50918" t="s">
        <v>3</v>
      </c>
      <c r="F50918" t="s">
        <v>121660</v>
      </c>
      <c r="G50918">
        <v>1.9999999999999999E-6</v>
      </c>
      <c r="H50918" t="s">
        <v>29994</v>
      </c>
      <c r="I50918" t="s">
        <v>154490</v>
      </c>
      <c r="J50918" s="2" t="s">
        <v>197975</v>
      </c>
      <c r="K50918" t="s">
        <v>218532</v>
      </c>
      <c r="L50918" t="s">
        <v>228704</v>
      </c>
      <c r="M50918" t="s">
        <v>12</v>
      </c>
      <c r="N50918" t="s">
        <v>228878</v>
      </c>
      <c r="O50918" t="s">
        <v>229283</v>
      </c>
      <c r="P50918" t="s">
        <v>229283</v>
      </c>
      <c r="Q50918" t="s">
        <v>120799</v>
      </c>
      <c r="R50918" t="s">
        <v>218168</v>
      </c>
      <c r="S50918" t="s">
        <v>233769</v>
      </c>
    </row>
    <row r="50919" spans="1:19" x14ac:dyDescent="0.35">
      <c r="A50919" s="1">
        <v>63266</v>
      </c>
      <c r="B50919" t="s">
        <v>29994</v>
      </c>
      <c r="C50919" t="s">
        <v>96168</v>
      </c>
      <c r="D50919" t="s">
        <v>3</v>
      </c>
      <c r="F50919" t="s">
        <v>120477</v>
      </c>
      <c r="G50919">
        <v>1.350482E-6</v>
      </c>
      <c r="H50919" t="s">
        <v>29994</v>
      </c>
      <c r="I50919" t="s">
        <v>154490</v>
      </c>
      <c r="J50919" s="2" t="s">
        <v>197975</v>
      </c>
      <c r="K50919" t="s">
        <v>218532</v>
      </c>
      <c r="L50919" t="s">
        <v>228704</v>
      </c>
      <c r="M50919" t="s">
        <v>12</v>
      </c>
      <c r="N50919" t="s">
        <v>228878</v>
      </c>
      <c r="O50919" t="s">
        <v>229283</v>
      </c>
      <c r="P50919" t="s">
        <v>229283</v>
      </c>
      <c r="Q50919" t="s">
        <v>120799</v>
      </c>
      <c r="R50919" t="s">
        <v>218168</v>
      </c>
      <c r="S50919" t="s">
        <v>233769</v>
      </c>
    </row>
    <row r="50920" spans="1:19" x14ac:dyDescent="0.35">
      <c r="A50920" s="1">
        <v>63267</v>
      </c>
      <c r="B50920" t="s">
        <v>29994</v>
      </c>
      <c r="C50920" t="s">
        <v>96169</v>
      </c>
      <c r="D50920" t="s">
        <v>3</v>
      </c>
      <c r="F50920" t="s">
        <v>121251</v>
      </c>
      <c r="G50920">
        <v>8.5041599999999996E-7</v>
      </c>
      <c r="H50920" t="s">
        <v>29994</v>
      </c>
      <c r="I50920" t="s">
        <v>154490</v>
      </c>
      <c r="J50920" s="2" t="s">
        <v>197975</v>
      </c>
      <c r="K50920" t="s">
        <v>218532</v>
      </c>
      <c r="L50920" t="s">
        <v>228704</v>
      </c>
      <c r="M50920" t="s">
        <v>12</v>
      </c>
      <c r="N50920" t="s">
        <v>228878</v>
      </c>
      <c r="O50920" t="s">
        <v>229283</v>
      </c>
      <c r="P50920" t="s">
        <v>229283</v>
      </c>
      <c r="Q50920" t="s">
        <v>120799</v>
      </c>
      <c r="R50920" t="s">
        <v>218168</v>
      </c>
      <c r="S50920" t="s">
        <v>233769</v>
      </c>
    </row>
    <row r="50921" spans="1:19" x14ac:dyDescent="0.35">
      <c r="A50921" s="1">
        <v>63268</v>
      </c>
      <c r="B50921" t="s">
        <v>29995</v>
      </c>
      <c r="C50921" t="s">
        <v>96170</v>
      </c>
      <c r="D50921" t="s">
        <v>5</v>
      </c>
      <c r="F50921" t="s">
        <v>122332</v>
      </c>
      <c r="G50921">
        <v>2.9999991999999999E-5</v>
      </c>
      <c r="H50921" t="s">
        <v>29995</v>
      </c>
      <c r="I50921" t="s">
        <v>154491</v>
      </c>
      <c r="J50921" s="2" t="s">
        <v>197976</v>
      </c>
      <c r="K50921" t="s">
        <v>218235</v>
      </c>
      <c r="L50921" t="s">
        <v>228704</v>
      </c>
      <c r="M50921" t="s">
        <v>8</v>
      </c>
      <c r="N50921" t="s">
        <v>228828</v>
      </c>
      <c r="O50921" t="s">
        <v>229113</v>
      </c>
      <c r="P50921" t="s">
        <v>230081</v>
      </c>
      <c r="Q50921" t="s">
        <v>121738</v>
      </c>
      <c r="R50921" t="s">
        <v>218168</v>
      </c>
      <c r="S50921" t="s">
        <v>233769</v>
      </c>
    </row>
    <row r="50922" spans="1:19" x14ac:dyDescent="0.35">
      <c r="A50922" s="1">
        <v>63269</v>
      </c>
      <c r="B50922" t="s">
        <v>29995</v>
      </c>
      <c r="C50922" t="s">
        <v>96171</v>
      </c>
      <c r="D50922" t="s">
        <v>5</v>
      </c>
      <c r="E50922" t="s">
        <v>119954</v>
      </c>
      <c r="F50922" t="s">
        <v>121487</v>
      </c>
      <c r="G50922">
        <v>1.7E-5</v>
      </c>
      <c r="H50922" t="s">
        <v>29995</v>
      </c>
      <c r="I50922" t="s">
        <v>154491</v>
      </c>
      <c r="J50922" s="2" t="s">
        <v>197976</v>
      </c>
      <c r="K50922" t="s">
        <v>218235</v>
      </c>
      <c r="L50922" t="s">
        <v>228704</v>
      </c>
      <c r="M50922" t="s">
        <v>8</v>
      </c>
      <c r="N50922" t="s">
        <v>228828</v>
      </c>
      <c r="O50922" t="s">
        <v>229113</v>
      </c>
      <c r="P50922" t="s">
        <v>230081</v>
      </c>
      <c r="Q50922" t="s">
        <v>121738</v>
      </c>
      <c r="R50922" t="s">
        <v>218168</v>
      </c>
      <c r="S50922" t="s">
        <v>233769</v>
      </c>
    </row>
    <row r="50923" spans="1:19" x14ac:dyDescent="0.35">
      <c r="A50923" s="1">
        <v>63270</v>
      </c>
      <c r="B50923" t="s">
        <v>29995</v>
      </c>
      <c r="C50923" t="s">
        <v>96172</v>
      </c>
      <c r="D50923" t="s">
        <v>5</v>
      </c>
      <c r="E50923" t="s">
        <v>119956</v>
      </c>
      <c r="F50923" t="s">
        <v>120562</v>
      </c>
      <c r="G50923">
        <v>7.4999999999999993E-5</v>
      </c>
      <c r="H50923" t="s">
        <v>29995</v>
      </c>
      <c r="I50923" t="s">
        <v>154491</v>
      </c>
      <c r="J50923" s="2" t="s">
        <v>197976</v>
      </c>
      <c r="K50923" t="s">
        <v>218235</v>
      </c>
      <c r="L50923" t="s">
        <v>228704</v>
      </c>
      <c r="M50923" t="s">
        <v>8</v>
      </c>
      <c r="N50923" t="s">
        <v>228828</v>
      </c>
      <c r="O50923" t="s">
        <v>229113</v>
      </c>
      <c r="P50923" t="s">
        <v>230081</v>
      </c>
      <c r="Q50923" t="s">
        <v>121738</v>
      </c>
      <c r="R50923" t="s">
        <v>218168</v>
      </c>
      <c r="S50923" t="s">
        <v>233769</v>
      </c>
    </row>
    <row r="50924" spans="1:19" x14ac:dyDescent="0.35">
      <c r="A50924" s="1">
        <v>63271</v>
      </c>
      <c r="B50924" t="s">
        <v>29995</v>
      </c>
      <c r="C50924" t="s">
        <v>96173</v>
      </c>
      <c r="D50924" t="s">
        <v>5</v>
      </c>
      <c r="F50924" t="s">
        <v>121740</v>
      </c>
      <c r="G50924">
        <v>6.9999999999999999E-6</v>
      </c>
      <c r="H50924" t="s">
        <v>29995</v>
      </c>
      <c r="I50924" t="s">
        <v>154491</v>
      </c>
      <c r="J50924" s="2" t="s">
        <v>197976</v>
      </c>
      <c r="K50924" t="s">
        <v>218235</v>
      </c>
      <c r="L50924" t="s">
        <v>228704</v>
      </c>
      <c r="M50924" t="s">
        <v>8</v>
      </c>
      <c r="N50924" t="s">
        <v>228828</v>
      </c>
      <c r="O50924" t="s">
        <v>229113</v>
      </c>
      <c r="P50924" t="s">
        <v>230081</v>
      </c>
      <c r="Q50924" t="s">
        <v>121738</v>
      </c>
      <c r="R50924" t="s">
        <v>218168</v>
      </c>
      <c r="S50924" t="s">
        <v>233769</v>
      </c>
    </row>
    <row r="50925" spans="1:19" x14ac:dyDescent="0.35">
      <c r="A50925" s="1">
        <v>63272</v>
      </c>
      <c r="B50925" t="s">
        <v>29996</v>
      </c>
      <c r="C50925" t="s">
        <v>96174</v>
      </c>
      <c r="D50925" t="s">
        <v>4</v>
      </c>
      <c r="F50925" t="s">
        <v>121325</v>
      </c>
      <c r="G50925">
        <v>2.5000000000000002E-6</v>
      </c>
      <c r="H50925" t="s">
        <v>29996</v>
      </c>
      <c r="I50925" t="s">
        <v>154492</v>
      </c>
      <c r="J50925" s="2" t="s">
        <v>197977</v>
      </c>
      <c r="K50925" t="s">
        <v>218533</v>
      </c>
      <c r="L50925" t="s">
        <v>228704</v>
      </c>
      <c r="Q50925" t="s">
        <v>120060</v>
      </c>
      <c r="R50925" t="s">
        <v>218168</v>
      </c>
      <c r="S50925" t="s">
        <v>233769</v>
      </c>
    </row>
    <row r="50926" spans="1:19" x14ac:dyDescent="0.35">
      <c r="A50926" s="1">
        <v>63273</v>
      </c>
      <c r="B50926" t="s">
        <v>29997</v>
      </c>
      <c r="C50926" t="s">
        <v>96175</v>
      </c>
      <c r="D50926" t="s">
        <v>4</v>
      </c>
      <c r="F50926" t="s">
        <v>120226</v>
      </c>
      <c r="G50926">
        <v>7.1854499999999995E-7</v>
      </c>
      <c r="H50926" t="s">
        <v>29997</v>
      </c>
      <c r="I50926" t="s">
        <v>154493</v>
      </c>
      <c r="J50926" s="2" t="s">
        <v>197978</v>
      </c>
      <c r="K50926" t="s">
        <v>218534</v>
      </c>
      <c r="L50926" t="s">
        <v>228705</v>
      </c>
      <c r="Q50926" t="s">
        <v>121150</v>
      </c>
      <c r="R50926" t="s">
        <v>218168</v>
      </c>
      <c r="S50926" t="s">
        <v>233769</v>
      </c>
    </row>
    <row r="50927" spans="1:19" x14ac:dyDescent="0.35">
      <c r="A50927" s="1">
        <v>63274</v>
      </c>
      <c r="B50927" t="s">
        <v>29998</v>
      </c>
      <c r="C50927" t="s">
        <v>96176</v>
      </c>
      <c r="D50927" t="s">
        <v>4</v>
      </c>
      <c r="F50927" t="s">
        <v>120168</v>
      </c>
      <c r="G50927">
        <v>7.5000000000000002E-7</v>
      </c>
      <c r="H50927" t="s">
        <v>29998</v>
      </c>
      <c r="I50927" t="s">
        <v>154494</v>
      </c>
      <c r="J50927" s="2" t="s">
        <v>197979</v>
      </c>
      <c r="K50927" t="s">
        <v>218168</v>
      </c>
      <c r="L50927" t="s">
        <v>228705</v>
      </c>
      <c r="R50927" t="s">
        <v>218168</v>
      </c>
      <c r="S50927" t="s">
        <v>233769</v>
      </c>
    </row>
    <row r="50928" spans="1:19" x14ac:dyDescent="0.35">
      <c r="A50928" s="1">
        <v>63275</v>
      </c>
      <c r="B50928" t="s">
        <v>29999</v>
      </c>
      <c r="C50928" t="s">
        <v>96177</v>
      </c>
      <c r="D50928" t="s">
        <v>5</v>
      </c>
      <c r="E50928" t="s">
        <v>119956</v>
      </c>
      <c r="F50928" t="s">
        <v>122596</v>
      </c>
      <c r="G50928">
        <v>2.0000000000000001E-4</v>
      </c>
      <c r="H50928" t="s">
        <v>29999</v>
      </c>
      <c r="I50928" t="s">
        <v>154495</v>
      </c>
      <c r="J50928" s="2" t="s">
        <v>197980</v>
      </c>
      <c r="K50928" t="s">
        <v>218535</v>
      </c>
      <c r="L50928" t="s">
        <v>228704</v>
      </c>
      <c r="M50928" t="s">
        <v>9</v>
      </c>
      <c r="N50928" t="s">
        <v>228844</v>
      </c>
      <c r="O50928" t="s">
        <v>229189</v>
      </c>
      <c r="P50928" t="s">
        <v>229189</v>
      </c>
      <c r="Q50928" t="s">
        <v>121322</v>
      </c>
      <c r="R50928" t="s">
        <v>218168</v>
      </c>
      <c r="S50928" t="s">
        <v>233769</v>
      </c>
    </row>
    <row r="50929" spans="1:19" x14ac:dyDescent="0.35">
      <c r="A50929" s="1">
        <v>63276</v>
      </c>
      <c r="B50929" t="s">
        <v>29999</v>
      </c>
      <c r="C50929" t="s">
        <v>96178</v>
      </c>
      <c r="D50929" t="s">
        <v>5</v>
      </c>
      <c r="E50929" t="s">
        <v>119954</v>
      </c>
      <c r="F50929" t="s">
        <v>119987</v>
      </c>
      <c r="G50929">
        <v>1E-4</v>
      </c>
      <c r="H50929" t="s">
        <v>29999</v>
      </c>
      <c r="I50929" t="s">
        <v>154495</v>
      </c>
      <c r="J50929" s="2" t="s">
        <v>197980</v>
      </c>
      <c r="K50929" t="s">
        <v>218535</v>
      </c>
      <c r="L50929" t="s">
        <v>228704</v>
      </c>
      <c r="M50929" t="s">
        <v>9</v>
      </c>
      <c r="N50929" t="s">
        <v>228844</v>
      </c>
      <c r="O50929" t="s">
        <v>229189</v>
      </c>
      <c r="P50929" t="s">
        <v>229189</v>
      </c>
      <c r="Q50929" t="s">
        <v>121322</v>
      </c>
      <c r="R50929" t="s">
        <v>218168</v>
      </c>
      <c r="S50929" t="s">
        <v>233769</v>
      </c>
    </row>
    <row r="50930" spans="1:19" x14ac:dyDescent="0.35">
      <c r="A50930" s="1">
        <v>63277</v>
      </c>
      <c r="B50930" t="s">
        <v>29999</v>
      </c>
      <c r="C50930" t="s">
        <v>96179</v>
      </c>
      <c r="D50930" t="s">
        <v>5</v>
      </c>
      <c r="F50930" t="s">
        <v>121652</v>
      </c>
      <c r="G50930">
        <v>1.5E-5</v>
      </c>
      <c r="H50930" t="s">
        <v>29999</v>
      </c>
      <c r="I50930" t="s">
        <v>154495</v>
      </c>
      <c r="J50930" s="2" t="s">
        <v>197980</v>
      </c>
      <c r="K50930" t="s">
        <v>218535</v>
      </c>
      <c r="L50930" t="s">
        <v>228704</v>
      </c>
      <c r="M50930" t="s">
        <v>9</v>
      </c>
      <c r="N50930" t="s">
        <v>228844</v>
      </c>
      <c r="O50930" t="s">
        <v>229189</v>
      </c>
      <c r="P50930" t="s">
        <v>229189</v>
      </c>
      <c r="Q50930" t="s">
        <v>121322</v>
      </c>
      <c r="R50930" t="s">
        <v>218168</v>
      </c>
      <c r="S50930" t="s">
        <v>233769</v>
      </c>
    </row>
    <row r="50931" spans="1:19" x14ac:dyDescent="0.35">
      <c r="A50931" s="1">
        <v>63278</v>
      </c>
      <c r="B50931" t="s">
        <v>30000</v>
      </c>
      <c r="C50931" t="s">
        <v>96180</v>
      </c>
      <c r="D50931" t="s">
        <v>5</v>
      </c>
      <c r="F50931" t="s">
        <v>121880</v>
      </c>
      <c r="G50931">
        <v>5.6999999999999996E-6</v>
      </c>
      <c r="H50931" t="s">
        <v>30000</v>
      </c>
      <c r="I50931" t="s">
        <v>154496</v>
      </c>
      <c r="J50931" s="2" t="s">
        <v>197981</v>
      </c>
      <c r="K50931" t="s">
        <v>218536</v>
      </c>
      <c r="L50931" t="s">
        <v>228706</v>
      </c>
      <c r="M50931" t="s">
        <v>8</v>
      </c>
      <c r="N50931" t="s">
        <v>228848</v>
      </c>
      <c r="O50931" t="s">
        <v>229133</v>
      </c>
      <c r="P50931" t="s">
        <v>230528</v>
      </c>
      <c r="Q50931" t="s">
        <v>120308</v>
      </c>
      <c r="R50931" t="s">
        <v>218168</v>
      </c>
      <c r="S50931" t="s">
        <v>233769</v>
      </c>
    </row>
    <row r="50932" spans="1:19" x14ac:dyDescent="0.35">
      <c r="A50932" s="1">
        <v>63279</v>
      </c>
      <c r="B50932" t="s">
        <v>30000</v>
      </c>
      <c r="C50932" t="s">
        <v>96181</v>
      </c>
      <c r="D50932" t="s">
        <v>5</v>
      </c>
      <c r="E50932" t="s">
        <v>119954</v>
      </c>
      <c r="F50932" t="s">
        <v>121760</v>
      </c>
      <c r="G50932">
        <v>7.9999999999999996E-6</v>
      </c>
      <c r="H50932" t="s">
        <v>30000</v>
      </c>
      <c r="I50932" t="s">
        <v>154496</v>
      </c>
      <c r="J50932" s="2" t="s">
        <v>197981</v>
      </c>
      <c r="K50932" t="s">
        <v>218536</v>
      </c>
      <c r="L50932" t="s">
        <v>228706</v>
      </c>
      <c r="M50932" t="s">
        <v>8</v>
      </c>
      <c r="N50932" t="s">
        <v>228848</v>
      </c>
      <c r="O50932" t="s">
        <v>229133</v>
      </c>
      <c r="P50932" t="s">
        <v>230528</v>
      </c>
      <c r="Q50932" t="s">
        <v>120308</v>
      </c>
      <c r="R50932" t="s">
        <v>218168</v>
      </c>
      <c r="S50932" t="s">
        <v>233769</v>
      </c>
    </row>
    <row r="50933" spans="1:19" x14ac:dyDescent="0.35">
      <c r="A50933" s="1">
        <v>63280</v>
      </c>
      <c r="B50933" t="s">
        <v>30000</v>
      </c>
      <c r="C50933" t="s">
        <v>96182</v>
      </c>
      <c r="D50933" t="s">
        <v>5</v>
      </c>
      <c r="F50933" t="s">
        <v>122632</v>
      </c>
      <c r="G50933">
        <v>3.7018319999999999E-6</v>
      </c>
      <c r="H50933" t="s">
        <v>30000</v>
      </c>
      <c r="I50933" t="s">
        <v>154496</v>
      </c>
      <c r="J50933" s="2" t="s">
        <v>197981</v>
      </c>
      <c r="K50933" t="s">
        <v>218536</v>
      </c>
      <c r="L50933" t="s">
        <v>228706</v>
      </c>
      <c r="M50933" t="s">
        <v>8</v>
      </c>
      <c r="N50933" t="s">
        <v>228848</v>
      </c>
      <c r="O50933" t="s">
        <v>229133</v>
      </c>
      <c r="P50933" t="s">
        <v>230528</v>
      </c>
      <c r="Q50933" t="s">
        <v>120308</v>
      </c>
      <c r="R50933" t="s">
        <v>218168</v>
      </c>
      <c r="S50933" t="s">
        <v>233769</v>
      </c>
    </row>
    <row r="50934" spans="1:19" x14ac:dyDescent="0.35">
      <c r="A50934" s="1">
        <v>63284</v>
      </c>
      <c r="B50934" t="s">
        <v>30001</v>
      </c>
      <c r="C50934" t="s">
        <v>96183</v>
      </c>
      <c r="D50934" t="s">
        <v>4</v>
      </c>
      <c r="F50934" t="s">
        <v>120217</v>
      </c>
      <c r="G50934">
        <v>8.0000000000000007E-7</v>
      </c>
      <c r="H50934" t="s">
        <v>30001</v>
      </c>
      <c r="I50934" t="s">
        <v>154497</v>
      </c>
      <c r="J50934" s="2" t="s">
        <v>197982</v>
      </c>
      <c r="K50934" t="s">
        <v>218168</v>
      </c>
      <c r="L50934" t="s">
        <v>228704</v>
      </c>
      <c r="M50934" t="s">
        <v>228723</v>
      </c>
      <c r="N50934" t="s">
        <v>228961</v>
      </c>
      <c r="O50934" t="s">
        <v>229408</v>
      </c>
      <c r="P50934" t="s">
        <v>230445</v>
      </c>
      <c r="Q50934" t="s">
        <v>120060</v>
      </c>
      <c r="R50934" t="s">
        <v>218168</v>
      </c>
      <c r="S50934" t="s">
        <v>233769</v>
      </c>
    </row>
    <row r="50935" spans="1:19" x14ac:dyDescent="0.35">
      <c r="A50935" s="1">
        <v>63285</v>
      </c>
      <c r="B50935" t="s">
        <v>30002</v>
      </c>
      <c r="C50935" t="s">
        <v>96184</v>
      </c>
      <c r="D50935" t="s">
        <v>4</v>
      </c>
      <c r="F50935" t="s">
        <v>120780</v>
      </c>
      <c r="G50935">
        <v>1.6875999999999998E-8</v>
      </c>
      <c r="H50935" t="s">
        <v>30002</v>
      </c>
      <c r="I50935" t="s">
        <v>154498</v>
      </c>
      <c r="J50935" s="2" t="s">
        <v>197983</v>
      </c>
      <c r="K50935" t="s">
        <v>218537</v>
      </c>
      <c r="L50935" t="s">
        <v>228704</v>
      </c>
      <c r="M50935" t="s">
        <v>8</v>
      </c>
      <c r="N50935" t="s">
        <v>228828</v>
      </c>
      <c r="O50935" t="s">
        <v>229113</v>
      </c>
      <c r="P50935" t="s">
        <v>230081</v>
      </c>
      <c r="Q50935" t="s">
        <v>120060</v>
      </c>
      <c r="R50935" t="s">
        <v>218168</v>
      </c>
      <c r="S50935" t="s">
        <v>233769</v>
      </c>
    </row>
    <row r="50936" spans="1:19" x14ac:dyDescent="0.35">
      <c r="A50936" s="1">
        <v>63286</v>
      </c>
      <c r="B50936" t="s">
        <v>30003</v>
      </c>
      <c r="C50936" t="s">
        <v>96185</v>
      </c>
      <c r="D50936" t="s">
        <v>5</v>
      </c>
      <c r="F50936" t="s">
        <v>119963</v>
      </c>
      <c r="G50936">
        <v>1.5999999999999999E-6</v>
      </c>
      <c r="H50936" t="s">
        <v>30003</v>
      </c>
      <c r="I50936" t="s">
        <v>154499</v>
      </c>
      <c r="J50936" s="2" t="s">
        <v>197984</v>
      </c>
      <c r="K50936" t="s">
        <v>218232</v>
      </c>
      <c r="L50936" t="s">
        <v>228704</v>
      </c>
      <c r="M50936" t="s">
        <v>8</v>
      </c>
      <c r="N50936" t="s">
        <v>228828</v>
      </c>
      <c r="O50936" t="s">
        <v>229108</v>
      </c>
      <c r="P50936" t="s">
        <v>229108</v>
      </c>
      <c r="Q50936" t="s">
        <v>120679</v>
      </c>
      <c r="R50936" t="s">
        <v>218168</v>
      </c>
      <c r="S50936" t="s">
        <v>233769</v>
      </c>
    </row>
    <row r="50937" spans="1:19" x14ac:dyDescent="0.35">
      <c r="A50937" s="1">
        <v>63287</v>
      </c>
      <c r="B50937" t="s">
        <v>30003</v>
      </c>
      <c r="C50937" t="s">
        <v>96186</v>
      </c>
      <c r="D50937" t="s">
        <v>5</v>
      </c>
      <c r="E50937" t="s">
        <v>119955</v>
      </c>
      <c r="F50937" t="s">
        <v>122149</v>
      </c>
      <c r="G50937">
        <v>5.6999999999999996E-6</v>
      </c>
      <c r="H50937" t="s">
        <v>30003</v>
      </c>
      <c r="I50937" t="s">
        <v>154499</v>
      </c>
      <c r="J50937" s="2" t="s">
        <v>197984</v>
      </c>
      <c r="K50937" t="s">
        <v>218232</v>
      </c>
      <c r="L50937" t="s">
        <v>228704</v>
      </c>
      <c r="M50937" t="s">
        <v>8</v>
      </c>
      <c r="N50937" t="s">
        <v>228828</v>
      </c>
      <c r="O50937" t="s">
        <v>229108</v>
      </c>
      <c r="P50937" t="s">
        <v>229108</v>
      </c>
      <c r="Q50937" t="s">
        <v>120679</v>
      </c>
      <c r="R50937" t="s">
        <v>218168</v>
      </c>
      <c r="S50937" t="s">
        <v>233769</v>
      </c>
    </row>
    <row r="50938" spans="1:19" x14ac:dyDescent="0.35">
      <c r="A50938" s="1">
        <v>63288</v>
      </c>
      <c r="B50938" t="s">
        <v>30004</v>
      </c>
      <c r="C50938" t="s">
        <v>96187</v>
      </c>
      <c r="D50938" t="s">
        <v>4</v>
      </c>
      <c r="F50938" t="s">
        <v>120347</v>
      </c>
      <c r="G50938">
        <v>4.8451000000000002E-8</v>
      </c>
      <c r="H50938" t="s">
        <v>30004</v>
      </c>
      <c r="I50938" t="s">
        <v>154500</v>
      </c>
      <c r="J50938" s="2" t="s">
        <v>197985</v>
      </c>
      <c r="K50938" t="s">
        <v>218538</v>
      </c>
      <c r="L50938" t="s">
        <v>228704</v>
      </c>
      <c r="M50938" t="s">
        <v>10</v>
      </c>
      <c r="N50938" t="s">
        <v>228981</v>
      </c>
      <c r="O50938" t="s">
        <v>229462</v>
      </c>
      <c r="P50938" t="s">
        <v>229462</v>
      </c>
      <c r="Q50938" t="s">
        <v>120347</v>
      </c>
      <c r="R50938" t="s">
        <v>218168</v>
      </c>
      <c r="S50938" t="s">
        <v>233769</v>
      </c>
    </row>
    <row r="50939" spans="1:19" x14ac:dyDescent="0.35">
      <c r="A50939" s="1">
        <v>63289</v>
      </c>
      <c r="B50939" t="s">
        <v>30005</v>
      </c>
      <c r="C50939" t="s">
        <v>96188</v>
      </c>
      <c r="D50939" t="s">
        <v>4</v>
      </c>
      <c r="F50939" t="s">
        <v>120327</v>
      </c>
      <c r="G50939">
        <v>2.4999999999999999E-7</v>
      </c>
      <c r="H50939" t="s">
        <v>30005</v>
      </c>
      <c r="I50939" t="s">
        <v>154501</v>
      </c>
      <c r="J50939" s="2" t="s">
        <v>197986</v>
      </c>
      <c r="K50939" t="s">
        <v>218539</v>
      </c>
      <c r="L50939" t="s">
        <v>228704</v>
      </c>
      <c r="M50939" t="s">
        <v>8</v>
      </c>
      <c r="N50939" t="s">
        <v>228864</v>
      </c>
      <c r="O50939" t="s">
        <v>229158</v>
      </c>
      <c r="P50939" t="s">
        <v>230165</v>
      </c>
      <c r="Q50939" t="s">
        <v>120476</v>
      </c>
      <c r="R50939" t="s">
        <v>218168</v>
      </c>
      <c r="S50939" t="s">
        <v>233769</v>
      </c>
    </row>
    <row r="50940" spans="1:19" x14ac:dyDescent="0.35">
      <c r="A50940" s="1">
        <v>63290</v>
      </c>
      <c r="B50940" t="s">
        <v>30006</v>
      </c>
      <c r="C50940" t="s">
        <v>96189</v>
      </c>
      <c r="D50940" t="s">
        <v>4</v>
      </c>
      <c r="F50940" t="s">
        <v>121163</v>
      </c>
      <c r="G50940">
        <v>1.54392E-7</v>
      </c>
      <c r="H50940" t="s">
        <v>30006</v>
      </c>
      <c r="I50940" t="s">
        <v>154502</v>
      </c>
      <c r="J50940" s="2" t="s">
        <v>197987</v>
      </c>
      <c r="K50940" t="s">
        <v>218255</v>
      </c>
      <c r="L50940" t="s">
        <v>228704</v>
      </c>
      <c r="M50940" t="s">
        <v>228716</v>
      </c>
      <c r="N50940" t="s">
        <v>228843</v>
      </c>
      <c r="O50940" t="s">
        <v>229128</v>
      </c>
      <c r="P50940" t="s">
        <v>229128</v>
      </c>
      <c r="Q50940" t="s">
        <v>120958</v>
      </c>
      <c r="R50940" t="s">
        <v>218168</v>
      </c>
      <c r="S50940" t="s">
        <v>233769</v>
      </c>
    </row>
    <row r="50941" spans="1:19" x14ac:dyDescent="0.35">
      <c r="A50941" s="1">
        <v>63291</v>
      </c>
      <c r="B50941" t="s">
        <v>30007</v>
      </c>
      <c r="C50941" t="s">
        <v>96190</v>
      </c>
      <c r="D50941" t="s">
        <v>5</v>
      </c>
      <c r="E50941" t="s">
        <v>119955</v>
      </c>
      <c r="F50941" t="s">
        <v>120886</v>
      </c>
      <c r="G50941">
        <v>3.9999999999999998E-6</v>
      </c>
      <c r="H50941" t="s">
        <v>30007</v>
      </c>
      <c r="I50941" t="s">
        <v>154503</v>
      </c>
      <c r="J50941" s="2" t="s">
        <v>197988</v>
      </c>
      <c r="K50941" t="s">
        <v>218317</v>
      </c>
      <c r="L50941" t="s">
        <v>228704</v>
      </c>
      <c r="M50941" t="s">
        <v>8</v>
      </c>
      <c r="N50941" t="s">
        <v>228828</v>
      </c>
      <c r="O50941" t="s">
        <v>229113</v>
      </c>
      <c r="P50941" t="s">
        <v>230138</v>
      </c>
      <c r="Q50941" t="s">
        <v>120216</v>
      </c>
      <c r="R50941" t="s">
        <v>218168</v>
      </c>
      <c r="S50941" t="s">
        <v>233769</v>
      </c>
    </row>
    <row r="50942" spans="1:19" x14ac:dyDescent="0.35">
      <c r="A50942" s="1">
        <v>63292</v>
      </c>
      <c r="B50942" t="s">
        <v>30007</v>
      </c>
      <c r="C50942" t="s">
        <v>96191</v>
      </c>
      <c r="D50942" t="s">
        <v>5</v>
      </c>
      <c r="E50942" t="s">
        <v>119954</v>
      </c>
      <c r="F50942" t="s">
        <v>120426</v>
      </c>
      <c r="G50942">
        <v>1.2E-5</v>
      </c>
      <c r="H50942" t="s">
        <v>30007</v>
      </c>
      <c r="I50942" t="s">
        <v>154503</v>
      </c>
      <c r="J50942" s="2" t="s">
        <v>197988</v>
      </c>
      <c r="K50942" t="s">
        <v>218317</v>
      </c>
      <c r="L50942" t="s">
        <v>228704</v>
      </c>
      <c r="M50942" t="s">
        <v>8</v>
      </c>
      <c r="N50942" t="s">
        <v>228828</v>
      </c>
      <c r="O50942" t="s">
        <v>229113</v>
      </c>
      <c r="P50942" t="s">
        <v>230138</v>
      </c>
      <c r="Q50942" t="s">
        <v>120216</v>
      </c>
      <c r="R50942" t="s">
        <v>218168</v>
      </c>
      <c r="S50942" t="s">
        <v>233769</v>
      </c>
    </row>
    <row r="50943" spans="1:19" x14ac:dyDescent="0.35">
      <c r="A50943" s="1">
        <v>63294</v>
      </c>
      <c r="B50943" t="s">
        <v>30008</v>
      </c>
      <c r="C50943" t="s">
        <v>96192</v>
      </c>
      <c r="D50943" t="s">
        <v>4</v>
      </c>
      <c r="F50943" t="s">
        <v>120083</v>
      </c>
      <c r="G50943">
        <v>2E-8</v>
      </c>
      <c r="H50943" t="s">
        <v>30008</v>
      </c>
      <c r="I50943" t="s">
        <v>154504</v>
      </c>
      <c r="J50943" s="2" t="s">
        <v>197989</v>
      </c>
      <c r="K50943" t="s">
        <v>218540</v>
      </c>
      <c r="L50943" t="s">
        <v>228704</v>
      </c>
      <c r="M50943" t="s">
        <v>228731</v>
      </c>
      <c r="N50943" t="s">
        <v>228872</v>
      </c>
      <c r="O50943" t="s">
        <v>162070</v>
      </c>
      <c r="P50943" t="s">
        <v>162070</v>
      </c>
      <c r="R50943" t="s">
        <v>218168</v>
      </c>
      <c r="S50943" t="s">
        <v>233769</v>
      </c>
    </row>
    <row r="50944" spans="1:19" x14ac:dyDescent="0.35">
      <c r="A50944" s="1">
        <v>63295</v>
      </c>
      <c r="B50944" t="s">
        <v>30009</v>
      </c>
      <c r="C50944" t="s">
        <v>96193</v>
      </c>
      <c r="D50944" t="s">
        <v>4</v>
      </c>
      <c r="F50944" t="s">
        <v>120797</v>
      </c>
      <c r="G50944">
        <v>1.5E-6</v>
      </c>
      <c r="H50944" t="s">
        <v>30009</v>
      </c>
      <c r="I50944" t="s">
        <v>154505</v>
      </c>
      <c r="J50944" s="2" t="s">
        <v>197990</v>
      </c>
      <c r="K50944" t="s">
        <v>218541</v>
      </c>
      <c r="L50944" t="s">
        <v>228704</v>
      </c>
      <c r="M50944" t="s">
        <v>14</v>
      </c>
      <c r="N50944" t="s">
        <v>228884</v>
      </c>
      <c r="O50944" t="s">
        <v>229149</v>
      </c>
      <c r="P50944" t="s">
        <v>229723</v>
      </c>
      <c r="Q50944" t="s">
        <v>120124</v>
      </c>
      <c r="R50944" t="s">
        <v>218168</v>
      </c>
      <c r="S50944" t="s">
        <v>233769</v>
      </c>
    </row>
    <row r="50945" spans="1:19" x14ac:dyDescent="0.35">
      <c r="A50945" s="1">
        <v>63303</v>
      </c>
      <c r="B50945" t="s">
        <v>30010</v>
      </c>
      <c r="C50945" t="s">
        <v>96194</v>
      </c>
      <c r="D50945" t="s">
        <v>5</v>
      </c>
      <c r="E50945" t="s">
        <v>119955</v>
      </c>
      <c r="F50945" t="s">
        <v>122062</v>
      </c>
      <c r="G50945">
        <v>1.5E-5</v>
      </c>
      <c r="H50945" t="s">
        <v>30010</v>
      </c>
      <c r="I50945" t="s">
        <v>154506</v>
      </c>
      <c r="J50945" s="2" t="s">
        <v>197991</v>
      </c>
      <c r="K50945" t="s">
        <v>218542</v>
      </c>
      <c r="L50945" t="s">
        <v>228704</v>
      </c>
      <c r="M50945" t="s">
        <v>8</v>
      </c>
      <c r="N50945" t="s">
        <v>228832</v>
      </c>
      <c r="O50945" t="s">
        <v>229111</v>
      </c>
      <c r="P50945" t="s">
        <v>230079</v>
      </c>
      <c r="Q50945" t="s">
        <v>123610</v>
      </c>
      <c r="R50945" t="s">
        <v>218168</v>
      </c>
      <c r="S50945" t="s">
        <v>233769</v>
      </c>
    </row>
    <row r="50946" spans="1:19" x14ac:dyDescent="0.35">
      <c r="A50946" s="1">
        <v>63304</v>
      </c>
      <c r="B50946" t="s">
        <v>30011</v>
      </c>
      <c r="C50946" t="s">
        <v>96195</v>
      </c>
      <c r="D50946" t="s">
        <v>4</v>
      </c>
      <c r="F50946" t="s">
        <v>120612</v>
      </c>
      <c r="G50946">
        <v>2E-8</v>
      </c>
      <c r="H50946" t="s">
        <v>30011</v>
      </c>
      <c r="I50946" t="s">
        <v>154507</v>
      </c>
      <c r="J50946" s="2" t="s">
        <v>197992</v>
      </c>
      <c r="K50946" t="s">
        <v>218543</v>
      </c>
      <c r="L50946" t="s">
        <v>228704</v>
      </c>
      <c r="M50946" t="s">
        <v>8</v>
      </c>
      <c r="N50946" t="s">
        <v>228852</v>
      </c>
      <c r="O50946" t="s">
        <v>229182</v>
      </c>
      <c r="P50946" t="s">
        <v>229182</v>
      </c>
      <c r="Q50946" t="s">
        <v>120072</v>
      </c>
      <c r="R50946" t="s">
        <v>218168</v>
      </c>
      <c r="S50946" t="s">
        <v>233769</v>
      </c>
    </row>
    <row r="50947" spans="1:19" x14ac:dyDescent="0.35">
      <c r="A50947" s="1">
        <v>63305</v>
      </c>
      <c r="B50947" t="s">
        <v>30012</v>
      </c>
      <c r="C50947" t="s">
        <v>96196</v>
      </c>
      <c r="D50947" t="s">
        <v>3</v>
      </c>
      <c r="F50947" t="s">
        <v>122113</v>
      </c>
      <c r="G50947">
        <v>2.5000000000000001E-5</v>
      </c>
      <c r="H50947" t="s">
        <v>30012</v>
      </c>
      <c r="I50947" t="s">
        <v>154508</v>
      </c>
      <c r="J50947" s="2" t="s">
        <v>197993</v>
      </c>
      <c r="K50947" t="s">
        <v>218544</v>
      </c>
      <c r="L50947" t="s">
        <v>228704</v>
      </c>
      <c r="M50947" t="s">
        <v>8</v>
      </c>
      <c r="N50947" t="s">
        <v>228951</v>
      </c>
      <c r="O50947" t="s">
        <v>229548</v>
      </c>
      <c r="P50947" t="s">
        <v>229548</v>
      </c>
      <c r="R50947" t="s">
        <v>218168</v>
      </c>
      <c r="S50947" t="s">
        <v>233769</v>
      </c>
    </row>
    <row r="50948" spans="1:19" x14ac:dyDescent="0.35">
      <c r="A50948" s="1">
        <v>63306</v>
      </c>
      <c r="B50948" t="s">
        <v>30013</v>
      </c>
      <c r="C50948" t="s">
        <v>96197</v>
      </c>
      <c r="D50948" t="s">
        <v>5</v>
      </c>
      <c r="F50948" t="s">
        <v>120892</v>
      </c>
      <c r="G50948">
        <v>6.000003E-6</v>
      </c>
      <c r="H50948" t="s">
        <v>30013</v>
      </c>
      <c r="I50948" t="s">
        <v>154509</v>
      </c>
      <c r="J50948" s="2" t="s">
        <v>197994</v>
      </c>
      <c r="K50948" t="s">
        <v>218545</v>
      </c>
      <c r="L50948" t="s">
        <v>228704</v>
      </c>
      <c r="M50948" t="s">
        <v>8</v>
      </c>
      <c r="N50948" t="s">
        <v>228828</v>
      </c>
      <c r="O50948" t="s">
        <v>229113</v>
      </c>
      <c r="P50948" t="s">
        <v>230090</v>
      </c>
      <c r="Q50948" t="s">
        <v>122295</v>
      </c>
      <c r="R50948" t="s">
        <v>218168</v>
      </c>
      <c r="S50948" t="s">
        <v>233769</v>
      </c>
    </row>
    <row r="50949" spans="1:19" x14ac:dyDescent="0.35">
      <c r="A50949" s="1">
        <v>63307</v>
      </c>
      <c r="B50949" t="s">
        <v>30013</v>
      </c>
      <c r="C50949" t="s">
        <v>96198</v>
      </c>
      <c r="D50949" t="s">
        <v>5</v>
      </c>
      <c r="F50949" t="s">
        <v>121636</v>
      </c>
      <c r="G50949">
        <v>7.9999979999999992E-6</v>
      </c>
      <c r="H50949" t="s">
        <v>30013</v>
      </c>
      <c r="I50949" t="s">
        <v>154509</v>
      </c>
      <c r="J50949" s="2" t="s">
        <v>197994</v>
      </c>
      <c r="K50949" t="s">
        <v>218545</v>
      </c>
      <c r="L50949" t="s">
        <v>228704</v>
      </c>
      <c r="M50949" t="s">
        <v>8</v>
      </c>
      <c r="N50949" t="s">
        <v>228828</v>
      </c>
      <c r="O50949" t="s">
        <v>229113</v>
      </c>
      <c r="P50949" t="s">
        <v>230090</v>
      </c>
      <c r="Q50949" t="s">
        <v>122295</v>
      </c>
      <c r="R50949" t="s">
        <v>218168</v>
      </c>
      <c r="S50949" t="s">
        <v>233769</v>
      </c>
    </row>
    <row r="50950" spans="1:19" x14ac:dyDescent="0.35">
      <c r="A50950" s="1">
        <v>63308</v>
      </c>
      <c r="B50950" t="s">
        <v>30013</v>
      </c>
      <c r="C50950" t="s">
        <v>96199</v>
      </c>
      <c r="D50950" t="s">
        <v>5</v>
      </c>
      <c r="F50950" t="s">
        <v>120073</v>
      </c>
      <c r="G50950">
        <v>2.2255990000000001E-5</v>
      </c>
      <c r="H50950" t="s">
        <v>30013</v>
      </c>
      <c r="I50950" t="s">
        <v>154509</v>
      </c>
      <c r="J50950" s="2" t="s">
        <v>197994</v>
      </c>
      <c r="K50950" t="s">
        <v>218545</v>
      </c>
      <c r="L50950" t="s">
        <v>228704</v>
      </c>
      <c r="M50950" t="s">
        <v>8</v>
      </c>
      <c r="N50950" t="s">
        <v>228828</v>
      </c>
      <c r="O50950" t="s">
        <v>229113</v>
      </c>
      <c r="P50950" t="s">
        <v>230090</v>
      </c>
      <c r="Q50950" t="s">
        <v>122295</v>
      </c>
      <c r="R50950" t="s">
        <v>218168</v>
      </c>
      <c r="S50950" t="s">
        <v>233769</v>
      </c>
    </row>
    <row r="50951" spans="1:19" x14ac:dyDescent="0.35">
      <c r="A50951" s="1">
        <v>63309</v>
      </c>
      <c r="B50951" t="s">
        <v>30013</v>
      </c>
      <c r="C50951" t="s">
        <v>96200</v>
      </c>
      <c r="D50951" t="s">
        <v>5</v>
      </c>
      <c r="F50951" t="s">
        <v>120117</v>
      </c>
      <c r="G50951">
        <v>6.0799999999999994E-7</v>
      </c>
      <c r="H50951" t="s">
        <v>30013</v>
      </c>
      <c r="I50951" t="s">
        <v>154509</v>
      </c>
      <c r="J50951" s="2" t="s">
        <v>197994</v>
      </c>
      <c r="K50951" t="s">
        <v>218545</v>
      </c>
      <c r="L50951" t="s">
        <v>228704</v>
      </c>
      <c r="M50951" t="s">
        <v>8</v>
      </c>
      <c r="N50951" t="s">
        <v>228828</v>
      </c>
      <c r="O50951" t="s">
        <v>229113</v>
      </c>
      <c r="P50951" t="s">
        <v>230090</v>
      </c>
      <c r="Q50951" t="s">
        <v>122295</v>
      </c>
      <c r="R50951" t="s">
        <v>218168</v>
      </c>
      <c r="S50951" t="s">
        <v>233769</v>
      </c>
    </row>
    <row r="50952" spans="1:19" x14ac:dyDescent="0.35">
      <c r="A50952" s="1">
        <v>63310</v>
      </c>
      <c r="B50952" t="s">
        <v>30013</v>
      </c>
      <c r="C50952" t="s">
        <v>96201</v>
      </c>
      <c r="D50952" t="s">
        <v>5</v>
      </c>
      <c r="F50952" t="s">
        <v>122104</v>
      </c>
      <c r="G50952">
        <v>1.9999999999999999E-6</v>
      </c>
      <c r="H50952" t="s">
        <v>30013</v>
      </c>
      <c r="I50952" t="s">
        <v>154509</v>
      </c>
      <c r="J50952" s="2" t="s">
        <v>197994</v>
      </c>
      <c r="K50952" t="s">
        <v>218545</v>
      </c>
      <c r="L50952" t="s">
        <v>228704</v>
      </c>
      <c r="M50952" t="s">
        <v>8</v>
      </c>
      <c r="N50952" t="s">
        <v>228828</v>
      </c>
      <c r="O50952" t="s">
        <v>229113</v>
      </c>
      <c r="P50952" t="s">
        <v>230090</v>
      </c>
      <c r="Q50952" t="s">
        <v>122295</v>
      </c>
      <c r="R50952" t="s">
        <v>218168</v>
      </c>
      <c r="S50952" t="s">
        <v>233769</v>
      </c>
    </row>
    <row r="50953" spans="1:19" x14ac:dyDescent="0.35">
      <c r="A50953" s="1">
        <v>63311</v>
      </c>
      <c r="B50953" t="s">
        <v>30013</v>
      </c>
      <c r="C50953" t="s">
        <v>96202</v>
      </c>
      <c r="D50953" t="s">
        <v>5</v>
      </c>
      <c r="E50953" t="s">
        <v>119958</v>
      </c>
      <c r="F50953" t="s">
        <v>122981</v>
      </c>
      <c r="G50953">
        <v>2.0000000000000002E-5</v>
      </c>
      <c r="H50953" t="s">
        <v>30013</v>
      </c>
      <c r="I50953" t="s">
        <v>154509</v>
      </c>
      <c r="J50953" s="2" t="s">
        <v>197994</v>
      </c>
      <c r="K50953" t="s">
        <v>218545</v>
      </c>
      <c r="L50953" t="s">
        <v>228704</v>
      </c>
      <c r="M50953" t="s">
        <v>8</v>
      </c>
      <c r="N50953" t="s">
        <v>228828</v>
      </c>
      <c r="O50953" t="s">
        <v>229113</v>
      </c>
      <c r="P50953" t="s">
        <v>230090</v>
      </c>
      <c r="Q50953" t="s">
        <v>122295</v>
      </c>
      <c r="R50953" t="s">
        <v>218168</v>
      </c>
      <c r="S50953" t="s">
        <v>233769</v>
      </c>
    </row>
    <row r="50954" spans="1:19" x14ac:dyDescent="0.35">
      <c r="A50954" s="1">
        <v>63312</v>
      </c>
      <c r="B50954" t="s">
        <v>30013</v>
      </c>
      <c r="C50954" t="s">
        <v>96203</v>
      </c>
      <c r="D50954" t="s">
        <v>5</v>
      </c>
      <c r="F50954" t="s">
        <v>122533</v>
      </c>
      <c r="G50954">
        <v>7.784411999999999E-6</v>
      </c>
      <c r="H50954" t="s">
        <v>30013</v>
      </c>
      <c r="I50954" t="s">
        <v>154509</v>
      </c>
      <c r="J50954" s="2" t="s">
        <v>197994</v>
      </c>
      <c r="K50954" t="s">
        <v>218545</v>
      </c>
      <c r="L50954" t="s">
        <v>228704</v>
      </c>
      <c r="M50954" t="s">
        <v>8</v>
      </c>
      <c r="N50954" t="s">
        <v>228828</v>
      </c>
      <c r="O50954" t="s">
        <v>229113</v>
      </c>
      <c r="P50954" t="s">
        <v>230090</v>
      </c>
      <c r="Q50954" t="s">
        <v>122295</v>
      </c>
      <c r="R50954" t="s">
        <v>218168</v>
      </c>
      <c r="S50954" t="s">
        <v>233769</v>
      </c>
    </row>
    <row r="50955" spans="1:19" x14ac:dyDescent="0.35">
      <c r="A50955" s="1">
        <v>63313</v>
      </c>
      <c r="B50955" t="s">
        <v>30013</v>
      </c>
      <c r="C50955" t="s">
        <v>96204</v>
      </c>
      <c r="D50955" t="s">
        <v>5</v>
      </c>
      <c r="E50955" t="s">
        <v>119955</v>
      </c>
      <c r="F50955" t="s">
        <v>123182</v>
      </c>
      <c r="G50955">
        <v>6.0000000000000002E-6</v>
      </c>
      <c r="H50955" t="s">
        <v>30013</v>
      </c>
      <c r="I50955" t="s">
        <v>154509</v>
      </c>
      <c r="J50955" s="2" t="s">
        <v>197994</v>
      </c>
      <c r="K50955" t="s">
        <v>218545</v>
      </c>
      <c r="L50955" t="s">
        <v>228704</v>
      </c>
      <c r="M50955" t="s">
        <v>8</v>
      </c>
      <c r="N50955" t="s">
        <v>228828</v>
      </c>
      <c r="O50955" t="s">
        <v>229113</v>
      </c>
      <c r="P50955" t="s">
        <v>230090</v>
      </c>
      <c r="Q50955" t="s">
        <v>122295</v>
      </c>
      <c r="R50955" t="s">
        <v>218168</v>
      </c>
      <c r="S50955" t="s">
        <v>233769</v>
      </c>
    </row>
    <row r="50956" spans="1:19" x14ac:dyDescent="0.35">
      <c r="A50956" s="1">
        <v>63314</v>
      </c>
      <c r="B50956" t="s">
        <v>30013</v>
      </c>
      <c r="C50956" t="s">
        <v>96205</v>
      </c>
      <c r="D50956" t="s">
        <v>5</v>
      </c>
      <c r="E50956" t="s">
        <v>119956</v>
      </c>
      <c r="F50956" t="s">
        <v>124223</v>
      </c>
      <c r="G50956">
        <v>1.4800000000000001E-5</v>
      </c>
      <c r="H50956" t="s">
        <v>30013</v>
      </c>
      <c r="I50956" t="s">
        <v>154509</v>
      </c>
      <c r="J50956" s="2" t="s">
        <v>197994</v>
      </c>
      <c r="K50956" t="s">
        <v>218545</v>
      </c>
      <c r="L50956" t="s">
        <v>228704</v>
      </c>
      <c r="M50956" t="s">
        <v>8</v>
      </c>
      <c r="N50956" t="s">
        <v>228828</v>
      </c>
      <c r="O50956" t="s">
        <v>229113</v>
      </c>
      <c r="P50956" t="s">
        <v>230090</v>
      </c>
      <c r="Q50956" t="s">
        <v>122295</v>
      </c>
      <c r="R50956" t="s">
        <v>218168</v>
      </c>
      <c r="S50956" t="s">
        <v>233769</v>
      </c>
    </row>
    <row r="50957" spans="1:19" x14ac:dyDescent="0.35">
      <c r="A50957" s="1">
        <v>63315</v>
      </c>
      <c r="B50957" t="s">
        <v>30013</v>
      </c>
      <c r="C50957" t="s">
        <v>96206</v>
      </c>
      <c r="D50957" t="s">
        <v>5</v>
      </c>
      <c r="E50957" t="s">
        <v>119954</v>
      </c>
      <c r="F50957" t="s">
        <v>121349</v>
      </c>
      <c r="G50957">
        <v>1.3499999999999999E-5</v>
      </c>
      <c r="H50957" t="s">
        <v>30013</v>
      </c>
      <c r="I50957" t="s">
        <v>154509</v>
      </c>
      <c r="J50957" s="2" t="s">
        <v>197994</v>
      </c>
      <c r="K50957" t="s">
        <v>218545</v>
      </c>
      <c r="L50957" t="s">
        <v>228704</v>
      </c>
      <c r="M50957" t="s">
        <v>8</v>
      </c>
      <c r="N50957" t="s">
        <v>228828</v>
      </c>
      <c r="O50957" t="s">
        <v>229113</v>
      </c>
      <c r="P50957" t="s">
        <v>230090</v>
      </c>
      <c r="Q50957" t="s">
        <v>122295</v>
      </c>
      <c r="R50957" t="s">
        <v>218168</v>
      </c>
      <c r="S50957" t="s">
        <v>233769</v>
      </c>
    </row>
    <row r="50958" spans="1:19" x14ac:dyDescent="0.35">
      <c r="A50958" s="1">
        <v>63316</v>
      </c>
      <c r="B50958" t="s">
        <v>30014</v>
      </c>
      <c r="C50958" t="s">
        <v>96207</v>
      </c>
      <c r="D50958" t="s">
        <v>4</v>
      </c>
      <c r="F50958" t="s">
        <v>120033</v>
      </c>
      <c r="G50958">
        <v>1.6521699999999999E-7</v>
      </c>
      <c r="H50958" t="s">
        <v>30014</v>
      </c>
      <c r="I50958" t="s">
        <v>154510</v>
      </c>
      <c r="J50958" s="2" t="s">
        <v>197995</v>
      </c>
      <c r="K50958" t="s">
        <v>218546</v>
      </c>
      <c r="L50958" t="s">
        <v>228704</v>
      </c>
      <c r="M50958" t="s">
        <v>10</v>
      </c>
      <c r="N50958" t="s">
        <v>228827</v>
      </c>
      <c r="O50958" t="s">
        <v>229107</v>
      </c>
      <c r="P50958" t="s">
        <v>229107</v>
      </c>
      <c r="Q50958" t="s">
        <v>120056</v>
      </c>
      <c r="R50958" t="s">
        <v>218168</v>
      </c>
      <c r="S50958" t="s">
        <v>233769</v>
      </c>
    </row>
    <row r="50959" spans="1:19" x14ac:dyDescent="0.35">
      <c r="A50959" s="1">
        <v>63317</v>
      </c>
      <c r="B50959" t="s">
        <v>30014</v>
      </c>
      <c r="C50959" t="s">
        <v>96208</v>
      </c>
      <c r="D50959" t="s">
        <v>4</v>
      </c>
      <c r="F50959" t="s">
        <v>120060</v>
      </c>
      <c r="G50959">
        <v>4.6216000000000002E-8</v>
      </c>
      <c r="H50959" t="s">
        <v>30014</v>
      </c>
      <c r="I50959" t="s">
        <v>154510</v>
      </c>
      <c r="J50959" s="2" t="s">
        <v>197995</v>
      </c>
      <c r="K50959" t="s">
        <v>218546</v>
      </c>
      <c r="L50959" t="s">
        <v>228704</v>
      </c>
      <c r="M50959" t="s">
        <v>10</v>
      </c>
      <c r="N50959" t="s">
        <v>228827</v>
      </c>
      <c r="O50959" t="s">
        <v>229107</v>
      </c>
      <c r="P50959" t="s">
        <v>229107</v>
      </c>
      <c r="Q50959" t="s">
        <v>120056</v>
      </c>
      <c r="R50959" t="s">
        <v>218168</v>
      </c>
      <c r="S50959" t="s">
        <v>233769</v>
      </c>
    </row>
    <row r="50960" spans="1:19" x14ac:dyDescent="0.35">
      <c r="A50960" s="1">
        <v>63318</v>
      </c>
      <c r="B50960" t="s">
        <v>30014</v>
      </c>
      <c r="C50960" t="s">
        <v>96209</v>
      </c>
      <c r="D50960" t="s">
        <v>4</v>
      </c>
      <c r="F50960" t="s">
        <v>120464</v>
      </c>
      <c r="G50960">
        <v>3.2841999999999997E-8</v>
      </c>
      <c r="H50960" t="s">
        <v>30014</v>
      </c>
      <c r="I50960" t="s">
        <v>154510</v>
      </c>
      <c r="J50960" s="2" t="s">
        <v>197995</v>
      </c>
      <c r="K50960" t="s">
        <v>218546</v>
      </c>
      <c r="L50960" t="s">
        <v>228704</v>
      </c>
      <c r="M50960" t="s">
        <v>10</v>
      </c>
      <c r="N50960" t="s">
        <v>228827</v>
      </c>
      <c r="O50960" t="s">
        <v>229107</v>
      </c>
      <c r="P50960" t="s">
        <v>229107</v>
      </c>
      <c r="Q50960" t="s">
        <v>120056</v>
      </c>
      <c r="R50960" t="s">
        <v>218168</v>
      </c>
      <c r="S50960" t="s">
        <v>233769</v>
      </c>
    </row>
    <row r="50961" spans="1:19" x14ac:dyDescent="0.35">
      <c r="A50961" s="1">
        <v>63319</v>
      </c>
      <c r="B50961" t="s">
        <v>30014</v>
      </c>
      <c r="C50961" t="s">
        <v>96210</v>
      </c>
      <c r="D50961" t="s">
        <v>4</v>
      </c>
      <c r="F50961" t="s">
        <v>120087</v>
      </c>
      <c r="G50961">
        <v>5.1302199999999997E-7</v>
      </c>
      <c r="H50961" t="s">
        <v>30014</v>
      </c>
      <c r="I50961" t="s">
        <v>154510</v>
      </c>
      <c r="J50961" s="2" t="s">
        <v>197995</v>
      </c>
      <c r="K50961" t="s">
        <v>218546</v>
      </c>
      <c r="L50961" t="s">
        <v>228704</v>
      </c>
      <c r="M50961" t="s">
        <v>10</v>
      </c>
      <c r="N50961" t="s">
        <v>228827</v>
      </c>
      <c r="O50961" t="s">
        <v>229107</v>
      </c>
      <c r="P50961" t="s">
        <v>229107</v>
      </c>
      <c r="Q50961" t="s">
        <v>120056</v>
      </c>
      <c r="R50961" t="s">
        <v>218168</v>
      </c>
      <c r="S50961" t="s">
        <v>233769</v>
      </c>
    </row>
    <row r="50962" spans="1:19" x14ac:dyDescent="0.35">
      <c r="A50962" s="1">
        <v>63320</v>
      </c>
      <c r="B50962" t="s">
        <v>30014</v>
      </c>
      <c r="C50962" t="s">
        <v>96211</v>
      </c>
      <c r="D50962" t="s">
        <v>4</v>
      </c>
      <c r="F50962" t="s">
        <v>123331</v>
      </c>
      <c r="G50962">
        <v>1.9493699999999999E-7</v>
      </c>
      <c r="H50962" t="s">
        <v>30014</v>
      </c>
      <c r="I50962" t="s">
        <v>154510</v>
      </c>
      <c r="J50962" s="2" t="s">
        <v>197995</v>
      </c>
      <c r="K50962" t="s">
        <v>218546</v>
      </c>
      <c r="L50962" t="s">
        <v>228704</v>
      </c>
      <c r="M50962" t="s">
        <v>10</v>
      </c>
      <c r="N50962" t="s">
        <v>228827</v>
      </c>
      <c r="O50962" t="s">
        <v>229107</v>
      </c>
      <c r="P50962" t="s">
        <v>229107</v>
      </c>
      <c r="Q50962" t="s">
        <v>120056</v>
      </c>
      <c r="R50962" t="s">
        <v>218168</v>
      </c>
      <c r="S50962" t="s">
        <v>233769</v>
      </c>
    </row>
    <row r="50963" spans="1:19" x14ac:dyDescent="0.35">
      <c r="A50963" s="1">
        <v>63321</v>
      </c>
      <c r="B50963" t="s">
        <v>30014</v>
      </c>
      <c r="C50963" t="s">
        <v>96212</v>
      </c>
      <c r="D50963" t="s">
        <v>4</v>
      </c>
      <c r="F50963" t="s">
        <v>120428</v>
      </c>
      <c r="G50963">
        <v>1.7237000000000001E-8</v>
      </c>
      <c r="H50963" t="s">
        <v>30014</v>
      </c>
      <c r="I50963" t="s">
        <v>154510</v>
      </c>
      <c r="J50963" s="2" t="s">
        <v>197995</v>
      </c>
      <c r="K50963" t="s">
        <v>218546</v>
      </c>
      <c r="L50963" t="s">
        <v>228704</v>
      </c>
      <c r="M50963" t="s">
        <v>10</v>
      </c>
      <c r="N50963" t="s">
        <v>228827</v>
      </c>
      <c r="O50963" t="s">
        <v>229107</v>
      </c>
      <c r="P50963" t="s">
        <v>229107</v>
      </c>
      <c r="Q50963" t="s">
        <v>120056</v>
      </c>
      <c r="R50963" t="s">
        <v>218168</v>
      </c>
      <c r="S50963" t="s">
        <v>233769</v>
      </c>
    </row>
    <row r="50964" spans="1:19" x14ac:dyDescent="0.35">
      <c r="A50964" s="1">
        <v>63323</v>
      </c>
      <c r="B50964" t="s">
        <v>30015</v>
      </c>
      <c r="C50964" t="s">
        <v>96213</v>
      </c>
      <c r="D50964" t="s">
        <v>4</v>
      </c>
      <c r="F50964" t="s">
        <v>124224</v>
      </c>
      <c r="G50964">
        <v>1.1000000000000001E-6</v>
      </c>
      <c r="H50964" t="s">
        <v>30015</v>
      </c>
      <c r="I50964" t="s">
        <v>154511</v>
      </c>
      <c r="J50964" s="2" t="s">
        <v>197996</v>
      </c>
      <c r="K50964" t="s">
        <v>218547</v>
      </c>
      <c r="L50964" t="s">
        <v>228704</v>
      </c>
      <c r="M50964" t="s">
        <v>8</v>
      </c>
      <c r="N50964" t="s">
        <v>228828</v>
      </c>
      <c r="O50964" t="s">
        <v>229113</v>
      </c>
      <c r="P50964" t="s">
        <v>230090</v>
      </c>
      <c r="Q50964" t="s">
        <v>122827</v>
      </c>
      <c r="R50964" t="s">
        <v>218168</v>
      </c>
      <c r="S50964" t="s">
        <v>233769</v>
      </c>
    </row>
    <row r="50965" spans="1:19" x14ac:dyDescent="0.35">
      <c r="A50965" s="1">
        <v>63325</v>
      </c>
      <c r="B50965" t="s">
        <v>30016</v>
      </c>
      <c r="C50965" t="s">
        <v>96214</v>
      </c>
      <c r="D50965" t="s">
        <v>4</v>
      </c>
      <c r="F50965" t="s">
        <v>119973</v>
      </c>
      <c r="G50965">
        <v>8.0564400000000001E-7</v>
      </c>
      <c r="H50965" t="s">
        <v>30016</v>
      </c>
      <c r="I50965" t="s">
        <v>154512</v>
      </c>
      <c r="J50965" s="2" t="s">
        <v>197997</v>
      </c>
      <c r="K50965" t="s">
        <v>218548</v>
      </c>
      <c r="L50965" t="s">
        <v>228704</v>
      </c>
      <c r="M50965" t="s">
        <v>228717</v>
      </c>
      <c r="N50965" t="s">
        <v>228845</v>
      </c>
      <c r="O50965" t="s">
        <v>229130</v>
      </c>
      <c r="P50965" t="s">
        <v>229130</v>
      </c>
      <c r="Q50965" t="s">
        <v>120840</v>
      </c>
      <c r="R50965" t="s">
        <v>218168</v>
      </c>
      <c r="S50965" t="s">
        <v>233769</v>
      </c>
    </row>
    <row r="50966" spans="1:19" x14ac:dyDescent="0.35">
      <c r="A50966" s="1">
        <v>63326</v>
      </c>
      <c r="B50966" t="s">
        <v>30016</v>
      </c>
      <c r="C50966" t="s">
        <v>96215</v>
      </c>
      <c r="D50966" t="s">
        <v>4</v>
      </c>
      <c r="F50966" t="s">
        <v>120513</v>
      </c>
      <c r="G50966">
        <v>4.6999999999999989E-7</v>
      </c>
      <c r="H50966" t="s">
        <v>30016</v>
      </c>
      <c r="I50966" t="s">
        <v>154512</v>
      </c>
      <c r="J50966" s="2" t="s">
        <v>197997</v>
      </c>
      <c r="K50966" t="s">
        <v>218548</v>
      </c>
      <c r="L50966" t="s">
        <v>228704</v>
      </c>
      <c r="M50966" t="s">
        <v>228717</v>
      </c>
      <c r="N50966" t="s">
        <v>228845</v>
      </c>
      <c r="O50966" t="s">
        <v>229130</v>
      </c>
      <c r="P50966" t="s">
        <v>229130</v>
      </c>
      <c r="Q50966" t="s">
        <v>120840</v>
      </c>
      <c r="R50966" t="s">
        <v>218168</v>
      </c>
      <c r="S50966" t="s">
        <v>233769</v>
      </c>
    </row>
    <row r="50967" spans="1:19" x14ac:dyDescent="0.35">
      <c r="A50967" s="1">
        <v>63328</v>
      </c>
      <c r="B50967" t="s">
        <v>30016</v>
      </c>
      <c r="C50967" t="s">
        <v>96216</v>
      </c>
      <c r="D50967" t="s">
        <v>4</v>
      </c>
      <c r="F50967" t="s">
        <v>120982</v>
      </c>
      <c r="G50967">
        <v>9.9999999999999995E-7</v>
      </c>
      <c r="H50967" t="s">
        <v>30016</v>
      </c>
      <c r="I50967" t="s">
        <v>154512</v>
      </c>
      <c r="J50967" s="2" t="s">
        <v>197997</v>
      </c>
      <c r="K50967" t="s">
        <v>218548</v>
      </c>
      <c r="L50967" t="s">
        <v>228704</v>
      </c>
      <c r="M50967" t="s">
        <v>228717</v>
      </c>
      <c r="N50967" t="s">
        <v>228845</v>
      </c>
      <c r="O50967" t="s">
        <v>229130</v>
      </c>
      <c r="P50967" t="s">
        <v>229130</v>
      </c>
      <c r="Q50967" t="s">
        <v>120840</v>
      </c>
      <c r="R50967" t="s">
        <v>218168</v>
      </c>
      <c r="S50967" t="s">
        <v>233769</v>
      </c>
    </row>
    <row r="50968" spans="1:19" x14ac:dyDescent="0.35">
      <c r="A50968" s="1">
        <v>63329</v>
      </c>
      <c r="B50968" t="s">
        <v>30017</v>
      </c>
      <c r="C50968" t="s">
        <v>96217</v>
      </c>
      <c r="D50968" t="s">
        <v>5</v>
      </c>
      <c r="F50968" t="s">
        <v>120213</v>
      </c>
      <c r="G50968">
        <v>2.4470000000000001E-5</v>
      </c>
      <c r="H50968" t="s">
        <v>30017</v>
      </c>
      <c r="I50968" t="s">
        <v>154513</v>
      </c>
      <c r="J50968" s="2" t="s">
        <v>197998</v>
      </c>
      <c r="K50968" t="s">
        <v>218549</v>
      </c>
      <c r="L50968" t="s">
        <v>228704</v>
      </c>
      <c r="M50968" t="s">
        <v>8</v>
      </c>
      <c r="N50968" t="s">
        <v>228881</v>
      </c>
      <c r="O50968" t="s">
        <v>229274</v>
      </c>
      <c r="P50968" t="s">
        <v>229274</v>
      </c>
      <c r="Q50968" t="s">
        <v>120056</v>
      </c>
      <c r="R50968" t="s">
        <v>218168</v>
      </c>
      <c r="S50968" t="s">
        <v>233769</v>
      </c>
    </row>
    <row r="50969" spans="1:19" x14ac:dyDescent="0.35">
      <c r="A50969" s="1">
        <v>63330</v>
      </c>
      <c r="B50969" t="s">
        <v>30017</v>
      </c>
      <c r="C50969" t="s">
        <v>96218</v>
      </c>
      <c r="D50969" t="s">
        <v>5</v>
      </c>
      <c r="F50969" t="s">
        <v>120420</v>
      </c>
      <c r="G50969">
        <v>3.0000000000000001E-5</v>
      </c>
      <c r="H50969" t="s">
        <v>30017</v>
      </c>
      <c r="I50969" t="s">
        <v>154513</v>
      </c>
      <c r="J50969" s="2" t="s">
        <v>197998</v>
      </c>
      <c r="K50969" t="s">
        <v>218549</v>
      </c>
      <c r="L50969" t="s">
        <v>228704</v>
      </c>
      <c r="M50969" t="s">
        <v>8</v>
      </c>
      <c r="N50969" t="s">
        <v>228881</v>
      </c>
      <c r="O50969" t="s">
        <v>229274</v>
      </c>
      <c r="P50969" t="s">
        <v>229274</v>
      </c>
      <c r="Q50969" t="s">
        <v>120056</v>
      </c>
      <c r="R50969" t="s">
        <v>218168</v>
      </c>
      <c r="S50969" t="s">
        <v>233769</v>
      </c>
    </row>
    <row r="50970" spans="1:19" x14ac:dyDescent="0.35">
      <c r="A50970" s="1">
        <v>63331</v>
      </c>
      <c r="B50970" t="s">
        <v>30018</v>
      </c>
      <c r="C50970" t="s">
        <v>96219</v>
      </c>
      <c r="D50970" t="s">
        <v>5</v>
      </c>
      <c r="E50970" t="s">
        <v>119955</v>
      </c>
      <c r="F50970" t="s">
        <v>121748</v>
      </c>
      <c r="G50970">
        <v>6.9999999999999999E-6</v>
      </c>
      <c r="H50970" t="s">
        <v>30018</v>
      </c>
      <c r="I50970" t="s">
        <v>154514</v>
      </c>
      <c r="J50970" s="2" t="s">
        <v>197999</v>
      </c>
      <c r="K50970" t="s">
        <v>218550</v>
      </c>
      <c r="L50970" t="s">
        <v>228706</v>
      </c>
      <c r="M50970" t="s">
        <v>8</v>
      </c>
      <c r="N50970" t="s">
        <v>228828</v>
      </c>
      <c r="O50970" t="s">
        <v>229113</v>
      </c>
      <c r="P50970" t="s">
        <v>230107</v>
      </c>
      <c r="Q50970" t="s">
        <v>120982</v>
      </c>
      <c r="R50970" t="s">
        <v>218168</v>
      </c>
      <c r="S50970" t="s">
        <v>233769</v>
      </c>
    </row>
    <row r="50971" spans="1:19" x14ac:dyDescent="0.35">
      <c r="A50971" s="1">
        <v>63332</v>
      </c>
      <c r="B50971" t="s">
        <v>30018</v>
      </c>
      <c r="C50971" t="s">
        <v>96220</v>
      </c>
      <c r="D50971" t="s">
        <v>5</v>
      </c>
      <c r="E50971" t="s">
        <v>119954</v>
      </c>
      <c r="F50971" t="s">
        <v>121114</v>
      </c>
      <c r="G50971">
        <v>1.2E-5</v>
      </c>
      <c r="H50971" t="s">
        <v>30018</v>
      </c>
      <c r="I50971" t="s">
        <v>154514</v>
      </c>
      <c r="J50971" s="2" t="s">
        <v>197999</v>
      </c>
      <c r="K50971" t="s">
        <v>218550</v>
      </c>
      <c r="L50971" t="s">
        <v>228706</v>
      </c>
      <c r="M50971" t="s">
        <v>8</v>
      </c>
      <c r="N50971" t="s">
        <v>228828</v>
      </c>
      <c r="O50971" t="s">
        <v>229113</v>
      </c>
      <c r="P50971" t="s">
        <v>230107</v>
      </c>
      <c r="Q50971" t="s">
        <v>120982</v>
      </c>
      <c r="R50971" t="s">
        <v>218168</v>
      </c>
      <c r="S50971" t="s">
        <v>233769</v>
      </c>
    </row>
    <row r="50972" spans="1:19" x14ac:dyDescent="0.35">
      <c r="A50972" s="1">
        <v>63333</v>
      </c>
      <c r="B50972" t="s">
        <v>30018</v>
      </c>
      <c r="C50972" t="s">
        <v>96221</v>
      </c>
      <c r="D50972" t="s">
        <v>5</v>
      </c>
      <c r="E50972" t="s">
        <v>119954</v>
      </c>
      <c r="F50972" t="s">
        <v>122078</v>
      </c>
      <c r="G50972">
        <v>5.0000000000000004E-6</v>
      </c>
      <c r="H50972" t="s">
        <v>30018</v>
      </c>
      <c r="I50972" t="s">
        <v>154514</v>
      </c>
      <c r="J50972" s="2" t="s">
        <v>197999</v>
      </c>
      <c r="K50972" t="s">
        <v>218550</v>
      </c>
      <c r="L50972" t="s">
        <v>228706</v>
      </c>
      <c r="M50972" t="s">
        <v>8</v>
      </c>
      <c r="N50972" t="s">
        <v>228828</v>
      </c>
      <c r="O50972" t="s">
        <v>229113</v>
      </c>
      <c r="P50972" t="s">
        <v>230107</v>
      </c>
      <c r="Q50972" t="s">
        <v>120982</v>
      </c>
      <c r="R50972" t="s">
        <v>218168</v>
      </c>
      <c r="S50972" t="s">
        <v>233769</v>
      </c>
    </row>
    <row r="50973" spans="1:19" x14ac:dyDescent="0.35">
      <c r="A50973" s="1">
        <v>63334</v>
      </c>
      <c r="B50973" t="s">
        <v>30019</v>
      </c>
      <c r="C50973" t="s">
        <v>96222</v>
      </c>
      <c r="D50973" t="s">
        <v>5</v>
      </c>
      <c r="F50973" t="s">
        <v>120148</v>
      </c>
      <c r="G50973">
        <v>9.9000000000000005E-7</v>
      </c>
      <c r="H50973" t="s">
        <v>30019</v>
      </c>
      <c r="I50973" t="s">
        <v>154515</v>
      </c>
      <c r="J50973" s="2" t="s">
        <v>198000</v>
      </c>
      <c r="K50973" t="s">
        <v>218551</v>
      </c>
      <c r="L50973" t="s">
        <v>228704</v>
      </c>
      <c r="M50973" t="s">
        <v>8</v>
      </c>
      <c r="N50973" t="s">
        <v>228841</v>
      </c>
      <c r="O50973" t="s">
        <v>229490</v>
      </c>
      <c r="P50973" t="s">
        <v>229490</v>
      </c>
      <c r="Q50973" t="s">
        <v>120043</v>
      </c>
      <c r="R50973" t="s">
        <v>218168</v>
      </c>
      <c r="S50973" t="s">
        <v>233769</v>
      </c>
    </row>
    <row r="50974" spans="1:19" x14ac:dyDescent="0.35">
      <c r="A50974" s="1">
        <v>63335</v>
      </c>
      <c r="B50974" t="s">
        <v>30019</v>
      </c>
      <c r="C50974" t="s">
        <v>96223</v>
      </c>
      <c r="D50974" t="s">
        <v>4</v>
      </c>
      <c r="F50974" t="s">
        <v>119962</v>
      </c>
      <c r="G50974">
        <v>1.18E-7</v>
      </c>
      <c r="H50974" t="s">
        <v>30019</v>
      </c>
      <c r="I50974" t="s">
        <v>154515</v>
      </c>
      <c r="J50974" s="2" t="s">
        <v>198000</v>
      </c>
      <c r="K50974" t="s">
        <v>218551</v>
      </c>
      <c r="L50974" t="s">
        <v>228704</v>
      </c>
      <c r="M50974" t="s">
        <v>8</v>
      </c>
      <c r="N50974" t="s">
        <v>228841</v>
      </c>
      <c r="O50974" t="s">
        <v>229490</v>
      </c>
      <c r="P50974" t="s">
        <v>229490</v>
      </c>
      <c r="Q50974" t="s">
        <v>120043</v>
      </c>
      <c r="R50974" t="s">
        <v>218168</v>
      </c>
      <c r="S50974" t="s">
        <v>233769</v>
      </c>
    </row>
    <row r="50975" spans="1:19" x14ac:dyDescent="0.35">
      <c r="A50975" s="1">
        <v>63336</v>
      </c>
      <c r="B50975" t="s">
        <v>30019</v>
      </c>
      <c r="C50975" t="s">
        <v>96224</v>
      </c>
      <c r="D50975" t="s">
        <v>4</v>
      </c>
      <c r="F50975" t="s">
        <v>120001</v>
      </c>
      <c r="G50975">
        <v>8.8199999999999998E-7</v>
      </c>
      <c r="H50975" t="s">
        <v>30019</v>
      </c>
      <c r="I50975" t="s">
        <v>154515</v>
      </c>
      <c r="J50975" s="2" t="s">
        <v>198000</v>
      </c>
      <c r="K50975" t="s">
        <v>218551</v>
      </c>
      <c r="L50975" t="s">
        <v>228704</v>
      </c>
      <c r="M50975" t="s">
        <v>8</v>
      </c>
      <c r="N50975" t="s">
        <v>228841</v>
      </c>
      <c r="O50975" t="s">
        <v>229490</v>
      </c>
      <c r="P50975" t="s">
        <v>229490</v>
      </c>
      <c r="Q50975" t="s">
        <v>120043</v>
      </c>
      <c r="R50975" t="s">
        <v>218168</v>
      </c>
      <c r="S50975" t="s">
        <v>233769</v>
      </c>
    </row>
    <row r="50976" spans="1:19" x14ac:dyDescent="0.35">
      <c r="A50976" s="1">
        <v>63339</v>
      </c>
      <c r="B50976" t="s">
        <v>30020</v>
      </c>
      <c r="C50976" t="s">
        <v>96225</v>
      </c>
      <c r="D50976" t="s">
        <v>5</v>
      </c>
      <c r="F50976" t="s">
        <v>120415</v>
      </c>
      <c r="G50976">
        <v>2.4999999999999999E-7</v>
      </c>
      <c r="H50976" t="s">
        <v>30020</v>
      </c>
      <c r="I50976" t="s">
        <v>154516</v>
      </c>
      <c r="J50976" s="2" t="s">
        <v>198001</v>
      </c>
      <c r="K50976" t="s">
        <v>218552</v>
      </c>
      <c r="L50976" t="s">
        <v>228705</v>
      </c>
      <c r="M50976" t="s">
        <v>8</v>
      </c>
      <c r="N50976" t="s">
        <v>228830</v>
      </c>
      <c r="O50976" t="s">
        <v>229110</v>
      </c>
      <c r="P50976" t="s">
        <v>231909</v>
      </c>
      <c r="R50976" t="s">
        <v>218168</v>
      </c>
      <c r="S50976" t="s">
        <v>233769</v>
      </c>
    </row>
    <row r="50977" spans="1:19" x14ac:dyDescent="0.35">
      <c r="A50977" s="1">
        <v>63340</v>
      </c>
      <c r="B50977" t="s">
        <v>30021</v>
      </c>
      <c r="C50977" t="s">
        <v>96226</v>
      </c>
      <c r="D50977" t="s">
        <v>4</v>
      </c>
      <c r="F50977" t="s">
        <v>120109</v>
      </c>
      <c r="G50977">
        <v>2.4999999999999999E-7</v>
      </c>
      <c r="H50977" t="s">
        <v>30021</v>
      </c>
      <c r="I50977" t="s">
        <v>154517</v>
      </c>
      <c r="J50977" s="2" t="s">
        <v>198002</v>
      </c>
      <c r="K50977" t="s">
        <v>218553</v>
      </c>
      <c r="L50977" t="s">
        <v>228704</v>
      </c>
      <c r="M50977" t="s">
        <v>12</v>
      </c>
      <c r="N50977" t="s">
        <v>228878</v>
      </c>
      <c r="O50977" t="s">
        <v>229675</v>
      </c>
      <c r="P50977" t="s">
        <v>229675</v>
      </c>
      <c r="Q50977" t="s">
        <v>121088</v>
      </c>
      <c r="R50977" t="s">
        <v>218168</v>
      </c>
      <c r="S50977" t="s">
        <v>233769</v>
      </c>
    </row>
    <row r="50978" spans="1:19" x14ac:dyDescent="0.35">
      <c r="A50978" s="1">
        <v>63342</v>
      </c>
      <c r="B50978" t="s">
        <v>30022</v>
      </c>
      <c r="C50978" t="s">
        <v>96227</v>
      </c>
      <c r="D50978" t="s">
        <v>4</v>
      </c>
      <c r="F50978" t="s">
        <v>119989</v>
      </c>
      <c r="G50978">
        <v>6.9999999999999997E-7</v>
      </c>
      <c r="H50978" t="s">
        <v>30022</v>
      </c>
      <c r="I50978" t="s">
        <v>154518</v>
      </c>
      <c r="J50978" s="2" t="s">
        <v>198003</v>
      </c>
      <c r="K50978" t="s">
        <v>218554</v>
      </c>
      <c r="L50978" t="s">
        <v>228704</v>
      </c>
      <c r="M50978" t="s">
        <v>228723</v>
      </c>
      <c r="N50978" t="s">
        <v>228901</v>
      </c>
      <c r="O50978" t="s">
        <v>229226</v>
      </c>
      <c r="P50978" t="s">
        <v>229226</v>
      </c>
      <c r="Q50978" t="s">
        <v>120117</v>
      </c>
      <c r="R50978" t="s">
        <v>218168</v>
      </c>
      <c r="S50978" t="s">
        <v>233769</v>
      </c>
    </row>
    <row r="50979" spans="1:19" x14ac:dyDescent="0.35">
      <c r="A50979" s="1">
        <v>63343</v>
      </c>
      <c r="B50979" t="s">
        <v>30023</v>
      </c>
      <c r="C50979" t="s">
        <v>96228</v>
      </c>
      <c r="D50979" t="s">
        <v>4</v>
      </c>
      <c r="F50979" t="s">
        <v>121319</v>
      </c>
      <c r="G50979">
        <v>1.1000000000000001E-6</v>
      </c>
      <c r="H50979" t="s">
        <v>30023</v>
      </c>
      <c r="I50979" t="s">
        <v>154519</v>
      </c>
      <c r="J50979" s="2" t="s">
        <v>198004</v>
      </c>
      <c r="K50979" t="s">
        <v>218555</v>
      </c>
      <c r="L50979" t="s">
        <v>228706</v>
      </c>
      <c r="M50979" t="s">
        <v>8</v>
      </c>
      <c r="N50979" t="s">
        <v>228828</v>
      </c>
      <c r="O50979" t="s">
        <v>229108</v>
      </c>
      <c r="P50979" t="s">
        <v>230262</v>
      </c>
      <c r="Q50979" t="s">
        <v>120056</v>
      </c>
      <c r="R50979" t="s">
        <v>218168</v>
      </c>
      <c r="S50979" t="s">
        <v>233769</v>
      </c>
    </row>
    <row r="50980" spans="1:19" x14ac:dyDescent="0.35">
      <c r="A50980" s="1">
        <v>63346</v>
      </c>
      <c r="B50980" t="s">
        <v>30024</v>
      </c>
      <c r="C50980" t="s">
        <v>96229</v>
      </c>
      <c r="D50980" t="s">
        <v>5</v>
      </c>
      <c r="F50980" t="s">
        <v>121938</v>
      </c>
      <c r="G50980">
        <v>4.9999999999999998E-7</v>
      </c>
      <c r="H50980" t="s">
        <v>30024</v>
      </c>
      <c r="I50980" t="s">
        <v>154520</v>
      </c>
      <c r="J50980" s="2" t="s">
        <v>198005</v>
      </c>
      <c r="K50980" t="s">
        <v>218556</v>
      </c>
      <c r="L50980" t="s">
        <v>228704</v>
      </c>
      <c r="M50980" t="s">
        <v>8</v>
      </c>
      <c r="N50980" t="s">
        <v>228881</v>
      </c>
      <c r="O50980" t="s">
        <v>229251</v>
      </c>
      <c r="P50980" t="s">
        <v>229251</v>
      </c>
      <c r="Q50980" t="s">
        <v>121938</v>
      </c>
      <c r="R50980" t="s">
        <v>218168</v>
      </c>
      <c r="S50980" t="s">
        <v>233769</v>
      </c>
    </row>
    <row r="50981" spans="1:19" x14ac:dyDescent="0.35">
      <c r="A50981" s="1">
        <v>63347</v>
      </c>
      <c r="B50981" t="s">
        <v>30025</v>
      </c>
      <c r="C50981" t="s">
        <v>96230</v>
      </c>
      <c r="D50981" t="s">
        <v>4</v>
      </c>
      <c r="F50981" t="s">
        <v>121531</v>
      </c>
      <c r="G50981">
        <v>1.1000000000000001E-6</v>
      </c>
      <c r="H50981" t="s">
        <v>30025</v>
      </c>
      <c r="I50981" t="s">
        <v>154521</v>
      </c>
      <c r="J50981" s="2" t="s">
        <v>198006</v>
      </c>
      <c r="K50981" t="s">
        <v>218557</v>
      </c>
      <c r="L50981" t="s">
        <v>228706</v>
      </c>
      <c r="M50981" t="s">
        <v>228738</v>
      </c>
      <c r="Q50981" t="s">
        <v>121066</v>
      </c>
      <c r="R50981" t="s">
        <v>218168</v>
      </c>
      <c r="S50981" t="s">
        <v>233769</v>
      </c>
    </row>
    <row r="50982" spans="1:19" x14ac:dyDescent="0.35">
      <c r="A50982" s="1">
        <v>63349</v>
      </c>
      <c r="B50982" t="s">
        <v>30026</v>
      </c>
      <c r="C50982" t="s">
        <v>96231</v>
      </c>
      <c r="D50982" t="s">
        <v>4</v>
      </c>
      <c r="F50982" t="s">
        <v>122643</v>
      </c>
      <c r="G50982">
        <v>1.077122E-6</v>
      </c>
      <c r="H50982" t="s">
        <v>30026</v>
      </c>
      <c r="I50982" t="s">
        <v>154522</v>
      </c>
      <c r="J50982" s="2" t="s">
        <v>198007</v>
      </c>
      <c r="K50982" t="s">
        <v>218558</v>
      </c>
      <c r="L50982" t="s">
        <v>228704</v>
      </c>
      <c r="M50982" t="s">
        <v>228716</v>
      </c>
      <c r="N50982" t="s">
        <v>228843</v>
      </c>
      <c r="O50982" t="s">
        <v>229128</v>
      </c>
      <c r="P50982" t="s">
        <v>230526</v>
      </c>
      <c r="R50982" t="s">
        <v>218168</v>
      </c>
      <c r="S50982" t="s">
        <v>233769</v>
      </c>
    </row>
    <row r="50983" spans="1:19" x14ac:dyDescent="0.35">
      <c r="A50983" s="1">
        <v>63350</v>
      </c>
      <c r="B50983" t="s">
        <v>30026</v>
      </c>
      <c r="C50983" t="s">
        <v>96232</v>
      </c>
      <c r="D50983" t="s">
        <v>4</v>
      </c>
      <c r="F50983" t="s">
        <v>120539</v>
      </c>
      <c r="G50983">
        <v>1.437685E-6</v>
      </c>
      <c r="H50983" t="s">
        <v>30026</v>
      </c>
      <c r="I50983" t="s">
        <v>154522</v>
      </c>
      <c r="J50983" s="2" t="s">
        <v>198007</v>
      </c>
      <c r="K50983" t="s">
        <v>218558</v>
      </c>
      <c r="L50983" t="s">
        <v>228704</v>
      </c>
      <c r="M50983" t="s">
        <v>228716</v>
      </c>
      <c r="N50983" t="s">
        <v>228843</v>
      </c>
      <c r="O50983" t="s">
        <v>229128</v>
      </c>
      <c r="P50983" t="s">
        <v>230526</v>
      </c>
      <c r="R50983" t="s">
        <v>218168</v>
      </c>
      <c r="S50983" t="s">
        <v>233769</v>
      </c>
    </row>
    <row r="50984" spans="1:19" x14ac:dyDescent="0.35">
      <c r="A50984" s="1">
        <v>63351</v>
      </c>
      <c r="B50984" t="s">
        <v>30027</v>
      </c>
      <c r="C50984" t="s">
        <v>96233</v>
      </c>
      <c r="D50984" t="s">
        <v>5</v>
      </c>
      <c r="E50984" t="s">
        <v>119955</v>
      </c>
      <c r="F50984" t="s">
        <v>120795</v>
      </c>
      <c r="G50984">
        <v>3.9999999999999998E-6</v>
      </c>
      <c r="H50984" t="s">
        <v>30027</v>
      </c>
      <c r="I50984" t="s">
        <v>154523</v>
      </c>
      <c r="J50984" s="2" t="s">
        <v>198008</v>
      </c>
      <c r="K50984" t="s">
        <v>218559</v>
      </c>
      <c r="L50984" t="s">
        <v>228704</v>
      </c>
      <c r="M50984" t="s">
        <v>8</v>
      </c>
      <c r="N50984" t="s">
        <v>228896</v>
      </c>
      <c r="O50984" t="s">
        <v>229210</v>
      </c>
      <c r="P50984" t="s">
        <v>229210</v>
      </c>
      <c r="Q50984" t="s">
        <v>120060</v>
      </c>
      <c r="R50984" t="s">
        <v>218168</v>
      </c>
      <c r="S50984" t="s">
        <v>233769</v>
      </c>
    </row>
    <row r="50985" spans="1:19" x14ac:dyDescent="0.35">
      <c r="A50985" s="1">
        <v>63352</v>
      </c>
      <c r="B50985" t="s">
        <v>30027</v>
      </c>
      <c r="C50985" t="s">
        <v>96234</v>
      </c>
      <c r="D50985" t="s">
        <v>5</v>
      </c>
      <c r="E50985" t="s">
        <v>119954</v>
      </c>
      <c r="F50985" t="s">
        <v>120194</v>
      </c>
      <c r="G50985">
        <v>6.2500000000000005E-7</v>
      </c>
      <c r="H50985" t="s">
        <v>30027</v>
      </c>
      <c r="I50985" t="s">
        <v>154523</v>
      </c>
      <c r="J50985" s="2" t="s">
        <v>198008</v>
      </c>
      <c r="K50985" t="s">
        <v>218559</v>
      </c>
      <c r="L50985" t="s">
        <v>228704</v>
      </c>
      <c r="M50985" t="s">
        <v>8</v>
      </c>
      <c r="N50985" t="s">
        <v>228896</v>
      </c>
      <c r="O50985" t="s">
        <v>229210</v>
      </c>
      <c r="P50985" t="s">
        <v>229210</v>
      </c>
      <c r="Q50985" t="s">
        <v>120060</v>
      </c>
      <c r="R50985" t="s">
        <v>218168</v>
      </c>
      <c r="S50985" t="s">
        <v>233769</v>
      </c>
    </row>
    <row r="50986" spans="1:19" x14ac:dyDescent="0.35">
      <c r="A50986" s="1">
        <v>63353</v>
      </c>
      <c r="B50986" t="s">
        <v>30028</v>
      </c>
      <c r="C50986" t="s">
        <v>96235</v>
      </c>
      <c r="D50986" t="s">
        <v>4</v>
      </c>
      <c r="F50986" t="s">
        <v>120203</v>
      </c>
      <c r="G50986">
        <v>9.9999999999999995E-7</v>
      </c>
      <c r="H50986" t="s">
        <v>30028</v>
      </c>
      <c r="I50986" t="s">
        <v>154524</v>
      </c>
      <c r="J50986" s="2" t="s">
        <v>198009</v>
      </c>
      <c r="K50986" t="s">
        <v>218188</v>
      </c>
      <c r="L50986" t="s">
        <v>228704</v>
      </c>
      <c r="M50986" t="s">
        <v>16</v>
      </c>
      <c r="N50986" t="s">
        <v>228829</v>
      </c>
      <c r="O50986" t="s">
        <v>229115</v>
      </c>
      <c r="P50986" t="s">
        <v>229115</v>
      </c>
      <c r="Q50986" t="s">
        <v>120160</v>
      </c>
      <c r="R50986" t="s">
        <v>218168</v>
      </c>
      <c r="S50986" t="s">
        <v>233769</v>
      </c>
    </row>
    <row r="50987" spans="1:19" x14ac:dyDescent="0.35">
      <c r="A50987" s="1">
        <v>63354</v>
      </c>
      <c r="B50987" t="s">
        <v>30028</v>
      </c>
      <c r="C50987" t="s">
        <v>96236</v>
      </c>
      <c r="D50987" t="s">
        <v>4</v>
      </c>
      <c r="F50987" t="s">
        <v>120109</v>
      </c>
      <c r="G50987">
        <v>2.3999999999999999E-6</v>
      </c>
      <c r="H50987" t="s">
        <v>30028</v>
      </c>
      <c r="I50987" t="s">
        <v>154524</v>
      </c>
      <c r="J50987" s="2" t="s">
        <v>198009</v>
      </c>
      <c r="K50987" t="s">
        <v>218188</v>
      </c>
      <c r="L50987" t="s">
        <v>228704</v>
      </c>
      <c r="M50987" t="s">
        <v>16</v>
      </c>
      <c r="N50987" t="s">
        <v>228829</v>
      </c>
      <c r="O50987" t="s">
        <v>229115</v>
      </c>
      <c r="P50987" t="s">
        <v>229115</v>
      </c>
      <c r="Q50987" t="s">
        <v>120160</v>
      </c>
      <c r="R50987" t="s">
        <v>218168</v>
      </c>
      <c r="S50987" t="s">
        <v>233769</v>
      </c>
    </row>
    <row r="50988" spans="1:19" x14ac:dyDescent="0.35">
      <c r="A50988" s="1">
        <v>63355</v>
      </c>
      <c r="B50988" t="s">
        <v>30029</v>
      </c>
      <c r="C50988" t="s">
        <v>96237</v>
      </c>
      <c r="D50988" t="s">
        <v>5</v>
      </c>
      <c r="F50988" t="s">
        <v>122038</v>
      </c>
      <c r="G50988">
        <v>1.91E-5</v>
      </c>
      <c r="H50988" t="s">
        <v>30029</v>
      </c>
      <c r="I50988" t="s">
        <v>154525</v>
      </c>
      <c r="J50988" s="2" t="s">
        <v>198010</v>
      </c>
      <c r="K50988" t="s">
        <v>218560</v>
      </c>
      <c r="L50988" t="s">
        <v>228704</v>
      </c>
      <c r="M50988" t="s">
        <v>8</v>
      </c>
      <c r="N50988" t="s">
        <v>228828</v>
      </c>
      <c r="O50988" t="s">
        <v>229113</v>
      </c>
      <c r="P50988" t="s">
        <v>230113</v>
      </c>
      <c r="Q50988" t="s">
        <v>120438</v>
      </c>
      <c r="R50988" t="s">
        <v>218168</v>
      </c>
      <c r="S50988" t="s">
        <v>233769</v>
      </c>
    </row>
    <row r="50989" spans="1:19" x14ac:dyDescent="0.35">
      <c r="A50989" s="1">
        <v>63357</v>
      </c>
      <c r="B50989" t="s">
        <v>30030</v>
      </c>
      <c r="C50989" t="s">
        <v>96238</v>
      </c>
      <c r="D50989" t="s">
        <v>4</v>
      </c>
      <c r="F50989" t="s">
        <v>120380</v>
      </c>
      <c r="G50989">
        <v>4.9999999999999998E-7</v>
      </c>
      <c r="H50989" t="s">
        <v>30030</v>
      </c>
      <c r="I50989" t="s">
        <v>154526</v>
      </c>
      <c r="J50989" s="2" t="s">
        <v>198011</v>
      </c>
      <c r="K50989" t="s">
        <v>218561</v>
      </c>
      <c r="L50989" t="s">
        <v>228704</v>
      </c>
      <c r="M50989" t="s">
        <v>10</v>
      </c>
      <c r="N50989" t="s">
        <v>228827</v>
      </c>
      <c r="O50989" t="s">
        <v>229107</v>
      </c>
      <c r="P50989" t="s">
        <v>229107</v>
      </c>
      <c r="Q50989" t="s">
        <v>122024</v>
      </c>
      <c r="R50989" t="s">
        <v>218168</v>
      </c>
      <c r="S50989" t="s">
        <v>233769</v>
      </c>
    </row>
    <row r="50990" spans="1:19" x14ac:dyDescent="0.35">
      <c r="A50990" s="1">
        <v>63358</v>
      </c>
      <c r="B50990" t="s">
        <v>30031</v>
      </c>
      <c r="C50990" t="s">
        <v>96239</v>
      </c>
      <c r="D50990" t="s">
        <v>4</v>
      </c>
      <c r="F50990" t="s">
        <v>120377</v>
      </c>
      <c r="G50990">
        <v>2.06447E-7</v>
      </c>
      <c r="H50990" t="s">
        <v>30031</v>
      </c>
      <c r="I50990" t="s">
        <v>154527</v>
      </c>
      <c r="J50990" s="2" t="s">
        <v>198012</v>
      </c>
      <c r="K50990" t="s">
        <v>218562</v>
      </c>
      <c r="L50990" t="s">
        <v>228706</v>
      </c>
      <c r="M50990" t="s">
        <v>8</v>
      </c>
      <c r="N50990" t="s">
        <v>228828</v>
      </c>
      <c r="O50990" t="s">
        <v>229113</v>
      </c>
      <c r="P50990" t="s">
        <v>230081</v>
      </c>
      <c r="Q50990" t="s">
        <v>121322</v>
      </c>
      <c r="R50990" t="s">
        <v>218168</v>
      </c>
      <c r="S50990" t="s">
        <v>233769</v>
      </c>
    </row>
    <row r="50991" spans="1:19" x14ac:dyDescent="0.35">
      <c r="A50991" s="1">
        <v>63359</v>
      </c>
      <c r="B50991" t="s">
        <v>30032</v>
      </c>
      <c r="C50991" t="s">
        <v>96240</v>
      </c>
      <c r="D50991" t="s">
        <v>4</v>
      </c>
      <c r="F50991" t="s">
        <v>121245</v>
      </c>
      <c r="G50991">
        <v>1.2500000000000001E-6</v>
      </c>
      <c r="H50991" t="s">
        <v>30032</v>
      </c>
      <c r="I50991" t="s">
        <v>154528</v>
      </c>
      <c r="J50991" s="2" t="s">
        <v>198013</v>
      </c>
      <c r="K50991" t="s">
        <v>218563</v>
      </c>
      <c r="L50991" t="s">
        <v>228706</v>
      </c>
      <c r="M50991" t="s">
        <v>10</v>
      </c>
      <c r="N50991" t="s">
        <v>228973</v>
      </c>
      <c r="O50991" t="s">
        <v>229441</v>
      </c>
      <c r="P50991" t="s">
        <v>229441</v>
      </c>
      <c r="Q50991" t="s">
        <v>120008</v>
      </c>
      <c r="R50991" t="s">
        <v>218168</v>
      </c>
      <c r="S50991" t="s">
        <v>233769</v>
      </c>
    </row>
    <row r="50992" spans="1:19" x14ac:dyDescent="0.35">
      <c r="A50992" s="1">
        <v>63360</v>
      </c>
      <c r="B50992" t="s">
        <v>30033</v>
      </c>
      <c r="C50992" t="s">
        <v>96241</v>
      </c>
      <c r="D50992" t="s">
        <v>4</v>
      </c>
      <c r="F50992" t="s">
        <v>123045</v>
      </c>
      <c r="G50992">
        <v>4.9999999999999998E-7</v>
      </c>
      <c r="H50992" t="s">
        <v>30033</v>
      </c>
      <c r="I50992" t="s">
        <v>154529</v>
      </c>
      <c r="J50992" s="2" t="s">
        <v>198014</v>
      </c>
      <c r="K50992" t="s">
        <v>218564</v>
      </c>
      <c r="L50992" t="s">
        <v>228705</v>
      </c>
      <c r="M50992" t="s">
        <v>8</v>
      </c>
      <c r="N50992" t="s">
        <v>228876</v>
      </c>
      <c r="O50992" t="s">
        <v>229173</v>
      </c>
      <c r="P50992" t="s">
        <v>230115</v>
      </c>
      <c r="Q50992" t="s">
        <v>120048</v>
      </c>
      <c r="R50992" t="s">
        <v>218168</v>
      </c>
      <c r="S50992" t="s">
        <v>233769</v>
      </c>
    </row>
    <row r="50993" spans="1:19" x14ac:dyDescent="0.35">
      <c r="A50993" s="1">
        <v>63361</v>
      </c>
      <c r="B50993" t="s">
        <v>30034</v>
      </c>
      <c r="C50993" t="s">
        <v>96242</v>
      </c>
      <c r="D50993" t="s">
        <v>4</v>
      </c>
      <c r="F50993" t="s">
        <v>120679</v>
      </c>
      <c r="G50993">
        <v>7.3055000000000001E-8</v>
      </c>
      <c r="H50993" t="s">
        <v>30034</v>
      </c>
      <c r="I50993" t="s">
        <v>154530</v>
      </c>
      <c r="J50993" s="2" t="s">
        <v>198015</v>
      </c>
      <c r="K50993" t="s">
        <v>218565</v>
      </c>
      <c r="L50993" t="s">
        <v>228705</v>
      </c>
      <c r="M50993" t="s">
        <v>10</v>
      </c>
      <c r="N50993" t="s">
        <v>228981</v>
      </c>
      <c r="O50993" t="s">
        <v>229462</v>
      </c>
      <c r="P50993" t="s">
        <v>229462</v>
      </c>
      <c r="Q50993" t="s">
        <v>120679</v>
      </c>
      <c r="R50993" t="s">
        <v>218168</v>
      </c>
      <c r="S50993" t="s">
        <v>233769</v>
      </c>
    </row>
    <row r="50994" spans="1:19" x14ac:dyDescent="0.35">
      <c r="A50994" s="1">
        <v>63362</v>
      </c>
      <c r="B50994" t="s">
        <v>30035</v>
      </c>
      <c r="C50994" t="s">
        <v>96243</v>
      </c>
      <c r="D50994" t="s">
        <v>5</v>
      </c>
      <c r="E50994" t="s">
        <v>119955</v>
      </c>
      <c r="F50994" t="s">
        <v>122240</v>
      </c>
      <c r="G50994">
        <v>1.0000000000000001E-5</v>
      </c>
      <c r="H50994" t="s">
        <v>30035</v>
      </c>
      <c r="I50994" t="s">
        <v>154531</v>
      </c>
      <c r="J50994" s="2" t="s">
        <v>198016</v>
      </c>
      <c r="K50994" t="s">
        <v>218566</v>
      </c>
      <c r="L50994" t="s">
        <v>228704</v>
      </c>
      <c r="M50994" t="s">
        <v>228729</v>
      </c>
      <c r="N50994" t="s">
        <v>228826</v>
      </c>
      <c r="O50994" t="s">
        <v>229792</v>
      </c>
      <c r="P50994" t="s">
        <v>231503</v>
      </c>
      <c r="Q50994" t="s">
        <v>123886</v>
      </c>
      <c r="R50994" t="s">
        <v>218168</v>
      </c>
      <c r="S50994" t="s">
        <v>233769</v>
      </c>
    </row>
    <row r="50995" spans="1:19" x14ac:dyDescent="0.35">
      <c r="A50995" s="1">
        <v>63363</v>
      </c>
      <c r="B50995" t="s">
        <v>30035</v>
      </c>
      <c r="C50995" t="s">
        <v>96244</v>
      </c>
      <c r="D50995" t="s">
        <v>5</v>
      </c>
      <c r="E50995" t="s">
        <v>119954</v>
      </c>
      <c r="F50995" t="s">
        <v>121116</v>
      </c>
      <c r="G50995">
        <v>3.3400000000000002E-6</v>
      </c>
      <c r="H50995" t="s">
        <v>30035</v>
      </c>
      <c r="I50995" t="s">
        <v>154531</v>
      </c>
      <c r="J50995" s="2" t="s">
        <v>198016</v>
      </c>
      <c r="K50995" t="s">
        <v>218566</v>
      </c>
      <c r="L50995" t="s">
        <v>228704</v>
      </c>
      <c r="M50995" t="s">
        <v>228729</v>
      </c>
      <c r="N50995" t="s">
        <v>228826</v>
      </c>
      <c r="O50995" t="s">
        <v>229792</v>
      </c>
      <c r="P50995" t="s">
        <v>231503</v>
      </c>
      <c r="Q50995" t="s">
        <v>123886</v>
      </c>
      <c r="R50995" t="s">
        <v>218168</v>
      </c>
      <c r="S50995" t="s">
        <v>233769</v>
      </c>
    </row>
    <row r="50996" spans="1:19" x14ac:dyDescent="0.35">
      <c r="A50996" s="1">
        <v>63364</v>
      </c>
      <c r="B50996" t="s">
        <v>30036</v>
      </c>
      <c r="C50996" t="s">
        <v>96245</v>
      </c>
      <c r="D50996" t="s">
        <v>4</v>
      </c>
      <c r="F50996" t="s">
        <v>120216</v>
      </c>
      <c r="G50996">
        <v>5.9999999999999997E-7</v>
      </c>
      <c r="H50996" t="s">
        <v>30036</v>
      </c>
      <c r="I50996" t="s">
        <v>154532</v>
      </c>
      <c r="J50996" s="2" t="s">
        <v>198017</v>
      </c>
      <c r="K50996" t="s">
        <v>218567</v>
      </c>
      <c r="L50996" t="s">
        <v>228704</v>
      </c>
      <c r="M50996" t="s">
        <v>228712</v>
      </c>
      <c r="N50996" t="s">
        <v>228907</v>
      </c>
      <c r="O50996" t="s">
        <v>229118</v>
      </c>
      <c r="P50996" t="s">
        <v>229118</v>
      </c>
      <c r="Q50996" t="s">
        <v>121065</v>
      </c>
      <c r="R50996" t="s">
        <v>218168</v>
      </c>
      <c r="S50996" t="s">
        <v>233769</v>
      </c>
    </row>
    <row r="50997" spans="1:19" x14ac:dyDescent="0.35">
      <c r="A50997" s="1">
        <v>63366</v>
      </c>
      <c r="B50997" t="s">
        <v>30037</v>
      </c>
      <c r="C50997" t="s">
        <v>96246</v>
      </c>
      <c r="D50997" t="s">
        <v>4</v>
      </c>
      <c r="F50997" t="s">
        <v>120189</v>
      </c>
      <c r="G50997">
        <v>4.0000000000000001E-8</v>
      </c>
      <c r="H50997" t="s">
        <v>30037</v>
      </c>
      <c r="I50997" t="s">
        <v>154533</v>
      </c>
      <c r="J50997" s="2" t="s">
        <v>198018</v>
      </c>
      <c r="K50997" t="s">
        <v>218568</v>
      </c>
      <c r="L50997" t="s">
        <v>228704</v>
      </c>
      <c r="M50997" t="s">
        <v>228736</v>
      </c>
      <c r="N50997" t="s">
        <v>228836</v>
      </c>
      <c r="O50997" t="s">
        <v>229179</v>
      </c>
      <c r="P50997" t="s">
        <v>229179</v>
      </c>
      <c r="Q50997" t="s">
        <v>120189</v>
      </c>
      <c r="R50997" t="s">
        <v>218168</v>
      </c>
      <c r="S50997" t="s">
        <v>233769</v>
      </c>
    </row>
    <row r="50998" spans="1:19" x14ac:dyDescent="0.35">
      <c r="A50998" s="1">
        <v>63367</v>
      </c>
      <c r="B50998" t="s">
        <v>30038</v>
      </c>
      <c r="C50998" t="s">
        <v>96247</v>
      </c>
      <c r="D50998" t="s">
        <v>5</v>
      </c>
      <c r="E50998" t="s">
        <v>119954</v>
      </c>
      <c r="F50998" t="s">
        <v>120387</v>
      </c>
      <c r="G50998">
        <v>1.2999999999999999E-5</v>
      </c>
      <c r="H50998" t="s">
        <v>30038</v>
      </c>
      <c r="I50998" t="s">
        <v>154534</v>
      </c>
      <c r="J50998" s="2" t="s">
        <v>198019</v>
      </c>
      <c r="K50998" t="s">
        <v>218405</v>
      </c>
      <c r="L50998" t="s">
        <v>228704</v>
      </c>
      <c r="M50998" t="s">
        <v>8</v>
      </c>
      <c r="N50998" t="s">
        <v>228828</v>
      </c>
      <c r="O50998" t="s">
        <v>229198</v>
      </c>
      <c r="P50998" t="s">
        <v>230318</v>
      </c>
      <c r="Q50998" t="s">
        <v>120216</v>
      </c>
      <c r="R50998" t="s">
        <v>218168</v>
      </c>
      <c r="S50998" t="s">
        <v>233769</v>
      </c>
    </row>
    <row r="50999" spans="1:19" x14ac:dyDescent="0.35">
      <c r="A50999" s="1">
        <v>63368</v>
      </c>
      <c r="B50999" t="s">
        <v>30038</v>
      </c>
      <c r="C50999" t="s">
        <v>96248</v>
      </c>
      <c r="D50999" t="s">
        <v>5</v>
      </c>
      <c r="E50999" t="s">
        <v>119955</v>
      </c>
      <c r="F50999" t="s">
        <v>121605</v>
      </c>
      <c r="G50999">
        <v>6.9999999999999999E-6</v>
      </c>
      <c r="H50999" t="s">
        <v>30038</v>
      </c>
      <c r="I50999" t="s">
        <v>154534</v>
      </c>
      <c r="J50999" s="2" t="s">
        <v>198019</v>
      </c>
      <c r="K50999" t="s">
        <v>218405</v>
      </c>
      <c r="L50999" t="s">
        <v>228704</v>
      </c>
      <c r="M50999" t="s">
        <v>8</v>
      </c>
      <c r="N50999" t="s">
        <v>228828</v>
      </c>
      <c r="O50999" t="s">
        <v>229198</v>
      </c>
      <c r="P50999" t="s">
        <v>230318</v>
      </c>
      <c r="Q50999" t="s">
        <v>120216</v>
      </c>
      <c r="R50999" t="s">
        <v>218168</v>
      </c>
      <c r="S50999" t="s">
        <v>233769</v>
      </c>
    </row>
    <row r="51000" spans="1:19" x14ac:dyDescent="0.35">
      <c r="A51000" s="1">
        <v>63369</v>
      </c>
      <c r="B51000" t="s">
        <v>30039</v>
      </c>
      <c r="C51000" t="s">
        <v>96249</v>
      </c>
      <c r="D51000" t="s">
        <v>4</v>
      </c>
      <c r="F51000" t="s">
        <v>120027</v>
      </c>
      <c r="G51000">
        <v>0</v>
      </c>
      <c r="H51000" t="s">
        <v>30039</v>
      </c>
      <c r="I51000" t="s">
        <v>154535</v>
      </c>
      <c r="J51000" s="2" t="s">
        <v>198020</v>
      </c>
      <c r="K51000" t="s">
        <v>218569</v>
      </c>
      <c r="L51000" t="s">
        <v>228704</v>
      </c>
      <c r="M51000" t="s">
        <v>8</v>
      </c>
      <c r="N51000" t="s">
        <v>228828</v>
      </c>
      <c r="O51000" t="s">
        <v>229113</v>
      </c>
      <c r="P51000" t="s">
        <v>230137</v>
      </c>
      <c r="Q51000" t="s">
        <v>120293</v>
      </c>
      <c r="R51000" t="s">
        <v>218168</v>
      </c>
      <c r="S51000" t="s">
        <v>233769</v>
      </c>
    </row>
    <row r="51001" spans="1:19" x14ac:dyDescent="0.35">
      <c r="A51001" s="1">
        <v>63370</v>
      </c>
      <c r="B51001" t="s">
        <v>30039</v>
      </c>
      <c r="C51001" t="s">
        <v>96250</v>
      </c>
      <c r="D51001" t="s">
        <v>4</v>
      </c>
      <c r="F51001" t="s">
        <v>120146</v>
      </c>
      <c r="G51001">
        <v>1.1999999999999999E-6</v>
      </c>
      <c r="H51001" t="s">
        <v>30039</v>
      </c>
      <c r="I51001" t="s">
        <v>154535</v>
      </c>
      <c r="J51001" s="2" t="s">
        <v>198020</v>
      </c>
      <c r="K51001" t="s">
        <v>218569</v>
      </c>
      <c r="L51001" t="s">
        <v>228704</v>
      </c>
      <c r="M51001" t="s">
        <v>8</v>
      </c>
      <c r="N51001" t="s">
        <v>228828</v>
      </c>
      <c r="O51001" t="s">
        <v>229113</v>
      </c>
      <c r="P51001" t="s">
        <v>230137</v>
      </c>
      <c r="Q51001" t="s">
        <v>120293</v>
      </c>
      <c r="R51001" t="s">
        <v>218168</v>
      </c>
      <c r="S51001" t="s">
        <v>233769</v>
      </c>
    </row>
    <row r="51002" spans="1:19" x14ac:dyDescent="0.35">
      <c r="A51002" s="1">
        <v>63372</v>
      </c>
      <c r="B51002" t="s">
        <v>30040</v>
      </c>
      <c r="C51002" t="s">
        <v>96251</v>
      </c>
      <c r="D51002" t="s">
        <v>5</v>
      </c>
      <c r="E51002" t="s">
        <v>119956</v>
      </c>
      <c r="F51002" t="s">
        <v>120149</v>
      </c>
      <c r="G51002">
        <v>1.5E-5</v>
      </c>
      <c r="H51002" t="s">
        <v>30040</v>
      </c>
      <c r="I51002" t="s">
        <v>154536</v>
      </c>
      <c r="J51002" s="2" t="s">
        <v>198021</v>
      </c>
      <c r="K51002" t="s">
        <v>218570</v>
      </c>
      <c r="L51002" t="s">
        <v>228704</v>
      </c>
      <c r="M51002" t="s">
        <v>8</v>
      </c>
      <c r="N51002" t="s">
        <v>228855</v>
      </c>
      <c r="O51002" t="s">
        <v>229145</v>
      </c>
      <c r="P51002" t="s">
        <v>230095</v>
      </c>
      <c r="Q51002" t="s">
        <v>121378</v>
      </c>
      <c r="R51002" t="s">
        <v>218168</v>
      </c>
      <c r="S51002" t="s">
        <v>233769</v>
      </c>
    </row>
    <row r="51003" spans="1:19" x14ac:dyDescent="0.35">
      <c r="A51003" s="1">
        <v>63373</v>
      </c>
      <c r="B51003" t="s">
        <v>30040</v>
      </c>
      <c r="C51003" t="s">
        <v>96252</v>
      </c>
      <c r="D51003" t="s">
        <v>5</v>
      </c>
      <c r="E51003" t="s">
        <v>119954</v>
      </c>
      <c r="F51003" t="s">
        <v>121614</v>
      </c>
      <c r="G51003">
        <v>1.4500000000000001E-6</v>
      </c>
      <c r="H51003" t="s">
        <v>30040</v>
      </c>
      <c r="I51003" t="s">
        <v>154536</v>
      </c>
      <c r="J51003" s="2" t="s">
        <v>198021</v>
      </c>
      <c r="K51003" t="s">
        <v>218570</v>
      </c>
      <c r="L51003" t="s">
        <v>228704</v>
      </c>
      <c r="M51003" t="s">
        <v>8</v>
      </c>
      <c r="N51003" t="s">
        <v>228855</v>
      </c>
      <c r="O51003" t="s">
        <v>229145</v>
      </c>
      <c r="P51003" t="s">
        <v>230095</v>
      </c>
      <c r="Q51003" t="s">
        <v>121378</v>
      </c>
      <c r="R51003" t="s">
        <v>218168</v>
      </c>
      <c r="S51003" t="s">
        <v>233769</v>
      </c>
    </row>
    <row r="51004" spans="1:19" x14ac:dyDescent="0.35">
      <c r="A51004" s="1">
        <v>63374</v>
      </c>
      <c r="B51004" t="s">
        <v>30041</v>
      </c>
      <c r="C51004" t="s">
        <v>96253</v>
      </c>
      <c r="D51004" t="s">
        <v>4</v>
      </c>
      <c r="F51004" t="s">
        <v>120069</v>
      </c>
      <c r="G51004">
        <v>1.9999999999999999E-6</v>
      </c>
      <c r="H51004" t="s">
        <v>30041</v>
      </c>
      <c r="I51004" t="s">
        <v>154537</v>
      </c>
      <c r="J51004" s="2" t="s">
        <v>198022</v>
      </c>
      <c r="K51004" t="s">
        <v>218571</v>
      </c>
      <c r="L51004" t="s">
        <v>228704</v>
      </c>
      <c r="M51004" t="s">
        <v>8</v>
      </c>
      <c r="N51004" t="s">
        <v>228828</v>
      </c>
      <c r="O51004" t="s">
        <v>229113</v>
      </c>
      <c r="P51004" t="s">
        <v>230103</v>
      </c>
      <c r="Q51004" t="s">
        <v>120059</v>
      </c>
      <c r="R51004" t="s">
        <v>218168</v>
      </c>
      <c r="S51004" t="s">
        <v>233769</v>
      </c>
    </row>
    <row r="51005" spans="1:19" x14ac:dyDescent="0.35">
      <c r="A51005" s="1">
        <v>63375</v>
      </c>
      <c r="B51005" t="s">
        <v>30041</v>
      </c>
      <c r="C51005" t="s">
        <v>96254</v>
      </c>
      <c r="D51005" t="s">
        <v>4</v>
      </c>
      <c r="F51005" t="s">
        <v>120042</v>
      </c>
      <c r="G51005">
        <v>9.9999999999999995E-8</v>
      </c>
      <c r="H51005" t="s">
        <v>30041</v>
      </c>
      <c r="I51005" t="s">
        <v>154537</v>
      </c>
      <c r="J51005" s="2" t="s">
        <v>198022</v>
      </c>
      <c r="K51005" t="s">
        <v>218571</v>
      </c>
      <c r="L51005" t="s">
        <v>228704</v>
      </c>
      <c r="M51005" t="s">
        <v>8</v>
      </c>
      <c r="N51005" t="s">
        <v>228828</v>
      </c>
      <c r="O51005" t="s">
        <v>229113</v>
      </c>
      <c r="P51005" t="s">
        <v>230103</v>
      </c>
      <c r="Q51005" t="s">
        <v>120059</v>
      </c>
      <c r="R51005" t="s">
        <v>218168</v>
      </c>
      <c r="S51005" t="s">
        <v>233769</v>
      </c>
    </row>
    <row r="51006" spans="1:19" x14ac:dyDescent="0.35">
      <c r="A51006" s="1">
        <v>63377</v>
      </c>
      <c r="B51006" t="s">
        <v>30042</v>
      </c>
      <c r="C51006" t="s">
        <v>96255</v>
      </c>
      <c r="D51006" t="s">
        <v>5</v>
      </c>
      <c r="E51006" t="s">
        <v>119958</v>
      </c>
      <c r="F51006" t="s">
        <v>121376</v>
      </c>
      <c r="G51006">
        <v>2.0000000000000002E-5</v>
      </c>
      <c r="H51006" t="s">
        <v>30042</v>
      </c>
      <c r="I51006" t="s">
        <v>154538</v>
      </c>
      <c r="J51006" s="2" t="s">
        <v>198023</v>
      </c>
      <c r="K51006" t="s">
        <v>218572</v>
      </c>
      <c r="L51006" t="s">
        <v>228706</v>
      </c>
      <c r="M51006" t="s">
        <v>8</v>
      </c>
      <c r="N51006" t="s">
        <v>228828</v>
      </c>
      <c r="O51006" t="s">
        <v>229113</v>
      </c>
      <c r="P51006" t="s">
        <v>230140</v>
      </c>
      <c r="Q51006" t="s">
        <v>120970</v>
      </c>
      <c r="R51006" t="s">
        <v>218168</v>
      </c>
      <c r="S51006" t="s">
        <v>233769</v>
      </c>
    </row>
    <row r="51007" spans="1:19" x14ac:dyDescent="0.35">
      <c r="A51007" s="1">
        <v>63378</v>
      </c>
      <c r="B51007" t="s">
        <v>30042</v>
      </c>
      <c r="C51007" t="s">
        <v>96256</v>
      </c>
      <c r="D51007" t="s">
        <v>5</v>
      </c>
      <c r="F51007" t="s">
        <v>121862</v>
      </c>
      <c r="G51007">
        <v>6.9999999999999999E-6</v>
      </c>
      <c r="H51007" t="s">
        <v>30042</v>
      </c>
      <c r="I51007" t="s">
        <v>154538</v>
      </c>
      <c r="J51007" s="2" t="s">
        <v>198023</v>
      </c>
      <c r="K51007" t="s">
        <v>218572</v>
      </c>
      <c r="L51007" t="s">
        <v>228706</v>
      </c>
      <c r="M51007" t="s">
        <v>8</v>
      </c>
      <c r="N51007" t="s">
        <v>228828</v>
      </c>
      <c r="O51007" t="s">
        <v>229113</v>
      </c>
      <c r="P51007" t="s">
        <v>230140</v>
      </c>
      <c r="Q51007" t="s">
        <v>120970</v>
      </c>
      <c r="R51007" t="s">
        <v>218168</v>
      </c>
      <c r="S51007" t="s">
        <v>233769</v>
      </c>
    </row>
    <row r="51008" spans="1:19" x14ac:dyDescent="0.35">
      <c r="A51008" s="1">
        <v>63379</v>
      </c>
      <c r="B51008" t="s">
        <v>30042</v>
      </c>
      <c r="C51008" t="s">
        <v>96257</v>
      </c>
      <c r="D51008" t="s">
        <v>5</v>
      </c>
      <c r="E51008" t="s">
        <v>119956</v>
      </c>
      <c r="F51008" t="s">
        <v>124225</v>
      </c>
      <c r="G51008">
        <v>7.9999999999999996E-6</v>
      </c>
      <c r="H51008" t="s">
        <v>30042</v>
      </c>
      <c r="I51008" t="s">
        <v>154538</v>
      </c>
      <c r="J51008" s="2" t="s">
        <v>198023</v>
      </c>
      <c r="K51008" t="s">
        <v>218572</v>
      </c>
      <c r="L51008" t="s">
        <v>228706</v>
      </c>
      <c r="M51008" t="s">
        <v>8</v>
      </c>
      <c r="N51008" t="s">
        <v>228828</v>
      </c>
      <c r="O51008" t="s">
        <v>229113</v>
      </c>
      <c r="P51008" t="s">
        <v>230140</v>
      </c>
      <c r="Q51008" t="s">
        <v>120970</v>
      </c>
      <c r="R51008" t="s">
        <v>218168</v>
      </c>
      <c r="S51008" t="s">
        <v>233769</v>
      </c>
    </row>
    <row r="51009" spans="1:19" x14ac:dyDescent="0.35">
      <c r="A51009" s="1">
        <v>63380</v>
      </c>
      <c r="B51009" t="s">
        <v>30042</v>
      </c>
      <c r="C51009" t="s">
        <v>96258</v>
      </c>
      <c r="D51009" t="s">
        <v>3</v>
      </c>
      <c r="F51009" t="s">
        <v>121430</v>
      </c>
      <c r="G51009">
        <v>6.9999999999999999E-6</v>
      </c>
      <c r="H51009" t="s">
        <v>30042</v>
      </c>
      <c r="I51009" t="s">
        <v>154538</v>
      </c>
      <c r="J51009" s="2" t="s">
        <v>198023</v>
      </c>
      <c r="K51009" t="s">
        <v>218572</v>
      </c>
      <c r="L51009" t="s">
        <v>228706</v>
      </c>
      <c r="M51009" t="s">
        <v>8</v>
      </c>
      <c r="N51009" t="s">
        <v>228828</v>
      </c>
      <c r="O51009" t="s">
        <v>229113</v>
      </c>
      <c r="P51009" t="s">
        <v>230140</v>
      </c>
      <c r="Q51009" t="s">
        <v>120970</v>
      </c>
      <c r="R51009" t="s">
        <v>218168</v>
      </c>
      <c r="S51009" t="s">
        <v>233769</v>
      </c>
    </row>
    <row r="51010" spans="1:19" x14ac:dyDescent="0.35">
      <c r="A51010" s="1">
        <v>63381</v>
      </c>
      <c r="B51010" t="s">
        <v>30042</v>
      </c>
      <c r="C51010" t="s">
        <v>96259</v>
      </c>
      <c r="D51010" t="s">
        <v>5</v>
      </c>
      <c r="E51010" t="s">
        <v>119957</v>
      </c>
      <c r="F51010" t="s">
        <v>122166</v>
      </c>
      <c r="G51010">
        <v>9.0000000000000002E-6</v>
      </c>
      <c r="H51010" t="s">
        <v>30042</v>
      </c>
      <c r="I51010" t="s">
        <v>154538</v>
      </c>
      <c r="J51010" s="2" t="s">
        <v>198023</v>
      </c>
      <c r="K51010" t="s">
        <v>218572</v>
      </c>
      <c r="L51010" t="s">
        <v>228706</v>
      </c>
      <c r="M51010" t="s">
        <v>8</v>
      </c>
      <c r="N51010" t="s">
        <v>228828</v>
      </c>
      <c r="O51010" t="s">
        <v>229113</v>
      </c>
      <c r="P51010" t="s">
        <v>230140</v>
      </c>
      <c r="Q51010" t="s">
        <v>120970</v>
      </c>
      <c r="R51010" t="s">
        <v>218168</v>
      </c>
      <c r="S51010" t="s">
        <v>233769</v>
      </c>
    </row>
    <row r="51011" spans="1:19" x14ac:dyDescent="0.35">
      <c r="A51011" s="1">
        <v>63382</v>
      </c>
      <c r="B51011" t="s">
        <v>30043</v>
      </c>
      <c r="C51011" t="s">
        <v>96260</v>
      </c>
      <c r="D51011" t="s">
        <v>5</v>
      </c>
      <c r="E51011" t="s">
        <v>119955</v>
      </c>
      <c r="F51011" t="s">
        <v>121624</v>
      </c>
      <c r="G51011">
        <v>3.4999999999999999E-6</v>
      </c>
      <c r="H51011" t="s">
        <v>30043</v>
      </c>
      <c r="I51011" t="s">
        <v>154539</v>
      </c>
      <c r="J51011" s="2" t="s">
        <v>198024</v>
      </c>
      <c r="K51011" t="s">
        <v>218573</v>
      </c>
      <c r="L51011" t="s">
        <v>228704</v>
      </c>
      <c r="M51011" t="s">
        <v>8</v>
      </c>
      <c r="N51011" t="s">
        <v>228828</v>
      </c>
      <c r="O51011" t="s">
        <v>229108</v>
      </c>
      <c r="P51011" t="s">
        <v>229108</v>
      </c>
      <c r="Q51011" t="s">
        <v>120319</v>
      </c>
      <c r="R51011" t="s">
        <v>218168</v>
      </c>
      <c r="S51011" t="s">
        <v>233769</v>
      </c>
    </row>
    <row r="51012" spans="1:19" x14ac:dyDescent="0.35">
      <c r="A51012" s="1">
        <v>63383</v>
      </c>
      <c r="B51012" t="s">
        <v>30043</v>
      </c>
      <c r="C51012" t="s">
        <v>96261</v>
      </c>
      <c r="D51012" t="s">
        <v>5</v>
      </c>
      <c r="E51012" t="s">
        <v>119954</v>
      </c>
      <c r="F51012" t="s">
        <v>120724</v>
      </c>
      <c r="G51012">
        <v>3.9999999999999998E-6</v>
      </c>
      <c r="H51012" t="s">
        <v>30043</v>
      </c>
      <c r="I51012" t="s">
        <v>154539</v>
      </c>
      <c r="J51012" s="2" t="s">
        <v>198024</v>
      </c>
      <c r="K51012" t="s">
        <v>218573</v>
      </c>
      <c r="L51012" t="s">
        <v>228704</v>
      </c>
      <c r="M51012" t="s">
        <v>8</v>
      </c>
      <c r="N51012" t="s">
        <v>228828</v>
      </c>
      <c r="O51012" t="s">
        <v>229108</v>
      </c>
      <c r="P51012" t="s">
        <v>229108</v>
      </c>
      <c r="Q51012" t="s">
        <v>120319</v>
      </c>
      <c r="R51012" t="s">
        <v>218168</v>
      </c>
      <c r="S51012" t="s">
        <v>233769</v>
      </c>
    </row>
    <row r="51013" spans="1:19" x14ac:dyDescent="0.35">
      <c r="A51013" s="1">
        <v>63384</v>
      </c>
      <c r="B51013" t="s">
        <v>30044</v>
      </c>
      <c r="C51013" t="s">
        <v>96262</v>
      </c>
      <c r="D51013" t="s">
        <v>5</v>
      </c>
      <c r="E51013" t="s">
        <v>119955</v>
      </c>
      <c r="F51013" t="s">
        <v>120394</v>
      </c>
      <c r="G51013">
        <v>4.9000000000000014E-6</v>
      </c>
      <c r="H51013" t="s">
        <v>30044</v>
      </c>
      <c r="I51013" t="s">
        <v>154540</v>
      </c>
      <c r="J51013" s="2" t="s">
        <v>198025</v>
      </c>
      <c r="K51013" t="s">
        <v>218574</v>
      </c>
      <c r="L51013" t="s">
        <v>228704</v>
      </c>
      <c r="M51013" t="s">
        <v>8</v>
      </c>
      <c r="N51013" t="s">
        <v>228828</v>
      </c>
      <c r="O51013" t="s">
        <v>229113</v>
      </c>
      <c r="P51013" t="s">
        <v>230099</v>
      </c>
      <c r="Q51013" t="s">
        <v>120056</v>
      </c>
      <c r="R51013" t="s">
        <v>218168</v>
      </c>
      <c r="S51013" t="s">
        <v>233769</v>
      </c>
    </row>
    <row r="51014" spans="1:19" x14ac:dyDescent="0.35">
      <c r="A51014" s="1">
        <v>63385</v>
      </c>
      <c r="B51014" t="s">
        <v>30045</v>
      </c>
      <c r="C51014" t="s">
        <v>96263</v>
      </c>
      <c r="D51014" t="s">
        <v>5</v>
      </c>
      <c r="E51014" t="s">
        <v>119955</v>
      </c>
      <c r="F51014" t="s">
        <v>122916</v>
      </c>
      <c r="G51014">
        <v>9.9999999999999995E-7</v>
      </c>
      <c r="H51014" t="s">
        <v>30045</v>
      </c>
      <c r="I51014" t="s">
        <v>154541</v>
      </c>
      <c r="J51014" s="2" t="s">
        <v>198026</v>
      </c>
      <c r="K51014" t="s">
        <v>218575</v>
      </c>
      <c r="L51014" t="s">
        <v>228704</v>
      </c>
      <c r="M51014" t="s">
        <v>8</v>
      </c>
      <c r="N51014" t="s">
        <v>228828</v>
      </c>
      <c r="O51014" t="s">
        <v>229113</v>
      </c>
      <c r="P51014" t="s">
        <v>230104</v>
      </c>
      <c r="Q51014" t="s">
        <v>120597</v>
      </c>
      <c r="R51014" t="s">
        <v>218168</v>
      </c>
      <c r="S51014" t="s">
        <v>233769</v>
      </c>
    </row>
    <row r="51015" spans="1:19" x14ac:dyDescent="0.35">
      <c r="A51015" s="1">
        <v>63386</v>
      </c>
      <c r="B51015" t="s">
        <v>30045</v>
      </c>
      <c r="C51015" t="s">
        <v>96264</v>
      </c>
      <c r="D51015" t="s">
        <v>4</v>
      </c>
      <c r="F51015" t="s">
        <v>120056</v>
      </c>
      <c r="G51015">
        <v>1.9999999999999999E-6</v>
      </c>
      <c r="H51015" t="s">
        <v>30045</v>
      </c>
      <c r="I51015" t="s">
        <v>154541</v>
      </c>
      <c r="J51015" s="2" t="s">
        <v>198026</v>
      </c>
      <c r="K51015" t="s">
        <v>218575</v>
      </c>
      <c r="L51015" t="s">
        <v>228704</v>
      </c>
      <c r="M51015" t="s">
        <v>8</v>
      </c>
      <c r="N51015" t="s">
        <v>228828</v>
      </c>
      <c r="O51015" t="s">
        <v>229113</v>
      </c>
      <c r="P51015" t="s">
        <v>230104</v>
      </c>
      <c r="Q51015" t="s">
        <v>120597</v>
      </c>
      <c r="R51015" t="s">
        <v>218168</v>
      </c>
      <c r="S51015" t="s">
        <v>233769</v>
      </c>
    </row>
    <row r="51016" spans="1:19" x14ac:dyDescent="0.35">
      <c r="A51016" s="1">
        <v>63387</v>
      </c>
      <c r="B51016" t="s">
        <v>30046</v>
      </c>
      <c r="C51016" t="s">
        <v>96265</v>
      </c>
      <c r="D51016" t="s">
        <v>5</v>
      </c>
      <c r="E51016" t="s">
        <v>119954</v>
      </c>
      <c r="F51016" t="s">
        <v>120733</v>
      </c>
      <c r="G51016">
        <v>1.5999999999999999E-5</v>
      </c>
      <c r="H51016" t="s">
        <v>30046</v>
      </c>
      <c r="I51016" t="s">
        <v>154542</v>
      </c>
      <c r="J51016" s="2" t="s">
        <v>198027</v>
      </c>
      <c r="K51016" t="s">
        <v>218221</v>
      </c>
      <c r="L51016" t="s">
        <v>228704</v>
      </c>
      <c r="M51016" t="s">
        <v>8</v>
      </c>
      <c r="N51016" t="s">
        <v>228828</v>
      </c>
      <c r="O51016" t="s">
        <v>229113</v>
      </c>
      <c r="P51016" t="s">
        <v>230137</v>
      </c>
      <c r="Q51016" t="s">
        <v>120059</v>
      </c>
      <c r="R51016" t="s">
        <v>218168</v>
      </c>
      <c r="S51016" t="s">
        <v>233769</v>
      </c>
    </row>
    <row r="51017" spans="1:19" x14ac:dyDescent="0.35">
      <c r="A51017" s="1">
        <v>63388</v>
      </c>
      <c r="B51017" t="s">
        <v>30046</v>
      </c>
      <c r="C51017" t="s">
        <v>96266</v>
      </c>
      <c r="D51017" t="s">
        <v>5</v>
      </c>
      <c r="E51017" t="s">
        <v>119955</v>
      </c>
      <c r="F51017" t="s">
        <v>120440</v>
      </c>
      <c r="G51017">
        <v>5.5999999999999997E-6</v>
      </c>
      <c r="H51017" t="s">
        <v>30046</v>
      </c>
      <c r="I51017" t="s">
        <v>154542</v>
      </c>
      <c r="J51017" s="2" t="s">
        <v>198027</v>
      </c>
      <c r="K51017" t="s">
        <v>218221</v>
      </c>
      <c r="L51017" t="s">
        <v>228704</v>
      </c>
      <c r="M51017" t="s">
        <v>8</v>
      </c>
      <c r="N51017" t="s">
        <v>228828</v>
      </c>
      <c r="O51017" t="s">
        <v>229113</v>
      </c>
      <c r="P51017" t="s">
        <v>230137</v>
      </c>
      <c r="Q51017" t="s">
        <v>120059</v>
      </c>
      <c r="R51017" t="s">
        <v>218168</v>
      </c>
      <c r="S51017" t="s">
        <v>233769</v>
      </c>
    </row>
    <row r="51018" spans="1:19" x14ac:dyDescent="0.35">
      <c r="A51018" s="1">
        <v>63389</v>
      </c>
      <c r="B51018" t="s">
        <v>30047</v>
      </c>
      <c r="C51018" t="s">
        <v>96267</v>
      </c>
      <c r="D51018" t="s">
        <v>4</v>
      </c>
      <c r="F51018" t="s">
        <v>121660</v>
      </c>
      <c r="G51018">
        <v>1.5379999999999999E-6</v>
      </c>
      <c r="H51018" t="s">
        <v>30047</v>
      </c>
      <c r="I51018" t="s">
        <v>154543</v>
      </c>
      <c r="J51018" s="2" t="s">
        <v>198028</v>
      </c>
      <c r="K51018" t="s">
        <v>218576</v>
      </c>
      <c r="L51018" t="s">
        <v>228706</v>
      </c>
      <c r="M51018" t="s">
        <v>8</v>
      </c>
      <c r="N51018" t="s">
        <v>228841</v>
      </c>
      <c r="O51018" t="s">
        <v>229490</v>
      </c>
      <c r="P51018" t="s">
        <v>229490</v>
      </c>
      <c r="Q51018" t="s">
        <v>121258</v>
      </c>
      <c r="R51018" t="s">
        <v>218168</v>
      </c>
      <c r="S51018" t="s">
        <v>233769</v>
      </c>
    </row>
    <row r="51019" spans="1:19" x14ac:dyDescent="0.35">
      <c r="A51019" s="1">
        <v>63390</v>
      </c>
      <c r="B51019" t="s">
        <v>30048</v>
      </c>
      <c r="C51019" t="s">
        <v>96268</v>
      </c>
      <c r="D51019" t="s">
        <v>5</v>
      </c>
      <c r="E51019" t="s">
        <v>119955</v>
      </c>
      <c r="F51019" t="s">
        <v>121418</v>
      </c>
      <c r="G51019">
        <v>1.11E-5</v>
      </c>
      <c r="H51019" t="s">
        <v>30048</v>
      </c>
      <c r="I51019" t="s">
        <v>154544</v>
      </c>
      <c r="J51019" s="2" t="s">
        <v>198029</v>
      </c>
      <c r="K51019" t="s">
        <v>218577</v>
      </c>
      <c r="L51019" t="s">
        <v>228704</v>
      </c>
      <c r="M51019" t="s">
        <v>8</v>
      </c>
      <c r="N51019" t="s">
        <v>228828</v>
      </c>
      <c r="O51019" t="s">
        <v>229113</v>
      </c>
      <c r="P51019" t="s">
        <v>230107</v>
      </c>
      <c r="Q51019" t="s">
        <v>120679</v>
      </c>
      <c r="R51019" t="s">
        <v>218168</v>
      </c>
      <c r="S51019" t="s">
        <v>233769</v>
      </c>
    </row>
    <row r="51020" spans="1:19" x14ac:dyDescent="0.35">
      <c r="A51020" s="1">
        <v>63391</v>
      </c>
      <c r="B51020" t="s">
        <v>30048</v>
      </c>
      <c r="C51020" t="s">
        <v>96269</v>
      </c>
      <c r="D51020" t="s">
        <v>5</v>
      </c>
      <c r="E51020" t="s">
        <v>119954</v>
      </c>
      <c r="F51020" t="s">
        <v>120311</v>
      </c>
      <c r="G51020">
        <v>3.0000000000000001E-6</v>
      </c>
      <c r="H51020" t="s">
        <v>30048</v>
      </c>
      <c r="I51020" t="s">
        <v>154544</v>
      </c>
      <c r="J51020" s="2" t="s">
        <v>198029</v>
      </c>
      <c r="K51020" t="s">
        <v>218577</v>
      </c>
      <c r="L51020" t="s">
        <v>228704</v>
      </c>
      <c r="M51020" t="s">
        <v>8</v>
      </c>
      <c r="N51020" t="s">
        <v>228828</v>
      </c>
      <c r="O51020" t="s">
        <v>229113</v>
      </c>
      <c r="P51020" t="s">
        <v>230107</v>
      </c>
      <c r="Q51020" t="s">
        <v>120679</v>
      </c>
      <c r="R51020" t="s">
        <v>218168</v>
      </c>
      <c r="S51020" t="s">
        <v>233769</v>
      </c>
    </row>
    <row r="51021" spans="1:19" x14ac:dyDescent="0.35">
      <c r="A51021" s="1">
        <v>63392</v>
      </c>
      <c r="B51021" t="s">
        <v>30048</v>
      </c>
      <c r="C51021" t="s">
        <v>96270</v>
      </c>
      <c r="D51021" t="s">
        <v>5</v>
      </c>
      <c r="E51021" t="s">
        <v>119954</v>
      </c>
      <c r="F51021" t="s">
        <v>120993</v>
      </c>
      <c r="G51021">
        <v>7.9999999999999996E-6</v>
      </c>
      <c r="H51021" t="s">
        <v>30048</v>
      </c>
      <c r="I51021" t="s">
        <v>154544</v>
      </c>
      <c r="J51021" s="2" t="s">
        <v>198029</v>
      </c>
      <c r="K51021" t="s">
        <v>218577</v>
      </c>
      <c r="L51021" t="s">
        <v>228704</v>
      </c>
      <c r="M51021" t="s">
        <v>8</v>
      </c>
      <c r="N51021" t="s">
        <v>228828</v>
      </c>
      <c r="O51021" t="s">
        <v>229113</v>
      </c>
      <c r="P51021" t="s">
        <v>230107</v>
      </c>
      <c r="Q51021" t="s">
        <v>120679</v>
      </c>
      <c r="R51021" t="s">
        <v>218168</v>
      </c>
      <c r="S51021" t="s">
        <v>233769</v>
      </c>
    </row>
    <row r="51022" spans="1:19" x14ac:dyDescent="0.35">
      <c r="A51022" s="1">
        <v>63393</v>
      </c>
      <c r="B51022" t="s">
        <v>30048</v>
      </c>
      <c r="C51022" t="s">
        <v>96271</v>
      </c>
      <c r="D51022" t="s">
        <v>5</v>
      </c>
      <c r="E51022" t="s">
        <v>119955</v>
      </c>
      <c r="F51022" t="s">
        <v>120363</v>
      </c>
      <c r="G51022">
        <v>1.1600000000000001E-5</v>
      </c>
      <c r="H51022" t="s">
        <v>30048</v>
      </c>
      <c r="I51022" t="s">
        <v>154544</v>
      </c>
      <c r="J51022" s="2" t="s">
        <v>198029</v>
      </c>
      <c r="K51022" t="s">
        <v>218577</v>
      </c>
      <c r="L51022" t="s">
        <v>228704</v>
      </c>
      <c r="M51022" t="s">
        <v>8</v>
      </c>
      <c r="N51022" t="s">
        <v>228828</v>
      </c>
      <c r="O51022" t="s">
        <v>229113</v>
      </c>
      <c r="P51022" t="s">
        <v>230107</v>
      </c>
      <c r="Q51022" t="s">
        <v>120679</v>
      </c>
      <c r="R51022" t="s">
        <v>218168</v>
      </c>
      <c r="S51022" t="s">
        <v>233769</v>
      </c>
    </row>
    <row r="51023" spans="1:19" x14ac:dyDescent="0.35">
      <c r="A51023" s="1">
        <v>63394</v>
      </c>
      <c r="B51023" t="s">
        <v>30048</v>
      </c>
      <c r="C51023" t="s">
        <v>96272</v>
      </c>
      <c r="D51023" t="s">
        <v>5</v>
      </c>
      <c r="E51023" t="s">
        <v>119955</v>
      </c>
      <c r="F51023" t="s">
        <v>120418</v>
      </c>
      <c r="G51023">
        <v>9.0000000000000002E-6</v>
      </c>
      <c r="H51023" t="s">
        <v>30048</v>
      </c>
      <c r="I51023" t="s">
        <v>154544</v>
      </c>
      <c r="J51023" s="2" t="s">
        <v>198029</v>
      </c>
      <c r="K51023" t="s">
        <v>218577</v>
      </c>
      <c r="L51023" t="s">
        <v>228704</v>
      </c>
      <c r="M51023" t="s">
        <v>8</v>
      </c>
      <c r="N51023" t="s">
        <v>228828</v>
      </c>
      <c r="O51023" t="s">
        <v>229113</v>
      </c>
      <c r="P51023" t="s">
        <v>230107</v>
      </c>
      <c r="Q51023" t="s">
        <v>120679</v>
      </c>
      <c r="R51023" t="s">
        <v>218168</v>
      </c>
      <c r="S51023" t="s">
        <v>233769</v>
      </c>
    </row>
    <row r="51024" spans="1:19" x14ac:dyDescent="0.35">
      <c r="A51024" s="1">
        <v>63395</v>
      </c>
      <c r="B51024" t="s">
        <v>30049</v>
      </c>
      <c r="C51024" t="s">
        <v>96273</v>
      </c>
      <c r="D51024" t="s">
        <v>5</v>
      </c>
      <c r="E51024" t="s">
        <v>119954</v>
      </c>
      <c r="F51024" t="s">
        <v>120163</v>
      </c>
      <c r="G51024">
        <v>5.0000000000000004E-6</v>
      </c>
      <c r="H51024" t="s">
        <v>30049</v>
      </c>
      <c r="I51024" t="s">
        <v>154545</v>
      </c>
      <c r="J51024" s="2" t="s">
        <v>198030</v>
      </c>
      <c r="K51024" t="s">
        <v>218578</v>
      </c>
      <c r="L51024" t="s">
        <v>228704</v>
      </c>
      <c r="M51024" t="s">
        <v>8</v>
      </c>
      <c r="N51024" t="s">
        <v>228830</v>
      </c>
      <c r="O51024" t="s">
        <v>229110</v>
      </c>
      <c r="P51024" t="s">
        <v>229110</v>
      </c>
      <c r="Q51024" t="s">
        <v>120679</v>
      </c>
      <c r="R51024" t="s">
        <v>218168</v>
      </c>
      <c r="S51024" t="s">
        <v>233769</v>
      </c>
    </row>
    <row r="51025" spans="1:19" x14ac:dyDescent="0.35">
      <c r="A51025" s="1">
        <v>63396</v>
      </c>
      <c r="B51025" t="s">
        <v>30049</v>
      </c>
      <c r="C51025" t="s">
        <v>96274</v>
      </c>
      <c r="D51025" t="s">
        <v>5</v>
      </c>
      <c r="E51025" t="s">
        <v>119955</v>
      </c>
      <c r="F51025" t="s">
        <v>120438</v>
      </c>
      <c r="G51025">
        <v>3.1E-6</v>
      </c>
      <c r="H51025" t="s">
        <v>30049</v>
      </c>
      <c r="I51025" t="s">
        <v>154545</v>
      </c>
      <c r="J51025" s="2" t="s">
        <v>198030</v>
      </c>
      <c r="K51025" t="s">
        <v>218578</v>
      </c>
      <c r="L51025" t="s">
        <v>228704</v>
      </c>
      <c r="M51025" t="s">
        <v>8</v>
      </c>
      <c r="N51025" t="s">
        <v>228830</v>
      </c>
      <c r="O51025" t="s">
        <v>229110</v>
      </c>
      <c r="P51025" t="s">
        <v>229110</v>
      </c>
      <c r="Q51025" t="s">
        <v>120679</v>
      </c>
      <c r="R51025" t="s">
        <v>218168</v>
      </c>
      <c r="S51025" t="s">
        <v>233769</v>
      </c>
    </row>
    <row r="51026" spans="1:19" x14ac:dyDescent="0.35">
      <c r="A51026" s="1">
        <v>63397</v>
      </c>
      <c r="B51026" t="s">
        <v>30050</v>
      </c>
      <c r="C51026" t="s">
        <v>96275</v>
      </c>
      <c r="D51026" t="s">
        <v>5</v>
      </c>
      <c r="E51026" t="s">
        <v>119958</v>
      </c>
      <c r="F51026" t="s">
        <v>122777</v>
      </c>
      <c r="G51026">
        <v>8.5000000000000006E-5</v>
      </c>
      <c r="H51026" t="s">
        <v>30050</v>
      </c>
      <c r="I51026" t="s">
        <v>154546</v>
      </c>
      <c r="J51026" s="2" t="s">
        <v>198031</v>
      </c>
      <c r="K51026" t="s">
        <v>218579</v>
      </c>
      <c r="L51026" t="s">
        <v>228704</v>
      </c>
      <c r="M51026" t="s">
        <v>8</v>
      </c>
      <c r="N51026" t="s">
        <v>228828</v>
      </c>
      <c r="O51026" t="s">
        <v>229113</v>
      </c>
      <c r="P51026" t="s">
        <v>230099</v>
      </c>
      <c r="Q51026" t="s">
        <v>119973</v>
      </c>
      <c r="R51026" t="s">
        <v>218168</v>
      </c>
      <c r="S51026" t="s">
        <v>233769</v>
      </c>
    </row>
    <row r="51027" spans="1:19" x14ac:dyDescent="0.35">
      <c r="A51027" s="1">
        <v>63398</v>
      </c>
      <c r="B51027" t="s">
        <v>30050</v>
      </c>
      <c r="C51027" t="s">
        <v>96276</v>
      </c>
      <c r="D51027" t="s">
        <v>5</v>
      </c>
      <c r="E51027" t="s">
        <v>119958</v>
      </c>
      <c r="F51027" t="s">
        <v>120862</v>
      </c>
      <c r="G51027">
        <v>2.5000000000000001E-5</v>
      </c>
      <c r="H51027" t="s">
        <v>30050</v>
      </c>
      <c r="I51027" t="s">
        <v>154546</v>
      </c>
      <c r="J51027" s="2" t="s">
        <v>198031</v>
      </c>
      <c r="K51027" t="s">
        <v>218579</v>
      </c>
      <c r="L51027" t="s">
        <v>228704</v>
      </c>
      <c r="M51027" t="s">
        <v>8</v>
      </c>
      <c r="N51027" t="s">
        <v>228828</v>
      </c>
      <c r="O51027" t="s">
        <v>229113</v>
      </c>
      <c r="P51027" t="s">
        <v>230099</v>
      </c>
      <c r="Q51027" t="s">
        <v>119973</v>
      </c>
      <c r="R51027" t="s">
        <v>218168</v>
      </c>
      <c r="S51027" t="s">
        <v>233769</v>
      </c>
    </row>
    <row r="51028" spans="1:19" x14ac:dyDescent="0.35">
      <c r="A51028" s="1">
        <v>63399</v>
      </c>
      <c r="B51028" t="s">
        <v>30050</v>
      </c>
      <c r="C51028" t="s">
        <v>96277</v>
      </c>
      <c r="D51028" t="s">
        <v>5</v>
      </c>
      <c r="E51028" t="s">
        <v>119956</v>
      </c>
      <c r="F51028" t="s">
        <v>121319</v>
      </c>
      <c r="G51028">
        <v>3.8000000000000002E-5</v>
      </c>
      <c r="H51028" t="s">
        <v>30050</v>
      </c>
      <c r="I51028" t="s">
        <v>154546</v>
      </c>
      <c r="J51028" s="2" t="s">
        <v>198031</v>
      </c>
      <c r="K51028" t="s">
        <v>218579</v>
      </c>
      <c r="L51028" t="s">
        <v>228704</v>
      </c>
      <c r="M51028" t="s">
        <v>8</v>
      </c>
      <c r="N51028" t="s">
        <v>228828</v>
      </c>
      <c r="O51028" t="s">
        <v>229113</v>
      </c>
      <c r="P51028" t="s">
        <v>230099</v>
      </c>
      <c r="Q51028" t="s">
        <v>119973</v>
      </c>
      <c r="R51028" t="s">
        <v>218168</v>
      </c>
      <c r="S51028" t="s">
        <v>233769</v>
      </c>
    </row>
    <row r="51029" spans="1:19" x14ac:dyDescent="0.35">
      <c r="A51029" s="1">
        <v>63400</v>
      </c>
      <c r="B51029" t="s">
        <v>30051</v>
      </c>
      <c r="C51029" t="s">
        <v>96278</v>
      </c>
      <c r="D51029" t="s">
        <v>5</v>
      </c>
      <c r="E51029" t="s">
        <v>119954</v>
      </c>
      <c r="F51029" t="s">
        <v>121724</v>
      </c>
      <c r="G51029">
        <v>2.1055999999999998E-6</v>
      </c>
      <c r="H51029" t="s">
        <v>30051</v>
      </c>
      <c r="I51029" t="s">
        <v>154547</v>
      </c>
      <c r="J51029" s="2" t="s">
        <v>198032</v>
      </c>
      <c r="K51029" t="s">
        <v>218580</v>
      </c>
      <c r="L51029" t="s">
        <v>228706</v>
      </c>
      <c r="M51029" t="s">
        <v>228717</v>
      </c>
      <c r="N51029" t="s">
        <v>228845</v>
      </c>
      <c r="O51029" t="s">
        <v>229130</v>
      </c>
      <c r="P51029" t="s">
        <v>229130</v>
      </c>
      <c r="Q51029" t="s">
        <v>120038</v>
      </c>
      <c r="R51029" t="s">
        <v>218168</v>
      </c>
      <c r="S51029" t="s">
        <v>233769</v>
      </c>
    </row>
    <row r="51030" spans="1:19" x14ac:dyDescent="0.35">
      <c r="A51030" s="1">
        <v>63401</v>
      </c>
      <c r="B51030" t="s">
        <v>30051</v>
      </c>
      <c r="C51030" t="s">
        <v>96279</v>
      </c>
      <c r="D51030" t="s">
        <v>5</v>
      </c>
      <c r="E51030" t="s">
        <v>119955</v>
      </c>
      <c r="F51030" t="s">
        <v>120615</v>
      </c>
      <c r="G51030">
        <v>1.6999199999999999E-6</v>
      </c>
      <c r="H51030" t="s">
        <v>30051</v>
      </c>
      <c r="I51030" t="s">
        <v>154547</v>
      </c>
      <c r="J51030" s="2" t="s">
        <v>198032</v>
      </c>
      <c r="K51030" t="s">
        <v>218580</v>
      </c>
      <c r="L51030" t="s">
        <v>228706</v>
      </c>
      <c r="M51030" t="s">
        <v>228717</v>
      </c>
      <c r="N51030" t="s">
        <v>228845</v>
      </c>
      <c r="O51030" t="s">
        <v>229130</v>
      </c>
      <c r="P51030" t="s">
        <v>229130</v>
      </c>
      <c r="Q51030" t="s">
        <v>120038</v>
      </c>
      <c r="R51030" t="s">
        <v>218168</v>
      </c>
      <c r="S51030" t="s">
        <v>233769</v>
      </c>
    </row>
    <row r="51031" spans="1:19" x14ac:dyDescent="0.35">
      <c r="A51031" s="1">
        <v>63402</v>
      </c>
      <c r="B51031" t="s">
        <v>30052</v>
      </c>
      <c r="C51031" t="s">
        <v>96280</v>
      </c>
      <c r="D51031" t="s">
        <v>4</v>
      </c>
      <c r="F51031" t="s">
        <v>120001</v>
      </c>
      <c r="G51031">
        <v>1.7E-6</v>
      </c>
      <c r="H51031" t="s">
        <v>30052</v>
      </c>
      <c r="I51031" t="s">
        <v>154548</v>
      </c>
      <c r="J51031" s="2" t="s">
        <v>198033</v>
      </c>
      <c r="K51031" t="s">
        <v>218581</v>
      </c>
      <c r="L51031" t="s">
        <v>228704</v>
      </c>
      <c r="M51031" t="s">
        <v>8</v>
      </c>
      <c r="N51031" t="s">
        <v>228832</v>
      </c>
      <c r="O51031" t="s">
        <v>229111</v>
      </c>
      <c r="P51031" t="s">
        <v>230079</v>
      </c>
      <c r="Q51031" t="s">
        <v>120060</v>
      </c>
      <c r="R51031" t="s">
        <v>218168</v>
      </c>
      <c r="S51031" t="s">
        <v>233769</v>
      </c>
    </row>
    <row r="51032" spans="1:19" x14ac:dyDescent="0.35">
      <c r="A51032" s="1">
        <v>63403</v>
      </c>
      <c r="B51032" t="s">
        <v>30052</v>
      </c>
      <c r="C51032" t="s">
        <v>96281</v>
      </c>
      <c r="D51032" t="s">
        <v>4</v>
      </c>
      <c r="F51032" t="s">
        <v>120186</v>
      </c>
      <c r="G51032">
        <v>1.5999999999999999E-6</v>
      </c>
      <c r="H51032" t="s">
        <v>30052</v>
      </c>
      <c r="I51032" t="s">
        <v>154548</v>
      </c>
      <c r="J51032" s="2" t="s">
        <v>198033</v>
      </c>
      <c r="K51032" t="s">
        <v>218581</v>
      </c>
      <c r="L51032" t="s">
        <v>228704</v>
      </c>
      <c r="M51032" t="s">
        <v>8</v>
      </c>
      <c r="N51032" t="s">
        <v>228832</v>
      </c>
      <c r="O51032" t="s">
        <v>229111</v>
      </c>
      <c r="P51032" t="s">
        <v>230079</v>
      </c>
      <c r="Q51032" t="s">
        <v>120060</v>
      </c>
      <c r="R51032" t="s">
        <v>218168</v>
      </c>
      <c r="S51032" t="s">
        <v>233769</v>
      </c>
    </row>
    <row r="51033" spans="1:19" x14ac:dyDescent="0.35">
      <c r="A51033" s="1">
        <v>63404</v>
      </c>
      <c r="B51033" t="s">
        <v>30053</v>
      </c>
      <c r="C51033" t="s">
        <v>96282</v>
      </c>
      <c r="D51033" t="s">
        <v>5</v>
      </c>
      <c r="F51033" t="s">
        <v>122596</v>
      </c>
      <c r="G51033">
        <v>1.3E-6</v>
      </c>
      <c r="H51033" t="s">
        <v>30053</v>
      </c>
      <c r="I51033" t="s">
        <v>154549</v>
      </c>
      <c r="J51033" s="2" t="s">
        <v>198034</v>
      </c>
      <c r="K51033" t="s">
        <v>218582</v>
      </c>
      <c r="L51033" t="s">
        <v>228704</v>
      </c>
      <c r="M51033" t="s">
        <v>228723</v>
      </c>
      <c r="N51033" t="s">
        <v>228901</v>
      </c>
      <c r="O51033" t="s">
        <v>229226</v>
      </c>
      <c r="P51033" t="s">
        <v>229226</v>
      </c>
      <c r="Q51033" t="s">
        <v>121574</v>
      </c>
      <c r="R51033" t="s">
        <v>233538</v>
      </c>
      <c r="S51033" t="s">
        <v>233771</v>
      </c>
    </row>
    <row r="51034" spans="1:19" x14ac:dyDescent="0.35">
      <c r="A51034" s="1">
        <v>63405</v>
      </c>
      <c r="B51034" t="s">
        <v>30053</v>
      </c>
      <c r="C51034" t="s">
        <v>96283</v>
      </c>
      <c r="D51034" t="s">
        <v>5</v>
      </c>
      <c r="E51034" t="s">
        <v>119954</v>
      </c>
      <c r="F51034" t="s">
        <v>120118</v>
      </c>
      <c r="G51034">
        <v>5.0000000000000004E-6</v>
      </c>
      <c r="H51034" t="s">
        <v>30053</v>
      </c>
      <c r="I51034" t="s">
        <v>154549</v>
      </c>
      <c r="J51034" s="2" t="s">
        <v>198034</v>
      </c>
      <c r="K51034" t="s">
        <v>218582</v>
      </c>
      <c r="L51034" t="s">
        <v>228704</v>
      </c>
      <c r="M51034" t="s">
        <v>228723</v>
      </c>
      <c r="N51034" t="s">
        <v>228901</v>
      </c>
      <c r="O51034" t="s">
        <v>229226</v>
      </c>
      <c r="P51034" t="s">
        <v>229226</v>
      </c>
      <c r="Q51034" t="s">
        <v>121574</v>
      </c>
      <c r="R51034" t="s">
        <v>233538</v>
      </c>
      <c r="S51034" t="s">
        <v>233771</v>
      </c>
    </row>
    <row r="51035" spans="1:19" x14ac:dyDescent="0.35">
      <c r="A51035" s="1">
        <v>63406</v>
      </c>
      <c r="B51035" t="s">
        <v>30053</v>
      </c>
      <c r="C51035" t="s">
        <v>96284</v>
      </c>
      <c r="D51035" t="s">
        <v>5</v>
      </c>
      <c r="E51035" t="s">
        <v>119955</v>
      </c>
      <c r="F51035" t="s">
        <v>120027</v>
      </c>
      <c r="G51035">
        <v>1.9999999999999999E-6</v>
      </c>
      <c r="H51035" t="s">
        <v>30053</v>
      </c>
      <c r="I51035" t="s">
        <v>154549</v>
      </c>
      <c r="J51035" s="2" t="s">
        <v>198034</v>
      </c>
      <c r="K51035" t="s">
        <v>218582</v>
      </c>
      <c r="L51035" t="s">
        <v>228704</v>
      </c>
      <c r="M51035" t="s">
        <v>228723</v>
      </c>
      <c r="N51035" t="s">
        <v>228901</v>
      </c>
      <c r="O51035" t="s">
        <v>229226</v>
      </c>
      <c r="P51035" t="s">
        <v>229226</v>
      </c>
      <c r="Q51035" t="s">
        <v>121574</v>
      </c>
      <c r="R51035" t="s">
        <v>233538</v>
      </c>
      <c r="S51035" t="s">
        <v>233771</v>
      </c>
    </row>
    <row r="51036" spans="1:19" x14ac:dyDescent="0.35">
      <c r="A51036" s="1">
        <v>63407</v>
      </c>
      <c r="B51036" t="s">
        <v>30054</v>
      </c>
      <c r="C51036" t="s">
        <v>96285</v>
      </c>
      <c r="D51036" t="s">
        <v>5</v>
      </c>
      <c r="E51036" t="s">
        <v>119954</v>
      </c>
      <c r="F51036" t="s">
        <v>123025</v>
      </c>
      <c r="G51036">
        <v>2.4311240000000001E-6</v>
      </c>
      <c r="H51036" t="s">
        <v>30054</v>
      </c>
      <c r="I51036" t="s">
        <v>154550</v>
      </c>
      <c r="J51036" s="2" t="s">
        <v>198035</v>
      </c>
      <c r="K51036" t="s">
        <v>218583</v>
      </c>
      <c r="L51036" t="s">
        <v>228706</v>
      </c>
      <c r="M51036" t="s">
        <v>8</v>
      </c>
      <c r="N51036" t="s">
        <v>228896</v>
      </c>
      <c r="O51036" t="s">
        <v>229210</v>
      </c>
      <c r="P51036" t="s">
        <v>231183</v>
      </c>
      <c r="Q51036" t="s">
        <v>120316</v>
      </c>
      <c r="R51036" t="s">
        <v>233538</v>
      </c>
      <c r="S51036" t="s">
        <v>233771</v>
      </c>
    </row>
    <row r="51037" spans="1:19" x14ac:dyDescent="0.35">
      <c r="A51037" s="1">
        <v>63408</v>
      </c>
      <c r="B51037" t="s">
        <v>30054</v>
      </c>
      <c r="C51037" t="s">
        <v>96286</v>
      </c>
      <c r="D51037" t="s">
        <v>5</v>
      </c>
      <c r="F51037" t="s">
        <v>120869</v>
      </c>
      <c r="G51037">
        <v>6.9999999999999997E-7</v>
      </c>
      <c r="H51037" t="s">
        <v>30054</v>
      </c>
      <c r="I51037" t="s">
        <v>154550</v>
      </c>
      <c r="J51037" s="2" t="s">
        <v>198035</v>
      </c>
      <c r="K51037" t="s">
        <v>218583</v>
      </c>
      <c r="L51037" t="s">
        <v>228706</v>
      </c>
      <c r="M51037" t="s">
        <v>8</v>
      </c>
      <c r="N51037" t="s">
        <v>228896</v>
      </c>
      <c r="O51037" t="s">
        <v>229210</v>
      </c>
      <c r="P51037" t="s">
        <v>231183</v>
      </c>
      <c r="Q51037" t="s">
        <v>120316</v>
      </c>
      <c r="R51037" t="s">
        <v>233538</v>
      </c>
      <c r="S51037" t="s">
        <v>233771</v>
      </c>
    </row>
    <row r="51038" spans="1:19" x14ac:dyDescent="0.35">
      <c r="A51038" s="1">
        <v>63409</v>
      </c>
      <c r="B51038" t="s">
        <v>30054</v>
      </c>
      <c r="C51038" t="s">
        <v>96287</v>
      </c>
      <c r="D51038" t="s">
        <v>5</v>
      </c>
      <c r="E51038" t="s">
        <v>119955</v>
      </c>
      <c r="F51038" t="s">
        <v>120940</v>
      </c>
      <c r="G51038">
        <v>3.9999999999999998E-6</v>
      </c>
      <c r="H51038" t="s">
        <v>30054</v>
      </c>
      <c r="I51038" t="s">
        <v>154550</v>
      </c>
      <c r="J51038" s="2" t="s">
        <v>198035</v>
      </c>
      <c r="K51038" t="s">
        <v>218583</v>
      </c>
      <c r="L51038" t="s">
        <v>228706</v>
      </c>
      <c r="M51038" t="s">
        <v>8</v>
      </c>
      <c r="N51038" t="s">
        <v>228896</v>
      </c>
      <c r="O51038" t="s">
        <v>229210</v>
      </c>
      <c r="P51038" t="s">
        <v>231183</v>
      </c>
      <c r="Q51038" t="s">
        <v>120316</v>
      </c>
      <c r="R51038" t="s">
        <v>233538</v>
      </c>
      <c r="S51038" t="s">
        <v>233771</v>
      </c>
    </row>
    <row r="51039" spans="1:19" x14ac:dyDescent="0.35">
      <c r="A51039" s="1">
        <v>63410</v>
      </c>
      <c r="B51039" t="s">
        <v>30055</v>
      </c>
      <c r="C51039" t="s">
        <v>96288</v>
      </c>
      <c r="D51039" t="s">
        <v>5</v>
      </c>
      <c r="E51039" t="s">
        <v>119956</v>
      </c>
      <c r="F51039" t="s">
        <v>120755</v>
      </c>
      <c r="G51039">
        <v>6.0000000000000002E-5</v>
      </c>
      <c r="H51039" t="s">
        <v>30055</v>
      </c>
      <c r="I51039" t="s">
        <v>154551</v>
      </c>
      <c r="J51039" s="2" t="s">
        <v>198036</v>
      </c>
      <c r="K51039" t="s">
        <v>218584</v>
      </c>
      <c r="L51039" t="s">
        <v>228704</v>
      </c>
      <c r="M51039" t="s">
        <v>11</v>
      </c>
      <c r="N51039" t="s">
        <v>228897</v>
      </c>
      <c r="O51039" t="s">
        <v>229213</v>
      </c>
      <c r="P51039" t="s">
        <v>229213</v>
      </c>
      <c r="Q51039" t="s">
        <v>120745</v>
      </c>
      <c r="R51039" t="s">
        <v>233538</v>
      </c>
      <c r="S51039" t="s">
        <v>233771</v>
      </c>
    </row>
    <row r="51040" spans="1:19" x14ac:dyDescent="0.35">
      <c r="A51040" s="1">
        <v>63411</v>
      </c>
      <c r="B51040" t="s">
        <v>30055</v>
      </c>
      <c r="C51040" t="s">
        <v>96289</v>
      </c>
      <c r="D51040" t="s">
        <v>5</v>
      </c>
      <c r="E51040" t="s">
        <v>119955</v>
      </c>
      <c r="F51040" t="s">
        <v>121594</v>
      </c>
      <c r="G51040">
        <v>6.0000000000000002E-6</v>
      </c>
      <c r="H51040" t="s">
        <v>30055</v>
      </c>
      <c r="I51040" t="s">
        <v>154551</v>
      </c>
      <c r="J51040" s="2" t="s">
        <v>198036</v>
      </c>
      <c r="K51040" t="s">
        <v>218584</v>
      </c>
      <c r="L51040" t="s">
        <v>228704</v>
      </c>
      <c r="M51040" t="s">
        <v>11</v>
      </c>
      <c r="N51040" t="s">
        <v>228897</v>
      </c>
      <c r="O51040" t="s">
        <v>229213</v>
      </c>
      <c r="P51040" t="s">
        <v>229213</v>
      </c>
      <c r="Q51040" t="s">
        <v>120745</v>
      </c>
      <c r="R51040" t="s">
        <v>233538</v>
      </c>
      <c r="S51040" t="s">
        <v>233771</v>
      </c>
    </row>
    <row r="51041" spans="1:19" x14ac:dyDescent="0.35">
      <c r="A51041" s="1">
        <v>63412</v>
      </c>
      <c r="B51041" t="s">
        <v>30055</v>
      </c>
      <c r="C51041" t="s">
        <v>96290</v>
      </c>
      <c r="D51041" t="s">
        <v>5</v>
      </c>
      <c r="E51041" t="s">
        <v>119954</v>
      </c>
      <c r="F51041" t="s">
        <v>120569</v>
      </c>
      <c r="G51041">
        <v>1.2999999999999999E-5</v>
      </c>
      <c r="H51041" t="s">
        <v>30055</v>
      </c>
      <c r="I51041" t="s">
        <v>154551</v>
      </c>
      <c r="J51041" s="2" t="s">
        <v>198036</v>
      </c>
      <c r="K51041" t="s">
        <v>218584</v>
      </c>
      <c r="L51041" t="s">
        <v>228704</v>
      </c>
      <c r="M51041" t="s">
        <v>11</v>
      </c>
      <c r="N51041" t="s">
        <v>228897</v>
      </c>
      <c r="O51041" t="s">
        <v>229213</v>
      </c>
      <c r="P51041" t="s">
        <v>229213</v>
      </c>
      <c r="Q51041" t="s">
        <v>120745</v>
      </c>
      <c r="R51041" t="s">
        <v>233538</v>
      </c>
      <c r="S51041" t="s">
        <v>233771</v>
      </c>
    </row>
    <row r="51042" spans="1:19" x14ac:dyDescent="0.35">
      <c r="A51042" s="1">
        <v>63414</v>
      </c>
      <c r="B51042" t="s">
        <v>30056</v>
      </c>
      <c r="C51042" t="s">
        <v>96291</v>
      </c>
      <c r="D51042" t="s">
        <v>4</v>
      </c>
      <c r="F51042" t="s">
        <v>121258</v>
      </c>
      <c r="G51042">
        <v>5.9440000000000008E-7</v>
      </c>
      <c r="H51042" t="s">
        <v>30056</v>
      </c>
      <c r="I51042" t="s">
        <v>154552</v>
      </c>
      <c r="J51042" s="2" t="s">
        <v>198037</v>
      </c>
      <c r="K51042" t="s">
        <v>218585</v>
      </c>
      <c r="L51042" t="s">
        <v>228704</v>
      </c>
      <c r="M51042" t="s">
        <v>228740</v>
      </c>
      <c r="N51042" t="s">
        <v>228915</v>
      </c>
      <c r="O51042" t="s">
        <v>229511</v>
      </c>
      <c r="P51042" t="s">
        <v>229511</v>
      </c>
      <c r="Q51042" t="s">
        <v>123096</v>
      </c>
      <c r="R51042" t="s">
        <v>233538</v>
      </c>
      <c r="S51042" t="s">
        <v>233771</v>
      </c>
    </row>
    <row r="51043" spans="1:19" x14ac:dyDescent="0.35">
      <c r="A51043" s="1">
        <v>63415</v>
      </c>
      <c r="B51043" t="s">
        <v>30056</v>
      </c>
      <c r="C51043" t="s">
        <v>96292</v>
      </c>
      <c r="D51043" t="s">
        <v>5</v>
      </c>
      <c r="E51043" t="s">
        <v>119955</v>
      </c>
      <c r="F51043" t="s">
        <v>121824</v>
      </c>
      <c r="G51043">
        <v>5.511767E-6</v>
      </c>
      <c r="H51043" t="s">
        <v>30056</v>
      </c>
      <c r="I51043" t="s">
        <v>154552</v>
      </c>
      <c r="J51043" s="2" t="s">
        <v>198037</v>
      </c>
      <c r="K51043" t="s">
        <v>218585</v>
      </c>
      <c r="L51043" t="s">
        <v>228704</v>
      </c>
      <c r="M51043" t="s">
        <v>228740</v>
      </c>
      <c r="N51043" t="s">
        <v>228915</v>
      </c>
      <c r="O51043" t="s">
        <v>229511</v>
      </c>
      <c r="P51043" t="s">
        <v>229511</v>
      </c>
      <c r="Q51043" t="s">
        <v>123096</v>
      </c>
      <c r="R51043" t="s">
        <v>233538</v>
      </c>
      <c r="S51043" t="s">
        <v>233771</v>
      </c>
    </row>
    <row r="51044" spans="1:19" x14ac:dyDescent="0.35">
      <c r="A51044" s="1">
        <v>63417</v>
      </c>
      <c r="B51044" t="s">
        <v>30057</v>
      </c>
      <c r="C51044" t="s">
        <v>96293</v>
      </c>
      <c r="D51044" t="s">
        <v>5</v>
      </c>
      <c r="F51044" t="s">
        <v>121261</v>
      </c>
      <c r="G51044">
        <v>5.8799999999999999E-5</v>
      </c>
      <c r="H51044" t="s">
        <v>30057</v>
      </c>
      <c r="I51044" t="s">
        <v>154553</v>
      </c>
      <c r="J51044" s="2" t="s">
        <v>198038</v>
      </c>
      <c r="K51044" t="s">
        <v>218586</v>
      </c>
      <c r="L51044" t="s">
        <v>228706</v>
      </c>
      <c r="M51044" t="s">
        <v>8</v>
      </c>
      <c r="N51044" t="s">
        <v>228832</v>
      </c>
      <c r="O51044" t="s">
        <v>229111</v>
      </c>
      <c r="P51044" t="s">
        <v>230079</v>
      </c>
      <c r="Q51044" t="s">
        <v>121322</v>
      </c>
      <c r="R51044" t="s">
        <v>233538</v>
      </c>
      <c r="S51044" t="s">
        <v>233771</v>
      </c>
    </row>
    <row r="51045" spans="1:19" x14ac:dyDescent="0.35">
      <c r="A51045" s="1">
        <v>63418</v>
      </c>
      <c r="B51045" t="s">
        <v>30058</v>
      </c>
      <c r="C51045" t="s">
        <v>96294</v>
      </c>
      <c r="D51045" t="s">
        <v>4</v>
      </c>
      <c r="F51045" t="s">
        <v>120082</v>
      </c>
      <c r="G51045">
        <v>2.4999999999999999E-8</v>
      </c>
      <c r="H51045" t="s">
        <v>30058</v>
      </c>
      <c r="I51045" t="s">
        <v>154554</v>
      </c>
      <c r="J51045" s="2" t="s">
        <v>198039</v>
      </c>
      <c r="K51045" t="s">
        <v>218587</v>
      </c>
      <c r="L51045" t="s">
        <v>228705</v>
      </c>
      <c r="M51045" t="s">
        <v>8</v>
      </c>
      <c r="N51045" t="s">
        <v>228850</v>
      </c>
      <c r="O51045" t="s">
        <v>229142</v>
      </c>
      <c r="P51045" t="s">
        <v>230375</v>
      </c>
      <c r="Q51045" t="s">
        <v>121909</v>
      </c>
      <c r="R51045" t="s">
        <v>233538</v>
      </c>
      <c r="S51045" t="s">
        <v>233771</v>
      </c>
    </row>
    <row r="51046" spans="1:19" x14ac:dyDescent="0.35">
      <c r="A51046" s="1">
        <v>63419</v>
      </c>
      <c r="B51046" t="s">
        <v>30059</v>
      </c>
      <c r="C51046" t="s">
        <v>96295</v>
      </c>
      <c r="D51046" t="s">
        <v>4</v>
      </c>
      <c r="F51046" t="s">
        <v>120492</v>
      </c>
      <c r="G51046">
        <v>9.9999999999999995E-7</v>
      </c>
      <c r="H51046" t="s">
        <v>30059</v>
      </c>
      <c r="I51046" t="s">
        <v>154555</v>
      </c>
      <c r="J51046" s="2" t="s">
        <v>198040</v>
      </c>
      <c r="K51046" t="s">
        <v>218588</v>
      </c>
      <c r="L51046" t="s">
        <v>228704</v>
      </c>
      <c r="Q51046" t="s">
        <v>120059</v>
      </c>
      <c r="R51046" t="s">
        <v>233538</v>
      </c>
      <c r="S51046" t="s">
        <v>233771</v>
      </c>
    </row>
    <row r="51047" spans="1:19" x14ac:dyDescent="0.35">
      <c r="A51047" s="1">
        <v>63420</v>
      </c>
      <c r="B51047" t="s">
        <v>30060</v>
      </c>
      <c r="C51047" t="s">
        <v>96296</v>
      </c>
      <c r="D51047" t="s">
        <v>4</v>
      </c>
      <c r="F51047" t="s">
        <v>120113</v>
      </c>
      <c r="G51047">
        <v>2E-8</v>
      </c>
      <c r="H51047" t="s">
        <v>30060</v>
      </c>
      <c r="I51047" t="s">
        <v>154556</v>
      </c>
      <c r="J51047" s="2" t="s">
        <v>198041</v>
      </c>
      <c r="K51047" t="s">
        <v>218589</v>
      </c>
      <c r="L51047" t="s">
        <v>228704</v>
      </c>
      <c r="M51047" t="s">
        <v>8</v>
      </c>
      <c r="N51047" t="s">
        <v>228904</v>
      </c>
      <c r="O51047" t="s">
        <v>229236</v>
      </c>
      <c r="P51047" t="s">
        <v>230425</v>
      </c>
      <c r="Q51047" t="s">
        <v>120923</v>
      </c>
      <c r="R51047" t="s">
        <v>233538</v>
      </c>
      <c r="S51047" t="s">
        <v>233771</v>
      </c>
    </row>
    <row r="51048" spans="1:19" x14ac:dyDescent="0.35">
      <c r="A51048" s="1">
        <v>63421</v>
      </c>
      <c r="B51048" t="s">
        <v>30061</v>
      </c>
      <c r="C51048" t="s">
        <v>96297</v>
      </c>
      <c r="D51048" t="s">
        <v>4</v>
      </c>
      <c r="F51048" t="s">
        <v>120059</v>
      </c>
      <c r="G51048">
        <v>6.9999999999999997E-7</v>
      </c>
      <c r="H51048" t="s">
        <v>30061</v>
      </c>
      <c r="I51048" t="s">
        <v>154557</v>
      </c>
      <c r="J51048" s="2" t="s">
        <v>198042</v>
      </c>
      <c r="K51048" t="s">
        <v>218590</v>
      </c>
      <c r="L51048" t="s">
        <v>228704</v>
      </c>
      <c r="M51048" t="s">
        <v>228709</v>
      </c>
      <c r="N51048" t="s">
        <v>228829</v>
      </c>
      <c r="O51048" t="s">
        <v>229314</v>
      </c>
      <c r="P51048" t="s">
        <v>232488</v>
      </c>
      <c r="Q51048" t="s">
        <v>120060</v>
      </c>
      <c r="R51048" t="s">
        <v>233538</v>
      </c>
      <c r="S51048" t="s">
        <v>233771</v>
      </c>
    </row>
    <row r="51049" spans="1:19" x14ac:dyDescent="0.35">
      <c r="A51049" s="1">
        <v>63422</v>
      </c>
      <c r="B51049" t="s">
        <v>30062</v>
      </c>
      <c r="C51049" t="s">
        <v>96298</v>
      </c>
      <c r="D51049" t="s">
        <v>4</v>
      </c>
      <c r="F51049" t="s">
        <v>120056</v>
      </c>
      <c r="G51049">
        <v>3.4999999999999999E-6</v>
      </c>
      <c r="H51049" t="s">
        <v>30062</v>
      </c>
      <c r="I51049" t="s">
        <v>154558</v>
      </c>
      <c r="J51049" s="2" t="s">
        <v>198043</v>
      </c>
      <c r="K51049" t="s">
        <v>218591</v>
      </c>
      <c r="L51049" t="s">
        <v>228704</v>
      </c>
      <c r="M51049" t="s">
        <v>228725</v>
      </c>
      <c r="O51049" t="s">
        <v>229148</v>
      </c>
      <c r="P51049" t="s">
        <v>229148</v>
      </c>
      <c r="Q51049" t="s">
        <v>120421</v>
      </c>
      <c r="R51049" t="s">
        <v>233538</v>
      </c>
      <c r="S51049" t="s">
        <v>233771</v>
      </c>
    </row>
    <row r="51050" spans="1:19" x14ac:dyDescent="0.35">
      <c r="A51050" s="1">
        <v>63423</v>
      </c>
      <c r="B51050" t="s">
        <v>30062</v>
      </c>
      <c r="C51050" t="s">
        <v>96299</v>
      </c>
      <c r="D51050" t="s">
        <v>4</v>
      </c>
      <c r="F51050" t="s">
        <v>122596</v>
      </c>
      <c r="G51050">
        <v>1.3E-6</v>
      </c>
      <c r="H51050" t="s">
        <v>30062</v>
      </c>
      <c r="I51050" t="s">
        <v>154558</v>
      </c>
      <c r="J51050" s="2" t="s">
        <v>198043</v>
      </c>
      <c r="K51050" t="s">
        <v>218591</v>
      </c>
      <c r="L51050" t="s">
        <v>228704</v>
      </c>
      <c r="M51050" t="s">
        <v>228725</v>
      </c>
      <c r="O51050" t="s">
        <v>229148</v>
      </c>
      <c r="P51050" t="s">
        <v>229148</v>
      </c>
      <c r="Q51050" t="s">
        <v>120421</v>
      </c>
      <c r="R51050" t="s">
        <v>233538</v>
      </c>
      <c r="S51050" t="s">
        <v>233771</v>
      </c>
    </row>
    <row r="51051" spans="1:19" x14ac:dyDescent="0.35">
      <c r="A51051" s="1">
        <v>63424</v>
      </c>
      <c r="B51051" t="s">
        <v>30063</v>
      </c>
      <c r="C51051" t="s">
        <v>96300</v>
      </c>
      <c r="D51051" t="s">
        <v>3</v>
      </c>
      <c r="F51051" t="s">
        <v>121545</v>
      </c>
      <c r="G51051">
        <v>7.8000000000000004E-9</v>
      </c>
      <c r="H51051" t="s">
        <v>30063</v>
      </c>
      <c r="I51051" t="s">
        <v>154559</v>
      </c>
      <c r="J51051" s="2" t="s">
        <v>198044</v>
      </c>
      <c r="K51051" t="s">
        <v>218592</v>
      </c>
      <c r="L51051" t="s">
        <v>228704</v>
      </c>
      <c r="M51051" t="s">
        <v>11</v>
      </c>
      <c r="N51051" t="s">
        <v>228895</v>
      </c>
      <c r="O51051" t="s">
        <v>229729</v>
      </c>
      <c r="P51051" t="s">
        <v>229729</v>
      </c>
      <c r="Q51051" t="s">
        <v>120087</v>
      </c>
      <c r="R51051" t="s">
        <v>233538</v>
      </c>
      <c r="S51051" t="s">
        <v>233771</v>
      </c>
    </row>
    <row r="51052" spans="1:19" x14ac:dyDescent="0.35">
      <c r="A51052" s="1">
        <v>63426</v>
      </c>
      <c r="B51052" t="s">
        <v>30064</v>
      </c>
      <c r="C51052" t="s">
        <v>96301</v>
      </c>
      <c r="D51052" t="s">
        <v>5</v>
      </c>
      <c r="F51052" t="s">
        <v>120467</v>
      </c>
      <c r="G51052">
        <v>1.5999999999999999E-6</v>
      </c>
      <c r="H51052" t="s">
        <v>30064</v>
      </c>
      <c r="I51052" t="s">
        <v>154560</v>
      </c>
      <c r="J51052" s="2" t="s">
        <v>198045</v>
      </c>
      <c r="K51052" t="s">
        <v>218593</v>
      </c>
      <c r="L51052" t="s">
        <v>228705</v>
      </c>
      <c r="M51052" t="s">
        <v>8</v>
      </c>
      <c r="N51052" t="s">
        <v>228828</v>
      </c>
      <c r="O51052" t="s">
        <v>229113</v>
      </c>
      <c r="P51052" t="s">
        <v>230081</v>
      </c>
      <c r="Q51052" t="s">
        <v>120216</v>
      </c>
      <c r="R51052" t="s">
        <v>233538</v>
      </c>
      <c r="S51052" t="s">
        <v>233771</v>
      </c>
    </row>
    <row r="51053" spans="1:19" x14ac:dyDescent="0.35">
      <c r="A51053" s="1">
        <v>63427</v>
      </c>
      <c r="B51053" t="s">
        <v>30065</v>
      </c>
      <c r="C51053" t="s">
        <v>96302</v>
      </c>
      <c r="D51053" t="s">
        <v>4</v>
      </c>
      <c r="F51053" t="s">
        <v>122098</v>
      </c>
      <c r="G51053">
        <v>1.4999999999999999E-7</v>
      </c>
      <c r="H51053" t="s">
        <v>30065</v>
      </c>
      <c r="I51053" t="s">
        <v>154561</v>
      </c>
      <c r="J51053" s="2" t="s">
        <v>198046</v>
      </c>
      <c r="K51053" t="s">
        <v>218594</v>
      </c>
      <c r="L51053" t="s">
        <v>228704</v>
      </c>
      <c r="M51053" t="s">
        <v>228737</v>
      </c>
      <c r="N51053" t="s">
        <v>228829</v>
      </c>
      <c r="O51053" t="s">
        <v>229212</v>
      </c>
      <c r="P51053" t="s">
        <v>229212</v>
      </c>
      <c r="Q51053" t="s">
        <v>120033</v>
      </c>
      <c r="R51053" t="s">
        <v>233538</v>
      </c>
      <c r="S51053" t="s">
        <v>233771</v>
      </c>
    </row>
    <row r="51054" spans="1:19" x14ac:dyDescent="0.35">
      <c r="A51054" s="1">
        <v>63428</v>
      </c>
      <c r="B51054" t="s">
        <v>30066</v>
      </c>
      <c r="C51054" t="s">
        <v>96303</v>
      </c>
      <c r="D51054" t="s">
        <v>5</v>
      </c>
      <c r="E51054" t="s">
        <v>119955</v>
      </c>
      <c r="F51054" t="s">
        <v>122783</v>
      </c>
      <c r="G51054">
        <v>1.5E-6</v>
      </c>
      <c r="H51054" t="s">
        <v>30066</v>
      </c>
      <c r="I51054" t="s">
        <v>154562</v>
      </c>
      <c r="K51054" t="s">
        <v>218595</v>
      </c>
      <c r="L51054" t="s">
        <v>228706</v>
      </c>
      <c r="M51054" t="s">
        <v>8</v>
      </c>
      <c r="N51054" t="s">
        <v>228859</v>
      </c>
      <c r="O51054" t="s">
        <v>229196</v>
      </c>
      <c r="P51054" t="s">
        <v>230176</v>
      </c>
      <c r="Q51054" t="s">
        <v>120377</v>
      </c>
      <c r="R51054" t="s">
        <v>233538</v>
      </c>
      <c r="S51054" t="s">
        <v>233771</v>
      </c>
    </row>
    <row r="51055" spans="1:19" x14ac:dyDescent="0.35">
      <c r="A51055" s="1">
        <v>63429</v>
      </c>
      <c r="B51055" t="s">
        <v>30067</v>
      </c>
      <c r="C51055" t="s">
        <v>96304</v>
      </c>
      <c r="D51055" t="s">
        <v>4</v>
      </c>
      <c r="F51055" t="s">
        <v>122247</v>
      </c>
      <c r="G51055">
        <v>6.5E-8</v>
      </c>
      <c r="H51055" t="s">
        <v>30067</v>
      </c>
      <c r="I51055" t="s">
        <v>154563</v>
      </c>
      <c r="J51055" s="2" t="s">
        <v>198047</v>
      </c>
      <c r="K51055" t="s">
        <v>218596</v>
      </c>
      <c r="L51055" t="s">
        <v>228704</v>
      </c>
      <c r="M51055" t="s">
        <v>8</v>
      </c>
      <c r="N51055" t="s">
        <v>228828</v>
      </c>
      <c r="O51055" t="s">
        <v>229113</v>
      </c>
      <c r="P51055" t="s">
        <v>230081</v>
      </c>
      <c r="Q51055" t="s">
        <v>120060</v>
      </c>
      <c r="R51055" t="s">
        <v>233538</v>
      </c>
      <c r="S51055" t="s">
        <v>233771</v>
      </c>
    </row>
    <row r="51056" spans="1:19" x14ac:dyDescent="0.35">
      <c r="A51056" s="1">
        <v>63430</v>
      </c>
      <c r="B51056" t="s">
        <v>30067</v>
      </c>
      <c r="C51056" t="s">
        <v>96305</v>
      </c>
      <c r="D51056" t="s">
        <v>4</v>
      </c>
      <c r="F51056" t="s">
        <v>122031</v>
      </c>
      <c r="G51056">
        <v>2.9999999999999997E-8</v>
      </c>
      <c r="H51056" t="s">
        <v>30067</v>
      </c>
      <c r="I51056" t="s">
        <v>154563</v>
      </c>
      <c r="J51056" s="2" t="s">
        <v>198047</v>
      </c>
      <c r="K51056" t="s">
        <v>218596</v>
      </c>
      <c r="L51056" t="s">
        <v>228704</v>
      </c>
      <c r="M51056" t="s">
        <v>8</v>
      </c>
      <c r="N51056" t="s">
        <v>228828</v>
      </c>
      <c r="O51056" t="s">
        <v>229113</v>
      </c>
      <c r="P51056" t="s">
        <v>230081</v>
      </c>
      <c r="Q51056" t="s">
        <v>120060</v>
      </c>
      <c r="R51056" t="s">
        <v>233538</v>
      </c>
      <c r="S51056" t="s">
        <v>233771</v>
      </c>
    </row>
    <row r="51057" spans="1:19" x14ac:dyDescent="0.35">
      <c r="A51057" s="1">
        <v>63431</v>
      </c>
      <c r="B51057" t="s">
        <v>30068</v>
      </c>
      <c r="C51057" t="s">
        <v>96306</v>
      </c>
      <c r="D51057" t="s">
        <v>5</v>
      </c>
      <c r="E51057" t="s">
        <v>119955</v>
      </c>
      <c r="F51057" t="s">
        <v>120456</v>
      </c>
      <c r="G51057">
        <v>4.5000000000000001E-6</v>
      </c>
      <c r="H51057" t="s">
        <v>30068</v>
      </c>
      <c r="I51057" t="s">
        <v>154564</v>
      </c>
      <c r="J51057" s="2" t="s">
        <v>198048</v>
      </c>
      <c r="K51057" t="s">
        <v>218597</v>
      </c>
      <c r="L51057" t="s">
        <v>228705</v>
      </c>
      <c r="M51057" t="s">
        <v>8</v>
      </c>
      <c r="N51057" t="s">
        <v>228828</v>
      </c>
      <c r="O51057" t="s">
        <v>229113</v>
      </c>
      <c r="P51057" t="s">
        <v>230104</v>
      </c>
      <c r="Q51057" t="s">
        <v>121145</v>
      </c>
      <c r="R51057" t="s">
        <v>233538</v>
      </c>
      <c r="S51057" t="s">
        <v>233771</v>
      </c>
    </row>
    <row r="51058" spans="1:19" x14ac:dyDescent="0.35">
      <c r="A51058" s="1">
        <v>63432</v>
      </c>
      <c r="B51058" t="s">
        <v>30069</v>
      </c>
      <c r="C51058" t="s">
        <v>96307</v>
      </c>
      <c r="D51058" t="s">
        <v>5</v>
      </c>
      <c r="F51058" t="s">
        <v>121014</v>
      </c>
      <c r="G51058">
        <v>2.5000000000000002E-6</v>
      </c>
      <c r="H51058" t="s">
        <v>30069</v>
      </c>
      <c r="I51058" t="s">
        <v>154565</v>
      </c>
      <c r="J51058" s="2" t="s">
        <v>198049</v>
      </c>
      <c r="K51058" t="s">
        <v>218598</v>
      </c>
      <c r="L51058" t="s">
        <v>228705</v>
      </c>
      <c r="M51058" t="s">
        <v>8</v>
      </c>
      <c r="N51058" t="s">
        <v>228832</v>
      </c>
      <c r="O51058" t="s">
        <v>229111</v>
      </c>
      <c r="P51058" t="s">
        <v>230079</v>
      </c>
      <c r="Q51058" t="s">
        <v>119973</v>
      </c>
      <c r="R51058" t="s">
        <v>233538</v>
      </c>
      <c r="S51058" t="s">
        <v>233771</v>
      </c>
    </row>
    <row r="51059" spans="1:19" x14ac:dyDescent="0.35">
      <c r="A51059" s="1">
        <v>63434</v>
      </c>
      <c r="B51059" t="s">
        <v>30070</v>
      </c>
      <c r="C51059" t="s">
        <v>96308</v>
      </c>
      <c r="D51059" t="s">
        <v>4</v>
      </c>
      <c r="F51059" t="s">
        <v>123181</v>
      </c>
      <c r="G51059">
        <v>1.3E-6</v>
      </c>
      <c r="H51059" t="s">
        <v>30070</v>
      </c>
      <c r="I51059" t="s">
        <v>154566</v>
      </c>
      <c r="J51059" s="2" t="s">
        <v>198050</v>
      </c>
      <c r="K51059" t="s">
        <v>218599</v>
      </c>
      <c r="L51059" t="s">
        <v>228704</v>
      </c>
      <c r="M51059" t="s">
        <v>8</v>
      </c>
      <c r="N51059" t="s">
        <v>228828</v>
      </c>
      <c r="O51059" t="s">
        <v>229113</v>
      </c>
      <c r="P51059" t="s">
        <v>230137</v>
      </c>
      <c r="R51059" t="s">
        <v>233538</v>
      </c>
      <c r="S51059" t="s">
        <v>233771</v>
      </c>
    </row>
    <row r="51060" spans="1:19" x14ac:dyDescent="0.35">
      <c r="A51060" s="1">
        <v>63435</v>
      </c>
      <c r="B51060" t="s">
        <v>30070</v>
      </c>
      <c r="C51060" t="s">
        <v>96309</v>
      </c>
      <c r="D51060" t="s">
        <v>4</v>
      </c>
      <c r="F51060" t="s">
        <v>120168</v>
      </c>
      <c r="G51060">
        <v>8.0000000000000007E-7</v>
      </c>
      <c r="H51060" t="s">
        <v>30070</v>
      </c>
      <c r="I51060" t="s">
        <v>154566</v>
      </c>
      <c r="J51060" s="2" t="s">
        <v>198050</v>
      </c>
      <c r="K51060" t="s">
        <v>218599</v>
      </c>
      <c r="L51060" t="s">
        <v>228704</v>
      </c>
      <c r="M51060" t="s">
        <v>8</v>
      </c>
      <c r="N51060" t="s">
        <v>228828</v>
      </c>
      <c r="O51060" t="s">
        <v>229113</v>
      </c>
      <c r="P51060" t="s">
        <v>230137</v>
      </c>
      <c r="R51060" t="s">
        <v>233538</v>
      </c>
      <c r="S51060" t="s">
        <v>233771</v>
      </c>
    </row>
    <row r="51061" spans="1:19" x14ac:dyDescent="0.35">
      <c r="A51061" s="1">
        <v>63436</v>
      </c>
      <c r="B51061" t="s">
        <v>30071</v>
      </c>
      <c r="C51061" t="s">
        <v>96310</v>
      </c>
      <c r="D51061" t="s">
        <v>4</v>
      </c>
      <c r="F51061" t="s">
        <v>120327</v>
      </c>
      <c r="G51061">
        <v>2.3E-6</v>
      </c>
      <c r="H51061" t="s">
        <v>30071</v>
      </c>
      <c r="I51061" t="s">
        <v>154567</v>
      </c>
      <c r="J51061" s="2" t="s">
        <v>198051</v>
      </c>
      <c r="K51061" t="s">
        <v>218600</v>
      </c>
      <c r="L51061" t="s">
        <v>228704</v>
      </c>
      <c r="M51061" t="s">
        <v>8</v>
      </c>
      <c r="N51061" t="s">
        <v>228896</v>
      </c>
      <c r="O51061" t="s">
        <v>229210</v>
      </c>
      <c r="P51061" t="s">
        <v>229210</v>
      </c>
      <c r="R51061" t="s">
        <v>233538</v>
      </c>
      <c r="S51061" t="s">
        <v>233771</v>
      </c>
    </row>
    <row r="51062" spans="1:19" x14ac:dyDescent="0.35">
      <c r="A51062" s="1">
        <v>63437</v>
      </c>
      <c r="B51062" t="s">
        <v>30072</v>
      </c>
      <c r="C51062" t="s">
        <v>96311</v>
      </c>
      <c r="D51062" t="s">
        <v>5</v>
      </c>
      <c r="E51062" t="s">
        <v>119956</v>
      </c>
      <c r="F51062" t="s">
        <v>120741</v>
      </c>
      <c r="G51062">
        <v>8.0000000000000007E-5</v>
      </c>
      <c r="H51062" t="s">
        <v>30072</v>
      </c>
      <c r="I51062" t="s">
        <v>154568</v>
      </c>
      <c r="J51062" s="2" t="s">
        <v>198052</v>
      </c>
      <c r="K51062" t="s">
        <v>218601</v>
      </c>
      <c r="L51062" t="s">
        <v>228704</v>
      </c>
      <c r="M51062" t="s">
        <v>8</v>
      </c>
      <c r="N51062" t="s">
        <v>228828</v>
      </c>
      <c r="O51062" t="s">
        <v>229113</v>
      </c>
      <c r="P51062" t="s">
        <v>230081</v>
      </c>
      <c r="Q51062" t="s">
        <v>120008</v>
      </c>
      <c r="R51062" t="s">
        <v>233538</v>
      </c>
      <c r="S51062" t="s">
        <v>233771</v>
      </c>
    </row>
    <row r="51063" spans="1:19" x14ac:dyDescent="0.35">
      <c r="A51063" s="1">
        <v>63438</v>
      </c>
      <c r="B51063" t="s">
        <v>30072</v>
      </c>
      <c r="C51063" t="s">
        <v>96312</v>
      </c>
      <c r="D51063" t="s">
        <v>5</v>
      </c>
      <c r="E51063" t="s">
        <v>119956</v>
      </c>
      <c r="F51063" t="s">
        <v>122148</v>
      </c>
      <c r="G51063">
        <v>9.0000000000000006E-5</v>
      </c>
      <c r="H51063" t="s">
        <v>30072</v>
      </c>
      <c r="I51063" t="s">
        <v>154568</v>
      </c>
      <c r="J51063" s="2" t="s">
        <v>198052</v>
      </c>
      <c r="K51063" t="s">
        <v>218601</v>
      </c>
      <c r="L51063" t="s">
        <v>228704</v>
      </c>
      <c r="M51063" t="s">
        <v>8</v>
      </c>
      <c r="N51063" t="s">
        <v>228828</v>
      </c>
      <c r="O51063" t="s">
        <v>229113</v>
      </c>
      <c r="P51063" t="s">
        <v>230081</v>
      </c>
      <c r="Q51063" t="s">
        <v>120008</v>
      </c>
      <c r="R51063" t="s">
        <v>233538</v>
      </c>
      <c r="S51063" t="s">
        <v>233771</v>
      </c>
    </row>
    <row r="51064" spans="1:19" x14ac:dyDescent="0.35">
      <c r="A51064" s="1">
        <v>63439</v>
      </c>
      <c r="B51064" t="s">
        <v>30072</v>
      </c>
      <c r="C51064" t="s">
        <v>96313</v>
      </c>
      <c r="D51064" t="s">
        <v>5</v>
      </c>
      <c r="E51064" t="s">
        <v>119954</v>
      </c>
      <c r="F51064" t="s">
        <v>121313</v>
      </c>
      <c r="G51064">
        <v>2.0000000000000002E-5</v>
      </c>
      <c r="H51064" t="s">
        <v>30072</v>
      </c>
      <c r="I51064" t="s">
        <v>154568</v>
      </c>
      <c r="J51064" s="2" t="s">
        <v>198052</v>
      </c>
      <c r="K51064" t="s">
        <v>218601</v>
      </c>
      <c r="L51064" t="s">
        <v>228704</v>
      </c>
      <c r="M51064" t="s">
        <v>8</v>
      </c>
      <c r="N51064" t="s">
        <v>228828</v>
      </c>
      <c r="O51064" t="s">
        <v>229113</v>
      </c>
      <c r="P51064" t="s">
        <v>230081</v>
      </c>
      <c r="Q51064" t="s">
        <v>120008</v>
      </c>
      <c r="R51064" t="s">
        <v>233538</v>
      </c>
      <c r="S51064" t="s">
        <v>233771</v>
      </c>
    </row>
    <row r="51065" spans="1:19" x14ac:dyDescent="0.35">
      <c r="A51065" s="1">
        <v>63440</v>
      </c>
      <c r="B51065" t="s">
        <v>30072</v>
      </c>
      <c r="C51065" t="s">
        <v>96314</v>
      </c>
      <c r="D51065" t="s">
        <v>5</v>
      </c>
      <c r="E51065" t="s">
        <v>119956</v>
      </c>
      <c r="F51065" t="s">
        <v>120266</v>
      </c>
      <c r="G51065">
        <v>6.9999999999999994E-5</v>
      </c>
      <c r="H51065" t="s">
        <v>30072</v>
      </c>
      <c r="I51065" t="s">
        <v>154568</v>
      </c>
      <c r="J51065" s="2" t="s">
        <v>198052</v>
      </c>
      <c r="K51065" t="s">
        <v>218601</v>
      </c>
      <c r="L51065" t="s">
        <v>228704</v>
      </c>
      <c r="M51065" t="s">
        <v>8</v>
      </c>
      <c r="N51065" t="s">
        <v>228828</v>
      </c>
      <c r="O51065" t="s">
        <v>229113</v>
      </c>
      <c r="P51065" t="s">
        <v>230081</v>
      </c>
      <c r="Q51065" t="s">
        <v>120008</v>
      </c>
      <c r="R51065" t="s">
        <v>233538</v>
      </c>
      <c r="S51065" t="s">
        <v>233771</v>
      </c>
    </row>
    <row r="51066" spans="1:19" x14ac:dyDescent="0.35">
      <c r="A51066" s="1">
        <v>63441</v>
      </c>
      <c r="B51066" t="s">
        <v>30072</v>
      </c>
      <c r="C51066" t="s">
        <v>96315</v>
      </c>
      <c r="D51066" t="s">
        <v>5</v>
      </c>
      <c r="E51066" t="s">
        <v>119955</v>
      </c>
      <c r="F51066" t="s">
        <v>120626</v>
      </c>
      <c r="G51066">
        <v>1.8E-5</v>
      </c>
      <c r="H51066" t="s">
        <v>30072</v>
      </c>
      <c r="I51066" t="s">
        <v>154568</v>
      </c>
      <c r="J51066" s="2" t="s">
        <v>198052</v>
      </c>
      <c r="K51066" t="s">
        <v>218601</v>
      </c>
      <c r="L51066" t="s">
        <v>228704</v>
      </c>
      <c r="M51066" t="s">
        <v>8</v>
      </c>
      <c r="N51066" t="s">
        <v>228828</v>
      </c>
      <c r="O51066" t="s">
        <v>229113</v>
      </c>
      <c r="P51066" t="s">
        <v>230081</v>
      </c>
      <c r="Q51066" t="s">
        <v>120008</v>
      </c>
      <c r="R51066" t="s">
        <v>233538</v>
      </c>
      <c r="S51066" t="s">
        <v>233771</v>
      </c>
    </row>
    <row r="51067" spans="1:19" x14ac:dyDescent="0.35">
      <c r="A51067" s="1">
        <v>63442</v>
      </c>
      <c r="B51067" t="s">
        <v>30072</v>
      </c>
      <c r="C51067" t="s">
        <v>96316</v>
      </c>
      <c r="D51067" t="s">
        <v>4</v>
      </c>
      <c r="F51067" t="s">
        <v>121116</v>
      </c>
      <c r="G51067">
        <v>1.9999999999999999E-6</v>
      </c>
      <c r="H51067" t="s">
        <v>30072</v>
      </c>
      <c r="I51067" t="s">
        <v>154568</v>
      </c>
      <c r="J51067" s="2" t="s">
        <v>198052</v>
      </c>
      <c r="K51067" t="s">
        <v>218601</v>
      </c>
      <c r="L51067" t="s">
        <v>228704</v>
      </c>
      <c r="M51067" t="s">
        <v>8</v>
      </c>
      <c r="N51067" t="s">
        <v>228828</v>
      </c>
      <c r="O51067" t="s">
        <v>229113</v>
      </c>
      <c r="P51067" t="s">
        <v>230081</v>
      </c>
      <c r="Q51067" t="s">
        <v>120008</v>
      </c>
      <c r="R51067" t="s">
        <v>233538</v>
      </c>
      <c r="S51067" t="s">
        <v>233771</v>
      </c>
    </row>
    <row r="51068" spans="1:19" x14ac:dyDescent="0.35">
      <c r="A51068" s="1">
        <v>63443</v>
      </c>
      <c r="B51068" t="s">
        <v>30073</v>
      </c>
      <c r="C51068" t="s">
        <v>96317</v>
      </c>
      <c r="D51068" t="s">
        <v>5</v>
      </c>
      <c r="E51068" t="s">
        <v>119958</v>
      </c>
      <c r="F51068" t="s">
        <v>122753</v>
      </c>
      <c r="G51068">
        <v>1.1293649E-5</v>
      </c>
      <c r="H51068" t="s">
        <v>30073</v>
      </c>
      <c r="I51068" t="s">
        <v>154569</v>
      </c>
      <c r="J51068" s="2" t="s">
        <v>198053</v>
      </c>
      <c r="K51068" t="s">
        <v>218602</v>
      </c>
      <c r="L51068" t="s">
        <v>228704</v>
      </c>
      <c r="M51068" t="s">
        <v>10</v>
      </c>
      <c r="N51068" t="s">
        <v>228827</v>
      </c>
      <c r="O51068" t="s">
        <v>229107</v>
      </c>
      <c r="P51068" t="s">
        <v>229107</v>
      </c>
      <c r="Q51068" t="s">
        <v>120216</v>
      </c>
      <c r="R51068" t="s">
        <v>233538</v>
      </c>
      <c r="S51068" t="s">
        <v>233771</v>
      </c>
    </row>
    <row r="51069" spans="1:19" x14ac:dyDescent="0.35">
      <c r="A51069" s="1">
        <v>63444</v>
      </c>
      <c r="B51069" t="s">
        <v>30073</v>
      </c>
      <c r="C51069" t="s">
        <v>96318</v>
      </c>
      <c r="D51069" t="s">
        <v>5</v>
      </c>
      <c r="E51069" t="s">
        <v>119955</v>
      </c>
      <c r="F51069" t="s">
        <v>120512</v>
      </c>
      <c r="G51069">
        <v>2.0000000000000002E-5</v>
      </c>
      <c r="H51069" t="s">
        <v>30073</v>
      </c>
      <c r="I51069" t="s">
        <v>154569</v>
      </c>
      <c r="J51069" s="2" t="s">
        <v>198053</v>
      </c>
      <c r="K51069" t="s">
        <v>218602</v>
      </c>
      <c r="L51069" t="s">
        <v>228704</v>
      </c>
      <c r="M51069" t="s">
        <v>10</v>
      </c>
      <c r="N51069" t="s">
        <v>228827</v>
      </c>
      <c r="O51069" t="s">
        <v>229107</v>
      </c>
      <c r="P51069" t="s">
        <v>229107</v>
      </c>
      <c r="Q51069" t="s">
        <v>120216</v>
      </c>
      <c r="R51069" t="s">
        <v>233538</v>
      </c>
      <c r="S51069" t="s">
        <v>233771</v>
      </c>
    </row>
    <row r="51070" spans="1:19" x14ac:dyDescent="0.35">
      <c r="A51070" s="1">
        <v>63445</v>
      </c>
      <c r="B51070" t="s">
        <v>30073</v>
      </c>
      <c r="C51070" t="s">
        <v>96319</v>
      </c>
      <c r="D51070" t="s">
        <v>5</v>
      </c>
      <c r="E51070" t="s">
        <v>119956</v>
      </c>
      <c r="F51070" t="s">
        <v>121274</v>
      </c>
      <c r="G51070">
        <v>1.2999999999999999E-5</v>
      </c>
      <c r="H51070" t="s">
        <v>30073</v>
      </c>
      <c r="I51070" t="s">
        <v>154569</v>
      </c>
      <c r="J51070" s="2" t="s">
        <v>198053</v>
      </c>
      <c r="K51070" t="s">
        <v>218602</v>
      </c>
      <c r="L51070" t="s">
        <v>228704</v>
      </c>
      <c r="M51070" t="s">
        <v>10</v>
      </c>
      <c r="N51070" t="s">
        <v>228827</v>
      </c>
      <c r="O51070" t="s">
        <v>229107</v>
      </c>
      <c r="P51070" t="s">
        <v>229107</v>
      </c>
      <c r="Q51070" t="s">
        <v>120216</v>
      </c>
      <c r="R51070" t="s">
        <v>233538</v>
      </c>
      <c r="S51070" t="s">
        <v>233771</v>
      </c>
    </row>
    <row r="51071" spans="1:19" x14ac:dyDescent="0.35">
      <c r="A51071" s="1">
        <v>63446</v>
      </c>
      <c r="B51071" t="s">
        <v>30074</v>
      </c>
      <c r="C51071" t="s">
        <v>96320</v>
      </c>
      <c r="D51071" t="s">
        <v>4</v>
      </c>
      <c r="F51071" t="s">
        <v>123769</v>
      </c>
      <c r="G51071">
        <v>1.3532E-7</v>
      </c>
      <c r="H51071" t="s">
        <v>30074</v>
      </c>
      <c r="I51071" t="s">
        <v>154570</v>
      </c>
      <c r="J51071" s="2" t="s">
        <v>198054</v>
      </c>
      <c r="K51071" t="s">
        <v>218603</v>
      </c>
      <c r="L51071" t="s">
        <v>228704</v>
      </c>
      <c r="M51071" t="s">
        <v>15</v>
      </c>
      <c r="N51071" t="s">
        <v>228849</v>
      </c>
      <c r="O51071" t="s">
        <v>229134</v>
      </c>
      <c r="P51071" t="s">
        <v>229134</v>
      </c>
      <c r="Q51071" t="s">
        <v>120233</v>
      </c>
      <c r="R51071" t="s">
        <v>233538</v>
      </c>
      <c r="S51071" t="s">
        <v>233771</v>
      </c>
    </row>
    <row r="51072" spans="1:19" x14ac:dyDescent="0.35">
      <c r="A51072" s="1">
        <v>63447</v>
      </c>
      <c r="B51072" t="s">
        <v>30074</v>
      </c>
      <c r="C51072" t="s">
        <v>96321</v>
      </c>
      <c r="D51072" t="s">
        <v>5</v>
      </c>
      <c r="E51072" t="s">
        <v>119955</v>
      </c>
      <c r="F51072" t="s">
        <v>120276</v>
      </c>
      <c r="G51072">
        <v>1.3038999999999999E-6</v>
      </c>
      <c r="H51072" t="s">
        <v>30074</v>
      </c>
      <c r="I51072" t="s">
        <v>154570</v>
      </c>
      <c r="J51072" s="2" t="s">
        <v>198054</v>
      </c>
      <c r="K51072" t="s">
        <v>218603</v>
      </c>
      <c r="L51072" t="s">
        <v>228704</v>
      </c>
      <c r="M51072" t="s">
        <v>15</v>
      </c>
      <c r="N51072" t="s">
        <v>228849</v>
      </c>
      <c r="O51072" t="s">
        <v>229134</v>
      </c>
      <c r="P51072" t="s">
        <v>229134</v>
      </c>
      <c r="Q51072" t="s">
        <v>120233</v>
      </c>
      <c r="R51072" t="s">
        <v>233538</v>
      </c>
      <c r="S51072" t="s">
        <v>233771</v>
      </c>
    </row>
    <row r="51073" spans="1:19" x14ac:dyDescent="0.35">
      <c r="A51073" s="1">
        <v>63448</v>
      </c>
      <c r="B51073" t="s">
        <v>30075</v>
      </c>
      <c r="C51073" t="s">
        <v>96322</v>
      </c>
      <c r="D51073" t="s">
        <v>5</v>
      </c>
      <c r="E51073" t="s">
        <v>119955</v>
      </c>
      <c r="F51073" t="s">
        <v>121307</v>
      </c>
      <c r="G51073">
        <v>1.6500000000000001E-6</v>
      </c>
      <c r="H51073" t="s">
        <v>30075</v>
      </c>
      <c r="I51073" t="s">
        <v>154571</v>
      </c>
      <c r="J51073" s="2" t="s">
        <v>198055</v>
      </c>
      <c r="K51073" t="s">
        <v>218604</v>
      </c>
      <c r="L51073" t="s">
        <v>228704</v>
      </c>
      <c r="M51073" t="s">
        <v>8</v>
      </c>
      <c r="N51073" t="s">
        <v>228828</v>
      </c>
      <c r="O51073" t="s">
        <v>229113</v>
      </c>
      <c r="P51073" t="s">
        <v>230103</v>
      </c>
      <c r="Q51073" t="s">
        <v>119973</v>
      </c>
      <c r="R51073" t="s">
        <v>233538</v>
      </c>
      <c r="S51073" t="s">
        <v>233771</v>
      </c>
    </row>
    <row r="51074" spans="1:19" x14ac:dyDescent="0.35">
      <c r="A51074" s="1">
        <v>63449</v>
      </c>
      <c r="B51074" t="s">
        <v>30075</v>
      </c>
      <c r="C51074" t="s">
        <v>96323</v>
      </c>
      <c r="D51074" t="s">
        <v>5</v>
      </c>
      <c r="E51074" t="s">
        <v>119954</v>
      </c>
      <c r="F51074" t="s">
        <v>122283</v>
      </c>
      <c r="G51074">
        <v>7.5000000000000002E-6</v>
      </c>
      <c r="H51074" t="s">
        <v>30075</v>
      </c>
      <c r="I51074" t="s">
        <v>154571</v>
      </c>
      <c r="J51074" s="2" t="s">
        <v>198055</v>
      </c>
      <c r="K51074" t="s">
        <v>218604</v>
      </c>
      <c r="L51074" t="s">
        <v>228704</v>
      </c>
      <c r="M51074" t="s">
        <v>8</v>
      </c>
      <c r="N51074" t="s">
        <v>228828</v>
      </c>
      <c r="O51074" t="s">
        <v>229113</v>
      </c>
      <c r="P51074" t="s">
        <v>230103</v>
      </c>
      <c r="Q51074" t="s">
        <v>119973</v>
      </c>
      <c r="R51074" t="s">
        <v>233538</v>
      </c>
      <c r="S51074" t="s">
        <v>233771</v>
      </c>
    </row>
    <row r="51075" spans="1:19" x14ac:dyDescent="0.35">
      <c r="A51075" s="1">
        <v>63450</v>
      </c>
      <c r="B51075" t="s">
        <v>30075</v>
      </c>
      <c r="C51075" t="s">
        <v>96324</v>
      </c>
      <c r="D51075" t="s">
        <v>5</v>
      </c>
      <c r="E51075" t="s">
        <v>119958</v>
      </c>
      <c r="F51075" t="s">
        <v>120338</v>
      </c>
      <c r="G51075">
        <v>4.0000000000000003E-5</v>
      </c>
      <c r="H51075" t="s">
        <v>30075</v>
      </c>
      <c r="I51075" t="s">
        <v>154571</v>
      </c>
      <c r="J51075" s="2" t="s">
        <v>198055</v>
      </c>
      <c r="K51075" t="s">
        <v>218604</v>
      </c>
      <c r="L51075" t="s">
        <v>228704</v>
      </c>
      <c r="M51075" t="s">
        <v>8</v>
      </c>
      <c r="N51075" t="s">
        <v>228828</v>
      </c>
      <c r="O51075" t="s">
        <v>229113</v>
      </c>
      <c r="P51075" t="s">
        <v>230103</v>
      </c>
      <c r="Q51075" t="s">
        <v>119973</v>
      </c>
      <c r="R51075" t="s">
        <v>233538</v>
      </c>
      <c r="S51075" t="s">
        <v>233771</v>
      </c>
    </row>
    <row r="51076" spans="1:19" x14ac:dyDescent="0.35">
      <c r="A51076" s="1">
        <v>63451</v>
      </c>
      <c r="B51076" t="s">
        <v>30075</v>
      </c>
      <c r="C51076" t="s">
        <v>96325</v>
      </c>
      <c r="D51076" t="s">
        <v>5</v>
      </c>
      <c r="E51076" t="s">
        <v>119956</v>
      </c>
      <c r="F51076" t="s">
        <v>120039</v>
      </c>
      <c r="G51076">
        <v>1.5E-5</v>
      </c>
      <c r="H51076" t="s">
        <v>30075</v>
      </c>
      <c r="I51076" t="s">
        <v>154571</v>
      </c>
      <c r="J51076" s="2" t="s">
        <v>198055</v>
      </c>
      <c r="K51076" t="s">
        <v>218604</v>
      </c>
      <c r="L51076" t="s">
        <v>228704</v>
      </c>
      <c r="M51076" t="s">
        <v>8</v>
      </c>
      <c r="N51076" t="s">
        <v>228828</v>
      </c>
      <c r="O51076" t="s">
        <v>229113</v>
      </c>
      <c r="P51076" t="s">
        <v>230103</v>
      </c>
      <c r="Q51076" t="s">
        <v>119973</v>
      </c>
      <c r="R51076" t="s">
        <v>233538</v>
      </c>
      <c r="S51076" t="s">
        <v>233771</v>
      </c>
    </row>
    <row r="51077" spans="1:19" x14ac:dyDescent="0.35">
      <c r="A51077" s="1">
        <v>63452</v>
      </c>
      <c r="B51077" t="s">
        <v>30075</v>
      </c>
      <c r="C51077" t="s">
        <v>96326</v>
      </c>
      <c r="D51077" t="s">
        <v>5</v>
      </c>
      <c r="E51077" t="s">
        <v>119954</v>
      </c>
      <c r="F51077" t="s">
        <v>121520</v>
      </c>
      <c r="G51077">
        <v>1.0000000000000001E-5</v>
      </c>
      <c r="H51077" t="s">
        <v>30075</v>
      </c>
      <c r="I51077" t="s">
        <v>154571</v>
      </c>
      <c r="J51077" s="2" t="s">
        <v>198055</v>
      </c>
      <c r="K51077" t="s">
        <v>218604</v>
      </c>
      <c r="L51077" t="s">
        <v>228704</v>
      </c>
      <c r="M51077" t="s">
        <v>8</v>
      </c>
      <c r="N51077" t="s">
        <v>228828</v>
      </c>
      <c r="O51077" t="s">
        <v>229113</v>
      </c>
      <c r="P51077" t="s">
        <v>230103</v>
      </c>
      <c r="Q51077" t="s">
        <v>119973</v>
      </c>
      <c r="R51077" t="s">
        <v>233538</v>
      </c>
      <c r="S51077" t="s">
        <v>233771</v>
      </c>
    </row>
    <row r="51078" spans="1:19" x14ac:dyDescent="0.35">
      <c r="A51078" s="1">
        <v>63453</v>
      </c>
      <c r="B51078" t="s">
        <v>30076</v>
      </c>
      <c r="C51078" t="s">
        <v>96327</v>
      </c>
      <c r="D51078" t="s">
        <v>4</v>
      </c>
      <c r="F51078" t="s">
        <v>120467</v>
      </c>
      <c r="G51078">
        <v>9.8039199999999996E-7</v>
      </c>
      <c r="H51078" t="s">
        <v>30076</v>
      </c>
      <c r="I51078" t="s">
        <v>154572</v>
      </c>
      <c r="J51078" s="2" t="s">
        <v>198056</v>
      </c>
      <c r="K51078" t="s">
        <v>218605</v>
      </c>
      <c r="L51078" t="s">
        <v>228704</v>
      </c>
      <c r="M51078" t="s">
        <v>12</v>
      </c>
      <c r="N51078" t="s">
        <v>228878</v>
      </c>
      <c r="O51078" t="s">
        <v>229283</v>
      </c>
      <c r="P51078" t="s">
        <v>229283</v>
      </c>
      <c r="Q51078" t="s">
        <v>120679</v>
      </c>
      <c r="R51078" t="s">
        <v>233538</v>
      </c>
      <c r="S51078" t="s">
        <v>233771</v>
      </c>
    </row>
    <row r="51079" spans="1:19" x14ac:dyDescent="0.35">
      <c r="A51079" s="1">
        <v>63454</v>
      </c>
      <c r="B51079" t="s">
        <v>30077</v>
      </c>
      <c r="C51079" t="s">
        <v>96328</v>
      </c>
      <c r="D51079" t="s">
        <v>4</v>
      </c>
      <c r="F51079" t="s">
        <v>120892</v>
      </c>
      <c r="G51079">
        <v>3.3457E-8</v>
      </c>
      <c r="H51079" t="s">
        <v>30077</v>
      </c>
      <c r="I51079" t="s">
        <v>154573</v>
      </c>
      <c r="J51079" s="2" t="s">
        <v>198057</v>
      </c>
      <c r="K51079" t="s">
        <v>218606</v>
      </c>
      <c r="L51079" t="s">
        <v>228704</v>
      </c>
      <c r="M51079" t="s">
        <v>15</v>
      </c>
      <c r="N51079" t="s">
        <v>228849</v>
      </c>
      <c r="O51079" t="s">
        <v>229134</v>
      </c>
      <c r="P51079" t="s">
        <v>229134</v>
      </c>
      <c r="Q51079" t="s">
        <v>120008</v>
      </c>
      <c r="R51079" t="s">
        <v>233539</v>
      </c>
      <c r="S51079" t="s">
        <v>233771</v>
      </c>
    </row>
    <row r="51080" spans="1:19" x14ac:dyDescent="0.35">
      <c r="A51080" s="1">
        <v>63457</v>
      </c>
      <c r="B51080" t="s">
        <v>30078</v>
      </c>
      <c r="C51080" t="s">
        <v>96329</v>
      </c>
      <c r="D51080" t="s">
        <v>4</v>
      </c>
      <c r="F51080" t="s">
        <v>120189</v>
      </c>
      <c r="G51080">
        <v>4.0000000000000001E-8</v>
      </c>
      <c r="H51080" t="s">
        <v>30078</v>
      </c>
      <c r="I51080" t="s">
        <v>154574</v>
      </c>
      <c r="J51080" s="2" t="s">
        <v>198058</v>
      </c>
      <c r="K51080" t="s">
        <v>218607</v>
      </c>
      <c r="L51080" t="s">
        <v>228704</v>
      </c>
      <c r="M51080" t="s">
        <v>228736</v>
      </c>
      <c r="N51080" t="s">
        <v>228836</v>
      </c>
      <c r="O51080" t="s">
        <v>229179</v>
      </c>
      <c r="P51080" t="s">
        <v>231237</v>
      </c>
      <c r="R51080" t="s">
        <v>233539</v>
      </c>
      <c r="S51080" t="s">
        <v>233771</v>
      </c>
    </row>
    <row r="51081" spans="1:19" x14ac:dyDescent="0.35">
      <c r="A51081" s="1">
        <v>63458</v>
      </c>
      <c r="B51081" t="s">
        <v>30079</v>
      </c>
      <c r="C51081" t="s">
        <v>96330</v>
      </c>
      <c r="D51081" t="s">
        <v>4</v>
      </c>
      <c r="F51081" t="s">
        <v>120049</v>
      </c>
      <c r="G51081">
        <v>3.0000000000000001E-6</v>
      </c>
      <c r="H51081" t="s">
        <v>30079</v>
      </c>
      <c r="I51081" t="s">
        <v>154575</v>
      </c>
      <c r="J51081" s="2" t="s">
        <v>198059</v>
      </c>
      <c r="K51081" t="s">
        <v>218608</v>
      </c>
      <c r="L51081" t="s">
        <v>228704</v>
      </c>
      <c r="M51081" t="s">
        <v>8</v>
      </c>
      <c r="N51081" t="s">
        <v>228828</v>
      </c>
      <c r="O51081" t="s">
        <v>229113</v>
      </c>
      <c r="P51081" t="s">
        <v>230081</v>
      </c>
      <c r="Q51081" t="s">
        <v>120056</v>
      </c>
      <c r="R51081" t="s">
        <v>233539</v>
      </c>
      <c r="S51081" t="s">
        <v>233771</v>
      </c>
    </row>
    <row r="51082" spans="1:19" x14ac:dyDescent="0.35">
      <c r="A51082" s="1">
        <v>63459</v>
      </c>
      <c r="B51082" t="s">
        <v>30079</v>
      </c>
      <c r="C51082" t="s">
        <v>96331</v>
      </c>
      <c r="D51082" t="s">
        <v>5</v>
      </c>
      <c r="E51082" t="s">
        <v>119955</v>
      </c>
      <c r="F51082" t="s">
        <v>120498</v>
      </c>
      <c r="G51082">
        <v>8.4999999999999999E-6</v>
      </c>
      <c r="H51082" t="s">
        <v>30079</v>
      </c>
      <c r="I51082" t="s">
        <v>154575</v>
      </c>
      <c r="J51082" s="2" t="s">
        <v>198059</v>
      </c>
      <c r="K51082" t="s">
        <v>218608</v>
      </c>
      <c r="L51082" t="s">
        <v>228704</v>
      </c>
      <c r="M51082" t="s">
        <v>8</v>
      </c>
      <c r="N51082" t="s">
        <v>228828</v>
      </c>
      <c r="O51082" t="s">
        <v>229113</v>
      </c>
      <c r="P51082" t="s">
        <v>230081</v>
      </c>
      <c r="Q51082" t="s">
        <v>120056</v>
      </c>
      <c r="R51082" t="s">
        <v>233539</v>
      </c>
      <c r="S51082" t="s">
        <v>233771</v>
      </c>
    </row>
    <row r="51083" spans="1:19" x14ac:dyDescent="0.35">
      <c r="A51083" s="1">
        <v>63461</v>
      </c>
      <c r="B51083" t="s">
        <v>30079</v>
      </c>
      <c r="C51083" t="s">
        <v>96332</v>
      </c>
      <c r="D51083" t="s">
        <v>4</v>
      </c>
      <c r="F51083" t="s">
        <v>120082</v>
      </c>
      <c r="G51083">
        <v>1.4500000000000001E-6</v>
      </c>
      <c r="H51083" t="s">
        <v>30079</v>
      </c>
      <c r="I51083" t="s">
        <v>154575</v>
      </c>
      <c r="J51083" s="2" t="s">
        <v>198059</v>
      </c>
      <c r="K51083" t="s">
        <v>218608</v>
      </c>
      <c r="L51083" t="s">
        <v>228704</v>
      </c>
      <c r="M51083" t="s">
        <v>8</v>
      </c>
      <c r="N51083" t="s">
        <v>228828</v>
      </c>
      <c r="O51083" t="s">
        <v>229113</v>
      </c>
      <c r="P51083" t="s">
        <v>230081</v>
      </c>
      <c r="Q51083" t="s">
        <v>120056</v>
      </c>
      <c r="R51083" t="s">
        <v>233539</v>
      </c>
      <c r="S51083" t="s">
        <v>233771</v>
      </c>
    </row>
    <row r="51084" spans="1:19" x14ac:dyDescent="0.35">
      <c r="A51084" s="1">
        <v>63463</v>
      </c>
      <c r="B51084" t="s">
        <v>30080</v>
      </c>
      <c r="C51084" t="s">
        <v>96333</v>
      </c>
      <c r="D51084" t="s">
        <v>4</v>
      </c>
      <c r="F51084" t="s">
        <v>120152</v>
      </c>
      <c r="G51084">
        <v>3.4999999999999998E-7</v>
      </c>
      <c r="H51084" t="s">
        <v>30080</v>
      </c>
      <c r="I51084" t="s">
        <v>154576</v>
      </c>
      <c r="J51084" s="2" t="s">
        <v>198060</v>
      </c>
      <c r="K51084" t="s">
        <v>218609</v>
      </c>
      <c r="L51084" t="s">
        <v>228704</v>
      </c>
      <c r="M51084" t="s">
        <v>8</v>
      </c>
      <c r="N51084" t="s">
        <v>228850</v>
      </c>
      <c r="O51084" t="s">
        <v>229403</v>
      </c>
      <c r="P51084" t="s">
        <v>231750</v>
      </c>
      <c r="R51084" t="s">
        <v>233539</v>
      </c>
      <c r="S51084" t="s">
        <v>233771</v>
      </c>
    </row>
    <row r="51085" spans="1:19" x14ac:dyDescent="0.35">
      <c r="A51085" s="1">
        <v>63464</v>
      </c>
      <c r="B51085" t="s">
        <v>30080</v>
      </c>
      <c r="C51085" t="s">
        <v>96334</v>
      </c>
      <c r="D51085" t="s">
        <v>4</v>
      </c>
      <c r="F51085" t="s">
        <v>120052</v>
      </c>
      <c r="G51085">
        <v>1.525E-7</v>
      </c>
      <c r="H51085" t="s">
        <v>30080</v>
      </c>
      <c r="I51085" t="s">
        <v>154576</v>
      </c>
      <c r="J51085" s="2" t="s">
        <v>198060</v>
      </c>
      <c r="K51085" t="s">
        <v>218609</v>
      </c>
      <c r="L51085" t="s">
        <v>228704</v>
      </c>
      <c r="M51085" t="s">
        <v>8</v>
      </c>
      <c r="N51085" t="s">
        <v>228850</v>
      </c>
      <c r="O51085" t="s">
        <v>229403</v>
      </c>
      <c r="P51085" t="s">
        <v>231750</v>
      </c>
      <c r="R51085" t="s">
        <v>233539</v>
      </c>
      <c r="S51085" t="s">
        <v>233771</v>
      </c>
    </row>
    <row r="51086" spans="1:19" x14ac:dyDescent="0.35">
      <c r="A51086" s="1">
        <v>63465</v>
      </c>
      <c r="B51086" t="s">
        <v>30080</v>
      </c>
      <c r="C51086" t="s">
        <v>96335</v>
      </c>
      <c r="D51086" t="s">
        <v>4</v>
      </c>
      <c r="F51086" t="s">
        <v>120027</v>
      </c>
      <c r="G51086">
        <v>4.9999999999999998E-8</v>
      </c>
      <c r="H51086" t="s">
        <v>30080</v>
      </c>
      <c r="I51086" t="s">
        <v>154576</v>
      </c>
      <c r="J51086" s="2" t="s">
        <v>198060</v>
      </c>
      <c r="K51086" t="s">
        <v>218609</v>
      </c>
      <c r="L51086" t="s">
        <v>228704</v>
      </c>
      <c r="M51086" t="s">
        <v>8</v>
      </c>
      <c r="N51086" t="s">
        <v>228850</v>
      </c>
      <c r="O51086" t="s">
        <v>229403</v>
      </c>
      <c r="P51086" t="s">
        <v>231750</v>
      </c>
      <c r="R51086" t="s">
        <v>233539</v>
      </c>
      <c r="S51086" t="s">
        <v>233771</v>
      </c>
    </row>
    <row r="51087" spans="1:19" x14ac:dyDescent="0.35">
      <c r="A51087" s="1">
        <v>63466</v>
      </c>
      <c r="B51087" t="s">
        <v>30081</v>
      </c>
      <c r="C51087" t="s">
        <v>96336</v>
      </c>
      <c r="D51087" t="s">
        <v>5</v>
      </c>
      <c r="E51087" t="s">
        <v>119956</v>
      </c>
      <c r="F51087" t="s">
        <v>120680</v>
      </c>
      <c r="G51087">
        <v>3.0000000000000001E-5</v>
      </c>
      <c r="H51087" t="s">
        <v>30081</v>
      </c>
      <c r="I51087" t="s">
        <v>154577</v>
      </c>
      <c r="J51087" s="2" t="s">
        <v>198061</v>
      </c>
      <c r="K51087" t="s">
        <v>218610</v>
      </c>
      <c r="L51087" t="s">
        <v>228705</v>
      </c>
      <c r="M51087" t="s">
        <v>8</v>
      </c>
      <c r="N51087" t="s">
        <v>228828</v>
      </c>
      <c r="O51087" t="s">
        <v>229113</v>
      </c>
      <c r="P51087" t="s">
        <v>230081</v>
      </c>
      <c r="Q51087" t="s">
        <v>121938</v>
      </c>
      <c r="R51087" t="s">
        <v>233539</v>
      </c>
      <c r="S51087" t="s">
        <v>233771</v>
      </c>
    </row>
    <row r="51088" spans="1:19" x14ac:dyDescent="0.35">
      <c r="A51088" s="1">
        <v>63467</v>
      </c>
      <c r="B51088" t="s">
        <v>30081</v>
      </c>
      <c r="C51088" t="s">
        <v>96337</v>
      </c>
      <c r="D51088" t="s">
        <v>5</v>
      </c>
      <c r="E51088" t="s">
        <v>119955</v>
      </c>
      <c r="F51088" t="s">
        <v>121630</v>
      </c>
      <c r="G51088">
        <v>4.5000000000000001E-6</v>
      </c>
      <c r="H51088" t="s">
        <v>30081</v>
      </c>
      <c r="I51088" t="s">
        <v>154577</v>
      </c>
      <c r="J51088" s="2" t="s">
        <v>198061</v>
      </c>
      <c r="K51088" t="s">
        <v>218610</v>
      </c>
      <c r="L51088" t="s">
        <v>228705</v>
      </c>
      <c r="M51088" t="s">
        <v>8</v>
      </c>
      <c r="N51088" t="s">
        <v>228828</v>
      </c>
      <c r="O51088" t="s">
        <v>229113</v>
      </c>
      <c r="P51088" t="s">
        <v>230081</v>
      </c>
      <c r="Q51088" t="s">
        <v>121938</v>
      </c>
      <c r="R51088" t="s">
        <v>233539</v>
      </c>
      <c r="S51088" t="s">
        <v>233771</v>
      </c>
    </row>
    <row r="51089" spans="1:19" x14ac:dyDescent="0.35">
      <c r="A51089" s="1">
        <v>63468</v>
      </c>
      <c r="B51089" t="s">
        <v>30081</v>
      </c>
      <c r="C51089" t="s">
        <v>96338</v>
      </c>
      <c r="D51089" t="s">
        <v>5</v>
      </c>
      <c r="E51089" t="s">
        <v>119956</v>
      </c>
      <c r="F51089" t="s">
        <v>122166</v>
      </c>
      <c r="G51089">
        <v>2.0000000000000002E-5</v>
      </c>
      <c r="H51089" t="s">
        <v>30081</v>
      </c>
      <c r="I51089" t="s">
        <v>154577</v>
      </c>
      <c r="J51089" s="2" t="s">
        <v>198061</v>
      </c>
      <c r="K51089" t="s">
        <v>218610</v>
      </c>
      <c r="L51089" t="s">
        <v>228705</v>
      </c>
      <c r="M51089" t="s">
        <v>8</v>
      </c>
      <c r="N51089" t="s">
        <v>228828</v>
      </c>
      <c r="O51089" t="s">
        <v>229113</v>
      </c>
      <c r="P51089" t="s">
        <v>230081</v>
      </c>
      <c r="Q51089" t="s">
        <v>121938</v>
      </c>
      <c r="R51089" t="s">
        <v>233539</v>
      </c>
      <c r="S51089" t="s">
        <v>233771</v>
      </c>
    </row>
    <row r="51090" spans="1:19" x14ac:dyDescent="0.35">
      <c r="A51090" s="1">
        <v>63469</v>
      </c>
      <c r="B51090" t="s">
        <v>30081</v>
      </c>
      <c r="C51090" t="s">
        <v>96339</v>
      </c>
      <c r="D51090" t="s">
        <v>5</v>
      </c>
      <c r="E51090" t="s">
        <v>119954</v>
      </c>
      <c r="F51090" t="s">
        <v>122391</v>
      </c>
      <c r="G51090">
        <v>5.0000000000000004E-6</v>
      </c>
      <c r="H51090" t="s">
        <v>30081</v>
      </c>
      <c r="I51090" t="s">
        <v>154577</v>
      </c>
      <c r="J51090" s="2" t="s">
        <v>198061</v>
      </c>
      <c r="K51090" t="s">
        <v>218610</v>
      </c>
      <c r="L51090" t="s">
        <v>228705</v>
      </c>
      <c r="M51090" t="s">
        <v>8</v>
      </c>
      <c r="N51090" t="s">
        <v>228828</v>
      </c>
      <c r="O51090" t="s">
        <v>229113</v>
      </c>
      <c r="P51090" t="s">
        <v>230081</v>
      </c>
      <c r="Q51090" t="s">
        <v>121938</v>
      </c>
      <c r="R51090" t="s">
        <v>233539</v>
      </c>
      <c r="S51090" t="s">
        <v>233771</v>
      </c>
    </row>
    <row r="51091" spans="1:19" x14ac:dyDescent="0.35">
      <c r="A51091" s="1">
        <v>63470</v>
      </c>
      <c r="B51091" t="s">
        <v>30082</v>
      </c>
      <c r="C51091" t="s">
        <v>96340</v>
      </c>
      <c r="D51091" t="s">
        <v>4</v>
      </c>
      <c r="F51091" t="s">
        <v>120259</v>
      </c>
      <c r="G51091">
        <v>2.9999999999999997E-8</v>
      </c>
      <c r="H51091" t="s">
        <v>30082</v>
      </c>
      <c r="I51091" t="s">
        <v>154578</v>
      </c>
      <c r="K51091" t="s">
        <v>218611</v>
      </c>
      <c r="L51091" t="s">
        <v>228704</v>
      </c>
      <c r="R51091" t="s">
        <v>233539</v>
      </c>
      <c r="S51091" t="s">
        <v>233771</v>
      </c>
    </row>
    <row r="51092" spans="1:19" x14ac:dyDescent="0.35">
      <c r="A51092" s="1">
        <v>63471</v>
      </c>
      <c r="B51092" t="s">
        <v>30083</v>
      </c>
      <c r="C51092" t="s">
        <v>96341</v>
      </c>
      <c r="D51092" t="s">
        <v>5</v>
      </c>
      <c r="E51092" t="s">
        <v>119955</v>
      </c>
      <c r="F51092" t="s">
        <v>120084</v>
      </c>
      <c r="G51092">
        <v>9.9999999999999995E-7</v>
      </c>
      <c r="H51092" t="s">
        <v>30083</v>
      </c>
      <c r="I51092" t="s">
        <v>154579</v>
      </c>
      <c r="J51092" s="2" t="s">
        <v>198062</v>
      </c>
      <c r="K51092" t="s">
        <v>218612</v>
      </c>
      <c r="L51092" t="s">
        <v>228704</v>
      </c>
      <c r="M51092" t="s">
        <v>228726</v>
      </c>
      <c r="N51092" t="s">
        <v>228885</v>
      </c>
      <c r="O51092" t="s">
        <v>229280</v>
      </c>
      <c r="P51092" t="s">
        <v>230209</v>
      </c>
      <c r="Q51092" t="s">
        <v>121909</v>
      </c>
      <c r="R51092" t="s">
        <v>233539</v>
      </c>
      <c r="S51092" t="s">
        <v>233771</v>
      </c>
    </row>
    <row r="51093" spans="1:19" x14ac:dyDescent="0.35">
      <c r="A51093" s="1">
        <v>63472</v>
      </c>
      <c r="B51093" t="s">
        <v>30084</v>
      </c>
      <c r="C51093" t="s">
        <v>96342</v>
      </c>
      <c r="D51093" t="s">
        <v>5</v>
      </c>
      <c r="F51093" t="s">
        <v>121104</v>
      </c>
      <c r="G51093">
        <v>1.273279E-6</v>
      </c>
      <c r="H51093" t="s">
        <v>30084</v>
      </c>
      <c r="I51093" t="s">
        <v>154580</v>
      </c>
      <c r="J51093" s="2" t="s">
        <v>198063</v>
      </c>
      <c r="K51093" t="s">
        <v>218613</v>
      </c>
      <c r="L51093" t="s">
        <v>228704</v>
      </c>
      <c r="M51093" t="s">
        <v>8</v>
      </c>
      <c r="N51093" t="s">
        <v>228830</v>
      </c>
      <c r="O51093" t="s">
        <v>229110</v>
      </c>
      <c r="P51093" t="s">
        <v>230252</v>
      </c>
      <c r="Q51093" t="s">
        <v>120008</v>
      </c>
      <c r="R51093" t="s">
        <v>233539</v>
      </c>
      <c r="S51093" t="s">
        <v>233771</v>
      </c>
    </row>
    <row r="51094" spans="1:19" x14ac:dyDescent="0.35">
      <c r="A51094" s="1">
        <v>63473</v>
      </c>
      <c r="B51094" t="s">
        <v>30084</v>
      </c>
      <c r="C51094" t="s">
        <v>96343</v>
      </c>
      <c r="D51094" t="s">
        <v>5</v>
      </c>
      <c r="E51094" t="s">
        <v>119955</v>
      </c>
      <c r="F51094" t="s">
        <v>121479</v>
      </c>
      <c r="G51094">
        <v>3.1999999999999999E-6</v>
      </c>
      <c r="H51094" t="s">
        <v>30084</v>
      </c>
      <c r="I51094" t="s">
        <v>154580</v>
      </c>
      <c r="J51094" s="2" t="s">
        <v>198063</v>
      </c>
      <c r="K51094" t="s">
        <v>218613</v>
      </c>
      <c r="L51094" t="s">
        <v>228704</v>
      </c>
      <c r="M51094" t="s">
        <v>8</v>
      </c>
      <c r="N51094" t="s">
        <v>228830</v>
      </c>
      <c r="O51094" t="s">
        <v>229110</v>
      </c>
      <c r="P51094" t="s">
        <v>230252</v>
      </c>
      <c r="Q51094" t="s">
        <v>120008</v>
      </c>
      <c r="R51094" t="s">
        <v>233539</v>
      </c>
      <c r="S51094" t="s">
        <v>233771</v>
      </c>
    </row>
    <row r="51095" spans="1:19" x14ac:dyDescent="0.35">
      <c r="A51095" s="1">
        <v>63474</v>
      </c>
      <c r="B51095" t="s">
        <v>30085</v>
      </c>
      <c r="C51095" t="s">
        <v>96344</v>
      </c>
      <c r="D51095" t="s">
        <v>4</v>
      </c>
      <c r="F51095" t="s">
        <v>121303</v>
      </c>
      <c r="G51095">
        <v>4.9999999999999998E-7</v>
      </c>
      <c r="H51095" t="s">
        <v>30085</v>
      </c>
      <c r="I51095" t="s">
        <v>154581</v>
      </c>
      <c r="J51095" s="2" t="s">
        <v>198064</v>
      </c>
      <c r="K51095" t="s">
        <v>218614</v>
      </c>
      <c r="L51095" t="s">
        <v>228704</v>
      </c>
      <c r="M51095" t="s">
        <v>12</v>
      </c>
      <c r="N51095" t="s">
        <v>228921</v>
      </c>
      <c r="O51095" t="s">
        <v>229341</v>
      </c>
      <c r="P51095" t="s">
        <v>230311</v>
      </c>
      <c r="Q51095" t="s">
        <v>120152</v>
      </c>
      <c r="R51095" t="s">
        <v>233539</v>
      </c>
      <c r="S51095" t="s">
        <v>233771</v>
      </c>
    </row>
    <row r="51096" spans="1:19" x14ac:dyDescent="0.35">
      <c r="A51096" s="1">
        <v>63476</v>
      </c>
      <c r="B51096" t="s">
        <v>30086</v>
      </c>
      <c r="C51096" t="s">
        <v>96345</v>
      </c>
      <c r="D51096" t="s">
        <v>4</v>
      </c>
      <c r="F51096" t="s">
        <v>120585</v>
      </c>
      <c r="G51096">
        <v>7.5000000000000002E-7</v>
      </c>
      <c r="H51096" t="s">
        <v>30086</v>
      </c>
      <c r="I51096" t="s">
        <v>154582</v>
      </c>
      <c r="J51096" s="2" t="s">
        <v>198065</v>
      </c>
      <c r="K51096" t="s">
        <v>218615</v>
      </c>
      <c r="L51096" t="s">
        <v>228704</v>
      </c>
      <c r="Q51096" t="s">
        <v>119987</v>
      </c>
      <c r="R51096" t="s">
        <v>233539</v>
      </c>
      <c r="S51096" t="s">
        <v>233771</v>
      </c>
    </row>
    <row r="51097" spans="1:19" x14ac:dyDescent="0.35">
      <c r="A51097" s="1">
        <v>63477</v>
      </c>
      <c r="B51097" t="s">
        <v>30086</v>
      </c>
      <c r="C51097" t="s">
        <v>96346</v>
      </c>
      <c r="D51097" t="s">
        <v>4</v>
      </c>
      <c r="F51097" t="s">
        <v>120072</v>
      </c>
      <c r="G51097">
        <v>3.4999999999999998E-7</v>
      </c>
      <c r="H51097" t="s">
        <v>30086</v>
      </c>
      <c r="I51097" t="s">
        <v>154582</v>
      </c>
      <c r="J51097" s="2" t="s">
        <v>198065</v>
      </c>
      <c r="K51097" t="s">
        <v>218615</v>
      </c>
      <c r="L51097" t="s">
        <v>228704</v>
      </c>
      <c r="Q51097" t="s">
        <v>119987</v>
      </c>
      <c r="R51097" t="s">
        <v>233539</v>
      </c>
      <c r="S51097" t="s">
        <v>233771</v>
      </c>
    </row>
    <row r="51098" spans="1:19" x14ac:dyDescent="0.35">
      <c r="A51098" s="1">
        <v>63478</v>
      </c>
      <c r="B51098" t="s">
        <v>30087</v>
      </c>
      <c r="C51098" t="s">
        <v>96347</v>
      </c>
      <c r="D51098" t="s">
        <v>4</v>
      </c>
      <c r="F51098" t="s">
        <v>120464</v>
      </c>
      <c r="G51098">
        <v>5.4339000000000001E-8</v>
      </c>
      <c r="H51098" t="s">
        <v>30087</v>
      </c>
      <c r="I51098" t="s">
        <v>154583</v>
      </c>
      <c r="J51098" s="2" t="s">
        <v>198066</v>
      </c>
      <c r="K51098" t="s">
        <v>218616</v>
      </c>
      <c r="L51098" t="s">
        <v>228704</v>
      </c>
      <c r="M51098" t="s">
        <v>10</v>
      </c>
      <c r="N51098" t="s">
        <v>228827</v>
      </c>
      <c r="O51098" t="s">
        <v>229107</v>
      </c>
      <c r="P51098" t="s">
        <v>229107</v>
      </c>
      <c r="Q51098" t="s">
        <v>122230</v>
      </c>
      <c r="R51098" t="s">
        <v>233539</v>
      </c>
      <c r="S51098" t="s">
        <v>233771</v>
      </c>
    </row>
    <row r="51099" spans="1:19" x14ac:dyDescent="0.35">
      <c r="A51099" s="1">
        <v>63479</v>
      </c>
      <c r="B51099" t="s">
        <v>30087</v>
      </c>
      <c r="C51099" t="s">
        <v>96348</v>
      </c>
      <c r="D51099" t="s">
        <v>4</v>
      </c>
      <c r="F51099" t="s">
        <v>120059</v>
      </c>
      <c r="G51099">
        <v>1.14946E-7</v>
      </c>
      <c r="H51099" t="s">
        <v>30087</v>
      </c>
      <c r="I51099" t="s">
        <v>154583</v>
      </c>
      <c r="J51099" s="2" t="s">
        <v>198066</v>
      </c>
      <c r="K51099" t="s">
        <v>218616</v>
      </c>
      <c r="L51099" t="s">
        <v>228704</v>
      </c>
      <c r="M51099" t="s">
        <v>10</v>
      </c>
      <c r="N51099" t="s">
        <v>228827</v>
      </c>
      <c r="O51099" t="s">
        <v>229107</v>
      </c>
      <c r="P51099" t="s">
        <v>229107</v>
      </c>
      <c r="Q51099" t="s">
        <v>122230</v>
      </c>
      <c r="R51099" t="s">
        <v>233539</v>
      </c>
      <c r="S51099" t="s">
        <v>233771</v>
      </c>
    </row>
    <row r="51100" spans="1:19" x14ac:dyDescent="0.35">
      <c r="A51100" s="1">
        <v>63480</v>
      </c>
      <c r="B51100" t="s">
        <v>30087</v>
      </c>
      <c r="C51100" t="s">
        <v>96349</v>
      </c>
      <c r="D51100" t="s">
        <v>4</v>
      </c>
      <c r="F51100" t="s">
        <v>120206</v>
      </c>
      <c r="G51100">
        <v>2.52041E-7</v>
      </c>
      <c r="H51100" t="s">
        <v>30087</v>
      </c>
      <c r="I51100" t="s">
        <v>154583</v>
      </c>
      <c r="J51100" s="2" t="s">
        <v>198066</v>
      </c>
      <c r="K51100" t="s">
        <v>218616</v>
      </c>
      <c r="L51100" t="s">
        <v>228704</v>
      </c>
      <c r="M51100" t="s">
        <v>10</v>
      </c>
      <c r="N51100" t="s">
        <v>228827</v>
      </c>
      <c r="O51100" t="s">
        <v>229107</v>
      </c>
      <c r="P51100" t="s">
        <v>229107</v>
      </c>
      <c r="Q51100" t="s">
        <v>122230</v>
      </c>
      <c r="R51100" t="s">
        <v>233539</v>
      </c>
      <c r="S51100" t="s">
        <v>233771</v>
      </c>
    </row>
    <row r="51101" spans="1:19" x14ac:dyDescent="0.35">
      <c r="A51101" s="1">
        <v>63482</v>
      </c>
      <c r="B51101" t="s">
        <v>30088</v>
      </c>
      <c r="C51101" t="s">
        <v>96350</v>
      </c>
      <c r="D51101" t="s">
        <v>4</v>
      </c>
      <c r="F51101" t="s">
        <v>123178</v>
      </c>
      <c r="G51101">
        <v>1.20195E-7</v>
      </c>
      <c r="H51101" t="s">
        <v>30088</v>
      </c>
      <c r="I51101" t="s">
        <v>154584</v>
      </c>
      <c r="J51101" s="2" t="s">
        <v>198067</v>
      </c>
      <c r="K51101" t="s">
        <v>218617</v>
      </c>
      <c r="L51101" t="s">
        <v>228704</v>
      </c>
      <c r="M51101" t="s">
        <v>228721</v>
      </c>
      <c r="N51101" t="s">
        <v>228829</v>
      </c>
      <c r="O51101" t="s">
        <v>229139</v>
      </c>
      <c r="P51101" t="s">
        <v>229139</v>
      </c>
      <c r="Q51101" t="s">
        <v>120336</v>
      </c>
      <c r="R51101" t="s">
        <v>233539</v>
      </c>
      <c r="S51101" t="s">
        <v>233771</v>
      </c>
    </row>
    <row r="51102" spans="1:19" x14ac:dyDescent="0.35">
      <c r="A51102" s="1">
        <v>63483</v>
      </c>
      <c r="B51102" t="s">
        <v>30089</v>
      </c>
      <c r="C51102" t="s">
        <v>96351</v>
      </c>
      <c r="D51102" t="s">
        <v>5</v>
      </c>
      <c r="F51102" t="s">
        <v>122480</v>
      </c>
      <c r="G51102">
        <v>1.1999999999999999E-7</v>
      </c>
      <c r="H51102" t="s">
        <v>30089</v>
      </c>
      <c r="I51102" t="s">
        <v>154585</v>
      </c>
      <c r="J51102" s="2" t="s">
        <v>198068</v>
      </c>
      <c r="K51102" t="s">
        <v>218618</v>
      </c>
      <c r="L51102" t="s">
        <v>228704</v>
      </c>
      <c r="M51102" t="s">
        <v>228710</v>
      </c>
      <c r="N51102" t="s">
        <v>228837</v>
      </c>
      <c r="O51102" t="s">
        <v>229421</v>
      </c>
      <c r="P51102" t="s">
        <v>232489</v>
      </c>
      <c r="Q51102" t="s">
        <v>121045</v>
      </c>
      <c r="R51102" t="s">
        <v>233539</v>
      </c>
      <c r="S51102" t="s">
        <v>233771</v>
      </c>
    </row>
    <row r="51103" spans="1:19" x14ac:dyDescent="0.35">
      <c r="A51103" s="1">
        <v>63485</v>
      </c>
      <c r="B51103" t="s">
        <v>30090</v>
      </c>
      <c r="C51103" t="s">
        <v>96352</v>
      </c>
      <c r="D51103" t="s">
        <v>4</v>
      </c>
      <c r="F51103" t="s">
        <v>120438</v>
      </c>
      <c r="G51103">
        <v>4.9999999999999998E-8</v>
      </c>
      <c r="H51103" t="s">
        <v>30090</v>
      </c>
      <c r="I51103" t="s">
        <v>154586</v>
      </c>
      <c r="J51103" s="2" t="s">
        <v>198069</v>
      </c>
      <c r="K51103" t="s">
        <v>218619</v>
      </c>
      <c r="L51103" t="s">
        <v>228704</v>
      </c>
      <c r="M51103" t="s">
        <v>10</v>
      </c>
      <c r="N51103" t="s">
        <v>228827</v>
      </c>
      <c r="O51103" t="s">
        <v>229107</v>
      </c>
      <c r="P51103" t="s">
        <v>229107</v>
      </c>
      <c r="Q51103" t="s">
        <v>233380</v>
      </c>
      <c r="R51103" t="s">
        <v>233539</v>
      </c>
      <c r="S51103" t="s">
        <v>233771</v>
      </c>
    </row>
    <row r="51104" spans="1:19" x14ac:dyDescent="0.35">
      <c r="A51104" s="1">
        <v>63487</v>
      </c>
      <c r="B51104" t="s">
        <v>30091</v>
      </c>
      <c r="C51104" t="s">
        <v>96353</v>
      </c>
      <c r="D51104" t="s">
        <v>5</v>
      </c>
      <c r="F51104" t="s">
        <v>121363</v>
      </c>
      <c r="G51104">
        <v>1.35E-6</v>
      </c>
      <c r="H51104" t="s">
        <v>30091</v>
      </c>
      <c r="I51104" t="s">
        <v>154587</v>
      </c>
      <c r="J51104" s="2" t="s">
        <v>198070</v>
      </c>
      <c r="K51104" t="s">
        <v>218620</v>
      </c>
      <c r="L51104" t="s">
        <v>228704</v>
      </c>
      <c r="M51104" t="s">
        <v>228717</v>
      </c>
      <c r="N51104" t="s">
        <v>228866</v>
      </c>
      <c r="Q51104" t="s">
        <v>121230</v>
      </c>
      <c r="R51104" t="s">
        <v>233539</v>
      </c>
      <c r="S51104" t="s">
        <v>233771</v>
      </c>
    </row>
    <row r="51105" spans="1:19" x14ac:dyDescent="0.35">
      <c r="A51105" s="1">
        <v>63488</v>
      </c>
      <c r="B51105" t="s">
        <v>30092</v>
      </c>
      <c r="C51105" t="s">
        <v>96354</v>
      </c>
      <c r="D51105" t="s">
        <v>4</v>
      </c>
      <c r="F51105" t="s">
        <v>120288</v>
      </c>
      <c r="G51105">
        <v>1.9999999999999999E-7</v>
      </c>
      <c r="H51105" t="s">
        <v>30092</v>
      </c>
      <c r="I51105" t="s">
        <v>154588</v>
      </c>
      <c r="J51105" s="2" t="s">
        <v>198071</v>
      </c>
      <c r="K51105" t="s">
        <v>218621</v>
      </c>
      <c r="L51105" t="s">
        <v>228705</v>
      </c>
      <c r="M51105" t="s">
        <v>8</v>
      </c>
      <c r="N51105" t="s">
        <v>228896</v>
      </c>
      <c r="O51105" t="s">
        <v>229210</v>
      </c>
      <c r="P51105" t="s">
        <v>229210</v>
      </c>
      <c r="Q51105" t="s">
        <v>120823</v>
      </c>
      <c r="R51105" t="s">
        <v>233539</v>
      </c>
      <c r="S51105" t="s">
        <v>233771</v>
      </c>
    </row>
    <row r="51106" spans="1:19" x14ac:dyDescent="0.35">
      <c r="A51106" s="1">
        <v>63489</v>
      </c>
      <c r="B51106" t="s">
        <v>30092</v>
      </c>
      <c r="C51106" t="s">
        <v>96355</v>
      </c>
      <c r="D51106" t="s">
        <v>4</v>
      </c>
      <c r="F51106" t="s">
        <v>120438</v>
      </c>
      <c r="G51106">
        <v>1.9999999999999999E-7</v>
      </c>
      <c r="H51106" t="s">
        <v>30092</v>
      </c>
      <c r="I51106" t="s">
        <v>154588</v>
      </c>
      <c r="J51106" s="2" t="s">
        <v>198071</v>
      </c>
      <c r="K51106" t="s">
        <v>218621</v>
      </c>
      <c r="L51106" t="s">
        <v>228705</v>
      </c>
      <c r="M51106" t="s">
        <v>8</v>
      </c>
      <c r="N51106" t="s">
        <v>228896</v>
      </c>
      <c r="O51106" t="s">
        <v>229210</v>
      </c>
      <c r="P51106" t="s">
        <v>229210</v>
      </c>
      <c r="Q51106" t="s">
        <v>120823</v>
      </c>
      <c r="R51106" t="s">
        <v>233539</v>
      </c>
      <c r="S51106" t="s">
        <v>233771</v>
      </c>
    </row>
    <row r="51107" spans="1:19" x14ac:dyDescent="0.35">
      <c r="A51107" s="1">
        <v>63490</v>
      </c>
      <c r="B51107" t="s">
        <v>30092</v>
      </c>
      <c r="C51107" t="s">
        <v>96356</v>
      </c>
      <c r="D51107" t="s">
        <v>4</v>
      </c>
      <c r="F51107" t="s">
        <v>120823</v>
      </c>
      <c r="G51107">
        <v>2.4999999999999999E-7</v>
      </c>
      <c r="H51107" t="s">
        <v>30092</v>
      </c>
      <c r="I51107" t="s">
        <v>154588</v>
      </c>
      <c r="J51107" s="2" t="s">
        <v>198071</v>
      </c>
      <c r="K51107" t="s">
        <v>218621</v>
      </c>
      <c r="L51107" t="s">
        <v>228705</v>
      </c>
      <c r="M51107" t="s">
        <v>8</v>
      </c>
      <c r="N51107" t="s">
        <v>228896</v>
      </c>
      <c r="O51107" t="s">
        <v>229210</v>
      </c>
      <c r="P51107" t="s">
        <v>229210</v>
      </c>
      <c r="Q51107" t="s">
        <v>120823</v>
      </c>
      <c r="R51107" t="s">
        <v>233539</v>
      </c>
      <c r="S51107" t="s">
        <v>233771</v>
      </c>
    </row>
    <row r="51108" spans="1:19" x14ac:dyDescent="0.35">
      <c r="A51108" s="1">
        <v>63491</v>
      </c>
      <c r="B51108" t="s">
        <v>30093</v>
      </c>
      <c r="C51108" t="s">
        <v>96357</v>
      </c>
      <c r="D51108" t="s">
        <v>5</v>
      </c>
      <c r="F51108" t="s">
        <v>122208</v>
      </c>
      <c r="G51108">
        <v>2.7999999999999999E-6</v>
      </c>
      <c r="H51108" t="s">
        <v>30093</v>
      </c>
      <c r="I51108" t="s">
        <v>154589</v>
      </c>
      <c r="J51108" s="2" t="s">
        <v>198072</v>
      </c>
      <c r="K51108" t="s">
        <v>218622</v>
      </c>
      <c r="L51108" t="s">
        <v>228704</v>
      </c>
      <c r="M51108" t="s">
        <v>228722</v>
      </c>
      <c r="O51108" t="s">
        <v>229143</v>
      </c>
      <c r="P51108" t="s">
        <v>229143</v>
      </c>
      <c r="Q51108" t="s">
        <v>120060</v>
      </c>
      <c r="R51108" t="s">
        <v>233539</v>
      </c>
      <c r="S51108" t="s">
        <v>233771</v>
      </c>
    </row>
    <row r="51109" spans="1:19" x14ac:dyDescent="0.35">
      <c r="A51109" s="1">
        <v>63492</v>
      </c>
      <c r="B51109" t="s">
        <v>30094</v>
      </c>
      <c r="C51109" t="s">
        <v>96358</v>
      </c>
      <c r="D51109" t="s">
        <v>4</v>
      </c>
      <c r="F51109" t="s">
        <v>121388</v>
      </c>
      <c r="G51109">
        <v>2.4999999999999999E-8</v>
      </c>
      <c r="H51109" t="s">
        <v>30094</v>
      </c>
      <c r="I51109" t="s">
        <v>154590</v>
      </c>
      <c r="J51109" s="2" t="s">
        <v>198073</v>
      </c>
      <c r="K51109" t="s">
        <v>218623</v>
      </c>
      <c r="L51109" t="s">
        <v>228704</v>
      </c>
      <c r="M51109" t="s">
        <v>228709</v>
      </c>
      <c r="N51109" t="s">
        <v>228858</v>
      </c>
      <c r="O51109" t="s">
        <v>229171</v>
      </c>
      <c r="P51109" t="s">
        <v>229171</v>
      </c>
      <c r="Q51109" t="s">
        <v>121720</v>
      </c>
      <c r="R51109" t="s">
        <v>233539</v>
      </c>
      <c r="S51109" t="s">
        <v>233771</v>
      </c>
    </row>
    <row r="51110" spans="1:19" x14ac:dyDescent="0.35">
      <c r="A51110" s="1">
        <v>63493</v>
      </c>
      <c r="B51110" t="s">
        <v>30095</v>
      </c>
      <c r="C51110" t="s">
        <v>96359</v>
      </c>
      <c r="D51110" t="s">
        <v>5</v>
      </c>
      <c r="E51110" t="s">
        <v>119955</v>
      </c>
      <c r="F51110" t="s">
        <v>122023</v>
      </c>
      <c r="G51110">
        <v>8.1575409999999999E-6</v>
      </c>
      <c r="H51110" t="s">
        <v>30095</v>
      </c>
      <c r="I51110" t="s">
        <v>154591</v>
      </c>
      <c r="J51110" s="2" t="s">
        <v>198074</v>
      </c>
      <c r="K51110" t="s">
        <v>218624</v>
      </c>
      <c r="L51110" t="s">
        <v>228707</v>
      </c>
      <c r="M51110" t="s">
        <v>10</v>
      </c>
      <c r="N51110" t="s">
        <v>228827</v>
      </c>
      <c r="O51110" t="s">
        <v>229107</v>
      </c>
      <c r="P51110" t="s">
        <v>229107</v>
      </c>
      <c r="Q51110" t="s">
        <v>121634</v>
      </c>
      <c r="R51110" t="s">
        <v>233539</v>
      </c>
      <c r="S51110" t="s">
        <v>233771</v>
      </c>
    </row>
    <row r="51111" spans="1:19" x14ac:dyDescent="0.35">
      <c r="A51111" s="1">
        <v>63494</v>
      </c>
      <c r="B51111" t="s">
        <v>30095</v>
      </c>
      <c r="C51111" t="s">
        <v>96360</v>
      </c>
      <c r="D51111" t="s">
        <v>5</v>
      </c>
      <c r="E51111" t="s">
        <v>119954</v>
      </c>
      <c r="F51111" t="s">
        <v>120824</v>
      </c>
      <c r="G51111">
        <v>2.4161074E-5</v>
      </c>
      <c r="H51111" t="s">
        <v>30095</v>
      </c>
      <c r="I51111" t="s">
        <v>154591</v>
      </c>
      <c r="J51111" s="2" t="s">
        <v>198074</v>
      </c>
      <c r="K51111" t="s">
        <v>218624</v>
      </c>
      <c r="L51111" t="s">
        <v>228707</v>
      </c>
      <c r="M51111" t="s">
        <v>10</v>
      </c>
      <c r="N51111" t="s">
        <v>228827</v>
      </c>
      <c r="O51111" t="s">
        <v>229107</v>
      </c>
      <c r="P51111" t="s">
        <v>229107</v>
      </c>
      <c r="Q51111" t="s">
        <v>121634</v>
      </c>
      <c r="R51111" t="s">
        <v>233539</v>
      </c>
      <c r="S51111" t="s">
        <v>233771</v>
      </c>
    </row>
    <row r="51112" spans="1:19" x14ac:dyDescent="0.35">
      <c r="A51112" s="1">
        <v>63495</v>
      </c>
      <c r="B51112" t="s">
        <v>30095</v>
      </c>
      <c r="C51112" t="s">
        <v>96361</v>
      </c>
      <c r="D51112" t="s">
        <v>5</v>
      </c>
      <c r="E51112" t="s">
        <v>119956</v>
      </c>
      <c r="F51112" t="s">
        <v>122147</v>
      </c>
      <c r="G51112">
        <v>5.6669760999999997E-5</v>
      </c>
      <c r="H51112" t="s">
        <v>30095</v>
      </c>
      <c r="I51112" t="s">
        <v>154591</v>
      </c>
      <c r="J51112" s="2" t="s">
        <v>198074</v>
      </c>
      <c r="K51112" t="s">
        <v>218624</v>
      </c>
      <c r="L51112" t="s">
        <v>228707</v>
      </c>
      <c r="M51112" t="s">
        <v>10</v>
      </c>
      <c r="N51112" t="s">
        <v>228827</v>
      </c>
      <c r="O51112" t="s">
        <v>229107</v>
      </c>
      <c r="P51112" t="s">
        <v>229107</v>
      </c>
      <c r="Q51112" t="s">
        <v>121634</v>
      </c>
      <c r="R51112" t="s">
        <v>233539</v>
      </c>
      <c r="S51112" t="s">
        <v>233771</v>
      </c>
    </row>
    <row r="51113" spans="1:19" x14ac:dyDescent="0.35">
      <c r="A51113" s="1">
        <v>63496</v>
      </c>
      <c r="B51113" t="s">
        <v>30096</v>
      </c>
      <c r="C51113" t="s">
        <v>96362</v>
      </c>
      <c r="D51113" t="s">
        <v>5</v>
      </c>
      <c r="E51113" t="s">
        <v>119958</v>
      </c>
      <c r="F51113" t="s">
        <v>120241</v>
      </c>
      <c r="G51113">
        <v>6.9999999999999999E-4</v>
      </c>
      <c r="H51113" t="s">
        <v>30096</v>
      </c>
      <c r="I51113" t="s">
        <v>154592</v>
      </c>
      <c r="J51113" s="2" t="s">
        <v>198075</v>
      </c>
      <c r="K51113" t="s">
        <v>218625</v>
      </c>
      <c r="L51113" t="s">
        <v>228704</v>
      </c>
      <c r="M51113" t="s">
        <v>9</v>
      </c>
      <c r="N51113" t="s">
        <v>228882</v>
      </c>
      <c r="O51113" t="s">
        <v>229185</v>
      </c>
      <c r="P51113" t="s">
        <v>229185</v>
      </c>
      <c r="Q51113" t="s">
        <v>121375</v>
      </c>
      <c r="R51113" t="s">
        <v>233539</v>
      </c>
      <c r="S51113" t="s">
        <v>233771</v>
      </c>
    </row>
    <row r="51114" spans="1:19" x14ac:dyDescent="0.35">
      <c r="A51114" s="1">
        <v>63497</v>
      </c>
      <c r="B51114" t="s">
        <v>30096</v>
      </c>
      <c r="C51114" t="s">
        <v>96363</v>
      </c>
      <c r="D51114" t="s">
        <v>5</v>
      </c>
      <c r="E51114" t="s">
        <v>119956</v>
      </c>
      <c r="F51114" t="s">
        <v>120042</v>
      </c>
      <c r="G51114">
        <v>2.9999999999999997E-4</v>
      </c>
      <c r="H51114" t="s">
        <v>30096</v>
      </c>
      <c r="I51114" t="s">
        <v>154592</v>
      </c>
      <c r="J51114" s="2" t="s">
        <v>198075</v>
      </c>
      <c r="K51114" t="s">
        <v>218625</v>
      </c>
      <c r="L51114" t="s">
        <v>228704</v>
      </c>
      <c r="M51114" t="s">
        <v>9</v>
      </c>
      <c r="N51114" t="s">
        <v>228882</v>
      </c>
      <c r="O51114" t="s">
        <v>229185</v>
      </c>
      <c r="P51114" t="s">
        <v>229185</v>
      </c>
      <c r="Q51114" t="s">
        <v>121375</v>
      </c>
      <c r="R51114" t="s">
        <v>233539</v>
      </c>
      <c r="S51114" t="s">
        <v>233771</v>
      </c>
    </row>
    <row r="51115" spans="1:19" x14ac:dyDescent="0.35">
      <c r="A51115" s="1">
        <v>63498</v>
      </c>
      <c r="B51115" t="s">
        <v>30096</v>
      </c>
      <c r="C51115" t="s">
        <v>96364</v>
      </c>
      <c r="D51115" t="s">
        <v>5</v>
      </c>
      <c r="E51115" t="s">
        <v>119955</v>
      </c>
      <c r="F51115" t="s">
        <v>120848</v>
      </c>
      <c r="G51115">
        <v>2.0000000000000002E-5</v>
      </c>
      <c r="H51115" t="s">
        <v>30096</v>
      </c>
      <c r="I51115" t="s">
        <v>154592</v>
      </c>
      <c r="J51115" s="2" t="s">
        <v>198075</v>
      </c>
      <c r="K51115" t="s">
        <v>218625</v>
      </c>
      <c r="L51115" t="s">
        <v>228704</v>
      </c>
      <c r="M51115" t="s">
        <v>9</v>
      </c>
      <c r="N51115" t="s">
        <v>228882</v>
      </c>
      <c r="O51115" t="s">
        <v>229185</v>
      </c>
      <c r="P51115" t="s">
        <v>229185</v>
      </c>
      <c r="Q51115" t="s">
        <v>121375</v>
      </c>
      <c r="R51115" t="s">
        <v>233539</v>
      </c>
      <c r="S51115" t="s">
        <v>233771</v>
      </c>
    </row>
    <row r="51116" spans="1:19" x14ac:dyDescent="0.35">
      <c r="A51116" s="1">
        <v>63499</v>
      </c>
      <c r="B51116" t="s">
        <v>30096</v>
      </c>
      <c r="C51116" t="s">
        <v>96365</v>
      </c>
      <c r="D51116" t="s">
        <v>5</v>
      </c>
      <c r="E51116" t="s">
        <v>119954</v>
      </c>
      <c r="F51116" t="s">
        <v>120923</v>
      </c>
      <c r="G51116">
        <v>5.0000000000000002E-5</v>
      </c>
      <c r="H51116" t="s">
        <v>30096</v>
      </c>
      <c r="I51116" t="s">
        <v>154592</v>
      </c>
      <c r="J51116" s="2" t="s">
        <v>198075</v>
      </c>
      <c r="K51116" t="s">
        <v>218625</v>
      </c>
      <c r="L51116" t="s">
        <v>228704</v>
      </c>
      <c r="M51116" t="s">
        <v>9</v>
      </c>
      <c r="N51116" t="s">
        <v>228882</v>
      </c>
      <c r="O51116" t="s">
        <v>229185</v>
      </c>
      <c r="P51116" t="s">
        <v>229185</v>
      </c>
      <c r="Q51116" t="s">
        <v>121375</v>
      </c>
      <c r="R51116" t="s">
        <v>233539</v>
      </c>
      <c r="S51116" t="s">
        <v>233771</v>
      </c>
    </row>
    <row r="51117" spans="1:19" x14ac:dyDescent="0.35">
      <c r="A51117" s="1">
        <v>63500</v>
      </c>
      <c r="B51117" t="s">
        <v>30097</v>
      </c>
      <c r="C51117" t="s">
        <v>96366</v>
      </c>
      <c r="D51117" t="s">
        <v>5</v>
      </c>
      <c r="E51117" t="s">
        <v>119955</v>
      </c>
      <c r="F51117" t="s">
        <v>120229</v>
      </c>
      <c r="G51117">
        <v>1.9999999999999999E-6</v>
      </c>
      <c r="H51117" t="s">
        <v>30097</v>
      </c>
      <c r="I51117" t="s">
        <v>154593</v>
      </c>
      <c r="J51117" s="2" t="s">
        <v>198076</v>
      </c>
      <c r="K51117" t="s">
        <v>218626</v>
      </c>
      <c r="L51117" t="s">
        <v>228704</v>
      </c>
      <c r="M51117" t="s">
        <v>8</v>
      </c>
      <c r="N51117" t="s">
        <v>228841</v>
      </c>
      <c r="O51117" t="s">
        <v>229123</v>
      </c>
      <c r="P51117" t="s">
        <v>230129</v>
      </c>
      <c r="Q51117" t="s">
        <v>121741</v>
      </c>
      <c r="R51117" t="s">
        <v>233539</v>
      </c>
      <c r="S51117" t="s">
        <v>233771</v>
      </c>
    </row>
    <row r="51118" spans="1:19" x14ac:dyDescent="0.35">
      <c r="A51118" s="1">
        <v>63501</v>
      </c>
      <c r="B51118" t="s">
        <v>30098</v>
      </c>
      <c r="C51118" t="s">
        <v>96367</v>
      </c>
      <c r="D51118" t="s">
        <v>4</v>
      </c>
      <c r="F51118" t="s">
        <v>120309</v>
      </c>
      <c r="G51118">
        <v>9.9999999999999995E-7</v>
      </c>
      <c r="H51118" t="s">
        <v>30098</v>
      </c>
      <c r="I51118" t="s">
        <v>154594</v>
      </c>
      <c r="J51118" s="2" t="s">
        <v>198077</v>
      </c>
      <c r="K51118" t="s">
        <v>218627</v>
      </c>
      <c r="L51118" t="s">
        <v>228706</v>
      </c>
      <c r="M51118" t="s">
        <v>11</v>
      </c>
      <c r="N51118" t="s">
        <v>228826</v>
      </c>
      <c r="O51118" t="s">
        <v>229106</v>
      </c>
      <c r="P51118" t="s">
        <v>229106</v>
      </c>
      <c r="R51118" t="s">
        <v>233539</v>
      </c>
      <c r="S51118" t="s">
        <v>233771</v>
      </c>
    </row>
    <row r="51119" spans="1:19" x14ac:dyDescent="0.35">
      <c r="A51119" s="1">
        <v>63502</v>
      </c>
      <c r="B51119" t="s">
        <v>30099</v>
      </c>
      <c r="C51119" t="s">
        <v>96368</v>
      </c>
      <c r="D51119" t="s">
        <v>4</v>
      </c>
      <c r="F51119" t="s">
        <v>120033</v>
      </c>
      <c r="G51119">
        <v>1E-8</v>
      </c>
      <c r="H51119" t="s">
        <v>30099</v>
      </c>
      <c r="I51119" t="s">
        <v>154595</v>
      </c>
      <c r="J51119" s="2" t="s">
        <v>198078</v>
      </c>
      <c r="K51119" t="s">
        <v>218628</v>
      </c>
      <c r="L51119" t="s">
        <v>228704</v>
      </c>
      <c r="R51119" t="s">
        <v>233539</v>
      </c>
      <c r="S51119" t="s">
        <v>233771</v>
      </c>
    </row>
    <row r="51120" spans="1:19" x14ac:dyDescent="0.35">
      <c r="A51120" s="1">
        <v>63503</v>
      </c>
      <c r="B51120" t="s">
        <v>30100</v>
      </c>
      <c r="C51120" t="s">
        <v>96369</v>
      </c>
      <c r="D51120" t="s">
        <v>4</v>
      </c>
      <c r="F51120" t="s">
        <v>121035</v>
      </c>
      <c r="G51120">
        <v>2.5903929999999998E-6</v>
      </c>
      <c r="H51120" t="s">
        <v>30100</v>
      </c>
      <c r="I51120" t="s">
        <v>154596</v>
      </c>
      <c r="J51120" s="2" t="s">
        <v>198079</v>
      </c>
      <c r="K51120" t="s">
        <v>218629</v>
      </c>
      <c r="L51120" t="s">
        <v>228704</v>
      </c>
      <c r="M51120" t="s">
        <v>16</v>
      </c>
      <c r="N51120" t="s">
        <v>228829</v>
      </c>
      <c r="O51120" t="s">
        <v>229115</v>
      </c>
      <c r="P51120" t="s">
        <v>231344</v>
      </c>
      <c r="Q51120" t="s">
        <v>120113</v>
      </c>
      <c r="R51120" t="s">
        <v>233539</v>
      </c>
      <c r="S51120" t="s">
        <v>233771</v>
      </c>
    </row>
    <row r="51121" spans="1:19" x14ac:dyDescent="0.35">
      <c r="A51121" s="1">
        <v>63504</v>
      </c>
      <c r="B51121" t="s">
        <v>30101</v>
      </c>
      <c r="C51121" t="s">
        <v>96370</v>
      </c>
      <c r="D51121" t="s">
        <v>4</v>
      </c>
      <c r="F51121" t="s">
        <v>119962</v>
      </c>
      <c r="G51121">
        <v>4.0000000000000001E-8</v>
      </c>
      <c r="H51121" t="s">
        <v>30101</v>
      </c>
      <c r="I51121" t="s">
        <v>154597</v>
      </c>
      <c r="J51121" s="2" t="s">
        <v>198080</v>
      </c>
      <c r="K51121" t="s">
        <v>218630</v>
      </c>
      <c r="L51121" t="s">
        <v>228704</v>
      </c>
      <c r="M51121" t="s">
        <v>8</v>
      </c>
      <c r="N51121" t="s">
        <v>228832</v>
      </c>
      <c r="O51121" t="s">
        <v>229111</v>
      </c>
      <c r="P51121" t="s">
        <v>230079</v>
      </c>
      <c r="Q51121" t="s">
        <v>120060</v>
      </c>
      <c r="R51121" t="s">
        <v>233539</v>
      </c>
      <c r="S51121" t="s">
        <v>233771</v>
      </c>
    </row>
    <row r="51122" spans="1:19" x14ac:dyDescent="0.35">
      <c r="A51122" s="1">
        <v>63505</v>
      </c>
      <c r="B51122" t="s">
        <v>30102</v>
      </c>
      <c r="C51122" t="s">
        <v>96371</v>
      </c>
      <c r="D51122" t="s">
        <v>4</v>
      </c>
      <c r="F51122" t="s">
        <v>120629</v>
      </c>
      <c r="G51122">
        <v>3.2165E-6</v>
      </c>
      <c r="H51122" t="s">
        <v>30102</v>
      </c>
      <c r="I51122" t="s">
        <v>154598</v>
      </c>
      <c r="J51122" s="2" t="s">
        <v>198081</v>
      </c>
      <c r="K51122" t="s">
        <v>218631</v>
      </c>
      <c r="L51122" t="s">
        <v>228706</v>
      </c>
      <c r="Q51122" t="s">
        <v>120056</v>
      </c>
      <c r="R51122" t="s">
        <v>233539</v>
      </c>
      <c r="S51122" t="s">
        <v>233771</v>
      </c>
    </row>
    <row r="51123" spans="1:19" x14ac:dyDescent="0.35">
      <c r="A51123" s="1">
        <v>63506</v>
      </c>
      <c r="B51123" t="s">
        <v>30103</v>
      </c>
      <c r="C51123" t="s">
        <v>96372</v>
      </c>
      <c r="D51123" t="s">
        <v>4</v>
      </c>
      <c r="F51123" t="s">
        <v>120301</v>
      </c>
      <c r="G51123">
        <v>9.9999999999999995E-7</v>
      </c>
      <c r="H51123" t="s">
        <v>30103</v>
      </c>
      <c r="I51123" t="s">
        <v>154599</v>
      </c>
      <c r="J51123" s="2" t="s">
        <v>198082</v>
      </c>
      <c r="K51123" t="s">
        <v>218632</v>
      </c>
      <c r="L51123" t="s">
        <v>228704</v>
      </c>
      <c r="M51123" t="s">
        <v>10</v>
      </c>
      <c r="N51123" t="s">
        <v>228827</v>
      </c>
      <c r="O51123" t="s">
        <v>229107</v>
      </c>
      <c r="P51123" t="s">
        <v>229107</v>
      </c>
      <c r="Q51123" t="s">
        <v>120059</v>
      </c>
      <c r="R51123" t="s">
        <v>233539</v>
      </c>
      <c r="S51123" t="s">
        <v>233771</v>
      </c>
    </row>
    <row r="51124" spans="1:19" x14ac:dyDescent="0.35">
      <c r="A51124" s="1">
        <v>63507</v>
      </c>
      <c r="B51124" t="s">
        <v>30103</v>
      </c>
      <c r="C51124" t="s">
        <v>96373</v>
      </c>
      <c r="D51124" t="s">
        <v>4</v>
      </c>
      <c r="F51124" t="s">
        <v>120168</v>
      </c>
      <c r="G51124">
        <v>4.0926800000000001E-7</v>
      </c>
      <c r="H51124" t="s">
        <v>30103</v>
      </c>
      <c r="I51124" t="s">
        <v>154599</v>
      </c>
      <c r="J51124" s="2" t="s">
        <v>198082</v>
      </c>
      <c r="K51124" t="s">
        <v>218632</v>
      </c>
      <c r="L51124" t="s">
        <v>228704</v>
      </c>
      <c r="M51124" t="s">
        <v>10</v>
      </c>
      <c r="N51124" t="s">
        <v>228827</v>
      </c>
      <c r="O51124" t="s">
        <v>229107</v>
      </c>
      <c r="P51124" t="s">
        <v>229107</v>
      </c>
      <c r="Q51124" t="s">
        <v>120059</v>
      </c>
      <c r="R51124" t="s">
        <v>233539</v>
      </c>
      <c r="S51124" t="s">
        <v>233771</v>
      </c>
    </row>
    <row r="51125" spans="1:19" x14ac:dyDescent="0.35">
      <c r="A51125" s="1">
        <v>63508</v>
      </c>
      <c r="B51125" t="s">
        <v>30104</v>
      </c>
      <c r="C51125" t="s">
        <v>96374</v>
      </c>
      <c r="D51125" t="s">
        <v>5</v>
      </c>
      <c r="E51125" t="s">
        <v>119955</v>
      </c>
      <c r="F51125" t="s">
        <v>120679</v>
      </c>
      <c r="G51125">
        <v>1.043775E-6</v>
      </c>
      <c r="H51125" t="s">
        <v>30104</v>
      </c>
      <c r="I51125" t="s">
        <v>154600</v>
      </c>
      <c r="J51125" s="2" t="s">
        <v>198083</v>
      </c>
      <c r="K51125" t="s">
        <v>218633</v>
      </c>
      <c r="L51125" t="s">
        <v>228704</v>
      </c>
      <c r="M51125" t="s">
        <v>228762</v>
      </c>
      <c r="N51125" t="s">
        <v>228953</v>
      </c>
      <c r="O51125" t="s">
        <v>229372</v>
      </c>
      <c r="P51125" t="s">
        <v>229372</v>
      </c>
      <c r="Q51125" t="s">
        <v>122546</v>
      </c>
      <c r="R51125" t="s">
        <v>233539</v>
      </c>
      <c r="S51125" t="s">
        <v>233771</v>
      </c>
    </row>
    <row r="51126" spans="1:19" x14ac:dyDescent="0.35">
      <c r="A51126" s="1">
        <v>63509</v>
      </c>
      <c r="B51126" t="s">
        <v>30105</v>
      </c>
      <c r="C51126" t="s">
        <v>96375</v>
      </c>
      <c r="D51126" t="s">
        <v>4</v>
      </c>
      <c r="F51126" t="s">
        <v>121627</v>
      </c>
      <c r="G51126">
        <v>1.0989E-6</v>
      </c>
      <c r="H51126" t="s">
        <v>30105</v>
      </c>
      <c r="I51126" t="s">
        <v>154601</v>
      </c>
      <c r="J51126" s="2" t="s">
        <v>198084</v>
      </c>
      <c r="K51126" t="s">
        <v>218634</v>
      </c>
      <c r="L51126" t="s">
        <v>228704</v>
      </c>
      <c r="M51126" t="s">
        <v>228717</v>
      </c>
      <c r="N51126" t="s">
        <v>228845</v>
      </c>
      <c r="O51126" t="s">
        <v>229130</v>
      </c>
      <c r="P51126" t="s">
        <v>229130</v>
      </c>
      <c r="Q51126" t="s">
        <v>122008</v>
      </c>
      <c r="R51126" t="s">
        <v>233539</v>
      </c>
      <c r="S51126" t="s">
        <v>233771</v>
      </c>
    </row>
    <row r="51127" spans="1:19" x14ac:dyDescent="0.35">
      <c r="A51127" s="1">
        <v>63510</v>
      </c>
      <c r="B51127" t="s">
        <v>30105</v>
      </c>
      <c r="C51127" t="s">
        <v>96376</v>
      </c>
      <c r="D51127" t="s">
        <v>5</v>
      </c>
      <c r="F51127" t="s">
        <v>121743</v>
      </c>
      <c r="G51127">
        <v>5.4587130000000013E-6</v>
      </c>
      <c r="H51127" t="s">
        <v>30105</v>
      </c>
      <c r="I51127" t="s">
        <v>154601</v>
      </c>
      <c r="J51127" s="2" t="s">
        <v>198084</v>
      </c>
      <c r="K51127" t="s">
        <v>218634</v>
      </c>
      <c r="L51127" t="s">
        <v>228704</v>
      </c>
      <c r="M51127" t="s">
        <v>228717</v>
      </c>
      <c r="N51127" t="s">
        <v>228845</v>
      </c>
      <c r="O51127" t="s">
        <v>229130</v>
      </c>
      <c r="P51127" t="s">
        <v>229130</v>
      </c>
      <c r="Q51127" t="s">
        <v>122008</v>
      </c>
      <c r="R51127" t="s">
        <v>233539</v>
      </c>
      <c r="S51127" t="s">
        <v>233771</v>
      </c>
    </row>
    <row r="51128" spans="1:19" x14ac:dyDescent="0.35">
      <c r="A51128" s="1">
        <v>63511</v>
      </c>
      <c r="B51128" t="s">
        <v>30106</v>
      </c>
      <c r="C51128" t="s">
        <v>96377</v>
      </c>
      <c r="D51128" t="s">
        <v>4</v>
      </c>
      <c r="F51128" t="s">
        <v>121123</v>
      </c>
      <c r="G51128">
        <v>9.9999999999999995E-7</v>
      </c>
      <c r="H51128" t="s">
        <v>30106</v>
      </c>
      <c r="I51128" t="s">
        <v>154602</v>
      </c>
      <c r="J51128" s="2" t="s">
        <v>198085</v>
      </c>
      <c r="K51128" t="s">
        <v>218635</v>
      </c>
      <c r="L51128" t="s">
        <v>228704</v>
      </c>
      <c r="M51128" t="s">
        <v>8</v>
      </c>
      <c r="N51128" t="s">
        <v>228828</v>
      </c>
      <c r="O51128" t="s">
        <v>229113</v>
      </c>
      <c r="P51128" t="s">
        <v>230081</v>
      </c>
      <c r="Q51128" t="s">
        <v>120059</v>
      </c>
      <c r="R51128" t="s">
        <v>233539</v>
      </c>
      <c r="S51128" t="s">
        <v>233771</v>
      </c>
    </row>
    <row r="51129" spans="1:19" x14ac:dyDescent="0.35">
      <c r="A51129" s="1">
        <v>63512</v>
      </c>
      <c r="B51129" t="s">
        <v>30107</v>
      </c>
      <c r="C51129" t="s">
        <v>96378</v>
      </c>
      <c r="D51129" t="s">
        <v>4</v>
      </c>
      <c r="F51129" t="s">
        <v>120694</v>
      </c>
      <c r="G51129">
        <v>5.9999999999999997E-7</v>
      </c>
      <c r="H51129" t="s">
        <v>30107</v>
      </c>
      <c r="I51129" t="s">
        <v>154603</v>
      </c>
      <c r="J51129" s="2" t="s">
        <v>198086</v>
      </c>
      <c r="K51129" t="s">
        <v>218636</v>
      </c>
      <c r="L51129" t="s">
        <v>228704</v>
      </c>
      <c r="M51129" t="s">
        <v>10</v>
      </c>
      <c r="N51129" t="s">
        <v>228827</v>
      </c>
      <c r="O51129" t="s">
        <v>229107</v>
      </c>
      <c r="P51129" t="s">
        <v>229107</v>
      </c>
      <c r="Q51129" t="s">
        <v>121258</v>
      </c>
      <c r="R51129" t="s">
        <v>233539</v>
      </c>
      <c r="S51129" t="s">
        <v>233771</v>
      </c>
    </row>
    <row r="51130" spans="1:19" x14ac:dyDescent="0.35">
      <c r="A51130" s="1">
        <v>63513</v>
      </c>
      <c r="B51130" t="s">
        <v>30108</v>
      </c>
      <c r="C51130" t="s">
        <v>96379</v>
      </c>
      <c r="D51130" t="s">
        <v>5</v>
      </c>
      <c r="F51130" t="s">
        <v>122284</v>
      </c>
      <c r="G51130">
        <v>3.9999999999999998E-6</v>
      </c>
      <c r="H51130" t="s">
        <v>30108</v>
      </c>
      <c r="I51130" t="s">
        <v>154604</v>
      </c>
      <c r="J51130" s="2" t="s">
        <v>198087</v>
      </c>
      <c r="K51130" t="s">
        <v>218637</v>
      </c>
      <c r="L51130" t="s">
        <v>228706</v>
      </c>
      <c r="M51130" t="s">
        <v>8</v>
      </c>
      <c r="N51130" t="s">
        <v>228864</v>
      </c>
      <c r="O51130" t="s">
        <v>229158</v>
      </c>
      <c r="P51130" t="s">
        <v>229158</v>
      </c>
      <c r="Q51130" t="s">
        <v>120226</v>
      </c>
      <c r="R51130" t="s">
        <v>218643</v>
      </c>
      <c r="S51130" t="s">
        <v>233771</v>
      </c>
    </row>
    <row r="51131" spans="1:19" x14ac:dyDescent="0.35">
      <c r="A51131" s="1">
        <v>63514</v>
      </c>
      <c r="B51131" t="s">
        <v>30109</v>
      </c>
      <c r="C51131" t="s">
        <v>96380</v>
      </c>
      <c r="D51131" t="s">
        <v>5</v>
      </c>
      <c r="E51131" t="s">
        <v>119955</v>
      </c>
      <c r="F51131" t="s">
        <v>120032</v>
      </c>
      <c r="G51131">
        <v>1E-4</v>
      </c>
      <c r="H51131" t="s">
        <v>30109</v>
      </c>
      <c r="I51131" t="s">
        <v>154605</v>
      </c>
      <c r="J51131" s="2" t="s">
        <v>198088</v>
      </c>
      <c r="K51131" t="s">
        <v>218638</v>
      </c>
      <c r="L51131" t="s">
        <v>228704</v>
      </c>
      <c r="Q51131" t="s">
        <v>120032</v>
      </c>
      <c r="R51131" t="s">
        <v>218643</v>
      </c>
      <c r="S51131" t="s">
        <v>233771</v>
      </c>
    </row>
    <row r="51132" spans="1:19" x14ac:dyDescent="0.35">
      <c r="A51132" s="1">
        <v>63516</v>
      </c>
      <c r="B51132" t="s">
        <v>30110</v>
      </c>
      <c r="C51132" t="s">
        <v>96381</v>
      </c>
      <c r="D51132" t="s">
        <v>4</v>
      </c>
      <c r="F51132" t="s">
        <v>120573</v>
      </c>
      <c r="G51132">
        <v>1.3999999999999999E-6</v>
      </c>
      <c r="H51132" t="s">
        <v>30110</v>
      </c>
      <c r="I51132" t="s">
        <v>154606</v>
      </c>
      <c r="J51132" s="2" t="s">
        <v>198089</v>
      </c>
      <c r="K51132" t="s">
        <v>218639</v>
      </c>
      <c r="L51132" t="s">
        <v>228704</v>
      </c>
      <c r="M51132" t="s">
        <v>8</v>
      </c>
      <c r="N51132" t="s">
        <v>228828</v>
      </c>
      <c r="O51132" t="s">
        <v>229113</v>
      </c>
      <c r="P51132" t="s">
        <v>230156</v>
      </c>
      <c r="Q51132" t="s">
        <v>120059</v>
      </c>
      <c r="R51132" t="s">
        <v>218643</v>
      </c>
      <c r="S51132" t="s">
        <v>233771</v>
      </c>
    </row>
    <row r="51133" spans="1:19" x14ac:dyDescent="0.35">
      <c r="A51133" s="1">
        <v>63517</v>
      </c>
      <c r="B51133" t="s">
        <v>30111</v>
      </c>
      <c r="C51133" t="s">
        <v>96382</v>
      </c>
      <c r="D51133" t="s">
        <v>3</v>
      </c>
      <c r="F51133" t="s">
        <v>120696</v>
      </c>
      <c r="G51133">
        <v>1.36E-4</v>
      </c>
      <c r="H51133" t="s">
        <v>30111</v>
      </c>
      <c r="I51133" t="s">
        <v>154607</v>
      </c>
      <c r="J51133" s="2" t="s">
        <v>198090</v>
      </c>
      <c r="K51133" t="s">
        <v>218640</v>
      </c>
      <c r="L51133" t="s">
        <v>228707</v>
      </c>
      <c r="M51133" t="s">
        <v>8</v>
      </c>
      <c r="N51133" t="s">
        <v>228862</v>
      </c>
      <c r="O51133" t="s">
        <v>229114</v>
      </c>
      <c r="P51133" t="s">
        <v>229132</v>
      </c>
      <c r="Q51133" t="s">
        <v>120682</v>
      </c>
      <c r="R51133" t="s">
        <v>218643</v>
      </c>
      <c r="S51133" t="s">
        <v>233771</v>
      </c>
    </row>
    <row r="51134" spans="1:19" x14ac:dyDescent="0.35">
      <c r="A51134" s="1">
        <v>63518</v>
      </c>
      <c r="B51134" t="s">
        <v>30111</v>
      </c>
      <c r="C51134" t="s">
        <v>96383</v>
      </c>
      <c r="D51134" t="s">
        <v>5</v>
      </c>
      <c r="E51134" t="s">
        <v>119955</v>
      </c>
      <c r="F51134" t="s">
        <v>121650</v>
      </c>
      <c r="G51134">
        <v>2.6999999999999999E-5</v>
      </c>
      <c r="H51134" t="s">
        <v>30111</v>
      </c>
      <c r="I51134" t="s">
        <v>154607</v>
      </c>
      <c r="J51134" s="2" t="s">
        <v>198090</v>
      </c>
      <c r="K51134" t="s">
        <v>218640</v>
      </c>
      <c r="L51134" t="s">
        <v>228707</v>
      </c>
      <c r="M51134" t="s">
        <v>8</v>
      </c>
      <c r="N51134" t="s">
        <v>228862</v>
      </c>
      <c r="O51134" t="s">
        <v>229114</v>
      </c>
      <c r="P51134" t="s">
        <v>229132</v>
      </c>
      <c r="Q51134" t="s">
        <v>120682</v>
      </c>
      <c r="R51134" t="s">
        <v>218643</v>
      </c>
      <c r="S51134" t="s">
        <v>233771</v>
      </c>
    </row>
    <row r="51135" spans="1:19" x14ac:dyDescent="0.35">
      <c r="A51135" s="1">
        <v>63519</v>
      </c>
      <c r="B51135" t="s">
        <v>30112</v>
      </c>
      <c r="C51135" t="s">
        <v>96384</v>
      </c>
      <c r="D51135" t="s">
        <v>5</v>
      </c>
      <c r="E51135" t="s">
        <v>119954</v>
      </c>
      <c r="F51135" t="s">
        <v>120010</v>
      </c>
      <c r="G51135">
        <v>3.5999999999999998E-6</v>
      </c>
      <c r="H51135" t="s">
        <v>30112</v>
      </c>
      <c r="I51135" t="s">
        <v>154608</v>
      </c>
      <c r="J51135" s="2" t="s">
        <v>198091</v>
      </c>
      <c r="K51135" t="s">
        <v>218641</v>
      </c>
      <c r="L51135" t="s">
        <v>228704</v>
      </c>
      <c r="M51135" t="s">
        <v>8</v>
      </c>
      <c r="N51135" t="s">
        <v>228877</v>
      </c>
      <c r="O51135" t="s">
        <v>229177</v>
      </c>
      <c r="P51135" t="s">
        <v>230117</v>
      </c>
      <c r="Q51135" t="s">
        <v>120008</v>
      </c>
      <c r="R51135" t="s">
        <v>218643</v>
      </c>
      <c r="S51135" t="s">
        <v>233771</v>
      </c>
    </row>
    <row r="51136" spans="1:19" x14ac:dyDescent="0.35">
      <c r="A51136" s="1">
        <v>63520</v>
      </c>
      <c r="B51136" t="s">
        <v>30112</v>
      </c>
      <c r="C51136" t="s">
        <v>96385</v>
      </c>
      <c r="D51136" t="s">
        <v>5</v>
      </c>
      <c r="E51136" t="s">
        <v>119954</v>
      </c>
      <c r="F51136" t="s">
        <v>120749</v>
      </c>
      <c r="G51136">
        <v>1.0000000000000001E-5</v>
      </c>
      <c r="H51136" t="s">
        <v>30112</v>
      </c>
      <c r="I51136" t="s">
        <v>154608</v>
      </c>
      <c r="J51136" s="2" t="s">
        <v>198091</v>
      </c>
      <c r="K51136" t="s">
        <v>218641</v>
      </c>
      <c r="L51136" t="s">
        <v>228704</v>
      </c>
      <c r="M51136" t="s">
        <v>8</v>
      </c>
      <c r="N51136" t="s">
        <v>228877</v>
      </c>
      <c r="O51136" t="s">
        <v>229177</v>
      </c>
      <c r="P51136" t="s">
        <v>230117</v>
      </c>
      <c r="Q51136" t="s">
        <v>120008</v>
      </c>
      <c r="R51136" t="s">
        <v>218643</v>
      </c>
      <c r="S51136" t="s">
        <v>233771</v>
      </c>
    </row>
    <row r="51137" spans="1:19" x14ac:dyDescent="0.35">
      <c r="A51137" s="1">
        <v>63521</v>
      </c>
      <c r="B51137" t="s">
        <v>30112</v>
      </c>
      <c r="C51137" t="s">
        <v>96386</v>
      </c>
      <c r="D51137" t="s">
        <v>4</v>
      </c>
      <c r="F51137" t="s">
        <v>120892</v>
      </c>
      <c r="G51137">
        <v>2.4999999999999999E-7</v>
      </c>
      <c r="H51137" t="s">
        <v>30112</v>
      </c>
      <c r="I51137" t="s">
        <v>154608</v>
      </c>
      <c r="J51137" s="2" t="s">
        <v>198091</v>
      </c>
      <c r="K51137" t="s">
        <v>218641</v>
      </c>
      <c r="L51137" t="s">
        <v>228704</v>
      </c>
      <c r="M51137" t="s">
        <v>8</v>
      </c>
      <c r="N51137" t="s">
        <v>228877</v>
      </c>
      <c r="O51137" t="s">
        <v>229177</v>
      </c>
      <c r="P51137" t="s">
        <v>230117</v>
      </c>
      <c r="Q51137" t="s">
        <v>120008</v>
      </c>
      <c r="R51137" t="s">
        <v>218643</v>
      </c>
      <c r="S51137" t="s">
        <v>233771</v>
      </c>
    </row>
    <row r="51138" spans="1:19" x14ac:dyDescent="0.35">
      <c r="A51138" s="1">
        <v>63523</v>
      </c>
      <c r="B51138" t="s">
        <v>30112</v>
      </c>
      <c r="C51138" t="s">
        <v>96387</v>
      </c>
      <c r="D51138" t="s">
        <v>5</v>
      </c>
      <c r="F51138" t="s">
        <v>120217</v>
      </c>
      <c r="G51138">
        <v>3.225405E-6</v>
      </c>
      <c r="H51138" t="s">
        <v>30112</v>
      </c>
      <c r="I51138" t="s">
        <v>154608</v>
      </c>
      <c r="J51138" s="2" t="s">
        <v>198091</v>
      </c>
      <c r="K51138" t="s">
        <v>218641</v>
      </c>
      <c r="L51138" t="s">
        <v>228704</v>
      </c>
      <c r="M51138" t="s">
        <v>8</v>
      </c>
      <c r="N51138" t="s">
        <v>228877</v>
      </c>
      <c r="O51138" t="s">
        <v>229177</v>
      </c>
      <c r="P51138" t="s">
        <v>230117</v>
      </c>
      <c r="Q51138" t="s">
        <v>120008</v>
      </c>
      <c r="R51138" t="s">
        <v>218643</v>
      </c>
      <c r="S51138" t="s">
        <v>233771</v>
      </c>
    </row>
    <row r="51139" spans="1:19" x14ac:dyDescent="0.35">
      <c r="A51139" s="1">
        <v>63524</v>
      </c>
      <c r="B51139" t="s">
        <v>30112</v>
      </c>
      <c r="C51139" t="s">
        <v>96388</v>
      </c>
      <c r="D51139" t="s">
        <v>5</v>
      </c>
      <c r="F51139" t="s">
        <v>120930</v>
      </c>
      <c r="G51139">
        <v>1.0991809999999999E-6</v>
      </c>
      <c r="H51139" t="s">
        <v>30112</v>
      </c>
      <c r="I51139" t="s">
        <v>154608</v>
      </c>
      <c r="J51139" s="2" t="s">
        <v>198091</v>
      </c>
      <c r="K51139" t="s">
        <v>218641</v>
      </c>
      <c r="L51139" t="s">
        <v>228704</v>
      </c>
      <c r="M51139" t="s">
        <v>8</v>
      </c>
      <c r="N51139" t="s">
        <v>228877</v>
      </c>
      <c r="O51139" t="s">
        <v>229177</v>
      </c>
      <c r="P51139" t="s">
        <v>230117</v>
      </c>
      <c r="Q51139" t="s">
        <v>120008</v>
      </c>
      <c r="R51139" t="s">
        <v>218643</v>
      </c>
      <c r="S51139" t="s">
        <v>233771</v>
      </c>
    </row>
    <row r="51140" spans="1:19" x14ac:dyDescent="0.35">
      <c r="A51140" s="1">
        <v>63526</v>
      </c>
      <c r="B51140" t="s">
        <v>30112</v>
      </c>
      <c r="C51140" t="s">
        <v>96389</v>
      </c>
      <c r="D51140" t="s">
        <v>4</v>
      </c>
      <c r="F51140" t="s">
        <v>122020</v>
      </c>
      <c r="G51140">
        <v>2.3999999999999999E-6</v>
      </c>
      <c r="H51140" t="s">
        <v>30112</v>
      </c>
      <c r="I51140" t="s">
        <v>154608</v>
      </c>
      <c r="J51140" s="2" t="s">
        <v>198091</v>
      </c>
      <c r="K51140" t="s">
        <v>218641</v>
      </c>
      <c r="L51140" t="s">
        <v>228704</v>
      </c>
      <c r="M51140" t="s">
        <v>8</v>
      </c>
      <c r="N51140" t="s">
        <v>228877</v>
      </c>
      <c r="O51140" t="s">
        <v>229177</v>
      </c>
      <c r="P51140" t="s">
        <v>230117</v>
      </c>
      <c r="Q51140" t="s">
        <v>120008</v>
      </c>
      <c r="R51140" t="s">
        <v>218643</v>
      </c>
      <c r="S51140" t="s">
        <v>233771</v>
      </c>
    </row>
    <row r="51141" spans="1:19" x14ac:dyDescent="0.35">
      <c r="A51141" s="1">
        <v>63527</v>
      </c>
      <c r="B51141" t="s">
        <v>30112</v>
      </c>
      <c r="C51141" t="s">
        <v>96390</v>
      </c>
      <c r="D51141" t="s">
        <v>5</v>
      </c>
      <c r="E51141" t="s">
        <v>119956</v>
      </c>
      <c r="F51141" t="s">
        <v>120915</v>
      </c>
      <c r="G51141">
        <v>1.56E-5</v>
      </c>
      <c r="H51141" t="s">
        <v>30112</v>
      </c>
      <c r="I51141" t="s">
        <v>154608</v>
      </c>
      <c r="J51141" s="2" t="s">
        <v>198091</v>
      </c>
      <c r="K51141" t="s">
        <v>218641</v>
      </c>
      <c r="L51141" t="s">
        <v>228704</v>
      </c>
      <c r="M51141" t="s">
        <v>8</v>
      </c>
      <c r="N51141" t="s">
        <v>228877</v>
      </c>
      <c r="O51141" t="s">
        <v>229177</v>
      </c>
      <c r="P51141" t="s">
        <v>230117</v>
      </c>
      <c r="Q51141" t="s">
        <v>120008</v>
      </c>
      <c r="R51141" t="s">
        <v>218643</v>
      </c>
      <c r="S51141" t="s">
        <v>233771</v>
      </c>
    </row>
    <row r="51142" spans="1:19" x14ac:dyDescent="0.35">
      <c r="A51142" s="1">
        <v>63528</v>
      </c>
      <c r="B51142" t="s">
        <v>30113</v>
      </c>
      <c r="C51142" t="s">
        <v>96391</v>
      </c>
      <c r="D51142" t="s">
        <v>4</v>
      </c>
      <c r="F51142" t="s">
        <v>120374</v>
      </c>
      <c r="G51142">
        <v>3.9999999999999998E-7</v>
      </c>
      <c r="H51142" t="s">
        <v>30113</v>
      </c>
      <c r="I51142" t="s">
        <v>154609</v>
      </c>
      <c r="J51142" s="2" t="s">
        <v>198092</v>
      </c>
      <c r="K51142" t="s">
        <v>218642</v>
      </c>
      <c r="L51142" t="s">
        <v>228704</v>
      </c>
      <c r="M51142" t="s">
        <v>8</v>
      </c>
      <c r="N51142" t="s">
        <v>228920</v>
      </c>
      <c r="O51142" t="s">
        <v>229512</v>
      </c>
      <c r="P51142" t="s">
        <v>229161</v>
      </c>
      <c r="Q51142" t="s">
        <v>121322</v>
      </c>
      <c r="R51142" t="s">
        <v>218643</v>
      </c>
      <c r="S51142" t="s">
        <v>233771</v>
      </c>
    </row>
    <row r="51143" spans="1:19" x14ac:dyDescent="0.35">
      <c r="A51143" s="1">
        <v>63529</v>
      </c>
      <c r="B51143" t="s">
        <v>30113</v>
      </c>
      <c r="C51143" t="s">
        <v>96392</v>
      </c>
      <c r="D51143" t="s">
        <v>5</v>
      </c>
      <c r="E51143" t="s">
        <v>119954</v>
      </c>
      <c r="F51143" t="s">
        <v>122192</v>
      </c>
      <c r="G51143">
        <v>6.9999999999999997E-7</v>
      </c>
      <c r="H51143" t="s">
        <v>30113</v>
      </c>
      <c r="I51143" t="s">
        <v>154609</v>
      </c>
      <c r="J51143" s="2" t="s">
        <v>198092</v>
      </c>
      <c r="K51143" t="s">
        <v>218642</v>
      </c>
      <c r="L51143" t="s">
        <v>228704</v>
      </c>
      <c r="M51143" t="s">
        <v>8</v>
      </c>
      <c r="N51143" t="s">
        <v>228920</v>
      </c>
      <c r="O51143" t="s">
        <v>229512</v>
      </c>
      <c r="P51143" t="s">
        <v>229161</v>
      </c>
      <c r="Q51143" t="s">
        <v>121322</v>
      </c>
      <c r="R51143" t="s">
        <v>218643</v>
      </c>
      <c r="S51143" t="s">
        <v>233771</v>
      </c>
    </row>
    <row r="51144" spans="1:19" x14ac:dyDescent="0.35">
      <c r="A51144" s="1">
        <v>63531</v>
      </c>
      <c r="B51144" t="s">
        <v>30114</v>
      </c>
      <c r="C51144" t="s">
        <v>96393</v>
      </c>
      <c r="D51144" t="s">
        <v>4</v>
      </c>
      <c r="F51144" t="s">
        <v>119991</v>
      </c>
      <c r="G51144">
        <v>1.4999999999999999E-7</v>
      </c>
      <c r="H51144" t="s">
        <v>30114</v>
      </c>
      <c r="I51144" t="s">
        <v>154610</v>
      </c>
      <c r="J51144" s="2" t="s">
        <v>198093</v>
      </c>
      <c r="K51144" t="s">
        <v>218643</v>
      </c>
      <c r="L51144" t="s">
        <v>228704</v>
      </c>
      <c r="M51144" t="s">
        <v>228717</v>
      </c>
      <c r="N51144" t="s">
        <v>228893</v>
      </c>
      <c r="O51144" t="s">
        <v>229203</v>
      </c>
      <c r="P51144" t="s">
        <v>229203</v>
      </c>
      <c r="R51144" t="s">
        <v>218643</v>
      </c>
      <c r="S51144" t="s">
        <v>233771</v>
      </c>
    </row>
    <row r="51145" spans="1:19" x14ac:dyDescent="0.35">
      <c r="A51145" s="1">
        <v>63533</v>
      </c>
      <c r="B51145" t="s">
        <v>30115</v>
      </c>
      <c r="C51145" t="s">
        <v>96394</v>
      </c>
      <c r="D51145" t="s">
        <v>4</v>
      </c>
      <c r="F51145" t="s">
        <v>120052</v>
      </c>
      <c r="G51145">
        <v>1.7E-6</v>
      </c>
      <c r="H51145" t="s">
        <v>30115</v>
      </c>
      <c r="I51145" t="s">
        <v>154611</v>
      </c>
      <c r="J51145" s="2" t="s">
        <v>198094</v>
      </c>
      <c r="K51145" t="s">
        <v>218637</v>
      </c>
      <c r="L51145" t="s">
        <v>228704</v>
      </c>
      <c r="M51145" t="s">
        <v>8</v>
      </c>
      <c r="N51145" t="s">
        <v>228828</v>
      </c>
      <c r="O51145" t="s">
        <v>229305</v>
      </c>
      <c r="P51145" t="s">
        <v>230458</v>
      </c>
      <c r="Q51145" t="s">
        <v>122079</v>
      </c>
      <c r="R51145" t="s">
        <v>218643</v>
      </c>
      <c r="S51145" t="s">
        <v>233771</v>
      </c>
    </row>
    <row r="51146" spans="1:19" x14ac:dyDescent="0.35">
      <c r="A51146" s="1">
        <v>63538</v>
      </c>
      <c r="B51146" t="s">
        <v>30116</v>
      </c>
      <c r="C51146" t="s">
        <v>96395</v>
      </c>
      <c r="D51146" t="s">
        <v>4</v>
      </c>
      <c r="F51146" t="s">
        <v>124226</v>
      </c>
      <c r="G51146">
        <v>2.4999999999999999E-7</v>
      </c>
      <c r="H51146" t="s">
        <v>30116</v>
      </c>
      <c r="I51146" t="s">
        <v>154612</v>
      </c>
      <c r="J51146" s="2" t="s">
        <v>198095</v>
      </c>
      <c r="K51146" t="s">
        <v>218644</v>
      </c>
      <c r="L51146" t="s">
        <v>228704</v>
      </c>
      <c r="M51146" t="s">
        <v>8</v>
      </c>
      <c r="N51146" t="s">
        <v>228828</v>
      </c>
      <c r="O51146" t="s">
        <v>229113</v>
      </c>
      <c r="P51146" t="s">
        <v>230099</v>
      </c>
      <c r="Q51146" t="s">
        <v>120848</v>
      </c>
      <c r="R51146" t="s">
        <v>218643</v>
      </c>
      <c r="S51146" t="s">
        <v>233771</v>
      </c>
    </row>
    <row r="51147" spans="1:19" x14ac:dyDescent="0.35">
      <c r="A51147" s="1">
        <v>63542</v>
      </c>
      <c r="B51147" t="s">
        <v>30116</v>
      </c>
      <c r="C51147" t="s">
        <v>96396</v>
      </c>
      <c r="D51147" t="s">
        <v>5</v>
      </c>
      <c r="E51147" t="s">
        <v>119955</v>
      </c>
      <c r="F51147" t="s">
        <v>120158</v>
      </c>
      <c r="G51147">
        <v>8.5000000000000001E-7</v>
      </c>
      <c r="H51147" t="s">
        <v>30116</v>
      </c>
      <c r="I51147" t="s">
        <v>154612</v>
      </c>
      <c r="J51147" s="2" t="s">
        <v>198095</v>
      </c>
      <c r="K51147" t="s">
        <v>218644</v>
      </c>
      <c r="L51147" t="s">
        <v>228704</v>
      </c>
      <c r="M51147" t="s">
        <v>8</v>
      </c>
      <c r="N51147" t="s">
        <v>228828</v>
      </c>
      <c r="O51147" t="s">
        <v>229113</v>
      </c>
      <c r="P51147" t="s">
        <v>230099</v>
      </c>
      <c r="Q51147" t="s">
        <v>120848</v>
      </c>
      <c r="R51147" t="s">
        <v>218643</v>
      </c>
      <c r="S51147" t="s">
        <v>233771</v>
      </c>
    </row>
    <row r="51148" spans="1:19" x14ac:dyDescent="0.35">
      <c r="A51148" s="1">
        <v>63543</v>
      </c>
      <c r="B51148" t="s">
        <v>30116</v>
      </c>
      <c r="C51148" t="s">
        <v>96397</v>
      </c>
      <c r="D51148" t="s">
        <v>5</v>
      </c>
      <c r="E51148" t="s">
        <v>119955</v>
      </c>
      <c r="F51148" t="s">
        <v>120217</v>
      </c>
      <c r="G51148">
        <v>1.5E-6</v>
      </c>
      <c r="H51148" t="s">
        <v>30116</v>
      </c>
      <c r="I51148" t="s">
        <v>154612</v>
      </c>
      <c r="J51148" s="2" t="s">
        <v>198095</v>
      </c>
      <c r="K51148" t="s">
        <v>218644</v>
      </c>
      <c r="L51148" t="s">
        <v>228704</v>
      </c>
      <c r="M51148" t="s">
        <v>8</v>
      </c>
      <c r="N51148" t="s">
        <v>228828</v>
      </c>
      <c r="O51148" t="s">
        <v>229113</v>
      </c>
      <c r="P51148" t="s">
        <v>230099</v>
      </c>
      <c r="Q51148" t="s">
        <v>120848</v>
      </c>
      <c r="R51148" t="s">
        <v>218643</v>
      </c>
      <c r="S51148" t="s">
        <v>233771</v>
      </c>
    </row>
    <row r="51149" spans="1:19" x14ac:dyDescent="0.35">
      <c r="A51149" s="1">
        <v>63544</v>
      </c>
      <c r="B51149" t="s">
        <v>30117</v>
      </c>
      <c r="C51149" t="s">
        <v>96398</v>
      </c>
      <c r="D51149" t="s">
        <v>5</v>
      </c>
      <c r="E51149" t="s">
        <v>119954</v>
      </c>
      <c r="F51149" t="s">
        <v>120443</v>
      </c>
      <c r="G51149">
        <v>2.8831310000000002E-6</v>
      </c>
      <c r="H51149" t="s">
        <v>30117</v>
      </c>
      <c r="I51149" t="s">
        <v>154613</v>
      </c>
      <c r="J51149" s="2" t="s">
        <v>198096</v>
      </c>
      <c r="K51149" t="s">
        <v>218645</v>
      </c>
      <c r="L51149" t="s">
        <v>228704</v>
      </c>
      <c r="M51149" t="s">
        <v>10</v>
      </c>
      <c r="N51149" t="s">
        <v>228944</v>
      </c>
      <c r="O51149" t="s">
        <v>229107</v>
      </c>
      <c r="P51149" t="s">
        <v>230539</v>
      </c>
      <c r="Q51149" t="s">
        <v>121088</v>
      </c>
      <c r="R51149" t="s">
        <v>218643</v>
      </c>
      <c r="S51149" t="s">
        <v>233771</v>
      </c>
    </row>
    <row r="51150" spans="1:19" x14ac:dyDescent="0.35">
      <c r="A51150" s="1">
        <v>63545</v>
      </c>
      <c r="B51150" t="s">
        <v>30117</v>
      </c>
      <c r="C51150" t="s">
        <v>96399</v>
      </c>
      <c r="D51150" t="s">
        <v>5</v>
      </c>
      <c r="E51150" t="s">
        <v>119954</v>
      </c>
      <c r="F51150" t="s">
        <v>121133</v>
      </c>
      <c r="G51150">
        <v>1.0520123000000001E-5</v>
      </c>
      <c r="H51150" t="s">
        <v>30117</v>
      </c>
      <c r="I51150" t="s">
        <v>154613</v>
      </c>
      <c r="J51150" s="2" t="s">
        <v>198096</v>
      </c>
      <c r="K51150" t="s">
        <v>218645</v>
      </c>
      <c r="L51150" t="s">
        <v>228704</v>
      </c>
      <c r="M51150" t="s">
        <v>10</v>
      </c>
      <c r="N51150" t="s">
        <v>228944</v>
      </c>
      <c r="O51150" t="s">
        <v>229107</v>
      </c>
      <c r="P51150" t="s">
        <v>230539</v>
      </c>
      <c r="Q51150" t="s">
        <v>121088</v>
      </c>
      <c r="R51150" t="s">
        <v>218643</v>
      </c>
      <c r="S51150" t="s">
        <v>233771</v>
      </c>
    </row>
    <row r="51151" spans="1:19" x14ac:dyDescent="0.35">
      <c r="A51151" s="1">
        <v>63546</v>
      </c>
      <c r="B51151" t="s">
        <v>30118</v>
      </c>
      <c r="C51151" t="s">
        <v>96400</v>
      </c>
      <c r="D51151" t="s">
        <v>4</v>
      </c>
      <c r="F51151" t="s">
        <v>120060</v>
      </c>
      <c r="G51151">
        <v>2.4999999999999999E-8</v>
      </c>
      <c r="H51151" t="s">
        <v>30118</v>
      </c>
      <c r="I51151" t="s">
        <v>154614</v>
      </c>
      <c r="J51151" s="2" t="s">
        <v>198097</v>
      </c>
      <c r="K51151" t="s">
        <v>218646</v>
      </c>
      <c r="L51151" t="s">
        <v>228704</v>
      </c>
      <c r="M51151" t="s">
        <v>8</v>
      </c>
      <c r="N51151" t="s">
        <v>228896</v>
      </c>
      <c r="O51151" t="s">
        <v>229210</v>
      </c>
      <c r="P51151" t="s">
        <v>229210</v>
      </c>
      <c r="Q51151" t="s">
        <v>120056</v>
      </c>
      <c r="R51151" t="s">
        <v>218643</v>
      </c>
      <c r="S51151" t="s">
        <v>233771</v>
      </c>
    </row>
    <row r="51152" spans="1:19" x14ac:dyDescent="0.35">
      <c r="A51152" s="1">
        <v>63547</v>
      </c>
      <c r="B51152" t="s">
        <v>30118</v>
      </c>
      <c r="C51152" t="s">
        <v>96401</v>
      </c>
      <c r="D51152" t="s">
        <v>4</v>
      </c>
      <c r="F51152" t="s">
        <v>122903</v>
      </c>
      <c r="G51152">
        <v>9.9999999999999995E-7</v>
      </c>
      <c r="H51152" t="s">
        <v>30118</v>
      </c>
      <c r="I51152" t="s">
        <v>154614</v>
      </c>
      <c r="J51152" s="2" t="s">
        <v>198097</v>
      </c>
      <c r="K51152" t="s">
        <v>218646</v>
      </c>
      <c r="L51152" t="s">
        <v>228704</v>
      </c>
      <c r="M51152" t="s">
        <v>8</v>
      </c>
      <c r="N51152" t="s">
        <v>228896</v>
      </c>
      <c r="O51152" t="s">
        <v>229210</v>
      </c>
      <c r="P51152" t="s">
        <v>229210</v>
      </c>
      <c r="Q51152" t="s">
        <v>120056</v>
      </c>
      <c r="R51152" t="s">
        <v>218643</v>
      </c>
      <c r="S51152" t="s">
        <v>233771</v>
      </c>
    </row>
    <row r="51153" spans="1:19" x14ac:dyDescent="0.35">
      <c r="A51153" s="1">
        <v>63548</v>
      </c>
      <c r="B51153" t="s">
        <v>30119</v>
      </c>
      <c r="C51153" t="s">
        <v>96402</v>
      </c>
      <c r="D51153" t="s">
        <v>4</v>
      </c>
      <c r="F51153" t="s">
        <v>120217</v>
      </c>
      <c r="G51153">
        <v>6.5137999999999997E-8</v>
      </c>
      <c r="H51153" t="s">
        <v>30119</v>
      </c>
      <c r="I51153" t="s">
        <v>154615</v>
      </c>
      <c r="J51153" s="2" t="s">
        <v>198098</v>
      </c>
      <c r="K51153" t="s">
        <v>218647</v>
      </c>
      <c r="L51153" t="s">
        <v>228704</v>
      </c>
      <c r="M51153" t="s">
        <v>228717</v>
      </c>
      <c r="N51153" t="s">
        <v>228845</v>
      </c>
      <c r="O51153" t="s">
        <v>229130</v>
      </c>
      <c r="P51153" t="s">
        <v>229130</v>
      </c>
      <c r="Q51153" t="s">
        <v>123803</v>
      </c>
      <c r="R51153" t="s">
        <v>218643</v>
      </c>
      <c r="S51153" t="s">
        <v>233771</v>
      </c>
    </row>
    <row r="51154" spans="1:19" x14ac:dyDescent="0.35">
      <c r="A51154" s="1">
        <v>63549</v>
      </c>
      <c r="B51154" t="s">
        <v>30119</v>
      </c>
      <c r="C51154" t="s">
        <v>96403</v>
      </c>
      <c r="D51154" t="s">
        <v>4</v>
      </c>
      <c r="F51154" t="s">
        <v>120467</v>
      </c>
      <c r="G51154">
        <v>5.1294999999999997E-8</v>
      </c>
      <c r="H51154" t="s">
        <v>30119</v>
      </c>
      <c r="I51154" t="s">
        <v>154615</v>
      </c>
      <c r="J51154" s="2" t="s">
        <v>198098</v>
      </c>
      <c r="K51154" t="s">
        <v>218647</v>
      </c>
      <c r="L51154" t="s">
        <v>228704</v>
      </c>
      <c r="M51154" t="s">
        <v>228717</v>
      </c>
      <c r="N51154" t="s">
        <v>228845</v>
      </c>
      <c r="O51154" t="s">
        <v>229130</v>
      </c>
      <c r="P51154" t="s">
        <v>229130</v>
      </c>
      <c r="Q51154" t="s">
        <v>123803</v>
      </c>
      <c r="R51154" t="s">
        <v>218643</v>
      </c>
      <c r="S51154" t="s">
        <v>233771</v>
      </c>
    </row>
    <row r="51155" spans="1:19" x14ac:dyDescent="0.35">
      <c r="A51155" s="1">
        <v>63551</v>
      </c>
      <c r="B51155" t="s">
        <v>30120</v>
      </c>
      <c r="C51155" t="s">
        <v>96404</v>
      </c>
      <c r="D51155" t="s">
        <v>4</v>
      </c>
      <c r="F51155" t="s">
        <v>122664</v>
      </c>
      <c r="G51155">
        <v>1.4999999999999999E-7</v>
      </c>
      <c r="H51155" t="s">
        <v>30120</v>
      </c>
      <c r="I51155" t="s">
        <v>154616</v>
      </c>
      <c r="J51155" s="2" t="s">
        <v>198099</v>
      </c>
      <c r="K51155" t="s">
        <v>218648</v>
      </c>
      <c r="L51155" t="s">
        <v>228704</v>
      </c>
      <c r="M51155" t="s">
        <v>228725</v>
      </c>
      <c r="O51155" t="s">
        <v>229148</v>
      </c>
      <c r="P51155" t="s">
        <v>230167</v>
      </c>
      <c r="Q51155" t="s">
        <v>120856</v>
      </c>
      <c r="R51155" t="s">
        <v>218643</v>
      </c>
      <c r="S51155" t="s">
        <v>233771</v>
      </c>
    </row>
    <row r="51156" spans="1:19" x14ac:dyDescent="0.35">
      <c r="A51156" s="1">
        <v>63552</v>
      </c>
      <c r="B51156" t="s">
        <v>30121</v>
      </c>
      <c r="C51156" t="s">
        <v>96405</v>
      </c>
      <c r="D51156" t="s">
        <v>5</v>
      </c>
      <c r="E51156" t="s">
        <v>119955</v>
      </c>
      <c r="F51156" t="s">
        <v>120027</v>
      </c>
      <c r="G51156">
        <v>6.277884E-6</v>
      </c>
      <c r="H51156" t="s">
        <v>30121</v>
      </c>
      <c r="I51156" t="s">
        <v>154617</v>
      </c>
      <c r="J51156" s="2" t="s">
        <v>198100</v>
      </c>
      <c r="K51156" t="s">
        <v>218646</v>
      </c>
      <c r="L51156" t="s">
        <v>228704</v>
      </c>
      <c r="M51156" t="s">
        <v>8</v>
      </c>
      <c r="N51156" t="s">
        <v>228828</v>
      </c>
      <c r="O51156" t="s">
        <v>229113</v>
      </c>
      <c r="P51156" t="s">
        <v>230081</v>
      </c>
      <c r="Q51156" t="s">
        <v>120892</v>
      </c>
      <c r="R51156" t="s">
        <v>218643</v>
      </c>
      <c r="S51156" t="s">
        <v>233771</v>
      </c>
    </row>
    <row r="51157" spans="1:19" x14ac:dyDescent="0.35">
      <c r="A51157" s="1">
        <v>63553</v>
      </c>
      <c r="B51157" t="s">
        <v>30121</v>
      </c>
      <c r="C51157" t="s">
        <v>96406</v>
      </c>
      <c r="D51157" t="s">
        <v>5</v>
      </c>
      <c r="E51157" t="s">
        <v>119955</v>
      </c>
      <c r="F51157" t="s">
        <v>120977</v>
      </c>
      <c r="G51157">
        <v>2.5600000000000001E-6</v>
      </c>
      <c r="H51157" t="s">
        <v>30121</v>
      </c>
      <c r="I51157" t="s">
        <v>154617</v>
      </c>
      <c r="J51157" s="2" t="s">
        <v>198100</v>
      </c>
      <c r="K51157" t="s">
        <v>218646</v>
      </c>
      <c r="L51157" t="s">
        <v>228704</v>
      </c>
      <c r="M51157" t="s">
        <v>8</v>
      </c>
      <c r="N51157" t="s">
        <v>228828</v>
      </c>
      <c r="O51157" t="s">
        <v>229113</v>
      </c>
      <c r="P51157" t="s">
        <v>230081</v>
      </c>
      <c r="Q51157" t="s">
        <v>120892</v>
      </c>
      <c r="R51157" t="s">
        <v>218643</v>
      </c>
      <c r="S51157" t="s">
        <v>233771</v>
      </c>
    </row>
    <row r="51158" spans="1:19" x14ac:dyDescent="0.35">
      <c r="A51158" s="1">
        <v>63555</v>
      </c>
      <c r="B51158" t="s">
        <v>30122</v>
      </c>
      <c r="C51158" t="s">
        <v>96407</v>
      </c>
      <c r="D51158" t="s">
        <v>4</v>
      </c>
      <c r="F51158" t="s">
        <v>119988</v>
      </c>
      <c r="G51158">
        <v>2.4999999999999999E-7</v>
      </c>
      <c r="H51158" t="s">
        <v>30122</v>
      </c>
      <c r="I51158" t="s">
        <v>154618</v>
      </c>
      <c r="J51158" s="2" t="s">
        <v>198101</v>
      </c>
      <c r="K51158" t="s">
        <v>218643</v>
      </c>
      <c r="L51158" t="s">
        <v>228704</v>
      </c>
      <c r="M51158" t="s">
        <v>8</v>
      </c>
      <c r="N51158" t="s">
        <v>228852</v>
      </c>
      <c r="O51158" t="s">
        <v>229209</v>
      </c>
      <c r="P51158" t="s">
        <v>230148</v>
      </c>
      <c r="Q51158" t="s">
        <v>120152</v>
      </c>
      <c r="R51158" t="s">
        <v>218643</v>
      </c>
      <c r="S51158" t="s">
        <v>233771</v>
      </c>
    </row>
    <row r="51159" spans="1:19" x14ac:dyDescent="0.35">
      <c r="A51159" s="1">
        <v>63556</v>
      </c>
      <c r="B51159" t="s">
        <v>30123</v>
      </c>
      <c r="C51159" t="s">
        <v>96408</v>
      </c>
      <c r="D51159" t="s">
        <v>4</v>
      </c>
      <c r="F51159" t="s">
        <v>120059</v>
      </c>
      <c r="G51159">
        <v>1.1999999999999999E-6</v>
      </c>
      <c r="H51159" t="s">
        <v>30123</v>
      </c>
      <c r="I51159" t="s">
        <v>154619</v>
      </c>
      <c r="J51159" s="2" t="s">
        <v>198102</v>
      </c>
      <c r="K51159" t="s">
        <v>218649</v>
      </c>
      <c r="L51159" t="s">
        <v>228704</v>
      </c>
      <c r="Q51159" t="s">
        <v>120788</v>
      </c>
      <c r="R51159" t="s">
        <v>218643</v>
      </c>
      <c r="S51159" t="s">
        <v>233771</v>
      </c>
    </row>
    <row r="51160" spans="1:19" x14ac:dyDescent="0.35">
      <c r="A51160" s="1">
        <v>63557</v>
      </c>
      <c r="B51160" t="s">
        <v>30124</v>
      </c>
      <c r="C51160" t="s">
        <v>96409</v>
      </c>
      <c r="D51160" t="s">
        <v>4</v>
      </c>
      <c r="F51160" t="s">
        <v>120567</v>
      </c>
      <c r="G51160">
        <v>4.2750000000000002E-8</v>
      </c>
      <c r="H51160" t="s">
        <v>30124</v>
      </c>
      <c r="I51160" t="s">
        <v>154620</v>
      </c>
      <c r="J51160" s="2" t="s">
        <v>198103</v>
      </c>
      <c r="K51160" t="s">
        <v>218650</v>
      </c>
      <c r="L51160" t="s">
        <v>228704</v>
      </c>
      <c r="M51160" t="s">
        <v>228740</v>
      </c>
      <c r="Q51160" t="s">
        <v>120056</v>
      </c>
      <c r="R51160" t="s">
        <v>218643</v>
      </c>
      <c r="S51160" t="s">
        <v>233771</v>
      </c>
    </row>
    <row r="51161" spans="1:19" x14ac:dyDescent="0.35">
      <c r="A51161" s="1">
        <v>63558</v>
      </c>
      <c r="B51161" t="s">
        <v>30124</v>
      </c>
      <c r="C51161" t="s">
        <v>96410</v>
      </c>
      <c r="D51161" t="s">
        <v>4</v>
      </c>
      <c r="F51161" t="s">
        <v>120450</v>
      </c>
      <c r="G51161">
        <v>1.5E-6</v>
      </c>
      <c r="H51161" t="s">
        <v>30124</v>
      </c>
      <c r="I51161" t="s">
        <v>154620</v>
      </c>
      <c r="J51161" s="2" t="s">
        <v>198103</v>
      </c>
      <c r="K51161" t="s">
        <v>218650</v>
      </c>
      <c r="L51161" t="s">
        <v>228704</v>
      </c>
      <c r="M51161" t="s">
        <v>228740</v>
      </c>
      <c r="Q51161" t="s">
        <v>120056</v>
      </c>
      <c r="R51161" t="s">
        <v>218643</v>
      </c>
      <c r="S51161" t="s">
        <v>233771</v>
      </c>
    </row>
    <row r="51162" spans="1:19" x14ac:dyDescent="0.35">
      <c r="A51162" s="1">
        <v>63559</v>
      </c>
      <c r="B51162" t="s">
        <v>30125</v>
      </c>
      <c r="C51162" t="s">
        <v>96411</v>
      </c>
      <c r="D51162" t="s">
        <v>5</v>
      </c>
      <c r="E51162" t="s">
        <v>119957</v>
      </c>
      <c r="F51162" t="s">
        <v>121861</v>
      </c>
      <c r="G51162">
        <v>1.9000000000000001E-5</v>
      </c>
      <c r="H51162" t="s">
        <v>30125</v>
      </c>
      <c r="I51162" t="s">
        <v>154621</v>
      </c>
      <c r="J51162" s="2" t="s">
        <v>198104</v>
      </c>
      <c r="K51162" t="s">
        <v>218651</v>
      </c>
      <c r="L51162" t="s">
        <v>228704</v>
      </c>
      <c r="M51162" t="s">
        <v>8</v>
      </c>
      <c r="N51162" t="s">
        <v>228830</v>
      </c>
      <c r="O51162" t="s">
        <v>229110</v>
      </c>
      <c r="P51162" t="s">
        <v>229110</v>
      </c>
      <c r="Q51162" t="s">
        <v>120682</v>
      </c>
      <c r="R51162" t="s">
        <v>218643</v>
      </c>
      <c r="S51162" t="s">
        <v>233771</v>
      </c>
    </row>
    <row r="51163" spans="1:19" x14ac:dyDescent="0.35">
      <c r="A51163" s="1">
        <v>63560</v>
      </c>
      <c r="B51163" t="s">
        <v>30125</v>
      </c>
      <c r="C51163" t="s">
        <v>96412</v>
      </c>
      <c r="D51163" t="s">
        <v>3</v>
      </c>
      <c r="F51163" t="s">
        <v>120298</v>
      </c>
      <c r="G51163">
        <v>2.0999999999999999E-5</v>
      </c>
      <c r="H51163" t="s">
        <v>30125</v>
      </c>
      <c r="I51163" t="s">
        <v>154621</v>
      </c>
      <c r="J51163" s="2" t="s">
        <v>198104</v>
      </c>
      <c r="K51163" t="s">
        <v>218651</v>
      </c>
      <c r="L51163" t="s">
        <v>228704</v>
      </c>
      <c r="M51163" t="s">
        <v>8</v>
      </c>
      <c r="N51163" t="s">
        <v>228830</v>
      </c>
      <c r="O51163" t="s">
        <v>229110</v>
      </c>
      <c r="P51163" t="s">
        <v>229110</v>
      </c>
      <c r="Q51163" t="s">
        <v>120682</v>
      </c>
      <c r="R51163" t="s">
        <v>218643</v>
      </c>
      <c r="S51163" t="s">
        <v>233771</v>
      </c>
    </row>
    <row r="51164" spans="1:19" x14ac:dyDescent="0.35">
      <c r="A51164" s="1">
        <v>63562</v>
      </c>
      <c r="B51164" t="s">
        <v>30125</v>
      </c>
      <c r="C51164" t="s">
        <v>96413</v>
      </c>
      <c r="D51164" t="s">
        <v>5</v>
      </c>
      <c r="F51164" t="s">
        <v>122691</v>
      </c>
      <c r="G51164">
        <v>2.65E-5</v>
      </c>
      <c r="H51164" t="s">
        <v>30125</v>
      </c>
      <c r="I51164" t="s">
        <v>154621</v>
      </c>
      <c r="J51164" s="2" t="s">
        <v>198104</v>
      </c>
      <c r="K51164" t="s">
        <v>218651</v>
      </c>
      <c r="L51164" t="s">
        <v>228704</v>
      </c>
      <c r="M51164" t="s">
        <v>8</v>
      </c>
      <c r="N51164" t="s">
        <v>228830</v>
      </c>
      <c r="O51164" t="s">
        <v>229110</v>
      </c>
      <c r="P51164" t="s">
        <v>229110</v>
      </c>
      <c r="Q51164" t="s">
        <v>120682</v>
      </c>
      <c r="R51164" t="s">
        <v>218643</v>
      </c>
      <c r="S51164" t="s">
        <v>233771</v>
      </c>
    </row>
    <row r="51165" spans="1:19" x14ac:dyDescent="0.35">
      <c r="A51165" s="1">
        <v>63563</v>
      </c>
      <c r="B51165" t="s">
        <v>30125</v>
      </c>
      <c r="C51165" t="s">
        <v>96414</v>
      </c>
      <c r="D51165" t="s">
        <v>5</v>
      </c>
      <c r="E51165" t="s">
        <v>119959</v>
      </c>
      <c r="F51165" t="s">
        <v>122350</v>
      </c>
      <c r="G51165">
        <v>1.4E-5</v>
      </c>
      <c r="H51165" t="s">
        <v>30125</v>
      </c>
      <c r="I51165" t="s">
        <v>154621</v>
      </c>
      <c r="J51165" s="2" t="s">
        <v>198104</v>
      </c>
      <c r="K51165" t="s">
        <v>218651</v>
      </c>
      <c r="L51165" t="s">
        <v>228704</v>
      </c>
      <c r="M51165" t="s">
        <v>8</v>
      </c>
      <c r="N51165" t="s">
        <v>228830</v>
      </c>
      <c r="O51165" t="s">
        <v>229110</v>
      </c>
      <c r="P51165" t="s">
        <v>229110</v>
      </c>
      <c r="Q51165" t="s">
        <v>120682</v>
      </c>
      <c r="R51165" t="s">
        <v>218643</v>
      </c>
      <c r="S51165" t="s">
        <v>233771</v>
      </c>
    </row>
    <row r="51166" spans="1:19" x14ac:dyDescent="0.35">
      <c r="A51166" s="1">
        <v>63565</v>
      </c>
      <c r="B51166" t="s">
        <v>30126</v>
      </c>
      <c r="C51166" t="s">
        <v>96415</v>
      </c>
      <c r="D51166" t="s">
        <v>4</v>
      </c>
      <c r="F51166" t="s">
        <v>121957</v>
      </c>
      <c r="G51166">
        <v>8.9999999999999999E-8</v>
      </c>
      <c r="H51166" t="s">
        <v>30126</v>
      </c>
      <c r="I51166" t="s">
        <v>154622</v>
      </c>
      <c r="J51166" s="2" t="s">
        <v>198105</v>
      </c>
      <c r="K51166" t="s">
        <v>218643</v>
      </c>
      <c r="L51166" t="s">
        <v>228704</v>
      </c>
      <c r="Q51166" t="s">
        <v>120160</v>
      </c>
      <c r="R51166" t="s">
        <v>218643</v>
      </c>
      <c r="S51166" t="s">
        <v>233771</v>
      </c>
    </row>
    <row r="51167" spans="1:19" x14ac:dyDescent="0.35">
      <c r="A51167" s="1">
        <v>63566</v>
      </c>
      <c r="B51167" t="s">
        <v>30127</v>
      </c>
      <c r="C51167" t="s">
        <v>96416</v>
      </c>
      <c r="D51167" t="s">
        <v>4</v>
      </c>
      <c r="F51167" t="s">
        <v>121155</v>
      </c>
      <c r="G51167">
        <v>1.9999999999999999E-6</v>
      </c>
      <c r="H51167" t="s">
        <v>30127</v>
      </c>
      <c r="I51167" t="s">
        <v>154623</v>
      </c>
      <c r="J51167" s="2" t="s">
        <v>198106</v>
      </c>
      <c r="K51167" t="s">
        <v>218652</v>
      </c>
      <c r="L51167" t="s">
        <v>228704</v>
      </c>
      <c r="M51167" t="s">
        <v>228725</v>
      </c>
      <c r="O51167" t="s">
        <v>229148</v>
      </c>
      <c r="P51167" t="s">
        <v>229148</v>
      </c>
      <c r="Q51167" t="s">
        <v>121155</v>
      </c>
      <c r="R51167" t="s">
        <v>218643</v>
      </c>
      <c r="S51167" t="s">
        <v>233771</v>
      </c>
    </row>
    <row r="51168" spans="1:19" x14ac:dyDescent="0.35">
      <c r="A51168" s="1">
        <v>63567</v>
      </c>
      <c r="B51168" t="s">
        <v>30127</v>
      </c>
      <c r="C51168" t="s">
        <v>96417</v>
      </c>
      <c r="D51168" t="s">
        <v>5</v>
      </c>
      <c r="E51168" t="s">
        <v>119955</v>
      </c>
      <c r="F51168" t="s">
        <v>120655</v>
      </c>
      <c r="G51168">
        <v>1.9999999999999999E-6</v>
      </c>
      <c r="H51168" t="s">
        <v>30127</v>
      </c>
      <c r="I51168" t="s">
        <v>154623</v>
      </c>
      <c r="J51168" s="2" t="s">
        <v>198106</v>
      </c>
      <c r="K51168" t="s">
        <v>218652</v>
      </c>
      <c r="L51168" t="s">
        <v>228704</v>
      </c>
      <c r="M51168" t="s">
        <v>228725</v>
      </c>
      <c r="O51168" t="s">
        <v>229148</v>
      </c>
      <c r="P51168" t="s">
        <v>229148</v>
      </c>
      <c r="Q51168" t="s">
        <v>121155</v>
      </c>
      <c r="R51168" t="s">
        <v>218643</v>
      </c>
      <c r="S51168" t="s">
        <v>233771</v>
      </c>
    </row>
    <row r="51169" spans="1:19" x14ac:dyDescent="0.35">
      <c r="A51169" s="1">
        <v>63568</v>
      </c>
      <c r="B51169" t="s">
        <v>30128</v>
      </c>
      <c r="C51169" t="s">
        <v>96418</v>
      </c>
      <c r="D51169" t="s">
        <v>4</v>
      </c>
      <c r="F51169" t="s">
        <v>121464</v>
      </c>
      <c r="G51169">
        <v>1.4999999999999999E-8</v>
      </c>
      <c r="H51169" t="s">
        <v>30128</v>
      </c>
      <c r="I51169" t="s">
        <v>154624</v>
      </c>
      <c r="J51169" s="2" t="s">
        <v>198107</v>
      </c>
      <c r="K51169" t="s">
        <v>218643</v>
      </c>
      <c r="L51169" t="s">
        <v>228704</v>
      </c>
      <c r="Q51169" t="s">
        <v>120189</v>
      </c>
      <c r="R51169" t="s">
        <v>218643</v>
      </c>
      <c r="S51169" t="s">
        <v>233771</v>
      </c>
    </row>
    <row r="51170" spans="1:19" x14ac:dyDescent="0.35">
      <c r="A51170" s="1">
        <v>63570</v>
      </c>
      <c r="B51170" t="s">
        <v>30129</v>
      </c>
      <c r="C51170" t="s">
        <v>96419</v>
      </c>
      <c r="D51170" t="s">
        <v>4</v>
      </c>
      <c r="F51170" t="s">
        <v>120293</v>
      </c>
      <c r="G51170">
        <v>1.3493500000000001E-7</v>
      </c>
      <c r="H51170" t="s">
        <v>30129</v>
      </c>
      <c r="I51170" t="s">
        <v>154625</v>
      </c>
      <c r="J51170" s="2" t="s">
        <v>198108</v>
      </c>
      <c r="K51170" t="s">
        <v>218653</v>
      </c>
      <c r="L51170" t="s">
        <v>228704</v>
      </c>
      <c r="M51170" t="s">
        <v>15</v>
      </c>
      <c r="N51170" t="s">
        <v>228849</v>
      </c>
      <c r="O51170" t="s">
        <v>229134</v>
      </c>
      <c r="P51170" t="s">
        <v>229134</v>
      </c>
      <c r="Q51170" t="s">
        <v>120823</v>
      </c>
      <c r="R51170" t="s">
        <v>218643</v>
      </c>
      <c r="S51170" t="s">
        <v>233771</v>
      </c>
    </row>
    <row r="51171" spans="1:19" x14ac:dyDescent="0.35">
      <c r="A51171" s="1">
        <v>63571</v>
      </c>
      <c r="B51171" t="s">
        <v>30130</v>
      </c>
      <c r="C51171" t="s">
        <v>96420</v>
      </c>
      <c r="D51171" t="s">
        <v>4</v>
      </c>
      <c r="F51171" t="s">
        <v>121609</v>
      </c>
      <c r="G51171">
        <v>4.9999999999999998E-7</v>
      </c>
      <c r="H51171" t="s">
        <v>30130</v>
      </c>
      <c r="I51171" t="s">
        <v>154626</v>
      </c>
      <c r="J51171" s="2" t="s">
        <v>198109</v>
      </c>
      <c r="K51171" t="s">
        <v>218654</v>
      </c>
      <c r="L51171" t="s">
        <v>228704</v>
      </c>
      <c r="M51171" t="s">
        <v>228717</v>
      </c>
      <c r="N51171" t="s">
        <v>228845</v>
      </c>
      <c r="O51171" t="s">
        <v>229130</v>
      </c>
      <c r="P51171" t="s">
        <v>229130</v>
      </c>
      <c r="Q51171" t="s">
        <v>120216</v>
      </c>
      <c r="R51171" t="s">
        <v>218643</v>
      </c>
      <c r="S51171" t="s">
        <v>233771</v>
      </c>
    </row>
    <row r="51172" spans="1:19" x14ac:dyDescent="0.35">
      <c r="A51172" s="1">
        <v>63572</v>
      </c>
      <c r="B51172" t="s">
        <v>30131</v>
      </c>
      <c r="C51172" t="s">
        <v>96421</v>
      </c>
      <c r="D51172" t="s">
        <v>5</v>
      </c>
      <c r="E51172" t="s">
        <v>119955</v>
      </c>
      <c r="F51172" t="s">
        <v>123486</v>
      </c>
      <c r="G51172">
        <v>5.6999999999999996E-6</v>
      </c>
      <c r="H51172" t="s">
        <v>30131</v>
      </c>
      <c r="I51172" t="s">
        <v>154627</v>
      </c>
      <c r="J51172" s="2" t="s">
        <v>198110</v>
      </c>
      <c r="K51172" t="s">
        <v>218643</v>
      </c>
      <c r="L51172" t="s">
        <v>228704</v>
      </c>
      <c r="M51172" t="s">
        <v>8</v>
      </c>
      <c r="N51172" t="s">
        <v>228910</v>
      </c>
      <c r="O51172" t="s">
        <v>229253</v>
      </c>
      <c r="P51172" t="s">
        <v>230285</v>
      </c>
      <c r="Q51172" t="s">
        <v>120060</v>
      </c>
      <c r="R51172" t="s">
        <v>218643</v>
      </c>
      <c r="S51172" t="s">
        <v>233771</v>
      </c>
    </row>
    <row r="51173" spans="1:19" x14ac:dyDescent="0.35">
      <c r="A51173" s="1">
        <v>63575</v>
      </c>
      <c r="B51173" t="s">
        <v>30132</v>
      </c>
      <c r="C51173" t="s">
        <v>96422</v>
      </c>
      <c r="D51173" t="s">
        <v>5</v>
      </c>
      <c r="F51173" t="s">
        <v>122480</v>
      </c>
      <c r="G51173">
        <v>1.9999999999999999E-7</v>
      </c>
      <c r="H51173" t="s">
        <v>30132</v>
      </c>
      <c r="I51173" t="s">
        <v>154628</v>
      </c>
      <c r="J51173" s="2" t="s">
        <v>198111</v>
      </c>
      <c r="K51173" t="s">
        <v>218644</v>
      </c>
      <c r="L51173" t="s">
        <v>228704</v>
      </c>
      <c r="M51173" t="s">
        <v>8</v>
      </c>
      <c r="N51173" t="s">
        <v>228831</v>
      </c>
      <c r="O51173" t="s">
        <v>229126</v>
      </c>
      <c r="P51173" t="s">
        <v>230574</v>
      </c>
      <c r="Q51173" t="s">
        <v>121384</v>
      </c>
      <c r="R51173" t="s">
        <v>218643</v>
      </c>
      <c r="S51173" t="s">
        <v>233771</v>
      </c>
    </row>
    <row r="51174" spans="1:19" x14ac:dyDescent="0.35">
      <c r="A51174" s="1">
        <v>63576</v>
      </c>
      <c r="B51174" t="s">
        <v>30132</v>
      </c>
      <c r="C51174" t="s">
        <v>96423</v>
      </c>
      <c r="D51174" t="s">
        <v>5</v>
      </c>
      <c r="E51174" t="s">
        <v>119954</v>
      </c>
      <c r="F51174" t="s">
        <v>120664</v>
      </c>
      <c r="G51174">
        <v>2.5000000000000002E-6</v>
      </c>
      <c r="H51174" t="s">
        <v>30132</v>
      </c>
      <c r="I51174" t="s">
        <v>154628</v>
      </c>
      <c r="J51174" s="2" t="s">
        <v>198111</v>
      </c>
      <c r="K51174" t="s">
        <v>218644</v>
      </c>
      <c r="L51174" t="s">
        <v>228704</v>
      </c>
      <c r="M51174" t="s">
        <v>8</v>
      </c>
      <c r="N51174" t="s">
        <v>228831</v>
      </c>
      <c r="O51174" t="s">
        <v>229126</v>
      </c>
      <c r="P51174" t="s">
        <v>230574</v>
      </c>
      <c r="Q51174" t="s">
        <v>121384</v>
      </c>
      <c r="R51174" t="s">
        <v>218643</v>
      </c>
      <c r="S51174" t="s">
        <v>233771</v>
      </c>
    </row>
    <row r="51175" spans="1:19" x14ac:dyDescent="0.35">
      <c r="A51175" s="1">
        <v>63577</v>
      </c>
      <c r="B51175" t="s">
        <v>30133</v>
      </c>
      <c r="C51175" t="s">
        <v>96424</v>
      </c>
      <c r="D51175" t="s">
        <v>4</v>
      </c>
      <c r="F51175" t="s">
        <v>120083</v>
      </c>
      <c r="G51175">
        <v>6.8856599999999997E-7</v>
      </c>
      <c r="H51175" t="s">
        <v>30133</v>
      </c>
      <c r="I51175" t="s">
        <v>154629</v>
      </c>
      <c r="J51175" s="2" t="s">
        <v>198112</v>
      </c>
      <c r="K51175" t="s">
        <v>218655</v>
      </c>
      <c r="L51175" t="s">
        <v>228704</v>
      </c>
      <c r="M51175" t="s">
        <v>228739</v>
      </c>
      <c r="N51175" t="s">
        <v>228860</v>
      </c>
      <c r="O51175" t="s">
        <v>229728</v>
      </c>
      <c r="P51175" t="s">
        <v>232490</v>
      </c>
      <c r="Q51175" t="s">
        <v>122780</v>
      </c>
      <c r="R51175" t="s">
        <v>218643</v>
      </c>
      <c r="S51175" t="s">
        <v>233771</v>
      </c>
    </row>
    <row r="51176" spans="1:19" x14ac:dyDescent="0.35">
      <c r="A51176" s="1">
        <v>63578</v>
      </c>
      <c r="B51176" t="s">
        <v>30133</v>
      </c>
      <c r="C51176" t="s">
        <v>96425</v>
      </c>
      <c r="D51176" t="s">
        <v>4</v>
      </c>
      <c r="F51176" t="s">
        <v>120194</v>
      </c>
      <c r="G51176">
        <v>1.2734200000000001E-6</v>
      </c>
      <c r="H51176" t="s">
        <v>30133</v>
      </c>
      <c r="I51176" t="s">
        <v>154629</v>
      </c>
      <c r="J51176" s="2" t="s">
        <v>198112</v>
      </c>
      <c r="K51176" t="s">
        <v>218655</v>
      </c>
      <c r="L51176" t="s">
        <v>228704</v>
      </c>
      <c r="M51176" t="s">
        <v>228739</v>
      </c>
      <c r="N51176" t="s">
        <v>228860</v>
      </c>
      <c r="O51176" t="s">
        <v>229728</v>
      </c>
      <c r="P51176" t="s">
        <v>232490</v>
      </c>
      <c r="Q51176" t="s">
        <v>122780</v>
      </c>
      <c r="R51176" t="s">
        <v>218643</v>
      </c>
      <c r="S51176" t="s">
        <v>233771</v>
      </c>
    </row>
    <row r="51177" spans="1:19" x14ac:dyDescent="0.35">
      <c r="A51177" s="1">
        <v>63580</v>
      </c>
      <c r="B51177" t="s">
        <v>30134</v>
      </c>
      <c r="C51177" t="s">
        <v>96426</v>
      </c>
      <c r="D51177" t="s">
        <v>4</v>
      </c>
      <c r="F51177" t="s">
        <v>120813</v>
      </c>
      <c r="G51177">
        <v>1.3E-6</v>
      </c>
      <c r="H51177" t="s">
        <v>30134</v>
      </c>
      <c r="I51177" t="s">
        <v>154630</v>
      </c>
      <c r="J51177" s="2" t="s">
        <v>198113</v>
      </c>
      <c r="K51177" t="s">
        <v>218643</v>
      </c>
      <c r="L51177" t="s">
        <v>228704</v>
      </c>
      <c r="M51177" t="s">
        <v>8</v>
      </c>
      <c r="N51177" t="s">
        <v>228828</v>
      </c>
      <c r="O51177" t="s">
        <v>229113</v>
      </c>
      <c r="P51177" t="s">
        <v>230107</v>
      </c>
      <c r="Q51177" t="s">
        <v>119994</v>
      </c>
      <c r="R51177" t="s">
        <v>218643</v>
      </c>
      <c r="S51177" t="s">
        <v>233771</v>
      </c>
    </row>
    <row r="51178" spans="1:19" x14ac:dyDescent="0.35">
      <c r="A51178" s="1">
        <v>63581</v>
      </c>
      <c r="B51178" t="s">
        <v>30134</v>
      </c>
      <c r="C51178" t="s">
        <v>96427</v>
      </c>
      <c r="D51178" t="s">
        <v>4</v>
      </c>
      <c r="F51178" t="s">
        <v>121977</v>
      </c>
      <c r="G51178">
        <v>5.2E-7</v>
      </c>
      <c r="H51178" t="s">
        <v>30134</v>
      </c>
      <c r="I51178" t="s">
        <v>154630</v>
      </c>
      <c r="J51178" s="2" t="s">
        <v>198113</v>
      </c>
      <c r="K51178" t="s">
        <v>218643</v>
      </c>
      <c r="L51178" t="s">
        <v>228704</v>
      </c>
      <c r="M51178" t="s">
        <v>8</v>
      </c>
      <c r="N51178" t="s">
        <v>228828</v>
      </c>
      <c r="O51178" t="s">
        <v>229113</v>
      </c>
      <c r="P51178" t="s">
        <v>230107</v>
      </c>
      <c r="Q51178" t="s">
        <v>119994</v>
      </c>
      <c r="R51178" t="s">
        <v>218643</v>
      </c>
      <c r="S51178" t="s">
        <v>233771</v>
      </c>
    </row>
    <row r="51179" spans="1:19" x14ac:dyDescent="0.35">
      <c r="A51179" s="1">
        <v>63582</v>
      </c>
      <c r="B51179" t="s">
        <v>30134</v>
      </c>
      <c r="C51179" t="s">
        <v>96428</v>
      </c>
      <c r="D51179" t="s">
        <v>4</v>
      </c>
      <c r="F51179" t="s">
        <v>119989</v>
      </c>
      <c r="G51179">
        <v>6.5E-8</v>
      </c>
      <c r="H51179" t="s">
        <v>30134</v>
      </c>
      <c r="I51179" t="s">
        <v>154630</v>
      </c>
      <c r="J51179" s="2" t="s">
        <v>198113</v>
      </c>
      <c r="K51179" t="s">
        <v>218643</v>
      </c>
      <c r="L51179" t="s">
        <v>228704</v>
      </c>
      <c r="M51179" t="s">
        <v>8</v>
      </c>
      <c r="N51179" t="s">
        <v>228828</v>
      </c>
      <c r="O51179" t="s">
        <v>229113</v>
      </c>
      <c r="P51179" t="s">
        <v>230107</v>
      </c>
      <c r="Q51179" t="s">
        <v>119994</v>
      </c>
      <c r="R51179" t="s">
        <v>218643</v>
      </c>
      <c r="S51179" t="s">
        <v>233771</v>
      </c>
    </row>
    <row r="51180" spans="1:19" x14ac:dyDescent="0.35">
      <c r="A51180" s="1">
        <v>63583</v>
      </c>
      <c r="B51180" t="s">
        <v>30135</v>
      </c>
      <c r="C51180" t="s">
        <v>96429</v>
      </c>
      <c r="D51180" t="s">
        <v>4</v>
      </c>
      <c r="F51180" t="s">
        <v>120678</v>
      </c>
      <c r="G51180">
        <v>4.0046599999999998E-7</v>
      </c>
      <c r="H51180" t="s">
        <v>30135</v>
      </c>
      <c r="I51180" t="s">
        <v>154631</v>
      </c>
      <c r="J51180" s="2" t="s">
        <v>198114</v>
      </c>
      <c r="K51180" t="s">
        <v>218656</v>
      </c>
      <c r="L51180" t="s">
        <v>228704</v>
      </c>
      <c r="M51180" t="s">
        <v>8</v>
      </c>
      <c r="N51180" t="s">
        <v>228828</v>
      </c>
      <c r="O51180" t="s">
        <v>229113</v>
      </c>
      <c r="P51180" t="s">
        <v>230081</v>
      </c>
      <c r="Q51180" t="s">
        <v>120161</v>
      </c>
      <c r="R51180" t="s">
        <v>218643</v>
      </c>
      <c r="S51180" t="s">
        <v>233771</v>
      </c>
    </row>
    <row r="51181" spans="1:19" x14ac:dyDescent="0.35">
      <c r="A51181" s="1">
        <v>63584</v>
      </c>
      <c r="B51181" t="s">
        <v>30136</v>
      </c>
      <c r="C51181" t="s">
        <v>96430</v>
      </c>
      <c r="D51181" t="s">
        <v>5</v>
      </c>
      <c r="F51181" t="s">
        <v>121107</v>
      </c>
      <c r="G51181">
        <v>1.0299639999999999E-6</v>
      </c>
      <c r="H51181" t="s">
        <v>30136</v>
      </c>
      <c r="I51181" t="s">
        <v>154632</v>
      </c>
      <c r="J51181" s="2" t="s">
        <v>198115</v>
      </c>
      <c r="K51181" t="s">
        <v>218657</v>
      </c>
      <c r="L51181" t="s">
        <v>228706</v>
      </c>
      <c r="M51181" t="s">
        <v>10</v>
      </c>
      <c r="N51181" t="s">
        <v>228874</v>
      </c>
      <c r="O51181" t="s">
        <v>229107</v>
      </c>
      <c r="P51181" t="s">
        <v>230112</v>
      </c>
      <c r="Q51181" t="s">
        <v>120008</v>
      </c>
      <c r="R51181" t="s">
        <v>218643</v>
      </c>
      <c r="S51181" t="s">
        <v>233771</v>
      </c>
    </row>
    <row r="51182" spans="1:19" x14ac:dyDescent="0.35">
      <c r="A51182" s="1">
        <v>63585</v>
      </c>
      <c r="B51182" t="s">
        <v>30136</v>
      </c>
      <c r="C51182" t="s">
        <v>96431</v>
      </c>
      <c r="D51182" t="s">
        <v>5</v>
      </c>
      <c r="F51182" t="s">
        <v>122428</v>
      </c>
      <c r="G51182">
        <v>5.0000000000000004E-6</v>
      </c>
      <c r="H51182" t="s">
        <v>30136</v>
      </c>
      <c r="I51182" t="s">
        <v>154632</v>
      </c>
      <c r="J51182" s="2" t="s">
        <v>198115</v>
      </c>
      <c r="K51182" t="s">
        <v>218657</v>
      </c>
      <c r="L51182" t="s">
        <v>228706</v>
      </c>
      <c r="M51182" t="s">
        <v>10</v>
      </c>
      <c r="N51182" t="s">
        <v>228874</v>
      </c>
      <c r="O51182" t="s">
        <v>229107</v>
      </c>
      <c r="P51182" t="s">
        <v>230112</v>
      </c>
      <c r="Q51182" t="s">
        <v>120008</v>
      </c>
      <c r="R51182" t="s">
        <v>218643</v>
      </c>
      <c r="S51182" t="s">
        <v>233771</v>
      </c>
    </row>
    <row r="51183" spans="1:19" x14ac:dyDescent="0.35">
      <c r="A51183" s="1">
        <v>63586</v>
      </c>
      <c r="B51183" t="s">
        <v>30136</v>
      </c>
      <c r="C51183" t="s">
        <v>96432</v>
      </c>
      <c r="D51183" t="s">
        <v>5</v>
      </c>
      <c r="F51183" t="s">
        <v>121410</v>
      </c>
      <c r="G51183">
        <v>1.2799999999999999E-5</v>
      </c>
      <c r="H51183" t="s">
        <v>30136</v>
      </c>
      <c r="I51183" t="s">
        <v>154632</v>
      </c>
      <c r="J51183" s="2" t="s">
        <v>198115</v>
      </c>
      <c r="K51183" t="s">
        <v>218657</v>
      </c>
      <c r="L51183" t="s">
        <v>228706</v>
      </c>
      <c r="M51183" t="s">
        <v>10</v>
      </c>
      <c r="N51183" t="s">
        <v>228874</v>
      </c>
      <c r="O51183" t="s">
        <v>229107</v>
      </c>
      <c r="P51183" t="s">
        <v>230112</v>
      </c>
      <c r="Q51183" t="s">
        <v>120008</v>
      </c>
      <c r="R51183" t="s">
        <v>218643</v>
      </c>
      <c r="S51183" t="s">
        <v>233771</v>
      </c>
    </row>
    <row r="51184" spans="1:19" x14ac:dyDescent="0.35">
      <c r="A51184" s="1">
        <v>63587</v>
      </c>
      <c r="B51184" t="s">
        <v>30137</v>
      </c>
      <c r="C51184" t="s">
        <v>96433</v>
      </c>
      <c r="D51184" t="s">
        <v>4</v>
      </c>
      <c r="F51184" t="s">
        <v>120109</v>
      </c>
      <c r="G51184">
        <v>1.89686E-7</v>
      </c>
      <c r="H51184" t="s">
        <v>30137</v>
      </c>
      <c r="I51184" t="s">
        <v>154633</v>
      </c>
      <c r="J51184" s="2" t="s">
        <v>198116</v>
      </c>
      <c r="K51184" t="s">
        <v>218658</v>
      </c>
      <c r="L51184" t="s">
        <v>228704</v>
      </c>
      <c r="Q51184" t="s">
        <v>123598</v>
      </c>
      <c r="R51184" t="s">
        <v>218643</v>
      </c>
      <c r="S51184" t="s">
        <v>233771</v>
      </c>
    </row>
    <row r="51185" spans="1:19" x14ac:dyDescent="0.35">
      <c r="A51185" s="1">
        <v>63588</v>
      </c>
      <c r="B51185" t="s">
        <v>30137</v>
      </c>
      <c r="C51185" t="s">
        <v>96434</v>
      </c>
      <c r="D51185" t="s">
        <v>4</v>
      </c>
      <c r="F51185" t="s">
        <v>120273</v>
      </c>
      <c r="G51185">
        <v>1.3996299999999999E-7</v>
      </c>
      <c r="H51185" t="s">
        <v>30137</v>
      </c>
      <c r="I51185" t="s">
        <v>154633</v>
      </c>
      <c r="J51185" s="2" t="s">
        <v>198116</v>
      </c>
      <c r="K51185" t="s">
        <v>218658</v>
      </c>
      <c r="L51185" t="s">
        <v>228704</v>
      </c>
      <c r="Q51185" t="s">
        <v>123598</v>
      </c>
      <c r="R51185" t="s">
        <v>218643</v>
      </c>
      <c r="S51185" t="s">
        <v>233771</v>
      </c>
    </row>
    <row r="51186" spans="1:19" x14ac:dyDescent="0.35">
      <c r="A51186" s="1">
        <v>63591</v>
      </c>
      <c r="B51186" t="s">
        <v>30138</v>
      </c>
      <c r="C51186" t="s">
        <v>96435</v>
      </c>
      <c r="D51186" t="s">
        <v>5</v>
      </c>
      <c r="F51186" t="s">
        <v>123140</v>
      </c>
      <c r="G51186">
        <v>1.9999999999999999E-7</v>
      </c>
      <c r="H51186" t="s">
        <v>30138</v>
      </c>
      <c r="I51186" t="s">
        <v>154634</v>
      </c>
      <c r="J51186" s="2" t="s">
        <v>198117</v>
      </c>
      <c r="K51186" t="s">
        <v>218659</v>
      </c>
      <c r="L51186" t="s">
        <v>228704</v>
      </c>
      <c r="M51186" t="s">
        <v>8</v>
      </c>
      <c r="N51186" t="s">
        <v>228830</v>
      </c>
      <c r="O51186" t="s">
        <v>229110</v>
      </c>
      <c r="P51186" t="s">
        <v>229110</v>
      </c>
      <c r="Q51186" t="s">
        <v>120060</v>
      </c>
      <c r="R51186" t="s">
        <v>218643</v>
      </c>
      <c r="S51186" t="s">
        <v>233771</v>
      </c>
    </row>
    <row r="51187" spans="1:19" x14ac:dyDescent="0.35">
      <c r="A51187" s="1">
        <v>63593</v>
      </c>
      <c r="B51187" t="s">
        <v>30138</v>
      </c>
      <c r="C51187" t="s">
        <v>96436</v>
      </c>
      <c r="D51187" t="s">
        <v>4</v>
      </c>
      <c r="F51187" t="s">
        <v>121284</v>
      </c>
      <c r="G51187">
        <v>2E-8</v>
      </c>
      <c r="H51187" t="s">
        <v>30138</v>
      </c>
      <c r="I51187" t="s">
        <v>154634</v>
      </c>
      <c r="J51187" s="2" t="s">
        <v>198117</v>
      </c>
      <c r="K51187" t="s">
        <v>218659</v>
      </c>
      <c r="L51187" t="s">
        <v>228704</v>
      </c>
      <c r="M51187" t="s">
        <v>8</v>
      </c>
      <c r="N51187" t="s">
        <v>228830</v>
      </c>
      <c r="O51187" t="s">
        <v>229110</v>
      </c>
      <c r="P51187" t="s">
        <v>229110</v>
      </c>
      <c r="Q51187" t="s">
        <v>120060</v>
      </c>
      <c r="R51187" t="s">
        <v>218643</v>
      </c>
      <c r="S51187" t="s">
        <v>233771</v>
      </c>
    </row>
    <row r="51188" spans="1:19" x14ac:dyDescent="0.35">
      <c r="A51188" s="1">
        <v>63596</v>
      </c>
      <c r="B51188" t="s">
        <v>30139</v>
      </c>
      <c r="C51188" t="s">
        <v>96437</v>
      </c>
      <c r="D51188" t="s">
        <v>4</v>
      </c>
      <c r="F51188" t="s">
        <v>120917</v>
      </c>
      <c r="G51188">
        <v>9.9999999999999995E-7</v>
      </c>
      <c r="H51188" t="s">
        <v>30139</v>
      </c>
      <c r="I51188" t="s">
        <v>154635</v>
      </c>
      <c r="J51188" s="2" t="s">
        <v>198118</v>
      </c>
      <c r="K51188" t="s">
        <v>218643</v>
      </c>
      <c r="L51188" t="s">
        <v>228704</v>
      </c>
      <c r="M51188" t="s">
        <v>8</v>
      </c>
      <c r="N51188" t="s">
        <v>228828</v>
      </c>
      <c r="O51188" t="s">
        <v>229113</v>
      </c>
      <c r="P51188" t="s">
        <v>230081</v>
      </c>
      <c r="Q51188" t="s">
        <v>122897</v>
      </c>
      <c r="R51188" t="s">
        <v>218643</v>
      </c>
      <c r="S51188" t="s">
        <v>233771</v>
      </c>
    </row>
    <row r="51189" spans="1:19" x14ac:dyDescent="0.35">
      <c r="A51189" s="1">
        <v>63597</v>
      </c>
      <c r="B51189" t="s">
        <v>30140</v>
      </c>
      <c r="C51189" t="s">
        <v>96438</v>
      </c>
      <c r="D51189" t="s">
        <v>5</v>
      </c>
      <c r="F51189" t="s">
        <v>120083</v>
      </c>
      <c r="G51189">
        <v>1.4699999999999999E-6</v>
      </c>
      <c r="H51189" t="s">
        <v>30140</v>
      </c>
      <c r="I51189" t="s">
        <v>154636</v>
      </c>
      <c r="J51189" s="2" t="s">
        <v>198119</v>
      </c>
      <c r="K51189" t="s">
        <v>218653</v>
      </c>
      <c r="L51189" t="s">
        <v>228704</v>
      </c>
      <c r="M51189" t="s">
        <v>8</v>
      </c>
      <c r="N51189" t="s">
        <v>228828</v>
      </c>
      <c r="O51189" t="s">
        <v>229113</v>
      </c>
      <c r="P51189" t="s">
        <v>230217</v>
      </c>
      <c r="Q51189" t="s">
        <v>120216</v>
      </c>
      <c r="R51189" t="s">
        <v>218643</v>
      </c>
      <c r="S51189" t="s">
        <v>233771</v>
      </c>
    </row>
    <row r="51190" spans="1:19" x14ac:dyDescent="0.35">
      <c r="A51190" s="1">
        <v>63598</v>
      </c>
      <c r="B51190" t="s">
        <v>30140</v>
      </c>
      <c r="C51190" t="s">
        <v>96439</v>
      </c>
      <c r="D51190" t="s">
        <v>5</v>
      </c>
      <c r="F51190" t="s">
        <v>121143</v>
      </c>
      <c r="G51190">
        <v>4.5299999999999998E-6</v>
      </c>
      <c r="H51190" t="s">
        <v>30140</v>
      </c>
      <c r="I51190" t="s">
        <v>154636</v>
      </c>
      <c r="J51190" s="2" t="s">
        <v>198119</v>
      </c>
      <c r="K51190" t="s">
        <v>218653</v>
      </c>
      <c r="L51190" t="s">
        <v>228704</v>
      </c>
      <c r="M51190" t="s">
        <v>8</v>
      </c>
      <c r="N51190" t="s">
        <v>228828</v>
      </c>
      <c r="O51190" t="s">
        <v>229113</v>
      </c>
      <c r="P51190" t="s">
        <v>230217</v>
      </c>
      <c r="Q51190" t="s">
        <v>120216</v>
      </c>
      <c r="R51190" t="s">
        <v>218643</v>
      </c>
      <c r="S51190" t="s">
        <v>233771</v>
      </c>
    </row>
    <row r="51191" spans="1:19" x14ac:dyDescent="0.35">
      <c r="A51191" s="1">
        <v>63599</v>
      </c>
      <c r="B51191" t="s">
        <v>30141</v>
      </c>
      <c r="C51191" t="s">
        <v>96440</v>
      </c>
      <c r="D51191" t="s">
        <v>4</v>
      </c>
      <c r="F51191" t="s">
        <v>120158</v>
      </c>
      <c r="G51191">
        <v>1.4999999999999999E-7</v>
      </c>
      <c r="H51191" t="s">
        <v>30141</v>
      </c>
      <c r="I51191" t="s">
        <v>154637</v>
      </c>
      <c r="J51191" s="2" t="s">
        <v>198120</v>
      </c>
      <c r="K51191" t="s">
        <v>218660</v>
      </c>
      <c r="L51191" t="s">
        <v>228704</v>
      </c>
      <c r="M51191" t="s">
        <v>228762</v>
      </c>
      <c r="N51191" t="s">
        <v>228953</v>
      </c>
      <c r="O51191" t="s">
        <v>229372</v>
      </c>
      <c r="P51191" t="s">
        <v>229372</v>
      </c>
      <c r="Q51191" t="s">
        <v>120428</v>
      </c>
      <c r="R51191" t="s">
        <v>218643</v>
      </c>
      <c r="S51191" t="s">
        <v>233771</v>
      </c>
    </row>
    <row r="51192" spans="1:19" x14ac:dyDescent="0.35">
      <c r="A51192" s="1">
        <v>63600</v>
      </c>
      <c r="B51192" t="s">
        <v>30142</v>
      </c>
      <c r="C51192" t="s">
        <v>96441</v>
      </c>
      <c r="D51192" t="s">
        <v>5</v>
      </c>
      <c r="F51192" t="s">
        <v>120209</v>
      </c>
      <c r="G51192">
        <v>1.6350185E-5</v>
      </c>
      <c r="H51192" t="s">
        <v>30142</v>
      </c>
      <c r="I51192" t="s">
        <v>154638</v>
      </c>
      <c r="J51192" s="2" t="s">
        <v>198121</v>
      </c>
      <c r="K51192" t="s">
        <v>218661</v>
      </c>
      <c r="L51192" t="s">
        <v>228704</v>
      </c>
      <c r="M51192" t="s">
        <v>8</v>
      </c>
      <c r="N51192" t="s">
        <v>228862</v>
      </c>
      <c r="O51192" t="s">
        <v>229114</v>
      </c>
      <c r="P51192" t="s">
        <v>230297</v>
      </c>
      <c r="Q51192" t="s">
        <v>123557</v>
      </c>
      <c r="R51192" t="s">
        <v>218643</v>
      </c>
      <c r="S51192" t="s">
        <v>233771</v>
      </c>
    </row>
    <row r="51193" spans="1:19" x14ac:dyDescent="0.35">
      <c r="A51193" s="1">
        <v>63601</v>
      </c>
      <c r="B51193" t="s">
        <v>30142</v>
      </c>
      <c r="C51193" t="s">
        <v>96442</v>
      </c>
      <c r="D51193" t="s">
        <v>5</v>
      </c>
      <c r="F51193" t="s">
        <v>120064</v>
      </c>
      <c r="G51193">
        <v>5.249994E-6</v>
      </c>
      <c r="H51193" t="s">
        <v>30142</v>
      </c>
      <c r="I51193" t="s">
        <v>154638</v>
      </c>
      <c r="J51193" s="2" t="s">
        <v>198121</v>
      </c>
      <c r="K51193" t="s">
        <v>218661</v>
      </c>
      <c r="L51193" t="s">
        <v>228704</v>
      </c>
      <c r="M51193" t="s">
        <v>8</v>
      </c>
      <c r="N51193" t="s">
        <v>228862</v>
      </c>
      <c r="O51193" t="s">
        <v>229114</v>
      </c>
      <c r="P51193" t="s">
        <v>230297</v>
      </c>
      <c r="Q51193" t="s">
        <v>123557</v>
      </c>
      <c r="R51193" t="s">
        <v>218643</v>
      </c>
      <c r="S51193" t="s">
        <v>233771</v>
      </c>
    </row>
    <row r="51194" spans="1:19" x14ac:dyDescent="0.35">
      <c r="A51194" s="1">
        <v>63603</v>
      </c>
      <c r="B51194" t="s">
        <v>30143</v>
      </c>
      <c r="C51194" t="s">
        <v>96443</v>
      </c>
      <c r="D51194" t="s">
        <v>4</v>
      </c>
      <c r="F51194" t="s">
        <v>122251</v>
      </c>
      <c r="G51194">
        <v>6.5686999999999998E-8</v>
      </c>
      <c r="H51194" t="s">
        <v>30143</v>
      </c>
      <c r="I51194" t="s">
        <v>154639</v>
      </c>
      <c r="K51194" t="s">
        <v>218662</v>
      </c>
      <c r="L51194" t="s">
        <v>228705</v>
      </c>
      <c r="M51194" t="s">
        <v>15</v>
      </c>
      <c r="N51194" t="s">
        <v>228849</v>
      </c>
      <c r="O51194" t="s">
        <v>229134</v>
      </c>
      <c r="P51194" t="s">
        <v>229134</v>
      </c>
      <c r="Q51194" t="s">
        <v>120283</v>
      </c>
      <c r="R51194" t="s">
        <v>218643</v>
      </c>
      <c r="S51194" t="s">
        <v>233771</v>
      </c>
    </row>
    <row r="51195" spans="1:19" x14ac:dyDescent="0.35">
      <c r="A51195" s="1">
        <v>63605</v>
      </c>
      <c r="B51195" t="s">
        <v>30144</v>
      </c>
      <c r="C51195" t="s">
        <v>96444</v>
      </c>
      <c r="D51195" t="s">
        <v>5</v>
      </c>
      <c r="F51195" t="s">
        <v>120194</v>
      </c>
      <c r="G51195">
        <v>0</v>
      </c>
      <c r="H51195" t="s">
        <v>30144</v>
      </c>
      <c r="I51195" t="s">
        <v>154640</v>
      </c>
      <c r="J51195" s="2" t="s">
        <v>198122</v>
      </c>
      <c r="K51195" t="s">
        <v>218663</v>
      </c>
      <c r="L51195" t="s">
        <v>228704</v>
      </c>
      <c r="M51195" t="s">
        <v>10</v>
      </c>
      <c r="N51195" t="s">
        <v>228917</v>
      </c>
      <c r="O51195" t="s">
        <v>229272</v>
      </c>
      <c r="P51195" t="s">
        <v>229272</v>
      </c>
      <c r="R51195" t="s">
        <v>218643</v>
      </c>
      <c r="S51195" t="s">
        <v>233771</v>
      </c>
    </row>
    <row r="51196" spans="1:19" x14ac:dyDescent="0.35">
      <c r="A51196" s="1">
        <v>63606</v>
      </c>
      <c r="B51196" t="s">
        <v>30144</v>
      </c>
      <c r="C51196" t="s">
        <v>96445</v>
      </c>
      <c r="D51196" t="s">
        <v>5</v>
      </c>
      <c r="F51196" t="s">
        <v>120857</v>
      </c>
      <c r="G51196">
        <v>2.2717059999999999E-6</v>
      </c>
      <c r="H51196" t="s">
        <v>30144</v>
      </c>
      <c r="I51196" t="s">
        <v>154640</v>
      </c>
      <c r="J51196" s="2" t="s">
        <v>198122</v>
      </c>
      <c r="K51196" t="s">
        <v>218663</v>
      </c>
      <c r="L51196" t="s">
        <v>228704</v>
      </c>
      <c r="M51196" t="s">
        <v>10</v>
      </c>
      <c r="N51196" t="s">
        <v>228917</v>
      </c>
      <c r="O51196" t="s">
        <v>229272</v>
      </c>
      <c r="P51196" t="s">
        <v>229272</v>
      </c>
      <c r="R51196" t="s">
        <v>218643</v>
      </c>
      <c r="S51196" t="s">
        <v>233771</v>
      </c>
    </row>
    <row r="51197" spans="1:19" x14ac:dyDescent="0.35">
      <c r="A51197" s="1">
        <v>63607</v>
      </c>
      <c r="B51197" t="s">
        <v>30145</v>
      </c>
      <c r="C51197" t="s">
        <v>96446</v>
      </c>
      <c r="D51197" t="s">
        <v>4</v>
      </c>
      <c r="F51197" t="s">
        <v>120248</v>
      </c>
      <c r="G51197">
        <v>1.18E-7</v>
      </c>
      <c r="H51197" t="s">
        <v>30145</v>
      </c>
      <c r="I51197" t="s">
        <v>154641</v>
      </c>
      <c r="J51197" s="2" t="s">
        <v>198123</v>
      </c>
      <c r="K51197" t="s">
        <v>218664</v>
      </c>
      <c r="L51197" t="s">
        <v>228704</v>
      </c>
      <c r="M51197" t="s">
        <v>8</v>
      </c>
      <c r="N51197" t="s">
        <v>228841</v>
      </c>
      <c r="O51197" t="s">
        <v>229137</v>
      </c>
      <c r="P51197" t="s">
        <v>229137</v>
      </c>
      <c r="Q51197" t="s">
        <v>120874</v>
      </c>
      <c r="R51197" t="s">
        <v>218643</v>
      </c>
      <c r="S51197" t="s">
        <v>233771</v>
      </c>
    </row>
    <row r="51198" spans="1:19" x14ac:dyDescent="0.35">
      <c r="A51198" s="1">
        <v>63608</v>
      </c>
      <c r="B51198" t="s">
        <v>30146</v>
      </c>
      <c r="C51198" t="s">
        <v>96447</v>
      </c>
      <c r="D51198" t="s">
        <v>5</v>
      </c>
      <c r="F51198" t="s">
        <v>120387</v>
      </c>
      <c r="G51198">
        <v>2E-8</v>
      </c>
      <c r="H51198" t="s">
        <v>30146</v>
      </c>
      <c r="I51198" t="s">
        <v>154642</v>
      </c>
      <c r="J51198" s="2" t="s">
        <v>198124</v>
      </c>
      <c r="K51198" t="s">
        <v>218643</v>
      </c>
      <c r="L51198" t="s">
        <v>228704</v>
      </c>
      <c r="M51198" t="s">
        <v>228762</v>
      </c>
      <c r="N51198" t="s">
        <v>228891</v>
      </c>
      <c r="O51198" t="s">
        <v>229977</v>
      </c>
      <c r="P51198" t="s">
        <v>232491</v>
      </c>
      <c r="Q51198" t="s">
        <v>120060</v>
      </c>
      <c r="R51198" t="s">
        <v>218643</v>
      </c>
      <c r="S51198" t="s">
        <v>233771</v>
      </c>
    </row>
    <row r="51199" spans="1:19" x14ac:dyDescent="0.35">
      <c r="A51199" s="1">
        <v>63609</v>
      </c>
      <c r="B51199" t="s">
        <v>30147</v>
      </c>
      <c r="C51199" t="s">
        <v>96448</v>
      </c>
      <c r="D51199" t="s">
        <v>4</v>
      </c>
      <c r="F51199" t="s">
        <v>120912</v>
      </c>
      <c r="G51199">
        <v>1.05E-7</v>
      </c>
      <c r="H51199" t="s">
        <v>30147</v>
      </c>
      <c r="I51199" t="s">
        <v>154643</v>
      </c>
      <c r="J51199" s="2" t="s">
        <v>198125</v>
      </c>
      <c r="K51199" t="s">
        <v>218665</v>
      </c>
      <c r="L51199" t="s">
        <v>228704</v>
      </c>
      <c r="M51199" t="s">
        <v>8</v>
      </c>
      <c r="N51199" t="s">
        <v>228848</v>
      </c>
      <c r="O51199" t="s">
        <v>229133</v>
      </c>
      <c r="P51199" t="s">
        <v>229133</v>
      </c>
      <c r="Q51199" t="s">
        <v>120464</v>
      </c>
      <c r="R51199" t="s">
        <v>218643</v>
      </c>
      <c r="S51199" t="s">
        <v>233771</v>
      </c>
    </row>
    <row r="51200" spans="1:19" x14ac:dyDescent="0.35">
      <c r="A51200" s="1">
        <v>63610</v>
      </c>
      <c r="B51200" t="s">
        <v>30147</v>
      </c>
      <c r="C51200" t="s">
        <v>96449</v>
      </c>
      <c r="D51200" t="s">
        <v>4</v>
      </c>
      <c r="F51200" t="s">
        <v>120327</v>
      </c>
      <c r="G51200">
        <v>2E-8</v>
      </c>
      <c r="H51200" t="s">
        <v>30147</v>
      </c>
      <c r="I51200" t="s">
        <v>154643</v>
      </c>
      <c r="J51200" s="2" t="s">
        <v>198125</v>
      </c>
      <c r="K51200" t="s">
        <v>218665</v>
      </c>
      <c r="L51200" t="s">
        <v>228704</v>
      </c>
      <c r="M51200" t="s">
        <v>8</v>
      </c>
      <c r="N51200" t="s">
        <v>228848</v>
      </c>
      <c r="O51200" t="s">
        <v>229133</v>
      </c>
      <c r="P51200" t="s">
        <v>229133</v>
      </c>
      <c r="Q51200" t="s">
        <v>120464</v>
      </c>
      <c r="R51200" t="s">
        <v>218643</v>
      </c>
      <c r="S51200" t="s">
        <v>233771</v>
      </c>
    </row>
    <row r="51201" spans="1:19" x14ac:dyDescent="0.35">
      <c r="A51201" s="1">
        <v>63611</v>
      </c>
      <c r="B51201" t="s">
        <v>30147</v>
      </c>
      <c r="C51201" t="s">
        <v>96450</v>
      </c>
      <c r="D51201" t="s">
        <v>4</v>
      </c>
      <c r="F51201" t="s">
        <v>122475</v>
      </c>
      <c r="G51201">
        <v>4.9999999999999998E-8</v>
      </c>
      <c r="H51201" t="s">
        <v>30147</v>
      </c>
      <c r="I51201" t="s">
        <v>154643</v>
      </c>
      <c r="J51201" s="2" t="s">
        <v>198125</v>
      </c>
      <c r="K51201" t="s">
        <v>218665</v>
      </c>
      <c r="L51201" t="s">
        <v>228704</v>
      </c>
      <c r="M51201" t="s">
        <v>8</v>
      </c>
      <c r="N51201" t="s">
        <v>228848</v>
      </c>
      <c r="O51201" t="s">
        <v>229133</v>
      </c>
      <c r="P51201" t="s">
        <v>229133</v>
      </c>
      <c r="Q51201" t="s">
        <v>120464</v>
      </c>
      <c r="R51201" t="s">
        <v>218643</v>
      </c>
      <c r="S51201" t="s">
        <v>233771</v>
      </c>
    </row>
    <row r="51202" spans="1:19" x14ac:dyDescent="0.35">
      <c r="A51202" s="1">
        <v>63612</v>
      </c>
      <c r="B51202" t="s">
        <v>30148</v>
      </c>
      <c r="C51202" t="s">
        <v>96451</v>
      </c>
      <c r="D51202" t="s">
        <v>4</v>
      </c>
      <c r="F51202" t="s">
        <v>120327</v>
      </c>
      <c r="G51202">
        <v>4.9999999999999998E-7</v>
      </c>
      <c r="H51202" t="s">
        <v>30148</v>
      </c>
      <c r="I51202" t="s">
        <v>154644</v>
      </c>
      <c r="J51202" s="2" t="s">
        <v>178936</v>
      </c>
      <c r="K51202" t="s">
        <v>218666</v>
      </c>
      <c r="L51202" t="s">
        <v>228704</v>
      </c>
      <c r="M51202" t="s">
        <v>8</v>
      </c>
      <c r="N51202" t="s">
        <v>228828</v>
      </c>
      <c r="O51202" t="s">
        <v>229113</v>
      </c>
      <c r="P51202" t="s">
        <v>230099</v>
      </c>
      <c r="Q51202" t="s">
        <v>120596</v>
      </c>
      <c r="R51202" t="s">
        <v>218643</v>
      </c>
      <c r="S51202" t="s">
        <v>233771</v>
      </c>
    </row>
    <row r="51203" spans="1:19" x14ac:dyDescent="0.35">
      <c r="A51203" s="1">
        <v>63616</v>
      </c>
      <c r="B51203" t="s">
        <v>30149</v>
      </c>
      <c r="C51203" t="s">
        <v>96452</v>
      </c>
      <c r="D51203" t="s">
        <v>4</v>
      </c>
      <c r="F51203" t="s">
        <v>120059</v>
      </c>
      <c r="G51203">
        <v>7.5000000000000002E-7</v>
      </c>
      <c r="H51203" t="s">
        <v>30149</v>
      </c>
      <c r="I51203" t="s">
        <v>154645</v>
      </c>
      <c r="J51203" s="2" t="s">
        <v>198126</v>
      </c>
      <c r="K51203" t="s">
        <v>218643</v>
      </c>
      <c r="L51203" t="s">
        <v>228704</v>
      </c>
      <c r="R51203" t="s">
        <v>218643</v>
      </c>
      <c r="S51203" t="s">
        <v>233771</v>
      </c>
    </row>
    <row r="51204" spans="1:19" x14ac:dyDescent="0.35">
      <c r="A51204" s="1">
        <v>63617</v>
      </c>
      <c r="B51204" t="s">
        <v>30150</v>
      </c>
      <c r="C51204" t="s">
        <v>96453</v>
      </c>
      <c r="D51204" t="s">
        <v>4</v>
      </c>
      <c r="F51204" t="s">
        <v>119994</v>
      </c>
      <c r="G51204">
        <v>2.2153E-8</v>
      </c>
      <c r="H51204" t="s">
        <v>30150</v>
      </c>
      <c r="I51204" t="s">
        <v>154646</v>
      </c>
      <c r="J51204" s="2" t="s">
        <v>198127</v>
      </c>
      <c r="K51204" t="s">
        <v>218646</v>
      </c>
      <c r="L51204" t="s">
        <v>228704</v>
      </c>
      <c r="M51204" t="s">
        <v>12</v>
      </c>
      <c r="N51204" t="s">
        <v>228921</v>
      </c>
      <c r="O51204" t="s">
        <v>229341</v>
      </c>
      <c r="P51204" t="s">
        <v>230311</v>
      </c>
      <c r="Q51204" t="s">
        <v>120056</v>
      </c>
      <c r="R51204" t="s">
        <v>218643</v>
      </c>
      <c r="S51204" t="s">
        <v>233771</v>
      </c>
    </row>
    <row r="51205" spans="1:19" x14ac:dyDescent="0.35">
      <c r="A51205" s="1">
        <v>63618</v>
      </c>
      <c r="B51205" t="s">
        <v>30151</v>
      </c>
      <c r="C51205" t="s">
        <v>96454</v>
      </c>
      <c r="D51205" t="s">
        <v>4</v>
      </c>
      <c r="F51205" t="s">
        <v>120185</v>
      </c>
      <c r="G51205">
        <v>1.1999999999999999E-6</v>
      </c>
      <c r="H51205" t="s">
        <v>30151</v>
      </c>
      <c r="I51205" t="s">
        <v>154647</v>
      </c>
      <c r="J51205" s="2" t="s">
        <v>198128</v>
      </c>
      <c r="K51205" t="s">
        <v>218667</v>
      </c>
      <c r="L51205" t="s">
        <v>228704</v>
      </c>
      <c r="M51205" t="s">
        <v>228710</v>
      </c>
      <c r="N51205" t="s">
        <v>228844</v>
      </c>
      <c r="O51205" t="s">
        <v>229302</v>
      </c>
      <c r="P51205" t="s">
        <v>229302</v>
      </c>
      <c r="Q51205" t="s">
        <v>120059</v>
      </c>
      <c r="R51205" t="s">
        <v>218643</v>
      </c>
      <c r="S51205" t="s">
        <v>233771</v>
      </c>
    </row>
    <row r="51206" spans="1:19" x14ac:dyDescent="0.35">
      <c r="A51206" s="1">
        <v>63619</v>
      </c>
      <c r="B51206" t="s">
        <v>30151</v>
      </c>
      <c r="C51206" t="s">
        <v>96455</v>
      </c>
      <c r="D51206" t="s">
        <v>4</v>
      </c>
      <c r="F51206" t="s">
        <v>120504</v>
      </c>
      <c r="G51206">
        <v>1.3E-6</v>
      </c>
      <c r="H51206" t="s">
        <v>30151</v>
      </c>
      <c r="I51206" t="s">
        <v>154647</v>
      </c>
      <c r="J51206" s="2" t="s">
        <v>198128</v>
      </c>
      <c r="K51206" t="s">
        <v>218667</v>
      </c>
      <c r="L51206" t="s">
        <v>228704</v>
      </c>
      <c r="M51206" t="s">
        <v>228710</v>
      </c>
      <c r="N51206" t="s">
        <v>228844</v>
      </c>
      <c r="O51206" t="s">
        <v>229302</v>
      </c>
      <c r="P51206" t="s">
        <v>229302</v>
      </c>
      <c r="Q51206" t="s">
        <v>120059</v>
      </c>
      <c r="R51206" t="s">
        <v>218643</v>
      </c>
      <c r="S51206" t="s">
        <v>233771</v>
      </c>
    </row>
    <row r="51207" spans="1:19" x14ac:dyDescent="0.35">
      <c r="A51207" s="1">
        <v>63620</v>
      </c>
      <c r="B51207" t="s">
        <v>30152</v>
      </c>
      <c r="C51207" t="s">
        <v>96456</v>
      </c>
      <c r="D51207" t="s">
        <v>5</v>
      </c>
      <c r="E51207" t="s">
        <v>119955</v>
      </c>
      <c r="F51207" t="s">
        <v>120239</v>
      </c>
      <c r="G51207">
        <v>2.870058E-6</v>
      </c>
      <c r="H51207" t="s">
        <v>30152</v>
      </c>
      <c r="I51207" t="s">
        <v>154648</v>
      </c>
      <c r="J51207" s="2" t="s">
        <v>198129</v>
      </c>
      <c r="K51207" t="s">
        <v>218657</v>
      </c>
      <c r="L51207" t="s">
        <v>228704</v>
      </c>
      <c r="M51207" t="s">
        <v>15</v>
      </c>
      <c r="N51207" t="s">
        <v>228889</v>
      </c>
      <c r="O51207" t="s">
        <v>229281</v>
      </c>
      <c r="P51207" t="s">
        <v>230210</v>
      </c>
      <c r="Q51207" t="s">
        <v>121374</v>
      </c>
      <c r="R51207" t="s">
        <v>218643</v>
      </c>
      <c r="S51207" t="s">
        <v>233771</v>
      </c>
    </row>
    <row r="51208" spans="1:19" x14ac:dyDescent="0.35">
      <c r="A51208" s="1">
        <v>63621</v>
      </c>
      <c r="B51208" t="s">
        <v>30152</v>
      </c>
      <c r="C51208" t="s">
        <v>96457</v>
      </c>
      <c r="D51208" t="s">
        <v>5</v>
      </c>
      <c r="E51208" t="s">
        <v>119954</v>
      </c>
      <c r="F51208" t="s">
        <v>122212</v>
      </c>
      <c r="G51208">
        <v>1.2787E-5</v>
      </c>
      <c r="H51208" t="s">
        <v>30152</v>
      </c>
      <c r="I51208" t="s">
        <v>154648</v>
      </c>
      <c r="J51208" s="2" t="s">
        <v>198129</v>
      </c>
      <c r="K51208" t="s">
        <v>218657</v>
      </c>
      <c r="L51208" t="s">
        <v>228704</v>
      </c>
      <c r="M51208" t="s">
        <v>15</v>
      </c>
      <c r="N51208" t="s">
        <v>228889</v>
      </c>
      <c r="O51208" t="s">
        <v>229281</v>
      </c>
      <c r="P51208" t="s">
        <v>230210</v>
      </c>
      <c r="Q51208" t="s">
        <v>121374</v>
      </c>
      <c r="R51208" t="s">
        <v>218643</v>
      </c>
      <c r="S51208" t="s">
        <v>233771</v>
      </c>
    </row>
    <row r="51209" spans="1:19" x14ac:dyDescent="0.35">
      <c r="A51209" s="1">
        <v>63622</v>
      </c>
      <c r="B51209" t="s">
        <v>30152</v>
      </c>
      <c r="C51209" t="s">
        <v>96458</v>
      </c>
      <c r="D51209" t="s">
        <v>5</v>
      </c>
      <c r="E51209" t="s">
        <v>119958</v>
      </c>
      <c r="F51209" t="s">
        <v>120280</v>
      </c>
      <c r="G51209">
        <v>1.15E-4</v>
      </c>
      <c r="H51209" t="s">
        <v>30152</v>
      </c>
      <c r="I51209" t="s">
        <v>154648</v>
      </c>
      <c r="J51209" s="2" t="s">
        <v>198129</v>
      </c>
      <c r="K51209" t="s">
        <v>218657</v>
      </c>
      <c r="L51209" t="s">
        <v>228704</v>
      </c>
      <c r="M51209" t="s">
        <v>15</v>
      </c>
      <c r="N51209" t="s">
        <v>228889</v>
      </c>
      <c r="O51209" t="s">
        <v>229281</v>
      </c>
      <c r="P51209" t="s">
        <v>230210</v>
      </c>
      <c r="Q51209" t="s">
        <v>121374</v>
      </c>
      <c r="R51209" t="s">
        <v>218643</v>
      </c>
      <c r="S51209" t="s">
        <v>233771</v>
      </c>
    </row>
    <row r="51210" spans="1:19" x14ac:dyDescent="0.35">
      <c r="A51210" s="1">
        <v>63623</v>
      </c>
      <c r="B51210" t="s">
        <v>30152</v>
      </c>
      <c r="C51210" t="s">
        <v>96459</v>
      </c>
      <c r="D51210" t="s">
        <v>5</v>
      </c>
      <c r="E51210" t="s">
        <v>119956</v>
      </c>
      <c r="F51210" t="s">
        <v>120192</v>
      </c>
      <c r="G51210">
        <v>2.0641159999999999E-5</v>
      </c>
      <c r="H51210" t="s">
        <v>30152</v>
      </c>
      <c r="I51210" t="s">
        <v>154648</v>
      </c>
      <c r="J51210" s="2" t="s">
        <v>198129</v>
      </c>
      <c r="K51210" t="s">
        <v>218657</v>
      </c>
      <c r="L51210" t="s">
        <v>228704</v>
      </c>
      <c r="M51210" t="s">
        <v>15</v>
      </c>
      <c r="N51210" t="s">
        <v>228889</v>
      </c>
      <c r="O51210" t="s">
        <v>229281</v>
      </c>
      <c r="P51210" t="s">
        <v>230210</v>
      </c>
      <c r="Q51210" t="s">
        <v>121374</v>
      </c>
      <c r="R51210" t="s">
        <v>218643</v>
      </c>
      <c r="S51210" t="s">
        <v>233771</v>
      </c>
    </row>
    <row r="51211" spans="1:19" x14ac:dyDescent="0.35">
      <c r="A51211" s="1">
        <v>63630</v>
      </c>
      <c r="B51211" t="s">
        <v>30153</v>
      </c>
      <c r="C51211" t="s">
        <v>96460</v>
      </c>
      <c r="D51211" t="s">
        <v>4</v>
      </c>
      <c r="F51211" t="s">
        <v>122938</v>
      </c>
      <c r="G51211">
        <v>5.0999999999999986E-6</v>
      </c>
      <c r="H51211" t="s">
        <v>30153</v>
      </c>
      <c r="I51211" t="s">
        <v>154649</v>
      </c>
      <c r="J51211" s="2" t="s">
        <v>198130</v>
      </c>
      <c r="K51211" t="s">
        <v>218668</v>
      </c>
      <c r="L51211" t="s">
        <v>228704</v>
      </c>
      <c r="M51211" t="s">
        <v>8</v>
      </c>
      <c r="N51211" t="s">
        <v>228828</v>
      </c>
      <c r="O51211" t="s">
        <v>229113</v>
      </c>
      <c r="P51211" t="s">
        <v>230137</v>
      </c>
      <c r="Q51211" t="s">
        <v>120059</v>
      </c>
      <c r="R51211" t="s">
        <v>218643</v>
      </c>
      <c r="S51211" t="s">
        <v>233771</v>
      </c>
    </row>
    <row r="51212" spans="1:19" x14ac:dyDescent="0.35">
      <c r="A51212" s="1">
        <v>63631</v>
      </c>
      <c r="B51212" t="s">
        <v>30154</v>
      </c>
      <c r="C51212" t="s">
        <v>96461</v>
      </c>
      <c r="D51212" t="s">
        <v>5</v>
      </c>
      <c r="F51212" t="s">
        <v>120327</v>
      </c>
      <c r="G51212">
        <v>2.4000000000000001E-5</v>
      </c>
      <c r="H51212" t="s">
        <v>30154</v>
      </c>
      <c r="I51212" t="s">
        <v>154650</v>
      </c>
      <c r="J51212" s="2" t="s">
        <v>198131</v>
      </c>
      <c r="K51212" t="s">
        <v>218669</v>
      </c>
      <c r="L51212" t="s">
        <v>228704</v>
      </c>
      <c r="M51212" t="s">
        <v>228733</v>
      </c>
      <c r="N51212" t="s">
        <v>228836</v>
      </c>
      <c r="O51212" t="s">
        <v>229290</v>
      </c>
      <c r="P51212" t="s">
        <v>229290</v>
      </c>
      <c r="Q51212" t="s">
        <v>123280</v>
      </c>
      <c r="R51212" t="s">
        <v>218643</v>
      </c>
      <c r="S51212" t="s">
        <v>233771</v>
      </c>
    </row>
    <row r="51213" spans="1:19" x14ac:dyDescent="0.35">
      <c r="A51213" s="1">
        <v>63632</v>
      </c>
      <c r="B51213" t="s">
        <v>30154</v>
      </c>
      <c r="C51213" t="s">
        <v>96462</v>
      </c>
      <c r="D51213" t="s">
        <v>5</v>
      </c>
      <c r="F51213" t="s">
        <v>121189</v>
      </c>
      <c r="G51213">
        <v>2.3E-5</v>
      </c>
      <c r="H51213" t="s">
        <v>30154</v>
      </c>
      <c r="I51213" t="s">
        <v>154650</v>
      </c>
      <c r="J51213" s="2" t="s">
        <v>198131</v>
      </c>
      <c r="K51213" t="s">
        <v>218669</v>
      </c>
      <c r="L51213" t="s">
        <v>228704</v>
      </c>
      <c r="M51213" t="s">
        <v>228733</v>
      </c>
      <c r="N51213" t="s">
        <v>228836</v>
      </c>
      <c r="O51213" t="s">
        <v>229290</v>
      </c>
      <c r="P51213" t="s">
        <v>229290</v>
      </c>
      <c r="Q51213" t="s">
        <v>123280</v>
      </c>
      <c r="R51213" t="s">
        <v>218643</v>
      </c>
      <c r="S51213" t="s">
        <v>233771</v>
      </c>
    </row>
    <row r="51214" spans="1:19" x14ac:dyDescent="0.35">
      <c r="A51214" s="1">
        <v>63633</v>
      </c>
      <c r="B51214" t="s">
        <v>30154</v>
      </c>
      <c r="C51214" t="s">
        <v>96463</v>
      </c>
      <c r="D51214" t="s">
        <v>5</v>
      </c>
      <c r="F51214" t="s">
        <v>120755</v>
      </c>
      <c r="G51214">
        <v>2.1999999999999999E-5</v>
      </c>
      <c r="H51214" t="s">
        <v>30154</v>
      </c>
      <c r="I51214" t="s">
        <v>154650</v>
      </c>
      <c r="J51214" s="2" t="s">
        <v>198131</v>
      </c>
      <c r="K51214" t="s">
        <v>218669</v>
      </c>
      <c r="L51214" t="s">
        <v>228704</v>
      </c>
      <c r="M51214" t="s">
        <v>228733</v>
      </c>
      <c r="N51214" t="s">
        <v>228836</v>
      </c>
      <c r="O51214" t="s">
        <v>229290</v>
      </c>
      <c r="P51214" t="s">
        <v>229290</v>
      </c>
      <c r="Q51214" t="s">
        <v>123280</v>
      </c>
      <c r="R51214" t="s">
        <v>218643</v>
      </c>
      <c r="S51214" t="s">
        <v>233771</v>
      </c>
    </row>
    <row r="51215" spans="1:19" x14ac:dyDescent="0.35">
      <c r="A51215" s="1">
        <v>63634</v>
      </c>
      <c r="B51215" t="s">
        <v>30155</v>
      </c>
      <c r="C51215" t="s">
        <v>96464</v>
      </c>
      <c r="D51215" t="s">
        <v>4</v>
      </c>
      <c r="F51215" t="s">
        <v>120719</v>
      </c>
      <c r="G51215">
        <v>9.9999999999999995E-7</v>
      </c>
      <c r="H51215" t="s">
        <v>30155</v>
      </c>
      <c r="I51215" t="s">
        <v>154651</v>
      </c>
      <c r="J51215" s="2" t="s">
        <v>198132</v>
      </c>
      <c r="K51215" t="s">
        <v>218670</v>
      </c>
      <c r="L51215" t="s">
        <v>228704</v>
      </c>
      <c r="M51215" t="s">
        <v>228729</v>
      </c>
      <c r="N51215" t="s">
        <v>228931</v>
      </c>
      <c r="O51215" t="s">
        <v>229231</v>
      </c>
      <c r="P51215" t="s">
        <v>229231</v>
      </c>
      <c r="Q51215" t="s">
        <v>120428</v>
      </c>
      <c r="R51215" t="s">
        <v>218643</v>
      </c>
      <c r="S51215" t="s">
        <v>233771</v>
      </c>
    </row>
    <row r="51216" spans="1:19" x14ac:dyDescent="0.35">
      <c r="A51216" s="1">
        <v>63635</v>
      </c>
      <c r="B51216" t="s">
        <v>30155</v>
      </c>
      <c r="C51216" t="s">
        <v>96465</v>
      </c>
      <c r="D51216" t="s">
        <v>4</v>
      </c>
      <c r="F51216" t="s">
        <v>120719</v>
      </c>
      <c r="G51216">
        <v>3.7E-7</v>
      </c>
      <c r="H51216" t="s">
        <v>30155</v>
      </c>
      <c r="I51216" t="s">
        <v>154651</v>
      </c>
      <c r="J51216" s="2" t="s">
        <v>198132</v>
      </c>
      <c r="K51216" t="s">
        <v>218670</v>
      </c>
      <c r="L51216" t="s">
        <v>228704</v>
      </c>
      <c r="M51216" t="s">
        <v>228729</v>
      </c>
      <c r="N51216" t="s">
        <v>228931</v>
      </c>
      <c r="O51216" t="s">
        <v>229231</v>
      </c>
      <c r="P51216" t="s">
        <v>229231</v>
      </c>
      <c r="Q51216" t="s">
        <v>120428</v>
      </c>
      <c r="R51216" t="s">
        <v>218643</v>
      </c>
      <c r="S51216" t="s">
        <v>233771</v>
      </c>
    </row>
    <row r="51217" spans="1:19" x14ac:dyDescent="0.35">
      <c r="A51217" s="1">
        <v>63637</v>
      </c>
      <c r="B51217" t="s">
        <v>30155</v>
      </c>
      <c r="C51217" t="s">
        <v>96466</v>
      </c>
      <c r="D51217" t="s">
        <v>4</v>
      </c>
      <c r="F51217" t="s">
        <v>120719</v>
      </c>
      <c r="G51217">
        <v>6.3E-7</v>
      </c>
      <c r="H51217" t="s">
        <v>30155</v>
      </c>
      <c r="I51217" t="s">
        <v>154651</v>
      </c>
      <c r="J51217" s="2" t="s">
        <v>198132</v>
      </c>
      <c r="K51217" t="s">
        <v>218670</v>
      </c>
      <c r="L51217" t="s">
        <v>228704</v>
      </c>
      <c r="M51217" t="s">
        <v>228729</v>
      </c>
      <c r="N51217" t="s">
        <v>228931</v>
      </c>
      <c r="O51217" t="s">
        <v>229231</v>
      </c>
      <c r="P51217" t="s">
        <v>229231</v>
      </c>
      <c r="Q51217" t="s">
        <v>120428</v>
      </c>
      <c r="R51217" t="s">
        <v>218643</v>
      </c>
      <c r="S51217" t="s">
        <v>233771</v>
      </c>
    </row>
    <row r="51218" spans="1:19" x14ac:dyDescent="0.35">
      <c r="A51218" s="1">
        <v>63638</v>
      </c>
      <c r="B51218" t="s">
        <v>30156</v>
      </c>
      <c r="C51218" t="s">
        <v>96467</v>
      </c>
      <c r="D51218" t="s">
        <v>4</v>
      </c>
      <c r="F51218" t="s">
        <v>120780</v>
      </c>
      <c r="G51218">
        <v>1.6875999999999998E-8</v>
      </c>
      <c r="H51218" t="s">
        <v>30156</v>
      </c>
      <c r="I51218" t="s">
        <v>154652</v>
      </c>
      <c r="J51218" s="2" t="s">
        <v>198133</v>
      </c>
      <c r="K51218" t="s">
        <v>218643</v>
      </c>
      <c r="L51218" t="s">
        <v>228704</v>
      </c>
      <c r="M51218" t="s">
        <v>16</v>
      </c>
      <c r="N51218" t="s">
        <v>228847</v>
      </c>
      <c r="O51218" t="s">
        <v>229178</v>
      </c>
      <c r="P51218" t="s">
        <v>232466</v>
      </c>
      <c r="Q51218" t="s">
        <v>120059</v>
      </c>
      <c r="R51218" t="s">
        <v>218643</v>
      </c>
      <c r="S51218" t="s">
        <v>233771</v>
      </c>
    </row>
    <row r="51219" spans="1:19" x14ac:dyDescent="0.35">
      <c r="A51219" s="1">
        <v>63640</v>
      </c>
      <c r="B51219" t="s">
        <v>30157</v>
      </c>
      <c r="C51219" t="s">
        <v>96468</v>
      </c>
      <c r="D51219" t="s">
        <v>5</v>
      </c>
      <c r="F51219" t="s">
        <v>120652</v>
      </c>
      <c r="G51219">
        <v>1.6821900000000001E-7</v>
      </c>
      <c r="H51219" t="s">
        <v>30157</v>
      </c>
      <c r="I51219" t="s">
        <v>154653</v>
      </c>
      <c r="J51219" s="2" t="s">
        <v>198134</v>
      </c>
      <c r="K51219" t="s">
        <v>218671</v>
      </c>
      <c r="L51219" t="s">
        <v>228704</v>
      </c>
      <c r="R51219" t="s">
        <v>218643</v>
      </c>
      <c r="S51219" t="s">
        <v>233771</v>
      </c>
    </row>
    <row r="51220" spans="1:19" x14ac:dyDescent="0.35">
      <c r="A51220" s="1">
        <v>63641</v>
      </c>
      <c r="B51220" t="s">
        <v>30158</v>
      </c>
      <c r="C51220" t="s">
        <v>96469</v>
      </c>
      <c r="D51220" t="s">
        <v>4</v>
      </c>
      <c r="F51220" t="s">
        <v>120018</v>
      </c>
      <c r="G51220">
        <v>5.5000000000000003E-7</v>
      </c>
      <c r="H51220" t="s">
        <v>30158</v>
      </c>
      <c r="I51220" t="s">
        <v>154654</v>
      </c>
      <c r="J51220" s="2" t="s">
        <v>198135</v>
      </c>
      <c r="K51220" t="s">
        <v>218672</v>
      </c>
      <c r="L51220" t="s">
        <v>228704</v>
      </c>
      <c r="Q51220" t="s">
        <v>120039</v>
      </c>
      <c r="R51220" t="s">
        <v>218643</v>
      </c>
      <c r="S51220" t="s">
        <v>233771</v>
      </c>
    </row>
    <row r="51221" spans="1:19" x14ac:dyDescent="0.35">
      <c r="A51221" s="1">
        <v>63642</v>
      </c>
      <c r="B51221" t="s">
        <v>30159</v>
      </c>
      <c r="C51221" t="s">
        <v>96470</v>
      </c>
      <c r="D51221" t="s">
        <v>4</v>
      </c>
      <c r="F51221" t="s">
        <v>123992</v>
      </c>
      <c r="G51221">
        <v>1.7999999999999999E-8</v>
      </c>
      <c r="H51221" t="s">
        <v>30159</v>
      </c>
      <c r="I51221" t="s">
        <v>154655</v>
      </c>
      <c r="J51221" s="2" t="s">
        <v>198136</v>
      </c>
      <c r="K51221" t="s">
        <v>218643</v>
      </c>
      <c r="L51221" t="s">
        <v>228704</v>
      </c>
      <c r="Q51221" t="s">
        <v>120059</v>
      </c>
      <c r="R51221" t="s">
        <v>218643</v>
      </c>
      <c r="S51221" t="s">
        <v>233771</v>
      </c>
    </row>
    <row r="51222" spans="1:19" x14ac:dyDescent="0.35">
      <c r="A51222" s="1">
        <v>63643</v>
      </c>
      <c r="B51222" t="s">
        <v>30160</v>
      </c>
      <c r="C51222" t="s">
        <v>96471</v>
      </c>
      <c r="D51222" t="s">
        <v>5</v>
      </c>
      <c r="F51222" t="s">
        <v>120777</v>
      </c>
      <c r="G51222">
        <v>1.1000000000000001E-6</v>
      </c>
      <c r="H51222" t="s">
        <v>30160</v>
      </c>
      <c r="I51222" t="s">
        <v>154656</v>
      </c>
      <c r="J51222" s="2" t="s">
        <v>198137</v>
      </c>
      <c r="K51222" t="s">
        <v>218673</v>
      </c>
      <c r="L51222" t="s">
        <v>228704</v>
      </c>
      <c r="M51222" t="s">
        <v>8</v>
      </c>
      <c r="N51222" t="s">
        <v>228841</v>
      </c>
      <c r="O51222" t="s">
        <v>229137</v>
      </c>
      <c r="P51222" t="s">
        <v>229137</v>
      </c>
      <c r="Q51222" t="s">
        <v>120056</v>
      </c>
      <c r="R51222" t="s">
        <v>218643</v>
      </c>
      <c r="S51222" t="s">
        <v>233771</v>
      </c>
    </row>
    <row r="51223" spans="1:19" x14ac:dyDescent="0.35">
      <c r="A51223" s="1">
        <v>63644</v>
      </c>
      <c r="B51223" t="s">
        <v>30161</v>
      </c>
      <c r="C51223" t="s">
        <v>96472</v>
      </c>
      <c r="D51223" t="s">
        <v>5</v>
      </c>
      <c r="E51223" t="s">
        <v>119954</v>
      </c>
      <c r="F51223" t="s">
        <v>121476</v>
      </c>
      <c r="G51223">
        <v>4.5000000000000001E-6</v>
      </c>
      <c r="H51223" t="s">
        <v>30161</v>
      </c>
      <c r="I51223" t="s">
        <v>154657</v>
      </c>
      <c r="J51223" s="2" t="s">
        <v>198138</v>
      </c>
      <c r="K51223" t="s">
        <v>218653</v>
      </c>
      <c r="L51223" t="s">
        <v>228704</v>
      </c>
      <c r="M51223" t="s">
        <v>8</v>
      </c>
      <c r="N51223" t="s">
        <v>228828</v>
      </c>
      <c r="O51223" t="s">
        <v>229113</v>
      </c>
      <c r="P51223" t="s">
        <v>230197</v>
      </c>
      <c r="Q51223" t="s">
        <v>120008</v>
      </c>
      <c r="R51223" t="s">
        <v>218643</v>
      </c>
      <c r="S51223" t="s">
        <v>233771</v>
      </c>
    </row>
    <row r="51224" spans="1:19" x14ac:dyDescent="0.35">
      <c r="A51224" s="1">
        <v>63645</v>
      </c>
      <c r="B51224" t="s">
        <v>30162</v>
      </c>
      <c r="C51224" t="s">
        <v>96473</v>
      </c>
      <c r="D51224" t="s">
        <v>5</v>
      </c>
      <c r="F51224" t="s">
        <v>120470</v>
      </c>
      <c r="G51224">
        <v>1.9999999999999999E-7</v>
      </c>
      <c r="H51224" t="s">
        <v>30162</v>
      </c>
      <c r="I51224" t="s">
        <v>154658</v>
      </c>
      <c r="J51224" s="2" t="s">
        <v>198139</v>
      </c>
      <c r="K51224" t="s">
        <v>218674</v>
      </c>
      <c r="L51224" t="s">
        <v>228704</v>
      </c>
      <c r="M51224" t="s">
        <v>8</v>
      </c>
      <c r="N51224" t="s">
        <v>228896</v>
      </c>
      <c r="O51224" t="s">
        <v>229210</v>
      </c>
      <c r="P51224" t="s">
        <v>229210</v>
      </c>
      <c r="R51224" t="s">
        <v>218643</v>
      </c>
      <c r="S51224" t="s">
        <v>233771</v>
      </c>
    </row>
    <row r="51225" spans="1:19" x14ac:dyDescent="0.35">
      <c r="A51225" s="1">
        <v>63647</v>
      </c>
      <c r="B51225" t="s">
        <v>30163</v>
      </c>
      <c r="C51225" t="s">
        <v>96474</v>
      </c>
      <c r="D51225" t="s">
        <v>5</v>
      </c>
      <c r="F51225" t="s">
        <v>120823</v>
      </c>
      <c r="G51225">
        <v>8.0334580000000004E-6</v>
      </c>
      <c r="H51225" t="s">
        <v>30163</v>
      </c>
      <c r="I51225" t="s">
        <v>154659</v>
      </c>
      <c r="J51225" s="2" t="s">
        <v>198140</v>
      </c>
      <c r="K51225" t="s">
        <v>218675</v>
      </c>
      <c r="L51225" t="s">
        <v>228704</v>
      </c>
      <c r="M51225" t="s">
        <v>10</v>
      </c>
      <c r="N51225" t="s">
        <v>228936</v>
      </c>
      <c r="O51225" t="s">
        <v>229107</v>
      </c>
      <c r="P51225" t="s">
        <v>231491</v>
      </c>
      <c r="Q51225" t="s">
        <v>120077</v>
      </c>
      <c r="R51225" t="s">
        <v>218703</v>
      </c>
      <c r="S51225" t="s">
        <v>212718</v>
      </c>
    </row>
    <row r="51226" spans="1:19" x14ac:dyDescent="0.35">
      <c r="A51226" s="1">
        <v>63648</v>
      </c>
      <c r="B51226" t="s">
        <v>30164</v>
      </c>
      <c r="C51226" t="s">
        <v>96475</v>
      </c>
      <c r="D51226" t="s">
        <v>5</v>
      </c>
      <c r="E51226" t="s">
        <v>119958</v>
      </c>
      <c r="F51226" t="s">
        <v>120261</v>
      </c>
      <c r="G51226">
        <v>1.5E-5</v>
      </c>
      <c r="H51226" t="s">
        <v>30164</v>
      </c>
      <c r="I51226" t="s">
        <v>154660</v>
      </c>
      <c r="J51226" s="2" t="s">
        <v>198141</v>
      </c>
      <c r="K51226" t="s">
        <v>218676</v>
      </c>
      <c r="L51226" t="s">
        <v>228704</v>
      </c>
      <c r="M51226" t="s">
        <v>8</v>
      </c>
      <c r="N51226" t="s">
        <v>228848</v>
      </c>
      <c r="O51226" t="s">
        <v>229133</v>
      </c>
      <c r="P51226" t="s">
        <v>230223</v>
      </c>
      <c r="Q51226" t="s">
        <v>121377</v>
      </c>
      <c r="R51226" t="s">
        <v>218703</v>
      </c>
      <c r="S51226" t="s">
        <v>212718</v>
      </c>
    </row>
    <row r="51227" spans="1:19" x14ac:dyDescent="0.35">
      <c r="A51227" s="1">
        <v>63649</v>
      </c>
      <c r="B51227" t="s">
        <v>30164</v>
      </c>
      <c r="C51227" t="s">
        <v>96476</v>
      </c>
      <c r="D51227" t="s">
        <v>5</v>
      </c>
      <c r="E51227" t="s">
        <v>119957</v>
      </c>
      <c r="F51227" t="s">
        <v>121242</v>
      </c>
      <c r="G51227">
        <v>3.0000000000000001E-5</v>
      </c>
      <c r="H51227" t="s">
        <v>30164</v>
      </c>
      <c r="I51227" t="s">
        <v>154660</v>
      </c>
      <c r="J51227" s="2" t="s">
        <v>198141</v>
      </c>
      <c r="K51227" t="s">
        <v>218676</v>
      </c>
      <c r="L51227" t="s">
        <v>228704</v>
      </c>
      <c r="M51227" t="s">
        <v>8</v>
      </c>
      <c r="N51227" t="s">
        <v>228848</v>
      </c>
      <c r="O51227" t="s">
        <v>229133</v>
      </c>
      <c r="P51227" t="s">
        <v>230223</v>
      </c>
      <c r="Q51227" t="s">
        <v>121377</v>
      </c>
      <c r="R51227" t="s">
        <v>218703</v>
      </c>
      <c r="S51227" t="s">
        <v>212718</v>
      </c>
    </row>
    <row r="51228" spans="1:19" x14ac:dyDescent="0.35">
      <c r="A51228" s="1">
        <v>63650</v>
      </c>
      <c r="B51228" t="s">
        <v>30164</v>
      </c>
      <c r="C51228" t="s">
        <v>96477</v>
      </c>
      <c r="D51228" t="s">
        <v>5</v>
      </c>
      <c r="E51228" t="s">
        <v>119956</v>
      </c>
      <c r="F51228" t="s">
        <v>120823</v>
      </c>
      <c r="G51228">
        <v>8.4999999999999999E-6</v>
      </c>
      <c r="H51228" t="s">
        <v>30164</v>
      </c>
      <c r="I51228" t="s">
        <v>154660</v>
      </c>
      <c r="J51228" s="2" t="s">
        <v>198141</v>
      </c>
      <c r="K51228" t="s">
        <v>218676</v>
      </c>
      <c r="L51228" t="s">
        <v>228704</v>
      </c>
      <c r="M51228" t="s">
        <v>8</v>
      </c>
      <c r="N51228" t="s">
        <v>228848</v>
      </c>
      <c r="O51228" t="s">
        <v>229133</v>
      </c>
      <c r="P51228" t="s">
        <v>230223</v>
      </c>
      <c r="Q51228" t="s">
        <v>121377</v>
      </c>
      <c r="R51228" t="s">
        <v>218703</v>
      </c>
      <c r="S51228" t="s">
        <v>212718</v>
      </c>
    </row>
    <row r="51229" spans="1:19" x14ac:dyDescent="0.35">
      <c r="A51229" s="1">
        <v>63651</v>
      </c>
      <c r="B51229" t="s">
        <v>30164</v>
      </c>
      <c r="C51229" t="s">
        <v>96478</v>
      </c>
      <c r="D51229" t="s">
        <v>5</v>
      </c>
      <c r="E51229" t="s">
        <v>119960</v>
      </c>
      <c r="F51229" t="s">
        <v>121545</v>
      </c>
      <c r="G51229">
        <v>5.5000000000000002E-5</v>
      </c>
      <c r="H51229" t="s">
        <v>30164</v>
      </c>
      <c r="I51229" t="s">
        <v>154660</v>
      </c>
      <c r="J51229" s="2" t="s">
        <v>198141</v>
      </c>
      <c r="K51229" t="s">
        <v>218676</v>
      </c>
      <c r="L51229" t="s">
        <v>228704</v>
      </c>
      <c r="M51229" t="s">
        <v>8</v>
      </c>
      <c r="N51229" t="s">
        <v>228848</v>
      </c>
      <c r="O51229" t="s">
        <v>229133</v>
      </c>
      <c r="P51229" t="s">
        <v>230223</v>
      </c>
      <c r="Q51229" t="s">
        <v>121377</v>
      </c>
      <c r="R51229" t="s">
        <v>218703</v>
      </c>
      <c r="S51229" t="s">
        <v>212718</v>
      </c>
    </row>
    <row r="51230" spans="1:19" x14ac:dyDescent="0.35">
      <c r="A51230" s="1">
        <v>63652</v>
      </c>
      <c r="B51230" t="s">
        <v>30164</v>
      </c>
      <c r="C51230" t="s">
        <v>96479</v>
      </c>
      <c r="D51230" t="s">
        <v>5</v>
      </c>
      <c r="E51230" t="s">
        <v>119955</v>
      </c>
      <c r="F51230" t="s">
        <v>121404</v>
      </c>
      <c r="G51230">
        <v>6.9999999999999999E-6</v>
      </c>
      <c r="H51230" t="s">
        <v>30164</v>
      </c>
      <c r="I51230" t="s">
        <v>154660</v>
      </c>
      <c r="J51230" s="2" t="s">
        <v>198141</v>
      </c>
      <c r="K51230" t="s">
        <v>218676</v>
      </c>
      <c r="L51230" t="s">
        <v>228704</v>
      </c>
      <c r="M51230" t="s">
        <v>8</v>
      </c>
      <c r="N51230" t="s">
        <v>228848</v>
      </c>
      <c r="O51230" t="s">
        <v>229133</v>
      </c>
      <c r="P51230" t="s">
        <v>230223</v>
      </c>
      <c r="Q51230" t="s">
        <v>121377</v>
      </c>
      <c r="R51230" t="s">
        <v>218703</v>
      </c>
      <c r="S51230" t="s">
        <v>212718</v>
      </c>
    </row>
    <row r="51231" spans="1:19" x14ac:dyDescent="0.35">
      <c r="A51231" s="1">
        <v>63653</v>
      </c>
      <c r="B51231" t="s">
        <v>30164</v>
      </c>
      <c r="C51231" t="s">
        <v>96480</v>
      </c>
      <c r="D51231" t="s">
        <v>5</v>
      </c>
      <c r="E51231" t="s">
        <v>119954</v>
      </c>
      <c r="F51231" t="s">
        <v>121623</v>
      </c>
      <c r="G51231">
        <v>7.9999999999999996E-6</v>
      </c>
      <c r="H51231" t="s">
        <v>30164</v>
      </c>
      <c r="I51231" t="s">
        <v>154660</v>
      </c>
      <c r="J51231" s="2" t="s">
        <v>198141</v>
      </c>
      <c r="K51231" t="s">
        <v>218676</v>
      </c>
      <c r="L51231" t="s">
        <v>228704</v>
      </c>
      <c r="M51231" t="s">
        <v>8</v>
      </c>
      <c r="N51231" t="s">
        <v>228848</v>
      </c>
      <c r="O51231" t="s">
        <v>229133</v>
      </c>
      <c r="P51231" t="s">
        <v>230223</v>
      </c>
      <c r="Q51231" t="s">
        <v>121377</v>
      </c>
      <c r="R51231" t="s">
        <v>218703</v>
      </c>
      <c r="S51231" t="s">
        <v>212718</v>
      </c>
    </row>
    <row r="51232" spans="1:19" x14ac:dyDescent="0.35">
      <c r="A51232" s="1">
        <v>63654</v>
      </c>
      <c r="B51232" t="s">
        <v>30164</v>
      </c>
      <c r="C51232" t="s">
        <v>96481</v>
      </c>
      <c r="D51232" t="s">
        <v>5</v>
      </c>
      <c r="E51232" t="s">
        <v>119959</v>
      </c>
      <c r="F51232" t="s">
        <v>121119</v>
      </c>
      <c r="G51232">
        <v>5.0000000000000002E-5</v>
      </c>
      <c r="H51232" t="s">
        <v>30164</v>
      </c>
      <c r="I51232" t="s">
        <v>154660</v>
      </c>
      <c r="J51232" s="2" t="s">
        <v>198141</v>
      </c>
      <c r="K51232" t="s">
        <v>218676</v>
      </c>
      <c r="L51232" t="s">
        <v>228704</v>
      </c>
      <c r="M51232" t="s">
        <v>8</v>
      </c>
      <c r="N51232" t="s">
        <v>228848</v>
      </c>
      <c r="O51232" t="s">
        <v>229133</v>
      </c>
      <c r="P51232" t="s">
        <v>230223</v>
      </c>
      <c r="Q51232" t="s">
        <v>121377</v>
      </c>
      <c r="R51232" t="s">
        <v>218703</v>
      </c>
      <c r="S51232" t="s">
        <v>212718</v>
      </c>
    </row>
    <row r="51233" spans="1:19" x14ac:dyDescent="0.35">
      <c r="A51233" s="1">
        <v>63655</v>
      </c>
      <c r="B51233" t="s">
        <v>30165</v>
      </c>
      <c r="C51233" t="s">
        <v>96482</v>
      </c>
      <c r="D51233" t="s">
        <v>5</v>
      </c>
      <c r="E51233" t="s">
        <v>119954</v>
      </c>
      <c r="F51233" t="s">
        <v>122874</v>
      </c>
      <c r="G51233">
        <v>7.5000000000000002E-6</v>
      </c>
      <c r="H51233" t="s">
        <v>30165</v>
      </c>
      <c r="I51233" t="s">
        <v>154661</v>
      </c>
      <c r="J51233" s="2" t="s">
        <v>198142</v>
      </c>
      <c r="K51233" t="s">
        <v>218677</v>
      </c>
      <c r="L51233" t="s">
        <v>228704</v>
      </c>
      <c r="M51233" t="s">
        <v>11</v>
      </c>
      <c r="N51233" t="s">
        <v>228858</v>
      </c>
      <c r="O51233" t="s">
        <v>229219</v>
      </c>
      <c r="P51233" t="s">
        <v>229219</v>
      </c>
      <c r="Q51233" t="s">
        <v>121230</v>
      </c>
      <c r="R51233" t="s">
        <v>218703</v>
      </c>
      <c r="S51233" t="s">
        <v>212718</v>
      </c>
    </row>
    <row r="51234" spans="1:19" x14ac:dyDescent="0.35">
      <c r="A51234" s="1">
        <v>63656</v>
      </c>
      <c r="B51234" t="s">
        <v>30165</v>
      </c>
      <c r="C51234" t="s">
        <v>96483</v>
      </c>
      <c r="D51234" t="s">
        <v>5</v>
      </c>
      <c r="E51234" t="s">
        <v>119955</v>
      </c>
      <c r="F51234" t="s">
        <v>120842</v>
      </c>
      <c r="G51234">
        <v>3.0000000000000001E-6</v>
      </c>
      <c r="H51234" t="s">
        <v>30165</v>
      </c>
      <c r="I51234" t="s">
        <v>154661</v>
      </c>
      <c r="J51234" s="2" t="s">
        <v>198142</v>
      </c>
      <c r="K51234" t="s">
        <v>218677</v>
      </c>
      <c r="L51234" t="s">
        <v>228704</v>
      </c>
      <c r="M51234" t="s">
        <v>11</v>
      </c>
      <c r="N51234" t="s">
        <v>228858</v>
      </c>
      <c r="O51234" t="s">
        <v>229219</v>
      </c>
      <c r="P51234" t="s">
        <v>229219</v>
      </c>
      <c r="Q51234" t="s">
        <v>121230</v>
      </c>
      <c r="R51234" t="s">
        <v>218703</v>
      </c>
      <c r="S51234" t="s">
        <v>212718</v>
      </c>
    </row>
    <row r="51235" spans="1:19" x14ac:dyDescent="0.35">
      <c r="A51235" s="1">
        <v>63657</v>
      </c>
      <c r="B51235" t="s">
        <v>30165</v>
      </c>
      <c r="C51235" t="s">
        <v>96484</v>
      </c>
      <c r="D51235" t="s">
        <v>5</v>
      </c>
      <c r="E51235" t="s">
        <v>119956</v>
      </c>
      <c r="F51235" t="s">
        <v>119994</v>
      </c>
      <c r="G51235">
        <v>7.9999999999999996E-6</v>
      </c>
      <c r="H51235" t="s">
        <v>30165</v>
      </c>
      <c r="I51235" t="s">
        <v>154661</v>
      </c>
      <c r="J51235" s="2" t="s">
        <v>198142</v>
      </c>
      <c r="K51235" t="s">
        <v>218677</v>
      </c>
      <c r="L51235" t="s">
        <v>228704</v>
      </c>
      <c r="M51235" t="s">
        <v>11</v>
      </c>
      <c r="N51235" t="s">
        <v>228858</v>
      </c>
      <c r="O51235" t="s">
        <v>229219</v>
      </c>
      <c r="P51235" t="s">
        <v>229219</v>
      </c>
      <c r="Q51235" t="s">
        <v>121230</v>
      </c>
      <c r="R51235" t="s">
        <v>218703</v>
      </c>
      <c r="S51235" t="s">
        <v>212718</v>
      </c>
    </row>
    <row r="51236" spans="1:19" x14ac:dyDescent="0.35">
      <c r="A51236" s="1">
        <v>63658</v>
      </c>
      <c r="B51236" t="s">
        <v>30166</v>
      </c>
      <c r="C51236" t="s">
        <v>96485</v>
      </c>
      <c r="D51236" t="s">
        <v>4</v>
      </c>
      <c r="F51236" t="s">
        <v>120316</v>
      </c>
      <c r="G51236">
        <v>2.9999999999999999E-7</v>
      </c>
      <c r="H51236" t="s">
        <v>30166</v>
      </c>
      <c r="I51236" t="s">
        <v>154662</v>
      </c>
      <c r="J51236" s="2" t="s">
        <v>198143</v>
      </c>
      <c r="K51236" t="s">
        <v>218678</v>
      </c>
      <c r="L51236" t="s">
        <v>228705</v>
      </c>
      <c r="Q51236" t="s">
        <v>120316</v>
      </c>
      <c r="R51236" t="s">
        <v>218703</v>
      </c>
      <c r="S51236" t="s">
        <v>212718</v>
      </c>
    </row>
    <row r="51237" spans="1:19" x14ac:dyDescent="0.35">
      <c r="A51237" s="1">
        <v>63659</v>
      </c>
      <c r="B51237" t="s">
        <v>30167</v>
      </c>
      <c r="C51237" t="s">
        <v>96486</v>
      </c>
      <c r="D51237" t="s">
        <v>4</v>
      </c>
      <c r="F51237" t="s">
        <v>120974</v>
      </c>
      <c r="G51237">
        <v>4.4999999999999998E-7</v>
      </c>
      <c r="H51237" t="s">
        <v>30167</v>
      </c>
      <c r="I51237" t="s">
        <v>154663</v>
      </c>
      <c r="J51237" s="2" t="s">
        <v>198144</v>
      </c>
      <c r="K51237" t="s">
        <v>218679</v>
      </c>
      <c r="L51237" t="s">
        <v>228704</v>
      </c>
      <c r="M51237" t="s">
        <v>8</v>
      </c>
      <c r="N51237" t="s">
        <v>228867</v>
      </c>
      <c r="O51237" t="s">
        <v>229163</v>
      </c>
      <c r="P51237" t="s">
        <v>230673</v>
      </c>
      <c r="Q51237" t="s">
        <v>120217</v>
      </c>
      <c r="R51237" t="s">
        <v>218703</v>
      </c>
      <c r="S51237" t="s">
        <v>212718</v>
      </c>
    </row>
    <row r="51238" spans="1:19" x14ac:dyDescent="0.35">
      <c r="A51238" s="1">
        <v>63660</v>
      </c>
      <c r="B51238" t="s">
        <v>30168</v>
      </c>
      <c r="C51238" t="s">
        <v>96487</v>
      </c>
      <c r="D51238" t="s">
        <v>3</v>
      </c>
      <c r="F51238" t="s">
        <v>121598</v>
      </c>
      <c r="G51238">
        <v>5.69043E-7</v>
      </c>
      <c r="H51238" t="s">
        <v>30168</v>
      </c>
      <c r="I51238" t="s">
        <v>154664</v>
      </c>
      <c r="J51238" s="2" t="s">
        <v>198145</v>
      </c>
      <c r="K51238" t="s">
        <v>218680</v>
      </c>
      <c r="L51238" t="s">
        <v>228704</v>
      </c>
      <c r="M51238" t="s">
        <v>8</v>
      </c>
      <c r="N51238" t="s">
        <v>228828</v>
      </c>
      <c r="O51238" t="s">
        <v>229108</v>
      </c>
      <c r="P51238" t="s">
        <v>230190</v>
      </c>
      <c r="Q51238" t="s">
        <v>120216</v>
      </c>
      <c r="R51238" t="s">
        <v>218703</v>
      </c>
      <c r="S51238" t="s">
        <v>212718</v>
      </c>
    </row>
    <row r="51239" spans="1:19" x14ac:dyDescent="0.35">
      <c r="A51239" s="1">
        <v>63662</v>
      </c>
      <c r="B51239" t="s">
        <v>30169</v>
      </c>
      <c r="C51239" t="s">
        <v>96488</v>
      </c>
      <c r="D51239" t="s">
        <v>5</v>
      </c>
      <c r="E51239" t="s">
        <v>119955</v>
      </c>
      <c r="F51239" t="s">
        <v>121383</v>
      </c>
      <c r="G51239">
        <v>3.9999999999999998E-6</v>
      </c>
      <c r="H51239" t="s">
        <v>30169</v>
      </c>
      <c r="I51239" t="s">
        <v>154665</v>
      </c>
      <c r="J51239" s="2" t="s">
        <v>198146</v>
      </c>
      <c r="K51239" t="s">
        <v>218681</v>
      </c>
      <c r="L51239" t="s">
        <v>228707</v>
      </c>
      <c r="M51239" t="s">
        <v>8</v>
      </c>
      <c r="N51239" t="s">
        <v>228841</v>
      </c>
      <c r="O51239" t="s">
        <v>229137</v>
      </c>
      <c r="P51239" t="s">
        <v>229137</v>
      </c>
      <c r="Q51239" t="s">
        <v>120006</v>
      </c>
      <c r="R51239" t="s">
        <v>218703</v>
      </c>
      <c r="S51239" t="s">
        <v>212718</v>
      </c>
    </row>
    <row r="51240" spans="1:19" x14ac:dyDescent="0.35">
      <c r="A51240" s="1">
        <v>63664</v>
      </c>
      <c r="B51240" t="s">
        <v>30169</v>
      </c>
      <c r="C51240" t="s">
        <v>96489</v>
      </c>
      <c r="D51240" t="s">
        <v>5</v>
      </c>
      <c r="E51240" t="s">
        <v>119954</v>
      </c>
      <c r="F51240" t="s">
        <v>119996</v>
      </c>
      <c r="G51240">
        <v>8.8000000000000004E-6</v>
      </c>
      <c r="H51240" t="s">
        <v>30169</v>
      </c>
      <c r="I51240" t="s">
        <v>154665</v>
      </c>
      <c r="J51240" s="2" t="s">
        <v>198146</v>
      </c>
      <c r="K51240" t="s">
        <v>218681</v>
      </c>
      <c r="L51240" t="s">
        <v>228707</v>
      </c>
      <c r="M51240" t="s">
        <v>8</v>
      </c>
      <c r="N51240" t="s">
        <v>228841</v>
      </c>
      <c r="O51240" t="s">
        <v>229137</v>
      </c>
      <c r="P51240" t="s">
        <v>229137</v>
      </c>
      <c r="Q51240" t="s">
        <v>120006</v>
      </c>
      <c r="R51240" t="s">
        <v>218703</v>
      </c>
      <c r="S51240" t="s">
        <v>212718</v>
      </c>
    </row>
    <row r="51241" spans="1:19" x14ac:dyDescent="0.35">
      <c r="A51241" s="1">
        <v>63665</v>
      </c>
      <c r="B51241" t="s">
        <v>30169</v>
      </c>
      <c r="C51241" t="s">
        <v>96490</v>
      </c>
      <c r="D51241" t="s">
        <v>5</v>
      </c>
      <c r="E51241" t="s">
        <v>119956</v>
      </c>
      <c r="F51241" t="s">
        <v>122904</v>
      </c>
      <c r="G51241">
        <v>7.0999999999999998E-6</v>
      </c>
      <c r="H51241" t="s">
        <v>30169</v>
      </c>
      <c r="I51241" t="s">
        <v>154665</v>
      </c>
      <c r="J51241" s="2" t="s">
        <v>198146</v>
      </c>
      <c r="K51241" t="s">
        <v>218681</v>
      </c>
      <c r="L51241" t="s">
        <v>228707</v>
      </c>
      <c r="M51241" t="s">
        <v>8</v>
      </c>
      <c r="N51241" t="s">
        <v>228841</v>
      </c>
      <c r="O51241" t="s">
        <v>229137</v>
      </c>
      <c r="P51241" t="s">
        <v>229137</v>
      </c>
      <c r="Q51241" t="s">
        <v>120006</v>
      </c>
      <c r="R51241" t="s">
        <v>218703</v>
      </c>
      <c r="S51241" t="s">
        <v>212718</v>
      </c>
    </row>
    <row r="51242" spans="1:19" x14ac:dyDescent="0.35">
      <c r="A51242" s="1">
        <v>63671</v>
      </c>
      <c r="B51242" t="s">
        <v>30170</v>
      </c>
      <c r="C51242" t="s">
        <v>96491</v>
      </c>
      <c r="D51242" t="s">
        <v>5</v>
      </c>
      <c r="E51242" t="s">
        <v>119955</v>
      </c>
      <c r="F51242" t="s">
        <v>121796</v>
      </c>
      <c r="G51242">
        <v>3.9999999999999998E-6</v>
      </c>
      <c r="H51242" t="s">
        <v>30170</v>
      </c>
      <c r="I51242" t="s">
        <v>154666</v>
      </c>
      <c r="J51242" s="2" t="s">
        <v>198147</v>
      </c>
      <c r="K51242" t="s">
        <v>218682</v>
      </c>
      <c r="L51242" t="s">
        <v>228704</v>
      </c>
      <c r="M51242" t="s">
        <v>228723</v>
      </c>
      <c r="N51242" t="s">
        <v>229090</v>
      </c>
      <c r="O51242" t="s">
        <v>229749</v>
      </c>
      <c r="P51242" t="s">
        <v>232492</v>
      </c>
      <c r="R51242" t="s">
        <v>218703</v>
      </c>
      <c r="S51242" t="s">
        <v>212718</v>
      </c>
    </row>
    <row r="51243" spans="1:19" x14ac:dyDescent="0.35">
      <c r="A51243" s="1">
        <v>63672</v>
      </c>
      <c r="B51243" t="s">
        <v>30171</v>
      </c>
      <c r="C51243" t="s">
        <v>96492</v>
      </c>
      <c r="D51243" t="s">
        <v>4</v>
      </c>
      <c r="F51243" t="s">
        <v>120083</v>
      </c>
      <c r="G51243">
        <v>2.4999999999999999E-8</v>
      </c>
      <c r="H51243" t="s">
        <v>30171</v>
      </c>
      <c r="I51243" t="s">
        <v>140657</v>
      </c>
      <c r="J51243" s="2" t="s">
        <v>198148</v>
      </c>
      <c r="K51243" t="s">
        <v>218683</v>
      </c>
      <c r="L51243" t="s">
        <v>228704</v>
      </c>
      <c r="M51243" t="s">
        <v>8</v>
      </c>
      <c r="N51243" t="s">
        <v>228832</v>
      </c>
      <c r="O51243" t="s">
        <v>229111</v>
      </c>
      <c r="P51243" t="s">
        <v>230079</v>
      </c>
      <c r="Q51243" t="s">
        <v>120060</v>
      </c>
      <c r="R51243" t="s">
        <v>218703</v>
      </c>
      <c r="S51243" t="s">
        <v>212718</v>
      </c>
    </row>
    <row r="51244" spans="1:19" x14ac:dyDescent="0.35">
      <c r="A51244" s="1">
        <v>63673</v>
      </c>
      <c r="B51244" t="s">
        <v>30171</v>
      </c>
      <c r="C51244" t="s">
        <v>96493</v>
      </c>
      <c r="D51244" t="s">
        <v>4</v>
      </c>
      <c r="F51244" t="s">
        <v>120018</v>
      </c>
      <c r="G51244">
        <v>9.9999999999999995E-7</v>
      </c>
      <c r="H51244" t="s">
        <v>30171</v>
      </c>
      <c r="I51244" t="s">
        <v>140657</v>
      </c>
      <c r="J51244" s="2" t="s">
        <v>198148</v>
      </c>
      <c r="K51244" t="s">
        <v>218683</v>
      </c>
      <c r="L51244" t="s">
        <v>228704</v>
      </c>
      <c r="M51244" t="s">
        <v>8</v>
      </c>
      <c r="N51244" t="s">
        <v>228832</v>
      </c>
      <c r="O51244" t="s">
        <v>229111</v>
      </c>
      <c r="P51244" t="s">
        <v>230079</v>
      </c>
      <c r="Q51244" t="s">
        <v>120060</v>
      </c>
      <c r="R51244" t="s">
        <v>218703</v>
      </c>
      <c r="S51244" t="s">
        <v>212718</v>
      </c>
    </row>
    <row r="51245" spans="1:19" x14ac:dyDescent="0.35">
      <c r="A51245" s="1">
        <v>63674</v>
      </c>
      <c r="B51245" t="s">
        <v>30172</v>
      </c>
      <c r="C51245" t="s">
        <v>96494</v>
      </c>
      <c r="D51245" t="s">
        <v>4</v>
      </c>
      <c r="F51245" t="s">
        <v>120060</v>
      </c>
      <c r="G51245">
        <v>9.9999999999999995E-8</v>
      </c>
      <c r="H51245" t="s">
        <v>30172</v>
      </c>
      <c r="I51245" t="s">
        <v>154667</v>
      </c>
      <c r="J51245" s="2" t="s">
        <v>198149</v>
      </c>
      <c r="K51245" t="s">
        <v>218684</v>
      </c>
      <c r="L51245" t="s">
        <v>228704</v>
      </c>
      <c r="M51245" t="s">
        <v>8</v>
      </c>
      <c r="N51245" t="s">
        <v>228832</v>
      </c>
      <c r="O51245" t="s">
        <v>229111</v>
      </c>
      <c r="P51245" t="s">
        <v>230079</v>
      </c>
      <c r="Q51245" t="s">
        <v>120060</v>
      </c>
      <c r="R51245" t="s">
        <v>218703</v>
      </c>
      <c r="S51245" t="s">
        <v>212718</v>
      </c>
    </row>
    <row r="51246" spans="1:19" x14ac:dyDescent="0.35">
      <c r="A51246" s="1">
        <v>63675</v>
      </c>
      <c r="B51246" t="s">
        <v>30173</v>
      </c>
      <c r="C51246" t="s">
        <v>96495</v>
      </c>
      <c r="D51246" t="s">
        <v>5</v>
      </c>
      <c r="F51246" t="s">
        <v>121476</v>
      </c>
      <c r="G51246">
        <v>6.1200000000000003E-7</v>
      </c>
      <c r="H51246" t="s">
        <v>30173</v>
      </c>
      <c r="I51246" t="s">
        <v>154668</v>
      </c>
      <c r="J51246" s="2" t="s">
        <v>198150</v>
      </c>
      <c r="K51246" t="s">
        <v>218685</v>
      </c>
      <c r="L51246" t="s">
        <v>228704</v>
      </c>
      <c r="M51246" t="s">
        <v>10</v>
      </c>
      <c r="N51246" t="s">
        <v>228827</v>
      </c>
      <c r="O51246" t="s">
        <v>229107</v>
      </c>
      <c r="P51246" t="s">
        <v>229107</v>
      </c>
      <c r="Q51246" t="s">
        <v>120848</v>
      </c>
      <c r="R51246" t="s">
        <v>218703</v>
      </c>
      <c r="S51246" t="s">
        <v>212718</v>
      </c>
    </row>
    <row r="51247" spans="1:19" x14ac:dyDescent="0.35">
      <c r="A51247" s="1">
        <v>63676</v>
      </c>
      <c r="B51247" t="s">
        <v>30173</v>
      </c>
      <c r="C51247" t="s">
        <v>96496</v>
      </c>
      <c r="D51247" t="s">
        <v>4</v>
      </c>
      <c r="F51247" t="s">
        <v>122382</v>
      </c>
      <c r="G51247">
        <v>1.57035E-7</v>
      </c>
      <c r="H51247" t="s">
        <v>30173</v>
      </c>
      <c r="I51247" t="s">
        <v>154668</v>
      </c>
      <c r="J51247" s="2" t="s">
        <v>198150</v>
      </c>
      <c r="K51247" t="s">
        <v>218685</v>
      </c>
      <c r="L51247" t="s">
        <v>228704</v>
      </c>
      <c r="M51247" t="s">
        <v>10</v>
      </c>
      <c r="N51247" t="s">
        <v>228827</v>
      </c>
      <c r="O51247" t="s">
        <v>229107</v>
      </c>
      <c r="P51247" t="s">
        <v>229107</v>
      </c>
      <c r="Q51247" t="s">
        <v>120848</v>
      </c>
      <c r="R51247" t="s">
        <v>218703</v>
      </c>
      <c r="S51247" t="s">
        <v>212718</v>
      </c>
    </row>
    <row r="51248" spans="1:19" x14ac:dyDescent="0.35">
      <c r="A51248" s="1">
        <v>63677</v>
      </c>
      <c r="B51248" t="s">
        <v>30174</v>
      </c>
      <c r="C51248" t="s">
        <v>96497</v>
      </c>
      <c r="D51248" t="s">
        <v>4</v>
      </c>
      <c r="F51248" t="s">
        <v>120060</v>
      </c>
      <c r="G51248">
        <v>9.9999999999999995E-7</v>
      </c>
      <c r="H51248" t="s">
        <v>30174</v>
      </c>
      <c r="I51248" t="s">
        <v>154669</v>
      </c>
      <c r="J51248" s="2" t="s">
        <v>198151</v>
      </c>
      <c r="K51248" t="s">
        <v>218686</v>
      </c>
      <c r="L51248" t="s">
        <v>228704</v>
      </c>
      <c r="M51248" t="s">
        <v>8</v>
      </c>
      <c r="N51248" t="s">
        <v>228896</v>
      </c>
      <c r="O51248" t="s">
        <v>229210</v>
      </c>
      <c r="P51248" t="s">
        <v>229210</v>
      </c>
      <c r="Q51248" t="s">
        <v>120851</v>
      </c>
      <c r="R51248" t="s">
        <v>218703</v>
      </c>
      <c r="S51248" t="s">
        <v>212718</v>
      </c>
    </row>
    <row r="51249" spans="1:19" x14ac:dyDescent="0.35">
      <c r="A51249" s="1">
        <v>63678</v>
      </c>
      <c r="B51249" t="s">
        <v>30175</v>
      </c>
      <c r="C51249" t="s">
        <v>96498</v>
      </c>
      <c r="D51249" t="s">
        <v>4</v>
      </c>
      <c r="F51249" t="s">
        <v>121580</v>
      </c>
      <c r="G51249">
        <v>2.0520999999999999E-8</v>
      </c>
      <c r="H51249" t="s">
        <v>30175</v>
      </c>
      <c r="I51249" t="s">
        <v>154670</v>
      </c>
      <c r="J51249" s="2" t="s">
        <v>198152</v>
      </c>
      <c r="K51249" t="s">
        <v>218687</v>
      </c>
      <c r="L51249" t="s">
        <v>228704</v>
      </c>
      <c r="M51249" t="s">
        <v>228750</v>
      </c>
      <c r="Q51249" t="s">
        <v>121077</v>
      </c>
      <c r="R51249" t="s">
        <v>218703</v>
      </c>
      <c r="S51249" t="s">
        <v>212718</v>
      </c>
    </row>
    <row r="51250" spans="1:19" x14ac:dyDescent="0.35">
      <c r="A51250" s="1">
        <v>63679</v>
      </c>
      <c r="B51250" t="s">
        <v>30176</v>
      </c>
      <c r="C51250" t="s">
        <v>96499</v>
      </c>
      <c r="D51250" t="s">
        <v>5</v>
      </c>
      <c r="E51250" t="s">
        <v>119954</v>
      </c>
      <c r="F51250" t="s">
        <v>122418</v>
      </c>
      <c r="G51250">
        <v>6.0000000000000002E-6</v>
      </c>
      <c r="H51250" t="s">
        <v>30176</v>
      </c>
      <c r="I51250" t="s">
        <v>154671</v>
      </c>
      <c r="J51250" s="2" t="s">
        <v>198153</v>
      </c>
      <c r="K51250" t="s">
        <v>218688</v>
      </c>
      <c r="L51250" t="s">
        <v>228705</v>
      </c>
      <c r="M51250" t="s">
        <v>8</v>
      </c>
      <c r="N51250" t="s">
        <v>228832</v>
      </c>
      <c r="O51250" t="s">
        <v>229111</v>
      </c>
      <c r="P51250" t="s">
        <v>230079</v>
      </c>
      <c r="Q51250" t="s">
        <v>121322</v>
      </c>
      <c r="R51250" t="s">
        <v>218703</v>
      </c>
      <c r="S51250" t="s">
        <v>212718</v>
      </c>
    </row>
    <row r="51251" spans="1:19" x14ac:dyDescent="0.35">
      <c r="A51251" s="1">
        <v>63680</v>
      </c>
      <c r="B51251" t="s">
        <v>30177</v>
      </c>
      <c r="C51251" t="s">
        <v>96500</v>
      </c>
      <c r="D51251" t="s">
        <v>4</v>
      </c>
      <c r="F51251" t="s">
        <v>120923</v>
      </c>
      <c r="G51251">
        <v>9.9999999999999995E-7</v>
      </c>
      <c r="H51251" t="s">
        <v>30177</v>
      </c>
      <c r="I51251" t="s">
        <v>154672</v>
      </c>
      <c r="J51251" s="2" t="s">
        <v>198154</v>
      </c>
      <c r="K51251" t="s">
        <v>218689</v>
      </c>
      <c r="L51251" t="s">
        <v>228706</v>
      </c>
      <c r="M51251" t="s">
        <v>8</v>
      </c>
      <c r="N51251" t="s">
        <v>228828</v>
      </c>
      <c r="O51251" t="s">
        <v>229113</v>
      </c>
      <c r="P51251" t="s">
        <v>230081</v>
      </c>
      <c r="Q51251" t="s">
        <v>120923</v>
      </c>
      <c r="R51251" t="s">
        <v>218703</v>
      </c>
      <c r="S51251" t="s">
        <v>212718</v>
      </c>
    </row>
    <row r="51252" spans="1:19" x14ac:dyDescent="0.35">
      <c r="A51252" s="1">
        <v>63681</v>
      </c>
      <c r="B51252" t="s">
        <v>30178</v>
      </c>
      <c r="C51252" t="s">
        <v>96501</v>
      </c>
      <c r="D51252" t="s">
        <v>3</v>
      </c>
      <c r="F51252" t="s">
        <v>120680</v>
      </c>
      <c r="G51252">
        <v>1.6E-7</v>
      </c>
      <c r="H51252" t="s">
        <v>30178</v>
      </c>
      <c r="I51252" t="s">
        <v>154673</v>
      </c>
      <c r="J51252" s="2" t="s">
        <v>198155</v>
      </c>
      <c r="K51252" t="s">
        <v>218690</v>
      </c>
      <c r="L51252" t="s">
        <v>228704</v>
      </c>
      <c r="M51252" t="s">
        <v>228714</v>
      </c>
      <c r="N51252" t="s">
        <v>228838</v>
      </c>
      <c r="O51252" t="s">
        <v>229120</v>
      </c>
      <c r="P51252" t="s">
        <v>229120</v>
      </c>
      <c r="Q51252" t="s">
        <v>120152</v>
      </c>
      <c r="R51252" t="s">
        <v>218703</v>
      </c>
      <c r="S51252" t="s">
        <v>212718</v>
      </c>
    </row>
    <row r="51253" spans="1:19" x14ac:dyDescent="0.35">
      <c r="A51253" s="1">
        <v>63682</v>
      </c>
      <c r="B51253" t="s">
        <v>30179</v>
      </c>
      <c r="C51253" t="s">
        <v>96502</v>
      </c>
      <c r="D51253" t="s">
        <v>5</v>
      </c>
      <c r="E51253" t="s">
        <v>119957</v>
      </c>
      <c r="F51253" t="s">
        <v>123730</v>
      </c>
      <c r="G51253">
        <v>5.1E-5</v>
      </c>
      <c r="H51253" t="s">
        <v>30179</v>
      </c>
      <c r="I51253" t="s">
        <v>154674</v>
      </c>
      <c r="K51253" t="s">
        <v>218691</v>
      </c>
      <c r="L51253" t="s">
        <v>228705</v>
      </c>
      <c r="R51253" t="s">
        <v>218703</v>
      </c>
      <c r="S51253" t="s">
        <v>212718</v>
      </c>
    </row>
    <row r="51254" spans="1:19" x14ac:dyDescent="0.35">
      <c r="A51254" s="1">
        <v>63683</v>
      </c>
      <c r="B51254" t="s">
        <v>30179</v>
      </c>
      <c r="C51254" t="s">
        <v>96503</v>
      </c>
      <c r="D51254" t="s">
        <v>5</v>
      </c>
      <c r="E51254" t="s">
        <v>119954</v>
      </c>
      <c r="F51254" t="s">
        <v>124227</v>
      </c>
      <c r="G51254">
        <v>5.8499999999999999E-5</v>
      </c>
      <c r="H51254" t="s">
        <v>30179</v>
      </c>
      <c r="I51254" t="s">
        <v>154674</v>
      </c>
      <c r="K51254" t="s">
        <v>218691</v>
      </c>
      <c r="L51254" t="s">
        <v>228705</v>
      </c>
      <c r="R51254" t="s">
        <v>218703</v>
      </c>
      <c r="S51254" t="s">
        <v>212718</v>
      </c>
    </row>
    <row r="51255" spans="1:19" x14ac:dyDescent="0.35">
      <c r="A51255" s="1">
        <v>63684</v>
      </c>
      <c r="B51255" t="s">
        <v>30180</v>
      </c>
      <c r="C51255" t="s">
        <v>96504</v>
      </c>
      <c r="D51255" t="s">
        <v>5</v>
      </c>
      <c r="E51255" t="s">
        <v>119955</v>
      </c>
      <c r="F51255" t="s">
        <v>121429</v>
      </c>
      <c r="G51255">
        <v>1.527384E-6</v>
      </c>
      <c r="H51255" t="s">
        <v>30180</v>
      </c>
      <c r="I51255" t="s">
        <v>154675</v>
      </c>
      <c r="J51255" s="2" t="s">
        <v>198156</v>
      </c>
      <c r="K51255" t="s">
        <v>218692</v>
      </c>
      <c r="L51255" t="s">
        <v>228704</v>
      </c>
      <c r="M51255" t="s">
        <v>8</v>
      </c>
      <c r="N51255" t="s">
        <v>228828</v>
      </c>
      <c r="O51255" t="s">
        <v>229108</v>
      </c>
      <c r="P51255" t="s">
        <v>230108</v>
      </c>
      <c r="Q51255" t="s">
        <v>119985</v>
      </c>
      <c r="R51255" t="s">
        <v>218703</v>
      </c>
      <c r="S51255" t="s">
        <v>212718</v>
      </c>
    </row>
    <row r="51256" spans="1:19" x14ac:dyDescent="0.35">
      <c r="A51256" s="1">
        <v>63686</v>
      </c>
      <c r="B51256" t="s">
        <v>30181</v>
      </c>
      <c r="C51256" t="s">
        <v>96505</v>
      </c>
      <c r="D51256" t="s">
        <v>3</v>
      </c>
      <c r="F51256" t="s">
        <v>121549</v>
      </c>
      <c r="G51256">
        <v>4.5000000000000001E-6</v>
      </c>
      <c r="H51256" t="s">
        <v>30181</v>
      </c>
      <c r="I51256" t="s">
        <v>154676</v>
      </c>
      <c r="J51256" s="2" t="s">
        <v>198157</v>
      </c>
      <c r="K51256" t="s">
        <v>218693</v>
      </c>
      <c r="L51256" t="s">
        <v>228706</v>
      </c>
      <c r="M51256" t="s">
        <v>8</v>
      </c>
      <c r="N51256" t="s">
        <v>228881</v>
      </c>
      <c r="O51256" t="s">
        <v>229251</v>
      </c>
      <c r="P51256" t="s">
        <v>229251</v>
      </c>
      <c r="Q51256" t="s">
        <v>121258</v>
      </c>
      <c r="R51256" t="s">
        <v>218703</v>
      </c>
      <c r="S51256" t="s">
        <v>212718</v>
      </c>
    </row>
    <row r="51257" spans="1:19" x14ac:dyDescent="0.35">
      <c r="A51257" s="1">
        <v>63687</v>
      </c>
      <c r="B51257" t="s">
        <v>30182</v>
      </c>
      <c r="C51257" t="s">
        <v>96506</v>
      </c>
      <c r="D51257" t="s">
        <v>5</v>
      </c>
      <c r="F51257" t="s">
        <v>121753</v>
      </c>
      <c r="G51257">
        <v>1.2500000000000001E-6</v>
      </c>
      <c r="H51257" t="s">
        <v>30182</v>
      </c>
      <c r="I51257" t="s">
        <v>154677</v>
      </c>
      <c r="J51257" s="2" t="s">
        <v>198158</v>
      </c>
      <c r="K51257" t="s">
        <v>218694</v>
      </c>
      <c r="L51257" t="s">
        <v>228704</v>
      </c>
      <c r="M51257" t="s">
        <v>8</v>
      </c>
      <c r="N51257" t="s">
        <v>228841</v>
      </c>
      <c r="O51257" t="s">
        <v>229137</v>
      </c>
      <c r="P51257" t="s">
        <v>229137</v>
      </c>
      <c r="Q51257" t="s">
        <v>120308</v>
      </c>
      <c r="R51257" t="s">
        <v>218703</v>
      </c>
      <c r="S51257" t="s">
        <v>212718</v>
      </c>
    </row>
    <row r="51258" spans="1:19" x14ac:dyDescent="0.35">
      <c r="A51258" s="1">
        <v>63688</v>
      </c>
      <c r="B51258" t="s">
        <v>30182</v>
      </c>
      <c r="C51258" t="s">
        <v>96507</v>
      </c>
      <c r="D51258" t="s">
        <v>3</v>
      </c>
      <c r="F51258" t="s">
        <v>122050</v>
      </c>
      <c r="G51258">
        <v>3.1000000000000001E-5</v>
      </c>
      <c r="H51258" t="s">
        <v>30182</v>
      </c>
      <c r="I51258" t="s">
        <v>154677</v>
      </c>
      <c r="J51258" s="2" t="s">
        <v>198158</v>
      </c>
      <c r="K51258" t="s">
        <v>218694</v>
      </c>
      <c r="L51258" t="s">
        <v>228704</v>
      </c>
      <c r="M51258" t="s">
        <v>8</v>
      </c>
      <c r="N51258" t="s">
        <v>228841</v>
      </c>
      <c r="O51258" t="s">
        <v>229137</v>
      </c>
      <c r="P51258" t="s">
        <v>229137</v>
      </c>
      <c r="Q51258" t="s">
        <v>120308</v>
      </c>
      <c r="R51258" t="s">
        <v>218703</v>
      </c>
      <c r="S51258" t="s">
        <v>212718</v>
      </c>
    </row>
    <row r="51259" spans="1:19" x14ac:dyDescent="0.35">
      <c r="A51259" s="1">
        <v>63690</v>
      </c>
      <c r="B51259" t="s">
        <v>30182</v>
      </c>
      <c r="C51259" t="s">
        <v>96508</v>
      </c>
      <c r="D51259" t="s">
        <v>5</v>
      </c>
      <c r="F51259" t="s">
        <v>121448</v>
      </c>
      <c r="G51259">
        <v>5.9710000000000001E-6</v>
      </c>
      <c r="H51259" t="s">
        <v>30182</v>
      </c>
      <c r="I51259" t="s">
        <v>154677</v>
      </c>
      <c r="J51259" s="2" t="s">
        <v>198158</v>
      </c>
      <c r="K51259" t="s">
        <v>218694</v>
      </c>
      <c r="L51259" t="s">
        <v>228704</v>
      </c>
      <c r="M51259" t="s">
        <v>8</v>
      </c>
      <c r="N51259" t="s">
        <v>228841</v>
      </c>
      <c r="O51259" t="s">
        <v>229137</v>
      </c>
      <c r="P51259" t="s">
        <v>229137</v>
      </c>
      <c r="Q51259" t="s">
        <v>120308</v>
      </c>
      <c r="R51259" t="s">
        <v>218703</v>
      </c>
      <c r="S51259" t="s">
        <v>212718</v>
      </c>
    </row>
    <row r="51260" spans="1:19" x14ac:dyDescent="0.35">
      <c r="A51260" s="1">
        <v>63691</v>
      </c>
      <c r="B51260" t="s">
        <v>30182</v>
      </c>
      <c r="C51260" t="s">
        <v>96509</v>
      </c>
      <c r="D51260" t="s">
        <v>5</v>
      </c>
      <c r="F51260" t="s">
        <v>120126</v>
      </c>
      <c r="G51260">
        <v>1.35E-7</v>
      </c>
      <c r="H51260" t="s">
        <v>30182</v>
      </c>
      <c r="I51260" t="s">
        <v>154677</v>
      </c>
      <c r="J51260" s="2" t="s">
        <v>198158</v>
      </c>
      <c r="K51260" t="s">
        <v>218694</v>
      </c>
      <c r="L51260" t="s">
        <v>228704</v>
      </c>
      <c r="M51260" t="s">
        <v>8</v>
      </c>
      <c r="N51260" t="s">
        <v>228841</v>
      </c>
      <c r="O51260" t="s">
        <v>229137</v>
      </c>
      <c r="P51260" t="s">
        <v>229137</v>
      </c>
      <c r="Q51260" t="s">
        <v>120308</v>
      </c>
      <c r="R51260" t="s">
        <v>218703</v>
      </c>
      <c r="S51260" t="s">
        <v>212718</v>
      </c>
    </row>
    <row r="51261" spans="1:19" x14ac:dyDescent="0.35">
      <c r="A51261" s="1">
        <v>63693</v>
      </c>
      <c r="B51261" t="s">
        <v>30183</v>
      </c>
      <c r="C51261" t="s">
        <v>96510</v>
      </c>
      <c r="D51261" t="s">
        <v>4</v>
      </c>
      <c r="F51261" t="s">
        <v>120087</v>
      </c>
      <c r="G51261">
        <v>7.7847999999999997E-8</v>
      </c>
      <c r="H51261" t="s">
        <v>30183</v>
      </c>
      <c r="I51261" t="s">
        <v>154678</v>
      </c>
      <c r="J51261" s="2" t="s">
        <v>198159</v>
      </c>
      <c r="K51261" t="s">
        <v>218695</v>
      </c>
      <c r="L51261" t="s">
        <v>228704</v>
      </c>
      <c r="M51261" t="s">
        <v>10</v>
      </c>
      <c r="N51261" t="s">
        <v>228827</v>
      </c>
      <c r="O51261" t="s">
        <v>229107</v>
      </c>
      <c r="P51261" t="s">
        <v>229107</v>
      </c>
      <c r="Q51261" t="s">
        <v>121692</v>
      </c>
      <c r="R51261" t="s">
        <v>218703</v>
      </c>
      <c r="S51261" t="s">
        <v>212718</v>
      </c>
    </row>
    <row r="51262" spans="1:19" x14ac:dyDescent="0.35">
      <c r="A51262" s="1">
        <v>63694</v>
      </c>
      <c r="B51262" t="s">
        <v>30184</v>
      </c>
      <c r="C51262" t="s">
        <v>96511</v>
      </c>
      <c r="D51262" t="s">
        <v>4</v>
      </c>
      <c r="F51262" t="s">
        <v>124228</v>
      </c>
      <c r="G51262">
        <v>1.3425E-7</v>
      </c>
      <c r="H51262" t="s">
        <v>30184</v>
      </c>
      <c r="I51262" t="s">
        <v>154679</v>
      </c>
      <c r="J51262" s="2" t="s">
        <v>198160</v>
      </c>
      <c r="K51262" t="s">
        <v>218696</v>
      </c>
      <c r="L51262" t="s">
        <v>228705</v>
      </c>
      <c r="M51262" t="s">
        <v>228716</v>
      </c>
      <c r="N51262" t="s">
        <v>228843</v>
      </c>
      <c r="O51262" t="s">
        <v>229128</v>
      </c>
      <c r="P51262" t="s">
        <v>229128</v>
      </c>
      <c r="Q51262" t="s">
        <v>121985</v>
      </c>
      <c r="R51262" t="s">
        <v>218703</v>
      </c>
      <c r="S51262" t="s">
        <v>212718</v>
      </c>
    </row>
    <row r="51263" spans="1:19" x14ac:dyDescent="0.35">
      <c r="A51263" s="1">
        <v>63696</v>
      </c>
      <c r="B51263" t="s">
        <v>30185</v>
      </c>
      <c r="C51263" t="s">
        <v>96512</v>
      </c>
      <c r="D51263" t="s">
        <v>5</v>
      </c>
      <c r="E51263" t="s">
        <v>119956</v>
      </c>
      <c r="F51263" t="s">
        <v>123038</v>
      </c>
      <c r="G51263">
        <v>7.9999999999999996E-6</v>
      </c>
      <c r="H51263" t="s">
        <v>30185</v>
      </c>
      <c r="I51263" t="s">
        <v>154680</v>
      </c>
      <c r="J51263" s="2" t="s">
        <v>198161</v>
      </c>
      <c r="K51263" t="s">
        <v>218697</v>
      </c>
      <c r="L51263" t="s">
        <v>228706</v>
      </c>
      <c r="M51263" t="s">
        <v>8</v>
      </c>
      <c r="N51263" t="s">
        <v>228828</v>
      </c>
      <c r="O51263" t="s">
        <v>229113</v>
      </c>
      <c r="P51263" t="s">
        <v>230081</v>
      </c>
      <c r="Q51263" t="s">
        <v>120970</v>
      </c>
      <c r="R51263" t="s">
        <v>218703</v>
      </c>
      <c r="S51263" t="s">
        <v>212718</v>
      </c>
    </row>
    <row r="51264" spans="1:19" x14ac:dyDescent="0.35">
      <c r="A51264" s="1">
        <v>63697</v>
      </c>
      <c r="B51264" t="s">
        <v>30186</v>
      </c>
      <c r="C51264" t="s">
        <v>96513</v>
      </c>
      <c r="D51264" t="s">
        <v>4</v>
      </c>
      <c r="F51264" t="s">
        <v>122008</v>
      </c>
      <c r="G51264">
        <v>2.9000000000000002E-6</v>
      </c>
      <c r="H51264" t="s">
        <v>30186</v>
      </c>
      <c r="I51264" t="s">
        <v>154681</v>
      </c>
      <c r="J51264" s="2" t="s">
        <v>198162</v>
      </c>
      <c r="K51264" t="s">
        <v>218698</v>
      </c>
      <c r="L51264" t="s">
        <v>228704</v>
      </c>
      <c r="M51264" t="s">
        <v>8</v>
      </c>
      <c r="N51264" t="s">
        <v>228828</v>
      </c>
      <c r="O51264" t="s">
        <v>229113</v>
      </c>
      <c r="P51264" t="s">
        <v>230081</v>
      </c>
      <c r="Q51264" t="s">
        <v>122070</v>
      </c>
      <c r="R51264" t="s">
        <v>218703</v>
      </c>
      <c r="S51264" t="s">
        <v>212718</v>
      </c>
    </row>
    <row r="51265" spans="1:19" x14ac:dyDescent="0.35">
      <c r="A51265" s="1">
        <v>63698</v>
      </c>
      <c r="B51265" t="s">
        <v>30186</v>
      </c>
      <c r="C51265" t="s">
        <v>96514</v>
      </c>
      <c r="D51265" t="s">
        <v>5</v>
      </c>
      <c r="E51265" t="s">
        <v>119955</v>
      </c>
      <c r="F51265" t="s">
        <v>121567</v>
      </c>
      <c r="G51265">
        <v>2.3999999999999999E-6</v>
      </c>
      <c r="H51265" t="s">
        <v>30186</v>
      </c>
      <c r="I51265" t="s">
        <v>154681</v>
      </c>
      <c r="J51265" s="2" t="s">
        <v>198162</v>
      </c>
      <c r="K51265" t="s">
        <v>218698</v>
      </c>
      <c r="L51265" t="s">
        <v>228704</v>
      </c>
      <c r="M51265" t="s">
        <v>8</v>
      </c>
      <c r="N51265" t="s">
        <v>228828</v>
      </c>
      <c r="O51265" t="s">
        <v>229113</v>
      </c>
      <c r="P51265" t="s">
        <v>230081</v>
      </c>
      <c r="Q51265" t="s">
        <v>122070</v>
      </c>
      <c r="R51265" t="s">
        <v>218703</v>
      </c>
      <c r="S51265" t="s">
        <v>212718</v>
      </c>
    </row>
    <row r="51266" spans="1:19" x14ac:dyDescent="0.35">
      <c r="A51266" s="1">
        <v>63699</v>
      </c>
      <c r="B51266" t="s">
        <v>30186</v>
      </c>
      <c r="C51266" t="s">
        <v>96515</v>
      </c>
      <c r="D51266" t="s">
        <v>5</v>
      </c>
      <c r="E51266" t="s">
        <v>119954</v>
      </c>
      <c r="F51266" t="s">
        <v>122617</v>
      </c>
      <c r="G51266">
        <v>9.0999999999999993E-6</v>
      </c>
      <c r="H51266" t="s">
        <v>30186</v>
      </c>
      <c r="I51266" t="s">
        <v>154681</v>
      </c>
      <c r="J51266" s="2" t="s">
        <v>198162</v>
      </c>
      <c r="K51266" t="s">
        <v>218698</v>
      </c>
      <c r="L51266" t="s">
        <v>228704</v>
      </c>
      <c r="M51266" t="s">
        <v>8</v>
      </c>
      <c r="N51266" t="s">
        <v>228828</v>
      </c>
      <c r="O51266" t="s">
        <v>229113</v>
      </c>
      <c r="P51266" t="s">
        <v>230081</v>
      </c>
      <c r="Q51266" t="s">
        <v>122070</v>
      </c>
      <c r="R51266" t="s">
        <v>218703</v>
      </c>
      <c r="S51266" t="s">
        <v>212718</v>
      </c>
    </row>
    <row r="51267" spans="1:19" x14ac:dyDescent="0.35">
      <c r="A51267" s="1">
        <v>63700</v>
      </c>
      <c r="B51267" t="s">
        <v>30187</v>
      </c>
      <c r="C51267" t="s">
        <v>96516</v>
      </c>
      <c r="D51267" t="s">
        <v>4</v>
      </c>
      <c r="F51267" t="s">
        <v>120614</v>
      </c>
      <c r="G51267">
        <v>6.5000000000000002E-7</v>
      </c>
      <c r="H51267" t="s">
        <v>30187</v>
      </c>
      <c r="I51267" t="s">
        <v>154682</v>
      </c>
      <c r="J51267" s="2" t="s">
        <v>198163</v>
      </c>
      <c r="K51267" t="s">
        <v>218699</v>
      </c>
      <c r="L51267" t="s">
        <v>228704</v>
      </c>
      <c r="M51267" t="s">
        <v>228709</v>
      </c>
      <c r="N51267" t="s">
        <v>228829</v>
      </c>
      <c r="O51267" t="s">
        <v>229109</v>
      </c>
      <c r="P51267" t="s">
        <v>229109</v>
      </c>
      <c r="Q51267" t="s">
        <v>120060</v>
      </c>
      <c r="R51267" t="s">
        <v>218703</v>
      </c>
      <c r="S51267" t="s">
        <v>212718</v>
      </c>
    </row>
    <row r="51268" spans="1:19" x14ac:dyDescent="0.35">
      <c r="A51268" s="1">
        <v>63701</v>
      </c>
      <c r="B51268" t="s">
        <v>30188</v>
      </c>
      <c r="C51268" t="s">
        <v>96517</v>
      </c>
      <c r="D51268" t="s">
        <v>5</v>
      </c>
      <c r="E51268" t="s">
        <v>119954</v>
      </c>
      <c r="F51268" t="s">
        <v>121541</v>
      </c>
      <c r="G51268">
        <v>7.3000000000000004E-6</v>
      </c>
      <c r="H51268" t="s">
        <v>30188</v>
      </c>
      <c r="I51268" t="s">
        <v>154683</v>
      </c>
      <c r="J51268" s="2" t="s">
        <v>198164</v>
      </c>
      <c r="K51268" t="s">
        <v>218700</v>
      </c>
      <c r="L51268" t="s">
        <v>228704</v>
      </c>
      <c r="M51268" t="s">
        <v>15</v>
      </c>
      <c r="N51268" t="s">
        <v>228849</v>
      </c>
      <c r="O51268" t="s">
        <v>229134</v>
      </c>
      <c r="P51268" t="s">
        <v>229134</v>
      </c>
      <c r="Q51268" t="s">
        <v>119973</v>
      </c>
      <c r="R51268" t="s">
        <v>218703</v>
      </c>
      <c r="S51268" t="s">
        <v>212718</v>
      </c>
    </row>
    <row r="51269" spans="1:19" x14ac:dyDescent="0.35">
      <c r="A51269" s="1">
        <v>63702</v>
      </c>
      <c r="B51269" t="s">
        <v>30188</v>
      </c>
      <c r="C51269" t="s">
        <v>96518</v>
      </c>
      <c r="D51269" t="s">
        <v>5</v>
      </c>
      <c r="E51269" t="s">
        <v>119955</v>
      </c>
      <c r="F51269" t="s">
        <v>121051</v>
      </c>
      <c r="G51269">
        <v>5.0000000000000004E-6</v>
      </c>
      <c r="H51269" t="s">
        <v>30188</v>
      </c>
      <c r="I51269" t="s">
        <v>154683</v>
      </c>
      <c r="J51269" s="2" t="s">
        <v>198164</v>
      </c>
      <c r="K51269" t="s">
        <v>218700</v>
      </c>
      <c r="L51269" t="s">
        <v>228704</v>
      </c>
      <c r="M51269" t="s">
        <v>15</v>
      </c>
      <c r="N51269" t="s">
        <v>228849</v>
      </c>
      <c r="O51269" t="s">
        <v>229134</v>
      </c>
      <c r="P51269" t="s">
        <v>229134</v>
      </c>
      <c r="Q51269" t="s">
        <v>119973</v>
      </c>
      <c r="R51269" t="s">
        <v>218703</v>
      </c>
      <c r="S51269" t="s">
        <v>212718</v>
      </c>
    </row>
    <row r="51270" spans="1:19" x14ac:dyDescent="0.35">
      <c r="A51270" s="1">
        <v>63703</v>
      </c>
      <c r="B51270" t="s">
        <v>30189</v>
      </c>
      <c r="C51270" t="s">
        <v>96519</v>
      </c>
      <c r="D51270" t="s">
        <v>5</v>
      </c>
      <c r="F51270" t="s">
        <v>123343</v>
      </c>
      <c r="G51270">
        <v>5.2000000000000002E-6</v>
      </c>
      <c r="H51270" t="s">
        <v>30189</v>
      </c>
      <c r="I51270" t="s">
        <v>154684</v>
      </c>
      <c r="J51270" s="2" t="s">
        <v>198165</v>
      </c>
      <c r="K51270" t="s">
        <v>218701</v>
      </c>
      <c r="L51270" t="s">
        <v>228706</v>
      </c>
      <c r="M51270" t="s">
        <v>8</v>
      </c>
      <c r="N51270" t="s">
        <v>228828</v>
      </c>
      <c r="O51270" t="s">
        <v>229113</v>
      </c>
      <c r="P51270" t="s">
        <v>230104</v>
      </c>
      <c r="Q51270" t="s">
        <v>122295</v>
      </c>
      <c r="R51270" t="s">
        <v>218703</v>
      </c>
      <c r="S51270" t="s">
        <v>212718</v>
      </c>
    </row>
    <row r="51271" spans="1:19" x14ac:dyDescent="0.35">
      <c r="A51271" s="1">
        <v>63704</v>
      </c>
      <c r="B51271" t="s">
        <v>30189</v>
      </c>
      <c r="C51271" t="s">
        <v>96520</v>
      </c>
      <c r="D51271" t="s">
        <v>5</v>
      </c>
      <c r="E51271" t="s">
        <v>119958</v>
      </c>
      <c r="F51271" t="s">
        <v>122171</v>
      </c>
      <c r="G51271">
        <v>1.7500030000000001E-6</v>
      </c>
      <c r="H51271" t="s">
        <v>30189</v>
      </c>
      <c r="I51271" t="s">
        <v>154684</v>
      </c>
      <c r="J51271" s="2" t="s">
        <v>198165</v>
      </c>
      <c r="K51271" t="s">
        <v>218701</v>
      </c>
      <c r="L51271" t="s">
        <v>228706</v>
      </c>
      <c r="M51271" t="s">
        <v>8</v>
      </c>
      <c r="N51271" t="s">
        <v>228828</v>
      </c>
      <c r="O51271" t="s">
        <v>229113</v>
      </c>
      <c r="P51271" t="s">
        <v>230104</v>
      </c>
      <c r="Q51271" t="s">
        <v>122295</v>
      </c>
      <c r="R51271" t="s">
        <v>218703</v>
      </c>
      <c r="S51271" t="s">
        <v>212718</v>
      </c>
    </row>
    <row r="51272" spans="1:19" x14ac:dyDescent="0.35">
      <c r="A51272" s="1">
        <v>63705</v>
      </c>
      <c r="B51272" t="s">
        <v>30189</v>
      </c>
      <c r="C51272" t="s">
        <v>96521</v>
      </c>
      <c r="D51272" t="s">
        <v>5</v>
      </c>
      <c r="E51272" t="s">
        <v>119954</v>
      </c>
      <c r="F51272" t="s">
        <v>123746</v>
      </c>
      <c r="G51272">
        <v>1.2099999999999999E-5</v>
      </c>
      <c r="H51272" t="s">
        <v>30189</v>
      </c>
      <c r="I51272" t="s">
        <v>154684</v>
      </c>
      <c r="J51272" s="2" t="s">
        <v>198165</v>
      </c>
      <c r="K51272" t="s">
        <v>218701</v>
      </c>
      <c r="L51272" t="s">
        <v>228706</v>
      </c>
      <c r="M51272" t="s">
        <v>8</v>
      </c>
      <c r="N51272" t="s">
        <v>228828</v>
      </c>
      <c r="O51272" t="s">
        <v>229113</v>
      </c>
      <c r="P51272" t="s">
        <v>230104</v>
      </c>
      <c r="Q51272" t="s">
        <v>122295</v>
      </c>
      <c r="R51272" t="s">
        <v>218703</v>
      </c>
      <c r="S51272" t="s">
        <v>212718</v>
      </c>
    </row>
    <row r="51273" spans="1:19" x14ac:dyDescent="0.35">
      <c r="A51273" s="1">
        <v>63706</v>
      </c>
      <c r="B51273" t="s">
        <v>30189</v>
      </c>
      <c r="C51273" t="s">
        <v>96522</v>
      </c>
      <c r="D51273" t="s">
        <v>5</v>
      </c>
      <c r="E51273" t="s">
        <v>119958</v>
      </c>
      <c r="F51273" t="s">
        <v>121151</v>
      </c>
      <c r="G51273">
        <v>1.29E-5</v>
      </c>
      <c r="H51273" t="s">
        <v>30189</v>
      </c>
      <c r="I51273" t="s">
        <v>154684</v>
      </c>
      <c r="J51273" s="2" t="s">
        <v>198165</v>
      </c>
      <c r="K51273" t="s">
        <v>218701</v>
      </c>
      <c r="L51273" t="s">
        <v>228706</v>
      </c>
      <c r="M51273" t="s">
        <v>8</v>
      </c>
      <c r="N51273" t="s">
        <v>228828</v>
      </c>
      <c r="O51273" t="s">
        <v>229113</v>
      </c>
      <c r="P51273" t="s">
        <v>230104</v>
      </c>
      <c r="Q51273" t="s">
        <v>122295</v>
      </c>
      <c r="R51273" t="s">
        <v>218703</v>
      </c>
      <c r="S51273" t="s">
        <v>212718</v>
      </c>
    </row>
    <row r="51274" spans="1:19" x14ac:dyDescent="0.35">
      <c r="A51274" s="1">
        <v>63707</v>
      </c>
      <c r="B51274" t="s">
        <v>30190</v>
      </c>
      <c r="C51274" t="s">
        <v>96523</v>
      </c>
      <c r="D51274" t="s">
        <v>4</v>
      </c>
      <c r="F51274" t="s">
        <v>120753</v>
      </c>
      <c r="G51274">
        <v>3.5000000000000002E-8</v>
      </c>
      <c r="H51274" t="s">
        <v>30190</v>
      </c>
      <c r="I51274" t="s">
        <v>154685</v>
      </c>
      <c r="J51274" s="2" t="s">
        <v>198166</v>
      </c>
      <c r="K51274" t="s">
        <v>218702</v>
      </c>
      <c r="L51274" t="s">
        <v>228704</v>
      </c>
      <c r="M51274" t="s">
        <v>8</v>
      </c>
      <c r="N51274" t="s">
        <v>228830</v>
      </c>
      <c r="O51274" t="s">
        <v>229110</v>
      </c>
      <c r="P51274" t="s">
        <v>229110</v>
      </c>
      <c r="Q51274" t="s">
        <v>120454</v>
      </c>
      <c r="R51274" t="s">
        <v>218703</v>
      </c>
      <c r="S51274" t="s">
        <v>212718</v>
      </c>
    </row>
    <row r="51275" spans="1:19" x14ac:dyDescent="0.35">
      <c r="A51275" s="1">
        <v>63708</v>
      </c>
      <c r="B51275" t="s">
        <v>30190</v>
      </c>
      <c r="C51275" t="s">
        <v>96524</v>
      </c>
      <c r="D51275" t="s">
        <v>4</v>
      </c>
      <c r="F51275" t="s">
        <v>120158</v>
      </c>
      <c r="G51275">
        <v>9.9999999999999995E-8</v>
      </c>
      <c r="H51275" t="s">
        <v>30190</v>
      </c>
      <c r="I51275" t="s">
        <v>154685</v>
      </c>
      <c r="J51275" s="2" t="s">
        <v>198166</v>
      </c>
      <c r="K51275" t="s">
        <v>218702</v>
      </c>
      <c r="L51275" t="s">
        <v>228704</v>
      </c>
      <c r="M51275" t="s">
        <v>8</v>
      </c>
      <c r="N51275" t="s">
        <v>228830</v>
      </c>
      <c r="O51275" t="s">
        <v>229110</v>
      </c>
      <c r="P51275" t="s">
        <v>229110</v>
      </c>
      <c r="Q51275" t="s">
        <v>120454</v>
      </c>
      <c r="R51275" t="s">
        <v>218703</v>
      </c>
      <c r="S51275" t="s">
        <v>212718</v>
      </c>
    </row>
    <row r="51276" spans="1:19" x14ac:dyDescent="0.35">
      <c r="A51276" s="1">
        <v>63709</v>
      </c>
      <c r="B51276" t="s">
        <v>30191</v>
      </c>
      <c r="C51276" t="s">
        <v>96525</v>
      </c>
      <c r="D51276" t="s">
        <v>4</v>
      </c>
      <c r="F51276" t="s">
        <v>120001</v>
      </c>
      <c r="G51276">
        <v>9.9999999999999995E-8</v>
      </c>
      <c r="H51276" t="s">
        <v>30191</v>
      </c>
      <c r="I51276" t="s">
        <v>154686</v>
      </c>
      <c r="J51276" s="2" t="s">
        <v>198167</v>
      </c>
      <c r="K51276" t="s">
        <v>218703</v>
      </c>
      <c r="L51276" t="s">
        <v>228705</v>
      </c>
      <c r="Q51276" t="s">
        <v>120185</v>
      </c>
      <c r="R51276" t="s">
        <v>218703</v>
      </c>
      <c r="S51276" t="s">
        <v>212718</v>
      </c>
    </row>
    <row r="51277" spans="1:19" x14ac:dyDescent="0.35">
      <c r="A51277" s="1">
        <v>63710</v>
      </c>
      <c r="B51277" t="s">
        <v>30192</v>
      </c>
      <c r="C51277" t="s">
        <v>96526</v>
      </c>
      <c r="D51277" t="s">
        <v>4</v>
      </c>
      <c r="F51277" t="s">
        <v>120128</v>
      </c>
      <c r="G51277">
        <v>2.0106000000000001E-8</v>
      </c>
      <c r="H51277" t="s">
        <v>30192</v>
      </c>
      <c r="I51277" t="s">
        <v>154687</v>
      </c>
      <c r="J51277" s="2" t="s">
        <v>198168</v>
      </c>
      <c r="K51277" t="s">
        <v>218704</v>
      </c>
      <c r="L51277" t="s">
        <v>228704</v>
      </c>
      <c r="Q51277" t="s">
        <v>120059</v>
      </c>
      <c r="R51277" t="s">
        <v>218703</v>
      </c>
      <c r="S51277" t="s">
        <v>212718</v>
      </c>
    </row>
    <row r="51278" spans="1:19" x14ac:dyDescent="0.35">
      <c r="A51278" s="1">
        <v>63711</v>
      </c>
      <c r="B51278" t="s">
        <v>30193</v>
      </c>
      <c r="C51278" t="s">
        <v>96527</v>
      </c>
      <c r="D51278" t="s">
        <v>4</v>
      </c>
      <c r="F51278" t="s">
        <v>122367</v>
      </c>
      <c r="G51278">
        <v>2.2500000000000001E-6</v>
      </c>
      <c r="H51278" t="s">
        <v>30193</v>
      </c>
      <c r="I51278" t="s">
        <v>154688</v>
      </c>
      <c r="J51278" s="2" t="s">
        <v>198169</v>
      </c>
      <c r="K51278" t="s">
        <v>218705</v>
      </c>
      <c r="L51278" t="s">
        <v>228704</v>
      </c>
      <c r="M51278" t="s">
        <v>8</v>
      </c>
      <c r="N51278" t="s">
        <v>228832</v>
      </c>
      <c r="O51278" t="s">
        <v>229111</v>
      </c>
      <c r="P51278" t="s">
        <v>230079</v>
      </c>
      <c r="Q51278" t="s">
        <v>120059</v>
      </c>
      <c r="R51278" t="s">
        <v>218703</v>
      </c>
      <c r="S51278" t="s">
        <v>212718</v>
      </c>
    </row>
    <row r="51279" spans="1:19" x14ac:dyDescent="0.35">
      <c r="A51279" s="1">
        <v>63712</v>
      </c>
      <c r="B51279" t="s">
        <v>30193</v>
      </c>
      <c r="C51279" t="s">
        <v>96528</v>
      </c>
      <c r="D51279" t="s">
        <v>4</v>
      </c>
      <c r="F51279" t="s">
        <v>120672</v>
      </c>
      <c r="G51279">
        <v>2.2500000000000001E-6</v>
      </c>
      <c r="H51279" t="s">
        <v>30193</v>
      </c>
      <c r="I51279" t="s">
        <v>154688</v>
      </c>
      <c r="J51279" s="2" t="s">
        <v>198169</v>
      </c>
      <c r="K51279" t="s">
        <v>218705</v>
      </c>
      <c r="L51279" t="s">
        <v>228704</v>
      </c>
      <c r="M51279" t="s">
        <v>8</v>
      </c>
      <c r="N51279" t="s">
        <v>228832</v>
      </c>
      <c r="O51279" t="s">
        <v>229111</v>
      </c>
      <c r="P51279" t="s">
        <v>230079</v>
      </c>
      <c r="Q51279" t="s">
        <v>120059</v>
      </c>
      <c r="R51279" t="s">
        <v>218703</v>
      </c>
      <c r="S51279" t="s">
        <v>212718</v>
      </c>
    </row>
    <row r="51280" spans="1:19" x14ac:dyDescent="0.35">
      <c r="A51280" s="1">
        <v>63713</v>
      </c>
      <c r="B51280" t="s">
        <v>30194</v>
      </c>
      <c r="C51280" t="s">
        <v>96529</v>
      </c>
      <c r="D51280" t="s">
        <v>4</v>
      </c>
      <c r="F51280" t="s">
        <v>120083</v>
      </c>
      <c r="G51280">
        <v>4.9999999999999998E-8</v>
      </c>
      <c r="H51280" t="s">
        <v>30194</v>
      </c>
      <c r="I51280" t="s">
        <v>154689</v>
      </c>
      <c r="J51280" s="2" t="s">
        <v>198170</v>
      </c>
      <c r="K51280" t="s">
        <v>218706</v>
      </c>
      <c r="L51280" t="s">
        <v>228704</v>
      </c>
      <c r="Q51280" t="s">
        <v>120585</v>
      </c>
      <c r="R51280" t="s">
        <v>218703</v>
      </c>
      <c r="S51280" t="s">
        <v>212718</v>
      </c>
    </row>
    <row r="51281" spans="1:19" x14ac:dyDescent="0.35">
      <c r="A51281" s="1">
        <v>63714</v>
      </c>
      <c r="B51281" t="s">
        <v>30195</v>
      </c>
      <c r="C51281" t="s">
        <v>96530</v>
      </c>
      <c r="D51281" t="s">
        <v>5</v>
      </c>
      <c r="F51281" t="s">
        <v>124134</v>
      </c>
      <c r="G51281">
        <v>9.9999999999999995E-7</v>
      </c>
      <c r="H51281" t="s">
        <v>30195</v>
      </c>
      <c r="I51281" t="s">
        <v>154690</v>
      </c>
      <c r="J51281" s="2" t="s">
        <v>198171</v>
      </c>
      <c r="K51281" t="s">
        <v>218707</v>
      </c>
      <c r="L51281" t="s">
        <v>228704</v>
      </c>
      <c r="M51281" t="s">
        <v>228738</v>
      </c>
      <c r="N51281" t="s">
        <v>228880</v>
      </c>
      <c r="O51281" t="s">
        <v>229184</v>
      </c>
      <c r="P51281" t="s">
        <v>229184</v>
      </c>
      <c r="R51281" t="s">
        <v>218703</v>
      </c>
      <c r="S51281" t="s">
        <v>212718</v>
      </c>
    </row>
    <row r="51282" spans="1:19" x14ac:dyDescent="0.35">
      <c r="A51282" s="1">
        <v>63715</v>
      </c>
      <c r="B51282" t="s">
        <v>30196</v>
      </c>
      <c r="C51282" t="s">
        <v>96531</v>
      </c>
      <c r="D51282" t="s">
        <v>5</v>
      </c>
      <c r="F51282" t="s">
        <v>121743</v>
      </c>
      <c r="G51282">
        <v>2.2000000000000001E-6</v>
      </c>
      <c r="H51282" t="s">
        <v>30196</v>
      </c>
      <c r="I51282" t="s">
        <v>154691</v>
      </c>
      <c r="J51282" s="2" t="s">
        <v>198172</v>
      </c>
      <c r="K51282" t="s">
        <v>218708</v>
      </c>
      <c r="L51282" t="s">
        <v>228704</v>
      </c>
      <c r="M51282" t="s">
        <v>8</v>
      </c>
      <c r="N51282" t="s">
        <v>228832</v>
      </c>
      <c r="O51282" t="s">
        <v>229111</v>
      </c>
      <c r="P51282" t="s">
        <v>230079</v>
      </c>
      <c r="Q51282" t="s">
        <v>120210</v>
      </c>
      <c r="R51282" t="s">
        <v>218703</v>
      </c>
      <c r="S51282" t="s">
        <v>212718</v>
      </c>
    </row>
    <row r="51283" spans="1:19" x14ac:dyDescent="0.35">
      <c r="A51283" s="1">
        <v>63717</v>
      </c>
      <c r="B51283" t="s">
        <v>30196</v>
      </c>
      <c r="C51283" t="s">
        <v>96532</v>
      </c>
      <c r="D51283" t="s">
        <v>4</v>
      </c>
      <c r="F51283" t="s">
        <v>122464</v>
      </c>
      <c r="G51283">
        <v>1.8500000000000001E-6</v>
      </c>
      <c r="H51283" t="s">
        <v>30196</v>
      </c>
      <c r="I51283" t="s">
        <v>154691</v>
      </c>
      <c r="J51283" s="2" t="s">
        <v>198172</v>
      </c>
      <c r="K51283" t="s">
        <v>218708</v>
      </c>
      <c r="L51283" t="s">
        <v>228704</v>
      </c>
      <c r="M51283" t="s">
        <v>8</v>
      </c>
      <c r="N51283" t="s">
        <v>228832</v>
      </c>
      <c r="O51283" t="s">
        <v>229111</v>
      </c>
      <c r="P51283" t="s">
        <v>230079</v>
      </c>
      <c r="Q51283" t="s">
        <v>120210</v>
      </c>
      <c r="R51283" t="s">
        <v>218703</v>
      </c>
      <c r="S51283" t="s">
        <v>212718</v>
      </c>
    </row>
    <row r="51284" spans="1:19" x14ac:dyDescent="0.35">
      <c r="A51284" s="1">
        <v>63718</v>
      </c>
      <c r="B51284" t="s">
        <v>30196</v>
      </c>
      <c r="C51284" t="s">
        <v>96533</v>
      </c>
      <c r="D51284" t="s">
        <v>5</v>
      </c>
      <c r="E51284" t="s">
        <v>119954</v>
      </c>
      <c r="F51284" t="s">
        <v>123106</v>
      </c>
      <c r="G51284">
        <v>1.2500000000000001E-6</v>
      </c>
      <c r="H51284" t="s">
        <v>30196</v>
      </c>
      <c r="I51284" t="s">
        <v>154691</v>
      </c>
      <c r="J51284" s="2" t="s">
        <v>198172</v>
      </c>
      <c r="K51284" t="s">
        <v>218708</v>
      </c>
      <c r="L51284" t="s">
        <v>228704</v>
      </c>
      <c r="M51284" t="s">
        <v>8</v>
      </c>
      <c r="N51284" t="s">
        <v>228832</v>
      </c>
      <c r="O51284" t="s">
        <v>229111</v>
      </c>
      <c r="P51284" t="s">
        <v>230079</v>
      </c>
      <c r="Q51284" t="s">
        <v>120210</v>
      </c>
      <c r="R51284" t="s">
        <v>218703</v>
      </c>
      <c r="S51284" t="s">
        <v>212718</v>
      </c>
    </row>
    <row r="51285" spans="1:19" x14ac:dyDescent="0.35">
      <c r="A51285" s="1">
        <v>63719</v>
      </c>
      <c r="B51285" t="s">
        <v>30197</v>
      </c>
      <c r="C51285" t="s">
        <v>96534</v>
      </c>
      <c r="D51285" t="s">
        <v>4</v>
      </c>
      <c r="F51285" t="s">
        <v>121106</v>
      </c>
      <c r="G51285">
        <v>5.0000000000000001E-9</v>
      </c>
      <c r="H51285" t="s">
        <v>30197</v>
      </c>
      <c r="I51285" t="s">
        <v>154692</v>
      </c>
      <c r="J51285" s="2" t="s">
        <v>198173</v>
      </c>
      <c r="K51285" t="s">
        <v>218709</v>
      </c>
      <c r="L51285" t="s">
        <v>228704</v>
      </c>
      <c r="M51285" t="s">
        <v>10</v>
      </c>
      <c r="N51285" t="s">
        <v>229091</v>
      </c>
      <c r="O51285" t="s">
        <v>229978</v>
      </c>
      <c r="P51285" t="s">
        <v>229978</v>
      </c>
      <c r="Q51285" t="s">
        <v>121251</v>
      </c>
      <c r="R51285" t="s">
        <v>218703</v>
      </c>
      <c r="S51285" t="s">
        <v>212718</v>
      </c>
    </row>
    <row r="51286" spans="1:19" x14ac:dyDescent="0.35">
      <c r="A51286" s="1">
        <v>63720</v>
      </c>
      <c r="B51286" t="s">
        <v>30198</v>
      </c>
      <c r="C51286" t="s">
        <v>96535</v>
      </c>
      <c r="D51286" t="s">
        <v>4</v>
      </c>
      <c r="F51286" t="s">
        <v>120565</v>
      </c>
      <c r="G51286">
        <v>1.1999999999999999E-7</v>
      </c>
      <c r="H51286" t="s">
        <v>30198</v>
      </c>
      <c r="I51286" t="s">
        <v>154693</v>
      </c>
      <c r="J51286" s="2" t="s">
        <v>198174</v>
      </c>
      <c r="K51286" t="s">
        <v>218710</v>
      </c>
      <c r="L51286" t="s">
        <v>228704</v>
      </c>
      <c r="M51286" t="s">
        <v>8</v>
      </c>
      <c r="N51286" t="s">
        <v>228832</v>
      </c>
      <c r="O51286" t="s">
        <v>229111</v>
      </c>
      <c r="P51286" t="s">
        <v>230079</v>
      </c>
      <c r="Q51286" t="s">
        <v>120056</v>
      </c>
      <c r="R51286" t="s">
        <v>218703</v>
      </c>
      <c r="S51286" t="s">
        <v>212718</v>
      </c>
    </row>
    <row r="51287" spans="1:19" x14ac:dyDescent="0.35">
      <c r="A51287" s="1">
        <v>63721</v>
      </c>
      <c r="B51287" t="s">
        <v>30199</v>
      </c>
      <c r="C51287" t="s">
        <v>96536</v>
      </c>
      <c r="D51287" t="s">
        <v>5</v>
      </c>
      <c r="F51287" t="s">
        <v>119971</v>
      </c>
      <c r="G51287">
        <v>3.7500000000000001E-7</v>
      </c>
      <c r="H51287" t="s">
        <v>30199</v>
      </c>
      <c r="I51287" t="s">
        <v>154694</v>
      </c>
      <c r="J51287" s="2" t="s">
        <v>198175</v>
      </c>
      <c r="K51287" t="s">
        <v>218711</v>
      </c>
      <c r="L51287" t="s">
        <v>228704</v>
      </c>
      <c r="M51287" t="s">
        <v>8</v>
      </c>
      <c r="N51287" t="s">
        <v>228828</v>
      </c>
      <c r="O51287" t="s">
        <v>229113</v>
      </c>
      <c r="P51287" t="s">
        <v>230138</v>
      </c>
      <c r="Q51287" t="s">
        <v>121230</v>
      </c>
      <c r="R51287" t="s">
        <v>218703</v>
      </c>
      <c r="S51287" t="s">
        <v>212718</v>
      </c>
    </row>
    <row r="51288" spans="1:19" x14ac:dyDescent="0.35">
      <c r="A51288" s="1">
        <v>63722</v>
      </c>
      <c r="B51288" t="s">
        <v>30199</v>
      </c>
      <c r="C51288" t="s">
        <v>96537</v>
      </c>
      <c r="D51288" t="s">
        <v>5</v>
      </c>
      <c r="E51288" t="s">
        <v>119955</v>
      </c>
      <c r="F51288" t="s">
        <v>120044</v>
      </c>
      <c r="G51288">
        <v>5.0000000000000004E-6</v>
      </c>
      <c r="H51288" t="s">
        <v>30199</v>
      </c>
      <c r="I51288" t="s">
        <v>154694</v>
      </c>
      <c r="J51288" s="2" t="s">
        <v>198175</v>
      </c>
      <c r="K51288" t="s">
        <v>218711</v>
      </c>
      <c r="L51288" t="s">
        <v>228704</v>
      </c>
      <c r="M51288" t="s">
        <v>8</v>
      </c>
      <c r="N51288" t="s">
        <v>228828</v>
      </c>
      <c r="O51288" t="s">
        <v>229113</v>
      </c>
      <c r="P51288" t="s">
        <v>230138</v>
      </c>
      <c r="Q51288" t="s">
        <v>121230</v>
      </c>
      <c r="R51288" t="s">
        <v>218703</v>
      </c>
      <c r="S51288" t="s">
        <v>212718</v>
      </c>
    </row>
    <row r="51289" spans="1:19" x14ac:dyDescent="0.35">
      <c r="A51289" s="1">
        <v>63723</v>
      </c>
      <c r="B51289" t="s">
        <v>30200</v>
      </c>
      <c r="C51289" t="s">
        <v>96538</v>
      </c>
      <c r="D51289" t="s">
        <v>5</v>
      </c>
      <c r="F51289" t="s">
        <v>120172</v>
      </c>
      <c r="G51289">
        <v>1.05E-7</v>
      </c>
      <c r="H51289" t="s">
        <v>30200</v>
      </c>
      <c r="I51289" t="s">
        <v>154695</v>
      </c>
      <c r="J51289" s="2" t="s">
        <v>198176</v>
      </c>
      <c r="K51289" t="s">
        <v>218712</v>
      </c>
      <c r="L51289" t="s">
        <v>228704</v>
      </c>
      <c r="M51289" t="s">
        <v>8</v>
      </c>
      <c r="N51289" t="s">
        <v>228832</v>
      </c>
      <c r="O51289" t="s">
        <v>229111</v>
      </c>
      <c r="P51289" t="s">
        <v>230122</v>
      </c>
      <c r="Q51289" t="s">
        <v>120059</v>
      </c>
      <c r="R51289" t="s">
        <v>218703</v>
      </c>
      <c r="S51289" t="s">
        <v>212718</v>
      </c>
    </row>
    <row r="51290" spans="1:19" x14ac:dyDescent="0.35">
      <c r="A51290" s="1">
        <v>63724</v>
      </c>
      <c r="B51290" t="s">
        <v>30201</v>
      </c>
      <c r="C51290" t="s">
        <v>96539</v>
      </c>
      <c r="D51290" t="s">
        <v>4</v>
      </c>
      <c r="F51290" t="s">
        <v>120293</v>
      </c>
      <c r="G51290">
        <v>9.5000000000000004E-8</v>
      </c>
      <c r="H51290" t="s">
        <v>30201</v>
      </c>
      <c r="I51290" t="s">
        <v>154696</v>
      </c>
      <c r="J51290" s="2" t="s">
        <v>198177</v>
      </c>
      <c r="K51290" t="s">
        <v>218713</v>
      </c>
      <c r="L51290" t="s">
        <v>228705</v>
      </c>
      <c r="M51290" t="s">
        <v>8</v>
      </c>
      <c r="N51290" t="s">
        <v>228828</v>
      </c>
      <c r="O51290" t="s">
        <v>229113</v>
      </c>
      <c r="P51290" t="s">
        <v>230081</v>
      </c>
      <c r="Q51290" t="s">
        <v>121720</v>
      </c>
      <c r="R51290" t="s">
        <v>218703</v>
      </c>
      <c r="S51290" t="s">
        <v>212718</v>
      </c>
    </row>
    <row r="51291" spans="1:19" x14ac:dyDescent="0.35">
      <c r="A51291" s="1">
        <v>63725</v>
      </c>
      <c r="B51291" t="s">
        <v>30202</v>
      </c>
      <c r="C51291" t="s">
        <v>96540</v>
      </c>
      <c r="D51291" t="s">
        <v>4</v>
      </c>
      <c r="F51291" t="s">
        <v>121315</v>
      </c>
      <c r="G51291">
        <v>1.4999999999999999E-7</v>
      </c>
      <c r="H51291" t="s">
        <v>30202</v>
      </c>
      <c r="I51291" t="s">
        <v>154697</v>
      </c>
      <c r="J51291" s="2" t="s">
        <v>198178</v>
      </c>
      <c r="K51291" t="s">
        <v>218714</v>
      </c>
      <c r="L51291" t="s">
        <v>228704</v>
      </c>
      <c r="M51291" t="s">
        <v>14</v>
      </c>
      <c r="Q51291" t="s">
        <v>120876</v>
      </c>
      <c r="R51291" t="s">
        <v>218703</v>
      </c>
      <c r="S51291" t="s">
        <v>212718</v>
      </c>
    </row>
    <row r="51292" spans="1:19" x14ac:dyDescent="0.35">
      <c r="A51292" s="1">
        <v>63728</v>
      </c>
      <c r="B51292" t="s">
        <v>30203</v>
      </c>
      <c r="C51292" t="s">
        <v>96541</v>
      </c>
      <c r="D51292" t="s">
        <v>4</v>
      </c>
      <c r="F51292" t="s">
        <v>120464</v>
      </c>
      <c r="G51292">
        <v>9.0000000000000007E-7</v>
      </c>
      <c r="H51292" t="s">
        <v>30203</v>
      </c>
      <c r="I51292" t="s">
        <v>154698</v>
      </c>
      <c r="J51292" s="2" t="s">
        <v>198179</v>
      </c>
      <c r="K51292" t="s">
        <v>218715</v>
      </c>
      <c r="L51292" t="s">
        <v>228704</v>
      </c>
      <c r="Q51292" t="s">
        <v>120060</v>
      </c>
      <c r="R51292" t="s">
        <v>218703</v>
      </c>
      <c r="S51292" t="s">
        <v>212718</v>
      </c>
    </row>
    <row r="51293" spans="1:19" x14ac:dyDescent="0.35">
      <c r="A51293" s="1">
        <v>63730</v>
      </c>
      <c r="B51293" t="s">
        <v>30204</v>
      </c>
      <c r="C51293" t="s">
        <v>96542</v>
      </c>
      <c r="D51293" t="s">
        <v>4</v>
      </c>
      <c r="F51293" t="s">
        <v>121303</v>
      </c>
      <c r="G51293">
        <v>1.2500000000000001E-6</v>
      </c>
      <c r="H51293" t="s">
        <v>30204</v>
      </c>
      <c r="I51293" t="s">
        <v>154699</v>
      </c>
      <c r="J51293" s="2" t="s">
        <v>198180</v>
      </c>
      <c r="K51293" t="s">
        <v>218716</v>
      </c>
      <c r="L51293" t="s">
        <v>228704</v>
      </c>
      <c r="M51293" t="s">
        <v>8</v>
      </c>
      <c r="N51293" t="s">
        <v>228881</v>
      </c>
      <c r="O51293" t="s">
        <v>229251</v>
      </c>
      <c r="P51293" t="s">
        <v>229251</v>
      </c>
      <c r="Q51293" t="s">
        <v>120056</v>
      </c>
      <c r="R51293" t="s">
        <v>218703</v>
      </c>
      <c r="S51293" t="s">
        <v>212718</v>
      </c>
    </row>
    <row r="51294" spans="1:19" x14ac:dyDescent="0.35">
      <c r="A51294" s="1">
        <v>63731</v>
      </c>
      <c r="B51294" t="s">
        <v>30205</v>
      </c>
      <c r="C51294" t="s">
        <v>96543</v>
      </c>
      <c r="D51294" t="s">
        <v>5</v>
      </c>
      <c r="E51294" t="s">
        <v>119956</v>
      </c>
      <c r="F51294" t="s">
        <v>120341</v>
      </c>
      <c r="G51294">
        <v>2.1999999999999999E-5</v>
      </c>
      <c r="H51294" t="s">
        <v>30205</v>
      </c>
      <c r="I51294" t="s">
        <v>154700</v>
      </c>
      <c r="J51294" s="2" t="s">
        <v>198181</v>
      </c>
      <c r="K51294" t="s">
        <v>218717</v>
      </c>
      <c r="L51294" t="s">
        <v>228704</v>
      </c>
      <c r="M51294" t="s">
        <v>8</v>
      </c>
      <c r="N51294" t="s">
        <v>228828</v>
      </c>
      <c r="O51294" t="s">
        <v>229113</v>
      </c>
      <c r="P51294" t="s">
        <v>230479</v>
      </c>
      <c r="Q51294" t="s">
        <v>120008</v>
      </c>
      <c r="R51294" t="s">
        <v>218703</v>
      </c>
      <c r="S51294" t="s">
        <v>212718</v>
      </c>
    </row>
    <row r="51295" spans="1:19" x14ac:dyDescent="0.35">
      <c r="A51295" s="1">
        <v>63732</v>
      </c>
      <c r="B51295" t="s">
        <v>30205</v>
      </c>
      <c r="C51295" t="s">
        <v>96544</v>
      </c>
      <c r="D51295" t="s">
        <v>5</v>
      </c>
      <c r="E51295" t="s">
        <v>119954</v>
      </c>
      <c r="F51295" t="s">
        <v>121605</v>
      </c>
      <c r="G51295">
        <v>1.33E-5</v>
      </c>
      <c r="H51295" t="s">
        <v>30205</v>
      </c>
      <c r="I51295" t="s">
        <v>154700</v>
      </c>
      <c r="J51295" s="2" t="s">
        <v>198181</v>
      </c>
      <c r="K51295" t="s">
        <v>218717</v>
      </c>
      <c r="L51295" t="s">
        <v>228704</v>
      </c>
      <c r="M51295" t="s">
        <v>8</v>
      </c>
      <c r="N51295" t="s">
        <v>228828</v>
      </c>
      <c r="O51295" t="s">
        <v>229113</v>
      </c>
      <c r="P51295" t="s">
        <v>230479</v>
      </c>
      <c r="Q51295" t="s">
        <v>120008</v>
      </c>
      <c r="R51295" t="s">
        <v>218703</v>
      </c>
      <c r="S51295" t="s">
        <v>212718</v>
      </c>
    </row>
    <row r="51296" spans="1:19" x14ac:dyDescent="0.35">
      <c r="A51296" s="1">
        <v>63733</v>
      </c>
      <c r="B51296" t="s">
        <v>30205</v>
      </c>
      <c r="C51296" t="s">
        <v>96545</v>
      </c>
      <c r="D51296" t="s">
        <v>5</v>
      </c>
      <c r="E51296" t="s">
        <v>119955</v>
      </c>
      <c r="F51296" t="s">
        <v>120811</v>
      </c>
      <c r="G51296">
        <v>7.9999999999999996E-6</v>
      </c>
      <c r="H51296" t="s">
        <v>30205</v>
      </c>
      <c r="I51296" t="s">
        <v>154700</v>
      </c>
      <c r="J51296" s="2" t="s">
        <v>198181</v>
      </c>
      <c r="K51296" t="s">
        <v>218717</v>
      </c>
      <c r="L51296" t="s">
        <v>228704</v>
      </c>
      <c r="M51296" t="s">
        <v>8</v>
      </c>
      <c r="N51296" t="s">
        <v>228828</v>
      </c>
      <c r="O51296" t="s">
        <v>229113</v>
      </c>
      <c r="P51296" t="s">
        <v>230479</v>
      </c>
      <c r="Q51296" t="s">
        <v>120008</v>
      </c>
      <c r="R51296" t="s">
        <v>218703</v>
      </c>
      <c r="S51296" t="s">
        <v>212718</v>
      </c>
    </row>
    <row r="51297" spans="1:19" x14ac:dyDescent="0.35">
      <c r="A51297" s="1">
        <v>63734</v>
      </c>
      <c r="B51297" t="s">
        <v>30206</v>
      </c>
      <c r="C51297" t="s">
        <v>96546</v>
      </c>
      <c r="D51297" t="s">
        <v>4</v>
      </c>
      <c r="F51297" t="s">
        <v>120547</v>
      </c>
      <c r="G51297">
        <v>9.9999999999999995E-7</v>
      </c>
      <c r="H51297" t="s">
        <v>30206</v>
      </c>
      <c r="I51297" t="s">
        <v>154701</v>
      </c>
      <c r="J51297" s="2" t="s">
        <v>198182</v>
      </c>
      <c r="K51297" t="s">
        <v>218718</v>
      </c>
      <c r="L51297" t="s">
        <v>228704</v>
      </c>
      <c r="Q51297" t="s">
        <v>122393</v>
      </c>
      <c r="R51297" t="s">
        <v>218703</v>
      </c>
      <c r="S51297" t="s">
        <v>212718</v>
      </c>
    </row>
    <row r="51298" spans="1:19" x14ac:dyDescent="0.35">
      <c r="A51298" s="1">
        <v>63735</v>
      </c>
      <c r="B51298" t="s">
        <v>30207</v>
      </c>
      <c r="C51298" t="s">
        <v>96547</v>
      </c>
      <c r="D51298" t="s">
        <v>5</v>
      </c>
      <c r="E51298" t="s">
        <v>119954</v>
      </c>
      <c r="F51298" t="s">
        <v>121404</v>
      </c>
      <c r="G51298">
        <v>6.0000000000000002E-6</v>
      </c>
      <c r="H51298" t="s">
        <v>30207</v>
      </c>
      <c r="I51298" t="s">
        <v>154702</v>
      </c>
      <c r="J51298" s="2" t="s">
        <v>198183</v>
      </c>
      <c r="K51298" t="s">
        <v>218719</v>
      </c>
      <c r="L51298" t="s">
        <v>228706</v>
      </c>
      <c r="M51298" t="s">
        <v>8</v>
      </c>
      <c r="N51298" t="s">
        <v>228828</v>
      </c>
      <c r="O51298" t="s">
        <v>229108</v>
      </c>
      <c r="P51298" t="s">
        <v>230108</v>
      </c>
      <c r="Q51298" t="s">
        <v>120004</v>
      </c>
      <c r="R51298" t="s">
        <v>218703</v>
      </c>
      <c r="S51298" t="s">
        <v>212718</v>
      </c>
    </row>
    <row r="51299" spans="1:19" x14ac:dyDescent="0.35">
      <c r="A51299" s="1">
        <v>63736</v>
      </c>
      <c r="B51299" t="s">
        <v>30207</v>
      </c>
      <c r="C51299" t="s">
        <v>96548</v>
      </c>
      <c r="D51299" t="s">
        <v>5</v>
      </c>
      <c r="E51299" t="s">
        <v>119958</v>
      </c>
      <c r="F51299" t="s">
        <v>120629</v>
      </c>
      <c r="G51299">
        <v>5.3999999999999998E-5</v>
      </c>
      <c r="H51299" t="s">
        <v>30207</v>
      </c>
      <c r="I51299" t="s">
        <v>154702</v>
      </c>
      <c r="J51299" s="2" t="s">
        <v>198183</v>
      </c>
      <c r="K51299" t="s">
        <v>218719</v>
      </c>
      <c r="L51299" t="s">
        <v>228706</v>
      </c>
      <c r="M51299" t="s">
        <v>8</v>
      </c>
      <c r="N51299" t="s">
        <v>228828</v>
      </c>
      <c r="O51299" t="s">
        <v>229108</v>
      </c>
      <c r="P51299" t="s">
        <v>230108</v>
      </c>
      <c r="Q51299" t="s">
        <v>120004</v>
      </c>
      <c r="R51299" t="s">
        <v>218703</v>
      </c>
      <c r="S51299" t="s">
        <v>212718</v>
      </c>
    </row>
    <row r="51300" spans="1:19" x14ac:dyDescent="0.35">
      <c r="A51300" s="1">
        <v>63737</v>
      </c>
      <c r="B51300" t="s">
        <v>30207</v>
      </c>
      <c r="C51300" t="s">
        <v>96549</v>
      </c>
      <c r="D51300" t="s">
        <v>5</v>
      </c>
      <c r="E51300" t="s">
        <v>119956</v>
      </c>
      <c r="F51300" t="s">
        <v>123807</v>
      </c>
      <c r="G51300">
        <v>1.0000000000000001E-5</v>
      </c>
      <c r="H51300" t="s">
        <v>30207</v>
      </c>
      <c r="I51300" t="s">
        <v>154702</v>
      </c>
      <c r="J51300" s="2" t="s">
        <v>198183</v>
      </c>
      <c r="K51300" t="s">
        <v>218719</v>
      </c>
      <c r="L51300" t="s">
        <v>228706</v>
      </c>
      <c r="M51300" t="s">
        <v>8</v>
      </c>
      <c r="N51300" t="s">
        <v>228828</v>
      </c>
      <c r="O51300" t="s">
        <v>229108</v>
      </c>
      <c r="P51300" t="s">
        <v>230108</v>
      </c>
      <c r="Q51300" t="s">
        <v>120004</v>
      </c>
      <c r="R51300" t="s">
        <v>218703</v>
      </c>
      <c r="S51300" t="s">
        <v>212718</v>
      </c>
    </row>
    <row r="51301" spans="1:19" x14ac:dyDescent="0.35">
      <c r="A51301" s="1">
        <v>63738</v>
      </c>
      <c r="B51301" t="s">
        <v>30207</v>
      </c>
      <c r="C51301" t="s">
        <v>96550</v>
      </c>
      <c r="D51301" t="s">
        <v>5</v>
      </c>
      <c r="E51301" t="s">
        <v>119955</v>
      </c>
      <c r="F51301" t="s">
        <v>120962</v>
      </c>
      <c r="G51301">
        <v>3.9999999999999998E-6</v>
      </c>
      <c r="H51301" t="s">
        <v>30207</v>
      </c>
      <c r="I51301" t="s">
        <v>154702</v>
      </c>
      <c r="J51301" s="2" t="s">
        <v>198183</v>
      </c>
      <c r="K51301" t="s">
        <v>218719</v>
      </c>
      <c r="L51301" t="s">
        <v>228706</v>
      </c>
      <c r="M51301" t="s">
        <v>8</v>
      </c>
      <c r="N51301" t="s">
        <v>228828</v>
      </c>
      <c r="O51301" t="s">
        <v>229108</v>
      </c>
      <c r="P51301" t="s">
        <v>230108</v>
      </c>
      <c r="Q51301" t="s">
        <v>120004</v>
      </c>
      <c r="R51301" t="s">
        <v>218703</v>
      </c>
      <c r="S51301" t="s">
        <v>212718</v>
      </c>
    </row>
    <row r="51302" spans="1:19" x14ac:dyDescent="0.35">
      <c r="A51302" s="1">
        <v>63739</v>
      </c>
      <c r="B51302" t="s">
        <v>30208</v>
      </c>
      <c r="C51302" t="s">
        <v>96551</v>
      </c>
      <c r="D51302" t="s">
        <v>5</v>
      </c>
      <c r="E51302" t="s">
        <v>119954</v>
      </c>
      <c r="F51302" t="s">
        <v>120423</v>
      </c>
      <c r="G51302">
        <v>7.498E-6</v>
      </c>
      <c r="H51302" t="s">
        <v>30208</v>
      </c>
      <c r="I51302" t="s">
        <v>154703</v>
      </c>
      <c r="J51302" s="2" t="s">
        <v>198184</v>
      </c>
      <c r="K51302" t="s">
        <v>218720</v>
      </c>
      <c r="L51302" t="s">
        <v>228704</v>
      </c>
      <c r="M51302" t="s">
        <v>8</v>
      </c>
      <c r="N51302" t="s">
        <v>228862</v>
      </c>
      <c r="O51302" t="s">
        <v>229114</v>
      </c>
      <c r="P51302" t="s">
        <v>230875</v>
      </c>
      <c r="Q51302" t="s">
        <v>120679</v>
      </c>
      <c r="R51302" t="s">
        <v>218703</v>
      </c>
      <c r="S51302" t="s">
        <v>212718</v>
      </c>
    </row>
    <row r="51303" spans="1:19" x14ac:dyDescent="0.35">
      <c r="A51303" s="1">
        <v>63740</v>
      </c>
      <c r="B51303" t="s">
        <v>30208</v>
      </c>
      <c r="C51303" t="s">
        <v>96552</v>
      </c>
      <c r="D51303" t="s">
        <v>5</v>
      </c>
      <c r="E51303" t="s">
        <v>119954</v>
      </c>
      <c r="F51303" t="s">
        <v>122749</v>
      </c>
      <c r="G51303">
        <v>2.500001E-6</v>
      </c>
      <c r="H51303" t="s">
        <v>30208</v>
      </c>
      <c r="I51303" t="s">
        <v>154703</v>
      </c>
      <c r="J51303" s="2" t="s">
        <v>198184</v>
      </c>
      <c r="K51303" t="s">
        <v>218720</v>
      </c>
      <c r="L51303" t="s">
        <v>228704</v>
      </c>
      <c r="M51303" t="s">
        <v>8</v>
      </c>
      <c r="N51303" t="s">
        <v>228862</v>
      </c>
      <c r="O51303" t="s">
        <v>229114</v>
      </c>
      <c r="P51303" t="s">
        <v>230875</v>
      </c>
      <c r="Q51303" t="s">
        <v>120679</v>
      </c>
      <c r="R51303" t="s">
        <v>218703</v>
      </c>
      <c r="S51303" t="s">
        <v>212718</v>
      </c>
    </row>
    <row r="51304" spans="1:19" x14ac:dyDescent="0.35">
      <c r="A51304" s="1">
        <v>63741</v>
      </c>
      <c r="B51304" t="s">
        <v>30208</v>
      </c>
      <c r="C51304" t="s">
        <v>96553</v>
      </c>
      <c r="D51304" t="s">
        <v>5</v>
      </c>
      <c r="E51304" t="s">
        <v>119955</v>
      </c>
      <c r="F51304" t="s">
        <v>122715</v>
      </c>
      <c r="G51304">
        <v>4.0099999999999997E-6</v>
      </c>
      <c r="H51304" t="s">
        <v>30208</v>
      </c>
      <c r="I51304" t="s">
        <v>154703</v>
      </c>
      <c r="J51304" s="2" t="s">
        <v>198184</v>
      </c>
      <c r="K51304" t="s">
        <v>218720</v>
      </c>
      <c r="L51304" t="s">
        <v>228704</v>
      </c>
      <c r="M51304" t="s">
        <v>8</v>
      </c>
      <c r="N51304" t="s">
        <v>228862</v>
      </c>
      <c r="O51304" t="s">
        <v>229114</v>
      </c>
      <c r="P51304" t="s">
        <v>230875</v>
      </c>
      <c r="Q51304" t="s">
        <v>120679</v>
      </c>
      <c r="R51304" t="s">
        <v>218703</v>
      </c>
      <c r="S51304" t="s">
        <v>212718</v>
      </c>
    </row>
    <row r="51305" spans="1:19" x14ac:dyDescent="0.35">
      <c r="A51305" s="1">
        <v>63742</v>
      </c>
      <c r="B51305" t="s">
        <v>30209</v>
      </c>
      <c r="C51305" t="s">
        <v>96554</v>
      </c>
      <c r="D51305" t="s">
        <v>5</v>
      </c>
      <c r="E51305" t="s">
        <v>119955</v>
      </c>
      <c r="F51305" t="s">
        <v>123532</v>
      </c>
      <c r="G51305">
        <v>4.7500000000000003E-6</v>
      </c>
      <c r="H51305" t="s">
        <v>30209</v>
      </c>
      <c r="I51305" t="s">
        <v>154704</v>
      </c>
      <c r="K51305" t="s">
        <v>218721</v>
      </c>
      <c r="L51305" t="s">
        <v>228704</v>
      </c>
      <c r="M51305" t="s">
        <v>8</v>
      </c>
      <c r="N51305" t="s">
        <v>228828</v>
      </c>
      <c r="O51305" t="s">
        <v>229198</v>
      </c>
      <c r="P51305" t="s">
        <v>230135</v>
      </c>
      <c r="Q51305" t="s">
        <v>121230</v>
      </c>
      <c r="R51305" t="s">
        <v>218703</v>
      </c>
      <c r="S51305" t="s">
        <v>212718</v>
      </c>
    </row>
    <row r="51306" spans="1:19" x14ac:dyDescent="0.35">
      <c r="A51306" s="1">
        <v>63743</v>
      </c>
      <c r="B51306" t="s">
        <v>30210</v>
      </c>
      <c r="C51306" t="s">
        <v>96555</v>
      </c>
      <c r="D51306" t="s">
        <v>4</v>
      </c>
      <c r="F51306" t="s">
        <v>120083</v>
      </c>
      <c r="G51306">
        <v>8.9999999999999999E-8</v>
      </c>
      <c r="H51306" t="s">
        <v>30210</v>
      </c>
      <c r="I51306" t="s">
        <v>154705</v>
      </c>
      <c r="J51306" s="2" t="s">
        <v>198185</v>
      </c>
      <c r="K51306" t="s">
        <v>218722</v>
      </c>
      <c r="L51306" t="s">
        <v>228704</v>
      </c>
      <c r="M51306" t="s">
        <v>8</v>
      </c>
      <c r="N51306" t="s">
        <v>228828</v>
      </c>
      <c r="O51306" t="s">
        <v>229108</v>
      </c>
      <c r="P51306" t="s">
        <v>229108</v>
      </c>
      <c r="Q51306" t="s">
        <v>120339</v>
      </c>
      <c r="R51306" t="s">
        <v>218703</v>
      </c>
      <c r="S51306" t="s">
        <v>212718</v>
      </c>
    </row>
    <row r="51307" spans="1:19" x14ac:dyDescent="0.35">
      <c r="A51307" s="1">
        <v>63744</v>
      </c>
      <c r="B51307" t="s">
        <v>30211</v>
      </c>
      <c r="C51307" t="s">
        <v>96556</v>
      </c>
      <c r="D51307" t="s">
        <v>4</v>
      </c>
      <c r="F51307" t="s">
        <v>120060</v>
      </c>
      <c r="G51307">
        <v>2.9999999999999997E-8</v>
      </c>
      <c r="H51307" t="s">
        <v>30211</v>
      </c>
      <c r="I51307" t="s">
        <v>154706</v>
      </c>
      <c r="J51307" s="2" t="s">
        <v>198186</v>
      </c>
      <c r="K51307" t="s">
        <v>218723</v>
      </c>
      <c r="L51307" t="s">
        <v>228704</v>
      </c>
      <c r="Q51307" t="s">
        <v>120060</v>
      </c>
      <c r="R51307" t="s">
        <v>218703</v>
      </c>
      <c r="S51307" t="s">
        <v>212718</v>
      </c>
    </row>
    <row r="51308" spans="1:19" x14ac:dyDescent="0.35">
      <c r="A51308" s="1">
        <v>63745</v>
      </c>
      <c r="B51308" t="s">
        <v>30212</v>
      </c>
      <c r="C51308" t="s">
        <v>96557</v>
      </c>
      <c r="D51308" t="s">
        <v>4</v>
      </c>
      <c r="F51308" t="s">
        <v>123012</v>
      </c>
      <c r="G51308">
        <v>1.7999999999999999E-6</v>
      </c>
      <c r="H51308" t="s">
        <v>30212</v>
      </c>
      <c r="I51308" t="s">
        <v>154707</v>
      </c>
      <c r="J51308" s="2" t="s">
        <v>198187</v>
      </c>
      <c r="K51308" t="s">
        <v>218724</v>
      </c>
      <c r="L51308" t="s">
        <v>228704</v>
      </c>
      <c r="M51308" t="s">
        <v>8</v>
      </c>
      <c r="N51308" t="s">
        <v>228848</v>
      </c>
      <c r="O51308" t="s">
        <v>229133</v>
      </c>
      <c r="P51308" t="s">
        <v>230112</v>
      </c>
      <c r="Q51308" t="s">
        <v>120078</v>
      </c>
      <c r="R51308" t="s">
        <v>218703</v>
      </c>
      <c r="S51308" t="s">
        <v>212718</v>
      </c>
    </row>
    <row r="51309" spans="1:19" x14ac:dyDescent="0.35">
      <c r="A51309" s="1">
        <v>63747</v>
      </c>
      <c r="B51309" t="s">
        <v>30212</v>
      </c>
      <c r="C51309" t="s">
        <v>96558</v>
      </c>
      <c r="D51309" t="s">
        <v>4</v>
      </c>
      <c r="F51309" t="s">
        <v>121251</v>
      </c>
      <c r="G51309">
        <v>9.9999999999999995E-8</v>
      </c>
      <c r="H51309" t="s">
        <v>30212</v>
      </c>
      <c r="I51309" t="s">
        <v>154707</v>
      </c>
      <c r="J51309" s="2" t="s">
        <v>198187</v>
      </c>
      <c r="K51309" t="s">
        <v>218724</v>
      </c>
      <c r="L51309" t="s">
        <v>228704</v>
      </c>
      <c r="M51309" t="s">
        <v>8</v>
      </c>
      <c r="N51309" t="s">
        <v>228848</v>
      </c>
      <c r="O51309" t="s">
        <v>229133</v>
      </c>
      <c r="P51309" t="s">
        <v>230112</v>
      </c>
      <c r="Q51309" t="s">
        <v>120078</v>
      </c>
      <c r="R51309" t="s">
        <v>218703</v>
      </c>
      <c r="S51309" t="s">
        <v>212718</v>
      </c>
    </row>
    <row r="51310" spans="1:19" x14ac:dyDescent="0.35">
      <c r="A51310" s="1">
        <v>63748</v>
      </c>
      <c r="B51310" t="s">
        <v>30213</v>
      </c>
      <c r="C51310" t="s">
        <v>96559</v>
      </c>
      <c r="D51310" t="s">
        <v>4</v>
      </c>
      <c r="F51310" t="s">
        <v>122013</v>
      </c>
      <c r="G51310">
        <v>7.0549999999999993E-9</v>
      </c>
      <c r="H51310" t="s">
        <v>30213</v>
      </c>
      <c r="I51310" t="s">
        <v>154708</v>
      </c>
      <c r="J51310" s="2" t="s">
        <v>198188</v>
      </c>
      <c r="K51310" t="s">
        <v>218725</v>
      </c>
      <c r="L51310" t="s">
        <v>228705</v>
      </c>
      <c r="M51310" t="s">
        <v>228729</v>
      </c>
      <c r="N51310" t="s">
        <v>228931</v>
      </c>
      <c r="O51310" t="s">
        <v>229231</v>
      </c>
      <c r="P51310" t="s">
        <v>229231</v>
      </c>
      <c r="Q51310" t="s">
        <v>122013</v>
      </c>
      <c r="R51310" t="s">
        <v>218703</v>
      </c>
      <c r="S51310" t="s">
        <v>212718</v>
      </c>
    </row>
    <row r="51311" spans="1:19" x14ac:dyDescent="0.35">
      <c r="A51311" s="1">
        <v>63749</v>
      </c>
      <c r="B51311" t="s">
        <v>30214</v>
      </c>
      <c r="C51311" t="s">
        <v>96560</v>
      </c>
      <c r="D51311" t="s">
        <v>5</v>
      </c>
      <c r="F51311" t="s">
        <v>120504</v>
      </c>
      <c r="G51311">
        <v>1.1000010000000001E-6</v>
      </c>
      <c r="H51311" t="s">
        <v>30214</v>
      </c>
      <c r="I51311" t="s">
        <v>154709</v>
      </c>
      <c r="J51311" s="2" t="s">
        <v>198189</v>
      </c>
      <c r="K51311" t="s">
        <v>218726</v>
      </c>
      <c r="L51311" t="s">
        <v>228704</v>
      </c>
      <c r="M51311" t="s">
        <v>228726</v>
      </c>
      <c r="N51311" t="s">
        <v>228872</v>
      </c>
      <c r="O51311" t="s">
        <v>229280</v>
      </c>
      <c r="P51311" t="s">
        <v>230413</v>
      </c>
      <c r="Q51311" t="s">
        <v>120566</v>
      </c>
      <c r="R51311" t="s">
        <v>218703</v>
      </c>
      <c r="S51311" t="s">
        <v>212718</v>
      </c>
    </row>
    <row r="51312" spans="1:19" x14ac:dyDescent="0.35">
      <c r="A51312" s="1">
        <v>63750</v>
      </c>
      <c r="B51312" t="s">
        <v>30215</v>
      </c>
      <c r="C51312" t="s">
        <v>96561</v>
      </c>
      <c r="D51312" t="s">
        <v>5</v>
      </c>
      <c r="E51312" t="s">
        <v>119955</v>
      </c>
      <c r="F51312" t="s">
        <v>122313</v>
      </c>
      <c r="G51312">
        <v>6.2893080000000003E-6</v>
      </c>
      <c r="H51312" t="s">
        <v>30215</v>
      </c>
      <c r="I51312" t="s">
        <v>154710</v>
      </c>
      <c r="J51312" s="2" t="s">
        <v>198190</v>
      </c>
      <c r="K51312" t="s">
        <v>218727</v>
      </c>
      <c r="L51312" t="s">
        <v>228704</v>
      </c>
      <c r="M51312" t="s">
        <v>228733</v>
      </c>
      <c r="N51312" t="s">
        <v>228891</v>
      </c>
      <c r="O51312" t="s">
        <v>229979</v>
      </c>
      <c r="P51312" t="s">
        <v>229979</v>
      </c>
      <c r="Q51312" t="s">
        <v>120970</v>
      </c>
      <c r="R51312" t="s">
        <v>218703</v>
      </c>
      <c r="S51312" t="s">
        <v>212718</v>
      </c>
    </row>
    <row r="51313" spans="1:19" x14ac:dyDescent="0.35">
      <c r="A51313" s="1">
        <v>63751</v>
      </c>
      <c r="B51313" t="s">
        <v>30215</v>
      </c>
      <c r="C51313" t="s">
        <v>96562</v>
      </c>
      <c r="D51313" t="s">
        <v>5</v>
      </c>
      <c r="E51313" t="s">
        <v>119956</v>
      </c>
      <c r="F51313" t="s">
        <v>122209</v>
      </c>
      <c r="G51313">
        <v>4.4094599999999996E-6</v>
      </c>
      <c r="H51313" t="s">
        <v>30215</v>
      </c>
      <c r="I51313" t="s">
        <v>154710</v>
      </c>
      <c r="J51313" s="2" t="s">
        <v>198190</v>
      </c>
      <c r="K51313" t="s">
        <v>218727</v>
      </c>
      <c r="L51313" t="s">
        <v>228704</v>
      </c>
      <c r="M51313" t="s">
        <v>228733</v>
      </c>
      <c r="N51313" t="s">
        <v>228891</v>
      </c>
      <c r="O51313" t="s">
        <v>229979</v>
      </c>
      <c r="P51313" t="s">
        <v>229979</v>
      </c>
      <c r="Q51313" t="s">
        <v>120970</v>
      </c>
      <c r="R51313" t="s">
        <v>218703</v>
      </c>
      <c r="S51313" t="s">
        <v>212718</v>
      </c>
    </row>
    <row r="51314" spans="1:19" x14ac:dyDescent="0.35">
      <c r="A51314" s="1">
        <v>63752</v>
      </c>
      <c r="B51314" t="s">
        <v>30215</v>
      </c>
      <c r="C51314" t="s">
        <v>96563</v>
      </c>
      <c r="D51314" t="s">
        <v>5</v>
      </c>
      <c r="F51314" t="s">
        <v>122025</v>
      </c>
      <c r="G51314">
        <v>5.0000000000000004E-6</v>
      </c>
      <c r="H51314" t="s">
        <v>30215</v>
      </c>
      <c r="I51314" t="s">
        <v>154710</v>
      </c>
      <c r="J51314" s="2" t="s">
        <v>198190</v>
      </c>
      <c r="K51314" t="s">
        <v>218727</v>
      </c>
      <c r="L51314" t="s">
        <v>228704</v>
      </c>
      <c r="M51314" t="s">
        <v>228733</v>
      </c>
      <c r="N51314" t="s">
        <v>228891</v>
      </c>
      <c r="O51314" t="s">
        <v>229979</v>
      </c>
      <c r="P51314" t="s">
        <v>229979</v>
      </c>
      <c r="Q51314" t="s">
        <v>120970</v>
      </c>
      <c r="R51314" t="s">
        <v>218703</v>
      </c>
      <c r="S51314" t="s">
        <v>212718</v>
      </c>
    </row>
    <row r="51315" spans="1:19" x14ac:dyDescent="0.35">
      <c r="A51315" s="1">
        <v>63753</v>
      </c>
      <c r="B51315" t="s">
        <v>30216</v>
      </c>
      <c r="C51315" t="s">
        <v>96564</v>
      </c>
      <c r="D51315" t="s">
        <v>4</v>
      </c>
      <c r="F51315" t="s">
        <v>121311</v>
      </c>
      <c r="G51315">
        <v>4.9999999999999998E-7</v>
      </c>
      <c r="H51315" t="s">
        <v>30216</v>
      </c>
      <c r="I51315" t="s">
        <v>154711</v>
      </c>
      <c r="J51315" s="2" t="s">
        <v>193998</v>
      </c>
      <c r="K51315" t="s">
        <v>218728</v>
      </c>
      <c r="L51315" t="s">
        <v>228706</v>
      </c>
      <c r="M51315" t="s">
        <v>8</v>
      </c>
      <c r="N51315" t="s">
        <v>228828</v>
      </c>
      <c r="O51315" t="s">
        <v>229113</v>
      </c>
      <c r="P51315" t="s">
        <v>230103</v>
      </c>
      <c r="Q51315" t="s">
        <v>121478</v>
      </c>
      <c r="R51315" t="s">
        <v>218703</v>
      </c>
      <c r="S51315" t="s">
        <v>212718</v>
      </c>
    </row>
    <row r="51316" spans="1:19" x14ac:dyDescent="0.35">
      <c r="A51316" s="1">
        <v>63754</v>
      </c>
      <c r="B51316" t="s">
        <v>30216</v>
      </c>
      <c r="C51316" t="s">
        <v>96565</v>
      </c>
      <c r="D51316" t="s">
        <v>4</v>
      </c>
      <c r="F51316" t="s">
        <v>121129</v>
      </c>
      <c r="G51316">
        <v>1.4999999999999999E-8</v>
      </c>
      <c r="H51316" t="s">
        <v>30216</v>
      </c>
      <c r="I51316" t="s">
        <v>154711</v>
      </c>
      <c r="J51316" s="2" t="s">
        <v>193998</v>
      </c>
      <c r="K51316" t="s">
        <v>218728</v>
      </c>
      <c r="L51316" t="s">
        <v>228706</v>
      </c>
      <c r="M51316" t="s">
        <v>8</v>
      </c>
      <c r="N51316" t="s">
        <v>228828</v>
      </c>
      <c r="O51316" t="s">
        <v>229113</v>
      </c>
      <c r="P51316" t="s">
        <v>230103</v>
      </c>
      <c r="Q51316" t="s">
        <v>121478</v>
      </c>
      <c r="R51316" t="s">
        <v>218703</v>
      </c>
      <c r="S51316" t="s">
        <v>212718</v>
      </c>
    </row>
    <row r="51317" spans="1:19" x14ac:dyDescent="0.35">
      <c r="A51317" s="1">
        <v>63755</v>
      </c>
      <c r="B51317" t="s">
        <v>30216</v>
      </c>
      <c r="C51317" t="s">
        <v>96566</v>
      </c>
      <c r="D51317" t="s">
        <v>5</v>
      </c>
      <c r="E51317" t="s">
        <v>119955</v>
      </c>
      <c r="F51317" t="s">
        <v>121650</v>
      </c>
      <c r="G51317">
        <v>1.3999999999999999E-6</v>
      </c>
      <c r="H51317" t="s">
        <v>30216</v>
      </c>
      <c r="I51317" t="s">
        <v>154711</v>
      </c>
      <c r="J51317" s="2" t="s">
        <v>193998</v>
      </c>
      <c r="K51317" t="s">
        <v>218728</v>
      </c>
      <c r="L51317" t="s">
        <v>228706</v>
      </c>
      <c r="M51317" t="s">
        <v>8</v>
      </c>
      <c r="N51317" t="s">
        <v>228828</v>
      </c>
      <c r="O51317" t="s">
        <v>229113</v>
      </c>
      <c r="P51317" t="s">
        <v>230103</v>
      </c>
      <c r="Q51317" t="s">
        <v>121478</v>
      </c>
      <c r="R51317" t="s">
        <v>218703</v>
      </c>
      <c r="S51317" t="s">
        <v>212718</v>
      </c>
    </row>
    <row r="51318" spans="1:19" x14ac:dyDescent="0.35">
      <c r="A51318" s="1">
        <v>63758</v>
      </c>
      <c r="B51318" t="s">
        <v>30217</v>
      </c>
      <c r="C51318" t="s">
        <v>96567</v>
      </c>
      <c r="D51318" t="s">
        <v>4</v>
      </c>
      <c r="F51318" t="s">
        <v>120161</v>
      </c>
      <c r="G51318">
        <v>3.3000000000000002E-6</v>
      </c>
      <c r="H51318" t="s">
        <v>30217</v>
      </c>
      <c r="I51318" t="s">
        <v>154712</v>
      </c>
      <c r="J51318" s="2" t="s">
        <v>198191</v>
      </c>
      <c r="K51318" t="s">
        <v>218729</v>
      </c>
      <c r="L51318" t="s">
        <v>228704</v>
      </c>
      <c r="M51318" t="s">
        <v>8</v>
      </c>
      <c r="N51318" t="s">
        <v>228828</v>
      </c>
      <c r="O51318" t="s">
        <v>229113</v>
      </c>
      <c r="P51318" t="s">
        <v>230103</v>
      </c>
      <c r="Q51318" t="s">
        <v>120060</v>
      </c>
      <c r="R51318" t="s">
        <v>218703</v>
      </c>
      <c r="S51318" t="s">
        <v>212718</v>
      </c>
    </row>
    <row r="51319" spans="1:19" x14ac:dyDescent="0.35">
      <c r="A51319" s="1">
        <v>63759</v>
      </c>
      <c r="B51319" t="s">
        <v>30218</v>
      </c>
      <c r="C51319" t="s">
        <v>96568</v>
      </c>
      <c r="D51319" t="s">
        <v>4</v>
      </c>
      <c r="F51319" t="s">
        <v>120331</v>
      </c>
      <c r="G51319">
        <v>4.3500000000000002E-7</v>
      </c>
      <c r="H51319" t="s">
        <v>30218</v>
      </c>
      <c r="I51319" t="s">
        <v>154713</v>
      </c>
      <c r="J51319" s="2" t="s">
        <v>198192</v>
      </c>
      <c r="K51319" t="s">
        <v>218730</v>
      </c>
      <c r="L51319" t="s">
        <v>228704</v>
      </c>
      <c r="M51319" t="s">
        <v>8</v>
      </c>
      <c r="N51319" t="s">
        <v>228828</v>
      </c>
      <c r="O51319" t="s">
        <v>229108</v>
      </c>
      <c r="P51319" t="s">
        <v>229108</v>
      </c>
      <c r="Q51319" t="s">
        <v>120056</v>
      </c>
      <c r="R51319" t="s">
        <v>218703</v>
      </c>
      <c r="S51319" t="s">
        <v>212718</v>
      </c>
    </row>
    <row r="51320" spans="1:19" x14ac:dyDescent="0.35">
      <c r="A51320" s="1">
        <v>63760</v>
      </c>
      <c r="B51320" t="s">
        <v>30219</v>
      </c>
      <c r="C51320" t="s">
        <v>96569</v>
      </c>
      <c r="D51320" t="s">
        <v>4</v>
      </c>
      <c r="F51320" t="s">
        <v>120128</v>
      </c>
      <c r="G51320">
        <v>9.9999999999999995E-8</v>
      </c>
      <c r="H51320" t="s">
        <v>30219</v>
      </c>
      <c r="I51320" t="s">
        <v>154714</v>
      </c>
      <c r="J51320" s="2" t="s">
        <v>198193</v>
      </c>
      <c r="K51320" t="s">
        <v>218731</v>
      </c>
      <c r="L51320" t="s">
        <v>228704</v>
      </c>
      <c r="M51320" t="s">
        <v>228767</v>
      </c>
      <c r="N51320" t="s">
        <v>228826</v>
      </c>
      <c r="O51320" t="s">
        <v>229387</v>
      </c>
      <c r="P51320" t="s">
        <v>229387</v>
      </c>
      <c r="R51320" t="s">
        <v>218703</v>
      </c>
      <c r="S51320" t="s">
        <v>212718</v>
      </c>
    </row>
    <row r="51321" spans="1:19" x14ac:dyDescent="0.35">
      <c r="A51321" s="1">
        <v>63761</v>
      </c>
      <c r="B51321" t="s">
        <v>30220</v>
      </c>
      <c r="C51321" t="s">
        <v>96570</v>
      </c>
      <c r="D51321" t="s">
        <v>5</v>
      </c>
      <c r="E51321" t="s">
        <v>119955</v>
      </c>
      <c r="F51321" t="s">
        <v>121816</v>
      </c>
      <c r="G51321">
        <v>9.9999999999999995E-7</v>
      </c>
      <c r="H51321" t="s">
        <v>30220</v>
      </c>
      <c r="I51321" t="s">
        <v>154715</v>
      </c>
      <c r="J51321" s="2" t="s">
        <v>198194</v>
      </c>
      <c r="K51321" t="s">
        <v>218732</v>
      </c>
      <c r="L51321" t="s">
        <v>228704</v>
      </c>
      <c r="M51321" t="s">
        <v>8</v>
      </c>
      <c r="N51321" t="s">
        <v>228828</v>
      </c>
      <c r="O51321" t="s">
        <v>229113</v>
      </c>
      <c r="P51321" t="s">
        <v>230081</v>
      </c>
      <c r="Q51321" t="s">
        <v>121454</v>
      </c>
      <c r="R51321" t="s">
        <v>218703</v>
      </c>
      <c r="S51321" t="s">
        <v>212718</v>
      </c>
    </row>
    <row r="51322" spans="1:19" x14ac:dyDescent="0.35">
      <c r="A51322" s="1">
        <v>63762</v>
      </c>
      <c r="B51322" t="s">
        <v>30220</v>
      </c>
      <c r="C51322" t="s">
        <v>96571</v>
      </c>
      <c r="D51322" t="s">
        <v>5</v>
      </c>
      <c r="E51322" t="s">
        <v>119955</v>
      </c>
      <c r="F51322" t="s">
        <v>121330</v>
      </c>
      <c r="G51322">
        <v>6.1E-6</v>
      </c>
      <c r="H51322" t="s">
        <v>30220</v>
      </c>
      <c r="I51322" t="s">
        <v>154715</v>
      </c>
      <c r="J51322" s="2" t="s">
        <v>198194</v>
      </c>
      <c r="K51322" t="s">
        <v>218732</v>
      </c>
      <c r="L51322" t="s">
        <v>228704</v>
      </c>
      <c r="M51322" t="s">
        <v>8</v>
      </c>
      <c r="N51322" t="s">
        <v>228828</v>
      </c>
      <c r="O51322" t="s">
        <v>229113</v>
      </c>
      <c r="P51322" t="s">
        <v>230081</v>
      </c>
      <c r="Q51322" t="s">
        <v>121454</v>
      </c>
      <c r="R51322" t="s">
        <v>218703</v>
      </c>
      <c r="S51322" t="s">
        <v>212718</v>
      </c>
    </row>
    <row r="51323" spans="1:19" x14ac:dyDescent="0.35">
      <c r="A51323" s="1">
        <v>63763</v>
      </c>
      <c r="B51323" t="s">
        <v>30221</v>
      </c>
      <c r="C51323" t="s">
        <v>96572</v>
      </c>
      <c r="D51323" t="s">
        <v>4</v>
      </c>
      <c r="F51323" t="s">
        <v>123033</v>
      </c>
      <c r="G51323">
        <v>3.18801E-7</v>
      </c>
      <c r="H51323" t="s">
        <v>30221</v>
      </c>
      <c r="I51323" t="s">
        <v>154716</v>
      </c>
      <c r="J51323" s="2" t="s">
        <v>198195</v>
      </c>
      <c r="K51323" t="s">
        <v>218733</v>
      </c>
      <c r="L51323" t="s">
        <v>228704</v>
      </c>
      <c r="M51323" t="s">
        <v>228717</v>
      </c>
      <c r="N51323" t="s">
        <v>228913</v>
      </c>
      <c r="O51323" t="s">
        <v>229980</v>
      </c>
      <c r="P51323" t="s">
        <v>230355</v>
      </c>
      <c r="Q51323" t="s">
        <v>120320</v>
      </c>
      <c r="R51323" t="s">
        <v>218703</v>
      </c>
      <c r="S51323" t="s">
        <v>212718</v>
      </c>
    </row>
    <row r="51324" spans="1:19" x14ac:dyDescent="0.35">
      <c r="A51324" s="1">
        <v>63764</v>
      </c>
      <c r="B51324" t="s">
        <v>30222</v>
      </c>
      <c r="C51324" t="s">
        <v>96573</v>
      </c>
      <c r="D51324" t="s">
        <v>5</v>
      </c>
      <c r="E51324" t="s">
        <v>119954</v>
      </c>
      <c r="F51324" t="s">
        <v>120644</v>
      </c>
      <c r="G51324">
        <v>4.0000000000000003E-5</v>
      </c>
      <c r="H51324" t="s">
        <v>30222</v>
      </c>
      <c r="I51324" t="s">
        <v>154717</v>
      </c>
      <c r="J51324" s="2" t="s">
        <v>198196</v>
      </c>
      <c r="K51324" t="s">
        <v>218734</v>
      </c>
      <c r="L51324" t="s">
        <v>228704</v>
      </c>
      <c r="M51324" t="s">
        <v>8</v>
      </c>
      <c r="N51324" t="s">
        <v>228832</v>
      </c>
      <c r="O51324" t="s">
        <v>229111</v>
      </c>
      <c r="P51324" t="s">
        <v>230122</v>
      </c>
      <c r="Q51324" t="s">
        <v>120679</v>
      </c>
      <c r="R51324" t="s">
        <v>218703</v>
      </c>
      <c r="S51324" t="s">
        <v>212718</v>
      </c>
    </row>
    <row r="51325" spans="1:19" x14ac:dyDescent="0.35">
      <c r="A51325" s="1">
        <v>63765</v>
      </c>
      <c r="B51325" t="s">
        <v>30222</v>
      </c>
      <c r="C51325" t="s">
        <v>96574</v>
      </c>
      <c r="D51325" t="s">
        <v>5</v>
      </c>
      <c r="E51325" t="s">
        <v>119955</v>
      </c>
      <c r="F51325" t="s">
        <v>121415</v>
      </c>
      <c r="G51325">
        <v>1.5E-5</v>
      </c>
      <c r="H51325" t="s">
        <v>30222</v>
      </c>
      <c r="I51325" t="s">
        <v>154717</v>
      </c>
      <c r="J51325" s="2" t="s">
        <v>198196</v>
      </c>
      <c r="K51325" t="s">
        <v>218734</v>
      </c>
      <c r="L51325" t="s">
        <v>228704</v>
      </c>
      <c r="M51325" t="s">
        <v>8</v>
      </c>
      <c r="N51325" t="s">
        <v>228832</v>
      </c>
      <c r="O51325" t="s">
        <v>229111</v>
      </c>
      <c r="P51325" t="s">
        <v>230122</v>
      </c>
      <c r="Q51325" t="s">
        <v>120679</v>
      </c>
      <c r="R51325" t="s">
        <v>218703</v>
      </c>
      <c r="S51325" t="s">
        <v>212718</v>
      </c>
    </row>
    <row r="51326" spans="1:19" x14ac:dyDescent="0.35">
      <c r="A51326" s="1">
        <v>63767</v>
      </c>
      <c r="B51326" t="s">
        <v>30223</v>
      </c>
      <c r="C51326" t="s">
        <v>96575</v>
      </c>
      <c r="D51326" t="s">
        <v>4</v>
      </c>
      <c r="F51326" t="s">
        <v>121688</v>
      </c>
      <c r="G51326">
        <v>8.4355000000000006E-7</v>
      </c>
      <c r="H51326" t="s">
        <v>30223</v>
      </c>
      <c r="I51326" t="s">
        <v>154718</v>
      </c>
      <c r="J51326" s="2" t="s">
        <v>198197</v>
      </c>
      <c r="K51326" t="s">
        <v>218735</v>
      </c>
      <c r="L51326" t="s">
        <v>228704</v>
      </c>
      <c r="M51326" t="s">
        <v>228750</v>
      </c>
      <c r="N51326" t="s">
        <v>228907</v>
      </c>
      <c r="O51326" t="s">
        <v>229352</v>
      </c>
      <c r="P51326" t="s">
        <v>229352</v>
      </c>
      <c r="Q51326" t="s">
        <v>120060</v>
      </c>
      <c r="R51326" t="s">
        <v>218703</v>
      </c>
      <c r="S51326" t="s">
        <v>212718</v>
      </c>
    </row>
    <row r="51327" spans="1:19" x14ac:dyDescent="0.35">
      <c r="A51327" s="1">
        <v>63768</v>
      </c>
      <c r="B51327" t="s">
        <v>30224</v>
      </c>
      <c r="C51327" t="s">
        <v>96576</v>
      </c>
      <c r="D51327" t="s">
        <v>5</v>
      </c>
      <c r="F51327" t="s">
        <v>123810</v>
      </c>
      <c r="G51327">
        <v>3.0000000000000001E-5</v>
      </c>
      <c r="H51327" t="s">
        <v>30224</v>
      </c>
      <c r="I51327" t="s">
        <v>154719</v>
      </c>
      <c r="J51327" s="2" t="s">
        <v>198198</v>
      </c>
      <c r="K51327" t="s">
        <v>218736</v>
      </c>
      <c r="L51327" t="s">
        <v>228704</v>
      </c>
      <c r="M51327" t="s">
        <v>8</v>
      </c>
      <c r="N51327" t="s">
        <v>228848</v>
      </c>
      <c r="O51327" t="s">
        <v>229133</v>
      </c>
      <c r="P51327" t="s">
        <v>232434</v>
      </c>
      <c r="R51327" t="s">
        <v>218703</v>
      </c>
      <c r="S51327" t="s">
        <v>212718</v>
      </c>
    </row>
    <row r="51328" spans="1:19" x14ac:dyDescent="0.35">
      <c r="A51328" s="1">
        <v>63769</v>
      </c>
      <c r="B51328" t="s">
        <v>30225</v>
      </c>
      <c r="C51328" t="s">
        <v>96577</v>
      </c>
      <c r="D51328" t="s">
        <v>4</v>
      </c>
      <c r="F51328" t="s">
        <v>120226</v>
      </c>
      <c r="G51328">
        <v>2.1556300000000001E-7</v>
      </c>
      <c r="H51328" t="s">
        <v>30225</v>
      </c>
      <c r="I51328" t="s">
        <v>154720</v>
      </c>
      <c r="J51328" s="2" t="s">
        <v>198199</v>
      </c>
      <c r="K51328" t="s">
        <v>218737</v>
      </c>
      <c r="L51328" t="s">
        <v>228704</v>
      </c>
      <c r="M51328" t="s">
        <v>13</v>
      </c>
      <c r="N51328" t="s">
        <v>228826</v>
      </c>
      <c r="O51328" t="s">
        <v>229146</v>
      </c>
      <c r="P51328" t="s">
        <v>229146</v>
      </c>
      <c r="Q51328" t="s">
        <v>120226</v>
      </c>
      <c r="R51328" t="s">
        <v>218703</v>
      </c>
      <c r="S51328" t="s">
        <v>212718</v>
      </c>
    </row>
    <row r="51329" spans="1:19" x14ac:dyDescent="0.35">
      <c r="A51329" s="1">
        <v>63770</v>
      </c>
      <c r="B51329" t="s">
        <v>30226</v>
      </c>
      <c r="C51329" t="s">
        <v>96578</v>
      </c>
      <c r="D51329" t="s">
        <v>4</v>
      </c>
      <c r="F51329" t="s">
        <v>120132</v>
      </c>
      <c r="G51329">
        <v>1.9311E-8</v>
      </c>
      <c r="H51329" t="s">
        <v>30226</v>
      </c>
      <c r="I51329" t="s">
        <v>154721</v>
      </c>
      <c r="J51329" s="2" t="s">
        <v>198200</v>
      </c>
      <c r="K51329" t="s">
        <v>218738</v>
      </c>
      <c r="L51329" t="s">
        <v>228704</v>
      </c>
      <c r="M51329" t="s">
        <v>10</v>
      </c>
      <c r="N51329" t="s">
        <v>228996</v>
      </c>
      <c r="O51329" t="s">
        <v>229322</v>
      </c>
      <c r="P51329" t="s">
        <v>232493</v>
      </c>
      <c r="Q51329" t="s">
        <v>120848</v>
      </c>
      <c r="R51329" t="s">
        <v>218703</v>
      </c>
      <c r="S51329" t="s">
        <v>212718</v>
      </c>
    </row>
    <row r="51330" spans="1:19" x14ac:dyDescent="0.35">
      <c r="A51330" s="1">
        <v>63771</v>
      </c>
      <c r="B51330" t="s">
        <v>30227</v>
      </c>
      <c r="C51330" t="s">
        <v>96579</v>
      </c>
      <c r="D51330" t="s">
        <v>4</v>
      </c>
      <c r="F51330" t="s">
        <v>121258</v>
      </c>
      <c r="G51330">
        <v>2.9999999999999999E-7</v>
      </c>
      <c r="H51330" t="s">
        <v>30227</v>
      </c>
      <c r="I51330" t="s">
        <v>154722</v>
      </c>
      <c r="J51330" s="2" t="s">
        <v>198201</v>
      </c>
      <c r="K51330" t="s">
        <v>218739</v>
      </c>
      <c r="L51330" t="s">
        <v>228704</v>
      </c>
      <c r="M51330" t="s">
        <v>8</v>
      </c>
      <c r="N51330" t="s">
        <v>228828</v>
      </c>
      <c r="O51330" t="s">
        <v>229108</v>
      </c>
      <c r="P51330" t="s">
        <v>229108</v>
      </c>
      <c r="Q51330" t="s">
        <v>121258</v>
      </c>
      <c r="R51330" t="s">
        <v>218703</v>
      </c>
      <c r="S51330" t="s">
        <v>212718</v>
      </c>
    </row>
    <row r="51331" spans="1:19" x14ac:dyDescent="0.35">
      <c r="A51331" s="1">
        <v>63774</v>
      </c>
      <c r="B51331" t="s">
        <v>30228</v>
      </c>
      <c r="C51331" t="s">
        <v>96580</v>
      </c>
      <c r="D51331" t="s">
        <v>4</v>
      </c>
      <c r="F51331" t="s">
        <v>120001</v>
      </c>
      <c r="G51331">
        <v>9.9999999999999995E-7</v>
      </c>
      <c r="H51331" t="s">
        <v>30228</v>
      </c>
      <c r="I51331" t="s">
        <v>154723</v>
      </c>
      <c r="J51331" s="2" t="s">
        <v>198202</v>
      </c>
      <c r="K51331" t="s">
        <v>218740</v>
      </c>
      <c r="L51331" t="s">
        <v>228704</v>
      </c>
      <c r="M51331" t="s">
        <v>8</v>
      </c>
      <c r="N51331" t="s">
        <v>228832</v>
      </c>
      <c r="O51331" t="s">
        <v>229111</v>
      </c>
      <c r="P51331" t="s">
        <v>230079</v>
      </c>
      <c r="Q51331" t="s">
        <v>120027</v>
      </c>
      <c r="R51331" t="s">
        <v>218703</v>
      </c>
      <c r="S51331" t="s">
        <v>212718</v>
      </c>
    </row>
    <row r="51332" spans="1:19" x14ac:dyDescent="0.35">
      <c r="A51332" s="1">
        <v>63775</v>
      </c>
      <c r="B51332" t="s">
        <v>30229</v>
      </c>
      <c r="C51332" t="s">
        <v>96581</v>
      </c>
      <c r="D51332" t="s">
        <v>4</v>
      </c>
      <c r="F51332" t="s">
        <v>120849</v>
      </c>
      <c r="G51332">
        <v>1.165E-8</v>
      </c>
      <c r="H51332" t="s">
        <v>30229</v>
      </c>
      <c r="I51332" t="s">
        <v>154724</v>
      </c>
      <c r="J51332" s="2" t="s">
        <v>198203</v>
      </c>
      <c r="K51332" t="s">
        <v>218680</v>
      </c>
      <c r="L51332" t="s">
        <v>228704</v>
      </c>
      <c r="M51332" t="s">
        <v>12</v>
      </c>
      <c r="N51332" t="s">
        <v>228921</v>
      </c>
      <c r="O51332" t="s">
        <v>229341</v>
      </c>
      <c r="P51332" t="s">
        <v>230311</v>
      </c>
      <c r="Q51332" t="s">
        <v>122790</v>
      </c>
      <c r="R51332" t="s">
        <v>218703</v>
      </c>
      <c r="S51332" t="s">
        <v>212718</v>
      </c>
    </row>
    <row r="51333" spans="1:19" x14ac:dyDescent="0.35">
      <c r="A51333" s="1">
        <v>63776</v>
      </c>
      <c r="B51333" t="s">
        <v>30230</v>
      </c>
      <c r="C51333" t="s">
        <v>96582</v>
      </c>
      <c r="D51333" t="s">
        <v>4</v>
      </c>
      <c r="F51333" t="s">
        <v>120518</v>
      </c>
      <c r="G51333">
        <v>1.9999999999999999E-6</v>
      </c>
      <c r="H51333" t="s">
        <v>30230</v>
      </c>
      <c r="I51333" t="s">
        <v>154725</v>
      </c>
      <c r="J51333" s="2" t="s">
        <v>198204</v>
      </c>
      <c r="K51333" t="s">
        <v>218741</v>
      </c>
      <c r="L51333" t="s">
        <v>228704</v>
      </c>
      <c r="M51333" t="s">
        <v>8</v>
      </c>
      <c r="N51333" t="s">
        <v>228828</v>
      </c>
      <c r="O51333" t="s">
        <v>229113</v>
      </c>
      <c r="P51333" t="s">
        <v>230081</v>
      </c>
      <c r="Q51333" t="s">
        <v>120060</v>
      </c>
      <c r="R51333" t="s">
        <v>218703</v>
      </c>
      <c r="S51333" t="s">
        <v>212718</v>
      </c>
    </row>
    <row r="51334" spans="1:19" x14ac:dyDescent="0.35">
      <c r="A51334" s="1">
        <v>63777</v>
      </c>
      <c r="B51334" t="s">
        <v>30231</v>
      </c>
      <c r="C51334" t="s">
        <v>96583</v>
      </c>
      <c r="D51334" t="s">
        <v>4</v>
      </c>
      <c r="F51334" t="s">
        <v>120056</v>
      </c>
      <c r="G51334">
        <v>2.9999999999999999E-7</v>
      </c>
      <c r="H51334" t="s">
        <v>30231</v>
      </c>
      <c r="I51334" t="s">
        <v>154726</v>
      </c>
      <c r="J51334" s="2" t="s">
        <v>198205</v>
      </c>
      <c r="K51334" t="s">
        <v>218742</v>
      </c>
      <c r="L51334" t="s">
        <v>228704</v>
      </c>
      <c r="M51334" t="s">
        <v>8</v>
      </c>
      <c r="N51334" t="s">
        <v>228828</v>
      </c>
      <c r="O51334" t="s">
        <v>229113</v>
      </c>
      <c r="P51334" t="s">
        <v>230103</v>
      </c>
      <c r="Q51334" t="s">
        <v>120293</v>
      </c>
      <c r="R51334" t="s">
        <v>218703</v>
      </c>
      <c r="S51334" t="s">
        <v>212718</v>
      </c>
    </row>
    <row r="51335" spans="1:19" x14ac:dyDescent="0.35">
      <c r="A51335" s="1">
        <v>63779</v>
      </c>
      <c r="B51335" t="s">
        <v>30232</v>
      </c>
      <c r="C51335" t="s">
        <v>96584</v>
      </c>
      <c r="D51335" t="s">
        <v>4</v>
      </c>
      <c r="F51335" t="s">
        <v>120513</v>
      </c>
      <c r="G51335">
        <v>1.89062E-7</v>
      </c>
      <c r="H51335" t="s">
        <v>30232</v>
      </c>
      <c r="I51335" t="s">
        <v>154727</v>
      </c>
      <c r="J51335" s="2" t="s">
        <v>198206</v>
      </c>
      <c r="K51335" t="s">
        <v>218743</v>
      </c>
      <c r="L51335" t="s">
        <v>228704</v>
      </c>
      <c r="M51335" t="s">
        <v>10</v>
      </c>
      <c r="N51335" t="s">
        <v>228827</v>
      </c>
      <c r="O51335" t="s">
        <v>229107</v>
      </c>
      <c r="P51335" t="s">
        <v>229107</v>
      </c>
      <c r="Q51335" t="s">
        <v>120923</v>
      </c>
      <c r="R51335" t="s">
        <v>218703</v>
      </c>
      <c r="S51335" t="s">
        <v>212718</v>
      </c>
    </row>
    <row r="51336" spans="1:19" x14ac:dyDescent="0.35">
      <c r="A51336" s="1">
        <v>63781</v>
      </c>
      <c r="B51336" t="s">
        <v>30233</v>
      </c>
      <c r="C51336" t="s">
        <v>96585</v>
      </c>
      <c r="D51336" t="s">
        <v>5</v>
      </c>
      <c r="E51336" t="s">
        <v>119955</v>
      </c>
      <c r="F51336" t="s">
        <v>121694</v>
      </c>
      <c r="G51336">
        <v>1.9999999999999999E-6</v>
      </c>
      <c r="H51336" t="s">
        <v>30233</v>
      </c>
      <c r="I51336" t="s">
        <v>154728</v>
      </c>
      <c r="J51336" s="2" t="s">
        <v>198207</v>
      </c>
      <c r="K51336" t="s">
        <v>218744</v>
      </c>
      <c r="L51336" t="s">
        <v>228704</v>
      </c>
      <c r="M51336" t="s">
        <v>8</v>
      </c>
      <c r="N51336" t="s">
        <v>228832</v>
      </c>
      <c r="O51336" t="s">
        <v>229111</v>
      </c>
      <c r="P51336" t="s">
        <v>230079</v>
      </c>
      <c r="Q51336" t="s">
        <v>121953</v>
      </c>
      <c r="R51336" t="s">
        <v>218703</v>
      </c>
      <c r="S51336" t="s">
        <v>212718</v>
      </c>
    </row>
    <row r="51337" spans="1:19" x14ac:dyDescent="0.35">
      <c r="A51337" s="1">
        <v>63782</v>
      </c>
      <c r="B51337" t="s">
        <v>30233</v>
      </c>
      <c r="C51337" t="s">
        <v>96586</v>
      </c>
      <c r="D51337" t="s">
        <v>5</v>
      </c>
      <c r="E51337" t="s">
        <v>119954</v>
      </c>
      <c r="F51337" t="s">
        <v>120044</v>
      </c>
      <c r="G51337">
        <v>9.9999999999999995E-7</v>
      </c>
      <c r="H51337" t="s">
        <v>30233</v>
      </c>
      <c r="I51337" t="s">
        <v>154728</v>
      </c>
      <c r="J51337" s="2" t="s">
        <v>198207</v>
      </c>
      <c r="K51337" t="s">
        <v>218744</v>
      </c>
      <c r="L51337" t="s">
        <v>228704</v>
      </c>
      <c r="M51337" t="s">
        <v>8</v>
      </c>
      <c r="N51337" t="s">
        <v>228832</v>
      </c>
      <c r="O51337" t="s">
        <v>229111</v>
      </c>
      <c r="P51337" t="s">
        <v>230079</v>
      </c>
      <c r="Q51337" t="s">
        <v>121953</v>
      </c>
      <c r="R51337" t="s">
        <v>218703</v>
      </c>
      <c r="S51337" t="s">
        <v>212718</v>
      </c>
    </row>
    <row r="51338" spans="1:19" x14ac:dyDescent="0.35">
      <c r="A51338" s="1">
        <v>63783</v>
      </c>
      <c r="B51338" t="s">
        <v>30233</v>
      </c>
      <c r="C51338" t="s">
        <v>96587</v>
      </c>
      <c r="D51338" t="s">
        <v>5</v>
      </c>
      <c r="E51338" t="s">
        <v>119955</v>
      </c>
      <c r="F51338" t="s">
        <v>121378</v>
      </c>
      <c r="G51338">
        <v>7.9999999999999996E-6</v>
      </c>
      <c r="H51338" t="s">
        <v>30233</v>
      </c>
      <c r="I51338" t="s">
        <v>154728</v>
      </c>
      <c r="J51338" s="2" t="s">
        <v>198207</v>
      </c>
      <c r="K51338" t="s">
        <v>218744</v>
      </c>
      <c r="L51338" t="s">
        <v>228704</v>
      </c>
      <c r="M51338" t="s">
        <v>8</v>
      </c>
      <c r="N51338" t="s">
        <v>228832</v>
      </c>
      <c r="O51338" t="s">
        <v>229111</v>
      </c>
      <c r="P51338" t="s">
        <v>230079</v>
      </c>
      <c r="Q51338" t="s">
        <v>121953</v>
      </c>
      <c r="R51338" t="s">
        <v>218703</v>
      </c>
      <c r="S51338" t="s">
        <v>212718</v>
      </c>
    </row>
    <row r="51339" spans="1:19" x14ac:dyDescent="0.35">
      <c r="A51339" s="1">
        <v>63786</v>
      </c>
      <c r="B51339" t="s">
        <v>30234</v>
      </c>
      <c r="C51339" t="s">
        <v>96588</v>
      </c>
      <c r="D51339" t="s">
        <v>5</v>
      </c>
      <c r="E51339" t="s">
        <v>119955</v>
      </c>
      <c r="F51339" t="s">
        <v>121129</v>
      </c>
      <c r="G51339">
        <v>1E-4</v>
      </c>
      <c r="H51339" t="s">
        <v>30234</v>
      </c>
      <c r="I51339" t="s">
        <v>154729</v>
      </c>
      <c r="J51339" s="2" t="s">
        <v>198208</v>
      </c>
      <c r="K51339" t="s">
        <v>218745</v>
      </c>
      <c r="L51339" t="s">
        <v>228704</v>
      </c>
      <c r="M51339" t="s">
        <v>8</v>
      </c>
      <c r="N51339" t="s">
        <v>228828</v>
      </c>
      <c r="O51339" t="s">
        <v>229108</v>
      </c>
      <c r="P51339" t="s">
        <v>229108</v>
      </c>
      <c r="Q51339" t="s">
        <v>120316</v>
      </c>
      <c r="R51339" t="s">
        <v>218703</v>
      </c>
      <c r="S51339" t="s">
        <v>212718</v>
      </c>
    </row>
    <row r="51340" spans="1:19" x14ac:dyDescent="0.35">
      <c r="A51340" s="1">
        <v>63787</v>
      </c>
      <c r="B51340" t="s">
        <v>30235</v>
      </c>
      <c r="C51340" t="s">
        <v>96589</v>
      </c>
      <c r="D51340" t="s">
        <v>5</v>
      </c>
      <c r="E51340" t="s">
        <v>119954</v>
      </c>
      <c r="F51340" t="s">
        <v>120383</v>
      </c>
      <c r="G51340">
        <v>3.0000000000000001E-5</v>
      </c>
      <c r="H51340" t="s">
        <v>30235</v>
      </c>
      <c r="I51340" t="s">
        <v>154730</v>
      </c>
      <c r="J51340" s="2" t="s">
        <v>198209</v>
      </c>
      <c r="K51340" t="s">
        <v>218746</v>
      </c>
      <c r="L51340" t="s">
        <v>228706</v>
      </c>
      <c r="M51340" t="s">
        <v>12</v>
      </c>
      <c r="N51340" t="s">
        <v>228921</v>
      </c>
      <c r="O51340" t="s">
        <v>229341</v>
      </c>
      <c r="P51340" t="s">
        <v>230311</v>
      </c>
      <c r="Q51340" t="s">
        <v>123278</v>
      </c>
      <c r="R51340" t="s">
        <v>218703</v>
      </c>
      <c r="S51340" t="s">
        <v>212718</v>
      </c>
    </row>
    <row r="51341" spans="1:19" x14ac:dyDescent="0.35">
      <c r="A51341" s="1">
        <v>63789</v>
      </c>
      <c r="B51341" t="s">
        <v>30236</v>
      </c>
      <c r="C51341" t="s">
        <v>96590</v>
      </c>
      <c r="D51341" t="s">
        <v>4</v>
      </c>
      <c r="F51341" t="s">
        <v>120341</v>
      </c>
      <c r="G51341">
        <v>4.0000000000000001E-8</v>
      </c>
      <c r="H51341" t="s">
        <v>30236</v>
      </c>
      <c r="I51341" t="s">
        <v>154731</v>
      </c>
      <c r="J51341" s="2" t="s">
        <v>198210</v>
      </c>
      <c r="K51341" t="s">
        <v>218747</v>
      </c>
      <c r="L51341" t="s">
        <v>228704</v>
      </c>
      <c r="M51341" t="s">
        <v>228729</v>
      </c>
      <c r="R51341" t="s">
        <v>218703</v>
      </c>
      <c r="S51341" t="s">
        <v>212718</v>
      </c>
    </row>
    <row r="51342" spans="1:19" x14ac:dyDescent="0.35">
      <c r="A51342" s="1">
        <v>63790</v>
      </c>
      <c r="B51342" t="s">
        <v>30237</v>
      </c>
      <c r="C51342" t="s">
        <v>96591</v>
      </c>
      <c r="D51342" t="s">
        <v>4</v>
      </c>
      <c r="F51342" t="s">
        <v>120158</v>
      </c>
      <c r="G51342">
        <v>9.9999999999999995E-8</v>
      </c>
      <c r="H51342" t="s">
        <v>30237</v>
      </c>
      <c r="I51342" t="s">
        <v>154732</v>
      </c>
      <c r="J51342" s="2" t="s">
        <v>198211</v>
      </c>
      <c r="K51342" t="s">
        <v>218748</v>
      </c>
      <c r="L51342" t="s">
        <v>228704</v>
      </c>
      <c r="M51342" t="s">
        <v>12</v>
      </c>
      <c r="N51342" t="s">
        <v>228878</v>
      </c>
      <c r="O51342" t="s">
        <v>229181</v>
      </c>
      <c r="P51342" t="s">
        <v>229181</v>
      </c>
      <c r="Q51342" t="s">
        <v>120467</v>
      </c>
      <c r="R51342" t="s">
        <v>218703</v>
      </c>
      <c r="S51342" t="s">
        <v>212718</v>
      </c>
    </row>
    <row r="51343" spans="1:19" x14ac:dyDescent="0.35">
      <c r="A51343" s="1">
        <v>63791</v>
      </c>
      <c r="B51343" t="s">
        <v>30238</v>
      </c>
      <c r="C51343" t="s">
        <v>96592</v>
      </c>
      <c r="D51343" t="s">
        <v>5</v>
      </c>
      <c r="E51343" t="s">
        <v>119955</v>
      </c>
      <c r="F51343" t="s">
        <v>120145</v>
      </c>
      <c r="G51343">
        <v>2.0999999999999998E-6</v>
      </c>
      <c r="H51343" t="s">
        <v>30238</v>
      </c>
      <c r="I51343" t="s">
        <v>154733</v>
      </c>
      <c r="J51343" s="2" t="s">
        <v>198212</v>
      </c>
      <c r="K51343" t="s">
        <v>218749</v>
      </c>
      <c r="L51343" t="s">
        <v>228704</v>
      </c>
      <c r="M51343" t="s">
        <v>228738</v>
      </c>
      <c r="N51343" t="s">
        <v>228880</v>
      </c>
      <c r="O51343" t="s">
        <v>229184</v>
      </c>
      <c r="P51343" t="s">
        <v>229184</v>
      </c>
      <c r="R51343" t="s">
        <v>218703</v>
      </c>
      <c r="S51343" t="s">
        <v>212718</v>
      </c>
    </row>
    <row r="51344" spans="1:19" x14ac:dyDescent="0.35">
      <c r="A51344" s="1">
        <v>63792</v>
      </c>
      <c r="B51344" t="s">
        <v>30239</v>
      </c>
      <c r="C51344" t="s">
        <v>96593</v>
      </c>
      <c r="D51344" t="s">
        <v>5</v>
      </c>
      <c r="E51344" t="s">
        <v>119956</v>
      </c>
      <c r="F51344" t="s">
        <v>124229</v>
      </c>
      <c r="G51344">
        <v>3.0000000000000001E-6</v>
      </c>
      <c r="H51344" t="s">
        <v>30239</v>
      </c>
      <c r="I51344" t="s">
        <v>154734</v>
      </c>
      <c r="J51344" s="2" t="s">
        <v>198213</v>
      </c>
      <c r="K51344" t="s">
        <v>218750</v>
      </c>
      <c r="L51344" t="s">
        <v>228704</v>
      </c>
      <c r="M51344" t="s">
        <v>8</v>
      </c>
      <c r="N51344" t="s">
        <v>228848</v>
      </c>
      <c r="O51344" t="s">
        <v>229335</v>
      </c>
      <c r="P51344" t="s">
        <v>230410</v>
      </c>
      <c r="R51344" t="s">
        <v>218703</v>
      </c>
      <c r="S51344" t="s">
        <v>212718</v>
      </c>
    </row>
    <row r="51345" spans="1:19" x14ac:dyDescent="0.35">
      <c r="A51345" s="1">
        <v>63793</v>
      </c>
      <c r="B51345" t="s">
        <v>30240</v>
      </c>
      <c r="C51345" t="s">
        <v>96594</v>
      </c>
      <c r="D51345" t="s">
        <v>5</v>
      </c>
      <c r="F51345" t="s">
        <v>120426</v>
      </c>
      <c r="G51345">
        <v>1.2880560000000001E-6</v>
      </c>
      <c r="H51345" t="s">
        <v>30240</v>
      </c>
      <c r="I51345" t="s">
        <v>154735</v>
      </c>
      <c r="J51345" s="2" t="s">
        <v>198214</v>
      </c>
      <c r="K51345" t="s">
        <v>218751</v>
      </c>
      <c r="L51345" t="s">
        <v>228704</v>
      </c>
      <c r="Q51345" t="s">
        <v>119977</v>
      </c>
      <c r="R51345" t="s">
        <v>218703</v>
      </c>
      <c r="S51345" t="s">
        <v>212718</v>
      </c>
    </row>
    <row r="51346" spans="1:19" x14ac:dyDescent="0.35">
      <c r="A51346" s="1">
        <v>63794</v>
      </c>
      <c r="B51346" t="s">
        <v>30241</v>
      </c>
      <c r="C51346" t="s">
        <v>96595</v>
      </c>
      <c r="D51346" t="s">
        <v>4</v>
      </c>
      <c r="F51346" t="s">
        <v>120412</v>
      </c>
      <c r="G51346">
        <v>4.9999999999999998E-8</v>
      </c>
      <c r="H51346" t="s">
        <v>30241</v>
      </c>
      <c r="I51346" t="s">
        <v>154736</v>
      </c>
      <c r="J51346" s="2" t="s">
        <v>198215</v>
      </c>
      <c r="K51346" t="s">
        <v>218752</v>
      </c>
      <c r="L51346" t="s">
        <v>228704</v>
      </c>
      <c r="M51346" t="s">
        <v>8</v>
      </c>
      <c r="N51346" t="s">
        <v>228832</v>
      </c>
      <c r="O51346" t="s">
        <v>229111</v>
      </c>
      <c r="P51346" t="s">
        <v>230079</v>
      </c>
      <c r="Q51346" t="s">
        <v>121955</v>
      </c>
      <c r="R51346" t="s">
        <v>218703</v>
      </c>
      <c r="S51346" t="s">
        <v>212718</v>
      </c>
    </row>
    <row r="51347" spans="1:19" x14ac:dyDescent="0.35">
      <c r="A51347" s="1">
        <v>63795</v>
      </c>
      <c r="B51347" t="s">
        <v>30242</v>
      </c>
      <c r="C51347" t="s">
        <v>96596</v>
      </c>
      <c r="D51347" t="s">
        <v>5</v>
      </c>
      <c r="E51347" t="s">
        <v>119955</v>
      </c>
      <c r="F51347" t="s">
        <v>120594</v>
      </c>
      <c r="G51347">
        <v>7.9999999999999996E-6</v>
      </c>
      <c r="H51347" t="s">
        <v>30242</v>
      </c>
      <c r="I51347" t="s">
        <v>154737</v>
      </c>
      <c r="J51347" s="2" t="s">
        <v>198216</v>
      </c>
      <c r="K51347" t="s">
        <v>218753</v>
      </c>
      <c r="L51347" t="s">
        <v>228704</v>
      </c>
      <c r="M51347" t="s">
        <v>10</v>
      </c>
      <c r="N51347" t="s">
        <v>228827</v>
      </c>
      <c r="O51347" t="s">
        <v>229107</v>
      </c>
      <c r="P51347" t="s">
        <v>229107</v>
      </c>
      <c r="Q51347" t="s">
        <v>123801</v>
      </c>
      <c r="R51347" t="s">
        <v>218703</v>
      </c>
      <c r="S51347" t="s">
        <v>212718</v>
      </c>
    </row>
    <row r="51348" spans="1:19" x14ac:dyDescent="0.35">
      <c r="A51348" s="1">
        <v>63796</v>
      </c>
      <c r="B51348" t="s">
        <v>30243</v>
      </c>
      <c r="C51348" t="s">
        <v>96597</v>
      </c>
      <c r="D51348" t="s">
        <v>5</v>
      </c>
      <c r="E51348" t="s">
        <v>119955</v>
      </c>
      <c r="F51348" t="s">
        <v>120124</v>
      </c>
      <c r="G51348">
        <v>1.345291E-6</v>
      </c>
      <c r="H51348" t="s">
        <v>30243</v>
      </c>
      <c r="I51348" t="s">
        <v>154738</v>
      </c>
      <c r="J51348" s="2" t="s">
        <v>198217</v>
      </c>
      <c r="K51348" t="s">
        <v>218754</v>
      </c>
      <c r="L51348" t="s">
        <v>228704</v>
      </c>
      <c r="M51348" t="s">
        <v>228726</v>
      </c>
      <c r="N51348" t="s">
        <v>228885</v>
      </c>
      <c r="O51348" t="s">
        <v>229280</v>
      </c>
      <c r="P51348" t="s">
        <v>230209</v>
      </c>
      <c r="Q51348" t="s">
        <v>120124</v>
      </c>
      <c r="R51348" t="s">
        <v>218703</v>
      </c>
      <c r="S51348" t="s">
        <v>212718</v>
      </c>
    </row>
    <row r="51349" spans="1:19" x14ac:dyDescent="0.35">
      <c r="A51349" s="1">
        <v>63797</v>
      </c>
      <c r="B51349" t="s">
        <v>30244</v>
      </c>
      <c r="C51349" t="s">
        <v>96598</v>
      </c>
      <c r="D51349" t="s">
        <v>4</v>
      </c>
      <c r="F51349" t="s">
        <v>121316</v>
      </c>
      <c r="G51349">
        <v>4.9999999999999998E-7</v>
      </c>
      <c r="H51349" t="s">
        <v>30244</v>
      </c>
      <c r="I51349" t="s">
        <v>154739</v>
      </c>
      <c r="J51349" s="2" t="s">
        <v>198218</v>
      </c>
      <c r="K51349" t="s">
        <v>218755</v>
      </c>
      <c r="L51349" t="s">
        <v>228704</v>
      </c>
      <c r="M51349" t="s">
        <v>12</v>
      </c>
      <c r="N51349" t="s">
        <v>228878</v>
      </c>
      <c r="O51349" t="s">
        <v>229181</v>
      </c>
      <c r="P51349" t="s">
        <v>230646</v>
      </c>
      <c r="Q51349" t="s">
        <v>120060</v>
      </c>
      <c r="R51349" t="s">
        <v>218703</v>
      </c>
      <c r="S51349" t="s">
        <v>212718</v>
      </c>
    </row>
    <row r="51350" spans="1:19" x14ac:dyDescent="0.35">
      <c r="A51350" s="1">
        <v>63798</v>
      </c>
      <c r="B51350" t="s">
        <v>30245</v>
      </c>
      <c r="C51350" t="s">
        <v>96599</v>
      </c>
      <c r="D51350" t="s">
        <v>5</v>
      </c>
      <c r="F51350" t="s">
        <v>120292</v>
      </c>
      <c r="G51350">
        <v>1.9999999999999999E-6</v>
      </c>
      <c r="H51350" t="s">
        <v>30245</v>
      </c>
      <c r="I51350" t="s">
        <v>154740</v>
      </c>
      <c r="J51350" s="2" t="s">
        <v>198219</v>
      </c>
      <c r="K51350" t="s">
        <v>218756</v>
      </c>
      <c r="L51350" t="s">
        <v>228704</v>
      </c>
      <c r="M51350" t="s">
        <v>8</v>
      </c>
      <c r="N51350" t="s">
        <v>228841</v>
      </c>
      <c r="O51350" t="s">
        <v>229123</v>
      </c>
      <c r="P51350" t="s">
        <v>229123</v>
      </c>
      <c r="Q51350" t="s">
        <v>120308</v>
      </c>
      <c r="R51350" t="s">
        <v>218703</v>
      </c>
      <c r="S51350" t="s">
        <v>212718</v>
      </c>
    </row>
    <row r="51351" spans="1:19" x14ac:dyDescent="0.35">
      <c r="A51351" s="1">
        <v>63799</v>
      </c>
      <c r="B51351" t="s">
        <v>30246</v>
      </c>
      <c r="C51351" t="s">
        <v>96600</v>
      </c>
      <c r="D51351" t="s">
        <v>4</v>
      </c>
      <c r="E51351" t="s">
        <v>119955</v>
      </c>
      <c r="F51351" t="s">
        <v>121955</v>
      </c>
      <c r="G51351">
        <v>1.1000000000000001E-6</v>
      </c>
      <c r="H51351" t="s">
        <v>30246</v>
      </c>
      <c r="I51351" t="s">
        <v>154741</v>
      </c>
      <c r="J51351" s="2" t="s">
        <v>198220</v>
      </c>
      <c r="K51351" t="s">
        <v>218756</v>
      </c>
      <c r="L51351" t="s">
        <v>228704</v>
      </c>
      <c r="M51351" t="s">
        <v>8</v>
      </c>
      <c r="N51351" t="s">
        <v>228864</v>
      </c>
      <c r="O51351" t="s">
        <v>229158</v>
      </c>
      <c r="P51351" t="s">
        <v>230165</v>
      </c>
      <c r="Q51351" t="s">
        <v>121373</v>
      </c>
      <c r="R51351" t="s">
        <v>218703</v>
      </c>
      <c r="S51351" t="s">
        <v>212718</v>
      </c>
    </row>
    <row r="51352" spans="1:19" x14ac:dyDescent="0.35">
      <c r="A51352" s="1">
        <v>63800</v>
      </c>
      <c r="B51352" t="s">
        <v>30246</v>
      </c>
      <c r="C51352" t="s">
        <v>96601</v>
      </c>
      <c r="D51352" t="s">
        <v>4</v>
      </c>
      <c r="E51352" t="s">
        <v>119954</v>
      </c>
      <c r="F51352" t="s">
        <v>121466</v>
      </c>
      <c r="G51352">
        <v>1.5E-6</v>
      </c>
      <c r="H51352" t="s">
        <v>30246</v>
      </c>
      <c r="I51352" t="s">
        <v>154741</v>
      </c>
      <c r="J51352" s="2" t="s">
        <v>198220</v>
      </c>
      <c r="K51352" t="s">
        <v>218756</v>
      </c>
      <c r="L51352" t="s">
        <v>228704</v>
      </c>
      <c r="M51352" t="s">
        <v>8</v>
      </c>
      <c r="N51352" t="s">
        <v>228864</v>
      </c>
      <c r="O51352" t="s">
        <v>229158</v>
      </c>
      <c r="P51352" t="s">
        <v>230165</v>
      </c>
      <c r="Q51352" t="s">
        <v>121373</v>
      </c>
      <c r="R51352" t="s">
        <v>218703</v>
      </c>
      <c r="S51352" t="s">
        <v>212718</v>
      </c>
    </row>
    <row r="51353" spans="1:19" x14ac:dyDescent="0.35">
      <c r="A51353" s="1">
        <v>63801</v>
      </c>
      <c r="B51353" t="s">
        <v>30246</v>
      </c>
      <c r="C51353" t="s">
        <v>96602</v>
      </c>
      <c r="D51353" t="s">
        <v>5</v>
      </c>
      <c r="E51353" t="s">
        <v>119955</v>
      </c>
      <c r="F51353" t="s">
        <v>120629</v>
      </c>
      <c r="G51353">
        <v>5.5999999999999997E-6</v>
      </c>
      <c r="H51353" t="s">
        <v>30246</v>
      </c>
      <c r="I51353" t="s">
        <v>154741</v>
      </c>
      <c r="J51353" s="2" t="s">
        <v>198220</v>
      </c>
      <c r="K51353" t="s">
        <v>218756</v>
      </c>
      <c r="L51353" t="s">
        <v>228704</v>
      </c>
      <c r="M51353" t="s">
        <v>8</v>
      </c>
      <c r="N51353" t="s">
        <v>228864</v>
      </c>
      <c r="O51353" t="s">
        <v>229158</v>
      </c>
      <c r="P51353" t="s">
        <v>230165</v>
      </c>
      <c r="Q51353" t="s">
        <v>121373</v>
      </c>
      <c r="R51353" t="s">
        <v>218703</v>
      </c>
      <c r="S51353" t="s">
        <v>212718</v>
      </c>
    </row>
    <row r="51354" spans="1:19" x14ac:dyDescent="0.35">
      <c r="A51354" s="1">
        <v>63802</v>
      </c>
      <c r="B51354" t="s">
        <v>30246</v>
      </c>
      <c r="C51354" t="s">
        <v>96603</v>
      </c>
      <c r="D51354" t="s">
        <v>4</v>
      </c>
      <c r="F51354" t="s">
        <v>121840</v>
      </c>
      <c r="G51354">
        <v>4.9999999999999998E-7</v>
      </c>
      <c r="H51354" t="s">
        <v>30246</v>
      </c>
      <c r="I51354" t="s">
        <v>154741</v>
      </c>
      <c r="J51354" s="2" t="s">
        <v>198220</v>
      </c>
      <c r="K51354" t="s">
        <v>218756</v>
      </c>
      <c r="L51354" t="s">
        <v>228704</v>
      </c>
      <c r="M51354" t="s">
        <v>8</v>
      </c>
      <c r="N51354" t="s">
        <v>228864</v>
      </c>
      <c r="O51354" t="s">
        <v>229158</v>
      </c>
      <c r="P51354" t="s">
        <v>230165</v>
      </c>
      <c r="Q51354" t="s">
        <v>121373</v>
      </c>
      <c r="R51354" t="s">
        <v>218703</v>
      </c>
      <c r="S51354" t="s">
        <v>212718</v>
      </c>
    </row>
    <row r="51355" spans="1:19" x14ac:dyDescent="0.35">
      <c r="A51355" s="1">
        <v>63803</v>
      </c>
      <c r="B51355" t="s">
        <v>30246</v>
      </c>
      <c r="C51355" t="s">
        <v>96604</v>
      </c>
      <c r="D51355" t="s">
        <v>5</v>
      </c>
      <c r="E51355" t="s">
        <v>119954</v>
      </c>
      <c r="F51355" t="s">
        <v>120069</v>
      </c>
      <c r="G51355">
        <v>1.025E-5</v>
      </c>
      <c r="H51355" t="s">
        <v>30246</v>
      </c>
      <c r="I51355" t="s">
        <v>154741</v>
      </c>
      <c r="J51355" s="2" t="s">
        <v>198220</v>
      </c>
      <c r="K51355" t="s">
        <v>218756</v>
      </c>
      <c r="L51355" t="s">
        <v>228704</v>
      </c>
      <c r="M51355" t="s">
        <v>8</v>
      </c>
      <c r="N51355" t="s">
        <v>228864</v>
      </c>
      <c r="O51355" t="s">
        <v>229158</v>
      </c>
      <c r="P51355" t="s">
        <v>230165</v>
      </c>
      <c r="Q51355" t="s">
        <v>121373</v>
      </c>
      <c r="R51355" t="s">
        <v>218703</v>
      </c>
      <c r="S51355" t="s">
        <v>212718</v>
      </c>
    </row>
    <row r="51356" spans="1:19" x14ac:dyDescent="0.35">
      <c r="A51356" s="1">
        <v>63804</v>
      </c>
      <c r="B51356" t="s">
        <v>30247</v>
      </c>
      <c r="C51356" t="s">
        <v>96605</v>
      </c>
      <c r="D51356" t="s">
        <v>5</v>
      </c>
      <c r="E51356" t="s">
        <v>119954</v>
      </c>
      <c r="F51356" t="s">
        <v>121377</v>
      </c>
      <c r="G51356">
        <v>5.0000000000000004E-6</v>
      </c>
      <c r="H51356" t="s">
        <v>30247</v>
      </c>
      <c r="I51356" t="s">
        <v>154742</v>
      </c>
      <c r="J51356" s="2" t="s">
        <v>198221</v>
      </c>
      <c r="K51356" t="s">
        <v>218756</v>
      </c>
      <c r="L51356" t="s">
        <v>228706</v>
      </c>
      <c r="M51356" t="s">
        <v>8</v>
      </c>
      <c r="N51356" t="s">
        <v>228828</v>
      </c>
      <c r="O51356" t="s">
        <v>229113</v>
      </c>
      <c r="P51356" t="s">
        <v>230081</v>
      </c>
      <c r="Q51356" t="s">
        <v>120810</v>
      </c>
      <c r="R51356" t="s">
        <v>218703</v>
      </c>
      <c r="S51356" t="s">
        <v>212718</v>
      </c>
    </row>
    <row r="51357" spans="1:19" x14ac:dyDescent="0.35">
      <c r="A51357" s="1">
        <v>63805</v>
      </c>
      <c r="B51357" t="s">
        <v>30248</v>
      </c>
      <c r="C51357" t="s">
        <v>96606</v>
      </c>
      <c r="D51357" t="s">
        <v>4</v>
      </c>
      <c r="F51357" t="s">
        <v>120822</v>
      </c>
      <c r="G51357">
        <v>5.9999999999999995E-8</v>
      </c>
      <c r="H51357" t="s">
        <v>30248</v>
      </c>
      <c r="I51357" t="s">
        <v>154743</v>
      </c>
      <c r="J51357" s="2" t="s">
        <v>198222</v>
      </c>
      <c r="K51357" t="s">
        <v>218757</v>
      </c>
      <c r="L51357" t="s">
        <v>228704</v>
      </c>
      <c r="M51357" t="s">
        <v>228726</v>
      </c>
      <c r="N51357" t="s">
        <v>228858</v>
      </c>
      <c r="O51357" t="s">
        <v>229151</v>
      </c>
      <c r="P51357" t="s">
        <v>230097</v>
      </c>
      <c r="Q51357" t="s">
        <v>120210</v>
      </c>
      <c r="R51357" t="s">
        <v>218703</v>
      </c>
      <c r="S51357" t="s">
        <v>212718</v>
      </c>
    </row>
    <row r="51358" spans="1:19" x14ac:dyDescent="0.35">
      <c r="A51358" s="1">
        <v>63806</v>
      </c>
      <c r="B51358" t="s">
        <v>30248</v>
      </c>
      <c r="C51358" t="s">
        <v>96607</v>
      </c>
      <c r="D51358" t="s">
        <v>5</v>
      </c>
      <c r="E51358" t="s">
        <v>119954</v>
      </c>
      <c r="F51358" t="s">
        <v>120955</v>
      </c>
      <c r="G51358">
        <v>5.4999999999999999E-6</v>
      </c>
      <c r="H51358" t="s">
        <v>30248</v>
      </c>
      <c r="I51358" t="s">
        <v>154743</v>
      </c>
      <c r="J51358" s="2" t="s">
        <v>198222</v>
      </c>
      <c r="K51358" t="s">
        <v>218757</v>
      </c>
      <c r="L51358" t="s">
        <v>228704</v>
      </c>
      <c r="M51358" t="s">
        <v>228726</v>
      </c>
      <c r="N51358" t="s">
        <v>228858</v>
      </c>
      <c r="O51358" t="s">
        <v>229151</v>
      </c>
      <c r="P51358" t="s">
        <v>230097</v>
      </c>
      <c r="Q51358" t="s">
        <v>120210</v>
      </c>
      <c r="R51358" t="s">
        <v>218703</v>
      </c>
      <c r="S51358" t="s">
        <v>212718</v>
      </c>
    </row>
    <row r="51359" spans="1:19" x14ac:dyDescent="0.35">
      <c r="A51359" s="1">
        <v>63807</v>
      </c>
      <c r="B51359" t="s">
        <v>30249</v>
      </c>
      <c r="C51359" t="s">
        <v>96608</v>
      </c>
      <c r="D51359" t="s">
        <v>5</v>
      </c>
      <c r="E51359" t="s">
        <v>119955</v>
      </c>
      <c r="F51359" t="s">
        <v>120084</v>
      </c>
      <c r="G51359">
        <v>9.0999999999999993E-6</v>
      </c>
      <c r="H51359" t="s">
        <v>30249</v>
      </c>
      <c r="I51359" t="s">
        <v>154744</v>
      </c>
      <c r="J51359" s="2" t="s">
        <v>198223</v>
      </c>
      <c r="K51359" t="s">
        <v>218703</v>
      </c>
      <c r="L51359" t="s">
        <v>228704</v>
      </c>
      <c r="M51359" t="s">
        <v>8</v>
      </c>
      <c r="N51359" t="s">
        <v>228832</v>
      </c>
      <c r="O51359" t="s">
        <v>229111</v>
      </c>
      <c r="P51359" t="s">
        <v>230079</v>
      </c>
      <c r="Q51359" t="s">
        <v>120060</v>
      </c>
      <c r="R51359" t="s">
        <v>218703</v>
      </c>
      <c r="S51359" t="s">
        <v>212718</v>
      </c>
    </row>
    <row r="51360" spans="1:19" x14ac:dyDescent="0.35">
      <c r="A51360" s="1">
        <v>63808</v>
      </c>
      <c r="B51360" t="s">
        <v>30250</v>
      </c>
      <c r="C51360" t="s">
        <v>96609</v>
      </c>
      <c r="D51360" t="s">
        <v>5</v>
      </c>
      <c r="E51360" t="s">
        <v>119956</v>
      </c>
      <c r="F51360" t="s">
        <v>121642</v>
      </c>
      <c r="G51360">
        <v>2.1007788999999999E-5</v>
      </c>
      <c r="H51360" t="s">
        <v>30250</v>
      </c>
      <c r="I51360" t="s">
        <v>154745</v>
      </c>
      <c r="J51360" s="2" t="s">
        <v>198224</v>
      </c>
      <c r="K51360" t="s">
        <v>218758</v>
      </c>
      <c r="L51360" t="s">
        <v>228706</v>
      </c>
      <c r="M51360" t="s">
        <v>8</v>
      </c>
      <c r="N51360" t="s">
        <v>228832</v>
      </c>
      <c r="O51360" t="s">
        <v>229111</v>
      </c>
      <c r="P51360" t="s">
        <v>230079</v>
      </c>
      <c r="Q51360" t="s">
        <v>121795</v>
      </c>
      <c r="R51360" t="s">
        <v>218703</v>
      </c>
      <c r="S51360" t="s">
        <v>212718</v>
      </c>
    </row>
    <row r="51361" spans="1:19" x14ac:dyDescent="0.35">
      <c r="A51361" s="1">
        <v>63809</v>
      </c>
      <c r="B51361" t="s">
        <v>30250</v>
      </c>
      <c r="C51361" t="s">
        <v>96610</v>
      </c>
      <c r="D51361" t="s">
        <v>5</v>
      </c>
      <c r="E51361" t="s">
        <v>119955</v>
      </c>
      <c r="F51361" t="s">
        <v>120994</v>
      </c>
      <c r="G51361">
        <v>6.9999999999999999E-6</v>
      </c>
      <c r="H51361" t="s">
        <v>30250</v>
      </c>
      <c r="I51361" t="s">
        <v>154745</v>
      </c>
      <c r="J51361" s="2" t="s">
        <v>198224</v>
      </c>
      <c r="K51361" t="s">
        <v>218758</v>
      </c>
      <c r="L51361" t="s">
        <v>228706</v>
      </c>
      <c r="M51361" t="s">
        <v>8</v>
      </c>
      <c r="N51361" t="s">
        <v>228832</v>
      </c>
      <c r="O51361" t="s">
        <v>229111</v>
      </c>
      <c r="P51361" t="s">
        <v>230079</v>
      </c>
      <c r="Q51361" t="s">
        <v>121795</v>
      </c>
      <c r="R51361" t="s">
        <v>218703</v>
      </c>
      <c r="S51361" t="s">
        <v>212718</v>
      </c>
    </row>
    <row r="51362" spans="1:19" x14ac:dyDescent="0.35">
      <c r="A51362" s="1">
        <v>63810</v>
      </c>
      <c r="B51362" t="s">
        <v>30250</v>
      </c>
      <c r="C51362" t="s">
        <v>96611</v>
      </c>
      <c r="D51362" t="s">
        <v>5</v>
      </c>
      <c r="E51362" t="s">
        <v>119954</v>
      </c>
      <c r="F51362" t="s">
        <v>121129</v>
      </c>
      <c r="G51362">
        <v>1.1E-5</v>
      </c>
      <c r="H51362" t="s">
        <v>30250</v>
      </c>
      <c r="I51362" t="s">
        <v>154745</v>
      </c>
      <c r="J51362" s="2" t="s">
        <v>198224</v>
      </c>
      <c r="K51362" t="s">
        <v>218758</v>
      </c>
      <c r="L51362" t="s">
        <v>228706</v>
      </c>
      <c r="M51362" t="s">
        <v>8</v>
      </c>
      <c r="N51362" t="s">
        <v>228832</v>
      </c>
      <c r="O51362" t="s">
        <v>229111</v>
      </c>
      <c r="P51362" t="s">
        <v>230079</v>
      </c>
      <c r="Q51362" t="s">
        <v>121795</v>
      </c>
      <c r="R51362" t="s">
        <v>218703</v>
      </c>
      <c r="S51362" t="s">
        <v>212718</v>
      </c>
    </row>
    <row r="51363" spans="1:19" x14ac:dyDescent="0.35">
      <c r="A51363" s="1">
        <v>63811</v>
      </c>
      <c r="B51363" t="s">
        <v>30251</v>
      </c>
      <c r="C51363" t="s">
        <v>96612</v>
      </c>
      <c r="D51363" t="s">
        <v>4</v>
      </c>
      <c r="F51363" t="s">
        <v>120056</v>
      </c>
      <c r="G51363">
        <v>1.4999999999999999E-7</v>
      </c>
      <c r="H51363" t="s">
        <v>30251</v>
      </c>
      <c r="I51363" t="s">
        <v>154746</v>
      </c>
      <c r="J51363" s="2" t="s">
        <v>198225</v>
      </c>
      <c r="K51363" t="s">
        <v>218759</v>
      </c>
      <c r="L51363" t="s">
        <v>228704</v>
      </c>
      <c r="M51363" t="s">
        <v>8</v>
      </c>
      <c r="N51363" t="s">
        <v>228832</v>
      </c>
      <c r="O51363" t="s">
        <v>229111</v>
      </c>
      <c r="P51363" t="s">
        <v>230079</v>
      </c>
      <c r="Q51363" t="s">
        <v>120056</v>
      </c>
      <c r="R51363" t="s">
        <v>218703</v>
      </c>
      <c r="S51363" t="s">
        <v>212718</v>
      </c>
    </row>
    <row r="51364" spans="1:19" x14ac:dyDescent="0.35">
      <c r="A51364" s="1">
        <v>63813</v>
      </c>
      <c r="B51364" t="s">
        <v>30252</v>
      </c>
      <c r="C51364" t="s">
        <v>96613</v>
      </c>
      <c r="D51364" t="s">
        <v>5</v>
      </c>
      <c r="F51364" t="s">
        <v>124230</v>
      </c>
      <c r="G51364">
        <v>9.9999999999999995E-7</v>
      </c>
      <c r="H51364" t="s">
        <v>30252</v>
      </c>
      <c r="I51364" t="s">
        <v>154747</v>
      </c>
      <c r="J51364" s="2" t="s">
        <v>198226</v>
      </c>
      <c r="K51364" t="s">
        <v>218760</v>
      </c>
      <c r="L51364" t="s">
        <v>228705</v>
      </c>
      <c r="M51364" t="s">
        <v>14</v>
      </c>
      <c r="Q51364" t="s">
        <v>121129</v>
      </c>
      <c r="R51364" t="s">
        <v>218703</v>
      </c>
      <c r="S51364" t="s">
        <v>212718</v>
      </c>
    </row>
    <row r="51365" spans="1:19" x14ac:dyDescent="0.35">
      <c r="A51365" s="1">
        <v>63814</v>
      </c>
      <c r="B51365" t="s">
        <v>30252</v>
      </c>
      <c r="C51365" t="s">
        <v>96614</v>
      </c>
      <c r="D51365" t="s">
        <v>5</v>
      </c>
      <c r="E51365" t="s">
        <v>119955</v>
      </c>
      <c r="F51365" t="s">
        <v>120962</v>
      </c>
      <c r="G51365">
        <v>3.4999999999999999E-6</v>
      </c>
      <c r="H51365" t="s">
        <v>30252</v>
      </c>
      <c r="I51365" t="s">
        <v>154747</v>
      </c>
      <c r="J51365" s="2" t="s">
        <v>198226</v>
      </c>
      <c r="K51365" t="s">
        <v>218760</v>
      </c>
      <c r="L51365" t="s">
        <v>228705</v>
      </c>
      <c r="M51365" t="s">
        <v>14</v>
      </c>
      <c r="Q51365" t="s">
        <v>121129</v>
      </c>
      <c r="R51365" t="s">
        <v>218703</v>
      </c>
      <c r="S51365" t="s">
        <v>212718</v>
      </c>
    </row>
    <row r="51366" spans="1:19" x14ac:dyDescent="0.35">
      <c r="A51366" s="1">
        <v>63815</v>
      </c>
      <c r="B51366" t="s">
        <v>30253</v>
      </c>
      <c r="C51366" t="s">
        <v>96615</v>
      </c>
      <c r="D51366" t="s">
        <v>5</v>
      </c>
      <c r="E51366" t="s">
        <v>119955</v>
      </c>
      <c r="F51366" t="s">
        <v>124182</v>
      </c>
      <c r="G51366">
        <v>9.9999999999999995E-7</v>
      </c>
      <c r="H51366" t="s">
        <v>30253</v>
      </c>
      <c r="I51366" t="s">
        <v>154748</v>
      </c>
      <c r="J51366" s="2" t="s">
        <v>198227</v>
      </c>
      <c r="K51366" t="s">
        <v>218761</v>
      </c>
      <c r="L51366" t="s">
        <v>228705</v>
      </c>
      <c r="M51366" t="s">
        <v>8</v>
      </c>
      <c r="N51366" t="s">
        <v>228828</v>
      </c>
      <c r="O51366" t="s">
        <v>229113</v>
      </c>
      <c r="P51366" t="s">
        <v>230081</v>
      </c>
      <c r="Q51366" t="s">
        <v>120377</v>
      </c>
      <c r="R51366" t="s">
        <v>218703</v>
      </c>
      <c r="S51366" t="s">
        <v>212718</v>
      </c>
    </row>
    <row r="51367" spans="1:19" x14ac:dyDescent="0.35">
      <c r="A51367" s="1">
        <v>63816</v>
      </c>
      <c r="B51367" t="s">
        <v>30253</v>
      </c>
      <c r="C51367" t="s">
        <v>96616</v>
      </c>
      <c r="D51367" t="s">
        <v>5</v>
      </c>
      <c r="E51367" t="s">
        <v>119955</v>
      </c>
      <c r="F51367" t="s">
        <v>121475</v>
      </c>
      <c r="G51367">
        <v>9.9999999999999995E-7</v>
      </c>
      <c r="H51367" t="s">
        <v>30253</v>
      </c>
      <c r="I51367" t="s">
        <v>154748</v>
      </c>
      <c r="J51367" s="2" t="s">
        <v>198227</v>
      </c>
      <c r="K51367" t="s">
        <v>218761</v>
      </c>
      <c r="L51367" t="s">
        <v>228705</v>
      </c>
      <c r="M51367" t="s">
        <v>8</v>
      </c>
      <c r="N51367" t="s">
        <v>228828</v>
      </c>
      <c r="O51367" t="s">
        <v>229113</v>
      </c>
      <c r="P51367" t="s">
        <v>230081</v>
      </c>
      <c r="Q51367" t="s">
        <v>120377</v>
      </c>
      <c r="R51367" t="s">
        <v>218703</v>
      </c>
      <c r="S51367" t="s">
        <v>212718</v>
      </c>
    </row>
    <row r="51368" spans="1:19" x14ac:dyDescent="0.35">
      <c r="A51368" s="1">
        <v>63818</v>
      </c>
      <c r="B51368" t="s">
        <v>30254</v>
      </c>
      <c r="C51368" t="s">
        <v>96617</v>
      </c>
      <c r="D51368" t="s">
        <v>5</v>
      </c>
      <c r="F51368" t="s">
        <v>120912</v>
      </c>
      <c r="G51368">
        <v>5.4037200000000002E-7</v>
      </c>
      <c r="H51368" t="s">
        <v>30254</v>
      </c>
      <c r="I51368" t="s">
        <v>154749</v>
      </c>
      <c r="J51368" s="2" t="s">
        <v>198228</v>
      </c>
      <c r="K51368" t="s">
        <v>218762</v>
      </c>
      <c r="L51368" t="s">
        <v>228704</v>
      </c>
      <c r="M51368" t="s">
        <v>228717</v>
      </c>
      <c r="N51368" t="s">
        <v>228918</v>
      </c>
      <c r="O51368" t="s">
        <v>229356</v>
      </c>
      <c r="P51368" t="s">
        <v>232494</v>
      </c>
      <c r="Q51368" t="s">
        <v>120327</v>
      </c>
      <c r="R51368" t="s">
        <v>218703</v>
      </c>
      <c r="S51368" t="s">
        <v>212718</v>
      </c>
    </row>
    <row r="51369" spans="1:19" x14ac:dyDescent="0.35">
      <c r="A51369" s="1">
        <v>63819</v>
      </c>
      <c r="B51369" t="s">
        <v>30255</v>
      </c>
      <c r="C51369" t="s">
        <v>96618</v>
      </c>
      <c r="D51369" t="s">
        <v>5</v>
      </c>
      <c r="F51369" t="s">
        <v>121807</v>
      </c>
      <c r="G51369">
        <v>4.7999999999999998E-6</v>
      </c>
      <c r="H51369" t="s">
        <v>30255</v>
      </c>
      <c r="I51369" t="s">
        <v>154750</v>
      </c>
      <c r="J51369" s="2" t="s">
        <v>198229</v>
      </c>
      <c r="K51369" t="s">
        <v>218763</v>
      </c>
      <c r="L51369" t="s">
        <v>228704</v>
      </c>
      <c r="M51369" t="s">
        <v>228734</v>
      </c>
      <c r="N51369" t="s">
        <v>228837</v>
      </c>
      <c r="O51369" t="s">
        <v>229175</v>
      </c>
      <c r="P51369" t="s">
        <v>229175</v>
      </c>
      <c r="Q51369" t="s">
        <v>120467</v>
      </c>
      <c r="R51369" t="s">
        <v>218703</v>
      </c>
      <c r="S51369" t="s">
        <v>212718</v>
      </c>
    </row>
    <row r="51370" spans="1:19" x14ac:dyDescent="0.35">
      <c r="A51370" s="1">
        <v>63820</v>
      </c>
      <c r="B51370" t="s">
        <v>30256</v>
      </c>
      <c r="C51370" t="s">
        <v>96619</v>
      </c>
      <c r="D51370" t="s">
        <v>4</v>
      </c>
      <c r="F51370" t="s">
        <v>120056</v>
      </c>
      <c r="G51370">
        <v>7.0051999999999998E-8</v>
      </c>
      <c r="H51370" t="s">
        <v>30256</v>
      </c>
      <c r="I51370" t="s">
        <v>154751</v>
      </c>
      <c r="J51370" s="2" t="s">
        <v>198230</v>
      </c>
      <c r="K51370" t="s">
        <v>218764</v>
      </c>
      <c r="L51370" t="s">
        <v>228705</v>
      </c>
      <c r="M51370" t="s">
        <v>8</v>
      </c>
      <c r="N51370" t="s">
        <v>228828</v>
      </c>
      <c r="O51370" t="s">
        <v>229113</v>
      </c>
      <c r="P51370" t="s">
        <v>230138</v>
      </c>
      <c r="Q51370" t="s">
        <v>122132</v>
      </c>
      <c r="R51370" t="s">
        <v>218703</v>
      </c>
      <c r="S51370" t="s">
        <v>212718</v>
      </c>
    </row>
    <row r="51371" spans="1:19" x14ac:dyDescent="0.35">
      <c r="A51371" s="1">
        <v>63821</v>
      </c>
      <c r="B51371" t="s">
        <v>30257</v>
      </c>
      <c r="C51371" t="s">
        <v>96620</v>
      </c>
      <c r="D51371" t="s">
        <v>4</v>
      </c>
      <c r="F51371" t="s">
        <v>120163</v>
      </c>
      <c r="G51371">
        <v>1.1999999999999999E-6</v>
      </c>
      <c r="H51371" t="s">
        <v>30257</v>
      </c>
      <c r="I51371" t="s">
        <v>154752</v>
      </c>
      <c r="J51371" s="2" t="s">
        <v>198231</v>
      </c>
      <c r="K51371" t="s">
        <v>218765</v>
      </c>
      <c r="L51371" t="s">
        <v>228704</v>
      </c>
      <c r="M51371" t="s">
        <v>8</v>
      </c>
      <c r="N51371" t="s">
        <v>228841</v>
      </c>
      <c r="O51371" t="s">
        <v>229137</v>
      </c>
      <c r="P51371" t="s">
        <v>229137</v>
      </c>
      <c r="Q51371" t="s">
        <v>119989</v>
      </c>
      <c r="R51371" t="s">
        <v>218703</v>
      </c>
      <c r="S51371" t="s">
        <v>212718</v>
      </c>
    </row>
    <row r="51372" spans="1:19" x14ac:dyDescent="0.35">
      <c r="A51372" s="1">
        <v>63822</v>
      </c>
      <c r="B51372" t="s">
        <v>30258</v>
      </c>
      <c r="C51372" t="s">
        <v>96621</v>
      </c>
      <c r="D51372" t="s">
        <v>5</v>
      </c>
      <c r="E51372" t="s">
        <v>119955</v>
      </c>
      <c r="F51372" t="s">
        <v>122906</v>
      </c>
      <c r="G51372">
        <v>3.9999999999999998E-6</v>
      </c>
      <c r="H51372" t="s">
        <v>30258</v>
      </c>
      <c r="I51372" t="s">
        <v>154753</v>
      </c>
      <c r="J51372" s="2" t="s">
        <v>198232</v>
      </c>
      <c r="K51372" t="s">
        <v>218766</v>
      </c>
      <c r="L51372" t="s">
        <v>228706</v>
      </c>
      <c r="M51372" t="s">
        <v>8</v>
      </c>
      <c r="N51372" t="s">
        <v>228828</v>
      </c>
      <c r="O51372" t="s">
        <v>229113</v>
      </c>
      <c r="P51372" t="s">
        <v>230081</v>
      </c>
      <c r="Q51372" t="s">
        <v>119973</v>
      </c>
      <c r="R51372" t="s">
        <v>218703</v>
      </c>
      <c r="S51372" t="s">
        <v>212718</v>
      </c>
    </row>
    <row r="51373" spans="1:19" x14ac:dyDescent="0.35">
      <c r="A51373" s="1">
        <v>63823</v>
      </c>
      <c r="B51373" t="s">
        <v>30259</v>
      </c>
      <c r="C51373" t="s">
        <v>96622</v>
      </c>
      <c r="D51373" t="s">
        <v>4</v>
      </c>
      <c r="F51373" t="s">
        <v>120172</v>
      </c>
      <c r="G51373">
        <v>9.3846000000000005E-8</v>
      </c>
      <c r="H51373" t="s">
        <v>30259</v>
      </c>
      <c r="I51373" t="s">
        <v>154754</v>
      </c>
      <c r="J51373" s="2" t="s">
        <v>198233</v>
      </c>
      <c r="K51373" t="s">
        <v>218767</v>
      </c>
      <c r="L51373" t="s">
        <v>228705</v>
      </c>
      <c r="Q51373" t="s">
        <v>123267</v>
      </c>
      <c r="R51373" t="s">
        <v>218703</v>
      </c>
      <c r="S51373" t="s">
        <v>212718</v>
      </c>
    </row>
    <row r="51374" spans="1:19" x14ac:dyDescent="0.35">
      <c r="A51374" s="1">
        <v>63824</v>
      </c>
      <c r="B51374" t="s">
        <v>30260</v>
      </c>
      <c r="C51374" t="s">
        <v>96623</v>
      </c>
      <c r="D51374" t="s">
        <v>5</v>
      </c>
      <c r="E51374" t="s">
        <v>119955</v>
      </c>
      <c r="F51374" t="s">
        <v>122729</v>
      </c>
      <c r="G51374">
        <v>3.0000000000000001E-6</v>
      </c>
      <c r="H51374" t="s">
        <v>30260</v>
      </c>
      <c r="I51374" t="s">
        <v>154755</v>
      </c>
      <c r="J51374" s="2" t="s">
        <v>198234</v>
      </c>
      <c r="K51374" t="s">
        <v>218768</v>
      </c>
      <c r="L51374" t="s">
        <v>228704</v>
      </c>
      <c r="M51374" t="s">
        <v>10</v>
      </c>
      <c r="N51374" t="s">
        <v>228827</v>
      </c>
      <c r="O51374" t="s">
        <v>229107</v>
      </c>
      <c r="P51374" t="s">
        <v>229107</v>
      </c>
      <c r="Q51374" t="s">
        <v>119973</v>
      </c>
      <c r="R51374" t="s">
        <v>218703</v>
      </c>
      <c r="S51374" t="s">
        <v>212718</v>
      </c>
    </row>
    <row r="51375" spans="1:19" x14ac:dyDescent="0.35">
      <c r="A51375" s="1">
        <v>63825</v>
      </c>
      <c r="B51375" t="s">
        <v>30261</v>
      </c>
      <c r="C51375" t="s">
        <v>96624</v>
      </c>
      <c r="D51375" t="s">
        <v>5</v>
      </c>
      <c r="E51375" t="s">
        <v>119955</v>
      </c>
      <c r="F51375" t="s">
        <v>120061</v>
      </c>
      <c r="G51375">
        <v>1.9999999999999999E-6</v>
      </c>
      <c r="H51375" t="s">
        <v>30261</v>
      </c>
      <c r="I51375" t="s">
        <v>154756</v>
      </c>
      <c r="J51375" s="2" t="s">
        <v>198235</v>
      </c>
      <c r="K51375" t="s">
        <v>218769</v>
      </c>
      <c r="L51375" t="s">
        <v>228704</v>
      </c>
      <c r="M51375" t="s">
        <v>12</v>
      </c>
      <c r="N51375" t="s">
        <v>228899</v>
      </c>
      <c r="O51375" t="s">
        <v>229220</v>
      </c>
      <c r="P51375" t="s">
        <v>229220</v>
      </c>
      <c r="Q51375" t="s">
        <v>121251</v>
      </c>
      <c r="R51375" t="s">
        <v>218703</v>
      </c>
      <c r="S51375" t="s">
        <v>212718</v>
      </c>
    </row>
    <row r="51376" spans="1:19" x14ac:dyDescent="0.35">
      <c r="A51376" s="1">
        <v>63826</v>
      </c>
      <c r="B51376" t="s">
        <v>30262</v>
      </c>
      <c r="C51376" t="s">
        <v>96625</v>
      </c>
      <c r="D51376" t="s">
        <v>5</v>
      </c>
      <c r="F51376" t="s">
        <v>121811</v>
      </c>
      <c r="G51376">
        <v>2.33788E-6</v>
      </c>
      <c r="H51376" t="s">
        <v>30262</v>
      </c>
      <c r="I51376" t="s">
        <v>154757</v>
      </c>
      <c r="J51376" s="2" t="s">
        <v>198236</v>
      </c>
      <c r="K51376" t="s">
        <v>218770</v>
      </c>
      <c r="L51376" t="s">
        <v>228704</v>
      </c>
      <c r="M51376" t="s">
        <v>8</v>
      </c>
      <c r="N51376" t="s">
        <v>228828</v>
      </c>
      <c r="O51376" t="s">
        <v>229113</v>
      </c>
      <c r="P51376" t="s">
        <v>230594</v>
      </c>
      <c r="Q51376" t="s">
        <v>121999</v>
      </c>
      <c r="R51376" t="s">
        <v>218703</v>
      </c>
      <c r="S51376" t="s">
        <v>212718</v>
      </c>
    </row>
    <row r="51377" spans="1:19" x14ac:dyDescent="0.35">
      <c r="A51377" s="1">
        <v>63827</v>
      </c>
      <c r="B51377" t="s">
        <v>30262</v>
      </c>
      <c r="C51377" t="s">
        <v>96626</v>
      </c>
      <c r="D51377" t="s">
        <v>5</v>
      </c>
      <c r="E51377" t="s">
        <v>119955</v>
      </c>
      <c r="F51377" t="s">
        <v>122295</v>
      </c>
      <c r="G51377">
        <v>6.0000000000000002E-6</v>
      </c>
      <c r="H51377" t="s">
        <v>30262</v>
      </c>
      <c r="I51377" t="s">
        <v>154757</v>
      </c>
      <c r="J51377" s="2" t="s">
        <v>198236</v>
      </c>
      <c r="K51377" t="s">
        <v>218770</v>
      </c>
      <c r="L51377" t="s">
        <v>228704</v>
      </c>
      <c r="M51377" t="s">
        <v>8</v>
      </c>
      <c r="N51377" t="s">
        <v>228828</v>
      </c>
      <c r="O51377" t="s">
        <v>229113</v>
      </c>
      <c r="P51377" t="s">
        <v>230594</v>
      </c>
      <c r="Q51377" t="s">
        <v>121999</v>
      </c>
      <c r="R51377" t="s">
        <v>218703</v>
      </c>
      <c r="S51377" t="s">
        <v>212718</v>
      </c>
    </row>
    <row r="51378" spans="1:19" x14ac:dyDescent="0.35">
      <c r="A51378" s="1">
        <v>63828</v>
      </c>
      <c r="B51378" t="s">
        <v>30262</v>
      </c>
      <c r="C51378" t="s">
        <v>96627</v>
      </c>
      <c r="D51378" t="s">
        <v>5</v>
      </c>
      <c r="E51378" t="s">
        <v>119958</v>
      </c>
      <c r="F51378" t="s">
        <v>122313</v>
      </c>
      <c r="G51378">
        <v>1.2500000000000001E-5</v>
      </c>
      <c r="H51378" t="s">
        <v>30262</v>
      </c>
      <c r="I51378" t="s">
        <v>154757</v>
      </c>
      <c r="J51378" s="2" t="s">
        <v>198236</v>
      </c>
      <c r="K51378" t="s">
        <v>218770</v>
      </c>
      <c r="L51378" t="s">
        <v>228704</v>
      </c>
      <c r="M51378" t="s">
        <v>8</v>
      </c>
      <c r="N51378" t="s">
        <v>228828</v>
      </c>
      <c r="O51378" t="s">
        <v>229113</v>
      </c>
      <c r="P51378" t="s">
        <v>230594</v>
      </c>
      <c r="Q51378" t="s">
        <v>121999</v>
      </c>
      <c r="R51378" t="s">
        <v>218703</v>
      </c>
      <c r="S51378" t="s">
        <v>212718</v>
      </c>
    </row>
    <row r="51379" spans="1:19" x14ac:dyDescent="0.35">
      <c r="A51379" s="1">
        <v>63829</v>
      </c>
      <c r="B51379" t="s">
        <v>30262</v>
      </c>
      <c r="C51379" t="s">
        <v>96628</v>
      </c>
      <c r="D51379" t="s">
        <v>5</v>
      </c>
      <c r="E51379" t="s">
        <v>119957</v>
      </c>
      <c r="F51379" t="s">
        <v>121112</v>
      </c>
      <c r="G51379">
        <v>2.5725481000000001E-5</v>
      </c>
      <c r="H51379" t="s">
        <v>30262</v>
      </c>
      <c r="I51379" t="s">
        <v>154757</v>
      </c>
      <c r="J51379" s="2" t="s">
        <v>198236</v>
      </c>
      <c r="K51379" t="s">
        <v>218770</v>
      </c>
      <c r="L51379" t="s">
        <v>228704</v>
      </c>
      <c r="M51379" t="s">
        <v>8</v>
      </c>
      <c r="N51379" t="s">
        <v>228828</v>
      </c>
      <c r="O51379" t="s">
        <v>229113</v>
      </c>
      <c r="P51379" t="s">
        <v>230594</v>
      </c>
      <c r="Q51379" t="s">
        <v>121999</v>
      </c>
      <c r="R51379" t="s">
        <v>218703</v>
      </c>
      <c r="S51379" t="s">
        <v>212718</v>
      </c>
    </row>
    <row r="51380" spans="1:19" x14ac:dyDescent="0.35">
      <c r="A51380" s="1">
        <v>63830</v>
      </c>
      <c r="B51380" t="s">
        <v>30262</v>
      </c>
      <c r="C51380" t="s">
        <v>96629</v>
      </c>
      <c r="D51380" t="s">
        <v>5</v>
      </c>
      <c r="E51380" t="s">
        <v>119959</v>
      </c>
      <c r="F51380" t="s">
        <v>120705</v>
      </c>
      <c r="G51380">
        <v>1.02E-4</v>
      </c>
      <c r="H51380" t="s">
        <v>30262</v>
      </c>
      <c r="I51380" t="s">
        <v>154757</v>
      </c>
      <c r="J51380" s="2" t="s">
        <v>198236</v>
      </c>
      <c r="K51380" t="s">
        <v>218770</v>
      </c>
      <c r="L51380" t="s">
        <v>228704</v>
      </c>
      <c r="M51380" t="s">
        <v>8</v>
      </c>
      <c r="N51380" t="s">
        <v>228828</v>
      </c>
      <c r="O51380" t="s">
        <v>229113</v>
      </c>
      <c r="P51380" t="s">
        <v>230594</v>
      </c>
      <c r="Q51380" t="s">
        <v>121999</v>
      </c>
      <c r="R51380" t="s">
        <v>218703</v>
      </c>
      <c r="S51380" t="s">
        <v>212718</v>
      </c>
    </row>
    <row r="51381" spans="1:19" x14ac:dyDescent="0.35">
      <c r="A51381" s="1">
        <v>63831</v>
      </c>
      <c r="B51381" t="s">
        <v>30262</v>
      </c>
      <c r="C51381" t="s">
        <v>96630</v>
      </c>
      <c r="D51381" t="s">
        <v>5</v>
      </c>
      <c r="E51381" t="s">
        <v>119954</v>
      </c>
      <c r="F51381" t="s">
        <v>123587</v>
      </c>
      <c r="G51381">
        <v>1.2E-5</v>
      </c>
      <c r="H51381" t="s">
        <v>30262</v>
      </c>
      <c r="I51381" t="s">
        <v>154757</v>
      </c>
      <c r="J51381" s="2" t="s">
        <v>198236</v>
      </c>
      <c r="K51381" t="s">
        <v>218770</v>
      </c>
      <c r="L51381" t="s">
        <v>228704</v>
      </c>
      <c r="M51381" t="s">
        <v>8</v>
      </c>
      <c r="N51381" t="s">
        <v>228828</v>
      </c>
      <c r="O51381" t="s">
        <v>229113</v>
      </c>
      <c r="P51381" t="s">
        <v>230594</v>
      </c>
      <c r="Q51381" t="s">
        <v>121999</v>
      </c>
      <c r="R51381" t="s">
        <v>218703</v>
      </c>
      <c r="S51381" t="s">
        <v>212718</v>
      </c>
    </row>
    <row r="51382" spans="1:19" x14ac:dyDescent="0.35">
      <c r="A51382" s="1">
        <v>63832</v>
      </c>
      <c r="B51382" t="s">
        <v>30262</v>
      </c>
      <c r="C51382" t="s">
        <v>96631</v>
      </c>
      <c r="D51382" t="s">
        <v>5</v>
      </c>
      <c r="E51382" t="s">
        <v>119956</v>
      </c>
      <c r="F51382" t="s">
        <v>122191</v>
      </c>
      <c r="G51382">
        <v>1.5E-5</v>
      </c>
      <c r="H51382" t="s">
        <v>30262</v>
      </c>
      <c r="I51382" t="s">
        <v>154757</v>
      </c>
      <c r="J51382" s="2" t="s">
        <v>198236</v>
      </c>
      <c r="K51382" t="s">
        <v>218770</v>
      </c>
      <c r="L51382" t="s">
        <v>228704</v>
      </c>
      <c r="M51382" t="s">
        <v>8</v>
      </c>
      <c r="N51382" t="s">
        <v>228828</v>
      </c>
      <c r="O51382" t="s">
        <v>229113</v>
      </c>
      <c r="P51382" t="s">
        <v>230594</v>
      </c>
      <c r="Q51382" t="s">
        <v>121999</v>
      </c>
      <c r="R51382" t="s">
        <v>218703</v>
      </c>
      <c r="S51382" t="s">
        <v>212718</v>
      </c>
    </row>
    <row r="51383" spans="1:19" x14ac:dyDescent="0.35">
      <c r="A51383" s="1">
        <v>63833</v>
      </c>
      <c r="B51383" t="s">
        <v>30263</v>
      </c>
      <c r="C51383" t="s">
        <v>96632</v>
      </c>
      <c r="D51383" t="s">
        <v>5</v>
      </c>
      <c r="E51383" t="s">
        <v>119954</v>
      </c>
      <c r="F51383" t="s">
        <v>123562</v>
      </c>
      <c r="G51383">
        <v>7.5000000000000002E-6</v>
      </c>
      <c r="H51383" t="s">
        <v>30263</v>
      </c>
      <c r="I51383" t="s">
        <v>154758</v>
      </c>
      <c r="J51383" s="2" t="s">
        <v>198237</v>
      </c>
      <c r="K51383" t="s">
        <v>218721</v>
      </c>
      <c r="L51383" t="s">
        <v>228706</v>
      </c>
      <c r="M51383" t="s">
        <v>12</v>
      </c>
      <c r="N51383" t="s">
        <v>228899</v>
      </c>
      <c r="O51383" t="s">
        <v>229220</v>
      </c>
      <c r="P51383" t="s">
        <v>229220</v>
      </c>
      <c r="R51383" t="s">
        <v>218703</v>
      </c>
      <c r="S51383" t="s">
        <v>212718</v>
      </c>
    </row>
    <row r="51384" spans="1:19" x14ac:dyDescent="0.35">
      <c r="A51384" s="1">
        <v>63834</v>
      </c>
      <c r="B51384" t="s">
        <v>30264</v>
      </c>
      <c r="C51384" t="s">
        <v>96633</v>
      </c>
      <c r="D51384" t="s">
        <v>4</v>
      </c>
      <c r="F51384" t="s">
        <v>119973</v>
      </c>
      <c r="G51384">
        <v>4.7999999999999996E-7</v>
      </c>
      <c r="H51384" t="s">
        <v>30264</v>
      </c>
      <c r="I51384" t="s">
        <v>154759</v>
      </c>
      <c r="J51384" s="2" t="s">
        <v>198238</v>
      </c>
      <c r="K51384" t="s">
        <v>218771</v>
      </c>
      <c r="L51384" t="s">
        <v>228704</v>
      </c>
      <c r="M51384" t="s">
        <v>12</v>
      </c>
      <c r="N51384" t="s">
        <v>228919</v>
      </c>
      <c r="O51384" t="s">
        <v>229284</v>
      </c>
      <c r="P51384" t="s">
        <v>229284</v>
      </c>
      <c r="Q51384" t="s">
        <v>121129</v>
      </c>
      <c r="R51384" t="s">
        <v>218703</v>
      </c>
      <c r="S51384" t="s">
        <v>212718</v>
      </c>
    </row>
    <row r="51385" spans="1:19" x14ac:dyDescent="0.35">
      <c r="A51385" s="1">
        <v>63836</v>
      </c>
      <c r="B51385" t="s">
        <v>30265</v>
      </c>
      <c r="C51385" t="s">
        <v>96634</v>
      </c>
      <c r="D51385" t="s">
        <v>4</v>
      </c>
      <c r="E51385" t="s">
        <v>119955</v>
      </c>
      <c r="F51385" t="s">
        <v>121983</v>
      </c>
      <c r="G51385">
        <v>2.2000000000000001E-6</v>
      </c>
      <c r="H51385" t="s">
        <v>30265</v>
      </c>
      <c r="I51385" t="s">
        <v>154760</v>
      </c>
      <c r="J51385" s="2" t="s">
        <v>198239</v>
      </c>
      <c r="K51385" t="s">
        <v>218772</v>
      </c>
      <c r="L51385" t="s">
        <v>228706</v>
      </c>
      <c r="M51385" t="s">
        <v>8</v>
      </c>
      <c r="N51385" t="s">
        <v>228841</v>
      </c>
      <c r="O51385" t="s">
        <v>229137</v>
      </c>
      <c r="P51385" t="s">
        <v>229137</v>
      </c>
      <c r="Q51385" t="s">
        <v>121983</v>
      </c>
      <c r="R51385" t="s">
        <v>218703</v>
      </c>
      <c r="S51385" t="s">
        <v>212718</v>
      </c>
    </row>
    <row r="51386" spans="1:19" x14ac:dyDescent="0.35">
      <c r="A51386" s="1">
        <v>63837</v>
      </c>
      <c r="B51386" t="s">
        <v>30265</v>
      </c>
      <c r="C51386" t="s">
        <v>96635</v>
      </c>
      <c r="D51386" t="s">
        <v>5</v>
      </c>
      <c r="E51386" t="s">
        <v>119955</v>
      </c>
      <c r="F51386" t="s">
        <v>122264</v>
      </c>
      <c r="G51386">
        <v>3.3000000000000002E-6</v>
      </c>
      <c r="H51386" t="s">
        <v>30265</v>
      </c>
      <c r="I51386" t="s">
        <v>154760</v>
      </c>
      <c r="J51386" s="2" t="s">
        <v>198239</v>
      </c>
      <c r="K51386" t="s">
        <v>218772</v>
      </c>
      <c r="L51386" t="s">
        <v>228706</v>
      </c>
      <c r="M51386" t="s">
        <v>8</v>
      </c>
      <c r="N51386" t="s">
        <v>228841</v>
      </c>
      <c r="O51386" t="s">
        <v>229137</v>
      </c>
      <c r="P51386" t="s">
        <v>229137</v>
      </c>
      <c r="Q51386" t="s">
        <v>121983</v>
      </c>
      <c r="R51386" t="s">
        <v>218703</v>
      </c>
      <c r="S51386" t="s">
        <v>212718</v>
      </c>
    </row>
    <row r="51387" spans="1:19" x14ac:dyDescent="0.35">
      <c r="A51387" s="1">
        <v>63838</v>
      </c>
      <c r="B51387" t="s">
        <v>30266</v>
      </c>
      <c r="C51387" t="s">
        <v>96636</v>
      </c>
      <c r="D51387" t="s">
        <v>4</v>
      </c>
      <c r="F51387" t="s">
        <v>120018</v>
      </c>
      <c r="G51387">
        <v>6.7148E-8</v>
      </c>
      <c r="H51387" t="s">
        <v>30266</v>
      </c>
      <c r="I51387" t="s">
        <v>154761</v>
      </c>
      <c r="J51387" s="2" t="s">
        <v>198240</v>
      </c>
      <c r="K51387" t="s">
        <v>218773</v>
      </c>
      <c r="L51387" t="s">
        <v>228704</v>
      </c>
      <c r="M51387" t="s">
        <v>16</v>
      </c>
      <c r="N51387" t="s">
        <v>228829</v>
      </c>
      <c r="O51387" t="s">
        <v>229115</v>
      </c>
      <c r="P51387" t="s">
        <v>229115</v>
      </c>
      <c r="Q51387" t="s">
        <v>120193</v>
      </c>
      <c r="R51387" t="s">
        <v>218703</v>
      </c>
      <c r="S51387" t="s">
        <v>212718</v>
      </c>
    </row>
    <row r="51388" spans="1:19" x14ac:dyDescent="0.35">
      <c r="A51388" s="1">
        <v>63839</v>
      </c>
      <c r="B51388" t="s">
        <v>30266</v>
      </c>
      <c r="C51388" t="s">
        <v>96637</v>
      </c>
      <c r="D51388" t="s">
        <v>4</v>
      </c>
      <c r="F51388" t="s">
        <v>120109</v>
      </c>
      <c r="G51388">
        <v>5.0582899999999994E-7</v>
      </c>
      <c r="H51388" t="s">
        <v>30266</v>
      </c>
      <c r="I51388" t="s">
        <v>154761</v>
      </c>
      <c r="J51388" s="2" t="s">
        <v>198240</v>
      </c>
      <c r="K51388" t="s">
        <v>218773</v>
      </c>
      <c r="L51388" t="s">
        <v>228704</v>
      </c>
      <c r="M51388" t="s">
        <v>16</v>
      </c>
      <c r="N51388" t="s">
        <v>228829</v>
      </c>
      <c r="O51388" t="s">
        <v>229115</v>
      </c>
      <c r="P51388" t="s">
        <v>229115</v>
      </c>
      <c r="Q51388" t="s">
        <v>120193</v>
      </c>
      <c r="R51388" t="s">
        <v>218703</v>
      </c>
      <c r="S51388" t="s">
        <v>212718</v>
      </c>
    </row>
    <row r="51389" spans="1:19" x14ac:dyDescent="0.35">
      <c r="A51389" s="1">
        <v>63840</v>
      </c>
      <c r="B51389" t="s">
        <v>30267</v>
      </c>
      <c r="C51389" t="s">
        <v>96638</v>
      </c>
      <c r="D51389" t="s">
        <v>5</v>
      </c>
      <c r="E51389" t="s">
        <v>119956</v>
      </c>
      <c r="F51389" t="s">
        <v>122970</v>
      </c>
      <c r="G51389">
        <v>1.2E-5</v>
      </c>
      <c r="H51389" t="s">
        <v>30267</v>
      </c>
      <c r="I51389" t="s">
        <v>154762</v>
      </c>
      <c r="J51389" s="2" t="s">
        <v>198241</v>
      </c>
      <c r="K51389" t="s">
        <v>218774</v>
      </c>
      <c r="L51389" t="s">
        <v>228706</v>
      </c>
      <c r="R51389" t="s">
        <v>218703</v>
      </c>
      <c r="S51389" t="s">
        <v>212718</v>
      </c>
    </row>
    <row r="51390" spans="1:19" x14ac:dyDescent="0.35">
      <c r="A51390" s="1">
        <v>63841</v>
      </c>
      <c r="B51390" t="s">
        <v>30267</v>
      </c>
      <c r="C51390" t="s">
        <v>96639</v>
      </c>
      <c r="D51390" t="s">
        <v>5</v>
      </c>
      <c r="E51390" t="s">
        <v>119954</v>
      </c>
      <c r="F51390" t="s">
        <v>124231</v>
      </c>
      <c r="G51390">
        <v>1.0000000000000001E-5</v>
      </c>
      <c r="H51390" t="s">
        <v>30267</v>
      </c>
      <c r="I51390" t="s">
        <v>154762</v>
      </c>
      <c r="J51390" s="2" t="s">
        <v>198241</v>
      </c>
      <c r="K51390" t="s">
        <v>218774</v>
      </c>
      <c r="L51390" t="s">
        <v>228706</v>
      </c>
      <c r="R51390" t="s">
        <v>218703</v>
      </c>
      <c r="S51390" t="s">
        <v>212718</v>
      </c>
    </row>
    <row r="51391" spans="1:19" x14ac:dyDescent="0.35">
      <c r="A51391" s="1">
        <v>63842</v>
      </c>
      <c r="B51391" t="s">
        <v>30268</v>
      </c>
      <c r="C51391" t="s">
        <v>96640</v>
      </c>
      <c r="D51391" t="s">
        <v>4</v>
      </c>
      <c r="F51391" t="s">
        <v>120584</v>
      </c>
      <c r="G51391">
        <v>4.9999999999999998E-7</v>
      </c>
      <c r="H51391" t="s">
        <v>30268</v>
      </c>
      <c r="I51391" t="s">
        <v>154763</v>
      </c>
      <c r="J51391" s="2" t="s">
        <v>198242</v>
      </c>
      <c r="K51391" t="s">
        <v>218775</v>
      </c>
      <c r="L51391" t="s">
        <v>228706</v>
      </c>
      <c r="M51391" t="s">
        <v>12</v>
      </c>
      <c r="N51391" t="s">
        <v>228899</v>
      </c>
      <c r="O51391" t="s">
        <v>229220</v>
      </c>
      <c r="P51391" t="s">
        <v>229881</v>
      </c>
      <c r="Q51391" t="s">
        <v>120008</v>
      </c>
      <c r="R51391" t="s">
        <v>218703</v>
      </c>
      <c r="S51391" t="s">
        <v>212718</v>
      </c>
    </row>
    <row r="51392" spans="1:19" x14ac:dyDescent="0.35">
      <c r="A51392" s="1">
        <v>63843</v>
      </c>
      <c r="B51392" t="s">
        <v>30268</v>
      </c>
      <c r="C51392" t="s">
        <v>96641</v>
      </c>
      <c r="D51392" t="s">
        <v>5</v>
      </c>
      <c r="E51392" t="s">
        <v>119955</v>
      </c>
      <c r="F51392" t="s">
        <v>120618</v>
      </c>
      <c r="G51392">
        <v>4.5000000000000001E-6</v>
      </c>
      <c r="H51392" t="s">
        <v>30268</v>
      </c>
      <c r="I51392" t="s">
        <v>154763</v>
      </c>
      <c r="J51392" s="2" t="s">
        <v>198242</v>
      </c>
      <c r="K51392" t="s">
        <v>218775</v>
      </c>
      <c r="L51392" t="s">
        <v>228706</v>
      </c>
      <c r="M51392" t="s">
        <v>12</v>
      </c>
      <c r="N51392" t="s">
        <v>228899</v>
      </c>
      <c r="O51392" t="s">
        <v>229220</v>
      </c>
      <c r="P51392" t="s">
        <v>229881</v>
      </c>
      <c r="Q51392" t="s">
        <v>120008</v>
      </c>
      <c r="R51392" t="s">
        <v>218703</v>
      </c>
      <c r="S51392" t="s">
        <v>212718</v>
      </c>
    </row>
    <row r="51393" spans="1:19" x14ac:dyDescent="0.35">
      <c r="A51393" s="1">
        <v>63845</v>
      </c>
      <c r="B51393" t="s">
        <v>30269</v>
      </c>
      <c r="C51393" t="s">
        <v>96642</v>
      </c>
      <c r="D51393" t="s">
        <v>4</v>
      </c>
      <c r="F51393" t="s">
        <v>120288</v>
      </c>
      <c r="G51393">
        <v>4.0000000000000001E-8</v>
      </c>
      <c r="H51393" t="s">
        <v>30269</v>
      </c>
      <c r="I51393" t="s">
        <v>154764</v>
      </c>
      <c r="J51393" s="2" t="s">
        <v>198243</v>
      </c>
      <c r="K51393" t="s">
        <v>218776</v>
      </c>
      <c r="L51393" t="s">
        <v>228704</v>
      </c>
      <c r="M51393" t="s">
        <v>8</v>
      </c>
      <c r="N51393" t="s">
        <v>228864</v>
      </c>
      <c r="O51393" t="s">
        <v>229571</v>
      </c>
      <c r="P51393" t="s">
        <v>229571</v>
      </c>
      <c r="Q51393" t="s">
        <v>120288</v>
      </c>
      <c r="R51393" t="s">
        <v>218703</v>
      </c>
      <c r="S51393" t="s">
        <v>212718</v>
      </c>
    </row>
    <row r="51394" spans="1:19" x14ac:dyDescent="0.35">
      <c r="A51394" s="1">
        <v>63846</v>
      </c>
      <c r="B51394" t="s">
        <v>30270</v>
      </c>
      <c r="C51394" t="s">
        <v>96643</v>
      </c>
      <c r="D51394" t="s">
        <v>5</v>
      </c>
      <c r="E51394" t="s">
        <v>119954</v>
      </c>
      <c r="F51394" t="s">
        <v>122946</v>
      </c>
      <c r="G51394">
        <v>6.4999999999999996E-6</v>
      </c>
      <c r="H51394" t="s">
        <v>30270</v>
      </c>
      <c r="I51394" t="s">
        <v>154765</v>
      </c>
      <c r="J51394" s="2" t="s">
        <v>198244</v>
      </c>
      <c r="K51394" t="s">
        <v>218777</v>
      </c>
      <c r="L51394" t="s">
        <v>228706</v>
      </c>
      <c r="M51394" t="s">
        <v>8</v>
      </c>
      <c r="N51394" t="s">
        <v>228848</v>
      </c>
      <c r="O51394" t="s">
        <v>229133</v>
      </c>
      <c r="P51394" t="s">
        <v>230112</v>
      </c>
      <c r="Q51394" t="s">
        <v>121634</v>
      </c>
      <c r="R51394" t="s">
        <v>218703</v>
      </c>
      <c r="S51394" t="s">
        <v>212718</v>
      </c>
    </row>
    <row r="51395" spans="1:19" x14ac:dyDescent="0.35">
      <c r="A51395" s="1">
        <v>63847</v>
      </c>
      <c r="B51395" t="s">
        <v>30270</v>
      </c>
      <c r="C51395" t="s">
        <v>96644</v>
      </c>
      <c r="D51395" t="s">
        <v>5</v>
      </c>
      <c r="E51395" t="s">
        <v>119956</v>
      </c>
      <c r="F51395" t="s">
        <v>122146</v>
      </c>
      <c r="G51395">
        <v>1.0000000000000001E-5</v>
      </c>
      <c r="H51395" t="s">
        <v>30270</v>
      </c>
      <c r="I51395" t="s">
        <v>154765</v>
      </c>
      <c r="J51395" s="2" t="s">
        <v>198244</v>
      </c>
      <c r="K51395" t="s">
        <v>218777</v>
      </c>
      <c r="L51395" t="s">
        <v>228706</v>
      </c>
      <c r="M51395" t="s">
        <v>8</v>
      </c>
      <c r="N51395" t="s">
        <v>228848</v>
      </c>
      <c r="O51395" t="s">
        <v>229133</v>
      </c>
      <c r="P51395" t="s">
        <v>230112</v>
      </c>
      <c r="Q51395" t="s">
        <v>121634</v>
      </c>
      <c r="R51395" t="s">
        <v>218703</v>
      </c>
      <c r="S51395" t="s">
        <v>212718</v>
      </c>
    </row>
    <row r="51396" spans="1:19" x14ac:dyDescent="0.35">
      <c r="A51396" s="1">
        <v>63848</v>
      </c>
      <c r="B51396" t="s">
        <v>30270</v>
      </c>
      <c r="C51396" t="s">
        <v>96645</v>
      </c>
      <c r="D51396" t="s">
        <v>5</v>
      </c>
      <c r="F51396" t="s">
        <v>119976</v>
      </c>
      <c r="G51396">
        <v>1.849E-6</v>
      </c>
      <c r="H51396" t="s">
        <v>30270</v>
      </c>
      <c r="I51396" t="s">
        <v>154765</v>
      </c>
      <c r="J51396" s="2" t="s">
        <v>198244</v>
      </c>
      <c r="K51396" t="s">
        <v>218777</v>
      </c>
      <c r="L51396" t="s">
        <v>228706</v>
      </c>
      <c r="M51396" t="s">
        <v>8</v>
      </c>
      <c r="N51396" t="s">
        <v>228848</v>
      </c>
      <c r="O51396" t="s">
        <v>229133</v>
      </c>
      <c r="P51396" t="s">
        <v>230112</v>
      </c>
      <c r="Q51396" t="s">
        <v>121634</v>
      </c>
      <c r="R51396" t="s">
        <v>218703</v>
      </c>
      <c r="S51396" t="s">
        <v>212718</v>
      </c>
    </row>
    <row r="51397" spans="1:19" x14ac:dyDescent="0.35">
      <c r="A51397" s="1">
        <v>63849</v>
      </c>
      <c r="B51397" t="s">
        <v>30271</v>
      </c>
      <c r="C51397" t="s">
        <v>96646</v>
      </c>
      <c r="D51397" t="s">
        <v>5</v>
      </c>
      <c r="F51397" t="s">
        <v>120272</v>
      </c>
      <c r="G51397">
        <v>2.2692319999999998E-6</v>
      </c>
      <c r="H51397" t="s">
        <v>30271</v>
      </c>
      <c r="I51397" t="s">
        <v>154766</v>
      </c>
      <c r="J51397" s="2" t="s">
        <v>198245</v>
      </c>
      <c r="K51397" t="s">
        <v>218778</v>
      </c>
      <c r="L51397" t="s">
        <v>228704</v>
      </c>
      <c r="M51397" t="s">
        <v>8</v>
      </c>
      <c r="N51397" t="s">
        <v>228852</v>
      </c>
      <c r="O51397" t="s">
        <v>229182</v>
      </c>
      <c r="P51397" t="s">
        <v>229182</v>
      </c>
      <c r="Q51397" t="s">
        <v>120056</v>
      </c>
      <c r="R51397" t="s">
        <v>218703</v>
      </c>
      <c r="S51397" t="s">
        <v>212718</v>
      </c>
    </row>
    <row r="51398" spans="1:19" x14ac:dyDescent="0.35">
      <c r="A51398" s="1">
        <v>63850</v>
      </c>
      <c r="B51398" t="s">
        <v>30271</v>
      </c>
      <c r="C51398" t="s">
        <v>96647</v>
      </c>
      <c r="D51398" t="s">
        <v>5</v>
      </c>
      <c r="F51398" t="s">
        <v>121819</v>
      </c>
      <c r="G51398">
        <v>3.0744000000000002E-6</v>
      </c>
      <c r="H51398" t="s">
        <v>30271</v>
      </c>
      <c r="I51398" t="s">
        <v>154766</v>
      </c>
      <c r="J51398" s="2" t="s">
        <v>198245</v>
      </c>
      <c r="K51398" t="s">
        <v>218778</v>
      </c>
      <c r="L51398" t="s">
        <v>228704</v>
      </c>
      <c r="M51398" t="s">
        <v>8</v>
      </c>
      <c r="N51398" t="s">
        <v>228852</v>
      </c>
      <c r="O51398" t="s">
        <v>229182</v>
      </c>
      <c r="P51398" t="s">
        <v>229182</v>
      </c>
      <c r="Q51398" t="s">
        <v>120056</v>
      </c>
      <c r="R51398" t="s">
        <v>218703</v>
      </c>
      <c r="S51398" t="s">
        <v>212718</v>
      </c>
    </row>
    <row r="51399" spans="1:19" x14ac:dyDescent="0.35">
      <c r="A51399" s="1">
        <v>63851</v>
      </c>
      <c r="B51399" t="s">
        <v>30272</v>
      </c>
      <c r="C51399" t="s">
        <v>96648</v>
      </c>
      <c r="D51399" t="s">
        <v>5</v>
      </c>
      <c r="E51399" t="s">
        <v>119955</v>
      </c>
      <c r="F51399" t="s">
        <v>121378</v>
      </c>
      <c r="G51399">
        <v>2.9778000000000001E-6</v>
      </c>
      <c r="H51399" t="s">
        <v>30272</v>
      </c>
      <c r="I51399" t="s">
        <v>154767</v>
      </c>
      <c r="J51399" s="2" t="s">
        <v>198246</v>
      </c>
      <c r="K51399" t="s">
        <v>218779</v>
      </c>
      <c r="L51399" t="s">
        <v>228705</v>
      </c>
      <c r="M51399" t="s">
        <v>228717</v>
      </c>
      <c r="N51399" t="s">
        <v>228893</v>
      </c>
      <c r="O51399" t="s">
        <v>229615</v>
      </c>
      <c r="P51399" t="s">
        <v>231008</v>
      </c>
      <c r="Q51399" t="s">
        <v>124039</v>
      </c>
      <c r="R51399" t="s">
        <v>218703</v>
      </c>
      <c r="S51399" t="s">
        <v>212718</v>
      </c>
    </row>
    <row r="51400" spans="1:19" x14ac:dyDescent="0.35">
      <c r="A51400" s="1">
        <v>63855</v>
      </c>
      <c r="B51400" t="s">
        <v>30273</v>
      </c>
      <c r="C51400" t="s">
        <v>96649</v>
      </c>
      <c r="D51400" t="s">
        <v>4</v>
      </c>
      <c r="F51400" t="s">
        <v>120364</v>
      </c>
      <c r="G51400">
        <v>5.9999999999999995E-8</v>
      </c>
      <c r="H51400" t="s">
        <v>30273</v>
      </c>
      <c r="I51400" t="s">
        <v>154768</v>
      </c>
      <c r="J51400" s="2" t="s">
        <v>198247</v>
      </c>
      <c r="K51400" t="s">
        <v>218780</v>
      </c>
      <c r="L51400" t="s">
        <v>228704</v>
      </c>
      <c r="M51400" t="s">
        <v>228763</v>
      </c>
      <c r="N51400" t="s">
        <v>228872</v>
      </c>
      <c r="R51400" t="s">
        <v>218703</v>
      </c>
      <c r="S51400" t="s">
        <v>212718</v>
      </c>
    </row>
    <row r="51401" spans="1:19" x14ac:dyDescent="0.35">
      <c r="A51401" s="1">
        <v>63856</v>
      </c>
      <c r="B51401" t="s">
        <v>30274</v>
      </c>
      <c r="C51401" t="s">
        <v>96650</v>
      </c>
      <c r="D51401" t="s">
        <v>5</v>
      </c>
      <c r="E51401" t="s">
        <v>119954</v>
      </c>
      <c r="F51401" t="s">
        <v>122676</v>
      </c>
      <c r="G51401">
        <v>7.9999999999999996E-6</v>
      </c>
      <c r="H51401" t="s">
        <v>30274</v>
      </c>
      <c r="I51401" t="s">
        <v>154769</v>
      </c>
      <c r="J51401" s="2" t="s">
        <v>198248</v>
      </c>
      <c r="K51401" t="s">
        <v>218781</v>
      </c>
      <c r="L51401" t="s">
        <v>228705</v>
      </c>
      <c r="M51401" t="s">
        <v>228722</v>
      </c>
      <c r="O51401" t="s">
        <v>229143</v>
      </c>
      <c r="P51401" t="s">
        <v>229143</v>
      </c>
      <c r="Q51401" t="s">
        <v>121145</v>
      </c>
      <c r="R51401" t="s">
        <v>218703</v>
      </c>
      <c r="S51401" t="s">
        <v>212718</v>
      </c>
    </row>
    <row r="51402" spans="1:19" x14ac:dyDescent="0.35">
      <c r="A51402" s="1">
        <v>63857</v>
      </c>
      <c r="B51402" t="s">
        <v>30274</v>
      </c>
      <c r="C51402" t="s">
        <v>96651</v>
      </c>
      <c r="D51402" t="s">
        <v>5</v>
      </c>
      <c r="E51402" t="s">
        <v>119955</v>
      </c>
      <c r="F51402" t="s">
        <v>121697</v>
      </c>
      <c r="G51402">
        <v>7.1069999999999999E-6</v>
      </c>
      <c r="H51402" t="s">
        <v>30274</v>
      </c>
      <c r="I51402" t="s">
        <v>154769</v>
      </c>
      <c r="J51402" s="2" t="s">
        <v>198248</v>
      </c>
      <c r="K51402" t="s">
        <v>218781</v>
      </c>
      <c r="L51402" t="s">
        <v>228705</v>
      </c>
      <c r="M51402" t="s">
        <v>228722</v>
      </c>
      <c r="O51402" t="s">
        <v>229143</v>
      </c>
      <c r="P51402" t="s">
        <v>229143</v>
      </c>
      <c r="Q51402" t="s">
        <v>121145</v>
      </c>
      <c r="R51402" t="s">
        <v>218703</v>
      </c>
      <c r="S51402" t="s">
        <v>212718</v>
      </c>
    </row>
    <row r="51403" spans="1:19" x14ac:dyDescent="0.35">
      <c r="A51403" s="1">
        <v>63858</v>
      </c>
      <c r="B51403" t="s">
        <v>30275</v>
      </c>
      <c r="C51403" t="s">
        <v>96652</v>
      </c>
      <c r="D51403" t="s">
        <v>4</v>
      </c>
      <c r="F51403" t="s">
        <v>121392</v>
      </c>
      <c r="G51403">
        <v>1.9999999999999999E-7</v>
      </c>
      <c r="H51403" t="s">
        <v>30275</v>
      </c>
      <c r="I51403" t="s">
        <v>154770</v>
      </c>
      <c r="J51403" s="2" t="s">
        <v>198249</v>
      </c>
      <c r="K51403" t="s">
        <v>218782</v>
      </c>
      <c r="L51403" t="s">
        <v>228704</v>
      </c>
      <c r="M51403" t="s">
        <v>228746</v>
      </c>
      <c r="O51403" t="s">
        <v>229243</v>
      </c>
      <c r="P51403" t="s">
        <v>229243</v>
      </c>
      <c r="Q51403" t="s">
        <v>122980</v>
      </c>
      <c r="R51403" t="s">
        <v>218703</v>
      </c>
      <c r="S51403" t="s">
        <v>212718</v>
      </c>
    </row>
    <row r="51404" spans="1:19" x14ac:dyDescent="0.35">
      <c r="A51404" s="1">
        <v>63859</v>
      </c>
      <c r="B51404" t="s">
        <v>30276</v>
      </c>
      <c r="C51404" t="s">
        <v>96653</v>
      </c>
      <c r="D51404" t="s">
        <v>5</v>
      </c>
      <c r="F51404" t="s">
        <v>119976</v>
      </c>
      <c r="G51404">
        <v>3.2499999999999998E-6</v>
      </c>
      <c r="H51404" t="s">
        <v>30276</v>
      </c>
      <c r="I51404" t="s">
        <v>154771</v>
      </c>
      <c r="J51404" s="2" t="s">
        <v>198250</v>
      </c>
      <c r="K51404" t="s">
        <v>218783</v>
      </c>
      <c r="L51404" t="s">
        <v>228704</v>
      </c>
      <c r="M51404" t="s">
        <v>8</v>
      </c>
      <c r="N51404" t="s">
        <v>228848</v>
      </c>
      <c r="O51404" t="s">
        <v>229335</v>
      </c>
      <c r="P51404" t="s">
        <v>230579</v>
      </c>
      <c r="Q51404" t="s">
        <v>122087</v>
      </c>
      <c r="R51404" t="s">
        <v>218703</v>
      </c>
      <c r="S51404" t="s">
        <v>212718</v>
      </c>
    </row>
    <row r="51405" spans="1:19" x14ac:dyDescent="0.35">
      <c r="A51405" s="1">
        <v>63860</v>
      </c>
      <c r="B51405" t="s">
        <v>30277</v>
      </c>
      <c r="C51405" t="s">
        <v>96654</v>
      </c>
      <c r="D51405" t="s">
        <v>4</v>
      </c>
      <c r="F51405" t="s">
        <v>120982</v>
      </c>
      <c r="G51405">
        <v>1.9999999999999999E-7</v>
      </c>
      <c r="H51405" t="s">
        <v>30277</v>
      </c>
      <c r="I51405" t="s">
        <v>154772</v>
      </c>
      <c r="J51405" s="2" t="s">
        <v>198251</v>
      </c>
      <c r="K51405" t="s">
        <v>218784</v>
      </c>
      <c r="L51405" t="s">
        <v>228704</v>
      </c>
      <c r="M51405" t="s">
        <v>8</v>
      </c>
      <c r="N51405" t="s">
        <v>228898</v>
      </c>
      <c r="O51405" t="s">
        <v>229541</v>
      </c>
      <c r="P51405" t="s">
        <v>232495</v>
      </c>
      <c r="Q51405" t="s">
        <v>123679</v>
      </c>
      <c r="R51405" t="s">
        <v>218703</v>
      </c>
      <c r="S51405" t="s">
        <v>212718</v>
      </c>
    </row>
    <row r="51406" spans="1:19" x14ac:dyDescent="0.35">
      <c r="A51406" s="1">
        <v>63861</v>
      </c>
      <c r="B51406" t="s">
        <v>30278</v>
      </c>
      <c r="C51406" t="s">
        <v>96655</v>
      </c>
      <c r="D51406" t="s">
        <v>5</v>
      </c>
      <c r="F51406" t="s">
        <v>121585</v>
      </c>
      <c r="G51406">
        <v>8.1553389999999997E-6</v>
      </c>
      <c r="H51406" t="s">
        <v>30278</v>
      </c>
      <c r="I51406" t="s">
        <v>125400</v>
      </c>
      <c r="J51406" s="2" t="s">
        <v>198252</v>
      </c>
      <c r="K51406" t="s">
        <v>218785</v>
      </c>
      <c r="L51406" t="s">
        <v>228704</v>
      </c>
      <c r="M51406" t="s">
        <v>228720</v>
      </c>
      <c r="N51406" t="s">
        <v>228890</v>
      </c>
      <c r="O51406" t="s">
        <v>229437</v>
      </c>
      <c r="P51406" t="s">
        <v>232496</v>
      </c>
      <c r="R51406" t="s">
        <v>218703</v>
      </c>
      <c r="S51406" t="s">
        <v>212718</v>
      </c>
    </row>
    <row r="51407" spans="1:19" x14ac:dyDescent="0.35">
      <c r="A51407" s="1">
        <v>63862</v>
      </c>
      <c r="B51407" t="s">
        <v>30279</v>
      </c>
      <c r="C51407" t="s">
        <v>96656</v>
      </c>
      <c r="D51407" t="s">
        <v>4</v>
      </c>
      <c r="F51407" t="s">
        <v>123260</v>
      </c>
      <c r="G51407">
        <v>4.8627100000000005E-7</v>
      </c>
      <c r="H51407" t="s">
        <v>30279</v>
      </c>
      <c r="I51407" t="s">
        <v>154773</v>
      </c>
      <c r="J51407" s="2" t="s">
        <v>198253</v>
      </c>
      <c r="K51407" t="s">
        <v>218786</v>
      </c>
      <c r="L51407" t="s">
        <v>228704</v>
      </c>
      <c r="M51407" t="s">
        <v>12</v>
      </c>
      <c r="N51407" t="s">
        <v>228878</v>
      </c>
      <c r="O51407" t="s">
        <v>229181</v>
      </c>
      <c r="P51407" t="s">
        <v>229181</v>
      </c>
      <c r="Q51407" t="s">
        <v>121043</v>
      </c>
      <c r="R51407" t="s">
        <v>218703</v>
      </c>
      <c r="S51407" t="s">
        <v>212718</v>
      </c>
    </row>
    <row r="51408" spans="1:19" x14ac:dyDescent="0.35">
      <c r="A51408" s="1">
        <v>63863</v>
      </c>
      <c r="B51408" t="s">
        <v>30280</v>
      </c>
      <c r="C51408" t="s">
        <v>96657</v>
      </c>
      <c r="D51408" t="s">
        <v>4</v>
      </c>
      <c r="F51408" t="s">
        <v>120848</v>
      </c>
      <c r="G51408">
        <v>2.7000000000000001E-7</v>
      </c>
      <c r="H51408" t="s">
        <v>30280</v>
      </c>
      <c r="I51408" t="s">
        <v>154774</v>
      </c>
      <c r="J51408" s="2" t="s">
        <v>198254</v>
      </c>
      <c r="K51408" t="s">
        <v>218787</v>
      </c>
      <c r="L51408" t="s">
        <v>228704</v>
      </c>
      <c r="M51408" t="s">
        <v>8</v>
      </c>
      <c r="N51408" t="s">
        <v>228828</v>
      </c>
      <c r="O51408" t="s">
        <v>229113</v>
      </c>
      <c r="P51408" t="s">
        <v>230107</v>
      </c>
      <c r="Q51408" t="s">
        <v>122598</v>
      </c>
      <c r="R51408" t="s">
        <v>218703</v>
      </c>
      <c r="S51408" t="s">
        <v>212718</v>
      </c>
    </row>
    <row r="51409" spans="1:19" x14ac:dyDescent="0.35">
      <c r="A51409" s="1">
        <v>63864</v>
      </c>
      <c r="B51409" t="s">
        <v>30281</v>
      </c>
      <c r="C51409" t="s">
        <v>96658</v>
      </c>
      <c r="D51409" t="s">
        <v>4</v>
      </c>
      <c r="F51409" t="s">
        <v>120682</v>
      </c>
      <c r="G51409">
        <v>1.3562100000000001E-6</v>
      </c>
      <c r="H51409" t="s">
        <v>30281</v>
      </c>
      <c r="I51409" t="s">
        <v>154775</v>
      </c>
      <c r="J51409" s="2" t="s">
        <v>198255</v>
      </c>
      <c r="K51409" t="s">
        <v>218788</v>
      </c>
      <c r="L51409" t="s">
        <v>228704</v>
      </c>
      <c r="M51409" t="s">
        <v>228720</v>
      </c>
      <c r="N51409" t="s">
        <v>228829</v>
      </c>
      <c r="O51409" t="s">
        <v>229415</v>
      </c>
      <c r="P51409" t="s">
        <v>230450</v>
      </c>
      <c r="Q51409" t="s">
        <v>120682</v>
      </c>
      <c r="R51409" t="s">
        <v>218703</v>
      </c>
      <c r="S51409" t="s">
        <v>212718</v>
      </c>
    </row>
    <row r="51410" spans="1:19" x14ac:dyDescent="0.35">
      <c r="A51410" s="1">
        <v>63865</v>
      </c>
      <c r="B51410" t="s">
        <v>30282</v>
      </c>
      <c r="C51410" t="s">
        <v>96659</v>
      </c>
      <c r="D51410" t="s">
        <v>4</v>
      </c>
      <c r="F51410" t="s">
        <v>120059</v>
      </c>
      <c r="G51410">
        <v>2.3999999999999998E-7</v>
      </c>
      <c r="H51410" t="s">
        <v>30282</v>
      </c>
      <c r="I51410" t="s">
        <v>154776</v>
      </c>
      <c r="J51410" s="2" t="s">
        <v>198256</v>
      </c>
      <c r="K51410" t="s">
        <v>218789</v>
      </c>
      <c r="L51410" t="s">
        <v>228704</v>
      </c>
      <c r="M51410" t="s">
        <v>228763</v>
      </c>
      <c r="N51410" t="s">
        <v>228847</v>
      </c>
      <c r="O51410" t="s">
        <v>229373</v>
      </c>
      <c r="P51410" t="s">
        <v>229373</v>
      </c>
      <c r="Q51410" t="s">
        <v>120059</v>
      </c>
      <c r="R51410" t="s">
        <v>218703</v>
      </c>
      <c r="S51410" t="s">
        <v>212718</v>
      </c>
    </row>
    <row r="51411" spans="1:19" x14ac:dyDescent="0.35">
      <c r="A51411" s="1">
        <v>63866</v>
      </c>
      <c r="B51411" t="s">
        <v>30282</v>
      </c>
      <c r="C51411" t="s">
        <v>96660</v>
      </c>
      <c r="D51411" t="s">
        <v>4</v>
      </c>
      <c r="F51411" t="s">
        <v>120107</v>
      </c>
      <c r="G51411">
        <v>3.9999999999999998E-7</v>
      </c>
      <c r="H51411" t="s">
        <v>30282</v>
      </c>
      <c r="I51411" t="s">
        <v>154776</v>
      </c>
      <c r="J51411" s="2" t="s">
        <v>198256</v>
      </c>
      <c r="K51411" t="s">
        <v>218789</v>
      </c>
      <c r="L51411" t="s">
        <v>228704</v>
      </c>
      <c r="M51411" t="s">
        <v>228763</v>
      </c>
      <c r="N51411" t="s">
        <v>228847</v>
      </c>
      <c r="O51411" t="s">
        <v>229373</v>
      </c>
      <c r="P51411" t="s">
        <v>229373</v>
      </c>
      <c r="Q51411" t="s">
        <v>120059</v>
      </c>
      <c r="R51411" t="s">
        <v>218703</v>
      </c>
      <c r="S51411" t="s">
        <v>212718</v>
      </c>
    </row>
    <row r="51412" spans="1:19" x14ac:dyDescent="0.35">
      <c r="A51412" s="1">
        <v>63867</v>
      </c>
      <c r="B51412" t="s">
        <v>30283</v>
      </c>
      <c r="C51412" t="s">
        <v>96661</v>
      </c>
      <c r="D51412" t="s">
        <v>5</v>
      </c>
      <c r="E51412" t="s">
        <v>119955</v>
      </c>
      <c r="F51412" t="s">
        <v>120297</v>
      </c>
      <c r="G51412">
        <v>5.0000000000000004E-6</v>
      </c>
      <c r="H51412" t="s">
        <v>30283</v>
      </c>
      <c r="I51412" t="s">
        <v>154777</v>
      </c>
      <c r="J51412" s="2" t="s">
        <v>198257</v>
      </c>
      <c r="K51412" t="s">
        <v>218790</v>
      </c>
      <c r="L51412" t="s">
        <v>228704</v>
      </c>
      <c r="M51412" t="s">
        <v>8</v>
      </c>
      <c r="N51412" t="s">
        <v>228832</v>
      </c>
      <c r="O51412" t="s">
        <v>229111</v>
      </c>
      <c r="P51412" t="s">
        <v>230079</v>
      </c>
      <c r="Q51412" t="s">
        <v>123446</v>
      </c>
      <c r="R51412" t="s">
        <v>218703</v>
      </c>
      <c r="S51412" t="s">
        <v>212718</v>
      </c>
    </row>
    <row r="51413" spans="1:19" x14ac:dyDescent="0.35">
      <c r="A51413" s="1">
        <v>63868</v>
      </c>
      <c r="B51413" t="s">
        <v>30283</v>
      </c>
      <c r="C51413" t="s">
        <v>96662</v>
      </c>
      <c r="D51413" t="s">
        <v>5</v>
      </c>
      <c r="E51413" t="s">
        <v>119954</v>
      </c>
      <c r="F51413" t="s">
        <v>120556</v>
      </c>
      <c r="G51413">
        <v>1.5E-5</v>
      </c>
      <c r="H51413" t="s">
        <v>30283</v>
      </c>
      <c r="I51413" t="s">
        <v>154777</v>
      </c>
      <c r="J51413" s="2" t="s">
        <v>198257</v>
      </c>
      <c r="K51413" t="s">
        <v>218790</v>
      </c>
      <c r="L51413" t="s">
        <v>228704</v>
      </c>
      <c r="M51413" t="s">
        <v>8</v>
      </c>
      <c r="N51413" t="s">
        <v>228832</v>
      </c>
      <c r="O51413" t="s">
        <v>229111</v>
      </c>
      <c r="P51413" t="s">
        <v>230079</v>
      </c>
      <c r="Q51413" t="s">
        <v>123446</v>
      </c>
      <c r="R51413" t="s">
        <v>218703</v>
      </c>
      <c r="S51413" t="s">
        <v>212718</v>
      </c>
    </row>
    <row r="51414" spans="1:19" x14ac:dyDescent="0.35">
      <c r="A51414" s="1">
        <v>63869</v>
      </c>
      <c r="B51414" t="s">
        <v>30283</v>
      </c>
      <c r="C51414" t="s">
        <v>96663</v>
      </c>
      <c r="D51414" t="s">
        <v>4</v>
      </c>
      <c r="F51414" t="s">
        <v>123370</v>
      </c>
      <c r="G51414">
        <v>9.9999999999999995E-7</v>
      </c>
      <c r="H51414" t="s">
        <v>30283</v>
      </c>
      <c r="I51414" t="s">
        <v>154777</v>
      </c>
      <c r="J51414" s="2" t="s">
        <v>198257</v>
      </c>
      <c r="K51414" t="s">
        <v>218790</v>
      </c>
      <c r="L51414" t="s">
        <v>228704</v>
      </c>
      <c r="M51414" t="s">
        <v>8</v>
      </c>
      <c r="N51414" t="s">
        <v>228832</v>
      </c>
      <c r="O51414" t="s">
        <v>229111</v>
      </c>
      <c r="P51414" t="s">
        <v>230079</v>
      </c>
      <c r="Q51414" t="s">
        <v>123446</v>
      </c>
      <c r="R51414" t="s">
        <v>218703</v>
      </c>
      <c r="S51414" t="s">
        <v>212718</v>
      </c>
    </row>
    <row r="51415" spans="1:19" x14ac:dyDescent="0.35">
      <c r="A51415" s="1">
        <v>63870</v>
      </c>
      <c r="B51415" t="s">
        <v>30284</v>
      </c>
      <c r="C51415" t="s">
        <v>96664</v>
      </c>
      <c r="D51415" t="s">
        <v>4</v>
      </c>
      <c r="F51415" t="s">
        <v>121478</v>
      </c>
      <c r="G51415">
        <v>5.9999999999999997E-7</v>
      </c>
      <c r="H51415" t="s">
        <v>30284</v>
      </c>
      <c r="I51415" t="s">
        <v>154778</v>
      </c>
      <c r="J51415" s="2" t="s">
        <v>198258</v>
      </c>
      <c r="K51415" t="s">
        <v>218791</v>
      </c>
      <c r="L51415" t="s">
        <v>228704</v>
      </c>
      <c r="M51415" t="s">
        <v>14</v>
      </c>
      <c r="N51415" t="s">
        <v>228857</v>
      </c>
      <c r="O51415" t="s">
        <v>229149</v>
      </c>
      <c r="P51415" t="s">
        <v>229149</v>
      </c>
      <c r="Q51415" t="s">
        <v>121478</v>
      </c>
      <c r="R51415" t="s">
        <v>218703</v>
      </c>
      <c r="S51415" t="s">
        <v>212718</v>
      </c>
    </row>
    <row r="51416" spans="1:19" x14ac:dyDescent="0.35">
      <c r="A51416" s="1">
        <v>63871</v>
      </c>
      <c r="B51416" t="s">
        <v>30285</v>
      </c>
      <c r="C51416" t="s">
        <v>96665</v>
      </c>
      <c r="D51416" t="s">
        <v>5</v>
      </c>
      <c r="E51416" t="s">
        <v>119956</v>
      </c>
      <c r="F51416" t="s">
        <v>123934</v>
      </c>
      <c r="G51416">
        <v>5.2399999999999998E-6</v>
      </c>
      <c r="H51416" t="s">
        <v>30285</v>
      </c>
      <c r="I51416" t="s">
        <v>154779</v>
      </c>
      <c r="J51416" s="2" t="s">
        <v>198259</v>
      </c>
      <c r="K51416" t="s">
        <v>218792</v>
      </c>
      <c r="L51416" t="s">
        <v>228706</v>
      </c>
      <c r="M51416" t="s">
        <v>8</v>
      </c>
      <c r="N51416" t="s">
        <v>228832</v>
      </c>
      <c r="O51416" t="s">
        <v>229354</v>
      </c>
      <c r="P51416" t="s">
        <v>231757</v>
      </c>
      <c r="Q51416" t="s">
        <v>124552</v>
      </c>
      <c r="R51416" t="s">
        <v>218703</v>
      </c>
      <c r="S51416" t="s">
        <v>212718</v>
      </c>
    </row>
    <row r="51417" spans="1:19" x14ac:dyDescent="0.35">
      <c r="A51417" s="1">
        <v>63872</v>
      </c>
      <c r="B51417" t="s">
        <v>30286</v>
      </c>
      <c r="C51417" t="s">
        <v>96666</v>
      </c>
      <c r="D51417" t="s">
        <v>4</v>
      </c>
      <c r="F51417" t="s">
        <v>120059</v>
      </c>
      <c r="G51417">
        <v>2.9999999999999999E-7</v>
      </c>
      <c r="H51417" t="s">
        <v>30286</v>
      </c>
      <c r="I51417" t="s">
        <v>154780</v>
      </c>
      <c r="J51417" s="2" t="s">
        <v>198260</v>
      </c>
      <c r="K51417" t="s">
        <v>218793</v>
      </c>
      <c r="L51417" t="s">
        <v>228704</v>
      </c>
      <c r="Q51417" t="s">
        <v>120059</v>
      </c>
      <c r="R51417" t="s">
        <v>218703</v>
      </c>
      <c r="S51417" t="s">
        <v>212718</v>
      </c>
    </row>
    <row r="51418" spans="1:19" x14ac:dyDescent="0.35">
      <c r="A51418" s="1">
        <v>63873</v>
      </c>
      <c r="B51418" t="s">
        <v>30287</v>
      </c>
      <c r="C51418" t="s">
        <v>96667</v>
      </c>
      <c r="D51418" t="s">
        <v>4</v>
      </c>
      <c r="F51418" t="s">
        <v>124232</v>
      </c>
      <c r="G51418">
        <v>1E-8</v>
      </c>
      <c r="H51418" t="s">
        <v>30287</v>
      </c>
      <c r="I51418" t="s">
        <v>154781</v>
      </c>
      <c r="J51418" s="2" t="s">
        <v>198261</v>
      </c>
      <c r="K51418" t="s">
        <v>218794</v>
      </c>
      <c r="L51418" t="s">
        <v>228706</v>
      </c>
      <c r="M51418" t="s">
        <v>228738</v>
      </c>
      <c r="N51418" t="s">
        <v>228880</v>
      </c>
      <c r="O51418" t="s">
        <v>229184</v>
      </c>
      <c r="P51418" t="s">
        <v>229184</v>
      </c>
      <c r="Q51418" t="s">
        <v>123214</v>
      </c>
      <c r="R51418" t="s">
        <v>218703</v>
      </c>
      <c r="S51418" t="s">
        <v>212718</v>
      </c>
    </row>
    <row r="51419" spans="1:19" x14ac:dyDescent="0.35">
      <c r="A51419" s="1">
        <v>63874</v>
      </c>
      <c r="B51419" t="s">
        <v>30288</v>
      </c>
      <c r="C51419" t="s">
        <v>96668</v>
      </c>
      <c r="D51419" t="s">
        <v>5</v>
      </c>
      <c r="E51419" t="s">
        <v>119958</v>
      </c>
      <c r="F51419" t="s">
        <v>121098</v>
      </c>
      <c r="G51419">
        <v>3.4999999999999997E-5</v>
      </c>
      <c r="H51419" t="s">
        <v>30288</v>
      </c>
      <c r="I51419" t="s">
        <v>154782</v>
      </c>
      <c r="J51419" s="2" t="s">
        <v>198262</v>
      </c>
      <c r="K51419" t="s">
        <v>218795</v>
      </c>
      <c r="L51419" t="s">
        <v>228704</v>
      </c>
      <c r="M51419" t="s">
        <v>14</v>
      </c>
      <c r="N51419" t="s">
        <v>228858</v>
      </c>
      <c r="O51419" t="s">
        <v>229417</v>
      </c>
      <c r="P51419" t="s">
        <v>229417</v>
      </c>
      <c r="Q51419" t="s">
        <v>120377</v>
      </c>
      <c r="R51419" t="s">
        <v>218703</v>
      </c>
      <c r="S51419" t="s">
        <v>212718</v>
      </c>
    </row>
    <row r="51420" spans="1:19" x14ac:dyDescent="0.35">
      <c r="A51420" s="1">
        <v>63875</v>
      </c>
      <c r="B51420" t="s">
        <v>30288</v>
      </c>
      <c r="C51420" t="s">
        <v>96669</v>
      </c>
      <c r="D51420" t="s">
        <v>5</v>
      </c>
      <c r="E51420" t="s">
        <v>119954</v>
      </c>
      <c r="F51420" t="s">
        <v>121508</v>
      </c>
      <c r="G51420">
        <v>1.2E-5</v>
      </c>
      <c r="H51420" t="s">
        <v>30288</v>
      </c>
      <c r="I51420" t="s">
        <v>154782</v>
      </c>
      <c r="J51420" s="2" t="s">
        <v>198262</v>
      </c>
      <c r="K51420" t="s">
        <v>218795</v>
      </c>
      <c r="L51420" t="s">
        <v>228704</v>
      </c>
      <c r="M51420" t="s">
        <v>14</v>
      </c>
      <c r="N51420" t="s">
        <v>228858</v>
      </c>
      <c r="O51420" t="s">
        <v>229417</v>
      </c>
      <c r="P51420" t="s">
        <v>229417</v>
      </c>
      <c r="Q51420" t="s">
        <v>120377</v>
      </c>
      <c r="R51420" t="s">
        <v>218703</v>
      </c>
      <c r="S51420" t="s">
        <v>212718</v>
      </c>
    </row>
    <row r="51421" spans="1:19" x14ac:dyDescent="0.35">
      <c r="A51421" s="1">
        <v>63876</v>
      </c>
      <c r="B51421" t="s">
        <v>30288</v>
      </c>
      <c r="C51421" t="s">
        <v>96670</v>
      </c>
      <c r="D51421" t="s">
        <v>5</v>
      </c>
      <c r="E51421" t="s">
        <v>119956</v>
      </c>
      <c r="F51421" t="s">
        <v>122526</v>
      </c>
      <c r="G51421">
        <v>1.1E-5</v>
      </c>
      <c r="H51421" t="s">
        <v>30288</v>
      </c>
      <c r="I51421" t="s">
        <v>154782</v>
      </c>
      <c r="J51421" s="2" t="s">
        <v>198262</v>
      </c>
      <c r="K51421" t="s">
        <v>218795</v>
      </c>
      <c r="L51421" t="s">
        <v>228704</v>
      </c>
      <c r="M51421" t="s">
        <v>14</v>
      </c>
      <c r="N51421" t="s">
        <v>228858</v>
      </c>
      <c r="O51421" t="s">
        <v>229417</v>
      </c>
      <c r="P51421" t="s">
        <v>229417</v>
      </c>
      <c r="Q51421" t="s">
        <v>120377</v>
      </c>
      <c r="R51421" t="s">
        <v>218703</v>
      </c>
      <c r="S51421" t="s">
        <v>212718</v>
      </c>
    </row>
    <row r="51422" spans="1:19" x14ac:dyDescent="0.35">
      <c r="A51422" s="1">
        <v>63877</v>
      </c>
      <c r="B51422" t="s">
        <v>30288</v>
      </c>
      <c r="C51422" t="s">
        <v>96671</v>
      </c>
      <c r="D51422" t="s">
        <v>5</v>
      </c>
      <c r="E51422" t="s">
        <v>119957</v>
      </c>
      <c r="F51422" t="s">
        <v>120326</v>
      </c>
      <c r="G51422">
        <v>3.4999999999999997E-5</v>
      </c>
      <c r="H51422" t="s">
        <v>30288</v>
      </c>
      <c r="I51422" t="s">
        <v>154782</v>
      </c>
      <c r="J51422" s="2" t="s">
        <v>198262</v>
      </c>
      <c r="K51422" t="s">
        <v>218795</v>
      </c>
      <c r="L51422" t="s">
        <v>228704</v>
      </c>
      <c r="M51422" t="s">
        <v>14</v>
      </c>
      <c r="N51422" t="s">
        <v>228858</v>
      </c>
      <c r="O51422" t="s">
        <v>229417</v>
      </c>
      <c r="P51422" t="s">
        <v>229417</v>
      </c>
      <c r="Q51422" t="s">
        <v>120377</v>
      </c>
      <c r="R51422" t="s">
        <v>218703</v>
      </c>
      <c r="S51422" t="s">
        <v>212718</v>
      </c>
    </row>
    <row r="51423" spans="1:19" x14ac:dyDescent="0.35">
      <c r="A51423" s="1">
        <v>63878</v>
      </c>
      <c r="B51423" t="s">
        <v>30288</v>
      </c>
      <c r="C51423" t="s">
        <v>96672</v>
      </c>
      <c r="D51423" t="s">
        <v>3</v>
      </c>
      <c r="F51423" t="s">
        <v>121905</v>
      </c>
      <c r="G51423">
        <v>5.0000000000000002E-5</v>
      </c>
      <c r="H51423" t="s">
        <v>30288</v>
      </c>
      <c r="I51423" t="s">
        <v>154782</v>
      </c>
      <c r="J51423" s="2" t="s">
        <v>198262</v>
      </c>
      <c r="K51423" t="s">
        <v>218795</v>
      </c>
      <c r="L51423" t="s">
        <v>228704</v>
      </c>
      <c r="M51423" t="s">
        <v>14</v>
      </c>
      <c r="N51423" t="s">
        <v>228858</v>
      </c>
      <c r="O51423" t="s">
        <v>229417</v>
      </c>
      <c r="P51423" t="s">
        <v>229417</v>
      </c>
      <c r="Q51423" t="s">
        <v>120377</v>
      </c>
      <c r="R51423" t="s">
        <v>218703</v>
      </c>
      <c r="S51423" t="s">
        <v>212718</v>
      </c>
    </row>
    <row r="51424" spans="1:19" x14ac:dyDescent="0.35">
      <c r="A51424" s="1">
        <v>63879</v>
      </c>
      <c r="B51424" t="s">
        <v>30288</v>
      </c>
      <c r="C51424" t="s">
        <v>96673</v>
      </c>
      <c r="D51424" t="s">
        <v>4</v>
      </c>
      <c r="F51424" t="s">
        <v>120308</v>
      </c>
      <c r="G51424">
        <v>9.9999999999999995E-7</v>
      </c>
      <c r="H51424" t="s">
        <v>30288</v>
      </c>
      <c r="I51424" t="s">
        <v>154782</v>
      </c>
      <c r="J51424" s="2" t="s">
        <v>198262</v>
      </c>
      <c r="K51424" t="s">
        <v>218795</v>
      </c>
      <c r="L51424" t="s">
        <v>228704</v>
      </c>
      <c r="M51424" t="s">
        <v>14</v>
      </c>
      <c r="N51424" t="s">
        <v>228858</v>
      </c>
      <c r="O51424" t="s">
        <v>229417</v>
      </c>
      <c r="P51424" t="s">
        <v>229417</v>
      </c>
      <c r="Q51424" t="s">
        <v>120377</v>
      </c>
      <c r="R51424" t="s">
        <v>218703</v>
      </c>
      <c r="S51424" t="s">
        <v>212718</v>
      </c>
    </row>
    <row r="51425" spans="1:19" x14ac:dyDescent="0.35">
      <c r="A51425" s="1">
        <v>63880</v>
      </c>
      <c r="B51425" t="s">
        <v>30288</v>
      </c>
      <c r="C51425" t="s">
        <v>96674</v>
      </c>
      <c r="D51425" t="s">
        <v>5</v>
      </c>
      <c r="E51425" t="s">
        <v>119955</v>
      </c>
      <c r="F51425" t="s">
        <v>122580</v>
      </c>
      <c r="G51425">
        <v>5.0000000000000004E-6</v>
      </c>
      <c r="H51425" t="s">
        <v>30288</v>
      </c>
      <c r="I51425" t="s">
        <v>154782</v>
      </c>
      <c r="J51425" s="2" t="s">
        <v>198262</v>
      </c>
      <c r="K51425" t="s">
        <v>218795</v>
      </c>
      <c r="L51425" t="s">
        <v>228704</v>
      </c>
      <c r="M51425" t="s">
        <v>14</v>
      </c>
      <c r="N51425" t="s">
        <v>228858</v>
      </c>
      <c r="O51425" t="s">
        <v>229417</v>
      </c>
      <c r="P51425" t="s">
        <v>229417</v>
      </c>
      <c r="Q51425" t="s">
        <v>120377</v>
      </c>
      <c r="R51425" t="s">
        <v>218703</v>
      </c>
      <c r="S51425" t="s">
        <v>212718</v>
      </c>
    </row>
    <row r="51426" spans="1:19" x14ac:dyDescent="0.35">
      <c r="A51426" s="1">
        <v>63881</v>
      </c>
      <c r="B51426" t="s">
        <v>30289</v>
      </c>
      <c r="C51426" t="s">
        <v>96675</v>
      </c>
      <c r="D51426" t="s">
        <v>4</v>
      </c>
      <c r="F51426" t="s">
        <v>121325</v>
      </c>
      <c r="G51426">
        <v>6.1999999999999999E-7</v>
      </c>
      <c r="H51426" t="s">
        <v>30289</v>
      </c>
      <c r="I51426" t="s">
        <v>154783</v>
      </c>
      <c r="J51426" s="2" t="s">
        <v>198263</v>
      </c>
      <c r="K51426" t="s">
        <v>218796</v>
      </c>
      <c r="L51426" t="s">
        <v>228704</v>
      </c>
      <c r="M51426" t="s">
        <v>10</v>
      </c>
      <c r="N51426" t="s">
        <v>228827</v>
      </c>
      <c r="O51426" t="s">
        <v>229107</v>
      </c>
      <c r="P51426" t="s">
        <v>229107</v>
      </c>
      <c r="Q51426" t="s">
        <v>120082</v>
      </c>
      <c r="R51426" t="s">
        <v>218703</v>
      </c>
      <c r="S51426" t="s">
        <v>212718</v>
      </c>
    </row>
    <row r="51427" spans="1:19" x14ac:dyDescent="0.35">
      <c r="A51427" s="1">
        <v>63882</v>
      </c>
      <c r="B51427" t="s">
        <v>30289</v>
      </c>
      <c r="C51427" t="s">
        <v>96676</v>
      </c>
      <c r="D51427" t="s">
        <v>4</v>
      </c>
      <c r="F51427" t="s">
        <v>120911</v>
      </c>
      <c r="G51427">
        <v>5.9999999999999997E-7</v>
      </c>
      <c r="H51427" t="s">
        <v>30289</v>
      </c>
      <c r="I51427" t="s">
        <v>154783</v>
      </c>
      <c r="J51427" s="2" t="s">
        <v>198263</v>
      </c>
      <c r="K51427" t="s">
        <v>218796</v>
      </c>
      <c r="L51427" t="s">
        <v>228704</v>
      </c>
      <c r="M51427" t="s">
        <v>10</v>
      </c>
      <c r="N51427" t="s">
        <v>228827</v>
      </c>
      <c r="O51427" t="s">
        <v>229107</v>
      </c>
      <c r="P51427" t="s">
        <v>229107</v>
      </c>
      <c r="Q51427" t="s">
        <v>120082</v>
      </c>
      <c r="R51427" t="s">
        <v>218703</v>
      </c>
      <c r="S51427" t="s">
        <v>212718</v>
      </c>
    </row>
    <row r="51428" spans="1:19" x14ac:dyDescent="0.35">
      <c r="A51428" s="1">
        <v>63883</v>
      </c>
      <c r="B51428" t="s">
        <v>30290</v>
      </c>
      <c r="C51428" t="s">
        <v>96677</v>
      </c>
      <c r="D51428" t="s">
        <v>4</v>
      </c>
      <c r="F51428" t="s">
        <v>121077</v>
      </c>
      <c r="G51428">
        <v>1.3E-6</v>
      </c>
      <c r="H51428" t="s">
        <v>30290</v>
      </c>
      <c r="I51428" t="s">
        <v>154784</v>
      </c>
      <c r="J51428" s="2" t="s">
        <v>198264</v>
      </c>
      <c r="K51428" t="s">
        <v>218797</v>
      </c>
      <c r="L51428" t="s">
        <v>228704</v>
      </c>
      <c r="M51428" t="s">
        <v>8</v>
      </c>
      <c r="N51428" t="s">
        <v>228828</v>
      </c>
      <c r="O51428" t="s">
        <v>229113</v>
      </c>
      <c r="P51428" t="s">
        <v>230081</v>
      </c>
      <c r="Q51428" t="s">
        <v>121077</v>
      </c>
      <c r="R51428" t="s">
        <v>218703</v>
      </c>
      <c r="S51428" t="s">
        <v>212718</v>
      </c>
    </row>
    <row r="51429" spans="1:19" x14ac:dyDescent="0.35">
      <c r="A51429" s="1">
        <v>63884</v>
      </c>
      <c r="B51429" t="s">
        <v>30290</v>
      </c>
      <c r="C51429" t="s">
        <v>96678</v>
      </c>
      <c r="D51429" t="s">
        <v>5</v>
      </c>
      <c r="E51429" t="s">
        <v>119954</v>
      </c>
      <c r="F51429" t="s">
        <v>120283</v>
      </c>
      <c r="G51429">
        <v>2.1500000000000001E-5</v>
      </c>
      <c r="H51429" t="s">
        <v>30290</v>
      </c>
      <c r="I51429" t="s">
        <v>154784</v>
      </c>
      <c r="J51429" s="2" t="s">
        <v>198264</v>
      </c>
      <c r="K51429" t="s">
        <v>218797</v>
      </c>
      <c r="L51429" t="s">
        <v>228704</v>
      </c>
      <c r="M51429" t="s">
        <v>8</v>
      </c>
      <c r="N51429" t="s">
        <v>228828</v>
      </c>
      <c r="O51429" t="s">
        <v>229113</v>
      </c>
      <c r="P51429" t="s">
        <v>230081</v>
      </c>
      <c r="Q51429" t="s">
        <v>121077</v>
      </c>
      <c r="R51429" t="s">
        <v>218703</v>
      </c>
      <c r="S51429" t="s">
        <v>212718</v>
      </c>
    </row>
    <row r="51430" spans="1:19" x14ac:dyDescent="0.35">
      <c r="A51430" s="1">
        <v>63885</v>
      </c>
      <c r="B51430" t="s">
        <v>30290</v>
      </c>
      <c r="C51430" t="s">
        <v>96679</v>
      </c>
      <c r="D51430" t="s">
        <v>5</v>
      </c>
      <c r="E51430" t="s">
        <v>119955</v>
      </c>
      <c r="F51430" t="s">
        <v>122954</v>
      </c>
      <c r="G51430">
        <v>5.0000000000000004E-6</v>
      </c>
      <c r="H51430" t="s">
        <v>30290</v>
      </c>
      <c r="I51430" t="s">
        <v>154784</v>
      </c>
      <c r="J51430" s="2" t="s">
        <v>198264</v>
      </c>
      <c r="K51430" t="s">
        <v>218797</v>
      </c>
      <c r="L51430" t="s">
        <v>228704</v>
      </c>
      <c r="M51430" t="s">
        <v>8</v>
      </c>
      <c r="N51430" t="s">
        <v>228828</v>
      </c>
      <c r="O51430" t="s">
        <v>229113</v>
      </c>
      <c r="P51430" t="s">
        <v>230081</v>
      </c>
      <c r="Q51430" t="s">
        <v>121077</v>
      </c>
      <c r="R51430" t="s">
        <v>218703</v>
      </c>
      <c r="S51430" t="s">
        <v>212718</v>
      </c>
    </row>
    <row r="51431" spans="1:19" x14ac:dyDescent="0.35">
      <c r="A51431" s="1">
        <v>63886</v>
      </c>
      <c r="B51431" t="s">
        <v>30290</v>
      </c>
      <c r="C51431" t="s">
        <v>96680</v>
      </c>
      <c r="D51431" t="s">
        <v>5</v>
      </c>
      <c r="E51431" t="s">
        <v>119955</v>
      </c>
      <c r="F51431" t="s">
        <v>122565</v>
      </c>
      <c r="G51431">
        <v>5.0000000000000004E-6</v>
      </c>
      <c r="H51431" t="s">
        <v>30290</v>
      </c>
      <c r="I51431" t="s">
        <v>154784</v>
      </c>
      <c r="J51431" s="2" t="s">
        <v>198264</v>
      </c>
      <c r="K51431" t="s">
        <v>218797</v>
      </c>
      <c r="L51431" t="s">
        <v>228704</v>
      </c>
      <c r="M51431" t="s">
        <v>8</v>
      </c>
      <c r="N51431" t="s">
        <v>228828</v>
      </c>
      <c r="O51431" t="s">
        <v>229113</v>
      </c>
      <c r="P51431" t="s">
        <v>230081</v>
      </c>
      <c r="Q51431" t="s">
        <v>121077</v>
      </c>
      <c r="R51431" t="s">
        <v>218703</v>
      </c>
      <c r="S51431" t="s">
        <v>212718</v>
      </c>
    </row>
    <row r="51432" spans="1:19" x14ac:dyDescent="0.35">
      <c r="A51432" s="1">
        <v>63887</v>
      </c>
      <c r="B51432" t="s">
        <v>30291</v>
      </c>
      <c r="C51432" t="s">
        <v>96681</v>
      </c>
      <c r="D51432" t="s">
        <v>4</v>
      </c>
      <c r="F51432" t="s">
        <v>122034</v>
      </c>
      <c r="G51432">
        <v>9.9999999999999995E-8</v>
      </c>
      <c r="H51432" t="s">
        <v>30291</v>
      </c>
      <c r="I51432" t="s">
        <v>154785</v>
      </c>
      <c r="J51432" s="2" t="s">
        <v>198265</v>
      </c>
      <c r="K51432" t="s">
        <v>218798</v>
      </c>
      <c r="L51432" t="s">
        <v>228704</v>
      </c>
      <c r="M51432" t="s">
        <v>8</v>
      </c>
      <c r="N51432" t="s">
        <v>228832</v>
      </c>
      <c r="O51432" t="s">
        <v>229111</v>
      </c>
      <c r="P51432" t="s">
        <v>230079</v>
      </c>
      <c r="Q51432" t="s">
        <v>122230</v>
      </c>
      <c r="R51432" t="s">
        <v>218703</v>
      </c>
      <c r="S51432" t="s">
        <v>212718</v>
      </c>
    </row>
    <row r="51433" spans="1:19" x14ac:dyDescent="0.35">
      <c r="A51433" s="1">
        <v>63889</v>
      </c>
      <c r="B51433" t="s">
        <v>30292</v>
      </c>
      <c r="C51433" t="s">
        <v>96682</v>
      </c>
      <c r="D51433" t="s">
        <v>4</v>
      </c>
      <c r="F51433" t="s">
        <v>120189</v>
      </c>
      <c r="G51433">
        <v>4.0000000000000001E-8</v>
      </c>
      <c r="H51433" t="s">
        <v>30292</v>
      </c>
      <c r="I51433" t="s">
        <v>154786</v>
      </c>
      <c r="J51433" s="2" t="s">
        <v>198266</v>
      </c>
      <c r="K51433" t="s">
        <v>218799</v>
      </c>
      <c r="L51433" t="s">
        <v>228704</v>
      </c>
      <c r="M51433" t="s">
        <v>13</v>
      </c>
      <c r="N51433" t="s">
        <v>228872</v>
      </c>
      <c r="O51433" t="s">
        <v>229191</v>
      </c>
      <c r="P51433" t="s">
        <v>232497</v>
      </c>
      <c r="R51433" t="s">
        <v>218703</v>
      </c>
      <c r="S51433" t="s">
        <v>212718</v>
      </c>
    </row>
    <row r="51434" spans="1:19" x14ac:dyDescent="0.35">
      <c r="A51434" s="1">
        <v>63891</v>
      </c>
      <c r="B51434" t="s">
        <v>30293</v>
      </c>
      <c r="C51434" t="s">
        <v>96683</v>
      </c>
      <c r="D51434" t="s">
        <v>4</v>
      </c>
      <c r="F51434" t="s">
        <v>120467</v>
      </c>
      <c r="G51434">
        <v>8.9999999999999999E-8</v>
      </c>
      <c r="H51434" t="s">
        <v>30293</v>
      </c>
      <c r="I51434" t="s">
        <v>154787</v>
      </c>
      <c r="J51434" s="2" t="s">
        <v>198267</v>
      </c>
      <c r="K51434" t="s">
        <v>218800</v>
      </c>
      <c r="L51434" t="s">
        <v>228704</v>
      </c>
      <c r="M51434" t="s">
        <v>228736</v>
      </c>
      <c r="N51434" t="s">
        <v>228836</v>
      </c>
      <c r="O51434" t="s">
        <v>229179</v>
      </c>
      <c r="P51434" t="s">
        <v>229179</v>
      </c>
      <c r="Q51434" t="s">
        <v>120467</v>
      </c>
      <c r="R51434" t="s">
        <v>218703</v>
      </c>
      <c r="S51434" t="s">
        <v>212718</v>
      </c>
    </row>
    <row r="51435" spans="1:19" x14ac:dyDescent="0.35">
      <c r="A51435" s="1">
        <v>63892</v>
      </c>
      <c r="B51435" t="s">
        <v>30294</v>
      </c>
      <c r="C51435" t="s">
        <v>96684</v>
      </c>
      <c r="D51435" t="s">
        <v>4</v>
      </c>
      <c r="F51435" t="s">
        <v>121516</v>
      </c>
      <c r="G51435">
        <v>2.2726199999999999E-7</v>
      </c>
      <c r="H51435" t="s">
        <v>30294</v>
      </c>
      <c r="I51435" t="s">
        <v>154788</v>
      </c>
      <c r="J51435" s="2" t="s">
        <v>198268</v>
      </c>
      <c r="K51435" t="s">
        <v>218801</v>
      </c>
      <c r="L51435" t="s">
        <v>228704</v>
      </c>
      <c r="M51435" t="s">
        <v>10</v>
      </c>
      <c r="N51435" t="s">
        <v>228827</v>
      </c>
      <c r="O51435" t="s">
        <v>229107</v>
      </c>
      <c r="P51435" t="s">
        <v>229107</v>
      </c>
      <c r="Q51435" t="s">
        <v>120278</v>
      </c>
      <c r="R51435" t="s">
        <v>218703</v>
      </c>
      <c r="S51435" t="s">
        <v>212718</v>
      </c>
    </row>
    <row r="51436" spans="1:19" x14ac:dyDescent="0.35">
      <c r="A51436" s="1">
        <v>63893</v>
      </c>
      <c r="B51436" t="s">
        <v>30295</v>
      </c>
      <c r="C51436" t="s">
        <v>96685</v>
      </c>
      <c r="D51436" t="s">
        <v>4</v>
      </c>
      <c r="F51436" t="s">
        <v>119985</v>
      </c>
      <c r="G51436">
        <v>1E-8</v>
      </c>
      <c r="H51436" t="s">
        <v>30295</v>
      </c>
      <c r="I51436" t="s">
        <v>154789</v>
      </c>
      <c r="J51436" s="2" t="s">
        <v>198269</v>
      </c>
      <c r="K51436" t="s">
        <v>218802</v>
      </c>
      <c r="L51436" t="s">
        <v>228704</v>
      </c>
      <c r="Q51436" t="s">
        <v>119985</v>
      </c>
      <c r="R51436" t="s">
        <v>218703</v>
      </c>
      <c r="S51436" t="s">
        <v>212718</v>
      </c>
    </row>
    <row r="51437" spans="1:19" x14ac:dyDescent="0.35">
      <c r="A51437" s="1">
        <v>63894</v>
      </c>
      <c r="B51437" t="s">
        <v>30296</v>
      </c>
      <c r="C51437" t="s">
        <v>96686</v>
      </c>
      <c r="D51437" t="s">
        <v>5</v>
      </c>
      <c r="E51437" t="s">
        <v>119955</v>
      </c>
      <c r="F51437" t="s">
        <v>120719</v>
      </c>
      <c r="G51437">
        <v>5.3000000000000001E-6</v>
      </c>
      <c r="H51437" t="s">
        <v>30296</v>
      </c>
      <c r="I51437" t="s">
        <v>154790</v>
      </c>
      <c r="J51437" s="2" t="s">
        <v>198270</v>
      </c>
      <c r="K51437" t="s">
        <v>218803</v>
      </c>
      <c r="L51437" t="s">
        <v>228704</v>
      </c>
      <c r="M51437" t="s">
        <v>8</v>
      </c>
      <c r="N51437" t="s">
        <v>228832</v>
      </c>
      <c r="O51437" t="s">
        <v>229111</v>
      </c>
      <c r="P51437" t="s">
        <v>230122</v>
      </c>
      <c r="Q51437" t="s">
        <v>120158</v>
      </c>
      <c r="R51437" t="s">
        <v>218703</v>
      </c>
      <c r="S51437" t="s">
        <v>212718</v>
      </c>
    </row>
    <row r="51438" spans="1:19" x14ac:dyDescent="0.35">
      <c r="A51438" s="1">
        <v>63895</v>
      </c>
      <c r="B51438" t="s">
        <v>30296</v>
      </c>
      <c r="C51438" t="s">
        <v>96687</v>
      </c>
      <c r="D51438" t="s">
        <v>4</v>
      </c>
      <c r="F51438" t="s">
        <v>121126</v>
      </c>
      <c r="G51438">
        <v>7.5000000000000002E-7</v>
      </c>
      <c r="H51438" t="s">
        <v>30296</v>
      </c>
      <c r="I51438" t="s">
        <v>154790</v>
      </c>
      <c r="J51438" s="2" t="s">
        <v>198270</v>
      </c>
      <c r="K51438" t="s">
        <v>218803</v>
      </c>
      <c r="L51438" t="s">
        <v>228704</v>
      </c>
      <c r="M51438" t="s">
        <v>8</v>
      </c>
      <c r="N51438" t="s">
        <v>228832</v>
      </c>
      <c r="O51438" t="s">
        <v>229111</v>
      </c>
      <c r="P51438" t="s">
        <v>230122</v>
      </c>
      <c r="Q51438" t="s">
        <v>120158</v>
      </c>
      <c r="R51438" t="s">
        <v>218703</v>
      </c>
      <c r="S51438" t="s">
        <v>212718</v>
      </c>
    </row>
    <row r="51439" spans="1:19" x14ac:dyDescent="0.35">
      <c r="A51439" s="1">
        <v>63897</v>
      </c>
      <c r="B51439" t="s">
        <v>30297</v>
      </c>
      <c r="C51439" t="s">
        <v>96688</v>
      </c>
      <c r="D51439" t="s">
        <v>4</v>
      </c>
      <c r="F51439" t="s">
        <v>120984</v>
      </c>
      <c r="G51439">
        <v>1.4999999999999999E-7</v>
      </c>
      <c r="H51439" t="s">
        <v>30297</v>
      </c>
      <c r="I51439" t="s">
        <v>154791</v>
      </c>
      <c r="J51439" s="2" t="s">
        <v>198271</v>
      </c>
      <c r="K51439" t="s">
        <v>218804</v>
      </c>
      <c r="L51439" t="s">
        <v>228704</v>
      </c>
      <c r="Q51439" t="s">
        <v>233381</v>
      </c>
      <c r="R51439" t="s">
        <v>218703</v>
      </c>
      <c r="S51439" t="s">
        <v>212718</v>
      </c>
    </row>
    <row r="51440" spans="1:19" x14ac:dyDescent="0.35">
      <c r="A51440" s="1">
        <v>63898</v>
      </c>
      <c r="B51440" t="s">
        <v>30298</v>
      </c>
      <c r="C51440" t="s">
        <v>96689</v>
      </c>
      <c r="D51440" t="s">
        <v>4</v>
      </c>
      <c r="F51440" t="s">
        <v>120226</v>
      </c>
      <c r="G51440">
        <v>1.9453000000000001E-7</v>
      </c>
      <c r="H51440" t="s">
        <v>30298</v>
      </c>
      <c r="I51440" t="s">
        <v>154792</v>
      </c>
      <c r="J51440" s="2" t="s">
        <v>198272</v>
      </c>
      <c r="K51440" t="s">
        <v>218805</v>
      </c>
      <c r="L51440" t="s">
        <v>228704</v>
      </c>
      <c r="M51440" t="s">
        <v>10</v>
      </c>
      <c r="N51440" t="s">
        <v>228827</v>
      </c>
      <c r="O51440" t="s">
        <v>229107</v>
      </c>
      <c r="P51440" t="s">
        <v>229107</v>
      </c>
      <c r="Q51440" t="s">
        <v>122865</v>
      </c>
      <c r="R51440" t="s">
        <v>218703</v>
      </c>
      <c r="S51440" t="s">
        <v>212718</v>
      </c>
    </row>
    <row r="51441" spans="1:19" x14ac:dyDescent="0.35">
      <c r="A51441" s="1">
        <v>63899</v>
      </c>
      <c r="B51441" t="s">
        <v>30299</v>
      </c>
      <c r="C51441" t="s">
        <v>96690</v>
      </c>
      <c r="D51441" t="s">
        <v>4</v>
      </c>
      <c r="F51441" t="s">
        <v>120566</v>
      </c>
      <c r="G51441">
        <v>2.7386279999999998E-6</v>
      </c>
      <c r="H51441" t="s">
        <v>30299</v>
      </c>
      <c r="I51441" t="s">
        <v>154793</v>
      </c>
      <c r="J51441" s="2" t="s">
        <v>198273</v>
      </c>
      <c r="K51441" t="s">
        <v>218806</v>
      </c>
      <c r="L51441" t="s">
        <v>228704</v>
      </c>
      <c r="M51441" t="s">
        <v>8</v>
      </c>
      <c r="N51441" t="s">
        <v>228828</v>
      </c>
      <c r="O51441" t="s">
        <v>229108</v>
      </c>
      <c r="P51441" t="s">
        <v>230434</v>
      </c>
      <c r="Q51441" t="s">
        <v>119973</v>
      </c>
      <c r="R51441" t="s">
        <v>218703</v>
      </c>
      <c r="S51441" t="s">
        <v>212718</v>
      </c>
    </row>
    <row r="51442" spans="1:19" x14ac:dyDescent="0.35">
      <c r="A51442" s="1">
        <v>63900</v>
      </c>
      <c r="B51442" t="s">
        <v>30299</v>
      </c>
      <c r="C51442" t="s">
        <v>96691</v>
      </c>
      <c r="D51442" t="s">
        <v>5</v>
      </c>
      <c r="E51442" t="s">
        <v>119955</v>
      </c>
      <c r="F51442" t="s">
        <v>120216</v>
      </c>
      <c r="G51442">
        <v>5.0000000000000004E-6</v>
      </c>
      <c r="H51442" t="s">
        <v>30299</v>
      </c>
      <c r="I51442" t="s">
        <v>154793</v>
      </c>
      <c r="J51442" s="2" t="s">
        <v>198273</v>
      </c>
      <c r="K51442" t="s">
        <v>218806</v>
      </c>
      <c r="L51442" t="s">
        <v>228704</v>
      </c>
      <c r="M51442" t="s">
        <v>8</v>
      </c>
      <c r="N51442" t="s">
        <v>228828</v>
      </c>
      <c r="O51442" t="s">
        <v>229108</v>
      </c>
      <c r="P51442" t="s">
        <v>230434</v>
      </c>
      <c r="Q51442" t="s">
        <v>119973</v>
      </c>
      <c r="R51442" t="s">
        <v>218703</v>
      </c>
      <c r="S51442" t="s">
        <v>212718</v>
      </c>
    </row>
    <row r="51443" spans="1:19" x14ac:dyDescent="0.35">
      <c r="A51443" s="1">
        <v>63901</v>
      </c>
      <c r="B51443" t="s">
        <v>30300</v>
      </c>
      <c r="C51443" t="s">
        <v>96692</v>
      </c>
      <c r="D51443" t="s">
        <v>4</v>
      </c>
      <c r="F51443" t="s">
        <v>120121</v>
      </c>
      <c r="G51443">
        <v>4.02143E-7</v>
      </c>
      <c r="H51443" t="s">
        <v>30300</v>
      </c>
      <c r="I51443" t="s">
        <v>154794</v>
      </c>
      <c r="J51443" s="2" t="s">
        <v>198274</v>
      </c>
      <c r="K51443" t="s">
        <v>218807</v>
      </c>
      <c r="L51443" t="s">
        <v>228704</v>
      </c>
      <c r="M51443" t="s">
        <v>228721</v>
      </c>
      <c r="N51443" t="s">
        <v>228829</v>
      </c>
      <c r="O51443" t="s">
        <v>229139</v>
      </c>
      <c r="P51443" t="s">
        <v>229139</v>
      </c>
      <c r="Q51443" t="s">
        <v>120308</v>
      </c>
      <c r="R51443" t="s">
        <v>218703</v>
      </c>
      <c r="S51443" t="s">
        <v>212718</v>
      </c>
    </row>
    <row r="51444" spans="1:19" x14ac:dyDescent="0.35">
      <c r="A51444" s="1">
        <v>63902</v>
      </c>
      <c r="B51444" t="s">
        <v>30301</v>
      </c>
      <c r="C51444" t="s">
        <v>96693</v>
      </c>
      <c r="D51444" t="s">
        <v>5</v>
      </c>
      <c r="F51444" t="s">
        <v>120605</v>
      </c>
      <c r="G51444">
        <v>7.5762569999999997E-6</v>
      </c>
      <c r="H51444" t="s">
        <v>30301</v>
      </c>
      <c r="I51444" t="s">
        <v>154795</v>
      </c>
      <c r="J51444" s="2" t="s">
        <v>198275</v>
      </c>
      <c r="K51444" t="s">
        <v>218808</v>
      </c>
      <c r="L51444" t="s">
        <v>228704</v>
      </c>
      <c r="M51444" t="s">
        <v>10</v>
      </c>
      <c r="N51444" t="s">
        <v>228827</v>
      </c>
      <c r="O51444" t="s">
        <v>229107</v>
      </c>
      <c r="P51444" t="s">
        <v>229107</v>
      </c>
      <c r="Q51444" t="s">
        <v>120008</v>
      </c>
      <c r="R51444" t="s">
        <v>218703</v>
      </c>
      <c r="S51444" t="s">
        <v>212718</v>
      </c>
    </row>
    <row r="51445" spans="1:19" x14ac:dyDescent="0.35">
      <c r="A51445" s="1">
        <v>63903</v>
      </c>
      <c r="B51445" t="s">
        <v>30301</v>
      </c>
      <c r="C51445" t="s">
        <v>96694</v>
      </c>
      <c r="D51445" t="s">
        <v>4</v>
      </c>
      <c r="F51445" t="s">
        <v>121730</v>
      </c>
      <c r="G51445">
        <v>1.5E-6</v>
      </c>
      <c r="H51445" t="s">
        <v>30301</v>
      </c>
      <c r="I51445" t="s">
        <v>154795</v>
      </c>
      <c r="J51445" s="2" t="s">
        <v>198275</v>
      </c>
      <c r="K51445" t="s">
        <v>218808</v>
      </c>
      <c r="L51445" t="s">
        <v>228704</v>
      </c>
      <c r="M51445" t="s">
        <v>10</v>
      </c>
      <c r="N51445" t="s">
        <v>228827</v>
      </c>
      <c r="O51445" t="s">
        <v>229107</v>
      </c>
      <c r="P51445" t="s">
        <v>229107</v>
      </c>
      <c r="Q51445" t="s">
        <v>120008</v>
      </c>
      <c r="R51445" t="s">
        <v>218703</v>
      </c>
      <c r="S51445" t="s">
        <v>212718</v>
      </c>
    </row>
    <row r="51446" spans="1:19" x14ac:dyDescent="0.35">
      <c r="A51446" s="1">
        <v>63904</v>
      </c>
      <c r="B51446" t="s">
        <v>30302</v>
      </c>
      <c r="C51446" t="s">
        <v>96695</v>
      </c>
      <c r="D51446" t="s">
        <v>4</v>
      </c>
      <c r="F51446" t="s">
        <v>122570</v>
      </c>
      <c r="G51446">
        <v>3.7E-8</v>
      </c>
      <c r="H51446" t="s">
        <v>30302</v>
      </c>
      <c r="I51446" t="s">
        <v>154796</v>
      </c>
      <c r="J51446" s="2" t="s">
        <v>198276</v>
      </c>
      <c r="K51446" t="s">
        <v>218809</v>
      </c>
      <c r="L51446" t="s">
        <v>228704</v>
      </c>
      <c r="M51446" t="s">
        <v>8</v>
      </c>
      <c r="N51446" t="s">
        <v>228828</v>
      </c>
      <c r="O51446" t="s">
        <v>229108</v>
      </c>
      <c r="P51446" t="s">
        <v>229108</v>
      </c>
      <c r="Q51446" t="s">
        <v>122570</v>
      </c>
      <c r="R51446" t="s">
        <v>218703</v>
      </c>
      <c r="S51446" t="s">
        <v>212718</v>
      </c>
    </row>
    <row r="51447" spans="1:19" x14ac:dyDescent="0.35">
      <c r="A51447" s="1">
        <v>63905</v>
      </c>
      <c r="B51447" t="s">
        <v>30302</v>
      </c>
      <c r="C51447" t="s">
        <v>96696</v>
      </c>
      <c r="D51447" t="s">
        <v>4</v>
      </c>
      <c r="F51447" t="s">
        <v>120721</v>
      </c>
      <c r="G51447">
        <v>9.9999999999999995E-8</v>
      </c>
      <c r="H51447" t="s">
        <v>30302</v>
      </c>
      <c r="I51447" t="s">
        <v>154796</v>
      </c>
      <c r="J51447" s="2" t="s">
        <v>198276</v>
      </c>
      <c r="K51447" t="s">
        <v>218809</v>
      </c>
      <c r="L51447" t="s">
        <v>228704</v>
      </c>
      <c r="M51447" t="s">
        <v>8</v>
      </c>
      <c r="N51447" t="s">
        <v>228828</v>
      </c>
      <c r="O51447" t="s">
        <v>229108</v>
      </c>
      <c r="P51447" t="s">
        <v>229108</v>
      </c>
      <c r="Q51447" t="s">
        <v>122570</v>
      </c>
      <c r="R51447" t="s">
        <v>218703</v>
      </c>
      <c r="S51447" t="s">
        <v>212718</v>
      </c>
    </row>
    <row r="51448" spans="1:19" x14ac:dyDescent="0.35">
      <c r="A51448" s="1">
        <v>63906</v>
      </c>
      <c r="B51448" t="s">
        <v>30302</v>
      </c>
      <c r="C51448" t="s">
        <v>96697</v>
      </c>
      <c r="D51448" t="s">
        <v>4</v>
      </c>
      <c r="F51448" t="s">
        <v>121197</v>
      </c>
      <c r="G51448">
        <v>9.9999999999999995E-8</v>
      </c>
      <c r="H51448" t="s">
        <v>30302</v>
      </c>
      <c r="I51448" t="s">
        <v>154796</v>
      </c>
      <c r="J51448" s="2" t="s">
        <v>198276</v>
      </c>
      <c r="K51448" t="s">
        <v>218809</v>
      </c>
      <c r="L51448" t="s">
        <v>228704</v>
      </c>
      <c r="M51448" t="s">
        <v>8</v>
      </c>
      <c r="N51448" t="s">
        <v>228828</v>
      </c>
      <c r="O51448" t="s">
        <v>229108</v>
      </c>
      <c r="P51448" t="s">
        <v>229108</v>
      </c>
      <c r="Q51448" t="s">
        <v>122570</v>
      </c>
      <c r="R51448" t="s">
        <v>218703</v>
      </c>
      <c r="S51448" t="s">
        <v>212718</v>
      </c>
    </row>
    <row r="51449" spans="1:19" x14ac:dyDescent="0.35">
      <c r="A51449" s="1">
        <v>63907</v>
      </c>
      <c r="B51449" t="s">
        <v>30303</v>
      </c>
      <c r="C51449" t="s">
        <v>96698</v>
      </c>
      <c r="D51449" t="s">
        <v>4</v>
      </c>
      <c r="F51449" t="s">
        <v>120219</v>
      </c>
      <c r="G51449">
        <v>2.9999999999999999E-7</v>
      </c>
      <c r="H51449" t="s">
        <v>30303</v>
      </c>
      <c r="I51449" t="s">
        <v>154797</v>
      </c>
      <c r="J51449" s="2" t="s">
        <v>198277</v>
      </c>
      <c r="K51449" t="s">
        <v>218810</v>
      </c>
      <c r="L51449" t="s">
        <v>228704</v>
      </c>
      <c r="M51449" t="s">
        <v>8</v>
      </c>
      <c r="N51449" t="s">
        <v>228867</v>
      </c>
      <c r="O51449" t="s">
        <v>229522</v>
      </c>
      <c r="P51449" t="s">
        <v>229522</v>
      </c>
      <c r="Q51449" t="s">
        <v>122217</v>
      </c>
      <c r="R51449" t="s">
        <v>218703</v>
      </c>
      <c r="S51449" t="s">
        <v>212718</v>
      </c>
    </row>
    <row r="51450" spans="1:19" x14ac:dyDescent="0.35">
      <c r="A51450" s="1">
        <v>63908</v>
      </c>
      <c r="B51450" t="s">
        <v>30304</v>
      </c>
      <c r="C51450" t="s">
        <v>96699</v>
      </c>
      <c r="D51450" t="s">
        <v>4</v>
      </c>
      <c r="F51450" t="s">
        <v>121297</v>
      </c>
      <c r="G51450">
        <v>4.6499999999999999E-7</v>
      </c>
      <c r="H51450" t="s">
        <v>30304</v>
      </c>
      <c r="I51450" t="s">
        <v>154798</v>
      </c>
      <c r="J51450" s="2" t="s">
        <v>198278</v>
      </c>
      <c r="K51450" t="s">
        <v>218811</v>
      </c>
      <c r="L51450" t="s">
        <v>228704</v>
      </c>
      <c r="M51450" t="s">
        <v>10</v>
      </c>
      <c r="N51450" t="s">
        <v>228827</v>
      </c>
      <c r="O51450" t="s">
        <v>229107</v>
      </c>
      <c r="P51450" t="s">
        <v>229107</v>
      </c>
      <c r="Q51450" t="s">
        <v>120060</v>
      </c>
      <c r="R51450" t="s">
        <v>218703</v>
      </c>
      <c r="S51450" t="s">
        <v>212718</v>
      </c>
    </row>
    <row r="51451" spans="1:19" x14ac:dyDescent="0.35">
      <c r="A51451" s="1">
        <v>63909</v>
      </c>
      <c r="B51451" t="s">
        <v>30305</v>
      </c>
      <c r="C51451" t="s">
        <v>96700</v>
      </c>
      <c r="D51451" t="s">
        <v>4</v>
      </c>
      <c r="F51451" t="s">
        <v>121251</v>
      </c>
      <c r="G51451">
        <v>4.5000000000000001E-6</v>
      </c>
      <c r="H51451" t="s">
        <v>30305</v>
      </c>
      <c r="I51451" t="s">
        <v>154799</v>
      </c>
      <c r="J51451" s="2" t="s">
        <v>198279</v>
      </c>
      <c r="K51451" t="s">
        <v>218812</v>
      </c>
      <c r="L51451" t="s">
        <v>228704</v>
      </c>
      <c r="M51451" t="s">
        <v>8</v>
      </c>
      <c r="N51451" t="s">
        <v>228828</v>
      </c>
      <c r="O51451" t="s">
        <v>229108</v>
      </c>
      <c r="P51451" t="s">
        <v>230133</v>
      </c>
      <c r="Q51451" t="s">
        <v>120444</v>
      </c>
      <c r="R51451" t="s">
        <v>218703</v>
      </c>
      <c r="S51451" t="s">
        <v>212718</v>
      </c>
    </row>
    <row r="51452" spans="1:19" x14ac:dyDescent="0.35">
      <c r="A51452" s="1">
        <v>63910</v>
      </c>
      <c r="B51452" t="s">
        <v>30305</v>
      </c>
      <c r="C51452" t="s">
        <v>96701</v>
      </c>
      <c r="D51452" t="s">
        <v>4</v>
      </c>
      <c r="F51452" t="s">
        <v>120584</v>
      </c>
      <c r="G51452">
        <v>6.4499999999999997E-7</v>
      </c>
      <c r="H51452" t="s">
        <v>30305</v>
      </c>
      <c r="I51452" t="s">
        <v>154799</v>
      </c>
      <c r="J51452" s="2" t="s">
        <v>198279</v>
      </c>
      <c r="K51452" t="s">
        <v>218812</v>
      </c>
      <c r="L51452" t="s">
        <v>228704</v>
      </c>
      <c r="M51452" t="s">
        <v>8</v>
      </c>
      <c r="N51452" t="s">
        <v>228828</v>
      </c>
      <c r="O51452" t="s">
        <v>229108</v>
      </c>
      <c r="P51452" t="s">
        <v>230133</v>
      </c>
      <c r="Q51452" t="s">
        <v>120444</v>
      </c>
      <c r="R51452" t="s">
        <v>218703</v>
      </c>
      <c r="S51452" t="s">
        <v>212718</v>
      </c>
    </row>
    <row r="51453" spans="1:19" x14ac:dyDescent="0.35">
      <c r="A51453" s="1">
        <v>63912</v>
      </c>
      <c r="B51453" t="s">
        <v>30305</v>
      </c>
      <c r="C51453" t="s">
        <v>96702</v>
      </c>
      <c r="D51453" t="s">
        <v>5</v>
      </c>
      <c r="F51453" t="s">
        <v>120433</v>
      </c>
      <c r="G51453">
        <v>7.1500000000000002E-6</v>
      </c>
      <c r="H51453" t="s">
        <v>30305</v>
      </c>
      <c r="I51453" t="s">
        <v>154799</v>
      </c>
      <c r="J51453" s="2" t="s">
        <v>198279</v>
      </c>
      <c r="K51453" t="s">
        <v>218812</v>
      </c>
      <c r="L51453" t="s">
        <v>228704</v>
      </c>
      <c r="M51453" t="s">
        <v>8</v>
      </c>
      <c r="N51453" t="s">
        <v>228828</v>
      </c>
      <c r="O51453" t="s">
        <v>229108</v>
      </c>
      <c r="P51453" t="s">
        <v>230133</v>
      </c>
      <c r="Q51453" t="s">
        <v>120444</v>
      </c>
      <c r="R51453" t="s">
        <v>218703</v>
      </c>
      <c r="S51453" t="s">
        <v>212718</v>
      </c>
    </row>
    <row r="51454" spans="1:19" x14ac:dyDescent="0.35">
      <c r="A51454" s="1">
        <v>63913</v>
      </c>
      <c r="B51454" t="s">
        <v>30306</v>
      </c>
      <c r="C51454" t="s">
        <v>96703</v>
      </c>
      <c r="D51454" t="s">
        <v>4</v>
      </c>
      <c r="F51454" t="s">
        <v>120056</v>
      </c>
      <c r="G51454">
        <v>1E-8</v>
      </c>
      <c r="H51454" t="s">
        <v>30306</v>
      </c>
      <c r="I51454" t="s">
        <v>154800</v>
      </c>
      <c r="J51454" s="2" t="s">
        <v>198280</v>
      </c>
      <c r="K51454" t="s">
        <v>218813</v>
      </c>
      <c r="L51454" t="s">
        <v>228704</v>
      </c>
      <c r="M51454" t="s">
        <v>8</v>
      </c>
      <c r="N51454" t="s">
        <v>228881</v>
      </c>
      <c r="O51454" t="s">
        <v>229495</v>
      </c>
      <c r="P51454" t="s">
        <v>230634</v>
      </c>
      <c r="Q51454" t="s">
        <v>120008</v>
      </c>
      <c r="R51454" t="s">
        <v>218703</v>
      </c>
      <c r="S51454" t="s">
        <v>212718</v>
      </c>
    </row>
    <row r="51455" spans="1:19" x14ac:dyDescent="0.35">
      <c r="A51455" s="1">
        <v>63914</v>
      </c>
      <c r="B51455" t="s">
        <v>30307</v>
      </c>
      <c r="C51455" t="s">
        <v>96704</v>
      </c>
      <c r="D51455" t="s">
        <v>5</v>
      </c>
      <c r="E51455" t="s">
        <v>119955</v>
      </c>
      <c r="F51455" t="s">
        <v>121389</v>
      </c>
      <c r="G51455">
        <v>1.9999999999999999E-6</v>
      </c>
      <c r="H51455" t="s">
        <v>30307</v>
      </c>
      <c r="I51455" t="s">
        <v>154801</v>
      </c>
      <c r="J51455" s="2" t="s">
        <v>198281</v>
      </c>
      <c r="K51455" t="s">
        <v>218814</v>
      </c>
      <c r="L51455" t="s">
        <v>228704</v>
      </c>
      <c r="M51455" t="s">
        <v>8</v>
      </c>
      <c r="N51455" t="s">
        <v>228828</v>
      </c>
      <c r="O51455" t="s">
        <v>229113</v>
      </c>
      <c r="P51455" t="s">
        <v>230102</v>
      </c>
      <c r="Q51455" t="s">
        <v>121999</v>
      </c>
      <c r="R51455" t="s">
        <v>218703</v>
      </c>
      <c r="S51455" t="s">
        <v>212718</v>
      </c>
    </row>
    <row r="51456" spans="1:19" x14ac:dyDescent="0.35">
      <c r="A51456" s="1">
        <v>63915</v>
      </c>
      <c r="B51456" t="s">
        <v>30307</v>
      </c>
      <c r="C51456" t="s">
        <v>96705</v>
      </c>
      <c r="D51456" t="s">
        <v>5</v>
      </c>
      <c r="E51456" t="s">
        <v>119954</v>
      </c>
      <c r="F51456" t="s">
        <v>121939</v>
      </c>
      <c r="G51456">
        <v>6.2999999999999998E-6</v>
      </c>
      <c r="H51456" t="s">
        <v>30307</v>
      </c>
      <c r="I51456" t="s">
        <v>154801</v>
      </c>
      <c r="J51456" s="2" t="s">
        <v>198281</v>
      </c>
      <c r="K51456" t="s">
        <v>218814</v>
      </c>
      <c r="L51456" t="s">
        <v>228704</v>
      </c>
      <c r="M51456" t="s">
        <v>8</v>
      </c>
      <c r="N51456" t="s">
        <v>228828</v>
      </c>
      <c r="O51456" t="s">
        <v>229113</v>
      </c>
      <c r="P51456" t="s">
        <v>230102</v>
      </c>
      <c r="Q51456" t="s">
        <v>121999</v>
      </c>
      <c r="R51456" t="s">
        <v>218703</v>
      </c>
      <c r="S51456" t="s">
        <v>212718</v>
      </c>
    </row>
    <row r="51457" spans="1:19" x14ac:dyDescent="0.35">
      <c r="A51457" s="1">
        <v>63916</v>
      </c>
      <c r="B51457" t="s">
        <v>30308</v>
      </c>
      <c r="C51457" t="s">
        <v>96706</v>
      </c>
      <c r="D51457" t="s">
        <v>5</v>
      </c>
      <c r="E51457" t="s">
        <v>119955</v>
      </c>
      <c r="F51457" t="s">
        <v>120889</v>
      </c>
      <c r="G51457">
        <v>5.5000020000000003E-6</v>
      </c>
      <c r="H51457" t="s">
        <v>30308</v>
      </c>
      <c r="I51457" t="s">
        <v>154802</v>
      </c>
      <c r="J51457" s="2" t="s">
        <v>198282</v>
      </c>
      <c r="K51457" t="s">
        <v>218815</v>
      </c>
      <c r="L51457" t="s">
        <v>228704</v>
      </c>
      <c r="M51457" t="s">
        <v>12</v>
      </c>
      <c r="N51457" t="s">
        <v>228878</v>
      </c>
      <c r="O51457" t="s">
        <v>229181</v>
      </c>
      <c r="P51457" t="s">
        <v>229775</v>
      </c>
      <c r="Q51457" t="s">
        <v>120056</v>
      </c>
      <c r="R51457" t="s">
        <v>218703</v>
      </c>
      <c r="S51457" t="s">
        <v>212718</v>
      </c>
    </row>
    <row r="51458" spans="1:19" x14ac:dyDescent="0.35">
      <c r="A51458" s="1">
        <v>63917</v>
      </c>
      <c r="B51458" t="s">
        <v>30309</v>
      </c>
      <c r="C51458" t="s">
        <v>96707</v>
      </c>
      <c r="D51458" t="s">
        <v>4</v>
      </c>
      <c r="F51458" t="s">
        <v>120768</v>
      </c>
      <c r="G51458">
        <v>5.9999999999999997E-7</v>
      </c>
      <c r="H51458" t="s">
        <v>30309</v>
      </c>
      <c r="I51458" t="s">
        <v>154803</v>
      </c>
      <c r="J51458" s="2" t="s">
        <v>198283</v>
      </c>
      <c r="K51458" t="s">
        <v>218816</v>
      </c>
      <c r="L51458" t="s">
        <v>228704</v>
      </c>
      <c r="M51458" t="s">
        <v>8</v>
      </c>
      <c r="N51458" t="s">
        <v>228832</v>
      </c>
      <c r="O51458" t="s">
        <v>229111</v>
      </c>
      <c r="P51458" t="s">
        <v>230079</v>
      </c>
      <c r="Q51458" t="s">
        <v>120768</v>
      </c>
      <c r="R51458" t="s">
        <v>218703</v>
      </c>
      <c r="S51458" t="s">
        <v>212718</v>
      </c>
    </row>
    <row r="51459" spans="1:19" x14ac:dyDescent="0.35">
      <c r="A51459" s="1">
        <v>63920</v>
      </c>
      <c r="B51459" t="s">
        <v>30310</v>
      </c>
      <c r="C51459" t="s">
        <v>96708</v>
      </c>
      <c r="D51459" t="s">
        <v>4</v>
      </c>
      <c r="F51459" t="s">
        <v>122550</v>
      </c>
      <c r="G51459">
        <v>7.5000000000000002E-7</v>
      </c>
      <c r="H51459" t="s">
        <v>30310</v>
      </c>
      <c r="I51459" t="s">
        <v>154804</v>
      </c>
      <c r="J51459" s="2" t="s">
        <v>198284</v>
      </c>
      <c r="K51459" t="s">
        <v>218817</v>
      </c>
      <c r="L51459" t="s">
        <v>228704</v>
      </c>
      <c r="M51459" t="s">
        <v>8</v>
      </c>
      <c r="N51459" t="s">
        <v>228841</v>
      </c>
      <c r="O51459" t="s">
        <v>229123</v>
      </c>
      <c r="P51459" t="s">
        <v>230314</v>
      </c>
      <c r="Q51459" t="s">
        <v>120008</v>
      </c>
      <c r="R51459" t="s">
        <v>218703</v>
      </c>
      <c r="S51459" t="s">
        <v>212718</v>
      </c>
    </row>
    <row r="51460" spans="1:19" x14ac:dyDescent="0.35">
      <c r="A51460" s="1">
        <v>63921</v>
      </c>
      <c r="B51460" t="s">
        <v>30310</v>
      </c>
      <c r="C51460" t="s">
        <v>96709</v>
      </c>
      <c r="D51460" t="s">
        <v>4</v>
      </c>
      <c r="F51460" t="s">
        <v>120946</v>
      </c>
      <c r="G51460">
        <v>2.4999999999999999E-7</v>
      </c>
      <c r="H51460" t="s">
        <v>30310</v>
      </c>
      <c r="I51460" t="s">
        <v>154804</v>
      </c>
      <c r="J51460" s="2" t="s">
        <v>198284</v>
      </c>
      <c r="K51460" t="s">
        <v>218817</v>
      </c>
      <c r="L51460" t="s">
        <v>228704</v>
      </c>
      <c r="M51460" t="s">
        <v>8</v>
      </c>
      <c r="N51460" t="s">
        <v>228841</v>
      </c>
      <c r="O51460" t="s">
        <v>229123</v>
      </c>
      <c r="P51460" t="s">
        <v>230314</v>
      </c>
      <c r="Q51460" t="s">
        <v>120008</v>
      </c>
      <c r="R51460" t="s">
        <v>218703</v>
      </c>
      <c r="S51460" t="s">
        <v>212718</v>
      </c>
    </row>
    <row r="51461" spans="1:19" x14ac:dyDescent="0.35">
      <c r="A51461" s="1">
        <v>63922</v>
      </c>
      <c r="B51461" t="s">
        <v>30310</v>
      </c>
      <c r="C51461" t="s">
        <v>96710</v>
      </c>
      <c r="D51461" t="s">
        <v>5</v>
      </c>
      <c r="E51461" t="s">
        <v>119954</v>
      </c>
      <c r="F51461" t="s">
        <v>120814</v>
      </c>
      <c r="G51461">
        <v>6.0000000000000002E-6</v>
      </c>
      <c r="H51461" t="s">
        <v>30310</v>
      </c>
      <c r="I51461" t="s">
        <v>154804</v>
      </c>
      <c r="J51461" s="2" t="s">
        <v>198284</v>
      </c>
      <c r="K51461" t="s">
        <v>218817</v>
      </c>
      <c r="L51461" t="s">
        <v>228704</v>
      </c>
      <c r="M51461" t="s">
        <v>8</v>
      </c>
      <c r="N51461" t="s">
        <v>228841</v>
      </c>
      <c r="O51461" t="s">
        <v>229123</v>
      </c>
      <c r="P51461" t="s">
        <v>230314</v>
      </c>
      <c r="Q51461" t="s">
        <v>120008</v>
      </c>
      <c r="R51461" t="s">
        <v>218703</v>
      </c>
      <c r="S51461" t="s">
        <v>212718</v>
      </c>
    </row>
    <row r="51462" spans="1:19" x14ac:dyDescent="0.35">
      <c r="A51462" s="1">
        <v>63923</v>
      </c>
      <c r="B51462" t="s">
        <v>30310</v>
      </c>
      <c r="C51462" t="s">
        <v>96711</v>
      </c>
      <c r="D51462" t="s">
        <v>5</v>
      </c>
      <c r="E51462" t="s">
        <v>119955</v>
      </c>
      <c r="F51462" t="s">
        <v>122986</v>
      </c>
      <c r="G51462">
        <v>1.9999999999999999E-6</v>
      </c>
      <c r="H51462" t="s">
        <v>30310</v>
      </c>
      <c r="I51462" t="s">
        <v>154804</v>
      </c>
      <c r="J51462" s="2" t="s">
        <v>198284</v>
      </c>
      <c r="K51462" t="s">
        <v>218817</v>
      </c>
      <c r="L51462" t="s">
        <v>228704</v>
      </c>
      <c r="M51462" t="s">
        <v>8</v>
      </c>
      <c r="N51462" t="s">
        <v>228841</v>
      </c>
      <c r="O51462" t="s">
        <v>229123</v>
      </c>
      <c r="P51462" t="s">
        <v>230314</v>
      </c>
      <c r="Q51462" t="s">
        <v>120008</v>
      </c>
      <c r="R51462" t="s">
        <v>218703</v>
      </c>
      <c r="S51462" t="s">
        <v>212718</v>
      </c>
    </row>
    <row r="51463" spans="1:19" x14ac:dyDescent="0.35">
      <c r="A51463" s="1">
        <v>63924</v>
      </c>
      <c r="B51463" t="s">
        <v>30311</v>
      </c>
      <c r="C51463" t="s">
        <v>96712</v>
      </c>
      <c r="D51463" t="s">
        <v>5</v>
      </c>
      <c r="F51463" t="s">
        <v>122634</v>
      </c>
      <c r="G51463">
        <v>1.9599999999999999E-6</v>
      </c>
      <c r="H51463" t="s">
        <v>30311</v>
      </c>
      <c r="I51463" t="s">
        <v>154805</v>
      </c>
      <c r="J51463" s="2" t="s">
        <v>198285</v>
      </c>
      <c r="K51463" t="s">
        <v>218779</v>
      </c>
      <c r="L51463" t="s">
        <v>228705</v>
      </c>
      <c r="M51463" t="s">
        <v>228717</v>
      </c>
      <c r="N51463" t="s">
        <v>228893</v>
      </c>
      <c r="O51463" t="s">
        <v>229203</v>
      </c>
      <c r="P51463" t="s">
        <v>229203</v>
      </c>
      <c r="R51463" t="s">
        <v>218703</v>
      </c>
      <c r="S51463" t="s">
        <v>212718</v>
      </c>
    </row>
    <row r="51464" spans="1:19" x14ac:dyDescent="0.35">
      <c r="A51464" s="1">
        <v>63925</v>
      </c>
      <c r="B51464" t="s">
        <v>30312</v>
      </c>
      <c r="C51464" t="s">
        <v>96713</v>
      </c>
      <c r="D51464" t="s">
        <v>5</v>
      </c>
      <c r="E51464" t="s">
        <v>119955</v>
      </c>
      <c r="F51464" t="s">
        <v>121389</v>
      </c>
      <c r="G51464">
        <v>3.9999999999999998E-6</v>
      </c>
      <c r="H51464" t="s">
        <v>30312</v>
      </c>
      <c r="I51464" t="s">
        <v>154806</v>
      </c>
      <c r="J51464" s="2" t="s">
        <v>198286</v>
      </c>
      <c r="K51464" t="s">
        <v>218818</v>
      </c>
      <c r="L51464" t="s">
        <v>228706</v>
      </c>
      <c r="M51464" t="s">
        <v>8</v>
      </c>
      <c r="N51464" t="s">
        <v>228828</v>
      </c>
      <c r="O51464" t="s">
        <v>229108</v>
      </c>
      <c r="P51464" t="s">
        <v>229108</v>
      </c>
      <c r="Q51464" t="s">
        <v>233382</v>
      </c>
      <c r="R51464" t="s">
        <v>218703</v>
      </c>
      <c r="S51464" t="s">
        <v>212718</v>
      </c>
    </row>
    <row r="51465" spans="1:19" x14ac:dyDescent="0.35">
      <c r="A51465" s="1">
        <v>63926</v>
      </c>
      <c r="B51465" t="s">
        <v>30312</v>
      </c>
      <c r="C51465" t="s">
        <v>96714</v>
      </c>
      <c r="D51465" t="s">
        <v>5</v>
      </c>
      <c r="E51465" t="s">
        <v>119954</v>
      </c>
      <c r="F51465" t="s">
        <v>120430</v>
      </c>
      <c r="G51465">
        <v>8.6999999999999997E-6</v>
      </c>
      <c r="H51465" t="s">
        <v>30312</v>
      </c>
      <c r="I51465" t="s">
        <v>154806</v>
      </c>
      <c r="J51465" s="2" t="s">
        <v>198286</v>
      </c>
      <c r="K51465" t="s">
        <v>218818</v>
      </c>
      <c r="L51465" t="s">
        <v>228706</v>
      </c>
      <c r="M51465" t="s">
        <v>8</v>
      </c>
      <c r="N51465" t="s">
        <v>228828</v>
      </c>
      <c r="O51465" t="s">
        <v>229108</v>
      </c>
      <c r="P51465" t="s">
        <v>229108</v>
      </c>
      <c r="Q51465" t="s">
        <v>233382</v>
      </c>
      <c r="R51465" t="s">
        <v>218703</v>
      </c>
      <c r="S51465" t="s">
        <v>212718</v>
      </c>
    </row>
    <row r="51466" spans="1:19" x14ac:dyDescent="0.35">
      <c r="A51466" s="1">
        <v>63927</v>
      </c>
      <c r="B51466" t="s">
        <v>30313</v>
      </c>
      <c r="C51466" t="s">
        <v>96715</v>
      </c>
      <c r="D51466" t="s">
        <v>5</v>
      </c>
      <c r="E51466" t="s">
        <v>119954</v>
      </c>
      <c r="F51466" t="s">
        <v>120862</v>
      </c>
      <c r="G51466">
        <v>3.0000000000000001E-6</v>
      </c>
      <c r="H51466" t="s">
        <v>30313</v>
      </c>
      <c r="I51466" t="s">
        <v>154807</v>
      </c>
      <c r="J51466" s="2" t="s">
        <v>198287</v>
      </c>
      <c r="K51466" t="s">
        <v>218819</v>
      </c>
      <c r="L51466" t="s">
        <v>228704</v>
      </c>
      <c r="Q51466" t="s">
        <v>120288</v>
      </c>
      <c r="R51466" t="s">
        <v>218703</v>
      </c>
      <c r="S51466" t="s">
        <v>212718</v>
      </c>
    </row>
    <row r="51467" spans="1:19" x14ac:dyDescent="0.35">
      <c r="A51467" s="1">
        <v>63928</v>
      </c>
      <c r="B51467" t="s">
        <v>30313</v>
      </c>
      <c r="C51467" t="s">
        <v>96716</v>
      </c>
      <c r="D51467" t="s">
        <v>4</v>
      </c>
      <c r="F51467" t="s">
        <v>122428</v>
      </c>
      <c r="G51467">
        <v>1.5E-6</v>
      </c>
      <c r="H51467" t="s">
        <v>30313</v>
      </c>
      <c r="I51467" t="s">
        <v>154807</v>
      </c>
      <c r="J51467" s="2" t="s">
        <v>198287</v>
      </c>
      <c r="K51467" t="s">
        <v>218819</v>
      </c>
      <c r="L51467" t="s">
        <v>228704</v>
      </c>
      <c r="Q51467" t="s">
        <v>120288</v>
      </c>
      <c r="R51467" t="s">
        <v>218703</v>
      </c>
      <c r="S51467" t="s">
        <v>212718</v>
      </c>
    </row>
    <row r="51468" spans="1:19" x14ac:dyDescent="0.35">
      <c r="A51468" s="1">
        <v>63930</v>
      </c>
      <c r="B51468" t="s">
        <v>30313</v>
      </c>
      <c r="C51468" t="s">
        <v>96717</v>
      </c>
      <c r="D51468" t="s">
        <v>5</v>
      </c>
      <c r="E51468" t="s">
        <v>119955</v>
      </c>
      <c r="F51468" t="s">
        <v>120147</v>
      </c>
      <c r="G51468">
        <v>3.3000000000000002E-6</v>
      </c>
      <c r="H51468" t="s">
        <v>30313</v>
      </c>
      <c r="I51468" t="s">
        <v>154807</v>
      </c>
      <c r="J51468" s="2" t="s">
        <v>198287</v>
      </c>
      <c r="K51468" t="s">
        <v>218819</v>
      </c>
      <c r="L51468" t="s">
        <v>228704</v>
      </c>
      <c r="Q51468" t="s">
        <v>120288</v>
      </c>
      <c r="R51468" t="s">
        <v>218703</v>
      </c>
      <c r="S51468" t="s">
        <v>212718</v>
      </c>
    </row>
    <row r="51469" spans="1:19" x14ac:dyDescent="0.35">
      <c r="A51469" s="1">
        <v>63931</v>
      </c>
      <c r="B51469" t="s">
        <v>30314</v>
      </c>
      <c r="C51469" t="s">
        <v>96718</v>
      </c>
      <c r="D51469" t="s">
        <v>4</v>
      </c>
      <c r="F51469" t="s">
        <v>121765</v>
      </c>
      <c r="G51469">
        <v>1.9999999999999999E-7</v>
      </c>
      <c r="H51469" t="s">
        <v>30314</v>
      </c>
      <c r="I51469" t="s">
        <v>154808</v>
      </c>
      <c r="J51469" s="2" t="s">
        <v>198288</v>
      </c>
      <c r="K51469" t="s">
        <v>218820</v>
      </c>
      <c r="L51469" t="s">
        <v>228704</v>
      </c>
      <c r="M51469" t="s">
        <v>16</v>
      </c>
      <c r="N51469" t="s">
        <v>228829</v>
      </c>
      <c r="O51469" t="s">
        <v>229115</v>
      </c>
      <c r="P51469" t="s">
        <v>229115</v>
      </c>
      <c r="Q51469" t="s">
        <v>122697</v>
      </c>
      <c r="R51469" t="s">
        <v>218703</v>
      </c>
      <c r="S51469" t="s">
        <v>212718</v>
      </c>
    </row>
    <row r="51470" spans="1:19" x14ac:dyDescent="0.35">
      <c r="A51470" s="1">
        <v>63932</v>
      </c>
      <c r="B51470" t="s">
        <v>30315</v>
      </c>
      <c r="C51470" t="s">
        <v>96719</v>
      </c>
      <c r="D51470" t="s">
        <v>4</v>
      </c>
      <c r="F51470" t="s">
        <v>120308</v>
      </c>
      <c r="G51470">
        <v>1.5E-6</v>
      </c>
      <c r="H51470" t="s">
        <v>30315</v>
      </c>
      <c r="I51470" t="s">
        <v>154809</v>
      </c>
      <c r="J51470" s="2" t="s">
        <v>198289</v>
      </c>
      <c r="K51470" t="s">
        <v>218821</v>
      </c>
      <c r="L51470" t="s">
        <v>228705</v>
      </c>
      <c r="M51470" t="s">
        <v>228733</v>
      </c>
      <c r="N51470" t="s">
        <v>228836</v>
      </c>
      <c r="O51470" t="s">
        <v>229290</v>
      </c>
      <c r="P51470" t="s">
        <v>229290</v>
      </c>
      <c r="Q51470" t="s">
        <v>120308</v>
      </c>
      <c r="R51470" t="s">
        <v>218703</v>
      </c>
      <c r="S51470" t="s">
        <v>212718</v>
      </c>
    </row>
    <row r="51471" spans="1:19" x14ac:dyDescent="0.35">
      <c r="A51471" s="1">
        <v>63933</v>
      </c>
      <c r="B51471" t="s">
        <v>30316</v>
      </c>
      <c r="C51471" t="s">
        <v>96720</v>
      </c>
      <c r="D51471" t="s">
        <v>4</v>
      </c>
      <c r="F51471" t="s">
        <v>120059</v>
      </c>
      <c r="G51471">
        <v>9.9234E-8</v>
      </c>
      <c r="H51471" t="s">
        <v>30316</v>
      </c>
      <c r="I51471" t="s">
        <v>154810</v>
      </c>
      <c r="J51471" s="2" t="s">
        <v>198290</v>
      </c>
      <c r="K51471" t="s">
        <v>218822</v>
      </c>
      <c r="L51471" t="s">
        <v>228704</v>
      </c>
      <c r="M51471" t="s">
        <v>10</v>
      </c>
      <c r="N51471" t="s">
        <v>228827</v>
      </c>
      <c r="O51471" t="s">
        <v>229107</v>
      </c>
      <c r="P51471" t="s">
        <v>229107</v>
      </c>
      <c r="Q51471" t="s">
        <v>121429</v>
      </c>
      <c r="R51471" t="s">
        <v>218703</v>
      </c>
      <c r="S51471" t="s">
        <v>212718</v>
      </c>
    </row>
    <row r="51472" spans="1:19" x14ac:dyDescent="0.35">
      <c r="A51472" s="1">
        <v>63934</v>
      </c>
      <c r="B51472" t="s">
        <v>30316</v>
      </c>
      <c r="C51472" t="s">
        <v>96721</v>
      </c>
      <c r="D51472" t="s">
        <v>4</v>
      </c>
      <c r="F51472" t="s">
        <v>120577</v>
      </c>
      <c r="G51472">
        <v>4.5434199999999998E-7</v>
      </c>
      <c r="H51472" t="s">
        <v>30316</v>
      </c>
      <c r="I51472" t="s">
        <v>154810</v>
      </c>
      <c r="J51472" s="2" t="s">
        <v>198290</v>
      </c>
      <c r="K51472" t="s">
        <v>218822</v>
      </c>
      <c r="L51472" t="s">
        <v>228704</v>
      </c>
      <c r="M51472" t="s">
        <v>10</v>
      </c>
      <c r="N51472" t="s">
        <v>228827</v>
      </c>
      <c r="O51472" t="s">
        <v>229107</v>
      </c>
      <c r="P51472" t="s">
        <v>229107</v>
      </c>
      <c r="Q51472" t="s">
        <v>121429</v>
      </c>
      <c r="R51472" t="s">
        <v>218703</v>
      </c>
      <c r="S51472" t="s">
        <v>212718</v>
      </c>
    </row>
    <row r="51473" spans="1:19" x14ac:dyDescent="0.35">
      <c r="A51473" s="1">
        <v>63935</v>
      </c>
      <c r="B51473" t="s">
        <v>30317</v>
      </c>
      <c r="C51473" t="s">
        <v>96722</v>
      </c>
      <c r="D51473" t="s">
        <v>4</v>
      </c>
      <c r="F51473" t="s">
        <v>121078</v>
      </c>
      <c r="G51473">
        <v>8.9999999999999995E-9</v>
      </c>
      <c r="H51473" t="s">
        <v>30317</v>
      </c>
      <c r="I51473" t="s">
        <v>154811</v>
      </c>
      <c r="J51473" s="2" t="s">
        <v>198291</v>
      </c>
      <c r="K51473" t="s">
        <v>218823</v>
      </c>
      <c r="L51473" t="s">
        <v>228704</v>
      </c>
      <c r="M51473" t="s">
        <v>228711</v>
      </c>
      <c r="N51473" t="s">
        <v>228839</v>
      </c>
      <c r="O51473" t="s">
        <v>229121</v>
      </c>
      <c r="P51473" t="s">
        <v>229121</v>
      </c>
      <c r="Q51473" t="s">
        <v>123147</v>
      </c>
      <c r="R51473" t="s">
        <v>218703</v>
      </c>
      <c r="S51473" t="s">
        <v>212718</v>
      </c>
    </row>
    <row r="51474" spans="1:19" x14ac:dyDescent="0.35">
      <c r="A51474" s="1">
        <v>63936</v>
      </c>
      <c r="B51474" t="s">
        <v>30318</v>
      </c>
      <c r="C51474" t="s">
        <v>96723</v>
      </c>
      <c r="D51474" t="s">
        <v>4</v>
      </c>
      <c r="F51474" t="s">
        <v>121424</v>
      </c>
      <c r="G51474">
        <v>2E-8</v>
      </c>
      <c r="H51474" t="s">
        <v>30318</v>
      </c>
      <c r="I51474" t="s">
        <v>154812</v>
      </c>
      <c r="J51474" s="2" t="s">
        <v>198292</v>
      </c>
      <c r="K51474" t="s">
        <v>218824</v>
      </c>
      <c r="L51474" t="s">
        <v>228704</v>
      </c>
      <c r="M51474" t="s">
        <v>8</v>
      </c>
      <c r="N51474" t="s">
        <v>228828</v>
      </c>
      <c r="O51474" t="s">
        <v>229108</v>
      </c>
      <c r="P51474" t="s">
        <v>230160</v>
      </c>
      <c r="Q51474" t="s">
        <v>121066</v>
      </c>
      <c r="R51474" t="s">
        <v>218703</v>
      </c>
      <c r="S51474" t="s">
        <v>212718</v>
      </c>
    </row>
    <row r="51475" spans="1:19" x14ac:dyDescent="0.35">
      <c r="A51475" s="1">
        <v>63937</v>
      </c>
      <c r="B51475" t="s">
        <v>30318</v>
      </c>
      <c r="C51475" t="s">
        <v>96724</v>
      </c>
      <c r="D51475" t="s">
        <v>4</v>
      </c>
      <c r="F51475" t="s">
        <v>123512</v>
      </c>
      <c r="G51475">
        <v>4.9999999999999998E-8</v>
      </c>
      <c r="H51475" t="s">
        <v>30318</v>
      </c>
      <c r="I51475" t="s">
        <v>154812</v>
      </c>
      <c r="J51475" s="2" t="s">
        <v>198292</v>
      </c>
      <c r="K51475" t="s">
        <v>218824</v>
      </c>
      <c r="L51475" t="s">
        <v>228704</v>
      </c>
      <c r="M51475" t="s">
        <v>8</v>
      </c>
      <c r="N51475" t="s">
        <v>228828</v>
      </c>
      <c r="O51475" t="s">
        <v>229108</v>
      </c>
      <c r="P51475" t="s">
        <v>230160</v>
      </c>
      <c r="Q51475" t="s">
        <v>121066</v>
      </c>
      <c r="R51475" t="s">
        <v>218703</v>
      </c>
      <c r="S51475" t="s">
        <v>212718</v>
      </c>
    </row>
    <row r="51476" spans="1:19" x14ac:dyDescent="0.35">
      <c r="A51476" s="1">
        <v>63938</v>
      </c>
      <c r="B51476" t="s">
        <v>30318</v>
      </c>
      <c r="C51476" t="s">
        <v>96725</v>
      </c>
      <c r="D51476" t="s">
        <v>4</v>
      </c>
      <c r="F51476" t="s">
        <v>121208</v>
      </c>
      <c r="G51476">
        <v>2E-8</v>
      </c>
      <c r="H51476" t="s">
        <v>30318</v>
      </c>
      <c r="I51476" t="s">
        <v>154812</v>
      </c>
      <c r="J51476" s="2" t="s">
        <v>198292</v>
      </c>
      <c r="K51476" t="s">
        <v>218824</v>
      </c>
      <c r="L51476" t="s">
        <v>228704</v>
      </c>
      <c r="M51476" t="s">
        <v>8</v>
      </c>
      <c r="N51476" t="s">
        <v>228828</v>
      </c>
      <c r="O51476" t="s">
        <v>229108</v>
      </c>
      <c r="P51476" t="s">
        <v>230160</v>
      </c>
      <c r="Q51476" t="s">
        <v>121066</v>
      </c>
      <c r="R51476" t="s">
        <v>218703</v>
      </c>
      <c r="S51476" t="s">
        <v>212718</v>
      </c>
    </row>
    <row r="51477" spans="1:19" x14ac:dyDescent="0.35">
      <c r="A51477" s="1">
        <v>63939</v>
      </c>
      <c r="B51477" t="s">
        <v>30318</v>
      </c>
      <c r="C51477" t="s">
        <v>96726</v>
      </c>
      <c r="D51477" t="s">
        <v>4</v>
      </c>
      <c r="F51477" t="s">
        <v>124005</v>
      </c>
      <c r="G51477">
        <v>7.0000000000000005E-8</v>
      </c>
      <c r="H51477" t="s">
        <v>30318</v>
      </c>
      <c r="I51477" t="s">
        <v>154812</v>
      </c>
      <c r="J51477" s="2" t="s">
        <v>198292</v>
      </c>
      <c r="K51477" t="s">
        <v>218824</v>
      </c>
      <c r="L51477" t="s">
        <v>228704</v>
      </c>
      <c r="M51477" t="s">
        <v>8</v>
      </c>
      <c r="N51477" t="s">
        <v>228828</v>
      </c>
      <c r="O51477" t="s">
        <v>229108</v>
      </c>
      <c r="P51477" t="s">
        <v>230160</v>
      </c>
      <c r="Q51477" t="s">
        <v>121066</v>
      </c>
      <c r="R51477" t="s">
        <v>218703</v>
      </c>
      <c r="S51477" t="s">
        <v>212718</v>
      </c>
    </row>
    <row r="51478" spans="1:19" x14ac:dyDescent="0.35">
      <c r="A51478" s="1">
        <v>63940</v>
      </c>
      <c r="B51478" t="s">
        <v>30318</v>
      </c>
      <c r="C51478" t="s">
        <v>96727</v>
      </c>
      <c r="D51478" t="s">
        <v>4</v>
      </c>
      <c r="F51478" t="s">
        <v>123512</v>
      </c>
      <c r="G51478">
        <v>4.0000000000000001E-8</v>
      </c>
      <c r="H51478" t="s">
        <v>30318</v>
      </c>
      <c r="I51478" t="s">
        <v>154812</v>
      </c>
      <c r="J51478" s="2" t="s">
        <v>198292</v>
      </c>
      <c r="K51478" t="s">
        <v>218824</v>
      </c>
      <c r="L51478" t="s">
        <v>228704</v>
      </c>
      <c r="M51478" t="s">
        <v>8</v>
      </c>
      <c r="N51478" t="s">
        <v>228828</v>
      </c>
      <c r="O51478" t="s">
        <v>229108</v>
      </c>
      <c r="P51478" t="s">
        <v>230160</v>
      </c>
      <c r="Q51478" t="s">
        <v>121066</v>
      </c>
      <c r="R51478" t="s">
        <v>218703</v>
      </c>
      <c r="S51478" t="s">
        <v>212718</v>
      </c>
    </row>
    <row r="51479" spans="1:19" x14ac:dyDescent="0.35">
      <c r="A51479" s="1">
        <v>63942</v>
      </c>
      <c r="B51479" t="s">
        <v>30319</v>
      </c>
      <c r="C51479" t="s">
        <v>96728</v>
      </c>
      <c r="D51479" t="s">
        <v>4</v>
      </c>
      <c r="F51479" t="s">
        <v>120101</v>
      </c>
      <c r="G51479">
        <v>2.3E-6</v>
      </c>
      <c r="H51479" t="s">
        <v>30319</v>
      </c>
      <c r="I51479" t="s">
        <v>154813</v>
      </c>
      <c r="J51479" s="2" t="s">
        <v>198293</v>
      </c>
      <c r="K51479" t="s">
        <v>218825</v>
      </c>
      <c r="L51479" t="s">
        <v>228704</v>
      </c>
      <c r="M51479" t="s">
        <v>8</v>
      </c>
      <c r="N51479" t="s">
        <v>228828</v>
      </c>
      <c r="O51479" t="s">
        <v>229113</v>
      </c>
      <c r="P51479" t="s">
        <v>230081</v>
      </c>
      <c r="Q51479" t="s">
        <v>120060</v>
      </c>
      <c r="R51479" t="s">
        <v>218703</v>
      </c>
      <c r="S51479" t="s">
        <v>212718</v>
      </c>
    </row>
    <row r="51480" spans="1:19" x14ac:dyDescent="0.35">
      <c r="A51480" s="1">
        <v>63943</v>
      </c>
      <c r="B51480" t="s">
        <v>30320</v>
      </c>
      <c r="C51480" t="s">
        <v>96729</v>
      </c>
      <c r="D51480" t="s">
        <v>5</v>
      </c>
      <c r="E51480" t="s">
        <v>119955</v>
      </c>
      <c r="F51480" t="s">
        <v>120113</v>
      </c>
      <c r="G51480">
        <v>3.2499999999999998E-6</v>
      </c>
      <c r="H51480" t="s">
        <v>30320</v>
      </c>
      <c r="I51480" t="s">
        <v>154814</v>
      </c>
      <c r="J51480" s="2" t="s">
        <v>198294</v>
      </c>
      <c r="K51480" t="s">
        <v>218826</v>
      </c>
      <c r="L51480" t="s">
        <v>228706</v>
      </c>
      <c r="M51480" t="s">
        <v>8</v>
      </c>
      <c r="N51480" t="s">
        <v>228832</v>
      </c>
      <c r="O51480" t="s">
        <v>229111</v>
      </c>
      <c r="P51480" t="s">
        <v>230079</v>
      </c>
      <c r="Q51480" t="s">
        <v>120008</v>
      </c>
      <c r="R51480" t="s">
        <v>218703</v>
      </c>
      <c r="S51480" t="s">
        <v>212718</v>
      </c>
    </row>
    <row r="51481" spans="1:19" x14ac:dyDescent="0.35">
      <c r="A51481" s="1">
        <v>63944</v>
      </c>
      <c r="B51481" t="s">
        <v>30320</v>
      </c>
      <c r="C51481" t="s">
        <v>96730</v>
      </c>
      <c r="D51481" t="s">
        <v>4</v>
      </c>
      <c r="F51481" t="s">
        <v>121084</v>
      </c>
      <c r="G51481">
        <v>1.1999999999999999E-6</v>
      </c>
      <c r="H51481" t="s">
        <v>30320</v>
      </c>
      <c r="I51481" t="s">
        <v>154814</v>
      </c>
      <c r="J51481" s="2" t="s">
        <v>198294</v>
      </c>
      <c r="K51481" t="s">
        <v>218826</v>
      </c>
      <c r="L51481" t="s">
        <v>228706</v>
      </c>
      <c r="M51481" t="s">
        <v>8</v>
      </c>
      <c r="N51481" t="s">
        <v>228832</v>
      </c>
      <c r="O51481" t="s">
        <v>229111</v>
      </c>
      <c r="P51481" t="s">
        <v>230079</v>
      </c>
      <c r="Q51481" t="s">
        <v>120008</v>
      </c>
      <c r="R51481" t="s">
        <v>218703</v>
      </c>
      <c r="S51481" t="s">
        <v>212718</v>
      </c>
    </row>
    <row r="51482" spans="1:19" x14ac:dyDescent="0.35">
      <c r="A51482" s="1">
        <v>63946</v>
      </c>
      <c r="B51482" t="s">
        <v>30321</v>
      </c>
      <c r="C51482" t="s">
        <v>96731</v>
      </c>
      <c r="D51482" t="s">
        <v>5</v>
      </c>
      <c r="E51482" t="s">
        <v>119954</v>
      </c>
      <c r="F51482" t="s">
        <v>123049</v>
      </c>
      <c r="G51482">
        <v>1.1E-5</v>
      </c>
      <c r="H51482" t="s">
        <v>30321</v>
      </c>
      <c r="I51482" t="s">
        <v>154815</v>
      </c>
      <c r="J51482" s="2" t="s">
        <v>198295</v>
      </c>
      <c r="K51482" t="s">
        <v>218827</v>
      </c>
      <c r="L51482" t="s">
        <v>228705</v>
      </c>
      <c r="M51482" t="s">
        <v>8</v>
      </c>
      <c r="N51482" t="s">
        <v>228828</v>
      </c>
      <c r="O51482" t="s">
        <v>229113</v>
      </c>
      <c r="P51482" t="s">
        <v>230107</v>
      </c>
      <c r="Q51482" t="s">
        <v>121226</v>
      </c>
      <c r="R51482" t="s">
        <v>218703</v>
      </c>
      <c r="S51482" t="s">
        <v>212718</v>
      </c>
    </row>
    <row r="51483" spans="1:19" x14ac:dyDescent="0.35">
      <c r="A51483" s="1">
        <v>63947</v>
      </c>
      <c r="B51483" t="s">
        <v>30321</v>
      </c>
      <c r="C51483" t="s">
        <v>96732</v>
      </c>
      <c r="D51483" t="s">
        <v>5</v>
      </c>
      <c r="E51483" t="s">
        <v>119955</v>
      </c>
      <c r="F51483" t="s">
        <v>120377</v>
      </c>
      <c r="G51483">
        <v>2.2500000000000001E-6</v>
      </c>
      <c r="H51483" t="s">
        <v>30321</v>
      </c>
      <c r="I51483" t="s">
        <v>154815</v>
      </c>
      <c r="J51483" s="2" t="s">
        <v>198295</v>
      </c>
      <c r="K51483" t="s">
        <v>218827</v>
      </c>
      <c r="L51483" t="s">
        <v>228705</v>
      </c>
      <c r="M51483" t="s">
        <v>8</v>
      </c>
      <c r="N51483" t="s">
        <v>228828</v>
      </c>
      <c r="O51483" t="s">
        <v>229113</v>
      </c>
      <c r="P51483" t="s">
        <v>230107</v>
      </c>
      <c r="Q51483" t="s">
        <v>121226</v>
      </c>
      <c r="R51483" t="s">
        <v>218703</v>
      </c>
      <c r="S51483" t="s">
        <v>212718</v>
      </c>
    </row>
    <row r="51484" spans="1:19" x14ac:dyDescent="0.35">
      <c r="A51484" s="1">
        <v>63948</v>
      </c>
      <c r="B51484" t="s">
        <v>30322</v>
      </c>
      <c r="C51484" t="s">
        <v>96733</v>
      </c>
      <c r="D51484" t="s">
        <v>4</v>
      </c>
      <c r="F51484" t="s">
        <v>120158</v>
      </c>
      <c r="G51484">
        <v>1.2499999999999999E-8</v>
      </c>
      <c r="H51484" t="s">
        <v>30322</v>
      </c>
      <c r="I51484" t="s">
        <v>154816</v>
      </c>
      <c r="K51484" t="s">
        <v>218828</v>
      </c>
      <c r="L51484" t="s">
        <v>228704</v>
      </c>
      <c r="M51484" t="s">
        <v>228718</v>
      </c>
      <c r="N51484" t="s">
        <v>228928</v>
      </c>
      <c r="O51484" t="s">
        <v>229981</v>
      </c>
      <c r="P51484" t="s">
        <v>229981</v>
      </c>
      <c r="R51484" t="s">
        <v>218703</v>
      </c>
      <c r="S51484" t="s">
        <v>212718</v>
      </c>
    </row>
    <row r="51485" spans="1:19" x14ac:dyDescent="0.35">
      <c r="A51485" s="1">
        <v>63949</v>
      </c>
      <c r="B51485" t="s">
        <v>30323</v>
      </c>
      <c r="C51485" t="s">
        <v>96734</v>
      </c>
      <c r="D51485" t="s">
        <v>4</v>
      </c>
      <c r="F51485" t="s">
        <v>120128</v>
      </c>
      <c r="G51485">
        <v>3.9999999999999998E-7</v>
      </c>
      <c r="H51485" t="s">
        <v>30323</v>
      </c>
      <c r="I51485" t="s">
        <v>154817</v>
      </c>
      <c r="J51485" s="2" t="s">
        <v>198296</v>
      </c>
      <c r="K51485" t="s">
        <v>218829</v>
      </c>
      <c r="L51485" t="s">
        <v>228705</v>
      </c>
      <c r="Q51485" t="s">
        <v>120128</v>
      </c>
      <c r="R51485" t="s">
        <v>218703</v>
      </c>
      <c r="S51485" t="s">
        <v>212718</v>
      </c>
    </row>
    <row r="51486" spans="1:19" x14ac:dyDescent="0.35">
      <c r="A51486" s="1">
        <v>63950</v>
      </c>
      <c r="B51486" t="s">
        <v>30324</v>
      </c>
      <c r="C51486" t="s">
        <v>96735</v>
      </c>
      <c r="D51486" t="s">
        <v>5</v>
      </c>
      <c r="E51486" t="s">
        <v>119956</v>
      </c>
      <c r="F51486" t="s">
        <v>120078</v>
      </c>
      <c r="G51486">
        <v>1.5E-5</v>
      </c>
      <c r="H51486" t="s">
        <v>30324</v>
      </c>
      <c r="I51486" t="s">
        <v>154818</v>
      </c>
      <c r="J51486" s="2" t="s">
        <v>198297</v>
      </c>
      <c r="K51486" t="s">
        <v>218830</v>
      </c>
      <c r="L51486" t="s">
        <v>228706</v>
      </c>
      <c r="M51486" t="s">
        <v>8</v>
      </c>
      <c r="N51486" t="s">
        <v>228828</v>
      </c>
      <c r="O51486" t="s">
        <v>229113</v>
      </c>
      <c r="P51486" t="s">
        <v>230081</v>
      </c>
      <c r="R51486" t="s">
        <v>218703</v>
      </c>
      <c r="S51486" t="s">
        <v>212718</v>
      </c>
    </row>
    <row r="51487" spans="1:19" x14ac:dyDescent="0.35">
      <c r="A51487" s="1">
        <v>63951</v>
      </c>
      <c r="B51487" t="s">
        <v>30324</v>
      </c>
      <c r="C51487" t="s">
        <v>96736</v>
      </c>
      <c r="D51487" t="s">
        <v>5</v>
      </c>
      <c r="E51487" t="s">
        <v>119955</v>
      </c>
      <c r="F51487" t="s">
        <v>121265</v>
      </c>
      <c r="G51487">
        <v>1.0000000000000001E-5</v>
      </c>
      <c r="H51487" t="s">
        <v>30324</v>
      </c>
      <c r="I51487" t="s">
        <v>154818</v>
      </c>
      <c r="J51487" s="2" t="s">
        <v>198297</v>
      </c>
      <c r="K51487" t="s">
        <v>218830</v>
      </c>
      <c r="L51487" t="s">
        <v>228706</v>
      </c>
      <c r="M51487" t="s">
        <v>8</v>
      </c>
      <c r="N51487" t="s">
        <v>228828</v>
      </c>
      <c r="O51487" t="s">
        <v>229113</v>
      </c>
      <c r="P51487" t="s">
        <v>230081</v>
      </c>
      <c r="R51487" t="s">
        <v>218703</v>
      </c>
      <c r="S51487" t="s">
        <v>212718</v>
      </c>
    </row>
    <row r="51488" spans="1:19" x14ac:dyDescent="0.35">
      <c r="A51488" s="1">
        <v>63953</v>
      </c>
      <c r="B51488" t="s">
        <v>30325</v>
      </c>
      <c r="C51488" t="s">
        <v>96737</v>
      </c>
      <c r="D51488" t="s">
        <v>5</v>
      </c>
      <c r="E51488" t="s">
        <v>119954</v>
      </c>
      <c r="F51488" t="s">
        <v>121123</v>
      </c>
      <c r="G51488">
        <v>7.5000000000000002E-6</v>
      </c>
      <c r="H51488" t="s">
        <v>30325</v>
      </c>
      <c r="I51488" t="s">
        <v>154819</v>
      </c>
      <c r="J51488" s="2" t="s">
        <v>198298</v>
      </c>
      <c r="K51488" t="s">
        <v>218831</v>
      </c>
      <c r="L51488" t="s">
        <v>228704</v>
      </c>
      <c r="M51488" t="s">
        <v>8</v>
      </c>
      <c r="N51488" t="s">
        <v>228828</v>
      </c>
      <c r="O51488" t="s">
        <v>229113</v>
      </c>
      <c r="P51488" t="s">
        <v>230081</v>
      </c>
      <c r="Q51488" t="s">
        <v>119973</v>
      </c>
      <c r="R51488" t="s">
        <v>218703</v>
      </c>
      <c r="S51488" t="s">
        <v>212718</v>
      </c>
    </row>
    <row r="51489" spans="1:19" x14ac:dyDescent="0.35">
      <c r="A51489" s="1">
        <v>63954</v>
      </c>
      <c r="B51489" t="s">
        <v>30325</v>
      </c>
      <c r="C51489" t="s">
        <v>96738</v>
      </c>
      <c r="D51489" t="s">
        <v>5</v>
      </c>
      <c r="E51489" t="s">
        <v>119955</v>
      </c>
      <c r="F51489" t="s">
        <v>120749</v>
      </c>
      <c r="G51489">
        <v>2.5000000000000002E-6</v>
      </c>
      <c r="H51489" t="s">
        <v>30325</v>
      </c>
      <c r="I51489" t="s">
        <v>154819</v>
      </c>
      <c r="J51489" s="2" t="s">
        <v>198298</v>
      </c>
      <c r="K51489" t="s">
        <v>218831</v>
      </c>
      <c r="L51489" t="s">
        <v>228704</v>
      </c>
      <c r="M51489" t="s">
        <v>8</v>
      </c>
      <c r="N51489" t="s">
        <v>228828</v>
      </c>
      <c r="O51489" t="s">
        <v>229113</v>
      </c>
      <c r="P51489" t="s">
        <v>230081</v>
      </c>
      <c r="Q51489" t="s">
        <v>119973</v>
      </c>
      <c r="R51489" t="s">
        <v>218703</v>
      </c>
      <c r="S51489" t="s">
        <v>212718</v>
      </c>
    </row>
    <row r="51490" spans="1:19" x14ac:dyDescent="0.35">
      <c r="A51490" s="1">
        <v>63955</v>
      </c>
      <c r="B51490" t="s">
        <v>30325</v>
      </c>
      <c r="C51490" t="s">
        <v>96739</v>
      </c>
      <c r="D51490" t="s">
        <v>5</v>
      </c>
      <c r="E51490" t="s">
        <v>119955</v>
      </c>
      <c r="F51490" t="s">
        <v>123439</v>
      </c>
      <c r="G51490">
        <v>5.0000000000000004E-6</v>
      </c>
      <c r="H51490" t="s">
        <v>30325</v>
      </c>
      <c r="I51490" t="s">
        <v>154819</v>
      </c>
      <c r="J51490" s="2" t="s">
        <v>198298</v>
      </c>
      <c r="K51490" t="s">
        <v>218831</v>
      </c>
      <c r="L51490" t="s">
        <v>228704</v>
      </c>
      <c r="M51490" t="s">
        <v>8</v>
      </c>
      <c r="N51490" t="s">
        <v>228828</v>
      </c>
      <c r="O51490" t="s">
        <v>229113</v>
      </c>
      <c r="P51490" t="s">
        <v>230081</v>
      </c>
      <c r="Q51490" t="s">
        <v>119973</v>
      </c>
      <c r="R51490" t="s">
        <v>218703</v>
      </c>
      <c r="S51490" t="s">
        <v>212718</v>
      </c>
    </row>
    <row r="51491" spans="1:19" x14ac:dyDescent="0.35">
      <c r="A51491" s="1">
        <v>63956</v>
      </c>
      <c r="B51491" t="s">
        <v>30326</v>
      </c>
      <c r="C51491" t="s">
        <v>96740</v>
      </c>
      <c r="D51491" t="s">
        <v>4</v>
      </c>
      <c r="F51491" t="s">
        <v>120325</v>
      </c>
      <c r="G51491">
        <v>1.1000000000000001E-6</v>
      </c>
      <c r="H51491" t="s">
        <v>30326</v>
      </c>
      <c r="I51491" t="s">
        <v>154820</v>
      </c>
      <c r="J51491" s="2" t="s">
        <v>198299</v>
      </c>
      <c r="K51491" t="s">
        <v>218832</v>
      </c>
      <c r="L51491" t="s">
        <v>228704</v>
      </c>
      <c r="M51491" t="s">
        <v>8</v>
      </c>
      <c r="N51491" t="s">
        <v>228828</v>
      </c>
      <c r="O51491" t="s">
        <v>229113</v>
      </c>
      <c r="P51491" t="s">
        <v>230081</v>
      </c>
      <c r="Q51491" t="s">
        <v>120059</v>
      </c>
      <c r="R51491" t="s">
        <v>218703</v>
      </c>
      <c r="S51491" t="s">
        <v>212718</v>
      </c>
    </row>
    <row r="51492" spans="1:19" x14ac:dyDescent="0.35">
      <c r="A51492" s="1">
        <v>63958</v>
      </c>
      <c r="B51492" t="s">
        <v>30327</v>
      </c>
      <c r="C51492" t="s">
        <v>96741</v>
      </c>
      <c r="D51492" t="s">
        <v>4</v>
      </c>
      <c r="F51492" t="s">
        <v>121840</v>
      </c>
      <c r="G51492">
        <v>3.1E-7</v>
      </c>
      <c r="H51492" t="s">
        <v>30327</v>
      </c>
      <c r="I51492" t="s">
        <v>154821</v>
      </c>
      <c r="J51492" s="2" t="s">
        <v>198300</v>
      </c>
      <c r="K51492" t="s">
        <v>218833</v>
      </c>
      <c r="L51492" t="s">
        <v>228704</v>
      </c>
      <c r="M51492" t="s">
        <v>10</v>
      </c>
      <c r="N51492" t="s">
        <v>228917</v>
      </c>
      <c r="O51492" t="s">
        <v>229272</v>
      </c>
      <c r="P51492" t="s">
        <v>229272</v>
      </c>
      <c r="Q51492" t="s">
        <v>121720</v>
      </c>
      <c r="R51492" t="s">
        <v>218703</v>
      </c>
      <c r="S51492" t="s">
        <v>212718</v>
      </c>
    </row>
    <row r="51493" spans="1:19" x14ac:dyDescent="0.35">
      <c r="A51493" s="1">
        <v>63959</v>
      </c>
      <c r="B51493" t="s">
        <v>30328</v>
      </c>
      <c r="C51493" t="s">
        <v>96742</v>
      </c>
      <c r="D51493" t="s">
        <v>4</v>
      </c>
      <c r="F51493" t="s">
        <v>120813</v>
      </c>
      <c r="G51493">
        <v>1.2499999999999999E-7</v>
      </c>
      <c r="H51493" t="s">
        <v>30328</v>
      </c>
      <c r="I51493" t="s">
        <v>154822</v>
      </c>
      <c r="J51493" s="2" t="s">
        <v>198301</v>
      </c>
      <c r="K51493" t="s">
        <v>218834</v>
      </c>
      <c r="L51493" t="s">
        <v>228704</v>
      </c>
      <c r="M51493" t="s">
        <v>8</v>
      </c>
      <c r="N51493" t="s">
        <v>228840</v>
      </c>
      <c r="O51493" t="s">
        <v>229122</v>
      </c>
      <c r="P51493" t="s">
        <v>230201</v>
      </c>
      <c r="Q51493" t="s">
        <v>120620</v>
      </c>
      <c r="R51493" t="s">
        <v>218703</v>
      </c>
      <c r="S51493" t="s">
        <v>212718</v>
      </c>
    </row>
    <row r="51494" spans="1:19" x14ac:dyDescent="0.35">
      <c r="A51494" s="1">
        <v>63960</v>
      </c>
      <c r="B51494" t="s">
        <v>30329</v>
      </c>
      <c r="C51494" t="s">
        <v>96743</v>
      </c>
      <c r="D51494" t="s">
        <v>4</v>
      </c>
      <c r="F51494" t="s">
        <v>120740</v>
      </c>
      <c r="G51494">
        <v>4.9999999999999998E-7</v>
      </c>
      <c r="H51494" t="s">
        <v>30329</v>
      </c>
      <c r="I51494" t="s">
        <v>154823</v>
      </c>
      <c r="J51494" s="2" t="s">
        <v>198302</v>
      </c>
      <c r="K51494" t="s">
        <v>218835</v>
      </c>
      <c r="L51494" t="s">
        <v>228704</v>
      </c>
      <c r="M51494" t="s">
        <v>8</v>
      </c>
      <c r="N51494" t="s">
        <v>228828</v>
      </c>
      <c r="O51494" t="s">
        <v>229108</v>
      </c>
      <c r="P51494" t="s">
        <v>230108</v>
      </c>
      <c r="Q51494" t="s">
        <v>233122</v>
      </c>
      <c r="R51494" t="s">
        <v>218703</v>
      </c>
      <c r="S51494" t="s">
        <v>212718</v>
      </c>
    </row>
    <row r="51495" spans="1:19" x14ac:dyDescent="0.35">
      <c r="A51495" s="1">
        <v>63961</v>
      </c>
      <c r="B51495" t="s">
        <v>30330</v>
      </c>
      <c r="C51495" t="s">
        <v>96744</v>
      </c>
      <c r="D51495" t="s">
        <v>4</v>
      </c>
      <c r="F51495" t="s">
        <v>120128</v>
      </c>
      <c r="G51495">
        <v>9.9999999999999995E-8</v>
      </c>
      <c r="H51495" t="s">
        <v>30330</v>
      </c>
      <c r="I51495" t="s">
        <v>154824</v>
      </c>
      <c r="J51495" s="2" t="s">
        <v>198303</v>
      </c>
      <c r="K51495" t="s">
        <v>218836</v>
      </c>
      <c r="L51495" t="s">
        <v>228704</v>
      </c>
      <c r="M51495" t="s">
        <v>8</v>
      </c>
      <c r="N51495" t="s">
        <v>228828</v>
      </c>
      <c r="O51495" t="s">
        <v>229113</v>
      </c>
      <c r="P51495" t="s">
        <v>230081</v>
      </c>
      <c r="Q51495" t="s">
        <v>120517</v>
      </c>
      <c r="R51495" t="s">
        <v>218703</v>
      </c>
      <c r="S51495" t="s">
        <v>212718</v>
      </c>
    </row>
    <row r="51496" spans="1:19" x14ac:dyDescent="0.35">
      <c r="A51496" s="1">
        <v>63962</v>
      </c>
      <c r="B51496" t="s">
        <v>30331</v>
      </c>
      <c r="C51496" t="s">
        <v>96745</v>
      </c>
      <c r="D51496" t="s">
        <v>5</v>
      </c>
      <c r="E51496" t="s">
        <v>119954</v>
      </c>
      <c r="F51496" t="s">
        <v>120456</v>
      </c>
      <c r="G51496">
        <v>1.7E-5</v>
      </c>
      <c r="H51496" t="s">
        <v>30331</v>
      </c>
      <c r="I51496" t="s">
        <v>154825</v>
      </c>
      <c r="J51496" s="2" t="s">
        <v>169979</v>
      </c>
      <c r="K51496" t="s">
        <v>218837</v>
      </c>
      <c r="L51496" t="s">
        <v>228706</v>
      </c>
      <c r="M51496" t="s">
        <v>8</v>
      </c>
      <c r="N51496" t="s">
        <v>228828</v>
      </c>
      <c r="O51496" t="s">
        <v>229113</v>
      </c>
      <c r="P51496" t="s">
        <v>230081</v>
      </c>
      <c r="Q51496" t="s">
        <v>122434</v>
      </c>
      <c r="R51496" t="s">
        <v>218703</v>
      </c>
      <c r="S51496" t="s">
        <v>212718</v>
      </c>
    </row>
    <row r="51497" spans="1:19" x14ac:dyDescent="0.35">
      <c r="A51497" s="1">
        <v>63963</v>
      </c>
      <c r="B51497" t="s">
        <v>30331</v>
      </c>
      <c r="C51497" t="s">
        <v>96746</v>
      </c>
      <c r="D51497" t="s">
        <v>4</v>
      </c>
      <c r="F51497" t="s">
        <v>121137</v>
      </c>
      <c r="G51497">
        <v>1.5E-6</v>
      </c>
      <c r="H51497" t="s">
        <v>30331</v>
      </c>
      <c r="I51497" t="s">
        <v>154825</v>
      </c>
      <c r="J51497" s="2" t="s">
        <v>169979</v>
      </c>
      <c r="K51497" t="s">
        <v>218837</v>
      </c>
      <c r="L51497" t="s">
        <v>228706</v>
      </c>
      <c r="M51497" t="s">
        <v>8</v>
      </c>
      <c r="N51497" t="s">
        <v>228828</v>
      </c>
      <c r="O51497" t="s">
        <v>229113</v>
      </c>
      <c r="P51497" t="s">
        <v>230081</v>
      </c>
      <c r="Q51497" t="s">
        <v>122434</v>
      </c>
      <c r="R51497" t="s">
        <v>218703</v>
      </c>
      <c r="S51497" t="s">
        <v>212718</v>
      </c>
    </row>
    <row r="51498" spans="1:19" x14ac:dyDescent="0.35">
      <c r="A51498" s="1">
        <v>63964</v>
      </c>
      <c r="B51498" t="s">
        <v>30332</v>
      </c>
      <c r="C51498" t="s">
        <v>96747</v>
      </c>
      <c r="D51498" t="s">
        <v>4</v>
      </c>
      <c r="F51498" t="s">
        <v>120083</v>
      </c>
      <c r="G51498">
        <v>1.9735999999999999E-8</v>
      </c>
      <c r="H51498" t="s">
        <v>30332</v>
      </c>
      <c r="I51498" t="s">
        <v>154826</v>
      </c>
      <c r="J51498" s="2" t="s">
        <v>198304</v>
      </c>
      <c r="K51498" t="s">
        <v>218838</v>
      </c>
      <c r="L51498" t="s">
        <v>228704</v>
      </c>
      <c r="Q51498" t="s">
        <v>120410</v>
      </c>
      <c r="R51498" t="s">
        <v>218703</v>
      </c>
      <c r="S51498" t="s">
        <v>212718</v>
      </c>
    </row>
    <row r="51499" spans="1:19" x14ac:dyDescent="0.35">
      <c r="A51499" s="1">
        <v>63965</v>
      </c>
      <c r="B51499" t="s">
        <v>30333</v>
      </c>
      <c r="C51499" t="s">
        <v>96748</v>
      </c>
      <c r="D51499" t="s">
        <v>4</v>
      </c>
      <c r="F51499" t="s">
        <v>121230</v>
      </c>
      <c r="G51499">
        <v>9.9999999999999995E-7</v>
      </c>
      <c r="H51499" t="s">
        <v>30333</v>
      </c>
      <c r="I51499" t="s">
        <v>154827</v>
      </c>
      <c r="J51499" s="2" t="s">
        <v>198305</v>
      </c>
      <c r="K51499" t="s">
        <v>218839</v>
      </c>
      <c r="L51499" t="s">
        <v>228704</v>
      </c>
      <c r="M51499" t="s">
        <v>10</v>
      </c>
      <c r="N51499" t="s">
        <v>228957</v>
      </c>
      <c r="O51499" t="s">
        <v>229385</v>
      </c>
      <c r="P51499" t="s">
        <v>229385</v>
      </c>
      <c r="Q51499" t="s">
        <v>121230</v>
      </c>
      <c r="R51499" t="s">
        <v>218703</v>
      </c>
      <c r="S51499" t="s">
        <v>212718</v>
      </c>
    </row>
    <row r="51500" spans="1:19" x14ac:dyDescent="0.35">
      <c r="A51500" s="1">
        <v>63966</v>
      </c>
      <c r="B51500" t="s">
        <v>30334</v>
      </c>
      <c r="C51500" t="s">
        <v>96749</v>
      </c>
      <c r="D51500" t="s">
        <v>4</v>
      </c>
      <c r="F51500" t="s">
        <v>120465</v>
      </c>
      <c r="G51500">
        <v>2.5000000000000002E-6</v>
      </c>
      <c r="H51500" t="s">
        <v>30334</v>
      </c>
      <c r="I51500" t="s">
        <v>154828</v>
      </c>
      <c r="J51500" s="2" t="s">
        <v>198306</v>
      </c>
      <c r="K51500" t="s">
        <v>218840</v>
      </c>
      <c r="L51500" t="s">
        <v>228704</v>
      </c>
      <c r="M51500" t="s">
        <v>228723</v>
      </c>
      <c r="N51500" t="s">
        <v>228901</v>
      </c>
      <c r="O51500" t="s">
        <v>229226</v>
      </c>
      <c r="P51500" t="s">
        <v>229226</v>
      </c>
      <c r="Q51500" t="s">
        <v>120365</v>
      </c>
      <c r="R51500" t="s">
        <v>218703</v>
      </c>
      <c r="S51500" t="s">
        <v>212718</v>
      </c>
    </row>
    <row r="51501" spans="1:19" x14ac:dyDescent="0.35">
      <c r="A51501" s="1">
        <v>63967</v>
      </c>
      <c r="B51501" t="s">
        <v>30334</v>
      </c>
      <c r="C51501" t="s">
        <v>96750</v>
      </c>
      <c r="D51501" t="s">
        <v>4</v>
      </c>
      <c r="F51501" t="s">
        <v>121059</v>
      </c>
      <c r="G51501">
        <v>2.5000000000000002E-6</v>
      </c>
      <c r="H51501" t="s">
        <v>30334</v>
      </c>
      <c r="I51501" t="s">
        <v>154828</v>
      </c>
      <c r="J51501" s="2" t="s">
        <v>198306</v>
      </c>
      <c r="K51501" t="s">
        <v>218840</v>
      </c>
      <c r="L51501" t="s">
        <v>228704</v>
      </c>
      <c r="M51501" t="s">
        <v>228723</v>
      </c>
      <c r="N51501" t="s">
        <v>228901</v>
      </c>
      <c r="O51501" t="s">
        <v>229226</v>
      </c>
      <c r="P51501" t="s">
        <v>229226</v>
      </c>
      <c r="Q51501" t="s">
        <v>120365</v>
      </c>
      <c r="R51501" t="s">
        <v>218703</v>
      </c>
      <c r="S51501" t="s">
        <v>212718</v>
      </c>
    </row>
    <row r="51502" spans="1:19" x14ac:dyDescent="0.35">
      <c r="A51502" s="1">
        <v>63969</v>
      </c>
      <c r="B51502" t="s">
        <v>30335</v>
      </c>
      <c r="C51502" t="s">
        <v>96751</v>
      </c>
      <c r="D51502" t="s">
        <v>5</v>
      </c>
      <c r="E51502" t="s">
        <v>119955</v>
      </c>
      <c r="F51502" t="s">
        <v>120554</v>
      </c>
      <c r="G51502">
        <v>1.9999999999999999E-6</v>
      </c>
      <c r="H51502" t="s">
        <v>30335</v>
      </c>
      <c r="I51502" t="s">
        <v>154829</v>
      </c>
      <c r="J51502" s="2" t="s">
        <v>198307</v>
      </c>
      <c r="K51502" t="s">
        <v>218841</v>
      </c>
      <c r="L51502" t="s">
        <v>228704</v>
      </c>
      <c r="M51502" t="s">
        <v>8</v>
      </c>
      <c r="N51502" t="s">
        <v>228828</v>
      </c>
      <c r="O51502" t="s">
        <v>229113</v>
      </c>
      <c r="P51502" t="s">
        <v>230081</v>
      </c>
      <c r="Q51502" t="s">
        <v>120160</v>
      </c>
      <c r="R51502" t="s">
        <v>218703</v>
      </c>
      <c r="S51502" t="s">
        <v>212718</v>
      </c>
    </row>
    <row r="51503" spans="1:19" x14ac:dyDescent="0.35">
      <c r="A51503" s="1">
        <v>63970</v>
      </c>
      <c r="B51503" t="s">
        <v>30335</v>
      </c>
      <c r="C51503" t="s">
        <v>96752</v>
      </c>
      <c r="D51503" t="s">
        <v>4</v>
      </c>
      <c r="F51503" t="s">
        <v>120880</v>
      </c>
      <c r="G51503">
        <v>7.5000000000000002E-7</v>
      </c>
      <c r="H51503" t="s">
        <v>30335</v>
      </c>
      <c r="I51503" t="s">
        <v>154829</v>
      </c>
      <c r="J51503" s="2" t="s">
        <v>198307</v>
      </c>
      <c r="K51503" t="s">
        <v>218841</v>
      </c>
      <c r="L51503" t="s">
        <v>228704</v>
      </c>
      <c r="M51503" t="s">
        <v>8</v>
      </c>
      <c r="N51503" t="s">
        <v>228828</v>
      </c>
      <c r="O51503" t="s">
        <v>229113</v>
      </c>
      <c r="P51503" t="s">
        <v>230081</v>
      </c>
      <c r="Q51503" t="s">
        <v>120160</v>
      </c>
      <c r="R51503" t="s">
        <v>218703</v>
      </c>
      <c r="S51503" t="s">
        <v>212718</v>
      </c>
    </row>
    <row r="51504" spans="1:19" x14ac:dyDescent="0.35">
      <c r="A51504" s="1">
        <v>63971</v>
      </c>
      <c r="B51504" t="s">
        <v>30335</v>
      </c>
      <c r="C51504" t="s">
        <v>96753</v>
      </c>
      <c r="D51504" t="s">
        <v>4</v>
      </c>
      <c r="F51504" t="s">
        <v>120826</v>
      </c>
      <c r="G51504">
        <v>6.5000000000000002E-7</v>
      </c>
      <c r="H51504" t="s">
        <v>30335</v>
      </c>
      <c r="I51504" t="s">
        <v>154829</v>
      </c>
      <c r="J51504" s="2" t="s">
        <v>198307</v>
      </c>
      <c r="K51504" t="s">
        <v>218841</v>
      </c>
      <c r="L51504" t="s">
        <v>228704</v>
      </c>
      <c r="M51504" t="s">
        <v>8</v>
      </c>
      <c r="N51504" t="s">
        <v>228828</v>
      </c>
      <c r="O51504" t="s">
        <v>229113</v>
      </c>
      <c r="P51504" t="s">
        <v>230081</v>
      </c>
      <c r="Q51504" t="s">
        <v>120160</v>
      </c>
      <c r="R51504" t="s">
        <v>218703</v>
      </c>
      <c r="S51504" t="s">
        <v>212718</v>
      </c>
    </row>
    <row r="51505" spans="1:19" x14ac:dyDescent="0.35">
      <c r="A51505" s="1">
        <v>63973</v>
      </c>
      <c r="B51505" t="s">
        <v>30336</v>
      </c>
      <c r="C51505" t="s">
        <v>96754</v>
      </c>
      <c r="D51505" t="s">
        <v>4</v>
      </c>
      <c r="F51505" t="s">
        <v>123564</v>
      </c>
      <c r="G51505">
        <v>2.4E-8</v>
      </c>
      <c r="H51505" t="s">
        <v>30336</v>
      </c>
      <c r="I51505" t="s">
        <v>154830</v>
      </c>
      <c r="J51505" s="2" t="s">
        <v>198308</v>
      </c>
      <c r="K51505" t="s">
        <v>218842</v>
      </c>
      <c r="L51505" t="s">
        <v>228704</v>
      </c>
      <c r="M51505" t="s">
        <v>228735</v>
      </c>
      <c r="N51505" t="s">
        <v>228860</v>
      </c>
      <c r="O51505" t="s">
        <v>229176</v>
      </c>
      <c r="P51505" t="s">
        <v>229176</v>
      </c>
      <c r="Q51505" t="s">
        <v>122990</v>
      </c>
      <c r="R51505" t="s">
        <v>218703</v>
      </c>
      <c r="S51505" t="s">
        <v>212718</v>
      </c>
    </row>
    <row r="51506" spans="1:19" x14ac:dyDescent="0.35">
      <c r="A51506" s="1">
        <v>63975</v>
      </c>
      <c r="B51506" t="s">
        <v>30337</v>
      </c>
      <c r="C51506" t="s">
        <v>96755</v>
      </c>
      <c r="D51506" t="s">
        <v>5</v>
      </c>
      <c r="E51506" t="s">
        <v>119956</v>
      </c>
      <c r="F51506" t="s">
        <v>119988</v>
      </c>
      <c r="G51506">
        <v>5.0000000000000004E-6</v>
      </c>
      <c r="H51506" t="s">
        <v>30337</v>
      </c>
      <c r="I51506" t="s">
        <v>154831</v>
      </c>
      <c r="J51506" s="2" t="s">
        <v>198309</v>
      </c>
      <c r="K51506" t="s">
        <v>218843</v>
      </c>
      <c r="L51506" t="s">
        <v>228704</v>
      </c>
      <c r="M51506" t="s">
        <v>228713</v>
      </c>
      <c r="N51506" t="s">
        <v>228837</v>
      </c>
      <c r="O51506" t="s">
        <v>229119</v>
      </c>
      <c r="P51506" t="s">
        <v>229119</v>
      </c>
      <c r="Q51506" t="s">
        <v>120216</v>
      </c>
      <c r="R51506" t="s">
        <v>218703</v>
      </c>
      <c r="S51506" t="s">
        <v>212718</v>
      </c>
    </row>
    <row r="51507" spans="1:19" x14ac:dyDescent="0.35">
      <c r="A51507" s="1">
        <v>63976</v>
      </c>
      <c r="B51507" t="s">
        <v>30337</v>
      </c>
      <c r="C51507" t="s">
        <v>96756</v>
      </c>
      <c r="D51507" t="s">
        <v>5</v>
      </c>
      <c r="E51507" t="s">
        <v>119954</v>
      </c>
      <c r="F51507" t="s">
        <v>120382</v>
      </c>
      <c r="G51507">
        <v>1.3618870000000001E-6</v>
      </c>
      <c r="H51507" t="s">
        <v>30337</v>
      </c>
      <c r="I51507" t="s">
        <v>154831</v>
      </c>
      <c r="J51507" s="2" t="s">
        <v>198309</v>
      </c>
      <c r="K51507" t="s">
        <v>218843</v>
      </c>
      <c r="L51507" t="s">
        <v>228704</v>
      </c>
      <c r="M51507" t="s">
        <v>228713</v>
      </c>
      <c r="N51507" t="s">
        <v>228837</v>
      </c>
      <c r="O51507" t="s">
        <v>229119</v>
      </c>
      <c r="P51507" t="s">
        <v>229119</v>
      </c>
      <c r="Q51507" t="s">
        <v>120216</v>
      </c>
      <c r="R51507" t="s">
        <v>218703</v>
      </c>
      <c r="S51507" t="s">
        <v>212718</v>
      </c>
    </row>
    <row r="51508" spans="1:19" x14ac:dyDescent="0.35">
      <c r="A51508" s="1">
        <v>63977</v>
      </c>
      <c r="B51508" t="s">
        <v>30337</v>
      </c>
      <c r="C51508" t="s">
        <v>96757</v>
      </c>
      <c r="D51508" t="s">
        <v>5</v>
      </c>
      <c r="E51508" t="s">
        <v>119955</v>
      </c>
      <c r="F51508" t="s">
        <v>120260</v>
      </c>
      <c r="G51508">
        <v>1.9999999999999999E-6</v>
      </c>
      <c r="H51508" t="s">
        <v>30337</v>
      </c>
      <c r="I51508" t="s">
        <v>154831</v>
      </c>
      <c r="J51508" s="2" t="s">
        <v>198309</v>
      </c>
      <c r="K51508" t="s">
        <v>218843</v>
      </c>
      <c r="L51508" t="s">
        <v>228704</v>
      </c>
      <c r="M51508" t="s">
        <v>228713</v>
      </c>
      <c r="N51508" t="s">
        <v>228837</v>
      </c>
      <c r="O51508" t="s">
        <v>229119</v>
      </c>
      <c r="P51508" t="s">
        <v>229119</v>
      </c>
      <c r="Q51508" t="s">
        <v>120216</v>
      </c>
      <c r="R51508" t="s">
        <v>218703</v>
      </c>
      <c r="S51508" t="s">
        <v>212718</v>
      </c>
    </row>
    <row r="51509" spans="1:19" x14ac:dyDescent="0.35">
      <c r="A51509" s="1">
        <v>63978</v>
      </c>
      <c r="B51509" t="s">
        <v>30338</v>
      </c>
      <c r="C51509" t="s">
        <v>96758</v>
      </c>
      <c r="D51509" t="s">
        <v>5</v>
      </c>
      <c r="E51509" t="s">
        <v>119954</v>
      </c>
      <c r="F51509" t="s">
        <v>121552</v>
      </c>
      <c r="G51509">
        <v>6.9999999999999999E-6</v>
      </c>
      <c r="H51509" t="s">
        <v>30338</v>
      </c>
      <c r="I51509" t="s">
        <v>154832</v>
      </c>
      <c r="J51509" s="2" t="s">
        <v>198310</v>
      </c>
      <c r="K51509" t="s">
        <v>218844</v>
      </c>
      <c r="L51509" t="s">
        <v>228704</v>
      </c>
      <c r="Q51509" t="s">
        <v>119973</v>
      </c>
      <c r="R51509" t="s">
        <v>218703</v>
      </c>
      <c r="S51509" t="s">
        <v>212718</v>
      </c>
    </row>
    <row r="51510" spans="1:19" x14ac:dyDescent="0.35">
      <c r="A51510" s="1">
        <v>63979</v>
      </c>
      <c r="B51510" t="s">
        <v>30338</v>
      </c>
      <c r="C51510" t="s">
        <v>96759</v>
      </c>
      <c r="D51510" t="s">
        <v>5</v>
      </c>
      <c r="E51510" t="s">
        <v>119955</v>
      </c>
      <c r="F51510" t="s">
        <v>122085</v>
      </c>
      <c r="G51510">
        <v>1.3100265E-5</v>
      </c>
      <c r="H51510" t="s">
        <v>30338</v>
      </c>
      <c r="I51510" t="s">
        <v>154832</v>
      </c>
      <c r="J51510" s="2" t="s">
        <v>198310</v>
      </c>
      <c r="K51510" t="s">
        <v>218844</v>
      </c>
      <c r="L51510" t="s">
        <v>228704</v>
      </c>
      <c r="Q51510" t="s">
        <v>119973</v>
      </c>
      <c r="R51510" t="s">
        <v>218703</v>
      </c>
      <c r="S51510" t="s">
        <v>212718</v>
      </c>
    </row>
    <row r="51511" spans="1:19" x14ac:dyDescent="0.35">
      <c r="A51511" s="1">
        <v>63980</v>
      </c>
      <c r="B51511" t="s">
        <v>30339</v>
      </c>
      <c r="C51511" t="s">
        <v>96760</v>
      </c>
      <c r="D51511" t="s">
        <v>5</v>
      </c>
      <c r="F51511" t="s">
        <v>120482</v>
      </c>
      <c r="G51511">
        <v>2.4475400000000001E-6</v>
      </c>
      <c r="H51511" t="s">
        <v>30339</v>
      </c>
      <c r="I51511" t="s">
        <v>154833</v>
      </c>
      <c r="J51511" s="2" t="s">
        <v>198311</v>
      </c>
      <c r="K51511" t="s">
        <v>218845</v>
      </c>
      <c r="L51511" t="s">
        <v>228704</v>
      </c>
      <c r="Q51511" t="s">
        <v>120059</v>
      </c>
      <c r="R51511" t="s">
        <v>218703</v>
      </c>
      <c r="S51511" t="s">
        <v>212718</v>
      </c>
    </row>
    <row r="51512" spans="1:19" x14ac:dyDescent="0.35">
      <c r="A51512" s="1">
        <v>63981</v>
      </c>
      <c r="B51512" t="s">
        <v>30340</v>
      </c>
      <c r="C51512" t="s">
        <v>96761</v>
      </c>
      <c r="D51512" t="s">
        <v>4</v>
      </c>
      <c r="F51512" t="s">
        <v>120008</v>
      </c>
      <c r="G51512">
        <v>1.4406000000000001E-7</v>
      </c>
      <c r="H51512" t="s">
        <v>30340</v>
      </c>
      <c r="I51512" t="s">
        <v>154834</v>
      </c>
      <c r="J51512" s="2" t="s">
        <v>198312</v>
      </c>
      <c r="K51512" t="s">
        <v>218846</v>
      </c>
      <c r="L51512" t="s">
        <v>228704</v>
      </c>
      <c r="M51512" t="s">
        <v>228713</v>
      </c>
      <c r="N51512" t="s">
        <v>228847</v>
      </c>
      <c r="O51512" t="s">
        <v>229439</v>
      </c>
      <c r="P51512" t="s">
        <v>232498</v>
      </c>
      <c r="Q51512" t="s">
        <v>122221</v>
      </c>
      <c r="R51512" t="s">
        <v>218703</v>
      </c>
      <c r="S51512" t="s">
        <v>212718</v>
      </c>
    </row>
    <row r="51513" spans="1:19" x14ac:dyDescent="0.35">
      <c r="A51513" s="1">
        <v>63982</v>
      </c>
      <c r="B51513" t="s">
        <v>30341</v>
      </c>
      <c r="C51513" t="s">
        <v>96762</v>
      </c>
      <c r="D51513" t="s">
        <v>4</v>
      </c>
      <c r="F51513" t="s">
        <v>122426</v>
      </c>
      <c r="G51513">
        <v>1.1000000000000001E-6</v>
      </c>
      <c r="H51513" t="s">
        <v>30341</v>
      </c>
      <c r="I51513" t="s">
        <v>154835</v>
      </c>
      <c r="J51513" s="2" t="s">
        <v>198313</v>
      </c>
      <c r="K51513" t="s">
        <v>218847</v>
      </c>
      <c r="L51513" t="s">
        <v>228704</v>
      </c>
      <c r="M51513" t="s">
        <v>8</v>
      </c>
      <c r="N51513" t="s">
        <v>228832</v>
      </c>
      <c r="O51513" t="s">
        <v>229111</v>
      </c>
      <c r="P51513" t="s">
        <v>230079</v>
      </c>
      <c r="Q51513" t="s">
        <v>120467</v>
      </c>
      <c r="R51513" t="s">
        <v>218703</v>
      </c>
      <c r="S51513" t="s">
        <v>212718</v>
      </c>
    </row>
    <row r="51514" spans="1:19" x14ac:dyDescent="0.35">
      <c r="A51514" s="1">
        <v>63983</v>
      </c>
      <c r="B51514" t="s">
        <v>30342</v>
      </c>
      <c r="C51514" t="s">
        <v>96763</v>
      </c>
      <c r="D51514" t="s">
        <v>4</v>
      </c>
      <c r="F51514" t="s">
        <v>120117</v>
      </c>
      <c r="G51514">
        <v>5.0198999999999998E-8</v>
      </c>
      <c r="H51514" t="s">
        <v>30342</v>
      </c>
      <c r="I51514" t="s">
        <v>154836</v>
      </c>
      <c r="J51514" s="2" t="s">
        <v>170764</v>
      </c>
      <c r="K51514" t="s">
        <v>218848</v>
      </c>
      <c r="L51514" t="s">
        <v>228705</v>
      </c>
      <c r="M51514" t="s">
        <v>228753</v>
      </c>
      <c r="N51514" t="s">
        <v>228918</v>
      </c>
      <c r="O51514" t="s">
        <v>229282</v>
      </c>
      <c r="P51514" t="s">
        <v>230211</v>
      </c>
      <c r="Q51514" t="s">
        <v>120216</v>
      </c>
      <c r="R51514" t="s">
        <v>218703</v>
      </c>
      <c r="S51514" t="s">
        <v>212718</v>
      </c>
    </row>
    <row r="51515" spans="1:19" x14ac:dyDescent="0.35">
      <c r="A51515" s="1">
        <v>63984</v>
      </c>
      <c r="B51515" t="s">
        <v>30343</v>
      </c>
      <c r="C51515" t="s">
        <v>96764</v>
      </c>
      <c r="D51515" t="s">
        <v>5</v>
      </c>
      <c r="F51515" t="s">
        <v>121106</v>
      </c>
      <c r="G51515">
        <v>2.8E-5</v>
      </c>
      <c r="H51515" t="s">
        <v>30343</v>
      </c>
      <c r="I51515" t="s">
        <v>154837</v>
      </c>
      <c r="J51515" s="2" t="s">
        <v>198314</v>
      </c>
      <c r="K51515" t="s">
        <v>218849</v>
      </c>
      <c r="L51515" t="s">
        <v>228704</v>
      </c>
      <c r="M51515" t="s">
        <v>8</v>
      </c>
      <c r="N51515" t="s">
        <v>228864</v>
      </c>
      <c r="O51515" t="s">
        <v>229158</v>
      </c>
      <c r="P51515" t="s">
        <v>229158</v>
      </c>
      <c r="Q51515" t="s">
        <v>121999</v>
      </c>
      <c r="R51515" t="s">
        <v>218703</v>
      </c>
      <c r="S51515" t="s">
        <v>212718</v>
      </c>
    </row>
    <row r="51516" spans="1:19" x14ac:dyDescent="0.35">
      <c r="A51516" s="1">
        <v>63985</v>
      </c>
      <c r="B51516" t="s">
        <v>30343</v>
      </c>
      <c r="C51516" t="s">
        <v>96765</v>
      </c>
      <c r="D51516" t="s">
        <v>5</v>
      </c>
      <c r="F51516" t="s">
        <v>120406</v>
      </c>
      <c r="G51516">
        <v>2.5000000000000002E-6</v>
      </c>
      <c r="H51516" t="s">
        <v>30343</v>
      </c>
      <c r="I51516" t="s">
        <v>154837</v>
      </c>
      <c r="J51516" s="2" t="s">
        <v>198314</v>
      </c>
      <c r="K51516" t="s">
        <v>218849</v>
      </c>
      <c r="L51516" t="s">
        <v>228704</v>
      </c>
      <c r="M51516" t="s">
        <v>8</v>
      </c>
      <c r="N51516" t="s">
        <v>228864</v>
      </c>
      <c r="O51516" t="s">
        <v>229158</v>
      </c>
      <c r="P51516" t="s">
        <v>229158</v>
      </c>
      <c r="Q51516" t="s">
        <v>121999</v>
      </c>
      <c r="R51516" t="s">
        <v>218703</v>
      </c>
      <c r="S51516" t="s">
        <v>212718</v>
      </c>
    </row>
    <row r="51517" spans="1:19" x14ac:dyDescent="0.35">
      <c r="A51517" s="1">
        <v>63986</v>
      </c>
      <c r="B51517" t="s">
        <v>30343</v>
      </c>
      <c r="C51517" t="s">
        <v>96766</v>
      </c>
      <c r="D51517" t="s">
        <v>5</v>
      </c>
      <c r="E51517" t="s">
        <v>119958</v>
      </c>
      <c r="F51517" t="s">
        <v>120762</v>
      </c>
      <c r="G51517">
        <v>2.5000000000000001E-5</v>
      </c>
      <c r="H51517" t="s">
        <v>30343</v>
      </c>
      <c r="I51517" t="s">
        <v>154837</v>
      </c>
      <c r="J51517" s="2" t="s">
        <v>198314</v>
      </c>
      <c r="K51517" t="s">
        <v>218849</v>
      </c>
      <c r="L51517" t="s">
        <v>228704</v>
      </c>
      <c r="M51517" t="s">
        <v>8</v>
      </c>
      <c r="N51517" t="s">
        <v>228864</v>
      </c>
      <c r="O51517" t="s">
        <v>229158</v>
      </c>
      <c r="P51517" t="s">
        <v>229158</v>
      </c>
      <c r="Q51517" t="s">
        <v>121999</v>
      </c>
      <c r="R51517" t="s">
        <v>218703</v>
      </c>
      <c r="S51517" t="s">
        <v>212718</v>
      </c>
    </row>
    <row r="51518" spans="1:19" x14ac:dyDescent="0.35">
      <c r="A51518" s="1">
        <v>63987</v>
      </c>
      <c r="B51518" t="s">
        <v>30344</v>
      </c>
      <c r="C51518" t="s">
        <v>96767</v>
      </c>
      <c r="D51518" t="s">
        <v>4</v>
      </c>
      <c r="F51518" t="s">
        <v>121445</v>
      </c>
      <c r="G51518">
        <v>6.1699999999999998E-7</v>
      </c>
      <c r="H51518" t="s">
        <v>30344</v>
      </c>
      <c r="I51518" t="s">
        <v>154838</v>
      </c>
      <c r="J51518" s="2" t="s">
        <v>198315</v>
      </c>
      <c r="K51518" t="s">
        <v>218850</v>
      </c>
      <c r="L51518" t="s">
        <v>228706</v>
      </c>
      <c r="M51518" t="s">
        <v>8</v>
      </c>
      <c r="N51518" t="s">
        <v>228828</v>
      </c>
      <c r="O51518" t="s">
        <v>229108</v>
      </c>
      <c r="P51518" t="s">
        <v>230108</v>
      </c>
      <c r="Q51518" t="s">
        <v>119994</v>
      </c>
      <c r="R51518" t="s">
        <v>218703</v>
      </c>
      <c r="S51518" t="s">
        <v>212718</v>
      </c>
    </row>
    <row r="51519" spans="1:19" x14ac:dyDescent="0.35">
      <c r="A51519" s="1">
        <v>63988</v>
      </c>
      <c r="B51519" t="s">
        <v>30345</v>
      </c>
      <c r="C51519" t="s">
        <v>96768</v>
      </c>
      <c r="D51519" t="s">
        <v>4</v>
      </c>
      <c r="F51519" t="s">
        <v>121582</v>
      </c>
      <c r="G51519">
        <v>1.751957E-6</v>
      </c>
      <c r="H51519" t="s">
        <v>30345</v>
      </c>
      <c r="I51519" t="s">
        <v>154839</v>
      </c>
      <c r="J51519" s="2" t="s">
        <v>198316</v>
      </c>
      <c r="K51519" t="s">
        <v>218851</v>
      </c>
      <c r="L51519" t="s">
        <v>228704</v>
      </c>
      <c r="M51519" t="s">
        <v>8</v>
      </c>
      <c r="N51519" t="s">
        <v>228832</v>
      </c>
      <c r="O51519" t="s">
        <v>229111</v>
      </c>
      <c r="P51519" t="s">
        <v>230079</v>
      </c>
      <c r="Q51519" t="s">
        <v>120160</v>
      </c>
      <c r="R51519" t="s">
        <v>218703</v>
      </c>
      <c r="S51519" t="s">
        <v>212718</v>
      </c>
    </row>
    <row r="51520" spans="1:19" x14ac:dyDescent="0.35">
      <c r="A51520" s="1">
        <v>63989</v>
      </c>
      <c r="B51520" t="s">
        <v>30346</v>
      </c>
      <c r="C51520" t="s">
        <v>96769</v>
      </c>
      <c r="D51520" t="s">
        <v>5</v>
      </c>
      <c r="F51520" t="s">
        <v>120139</v>
      </c>
      <c r="G51520">
        <v>1.3006019999999999E-6</v>
      </c>
      <c r="H51520" t="s">
        <v>30346</v>
      </c>
      <c r="I51520" t="s">
        <v>154840</v>
      </c>
      <c r="J51520" s="2" t="s">
        <v>198317</v>
      </c>
      <c r="K51520" t="s">
        <v>218852</v>
      </c>
      <c r="L51520" t="s">
        <v>228704</v>
      </c>
      <c r="M51520" t="s">
        <v>10</v>
      </c>
      <c r="N51520" t="s">
        <v>228973</v>
      </c>
      <c r="O51520" t="s">
        <v>229441</v>
      </c>
      <c r="P51520" t="s">
        <v>229441</v>
      </c>
      <c r="Q51520" t="s">
        <v>120308</v>
      </c>
      <c r="R51520" t="s">
        <v>218703</v>
      </c>
      <c r="S51520" t="s">
        <v>212718</v>
      </c>
    </row>
    <row r="51521" spans="1:19" x14ac:dyDescent="0.35">
      <c r="A51521" s="1">
        <v>63990</v>
      </c>
      <c r="B51521" t="s">
        <v>30347</v>
      </c>
      <c r="C51521" t="s">
        <v>96770</v>
      </c>
      <c r="D51521" t="s">
        <v>4</v>
      </c>
      <c r="F51521" t="s">
        <v>120056</v>
      </c>
      <c r="G51521">
        <v>1.2499999999999999E-7</v>
      </c>
      <c r="H51521" t="s">
        <v>30347</v>
      </c>
      <c r="I51521" t="s">
        <v>154841</v>
      </c>
      <c r="J51521" s="2" t="s">
        <v>198318</v>
      </c>
      <c r="K51521" t="s">
        <v>218853</v>
      </c>
      <c r="L51521" t="s">
        <v>228704</v>
      </c>
      <c r="M51521" t="s">
        <v>16</v>
      </c>
      <c r="N51521" t="s">
        <v>228837</v>
      </c>
      <c r="O51521" t="s">
        <v>229217</v>
      </c>
      <c r="P51521" t="s">
        <v>229217</v>
      </c>
      <c r="Q51521" t="s">
        <v>120056</v>
      </c>
      <c r="R51521" t="s">
        <v>218703</v>
      </c>
      <c r="S51521" t="s">
        <v>212718</v>
      </c>
    </row>
    <row r="51522" spans="1:19" x14ac:dyDescent="0.35">
      <c r="A51522" s="1">
        <v>63991</v>
      </c>
      <c r="B51522" t="s">
        <v>30348</v>
      </c>
      <c r="C51522" t="s">
        <v>96771</v>
      </c>
      <c r="D51522" t="s">
        <v>4</v>
      </c>
      <c r="F51522" t="s">
        <v>121797</v>
      </c>
      <c r="G51522">
        <v>9.9999999999999995E-8</v>
      </c>
      <c r="H51522" t="s">
        <v>30348</v>
      </c>
      <c r="I51522" t="s">
        <v>154842</v>
      </c>
      <c r="J51522" s="2" t="s">
        <v>198319</v>
      </c>
      <c r="K51522" t="s">
        <v>218854</v>
      </c>
      <c r="L51522" t="s">
        <v>228705</v>
      </c>
      <c r="M51522" t="s">
        <v>8</v>
      </c>
      <c r="N51522" t="s">
        <v>228828</v>
      </c>
      <c r="O51522" t="s">
        <v>229113</v>
      </c>
      <c r="P51522" t="s">
        <v>230081</v>
      </c>
      <c r="Q51522" t="s">
        <v>120056</v>
      </c>
      <c r="R51522" t="s">
        <v>218703</v>
      </c>
      <c r="S51522" t="s">
        <v>212718</v>
      </c>
    </row>
    <row r="51523" spans="1:19" x14ac:dyDescent="0.35">
      <c r="A51523" s="1">
        <v>63992</v>
      </c>
      <c r="B51523" t="s">
        <v>30349</v>
      </c>
      <c r="C51523" t="s">
        <v>96772</v>
      </c>
      <c r="D51523" t="s">
        <v>4</v>
      </c>
      <c r="F51523" t="s">
        <v>120239</v>
      </c>
      <c r="G51523">
        <v>1.9999999999999999E-6</v>
      </c>
      <c r="H51523" t="s">
        <v>30349</v>
      </c>
      <c r="I51523" t="s">
        <v>154843</v>
      </c>
      <c r="J51523" s="2" t="s">
        <v>198320</v>
      </c>
      <c r="K51523" t="s">
        <v>218855</v>
      </c>
      <c r="L51523" t="s">
        <v>228705</v>
      </c>
      <c r="M51523" t="s">
        <v>228723</v>
      </c>
      <c r="N51523" t="s">
        <v>228901</v>
      </c>
      <c r="O51523" t="s">
        <v>229226</v>
      </c>
      <c r="P51523" t="s">
        <v>229226</v>
      </c>
      <c r="Q51523" t="s">
        <v>120239</v>
      </c>
      <c r="R51523" t="s">
        <v>218703</v>
      </c>
      <c r="S51523" t="s">
        <v>212718</v>
      </c>
    </row>
    <row r="51524" spans="1:19" x14ac:dyDescent="0.35">
      <c r="A51524" s="1">
        <v>63993</v>
      </c>
      <c r="B51524" t="s">
        <v>30350</v>
      </c>
      <c r="C51524" t="s">
        <v>96773</v>
      </c>
      <c r="D51524" t="s">
        <v>5</v>
      </c>
      <c r="F51524" t="s">
        <v>122670</v>
      </c>
      <c r="G51524">
        <v>1.5E-6</v>
      </c>
      <c r="H51524" t="s">
        <v>30350</v>
      </c>
      <c r="I51524" t="s">
        <v>154844</v>
      </c>
      <c r="J51524" s="2" t="s">
        <v>198321</v>
      </c>
      <c r="K51524" t="s">
        <v>218856</v>
      </c>
      <c r="L51524" t="s">
        <v>228704</v>
      </c>
      <c r="M51524" t="s">
        <v>8</v>
      </c>
      <c r="N51524" t="s">
        <v>228840</v>
      </c>
      <c r="O51524" t="s">
        <v>229122</v>
      </c>
      <c r="P51524" t="s">
        <v>230201</v>
      </c>
      <c r="R51524" t="s">
        <v>218703</v>
      </c>
      <c r="S51524" t="s">
        <v>212718</v>
      </c>
    </row>
    <row r="51525" spans="1:19" x14ac:dyDescent="0.35">
      <c r="A51525" s="1">
        <v>63994</v>
      </c>
      <c r="B51525" t="s">
        <v>30351</v>
      </c>
      <c r="C51525" t="s">
        <v>96774</v>
      </c>
      <c r="D51525" t="s">
        <v>4</v>
      </c>
      <c r="F51525" t="s">
        <v>122722</v>
      </c>
      <c r="G51525">
        <v>2.9999999999999999E-7</v>
      </c>
      <c r="H51525" t="s">
        <v>30351</v>
      </c>
      <c r="I51525" t="s">
        <v>154845</v>
      </c>
      <c r="J51525" s="2" t="s">
        <v>198322</v>
      </c>
      <c r="K51525" t="s">
        <v>218857</v>
      </c>
      <c r="L51525" t="s">
        <v>228704</v>
      </c>
      <c r="M51525" t="s">
        <v>10</v>
      </c>
      <c r="N51525" t="s">
        <v>228827</v>
      </c>
      <c r="O51525" t="s">
        <v>229107</v>
      </c>
      <c r="P51525" t="s">
        <v>229107</v>
      </c>
      <c r="Q51525" t="s">
        <v>119985</v>
      </c>
      <c r="R51525" t="s">
        <v>218703</v>
      </c>
      <c r="S51525" t="s">
        <v>212718</v>
      </c>
    </row>
    <row r="51526" spans="1:19" x14ac:dyDescent="0.35">
      <c r="A51526" s="1">
        <v>63996</v>
      </c>
      <c r="B51526" t="s">
        <v>30351</v>
      </c>
      <c r="C51526" t="s">
        <v>96775</v>
      </c>
      <c r="D51526" t="s">
        <v>4</v>
      </c>
      <c r="F51526" t="s">
        <v>120555</v>
      </c>
      <c r="G51526">
        <v>1.9999999999999999E-6</v>
      </c>
      <c r="H51526" t="s">
        <v>30351</v>
      </c>
      <c r="I51526" t="s">
        <v>154845</v>
      </c>
      <c r="J51526" s="2" t="s">
        <v>198322</v>
      </c>
      <c r="K51526" t="s">
        <v>218857</v>
      </c>
      <c r="L51526" t="s">
        <v>228704</v>
      </c>
      <c r="M51526" t="s">
        <v>10</v>
      </c>
      <c r="N51526" t="s">
        <v>228827</v>
      </c>
      <c r="O51526" t="s">
        <v>229107</v>
      </c>
      <c r="P51526" t="s">
        <v>229107</v>
      </c>
      <c r="Q51526" t="s">
        <v>119985</v>
      </c>
      <c r="R51526" t="s">
        <v>218703</v>
      </c>
      <c r="S51526" t="s">
        <v>212718</v>
      </c>
    </row>
    <row r="51527" spans="1:19" x14ac:dyDescent="0.35">
      <c r="A51527" s="1">
        <v>63997</v>
      </c>
      <c r="B51527" t="s">
        <v>30351</v>
      </c>
      <c r="C51527" t="s">
        <v>96776</v>
      </c>
      <c r="D51527" t="s">
        <v>4</v>
      </c>
      <c r="F51527" t="s">
        <v>120715</v>
      </c>
      <c r="G51527">
        <v>1.5E-6</v>
      </c>
      <c r="H51527" t="s">
        <v>30351</v>
      </c>
      <c r="I51527" t="s">
        <v>154845</v>
      </c>
      <c r="J51527" s="2" t="s">
        <v>198322</v>
      </c>
      <c r="K51527" t="s">
        <v>218857</v>
      </c>
      <c r="L51527" t="s">
        <v>228704</v>
      </c>
      <c r="M51527" t="s">
        <v>10</v>
      </c>
      <c r="N51527" t="s">
        <v>228827</v>
      </c>
      <c r="O51527" t="s">
        <v>229107</v>
      </c>
      <c r="P51527" t="s">
        <v>229107</v>
      </c>
      <c r="Q51527" t="s">
        <v>119985</v>
      </c>
      <c r="R51527" t="s">
        <v>218703</v>
      </c>
      <c r="S51527" t="s">
        <v>212718</v>
      </c>
    </row>
    <row r="51528" spans="1:19" x14ac:dyDescent="0.35">
      <c r="A51528" s="1">
        <v>63998</v>
      </c>
      <c r="B51528" t="s">
        <v>30351</v>
      </c>
      <c r="C51528" t="s">
        <v>96777</v>
      </c>
      <c r="D51528" t="s">
        <v>4</v>
      </c>
      <c r="F51528" t="s">
        <v>120386</v>
      </c>
      <c r="G51528">
        <v>2.3999999999999998E-7</v>
      </c>
      <c r="H51528" t="s">
        <v>30351</v>
      </c>
      <c r="I51528" t="s">
        <v>154845</v>
      </c>
      <c r="J51528" s="2" t="s">
        <v>198322</v>
      </c>
      <c r="K51528" t="s">
        <v>218857</v>
      </c>
      <c r="L51528" t="s">
        <v>228704</v>
      </c>
      <c r="M51528" t="s">
        <v>10</v>
      </c>
      <c r="N51528" t="s">
        <v>228827</v>
      </c>
      <c r="O51528" t="s">
        <v>229107</v>
      </c>
      <c r="P51528" t="s">
        <v>229107</v>
      </c>
      <c r="Q51528" t="s">
        <v>119985</v>
      </c>
      <c r="R51528" t="s">
        <v>218703</v>
      </c>
      <c r="S51528" t="s">
        <v>212718</v>
      </c>
    </row>
    <row r="51529" spans="1:19" x14ac:dyDescent="0.35">
      <c r="A51529" s="1">
        <v>63999</v>
      </c>
      <c r="B51529" t="s">
        <v>30352</v>
      </c>
      <c r="C51529" t="s">
        <v>96778</v>
      </c>
      <c r="D51529" t="s">
        <v>4</v>
      </c>
      <c r="F51529" t="s">
        <v>121394</v>
      </c>
      <c r="G51529">
        <v>4.0000000000000001E-8</v>
      </c>
      <c r="H51529" t="s">
        <v>30352</v>
      </c>
      <c r="I51529" t="s">
        <v>154846</v>
      </c>
      <c r="J51529" s="2" t="s">
        <v>198323</v>
      </c>
      <c r="K51529" t="s">
        <v>218858</v>
      </c>
      <c r="L51529" t="s">
        <v>228704</v>
      </c>
      <c r="M51529" t="s">
        <v>228720</v>
      </c>
      <c r="N51529" t="s">
        <v>228890</v>
      </c>
      <c r="R51529" t="s">
        <v>218703</v>
      </c>
      <c r="S51529" t="s">
        <v>212718</v>
      </c>
    </row>
    <row r="51530" spans="1:19" x14ac:dyDescent="0.35">
      <c r="A51530" s="1">
        <v>64000</v>
      </c>
      <c r="B51530" t="s">
        <v>30352</v>
      </c>
      <c r="C51530" t="s">
        <v>96779</v>
      </c>
      <c r="D51530" t="s">
        <v>4</v>
      </c>
      <c r="F51530" t="s">
        <v>121251</v>
      </c>
      <c r="G51530">
        <v>5.0077000000000012E-8</v>
      </c>
      <c r="H51530" t="s">
        <v>30352</v>
      </c>
      <c r="I51530" t="s">
        <v>154846</v>
      </c>
      <c r="J51530" s="2" t="s">
        <v>198323</v>
      </c>
      <c r="K51530" t="s">
        <v>218858</v>
      </c>
      <c r="L51530" t="s">
        <v>228704</v>
      </c>
      <c r="M51530" t="s">
        <v>228720</v>
      </c>
      <c r="N51530" t="s">
        <v>228890</v>
      </c>
      <c r="R51530" t="s">
        <v>218703</v>
      </c>
      <c r="S51530" t="s">
        <v>212718</v>
      </c>
    </row>
    <row r="51531" spans="1:19" x14ac:dyDescent="0.35">
      <c r="A51531" s="1">
        <v>64001</v>
      </c>
      <c r="B51531" t="s">
        <v>30353</v>
      </c>
      <c r="C51531" t="s">
        <v>96780</v>
      </c>
      <c r="D51531" t="s">
        <v>5</v>
      </c>
      <c r="E51531" t="s">
        <v>119955</v>
      </c>
      <c r="F51531" t="s">
        <v>121738</v>
      </c>
      <c r="G51531">
        <v>3.4999999999999998E-7</v>
      </c>
      <c r="H51531" t="s">
        <v>30353</v>
      </c>
      <c r="I51531" t="s">
        <v>154847</v>
      </c>
      <c r="J51531" s="2" t="s">
        <v>198324</v>
      </c>
      <c r="K51531" t="s">
        <v>218859</v>
      </c>
      <c r="L51531" t="s">
        <v>228704</v>
      </c>
      <c r="M51531" t="s">
        <v>8</v>
      </c>
      <c r="N51531" t="s">
        <v>228828</v>
      </c>
      <c r="O51531" t="s">
        <v>229113</v>
      </c>
      <c r="P51531" t="s">
        <v>230099</v>
      </c>
      <c r="Q51531" t="s">
        <v>123815</v>
      </c>
      <c r="R51531" t="s">
        <v>218703</v>
      </c>
      <c r="S51531" t="s">
        <v>212718</v>
      </c>
    </row>
    <row r="51532" spans="1:19" x14ac:dyDescent="0.35">
      <c r="A51532" s="1">
        <v>64002</v>
      </c>
      <c r="B51532" t="s">
        <v>30354</v>
      </c>
      <c r="C51532" t="s">
        <v>96781</v>
      </c>
      <c r="D51532" t="s">
        <v>4</v>
      </c>
      <c r="F51532" t="s">
        <v>120168</v>
      </c>
      <c r="G51532">
        <v>2E-8</v>
      </c>
      <c r="H51532" t="s">
        <v>30354</v>
      </c>
      <c r="I51532" t="s">
        <v>154848</v>
      </c>
      <c r="J51532" s="2" t="s">
        <v>198325</v>
      </c>
      <c r="K51532" t="s">
        <v>218860</v>
      </c>
      <c r="L51532" t="s">
        <v>228704</v>
      </c>
      <c r="M51532" t="s">
        <v>10</v>
      </c>
      <c r="N51532" t="s">
        <v>228827</v>
      </c>
      <c r="O51532" t="s">
        <v>229107</v>
      </c>
      <c r="P51532" t="s">
        <v>229107</v>
      </c>
      <c r="Q51532" t="s">
        <v>120060</v>
      </c>
      <c r="R51532" t="s">
        <v>218703</v>
      </c>
      <c r="S51532" t="s">
        <v>212718</v>
      </c>
    </row>
    <row r="51533" spans="1:19" x14ac:dyDescent="0.35">
      <c r="A51533" s="1">
        <v>64003</v>
      </c>
      <c r="B51533" t="s">
        <v>30355</v>
      </c>
      <c r="C51533" t="s">
        <v>96782</v>
      </c>
      <c r="D51533" t="s">
        <v>5</v>
      </c>
      <c r="F51533" t="s">
        <v>120833</v>
      </c>
      <c r="G51533">
        <v>2.4999999999999999E-8</v>
      </c>
      <c r="H51533" t="s">
        <v>30355</v>
      </c>
      <c r="I51533" t="s">
        <v>154849</v>
      </c>
      <c r="J51533" s="2" t="s">
        <v>198326</v>
      </c>
      <c r="K51533" t="s">
        <v>218861</v>
      </c>
      <c r="L51533" t="s">
        <v>228705</v>
      </c>
      <c r="M51533" t="s">
        <v>8</v>
      </c>
      <c r="N51533" t="s">
        <v>228862</v>
      </c>
      <c r="O51533" t="s">
        <v>229114</v>
      </c>
      <c r="P51533" t="s">
        <v>230100</v>
      </c>
      <c r="Q51533" t="s">
        <v>120314</v>
      </c>
      <c r="R51533" t="s">
        <v>218703</v>
      </c>
      <c r="S51533" t="s">
        <v>212718</v>
      </c>
    </row>
    <row r="51534" spans="1:19" x14ac:dyDescent="0.35">
      <c r="A51534" s="1">
        <v>64004</v>
      </c>
      <c r="B51534" t="s">
        <v>30356</v>
      </c>
      <c r="C51534" t="s">
        <v>96783</v>
      </c>
      <c r="D51534" t="s">
        <v>5</v>
      </c>
      <c r="E51534" t="s">
        <v>119955</v>
      </c>
      <c r="F51534" t="s">
        <v>122336</v>
      </c>
      <c r="G51534">
        <v>3.3299999999999999E-6</v>
      </c>
      <c r="H51534" t="s">
        <v>30356</v>
      </c>
      <c r="I51534" t="s">
        <v>154850</v>
      </c>
      <c r="J51534" s="2" t="s">
        <v>198327</v>
      </c>
      <c r="K51534" t="s">
        <v>218862</v>
      </c>
      <c r="L51534" t="s">
        <v>228705</v>
      </c>
      <c r="M51534" t="s">
        <v>228722</v>
      </c>
      <c r="O51534" t="s">
        <v>229143</v>
      </c>
      <c r="P51534" t="s">
        <v>229143</v>
      </c>
      <c r="R51534" t="s">
        <v>218703</v>
      </c>
      <c r="S51534" t="s">
        <v>212718</v>
      </c>
    </row>
    <row r="51535" spans="1:19" x14ac:dyDescent="0.35">
      <c r="A51535" s="1">
        <v>64005</v>
      </c>
      <c r="B51535" t="s">
        <v>30357</v>
      </c>
      <c r="C51535" t="s">
        <v>96784</v>
      </c>
      <c r="D51535" t="s">
        <v>3</v>
      </c>
      <c r="F51535" t="s">
        <v>120848</v>
      </c>
      <c r="G51535">
        <v>1.9999999999999999E-7</v>
      </c>
      <c r="H51535" t="s">
        <v>30357</v>
      </c>
      <c r="I51535" t="s">
        <v>154851</v>
      </c>
      <c r="J51535" s="2" t="s">
        <v>198328</v>
      </c>
      <c r="K51535" t="s">
        <v>218863</v>
      </c>
      <c r="L51535" t="s">
        <v>228704</v>
      </c>
      <c r="M51535" t="s">
        <v>8</v>
      </c>
      <c r="N51535" t="s">
        <v>228832</v>
      </c>
      <c r="O51535" t="s">
        <v>229111</v>
      </c>
      <c r="P51535" t="s">
        <v>230079</v>
      </c>
      <c r="Q51535" t="s">
        <v>120892</v>
      </c>
      <c r="R51535" t="s">
        <v>218703</v>
      </c>
      <c r="S51535" t="s">
        <v>212718</v>
      </c>
    </row>
    <row r="51536" spans="1:19" x14ac:dyDescent="0.35">
      <c r="A51536" s="1">
        <v>64006</v>
      </c>
      <c r="B51536" t="s">
        <v>30358</v>
      </c>
      <c r="C51536" t="s">
        <v>96785</v>
      </c>
      <c r="D51536" t="s">
        <v>5</v>
      </c>
      <c r="F51536" t="s">
        <v>121974</v>
      </c>
      <c r="G51536">
        <v>3.9999999999999998E-6</v>
      </c>
      <c r="H51536" t="s">
        <v>30358</v>
      </c>
      <c r="I51536" t="s">
        <v>154852</v>
      </c>
      <c r="J51536" s="2" t="s">
        <v>198329</v>
      </c>
      <c r="K51536" t="s">
        <v>218864</v>
      </c>
      <c r="L51536" t="s">
        <v>228707</v>
      </c>
      <c r="M51536" t="s">
        <v>8</v>
      </c>
      <c r="N51536" t="s">
        <v>228828</v>
      </c>
      <c r="O51536" t="s">
        <v>229113</v>
      </c>
      <c r="P51536" t="s">
        <v>230464</v>
      </c>
      <c r="Q51536" t="s">
        <v>122813</v>
      </c>
      <c r="R51536" t="s">
        <v>218703</v>
      </c>
      <c r="S51536" t="s">
        <v>212718</v>
      </c>
    </row>
    <row r="51537" spans="1:19" x14ac:dyDescent="0.35">
      <c r="A51537" s="1">
        <v>64007</v>
      </c>
      <c r="B51537" t="s">
        <v>30359</v>
      </c>
      <c r="C51537" t="s">
        <v>96786</v>
      </c>
      <c r="D51537" t="s">
        <v>5</v>
      </c>
      <c r="E51537" t="s">
        <v>119956</v>
      </c>
      <c r="F51537" t="s">
        <v>122094</v>
      </c>
      <c r="G51537">
        <v>2.5999999999999998E-5</v>
      </c>
      <c r="H51537" t="s">
        <v>30359</v>
      </c>
      <c r="I51537" t="s">
        <v>154853</v>
      </c>
      <c r="J51537" s="2" t="s">
        <v>198330</v>
      </c>
      <c r="K51537" t="s">
        <v>218865</v>
      </c>
      <c r="L51537" t="s">
        <v>228706</v>
      </c>
      <c r="M51537" t="s">
        <v>8</v>
      </c>
      <c r="N51537" t="s">
        <v>228828</v>
      </c>
      <c r="O51537" t="s">
        <v>229216</v>
      </c>
      <c r="P51537" t="s">
        <v>229216</v>
      </c>
      <c r="Q51537" t="s">
        <v>121322</v>
      </c>
      <c r="R51537" t="s">
        <v>218703</v>
      </c>
      <c r="S51537" t="s">
        <v>212718</v>
      </c>
    </row>
    <row r="51538" spans="1:19" x14ac:dyDescent="0.35">
      <c r="A51538" s="1">
        <v>64008</v>
      </c>
      <c r="B51538" t="s">
        <v>30359</v>
      </c>
      <c r="C51538" t="s">
        <v>96787</v>
      </c>
      <c r="D51538" t="s">
        <v>5</v>
      </c>
      <c r="E51538" t="s">
        <v>119955</v>
      </c>
      <c r="F51538" t="s">
        <v>121687</v>
      </c>
      <c r="G51538">
        <v>2.2500000000000001E-6</v>
      </c>
      <c r="H51538" t="s">
        <v>30359</v>
      </c>
      <c r="I51538" t="s">
        <v>154853</v>
      </c>
      <c r="J51538" s="2" t="s">
        <v>198330</v>
      </c>
      <c r="K51538" t="s">
        <v>218865</v>
      </c>
      <c r="L51538" t="s">
        <v>228706</v>
      </c>
      <c r="M51538" t="s">
        <v>8</v>
      </c>
      <c r="N51538" t="s">
        <v>228828</v>
      </c>
      <c r="O51538" t="s">
        <v>229216</v>
      </c>
      <c r="P51538" t="s">
        <v>229216</v>
      </c>
      <c r="Q51538" t="s">
        <v>121322</v>
      </c>
      <c r="R51538" t="s">
        <v>218703</v>
      </c>
      <c r="S51538" t="s">
        <v>212718</v>
      </c>
    </row>
    <row r="51539" spans="1:19" x14ac:dyDescent="0.35">
      <c r="A51539" s="1">
        <v>64009</v>
      </c>
      <c r="B51539" t="s">
        <v>30359</v>
      </c>
      <c r="C51539" t="s">
        <v>96788</v>
      </c>
      <c r="D51539" t="s">
        <v>5</v>
      </c>
      <c r="E51539" t="s">
        <v>119954</v>
      </c>
      <c r="F51539" t="s">
        <v>120430</v>
      </c>
      <c r="G51539">
        <v>1.2500000000000001E-5</v>
      </c>
      <c r="H51539" t="s">
        <v>30359</v>
      </c>
      <c r="I51539" t="s">
        <v>154853</v>
      </c>
      <c r="J51539" s="2" t="s">
        <v>198330</v>
      </c>
      <c r="K51539" t="s">
        <v>218865</v>
      </c>
      <c r="L51539" t="s">
        <v>228706</v>
      </c>
      <c r="M51539" t="s">
        <v>8</v>
      </c>
      <c r="N51539" t="s">
        <v>228828</v>
      </c>
      <c r="O51539" t="s">
        <v>229216</v>
      </c>
      <c r="P51539" t="s">
        <v>229216</v>
      </c>
      <c r="Q51539" t="s">
        <v>121322</v>
      </c>
      <c r="R51539" t="s">
        <v>218703</v>
      </c>
      <c r="S51539" t="s">
        <v>212718</v>
      </c>
    </row>
    <row r="51540" spans="1:19" x14ac:dyDescent="0.35">
      <c r="A51540" s="1">
        <v>64010</v>
      </c>
      <c r="B51540" t="s">
        <v>30359</v>
      </c>
      <c r="C51540" t="s">
        <v>96789</v>
      </c>
      <c r="D51540" t="s">
        <v>5</v>
      </c>
      <c r="E51540" t="s">
        <v>119958</v>
      </c>
      <c r="F51540" t="s">
        <v>120940</v>
      </c>
      <c r="G51540">
        <v>3.0000000000000001E-5</v>
      </c>
      <c r="H51540" t="s">
        <v>30359</v>
      </c>
      <c r="I51540" t="s">
        <v>154853</v>
      </c>
      <c r="J51540" s="2" t="s">
        <v>198330</v>
      </c>
      <c r="K51540" t="s">
        <v>218865</v>
      </c>
      <c r="L51540" t="s">
        <v>228706</v>
      </c>
      <c r="M51540" t="s">
        <v>8</v>
      </c>
      <c r="N51540" t="s">
        <v>228828</v>
      </c>
      <c r="O51540" t="s">
        <v>229216</v>
      </c>
      <c r="P51540" t="s">
        <v>229216</v>
      </c>
      <c r="Q51540" t="s">
        <v>121322</v>
      </c>
      <c r="R51540" t="s">
        <v>218703</v>
      </c>
      <c r="S51540" t="s">
        <v>212718</v>
      </c>
    </row>
    <row r="51541" spans="1:19" x14ac:dyDescent="0.35">
      <c r="A51541" s="1">
        <v>64011</v>
      </c>
      <c r="B51541" t="s">
        <v>30360</v>
      </c>
      <c r="C51541" t="s">
        <v>96790</v>
      </c>
      <c r="D51541" t="s">
        <v>5</v>
      </c>
      <c r="E51541" t="s">
        <v>119955</v>
      </c>
      <c r="F51541" t="s">
        <v>121628</v>
      </c>
      <c r="G51541">
        <v>7.4999999999999993E-5</v>
      </c>
      <c r="H51541" t="s">
        <v>30360</v>
      </c>
      <c r="I51541" t="s">
        <v>133381</v>
      </c>
      <c r="J51541" s="2" t="s">
        <v>198331</v>
      </c>
      <c r="K51541" t="s">
        <v>218866</v>
      </c>
      <c r="L51541" t="s">
        <v>228704</v>
      </c>
      <c r="M51541" t="s">
        <v>8</v>
      </c>
      <c r="N51541" t="s">
        <v>228828</v>
      </c>
      <c r="O51541" t="s">
        <v>229113</v>
      </c>
      <c r="P51541" t="s">
        <v>230081</v>
      </c>
      <c r="Q51541" t="s">
        <v>120060</v>
      </c>
      <c r="R51541" t="s">
        <v>218703</v>
      </c>
      <c r="S51541" t="s">
        <v>212718</v>
      </c>
    </row>
    <row r="51542" spans="1:19" x14ac:dyDescent="0.35">
      <c r="A51542" s="1">
        <v>64012</v>
      </c>
      <c r="B51542" t="s">
        <v>30360</v>
      </c>
      <c r="C51542" t="s">
        <v>96791</v>
      </c>
      <c r="D51542" t="s">
        <v>5</v>
      </c>
      <c r="E51542" t="s">
        <v>119954</v>
      </c>
      <c r="F51542" t="s">
        <v>120017</v>
      </c>
      <c r="G51542">
        <v>5.7500000000000002E-5</v>
      </c>
      <c r="H51542" t="s">
        <v>30360</v>
      </c>
      <c r="I51542" t="s">
        <v>133381</v>
      </c>
      <c r="J51542" s="2" t="s">
        <v>198331</v>
      </c>
      <c r="K51542" t="s">
        <v>218866</v>
      </c>
      <c r="L51542" t="s">
        <v>228704</v>
      </c>
      <c r="M51542" t="s">
        <v>8</v>
      </c>
      <c r="N51542" t="s">
        <v>228828</v>
      </c>
      <c r="O51542" t="s">
        <v>229113</v>
      </c>
      <c r="P51542" t="s">
        <v>230081</v>
      </c>
      <c r="Q51542" t="s">
        <v>120060</v>
      </c>
      <c r="R51542" t="s">
        <v>218703</v>
      </c>
      <c r="S51542" t="s">
        <v>212718</v>
      </c>
    </row>
    <row r="51543" spans="1:19" x14ac:dyDescent="0.35">
      <c r="A51543" s="1">
        <v>64014</v>
      </c>
      <c r="B51543" t="s">
        <v>30361</v>
      </c>
      <c r="C51543" t="s">
        <v>96792</v>
      </c>
      <c r="D51543" t="s">
        <v>4</v>
      </c>
      <c r="F51543" t="s">
        <v>120992</v>
      </c>
      <c r="G51543">
        <v>1.2500000000000001E-6</v>
      </c>
      <c r="H51543" t="s">
        <v>30361</v>
      </c>
      <c r="I51543" t="s">
        <v>154854</v>
      </c>
      <c r="J51543" s="2" t="s">
        <v>198332</v>
      </c>
      <c r="K51543" t="s">
        <v>218699</v>
      </c>
      <c r="L51543" t="s">
        <v>228704</v>
      </c>
      <c r="M51543" t="s">
        <v>12</v>
      </c>
      <c r="N51543" t="s">
        <v>228899</v>
      </c>
      <c r="O51543" t="s">
        <v>229220</v>
      </c>
      <c r="P51543" t="s">
        <v>229220</v>
      </c>
      <c r="Q51543" t="s">
        <v>120008</v>
      </c>
      <c r="R51543" t="s">
        <v>218703</v>
      </c>
      <c r="S51543" t="s">
        <v>212718</v>
      </c>
    </row>
    <row r="51544" spans="1:19" x14ac:dyDescent="0.35">
      <c r="A51544" s="1">
        <v>64015</v>
      </c>
      <c r="B51544" t="s">
        <v>30362</v>
      </c>
      <c r="C51544" t="s">
        <v>96793</v>
      </c>
      <c r="D51544" t="s">
        <v>4</v>
      </c>
      <c r="F51544" t="s">
        <v>120082</v>
      </c>
      <c r="G51544">
        <v>3.9999999999999998E-7</v>
      </c>
      <c r="H51544" t="s">
        <v>30362</v>
      </c>
      <c r="I51544" t="s">
        <v>154855</v>
      </c>
      <c r="J51544" s="2" t="s">
        <v>198333</v>
      </c>
      <c r="K51544" t="s">
        <v>218867</v>
      </c>
      <c r="L51544" t="s">
        <v>228704</v>
      </c>
      <c r="M51544" t="s">
        <v>8</v>
      </c>
      <c r="N51544" t="s">
        <v>228841</v>
      </c>
      <c r="O51544" t="s">
        <v>229137</v>
      </c>
      <c r="P51544" t="s">
        <v>229137</v>
      </c>
      <c r="Q51544" t="s">
        <v>120216</v>
      </c>
      <c r="R51544" t="s">
        <v>218703</v>
      </c>
      <c r="S51544" t="s">
        <v>212718</v>
      </c>
    </row>
    <row r="51545" spans="1:19" x14ac:dyDescent="0.35">
      <c r="A51545" s="1">
        <v>64017</v>
      </c>
      <c r="B51545" t="s">
        <v>30363</v>
      </c>
      <c r="C51545" t="s">
        <v>96794</v>
      </c>
      <c r="D51545" t="s">
        <v>4</v>
      </c>
      <c r="F51545" t="s">
        <v>120632</v>
      </c>
      <c r="G51545">
        <v>2.6E-7</v>
      </c>
      <c r="H51545" t="s">
        <v>30363</v>
      </c>
      <c r="I51545" t="s">
        <v>154856</v>
      </c>
      <c r="J51545" s="2" t="s">
        <v>198334</v>
      </c>
      <c r="K51545" t="s">
        <v>218682</v>
      </c>
      <c r="L51545" t="s">
        <v>228704</v>
      </c>
      <c r="M51545" t="s">
        <v>10</v>
      </c>
      <c r="N51545" t="s">
        <v>228981</v>
      </c>
      <c r="O51545" t="s">
        <v>229462</v>
      </c>
      <c r="P51545" t="s">
        <v>229462</v>
      </c>
      <c r="Q51545" t="s">
        <v>122098</v>
      </c>
      <c r="R51545" t="s">
        <v>218703</v>
      </c>
      <c r="S51545" t="s">
        <v>212718</v>
      </c>
    </row>
    <row r="51546" spans="1:19" x14ac:dyDescent="0.35">
      <c r="A51546" s="1">
        <v>64018</v>
      </c>
      <c r="B51546" t="s">
        <v>30363</v>
      </c>
      <c r="C51546" t="s">
        <v>96795</v>
      </c>
      <c r="D51546" t="s">
        <v>4</v>
      </c>
      <c r="F51546" t="s">
        <v>119997</v>
      </c>
      <c r="G51546">
        <v>4.1100000000000001E-7</v>
      </c>
      <c r="H51546" t="s">
        <v>30363</v>
      </c>
      <c r="I51546" t="s">
        <v>154856</v>
      </c>
      <c r="J51546" s="2" t="s">
        <v>198334</v>
      </c>
      <c r="K51546" t="s">
        <v>218682</v>
      </c>
      <c r="L51546" t="s">
        <v>228704</v>
      </c>
      <c r="M51546" t="s">
        <v>10</v>
      </c>
      <c r="N51546" t="s">
        <v>228981</v>
      </c>
      <c r="O51546" t="s">
        <v>229462</v>
      </c>
      <c r="P51546" t="s">
        <v>229462</v>
      </c>
      <c r="Q51546" t="s">
        <v>122098</v>
      </c>
      <c r="R51546" t="s">
        <v>218703</v>
      </c>
      <c r="S51546" t="s">
        <v>212718</v>
      </c>
    </row>
    <row r="51547" spans="1:19" x14ac:dyDescent="0.35">
      <c r="A51547" s="1">
        <v>64020</v>
      </c>
      <c r="B51547" t="s">
        <v>30364</v>
      </c>
      <c r="C51547" t="s">
        <v>96796</v>
      </c>
      <c r="D51547" t="s">
        <v>4</v>
      </c>
      <c r="F51547" t="s">
        <v>120129</v>
      </c>
      <c r="G51547">
        <v>2.9999999999999999E-7</v>
      </c>
      <c r="H51547" t="s">
        <v>30364</v>
      </c>
      <c r="I51547" t="s">
        <v>154857</v>
      </c>
      <c r="J51547" s="2" t="s">
        <v>198335</v>
      </c>
      <c r="K51547" t="s">
        <v>218868</v>
      </c>
      <c r="L51547" t="s">
        <v>228704</v>
      </c>
      <c r="M51547" t="s">
        <v>228793</v>
      </c>
      <c r="N51547" t="s">
        <v>228851</v>
      </c>
      <c r="O51547" t="s">
        <v>229573</v>
      </c>
      <c r="P51547" t="s">
        <v>229573</v>
      </c>
      <c r="Q51547" t="s">
        <v>120138</v>
      </c>
      <c r="R51547" t="s">
        <v>218703</v>
      </c>
      <c r="S51547" t="s">
        <v>212718</v>
      </c>
    </row>
    <row r="51548" spans="1:19" x14ac:dyDescent="0.35">
      <c r="A51548" s="1">
        <v>64022</v>
      </c>
      <c r="B51548" t="s">
        <v>30365</v>
      </c>
      <c r="C51548" t="s">
        <v>96797</v>
      </c>
      <c r="D51548" t="s">
        <v>4</v>
      </c>
      <c r="F51548" t="s">
        <v>120488</v>
      </c>
      <c r="G51548">
        <v>1.1000000000000001E-6</v>
      </c>
      <c r="H51548" t="s">
        <v>30365</v>
      </c>
      <c r="I51548" t="s">
        <v>154858</v>
      </c>
      <c r="J51548" s="2" t="s">
        <v>198336</v>
      </c>
      <c r="K51548" t="s">
        <v>218869</v>
      </c>
      <c r="L51548" t="s">
        <v>228704</v>
      </c>
      <c r="M51548" t="s">
        <v>8</v>
      </c>
      <c r="N51548" t="s">
        <v>228841</v>
      </c>
      <c r="O51548" t="s">
        <v>229137</v>
      </c>
      <c r="P51548" t="s">
        <v>229137</v>
      </c>
      <c r="Q51548" t="s">
        <v>120033</v>
      </c>
      <c r="R51548" t="s">
        <v>218703</v>
      </c>
      <c r="S51548" t="s">
        <v>212718</v>
      </c>
    </row>
    <row r="51549" spans="1:19" x14ac:dyDescent="0.35">
      <c r="A51549" s="1">
        <v>64023</v>
      </c>
      <c r="B51549" t="s">
        <v>30366</v>
      </c>
      <c r="C51549" t="s">
        <v>96798</v>
      </c>
      <c r="D51549" t="s">
        <v>4</v>
      </c>
      <c r="F51549" t="s">
        <v>120374</v>
      </c>
      <c r="G51549">
        <v>9.9999999999999995E-7</v>
      </c>
      <c r="H51549" t="s">
        <v>30366</v>
      </c>
      <c r="I51549" t="s">
        <v>154859</v>
      </c>
      <c r="J51549" s="2" t="s">
        <v>198337</v>
      </c>
      <c r="K51549" t="s">
        <v>218870</v>
      </c>
      <c r="L51549" t="s">
        <v>228704</v>
      </c>
      <c r="M51549" t="s">
        <v>8</v>
      </c>
      <c r="N51549" t="s">
        <v>228828</v>
      </c>
      <c r="O51549" t="s">
        <v>229113</v>
      </c>
      <c r="P51549" t="s">
        <v>230140</v>
      </c>
      <c r="Q51549" t="s">
        <v>120027</v>
      </c>
      <c r="R51549" t="s">
        <v>218703</v>
      </c>
      <c r="S51549" t="s">
        <v>212718</v>
      </c>
    </row>
    <row r="51550" spans="1:19" x14ac:dyDescent="0.35">
      <c r="A51550" s="1">
        <v>64024</v>
      </c>
      <c r="B51550" t="s">
        <v>30367</v>
      </c>
      <c r="C51550" t="s">
        <v>96799</v>
      </c>
      <c r="D51550" t="s">
        <v>4</v>
      </c>
      <c r="F51550" t="s">
        <v>120216</v>
      </c>
      <c r="G51550">
        <v>5.9999999999999995E-8</v>
      </c>
      <c r="H51550" t="s">
        <v>30367</v>
      </c>
      <c r="I51550" t="s">
        <v>154860</v>
      </c>
      <c r="J51550" s="2" t="s">
        <v>198338</v>
      </c>
      <c r="K51550" t="s">
        <v>218871</v>
      </c>
      <c r="L51550" t="s">
        <v>228704</v>
      </c>
      <c r="Q51550" t="s">
        <v>120923</v>
      </c>
      <c r="R51550" t="s">
        <v>218703</v>
      </c>
      <c r="S51550" t="s">
        <v>212718</v>
      </c>
    </row>
    <row r="51551" spans="1:19" x14ac:dyDescent="0.35">
      <c r="A51551" s="1">
        <v>64025</v>
      </c>
      <c r="B51551" t="s">
        <v>30368</v>
      </c>
      <c r="C51551" t="s">
        <v>96800</v>
      </c>
      <c r="D51551" t="s">
        <v>5</v>
      </c>
      <c r="E51551" t="s">
        <v>119954</v>
      </c>
      <c r="F51551" t="s">
        <v>121937</v>
      </c>
      <c r="G51551">
        <v>1.27E-5</v>
      </c>
      <c r="H51551" t="s">
        <v>30368</v>
      </c>
      <c r="I51551" t="s">
        <v>154861</v>
      </c>
      <c r="J51551" s="2" t="s">
        <v>198339</v>
      </c>
      <c r="K51551" t="s">
        <v>218872</v>
      </c>
      <c r="L51551" t="s">
        <v>228704</v>
      </c>
      <c r="M51551" t="s">
        <v>8</v>
      </c>
      <c r="N51551" t="s">
        <v>228828</v>
      </c>
      <c r="O51551" t="s">
        <v>229113</v>
      </c>
      <c r="P51551" t="s">
        <v>230081</v>
      </c>
      <c r="Q51551" t="s">
        <v>120059</v>
      </c>
      <c r="R51551" t="s">
        <v>218703</v>
      </c>
      <c r="S51551" t="s">
        <v>212718</v>
      </c>
    </row>
    <row r="51552" spans="1:19" x14ac:dyDescent="0.35">
      <c r="A51552" s="1">
        <v>64026</v>
      </c>
      <c r="B51552" t="s">
        <v>30368</v>
      </c>
      <c r="C51552" t="s">
        <v>96801</v>
      </c>
      <c r="D51552" t="s">
        <v>5</v>
      </c>
      <c r="E51552" t="s">
        <v>119955</v>
      </c>
      <c r="F51552" t="s">
        <v>120734</v>
      </c>
      <c r="G51552">
        <v>3.4999999999999999E-6</v>
      </c>
      <c r="H51552" t="s">
        <v>30368</v>
      </c>
      <c r="I51552" t="s">
        <v>154861</v>
      </c>
      <c r="J51552" s="2" t="s">
        <v>198339</v>
      </c>
      <c r="K51552" t="s">
        <v>218872</v>
      </c>
      <c r="L51552" t="s">
        <v>228704</v>
      </c>
      <c r="M51552" t="s">
        <v>8</v>
      </c>
      <c r="N51552" t="s">
        <v>228828</v>
      </c>
      <c r="O51552" t="s">
        <v>229113</v>
      </c>
      <c r="P51552" t="s">
        <v>230081</v>
      </c>
      <c r="Q51552" t="s">
        <v>120059</v>
      </c>
      <c r="R51552" t="s">
        <v>218703</v>
      </c>
      <c r="S51552" t="s">
        <v>212718</v>
      </c>
    </row>
    <row r="51553" spans="1:19" x14ac:dyDescent="0.35">
      <c r="A51553" s="1">
        <v>64028</v>
      </c>
      <c r="B51553" t="s">
        <v>30369</v>
      </c>
      <c r="C51553" t="s">
        <v>96802</v>
      </c>
      <c r="D51553" t="s">
        <v>4</v>
      </c>
      <c r="F51553" t="s">
        <v>121240</v>
      </c>
      <c r="G51553">
        <v>2.9999999999999999E-7</v>
      </c>
      <c r="H51553" t="s">
        <v>30369</v>
      </c>
      <c r="I51553" t="s">
        <v>154862</v>
      </c>
      <c r="J51553" s="2" t="s">
        <v>198340</v>
      </c>
      <c r="K51553" t="s">
        <v>218782</v>
      </c>
      <c r="L51553" t="s">
        <v>228704</v>
      </c>
      <c r="M51553" t="s">
        <v>8</v>
      </c>
      <c r="N51553" t="s">
        <v>228830</v>
      </c>
      <c r="O51553" t="s">
        <v>229110</v>
      </c>
      <c r="P51553" t="s">
        <v>229110</v>
      </c>
      <c r="Q51553" t="s">
        <v>122396</v>
      </c>
      <c r="R51553" t="s">
        <v>218703</v>
      </c>
      <c r="S51553" t="s">
        <v>212718</v>
      </c>
    </row>
    <row r="51554" spans="1:19" x14ac:dyDescent="0.35">
      <c r="A51554" s="1">
        <v>64029</v>
      </c>
      <c r="B51554" t="s">
        <v>30369</v>
      </c>
      <c r="C51554" t="s">
        <v>96803</v>
      </c>
      <c r="D51554" t="s">
        <v>4</v>
      </c>
      <c r="F51554" t="s">
        <v>120978</v>
      </c>
      <c r="G51554">
        <v>6.9499999999999991E-7</v>
      </c>
      <c r="H51554" t="s">
        <v>30369</v>
      </c>
      <c r="I51554" t="s">
        <v>154862</v>
      </c>
      <c r="J51554" s="2" t="s">
        <v>198340</v>
      </c>
      <c r="K51554" t="s">
        <v>218782</v>
      </c>
      <c r="L51554" t="s">
        <v>228704</v>
      </c>
      <c r="M51554" t="s">
        <v>8</v>
      </c>
      <c r="N51554" t="s">
        <v>228830</v>
      </c>
      <c r="O51554" t="s">
        <v>229110</v>
      </c>
      <c r="P51554" t="s">
        <v>229110</v>
      </c>
      <c r="Q51554" t="s">
        <v>122396</v>
      </c>
      <c r="R51554" t="s">
        <v>218703</v>
      </c>
      <c r="S51554" t="s">
        <v>212718</v>
      </c>
    </row>
    <row r="51555" spans="1:19" x14ac:dyDescent="0.35">
      <c r="A51555" s="1">
        <v>64030</v>
      </c>
      <c r="B51555" t="s">
        <v>30369</v>
      </c>
      <c r="C51555" t="s">
        <v>96804</v>
      </c>
      <c r="D51555" t="s">
        <v>4</v>
      </c>
      <c r="F51555" t="s">
        <v>122499</v>
      </c>
      <c r="G51555">
        <v>4.9999999999999998E-7</v>
      </c>
      <c r="H51555" t="s">
        <v>30369</v>
      </c>
      <c r="I51555" t="s">
        <v>154862</v>
      </c>
      <c r="J51555" s="2" t="s">
        <v>198340</v>
      </c>
      <c r="K51555" t="s">
        <v>218782</v>
      </c>
      <c r="L51555" t="s">
        <v>228704</v>
      </c>
      <c r="M51555" t="s">
        <v>8</v>
      </c>
      <c r="N51555" t="s">
        <v>228830</v>
      </c>
      <c r="O51555" t="s">
        <v>229110</v>
      </c>
      <c r="P51555" t="s">
        <v>229110</v>
      </c>
      <c r="Q51555" t="s">
        <v>122396</v>
      </c>
      <c r="R51555" t="s">
        <v>218703</v>
      </c>
      <c r="S51555" t="s">
        <v>212718</v>
      </c>
    </row>
    <row r="51556" spans="1:19" x14ac:dyDescent="0.35">
      <c r="A51556" s="1">
        <v>64032</v>
      </c>
      <c r="B51556" t="s">
        <v>30370</v>
      </c>
      <c r="C51556" t="s">
        <v>96805</v>
      </c>
      <c r="D51556" t="s">
        <v>4</v>
      </c>
      <c r="F51556" t="s">
        <v>124233</v>
      </c>
      <c r="G51556">
        <v>2.8000000000000002E-7</v>
      </c>
      <c r="H51556" t="s">
        <v>30370</v>
      </c>
      <c r="I51556" t="s">
        <v>154863</v>
      </c>
      <c r="J51556" s="2" t="s">
        <v>198341</v>
      </c>
      <c r="K51556" t="s">
        <v>218873</v>
      </c>
      <c r="L51556" t="s">
        <v>228705</v>
      </c>
      <c r="M51556" t="s">
        <v>10</v>
      </c>
      <c r="N51556" t="s">
        <v>228827</v>
      </c>
      <c r="O51556" t="s">
        <v>229107</v>
      </c>
      <c r="P51556" t="s">
        <v>229107</v>
      </c>
      <c r="Q51556" t="s">
        <v>121349</v>
      </c>
      <c r="R51556" t="s">
        <v>218703</v>
      </c>
      <c r="S51556" t="s">
        <v>212718</v>
      </c>
    </row>
    <row r="51557" spans="1:19" x14ac:dyDescent="0.35">
      <c r="A51557" s="1">
        <v>64034</v>
      </c>
      <c r="B51557" t="s">
        <v>30371</v>
      </c>
      <c r="C51557" t="s">
        <v>96806</v>
      </c>
      <c r="D51557" t="s">
        <v>5</v>
      </c>
      <c r="E51557" t="s">
        <v>119956</v>
      </c>
      <c r="F51557" t="s">
        <v>120272</v>
      </c>
      <c r="G51557">
        <v>1.0000000000000001E-5</v>
      </c>
      <c r="H51557" t="s">
        <v>30371</v>
      </c>
      <c r="I51557" t="s">
        <v>154864</v>
      </c>
      <c r="J51557" s="2" t="s">
        <v>198342</v>
      </c>
      <c r="K51557" t="s">
        <v>218874</v>
      </c>
      <c r="L51557" t="s">
        <v>228704</v>
      </c>
      <c r="M51557" t="s">
        <v>8</v>
      </c>
      <c r="N51557" t="s">
        <v>228830</v>
      </c>
      <c r="O51557" t="s">
        <v>229110</v>
      </c>
      <c r="P51557" t="s">
        <v>229110</v>
      </c>
      <c r="Q51557" t="s">
        <v>120008</v>
      </c>
      <c r="R51557" t="s">
        <v>233540</v>
      </c>
      <c r="S51557" t="s">
        <v>233769</v>
      </c>
    </row>
    <row r="51558" spans="1:19" x14ac:dyDescent="0.35">
      <c r="A51558" s="1">
        <v>64035</v>
      </c>
      <c r="B51558" t="s">
        <v>30371</v>
      </c>
      <c r="C51558" t="s">
        <v>96807</v>
      </c>
      <c r="D51558" t="s">
        <v>5</v>
      </c>
      <c r="F51558" t="s">
        <v>121203</v>
      </c>
      <c r="G51558">
        <v>4.8999999999999997E-7</v>
      </c>
      <c r="H51558" t="s">
        <v>30371</v>
      </c>
      <c r="I51558" t="s">
        <v>154864</v>
      </c>
      <c r="J51558" s="2" t="s">
        <v>198342</v>
      </c>
      <c r="K51558" t="s">
        <v>218874</v>
      </c>
      <c r="L51558" t="s">
        <v>228704</v>
      </c>
      <c r="M51558" t="s">
        <v>8</v>
      </c>
      <c r="N51558" t="s">
        <v>228830</v>
      </c>
      <c r="O51558" t="s">
        <v>229110</v>
      </c>
      <c r="P51558" t="s">
        <v>229110</v>
      </c>
      <c r="Q51558" t="s">
        <v>120008</v>
      </c>
      <c r="R51558" t="s">
        <v>233540</v>
      </c>
      <c r="S51558" t="s">
        <v>233769</v>
      </c>
    </row>
    <row r="51559" spans="1:19" x14ac:dyDescent="0.35">
      <c r="A51559" s="1">
        <v>64036</v>
      </c>
      <c r="B51559" t="s">
        <v>30371</v>
      </c>
      <c r="C51559" t="s">
        <v>96808</v>
      </c>
      <c r="D51559" t="s">
        <v>5</v>
      </c>
      <c r="E51559" t="s">
        <v>119956</v>
      </c>
      <c r="F51559" t="s">
        <v>120795</v>
      </c>
      <c r="G51559">
        <v>2.3E-5</v>
      </c>
      <c r="H51559" t="s">
        <v>30371</v>
      </c>
      <c r="I51559" t="s">
        <v>154864</v>
      </c>
      <c r="J51559" s="2" t="s">
        <v>198342</v>
      </c>
      <c r="K51559" t="s">
        <v>218874</v>
      </c>
      <c r="L51559" t="s">
        <v>228704</v>
      </c>
      <c r="M51559" t="s">
        <v>8</v>
      </c>
      <c r="N51559" t="s">
        <v>228830</v>
      </c>
      <c r="O51559" t="s">
        <v>229110</v>
      </c>
      <c r="P51559" t="s">
        <v>229110</v>
      </c>
      <c r="Q51559" t="s">
        <v>120008</v>
      </c>
      <c r="R51559" t="s">
        <v>233540</v>
      </c>
      <c r="S51559" t="s">
        <v>233769</v>
      </c>
    </row>
    <row r="51560" spans="1:19" x14ac:dyDescent="0.35">
      <c r="A51560" s="1">
        <v>64037</v>
      </c>
      <c r="B51560" t="s">
        <v>30371</v>
      </c>
      <c r="C51560" t="s">
        <v>96809</v>
      </c>
      <c r="D51560" t="s">
        <v>5</v>
      </c>
      <c r="F51560" t="s">
        <v>123216</v>
      </c>
      <c r="G51560">
        <v>4.1544200000000001E-6</v>
      </c>
      <c r="H51560" t="s">
        <v>30371</v>
      </c>
      <c r="I51560" t="s">
        <v>154864</v>
      </c>
      <c r="J51560" s="2" t="s">
        <v>198342</v>
      </c>
      <c r="K51560" t="s">
        <v>218874</v>
      </c>
      <c r="L51560" t="s">
        <v>228704</v>
      </c>
      <c r="M51560" t="s">
        <v>8</v>
      </c>
      <c r="N51560" t="s">
        <v>228830</v>
      </c>
      <c r="O51560" t="s">
        <v>229110</v>
      </c>
      <c r="P51560" t="s">
        <v>229110</v>
      </c>
      <c r="Q51560" t="s">
        <v>120008</v>
      </c>
      <c r="R51560" t="s">
        <v>233540</v>
      </c>
      <c r="S51560" t="s">
        <v>233769</v>
      </c>
    </row>
    <row r="51561" spans="1:19" x14ac:dyDescent="0.35">
      <c r="A51561" s="1">
        <v>64038</v>
      </c>
      <c r="B51561" t="s">
        <v>30372</v>
      </c>
      <c r="C51561" t="s">
        <v>96810</v>
      </c>
      <c r="D51561" t="s">
        <v>5</v>
      </c>
      <c r="F51561" t="s">
        <v>123181</v>
      </c>
      <c r="G51561">
        <v>1.842433E-6</v>
      </c>
      <c r="H51561" t="s">
        <v>30372</v>
      </c>
      <c r="I51561" t="s">
        <v>154865</v>
      </c>
      <c r="J51561" s="2" t="s">
        <v>198343</v>
      </c>
      <c r="K51561" t="s">
        <v>218875</v>
      </c>
      <c r="L51561" t="s">
        <v>228704</v>
      </c>
      <c r="M51561" t="s">
        <v>8</v>
      </c>
      <c r="N51561" t="s">
        <v>228842</v>
      </c>
      <c r="O51561" t="s">
        <v>229125</v>
      </c>
      <c r="P51561" t="s">
        <v>230334</v>
      </c>
      <c r="Q51561" t="s">
        <v>120679</v>
      </c>
      <c r="R51561" t="s">
        <v>233540</v>
      </c>
      <c r="S51561" t="s">
        <v>233769</v>
      </c>
    </row>
    <row r="51562" spans="1:19" x14ac:dyDescent="0.35">
      <c r="A51562" s="1">
        <v>64039</v>
      </c>
      <c r="B51562" t="s">
        <v>30372</v>
      </c>
      <c r="C51562" t="s">
        <v>96811</v>
      </c>
      <c r="D51562" t="s">
        <v>5</v>
      </c>
      <c r="E51562" t="s">
        <v>119954</v>
      </c>
      <c r="F51562" t="s">
        <v>120327</v>
      </c>
      <c r="G51562">
        <v>3.4999990000000001E-6</v>
      </c>
      <c r="H51562" t="s">
        <v>30372</v>
      </c>
      <c r="I51562" t="s">
        <v>154865</v>
      </c>
      <c r="J51562" s="2" t="s">
        <v>198343</v>
      </c>
      <c r="K51562" t="s">
        <v>218875</v>
      </c>
      <c r="L51562" t="s">
        <v>228704</v>
      </c>
      <c r="M51562" t="s">
        <v>8</v>
      </c>
      <c r="N51562" t="s">
        <v>228842</v>
      </c>
      <c r="O51562" t="s">
        <v>229125</v>
      </c>
      <c r="P51562" t="s">
        <v>230334</v>
      </c>
      <c r="Q51562" t="s">
        <v>120679</v>
      </c>
      <c r="R51562" t="s">
        <v>233540</v>
      </c>
      <c r="S51562" t="s">
        <v>233769</v>
      </c>
    </row>
    <row r="51563" spans="1:19" x14ac:dyDescent="0.35">
      <c r="A51563" s="1">
        <v>64041</v>
      </c>
      <c r="B51563" t="s">
        <v>30372</v>
      </c>
      <c r="C51563" t="s">
        <v>96812</v>
      </c>
      <c r="D51563" t="s">
        <v>5</v>
      </c>
      <c r="F51563" t="s">
        <v>121905</v>
      </c>
      <c r="G51563">
        <v>8.9157640000000001E-6</v>
      </c>
      <c r="H51563" t="s">
        <v>30372</v>
      </c>
      <c r="I51563" t="s">
        <v>154865</v>
      </c>
      <c r="J51563" s="2" t="s">
        <v>198343</v>
      </c>
      <c r="K51563" t="s">
        <v>218875</v>
      </c>
      <c r="L51563" t="s">
        <v>228704</v>
      </c>
      <c r="M51563" t="s">
        <v>8</v>
      </c>
      <c r="N51563" t="s">
        <v>228842</v>
      </c>
      <c r="O51563" t="s">
        <v>229125</v>
      </c>
      <c r="P51563" t="s">
        <v>230334</v>
      </c>
      <c r="Q51563" t="s">
        <v>120679</v>
      </c>
      <c r="R51563" t="s">
        <v>233540</v>
      </c>
      <c r="S51563" t="s">
        <v>233769</v>
      </c>
    </row>
    <row r="51564" spans="1:19" x14ac:dyDescent="0.35">
      <c r="A51564" s="1">
        <v>64043</v>
      </c>
      <c r="B51564" t="s">
        <v>30373</v>
      </c>
      <c r="C51564" t="s">
        <v>96813</v>
      </c>
      <c r="D51564" t="s">
        <v>5</v>
      </c>
      <c r="E51564" t="s">
        <v>119955</v>
      </c>
      <c r="F51564" t="s">
        <v>119991</v>
      </c>
      <c r="G51564">
        <v>8.6229270000000006E-6</v>
      </c>
      <c r="H51564" t="s">
        <v>30373</v>
      </c>
      <c r="I51564" t="s">
        <v>154866</v>
      </c>
      <c r="J51564" s="2" t="s">
        <v>198344</v>
      </c>
      <c r="K51564" t="s">
        <v>218876</v>
      </c>
      <c r="L51564" t="s">
        <v>228704</v>
      </c>
      <c r="M51564" t="s">
        <v>13</v>
      </c>
      <c r="N51564" t="s">
        <v>228826</v>
      </c>
      <c r="O51564" t="s">
        <v>229146</v>
      </c>
      <c r="P51564" t="s">
        <v>229146</v>
      </c>
      <c r="Q51564" t="s">
        <v>120377</v>
      </c>
      <c r="R51564" t="s">
        <v>233540</v>
      </c>
      <c r="S51564" t="s">
        <v>233769</v>
      </c>
    </row>
    <row r="51565" spans="1:19" x14ac:dyDescent="0.35">
      <c r="A51565" s="1">
        <v>64044</v>
      </c>
      <c r="B51565" t="s">
        <v>30373</v>
      </c>
      <c r="C51565" t="s">
        <v>96814</v>
      </c>
      <c r="D51565" t="s">
        <v>5</v>
      </c>
      <c r="E51565" t="s">
        <v>119954</v>
      </c>
      <c r="F51565" t="s">
        <v>120467</v>
      </c>
      <c r="G51565">
        <v>8.3354700000000014E-6</v>
      </c>
      <c r="H51565" t="s">
        <v>30373</v>
      </c>
      <c r="I51565" t="s">
        <v>154866</v>
      </c>
      <c r="J51565" s="2" t="s">
        <v>198344</v>
      </c>
      <c r="K51565" t="s">
        <v>218876</v>
      </c>
      <c r="L51565" t="s">
        <v>228704</v>
      </c>
      <c r="M51565" t="s">
        <v>13</v>
      </c>
      <c r="N51565" t="s">
        <v>228826</v>
      </c>
      <c r="O51565" t="s">
        <v>229146</v>
      </c>
      <c r="P51565" t="s">
        <v>229146</v>
      </c>
      <c r="Q51565" t="s">
        <v>120377</v>
      </c>
      <c r="R51565" t="s">
        <v>233540</v>
      </c>
      <c r="S51565" t="s">
        <v>233769</v>
      </c>
    </row>
    <row r="51566" spans="1:19" x14ac:dyDescent="0.35">
      <c r="A51566" s="1">
        <v>64045</v>
      </c>
      <c r="B51566" t="s">
        <v>30374</v>
      </c>
      <c r="C51566" t="s">
        <v>96815</v>
      </c>
      <c r="D51566" t="s">
        <v>3</v>
      </c>
      <c r="F51566" t="s">
        <v>121366</v>
      </c>
      <c r="G51566">
        <v>6.0000010000000004E-6</v>
      </c>
      <c r="H51566" t="s">
        <v>30374</v>
      </c>
      <c r="I51566" t="s">
        <v>154867</v>
      </c>
      <c r="J51566" s="2" t="s">
        <v>198345</v>
      </c>
      <c r="K51566" t="s">
        <v>218877</v>
      </c>
      <c r="L51566" t="s">
        <v>228704</v>
      </c>
      <c r="M51566" t="s">
        <v>8</v>
      </c>
      <c r="N51566" t="s">
        <v>228848</v>
      </c>
      <c r="O51566" t="s">
        <v>229133</v>
      </c>
      <c r="P51566" t="s">
        <v>230112</v>
      </c>
      <c r="Q51566" t="s">
        <v>119973</v>
      </c>
      <c r="R51566" t="s">
        <v>233540</v>
      </c>
      <c r="S51566" t="s">
        <v>233769</v>
      </c>
    </row>
    <row r="51567" spans="1:19" x14ac:dyDescent="0.35">
      <c r="A51567" s="1">
        <v>64046</v>
      </c>
      <c r="B51567" t="s">
        <v>30374</v>
      </c>
      <c r="C51567" t="s">
        <v>96816</v>
      </c>
      <c r="D51567" t="s">
        <v>5</v>
      </c>
      <c r="F51567" t="s">
        <v>120111</v>
      </c>
      <c r="G51567">
        <v>1.474999E-6</v>
      </c>
      <c r="H51567" t="s">
        <v>30374</v>
      </c>
      <c r="I51567" t="s">
        <v>154867</v>
      </c>
      <c r="J51567" s="2" t="s">
        <v>198345</v>
      </c>
      <c r="K51567" t="s">
        <v>218877</v>
      </c>
      <c r="L51567" t="s">
        <v>228704</v>
      </c>
      <c r="M51567" t="s">
        <v>8</v>
      </c>
      <c r="N51567" t="s">
        <v>228848</v>
      </c>
      <c r="O51567" t="s">
        <v>229133</v>
      </c>
      <c r="P51567" t="s">
        <v>230112</v>
      </c>
      <c r="Q51567" t="s">
        <v>119973</v>
      </c>
      <c r="R51567" t="s">
        <v>233540</v>
      </c>
      <c r="S51567" t="s">
        <v>233769</v>
      </c>
    </row>
    <row r="51568" spans="1:19" x14ac:dyDescent="0.35">
      <c r="A51568" s="1">
        <v>64047</v>
      </c>
      <c r="B51568" t="s">
        <v>30374</v>
      </c>
      <c r="C51568" t="s">
        <v>96817</v>
      </c>
      <c r="D51568" t="s">
        <v>5</v>
      </c>
      <c r="E51568" t="s">
        <v>119959</v>
      </c>
      <c r="F51568" t="s">
        <v>120453</v>
      </c>
      <c r="G51568">
        <v>1.15E-5</v>
      </c>
      <c r="H51568" t="s">
        <v>30374</v>
      </c>
      <c r="I51568" t="s">
        <v>154867</v>
      </c>
      <c r="J51568" s="2" t="s">
        <v>198345</v>
      </c>
      <c r="K51568" t="s">
        <v>218877</v>
      </c>
      <c r="L51568" t="s">
        <v>228704</v>
      </c>
      <c r="M51568" t="s">
        <v>8</v>
      </c>
      <c r="N51568" t="s">
        <v>228848</v>
      </c>
      <c r="O51568" t="s">
        <v>229133</v>
      </c>
      <c r="P51568" t="s">
        <v>230112</v>
      </c>
      <c r="Q51568" t="s">
        <v>119973</v>
      </c>
      <c r="R51568" t="s">
        <v>233540</v>
      </c>
      <c r="S51568" t="s">
        <v>233769</v>
      </c>
    </row>
    <row r="51569" spans="1:19" x14ac:dyDescent="0.35">
      <c r="A51569" s="1">
        <v>64048</v>
      </c>
      <c r="B51569" t="s">
        <v>30374</v>
      </c>
      <c r="C51569" t="s">
        <v>96818</v>
      </c>
      <c r="D51569" t="s">
        <v>5</v>
      </c>
      <c r="E51569" t="s">
        <v>119960</v>
      </c>
      <c r="F51569" t="s">
        <v>120515</v>
      </c>
      <c r="G51569">
        <v>2.5000000000000001E-5</v>
      </c>
      <c r="H51569" t="s">
        <v>30374</v>
      </c>
      <c r="I51569" t="s">
        <v>154867</v>
      </c>
      <c r="J51569" s="2" t="s">
        <v>198345</v>
      </c>
      <c r="K51569" t="s">
        <v>218877</v>
      </c>
      <c r="L51569" t="s">
        <v>228704</v>
      </c>
      <c r="M51569" t="s">
        <v>8</v>
      </c>
      <c r="N51569" t="s">
        <v>228848</v>
      </c>
      <c r="O51569" t="s">
        <v>229133</v>
      </c>
      <c r="P51569" t="s">
        <v>230112</v>
      </c>
      <c r="Q51569" t="s">
        <v>119973</v>
      </c>
      <c r="R51569" t="s">
        <v>233540</v>
      </c>
      <c r="S51569" t="s">
        <v>233769</v>
      </c>
    </row>
    <row r="51570" spans="1:19" x14ac:dyDescent="0.35">
      <c r="A51570" s="1">
        <v>64049</v>
      </c>
      <c r="B51570" t="s">
        <v>30374</v>
      </c>
      <c r="C51570" t="s">
        <v>96819</v>
      </c>
      <c r="D51570" t="s">
        <v>5</v>
      </c>
      <c r="E51570" t="s">
        <v>119958</v>
      </c>
      <c r="F51570" t="s">
        <v>122451</v>
      </c>
      <c r="G51570">
        <v>7.5000000000000002E-6</v>
      </c>
      <c r="H51570" t="s">
        <v>30374</v>
      </c>
      <c r="I51570" t="s">
        <v>154867</v>
      </c>
      <c r="J51570" s="2" t="s">
        <v>198345</v>
      </c>
      <c r="K51570" t="s">
        <v>218877</v>
      </c>
      <c r="L51570" t="s">
        <v>228704</v>
      </c>
      <c r="M51570" t="s">
        <v>8</v>
      </c>
      <c r="N51570" t="s">
        <v>228848</v>
      </c>
      <c r="O51570" t="s">
        <v>229133</v>
      </c>
      <c r="P51570" t="s">
        <v>230112</v>
      </c>
      <c r="Q51570" t="s">
        <v>119973</v>
      </c>
      <c r="R51570" t="s">
        <v>233540</v>
      </c>
      <c r="S51570" t="s">
        <v>233769</v>
      </c>
    </row>
    <row r="51571" spans="1:19" x14ac:dyDescent="0.35">
      <c r="A51571" s="1">
        <v>64051</v>
      </c>
      <c r="B51571" t="s">
        <v>30374</v>
      </c>
      <c r="C51571" t="s">
        <v>96820</v>
      </c>
      <c r="D51571" t="s">
        <v>5</v>
      </c>
      <c r="E51571" t="s">
        <v>119956</v>
      </c>
      <c r="F51571" t="s">
        <v>122482</v>
      </c>
      <c r="G51571">
        <v>4.6768660000000004E-6</v>
      </c>
      <c r="H51571" t="s">
        <v>30374</v>
      </c>
      <c r="I51571" t="s">
        <v>154867</v>
      </c>
      <c r="J51571" s="2" t="s">
        <v>198345</v>
      </c>
      <c r="K51571" t="s">
        <v>218877</v>
      </c>
      <c r="L51571" t="s">
        <v>228704</v>
      </c>
      <c r="M51571" t="s">
        <v>8</v>
      </c>
      <c r="N51571" t="s">
        <v>228848</v>
      </c>
      <c r="O51571" t="s">
        <v>229133</v>
      </c>
      <c r="P51571" t="s">
        <v>230112</v>
      </c>
      <c r="Q51571" t="s">
        <v>119973</v>
      </c>
      <c r="R51571" t="s">
        <v>233540</v>
      </c>
      <c r="S51571" t="s">
        <v>233769</v>
      </c>
    </row>
    <row r="51572" spans="1:19" x14ac:dyDescent="0.35">
      <c r="A51572" s="1">
        <v>64052</v>
      </c>
      <c r="B51572" t="s">
        <v>30375</v>
      </c>
      <c r="C51572" t="s">
        <v>96821</v>
      </c>
      <c r="D51572" t="s">
        <v>5</v>
      </c>
      <c r="F51572" t="s">
        <v>120142</v>
      </c>
      <c r="G51572">
        <v>6.9999999999999999E-6</v>
      </c>
      <c r="H51572" t="s">
        <v>30375</v>
      </c>
      <c r="I51572" t="s">
        <v>154868</v>
      </c>
      <c r="J51572" s="2" t="s">
        <v>198346</v>
      </c>
      <c r="K51572" t="s">
        <v>218878</v>
      </c>
      <c r="L51572" t="s">
        <v>228704</v>
      </c>
      <c r="M51572" t="s">
        <v>8</v>
      </c>
      <c r="N51572" t="s">
        <v>228852</v>
      </c>
      <c r="O51572" t="s">
        <v>229140</v>
      </c>
      <c r="P51572" t="s">
        <v>229140</v>
      </c>
      <c r="Q51572" t="s">
        <v>120056</v>
      </c>
      <c r="R51572" t="s">
        <v>233540</v>
      </c>
      <c r="S51572" t="s">
        <v>233769</v>
      </c>
    </row>
    <row r="51573" spans="1:19" x14ac:dyDescent="0.35">
      <c r="A51573" s="1">
        <v>64054</v>
      </c>
      <c r="B51573" t="s">
        <v>30375</v>
      </c>
      <c r="C51573" t="s">
        <v>96822</v>
      </c>
      <c r="D51573" t="s">
        <v>4</v>
      </c>
      <c r="F51573" t="s">
        <v>120056</v>
      </c>
      <c r="G51573">
        <v>9.9999999999999995E-7</v>
      </c>
      <c r="H51573" t="s">
        <v>30375</v>
      </c>
      <c r="I51573" t="s">
        <v>154868</v>
      </c>
      <c r="J51573" s="2" t="s">
        <v>198346</v>
      </c>
      <c r="K51573" t="s">
        <v>218878</v>
      </c>
      <c r="L51573" t="s">
        <v>228704</v>
      </c>
      <c r="M51573" t="s">
        <v>8</v>
      </c>
      <c r="N51573" t="s">
        <v>228852</v>
      </c>
      <c r="O51573" t="s">
        <v>229140</v>
      </c>
      <c r="P51573" t="s">
        <v>229140</v>
      </c>
      <c r="Q51573" t="s">
        <v>120056</v>
      </c>
      <c r="R51573" t="s">
        <v>233540</v>
      </c>
      <c r="S51573" t="s">
        <v>233769</v>
      </c>
    </row>
    <row r="51574" spans="1:19" x14ac:dyDescent="0.35">
      <c r="A51574" s="1">
        <v>64055</v>
      </c>
      <c r="B51574" t="s">
        <v>30376</v>
      </c>
      <c r="C51574" t="s">
        <v>96823</v>
      </c>
      <c r="D51574" t="s">
        <v>4</v>
      </c>
      <c r="F51574" t="s">
        <v>120269</v>
      </c>
      <c r="G51574">
        <v>2E-8</v>
      </c>
      <c r="H51574" t="s">
        <v>30376</v>
      </c>
      <c r="I51574" t="s">
        <v>154869</v>
      </c>
      <c r="J51574" s="2" t="s">
        <v>198347</v>
      </c>
      <c r="K51574" t="s">
        <v>218879</v>
      </c>
      <c r="L51574" t="s">
        <v>228704</v>
      </c>
      <c r="M51574" t="s">
        <v>8</v>
      </c>
      <c r="N51574" t="s">
        <v>228865</v>
      </c>
      <c r="O51574" t="s">
        <v>229161</v>
      </c>
      <c r="P51574" t="s">
        <v>229161</v>
      </c>
      <c r="Q51574" t="s">
        <v>121713</v>
      </c>
      <c r="R51574" t="s">
        <v>233540</v>
      </c>
      <c r="S51574" t="s">
        <v>233769</v>
      </c>
    </row>
    <row r="51575" spans="1:19" x14ac:dyDescent="0.35">
      <c r="A51575" s="1">
        <v>64056</v>
      </c>
      <c r="B51575" t="s">
        <v>30376</v>
      </c>
      <c r="C51575" t="s">
        <v>96824</v>
      </c>
      <c r="D51575" t="s">
        <v>5</v>
      </c>
      <c r="E51575" t="s">
        <v>119955</v>
      </c>
      <c r="F51575" t="s">
        <v>120976</v>
      </c>
      <c r="G51575">
        <v>2.0250000000000001E-6</v>
      </c>
      <c r="H51575" t="s">
        <v>30376</v>
      </c>
      <c r="I51575" t="s">
        <v>154869</v>
      </c>
      <c r="J51575" s="2" t="s">
        <v>198347</v>
      </c>
      <c r="K51575" t="s">
        <v>218879</v>
      </c>
      <c r="L51575" t="s">
        <v>228704</v>
      </c>
      <c r="M51575" t="s">
        <v>8</v>
      </c>
      <c r="N51575" t="s">
        <v>228865</v>
      </c>
      <c r="O51575" t="s">
        <v>229161</v>
      </c>
      <c r="P51575" t="s">
        <v>229161</v>
      </c>
      <c r="Q51575" t="s">
        <v>121713</v>
      </c>
      <c r="R51575" t="s">
        <v>233540</v>
      </c>
      <c r="S51575" t="s">
        <v>233769</v>
      </c>
    </row>
    <row r="51576" spans="1:19" x14ac:dyDescent="0.35">
      <c r="A51576" s="1">
        <v>64057</v>
      </c>
      <c r="B51576" t="s">
        <v>30376</v>
      </c>
      <c r="C51576" t="s">
        <v>96825</v>
      </c>
      <c r="D51576" t="s">
        <v>5</v>
      </c>
      <c r="E51576" t="s">
        <v>119954</v>
      </c>
      <c r="F51576" t="s">
        <v>119969</v>
      </c>
      <c r="G51576">
        <v>3.9999980000000002E-6</v>
      </c>
      <c r="H51576" t="s">
        <v>30376</v>
      </c>
      <c r="I51576" t="s">
        <v>154869</v>
      </c>
      <c r="J51576" s="2" t="s">
        <v>198347</v>
      </c>
      <c r="K51576" t="s">
        <v>218879</v>
      </c>
      <c r="L51576" t="s">
        <v>228704</v>
      </c>
      <c r="M51576" t="s">
        <v>8</v>
      </c>
      <c r="N51576" t="s">
        <v>228865</v>
      </c>
      <c r="O51576" t="s">
        <v>229161</v>
      </c>
      <c r="P51576" t="s">
        <v>229161</v>
      </c>
      <c r="Q51576" t="s">
        <v>121713</v>
      </c>
      <c r="R51576" t="s">
        <v>233540</v>
      </c>
      <c r="S51576" t="s">
        <v>233769</v>
      </c>
    </row>
    <row r="51577" spans="1:19" x14ac:dyDescent="0.35">
      <c r="A51577" s="1">
        <v>64058</v>
      </c>
      <c r="B51577" t="s">
        <v>30377</v>
      </c>
      <c r="C51577" t="s">
        <v>96826</v>
      </c>
      <c r="D51577" t="s">
        <v>5</v>
      </c>
      <c r="E51577" t="s">
        <v>119955</v>
      </c>
      <c r="F51577" t="s">
        <v>120022</v>
      </c>
      <c r="G51577">
        <v>1.1600000000000001E-5</v>
      </c>
      <c r="H51577" t="s">
        <v>30377</v>
      </c>
      <c r="I51577" t="s">
        <v>154870</v>
      </c>
      <c r="J51577" s="2" t="s">
        <v>198348</v>
      </c>
      <c r="K51577" t="s">
        <v>218880</v>
      </c>
      <c r="L51577" t="s">
        <v>228704</v>
      </c>
      <c r="M51577" t="s">
        <v>8</v>
      </c>
      <c r="N51577" t="s">
        <v>228828</v>
      </c>
      <c r="O51577" t="s">
        <v>229113</v>
      </c>
      <c r="P51577" t="s">
        <v>230104</v>
      </c>
      <c r="Q51577" t="s">
        <v>120216</v>
      </c>
      <c r="R51577" t="s">
        <v>233540</v>
      </c>
      <c r="S51577" t="s">
        <v>233769</v>
      </c>
    </row>
    <row r="51578" spans="1:19" x14ac:dyDescent="0.35">
      <c r="A51578" s="1">
        <v>64059</v>
      </c>
      <c r="B51578" t="s">
        <v>30377</v>
      </c>
      <c r="C51578" t="s">
        <v>96827</v>
      </c>
      <c r="D51578" t="s">
        <v>5</v>
      </c>
      <c r="E51578" t="s">
        <v>119954</v>
      </c>
      <c r="F51578" t="s">
        <v>120326</v>
      </c>
      <c r="G51578">
        <v>5.0999999999999986E-6</v>
      </c>
      <c r="H51578" t="s">
        <v>30377</v>
      </c>
      <c r="I51578" t="s">
        <v>154870</v>
      </c>
      <c r="J51578" s="2" t="s">
        <v>198348</v>
      </c>
      <c r="K51578" t="s">
        <v>218880</v>
      </c>
      <c r="L51578" t="s">
        <v>228704</v>
      </c>
      <c r="M51578" t="s">
        <v>8</v>
      </c>
      <c r="N51578" t="s">
        <v>228828</v>
      </c>
      <c r="O51578" t="s">
        <v>229113</v>
      </c>
      <c r="P51578" t="s">
        <v>230104</v>
      </c>
      <c r="Q51578" t="s">
        <v>120216</v>
      </c>
      <c r="R51578" t="s">
        <v>233540</v>
      </c>
      <c r="S51578" t="s">
        <v>233769</v>
      </c>
    </row>
    <row r="51579" spans="1:19" x14ac:dyDescent="0.35">
      <c r="A51579" s="1">
        <v>64060</v>
      </c>
      <c r="B51579" t="s">
        <v>30377</v>
      </c>
      <c r="C51579" t="s">
        <v>96828</v>
      </c>
      <c r="D51579" t="s">
        <v>5</v>
      </c>
      <c r="E51579" t="s">
        <v>119956</v>
      </c>
      <c r="F51579" t="s">
        <v>120710</v>
      </c>
      <c r="G51579">
        <v>2.4000000000000001E-5</v>
      </c>
      <c r="H51579" t="s">
        <v>30377</v>
      </c>
      <c r="I51579" t="s">
        <v>154870</v>
      </c>
      <c r="J51579" s="2" t="s">
        <v>198348</v>
      </c>
      <c r="K51579" t="s">
        <v>218880</v>
      </c>
      <c r="L51579" t="s">
        <v>228704</v>
      </c>
      <c r="M51579" t="s">
        <v>8</v>
      </c>
      <c r="N51579" t="s">
        <v>228828</v>
      </c>
      <c r="O51579" t="s">
        <v>229113</v>
      </c>
      <c r="P51579" t="s">
        <v>230104</v>
      </c>
      <c r="Q51579" t="s">
        <v>120216</v>
      </c>
      <c r="R51579" t="s">
        <v>233540</v>
      </c>
      <c r="S51579" t="s">
        <v>233769</v>
      </c>
    </row>
    <row r="51580" spans="1:19" x14ac:dyDescent="0.35">
      <c r="A51580" s="1">
        <v>64061</v>
      </c>
      <c r="B51580" t="s">
        <v>30378</v>
      </c>
      <c r="C51580" t="s">
        <v>96829</v>
      </c>
      <c r="D51580" t="s">
        <v>5</v>
      </c>
      <c r="E51580" t="s">
        <v>119955</v>
      </c>
      <c r="F51580" t="s">
        <v>122240</v>
      </c>
      <c r="G51580">
        <v>1.5E-6</v>
      </c>
      <c r="H51580" t="s">
        <v>30378</v>
      </c>
      <c r="I51580" t="s">
        <v>154871</v>
      </c>
      <c r="J51580" s="2" t="s">
        <v>198349</v>
      </c>
      <c r="K51580" t="s">
        <v>218878</v>
      </c>
      <c r="L51580" t="s">
        <v>228704</v>
      </c>
      <c r="M51580" t="s">
        <v>8</v>
      </c>
      <c r="N51580" t="s">
        <v>228828</v>
      </c>
      <c r="O51580" t="s">
        <v>229113</v>
      </c>
      <c r="P51580" t="s">
        <v>230104</v>
      </c>
      <c r="Q51580" t="s">
        <v>120377</v>
      </c>
      <c r="R51580" t="s">
        <v>233540</v>
      </c>
      <c r="S51580" t="s">
        <v>233769</v>
      </c>
    </row>
    <row r="51581" spans="1:19" x14ac:dyDescent="0.35">
      <c r="A51581" s="1">
        <v>64062</v>
      </c>
      <c r="B51581" t="s">
        <v>30378</v>
      </c>
      <c r="C51581" t="s">
        <v>96830</v>
      </c>
      <c r="D51581" t="s">
        <v>5</v>
      </c>
      <c r="E51581" t="s">
        <v>119956</v>
      </c>
      <c r="F51581" t="s">
        <v>120038</v>
      </c>
      <c r="G51581">
        <v>7.5000000000000002E-6</v>
      </c>
      <c r="H51581" t="s">
        <v>30378</v>
      </c>
      <c r="I51581" t="s">
        <v>154871</v>
      </c>
      <c r="J51581" s="2" t="s">
        <v>198349</v>
      </c>
      <c r="K51581" t="s">
        <v>218878</v>
      </c>
      <c r="L51581" t="s">
        <v>228704</v>
      </c>
      <c r="M51581" t="s">
        <v>8</v>
      </c>
      <c r="N51581" t="s">
        <v>228828</v>
      </c>
      <c r="O51581" t="s">
        <v>229113</v>
      </c>
      <c r="P51581" t="s">
        <v>230104</v>
      </c>
      <c r="Q51581" t="s">
        <v>120377</v>
      </c>
      <c r="R51581" t="s">
        <v>233540</v>
      </c>
      <c r="S51581" t="s">
        <v>233769</v>
      </c>
    </row>
    <row r="51582" spans="1:19" x14ac:dyDescent="0.35">
      <c r="A51582" s="1">
        <v>64063</v>
      </c>
      <c r="B51582" t="s">
        <v>30378</v>
      </c>
      <c r="C51582" t="s">
        <v>96831</v>
      </c>
      <c r="D51582" t="s">
        <v>5</v>
      </c>
      <c r="E51582" t="s">
        <v>119954</v>
      </c>
      <c r="F51582" t="s">
        <v>121488</v>
      </c>
      <c r="G51582">
        <v>6.0000000000000002E-6</v>
      </c>
      <c r="H51582" t="s">
        <v>30378</v>
      </c>
      <c r="I51582" t="s">
        <v>154871</v>
      </c>
      <c r="J51582" s="2" t="s">
        <v>198349</v>
      </c>
      <c r="K51582" t="s">
        <v>218878</v>
      </c>
      <c r="L51582" t="s">
        <v>228704</v>
      </c>
      <c r="M51582" t="s">
        <v>8</v>
      </c>
      <c r="N51582" t="s">
        <v>228828</v>
      </c>
      <c r="O51582" t="s">
        <v>229113</v>
      </c>
      <c r="P51582" t="s">
        <v>230104</v>
      </c>
      <c r="Q51582" t="s">
        <v>120377</v>
      </c>
      <c r="R51582" t="s">
        <v>233540</v>
      </c>
      <c r="S51582" t="s">
        <v>233769</v>
      </c>
    </row>
    <row r="51583" spans="1:19" x14ac:dyDescent="0.35">
      <c r="A51583" s="1">
        <v>64064</v>
      </c>
      <c r="B51583" t="s">
        <v>30378</v>
      </c>
      <c r="C51583" t="s">
        <v>96832</v>
      </c>
      <c r="D51583" t="s">
        <v>5</v>
      </c>
      <c r="E51583" t="s">
        <v>119959</v>
      </c>
      <c r="F51583" t="s">
        <v>120526</v>
      </c>
      <c r="G51583">
        <v>4.0000000000000003E-5</v>
      </c>
      <c r="H51583" t="s">
        <v>30378</v>
      </c>
      <c r="I51583" t="s">
        <v>154871</v>
      </c>
      <c r="J51583" s="2" t="s">
        <v>198349</v>
      </c>
      <c r="K51583" t="s">
        <v>218878</v>
      </c>
      <c r="L51583" t="s">
        <v>228704</v>
      </c>
      <c r="M51583" t="s">
        <v>8</v>
      </c>
      <c r="N51583" t="s">
        <v>228828</v>
      </c>
      <c r="O51583" t="s">
        <v>229113</v>
      </c>
      <c r="P51583" t="s">
        <v>230104</v>
      </c>
      <c r="Q51583" t="s">
        <v>120377</v>
      </c>
      <c r="R51583" t="s">
        <v>233540</v>
      </c>
      <c r="S51583" t="s">
        <v>233769</v>
      </c>
    </row>
    <row r="51584" spans="1:19" x14ac:dyDescent="0.35">
      <c r="A51584" s="1">
        <v>64065</v>
      </c>
      <c r="B51584" t="s">
        <v>30378</v>
      </c>
      <c r="C51584" t="s">
        <v>96833</v>
      </c>
      <c r="D51584" t="s">
        <v>5</v>
      </c>
      <c r="E51584" t="s">
        <v>119960</v>
      </c>
      <c r="F51584" t="s">
        <v>120072</v>
      </c>
      <c r="G51584">
        <v>8.0000000000000007E-5</v>
      </c>
      <c r="H51584" t="s">
        <v>30378</v>
      </c>
      <c r="I51584" t="s">
        <v>154871</v>
      </c>
      <c r="J51584" s="2" t="s">
        <v>198349</v>
      </c>
      <c r="K51584" t="s">
        <v>218878</v>
      </c>
      <c r="L51584" t="s">
        <v>228704</v>
      </c>
      <c r="M51584" t="s">
        <v>8</v>
      </c>
      <c r="N51584" t="s">
        <v>228828</v>
      </c>
      <c r="O51584" t="s">
        <v>229113</v>
      </c>
      <c r="P51584" t="s">
        <v>230104</v>
      </c>
      <c r="Q51584" t="s">
        <v>120377</v>
      </c>
      <c r="R51584" t="s">
        <v>233540</v>
      </c>
      <c r="S51584" t="s">
        <v>233769</v>
      </c>
    </row>
    <row r="51585" spans="1:19" x14ac:dyDescent="0.35">
      <c r="A51585" s="1">
        <v>64066</v>
      </c>
      <c r="B51585" t="s">
        <v>30378</v>
      </c>
      <c r="C51585" t="s">
        <v>96834</v>
      </c>
      <c r="D51585" t="s">
        <v>5</v>
      </c>
      <c r="E51585" t="s">
        <v>119957</v>
      </c>
      <c r="F51585" t="s">
        <v>122502</v>
      </c>
      <c r="G51585">
        <v>2.1999999999999999E-5</v>
      </c>
      <c r="H51585" t="s">
        <v>30378</v>
      </c>
      <c r="I51585" t="s">
        <v>154871</v>
      </c>
      <c r="J51585" s="2" t="s">
        <v>198349</v>
      </c>
      <c r="K51585" t="s">
        <v>218878</v>
      </c>
      <c r="L51585" t="s">
        <v>228704</v>
      </c>
      <c r="M51585" t="s">
        <v>8</v>
      </c>
      <c r="N51585" t="s">
        <v>228828</v>
      </c>
      <c r="O51585" t="s">
        <v>229113</v>
      </c>
      <c r="P51585" t="s">
        <v>230104</v>
      </c>
      <c r="Q51585" t="s">
        <v>120377</v>
      </c>
      <c r="R51585" t="s">
        <v>233540</v>
      </c>
      <c r="S51585" t="s">
        <v>233769</v>
      </c>
    </row>
    <row r="51586" spans="1:19" x14ac:dyDescent="0.35">
      <c r="A51586" s="1">
        <v>64067</v>
      </c>
      <c r="B51586" t="s">
        <v>30378</v>
      </c>
      <c r="C51586" t="s">
        <v>96835</v>
      </c>
      <c r="D51586" t="s">
        <v>5</v>
      </c>
      <c r="E51586" t="s">
        <v>119958</v>
      </c>
      <c r="F51586" t="s">
        <v>121691</v>
      </c>
      <c r="G51586">
        <v>1.2E-5</v>
      </c>
      <c r="H51586" t="s">
        <v>30378</v>
      </c>
      <c r="I51586" t="s">
        <v>154871</v>
      </c>
      <c r="J51586" s="2" t="s">
        <v>198349</v>
      </c>
      <c r="K51586" t="s">
        <v>218878</v>
      </c>
      <c r="L51586" t="s">
        <v>228704</v>
      </c>
      <c r="M51586" t="s">
        <v>8</v>
      </c>
      <c r="N51586" t="s">
        <v>228828</v>
      </c>
      <c r="O51586" t="s">
        <v>229113</v>
      </c>
      <c r="P51586" t="s">
        <v>230104</v>
      </c>
      <c r="Q51586" t="s">
        <v>120377</v>
      </c>
      <c r="R51586" t="s">
        <v>233540</v>
      </c>
      <c r="S51586" t="s">
        <v>233769</v>
      </c>
    </row>
    <row r="51587" spans="1:19" x14ac:dyDescent="0.35">
      <c r="A51587" s="1">
        <v>64068</v>
      </c>
      <c r="B51587" t="s">
        <v>30379</v>
      </c>
      <c r="C51587" t="s">
        <v>96836</v>
      </c>
      <c r="D51587" t="s">
        <v>4</v>
      </c>
      <c r="F51587" t="s">
        <v>121310</v>
      </c>
      <c r="G51587">
        <v>9.0000000000000007E-7</v>
      </c>
      <c r="H51587" t="s">
        <v>30379</v>
      </c>
      <c r="I51587" t="s">
        <v>154872</v>
      </c>
      <c r="J51587" s="2" t="s">
        <v>198350</v>
      </c>
      <c r="K51587" t="s">
        <v>218881</v>
      </c>
      <c r="L51587" t="s">
        <v>228704</v>
      </c>
      <c r="M51587" t="s">
        <v>8</v>
      </c>
      <c r="N51587" t="s">
        <v>228828</v>
      </c>
      <c r="O51587" t="s">
        <v>229113</v>
      </c>
      <c r="P51587" t="s">
        <v>230137</v>
      </c>
      <c r="Q51587" t="s">
        <v>120867</v>
      </c>
      <c r="R51587" t="s">
        <v>233540</v>
      </c>
      <c r="S51587" t="s">
        <v>233769</v>
      </c>
    </row>
    <row r="51588" spans="1:19" x14ac:dyDescent="0.35">
      <c r="A51588" s="1">
        <v>64069</v>
      </c>
      <c r="B51588" t="s">
        <v>30380</v>
      </c>
      <c r="C51588" t="s">
        <v>96837</v>
      </c>
      <c r="D51588" t="s">
        <v>5</v>
      </c>
      <c r="E51588" t="s">
        <v>119955</v>
      </c>
      <c r="F51588" t="s">
        <v>120521</v>
      </c>
      <c r="G51588">
        <v>1.3471E-6</v>
      </c>
      <c r="H51588" t="s">
        <v>30380</v>
      </c>
      <c r="I51588" t="s">
        <v>154873</v>
      </c>
      <c r="J51588" s="2" t="s">
        <v>198351</v>
      </c>
      <c r="K51588" t="s">
        <v>218882</v>
      </c>
      <c r="L51588" t="s">
        <v>228704</v>
      </c>
      <c r="M51588" t="s">
        <v>228721</v>
      </c>
      <c r="N51588" t="s">
        <v>228829</v>
      </c>
      <c r="O51588" t="s">
        <v>229139</v>
      </c>
      <c r="P51588" t="s">
        <v>229139</v>
      </c>
      <c r="Q51588" t="s">
        <v>120019</v>
      </c>
      <c r="R51588" t="s">
        <v>233540</v>
      </c>
      <c r="S51588" t="s">
        <v>233769</v>
      </c>
    </row>
    <row r="51589" spans="1:19" x14ac:dyDescent="0.35">
      <c r="A51589" s="1">
        <v>64070</v>
      </c>
      <c r="B51589" t="s">
        <v>30381</v>
      </c>
      <c r="C51589" t="s">
        <v>96838</v>
      </c>
      <c r="D51589" t="s">
        <v>5</v>
      </c>
      <c r="F51589" t="s">
        <v>120588</v>
      </c>
      <c r="G51589">
        <v>6.0000000000000002E-6</v>
      </c>
      <c r="H51589" t="s">
        <v>30381</v>
      </c>
      <c r="I51589" t="s">
        <v>154874</v>
      </c>
      <c r="J51589" s="2" t="s">
        <v>198352</v>
      </c>
      <c r="K51589" t="s">
        <v>218883</v>
      </c>
      <c r="L51589" t="s">
        <v>228704</v>
      </c>
      <c r="M51589" t="s">
        <v>8</v>
      </c>
      <c r="N51589" t="s">
        <v>228840</v>
      </c>
      <c r="O51589" t="s">
        <v>229122</v>
      </c>
      <c r="P51589" t="s">
        <v>229122</v>
      </c>
      <c r="Q51589" t="s">
        <v>120377</v>
      </c>
      <c r="R51589" t="s">
        <v>233540</v>
      </c>
      <c r="S51589" t="s">
        <v>233769</v>
      </c>
    </row>
    <row r="51590" spans="1:19" x14ac:dyDescent="0.35">
      <c r="A51590" s="1">
        <v>64071</v>
      </c>
      <c r="B51590" t="s">
        <v>30381</v>
      </c>
      <c r="C51590" t="s">
        <v>96839</v>
      </c>
      <c r="D51590" t="s">
        <v>5</v>
      </c>
      <c r="F51590" t="s">
        <v>121708</v>
      </c>
      <c r="G51590">
        <v>1.1884137999999999E-5</v>
      </c>
      <c r="H51590" t="s">
        <v>30381</v>
      </c>
      <c r="I51590" t="s">
        <v>154874</v>
      </c>
      <c r="J51590" s="2" t="s">
        <v>198352</v>
      </c>
      <c r="K51590" t="s">
        <v>218883</v>
      </c>
      <c r="L51590" t="s">
        <v>228704</v>
      </c>
      <c r="M51590" t="s">
        <v>8</v>
      </c>
      <c r="N51590" t="s">
        <v>228840</v>
      </c>
      <c r="O51590" t="s">
        <v>229122</v>
      </c>
      <c r="P51590" t="s">
        <v>229122</v>
      </c>
      <c r="Q51590" t="s">
        <v>120377</v>
      </c>
      <c r="R51590" t="s">
        <v>233540</v>
      </c>
      <c r="S51590" t="s">
        <v>233769</v>
      </c>
    </row>
    <row r="51591" spans="1:19" x14ac:dyDescent="0.35">
      <c r="A51591" s="1">
        <v>64072</v>
      </c>
      <c r="B51591" t="s">
        <v>30381</v>
      </c>
      <c r="C51591" t="s">
        <v>96840</v>
      </c>
      <c r="D51591" t="s">
        <v>5</v>
      </c>
      <c r="E51591" t="s">
        <v>119954</v>
      </c>
      <c r="F51591" t="s">
        <v>122264</v>
      </c>
      <c r="G51591">
        <v>5.0000000000000004E-6</v>
      </c>
      <c r="H51591" t="s">
        <v>30381</v>
      </c>
      <c r="I51591" t="s">
        <v>154874</v>
      </c>
      <c r="J51591" s="2" t="s">
        <v>198352</v>
      </c>
      <c r="K51591" t="s">
        <v>218883</v>
      </c>
      <c r="L51591" t="s">
        <v>228704</v>
      </c>
      <c r="M51591" t="s">
        <v>8</v>
      </c>
      <c r="N51591" t="s">
        <v>228840</v>
      </c>
      <c r="O51591" t="s">
        <v>229122</v>
      </c>
      <c r="P51591" t="s">
        <v>229122</v>
      </c>
      <c r="Q51591" t="s">
        <v>120377</v>
      </c>
      <c r="R51591" t="s">
        <v>233540</v>
      </c>
      <c r="S51591" t="s">
        <v>233769</v>
      </c>
    </row>
    <row r="51592" spans="1:19" x14ac:dyDescent="0.35">
      <c r="A51592" s="1">
        <v>64074</v>
      </c>
      <c r="B51592" t="s">
        <v>30381</v>
      </c>
      <c r="C51592" t="s">
        <v>96841</v>
      </c>
      <c r="D51592" t="s">
        <v>5</v>
      </c>
      <c r="E51592" t="s">
        <v>119955</v>
      </c>
      <c r="F51592" t="s">
        <v>122096</v>
      </c>
      <c r="G51592">
        <v>7.5000000000000002E-6</v>
      </c>
      <c r="H51592" t="s">
        <v>30381</v>
      </c>
      <c r="I51592" t="s">
        <v>154874</v>
      </c>
      <c r="J51592" s="2" t="s">
        <v>198352</v>
      </c>
      <c r="K51592" t="s">
        <v>218883</v>
      </c>
      <c r="L51592" t="s">
        <v>228704</v>
      </c>
      <c r="M51592" t="s">
        <v>8</v>
      </c>
      <c r="N51592" t="s">
        <v>228840</v>
      </c>
      <c r="O51592" t="s">
        <v>229122</v>
      </c>
      <c r="P51592" t="s">
        <v>229122</v>
      </c>
      <c r="Q51592" t="s">
        <v>120377</v>
      </c>
      <c r="R51592" t="s">
        <v>233540</v>
      </c>
      <c r="S51592" t="s">
        <v>233769</v>
      </c>
    </row>
    <row r="51593" spans="1:19" x14ac:dyDescent="0.35">
      <c r="A51593" s="1">
        <v>64075</v>
      </c>
      <c r="B51593" t="s">
        <v>30381</v>
      </c>
      <c r="C51593" t="s">
        <v>96842</v>
      </c>
      <c r="D51593" t="s">
        <v>5</v>
      </c>
      <c r="F51593" t="s">
        <v>121638</v>
      </c>
      <c r="G51593">
        <v>4.9999999999999998E-7</v>
      </c>
      <c r="H51593" t="s">
        <v>30381</v>
      </c>
      <c r="I51593" t="s">
        <v>154874</v>
      </c>
      <c r="J51593" s="2" t="s">
        <v>198352</v>
      </c>
      <c r="K51593" t="s">
        <v>218883</v>
      </c>
      <c r="L51593" t="s">
        <v>228704</v>
      </c>
      <c r="M51593" t="s">
        <v>8</v>
      </c>
      <c r="N51593" t="s">
        <v>228840</v>
      </c>
      <c r="O51593" t="s">
        <v>229122</v>
      </c>
      <c r="P51593" t="s">
        <v>229122</v>
      </c>
      <c r="Q51593" t="s">
        <v>120377</v>
      </c>
      <c r="R51593" t="s">
        <v>233540</v>
      </c>
      <c r="S51593" t="s">
        <v>233769</v>
      </c>
    </row>
    <row r="51594" spans="1:19" x14ac:dyDescent="0.35">
      <c r="A51594" s="1">
        <v>64076</v>
      </c>
      <c r="B51594" t="s">
        <v>30382</v>
      </c>
      <c r="C51594" t="s">
        <v>96843</v>
      </c>
      <c r="D51594" t="s">
        <v>4</v>
      </c>
      <c r="F51594" t="s">
        <v>120128</v>
      </c>
      <c r="G51594">
        <v>6.5000000000000002E-7</v>
      </c>
      <c r="H51594" t="s">
        <v>30382</v>
      </c>
      <c r="I51594" t="s">
        <v>154875</v>
      </c>
      <c r="J51594" s="2" t="s">
        <v>198353</v>
      </c>
      <c r="K51594" t="s">
        <v>218884</v>
      </c>
      <c r="L51594" t="s">
        <v>228704</v>
      </c>
      <c r="M51594" t="s">
        <v>8</v>
      </c>
      <c r="N51594" t="s">
        <v>228828</v>
      </c>
      <c r="O51594" t="s">
        <v>229113</v>
      </c>
      <c r="P51594" t="s">
        <v>230081</v>
      </c>
      <c r="Q51594" t="s">
        <v>120428</v>
      </c>
      <c r="R51594" t="s">
        <v>233540</v>
      </c>
      <c r="S51594" t="s">
        <v>233769</v>
      </c>
    </row>
    <row r="51595" spans="1:19" x14ac:dyDescent="0.35">
      <c r="A51595" s="1">
        <v>64077</v>
      </c>
      <c r="B51595" t="s">
        <v>30383</v>
      </c>
      <c r="C51595" t="s">
        <v>96844</v>
      </c>
      <c r="D51595" t="s">
        <v>5</v>
      </c>
      <c r="F51595" t="s">
        <v>120239</v>
      </c>
      <c r="G51595">
        <v>3.4999999999999998E-7</v>
      </c>
      <c r="H51595" t="s">
        <v>30383</v>
      </c>
      <c r="I51595" t="s">
        <v>154876</v>
      </c>
      <c r="J51595" s="2" t="s">
        <v>198354</v>
      </c>
      <c r="K51595" t="s">
        <v>218885</v>
      </c>
      <c r="L51595" t="s">
        <v>228705</v>
      </c>
      <c r="M51595" t="s">
        <v>14</v>
      </c>
      <c r="N51595" t="s">
        <v>228884</v>
      </c>
      <c r="O51595" t="s">
        <v>229149</v>
      </c>
      <c r="P51595" t="s">
        <v>229723</v>
      </c>
      <c r="Q51595" t="s">
        <v>120008</v>
      </c>
      <c r="R51595" t="s">
        <v>233540</v>
      </c>
      <c r="S51595" t="s">
        <v>233769</v>
      </c>
    </row>
    <row r="51596" spans="1:19" x14ac:dyDescent="0.35">
      <c r="A51596" s="1">
        <v>64078</v>
      </c>
      <c r="B51596" t="s">
        <v>30384</v>
      </c>
      <c r="C51596" t="s">
        <v>96845</v>
      </c>
      <c r="D51596" t="s">
        <v>4</v>
      </c>
      <c r="F51596" t="s">
        <v>120189</v>
      </c>
      <c r="G51596">
        <v>0</v>
      </c>
      <c r="H51596" t="s">
        <v>30384</v>
      </c>
      <c r="I51596" t="s">
        <v>154877</v>
      </c>
      <c r="J51596" s="2" t="s">
        <v>198355</v>
      </c>
      <c r="K51596" t="s">
        <v>218886</v>
      </c>
      <c r="L51596" t="s">
        <v>228704</v>
      </c>
      <c r="M51596" t="s">
        <v>228726</v>
      </c>
      <c r="N51596" t="s">
        <v>228872</v>
      </c>
      <c r="O51596" t="s">
        <v>229273</v>
      </c>
      <c r="P51596" t="s">
        <v>232499</v>
      </c>
      <c r="Q51596" t="s">
        <v>120152</v>
      </c>
      <c r="R51596" t="s">
        <v>233540</v>
      </c>
      <c r="S51596" t="s">
        <v>233769</v>
      </c>
    </row>
    <row r="51597" spans="1:19" x14ac:dyDescent="0.35">
      <c r="A51597" s="1">
        <v>64080</v>
      </c>
      <c r="B51597" t="s">
        <v>30385</v>
      </c>
      <c r="C51597" t="s">
        <v>96846</v>
      </c>
      <c r="D51597" t="s">
        <v>4</v>
      </c>
      <c r="F51597" t="s">
        <v>120168</v>
      </c>
      <c r="G51597">
        <v>1.01929E-7</v>
      </c>
      <c r="H51597" t="s">
        <v>30385</v>
      </c>
      <c r="I51597" t="s">
        <v>154878</v>
      </c>
      <c r="J51597" s="2" t="s">
        <v>198356</v>
      </c>
      <c r="K51597" t="s">
        <v>218887</v>
      </c>
      <c r="L51597" t="s">
        <v>228704</v>
      </c>
      <c r="M51597" t="s">
        <v>228717</v>
      </c>
      <c r="N51597" t="s">
        <v>228845</v>
      </c>
      <c r="O51597" t="s">
        <v>229130</v>
      </c>
      <c r="P51597" t="s">
        <v>229130</v>
      </c>
      <c r="Q51597" t="s">
        <v>120579</v>
      </c>
      <c r="R51597" t="s">
        <v>233540</v>
      </c>
      <c r="S51597" t="s">
        <v>233769</v>
      </c>
    </row>
    <row r="51598" spans="1:19" x14ac:dyDescent="0.35">
      <c r="A51598" s="1">
        <v>64081</v>
      </c>
      <c r="B51598" t="s">
        <v>30385</v>
      </c>
      <c r="C51598" t="s">
        <v>96847</v>
      </c>
      <c r="D51598" t="s">
        <v>4</v>
      </c>
      <c r="F51598" t="s">
        <v>120467</v>
      </c>
      <c r="G51598">
        <v>3.2059000000000003E-8</v>
      </c>
      <c r="H51598" t="s">
        <v>30385</v>
      </c>
      <c r="I51598" t="s">
        <v>154878</v>
      </c>
      <c r="J51598" s="2" t="s">
        <v>198356</v>
      </c>
      <c r="K51598" t="s">
        <v>218887</v>
      </c>
      <c r="L51598" t="s">
        <v>228704</v>
      </c>
      <c r="M51598" t="s">
        <v>228717</v>
      </c>
      <c r="N51598" t="s">
        <v>228845</v>
      </c>
      <c r="O51598" t="s">
        <v>229130</v>
      </c>
      <c r="P51598" t="s">
        <v>229130</v>
      </c>
      <c r="Q51598" t="s">
        <v>120579</v>
      </c>
      <c r="R51598" t="s">
        <v>233540</v>
      </c>
      <c r="S51598" t="s">
        <v>233769</v>
      </c>
    </row>
    <row r="51599" spans="1:19" x14ac:dyDescent="0.35">
      <c r="A51599" s="1">
        <v>64082</v>
      </c>
      <c r="B51599" t="s">
        <v>30386</v>
      </c>
      <c r="C51599" t="s">
        <v>96848</v>
      </c>
      <c r="D51599" t="s">
        <v>5</v>
      </c>
      <c r="E51599" t="s">
        <v>119955</v>
      </c>
      <c r="F51599" t="s">
        <v>120160</v>
      </c>
      <c r="G51599">
        <v>4.5000000000000001E-6</v>
      </c>
      <c r="H51599" t="s">
        <v>30386</v>
      </c>
      <c r="I51599" t="s">
        <v>154879</v>
      </c>
      <c r="J51599" s="2" t="s">
        <v>198357</v>
      </c>
      <c r="K51599" t="s">
        <v>218888</v>
      </c>
      <c r="L51599" t="s">
        <v>228704</v>
      </c>
      <c r="M51599" t="s">
        <v>8</v>
      </c>
      <c r="N51599" t="s">
        <v>228841</v>
      </c>
      <c r="O51599" t="s">
        <v>229123</v>
      </c>
      <c r="P51599" t="s">
        <v>230698</v>
      </c>
      <c r="Q51599" t="s">
        <v>120308</v>
      </c>
      <c r="R51599" t="s">
        <v>233540</v>
      </c>
      <c r="S51599" t="s">
        <v>233769</v>
      </c>
    </row>
    <row r="51600" spans="1:19" x14ac:dyDescent="0.35">
      <c r="A51600" s="1">
        <v>64083</v>
      </c>
      <c r="B51600" t="s">
        <v>30387</v>
      </c>
      <c r="C51600" t="s">
        <v>96849</v>
      </c>
      <c r="D51600" t="s">
        <v>5</v>
      </c>
      <c r="E51600" t="s">
        <v>119955</v>
      </c>
      <c r="F51600" t="s">
        <v>121310</v>
      </c>
      <c r="G51600">
        <v>1.0000000000000001E-5</v>
      </c>
      <c r="H51600" t="s">
        <v>30387</v>
      </c>
      <c r="I51600" t="s">
        <v>154880</v>
      </c>
      <c r="J51600" s="2" t="s">
        <v>198358</v>
      </c>
      <c r="K51600" t="s">
        <v>218889</v>
      </c>
      <c r="L51600" t="s">
        <v>228704</v>
      </c>
      <c r="M51600" t="s">
        <v>8</v>
      </c>
      <c r="N51600" t="s">
        <v>228828</v>
      </c>
      <c r="O51600" t="s">
        <v>229113</v>
      </c>
      <c r="P51600" t="s">
        <v>230090</v>
      </c>
      <c r="Q51600" t="s">
        <v>120056</v>
      </c>
      <c r="R51600" t="s">
        <v>233540</v>
      </c>
      <c r="S51600" t="s">
        <v>233769</v>
      </c>
    </row>
    <row r="51601" spans="1:19" x14ac:dyDescent="0.35">
      <c r="A51601" s="1">
        <v>64084</v>
      </c>
      <c r="B51601" t="s">
        <v>30387</v>
      </c>
      <c r="C51601" t="s">
        <v>96850</v>
      </c>
      <c r="D51601" t="s">
        <v>4</v>
      </c>
      <c r="F51601" t="s">
        <v>120507</v>
      </c>
      <c r="G51601">
        <v>2.5000000000000002E-6</v>
      </c>
      <c r="H51601" t="s">
        <v>30387</v>
      </c>
      <c r="I51601" t="s">
        <v>154880</v>
      </c>
      <c r="J51601" s="2" t="s">
        <v>198358</v>
      </c>
      <c r="K51601" t="s">
        <v>218889</v>
      </c>
      <c r="L51601" t="s">
        <v>228704</v>
      </c>
      <c r="M51601" t="s">
        <v>8</v>
      </c>
      <c r="N51601" t="s">
        <v>228828</v>
      </c>
      <c r="O51601" t="s">
        <v>229113</v>
      </c>
      <c r="P51601" t="s">
        <v>230090</v>
      </c>
      <c r="Q51601" t="s">
        <v>120056</v>
      </c>
      <c r="R51601" t="s">
        <v>233540</v>
      </c>
      <c r="S51601" t="s">
        <v>233769</v>
      </c>
    </row>
    <row r="51602" spans="1:19" x14ac:dyDescent="0.35">
      <c r="A51602" s="1">
        <v>64085</v>
      </c>
      <c r="B51602" t="s">
        <v>30387</v>
      </c>
      <c r="C51602" t="s">
        <v>96851</v>
      </c>
      <c r="D51602" t="s">
        <v>5</v>
      </c>
      <c r="E51602" t="s">
        <v>119954</v>
      </c>
      <c r="F51602" t="s">
        <v>120072</v>
      </c>
      <c r="G51602">
        <v>1.8E-5</v>
      </c>
      <c r="H51602" t="s">
        <v>30387</v>
      </c>
      <c r="I51602" t="s">
        <v>154880</v>
      </c>
      <c r="J51602" s="2" t="s">
        <v>198358</v>
      </c>
      <c r="K51602" t="s">
        <v>218889</v>
      </c>
      <c r="L51602" t="s">
        <v>228704</v>
      </c>
      <c r="M51602" t="s">
        <v>8</v>
      </c>
      <c r="N51602" t="s">
        <v>228828</v>
      </c>
      <c r="O51602" t="s">
        <v>229113</v>
      </c>
      <c r="P51602" t="s">
        <v>230090</v>
      </c>
      <c r="Q51602" t="s">
        <v>120056</v>
      </c>
      <c r="R51602" t="s">
        <v>233540</v>
      </c>
      <c r="S51602" t="s">
        <v>233769</v>
      </c>
    </row>
    <row r="51603" spans="1:19" x14ac:dyDescent="0.35">
      <c r="A51603" s="1">
        <v>64086</v>
      </c>
      <c r="B51603" t="s">
        <v>30388</v>
      </c>
      <c r="C51603" t="s">
        <v>96852</v>
      </c>
      <c r="D51603" t="s">
        <v>5</v>
      </c>
      <c r="F51603" t="s">
        <v>121116</v>
      </c>
      <c r="G51603">
        <v>3.2499999999999998E-6</v>
      </c>
      <c r="H51603" t="s">
        <v>30388</v>
      </c>
      <c r="I51603" t="s">
        <v>154881</v>
      </c>
      <c r="J51603" s="2" t="s">
        <v>198359</v>
      </c>
      <c r="K51603" t="s">
        <v>218890</v>
      </c>
      <c r="L51603" t="s">
        <v>228706</v>
      </c>
      <c r="M51603" t="s">
        <v>8</v>
      </c>
      <c r="N51603" t="s">
        <v>228873</v>
      </c>
      <c r="O51603" t="s">
        <v>229170</v>
      </c>
      <c r="P51603" t="s">
        <v>229170</v>
      </c>
      <c r="Q51603" t="s">
        <v>120970</v>
      </c>
      <c r="R51603" t="s">
        <v>233540</v>
      </c>
      <c r="S51603" t="s">
        <v>233769</v>
      </c>
    </row>
    <row r="51604" spans="1:19" x14ac:dyDescent="0.35">
      <c r="A51604" s="1">
        <v>64090</v>
      </c>
      <c r="B51604" t="s">
        <v>30389</v>
      </c>
      <c r="C51604" t="s">
        <v>96853</v>
      </c>
      <c r="D51604" t="s">
        <v>5</v>
      </c>
      <c r="F51604" t="s">
        <v>120153</v>
      </c>
      <c r="G51604">
        <v>3.9999999999999998E-6</v>
      </c>
      <c r="H51604" t="s">
        <v>30389</v>
      </c>
      <c r="I51604" t="s">
        <v>154882</v>
      </c>
      <c r="J51604" s="2" t="s">
        <v>198360</v>
      </c>
      <c r="K51604" t="s">
        <v>218891</v>
      </c>
      <c r="L51604" t="s">
        <v>228704</v>
      </c>
      <c r="M51604" t="s">
        <v>8</v>
      </c>
      <c r="N51604" t="s">
        <v>228904</v>
      </c>
      <c r="O51604" t="s">
        <v>229236</v>
      </c>
      <c r="P51604" t="s">
        <v>229236</v>
      </c>
      <c r="Q51604" t="s">
        <v>120692</v>
      </c>
      <c r="R51604" t="s">
        <v>233540</v>
      </c>
      <c r="S51604" t="s">
        <v>233769</v>
      </c>
    </row>
    <row r="51605" spans="1:19" x14ac:dyDescent="0.35">
      <c r="A51605" s="1">
        <v>64091</v>
      </c>
      <c r="B51605" t="s">
        <v>30390</v>
      </c>
      <c r="C51605" t="s">
        <v>96854</v>
      </c>
      <c r="D51605" t="s">
        <v>4</v>
      </c>
      <c r="F51605" t="s">
        <v>119973</v>
      </c>
      <c r="G51605">
        <v>2.9999999999999999E-7</v>
      </c>
      <c r="H51605" t="s">
        <v>30390</v>
      </c>
      <c r="I51605" t="s">
        <v>154883</v>
      </c>
      <c r="J51605" s="2" t="s">
        <v>198361</v>
      </c>
      <c r="K51605" t="s">
        <v>218892</v>
      </c>
      <c r="L51605" t="s">
        <v>228704</v>
      </c>
      <c r="M51605" t="s">
        <v>8</v>
      </c>
      <c r="N51605" t="s">
        <v>228828</v>
      </c>
      <c r="O51605" t="s">
        <v>229113</v>
      </c>
      <c r="P51605" t="s">
        <v>230104</v>
      </c>
      <c r="Q51605" t="s">
        <v>119973</v>
      </c>
      <c r="R51605" t="s">
        <v>233540</v>
      </c>
      <c r="S51605" t="s">
        <v>233769</v>
      </c>
    </row>
    <row r="51606" spans="1:19" x14ac:dyDescent="0.35">
      <c r="A51606" s="1">
        <v>64092</v>
      </c>
      <c r="B51606" t="s">
        <v>30390</v>
      </c>
      <c r="C51606" t="s">
        <v>96855</v>
      </c>
      <c r="D51606" t="s">
        <v>5</v>
      </c>
      <c r="E51606" t="s">
        <v>119955</v>
      </c>
      <c r="F51606" t="s">
        <v>120569</v>
      </c>
      <c r="G51606">
        <v>1.6249999999999999E-6</v>
      </c>
      <c r="H51606" t="s">
        <v>30390</v>
      </c>
      <c r="I51606" t="s">
        <v>154883</v>
      </c>
      <c r="J51606" s="2" t="s">
        <v>198361</v>
      </c>
      <c r="K51606" t="s">
        <v>218892</v>
      </c>
      <c r="L51606" t="s">
        <v>228704</v>
      </c>
      <c r="M51606" t="s">
        <v>8</v>
      </c>
      <c r="N51606" t="s">
        <v>228828</v>
      </c>
      <c r="O51606" t="s">
        <v>229113</v>
      </c>
      <c r="P51606" t="s">
        <v>230104</v>
      </c>
      <c r="Q51606" t="s">
        <v>119973</v>
      </c>
      <c r="R51606" t="s">
        <v>233540</v>
      </c>
      <c r="S51606" t="s">
        <v>233769</v>
      </c>
    </row>
    <row r="51607" spans="1:19" x14ac:dyDescent="0.35">
      <c r="A51607" s="1">
        <v>64095</v>
      </c>
      <c r="B51607" t="s">
        <v>30390</v>
      </c>
      <c r="C51607" t="s">
        <v>96856</v>
      </c>
      <c r="D51607" t="s">
        <v>4</v>
      </c>
      <c r="F51607" t="s">
        <v>120760</v>
      </c>
      <c r="G51607">
        <v>9.2500000000000004E-7</v>
      </c>
      <c r="H51607" t="s">
        <v>30390</v>
      </c>
      <c r="I51607" t="s">
        <v>154883</v>
      </c>
      <c r="J51607" s="2" t="s">
        <v>198361</v>
      </c>
      <c r="K51607" t="s">
        <v>218892</v>
      </c>
      <c r="L51607" t="s">
        <v>228704</v>
      </c>
      <c r="M51607" t="s">
        <v>8</v>
      </c>
      <c r="N51607" t="s">
        <v>228828</v>
      </c>
      <c r="O51607" t="s">
        <v>229113</v>
      </c>
      <c r="P51607" t="s">
        <v>230104</v>
      </c>
      <c r="Q51607" t="s">
        <v>119973</v>
      </c>
      <c r="R51607" t="s">
        <v>233540</v>
      </c>
      <c r="S51607" t="s">
        <v>233769</v>
      </c>
    </row>
    <row r="51608" spans="1:19" x14ac:dyDescent="0.35">
      <c r="A51608" s="1">
        <v>64096</v>
      </c>
      <c r="B51608" t="s">
        <v>30391</v>
      </c>
      <c r="C51608" t="s">
        <v>96857</v>
      </c>
      <c r="D51608" t="s">
        <v>5</v>
      </c>
      <c r="F51608" t="s">
        <v>120148</v>
      </c>
      <c r="G51608">
        <v>1.1000000000000001E-7</v>
      </c>
      <c r="H51608" t="s">
        <v>30391</v>
      </c>
      <c r="I51608" t="s">
        <v>154884</v>
      </c>
      <c r="J51608" s="2" t="s">
        <v>198362</v>
      </c>
      <c r="K51608" t="s">
        <v>218893</v>
      </c>
      <c r="L51608" t="s">
        <v>228704</v>
      </c>
      <c r="M51608" t="s">
        <v>8</v>
      </c>
      <c r="N51608" t="s">
        <v>228832</v>
      </c>
      <c r="O51608" t="s">
        <v>229111</v>
      </c>
      <c r="P51608" t="s">
        <v>230079</v>
      </c>
      <c r="Q51608" t="s">
        <v>120774</v>
      </c>
      <c r="R51608" t="s">
        <v>233540</v>
      </c>
      <c r="S51608" t="s">
        <v>233769</v>
      </c>
    </row>
    <row r="51609" spans="1:19" x14ac:dyDescent="0.35">
      <c r="A51609" s="1">
        <v>64097</v>
      </c>
      <c r="B51609" t="s">
        <v>30392</v>
      </c>
      <c r="C51609" t="s">
        <v>96858</v>
      </c>
      <c r="D51609" t="s">
        <v>5</v>
      </c>
      <c r="E51609" t="s">
        <v>119956</v>
      </c>
      <c r="F51609" t="s">
        <v>121120</v>
      </c>
      <c r="G51609">
        <v>2.6999999999999999E-5</v>
      </c>
      <c r="H51609" t="s">
        <v>30392</v>
      </c>
      <c r="I51609" t="s">
        <v>154885</v>
      </c>
      <c r="J51609" s="2" t="s">
        <v>198363</v>
      </c>
      <c r="K51609" t="s">
        <v>218894</v>
      </c>
      <c r="L51609" t="s">
        <v>228704</v>
      </c>
      <c r="M51609" t="s">
        <v>8</v>
      </c>
      <c r="N51609" t="s">
        <v>228828</v>
      </c>
      <c r="O51609" t="s">
        <v>229113</v>
      </c>
      <c r="P51609" t="s">
        <v>230081</v>
      </c>
      <c r="Q51609" t="s">
        <v>119973</v>
      </c>
      <c r="R51609" t="s">
        <v>233540</v>
      </c>
      <c r="S51609" t="s">
        <v>233769</v>
      </c>
    </row>
    <row r="51610" spans="1:19" x14ac:dyDescent="0.35">
      <c r="A51610" s="1">
        <v>64098</v>
      </c>
      <c r="B51610" t="s">
        <v>30392</v>
      </c>
      <c r="C51610" t="s">
        <v>96859</v>
      </c>
      <c r="D51610" t="s">
        <v>5</v>
      </c>
      <c r="E51610" t="s">
        <v>119954</v>
      </c>
      <c r="F51610" t="s">
        <v>120843</v>
      </c>
      <c r="G51610">
        <v>3.1999998E-5</v>
      </c>
      <c r="H51610" t="s">
        <v>30392</v>
      </c>
      <c r="I51610" t="s">
        <v>154885</v>
      </c>
      <c r="J51610" s="2" t="s">
        <v>198363</v>
      </c>
      <c r="K51610" t="s">
        <v>218894</v>
      </c>
      <c r="L51610" t="s">
        <v>228704</v>
      </c>
      <c r="M51610" t="s">
        <v>8</v>
      </c>
      <c r="N51610" t="s">
        <v>228828</v>
      </c>
      <c r="O51610" t="s">
        <v>229113</v>
      </c>
      <c r="P51610" t="s">
        <v>230081</v>
      </c>
      <c r="Q51610" t="s">
        <v>119973</v>
      </c>
      <c r="R51610" t="s">
        <v>233540</v>
      </c>
      <c r="S51610" t="s">
        <v>233769</v>
      </c>
    </row>
    <row r="51611" spans="1:19" x14ac:dyDescent="0.35">
      <c r="A51611" s="1">
        <v>64099</v>
      </c>
      <c r="B51611" t="s">
        <v>30392</v>
      </c>
      <c r="C51611" t="s">
        <v>96860</v>
      </c>
      <c r="D51611" t="s">
        <v>5</v>
      </c>
      <c r="E51611" t="s">
        <v>119955</v>
      </c>
      <c r="F51611" t="s">
        <v>121869</v>
      </c>
      <c r="G51611">
        <v>6.0000000000000002E-6</v>
      </c>
      <c r="H51611" t="s">
        <v>30392</v>
      </c>
      <c r="I51611" t="s">
        <v>154885</v>
      </c>
      <c r="J51611" s="2" t="s">
        <v>198363</v>
      </c>
      <c r="K51611" t="s">
        <v>218894</v>
      </c>
      <c r="L51611" t="s">
        <v>228704</v>
      </c>
      <c r="M51611" t="s">
        <v>8</v>
      </c>
      <c r="N51611" t="s">
        <v>228828</v>
      </c>
      <c r="O51611" t="s">
        <v>229113</v>
      </c>
      <c r="P51611" t="s">
        <v>230081</v>
      </c>
      <c r="Q51611" t="s">
        <v>119973</v>
      </c>
      <c r="R51611" t="s">
        <v>233540</v>
      </c>
      <c r="S51611" t="s">
        <v>233769</v>
      </c>
    </row>
    <row r="51612" spans="1:19" x14ac:dyDescent="0.35">
      <c r="A51612" s="1">
        <v>64101</v>
      </c>
      <c r="B51612" t="s">
        <v>30393</v>
      </c>
      <c r="C51612" t="s">
        <v>96861</v>
      </c>
      <c r="D51612" t="s">
        <v>5</v>
      </c>
      <c r="F51612" t="s">
        <v>120158</v>
      </c>
      <c r="G51612">
        <v>4.75E-7</v>
      </c>
      <c r="H51612" t="s">
        <v>30393</v>
      </c>
      <c r="I51612" t="s">
        <v>154886</v>
      </c>
      <c r="J51612" s="2" t="s">
        <v>198364</v>
      </c>
      <c r="K51612" t="s">
        <v>218895</v>
      </c>
      <c r="L51612" t="s">
        <v>228704</v>
      </c>
      <c r="M51612" t="s">
        <v>8</v>
      </c>
      <c r="N51612" t="s">
        <v>228830</v>
      </c>
      <c r="O51612" t="s">
        <v>229110</v>
      </c>
      <c r="P51612" t="s">
        <v>230396</v>
      </c>
      <c r="Q51612" t="s">
        <v>120059</v>
      </c>
      <c r="R51612" t="s">
        <v>233540</v>
      </c>
      <c r="S51612" t="s">
        <v>233769</v>
      </c>
    </row>
    <row r="51613" spans="1:19" x14ac:dyDescent="0.35">
      <c r="A51613" s="1">
        <v>64102</v>
      </c>
      <c r="B51613" t="s">
        <v>30393</v>
      </c>
      <c r="C51613" t="s">
        <v>96862</v>
      </c>
      <c r="D51613" t="s">
        <v>5</v>
      </c>
      <c r="F51613" t="s">
        <v>120439</v>
      </c>
      <c r="G51613">
        <v>2.0999999999999998E-6</v>
      </c>
      <c r="H51613" t="s">
        <v>30393</v>
      </c>
      <c r="I51613" t="s">
        <v>154886</v>
      </c>
      <c r="J51613" s="2" t="s">
        <v>198364</v>
      </c>
      <c r="K51613" t="s">
        <v>218895</v>
      </c>
      <c r="L51613" t="s">
        <v>228704</v>
      </c>
      <c r="M51613" t="s">
        <v>8</v>
      </c>
      <c r="N51613" t="s">
        <v>228830</v>
      </c>
      <c r="O51613" t="s">
        <v>229110</v>
      </c>
      <c r="P51613" t="s">
        <v>230396</v>
      </c>
      <c r="Q51613" t="s">
        <v>120059</v>
      </c>
      <c r="R51613" t="s">
        <v>233540</v>
      </c>
      <c r="S51613" t="s">
        <v>233769</v>
      </c>
    </row>
    <row r="51614" spans="1:19" x14ac:dyDescent="0.35">
      <c r="A51614" s="1">
        <v>64103</v>
      </c>
      <c r="B51614" t="s">
        <v>30394</v>
      </c>
      <c r="C51614" t="s">
        <v>96863</v>
      </c>
      <c r="D51614" t="s">
        <v>4</v>
      </c>
      <c r="F51614" t="s">
        <v>122284</v>
      </c>
      <c r="G51614">
        <v>1.7E-6</v>
      </c>
      <c r="H51614" t="s">
        <v>30394</v>
      </c>
      <c r="I51614" t="s">
        <v>154887</v>
      </c>
      <c r="J51614" s="2" t="s">
        <v>198365</v>
      </c>
      <c r="K51614" t="s">
        <v>218896</v>
      </c>
      <c r="L51614" t="s">
        <v>228704</v>
      </c>
      <c r="M51614" t="s">
        <v>8</v>
      </c>
      <c r="N51614" t="s">
        <v>228865</v>
      </c>
      <c r="O51614" t="s">
        <v>229333</v>
      </c>
      <c r="P51614" t="s">
        <v>229333</v>
      </c>
      <c r="Q51614" t="s">
        <v>120216</v>
      </c>
      <c r="R51614" t="s">
        <v>233540</v>
      </c>
      <c r="S51614" t="s">
        <v>233769</v>
      </c>
    </row>
    <row r="51615" spans="1:19" x14ac:dyDescent="0.35">
      <c r="A51615" s="1">
        <v>64104</v>
      </c>
      <c r="B51615" t="s">
        <v>30394</v>
      </c>
      <c r="C51615" t="s">
        <v>96864</v>
      </c>
      <c r="D51615" t="s">
        <v>4</v>
      </c>
      <c r="F51615" t="s">
        <v>120844</v>
      </c>
      <c r="G51615">
        <v>1.5E-6</v>
      </c>
      <c r="H51615" t="s">
        <v>30394</v>
      </c>
      <c r="I51615" t="s">
        <v>154887</v>
      </c>
      <c r="J51615" s="2" t="s">
        <v>198365</v>
      </c>
      <c r="K51615" t="s">
        <v>218896</v>
      </c>
      <c r="L51615" t="s">
        <v>228704</v>
      </c>
      <c r="M51615" t="s">
        <v>8</v>
      </c>
      <c r="N51615" t="s">
        <v>228865</v>
      </c>
      <c r="O51615" t="s">
        <v>229333</v>
      </c>
      <c r="P51615" t="s">
        <v>229333</v>
      </c>
      <c r="Q51615" t="s">
        <v>120216</v>
      </c>
      <c r="R51615" t="s">
        <v>233540</v>
      </c>
      <c r="S51615" t="s">
        <v>233769</v>
      </c>
    </row>
    <row r="51616" spans="1:19" x14ac:dyDescent="0.35">
      <c r="A51616" s="1">
        <v>64105</v>
      </c>
      <c r="B51616" t="s">
        <v>30395</v>
      </c>
      <c r="C51616" t="s">
        <v>96865</v>
      </c>
      <c r="D51616" t="s">
        <v>4</v>
      </c>
      <c r="F51616" t="s">
        <v>120504</v>
      </c>
      <c r="G51616">
        <v>2.7E-6</v>
      </c>
      <c r="H51616" t="s">
        <v>30395</v>
      </c>
      <c r="I51616" t="s">
        <v>154888</v>
      </c>
      <c r="J51616" s="2" t="s">
        <v>198366</v>
      </c>
      <c r="K51616" t="s">
        <v>218897</v>
      </c>
      <c r="L51616" t="s">
        <v>228704</v>
      </c>
      <c r="Q51616" t="s">
        <v>120087</v>
      </c>
      <c r="R51616" t="s">
        <v>233540</v>
      </c>
      <c r="S51616" t="s">
        <v>233769</v>
      </c>
    </row>
    <row r="51617" spans="1:19" x14ac:dyDescent="0.35">
      <c r="A51617" s="1">
        <v>64106</v>
      </c>
      <c r="B51617" t="s">
        <v>30396</v>
      </c>
      <c r="C51617" t="s">
        <v>96866</v>
      </c>
      <c r="D51617" t="s">
        <v>5</v>
      </c>
      <c r="E51617" t="s">
        <v>119955</v>
      </c>
      <c r="F51617" t="s">
        <v>121306</v>
      </c>
      <c r="G51617">
        <v>5.0000000000000004E-6</v>
      </c>
      <c r="H51617" t="s">
        <v>30396</v>
      </c>
      <c r="I51617" t="s">
        <v>154889</v>
      </c>
      <c r="J51617" s="2" t="s">
        <v>198367</v>
      </c>
      <c r="K51617" t="s">
        <v>218898</v>
      </c>
      <c r="L51617" t="s">
        <v>228704</v>
      </c>
      <c r="M51617" t="s">
        <v>8</v>
      </c>
      <c r="N51617" t="s">
        <v>228828</v>
      </c>
      <c r="O51617" t="s">
        <v>229108</v>
      </c>
      <c r="P51617" t="s">
        <v>229108</v>
      </c>
      <c r="Q51617" t="s">
        <v>120377</v>
      </c>
      <c r="R51617" t="s">
        <v>233540</v>
      </c>
      <c r="S51617" t="s">
        <v>233769</v>
      </c>
    </row>
    <row r="51618" spans="1:19" x14ac:dyDescent="0.35">
      <c r="A51618" s="1">
        <v>64107</v>
      </c>
      <c r="B51618" t="s">
        <v>30396</v>
      </c>
      <c r="C51618" t="s">
        <v>96867</v>
      </c>
      <c r="D51618" t="s">
        <v>5</v>
      </c>
      <c r="E51618" t="s">
        <v>119954</v>
      </c>
      <c r="F51618" t="s">
        <v>121391</v>
      </c>
      <c r="G51618">
        <v>2.975241E-6</v>
      </c>
      <c r="H51618" t="s">
        <v>30396</v>
      </c>
      <c r="I51618" t="s">
        <v>154889</v>
      </c>
      <c r="J51618" s="2" t="s">
        <v>198367</v>
      </c>
      <c r="K51618" t="s">
        <v>218898</v>
      </c>
      <c r="L51618" t="s">
        <v>228704</v>
      </c>
      <c r="M51618" t="s">
        <v>8</v>
      </c>
      <c r="N51618" t="s">
        <v>228828</v>
      </c>
      <c r="O51618" t="s">
        <v>229108</v>
      </c>
      <c r="P51618" t="s">
        <v>229108</v>
      </c>
      <c r="Q51618" t="s">
        <v>120377</v>
      </c>
      <c r="R51618" t="s">
        <v>233540</v>
      </c>
      <c r="S51618" t="s">
        <v>233769</v>
      </c>
    </row>
    <row r="51619" spans="1:19" x14ac:dyDescent="0.35">
      <c r="A51619" s="1">
        <v>64108</v>
      </c>
      <c r="B51619" t="s">
        <v>30397</v>
      </c>
      <c r="C51619" t="s">
        <v>96868</v>
      </c>
      <c r="D51619" t="s">
        <v>4</v>
      </c>
      <c r="F51619" t="s">
        <v>120043</v>
      </c>
      <c r="G51619">
        <v>1.3E-6</v>
      </c>
      <c r="H51619" t="s">
        <v>30397</v>
      </c>
      <c r="I51619" t="s">
        <v>154890</v>
      </c>
      <c r="J51619" s="2" t="s">
        <v>198368</v>
      </c>
      <c r="K51619" t="s">
        <v>218899</v>
      </c>
      <c r="L51619" t="s">
        <v>228704</v>
      </c>
      <c r="M51619" t="s">
        <v>8</v>
      </c>
      <c r="N51619" t="s">
        <v>228832</v>
      </c>
      <c r="O51619" t="s">
        <v>229111</v>
      </c>
      <c r="P51619" t="s">
        <v>230079</v>
      </c>
      <c r="Q51619" t="s">
        <v>120447</v>
      </c>
      <c r="R51619" t="s">
        <v>233540</v>
      </c>
      <c r="S51619" t="s">
        <v>233769</v>
      </c>
    </row>
    <row r="51620" spans="1:19" x14ac:dyDescent="0.35">
      <c r="A51620" s="1">
        <v>64109</v>
      </c>
      <c r="B51620" t="s">
        <v>30398</v>
      </c>
      <c r="C51620" t="s">
        <v>96869</v>
      </c>
      <c r="D51620" t="s">
        <v>5</v>
      </c>
      <c r="E51620" t="s">
        <v>119954</v>
      </c>
      <c r="F51620" t="s">
        <v>120611</v>
      </c>
      <c r="G51620">
        <v>4.5000000000000001E-6</v>
      </c>
      <c r="H51620" t="s">
        <v>30398</v>
      </c>
      <c r="I51620" t="s">
        <v>154891</v>
      </c>
      <c r="J51620" s="2" t="s">
        <v>198369</v>
      </c>
      <c r="K51620" t="s">
        <v>218900</v>
      </c>
      <c r="L51620" t="s">
        <v>228704</v>
      </c>
      <c r="M51620" t="s">
        <v>8</v>
      </c>
      <c r="N51620" t="s">
        <v>228848</v>
      </c>
      <c r="O51620" t="s">
        <v>229133</v>
      </c>
      <c r="P51620" t="s">
        <v>230112</v>
      </c>
      <c r="Q51620" t="s">
        <v>121077</v>
      </c>
      <c r="R51620" t="s">
        <v>233540</v>
      </c>
      <c r="S51620" t="s">
        <v>233769</v>
      </c>
    </row>
    <row r="51621" spans="1:19" x14ac:dyDescent="0.35">
      <c r="A51621" s="1">
        <v>64111</v>
      </c>
      <c r="B51621" t="s">
        <v>30398</v>
      </c>
      <c r="C51621" t="s">
        <v>96870</v>
      </c>
      <c r="D51621" t="s">
        <v>4</v>
      </c>
      <c r="F51621" t="s">
        <v>120533</v>
      </c>
      <c r="G51621">
        <v>9.9999999999999995E-7</v>
      </c>
      <c r="H51621" t="s">
        <v>30398</v>
      </c>
      <c r="I51621" t="s">
        <v>154891</v>
      </c>
      <c r="J51621" s="2" t="s">
        <v>198369</v>
      </c>
      <c r="K51621" t="s">
        <v>218900</v>
      </c>
      <c r="L51621" t="s">
        <v>228704</v>
      </c>
      <c r="M51621" t="s">
        <v>8</v>
      </c>
      <c r="N51621" t="s">
        <v>228848</v>
      </c>
      <c r="O51621" t="s">
        <v>229133</v>
      </c>
      <c r="P51621" t="s">
        <v>230112</v>
      </c>
      <c r="Q51621" t="s">
        <v>121077</v>
      </c>
      <c r="R51621" t="s">
        <v>233540</v>
      </c>
      <c r="S51621" t="s">
        <v>233769</v>
      </c>
    </row>
    <row r="51622" spans="1:19" x14ac:dyDescent="0.35">
      <c r="A51622" s="1">
        <v>64112</v>
      </c>
      <c r="B51622" t="s">
        <v>30398</v>
      </c>
      <c r="C51622" t="s">
        <v>96871</v>
      </c>
      <c r="D51622" t="s">
        <v>5</v>
      </c>
      <c r="E51622" t="s">
        <v>119955</v>
      </c>
      <c r="F51622" t="s">
        <v>121341</v>
      </c>
      <c r="G51622">
        <v>5.6999999999999996E-6</v>
      </c>
      <c r="H51622" t="s">
        <v>30398</v>
      </c>
      <c r="I51622" t="s">
        <v>154891</v>
      </c>
      <c r="J51622" s="2" t="s">
        <v>198369</v>
      </c>
      <c r="K51622" t="s">
        <v>218900</v>
      </c>
      <c r="L51622" t="s">
        <v>228704</v>
      </c>
      <c r="M51622" t="s">
        <v>8</v>
      </c>
      <c r="N51622" t="s">
        <v>228848</v>
      </c>
      <c r="O51622" t="s">
        <v>229133</v>
      </c>
      <c r="P51622" t="s">
        <v>230112</v>
      </c>
      <c r="Q51622" t="s">
        <v>121077</v>
      </c>
      <c r="R51622" t="s">
        <v>233540</v>
      </c>
      <c r="S51622" t="s">
        <v>233769</v>
      </c>
    </row>
    <row r="51623" spans="1:19" x14ac:dyDescent="0.35">
      <c r="A51623" s="1">
        <v>64114</v>
      </c>
      <c r="B51623" t="s">
        <v>30399</v>
      </c>
      <c r="C51623" t="s">
        <v>96872</v>
      </c>
      <c r="D51623" t="s">
        <v>5</v>
      </c>
      <c r="E51623" t="s">
        <v>119954</v>
      </c>
      <c r="F51623" t="s">
        <v>122599</v>
      </c>
      <c r="G51623">
        <v>2.0000000000000002E-5</v>
      </c>
      <c r="H51623" t="s">
        <v>30399</v>
      </c>
      <c r="I51623" t="s">
        <v>154892</v>
      </c>
      <c r="J51623" s="2" t="s">
        <v>198370</v>
      </c>
      <c r="K51623" t="s">
        <v>218901</v>
      </c>
      <c r="L51623" t="s">
        <v>228704</v>
      </c>
      <c r="M51623" t="s">
        <v>8</v>
      </c>
      <c r="N51623" t="s">
        <v>228828</v>
      </c>
      <c r="O51623" t="s">
        <v>229113</v>
      </c>
      <c r="P51623" t="s">
        <v>230156</v>
      </c>
      <c r="Q51623" t="s">
        <v>120226</v>
      </c>
      <c r="R51623" t="s">
        <v>233540</v>
      </c>
      <c r="S51623" t="s">
        <v>233769</v>
      </c>
    </row>
    <row r="51624" spans="1:19" x14ac:dyDescent="0.35">
      <c r="A51624" s="1">
        <v>64115</v>
      </c>
      <c r="B51624" t="s">
        <v>30399</v>
      </c>
      <c r="C51624" t="s">
        <v>96873</v>
      </c>
      <c r="D51624" t="s">
        <v>5</v>
      </c>
      <c r="E51624" t="s">
        <v>119955</v>
      </c>
      <c r="F51624" t="s">
        <v>122192</v>
      </c>
      <c r="G51624">
        <v>8.85E-6</v>
      </c>
      <c r="H51624" t="s">
        <v>30399</v>
      </c>
      <c r="I51624" t="s">
        <v>154892</v>
      </c>
      <c r="J51624" s="2" t="s">
        <v>198370</v>
      </c>
      <c r="K51624" t="s">
        <v>218901</v>
      </c>
      <c r="L51624" t="s">
        <v>228704</v>
      </c>
      <c r="M51624" t="s">
        <v>8</v>
      </c>
      <c r="N51624" t="s">
        <v>228828</v>
      </c>
      <c r="O51624" t="s">
        <v>229113</v>
      </c>
      <c r="P51624" t="s">
        <v>230156</v>
      </c>
      <c r="Q51624" t="s">
        <v>120226</v>
      </c>
      <c r="R51624" t="s">
        <v>233540</v>
      </c>
      <c r="S51624" t="s">
        <v>233769</v>
      </c>
    </row>
    <row r="51625" spans="1:19" x14ac:dyDescent="0.35">
      <c r="A51625" s="1">
        <v>64116</v>
      </c>
      <c r="B51625" t="s">
        <v>30400</v>
      </c>
      <c r="C51625" t="s">
        <v>96874</v>
      </c>
      <c r="D51625" t="s">
        <v>4</v>
      </c>
      <c r="F51625" t="s">
        <v>120993</v>
      </c>
      <c r="G51625">
        <v>6.9999999999999997E-7</v>
      </c>
      <c r="H51625" t="s">
        <v>30400</v>
      </c>
      <c r="I51625" t="s">
        <v>154893</v>
      </c>
      <c r="J51625" s="2" t="s">
        <v>198371</v>
      </c>
      <c r="K51625" t="s">
        <v>218902</v>
      </c>
      <c r="L51625" t="s">
        <v>228704</v>
      </c>
      <c r="M51625" t="s">
        <v>8</v>
      </c>
      <c r="N51625" t="s">
        <v>228828</v>
      </c>
      <c r="O51625" t="s">
        <v>229113</v>
      </c>
      <c r="P51625" t="s">
        <v>230081</v>
      </c>
      <c r="Q51625" t="s">
        <v>122954</v>
      </c>
      <c r="R51625" t="s">
        <v>233540</v>
      </c>
      <c r="S51625" t="s">
        <v>233769</v>
      </c>
    </row>
    <row r="51626" spans="1:19" x14ac:dyDescent="0.35">
      <c r="A51626" s="1">
        <v>64117</v>
      </c>
      <c r="B51626" t="s">
        <v>30400</v>
      </c>
      <c r="C51626" t="s">
        <v>96875</v>
      </c>
      <c r="D51626" t="s">
        <v>4</v>
      </c>
      <c r="F51626" t="s">
        <v>120569</v>
      </c>
      <c r="G51626">
        <v>2.4999999999999999E-8</v>
      </c>
      <c r="H51626" t="s">
        <v>30400</v>
      </c>
      <c r="I51626" t="s">
        <v>154893</v>
      </c>
      <c r="J51626" s="2" t="s">
        <v>198371</v>
      </c>
      <c r="K51626" t="s">
        <v>218902</v>
      </c>
      <c r="L51626" t="s">
        <v>228704</v>
      </c>
      <c r="M51626" t="s">
        <v>8</v>
      </c>
      <c r="N51626" t="s">
        <v>228828</v>
      </c>
      <c r="O51626" t="s">
        <v>229113</v>
      </c>
      <c r="P51626" t="s">
        <v>230081</v>
      </c>
      <c r="Q51626" t="s">
        <v>122954</v>
      </c>
      <c r="R51626" t="s">
        <v>233540</v>
      </c>
      <c r="S51626" t="s">
        <v>233769</v>
      </c>
    </row>
    <row r="51627" spans="1:19" x14ac:dyDescent="0.35">
      <c r="A51627" s="1">
        <v>64118</v>
      </c>
      <c r="B51627" t="s">
        <v>30401</v>
      </c>
      <c r="C51627" t="s">
        <v>96876</v>
      </c>
      <c r="D51627" t="s">
        <v>4</v>
      </c>
      <c r="F51627" t="s">
        <v>120080</v>
      </c>
      <c r="G51627">
        <v>2E-8</v>
      </c>
      <c r="H51627" t="s">
        <v>30401</v>
      </c>
      <c r="I51627" t="s">
        <v>154894</v>
      </c>
      <c r="J51627" s="2" t="s">
        <v>198372</v>
      </c>
      <c r="K51627" t="s">
        <v>218903</v>
      </c>
      <c r="L51627" t="s">
        <v>228704</v>
      </c>
      <c r="M51627" t="s">
        <v>11</v>
      </c>
      <c r="N51627" t="s">
        <v>228897</v>
      </c>
      <c r="O51627" t="s">
        <v>229213</v>
      </c>
      <c r="P51627" t="s">
        <v>229213</v>
      </c>
      <c r="Q51627" t="s">
        <v>120018</v>
      </c>
      <c r="R51627" t="s">
        <v>233540</v>
      </c>
      <c r="S51627" t="s">
        <v>233769</v>
      </c>
    </row>
    <row r="51628" spans="1:19" x14ac:dyDescent="0.35">
      <c r="A51628" s="1">
        <v>64119</v>
      </c>
      <c r="B51628" t="s">
        <v>30402</v>
      </c>
      <c r="C51628" t="s">
        <v>96877</v>
      </c>
      <c r="D51628" t="s">
        <v>5</v>
      </c>
      <c r="F51628" t="s">
        <v>121340</v>
      </c>
      <c r="G51628">
        <v>1.3199999999999999E-7</v>
      </c>
      <c r="H51628" t="s">
        <v>30402</v>
      </c>
      <c r="I51628" t="s">
        <v>154895</v>
      </c>
      <c r="K51628" t="s">
        <v>218904</v>
      </c>
      <c r="L51628" t="s">
        <v>228704</v>
      </c>
      <c r="M51628" t="s">
        <v>8</v>
      </c>
      <c r="N51628" t="s">
        <v>228828</v>
      </c>
      <c r="O51628" t="s">
        <v>229113</v>
      </c>
      <c r="P51628" t="s">
        <v>230103</v>
      </c>
      <c r="Q51628" t="s">
        <v>119973</v>
      </c>
      <c r="R51628" t="s">
        <v>233540</v>
      </c>
      <c r="S51628" t="s">
        <v>233769</v>
      </c>
    </row>
    <row r="51629" spans="1:19" x14ac:dyDescent="0.35">
      <c r="A51629" s="1">
        <v>64121</v>
      </c>
      <c r="B51629" t="s">
        <v>30403</v>
      </c>
      <c r="C51629" t="s">
        <v>96878</v>
      </c>
      <c r="D51629" t="s">
        <v>5</v>
      </c>
      <c r="E51629" t="s">
        <v>119956</v>
      </c>
      <c r="F51629" t="s">
        <v>120107</v>
      </c>
      <c r="G51629">
        <v>6.9999999999999999E-6</v>
      </c>
      <c r="H51629" t="s">
        <v>30403</v>
      </c>
      <c r="I51629" t="s">
        <v>154896</v>
      </c>
      <c r="J51629" s="2" t="s">
        <v>198373</v>
      </c>
      <c r="K51629" t="s">
        <v>218905</v>
      </c>
      <c r="L51629" t="s">
        <v>228704</v>
      </c>
      <c r="M51629" t="s">
        <v>8</v>
      </c>
      <c r="N51629" t="s">
        <v>228830</v>
      </c>
      <c r="O51629" t="s">
        <v>229110</v>
      </c>
      <c r="P51629" t="s">
        <v>229110</v>
      </c>
      <c r="Q51629" t="s">
        <v>121230</v>
      </c>
      <c r="R51629" t="s">
        <v>233540</v>
      </c>
      <c r="S51629" t="s">
        <v>233769</v>
      </c>
    </row>
    <row r="51630" spans="1:19" x14ac:dyDescent="0.35">
      <c r="A51630" s="1">
        <v>64122</v>
      </c>
      <c r="B51630" t="s">
        <v>30403</v>
      </c>
      <c r="C51630" t="s">
        <v>96879</v>
      </c>
      <c r="D51630" t="s">
        <v>5</v>
      </c>
      <c r="E51630" t="s">
        <v>119958</v>
      </c>
      <c r="F51630" t="s">
        <v>120443</v>
      </c>
      <c r="G51630">
        <v>2.8796636E-5</v>
      </c>
      <c r="H51630" t="s">
        <v>30403</v>
      </c>
      <c r="I51630" t="s">
        <v>154896</v>
      </c>
      <c r="J51630" s="2" t="s">
        <v>198373</v>
      </c>
      <c r="K51630" t="s">
        <v>218905</v>
      </c>
      <c r="L51630" t="s">
        <v>228704</v>
      </c>
      <c r="M51630" t="s">
        <v>8</v>
      </c>
      <c r="N51630" t="s">
        <v>228830</v>
      </c>
      <c r="O51630" t="s">
        <v>229110</v>
      </c>
      <c r="P51630" t="s">
        <v>229110</v>
      </c>
      <c r="Q51630" t="s">
        <v>121230</v>
      </c>
      <c r="R51630" t="s">
        <v>233540</v>
      </c>
      <c r="S51630" t="s">
        <v>233769</v>
      </c>
    </row>
    <row r="51631" spans="1:19" x14ac:dyDescent="0.35">
      <c r="A51631" s="1">
        <v>64123</v>
      </c>
      <c r="B51631" t="s">
        <v>30403</v>
      </c>
      <c r="C51631" t="s">
        <v>96880</v>
      </c>
      <c r="D51631" t="s">
        <v>5</v>
      </c>
      <c r="F51631" t="s">
        <v>121888</v>
      </c>
      <c r="G51631">
        <v>7.5000000000000002E-7</v>
      </c>
      <c r="H51631" t="s">
        <v>30403</v>
      </c>
      <c r="I51631" t="s">
        <v>154896</v>
      </c>
      <c r="J51631" s="2" t="s">
        <v>198373</v>
      </c>
      <c r="K51631" t="s">
        <v>218905</v>
      </c>
      <c r="L51631" t="s">
        <v>228704</v>
      </c>
      <c r="M51631" t="s">
        <v>8</v>
      </c>
      <c r="N51631" t="s">
        <v>228830</v>
      </c>
      <c r="O51631" t="s">
        <v>229110</v>
      </c>
      <c r="P51631" t="s">
        <v>229110</v>
      </c>
      <c r="Q51631" t="s">
        <v>121230</v>
      </c>
      <c r="R51631" t="s">
        <v>233540</v>
      </c>
      <c r="S51631" t="s">
        <v>233769</v>
      </c>
    </row>
    <row r="51632" spans="1:19" x14ac:dyDescent="0.35">
      <c r="A51632" s="1">
        <v>64124</v>
      </c>
      <c r="B51632" t="s">
        <v>30403</v>
      </c>
      <c r="C51632" t="s">
        <v>96881</v>
      </c>
      <c r="D51632" t="s">
        <v>5</v>
      </c>
      <c r="E51632" t="s">
        <v>119954</v>
      </c>
      <c r="F51632" t="s">
        <v>121722</v>
      </c>
      <c r="G51632">
        <v>1.15E-5</v>
      </c>
      <c r="H51632" t="s">
        <v>30403</v>
      </c>
      <c r="I51632" t="s">
        <v>154896</v>
      </c>
      <c r="J51632" s="2" t="s">
        <v>198373</v>
      </c>
      <c r="K51632" t="s">
        <v>218905</v>
      </c>
      <c r="L51632" t="s">
        <v>228704</v>
      </c>
      <c r="M51632" t="s">
        <v>8</v>
      </c>
      <c r="N51632" t="s">
        <v>228830</v>
      </c>
      <c r="O51632" t="s">
        <v>229110</v>
      </c>
      <c r="P51632" t="s">
        <v>229110</v>
      </c>
      <c r="Q51632" t="s">
        <v>121230</v>
      </c>
      <c r="R51632" t="s">
        <v>233540</v>
      </c>
      <c r="S51632" t="s">
        <v>233769</v>
      </c>
    </row>
    <row r="51633" spans="1:19" x14ac:dyDescent="0.35">
      <c r="A51633" s="1">
        <v>64125</v>
      </c>
      <c r="B51633" t="s">
        <v>30403</v>
      </c>
      <c r="C51633" t="s">
        <v>96882</v>
      </c>
      <c r="D51633" t="s">
        <v>5</v>
      </c>
      <c r="F51633" t="s">
        <v>121388</v>
      </c>
      <c r="G51633">
        <v>3.9999999999999998E-6</v>
      </c>
      <c r="H51633" t="s">
        <v>30403</v>
      </c>
      <c r="I51633" t="s">
        <v>154896</v>
      </c>
      <c r="J51633" s="2" t="s">
        <v>198373</v>
      </c>
      <c r="K51633" t="s">
        <v>218905</v>
      </c>
      <c r="L51633" t="s">
        <v>228704</v>
      </c>
      <c r="M51633" t="s">
        <v>8</v>
      </c>
      <c r="N51633" t="s">
        <v>228830</v>
      </c>
      <c r="O51633" t="s">
        <v>229110</v>
      </c>
      <c r="P51633" t="s">
        <v>229110</v>
      </c>
      <c r="Q51633" t="s">
        <v>121230</v>
      </c>
      <c r="R51633" t="s">
        <v>233540</v>
      </c>
      <c r="S51633" t="s">
        <v>233769</v>
      </c>
    </row>
    <row r="51634" spans="1:19" x14ac:dyDescent="0.35">
      <c r="A51634" s="1">
        <v>64126</v>
      </c>
      <c r="B51634" t="s">
        <v>30404</v>
      </c>
      <c r="C51634" t="s">
        <v>96883</v>
      </c>
      <c r="D51634" t="s">
        <v>4</v>
      </c>
      <c r="F51634" t="s">
        <v>122845</v>
      </c>
      <c r="G51634">
        <v>2.6161999999999998E-7</v>
      </c>
      <c r="H51634" t="s">
        <v>30404</v>
      </c>
      <c r="I51634" t="s">
        <v>154897</v>
      </c>
      <c r="J51634" s="2" t="s">
        <v>198374</v>
      </c>
      <c r="K51634" t="s">
        <v>218906</v>
      </c>
      <c r="L51634" t="s">
        <v>228704</v>
      </c>
      <c r="M51634" t="s">
        <v>228730</v>
      </c>
      <c r="N51634" t="s">
        <v>143600</v>
      </c>
      <c r="O51634" t="s">
        <v>229160</v>
      </c>
      <c r="P51634" t="s">
        <v>229160</v>
      </c>
      <c r="Q51634" t="s">
        <v>119991</v>
      </c>
      <c r="R51634" t="s">
        <v>233540</v>
      </c>
      <c r="S51634" t="s">
        <v>233769</v>
      </c>
    </row>
    <row r="51635" spans="1:19" x14ac:dyDescent="0.35">
      <c r="A51635" s="1">
        <v>64127</v>
      </c>
      <c r="B51635" t="s">
        <v>30405</v>
      </c>
      <c r="C51635" t="s">
        <v>96884</v>
      </c>
      <c r="D51635" t="s">
        <v>5</v>
      </c>
      <c r="F51635" t="s">
        <v>123461</v>
      </c>
      <c r="G51635">
        <v>4.9999999999999998E-7</v>
      </c>
      <c r="H51635" t="s">
        <v>30405</v>
      </c>
      <c r="I51635" t="s">
        <v>154898</v>
      </c>
      <c r="J51635" s="2" t="s">
        <v>198375</v>
      </c>
      <c r="K51635" t="s">
        <v>218907</v>
      </c>
      <c r="L51635" t="s">
        <v>228704</v>
      </c>
      <c r="M51635" t="s">
        <v>8</v>
      </c>
      <c r="N51635" t="s">
        <v>228896</v>
      </c>
      <c r="O51635" t="s">
        <v>229210</v>
      </c>
      <c r="P51635" t="s">
        <v>231706</v>
      </c>
      <c r="Q51635" t="s">
        <v>120060</v>
      </c>
      <c r="R51635" t="s">
        <v>233540</v>
      </c>
      <c r="S51635" t="s">
        <v>233769</v>
      </c>
    </row>
    <row r="51636" spans="1:19" x14ac:dyDescent="0.35">
      <c r="A51636" s="1">
        <v>64129</v>
      </c>
      <c r="B51636" t="s">
        <v>30406</v>
      </c>
      <c r="C51636" t="s">
        <v>96885</v>
      </c>
      <c r="D51636" t="s">
        <v>4</v>
      </c>
      <c r="F51636" t="s">
        <v>119994</v>
      </c>
      <c r="G51636">
        <v>8.5000000000000001E-7</v>
      </c>
      <c r="H51636" t="s">
        <v>30406</v>
      </c>
      <c r="I51636" t="s">
        <v>154899</v>
      </c>
      <c r="J51636" s="2" t="s">
        <v>198376</v>
      </c>
      <c r="K51636" t="s">
        <v>218908</v>
      </c>
      <c r="L51636" t="s">
        <v>228704</v>
      </c>
      <c r="M51636" t="s">
        <v>13</v>
      </c>
      <c r="N51636" t="s">
        <v>228861</v>
      </c>
      <c r="O51636" t="s">
        <v>229155</v>
      </c>
      <c r="P51636" t="s">
        <v>229155</v>
      </c>
      <c r="Q51636" t="s">
        <v>120216</v>
      </c>
      <c r="R51636" t="s">
        <v>233540</v>
      </c>
      <c r="S51636" t="s">
        <v>233769</v>
      </c>
    </row>
    <row r="51637" spans="1:19" x14ac:dyDescent="0.35">
      <c r="A51637" s="1">
        <v>64132</v>
      </c>
      <c r="B51637" t="s">
        <v>30407</v>
      </c>
      <c r="C51637" t="s">
        <v>96886</v>
      </c>
      <c r="D51637" t="s">
        <v>4</v>
      </c>
      <c r="F51637" t="s">
        <v>120663</v>
      </c>
      <c r="G51637">
        <v>1.8500000000000001E-6</v>
      </c>
      <c r="H51637" t="s">
        <v>30407</v>
      </c>
      <c r="I51637" t="s">
        <v>154900</v>
      </c>
      <c r="J51637" s="2" t="s">
        <v>198377</v>
      </c>
      <c r="K51637" t="s">
        <v>218909</v>
      </c>
      <c r="L51637" t="s">
        <v>228706</v>
      </c>
      <c r="M51637" t="s">
        <v>8</v>
      </c>
      <c r="N51637" t="s">
        <v>228830</v>
      </c>
      <c r="O51637" t="s">
        <v>229110</v>
      </c>
      <c r="P51637" t="s">
        <v>229110</v>
      </c>
      <c r="Q51637" t="s">
        <v>120060</v>
      </c>
      <c r="R51637" t="s">
        <v>233540</v>
      </c>
      <c r="S51637" t="s">
        <v>233769</v>
      </c>
    </row>
    <row r="51638" spans="1:19" x14ac:dyDescent="0.35">
      <c r="A51638" s="1">
        <v>64133</v>
      </c>
      <c r="B51638" t="s">
        <v>30408</v>
      </c>
      <c r="C51638" t="s">
        <v>96887</v>
      </c>
      <c r="D51638" t="s">
        <v>4</v>
      </c>
      <c r="F51638" t="s">
        <v>120536</v>
      </c>
      <c r="G51638">
        <v>1.2500000000000001E-6</v>
      </c>
      <c r="H51638" t="s">
        <v>30408</v>
      </c>
      <c r="I51638" t="s">
        <v>154901</v>
      </c>
      <c r="J51638" s="2" t="s">
        <v>198378</v>
      </c>
      <c r="K51638" t="s">
        <v>218910</v>
      </c>
      <c r="L51638" t="s">
        <v>228705</v>
      </c>
      <c r="M51638" t="s">
        <v>8</v>
      </c>
      <c r="N51638" t="s">
        <v>228881</v>
      </c>
      <c r="O51638" t="s">
        <v>229201</v>
      </c>
      <c r="P51638" t="s">
        <v>232500</v>
      </c>
      <c r="Q51638" t="s">
        <v>120042</v>
      </c>
      <c r="R51638" t="s">
        <v>233540</v>
      </c>
      <c r="S51638" t="s">
        <v>233769</v>
      </c>
    </row>
    <row r="51639" spans="1:19" x14ac:dyDescent="0.35">
      <c r="A51639" s="1">
        <v>64134</v>
      </c>
      <c r="B51639" t="s">
        <v>30409</v>
      </c>
      <c r="C51639" t="s">
        <v>96888</v>
      </c>
      <c r="D51639" t="s">
        <v>5</v>
      </c>
      <c r="E51639" t="s">
        <v>119955</v>
      </c>
      <c r="F51639" t="s">
        <v>120711</v>
      </c>
      <c r="G51639">
        <v>7.9999999999999996E-6</v>
      </c>
      <c r="H51639" t="s">
        <v>30409</v>
      </c>
      <c r="I51639" t="s">
        <v>154902</v>
      </c>
      <c r="J51639" s="2" t="s">
        <v>198379</v>
      </c>
      <c r="K51639" t="s">
        <v>218911</v>
      </c>
      <c r="L51639" t="s">
        <v>228704</v>
      </c>
      <c r="M51639" t="s">
        <v>8</v>
      </c>
      <c r="N51639" t="s">
        <v>228828</v>
      </c>
      <c r="O51639" t="s">
        <v>229113</v>
      </c>
      <c r="P51639" t="s">
        <v>230217</v>
      </c>
      <c r="Q51639" t="s">
        <v>120216</v>
      </c>
      <c r="R51639" t="s">
        <v>233540</v>
      </c>
      <c r="S51639" t="s">
        <v>233769</v>
      </c>
    </row>
    <row r="51640" spans="1:19" x14ac:dyDescent="0.35">
      <c r="A51640" s="1">
        <v>64135</v>
      </c>
      <c r="B51640" t="s">
        <v>30410</v>
      </c>
      <c r="C51640" t="s">
        <v>96889</v>
      </c>
      <c r="D51640" t="s">
        <v>5</v>
      </c>
      <c r="F51640" t="s">
        <v>120084</v>
      </c>
      <c r="G51640">
        <v>4.2749999999999998E-7</v>
      </c>
      <c r="H51640" t="s">
        <v>30410</v>
      </c>
      <c r="I51640" t="s">
        <v>154903</v>
      </c>
      <c r="J51640" s="2" t="s">
        <v>198380</v>
      </c>
      <c r="K51640" t="s">
        <v>218912</v>
      </c>
      <c r="L51640" t="s">
        <v>228704</v>
      </c>
      <c r="M51640" t="s">
        <v>8</v>
      </c>
      <c r="N51640" t="s">
        <v>228828</v>
      </c>
      <c r="O51640" t="s">
        <v>229198</v>
      </c>
      <c r="P51640" t="s">
        <v>230318</v>
      </c>
      <c r="Q51640" t="s">
        <v>120216</v>
      </c>
      <c r="R51640" t="s">
        <v>233540</v>
      </c>
      <c r="S51640" t="s">
        <v>233769</v>
      </c>
    </row>
    <row r="51641" spans="1:19" x14ac:dyDescent="0.35">
      <c r="A51641" s="1">
        <v>64136</v>
      </c>
      <c r="B51641" t="s">
        <v>30411</v>
      </c>
      <c r="C51641" t="s">
        <v>96890</v>
      </c>
      <c r="D51641" t="s">
        <v>4</v>
      </c>
      <c r="F51641" t="s">
        <v>122040</v>
      </c>
      <c r="G51641">
        <v>2E-8</v>
      </c>
      <c r="H51641" t="s">
        <v>30411</v>
      </c>
      <c r="I51641" t="s">
        <v>154904</v>
      </c>
      <c r="J51641" s="2" t="s">
        <v>198381</v>
      </c>
      <c r="K51641" t="s">
        <v>218913</v>
      </c>
      <c r="L51641" t="s">
        <v>228704</v>
      </c>
      <c r="M51641" t="s">
        <v>8</v>
      </c>
      <c r="N51641" t="s">
        <v>228828</v>
      </c>
      <c r="O51641" t="s">
        <v>229113</v>
      </c>
      <c r="P51641" t="s">
        <v>230387</v>
      </c>
      <c r="Q51641" t="s">
        <v>121322</v>
      </c>
      <c r="R51641" t="s">
        <v>233541</v>
      </c>
      <c r="S51641" t="s">
        <v>233772</v>
      </c>
    </row>
    <row r="51642" spans="1:19" x14ac:dyDescent="0.35">
      <c r="A51642" s="1">
        <v>64138</v>
      </c>
      <c r="B51642" t="s">
        <v>30412</v>
      </c>
      <c r="C51642" t="s">
        <v>96891</v>
      </c>
      <c r="D51642" t="s">
        <v>5</v>
      </c>
      <c r="E51642" t="s">
        <v>119954</v>
      </c>
      <c r="F51642" t="s">
        <v>120089</v>
      </c>
      <c r="G51642">
        <v>3.1670619999999999E-6</v>
      </c>
      <c r="H51642" t="s">
        <v>30412</v>
      </c>
      <c r="I51642" t="s">
        <v>154905</v>
      </c>
      <c r="K51642" t="s">
        <v>218914</v>
      </c>
      <c r="L51642" t="s">
        <v>228705</v>
      </c>
      <c r="M51642" t="s">
        <v>228721</v>
      </c>
      <c r="N51642" t="s">
        <v>228868</v>
      </c>
      <c r="O51642" t="s">
        <v>229138</v>
      </c>
      <c r="P51642" t="s">
        <v>232501</v>
      </c>
      <c r="Q51642" t="s">
        <v>121918</v>
      </c>
      <c r="R51642" t="s">
        <v>218919</v>
      </c>
      <c r="S51642" t="s">
        <v>233772</v>
      </c>
    </row>
    <row r="51643" spans="1:19" x14ac:dyDescent="0.35">
      <c r="A51643" s="1">
        <v>64139</v>
      </c>
      <c r="B51643" t="s">
        <v>30413</v>
      </c>
      <c r="C51643" t="s">
        <v>96892</v>
      </c>
      <c r="D51643" t="s">
        <v>4</v>
      </c>
      <c r="F51643" t="s">
        <v>120797</v>
      </c>
      <c r="G51643">
        <v>3.4999999999999999E-6</v>
      </c>
      <c r="H51643" t="s">
        <v>30413</v>
      </c>
      <c r="I51643" t="s">
        <v>154906</v>
      </c>
      <c r="J51643" s="2" t="s">
        <v>198382</v>
      </c>
      <c r="K51643" t="s">
        <v>218915</v>
      </c>
      <c r="L51643" t="s">
        <v>228704</v>
      </c>
      <c r="M51643" t="s">
        <v>8</v>
      </c>
      <c r="N51643" t="s">
        <v>228832</v>
      </c>
      <c r="O51643" t="s">
        <v>229111</v>
      </c>
      <c r="P51643" t="s">
        <v>230079</v>
      </c>
      <c r="Q51643" t="s">
        <v>120060</v>
      </c>
      <c r="R51643" t="s">
        <v>218919</v>
      </c>
      <c r="S51643" t="s">
        <v>233772</v>
      </c>
    </row>
    <row r="51644" spans="1:19" x14ac:dyDescent="0.35">
      <c r="A51644" s="1">
        <v>64140</v>
      </c>
      <c r="B51644" t="s">
        <v>30414</v>
      </c>
      <c r="C51644" t="s">
        <v>96893</v>
      </c>
      <c r="D51644" t="s">
        <v>5</v>
      </c>
      <c r="E51644" t="s">
        <v>119954</v>
      </c>
      <c r="F51644" t="s">
        <v>123129</v>
      </c>
      <c r="G51644">
        <v>9.0000000000000002E-6</v>
      </c>
      <c r="H51644" t="s">
        <v>30414</v>
      </c>
      <c r="I51644" t="s">
        <v>154907</v>
      </c>
      <c r="J51644" s="2" t="s">
        <v>198383</v>
      </c>
      <c r="K51644" t="s">
        <v>218916</v>
      </c>
      <c r="L51644" t="s">
        <v>228704</v>
      </c>
      <c r="R51644" t="s">
        <v>218919</v>
      </c>
      <c r="S51644" t="s">
        <v>233772</v>
      </c>
    </row>
    <row r="51645" spans="1:19" x14ac:dyDescent="0.35">
      <c r="A51645" s="1">
        <v>64141</v>
      </c>
      <c r="B51645" t="s">
        <v>30415</v>
      </c>
      <c r="C51645" t="s">
        <v>96894</v>
      </c>
      <c r="D51645" t="s">
        <v>5</v>
      </c>
      <c r="E51645" t="s">
        <v>119956</v>
      </c>
      <c r="F51645" t="s">
        <v>120527</v>
      </c>
      <c r="G51645">
        <v>1.5E-5</v>
      </c>
      <c r="H51645" t="s">
        <v>30415</v>
      </c>
      <c r="I51645" t="s">
        <v>154908</v>
      </c>
      <c r="J51645" s="2" t="s">
        <v>198384</v>
      </c>
      <c r="K51645" t="s">
        <v>218917</v>
      </c>
      <c r="L51645" t="s">
        <v>228704</v>
      </c>
      <c r="M51645" t="s">
        <v>8</v>
      </c>
      <c r="N51645" t="s">
        <v>228828</v>
      </c>
      <c r="O51645" t="s">
        <v>229113</v>
      </c>
      <c r="P51645" t="s">
        <v>230104</v>
      </c>
      <c r="Q51645" t="s">
        <v>120679</v>
      </c>
      <c r="R51645" t="s">
        <v>218919</v>
      </c>
      <c r="S51645" t="s">
        <v>233772</v>
      </c>
    </row>
    <row r="51646" spans="1:19" x14ac:dyDescent="0.35">
      <c r="A51646" s="1">
        <v>64142</v>
      </c>
      <c r="B51646" t="s">
        <v>30415</v>
      </c>
      <c r="C51646" t="s">
        <v>96895</v>
      </c>
      <c r="D51646" t="s">
        <v>5</v>
      </c>
      <c r="E51646" t="s">
        <v>119954</v>
      </c>
      <c r="F51646" t="s">
        <v>120564</v>
      </c>
      <c r="G51646">
        <v>5.0000000000000004E-6</v>
      </c>
      <c r="H51646" t="s">
        <v>30415</v>
      </c>
      <c r="I51646" t="s">
        <v>154908</v>
      </c>
      <c r="J51646" s="2" t="s">
        <v>198384</v>
      </c>
      <c r="K51646" t="s">
        <v>218917</v>
      </c>
      <c r="L51646" t="s">
        <v>228704</v>
      </c>
      <c r="M51646" t="s">
        <v>8</v>
      </c>
      <c r="N51646" t="s">
        <v>228828</v>
      </c>
      <c r="O51646" t="s">
        <v>229113</v>
      </c>
      <c r="P51646" t="s">
        <v>230104</v>
      </c>
      <c r="Q51646" t="s">
        <v>120679</v>
      </c>
      <c r="R51646" t="s">
        <v>218919</v>
      </c>
      <c r="S51646" t="s">
        <v>233772</v>
      </c>
    </row>
    <row r="51647" spans="1:19" x14ac:dyDescent="0.35">
      <c r="A51647" s="1">
        <v>64143</v>
      </c>
      <c r="B51647" t="s">
        <v>30415</v>
      </c>
      <c r="C51647" t="s">
        <v>96896</v>
      </c>
      <c r="D51647" t="s">
        <v>4</v>
      </c>
      <c r="F51647" t="s">
        <v>120679</v>
      </c>
      <c r="G51647">
        <v>1.9999999999999999E-7</v>
      </c>
      <c r="H51647" t="s">
        <v>30415</v>
      </c>
      <c r="I51647" t="s">
        <v>154908</v>
      </c>
      <c r="J51647" s="2" t="s">
        <v>198384</v>
      </c>
      <c r="K51647" t="s">
        <v>218917</v>
      </c>
      <c r="L51647" t="s">
        <v>228704</v>
      </c>
      <c r="M51647" t="s">
        <v>8</v>
      </c>
      <c r="N51647" t="s">
        <v>228828</v>
      </c>
      <c r="O51647" t="s">
        <v>229113</v>
      </c>
      <c r="P51647" t="s">
        <v>230104</v>
      </c>
      <c r="Q51647" t="s">
        <v>120679</v>
      </c>
      <c r="R51647" t="s">
        <v>218919</v>
      </c>
      <c r="S51647" t="s">
        <v>233772</v>
      </c>
    </row>
    <row r="51648" spans="1:19" x14ac:dyDescent="0.35">
      <c r="A51648" s="1">
        <v>64144</v>
      </c>
      <c r="B51648" t="s">
        <v>30415</v>
      </c>
      <c r="C51648" t="s">
        <v>96897</v>
      </c>
      <c r="D51648" t="s">
        <v>5</v>
      </c>
      <c r="E51648" t="s">
        <v>119955</v>
      </c>
      <c r="F51648" t="s">
        <v>122539</v>
      </c>
      <c r="G51648">
        <v>2.5000000000000002E-6</v>
      </c>
      <c r="H51648" t="s">
        <v>30415</v>
      </c>
      <c r="I51648" t="s">
        <v>154908</v>
      </c>
      <c r="J51648" s="2" t="s">
        <v>198384</v>
      </c>
      <c r="K51648" t="s">
        <v>218917</v>
      </c>
      <c r="L51648" t="s">
        <v>228704</v>
      </c>
      <c r="M51648" t="s">
        <v>8</v>
      </c>
      <c r="N51648" t="s">
        <v>228828</v>
      </c>
      <c r="O51648" t="s">
        <v>229113</v>
      </c>
      <c r="P51648" t="s">
        <v>230104</v>
      </c>
      <c r="Q51648" t="s">
        <v>120679</v>
      </c>
      <c r="R51648" t="s">
        <v>218919</v>
      </c>
      <c r="S51648" t="s">
        <v>233772</v>
      </c>
    </row>
    <row r="51649" spans="1:19" x14ac:dyDescent="0.35">
      <c r="A51649" s="1">
        <v>64145</v>
      </c>
      <c r="B51649" t="s">
        <v>30416</v>
      </c>
      <c r="C51649" t="s">
        <v>96898</v>
      </c>
      <c r="D51649" t="s">
        <v>5</v>
      </c>
      <c r="F51649" t="s">
        <v>121672</v>
      </c>
      <c r="G51649">
        <v>4.0000000000000003E-5</v>
      </c>
      <c r="H51649" t="s">
        <v>30416</v>
      </c>
      <c r="I51649" t="s">
        <v>154909</v>
      </c>
      <c r="J51649" s="2" t="s">
        <v>198385</v>
      </c>
      <c r="K51649" t="s">
        <v>218918</v>
      </c>
      <c r="L51649" t="s">
        <v>228705</v>
      </c>
      <c r="M51649" t="s">
        <v>8</v>
      </c>
      <c r="N51649" t="s">
        <v>228841</v>
      </c>
      <c r="O51649" t="s">
        <v>229137</v>
      </c>
      <c r="P51649" t="s">
        <v>229137</v>
      </c>
      <c r="Q51649" t="s">
        <v>121535</v>
      </c>
      <c r="R51649" t="s">
        <v>218919</v>
      </c>
      <c r="S51649" t="s">
        <v>233772</v>
      </c>
    </row>
    <row r="51650" spans="1:19" x14ac:dyDescent="0.35">
      <c r="A51650" s="1">
        <v>64147</v>
      </c>
      <c r="B51650" t="s">
        <v>30417</v>
      </c>
      <c r="C51650" t="s">
        <v>96899</v>
      </c>
      <c r="D51650" t="s">
        <v>4</v>
      </c>
      <c r="F51650" t="s">
        <v>121183</v>
      </c>
      <c r="G51650">
        <v>8.827699999999999E-8</v>
      </c>
      <c r="H51650" t="s">
        <v>30417</v>
      </c>
      <c r="I51650" t="s">
        <v>154910</v>
      </c>
      <c r="J51650" s="2" t="s">
        <v>198386</v>
      </c>
      <c r="K51650" t="s">
        <v>218919</v>
      </c>
      <c r="L51650" t="s">
        <v>228705</v>
      </c>
      <c r="R51650" t="s">
        <v>218919</v>
      </c>
      <c r="S51650" t="s">
        <v>233772</v>
      </c>
    </row>
    <row r="51651" spans="1:19" x14ac:dyDescent="0.35">
      <c r="A51651" s="1">
        <v>64149</v>
      </c>
      <c r="B51651" t="s">
        <v>30418</v>
      </c>
      <c r="C51651" t="s">
        <v>96900</v>
      </c>
      <c r="D51651" t="s">
        <v>4</v>
      </c>
      <c r="F51651" t="s">
        <v>120524</v>
      </c>
      <c r="G51651">
        <v>5.9999999999999997E-7</v>
      </c>
      <c r="H51651" t="s">
        <v>30418</v>
      </c>
      <c r="I51651" t="s">
        <v>154911</v>
      </c>
      <c r="J51651" s="2" t="s">
        <v>198387</v>
      </c>
      <c r="K51651" t="s">
        <v>218915</v>
      </c>
      <c r="L51651" t="s">
        <v>228706</v>
      </c>
      <c r="M51651" t="s">
        <v>8</v>
      </c>
      <c r="N51651" t="s">
        <v>228881</v>
      </c>
      <c r="O51651" t="s">
        <v>229251</v>
      </c>
      <c r="P51651" t="s">
        <v>232502</v>
      </c>
      <c r="Q51651" t="s">
        <v>120524</v>
      </c>
      <c r="R51651" t="s">
        <v>218919</v>
      </c>
      <c r="S51651" t="s">
        <v>233772</v>
      </c>
    </row>
    <row r="51652" spans="1:19" x14ac:dyDescent="0.35">
      <c r="A51652" s="1">
        <v>64150</v>
      </c>
      <c r="B51652" t="s">
        <v>30419</v>
      </c>
      <c r="C51652" t="s">
        <v>96901</v>
      </c>
      <c r="D51652" t="s">
        <v>5</v>
      </c>
      <c r="E51652" t="s">
        <v>119959</v>
      </c>
      <c r="F51652" t="s">
        <v>120239</v>
      </c>
      <c r="G51652">
        <v>1.9999990000000001E-6</v>
      </c>
      <c r="H51652" t="s">
        <v>30419</v>
      </c>
      <c r="I51652" t="s">
        <v>154912</v>
      </c>
      <c r="J51652" s="2" t="s">
        <v>198388</v>
      </c>
      <c r="K51652" t="s">
        <v>218915</v>
      </c>
      <c r="L51652" t="s">
        <v>228704</v>
      </c>
      <c r="M51652" t="s">
        <v>8</v>
      </c>
      <c r="N51652" t="s">
        <v>228828</v>
      </c>
      <c r="O51652" t="s">
        <v>229113</v>
      </c>
      <c r="P51652" t="s">
        <v>230253</v>
      </c>
      <c r="Q51652" t="s">
        <v>120682</v>
      </c>
      <c r="R51652" t="s">
        <v>218919</v>
      </c>
      <c r="S51652" t="s">
        <v>233772</v>
      </c>
    </row>
    <row r="51653" spans="1:19" x14ac:dyDescent="0.35">
      <c r="A51653" s="1">
        <v>64151</v>
      </c>
      <c r="B51653" t="s">
        <v>30419</v>
      </c>
      <c r="C51653" t="s">
        <v>96902</v>
      </c>
      <c r="D51653" t="s">
        <v>5</v>
      </c>
      <c r="E51653" t="s">
        <v>119956</v>
      </c>
      <c r="F51653" t="s">
        <v>123696</v>
      </c>
      <c r="G51653">
        <v>3.0000000000000001E-6</v>
      </c>
      <c r="H51653" t="s">
        <v>30419</v>
      </c>
      <c r="I51653" t="s">
        <v>154912</v>
      </c>
      <c r="J51653" s="2" t="s">
        <v>198388</v>
      </c>
      <c r="K51653" t="s">
        <v>218915</v>
      </c>
      <c r="L51653" t="s">
        <v>228704</v>
      </c>
      <c r="M51653" t="s">
        <v>8</v>
      </c>
      <c r="N51653" t="s">
        <v>228828</v>
      </c>
      <c r="O51653" t="s">
        <v>229113</v>
      </c>
      <c r="P51653" t="s">
        <v>230253</v>
      </c>
      <c r="Q51653" t="s">
        <v>120682</v>
      </c>
      <c r="R51653" t="s">
        <v>218919</v>
      </c>
      <c r="S51653" t="s">
        <v>233772</v>
      </c>
    </row>
    <row r="51654" spans="1:19" x14ac:dyDescent="0.35">
      <c r="A51654" s="1">
        <v>64152</v>
      </c>
      <c r="B51654" t="s">
        <v>30419</v>
      </c>
      <c r="C51654" t="s">
        <v>96903</v>
      </c>
      <c r="D51654" t="s">
        <v>5</v>
      </c>
      <c r="F51654" t="s">
        <v>123650</v>
      </c>
      <c r="G51654">
        <v>1.5E-5</v>
      </c>
      <c r="H51654" t="s">
        <v>30419</v>
      </c>
      <c r="I51654" t="s">
        <v>154912</v>
      </c>
      <c r="J51654" s="2" t="s">
        <v>198388</v>
      </c>
      <c r="K51654" t="s">
        <v>218915</v>
      </c>
      <c r="L51654" t="s">
        <v>228704</v>
      </c>
      <c r="M51654" t="s">
        <v>8</v>
      </c>
      <c r="N51654" t="s">
        <v>228828</v>
      </c>
      <c r="O51654" t="s">
        <v>229113</v>
      </c>
      <c r="P51654" t="s">
        <v>230253</v>
      </c>
      <c r="Q51654" t="s">
        <v>120682</v>
      </c>
      <c r="R51654" t="s">
        <v>218919</v>
      </c>
      <c r="S51654" t="s">
        <v>233772</v>
      </c>
    </row>
    <row r="51655" spans="1:19" x14ac:dyDescent="0.35">
      <c r="A51655" s="1">
        <v>64153</v>
      </c>
      <c r="B51655" t="s">
        <v>30419</v>
      </c>
      <c r="C51655" t="s">
        <v>96904</v>
      </c>
      <c r="D51655" t="s">
        <v>5</v>
      </c>
      <c r="E51655" t="s">
        <v>119957</v>
      </c>
      <c r="F51655" t="s">
        <v>123823</v>
      </c>
      <c r="G51655">
        <v>1.3949484E-5</v>
      </c>
      <c r="H51655" t="s">
        <v>30419</v>
      </c>
      <c r="I51655" t="s">
        <v>154912</v>
      </c>
      <c r="J51655" s="2" t="s">
        <v>198388</v>
      </c>
      <c r="K51655" t="s">
        <v>218915</v>
      </c>
      <c r="L51655" t="s">
        <v>228704</v>
      </c>
      <c r="M51655" t="s">
        <v>8</v>
      </c>
      <c r="N51655" t="s">
        <v>228828</v>
      </c>
      <c r="O51655" t="s">
        <v>229113</v>
      </c>
      <c r="P51655" t="s">
        <v>230253</v>
      </c>
      <c r="Q51655" t="s">
        <v>120682</v>
      </c>
      <c r="R51655" t="s">
        <v>218919</v>
      </c>
      <c r="S51655" t="s">
        <v>233772</v>
      </c>
    </row>
    <row r="51656" spans="1:19" x14ac:dyDescent="0.35">
      <c r="A51656" s="1">
        <v>64154</v>
      </c>
      <c r="B51656" t="s">
        <v>30419</v>
      </c>
      <c r="C51656" t="s">
        <v>96905</v>
      </c>
      <c r="D51656" t="s">
        <v>5</v>
      </c>
      <c r="F51656" t="s">
        <v>120347</v>
      </c>
      <c r="G51656">
        <v>1.55E-7</v>
      </c>
      <c r="H51656" t="s">
        <v>30419</v>
      </c>
      <c r="I51656" t="s">
        <v>154912</v>
      </c>
      <c r="J51656" s="2" t="s">
        <v>198388</v>
      </c>
      <c r="K51656" t="s">
        <v>218915</v>
      </c>
      <c r="L51656" t="s">
        <v>228704</v>
      </c>
      <c r="M51656" t="s">
        <v>8</v>
      </c>
      <c r="N51656" t="s">
        <v>228828</v>
      </c>
      <c r="O51656" t="s">
        <v>229113</v>
      </c>
      <c r="P51656" t="s">
        <v>230253</v>
      </c>
      <c r="Q51656" t="s">
        <v>120682</v>
      </c>
      <c r="R51656" t="s">
        <v>218919</v>
      </c>
      <c r="S51656" t="s">
        <v>233772</v>
      </c>
    </row>
    <row r="51657" spans="1:19" x14ac:dyDescent="0.35">
      <c r="A51657" s="1">
        <v>64155</v>
      </c>
      <c r="B51657" t="s">
        <v>30419</v>
      </c>
      <c r="C51657" t="s">
        <v>96906</v>
      </c>
      <c r="D51657" t="s">
        <v>5</v>
      </c>
      <c r="F51657" t="s">
        <v>120068</v>
      </c>
      <c r="G51657">
        <v>8.8478179999999995E-6</v>
      </c>
      <c r="H51657" t="s">
        <v>30419</v>
      </c>
      <c r="I51657" t="s">
        <v>154912</v>
      </c>
      <c r="J51657" s="2" t="s">
        <v>198388</v>
      </c>
      <c r="K51657" t="s">
        <v>218915</v>
      </c>
      <c r="L51657" t="s">
        <v>228704</v>
      </c>
      <c r="M51657" t="s">
        <v>8</v>
      </c>
      <c r="N51657" t="s">
        <v>228828</v>
      </c>
      <c r="O51657" t="s">
        <v>229113</v>
      </c>
      <c r="P51657" t="s">
        <v>230253</v>
      </c>
      <c r="Q51657" t="s">
        <v>120682</v>
      </c>
      <c r="R51657" t="s">
        <v>218919</v>
      </c>
      <c r="S51657" t="s">
        <v>233772</v>
      </c>
    </row>
    <row r="51658" spans="1:19" x14ac:dyDescent="0.35">
      <c r="A51658" s="1">
        <v>64156</v>
      </c>
      <c r="B51658" t="s">
        <v>30419</v>
      </c>
      <c r="C51658" t="s">
        <v>96907</v>
      </c>
      <c r="D51658" t="s">
        <v>5</v>
      </c>
      <c r="E51658" t="s">
        <v>119954</v>
      </c>
      <c r="F51658" t="s">
        <v>122856</v>
      </c>
      <c r="G51658">
        <v>5.0000000000000004E-6</v>
      </c>
      <c r="H51658" t="s">
        <v>30419</v>
      </c>
      <c r="I51658" t="s">
        <v>154912</v>
      </c>
      <c r="J51658" s="2" t="s">
        <v>198388</v>
      </c>
      <c r="K51658" t="s">
        <v>218915</v>
      </c>
      <c r="L51658" t="s">
        <v>228704</v>
      </c>
      <c r="M51658" t="s">
        <v>8</v>
      </c>
      <c r="N51658" t="s">
        <v>228828</v>
      </c>
      <c r="O51658" t="s">
        <v>229113</v>
      </c>
      <c r="P51658" t="s">
        <v>230253</v>
      </c>
      <c r="Q51658" t="s">
        <v>120682</v>
      </c>
      <c r="R51658" t="s">
        <v>218919</v>
      </c>
      <c r="S51658" t="s">
        <v>233772</v>
      </c>
    </row>
    <row r="51659" spans="1:19" x14ac:dyDescent="0.35">
      <c r="A51659" s="1">
        <v>64157</v>
      </c>
      <c r="B51659" t="s">
        <v>30420</v>
      </c>
      <c r="C51659" t="s">
        <v>96908</v>
      </c>
      <c r="D51659" t="s">
        <v>4</v>
      </c>
      <c r="F51659" t="s">
        <v>120087</v>
      </c>
      <c r="G51659">
        <v>4.9999999999999998E-7</v>
      </c>
      <c r="H51659" t="s">
        <v>30420</v>
      </c>
      <c r="I51659" t="s">
        <v>154913</v>
      </c>
      <c r="J51659" s="2" t="s">
        <v>198389</v>
      </c>
      <c r="K51659" t="s">
        <v>218920</v>
      </c>
      <c r="L51659" t="s">
        <v>228704</v>
      </c>
      <c r="Q51659" t="s">
        <v>120128</v>
      </c>
      <c r="R51659" t="s">
        <v>218919</v>
      </c>
      <c r="S51659" t="s">
        <v>233772</v>
      </c>
    </row>
    <row r="51660" spans="1:19" x14ac:dyDescent="0.35">
      <c r="A51660" s="1">
        <v>64158</v>
      </c>
      <c r="B51660" t="s">
        <v>30421</v>
      </c>
      <c r="C51660" t="s">
        <v>96909</v>
      </c>
      <c r="D51660" t="s">
        <v>5</v>
      </c>
      <c r="E51660" t="s">
        <v>119955</v>
      </c>
      <c r="F51660" t="s">
        <v>123051</v>
      </c>
      <c r="G51660">
        <v>1.5E-5</v>
      </c>
      <c r="H51660" t="s">
        <v>30421</v>
      </c>
      <c r="I51660" t="s">
        <v>154914</v>
      </c>
      <c r="J51660" s="2" t="s">
        <v>198390</v>
      </c>
      <c r="K51660" t="s">
        <v>218917</v>
      </c>
      <c r="L51660" t="s">
        <v>228705</v>
      </c>
      <c r="M51660" t="s">
        <v>8</v>
      </c>
      <c r="N51660" t="s">
        <v>228881</v>
      </c>
      <c r="O51660" t="s">
        <v>229259</v>
      </c>
      <c r="P51660" t="s">
        <v>231408</v>
      </c>
      <c r="Q51660" t="s">
        <v>120970</v>
      </c>
      <c r="R51660" t="s">
        <v>218919</v>
      </c>
      <c r="S51660" t="s">
        <v>233772</v>
      </c>
    </row>
    <row r="51661" spans="1:19" x14ac:dyDescent="0.35">
      <c r="A51661" s="1">
        <v>64159</v>
      </c>
      <c r="B51661" t="s">
        <v>30421</v>
      </c>
      <c r="C51661" t="s">
        <v>96910</v>
      </c>
      <c r="D51661" t="s">
        <v>5</v>
      </c>
      <c r="E51661" t="s">
        <v>119954</v>
      </c>
      <c r="F51661" t="s">
        <v>121478</v>
      </c>
      <c r="G51661">
        <v>6.0000000000000002E-6</v>
      </c>
      <c r="H51661" t="s">
        <v>30421</v>
      </c>
      <c r="I51661" t="s">
        <v>154914</v>
      </c>
      <c r="J51661" s="2" t="s">
        <v>198390</v>
      </c>
      <c r="K51661" t="s">
        <v>218917</v>
      </c>
      <c r="L51661" t="s">
        <v>228705</v>
      </c>
      <c r="M51661" t="s">
        <v>8</v>
      </c>
      <c r="N51661" t="s">
        <v>228881</v>
      </c>
      <c r="O51661" t="s">
        <v>229259</v>
      </c>
      <c r="P51661" t="s">
        <v>231408</v>
      </c>
      <c r="Q51661" t="s">
        <v>120970</v>
      </c>
      <c r="R51661" t="s">
        <v>218919</v>
      </c>
      <c r="S51661" t="s">
        <v>233772</v>
      </c>
    </row>
    <row r="51662" spans="1:19" x14ac:dyDescent="0.35">
      <c r="A51662" s="1">
        <v>64160</v>
      </c>
      <c r="B51662" t="s">
        <v>30422</v>
      </c>
      <c r="C51662" t="s">
        <v>96911</v>
      </c>
      <c r="D51662" t="s">
        <v>4</v>
      </c>
      <c r="F51662" t="s">
        <v>120428</v>
      </c>
      <c r="G51662">
        <v>4.9999999999999998E-8</v>
      </c>
      <c r="H51662" t="s">
        <v>30422</v>
      </c>
      <c r="I51662" t="s">
        <v>154915</v>
      </c>
      <c r="J51662" s="2" t="s">
        <v>198391</v>
      </c>
      <c r="K51662" t="s">
        <v>218919</v>
      </c>
      <c r="L51662" t="s">
        <v>228704</v>
      </c>
      <c r="M51662" t="s">
        <v>8</v>
      </c>
      <c r="N51662" t="s">
        <v>228832</v>
      </c>
      <c r="O51662" t="s">
        <v>229111</v>
      </c>
      <c r="P51662" t="s">
        <v>230079</v>
      </c>
      <c r="R51662" t="s">
        <v>218919</v>
      </c>
      <c r="S51662" t="s">
        <v>233772</v>
      </c>
    </row>
    <row r="51663" spans="1:19" x14ac:dyDescent="0.35">
      <c r="A51663" s="1">
        <v>64162</v>
      </c>
      <c r="B51663" t="s">
        <v>30423</v>
      </c>
      <c r="C51663" t="s">
        <v>96912</v>
      </c>
      <c r="D51663" t="s">
        <v>5</v>
      </c>
      <c r="F51663" t="s">
        <v>121213</v>
      </c>
      <c r="G51663">
        <v>1.9999999999999999E-6</v>
      </c>
      <c r="H51663" t="s">
        <v>30423</v>
      </c>
      <c r="I51663" t="s">
        <v>154916</v>
      </c>
      <c r="J51663" s="2" t="s">
        <v>198392</v>
      </c>
      <c r="K51663" t="s">
        <v>218921</v>
      </c>
      <c r="L51663" t="s">
        <v>228706</v>
      </c>
      <c r="M51663" t="s">
        <v>16</v>
      </c>
      <c r="N51663" t="s">
        <v>228837</v>
      </c>
      <c r="O51663" t="s">
        <v>229262</v>
      </c>
      <c r="P51663" t="s">
        <v>230195</v>
      </c>
      <c r="Q51663" t="s">
        <v>122614</v>
      </c>
      <c r="R51663" t="s">
        <v>218919</v>
      </c>
      <c r="S51663" t="s">
        <v>233772</v>
      </c>
    </row>
    <row r="51664" spans="1:19" x14ac:dyDescent="0.35">
      <c r="A51664" s="1">
        <v>64163</v>
      </c>
      <c r="B51664" t="s">
        <v>30424</v>
      </c>
      <c r="C51664" t="s">
        <v>96913</v>
      </c>
      <c r="D51664" t="s">
        <v>5</v>
      </c>
      <c r="E51664" t="s">
        <v>119955</v>
      </c>
      <c r="F51664" t="s">
        <v>120556</v>
      </c>
      <c r="G51664">
        <v>7.9999999999999996E-6</v>
      </c>
      <c r="H51664" t="s">
        <v>30424</v>
      </c>
      <c r="I51664" t="s">
        <v>154917</v>
      </c>
      <c r="J51664" s="2" t="s">
        <v>198393</v>
      </c>
      <c r="K51664" t="s">
        <v>218922</v>
      </c>
      <c r="L51664" t="s">
        <v>228704</v>
      </c>
      <c r="M51664" t="s">
        <v>8</v>
      </c>
      <c r="N51664" t="s">
        <v>228842</v>
      </c>
      <c r="O51664" t="s">
        <v>229125</v>
      </c>
      <c r="P51664" t="s">
        <v>229125</v>
      </c>
      <c r="Q51664" t="s">
        <v>120083</v>
      </c>
      <c r="R51664" t="s">
        <v>218919</v>
      </c>
      <c r="S51664" t="s">
        <v>233772</v>
      </c>
    </row>
    <row r="51665" spans="1:19" x14ac:dyDescent="0.35">
      <c r="A51665" s="1">
        <v>64164</v>
      </c>
      <c r="B51665" t="s">
        <v>30424</v>
      </c>
      <c r="C51665" t="s">
        <v>96914</v>
      </c>
      <c r="D51665" t="s">
        <v>4</v>
      </c>
      <c r="F51665" t="s">
        <v>120917</v>
      </c>
      <c r="G51665">
        <v>1.9999999999999999E-6</v>
      </c>
      <c r="H51665" t="s">
        <v>30424</v>
      </c>
      <c r="I51665" t="s">
        <v>154917</v>
      </c>
      <c r="J51665" s="2" t="s">
        <v>198393</v>
      </c>
      <c r="K51665" t="s">
        <v>218922</v>
      </c>
      <c r="L51665" t="s">
        <v>228704</v>
      </c>
      <c r="M51665" t="s">
        <v>8</v>
      </c>
      <c r="N51665" t="s">
        <v>228842</v>
      </c>
      <c r="O51665" t="s">
        <v>229125</v>
      </c>
      <c r="P51665" t="s">
        <v>229125</v>
      </c>
      <c r="Q51665" t="s">
        <v>120083</v>
      </c>
      <c r="R51665" t="s">
        <v>218919</v>
      </c>
      <c r="S51665" t="s">
        <v>233772</v>
      </c>
    </row>
    <row r="51666" spans="1:19" x14ac:dyDescent="0.35">
      <c r="A51666" s="1">
        <v>64165</v>
      </c>
      <c r="B51666" t="s">
        <v>30425</v>
      </c>
      <c r="C51666" t="s">
        <v>96915</v>
      </c>
      <c r="D51666" t="s">
        <v>5</v>
      </c>
      <c r="E51666" t="s">
        <v>119954</v>
      </c>
      <c r="F51666" t="s">
        <v>119962</v>
      </c>
      <c r="G51666">
        <v>5.0000000000000004E-6</v>
      </c>
      <c r="H51666" t="s">
        <v>30425</v>
      </c>
      <c r="I51666" t="s">
        <v>154918</v>
      </c>
      <c r="J51666" s="2" t="s">
        <v>198394</v>
      </c>
      <c r="K51666" t="s">
        <v>218923</v>
      </c>
      <c r="L51666" t="s">
        <v>228704</v>
      </c>
      <c r="M51666" t="s">
        <v>8</v>
      </c>
      <c r="N51666" t="s">
        <v>228862</v>
      </c>
      <c r="O51666" t="s">
        <v>229114</v>
      </c>
      <c r="P51666" t="s">
        <v>230166</v>
      </c>
      <c r="Q51666" t="s">
        <v>121634</v>
      </c>
      <c r="R51666" t="s">
        <v>218919</v>
      </c>
      <c r="S51666" t="s">
        <v>233772</v>
      </c>
    </row>
    <row r="51667" spans="1:19" x14ac:dyDescent="0.35">
      <c r="A51667" s="1">
        <v>64166</v>
      </c>
      <c r="B51667" t="s">
        <v>30426</v>
      </c>
      <c r="C51667" t="s">
        <v>96916</v>
      </c>
      <c r="D51667" t="s">
        <v>4</v>
      </c>
      <c r="F51667" t="s">
        <v>120168</v>
      </c>
      <c r="G51667">
        <v>2.4999999999999999E-8</v>
      </c>
      <c r="H51667" t="s">
        <v>30426</v>
      </c>
      <c r="I51667" t="s">
        <v>154919</v>
      </c>
      <c r="J51667" s="2" t="s">
        <v>198395</v>
      </c>
      <c r="K51667" t="s">
        <v>218919</v>
      </c>
      <c r="L51667" t="s">
        <v>228705</v>
      </c>
      <c r="M51667" t="s">
        <v>228723</v>
      </c>
      <c r="N51667" t="s">
        <v>228901</v>
      </c>
      <c r="O51667" t="s">
        <v>229226</v>
      </c>
      <c r="P51667" t="s">
        <v>229226</v>
      </c>
      <c r="Q51667" t="s">
        <v>120056</v>
      </c>
      <c r="R51667" t="s">
        <v>218919</v>
      </c>
      <c r="S51667" t="s">
        <v>233772</v>
      </c>
    </row>
    <row r="51668" spans="1:19" x14ac:dyDescent="0.35">
      <c r="A51668" s="1">
        <v>64167</v>
      </c>
      <c r="B51668" t="s">
        <v>30427</v>
      </c>
      <c r="C51668" t="s">
        <v>96917</v>
      </c>
      <c r="D51668" t="s">
        <v>5</v>
      </c>
      <c r="E51668" t="s">
        <v>119958</v>
      </c>
      <c r="F51668" t="s">
        <v>121860</v>
      </c>
      <c r="G51668">
        <v>1.9998899999999999E-5</v>
      </c>
      <c r="H51668" t="s">
        <v>30427</v>
      </c>
      <c r="I51668" t="s">
        <v>154920</v>
      </c>
      <c r="J51668" s="2" t="s">
        <v>198396</v>
      </c>
      <c r="K51668" t="s">
        <v>218915</v>
      </c>
      <c r="L51668" t="s">
        <v>228707</v>
      </c>
      <c r="M51668" t="s">
        <v>8</v>
      </c>
      <c r="N51668" t="s">
        <v>228848</v>
      </c>
      <c r="O51668" t="s">
        <v>229133</v>
      </c>
      <c r="P51668" t="s">
        <v>229133</v>
      </c>
      <c r="Q51668" t="s">
        <v>123340</v>
      </c>
      <c r="R51668" t="s">
        <v>218919</v>
      </c>
      <c r="S51668" t="s">
        <v>233772</v>
      </c>
    </row>
    <row r="51669" spans="1:19" x14ac:dyDescent="0.35">
      <c r="A51669" s="1">
        <v>64168</v>
      </c>
      <c r="B51669" t="s">
        <v>30427</v>
      </c>
      <c r="C51669" t="s">
        <v>96918</v>
      </c>
      <c r="D51669" t="s">
        <v>5</v>
      </c>
      <c r="E51669" t="s">
        <v>119954</v>
      </c>
      <c r="F51669" t="s">
        <v>121941</v>
      </c>
      <c r="G51669">
        <v>1.5E-5</v>
      </c>
      <c r="H51669" t="s">
        <v>30427</v>
      </c>
      <c r="I51669" t="s">
        <v>154920</v>
      </c>
      <c r="J51669" s="2" t="s">
        <v>198396</v>
      </c>
      <c r="K51669" t="s">
        <v>218915</v>
      </c>
      <c r="L51669" t="s">
        <v>228707</v>
      </c>
      <c r="M51669" t="s">
        <v>8</v>
      </c>
      <c r="N51669" t="s">
        <v>228848</v>
      </c>
      <c r="O51669" t="s">
        <v>229133</v>
      </c>
      <c r="P51669" t="s">
        <v>229133</v>
      </c>
      <c r="Q51669" t="s">
        <v>123340</v>
      </c>
      <c r="R51669" t="s">
        <v>218919</v>
      </c>
      <c r="S51669" t="s">
        <v>233772</v>
      </c>
    </row>
    <row r="51670" spans="1:19" x14ac:dyDescent="0.35">
      <c r="A51670" s="1">
        <v>64169</v>
      </c>
      <c r="B51670" t="s">
        <v>30427</v>
      </c>
      <c r="C51670" t="s">
        <v>96919</v>
      </c>
      <c r="D51670" t="s">
        <v>5</v>
      </c>
      <c r="E51670" t="s">
        <v>119955</v>
      </c>
      <c r="F51670" t="s">
        <v>120046</v>
      </c>
      <c r="G51670">
        <v>3.4999999999999999E-6</v>
      </c>
      <c r="H51670" t="s">
        <v>30427</v>
      </c>
      <c r="I51670" t="s">
        <v>154920</v>
      </c>
      <c r="J51670" s="2" t="s">
        <v>198396</v>
      </c>
      <c r="K51670" t="s">
        <v>218915</v>
      </c>
      <c r="L51670" t="s">
        <v>228707</v>
      </c>
      <c r="M51670" t="s">
        <v>8</v>
      </c>
      <c r="N51670" t="s">
        <v>228848</v>
      </c>
      <c r="O51670" t="s">
        <v>229133</v>
      </c>
      <c r="P51670" t="s">
        <v>229133</v>
      </c>
      <c r="Q51670" t="s">
        <v>123340</v>
      </c>
      <c r="R51670" t="s">
        <v>218919</v>
      </c>
      <c r="S51670" t="s">
        <v>233772</v>
      </c>
    </row>
    <row r="51671" spans="1:19" x14ac:dyDescent="0.35">
      <c r="A51671" s="1">
        <v>64170</v>
      </c>
      <c r="B51671" t="s">
        <v>30427</v>
      </c>
      <c r="C51671" t="s">
        <v>96920</v>
      </c>
      <c r="D51671" t="s">
        <v>5</v>
      </c>
      <c r="E51671" t="s">
        <v>119955</v>
      </c>
      <c r="F51671" t="s">
        <v>120078</v>
      </c>
      <c r="G51671">
        <v>2.5000000000000002E-6</v>
      </c>
      <c r="H51671" t="s">
        <v>30427</v>
      </c>
      <c r="I51671" t="s">
        <v>154920</v>
      </c>
      <c r="J51671" s="2" t="s">
        <v>198396</v>
      </c>
      <c r="K51671" t="s">
        <v>218915</v>
      </c>
      <c r="L51671" t="s">
        <v>228707</v>
      </c>
      <c r="M51671" t="s">
        <v>8</v>
      </c>
      <c r="N51671" t="s">
        <v>228848</v>
      </c>
      <c r="O51671" t="s">
        <v>229133</v>
      </c>
      <c r="P51671" t="s">
        <v>229133</v>
      </c>
      <c r="Q51671" t="s">
        <v>123340</v>
      </c>
      <c r="R51671" t="s">
        <v>218919</v>
      </c>
      <c r="S51671" t="s">
        <v>233772</v>
      </c>
    </row>
    <row r="51672" spans="1:19" x14ac:dyDescent="0.35">
      <c r="A51672" s="1">
        <v>64171</v>
      </c>
      <c r="B51672" t="s">
        <v>30427</v>
      </c>
      <c r="C51672" t="s">
        <v>96921</v>
      </c>
      <c r="D51672" t="s">
        <v>5</v>
      </c>
      <c r="E51672" t="s">
        <v>119954</v>
      </c>
      <c r="F51672" t="s">
        <v>124234</v>
      </c>
      <c r="G51672">
        <v>5.0000000000000004E-6</v>
      </c>
      <c r="H51672" t="s">
        <v>30427</v>
      </c>
      <c r="I51672" t="s">
        <v>154920</v>
      </c>
      <c r="J51672" s="2" t="s">
        <v>198396</v>
      </c>
      <c r="K51672" t="s">
        <v>218915</v>
      </c>
      <c r="L51672" t="s">
        <v>228707</v>
      </c>
      <c r="M51672" t="s">
        <v>8</v>
      </c>
      <c r="N51672" t="s">
        <v>228848</v>
      </c>
      <c r="O51672" t="s">
        <v>229133</v>
      </c>
      <c r="P51672" t="s">
        <v>229133</v>
      </c>
      <c r="Q51672" t="s">
        <v>123340</v>
      </c>
      <c r="R51672" t="s">
        <v>218919</v>
      </c>
      <c r="S51672" t="s">
        <v>233772</v>
      </c>
    </row>
    <row r="51673" spans="1:19" x14ac:dyDescent="0.35">
      <c r="A51673" s="1">
        <v>64172</v>
      </c>
      <c r="B51673" t="s">
        <v>30427</v>
      </c>
      <c r="C51673" t="s">
        <v>96922</v>
      </c>
      <c r="D51673" t="s">
        <v>5</v>
      </c>
      <c r="E51673" t="s">
        <v>119956</v>
      </c>
      <c r="F51673" t="s">
        <v>121697</v>
      </c>
      <c r="G51673">
        <v>2.1193815000000001E-5</v>
      </c>
      <c r="H51673" t="s">
        <v>30427</v>
      </c>
      <c r="I51673" t="s">
        <v>154920</v>
      </c>
      <c r="J51673" s="2" t="s">
        <v>198396</v>
      </c>
      <c r="K51673" t="s">
        <v>218915</v>
      </c>
      <c r="L51673" t="s">
        <v>228707</v>
      </c>
      <c r="M51673" t="s">
        <v>8</v>
      </c>
      <c r="N51673" t="s">
        <v>228848</v>
      </c>
      <c r="O51673" t="s">
        <v>229133</v>
      </c>
      <c r="P51673" t="s">
        <v>229133</v>
      </c>
      <c r="Q51673" t="s">
        <v>123340</v>
      </c>
      <c r="R51673" t="s">
        <v>218919</v>
      </c>
      <c r="S51673" t="s">
        <v>233772</v>
      </c>
    </row>
    <row r="51674" spans="1:19" x14ac:dyDescent="0.35">
      <c r="A51674" s="1">
        <v>64173</v>
      </c>
      <c r="B51674" t="s">
        <v>30428</v>
      </c>
      <c r="C51674" t="s">
        <v>96923</v>
      </c>
      <c r="D51674" t="s">
        <v>5</v>
      </c>
      <c r="E51674" t="s">
        <v>119954</v>
      </c>
      <c r="F51674" t="s">
        <v>120082</v>
      </c>
      <c r="G51674">
        <v>3.0000000000000001E-6</v>
      </c>
      <c r="H51674" t="s">
        <v>30428</v>
      </c>
      <c r="I51674" t="s">
        <v>154921</v>
      </c>
      <c r="J51674" s="2" t="s">
        <v>198397</v>
      </c>
      <c r="K51674" t="s">
        <v>218915</v>
      </c>
      <c r="L51674" t="s">
        <v>228704</v>
      </c>
      <c r="M51674" t="s">
        <v>8</v>
      </c>
      <c r="N51674" t="s">
        <v>228828</v>
      </c>
      <c r="O51674" t="s">
        <v>229108</v>
      </c>
      <c r="P51674" t="s">
        <v>229108</v>
      </c>
      <c r="Q51674" t="s">
        <v>120308</v>
      </c>
      <c r="R51674" t="s">
        <v>218919</v>
      </c>
      <c r="S51674" t="s">
        <v>233772</v>
      </c>
    </row>
    <row r="51675" spans="1:19" x14ac:dyDescent="0.35">
      <c r="A51675" s="1">
        <v>64174</v>
      </c>
      <c r="B51675" t="s">
        <v>30428</v>
      </c>
      <c r="C51675" t="s">
        <v>96924</v>
      </c>
      <c r="D51675" t="s">
        <v>5</v>
      </c>
      <c r="E51675" t="s">
        <v>119956</v>
      </c>
      <c r="F51675" t="s">
        <v>120573</v>
      </c>
      <c r="G51675">
        <v>1.7E-5</v>
      </c>
      <c r="H51675" t="s">
        <v>30428</v>
      </c>
      <c r="I51675" t="s">
        <v>154921</v>
      </c>
      <c r="J51675" s="2" t="s">
        <v>198397</v>
      </c>
      <c r="K51675" t="s">
        <v>218915</v>
      </c>
      <c r="L51675" t="s">
        <v>228704</v>
      </c>
      <c r="M51675" t="s">
        <v>8</v>
      </c>
      <c r="N51675" t="s">
        <v>228828</v>
      </c>
      <c r="O51675" t="s">
        <v>229108</v>
      </c>
      <c r="P51675" t="s">
        <v>229108</v>
      </c>
      <c r="Q51675" t="s">
        <v>120308</v>
      </c>
      <c r="R51675" t="s">
        <v>218919</v>
      </c>
      <c r="S51675" t="s">
        <v>233772</v>
      </c>
    </row>
    <row r="51676" spans="1:19" x14ac:dyDescent="0.35">
      <c r="A51676" s="1">
        <v>64175</v>
      </c>
      <c r="B51676" t="s">
        <v>30428</v>
      </c>
      <c r="C51676" t="s">
        <v>96925</v>
      </c>
      <c r="D51676" t="s">
        <v>5</v>
      </c>
      <c r="E51676" t="s">
        <v>119958</v>
      </c>
      <c r="F51676" t="s">
        <v>120057</v>
      </c>
      <c r="G51676">
        <v>1E-4</v>
      </c>
      <c r="H51676" t="s">
        <v>30428</v>
      </c>
      <c r="I51676" t="s">
        <v>154921</v>
      </c>
      <c r="J51676" s="2" t="s">
        <v>198397</v>
      </c>
      <c r="K51676" t="s">
        <v>218915</v>
      </c>
      <c r="L51676" t="s">
        <v>228704</v>
      </c>
      <c r="M51676" t="s">
        <v>8</v>
      </c>
      <c r="N51676" t="s">
        <v>228828</v>
      </c>
      <c r="O51676" t="s">
        <v>229108</v>
      </c>
      <c r="P51676" t="s">
        <v>229108</v>
      </c>
      <c r="Q51676" t="s">
        <v>120308</v>
      </c>
      <c r="R51676" t="s">
        <v>218919</v>
      </c>
      <c r="S51676" t="s">
        <v>233772</v>
      </c>
    </row>
    <row r="51677" spans="1:19" x14ac:dyDescent="0.35">
      <c r="A51677" s="1">
        <v>64176</v>
      </c>
      <c r="B51677" t="s">
        <v>30429</v>
      </c>
      <c r="C51677" t="s">
        <v>96926</v>
      </c>
      <c r="D51677" t="s">
        <v>4</v>
      </c>
      <c r="F51677" t="s">
        <v>120008</v>
      </c>
      <c r="G51677">
        <v>1.9999999999999999E-7</v>
      </c>
      <c r="H51677" t="s">
        <v>30429</v>
      </c>
      <c r="I51677" t="s">
        <v>154922</v>
      </c>
      <c r="J51677" s="2" t="s">
        <v>198398</v>
      </c>
      <c r="K51677" t="s">
        <v>218915</v>
      </c>
      <c r="L51677" t="s">
        <v>228704</v>
      </c>
      <c r="Q51677" t="s">
        <v>120008</v>
      </c>
      <c r="R51677" t="s">
        <v>218919</v>
      </c>
      <c r="S51677" t="s">
        <v>233772</v>
      </c>
    </row>
    <row r="51678" spans="1:19" x14ac:dyDescent="0.35">
      <c r="A51678" s="1">
        <v>64177</v>
      </c>
      <c r="B51678" t="s">
        <v>30430</v>
      </c>
      <c r="C51678" t="s">
        <v>96927</v>
      </c>
      <c r="D51678" t="s">
        <v>4</v>
      </c>
      <c r="F51678" t="s">
        <v>121143</v>
      </c>
      <c r="G51678">
        <v>2.2499999999999999E-7</v>
      </c>
      <c r="H51678" t="s">
        <v>30430</v>
      </c>
      <c r="I51678" t="s">
        <v>154923</v>
      </c>
      <c r="J51678" s="2" t="s">
        <v>198399</v>
      </c>
      <c r="K51678" t="s">
        <v>218920</v>
      </c>
      <c r="L51678" t="s">
        <v>228704</v>
      </c>
      <c r="M51678" t="s">
        <v>8</v>
      </c>
      <c r="N51678" t="s">
        <v>228828</v>
      </c>
      <c r="O51678" t="s">
        <v>229211</v>
      </c>
      <c r="P51678" t="s">
        <v>231135</v>
      </c>
      <c r="Q51678" t="s">
        <v>122926</v>
      </c>
      <c r="R51678" t="s">
        <v>218919</v>
      </c>
      <c r="S51678" t="s">
        <v>233772</v>
      </c>
    </row>
    <row r="51679" spans="1:19" x14ac:dyDescent="0.35">
      <c r="A51679" s="1">
        <v>64178</v>
      </c>
      <c r="B51679" t="s">
        <v>30430</v>
      </c>
      <c r="C51679" t="s">
        <v>96928</v>
      </c>
      <c r="D51679" t="s">
        <v>4</v>
      </c>
      <c r="F51679" t="s">
        <v>124157</v>
      </c>
      <c r="G51679">
        <v>1.9999999999999999E-7</v>
      </c>
      <c r="H51679" t="s">
        <v>30430</v>
      </c>
      <c r="I51679" t="s">
        <v>154923</v>
      </c>
      <c r="J51679" s="2" t="s">
        <v>198399</v>
      </c>
      <c r="K51679" t="s">
        <v>218920</v>
      </c>
      <c r="L51679" t="s">
        <v>228704</v>
      </c>
      <c r="M51679" t="s">
        <v>8</v>
      </c>
      <c r="N51679" t="s">
        <v>228828</v>
      </c>
      <c r="O51679" t="s">
        <v>229211</v>
      </c>
      <c r="P51679" t="s">
        <v>231135</v>
      </c>
      <c r="Q51679" t="s">
        <v>122926</v>
      </c>
      <c r="R51679" t="s">
        <v>218919</v>
      </c>
      <c r="S51679" t="s">
        <v>233772</v>
      </c>
    </row>
    <row r="51680" spans="1:19" x14ac:dyDescent="0.35">
      <c r="A51680" s="1">
        <v>64179</v>
      </c>
      <c r="B51680" t="s">
        <v>30431</v>
      </c>
      <c r="C51680" t="s">
        <v>96929</v>
      </c>
      <c r="D51680" t="s">
        <v>4</v>
      </c>
      <c r="F51680" t="s">
        <v>120128</v>
      </c>
      <c r="G51680">
        <v>4.9999999999999998E-8</v>
      </c>
      <c r="H51680" t="s">
        <v>30431</v>
      </c>
      <c r="I51680" t="s">
        <v>154924</v>
      </c>
      <c r="J51680" s="2" t="s">
        <v>198400</v>
      </c>
      <c r="K51680" t="s">
        <v>218915</v>
      </c>
      <c r="L51680" t="s">
        <v>228704</v>
      </c>
      <c r="R51680" t="s">
        <v>218919</v>
      </c>
      <c r="S51680" t="s">
        <v>233772</v>
      </c>
    </row>
    <row r="51681" spans="1:19" x14ac:dyDescent="0.35">
      <c r="A51681" s="1">
        <v>64180</v>
      </c>
      <c r="B51681" t="s">
        <v>30432</v>
      </c>
      <c r="C51681" t="s">
        <v>96930</v>
      </c>
      <c r="D51681" t="s">
        <v>4</v>
      </c>
      <c r="F51681" t="s">
        <v>120032</v>
      </c>
      <c r="G51681">
        <v>5.5000000000000003E-8</v>
      </c>
      <c r="H51681" t="s">
        <v>30432</v>
      </c>
      <c r="I51681" t="s">
        <v>154925</v>
      </c>
      <c r="J51681" s="2" t="s">
        <v>198401</v>
      </c>
      <c r="K51681" t="s">
        <v>218917</v>
      </c>
      <c r="L51681" t="s">
        <v>228705</v>
      </c>
      <c r="M51681" t="s">
        <v>12</v>
      </c>
      <c r="N51681" t="s">
        <v>228899</v>
      </c>
      <c r="O51681" t="s">
        <v>229220</v>
      </c>
      <c r="P51681" t="s">
        <v>229220</v>
      </c>
      <c r="Q51681" t="s">
        <v>120868</v>
      </c>
      <c r="R51681" t="s">
        <v>218919</v>
      </c>
      <c r="S51681" t="s">
        <v>233772</v>
      </c>
    </row>
    <row r="51682" spans="1:19" x14ac:dyDescent="0.35">
      <c r="A51682" s="1">
        <v>64181</v>
      </c>
      <c r="B51682" t="s">
        <v>30433</v>
      </c>
      <c r="C51682" t="s">
        <v>96931</v>
      </c>
      <c r="D51682" t="s">
        <v>5</v>
      </c>
      <c r="E51682" t="s">
        <v>119958</v>
      </c>
      <c r="F51682" t="s">
        <v>122254</v>
      </c>
      <c r="G51682">
        <v>1.27E-5</v>
      </c>
      <c r="H51682" t="s">
        <v>30433</v>
      </c>
      <c r="I51682" t="s">
        <v>154926</v>
      </c>
      <c r="J51682" s="2" t="s">
        <v>198402</v>
      </c>
      <c r="K51682" t="s">
        <v>218915</v>
      </c>
      <c r="L51682" t="s">
        <v>228706</v>
      </c>
      <c r="M51682" t="s">
        <v>8</v>
      </c>
      <c r="N51682" t="s">
        <v>228848</v>
      </c>
      <c r="O51682" t="s">
        <v>229133</v>
      </c>
      <c r="P51682" t="s">
        <v>229436</v>
      </c>
      <c r="Q51682" t="s">
        <v>120682</v>
      </c>
      <c r="R51682" t="s">
        <v>218919</v>
      </c>
      <c r="S51682" t="s">
        <v>233772</v>
      </c>
    </row>
    <row r="51683" spans="1:19" x14ac:dyDescent="0.35">
      <c r="A51683" s="1">
        <v>64182</v>
      </c>
      <c r="B51683" t="s">
        <v>30433</v>
      </c>
      <c r="C51683" t="s">
        <v>96932</v>
      </c>
      <c r="D51683" t="s">
        <v>5</v>
      </c>
      <c r="E51683" t="s">
        <v>119957</v>
      </c>
      <c r="F51683" t="s">
        <v>121904</v>
      </c>
      <c r="G51683">
        <v>1.5E-5</v>
      </c>
      <c r="H51683" t="s">
        <v>30433</v>
      </c>
      <c r="I51683" t="s">
        <v>154926</v>
      </c>
      <c r="J51683" s="2" t="s">
        <v>198402</v>
      </c>
      <c r="K51683" t="s">
        <v>218915</v>
      </c>
      <c r="L51683" t="s">
        <v>228706</v>
      </c>
      <c r="M51683" t="s">
        <v>8</v>
      </c>
      <c r="N51683" t="s">
        <v>228848</v>
      </c>
      <c r="O51683" t="s">
        <v>229133</v>
      </c>
      <c r="P51683" t="s">
        <v>229436</v>
      </c>
      <c r="Q51683" t="s">
        <v>120682</v>
      </c>
      <c r="R51683" t="s">
        <v>218919</v>
      </c>
      <c r="S51683" t="s">
        <v>233772</v>
      </c>
    </row>
    <row r="51684" spans="1:19" x14ac:dyDescent="0.35">
      <c r="A51684" s="1">
        <v>64183</v>
      </c>
      <c r="B51684" t="s">
        <v>30434</v>
      </c>
      <c r="C51684" t="s">
        <v>96933</v>
      </c>
      <c r="D51684" t="s">
        <v>5</v>
      </c>
      <c r="F51684" t="s">
        <v>121430</v>
      </c>
      <c r="G51684">
        <v>5.0001199999999999E-7</v>
      </c>
      <c r="H51684" t="s">
        <v>30434</v>
      </c>
      <c r="I51684" t="s">
        <v>154927</v>
      </c>
      <c r="J51684" s="2" t="s">
        <v>198403</v>
      </c>
      <c r="K51684" t="s">
        <v>218924</v>
      </c>
      <c r="L51684" t="s">
        <v>228704</v>
      </c>
      <c r="M51684" t="s">
        <v>8</v>
      </c>
      <c r="N51684" t="s">
        <v>228828</v>
      </c>
      <c r="O51684" t="s">
        <v>229198</v>
      </c>
      <c r="P51684" t="s">
        <v>230550</v>
      </c>
      <c r="Q51684" t="s">
        <v>121322</v>
      </c>
      <c r="R51684" t="s">
        <v>218919</v>
      </c>
      <c r="S51684" t="s">
        <v>233772</v>
      </c>
    </row>
    <row r="51685" spans="1:19" x14ac:dyDescent="0.35">
      <c r="A51685" s="1">
        <v>64184</v>
      </c>
      <c r="B51685" t="s">
        <v>30435</v>
      </c>
      <c r="C51685" t="s">
        <v>96934</v>
      </c>
      <c r="D51685" t="s">
        <v>4</v>
      </c>
      <c r="F51685" t="s">
        <v>120056</v>
      </c>
      <c r="G51685">
        <v>1.4999999999999999E-7</v>
      </c>
      <c r="H51685" t="s">
        <v>30435</v>
      </c>
      <c r="I51685" t="s">
        <v>154928</v>
      </c>
      <c r="J51685" s="2" t="s">
        <v>198404</v>
      </c>
      <c r="K51685" t="s">
        <v>218915</v>
      </c>
      <c r="L51685" t="s">
        <v>228704</v>
      </c>
      <c r="M51685" t="s">
        <v>8</v>
      </c>
      <c r="N51685" t="s">
        <v>228828</v>
      </c>
      <c r="O51685" t="s">
        <v>229108</v>
      </c>
      <c r="P51685" t="s">
        <v>230150</v>
      </c>
      <c r="Q51685" t="s">
        <v>122295</v>
      </c>
      <c r="R51685" t="s">
        <v>218919</v>
      </c>
      <c r="S51685" t="s">
        <v>233772</v>
      </c>
    </row>
    <row r="51686" spans="1:19" x14ac:dyDescent="0.35">
      <c r="A51686" s="1">
        <v>64186</v>
      </c>
      <c r="B51686" t="s">
        <v>30436</v>
      </c>
      <c r="C51686" t="s">
        <v>96935</v>
      </c>
      <c r="D51686" t="s">
        <v>5</v>
      </c>
      <c r="E51686" t="s">
        <v>119954</v>
      </c>
      <c r="F51686" t="s">
        <v>120840</v>
      </c>
      <c r="G51686">
        <v>6.0000000000000002E-6</v>
      </c>
      <c r="H51686" t="s">
        <v>30436</v>
      </c>
      <c r="I51686" t="s">
        <v>154929</v>
      </c>
      <c r="J51686" s="2" t="s">
        <v>198405</v>
      </c>
      <c r="K51686" t="s">
        <v>218925</v>
      </c>
      <c r="L51686" t="s">
        <v>228704</v>
      </c>
      <c r="M51686" t="s">
        <v>8</v>
      </c>
      <c r="N51686" t="s">
        <v>228828</v>
      </c>
      <c r="O51686" t="s">
        <v>229108</v>
      </c>
      <c r="P51686" t="s">
        <v>229108</v>
      </c>
      <c r="Q51686" t="s">
        <v>233383</v>
      </c>
      <c r="R51686" t="s">
        <v>218919</v>
      </c>
      <c r="S51686" t="s">
        <v>233772</v>
      </c>
    </row>
    <row r="51687" spans="1:19" x14ac:dyDescent="0.35">
      <c r="A51687" s="1">
        <v>64187</v>
      </c>
      <c r="B51687" t="s">
        <v>30436</v>
      </c>
      <c r="C51687" t="s">
        <v>96936</v>
      </c>
      <c r="D51687" t="s">
        <v>5</v>
      </c>
      <c r="E51687" t="s">
        <v>119956</v>
      </c>
      <c r="F51687" t="s">
        <v>122344</v>
      </c>
      <c r="G51687">
        <v>1.75E-6</v>
      </c>
      <c r="H51687" t="s">
        <v>30436</v>
      </c>
      <c r="I51687" t="s">
        <v>154929</v>
      </c>
      <c r="J51687" s="2" t="s">
        <v>198405</v>
      </c>
      <c r="K51687" t="s">
        <v>218925</v>
      </c>
      <c r="L51687" t="s">
        <v>228704</v>
      </c>
      <c r="M51687" t="s">
        <v>8</v>
      </c>
      <c r="N51687" t="s">
        <v>228828</v>
      </c>
      <c r="O51687" t="s">
        <v>229108</v>
      </c>
      <c r="P51687" t="s">
        <v>229108</v>
      </c>
      <c r="Q51687" t="s">
        <v>233383</v>
      </c>
      <c r="R51687" t="s">
        <v>218919</v>
      </c>
      <c r="S51687" t="s">
        <v>233772</v>
      </c>
    </row>
    <row r="51688" spans="1:19" x14ac:dyDescent="0.35">
      <c r="A51688" s="1">
        <v>64188</v>
      </c>
      <c r="B51688" t="s">
        <v>30436</v>
      </c>
      <c r="C51688" t="s">
        <v>96937</v>
      </c>
      <c r="D51688" t="s">
        <v>5</v>
      </c>
      <c r="E51688" t="s">
        <v>119955</v>
      </c>
      <c r="F51688" t="s">
        <v>122674</v>
      </c>
      <c r="G51688">
        <v>4.25E-6</v>
      </c>
      <c r="H51688" t="s">
        <v>30436</v>
      </c>
      <c r="I51688" t="s">
        <v>154929</v>
      </c>
      <c r="J51688" s="2" t="s">
        <v>198405</v>
      </c>
      <c r="K51688" t="s">
        <v>218925</v>
      </c>
      <c r="L51688" t="s">
        <v>228704</v>
      </c>
      <c r="M51688" t="s">
        <v>8</v>
      </c>
      <c r="N51688" t="s">
        <v>228828</v>
      </c>
      <c r="O51688" t="s">
        <v>229108</v>
      </c>
      <c r="P51688" t="s">
        <v>229108</v>
      </c>
      <c r="Q51688" t="s">
        <v>233383</v>
      </c>
      <c r="R51688" t="s">
        <v>218919</v>
      </c>
      <c r="S51688" t="s">
        <v>233772</v>
      </c>
    </row>
    <row r="51689" spans="1:19" x14ac:dyDescent="0.35">
      <c r="A51689" s="1">
        <v>64189</v>
      </c>
      <c r="B51689" t="s">
        <v>30437</v>
      </c>
      <c r="C51689" t="s">
        <v>96938</v>
      </c>
      <c r="D51689" t="s">
        <v>5</v>
      </c>
      <c r="E51689" t="s">
        <v>119956</v>
      </c>
      <c r="F51689" t="s">
        <v>122337</v>
      </c>
      <c r="G51689">
        <v>3.1000000000000001E-5</v>
      </c>
      <c r="H51689" t="s">
        <v>30437</v>
      </c>
      <c r="I51689" t="s">
        <v>154930</v>
      </c>
      <c r="J51689" s="2" t="s">
        <v>198406</v>
      </c>
      <c r="K51689" t="s">
        <v>218915</v>
      </c>
      <c r="L51689" t="s">
        <v>228704</v>
      </c>
      <c r="M51689" t="s">
        <v>8</v>
      </c>
      <c r="N51689" t="s">
        <v>228832</v>
      </c>
      <c r="O51689" t="s">
        <v>229111</v>
      </c>
      <c r="P51689" t="s">
        <v>230079</v>
      </c>
      <c r="Q51689" t="s">
        <v>120008</v>
      </c>
      <c r="R51689" t="s">
        <v>218919</v>
      </c>
      <c r="S51689" t="s">
        <v>233772</v>
      </c>
    </row>
    <row r="51690" spans="1:19" x14ac:dyDescent="0.35">
      <c r="A51690" s="1">
        <v>64190</v>
      </c>
      <c r="B51690" t="s">
        <v>30437</v>
      </c>
      <c r="C51690" t="s">
        <v>96939</v>
      </c>
      <c r="D51690" t="s">
        <v>4</v>
      </c>
      <c r="F51690" t="s">
        <v>120429</v>
      </c>
      <c r="G51690">
        <v>1.1999999999999999E-6</v>
      </c>
      <c r="H51690" t="s">
        <v>30437</v>
      </c>
      <c r="I51690" t="s">
        <v>154930</v>
      </c>
      <c r="J51690" s="2" t="s">
        <v>198406</v>
      </c>
      <c r="K51690" t="s">
        <v>218915</v>
      </c>
      <c r="L51690" t="s">
        <v>228704</v>
      </c>
      <c r="M51690" t="s">
        <v>8</v>
      </c>
      <c r="N51690" t="s">
        <v>228832</v>
      </c>
      <c r="O51690" t="s">
        <v>229111</v>
      </c>
      <c r="P51690" t="s">
        <v>230079</v>
      </c>
      <c r="Q51690" t="s">
        <v>120008</v>
      </c>
      <c r="R51690" t="s">
        <v>218919</v>
      </c>
      <c r="S51690" t="s">
        <v>233772</v>
      </c>
    </row>
    <row r="51691" spans="1:19" x14ac:dyDescent="0.35">
      <c r="A51691" s="1">
        <v>64191</v>
      </c>
      <c r="B51691" t="s">
        <v>30437</v>
      </c>
      <c r="C51691" t="s">
        <v>96940</v>
      </c>
      <c r="D51691" t="s">
        <v>5</v>
      </c>
      <c r="E51691" t="s">
        <v>119955</v>
      </c>
      <c r="F51691" t="s">
        <v>121897</v>
      </c>
      <c r="G51691">
        <v>6.1999999999999999E-6</v>
      </c>
      <c r="H51691" t="s">
        <v>30437</v>
      </c>
      <c r="I51691" t="s">
        <v>154930</v>
      </c>
      <c r="J51691" s="2" t="s">
        <v>198406</v>
      </c>
      <c r="K51691" t="s">
        <v>218915</v>
      </c>
      <c r="L51691" t="s">
        <v>228704</v>
      </c>
      <c r="M51691" t="s">
        <v>8</v>
      </c>
      <c r="N51691" t="s">
        <v>228832</v>
      </c>
      <c r="O51691" t="s">
        <v>229111</v>
      </c>
      <c r="P51691" t="s">
        <v>230079</v>
      </c>
      <c r="Q51691" t="s">
        <v>120008</v>
      </c>
      <c r="R51691" t="s">
        <v>218919</v>
      </c>
      <c r="S51691" t="s">
        <v>233772</v>
      </c>
    </row>
    <row r="51692" spans="1:19" x14ac:dyDescent="0.35">
      <c r="A51692" s="1">
        <v>64192</v>
      </c>
      <c r="B51692" t="s">
        <v>30437</v>
      </c>
      <c r="C51692" t="s">
        <v>96941</v>
      </c>
      <c r="D51692" t="s">
        <v>5</v>
      </c>
      <c r="E51692" t="s">
        <v>119954</v>
      </c>
      <c r="F51692" t="s">
        <v>122149</v>
      </c>
      <c r="G51692">
        <v>1.5E-5</v>
      </c>
      <c r="H51692" t="s">
        <v>30437</v>
      </c>
      <c r="I51692" t="s">
        <v>154930</v>
      </c>
      <c r="J51692" s="2" t="s">
        <v>198406</v>
      </c>
      <c r="K51692" t="s">
        <v>218915</v>
      </c>
      <c r="L51692" t="s">
        <v>228704</v>
      </c>
      <c r="M51692" t="s">
        <v>8</v>
      </c>
      <c r="N51692" t="s">
        <v>228832</v>
      </c>
      <c r="O51692" t="s">
        <v>229111</v>
      </c>
      <c r="P51692" t="s">
        <v>230079</v>
      </c>
      <c r="Q51692" t="s">
        <v>120008</v>
      </c>
      <c r="R51692" t="s">
        <v>218919</v>
      </c>
      <c r="S51692" t="s">
        <v>233772</v>
      </c>
    </row>
    <row r="51693" spans="1:19" x14ac:dyDescent="0.35">
      <c r="A51693" s="1">
        <v>64193</v>
      </c>
      <c r="B51693" t="s">
        <v>30438</v>
      </c>
      <c r="C51693" t="s">
        <v>96942</v>
      </c>
      <c r="D51693" t="s">
        <v>5</v>
      </c>
      <c r="F51693" t="s">
        <v>122568</v>
      </c>
      <c r="G51693">
        <v>9.1303799999999997E-7</v>
      </c>
      <c r="H51693" t="s">
        <v>30438</v>
      </c>
      <c r="I51693" t="s">
        <v>154931</v>
      </c>
      <c r="J51693" s="2" t="s">
        <v>198407</v>
      </c>
      <c r="K51693" t="s">
        <v>218915</v>
      </c>
      <c r="L51693" t="s">
        <v>228704</v>
      </c>
      <c r="M51693" t="s">
        <v>8</v>
      </c>
      <c r="N51693" t="s">
        <v>229040</v>
      </c>
      <c r="O51693" t="s">
        <v>229784</v>
      </c>
      <c r="P51693" t="s">
        <v>229784</v>
      </c>
      <c r="Q51693" t="s">
        <v>121230</v>
      </c>
      <c r="R51693" t="s">
        <v>218919</v>
      </c>
      <c r="S51693" t="s">
        <v>233772</v>
      </c>
    </row>
    <row r="51694" spans="1:19" x14ac:dyDescent="0.35">
      <c r="A51694" s="1">
        <v>64194</v>
      </c>
      <c r="B51694" t="s">
        <v>30438</v>
      </c>
      <c r="C51694" t="s">
        <v>96943</v>
      </c>
      <c r="D51694" t="s">
        <v>5</v>
      </c>
      <c r="F51694" t="s">
        <v>120161</v>
      </c>
      <c r="G51694">
        <v>1.0499990000000001E-6</v>
      </c>
      <c r="H51694" t="s">
        <v>30438</v>
      </c>
      <c r="I51694" t="s">
        <v>154931</v>
      </c>
      <c r="J51694" s="2" t="s">
        <v>198407</v>
      </c>
      <c r="K51694" t="s">
        <v>218915</v>
      </c>
      <c r="L51694" t="s">
        <v>228704</v>
      </c>
      <c r="M51694" t="s">
        <v>8</v>
      </c>
      <c r="N51694" t="s">
        <v>229040</v>
      </c>
      <c r="O51694" t="s">
        <v>229784</v>
      </c>
      <c r="P51694" t="s">
        <v>229784</v>
      </c>
      <c r="Q51694" t="s">
        <v>121230</v>
      </c>
      <c r="R51694" t="s">
        <v>218919</v>
      </c>
      <c r="S51694" t="s">
        <v>233772</v>
      </c>
    </row>
    <row r="51695" spans="1:19" x14ac:dyDescent="0.35">
      <c r="A51695" s="1">
        <v>64196</v>
      </c>
      <c r="B51695" t="s">
        <v>30439</v>
      </c>
      <c r="C51695" t="s">
        <v>96944</v>
      </c>
      <c r="D51695" t="s">
        <v>4</v>
      </c>
      <c r="F51695" t="s">
        <v>120607</v>
      </c>
      <c r="G51695">
        <v>4.0000000000000001E-8</v>
      </c>
      <c r="H51695" t="s">
        <v>30439</v>
      </c>
      <c r="I51695" t="s">
        <v>154932</v>
      </c>
      <c r="J51695" s="2" t="s">
        <v>198408</v>
      </c>
      <c r="K51695" t="s">
        <v>218915</v>
      </c>
      <c r="L51695" t="s">
        <v>228704</v>
      </c>
      <c r="M51695" t="s">
        <v>228736</v>
      </c>
      <c r="N51695" t="s">
        <v>228836</v>
      </c>
      <c r="O51695" t="s">
        <v>229179</v>
      </c>
      <c r="P51695" t="s">
        <v>229179</v>
      </c>
      <c r="Q51695" t="s">
        <v>120679</v>
      </c>
      <c r="R51695" t="s">
        <v>218919</v>
      </c>
      <c r="S51695" t="s">
        <v>233772</v>
      </c>
    </row>
    <row r="51696" spans="1:19" x14ac:dyDescent="0.35">
      <c r="A51696" s="1">
        <v>64197</v>
      </c>
      <c r="B51696" t="s">
        <v>30440</v>
      </c>
      <c r="C51696" t="s">
        <v>96945</v>
      </c>
      <c r="D51696" t="s">
        <v>4</v>
      </c>
      <c r="F51696" t="s">
        <v>120109</v>
      </c>
      <c r="G51696">
        <v>1.4999999999999999E-7</v>
      </c>
      <c r="H51696" t="s">
        <v>30440</v>
      </c>
      <c r="I51696" t="s">
        <v>154933</v>
      </c>
      <c r="K51696" t="s">
        <v>218926</v>
      </c>
      <c r="L51696" t="s">
        <v>228705</v>
      </c>
      <c r="M51696" t="s">
        <v>8</v>
      </c>
      <c r="N51696" t="s">
        <v>228853</v>
      </c>
      <c r="O51696" t="s">
        <v>229141</v>
      </c>
      <c r="P51696" t="s">
        <v>229141</v>
      </c>
      <c r="R51696" t="s">
        <v>218919</v>
      </c>
      <c r="S51696" t="s">
        <v>233772</v>
      </c>
    </row>
    <row r="51697" spans="1:19" x14ac:dyDescent="0.35">
      <c r="A51697" s="1">
        <v>64198</v>
      </c>
      <c r="B51697" t="s">
        <v>30441</v>
      </c>
      <c r="C51697" t="s">
        <v>96946</v>
      </c>
      <c r="D51697" t="s">
        <v>5</v>
      </c>
      <c r="E51697" t="s">
        <v>119958</v>
      </c>
      <c r="F51697" t="s">
        <v>122790</v>
      </c>
      <c r="G51697">
        <v>3.7696159999999999E-6</v>
      </c>
      <c r="H51697" t="s">
        <v>30441</v>
      </c>
      <c r="I51697" t="s">
        <v>154934</v>
      </c>
      <c r="J51697" s="2" t="s">
        <v>198409</v>
      </c>
      <c r="K51697" t="s">
        <v>218927</v>
      </c>
      <c r="L51697" t="s">
        <v>228704</v>
      </c>
      <c r="M51697" t="s">
        <v>8</v>
      </c>
      <c r="N51697" t="s">
        <v>228864</v>
      </c>
      <c r="O51697" t="s">
        <v>229158</v>
      </c>
      <c r="P51697" t="s">
        <v>229369</v>
      </c>
      <c r="Q51697" t="s">
        <v>120377</v>
      </c>
      <c r="R51697" t="s">
        <v>218919</v>
      </c>
      <c r="S51697" t="s">
        <v>233772</v>
      </c>
    </row>
    <row r="51698" spans="1:19" x14ac:dyDescent="0.35">
      <c r="A51698" s="1">
        <v>64199</v>
      </c>
      <c r="B51698" t="s">
        <v>30441</v>
      </c>
      <c r="C51698" t="s">
        <v>96947</v>
      </c>
      <c r="D51698" t="s">
        <v>5</v>
      </c>
      <c r="E51698" t="s">
        <v>119956</v>
      </c>
      <c r="F51698" t="s">
        <v>121915</v>
      </c>
      <c r="G51698">
        <v>3.0000000000000001E-6</v>
      </c>
      <c r="H51698" t="s">
        <v>30441</v>
      </c>
      <c r="I51698" t="s">
        <v>154934</v>
      </c>
      <c r="J51698" s="2" t="s">
        <v>198409</v>
      </c>
      <c r="K51698" t="s">
        <v>218927</v>
      </c>
      <c r="L51698" t="s">
        <v>228704</v>
      </c>
      <c r="M51698" t="s">
        <v>8</v>
      </c>
      <c r="N51698" t="s">
        <v>228864</v>
      </c>
      <c r="O51698" t="s">
        <v>229158</v>
      </c>
      <c r="P51698" t="s">
        <v>229369</v>
      </c>
      <c r="Q51698" t="s">
        <v>120377</v>
      </c>
      <c r="R51698" t="s">
        <v>218919</v>
      </c>
      <c r="S51698" t="s">
        <v>233772</v>
      </c>
    </row>
    <row r="51699" spans="1:19" x14ac:dyDescent="0.35">
      <c r="A51699" s="1">
        <v>64200</v>
      </c>
      <c r="B51699" t="s">
        <v>30441</v>
      </c>
      <c r="C51699" t="s">
        <v>96948</v>
      </c>
      <c r="D51699" t="s">
        <v>5</v>
      </c>
      <c r="E51699" t="s">
        <v>119954</v>
      </c>
      <c r="F51699" t="s">
        <v>123495</v>
      </c>
      <c r="G51699">
        <v>6.4999999999999996E-6</v>
      </c>
      <c r="H51699" t="s">
        <v>30441</v>
      </c>
      <c r="I51699" t="s">
        <v>154934</v>
      </c>
      <c r="J51699" s="2" t="s">
        <v>198409</v>
      </c>
      <c r="K51699" t="s">
        <v>218927</v>
      </c>
      <c r="L51699" t="s">
        <v>228704</v>
      </c>
      <c r="M51699" t="s">
        <v>8</v>
      </c>
      <c r="N51699" t="s">
        <v>228864</v>
      </c>
      <c r="O51699" t="s">
        <v>229158</v>
      </c>
      <c r="P51699" t="s">
        <v>229369</v>
      </c>
      <c r="Q51699" t="s">
        <v>120377</v>
      </c>
      <c r="R51699" t="s">
        <v>218919</v>
      </c>
      <c r="S51699" t="s">
        <v>233772</v>
      </c>
    </row>
    <row r="51700" spans="1:19" x14ac:dyDescent="0.35">
      <c r="A51700" s="1">
        <v>64201</v>
      </c>
      <c r="B51700" t="s">
        <v>30441</v>
      </c>
      <c r="C51700" t="s">
        <v>96949</v>
      </c>
      <c r="D51700" t="s">
        <v>5</v>
      </c>
      <c r="F51700" t="s">
        <v>121921</v>
      </c>
      <c r="G51700">
        <v>9.9999999999999995E-7</v>
      </c>
      <c r="H51700" t="s">
        <v>30441</v>
      </c>
      <c r="I51700" t="s">
        <v>154934</v>
      </c>
      <c r="J51700" s="2" t="s">
        <v>198409</v>
      </c>
      <c r="K51700" t="s">
        <v>218927</v>
      </c>
      <c r="L51700" t="s">
        <v>228704</v>
      </c>
      <c r="M51700" t="s">
        <v>8</v>
      </c>
      <c r="N51700" t="s">
        <v>228864</v>
      </c>
      <c r="O51700" t="s">
        <v>229158</v>
      </c>
      <c r="P51700" t="s">
        <v>229369</v>
      </c>
      <c r="Q51700" t="s">
        <v>120377</v>
      </c>
      <c r="R51700" t="s">
        <v>218919</v>
      </c>
      <c r="S51700" t="s">
        <v>233772</v>
      </c>
    </row>
    <row r="51701" spans="1:19" x14ac:dyDescent="0.35">
      <c r="A51701" s="1">
        <v>64202</v>
      </c>
      <c r="B51701" t="s">
        <v>30442</v>
      </c>
      <c r="C51701" t="s">
        <v>96950</v>
      </c>
      <c r="D51701" t="s">
        <v>4</v>
      </c>
      <c r="F51701" t="s">
        <v>119989</v>
      </c>
      <c r="G51701">
        <v>1.4512099999999999E-7</v>
      </c>
      <c r="H51701" t="s">
        <v>30442</v>
      </c>
      <c r="I51701" t="s">
        <v>154935</v>
      </c>
      <c r="J51701" s="2" t="s">
        <v>198410</v>
      </c>
      <c r="K51701" t="s">
        <v>218928</v>
      </c>
      <c r="L51701" t="s">
        <v>228704</v>
      </c>
      <c r="M51701" t="s">
        <v>12</v>
      </c>
      <c r="N51701" t="s">
        <v>228899</v>
      </c>
      <c r="O51701" t="s">
        <v>229220</v>
      </c>
      <c r="P51701" t="s">
        <v>230577</v>
      </c>
      <c r="Q51701" t="s">
        <v>120977</v>
      </c>
      <c r="R51701" t="s">
        <v>218919</v>
      </c>
      <c r="S51701" t="s">
        <v>233772</v>
      </c>
    </row>
    <row r="51702" spans="1:19" x14ac:dyDescent="0.35">
      <c r="A51702" s="1">
        <v>64203</v>
      </c>
      <c r="B51702" t="s">
        <v>30442</v>
      </c>
      <c r="C51702" t="s">
        <v>96951</v>
      </c>
      <c r="D51702" t="s">
        <v>4</v>
      </c>
      <c r="F51702" t="s">
        <v>121840</v>
      </c>
      <c r="G51702">
        <v>8.3709800000000005E-7</v>
      </c>
      <c r="H51702" t="s">
        <v>30442</v>
      </c>
      <c r="I51702" t="s">
        <v>154935</v>
      </c>
      <c r="J51702" s="2" t="s">
        <v>198410</v>
      </c>
      <c r="K51702" t="s">
        <v>218928</v>
      </c>
      <c r="L51702" t="s">
        <v>228704</v>
      </c>
      <c r="M51702" t="s">
        <v>12</v>
      </c>
      <c r="N51702" t="s">
        <v>228899</v>
      </c>
      <c r="O51702" t="s">
        <v>229220</v>
      </c>
      <c r="P51702" t="s">
        <v>230577</v>
      </c>
      <c r="Q51702" t="s">
        <v>120977</v>
      </c>
      <c r="R51702" t="s">
        <v>218919</v>
      </c>
      <c r="S51702" t="s">
        <v>233772</v>
      </c>
    </row>
    <row r="51703" spans="1:19" x14ac:dyDescent="0.35">
      <c r="A51703" s="1">
        <v>64204</v>
      </c>
      <c r="B51703" t="s">
        <v>30442</v>
      </c>
      <c r="C51703" t="s">
        <v>96952</v>
      </c>
      <c r="D51703" t="s">
        <v>5</v>
      </c>
      <c r="F51703" t="s">
        <v>120602</v>
      </c>
      <c r="G51703">
        <v>9.9999999999999995E-7</v>
      </c>
      <c r="H51703" t="s">
        <v>30442</v>
      </c>
      <c r="I51703" t="s">
        <v>154935</v>
      </c>
      <c r="J51703" s="2" t="s">
        <v>198410</v>
      </c>
      <c r="K51703" t="s">
        <v>218928</v>
      </c>
      <c r="L51703" t="s">
        <v>228704</v>
      </c>
      <c r="M51703" t="s">
        <v>12</v>
      </c>
      <c r="N51703" t="s">
        <v>228899</v>
      </c>
      <c r="O51703" t="s">
        <v>229220</v>
      </c>
      <c r="P51703" t="s">
        <v>230577</v>
      </c>
      <c r="Q51703" t="s">
        <v>120977</v>
      </c>
      <c r="R51703" t="s">
        <v>218919</v>
      </c>
      <c r="S51703" t="s">
        <v>233772</v>
      </c>
    </row>
    <row r="51704" spans="1:19" x14ac:dyDescent="0.35">
      <c r="A51704" s="1">
        <v>64205</v>
      </c>
      <c r="B51704" t="s">
        <v>30443</v>
      </c>
      <c r="C51704" t="s">
        <v>96953</v>
      </c>
      <c r="D51704" t="s">
        <v>5</v>
      </c>
      <c r="E51704" t="s">
        <v>119958</v>
      </c>
      <c r="F51704" t="s">
        <v>122976</v>
      </c>
      <c r="G51704">
        <v>3.0000000000000001E-6</v>
      </c>
      <c r="H51704" t="s">
        <v>30443</v>
      </c>
      <c r="I51704" t="s">
        <v>154936</v>
      </c>
      <c r="J51704" s="2" t="s">
        <v>198411</v>
      </c>
      <c r="K51704" t="s">
        <v>218929</v>
      </c>
      <c r="L51704" t="s">
        <v>228704</v>
      </c>
      <c r="M51704" t="s">
        <v>8</v>
      </c>
      <c r="N51704" t="s">
        <v>228828</v>
      </c>
      <c r="O51704" t="s">
        <v>229113</v>
      </c>
      <c r="P51704" t="s">
        <v>230137</v>
      </c>
      <c r="R51704" t="s">
        <v>218919</v>
      </c>
      <c r="S51704" t="s">
        <v>233772</v>
      </c>
    </row>
    <row r="51705" spans="1:19" x14ac:dyDescent="0.35">
      <c r="A51705" s="1">
        <v>64206</v>
      </c>
      <c r="B51705" t="s">
        <v>30444</v>
      </c>
      <c r="C51705" t="s">
        <v>96954</v>
      </c>
      <c r="D51705" t="s">
        <v>4</v>
      </c>
      <c r="F51705" t="s">
        <v>120737</v>
      </c>
      <c r="G51705">
        <v>4.9699999999999996E-7</v>
      </c>
      <c r="H51705" t="s">
        <v>30444</v>
      </c>
      <c r="I51705" t="s">
        <v>154937</v>
      </c>
      <c r="J51705" s="2" t="s">
        <v>198412</v>
      </c>
      <c r="K51705" t="s">
        <v>218930</v>
      </c>
      <c r="L51705" t="s">
        <v>228704</v>
      </c>
      <c r="M51705" t="s">
        <v>10</v>
      </c>
      <c r="N51705" t="s">
        <v>228827</v>
      </c>
      <c r="O51705" t="s">
        <v>229107</v>
      </c>
      <c r="P51705" t="s">
        <v>229107</v>
      </c>
      <c r="Q51705" t="s">
        <v>120022</v>
      </c>
      <c r="R51705" t="s">
        <v>218919</v>
      </c>
      <c r="S51705" t="s">
        <v>233772</v>
      </c>
    </row>
    <row r="51706" spans="1:19" x14ac:dyDescent="0.35">
      <c r="A51706" s="1">
        <v>64207</v>
      </c>
      <c r="B51706" t="s">
        <v>30445</v>
      </c>
      <c r="C51706" t="s">
        <v>96955</v>
      </c>
      <c r="D51706" t="s">
        <v>5</v>
      </c>
      <c r="F51706" t="s">
        <v>120042</v>
      </c>
      <c r="G51706">
        <v>4.9999999999999998E-8</v>
      </c>
      <c r="H51706" t="s">
        <v>30445</v>
      </c>
      <c r="I51706" t="s">
        <v>154938</v>
      </c>
      <c r="J51706" s="2" t="s">
        <v>198413</v>
      </c>
      <c r="K51706" t="s">
        <v>218931</v>
      </c>
      <c r="L51706" t="s">
        <v>228704</v>
      </c>
      <c r="M51706" t="s">
        <v>8</v>
      </c>
      <c r="N51706" t="s">
        <v>228852</v>
      </c>
      <c r="O51706" t="s">
        <v>229182</v>
      </c>
      <c r="P51706" t="s">
        <v>229182</v>
      </c>
      <c r="R51706" t="s">
        <v>218919</v>
      </c>
      <c r="S51706" t="s">
        <v>233772</v>
      </c>
    </row>
    <row r="51707" spans="1:19" x14ac:dyDescent="0.35">
      <c r="A51707" s="1">
        <v>64208</v>
      </c>
      <c r="B51707" t="s">
        <v>30446</v>
      </c>
      <c r="C51707" t="s">
        <v>96956</v>
      </c>
      <c r="D51707" t="s">
        <v>4</v>
      </c>
      <c r="F51707" t="s">
        <v>122475</v>
      </c>
      <c r="G51707">
        <v>4.4999999999999998E-7</v>
      </c>
      <c r="H51707" t="s">
        <v>30446</v>
      </c>
      <c r="I51707" t="s">
        <v>154939</v>
      </c>
      <c r="J51707" s="2" t="s">
        <v>198414</v>
      </c>
      <c r="K51707" t="s">
        <v>218930</v>
      </c>
      <c r="L51707" t="s">
        <v>228706</v>
      </c>
      <c r="M51707" t="s">
        <v>8</v>
      </c>
      <c r="N51707" t="s">
        <v>228828</v>
      </c>
      <c r="O51707" t="s">
        <v>229113</v>
      </c>
      <c r="P51707" t="s">
        <v>230094</v>
      </c>
      <c r="Q51707" t="s">
        <v>119989</v>
      </c>
      <c r="R51707" t="s">
        <v>218919</v>
      </c>
      <c r="S51707" t="s">
        <v>233772</v>
      </c>
    </row>
    <row r="51708" spans="1:19" x14ac:dyDescent="0.35">
      <c r="A51708" s="1">
        <v>64209</v>
      </c>
      <c r="B51708" t="s">
        <v>30446</v>
      </c>
      <c r="C51708" t="s">
        <v>96957</v>
      </c>
      <c r="D51708" t="s">
        <v>4</v>
      </c>
      <c r="F51708" t="s">
        <v>120894</v>
      </c>
      <c r="G51708">
        <v>2.7999999999999999E-8</v>
      </c>
      <c r="H51708" t="s">
        <v>30446</v>
      </c>
      <c r="I51708" t="s">
        <v>154939</v>
      </c>
      <c r="J51708" s="2" t="s">
        <v>198414</v>
      </c>
      <c r="K51708" t="s">
        <v>218930</v>
      </c>
      <c r="L51708" t="s">
        <v>228706</v>
      </c>
      <c r="M51708" t="s">
        <v>8</v>
      </c>
      <c r="N51708" t="s">
        <v>228828</v>
      </c>
      <c r="O51708" t="s">
        <v>229113</v>
      </c>
      <c r="P51708" t="s">
        <v>230094</v>
      </c>
      <c r="Q51708" t="s">
        <v>119989</v>
      </c>
      <c r="R51708" t="s">
        <v>218919</v>
      </c>
      <c r="S51708" t="s">
        <v>233772</v>
      </c>
    </row>
    <row r="51709" spans="1:19" x14ac:dyDescent="0.35">
      <c r="A51709" s="1">
        <v>64210</v>
      </c>
      <c r="B51709" t="s">
        <v>30447</v>
      </c>
      <c r="C51709" t="s">
        <v>96958</v>
      </c>
      <c r="D51709" t="s">
        <v>4</v>
      </c>
      <c r="F51709" t="s">
        <v>120060</v>
      </c>
      <c r="G51709">
        <v>8.0000000000000007E-7</v>
      </c>
      <c r="H51709" t="s">
        <v>30447</v>
      </c>
      <c r="I51709" t="s">
        <v>154940</v>
      </c>
      <c r="J51709" s="2" t="s">
        <v>198415</v>
      </c>
      <c r="K51709" t="s">
        <v>218930</v>
      </c>
      <c r="L51709" t="s">
        <v>228704</v>
      </c>
      <c r="M51709" t="s">
        <v>8</v>
      </c>
      <c r="N51709" t="s">
        <v>228892</v>
      </c>
      <c r="O51709" t="s">
        <v>229199</v>
      </c>
      <c r="P51709" t="s">
        <v>231291</v>
      </c>
      <c r="Q51709" t="s">
        <v>120056</v>
      </c>
      <c r="R51709" t="s">
        <v>218919</v>
      </c>
      <c r="S51709" t="s">
        <v>233772</v>
      </c>
    </row>
    <row r="51710" spans="1:19" x14ac:dyDescent="0.35">
      <c r="A51710" s="1">
        <v>64211</v>
      </c>
      <c r="B51710" t="s">
        <v>30448</v>
      </c>
      <c r="C51710" t="s">
        <v>96959</v>
      </c>
      <c r="D51710" t="s">
        <v>4</v>
      </c>
      <c r="F51710" t="s">
        <v>121585</v>
      </c>
      <c r="G51710">
        <v>2.64672E-7</v>
      </c>
      <c r="H51710" t="s">
        <v>30448</v>
      </c>
      <c r="I51710" t="s">
        <v>154941</v>
      </c>
      <c r="J51710" s="2" t="s">
        <v>198416</v>
      </c>
      <c r="K51710" t="s">
        <v>218919</v>
      </c>
      <c r="L51710" t="s">
        <v>228704</v>
      </c>
      <c r="M51710" t="s">
        <v>228742</v>
      </c>
      <c r="N51710" t="s">
        <v>228897</v>
      </c>
      <c r="O51710" t="s">
        <v>229528</v>
      </c>
      <c r="P51710" t="s">
        <v>229528</v>
      </c>
      <c r="Q51710" t="s">
        <v>120008</v>
      </c>
      <c r="R51710" t="s">
        <v>218919</v>
      </c>
      <c r="S51710" t="s">
        <v>233772</v>
      </c>
    </row>
    <row r="51711" spans="1:19" x14ac:dyDescent="0.35">
      <c r="A51711" s="1">
        <v>64212</v>
      </c>
      <c r="B51711" t="s">
        <v>30449</v>
      </c>
      <c r="C51711" t="s">
        <v>96960</v>
      </c>
      <c r="D51711" t="s">
        <v>4</v>
      </c>
      <c r="F51711" t="s">
        <v>121609</v>
      </c>
      <c r="G51711">
        <v>6.8E-8</v>
      </c>
      <c r="H51711" t="s">
        <v>30449</v>
      </c>
      <c r="I51711" t="s">
        <v>154942</v>
      </c>
      <c r="J51711" s="2" t="s">
        <v>198417</v>
      </c>
      <c r="K51711" t="s">
        <v>218915</v>
      </c>
      <c r="L51711" t="s">
        <v>228704</v>
      </c>
      <c r="M51711" t="s">
        <v>228726</v>
      </c>
      <c r="N51711" t="s">
        <v>228843</v>
      </c>
      <c r="O51711" t="s">
        <v>229273</v>
      </c>
      <c r="P51711" t="s">
        <v>232503</v>
      </c>
      <c r="R51711" t="s">
        <v>218919</v>
      </c>
      <c r="S51711" t="s">
        <v>233772</v>
      </c>
    </row>
    <row r="51712" spans="1:19" x14ac:dyDescent="0.35">
      <c r="A51712" s="1">
        <v>64213</v>
      </c>
      <c r="B51712" t="s">
        <v>30450</v>
      </c>
      <c r="C51712" t="s">
        <v>96961</v>
      </c>
      <c r="D51712" t="s">
        <v>5</v>
      </c>
      <c r="E51712" t="s">
        <v>119956</v>
      </c>
      <c r="F51712" t="s">
        <v>123466</v>
      </c>
      <c r="G51712">
        <v>1.9999999999999999E-6</v>
      </c>
      <c r="H51712" t="s">
        <v>30450</v>
      </c>
      <c r="I51712" t="s">
        <v>154943</v>
      </c>
      <c r="J51712" s="2" t="s">
        <v>198418</v>
      </c>
      <c r="K51712" t="s">
        <v>218932</v>
      </c>
      <c r="L51712" t="s">
        <v>228706</v>
      </c>
      <c r="M51712" t="s">
        <v>8</v>
      </c>
      <c r="N51712" t="s">
        <v>228864</v>
      </c>
      <c r="O51712" t="s">
        <v>229158</v>
      </c>
      <c r="P51712" t="s">
        <v>230865</v>
      </c>
      <c r="Q51712" t="s">
        <v>120970</v>
      </c>
      <c r="R51712" t="s">
        <v>218919</v>
      </c>
      <c r="S51712" t="s">
        <v>233772</v>
      </c>
    </row>
    <row r="51713" spans="1:19" x14ac:dyDescent="0.35">
      <c r="A51713" s="1">
        <v>64214</v>
      </c>
      <c r="B51713" t="s">
        <v>30451</v>
      </c>
      <c r="C51713" t="s">
        <v>96962</v>
      </c>
      <c r="D51713" t="s">
        <v>5</v>
      </c>
      <c r="E51713" t="s">
        <v>119955</v>
      </c>
      <c r="F51713" t="s">
        <v>120599</v>
      </c>
      <c r="G51713">
        <v>2.7999999999999999E-6</v>
      </c>
      <c r="H51713" t="s">
        <v>30451</v>
      </c>
      <c r="I51713" t="s">
        <v>154944</v>
      </c>
      <c r="J51713" s="2" t="s">
        <v>198419</v>
      </c>
      <c r="K51713" t="s">
        <v>218915</v>
      </c>
      <c r="L51713" t="s">
        <v>228704</v>
      </c>
      <c r="M51713" t="s">
        <v>8</v>
      </c>
      <c r="N51713" t="s">
        <v>228828</v>
      </c>
      <c r="O51713" t="s">
        <v>229113</v>
      </c>
      <c r="P51713" t="s">
        <v>230099</v>
      </c>
      <c r="Q51713" t="s">
        <v>120679</v>
      </c>
      <c r="R51713" t="s">
        <v>218919</v>
      </c>
      <c r="S51713" t="s">
        <v>233772</v>
      </c>
    </row>
    <row r="51714" spans="1:19" x14ac:dyDescent="0.35">
      <c r="A51714" s="1">
        <v>64215</v>
      </c>
      <c r="B51714" t="s">
        <v>30451</v>
      </c>
      <c r="C51714" t="s">
        <v>96963</v>
      </c>
      <c r="D51714" t="s">
        <v>5</v>
      </c>
      <c r="E51714" t="s">
        <v>119954</v>
      </c>
      <c r="F51714" t="s">
        <v>120754</v>
      </c>
      <c r="G51714">
        <v>7.9999999999999996E-6</v>
      </c>
      <c r="H51714" t="s">
        <v>30451</v>
      </c>
      <c r="I51714" t="s">
        <v>154944</v>
      </c>
      <c r="J51714" s="2" t="s">
        <v>198419</v>
      </c>
      <c r="K51714" t="s">
        <v>218915</v>
      </c>
      <c r="L51714" t="s">
        <v>228704</v>
      </c>
      <c r="M51714" t="s">
        <v>8</v>
      </c>
      <c r="N51714" t="s">
        <v>228828</v>
      </c>
      <c r="O51714" t="s">
        <v>229113</v>
      </c>
      <c r="P51714" t="s">
        <v>230099</v>
      </c>
      <c r="Q51714" t="s">
        <v>120679</v>
      </c>
      <c r="R51714" t="s">
        <v>218919</v>
      </c>
      <c r="S51714" t="s">
        <v>233772</v>
      </c>
    </row>
    <row r="51715" spans="1:19" x14ac:dyDescent="0.35">
      <c r="A51715" s="1">
        <v>64216</v>
      </c>
      <c r="B51715" t="s">
        <v>30451</v>
      </c>
      <c r="C51715" t="s">
        <v>96964</v>
      </c>
      <c r="D51715" t="s">
        <v>5</v>
      </c>
      <c r="E51715" t="s">
        <v>119955</v>
      </c>
      <c r="F51715" t="s">
        <v>122636</v>
      </c>
      <c r="G51715">
        <v>2.3E-6</v>
      </c>
      <c r="H51715" t="s">
        <v>30451</v>
      </c>
      <c r="I51715" t="s">
        <v>154944</v>
      </c>
      <c r="J51715" s="2" t="s">
        <v>198419</v>
      </c>
      <c r="K51715" t="s">
        <v>218915</v>
      </c>
      <c r="L51715" t="s">
        <v>228704</v>
      </c>
      <c r="M51715" t="s">
        <v>8</v>
      </c>
      <c r="N51715" t="s">
        <v>228828</v>
      </c>
      <c r="O51715" t="s">
        <v>229113</v>
      </c>
      <c r="P51715" t="s">
        <v>230099</v>
      </c>
      <c r="Q51715" t="s">
        <v>120679</v>
      </c>
      <c r="R51715" t="s">
        <v>218919</v>
      </c>
      <c r="S51715" t="s">
        <v>233772</v>
      </c>
    </row>
    <row r="51716" spans="1:19" x14ac:dyDescent="0.35">
      <c r="A51716" s="1">
        <v>64217</v>
      </c>
      <c r="B51716" t="s">
        <v>30452</v>
      </c>
      <c r="C51716" t="s">
        <v>96965</v>
      </c>
      <c r="D51716" t="s">
        <v>5</v>
      </c>
      <c r="E51716" t="s">
        <v>119955</v>
      </c>
      <c r="F51716" t="s">
        <v>120082</v>
      </c>
      <c r="G51716">
        <v>2.7668600000000002E-7</v>
      </c>
      <c r="H51716" t="s">
        <v>30452</v>
      </c>
      <c r="I51716" t="s">
        <v>154945</v>
      </c>
      <c r="J51716" s="2" t="s">
        <v>198420</v>
      </c>
      <c r="K51716" t="s">
        <v>218915</v>
      </c>
      <c r="L51716" t="s">
        <v>228704</v>
      </c>
      <c r="M51716" t="s">
        <v>8</v>
      </c>
      <c r="N51716" t="s">
        <v>228896</v>
      </c>
      <c r="O51716" t="s">
        <v>229210</v>
      </c>
      <c r="P51716" t="s">
        <v>231032</v>
      </c>
      <c r="Q51716" t="s">
        <v>120682</v>
      </c>
      <c r="R51716" t="s">
        <v>218919</v>
      </c>
      <c r="S51716" t="s">
        <v>233772</v>
      </c>
    </row>
    <row r="51717" spans="1:19" x14ac:dyDescent="0.35">
      <c r="A51717" s="1">
        <v>64218</v>
      </c>
      <c r="B51717" t="s">
        <v>30453</v>
      </c>
      <c r="C51717" t="s">
        <v>96966</v>
      </c>
      <c r="D51717" t="s">
        <v>4</v>
      </c>
      <c r="F51717" t="s">
        <v>122490</v>
      </c>
      <c r="G51717">
        <v>1.5999999999999999E-6</v>
      </c>
      <c r="H51717" t="s">
        <v>30453</v>
      </c>
      <c r="I51717" t="s">
        <v>154946</v>
      </c>
      <c r="J51717" s="2" t="s">
        <v>198421</v>
      </c>
      <c r="K51717" t="s">
        <v>218933</v>
      </c>
      <c r="L51717" t="s">
        <v>228706</v>
      </c>
      <c r="M51717" t="s">
        <v>8</v>
      </c>
      <c r="N51717" t="s">
        <v>228828</v>
      </c>
      <c r="O51717" t="s">
        <v>229113</v>
      </c>
      <c r="P51717" t="s">
        <v>230081</v>
      </c>
      <c r="Q51717" t="s">
        <v>120044</v>
      </c>
      <c r="R51717" t="s">
        <v>218919</v>
      </c>
      <c r="S51717" t="s">
        <v>233772</v>
      </c>
    </row>
    <row r="51718" spans="1:19" x14ac:dyDescent="0.35">
      <c r="A51718" s="1">
        <v>64219</v>
      </c>
      <c r="B51718" t="s">
        <v>30454</v>
      </c>
      <c r="C51718" t="s">
        <v>96967</v>
      </c>
      <c r="D51718" t="s">
        <v>5</v>
      </c>
      <c r="E51718" t="s">
        <v>119955</v>
      </c>
      <c r="F51718" t="s">
        <v>122276</v>
      </c>
      <c r="G51718">
        <v>6.0000000000000002E-6</v>
      </c>
      <c r="H51718" t="s">
        <v>30454</v>
      </c>
      <c r="I51718" t="s">
        <v>154947</v>
      </c>
      <c r="J51718" s="2" t="s">
        <v>198422</v>
      </c>
      <c r="K51718" t="s">
        <v>218915</v>
      </c>
      <c r="L51718" t="s">
        <v>228705</v>
      </c>
      <c r="M51718" t="s">
        <v>12</v>
      </c>
      <c r="N51718" t="s">
        <v>228899</v>
      </c>
      <c r="O51718" t="s">
        <v>229220</v>
      </c>
      <c r="P51718" t="s">
        <v>229220</v>
      </c>
      <c r="Q51718" t="s">
        <v>120377</v>
      </c>
      <c r="R51718" t="s">
        <v>218919</v>
      </c>
      <c r="S51718" t="s">
        <v>233772</v>
      </c>
    </row>
    <row r="51719" spans="1:19" x14ac:dyDescent="0.35">
      <c r="A51719" s="1">
        <v>64220</v>
      </c>
      <c r="B51719" t="s">
        <v>30455</v>
      </c>
      <c r="C51719" t="s">
        <v>96968</v>
      </c>
      <c r="D51719" t="s">
        <v>4</v>
      </c>
      <c r="F51719" t="s">
        <v>121143</v>
      </c>
      <c r="G51719">
        <v>1.9999999999999999E-7</v>
      </c>
      <c r="H51719" t="s">
        <v>30455</v>
      </c>
      <c r="I51719" t="s">
        <v>154948</v>
      </c>
      <c r="J51719" s="2" t="s">
        <v>198423</v>
      </c>
      <c r="K51719" t="s">
        <v>218915</v>
      </c>
      <c r="L51719" t="s">
        <v>228704</v>
      </c>
      <c r="M51719" t="s">
        <v>11</v>
      </c>
      <c r="N51719" t="s">
        <v>228875</v>
      </c>
      <c r="O51719" t="s">
        <v>229172</v>
      </c>
      <c r="P51719" t="s">
        <v>229172</v>
      </c>
      <c r="Q51719" t="s">
        <v>120217</v>
      </c>
      <c r="R51719" t="s">
        <v>218919</v>
      </c>
      <c r="S51719" t="s">
        <v>233772</v>
      </c>
    </row>
    <row r="51720" spans="1:19" x14ac:dyDescent="0.35">
      <c r="A51720" s="1">
        <v>64221</v>
      </c>
      <c r="B51720" t="s">
        <v>30456</v>
      </c>
      <c r="C51720" t="s">
        <v>96969</v>
      </c>
      <c r="D51720" t="s">
        <v>5</v>
      </c>
      <c r="E51720" t="s">
        <v>119954</v>
      </c>
      <c r="F51720" t="s">
        <v>120717</v>
      </c>
      <c r="G51720">
        <v>7.3000000000000004E-6</v>
      </c>
      <c r="H51720" t="s">
        <v>30456</v>
      </c>
      <c r="I51720" t="s">
        <v>154949</v>
      </c>
      <c r="J51720" s="2" t="s">
        <v>198424</v>
      </c>
      <c r="K51720" t="s">
        <v>218930</v>
      </c>
      <c r="L51720" t="s">
        <v>228704</v>
      </c>
      <c r="M51720" t="s">
        <v>8</v>
      </c>
      <c r="N51720" t="s">
        <v>228834</v>
      </c>
      <c r="O51720" t="s">
        <v>229114</v>
      </c>
      <c r="P51720" t="s">
        <v>230082</v>
      </c>
      <c r="Q51720" t="s">
        <v>120056</v>
      </c>
      <c r="R51720" t="s">
        <v>218919</v>
      </c>
      <c r="S51720" t="s">
        <v>233772</v>
      </c>
    </row>
    <row r="51721" spans="1:19" x14ac:dyDescent="0.35">
      <c r="A51721" s="1">
        <v>64222</v>
      </c>
      <c r="B51721" t="s">
        <v>30456</v>
      </c>
      <c r="C51721" t="s">
        <v>96970</v>
      </c>
      <c r="D51721" t="s">
        <v>5</v>
      </c>
      <c r="E51721" t="s">
        <v>119955</v>
      </c>
      <c r="F51721" t="s">
        <v>119994</v>
      </c>
      <c r="G51721">
        <v>1.7999999999999999E-6</v>
      </c>
      <c r="H51721" t="s">
        <v>30456</v>
      </c>
      <c r="I51721" t="s">
        <v>154949</v>
      </c>
      <c r="J51721" s="2" t="s">
        <v>198424</v>
      </c>
      <c r="K51721" t="s">
        <v>218930</v>
      </c>
      <c r="L51721" t="s">
        <v>228704</v>
      </c>
      <c r="M51721" t="s">
        <v>8</v>
      </c>
      <c r="N51721" t="s">
        <v>228834</v>
      </c>
      <c r="O51721" t="s">
        <v>229114</v>
      </c>
      <c r="P51721" t="s">
        <v>230082</v>
      </c>
      <c r="Q51721" t="s">
        <v>120056</v>
      </c>
      <c r="R51721" t="s">
        <v>218919</v>
      </c>
      <c r="S51721" t="s">
        <v>233772</v>
      </c>
    </row>
    <row r="51722" spans="1:19" x14ac:dyDescent="0.35">
      <c r="A51722" s="1">
        <v>64223</v>
      </c>
      <c r="B51722" t="s">
        <v>30456</v>
      </c>
      <c r="C51722" t="s">
        <v>96971</v>
      </c>
      <c r="D51722" t="s">
        <v>5</v>
      </c>
      <c r="E51722" t="s">
        <v>119954</v>
      </c>
      <c r="F51722" t="s">
        <v>120196</v>
      </c>
      <c r="G51722">
        <v>1.5E-6</v>
      </c>
      <c r="H51722" t="s">
        <v>30456</v>
      </c>
      <c r="I51722" t="s">
        <v>154949</v>
      </c>
      <c r="J51722" s="2" t="s">
        <v>198424</v>
      </c>
      <c r="K51722" t="s">
        <v>218930</v>
      </c>
      <c r="L51722" t="s">
        <v>228704</v>
      </c>
      <c r="M51722" t="s">
        <v>8</v>
      </c>
      <c r="N51722" t="s">
        <v>228834</v>
      </c>
      <c r="O51722" t="s">
        <v>229114</v>
      </c>
      <c r="P51722" t="s">
        <v>230082</v>
      </c>
      <c r="Q51722" t="s">
        <v>120056</v>
      </c>
      <c r="R51722" t="s">
        <v>218919</v>
      </c>
      <c r="S51722" t="s">
        <v>233772</v>
      </c>
    </row>
    <row r="51723" spans="1:19" x14ac:dyDescent="0.35">
      <c r="A51723" s="1">
        <v>64224</v>
      </c>
      <c r="B51723" t="s">
        <v>30457</v>
      </c>
      <c r="C51723" t="s">
        <v>96972</v>
      </c>
      <c r="D51723" t="s">
        <v>4</v>
      </c>
      <c r="F51723" t="s">
        <v>122455</v>
      </c>
      <c r="G51723">
        <v>4.95049E-7</v>
      </c>
      <c r="H51723" t="s">
        <v>30457</v>
      </c>
      <c r="I51723" t="s">
        <v>154950</v>
      </c>
      <c r="J51723" s="2" t="s">
        <v>198425</v>
      </c>
      <c r="K51723" t="s">
        <v>218919</v>
      </c>
      <c r="L51723" t="s">
        <v>228704</v>
      </c>
      <c r="Q51723" t="s">
        <v>123354</v>
      </c>
      <c r="R51723" t="s">
        <v>218919</v>
      </c>
      <c r="S51723" t="s">
        <v>233772</v>
      </c>
    </row>
    <row r="51724" spans="1:19" x14ac:dyDescent="0.35">
      <c r="A51724" s="1">
        <v>64225</v>
      </c>
      <c r="B51724" t="s">
        <v>30457</v>
      </c>
      <c r="C51724" t="s">
        <v>96973</v>
      </c>
      <c r="D51724" t="s">
        <v>5</v>
      </c>
      <c r="E51724" t="s">
        <v>119955</v>
      </c>
      <c r="F51724" t="s">
        <v>122643</v>
      </c>
      <c r="G51724">
        <v>6.0035869999999999E-6</v>
      </c>
      <c r="H51724" t="s">
        <v>30457</v>
      </c>
      <c r="I51724" t="s">
        <v>154950</v>
      </c>
      <c r="J51724" s="2" t="s">
        <v>198425</v>
      </c>
      <c r="K51724" t="s">
        <v>218919</v>
      </c>
      <c r="L51724" t="s">
        <v>228704</v>
      </c>
      <c r="Q51724" t="s">
        <v>123354</v>
      </c>
      <c r="R51724" t="s">
        <v>218919</v>
      </c>
      <c r="S51724" t="s">
        <v>233772</v>
      </c>
    </row>
    <row r="51725" spans="1:19" x14ac:dyDescent="0.35">
      <c r="A51725" s="1">
        <v>64226</v>
      </c>
      <c r="B51725" t="s">
        <v>30457</v>
      </c>
      <c r="C51725" t="s">
        <v>96974</v>
      </c>
      <c r="D51725" t="s">
        <v>4</v>
      </c>
      <c r="F51725" t="s">
        <v>120056</v>
      </c>
      <c r="G51725">
        <v>2.4509799999999999E-7</v>
      </c>
      <c r="H51725" t="s">
        <v>30457</v>
      </c>
      <c r="I51725" t="s">
        <v>154950</v>
      </c>
      <c r="J51725" s="2" t="s">
        <v>198425</v>
      </c>
      <c r="K51725" t="s">
        <v>218919</v>
      </c>
      <c r="L51725" t="s">
        <v>228704</v>
      </c>
      <c r="Q51725" t="s">
        <v>123354</v>
      </c>
      <c r="R51725" t="s">
        <v>218919</v>
      </c>
      <c r="S51725" t="s">
        <v>233772</v>
      </c>
    </row>
    <row r="51726" spans="1:19" x14ac:dyDescent="0.35">
      <c r="A51726" s="1">
        <v>64227</v>
      </c>
      <c r="B51726" t="s">
        <v>30457</v>
      </c>
      <c r="C51726" t="s">
        <v>96975</v>
      </c>
      <c r="D51726" t="s">
        <v>4</v>
      </c>
      <c r="F51726" t="s">
        <v>120042</v>
      </c>
      <c r="G51726">
        <v>9.0908999999999994E-7</v>
      </c>
      <c r="H51726" t="s">
        <v>30457</v>
      </c>
      <c r="I51726" t="s">
        <v>154950</v>
      </c>
      <c r="J51726" s="2" t="s">
        <v>198425</v>
      </c>
      <c r="K51726" t="s">
        <v>218919</v>
      </c>
      <c r="L51726" t="s">
        <v>228704</v>
      </c>
      <c r="Q51726" t="s">
        <v>123354</v>
      </c>
      <c r="R51726" t="s">
        <v>218919</v>
      </c>
      <c r="S51726" t="s">
        <v>233772</v>
      </c>
    </row>
    <row r="51727" spans="1:19" x14ac:dyDescent="0.35">
      <c r="A51727" s="1">
        <v>64228</v>
      </c>
      <c r="B51727" t="s">
        <v>30458</v>
      </c>
      <c r="C51727" t="s">
        <v>96976</v>
      </c>
      <c r="D51727" t="s">
        <v>5</v>
      </c>
      <c r="F51727" t="s">
        <v>120148</v>
      </c>
      <c r="G51727">
        <v>1.1000000000000001E-7</v>
      </c>
      <c r="H51727" t="s">
        <v>30458</v>
      </c>
      <c r="I51727" t="s">
        <v>154951</v>
      </c>
      <c r="J51727" s="2" t="s">
        <v>198426</v>
      </c>
      <c r="K51727" t="s">
        <v>218919</v>
      </c>
      <c r="L51727" t="s">
        <v>228704</v>
      </c>
      <c r="M51727" t="s">
        <v>8</v>
      </c>
      <c r="N51727" t="s">
        <v>228832</v>
      </c>
      <c r="O51727" t="s">
        <v>229111</v>
      </c>
      <c r="P51727" t="s">
        <v>230079</v>
      </c>
      <c r="R51727" t="s">
        <v>218919</v>
      </c>
      <c r="S51727" t="s">
        <v>233772</v>
      </c>
    </row>
    <row r="51728" spans="1:19" x14ac:dyDescent="0.35">
      <c r="A51728" s="1">
        <v>64229</v>
      </c>
      <c r="B51728" t="s">
        <v>30458</v>
      </c>
      <c r="C51728" t="s">
        <v>96977</v>
      </c>
      <c r="D51728" t="s">
        <v>4</v>
      </c>
      <c r="F51728" t="s">
        <v>121809</v>
      </c>
      <c r="G51728">
        <v>1.4999999999999999E-7</v>
      </c>
      <c r="H51728" t="s">
        <v>30458</v>
      </c>
      <c r="I51728" t="s">
        <v>154951</v>
      </c>
      <c r="J51728" s="2" t="s">
        <v>198426</v>
      </c>
      <c r="K51728" t="s">
        <v>218919</v>
      </c>
      <c r="L51728" t="s">
        <v>228704</v>
      </c>
      <c r="M51728" t="s">
        <v>8</v>
      </c>
      <c r="N51728" t="s">
        <v>228832</v>
      </c>
      <c r="O51728" t="s">
        <v>229111</v>
      </c>
      <c r="P51728" t="s">
        <v>230079</v>
      </c>
      <c r="R51728" t="s">
        <v>218919</v>
      </c>
      <c r="S51728" t="s">
        <v>233772</v>
      </c>
    </row>
    <row r="51729" spans="1:19" x14ac:dyDescent="0.35">
      <c r="A51729" s="1">
        <v>64230</v>
      </c>
      <c r="B51729" t="s">
        <v>30459</v>
      </c>
      <c r="C51729" t="s">
        <v>96978</v>
      </c>
      <c r="D51729" t="s">
        <v>5</v>
      </c>
      <c r="E51729" t="s">
        <v>119955</v>
      </c>
      <c r="F51729" t="s">
        <v>120467</v>
      </c>
      <c r="G51729">
        <v>1.7999999999999999E-6</v>
      </c>
      <c r="H51729" t="s">
        <v>30459</v>
      </c>
      <c r="I51729" t="s">
        <v>154952</v>
      </c>
      <c r="J51729" s="2" t="s">
        <v>198427</v>
      </c>
      <c r="K51729" t="s">
        <v>218934</v>
      </c>
      <c r="L51729" t="s">
        <v>228706</v>
      </c>
      <c r="M51729" t="s">
        <v>8</v>
      </c>
      <c r="N51729" t="s">
        <v>228853</v>
      </c>
      <c r="O51729" t="s">
        <v>229141</v>
      </c>
      <c r="P51729" t="s">
        <v>229141</v>
      </c>
      <c r="Q51729" t="s">
        <v>120308</v>
      </c>
      <c r="R51729" t="s">
        <v>218919</v>
      </c>
      <c r="S51729" t="s">
        <v>233772</v>
      </c>
    </row>
    <row r="51730" spans="1:19" x14ac:dyDescent="0.35">
      <c r="A51730" s="1">
        <v>64231</v>
      </c>
      <c r="B51730" t="s">
        <v>30460</v>
      </c>
      <c r="C51730" t="s">
        <v>96979</v>
      </c>
      <c r="D51730" t="s">
        <v>5</v>
      </c>
      <c r="E51730" t="s">
        <v>119955</v>
      </c>
      <c r="F51730" t="s">
        <v>120791</v>
      </c>
      <c r="G51730">
        <v>1.9999999999999999E-6</v>
      </c>
      <c r="H51730" t="s">
        <v>30460</v>
      </c>
      <c r="I51730" t="s">
        <v>154953</v>
      </c>
      <c r="J51730" s="2" t="s">
        <v>198428</v>
      </c>
      <c r="K51730" t="s">
        <v>218919</v>
      </c>
      <c r="L51730" t="s">
        <v>228704</v>
      </c>
      <c r="M51730" t="s">
        <v>228738</v>
      </c>
      <c r="N51730" t="s">
        <v>228880</v>
      </c>
      <c r="O51730" t="s">
        <v>229184</v>
      </c>
      <c r="P51730" t="s">
        <v>229184</v>
      </c>
      <c r="Q51730" t="s">
        <v>120682</v>
      </c>
      <c r="R51730" t="s">
        <v>218919</v>
      </c>
      <c r="S51730" t="s">
        <v>233772</v>
      </c>
    </row>
    <row r="51731" spans="1:19" x14ac:dyDescent="0.35">
      <c r="A51731" s="1">
        <v>64232</v>
      </c>
      <c r="B51731" t="s">
        <v>30460</v>
      </c>
      <c r="C51731" t="s">
        <v>96980</v>
      </c>
      <c r="D51731" t="s">
        <v>5</v>
      </c>
      <c r="E51731" t="s">
        <v>119954</v>
      </c>
      <c r="F51731" t="s">
        <v>121824</v>
      </c>
      <c r="G51731">
        <v>1.9999999999999999E-6</v>
      </c>
      <c r="H51731" t="s">
        <v>30460</v>
      </c>
      <c r="I51731" t="s">
        <v>154953</v>
      </c>
      <c r="J51731" s="2" t="s">
        <v>198428</v>
      </c>
      <c r="K51731" t="s">
        <v>218919</v>
      </c>
      <c r="L51731" t="s">
        <v>228704</v>
      </c>
      <c r="M51731" t="s">
        <v>228738</v>
      </c>
      <c r="N51731" t="s">
        <v>228880</v>
      </c>
      <c r="O51731" t="s">
        <v>229184</v>
      </c>
      <c r="P51731" t="s">
        <v>229184</v>
      </c>
      <c r="Q51731" t="s">
        <v>120682</v>
      </c>
      <c r="R51731" t="s">
        <v>218919</v>
      </c>
      <c r="S51731" t="s">
        <v>233772</v>
      </c>
    </row>
    <row r="51732" spans="1:19" x14ac:dyDescent="0.35">
      <c r="A51732" s="1">
        <v>64233</v>
      </c>
      <c r="B51732" t="s">
        <v>30461</v>
      </c>
      <c r="C51732" t="s">
        <v>96981</v>
      </c>
      <c r="D51732" t="s">
        <v>5</v>
      </c>
      <c r="F51732" t="s">
        <v>120426</v>
      </c>
      <c r="G51732">
        <v>7.2999999999999992E-8</v>
      </c>
      <c r="H51732" t="s">
        <v>30461</v>
      </c>
      <c r="I51732" t="s">
        <v>154954</v>
      </c>
      <c r="J51732" s="2" t="s">
        <v>198429</v>
      </c>
      <c r="K51732" t="s">
        <v>218935</v>
      </c>
      <c r="L51732" t="s">
        <v>228704</v>
      </c>
      <c r="M51732" t="s">
        <v>8</v>
      </c>
      <c r="N51732" t="s">
        <v>228828</v>
      </c>
      <c r="O51732" t="s">
        <v>229108</v>
      </c>
      <c r="P51732" t="s">
        <v>229108</v>
      </c>
      <c r="Q51732" t="s">
        <v>120059</v>
      </c>
      <c r="R51732" t="s">
        <v>218919</v>
      </c>
      <c r="S51732" t="s">
        <v>233772</v>
      </c>
    </row>
    <row r="51733" spans="1:19" x14ac:dyDescent="0.35">
      <c r="A51733" s="1">
        <v>64234</v>
      </c>
      <c r="B51733" t="s">
        <v>30462</v>
      </c>
      <c r="C51733" t="s">
        <v>96982</v>
      </c>
      <c r="D51733" t="s">
        <v>4</v>
      </c>
      <c r="F51733" t="s">
        <v>120439</v>
      </c>
      <c r="G51733">
        <v>6.82683E-7</v>
      </c>
      <c r="H51733" t="s">
        <v>30462</v>
      </c>
      <c r="I51733" t="s">
        <v>154955</v>
      </c>
      <c r="J51733" s="2" t="s">
        <v>198430</v>
      </c>
      <c r="K51733" t="s">
        <v>218936</v>
      </c>
      <c r="L51733" t="s">
        <v>228704</v>
      </c>
      <c r="M51733" t="s">
        <v>228717</v>
      </c>
      <c r="N51733" t="s">
        <v>228845</v>
      </c>
      <c r="O51733" t="s">
        <v>229130</v>
      </c>
      <c r="P51733" t="s">
        <v>229130</v>
      </c>
      <c r="Q51733" t="s">
        <v>120052</v>
      </c>
      <c r="R51733" t="s">
        <v>218919</v>
      </c>
      <c r="S51733" t="s">
        <v>233772</v>
      </c>
    </row>
    <row r="51734" spans="1:19" x14ac:dyDescent="0.35">
      <c r="A51734" s="1">
        <v>64235</v>
      </c>
      <c r="B51734" t="s">
        <v>30463</v>
      </c>
      <c r="C51734" t="s">
        <v>96983</v>
      </c>
      <c r="D51734" t="s">
        <v>5</v>
      </c>
      <c r="E51734" t="s">
        <v>119956</v>
      </c>
      <c r="F51734" t="s">
        <v>122094</v>
      </c>
      <c r="G51734">
        <v>1.01E-5</v>
      </c>
      <c r="H51734" t="s">
        <v>30463</v>
      </c>
      <c r="I51734" t="s">
        <v>154956</v>
      </c>
      <c r="J51734" s="2" t="s">
        <v>198431</v>
      </c>
      <c r="K51734" t="s">
        <v>218915</v>
      </c>
      <c r="L51734" t="s">
        <v>228706</v>
      </c>
      <c r="M51734" t="s">
        <v>8</v>
      </c>
      <c r="N51734" t="s">
        <v>228828</v>
      </c>
      <c r="O51734" t="s">
        <v>229113</v>
      </c>
      <c r="P51734" t="s">
        <v>230104</v>
      </c>
      <c r="Q51734" t="s">
        <v>121999</v>
      </c>
      <c r="R51734" t="s">
        <v>218919</v>
      </c>
      <c r="S51734" t="s">
        <v>233772</v>
      </c>
    </row>
    <row r="51735" spans="1:19" x14ac:dyDescent="0.35">
      <c r="A51735" s="1">
        <v>64236</v>
      </c>
      <c r="B51735" t="s">
        <v>30463</v>
      </c>
      <c r="C51735" t="s">
        <v>96984</v>
      </c>
      <c r="D51735" t="s">
        <v>5</v>
      </c>
      <c r="E51735" t="s">
        <v>119958</v>
      </c>
      <c r="F51735" t="s">
        <v>123145</v>
      </c>
      <c r="G51735">
        <v>1.005E-5</v>
      </c>
      <c r="H51735" t="s">
        <v>30463</v>
      </c>
      <c r="I51735" t="s">
        <v>154956</v>
      </c>
      <c r="J51735" s="2" t="s">
        <v>198431</v>
      </c>
      <c r="K51735" t="s">
        <v>218915</v>
      </c>
      <c r="L51735" t="s">
        <v>228706</v>
      </c>
      <c r="M51735" t="s">
        <v>8</v>
      </c>
      <c r="N51735" t="s">
        <v>228828</v>
      </c>
      <c r="O51735" t="s">
        <v>229113</v>
      </c>
      <c r="P51735" t="s">
        <v>230104</v>
      </c>
      <c r="Q51735" t="s">
        <v>121999</v>
      </c>
      <c r="R51735" t="s">
        <v>218919</v>
      </c>
      <c r="S51735" t="s">
        <v>233772</v>
      </c>
    </row>
    <row r="51736" spans="1:19" x14ac:dyDescent="0.35">
      <c r="A51736" s="1">
        <v>64237</v>
      </c>
      <c r="B51736" t="s">
        <v>30463</v>
      </c>
      <c r="C51736" t="s">
        <v>96985</v>
      </c>
      <c r="D51736" t="s">
        <v>5</v>
      </c>
      <c r="E51736" t="s">
        <v>119958</v>
      </c>
      <c r="F51736" t="s">
        <v>120967</v>
      </c>
      <c r="G51736">
        <v>1.0000000000000001E-5</v>
      </c>
      <c r="H51736" t="s">
        <v>30463</v>
      </c>
      <c r="I51736" t="s">
        <v>154956</v>
      </c>
      <c r="J51736" s="2" t="s">
        <v>198431</v>
      </c>
      <c r="K51736" t="s">
        <v>218915</v>
      </c>
      <c r="L51736" t="s">
        <v>228706</v>
      </c>
      <c r="M51736" t="s">
        <v>8</v>
      </c>
      <c r="N51736" t="s">
        <v>228828</v>
      </c>
      <c r="O51736" t="s">
        <v>229113</v>
      </c>
      <c r="P51736" t="s">
        <v>230104</v>
      </c>
      <c r="Q51736" t="s">
        <v>121999</v>
      </c>
      <c r="R51736" t="s">
        <v>218919</v>
      </c>
      <c r="S51736" t="s">
        <v>233772</v>
      </c>
    </row>
    <row r="51737" spans="1:19" x14ac:dyDescent="0.35">
      <c r="A51737" s="1">
        <v>64238</v>
      </c>
      <c r="B51737" t="s">
        <v>30464</v>
      </c>
      <c r="C51737" t="s">
        <v>96986</v>
      </c>
      <c r="D51737" t="s">
        <v>4</v>
      </c>
      <c r="F51737" t="s">
        <v>121066</v>
      </c>
      <c r="G51737">
        <v>2E-8</v>
      </c>
      <c r="H51737" t="s">
        <v>30464</v>
      </c>
      <c r="I51737" t="s">
        <v>154957</v>
      </c>
      <c r="J51737" s="2" t="s">
        <v>198432</v>
      </c>
      <c r="K51737" t="s">
        <v>218915</v>
      </c>
      <c r="L51737" t="s">
        <v>228705</v>
      </c>
      <c r="M51737" t="s">
        <v>8</v>
      </c>
      <c r="N51737" t="s">
        <v>228850</v>
      </c>
      <c r="O51737" t="s">
        <v>229142</v>
      </c>
      <c r="P51737" t="s">
        <v>229142</v>
      </c>
      <c r="Q51737" t="s">
        <v>120008</v>
      </c>
      <c r="R51737" t="s">
        <v>218919</v>
      </c>
      <c r="S51737" t="s">
        <v>233772</v>
      </c>
    </row>
    <row r="51738" spans="1:19" x14ac:dyDescent="0.35">
      <c r="A51738" s="1">
        <v>64239</v>
      </c>
      <c r="B51738" t="s">
        <v>30465</v>
      </c>
      <c r="C51738" t="s">
        <v>96987</v>
      </c>
      <c r="D51738" t="s">
        <v>4</v>
      </c>
      <c r="F51738" t="s">
        <v>120646</v>
      </c>
      <c r="G51738">
        <v>4.9999999999999998E-8</v>
      </c>
      <c r="H51738" t="s">
        <v>30465</v>
      </c>
      <c r="I51738" t="s">
        <v>154958</v>
      </c>
      <c r="J51738" s="2" t="s">
        <v>198433</v>
      </c>
      <c r="K51738" t="s">
        <v>218937</v>
      </c>
      <c r="L51738" t="s">
        <v>228704</v>
      </c>
      <c r="M51738" t="s">
        <v>228744</v>
      </c>
      <c r="N51738" t="s">
        <v>228880</v>
      </c>
      <c r="O51738" t="s">
        <v>229205</v>
      </c>
      <c r="P51738" t="s">
        <v>229205</v>
      </c>
      <c r="R51738" t="s">
        <v>218919</v>
      </c>
      <c r="S51738" t="s">
        <v>233772</v>
      </c>
    </row>
    <row r="51739" spans="1:19" x14ac:dyDescent="0.35">
      <c r="A51739" s="1">
        <v>64242</v>
      </c>
      <c r="B51739" t="s">
        <v>30466</v>
      </c>
      <c r="C51739" t="s">
        <v>96988</v>
      </c>
      <c r="D51739" t="s">
        <v>4</v>
      </c>
      <c r="F51739" t="s">
        <v>120217</v>
      </c>
      <c r="G51739">
        <v>6.7566999999999999E-8</v>
      </c>
      <c r="H51739" t="s">
        <v>30466</v>
      </c>
      <c r="I51739" t="s">
        <v>154959</v>
      </c>
      <c r="J51739" s="2" t="s">
        <v>198434</v>
      </c>
      <c r="K51739" t="s">
        <v>218938</v>
      </c>
      <c r="L51739" t="s">
        <v>228705</v>
      </c>
      <c r="Q51739" t="s">
        <v>120322</v>
      </c>
      <c r="R51739" t="s">
        <v>218919</v>
      </c>
      <c r="S51739" t="s">
        <v>233772</v>
      </c>
    </row>
    <row r="51740" spans="1:19" x14ac:dyDescent="0.35">
      <c r="A51740" s="1">
        <v>64243</v>
      </c>
      <c r="B51740" t="s">
        <v>30467</v>
      </c>
      <c r="C51740" t="s">
        <v>96989</v>
      </c>
      <c r="D51740" t="s">
        <v>5</v>
      </c>
      <c r="E51740" t="s">
        <v>119955</v>
      </c>
      <c r="F51740" t="s">
        <v>120189</v>
      </c>
      <c r="G51740">
        <v>4.9999999999999998E-7</v>
      </c>
      <c r="H51740" t="s">
        <v>30467</v>
      </c>
      <c r="I51740" t="s">
        <v>154960</v>
      </c>
      <c r="J51740" s="2" t="s">
        <v>198435</v>
      </c>
      <c r="K51740" t="s">
        <v>218939</v>
      </c>
      <c r="L51740" t="s">
        <v>228704</v>
      </c>
      <c r="M51740" t="s">
        <v>8</v>
      </c>
      <c r="N51740" t="s">
        <v>228832</v>
      </c>
      <c r="O51740" t="s">
        <v>229525</v>
      </c>
      <c r="P51740" t="s">
        <v>230131</v>
      </c>
      <c r="Q51740" t="s">
        <v>120217</v>
      </c>
      <c r="R51740" t="s">
        <v>218919</v>
      </c>
      <c r="S51740" t="s">
        <v>233772</v>
      </c>
    </row>
    <row r="51741" spans="1:19" x14ac:dyDescent="0.35">
      <c r="A51741" s="1">
        <v>64244</v>
      </c>
      <c r="B51741" t="s">
        <v>30468</v>
      </c>
      <c r="C51741" t="s">
        <v>96990</v>
      </c>
      <c r="D51741" t="s">
        <v>4</v>
      </c>
      <c r="F51741" t="s">
        <v>121336</v>
      </c>
      <c r="G51741">
        <v>9.9999999999999995E-8</v>
      </c>
      <c r="H51741" t="s">
        <v>30468</v>
      </c>
      <c r="I51741" t="s">
        <v>154961</v>
      </c>
      <c r="J51741" s="2" t="s">
        <v>198436</v>
      </c>
      <c r="K51741" t="s">
        <v>218919</v>
      </c>
      <c r="L51741" t="s">
        <v>228704</v>
      </c>
      <c r="M51741" t="s">
        <v>8</v>
      </c>
      <c r="N51741" t="s">
        <v>228892</v>
      </c>
      <c r="Q51741" t="s">
        <v>120060</v>
      </c>
      <c r="R51741" t="s">
        <v>218919</v>
      </c>
      <c r="S51741" t="s">
        <v>233772</v>
      </c>
    </row>
    <row r="51742" spans="1:19" x14ac:dyDescent="0.35">
      <c r="A51742" s="1">
        <v>64245</v>
      </c>
      <c r="B51742" t="s">
        <v>30469</v>
      </c>
      <c r="C51742" t="s">
        <v>96991</v>
      </c>
      <c r="D51742" t="s">
        <v>4</v>
      </c>
      <c r="F51742" t="s">
        <v>120083</v>
      </c>
      <c r="G51742">
        <v>2.4999999999999999E-8</v>
      </c>
      <c r="H51742" t="s">
        <v>30469</v>
      </c>
      <c r="I51742" t="s">
        <v>154962</v>
      </c>
      <c r="J51742" s="2" t="s">
        <v>198437</v>
      </c>
      <c r="K51742" t="s">
        <v>218940</v>
      </c>
      <c r="L51742" t="s">
        <v>228704</v>
      </c>
      <c r="M51742" t="s">
        <v>228736</v>
      </c>
      <c r="N51742" t="s">
        <v>228836</v>
      </c>
      <c r="O51742" t="s">
        <v>229179</v>
      </c>
      <c r="P51742" t="s">
        <v>229179</v>
      </c>
      <c r="R51742" t="s">
        <v>218919</v>
      </c>
      <c r="S51742" t="s">
        <v>233772</v>
      </c>
    </row>
    <row r="51743" spans="1:19" x14ac:dyDescent="0.35">
      <c r="A51743" s="1">
        <v>64246</v>
      </c>
      <c r="B51743" t="s">
        <v>30469</v>
      </c>
      <c r="C51743" t="s">
        <v>96992</v>
      </c>
      <c r="D51743" t="s">
        <v>4</v>
      </c>
      <c r="F51743" t="s">
        <v>120189</v>
      </c>
      <c r="G51743">
        <v>4.0000000000000001E-8</v>
      </c>
      <c r="H51743" t="s">
        <v>30469</v>
      </c>
      <c r="I51743" t="s">
        <v>154962</v>
      </c>
      <c r="J51743" s="2" t="s">
        <v>198437</v>
      </c>
      <c r="K51743" t="s">
        <v>218940</v>
      </c>
      <c r="L51743" t="s">
        <v>228704</v>
      </c>
      <c r="M51743" t="s">
        <v>228736</v>
      </c>
      <c r="N51743" t="s">
        <v>228836</v>
      </c>
      <c r="O51743" t="s">
        <v>229179</v>
      </c>
      <c r="P51743" t="s">
        <v>229179</v>
      </c>
      <c r="R51743" t="s">
        <v>218919</v>
      </c>
      <c r="S51743" t="s">
        <v>233772</v>
      </c>
    </row>
    <row r="51744" spans="1:19" x14ac:dyDescent="0.35">
      <c r="A51744" s="1">
        <v>64247</v>
      </c>
      <c r="B51744" t="s">
        <v>30470</v>
      </c>
      <c r="C51744" t="s">
        <v>96993</v>
      </c>
      <c r="D51744" t="s">
        <v>5</v>
      </c>
      <c r="F51744" t="s">
        <v>121238</v>
      </c>
      <c r="G51744">
        <v>2.4999000000000001E-8</v>
      </c>
      <c r="H51744" t="s">
        <v>30470</v>
      </c>
      <c r="I51744" t="s">
        <v>154963</v>
      </c>
      <c r="J51744" s="2" t="s">
        <v>198438</v>
      </c>
      <c r="K51744" t="s">
        <v>218915</v>
      </c>
      <c r="L51744" t="s">
        <v>228704</v>
      </c>
      <c r="M51744" t="s">
        <v>8</v>
      </c>
      <c r="N51744" t="s">
        <v>228830</v>
      </c>
      <c r="O51744" t="s">
        <v>229110</v>
      </c>
      <c r="P51744" t="s">
        <v>230252</v>
      </c>
      <c r="Q51744" t="s">
        <v>120308</v>
      </c>
      <c r="R51744" t="s">
        <v>218919</v>
      </c>
      <c r="S51744" t="s">
        <v>233772</v>
      </c>
    </row>
    <row r="51745" spans="1:19" x14ac:dyDescent="0.35">
      <c r="A51745" s="1">
        <v>64248</v>
      </c>
      <c r="B51745" t="s">
        <v>30470</v>
      </c>
      <c r="C51745" t="s">
        <v>96994</v>
      </c>
      <c r="D51745" t="s">
        <v>5</v>
      </c>
      <c r="F51745" t="s">
        <v>121328</v>
      </c>
      <c r="G51745">
        <v>2.2499999999999999E-7</v>
      </c>
      <c r="H51745" t="s">
        <v>30470</v>
      </c>
      <c r="I51745" t="s">
        <v>154963</v>
      </c>
      <c r="J51745" s="2" t="s">
        <v>198438</v>
      </c>
      <c r="K51745" t="s">
        <v>218915</v>
      </c>
      <c r="L51745" t="s">
        <v>228704</v>
      </c>
      <c r="M51745" t="s">
        <v>8</v>
      </c>
      <c r="N51745" t="s">
        <v>228830</v>
      </c>
      <c r="O51745" t="s">
        <v>229110</v>
      </c>
      <c r="P51745" t="s">
        <v>230252</v>
      </c>
      <c r="Q51745" t="s">
        <v>120308</v>
      </c>
      <c r="R51745" t="s">
        <v>218919</v>
      </c>
      <c r="S51745" t="s">
        <v>233772</v>
      </c>
    </row>
    <row r="51746" spans="1:19" x14ac:dyDescent="0.35">
      <c r="A51746" s="1">
        <v>64249</v>
      </c>
      <c r="B51746" t="s">
        <v>30470</v>
      </c>
      <c r="C51746" t="s">
        <v>96995</v>
      </c>
      <c r="D51746" t="s">
        <v>5</v>
      </c>
      <c r="F51746" t="s">
        <v>120026</v>
      </c>
      <c r="G51746">
        <v>5.6999999999999994E-7</v>
      </c>
      <c r="H51746" t="s">
        <v>30470</v>
      </c>
      <c r="I51746" t="s">
        <v>154963</v>
      </c>
      <c r="J51746" s="2" t="s">
        <v>198438</v>
      </c>
      <c r="K51746" t="s">
        <v>218915</v>
      </c>
      <c r="L51746" t="s">
        <v>228704</v>
      </c>
      <c r="M51746" t="s">
        <v>8</v>
      </c>
      <c r="N51746" t="s">
        <v>228830</v>
      </c>
      <c r="O51746" t="s">
        <v>229110</v>
      </c>
      <c r="P51746" t="s">
        <v>230252</v>
      </c>
      <c r="Q51746" t="s">
        <v>120308</v>
      </c>
      <c r="R51746" t="s">
        <v>218919</v>
      </c>
      <c r="S51746" t="s">
        <v>233772</v>
      </c>
    </row>
    <row r="51747" spans="1:19" x14ac:dyDescent="0.35">
      <c r="A51747" s="1">
        <v>64250</v>
      </c>
      <c r="B51747" t="s">
        <v>30470</v>
      </c>
      <c r="C51747" t="s">
        <v>96996</v>
      </c>
      <c r="D51747" t="s">
        <v>5</v>
      </c>
      <c r="F51747" t="s">
        <v>121101</v>
      </c>
      <c r="G51747">
        <v>3.0289399999999999E-7</v>
      </c>
      <c r="H51747" t="s">
        <v>30470</v>
      </c>
      <c r="I51747" t="s">
        <v>154963</v>
      </c>
      <c r="J51747" s="2" t="s">
        <v>198438</v>
      </c>
      <c r="K51747" t="s">
        <v>218915</v>
      </c>
      <c r="L51747" t="s">
        <v>228704</v>
      </c>
      <c r="M51747" t="s">
        <v>8</v>
      </c>
      <c r="N51747" t="s">
        <v>228830</v>
      </c>
      <c r="O51747" t="s">
        <v>229110</v>
      </c>
      <c r="P51747" t="s">
        <v>230252</v>
      </c>
      <c r="Q51747" t="s">
        <v>120308</v>
      </c>
      <c r="R51747" t="s">
        <v>218919</v>
      </c>
      <c r="S51747" t="s">
        <v>233772</v>
      </c>
    </row>
    <row r="51748" spans="1:19" x14ac:dyDescent="0.35">
      <c r="A51748" s="1">
        <v>64251</v>
      </c>
      <c r="B51748" t="s">
        <v>30471</v>
      </c>
      <c r="C51748" t="s">
        <v>96997</v>
      </c>
      <c r="D51748" t="s">
        <v>4</v>
      </c>
      <c r="F51748" t="s">
        <v>122618</v>
      </c>
      <c r="G51748">
        <v>1.0300000000000001E-6</v>
      </c>
      <c r="H51748" t="s">
        <v>30471</v>
      </c>
      <c r="I51748" t="s">
        <v>154964</v>
      </c>
      <c r="J51748" s="2" t="s">
        <v>198439</v>
      </c>
      <c r="K51748" t="s">
        <v>218919</v>
      </c>
      <c r="L51748" t="s">
        <v>228704</v>
      </c>
      <c r="M51748" t="s">
        <v>8</v>
      </c>
      <c r="N51748" t="s">
        <v>228832</v>
      </c>
      <c r="O51748" t="s">
        <v>229111</v>
      </c>
      <c r="P51748" t="s">
        <v>230079</v>
      </c>
      <c r="Q51748" t="s">
        <v>120169</v>
      </c>
      <c r="R51748" t="s">
        <v>218919</v>
      </c>
      <c r="S51748" t="s">
        <v>233772</v>
      </c>
    </row>
    <row r="51749" spans="1:19" x14ac:dyDescent="0.35">
      <c r="A51749" s="1">
        <v>64252</v>
      </c>
      <c r="B51749" t="s">
        <v>30472</v>
      </c>
      <c r="C51749" t="s">
        <v>96998</v>
      </c>
      <c r="D51749" t="s">
        <v>5</v>
      </c>
      <c r="E51749" t="s">
        <v>119954</v>
      </c>
      <c r="F51749" t="s">
        <v>120197</v>
      </c>
      <c r="G51749">
        <v>7.7199999999999989E-6</v>
      </c>
      <c r="H51749" t="s">
        <v>30472</v>
      </c>
      <c r="I51749" t="s">
        <v>154965</v>
      </c>
      <c r="J51749" s="2" t="s">
        <v>198440</v>
      </c>
      <c r="K51749" t="s">
        <v>218917</v>
      </c>
      <c r="L51749" t="s">
        <v>228705</v>
      </c>
      <c r="M51749" t="s">
        <v>11</v>
      </c>
      <c r="N51749" t="s">
        <v>228826</v>
      </c>
      <c r="O51749" t="s">
        <v>229106</v>
      </c>
      <c r="P51749" t="s">
        <v>229106</v>
      </c>
      <c r="Q51749" t="s">
        <v>120239</v>
      </c>
      <c r="R51749" t="s">
        <v>218919</v>
      </c>
      <c r="S51749" t="s">
        <v>233772</v>
      </c>
    </row>
    <row r="51750" spans="1:19" x14ac:dyDescent="0.35">
      <c r="A51750" s="1">
        <v>64253</v>
      </c>
      <c r="B51750" t="s">
        <v>30472</v>
      </c>
      <c r="C51750" t="s">
        <v>96999</v>
      </c>
      <c r="D51750" t="s">
        <v>5</v>
      </c>
      <c r="F51750" t="s">
        <v>120052</v>
      </c>
      <c r="G51750">
        <v>1.531E-6</v>
      </c>
      <c r="H51750" t="s">
        <v>30472</v>
      </c>
      <c r="I51750" t="s">
        <v>154965</v>
      </c>
      <c r="J51750" s="2" t="s">
        <v>198440</v>
      </c>
      <c r="K51750" t="s">
        <v>218917</v>
      </c>
      <c r="L51750" t="s">
        <v>228705</v>
      </c>
      <c r="M51750" t="s">
        <v>11</v>
      </c>
      <c r="N51750" t="s">
        <v>228826</v>
      </c>
      <c r="O51750" t="s">
        <v>229106</v>
      </c>
      <c r="P51750" t="s">
        <v>229106</v>
      </c>
      <c r="Q51750" t="s">
        <v>120239</v>
      </c>
      <c r="R51750" t="s">
        <v>218919</v>
      </c>
      <c r="S51750" t="s">
        <v>233772</v>
      </c>
    </row>
    <row r="51751" spans="1:19" x14ac:dyDescent="0.35">
      <c r="A51751" s="1">
        <v>64254</v>
      </c>
      <c r="B51751" t="s">
        <v>30473</v>
      </c>
      <c r="C51751" t="s">
        <v>97000</v>
      </c>
      <c r="D51751" t="s">
        <v>4</v>
      </c>
      <c r="F51751" t="s">
        <v>120833</v>
      </c>
      <c r="G51751">
        <v>8.8800000000000001E-7</v>
      </c>
      <c r="H51751" t="s">
        <v>30473</v>
      </c>
      <c r="I51751" t="s">
        <v>154966</v>
      </c>
      <c r="J51751" s="2" t="s">
        <v>198441</v>
      </c>
      <c r="K51751" t="s">
        <v>218917</v>
      </c>
      <c r="L51751" t="s">
        <v>228704</v>
      </c>
      <c r="M51751" t="s">
        <v>228739</v>
      </c>
      <c r="N51751" t="s">
        <v>228860</v>
      </c>
      <c r="O51751" t="s">
        <v>229401</v>
      </c>
      <c r="P51751" t="s">
        <v>229401</v>
      </c>
      <c r="Q51751" t="s">
        <v>121435</v>
      </c>
      <c r="R51751" t="s">
        <v>218919</v>
      </c>
      <c r="S51751" t="s">
        <v>233772</v>
      </c>
    </row>
    <row r="51752" spans="1:19" x14ac:dyDescent="0.35">
      <c r="A51752" s="1">
        <v>64255</v>
      </c>
      <c r="B51752" t="s">
        <v>30473</v>
      </c>
      <c r="C51752" t="s">
        <v>97001</v>
      </c>
      <c r="D51752" t="s">
        <v>4</v>
      </c>
      <c r="F51752" t="s">
        <v>121911</v>
      </c>
      <c r="G51752">
        <v>8.1420000000000008E-7</v>
      </c>
      <c r="H51752" t="s">
        <v>30473</v>
      </c>
      <c r="I51752" t="s">
        <v>154966</v>
      </c>
      <c r="J51752" s="2" t="s">
        <v>198441</v>
      </c>
      <c r="K51752" t="s">
        <v>218917</v>
      </c>
      <c r="L51752" t="s">
        <v>228704</v>
      </c>
      <c r="M51752" t="s">
        <v>228739</v>
      </c>
      <c r="N51752" t="s">
        <v>228860</v>
      </c>
      <c r="O51752" t="s">
        <v>229401</v>
      </c>
      <c r="P51752" t="s">
        <v>229401</v>
      </c>
      <c r="Q51752" t="s">
        <v>121435</v>
      </c>
      <c r="R51752" t="s">
        <v>218919</v>
      </c>
      <c r="S51752" t="s">
        <v>233772</v>
      </c>
    </row>
    <row r="51753" spans="1:19" x14ac:dyDescent="0.35">
      <c r="A51753" s="1">
        <v>64256</v>
      </c>
      <c r="B51753" t="s">
        <v>30474</v>
      </c>
      <c r="C51753" t="s">
        <v>97002</v>
      </c>
      <c r="D51753" t="s">
        <v>5</v>
      </c>
      <c r="E51753" t="s">
        <v>119955</v>
      </c>
      <c r="F51753" t="s">
        <v>120994</v>
      </c>
      <c r="G51753">
        <v>1.9999999999999999E-6</v>
      </c>
      <c r="H51753" t="s">
        <v>30474</v>
      </c>
      <c r="I51753" t="s">
        <v>154967</v>
      </c>
      <c r="J51753" s="2" t="s">
        <v>198442</v>
      </c>
      <c r="K51753" t="s">
        <v>218941</v>
      </c>
      <c r="L51753" t="s">
        <v>228706</v>
      </c>
      <c r="M51753" t="s">
        <v>8</v>
      </c>
      <c r="N51753" t="s">
        <v>228828</v>
      </c>
      <c r="O51753" t="s">
        <v>229113</v>
      </c>
      <c r="P51753" t="s">
        <v>230140</v>
      </c>
      <c r="R51753" t="s">
        <v>218919</v>
      </c>
      <c r="S51753" t="s">
        <v>233772</v>
      </c>
    </row>
    <row r="51754" spans="1:19" x14ac:dyDescent="0.35">
      <c r="A51754" s="1">
        <v>64258</v>
      </c>
      <c r="B51754" t="s">
        <v>30475</v>
      </c>
      <c r="C51754" t="s">
        <v>97003</v>
      </c>
      <c r="D51754" t="s">
        <v>5</v>
      </c>
      <c r="E51754" t="s">
        <v>119954</v>
      </c>
      <c r="F51754" t="s">
        <v>122302</v>
      </c>
      <c r="G51754">
        <v>3.875E-7</v>
      </c>
      <c r="H51754" t="s">
        <v>30475</v>
      </c>
      <c r="I51754" t="s">
        <v>154968</v>
      </c>
      <c r="J51754" s="2" t="s">
        <v>198443</v>
      </c>
      <c r="K51754" t="s">
        <v>218915</v>
      </c>
      <c r="L51754" t="s">
        <v>228704</v>
      </c>
      <c r="M51754" t="s">
        <v>8</v>
      </c>
      <c r="N51754" t="s">
        <v>228848</v>
      </c>
      <c r="O51754" t="s">
        <v>229133</v>
      </c>
      <c r="P51754" t="s">
        <v>231095</v>
      </c>
      <c r="Q51754" t="s">
        <v>121999</v>
      </c>
      <c r="R51754" t="s">
        <v>218919</v>
      </c>
      <c r="S51754" t="s">
        <v>233772</v>
      </c>
    </row>
    <row r="51755" spans="1:19" x14ac:dyDescent="0.35">
      <c r="A51755" s="1">
        <v>64259</v>
      </c>
      <c r="B51755" t="s">
        <v>30475</v>
      </c>
      <c r="C51755" t="s">
        <v>97004</v>
      </c>
      <c r="D51755" t="s">
        <v>5</v>
      </c>
      <c r="F51755" t="s">
        <v>122050</v>
      </c>
      <c r="G51755">
        <v>9.2000000000000009E-7</v>
      </c>
      <c r="H51755" t="s">
        <v>30475</v>
      </c>
      <c r="I51755" t="s">
        <v>154968</v>
      </c>
      <c r="J51755" s="2" t="s">
        <v>198443</v>
      </c>
      <c r="K51755" t="s">
        <v>218915</v>
      </c>
      <c r="L51755" t="s">
        <v>228704</v>
      </c>
      <c r="M51755" t="s">
        <v>8</v>
      </c>
      <c r="N51755" t="s">
        <v>228848</v>
      </c>
      <c r="O51755" t="s">
        <v>229133</v>
      </c>
      <c r="P51755" t="s">
        <v>231095</v>
      </c>
      <c r="Q51755" t="s">
        <v>121999</v>
      </c>
      <c r="R51755" t="s">
        <v>218919</v>
      </c>
      <c r="S51755" t="s">
        <v>233772</v>
      </c>
    </row>
    <row r="51756" spans="1:19" x14ac:dyDescent="0.35">
      <c r="A51756" s="1">
        <v>64261</v>
      </c>
      <c r="B51756" t="s">
        <v>30475</v>
      </c>
      <c r="C51756" t="s">
        <v>97005</v>
      </c>
      <c r="D51756" t="s">
        <v>5</v>
      </c>
      <c r="E51756" t="s">
        <v>119956</v>
      </c>
      <c r="F51756" t="s">
        <v>121159</v>
      </c>
      <c r="G51756">
        <v>5.0000000000000004E-6</v>
      </c>
      <c r="H51756" t="s">
        <v>30475</v>
      </c>
      <c r="I51756" t="s">
        <v>154968</v>
      </c>
      <c r="J51756" s="2" t="s">
        <v>198443</v>
      </c>
      <c r="K51756" t="s">
        <v>218915</v>
      </c>
      <c r="L51756" t="s">
        <v>228704</v>
      </c>
      <c r="M51756" t="s">
        <v>8</v>
      </c>
      <c r="N51756" t="s">
        <v>228848</v>
      </c>
      <c r="O51756" t="s">
        <v>229133</v>
      </c>
      <c r="P51756" t="s">
        <v>231095</v>
      </c>
      <c r="Q51756" t="s">
        <v>121999</v>
      </c>
      <c r="R51756" t="s">
        <v>218919</v>
      </c>
      <c r="S51756" t="s">
        <v>233772</v>
      </c>
    </row>
    <row r="51757" spans="1:19" x14ac:dyDescent="0.35">
      <c r="A51757" s="1">
        <v>64262</v>
      </c>
      <c r="B51757" t="s">
        <v>30475</v>
      </c>
      <c r="C51757" t="s">
        <v>97006</v>
      </c>
      <c r="D51757" t="s">
        <v>5</v>
      </c>
      <c r="E51757" t="s">
        <v>119954</v>
      </c>
      <c r="F51757" t="s">
        <v>124235</v>
      </c>
      <c r="G51757">
        <v>3.8249999999999999E-7</v>
      </c>
      <c r="H51757" t="s">
        <v>30475</v>
      </c>
      <c r="I51757" t="s">
        <v>154968</v>
      </c>
      <c r="J51757" s="2" t="s">
        <v>198443</v>
      </c>
      <c r="K51757" t="s">
        <v>218915</v>
      </c>
      <c r="L51757" t="s">
        <v>228704</v>
      </c>
      <c r="M51757" t="s">
        <v>8</v>
      </c>
      <c r="N51757" t="s">
        <v>228848</v>
      </c>
      <c r="O51757" t="s">
        <v>229133</v>
      </c>
      <c r="P51757" t="s">
        <v>231095</v>
      </c>
      <c r="Q51757" t="s">
        <v>121999</v>
      </c>
      <c r="R51757" t="s">
        <v>218919</v>
      </c>
      <c r="S51757" t="s">
        <v>233772</v>
      </c>
    </row>
    <row r="51758" spans="1:19" x14ac:dyDescent="0.35">
      <c r="A51758" s="1">
        <v>64263</v>
      </c>
      <c r="B51758" t="s">
        <v>30476</v>
      </c>
      <c r="C51758" t="s">
        <v>97007</v>
      </c>
      <c r="D51758" t="s">
        <v>4</v>
      </c>
      <c r="F51758" t="s">
        <v>120168</v>
      </c>
      <c r="G51758">
        <v>6.5482000000000004E-8</v>
      </c>
      <c r="H51758" t="s">
        <v>30476</v>
      </c>
      <c r="I51758" t="s">
        <v>154969</v>
      </c>
      <c r="J51758" s="2" t="s">
        <v>198444</v>
      </c>
      <c r="K51758" t="s">
        <v>218919</v>
      </c>
      <c r="L51758" t="s">
        <v>228704</v>
      </c>
      <c r="M51758" t="s">
        <v>10</v>
      </c>
      <c r="N51758" t="s">
        <v>228827</v>
      </c>
      <c r="O51758" t="s">
        <v>229107</v>
      </c>
      <c r="P51758" t="s">
        <v>229107</v>
      </c>
      <c r="Q51758" t="s">
        <v>120059</v>
      </c>
      <c r="R51758" t="s">
        <v>218919</v>
      </c>
      <c r="S51758" t="s">
        <v>233772</v>
      </c>
    </row>
    <row r="51759" spans="1:19" x14ac:dyDescent="0.35">
      <c r="A51759" s="1">
        <v>64265</v>
      </c>
      <c r="B51759" t="s">
        <v>30477</v>
      </c>
      <c r="C51759" t="s">
        <v>97008</v>
      </c>
      <c r="D51759" t="s">
        <v>4</v>
      </c>
      <c r="F51759" t="s">
        <v>119980</v>
      </c>
      <c r="G51759">
        <v>9.9999999999999995E-7</v>
      </c>
      <c r="H51759" t="s">
        <v>30477</v>
      </c>
      <c r="I51759" t="s">
        <v>154970</v>
      </c>
      <c r="J51759" s="2" t="s">
        <v>198445</v>
      </c>
      <c r="K51759" t="s">
        <v>218942</v>
      </c>
      <c r="L51759" t="s">
        <v>228704</v>
      </c>
      <c r="M51759" t="s">
        <v>228717</v>
      </c>
      <c r="N51759" t="s">
        <v>228845</v>
      </c>
      <c r="O51759" t="s">
        <v>229130</v>
      </c>
      <c r="P51759" t="s">
        <v>229130</v>
      </c>
      <c r="Q51759" t="s">
        <v>119980</v>
      </c>
      <c r="R51759" t="s">
        <v>218919</v>
      </c>
      <c r="S51759" t="s">
        <v>233772</v>
      </c>
    </row>
    <row r="51760" spans="1:19" x14ac:dyDescent="0.35">
      <c r="A51760" s="1">
        <v>64266</v>
      </c>
      <c r="B51760" t="s">
        <v>30477</v>
      </c>
      <c r="C51760" t="s">
        <v>97009</v>
      </c>
      <c r="D51760" t="s">
        <v>5</v>
      </c>
      <c r="E51760" t="s">
        <v>119955</v>
      </c>
      <c r="F51760" t="s">
        <v>120859</v>
      </c>
      <c r="G51760">
        <v>1.5E-6</v>
      </c>
      <c r="H51760" t="s">
        <v>30477</v>
      </c>
      <c r="I51760" t="s">
        <v>154970</v>
      </c>
      <c r="J51760" s="2" t="s">
        <v>198445</v>
      </c>
      <c r="K51760" t="s">
        <v>218942</v>
      </c>
      <c r="L51760" t="s">
        <v>228704</v>
      </c>
      <c r="M51760" t="s">
        <v>228717</v>
      </c>
      <c r="N51760" t="s">
        <v>228845</v>
      </c>
      <c r="O51760" t="s">
        <v>229130</v>
      </c>
      <c r="P51760" t="s">
        <v>229130</v>
      </c>
      <c r="Q51760" t="s">
        <v>119980</v>
      </c>
      <c r="R51760" t="s">
        <v>218919</v>
      </c>
      <c r="S51760" t="s">
        <v>233772</v>
      </c>
    </row>
    <row r="51761" spans="1:19" x14ac:dyDescent="0.35">
      <c r="A51761" s="1">
        <v>64267</v>
      </c>
      <c r="B51761" t="s">
        <v>30478</v>
      </c>
      <c r="C51761" t="s">
        <v>97010</v>
      </c>
      <c r="D51761" t="s">
        <v>5</v>
      </c>
      <c r="E51761" t="s">
        <v>119955</v>
      </c>
      <c r="F51761" t="s">
        <v>120367</v>
      </c>
      <c r="G51761">
        <v>9.4999860000000006E-6</v>
      </c>
      <c r="H51761" t="s">
        <v>30478</v>
      </c>
      <c r="I51761" t="s">
        <v>154971</v>
      </c>
      <c r="J51761" s="2" t="s">
        <v>198446</v>
      </c>
      <c r="K51761" t="s">
        <v>218915</v>
      </c>
      <c r="L51761" t="s">
        <v>228704</v>
      </c>
      <c r="M51761" t="s">
        <v>8</v>
      </c>
      <c r="N51761" t="s">
        <v>228848</v>
      </c>
      <c r="O51761" t="s">
        <v>229133</v>
      </c>
      <c r="P51761" t="s">
        <v>229133</v>
      </c>
      <c r="Q51761" t="s">
        <v>120682</v>
      </c>
      <c r="R51761" t="s">
        <v>218919</v>
      </c>
      <c r="S51761" t="s">
        <v>233772</v>
      </c>
    </row>
    <row r="51762" spans="1:19" x14ac:dyDescent="0.35">
      <c r="A51762" s="1">
        <v>64268</v>
      </c>
      <c r="B51762" t="s">
        <v>30478</v>
      </c>
      <c r="C51762" t="s">
        <v>97011</v>
      </c>
      <c r="D51762" t="s">
        <v>5</v>
      </c>
      <c r="E51762" t="s">
        <v>119955</v>
      </c>
      <c r="F51762" t="s">
        <v>120575</v>
      </c>
      <c r="G51762">
        <v>3.0000000000000001E-6</v>
      </c>
      <c r="H51762" t="s">
        <v>30478</v>
      </c>
      <c r="I51762" t="s">
        <v>154971</v>
      </c>
      <c r="J51762" s="2" t="s">
        <v>198446</v>
      </c>
      <c r="K51762" t="s">
        <v>218915</v>
      </c>
      <c r="L51762" t="s">
        <v>228704</v>
      </c>
      <c r="M51762" t="s">
        <v>8</v>
      </c>
      <c r="N51762" t="s">
        <v>228848</v>
      </c>
      <c r="O51762" t="s">
        <v>229133</v>
      </c>
      <c r="P51762" t="s">
        <v>229133</v>
      </c>
      <c r="Q51762" t="s">
        <v>120682</v>
      </c>
      <c r="R51762" t="s">
        <v>218919</v>
      </c>
      <c r="S51762" t="s">
        <v>233772</v>
      </c>
    </row>
    <row r="51763" spans="1:19" x14ac:dyDescent="0.35">
      <c r="A51763" s="1">
        <v>64270</v>
      </c>
      <c r="B51763" t="s">
        <v>30479</v>
      </c>
      <c r="C51763" t="s">
        <v>97012</v>
      </c>
      <c r="D51763" t="s">
        <v>4</v>
      </c>
      <c r="F51763" t="s">
        <v>120556</v>
      </c>
      <c r="G51763">
        <v>1.5E-6</v>
      </c>
      <c r="H51763" t="s">
        <v>30479</v>
      </c>
      <c r="I51763" t="s">
        <v>154972</v>
      </c>
      <c r="J51763" s="2" t="s">
        <v>198447</v>
      </c>
      <c r="K51763" t="s">
        <v>218919</v>
      </c>
      <c r="L51763" t="s">
        <v>228704</v>
      </c>
      <c r="M51763" t="s">
        <v>8</v>
      </c>
      <c r="N51763" t="s">
        <v>228828</v>
      </c>
      <c r="O51763" t="s">
        <v>229108</v>
      </c>
      <c r="P51763" t="s">
        <v>229108</v>
      </c>
      <c r="Q51763" t="s">
        <v>120059</v>
      </c>
      <c r="R51763" t="s">
        <v>218919</v>
      </c>
      <c r="S51763" t="s">
        <v>233772</v>
      </c>
    </row>
    <row r="51764" spans="1:19" x14ac:dyDescent="0.35">
      <c r="A51764" s="1">
        <v>64271</v>
      </c>
      <c r="B51764" t="s">
        <v>30480</v>
      </c>
      <c r="C51764" t="s">
        <v>97013</v>
      </c>
      <c r="D51764" t="s">
        <v>5</v>
      </c>
      <c r="E51764" t="s">
        <v>119955</v>
      </c>
      <c r="F51764" t="s">
        <v>120272</v>
      </c>
      <c r="G51764">
        <v>3.9999999999999998E-6</v>
      </c>
      <c r="H51764" t="s">
        <v>30480</v>
      </c>
      <c r="I51764" t="s">
        <v>154973</v>
      </c>
      <c r="J51764" s="2" t="s">
        <v>198448</v>
      </c>
      <c r="K51764" t="s">
        <v>218942</v>
      </c>
      <c r="L51764" t="s">
        <v>228704</v>
      </c>
      <c r="M51764" t="s">
        <v>8</v>
      </c>
      <c r="N51764" t="s">
        <v>228896</v>
      </c>
      <c r="O51764" t="s">
        <v>229210</v>
      </c>
      <c r="P51764" t="s">
        <v>229210</v>
      </c>
      <c r="Q51764" t="s">
        <v>120054</v>
      </c>
      <c r="R51764" t="s">
        <v>218919</v>
      </c>
      <c r="S51764" t="s">
        <v>233772</v>
      </c>
    </row>
    <row r="51765" spans="1:19" x14ac:dyDescent="0.35">
      <c r="A51765" s="1">
        <v>64272</v>
      </c>
      <c r="B51765" t="s">
        <v>30480</v>
      </c>
      <c r="C51765" t="s">
        <v>97014</v>
      </c>
      <c r="D51765" t="s">
        <v>5</v>
      </c>
      <c r="E51765" t="s">
        <v>119955</v>
      </c>
      <c r="F51765" t="s">
        <v>120110</v>
      </c>
      <c r="G51765">
        <v>5.2499999999999997E-6</v>
      </c>
      <c r="H51765" t="s">
        <v>30480</v>
      </c>
      <c r="I51765" t="s">
        <v>154973</v>
      </c>
      <c r="J51765" s="2" t="s">
        <v>198448</v>
      </c>
      <c r="K51765" t="s">
        <v>218942</v>
      </c>
      <c r="L51765" t="s">
        <v>228704</v>
      </c>
      <c r="M51765" t="s">
        <v>8</v>
      </c>
      <c r="N51765" t="s">
        <v>228896</v>
      </c>
      <c r="O51765" t="s">
        <v>229210</v>
      </c>
      <c r="P51765" t="s">
        <v>229210</v>
      </c>
      <c r="Q51765" t="s">
        <v>120054</v>
      </c>
      <c r="R51765" t="s">
        <v>218919</v>
      </c>
      <c r="S51765" t="s">
        <v>233772</v>
      </c>
    </row>
    <row r="51766" spans="1:19" x14ac:dyDescent="0.35">
      <c r="A51766" s="1">
        <v>64273</v>
      </c>
      <c r="B51766" t="s">
        <v>30480</v>
      </c>
      <c r="C51766" t="s">
        <v>97015</v>
      </c>
      <c r="D51766" t="s">
        <v>4</v>
      </c>
      <c r="F51766" t="s">
        <v>121434</v>
      </c>
      <c r="G51766">
        <v>9.9999999999999995E-7</v>
      </c>
      <c r="H51766" t="s">
        <v>30480</v>
      </c>
      <c r="I51766" t="s">
        <v>154973</v>
      </c>
      <c r="J51766" s="2" t="s">
        <v>198448</v>
      </c>
      <c r="K51766" t="s">
        <v>218942</v>
      </c>
      <c r="L51766" t="s">
        <v>228704</v>
      </c>
      <c r="M51766" t="s">
        <v>8</v>
      </c>
      <c r="N51766" t="s">
        <v>228896</v>
      </c>
      <c r="O51766" t="s">
        <v>229210</v>
      </c>
      <c r="P51766" t="s">
        <v>229210</v>
      </c>
      <c r="Q51766" t="s">
        <v>120054</v>
      </c>
      <c r="R51766" t="s">
        <v>218919</v>
      </c>
      <c r="S51766" t="s">
        <v>233772</v>
      </c>
    </row>
    <row r="51767" spans="1:19" x14ac:dyDescent="0.35">
      <c r="A51767" s="1">
        <v>64274</v>
      </c>
      <c r="B51767" t="s">
        <v>30481</v>
      </c>
      <c r="C51767" t="s">
        <v>97016</v>
      </c>
      <c r="D51767" t="s">
        <v>5</v>
      </c>
      <c r="F51767" t="s">
        <v>121692</v>
      </c>
      <c r="G51767">
        <v>1.15794E-6</v>
      </c>
      <c r="H51767" t="s">
        <v>30481</v>
      </c>
      <c r="I51767" t="s">
        <v>154974</v>
      </c>
      <c r="J51767" s="2" t="s">
        <v>198449</v>
      </c>
      <c r="K51767" t="s">
        <v>218915</v>
      </c>
      <c r="L51767" t="s">
        <v>228704</v>
      </c>
      <c r="Q51767" t="s">
        <v>120060</v>
      </c>
      <c r="R51767" t="s">
        <v>218919</v>
      </c>
      <c r="S51767" t="s">
        <v>233772</v>
      </c>
    </row>
    <row r="51768" spans="1:19" x14ac:dyDescent="0.35">
      <c r="A51768" s="1">
        <v>64275</v>
      </c>
      <c r="B51768" t="s">
        <v>30481</v>
      </c>
      <c r="C51768" t="s">
        <v>97017</v>
      </c>
      <c r="D51768" t="s">
        <v>5</v>
      </c>
      <c r="F51768" t="s">
        <v>120366</v>
      </c>
      <c r="G51768">
        <v>1.9999999999999999E-6</v>
      </c>
      <c r="H51768" t="s">
        <v>30481</v>
      </c>
      <c r="I51768" t="s">
        <v>154974</v>
      </c>
      <c r="J51768" s="2" t="s">
        <v>198449</v>
      </c>
      <c r="K51768" t="s">
        <v>218915</v>
      </c>
      <c r="L51768" t="s">
        <v>228704</v>
      </c>
      <c r="Q51768" t="s">
        <v>120060</v>
      </c>
      <c r="R51768" t="s">
        <v>218919</v>
      </c>
      <c r="S51768" t="s">
        <v>233772</v>
      </c>
    </row>
    <row r="51769" spans="1:19" x14ac:dyDescent="0.35">
      <c r="A51769" s="1">
        <v>64276</v>
      </c>
      <c r="B51769" t="s">
        <v>30482</v>
      </c>
      <c r="C51769" t="s">
        <v>97018</v>
      </c>
      <c r="D51769" t="s">
        <v>5</v>
      </c>
      <c r="E51769" t="s">
        <v>119955</v>
      </c>
      <c r="F51769" t="s">
        <v>120217</v>
      </c>
      <c r="G51769">
        <v>9.9999999999999995E-7</v>
      </c>
      <c r="H51769" t="s">
        <v>30482</v>
      </c>
      <c r="I51769" t="s">
        <v>154975</v>
      </c>
      <c r="J51769" s="2" t="s">
        <v>198450</v>
      </c>
      <c r="K51769" t="s">
        <v>218915</v>
      </c>
      <c r="L51769" t="s">
        <v>228704</v>
      </c>
      <c r="M51769" t="s">
        <v>8</v>
      </c>
      <c r="N51769" t="s">
        <v>228828</v>
      </c>
      <c r="O51769" t="s">
        <v>229113</v>
      </c>
      <c r="P51769" t="s">
        <v>230103</v>
      </c>
      <c r="Q51769" t="s">
        <v>122494</v>
      </c>
      <c r="R51769" t="s">
        <v>218919</v>
      </c>
      <c r="S51769" t="s">
        <v>233772</v>
      </c>
    </row>
    <row r="51770" spans="1:19" x14ac:dyDescent="0.35">
      <c r="A51770" s="1">
        <v>64277</v>
      </c>
      <c r="B51770" t="s">
        <v>30482</v>
      </c>
      <c r="C51770" t="s">
        <v>97019</v>
      </c>
      <c r="D51770" t="s">
        <v>4</v>
      </c>
      <c r="F51770" t="s">
        <v>120113</v>
      </c>
      <c r="G51770">
        <v>3.4999999999999998E-7</v>
      </c>
      <c r="H51770" t="s">
        <v>30482</v>
      </c>
      <c r="I51770" t="s">
        <v>154975</v>
      </c>
      <c r="J51770" s="2" t="s">
        <v>198450</v>
      </c>
      <c r="K51770" t="s">
        <v>218915</v>
      </c>
      <c r="L51770" t="s">
        <v>228704</v>
      </c>
      <c r="M51770" t="s">
        <v>8</v>
      </c>
      <c r="N51770" t="s">
        <v>228828</v>
      </c>
      <c r="O51770" t="s">
        <v>229113</v>
      </c>
      <c r="P51770" t="s">
        <v>230103</v>
      </c>
      <c r="Q51770" t="s">
        <v>122494</v>
      </c>
      <c r="R51770" t="s">
        <v>218919</v>
      </c>
      <c r="S51770" t="s">
        <v>233772</v>
      </c>
    </row>
    <row r="51771" spans="1:19" x14ac:dyDescent="0.35">
      <c r="A51771" s="1">
        <v>64278</v>
      </c>
      <c r="B51771" t="s">
        <v>30483</v>
      </c>
      <c r="C51771" t="s">
        <v>97020</v>
      </c>
      <c r="D51771" t="s">
        <v>4</v>
      </c>
      <c r="F51771" t="s">
        <v>120147</v>
      </c>
      <c r="G51771">
        <v>2.7999999999999999E-8</v>
      </c>
      <c r="H51771" t="s">
        <v>30483</v>
      </c>
      <c r="I51771" t="s">
        <v>154976</v>
      </c>
      <c r="J51771" s="2" t="s">
        <v>198451</v>
      </c>
      <c r="K51771" t="s">
        <v>218943</v>
      </c>
      <c r="L51771" t="s">
        <v>228704</v>
      </c>
      <c r="M51771" t="s">
        <v>8</v>
      </c>
      <c r="N51771" t="s">
        <v>228830</v>
      </c>
      <c r="O51771" t="s">
        <v>229110</v>
      </c>
      <c r="P51771" t="s">
        <v>229220</v>
      </c>
      <c r="Q51771" t="s">
        <v>121358</v>
      </c>
      <c r="R51771" t="s">
        <v>218919</v>
      </c>
      <c r="S51771" t="s">
        <v>233772</v>
      </c>
    </row>
    <row r="51772" spans="1:19" x14ac:dyDescent="0.35">
      <c r="A51772" s="1">
        <v>64279</v>
      </c>
      <c r="B51772" t="s">
        <v>30484</v>
      </c>
      <c r="C51772" t="s">
        <v>97021</v>
      </c>
      <c r="D51772" t="s">
        <v>4</v>
      </c>
      <c r="F51772" t="s">
        <v>121641</v>
      </c>
      <c r="G51772">
        <v>4.9999999999999998E-7</v>
      </c>
      <c r="H51772" t="s">
        <v>30484</v>
      </c>
      <c r="I51772" t="s">
        <v>154977</v>
      </c>
      <c r="J51772" s="2" t="s">
        <v>198452</v>
      </c>
      <c r="K51772" t="s">
        <v>218944</v>
      </c>
      <c r="L51772" t="s">
        <v>228704</v>
      </c>
      <c r="M51772" t="s">
        <v>8</v>
      </c>
      <c r="N51772" t="s">
        <v>228828</v>
      </c>
      <c r="O51772" t="s">
        <v>229113</v>
      </c>
      <c r="P51772" t="s">
        <v>230247</v>
      </c>
      <c r="Q51772" t="s">
        <v>120315</v>
      </c>
      <c r="R51772" t="s">
        <v>218919</v>
      </c>
      <c r="S51772" t="s">
        <v>233772</v>
      </c>
    </row>
    <row r="51773" spans="1:19" x14ac:dyDescent="0.35">
      <c r="A51773" s="1">
        <v>64280</v>
      </c>
      <c r="B51773" t="s">
        <v>30484</v>
      </c>
      <c r="C51773" t="s">
        <v>97022</v>
      </c>
      <c r="D51773" t="s">
        <v>4</v>
      </c>
      <c r="F51773" t="s">
        <v>120803</v>
      </c>
      <c r="G51773">
        <v>5.9999999999999997E-7</v>
      </c>
      <c r="H51773" t="s">
        <v>30484</v>
      </c>
      <c r="I51773" t="s">
        <v>154977</v>
      </c>
      <c r="J51773" s="2" t="s">
        <v>198452</v>
      </c>
      <c r="K51773" t="s">
        <v>218944</v>
      </c>
      <c r="L51773" t="s">
        <v>228704</v>
      </c>
      <c r="M51773" t="s">
        <v>8</v>
      </c>
      <c r="N51773" t="s">
        <v>228828</v>
      </c>
      <c r="O51773" t="s">
        <v>229113</v>
      </c>
      <c r="P51773" t="s">
        <v>230247</v>
      </c>
      <c r="Q51773" t="s">
        <v>120315</v>
      </c>
      <c r="R51773" t="s">
        <v>218919</v>
      </c>
      <c r="S51773" t="s">
        <v>233772</v>
      </c>
    </row>
    <row r="51774" spans="1:19" x14ac:dyDescent="0.35">
      <c r="A51774" s="1">
        <v>64281</v>
      </c>
      <c r="B51774" t="s">
        <v>30484</v>
      </c>
      <c r="C51774" t="s">
        <v>97023</v>
      </c>
      <c r="D51774" t="s">
        <v>4</v>
      </c>
      <c r="F51774" t="s">
        <v>120803</v>
      </c>
      <c r="G51774">
        <v>5.9999999999999997E-7</v>
      </c>
      <c r="H51774" t="s">
        <v>30484</v>
      </c>
      <c r="I51774" t="s">
        <v>154977</v>
      </c>
      <c r="J51774" s="2" t="s">
        <v>198452</v>
      </c>
      <c r="K51774" t="s">
        <v>218944</v>
      </c>
      <c r="L51774" t="s">
        <v>228704</v>
      </c>
      <c r="M51774" t="s">
        <v>8</v>
      </c>
      <c r="N51774" t="s">
        <v>228828</v>
      </c>
      <c r="O51774" t="s">
        <v>229113</v>
      </c>
      <c r="P51774" t="s">
        <v>230247</v>
      </c>
      <c r="Q51774" t="s">
        <v>120315</v>
      </c>
      <c r="R51774" t="s">
        <v>218919</v>
      </c>
      <c r="S51774" t="s">
        <v>233772</v>
      </c>
    </row>
    <row r="51775" spans="1:19" x14ac:dyDescent="0.35">
      <c r="A51775" s="1">
        <v>64282</v>
      </c>
      <c r="B51775" t="s">
        <v>30485</v>
      </c>
      <c r="C51775" t="s">
        <v>97024</v>
      </c>
      <c r="D51775" t="s">
        <v>4</v>
      </c>
      <c r="F51775" t="s">
        <v>120677</v>
      </c>
      <c r="G51775">
        <v>1.9999999999999999E-6</v>
      </c>
      <c r="H51775" t="s">
        <v>30485</v>
      </c>
      <c r="I51775" t="s">
        <v>154978</v>
      </c>
      <c r="J51775" s="2" t="s">
        <v>198453</v>
      </c>
      <c r="K51775" t="s">
        <v>218945</v>
      </c>
      <c r="L51775" t="s">
        <v>228704</v>
      </c>
      <c r="M51775" t="s">
        <v>8</v>
      </c>
      <c r="N51775" t="s">
        <v>228832</v>
      </c>
      <c r="O51775" t="s">
        <v>229111</v>
      </c>
      <c r="P51775" t="s">
        <v>230079</v>
      </c>
      <c r="Q51775" t="s">
        <v>120160</v>
      </c>
      <c r="R51775" t="s">
        <v>218919</v>
      </c>
      <c r="S51775" t="s">
        <v>233772</v>
      </c>
    </row>
    <row r="51776" spans="1:19" x14ac:dyDescent="0.35">
      <c r="A51776" s="1">
        <v>64283</v>
      </c>
      <c r="B51776" t="s">
        <v>30486</v>
      </c>
      <c r="C51776" t="s">
        <v>97025</v>
      </c>
      <c r="D51776" t="s">
        <v>4</v>
      </c>
      <c r="F51776" t="s">
        <v>122143</v>
      </c>
      <c r="G51776">
        <v>5.5000000000000003E-7</v>
      </c>
      <c r="H51776" t="s">
        <v>30486</v>
      </c>
      <c r="I51776" t="s">
        <v>154979</v>
      </c>
      <c r="J51776" s="2" t="s">
        <v>198454</v>
      </c>
      <c r="K51776" t="s">
        <v>218915</v>
      </c>
      <c r="L51776" t="s">
        <v>228704</v>
      </c>
      <c r="M51776" t="s">
        <v>12</v>
      </c>
      <c r="N51776" t="s">
        <v>228899</v>
      </c>
      <c r="O51776" t="s">
        <v>229220</v>
      </c>
      <c r="P51776" t="s">
        <v>229220</v>
      </c>
      <c r="Q51776" t="s">
        <v>121145</v>
      </c>
      <c r="R51776" t="s">
        <v>218919</v>
      </c>
      <c r="S51776" t="s">
        <v>233772</v>
      </c>
    </row>
    <row r="51777" spans="1:19" x14ac:dyDescent="0.35">
      <c r="A51777" s="1">
        <v>64285</v>
      </c>
      <c r="B51777" t="s">
        <v>30487</v>
      </c>
      <c r="C51777" t="s">
        <v>97026</v>
      </c>
      <c r="D51777" t="s">
        <v>4</v>
      </c>
      <c r="F51777" t="s">
        <v>120618</v>
      </c>
      <c r="G51777">
        <v>1.13831E-7</v>
      </c>
      <c r="H51777" t="s">
        <v>30487</v>
      </c>
      <c r="I51777" t="s">
        <v>154980</v>
      </c>
      <c r="J51777" s="2" t="s">
        <v>198455</v>
      </c>
      <c r="K51777" t="s">
        <v>218946</v>
      </c>
      <c r="L51777" t="s">
        <v>228704</v>
      </c>
      <c r="M51777" t="s">
        <v>228729</v>
      </c>
      <c r="N51777" t="s">
        <v>228931</v>
      </c>
      <c r="O51777" t="s">
        <v>229231</v>
      </c>
      <c r="P51777" t="s">
        <v>229231</v>
      </c>
      <c r="R51777" t="s">
        <v>218919</v>
      </c>
      <c r="S51777" t="s">
        <v>233772</v>
      </c>
    </row>
    <row r="51778" spans="1:19" x14ac:dyDescent="0.35">
      <c r="A51778" s="1">
        <v>64287</v>
      </c>
      <c r="B51778" t="s">
        <v>30488</v>
      </c>
      <c r="C51778" t="s">
        <v>97027</v>
      </c>
      <c r="D51778" t="s">
        <v>5</v>
      </c>
      <c r="E51778" t="s">
        <v>119955</v>
      </c>
      <c r="F51778" t="s">
        <v>120056</v>
      </c>
      <c r="G51778">
        <v>3.7000000000000002E-6</v>
      </c>
      <c r="H51778" t="s">
        <v>30488</v>
      </c>
      <c r="I51778" t="s">
        <v>154981</v>
      </c>
      <c r="J51778" s="2" t="s">
        <v>198456</v>
      </c>
      <c r="K51778" t="s">
        <v>218933</v>
      </c>
      <c r="L51778" t="s">
        <v>228706</v>
      </c>
      <c r="M51778" t="s">
        <v>8</v>
      </c>
      <c r="N51778" t="s">
        <v>228828</v>
      </c>
      <c r="O51778" t="s">
        <v>229113</v>
      </c>
      <c r="P51778" t="s">
        <v>230107</v>
      </c>
      <c r="Q51778" t="s">
        <v>120008</v>
      </c>
      <c r="R51778" t="s">
        <v>218919</v>
      </c>
      <c r="S51778" t="s">
        <v>233772</v>
      </c>
    </row>
    <row r="51779" spans="1:19" x14ac:dyDescent="0.35">
      <c r="A51779" s="1">
        <v>64288</v>
      </c>
      <c r="B51779" t="s">
        <v>30489</v>
      </c>
      <c r="C51779" t="s">
        <v>97028</v>
      </c>
      <c r="D51779" t="s">
        <v>5</v>
      </c>
      <c r="E51779" t="s">
        <v>119954</v>
      </c>
      <c r="F51779" t="s">
        <v>120157</v>
      </c>
      <c r="G51779">
        <v>2.5000000000000001E-5</v>
      </c>
      <c r="H51779" t="s">
        <v>30489</v>
      </c>
      <c r="I51779" t="s">
        <v>154982</v>
      </c>
      <c r="K51779" t="s">
        <v>218947</v>
      </c>
      <c r="L51779" t="s">
        <v>228706</v>
      </c>
      <c r="R51779" t="s">
        <v>218919</v>
      </c>
      <c r="S51779" t="s">
        <v>233772</v>
      </c>
    </row>
    <row r="51780" spans="1:19" x14ac:dyDescent="0.35">
      <c r="A51780" s="1">
        <v>64290</v>
      </c>
      <c r="B51780" t="s">
        <v>30490</v>
      </c>
      <c r="C51780" t="s">
        <v>97029</v>
      </c>
      <c r="D51780" t="s">
        <v>5</v>
      </c>
      <c r="E51780" t="s">
        <v>119955</v>
      </c>
      <c r="F51780" t="s">
        <v>120670</v>
      </c>
      <c r="G51780">
        <v>3.4999999999999999E-6</v>
      </c>
      <c r="H51780" t="s">
        <v>30490</v>
      </c>
      <c r="I51780" t="s">
        <v>154983</v>
      </c>
      <c r="J51780" s="2" t="s">
        <v>198457</v>
      </c>
      <c r="K51780" t="s">
        <v>218915</v>
      </c>
      <c r="L51780" t="s">
        <v>228704</v>
      </c>
      <c r="M51780" t="s">
        <v>8</v>
      </c>
      <c r="N51780" t="s">
        <v>228852</v>
      </c>
      <c r="O51780" t="s">
        <v>229140</v>
      </c>
      <c r="P51780" t="s">
        <v>229140</v>
      </c>
      <c r="Q51780" t="s">
        <v>119973</v>
      </c>
      <c r="R51780" t="s">
        <v>218919</v>
      </c>
      <c r="S51780" t="s">
        <v>233772</v>
      </c>
    </row>
    <row r="51781" spans="1:19" x14ac:dyDescent="0.35">
      <c r="A51781" s="1">
        <v>64292</v>
      </c>
      <c r="B51781" t="s">
        <v>30491</v>
      </c>
      <c r="C51781" t="s">
        <v>97030</v>
      </c>
      <c r="D51781" t="s">
        <v>4</v>
      </c>
      <c r="F51781" t="s">
        <v>121428</v>
      </c>
      <c r="G51781">
        <v>2.7999999999999999E-6</v>
      </c>
      <c r="H51781" t="s">
        <v>30491</v>
      </c>
      <c r="I51781" t="s">
        <v>154984</v>
      </c>
      <c r="J51781" s="2" t="s">
        <v>198458</v>
      </c>
      <c r="K51781" t="s">
        <v>218928</v>
      </c>
      <c r="L51781" t="s">
        <v>228704</v>
      </c>
      <c r="M51781" t="s">
        <v>8</v>
      </c>
      <c r="N51781" t="s">
        <v>228830</v>
      </c>
      <c r="O51781" t="s">
        <v>229110</v>
      </c>
      <c r="P51781" t="s">
        <v>230396</v>
      </c>
      <c r="Q51781" t="s">
        <v>119966</v>
      </c>
      <c r="R51781" t="s">
        <v>218919</v>
      </c>
      <c r="S51781" t="s">
        <v>233772</v>
      </c>
    </row>
    <row r="51782" spans="1:19" x14ac:dyDescent="0.35">
      <c r="A51782" s="1">
        <v>64293</v>
      </c>
      <c r="B51782" t="s">
        <v>30492</v>
      </c>
      <c r="C51782" t="s">
        <v>97031</v>
      </c>
      <c r="D51782" t="s">
        <v>4</v>
      </c>
      <c r="F51782" t="s">
        <v>123467</v>
      </c>
      <c r="G51782">
        <v>9.9999999999999995E-8</v>
      </c>
      <c r="H51782" t="s">
        <v>30492</v>
      </c>
      <c r="I51782" t="s">
        <v>154985</v>
      </c>
      <c r="J51782" s="2" t="s">
        <v>198459</v>
      </c>
      <c r="K51782" t="s">
        <v>218948</v>
      </c>
      <c r="L51782" t="s">
        <v>228704</v>
      </c>
      <c r="M51782" t="s">
        <v>228763</v>
      </c>
      <c r="N51782" t="s">
        <v>228847</v>
      </c>
      <c r="O51782" t="s">
        <v>229373</v>
      </c>
      <c r="P51782" t="s">
        <v>229373</v>
      </c>
      <c r="Q51782" t="s">
        <v>120570</v>
      </c>
      <c r="R51782" t="s">
        <v>218919</v>
      </c>
      <c r="S51782" t="s">
        <v>233772</v>
      </c>
    </row>
    <row r="51783" spans="1:19" x14ac:dyDescent="0.35">
      <c r="A51783" s="1">
        <v>64294</v>
      </c>
      <c r="B51783" t="s">
        <v>30493</v>
      </c>
      <c r="C51783" t="s">
        <v>97032</v>
      </c>
      <c r="D51783" t="s">
        <v>4</v>
      </c>
      <c r="F51783" t="s">
        <v>120163</v>
      </c>
      <c r="G51783">
        <v>1.23229E-6</v>
      </c>
      <c r="H51783" t="s">
        <v>30493</v>
      </c>
      <c r="I51783" t="s">
        <v>154986</v>
      </c>
      <c r="J51783" s="2" t="s">
        <v>198460</v>
      </c>
      <c r="K51783" t="s">
        <v>218949</v>
      </c>
      <c r="L51783" t="s">
        <v>228704</v>
      </c>
      <c r="M51783" t="s">
        <v>228710</v>
      </c>
      <c r="N51783" t="s">
        <v>228857</v>
      </c>
      <c r="O51783" t="s">
        <v>229421</v>
      </c>
      <c r="P51783" t="s">
        <v>232504</v>
      </c>
      <c r="Q51783" t="s">
        <v>120692</v>
      </c>
      <c r="R51783" t="s">
        <v>218919</v>
      </c>
      <c r="S51783" t="s">
        <v>233772</v>
      </c>
    </row>
    <row r="51784" spans="1:19" x14ac:dyDescent="0.35">
      <c r="A51784" s="1">
        <v>64295</v>
      </c>
      <c r="B51784" t="s">
        <v>30493</v>
      </c>
      <c r="C51784" t="s">
        <v>97033</v>
      </c>
      <c r="D51784" t="s">
        <v>4</v>
      </c>
      <c r="F51784" t="s">
        <v>120856</v>
      </c>
      <c r="G51784">
        <v>8.0000000000000007E-7</v>
      </c>
      <c r="H51784" t="s">
        <v>30493</v>
      </c>
      <c r="I51784" t="s">
        <v>154986</v>
      </c>
      <c r="J51784" s="2" t="s">
        <v>198460</v>
      </c>
      <c r="K51784" t="s">
        <v>218949</v>
      </c>
      <c r="L51784" t="s">
        <v>228704</v>
      </c>
      <c r="M51784" t="s">
        <v>228710</v>
      </c>
      <c r="N51784" t="s">
        <v>228857</v>
      </c>
      <c r="O51784" t="s">
        <v>229421</v>
      </c>
      <c r="P51784" t="s">
        <v>232504</v>
      </c>
      <c r="Q51784" t="s">
        <v>120692</v>
      </c>
      <c r="R51784" t="s">
        <v>218919</v>
      </c>
      <c r="S51784" t="s">
        <v>233772</v>
      </c>
    </row>
    <row r="51785" spans="1:19" x14ac:dyDescent="0.35">
      <c r="A51785" s="1">
        <v>64296</v>
      </c>
      <c r="B51785" t="s">
        <v>30493</v>
      </c>
      <c r="C51785" t="s">
        <v>97034</v>
      </c>
      <c r="D51785" t="s">
        <v>4</v>
      </c>
      <c r="F51785" t="s">
        <v>120826</v>
      </c>
      <c r="G51785">
        <v>8.0000000000000007E-7</v>
      </c>
      <c r="H51785" t="s">
        <v>30493</v>
      </c>
      <c r="I51785" t="s">
        <v>154986</v>
      </c>
      <c r="J51785" s="2" t="s">
        <v>198460</v>
      </c>
      <c r="K51785" t="s">
        <v>218949</v>
      </c>
      <c r="L51785" t="s">
        <v>228704</v>
      </c>
      <c r="M51785" t="s">
        <v>228710</v>
      </c>
      <c r="N51785" t="s">
        <v>228857</v>
      </c>
      <c r="O51785" t="s">
        <v>229421</v>
      </c>
      <c r="P51785" t="s">
        <v>232504</v>
      </c>
      <c r="Q51785" t="s">
        <v>120692</v>
      </c>
      <c r="R51785" t="s">
        <v>218919</v>
      </c>
      <c r="S51785" t="s">
        <v>233772</v>
      </c>
    </row>
    <row r="51786" spans="1:19" x14ac:dyDescent="0.35">
      <c r="A51786" s="1">
        <v>64297</v>
      </c>
      <c r="B51786" t="s">
        <v>30493</v>
      </c>
      <c r="C51786" t="s">
        <v>97035</v>
      </c>
      <c r="D51786" t="s">
        <v>4</v>
      </c>
      <c r="E51786" t="s">
        <v>119956</v>
      </c>
      <c r="F51786" t="s">
        <v>120138</v>
      </c>
      <c r="G51786">
        <v>5.9999999999999997E-7</v>
      </c>
      <c r="H51786" t="s">
        <v>30493</v>
      </c>
      <c r="I51786" t="s">
        <v>154986</v>
      </c>
      <c r="J51786" s="2" t="s">
        <v>198460</v>
      </c>
      <c r="K51786" t="s">
        <v>218949</v>
      </c>
      <c r="L51786" t="s">
        <v>228704</v>
      </c>
      <c r="M51786" t="s">
        <v>228710</v>
      </c>
      <c r="N51786" t="s">
        <v>228857</v>
      </c>
      <c r="O51786" t="s">
        <v>229421</v>
      </c>
      <c r="P51786" t="s">
        <v>232504</v>
      </c>
      <c r="Q51786" t="s">
        <v>120692</v>
      </c>
      <c r="R51786" t="s">
        <v>218919</v>
      </c>
      <c r="S51786" t="s">
        <v>233772</v>
      </c>
    </row>
    <row r="51787" spans="1:19" x14ac:dyDescent="0.35">
      <c r="A51787" s="1">
        <v>64298</v>
      </c>
      <c r="B51787" t="s">
        <v>30494</v>
      </c>
      <c r="C51787" t="s">
        <v>97036</v>
      </c>
      <c r="D51787" t="s">
        <v>4</v>
      </c>
      <c r="F51787" t="s">
        <v>122758</v>
      </c>
      <c r="G51787">
        <v>2.4999999999999999E-7</v>
      </c>
      <c r="H51787" t="s">
        <v>30494</v>
      </c>
      <c r="I51787" t="s">
        <v>154987</v>
      </c>
      <c r="J51787" s="2" t="s">
        <v>198461</v>
      </c>
      <c r="K51787" t="s">
        <v>218950</v>
      </c>
      <c r="L51787" t="s">
        <v>228704</v>
      </c>
      <c r="M51787" t="s">
        <v>8</v>
      </c>
      <c r="N51787" t="s">
        <v>228864</v>
      </c>
      <c r="O51787" t="s">
        <v>229158</v>
      </c>
      <c r="P51787" t="s">
        <v>229369</v>
      </c>
      <c r="Q51787" t="s">
        <v>122758</v>
      </c>
      <c r="R51787" t="s">
        <v>218919</v>
      </c>
      <c r="S51787" t="s">
        <v>233772</v>
      </c>
    </row>
    <row r="51788" spans="1:19" x14ac:dyDescent="0.35">
      <c r="A51788" s="1">
        <v>64301</v>
      </c>
      <c r="B51788" t="s">
        <v>30495</v>
      </c>
      <c r="C51788" t="s">
        <v>97037</v>
      </c>
      <c r="D51788" t="s">
        <v>5</v>
      </c>
      <c r="E51788" t="s">
        <v>119955</v>
      </c>
      <c r="F51788" t="s">
        <v>120796</v>
      </c>
      <c r="G51788">
        <v>5.0000000000000004E-6</v>
      </c>
      <c r="H51788" t="s">
        <v>30495</v>
      </c>
      <c r="I51788" t="s">
        <v>154988</v>
      </c>
      <c r="J51788" s="2" t="s">
        <v>198462</v>
      </c>
      <c r="K51788" t="s">
        <v>218939</v>
      </c>
      <c r="L51788" t="s">
        <v>228704</v>
      </c>
      <c r="M51788" t="s">
        <v>8</v>
      </c>
      <c r="N51788" t="s">
        <v>228896</v>
      </c>
      <c r="O51788" t="s">
        <v>229210</v>
      </c>
      <c r="P51788" t="s">
        <v>229210</v>
      </c>
      <c r="Q51788" t="s">
        <v>120216</v>
      </c>
      <c r="R51788" t="s">
        <v>218919</v>
      </c>
      <c r="S51788" t="s">
        <v>233772</v>
      </c>
    </row>
    <row r="51789" spans="1:19" x14ac:dyDescent="0.35">
      <c r="A51789" s="1">
        <v>64302</v>
      </c>
      <c r="B51789" t="s">
        <v>30495</v>
      </c>
      <c r="C51789" t="s">
        <v>97038</v>
      </c>
      <c r="D51789" t="s">
        <v>4</v>
      </c>
      <c r="F51789" t="s">
        <v>120293</v>
      </c>
      <c r="G51789">
        <v>9.9999999999999995E-7</v>
      </c>
      <c r="H51789" t="s">
        <v>30495</v>
      </c>
      <c r="I51789" t="s">
        <v>154988</v>
      </c>
      <c r="J51789" s="2" t="s">
        <v>198462</v>
      </c>
      <c r="K51789" t="s">
        <v>218939</v>
      </c>
      <c r="L51789" t="s">
        <v>228704</v>
      </c>
      <c r="M51789" t="s">
        <v>8</v>
      </c>
      <c r="N51789" t="s">
        <v>228896</v>
      </c>
      <c r="O51789" t="s">
        <v>229210</v>
      </c>
      <c r="P51789" t="s">
        <v>229210</v>
      </c>
      <c r="Q51789" t="s">
        <v>120216</v>
      </c>
      <c r="R51789" t="s">
        <v>218919</v>
      </c>
      <c r="S51789" t="s">
        <v>233772</v>
      </c>
    </row>
    <row r="51790" spans="1:19" x14ac:dyDescent="0.35">
      <c r="A51790" s="1">
        <v>64303</v>
      </c>
      <c r="B51790" t="s">
        <v>30496</v>
      </c>
      <c r="C51790" t="s">
        <v>97039</v>
      </c>
      <c r="D51790" t="s">
        <v>5</v>
      </c>
      <c r="F51790" t="s">
        <v>121115</v>
      </c>
      <c r="G51790">
        <v>3.9999999999999998E-6</v>
      </c>
      <c r="H51790" t="s">
        <v>30496</v>
      </c>
      <c r="I51790" t="s">
        <v>154989</v>
      </c>
      <c r="J51790" s="2" t="s">
        <v>198463</v>
      </c>
      <c r="K51790" t="s">
        <v>218919</v>
      </c>
      <c r="L51790" t="s">
        <v>228705</v>
      </c>
      <c r="M51790" t="s">
        <v>8</v>
      </c>
      <c r="N51790" t="s">
        <v>228828</v>
      </c>
      <c r="O51790" t="s">
        <v>229113</v>
      </c>
      <c r="P51790" t="s">
        <v>230464</v>
      </c>
      <c r="R51790" t="s">
        <v>218919</v>
      </c>
      <c r="S51790" t="s">
        <v>233772</v>
      </c>
    </row>
    <row r="51791" spans="1:19" x14ac:dyDescent="0.35">
      <c r="A51791" s="1">
        <v>64306</v>
      </c>
      <c r="B51791" t="s">
        <v>30497</v>
      </c>
      <c r="C51791" t="s">
        <v>97040</v>
      </c>
      <c r="D51791" t="s">
        <v>5</v>
      </c>
      <c r="F51791" t="s">
        <v>122656</v>
      </c>
      <c r="G51791">
        <v>1.95E-6</v>
      </c>
      <c r="H51791" t="s">
        <v>30497</v>
      </c>
      <c r="I51791" t="s">
        <v>154990</v>
      </c>
      <c r="J51791" s="2" t="s">
        <v>198464</v>
      </c>
      <c r="K51791" t="s">
        <v>218915</v>
      </c>
      <c r="L51791" t="s">
        <v>228704</v>
      </c>
      <c r="M51791" t="s">
        <v>15</v>
      </c>
      <c r="N51791" t="s">
        <v>228849</v>
      </c>
      <c r="O51791" t="s">
        <v>229134</v>
      </c>
      <c r="P51791" t="s">
        <v>229134</v>
      </c>
      <c r="Q51791" t="s">
        <v>121634</v>
      </c>
      <c r="R51791" t="s">
        <v>218919</v>
      </c>
      <c r="S51791" t="s">
        <v>233772</v>
      </c>
    </row>
    <row r="51792" spans="1:19" x14ac:dyDescent="0.35">
      <c r="A51792" s="1">
        <v>64307</v>
      </c>
      <c r="B51792" t="s">
        <v>30497</v>
      </c>
      <c r="C51792" t="s">
        <v>97041</v>
      </c>
      <c r="D51792" t="s">
        <v>5</v>
      </c>
      <c r="F51792" t="s">
        <v>121273</v>
      </c>
      <c r="G51792">
        <v>5.0000000000000004E-6</v>
      </c>
      <c r="H51792" t="s">
        <v>30497</v>
      </c>
      <c r="I51792" t="s">
        <v>154990</v>
      </c>
      <c r="J51792" s="2" t="s">
        <v>198464</v>
      </c>
      <c r="K51792" t="s">
        <v>218915</v>
      </c>
      <c r="L51792" t="s">
        <v>228704</v>
      </c>
      <c r="M51792" t="s">
        <v>15</v>
      </c>
      <c r="N51792" t="s">
        <v>228849</v>
      </c>
      <c r="O51792" t="s">
        <v>229134</v>
      </c>
      <c r="P51792" t="s">
        <v>229134</v>
      </c>
      <c r="Q51792" t="s">
        <v>121634</v>
      </c>
      <c r="R51792" t="s">
        <v>218919</v>
      </c>
      <c r="S51792" t="s">
        <v>233772</v>
      </c>
    </row>
    <row r="51793" spans="1:19" x14ac:dyDescent="0.35">
      <c r="A51793" s="1">
        <v>64308</v>
      </c>
      <c r="B51793" t="s">
        <v>30498</v>
      </c>
      <c r="C51793" t="s">
        <v>97042</v>
      </c>
      <c r="D51793" t="s">
        <v>5</v>
      </c>
      <c r="E51793" t="s">
        <v>119954</v>
      </c>
      <c r="F51793" t="s">
        <v>122977</v>
      </c>
      <c r="G51793">
        <v>1.0000000000000001E-5</v>
      </c>
      <c r="H51793" t="s">
        <v>30498</v>
      </c>
      <c r="I51793" t="s">
        <v>154991</v>
      </c>
      <c r="J51793" s="2" t="s">
        <v>198465</v>
      </c>
      <c r="K51793" t="s">
        <v>218951</v>
      </c>
      <c r="L51793" t="s">
        <v>228704</v>
      </c>
      <c r="M51793" t="s">
        <v>8</v>
      </c>
      <c r="N51793" t="s">
        <v>228841</v>
      </c>
      <c r="O51793" t="s">
        <v>229137</v>
      </c>
      <c r="P51793" t="s">
        <v>229137</v>
      </c>
      <c r="Q51793" t="s">
        <v>120682</v>
      </c>
      <c r="R51793" t="s">
        <v>218919</v>
      </c>
      <c r="S51793" t="s">
        <v>233772</v>
      </c>
    </row>
    <row r="51794" spans="1:19" x14ac:dyDescent="0.35">
      <c r="A51794" s="1">
        <v>64309</v>
      </c>
      <c r="B51794" t="s">
        <v>30499</v>
      </c>
      <c r="C51794" t="s">
        <v>97043</v>
      </c>
      <c r="D51794" t="s">
        <v>5</v>
      </c>
      <c r="E51794" t="s">
        <v>119955</v>
      </c>
      <c r="F51794" t="s">
        <v>121957</v>
      </c>
      <c r="G51794">
        <v>9.9999999999999995E-7</v>
      </c>
      <c r="H51794" t="s">
        <v>30499</v>
      </c>
      <c r="I51794" t="s">
        <v>154992</v>
      </c>
      <c r="K51794" t="s">
        <v>218919</v>
      </c>
      <c r="L51794" t="s">
        <v>228704</v>
      </c>
      <c r="M51794" t="s">
        <v>8</v>
      </c>
      <c r="N51794" t="s">
        <v>228850</v>
      </c>
      <c r="O51794" t="s">
        <v>229391</v>
      </c>
      <c r="P51794" t="s">
        <v>229391</v>
      </c>
      <c r="R51794" t="s">
        <v>218919</v>
      </c>
      <c r="S51794" t="s">
        <v>233772</v>
      </c>
    </row>
    <row r="51795" spans="1:19" x14ac:dyDescent="0.35">
      <c r="A51795" s="1">
        <v>64310</v>
      </c>
      <c r="B51795" t="s">
        <v>30500</v>
      </c>
      <c r="C51795" t="s">
        <v>97044</v>
      </c>
      <c r="D51795" t="s">
        <v>5</v>
      </c>
      <c r="F51795" t="s">
        <v>120001</v>
      </c>
      <c r="G51795">
        <v>1.7E-6</v>
      </c>
      <c r="H51795" t="s">
        <v>30500</v>
      </c>
      <c r="I51795" t="s">
        <v>154993</v>
      </c>
      <c r="J51795" s="2" t="s">
        <v>198466</v>
      </c>
      <c r="K51795" t="s">
        <v>218930</v>
      </c>
      <c r="L51795" t="s">
        <v>228704</v>
      </c>
      <c r="Q51795" t="s">
        <v>120059</v>
      </c>
      <c r="R51795" t="s">
        <v>218919</v>
      </c>
      <c r="S51795" t="s">
        <v>233772</v>
      </c>
    </row>
    <row r="51796" spans="1:19" x14ac:dyDescent="0.35">
      <c r="A51796" s="1">
        <v>64311</v>
      </c>
      <c r="B51796" t="s">
        <v>30501</v>
      </c>
      <c r="C51796" t="s">
        <v>97045</v>
      </c>
      <c r="D51796" t="s">
        <v>4</v>
      </c>
      <c r="F51796" t="s">
        <v>120124</v>
      </c>
      <c r="G51796">
        <v>2.0275000000000001E-8</v>
      </c>
      <c r="H51796" t="s">
        <v>30501</v>
      </c>
      <c r="I51796" t="s">
        <v>154994</v>
      </c>
      <c r="J51796" s="2" t="s">
        <v>198467</v>
      </c>
      <c r="K51796" t="s">
        <v>218952</v>
      </c>
      <c r="L51796" t="s">
        <v>228704</v>
      </c>
      <c r="M51796" t="s">
        <v>228720</v>
      </c>
      <c r="N51796" t="s">
        <v>228890</v>
      </c>
      <c r="O51796" t="s">
        <v>229325</v>
      </c>
      <c r="P51796" t="s">
        <v>229325</v>
      </c>
      <c r="Q51796" t="s">
        <v>120535</v>
      </c>
      <c r="R51796" t="s">
        <v>218919</v>
      </c>
      <c r="S51796" t="s">
        <v>233772</v>
      </c>
    </row>
    <row r="51797" spans="1:19" x14ac:dyDescent="0.35">
      <c r="A51797" s="1">
        <v>64312</v>
      </c>
      <c r="B51797" t="s">
        <v>30501</v>
      </c>
      <c r="C51797" t="s">
        <v>97046</v>
      </c>
      <c r="D51797" t="s">
        <v>4</v>
      </c>
      <c r="F51797" t="s">
        <v>120535</v>
      </c>
      <c r="G51797">
        <v>5.4171999999999997E-8</v>
      </c>
      <c r="H51797" t="s">
        <v>30501</v>
      </c>
      <c r="I51797" t="s">
        <v>154994</v>
      </c>
      <c r="J51797" s="2" t="s">
        <v>198467</v>
      </c>
      <c r="K51797" t="s">
        <v>218952</v>
      </c>
      <c r="L51797" t="s">
        <v>228704</v>
      </c>
      <c r="M51797" t="s">
        <v>228720</v>
      </c>
      <c r="N51797" t="s">
        <v>228890</v>
      </c>
      <c r="O51797" t="s">
        <v>229325</v>
      </c>
      <c r="P51797" t="s">
        <v>229325</v>
      </c>
      <c r="Q51797" t="s">
        <v>120535</v>
      </c>
      <c r="R51797" t="s">
        <v>218919</v>
      </c>
      <c r="S51797" t="s">
        <v>233772</v>
      </c>
    </row>
    <row r="51798" spans="1:19" x14ac:dyDescent="0.35">
      <c r="A51798" s="1">
        <v>64313</v>
      </c>
      <c r="B51798" t="s">
        <v>30502</v>
      </c>
      <c r="C51798" t="s">
        <v>97047</v>
      </c>
      <c r="D51798" t="s">
        <v>4</v>
      </c>
      <c r="F51798" t="s">
        <v>122565</v>
      </c>
      <c r="G51798">
        <v>5.9999999999999997E-7</v>
      </c>
      <c r="H51798" t="s">
        <v>30502</v>
      </c>
      <c r="I51798" t="s">
        <v>154995</v>
      </c>
      <c r="J51798" s="2" t="s">
        <v>198468</v>
      </c>
      <c r="K51798" t="s">
        <v>218915</v>
      </c>
      <c r="L51798" t="s">
        <v>228704</v>
      </c>
      <c r="M51798" t="s">
        <v>8</v>
      </c>
      <c r="N51798" t="s">
        <v>228828</v>
      </c>
      <c r="O51798" t="s">
        <v>229198</v>
      </c>
      <c r="P51798" t="s">
        <v>230402</v>
      </c>
      <c r="Q51798" t="s">
        <v>121022</v>
      </c>
      <c r="R51798" t="s">
        <v>218919</v>
      </c>
      <c r="S51798" t="s">
        <v>233772</v>
      </c>
    </row>
    <row r="51799" spans="1:19" x14ac:dyDescent="0.35">
      <c r="A51799" s="1">
        <v>64314</v>
      </c>
      <c r="B51799" t="s">
        <v>30503</v>
      </c>
      <c r="C51799" t="s">
        <v>97048</v>
      </c>
      <c r="D51799" t="s">
        <v>5</v>
      </c>
      <c r="F51799" t="s">
        <v>121023</v>
      </c>
      <c r="G51799">
        <v>9.3899999999999992E-7</v>
      </c>
      <c r="H51799" t="s">
        <v>30503</v>
      </c>
      <c r="I51799" t="s">
        <v>154996</v>
      </c>
      <c r="J51799" s="2" t="s">
        <v>198469</v>
      </c>
      <c r="K51799" t="s">
        <v>218953</v>
      </c>
      <c r="L51799" t="s">
        <v>228704</v>
      </c>
      <c r="M51799" t="s">
        <v>8</v>
      </c>
      <c r="N51799" t="s">
        <v>228896</v>
      </c>
      <c r="O51799" t="s">
        <v>229210</v>
      </c>
      <c r="P51799" t="s">
        <v>231032</v>
      </c>
      <c r="R51799" t="s">
        <v>218953</v>
      </c>
      <c r="S51799" t="s">
        <v>233769</v>
      </c>
    </row>
    <row r="51800" spans="1:19" x14ac:dyDescent="0.35">
      <c r="A51800" s="1">
        <v>64315</v>
      </c>
      <c r="B51800" t="s">
        <v>30504</v>
      </c>
      <c r="C51800" t="s">
        <v>97049</v>
      </c>
      <c r="D51800" t="s">
        <v>5</v>
      </c>
      <c r="E51800" t="s">
        <v>119955</v>
      </c>
      <c r="F51800" t="s">
        <v>120982</v>
      </c>
      <c r="G51800">
        <v>3.9999999999999998E-6</v>
      </c>
      <c r="H51800" t="s">
        <v>30504</v>
      </c>
      <c r="I51800" t="s">
        <v>154997</v>
      </c>
      <c r="J51800" s="2" t="s">
        <v>198470</v>
      </c>
      <c r="K51800" t="s">
        <v>218954</v>
      </c>
      <c r="L51800" t="s">
        <v>228704</v>
      </c>
      <c r="M51800" t="s">
        <v>8</v>
      </c>
      <c r="N51800" t="s">
        <v>228828</v>
      </c>
      <c r="O51800" t="s">
        <v>229113</v>
      </c>
      <c r="P51800" t="s">
        <v>230081</v>
      </c>
      <c r="Q51800" t="s">
        <v>121230</v>
      </c>
      <c r="R51800" t="s">
        <v>218953</v>
      </c>
      <c r="S51800" t="s">
        <v>233769</v>
      </c>
    </row>
    <row r="51801" spans="1:19" x14ac:dyDescent="0.35">
      <c r="A51801" s="1">
        <v>64316</v>
      </c>
      <c r="B51801" t="s">
        <v>30505</v>
      </c>
      <c r="C51801" t="s">
        <v>97050</v>
      </c>
      <c r="D51801" t="s">
        <v>5</v>
      </c>
      <c r="E51801" t="s">
        <v>119955</v>
      </c>
      <c r="F51801" t="s">
        <v>120471</v>
      </c>
      <c r="G51801">
        <v>7.5000000000000002E-7</v>
      </c>
      <c r="H51801" t="s">
        <v>30505</v>
      </c>
      <c r="I51801" t="s">
        <v>154998</v>
      </c>
      <c r="J51801" s="2" t="s">
        <v>198471</v>
      </c>
      <c r="K51801" t="s">
        <v>218953</v>
      </c>
      <c r="L51801" t="s">
        <v>228704</v>
      </c>
      <c r="M51801" t="s">
        <v>8</v>
      </c>
      <c r="N51801" t="s">
        <v>228910</v>
      </c>
      <c r="O51801" t="s">
        <v>229253</v>
      </c>
      <c r="P51801" t="s">
        <v>229253</v>
      </c>
      <c r="Q51801" t="s">
        <v>120008</v>
      </c>
      <c r="R51801" t="s">
        <v>218953</v>
      </c>
      <c r="S51801" t="s">
        <v>233769</v>
      </c>
    </row>
    <row r="51802" spans="1:19" x14ac:dyDescent="0.35">
      <c r="A51802" s="1">
        <v>64317</v>
      </c>
      <c r="B51802" t="s">
        <v>30506</v>
      </c>
      <c r="C51802" t="s">
        <v>97051</v>
      </c>
      <c r="D51802" t="s">
        <v>4</v>
      </c>
      <c r="F51802" t="s">
        <v>119973</v>
      </c>
      <c r="G51802">
        <v>9.9999999999999995E-7</v>
      </c>
      <c r="H51802" t="s">
        <v>30506</v>
      </c>
      <c r="I51802" t="s">
        <v>154999</v>
      </c>
      <c r="J51802" s="2" t="s">
        <v>198472</v>
      </c>
      <c r="K51802" t="s">
        <v>218955</v>
      </c>
      <c r="L51802" t="s">
        <v>228705</v>
      </c>
      <c r="M51802" t="s">
        <v>14</v>
      </c>
      <c r="R51802" t="s">
        <v>218953</v>
      </c>
      <c r="S51802" t="s">
        <v>233769</v>
      </c>
    </row>
    <row r="51803" spans="1:19" x14ac:dyDescent="0.35">
      <c r="A51803" s="1">
        <v>64318</v>
      </c>
      <c r="B51803" t="s">
        <v>30506</v>
      </c>
      <c r="C51803" t="s">
        <v>97052</v>
      </c>
      <c r="D51803" t="s">
        <v>4</v>
      </c>
      <c r="F51803" t="s">
        <v>119973</v>
      </c>
      <c r="G51803">
        <v>4.9999999999999998E-7</v>
      </c>
      <c r="H51803" t="s">
        <v>30506</v>
      </c>
      <c r="I51803" t="s">
        <v>154999</v>
      </c>
      <c r="J51803" s="2" t="s">
        <v>198472</v>
      </c>
      <c r="K51803" t="s">
        <v>218955</v>
      </c>
      <c r="L51803" t="s">
        <v>228705</v>
      </c>
      <c r="M51803" t="s">
        <v>14</v>
      </c>
      <c r="R51803" t="s">
        <v>218953</v>
      </c>
      <c r="S51803" t="s">
        <v>233769</v>
      </c>
    </row>
    <row r="51804" spans="1:19" x14ac:dyDescent="0.35">
      <c r="A51804" s="1">
        <v>64319</v>
      </c>
      <c r="B51804" t="s">
        <v>30507</v>
      </c>
      <c r="C51804" t="s">
        <v>97053</v>
      </c>
      <c r="D51804" t="s">
        <v>4</v>
      </c>
      <c r="F51804" t="s">
        <v>121738</v>
      </c>
      <c r="G51804">
        <v>2.4999999999999999E-7</v>
      </c>
      <c r="H51804" t="s">
        <v>30507</v>
      </c>
      <c r="I51804" t="s">
        <v>155000</v>
      </c>
      <c r="J51804" s="2" t="s">
        <v>198473</v>
      </c>
      <c r="K51804" t="s">
        <v>218956</v>
      </c>
      <c r="L51804" t="s">
        <v>228704</v>
      </c>
      <c r="M51804" t="s">
        <v>228750</v>
      </c>
      <c r="N51804" t="s">
        <v>228907</v>
      </c>
      <c r="O51804" t="s">
        <v>229352</v>
      </c>
      <c r="P51804" t="s">
        <v>229352</v>
      </c>
      <c r="Q51804" t="s">
        <v>121738</v>
      </c>
      <c r="R51804" t="s">
        <v>218953</v>
      </c>
      <c r="S51804" t="s">
        <v>233769</v>
      </c>
    </row>
    <row r="51805" spans="1:19" x14ac:dyDescent="0.35">
      <c r="A51805" s="1">
        <v>64320</v>
      </c>
      <c r="B51805" t="s">
        <v>30508</v>
      </c>
      <c r="C51805" t="s">
        <v>97054</v>
      </c>
      <c r="D51805" t="s">
        <v>5</v>
      </c>
      <c r="E51805" t="s">
        <v>119955</v>
      </c>
      <c r="F51805" t="s">
        <v>121517</v>
      </c>
      <c r="G51805">
        <v>1.15E-5</v>
      </c>
      <c r="H51805" t="s">
        <v>30508</v>
      </c>
      <c r="I51805" t="s">
        <v>155001</v>
      </c>
      <c r="J51805" s="2" t="s">
        <v>198474</v>
      </c>
      <c r="K51805" t="s">
        <v>218953</v>
      </c>
      <c r="L51805" t="s">
        <v>228706</v>
      </c>
      <c r="M51805" t="s">
        <v>8</v>
      </c>
      <c r="N51805" t="s">
        <v>228828</v>
      </c>
      <c r="O51805" t="s">
        <v>229113</v>
      </c>
      <c r="P51805" t="s">
        <v>230140</v>
      </c>
      <c r="Q51805" t="s">
        <v>121018</v>
      </c>
      <c r="R51805" t="s">
        <v>218953</v>
      </c>
      <c r="S51805" t="s">
        <v>233769</v>
      </c>
    </row>
    <row r="51806" spans="1:19" x14ac:dyDescent="0.35">
      <c r="A51806" s="1">
        <v>64321</v>
      </c>
      <c r="B51806" t="s">
        <v>30508</v>
      </c>
      <c r="C51806" t="s">
        <v>97055</v>
      </c>
      <c r="D51806" t="s">
        <v>5</v>
      </c>
      <c r="E51806" t="s">
        <v>119955</v>
      </c>
      <c r="F51806" t="s">
        <v>120936</v>
      </c>
      <c r="G51806">
        <v>6.9999999999999999E-6</v>
      </c>
      <c r="H51806" t="s">
        <v>30508</v>
      </c>
      <c r="I51806" t="s">
        <v>155001</v>
      </c>
      <c r="J51806" s="2" t="s">
        <v>198474</v>
      </c>
      <c r="K51806" t="s">
        <v>218953</v>
      </c>
      <c r="L51806" t="s">
        <v>228706</v>
      </c>
      <c r="M51806" t="s">
        <v>8</v>
      </c>
      <c r="N51806" t="s">
        <v>228828</v>
      </c>
      <c r="O51806" t="s">
        <v>229113</v>
      </c>
      <c r="P51806" t="s">
        <v>230140</v>
      </c>
      <c r="Q51806" t="s">
        <v>121018</v>
      </c>
      <c r="R51806" t="s">
        <v>218953</v>
      </c>
      <c r="S51806" t="s">
        <v>233769</v>
      </c>
    </row>
    <row r="51807" spans="1:19" x14ac:dyDescent="0.35">
      <c r="A51807" s="1">
        <v>64323</v>
      </c>
      <c r="B51807" t="s">
        <v>30509</v>
      </c>
      <c r="C51807" t="s">
        <v>97056</v>
      </c>
      <c r="D51807" t="s">
        <v>5</v>
      </c>
      <c r="E51807" t="s">
        <v>119958</v>
      </c>
      <c r="F51807" t="s">
        <v>120350</v>
      </c>
      <c r="G51807">
        <v>6.5108580999999997E-5</v>
      </c>
      <c r="H51807" t="s">
        <v>30509</v>
      </c>
      <c r="I51807" t="s">
        <v>155002</v>
      </c>
      <c r="J51807" s="2" t="s">
        <v>198475</v>
      </c>
      <c r="K51807" t="s">
        <v>218953</v>
      </c>
      <c r="L51807" t="s">
        <v>228704</v>
      </c>
      <c r="M51807" t="s">
        <v>8</v>
      </c>
      <c r="N51807" t="s">
        <v>228896</v>
      </c>
      <c r="O51807" t="s">
        <v>229210</v>
      </c>
      <c r="P51807" t="s">
        <v>231183</v>
      </c>
      <c r="Q51807" t="s">
        <v>122678</v>
      </c>
      <c r="R51807" t="s">
        <v>218953</v>
      </c>
      <c r="S51807" t="s">
        <v>233769</v>
      </c>
    </row>
    <row r="51808" spans="1:19" x14ac:dyDescent="0.35">
      <c r="A51808" s="1">
        <v>64326</v>
      </c>
      <c r="B51808" t="s">
        <v>30510</v>
      </c>
      <c r="C51808" t="s">
        <v>97057</v>
      </c>
      <c r="D51808" t="s">
        <v>5</v>
      </c>
      <c r="F51808" t="s">
        <v>122824</v>
      </c>
      <c r="G51808">
        <v>6.0000000000000002E-6</v>
      </c>
      <c r="H51808" t="s">
        <v>30510</v>
      </c>
      <c r="I51808" t="s">
        <v>155003</v>
      </c>
      <c r="J51808" s="2" t="s">
        <v>198476</v>
      </c>
      <c r="K51808" t="s">
        <v>218957</v>
      </c>
      <c r="L51808" t="s">
        <v>228707</v>
      </c>
      <c r="M51808" t="s">
        <v>8</v>
      </c>
      <c r="N51808" t="s">
        <v>228881</v>
      </c>
      <c r="O51808" t="s">
        <v>229495</v>
      </c>
      <c r="P51808" t="s">
        <v>230634</v>
      </c>
      <c r="Q51808" t="s">
        <v>233130</v>
      </c>
      <c r="R51808" t="s">
        <v>218953</v>
      </c>
      <c r="S51808" t="s">
        <v>233769</v>
      </c>
    </row>
    <row r="51809" spans="1:19" x14ac:dyDescent="0.35">
      <c r="A51809" s="1">
        <v>64328</v>
      </c>
      <c r="B51809" t="s">
        <v>30511</v>
      </c>
      <c r="C51809" t="s">
        <v>97058</v>
      </c>
      <c r="D51809" t="s">
        <v>5</v>
      </c>
      <c r="E51809" t="s">
        <v>119954</v>
      </c>
      <c r="F51809" t="s">
        <v>120227</v>
      </c>
      <c r="G51809">
        <v>2.5000000000000001E-5</v>
      </c>
      <c r="H51809" t="s">
        <v>30511</v>
      </c>
      <c r="I51809" t="s">
        <v>155004</v>
      </c>
      <c r="J51809" s="2" t="s">
        <v>198477</v>
      </c>
      <c r="K51809" t="s">
        <v>218958</v>
      </c>
      <c r="L51809" t="s">
        <v>228704</v>
      </c>
      <c r="M51809" t="s">
        <v>8</v>
      </c>
      <c r="N51809" t="s">
        <v>228832</v>
      </c>
      <c r="O51809" t="s">
        <v>229111</v>
      </c>
      <c r="P51809" t="s">
        <v>230079</v>
      </c>
      <c r="Q51809" t="s">
        <v>120216</v>
      </c>
      <c r="R51809" t="s">
        <v>218953</v>
      </c>
      <c r="S51809" t="s">
        <v>233769</v>
      </c>
    </row>
    <row r="51810" spans="1:19" x14ac:dyDescent="0.35">
      <c r="A51810" s="1">
        <v>64330</v>
      </c>
      <c r="B51810" t="s">
        <v>30511</v>
      </c>
      <c r="C51810" t="s">
        <v>97059</v>
      </c>
      <c r="D51810" t="s">
        <v>5</v>
      </c>
      <c r="E51810" t="s">
        <v>119954</v>
      </c>
      <c r="F51810" t="s">
        <v>120832</v>
      </c>
      <c r="G51810">
        <v>7.9586250000000004E-6</v>
      </c>
      <c r="H51810" t="s">
        <v>30511</v>
      </c>
      <c r="I51810" t="s">
        <v>155004</v>
      </c>
      <c r="J51810" s="2" t="s">
        <v>198477</v>
      </c>
      <c r="K51810" t="s">
        <v>218958</v>
      </c>
      <c r="L51810" t="s">
        <v>228704</v>
      </c>
      <c r="M51810" t="s">
        <v>8</v>
      </c>
      <c r="N51810" t="s">
        <v>228832</v>
      </c>
      <c r="O51810" t="s">
        <v>229111</v>
      </c>
      <c r="P51810" t="s">
        <v>230079</v>
      </c>
      <c r="Q51810" t="s">
        <v>120216</v>
      </c>
      <c r="R51810" t="s">
        <v>218953</v>
      </c>
      <c r="S51810" t="s">
        <v>233769</v>
      </c>
    </row>
    <row r="51811" spans="1:19" x14ac:dyDescent="0.35">
      <c r="A51811" s="1">
        <v>64331</v>
      </c>
      <c r="B51811" t="s">
        <v>30512</v>
      </c>
      <c r="C51811" t="s">
        <v>97060</v>
      </c>
      <c r="D51811" t="s">
        <v>5</v>
      </c>
      <c r="E51811" t="s">
        <v>119954</v>
      </c>
      <c r="F51811" t="s">
        <v>123164</v>
      </c>
      <c r="G51811">
        <v>1.694E-5</v>
      </c>
      <c r="H51811" t="s">
        <v>30512</v>
      </c>
      <c r="I51811" t="s">
        <v>155005</v>
      </c>
      <c r="J51811" s="2" t="s">
        <v>198478</v>
      </c>
      <c r="K51811" t="s">
        <v>218953</v>
      </c>
      <c r="L51811" t="s">
        <v>228704</v>
      </c>
      <c r="M51811" t="s">
        <v>228721</v>
      </c>
      <c r="N51811" t="s">
        <v>228829</v>
      </c>
      <c r="O51811" t="s">
        <v>229139</v>
      </c>
      <c r="P51811" t="s">
        <v>229139</v>
      </c>
      <c r="Q51811" t="s">
        <v>120970</v>
      </c>
      <c r="R51811" t="s">
        <v>218953</v>
      </c>
      <c r="S51811" t="s">
        <v>233769</v>
      </c>
    </row>
    <row r="51812" spans="1:19" x14ac:dyDescent="0.35">
      <c r="A51812" s="1">
        <v>64332</v>
      </c>
      <c r="B51812" t="s">
        <v>30513</v>
      </c>
      <c r="C51812" t="s">
        <v>97061</v>
      </c>
      <c r="D51812" t="s">
        <v>5</v>
      </c>
      <c r="E51812" t="s">
        <v>119955</v>
      </c>
      <c r="F51812" t="s">
        <v>122095</v>
      </c>
      <c r="G51812">
        <v>5.0000000000000004E-6</v>
      </c>
      <c r="H51812" t="s">
        <v>30513</v>
      </c>
      <c r="I51812" t="s">
        <v>155006</v>
      </c>
      <c r="J51812" s="2" t="s">
        <v>198479</v>
      </c>
      <c r="K51812" t="s">
        <v>218953</v>
      </c>
      <c r="L51812" t="s">
        <v>228706</v>
      </c>
      <c r="M51812" t="s">
        <v>8</v>
      </c>
      <c r="N51812" t="s">
        <v>228862</v>
      </c>
      <c r="O51812" t="s">
        <v>229114</v>
      </c>
      <c r="P51812" t="s">
        <v>230875</v>
      </c>
      <c r="R51812" t="s">
        <v>218953</v>
      </c>
      <c r="S51812" t="s">
        <v>233769</v>
      </c>
    </row>
    <row r="51813" spans="1:19" x14ac:dyDescent="0.35">
      <c r="A51813" s="1">
        <v>64333</v>
      </c>
      <c r="B51813" t="s">
        <v>30514</v>
      </c>
      <c r="C51813" t="s">
        <v>97062</v>
      </c>
      <c r="D51813" t="s">
        <v>4</v>
      </c>
      <c r="F51813" t="s">
        <v>120008</v>
      </c>
      <c r="G51813">
        <v>4.9999999999999998E-8</v>
      </c>
      <c r="H51813" t="s">
        <v>30514</v>
      </c>
      <c r="I51813" t="s">
        <v>155007</v>
      </c>
      <c r="K51813" t="s">
        <v>218959</v>
      </c>
      <c r="L51813" t="s">
        <v>228704</v>
      </c>
      <c r="M51813" t="s">
        <v>228722</v>
      </c>
      <c r="O51813" t="s">
        <v>229143</v>
      </c>
      <c r="P51813" t="s">
        <v>229143</v>
      </c>
      <c r="Q51813" t="s">
        <v>120216</v>
      </c>
      <c r="R51813" t="s">
        <v>218953</v>
      </c>
      <c r="S51813" t="s">
        <v>233769</v>
      </c>
    </row>
    <row r="51814" spans="1:19" x14ac:dyDescent="0.35">
      <c r="A51814" s="1">
        <v>64334</v>
      </c>
      <c r="B51814" t="s">
        <v>30515</v>
      </c>
      <c r="C51814" t="s">
        <v>97063</v>
      </c>
      <c r="D51814" t="s">
        <v>5</v>
      </c>
      <c r="E51814" t="s">
        <v>119955</v>
      </c>
      <c r="F51814" t="s">
        <v>121276</v>
      </c>
      <c r="G51814">
        <v>5.5300000000000004E-6</v>
      </c>
      <c r="H51814" t="s">
        <v>30515</v>
      </c>
      <c r="I51814" t="s">
        <v>155008</v>
      </c>
      <c r="K51814" t="s">
        <v>218953</v>
      </c>
      <c r="L51814" t="s">
        <v>228704</v>
      </c>
      <c r="M51814" t="s">
        <v>15</v>
      </c>
      <c r="N51814" t="s">
        <v>228849</v>
      </c>
      <c r="O51814" t="s">
        <v>229134</v>
      </c>
      <c r="P51814" t="s">
        <v>230298</v>
      </c>
      <c r="Q51814" t="s">
        <v>120008</v>
      </c>
      <c r="R51814" t="s">
        <v>218953</v>
      </c>
      <c r="S51814" t="s">
        <v>233769</v>
      </c>
    </row>
    <row r="51815" spans="1:19" x14ac:dyDescent="0.35">
      <c r="A51815" s="1">
        <v>64335</v>
      </c>
      <c r="B51815" t="s">
        <v>30516</v>
      </c>
      <c r="C51815" t="s">
        <v>97064</v>
      </c>
      <c r="D51815" t="s">
        <v>5</v>
      </c>
      <c r="F51815" t="s">
        <v>123344</v>
      </c>
      <c r="G51815">
        <v>2.7000000000000001E-7</v>
      </c>
      <c r="H51815" t="s">
        <v>30516</v>
      </c>
      <c r="I51815" t="s">
        <v>155009</v>
      </c>
      <c r="J51815" s="2" t="s">
        <v>198480</v>
      </c>
      <c r="K51815" t="s">
        <v>218953</v>
      </c>
      <c r="L51815" t="s">
        <v>228704</v>
      </c>
      <c r="M51815" t="s">
        <v>10</v>
      </c>
      <c r="N51815" t="s">
        <v>228928</v>
      </c>
      <c r="O51815" t="s">
        <v>229306</v>
      </c>
      <c r="P51815" t="s">
        <v>229306</v>
      </c>
      <c r="R51815" t="s">
        <v>218953</v>
      </c>
      <c r="S51815" t="s">
        <v>233769</v>
      </c>
    </row>
    <row r="51816" spans="1:19" x14ac:dyDescent="0.35">
      <c r="A51816" s="1">
        <v>64336</v>
      </c>
      <c r="B51816" t="s">
        <v>30517</v>
      </c>
      <c r="C51816" t="s">
        <v>97065</v>
      </c>
      <c r="D51816" t="s">
        <v>4</v>
      </c>
      <c r="F51816" t="s">
        <v>120493</v>
      </c>
      <c r="G51816">
        <v>6.2999999999999998E-6</v>
      </c>
      <c r="H51816" t="s">
        <v>30517</v>
      </c>
      <c r="I51816" t="s">
        <v>155010</v>
      </c>
      <c r="J51816" s="2" t="s">
        <v>198481</v>
      </c>
      <c r="K51816" t="s">
        <v>218960</v>
      </c>
      <c r="L51816" t="s">
        <v>228704</v>
      </c>
      <c r="M51816" t="s">
        <v>8</v>
      </c>
      <c r="N51816" t="s">
        <v>228828</v>
      </c>
      <c r="O51816" t="s">
        <v>229113</v>
      </c>
      <c r="P51816" t="s">
        <v>230217</v>
      </c>
      <c r="Q51816" t="s">
        <v>121541</v>
      </c>
      <c r="R51816" t="s">
        <v>218953</v>
      </c>
      <c r="S51816" t="s">
        <v>233769</v>
      </c>
    </row>
    <row r="51817" spans="1:19" x14ac:dyDescent="0.35">
      <c r="A51817" s="1">
        <v>64337</v>
      </c>
      <c r="B51817" t="s">
        <v>30518</v>
      </c>
      <c r="C51817" t="s">
        <v>97066</v>
      </c>
      <c r="D51817" t="s">
        <v>4</v>
      </c>
      <c r="F51817" t="s">
        <v>120769</v>
      </c>
      <c r="G51817">
        <v>1.9999999999999999E-7</v>
      </c>
      <c r="H51817" t="s">
        <v>30518</v>
      </c>
      <c r="I51817" t="s">
        <v>155011</v>
      </c>
      <c r="J51817" s="2" t="s">
        <v>198482</v>
      </c>
      <c r="K51817" t="s">
        <v>218961</v>
      </c>
      <c r="L51817" t="s">
        <v>228704</v>
      </c>
      <c r="M51817" t="s">
        <v>8</v>
      </c>
      <c r="N51817" t="s">
        <v>228828</v>
      </c>
      <c r="O51817" t="s">
        <v>229108</v>
      </c>
      <c r="P51817" t="s">
        <v>229108</v>
      </c>
      <c r="Q51817" t="s">
        <v>120203</v>
      </c>
      <c r="R51817" t="s">
        <v>218953</v>
      </c>
      <c r="S51817" t="s">
        <v>233769</v>
      </c>
    </row>
    <row r="51818" spans="1:19" x14ac:dyDescent="0.35">
      <c r="A51818" s="1">
        <v>64338</v>
      </c>
      <c r="B51818" t="s">
        <v>30519</v>
      </c>
      <c r="C51818" t="s">
        <v>97067</v>
      </c>
      <c r="D51818" t="s">
        <v>5</v>
      </c>
      <c r="F51818" t="s">
        <v>123386</v>
      </c>
      <c r="G51818">
        <v>2.5000000000000002E-6</v>
      </c>
      <c r="H51818" t="s">
        <v>30519</v>
      </c>
      <c r="I51818" t="s">
        <v>155012</v>
      </c>
      <c r="J51818" s="2" t="s">
        <v>198483</v>
      </c>
      <c r="K51818" t="s">
        <v>218953</v>
      </c>
      <c r="L51818" t="s">
        <v>228704</v>
      </c>
      <c r="M51818" t="s">
        <v>11</v>
      </c>
      <c r="N51818" t="s">
        <v>228897</v>
      </c>
      <c r="O51818" t="s">
        <v>229213</v>
      </c>
      <c r="P51818" t="s">
        <v>229213</v>
      </c>
      <c r="Q51818" t="s">
        <v>233108</v>
      </c>
      <c r="R51818" t="s">
        <v>218953</v>
      </c>
      <c r="S51818" t="s">
        <v>233769</v>
      </c>
    </row>
    <row r="51819" spans="1:19" x14ac:dyDescent="0.35">
      <c r="A51819" s="1">
        <v>64339</v>
      </c>
      <c r="B51819" t="s">
        <v>30520</v>
      </c>
      <c r="C51819" t="s">
        <v>97068</v>
      </c>
      <c r="D51819" t="s">
        <v>4</v>
      </c>
      <c r="F51819" t="s">
        <v>121739</v>
      </c>
      <c r="G51819">
        <v>4.4999999999999998E-7</v>
      </c>
      <c r="H51819" t="s">
        <v>30520</v>
      </c>
      <c r="I51819" t="s">
        <v>155013</v>
      </c>
      <c r="J51819" s="2" t="s">
        <v>198484</v>
      </c>
      <c r="K51819" t="s">
        <v>218962</v>
      </c>
      <c r="L51819" t="s">
        <v>228704</v>
      </c>
      <c r="M51819" t="s">
        <v>12</v>
      </c>
      <c r="N51819" t="s">
        <v>228878</v>
      </c>
      <c r="O51819" t="s">
        <v>229181</v>
      </c>
      <c r="P51819" t="s">
        <v>229181</v>
      </c>
      <c r="Q51819" t="s">
        <v>121995</v>
      </c>
      <c r="R51819" t="s">
        <v>218953</v>
      </c>
      <c r="S51819" t="s">
        <v>233769</v>
      </c>
    </row>
    <row r="51820" spans="1:19" x14ac:dyDescent="0.35">
      <c r="A51820" s="1">
        <v>64340</v>
      </c>
      <c r="B51820" t="s">
        <v>30521</v>
      </c>
      <c r="C51820" t="s">
        <v>97069</v>
      </c>
      <c r="D51820" t="s">
        <v>5</v>
      </c>
      <c r="E51820" t="s">
        <v>119956</v>
      </c>
      <c r="F51820" t="s">
        <v>121999</v>
      </c>
      <c r="G51820">
        <v>3.0000000000000001E-6</v>
      </c>
      <c r="H51820" t="s">
        <v>30521</v>
      </c>
      <c r="I51820" t="s">
        <v>155014</v>
      </c>
      <c r="J51820" s="2" t="s">
        <v>198485</v>
      </c>
      <c r="K51820" t="s">
        <v>218953</v>
      </c>
      <c r="L51820" t="s">
        <v>228704</v>
      </c>
      <c r="M51820" t="s">
        <v>9</v>
      </c>
      <c r="N51820" t="s">
        <v>228882</v>
      </c>
      <c r="O51820" t="s">
        <v>229185</v>
      </c>
      <c r="P51820" t="s">
        <v>229185</v>
      </c>
      <c r="Q51820" t="s">
        <v>120682</v>
      </c>
      <c r="R51820" t="s">
        <v>218953</v>
      </c>
      <c r="S51820" t="s">
        <v>233769</v>
      </c>
    </row>
    <row r="51821" spans="1:19" x14ac:dyDescent="0.35">
      <c r="A51821" s="1">
        <v>64341</v>
      </c>
      <c r="B51821" t="s">
        <v>30521</v>
      </c>
      <c r="C51821" t="s">
        <v>97070</v>
      </c>
      <c r="D51821" t="s">
        <v>5</v>
      </c>
      <c r="E51821" t="s">
        <v>119957</v>
      </c>
      <c r="F51821" t="s">
        <v>120316</v>
      </c>
      <c r="G51821">
        <v>4.0000000000000003E-5</v>
      </c>
      <c r="H51821" t="s">
        <v>30521</v>
      </c>
      <c r="I51821" t="s">
        <v>155014</v>
      </c>
      <c r="J51821" s="2" t="s">
        <v>198485</v>
      </c>
      <c r="K51821" t="s">
        <v>218953</v>
      </c>
      <c r="L51821" t="s">
        <v>228704</v>
      </c>
      <c r="M51821" t="s">
        <v>9</v>
      </c>
      <c r="N51821" t="s">
        <v>228882</v>
      </c>
      <c r="O51821" t="s">
        <v>229185</v>
      </c>
      <c r="P51821" t="s">
        <v>229185</v>
      </c>
      <c r="Q51821" t="s">
        <v>120682</v>
      </c>
      <c r="R51821" t="s">
        <v>218953</v>
      </c>
      <c r="S51821" t="s">
        <v>233769</v>
      </c>
    </row>
    <row r="51822" spans="1:19" x14ac:dyDescent="0.35">
      <c r="A51822" s="1">
        <v>64342</v>
      </c>
      <c r="B51822" t="s">
        <v>30521</v>
      </c>
      <c r="C51822" t="s">
        <v>97071</v>
      </c>
      <c r="D51822" t="s">
        <v>5</v>
      </c>
      <c r="E51822" t="s">
        <v>119954</v>
      </c>
      <c r="F51822" t="s">
        <v>123485</v>
      </c>
      <c r="G51822">
        <v>4.0000000000000003E-5</v>
      </c>
      <c r="H51822" t="s">
        <v>30521</v>
      </c>
      <c r="I51822" t="s">
        <v>155014</v>
      </c>
      <c r="J51822" s="2" t="s">
        <v>198485</v>
      </c>
      <c r="K51822" t="s">
        <v>218953</v>
      </c>
      <c r="L51822" t="s">
        <v>228704</v>
      </c>
      <c r="M51822" t="s">
        <v>9</v>
      </c>
      <c r="N51822" t="s">
        <v>228882</v>
      </c>
      <c r="O51822" t="s">
        <v>229185</v>
      </c>
      <c r="P51822" t="s">
        <v>229185</v>
      </c>
      <c r="Q51822" t="s">
        <v>120682</v>
      </c>
      <c r="R51822" t="s">
        <v>218953</v>
      </c>
      <c r="S51822" t="s">
        <v>233769</v>
      </c>
    </row>
    <row r="51823" spans="1:19" x14ac:dyDescent="0.35">
      <c r="A51823" s="1">
        <v>64343</v>
      </c>
      <c r="B51823" t="s">
        <v>30521</v>
      </c>
      <c r="C51823" t="s">
        <v>97072</v>
      </c>
      <c r="D51823" t="s">
        <v>5</v>
      </c>
      <c r="E51823" t="s">
        <v>119959</v>
      </c>
      <c r="F51823" t="s">
        <v>121066</v>
      </c>
      <c r="G51823">
        <v>3.3699999999999999E-6</v>
      </c>
      <c r="H51823" t="s">
        <v>30521</v>
      </c>
      <c r="I51823" t="s">
        <v>155014</v>
      </c>
      <c r="J51823" s="2" t="s">
        <v>198485</v>
      </c>
      <c r="K51823" t="s">
        <v>218953</v>
      </c>
      <c r="L51823" t="s">
        <v>228704</v>
      </c>
      <c r="M51823" t="s">
        <v>9</v>
      </c>
      <c r="N51823" t="s">
        <v>228882</v>
      </c>
      <c r="O51823" t="s">
        <v>229185</v>
      </c>
      <c r="P51823" t="s">
        <v>229185</v>
      </c>
      <c r="Q51823" t="s">
        <v>120682</v>
      </c>
      <c r="R51823" t="s">
        <v>218953</v>
      </c>
      <c r="S51823" t="s">
        <v>233769</v>
      </c>
    </row>
    <row r="51824" spans="1:19" x14ac:dyDescent="0.35">
      <c r="A51824" s="1">
        <v>64344</v>
      </c>
      <c r="B51824" t="s">
        <v>30522</v>
      </c>
      <c r="C51824" t="s">
        <v>97073</v>
      </c>
      <c r="D51824" t="s">
        <v>5</v>
      </c>
      <c r="F51824" t="s">
        <v>120829</v>
      </c>
      <c r="G51824">
        <v>2.5000000000000002E-6</v>
      </c>
      <c r="H51824" t="s">
        <v>30522</v>
      </c>
      <c r="I51824" t="s">
        <v>155015</v>
      </c>
      <c r="J51824" s="2" t="s">
        <v>198486</v>
      </c>
      <c r="K51824" t="s">
        <v>218961</v>
      </c>
      <c r="L51824" t="s">
        <v>228704</v>
      </c>
      <c r="M51824" t="s">
        <v>8</v>
      </c>
      <c r="N51824" t="s">
        <v>228828</v>
      </c>
      <c r="O51824" t="s">
        <v>229113</v>
      </c>
      <c r="P51824" t="s">
        <v>230081</v>
      </c>
      <c r="Q51824" t="s">
        <v>120107</v>
      </c>
      <c r="R51824" t="s">
        <v>218953</v>
      </c>
      <c r="S51824" t="s">
        <v>233769</v>
      </c>
    </row>
    <row r="51825" spans="1:19" x14ac:dyDescent="0.35">
      <c r="A51825" s="1">
        <v>64345</v>
      </c>
      <c r="B51825" t="s">
        <v>30523</v>
      </c>
      <c r="C51825" t="s">
        <v>97074</v>
      </c>
      <c r="D51825" t="s">
        <v>5</v>
      </c>
      <c r="E51825" t="s">
        <v>119955</v>
      </c>
      <c r="F51825" t="s">
        <v>120377</v>
      </c>
      <c r="G51825">
        <v>1.5E-6</v>
      </c>
      <c r="H51825" t="s">
        <v>30523</v>
      </c>
      <c r="I51825" t="s">
        <v>155016</v>
      </c>
      <c r="J51825" s="2" t="s">
        <v>198487</v>
      </c>
      <c r="K51825" t="s">
        <v>218953</v>
      </c>
      <c r="L51825" t="s">
        <v>228704</v>
      </c>
      <c r="M51825" t="s">
        <v>8</v>
      </c>
      <c r="N51825" t="s">
        <v>228892</v>
      </c>
      <c r="O51825" t="s">
        <v>229199</v>
      </c>
      <c r="P51825" t="s">
        <v>231439</v>
      </c>
      <c r="Q51825" t="s">
        <v>121137</v>
      </c>
      <c r="R51825" t="s">
        <v>218953</v>
      </c>
      <c r="S51825" t="s">
        <v>233769</v>
      </c>
    </row>
    <row r="51826" spans="1:19" x14ac:dyDescent="0.35">
      <c r="A51826" s="1">
        <v>64346</v>
      </c>
      <c r="B51826" t="s">
        <v>30523</v>
      </c>
      <c r="C51826" t="s">
        <v>97075</v>
      </c>
      <c r="D51826" t="s">
        <v>5</v>
      </c>
      <c r="F51826" t="s">
        <v>123395</v>
      </c>
      <c r="G51826">
        <v>2.0999999999999999E-5</v>
      </c>
      <c r="H51826" t="s">
        <v>30523</v>
      </c>
      <c r="I51826" t="s">
        <v>155016</v>
      </c>
      <c r="J51826" s="2" t="s">
        <v>198487</v>
      </c>
      <c r="K51826" t="s">
        <v>218953</v>
      </c>
      <c r="L51826" t="s">
        <v>228704</v>
      </c>
      <c r="M51826" t="s">
        <v>8</v>
      </c>
      <c r="N51826" t="s">
        <v>228892</v>
      </c>
      <c r="O51826" t="s">
        <v>229199</v>
      </c>
      <c r="P51826" t="s">
        <v>231439</v>
      </c>
      <c r="Q51826" t="s">
        <v>121137</v>
      </c>
      <c r="R51826" t="s">
        <v>218953</v>
      </c>
      <c r="S51826" t="s">
        <v>233769</v>
      </c>
    </row>
    <row r="51827" spans="1:19" x14ac:dyDescent="0.35">
      <c r="A51827" s="1">
        <v>64347</v>
      </c>
      <c r="B51827" t="s">
        <v>30524</v>
      </c>
      <c r="C51827" t="s">
        <v>97076</v>
      </c>
      <c r="D51827" t="s">
        <v>5</v>
      </c>
      <c r="E51827" t="s">
        <v>119954</v>
      </c>
      <c r="F51827" t="s">
        <v>121650</v>
      </c>
      <c r="G51827">
        <v>7.9999999999999996E-6</v>
      </c>
      <c r="H51827" t="s">
        <v>30524</v>
      </c>
      <c r="I51827" t="s">
        <v>155017</v>
      </c>
      <c r="J51827" s="2" t="s">
        <v>198488</v>
      </c>
      <c r="K51827" t="s">
        <v>218953</v>
      </c>
      <c r="L51827" t="s">
        <v>228706</v>
      </c>
      <c r="M51827" t="s">
        <v>8</v>
      </c>
      <c r="N51827" t="s">
        <v>228828</v>
      </c>
      <c r="O51827" t="s">
        <v>229113</v>
      </c>
      <c r="P51827" t="s">
        <v>230104</v>
      </c>
      <c r="Q51827" t="s">
        <v>121999</v>
      </c>
      <c r="R51827" t="s">
        <v>218953</v>
      </c>
      <c r="S51827" t="s">
        <v>233769</v>
      </c>
    </row>
    <row r="51828" spans="1:19" x14ac:dyDescent="0.35">
      <c r="A51828" s="1">
        <v>64349</v>
      </c>
      <c r="B51828" t="s">
        <v>30525</v>
      </c>
      <c r="C51828" t="s">
        <v>97077</v>
      </c>
      <c r="D51828" t="s">
        <v>4</v>
      </c>
      <c r="F51828" t="s">
        <v>121251</v>
      </c>
      <c r="G51828">
        <v>9.9999999999999995E-7</v>
      </c>
      <c r="H51828" t="s">
        <v>30525</v>
      </c>
      <c r="I51828" t="s">
        <v>155018</v>
      </c>
      <c r="J51828" s="2" t="s">
        <v>198489</v>
      </c>
      <c r="K51828" t="s">
        <v>218953</v>
      </c>
      <c r="L51828" t="s">
        <v>228704</v>
      </c>
      <c r="Q51828" t="s">
        <v>120288</v>
      </c>
      <c r="R51828" t="s">
        <v>218953</v>
      </c>
      <c r="S51828" t="s">
        <v>233769</v>
      </c>
    </row>
    <row r="51829" spans="1:19" x14ac:dyDescent="0.35">
      <c r="A51829" s="1">
        <v>64350</v>
      </c>
      <c r="B51829" t="s">
        <v>30526</v>
      </c>
      <c r="C51829" t="s">
        <v>97078</v>
      </c>
      <c r="D51829" t="s">
        <v>5</v>
      </c>
      <c r="F51829" t="s">
        <v>120477</v>
      </c>
      <c r="G51829">
        <v>3.0000000000000001E-6</v>
      </c>
      <c r="H51829" t="s">
        <v>30526</v>
      </c>
      <c r="I51829" t="s">
        <v>155019</v>
      </c>
      <c r="J51829" s="2" t="s">
        <v>198490</v>
      </c>
      <c r="K51829" t="s">
        <v>218953</v>
      </c>
      <c r="L51829" t="s">
        <v>228706</v>
      </c>
      <c r="M51829" t="s">
        <v>8</v>
      </c>
      <c r="N51829" t="s">
        <v>228841</v>
      </c>
      <c r="O51829" t="s">
        <v>229137</v>
      </c>
      <c r="P51829" t="s">
        <v>229137</v>
      </c>
      <c r="Q51829" t="s">
        <v>120056</v>
      </c>
      <c r="R51829" t="s">
        <v>218953</v>
      </c>
      <c r="S51829" t="s">
        <v>233769</v>
      </c>
    </row>
    <row r="51830" spans="1:19" x14ac:dyDescent="0.35">
      <c r="A51830" s="1">
        <v>64351</v>
      </c>
      <c r="B51830" t="s">
        <v>30527</v>
      </c>
      <c r="C51830" t="s">
        <v>97079</v>
      </c>
      <c r="D51830" t="s">
        <v>5</v>
      </c>
      <c r="E51830" t="s">
        <v>119955</v>
      </c>
      <c r="F51830" t="s">
        <v>122185</v>
      </c>
      <c r="G51830">
        <v>1.609875E-6</v>
      </c>
      <c r="H51830" t="s">
        <v>30527</v>
      </c>
      <c r="I51830" t="s">
        <v>155020</v>
      </c>
      <c r="J51830" s="2" t="s">
        <v>198491</v>
      </c>
      <c r="K51830" t="s">
        <v>218953</v>
      </c>
      <c r="L51830" t="s">
        <v>228704</v>
      </c>
      <c r="M51830" t="s">
        <v>228721</v>
      </c>
      <c r="N51830" t="s">
        <v>228829</v>
      </c>
      <c r="O51830" t="s">
        <v>229139</v>
      </c>
      <c r="P51830" t="s">
        <v>229139</v>
      </c>
      <c r="Q51830" t="s">
        <v>121230</v>
      </c>
      <c r="R51830" t="s">
        <v>218953</v>
      </c>
      <c r="S51830" t="s">
        <v>233769</v>
      </c>
    </row>
    <row r="51831" spans="1:19" x14ac:dyDescent="0.35">
      <c r="A51831" s="1">
        <v>64352</v>
      </c>
      <c r="B51831" t="s">
        <v>30528</v>
      </c>
      <c r="C51831" t="s">
        <v>97080</v>
      </c>
      <c r="D51831" t="s">
        <v>4</v>
      </c>
      <c r="F51831" t="s">
        <v>120390</v>
      </c>
      <c r="G51831">
        <v>9.9999999999999995E-8</v>
      </c>
      <c r="H51831" t="s">
        <v>30528</v>
      </c>
      <c r="I51831" t="s">
        <v>155021</v>
      </c>
      <c r="J51831" s="2" t="s">
        <v>198492</v>
      </c>
      <c r="K51831" t="s">
        <v>218963</v>
      </c>
      <c r="L51831" t="s">
        <v>228704</v>
      </c>
      <c r="M51831" t="s">
        <v>8</v>
      </c>
      <c r="N51831" t="s">
        <v>228828</v>
      </c>
      <c r="O51831" t="s">
        <v>229113</v>
      </c>
      <c r="P51831" t="s">
        <v>230081</v>
      </c>
      <c r="Q51831" t="s">
        <v>120777</v>
      </c>
      <c r="R51831" t="s">
        <v>218953</v>
      </c>
      <c r="S51831" t="s">
        <v>233769</v>
      </c>
    </row>
    <row r="51832" spans="1:19" x14ac:dyDescent="0.35">
      <c r="A51832" s="1">
        <v>64353</v>
      </c>
      <c r="B51832" t="s">
        <v>30528</v>
      </c>
      <c r="C51832" t="s">
        <v>97081</v>
      </c>
      <c r="D51832" t="s">
        <v>4</v>
      </c>
      <c r="F51832" t="s">
        <v>120107</v>
      </c>
      <c r="G51832">
        <v>1.4999999999999999E-8</v>
      </c>
      <c r="H51832" t="s">
        <v>30528</v>
      </c>
      <c r="I51832" t="s">
        <v>155021</v>
      </c>
      <c r="J51832" s="2" t="s">
        <v>198492</v>
      </c>
      <c r="K51832" t="s">
        <v>218963</v>
      </c>
      <c r="L51832" t="s">
        <v>228704</v>
      </c>
      <c r="M51832" t="s">
        <v>8</v>
      </c>
      <c r="N51832" t="s">
        <v>228828</v>
      </c>
      <c r="O51832" t="s">
        <v>229113</v>
      </c>
      <c r="P51832" t="s">
        <v>230081</v>
      </c>
      <c r="Q51832" t="s">
        <v>120777</v>
      </c>
      <c r="R51832" t="s">
        <v>218953</v>
      </c>
      <c r="S51832" t="s">
        <v>233769</v>
      </c>
    </row>
    <row r="51833" spans="1:19" x14ac:dyDescent="0.35">
      <c r="A51833" s="1">
        <v>64354</v>
      </c>
      <c r="B51833" t="s">
        <v>30528</v>
      </c>
      <c r="C51833" t="s">
        <v>97082</v>
      </c>
      <c r="D51833" t="s">
        <v>4</v>
      </c>
      <c r="F51833" t="s">
        <v>120138</v>
      </c>
      <c r="G51833">
        <v>2.2499999999999999E-7</v>
      </c>
      <c r="H51833" t="s">
        <v>30528</v>
      </c>
      <c r="I51833" t="s">
        <v>155021</v>
      </c>
      <c r="J51833" s="2" t="s">
        <v>198492</v>
      </c>
      <c r="K51833" t="s">
        <v>218963</v>
      </c>
      <c r="L51833" t="s">
        <v>228704</v>
      </c>
      <c r="M51833" t="s">
        <v>8</v>
      </c>
      <c r="N51833" t="s">
        <v>228828</v>
      </c>
      <c r="O51833" t="s">
        <v>229113</v>
      </c>
      <c r="P51833" t="s">
        <v>230081</v>
      </c>
      <c r="Q51833" t="s">
        <v>120777</v>
      </c>
      <c r="R51833" t="s">
        <v>218953</v>
      </c>
      <c r="S51833" t="s">
        <v>233769</v>
      </c>
    </row>
    <row r="51834" spans="1:19" x14ac:dyDescent="0.35">
      <c r="A51834" s="1">
        <v>64355</v>
      </c>
      <c r="B51834" t="s">
        <v>30529</v>
      </c>
      <c r="C51834" t="s">
        <v>97083</v>
      </c>
      <c r="D51834" t="s">
        <v>5</v>
      </c>
      <c r="E51834" t="s">
        <v>119955</v>
      </c>
      <c r="F51834" t="s">
        <v>120590</v>
      </c>
      <c r="G51834">
        <v>1.9999999999999999E-6</v>
      </c>
      <c r="H51834" t="s">
        <v>30529</v>
      </c>
      <c r="I51834" t="s">
        <v>155022</v>
      </c>
      <c r="J51834" s="2" t="s">
        <v>198493</v>
      </c>
      <c r="K51834" t="s">
        <v>218964</v>
      </c>
      <c r="L51834" t="s">
        <v>228704</v>
      </c>
      <c r="M51834" t="s">
        <v>13</v>
      </c>
      <c r="N51834" t="s">
        <v>228829</v>
      </c>
      <c r="O51834" t="s">
        <v>229191</v>
      </c>
      <c r="P51834" t="s">
        <v>232505</v>
      </c>
      <c r="Q51834" t="s">
        <v>121435</v>
      </c>
      <c r="R51834" t="s">
        <v>218953</v>
      </c>
      <c r="S51834" t="s">
        <v>233769</v>
      </c>
    </row>
    <row r="51835" spans="1:19" x14ac:dyDescent="0.35">
      <c r="A51835" s="1">
        <v>64357</v>
      </c>
      <c r="B51835" t="s">
        <v>30529</v>
      </c>
      <c r="C51835" t="s">
        <v>97084</v>
      </c>
      <c r="D51835" t="s">
        <v>4</v>
      </c>
      <c r="F51835" t="s">
        <v>120038</v>
      </c>
      <c r="G51835">
        <v>3.5784999999999999E-7</v>
      </c>
      <c r="H51835" t="s">
        <v>30529</v>
      </c>
      <c r="I51835" t="s">
        <v>155022</v>
      </c>
      <c r="J51835" s="2" t="s">
        <v>198493</v>
      </c>
      <c r="K51835" t="s">
        <v>218964</v>
      </c>
      <c r="L51835" t="s">
        <v>228704</v>
      </c>
      <c r="M51835" t="s">
        <v>13</v>
      </c>
      <c r="N51835" t="s">
        <v>228829</v>
      </c>
      <c r="O51835" t="s">
        <v>229191</v>
      </c>
      <c r="P51835" t="s">
        <v>232505</v>
      </c>
      <c r="Q51835" t="s">
        <v>121435</v>
      </c>
      <c r="R51835" t="s">
        <v>218953</v>
      </c>
      <c r="S51835" t="s">
        <v>233769</v>
      </c>
    </row>
    <row r="51836" spans="1:19" x14ac:dyDescent="0.35">
      <c r="A51836" s="1">
        <v>64358</v>
      </c>
      <c r="B51836" t="s">
        <v>30530</v>
      </c>
      <c r="C51836" t="s">
        <v>97085</v>
      </c>
      <c r="D51836" t="s">
        <v>4</v>
      </c>
      <c r="F51836" t="s">
        <v>120693</v>
      </c>
      <c r="G51836">
        <v>8.9999999999999999E-8</v>
      </c>
      <c r="H51836" t="s">
        <v>30530</v>
      </c>
      <c r="I51836" t="s">
        <v>155023</v>
      </c>
      <c r="J51836" s="2" t="s">
        <v>198494</v>
      </c>
      <c r="K51836" t="s">
        <v>218965</v>
      </c>
      <c r="L51836" t="s">
        <v>228704</v>
      </c>
      <c r="M51836" t="s">
        <v>8</v>
      </c>
      <c r="N51836" t="s">
        <v>228881</v>
      </c>
      <c r="O51836" t="s">
        <v>229259</v>
      </c>
      <c r="P51836" t="s">
        <v>230552</v>
      </c>
      <c r="Q51836" t="s">
        <v>120679</v>
      </c>
      <c r="R51836" t="s">
        <v>218953</v>
      </c>
      <c r="S51836" t="s">
        <v>233769</v>
      </c>
    </row>
    <row r="51837" spans="1:19" x14ac:dyDescent="0.35">
      <c r="A51837" s="1">
        <v>64359</v>
      </c>
      <c r="B51837" t="s">
        <v>30530</v>
      </c>
      <c r="C51837" t="s">
        <v>97086</v>
      </c>
      <c r="D51837" t="s">
        <v>4</v>
      </c>
      <c r="F51837" t="s">
        <v>121128</v>
      </c>
      <c r="G51837">
        <v>8.9999999999999999E-8</v>
      </c>
      <c r="H51837" t="s">
        <v>30530</v>
      </c>
      <c r="I51837" t="s">
        <v>155023</v>
      </c>
      <c r="J51837" s="2" t="s">
        <v>198494</v>
      </c>
      <c r="K51837" t="s">
        <v>218965</v>
      </c>
      <c r="L51837" t="s">
        <v>228704</v>
      </c>
      <c r="M51837" t="s">
        <v>8</v>
      </c>
      <c r="N51837" t="s">
        <v>228881</v>
      </c>
      <c r="O51837" t="s">
        <v>229259</v>
      </c>
      <c r="P51837" t="s">
        <v>230552</v>
      </c>
      <c r="Q51837" t="s">
        <v>120679</v>
      </c>
      <c r="R51837" t="s">
        <v>218953</v>
      </c>
      <c r="S51837" t="s">
        <v>233769</v>
      </c>
    </row>
    <row r="51838" spans="1:19" x14ac:dyDescent="0.35">
      <c r="A51838" s="1">
        <v>64360</v>
      </c>
      <c r="B51838" t="s">
        <v>30531</v>
      </c>
      <c r="C51838" t="s">
        <v>97087</v>
      </c>
      <c r="D51838" t="s">
        <v>4</v>
      </c>
      <c r="F51838" t="s">
        <v>120666</v>
      </c>
      <c r="G51838">
        <v>5.9999999999999995E-8</v>
      </c>
      <c r="H51838" t="s">
        <v>30531</v>
      </c>
      <c r="I51838" t="s">
        <v>155024</v>
      </c>
      <c r="J51838" s="2" t="s">
        <v>198495</v>
      </c>
      <c r="K51838" t="s">
        <v>218966</v>
      </c>
      <c r="L51838" t="s">
        <v>228705</v>
      </c>
      <c r="Q51838" t="s">
        <v>120666</v>
      </c>
      <c r="R51838" t="s">
        <v>218953</v>
      </c>
      <c r="S51838" t="s">
        <v>233769</v>
      </c>
    </row>
    <row r="51839" spans="1:19" x14ac:dyDescent="0.35">
      <c r="A51839" s="1">
        <v>64361</v>
      </c>
      <c r="B51839" t="s">
        <v>30532</v>
      </c>
      <c r="C51839" t="s">
        <v>97088</v>
      </c>
      <c r="D51839" t="s">
        <v>5</v>
      </c>
      <c r="E51839" t="s">
        <v>119954</v>
      </c>
      <c r="F51839" t="s">
        <v>122755</v>
      </c>
      <c r="G51839">
        <v>6.0000000000000002E-6</v>
      </c>
      <c r="H51839" t="s">
        <v>30532</v>
      </c>
      <c r="I51839" t="s">
        <v>155025</v>
      </c>
      <c r="J51839" s="2" t="s">
        <v>198496</v>
      </c>
      <c r="K51839" t="s">
        <v>218953</v>
      </c>
      <c r="L51839" t="s">
        <v>228704</v>
      </c>
      <c r="M51839" t="s">
        <v>228743</v>
      </c>
      <c r="N51839" t="s">
        <v>228833</v>
      </c>
      <c r="O51839" t="s">
        <v>229200</v>
      </c>
      <c r="P51839" t="s">
        <v>231311</v>
      </c>
      <c r="Q51839" t="s">
        <v>120308</v>
      </c>
      <c r="R51839" t="s">
        <v>218953</v>
      </c>
      <c r="S51839" t="s">
        <v>233769</v>
      </c>
    </row>
    <row r="51840" spans="1:19" x14ac:dyDescent="0.35">
      <c r="A51840" s="1">
        <v>64362</v>
      </c>
      <c r="B51840" t="s">
        <v>30533</v>
      </c>
      <c r="C51840" t="s">
        <v>97089</v>
      </c>
      <c r="D51840" t="s">
        <v>5</v>
      </c>
      <c r="F51840" t="s">
        <v>120950</v>
      </c>
      <c r="G51840">
        <v>4.9999999999999998E-7</v>
      </c>
      <c r="H51840" t="s">
        <v>30533</v>
      </c>
      <c r="I51840" t="s">
        <v>155026</v>
      </c>
      <c r="J51840" s="2" t="s">
        <v>198497</v>
      </c>
      <c r="K51840" t="s">
        <v>218953</v>
      </c>
      <c r="L51840" t="s">
        <v>228706</v>
      </c>
      <c r="M51840" t="s">
        <v>8</v>
      </c>
      <c r="N51840" t="s">
        <v>228828</v>
      </c>
      <c r="O51840" t="s">
        <v>229113</v>
      </c>
      <c r="P51840" t="s">
        <v>231836</v>
      </c>
      <c r="Q51840" t="s">
        <v>120671</v>
      </c>
      <c r="R51840" t="s">
        <v>218953</v>
      </c>
      <c r="S51840" t="s">
        <v>233769</v>
      </c>
    </row>
    <row r="51841" spans="1:19" x14ac:dyDescent="0.35">
      <c r="A51841" s="1">
        <v>64363</v>
      </c>
      <c r="B51841" t="s">
        <v>30533</v>
      </c>
      <c r="C51841" t="s">
        <v>97090</v>
      </c>
      <c r="D51841" t="s">
        <v>4</v>
      </c>
      <c r="F51841" t="s">
        <v>121750</v>
      </c>
      <c r="G51841">
        <v>1.5E-6</v>
      </c>
      <c r="H51841" t="s">
        <v>30533</v>
      </c>
      <c r="I51841" t="s">
        <v>155026</v>
      </c>
      <c r="J51841" s="2" t="s">
        <v>198497</v>
      </c>
      <c r="K51841" t="s">
        <v>218953</v>
      </c>
      <c r="L51841" t="s">
        <v>228706</v>
      </c>
      <c r="M51841" t="s">
        <v>8</v>
      </c>
      <c r="N51841" t="s">
        <v>228828</v>
      </c>
      <c r="O51841" t="s">
        <v>229113</v>
      </c>
      <c r="P51841" t="s">
        <v>231836</v>
      </c>
      <c r="Q51841" t="s">
        <v>120671</v>
      </c>
      <c r="R51841" t="s">
        <v>218953</v>
      </c>
      <c r="S51841" t="s">
        <v>233769</v>
      </c>
    </row>
    <row r="51842" spans="1:19" x14ac:dyDescent="0.35">
      <c r="A51842" s="1">
        <v>64364</v>
      </c>
      <c r="B51842" t="s">
        <v>30534</v>
      </c>
      <c r="C51842" t="s">
        <v>97091</v>
      </c>
      <c r="D51842" t="s">
        <v>4</v>
      </c>
      <c r="F51842" t="s">
        <v>120143</v>
      </c>
      <c r="G51842">
        <v>1.3999999999999999E-6</v>
      </c>
      <c r="H51842" t="s">
        <v>30534</v>
      </c>
      <c r="I51842" t="s">
        <v>155027</v>
      </c>
      <c r="J51842" s="2" t="s">
        <v>198498</v>
      </c>
      <c r="K51842" t="s">
        <v>218967</v>
      </c>
      <c r="L51842" t="s">
        <v>228704</v>
      </c>
      <c r="M51842" t="s">
        <v>8</v>
      </c>
      <c r="N51842" t="s">
        <v>228855</v>
      </c>
      <c r="O51842" t="s">
        <v>229145</v>
      </c>
      <c r="P51842" t="s">
        <v>230095</v>
      </c>
      <c r="Q51842" t="s">
        <v>122657</v>
      </c>
      <c r="R51842" t="s">
        <v>218953</v>
      </c>
      <c r="S51842" t="s">
        <v>233769</v>
      </c>
    </row>
    <row r="51843" spans="1:19" x14ac:dyDescent="0.35">
      <c r="A51843" s="1">
        <v>64365</v>
      </c>
      <c r="B51843" t="s">
        <v>30535</v>
      </c>
      <c r="C51843" t="s">
        <v>97092</v>
      </c>
      <c r="D51843" t="s">
        <v>4</v>
      </c>
      <c r="F51843" t="s">
        <v>122040</v>
      </c>
      <c r="G51843">
        <v>9.0000000000000007E-7</v>
      </c>
      <c r="H51843" t="s">
        <v>30535</v>
      </c>
      <c r="I51843" t="s">
        <v>155028</v>
      </c>
      <c r="J51843" s="2" t="s">
        <v>198499</v>
      </c>
      <c r="K51843" t="s">
        <v>218968</v>
      </c>
      <c r="L51843" t="s">
        <v>228704</v>
      </c>
      <c r="M51843" t="s">
        <v>8</v>
      </c>
      <c r="N51843" t="s">
        <v>228828</v>
      </c>
      <c r="O51843" t="s">
        <v>229113</v>
      </c>
      <c r="P51843" t="s">
        <v>230081</v>
      </c>
      <c r="Q51843" t="s">
        <v>120293</v>
      </c>
      <c r="R51843" t="s">
        <v>218953</v>
      </c>
      <c r="S51843" t="s">
        <v>233769</v>
      </c>
    </row>
    <row r="51844" spans="1:19" x14ac:dyDescent="0.35">
      <c r="A51844" s="1">
        <v>64367</v>
      </c>
      <c r="B51844" t="s">
        <v>30535</v>
      </c>
      <c r="C51844" t="s">
        <v>97093</v>
      </c>
      <c r="D51844" t="s">
        <v>4</v>
      </c>
      <c r="F51844" t="s">
        <v>120269</v>
      </c>
      <c r="G51844">
        <v>9.9999999999999995E-7</v>
      </c>
      <c r="H51844" t="s">
        <v>30535</v>
      </c>
      <c r="I51844" t="s">
        <v>155028</v>
      </c>
      <c r="J51844" s="2" t="s">
        <v>198499</v>
      </c>
      <c r="K51844" t="s">
        <v>218968</v>
      </c>
      <c r="L51844" t="s">
        <v>228704</v>
      </c>
      <c r="M51844" t="s">
        <v>8</v>
      </c>
      <c r="N51844" t="s">
        <v>228828</v>
      </c>
      <c r="O51844" t="s">
        <v>229113</v>
      </c>
      <c r="P51844" t="s">
        <v>230081</v>
      </c>
      <c r="Q51844" t="s">
        <v>120293</v>
      </c>
      <c r="R51844" t="s">
        <v>218953</v>
      </c>
      <c r="S51844" t="s">
        <v>233769</v>
      </c>
    </row>
    <row r="51845" spans="1:19" x14ac:dyDescent="0.35">
      <c r="A51845" s="1">
        <v>64368</v>
      </c>
      <c r="B51845" t="s">
        <v>30535</v>
      </c>
      <c r="C51845" t="s">
        <v>97094</v>
      </c>
      <c r="D51845" t="s">
        <v>4</v>
      </c>
      <c r="F51845" t="s">
        <v>123659</v>
      </c>
      <c r="G51845">
        <v>8.0000000000000007E-7</v>
      </c>
      <c r="H51845" t="s">
        <v>30535</v>
      </c>
      <c r="I51845" t="s">
        <v>155028</v>
      </c>
      <c r="J51845" s="2" t="s">
        <v>198499</v>
      </c>
      <c r="K51845" t="s">
        <v>218968</v>
      </c>
      <c r="L51845" t="s">
        <v>228704</v>
      </c>
      <c r="M51845" t="s">
        <v>8</v>
      </c>
      <c r="N51845" t="s">
        <v>228828</v>
      </c>
      <c r="O51845" t="s">
        <v>229113</v>
      </c>
      <c r="P51845" t="s">
        <v>230081</v>
      </c>
      <c r="Q51845" t="s">
        <v>120293</v>
      </c>
      <c r="R51845" t="s">
        <v>218953</v>
      </c>
      <c r="S51845" t="s">
        <v>233769</v>
      </c>
    </row>
    <row r="51846" spans="1:19" x14ac:dyDescent="0.35">
      <c r="A51846" s="1">
        <v>64369</v>
      </c>
      <c r="B51846" t="s">
        <v>30536</v>
      </c>
      <c r="C51846" t="s">
        <v>97095</v>
      </c>
      <c r="D51846" t="s">
        <v>4</v>
      </c>
      <c r="F51846" t="s">
        <v>120718</v>
      </c>
      <c r="G51846">
        <v>3.7E-7</v>
      </c>
      <c r="H51846" t="s">
        <v>30536</v>
      </c>
      <c r="I51846" t="s">
        <v>155029</v>
      </c>
      <c r="J51846" s="2" t="s">
        <v>198500</v>
      </c>
      <c r="K51846" t="s">
        <v>218969</v>
      </c>
      <c r="L51846" t="s">
        <v>228704</v>
      </c>
      <c r="M51846" t="s">
        <v>8</v>
      </c>
      <c r="N51846" t="s">
        <v>228828</v>
      </c>
      <c r="O51846" t="s">
        <v>229113</v>
      </c>
      <c r="P51846" t="s">
        <v>230103</v>
      </c>
      <c r="Q51846" t="s">
        <v>121824</v>
      </c>
      <c r="R51846" t="s">
        <v>218953</v>
      </c>
      <c r="S51846" t="s">
        <v>233769</v>
      </c>
    </row>
    <row r="51847" spans="1:19" x14ac:dyDescent="0.35">
      <c r="A51847" s="1">
        <v>64371</v>
      </c>
      <c r="B51847" t="s">
        <v>30537</v>
      </c>
      <c r="C51847" t="s">
        <v>97096</v>
      </c>
      <c r="D51847" t="s">
        <v>4</v>
      </c>
      <c r="F51847" t="s">
        <v>120753</v>
      </c>
      <c r="G51847">
        <v>1.9999999999999999E-7</v>
      </c>
      <c r="H51847" t="s">
        <v>30537</v>
      </c>
      <c r="I51847" t="s">
        <v>125137</v>
      </c>
      <c r="J51847" s="2" t="s">
        <v>198501</v>
      </c>
      <c r="K51847" t="s">
        <v>218953</v>
      </c>
      <c r="L51847" t="s">
        <v>228704</v>
      </c>
      <c r="M51847" t="s">
        <v>8</v>
      </c>
      <c r="N51847" t="s">
        <v>228828</v>
      </c>
      <c r="O51847" t="s">
        <v>229113</v>
      </c>
      <c r="P51847" t="s">
        <v>230137</v>
      </c>
      <c r="Q51847" t="s">
        <v>120059</v>
      </c>
      <c r="R51847" t="s">
        <v>218953</v>
      </c>
      <c r="S51847" t="s">
        <v>233769</v>
      </c>
    </row>
    <row r="51848" spans="1:19" x14ac:dyDescent="0.35">
      <c r="A51848" s="1">
        <v>64372</v>
      </c>
      <c r="B51848" t="s">
        <v>30538</v>
      </c>
      <c r="C51848" t="s">
        <v>97097</v>
      </c>
      <c r="D51848" t="s">
        <v>4</v>
      </c>
      <c r="F51848" t="s">
        <v>120501</v>
      </c>
      <c r="G51848">
        <v>2.4999999999999999E-7</v>
      </c>
      <c r="H51848" t="s">
        <v>30538</v>
      </c>
      <c r="I51848" t="s">
        <v>155030</v>
      </c>
      <c r="J51848" s="2" t="s">
        <v>198502</v>
      </c>
      <c r="K51848" t="s">
        <v>218970</v>
      </c>
      <c r="L51848" t="s">
        <v>228704</v>
      </c>
      <c r="M51848" t="s">
        <v>228722</v>
      </c>
      <c r="O51848" t="s">
        <v>229143</v>
      </c>
      <c r="P51848" t="s">
        <v>229143</v>
      </c>
      <c r="Q51848" t="s">
        <v>120768</v>
      </c>
      <c r="R51848" t="s">
        <v>218953</v>
      </c>
      <c r="S51848" t="s">
        <v>233769</v>
      </c>
    </row>
    <row r="51849" spans="1:19" x14ac:dyDescent="0.35">
      <c r="A51849" s="1">
        <v>64375</v>
      </c>
      <c r="B51849" t="s">
        <v>30539</v>
      </c>
      <c r="C51849" t="s">
        <v>97098</v>
      </c>
      <c r="D51849" t="s">
        <v>5</v>
      </c>
      <c r="E51849" t="s">
        <v>119955</v>
      </c>
      <c r="F51849" t="s">
        <v>120327</v>
      </c>
      <c r="G51849">
        <v>3.9999999999999998E-6</v>
      </c>
      <c r="H51849" t="s">
        <v>30539</v>
      </c>
      <c r="I51849" t="s">
        <v>155031</v>
      </c>
      <c r="J51849" s="2" t="s">
        <v>198503</v>
      </c>
      <c r="K51849" t="s">
        <v>218953</v>
      </c>
      <c r="L51849" t="s">
        <v>228704</v>
      </c>
      <c r="M51849" t="s">
        <v>9</v>
      </c>
      <c r="N51849" t="s">
        <v>228882</v>
      </c>
      <c r="O51849" t="s">
        <v>229185</v>
      </c>
      <c r="P51849" t="s">
        <v>229185</v>
      </c>
      <c r="Q51849" t="s">
        <v>120679</v>
      </c>
      <c r="R51849" t="s">
        <v>218953</v>
      </c>
      <c r="S51849" t="s">
        <v>233769</v>
      </c>
    </row>
    <row r="51850" spans="1:19" x14ac:dyDescent="0.35">
      <c r="A51850" s="1">
        <v>64376</v>
      </c>
      <c r="B51850" t="s">
        <v>30540</v>
      </c>
      <c r="C51850" t="s">
        <v>97099</v>
      </c>
      <c r="D51850" t="s">
        <v>5</v>
      </c>
      <c r="E51850" t="s">
        <v>119955</v>
      </c>
      <c r="F51850" t="s">
        <v>121964</v>
      </c>
      <c r="G51850">
        <v>5.2000000000000002E-6</v>
      </c>
      <c r="H51850" t="s">
        <v>30540</v>
      </c>
      <c r="I51850" t="s">
        <v>155032</v>
      </c>
      <c r="J51850" s="2" t="s">
        <v>198504</v>
      </c>
      <c r="K51850" t="s">
        <v>218953</v>
      </c>
      <c r="L51850" t="s">
        <v>228704</v>
      </c>
      <c r="M51850" t="s">
        <v>8</v>
      </c>
      <c r="N51850" t="s">
        <v>228828</v>
      </c>
      <c r="O51850" t="s">
        <v>229113</v>
      </c>
      <c r="P51850" t="s">
        <v>230081</v>
      </c>
      <c r="Q51850" t="s">
        <v>120008</v>
      </c>
      <c r="R51850" t="s">
        <v>218953</v>
      </c>
      <c r="S51850" t="s">
        <v>233769</v>
      </c>
    </row>
    <row r="51851" spans="1:19" x14ac:dyDescent="0.35">
      <c r="A51851" s="1">
        <v>64377</v>
      </c>
      <c r="B51851" t="s">
        <v>30540</v>
      </c>
      <c r="C51851" t="s">
        <v>97100</v>
      </c>
      <c r="D51851" t="s">
        <v>5</v>
      </c>
      <c r="F51851" t="s">
        <v>121355</v>
      </c>
      <c r="G51851">
        <v>3.7632930000000001E-6</v>
      </c>
      <c r="H51851" t="s">
        <v>30540</v>
      </c>
      <c r="I51851" t="s">
        <v>155032</v>
      </c>
      <c r="J51851" s="2" t="s">
        <v>198504</v>
      </c>
      <c r="K51851" t="s">
        <v>218953</v>
      </c>
      <c r="L51851" t="s">
        <v>228704</v>
      </c>
      <c r="M51851" t="s">
        <v>8</v>
      </c>
      <c r="N51851" t="s">
        <v>228828</v>
      </c>
      <c r="O51851" t="s">
        <v>229113</v>
      </c>
      <c r="P51851" t="s">
        <v>230081</v>
      </c>
      <c r="Q51851" t="s">
        <v>120008</v>
      </c>
      <c r="R51851" t="s">
        <v>218953</v>
      </c>
      <c r="S51851" t="s">
        <v>233769</v>
      </c>
    </row>
    <row r="51852" spans="1:19" x14ac:dyDescent="0.35">
      <c r="A51852" s="1">
        <v>64378</v>
      </c>
      <c r="B51852" t="s">
        <v>30540</v>
      </c>
      <c r="C51852" t="s">
        <v>97101</v>
      </c>
      <c r="D51852" t="s">
        <v>5</v>
      </c>
      <c r="F51852" t="s">
        <v>120235</v>
      </c>
      <c r="G51852">
        <v>1.6249999999999999E-6</v>
      </c>
      <c r="H51852" t="s">
        <v>30540</v>
      </c>
      <c r="I51852" t="s">
        <v>155032</v>
      </c>
      <c r="J51852" s="2" t="s">
        <v>198504</v>
      </c>
      <c r="K51852" t="s">
        <v>218953</v>
      </c>
      <c r="L51852" t="s">
        <v>228704</v>
      </c>
      <c r="M51852" t="s">
        <v>8</v>
      </c>
      <c r="N51852" t="s">
        <v>228828</v>
      </c>
      <c r="O51852" t="s">
        <v>229113</v>
      </c>
      <c r="P51852" t="s">
        <v>230081</v>
      </c>
      <c r="Q51852" t="s">
        <v>120008</v>
      </c>
      <c r="R51852" t="s">
        <v>218953</v>
      </c>
      <c r="S51852" t="s">
        <v>233769</v>
      </c>
    </row>
    <row r="51853" spans="1:19" x14ac:dyDescent="0.35">
      <c r="A51853" s="1">
        <v>64379</v>
      </c>
      <c r="B51853" t="s">
        <v>30541</v>
      </c>
      <c r="C51853" t="s">
        <v>97102</v>
      </c>
      <c r="D51853" t="s">
        <v>5</v>
      </c>
      <c r="F51853" t="s">
        <v>121165</v>
      </c>
      <c r="G51853">
        <v>1.2971851E-5</v>
      </c>
      <c r="H51853" t="s">
        <v>30541</v>
      </c>
      <c r="I51853" t="s">
        <v>155033</v>
      </c>
      <c r="J51853" s="2" t="s">
        <v>198505</v>
      </c>
      <c r="K51853" t="s">
        <v>218971</v>
      </c>
      <c r="L51853" t="s">
        <v>228706</v>
      </c>
      <c r="M51853" t="s">
        <v>228733</v>
      </c>
      <c r="N51853" t="s">
        <v>228861</v>
      </c>
      <c r="O51853" t="s">
        <v>229634</v>
      </c>
      <c r="P51853" t="s">
        <v>229634</v>
      </c>
      <c r="Q51853" t="s">
        <v>120682</v>
      </c>
      <c r="R51853" t="s">
        <v>218953</v>
      </c>
      <c r="S51853" t="s">
        <v>233769</v>
      </c>
    </row>
    <row r="51854" spans="1:19" x14ac:dyDescent="0.35">
      <c r="A51854" s="1">
        <v>64380</v>
      </c>
      <c r="B51854" t="s">
        <v>30542</v>
      </c>
      <c r="C51854" t="s">
        <v>97103</v>
      </c>
      <c r="D51854" t="s">
        <v>4</v>
      </c>
      <c r="F51854" t="s">
        <v>122149</v>
      </c>
      <c r="G51854">
        <v>1.9E-6</v>
      </c>
      <c r="H51854" t="s">
        <v>30542</v>
      </c>
      <c r="I51854" t="s">
        <v>155034</v>
      </c>
      <c r="J51854" s="2" t="s">
        <v>198506</v>
      </c>
      <c r="K51854" t="s">
        <v>218953</v>
      </c>
      <c r="L51854" t="s">
        <v>228704</v>
      </c>
      <c r="M51854" t="s">
        <v>8</v>
      </c>
      <c r="N51854" t="s">
        <v>228832</v>
      </c>
      <c r="O51854" t="s">
        <v>229111</v>
      </c>
      <c r="P51854" t="s">
        <v>230079</v>
      </c>
      <c r="Q51854" t="s">
        <v>120168</v>
      </c>
      <c r="R51854" t="s">
        <v>218953</v>
      </c>
      <c r="S51854" t="s">
        <v>233769</v>
      </c>
    </row>
    <row r="51855" spans="1:19" x14ac:dyDescent="0.35">
      <c r="A51855" s="1">
        <v>64381</v>
      </c>
      <c r="B51855" t="s">
        <v>30543</v>
      </c>
      <c r="C51855" t="s">
        <v>97104</v>
      </c>
      <c r="D51855" t="s">
        <v>4</v>
      </c>
      <c r="F51855" t="s">
        <v>120033</v>
      </c>
      <c r="G51855">
        <v>2.5000000000000002E-6</v>
      </c>
      <c r="H51855" t="s">
        <v>30543</v>
      </c>
      <c r="I51855" t="s">
        <v>155035</v>
      </c>
      <c r="J51855" s="2" t="s">
        <v>198507</v>
      </c>
      <c r="K51855" t="s">
        <v>218972</v>
      </c>
      <c r="L51855" t="s">
        <v>228704</v>
      </c>
      <c r="M51855" t="s">
        <v>8</v>
      </c>
      <c r="N51855" t="s">
        <v>228828</v>
      </c>
      <c r="O51855" t="s">
        <v>229113</v>
      </c>
      <c r="P51855" t="s">
        <v>230081</v>
      </c>
      <c r="Q51855" t="s">
        <v>121295</v>
      </c>
      <c r="R51855" t="s">
        <v>218953</v>
      </c>
      <c r="S51855" t="s">
        <v>233769</v>
      </c>
    </row>
    <row r="51856" spans="1:19" x14ac:dyDescent="0.35">
      <c r="A51856" s="1">
        <v>64383</v>
      </c>
      <c r="B51856" t="s">
        <v>30543</v>
      </c>
      <c r="C51856" t="s">
        <v>97105</v>
      </c>
      <c r="D51856" t="s">
        <v>5</v>
      </c>
      <c r="E51856" t="s">
        <v>119955</v>
      </c>
      <c r="F51856" t="s">
        <v>120147</v>
      </c>
      <c r="G51856">
        <v>1.03E-5</v>
      </c>
      <c r="H51856" t="s">
        <v>30543</v>
      </c>
      <c r="I51856" t="s">
        <v>155035</v>
      </c>
      <c r="J51856" s="2" t="s">
        <v>198507</v>
      </c>
      <c r="K51856" t="s">
        <v>218972</v>
      </c>
      <c r="L51856" t="s">
        <v>228704</v>
      </c>
      <c r="M51856" t="s">
        <v>8</v>
      </c>
      <c r="N51856" t="s">
        <v>228828</v>
      </c>
      <c r="O51856" t="s">
        <v>229113</v>
      </c>
      <c r="P51856" t="s">
        <v>230081</v>
      </c>
      <c r="Q51856" t="s">
        <v>121295</v>
      </c>
      <c r="R51856" t="s">
        <v>218953</v>
      </c>
      <c r="S51856" t="s">
        <v>233769</v>
      </c>
    </row>
    <row r="51857" spans="1:19" x14ac:dyDescent="0.35">
      <c r="A51857" s="1">
        <v>64385</v>
      </c>
      <c r="B51857" t="s">
        <v>30544</v>
      </c>
      <c r="C51857" t="s">
        <v>97106</v>
      </c>
      <c r="D51857" t="s">
        <v>3</v>
      </c>
      <c r="F51857" t="s">
        <v>121466</v>
      </c>
      <c r="G51857">
        <v>1.5E-6</v>
      </c>
      <c r="H51857" t="s">
        <v>30544</v>
      </c>
      <c r="I51857" t="s">
        <v>155036</v>
      </c>
      <c r="J51857" s="2" t="s">
        <v>198508</v>
      </c>
      <c r="K51857" t="s">
        <v>218954</v>
      </c>
      <c r="L51857" t="s">
        <v>228704</v>
      </c>
      <c r="M51857" t="s">
        <v>228781</v>
      </c>
      <c r="N51857" t="s">
        <v>228857</v>
      </c>
      <c r="O51857" t="s">
        <v>229476</v>
      </c>
      <c r="P51857" t="s">
        <v>229476</v>
      </c>
      <c r="Q51857" t="s">
        <v>120308</v>
      </c>
      <c r="R51857" t="s">
        <v>218953</v>
      </c>
      <c r="S51857" t="s">
        <v>233769</v>
      </c>
    </row>
    <row r="51858" spans="1:19" x14ac:dyDescent="0.35">
      <c r="A51858" s="1">
        <v>64386</v>
      </c>
      <c r="B51858" t="s">
        <v>30545</v>
      </c>
      <c r="C51858" t="s">
        <v>97107</v>
      </c>
      <c r="D51858" t="s">
        <v>5</v>
      </c>
      <c r="F51858" t="s">
        <v>122020</v>
      </c>
      <c r="G51858">
        <v>4.9999999999999998E-7</v>
      </c>
      <c r="H51858" t="s">
        <v>30545</v>
      </c>
      <c r="I51858" t="s">
        <v>155037</v>
      </c>
      <c r="J51858" s="2" t="s">
        <v>198509</v>
      </c>
      <c r="K51858" t="s">
        <v>218953</v>
      </c>
      <c r="L51858" t="s">
        <v>228704</v>
      </c>
      <c r="M51858" t="s">
        <v>8</v>
      </c>
      <c r="N51858" t="s">
        <v>228828</v>
      </c>
      <c r="O51858" t="s">
        <v>229113</v>
      </c>
      <c r="P51858" t="s">
        <v>230661</v>
      </c>
      <c r="Q51858" t="s">
        <v>121281</v>
      </c>
      <c r="R51858" t="s">
        <v>218953</v>
      </c>
      <c r="S51858" t="s">
        <v>233769</v>
      </c>
    </row>
    <row r="51859" spans="1:19" x14ac:dyDescent="0.35">
      <c r="A51859" s="1">
        <v>64387</v>
      </c>
      <c r="B51859" t="s">
        <v>30546</v>
      </c>
      <c r="C51859" t="s">
        <v>97108</v>
      </c>
      <c r="D51859" t="s">
        <v>5</v>
      </c>
      <c r="E51859" t="s">
        <v>119955</v>
      </c>
      <c r="F51859" t="s">
        <v>120982</v>
      </c>
      <c r="G51859">
        <v>3.0000000000000001E-6</v>
      </c>
      <c r="H51859" t="s">
        <v>30546</v>
      </c>
      <c r="I51859" t="s">
        <v>155038</v>
      </c>
      <c r="J51859" s="2" t="s">
        <v>198510</v>
      </c>
      <c r="K51859" t="s">
        <v>218973</v>
      </c>
      <c r="L51859" t="s">
        <v>228706</v>
      </c>
      <c r="M51859" t="s">
        <v>8</v>
      </c>
      <c r="N51859" t="s">
        <v>228828</v>
      </c>
      <c r="O51859" t="s">
        <v>229113</v>
      </c>
      <c r="P51859" t="s">
        <v>230081</v>
      </c>
      <c r="Q51859" t="s">
        <v>120377</v>
      </c>
      <c r="R51859" t="s">
        <v>218953</v>
      </c>
      <c r="S51859" t="s">
        <v>233769</v>
      </c>
    </row>
    <row r="51860" spans="1:19" x14ac:dyDescent="0.35">
      <c r="A51860" s="1">
        <v>64388</v>
      </c>
      <c r="B51860" t="s">
        <v>30546</v>
      </c>
      <c r="C51860" t="s">
        <v>97109</v>
      </c>
      <c r="D51860" t="s">
        <v>5</v>
      </c>
      <c r="E51860" t="s">
        <v>119956</v>
      </c>
      <c r="F51860" t="s">
        <v>122526</v>
      </c>
      <c r="G51860">
        <v>9.5999999999999996E-6</v>
      </c>
      <c r="H51860" t="s">
        <v>30546</v>
      </c>
      <c r="I51860" t="s">
        <v>155038</v>
      </c>
      <c r="J51860" s="2" t="s">
        <v>198510</v>
      </c>
      <c r="K51860" t="s">
        <v>218973</v>
      </c>
      <c r="L51860" t="s">
        <v>228706</v>
      </c>
      <c r="M51860" t="s">
        <v>8</v>
      </c>
      <c r="N51860" t="s">
        <v>228828</v>
      </c>
      <c r="O51860" t="s">
        <v>229113</v>
      </c>
      <c r="P51860" t="s">
        <v>230081</v>
      </c>
      <c r="Q51860" t="s">
        <v>120377</v>
      </c>
      <c r="R51860" t="s">
        <v>218953</v>
      </c>
      <c r="S51860" t="s">
        <v>233769</v>
      </c>
    </row>
    <row r="51861" spans="1:19" x14ac:dyDescent="0.35">
      <c r="A51861" s="1">
        <v>64389</v>
      </c>
      <c r="B51861" t="s">
        <v>30546</v>
      </c>
      <c r="C51861" t="s">
        <v>97110</v>
      </c>
      <c r="D51861" t="s">
        <v>5</v>
      </c>
      <c r="E51861" t="s">
        <v>119954</v>
      </c>
      <c r="F51861" t="s">
        <v>122668</v>
      </c>
      <c r="G51861">
        <v>1.5500000000000001E-5</v>
      </c>
      <c r="H51861" t="s">
        <v>30546</v>
      </c>
      <c r="I51861" t="s">
        <v>155038</v>
      </c>
      <c r="J51861" s="2" t="s">
        <v>198510</v>
      </c>
      <c r="K51861" t="s">
        <v>218973</v>
      </c>
      <c r="L51861" t="s">
        <v>228706</v>
      </c>
      <c r="M51861" t="s">
        <v>8</v>
      </c>
      <c r="N51861" t="s">
        <v>228828</v>
      </c>
      <c r="O51861" t="s">
        <v>229113</v>
      </c>
      <c r="P51861" t="s">
        <v>230081</v>
      </c>
      <c r="Q51861" t="s">
        <v>120377</v>
      </c>
      <c r="R51861" t="s">
        <v>218953</v>
      </c>
      <c r="S51861" t="s">
        <v>233769</v>
      </c>
    </row>
    <row r="51862" spans="1:19" x14ac:dyDescent="0.35">
      <c r="A51862" s="1">
        <v>64390</v>
      </c>
      <c r="B51862" t="s">
        <v>30547</v>
      </c>
      <c r="C51862" t="s">
        <v>97111</v>
      </c>
      <c r="D51862" t="s">
        <v>4</v>
      </c>
      <c r="F51862" t="s">
        <v>120570</v>
      </c>
      <c r="G51862">
        <v>1.7999999999999999E-6</v>
      </c>
      <c r="H51862" t="s">
        <v>30547</v>
      </c>
      <c r="I51862" t="s">
        <v>155039</v>
      </c>
      <c r="J51862" s="2" t="s">
        <v>198511</v>
      </c>
      <c r="K51862" t="s">
        <v>218974</v>
      </c>
      <c r="L51862" t="s">
        <v>228704</v>
      </c>
      <c r="M51862" t="s">
        <v>8</v>
      </c>
      <c r="N51862" t="s">
        <v>228832</v>
      </c>
      <c r="O51862" t="s">
        <v>229111</v>
      </c>
      <c r="P51862" t="s">
        <v>230122</v>
      </c>
      <c r="Q51862" t="s">
        <v>120320</v>
      </c>
      <c r="R51862" t="s">
        <v>218953</v>
      </c>
      <c r="S51862" t="s">
        <v>233769</v>
      </c>
    </row>
    <row r="51863" spans="1:19" x14ac:dyDescent="0.35">
      <c r="A51863" s="1">
        <v>64391</v>
      </c>
      <c r="B51863" t="s">
        <v>30548</v>
      </c>
      <c r="C51863" t="s">
        <v>97112</v>
      </c>
      <c r="D51863" t="s">
        <v>4</v>
      </c>
      <c r="F51863" t="s">
        <v>122707</v>
      </c>
      <c r="G51863">
        <v>4.1999999999999996E-6</v>
      </c>
      <c r="H51863" t="s">
        <v>30548</v>
      </c>
      <c r="I51863" t="s">
        <v>155040</v>
      </c>
      <c r="J51863" s="2" t="s">
        <v>198512</v>
      </c>
      <c r="K51863" t="s">
        <v>218953</v>
      </c>
      <c r="L51863" t="s">
        <v>228704</v>
      </c>
      <c r="M51863" t="s">
        <v>8</v>
      </c>
      <c r="N51863" t="s">
        <v>228828</v>
      </c>
      <c r="O51863" t="s">
        <v>229113</v>
      </c>
      <c r="P51863" t="s">
        <v>230081</v>
      </c>
      <c r="Q51863" t="s">
        <v>120056</v>
      </c>
      <c r="R51863" t="s">
        <v>218953</v>
      </c>
      <c r="S51863" t="s">
        <v>233769</v>
      </c>
    </row>
    <row r="51864" spans="1:19" x14ac:dyDescent="0.35">
      <c r="A51864" s="1">
        <v>64393</v>
      </c>
      <c r="B51864" t="s">
        <v>30549</v>
      </c>
      <c r="C51864" t="s">
        <v>97113</v>
      </c>
      <c r="D51864" t="s">
        <v>4</v>
      </c>
      <c r="F51864" t="s">
        <v>122526</v>
      </c>
      <c r="G51864">
        <v>1.0999999999999999E-8</v>
      </c>
      <c r="H51864" t="s">
        <v>30549</v>
      </c>
      <c r="I51864" t="s">
        <v>155041</v>
      </c>
      <c r="J51864" s="2" t="s">
        <v>198513</v>
      </c>
      <c r="K51864" t="s">
        <v>218953</v>
      </c>
      <c r="L51864" t="s">
        <v>228704</v>
      </c>
      <c r="M51864" t="s">
        <v>8</v>
      </c>
      <c r="N51864" t="s">
        <v>228828</v>
      </c>
      <c r="O51864" t="s">
        <v>229315</v>
      </c>
      <c r="P51864" t="s">
        <v>231599</v>
      </c>
      <c r="Q51864" t="s">
        <v>120062</v>
      </c>
      <c r="R51864" t="s">
        <v>218953</v>
      </c>
      <c r="S51864" t="s">
        <v>233769</v>
      </c>
    </row>
    <row r="51865" spans="1:19" x14ac:dyDescent="0.35">
      <c r="A51865" s="1">
        <v>64394</v>
      </c>
      <c r="B51865" t="s">
        <v>30550</v>
      </c>
      <c r="C51865" t="s">
        <v>97114</v>
      </c>
      <c r="D51865" t="s">
        <v>5</v>
      </c>
      <c r="E51865" t="s">
        <v>119955</v>
      </c>
      <c r="F51865" t="s">
        <v>120782</v>
      </c>
      <c r="G51865">
        <v>6.5455300000000007E-6</v>
      </c>
      <c r="H51865" t="s">
        <v>30550</v>
      </c>
      <c r="I51865" t="s">
        <v>155042</v>
      </c>
      <c r="J51865" s="2" t="s">
        <v>198514</v>
      </c>
      <c r="K51865" t="s">
        <v>218975</v>
      </c>
      <c r="L51865" t="s">
        <v>228705</v>
      </c>
      <c r="M51865" t="s">
        <v>10</v>
      </c>
      <c r="N51865" t="s">
        <v>228827</v>
      </c>
      <c r="O51865" t="s">
        <v>229107</v>
      </c>
      <c r="P51865" t="s">
        <v>229107</v>
      </c>
      <c r="Q51865" t="s">
        <v>123176</v>
      </c>
      <c r="R51865" t="s">
        <v>218953</v>
      </c>
      <c r="S51865" t="s">
        <v>233769</v>
      </c>
    </row>
    <row r="51866" spans="1:19" x14ac:dyDescent="0.35">
      <c r="A51866" s="1">
        <v>64396</v>
      </c>
      <c r="B51866" t="s">
        <v>30551</v>
      </c>
      <c r="C51866" t="s">
        <v>97115</v>
      </c>
      <c r="D51866" t="s">
        <v>5</v>
      </c>
      <c r="E51866" t="s">
        <v>119955</v>
      </c>
      <c r="F51866" t="s">
        <v>120258</v>
      </c>
      <c r="G51866">
        <v>1.0000000000000001E-5</v>
      </c>
      <c r="H51866" t="s">
        <v>30551</v>
      </c>
      <c r="I51866" t="s">
        <v>155043</v>
      </c>
      <c r="J51866" s="2" t="s">
        <v>198515</v>
      </c>
      <c r="K51866" t="s">
        <v>218976</v>
      </c>
      <c r="L51866" t="s">
        <v>228704</v>
      </c>
      <c r="R51866" t="s">
        <v>218953</v>
      </c>
      <c r="S51866" t="s">
        <v>233769</v>
      </c>
    </row>
    <row r="51867" spans="1:19" x14ac:dyDescent="0.35">
      <c r="A51867" s="1">
        <v>64397</v>
      </c>
      <c r="B51867" t="s">
        <v>30552</v>
      </c>
      <c r="C51867" t="s">
        <v>97116</v>
      </c>
      <c r="D51867" t="s">
        <v>5</v>
      </c>
      <c r="E51867" t="s">
        <v>119955</v>
      </c>
      <c r="F51867" t="s">
        <v>123428</v>
      </c>
      <c r="G51867">
        <v>1.2999999999999999E-5</v>
      </c>
      <c r="H51867" t="s">
        <v>30552</v>
      </c>
      <c r="I51867" t="s">
        <v>155044</v>
      </c>
      <c r="J51867" s="2" t="s">
        <v>198516</v>
      </c>
      <c r="K51867" t="s">
        <v>218953</v>
      </c>
      <c r="L51867" t="s">
        <v>228704</v>
      </c>
      <c r="M51867" t="s">
        <v>9</v>
      </c>
      <c r="N51867" t="s">
        <v>228882</v>
      </c>
      <c r="O51867" t="s">
        <v>229185</v>
      </c>
      <c r="P51867" t="s">
        <v>229185</v>
      </c>
      <c r="R51867" t="s">
        <v>218953</v>
      </c>
      <c r="S51867" t="s">
        <v>233769</v>
      </c>
    </row>
    <row r="51868" spans="1:19" x14ac:dyDescent="0.35">
      <c r="A51868" s="1">
        <v>64398</v>
      </c>
      <c r="B51868" t="s">
        <v>30553</v>
      </c>
      <c r="C51868" t="s">
        <v>97117</v>
      </c>
      <c r="D51868" t="s">
        <v>5</v>
      </c>
      <c r="F51868" t="s">
        <v>122919</v>
      </c>
      <c r="G51868">
        <v>3.9999999999999998E-7</v>
      </c>
      <c r="H51868" t="s">
        <v>30553</v>
      </c>
      <c r="I51868" t="s">
        <v>155045</v>
      </c>
      <c r="J51868" s="2" t="s">
        <v>198517</v>
      </c>
      <c r="K51868" t="s">
        <v>218953</v>
      </c>
      <c r="L51868" t="s">
        <v>228704</v>
      </c>
      <c r="M51868" t="s">
        <v>12</v>
      </c>
      <c r="N51868" t="s">
        <v>228878</v>
      </c>
      <c r="O51868" t="s">
        <v>229181</v>
      </c>
      <c r="P51868" t="s">
        <v>230001</v>
      </c>
      <c r="R51868" t="s">
        <v>218953</v>
      </c>
      <c r="S51868" t="s">
        <v>233769</v>
      </c>
    </row>
    <row r="51869" spans="1:19" x14ac:dyDescent="0.35">
      <c r="A51869" s="1">
        <v>64399</v>
      </c>
      <c r="B51869" t="s">
        <v>30554</v>
      </c>
      <c r="C51869" t="s">
        <v>97118</v>
      </c>
      <c r="D51869" t="s">
        <v>5</v>
      </c>
      <c r="F51869" t="s">
        <v>123823</v>
      </c>
      <c r="G51869">
        <v>1.5E-5</v>
      </c>
      <c r="H51869" t="s">
        <v>30554</v>
      </c>
      <c r="I51869" t="s">
        <v>155046</v>
      </c>
      <c r="J51869" s="2" t="s">
        <v>198518</v>
      </c>
      <c r="K51869" t="s">
        <v>218953</v>
      </c>
      <c r="L51869" t="s">
        <v>228704</v>
      </c>
      <c r="M51869" t="s">
        <v>8</v>
      </c>
      <c r="N51869" t="s">
        <v>228828</v>
      </c>
      <c r="O51869" t="s">
        <v>229113</v>
      </c>
      <c r="P51869" t="s">
        <v>230137</v>
      </c>
      <c r="Q51869" t="s">
        <v>122430</v>
      </c>
      <c r="R51869" t="s">
        <v>218953</v>
      </c>
      <c r="S51869" t="s">
        <v>233769</v>
      </c>
    </row>
    <row r="51870" spans="1:19" x14ac:dyDescent="0.35">
      <c r="A51870" s="1">
        <v>64400</v>
      </c>
      <c r="B51870" t="s">
        <v>30554</v>
      </c>
      <c r="C51870" t="s">
        <v>97119</v>
      </c>
      <c r="D51870" t="s">
        <v>5</v>
      </c>
      <c r="F51870" t="s">
        <v>120275</v>
      </c>
      <c r="G51870">
        <v>2.9463099999999999E-6</v>
      </c>
      <c r="H51870" t="s">
        <v>30554</v>
      </c>
      <c r="I51870" t="s">
        <v>155046</v>
      </c>
      <c r="J51870" s="2" t="s">
        <v>198518</v>
      </c>
      <c r="K51870" t="s">
        <v>218953</v>
      </c>
      <c r="L51870" t="s">
        <v>228704</v>
      </c>
      <c r="M51870" t="s">
        <v>8</v>
      </c>
      <c r="N51870" t="s">
        <v>228828</v>
      </c>
      <c r="O51870" t="s">
        <v>229113</v>
      </c>
      <c r="P51870" t="s">
        <v>230137</v>
      </c>
      <c r="Q51870" t="s">
        <v>122430</v>
      </c>
      <c r="R51870" t="s">
        <v>218953</v>
      </c>
      <c r="S51870" t="s">
        <v>233769</v>
      </c>
    </row>
    <row r="51871" spans="1:19" x14ac:dyDescent="0.35">
      <c r="A51871" s="1">
        <v>64402</v>
      </c>
      <c r="B51871" t="s">
        <v>30554</v>
      </c>
      <c r="C51871" t="s">
        <v>97120</v>
      </c>
      <c r="D51871" t="s">
        <v>5</v>
      </c>
      <c r="F51871" t="s">
        <v>121553</v>
      </c>
      <c r="G51871">
        <v>4.3000000000000001E-7</v>
      </c>
      <c r="H51871" t="s">
        <v>30554</v>
      </c>
      <c r="I51871" t="s">
        <v>155046</v>
      </c>
      <c r="J51871" s="2" t="s">
        <v>198518</v>
      </c>
      <c r="K51871" t="s">
        <v>218953</v>
      </c>
      <c r="L51871" t="s">
        <v>228704</v>
      </c>
      <c r="M51871" t="s">
        <v>8</v>
      </c>
      <c r="N51871" t="s">
        <v>228828</v>
      </c>
      <c r="O51871" t="s">
        <v>229113</v>
      </c>
      <c r="P51871" t="s">
        <v>230137</v>
      </c>
      <c r="Q51871" t="s">
        <v>122430</v>
      </c>
      <c r="R51871" t="s">
        <v>218953</v>
      </c>
      <c r="S51871" t="s">
        <v>233769</v>
      </c>
    </row>
    <row r="51872" spans="1:19" x14ac:dyDescent="0.35">
      <c r="A51872" s="1">
        <v>64403</v>
      </c>
      <c r="B51872" t="s">
        <v>30554</v>
      </c>
      <c r="C51872" t="s">
        <v>97121</v>
      </c>
      <c r="D51872" t="s">
        <v>5</v>
      </c>
      <c r="E51872" t="s">
        <v>119955</v>
      </c>
      <c r="F51872" t="s">
        <v>123640</v>
      </c>
      <c r="G51872">
        <v>7.9999999999999996E-6</v>
      </c>
      <c r="H51872" t="s">
        <v>30554</v>
      </c>
      <c r="I51872" t="s">
        <v>155046</v>
      </c>
      <c r="J51872" s="2" t="s">
        <v>198518</v>
      </c>
      <c r="K51872" t="s">
        <v>218953</v>
      </c>
      <c r="L51872" t="s">
        <v>228704</v>
      </c>
      <c r="M51872" t="s">
        <v>8</v>
      </c>
      <c r="N51872" t="s">
        <v>228828</v>
      </c>
      <c r="O51872" t="s">
        <v>229113</v>
      </c>
      <c r="P51872" t="s">
        <v>230137</v>
      </c>
      <c r="Q51872" t="s">
        <v>122430</v>
      </c>
      <c r="R51872" t="s">
        <v>218953</v>
      </c>
      <c r="S51872" t="s">
        <v>233769</v>
      </c>
    </row>
    <row r="51873" spans="1:19" x14ac:dyDescent="0.35">
      <c r="A51873" s="1">
        <v>64404</v>
      </c>
      <c r="B51873" t="s">
        <v>30554</v>
      </c>
      <c r="C51873" t="s">
        <v>97122</v>
      </c>
      <c r="D51873" t="s">
        <v>5</v>
      </c>
      <c r="E51873" t="s">
        <v>119954</v>
      </c>
      <c r="F51873" t="s">
        <v>120004</v>
      </c>
      <c r="G51873">
        <v>1.5E-5</v>
      </c>
      <c r="H51873" t="s">
        <v>30554</v>
      </c>
      <c r="I51873" t="s">
        <v>155046</v>
      </c>
      <c r="J51873" s="2" t="s">
        <v>198518</v>
      </c>
      <c r="K51873" t="s">
        <v>218953</v>
      </c>
      <c r="L51873" t="s">
        <v>228704</v>
      </c>
      <c r="M51873" t="s">
        <v>8</v>
      </c>
      <c r="N51873" t="s">
        <v>228828</v>
      </c>
      <c r="O51873" t="s">
        <v>229113</v>
      </c>
      <c r="P51873" t="s">
        <v>230137</v>
      </c>
      <c r="Q51873" t="s">
        <v>122430</v>
      </c>
      <c r="R51873" t="s">
        <v>218953</v>
      </c>
      <c r="S51873" t="s">
        <v>233769</v>
      </c>
    </row>
    <row r="51874" spans="1:19" x14ac:dyDescent="0.35">
      <c r="A51874" s="1">
        <v>64406</v>
      </c>
      <c r="B51874" t="s">
        <v>30555</v>
      </c>
      <c r="C51874" t="s">
        <v>97123</v>
      </c>
      <c r="D51874" t="s">
        <v>5</v>
      </c>
      <c r="F51874" t="s">
        <v>122305</v>
      </c>
      <c r="G51874">
        <v>9.8100000000000001E-7</v>
      </c>
      <c r="H51874" t="s">
        <v>30555</v>
      </c>
      <c r="I51874" t="s">
        <v>155047</v>
      </c>
      <c r="J51874" s="2" t="s">
        <v>198519</v>
      </c>
      <c r="K51874" t="s">
        <v>218953</v>
      </c>
      <c r="L51874" t="s">
        <v>228704</v>
      </c>
      <c r="M51874" t="s">
        <v>10</v>
      </c>
      <c r="N51874" t="s">
        <v>228926</v>
      </c>
      <c r="O51874" t="s">
        <v>229303</v>
      </c>
      <c r="P51874" t="s">
        <v>229303</v>
      </c>
      <c r="Q51874" t="s">
        <v>121634</v>
      </c>
      <c r="R51874" t="s">
        <v>218953</v>
      </c>
      <c r="S51874" t="s">
        <v>233769</v>
      </c>
    </row>
    <row r="51875" spans="1:19" x14ac:dyDescent="0.35">
      <c r="A51875" s="1">
        <v>64407</v>
      </c>
      <c r="B51875" t="s">
        <v>30556</v>
      </c>
      <c r="C51875" t="s">
        <v>97124</v>
      </c>
      <c r="D51875" t="s">
        <v>5</v>
      </c>
      <c r="F51875" t="s">
        <v>120362</v>
      </c>
      <c r="G51875">
        <v>7.9999999999999996E-6</v>
      </c>
      <c r="H51875" t="s">
        <v>30556</v>
      </c>
      <c r="I51875" t="s">
        <v>155048</v>
      </c>
      <c r="J51875" s="2" t="s">
        <v>198520</v>
      </c>
      <c r="K51875" t="s">
        <v>218953</v>
      </c>
      <c r="L51875" t="s">
        <v>228704</v>
      </c>
      <c r="M51875" t="s">
        <v>8</v>
      </c>
      <c r="N51875" t="s">
        <v>228828</v>
      </c>
      <c r="O51875" t="s">
        <v>229113</v>
      </c>
      <c r="P51875" t="s">
        <v>230081</v>
      </c>
      <c r="R51875" t="s">
        <v>218953</v>
      </c>
      <c r="S51875" t="s">
        <v>233769</v>
      </c>
    </row>
    <row r="51876" spans="1:19" x14ac:dyDescent="0.35">
      <c r="A51876" s="1">
        <v>64408</v>
      </c>
      <c r="B51876" t="s">
        <v>30557</v>
      </c>
      <c r="C51876" t="s">
        <v>97125</v>
      </c>
      <c r="D51876" t="s">
        <v>4</v>
      </c>
      <c r="F51876" t="s">
        <v>120502</v>
      </c>
      <c r="G51876">
        <v>9.9999999999999995E-7</v>
      </c>
      <c r="H51876" t="s">
        <v>30557</v>
      </c>
      <c r="I51876" t="s">
        <v>155049</v>
      </c>
      <c r="J51876" s="2" t="s">
        <v>198521</v>
      </c>
      <c r="K51876" t="s">
        <v>218977</v>
      </c>
      <c r="L51876" t="s">
        <v>228704</v>
      </c>
      <c r="M51876" t="s">
        <v>8</v>
      </c>
      <c r="N51876" t="s">
        <v>228832</v>
      </c>
      <c r="O51876" t="s">
        <v>229111</v>
      </c>
      <c r="P51876" t="s">
        <v>230079</v>
      </c>
      <c r="Q51876" t="s">
        <v>122508</v>
      </c>
      <c r="R51876" t="s">
        <v>218953</v>
      </c>
      <c r="S51876" t="s">
        <v>233769</v>
      </c>
    </row>
    <row r="51877" spans="1:19" x14ac:dyDescent="0.35">
      <c r="A51877" s="1">
        <v>64409</v>
      </c>
      <c r="B51877" t="s">
        <v>30557</v>
      </c>
      <c r="C51877" t="s">
        <v>97126</v>
      </c>
      <c r="D51877" t="s">
        <v>5</v>
      </c>
      <c r="E51877" t="s">
        <v>119955</v>
      </c>
      <c r="F51877" t="s">
        <v>120440</v>
      </c>
      <c r="G51877">
        <v>5.6999999999999996E-6</v>
      </c>
      <c r="H51877" t="s">
        <v>30557</v>
      </c>
      <c r="I51877" t="s">
        <v>155049</v>
      </c>
      <c r="J51877" s="2" t="s">
        <v>198521</v>
      </c>
      <c r="K51877" t="s">
        <v>218977</v>
      </c>
      <c r="L51877" t="s">
        <v>228704</v>
      </c>
      <c r="M51877" t="s">
        <v>8</v>
      </c>
      <c r="N51877" t="s">
        <v>228832</v>
      </c>
      <c r="O51877" t="s">
        <v>229111</v>
      </c>
      <c r="P51877" t="s">
        <v>230079</v>
      </c>
      <c r="Q51877" t="s">
        <v>122508</v>
      </c>
      <c r="R51877" t="s">
        <v>218953</v>
      </c>
      <c r="S51877" t="s">
        <v>233769</v>
      </c>
    </row>
    <row r="51878" spans="1:19" x14ac:dyDescent="0.35">
      <c r="A51878" s="1">
        <v>64410</v>
      </c>
      <c r="B51878" t="s">
        <v>30558</v>
      </c>
      <c r="C51878" t="s">
        <v>97127</v>
      </c>
      <c r="D51878" t="s">
        <v>5</v>
      </c>
      <c r="F51878" t="s">
        <v>121665</v>
      </c>
      <c r="G51878">
        <v>2.4999999999999999E-7</v>
      </c>
      <c r="H51878" t="s">
        <v>30558</v>
      </c>
      <c r="I51878" t="s">
        <v>155050</v>
      </c>
      <c r="J51878" s="2" t="s">
        <v>198522</v>
      </c>
      <c r="K51878" t="s">
        <v>218953</v>
      </c>
      <c r="L51878" t="s">
        <v>228704</v>
      </c>
      <c r="M51878" t="s">
        <v>8</v>
      </c>
      <c r="N51878" t="s">
        <v>228852</v>
      </c>
      <c r="O51878" t="s">
        <v>229613</v>
      </c>
      <c r="P51878" t="s">
        <v>232506</v>
      </c>
      <c r="R51878" t="s">
        <v>218953</v>
      </c>
      <c r="S51878" t="s">
        <v>233769</v>
      </c>
    </row>
    <row r="51879" spans="1:19" x14ac:dyDescent="0.35">
      <c r="A51879" s="1">
        <v>64411</v>
      </c>
      <c r="B51879" t="s">
        <v>30558</v>
      </c>
      <c r="C51879" t="s">
        <v>97128</v>
      </c>
      <c r="D51879" t="s">
        <v>5</v>
      </c>
      <c r="F51879" t="s">
        <v>122874</v>
      </c>
      <c r="G51879">
        <v>4.9999999999999998E-7</v>
      </c>
      <c r="H51879" t="s">
        <v>30558</v>
      </c>
      <c r="I51879" t="s">
        <v>155050</v>
      </c>
      <c r="J51879" s="2" t="s">
        <v>198522</v>
      </c>
      <c r="K51879" t="s">
        <v>218953</v>
      </c>
      <c r="L51879" t="s">
        <v>228704</v>
      </c>
      <c r="M51879" t="s">
        <v>8</v>
      </c>
      <c r="N51879" t="s">
        <v>228852</v>
      </c>
      <c r="O51879" t="s">
        <v>229613</v>
      </c>
      <c r="P51879" t="s">
        <v>232506</v>
      </c>
      <c r="R51879" t="s">
        <v>218953</v>
      </c>
      <c r="S51879" t="s">
        <v>233769</v>
      </c>
    </row>
    <row r="51880" spans="1:19" x14ac:dyDescent="0.35">
      <c r="A51880" s="1">
        <v>64412</v>
      </c>
      <c r="B51880" t="s">
        <v>30559</v>
      </c>
      <c r="C51880" t="s">
        <v>97129</v>
      </c>
      <c r="D51880" t="s">
        <v>5</v>
      </c>
      <c r="E51880" t="s">
        <v>119954</v>
      </c>
      <c r="F51880" t="s">
        <v>121858</v>
      </c>
      <c r="G51880">
        <v>9.0000000000000002E-6</v>
      </c>
      <c r="H51880" t="s">
        <v>30559</v>
      </c>
      <c r="I51880" t="s">
        <v>155051</v>
      </c>
      <c r="J51880" s="2" t="s">
        <v>198523</v>
      </c>
      <c r="K51880" t="s">
        <v>218978</v>
      </c>
      <c r="L51880" t="s">
        <v>228705</v>
      </c>
      <c r="M51880" t="s">
        <v>12</v>
      </c>
      <c r="N51880" t="s">
        <v>228899</v>
      </c>
      <c r="O51880" t="s">
        <v>229220</v>
      </c>
      <c r="P51880" t="s">
        <v>229220</v>
      </c>
      <c r="Q51880" t="s">
        <v>120944</v>
      </c>
      <c r="R51880" t="s">
        <v>218953</v>
      </c>
      <c r="S51880" t="s">
        <v>233769</v>
      </c>
    </row>
    <row r="51881" spans="1:19" x14ac:dyDescent="0.35">
      <c r="A51881" s="1">
        <v>64413</v>
      </c>
      <c r="B51881" t="s">
        <v>30559</v>
      </c>
      <c r="C51881" t="s">
        <v>97130</v>
      </c>
      <c r="D51881" t="s">
        <v>5</v>
      </c>
      <c r="E51881" t="s">
        <v>119955</v>
      </c>
      <c r="F51881" t="s">
        <v>120377</v>
      </c>
      <c r="G51881">
        <v>3.4999999999999999E-6</v>
      </c>
      <c r="H51881" t="s">
        <v>30559</v>
      </c>
      <c r="I51881" t="s">
        <v>155051</v>
      </c>
      <c r="J51881" s="2" t="s">
        <v>198523</v>
      </c>
      <c r="K51881" t="s">
        <v>218978</v>
      </c>
      <c r="L51881" t="s">
        <v>228705</v>
      </c>
      <c r="M51881" t="s">
        <v>12</v>
      </c>
      <c r="N51881" t="s">
        <v>228899</v>
      </c>
      <c r="O51881" t="s">
        <v>229220</v>
      </c>
      <c r="P51881" t="s">
        <v>229220</v>
      </c>
      <c r="Q51881" t="s">
        <v>120944</v>
      </c>
      <c r="R51881" t="s">
        <v>218953</v>
      </c>
      <c r="S51881" t="s">
        <v>233769</v>
      </c>
    </row>
    <row r="51882" spans="1:19" x14ac:dyDescent="0.35">
      <c r="A51882" s="1">
        <v>64414</v>
      </c>
      <c r="B51882" t="s">
        <v>30560</v>
      </c>
      <c r="C51882" t="s">
        <v>97131</v>
      </c>
      <c r="D51882" t="s">
        <v>4</v>
      </c>
      <c r="F51882" t="s">
        <v>121440</v>
      </c>
      <c r="G51882">
        <v>1.9999999999999999E-7</v>
      </c>
      <c r="H51882" t="s">
        <v>30560</v>
      </c>
      <c r="I51882" t="s">
        <v>155052</v>
      </c>
      <c r="J51882" s="2" t="s">
        <v>198524</v>
      </c>
      <c r="K51882" t="s">
        <v>218979</v>
      </c>
      <c r="L51882" t="s">
        <v>228705</v>
      </c>
      <c r="M51882" t="s">
        <v>228738</v>
      </c>
      <c r="N51882" t="s">
        <v>228880</v>
      </c>
      <c r="O51882" t="s">
        <v>229184</v>
      </c>
      <c r="P51882" t="s">
        <v>229184</v>
      </c>
      <c r="Q51882" t="s">
        <v>121518</v>
      </c>
      <c r="R51882" t="s">
        <v>218953</v>
      </c>
      <c r="S51882" t="s">
        <v>233769</v>
      </c>
    </row>
    <row r="51883" spans="1:19" x14ac:dyDescent="0.35">
      <c r="A51883" s="1">
        <v>64415</v>
      </c>
      <c r="B51883" t="s">
        <v>30561</v>
      </c>
      <c r="C51883" t="s">
        <v>97132</v>
      </c>
      <c r="D51883" t="s">
        <v>5</v>
      </c>
      <c r="E51883" t="s">
        <v>119954</v>
      </c>
      <c r="F51883" t="s">
        <v>122411</v>
      </c>
      <c r="G51883">
        <v>3.4999999999999998E-7</v>
      </c>
      <c r="H51883" t="s">
        <v>30561</v>
      </c>
      <c r="I51883" t="s">
        <v>155053</v>
      </c>
      <c r="J51883" s="2" t="s">
        <v>198525</v>
      </c>
      <c r="K51883" t="s">
        <v>218953</v>
      </c>
      <c r="L51883" t="s">
        <v>228704</v>
      </c>
      <c r="M51883" t="s">
        <v>10</v>
      </c>
      <c r="N51883" t="s">
        <v>228827</v>
      </c>
      <c r="O51883" t="s">
        <v>229107</v>
      </c>
      <c r="P51883" t="s">
        <v>229107</v>
      </c>
      <c r="R51883" t="s">
        <v>218953</v>
      </c>
      <c r="S51883" t="s">
        <v>233769</v>
      </c>
    </row>
    <row r="51884" spans="1:19" x14ac:dyDescent="0.35">
      <c r="A51884" s="1">
        <v>64416</v>
      </c>
      <c r="B51884" t="s">
        <v>30561</v>
      </c>
      <c r="C51884" t="s">
        <v>97133</v>
      </c>
      <c r="D51884" t="s">
        <v>5</v>
      </c>
      <c r="E51884" t="s">
        <v>119955</v>
      </c>
      <c r="F51884" t="s">
        <v>122078</v>
      </c>
      <c r="G51884">
        <v>3.0000000000000001E-6</v>
      </c>
      <c r="H51884" t="s">
        <v>30561</v>
      </c>
      <c r="I51884" t="s">
        <v>155053</v>
      </c>
      <c r="J51884" s="2" t="s">
        <v>198525</v>
      </c>
      <c r="K51884" t="s">
        <v>218953</v>
      </c>
      <c r="L51884" t="s">
        <v>228704</v>
      </c>
      <c r="M51884" t="s">
        <v>10</v>
      </c>
      <c r="N51884" t="s">
        <v>228827</v>
      </c>
      <c r="O51884" t="s">
        <v>229107</v>
      </c>
      <c r="P51884" t="s">
        <v>229107</v>
      </c>
      <c r="R51884" t="s">
        <v>218953</v>
      </c>
      <c r="S51884" t="s">
        <v>233769</v>
      </c>
    </row>
    <row r="51885" spans="1:19" x14ac:dyDescent="0.35">
      <c r="A51885" s="1">
        <v>64417</v>
      </c>
      <c r="B51885" t="s">
        <v>30562</v>
      </c>
      <c r="C51885" t="s">
        <v>97134</v>
      </c>
      <c r="D51885" t="s">
        <v>5</v>
      </c>
      <c r="E51885" t="s">
        <v>119955</v>
      </c>
      <c r="F51885" t="s">
        <v>121998</v>
      </c>
      <c r="G51885">
        <v>4.9999999999999998E-7</v>
      </c>
      <c r="H51885" t="s">
        <v>30562</v>
      </c>
      <c r="I51885" t="s">
        <v>155054</v>
      </c>
      <c r="J51885" s="2" t="s">
        <v>198526</v>
      </c>
      <c r="K51885" t="s">
        <v>218953</v>
      </c>
      <c r="L51885" t="s">
        <v>228704</v>
      </c>
      <c r="M51885" t="s">
        <v>11</v>
      </c>
      <c r="N51885" t="s">
        <v>228875</v>
      </c>
      <c r="O51885" t="s">
        <v>229172</v>
      </c>
      <c r="P51885" t="s">
        <v>229172</v>
      </c>
      <c r="R51885" t="s">
        <v>218953</v>
      </c>
      <c r="S51885" t="s">
        <v>233769</v>
      </c>
    </row>
    <row r="51886" spans="1:19" x14ac:dyDescent="0.35">
      <c r="A51886" s="1">
        <v>64419</v>
      </c>
      <c r="B51886" t="s">
        <v>30563</v>
      </c>
      <c r="C51886" t="s">
        <v>97135</v>
      </c>
      <c r="D51886" t="s">
        <v>4</v>
      </c>
      <c r="F51886" t="s">
        <v>121377</v>
      </c>
      <c r="G51886">
        <v>7.5000000000000002E-7</v>
      </c>
      <c r="H51886" t="s">
        <v>30563</v>
      </c>
      <c r="I51886" t="s">
        <v>155055</v>
      </c>
      <c r="J51886" s="2" t="s">
        <v>198527</v>
      </c>
      <c r="K51886" t="s">
        <v>218953</v>
      </c>
      <c r="L51886" t="s">
        <v>228704</v>
      </c>
      <c r="M51886" t="s">
        <v>8</v>
      </c>
      <c r="N51886" t="s">
        <v>228830</v>
      </c>
      <c r="O51886" t="s">
        <v>229110</v>
      </c>
      <c r="P51886" t="s">
        <v>229110</v>
      </c>
      <c r="Q51886" t="s">
        <v>120308</v>
      </c>
      <c r="R51886" t="s">
        <v>218953</v>
      </c>
      <c r="S51886" t="s">
        <v>233769</v>
      </c>
    </row>
    <row r="51887" spans="1:19" x14ac:dyDescent="0.35">
      <c r="A51887" s="1">
        <v>64421</v>
      </c>
      <c r="B51887" t="s">
        <v>30564</v>
      </c>
      <c r="C51887" t="s">
        <v>97136</v>
      </c>
      <c r="D51887" t="s">
        <v>4</v>
      </c>
      <c r="F51887" t="s">
        <v>121145</v>
      </c>
      <c r="G51887">
        <v>1.3E-7</v>
      </c>
      <c r="H51887" t="s">
        <v>30564</v>
      </c>
      <c r="I51887" t="s">
        <v>155056</v>
      </c>
      <c r="J51887" s="2" t="s">
        <v>198528</v>
      </c>
      <c r="K51887" t="s">
        <v>218980</v>
      </c>
      <c r="L51887" t="s">
        <v>228704</v>
      </c>
      <c r="Q51887" t="s">
        <v>121145</v>
      </c>
      <c r="R51887" t="s">
        <v>218953</v>
      </c>
      <c r="S51887" t="s">
        <v>233769</v>
      </c>
    </row>
    <row r="51888" spans="1:19" x14ac:dyDescent="0.35">
      <c r="A51888" s="1">
        <v>64422</v>
      </c>
      <c r="B51888" t="s">
        <v>30565</v>
      </c>
      <c r="C51888" t="s">
        <v>97137</v>
      </c>
      <c r="D51888" t="s">
        <v>4</v>
      </c>
      <c r="F51888" t="s">
        <v>120823</v>
      </c>
      <c r="G51888">
        <v>2.7500000000000001E-7</v>
      </c>
      <c r="H51888" t="s">
        <v>30565</v>
      </c>
      <c r="I51888" t="s">
        <v>155057</v>
      </c>
      <c r="J51888" s="2" t="s">
        <v>198529</v>
      </c>
      <c r="K51888" t="s">
        <v>218981</v>
      </c>
      <c r="L51888" t="s">
        <v>228705</v>
      </c>
      <c r="M51888" t="s">
        <v>8</v>
      </c>
      <c r="N51888" t="s">
        <v>228832</v>
      </c>
      <c r="O51888" t="s">
        <v>229111</v>
      </c>
      <c r="P51888" t="s">
        <v>230079</v>
      </c>
      <c r="Q51888" t="s">
        <v>120666</v>
      </c>
      <c r="R51888" t="s">
        <v>218953</v>
      </c>
      <c r="S51888" t="s">
        <v>233769</v>
      </c>
    </row>
    <row r="51889" spans="1:19" x14ac:dyDescent="0.35">
      <c r="A51889" s="1">
        <v>64423</v>
      </c>
      <c r="B51889" t="s">
        <v>30566</v>
      </c>
      <c r="C51889" t="s">
        <v>97138</v>
      </c>
      <c r="D51889" t="s">
        <v>4</v>
      </c>
      <c r="F51889" t="s">
        <v>120314</v>
      </c>
      <c r="G51889">
        <v>1.3E-7</v>
      </c>
      <c r="H51889" t="s">
        <v>30566</v>
      </c>
      <c r="I51889" t="s">
        <v>155058</v>
      </c>
      <c r="J51889" s="2" t="s">
        <v>198530</v>
      </c>
      <c r="K51889" t="s">
        <v>218969</v>
      </c>
      <c r="L51889" t="s">
        <v>228704</v>
      </c>
      <c r="M51889" t="s">
        <v>228717</v>
      </c>
      <c r="N51889" t="s">
        <v>228845</v>
      </c>
      <c r="O51889" t="s">
        <v>229130</v>
      </c>
      <c r="P51889" t="s">
        <v>229130</v>
      </c>
      <c r="Q51889" t="s">
        <v>120009</v>
      </c>
      <c r="R51889" t="s">
        <v>218953</v>
      </c>
      <c r="S51889" t="s">
        <v>233769</v>
      </c>
    </row>
    <row r="51890" spans="1:19" x14ac:dyDescent="0.35">
      <c r="A51890" s="1">
        <v>64424</v>
      </c>
      <c r="B51890" t="s">
        <v>30567</v>
      </c>
      <c r="C51890" t="s">
        <v>97139</v>
      </c>
      <c r="D51890" t="s">
        <v>5</v>
      </c>
      <c r="E51890" t="s">
        <v>119955</v>
      </c>
      <c r="F51890" t="s">
        <v>120060</v>
      </c>
      <c r="G51890">
        <v>2.4320000000000002E-6</v>
      </c>
      <c r="H51890" t="s">
        <v>30567</v>
      </c>
      <c r="I51890" t="s">
        <v>155059</v>
      </c>
      <c r="J51890" s="2" t="s">
        <v>198531</v>
      </c>
      <c r="K51890" t="s">
        <v>218982</v>
      </c>
      <c r="L51890" t="s">
        <v>228704</v>
      </c>
      <c r="Q51890" t="s">
        <v>120060</v>
      </c>
      <c r="R51890" t="s">
        <v>218953</v>
      </c>
      <c r="S51890" t="s">
        <v>233769</v>
      </c>
    </row>
    <row r="51891" spans="1:19" x14ac:dyDescent="0.35">
      <c r="A51891" s="1">
        <v>64425</v>
      </c>
      <c r="B51891" t="s">
        <v>30568</v>
      </c>
      <c r="C51891" t="s">
        <v>97140</v>
      </c>
      <c r="D51891" t="s">
        <v>4</v>
      </c>
      <c r="F51891" t="s">
        <v>120409</v>
      </c>
      <c r="G51891">
        <v>8.9561000000000001E-7</v>
      </c>
      <c r="H51891" t="s">
        <v>30568</v>
      </c>
      <c r="I51891" t="s">
        <v>155060</v>
      </c>
      <c r="J51891" s="2" t="s">
        <v>198532</v>
      </c>
      <c r="K51891" t="s">
        <v>218953</v>
      </c>
      <c r="L51891" t="s">
        <v>228704</v>
      </c>
      <c r="M51891" t="s">
        <v>228751</v>
      </c>
      <c r="N51891" t="s">
        <v>228861</v>
      </c>
      <c r="O51891" t="s">
        <v>229261</v>
      </c>
      <c r="P51891" t="s">
        <v>229261</v>
      </c>
      <c r="Q51891" t="s">
        <v>120056</v>
      </c>
      <c r="R51891" t="s">
        <v>218953</v>
      </c>
      <c r="S51891" t="s">
        <v>233769</v>
      </c>
    </row>
    <row r="51892" spans="1:19" x14ac:dyDescent="0.35">
      <c r="A51892" s="1">
        <v>64426</v>
      </c>
      <c r="B51892" t="s">
        <v>30568</v>
      </c>
      <c r="C51892" t="s">
        <v>97141</v>
      </c>
      <c r="D51892" t="s">
        <v>4</v>
      </c>
      <c r="F51892" t="s">
        <v>120785</v>
      </c>
      <c r="G51892">
        <v>4.6317599999999999E-7</v>
      </c>
      <c r="H51892" t="s">
        <v>30568</v>
      </c>
      <c r="I51892" t="s">
        <v>155060</v>
      </c>
      <c r="J51892" s="2" t="s">
        <v>198532</v>
      </c>
      <c r="K51892" t="s">
        <v>218953</v>
      </c>
      <c r="L51892" t="s">
        <v>228704</v>
      </c>
      <c r="M51892" t="s">
        <v>228751</v>
      </c>
      <c r="N51892" t="s">
        <v>228861</v>
      </c>
      <c r="O51892" t="s">
        <v>229261</v>
      </c>
      <c r="P51892" t="s">
        <v>229261</v>
      </c>
      <c r="Q51892" t="s">
        <v>120056</v>
      </c>
      <c r="R51892" t="s">
        <v>218953</v>
      </c>
      <c r="S51892" t="s">
        <v>233769</v>
      </c>
    </row>
    <row r="51893" spans="1:19" x14ac:dyDescent="0.35">
      <c r="A51893" s="1">
        <v>64427</v>
      </c>
      <c r="B51893" t="s">
        <v>30568</v>
      </c>
      <c r="C51893" t="s">
        <v>97142</v>
      </c>
      <c r="D51893" t="s">
        <v>4</v>
      </c>
      <c r="F51893" t="s">
        <v>120651</v>
      </c>
      <c r="G51893">
        <v>3.34516E-7</v>
      </c>
      <c r="H51893" t="s">
        <v>30568</v>
      </c>
      <c r="I51893" t="s">
        <v>155060</v>
      </c>
      <c r="J51893" s="2" t="s">
        <v>198532</v>
      </c>
      <c r="K51893" t="s">
        <v>218953</v>
      </c>
      <c r="L51893" t="s">
        <v>228704</v>
      </c>
      <c r="M51893" t="s">
        <v>228751</v>
      </c>
      <c r="N51893" t="s">
        <v>228861</v>
      </c>
      <c r="O51893" t="s">
        <v>229261</v>
      </c>
      <c r="P51893" t="s">
        <v>229261</v>
      </c>
      <c r="Q51893" t="s">
        <v>120056</v>
      </c>
      <c r="R51893" t="s">
        <v>218953</v>
      </c>
      <c r="S51893" t="s">
        <v>233769</v>
      </c>
    </row>
    <row r="51894" spans="1:19" x14ac:dyDescent="0.35">
      <c r="A51894" s="1">
        <v>64428</v>
      </c>
      <c r="B51894" t="s">
        <v>30569</v>
      </c>
      <c r="C51894" t="s">
        <v>97143</v>
      </c>
      <c r="D51894" t="s">
        <v>4</v>
      </c>
      <c r="F51894" t="s">
        <v>120841</v>
      </c>
      <c r="G51894">
        <v>1.9913000000000001E-8</v>
      </c>
      <c r="H51894" t="s">
        <v>30569</v>
      </c>
      <c r="I51894" t="s">
        <v>155061</v>
      </c>
      <c r="J51894" s="2" t="s">
        <v>198533</v>
      </c>
      <c r="K51894" t="s">
        <v>218983</v>
      </c>
      <c r="L51894" t="s">
        <v>228704</v>
      </c>
      <c r="M51894" t="s">
        <v>13</v>
      </c>
      <c r="N51894" t="s">
        <v>228826</v>
      </c>
      <c r="O51894" t="s">
        <v>229146</v>
      </c>
      <c r="P51894" t="s">
        <v>229146</v>
      </c>
      <c r="Q51894" t="s">
        <v>120022</v>
      </c>
      <c r="R51894" t="s">
        <v>218953</v>
      </c>
      <c r="S51894" t="s">
        <v>233769</v>
      </c>
    </row>
    <row r="51895" spans="1:19" x14ac:dyDescent="0.35">
      <c r="A51895" s="1">
        <v>64430</v>
      </c>
      <c r="B51895" t="s">
        <v>30570</v>
      </c>
      <c r="C51895" t="s">
        <v>97144</v>
      </c>
      <c r="D51895" t="s">
        <v>5</v>
      </c>
      <c r="E51895" t="s">
        <v>119956</v>
      </c>
      <c r="F51895" t="s">
        <v>122010</v>
      </c>
      <c r="G51895">
        <v>1.5999999999999999E-5</v>
      </c>
      <c r="H51895" t="s">
        <v>30570</v>
      </c>
      <c r="I51895" t="s">
        <v>155062</v>
      </c>
      <c r="J51895" s="2" t="s">
        <v>198534</v>
      </c>
      <c r="K51895" t="s">
        <v>218953</v>
      </c>
      <c r="L51895" t="s">
        <v>228706</v>
      </c>
      <c r="M51895" t="s">
        <v>10</v>
      </c>
      <c r="N51895" t="s">
        <v>228944</v>
      </c>
      <c r="O51895" t="s">
        <v>229648</v>
      </c>
      <c r="P51895" t="s">
        <v>229648</v>
      </c>
      <c r="Q51895" t="s">
        <v>120970</v>
      </c>
      <c r="R51895" t="s">
        <v>218953</v>
      </c>
      <c r="S51895" t="s">
        <v>233769</v>
      </c>
    </row>
    <row r="51896" spans="1:19" x14ac:dyDescent="0.35">
      <c r="A51896" s="1">
        <v>64432</v>
      </c>
      <c r="B51896" t="s">
        <v>30571</v>
      </c>
      <c r="C51896" t="s">
        <v>97145</v>
      </c>
      <c r="D51896" t="s">
        <v>4</v>
      </c>
      <c r="F51896" t="s">
        <v>120892</v>
      </c>
      <c r="G51896">
        <v>2.9999999999999999E-7</v>
      </c>
      <c r="H51896" t="s">
        <v>30571</v>
      </c>
      <c r="I51896" t="s">
        <v>155063</v>
      </c>
      <c r="J51896" s="2" t="s">
        <v>198535</v>
      </c>
      <c r="K51896" t="s">
        <v>218984</v>
      </c>
      <c r="L51896" t="s">
        <v>228704</v>
      </c>
      <c r="M51896" t="s">
        <v>9</v>
      </c>
      <c r="N51896" t="s">
        <v>228882</v>
      </c>
      <c r="O51896" t="s">
        <v>229185</v>
      </c>
      <c r="P51896" t="s">
        <v>229185</v>
      </c>
      <c r="Q51896" t="s">
        <v>121077</v>
      </c>
      <c r="R51896" t="s">
        <v>218953</v>
      </c>
      <c r="S51896" t="s">
        <v>233769</v>
      </c>
    </row>
    <row r="51897" spans="1:19" x14ac:dyDescent="0.35">
      <c r="A51897" s="1">
        <v>64433</v>
      </c>
      <c r="B51897" t="s">
        <v>30572</v>
      </c>
      <c r="C51897" t="s">
        <v>97146</v>
      </c>
      <c r="D51897" t="s">
        <v>5</v>
      </c>
      <c r="E51897" t="s">
        <v>119954</v>
      </c>
      <c r="F51897" t="s">
        <v>120050</v>
      </c>
      <c r="G51897">
        <v>1.2799999999999999E-5</v>
      </c>
      <c r="H51897" t="s">
        <v>30572</v>
      </c>
      <c r="I51897" t="s">
        <v>155064</v>
      </c>
      <c r="J51897" s="2" t="s">
        <v>198536</v>
      </c>
      <c r="K51897" t="s">
        <v>218953</v>
      </c>
      <c r="L51897" t="s">
        <v>228707</v>
      </c>
      <c r="M51897" t="s">
        <v>8</v>
      </c>
      <c r="N51897" t="s">
        <v>228828</v>
      </c>
      <c r="O51897" t="s">
        <v>229113</v>
      </c>
      <c r="P51897" t="s">
        <v>230081</v>
      </c>
      <c r="Q51897" t="s">
        <v>120513</v>
      </c>
      <c r="R51897" t="s">
        <v>218953</v>
      </c>
      <c r="S51897" t="s">
        <v>233769</v>
      </c>
    </row>
    <row r="51898" spans="1:19" x14ac:dyDescent="0.35">
      <c r="A51898" s="1">
        <v>64434</v>
      </c>
      <c r="B51898" t="s">
        <v>30572</v>
      </c>
      <c r="C51898" t="s">
        <v>97147</v>
      </c>
      <c r="D51898" t="s">
        <v>5</v>
      </c>
      <c r="E51898" t="s">
        <v>119955</v>
      </c>
      <c r="F51898" t="s">
        <v>119987</v>
      </c>
      <c r="G51898">
        <v>3.4999999999999999E-6</v>
      </c>
      <c r="H51898" t="s">
        <v>30572</v>
      </c>
      <c r="I51898" t="s">
        <v>155064</v>
      </c>
      <c r="J51898" s="2" t="s">
        <v>198536</v>
      </c>
      <c r="K51898" t="s">
        <v>218953</v>
      </c>
      <c r="L51898" t="s">
        <v>228707</v>
      </c>
      <c r="M51898" t="s">
        <v>8</v>
      </c>
      <c r="N51898" t="s">
        <v>228828</v>
      </c>
      <c r="O51898" t="s">
        <v>229113</v>
      </c>
      <c r="P51898" t="s">
        <v>230081</v>
      </c>
      <c r="Q51898" t="s">
        <v>120513</v>
      </c>
      <c r="R51898" t="s">
        <v>218953</v>
      </c>
      <c r="S51898" t="s">
        <v>233769</v>
      </c>
    </row>
    <row r="51899" spans="1:19" x14ac:dyDescent="0.35">
      <c r="A51899" s="1">
        <v>64435</v>
      </c>
      <c r="B51899" t="s">
        <v>30572</v>
      </c>
      <c r="C51899" t="s">
        <v>97148</v>
      </c>
      <c r="D51899" t="s">
        <v>5</v>
      </c>
      <c r="F51899" t="s">
        <v>120012</v>
      </c>
      <c r="G51899">
        <v>6.0000000000000002E-6</v>
      </c>
      <c r="H51899" t="s">
        <v>30572</v>
      </c>
      <c r="I51899" t="s">
        <v>155064</v>
      </c>
      <c r="J51899" s="2" t="s">
        <v>198536</v>
      </c>
      <c r="K51899" t="s">
        <v>218953</v>
      </c>
      <c r="L51899" t="s">
        <v>228707</v>
      </c>
      <c r="M51899" t="s">
        <v>8</v>
      </c>
      <c r="N51899" t="s">
        <v>228828</v>
      </c>
      <c r="O51899" t="s">
        <v>229113</v>
      </c>
      <c r="P51899" t="s">
        <v>230081</v>
      </c>
      <c r="Q51899" t="s">
        <v>120513</v>
      </c>
      <c r="R51899" t="s">
        <v>218953</v>
      </c>
      <c r="S51899" t="s">
        <v>233769</v>
      </c>
    </row>
    <row r="51900" spans="1:19" x14ac:dyDescent="0.35">
      <c r="A51900" s="1">
        <v>64437</v>
      </c>
      <c r="B51900" t="s">
        <v>30573</v>
      </c>
      <c r="C51900" t="s">
        <v>97149</v>
      </c>
      <c r="D51900" t="s">
        <v>5</v>
      </c>
      <c r="F51900" t="s">
        <v>120134</v>
      </c>
      <c r="G51900">
        <v>3.0331799999999999E-7</v>
      </c>
      <c r="H51900" t="s">
        <v>30573</v>
      </c>
      <c r="I51900" t="s">
        <v>155065</v>
      </c>
      <c r="J51900" s="2" t="s">
        <v>198537</v>
      </c>
      <c r="K51900" t="s">
        <v>218969</v>
      </c>
      <c r="L51900" t="s">
        <v>228704</v>
      </c>
      <c r="M51900" t="s">
        <v>8</v>
      </c>
      <c r="N51900" t="s">
        <v>228830</v>
      </c>
      <c r="O51900" t="s">
        <v>229110</v>
      </c>
      <c r="P51900" t="s">
        <v>230364</v>
      </c>
      <c r="Q51900" t="s">
        <v>120008</v>
      </c>
      <c r="R51900" t="s">
        <v>218953</v>
      </c>
      <c r="S51900" t="s">
        <v>233769</v>
      </c>
    </row>
    <row r="51901" spans="1:19" x14ac:dyDescent="0.35">
      <c r="A51901" s="1">
        <v>64438</v>
      </c>
      <c r="B51901" t="s">
        <v>30573</v>
      </c>
      <c r="C51901" t="s">
        <v>97150</v>
      </c>
      <c r="D51901" t="s">
        <v>4</v>
      </c>
      <c r="F51901" t="s">
        <v>123376</v>
      </c>
      <c r="G51901">
        <v>2.8000000000000002E-7</v>
      </c>
      <c r="H51901" t="s">
        <v>30573</v>
      </c>
      <c r="I51901" t="s">
        <v>155065</v>
      </c>
      <c r="J51901" s="2" t="s">
        <v>198537</v>
      </c>
      <c r="K51901" t="s">
        <v>218969</v>
      </c>
      <c r="L51901" t="s">
        <v>228704</v>
      </c>
      <c r="M51901" t="s">
        <v>8</v>
      </c>
      <c r="N51901" t="s">
        <v>228830</v>
      </c>
      <c r="O51901" t="s">
        <v>229110</v>
      </c>
      <c r="P51901" t="s">
        <v>230364</v>
      </c>
      <c r="Q51901" t="s">
        <v>120008</v>
      </c>
      <c r="R51901" t="s">
        <v>218953</v>
      </c>
      <c r="S51901" t="s">
        <v>233769</v>
      </c>
    </row>
    <row r="51902" spans="1:19" x14ac:dyDescent="0.35">
      <c r="A51902" s="1">
        <v>64439</v>
      </c>
      <c r="B51902" t="s">
        <v>30574</v>
      </c>
      <c r="C51902" t="s">
        <v>97151</v>
      </c>
      <c r="D51902" t="s">
        <v>5</v>
      </c>
      <c r="E51902" t="s">
        <v>119955</v>
      </c>
      <c r="F51902" t="s">
        <v>120787</v>
      </c>
      <c r="G51902">
        <v>3.3500000000000001E-6</v>
      </c>
      <c r="H51902" t="s">
        <v>30574</v>
      </c>
      <c r="I51902" t="s">
        <v>155066</v>
      </c>
      <c r="J51902" s="2" t="s">
        <v>198538</v>
      </c>
      <c r="K51902" t="s">
        <v>218953</v>
      </c>
      <c r="L51902" t="s">
        <v>228705</v>
      </c>
      <c r="M51902" t="s">
        <v>8</v>
      </c>
      <c r="N51902" t="s">
        <v>228828</v>
      </c>
      <c r="O51902" t="s">
        <v>229108</v>
      </c>
      <c r="P51902" t="s">
        <v>229108</v>
      </c>
      <c r="Q51902" t="s">
        <v>120679</v>
      </c>
      <c r="R51902" t="s">
        <v>218953</v>
      </c>
      <c r="S51902" t="s">
        <v>233769</v>
      </c>
    </row>
    <row r="51903" spans="1:19" x14ac:dyDescent="0.35">
      <c r="A51903" s="1">
        <v>64440</v>
      </c>
      <c r="B51903" t="s">
        <v>30575</v>
      </c>
      <c r="C51903" t="s">
        <v>97152</v>
      </c>
      <c r="D51903" t="s">
        <v>4</v>
      </c>
      <c r="F51903" t="s">
        <v>121399</v>
      </c>
      <c r="G51903">
        <v>1.9999999999999999E-6</v>
      </c>
      <c r="H51903" t="s">
        <v>30575</v>
      </c>
      <c r="I51903" t="s">
        <v>155067</v>
      </c>
      <c r="J51903" s="2" t="s">
        <v>198539</v>
      </c>
      <c r="K51903" t="s">
        <v>218969</v>
      </c>
      <c r="L51903" t="s">
        <v>228704</v>
      </c>
      <c r="M51903" t="s">
        <v>14</v>
      </c>
      <c r="N51903" t="s">
        <v>228884</v>
      </c>
      <c r="O51903" t="s">
        <v>229149</v>
      </c>
      <c r="P51903" t="s">
        <v>229723</v>
      </c>
      <c r="Q51903" t="s">
        <v>121102</v>
      </c>
      <c r="R51903" t="s">
        <v>218953</v>
      </c>
      <c r="S51903" t="s">
        <v>233769</v>
      </c>
    </row>
    <row r="51904" spans="1:19" x14ac:dyDescent="0.35">
      <c r="A51904" s="1">
        <v>64441</v>
      </c>
      <c r="B51904" t="s">
        <v>30575</v>
      </c>
      <c r="C51904" t="s">
        <v>97153</v>
      </c>
      <c r="D51904" t="s">
        <v>5</v>
      </c>
      <c r="E51904" t="s">
        <v>119955</v>
      </c>
      <c r="F51904" t="s">
        <v>120327</v>
      </c>
      <c r="G51904">
        <v>6.4999999999999996E-6</v>
      </c>
      <c r="H51904" t="s">
        <v>30575</v>
      </c>
      <c r="I51904" t="s">
        <v>155067</v>
      </c>
      <c r="J51904" s="2" t="s">
        <v>198539</v>
      </c>
      <c r="K51904" t="s">
        <v>218969</v>
      </c>
      <c r="L51904" t="s">
        <v>228704</v>
      </c>
      <c r="M51904" t="s">
        <v>14</v>
      </c>
      <c r="N51904" t="s">
        <v>228884</v>
      </c>
      <c r="O51904" t="s">
        <v>229149</v>
      </c>
      <c r="P51904" t="s">
        <v>229723</v>
      </c>
      <c r="Q51904" t="s">
        <v>121102</v>
      </c>
      <c r="R51904" t="s">
        <v>218953</v>
      </c>
      <c r="S51904" t="s">
        <v>233769</v>
      </c>
    </row>
    <row r="51905" spans="1:19" x14ac:dyDescent="0.35">
      <c r="A51905" s="1">
        <v>64442</v>
      </c>
      <c r="B51905" t="s">
        <v>30575</v>
      </c>
      <c r="C51905" t="s">
        <v>97154</v>
      </c>
      <c r="D51905" t="s">
        <v>5</v>
      </c>
      <c r="E51905" t="s">
        <v>119954</v>
      </c>
      <c r="F51905" t="s">
        <v>120141</v>
      </c>
      <c r="G51905">
        <v>2.0000000000000002E-5</v>
      </c>
      <c r="H51905" t="s">
        <v>30575</v>
      </c>
      <c r="I51905" t="s">
        <v>155067</v>
      </c>
      <c r="J51905" s="2" t="s">
        <v>198539</v>
      </c>
      <c r="K51905" t="s">
        <v>218969</v>
      </c>
      <c r="L51905" t="s">
        <v>228704</v>
      </c>
      <c r="M51905" t="s">
        <v>14</v>
      </c>
      <c r="N51905" t="s">
        <v>228884</v>
      </c>
      <c r="O51905" t="s">
        <v>229149</v>
      </c>
      <c r="P51905" t="s">
        <v>229723</v>
      </c>
      <c r="Q51905" t="s">
        <v>121102</v>
      </c>
      <c r="R51905" t="s">
        <v>218953</v>
      </c>
      <c r="S51905" t="s">
        <v>233769</v>
      </c>
    </row>
    <row r="51906" spans="1:19" x14ac:dyDescent="0.35">
      <c r="A51906" s="1">
        <v>64443</v>
      </c>
      <c r="B51906" t="s">
        <v>30576</v>
      </c>
      <c r="C51906" t="s">
        <v>97155</v>
      </c>
      <c r="D51906" t="s">
        <v>4</v>
      </c>
      <c r="F51906" t="s">
        <v>120308</v>
      </c>
      <c r="G51906">
        <v>1.9999999999999999E-7</v>
      </c>
      <c r="H51906" t="s">
        <v>30576</v>
      </c>
      <c r="I51906" t="s">
        <v>155068</v>
      </c>
      <c r="J51906" s="2" t="s">
        <v>198540</v>
      </c>
      <c r="K51906" t="s">
        <v>218953</v>
      </c>
      <c r="L51906" t="s">
        <v>228705</v>
      </c>
      <c r="M51906" t="s">
        <v>10</v>
      </c>
      <c r="N51906" t="s">
        <v>228827</v>
      </c>
      <c r="O51906" t="s">
        <v>229107</v>
      </c>
      <c r="P51906" t="s">
        <v>229107</v>
      </c>
      <c r="Q51906" t="s">
        <v>120308</v>
      </c>
      <c r="R51906" t="s">
        <v>218953</v>
      </c>
      <c r="S51906" t="s">
        <v>233769</v>
      </c>
    </row>
    <row r="51907" spans="1:19" x14ac:dyDescent="0.35">
      <c r="A51907" s="1">
        <v>64444</v>
      </c>
      <c r="B51907" t="s">
        <v>30577</v>
      </c>
      <c r="C51907" t="s">
        <v>97156</v>
      </c>
      <c r="D51907" t="s">
        <v>5</v>
      </c>
      <c r="E51907" t="s">
        <v>119954</v>
      </c>
      <c r="F51907" t="s">
        <v>120906</v>
      </c>
      <c r="G51907">
        <v>4.9399999999999995E-7</v>
      </c>
      <c r="H51907" t="s">
        <v>30577</v>
      </c>
      <c r="I51907" t="s">
        <v>155069</v>
      </c>
      <c r="J51907" s="2" t="s">
        <v>198541</v>
      </c>
      <c r="K51907" t="s">
        <v>218953</v>
      </c>
      <c r="L51907" t="s">
        <v>228704</v>
      </c>
      <c r="M51907" t="s">
        <v>10</v>
      </c>
      <c r="N51907" t="s">
        <v>229011</v>
      </c>
      <c r="R51907" t="s">
        <v>218953</v>
      </c>
      <c r="S51907" t="s">
        <v>233769</v>
      </c>
    </row>
    <row r="51908" spans="1:19" x14ac:dyDescent="0.35">
      <c r="A51908" s="1">
        <v>64445</v>
      </c>
      <c r="B51908" t="s">
        <v>30578</v>
      </c>
      <c r="C51908" t="s">
        <v>97157</v>
      </c>
      <c r="D51908" t="s">
        <v>5</v>
      </c>
      <c r="F51908" t="s">
        <v>120008</v>
      </c>
      <c r="G51908">
        <v>4.9999999999999998E-7</v>
      </c>
      <c r="H51908" t="s">
        <v>30578</v>
      </c>
      <c r="I51908" t="s">
        <v>155070</v>
      </c>
      <c r="J51908" s="2" t="s">
        <v>198542</v>
      </c>
      <c r="K51908" t="s">
        <v>218969</v>
      </c>
      <c r="L51908" t="s">
        <v>228704</v>
      </c>
      <c r="M51908" t="s">
        <v>12</v>
      </c>
      <c r="N51908" t="s">
        <v>228878</v>
      </c>
      <c r="O51908" t="s">
        <v>229181</v>
      </c>
      <c r="P51908" t="s">
        <v>229181</v>
      </c>
      <c r="R51908" t="s">
        <v>218953</v>
      </c>
      <c r="S51908" t="s">
        <v>233769</v>
      </c>
    </row>
    <row r="51909" spans="1:19" x14ac:dyDescent="0.35">
      <c r="A51909" s="1">
        <v>64446</v>
      </c>
      <c r="B51909" t="s">
        <v>30579</v>
      </c>
      <c r="C51909" t="s">
        <v>97158</v>
      </c>
      <c r="D51909" t="s">
        <v>5</v>
      </c>
      <c r="E51909" t="s">
        <v>119955</v>
      </c>
      <c r="F51909" t="s">
        <v>122778</v>
      </c>
      <c r="G51909">
        <v>2.6168000000000001E-6</v>
      </c>
      <c r="H51909" t="s">
        <v>30579</v>
      </c>
      <c r="I51909" t="s">
        <v>155071</v>
      </c>
      <c r="J51909" s="2" t="s">
        <v>198543</v>
      </c>
      <c r="K51909" t="s">
        <v>218953</v>
      </c>
      <c r="L51909" t="s">
        <v>228705</v>
      </c>
      <c r="M51909" t="s">
        <v>228740</v>
      </c>
      <c r="N51909" t="s">
        <v>228891</v>
      </c>
      <c r="O51909" t="s">
        <v>229241</v>
      </c>
      <c r="P51909" t="s">
        <v>229241</v>
      </c>
      <c r="R51909" t="s">
        <v>218953</v>
      </c>
      <c r="S51909" t="s">
        <v>233769</v>
      </c>
    </row>
    <row r="51910" spans="1:19" x14ac:dyDescent="0.35">
      <c r="A51910" s="1">
        <v>64447</v>
      </c>
      <c r="B51910" t="s">
        <v>30580</v>
      </c>
      <c r="C51910" t="s">
        <v>97159</v>
      </c>
      <c r="D51910" t="s">
        <v>4</v>
      </c>
      <c r="F51910" t="s">
        <v>120482</v>
      </c>
      <c r="G51910">
        <v>1.9999999999999999E-7</v>
      </c>
      <c r="H51910" t="s">
        <v>30580</v>
      </c>
      <c r="I51910" t="s">
        <v>155072</v>
      </c>
      <c r="J51910" s="2" t="s">
        <v>198544</v>
      </c>
      <c r="K51910" t="s">
        <v>218953</v>
      </c>
      <c r="L51910" t="s">
        <v>228704</v>
      </c>
      <c r="M51910" t="s">
        <v>11</v>
      </c>
      <c r="N51910" t="s">
        <v>228875</v>
      </c>
      <c r="O51910" t="s">
        <v>229172</v>
      </c>
      <c r="P51910" t="s">
        <v>230168</v>
      </c>
      <c r="Q51910" t="s">
        <v>120087</v>
      </c>
      <c r="R51910" t="s">
        <v>218953</v>
      </c>
      <c r="S51910" t="s">
        <v>233769</v>
      </c>
    </row>
    <row r="51911" spans="1:19" x14ac:dyDescent="0.35">
      <c r="A51911" s="1">
        <v>64448</v>
      </c>
      <c r="B51911" t="s">
        <v>30580</v>
      </c>
      <c r="C51911" t="s">
        <v>97160</v>
      </c>
      <c r="D51911" t="s">
        <v>5</v>
      </c>
      <c r="E51911" t="s">
        <v>119955</v>
      </c>
      <c r="F51911" t="s">
        <v>122596</v>
      </c>
      <c r="G51911">
        <v>2.5000000000000002E-6</v>
      </c>
      <c r="H51911" t="s">
        <v>30580</v>
      </c>
      <c r="I51911" t="s">
        <v>155072</v>
      </c>
      <c r="J51911" s="2" t="s">
        <v>198544</v>
      </c>
      <c r="K51911" t="s">
        <v>218953</v>
      </c>
      <c r="L51911" t="s">
        <v>228704</v>
      </c>
      <c r="M51911" t="s">
        <v>11</v>
      </c>
      <c r="N51911" t="s">
        <v>228875</v>
      </c>
      <c r="O51911" t="s">
        <v>229172</v>
      </c>
      <c r="P51911" t="s">
        <v>230168</v>
      </c>
      <c r="Q51911" t="s">
        <v>120087</v>
      </c>
      <c r="R51911" t="s">
        <v>218953</v>
      </c>
      <c r="S51911" t="s">
        <v>233769</v>
      </c>
    </row>
    <row r="51912" spans="1:19" x14ac:dyDescent="0.35">
      <c r="A51912" s="1">
        <v>64449</v>
      </c>
      <c r="B51912" t="s">
        <v>30581</v>
      </c>
      <c r="C51912" t="s">
        <v>97161</v>
      </c>
      <c r="D51912" t="s">
        <v>5</v>
      </c>
      <c r="E51912" t="s">
        <v>119955</v>
      </c>
      <c r="F51912" t="s">
        <v>122590</v>
      </c>
      <c r="G51912">
        <v>3.0000000000000001E-6</v>
      </c>
      <c r="H51912" t="s">
        <v>30581</v>
      </c>
      <c r="I51912" t="s">
        <v>155073</v>
      </c>
      <c r="J51912" s="2" t="s">
        <v>198545</v>
      </c>
      <c r="K51912" t="s">
        <v>218953</v>
      </c>
      <c r="L51912" t="s">
        <v>228706</v>
      </c>
      <c r="M51912" t="s">
        <v>8</v>
      </c>
      <c r="N51912" t="s">
        <v>228830</v>
      </c>
      <c r="O51912" t="s">
        <v>229110</v>
      </c>
      <c r="P51912" t="s">
        <v>230364</v>
      </c>
      <c r="Q51912" t="s">
        <v>122343</v>
      </c>
      <c r="R51912" t="s">
        <v>218953</v>
      </c>
      <c r="S51912" t="s">
        <v>233769</v>
      </c>
    </row>
    <row r="51913" spans="1:19" x14ac:dyDescent="0.35">
      <c r="A51913" s="1">
        <v>64451</v>
      </c>
      <c r="B51913" t="s">
        <v>30582</v>
      </c>
      <c r="C51913" t="s">
        <v>97162</v>
      </c>
      <c r="D51913" t="s">
        <v>4</v>
      </c>
      <c r="F51913" t="s">
        <v>121729</v>
      </c>
      <c r="G51913">
        <v>4.9999999999999998E-7</v>
      </c>
      <c r="H51913" t="s">
        <v>30582</v>
      </c>
      <c r="I51913" t="s">
        <v>155074</v>
      </c>
      <c r="J51913" s="2" t="s">
        <v>198546</v>
      </c>
      <c r="K51913" t="s">
        <v>218953</v>
      </c>
      <c r="L51913" t="s">
        <v>228704</v>
      </c>
      <c r="M51913" t="s">
        <v>8</v>
      </c>
      <c r="N51913" t="s">
        <v>228910</v>
      </c>
      <c r="O51913" t="s">
        <v>229114</v>
      </c>
      <c r="P51913" t="s">
        <v>230292</v>
      </c>
      <c r="Q51913" t="s">
        <v>120008</v>
      </c>
      <c r="R51913" t="s">
        <v>218953</v>
      </c>
      <c r="S51913" t="s">
        <v>233769</v>
      </c>
    </row>
    <row r="51914" spans="1:19" x14ac:dyDescent="0.35">
      <c r="A51914" s="1">
        <v>64452</v>
      </c>
      <c r="B51914" t="s">
        <v>30583</v>
      </c>
      <c r="C51914" t="s">
        <v>97163</v>
      </c>
      <c r="D51914" t="s">
        <v>5</v>
      </c>
      <c r="E51914" t="s">
        <v>119954</v>
      </c>
      <c r="F51914" t="s">
        <v>121450</v>
      </c>
      <c r="G51914">
        <v>1.06E-5</v>
      </c>
      <c r="H51914" t="s">
        <v>30583</v>
      </c>
      <c r="I51914" t="s">
        <v>155075</v>
      </c>
      <c r="J51914" s="2" t="s">
        <v>198547</v>
      </c>
      <c r="K51914" t="s">
        <v>218974</v>
      </c>
      <c r="L51914" t="s">
        <v>228706</v>
      </c>
      <c r="M51914" t="s">
        <v>8</v>
      </c>
      <c r="N51914" t="s">
        <v>228832</v>
      </c>
      <c r="O51914" t="s">
        <v>229111</v>
      </c>
      <c r="P51914" t="s">
        <v>230079</v>
      </c>
      <c r="Q51914" t="s">
        <v>120210</v>
      </c>
      <c r="R51914" t="s">
        <v>218953</v>
      </c>
      <c r="S51914" t="s">
        <v>233769</v>
      </c>
    </row>
    <row r="51915" spans="1:19" x14ac:dyDescent="0.35">
      <c r="A51915" s="1">
        <v>64453</v>
      </c>
      <c r="B51915" t="s">
        <v>30583</v>
      </c>
      <c r="C51915" t="s">
        <v>97164</v>
      </c>
      <c r="D51915" t="s">
        <v>5</v>
      </c>
      <c r="E51915" t="s">
        <v>119955</v>
      </c>
      <c r="F51915" t="s">
        <v>121725</v>
      </c>
      <c r="G51915">
        <v>8.5000000000000001E-7</v>
      </c>
      <c r="H51915" t="s">
        <v>30583</v>
      </c>
      <c r="I51915" t="s">
        <v>155075</v>
      </c>
      <c r="J51915" s="2" t="s">
        <v>198547</v>
      </c>
      <c r="K51915" t="s">
        <v>218974</v>
      </c>
      <c r="L51915" t="s">
        <v>228706</v>
      </c>
      <c r="M51915" t="s">
        <v>8</v>
      </c>
      <c r="N51915" t="s">
        <v>228832</v>
      </c>
      <c r="O51915" t="s">
        <v>229111</v>
      </c>
      <c r="P51915" t="s">
        <v>230079</v>
      </c>
      <c r="Q51915" t="s">
        <v>120210</v>
      </c>
      <c r="R51915" t="s">
        <v>218953</v>
      </c>
      <c r="S51915" t="s">
        <v>233769</v>
      </c>
    </row>
    <row r="51916" spans="1:19" x14ac:dyDescent="0.35">
      <c r="A51916" s="1">
        <v>64454</v>
      </c>
      <c r="B51916" t="s">
        <v>30584</v>
      </c>
      <c r="C51916" t="s">
        <v>97165</v>
      </c>
      <c r="D51916" t="s">
        <v>4</v>
      </c>
      <c r="F51916" t="s">
        <v>120840</v>
      </c>
      <c r="G51916">
        <v>1.4999999999999999E-8</v>
      </c>
      <c r="H51916" t="s">
        <v>30584</v>
      </c>
      <c r="I51916" t="s">
        <v>155076</v>
      </c>
      <c r="J51916" s="2" t="s">
        <v>198548</v>
      </c>
      <c r="K51916" t="s">
        <v>218953</v>
      </c>
      <c r="L51916" t="s">
        <v>228704</v>
      </c>
      <c r="M51916" t="s">
        <v>8</v>
      </c>
      <c r="N51916" t="s">
        <v>228848</v>
      </c>
      <c r="O51916" t="s">
        <v>229133</v>
      </c>
      <c r="P51916" t="s">
        <v>230112</v>
      </c>
      <c r="Q51916" t="s">
        <v>122708</v>
      </c>
      <c r="R51916" t="s">
        <v>218953</v>
      </c>
      <c r="S51916" t="s">
        <v>233769</v>
      </c>
    </row>
    <row r="51917" spans="1:19" x14ac:dyDescent="0.35">
      <c r="A51917" s="1">
        <v>64455</v>
      </c>
      <c r="B51917" t="s">
        <v>30585</v>
      </c>
      <c r="C51917" t="s">
        <v>97166</v>
      </c>
      <c r="D51917" t="s">
        <v>4</v>
      </c>
      <c r="F51917" t="s">
        <v>122305</v>
      </c>
      <c r="G51917">
        <v>2E-8</v>
      </c>
      <c r="H51917" t="s">
        <v>30585</v>
      </c>
      <c r="I51917" t="s">
        <v>155077</v>
      </c>
      <c r="J51917" s="2" t="s">
        <v>198549</v>
      </c>
      <c r="K51917" t="s">
        <v>218954</v>
      </c>
      <c r="L51917" t="s">
        <v>228706</v>
      </c>
      <c r="M51917" t="s">
        <v>8</v>
      </c>
      <c r="N51917" t="s">
        <v>228828</v>
      </c>
      <c r="O51917" t="s">
        <v>229113</v>
      </c>
      <c r="P51917" t="s">
        <v>230081</v>
      </c>
      <c r="Q51917" t="s">
        <v>122729</v>
      </c>
      <c r="R51917" t="s">
        <v>218953</v>
      </c>
      <c r="S51917" t="s">
        <v>233769</v>
      </c>
    </row>
    <row r="51918" spans="1:19" x14ac:dyDescent="0.35">
      <c r="A51918" s="1">
        <v>64456</v>
      </c>
      <c r="B51918" t="s">
        <v>30585</v>
      </c>
      <c r="C51918" t="s">
        <v>97167</v>
      </c>
      <c r="D51918" t="s">
        <v>4</v>
      </c>
      <c r="F51918" t="s">
        <v>122818</v>
      </c>
      <c r="G51918">
        <v>8.5499999999999997E-7</v>
      </c>
      <c r="H51918" t="s">
        <v>30585</v>
      </c>
      <c r="I51918" t="s">
        <v>155077</v>
      </c>
      <c r="J51918" s="2" t="s">
        <v>198549</v>
      </c>
      <c r="K51918" t="s">
        <v>218954</v>
      </c>
      <c r="L51918" t="s">
        <v>228706</v>
      </c>
      <c r="M51918" t="s">
        <v>8</v>
      </c>
      <c r="N51918" t="s">
        <v>228828</v>
      </c>
      <c r="O51918" t="s">
        <v>229113</v>
      </c>
      <c r="P51918" t="s">
        <v>230081</v>
      </c>
      <c r="Q51918" t="s">
        <v>122729</v>
      </c>
      <c r="R51918" t="s">
        <v>218953</v>
      </c>
      <c r="S51918" t="s">
        <v>233769</v>
      </c>
    </row>
    <row r="51919" spans="1:19" x14ac:dyDescent="0.35">
      <c r="A51919" s="1">
        <v>64457</v>
      </c>
      <c r="B51919" t="s">
        <v>30586</v>
      </c>
      <c r="C51919" t="s">
        <v>97168</v>
      </c>
      <c r="D51919" t="s">
        <v>5</v>
      </c>
      <c r="E51919" t="s">
        <v>119956</v>
      </c>
      <c r="F51919" t="s">
        <v>120777</v>
      </c>
      <c r="G51919">
        <v>6.4999999999999994E-5</v>
      </c>
      <c r="H51919" t="s">
        <v>30586</v>
      </c>
      <c r="I51919" t="s">
        <v>155078</v>
      </c>
      <c r="J51919" s="2" t="s">
        <v>198550</v>
      </c>
      <c r="K51919" t="s">
        <v>218969</v>
      </c>
      <c r="L51919" t="s">
        <v>228704</v>
      </c>
      <c r="M51919" t="s">
        <v>11</v>
      </c>
      <c r="N51919" t="s">
        <v>228829</v>
      </c>
      <c r="O51919" t="s">
        <v>229164</v>
      </c>
      <c r="P51919" t="s">
        <v>229164</v>
      </c>
      <c r="Q51919" t="s">
        <v>120257</v>
      </c>
      <c r="R51919" t="s">
        <v>218953</v>
      </c>
      <c r="S51919" t="s">
        <v>233769</v>
      </c>
    </row>
    <row r="51920" spans="1:19" x14ac:dyDescent="0.35">
      <c r="A51920" s="1">
        <v>64458</v>
      </c>
      <c r="B51920" t="s">
        <v>30586</v>
      </c>
      <c r="C51920" t="s">
        <v>97169</v>
      </c>
      <c r="D51920" t="s">
        <v>5</v>
      </c>
      <c r="E51920" t="s">
        <v>119954</v>
      </c>
      <c r="F51920" t="s">
        <v>120118</v>
      </c>
      <c r="G51920">
        <v>1.4E-5</v>
      </c>
      <c r="H51920" t="s">
        <v>30586</v>
      </c>
      <c r="I51920" t="s">
        <v>155078</v>
      </c>
      <c r="J51920" s="2" t="s">
        <v>198550</v>
      </c>
      <c r="K51920" t="s">
        <v>218969</v>
      </c>
      <c r="L51920" t="s">
        <v>228704</v>
      </c>
      <c r="M51920" t="s">
        <v>11</v>
      </c>
      <c r="N51920" t="s">
        <v>228829</v>
      </c>
      <c r="O51920" t="s">
        <v>229164</v>
      </c>
      <c r="P51920" t="s">
        <v>229164</v>
      </c>
      <c r="Q51920" t="s">
        <v>120257</v>
      </c>
      <c r="R51920" t="s">
        <v>218953</v>
      </c>
      <c r="S51920" t="s">
        <v>233769</v>
      </c>
    </row>
    <row r="51921" spans="1:19" x14ac:dyDescent="0.35">
      <c r="A51921" s="1">
        <v>64459</v>
      </c>
      <c r="B51921" t="s">
        <v>30586</v>
      </c>
      <c r="C51921" t="s">
        <v>97170</v>
      </c>
      <c r="D51921" t="s">
        <v>5</v>
      </c>
      <c r="E51921" t="s">
        <v>119955</v>
      </c>
      <c r="F51921" t="s">
        <v>120814</v>
      </c>
      <c r="G51921">
        <v>6.9999999999999999E-6</v>
      </c>
      <c r="H51921" t="s">
        <v>30586</v>
      </c>
      <c r="I51921" t="s">
        <v>155078</v>
      </c>
      <c r="J51921" s="2" t="s">
        <v>198550</v>
      </c>
      <c r="K51921" t="s">
        <v>218969</v>
      </c>
      <c r="L51921" t="s">
        <v>228704</v>
      </c>
      <c r="M51921" t="s">
        <v>11</v>
      </c>
      <c r="N51921" t="s">
        <v>228829</v>
      </c>
      <c r="O51921" t="s">
        <v>229164</v>
      </c>
      <c r="P51921" t="s">
        <v>229164</v>
      </c>
      <c r="Q51921" t="s">
        <v>120257</v>
      </c>
      <c r="R51921" t="s">
        <v>218953</v>
      </c>
      <c r="S51921" t="s">
        <v>233769</v>
      </c>
    </row>
    <row r="51922" spans="1:19" x14ac:dyDescent="0.35">
      <c r="A51922" s="1">
        <v>64460</v>
      </c>
      <c r="B51922" t="s">
        <v>30587</v>
      </c>
      <c r="C51922" t="s">
        <v>97171</v>
      </c>
      <c r="D51922" t="s">
        <v>4</v>
      </c>
      <c r="F51922" t="s">
        <v>120216</v>
      </c>
      <c r="G51922">
        <v>4.9999999999999998E-8</v>
      </c>
      <c r="H51922" t="s">
        <v>30587</v>
      </c>
      <c r="I51922" t="s">
        <v>155079</v>
      </c>
      <c r="J51922" s="2" t="s">
        <v>198551</v>
      </c>
      <c r="K51922" t="s">
        <v>218980</v>
      </c>
      <c r="L51922" t="s">
        <v>228705</v>
      </c>
      <c r="M51922" t="s">
        <v>8</v>
      </c>
      <c r="N51922" t="s">
        <v>228865</v>
      </c>
      <c r="O51922" t="s">
        <v>229333</v>
      </c>
      <c r="P51922" t="s">
        <v>229333</v>
      </c>
      <c r="Q51922" t="s">
        <v>121149</v>
      </c>
      <c r="R51922" t="s">
        <v>218953</v>
      </c>
      <c r="S51922" t="s">
        <v>233769</v>
      </c>
    </row>
    <row r="51923" spans="1:19" x14ac:dyDescent="0.35">
      <c r="A51923" s="1">
        <v>64461</v>
      </c>
      <c r="B51923" t="s">
        <v>30588</v>
      </c>
      <c r="C51923" t="s">
        <v>97172</v>
      </c>
      <c r="D51923" t="s">
        <v>5</v>
      </c>
      <c r="F51923" t="s">
        <v>122074</v>
      </c>
      <c r="G51923">
        <v>3.8200000000000001E-7</v>
      </c>
      <c r="H51923" t="s">
        <v>30588</v>
      </c>
      <c r="I51923" t="s">
        <v>155080</v>
      </c>
      <c r="J51923" s="2" t="s">
        <v>198552</v>
      </c>
      <c r="K51923" t="s">
        <v>218953</v>
      </c>
      <c r="L51923" t="s">
        <v>228704</v>
      </c>
      <c r="M51923" t="s">
        <v>228713</v>
      </c>
      <c r="N51923" t="s">
        <v>228861</v>
      </c>
      <c r="O51923" t="s">
        <v>229119</v>
      </c>
      <c r="P51923" t="s">
        <v>230273</v>
      </c>
      <c r="R51923" t="s">
        <v>218953</v>
      </c>
      <c r="S51923" t="s">
        <v>233769</v>
      </c>
    </row>
    <row r="51924" spans="1:19" x14ac:dyDescent="0.35">
      <c r="A51924" s="1">
        <v>64462</v>
      </c>
      <c r="B51924" t="s">
        <v>30589</v>
      </c>
      <c r="C51924" t="s">
        <v>97173</v>
      </c>
      <c r="D51924" t="s">
        <v>4</v>
      </c>
      <c r="F51924" t="s">
        <v>120962</v>
      </c>
      <c r="G51924">
        <v>9.3999999999999989E-7</v>
      </c>
      <c r="H51924" t="s">
        <v>30589</v>
      </c>
      <c r="I51924" t="s">
        <v>155081</v>
      </c>
      <c r="J51924" s="2" t="s">
        <v>198553</v>
      </c>
      <c r="K51924" t="s">
        <v>218953</v>
      </c>
      <c r="L51924" t="s">
        <v>228705</v>
      </c>
      <c r="M51924" t="s">
        <v>8</v>
      </c>
      <c r="N51924" t="s">
        <v>228828</v>
      </c>
      <c r="O51924" t="s">
        <v>229113</v>
      </c>
      <c r="P51924" t="s">
        <v>230138</v>
      </c>
      <c r="Q51924" t="s">
        <v>120377</v>
      </c>
      <c r="R51924" t="s">
        <v>218953</v>
      </c>
      <c r="S51924" t="s">
        <v>233769</v>
      </c>
    </row>
    <row r="51925" spans="1:19" x14ac:dyDescent="0.35">
      <c r="A51925" s="1">
        <v>64463</v>
      </c>
      <c r="B51925" t="s">
        <v>30589</v>
      </c>
      <c r="C51925" t="s">
        <v>97174</v>
      </c>
      <c r="D51925" t="s">
        <v>5</v>
      </c>
      <c r="F51925" t="s">
        <v>121042</v>
      </c>
      <c r="G51925">
        <v>1.3E-6</v>
      </c>
      <c r="H51925" t="s">
        <v>30589</v>
      </c>
      <c r="I51925" t="s">
        <v>155081</v>
      </c>
      <c r="J51925" s="2" t="s">
        <v>198553</v>
      </c>
      <c r="K51925" t="s">
        <v>218953</v>
      </c>
      <c r="L51925" t="s">
        <v>228705</v>
      </c>
      <c r="M51925" t="s">
        <v>8</v>
      </c>
      <c r="N51925" t="s">
        <v>228828</v>
      </c>
      <c r="O51925" t="s">
        <v>229113</v>
      </c>
      <c r="P51925" t="s">
        <v>230138</v>
      </c>
      <c r="Q51925" t="s">
        <v>120377</v>
      </c>
      <c r="R51925" t="s">
        <v>218953</v>
      </c>
      <c r="S51925" t="s">
        <v>233769</v>
      </c>
    </row>
    <row r="51926" spans="1:19" x14ac:dyDescent="0.35">
      <c r="A51926" s="1">
        <v>64464</v>
      </c>
      <c r="B51926" t="s">
        <v>30590</v>
      </c>
      <c r="C51926" t="s">
        <v>97175</v>
      </c>
      <c r="D51926" t="s">
        <v>5</v>
      </c>
      <c r="F51926" t="s">
        <v>120094</v>
      </c>
      <c r="G51926">
        <v>8.4999999999999999E-6</v>
      </c>
      <c r="H51926" t="s">
        <v>30590</v>
      </c>
      <c r="I51926" t="s">
        <v>155082</v>
      </c>
      <c r="K51926" t="s">
        <v>218953</v>
      </c>
      <c r="L51926" t="s">
        <v>228706</v>
      </c>
      <c r="M51926" t="s">
        <v>8</v>
      </c>
      <c r="N51926" t="s">
        <v>228862</v>
      </c>
      <c r="O51926" t="s">
        <v>229114</v>
      </c>
      <c r="P51926" t="s">
        <v>230100</v>
      </c>
      <c r="Q51926" t="s">
        <v>120077</v>
      </c>
      <c r="R51926" t="s">
        <v>218953</v>
      </c>
      <c r="S51926" t="s">
        <v>233769</v>
      </c>
    </row>
    <row r="51927" spans="1:19" x14ac:dyDescent="0.35">
      <c r="A51927" s="1">
        <v>64465</v>
      </c>
      <c r="B51927" t="s">
        <v>30591</v>
      </c>
      <c r="C51927" t="s">
        <v>97176</v>
      </c>
      <c r="D51927" t="s">
        <v>5</v>
      </c>
      <c r="E51927" t="s">
        <v>119955</v>
      </c>
      <c r="F51927" t="s">
        <v>122871</v>
      </c>
      <c r="G51927">
        <v>9.9999999999999995E-7</v>
      </c>
      <c r="H51927" t="s">
        <v>30591</v>
      </c>
      <c r="I51927" t="s">
        <v>155083</v>
      </c>
      <c r="J51927" s="2" t="s">
        <v>198554</v>
      </c>
      <c r="K51927" t="s">
        <v>218953</v>
      </c>
      <c r="L51927" t="s">
        <v>228704</v>
      </c>
      <c r="M51927" t="s">
        <v>8</v>
      </c>
      <c r="N51927" t="s">
        <v>228832</v>
      </c>
      <c r="O51927" t="s">
        <v>229111</v>
      </c>
      <c r="P51927" t="s">
        <v>230079</v>
      </c>
      <c r="R51927" t="s">
        <v>218953</v>
      </c>
      <c r="S51927" t="s">
        <v>233769</v>
      </c>
    </row>
    <row r="51928" spans="1:19" x14ac:dyDescent="0.35">
      <c r="A51928" s="1">
        <v>64470</v>
      </c>
      <c r="B51928" t="s">
        <v>30592</v>
      </c>
      <c r="C51928" t="s">
        <v>97177</v>
      </c>
      <c r="D51928" t="s">
        <v>4</v>
      </c>
      <c r="F51928" t="s">
        <v>122533</v>
      </c>
      <c r="G51928">
        <v>1.4999999999999999E-8</v>
      </c>
      <c r="H51928" t="s">
        <v>30592</v>
      </c>
      <c r="I51928" t="s">
        <v>155084</v>
      </c>
      <c r="J51928" s="2" t="s">
        <v>198555</v>
      </c>
      <c r="K51928" t="s">
        <v>218985</v>
      </c>
      <c r="L51928" t="s">
        <v>228704</v>
      </c>
      <c r="M51928" t="s">
        <v>228737</v>
      </c>
      <c r="N51928" t="s">
        <v>228829</v>
      </c>
      <c r="O51928" t="s">
        <v>229212</v>
      </c>
      <c r="P51928" t="s">
        <v>229212</v>
      </c>
      <c r="Q51928" t="s">
        <v>124506</v>
      </c>
      <c r="R51928" t="s">
        <v>218953</v>
      </c>
      <c r="S51928" t="s">
        <v>233769</v>
      </c>
    </row>
    <row r="51929" spans="1:19" x14ac:dyDescent="0.35">
      <c r="A51929" s="1">
        <v>64471</v>
      </c>
      <c r="B51929" t="s">
        <v>30593</v>
      </c>
      <c r="C51929" t="s">
        <v>97178</v>
      </c>
      <c r="D51929" t="s">
        <v>5</v>
      </c>
      <c r="E51929" t="s">
        <v>119955</v>
      </c>
      <c r="F51929" t="s">
        <v>122603</v>
      </c>
      <c r="G51929">
        <v>9.9999999999999995E-7</v>
      </c>
      <c r="H51929" t="s">
        <v>30593</v>
      </c>
      <c r="I51929" t="s">
        <v>155085</v>
      </c>
      <c r="J51929" s="2" t="s">
        <v>198556</v>
      </c>
      <c r="K51929" t="s">
        <v>218986</v>
      </c>
      <c r="L51929" t="s">
        <v>228706</v>
      </c>
      <c r="M51929" t="s">
        <v>228778</v>
      </c>
      <c r="O51929" t="s">
        <v>229454</v>
      </c>
      <c r="P51929" t="s">
        <v>229454</v>
      </c>
      <c r="Q51929" t="s">
        <v>233110</v>
      </c>
      <c r="R51929" t="s">
        <v>218953</v>
      </c>
      <c r="S51929" t="s">
        <v>233769</v>
      </c>
    </row>
    <row r="51930" spans="1:19" x14ac:dyDescent="0.35">
      <c r="A51930" s="1">
        <v>64472</v>
      </c>
      <c r="B51930" t="s">
        <v>30594</v>
      </c>
      <c r="C51930" t="s">
        <v>97179</v>
      </c>
      <c r="D51930" t="s">
        <v>4</v>
      </c>
      <c r="F51930" t="s">
        <v>120216</v>
      </c>
      <c r="G51930">
        <v>9.9999999999999995E-8</v>
      </c>
      <c r="H51930" t="s">
        <v>30594</v>
      </c>
      <c r="I51930" t="s">
        <v>155086</v>
      </c>
      <c r="J51930" s="2" t="s">
        <v>198557</v>
      </c>
      <c r="K51930" t="s">
        <v>218987</v>
      </c>
      <c r="L51930" t="s">
        <v>228704</v>
      </c>
      <c r="M51930" t="s">
        <v>228710</v>
      </c>
      <c r="N51930" t="s">
        <v>228829</v>
      </c>
      <c r="O51930" t="s">
        <v>229546</v>
      </c>
      <c r="P51930" t="s">
        <v>232162</v>
      </c>
      <c r="Q51930" t="s">
        <v>121009</v>
      </c>
      <c r="R51930" t="s">
        <v>218953</v>
      </c>
      <c r="S51930" t="s">
        <v>233769</v>
      </c>
    </row>
    <row r="51931" spans="1:19" x14ac:dyDescent="0.35">
      <c r="A51931" s="1">
        <v>64473</v>
      </c>
      <c r="B51931" t="s">
        <v>30594</v>
      </c>
      <c r="C51931" t="s">
        <v>97180</v>
      </c>
      <c r="D51931" t="s">
        <v>4</v>
      </c>
      <c r="F51931" t="s">
        <v>120361</v>
      </c>
      <c r="G51931">
        <v>9.9999999999999995E-8</v>
      </c>
      <c r="H51931" t="s">
        <v>30594</v>
      </c>
      <c r="I51931" t="s">
        <v>155086</v>
      </c>
      <c r="J51931" s="2" t="s">
        <v>198557</v>
      </c>
      <c r="K51931" t="s">
        <v>218987</v>
      </c>
      <c r="L51931" t="s">
        <v>228704</v>
      </c>
      <c r="M51931" t="s">
        <v>228710</v>
      </c>
      <c r="N51931" t="s">
        <v>228829</v>
      </c>
      <c r="O51931" t="s">
        <v>229546</v>
      </c>
      <c r="P51931" t="s">
        <v>232162</v>
      </c>
      <c r="Q51931" t="s">
        <v>121009</v>
      </c>
      <c r="R51931" t="s">
        <v>218953</v>
      </c>
      <c r="S51931" t="s">
        <v>233769</v>
      </c>
    </row>
    <row r="51932" spans="1:19" x14ac:dyDescent="0.35">
      <c r="A51932" s="1">
        <v>64475</v>
      </c>
      <c r="B51932" t="s">
        <v>30595</v>
      </c>
      <c r="C51932" t="s">
        <v>97181</v>
      </c>
      <c r="D51932" t="s">
        <v>5</v>
      </c>
      <c r="E51932" t="s">
        <v>119955</v>
      </c>
      <c r="F51932" t="s">
        <v>120636</v>
      </c>
      <c r="G51932">
        <v>1.1999999999999999E-6</v>
      </c>
      <c r="H51932" t="s">
        <v>30595</v>
      </c>
      <c r="I51932" t="s">
        <v>155087</v>
      </c>
      <c r="J51932" s="2" t="s">
        <v>198558</v>
      </c>
      <c r="K51932" t="s">
        <v>218969</v>
      </c>
      <c r="L51932" t="s">
        <v>228704</v>
      </c>
      <c r="M51932" t="s">
        <v>228729</v>
      </c>
      <c r="N51932" t="s">
        <v>228931</v>
      </c>
      <c r="O51932" t="s">
        <v>229231</v>
      </c>
      <c r="P51932" t="s">
        <v>229231</v>
      </c>
      <c r="R51932" t="s">
        <v>218953</v>
      </c>
      <c r="S51932" t="s">
        <v>233769</v>
      </c>
    </row>
    <row r="51933" spans="1:19" x14ac:dyDescent="0.35">
      <c r="A51933" s="1">
        <v>64476</v>
      </c>
      <c r="B51933" t="s">
        <v>30596</v>
      </c>
      <c r="C51933" t="s">
        <v>97182</v>
      </c>
      <c r="D51933" t="s">
        <v>5</v>
      </c>
      <c r="E51933" t="s">
        <v>119955</v>
      </c>
      <c r="F51933" t="s">
        <v>120840</v>
      </c>
      <c r="G51933">
        <v>7.9999999999999996E-6</v>
      </c>
      <c r="H51933" t="s">
        <v>30596</v>
      </c>
      <c r="I51933" t="s">
        <v>155088</v>
      </c>
      <c r="J51933" s="2" t="s">
        <v>198559</v>
      </c>
      <c r="K51933" t="s">
        <v>218953</v>
      </c>
      <c r="L51933" t="s">
        <v>228705</v>
      </c>
      <c r="M51933" t="s">
        <v>8</v>
      </c>
      <c r="N51933" t="s">
        <v>228853</v>
      </c>
      <c r="O51933" t="s">
        <v>229375</v>
      </c>
      <c r="P51933" t="s">
        <v>232507</v>
      </c>
      <c r="R51933" t="s">
        <v>218953</v>
      </c>
      <c r="S51933" t="s">
        <v>233769</v>
      </c>
    </row>
    <row r="51934" spans="1:19" x14ac:dyDescent="0.35">
      <c r="A51934" s="1">
        <v>64477</v>
      </c>
      <c r="B51934" t="s">
        <v>30597</v>
      </c>
      <c r="C51934" t="s">
        <v>97183</v>
      </c>
      <c r="D51934" t="s">
        <v>5</v>
      </c>
      <c r="E51934" t="s">
        <v>119954</v>
      </c>
      <c r="F51934" t="s">
        <v>123010</v>
      </c>
      <c r="G51934">
        <v>5.4E-6</v>
      </c>
      <c r="H51934" t="s">
        <v>30597</v>
      </c>
      <c r="I51934" t="s">
        <v>155089</v>
      </c>
      <c r="J51934" s="2" t="s">
        <v>198560</v>
      </c>
      <c r="K51934" t="s">
        <v>218953</v>
      </c>
      <c r="L51934" t="s">
        <v>228706</v>
      </c>
      <c r="M51934" t="s">
        <v>8</v>
      </c>
      <c r="N51934" t="s">
        <v>228830</v>
      </c>
      <c r="O51934" t="s">
        <v>229110</v>
      </c>
      <c r="P51934" t="s">
        <v>229110</v>
      </c>
      <c r="Q51934" t="s">
        <v>120430</v>
      </c>
      <c r="R51934" t="s">
        <v>218953</v>
      </c>
      <c r="S51934" t="s">
        <v>233769</v>
      </c>
    </row>
    <row r="51935" spans="1:19" x14ac:dyDescent="0.35">
      <c r="A51935" s="1">
        <v>64478</v>
      </c>
      <c r="B51935" t="s">
        <v>30597</v>
      </c>
      <c r="C51935" t="s">
        <v>97184</v>
      </c>
      <c r="D51935" t="s">
        <v>4</v>
      </c>
      <c r="F51935" t="s">
        <v>121408</v>
      </c>
      <c r="G51935">
        <v>9.9999999999999995E-7</v>
      </c>
      <c r="H51935" t="s">
        <v>30597</v>
      </c>
      <c r="I51935" t="s">
        <v>155089</v>
      </c>
      <c r="J51935" s="2" t="s">
        <v>198560</v>
      </c>
      <c r="K51935" t="s">
        <v>218953</v>
      </c>
      <c r="L51935" t="s">
        <v>228706</v>
      </c>
      <c r="M51935" t="s">
        <v>8</v>
      </c>
      <c r="N51935" t="s">
        <v>228830</v>
      </c>
      <c r="O51935" t="s">
        <v>229110</v>
      </c>
      <c r="P51935" t="s">
        <v>229110</v>
      </c>
      <c r="Q51935" t="s">
        <v>120430</v>
      </c>
      <c r="R51935" t="s">
        <v>218953</v>
      </c>
      <c r="S51935" t="s">
        <v>233769</v>
      </c>
    </row>
    <row r="51936" spans="1:19" x14ac:dyDescent="0.35">
      <c r="A51936" s="1">
        <v>64479</v>
      </c>
      <c r="B51936" t="s">
        <v>30598</v>
      </c>
      <c r="C51936" t="s">
        <v>97185</v>
      </c>
      <c r="D51936" t="s">
        <v>4</v>
      </c>
      <c r="F51936" t="s">
        <v>120409</v>
      </c>
      <c r="G51936">
        <v>1.1999999999999999E-6</v>
      </c>
      <c r="H51936" t="s">
        <v>30598</v>
      </c>
      <c r="I51936" t="s">
        <v>155090</v>
      </c>
      <c r="J51936" s="2" t="s">
        <v>198561</v>
      </c>
      <c r="K51936" t="s">
        <v>218953</v>
      </c>
      <c r="L51936" t="s">
        <v>228704</v>
      </c>
      <c r="M51936" t="s">
        <v>8</v>
      </c>
      <c r="N51936" t="s">
        <v>228830</v>
      </c>
      <c r="O51936" t="s">
        <v>229110</v>
      </c>
      <c r="P51936" t="s">
        <v>229110</v>
      </c>
      <c r="Q51936" t="s">
        <v>120377</v>
      </c>
      <c r="R51936" t="s">
        <v>218953</v>
      </c>
      <c r="S51936" t="s">
        <v>233769</v>
      </c>
    </row>
    <row r="51937" spans="1:19" x14ac:dyDescent="0.35">
      <c r="A51937" s="1">
        <v>64481</v>
      </c>
      <c r="B51937" t="s">
        <v>30599</v>
      </c>
      <c r="C51937" t="s">
        <v>97186</v>
      </c>
      <c r="D51937" t="s">
        <v>4</v>
      </c>
      <c r="F51937" t="s">
        <v>120848</v>
      </c>
      <c r="G51937">
        <v>1.9999999999999999E-7</v>
      </c>
      <c r="H51937" t="s">
        <v>30599</v>
      </c>
      <c r="I51937" t="s">
        <v>155091</v>
      </c>
      <c r="J51937" s="2" t="s">
        <v>198562</v>
      </c>
      <c r="K51937" t="s">
        <v>218953</v>
      </c>
      <c r="L51937" t="s">
        <v>228704</v>
      </c>
      <c r="M51937" t="s">
        <v>228738</v>
      </c>
      <c r="N51937" t="s">
        <v>228880</v>
      </c>
      <c r="O51937" t="s">
        <v>229184</v>
      </c>
      <c r="P51937" t="s">
        <v>229184</v>
      </c>
      <c r="Q51937" t="s">
        <v>121770</v>
      </c>
      <c r="R51937" t="s">
        <v>218953</v>
      </c>
      <c r="S51937" t="s">
        <v>233769</v>
      </c>
    </row>
    <row r="51938" spans="1:19" x14ac:dyDescent="0.35">
      <c r="A51938" s="1">
        <v>64483</v>
      </c>
      <c r="B51938" t="s">
        <v>30600</v>
      </c>
      <c r="C51938" t="s">
        <v>97187</v>
      </c>
      <c r="D51938" t="s">
        <v>5</v>
      </c>
      <c r="E51938" t="s">
        <v>119956</v>
      </c>
      <c r="F51938" t="s">
        <v>120887</v>
      </c>
      <c r="G51938">
        <v>3.8300000000000003E-5</v>
      </c>
      <c r="H51938" t="s">
        <v>30600</v>
      </c>
      <c r="I51938" t="s">
        <v>155092</v>
      </c>
      <c r="J51938" s="2" t="s">
        <v>198563</v>
      </c>
      <c r="K51938" t="s">
        <v>218974</v>
      </c>
      <c r="L51938" t="s">
        <v>228704</v>
      </c>
      <c r="M51938" t="s">
        <v>12</v>
      </c>
      <c r="N51938" t="s">
        <v>228878</v>
      </c>
      <c r="O51938" t="s">
        <v>229181</v>
      </c>
      <c r="P51938" t="s">
        <v>229775</v>
      </c>
      <c r="Q51938" t="s">
        <v>120679</v>
      </c>
      <c r="R51938" t="s">
        <v>218953</v>
      </c>
      <c r="S51938" t="s">
        <v>233769</v>
      </c>
    </row>
    <row r="51939" spans="1:19" x14ac:dyDescent="0.35">
      <c r="A51939" s="1">
        <v>64484</v>
      </c>
      <c r="B51939" t="s">
        <v>30600</v>
      </c>
      <c r="C51939" t="s">
        <v>97188</v>
      </c>
      <c r="D51939" t="s">
        <v>5</v>
      </c>
      <c r="E51939" t="s">
        <v>119955</v>
      </c>
      <c r="F51939" t="s">
        <v>121946</v>
      </c>
      <c r="G51939">
        <v>7.9999999999999996E-6</v>
      </c>
      <c r="H51939" t="s">
        <v>30600</v>
      </c>
      <c r="I51939" t="s">
        <v>155092</v>
      </c>
      <c r="J51939" s="2" t="s">
        <v>198563</v>
      </c>
      <c r="K51939" t="s">
        <v>218974</v>
      </c>
      <c r="L51939" t="s">
        <v>228704</v>
      </c>
      <c r="M51939" t="s">
        <v>12</v>
      </c>
      <c r="N51939" t="s">
        <v>228878</v>
      </c>
      <c r="O51939" t="s">
        <v>229181</v>
      </c>
      <c r="P51939" t="s">
        <v>229775</v>
      </c>
      <c r="Q51939" t="s">
        <v>120679</v>
      </c>
      <c r="R51939" t="s">
        <v>218953</v>
      </c>
      <c r="S51939" t="s">
        <v>233769</v>
      </c>
    </row>
    <row r="51940" spans="1:19" x14ac:dyDescent="0.35">
      <c r="A51940" s="1">
        <v>64485</v>
      </c>
      <c r="B51940" t="s">
        <v>30600</v>
      </c>
      <c r="C51940" t="s">
        <v>97189</v>
      </c>
      <c r="D51940" t="s">
        <v>5</v>
      </c>
      <c r="E51940" t="s">
        <v>119954</v>
      </c>
      <c r="F51940" t="s">
        <v>123069</v>
      </c>
      <c r="G51940">
        <v>1.95E-5</v>
      </c>
      <c r="H51940" t="s">
        <v>30600</v>
      </c>
      <c r="I51940" t="s">
        <v>155092</v>
      </c>
      <c r="J51940" s="2" t="s">
        <v>198563</v>
      </c>
      <c r="K51940" t="s">
        <v>218974</v>
      </c>
      <c r="L51940" t="s">
        <v>228704</v>
      </c>
      <c r="M51940" t="s">
        <v>12</v>
      </c>
      <c r="N51940" t="s">
        <v>228878</v>
      </c>
      <c r="O51940" t="s">
        <v>229181</v>
      </c>
      <c r="P51940" t="s">
        <v>229775</v>
      </c>
      <c r="Q51940" t="s">
        <v>120679</v>
      </c>
      <c r="R51940" t="s">
        <v>218953</v>
      </c>
      <c r="S51940" t="s">
        <v>233769</v>
      </c>
    </row>
    <row r="51941" spans="1:19" x14ac:dyDescent="0.35">
      <c r="A51941" s="1">
        <v>64486</v>
      </c>
      <c r="B51941" t="s">
        <v>30600</v>
      </c>
      <c r="C51941" t="s">
        <v>97190</v>
      </c>
      <c r="D51941" t="s">
        <v>5</v>
      </c>
      <c r="E51941" t="s">
        <v>119958</v>
      </c>
      <c r="F51941" t="s">
        <v>120568</v>
      </c>
      <c r="G51941">
        <v>5.0000000000000002E-5</v>
      </c>
      <c r="H51941" t="s">
        <v>30600</v>
      </c>
      <c r="I51941" t="s">
        <v>155092</v>
      </c>
      <c r="J51941" s="2" t="s">
        <v>198563</v>
      </c>
      <c r="K51941" t="s">
        <v>218974</v>
      </c>
      <c r="L51941" t="s">
        <v>228704</v>
      </c>
      <c r="M51941" t="s">
        <v>12</v>
      </c>
      <c r="N51941" t="s">
        <v>228878</v>
      </c>
      <c r="O51941" t="s">
        <v>229181</v>
      </c>
      <c r="P51941" t="s">
        <v>229775</v>
      </c>
      <c r="Q51941" t="s">
        <v>120679</v>
      </c>
      <c r="R51941" t="s">
        <v>218953</v>
      </c>
      <c r="S51941" t="s">
        <v>233769</v>
      </c>
    </row>
    <row r="51942" spans="1:19" x14ac:dyDescent="0.35">
      <c r="A51942" s="1">
        <v>64487</v>
      </c>
      <c r="B51942" t="s">
        <v>30601</v>
      </c>
      <c r="C51942" t="s">
        <v>97191</v>
      </c>
      <c r="D51942" t="s">
        <v>5</v>
      </c>
      <c r="F51942" t="s">
        <v>120280</v>
      </c>
      <c r="G51942">
        <v>1.3402060000000001E-6</v>
      </c>
      <c r="H51942" t="s">
        <v>30601</v>
      </c>
      <c r="I51942" t="s">
        <v>155093</v>
      </c>
      <c r="J51942" s="2" t="s">
        <v>198564</v>
      </c>
      <c r="K51942" t="s">
        <v>218988</v>
      </c>
      <c r="L51942" t="s">
        <v>228704</v>
      </c>
      <c r="M51942" t="s">
        <v>8</v>
      </c>
      <c r="N51942" t="s">
        <v>228828</v>
      </c>
      <c r="O51942" t="s">
        <v>229113</v>
      </c>
      <c r="P51942" t="s">
        <v>230141</v>
      </c>
      <c r="R51942" t="s">
        <v>218953</v>
      </c>
      <c r="S51942" t="s">
        <v>233769</v>
      </c>
    </row>
    <row r="51943" spans="1:19" x14ac:dyDescent="0.35">
      <c r="A51943" s="1">
        <v>64489</v>
      </c>
      <c r="B51943" t="s">
        <v>30602</v>
      </c>
      <c r="C51943" t="s">
        <v>97192</v>
      </c>
      <c r="D51943" t="s">
        <v>4</v>
      </c>
      <c r="F51943" t="s">
        <v>120464</v>
      </c>
      <c r="G51943">
        <v>2E-8</v>
      </c>
      <c r="H51943" t="s">
        <v>30602</v>
      </c>
      <c r="I51943" t="s">
        <v>155094</v>
      </c>
      <c r="J51943" s="2" t="s">
        <v>198565</v>
      </c>
      <c r="K51943" t="s">
        <v>218969</v>
      </c>
      <c r="L51943" t="s">
        <v>228704</v>
      </c>
      <c r="M51943" t="s">
        <v>8</v>
      </c>
      <c r="N51943" t="s">
        <v>228828</v>
      </c>
      <c r="O51943" t="s">
        <v>229108</v>
      </c>
      <c r="P51943" t="s">
        <v>230474</v>
      </c>
      <c r="Q51943" t="s">
        <v>119985</v>
      </c>
      <c r="R51943" t="s">
        <v>218953</v>
      </c>
      <c r="S51943" t="s">
        <v>233769</v>
      </c>
    </row>
    <row r="51944" spans="1:19" x14ac:dyDescent="0.35">
      <c r="A51944" s="1">
        <v>64490</v>
      </c>
      <c r="B51944" t="s">
        <v>30603</v>
      </c>
      <c r="C51944" t="s">
        <v>97193</v>
      </c>
      <c r="D51944" t="s">
        <v>5</v>
      </c>
      <c r="E51944" t="s">
        <v>119954</v>
      </c>
      <c r="F51944" t="s">
        <v>121193</v>
      </c>
      <c r="G51944">
        <v>1.5E-5</v>
      </c>
      <c r="H51944" t="s">
        <v>30603</v>
      </c>
      <c r="I51944" t="s">
        <v>155095</v>
      </c>
      <c r="J51944" s="2" t="s">
        <v>198566</v>
      </c>
      <c r="K51944" t="s">
        <v>218969</v>
      </c>
      <c r="L51944" t="s">
        <v>228704</v>
      </c>
      <c r="M51944" t="s">
        <v>8</v>
      </c>
      <c r="N51944" t="s">
        <v>228841</v>
      </c>
      <c r="O51944" t="s">
        <v>229123</v>
      </c>
      <c r="P51944" t="s">
        <v>230314</v>
      </c>
      <c r="Q51944" t="s">
        <v>121634</v>
      </c>
      <c r="R51944" t="s">
        <v>218953</v>
      </c>
      <c r="S51944" t="s">
        <v>233769</v>
      </c>
    </row>
    <row r="51945" spans="1:19" x14ac:dyDescent="0.35">
      <c r="A51945" s="1">
        <v>64492</v>
      </c>
      <c r="B51945" t="s">
        <v>30604</v>
      </c>
      <c r="C51945" t="s">
        <v>97194</v>
      </c>
      <c r="D51945" t="s">
        <v>4</v>
      </c>
      <c r="F51945" t="s">
        <v>120027</v>
      </c>
      <c r="G51945">
        <v>1.4999999999999999E-7</v>
      </c>
      <c r="H51945" t="s">
        <v>30604</v>
      </c>
      <c r="I51945" t="s">
        <v>155096</v>
      </c>
      <c r="J51945" s="2" t="s">
        <v>198567</v>
      </c>
      <c r="K51945" t="s">
        <v>218969</v>
      </c>
      <c r="L51945" t="s">
        <v>228704</v>
      </c>
      <c r="M51945" t="s">
        <v>228717</v>
      </c>
      <c r="N51945" t="s">
        <v>228893</v>
      </c>
      <c r="O51945" t="s">
        <v>229203</v>
      </c>
      <c r="P51945" t="s">
        <v>229203</v>
      </c>
      <c r="Q51945" t="s">
        <v>120056</v>
      </c>
      <c r="R51945" t="s">
        <v>218953</v>
      </c>
      <c r="S51945" t="s">
        <v>233769</v>
      </c>
    </row>
    <row r="51946" spans="1:19" x14ac:dyDescent="0.35">
      <c r="A51946" s="1">
        <v>64493</v>
      </c>
      <c r="B51946" t="s">
        <v>30604</v>
      </c>
      <c r="C51946" t="s">
        <v>97195</v>
      </c>
      <c r="D51946" t="s">
        <v>4</v>
      </c>
      <c r="F51946" t="s">
        <v>120052</v>
      </c>
      <c r="G51946">
        <v>3.4999999999999998E-7</v>
      </c>
      <c r="H51946" t="s">
        <v>30604</v>
      </c>
      <c r="I51946" t="s">
        <v>155096</v>
      </c>
      <c r="J51946" s="2" t="s">
        <v>198567</v>
      </c>
      <c r="K51946" t="s">
        <v>218969</v>
      </c>
      <c r="L51946" t="s">
        <v>228704</v>
      </c>
      <c r="M51946" t="s">
        <v>228717</v>
      </c>
      <c r="N51946" t="s">
        <v>228893</v>
      </c>
      <c r="O51946" t="s">
        <v>229203</v>
      </c>
      <c r="P51946" t="s">
        <v>229203</v>
      </c>
      <c r="Q51946" t="s">
        <v>120056</v>
      </c>
      <c r="R51946" t="s">
        <v>218953</v>
      </c>
      <c r="S51946" t="s">
        <v>233769</v>
      </c>
    </row>
    <row r="51947" spans="1:19" x14ac:dyDescent="0.35">
      <c r="A51947" s="1">
        <v>64494</v>
      </c>
      <c r="B51947" t="s">
        <v>30604</v>
      </c>
      <c r="C51947" t="s">
        <v>97196</v>
      </c>
      <c r="D51947" t="s">
        <v>4</v>
      </c>
      <c r="F51947" t="s">
        <v>120216</v>
      </c>
      <c r="G51947">
        <v>1.9999999999999999E-7</v>
      </c>
      <c r="H51947" t="s">
        <v>30604</v>
      </c>
      <c r="I51947" t="s">
        <v>155096</v>
      </c>
      <c r="J51947" s="2" t="s">
        <v>198567</v>
      </c>
      <c r="K51947" t="s">
        <v>218969</v>
      </c>
      <c r="L51947" t="s">
        <v>228704</v>
      </c>
      <c r="M51947" t="s">
        <v>228717</v>
      </c>
      <c r="N51947" t="s">
        <v>228893</v>
      </c>
      <c r="O51947" t="s">
        <v>229203</v>
      </c>
      <c r="P51947" t="s">
        <v>229203</v>
      </c>
      <c r="Q51947" t="s">
        <v>120056</v>
      </c>
      <c r="R51947" t="s">
        <v>218953</v>
      </c>
      <c r="S51947" t="s">
        <v>233769</v>
      </c>
    </row>
    <row r="51948" spans="1:19" x14ac:dyDescent="0.35">
      <c r="A51948" s="1">
        <v>64495</v>
      </c>
      <c r="B51948" t="s">
        <v>30605</v>
      </c>
      <c r="C51948" t="s">
        <v>97197</v>
      </c>
      <c r="D51948" t="s">
        <v>5</v>
      </c>
      <c r="F51948" t="s">
        <v>124230</v>
      </c>
      <c r="G51948">
        <v>2.1999999999999999E-5</v>
      </c>
      <c r="H51948" t="s">
        <v>30605</v>
      </c>
      <c r="I51948" t="s">
        <v>155097</v>
      </c>
      <c r="J51948" s="2" t="s">
        <v>198568</v>
      </c>
      <c r="K51948" t="s">
        <v>218989</v>
      </c>
      <c r="L51948" t="s">
        <v>228704</v>
      </c>
      <c r="M51948" t="s">
        <v>8</v>
      </c>
      <c r="N51948" t="s">
        <v>228828</v>
      </c>
      <c r="O51948" t="s">
        <v>229113</v>
      </c>
      <c r="P51948" t="s">
        <v>230081</v>
      </c>
      <c r="Q51948" t="s">
        <v>120377</v>
      </c>
      <c r="R51948" t="s">
        <v>218953</v>
      </c>
      <c r="S51948" t="s">
        <v>233769</v>
      </c>
    </row>
    <row r="51949" spans="1:19" x14ac:dyDescent="0.35">
      <c r="A51949" s="1">
        <v>64497</v>
      </c>
      <c r="B51949" t="s">
        <v>30606</v>
      </c>
      <c r="C51949" t="s">
        <v>97198</v>
      </c>
      <c r="D51949" t="s">
        <v>5</v>
      </c>
      <c r="E51949" t="s">
        <v>119955</v>
      </c>
      <c r="F51949" t="s">
        <v>121635</v>
      </c>
      <c r="G51949">
        <v>1.5E-6</v>
      </c>
      <c r="H51949" t="s">
        <v>30606</v>
      </c>
      <c r="I51949" t="s">
        <v>155098</v>
      </c>
      <c r="J51949" s="2" t="s">
        <v>198569</v>
      </c>
      <c r="K51949" t="s">
        <v>218953</v>
      </c>
      <c r="L51949" t="s">
        <v>228705</v>
      </c>
      <c r="M51949" t="s">
        <v>8</v>
      </c>
      <c r="N51949" t="s">
        <v>228883</v>
      </c>
      <c r="O51949" t="s">
        <v>229188</v>
      </c>
      <c r="P51949" t="s">
        <v>230392</v>
      </c>
      <c r="Q51949" t="s">
        <v>121230</v>
      </c>
      <c r="R51949" t="s">
        <v>218953</v>
      </c>
      <c r="S51949" t="s">
        <v>233769</v>
      </c>
    </row>
    <row r="51950" spans="1:19" x14ac:dyDescent="0.35">
      <c r="A51950" s="1">
        <v>64498</v>
      </c>
      <c r="B51950" t="s">
        <v>30606</v>
      </c>
      <c r="C51950" t="s">
        <v>97199</v>
      </c>
      <c r="D51950" t="s">
        <v>5</v>
      </c>
      <c r="E51950" t="s">
        <v>119955</v>
      </c>
      <c r="F51950" t="s">
        <v>120316</v>
      </c>
      <c r="G51950">
        <v>2.5000000000000002E-6</v>
      </c>
      <c r="H51950" t="s">
        <v>30606</v>
      </c>
      <c r="I51950" t="s">
        <v>155098</v>
      </c>
      <c r="J51950" s="2" t="s">
        <v>198569</v>
      </c>
      <c r="K51950" t="s">
        <v>218953</v>
      </c>
      <c r="L51950" t="s">
        <v>228705</v>
      </c>
      <c r="M51950" t="s">
        <v>8</v>
      </c>
      <c r="N51950" t="s">
        <v>228883</v>
      </c>
      <c r="O51950" t="s">
        <v>229188</v>
      </c>
      <c r="P51950" t="s">
        <v>230392</v>
      </c>
      <c r="Q51950" t="s">
        <v>121230</v>
      </c>
      <c r="R51950" t="s">
        <v>218953</v>
      </c>
      <c r="S51950" t="s">
        <v>233769</v>
      </c>
    </row>
    <row r="51951" spans="1:19" x14ac:dyDescent="0.35">
      <c r="A51951" s="1">
        <v>64500</v>
      </c>
      <c r="B51951" t="s">
        <v>30607</v>
      </c>
      <c r="C51951" t="s">
        <v>97200</v>
      </c>
      <c r="D51951" t="s">
        <v>4</v>
      </c>
      <c r="F51951" t="s">
        <v>120439</v>
      </c>
      <c r="G51951">
        <v>3.0000000000000001E-6</v>
      </c>
      <c r="H51951" t="s">
        <v>30607</v>
      </c>
      <c r="I51951" t="s">
        <v>155099</v>
      </c>
      <c r="J51951" s="2" t="s">
        <v>198570</v>
      </c>
      <c r="K51951" t="s">
        <v>218990</v>
      </c>
      <c r="L51951" t="s">
        <v>228704</v>
      </c>
      <c r="M51951" t="s">
        <v>8</v>
      </c>
      <c r="N51951" t="s">
        <v>228828</v>
      </c>
      <c r="O51951" t="s">
        <v>229108</v>
      </c>
      <c r="P51951" t="s">
        <v>229108</v>
      </c>
      <c r="Q51951" t="s">
        <v>120059</v>
      </c>
      <c r="R51951" t="s">
        <v>218953</v>
      </c>
      <c r="S51951" t="s">
        <v>233769</v>
      </c>
    </row>
    <row r="51952" spans="1:19" x14ac:dyDescent="0.35">
      <c r="A51952" s="1">
        <v>64501</v>
      </c>
      <c r="B51952" t="s">
        <v>30608</v>
      </c>
      <c r="C51952" t="s">
        <v>97201</v>
      </c>
      <c r="D51952" t="s">
        <v>5</v>
      </c>
      <c r="E51952" t="s">
        <v>119955</v>
      </c>
      <c r="F51952" t="s">
        <v>121627</v>
      </c>
      <c r="G51952">
        <v>2.2000000000000001E-6</v>
      </c>
      <c r="H51952" t="s">
        <v>30608</v>
      </c>
      <c r="I51952" t="s">
        <v>155100</v>
      </c>
      <c r="J51952" s="2" t="s">
        <v>198571</v>
      </c>
      <c r="K51952" t="s">
        <v>218974</v>
      </c>
      <c r="L51952" t="s">
        <v>228705</v>
      </c>
      <c r="M51952" t="s">
        <v>8</v>
      </c>
      <c r="N51952" t="s">
        <v>228832</v>
      </c>
      <c r="O51952" t="s">
        <v>229111</v>
      </c>
      <c r="P51952" t="s">
        <v>230079</v>
      </c>
      <c r="Q51952" t="s">
        <v>120008</v>
      </c>
      <c r="R51952" t="s">
        <v>218953</v>
      </c>
      <c r="S51952" t="s">
        <v>233769</v>
      </c>
    </row>
    <row r="51953" spans="1:19" x14ac:dyDescent="0.35">
      <c r="A51953" s="1">
        <v>64503</v>
      </c>
      <c r="B51953" t="s">
        <v>30609</v>
      </c>
      <c r="C51953" t="s">
        <v>97202</v>
      </c>
      <c r="D51953" t="s">
        <v>5</v>
      </c>
      <c r="E51953" t="s">
        <v>119954</v>
      </c>
      <c r="F51953" t="s">
        <v>124118</v>
      </c>
      <c r="G51953">
        <v>1.0000000000000001E-5</v>
      </c>
      <c r="H51953" t="s">
        <v>30609</v>
      </c>
      <c r="I51953" t="s">
        <v>155101</v>
      </c>
      <c r="J51953" s="2" t="s">
        <v>198572</v>
      </c>
      <c r="K51953" t="s">
        <v>218953</v>
      </c>
      <c r="L51953" t="s">
        <v>228706</v>
      </c>
      <c r="M51953" t="s">
        <v>8</v>
      </c>
      <c r="N51953" t="s">
        <v>228828</v>
      </c>
      <c r="O51953" t="s">
        <v>229113</v>
      </c>
      <c r="P51953" t="s">
        <v>230103</v>
      </c>
      <c r="Q51953" t="s">
        <v>122295</v>
      </c>
      <c r="R51953" t="s">
        <v>218953</v>
      </c>
      <c r="S51953" t="s">
        <v>233769</v>
      </c>
    </row>
    <row r="51954" spans="1:19" x14ac:dyDescent="0.35">
      <c r="A51954" s="1">
        <v>64504</v>
      </c>
      <c r="B51954" t="s">
        <v>30609</v>
      </c>
      <c r="C51954" t="s">
        <v>97203</v>
      </c>
      <c r="D51954" t="s">
        <v>5</v>
      </c>
      <c r="E51954" t="s">
        <v>119956</v>
      </c>
      <c r="F51954" t="s">
        <v>121352</v>
      </c>
      <c r="G51954">
        <v>1.5E-6</v>
      </c>
      <c r="H51954" t="s">
        <v>30609</v>
      </c>
      <c r="I51954" t="s">
        <v>155101</v>
      </c>
      <c r="J51954" s="2" t="s">
        <v>198572</v>
      </c>
      <c r="K51954" t="s">
        <v>218953</v>
      </c>
      <c r="L51954" t="s">
        <v>228706</v>
      </c>
      <c r="M51954" t="s">
        <v>8</v>
      </c>
      <c r="N51954" t="s">
        <v>228828</v>
      </c>
      <c r="O51954" t="s">
        <v>229113</v>
      </c>
      <c r="P51954" t="s">
        <v>230103</v>
      </c>
      <c r="Q51954" t="s">
        <v>122295</v>
      </c>
      <c r="R51954" t="s">
        <v>218953</v>
      </c>
      <c r="S51954" t="s">
        <v>233769</v>
      </c>
    </row>
    <row r="51955" spans="1:19" x14ac:dyDescent="0.35">
      <c r="A51955" s="1">
        <v>64505</v>
      </c>
      <c r="B51955" t="s">
        <v>30610</v>
      </c>
      <c r="C51955" t="s">
        <v>97204</v>
      </c>
      <c r="D51955" t="s">
        <v>5</v>
      </c>
      <c r="E51955" t="s">
        <v>119955</v>
      </c>
      <c r="F51955" t="s">
        <v>121077</v>
      </c>
      <c r="G51955">
        <v>1.02E-6</v>
      </c>
      <c r="H51955" t="s">
        <v>30610</v>
      </c>
      <c r="I51955" t="s">
        <v>155102</v>
      </c>
      <c r="K51955" t="s">
        <v>218953</v>
      </c>
      <c r="L51955" t="s">
        <v>228704</v>
      </c>
      <c r="M51955" t="s">
        <v>15</v>
      </c>
      <c r="N51955" t="s">
        <v>228935</v>
      </c>
      <c r="R51955" t="s">
        <v>218953</v>
      </c>
      <c r="S51955" t="s">
        <v>233769</v>
      </c>
    </row>
    <row r="51956" spans="1:19" x14ac:dyDescent="0.35">
      <c r="A51956" s="1">
        <v>64506</v>
      </c>
      <c r="B51956" t="s">
        <v>30611</v>
      </c>
      <c r="C51956" t="s">
        <v>97205</v>
      </c>
      <c r="D51956" t="s">
        <v>5</v>
      </c>
      <c r="F51956" t="s">
        <v>120597</v>
      </c>
      <c r="G51956">
        <v>1.0883199999999999E-5</v>
      </c>
      <c r="H51956" t="s">
        <v>30611</v>
      </c>
      <c r="I51956" t="s">
        <v>155103</v>
      </c>
      <c r="J51956" s="2" t="s">
        <v>198573</v>
      </c>
      <c r="K51956" t="s">
        <v>218953</v>
      </c>
      <c r="L51956" t="s">
        <v>228704</v>
      </c>
      <c r="M51956" t="s">
        <v>228710</v>
      </c>
      <c r="N51956" t="s">
        <v>228829</v>
      </c>
      <c r="O51956" t="s">
        <v>229546</v>
      </c>
      <c r="P51956" t="s">
        <v>229546</v>
      </c>
      <c r="R51956" t="s">
        <v>218953</v>
      </c>
      <c r="S51956" t="s">
        <v>233769</v>
      </c>
    </row>
    <row r="51957" spans="1:19" x14ac:dyDescent="0.35">
      <c r="A51957" s="1">
        <v>64508</v>
      </c>
      <c r="B51957" t="s">
        <v>30612</v>
      </c>
      <c r="C51957" t="s">
        <v>97206</v>
      </c>
      <c r="D51957" t="s">
        <v>5</v>
      </c>
      <c r="E51957" t="s">
        <v>119955</v>
      </c>
      <c r="F51957" t="s">
        <v>121226</v>
      </c>
      <c r="G51957">
        <v>1.5E-6</v>
      </c>
      <c r="H51957" t="s">
        <v>30612</v>
      </c>
      <c r="I51957" t="s">
        <v>155104</v>
      </c>
      <c r="J51957" s="2" t="s">
        <v>198574</v>
      </c>
      <c r="K51957" t="s">
        <v>218953</v>
      </c>
      <c r="L51957" t="s">
        <v>228706</v>
      </c>
      <c r="M51957" t="s">
        <v>8</v>
      </c>
      <c r="N51957" t="s">
        <v>228828</v>
      </c>
      <c r="O51957" t="s">
        <v>229113</v>
      </c>
      <c r="P51957" t="s">
        <v>230103</v>
      </c>
      <c r="Q51957" t="s">
        <v>123428</v>
      </c>
      <c r="R51957" t="s">
        <v>218953</v>
      </c>
      <c r="S51957" t="s">
        <v>233769</v>
      </c>
    </row>
    <row r="51958" spans="1:19" x14ac:dyDescent="0.35">
      <c r="A51958" s="1">
        <v>64510</v>
      </c>
      <c r="B51958" t="s">
        <v>30613</v>
      </c>
      <c r="C51958" t="s">
        <v>97207</v>
      </c>
      <c r="D51958" t="s">
        <v>5</v>
      </c>
      <c r="F51958" t="s">
        <v>123841</v>
      </c>
      <c r="G51958">
        <v>5.0000000000000004E-6</v>
      </c>
      <c r="H51958" t="s">
        <v>30613</v>
      </c>
      <c r="I51958" t="s">
        <v>155105</v>
      </c>
      <c r="J51958" s="2" t="s">
        <v>198575</v>
      </c>
      <c r="K51958" t="s">
        <v>218953</v>
      </c>
      <c r="L51958" t="s">
        <v>228705</v>
      </c>
      <c r="M51958" t="s">
        <v>8</v>
      </c>
      <c r="N51958" t="s">
        <v>228830</v>
      </c>
      <c r="O51958" t="s">
        <v>229110</v>
      </c>
      <c r="P51958" t="s">
        <v>230252</v>
      </c>
      <c r="Q51958" t="s">
        <v>121634</v>
      </c>
      <c r="R51958" t="s">
        <v>218953</v>
      </c>
      <c r="S51958" t="s">
        <v>233769</v>
      </c>
    </row>
    <row r="51959" spans="1:19" x14ac:dyDescent="0.35">
      <c r="A51959" s="1">
        <v>64511</v>
      </c>
      <c r="B51959" t="s">
        <v>30613</v>
      </c>
      <c r="C51959" t="s">
        <v>97208</v>
      </c>
      <c r="D51959" t="s">
        <v>5</v>
      </c>
      <c r="E51959" t="s">
        <v>119955</v>
      </c>
      <c r="F51959" t="s">
        <v>122420</v>
      </c>
      <c r="G51959">
        <v>5.0999999999999986E-6</v>
      </c>
      <c r="H51959" t="s">
        <v>30613</v>
      </c>
      <c r="I51959" t="s">
        <v>155105</v>
      </c>
      <c r="J51959" s="2" t="s">
        <v>198575</v>
      </c>
      <c r="K51959" t="s">
        <v>218953</v>
      </c>
      <c r="L51959" t="s">
        <v>228705</v>
      </c>
      <c r="M51959" t="s">
        <v>8</v>
      </c>
      <c r="N51959" t="s">
        <v>228830</v>
      </c>
      <c r="O51959" t="s">
        <v>229110</v>
      </c>
      <c r="P51959" t="s">
        <v>230252</v>
      </c>
      <c r="Q51959" t="s">
        <v>121634</v>
      </c>
      <c r="R51959" t="s">
        <v>218953</v>
      </c>
      <c r="S51959" t="s">
        <v>233769</v>
      </c>
    </row>
    <row r="51960" spans="1:19" x14ac:dyDescent="0.35">
      <c r="A51960" s="1">
        <v>64512</v>
      </c>
      <c r="B51960" t="s">
        <v>30614</v>
      </c>
      <c r="C51960" t="s">
        <v>97209</v>
      </c>
      <c r="D51960" t="s">
        <v>5</v>
      </c>
      <c r="E51960" t="s">
        <v>119956</v>
      </c>
      <c r="F51960" t="s">
        <v>122924</v>
      </c>
      <c r="G51960">
        <v>1.1250000000000001E-5</v>
      </c>
      <c r="H51960" t="s">
        <v>30614</v>
      </c>
      <c r="I51960" t="s">
        <v>155106</v>
      </c>
      <c r="K51960" t="s">
        <v>218953</v>
      </c>
      <c r="L51960" t="s">
        <v>228706</v>
      </c>
      <c r="M51960" t="s">
        <v>8</v>
      </c>
      <c r="N51960" t="s">
        <v>228841</v>
      </c>
      <c r="O51960" t="s">
        <v>229137</v>
      </c>
      <c r="P51960" t="s">
        <v>229137</v>
      </c>
      <c r="R51960" t="s">
        <v>218953</v>
      </c>
      <c r="S51960" t="s">
        <v>233769</v>
      </c>
    </row>
    <row r="51961" spans="1:19" x14ac:dyDescent="0.35">
      <c r="A51961" s="1">
        <v>64513</v>
      </c>
      <c r="B51961" t="s">
        <v>30614</v>
      </c>
      <c r="C51961" t="s">
        <v>97210</v>
      </c>
      <c r="D51961" t="s">
        <v>5</v>
      </c>
      <c r="E51961" t="s">
        <v>119956</v>
      </c>
      <c r="F51961" t="s">
        <v>122917</v>
      </c>
      <c r="G51961">
        <v>1.0000000000000001E-5</v>
      </c>
      <c r="H51961" t="s">
        <v>30614</v>
      </c>
      <c r="I51961" t="s">
        <v>155106</v>
      </c>
      <c r="K51961" t="s">
        <v>218953</v>
      </c>
      <c r="L51961" t="s">
        <v>228706</v>
      </c>
      <c r="M51961" t="s">
        <v>8</v>
      </c>
      <c r="N51961" t="s">
        <v>228841</v>
      </c>
      <c r="O51961" t="s">
        <v>229137</v>
      </c>
      <c r="P51961" t="s">
        <v>229137</v>
      </c>
      <c r="R51961" t="s">
        <v>218953</v>
      </c>
      <c r="S51961" t="s">
        <v>233769</v>
      </c>
    </row>
    <row r="51962" spans="1:19" x14ac:dyDescent="0.35">
      <c r="A51962" s="1">
        <v>64514</v>
      </c>
      <c r="B51962" t="s">
        <v>30615</v>
      </c>
      <c r="C51962" t="s">
        <v>97211</v>
      </c>
      <c r="D51962" t="s">
        <v>5</v>
      </c>
      <c r="E51962" t="s">
        <v>119955</v>
      </c>
      <c r="F51962" t="s">
        <v>122895</v>
      </c>
      <c r="G51962">
        <v>8.7499999999999992E-6</v>
      </c>
      <c r="H51962" t="s">
        <v>30615</v>
      </c>
      <c r="I51962" t="s">
        <v>155107</v>
      </c>
      <c r="J51962" s="2" t="s">
        <v>198576</v>
      </c>
      <c r="K51962" t="s">
        <v>218953</v>
      </c>
      <c r="L51962" t="s">
        <v>228706</v>
      </c>
      <c r="M51962" t="s">
        <v>8</v>
      </c>
      <c r="N51962" t="s">
        <v>228828</v>
      </c>
      <c r="O51962" t="s">
        <v>229113</v>
      </c>
      <c r="P51962" t="s">
        <v>230099</v>
      </c>
      <c r="Q51962" t="s">
        <v>121999</v>
      </c>
      <c r="R51962" t="s">
        <v>218953</v>
      </c>
      <c r="S51962" t="s">
        <v>233769</v>
      </c>
    </row>
    <row r="51963" spans="1:19" x14ac:dyDescent="0.35">
      <c r="A51963" s="1">
        <v>64515</v>
      </c>
      <c r="B51963" t="s">
        <v>30616</v>
      </c>
      <c r="C51963" t="s">
        <v>97212</v>
      </c>
      <c r="D51963" t="s">
        <v>5</v>
      </c>
      <c r="F51963" t="s">
        <v>124236</v>
      </c>
      <c r="G51963">
        <v>8.0000000000000007E-7</v>
      </c>
      <c r="H51963" t="s">
        <v>30616</v>
      </c>
      <c r="I51963" t="s">
        <v>155108</v>
      </c>
      <c r="J51963" s="2" t="s">
        <v>198577</v>
      </c>
      <c r="K51963" t="s">
        <v>218953</v>
      </c>
      <c r="L51963" t="s">
        <v>228704</v>
      </c>
      <c r="M51963" t="s">
        <v>14</v>
      </c>
      <c r="N51963" t="s">
        <v>228861</v>
      </c>
      <c r="O51963" t="s">
        <v>229149</v>
      </c>
      <c r="P51963" t="s">
        <v>232508</v>
      </c>
      <c r="R51963" t="s">
        <v>218953</v>
      </c>
      <c r="S51963" t="s">
        <v>233769</v>
      </c>
    </row>
    <row r="51964" spans="1:19" x14ac:dyDescent="0.35">
      <c r="A51964" s="1">
        <v>64516</v>
      </c>
      <c r="B51964" t="s">
        <v>30617</v>
      </c>
      <c r="C51964" t="s">
        <v>97213</v>
      </c>
      <c r="D51964" t="s">
        <v>5</v>
      </c>
      <c r="E51964" t="s">
        <v>119954</v>
      </c>
      <c r="F51964" t="s">
        <v>123664</v>
      </c>
      <c r="G51964">
        <v>1.03E-5</v>
      </c>
      <c r="H51964" t="s">
        <v>30617</v>
      </c>
      <c r="I51964" t="s">
        <v>155109</v>
      </c>
      <c r="J51964" s="2" t="s">
        <v>198578</v>
      </c>
      <c r="K51964" t="s">
        <v>218953</v>
      </c>
      <c r="L51964" t="s">
        <v>228706</v>
      </c>
      <c r="M51964" t="s">
        <v>8</v>
      </c>
      <c r="N51964" t="s">
        <v>228828</v>
      </c>
      <c r="O51964" t="s">
        <v>229113</v>
      </c>
      <c r="P51964" t="s">
        <v>230107</v>
      </c>
      <c r="Q51964" t="s">
        <v>123278</v>
      </c>
      <c r="R51964" t="s">
        <v>218953</v>
      </c>
      <c r="S51964" t="s">
        <v>233769</v>
      </c>
    </row>
    <row r="51965" spans="1:19" x14ac:dyDescent="0.35">
      <c r="A51965" s="1">
        <v>64517</v>
      </c>
      <c r="B51965" t="s">
        <v>30618</v>
      </c>
      <c r="C51965" t="s">
        <v>97214</v>
      </c>
      <c r="D51965" t="s">
        <v>5</v>
      </c>
      <c r="F51965" t="s">
        <v>122822</v>
      </c>
      <c r="G51965">
        <v>1.312E-5</v>
      </c>
      <c r="H51965" t="s">
        <v>30618</v>
      </c>
      <c r="I51965" t="s">
        <v>155110</v>
      </c>
      <c r="K51965" t="s">
        <v>218953</v>
      </c>
      <c r="L51965" t="s">
        <v>228704</v>
      </c>
      <c r="M51965" t="s">
        <v>228729</v>
      </c>
      <c r="N51965" t="s">
        <v>228931</v>
      </c>
      <c r="O51965" t="s">
        <v>229231</v>
      </c>
      <c r="P51965" t="s">
        <v>229231</v>
      </c>
      <c r="Q51965" t="s">
        <v>121999</v>
      </c>
      <c r="R51965" t="s">
        <v>218953</v>
      </c>
      <c r="S51965" t="s">
        <v>233769</v>
      </c>
    </row>
    <row r="51966" spans="1:19" x14ac:dyDescent="0.35">
      <c r="A51966" s="1">
        <v>64519</v>
      </c>
      <c r="B51966" t="s">
        <v>30619</v>
      </c>
      <c r="C51966" t="s">
        <v>97215</v>
      </c>
      <c r="D51966" t="s">
        <v>5</v>
      </c>
      <c r="F51966" t="s">
        <v>121483</v>
      </c>
      <c r="G51966">
        <v>6.5700000000000002E-7</v>
      </c>
      <c r="H51966" t="s">
        <v>30619</v>
      </c>
      <c r="I51966" t="s">
        <v>155111</v>
      </c>
      <c r="J51966" s="2" t="s">
        <v>198579</v>
      </c>
      <c r="K51966" t="s">
        <v>218953</v>
      </c>
      <c r="L51966" t="s">
        <v>228704</v>
      </c>
      <c r="M51966" t="s">
        <v>228772</v>
      </c>
      <c r="Q51966" t="s">
        <v>124552</v>
      </c>
      <c r="R51966" t="s">
        <v>218953</v>
      </c>
      <c r="S51966" t="s">
        <v>233769</v>
      </c>
    </row>
    <row r="51967" spans="1:19" x14ac:dyDescent="0.35">
      <c r="A51967" s="1">
        <v>64520</v>
      </c>
      <c r="B51967" t="s">
        <v>30620</v>
      </c>
      <c r="C51967" t="s">
        <v>97216</v>
      </c>
      <c r="D51967" t="s">
        <v>5</v>
      </c>
      <c r="F51967" t="s">
        <v>120628</v>
      </c>
      <c r="G51967">
        <v>1.9999999999999999E-7</v>
      </c>
      <c r="H51967" t="s">
        <v>30620</v>
      </c>
      <c r="I51967" t="s">
        <v>155112</v>
      </c>
      <c r="J51967" s="2" t="s">
        <v>198580</v>
      </c>
      <c r="K51967" t="s">
        <v>218953</v>
      </c>
      <c r="L51967" t="s">
        <v>228704</v>
      </c>
      <c r="M51967" t="s">
        <v>8</v>
      </c>
      <c r="N51967" t="s">
        <v>228896</v>
      </c>
      <c r="O51967" t="s">
        <v>229210</v>
      </c>
      <c r="P51967" t="s">
        <v>229210</v>
      </c>
      <c r="Q51967" t="s">
        <v>120308</v>
      </c>
      <c r="R51967" t="s">
        <v>218953</v>
      </c>
      <c r="S51967" t="s">
        <v>233769</v>
      </c>
    </row>
    <row r="51968" spans="1:19" x14ac:dyDescent="0.35">
      <c r="A51968" s="1">
        <v>64521</v>
      </c>
      <c r="B51968" t="s">
        <v>30620</v>
      </c>
      <c r="C51968" t="s">
        <v>97217</v>
      </c>
      <c r="D51968" t="s">
        <v>5</v>
      </c>
      <c r="F51968" t="s">
        <v>120264</v>
      </c>
      <c r="G51968">
        <v>1.9999999999999999E-7</v>
      </c>
      <c r="H51968" t="s">
        <v>30620</v>
      </c>
      <c r="I51968" t="s">
        <v>155112</v>
      </c>
      <c r="J51968" s="2" t="s">
        <v>198580</v>
      </c>
      <c r="K51968" t="s">
        <v>218953</v>
      </c>
      <c r="L51968" t="s">
        <v>228704</v>
      </c>
      <c r="M51968" t="s">
        <v>8</v>
      </c>
      <c r="N51968" t="s">
        <v>228896</v>
      </c>
      <c r="O51968" t="s">
        <v>229210</v>
      </c>
      <c r="P51968" t="s">
        <v>229210</v>
      </c>
      <c r="Q51968" t="s">
        <v>120308</v>
      </c>
      <c r="R51968" t="s">
        <v>218953</v>
      </c>
      <c r="S51968" t="s">
        <v>233769</v>
      </c>
    </row>
    <row r="51969" spans="1:19" x14ac:dyDescent="0.35">
      <c r="A51969" s="1">
        <v>64523</v>
      </c>
      <c r="B51969" t="s">
        <v>30620</v>
      </c>
      <c r="C51969" t="s">
        <v>97218</v>
      </c>
      <c r="D51969" t="s">
        <v>5</v>
      </c>
      <c r="F51969" t="s">
        <v>120063</v>
      </c>
      <c r="G51969">
        <v>9.9999999999999995E-8</v>
      </c>
      <c r="H51969" t="s">
        <v>30620</v>
      </c>
      <c r="I51969" t="s">
        <v>155112</v>
      </c>
      <c r="J51969" s="2" t="s">
        <v>198580</v>
      </c>
      <c r="K51969" t="s">
        <v>218953</v>
      </c>
      <c r="L51969" t="s">
        <v>228704</v>
      </c>
      <c r="M51969" t="s">
        <v>8</v>
      </c>
      <c r="N51969" t="s">
        <v>228896</v>
      </c>
      <c r="O51969" t="s">
        <v>229210</v>
      </c>
      <c r="P51969" t="s">
        <v>229210</v>
      </c>
      <c r="Q51969" t="s">
        <v>120308</v>
      </c>
      <c r="R51969" t="s">
        <v>218953</v>
      </c>
      <c r="S51969" t="s">
        <v>233769</v>
      </c>
    </row>
    <row r="51970" spans="1:19" x14ac:dyDescent="0.35">
      <c r="A51970" s="1">
        <v>64524</v>
      </c>
      <c r="B51970" t="s">
        <v>30621</v>
      </c>
      <c r="C51970" t="s">
        <v>97219</v>
      </c>
      <c r="D51970" t="s">
        <v>5</v>
      </c>
      <c r="F51970" t="s">
        <v>120599</v>
      </c>
      <c r="G51970">
        <v>9.9999999999999995E-7</v>
      </c>
      <c r="H51970" t="s">
        <v>30621</v>
      </c>
      <c r="I51970" t="s">
        <v>155113</v>
      </c>
      <c r="J51970" s="2" t="s">
        <v>198581</v>
      </c>
      <c r="K51970" t="s">
        <v>218969</v>
      </c>
      <c r="L51970" t="s">
        <v>228706</v>
      </c>
      <c r="R51970" t="s">
        <v>218953</v>
      </c>
      <c r="S51970" t="s">
        <v>233769</v>
      </c>
    </row>
    <row r="51971" spans="1:19" x14ac:dyDescent="0.35">
      <c r="A51971" s="1">
        <v>64525</v>
      </c>
      <c r="B51971" t="s">
        <v>30622</v>
      </c>
      <c r="C51971" t="s">
        <v>97220</v>
      </c>
      <c r="D51971" t="s">
        <v>4</v>
      </c>
      <c r="F51971" t="s">
        <v>120059</v>
      </c>
      <c r="G51971">
        <v>2.9999999999999999E-7</v>
      </c>
      <c r="H51971" t="s">
        <v>30622</v>
      </c>
      <c r="I51971" t="s">
        <v>155114</v>
      </c>
      <c r="J51971" s="2" t="s">
        <v>198582</v>
      </c>
      <c r="K51971" t="s">
        <v>218991</v>
      </c>
      <c r="L51971" t="s">
        <v>228704</v>
      </c>
      <c r="M51971" t="s">
        <v>8</v>
      </c>
      <c r="N51971" t="s">
        <v>228859</v>
      </c>
      <c r="O51971" t="s">
        <v>229196</v>
      </c>
      <c r="P51971" t="s">
        <v>230176</v>
      </c>
      <c r="Q51971" t="s">
        <v>120059</v>
      </c>
      <c r="R51971" t="s">
        <v>218953</v>
      </c>
      <c r="S51971" t="s">
        <v>233769</v>
      </c>
    </row>
    <row r="51972" spans="1:19" x14ac:dyDescent="0.35">
      <c r="A51972" s="1">
        <v>64527</v>
      </c>
      <c r="B51972" t="s">
        <v>30623</v>
      </c>
      <c r="C51972" t="s">
        <v>97221</v>
      </c>
      <c r="D51972" t="s">
        <v>5</v>
      </c>
      <c r="F51972" t="s">
        <v>121230</v>
      </c>
      <c r="G51972">
        <v>1.0000000000000001E-5</v>
      </c>
      <c r="H51972" t="s">
        <v>30623</v>
      </c>
      <c r="I51972" t="s">
        <v>155115</v>
      </c>
      <c r="J51972" s="2" t="s">
        <v>198583</v>
      </c>
      <c r="K51972" t="s">
        <v>218953</v>
      </c>
      <c r="L51972" t="s">
        <v>228704</v>
      </c>
      <c r="M51972" t="s">
        <v>9</v>
      </c>
      <c r="N51972" t="s">
        <v>228882</v>
      </c>
      <c r="O51972" t="s">
        <v>229185</v>
      </c>
      <c r="P51972" t="s">
        <v>229185</v>
      </c>
      <c r="R51972" t="s">
        <v>218953</v>
      </c>
      <c r="S51972" t="s">
        <v>233769</v>
      </c>
    </row>
    <row r="51973" spans="1:19" x14ac:dyDescent="0.35">
      <c r="A51973" s="1">
        <v>64528</v>
      </c>
      <c r="B51973" t="s">
        <v>30624</v>
      </c>
      <c r="C51973" t="s">
        <v>97222</v>
      </c>
      <c r="D51973" t="s">
        <v>5</v>
      </c>
      <c r="F51973" t="s">
        <v>121955</v>
      </c>
      <c r="G51973">
        <v>9.4310099999999994E-7</v>
      </c>
      <c r="H51973" t="s">
        <v>30624</v>
      </c>
      <c r="I51973" t="s">
        <v>155116</v>
      </c>
      <c r="J51973" s="2" t="s">
        <v>198584</v>
      </c>
      <c r="K51973" t="s">
        <v>218992</v>
      </c>
      <c r="L51973" t="s">
        <v>228704</v>
      </c>
      <c r="M51973" t="s">
        <v>8</v>
      </c>
      <c r="N51973" t="s">
        <v>228832</v>
      </c>
      <c r="O51973" t="s">
        <v>229111</v>
      </c>
      <c r="P51973" t="s">
        <v>230079</v>
      </c>
      <c r="Q51973" t="s">
        <v>120671</v>
      </c>
      <c r="R51973" t="s">
        <v>218953</v>
      </c>
      <c r="S51973" t="s">
        <v>233769</v>
      </c>
    </row>
    <row r="51974" spans="1:19" x14ac:dyDescent="0.35">
      <c r="A51974" s="1">
        <v>64529</v>
      </c>
      <c r="B51974" t="s">
        <v>30625</v>
      </c>
      <c r="C51974" t="s">
        <v>97223</v>
      </c>
      <c r="D51974" t="s">
        <v>5</v>
      </c>
      <c r="E51974" t="s">
        <v>119955</v>
      </c>
      <c r="F51974" t="s">
        <v>120892</v>
      </c>
      <c r="G51974">
        <v>1.0000000000000001E-5</v>
      </c>
      <c r="H51974" t="s">
        <v>30625</v>
      </c>
      <c r="I51974" t="s">
        <v>155117</v>
      </c>
      <c r="J51974" s="2" t="s">
        <v>198585</v>
      </c>
      <c r="K51974" t="s">
        <v>218953</v>
      </c>
      <c r="L51974" t="s">
        <v>228706</v>
      </c>
      <c r="M51974" t="s">
        <v>8</v>
      </c>
      <c r="N51974" t="s">
        <v>228892</v>
      </c>
      <c r="O51974" t="s">
        <v>229199</v>
      </c>
      <c r="P51974" t="s">
        <v>231681</v>
      </c>
      <c r="Q51974" t="s">
        <v>123242</v>
      </c>
      <c r="R51974" t="s">
        <v>218953</v>
      </c>
      <c r="S51974" t="s">
        <v>233769</v>
      </c>
    </row>
    <row r="51975" spans="1:19" x14ac:dyDescent="0.35">
      <c r="A51975" s="1">
        <v>64530</v>
      </c>
      <c r="B51975" t="s">
        <v>30626</v>
      </c>
      <c r="C51975" t="s">
        <v>97224</v>
      </c>
      <c r="D51975" t="s">
        <v>4</v>
      </c>
      <c r="F51975" t="s">
        <v>120239</v>
      </c>
      <c r="G51975">
        <v>2.9999999999999997E-8</v>
      </c>
      <c r="H51975" t="s">
        <v>30626</v>
      </c>
      <c r="I51975" t="s">
        <v>155118</v>
      </c>
      <c r="J51975" s="2" t="s">
        <v>198586</v>
      </c>
      <c r="K51975" t="s">
        <v>218953</v>
      </c>
      <c r="L51975" t="s">
        <v>228704</v>
      </c>
      <c r="M51975" t="s">
        <v>8</v>
      </c>
      <c r="N51975" t="s">
        <v>228840</v>
      </c>
      <c r="O51975" t="s">
        <v>229122</v>
      </c>
      <c r="P51975" t="s">
        <v>229122</v>
      </c>
      <c r="Q51975" t="s">
        <v>121596</v>
      </c>
      <c r="R51975" t="s">
        <v>218953</v>
      </c>
      <c r="S51975" t="s">
        <v>233769</v>
      </c>
    </row>
    <row r="51976" spans="1:19" x14ac:dyDescent="0.35">
      <c r="A51976" s="1">
        <v>64531</v>
      </c>
      <c r="B51976" t="s">
        <v>30627</v>
      </c>
      <c r="C51976" t="s">
        <v>97225</v>
      </c>
      <c r="D51976" t="s">
        <v>4</v>
      </c>
      <c r="F51976" t="s">
        <v>120158</v>
      </c>
      <c r="G51976">
        <v>2.4999999999999999E-7</v>
      </c>
      <c r="H51976" t="s">
        <v>30627</v>
      </c>
      <c r="I51976" t="s">
        <v>155119</v>
      </c>
      <c r="J51976" s="2" t="s">
        <v>198587</v>
      </c>
      <c r="K51976" t="s">
        <v>218993</v>
      </c>
      <c r="L51976" t="s">
        <v>228704</v>
      </c>
      <c r="M51976" t="s">
        <v>8</v>
      </c>
      <c r="N51976" t="s">
        <v>228828</v>
      </c>
      <c r="O51976" t="s">
        <v>229216</v>
      </c>
      <c r="P51976" t="s">
        <v>230776</v>
      </c>
      <c r="Q51976" t="s">
        <v>120059</v>
      </c>
      <c r="R51976" t="s">
        <v>218953</v>
      </c>
      <c r="S51976" t="s">
        <v>233769</v>
      </c>
    </row>
    <row r="51977" spans="1:19" x14ac:dyDescent="0.35">
      <c r="A51977" s="1">
        <v>64532</v>
      </c>
      <c r="B51977" t="s">
        <v>30628</v>
      </c>
      <c r="C51977" t="s">
        <v>97226</v>
      </c>
      <c r="D51977" t="s">
        <v>4</v>
      </c>
      <c r="F51977" t="s">
        <v>122464</v>
      </c>
      <c r="G51977">
        <v>8.8000000000000004E-7</v>
      </c>
      <c r="H51977" t="s">
        <v>30628</v>
      </c>
      <c r="I51977" t="s">
        <v>155120</v>
      </c>
      <c r="J51977" s="2" t="s">
        <v>198588</v>
      </c>
      <c r="K51977" t="s">
        <v>218953</v>
      </c>
      <c r="L51977" t="s">
        <v>228706</v>
      </c>
      <c r="M51977" t="s">
        <v>8</v>
      </c>
      <c r="N51977" t="s">
        <v>228828</v>
      </c>
      <c r="O51977" t="s">
        <v>229113</v>
      </c>
      <c r="P51977" t="s">
        <v>230081</v>
      </c>
      <c r="R51977" t="s">
        <v>218953</v>
      </c>
      <c r="S51977" t="s">
        <v>233769</v>
      </c>
    </row>
    <row r="51978" spans="1:19" x14ac:dyDescent="0.35">
      <c r="A51978" s="1">
        <v>64534</v>
      </c>
      <c r="B51978" t="s">
        <v>30629</v>
      </c>
      <c r="C51978" t="s">
        <v>97227</v>
      </c>
      <c r="D51978" t="s">
        <v>5</v>
      </c>
      <c r="F51978" t="s">
        <v>122303</v>
      </c>
      <c r="G51978">
        <v>7.2965189999999998E-6</v>
      </c>
      <c r="H51978" t="s">
        <v>30629</v>
      </c>
      <c r="I51978" t="s">
        <v>155121</v>
      </c>
      <c r="J51978" s="2" t="s">
        <v>198589</v>
      </c>
      <c r="K51978" t="s">
        <v>218953</v>
      </c>
      <c r="L51978" t="s">
        <v>228704</v>
      </c>
      <c r="M51978" t="s">
        <v>8</v>
      </c>
      <c r="N51978" t="s">
        <v>228855</v>
      </c>
      <c r="O51978" t="s">
        <v>229145</v>
      </c>
      <c r="P51978" t="s">
        <v>230095</v>
      </c>
      <c r="R51978" t="s">
        <v>218953</v>
      </c>
      <c r="S51978" t="s">
        <v>233769</v>
      </c>
    </row>
    <row r="51979" spans="1:19" x14ac:dyDescent="0.35">
      <c r="A51979" s="1">
        <v>64535</v>
      </c>
      <c r="B51979" t="s">
        <v>30629</v>
      </c>
      <c r="C51979" t="s">
        <v>97228</v>
      </c>
      <c r="D51979" t="s">
        <v>5</v>
      </c>
      <c r="E51979" t="s">
        <v>119954</v>
      </c>
      <c r="F51979" t="s">
        <v>124237</v>
      </c>
      <c r="G51979">
        <v>4.5000000000000001E-6</v>
      </c>
      <c r="H51979" t="s">
        <v>30629</v>
      </c>
      <c r="I51979" t="s">
        <v>155121</v>
      </c>
      <c r="J51979" s="2" t="s">
        <v>198589</v>
      </c>
      <c r="K51979" t="s">
        <v>218953</v>
      </c>
      <c r="L51979" t="s">
        <v>228704</v>
      </c>
      <c r="M51979" t="s">
        <v>8</v>
      </c>
      <c r="N51979" t="s">
        <v>228855</v>
      </c>
      <c r="O51979" t="s">
        <v>229145</v>
      </c>
      <c r="P51979" t="s">
        <v>230095</v>
      </c>
      <c r="R51979" t="s">
        <v>218953</v>
      </c>
      <c r="S51979" t="s">
        <v>233769</v>
      </c>
    </row>
    <row r="51980" spans="1:19" x14ac:dyDescent="0.35">
      <c r="A51980" s="1">
        <v>64536</v>
      </c>
      <c r="B51980" t="s">
        <v>30629</v>
      </c>
      <c r="C51980" t="s">
        <v>97229</v>
      </c>
      <c r="D51980" t="s">
        <v>5</v>
      </c>
      <c r="F51980" t="s">
        <v>121964</v>
      </c>
      <c r="G51980">
        <v>1.9999999999999999E-7</v>
      </c>
      <c r="H51980" t="s">
        <v>30629</v>
      </c>
      <c r="I51980" t="s">
        <v>155121</v>
      </c>
      <c r="J51980" s="2" t="s">
        <v>198589</v>
      </c>
      <c r="K51980" t="s">
        <v>218953</v>
      </c>
      <c r="L51980" t="s">
        <v>228704</v>
      </c>
      <c r="M51980" t="s">
        <v>8</v>
      </c>
      <c r="N51980" t="s">
        <v>228855</v>
      </c>
      <c r="O51980" t="s">
        <v>229145</v>
      </c>
      <c r="P51980" t="s">
        <v>230095</v>
      </c>
      <c r="R51980" t="s">
        <v>218953</v>
      </c>
      <c r="S51980" t="s">
        <v>233769</v>
      </c>
    </row>
    <row r="51981" spans="1:19" x14ac:dyDescent="0.35">
      <c r="A51981" s="1">
        <v>64537</v>
      </c>
      <c r="B51981" t="s">
        <v>30630</v>
      </c>
      <c r="C51981" t="s">
        <v>97230</v>
      </c>
      <c r="D51981" t="s">
        <v>5</v>
      </c>
      <c r="E51981" t="s">
        <v>119956</v>
      </c>
      <c r="F51981" t="s">
        <v>120320</v>
      </c>
      <c r="G51981">
        <v>2.5000000000000001E-5</v>
      </c>
      <c r="H51981" t="s">
        <v>30630</v>
      </c>
      <c r="I51981" t="s">
        <v>155122</v>
      </c>
      <c r="J51981" s="2" t="s">
        <v>198590</v>
      </c>
      <c r="K51981" t="s">
        <v>218953</v>
      </c>
      <c r="L51981" t="s">
        <v>228704</v>
      </c>
      <c r="M51981" t="s">
        <v>8</v>
      </c>
      <c r="N51981" t="s">
        <v>228832</v>
      </c>
      <c r="O51981" t="s">
        <v>229111</v>
      </c>
      <c r="P51981" t="s">
        <v>230079</v>
      </c>
      <c r="Q51981" t="s">
        <v>121641</v>
      </c>
      <c r="R51981" t="s">
        <v>218953</v>
      </c>
      <c r="S51981" t="s">
        <v>233769</v>
      </c>
    </row>
    <row r="51982" spans="1:19" x14ac:dyDescent="0.35">
      <c r="A51982" s="1">
        <v>64538</v>
      </c>
      <c r="B51982" t="s">
        <v>30630</v>
      </c>
      <c r="C51982" t="s">
        <v>97231</v>
      </c>
      <c r="D51982" t="s">
        <v>5</v>
      </c>
      <c r="F51982" t="s">
        <v>122568</v>
      </c>
      <c r="G51982">
        <v>1.35E-6</v>
      </c>
      <c r="H51982" t="s">
        <v>30630</v>
      </c>
      <c r="I51982" t="s">
        <v>155122</v>
      </c>
      <c r="J51982" s="2" t="s">
        <v>198590</v>
      </c>
      <c r="K51982" t="s">
        <v>218953</v>
      </c>
      <c r="L51982" t="s">
        <v>228704</v>
      </c>
      <c r="M51982" t="s">
        <v>8</v>
      </c>
      <c r="N51982" t="s">
        <v>228832</v>
      </c>
      <c r="O51982" t="s">
        <v>229111</v>
      </c>
      <c r="P51982" t="s">
        <v>230079</v>
      </c>
      <c r="Q51982" t="s">
        <v>121641</v>
      </c>
      <c r="R51982" t="s">
        <v>218953</v>
      </c>
      <c r="S51982" t="s">
        <v>233769</v>
      </c>
    </row>
    <row r="51983" spans="1:19" x14ac:dyDescent="0.35">
      <c r="A51983" s="1">
        <v>64539</v>
      </c>
      <c r="B51983" t="s">
        <v>30630</v>
      </c>
      <c r="C51983" t="s">
        <v>97232</v>
      </c>
      <c r="D51983" t="s">
        <v>5</v>
      </c>
      <c r="E51983" t="s">
        <v>119955</v>
      </c>
      <c r="F51983" t="s">
        <v>121695</v>
      </c>
      <c r="G51983">
        <v>6.0000000000000002E-6</v>
      </c>
      <c r="H51983" t="s">
        <v>30630</v>
      </c>
      <c r="I51983" t="s">
        <v>155122</v>
      </c>
      <c r="J51983" s="2" t="s">
        <v>198590</v>
      </c>
      <c r="K51983" t="s">
        <v>218953</v>
      </c>
      <c r="L51983" t="s">
        <v>228704</v>
      </c>
      <c r="M51983" t="s">
        <v>8</v>
      </c>
      <c r="N51983" t="s">
        <v>228832</v>
      </c>
      <c r="O51983" t="s">
        <v>229111</v>
      </c>
      <c r="P51983" t="s">
        <v>230079</v>
      </c>
      <c r="Q51983" t="s">
        <v>121641</v>
      </c>
      <c r="R51983" t="s">
        <v>218953</v>
      </c>
      <c r="S51983" t="s">
        <v>233769</v>
      </c>
    </row>
    <row r="51984" spans="1:19" x14ac:dyDescent="0.35">
      <c r="A51984" s="1">
        <v>64540</v>
      </c>
      <c r="B51984" t="s">
        <v>30631</v>
      </c>
      <c r="C51984" t="s">
        <v>97233</v>
      </c>
      <c r="D51984" t="s">
        <v>5</v>
      </c>
      <c r="F51984" t="s">
        <v>120046</v>
      </c>
      <c r="G51984">
        <v>1.9681970000000002E-6</v>
      </c>
      <c r="H51984" t="s">
        <v>30631</v>
      </c>
      <c r="I51984" t="s">
        <v>155123</v>
      </c>
      <c r="J51984" s="2" t="s">
        <v>198591</v>
      </c>
      <c r="K51984" t="s">
        <v>218953</v>
      </c>
      <c r="L51984" t="s">
        <v>228705</v>
      </c>
      <c r="M51984" t="s">
        <v>10</v>
      </c>
      <c r="N51984" t="s">
        <v>228983</v>
      </c>
      <c r="O51984" t="s">
        <v>229465</v>
      </c>
      <c r="P51984" t="s">
        <v>229465</v>
      </c>
      <c r="Q51984" t="s">
        <v>123278</v>
      </c>
      <c r="R51984" t="s">
        <v>218953</v>
      </c>
      <c r="S51984" t="s">
        <v>233769</v>
      </c>
    </row>
    <row r="51985" spans="1:19" x14ac:dyDescent="0.35">
      <c r="A51985" s="1">
        <v>64541</v>
      </c>
      <c r="B51985" t="s">
        <v>30631</v>
      </c>
      <c r="C51985" t="s">
        <v>97234</v>
      </c>
      <c r="D51985" t="s">
        <v>5</v>
      </c>
      <c r="F51985" t="s">
        <v>120026</v>
      </c>
      <c r="G51985">
        <v>1.04E-6</v>
      </c>
      <c r="H51985" t="s">
        <v>30631</v>
      </c>
      <c r="I51985" t="s">
        <v>155123</v>
      </c>
      <c r="J51985" s="2" t="s">
        <v>198591</v>
      </c>
      <c r="K51985" t="s">
        <v>218953</v>
      </c>
      <c r="L51985" t="s">
        <v>228705</v>
      </c>
      <c r="M51985" t="s">
        <v>10</v>
      </c>
      <c r="N51985" t="s">
        <v>228983</v>
      </c>
      <c r="O51985" t="s">
        <v>229465</v>
      </c>
      <c r="P51985" t="s">
        <v>229465</v>
      </c>
      <c r="Q51985" t="s">
        <v>123278</v>
      </c>
      <c r="R51985" t="s">
        <v>218953</v>
      </c>
      <c r="S51985" t="s">
        <v>233769</v>
      </c>
    </row>
    <row r="51986" spans="1:19" x14ac:dyDescent="0.35">
      <c r="A51986" s="1">
        <v>64542</v>
      </c>
      <c r="B51986" t="s">
        <v>30632</v>
      </c>
      <c r="C51986" t="s">
        <v>97235</v>
      </c>
      <c r="D51986" t="s">
        <v>4</v>
      </c>
      <c r="F51986" t="s">
        <v>120894</v>
      </c>
      <c r="G51986">
        <v>2.7999999999999999E-8</v>
      </c>
      <c r="H51986" t="s">
        <v>30632</v>
      </c>
      <c r="I51986" t="s">
        <v>155124</v>
      </c>
      <c r="J51986" s="2" t="s">
        <v>198592</v>
      </c>
      <c r="K51986" t="s">
        <v>218953</v>
      </c>
      <c r="L51986" t="s">
        <v>228704</v>
      </c>
      <c r="M51986" t="s">
        <v>8</v>
      </c>
      <c r="N51986" t="s">
        <v>228828</v>
      </c>
      <c r="O51986" t="s">
        <v>229113</v>
      </c>
      <c r="P51986" t="s">
        <v>230081</v>
      </c>
      <c r="Q51986" t="s">
        <v>119994</v>
      </c>
      <c r="R51986" t="s">
        <v>218953</v>
      </c>
      <c r="S51986" t="s">
        <v>233769</v>
      </c>
    </row>
    <row r="51987" spans="1:19" x14ac:dyDescent="0.35">
      <c r="A51987" s="1">
        <v>64543</v>
      </c>
      <c r="B51987" t="s">
        <v>30633</v>
      </c>
      <c r="C51987" t="s">
        <v>97236</v>
      </c>
      <c r="D51987" t="s">
        <v>5</v>
      </c>
      <c r="E51987" t="s">
        <v>119956</v>
      </c>
      <c r="F51987" t="s">
        <v>122766</v>
      </c>
      <c r="G51987">
        <v>9.0000000000000002E-6</v>
      </c>
      <c r="H51987" t="s">
        <v>30633</v>
      </c>
      <c r="I51987" t="s">
        <v>155125</v>
      </c>
      <c r="K51987" t="s">
        <v>218953</v>
      </c>
      <c r="L51987" t="s">
        <v>228704</v>
      </c>
      <c r="M51987" t="s">
        <v>8</v>
      </c>
      <c r="N51987" t="s">
        <v>228892</v>
      </c>
      <c r="O51987" t="s">
        <v>229199</v>
      </c>
      <c r="P51987" t="s">
        <v>230383</v>
      </c>
      <c r="Q51987" t="s">
        <v>120970</v>
      </c>
      <c r="R51987" t="s">
        <v>218953</v>
      </c>
      <c r="S51987" t="s">
        <v>233769</v>
      </c>
    </row>
    <row r="51988" spans="1:19" x14ac:dyDescent="0.35">
      <c r="A51988" s="1">
        <v>64544</v>
      </c>
      <c r="B51988" t="s">
        <v>30633</v>
      </c>
      <c r="C51988" t="s">
        <v>97237</v>
      </c>
      <c r="D51988" t="s">
        <v>5</v>
      </c>
      <c r="E51988" t="s">
        <v>119958</v>
      </c>
      <c r="F51988" t="s">
        <v>123504</v>
      </c>
      <c r="G51988">
        <v>1.2E-5</v>
      </c>
      <c r="H51988" t="s">
        <v>30633</v>
      </c>
      <c r="I51988" t="s">
        <v>155125</v>
      </c>
      <c r="K51988" t="s">
        <v>218953</v>
      </c>
      <c r="L51988" t="s">
        <v>228704</v>
      </c>
      <c r="M51988" t="s">
        <v>8</v>
      </c>
      <c r="N51988" t="s">
        <v>228892</v>
      </c>
      <c r="O51988" t="s">
        <v>229199</v>
      </c>
      <c r="P51988" t="s">
        <v>230383</v>
      </c>
      <c r="Q51988" t="s">
        <v>120970</v>
      </c>
      <c r="R51988" t="s">
        <v>218953</v>
      </c>
      <c r="S51988" t="s">
        <v>233769</v>
      </c>
    </row>
    <row r="51989" spans="1:19" x14ac:dyDescent="0.35">
      <c r="A51989" s="1">
        <v>64545</v>
      </c>
      <c r="B51989" t="s">
        <v>30634</v>
      </c>
      <c r="C51989" t="s">
        <v>97238</v>
      </c>
      <c r="D51989" t="s">
        <v>5</v>
      </c>
      <c r="E51989" t="s">
        <v>119955</v>
      </c>
      <c r="F51989" t="s">
        <v>119995</v>
      </c>
      <c r="G51989">
        <v>3.9999999999999998E-7</v>
      </c>
      <c r="H51989" t="s">
        <v>30634</v>
      </c>
      <c r="I51989" t="s">
        <v>155126</v>
      </c>
      <c r="J51989" s="2" t="s">
        <v>198593</v>
      </c>
      <c r="K51989" t="s">
        <v>218964</v>
      </c>
      <c r="L51989" t="s">
        <v>228704</v>
      </c>
      <c r="M51989" t="s">
        <v>8</v>
      </c>
      <c r="N51989" t="s">
        <v>228892</v>
      </c>
      <c r="O51989" t="s">
        <v>229199</v>
      </c>
      <c r="P51989" t="s">
        <v>229199</v>
      </c>
      <c r="Q51989" t="s">
        <v>119996</v>
      </c>
      <c r="R51989" t="s">
        <v>218953</v>
      </c>
      <c r="S51989" t="s">
        <v>233769</v>
      </c>
    </row>
    <row r="51990" spans="1:19" x14ac:dyDescent="0.35">
      <c r="A51990" s="1">
        <v>64546</v>
      </c>
      <c r="B51990" t="s">
        <v>30634</v>
      </c>
      <c r="C51990" t="s">
        <v>97239</v>
      </c>
      <c r="D51990" t="s">
        <v>5</v>
      </c>
      <c r="E51990" t="s">
        <v>119955</v>
      </c>
      <c r="F51990" t="s">
        <v>121470</v>
      </c>
      <c r="G51990">
        <v>1.9999999999999999E-6</v>
      </c>
      <c r="H51990" t="s">
        <v>30634</v>
      </c>
      <c r="I51990" t="s">
        <v>155126</v>
      </c>
      <c r="J51990" s="2" t="s">
        <v>198593</v>
      </c>
      <c r="K51990" t="s">
        <v>218964</v>
      </c>
      <c r="L51990" t="s">
        <v>228704</v>
      </c>
      <c r="M51990" t="s">
        <v>8</v>
      </c>
      <c r="N51990" t="s">
        <v>228892</v>
      </c>
      <c r="O51990" t="s">
        <v>229199</v>
      </c>
      <c r="P51990" t="s">
        <v>229199</v>
      </c>
      <c r="Q51990" t="s">
        <v>119996</v>
      </c>
      <c r="R51990" t="s">
        <v>218953</v>
      </c>
      <c r="S51990" t="s">
        <v>233769</v>
      </c>
    </row>
    <row r="51991" spans="1:19" x14ac:dyDescent="0.35">
      <c r="A51991" s="1">
        <v>64547</v>
      </c>
      <c r="B51991" t="s">
        <v>30635</v>
      </c>
      <c r="C51991" t="s">
        <v>97240</v>
      </c>
      <c r="D51991" t="s">
        <v>5</v>
      </c>
      <c r="F51991" t="s">
        <v>120265</v>
      </c>
      <c r="G51991">
        <v>3.5599999999999998E-6</v>
      </c>
      <c r="H51991" t="s">
        <v>30635</v>
      </c>
      <c r="I51991" t="s">
        <v>155127</v>
      </c>
      <c r="J51991" s="2" t="s">
        <v>198594</v>
      </c>
      <c r="K51991" t="s">
        <v>218953</v>
      </c>
      <c r="L51991" t="s">
        <v>228704</v>
      </c>
      <c r="M51991" t="s">
        <v>228733</v>
      </c>
      <c r="N51991" t="s">
        <v>228836</v>
      </c>
      <c r="O51991" t="s">
        <v>229290</v>
      </c>
      <c r="P51991" t="s">
        <v>229290</v>
      </c>
      <c r="R51991" t="s">
        <v>218953</v>
      </c>
      <c r="S51991" t="s">
        <v>233769</v>
      </c>
    </row>
    <row r="51992" spans="1:19" x14ac:dyDescent="0.35">
      <c r="A51992" s="1">
        <v>64548</v>
      </c>
      <c r="B51992" t="s">
        <v>30636</v>
      </c>
      <c r="C51992" t="s">
        <v>97241</v>
      </c>
      <c r="D51992" t="s">
        <v>5</v>
      </c>
      <c r="E51992" t="s">
        <v>119954</v>
      </c>
      <c r="F51992" t="s">
        <v>120046</v>
      </c>
      <c r="G51992">
        <v>7.9999999999999996E-6</v>
      </c>
      <c r="H51992" t="s">
        <v>30636</v>
      </c>
      <c r="I51992" t="s">
        <v>155128</v>
      </c>
      <c r="J51992" s="2" t="s">
        <v>198595</v>
      </c>
      <c r="K51992" t="s">
        <v>218953</v>
      </c>
      <c r="L51992" t="s">
        <v>228704</v>
      </c>
      <c r="M51992" t="s">
        <v>8</v>
      </c>
      <c r="N51992" t="s">
        <v>228828</v>
      </c>
      <c r="O51992" t="s">
        <v>229113</v>
      </c>
      <c r="P51992" t="s">
        <v>230099</v>
      </c>
      <c r="Q51992" t="s">
        <v>121076</v>
      </c>
      <c r="R51992" t="s">
        <v>218953</v>
      </c>
      <c r="S51992" t="s">
        <v>233769</v>
      </c>
    </row>
    <row r="51993" spans="1:19" x14ac:dyDescent="0.35">
      <c r="A51993" s="1">
        <v>64549</v>
      </c>
      <c r="B51993" t="s">
        <v>30636</v>
      </c>
      <c r="C51993" t="s">
        <v>97242</v>
      </c>
      <c r="D51993" t="s">
        <v>5</v>
      </c>
      <c r="E51993" t="s">
        <v>119955</v>
      </c>
      <c r="F51993" t="s">
        <v>121137</v>
      </c>
      <c r="G51993">
        <v>3.0000000000000001E-6</v>
      </c>
      <c r="H51993" t="s">
        <v>30636</v>
      </c>
      <c r="I51993" t="s">
        <v>155128</v>
      </c>
      <c r="J51993" s="2" t="s">
        <v>198595</v>
      </c>
      <c r="K51993" t="s">
        <v>218953</v>
      </c>
      <c r="L51993" t="s">
        <v>228704</v>
      </c>
      <c r="M51993" t="s">
        <v>8</v>
      </c>
      <c r="N51993" t="s">
        <v>228828</v>
      </c>
      <c r="O51993" t="s">
        <v>229113</v>
      </c>
      <c r="P51993" t="s">
        <v>230099</v>
      </c>
      <c r="Q51993" t="s">
        <v>121076</v>
      </c>
      <c r="R51993" t="s">
        <v>218953</v>
      </c>
      <c r="S51993" t="s">
        <v>233769</v>
      </c>
    </row>
    <row r="51994" spans="1:19" x14ac:dyDescent="0.35">
      <c r="A51994" s="1">
        <v>64550</v>
      </c>
      <c r="B51994" t="s">
        <v>30636</v>
      </c>
      <c r="C51994" t="s">
        <v>97243</v>
      </c>
      <c r="D51994" t="s">
        <v>5</v>
      </c>
      <c r="F51994" t="s">
        <v>121644</v>
      </c>
      <c r="G51994">
        <v>7.5000000000000002E-6</v>
      </c>
      <c r="H51994" t="s">
        <v>30636</v>
      </c>
      <c r="I51994" t="s">
        <v>155128</v>
      </c>
      <c r="J51994" s="2" t="s">
        <v>198595</v>
      </c>
      <c r="K51994" t="s">
        <v>218953</v>
      </c>
      <c r="L51994" t="s">
        <v>228704</v>
      </c>
      <c r="M51994" t="s">
        <v>8</v>
      </c>
      <c r="N51994" t="s">
        <v>228828</v>
      </c>
      <c r="O51994" t="s">
        <v>229113</v>
      </c>
      <c r="P51994" t="s">
        <v>230099</v>
      </c>
      <c r="Q51994" t="s">
        <v>121076</v>
      </c>
      <c r="R51994" t="s">
        <v>218953</v>
      </c>
      <c r="S51994" t="s">
        <v>233769</v>
      </c>
    </row>
    <row r="51995" spans="1:19" x14ac:dyDescent="0.35">
      <c r="A51995" s="1">
        <v>64551</v>
      </c>
      <c r="B51995" t="s">
        <v>30637</v>
      </c>
      <c r="C51995" t="s">
        <v>97244</v>
      </c>
      <c r="D51995" t="s">
        <v>4</v>
      </c>
      <c r="F51995" t="s">
        <v>121066</v>
      </c>
      <c r="G51995">
        <v>3.4999999999999998E-7</v>
      </c>
      <c r="H51995" t="s">
        <v>30637</v>
      </c>
      <c r="I51995" t="s">
        <v>155129</v>
      </c>
      <c r="J51995" s="2" t="s">
        <v>198596</v>
      </c>
      <c r="K51995" t="s">
        <v>218953</v>
      </c>
      <c r="L51995" t="s">
        <v>228706</v>
      </c>
      <c r="M51995" t="s">
        <v>8</v>
      </c>
      <c r="N51995" t="s">
        <v>228832</v>
      </c>
      <c r="O51995" t="s">
        <v>229111</v>
      </c>
      <c r="P51995" t="s">
        <v>230079</v>
      </c>
      <c r="Q51995" t="s">
        <v>122432</v>
      </c>
      <c r="R51995" t="s">
        <v>218953</v>
      </c>
      <c r="S51995" t="s">
        <v>233769</v>
      </c>
    </row>
    <row r="51996" spans="1:19" x14ac:dyDescent="0.35">
      <c r="A51996" s="1">
        <v>64552</v>
      </c>
      <c r="B51996" t="s">
        <v>30637</v>
      </c>
      <c r="C51996" t="s">
        <v>97245</v>
      </c>
      <c r="D51996" t="s">
        <v>4</v>
      </c>
      <c r="F51996" t="s">
        <v>121964</v>
      </c>
      <c r="G51996">
        <v>3.4999999999999998E-7</v>
      </c>
      <c r="H51996" t="s">
        <v>30637</v>
      </c>
      <c r="I51996" t="s">
        <v>155129</v>
      </c>
      <c r="J51996" s="2" t="s">
        <v>198596</v>
      </c>
      <c r="K51996" t="s">
        <v>218953</v>
      </c>
      <c r="L51996" t="s">
        <v>228706</v>
      </c>
      <c r="M51996" t="s">
        <v>8</v>
      </c>
      <c r="N51996" t="s">
        <v>228832</v>
      </c>
      <c r="O51996" t="s">
        <v>229111</v>
      </c>
      <c r="P51996" t="s">
        <v>230079</v>
      </c>
      <c r="Q51996" t="s">
        <v>122432</v>
      </c>
      <c r="R51996" t="s">
        <v>218953</v>
      </c>
      <c r="S51996" t="s">
        <v>233769</v>
      </c>
    </row>
    <row r="51997" spans="1:19" x14ac:dyDescent="0.35">
      <c r="A51997" s="1">
        <v>64553</v>
      </c>
      <c r="B51997" t="s">
        <v>30638</v>
      </c>
      <c r="C51997" t="s">
        <v>97246</v>
      </c>
      <c r="D51997" t="s">
        <v>5</v>
      </c>
      <c r="E51997" t="s">
        <v>119956</v>
      </c>
      <c r="F51997" t="s">
        <v>120221</v>
      </c>
      <c r="G51997">
        <v>1.5E-5</v>
      </c>
      <c r="H51997" t="s">
        <v>30638</v>
      </c>
      <c r="I51997" t="s">
        <v>155130</v>
      </c>
      <c r="J51997" s="2" t="s">
        <v>198597</v>
      </c>
      <c r="K51997" t="s">
        <v>218953</v>
      </c>
      <c r="L51997" t="s">
        <v>228706</v>
      </c>
      <c r="M51997" t="s">
        <v>8</v>
      </c>
      <c r="N51997" t="s">
        <v>228828</v>
      </c>
      <c r="O51997" t="s">
        <v>229113</v>
      </c>
      <c r="P51997" t="s">
        <v>230137</v>
      </c>
      <c r="Q51997" t="s">
        <v>121999</v>
      </c>
      <c r="R51997" t="s">
        <v>218953</v>
      </c>
      <c r="S51997" t="s">
        <v>233769</v>
      </c>
    </row>
    <row r="51998" spans="1:19" x14ac:dyDescent="0.35">
      <c r="A51998" s="1">
        <v>64554</v>
      </c>
      <c r="B51998" t="s">
        <v>30638</v>
      </c>
      <c r="C51998" t="s">
        <v>97247</v>
      </c>
      <c r="D51998" t="s">
        <v>5</v>
      </c>
      <c r="E51998" t="s">
        <v>119954</v>
      </c>
      <c r="F51998" t="s">
        <v>124238</v>
      </c>
      <c r="G51998">
        <v>9.3000000000000007E-6</v>
      </c>
      <c r="H51998" t="s">
        <v>30638</v>
      </c>
      <c r="I51998" t="s">
        <v>155130</v>
      </c>
      <c r="J51998" s="2" t="s">
        <v>198597</v>
      </c>
      <c r="K51998" t="s">
        <v>218953</v>
      </c>
      <c r="L51998" t="s">
        <v>228706</v>
      </c>
      <c r="M51998" t="s">
        <v>8</v>
      </c>
      <c r="N51998" t="s">
        <v>228828</v>
      </c>
      <c r="O51998" t="s">
        <v>229113</v>
      </c>
      <c r="P51998" t="s">
        <v>230137</v>
      </c>
      <c r="Q51998" t="s">
        <v>121999</v>
      </c>
      <c r="R51998" t="s">
        <v>218953</v>
      </c>
      <c r="S51998" t="s">
        <v>233769</v>
      </c>
    </row>
    <row r="51999" spans="1:19" x14ac:dyDescent="0.35">
      <c r="A51999" s="1">
        <v>64555</v>
      </c>
      <c r="B51999" t="s">
        <v>30639</v>
      </c>
      <c r="C51999" t="s">
        <v>97248</v>
      </c>
      <c r="D51999" t="s">
        <v>5</v>
      </c>
      <c r="F51999" t="s">
        <v>122447</v>
      </c>
      <c r="G51999">
        <v>1.0000000000000001E-5</v>
      </c>
      <c r="H51999" t="s">
        <v>30639</v>
      </c>
      <c r="I51999" t="s">
        <v>155131</v>
      </c>
      <c r="J51999" s="2" t="s">
        <v>198598</v>
      </c>
      <c r="K51999" t="s">
        <v>218953</v>
      </c>
      <c r="L51999" t="s">
        <v>228704</v>
      </c>
      <c r="M51999" t="s">
        <v>8</v>
      </c>
      <c r="N51999" t="s">
        <v>228828</v>
      </c>
      <c r="O51999" t="s">
        <v>229113</v>
      </c>
      <c r="P51999" t="s">
        <v>230217</v>
      </c>
      <c r="Q51999" t="s">
        <v>121322</v>
      </c>
      <c r="R51999" t="s">
        <v>218953</v>
      </c>
      <c r="S51999" t="s">
        <v>233769</v>
      </c>
    </row>
    <row r="52000" spans="1:19" x14ac:dyDescent="0.35">
      <c r="A52000" s="1">
        <v>64556</v>
      </c>
      <c r="B52000" t="s">
        <v>30640</v>
      </c>
      <c r="C52000" t="s">
        <v>97249</v>
      </c>
      <c r="D52000" t="s">
        <v>5</v>
      </c>
      <c r="E52000" t="s">
        <v>119955</v>
      </c>
      <c r="F52000" t="s">
        <v>123546</v>
      </c>
      <c r="G52000">
        <v>3.9999999999999998E-6</v>
      </c>
      <c r="H52000" t="s">
        <v>30640</v>
      </c>
      <c r="I52000" t="s">
        <v>155132</v>
      </c>
      <c r="J52000" s="2" t="s">
        <v>198599</v>
      </c>
      <c r="K52000" t="s">
        <v>218953</v>
      </c>
      <c r="L52000" t="s">
        <v>228705</v>
      </c>
      <c r="M52000" t="s">
        <v>14</v>
      </c>
      <c r="N52000" t="s">
        <v>228858</v>
      </c>
      <c r="O52000" t="s">
        <v>229417</v>
      </c>
      <c r="P52000" t="s">
        <v>229417</v>
      </c>
      <c r="Q52000" t="s">
        <v>122295</v>
      </c>
      <c r="R52000" t="s">
        <v>218953</v>
      </c>
      <c r="S52000" t="s">
        <v>233769</v>
      </c>
    </row>
    <row r="52001" spans="1:19" x14ac:dyDescent="0.35">
      <c r="A52001" s="1">
        <v>64557</v>
      </c>
      <c r="B52001" t="s">
        <v>30641</v>
      </c>
      <c r="C52001" t="s">
        <v>97250</v>
      </c>
      <c r="D52001" t="s">
        <v>5</v>
      </c>
      <c r="F52001" t="s">
        <v>122261</v>
      </c>
      <c r="G52001">
        <v>3.4000000000000001E-6</v>
      </c>
      <c r="H52001" t="s">
        <v>30641</v>
      </c>
      <c r="I52001" t="s">
        <v>155133</v>
      </c>
      <c r="J52001" s="2" t="s">
        <v>198600</v>
      </c>
      <c r="K52001" t="s">
        <v>218953</v>
      </c>
      <c r="L52001" t="s">
        <v>228705</v>
      </c>
      <c r="M52001" t="s">
        <v>9</v>
      </c>
      <c r="N52001" t="s">
        <v>228871</v>
      </c>
      <c r="O52001" t="s">
        <v>229637</v>
      </c>
      <c r="P52001" t="s">
        <v>229637</v>
      </c>
      <c r="R52001" t="s">
        <v>218953</v>
      </c>
      <c r="S52001" t="s">
        <v>233769</v>
      </c>
    </row>
    <row r="52002" spans="1:19" x14ac:dyDescent="0.35">
      <c r="A52002" s="1">
        <v>64558</v>
      </c>
      <c r="B52002" t="s">
        <v>30642</v>
      </c>
      <c r="C52002" t="s">
        <v>97251</v>
      </c>
      <c r="D52002" t="s">
        <v>4</v>
      </c>
      <c r="F52002" t="s">
        <v>120056</v>
      </c>
      <c r="G52002">
        <v>9.9999999999999995E-7</v>
      </c>
      <c r="H52002" t="s">
        <v>30642</v>
      </c>
      <c r="I52002" t="s">
        <v>155134</v>
      </c>
      <c r="J52002" s="2" t="s">
        <v>198601</v>
      </c>
      <c r="K52002" t="s">
        <v>218986</v>
      </c>
      <c r="L52002" t="s">
        <v>228704</v>
      </c>
      <c r="M52002" t="s">
        <v>8</v>
      </c>
      <c r="N52002" t="s">
        <v>228830</v>
      </c>
      <c r="O52002" t="s">
        <v>229110</v>
      </c>
      <c r="P52002" t="s">
        <v>230252</v>
      </c>
      <c r="Q52002" t="s">
        <v>120056</v>
      </c>
      <c r="R52002" t="s">
        <v>218953</v>
      </c>
      <c r="S52002" t="s">
        <v>233769</v>
      </c>
    </row>
    <row r="52003" spans="1:19" x14ac:dyDescent="0.35">
      <c r="A52003" s="1">
        <v>64559</v>
      </c>
      <c r="B52003" t="s">
        <v>30643</v>
      </c>
      <c r="C52003" t="s">
        <v>97252</v>
      </c>
      <c r="D52003" t="s">
        <v>5</v>
      </c>
      <c r="F52003" t="s">
        <v>121412</v>
      </c>
      <c r="G52003">
        <v>9.9999999999999995E-7</v>
      </c>
      <c r="H52003" t="s">
        <v>30643</v>
      </c>
      <c r="I52003" t="s">
        <v>155135</v>
      </c>
      <c r="J52003" s="2" t="s">
        <v>198602</v>
      </c>
      <c r="K52003" t="s">
        <v>218953</v>
      </c>
      <c r="L52003" t="s">
        <v>228706</v>
      </c>
      <c r="M52003" t="s">
        <v>8</v>
      </c>
      <c r="N52003" t="s">
        <v>228832</v>
      </c>
      <c r="O52003" t="s">
        <v>229111</v>
      </c>
      <c r="P52003" t="s">
        <v>230079</v>
      </c>
      <c r="Q52003" t="s">
        <v>120377</v>
      </c>
      <c r="R52003" t="s">
        <v>218953</v>
      </c>
      <c r="S52003" t="s">
        <v>233769</v>
      </c>
    </row>
    <row r="52004" spans="1:19" x14ac:dyDescent="0.35">
      <c r="A52004" s="1">
        <v>64560</v>
      </c>
      <c r="B52004" t="s">
        <v>30643</v>
      </c>
      <c r="C52004" t="s">
        <v>97253</v>
      </c>
      <c r="D52004" t="s">
        <v>5</v>
      </c>
      <c r="F52004" t="s">
        <v>122261</v>
      </c>
      <c r="G52004">
        <v>1.5E-5</v>
      </c>
      <c r="H52004" t="s">
        <v>30643</v>
      </c>
      <c r="I52004" t="s">
        <v>155135</v>
      </c>
      <c r="J52004" s="2" t="s">
        <v>198602</v>
      </c>
      <c r="K52004" t="s">
        <v>218953</v>
      </c>
      <c r="L52004" t="s">
        <v>228706</v>
      </c>
      <c r="M52004" t="s">
        <v>8</v>
      </c>
      <c r="N52004" t="s">
        <v>228832</v>
      </c>
      <c r="O52004" t="s">
        <v>229111</v>
      </c>
      <c r="P52004" t="s">
        <v>230079</v>
      </c>
      <c r="Q52004" t="s">
        <v>120377</v>
      </c>
      <c r="R52004" t="s">
        <v>218953</v>
      </c>
      <c r="S52004" t="s">
        <v>233769</v>
      </c>
    </row>
    <row r="52005" spans="1:19" x14ac:dyDescent="0.35">
      <c r="A52005" s="1">
        <v>64561</v>
      </c>
      <c r="B52005" t="s">
        <v>30644</v>
      </c>
      <c r="C52005" t="s">
        <v>97254</v>
      </c>
      <c r="D52005" t="s">
        <v>5</v>
      </c>
      <c r="F52005" t="s">
        <v>120947</v>
      </c>
      <c r="G52005">
        <v>7.4999999999999997E-8</v>
      </c>
      <c r="H52005" t="s">
        <v>30644</v>
      </c>
      <c r="I52005" t="s">
        <v>155136</v>
      </c>
      <c r="J52005" s="2" t="s">
        <v>198603</v>
      </c>
      <c r="K52005" t="s">
        <v>218953</v>
      </c>
      <c r="L52005" t="s">
        <v>228704</v>
      </c>
      <c r="M52005" t="s">
        <v>8</v>
      </c>
      <c r="N52005" t="s">
        <v>228862</v>
      </c>
      <c r="O52005" t="s">
        <v>229114</v>
      </c>
      <c r="P52005" t="s">
        <v>230875</v>
      </c>
      <c r="Q52005" t="s">
        <v>121999</v>
      </c>
      <c r="R52005" t="s">
        <v>218953</v>
      </c>
      <c r="S52005" t="s">
        <v>233769</v>
      </c>
    </row>
    <row r="52006" spans="1:19" x14ac:dyDescent="0.35">
      <c r="A52006" s="1">
        <v>64562</v>
      </c>
      <c r="B52006" t="s">
        <v>30644</v>
      </c>
      <c r="C52006" t="s">
        <v>97255</v>
      </c>
      <c r="D52006" t="s">
        <v>5</v>
      </c>
      <c r="F52006" t="s">
        <v>120967</v>
      </c>
      <c r="G52006">
        <v>7.7014959999999998E-6</v>
      </c>
      <c r="H52006" t="s">
        <v>30644</v>
      </c>
      <c r="I52006" t="s">
        <v>155136</v>
      </c>
      <c r="J52006" s="2" t="s">
        <v>198603</v>
      </c>
      <c r="K52006" t="s">
        <v>218953</v>
      </c>
      <c r="L52006" t="s">
        <v>228704</v>
      </c>
      <c r="M52006" t="s">
        <v>8</v>
      </c>
      <c r="N52006" t="s">
        <v>228862</v>
      </c>
      <c r="O52006" t="s">
        <v>229114</v>
      </c>
      <c r="P52006" t="s">
        <v>230875</v>
      </c>
      <c r="Q52006" t="s">
        <v>121999</v>
      </c>
      <c r="R52006" t="s">
        <v>218953</v>
      </c>
      <c r="S52006" t="s">
        <v>233769</v>
      </c>
    </row>
    <row r="52007" spans="1:19" x14ac:dyDescent="0.35">
      <c r="A52007" s="1">
        <v>64563</v>
      </c>
      <c r="B52007" t="s">
        <v>30644</v>
      </c>
      <c r="C52007" t="s">
        <v>97256</v>
      </c>
      <c r="D52007" t="s">
        <v>5</v>
      </c>
      <c r="F52007" t="s">
        <v>120204</v>
      </c>
      <c r="G52007">
        <v>4.9999999999999998E-7</v>
      </c>
      <c r="H52007" t="s">
        <v>30644</v>
      </c>
      <c r="I52007" t="s">
        <v>155136</v>
      </c>
      <c r="J52007" s="2" t="s">
        <v>198603</v>
      </c>
      <c r="K52007" t="s">
        <v>218953</v>
      </c>
      <c r="L52007" t="s">
        <v>228704</v>
      </c>
      <c r="M52007" t="s">
        <v>8</v>
      </c>
      <c r="N52007" t="s">
        <v>228862</v>
      </c>
      <c r="O52007" t="s">
        <v>229114</v>
      </c>
      <c r="P52007" t="s">
        <v>230875</v>
      </c>
      <c r="Q52007" t="s">
        <v>121999</v>
      </c>
      <c r="R52007" t="s">
        <v>218953</v>
      </c>
      <c r="S52007" t="s">
        <v>233769</v>
      </c>
    </row>
    <row r="52008" spans="1:19" x14ac:dyDescent="0.35">
      <c r="A52008" s="1">
        <v>64564</v>
      </c>
      <c r="B52008" t="s">
        <v>30644</v>
      </c>
      <c r="C52008" t="s">
        <v>97257</v>
      </c>
      <c r="D52008" t="s">
        <v>5</v>
      </c>
      <c r="F52008" t="s">
        <v>122008</v>
      </c>
      <c r="G52008">
        <v>6.0500009999999999E-6</v>
      </c>
      <c r="H52008" t="s">
        <v>30644</v>
      </c>
      <c r="I52008" t="s">
        <v>155136</v>
      </c>
      <c r="J52008" s="2" t="s">
        <v>198603</v>
      </c>
      <c r="K52008" t="s">
        <v>218953</v>
      </c>
      <c r="L52008" t="s">
        <v>228704</v>
      </c>
      <c r="M52008" t="s">
        <v>8</v>
      </c>
      <c r="N52008" t="s">
        <v>228862</v>
      </c>
      <c r="O52008" t="s">
        <v>229114</v>
      </c>
      <c r="P52008" t="s">
        <v>230875</v>
      </c>
      <c r="Q52008" t="s">
        <v>121999</v>
      </c>
      <c r="R52008" t="s">
        <v>218953</v>
      </c>
      <c r="S52008" t="s">
        <v>233769</v>
      </c>
    </row>
    <row r="52009" spans="1:19" x14ac:dyDescent="0.35">
      <c r="A52009" s="1">
        <v>64565</v>
      </c>
      <c r="B52009" t="s">
        <v>30644</v>
      </c>
      <c r="C52009" t="s">
        <v>97258</v>
      </c>
      <c r="D52009" t="s">
        <v>5</v>
      </c>
      <c r="F52009" t="s">
        <v>124239</v>
      </c>
      <c r="G52009">
        <v>2.2500000000000001E-6</v>
      </c>
      <c r="H52009" t="s">
        <v>30644</v>
      </c>
      <c r="I52009" t="s">
        <v>155136</v>
      </c>
      <c r="J52009" s="2" t="s">
        <v>198603</v>
      </c>
      <c r="K52009" t="s">
        <v>218953</v>
      </c>
      <c r="L52009" t="s">
        <v>228704</v>
      </c>
      <c r="M52009" t="s">
        <v>8</v>
      </c>
      <c r="N52009" t="s">
        <v>228862</v>
      </c>
      <c r="O52009" t="s">
        <v>229114</v>
      </c>
      <c r="P52009" t="s">
        <v>230875</v>
      </c>
      <c r="Q52009" t="s">
        <v>121999</v>
      </c>
      <c r="R52009" t="s">
        <v>218953</v>
      </c>
      <c r="S52009" t="s">
        <v>233769</v>
      </c>
    </row>
    <row r="52010" spans="1:19" x14ac:dyDescent="0.35">
      <c r="A52010" s="1">
        <v>64566</v>
      </c>
      <c r="B52010" t="s">
        <v>30644</v>
      </c>
      <c r="C52010" t="s">
        <v>97259</v>
      </c>
      <c r="D52010" t="s">
        <v>3</v>
      </c>
      <c r="F52010" t="s">
        <v>120792</v>
      </c>
      <c r="G52010">
        <v>3.4999999999999999E-6</v>
      </c>
      <c r="H52010" t="s">
        <v>30644</v>
      </c>
      <c r="I52010" t="s">
        <v>155136</v>
      </c>
      <c r="J52010" s="2" t="s">
        <v>198603</v>
      </c>
      <c r="K52010" t="s">
        <v>218953</v>
      </c>
      <c r="L52010" t="s">
        <v>228704</v>
      </c>
      <c r="M52010" t="s">
        <v>8</v>
      </c>
      <c r="N52010" t="s">
        <v>228862</v>
      </c>
      <c r="O52010" t="s">
        <v>229114</v>
      </c>
      <c r="P52010" t="s">
        <v>230875</v>
      </c>
      <c r="Q52010" t="s">
        <v>121999</v>
      </c>
      <c r="R52010" t="s">
        <v>218953</v>
      </c>
      <c r="S52010" t="s">
        <v>233769</v>
      </c>
    </row>
    <row r="52011" spans="1:19" x14ac:dyDescent="0.35">
      <c r="A52011" s="1">
        <v>64567</v>
      </c>
      <c r="B52011" t="s">
        <v>30644</v>
      </c>
      <c r="C52011" t="s">
        <v>97260</v>
      </c>
      <c r="D52011" t="s">
        <v>5</v>
      </c>
      <c r="F52011" t="s">
        <v>120783</v>
      </c>
      <c r="G52011">
        <v>1.2499999999999999E-7</v>
      </c>
      <c r="H52011" t="s">
        <v>30644</v>
      </c>
      <c r="I52011" t="s">
        <v>155136</v>
      </c>
      <c r="J52011" s="2" t="s">
        <v>198603</v>
      </c>
      <c r="K52011" t="s">
        <v>218953</v>
      </c>
      <c r="L52011" t="s">
        <v>228704</v>
      </c>
      <c r="M52011" t="s">
        <v>8</v>
      </c>
      <c r="N52011" t="s">
        <v>228862</v>
      </c>
      <c r="O52011" t="s">
        <v>229114</v>
      </c>
      <c r="P52011" t="s">
        <v>230875</v>
      </c>
      <c r="Q52011" t="s">
        <v>121999</v>
      </c>
      <c r="R52011" t="s">
        <v>218953</v>
      </c>
      <c r="S52011" t="s">
        <v>233769</v>
      </c>
    </row>
    <row r="52012" spans="1:19" x14ac:dyDescent="0.35">
      <c r="A52012" s="1">
        <v>64568</v>
      </c>
      <c r="B52012" t="s">
        <v>30645</v>
      </c>
      <c r="C52012" t="s">
        <v>97261</v>
      </c>
      <c r="D52012" t="s">
        <v>4</v>
      </c>
      <c r="F52012" t="s">
        <v>122382</v>
      </c>
      <c r="G52012">
        <v>6.9999999999999997E-7</v>
      </c>
      <c r="H52012" t="s">
        <v>30645</v>
      </c>
      <c r="I52012" t="s">
        <v>155137</v>
      </c>
      <c r="J52012" s="2" t="s">
        <v>198604</v>
      </c>
      <c r="K52012" t="s">
        <v>218994</v>
      </c>
      <c r="L52012" t="s">
        <v>228706</v>
      </c>
      <c r="M52012" t="s">
        <v>12</v>
      </c>
      <c r="N52012" t="s">
        <v>228878</v>
      </c>
      <c r="O52012" t="s">
        <v>229181</v>
      </c>
      <c r="P52012" t="s">
        <v>229181</v>
      </c>
      <c r="R52012" t="s">
        <v>218953</v>
      </c>
      <c r="S52012" t="s">
        <v>233769</v>
      </c>
    </row>
    <row r="52013" spans="1:19" x14ac:dyDescent="0.35">
      <c r="A52013" s="1">
        <v>64569</v>
      </c>
      <c r="B52013" t="s">
        <v>30646</v>
      </c>
      <c r="C52013" t="s">
        <v>97262</v>
      </c>
      <c r="D52013" t="s">
        <v>5</v>
      </c>
      <c r="F52013" t="s">
        <v>120994</v>
      </c>
      <c r="G52013">
        <v>8.4999999999999999E-6</v>
      </c>
      <c r="H52013" t="s">
        <v>30646</v>
      </c>
      <c r="I52013" t="s">
        <v>155138</v>
      </c>
      <c r="J52013" s="2" t="s">
        <v>198605</v>
      </c>
      <c r="K52013" t="s">
        <v>218953</v>
      </c>
      <c r="L52013" t="s">
        <v>228704</v>
      </c>
      <c r="M52013" t="s">
        <v>8</v>
      </c>
      <c r="N52013" t="s">
        <v>228848</v>
      </c>
      <c r="O52013" t="s">
        <v>229133</v>
      </c>
      <c r="P52013" t="s">
        <v>229133</v>
      </c>
      <c r="R52013" t="s">
        <v>218953</v>
      </c>
      <c r="S52013" t="s">
        <v>233769</v>
      </c>
    </row>
    <row r="52014" spans="1:19" x14ac:dyDescent="0.35">
      <c r="A52014" s="1">
        <v>64570</v>
      </c>
      <c r="B52014" t="s">
        <v>30646</v>
      </c>
      <c r="C52014" t="s">
        <v>97263</v>
      </c>
      <c r="D52014" t="s">
        <v>5</v>
      </c>
      <c r="F52014" t="s">
        <v>123115</v>
      </c>
      <c r="G52014">
        <v>2.4000000000000001E-5</v>
      </c>
      <c r="H52014" t="s">
        <v>30646</v>
      </c>
      <c r="I52014" t="s">
        <v>155138</v>
      </c>
      <c r="J52014" s="2" t="s">
        <v>198605</v>
      </c>
      <c r="K52014" t="s">
        <v>218953</v>
      </c>
      <c r="L52014" t="s">
        <v>228704</v>
      </c>
      <c r="M52014" t="s">
        <v>8</v>
      </c>
      <c r="N52014" t="s">
        <v>228848</v>
      </c>
      <c r="O52014" t="s">
        <v>229133</v>
      </c>
      <c r="P52014" t="s">
        <v>229133</v>
      </c>
      <c r="R52014" t="s">
        <v>218953</v>
      </c>
      <c r="S52014" t="s">
        <v>233769</v>
      </c>
    </row>
    <row r="52015" spans="1:19" x14ac:dyDescent="0.35">
      <c r="A52015" s="1">
        <v>64571</v>
      </c>
      <c r="B52015" t="s">
        <v>30647</v>
      </c>
      <c r="C52015" t="s">
        <v>97264</v>
      </c>
      <c r="D52015" t="s">
        <v>4</v>
      </c>
      <c r="F52015" t="s">
        <v>120551</v>
      </c>
      <c r="G52015">
        <v>1.7845E-6</v>
      </c>
      <c r="H52015" t="s">
        <v>30647</v>
      </c>
      <c r="I52015" t="s">
        <v>155139</v>
      </c>
      <c r="J52015" s="2" t="s">
        <v>198606</v>
      </c>
      <c r="K52015" t="s">
        <v>218953</v>
      </c>
      <c r="L52015" t="s">
        <v>228704</v>
      </c>
      <c r="M52015" t="s">
        <v>8</v>
      </c>
      <c r="N52015" t="s">
        <v>228828</v>
      </c>
      <c r="O52015" t="s">
        <v>229113</v>
      </c>
      <c r="P52015" t="s">
        <v>230103</v>
      </c>
      <c r="R52015" t="s">
        <v>218953</v>
      </c>
      <c r="S52015" t="s">
        <v>233769</v>
      </c>
    </row>
    <row r="52016" spans="1:19" x14ac:dyDescent="0.35">
      <c r="A52016" s="1">
        <v>64572</v>
      </c>
      <c r="B52016" t="s">
        <v>30648</v>
      </c>
      <c r="C52016" t="s">
        <v>97265</v>
      </c>
      <c r="D52016" t="s">
        <v>4</v>
      </c>
      <c r="F52016" t="s">
        <v>120576</v>
      </c>
      <c r="G52016">
        <v>3.4999999999999999E-6</v>
      </c>
      <c r="H52016" t="s">
        <v>30648</v>
      </c>
      <c r="I52016" t="s">
        <v>155140</v>
      </c>
      <c r="J52016" s="2" t="s">
        <v>198607</v>
      </c>
      <c r="K52016" t="s">
        <v>218995</v>
      </c>
      <c r="L52016" t="s">
        <v>228704</v>
      </c>
      <c r="M52016" t="s">
        <v>8</v>
      </c>
      <c r="N52016" t="s">
        <v>228828</v>
      </c>
      <c r="O52016" t="s">
        <v>229113</v>
      </c>
      <c r="P52016" t="s">
        <v>230081</v>
      </c>
      <c r="Q52016" t="s">
        <v>119987</v>
      </c>
      <c r="R52016" t="s">
        <v>218953</v>
      </c>
      <c r="S52016" t="s">
        <v>233769</v>
      </c>
    </row>
    <row r="52017" spans="1:19" x14ac:dyDescent="0.35">
      <c r="A52017" s="1">
        <v>64573</v>
      </c>
      <c r="B52017" t="s">
        <v>30648</v>
      </c>
      <c r="C52017" t="s">
        <v>97266</v>
      </c>
      <c r="D52017" t="s">
        <v>5</v>
      </c>
      <c r="E52017" t="s">
        <v>119955</v>
      </c>
      <c r="F52017" t="s">
        <v>120622</v>
      </c>
      <c r="G52017">
        <v>1.0000000000000001E-5</v>
      </c>
      <c r="H52017" t="s">
        <v>30648</v>
      </c>
      <c r="I52017" t="s">
        <v>155140</v>
      </c>
      <c r="J52017" s="2" t="s">
        <v>198607</v>
      </c>
      <c r="K52017" t="s">
        <v>218995</v>
      </c>
      <c r="L52017" t="s">
        <v>228704</v>
      </c>
      <c r="M52017" t="s">
        <v>8</v>
      </c>
      <c r="N52017" t="s">
        <v>228828</v>
      </c>
      <c r="O52017" t="s">
        <v>229113</v>
      </c>
      <c r="P52017" t="s">
        <v>230081</v>
      </c>
      <c r="Q52017" t="s">
        <v>119987</v>
      </c>
      <c r="R52017" t="s">
        <v>218953</v>
      </c>
      <c r="S52017" t="s">
        <v>233769</v>
      </c>
    </row>
    <row r="52018" spans="1:19" x14ac:dyDescent="0.35">
      <c r="A52018" s="1">
        <v>64574</v>
      </c>
      <c r="B52018" t="s">
        <v>30649</v>
      </c>
      <c r="C52018" t="s">
        <v>97267</v>
      </c>
      <c r="D52018" t="s">
        <v>5</v>
      </c>
      <c r="E52018" t="s">
        <v>119955</v>
      </c>
      <c r="F52018" t="s">
        <v>122853</v>
      </c>
      <c r="G52018">
        <v>7.0999999999999998E-6</v>
      </c>
      <c r="H52018" t="s">
        <v>30649</v>
      </c>
      <c r="I52018" t="s">
        <v>155141</v>
      </c>
      <c r="J52018" s="2" t="s">
        <v>198608</v>
      </c>
      <c r="K52018" t="s">
        <v>218953</v>
      </c>
      <c r="L52018" t="s">
        <v>228704</v>
      </c>
      <c r="Q52018" t="s">
        <v>121389</v>
      </c>
      <c r="R52018" t="s">
        <v>218953</v>
      </c>
      <c r="S52018" t="s">
        <v>233769</v>
      </c>
    </row>
    <row r="52019" spans="1:19" x14ac:dyDescent="0.35">
      <c r="A52019" s="1">
        <v>64575</v>
      </c>
      <c r="B52019" t="s">
        <v>30650</v>
      </c>
      <c r="C52019" t="s">
        <v>97268</v>
      </c>
      <c r="D52019" t="s">
        <v>4</v>
      </c>
      <c r="F52019" t="s">
        <v>120567</v>
      </c>
      <c r="G52019">
        <v>6.3E-7</v>
      </c>
      <c r="H52019" t="s">
        <v>30650</v>
      </c>
      <c r="I52019" t="s">
        <v>155142</v>
      </c>
      <c r="J52019" s="2" t="s">
        <v>198609</v>
      </c>
      <c r="K52019" t="s">
        <v>218953</v>
      </c>
      <c r="L52019" t="s">
        <v>228704</v>
      </c>
      <c r="M52019" t="s">
        <v>14</v>
      </c>
      <c r="N52019" t="s">
        <v>228857</v>
      </c>
      <c r="O52019" t="s">
        <v>229149</v>
      </c>
      <c r="P52019" t="s">
        <v>229149</v>
      </c>
      <c r="Q52019" t="s">
        <v>120060</v>
      </c>
      <c r="R52019" t="s">
        <v>218953</v>
      </c>
      <c r="S52019" t="s">
        <v>233769</v>
      </c>
    </row>
    <row r="52020" spans="1:19" x14ac:dyDescent="0.35">
      <c r="A52020" s="1">
        <v>64576</v>
      </c>
      <c r="B52020" t="s">
        <v>30650</v>
      </c>
      <c r="C52020" t="s">
        <v>97269</v>
      </c>
      <c r="D52020" t="s">
        <v>4</v>
      </c>
      <c r="F52020" t="s">
        <v>120756</v>
      </c>
      <c r="G52020">
        <v>9.9999999999999995E-7</v>
      </c>
      <c r="H52020" t="s">
        <v>30650</v>
      </c>
      <c r="I52020" t="s">
        <v>155142</v>
      </c>
      <c r="J52020" s="2" t="s">
        <v>198609</v>
      </c>
      <c r="K52020" t="s">
        <v>218953</v>
      </c>
      <c r="L52020" t="s">
        <v>228704</v>
      </c>
      <c r="M52020" t="s">
        <v>14</v>
      </c>
      <c r="N52020" t="s">
        <v>228857</v>
      </c>
      <c r="O52020" t="s">
        <v>229149</v>
      </c>
      <c r="P52020" t="s">
        <v>229149</v>
      </c>
      <c r="Q52020" t="s">
        <v>120060</v>
      </c>
      <c r="R52020" t="s">
        <v>218953</v>
      </c>
      <c r="S52020" t="s">
        <v>233769</v>
      </c>
    </row>
    <row r="52021" spans="1:19" x14ac:dyDescent="0.35">
      <c r="A52021" s="1">
        <v>64577</v>
      </c>
      <c r="B52021" t="s">
        <v>30651</v>
      </c>
      <c r="C52021" t="s">
        <v>97270</v>
      </c>
      <c r="D52021" t="s">
        <v>4</v>
      </c>
      <c r="F52021" t="s">
        <v>120635</v>
      </c>
      <c r="G52021">
        <v>9.5000000000000004E-8</v>
      </c>
      <c r="H52021" t="s">
        <v>30651</v>
      </c>
      <c r="I52021" t="s">
        <v>155143</v>
      </c>
      <c r="J52021" s="2" t="s">
        <v>198610</v>
      </c>
      <c r="K52021" t="s">
        <v>218953</v>
      </c>
      <c r="L52021" t="s">
        <v>228705</v>
      </c>
      <c r="M52021" t="s">
        <v>8</v>
      </c>
      <c r="N52021" t="s">
        <v>228828</v>
      </c>
      <c r="O52021" t="s">
        <v>229305</v>
      </c>
      <c r="P52021" t="s">
        <v>230458</v>
      </c>
      <c r="Q52021" t="s">
        <v>121155</v>
      </c>
      <c r="R52021" t="s">
        <v>218953</v>
      </c>
      <c r="S52021" t="s">
        <v>233769</v>
      </c>
    </row>
    <row r="52022" spans="1:19" x14ac:dyDescent="0.35">
      <c r="A52022" s="1">
        <v>64578</v>
      </c>
      <c r="B52022" t="s">
        <v>30652</v>
      </c>
      <c r="C52022" t="s">
        <v>97271</v>
      </c>
      <c r="D52022" t="s">
        <v>5</v>
      </c>
      <c r="E52022" t="s">
        <v>119955</v>
      </c>
      <c r="F52022" t="s">
        <v>120355</v>
      </c>
      <c r="G52022">
        <v>7.5000000000000002E-6</v>
      </c>
      <c r="H52022" t="s">
        <v>30652</v>
      </c>
      <c r="I52022" t="s">
        <v>155144</v>
      </c>
      <c r="J52022" s="2" t="s">
        <v>198611</v>
      </c>
      <c r="K52022" t="s">
        <v>218953</v>
      </c>
      <c r="L52022" t="s">
        <v>228706</v>
      </c>
      <c r="M52022" t="s">
        <v>8</v>
      </c>
      <c r="N52022" t="s">
        <v>228828</v>
      </c>
      <c r="O52022" t="s">
        <v>229113</v>
      </c>
      <c r="P52022" t="s">
        <v>230103</v>
      </c>
      <c r="Q52022" t="s">
        <v>120335</v>
      </c>
      <c r="R52022" t="s">
        <v>218953</v>
      </c>
      <c r="S52022" t="s">
        <v>233769</v>
      </c>
    </row>
    <row r="52023" spans="1:19" x14ac:dyDescent="0.35">
      <c r="A52023" s="1">
        <v>64582</v>
      </c>
      <c r="B52023" t="s">
        <v>30653</v>
      </c>
      <c r="C52023" t="s">
        <v>97272</v>
      </c>
      <c r="D52023" t="s">
        <v>5</v>
      </c>
      <c r="F52023" t="s">
        <v>123433</v>
      </c>
      <c r="G52023">
        <v>6.0000000000000002E-6</v>
      </c>
      <c r="H52023" t="s">
        <v>30653</v>
      </c>
      <c r="I52023" t="s">
        <v>155145</v>
      </c>
      <c r="J52023" s="2" t="s">
        <v>198612</v>
      </c>
      <c r="K52023" t="s">
        <v>218953</v>
      </c>
      <c r="L52023" t="s">
        <v>228704</v>
      </c>
      <c r="M52023" t="s">
        <v>8</v>
      </c>
      <c r="N52023" t="s">
        <v>228832</v>
      </c>
      <c r="O52023" t="s">
        <v>229111</v>
      </c>
      <c r="P52023" t="s">
        <v>230079</v>
      </c>
      <c r="R52023" t="s">
        <v>218953</v>
      </c>
      <c r="S52023" t="s">
        <v>233769</v>
      </c>
    </row>
    <row r="52024" spans="1:19" x14ac:dyDescent="0.35">
      <c r="A52024" s="1">
        <v>64583</v>
      </c>
      <c r="B52024" t="s">
        <v>30653</v>
      </c>
      <c r="C52024" t="s">
        <v>97273</v>
      </c>
      <c r="D52024" t="s">
        <v>5</v>
      </c>
      <c r="E52024" t="s">
        <v>119955</v>
      </c>
      <c r="F52024" t="s">
        <v>123222</v>
      </c>
      <c r="G52024">
        <v>1.3200000000000001E-5</v>
      </c>
      <c r="H52024" t="s">
        <v>30653</v>
      </c>
      <c r="I52024" t="s">
        <v>155145</v>
      </c>
      <c r="J52024" s="2" t="s">
        <v>198612</v>
      </c>
      <c r="K52024" t="s">
        <v>218953</v>
      </c>
      <c r="L52024" t="s">
        <v>228704</v>
      </c>
      <c r="M52024" t="s">
        <v>8</v>
      </c>
      <c r="N52024" t="s">
        <v>228832</v>
      </c>
      <c r="O52024" t="s">
        <v>229111</v>
      </c>
      <c r="P52024" t="s">
        <v>230079</v>
      </c>
      <c r="R52024" t="s">
        <v>218953</v>
      </c>
      <c r="S52024" t="s">
        <v>233769</v>
      </c>
    </row>
    <row r="52025" spans="1:19" x14ac:dyDescent="0.35">
      <c r="A52025" s="1">
        <v>64584</v>
      </c>
      <c r="B52025" t="s">
        <v>30653</v>
      </c>
      <c r="C52025" t="s">
        <v>97274</v>
      </c>
      <c r="D52025" t="s">
        <v>5</v>
      </c>
      <c r="E52025" t="s">
        <v>119954</v>
      </c>
      <c r="F52025" t="s">
        <v>121352</v>
      </c>
      <c r="G52025">
        <v>6.0000000000000002E-6</v>
      </c>
      <c r="H52025" t="s">
        <v>30653</v>
      </c>
      <c r="I52025" t="s">
        <v>155145</v>
      </c>
      <c r="J52025" s="2" t="s">
        <v>198612</v>
      </c>
      <c r="K52025" t="s">
        <v>218953</v>
      </c>
      <c r="L52025" t="s">
        <v>228704</v>
      </c>
      <c r="M52025" t="s">
        <v>8</v>
      </c>
      <c r="N52025" t="s">
        <v>228832</v>
      </c>
      <c r="O52025" t="s">
        <v>229111</v>
      </c>
      <c r="P52025" t="s">
        <v>230079</v>
      </c>
      <c r="R52025" t="s">
        <v>218953</v>
      </c>
      <c r="S52025" t="s">
        <v>233769</v>
      </c>
    </row>
    <row r="52026" spans="1:19" x14ac:dyDescent="0.35">
      <c r="A52026" s="1">
        <v>64585</v>
      </c>
      <c r="B52026" t="s">
        <v>30654</v>
      </c>
      <c r="C52026" t="s">
        <v>97275</v>
      </c>
      <c r="D52026" t="s">
        <v>4</v>
      </c>
      <c r="F52026" t="s">
        <v>121496</v>
      </c>
      <c r="G52026">
        <v>5.5000000000000003E-7</v>
      </c>
      <c r="H52026" t="s">
        <v>30654</v>
      </c>
      <c r="I52026" t="s">
        <v>155146</v>
      </c>
      <c r="J52026" s="2" t="s">
        <v>198613</v>
      </c>
      <c r="K52026" t="s">
        <v>218953</v>
      </c>
      <c r="L52026" t="s">
        <v>228704</v>
      </c>
      <c r="M52026" t="s">
        <v>8</v>
      </c>
      <c r="N52026" t="s">
        <v>228828</v>
      </c>
      <c r="O52026" t="s">
        <v>229113</v>
      </c>
      <c r="P52026" t="s">
        <v>230138</v>
      </c>
      <c r="Q52026" t="s">
        <v>119996</v>
      </c>
      <c r="R52026" t="s">
        <v>218953</v>
      </c>
      <c r="S52026" t="s">
        <v>233769</v>
      </c>
    </row>
    <row r="52027" spans="1:19" x14ac:dyDescent="0.35">
      <c r="A52027" s="1">
        <v>64586</v>
      </c>
      <c r="B52027" t="s">
        <v>30654</v>
      </c>
      <c r="C52027" t="s">
        <v>97276</v>
      </c>
      <c r="D52027" t="s">
        <v>5</v>
      </c>
      <c r="F52027" t="s">
        <v>120548</v>
      </c>
      <c r="G52027">
        <v>2.4499999999999998E-7</v>
      </c>
      <c r="H52027" t="s">
        <v>30654</v>
      </c>
      <c r="I52027" t="s">
        <v>155146</v>
      </c>
      <c r="J52027" s="2" t="s">
        <v>198613</v>
      </c>
      <c r="K52027" t="s">
        <v>218953</v>
      </c>
      <c r="L52027" t="s">
        <v>228704</v>
      </c>
      <c r="M52027" t="s">
        <v>8</v>
      </c>
      <c r="N52027" t="s">
        <v>228828</v>
      </c>
      <c r="O52027" t="s">
        <v>229113</v>
      </c>
      <c r="P52027" t="s">
        <v>230138</v>
      </c>
      <c r="Q52027" t="s">
        <v>119996</v>
      </c>
      <c r="R52027" t="s">
        <v>218953</v>
      </c>
      <c r="S52027" t="s">
        <v>233769</v>
      </c>
    </row>
    <row r="52028" spans="1:19" x14ac:dyDescent="0.35">
      <c r="A52028" s="1">
        <v>64587</v>
      </c>
      <c r="B52028" t="s">
        <v>30654</v>
      </c>
      <c r="C52028" t="s">
        <v>97277</v>
      </c>
      <c r="D52028" t="s">
        <v>5</v>
      </c>
      <c r="F52028" t="s">
        <v>120283</v>
      </c>
      <c r="G52028">
        <v>4.9999999999999998E-8</v>
      </c>
      <c r="H52028" t="s">
        <v>30654</v>
      </c>
      <c r="I52028" t="s">
        <v>155146</v>
      </c>
      <c r="J52028" s="2" t="s">
        <v>198613</v>
      </c>
      <c r="K52028" t="s">
        <v>218953</v>
      </c>
      <c r="L52028" t="s">
        <v>228704</v>
      </c>
      <c r="M52028" t="s">
        <v>8</v>
      </c>
      <c r="N52028" t="s">
        <v>228828</v>
      </c>
      <c r="O52028" t="s">
        <v>229113</v>
      </c>
      <c r="P52028" t="s">
        <v>230138</v>
      </c>
      <c r="Q52028" t="s">
        <v>119996</v>
      </c>
      <c r="R52028" t="s">
        <v>218953</v>
      </c>
      <c r="S52028" t="s">
        <v>233769</v>
      </c>
    </row>
    <row r="52029" spans="1:19" x14ac:dyDescent="0.35">
      <c r="A52029" s="1">
        <v>64588</v>
      </c>
      <c r="B52029" t="s">
        <v>30654</v>
      </c>
      <c r="C52029" t="s">
        <v>97278</v>
      </c>
      <c r="D52029" t="s">
        <v>5</v>
      </c>
      <c r="F52029" t="s">
        <v>120436</v>
      </c>
      <c r="G52029">
        <v>1.7499999999999999E-7</v>
      </c>
      <c r="H52029" t="s">
        <v>30654</v>
      </c>
      <c r="I52029" t="s">
        <v>155146</v>
      </c>
      <c r="J52029" s="2" t="s">
        <v>198613</v>
      </c>
      <c r="K52029" t="s">
        <v>218953</v>
      </c>
      <c r="L52029" t="s">
        <v>228704</v>
      </c>
      <c r="M52029" t="s">
        <v>8</v>
      </c>
      <c r="N52029" t="s">
        <v>228828</v>
      </c>
      <c r="O52029" t="s">
        <v>229113</v>
      </c>
      <c r="P52029" t="s">
        <v>230138</v>
      </c>
      <c r="Q52029" t="s">
        <v>119996</v>
      </c>
      <c r="R52029" t="s">
        <v>218953</v>
      </c>
      <c r="S52029" t="s">
        <v>233769</v>
      </c>
    </row>
    <row r="52030" spans="1:19" x14ac:dyDescent="0.35">
      <c r="A52030" s="1">
        <v>64589</v>
      </c>
      <c r="B52030" t="s">
        <v>30655</v>
      </c>
      <c r="C52030" t="s">
        <v>97279</v>
      </c>
      <c r="D52030" t="s">
        <v>5</v>
      </c>
      <c r="F52030" t="s">
        <v>122930</v>
      </c>
      <c r="G52030">
        <v>1.1999999999999999E-6</v>
      </c>
      <c r="H52030" t="s">
        <v>30655</v>
      </c>
      <c r="I52030" t="s">
        <v>155147</v>
      </c>
      <c r="J52030" s="2" t="s">
        <v>198614</v>
      </c>
      <c r="K52030" t="s">
        <v>218953</v>
      </c>
      <c r="L52030" t="s">
        <v>228704</v>
      </c>
      <c r="M52030" t="s">
        <v>8</v>
      </c>
      <c r="N52030" t="s">
        <v>228832</v>
      </c>
      <c r="O52030" t="s">
        <v>229111</v>
      </c>
      <c r="P52030" t="s">
        <v>230079</v>
      </c>
      <c r="Q52030" t="s">
        <v>120308</v>
      </c>
      <c r="R52030" t="s">
        <v>218953</v>
      </c>
      <c r="S52030" t="s">
        <v>233769</v>
      </c>
    </row>
    <row r="52031" spans="1:19" x14ac:dyDescent="0.35">
      <c r="A52031" s="1">
        <v>64590</v>
      </c>
      <c r="B52031" t="s">
        <v>30656</v>
      </c>
      <c r="C52031" t="s">
        <v>97280</v>
      </c>
      <c r="D52031" t="s">
        <v>5</v>
      </c>
      <c r="F52031" t="s">
        <v>122550</v>
      </c>
      <c r="G52031">
        <v>1.5E-6</v>
      </c>
      <c r="H52031" t="s">
        <v>30656</v>
      </c>
      <c r="I52031" t="s">
        <v>155148</v>
      </c>
      <c r="J52031" s="2" t="s">
        <v>198615</v>
      </c>
      <c r="K52031" t="s">
        <v>218996</v>
      </c>
      <c r="L52031" t="s">
        <v>228706</v>
      </c>
      <c r="M52031" t="s">
        <v>8</v>
      </c>
      <c r="N52031" t="s">
        <v>228832</v>
      </c>
      <c r="O52031" t="s">
        <v>229111</v>
      </c>
      <c r="P52031" t="s">
        <v>230079</v>
      </c>
      <c r="Q52031" t="s">
        <v>121738</v>
      </c>
      <c r="R52031" t="s">
        <v>218953</v>
      </c>
      <c r="S52031" t="s">
        <v>233769</v>
      </c>
    </row>
    <row r="52032" spans="1:19" x14ac:dyDescent="0.35">
      <c r="A52032" s="1">
        <v>64591</v>
      </c>
      <c r="B52032" t="s">
        <v>30656</v>
      </c>
      <c r="C52032" t="s">
        <v>97281</v>
      </c>
      <c r="D52032" t="s">
        <v>4</v>
      </c>
      <c r="F52032" t="s">
        <v>120666</v>
      </c>
      <c r="G52032">
        <v>2.4999999999999999E-7</v>
      </c>
      <c r="H52032" t="s">
        <v>30656</v>
      </c>
      <c r="I52032" t="s">
        <v>155148</v>
      </c>
      <c r="J52032" s="2" t="s">
        <v>198615</v>
      </c>
      <c r="K52032" t="s">
        <v>218996</v>
      </c>
      <c r="L52032" t="s">
        <v>228706</v>
      </c>
      <c r="M52032" t="s">
        <v>8</v>
      </c>
      <c r="N52032" t="s">
        <v>228832</v>
      </c>
      <c r="O52032" t="s">
        <v>229111</v>
      </c>
      <c r="P52032" t="s">
        <v>230079</v>
      </c>
      <c r="Q52032" t="s">
        <v>121738</v>
      </c>
      <c r="R52032" t="s">
        <v>218953</v>
      </c>
      <c r="S52032" t="s">
        <v>233769</v>
      </c>
    </row>
    <row r="52033" spans="1:19" x14ac:dyDescent="0.35">
      <c r="A52033" s="1">
        <v>64592</v>
      </c>
      <c r="B52033" t="s">
        <v>30657</v>
      </c>
      <c r="C52033" t="s">
        <v>97282</v>
      </c>
      <c r="D52033" t="s">
        <v>5</v>
      </c>
      <c r="E52033" t="s">
        <v>119954</v>
      </c>
      <c r="F52033" t="s">
        <v>122970</v>
      </c>
      <c r="G52033">
        <v>1.0499999999999999E-5</v>
      </c>
      <c r="H52033" t="s">
        <v>30657</v>
      </c>
      <c r="I52033" t="s">
        <v>155149</v>
      </c>
      <c r="J52033" s="2" t="s">
        <v>198616</v>
      </c>
      <c r="K52033" t="s">
        <v>218953</v>
      </c>
      <c r="L52033" t="s">
        <v>228704</v>
      </c>
      <c r="M52033" t="s">
        <v>8</v>
      </c>
      <c r="N52033" t="s">
        <v>228832</v>
      </c>
      <c r="O52033" t="s">
        <v>229111</v>
      </c>
      <c r="P52033" t="s">
        <v>230079</v>
      </c>
      <c r="Q52033" t="s">
        <v>121634</v>
      </c>
      <c r="R52033" t="s">
        <v>218953</v>
      </c>
      <c r="S52033" t="s">
        <v>233769</v>
      </c>
    </row>
    <row r="52034" spans="1:19" x14ac:dyDescent="0.35">
      <c r="A52034" s="1">
        <v>64593</v>
      </c>
      <c r="B52034" t="s">
        <v>30657</v>
      </c>
      <c r="C52034" t="s">
        <v>97283</v>
      </c>
      <c r="D52034" t="s">
        <v>5</v>
      </c>
      <c r="E52034" t="s">
        <v>119958</v>
      </c>
      <c r="F52034" t="s">
        <v>120371</v>
      </c>
      <c r="G52034">
        <v>1.4E-5</v>
      </c>
      <c r="H52034" t="s">
        <v>30657</v>
      </c>
      <c r="I52034" t="s">
        <v>155149</v>
      </c>
      <c r="J52034" s="2" t="s">
        <v>198616</v>
      </c>
      <c r="K52034" t="s">
        <v>218953</v>
      </c>
      <c r="L52034" t="s">
        <v>228704</v>
      </c>
      <c r="M52034" t="s">
        <v>8</v>
      </c>
      <c r="N52034" t="s">
        <v>228832</v>
      </c>
      <c r="O52034" t="s">
        <v>229111</v>
      </c>
      <c r="P52034" t="s">
        <v>230079</v>
      </c>
      <c r="Q52034" t="s">
        <v>121634</v>
      </c>
      <c r="R52034" t="s">
        <v>218953</v>
      </c>
      <c r="S52034" t="s">
        <v>233769</v>
      </c>
    </row>
    <row r="52035" spans="1:19" x14ac:dyDescent="0.35">
      <c r="A52035" s="1">
        <v>64594</v>
      </c>
      <c r="B52035" t="s">
        <v>30657</v>
      </c>
      <c r="C52035" t="s">
        <v>97284</v>
      </c>
      <c r="D52035" t="s">
        <v>5</v>
      </c>
      <c r="E52035" t="s">
        <v>119956</v>
      </c>
      <c r="F52035" t="s">
        <v>121859</v>
      </c>
      <c r="G52035">
        <v>8.4999999999999999E-6</v>
      </c>
      <c r="H52035" t="s">
        <v>30657</v>
      </c>
      <c r="I52035" t="s">
        <v>155149</v>
      </c>
      <c r="J52035" s="2" t="s">
        <v>198616</v>
      </c>
      <c r="K52035" t="s">
        <v>218953</v>
      </c>
      <c r="L52035" t="s">
        <v>228704</v>
      </c>
      <c r="M52035" t="s">
        <v>8</v>
      </c>
      <c r="N52035" t="s">
        <v>228832</v>
      </c>
      <c r="O52035" t="s">
        <v>229111</v>
      </c>
      <c r="P52035" t="s">
        <v>230079</v>
      </c>
      <c r="Q52035" t="s">
        <v>121634</v>
      </c>
      <c r="R52035" t="s">
        <v>218953</v>
      </c>
      <c r="S52035" t="s">
        <v>233769</v>
      </c>
    </row>
    <row r="52036" spans="1:19" x14ac:dyDescent="0.35">
      <c r="A52036" s="1">
        <v>64595</v>
      </c>
      <c r="B52036" t="s">
        <v>30658</v>
      </c>
      <c r="C52036" t="s">
        <v>97285</v>
      </c>
      <c r="D52036" t="s">
        <v>5</v>
      </c>
      <c r="F52036" t="s">
        <v>122532</v>
      </c>
      <c r="G52036">
        <v>5.8099999999999986E-6</v>
      </c>
      <c r="H52036" t="s">
        <v>30658</v>
      </c>
      <c r="I52036" t="s">
        <v>155150</v>
      </c>
      <c r="K52036" t="s">
        <v>218953</v>
      </c>
      <c r="L52036" t="s">
        <v>228704</v>
      </c>
      <c r="R52036" t="s">
        <v>218953</v>
      </c>
      <c r="S52036" t="s">
        <v>233769</v>
      </c>
    </row>
    <row r="52037" spans="1:19" x14ac:dyDescent="0.35">
      <c r="A52037" s="1">
        <v>64596</v>
      </c>
      <c r="B52037" t="s">
        <v>30659</v>
      </c>
      <c r="C52037" t="s">
        <v>97286</v>
      </c>
      <c r="D52037" t="s">
        <v>5</v>
      </c>
      <c r="F52037" t="s">
        <v>122118</v>
      </c>
      <c r="G52037">
        <v>1.9999999999999999E-7</v>
      </c>
      <c r="H52037" t="s">
        <v>30659</v>
      </c>
      <c r="I52037" t="s">
        <v>155151</v>
      </c>
      <c r="K52037" t="s">
        <v>218997</v>
      </c>
      <c r="L52037" t="s">
        <v>228706</v>
      </c>
      <c r="M52037" t="s">
        <v>8</v>
      </c>
      <c r="N52037" t="s">
        <v>228840</v>
      </c>
      <c r="O52037" t="s">
        <v>229122</v>
      </c>
      <c r="P52037" t="s">
        <v>230201</v>
      </c>
      <c r="R52037" t="s">
        <v>218953</v>
      </c>
      <c r="S52037" t="s">
        <v>233769</v>
      </c>
    </row>
    <row r="52038" spans="1:19" x14ac:dyDescent="0.35">
      <c r="A52038" s="1">
        <v>64598</v>
      </c>
      <c r="B52038" t="s">
        <v>30660</v>
      </c>
      <c r="C52038" t="s">
        <v>97287</v>
      </c>
      <c r="D52038" t="s">
        <v>4</v>
      </c>
      <c r="F52038" t="s">
        <v>121322</v>
      </c>
      <c r="G52038">
        <v>1.9999999999999999E-7</v>
      </c>
      <c r="H52038" t="s">
        <v>30660</v>
      </c>
      <c r="I52038" t="s">
        <v>155152</v>
      </c>
      <c r="J52038" s="2" t="s">
        <v>198617</v>
      </c>
      <c r="K52038" t="s">
        <v>218953</v>
      </c>
      <c r="L52038" t="s">
        <v>228705</v>
      </c>
      <c r="M52038" t="s">
        <v>8</v>
      </c>
      <c r="N52038" t="s">
        <v>228832</v>
      </c>
      <c r="O52038" t="s">
        <v>229111</v>
      </c>
      <c r="P52038" t="s">
        <v>230079</v>
      </c>
      <c r="Q52038" t="s">
        <v>123080</v>
      </c>
      <c r="R52038" t="s">
        <v>218953</v>
      </c>
      <c r="S52038" t="s">
        <v>233769</v>
      </c>
    </row>
    <row r="52039" spans="1:19" x14ac:dyDescent="0.35">
      <c r="A52039" s="1">
        <v>64601</v>
      </c>
      <c r="B52039" t="s">
        <v>30661</v>
      </c>
      <c r="C52039" t="s">
        <v>97288</v>
      </c>
      <c r="D52039" t="s">
        <v>5</v>
      </c>
      <c r="F52039" t="s">
        <v>121601</v>
      </c>
      <c r="G52039">
        <v>7.7550320000000003E-6</v>
      </c>
      <c r="H52039" t="s">
        <v>30661</v>
      </c>
      <c r="I52039" t="s">
        <v>155153</v>
      </c>
      <c r="J52039" s="2" t="s">
        <v>198618</v>
      </c>
      <c r="K52039" t="s">
        <v>218998</v>
      </c>
      <c r="L52039" t="s">
        <v>228706</v>
      </c>
      <c r="M52039" t="s">
        <v>228739</v>
      </c>
      <c r="N52039" t="s">
        <v>228860</v>
      </c>
      <c r="O52039" t="s">
        <v>229401</v>
      </c>
      <c r="P52039" t="s">
        <v>229401</v>
      </c>
      <c r="Q52039" t="s">
        <v>122756</v>
      </c>
      <c r="R52039" t="s">
        <v>218953</v>
      </c>
      <c r="S52039" t="s">
        <v>233769</v>
      </c>
    </row>
    <row r="52040" spans="1:19" x14ac:dyDescent="0.35">
      <c r="A52040" s="1">
        <v>64603</v>
      </c>
      <c r="B52040" t="s">
        <v>30661</v>
      </c>
      <c r="C52040" t="s">
        <v>97289</v>
      </c>
      <c r="D52040" t="s">
        <v>5</v>
      </c>
      <c r="E52040" t="s">
        <v>119954</v>
      </c>
      <c r="F52040" t="s">
        <v>121795</v>
      </c>
      <c r="G52040">
        <v>1.88E-5</v>
      </c>
      <c r="H52040" t="s">
        <v>30661</v>
      </c>
      <c r="I52040" t="s">
        <v>155153</v>
      </c>
      <c r="J52040" s="2" t="s">
        <v>198618</v>
      </c>
      <c r="K52040" t="s">
        <v>218998</v>
      </c>
      <c r="L52040" t="s">
        <v>228706</v>
      </c>
      <c r="M52040" t="s">
        <v>228739</v>
      </c>
      <c r="N52040" t="s">
        <v>228860</v>
      </c>
      <c r="O52040" t="s">
        <v>229401</v>
      </c>
      <c r="P52040" t="s">
        <v>229401</v>
      </c>
      <c r="Q52040" t="s">
        <v>122756</v>
      </c>
      <c r="R52040" t="s">
        <v>218953</v>
      </c>
      <c r="S52040" t="s">
        <v>233769</v>
      </c>
    </row>
    <row r="52041" spans="1:19" x14ac:dyDescent="0.35">
      <c r="A52041" s="1">
        <v>64604</v>
      </c>
      <c r="B52041" t="s">
        <v>30662</v>
      </c>
      <c r="C52041" t="s">
        <v>97290</v>
      </c>
      <c r="D52041" t="s">
        <v>5</v>
      </c>
      <c r="F52041" t="s">
        <v>120168</v>
      </c>
      <c r="G52041">
        <v>8.0000000000000002E-8</v>
      </c>
      <c r="H52041" t="s">
        <v>30662</v>
      </c>
      <c r="I52041" t="s">
        <v>155154</v>
      </c>
      <c r="J52041" s="2" t="s">
        <v>198619</v>
      </c>
      <c r="K52041" t="s">
        <v>218969</v>
      </c>
      <c r="L52041" t="s">
        <v>228704</v>
      </c>
      <c r="M52041" t="s">
        <v>8</v>
      </c>
      <c r="N52041" t="s">
        <v>228828</v>
      </c>
      <c r="O52041" t="s">
        <v>229113</v>
      </c>
      <c r="P52041" t="s">
        <v>230081</v>
      </c>
      <c r="R52041" t="s">
        <v>218953</v>
      </c>
      <c r="S52041" t="s">
        <v>233769</v>
      </c>
    </row>
    <row r="52042" spans="1:19" x14ac:dyDescent="0.35">
      <c r="A52042" s="1">
        <v>64605</v>
      </c>
      <c r="B52042" t="s">
        <v>30663</v>
      </c>
      <c r="C52042" t="s">
        <v>97291</v>
      </c>
      <c r="D52042" t="s">
        <v>4</v>
      </c>
      <c r="F52042" t="s">
        <v>123321</v>
      </c>
      <c r="G52042">
        <v>1.35E-6</v>
      </c>
      <c r="H52042" t="s">
        <v>30663</v>
      </c>
      <c r="I52042" t="s">
        <v>155155</v>
      </c>
      <c r="J52042" s="2" t="s">
        <v>198620</v>
      </c>
      <c r="K52042" t="s">
        <v>218953</v>
      </c>
      <c r="L52042" t="s">
        <v>228704</v>
      </c>
      <c r="M52042" t="s">
        <v>8</v>
      </c>
      <c r="N52042" t="s">
        <v>228853</v>
      </c>
      <c r="O52042" t="s">
        <v>229221</v>
      </c>
      <c r="P52042" t="s">
        <v>229221</v>
      </c>
      <c r="Q52042" t="s">
        <v>120308</v>
      </c>
      <c r="R52042" t="s">
        <v>218953</v>
      </c>
      <c r="S52042" t="s">
        <v>233769</v>
      </c>
    </row>
    <row r="52043" spans="1:19" x14ac:dyDescent="0.35">
      <c r="A52043" s="1">
        <v>64608</v>
      </c>
      <c r="B52043" t="s">
        <v>30664</v>
      </c>
      <c r="C52043" t="s">
        <v>97292</v>
      </c>
      <c r="D52043" t="s">
        <v>5</v>
      </c>
      <c r="F52043" t="s">
        <v>122328</v>
      </c>
      <c r="G52043">
        <v>1.1999999999999999E-6</v>
      </c>
      <c r="H52043" t="s">
        <v>30664</v>
      </c>
      <c r="I52043" t="s">
        <v>155156</v>
      </c>
      <c r="J52043" s="2" t="s">
        <v>198621</v>
      </c>
      <c r="K52043" t="s">
        <v>218953</v>
      </c>
      <c r="L52043" t="s">
        <v>228704</v>
      </c>
      <c r="M52043" t="s">
        <v>8</v>
      </c>
      <c r="N52043" t="s">
        <v>228853</v>
      </c>
      <c r="O52043" t="s">
        <v>229221</v>
      </c>
      <c r="P52043" t="s">
        <v>229221</v>
      </c>
      <c r="Q52043" t="s">
        <v>120308</v>
      </c>
      <c r="R52043" t="s">
        <v>218953</v>
      </c>
      <c r="S52043" t="s">
        <v>233769</v>
      </c>
    </row>
    <row r="52044" spans="1:19" x14ac:dyDescent="0.35">
      <c r="A52044" s="1">
        <v>64609</v>
      </c>
      <c r="B52044" t="s">
        <v>30664</v>
      </c>
      <c r="C52044" t="s">
        <v>97293</v>
      </c>
      <c r="D52044" t="s">
        <v>5</v>
      </c>
      <c r="F52044" t="s">
        <v>121182</v>
      </c>
      <c r="G52044">
        <v>1.9999999999999999E-7</v>
      </c>
      <c r="H52044" t="s">
        <v>30664</v>
      </c>
      <c r="I52044" t="s">
        <v>155156</v>
      </c>
      <c r="J52044" s="2" t="s">
        <v>198621</v>
      </c>
      <c r="K52044" t="s">
        <v>218953</v>
      </c>
      <c r="L52044" t="s">
        <v>228704</v>
      </c>
      <c r="M52044" t="s">
        <v>8</v>
      </c>
      <c r="N52044" t="s">
        <v>228853</v>
      </c>
      <c r="O52044" t="s">
        <v>229221</v>
      </c>
      <c r="P52044" t="s">
        <v>229221</v>
      </c>
      <c r="Q52044" t="s">
        <v>120308</v>
      </c>
      <c r="R52044" t="s">
        <v>218953</v>
      </c>
      <c r="S52044" t="s">
        <v>233769</v>
      </c>
    </row>
    <row r="52045" spans="1:19" x14ac:dyDescent="0.35">
      <c r="A52045" s="1">
        <v>64610</v>
      </c>
      <c r="B52045" t="s">
        <v>30665</v>
      </c>
      <c r="C52045" t="s">
        <v>97294</v>
      </c>
      <c r="D52045" t="s">
        <v>4</v>
      </c>
      <c r="F52045" t="s">
        <v>121644</v>
      </c>
      <c r="G52045">
        <v>1.4999999999999999E-7</v>
      </c>
      <c r="H52045" t="s">
        <v>30665</v>
      </c>
      <c r="I52045" t="s">
        <v>155157</v>
      </c>
      <c r="J52045" s="2" t="s">
        <v>198622</v>
      </c>
      <c r="K52045" t="s">
        <v>218953</v>
      </c>
      <c r="L52045" t="s">
        <v>228704</v>
      </c>
      <c r="M52045" t="s">
        <v>8</v>
      </c>
      <c r="N52045" t="s">
        <v>228828</v>
      </c>
      <c r="O52045" t="s">
        <v>229113</v>
      </c>
      <c r="P52045" t="s">
        <v>230081</v>
      </c>
      <c r="Q52045" t="s">
        <v>121817</v>
      </c>
      <c r="R52045" t="s">
        <v>218953</v>
      </c>
      <c r="S52045" t="s">
        <v>233769</v>
      </c>
    </row>
    <row r="52046" spans="1:19" x14ac:dyDescent="0.35">
      <c r="A52046" s="1">
        <v>64611</v>
      </c>
      <c r="B52046" t="s">
        <v>30666</v>
      </c>
      <c r="C52046" t="s">
        <v>97295</v>
      </c>
      <c r="D52046" t="s">
        <v>5</v>
      </c>
      <c r="F52046" t="s">
        <v>122440</v>
      </c>
      <c r="G52046">
        <v>1.000501E-6</v>
      </c>
      <c r="H52046" t="s">
        <v>30666</v>
      </c>
      <c r="I52046" t="s">
        <v>155158</v>
      </c>
      <c r="J52046" s="2" t="s">
        <v>198623</v>
      </c>
      <c r="K52046" t="s">
        <v>218953</v>
      </c>
      <c r="L52046" t="s">
        <v>228704</v>
      </c>
      <c r="M52046" t="s">
        <v>8</v>
      </c>
      <c r="N52046" t="s">
        <v>228876</v>
      </c>
      <c r="O52046" t="s">
        <v>229173</v>
      </c>
      <c r="P52046" t="s">
        <v>229173</v>
      </c>
      <c r="Q52046" t="s">
        <v>233138</v>
      </c>
      <c r="R52046" t="s">
        <v>218953</v>
      </c>
      <c r="S52046" t="s">
        <v>233769</v>
      </c>
    </row>
    <row r="52047" spans="1:19" x14ac:dyDescent="0.35">
      <c r="A52047" s="1">
        <v>64612</v>
      </c>
      <c r="B52047" t="s">
        <v>30666</v>
      </c>
      <c r="C52047" t="s">
        <v>97296</v>
      </c>
      <c r="D52047" t="s">
        <v>5</v>
      </c>
      <c r="E52047" t="s">
        <v>119955</v>
      </c>
      <c r="F52047" t="s">
        <v>122895</v>
      </c>
      <c r="G52047">
        <v>1.2E-5</v>
      </c>
      <c r="H52047" t="s">
        <v>30666</v>
      </c>
      <c r="I52047" t="s">
        <v>155158</v>
      </c>
      <c r="J52047" s="2" t="s">
        <v>198623</v>
      </c>
      <c r="K52047" t="s">
        <v>218953</v>
      </c>
      <c r="L52047" t="s">
        <v>228704</v>
      </c>
      <c r="M52047" t="s">
        <v>8</v>
      </c>
      <c r="N52047" t="s">
        <v>228876</v>
      </c>
      <c r="O52047" t="s">
        <v>229173</v>
      </c>
      <c r="P52047" t="s">
        <v>229173</v>
      </c>
      <c r="Q52047" t="s">
        <v>233138</v>
      </c>
      <c r="R52047" t="s">
        <v>218953</v>
      </c>
      <c r="S52047" t="s">
        <v>233769</v>
      </c>
    </row>
    <row r="52048" spans="1:19" x14ac:dyDescent="0.35">
      <c r="A52048" s="1">
        <v>64613</v>
      </c>
      <c r="B52048" t="s">
        <v>30667</v>
      </c>
      <c r="C52048" t="s">
        <v>97297</v>
      </c>
      <c r="D52048" t="s">
        <v>4</v>
      </c>
      <c r="F52048" t="s">
        <v>120124</v>
      </c>
      <c r="G52048">
        <v>2.3E-6</v>
      </c>
      <c r="H52048" t="s">
        <v>30667</v>
      </c>
      <c r="I52048" t="s">
        <v>155159</v>
      </c>
      <c r="J52048" s="2" t="s">
        <v>198624</v>
      </c>
      <c r="K52048" t="s">
        <v>218999</v>
      </c>
      <c r="L52048" t="s">
        <v>228704</v>
      </c>
      <c r="M52048" t="s">
        <v>8</v>
      </c>
      <c r="N52048" t="s">
        <v>228828</v>
      </c>
      <c r="O52048" t="s">
        <v>229223</v>
      </c>
      <c r="P52048" t="s">
        <v>230158</v>
      </c>
      <c r="Q52048" t="s">
        <v>120124</v>
      </c>
      <c r="R52048" t="s">
        <v>218953</v>
      </c>
      <c r="S52048" t="s">
        <v>233769</v>
      </c>
    </row>
    <row r="52049" spans="1:19" x14ac:dyDescent="0.35">
      <c r="A52049" s="1">
        <v>64615</v>
      </c>
      <c r="B52049" t="s">
        <v>30668</v>
      </c>
      <c r="C52049" t="s">
        <v>97298</v>
      </c>
      <c r="D52049" t="s">
        <v>5</v>
      </c>
      <c r="E52049" t="s">
        <v>119956</v>
      </c>
      <c r="F52049" t="s">
        <v>121475</v>
      </c>
      <c r="G52049">
        <v>1E-4</v>
      </c>
      <c r="H52049" t="s">
        <v>30668</v>
      </c>
      <c r="I52049" t="s">
        <v>155160</v>
      </c>
      <c r="J52049" s="2" t="s">
        <v>198625</v>
      </c>
      <c r="K52049" t="s">
        <v>218953</v>
      </c>
      <c r="L52049" t="s">
        <v>228706</v>
      </c>
      <c r="M52049" t="s">
        <v>10</v>
      </c>
      <c r="N52049" t="s">
        <v>228869</v>
      </c>
      <c r="O52049" t="s">
        <v>229107</v>
      </c>
      <c r="P52049" t="s">
        <v>232509</v>
      </c>
      <c r="R52049" t="s">
        <v>218953</v>
      </c>
      <c r="S52049" t="s">
        <v>233769</v>
      </c>
    </row>
    <row r="52050" spans="1:19" x14ac:dyDescent="0.35">
      <c r="A52050" s="1">
        <v>64616</v>
      </c>
      <c r="B52050" t="s">
        <v>30668</v>
      </c>
      <c r="C52050" t="s">
        <v>97299</v>
      </c>
      <c r="D52050" t="s">
        <v>5</v>
      </c>
      <c r="F52050" t="s">
        <v>122613</v>
      </c>
      <c r="G52050">
        <v>5.4999999999999999E-6</v>
      </c>
      <c r="H52050" t="s">
        <v>30668</v>
      </c>
      <c r="I52050" t="s">
        <v>155160</v>
      </c>
      <c r="J52050" s="2" t="s">
        <v>198625</v>
      </c>
      <c r="K52050" t="s">
        <v>218953</v>
      </c>
      <c r="L52050" t="s">
        <v>228706</v>
      </c>
      <c r="M52050" t="s">
        <v>10</v>
      </c>
      <c r="N52050" t="s">
        <v>228869</v>
      </c>
      <c r="O52050" t="s">
        <v>229107</v>
      </c>
      <c r="P52050" t="s">
        <v>232509</v>
      </c>
      <c r="R52050" t="s">
        <v>218953</v>
      </c>
      <c r="S52050" t="s">
        <v>233769</v>
      </c>
    </row>
    <row r="52051" spans="1:19" x14ac:dyDescent="0.35">
      <c r="A52051" s="1">
        <v>64617</v>
      </c>
      <c r="B52051" t="s">
        <v>30669</v>
      </c>
      <c r="C52051" t="s">
        <v>97300</v>
      </c>
      <c r="D52051" t="s">
        <v>4</v>
      </c>
      <c r="F52051" t="s">
        <v>120060</v>
      </c>
      <c r="G52051">
        <v>2.4999999999999999E-7</v>
      </c>
      <c r="H52051" t="s">
        <v>30669</v>
      </c>
      <c r="I52051" t="s">
        <v>155161</v>
      </c>
      <c r="J52051" s="2" t="s">
        <v>198626</v>
      </c>
      <c r="K52051" t="s">
        <v>218961</v>
      </c>
      <c r="L52051" t="s">
        <v>228705</v>
      </c>
      <c r="M52051" t="s">
        <v>8</v>
      </c>
      <c r="N52051" t="s">
        <v>228830</v>
      </c>
      <c r="O52051" t="s">
        <v>229110</v>
      </c>
      <c r="P52051" t="s">
        <v>229110</v>
      </c>
      <c r="Q52051" t="s">
        <v>120082</v>
      </c>
      <c r="R52051" t="s">
        <v>218953</v>
      </c>
      <c r="S52051" t="s">
        <v>233769</v>
      </c>
    </row>
    <row r="52052" spans="1:19" x14ac:dyDescent="0.35">
      <c r="A52052" s="1">
        <v>64618</v>
      </c>
      <c r="B52052" t="s">
        <v>30670</v>
      </c>
      <c r="C52052" t="s">
        <v>97301</v>
      </c>
      <c r="D52052" t="s">
        <v>5</v>
      </c>
      <c r="F52052" t="s">
        <v>122155</v>
      </c>
      <c r="G52052">
        <v>7.9999999999999996E-6</v>
      </c>
      <c r="H52052" t="s">
        <v>30670</v>
      </c>
      <c r="I52052" t="s">
        <v>155162</v>
      </c>
      <c r="J52052" s="2" t="s">
        <v>198627</v>
      </c>
      <c r="K52052" t="s">
        <v>218953</v>
      </c>
      <c r="L52052" t="s">
        <v>228704</v>
      </c>
      <c r="M52052" t="s">
        <v>8</v>
      </c>
      <c r="N52052" t="s">
        <v>228848</v>
      </c>
      <c r="O52052" t="s">
        <v>229324</v>
      </c>
      <c r="P52052" t="s">
        <v>230384</v>
      </c>
      <c r="R52052" t="s">
        <v>218953</v>
      </c>
      <c r="S52052" t="s">
        <v>233769</v>
      </c>
    </row>
    <row r="52053" spans="1:19" x14ac:dyDescent="0.35">
      <c r="A52053" s="1">
        <v>64619</v>
      </c>
      <c r="B52053" t="s">
        <v>30670</v>
      </c>
      <c r="C52053" t="s">
        <v>97302</v>
      </c>
      <c r="D52053" t="s">
        <v>5</v>
      </c>
      <c r="E52053" t="s">
        <v>119958</v>
      </c>
      <c r="F52053" t="s">
        <v>122746</v>
      </c>
      <c r="G52053">
        <v>3.9999999999999998E-6</v>
      </c>
      <c r="H52053" t="s">
        <v>30670</v>
      </c>
      <c r="I52053" t="s">
        <v>155162</v>
      </c>
      <c r="J52053" s="2" t="s">
        <v>198627</v>
      </c>
      <c r="K52053" t="s">
        <v>218953</v>
      </c>
      <c r="L52053" t="s">
        <v>228704</v>
      </c>
      <c r="M52053" t="s">
        <v>8</v>
      </c>
      <c r="N52053" t="s">
        <v>228848</v>
      </c>
      <c r="O52053" t="s">
        <v>229324</v>
      </c>
      <c r="P52053" t="s">
        <v>230384</v>
      </c>
      <c r="R52053" t="s">
        <v>218953</v>
      </c>
      <c r="S52053" t="s">
        <v>233769</v>
      </c>
    </row>
    <row r="52054" spans="1:19" x14ac:dyDescent="0.35">
      <c r="A52054" s="1">
        <v>64621</v>
      </c>
      <c r="B52054" t="s">
        <v>30671</v>
      </c>
      <c r="C52054" t="s">
        <v>97303</v>
      </c>
      <c r="D52054" t="s">
        <v>5</v>
      </c>
      <c r="E52054" t="s">
        <v>119955</v>
      </c>
      <c r="F52054" t="s">
        <v>122673</v>
      </c>
      <c r="G52054">
        <v>1.9999999999999999E-6</v>
      </c>
      <c r="H52054" t="s">
        <v>30671</v>
      </c>
      <c r="I52054" t="s">
        <v>155163</v>
      </c>
      <c r="J52054" s="2" t="s">
        <v>198628</v>
      </c>
      <c r="K52054" t="s">
        <v>218953</v>
      </c>
      <c r="L52054" t="s">
        <v>228704</v>
      </c>
      <c r="M52054" t="s">
        <v>228723</v>
      </c>
      <c r="N52054" t="s">
        <v>228901</v>
      </c>
      <c r="O52054" t="s">
        <v>229226</v>
      </c>
      <c r="P52054" t="s">
        <v>229226</v>
      </c>
      <c r="Q52054" t="s">
        <v>120160</v>
      </c>
      <c r="R52054" t="s">
        <v>218953</v>
      </c>
      <c r="S52054" t="s">
        <v>233769</v>
      </c>
    </row>
    <row r="52055" spans="1:19" x14ac:dyDescent="0.35">
      <c r="A52055" s="1">
        <v>64622</v>
      </c>
      <c r="B52055" t="s">
        <v>30672</v>
      </c>
      <c r="C52055" t="s">
        <v>97304</v>
      </c>
      <c r="D52055" t="s">
        <v>5</v>
      </c>
      <c r="E52055" t="s">
        <v>119955</v>
      </c>
      <c r="F52055" t="s">
        <v>120315</v>
      </c>
      <c r="G52055">
        <v>5.4999999999999999E-6</v>
      </c>
      <c r="H52055" t="s">
        <v>30672</v>
      </c>
      <c r="I52055" t="s">
        <v>155164</v>
      </c>
      <c r="J52055" s="2" t="s">
        <v>198629</v>
      </c>
      <c r="K52055" t="s">
        <v>218953</v>
      </c>
      <c r="L52055" t="s">
        <v>228705</v>
      </c>
      <c r="M52055" t="s">
        <v>8</v>
      </c>
      <c r="N52055" t="s">
        <v>228828</v>
      </c>
      <c r="O52055" t="s">
        <v>229113</v>
      </c>
      <c r="P52055" t="s">
        <v>230104</v>
      </c>
      <c r="Q52055" t="s">
        <v>121875</v>
      </c>
      <c r="R52055" t="s">
        <v>218953</v>
      </c>
      <c r="S52055" t="s">
        <v>233769</v>
      </c>
    </row>
    <row r="52056" spans="1:19" x14ac:dyDescent="0.35">
      <c r="A52056" s="1">
        <v>64623</v>
      </c>
      <c r="B52056" t="s">
        <v>30673</v>
      </c>
      <c r="C52056" t="s">
        <v>97305</v>
      </c>
      <c r="D52056" t="s">
        <v>5</v>
      </c>
      <c r="E52056" t="s">
        <v>119955</v>
      </c>
      <c r="F52056" t="s">
        <v>122079</v>
      </c>
      <c r="G52056">
        <v>3.0000000000000001E-6</v>
      </c>
      <c r="H52056" t="s">
        <v>30673</v>
      </c>
      <c r="I52056" t="s">
        <v>155165</v>
      </c>
      <c r="J52056" s="2" t="s">
        <v>198630</v>
      </c>
      <c r="K52056" t="s">
        <v>218953</v>
      </c>
      <c r="L52056" t="s">
        <v>228706</v>
      </c>
      <c r="M52056" t="s">
        <v>8</v>
      </c>
      <c r="N52056" t="s">
        <v>228848</v>
      </c>
      <c r="O52056" t="s">
        <v>229133</v>
      </c>
      <c r="P52056" t="s">
        <v>230112</v>
      </c>
      <c r="Q52056" t="s">
        <v>120823</v>
      </c>
      <c r="R52056" t="s">
        <v>218953</v>
      </c>
      <c r="S52056" t="s">
        <v>233769</v>
      </c>
    </row>
    <row r="52057" spans="1:19" x14ac:dyDescent="0.35">
      <c r="A52057" s="1">
        <v>64624</v>
      </c>
      <c r="B52057" t="s">
        <v>30674</v>
      </c>
      <c r="C52057" t="s">
        <v>97306</v>
      </c>
      <c r="D52057" t="s">
        <v>5</v>
      </c>
      <c r="F52057" t="s">
        <v>120287</v>
      </c>
      <c r="G52057">
        <v>5.0000000000000004E-6</v>
      </c>
      <c r="H52057" t="s">
        <v>30674</v>
      </c>
      <c r="I52057" t="s">
        <v>155166</v>
      </c>
      <c r="J52057" s="2" t="s">
        <v>198631</v>
      </c>
      <c r="K52057" t="s">
        <v>218953</v>
      </c>
      <c r="L52057" t="s">
        <v>228704</v>
      </c>
      <c r="M52057" t="s">
        <v>8</v>
      </c>
      <c r="N52057" t="s">
        <v>228881</v>
      </c>
      <c r="O52057" t="s">
        <v>229392</v>
      </c>
      <c r="P52057" t="s">
        <v>231898</v>
      </c>
      <c r="Q52057" t="s">
        <v>119973</v>
      </c>
      <c r="R52057" t="s">
        <v>218953</v>
      </c>
      <c r="S52057" t="s">
        <v>233769</v>
      </c>
    </row>
    <row r="52058" spans="1:19" x14ac:dyDescent="0.35">
      <c r="A52058" s="1">
        <v>64625</v>
      </c>
      <c r="B52058" t="s">
        <v>30674</v>
      </c>
      <c r="C52058" t="s">
        <v>97307</v>
      </c>
      <c r="D52058" t="s">
        <v>5</v>
      </c>
      <c r="F52058" t="s">
        <v>121750</v>
      </c>
      <c r="G52058">
        <v>2.5000000000000001E-5</v>
      </c>
      <c r="H52058" t="s">
        <v>30674</v>
      </c>
      <c r="I52058" t="s">
        <v>155166</v>
      </c>
      <c r="J52058" s="2" t="s">
        <v>198631</v>
      </c>
      <c r="K52058" t="s">
        <v>218953</v>
      </c>
      <c r="L52058" t="s">
        <v>228704</v>
      </c>
      <c r="M52058" t="s">
        <v>8</v>
      </c>
      <c r="N52058" t="s">
        <v>228881</v>
      </c>
      <c r="O52058" t="s">
        <v>229392</v>
      </c>
      <c r="P52058" t="s">
        <v>231898</v>
      </c>
      <c r="Q52058" t="s">
        <v>119973</v>
      </c>
      <c r="R52058" t="s">
        <v>218953</v>
      </c>
      <c r="S52058" t="s">
        <v>233769</v>
      </c>
    </row>
    <row r="52059" spans="1:19" x14ac:dyDescent="0.35">
      <c r="A52059" s="1">
        <v>64626</v>
      </c>
      <c r="B52059" t="s">
        <v>30675</v>
      </c>
      <c r="C52059" t="s">
        <v>97308</v>
      </c>
      <c r="D52059" t="s">
        <v>4</v>
      </c>
      <c r="F52059" t="s">
        <v>121218</v>
      </c>
      <c r="G52059">
        <v>1.3E-6</v>
      </c>
      <c r="H52059" t="s">
        <v>30675</v>
      </c>
      <c r="I52059" t="s">
        <v>155167</v>
      </c>
      <c r="J52059" s="2" t="s">
        <v>198632</v>
      </c>
      <c r="K52059" t="s">
        <v>218953</v>
      </c>
      <c r="L52059" t="s">
        <v>228704</v>
      </c>
      <c r="M52059" t="s">
        <v>8</v>
      </c>
      <c r="N52059" t="s">
        <v>228832</v>
      </c>
      <c r="O52059" t="s">
        <v>229111</v>
      </c>
      <c r="P52059" t="s">
        <v>230079</v>
      </c>
      <c r="Q52059" t="s">
        <v>121050</v>
      </c>
      <c r="R52059" t="s">
        <v>218953</v>
      </c>
      <c r="S52059" t="s">
        <v>233769</v>
      </c>
    </row>
    <row r="52060" spans="1:19" x14ac:dyDescent="0.35">
      <c r="A52060" s="1">
        <v>64628</v>
      </c>
      <c r="B52060" t="s">
        <v>30676</v>
      </c>
      <c r="C52060" t="s">
        <v>97309</v>
      </c>
      <c r="D52060" t="s">
        <v>5</v>
      </c>
      <c r="E52060" t="s">
        <v>119954</v>
      </c>
      <c r="F52060" t="s">
        <v>119973</v>
      </c>
      <c r="G52060">
        <v>4.9000000000000014E-6</v>
      </c>
      <c r="H52060" t="s">
        <v>30676</v>
      </c>
      <c r="I52060" t="s">
        <v>155168</v>
      </c>
      <c r="J52060" s="2" t="s">
        <v>198633</v>
      </c>
      <c r="K52060" t="s">
        <v>218954</v>
      </c>
      <c r="L52060" t="s">
        <v>228705</v>
      </c>
      <c r="M52060" t="s">
        <v>8</v>
      </c>
      <c r="N52060" t="s">
        <v>228828</v>
      </c>
      <c r="O52060" t="s">
        <v>229108</v>
      </c>
      <c r="P52060" t="s">
        <v>230108</v>
      </c>
      <c r="Q52060" t="s">
        <v>121322</v>
      </c>
      <c r="R52060" t="s">
        <v>218953</v>
      </c>
      <c r="S52060" t="s">
        <v>233769</v>
      </c>
    </row>
    <row r="52061" spans="1:19" x14ac:dyDescent="0.35">
      <c r="A52061" s="1">
        <v>64629</v>
      </c>
      <c r="B52061" t="s">
        <v>30677</v>
      </c>
      <c r="C52061" t="s">
        <v>97310</v>
      </c>
      <c r="D52061" t="s">
        <v>5</v>
      </c>
      <c r="F52061" t="s">
        <v>120462</v>
      </c>
      <c r="G52061">
        <v>6.9999999999999999E-6</v>
      </c>
      <c r="H52061" t="s">
        <v>30677</v>
      </c>
      <c r="I52061" t="s">
        <v>155169</v>
      </c>
      <c r="J52061" s="2" t="s">
        <v>198634</v>
      </c>
      <c r="K52061" t="s">
        <v>219000</v>
      </c>
      <c r="L52061" t="s">
        <v>228706</v>
      </c>
      <c r="M52061" t="s">
        <v>8</v>
      </c>
      <c r="N52061" t="s">
        <v>228840</v>
      </c>
      <c r="O52061" t="s">
        <v>229122</v>
      </c>
      <c r="P52061" t="s">
        <v>230201</v>
      </c>
      <c r="Q52061" t="s">
        <v>120682</v>
      </c>
      <c r="R52061" t="s">
        <v>218953</v>
      </c>
      <c r="S52061" t="s">
        <v>233769</v>
      </c>
    </row>
    <row r="52062" spans="1:19" x14ac:dyDescent="0.35">
      <c r="A52062" s="1">
        <v>64630</v>
      </c>
      <c r="B52062" t="s">
        <v>30677</v>
      </c>
      <c r="C52062" t="s">
        <v>97311</v>
      </c>
      <c r="D52062" t="s">
        <v>5</v>
      </c>
      <c r="F52062" t="s">
        <v>120738</v>
      </c>
      <c r="G52062">
        <v>1.4760819E-5</v>
      </c>
      <c r="H52062" t="s">
        <v>30677</v>
      </c>
      <c r="I52062" t="s">
        <v>155169</v>
      </c>
      <c r="J52062" s="2" t="s">
        <v>198634</v>
      </c>
      <c r="K52062" t="s">
        <v>219000</v>
      </c>
      <c r="L52062" t="s">
        <v>228706</v>
      </c>
      <c r="M52062" t="s">
        <v>8</v>
      </c>
      <c r="N52062" t="s">
        <v>228840</v>
      </c>
      <c r="O52062" t="s">
        <v>229122</v>
      </c>
      <c r="P52062" t="s">
        <v>230201</v>
      </c>
      <c r="Q52062" t="s">
        <v>120682</v>
      </c>
      <c r="R52062" t="s">
        <v>218953</v>
      </c>
      <c r="S52062" t="s">
        <v>233769</v>
      </c>
    </row>
    <row r="52063" spans="1:19" x14ac:dyDescent="0.35">
      <c r="A52063" s="1">
        <v>64631</v>
      </c>
      <c r="B52063" t="s">
        <v>30677</v>
      </c>
      <c r="C52063" t="s">
        <v>97312</v>
      </c>
      <c r="D52063" t="s">
        <v>5</v>
      </c>
      <c r="F52063" t="s">
        <v>122506</v>
      </c>
      <c r="G52063">
        <v>1.0000000000000001E-5</v>
      </c>
      <c r="H52063" t="s">
        <v>30677</v>
      </c>
      <c r="I52063" t="s">
        <v>155169</v>
      </c>
      <c r="J52063" s="2" t="s">
        <v>198634</v>
      </c>
      <c r="K52063" t="s">
        <v>219000</v>
      </c>
      <c r="L52063" t="s">
        <v>228706</v>
      </c>
      <c r="M52063" t="s">
        <v>8</v>
      </c>
      <c r="N52063" t="s">
        <v>228840</v>
      </c>
      <c r="O52063" t="s">
        <v>229122</v>
      </c>
      <c r="P52063" t="s">
        <v>230201</v>
      </c>
      <c r="Q52063" t="s">
        <v>120682</v>
      </c>
      <c r="R52063" t="s">
        <v>218953</v>
      </c>
      <c r="S52063" t="s">
        <v>233769</v>
      </c>
    </row>
    <row r="52064" spans="1:19" x14ac:dyDescent="0.35">
      <c r="A52064" s="1">
        <v>64632</v>
      </c>
      <c r="B52064" t="s">
        <v>30677</v>
      </c>
      <c r="C52064" t="s">
        <v>97313</v>
      </c>
      <c r="D52064" t="s">
        <v>5</v>
      </c>
      <c r="F52064" t="s">
        <v>122329</v>
      </c>
      <c r="G52064">
        <v>1.6500000000000001E-5</v>
      </c>
      <c r="H52064" t="s">
        <v>30677</v>
      </c>
      <c r="I52064" t="s">
        <v>155169</v>
      </c>
      <c r="J52064" s="2" t="s">
        <v>198634</v>
      </c>
      <c r="K52064" t="s">
        <v>219000</v>
      </c>
      <c r="L52064" t="s">
        <v>228706</v>
      </c>
      <c r="M52064" t="s">
        <v>8</v>
      </c>
      <c r="N52064" t="s">
        <v>228840</v>
      </c>
      <c r="O52064" t="s">
        <v>229122</v>
      </c>
      <c r="P52064" t="s">
        <v>230201</v>
      </c>
      <c r="Q52064" t="s">
        <v>120682</v>
      </c>
      <c r="R52064" t="s">
        <v>218953</v>
      </c>
      <c r="S52064" t="s">
        <v>233769</v>
      </c>
    </row>
    <row r="52065" spans="1:19" x14ac:dyDescent="0.35">
      <c r="A52065" s="1">
        <v>64633</v>
      </c>
      <c r="B52065" t="s">
        <v>30678</v>
      </c>
      <c r="C52065" t="s">
        <v>97314</v>
      </c>
      <c r="D52065" t="s">
        <v>4</v>
      </c>
      <c r="F52065" t="s">
        <v>121927</v>
      </c>
      <c r="G52065">
        <v>4.0000000000000001E-8</v>
      </c>
      <c r="H52065" t="s">
        <v>30678</v>
      </c>
      <c r="I52065" t="s">
        <v>155170</v>
      </c>
      <c r="J52065" s="2" t="s">
        <v>198635</v>
      </c>
      <c r="K52065" t="s">
        <v>218953</v>
      </c>
      <c r="L52065" t="s">
        <v>228704</v>
      </c>
      <c r="M52065" t="s">
        <v>228778</v>
      </c>
      <c r="O52065" t="s">
        <v>229454</v>
      </c>
      <c r="P52065" t="s">
        <v>229454</v>
      </c>
      <c r="Q52065" t="s">
        <v>120056</v>
      </c>
      <c r="R52065" t="s">
        <v>218953</v>
      </c>
      <c r="S52065" t="s">
        <v>233769</v>
      </c>
    </row>
    <row r="52066" spans="1:19" x14ac:dyDescent="0.35">
      <c r="A52066" s="1">
        <v>64634</v>
      </c>
      <c r="B52066" t="s">
        <v>30679</v>
      </c>
      <c r="C52066" t="s">
        <v>97315</v>
      </c>
      <c r="D52066" t="s">
        <v>4</v>
      </c>
      <c r="F52066" t="s">
        <v>119985</v>
      </c>
      <c r="G52066">
        <v>2.4999999999999999E-7</v>
      </c>
      <c r="H52066" t="s">
        <v>30679</v>
      </c>
      <c r="I52066" t="s">
        <v>155171</v>
      </c>
      <c r="J52066" s="2" t="s">
        <v>198636</v>
      </c>
      <c r="K52066" t="s">
        <v>219001</v>
      </c>
      <c r="L52066" t="s">
        <v>228704</v>
      </c>
      <c r="M52066" t="s">
        <v>8</v>
      </c>
      <c r="N52066" t="s">
        <v>228828</v>
      </c>
      <c r="O52066" t="s">
        <v>229113</v>
      </c>
      <c r="P52066" t="s">
        <v>230102</v>
      </c>
      <c r="Q52066" t="s">
        <v>123541</v>
      </c>
      <c r="R52066" t="s">
        <v>218953</v>
      </c>
      <c r="S52066" t="s">
        <v>233769</v>
      </c>
    </row>
    <row r="52067" spans="1:19" x14ac:dyDescent="0.35">
      <c r="A52067" s="1">
        <v>64635</v>
      </c>
      <c r="B52067" t="s">
        <v>30680</v>
      </c>
      <c r="C52067" t="s">
        <v>97316</v>
      </c>
      <c r="D52067" t="s">
        <v>5</v>
      </c>
      <c r="E52067" t="s">
        <v>119956</v>
      </c>
      <c r="F52067" t="s">
        <v>122009</v>
      </c>
      <c r="G52067">
        <v>2.0000000000000002E-5</v>
      </c>
      <c r="H52067" t="s">
        <v>30680</v>
      </c>
      <c r="I52067" t="s">
        <v>155172</v>
      </c>
      <c r="J52067" s="2" t="s">
        <v>198637</v>
      </c>
      <c r="K52067" t="s">
        <v>218953</v>
      </c>
      <c r="L52067" t="s">
        <v>228704</v>
      </c>
      <c r="M52067" t="s">
        <v>8</v>
      </c>
      <c r="N52067" t="s">
        <v>228832</v>
      </c>
      <c r="O52067" t="s">
        <v>229111</v>
      </c>
      <c r="P52067" t="s">
        <v>230079</v>
      </c>
      <c r="Q52067" t="s">
        <v>121322</v>
      </c>
      <c r="R52067" t="s">
        <v>218953</v>
      </c>
      <c r="S52067" t="s">
        <v>233769</v>
      </c>
    </row>
    <row r="52068" spans="1:19" x14ac:dyDescent="0.35">
      <c r="A52068" s="1">
        <v>64636</v>
      </c>
      <c r="B52068" t="s">
        <v>30680</v>
      </c>
      <c r="C52068" t="s">
        <v>97317</v>
      </c>
      <c r="D52068" t="s">
        <v>5</v>
      </c>
      <c r="E52068" t="s">
        <v>119958</v>
      </c>
      <c r="F52068" t="s">
        <v>120232</v>
      </c>
      <c r="G52068">
        <v>1.8E-5</v>
      </c>
      <c r="H52068" t="s">
        <v>30680</v>
      </c>
      <c r="I52068" t="s">
        <v>155172</v>
      </c>
      <c r="J52068" s="2" t="s">
        <v>198637</v>
      </c>
      <c r="K52068" t="s">
        <v>218953</v>
      </c>
      <c r="L52068" t="s">
        <v>228704</v>
      </c>
      <c r="M52068" t="s">
        <v>8</v>
      </c>
      <c r="N52068" t="s">
        <v>228832</v>
      </c>
      <c r="O52068" t="s">
        <v>229111</v>
      </c>
      <c r="P52068" t="s">
        <v>230079</v>
      </c>
      <c r="Q52068" t="s">
        <v>121322</v>
      </c>
      <c r="R52068" t="s">
        <v>218953</v>
      </c>
      <c r="S52068" t="s">
        <v>233769</v>
      </c>
    </row>
    <row r="52069" spans="1:19" x14ac:dyDescent="0.35">
      <c r="A52069" s="1">
        <v>64637</v>
      </c>
      <c r="B52069" t="s">
        <v>30681</v>
      </c>
      <c r="C52069" t="s">
        <v>97318</v>
      </c>
      <c r="D52069" t="s">
        <v>4</v>
      </c>
      <c r="F52069" t="s">
        <v>120233</v>
      </c>
      <c r="G52069">
        <v>4.9999999999999998E-8</v>
      </c>
      <c r="H52069" t="s">
        <v>30681</v>
      </c>
      <c r="I52069" t="s">
        <v>155173</v>
      </c>
      <c r="J52069" s="2" t="s">
        <v>198638</v>
      </c>
      <c r="K52069" t="s">
        <v>219002</v>
      </c>
      <c r="L52069" t="s">
        <v>228704</v>
      </c>
      <c r="M52069" t="s">
        <v>8</v>
      </c>
      <c r="N52069" t="s">
        <v>228896</v>
      </c>
      <c r="O52069" t="s">
        <v>229210</v>
      </c>
      <c r="P52069" t="s">
        <v>229210</v>
      </c>
      <c r="Q52069" t="s">
        <v>120233</v>
      </c>
      <c r="R52069" t="s">
        <v>218953</v>
      </c>
      <c r="S52069" t="s">
        <v>233769</v>
      </c>
    </row>
    <row r="52070" spans="1:19" x14ac:dyDescent="0.35">
      <c r="A52070" s="1">
        <v>64638</v>
      </c>
      <c r="B52070" t="s">
        <v>30682</v>
      </c>
      <c r="C52070" t="s">
        <v>97319</v>
      </c>
      <c r="D52070" t="s">
        <v>4</v>
      </c>
      <c r="F52070" t="s">
        <v>120848</v>
      </c>
      <c r="G52070">
        <v>6.5000000000000002E-7</v>
      </c>
      <c r="H52070" t="s">
        <v>30682</v>
      </c>
      <c r="I52070" t="s">
        <v>155174</v>
      </c>
      <c r="J52070" s="2" t="s">
        <v>198639</v>
      </c>
      <c r="K52070" t="s">
        <v>218953</v>
      </c>
      <c r="L52070" t="s">
        <v>228705</v>
      </c>
      <c r="M52070" t="s">
        <v>8</v>
      </c>
      <c r="N52070" t="s">
        <v>228832</v>
      </c>
      <c r="O52070" t="s">
        <v>229111</v>
      </c>
      <c r="P52070" t="s">
        <v>230079</v>
      </c>
      <c r="Q52070" t="s">
        <v>120008</v>
      </c>
      <c r="R52070" t="s">
        <v>218953</v>
      </c>
      <c r="S52070" t="s">
        <v>233769</v>
      </c>
    </row>
    <row r="52071" spans="1:19" x14ac:dyDescent="0.35">
      <c r="A52071" s="1">
        <v>64639</v>
      </c>
      <c r="B52071" t="s">
        <v>30683</v>
      </c>
      <c r="C52071" t="s">
        <v>97320</v>
      </c>
      <c r="D52071" t="s">
        <v>5</v>
      </c>
      <c r="E52071" t="s">
        <v>119954</v>
      </c>
      <c r="F52071" t="s">
        <v>122088</v>
      </c>
      <c r="G52071">
        <v>3.0000000000000001E-6</v>
      </c>
      <c r="H52071" t="s">
        <v>30683</v>
      </c>
      <c r="I52071" t="s">
        <v>155175</v>
      </c>
      <c r="J52071" s="2" t="s">
        <v>198640</v>
      </c>
      <c r="K52071" t="s">
        <v>218953</v>
      </c>
      <c r="L52071" t="s">
        <v>228706</v>
      </c>
      <c r="M52071" t="s">
        <v>8</v>
      </c>
      <c r="N52071" t="s">
        <v>228828</v>
      </c>
      <c r="O52071" t="s">
        <v>229113</v>
      </c>
      <c r="P52071" t="s">
        <v>230081</v>
      </c>
      <c r="Q52071" t="s">
        <v>120840</v>
      </c>
      <c r="R52071" t="s">
        <v>218953</v>
      </c>
      <c r="S52071" t="s">
        <v>233769</v>
      </c>
    </row>
    <row r="52072" spans="1:19" x14ac:dyDescent="0.35">
      <c r="A52072" s="1">
        <v>64640</v>
      </c>
      <c r="B52072" t="s">
        <v>30683</v>
      </c>
      <c r="C52072" t="s">
        <v>97321</v>
      </c>
      <c r="D52072" t="s">
        <v>5</v>
      </c>
      <c r="E52072" t="s">
        <v>119955</v>
      </c>
      <c r="F52072" t="s">
        <v>122754</v>
      </c>
      <c r="G52072">
        <v>3.3000000000000002E-6</v>
      </c>
      <c r="H52072" t="s">
        <v>30683</v>
      </c>
      <c r="I52072" t="s">
        <v>155175</v>
      </c>
      <c r="J52072" s="2" t="s">
        <v>198640</v>
      </c>
      <c r="K52072" t="s">
        <v>218953</v>
      </c>
      <c r="L52072" t="s">
        <v>228706</v>
      </c>
      <c r="M52072" t="s">
        <v>8</v>
      </c>
      <c r="N52072" t="s">
        <v>228828</v>
      </c>
      <c r="O52072" t="s">
        <v>229113</v>
      </c>
      <c r="P52072" t="s">
        <v>230081</v>
      </c>
      <c r="Q52072" t="s">
        <v>120840</v>
      </c>
      <c r="R52072" t="s">
        <v>218953</v>
      </c>
      <c r="S52072" t="s">
        <v>233769</v>
      </c>
    </row>
    <row r="52073" spans="1:19" x14ac:dyDescent="0.35">
      <c r="A52073" s="1">
        <v>64641</v>
      </c>
      <c r="B52073" t="s">
        <v>30684</v>
      </c>
      <c r="C52073" t="s">
        <v>97322</v>
      </c>
      <c r="D52073" t="s">
        <v>4</v>
      </c>
      <c r="F52073" t="s">
        <v>120107</v>
      </c>
      <c r="G52073">
        <v>4.5179999999999998E-8</v>
      </c>
      <c r="H52073" t="s">
        <v>30684</v>
      </c>
      <c r="I52073" t="s">
        <v>155176</v>
      </c>
      <c r="J52073" s="2" t="s">
        <v>198641</v>
      </c>
      <c r="K52073" t="s">
        <v>218969</v>
      </c>
      <c r="L52073" t="s">
        <v>228704</v>
      </c>
      <c r="M52073" t="s">
        <v>8</v>
      </c>
      <c r="N52073" t="s">
        <v>228828</v>
      </c>
      <c r="O52073" t="s">
        <v>229113</v>
      </c>
      <c r="P52073" t="s">
        <v>230081</v>
      </c>
      <c r="Q52073" t="s">
        <v>120060</v>
      </c>
      <c r="R52073" t="s">
        <v>218953</v>
      </c>
      <c r="S52073" t="s">
        <v>233769</v>
      </c>
    </row>
    <row r="52074" spans="1:19" x14ac:dyDescent="0.35">
      <c r="A52074" s="1">
        <v>64642</v>
      </c>
      <c r="B52074" t="s">
        <v>30685</v>
      </c>
      <c r="C52074" t="s">
        <v>97323</v>
      </c>
      <c r="D52074" t="s">
        <v>4</v>
      </c>
      <c r="F52074" t="s">
        <v>120107</v>
      </c>
      <c r="G52074">
        <v>3.4999999999999998E-7</v>
      </c>
      <c r="H52074" t="s">
        <v>30685</v>
      </c>
      <c r="I52074" t="s">
        <v>155177</v>
      </c>
      <c r="J52074" s="2" t="s">
        <v>198642</v>
      </c>
      <c r="K52074" t="s">
        <v>218953</v>
      </c>
      <c r="L52074" t="s">
        <v>228704</v>
      </c>
      <c r="M52074" t="s">
        <v>8</v>
      </c>
      <c r="N52074" t="s">
        <v>228832</v>
      </c>
      <c r="O52074" t="s">
        <v>229111</v>
      </c>
      <c r="P52074" t="s">
        <v>230122</v>
      </c>
      <c r="Q52074" t="s">
        <v>120124</v>
      </c>
      <c r="R52074" t="s">
        <v>218953</v>
      </c>
      <c r="S52074" t="s">
        <v>233769</v>
      </c>
    </row>
    <row r="52075" spans="1:19" x14ac:dyDescent="0.35">
      <c r="A52075" s="1">
        <v>64643</v>
      </c>
      <c r="B52075" t="s">
        <v>30686</v>
      </c>
      <c r="C52075" t="s">
        <v>97324</v>
      </c>
      <c r="D52075" t="s">
        <v>5</v>
      </c>
      <c r="E52075" t="s">
        <v>119954</v>
      </c>
      <c r="F52075" t="s">
        <v>121601</v>
      </c>
      <c r="G52075">
        <v>7.9999999999999996E-6</v>
      </c>
      <c r="H52075" t="s">
        <v>30686</v>
      </c>
      <c r="I52075" t="s">
        <v>155178</v>
      </c>
      <c r="J52075" s="2" t="s">
        <v>198643</v>
      </c>
      <c r="K52075" t="s">
        <v>218953</v>
      </c>
      <c r="L52075" t="s">
        <v>228706</v>
      </c>
      <c r="M52075" t="s">
        <v>8</v>
      </c>
      <c r="N52075" t="s">
        <v>228842</v>
      </c>
      <c r="O52075" t="s">
        <v>229125</v>
      </c>
      <c r="P52075" t="s">
        <v>229125</v>
      </c>
      <c r="Q52075" t="s">
        <v>120308</v>
      </c>
      <c r="R52075" t="s">
        <v>218953</v>
      </c>
      <c r="S52075" t="s">
        <v>233769</v>
      </c>
    </row>
    <row r="52076" spans="1:19" x14ac:dyDescent="0.35">
      <c r="A52076" s="1">
        <v>64644</v>
      </c>
      <c r="B52076" t="s">
        <v>30686</v>
      </c>
      <c r="C52076" t="s">
        <v>97325</v>
      </c>
      <c r="D52076" t="s">
        <v>5</v>
      </c>
      <c r="E52076" t="s">
        <v>119955</v>
      </c>
      <c r="F52076" t="s">
        <v>121271</v>
      </c>
      <c r="G52076">
        <v>3.8999999999999999E-6</v>
      </c>
      <c r="H52076" t="s">
        <v>30686</v>
      </c>
      <c r="I52076" t="s">
        <v>155178</v>
      </c>
      <c r="J52076" s="2" t="s">
        <v>198643</v>
      </c>
      <c r="K52076" t="s">
        <v>218953</v>
      </c>
      <c r="L52076" t="s">
        <v>228706</v>
      </c>
      <c r="M52076" t="s">
        <v>8</v>
      </c>
      <c r="N52076" t="s">
        <v>228842</v>
      </c>
      <c r="O52076" t="s">
        <v>229125</v>
      </c>
      <c r="P52076" t="s">
        <v>229125</v>
      </c>
      <c r="Q52076" t="s">
        <v>120308</v>
      </c>
      <c r="R52076" t="s">
        <v>218953</v>
      </c>
      <c r="S52076" t="s">
        <v>233769</v>
      </c>
    </row>
    <row r="52077" spans="1:19" x14ac:dyDescent="0.35">
      <c r="A52077" s="1">
        <v>64645</v>
      </c>
      <c r="B52077" t="s">
        <v>30687</v>
      </c>
      <c r="C52077" t="s">
        <v>97326</v>
      </c>
      <c r="D52077" t="s">
        <v>4</v>
      </c>
      <c r="F52077" t="s">
        <v>120591</v>
      </c>
      <c r="G52077">
        <v>1.1999999999999999E-6</v>
      </c>
      <c r="H52077" t="s">
        <v>30687</v>
      </c>
      <c r="I52077" t="s">
        <v>155179</v>
      </c>
      <c r="J52077" s="2" t="s">
        <v>198644</v>
      </c>
      <c r="K52077" t="s">
        <v>218953</v>
      </c>
      <c r="L52077" t="s">
        <v>228704</v>
      </c>
      <c r="M52077" t="s">
        <v>8</v>
      </c>
      <c r="N52077" t="s">
        <v>228828</v>
      </c>
      <c r="O52077" t="s">
        <v>229113</v>
      </c>
      <c r="P52077" t="s">
        <v>230137</v>
      </c>
      <c r="Q52077" t="s">
        <v>120464</v>
      </c>
      <c r="R52077" t="s">
        <v>218953</v>
      </c>
      <c r="S52077" t="s">
        <v>233769</v>
      </c>
    </row>
    <row r="52078" spans="1:19" x14ac:dyDescent="0.35">
      <c r="A52078" s="1">
        <v>64646</v>
      </c>
      <c r="B52078" t="s">
        <v>30687</v>
      </c>
      <c r="C52078" t="s">
        <v>97327</v>
      </c>
      <c r="D52078" t="s">
        <v>4</v>
      </c>
      <c r="F52078" t="s">
        <v>120464</v>
      </c>
      <c r="G52078">
        <v>4.9999999999999998E-8</v>
      </c>
      <c r="H52078" t="s">
        <v>30687</v>
      </c>
      <c r="I52078" t="s">
        <v>155179</v>
      </c>
      <c r="J52078" s="2" t="s">
        <v>198644</v>
      </c>
      <c r="K52078" t="s">
        <v>218953</v>
      </c>
      <c r="L52078" t="s">
        <v>228704</v>
      </c>
      <c r="M52078" t="s">
        <v>8</v>
      </c>
      <c r="N52078" t="s">
        <v>228828</v>
      </c>
      <c r="O52078" t="s">
        <v>229113</v>
      </c>
      <c r="P52078" t="s">
        <v>230137</v>
      </c>
      <c r="Q52078" t="s">
        <v>120464</v>
      </c>
      <c r="R52078" t="s">
        <v>218953</v>
      </c>
      <c r="S52078" t="s">
        <v>233769</v>
      </c>
    </row>
    <row r="52079" spans="1:19" x14ac:dyDescent="0.35">
      <c r="A52079" s="1">
        <v>64648</v>
      </c>
      <c r="B52079" t="s">
        <v>30688</v>
      </c>
      <c r="C52079" t="s">
        <v>97328</v>
      </c>
      <c r="D52079" t="s">
        <v>5</v>
      </c>
      <c r="F52079" t="s">
        <v>121434</v>
      </c>
      <c r="G52079">
        <v>1.5299999999999999E-5</v>
      </c>
      <c r="H52079" t="s">
        <v>30688</v>
      </c>
      <c r="I52079" t="s">
        <v>155180</v>
      </c>
      <c r="J52079" s="2" t="s">
        <v>198645</v>
      </c>
      <c r="K52079" t="s">
        <v>218953</v>
      </c>
      <c r="L52079" t="s">
        <v>228704</v>
      </c>
      <c r="M52079" t="s">
        <v>11</v>
      </c>
      <c r="N52079" t="s">
        <v>228868</v>
      </c>
      <c r="O52079" t="s">
        <v>229225</v>
      </c>
      <c r="P52079" t="s">
        <v>229225</v>
      </c>
      <c r="Q52079" t="s">
        <v>122343</v>
      </c>
      <c r="R52079" t="s">
        <v>218953</v>
      </c>
      <c r="S52079" t="s">
        <v>233769</v>
      </c>
    </row>
    <row r="52080" spans="1:19" x14ac:dyDescent="0.35">
      <c r="A52080" s="1">
        <v>64649</v>
      </c>
      <c r="B52080" t="s">
        <v>30689</v>
      </c>
      <c r="C52080" t="s">
        <v>97329</v>
      </c>
      <c r="D52080" t="s">
        <v>5</v>
      </c>
      <c r="E52080" t="s">
        <v>119955</v>
      </c>
      <c r="F52080" t="s">
        <v>122504</v>
      </c>
      <c r="G52080">
        <v>2.5000000000000002E-6</v>
      </c>
      <c r="H52080" t="s">
        <v>30689</v>
      </c>
      <c r="I52080" t="s">
        <v>155181</v>
      </c>
      <c r="J52080" s="2" t="s">
        <v>198646</v>
      </c>
      <c r="K52080" t="s">
        <v>218953</v>
      </c>
      <c r="L52080" t="s">
        <v>228704</v>
      </c>
      <c r="M52080" t="s">
        <v>8</v>
      </c>
      <c r="N52080" t="s">
        <v>228828</v>
      </c>
      <c r="O52080" t="s">
        <v>229113</v>
      </c>
      <c r="P52080" t="s">
        <v>230081</v>
      </c>
      <c r="Q52080" t="s">
        <v>121230</v>
      </c>
      <c r="R52080" t="s">
        <v>218953</v>
      </c>
      <c r="S52080" t="s">
        <v>233769</v>
      </c>
    </row>
    <row r="52081" spans="1:19" x14ac:dyDescent="0.35">
      <c r="A52081" s="1">
        <v>64650</v>
      </c>
      <c r="B52081" t="s">
        <v>30690</v>
      </c>
      <c r="C52081" t="s">
        <v>97330</v>
      </c>
      <c r="D52081" t="s">
        <v>5</v>
      </c>
      <c r="F52081" t="s">
        <v>122215</v>
      </c>
      <c r="G52081">
        <v>1.15E-5</v>
      </c>
      <c r="H52081" t="s">
        <v>30690</v>
      </c>
      <c r="I52081" t="s">
        <v>155182</v>
      </c>
      <c r="J52081" s="2" t="s">
        <v>198647</v>
      </c>
      <c r="K52081" t="s">
        <v>218953</v>
      </c>
      <c r="L52081" t="s">
        <v>228704</v>
      </c>
      <c r="M52081" t="s">
        <v>8</v>
      </c>
      <c r="N52081" t="s">
        <v>228892</v>
      </c>
      <c r="O52081" t="s">
        <v>229199</v>
      </c>
      <c r="P52081" t="s">
        <v>230731</v>
      </c>
      <c r="Q52081" t="s">
        <v>121384</v>
      </c>
      <c r="R52081" t="s">
        <v>218953</v>
      </c>
      <c r="S52081" t="s">
        <v>233769</v>
      </c>
    </row>
    <row r="52082" spans="1:19" x14ac:dyDescent="0.35">
      <c r="A52082" s="1">
        <v>64651</v>
      </c>
      <c r="B52082" t="s">
        <v>30690</v>
      </c>
      <c r="C52082" t="s">
        <v>97331</v>
      </c>
      <c r="D52082" t="s">
        <v>5</v>
      </c>
      <c r="E52082" t="s">
        <v>119954</v>
      </c>
      <c r="F52082" t="s">
        <v>123964</v>
      </c>
      <c r="G52082">
        <v>3.0000000000000001E-6</v>
      </c>
      <c r="H52082" t="s">
        <v>30690</v>
      </c>
      <c r="I52082" t="s">
        <v>155182</v>
      </c>
      <c r="J52082" s="2" t="s">
        <v>198647</v>
      </c>
      <c r="K52082" t="s">
        <v>218953</v>
      </c>
      <c r="L52082" t="s">
        <v>228704</v>
      </c>
      <c r="M52082" t="s">
        <v>8</v>
      </c>
      <c r="N52082" t="s">
        <v>228892</v>
      </c>
      <c r="O52082" t="s">
        <v>229199</v>
      </c>
      <c r="P52082" t="s">
        <v>230731</v>
      </c>
      <c r="Q52082" t="s">
        <v>121384</v>
      </c>
      <c r="R52082" t="s">
        <v>218953</v>
      </c>
      <c r="S52082" t="s">
        <v>233769</v>
      </c>
    </row>
    <row r="52083" spans="1:19" x14ac:dyDescent="0.35">
      <c r="A52083" s="1">
        <v>64652</v>
      </c>
      <c r="B52083" t="s">
        <v>30690</v>
      </c>
      <c r="C52083" t="s">
        <v>97332</v>
      </c>
      <c r="D52083" t="s">
        <v>5</v>
      </c>
      <c r="F52083" t="s">
        <v>122260</v>
      </c>
      <c r="G52083">
        <v>1.3152999999999999E-6</v>
      </c>
      <c r="H52083" t="s">
        <v>30690</v>
      </c>
      <c r="I52083" t="s">
        <v>155182</v>
      </c>
      <c r="J52083" s="2" t="s">
        <v>198647</v>
      </c>
      <c r="K52083" t="s">
        <v>218953</v>
      </c>
      <c r="L52083" t="s">
        <v>228704</v>
      </c>
      <c r="M52083" t="s">
        <v>8</v>
      </c>
      <c r="N52083" t="s">
        <v>228892</v>
      </c>
      <c r="O52083" t="s">
        <v>229199</v>
      </c>
      <c r="P52083" t="s">
        <v>230731</v>
      </c>
      <c r="Q52083" t="s">
        <v>121384</v>
      </c>
      <c r="R52083" t="s">
        <v>218953</v>
      </c>
      <c r="S52083" t="s">
        <v>233769</v>
      </c>
    </row>
    <row r="52084" spans="1:19" x14ac:dyDescent="0.35">
      <c r="A52084" s="1">
        <v>64653</v>
      </c>
      <c r="B52084" t="s">
        <v>30690</v>
      </c>
      <c r="C52084" t="s">
        <v>97333</v>
      </c>
      <c r="D52084" t="s">
        <v>5</v>
      </c>
      <c r="E52084" t="s">
        <v>119957</v>
      </c>
      <c r="F52084" t="s">
        <v>120644</v>
      </c>
      <c r="G52084">
        <v>2.0000000000000002E-5</v>
      </c>
      <c r="H52084" t="s">
        <v>30690</v>
      </c>
      <c r="I52084" t="s">
        <v>155182</v>
      </c>
      <c r="J52084" s="2" t="s">
        <v>198647</v>
      </c>
      <c r="K52084" t="s">
        <v>218953</v>
      </c>
      <c r="L52084" t="s">
        <v>228704</v>
      </c>
      <c r="M52084" t="s">
        <v>8</v>
      </c>
      <c r="N52084" t="s">
        <v>228892</v>
      </c>
      <c r="O52084" t="s">
        <v>229199</v>
      </c>
      <c r="P52084" t="s">
        <v>230731</v>
      </c>
      <c r="Q52084" t="s">
        <v>121384</v>
      </c>
      <c r="R52084" t="s">
        <v>218953</v>
      </c>
      <c r="S52084" t="s">
        <v>233769</v>
      </c>
    </row>
    <row r="52085" spans="1:19" x14ac:dyDescent="0.35">
      <c r="A52085" s="1">
        <v>64655</v>
      </c>
      <c r="B52085" t="s">
        <v>30690</v>
      </c>
      <c r="C52085" t="s">
        <v>97334</v>
      </c>
      <c r="D52085" t="s">
        <v>5</v>
      </c>
      <c r="E52085" t="s">
        <v>119954</v>
      </c>
      <c r="F52085" t="s">
        <v>122323</v>
      </c>
      <c r="G52085">
        <v>1.2E-5</v>
      </c>
      <c r="H52085" t="s">
        <v>30690</v>
      </c>
      <c r="I52085" t="s">
        <v>155182</v>
      </c>
      <c r="J52085" s="2" t="s">
        <v>198647</v>
      </c>
      <c r="K52085" t="s">
        <v>218953</v>
      </c>
      <c r="L52085" t="s">
        <v>228704</v>
      </c>
      <c r="M52085" t="s">
        <v>8</v>
      </c>
      <c r="N52085" t="s">
        <v>228892</v>
      </c>
      <c r="O52085" t="s">
        <v>229199</v>
      </c>
      <c r="P52085" t="s">
        <v>230731</v>
      </c>
      <c r="Q52085" t="s">
        <v>121384</v>
      </c>
      <c r="R52085" t="s">
        <v>218953</v>
      </c>
      <c r="S52085" t="s">
        <v>233769</v>
      </c>
    </row>
    <row r="52086" spans="1:19" x14ac:dyDescent="0.35">
      <c r="A52086" s="1">
        <v>64656</v>
      </c>
      <c r="B52086" t="s">
        <v>30690</v>
      </c>
      <c r="C52086" t="s">
        <v>97335</v>
      </c>
      <c r="D52086" t="s">
        <v>5</v>
      </c>
      <c r="F52086" t="s">
        <v>121781</v>
      </c>
      <c r="G52086">
        <v>1.9999999999999999E-6</v>
      </c>
      <c r="H52086" t="s">
        <v>30690</v>
      </c>
      <c r="I52086" t="s">
        <v>155182</v>
      </c>
      <c r="J52086" s="2" t="s">
        <v>198647</v>
      </c>
      <c r="K52086" t="s">
        <v>218953</v>
      </c>
      <c r="L52086" t="s">
        <v>228704</v>
      </c>
      <c r="M52086" t="s">
        <v>8</v>
      </c>
      <c r="N52086" t="s">
        <v>228892</v>
      </c>
      <c r="O52086" t="s">
        <v>229199</v>
      </c>
      <c r="P52086" t="s">
        <v>230731</v>
      </c>
      <c r="Q52086" t="s">
        <v>121384</v>
      </c>
      <c r="R52086" t="s">
        <v>218953</v>
      </c>
      <c r="S52086" t="s">
        <v>233769</v>
      </c>
    </row>
    <row r="52087" spans="1:19" x14ac:dyDescent="0.35">
      <c r="A52087" s="1">
        <v>64657</v>
      </c>
      <c r="B52087" t="s">
        <v>30690</v>
      </c>
      <c r="C52087" t="s">
        <v>97336</v>
      </c>
      <c r="D52087" t="s">
        <v>5</v>
      </c>
      <c r="E52087" t="s">
        <v>119958</v>
      </c>
      <c r="F52087" t="s">
        <v>120647</v>
      </c>
      <c r="G52087">
        <v>2.2500000000000001E-5</v>
      </c>
      <c r="H52087" t="s">
        <v>30690</v>
      </c>
      <c r="I52087" t="s">
        <v>155182</v>
      </c>
      <c r="J52087" s="2" t="s">
        <v>198647</v>
      </c>
      <c r="K52087" t="s">
        <v>218953</v>
      </c>
      <c r="L52087" t="s">
        <v>228704</v>
      </c>
      <c r="M52087" t="s">
        <v>8</v>
      </c>
      <c r="N52087" t="s">
        <v>228892</v>
      </c>
      <c r="O52087" t="s">
        <v>229199</v>
      </c>
      <c r="P52087" t="s">
        <v>230731</v>
      </c>
      <c r="Q52087" t="s">
        <v>121384</v>
      </c>
      <c r="R52087" t="s">
        <v>218953</v>
      </c>
      <c r="S52087" t="s">
        <v>233769</v>
      </c>
    </row>
    <row r="52088" spans="1:19" x14ac:dyDescent="0.35">
      <c r="A52088" s="1">
        <v>64658</v>
      </c>
      <c r="B52088" t="s">
        <v>30690</v>
      </c>
      <c r="C52088" t="s">
        <v>97337</v>
      </c>
      <c r="D52088" t="s">
        <v>5</v>
      </c>
      <c r="E52088" t="s">
        <v>119956</v>
      </c>
      <c r="F52088" t="s">
        <v>120692</v>
      </c>
      <c r="G52088">
        <v>2.5000000000000001E-5</v>
      </c>
      <c r="H52088" t="s">
        <v>30690</v>
      </c>
      <c r="I52088" t="s">
        <v>155182</v>
      </c>
      <c r="J52088" s="2" t="s">
        <v>198647</v>
      </c>
      <c r="K52088" t="s">
        <v>218953</v>
      </c>
      <c r="L52088" t="s">
        <v>228704</v>
      </c>
      <c r="M52088" t="s">
        <v>8</v>
      </c>
      <c r="N52088" t="s">
        <v>228892</v>
      </c>
      <c r="O52088" t="s">
        <v>229199</v>
      </c>
      <c r="P52088" t="s">
        <v>230731</v>
      </c>
      <c r="Q52088" t="s">
        <v>121384</v>
      </c>
      <c r="R52088" t="s">
        <v>218953</v>
      </c>
      <c r="S52088" t="s">
        <v>233769</v>
      </c>
    </row>
    <row r="52089" spans="1:19" x14ac:dyDescent="0.35">
      <c r="A52089" s="1">
        <v>64659</v>
      </c>
      <c r="B52089" t="s">
        <v>30690</v>
      </c>
      <c r="C52089" t="s">
        <v>97338</v>
      </c>
      <c r="D52089" t="s">
        <v>5</v>
      </c>
      <c r="E52089" t="s">
        <v>119958</v>
      </c>
      <c r="F52089" t="s">
        <v>121284</v>
      </c>
      <c r="G52089">
        <v>1.7099999999999999E-5</v>
      </c>
      <c r="H52089" t="s">
        <v>30690</v>
      </c>
      <c r="I52089" t="s">
        <v>155182</v>
      </c>
      <c r="J52089" s="2" t="s">
        <v>198647</v>
      </c>
      <c r="K52089" t="s">
        <v>218953</v>
      </c>
      <c r="L52089" t="s">
        <v>228704</v>
      </c>
      <c r="M52089" t="s">
        <v>8</v>
      </c>
      <c r="N52089" t="s">
        <v>228892</v>
      </c>
      <c r="O52089" t="s">
        <v>229199</v>
      </c>
      <c r="P52089" t="s">
        <v>230731</v>
      </c>
      <c r="Q52089" t="s">
        <v>121384</v>
      </c>
      <c r="R52089" t="s">
        <v>218953</v>
      </c>
      <c r="S52089" t="s">
        <v>233769</v>
      </c>
    </row>
    <row r="52090" spans="1:19" x14ac:dyDescent="0.35">
      <c r="A52090" s="1">
        <v>64660</v>
      </c>
      <c r="B52090" t="s">
        <v>30690</v>
      </c>
      <c r="C52090" t="s">
        <v>97339</v>
      </c>
      <c r="D52090" t="s">
        <v>5</v>
      </c>
      <c r="E52090" t="s">
        <v>119954</v>
      </c>
      <c r="F52090" t="s">
        <v>121902</v>
      </c>
      <c r="G52090">
        <v>1.5E-5</v>
      </c>
      <c r="H52090" t="s">
        <v>30690</v>
      </c>
      <c r="I52090" t="s">
        <v>155182</v>
      </c>
      <c r="J52090" s="2" t="s">
        <v>198647</v>
      </c>
      <c r="K52090" t="s">
        <v>218953</v>
      </c>
      <c r="L52090" t="s">
        <v>228704</v>
      </c>
      <c r="M52090" t="s">
        <v>8</v>
      </c>
      <c r="N52090" t="s">
        <v>228892</v>
      </c>
      <c r="O52090" t="s">
        <v>229199</v>
      </c>
      <c r="P52090" t="s">
        <v>230731</v>
      </c>
      <c r="Q52090" t="s">
        <v>121384</v>
      </c>
      <c r="R52090" t="s">
        <v>218953</v>
      </c>
      <c r="S52090" t="s">
        <v>233769</v>
      </c>
    </row>
    <row r="52091" spans="1:19" x14ac:dyDescent="0.35">
      <c r="A52091" s="1">
        <v>64661</v>
      </c>
      <c r="B52091" t="s">
        <v>30691</v>
      </c>
      <c r="C52091" t="s">
        <v>97340</v>
      </c>
      <c r="D52091" t="s">
        <v>4</v>
      </c>
      <c r="F52091" t="s">
        <v>121518</v>
      </c>
      <c r="G52091">
        <v>1.5E-6</v>
      </c>
      <c r="H52091" t="s">
        <v>30691</v>
      </c>
      <c r="I52091" t="s">
        <v>155183</v>
      </c>
      <c r="J52091" s="2" t="s">
        <v>198648</v>
      </c>
      <c r="K52091" t="s">
        <v>218953</v>
      </c>
      <c r="L52091" t="s">
        <v>228704</v>
      </c>
      <c r="M52091" t="s">
        <v>8</v>
      </c>
      <c r="N52091" t="s">
        <v>228848</v>
      </c>
      <c r="O52091" t="s">
        <v>229133</v>
      </c>
      <c r="P52091" t="s">
        <v>230294</v>
      </c>
      <c r="Q52091" t="s">
        <v>121077</v>
      </c>
      <c r="R52091" t="s">
        <v>218953</v>
      </c>
      <c r="S52091" t="s">
        <v>233769</v>
      </c>
    </row>
    <row r="52092" spans="1:19" x14ac:dyDescent="0.35">
      <c r="A52092" s="1">
        <v>64662</v>
      </c>
      <c r="B52092" t="s">
        <v>30691</v>
      </c>
      <c r="C52092" t="s">
        <v>97341</v>
      </c>
      <c r="D52092" t="s">
        <v>5</v>
      </c>
      <c r="F52092" t="s">
        <v>121804</v>
      </c>
      <c r="G52092">
        <v>1.9999999999999999E-6</v>
      </c>
      <c r="H52092" t="s">
        <v>30691</v>
      </c>
      <c r="I52092" t="s">
        <v>155183</v>
      </c>
      <c r="J52092" s="2" t="s">
        <v>198648</v>
      </c>
      <c r="K52092" t="s">
        <v>218953</v>
      </c>
      <c r="L52092" t="s">
        <v>228704</v>
      </c>
      <c r="M52092" t="s">
        <v>8</v>
      </c>
      <c r="N52092" t="s">
        <v>228848</v>
      </c>
      <c r="O52092" t="s">
        <v>229133</v>
      </c>
      <c r="P52092" t="s">
        <v>230294</v>
      </c>
      <c r="Q52092" t="s">
        <v>121077</v>
      </c>
      <c r="R52092" t="s">
        <v>218953</v>
      </c>
      <c r="S52092" t="s">
        <v>233769</v>
      </c>
    </row>
    <row r="52093" spans="1:19" x14ac:dyDescent="0.35">
      <c r="A52093" s="1">
        <v>64664</v>
      </c>
      <c r="B52093" t="s">
        <v>30692</v>
      </c>
      <c r="C52093" t="s">
        <v>97342</v>
      </c>
      <c r="D52093" t="s">
        <v>4</v>
      </c>
      <c r="F52093" t="s">
        <v>120167</v>
      </c>
      <c r="G52093">
        <v>8.6842000000000004E-8</v>
      </c>
      <c r="H52093" t="s">
        <v>30692</v>
      </c>
      <c r="I52093" t="s">
        <v>155184</v>
      </c>
      <c r="J52093" s="2" t="s">
        <v>198649</v>
      </c>
      <c r="K52093" t="s">
        <v>219003</v>
      </c>
      <c r="L52093" t="s">
        <v>228704</v>
      </c>
      <c r="Q52093" t="s">
        <v>120042</v>
      </c>
      <c r="R52093" t="s">
        <v>218953</v>
      </c>
      <c r="S52093" t="s">
        <v>233769</v>
      </c>
    </row>
    <row r="52094" spans="1:19" x14ac:dyDescent="0.35">
      <c r="A52094" s="1">
        <v>64665</v>
      </c>
      <c r="B52094" t="s">
        <v>30693</v>
      </c>
      <c r="C52094" t="s">
        <v>97343</v>
      </c>
      <c r="D52094" t="s">
        <v>5</v>
      </c>
      <c r="E52094" t="s">
        <v>119955</v>
      </c>
      <c r="F52094" t="s">
        <v>121257</v>
      </c>
      <c r="G52094">
        <v>3.0000000000000001E-6</v>
      </c>
      <c r="H52094" t="s">
        <v>30693</v>
      </c>
      <c r="I52094" t="s">
        <v>155185</v>
      </c>
      <c r="J52094" s="2" t="s">
        <v>198650</v>
      </c>
      <c r="K52094" t="s">
        <v>218953</v>
      </c>
      <c r="L52094" t="s">
        <v>228706</v>
      </c>
      <c r="M52094" t="s">
        <v>8</v>
      </c>
      <c r="N52094" t="s">
        <v>228828</v>
      </c>
      <c r="O52094" t="s">
        <v>229113</v>
      </c>
      <c r="P52094" t="s">
        <v>230140</v>
      </c>
      <c r="Q52094" t="s">
        <v>120679</v>
      </c>
      <c r="R52094" t="s">
        <v>218953</v>
      </c>
      <c r="S52094" t="s">
        <v>233769</v>
      </c>
    </row>
    <row r="52095" spans="1:19" x14ac:dyDescent="0.35">
      <c r="A52095" s="1">
        <v>64666</v>
      </c>
      <c r="B52095" t="s">
        <v>30694</v>
      </c>
      <c r="C52095" t="s">
        <v>97344</v>
      </c>
      <c r="D52095" t="s">
        <v>5</v>
      </c>
      <c r="F52095" t="s">
        <v>122223</v>
      </c>
      <c r="G52095">
        <v>2.6730000000000001E-6</v>
      </c>
      <c r="H52095" t="s">
        <v>30694</v>
      </c>
      <c r="I52095" t="s">
        <v>155186</v>
      </c>
      <c r="J52095" s="2" t="s">
        <v>198651</v>
      </c>
      <c r="K52095" t="s">
        <v>218953</v>
      </c>
      <c r="L52095" t="s">
        <v>228704</v>
      </c>
      <c r="M52095" t="s">
        <v>8</v>
      </c>
      <c r="N52095" t="s">
        <v>228828</v>
      </c>
      <c r="O52095" t="s">
        <v>229198</v>
      </c>
      <c r="P52095" t="s">
        <v>230973</v>
      </c>
      <c r="R52095" t="s">
        <v>218953</v>
      </c>
      <c r="S52095" t="s">
        <v>233769</v>
      </c>
    </row>
    <row r="52096" spans="1:19" x14ac:dyDescent="0.35">
      <c r="A52096" s="1">
        <v>64667</v>
      </c>
      <c r="B52096" t="s">
        <v>30694</v>
      </c>
      <c r="C52096" t="s">
        <v>97345</v>
      </c>
      <c r="D52096" t="s">
        <v>5</v>
      </c>
      <c r="F52096" t="s">
        <v>120058</v>
      </c>
      <c r="G52096">
        <v>1.1999999999999999E-6</v>
      </c>
      <c r="H52096" t="s">
        <v>30694</v>
      </c>
      <c r="I52096" t="s">
        <v>155186</v>
      </c>
      <c r="J52096" s="2" t="s">
        <v>198651</v>
      </c>
      <c r="K52096" t="s">
        <v>218953</v>
      </c>
      <c r="L52096" t="s">
        <v>228704</v>
      </c>
      <c r="M52096" t="s">
        <v>8</v>
      </c>
      <c r="N52096" t="s">
        <v>228828</v>
      </c>
      <c r="O52096" t="s">
        <v>229198</v>
      </c>
      <c r="P52096" t="s">
        <v>230973</v>
      </c>
      <c r="R52096" t="s">
        <v>218953</v>
      </c>
      <c r="S52096" t="s">
        <v>233769</v>
      </c>
    </row>
    <row r="52097" spans="1:19" x14ac:dyDescent="0.35">
      <c r="A52097" s="1">
        <v>64668</v>
      </c>
      <c r="B52097" t="s">
        <v>30695</v>
      </c>
      <c r="C52097" t="s">
        <v>97346</v>
      </c>
      <c r="D52097" t="s">
        <v>5</v>
      </c>
      <c r="E52097" t="s">
        <v>119956</v>
      </c>
      <c r="F52097" t="s">
        <v>122978</v>
      </c>
      <c r="G52097">
        <v>1.08E-5</v>
      </c>
      <c r="H52097" t="s">
        <v>30695</v>
      </c>
      <c r="I52097" t="s">
        <v>155187</v>
      </c>
      <c r="J52097" s="2" t="s">
        <v>198652</v>
      </c>
      <c r="K52097" t="s">
        <v>218953</v>
      </c>
      <c r="L52097" t="s">
        <v>228706</v>
      </c>
      <c r="M52097" t="s">
        <v>13</v>
      </c>
      <c r="N52097" t="s">
        <v>228829</v>
      </c>
      <c r="O52097" t="s">
        <v>229191</v>
      </c>
      <c r="P52097" t="s">
        <v>232510</v>
      </c>
      <c r="Q52097" t="s">
        <v>121634</v>
      </c>
      <c r="R52097" t="s">
        <v>218953</v>
      </c>
      <c r="S52097" t="s">
        <v>233769</v>
      </c>
    </row>
    <row r="52098" spans="1:19" x14ac:dyDescent="0.35">
      <c r="A52098" s="1">
        <v>64669</v>
      </c>
      <c r="B52098" t="s">
        <v>30695</v>
      </c>
      <c r="C52098" t="s">
        <v>97347</v>
      </c>
      <c r="D52098" t="s">
        <v>5</v>
      </c>
      <c r="F52098" t="s">
        <v>122987</v>
      </c>
      <c r="G52098">
        <v>1.15E-5</v>
      </c>
      <c r="H52098" t="s">
        <v>30695</v>
      </c>
      <c r="I52098" t="s">
        <v>155187</v>
      </c>
      <c r="J52098" s="2" t="s">
        <v>198652</v>
      </c>
      <c r="K52098" t="s">
        <v>218953</v>
      </c>
      <c r="L52098" t="s">
        <v>228706</v>
      </c>
      <c r="M52098" t="s">
        <v>13</v>
      </c>
      <c r="N52098" t="s">
        <v>228829</v>
      </c>
      <c r="O52098" t="s">
        <v>229191</v>
      </c>
      <c r="P52098" t="s">
        <v>232510</v>
      </c>
      <c r="Q52098" t="s">
        <v>121634</v>
      </c>
      <c r="R52098" t="s">
        <v>218953</v>
      </c>
      <c r="S52098" t="s">
        <v>233769</v>
      </c>
    </row>
    <row r="52099" spans="1:19" x14ac:dyDescent="0.35">
      <c r="A52099" s="1">
        <v>64670</v>
      </c>
      <c r="B52099" t="s">
        <v>30696</v>
      </c>
      <c r="C52099" t="s">
        <v>97348</v>
      </c>
      <c r="D52099" t="s">
        <v>5</v>
      </c>
      <c r="F52099" t="s">
        <v>120498</v>
      </c>
      <c r="G52099">
        <v>4.1999999999999996E-6</v>
      </c>
      <c r="H52099" t="s">
        <v>30696</v>
      </c>
      <c r="I52099" t="s">
        <v>155188</v>
      </c>
      <c r="J52099" s="2" t="s">
        <v>198653</v>
      </c>
      <c r="K52099" t="s">
        <v>219004</v>
      </c>
      <c r="L52099" t="s">
        <v>228704</v>
      </c>
      <c r="M52099" t="s">
        <v>8</v>
      </c>
      <c r="N52099" t="s">
        <v>228852</v>
      </c>
      <c r="O52099" t="s">
        <v>229182</v>
      </c>
      <c r="P52099" t="s">
        <v>230171</v>
      </c>
      <c r="Q52099" t="s">
        <v>120377</v>
      </c>
      <c r="R52099" t="s">
        <v>218953</v>
      </c>
      <c r="S52099" t="s">
        <v>233769</v>
      </c>
    </row>
    <row r="52100" spans="1:19" x14ac:dyDescent="0.35">
      <c r="A52100" s="1">
        <v>64671</v>
      </c>
      <c r="B52100" t="s">
        <v>30696</v>
      </c>
      <c r="C52100" t="s">
        <v>97349</v>
      </c>
      <c r="D52100" t="s">
        <v>5</v>
      </c>
      <c r="E52100" t="s">
        <v>119956</v>
      </c>
      <c r="F52100" t="s">
        <v>120125</v>
      </c>
      <c r="G52100">
        <v>6.7000000000000002E-6</v>
      </c>
      <c r="H52100" t="s">
        <v>30696</v>
      </c>
      <c r="I52100" t="s">
        <v>155188</v>
      </c>
      <c r="J52100" s="2" t="s">
        <v>198653</v>
      </c>
      <c r="K52100" t="s">
        <v>219004</v>
      </c>
      <c r="L52100" t="s">
        <v>228704</v>
      </c>
      <c r="M52100" t="s">
        <v>8</v>
      </c>
      <c r="N52100" t="s">
        <v>228852</v>
      </c>
      <c r="O52100" t="s">
        <v>229182</v>
      </c>
      <c r="P52100" t="s">
        <v>230171</v>
      </c>
      <c r="Q52100" t="s">
        <v>120377</v>
      </c>
      <c r="R52100" t="s">
        <v>218953</v>
      </c>
      <c r="S52100" t="s">
        <v>233769</v>
      </c>
    </row>
    <row r="52101" spans="1:19" x14ac:dyDescent="0.35">
      <c r="A52101" s="1">
        <v>64672</v>
      </c>
      <c r="B52101" t="s">
        <v>30696</v>
      </c>
      <c r="C52101" t="s">
        <v>97350</v>
      </c>
      <c r="D52101" t="s">
        <v>5</v>
      </c>
      <c r="F52101" t="s">
        <v>122264</v>
      </c>
      <c r="G52101">
        <v>7.5000000000000002E-6</v>
      </c>
      <c r="H52101" t="s">
        <v>30696</v>
      </c>
      <c r="I52101" t="s">
        <v>155188</v>
      </c>
      <c r="J52101" s="2" t="s">
        <v>198653</v>
      </c>
      <c r="K52101" t="s">
        <v>219004</v>
      </c>
      <c r="L52101" t="s">
        <v>228704</v>
      </c>
      <c r="M52101" t="s">
        <v>8</v>
      </c>
      <c r="N52101" t="s">
        <v>228852</v>
      </c>
      <c r="O52101" t="s">
        <v>229182</v>
      </c>
      <c r="P52101" t="s">
        <v>230171</v>
      </c>
      <c r="Q52101" t="s">
        <v>120377</v>
      </c>
      <c r="R52101" t="s">
        <v>218953</v>
      </c>
      <c r="S52101" t="s">
        <v>233769</v>
      </c>
    </row>
    <row r="52102" spans="1:19" x14ac:dyDescent="0.35">
      <c r="A52102" s="1">
        <v>64673</v>
      </c>
      <c r="B52102" t="s">
        <v>30697</v>
      </c>
      <c r="C52102" t="s">
        <v>97351</v>
      </c>
      <c r="D52102" t="s">
        <v>4</v>
      </c>
      <c r="F52102" t="s">
        <v>120679</v>
      </c>
      <c r="G52102">
        <v>1.4999999999999999E-8</v>
      </c>
      <c r="H52102" t="s">
        <v>30697</v>
      </c>
      <c r="I52102" t="s">
        <v>155189</v>
      </c>
      <c r="J52102" s="2" t="s">
        <v>198654</v>
      </c>
      <c r="K52102" t="s">
        <v>218953</v>
      </c>
      <c r="L52102" t="s">
        <v>228705</v>
      </c>
      <c r="M52102" t="s">
        <v>8</v>
      </c>
      <c r="N52102" t="s">
        <v>228910</v>
      </c>
      <c r="O52102" t="s">
        <v>229413</v>
      </c>
      <c r="P52102" t="s">
        <v>230812</v>
      </c>
      <c r="R52102" t="s">
        <v>218953</v>
      </c>
      <c r="S52102" t="s">
        <v>233769</v>
      </c>
    </row>
    <row r="52103" spans="1:19" x14ac:dyDescent="0.35">
      <c r="A52103" s="1">
        <v>64674</v>
      </c>
      <c r="B52103" t="s">
        <v>30698</v>
      </c>
      <c r="C52103" t="s">
        <v>97352</v>
      </c>
      <c r="D52103" t="s">
        <v>5</v>
      </c>
      <c r="E52103" t="s">
        <v>119954</v>
      </c>
      <c r="F52103" t="s">
        <v>121392</v>
      </c>
      <c r="G52103">
        <v>8.7756000000000012E-6</v>
      </c>
      <c r="H52103" t="s">
        <v>30698</v>
      </c>
      <c r="I52103" t="s">
        <v>155190</v>
      </c>
      <c r="J52103" s="2" t="s">
        <v>198655</v>
      </c>
      <c r="K52103" t="s">
        <v>218953</v>
      </c>
      <c r="L52103" t="s">
        <v>228704</v>
      </c>
      <c r="M52103" t="s">
        <v>15</v>
      </c>
      <c r="N52103" t="s">
        <v>228849</v>
      </c>
      <c r="O52103" t="s">
        <v>229134</v>
      </c>
      <c r="P52103" t="s">
        <v>229134</v>
      </c>
      <c r="Q52103" t="s">
        <v>121230</v>
      </c>
      <c r="R52103" t="s">
        <v>218953</v>
      </c>
      <c r="S52103" t="s">
        <v>233769</v>
      </c>
    </row>
    <row r="52104" spans="1:19" x14ac:dyDescent="0.35">
      <c r="A52104" s="1">
        <v>64675</v>
      </c>
      <c r="B52104" t="s">
        <v>30699</v>
      </c>
      <c r="C52104" t="s">
        <v>97353</v>
      </c>
      <c r="D52104" t="s">
        <v>5</v>
      </c>
      <c r="E52104" t="s">
        <v>119956</v>
      </c>
      <c r="F52104" t="s">
        <v>120217</v>
      </c>
      <c r="G52104">
        <v>5.0000000000000002E-5</v>
      </c>
      <c r="H52104" t="s">
        <v>30699</v>
      </c>
      <c r="I52104" t="s">
        <v>155191</v>
      </c>
      <c r="J52104" s="2" t="s">
        <v>198656</v>
      </c>
      <c r="K52104" t="s">
        <v>219005</v>
      </c>
      <c r="L52104" t="s">
        <v>228706</v>
      </c>
      <c r="M52104" t="s">
        <v>8</v>
      </c>
      <c r="N52104" t="s">
        <v>228828</v>
      </c>
      <c r="O52104" t="s">
        <v>229113</v>
      </c>
      <c r="P52104" t="s">
        <v>230090</v>
      </c>
      <c r="Q52104" t="s">
        <v>120679</v>
      </c>
      <c r="R52104" t="s">
        <v>218953</v>
      </c>
      <c r="S52104" t="s">
        <v>233769</v>
      </c>
    </row>
    <row r="52105" spans="1:19" x14ac:dyDescent="0.35">
      <c r="A52105" s="1">
        <v>64676</v>
      </c>
      <c r="B52105" t="s">
        <v>30699</v>
      </c>
      <c r="C52105" t="s">
        <v>97354</v>
      </c>
      <c r="D52105" t="s">
        <v>5</v>
      </c>
      <c r="E52105" t="s">
        <v>119955</v>
      </c>
      <c r="F52105" t="s">
        <v>121991</v>
      </c>
      <c r="G52105">
        <v>7.9999999999999996E-6</v>
      </c>
      <c r="H52105" t="s">
        <v>30699</v>
      </c>
      <c r="I52105" t="s">
        <v>155191</v>
      </c>
      <c r="J52105" s="2" t="s">
        <v>198656</v>
      </c>
      <c r="K52105" t="s">
        <v>219005</v>
      </c>
      <c r="L52105" t="s">
        <v>228706</v>
      </c>
      <c r="M52105" t="s">
        <v>8</v>
      </c>
      <c r="N52105" t="s">
        <v>228828</v>
      </c>
      <c r="O52105" t="s">
        <v>229113</v>
      </c>
      <c r="P52105" t="s">
        <v>230090</v>
      </c>
      <c r="Q52105" t="s">
        <v>120679</v>
      </c>
      <c r="R52105" t="s">
        <v>218953</v>
      </c>
      <c r="S52105" t="s">
        <v>233769</v>
      </c>
    </row>
    <row r="52106" spans="1:19" x14ac:dyDescent="0.35">
      <c r="A52106" s="1">
        <v>64677</v>
      </c>
      <c r="B52106" t="s">
        <v>30699</v>
      </c>
      <c r="C52106" t="s">
        <v>97355</v>
      </c>
      <c r="D52106" t="s">
        <v>4</v>
      </c>
      <c r="F52106" t="s">
        <v>120842</v>
      </c>
      <c r="G52106">
        <v>2.4999999999999999E-7</v>
      </c>
      <c r="H52106" t="s">
        <v>30699</v>
      </c>
      <c r="I52106" t="s">
        <v>155191</v>
      </c>
      <c r="J52106" s="2" t="s">
        <v>198656</v>
      </c>
      <c r="K52106" t="s">
        <v>219005</v>
      </c>
      <c r="L52106" t="s">
        <v>228706</v>
      </c>
      <c r="M52106" t="s">
        <v>8</v>
      </c>
      <c r="N52106" t="s">
        <v>228828</v>
      </c>
      <c r="O52106" t="s">
        <v>229113</v>
      </c>
      <c r="P52106" t="s">
        <v>230090</v>
      </c>
      <c r="Q52106" t="s">
        <v>120679</v>
      </c>
      <c r="R52106" t="s">
        <v>218953</v>
      </c>
      <c r="S52106" t="s">
        <v>233769</v>
      </c>
    </row>
    <row r="52107" spans="1:19" x14ac:dyDescent="0.35">
      <c r="A52107" s="1">
        <v>64678</v>
      </c>
      <c r="B52107" t="s">
        <v>30700</v>
      </c>
      <c r="C52107" t="s">
        <v>97356</v>
      </c>
      <c r="D52107" t="s">
        <v>4</v>
      </c>
      <c r="F52107" t="s">
        <v>120434</v>
      </c>
      <c r="G52107">
        <v>1.206E-6</v>
      </c>
      <c r="H52107" t="s">
        <v>30700</v>
      </c>
      <c r="I52107" t="s">
        <v>155192</v>
      </c>
      <c r="J52107" s="2" t="s">
        <v>198657</v>
      </c>
      <c r="K52107" t="s">
        <v>218953</v>
      </c>
      <c r="L52107" t="s">
        <v>228704</v>
      </c>
      <c r="M52107" t="s">
        <v>16</v>
      </c>
      <c r="N52107" t="s">
        <v>228829</v>
      </c>
      <c r="O52107" t="s">
        <v>229115</v>
      </c>
      <c r="P52107" t="s">
        <v>229115</v>
      </c>
      <c r="Q52107" t="s">
        <v>120645</v>
      </c>
      <c r="R52107" t="s">
        <v>218953</v>
      </c>
      <c r="S52107" t="s">
        <v>233769</v>
      </c>
    </row>
    <row r="52108" spans="1:19" x14ac:dyDescent="0.35">
      <c r="A52108" s="1">
        <v>64679</v>
      </c>
      <c r="B52108" t="s">
        <v>30700</v>
      </c>
      <c r="C52108" t="s">
        <v>97357</v>
      </c>
      <c r="D52108" t="s">
        <v>4</v>
      </c>
      <c r="F52108" t="s">
        <v>121552</v>
      </c>
      <c r="G52108">
        <v>4.75E-7</v>
      </c>
      <c r="H52108" t="s">
        <v>30700</v>
      </c>
      <c r="I52108" t="s">
        <v>155192</v>
      </c>
      <c r="J52108" s="2" t="s">
        <v>198657</v>
      </c>
      <c r="K52108" t="s">
        <v>218953</v>
      </c>
      <c r="L52108" t="s">
        <v>228704</v>
      </c>
      <c r="M52108" t="s">
        <v>16</v>
      </c>
      <c r="N52108" t="s">
        <v>228829</v>
      </c>
      <c r="O52108" t="s">
        <v>229115</v>
      </c>
      <c r="P52108" t="s">
        <v>229115</v>
      </c>
      <c r="Q52108" t="s">
        <v>120645</v>
      </c>
      <c r="R52108" t="s">
        <v>218953</v>
      </c>
      <c r="S52108" t="s">
        <v>233769</v>
      </c>
    </row>
    <row r="52109" spans="1:19" x14ac:dyDescent="0.35">
      <c r="A52109" s="1">
        <v>64684</v>
      </c>
      <c r="B52109" t="s">
        <v>30701</v>
      </c>
      <c r="C52109" t="s">
        <v>97358</v>
      </c>
      <c r="D52109" t="s">
        <v>4</v>
      </c>
      <c r="F52109" t="s">
        <v>121883</v>
      </c>
      <c r="G52109">
        <v>5.9999999999999995E-8</v>
      </c>
      <c r="H52109" t="s">
        <v>30701</v>
      </c>
      <c r="I52109" t="s">
        <v>155193</v>
      </c>
      <c r="J52109" s="2" t="s">
        <v>198658</v>
      </c>
      <c r="K52109" t="s">
        <v>219006</v>
      </c>
      <c r="L52109" t="s">
        <v>228704</v>
      </c>
      <c r="M52109" t="s">
        <v>228722</v>
      </c>
      <c r="O52109" t="s">
        <v>229143</v>
      </c>
      <c r="P52109" t="s">
        <v>229143</v>
      </c>
      <c r="Q52109" t="s">
        <v>120042</v>
      </c>
      <c r="R52109" t="s">
        <v>218953</v>
      </c>
      <c r="S52109" t="s">
        <v>233769</v>
      </c>
    </row>
    <row r="52110" spans="1:19" x14ac:dyDescent="0.35">
      <c r="A52110" s="1">
        <v>64685</v>
      </c>
      <c r="B52110" t="s">
        <v>30702</v>
      </c>
      <c r="C52110" t="s">
        <v>97359</v>
      </c>
      <c r="D52110" t="s">
        <v>5</v>
      </c>
      <c r="E52110" t="s">
        <v>119955</v>
      </c>
      <c r="F52110" t="s">
        <v>120092</v>
      </c>
      <c r="G52110">
        <v>9.0000000000000002E-6</v>
      </c>
      <c r="H52110" t="s">
        <v>30702</v>
      </c>
      <c r="I52110" t="s">
        <v>155194</v>
      </c>
      <c r="J52110" s="2" t="s">
        <v>198659</v>
      </c>
      <c r="K52110" t="s">
        <v>218953</v>
      </c>
      <c r="L52110" t="s">
        <v>228704</v>
      </c>
      <c r="M52110" t="s">
        <v>8</v>
      </c>
      <c r="N52110" t="s">
        <v>228828</v>
      </c>
      <c r="O52110" t="s">
        <v>229113</v>
      </c>
      <c r="P52110" t="s">
        <v>230081</v>
      </c>
      <c r="Q52110" t="s">
        <v>120216</v>
      </c>
      <c r="R52110" t="s">
        <v>218953</v>
      </c>
      <c r="S52110" t="s">
        <v>233769</v>
      </c>
    </row>
    <row r="52111" spans="1:19" x14ac:dyDescent="0.35">
      <c r="A52111" s="1">
        <v>64686</v>
      </c>
      <c r="B52111" t="s">
        <v>30702</v>
      </c>
      <c r="C52111" t="s">
        <v>97360</v>
      </c>
      <c r="D52111" t="s">
        <v>5</v>
      </c>
      <c r="E52111" t="s">
        <v>119954</v>
      </c>
      <c r="F52111" t="s">
        <v>120492</v>
      </c>
      <c r="G52111">
        <v>3.0000000000000001E-5</v>
      </c>
      <c r="H52111" t="s">
        <v>30702</v>
      </c>
      <c r="I52111" t="s">
        <v>155194</v>
      </c>
      <c r="J52111" s="2" t="s">
        <v>198659</v>
      </c>
      <c r="K52111" t="s">
        <v>218953</v>
      </c>
      <c r="L52111" t="s">
        <v>228704</v>
      </c>
      <c r="M52111" t="s">
        <v>8</v>
      </c>
      <c r="N52111" t="s">
        <v>228828</v>
      </c>
      <c r="O52111" t="s">
        <v>229113</v>
      </c>
      <c r="P52111" t="s">
        <v>230081</v>
      </c>
      <c r="Q52111" t="s">
        <v>120216</v>
      </c>
      <c r="R52111" t="s">
        <v>218953</v>
      </c>
      <c r="S52111" t="s">
        <v>233769</v>
      </c>
    </row>
    <row r="52112" spans="1:19" x14ac:dyDescent="0.35">
      <c r="A52112" s="1">
        <v>64687</v>
      </c>
      <c r="B52112" t="s">
        <v>30703</v>
      </c>
      <c r="C52112" t="s">
        <v>97361</v>
      </c>
      <c r="D52112" t="s">
        <v>4</v>
      </c>
      <c r="F52112" t="s">
        <v>120060</v>
      </c>
      <c r="G52112">
        <v>2.2500000000000001E-6</v>
      </c>
      <c r="H52112" t="s">
        <v>30703</v>
      </c>
      <c r="I52112" t="s">
        <v>155195</v>
      </c>
      <c r="J52112" s="2" t="s">
        <v>198660</v>
      </c>
      <c r="K52112" t="s">
        <v>218953</v>
      </c>
      <c r="L52112" t="s">
        <v>228704</v>
      </c>
      <c r="M52112" t="s">
        <v>8</v>
      </c>
      <c r="N52112" t="s">
        <v>228830</v>
      </c>
      <c r="O52112" t="s">
        <v>229110</v>
      </c>
      <c r="P52112" t="s">
        <v>229110</v>
      </c>
      <c r="Q52112" t="s">
        <v>120513</v>
      </c>
      <c r="R52112" t="s">
        <v>218953</v>
      </c>
      <c r="S52112" t="s">
        <v>233769</v>
      </c>
    </row>
    <row r="52113" spans="1:19" x14ac:dyDescent="0.35">
      <c r="A52113" s="1">
        <v>64688</v>
      </c>
      <c r="B52113" t="s">
        <v>30704</v>
      </c>
      <c r="C52113" t="s">
        <v>97362</v>
      </c>
      <c r="D52113" t="s">
        <v>4</v>
      </c>
      <c r="F52113" t="s">
        <v>120977</v>
      </c>
      <c r="G52113">
        <v>2.4999999999999999E-8</v>
      </c>
      <c r="H52113" t="s">
        <v>30704</v>
      </c>
      <c r="I52113" t="s">
        <v>155196</v>
      </c>
      <c r="J52113" s="2" t="s">
        <v>198661</v>
      </c>
      <c r="K52113" t="s">
        <v>218953</v>
      </c>
      <c r="L52113" t="s">
        <v>228704</v>
      </c>
      <c r="M52113" t="s">
        <v>8</v>
      </c>
      <c r="N52113" t="s">
        <v>228832</v>
      </c>
      <c r="O52113" t="s">
        <v>229111</v>
      </c>
      <c r="P52113" t="s">
        <v>230079</v>
      </c>
      <c r="R52113" t="s">
        <v>218953</v>
      </c>
      <c r="S52113" t="s">
        <v>233769</v>
      </c>
    </row>
    <row r="52114" spans="1:19" x14ac:dyDescent="0.35">
      <c r="A52114" s="1">
        <v>64689</v>
      </c>
      <c r="B52114" t="s">
        <v>30705</v>
      </c>
      <c r="C52114" t="s">
        <v>97363</v>
      </c>
      <c r="D52114" t="s">
        <v>4</v>
      </c>
      <c r="F52114" t="s">
        <v>120043</v>
      </c>
      <c r="G52114">
        <v>2.9999999999999997E-8</v>
      </c>
      <c r="H52114" t="s">
        <v>30705</v>
      </c>
      <c r="I52114" t="s">
        <v>155197</v>
      </c>
      <c r="J52114" s="2" t="s">
        <v>198662</v>
      </c>
      <c r="K52114" t="s">
        <v>219007</v>
      </c>
      <c r="L52114" t="s">
        <v>228704</v>
      </c>
      <c r="Q52114" t="s">
        <v>120087</v>
      </c>
      <c r="R52114" t="s">
        <v>218953</v>
      </c>
      <c r="S52114" t="s">
        <v>233769</v>
      </c>
    </row>
    <row r="52115" spans="1:19" x14ac:dyDescent="0.35">
      <c r="A52115" s="1">
        <v>64690</v>
      </c>
      <c r="B52115" t="s">
        <v>30705</v>
      </c>
      <c r="C52115" t="s">
        <v>97364</v>
      </c>
      <c r="D52115" t="s">
        <v>4</v>
      </c>
      <c r="F52115" t="s">
        <v>120001</v>
      </c>
      <c r="G52115">
        <v>1.4999999999999999E-7</v>
      </c>
      <c r="H52115" t="s">
        <v>30705</v>
      </c>
      <c r="I52115" t="s">
        <v>155197</v>
      </c>
      <c r="J52115" s="2" t="s">
        <v>198662</v>
      </c>
      <c r="K52115" t="s">
        <v>219007</v>
      </c>
      <c r="L52115" t="s">
        <v>228704</v>
      </c>
      <c r="Q52115" t="s">
        <v>120087</v>
      </c>
      <c r="R52115" t="s">
        <v>218953</v>
      </c>
      <c r="S52115" t="s">
        <v>233769</v>
      </c>
    </row>
    <row r="52116" spans="1:19" x14ac:dyDescent="0.35">
      <c r="A52116" s="1">
        <v>64691</v>
      </c>
      <c r="B52116" t="s">
        <v>30706</v>
      </c>
      <c r="C52116" t="s">
        <v>97365</v>
      </c>
      <c r="D52116" t="s">
        <v>5</v>
      </c>
      <c r="F52116" t="s">
        <v>120361</v>
      </c>
      <c r="G52116">
        <v>1.9579018999999999E-5</v>
      </c>
      <c r="H52116" t="s">
        <v>30706</v>
      </c>
      <c r="I52116" t="s">
        <v>155198</v>
      </c>
      <c r="J52116" s="2" t="s">
        <v>198663</v>
      </c>
      <c r="K52116" t="s">
        <v>218953</v>
      </c>
      <c r="L52116" t="s">
        <v>228704</v>
      </c>
      <c r="M52116" t="s">
        <v>10</v>
      </c>
      <c r="N52116" t="s">
        <v>228827</v>
      </c>
      <c r="O52116" t="s">
        <v>229107</v>
      </c>
      <c r="P52116" t="s">
        <v>229107</v>
      </c>
      <c r="R52116" t="s">
        <v>218953</v>
      </c>
      <c r="S52116" t="s">
        <v>233769</v>
      </c>
    </row>
    <row r="52117" spans="1:19" x14ac:dyDescent="0.35">
      <c r="A52117" s="1">
        <v>64692</v>
      </c>
      <c r="B52117" t="s">
        <v>30707</v>
      </c>
      <c r="C52117" t="s">
        <v>97366</v>
      </c>
      <c r="D52117" t="s">
        <v>5</v>
      </c>
      <c r="E52117" t="s">
        <v>119954</v>
      </c>
      <c r="F52117" t="s">
        <v>121374</v>
      </c>
      <c r="G52117">
        <v>1.0000000000000001E-5</v>
      </c>
      <c r="H52117" t="s">
        <v>30707</v>
      </c>
      <c r="I52117" t="s">
        <v>155199</v>
      </c>
      <c r="J52117" s="2" t="s">
        <v>198664</v>
      </c>
      <c r="K52117" t="s">
        <v>218985</v>
      </c>
      <c r="L52117" t="s">
        <v>228704</v>
      </c>
      <c r="M52117" t="s">
        <v>10</v>
      </c>
      <c r="N52117" t="s">
        <v>228827</v>
      </c>
      <c r="O52117" t="s">
        <v>229107</v>
      </c>
      <c r="P52117" t="s">
        <v>229107</v>
      </c>
      <c r="Q52117" t="s">
        <v>121230</v>
      </c>
      <c r="R52117" t="s">
        <v>218953</v>
      </c>
      <c r="S52117" t="s">
        <v>233769</v>
      </c>
    </row>
    <row r="52118" spans="1:19" x14ac:dyDescent="0.35">
      <c r="A52118" s="1">
        <v>64693</v>
      </c>
      <c r="B52118" t="s">
        <v>30707</v>
      </c>
      <c r="C52118" t="s">
        <v>97367</v>
      </c>
      <c r="D52118" t="s">
        <v>5</v>
      </c>
      <c r="E52118" t="s">
        <v>119955</v>
      </c>
      <c r="F52118" t="s">
        <v>121514</v>
      </c>
      <c r="G52118">
        <v>1.2E-5</v>
      </c>
      <c r="H52118" t="s">
        <v>30707</v>
      </c>
      <c r="I52118" t="s">
        <v>155199</v>
      </c>
      <c r="J52118" s="2" t="s">
        <v>198664</v>
      </c>
      <c r="K52118" t="s">
        <v>218985</v>
      </c>
      <c r="L52118" t="s">
        <v>228704</v>
      </c>
      <c r="M52118" t="s">
        <v>10</v>
      </c>
      <c r="N52118" t="s">
        <v>228827</v>
      </c>
      <c r="O52118" t="s">
        <v>229107</v>
      </c>
      <c r="P52118" t="s">
        <v>229107</v>
      </c>
      <c r="Q52118" t="s">
        <v>121230</v>
      </c>
      <c r="R52118" t="s">
        <v>218953</v>
      </c>
      <c r="S52118" t="s">
        <v>233769</v>
      </c>
    </row>
    <row r="52119" spans="1:19" x14ac:dyDescent="0.35">
      <c r="A52119" s="1">
        <v>64694</v>
      </c>
      <c r="B52119" t="s">
        <v>30707</v>
      </c>
      <c r="C52119" t="s">
        <v>97368</v>
      </c>
      <c r="D52119" t="s">
        <v>3</v>
      </c>
      <c r="F52119" t="s">
        <v>120196</v>
      </c>
      <c r="G52119">
        <v>1.0000000000000001E-5</v>
      </c>
      <c r="H52119" t="s">
        <v>30707</v>
      </c>
      <c r="I52119" t="s">
        <v>155199</v>
      </c>
      <c r="J52119" s="2" t="s">
        <v>198664</v>
      </c>
      <c r="K52119" t="s">
        <v>218985</v>
      </c>
      <c r="L52119" t="s">
        <v>228704</v>
      </c>
      <c r="M52119" t="s">
        <v>10</v>
      </c>
      <c r="N52119" t="s">
        <v>228827</v>
      </c>
      <c r="O52119" t="s">
        <v>229107</v>
      </c>
      <c r="P52119" t="s">
        <v>229107</v>
      </c>
      <c r="Q52119" t="s">
        <v>121230</v>
      </c>
      <c r="R52119" t="s">
        <v>218953</v>
      </c>
      <c r="S52119" t="s">
        <v>233769</v>
      </c>
    </row>
    <row r="52120" spans="1:19" x14ac:dyDescent="0.35">
      <c r="A52120" s="1">
        <v>64695</v>
      </c>
      <c r="B52120" t="s">
        <v>30708</v>
      </c>
      <c r="C52120" t="s">
        <v>97369</v>
      </c>
      <c r="D52120" t="s">
        <v>5</v>
      </c>
      <c r="F52120" t="s">
        <v>122344</v>
      </c>
      <c r="G52120">
        <v>1.4999999999999999E-7</v>
      </c>
      <c r="H52120" t="s">
        <v>30708</v>
      </c>
      <c r="I52120" t="s">
        <v>155200</v>
      </c>
      <c r="J52120" s="2" t="s">
        <v>198665</v>
      </c>
      <c r="K52120" t="s">
        <v>219008</v>
      </c>
      <c r="L52120" t="s">
        <v>228704</v>
      </c>
      <c r="M52120" t="s">
        <v>8</v>
      </c>
      <c r="N52120" t="s">
        <v>228853</v>
      </c>
      <c r="O52120" t="s">
        <v>229141</v>
      </c>
      <c r="P52120" t="s">
        <v>229141</v>
      </c>
      <c r="Q52120" t="s">
        <v>120287</v>
      </c>
      <c r="R52120" t="s">
        <v>218953</v>
      </c>
      <c r="S52120" t="s">
        <v>233769</v>
      </c>
    </row>
    <row r="52121" spans="1:19" x14ac:dyDescent="0.35">
      <c r="A52121" s="1">
        <v>64696</v>
      </c>
      <c r="B52121" t="s">
        <v>30709</v>
      </c>
      <c r="C52121" t="s">
        <v>97370</v>
      </c>
      <c r="D52121" t="s">
        <v>5</v>
      </c>
      <c r="E52121" t="s">
        <v>119955</v>
      </c>
      <c r="F52121" t="s">
        <v>121378</v>
      </c>
      <c r="G52121">
        <v>8.5000000000000001E-7</v>
      </c>
      <c r="H52121" t="s">
        <v>30709</v>
      </c>
      <c r="I52121" t="s">
        <v>155201</v>
      </c>
      <c r="J52121" s="2" t="s">
        <v>198666</v>
      </c>
      <c r="K52121" t="s">
        <v>218953</v>
      </c>
      <c r="L52121" t="s">
        <v>228704</v>
      </c>
      <c r="M52121" t="s">
        <v>8</v>
      </c>
      <c r="N52121" t="s">
        <v>228830</v>
      </c>
      <c r="O52121" t="s">
        <v>229110</v>
      </c>
      <c r="P52121" t="s">
        <v>230252</v>
      </c>
      <c r="Q52121" t="s">
        <v>121389</v>
      </c>
      <c r="R52121" t="s">
        <v>218953</v>
      </c>
      <c r="S52121" t="s">
        <v>233769</v>
      </c>
    </row>
    <row r="52122" spans="1:19" x14ac:dyDescent="0.35">
      <c r="A52122" s="1">
        <v>64697</v>
      </c>
      <c r="B52122" t="s">
        <v>30710</v>
      </c>
      <c r="C52122" t="s">
        <v>97371</v>
      </c>
      <c r="D52122" t="s">
        <v>4</v>
      </c>
      <c r="F52122" t="s">
        <v>121056</v>
      </c>
      <c r="G52122">
        <v>9.9999999999999995E-8</v>
      </c>
      <c r="H52122" t="s">
        <v>30710</v>
      </c>
      <c r="I52122" t="s">
        <v>155202</v>
      </c>
      <c r="J52122" s="2" t="s">
        <v>198667</v>
      </c>
      <c r="K52122" t="s">
        <v>218953</v>
      </c>
      <c r="L52122" t="s">
        <v>228704</v>
      </c>
      <c r="M52122" t="s">
        <v>8</v>
      </c>
      <c r="N52122" t="s">
        <v>228896</v>
      </c>
      <c r="O52122" t="s">
        <v>229210</v>
      </c>
      <c r="P52122" t="s">
        <v>229210</v>
      </c>
      <c r="Q52122" t="s">
        <v>120852</v>
      </c>
      <c r="R52122" t="s">
        <v>218953</v>
      </c>
      <c r="S52122" t="s">
        <v>233769</v>
      </c>
    </row>
    <row r="52123" spans="1:19" x14ac:dyDescent="0.35">
      <c r="A52123" s="1">
        <v>64698</v>
      </c>
      <c r="B52123" t="s">
        <v>30711</v>
      </c>
      <c r="C52123" t="s">
        <v>97372</v>
      </c>
      <c r="D52123" t="s">
        <v>5</v>
      </c>
      <c r="E52123" t="s">
        <v>119954</v>
      </c>
      <c r="F52123" t="s">
        <v>120906</v>
      </c>
      <c r="G52123">
        <v>1.0000000000000001E-5</v>
      </c>
      <c r="H52123" t="s">
        <v>30711</v>
      </c>
      <c r="I52123" t="s">
        <v>155203</v>
      </c>
      <c r="J52123" s="2" t="s">
        <v>198668</v>
      </c>
      <c r="K52123" t="s">
        <v>219009</v>
      </c>
      <c r="L52123" t="s">
        <v>228706</v>
      </c>
      <c r="M52123" t="s">
        <v>8</v>
      </c>
      <c r="N52123" t="s">
        <v>228828</v>
      </c>
      <c r="O52123" t="s">
        <v>229113</v>
      </c>
      <c r="P52123" t="s">
        <v>230081</v>
      </c>
      <c r="R52123" t="s">
        <v>218953</v>
      </c>
      <c r="S52123" t="s">
        <v>233769</v>
      </c>
    </row>
    <row r="52124" spans="1:19" x14ac:dyDescent="0.35">
      <c r="A52124" s="1">
        <v>64699</v>
      </c>
      <c r="B52124" t="s">
        <v>30711</v>
      </c>
      <c r="C52124" t="s">
        <v>97373</v>
      </c>
      <c r="D52124" t="s">
        <v>5</v>
      </c>
      <c r="E52124" t="s">
        <v>119955</v>
      </c>
      <c r="F52124" t="s">
        <v>122941</v>
      </c>
      <c r="G52124">
        <v>6.0000000000000002E-6</v>
      </c>
      <c r="H52124" t="s">
        <v>30711</v>
      </c>
      <c r="I52124" t="s">
        <v>155203</v>
      </c>
      <c r="J52124" s="2" t="s">
        <v>198668</v>
      </c>
      <c r="K52124" t="s">
        <v>219009</v>
      </c>
      <c r="L52124" t="s">
        <v>228706</v>
      </c>
      <c r="M52124" t="s">
        <v>8</v>
      </c>
      <c r="N52124" t="s">
        <v>228828</v>
      </c>
      <c r="O52124" t="s">
        <v>229113</v>
      </c>
      <c r="P52124" t="s">
        <v>230081</v>
      </c>
      <c r="R52124" t="s">
        <v>218953</v>
      </c>
      <c r="S52124" t="s">
        <v>233769</v>
      </c>
    </row>
    <row r="52125" spans="1:19" x14ac:dyDescent="0.35">
      <c r="A52125" s="1">
        <v>64700</v>
      </c>
      <c r="B52125" t="s">
        <v>30712</v>
      </c>
      <c r="C52125" t="s">
        <v>97374</v>
      </c>
      <c r="D52125" t="s">
        <v>5</v>
      </c>
      <c r="F52125" t="s">
        <v>121788</v>
      </c>
      <c r="G52125">
        <v>2.4999999999999999E-7</v>
      </c>
      <c r="H52125" t="s">
        <v>30712</v>
      </c>
      <c r="I52125" t="s">
        <v>155204</v>
      </c>
      <c r="J52125" s="2" t="s">
        <v>198669</v>
      </c>
      <c r="K52125" t="s">
        <v>218953</v>
      </c>
      <c r="L52125" t="s">
        <v>228704</v>
      </c>
      <c r="M52125" t="s">
        <v>8</v>
      </c>
      <c r="N52125" t="s">
        <v>228877</v>
      </c>
      <c r="O52125" t="s">
        <v>133826</v>
      </c>
      <c r="P52125" t="s">
        <v>232331</v>
      </c>
      <c r="Q52125" t="s">
        <v>120679</v>
      </c>
      <c r="R52125" t="s">
        <v>218953</v>
      </c>
      <c r="S52125" t="s">
        <v>233769</v>
      </c>
    </row>
    <row r="52126" spans="1:19" x14ac:dyDescent="0.35">
      <c r="A52126" s="1">
        <v>64701</v>
      </c>
      <c r="B52126" t="s">
        <v>30713</v>
      </c>
      <c r="C52126" t="s">
        <v>97375</v>
      </c>
      <c r="D52126" t="s">
        <v>5</v>
      </c>
      <c r="F52126" t="s">
        <v>120079</v>
      </c>
      <c r="G52126">
        <v>6.5099999999999999E-7</v>
      </c>
      <c r="H52126" t="s">
        <v>30713</v>
      </c>
      <c r="I52126" t="s">
        <v>155205</v>
      </c>
      <c r="J52126" s="2" t="s">
        <v>198670</v>
      </c>
      <c r="K52126" t="s">
        <v>218986</v>
      </c>
      <c r="L52126" t="s">
        <v>228704</v>
      </c>
      <c r="M52126" t="s">
        <v>13</v>
      </c>
      <c r="N52126" t="s">
        <v>228833</v>
      </c>
      <c r="O52126" t="s">
        <v>229357</v>
      </c>
      <c r="P52126" t="s">
        <v>229357</v>
      </c>
      <c r="Q52126" t="s">
        <v>233384</v>
      </c>
      <c r="R52126" t="s">
        <v>218953</v>
      </c>
      <c r="S52126" t="s">
        <v>233769</v>
      </c>
    </row>
    <row r="52127" spans="1:19" x14ac:dyDescent="0.35">
      <c r="A52127" s="1">
        <v>64702</v>
      </c>
      <c r="B52127" t="s">
        <v>30714</v>
      </c>
      <c r="C52127" t="s">
        <v>97376</v>
      </c>
      <c r="D52127" t="s">
        <v>5</v>
      </c>
      <c r="E52127" t="s">
        <v>119954</v>
      </c>
      <c r="F52127" t="s">
        <v>121634</v>
      </c>
      <c r="G52127">
        <v>3.0000000000000001E-6</v>
      </c>
      <c r="H52127" t="s">
        <v>30714</v>
      </c>
      <c r="I52127" t="s">
        <v>155206</v>
      </c>
      <c r="K52127" t="s">
        <v>219010</v>
      </c>
      <c r="L52127" t="s">
        <v>228706</v>
      </c>
      <c r="M52127" t="s">
        <v>8</v>
      </c>
      <c r="N52127" t="s">
        <v>228841</v>
      </c>
      <c r="O52127" t="s">
        <v>229137</v>
      </c>
      <c r="P52127" t="s">
        <v>229137</v>
      </c>
      <c r="R52127" t="s">
        <v>219011</v>
      </c>
      <c r="S52127" t="s">
        <v>233771</v>
      </c>
    </row>
    <row r="52128" spans="1:19" x14ac:dyDescent="0.35">
      <c r="A52128" s="1">
        <v>64703</v>
      </c>
      <c r="B52128" t="s">
        <v>30714</v>
      </c>
      <c r="C52128" t="s">
        <v>97377</v>
      </c>
      <c r="D52128" t="s">
        <v>5</v>
      </c>
      <c r="E52128" t="s">
        <v>119956</v>
      </c>
      <c r="F52128" t="s">
        <v>122878</v>
      </c>
      <c r="G52128">
        <v>1.2E-5</v>
      </c>
      <c r="H52128" t="s">
        <v>30714</v>
      </c>
      <c r="I52128" t="s">
        <v>155206</v>
      </c>
      <c r="K52128" t="s">
        <v>219010</v>
      </c>
      <c r="L52128" t="s">
        <v>228706</v>
      </c>
      <c r="M52128" t="s">
        <v>8</v>
      </c>
      <c r="N52128" t="s">
        <v>228841</v>
      </c>
      <c r="O52128" t="s">
        <v>229137</v>
      </c>
      <c r="P52128" t="s">
        <v>229137</v>
      </c>
      <c r="R52128" t="s">
        <v>219011</v>
      </c>
      <c r="S52128" t="s">
        <v>233771</v>
      </c>
    </row>
    <row r="52129" spans="1:19" x14ac:dyDescent="0.35">
      <c r="A52129" s="1">
        <v>64704</v>
      </c>
      <c r="B52129" t="s">
        <v>30715</v>
      </c>
      <c r="C52129" t="s">
        <v>97378</v>
      </c>
      <c r="D52129" t="s">
        <v>5</v>
      </c>
      <c r="F52129" t="s">
        <v>121369</v>
      </c>
      <c r="G52129">
        <v>1.0720177999999999E-5</v>
      </c>
      <c r="H52129" t="s">
        <v>30715</v>
      </c>
      <c r="I52129" t="s">
        <v>155207</v>
      </c>
      <c r="J52129" s="2" t="s">
        <v>198671</v>
      </c>
      <c r="K52129" t="s">
        <v>219011</v>
      </c>
      <c r="L52129" t="s">
        <v>228704</v>
      </c>
      <c r="M52129" t="s">
        <v>10</v>
      </c>
      <c r="N52129" t="s">
        <v>228930</v>
      </c>
      <c r="O52129" t="s">
        <v>229317</v>
      </c>
      <c r="P52129" t="s">
        <v>229317</v>
      </c>
      <c r="Q52129" t="s">
        <v>121968</v>
      </c>
      <c r="R52129" t="s">
        <v>219011</v>
      </c>
      <c r="S52129" t="s">
        <v>233771</v>
      </c>
    </row>
    <row r="52130" spans="1:19" x14ac:dyDescent="0.35">
      <c r="A52130" s="1">
        <v>64705</v>
      </c>
      <c r="B52130" t="s">
        <v>30716</v>
      </c>
      <c r="C52130" t="s">
        <v>97379</v>
      </c>
      <c r="D52130" t="s">
        <v>5</v>
      </c>
      <c r="E52130" t="s">
        <v>119955</v>
      </c>
      <c r="F52130" t="s">
        <v>120057</v>
      </c>
      <c r="G52130">
        <v>9.9999999999999995E-7</v>
      </c>
      <c r="H52130" t="s">
        <v>30716</v>
      </c>
      <c r="I52130" t="s">
        <v>155208</v>
      </c>
      <c r="J52130" s="2" t="s">
        <v>198672</v>
      </c>
      <c r="K52130" t="s">
        <v>219011</v>
      </c>
      <c r="L52130" t="s">
        <v>228704</v>
      </c>
      <c r="M52130" t="s">
        <v>8</v>
      </c>
      <c r="N52130" t="s">
        <v>228828</v>
      </c>
      <c r="O52130" t="s">
        <v>229216</v>
      </c>
      <c r="P52130" t="s">
        <v>229216</v>
      </c>
      <c r="R52130" t="s">
        <v>219011</v>
      </c>
      <c r="S52130" t="s">
        <v>233771</v>
      </c>
    </row>
    <row r="52131" spans="1:19" x14ac:dyDescent="0.35">
      <c r="A52131" s="1">
        <v>64706</v>
      </c>
      <c r="B52131" t="s">
        <v>30717</v>
      </c>
      <c r="C52131" t="s">
        <v>97380</v>
      </c>
      <c r="D52131" t="s">
        <v>4</v>
      </c>
      <c r="F52131" t="s">
        <v>121558</v>
      </c>
      <c r="G52131">
        <v>2.4999999999999999E-8</v>
      </c>
      <c r="H52131" t="s">
        <v>30717</v>
      </c>
      <c r="I52131" t="s">
        <v>155209</v>
      </c>
      <c r="J52131" s="2" t="s">
        <v>198673</v>
      </c>
      <c r="K52131" t="s">
        <v>219011</v>
      </c>
      <c r="L52131" t="s">
        <v>228704</v>
      </c>
      <c r="M52131" t="s">
        <v>8</v>
      </c>
      <c r="N52131" t="s">
        <v>228841</v>
      </c>
      <c r="O52131" t="s">
        <v>229137</v>
      </c>
      <c r="P52131" t="s">
        <v>229137</v>
      </c>
      <c r="R52131" t="s">
        <v>219011</v>
      </c>
      <c r="S52131" t="s">
        <v>233771</v>
      </c>
    </row>
    <row r="52132" spans="1:19" x14ac:dyDescent="0.35">
      <c r="A52132" s="1">
        <v>64707</v>
      </c>
      <c r="B52132" t="s">
        <v>30718</v>
      </c>
      <c r="C52132" t="s">
        <v>97381</v>
      </c>
      <c r="D52132" t="s">
        <v>5</v>
      </c>
      <c r="E52132" t="s">
        <v>119954</v>
      </c>
      <c r="F52132" t="s">
        <v>121757</v>
      </c>
      <c r="G52132">
        <v>2.4000000000000001E-5</v>
      </c>
      <c r="H52132" t="s">
        <v>30718</v>
      </c>
      <c r="I52132" t="s">
        <v>155210</v>
      </c>
      <c r="J52132" s="2" t="s">
        <v>198674</v>
      </c>
      <c r="K52132" t="s">
        <v>219012</v>
      </c>
      <c r="L52132" t="s">
        <v>228704</v>
      </c>
      <c r="R52132" t="s">
        <v>219011</v>
      </c>
      <c r="S52132" t="s">
        <v>233771</v>
      </c>
    </row>
    <row r="52133" spans="1:19" x14ac:dyDescent="0.35">
      <c r="A52133" s="1">
        <v>64708</v>
      </c>
      <c r="B52133" t="s">
        <v>30719</v>
      </c>
      <c r="C52133" t="s">
        <v>97382</v>
      </c>
      <c r="D52133" t="s">
        <v>5</v>
      </c>
      <c r="E52133" t="s">
        <v>119955</v>
      </c>
      <c r="F52133" t="s">
        <v>123337</v>
      </c>
      <c r="G52133">
        <v>3.0000000000000001E-6</v>
      </c>
      <c r="H52133" t="s">
        <v>30719</v>
      </c>
      <c r="I52133" t="s">
        <v>155211</v>
      </c>
      <c r="J52133" s="2" t="s">
        <v>198675</v>
      </c>
      <c r="K52133" t="s">
        <v>219013</v>
      </c>
      <c r="L52133" t="s">
        <v>228705</v>
      </c>
      <c r="M52133" t="s">
        <v>8</v>
      </c>
      <c r="N52133" t="s">
        <v>228828</v>
      </c>
      <c r="O52133" t="s">
        <v>229113</v>
      </c>
      <c r="P52133" t="s">
        <v>230081</v>
      </c>
      <c r="R52133" t="s">
        <v>219011</v>
      </c>
      <c r="S52133" t="s">
        <v>233771</v>
      </c>
    </row>
    <row r="52134" spans="1:19" x14ac:dyDescent="0.35">
      <c r="A52134" s="1">
        <v>64709</v>
      </c>
      <c r="B52134" t="s">
        <v>30720</v>
      </c>
      <c r="C52134" t="s">
        <v>97383</v>
      </c>
      <c r="D52134" t="s">
        <v>5</v>
      </c>
      <c r="E52134" t="s">
        <v>119958</v>
      </c>
      <c r="F52134" t="s">
        <v>120078</v>
      </c>
      <c r="G52134">
        <v>7.9999999999999996E-6</v>
      </c>
      <c r="H52134" t="s">
        <v>30720</v>
      </c>
      <c r="I52134" t="s">
        <v>155212</v>
      </c>
      <c r="J52134" s="2" t="s">
        <v>198676</v>
      </c>
      <c r="K52134" t="s">
        <v>219014</v>
      </c>
      <c r="L52134" t="s">
        <v>228706</v>
      </c>
      <c r="M52134" t="s">
        <v>8</v>
      </c>
      <c r="N52134" t="s">
        <v>228848</v>
      </c>
      <c r="O52134" t="s">
        <v>229133</v>
      </c>
      <c r="P52134" t="s">
        <v>230343</v>
      </c>
      <c r="Q52134" t="s">
        <v>121632</v>
      </c>
      <c r="R52134" t="s">
        <v>219011</v>
      </c>
      <c r="S52134" t="s">
        <v>233771</v>
      </c>
    </row>
    <row r="52135" spans="1:19" x14ac:dyDescent="0.35">
      <c r="A52135" s="1">
        <v>64710</v>
      </c>
      <c r="B52135" t="s">
        <v>30721</v>
      </c>
      <c r="C52135" t="s">
        <v>97384</v>
      </c>
      <c r="D52135" t="s">
        <v>5</v>
      </c>
      <c r="E52135" t="s">
        <v>119955</v>
      </c>
      <c r="F52135" t="s">
        <v>120555</v>
      </c>
      <c r="G52135">
        <v>1.01E-5</v>
      </c>
      <c r="H52135" t="s">
        <v>30721</v>
      </c>
      <c r="I52135" t="s">
        <v>155213</v>
      </c>
      <c r="J52135" s="2" t="s">
        <v>198677</v>
      </c>
      <c r="K52135" t="s">
        <v>219015</v>
      </c>
      <c r="L52135" t="s">
        <v>228704</v>
      </c>
      <c r="M52135" t="s">
        <v>8</v>
      </c>
      <c r="N52135" t="s">
        <v>228841</v>
      </c>
      <c r="O52135" t="s">
        <v>229137</v>
      </c>
      <c r="P52135" t="s">
        <v>230126</v>
      </c>
      <c r="Q52135" t="s">
        <v>120308</v>
      </c>
      <c r="R52135" t="s">
        <v>219011</v>
      </c>
      <c r="S52135" t="s">
        <v>233771</v>
      </c>
    </row>
    <row r="52136" spans="1:19" x14ac:dyDescent="0.35">
      <c r="A52136" s="1">
        <v>64711</v>
      </c>
      <c r="B52136" t="s">
        <v>30722</v>
      </c>
      <c r="C52136" t="s">
        <v>97385</v>
      </c>
      <c r="D52136" t="s">
        <v>4</v>
      </c>
      <c r="F52136" t="s">
        <v>121185</v>
      </c>
      <c r="G52136">
        <v>5.313E-7</v>
      </c>
      <c r="H52136" t="s">
        <v>30722</v>
      </c>
      <c r="I52136" t="s">
        <v>155214</v>
      </c>
      <c r="J52136" s="2" t="s">
        <v>198678</v>
      </c>
      <c r="K52136" t="s">
        <v>219012</v>
      </c>
      <c r="L52136" t="s">
        <v>228704</v>
      </c>
      <c r="M52136" t="s">
        <v>228721</v>
      </c>
      <c r="N52136" t="s">
        <v>228833</v>
      </c>
      <c r="O52136" t="s">
        <v>229313</v>
      </c>
      <c r="P52136" t="s">
        <v>229313</v>
      </c>
      <c r="R52136" t="s">
        <v>219011</v>
      </c>
      <c r="S52136" t="s">
        <v>233771</v>
      </c>
    </row>
    <row r="52137" spans="1:19" x14ac:dyDescent="0.35">
      <c r="A52137" s="1">
        <v>64713</v>
      </c>
      <c r="B52137" t="s">
        <v>30723</v>
      </c>
      <c r="C52137" t="s">
        <v>97386</v>
      </c>
      <c r="D52137" t="s">
        <v>5</v>
      </c>
      <c r="F52137" t="s">
        <v>120578</v>
      </c>
      <c r="G52137">
        <v>4.9997500000000003E-7</v>
      </c>
      <c r="H52137" t="s">
        <v>30723</v>
      </c>
      <c r="I52137" t="s">
        <v>155215</v>
      </c>
      <c r="J52137" s="2" t="s">
        <v>198679</v>
      </c>
      <c r="K52137" t="s">
        <v>219016</v>
      </c>
      <c r="L52137" t="s">
        <v>228704</v>
      </c>
      <c r="M52137" t="s">
        <v>8</v>
      </c>
      <c r="N52137" t="s">
        <v>228887</v>
      </c>
      <c r="O52137" t="s">
        <v>229195</v>
      </c>
      <c r="P52137" t="s">
        <v>231201</v>
      </c>
      <c r="R52137" t="s">
        <v>219011</v>
      </c>
      <c r="S52137" t="s">
        <v>233771</v>
      </c>
    </row>
    <row r="52138" spans="1:19" x14ac:dyDescent="0.35">
      <c r="A52138" s="1">
        <v>64715</v>
      </c>
      <c r="B52138" t="s">
        <v>30724</v>
      </c>
      <c r="C52138" t="s">
        <v>97387</v>
      </c>
      <c r="D52138" t="s">
        <v>5</v>
      </c>
      <c r="F52138" t="s">
        <v>120624</v>
      </c>
      <c r="G52138">
        <v>1.626E-6</v>
      </c>
      <c r="H52138" t="s">
        <v>30724</v>
      </c>
      <c r="I52138" t="s">
        <v>155216</v>
      </c>
      <c r="J52138" s="2" t="s">
        <v>198680</v>
      </c>
      <c r="K52138" t="s">
        <v>219017</v>
      </c>
      <c r="L52138" t="s">
        <v>228704</v>
      </c>
      <c r="M52138" t="s">
        <v>228721</v>
      </c>
      <c r="N52138" t="s">
        <v>228829</v>
      </c>
      <c r="O52138" t="s">
        <v>229139</v>
      </c>
      <c r="P52138" t="s">
        <v>229139</v>
      </c>
      <c r="Q52138" t="s">
        <v>121999</v>
      </c>
      <c r="R52138" t="s">
        <v>219011</v>
      </c>
      <c r="S52138" t="s">
        <v>233771</v>
      </c>
    </row>
    <row r="52139" spans="1:19" x14ac:dyDescent="0.35">
      <c r="A52139" s="1">
        <v>64716</v>
      </c>
      <c r="B52139" t="s">
        <v>30725</v>
      </c>
      <c r="C52139" t="s">
        <v>97388</v>
      </c>
      <c r="D52139" t="s">
        <v>4</v>
      </c>
      <c r="F52139" t="s">
        <v>120087</v>
      </c>
      <c r="G52139">
        <v>1.4999999999999999E-7</v>
      </c>
      <c r="H52139" t="s">
        <v>30725</v>
      </c>
      <c r="I52139" t="s">
        <v>155217</v>
      </c>
      <c r="J52139" s="2" t="s">
        <v>198681</v>
      </c>
      <c r="K52139" t="s">
        <v>219018</v>
      </c>
      <c r="L52139" t="s">
        <v>228705</v>
      </c>
      <c r="M52139" t="s">
        <v>8</v>
      </c>
      <c r="N52139" t="s">
        <v>228864</v>
      </c>
      <c r="O52139" t="s">
        <v>229158</v>
      </c>
      <c r="P52139" t="s">
        <v>230165</v>
      </c>
      <c r="Q52139" t="s">
        <v>120087</v>
      </c>
      <c r="R52139" t="s">
        <v>219011</v>
      </c>
      <c r="S52139" t="s">
        <v>233771</v>
      </c>
    </row>
    <row r="52140" spans="1:19" x14ac:dyDescent="0.35">
      <c r="A52140" s="1">
        <v>64717</v>
      </c>
      <c r="B52140" t="s">
        <v>30725</v>
      </c>
      <c r="C52140" t="s">
        <v>97389</v>
      </c>
      <c r="D52140" t="s">
        <v>4</v>
      </c>
      <c r="F52140" t="s">
        <v>120406</v>
      </c>
      <c r="G52140">
        <v>9.825000000000001E-8</v>
      </c>
      <c r="H52140" t="s">
        <v>30725</v>
      </c>
      <c r="I52140" t="s">
        <v>155217</v>
      </c>
      <c r="J52140" s="2" t="s">
        <v>198681</v>
      </c>
      <c r="K52140" t="s">
        <v>219018</v>
      </c>
      <c r="L52140" t="s">
        <v>228705</v>
      </c>
      <c r="M52140" t="s">
        <v>8</v>
      </c>
      <c r="N52140" t="s">
        <v>228864</v>
      </c>
      <c r="O52140" t="s">
        <v>229158</v>
      </c>
      <c r="P52140" t="s">
        <v>230165</v>
      </c>
      <c r="Q52140" t="s">
        <v>120087</v>
      </c>
      <c r="R52140" t="s">
        <v>219011</v>
      </c>
      <c r="S52140" t="s">
        <v>233771</v>
      </c>
    </row>
    <row r="52141" spans="1:19" x14ac:dyDescent="0.35">
      <c r="A52141" s="1">
        <v>64718</v>
      </c>
      <c r="B52141" t="s">
        <v>30726</v>
      </c>
      <c r="C52141" t="s">
        <v>97390</v>
      </c>
      <c r="D52141" t="s">
        <v>5</v>
      </c>
      <c r="E52141" t="s">
        <v>119955</v>
      </c>
      <c r="F52141" t="s">
        <v>121228</v>
      </c>
      <c r="G52141">
        <v>2.5399999999999998E-6</v>
      </c>
      <c r="H52141" t="s">
        <v>30726</v>
      </c>
      <c r="I52141" t="s">
        <v>155218</v>
      </c>
      <c r="J52141" s="2" t="s">
        <v>198682</v>
      </c>
      <c r="K52141" t="s">
        <v>219015</v>
      </c>
      <c r="L52141" t="s">
        <v>228704</v>
      </c>
      <c r="M52141" t="s">
        <v>8</v>
      </c>
      <c r="N52141" t="s">
        <v>228830</v>
      </c>
      <c r="O52141" t="s">
        <v>229110</v>
      </c>
      <c r="P52141" t="s">
        <v>229110</v>
      </c>
      <c r="Q52141" t="s">
        <v>120056</v>
      </c>
      <c r="R52141" t="s">
        <v>219011</v>
      </c>
      <c r="S52141" t="s">
        <v>233771</v>
      </c>
    </row>
    <row r="52142" spans="1:19" x14ac:dyDescent="0.35">
      <c r="A52142" s="1">
        <v>64719</v>
      </c>
      <c r="B52142" t="s">
        <v>30726</v>
      </c>
      <c r="C52142" t="s">
        <v>97391</v>
      </c>
      <c r="D52142" t="s">
        <v>4</v>
      </c>
      <c r="F52142" t="s">
        <v>120701</v>
      </c>
      <c r="G52142">
        <v>2.9000000000000002E-6</v>
      </c>
      <c r="H52142" t="s">
        <v>30726</v>
      </c>
      <c r="I52142" t="s">
        <v>155218</v>
      </c>
      <c r="J52142" s="2" t="s">
        <v>198682</v>
      </c>
      <c r="K52142" t="s">
        <v>219015</v>
      </c>
      <c r="L52142" t="s">
        <v>228704</v>
      </c>
      <c r="M52142" t="s">
        <v>8</v>
      </c>
      <c r="N52142" t="s">
        <v>228830</v>
      </c>
      <c r="O52142" t="s">
        <v>229110</v>
      </c>
      <c r="P52142" t="s">
        <v>229110</v>
      </c>
      <c r="Q52142" t="s">
        <v>120056</v>
      </c>
      <c r="R52142" t="s">
        <v>219011</v>
      </c>
      <c r="S52142" t="s">
        <v>233771</v>
      </c>
    </row>
    <row r="52143" spans="1:19" x14ac:dyDescent="0.35">
      <c r="A52143" s="1">
        <v>64720</v>
      </c>
      <c r="B52143" t="s">
        <v>30727</v>
      </c>
      <c r="C52143" t="s">
        <v>97392</v>
      </c>
      <c r="D52143" t="s">
        <v>5</v>
      </c>
      <c r="F52143" t="s">
        <v>121023</v>
      </c>
      <c r="G52143">
        <v>1.1599999999999999E-6</v>
      </c>
      <c r="H52143" t="s">
        <v>30727</v>
      </c>
      <c r="I52143" t="s">
        <v>155219</v>
      </c>
      <c r="J52143" s="2" t="s">
        <v>198683</v>
      </c>
      <c r="K52143" t="s">
        <v>219019</v>
      </c>
      <c r="L52143" t="s">
        <v>228706</v>
      </c>
      <c r="M52143" t="s">
        <v>228717</v>
      </c>
      <c r="N52143" t="s">
        <v>228893</v>
      </c>
      <c r="O52143" t="s">
        <v>229203</v>
      </c>
      <c r="P52143" t="s">
        <v>229203</v>
      </c>
      <c r="R52143" t="s">
        <v>219011</v>
      </c>
      <c r="S52143" t="s">
        <v>233771</v>
      </c>
    </row>
    <row r="52144" spans="1:19" x14ac:dyDescent="0.35">
      <c r="A52144" s="1">
        <v>64721</v>
      </c>
      <c r="B52144" t="s">
        <v>30728</v>
      </c>
      <c r="C52144" t="s">
        <v>97393</v>
      </c>
      <c r="D52144" t="s">
        <v>5</v>
      </c>
      <c r="E52144" t="s">
        <v>119955</v>
      </c>
      <c r="F52144" t="s">
        <v>121090</v>
      </c>
      <c r="G52144">
        <v>7.5000000000000002E-6</v>
      </c>
      <c r="H52144" t="s">
        <v>30728</v>
      </c>
      <c r="I52144" t="s">
        <v>155220</v>
      </c>
      <c r="J52144" s="2" t="s">
        <v>198684</v>
      </c>
      <c r="K52144" t="s">
        <v>219020</v>
      </c>
      <c r="L52144" t="s">
        <v>228704</v>
      </c>
      <c r="M52144" t="s">
        <v>8</v>
      </c>
      <c r="N52144" t="s">
        <v>228828</v>
      </c>
      <c r="O52144" t="s">
        <v>229113</v>
      </c>
      <c r="P52144" t="s">
        <v>230090</v>
      </c>
      <c r="Q52144" t="s">
        <v>120033</v>
      </c>
      <c r="R52144" t="s">
        <v>219011</v>
      </c>
      <c r="S52144" t="s">
        <v>233771</v>
      </c>
    </row>
    <row r="52145" spans="1:19" x14ac:dyDescent="0.35">
      <c r="A52145" s="1">
        <v>64722</v>
      </c>
      <c r="B52145" t="s">
        <v>30729</v>
      </c>
      <c r="C52145" t="s">
        <v>97394</v>
      </c>
      <c r="D52145" t="s">
        <v>4</v>
      </c>
      <c r="F52145" t="s">
        <v>122753</v>
      </c>
      <c r="G52145">
        <v>5.64682E-7</v>
      </c>
      <c r="H52145" t="s">
        <v>30729</v>
      </c>
      <c r="I52145" t="s">
        <v>155221</v>
      </c>
      <c r="J52145" s="2" t="s">
        <v>198685</v>
      </c>
      <c r="K52145" t="s">
        <v>219011</v>
      </c>
      <c r="L52145" t="s">
        <v>228704</v>
      </c>
      <c r="M52145" t="s">
        <v>228716</v>
      </c>
      <c r="N52145" t="s">
        <v>228843</v>
      </c>
      <c r="O52145" t="s">
        <v>229128</v>
      </c>
      <c r="P52145" t="s">
        <v>229128</v>
      </c>
      <c r="Q52145" t="s">
        <v>120087</v>
      </c>
      <c r="R52145" t="s">
        <v>219011</v>
      </c>
      <c r="S52145" t="s">
        <v>233771</v>
      </c>
    </row>
    <row r="52146" spans="1:19" x14ac:dyDescent="0.35">
      <c r="A52146" s="1">
        <v>64723</v>
      </c>
      <c r="B52146" t="s">
        <v>30730</v>
      </c>
      <c r="C52146" t="s">
        <v>97395</v>
      </c>
      <c r="D52146" t="s">
        <v>4</v>
      </c>
      <c r="F52146" t="s">
        <v>120185</v>
      </c>
      <c r="G52146">
        <v>5.4996399999999999E-7</v>
      </c>
      <c r="H52146" t="s">
        <v>30730</v>
      </c>
      <c r="I52146" t="s">
        <v>155222</v>
      </c>
      <c r="J52146" s="2" t="s">
        <v>198686</v>
      </c>
      <c r="K52146" t="s">
        <v>219011</v>
      </c>
      <c r="L52146" t="s">
        <v>228704</v>
      </c>
      <c r="M52146" t="s">
        <v>11</v>
      </c>
      <c r="N52146" t="s">
        <v>228829</v>
      </c>
      <c r="O52146" t="s">
        <v>229320</v>
      </c>
      <c r="P52146" t="s">
        <v>229320</v>
      </c>
      <c r="Q52146" t="s">
        <v>120059</v>
      </c>
      <c r="R52146" t="s">
        <v>219011</v>
      </c>
      <c r="S52146" t="s">
        <v>233771</v>
      </c>
    </row>
    <row r="52147" spans="1:19" x14ac:dyDescent="0.35">
      <c r="A52147" s="1">
        <v>64727</v>
      </c>
      <c r="B52147" t="s">
        <v>30731</v>
      </c>
      <c r="C52147" t="s">
        <v>97396</v>
      </c>
      <c r="D52147" t="s">
        <v>5</v>
      </c>
      <c r="F52147" t="s">
        <v>120767</v>
      </c>
      <c r="G52147">
        <v>8.0412500000000003E-6</v>
      </c>
      <c r="H52147" t="s">
        <v>30731</v>
      </c>
      <c r="I52147" t="s">
        <v>155223</v>
      </c>
      <c r="J52147" s="2" t="s">
        <v>198687</v>
      </c>
      <c r="K52147" t="s">
        <v>219019</v>
      </c>
      <c r="L52147" t="s">
        <v>228704</v>
      </c>
      <c r="M52147" t="s">
        <v>15</v>
      </c>
      <c r="N52147" t="s">
        <v>228972</v>
      </c>
      <c r="O52147" t="s">
        <v>229252</v>
      </c>
      <c r="P52147" t="s">
        <v>232511</v>
      </c>
      <c r="Q52147" t="s">
        <v>120077</v>
      </c>
      <c r="R52147" t="s">
        <v>219011</v>
      </c>
      <c r="S52147" t="s">
        <v>233771</v>
      </c>
    </row>
    <row r="52148" spans="1:19" x14ac:dyDescent="0.35">
      <c r="A52148" s="1">
        <v>64728</v>
      </c>
      <c r="B52148" t="s">
        <v>30731</v>
      </c>
      <c r="C52148" t="s">
        <v>97397</v>
      </c>
      <c r="D52148" t="s">
        <v>5</v>
      </c>
      <c r="F52148" t="s">
        <v>121374</v>
      </c>
      <c r="G52148">
        <v>5.8683999999999996E-6</v>
      </c>
      <c r="H52148" t="s">
        <v>30731</v>
      </c>
      <c r="I52148" t="s">
        <v>155223</v>
      </c>
      <c r="J52148" s="2" t="s">
        <v>198687</v>
      </c>
      <c r="K52148" t="s">
        <v>219019</v>
      </c>
      <c r="L52148" t="s">
        <v>228704</v>
      </c>
      <c r="M52148" t="s">
        <v>15</v>
      </c>
      <c r="N52148" t="s">
        <v>228972</v>
      </c>
      <c r="O52148" t="s">
        <v>229252</v>
      </c>
      <c r="P52148" t="s">
        <v>232511</v>
      </c>
      <c r="Q52148" t="s">
        <v>120077</v>
      </c>
      <c r="R52148" t="s">
        <v>219011</v>
      </c>
      <c r="S52148" t="s">
        <v>233771</v>
      </c>
    </row>
    <row r="52149" spans="1:19" x14ac:dyDescent="0.35">
      <c r="A52149" s="1">
        <v>64729</v>
      </c>
      <c r="B52149" t="s">
        <v>30732</v>
      </c>
      <c r="C52149" t="s">
        <v>97398</v>
      </c>
      <c r="D52149" t="s">
        <v>4</v>
      </c>
      <c r="F52149" t="s">
        <v>120183</v>
      </c>
      <c r="G52149">
        <v>1.9999999999999999E-6</v>
      </c>
      <c r="H52149" t="s">
        <v>30732</v>
      </c>
      <c r="I52149" t="s">
        <v>155224</v>
      </c>
      <c r="J52149" s="2" t="s">
        <v>198688</v>
      </c>
      <c r="K52149" t="s">
        <v>219011</v>
      </c>
      <c r="L52149" t="s">
        <v>228704</v>
      </c>
      <c r="M52149" t="s">
        <v>11</v>
      </c>
      <c r="N52149" t="s">
        <v>228875</v>
      </c>
      <c r="O52149" t="s">
        <v>229172</v>
      </c>
      <c r="P52149" t="s">
        <v>229172</v>
      </c>
      <c r="Q52149" t="s">
        <v>120087</v>
      </c>
      <c r="R52149" t="s">
        <v>219011</v>
      </c>
      <c r="S52149" t="s">
        <v>233771</v>
      </c>
    </row>
    <row r="52150" spans="1:19" x14ac:dyDescent="0.35">
      <c r="A52150" s="1">
        <v>64730</v>
      </c>
      <c r="B52150" t="s">
        <v>30733</v>
      </c>
      <c r="C52150" t="s">
        <v>97399</v>
      </c>
      <c r="D52150" t="s">
        <v>5</v>
      </c>
      <c r="F52150" t="s">
        <v>122489</v>
      </c>
      <c r="G52150">
        <v>5.9134600000000006E-7</v>
      </c>
      <c r="H52150" t="s">
        <v>30733</v>
      </c>
      <c r="I52150" t="s">
        <v>155225</v>
      </c>
      <c r="J52150" s="2" t="s">
        <v>198689</v>
      </c>
      <c r="K52150" t="s">
        <v>219011</v>
      </c>
      <c r="L52150" t="s">
        <v>228704</v>
      </c>
      <c r="M52150" t="s">
        <v>10</v>
      </c>
      <c r="N52150" t="s">
        <v>228908</v>
      </c>
      <c r="O52150" t="s">
        <v>229322</v>
      </c>
      <c r="P52150" t="s">
        <v>229247</v>
      </c>
      <c r="Q52150" t="s">
        <v>120008</v>
      </c>
      <c r="R52150" t="s">
        <v>219011</v>
      </c>
      <c r="S52150" t="s">
        <v>233771</v>
      </c>
    </row>
    <row r="52151" spans="1:19" x14ac:dyDescent="0.35">
      <c r="A52151" s="1">
        <v>64731</v>
      </c>
      <c r="B52151" t="s">
        <v>30734</v>
      </c>
      <c r="C52151" t="s">
        <v>97400</v>
      </c>
      <c r="D52151" t="s">
        <v>5</v>
      </c>
      <c r="E52151" t="s">
        <v>119954</v>
      </c>
      <c r="F52151" t="s">
        <v>122524</v>
      </c>
      <c r="G52151">
        <v>7.5000000000000002E-6</v>
      </c>
      <c r="H52151" t="s">
        <v>30734</v>
      </c>
      <c r="I52151" t="s">
        <v>155226</v>
      </c>
      <c r="J52151" s="2" t="s">
        <v>198690</v>
      </c>
      <c r="K52151" t="s">
        <v>219021</v>
      </c>
      <c r="L52151" t="s">
        <v>228704</v>
      </c>
      <c r="M52151" t="s">
        <v>8</v>
      </c>
      <c r="N52151" t="s">
        <v>228840</v>
      </c>
      <c r="O52151" t="s">
        <v>229122</v>
      </c>
      <c r="P52151" t="s">
        <v>229122</v>
      </c>
      <c r="R52151" t="s">
        <v>219011</v>
      </c>
      <c r="S52151" t="s">
        <v>233771</v>
      </c>
    </row>
    <row r="52152" spans="1:19" x14ac:dyDescent="0.35">
      <c r="A52152" s="1">
        <v>64732</v>
      </c>
      <c r="B52152" t="s">
        <v>30735</v>
      </c>
      <c r="C52152" t="s">
        <v>97401</v>
      </c>
      <c r="D52152" t="s">
        <v>5</v>
      </c>
      <c r="F52152" t="s">
        <v>121412</v>
      </c>
      <c r="G52152">
        <v>3.0000000000000001E-6</v>
      </c>
      <c r="H52152" t="s">
        <v>30735</v>
      </c>
      <c r="I52152" t="s">
        <v>155227</v>
      </c>
      <c r="J52152" s="2" t="s">
        <v>198691</v>
      </c>
      <c r="K52152" t="s">
        <v>219022</v>
      </c>
      <c r="L52152" t="s">
        <v>228706</v>
      </c>
      <c r="M52152" t="s">
        <v>8</v>
      </c>
      <c r="N52152" t="s">
        <v>228848</v>
      </c>
      <c r="O52152" t="s">
        <v>229133</v>
      </c>
      <c r="P52152" t="s">
        <v>229133</v>
      </c>
      <c r="Q52152" t="s">
        <v>120059</v>
      </c>
      <c r="R52152" t="s">
        <v>219011</v>
      </c>
      <c r="S52152" t="s">
        <v>233771</v>
      </c>
    </row>
    <row r="52153" spans="1:19" x14ac:dyDescent="0.35">
      <c r="A52153" s="1">
        <v>64733</v>
      </c>
      <c r="B52153" t="s">
        <v>30735</v>
      </c>
      <c r="C52153" t="s">
        <v>97402</v>
      </c>
      <c r="D52153" t="s">
        <v>5</v>
      </c>
      <c r="F52153" t="s">
        <v>121030</v>
      </c>
      <c r="G52153">
        <v>1.9999999999999999E-6</v>
      </c>
      <c r="H52153" t="s">
        <v>30735</v>
      </c>
      <c r="I52153" t="s">
        <v>155227</v>
      </c>
      <c r="J52153" s="2" t="s">
        <v>198691</v>
      </c>
      <c r="K52153" t="s">
        <v>219022</v>
      </c>
      <c r="L52153" t="s">
        <v>228706</v>
      </c>
      <c r="M52153" t="s">
        <v>8</v>
      </c>
      <c r="N52153" t="s">
        <v>228848</v>
      </c>
      <c r="O52153" t="s">
        <v>229133</v>
      </c>
      <c r="P52153" t="s">
        <v>229133</v>
      </c>
      <c r="Q52153" t="s">
        <v>120059</v>
      </c>
      <c r="R52153" t="s">
        <v>219011</v>
      </c>
      <c r="S52153" t="s">
        <v>233771</v>
      </c>
    </row>
    <row r="52154" spans="1:19" x14ac:dyDescent="0.35">
      <c r="A52154" s="1">
        <v>64734</v>
      </c>
      <c r="B52154" t="s">
        <v>30735</v>
      </c>
      <c r="C52154" t="s">
        <v>97403</v>
      </c>
      <c r="D52154" t="s">
        <v>5</v>
      </c>
      <c r="E52154" t="s">
        <v>119955</v>
      </c>
      <c r="F52154" t="s">
        <v>122717</v>
      </c>
      <c r="G52154">
        <v>6.9999999999999999E-6</v>
      </c>
      <c r="H52154" t="s">
        <v>30735</v>
      </c>
      <c r="I52154" t="s">
        <v>155227</v>
      </c>
      <c r="J52154" s="2" t="s">
        <v>198691</v>
      </c>
      <c r="K52154" t="s">
        <v>219022</v>
      </c>
      <c r="L52154" t="s">
        <v>228706</v>
      </c>
      <c r="M52154" t="s">
        <v>8</v>
      </c>
      <c r="N52154" t="s">
        <v>228848</v>
      </c>
      <c r="O52154" t="s">
        <v>229133</v>
      </c>
      <c r="P52154" t="s">
        <v>229133</v>
      </c>
      <c r="Q52154" t="s">
        <v>120059</v>
      </c>
      <c r="R52154" t="s">
        <v>219011</v>
      </c>
      <c r="S52154" t="s">
        <v>233771</v>
      </c>
    </row>
    <row r="52155" spans="1:19" x14ac:dyDescent="0.35">
      <c r="A52155" s="1">
        <v>64735</v>
      </c>
      <c r="B52155" t="s">
        <v>30735</v>
      </c>
      <c r="C52155" t="s">
        <v>97404</v>
      </c>
      <c r="D52155" t="s">
        <v>5</v>
      </c>
      <c r="E52155" t="s">
        <v>119954</v>
      </c>
      <c r="F52155" t="s">
        <v>121654</v>
      </c>
      <c r="G52155">
        <v>9.94819E-6</v>
      </c>
      <c r="H52155" t="s">
        <v>30735</v>
      </c>
      <c r="I52155" t="s">
        <v>155227</v>
      </c>
      <c r="J52155" s="2" t="s">
        <v>198691</v>
      </c>
      <c r="K52155" t="s">
        <v>219022</v>
      </c>
      <c r="L52155" t="s">
        <v>228706</v>
      </c>
      <c r="M52155" t="s">
        <v>8</v>
      </c>
      <c r="N52155" t="s">
        <v>228848</v>
      </c>
      <c r="O52155" t="s">
        <v>229133</v>
      </c>
      <c r="P52155" t="s">
        <v>229133</v>
      </c>
      <c r="Q52155" t="s">
        <v>120059</v>
      </c>
      <c r="R52155" t="s">
        <v>219011</v>
      </c>
      <c r="S52155" t="s">
        <v>233771</v>
      </c>
    </row>
    <row r="52156" spans="1:19" x14ac:dyDescent="0.35">
      <c r="A52156" s="1">
        <v>64736</v>
      </c>
      <c r="B52156" t="s">
        <v>30736</v>
      </c>
      <c r="C52156" t="s">
        <v>97405</v>
      </c>
      <c r="D52156" t="s">
        <v>5</v>
      </c>
      <c r="E52156" t="s">
        <v>119954</v>
      </c>
      <c r="F52156" t="s">
        <v>122917</v>
      </c>
      <c r="G52156">
        <v>1.9000000000000001E-5</v>
      </c>
      <c r="H52156" t="s">
        <v>30736</v>
      </c>
      <c r="I52156" t="s">
        <v>155228</v>
      </c>
      <c r="J52156" s="2" t="s">
        <v>198692</v>
      </c>
      <c r="K52156" t="s">
        <v>219011</v>
      </c>
      <c r="L52156" t="s">
        <v>228706</v>
      </c>
      <c r="M52156" t="s">
        <v>15</v>
      </c>
      <c r="N52156" t="s">
        <v>228889</v>
      </c>
      <c r="O52156" t="s">
        <v>229197</v>
      </c>
      <c r="P52156" t="s">
        <v>229197</v>
      </c>
      <c r="R52156" t="s">
        <v>219011</v>
      </c>
      <c r="S52156" t="s">
        <v>233771</v>
      </c>
    </row>
    <row r="52157" spans="1:19" x14ac:dyDescent="0.35">
      <c r="A52157" s="1">
        <v>64737</v>
      </c>
      <c r="B52157" t="s">
        <v>30736</v>
      </c>
      <c r="C52157" t="s">
        <v>97406</v>
      </c>
      <c r="D52157" t="s">
        <v>5</v>
      </c>
      <c r="E52157" t="s">
        <v>119955</v>
      </c>
      <c r="F52157" t="s">
        <v>120682</v>
      </c>
      <c r="G52157">
        <v>1.0000000000000001E-5</v>
      </c>
      <c r="H52157" t="s">
        <v>30736</v>
      </c>
      <c r="I52157" t="s">
        <v>155228</v>
      </c>
      <c r="J52157" s="2" t="s">
        <v>198692</v>
      </c>
      <c r="K52157" t="s">
        <v>219011</v>
      </c>
      <c r="L52157" t="s">
        <v>228706</v>
      </c>
      <c r="M52157" t="s">
        <v>15</v>
      </c>
      <c r="N52157" t="s">
        <v>228889</v>
      </c>
      <c r="O52157" t="s">
        <v>229197</v>
      </c>
      <c r="P52157" t="s">
        <v>229197</v>
      </c>
      <c r="R52157" t="s">
        <v>219011</v>
      </c>
      <c r="S52157" t="s">
        <v>233771</v>
      </c>
    </row>
    <row r="52158" spans="1:19" x14ac:dyDescent="0.35">
      <c r="A52158" s="1">
        <v>64738</v>
      </c>
      <c r="B52158" t="s">
        <v>30737</v>
      </c>
      <c r="C52158" t="s">
        <v>97407</v>
      </c>
      <c r="D52158" t="s">
        <v>4</v>
      </c>
      <c r="F52158" t="s">
        <v>120707</v>
      </c>
      <c r="G52158">
        <v>5.9999999999999997E-7</v>
      </c>
      <c r="H52158" t="s">
        <v>30737</v>
      </c>
      <c r="I52158" t="s">
        <v>155229</v>
      </c>
      <c r="J52158" s="2" t="s">
        <v>198693</v>
      </c>
      <c r="K52158" t="s">
        <v>219011</v>
      </c>
      <c r="L52158" t="s">
        <v>228704</v>
      </c>
      <c r="M52158" t="s">
        <v>11</v>
      </c>
      <c r="N52158" t="s">
        <v>228826</v>
      </c>
      <c r="O52158" t="s">
        <v>229106</v>
      </c>
      <c r="P52158" t="s">
        <v>229106</v>
      </c>
      <c r="Q52158" t="s">
        <v>121055</v>
      </c>
      <c r="R52158" t="s">
        <v>219011</v>
      </c>
      <c r="S52158" t="s">
        <v>233771</v>
      </c>
    </row>
    <row r="52159" spans="1:19" x14ac:dyDescent="0.35">
      <c r="A52159" s="1">
        <v>64739</v>
      </c>
      <c r="B52159" t="s">
        <v>30738</v>
      </c>
      <c r="C52159" t="s">
        <v>97408</v>
      </c>
      <c r="D52159" t="s">
        <v>5</v>
      </c>
      <c r="F52159" t="s">
        <v>122469</v>
      </c>
      <c r="G52159">
        <v>3.0000000000000001E-5</v>
      </c>
      <c r="H52159" t="s">
        <v>30738</v>
      </c>
      <c r="I52159" t="s">
        <v>155230</v>
      </c>
      <c r="J52159" s="2" t="s">
        <v>198694</v>
      </c>
      <c r="K52159" t="s">
        <v>219011</v>
      </c>
      <c r="L52159" t="s">
        <v>228704</v>
      </c>
      <c r="M52159" t="s">
        <v>8</v>
      </c>
      <c r="N52159" t="s">
        <v>228848</v>
      </c>
      <c r="O52159" t="s">
        <v>229640</v>
      </c>
      <c r="P52159" t="s">
        <v>232512</v>
      </c>
      <c r="Q52159" t="s">
        <v>120077</v>
      </c>
      <c r="R52159" t="s">
        <v>219011</v>
      </c>
      <c r="S52159" t="s">
        <v>233771</v>
      </c>
    </row>
    <row r="52160" spans="1:19" x14ac:dyDescent="0.35">
      <c r="A52160" s="1">
        <v>64740</v>
      </c>
      <c r="B52160" t="s">
        <v>30739</v>
      </c>
      <c r="C52160" t="s">
        <v>97409</v>
      </c>
      <c r="D52160" t="s">
        <v>5</v>
      </c>
      <c r="F52160" t="s">
        <v>121126</v>
      </c>
      <c r="G52160">
        <v>2.2000000000000001E-7</v>
      </c>
      <c r="H52160" t="s">
        <v>30739</v>
      </c>
      <c r="I52160" t="s">
        <v>155231</v>
      </c>
      <c r="J52160" s="2" t="s">
        <v>198695</v>
      </c>
      <c r="K52160" t="s">
        <v>219023</v>
      </c>
      <c r="L52160" t="s">
        <v>228704</v>
      </c>
      <c r="M52160" t="s">
        <v>8</v>
      </c>
      <c r="N52160" t="s">
        <v>228904</v>
      </c>
      <c r="O52160" t="s">
        <v>229236</v>
      </c>
      <c r="P52160" t="s">
        <v>229236</v>
      </c>
      <c r="R52160" t="s">
        <v>219011</v>
      </c>
      <c r="S52160" t="s">
        <v>233771</v>
      </c>
    </row>
    <row r="52161" spans="1:19" x14ac:dyDescent="0.35">
      <c r="A52161" s="1">
        <v>64741</v>
      </c>
      <c r="B52161" t="s">
        <v>30740</v>
      </c>
      <c r="C52161" t="s">
        <v>97410</v>
      </c>
      <c r="D52161" t="s">
        <v>5</v>
      </c>
      <c r="E52161" t="s">
        <v>119955</v>
      </c>
      <c r="F52161" t="s">
        <v>120440</v>
      </c>
      <c r="G52161">
        <v>1.7E-6</v>
      </c>
      <c r="H52161" t="s">
        <v>30740</v>
      </c>
      <c r="I52161" t="s">
        <v>155232</v>
      </c>
      <c r="J52161" s="2" t="s">
        <v>198696</v>
      </c>
      <c r="K52161" t="s">
        <v>219011</v>
      </c>
      <c r="L52161" t="s">
        <v>228704</v>
      </c>
      <c r="M52161" t="s">
        <v>228747</v>
      </c>
      <c r="N52161" t="s">
        <v>228837</v>
      </c>
      <c r="O52161" t="s">
        <v>229248</v>
      </c>
      <c r="P52161" t="s">
        <v>229248</v>
      </c>
      <c r="Q52161" t="s">
        <v>120679</v>
      </c>
      <c r="R52161" t="s">
        <v>219011</v>
      </c>
      <c r="S52161" t="s">
        <v>233771</v>
      </c>
    </row>
    <row r="52162" spans="1:19" x14ac:dyDescent="0.35">
      <c r="A52162" s="1">
        <v>64742</v>
      </c>
      <c r="B52162" t="s">
        <v>30741</v>
      </c>
      <c r="C52162" t="s">
        <v>97411</v>
      </c>
      <c r="D52162" t="s">
        <v>5</v>
      </c>
      <c r="F52162" t="s">
        <v>120001</v>
      </c>
      <c r="G52162">
        <v>7.7659999999999999E-9</v>
      </c>
      <c r="H52162" t="s">
        <v>30741</v>
      </c>
      <c r="I52162" t="s">
        <v>155233</v>
      </c>
      <c r="K52162" t="s">
        <v>219021</v>
      </c>
      <c r="L52162" t="s">
        <v>228705</v>
      </c>
      <c r="R52162" t="s">
        <v>219011</v>
      </c>
      <c r="S52162" t="s">
        <v>233771</v>
      </c>
    </row>
    <row r="52163" spans="1:19" x14ac:dyDescent="0.35">
      <c r="A52163" s="1">
        <v>64743</v>
      </c>
      <c r="B52163" t="s">
        <v>30742</v>
      </c>
      <c r="C52163" t="s">
        <v>97412</v>
      </c>
      <c r="D52163" t="s">
        <v>5</v>
      </c>
      <c r="E52163" t="s">
        <v>119955</v>
      </c>
      <c r="F52163" t="s">
        <v>120622</v>
      </c>
      <c r="G52163">
        <v>5.0000000000000004E-6</v>
      </c>
      <c r="H52163" t="s">
        <v>30742</v>
      </c>
      <c r="I52163" t="s">
        <v>155234</v>
      </c>
      <c r="J52163" s="2" t="s">
        <v>198697</v>
      </c>
      <c r="K52163" t="s">
        <v>219011</v>
      </c>
      <c r="L52163" t="s">
        <v>228704</v>
      </c>
      <c r="M52163" t="s">
        <v>228709</v>
      </c>
      <c r="N52163" t="s">
        <v>228858</v>
      </c>
      <c r="O52163" t="s">
        <v>229171</v>
      </c>
      <c r="P52163" t="s">
        <v>231959</v>
      </c>
      <c r="Q52163" t="s">
        <v>120216</v>
      </c>
      <c r="R52163" t="s">
        <v>219011</v>
      </c>
      <c r="S52163" t="s">
        <v>233771</v>
      </c>
    </row>
    <row r="52164" spans="1:19" x14ac:dyDescent="0.35">
      <c r="A52164" s="1">
        <v>64744</v>
      </c>
      <c r="B52164" t="s">
        <v>30743</v>
      </c>
      <c r="C52164" t="s">
        <v>97413</v>
      </c>
      <c r="D52164" t="s">
        <v>3</v>
      </c>
      <c r="F52164" t="s">
        <v>120056</v>
      </c>
      <c r="G52164">
        <v>3.0000000000000001E-5</v>
      </c>
      <c r="H52164" t="s">
        <v>30743</v>
      </c>
      <c r="I52164" t="s">
        <v>155235</v>
      </c>
      <c r="K52164" t="s">
        <v>219024</v>
      </c>
      <c r="L52164" t="s">
        <v>228704</v>
      </c>
      <c r="M52164" t="s">
        <v>228723</v>
      </c>
      <c r="N52164" t="s">
        <v>228901</v>
      </c>
      <c r="O52164" t="s">
        <v>229226</v>
      </c>
      <c r="P52164" t="s">
        <v>229226</v>
      </c>
      <c r="Q52164" t="s">
        <v>119973</v>
      </c>
      <c r="R52164" t="s">
        <v>219011</v>
      </c>
      <c r="S52164" t="s">
        <v>233771</v>
      </c>
    </row>
    <row r="52165" spans="1:19" x14ac:dyDescent="0.35">
      <c r="A52165" s="1">
        <v>64745</v>
      </c>
      <c r="B52165" t="s">
        <v>30743</v>
      </c>
      <c r="C52165" t="s">
        <v>97414</v>
      </c>
      <c r="D52165" t="s">
        <v>3</v>
      </c>
      <c r="F52165" t="s">
        <v>120056</v>
      </c>
      <c r="G52165">
        <v>1.5E-5</v>
      </c>
      <c r="H52165" t="s">
        <v>30743</v>
      </c>
      <c r="I52165" t="s">
        <v>155235</v>
      </c>
      <c r="K52165" t="s">
        <v>219024</v>
      </c>
      <c r="L52165" t="s">
        <v>228704</v>
      </c>
      <c r="M52165" t="s">
        <v>228723</v>
      </c>
      <c r="N52165" t="s">
        <v>228901</v>
      </c>
      <c r="O52165" t="s">
        <v>229226</v>
      </c>
      <c r="P52165" t="s">
        <v>229226</v>
      </c>
      <c r="Q52165" t="s">
        <v>119973</v>
      </c>
      <c r="R52165" t="s">
        <v>219011</v>
      </c>
      <c r="S52165" t="s">
        <v>233771</v>
      </c>
    </row>
    <row r="52166" spans="1:19" x14ac:dyDescent="0.35">
      <c r="A52166" s="1">
        <v>64746</v>
      </c>
      <c r="B52166" t="s">
        <v>30744</v>
      </c>
      <c r="C52166" t="s">
        <v>97415</v>
      </c>
      <c r="D52166" t="s">
        <v>5</v>
      </c>
      <c r="E52166" t="s">
        <v>119955</v>
      </c>
      <c r="F52166" t="s">
        <v>120698</v>
      </c>
      <c r="G52166">
        <v>2.9264084999999999E-5</v>
      </c>
      <c r="H52166" t="s">
        <v>30744</v>
      </c>
      <c r="I52166" t="s">
        <v>155236</v>
      </c>
      <c r="J52166" s="2" t="s">
        <v>198698</v>
      </c>
      <c r="K52166" t="s">
        <v>219025</v>
      </c>
      <c r="L52166" t="s">
        <v>228704</v>
      </c>
      <c r="M52166" t="s">
        <v>12</v>
      </c>
      <c r="N52166" t="s">
        <v>228912</v>
      </c>
      <c r="O52166" t="s">
        <v>229255</v>
      </c>
      <c r="P52166" t="s">
        <v>229255</v>
      </c>
      <c r="Q52166" t="s">
        <v>119973</v>
      </c>
      <c r="R52166" t="s">
        <v>219011</v>
      </c>
      <c r="S52166" t="s">
        <v>233771</v>
      </c>
    </row>
    <row r="52167" spans="1:19" x14ac:dyDescent="0.35">
      <c r="A52167" s="1">
        <v>64747</v>
      </c>
      <c r="B52167" t="s">
        <v>30745</v>
      </c>
      <c r="C52167" t="s">
        <v>97416</v>
      </c>
      <c r="D52167" t="s">
        <v>4</v>
      </c>
      <c r="F52167" t="s">
        <v>120426</v>
      </c>
      <c r="G52167">
        <v>1.5E-6</v>
      </c>
      <c r="H52167" t="s">
        <v>30745</v>
      </c>
      <c r="I52167" t="s">
        <v>155237</v>
      </c>
      <c r="J52167" s="2" t="s">
        <v>198699</v>
      </c>
      <c r="K52167" t="s">
        <v>219011</v>
      </c>
      <c r="L52167" t="s">
        <v>228704</v>
      </c>
      <c r="M52167" t="s">
        <v>8</v>
      </c>
      <c r="N52167" t="s">
        <v>228832</v>
      </c>
      <c r="O52167" t="s">
        <v>229111</v>
      </c>
      <c r="P52167" t="s">
        <v>230079</v>
      </c>
      <c r="Q52167" t="s">
        <v>120216</v>
      </c>
      <c r="R52167" t="s">
        <v>219011</v>
      </c>
      <c r="S52167" t="s">
        <v>233771</v>
      </c>
    </row>
    <row r="52168" spans="1:19" x14ac:dyDescent="0.35">
      <c r="A52168" s="1">
        <v>64748</v>
      </c>
      <c r="B52168" t="s">
        <v>30745</v>
      </c>
      <c r="C52168" t="s">
        <v>97417</v>
      </c>
      <c r="D52168" t="s">
        <v>5</v>
      </c>
      <c r="F52168" t="s">
        <v>120560</v>
      </c>
      <c r="G52168">
        <v>1.012245E-6</v>
      </c>
      <c r="H52168" t="s">
        <v>30745</v>
      </c>
      <c r="I52168" t="s">
        <v>155237</v>
      </c>
      <c r="J52168" s="2" t="s">
        <v>198699</v>
      </c>
      <c r="K52168" t="s">
        <v>219011</v>
      </c>
      <c r="L52168" t="s">
        <v>228704</v>
      </c>
      <c r="M52168" t="s">
        <v>8</v>
      </c>
      <c r="N52168" t="s">
        <v>228832</v>
      </c>
      <c r="O52168" t="s">
        <v>229111</v>
      </c>
      <c r="P52168" t="s">
        <v>230079</v>
      </c>
      <c r="Q52168" t="s">
        <v>120216</v>
      </c>
      <c r="R52168" t="s">
        <v>219011</v>
      </c>
      <c r="S52168" t="s">
        <v>233771</v>
      </c>
    </row>
    <row r="52169" spans="1:19" x14ac:dyDescent="0.35">
      <c r="A52169" s="1">
        <v>64749</v>
      </c>
      <c r="B52169" t="s">
        <v>30746</v>
      </c>
      <c r="C52169" t="s">
        <v>97418</v>
      </c>
      <c r="D52169" t="s">
        <v>5</v>
      </c>
      <c r="F52169" t="s">
        <v>120142</v>
      </c>
      <c r="G52169">
        <v>5.0000000000000004E-6</v>
      </c>
      <c r="H52169" t="s">
        <v>30746</v>
      </c>
      <c r="I52169" t="s">
        <v>155238</v>
      </c>
      <c r="J52169" s="2" t="s">
        <v>198700</v>
      </c>
      <c r="K52169" t="s">
        <v>219012</v>
      </c>
      <c r="L52169" t="s">
        <v>228704</v>
      </c>
      <c r="M52169" t="s">
        <v>8</v>
      </c>
      <c r="N52169" t="s">
        <v>228881</v>
      </c>
      <c r="O52169" t="s">
        <v>229201</v>
      </c>
      <c r="P52169" t="s">
        <v>230155</v>
      </c>
      <c r="R52169" t="s">
        <v>219011</v>
      </c>
      <c r="S52169" t="s">
        <v>233771</v>
      </c>
    </row>
    <row r="52170" spans="1:19" x14ac:dyDescent="0.35">
      <c r="A52170" s="1">
        <v>64750</v>
      </c>
      <c r="B52170" t="s">
        <v>30747</v>
      </c>
      <c r="C52170" t="s">
        <v>97419</v>
      </c>
      <c r="D52170" t="s">
        <v>4</v>
      </c>
      <c r="F52170" t="s">
        <v>120900</v>
      </c>
      <c r="G52170">
        <v>1.6E-7</v>
      </c>
      <c r="H52170" t="s">
        <v>30747</v>
      </c>
      <c r="I52170" t="s">
        <v>155239</v>
      </c>
      <c r="J52170" s="2" t="s">
        <v>198701</v>
      </c>
      <c r="K52170" t="s">
        <v>219026</v>
      </c>
      <c r="L52170" t="s">
        <v>228704</v>
      </c>
      <c r="M52170" t="s">
        <v>228726</v>
      </c>
      <c r="N52170" t="s">
        <v>228858</v>
      </c>
      <c r="O52170" t="s">
        <v>229151</v>
      </c>
      <c r="P52170" t="s">
        <v>230097</v>
      </c>
      <c r="R52170" t="s">
        <v>219011</v>
      </c>
      <c r="S52170" t="s">
        <v>233771</v>
      </c>
    </row>
    <row r="52171" spans="1:19" x14ac:dyDescent="0.35">
      <c r="A52171" s="1">
        <v>64751</v>
      </c>
      <c r="B52171" t="s">
        <v>30748</v>
      </c>
      <c r="C52171" t="s">
        <v>97420</v>
      </c>
      <c r="D52171" t="s">
        <v>5</v>
      </c>
      <c r="E52171" t="s">
        <v>119955</v>
      </c>
      <c r="F52171" t="s">
        <v>120374</v>
      </c>
      <c r="G52171">
        <v>3.2499999999999998E-6</v>
      </c>
      <c r="H52171" t="s">
        <v>30748</v>
      </c>
      <c r="I52171" t="s">
        <v>155240</v>
      </c>
      <c r="J52171" s="2" t="s">
        <v>198702</v>
      </c>
      <c r="K52171" t="s">
        <v>219026</v>
      </c>
      <c r="L52171" t="s">
        <v>228704</v>
      </c>
      <c r="M52171" t="s">
        <v>8</v>
      </c>
      <c r="N52171" t="s">
        <v>228852</v>
      </c>
      <c r="O52171" t="s">
        <v>229209</v>
      </c>
      <c r="P52171" t="s">
        <v>230148</v>
      </c>
      <c r="R52171" t="s">
        <v>219011</v>
      </c>
      <c r="S52171" t="s">
        <v>233771</v>
      </c>
    </row>
    <row r="52172" spans="1:19" x14ac:dyDescent="0.35">
      <c r="A52172" s="1">
        <v>64752</v>
      </c>
      <c r="B52172" t="s">
        <v>30748</v>
      </c>
      <c r="C52172" t="s">
        <v>97421</v>
      </c>
      <c r="D52172" t="s">
        <v>5</v>
      </c>
      <c r="F52172" t="s">
        <v>120677</v>
      </c>
      <c r="G52172">
        <v>2.2500000000000001E-6</v>
      </c>
      <c r="H52172" t="s">
        <v>30748</v>
      </c>
      <c r="I52172" t="s">
        <v>155240</v>
      </c>
      <c r="J52172" s="2" t="s">
        <v>198702</v>
      </c>
      <c r="K52172" t="s">
        <v>219026</v>
      </c>
      <c r="L52172" t="s">
        <v>228704</v>
      </c>
      <c r="M52172" t="s">
        <v>8</v>
      </c>
      <c r="N52172" t="s">
        <v>228852</v>
      </c>
      <c r="O52172" t="s">
        <v>229209</v>
      </c>
      <c r="P52172" t="s">
        <v>230148</v>
      </c>
      <c r="R52172" t="s">
        <v>219011</v>
      </c>
      <c r="S52172" t="s">
        <v>233771</v>
      </c>
    </row>
    <row r="52173" spans="1:19" x14ac:dyDescent="0.35">
      <c r="A52173" s="1">
        <v>64753</v>
      </c>
      <c r="B52173" t="s">
        <v>30749</v>
      </c>
      <c r="C52173" t="s">
        <v>97422</v>
      </c>
      <c r="D52173" t="s">
        <v>5</v>
      </c>
      <c r="F52173" t="s">
        <v>122156</v>
      </c>
      <c r="G52173">
        <v>5.2181299999999996E-7</v>
      </c>
      <c r="H52173" t="s">
        <v>30749</v>
      </c>
      <c r="I52173" t="s">
        <v>155241</v>
      </c>
      <c r="J52173" s="2" t="s">
        <v>198703</v>
      </c>
      <c r="K52173" t="s">
        <v>219011</v>
      </c>
      <c r="L52173" t="s">
        <v>228704</v>
      </c>
      <c r="M52173" t="s">
        <v>8</v>
      </c>
      <c r="N52173" t="s">
        <v>228877</v>
      </c>
      <c r="O52173" t="s">
        <v>229177</v>
      </c>
      <c r="P52173" t="s">
        <v>230117</v>
      </c>
      <c r="Q52173" t="s">
        <v>120308</v>
      </c>
      <c r="R52173" t="s">
        <v>219011</v>
      </c>
      <c r="S52173" t="s">
        <v>233771</v>
      </c>
    </row>
    <row r="52174" spans="1:19" x14ac:dyDescent="0.35">
      <c r="A52174" s="1">
        <v>64754</v>
      </c>
      <c r="B52174" t="s">
        <v>30749</v>
      </c>
      <c r="C52174" t="s">
        <v>97423</v>
      </c>
      <c r="D52174" t="s">
        <v>4</v>
      </c>
      <c r="F52174" t="s">
        <v>121648</v>
      </c>
      <c r="G52174">
        <v>1.3673000000000001E-7</v>
      </c>
      <c r="H52174" t="s">
        <v>30749</v>
      </c>
      <c r="I52174" t="s">
        <v>155241</v>
      </c>
      <c r="J52174" s="2" t="s">
        <v>198703</v>
      </c>
      <c r="K52174" t="s">
        <v>219011</v>
      </c>
      <c r="L52174" t="s">
        <v>228704</v>
      </c>
      <c r="M52174" t="s">
        <v>8</v>
      </c>
      <c r="N52174" t="s">
        <v>228877</v>
      </c>
      <c r="O52174" t="s">
        <v>229177</v>
      </c>
      <c r="P52174" t="s">
        <v>230117</v>
      </c>
      <c r="Q52174" t="s">
        <v>120308</v>
      </c>
      <c r="R52174" t="s">
        <v>219011</v>
      </c>
      <c r="S52174" t="s">
        <v>233771</v>
      </c>
    </row>
    <row r="52175" spans="1:19" x14ac:dyDescent="0.35">
      <c r="A52175" s="1">
        <v>64755</v>
      </c>
      <c r="B52175" t="s">
        <v>30750</v>
      </c>
      <c r="C52175" t="s">
        <v>97424</v>
      </c>
      <c r="D52175" t="s">
        <v>4</v>
      </c>
      <c r="F52175" t="s">
        <v>120338</v>
      </c>
      <c r="G52175">
        <v>1.965121E-6</v>
      </c>
      <c r="H52175" t="s">
        <v>30750</v>
      </c>
      <c r="I52175" t="s">
        <v>155242</v>
      </c>
      <c r="J52175" s="2" t="s">
        <v>198704</v>
      </c>
      <c r="K52175" t="s">
        <v>219011</v>
      </c>
      <c r="L52175" t="s">
        <v>228704</v>
      </c>
      <c r="M52175" t="s">
        <v>16</v>
      </c>
      <c r="Q52175" t="s">
        <v>120216</v>
      </c>
      <c r="R52175" t="s">
        <v>219011</v>
      </c>
      <c r="S52175" t="s">
        <v>233771</v>
      </c>
    </row>
    <row r="52176" spans="1:19" x14ac:dyDescent="0.35">
      <c r="A52176" s="1">
        <v>64758</v>
      </c>
      <c r="B52176" t="s">
        <v>30751</v>
      </c>
      <c r="C52176" t="s">
        <v>97425</v>
      </c>
      <c r="D52176" t="s">
        <v>4</v>
      </c>
      <c r="F52176" t="s">
        <v>122251</v>
      </c>
      <c r="G52176">
        <v>3.3081300000000001E-7</v>
      </c>
      <c r="H52176" t="s">
        <v>30751</v>
      </c>
      <c r="I52176" t="s">
        <v>155243</v>
      </c>
      <c r="J52176" s="2" t="s">
        <v>198705</v>
      </c>
      <c r="K52176" t="s">
        <v>219011</v>
      </c>
      <c r="L52176" t="s">
        <v>228704</v>
      </c>
      <c r="M52176" t="s">
        <v>10</v>
      </c>
      <c r="N52176" t="s">
        <v>229067</v>
      </c>
      <c r="O52176" t="s">
        <v>229982</v>
      </c>
      <c r="P52176" t="s">
        <v>229982</v>
      </c>
      <c r="Q52176" t="s">
        <v>120679</v>
      </c>
      <c r="R52176" t="s">
        <v>219011</v>
      </c>
      <c r="S52176" t="s">
        <v>233771</v>
      </c>
    </row>
    <row r="52177" spans="1:19" x14ac:dyDescent="0.35">
      <c r="A52177" s="1">
        <v>64759</v>
      </c>
      <c r="B52177" t="s">
        <v>30752</v>
      </c>
      <c r="C52177" t="s">
        <v>97426</v>
      </c>
      <c r="D52177" t="s">
        <v>5</v>
      </c>
      <c r="E52177" t="s">
        <v>119955</v>
      </c>
      <c r="F52177" t="s">
        <v>121712</v>
      </c>
      <c r="G52177">
        <v>6.4000000000000014E-6</v>
      </c>
      <c r="H52177" t="s">
        <v>30752</v>
      </c>
      <c r="I52177" t="s">
        <v>155244</v>
      </c>
      <c r="J52177" s="2" t="s">
        <v>198706</v>
      </c>
      <c r="K52177" t="s">
        <v>219027</v>
      </c>
      <c r="L52177" t="s">
        <v>228704</v>
      </c>
      <c r="M52177" t="s">
        <v>8</v>
      </c>
      <c r="N52177" t="s">
        <v>228842</v>
      </c>
      <c r="O52177" t="s">
        <v>229125</v>
      </c>
      <c r="P52177" t="s">
        <v>231132</v>
      </c>
      <c r="Q52177" t="s">
        <v>123280</v>
      </c>
      <c r="R52177" t="s">
        <v>219011</v>
      </c>
      <c r="S52177" t="s">
        <v>233771</v>
      </c>
    </row>
    <row r="52178" spans="1:19" x14ac:dyDescent="0.35">
      <c r="A52178" s="1">
        <v>64760</v>
      </c>
      <c r="B52178" t="s">
        <v>30753</v>
      </c>
      <c r="C52178" t="s">
        <v>97427</v>
      </c>
      <c r="D52178" t="s">
        <v>5</v>
      </c>
      <c r="E52178" t="s">
        <v>119956</v>
      </c>
      <c r="F52178" t="s">
        <v>123852</v>
      </c>
      <c r="G52178">
        <v>5.4E-6</v>
      </c>
      <c r="H52178" t="s">
        <v>30753</v>
      </c>
      <c r="I52178" t="s">
        <v>155245</v>
      </c>
      <c r="K52178" t="s">
        <v>219012</v>
      </c>
      <c r="L52178" t="s">
        <v>228705</v>
      </c>
      <c r="M52178" t="s">
        <v>8</v>
      </c>
      <c r="N52178" t="s">
        <v>228828</v>
      </c>
      <c r="O52178" t="s">
        <v>229113</v>
      </c>
      <c r="P52178" t="s">
        <v>230090</v>
      </c>
      <c r="R52178" t="s">
        <v>219011</v>
      </c>
      <c r="S52178" t="s">
        <v>233771</v>
      </c>
    </row>
    <row r="52179" spans="1:19" x14ac:dyDescent="0.35">
      <c r="A52179" s="1">
        <v>64762</v>
      </c>
      <c r="B52179" t="s">
        <v>30754</v>
      </c>
      <c r="C52179" t="s">
        <v>97428</v>
      </c>
      <c r="D52179" t="s">
        <v>4</v>
      </c>
      <c r="F52179" t="s">
        <v>120566</v>
      </c>
      <c r="G52179">
        <v>1.1999999999999999E-7</v>
      </c>
      <c r="H52179" t="s">
        <v>30754</v>
      </c>
      <c r="I52179" t="s">
        <v>155246</v>
      </c>
      <c r="J52179" s="2" t="s">
        <v>198707</v>
      </c>
      <c r="K52179" t="s">
        <v>219028</v>
      </c>
      <c r="L52179" t="s">
        <v>228704</v>
      </c>
      <c r="M52179" t="s">
        <v>8</v>
      </c>
      <c r="N52179" t="s">
        <v>228830</v>
      </c>
      <c r="O52179" t="s">
        <v>229110</v>
      </c>
      <c r="P52179" t="s">
        <v>229110</v>
      </c>
      <c r="Q52179" t="s">
        <v>120226</v>
      </c>
      <c r="R52179" t="s">
        <v>219011</v>
      </c>
      <c r="S52179" t="s">
        <v>233771</v>
      </c>
    </row>
    <row r="52180" spans="1:19" x14ac:dyDescent="0.35">
      <c r="A52180" s="1">
        <v>64766</v>
      </c>
      <c r="B52180" t="s">
        <v>30755</v>
      </c>
      <c r="C52180" t="s">
        <v>97429</v>
      </c>
      <c r="D52180" t="s">
        <v>5</v>
      </c>
      <c r="F52180" t="s">
        <v>122242</v>
      </c>
      <c r="G52180">
        <v>2.5000000000000002E-6</v>
      </c>
      <c r="H52180" t="s">
        <v>30755</v>
      </c>
      <c r="I52180" t="s">
        <v>155247</v>
      </c>
      <c r="K52180" t="s">
        <v>219029</v>
      </c>
      <c r="L52180" t="s">
        <v>228705</v>
      </c>
      <c r="R52180" t="s">
        <v>219011</v>
      </c>
      <c r="S52180" t="s">
        <v>233771</v>
      </c>
    </row>
    <row r="52181" spans="1:19" x14ac:dyDescent="0.35">
      <c r="A52181" s="1">
        <v>64767</v>
      </c>
      <c r="B52181" t="s">
        <v>30755</v>
      </c>
      <c r="C52181" t="s">
        <v>97430</v>
      </c>
      <c r="D52181" t="s">
        <v>5</v>
      </c>
      <c r="F52181" t="s">
        <v>123166</v>
      </c>
      <c r="G52181">
        <v>1.2E-5</v>
      </c>
      <c r="H52181" t="s">
        <v>30755</v>
      </c>
      <c r="I52181" t="s">
        <v>155247</v>
      </c>
      <c r="K52181" t="s">
        <v>219029</v>
      </c>
      <c r="L52181" t="s">
        <v>228705</v>
      </c>
      <c r="R52181" t="s">
        <v>219011</v>
      </c>
      <c r="S52181" t="s">
        <v>233771</v>
      </c>
    </row>
    <row r="52182" spans="1:19" x14ac:dyDescent="0.35">
      <c r="A52182" s="1">
        <v>64768</v>
      </c>
      <c r="B52182" t="s">
        <v>30756</v>
      </c>
      <c r="C52182" t="s">
        <v>97431</v>
      </c>
      <c r="D52182" t="s">
        <v>5</v>
      </c>
      <c r="F52182" t="s">
        <v>120698</v>
      </c>
      <c r="G52182">
        <v>1.089811E-6</v>
      </c>
      <c r="H52182" t="s">
        <v>30756</v>
      </c>
      <c r="I52182" t="s">
        <v>155248</v>
      </c>
      <c r="J52182" s="2" t="s">
        <v>198708</v>
      </c>
      <c r="K52182" t="s">
        <v>219030</v>
      </c>
      <c r="L52182" t="s">
        <v>228704</v>
      </c>
      <c r="M52182" t="s">
        <v>228717</v>
      </c>
      <c r="N52182" t="s">
        <v>228845</v>
      </c>
      <c r="O52182" t="s">
        <v>229130</v>
      </c>
      <c r="P52182" t="s">
        <v>229130</v>
      </c>
      <c r="Q52182" t="s">
        <v>120210</v>
      </c>
      <c r="R52182" t="s">
        <v>219011</v>
      </c>
      <c r="S52182" t="s">
        <v>233771</v>
      </c>
    </row>
    <row r="52183" spans="1:19" x14ac:dyDescent="0.35">
      <c r="A52183" s="1">
        <v>64769</v>
      </c>
      <c r="B52183" t="s">
        <v>30757</v>
      </c>
      <c r="C52183" t="s">
        <v>97432</v>
      </c>
      <c r="D52183" t="s">
        <v>4</v>
      </c>
      <c r="F52183" t="s">
        <v>124240</v>
      </c>
      <c r="G52183">
        <v>4.9999999999999998E-8</v>
      </c>
      <c r="H52183" t="s">
        <v>30757</v>
      </c>
      <c r="I52183" t="s">
        <v>155249</v>
      </c>
      <c r="K52183" t="s">
        <v>219011</v>
      </c>
      <c r="L52183" t="s">
        <v>228705</v>
      </c>
      <c r="M52183" t="s">
        <v>8</v>
      </c>
      <c r="N52183" t="s">
        <v>228841</v>
      </c>
      <c r="O52183" t="s">
        <v>229159</v>
      </c>
      <c r="P52183" t="s">
        <v>229159</v>
      </c>
      <c r="R52183" t="s">
        <v>219011</v>
      </c>
      <c r="S52183" t="s">
        <v>233771</v>
      </c>
    </row>
    <row r="52184" spans="1:19" x14ac:dyDescent="0.35">
      <c r="A52184" s="1">
        <v>64770</v>
      </c>
      <c r="B52184" t="s">
        <v>30758</v>
      </c>
      <c r="C52184" t="s">
        <v>97433</v>
      </c>
      <c r="D52184" t="s">
        <v>4</v>
      </c>
      <c r="F52184" t="s">
        <v>120059</v>
      </c>
      <c r="G52184">
        <v>2.4999999999999999E-8</v>
      </c>
      <c r="H52184" t="s">
        <v>30758</v>
      </c>
      <c r="I52184" t="s">
        <v>155250</v>
      </c>
      <c r="J52184" s="2" t="s">
        <v>198709</v>
      </c>
      <c r="K52184" t="s">
        <v>219031</v>
      </c>
      <c r="L52184" t="s">
        <v>228704</v>
      </c>
      <c r="M52184" t="s">
        <v>8</v>
      </c>
      <c r="N52184" t="s">
        <v>228853</v>
      </c>
      <c r="O52184" t="s">
        <v>229221</v>
      </c>
      <c r="P52184" t="s">
        <v>229221</v>
      </c>
      <c r="Q52184" t="s">
        <v>120059</v>
      </c>
      <c r="R52184" t="s">
        <v>219011</v>
      </c>
      <c r="S52184" t="s">
        <v>233771</v>
      </c>
    </row>
    <row r="52185" spans="1:19" x14ac:dyDescent="0.35">
      <c r="A52185" s="1">
        <v>64771</v>
      </c>
      <c r="B52185" t="s">
        <v>30758</v>
      </c>
      <c r="C52185" t="s">
        <v>97434</v>
      </c>
      <c r="D52185" t="s">
        <v>4</v>
      </c>
      <c r="F52185" t="s">
        <v>120409</v>
      </c>
      <c r="G52185">
        <v>2E-8</v>
      </c>
      <c r="H52185" t="s">
        <v>30758</v>
      </c>
      <c r="I52185" t="s">
        <v>155250</v>
      </c>
      <c r="J52185" s="2" t="s">
        <v>198709</v>
      </c>
      <c r="K52185" t="s">
        <v>219031</v>
      </c>
      <c r="L52185" t="s">
        <v>228704</v>
      </c>
      <c r="M52185" t="s">
        <v>8</v>
      </c>
      <c r="N52185" t="s">
        <v>228853</v>
      </c>
      <c r="O52185" t="s">
        <v>229221</v>
      </c>
      <c r="P52185" t="s">
        <v>229221</v>
      </c>
      <c r="Q52185" t="s">
        <v>120059</v>
      </c>
      <c r="R52185" t="s">
        <v>219011</v>
      </c>
      <c r="S52185" t="s">
        <v>233771</v>
      </c>
    </row>
    <row r="52186" spans="1:19" x14ac:dyDescent="0.35">
      <c r="A52186" s="1">
        <v>64772</v>
      </c>
      <c r="B52186" t="s">
        <v>30759</v>
      </c>
      <c r="C52186" t="s">
        <v>97435</v>
      </c>
      <c r="D52186" t="s">
        <v>4</v>
      </c>
      <c r="F52186" t="s">
        <v>120136</v>
      </c>
      <c r="G52186">
        <v>9.9999999999999995E-8</v>
      </c>
      <c r="H52186" t="s">
        <v>30759</v>
      </c>
      <c r="I52186" t="s">
        <v>155251</v>
      </c>
      <c r="J52186" s="2" t="s">
        <v>198710</v>
      </c>
      <c r="K52186" t="s">
        <v>219032</v>
      </c>
      <c r="L52186" t="s">
        <v>228704</v>
      </c>
      <c r="Q52186" t="s">
        <v>120308</v>
      </c>
      <c r="R52186" t="s">
        <v>219011</v>
      </c>
      <c r="S52186" t="s">
        <v>233771</v>
      </c>
    </row>
    <row r="52187" spans="1:19" x14ac:dyDescent="0.35">
      <c r="A52187" s="1">
        <v>64777</v>
      </c>
      <c r="B52187" t="s">
        <v>30760</v>
      </c>
      <c r="C52187" t="s">
        <v>97436</v>
      </c>
      <c r="D52187" t="s">
        <v>5</v>
      </c>
      <c r="F52187" t="s">
        <v>121396</v>
      </c>
      <c r="G52187">
        <v>5.3917500000000001E-7</v>
      </c>
      <c r="H52187" t="s">
        <v>30760</v>
      </c>
      <c r="I52187" t="s">
        <v>155252</v>
      </c>
      <c r="J52187" s="2" t="s">
        <v>198711</v>
      </c>
      <c r="K52187" t="s">
        <v>219021</v>
      </c>
      <c r="L52187" t="s">
        <v>228704</v>
      </c>
      <c r="M52187" t="s">
        <v>8</v>
      </c>
      <c r="N52187" t="s">
        <v>228864</v>
      </c>
      <c r="O52187" t="s">
        <v>229158</v>
      </c>
      <c r="P52187" t="s">
        <v>229158</v>
      </c>
      <c r="R52187" t="s">
        <v>219011</v>
      </c>
      <c r="S52187" t="s">
        <v>233771</v>
      </c>
    </row>
    <row r="52188" spans="1:19" x14ac:dyDescent="0.35">
      <c r="A52188" s="1">
        <v>64780</v>
      </c>
      <c r="B52188" t="s">
        <v>30761</v>
      </c>
      <c r="C52188" t="s">
        <v>97437</v>
      </c>
      <c r="D52188" t="s">
        <v>5</v>
      </c>
      <c r="F52188" t="s">
        <v>120358</v>
      </c>
      <c r="G52188">
        <v>5.0166799999999996E-7</v>
      </c>
      <c r="H52188" t="s">
        <v>30761</v>
      </c>
      <c r="I52188" t="s">
        <v>155253</v>
      </c>
      <c r="J52188" s="2" t="s">
        <v>198712</v>
      </c>
      <c r="K52188" t="s">
        <v>219011</v>
      </c>
      <c r="L52188" t="s">
        <v>228704</v>
      </c>
      <c r="M52188" t="s">
        <v>228721</v>
      </c>
      <c r="N52188" t="s">
        <v>228829</v>
      </c>
      <c r="O52188" t="s">
        <v>229139</v>
      </c>
      <c r="P52188" t="s">
        <v>229139</v>
      </c>
      <c r="Q52188" t="s">
        <v>120970</v>
      </c>
      <c r="R52188" t="s">
        <v>219011</v>
      </c>
      <c r="S52188" t="s">
        <v>233771</v>
      </c>
    </row>
    <row r="52189" spans="1:19" x14ac:dyDescent="0.35">
      <c r="A52189" s="1">
        <v>64781</v>
      </c>
      <c r="B52189" t="s">
        <v>30762</v>
      </c>
      <c r="C52189" t="s">
        <v>97438</v>
      </c>
      <c r="D52189" t="s">
        <v>4</v>
      </c>
      <c r="F52189" t="s">
        <v>120018</v>
      </c>
      <c r="G52189">
        <v>1.3989299999999999E-7</v>
      </c>
      <c r="H52189" t="s">
        <v>30762</v>
      </c>
      <c r="I52189" t="s">
        <v>155254</v>
      </c>
      <c r="J52189" s="2" t="s">
        <v>198713</v>
      </c>
      <c r="K52189" t="s">
        <v>219021</v>
      </c>
      <c r="L52189" t="s">
        <v>228705</v>
      </c>
      <c r="Q52189" t="s">
        <v>120018</v>
      </c>
      <c r="R52189" t="s">
        <v>219011</v>
      </c>
      <c r="S52189" t="s">
        <v>233771</v>
      </c>
    </row>
    <row r="52190" spans="1:19" x14ac:dyDescent="0.35">
      <c r="A52190" s="1">
        <v>64782</v>
      </c>
      <c r="B52190" t="s">
        <v>30763</v>
      </c>
      <c r="C52190" t="s">
        <v>97439</v>
      </c>
      <c r="D52190" t="s">
        <v>5</v>
      </c>
      <c r="E52190" t="s">
        <v>119955</v>
      </c>
      <c r="F52190" t="s">
        <v>124148</v>
      </c>
      <c r="G52190">
        <v>1.13E-5</v>
      </c>
      <c r="H52190" t="s">
        <v>30763</v>
      </c>
      <c r="I52190" t="s">
        <v>155255</v>
      </c>
      <c r="J52190" s="2" t="s">
        <v>198714</v>
      </c>
      <c r="K52190" t="s">
        <v>219033</v>
      </c>
      <c r="L52190" t="s">
        <v>228704</v>
      </c>
      <c r="M52190" t="s">
        <v>8</v>
      </c>
      <c r="N52190" t="s">
        <v>228877</v>
      </c>
      <c r="O52190" t="s">
        <v>229177</v>
      </c>
      <c r="P52190" t="s">
        <v>230600</v>
      </c>
      <c r="Q52190" t="s">
        <v>120075</v>
      </c>
      <c r="R52190" t="s">
        <v>219011</v>
      </c>
      <c r="S52190" t="s">
        <v>233771</v>
      </c>
    </row>
    <row r="52191" spans="1:19" x14ac:dyDescent="0.35">
      <c r="A52191" s="1">
        <v>64783</v>
      </c>
      <c r="B52191" t="s">
        <v>30764</v>
      </c>
      <c r="C52191" t="s">
        <v>97440</v>
      </c>
      <c r="D52191" t="s">
        <v>5</v>
      </c>
      <c r="E52191" t="s">
        <v>119955</v>
      </c>
      <c r="F52191" t="s">
        <v>120184</v>
      </c>
      <c r="G52191">
        <v>9.7499999999999998E-6</v>
      </c>
      <c r="H52191" t="s">
        <v>30764</v>
      </c>
      <c r="I52191" t="s">
        <v>155256</v>
      </c>
      <c r="J52191" s="2" t="s">
        <v>198715</v>
      </c>
      <c r="K52191" t="s">
        <v>219034</v>
      </c>
      <c r="L52191" t="s">
        <v>228704</v>
      </c>
      <c r="M52191" t="s">
        <v>8</v>
      </c>
      <c r="N52191" t="s">
        <v>228830</v>
      </c>
      <c r="O52191" t="s">
        <v>229110</v>
      </c>
      <c r="P52191" t="s">
        <v>230252</v>
      </c>
      <c r="R52191" t="s">
        <v>219011</v>
      </c>
      <c r="S52191" t="s">
        <v>233771</v>
      </c>
    </row>
    <row r="52192" spans="1:19" x14ac:dyDescent="0.35">
      <c r="A52192" s="1">
        <v>64786</v>
      </c>
      <c r="B52192" t="s">
        <v>30765</v>
      </c>
      <c r="C52192" t="s">
        <v>97441</v>
      </c>
      <c r="D52192" t="s">
        <v>4</v>
      </c>
      <c r="F52192" t="s">
        <v>123181</v>
      </c>
      <c r="G52192">
        <v>8.1471000000000002E-8</v>
      </c>
      <c r="H52192" t="s">
        <v>30765</v>
      </c>
      <c r="I52192" t="s">
        <v>155257</v>
      </c>
      <c r="J52192" s="2" t="s">
        <v>198716</v>
      </c>
      <c r="K52192" t="s">
        <v>219035</v>
      </c>
      <c r="L52192" t="s">
        <v>228704</v>
      </c>
      <c r="M52192" t="s">
        <v>228717</v>
      </c>
      <c r="N52192" t="s">
        <v>228845</v>
      </c>
      <c r="O52192" t="s">
        <v>229130</v>
      </c>
      <c r="P52192" t="s">
        <v>229130</v>
      </c>
      <c r="Q52192" t="s">
        <v>121041</v>
      </c>
      <c r="R52192" t="s">
        <v>219011</v>
      </c>
      <c r="S52192" t="s">
        <v>233771</v>
      </c>
    </row>
    <row r="52193" spans="1:19" x14ac:dyDescent="0.35">
      <c r="A52193" s="1">
        <v>64787</v>
      </c>
      <c r="B52193" t="s">
        <v>30765</v>
      </c>
      <c r="C52193" t="s">
        <v>97442</v>
      </c>
      <c r="D52193" t="s">
        <v>4</v>
      </c>
      <c r="F52193" t="s">
        <v>121445</v>
      </c>
      <c r="G52193">
        <v>9.5908999999999989E-8</v>
      </c>
      <c r="H52193" t="s">
        <v>30765</v>
      </c>
      <c r="I52193" t="s">
        <v>155257</v>
      </c>
      <c r="J52193" s="2" t="s">
        <v>198716</v>
      </c>
      <c r="K52193" t="s">
        <v>219035</v>
      </c>
      <c r="L52193" t="s">
        <v>228704</v>
      </c>
      <c r="M52193" t="s">
        <v>228717</v>
      </c>
      <c r="N52193" t="s">
        <v>228845</v>
      </c>
      <c r="O52193" t="s">
        <v>229130</v>
      </c>
      <c r="P52193" t="s">
        <v>229130</v>
      </c>
      <c r="Q52193" t="s">
        <v>121041</v>
      </c>
      <c r="R52193" t="s">
        <v>219011</v>
      </c>
      <c r="S52193" t="s">
        <v>233771</v>
      </c>
    </row>
    <row r="52194" spans="1:19" x14ac:dyDescent="0.35">
      <c r="A52194" s="1">
        <v>64788</v>
      </c>
      <c r="B52194" t="s">
        <v>30766</v>
      </c>
      <c r="C52194" t="s">
        <v>97443</v>
      </c>
      <c r="D52194" t="s">
        <v>5</v>
      </c>
      <c r="F52194" t="s">
        <v>120518</v>
      </c>
      <c r="G52194">
        <v>4.5675499999999999E-7</v>
      </c>
      <c r="H52194" t="s">
        <v>30766</v>
      </c>
      <c r="I52194" t="s">
        <v>155258</v>
      </c>
      <c r="J52194" s="2" t="s">
        <v>198717</v>
      </c>
      <c r="K52194" t="s">
        <v>219036</v>
      </c>
      <c r="L52194" t="s">
        <v>228704</v>
      </c>
      <c r="Q52194" t="s">
        <v>121738</v>
      </c>
      <c r="R52194" t="s">
        <v>219011</v>
      </c>
      <c r="S52194" t="s">
        <v>233771</v>
      </c>
    </row>
    <row r="52195" spans="1:19" x14ac:dyDescent="0.35">
      <c r="A52195" s="1">
        <v>64789</v>
      </c>
      <c r="B52195" t="s">
        <v>30767</v>
      </c>
      <c r="C52195" t="s">
        <v>97444</v>
      </c>
      <c r="D52195" t="s">
        <v>5</v>
      </c>
      <c r="F52195" t="s">
        <v>121357</v>
      </c>
      <c r="G52195">
        <v>7.1701599999999999E-7</v>
      </c>
      <c r="H52195" t="s">
        <v>30767</v>
      </c>
      <c r="I52195" t="s">
        <v>155259</v>
      </c>
      <c r="J52195" s="2" t="s">
        <v>198718</v>
      </c>
      <c r="K52195" t="s">
        <v>219011</v>
      </c>
      <c r="L52195" t="s">
        <v>228704</v>
      </c>
      <c r="M52195" t="s">
        <v>8</v>
      </c>
      <c r="N52195" t="s">
        <v>228862</v>
      </c>
      <c r="O52195" t="s">
        <v>229114</v>
      </c>
      <c r="P52195" t="s">
        <v>230100</v>
      </c>
      <c r="Q52195" t="s">
        <v>120060</v>
      </c>
      <c r="R52195" t="s">
        <v>219011</v>
      </c>
      <c r="S52195" t="s">
        <v>233771</v>
      </c>
    </row>
    <row r="52196" spans="1:19" x14ac:dyDescent="0.35">
      <c r="A52196" s="1">
        <v>64790</v>
      </c>
      <c r="B52196" t="s">
        <v>30768</v>
      </c>
      <c r="C52196" t="s">
        <v>97445</v>
      </c>
      <c r="D52196" t="s">
        <v>4</v>
      </c>
      <c r="F52196" t="s">
        <v>120246</v>
      </c>
      <c r="G52196">
        <v>1.9999999999999999E-6</v>
      </c>
      <c r="H52196" t="s">
        <v>30768</v>
      </c>
      <c r="I52196" t="s">
        <v>155260</v>
      </c>
      <c r="J52196" s="2" t="s">
        <v>198719</v>
      </c>
      <c r="K52196" t="s">
        <v>219012</v>
      </c>
      <c r="L52196" t="s">
        <v>228704</v>
      </c>
      <c r="M52196" t="s">
        <v>8</v>
      </c>
      <c r="N52196" t="s">
        <v>228832</v>
      </c>
      <c r="O52196" t="s">
        <v>229111</v>
      </c>
      <c r="P52196" t="s">
        <v>230079</v>
      </c>
      <c r="Q52196" t="s">
        <v>120128</v>
      </c>
      <c r="R52196" t="s">
        <v>219011</v>
      </c>
      <c r="S52196" t="s">
        <v>233771</v>
      </c>
    </row>
    <row r="52197" spans="1:19" x14ac:dyDescent="0.35">
      <c r="A52197" s="1">
        <v>64791</v>
      </c>
      <c r="B52197" t="s">
        <v>30769</v>
      </c>
      <c r="C52197" t="s">
        <v>97446</v>
      </c>
      <c r="D52197" t="s">
        <v>5</v>
      </c>
      <c r="F52197" t="s">
        <v>119988</v>
      </c>
      <c r="G52197">
        <v>6.9999999999999994E-5</v>
      </c>
      <c r="H52197" t="s">
        <v>30769</v>
      </c>
      <c r="I52197" t="s">
        <v>155261</v>
      </c>
      <c r="J52197" s="2" t="s">
        <v>198720</v>
      </c>
      <c r="K52197" t="s">
        <v>219011</v>
      </c>
      <c r="L52197" t="s">
        <v>228704</v>
      </c>
      <c r="M52197" t="s">
        <v>8</v>
      </c>
      <c r="N52197" t="s">
        <v>228864</v>
      </c>
      <c r="O52197" t="s">
        <v>229158</v>
      </c>
      <c r="P52197" t="s">
        <v>230300</v>
      </c>
      <c r="Q52197" t="s">
        <v>120377</v>
      </c>
      <c r="R52197" t="s">
        <v>219011</v>
      </c>
      <c r="S52197" t="s">
        <v>233771</v>
      </c>
    </row>
    <row r="52198" spans="1:19" x14ac:dyDescent="0.35">
      <c r="A52198" s="1">
        <v>64792</v>
      </c>
      <c r="B52198" t="s">
        <v>30770</v>
      </c>
      <c r="C52198" t="s">
        <v>97447</v>
      </c>
      <c r="D52198" t="s">
        <v>4</v>
      </c>
      <c r="F52198" t="s">
        <v>120142</v>
      </c>
      <c r="G52198">
        <v>2.4999999999999999E-7</v>
      </c>
      <c r="H52198" t="s">
        <v>30770</v>
      </c>
      <c r="I52198" t="s">
        <v>155262</v>
      </c>
      <c r="J52198" s="2" t="s">
        <v>198721</v>
      </c>
      <c r="K52198" t="s">
        <v>219011</v>
      </c>
      <c r="L52198" t="s">
        <v>228704</v>
      </c>
      <c r="M52198" t="s">
        <v>8</v>
      </c>
      <c r="N52198" t="s">
        <v>228864</v>
      </c>
      <c r="O52198" t="s">
        <v>229158</v>
      </c>
      <c r="P52198" t="s">
        <v>230165</v>
      </c>
      <c r="Q52198" t="s">
        <v>120060</v>
      </c>
      <c r="R52198" t="s">
        <v>219011</v>
      </c>
      <c r="S52198" t="s">
        <v>233771</v>
      </c>
    </row>
    <row r="52199" spans="1:19" x14ac:dyDescent="0.35">
      <c r="A52199" s="1">
        <v>64793</v>
      </c>
      <c r="B52199" t="s">
        <v>30771</v>
      </c>
      <c r="C52199" t="s">
        <v>97448</v>
      </c>
      <c r="D52199" t="s">
        <v>4</v>
      </c>
      <c r="F52199" t="s">
        <v>121145</v>
      </c>
      <c r="G52199">
        <v>1.3E-7</v>
      </c>
      <c r="H52199" t="s">
        <v>30771</v>
      </c>
      <c r="I52199" t="s">
        <v>155263</v>
      </c>
      <c r="J52199" s="2" t="s">
        <v>198722</v>
      </c>
      <c r="K52199" t="s">
        <v>219037</v>
      </c>
      <c r="L52199" t="s">
        <v>228704</v>
      </c>
      <c r="M52199" t="s">
        <v>228728</v>
      </c>
      <c r="N52199" t="s">
        <v>228857</v>
      </c>
      <c r="O52199" t="s">
        <v>229156</v>
      </c>
      <c r="P52199" t="s">
        <v>229156</v>
      </c>
      <c r="Q52199" t="s">
        <v>119973</v>
      </c>
      <c r="R52199" t="s">
        <v>219011</v>
      </c>
      <c r="S52199" t="s">
        <v>233771</v>
      </c>
    </row>
    <row r="52200" spans="1:19" x14ac:dyDescent="0.35">
      <c r="A52200" s="1">
        <v>64794</v>
      </c>
      <c r="B52200" t="s">
        <v>30772</v>
      </c>
      <c r="C52200" t="s">
        <v>97449</v>
      </c>
      <c r="D52200" t="s">
        <v>5</v>
      </c>
      <c r="E52200" t="s">
        <v>119956</v>
      </c>
      <c r="F52200" t="s">
        <v>124146</v>
      </c>
      <c r="G52200">
        <v>1.0000000000000001E-5</v>
      </c>
      <c r="H52200" t="s">
        <v>30772</v>
      </c>
      <c r="I52200" t="s">
        <v>155264</v>
      </c>
      <c r="J52200" s="2" t="s">
        <v>198723</v>
      </c>
      <c r="K52200" t="s">
        <v>219011</v>
      </c>
      <c r="L52200" t="s">
        <v>228704</v>
      </c>
      <c r="M52200" t="s">
        <v>8</v>
      </c>
      <c r="N52200" t="s">
        <v>228828</v>
      </c>
      <c r="O52200" t="s">
        <v>229113</v>
      </c>
      <c r="P52200" t="s">
        <v>231002</v>
      </c>
      <c r="R52200" t="s">
        <v>219011</v>
      </c>
      <c r="S52200" t="s">
        <v>233771</v>
      </c>
    </row>
    <row r="52201" spans="1:19" x14ac:dyDescent="0.35">
      <c r="A52201" s="1">
        <v>64795</v>
      </c>
      <c r="B52201" t="s">
        <v>30773</v>
      </c>
      <c r="C52201" t="s">
        <v>97450</v>
      </c>
      <c r="D52201" t="s">
        <v>5</v>
      </c>
      <c r="F52201" t="s">
        <v>120207</v>
      </c>
      <c r="G52201">
        <v>1.21453E-6</v>
      </c>
      <c r="H52201" t="s">
        <v>30773</v>
      </c>
      <c r="I52201" t="s">
        <v>155265</v>
      </c>
      <c r="J52201" s="2" t="s">
        <v>198724</v>
      </c>
      <c r="K52201" t="s">
        <v>219038</v>
      </c>
      <c r="L52201" t="s">
        <v>228704</v>
      </c>
      <c r="M52201" t="s">
        <v>8</v>
      </c>
      <c r="N52201" t="s">
        <v>228887</v>
      </c>
      <c r="O52201" t="s">
        <v>229195</v>
      </c>
      <c r="P52201" t="s">
        <v>231201</v>
      </c>
      <c r="R52201" t="s">
        <v>219011</v>
      </c>
      <c r="S52201" t="s">
        <v>233771</v>
      </c>
    </row>
    <row r="52202" spans="1:19" x14ac:dyDescent="0.35">
      <c r="A52202" s="1">
        <v>64796</v>
      </c>
      <c r="B52202" t="s">
        <v>30774</v>
      </c>
      <c r="C52202" t="s">
        <v>97451</v>
      </c>
      <c r="D52202" t="s">
        <v>5</v>
      </c>
      <c r="F52202" t="s">
        <v>123812</v>
      </c>
      <c r="G52202">
        <v>1.5E-5</v>
      </c>
      <c r="H52202" t="s">
        <v>30774</v>
      </c>
      <c r="I52202" t="s">
        <v>155266</v>
      </c>
      <c r="K52202" t="s">
        <v>219039</v>
      </c>
      <c r="L52202" t="s">
        <v>228706</v>
      </c>
      <c r="M52202" t="s">
        <v>8</v>
      </c>
      <c r="N52202" t="s">
        <v>228830</v>
      </c>
      <c r="O52202" t="s">
        <v>229110</v>
      </c>
      <c r="P52202" t="s">
        <v>230252</v>
      </c>
      <c r="R52202" t="s">
        <v>219011</v>
      </c>
      <c r="S52202" t="s">
        <v>233771</v>
      </c>
    </row>
    <row r="52203" spans="1:19" x14ac:dyDescent="0.35">
      <c r="A52203" s="1">
        <v>64798</v>
      </c>
      <c r="B52203" t="s">
        <v>30775</v>
      </c>
      <c r="C52203" t="s">
        <v>97452</v>
      </c>
      <c r="D52203" t="s">
        <v>5</v>
      </c>
      <c r="F52203" t="s">
        <v>123730</v>
      </c>
      <c r="G52203">
        <v>1.8499999999999999E-5</v>
      </c>
      <c r="H52203" t="s">
        <v>30775</v>
      </c>
      <c r="I52203" t="s">
        <v>155267</v>
      </c>
      <c r="J52203" s="2" t="s">
        <v>198725</v>
      </c>
      <c r="K52203" t="s">
        <v>219033</v>
      </c>
      <c r="L52203" t="s">
        <v>228704</v>
      </c>
      <c r="M52203" t="s">
        <v>8</v>
      </c>
      <c r="N52203" t="s">
        <v>228877</v>
      </c>
      <c r="O52203" t="s">
        <v>229177</v>
      </c>
      <c r="P52203" t="s">
        <v>230117</v>
      </c>
      <c r="R52203" t="s">
        <v>219011</v>
      </c>
      <c r="S52203" t="s">
        <v>233771</v>
      </c>
    </row>
    <row r="52204" spans="1:19" x14ac:dyDescent="0.35">
      <c r="A52204" s="1">
        <v>64799</v>
      </c>
      <c r="B52204" t="s">
        <v>30776</v>
      </c>
      <c r="C52204" t="s">
        <v>97453</v>
      </c>
      <c r="D52204" t="s">
        <v>5</v>
      </c>
      <c r="E52204" t="s">
        <v>119955</v>
      </c>
      <c r="F52204" t="s">
        <v>120962</v>
      </c>
      <c r="G52204">
        <v>3.4999999999999998E-7</v>
      </c>
      <c r="H52204" t="s">
        <v>30776</v>
      </c>
      <c r="I52204" t="s">
        <v>155268</v>
      </c>
      <c r="K52204" t="s">
        <v>219011</v>
      </c>
      <c r="L52204" t="s">
        <v>228704</v>
      </c>
      <c r="M52204" t="s">
        <v>8</v>
      </c>
      <c r="N52204" t="s">
        <v>228841</v>
      </c>
      <c r="O52204" t="s">
        <v>229137</v>
      </c>
      <c r="P52204" t="s">
        <v>229137</v>
      </c>
      <c r="R52204" t="s">
        <v>219011</v>
      </c>
      <c r="S52204" t="s">
        <v>233771</v>
      </c>
    </row>
    <row r="52205" spans="1:19" x14ac:dyDescent="0.35">
      <c r="A52205" s="1">
        <v>64801</v>
      </c>
      <c r="B52205" t="s">
        <v>30777</v>
      </c>
      <c r="C52205" t="s">
        <v>97454</v>
      </c>
      <c r="D52205" t="s">
        <v>4</v>
      </c>
      <c r="F52205" t="s">
        <v>120248</v>
      </c>
      <c r="G52205">
        <v>1.6E-7</v>
      </c>
      <c r="H52205" t="s">
        <v>30777</v>
      </c>
      <c r="I52205" t="s">
        <v>155269</v>
      </c>
      <c r="J52205" s="2" t="s">
        <v>198726</v>
      </c>
      <c r="K52205" t="s">
        <v>219040</v>
      </c>
      <c r="L52205" t="s">
        <v>228704</v>
      </c>
      <c r="M52205" t="s">
        <v>11</v>
      </c>
      <c r="N52205" t="s">
        <v>228875</v>
      </c>
      <c r="O52205" t="s">
        <v>229172</v>
      </c>
      <c r="P52205" t="s">
        <v>229172</v>
      </c>
      <c r="Q52205" t="s">
        <v>120056</v>
      </c>
      <c r="R52205" t="s">
        <v>219011</v>
      </c>
      <c r="S52205" t="s">
        <v>233771</v>
      </c>
    </row>
    <row r="52206" spans="1:19" x14ac:dyDescent="0.35">
      <c r="A52206" s="1">
        <v>64803</v>
      </c>
      <c r="B52206" t="s">
        <v>30778</v>
      </c>
      <c r="C52206" t="s">
        <v>97455</v>
      </c>
      <c r="D52206" t="s">
        <v>4</v>
      </c>
      <c r="F52206" t="s">
        <v>121525</v>
      </c>
      <c r="G52206">
        <v>2E-8</v>
      </c>
      <c r="H52206" t="s">
        <v>30778</v>
      </c>
      <c r="I52206" t="s">
        <v>155270</v>
      </c>
      <c r="J52206" s="2" t="s">
        <v>198727</v>
      </c>
      <c r="K52206" t="s">
        <v>219015</v>
      </c>
      <c r="L52206" t="s">
        <v>228705</v>
      </c>
      <c r="M52206" t="s">
        <v>11</v>
      </c>
      <c r="N52206" t="s">
        <v>228909</v>
      </c>
      <c r="O52206" t="s">
        <v>229904</v>
      </c>
      <c r="P52206" t="s">
        <v>229904</v>
      </c>
      <c r="Q52206" t="s">
        <v>120008</v>
      </c>
      <c r="R52206" t="s">
        <v>219011</v>
      </c>
      <c r="S52206" t="s">
        <v>233771</v>
      </c>
    </row>
    <row r="52207" spans="1:19" x14ac:dyDescent="0.35">
      <c r="A52207" s="1">
        <v>64804</v>
      </c>
      <c r="B52207" t="s">
        <v>30779</v>
      </c>
      <c r="C52207" t="s">
        <v>97456</v>
      </c>
      <c r="D52207" t="s">
        <v>4</v>
      </c>
      <c r="F52207" t="s">
        <v>120312</v>
      </c>
      <c r="G52207">
        <v>1.3E-6</v>
      </c>
      <c r="H52207" t="s">
        <v>30779</v>
      </c>
      <c r="I52207" t="s">
        <v>155271</v>
      </c>
      <c r="J52207" s="2" t="s">
        <v>198728</v>
      </c>
      <c r="K52207" t="s">
        <v>219011</v>
      </c>
      <c r="L52207" t="s">
        <v>228704</v>
      </c>
      <c r="Q52207" t="s">
        <v>120087</v>
      </c>
      <c r="R52207" t="s">
        <v>219011</v>
      </c>
      <c r="S52207" t="s">
        <v>233771</v>
      </c>
    </row>
    <row r="52208" spans="1:19" x14ac:dyDescent="0.35">
      <c r="A52208" s="1">
        <v>64805</v>
      </c>
      <c r="B52208" t="s">
        <v>30780</v>
      </c>
      <c r="C52208" t="s">
        <v>97457</v>
      </c>
      <c r="D52208" t="s">
        <v>5</v>
      </c>
      <c r="F52208" t="s">
        <v>122148</v>
      </c>
      <c r="G52208">
        <v>3.9999999999999998E-6</v>
      </c>
      <c r="H52208" t="s">
        <v>30780</v>
      </c>
      <c r="I52208" t="s">
        <v>155272</v>
      </c>
      <c r="J52208" s="2" t="s">
        <v>198729</v>
      </c>
      <c r="K52208" t="s">
        <v>219011</v>
      </c>
      <c r="L52208" t="s">
        <v>228704</v>
      </c>
      <c r="M52208" t="s">
        <v>12</v>
      </c>
      <c r="N52208" t="s">
        <v>228878</v>
      </c>
      <c r="O52208" t="s">
        <v>229181</v>
      </c>
      <c r="P52208" t="s">
        <v>229181</v>
      </c>
      <c r="Q52208" t="s">
        <v>123278</v>
      </c>
      <c r="R52208" t="s">
        <v>219011</v>
      </c>
      <c r="S52208" t="s">
        <v>233771</v>
      </c>
    </row>
    <row r="52209" spans="1:19" x14ac:dyDescent="0.35">
      <c r="A52209" s="1">
        <v>64806</v>
      </c>
      <c r="B52209" t="s">
        <v>30781</v>
      </c>
      <c r="C52209" t="s">
        <v>97458</v>
      </c>
      <c r="D52209" t="s">
        <v>4</v>
      </c>
      <c r="F52209" t="s">
        <v>120376</v>
      </c>
      <c r="G52209">
        <v>1.9999999999999999E-7</v>
      </c>
      <c r="H52209" t="s">
        <v>30781</v>
      </c>
      <c r="I52209" t="s">
        <v>155273</v>
      </c>
      <c r="J52209" s="2" t="s">
        <v>198730</v>
      </c>
      <c r="K52209" t="s">
        <v>219041</v>
      </c>
      <c r="L52209" t="s">
        <v>228704</v>
      </c>
      <c r="M52209" t="s">
        <v>12</v>
      </c>
      <c r="N52209" t="s">
        <v>228878</v>
      </c>
      <c r="O52209" t="s">
        <v>229283</v>
      </c>
      <c r="P52209" t="s">
        <v>229283</v>
      </c>
      <c r="Q52209" t="s">
        <v>120178</v>
      </c>
      <c r="R52209" t="s">
        <v>219011</v>
      </c>
      <c r="S52209" t="s">
        <v>233771</v>
      </c>
    </row>
    <row r="52210" spans="1:19" x14ac:dyDescent="0.35">
      <c r="A52210" s="1">
        <v>64808</v>
      </c>
      <c r="B52210" t="s">
        <v>30782</v>
      </c>
      <c r="C52210" t="s">
        <v>97459</v>
      </c>
      <c r="D52210" t="s">
        <v>4</v>
      </c>
      <c r="F52210" t="s">
        <v>123131</v>
      </c>
      <c r="G52210">
        <v>2.7999999999999999E-8</v>
      </c>
      <c r="H52210" t="s">
        <v>30782</v>
      </c>
      <c r="I52210" t="s">
        <v>155274</v>
      </c>
      <c r="J52210" s="2" t="s">
        <v>198731</v>
      </c>
      <c r="K52210" t="s">
        <v>219011</v>
      </c>
      <c r="L52210" t="s">
        <v>228704</v>
      </c>
      <c r="M52210" t="s">
        <v>228733</v>
      </c>
      <c r="N52210" t="s">
        <v>228836</v>
      </c>
      <c r="O52210" t="s">
        <v>229290</v>
      </c>
      <c r="P52210" t="s">
        <v>229290</v>
      </c>
      <c r="Q52210" t="s">
        <v>120060</v>
      </c>
      <c r="R52210" t="s">
        <v>219011</v>
      </c>
      <c r="S52210" t="s">
        <v>233771</v>
      </c>
    </row>
    <row r="52211" spans="1:19" x14ac:dyDescent="0.35">
      <c r="A52211" s="1">
        <v>64810</v>
      </c>
      <c r="B52211" t="s">
        <v>30783</v>
      </c>
      <c r="C52211" t="s">
        <v>97460</v>
      </c>
      <c r="D52211" t="s">
        <v>5</v>
      </c>
      <c r="E52211" t="s">
        <v>119955</v>
      </c>
      <c r="F52211" t="s">
        <v>123212</v>
      </c>
      <c r="G52211">
        <v>1.0000000000000001E-5</v>
      </c>
      <c r="H52211" t="s">
        <v>30783</v>
      </c>
      <c r="I52211" t="s">
        <v>155275</v>
      </c>
      <c r="J52211" s="2" t="s">
        <v>198732</v>
      </c>
      <c r="K52211" t="s">
        <v>219042</v>
      </c>
      <c r="L52211" t="s">
        <v>228706</v>
      </c>
      <c r="M52211" t="s">
        <v>8</v>
      </c>
      <c r="N52211" t="s">
        <v>228862</v>
      </c>
      <c r="O52211" t="s">
        <v>229114</v>
      </c>
      <c r="P52211" t="s">
        <v>231121</v>
      </c>
      <c r="R52211" t="s">
        <v>219011</v>
      </c>
      <c r="S52211" t="s">
        <v>233771</v>
      </c>
    </row>
    <row r="52212" spans="1:19" x14ac:dyDescent="0.35">
      <c r="A52212" s="1">
        <v>64811</v>
      </c>
      <c r="B52212" t="s">
        <v>30784</v>
      </c>
      <c r="C52212" t="s">
        <v>97461</v>
      </c>
      <c r="D52212" t="s">
        <v>5</v>
      </c>
      <c r="E52212" t="s">
        <v>119955</v>
      </c>
      <c r="F52212" t="s">
        <v>120769</v>
      </c>
      <c r="G52212">
        <v>2.0067600000000002E-6</v>
      </c>
      <c r="H52212" t="s">
        <v>30784</v>
      </c>
      <c r="I52212" t="s">
        <v>155276</v>
      </c>
      <c r="J52212" s="2" t="s">
        <v>198733</v>
      </c>
      <c r="K52212" t="s">
        <v>219043</v>
      </c>
      <c r="L52212" t="s">
        <v>228705</v>
      </c>
      <c r="M52212" t="s">
        <v>15</v>
      </c>
      <c r="N52212" t="s">
        <v>229009</v>
      </c>
      <c r="O52212" t="s">
        <v>229252</v>
      </c>
      <c r="P52212" t="s">
        <v>232513</v>
      </c>
      <c r="Q52212" t="s">
        <v>121999</v>
      </c>
      <c r="R52212" t="s">
        <v>219011</v>
      </c>
      <c r="S52212" t="s">
        <v>233771</v>
      </c>
    </row>
    <row r="52213" spans="1:19" x14ac:dyDescent="0.35">
      <c r="A52213" s="1">
        <v>64812</v>
      </c>
      <c r="B52213" t="s">
        <v>30785</v>
      </c>
      <c r="C52213" t="s">
        <v>97462</v>
      </c>
      <c r="D52213" t="s">
        <v>4</v>
      </c>
      <c r="F52213" t="s">
        <v>121220</v>
      </c>
      <c r="G52213">
        <v>1.1999999999999999E-6</v>
      </c>
      <c r="H52213" t="s">
        <v>30785</v>
      </c>
      <c r="I52213" t="s">
        <v>155277</v>
      </c>
      <c r="J52213" s="2" t="s">
        <v>198734</v>
      </c>
      <c r="K52213" t="s">
        <v>219044</v>
      </c>
      <c r="L52213" t="s">
        <v>228705</v>
      </c>
      <c r="M52213" t="s">
        <v>228723</v>
      </c>
      <c r="N52213" t="s">
        <v>228901</v>
      </c>
      <c r="O52213" t="s">
        <v>229226</v>
      </c>
      <c r="P52213" t="s">
        <v>229226</v>
      </c>
      <c r="Q52213" t="s">
        <v>123471</v>
      </c>
      <c r="R52213" t="s">
        <v>219011</v>
      </c>
      <c r="S52213" t="s">
        <v>233771</v>
      </c>
    </row>
    <row r="52214" spans="1:19" x14ac:dyDescent="0.35">
      <c r="A52214" s="1">
        <v>64814</v>
      </c>
      <c r="B52214" t="s">
        <v>30786</v>
      </c>
      <c r="C52214" t="s">
        <v>97463</v>
      </c>
      <c r="D52214" t="s">
        <v>5</v>
      </c>
      <c r="E52214" t="s">
        <v>119955</v>
      </c>
      <c r="F52214" t="s">
        <v>120397</v>
      </c>
      <c r="G52214">
        <v>7.9999999999999996E-6</v>
      </c>
      <c r="H52214" t="s">
        <v>30786</v>
      </c>
      <c r="I52214" t="s">
        <v>155278</v>
      </c>
      <c r="J52214" s="2" t="s">
        <v>198735</v>
      </c>
      <c r="K52214" t="s">
        <v>219011</v>
      </c>
      <c r="L52214" t="s">
        <v>228704</v>
      </c>
      <c r="M52214" t="s">
        <v>8</v>
      </c>
      <c r="N52214" t="s">
        <v>228842</v>
      </c>
      <c r="O52214" t="s">
        <v>229125</v>
      </c>
      <c r="P52214" t="s">
        <v>230422</v>
      </c>
      <c r="Q52214" t="s">
        <v>120438</v>
      </c>
      <c r="R52214" t="s">
        <v>219011</v>
      </c>
      <c r="S52214" t="s">
        <v>233771</v>
      </c>
    </row>
    <row r="52215" spans="1:19" x14ac:dyDescent="0.35">
      <c r="A52215" s="1">
        <v>64815</v>
      </c>
      <c r="B52215" t="s">
        <v>30786</v>
      </c>
      <c r="C52215" t="s">
        <v>97464</v>
      </c>
      <c r="D52215" t="s">
        <v>4</v>
      </c>
      <c r="F52215" t="s">
        <v>121206</v>
      </c>
      <c r="G52215">
        <v>3.9999999999999998E-6</v>
      </c>
      <c r="H52215" t="s">
        <v>30786</v>
      </c>
      <c r="I52215" t="s">
        <v>155278</v>
      </c>
      <c r="J52215" s="2" t="s">
        <v>198735</v>
      </c>
      <c r="K52215" t="s">
        <v>219011</v>
      </c>
      <c r="L52215" t="s">
        <v>228704</v>
      </c>
      <c r="M52215" t="s">
        <v>8</v>
      </c>
      <c r="N52215" t="s">
        <v>228842</v>
      </c>
      <c r="O52215" t="s">
        <v>229125</v>
      </c>
      <c r="P52215" t="s">
        <v>230422</v>
      </c>
      <c r="Q52215" t="s">
        <v>120438</v>
      </c>
      <c r="R52215" t="s">
        <v>219011</v>
      </c>
      <c r="S52215" t="s">
        <v>233771</v>
      </c>
    </row>
    <row r="52216" spans="1:19" x14ac:dyDescent="0.35">
      <c r="A52216" s="1">
        <v>64816</v>
      </c>
      <c r="B52216" t="s">
        <v>30787</v>
      </c>
      <c r="C52216" t="s">
        <v>97465</v>
      </c>
      <c r="D52216" t="s">
        <v>5</v>
      </c>
      <c r="E52216" t="s">
        <v>119955</v>
      </c>
      <c r="F52216" t="s">
        <v>120879</v>
      </c>
      <c r="G52216">
        <v>2.9000000000000002E-6</v>
      </c>
      <c r="H52216" t="s">
        <v>30787</v>
      </c>
      <c r="I52216" t="s">
        <v>155279</v>
      </c>
      <c r="K52216" t="s">
        <v>219011</v>
      </c>
      <c r="L52216" t="s">
        <v>228704</v>
      </c>
      <c r="M52216" t="s">
        <v>8</v>
      </c>
      <c r="N52216" t="s">
        <v>228841</v>
      </c>
      <c r="O52216" t="s">
        <v>229137</v>
      </c>
      <c r="P52216" t="s">
        <v>229137</v>
      </c>
      <c r="R52216" t="s">
        <v>219011</v>
      </c>
      <c r="S52216" t="s">
        <v>233771</v>
      </c>
    </row>
    <row r="52217" spans="1:19" x14ac:dyDescent="0.35">
      <c r="A52217" s="1">
        <v>64817</v>
      </c>
      <c r="B52217" t="s">
        <v>30788</v>
      </c>
      <c r="C52217" t="s">
        <v>97466</v>
      </c>
      <c r="D52217" t="s">
        <v>5</v>
      </c>
      <c r="F52217" t="s">
        <v>122294</v>
      </c>
      <c r="G52217">
        <v>7.5000000000000002E-6</v>
      </c>
      <c r="H52217" t="s">
        <v>30788</v>
      </c>
      <c r="I52217" t="s">
        <v>155280</v>
      </c>
      <c r="J52217" s="2" t="s">
        <v>198736</v>
      </c>
      <c r="K52217" t="s">
        <v>219021</v>
      </c>
      <c r="L52217" t="s">
        <v>228704</v>
      </c>
      <c r="R52217" t="s">
        <v>219011</v>
      </c>
      <c r="S52217" t="s">
        <v>233771</v>
      </c>
    </row>
    <row r="52218" spans="1:19" x14ac:dyDescent="0.35">
      <c r="A52218" s="1">
        <v>64819</v>
      </c>
      <c r="B52218" t="s">
        <v>30789</v>
      </c>
      <c r="C52218" t="s">
        <v>97467</v>
      </c>
      <c r="D52218" t="s">
        <v>4</v>
      </c>
      <c r="F52218" t="s">
        <v>120173</v>
      </c>
      <c r="G52218">
        <v>1.3E-6</v>
      </c>
      <c r="H52218" t="s">
        <v>30789</v>
      </c>
      <c r="I52218" t="s">
        <v>155281</v>
      </c>
      <c r="J52218" s="2" t="s">
        <v>198737</v>
      </c>
      <c r="K52218" t="s">
        <v>219011</v>
      </c>
      <c r="L52218" t="s">
        <v>228704</v>
      </c>
      <c r="M52218" t="s">
        <v>12</v>
      </c>
      <c r="N52218" t="s">
        <v>228912</v>
      </c>
      <c r="O52218" t="s">
        <v>229255</v>
      </c>
      <c r="P52218" t="s">
        <v>229255</v>
      </c>
      <c r="Q52218" t="s">
        <v>120679</v>
      </c>
      <c r="R52218" t="s">
        <v>219011</v>
      </c>
      <c r="S52218" t="s">
        <v>233771</v>
      </c>
    </row>
    <row r="52219" spans="1:19" x14ac:dyDescent="0.35">
      <c r="A52219" s="1">
        <v>64820</v>
      </c>
      <c r="B52219" t="s">
        <v>30790</v>
      </c>
      <c r="C52219" t="s">
        <v>97468</v>
      </c>
      <c r="D52219" t="s">
        <v>4</v>
      </c>
      <c r="F52219" t="s">
        <v>120662</v>
      </c>
      <c r="G52219">
        <v>9.9999999999999995E-7</v>
      </c>
      <c r="H52219" t="s">
        <v>30790</v>
      </c>
      <c r="I52219" t="s">
        <v>155282</v>
      </c>
      <c r="J52219" s="2" t="s">
        <v>198738</v>
      </c>
      <c r="K52219" t="s">
        <v>219011</v>
      </c>
      <c r="L52219" t="s">
        <v>228704</v>
      </c>
      <c r="M52219" t="s">
        <v>8</v>
      </c>
      <c r="N52219" t="s">
        <v>228828</v>
      </c>
      <c r="O52219" t="s">
        <v>229108</v>
      </c>
      <c r="P52219" t="s">
        <v>229108</v>
      </c>
      <c r="Q52219" t="s">
        <v>120087</v>
      </c>
      <c r="R52219" t="s">
        <v>219011</v>
      </c>
      <c r="S52219" t="s">
        <v>233771</v>
      </c>
    </row>
    <row r="52220" spans="1:19" x14ac:dyDescent="0.35">
      <c r="A52220" s="1">
        <v>64821</v>
      </c>
      <c r="B52220" t="s">
        <v>30791</v>
      </c>
      <c r="C52220" t="s">
        <v>97469</v>
      </c>
      <c r="D52220" t="s">
        <v>5</v>
      </c>
      <c r="E52220" t="s">
        <v>119954</v>
      </c>
      <c r="F52220" t="s">
        <v>122687</v>
      </c>
      <c r="G52220">
        <v>7.5000000000000002E-6</v>
      </c>
      <c r="H52220" t="s">
        <v>30791</v>
      </c>
      <c r="I52220" t="s">
        <v>155283</v>
      </c>
      <c r="J52220" s="2" t="s">
        <v>198739</v>
      </c>
      <c r="K52220" t="s">
        <v>219021</v>
      </c>
      <c r="L52220" t="s">
        <v>228704</v>
      </c>
      <c r="M52220" t="s">
        <v>11</v>
      </c>
      <c r="N52220" t="s">
        <v>228875</v>
      </c>
      <c r="O52220" t="s">
        <v>229172</v>
      </c>
      <c r="P52220" t="s">
        <v>229172</v>
      </c>
      <c r="Q52220" t="s">
        <v>121634</v>
      </c>
      <c r="R52220" t="s">
        <v>219011</v>
      </c>
      <c r="S52220" t="s">
        <v>233771</v>
      </c>
    </row>
    <row r="52221" spans="1:19" x14ac:dyDescent="0.35">
      <c r="A52221" s="1">
        <v>64822</v>
      </c>
      <c r="B52221" t="s">
        <v>30792</v>
      </c>
      <c r="C52221" t="s">
        <v>97470</v>
      </c>
      <c r="D52221" t="s">
        <v>5</v>
      </c>
      <c r="E52221" t="s">
        <v>119955</v>
      </c>
      <c r="F52221" t="s">
        <v>120239</v>
      </c>
      <c r="G52221">
        <v>3.1697599999999999E-6</v>
      </c>
      <c r="H52221" t="s">
        <v>30792</v>
      </c>
      <c r="I52221" t="s">
        <v>155284</v>
      </c>
      <c r="J52221" s="2" t="s">
        <v>198740</v>
      </c>
      <c r="K52221" t="s">
        <v>219045</v>
      </c>
      <c r="L52221" t="s">
        <v>228704</v>
      </c>
      <c r="M52221" t="s">
        <v>228710</v>
      </c>
      <c r="N52221" t="s">
        <v>228890</v>
      </c>
      <c r="O52221" t="s">
        <v>229794</v>
      </c>
      <c r="P52221" t="s">
        <v>229794</v>
      </c>
      <c r="Q52221" t="s">
        <v>120239</v>
      </c>
      <c r="R52221" t="s">
        <v>219011</v>
      </c>
      <c r="S52221" t="s">
        <v>233771</v>
      </c>
    </row>
    <row r="52222" spans="1:19" x14ac:dyDescent="0.35">
      <c r="A52222" s="1">
        <v>64823</v>
      </c>
      <c r="B52222" t="s">
        <v>30792</v>
      </c>
      <c r="C52222" t="s">
        <v>97471</v>
      </c>
      <c r="D52222" t="s">
        <v>5</v>
      </c>
      <c r="F52222" t="s">
        <v>120033</v>
      </c>
      <c r="G52222">
        <v>3.8598000000000002E-7</v>
      </c>
      <c r="H52222" t="s">
        <v>30792</v>
      </c>
      <c r="I52222" t="s">
        <v>155284</v>
      </c>
      <c r="J52222" s="2" t="s">
        <v>198740</v>
      </c>
      <c r="K52222" t="s">
        <v>219045</v>
      </c>
      <c r="L52222" t="s">
        <v>228704</v>
      </c>
      <c r="M52222" t="s">
        <v>228710</v>
      </c>
      <c r="N52222" t="s">
        <v>228890</v>
      </c>
      <c r="O52222" t="s">
        <v>229794</v>
      </c>
      <c r="P52222" t="s">
        <v>229794</v>
      </c>
      <c r="Q52222" t="s">
        <v>120239</v>
      </c>
      <c r="R52222" t="s">
        <v>219011</v>
      </c>
      <c r="S52222" t="s">
        <v>233771</v>
      </c>
    </row>
    <row r="52223" spans="1:19" x14ac:dyDescent="0.35">
      <c r="A52223" s="1">
        <v>64824</v>
      </c>
      <c r="B52223" t="s">
        <v>30793</v>
      </c>
      <c r="C52223" t="s">
        <v>97472</v>
      </c>
      <c r="D52223" t="s">
        <v>5</v>
      </c>
      <c r="E52223" t="s">
        <v>119956</v>
      </c>
      <c r="F52223" t="s">
        <v>123796</v>
      </c>
      <c r="G52223">
        <v>4.5000000000000001E-6</v>
      </c>
      <c r="H52223" t="s">
        <v>30793</v>
      </c>
      <c r="I52223" t="s">
        <v>155285</v>
      </c>
      <c r="J52223" s="2" t="s">
        <v>198741</v>
      </c>
      <c r="K52223" t="s">
        <v>219011</v>
      </c>
      <c r="L52223" t="s">
        <v>228704</v>
      </c>
      <c r="M52223" t="s">
        <v>8</v>
      </c>
      <c r="N52223" t="s">
        <v>228828</v>
      </c>
      <c r="O52223" t="s">
        <v>229113</v>
      </c>
      <c r="P52223" t="s">
        <v>230099</v>
      </c>
      <c r="R52223" t="s">
        <v>219011</v>
      </c>
      <c r="S52223" t="s">
        <v>233771</v>
      </c>
    </row>
    <row r="52224" spans="1:19" x14ac:dyDescent="0.35">
      <c r="A52224" s="1">
        <v>64825</v>
      </c>
      <c r="B52224" t="s">
        <v>30794</v>
      </c>
      <c r="C52224" t="s">
        <v>97473</v>
      </c>
      <c r="D52224" t="s">
        <v>4</v>
      </c>
      <c r="F52224" t="s">
        <v>120545</v>
      </c>
      <c r="G52224">
        <v>4.9999999999999998E-8</v>
      </c>
      <c r="H52224" t="s">
        <v>30794</v>
      </c>
      <c r="I52224" t="s">
        <v>155286</v>
      </c>
      <c r="K52224" t="s">
        <v>219046</v>
      </c>
      <c r="L52224" t="s">
        <v>228704</v>
      </c>
      <c r="R52224" t="s">
        <v>219011</v>
      </c>
      <c r="S52224" t="s">
        <v>233771</v>
      </c>
    </row>
    <row r="52225" spans="1:19" x14ac:dyDescent="0.35">
      <c r="A52225" s="1">
        <v>64826</v>
      </c>
      <c r="B52225" t="s">
        <v>30795</v>
      </c>
      <c r="C52225" t="s">
        <v>97474</v>
      </c>
      <c r="D52225" t="s">
        <v>3</v>
      </c>
      <c r="F52225" t="s">
        <v>122234</v>
      </c>
      <c r="G52225">
        <v>1.0000000000000001E-5</v>
      </c>
      <c r="H52225" t="s">
        <v>30795</v>
      </c>
      <c r="I52225" t="s">
        <v>155287</v>
      </c>
      <c r="J52225" s="2" t="s">
        <v>198742</v>
      </c>
      <c r="K52225" t="s">
        <v>219047</v>
      </c>
      <c r="L52225" t="s">
        <v>228704</v>
      </c>
      <c r="M52225" t="s">
        <v>8</v>
      </c>
      <c r="N52225" t="s">
        <v>228862</v>
      </c>
      <c r="O52225" t="s">
        <v>229114</v>
      </c>
      <c r="P52225" t="s">
        <v>231111</v>
      </c>
      <c r="R52225" t="s">
        <v>219011</v>
      </c>
      <c r="S52225" t="s">
        <v>233771</v>
      </c>
    </row>
    <row r="52226" spans="1:19" x14ac:dyDescent="0.35">
      <c r="A52226" s="1">
        <v>64827</v>
      </c>
      <c r="B52226" t="s">
        <v>30796</v>
      </c>
      <c r="C52226" t="s">
        <v>97475</v>
      </c>
      <c r="D52226" t="s">
        <v>5</v>
      </c>
      <c r="E52226" t="s">
        <v>119955</v>
      </c>
      <c r="F52226" t="s">
        <v>119999</v>
      </c>
      <c r="G52226">
        <v>2.2711499999999998E-6</v>
      </c>
      <c r="H52226" t="s">
        <v>30796</v>
      </c>
      <c r="I52226" t="s">
        <v>155288</v>
      </c>
      <c r="K52226" t="s">
        <v>219026</v>
      </c>
      <c r="L52226" t="s">
        <v>228704</v>
      </c>
      <c r="M52226" t="s">
        <v>8</v>
      </c>
      <c r="N52226" t="s">
        <v>228841</v>
      </c>
      <c r="O52226" t="s">
        <v>229137</v>
      </c>
      <c r="P52226" t="s">
        <v>229137</v>
      </c>
      <c r="R52226" t="s">
        <v>219011</v>
      </c>
      <c r="S52226" t="s">
        <v>233771</v>
      </c>
    </row>
    <row r="52227" spans="1:19" x14ac:dyDescent="0.35">
      <c r="A52227" s="1">
        <v>64828</v>
      </c>
      <c r="B52227" t="s">
        <v>30797</v>
      </c>
      <c r="C52227" t="s">
        <v>97476</v>
      </c>
      <c r="D52227" t="s">
        <v>5</v>
      </c>
      <c r="F52227" t="s">
        <v>120341</v>
      </c>
      <c r="G52227">
        <v>5.0000000000000002E-5</v>
      </c>
      <c r="H52227" t="s">
        <v>30797</v>
      </c>
      <c r="I52227" t="s">
        <v>155289</v>
      </c>
      <c r="J52227" s="2" t="s">
        <v>198743</v>
      </c>
      <c r="K52227" t="s">
        <v>219011</v>
      </c>
      <c r="L52227" t="s">
        <v>228704</v>
      </c>
      <c r="M52227" t="s">
        <v>8</v>
      </c>
      <c r="N52227" t="s">
        <v>228852</v>
      </c>
      <c r="O52227" t="s">
        <v>229140</v>
      </c>
      <c r="P52227" t="s">
        <v>229140</v>
      </c>
      <c r="Q52227" t="s">
        <v>120059</v>
      </c>
      <c r="R52227" t="s">
        <v>219011</v>
      </c>
      <c r="S52227" t="s">
        <v>233771</v>
      </c>
    </row>
    <row r="52228" spans="1:19" x14ac:dyDescent="0.35">
      <c r="A52228" s="1">
        <v>64829</v>
      </c>
      <c r="B52228" t="s">
        <v>30798</v>
      </c>
      <c r="C52228" t="s">
        <v>97477</v>
      </c>
      <c r="D52228" t="s">
        <v>5</v>
      </c>
      <c r="E52228" t="s">
        <v>119955</v>
      </c>
      <c r="F52228" t="s">
        <v>120382</v>
      </c>
      <c r="G52228">
        <v>1.0000000000000001E-5</v>
      </c>
      <c r="H52228" t="s">
        <v>30798</v>
      </c>
      <c r="I52228" t="s">
        <v>155290</v>
      </c>
      <c r="J52228" s="2" t="s">
        <v>198744</v>
      </c>
      <c r="K52228" t="s">
        <v>219048</v>
      </c>
      <c r="L52228" t="s">
        <v>228704</v>
      </c>
      <c r="M52228" t="s">
        <v>8</v>
      </c>
      <c r="N52228" t="s">
        <v>228828</v>
      </c>
      <c r="O52228" t="s">
        <v>229113</v>
      </c>
      <c r="P52228" t="s">
        <v>230104</v>
      </c>
      <c r="Q52228" t="s">
        <v>120060</v>
      </c>
      <c r="R52228" t="s">
        <v>219011</v>
      </c>
      <c r="S52228" t="s">
        <v>233771</v>
      </c>
    </row>
    <row r="52229" spans="1:19" x14ac:dyDescent="0.35">
      <c r="A52229" s="1">
        <v>64830</v>
      </c>
      <c r="B52229" t="s">
        <v>30798</v>
      </c>
      <c r="C52229" t="s">
        <v>97478</v>
      </c>
      <c r="D52229" t="s">
        <v>5</v>
      </c>
      <c r="E52229" t="s">
        <v>119954</v>
      </c>
      <c r="F52229" t="s">
        <v>120613</v>
      </c>
      <c r="G52229">
        <v>2.5000000000000001E-5</v>
      </c>
      <c r="H52229" t="s">
        <v>30798</v>
      </c>
      <c r="I52229" t="s">
        <v>155290</v>
      </c>
      <c r="J52229" s="2" t="s">
        <v>198744</v>
      </c>
      <c r="K52229" t="s">
        <v>219048</v>
      </c>
      <c r="L52229" t="s">
        <v>228704</v>
      </c>
      <c r="M52229" t="s">
        <v>8</v>
      </c>
      <c r="N52229" t="s">
        <v>228828</v>
      </c>
      <c r="O52229" t="s">
        <v>229113</v>
      </c>
      <c r="P52229" t="s">
        <v>230104</v>
      </c>
      <c r="Q52229" t="s">
        <v>120060</v>
      </c>
      <c r="R52229" t="s">
        <v>219011</v>
      </c>
      <c r="S52229" t="s">
        <v>233771</v>
      </c>
    </row>
    <row r="52230" spans="1:19" x14ac:dyDescent="0.35">
      <c r="A52230" s="1">
        <v>64831</v>
      </c>
      <c r="B52230" t="s">
        <v>30799</v>
      </c>
      <c r="C52230" t="s">
        <v>97479</v>
      </c>
      <c r="D52230" t="s">
        <v>5</v>
      </c>
      <c r="F52230" t="s">
        <v>122263</v>
      </c>
      <c r="G52230">
        <v>6.2000000000000003E-5</v>
      </c>
      <c r="H52230" t="s">
        <v>30799</v>
      </c>
      <c r="I52230" t="s">
        <v>155291</v>
      </c>
      <c r="K52230" t="s">
        <v>219021</v>
      </c>
      <c r="L52230" t="s">
        <v>228704</v>
      </c>
      <c r="M52230" t="s">
        <v>8</v>
      </c>
      <c r="N52230" t="s">
        <v>228828</v>
      </c>
      <c r="O52230" t="s">
        <v>229113</v>
      </c>
      <c r="P52230" t="s">
        <v>230081</v>
      </c>
      <c r="Q52230" t="s">
        <v>120970</v>
      </c>
      <c r="R52230" t="s">
        <v>219011</v>
      </c>
      <c r="S52230" t="s">
        <v>233771</v>
      </c>
    </row>
    <row r="52231" spans="1:19" x14ac:dyDescent="0.35">
      <c r="A52231" s="1">
        <v>64833</v>
      </c>
      <c r="B52231" t="s">
        <v>30800</v>
      </c>
      <c r="C52231" t="s">
        <v>97480</v>
      </c>
      <c r="D52231" t="s">
        <v>5</v>
      </c>
      <c r="E52231" t="s">
        <v>119958</v>
      </c>
      <c r="F52231" t="s">
        <v>120684</v>
      </c>
      <c r="G52231">
        <v>3.0000000000000001E-6</v>
      </c>
      <c r="H52231" t="s">
        <v>30800</v>
      </c>
      <c r="I52231" t="s">
        <v>155292</v>
      </c>
      <c r="J52231" s="2" t="s">
        <v>198745</v>
      </c>
      <c r="K52231" t="s">
        <v>219049</v>
      </c>
      <c r="L52231" t="s">
        <v>228704</v>
      </c>
      <c r="M52231" t="s">
        <v>8</v>
      </c>
      <c r="N52231" t="s">
        <v>228832</v>
      </c>
      <c r="O52231" t="s">
        <v>229111</v>
      </c>
      <c r="P52231" t="s">
        <v>230079</v>
      </c>
      <c r="Q52231" t="s">
        <v>120377</v>
      </c>
      <c r="R52231" t="s">
        <v>219011</v>
      </c>
      <c r="S52231" t="s">
        <v>233771</v>
      </c>
    </row>
    <row r="52232" spans="1:19" x14ac:dyDescent="0.35">
      <c r="A52232" s="1">
        <v>64834</v>
      </c>
      <c r="B52232" t="s">
        <v>30801</v>
      </c>
      <c r="C52232" t="s">
        <v>97481</v>
      </c>
      <c r="D52232" t="s">
        <v>4</v>
      </c>
      <c r="E52232" t="s">
        <v>119955</v>
      </c>
      <c r="F52232" t="s">
        <v>120246</v>
      </c>
      <c r="G52232">
        <v>9.9999999999999995E-7</v>
      </c>
      <c r="H52232" t="s">
        <v>30801</v>
      </c>
      <c r="I52232" t="s">
        <v>155293</v>
      </c>
      <c r="J52232" s="2" t="s">
        <v>198746</v>
      </c>
      <c r="K52232" t="s">
        <v>219011</v>
      </c>
      <c r="L52232" t="s">
        <v>228704</v>
      </c>
      <c r="M52232" t="s">
        <v>8</v>
      </c>
      <c r="N52232" t="s">
        <v>228841</v>
      </c>
      <c r="O52232" t="s">
        <v>229137</v>
      </c>
      <c r="P52232" t="s">
        <v>229137</v>
      </c>
      <c r="Q52232" t="s">
        <v>120059</v>
      </c>
      <c r="R52232" t="s">
        <v>219011</v>
      </c>
      <c r="S52232" t="s">
        <v>233771</v>
      </c>
    </row>
    <row r="52233" spans="1:19" x14ac:dyDescent="0.35">
      <c r="A52233" s="1">
        <v>64835</v>
      </c>
      <c r="B52233" t="s">
        <v>30801</v>
      </c>
      <c r="C52233" t="s">
        <v>97482</v>
      </c>
      <c r="D52233" t="s">
        <v>4</v>
      </c>
      <c r="F52233" t="s">
        <v>120998</v>
      </c>
      <c r="G52233">
        <v>3.9999999999999998E-7</v>
      </c>
      <c r="H52233" t="s">
        <v>30801</v>
      </c>
      <c r="I52233" t="s">
        <v>155293</v>
      </c>
      <c r="J52233" s="2" t="s">
        <v>198746</v>
      </c>
      <c r="K52233" t="s">
        <v>219011</v>
      </c>
      <c r="L52233" t="s">
        <v>228704</v>
      </c>
      <c r="M52233" t="s">
        <v>8</v>
      </c>
      <c r="N52233" t="s">
        <v>228841</v>
      </c>
      <c r="O52233" t="s">
        <v>229137</v>
      </c>
      <c r="P52233" t="s">
        <v>229137</v>
      </c>
      <c r="Q52233" t="s">
        <v>120059</v>
      </c>
      <c r="R52233" t="s">
        <v>219011</v>
      </c>
      <c r="S52233" t="s">
        <v>233771</v>
      </c>
    </row>
    <row r="52234" spans="1:19" x14ac:dyDescent="0.35">
      <c r="A52234" s="1">
        <v>64836</v>
      </c>
      <c r="B52234" t="s">
        <v>30801</v>
      </c>
      <c r="C52234" t="s">
        <v>97483</v>
      </c>
      <c r="D52234" t="s">
        <v>4</v>
      </c>
      <c r="F52234" t="s">
        <v>120001</v>
      </c>
      <c r="G52234">
        <v>1.4000000000000001E-7</v>
      </c>
      <c r="H52234" t="s">
        <v>30801</v>
      </c>
      <c r="I52234" t="s">
        <v>155293</v>
      </c>
      <c r="J52234" s="2" t="s">
        <v>198746</v>
      </c>
      <c r="K52234" t="s">
        <v>219011</v>
      </c>
      <c r="L52234" t="s">
        <v>228704</v>
      </c>
      <c r="M52234" t="s">
        <v>8</v>
      </c>
      <c r="N52234" t="s">
        <v>228841</v>
      </c>
      <c r="O52234" t="s">
        <v>229137</v>
      </c>
      <c r="P52234" t="s">
        <v>229137</v>
      </c>
      <c r="Q52234" t="s">
        <v>120059</v>
      </c>
      <c r="R52234" t="s">
        <v>219011</v>
      </c>
      <c r="S52234" t="s">
        <v>233771</v>
      </c>
    </row>
    <row r="52235" spans="1:19" x14ac:dyDescent="0.35">
      <c r="A52235" s="1">
        <v>64837</v>
      </c>
      <c r="B52235" t="s">
        <v>30802</v>
      </c>
      <c r="C52235" t="s">
        <v>97484</v>
      </c>
      <c r="D52235" t="s">
        <v>4</v>
      </c>
      <c r="F52235" t="s">
        <v>120088</v>
      </c>
      <c r="G52235">
        <v>5.5225399999999999E-7</v>
      </c>
      <c r="H52235" t="s">
        <v>30802</v>
      </c>
      <c r="I52235" t="s">
        <v>155294</v>
      </c>
      <c r="J52235" s="2" t="s">
        <v>198747</v>
      </c>
      <c r="K52235" t="s">
        <v>219011</v>
      </c>
      <c r="L52235" t="s">
        <v>228704</v>
      </c>
      <c r="M52235" t="s">
        <v>228751</v>
      </c>
      <c r="N52235" t="s">
        <v>228826</v>
      </c>
      <c r="Q52235" t="s">
        <v>120087</v>
      </c>
      <c r="R52235" t="s">
        <v>219011</v>
      </c>
      <c r="S52235" t="s">
        <v>233771</v>
      </c>
    </row>
    <row r="52236" spans="1:19" x14ac:dyDescent="0.35">
      <c r="A52236" s="1">
        <v>64839</v>
      </c>
      <c r="B52236" t="s">
        <v>30803</v>
      </c>
      <c r="C52236" t="s">
        <v>97485</v>
      </c>
      <c r="D52236" t="s">
        <v>5</v>
      </c>
      <c r="E52236" t="s">
        <v>119955</v>
      </c>
      <c r="F52236" t="s">
        <v>121712</v>
      </c>
      <c r="G52236">
        <v>1.4E-5</v>
      </c>
      <c r="H52236" t="s">
        <v>30803</v>
      </c>
      <c r="I52236" t="s">
        <v>155295</v>
      </c>
      <c r="J52236" s="2" t="s">
        <v>198748</v>
      </c>
      <c r="K52236" t="s">
        <v>219050</v>
      </c>
      <c r="L52236" t="s">
        <v>228704</v>
      </c>
      <c r="M52236" t="s">
        <v>8</v>
      </c>
      <c r="N52236" t="s">
        <v>228828</v>
      </c>
      <c r="O52236" t="s">
        <v>229113</v>
      </c>
      <c r="P52236" t="s">
        <v>230103</v>
      </c>
      <c r="Q52236" t="s">
        <v>120347</v>
      </c>
      <c r="R52236" t="s">
        <v>219011</v>
      </c>
      <c r="S52236" t="s">
        <v>233771</v>
      </c>
    </row>
    <row r="52237" spans="1:19" x14ac:dyDescent="0.35">
      <c r="A52237" s="1">
        <v>64840</v>
      </c>
      <c r="B52237" t="s">
        <v>30803</v>
      </c>
      <c r="C52237" t="s">
        <v>97486</v>
      </c>
      <c r="D52237" t="s">
        <v>4</v>
      </c>
      <c r="F52237" t="s">
        <v>120291</v>
      </c>
      <c r="G52237">
        <v>3.8749960000000001E-6</v>
      </c>
      <c r="H52237" t="s">
        <v>30803</v>
      </c>
      <c r="I52237" t="s">
        <v>155295</v>
      </c>
      <c r="J52237" s="2" t="s">
        <v>198748</v>
      </c>
      <c r="K52237" t="s">
        <v>219050</v>
      </c>
      <c r="L52237" t="s">
        <v>228704</v>
      </c>
      <c r="M52237" t="s">
        <v>8</v>
      </c>
      <c r="N52237" t="s">
        <v>228828</v>
      </c>
      <c r="O52237" t="s">
        <v>229113</v>
      </c>
      <c r="P52237" t="s">
        <v>230103</v>
      </c>
      <c r="Q52237" t="s">
        <v>120347</v>
      </c>
      <c r="R52237" t="s">
        <v>219011</v>
      </c>
      <c r="S52237" t="s">
        <v>233771</v>
      </c>
    </row>
    <row r="52238" spans="1:19" x14ac:dyDescent="0.35">
      <c r="A52238" s="1">
        <v>64842</v>
      </c>
      <c r="B52238" t="s">
        <v>30804</v>
      </c>
      <c r="C52238" t="s">
        <v>97487</v>
      </c>
      <c r="D52238" t="s">
        <v>5</v>
      </c>
      <c r="F52238" t="s">
        <v>120056</v>
      </c>
      <c r="G52238">
        <v>3.6512999999999999E-7</v>
      </c>
      <c r="H52238" t="s">
        <v>30804</v>
      </c>
      <c r="I52238" t="s">
        <v>155296</v>
      </c>
      <c r="J52238" s="2" t="s">
        <v>198749</v>
      </c>
      <c r="K52238" t="s">
        <v>219051</v>
      </c>
      <c r="L52238" t="s">
        <v>228704</v>
      </c>
      <c r="M52238" t="s">
        <v>228716</v>
      </c>
      <c r="N52238" t="s">
        <v>228851</v>
      </c>
      <c r="O52238" t="s">
        <v>229276</v>
      </c>
      <c r="P52238" t="s">
        <v>229276</v>
      </c>
      <c r="Q52238" t="s">
        <v>120819</v>
      </c>
      <c r="R52238" t="s">
        <v>219011</v>
      </c>
      <c r="S52238" t="s">
        <v>233771</v>
      </c>
    </row>
    <row r="52239" spans="1:19" x14ac:dyDescent="0.35">
      <c r="A52239" s="1">
        <v>64844</v>
      </c>
      <c r="B52239" t="s">
        <v>30805</v>
      </c>
      <c r="C52239" t="s">
        <v>97488</v>
      </c>
      <c r="D52239" t="s">
        <v>4</v>
      </c>
      <c r="F52239" t="s">
        <v>120397</v>
      </c>
      <c r="G52239">
        <v>1.701394E-6</v>
      </c>
      <c r="H52239" t="s">
        <v>30805</v>
      </c>
      <c r="I52239" t="s">
        <v>155297</v>
      </c>
      <c r="J52239" s="2" t="s">
        <v>198750</v>
      </c>
      <c r="K52239" t="s">
        <v>219012</v>
      </c>
      <c r="L52239" t="s">
        <v>228704</v>
      </c>
      <c r="M52239" t="s">
        <v>228716</v>
      </c>
      <c r="N52239" t="s">
        <v>228843</v>
      </c>
      <c r="O52239" t="s">
        <v>229128</v>
      </c>
      <c r="P52239" t="s">
        <v>229128</v>
      </c>
      <c r="Q52239" t="s">
        <v>120060</v>
      </c>
      <c r="R52239" t="s">
        <v>219011</v>
      </c>
      <c r="S52239" t="s">
        <v>233771</v>
      </c>
    </row>
    <row r="52240" spans="1:19" x14ac:dyDescent="0.35">
      <c r="A52240" s="1">
        <v>64845</v>
      </c>
      <c r="B52240" t="s">
        <v>30806</v>
      </c>
      <c r="C52240" t="s">
        <v>97489</v>
      </c>
      <c r="D52240" t="s">
        <v>4</v>
      </c>
      <c r="F52240" t="s">
        <v>120862</v>
      </c>
      <c r="G52240">
        <v>1.5E-6</v>
      </c>
      <c r="H52240" t="s">
        <v>30806</v>
      </c>
      <c r="I52240" t="s">
        <v>155298</v>
      </c>
      <c r="J52240" s="2" t="s">
        <v>198751</v>
      </c>
      <c r="K52240" t="s">
        <v>219052</v>
      </c>
      <c r="L52240" t="s">
        <v>228704</v>
      </c>
      <c r="M52240" t="s">
        <v>15</v>
      </c>
      <c r="N52240" t="s">
        <v>228849</v>
      </c>
      <c r="O52240" t="s">
        <v>229134</v>
      </c>
      <c r="P52240" t="s">
        <v>229134</v>
      </c>
      <c r="Q52240" t="s">
        <v>120189</v>
      </c>
      <c r="R52240" t="s">
        <v>219011</v>
      </c>
      <c r="S52240" t="s">
        <v>233771</v>
      </c>
    </row>
    <row r="52241" spans="1:19" x14ac:dyDescent="0.35">
      <c r="A52241" s="1">
        <v>64846</v>
      </c>
      <c r="B52241" t="s">
        <v>30807</v>
      </c>
      <c r="C52241" t="s">
        <v>97490</v>
      </c>
      <c r="D52241" t="s">
        <v>5</v>
      </c>
      <c r="F52241" t="s">
        <v>123307</v>
      </c>
      <c r="G52241">
        <v>6.0000000000000002E-6</v>
      </c>
      <c r="H52241" t="s">
        <v>30807</v>
      </c>
      <c r="I52241" t="s">
        <v>155299</v>
      </c>
      <c r="J52241" s="2" t="s">
        <v>198752</v>
      </c>
      <c r="K52241" t="s">
        <v>219011</v>
      </c>
      <c r="L52241" t="s">
        <v>228706</v>
      </c>
      <c r="R52241" t="s">
        <v>219011</v>
      </c>
      <c r="S52241" t="s">
        <v>233771</v>
      </c>
    </row>
    <row r="52242" spans="1:19" x14ac:dyDescent="0.35">
      <c r="A52242" s="1">
        <v>64847</v>
      </c>
      <c r="B52242" t="s">
        <v>30807</v>
      </c>
      <c r="C52242" t="s">
        <v>97491</v>
      </c>
      <c r="D52242" t="s">
        <v>5</v>
      </c>
      <c r="E52242" t="s">
        <v>119954</v>
      </c>
      <c r="F52242" t="s">
        <v>124176</v>
      </c>
      <c r="G52242">
        <v>5.0000000000000004E-6</v>
      </c>
      <c r="H52242" t="s">
        <v>30807</v>
      </c>
      <c r="I52242" t="s">
        <v>155299</v>
      </c>
      <c r="J52242" s="2" t="s">
        <v>198752</v>
      </c>
      <c r="K52242" t="s">
        <v>219011</v>
      </c>
      <c r="L52242" t="s">
        <v>228706</v>
      </c>
      <c r="R52242" t="s">
        <v>219011</v>
      </c>
      <c r="S52242" t="s">
        <v>233771</v>
      </c>
    </row>
    <row r="52243" spans="1:19" x14ac:dyDescent="0.35">
      <c r="A52243" s="1">
        <v>64848</v>
      </c>
      <c r="B52243" t="s">
        <v>30808</v>
      </c>
      <c r="C52243" t="s">
        <v>97492</v>
      </c>
      <c r="D52243" t="s">
        <v>4</v>
      </c>
      <c r="F52243" t="s">
        <v>122596</v>
      </c>
      <c r="G52243">
        <v>6.4113799999999998E-7</v>
      </c>
      <c r="H52243" t="s">
        <v>30808</v>
      </c>
      <c r="I52243" t="s">
        <v>155300</v>
      </c>
      <c r="J52243" s="2" t="s">
        <v>198753</v>
      </c>
      <c r="K52243" t="s">
        <v>219011</v>
      </c>
      <c r="L52243" t="s">
        <v>228704</v>
      </c>
      <c r="M52243" t="s">
        <v>228716</v>
      </c>
      <c r="N52243" t="s">
        <v>228843</v>
      </c>
      <c r="O52243" t="s">
        <v>229128</v>
      </c>
      <c r="P52243" t="s">
        <v>229128</v>
      </c>
      <c r="R52243" t="s">
        <v>219011</v>
      </c>
      <c r="S52243" t="s">
        <v>233771</v>
      </c>
    </row>
    <row r="52244" spans="1:19" x14ac:dyDescent="0.35">
      <c r="A52244" s="1">
        <v>64849</v>
      </c>
      <c r="B52244" t="s">
        <v>30809</v>
      </c>
      <c r="C52244" t="s">
        <v>97493</v>
      </c>
      <c r="D52244" t="s">
        <v>5</v>
      </c>
      <c r="F52244" t="s">
        <v>122073</v>
      </c>
      <c r="G52244">
        <v>4.4598610000000003E-6</v>
      </c>
      <c r="H52244" t="s">
        <v>30809</v>
      </c>
      <c r="I52244" t="s">
        <v>155301</v>
      </c>
      <c r="J52244" s="2" t="s">
        <v>198754</v>
      </c>
      <c r="K52244" t="s">
        <v>219011</v>
      </c>
      <c r="L52244" t="s">
        <v>228704</v>
      </c>
      <c r="M52244" t="s">
        <v>10</v>
      </c>
      <c r="N52244" t="s">
        <v>228944</v>
      </c>
      <c r="O52244" t="s">
        <v>229107</v>
      </c>
      <c r="P52244" t="s">
        <v>230539</v>
      </c>
      <c r="Q52244" t="s">
        <v>121230</v>
      </c>
      <c r="R52244" t="s">
        <v>219011</v>
      </c>
      <c r="S52244" t="s">
        <v>233771</v>
      </c>
    </row>
    <row r="52245" spans="1:19" x14ac:dyDescent="0.35">
      <c r="A52245" s="1">
        <v>64850</v>
      </c>
      <c r="B52245" t="s">
        <v>30810</v>
      </c>
      <c r="C52245" t="s">
        <v>97494</v>
      </c>
      <c r="D52245" t="s">
        <v>4</v>
      </c>
      <c r="F52245" t="s">
        <v>120395</v>
      </c>
      <c r="G52245">
        <v>3.7500000000000001E-7</v>
      </c>
      <c r="H52245" t="s">
        <v>30810</v>
      </c>
      <c r="I52245" t="s">
        <v>155302</v>
      </c>
      <c r="J52245" s="2" t="s">
        <v>198755</v>
      </c>
      <c r="K52245" t="s">
        <v>219011</v>
      </c>
      <c r="L52245" t="s">
        <v>228704</v>
      </c>
      <c r="M52245" t="s">
        <v>10</v>
      </c>
      <c r="N52245" t="s">
        <v>228827</v>
      </c>
      <c r="O52245" t="s">
        <v>229107</v>
      </c>
      <c r="P52245" t="s">
        <v>229107</v>
      </c>
      <c r="Q52245" t="s">
        <v>120124</v>
      </c>
      <c r="R52245" t="s">
        <v>219011</v>
      </c>
      <c r="S52245" t="s">
        <v>233771</v>
      </c>
    </row>
    <row r="52246" spans="1:19" x14ac:dyDescent="0.35">
      <c r="A52246" s="1">
        <v>64851</v>
      </c>
      <c r="B52246" t="s">
        <v>30810</v>
      </c>
      <c r="C52246" t="s">
        <v>97495</v>
      </c>
      <c r="D52246" t="s">
        <v>4</v>
      </c>
      <c r="F52246" t="s">
        <v>121126</v>
      </c>
      <c r="G52246">
        <v>2.0351999999999999E-8</v>
      </c>
      <c r="H52246" t="s">
        <v>30810</v>
      </c>
      <c r="I52246" t="s">
        <v>155302</v>
      </c>
      <c r="J52246" s="2" t="s">
        <v>198755</v>
      </c>
      <c r="K52246" t="s">
        <v>219011</v>
      </c>
      <c r="L52246" t="s">
        <v>228704</v>
      </c>
      <c r="M52246" t="s">
        <v>10</v>
      </c>
      <c r="N52246" t="s">
        <v>228827</v>
      </c>
      <c r="O52246" t="s">
        <v>229107</v>
      </c>
      <c r="P52246" t="s">
        <v>229107</v>
      </c>
      <c r="Q52246" t="s">
        <v>120124</v>
      </c>
      <c r="R52246" t="s">
        <v>219011</v>
      </c>
      <c r="S52246" t="s">
        <v>233771</v>
      </c>
    </row>
    <row r="52247" spans="1:19" x14ac:dyDescent="0.35">
      <c r="A52247" s="1">
        <v>64852</v>
      </c>
      <c r="B52247" t="s">
        <v>30811</v>
      </c>
      <c r="C52247" t="s">
        <v>97496</v>
      </c>
      <c r="D52247" t="s">
        <v>5</v>
      </c>
      <c r="F52247" t="s">
        <v>122058</v>
      </c>
      <c r="G52247">
        <v>1.1000000000000001E-7</v>
      </c>
      <c r="H52247" t="s">
        <v>30811</v>
      </c>
      <c r="I52247" t="s">
        <v>155303</v>
      </c>
      <c r="J52247" s="2" t="s">
        <v>198756</v>
      </c>
      <c r="K52247" t="s">
        <v>219053</v>
      </c>
      <c r="L52247" t="s">
        <v>228704</v>
      </c>
      <c r="R52247" t="s">
        <v>219011</v>
      </c>
      <c r="S52247" t="s">
        <v>233771</v>
      </c>
    </row>
    <row r="52248" spans="1:19" x14ac:dyDescent="0.35">
      <c r="A52248" s="1">
        <v>64853</v>
      </c>
      <c r="B52248" t="s">
        <v>30812</v>
      </c>
      <c r="C52248" t="s">
        <v>97497</v>
      </c>
      <c r="D52248" t="s">
        <v>5</v>
      </c>
      <c r="F52248" t="s">
        <v>124174</v>
      </c>
      <c r="G52248">
        <v>3.0000000000000001E-6</v>
      </c>
      <c r="H52248" t="s">
        <v>30812</v>
      </c>
      <c r="I52248" t="s">
        <v>155304</v>
      </c>
      <c r="J52248" s="2" t="s">
        <v>198757</v>
      </c>
      <c r="K52248" t="s">
        <v>219033</v>
      </c>
      <c r="L52248" t="s">
        <v>228705</v>
      </c>
      <c r="R52248" t="s">
        <v>219011</v>
      </c>
      <c r="S52248" t="s">
        <v>233771</v>
      </c>
    </row>
    <row r="52249" spans="1:19" x14ac:dyDescent="0.35">
      <c r="A52249" s="1">
        <v>64854</v>
      </c>
      <c r="B52249" t="s">
        <v>30813</v>
      </c>
      <c r="C52249" t="s">
        <v>97498</v>
      </c>
      <c r="D52249" t="s">
        <v>5</v>
      </c>
      <c r="E52249" t="s">
        <v>119954</v>
      </c>
      <c r="F52249" t="s">
        <v>120406</v>
      </c>
      <c r="G52249">
        <v>6.9999999999999999E-6</v>
      </c>
      <c r="H52249" t="s">
        <v>30813</v>
      </c>
      <c r="I52249" t="s">
        <v>155305</v>
      </c>
      <c r="J52249" s="2" t="s">
        <v>198758</v>
      </c>
      <c r="K52249" t="s">
        <v>219011</v>
      </c>
      <c r="L52249" t="s">
        <v>228704</v>
      </c>
      <c r="M52249" t="s">
        <v>228726</v>
      </c>
      <c r="N52249" t="s">
        <v>228858</v>
      </c>
      <c r="O52249" t="s">
        <v>229151</v>
      </c>
      <c r="P52249" t="s">
        <v>230097</v>
      </c>
      <c r="Q52249" t="s">
        <v>120216</v>
      </c>
      <c r="R52249" t="s">
        <v>219011</v>
      </c>
      <c r="S52249" t="s">
        <v>233771</v>
      </c>
    </row>
    <row r="52250" spans="1:19" x14ac:dyDescent="0.35">
      <c r="A52250" s="1">
        <v>64855</v>
      </c>
      <c r="B52250" t="s">
        <v>30814</v>
      </c>
      <c r="C52250" t="s">
        <v>97499</v>
      </c>
      <c r="D52250" t="s">
        <v>4</v>
      </c>
      <c r="F52250" t="s">
        <v>120674</v>
      </c>
      <c r="G52250">
        <v>1.5E-6</v>
      </c>
      <c r="H52250" t="s">
        <v>30814</v>
      </c>
      <c r="I52250" t="s">
        <v>155306</v>
      </c>
      <c r="J52250" s="2" t="s">
        <v>198759</v>
      </c>
      <c r="K52250" t="s">
        <v>219034</v>
      </c>
      <c r="L52250" t="s">
        <v>228704</v>
      </c>
      <c r="M52250" t="s">
        <v>10</v>
      </c>
      <c r="N52250" t="s">
        <v>228969</v>
      </c>
      <c r="O52250" t="s">
        <v>229983</v>
      </c>
      <c r="P52250" t="s">
        <v>229983</v>
      </c>
      <c r="R52250" t="s">
        <v>219011</v>
      </c>
      <c r="S52250" t="s">
        <v>233771</v>
      </c>
    </row>
    <row r="52251" spans="1:19" x14ac:dyDescent="0.35">
      <c r="A52251" s="1">
        <v>64856</v>
      </c>
      <c r="B52251" t="s">
        <v>30815</v>
      </c>
      <c r="C52251" t="s">
        <v>97500</v>
      </c>
      <c r="D52251" t="s">
        <v>4</v>
      </c>
      <c r="F52251" t="s">
        <v>119984</v>
      </c>
      <c r="G52251">
        <v>3.7799E-8</v>
      </c>
      <c r="H52251" t="s">
        <v>30815</v>
      </c>
      <c r="I52251" t="s">
        <v>155307</v>
      </c>
      <c r="J52251" s="2" t="s">
        <v>198760</v>
      </c>
      <c r="K52251" t="s">
        <v>219054</v>
      </c>
      <c r="L52251" t="s">
        <v>228704</v>
      </c>
      <c r="M52251" t="s">
        <v>228738</v>
      </c>
      <c r="N52251" t="s">
        <v>228880</v>
      </c>
      <c r="O52251" t="s">
        <v>229184</v>
      </c>
      <c r="P52251" t="s">
        <v>229184</v>
      </c>
      <c r="Q52251" t="s">
        <v>120208</v>
      </c>
      <c r="R52251" t="s">
        <v>219011</v>
      </c>
      <c r="S52251" t="s">
        <v>233771</v>
      </c>
    </row>
    <row r="52252" spans="1:19" x14ac:dyDescent="0.35">
      <c r="A52252" s="1">
        <v>64857</v>
      </c>
      <c r="B52252" t="s">
        <v>30816</v>
      </c>
      <c r="C52252" t="s">
        <v>97501</v>
      </c>
      <c r="D52252" t="s">
        <v>4</v>
      </c>
      <c r="F52252" t="s">
        <v>121663</v>
      </c>
      <c r="G52252">
        <v>2.4999999999999999E-8</v>
      </c>
      <c r="H52252" t="s">
        <v>30816</v>
      </c>
      <c r="I52252" t="s">
        <v>155308</v>
      </c>
      <c r="J52252" s="2" t="s">
        <v>198761</v>
      </c>
      <c r="K52252" t="s">
        <v>219055</v>
      </c>
      <c r="L52252" t="s">
        <v>228705</v>
      </c>
      <c r="M52252" t="s">
        <v>11</v>
      </c>
      <c r="N52252" t="s">
        <v>228897</v>
      </c>
      <c r="O52252" t="s">
        <v>229984</v>
      </c>
      <c r="P52252" t="s">
        <v>229984</v>
      </c>
      <c r="R52252" t="s">
        <v>219011</v>
      </c>
      <c r="S52252" t="s">
        <v>233771</v>
      </c>
    </row>
    <row r="52253" spans="1:19" x14ac:dyDescent="0.35">
      <c r="A52253" s="1">
        <v>64858</v>
      </c>
      <c r="B52253" t="s">
        <v>30817</v>
      </c>
      <c r="C52253" t="s">
        <v>97502</v>
      </c>
      <c r="D52253" t="s">
        <v>5</v>
      </c>
      <c r="F52253" t="s">
        <v>120449</v>
      </c>
      <c r="G52253">
        <v>5.9999999999999997E-7</v>
      </c>
      <c r="H52253" t="s">
        <v>30817</v>
      </c>
      <c r="I52253" t="s">
        <v>155309</v>
      </c>
      <c r="J52253" s="2" t="s">
        <v>198762</v>
      </c>
      <c r="K52253" t="s">
        <v>219011</v>
      </c>
      <c r="L52253" t="s">
        <v>228704</v>
      </c>
      <c r="M52253" t="s">
        <v>8</v>
      </c>
      <c r="N52253" t="s">
        <v>228841</v>
      </c>
      <c r="O52253" t="s">
        <v>229123</v>
      </c>
      <c r="P52253" t="s">
        <v>230639</v>
      </c>
      <c r="R52253" t="s">
        <v>219011</v>
      </c>
      <c r="S52253" t="s">
        <v>233771</v>
      </c>
    </row>
    <row r="52254" spans="1:19" x14ac:dyDescent="0.35">
      <c r="A52254" s="1">
        <v>64859</v>
      </c>
      <c r="B52254" t="s">
        <v>30818</v>
      </c>
      <c r="C52254" t="s">
        <v>97503</v>
      </c>
      <c r="D52254" t="s">
        <v>5</v>
      </c>
      <c r="E52254" t="s">
        <v>119954</v>
      </c>
      <c r="F52254" t="s">
        <v>123388</v>
      </c>
      <c r="G52254">
        <v>2.0999999999999998E-6</v>
      </c>
      <c r="H52254" t="s">
        <v>30818</v>
      </c>
      <c r="I52254" t="s">
        <v>155310</v>
      </c>
      <c r="J52254" s="2" t="s">
        <v>198763</v>
      </c>
      <c r="K52254" t="s">
        <v>219033</v>
      </c>
      <c r="L52254" t="s">
        <v>228706</v>
      </c>
      <c r="M52254" t="s">
        <v>8</v>
      </c>
      <c r="N52254" t="s">
        <v>228841</v>
      </c>
      <c r="O52254" t="s">
        <v>229123</v>
      </c>
      <c r="P52254" t="s">
        <v>230129</v>
      </c>
      <c r="Q52254" t="s">
        <v>121968</v>
      </c>
      <c r="R52254" t="s">
        <v>219011</v>
      </c>
      <c r="S52254" t="s">
        <v>233771</v>
      </c>
    </row>
    <row r="52255" spans="1:19" x14ac:dyDescent="0.35">
      <c r="A52255" s="1">
        <v>64860</v>
      </c>
      <c r="B52255" t="s">
        <v>30818</v>
      </c>
      <c r="C52255" t="s">
        <v>97504</v>
      </c>
      <c r="D52255" t="s">
        <v>5</v>
      </c>
      <c r="F52255" t="s">
        <v>122946</v>
      </c>
      <c r="G52255">
        <v>1.0000000000000001E-5</v>
      </c>
      <c r="H52255" t="s">
        <v>30818</v>
      </c>
      <c r="I52255" t="s">
        <v>155310</v>
      </c>
      <c r="J52255" s="2" t="s">
        <v>198763</v>
      </c>
      <c r="K52255" t="s">
        <v>219033</v>
      </c>
      <c r="L52255" t="s">
        <v>228706</v>
      </c>
      <c r="M52255" t="s">
        <v>8</v>
      </c>
      <c r="N52255" t="s">
        <v>228841</v>
      </c>
      <c r="O52255" t="s">
        <v>229123</v>
      </c>
      <c r="P52255" t="s">
        <v>230129</v>
      </c>
      <c r="Q52255" t="s">
        <v>121968</v>
      </c>
      <c r="R52255" t="s">
        <v>219011</v>
      </c>
      <c r="S52255" t="s">
        <v>233771</v>
      </c>
    </row>
    <row r="52256" spans="1:19" x14ac:dyDescent="0.35">
      <c r="A52256" s="1">
        <v>64861</v>
      </c>
      <c r="B52256" t="s">
        <v>30818</v>
      </c>
      <c r="C52256" t="s">
        <v>97505</v>
      </c>
      <c r="D52256" t="s">
        <v>5</v>
      </c>
      <c r="F52256" t="s">
        <v>120354</v>
      </c>
      <c r="G52256">
        <v>1.3999999999999999E-6</v>
      </c>
      <c r="H52256" t="s">
        <v>30818</v>
      </c>
      <c r="I52256" t="s">
        <v>155310</v>
      </c>
      <c r="J52256" s="2" t="s">
        <v>198763</v>
      </c>
      <c r="K52256" t="s">
        <v>219033</v>
      </c>
      <c r="L52256" t="s">
        <v>228706</v>
      </c>
      <c r="M52256" t="s">
        <v>8</v>
      </c>
      <c r="N52256" t="s">
        <v>228841</v>
      </c>
      <c r="O52256" t="s">
        <v>229123</v>
      </c>
      <c r="P52256" t="s">
        <v>230129</v>
      </c>
      <c r="Q52256" t="s">
        <v>121968</v>
      </c>
      <c r="R52256" t="s">
        <v>219011</v>
      </c>
      <c r="S52256" t="s">
        <v>233771</v>
      </c>
    </row>
    <row r="52257" spans="1:19" x14ac:dyDescent="0.35">
      <c r="A52257" s="1">
        <v>64863</v>
      </c>
      <c r="B52257" t="s">
        <v>30819</v>
      </c>
      <c r="C52257" t="s">
        <v>97506</v>
      </c>
      <c r="D52257" t="s">
        <v>5</v>
      </c>
      <c r="E52257" t="s">
        <v>119954</v>
      </c>
      <c r="F52257" t="s">
        <v>122242</v>
      </c>
      <c r="G52257">
        <v>6.4999999999999996E-6</v>
      </c>
      <c r="H52257" t="s">
        <v>30819</v>
      </c>
      <c r="I52257" t="s">
        <v>155311</v>
      </c>
      <c r="K52257" t="s">
        <v>219056</v>
      </c>
      <c r="L52257" t="s">
        <v>228704</v>
      </c>
      <c r="M52257" t="s">
        <v>8</v>
      </c>
      <c r="N52257" t="s">
        <v>228828</v>
      </c>
      <c r="O52257" t="s">
        <v>229113</v>
      </c>
      <c r="P52257" t="s">
        <v>230081</v>
      </c>
      <c r="R52257" t="s">
        <v>219011</v>
      </c>
      <c r="S52257" t="s">
        <v>233771</v>
      </c>
    </row>
    <row r="52258" spans="1:19" x14ac:dyDescent="0.35">
      <c r="A52258" s="1">
        <v>64865</v>
      </c>
      <c r="B52258" t="s">
        <v>30820</v>
      </c>
      <c r="C52258" t="s">
        <v>97507</v>
      </c>
      <c r="D52258" t="s">
        <v>5</v>
      </c>
      <c r="E52258" t="s">
        <v>119956</v>
      </c>
      <c r="F52258" t="s">
        <v>122426</v>
      </c>
      <c r="G52258">
        <v>3.7500000000000001E-6</v>
      </c>
      <c r="H52258" t="s">
        <v>30820</v>
      </c>
      <c r="I52258" t="s">
        <v>155312</v>
      </c>
      <c r="J52258" s="2" t="s">
        <v>198764</v>
      </c>
      <c r="K52258" t="s">
        <v>219021</v>
      </c>
      <c r="L52258" t="s">
        <v>228704</v>
      </c>
      <c r="M52258" t="s">
        <v>8</v>
      </c>
      <c r="N52258" t="s">
        <v>228830</v>
      </c>
      <c r="O52258" t="s">
        <v>229110</v>
      </c>
      <c r="P52258" t="s">
        <v>229110</v>
      </c>
      <c r="Q52258" t="s">
        <v>119973</v>
      </c>
      <c r="R52258" t="s">
        <v>219011</v>
      </c>
      <c r="S52258" t="s">
        <v>233771</v>
      </c>
    </row>
    <row r="52259" spans="1:19" x14ac:dyDescent="0.35">
      <c r="A52259" s="1">
        <v>64866</v>
      </c>
      <c r="B52259" t="s">
        <v>30821</v>
      </c>
      <c r="C52259" t="s">
        <v>97508</v>
      </c>
      <c r="D52259" t="s">
        <v>4</v>
      </c>
      <c r="F52259" t="s">
        <v>120733</v>
      </c>
      <c r="G52259">
        <v>1.5E-6</v>
      </c>
      <c r="H52259" t="s">
        <v>30821</v>
      </c>
      <c r="I52259" t="s">
        <v>155313</v>
      </c>
      <c r="J52259" s="2" t="s">
        <v>198765</v>
      </c>
      <c r="K52259" t="s">
        <v>219057</v>
      </c>
      <c r="L52259" t="s">
        <v>228705</v>
      </c>
      <c r="R52259" t="s">
        <v>219011</v>
      </c>
      <c r="S52259" t="s">
        <v>233771</v>
      </c>
    </row>
    <row r="52260" spans="1:19" x14ac:dyDescent="0.35">
      <c r="A52260" s="1">
        <v>64867</v>
      </c>
      <c r="B52260" t="s">
        <v>30822</v>
      </c>
      <c r="C52260" t="s">
        <v>97509</v>
      </c>
      <c r="D52260" t="s">
        <v>4</v>
      </c>
      <c r="F52260" t="s">
        <v>120109</v>
      </c>
      <c r="G52260">
        <v>1.9500000000000001E-7</v>
      </c>
      <c r="H52260" t="s">
        <v>30822</v>
      </c>
      <c r="I52260" t="s">
        <v>155314</v>
      </c>
      <c r="J52260" s="2" t="s">
        <v>198766</v>
      </c>
      <c r="K52260" t="s">
        <v>219058</v>
      </c>
      <c r="L52260" t="s">
        <v>228704</v>
      </c>
      <c r="M52260" t="s">
        <v>8</v>
      </c>
      <c r="N52260" t="s">
        <v>228911</v>
      </c>
      <c r="O52260" t="s">
        <v>229254</v>
      </c>
      <c r="P52260" t="s">
        <v>229775</v>
      </c>
      <c r="Q52260" t="s">
        <v>120797</v>
      </c>
      <c r="R52260" t="s">
        <v>219011</v>
      </c>
      <c r="S52260" t="s">
        <v>233771</v>
      </c>
    </row>
    <row r="52261" spans="1:19" x14ac:dyDescent="0.35">
      <c r="A52261" s="1">
        <v>64869</v>
      </c>
      <c r="B52261" t="s">
        <v>30823</v>
      </c>
      <c r="C52261" t="s">
        <v>97510</v>
      </c>
      <c r="D52261" t="s">
        <v>5</v>
      </c>
      <c r="E52261" t="s">
        <v>119954</v>
      </c>
      <c r="F52261" t="s">
        <v>122208</v>
      </c>
      <c r="G52261">
        <v>3.5999999999999998E-6</v>
      </c>
      <c r="H52261" t="s">
        <v>30823</v>
      </c>
      <c r="I52261" t="s">
        <v>155315</v>
      </c>
      <c r="J52261" s="2" t="s">
        <v>198767</v>
      </c>
      <c r="K52261" t="s">
        <v>219011</v>
      </c>
      <c r="L52261" t="s">
        <v>228704</v>
      </c>
      <c r="M52261" t="s">
        <v>228722</v>
      </c>
      <c r="O52261" t="s">
        <v>229143</v>
      </c>
      <c r="P52261" t="s">
        <v>229143</v>
      </c>
      <c r="Q52261" t="s">
        <v>120216</v>
      </c>
      <c r="R52261" t="s">
        <v>219011</v>
      </c>
      <c r="S52261" t="s">
        <v>233771</v>
      </c>
    </row>
    <row r="52262" spans="1:19" x14ac:dyDescent="0.35">
      <c r="A52262" s="1">
        <v>64870</v>
      </c>
      <c r="B52262" t="s">
        <v>30823</v>
      </c>
      <c r="C52262" t="s">
        <v>97511</v>
      </c>
      <c r="D52262" t="s">
        <v>5</v>
      </c>
      <c r="E52262" t="s">
        <v>119955</v>
      </c>
      <c r="F52262" t="s">
        <v>120782</v>
      </c>
      <c r="G52262">
        <v>5.0000000000000004E-6</v>
      </c>
      <c r="H52262" t="s">
        <v>30823</v>
      </c>
      <c r="I52262" t="s">
        <v>155315</v>
      </c>
      <c r="J52262" s="2" t="s">
        <v>198767</v>
      </c>
      <c r="K52262" t="s">
        <v>219011</v>
      </c>
      <c r="L52262" t="s">
        <v>228704</v>
      </c>
      <c r="M52262" t="s">
        <v>228722</v>
      </c>
      <c r="O52262" t="s">
        <v>229143</v>
      </c>
      <c r="P52262" t="s">
        <v>229143</v>
      </c>
      <c r="Q52262" t="s">
        <v>120216</v>
      </c>
      <c r="R52262" t="s">
        <v>219011</v>
      </c>
      <c r="S52262" t="s">
        <v>233771</v>
      </c>
    </row>
    <row r="52263" spans="1:19" x14ac:dyDescent="0.35">
      <c r="A52263" s="1">
        <v>64871</v>
      </c>
      <c r="B52263" t="s">
        <v>30824</v>
      </c>
      <c r="C52263" t="s">
        <v>97512</v>
      </c>
      <c r="D52263" t="s">
        <v>5</v>
      </c>
      <c r="E52263" t="s">
        <v>119955</v>
      </c>
      <c r="F52263" t="s">
        <v>120436</v>
      </c>
      <c r="G52263">
        <v>1.9999999999999999E-6</v>
      </c>
      <c r="H52263" t="s">
        <v>30824</v>
      </c>
      <c r="I52263" t="s">
        <v>155316</v>
      </c>
      <c r="J52263" s="2" t="s">
        <v>198768</v>
      </c>
      <c r="K52263" t="s">
        <v>219011</v>
      </c>
      <c r="L52263" t="s">
        <v>228704</v>
      </c>
      <c r="M52263" t="s">
        <v>8</v>
      </c>
      <c r="N52263" t="s">
        <v>228841</v>
      </c>
      <c r="O52263" t="s">
        <v>229137</v>
      </c>
      <c r="P52263" t="s">
        <v>229137</v>
      </c>
      <c r="Q52263" t="s">
        <v>120059</v>
      </c>
      <c r="R52263" t="s">
        <v>219011</v>
      </c>
      <c r="S52263" t="s">
        <v>233771</v>
      </c>
    </row>
    <row r="52264" spans="1:19" x14ac:dyDescent="0.35">
      <c r="A52264" s="1">
        <v>64872</v>
      </c>
      <c r="B52264" t="s">
        <v>30825</v>
      </c>
      <c r="C52264" t="s">
        <v>97513</v>
      </c>
      <c r="D52264" t="s">
        <v>5</v>
      </c>
      <c r="F52264" t="s">
        <v>120389</v>
      </c>
      <c r="G52264">
        <v>9.8616400000000004E-7</v>
      </c>
      <c r="H52264" t="s">
        <v>30825</v>
      </c>
      <c r="I52264" t="s">
        <v>155317</v>
      </c>
      <c r="J52264" s="2" t="s">
        <v>198769</v>
      </c>
      <c r="K52264" t="s">
        <v>219059</v>
      </c>
      <c r="L52264" t="s">
        <v>228704</v>
      </c>
      <c r="R52264" t="s">
        <v>219011</v>
      </c>
      <c r="S52264" t="s">
        <v>233771</v>
      </c>
    </row>
    <row r="52265" spans="1:19" x14ac:dyDescent="0.35">
      <c r="A52265" s="1">
        <v>64873</v>
      </c>
      <c r="B52265" t="s">
        <v>30826</v>
      </c>
      <c r="C52265" t="s">
        <v>97514</v>
      </c>
      <c r="D52265" t="s">
        <v>5</v>
      </c>
      <c r="E52265" t="s">
        <v>119955</v>
      </c>
      <c r="F52265" t="s">
        <v>120405</v>
      </c>
      <c r="G52265">
        <v>2.7999999999999999E-6</v>
      </c>
      <c r="H52265" t="s">
        <v>30826</v>
      </c>
      <c r="I52265" t="s">
        <v>155318</v>
      </c>
      <c r="J52265" s="2" t="s">
        <v>198770</v>
      </c>
      <c r="K52265" t="s">
        <v>219011</v>
      </c>
      <c r="L52265" t="s">
        <v>228704</v>
      </c>
      <c r="M52265" t="s">
        <v>228716</v>
      </c>
      <c r="N52265" t="s">
        <v>228843</v>
      </c>
      <c r="O52265" t="s">
        <v>229128</v>
      </c>
      <c r="P52265" t="s">
        <v>230526</v>
      </c>
      <c r="Q52265" t="s">
        <v>120056</v>
      </c>
      <c r="R52265" t="s">
        <v>219011</v>
      </c>
      <c r="S52265" t="s">
        <v>233771</v>
      </c>
    </row>
    <row r="52266" spans="1:19" x14ac:dyDescent="0.35">
      <c r="A52266" s="1">
        <v>64874</v>
      </c>
      <c r="B52266" t="s">
        <v>30827</v>
      </c>
      <c r="C52266" t="s">
        <v>97515</v>
      </c>
      <c r="D52266" t="s">
        <v>4</v>
      </c>
      <c r="F52266" t="s">
        <v>120041</v>
      </c>
      <c r="G52266">
        <v>1.9999999999999999E-6</v>
      </c>
      <c r="H52266" t="s">
        <v>30827</v>
      </c>
      <c r="I52266" t="s">
        <v>155319</v>
      </c>
      <c r="J52266" s="2" t="s">
        <v>198771</v>
      </c>
      <c r="K52266" t="s">
        <v>219021</v>
      </c>
      <c r="L52266" t="s">
        <v>228704</v>
      </c>
      <c r="M52266" t="s">
        <v>8</v>
      </c>
      <c r="N52266" t="s">
        <v>228864</v>
      </c>
      <c r="O52266" t="s">
        <v>229158</v>
      </c>
      <c r="P52266" t="s">
        <v>229369</v>
      </c>
      <c r="R52266" t="s">
        <v>219011</v>
      </c>
      <c r="S52266" t="s">
        <v>233771</v>
      </c>
    </row>
    <row r="52267" spans="1:19" x14ac:dyDescent="0.35">
      <c r="A52267" s="1">
        <v>64875</v>
      </c>
      <c r="B52267" t="s">
        <v>30827</v>
      </c>
      <c r="C52267" t="s">
        <v>97516</v>
      </c>
      <c r="D52267" t="s">
        <v>4</v>
      </c>
      <c r="F52267" t="s">
        <v>120456</v>
      </c>
      <c r="G52267">
        <v>1.999997E-6</v>
      </c>
      <c r="H52267" t="s">
        <v>30827</v>
      </c>
      <c r="I52267" t="s">
        <v>155319</v>
      </c>
      <c r="J52267" s="2" t="s">
        <v>198771</v>
      </c>
      <c r="K52267" t="s">
        <v>219021</v>
      </c>
      <c r="L52267" t="s">
        <v>228704</v>
      </c>
      <c r="M52267" t="s">
        <v>8</v>
      </c>
      <c r="N52267" t="s">
        <v>228864</v>
      </c>
      <c r="O52267" t="s">
        <v>229158</v>
      </c>
      <c r="P52267" t="s">
        <v>229369</v>
      </c>
      <c r="R52267" t="s">
        <v>219011</v>
      </c>
      <c r="S52267" t="s">
        <v>233771</v>
      </c>
    </row>
    <row r="52268" spans="1:19" x14ac:dyDescent="0.35">
      <c r="A52268" s="1">
        <v>64876</v>
      </c>
      <c r="B52268" t="s">
        <v>30828</v>
      </c>
      <c r="C52268" t="s">
        <v>97517</v>
      </c>
      <c r="D52268" t="s">
        <v>5</v>
      </c>
      <c r="E52268" t="s">
        <v>119955</v>
      </c>
      <c r="F52268" t="s">
        <v>120180</v>
      </c>
      <c r="G52268">
        <v>1.4999999999999999E-7</v>
      </c>
      <c r="H52268" t="s">
        <v>30828</v>
      </c>
      <c r="I52268" t="s">
        <v>155320</v>
      </c>
      <c r="J52268" s="2" t="s">
        <v>198772</v>
      </c>
      <c r="K52268" t="s">
        <v>219060</v>
      </c>
      <c r="L52268" t="s">
        <v>228704</v>
      </c>
      <c r="M52268" t="s">
        <v>8</v>
      </c>
      <c r="N52268" t="s">
        <v>228841</v>
      </c>
      <c r="O52268" t="s">
        <v>229159</v>
      </c>
      <c r="P52268" t="s">
        <v>229159</v>
      </c>
      <c r="R52268" t="s">
        <v>219011</v>
      </c>
      <c r="S52268" t="s">
        <v>233771</v>
      </c>
    </row>
    <row r="52269" spans="1:19" x14ac:dyDescent="0.35">
      <c r="A52269" s="1">
        <v>64877</v>
      </c>
      <c r="B52269" t="s">
        <v>30829</v>
      </c>
      <c r="C52269" t="s">
        <v>97518</v>
      </c>
      <c r="D52269" t="s">
        <v>5</v>
      </c>
      <c r="F52269" t="s">
        <v>122349</v>
      </c>
      <c r="G52269">
        <v>3.4999999999999999E-6</v>
      </c>
      <c r="H52269" t="s">
        <v>30829</v>
      </c>
      <c r="I52269" t="s">
        <v>155321</v>
      </c>
      <c r="J52269" s="2" t="s">
        <v>198773</v>
      </c>
      <c r="K52269" t="s">
        <v>219021</v>
      </c>
      <c r="L52269" t="s">
        <v>228704</v>
      </c>
      <c r="M52269" t="s">
        <v>8</v>
      </c>
      <c r="N52269" t="s">
        <v>228828</v>
      </c>
      <c r="O52269" t="s">
        <v>229223</v>
      </c>
      <c r="P52269" t="s">
        <v>230158</v>
      </c>
      <c r="Q52269" t="s">
        <v>120056</v>
      </c>
      <c r="R52269" t="s">
        <v>219011</v>
      </c>
      <c r="S52269" t="s">
        <v>233771</v>
      </c>
    </row>
    <row r="52270" spans="1:19" x14ac:dyDescent="0.35">
      <c r="A52270" s="1">
        <v>64878</v>
      </c>
      <c r="B52270" t="s">
        <v>30830</v>
      </c>
      <c r="C52270" t="s">
        <v>97519</v>
      </c>
      <c r="D52270" t="s">
        <v>5</v>
      </c>
      <c r="E52270" t="s">
        <v>119955</v>
      </c>
      <c r="F52270" t="s">
        <v>122349</v>
      </c>
      <c r="G52270">
        <v>3.4999999999999999E-6</v>
      </c>
      <c r="H52270" t="s">
        <v>30830</v>
      </c>
      <c r="I52270" t="s">
        <v>155322</v>
      </c>
      <c r="J52270" s="2" t="s">
        <v>198774</v>
      </c>
      <c r="K52270" t="s">
        <v>219061</v>
      </c>
      <c r="L52270" t="s">
        <v>228705</v>
      </c>
      <c r="Q52270" t="s">
        <v>120056</v>
      </c>
      <c r="R52270" t="s">
        <v>219011</v>
      </c>
      <c r="S52270" t="s">
        <v>233771</v>
      </c>
    </row>
    <row r="52271" spans="1:19" x14ac:dyDescent="0.35">
      <c r="A52271" s="1">
        <v>64880</v>
      </c>
      <c r="B52271" t="s">
        <v>30831</v>
      </c>
      <c r="C52271" t="s">
        <v>97520</v>
      </c>
      <c r="D52271" t="s">
        <v>5</v>
      </c>
      <c r="E52271" t="s">
        <v>119956</v>
      </c>
      <c r="F52271" t="s">
        <v>120209</v>
      </c>
      <c r="G52271">
        <v>1.698003E-6</v>
      </c>
      <c r="H52271" t="s">
        <v>30831</v>
      </c>
      <c r="I52271" t="s">
        <v>155323</v>
      </c>
      <c r="J52271" s="2" t="s">
        <v>198775</v>
      </c>
      <c r="K52271" t="s">
        <v>219011</v>
      </c>
      <c r="L52271" t="s">
        <v>228704</v>
      </c>
      <c r="M52271" t="s">
        <v>10</v>
      </c>
      <c r="N52271" t="s">
        <v>228827</v>
      </c>
      <c r="O52271" t="s">
        <v>229107</v>
      </c>
      <c r="P52271" t="s">
        <v>229107</v>
      </c>
      <c r="Q52271" t="s">
        <v>120060</v>
      </c>
      <c r="R52271" t="s">
        <v>219011</v>
      </c>
      <c r="S52271" t="s">
        <v>233771</v>
      </c>
    </row>
    <row r="52272" spans="1:19" x14ac:dyDescent="0.35">
      <c r="A52272" s="1">
        <v>64881</v>
      </c>
      <c r="B52272" t="s">
        <v>30832</v>
      </c>
      <c r="C52272" t="s">
        <v>97521</v>
      </c>
      <c r="D52272" t="s">
        <v>4</v>
      </c>
      <c r="F52272" t="s">
        <v>120023</v>
      </c>
      <c r="G52272">
        <v>3.3999999999999997E-7</v>
      </c>
      <c r="H52272" t="s">
        <v>30832</v>
      </c>
      <c r="I52272" t="s">
        <v>155324</v>
      </c>
      <c r="J52272" s="2" t="s">
        <v>198776</v>
      </c>
      <c r="K52272" t="s">
        <v>219033</v>
      </c>
      <c r="L52272" t="s">
        <v>228704</v>
      </c>
      <c r="M52272" t="s">
        <v>12</v>
      </c>
      <c r="N52272" t="s">
        <v>228878</v>
      </c>
      <c r="O52272" t="s">
        <v>229181</v>
      </c>
      <c r="P52272" t="s">
        <v>229181</v>
      </c>
      <c r="Q52272" t="s">
        <v>119990</v>
      </c>
      <c r="R52272" t="s">
        <v>219011</v>
      </c>
      <c r="S52272" t="s">
        <v>233771</v>
      </c>
    </row>
    <row r="52273" spans="1:19" x14ac:dyDescent="0.35">
      <c r="A52273" s="1">
        <v>64882</v>
      </c>
      <c r="B52273" t="s">
        <v>30833</v>
      </c>
      <c r="C52273" t="s">
        <v>97522</v>
      </c>
      <c r="D52273" t="s">
        <v>4</v>
      </c>
      <c r="F52273" t="s">
        <v>121126</v>
      </c>
      <c r="G52273">
        <v>2.0351999999999999E-8</v>
      </c>
      <c r="H52273" t="s">
        <v>30833</v>
      </c>
      <c r="I52273" t="s">
        <v>155325</v>
      </c>
      <c r="J52273" s="2" t="s">
        <v>198777</v>
      </c>
      <c r="K52273" t="s">
        <v>219011</v>
      </c>
      <c r="L52273" t="s">
        <v>228704</v>
      </c>
      <c r="M52273" t="s">
        <v>10</v>
      </c>
      <c r="N52273" t="s">
        <v>228827</v>
      </c>
      <c r="O52273" t="s">
        <v>229107</v>
      </c>
      <c r="P52273" t="s">
        <v>229107</v>
      </c>
      <c r="Q52273" t="s">
        <v>120682</v>
      </c>
      <c r="R52273" t="s">
        <v>219011</v>
      </c>
      <c r="S52273" t="s">
        <v>233771</v>
      </c>
    </row>
    <row r="52274" spans="1:19" x14ac:dyDescent="0.35">
      <c r="A52274" s="1">
        <v>64883</v>
      </c>
      <c r="B52274" t="s">
        <v>30834</v>
      </c>
      <c r="C52274" t="s">
        <v>97523</v>
      </c>
      <c r="D52274" t="s">
        <v>4</v>
      </c>
      <c r="F52274" t="s">
        <v>120545</v>
      </c>
      <c r="G52274">
        <v>1.1999999999999999E-7</v>
      </c>
      <c r="H52274" t="s">
        <v>30834</v>
      </c>
      <c r="I52274" t="s">
        <v>155326</v>
      </c>
      <c r="J52274" s="2" t="s">
        <v>198778</v>
      </c>
      <c r="K52274" t="s">
        <v>219011</v>
      </c>
      <c r="L52274" t="s">
        <v>228704</v>
      </c>
      <c r="M52274" t="s">
        <v>11</v>
      </c>
      <c r="N52274" t="s">
        <v>228829</v>
      </c>
      <c r="O52274" t="s">
        <v>229164</v>
      </c>
      <c r="P52274" t="s">
        <v>229164</v>
      </c>
      <c r="Q52274" t="s">
        <v>120059</v>
      </c>
      <c r="R52274" t="s">
        <v>219011</v>
      </c>
      <c r="S52274" t="s">
        <v>233771</v>
      </c>
    </row>
    <row r="52275" spans="1:19" x14ac:dyDescent="0.35">
      <c r="A52275" s="1">
        <v>64884</v>
      </c>
      <c r="B52275" t="s">
        <v>30835</v>
      </c>
      <c r="C52275" t="s">
        <v>97524</v>
      </c>
      <c r="D52275" t="s">
        <v>5</v>
      </c>
      <c r="E52275" t="s">
        <v>119955</v>
      </c>
      <c r="F52275" t="s">
        <v>120186</v>
      </c>
      <c r="G52275">
        <v>3.9999999999999998E-6</v>
      </c>
      <c r="H52275" t="s">
        <v>30835</v>
      </c>
      <c r="I52275" t="s">
        <v>155327</v>
      </c>
      <c r="J52275" s="2" t="s">
        <v>198779</v>
      </c>
      <c r="K52275" t="s">
        <v>219011</v>
      </c>
      <c r="L52275" t="s">
        <v>228704</v>
      </c>
      <c r="M52275" t="s">
        <v>12</v>
      </c>
      <c r="N52275" t="s">
        <v>228878</v>
      </c>
      <c r="O52275" t="s">
        <v>229181</v>
      </c>
      <c r="P52275" t="s">
        <v>229181</v>
      </c>
      <c r="Q52275" t="s">
        <v>120056</v>
      </c>
      <c r="R52275" t="s">
        <v>219011</v>
      </c>
      <c r="S52275" t="s">
        <v>233771</v>
      </c>
    </row>
    <row r="52276" spans="1:19" x14ac:dyDescent="0.35">
      <c r="A52276" s="1">
        <v>64885</v>
      </c>
      <c r="B52276" t="s">
        <v>30836</v>
      </c>
      <c r="C52276" t="s">
        <v>97525</v>
      </c>
      <c r="D52276" t="s">
        <v>4</v>
      </c>
      <c r="F52276" t="s">
        <v>120351</v>
      </c>
      <c r="G52276">
        <v>1.06865E-7</v>
      </c>
      <c r="H52276" t="s">
        <v>30836</v>
      </c>
      <c r="I52276" t="s">
        <v>155328</v>
      </c>
      <c r="J52276" s="2" t="s">
        <v>198780</v>
      </c>
      <c r="K52276" t="s">
        <v>219062</v>
      </c>
      <c r="L52276" t="s">
        <v>228704</v>
      </c>
      <c r="M52276" t="s">
        <v>228710</v>
      </c>
      <c r="N52276" t="s">
        <v>228872</v>
      </c>
      <c r="O52276" t="s">
        <v>229421</v>
      </c>
      <c r="P52276" t="s">
        <v>232514</v>
      </c>
      <c r="Q52276" t="s">
        <v>120351</v>
      </c>
      <c r="R52276" t="s">
        <v>219011</v>
      </c>
      <c r="S52276" t="s">
        <v>233771</v>
      </c>
    </row>
    <row r="52277" spans="1:19" x14ac:dyDescent="0.35">
      <c r="A52277" s="1">
        <v>64886</v>
      </c>
      <c r="B52277" t="s">
        <v>30836</v>
      </c>
      <c r="C52277" t="s">
        <v>97526</v>
      </c>
      <c r="D52277" t="s">
        <v>4</v>
      </c>
      <c r="F52277" t="s">
        <v>120144</v>
      </c>
      <c r="G52277">
        <v>1.9999999999999999E-7</v>
      </c>
      <c r="H52277" t="s">
        <v>30836</v>
      </c>
      <c r="I52277" t="s">
        <v>155328</v>
      </c>
      <c r="J52277" s="2" t="s">
        <v>198780</v>
      </c>
      <c r="K52277" t="s">
        <v>219062</v>
      </c>
      <c r="L52277" t="s">
        <v>228704</v>
      </c>
      <c r="M52277" t="s">
        <v>228710</v>
      </c>
      <c r="N52277" t="s">
        <v>228872</v>
      </c>
      <c r="O52277" t="s">
        <v>229421</v>
      </c>
      <c r="P52277" t="s">
        <v>232514</v>
      </c>
      <c r="Q52277" t="s">
        <v>120351</v>
      </c>
      <c r="R52277" t="s">
        <v>219011</v>
      </c>
      <c r="S52277" t="s">
        <v>233771</v>
      </c>
    </row>
    <row r="52278" spans="1:19" x14ac:dyDescent="0.35">
      <c r="A52278" s="1">
        <v>64887</v>
      </c>
      <c r="B52278" t="s">
        <v>30837</v>
      </c>
      <c r="C52278" t="s">
        <v>97527</v>
      </c>
      <c r="D52278" t="s">
        <v>5</v>
      </c>
      <c r="E52278" t="s">
        <v>119956</v>
      </c>
      <c r="F52278" t="s">
        <v>121215</v>
      </c>
      <c r="G52278">
        <v>2.5000000000000002E-6</v>
      </c>
      <c r="H52278" t="s">
        <v>30837</v>
      </c>
      <c r="I52278" t="s">
        <v>155329</v>
      </c>
      <c r="J52278" s="2" t="s">
        <v>198781</v>
      </c>
      <c r="K52278" t="s">
        <v>219034</v>
      </c>
      <c r="L52278" t="s">
        <v>228705</v>
      </c>
      <c r="M52278" t="s">
        <v>8</v>
      </c>
      <c r="N52278" t="s">
        <v>228830</v>
      </c>
      <c r="O52278" t="s">
        <v>229110</v>
      </c>
      <c r="P52278" t="s">
        <v>229110</v>
      </c>
      <c r="R52278" t="s">
        <v>219011</v>
      </c>
      <c r="S52278" t="s">
        <v>233771</v>
      </c>
    </row>
    <row r="52279" spans="1:19" x14ac:dyDescent="0.35">
      <c r="A52279" s="1">
        <v>64888</v>
      </c>
      <c r="B52279" t="s">
        <v>30838</v>
      </c>
      <c r="C52279" t="s">
        <v>97528</v>
      </c>
      <c r="D52279" t="s">
        <v>5</v>
      </c>
      <c r="E52279" t="s">
        <v>119954</v>
      </c>
      <c r="F52279" t="s">
        <v>120499</v>
      </c>
      <c r="G52279">
        <v>1.8E-5</v>
      </c>
      <c r="H52279" t="s">
        <v>30838</v>
      </c>
      <c r="I52279" t="s">
        <v>155330</v>
      </c>
      <c r="J52279" s="2" t="s">
        <v>198782</v>
      </c>
      <c r="K52279" t="s">
        <v>219058</v>
      </c>
      <c r="L52279" t="s">
        <v>228704</v>
      </c>
      <c r="M52279" t="s">
        <v>8</v>
      </c>
      <c r="N52279" t="s">
        <v>228842</v>
      </c>
      <c r="O52279" t="s">
        <v>229125</v>
      </c>
      <c r="P52279" t="s">
        <v>230242</v>
      </c>
      <c r="Q52279" t="s">
        <v>121322</v>
      </c>
      <c r="R52279" t="s">
        <v>219011</v>
      </c>
      <c r="S52279" t="s">
        <v>233771</v>
      </c>
    </row>
    <row r="52280" spans="1:19" x14ac:dyDescent="0.35">
      <c r="A52280" s="1">
        <v>64890</v>
      </c>
      <c r="B52280" t="s">
        <v>30839</v>
      </c>
      <c r="C52280" t="s">
        <v>97529</v>
      </c>
      <c r="D52280" t="s">
        <v>5</v>
      </c>
      <c r="F52280" t="s">
        <v>123527</v>
      </c>
      <c r="G52280">
        <v>2.0999999999999999E-5</v>
      </c>
      <c r="H52280" t="s">
        <v>30839</v>
      </c>
      <c r="I52280" t="s">
        <v>155331</v>
      </c>
      <c r="J52280" s="2" t="s">
        <v>198783</v>
      </c>
      <c r="K52280" t="s">
        <v>219011</v>
      </c>
      <c r="L52280" t="s">
        <v>228706</v>
      </c>
      <c r="M52280" t="s">
        <v>8</v>
      </c>
      <c r="N52280" t="s">
        <v>228831</v>
      </c>
      <c r="O52280" t="s">
        <v>229126</v>
      </c>
      <c r="P52280" t="s">
        <v>230417</v>
      </c>
      <c r="R52280" t="s">
        <v>219011</v>
      </c>
      <c r="S52280" t="s">
        <v>233771</v>
      </c>
    </row>
    <row r="52281" spans="1:19" x14ac:dyDescent="0.35">
      <c r="A52281" s="1">
        <v>64892</v>
      </c>
      <c r="B52281" t="s">
        <v>30840</v>
      </c>
      <c r="C52281" t="s">
        <v>97530</v>
      </c>
      <c r="D52281" t="s">
        <v>5</v>
      </c>
      <c r="E52281" t="s">
        <v>119955</v>
      </c>
      <c r="F52281" t="s">
        <v>121550</v>
      </c>
      <c r="G52281">
        <v>1.9999999999999999E-6</v>
      </c>
      <c r="H52281" t="s">
        <v>30840</v>
      </c>
      <c r="I52281" t="s">
        <v>155332</v>
      </c>
      <c r="J52281" s="2" t="s">
        <v>198784</v>
      </c>
      <c r="K52281" t="s">
        <v>219063</v>
      </c>
      <c r="L52281" t="s">
        <v>228704</v>
      </c>
      <c r="M52281" t="s">
        <v>8</v>
      </c>
      <c r="N52281" t="s">
        <v>228828</v>
      </c>
      <c r="O52281" t="s">
        <v>229113</v>
      </c>
      <c r="P52281" t="s">
        <v>230103</v>
      </c>
      <c r="Q52281" t="s">
        <v>120216</v>
      </c>
      <c r="R52281" t="s">
        <v>219011</v>
      </c>
      <c r="S52281" t="s">
        <v>233771</v>
      </c>
    </row>
    <row r="52282" spans="1:19" x14ac:dyDescent="0.35">
      <c r="A52282" s="1">
        <v>64893</v>
      </c>
      <c r="B52282" t="s">
        <v>30840</v>
      </c>
      <c r="C52282" t="s">
        <v>97531</v>
      </c>
      <c r="D52282" t="s">
        <v>5</v>
      </c>
      <c r="E52282" t="s">
        <v>119956</v>
      </c>
      <c r="F52282" t="s">
        <v>120428</v>
      </c>
      <c r="G52282">
        <v>3.4999999999999999E-6</v>
      </c>
      <c r="H52282" t="s">
        <v>30840</v>
      </c>
      <c r="I52282" t="s">
        <v>155332</v>
      </c>
      <c r="J52282" s="2" t="s">
        <v>198784</v>
      </c>
      <c r="K52282" t="s">
        <v>219063</v>
      </c>
      <c r="L52282" t="s">
        <v>228704</v>
      </c>
      <c r="M52282" t="s">
        <v>8</v>
      </c>
      <c r="N52282" t="s">
        <v>228828</v>
      </c>
      <c r="O52282" t="s">
        <v>229113</v>
      </c>
      <c r="P52282" t="s">
        <v>230103</v>
      </c>
      <c r="Q52282" t="s">
        <v>120216</v>
      </c>
      <c r="R52282" t="s">
        <v>219011</v>
      </c>
      <c r="S52282" t="s">
        <v>233771</v>
      </c>
    </row>
    <row r="52283" spans="1:19" x14ac:dyDescent="0.35">
      <c r="A52283" s="1">
        <v>64894</v>
      </c>
      <c r="B52283" t="s">
        <v>30840</v>
      </c>
      <c r="C52283" t="s">
        <v>97532</v>
      </c>
      <c r="D52283" t="s">
        <v>5</v>
      </c>
      <c r="E52283" t="s">
        <v>119954</v>
      </c>
      <c r="F52283" t="s">
        <v>120022</v>
      </c>
      <c r="G52283">
        <v>1.9999999999999999E-6</v>
      </c>
      <c r="H52283" t="s">
        <v>30840</v>
      </c>
      <c r="I52283" t="s">
        <v>155332</v>
      </c>
      <c r="J52283" s="2" t="s">
        <v>198784</v>
      </c>
      <c r="K52283" t="s">
        <v>219063</v>
      </c>
      <c r="L52283" t="s">
        <v>228704</v>
      </c>
      <c r="M52283" t="s">
        <v>8</v>
      </c>
      <c r="N52283" t="s">
        <v>228828</v>
      </c>
      <c r="O52283" t="s">
        <v>229113</v>
      </c>
      <c r="P52283" t="s">
        <v>230103</v>
      </c>
      <c r="Q52283" t="s">
        <v>120216</v>
      </c>
      <c r="R52283" t="s">
        <v>219011</v>
      </c>
      <c r="S52283" t="s">
        <v>233771</v>
      </c>
    </row>
    <row r="52284" spans="1:19" x14ac:dyDescent="0.35">
      <c r="A52284" s="1">
        <v>64895</v>
      </c>
      <c r="B52284" t="s">
        <v>30840</v>
      </c>
      <c r="C52284" t="s">
        <v>97533</v>
      </c>
      <c r="D52284" t="s">
        <v>5</v>
      </c>
      <c r="F52284" t="s">
        <v>120475</v>
      </c>
      <c r="G52284">
        <v>4.9999999999999998E-7</v>
      </c>
      <c r="H52284" t="s">
        <v>30840</v>
      </c>
      <c r="I52284" t="s">
        <v>155332</v>
      </c>
      <c r="J52284" s="2" t="s">
        <v>198784</v>
      </c>
      <c r="K52284" t="s">
        <v>219063</v>
      </c>
      <c r="L52284" t="s">
        <v>228704</v>
      </c>
      <c r="M52284" t="s">
        <v>8</v>
      </c>
      <c r="N52284" t="s">
        <v>228828</v>
      </c>
      <c r="O52284" t="s">
        <v>229113</v>
      </c>
      <c r="P52284" t="s">
        <v>230103</v>
      </c>
      <c r="Q52284" t="s">
        <v>120216</v>
      </c>
      <c r="R52284" t="s">
        <v>219011</v>
      </c>
      <c r="S52284" t="s">
        <v>233771</v>
      </c>
    </row>
    <row r="52285" spans="1:19" x14ac:dyDescent="0.35">
      <c r="A52285" s="1">
        <v>64897</v>
      </c>
      <c r="B52285" t="s">
        <v>30841</v>
      </c>
      <c r="C52285" t="s">
        <v>97534</v>
      </c>
      <c r="D52285" t="s">
        <v>4</v>
      </c>
      <c r="F52285" t="s">
        <v>120042</v>
      </c>
      <c r="G52285">
        <v>9.9999999999999995E-8</v>
      </c>
      <c r="H52285" t="s">
        <v>30841</v>
      </c>
      <c r="I52285" t="s">
        <v>155333</v>
      </c>
      <c r="J52285" s="2" t="s">
        <v>198785</v>
      </c>
      <c r="K52285" t="s">
        <v>219064</v>
      </c>
      <c r="L52285" t="s">
        <v>228704</v>
      </c>
      <c r="Q52285" t="s">
        <v>119991</v>
      </c>
      <c r="R52285" t="s">
        <v>219011</v>
      </c>
      <c r="S52285" t="s">
        <v>233771</v>
      </c>
    </row>
    <row r="52286" spans="1:19" x14ac:dyDescent="0.35">
      <c r="A52286" s="1">
        <v>64900</v>
      </c>
      <c r="B52286" t="s">
        <v>30842</v>
      </c>
      <c r="C52286" t="s">
        <v>97535</v>
      </c>
      <c r="D52286" t="s">
        <v>5</v>
      </c>
      <c r="E52286" t="s">
        <v>119957</v>
      </c>
      <c r="F52286" t="s">
        <v>124122</v>
      </c>
      <c r="G52286">
        <v>3.0000000000000001E-5</v>
      </c>
      <c r="H52286" t="s">
        <v>30842</v>
      </c>
      <c r="I52286" t="s">
        <v>155334</v>
      </c>
      <c r="J52286" s="2" t="s">
        <v>198786</v>
      </c>
      <c r="K52286" t="s">
        <v>219012</v>
      </c>
      <c r="L52286" t="s">
        <v>228706</v>
      </c>
      <c r="M52286" t="s">
        <v>8</v>
      </c>
      <c r="N52286" t="s">
        <v>228828</v>
      </c>
      <c r="O52286" t="s">
        <v>229113</v>
      </c>
      <c r="P52286" t="s">
        <v>230140</v>
      </c>
      <c r="R52286" t="s">
        <v>219011</v>
      </c>
      <c r="S52286" t="s">
        <v>233771</v>
      </c>
    </row>
    <row r="52287" spans="1:19" x14ac:dyDescent="0.35">
      <c r="A52287" s="1">
        <v>64903</v>
      </c>
      <c r="B52287" t="s">
        <v>30843</v>
      </c>
      <c r="C52287" t="s">
        <v>97536</v>
      </c>
      <c r="D52287" t="s">
        <v>4</v>
      </c>
      <c r="F52287" t="s">
        <v>121108</v>
      </c>
      <c r="G52287">
        <v>3.9999999999999998E-7</v>
      </c>
      <c r="H52287" t="s">
        <v>30843</v>
      </c>
      <c r="I52287" t="s">
        <v>155335</v>
      </c>
      <c r="J52287" s="2" t="s">
        <v>198787</v>
      </c>
      <c r="K52287" t="s">
        <v>219065</v>
      </c>
      <c r="L52287" t="s">
        <v>228704</v>
      </c>
      <c r="M52287" t="s">
        <v>228709</v>
      </c>
      <c r="N52287" t="s">
        <v>228858</v>
      </c>
      <c r="O52287" t="s">
        <v>229314</v>
      </c>
      <c r="P52287" t="s">
        <v>232169</v>
      </c>
      <c r="Q52287" t="s">
        <v>121900</v>
      </c>
      <c r="R52287" t="s">
        <v>219011</v>
      </c>
      <c r="S52287" t="s">
        <v>233771</v>
      </c>
    </row>
    <row r="52288" spans="1:19" x14ac:dyDescent="0.35">
      <c r="A52288" s="1">
        <v>64904</v>
      </c>
      <c r="B52288" t="s">
        <v>30844</v>
      </c>
      <c r="C52288" t="s">
        <v>97537</v>
      </c>
      <c r="D52288" t="s">
        <v>5</v>
      </c>
      <c r="E52288" t="s">
        <v>119954</v>
      </c>
      <c r="F52288" t="s">
        <v>120166</v>
      </c>
      <c r="G52288">
        <v>1.2E-5</v>
      </c>
      <c r="H52288" t="s">
        <v>30844</v>
      </c>
      <c r="I52288" t="s">
        <v>155336</v>
      </c>
      <c r="J52288" s="2" t="s">
        <v>198788</v>
      </c>
      <c r="K52288" t="s">
        <v>219066</v>
      </c>
      <c r="L52288" t="s">
        <v>228706</v>
      </c>
      <c r="M52288" t="s">
        <v>8</v>
      </c>
      <c r="N52288" t="s">
        <v>228841</v>
      </c>
      <c r="O52288" t="s">
        <v>229137</v>
      </c>
      <c r="P52288" t="s">
        <v>229137</v>
      </c>
      <c r="R52288" t="s">
        <v>219011</v>
      </c>
      <c r="S52288" t="s">
        <v>233771</v>
      </c>
    </row>
    <row r="52289" spans="1:19" x14ac:dyDescent="0.35">
      <c r="A52289" s="1">
        <v>64905</v>
      </c>
      <c r="B52289" t="s">
        <v>30845</v>
      </c>
      <c r="C52289" t="s">
        <v>97538</v>
      </c>
      <c r="D52289" t="s">
        <v>4</v>
      </c>
      <c r="F52289" t="s">
        <v>122251</v>
      </c>
      <c r="G52289">
        <v>8.0000000000000002E-8</v>
      </c>
      <c r="H52289" t="s">
        <v>30845</v>
      </c>
      <c r="I52289" t="s">
        <v>155337</v>
      </c>
      <c r="J52289" s="2" t="s">
        <v>198789</v>
      </c>
      <c r="K52289" t="s">
        <v>219011</v>
      </c>
      <c r="L52289" t="s">
        <v>228704</v>
      </c>
      <c r="M52289" t="s">
        <v>228746</v>
      </c>
      <c r="O52289" t="s">
        <v>229215</v>
      </c>
      <c r="P52289" t="s">
        <v>231189</v>
      </c>
      <c r="Q52289" t="s">
        <v>120060</v>
      </c>
      <c r="R52289" t="s">
        <v>219011</v>
      </c>
      <c r="S52289" t="s">
        <v>233771</v>
      </c>
    </row>
    <row r="52290" spans="1:19" x14ac:dyDescent="0.35">
      <c r="A52290" s="1">
        <v>64909</v>
      </c>
      <c r="B52290" t="s">
        <v>30846</v>
      </c>
      <c r="C52290" t="s">
        <v>97539</v>
      </c>
      <c r="D52290" t="s">
        <v>4</v>
      </c>
      <c r="F52290" t="s">
        <v>122392</v>
      </c>
      <c r="G52290">
        <v>3.0000000000000001E-6</v>
      </c>
      <c r="H52290" t="s">
        <v>30846</v>
      </c>
      <c r="I52290" t="s">
        <v>155338</v>
      </c>
      <c r="J52290" s="2" t="s">
        <v>198790</v>
      </c>
      <c r="K52290" t="s">
        <v>219011</v>
      </c>
      <c r="L52290" t="s">
        <v>228704</v>
      </c>
      <c r="M52290" t="s">
        <v>228722</v>
      </c>
      <c r="O52290" t="s">
        <v>229143</v>
      </c>
      <c r="P52290" t="s">
        <v>229143</v>
      </c>
      <c r="Q52290" t="s">
        <v>120008</v>
      </c>
      <c r="R52290" t="s">
        <v>219011</v>
      </c>
      <c r="S52290" t="s">
        <v>233771</v>
      </c>
    </row>
    <row r="52291" spans="1:19" x14ac:dyDescent="0.35">
      <c r="A52291" s="1">
        <v>64910</v>
      </c>
      <c r="B52291" t="s">
        <v>30847</v>
      </c>
      <c r="C52291" t="s">
        <v>97540</v>
      </c>
      <c r="D52291" t="s">
        <v>4</v>
      </c>
      <c r="F52291" t="s">
        <v>120059</v>
      </c>
      <c r="G52291">
        <v>6.9999999999999997E-7</v>
      </c>
      <c r="H52291" t="s">
        <v>30847</v>
      </c>
      <c r="I52291" t="s">
        <v>155339</v>
      </c>
      <c r="J52291" s="2" t="s">
        <v>198791</v>
      </c>
      <c r="K52291" t="s">
        <v>219011</v>
      </c>
      <c r="L52291" t="s">
        <v>228704</v>
      </c>
      <c r="M52291" t="s">
        <v>12</v>
      </c>
      <c r="N52291" t="s">
        <v>228919</v>
      </c>
      <c r="O52291" t="s">
        <v>229284</v>
      </c>
      <c r="P52291" t="s">
        <v>229284</v>
      </c>
      <c r="Q52291" t="s">
        <v>120059</v>
      </c>
      <c r="R52291" t="s">
        <v>219011</v>
      </c>
      <c r="S52291" t="s">
        <v>233771</v>
      </c>
    </row>
    <row r="52292" spans="1:19" x14ac:dyDescent="0.35">
      <c r="A52292" s="1">
        <v>64911</v>
      </c>
      <c r="B52292" t="s">
        <v>30848</v>
      </c>
      <c r="C52292" t="s">
        <v>97541</v>
      </c>
      <c r="D52292" t="s">
        <v>5</v>
      </c>
      <c r="F52292" t="s">
        <v>120417</v>
      </c>
      <c r="G52292">
        <v>1.9999999999999999E-6</v>
      </c>
      <c r="H52292" t="s">
        <v>30848</v>
      </c>
      <c r="I52292" t="s">
        <v>155340</v>
      </c>
      <c r="K52292" t="s">
        <v>219021</v>
      </c>
      <c r="L52292" t="s">
        <v>228704</v>
      </c>
      <c r="M52292" t="s">
        <v>8</v>
      </c>
      <c r="N52292" t="s">
        <v>228883</v>
      </c>
      <c r="O52292" t="s">
        <v>229188</v>
      </c>
      <c r="P52292" t="s">
        <v>230325</v>
      </c>
      <c r="R52292" t="s">
        <v>219011</v>
      </c>
      <c r="S52292" t="s">
        <v>233771</v>
      </c>
    </row>
    <row r="52293" spans="1:19" x14ac:dyDescent="0.35">
      <c r="A52293" s="1">
        <v>64912</v>
      </c>
      <c r="B52293" t="s">
        <v>30849</v>
      </c>
      <c r="C52293" t="s">
        <v>97542</v>
      </c>
      <c r="D52293" t="s">
        <v>4</v>
      </c>
      <c r="F52293" t="s">
        <v>120338</v>
      </c>
      <c r="G52293">
        <v>5.6999999999999996E-6</v>
      </c>
      <c r="H52293" t="s">
        <v>30849</v>
      </c>
      <c r="I52293" t="s">
        <v>155341</v>
      </c>
      <c r="J52293" s="2" t="s">
        <v>198792</v>
      </c>
      <c r="K52293" t="s">
        <v>219021</v>
      </c>
      <c r="L52293" t="s">
        <v>228704</v>
      </c>
      <c r="M52293" t="s">
        <v>8</v>
      </c>
      <c r="N52293" t="s">
        <v>228864</v>
      </c>
      <c r="O52293" t="s">
        <v>229158</v>
      </c>
      <c r="P52293" t="s">
        <v>231517</v>
      </c>
      <c r="Q52293" t="s">
        <v>120060</v>
      </c>
      <c r="R52293" t="s">
        <v>219011</v>
      </c>
      <c r="S52293" t="s">
        <v>233771</v>
      </c>
    </row>
    <row r="52294" spans="1:19" x14ac:dyDescent="0.35">
      <c r="A52294" s="1">
        <v>64913</v>
      </c>
      <c r="B52294" t="s">
        <v>30850</v>
      </c>
      <c r="C52294" t="s">
        <v>97543</v>
      </c>
      <c r="D52294" t="s">
        <v>5</v>
      </c>
      <c r="F52294" t="s">
        <v>121126</v>
      </c>
      <c r="G52294">
        <v>1.3756E-6</v>
      </c>
      <c r="H52294" t="s">
        <v>30850</v>
      </c>
      <c r="I52294" t="s">
        <v>155342</v>
      </c>
      <c r="J52294" s="2" t="s">
        <v>198793</v>
      </c>
      <c r="K52294" t="s">
        <v>219011</v>
      </c>
      <c r="L52294" t="s">
        <v>228704</v>
      </c>
      <c r="M52294" t="s">
        <v>8</v>
      </c>
      <c r="N52294" t="s">
        <v>228841</v>
      </c>
      <c r="O52294" t="s">
        <v>229123</v>
      </c>
      <c r="P52294" t="s">
        <v>229123</v>
      </c>
      <c r="R52294" t="s">
        <v>219011</v>
      </c>
      <c r="S52294" t="s">
        <v>233771</v>
      </c>
    </row>
    <row r="52295" spans="1:19" x14ac:dyDescent="0.35">
      <c r="A52295" s="1">
        <v>64914</v>
      </c>
      <c r="B52295" t="s">
        <v>30851</v>
      </c>
      <c r="C52295" t="s">
        <v>97544</v>
      </c>
      <c r="D52295" t="s">
        <v>5</v>
      </c>
      <c r="E52295" t="s">
        <v>119955</v>
      </c>
      <c r="F52295" t="s">
        <v>120106</v>
      </c>
      <c r="G52295">
        <v>8.6227949999999995E-6</v>
      </c>
      <c r="H52295" t="s">
        <v>30851</v>
      </c>
      <c r="I52295" t="s">
        <v>155343</v>
      </c>
      <c r="J52295" s="2" t="s">
        <v>198794</v>
      </c>
      <c r="K52295" t="s">
        <v>219011</v>
      </c>
      <c r="L52295" t="s">
        <v>228704</v>
      </c>
      <c r="M52295" t="s">
        <v>8</v>
      </c>
      <c r="N52295" t="s">
        <v>228832</v>
      </c>
      <c r="O52295" t="s">
        <v>229111</v>
      </c>
      <c r="P52295" t="s">
        <v>230257</v>
      </c>
      <c r="Q52295" t="s">
        <v>120059</v>
      </c>
      <c r="R52295" t="s">
        <v>219011</v>
      </c>
      <c r="S52295" t="s">
        <v>233771</v>
      </c>
    </row>
    <row r="52296" spans="1:19" x14ac:dyDescent="0.35">
      <c r="A52296" s="1">
        <v>64915</v>
      </c>
      <c r="B52296" t="s">
        <v>30852</v>
      </c>
      <c r="C52296" t="s">
        <v>97545</v>
      </c>
      <c r="D52296" t="s">
        <v>4</v>
      </c>
      <c r="F52296" t="s">
        <v>120168</v>
      </c>
      <c r="G52296">
        <v>1.7667699999999999E-7</v>
      </c>
      <c r="H52296" t="s">
        <v>30852</v>
      </c>
      <c r="I52296" t="s">
        <v>155344</v>
      </c>
      <c r="J52296" s="2" t="s">
        <v>198795</v>
      </c>
      <c r="K52296" t="s">
        <v>219048</v>
      </c>
      <c r="L52296" t="s">
        <v>228704</v>
      </c>
      <c r="M52296" t="s">
        <v>228717</v>
      </c>
      <c r="N52296" t="s">
        <v>228893</v>
      </c>
      <c r="O52296" t="s">
        <v>229203</v>
      </c>
      <c r="P52296" t="s">
        <v>229203</v>
      </c>
      <c r="Q52296" t="s">
        <v>120911</v>
      </c>
      <c r="R52296" t="s">
        <v>219011</v>
      </c>
      <c r="S52296" t="s">
        <v>233771</v>
      </c>
    </row>
    <row r="52297" spans="1:19" x14ac:dyDescent="0.35">
      <c r="A52297" s="1">
        <v>64916</v>
      </c>
      <c r="B52297" t="s">
        <v>30853</v>
      </c>
      <c r="C52297" t="s">
        <v>97546</v>
      </c>
      <c r="D52297" t="s">
        <v>5</v>
      </c>
      <c r="F52297" t="s">
        <v>120380</v>
      </c>
      <c r="G52297">
        <v>3.4999999999999999E-6</v>
      </c>
      <c r="H52297" t="s">
        <v>30853</v>
      </c>
      <c r="I52297" t="s">
        <v>155345</v>
      </c>
      <c r="J52297" s="2" t="s">
        <v>198796</v>
      </c>
      <c r="K52297" t="s">
        <v>219011</v>
      </c>
      <c r="L52297" t="s">
        <v>228704</v>
      </c>
      <c r="M52297" t="s">
        <v>228729</v>
      </c>
      <c r="N52297" t="s">
        <v>228844</v>
      </c>
      <c r="O52297" t="s">
        <v>229340</v>
      </c>
      <c r="P52297" t="s">
        <v>232515</v>
      </c>
      <c r="Q52297" t="s">
        <v>121634</v>
      </c>
      <c r="R52297" t="s">
        <v>219011</v>
      </c>
      <c r="S52297" t="s">
        <v>233771</v>
      </c>
    </row>
    <row r="52298" spans="1:19" x14ac:dyDescent="0.35">
      <c r="A52298" s="1">
        <v>64917</v>
      </c>
      <c r="B52298" t="s">
        <v>30854</v>
      </c>
      <c r="C52298" t="s">
        <v>97547</v>
      </c>
      <c r="D52298" t="s">
        <v>4</v>
      </c>
      <c r="F52298" t="s">
        <v>120212</v>
      </c>
      <c r="G52298">
        <v>3.1E-6</v>
      </c>
      <c r="H52298" t="s">
        <v>30854</v>
      </c>
      <c r="I52298" t="s">
        <v>155346</v>
      </c>
      <c r="J52298" s="2" t="s">
        <v>198797</v>
      </c>
      <c r="K52298" t="s">
        <v>219011</v>
      </c>
      <c r="L52298" t="s">
        <v>228704</v>
      </c>
      <c r="M52298" t="s">
        <v>8</v>
      </c>
      <c r="N52298" t="s">
        <v>228828</v>
      </c>
      <c r="O52298" t="s">
        <v>229113</v>
      </c>
      <c r="P52298" t="s">
        <v>230172</v>
      </c>
      <c r="Q52298" t="s">
        <v>120087</v>
      </c>
      <c r="R52298" t="s">
        <v>219011</v>
      </c>
      <c r="S52298" t="s">
        <v>233771</v>
      </c>
    </row>
    <row r="52299" spans="1:19" x14ac:dyDescent="0.35">
      <c r="A52299" s="1">
        <v>64918</v>
      </c>
      <c r="B52299" t="s">
        <v>30854</v>
      </c>
      <c r="C52299" t="s">
        <v>97548</v>
      </c>
      <c r="D52299" t="s">
        <v>5</v>
      </c>
      <c r="E52299" t="s">
        <v>119955</v>
      </c>
      <c r="F52299" t="s">
        <v>120416</v>
      </c>
      <c r="G52299">
        <v>3.4999999999999997E-5</v>
      </c>
      <c r="H52299" t="s">
        <v>30854</v>
      </c>
      <c r="I52299" t="s">
        <v>155346</v>
      </c>
      <c r="J52299" s="2" t="s">
        <v>198797</v>
      </c>
      <c r="K52299" t="s">
        <v>219011</v>
      </c>
      <c r="L52299" t="s">
        <v>228704</v>
      </c>
      <c r="M52299" t="s">
        <v>8</v>
      </c>
      <c r="N52299" t="s">
        <v>228828</v>
      </c>
      <c r="O52299" t="s">
        <v>229113</v>
      </c>
      <c r="P52299" t="s">
        <v>230172</v>
      </c>
      <c r="Q52299" t="s">
        <v>120087</v>
      </c>
      <c r="R52299" t="s">
        <v>219011</v>
      </c>
      <c r="S52299" t="s">
        <v>233771</v>
      </c>
    </row>
    <row r="52300" spans="1:19" x14ac:dyDescent="0.35">
      <c r="A52300" s="1">
        <v>64919</v>
      </c>
      <c r="B52300" t="s">
        <v>30855</v>
      </c>
      <c r="C52300" t="s">
        <v>97549</v>
      </c>
      <c r="D52300" t="s">
        <v>4</v>
      </c>
      <c r="F52300" t="s">
        <v>120879</v>
      </c>
      <c r="G52300">
        <v>2.4999999999999999E-8</v>
      </c>
      <c r="H52300" t="s">
        <v>30855</v>
      </c>
      <c r="I52300" t="s">
        <v>155347</v>
      </c>
      <c r="J52300" s="2" t="s">
        <v>198798</v>
      </c>
      <c r="K52300" t="s">
        <v>219067</v>
      </c>
      <c r="L52300" t="s">
        <v>228704</v>
      </c>
      <c r="M52300" t="s">
        <v>8</v>
      </c>
      <c r="N52300" t="s">
        <v>228865</v>
      </c>
      <c r="O52300" t="s">
        <v>229333</v>
      </c>
      <c r="P52300" t="s">
        <v>229333</v>
      </c>
      <c r="Q52300" t="s">
        <v>121064</v>
      </c>
      <c r="R52300" t="s">
        <v>219011</v>
      </c>
      <c r="S52300" t="s">
        <v>233771</v>
      </c>
    </row>
    <row r="52301" spans="1:19" x14ac:dyDescent="0.35">
      <c r="A52301" s="1">
        <v>64921</v>
      </c>
      <c r="B52301" t="s">
        <v>30856</v>
      </c>
      <c r="C52301" t="s">
        <v>97550</v>
      </c>
      <c r="D52301" t="s">
        <v>5</v>
      </c>
      <c r="F52301" t="s">
        <v>120725</v>
      </c>
      <c r="G52301">
        <v>1.1075781E-5</v>
      </c>
      <c r="H52301" t="s">
        <v>30856</v>
      </c>
      <c r="I52301" t="s">
        <v>155348</v>
      </c>
      <c r="J52301" s="2" t="s">
        <v>198799</v>
      </c>
      <c r="K52301" t="s">
        <v>219011</v>
      </c>
      <c r="L52301" t="s">
        <v>228704</v>
      </c>
      <c r="M52301" t="s">
        <v>10</v>
      </c>
      <c r="N52301" t="s">
        <v>228827</v>
      </c>
      <c r="O52301" t="s">
        <v>229107</v>
      </c>
      <c r="P52301" t="s">
        <v>229107</v>
      </c>
      <c r="R52301" t="s">
        <v>219011</v>
      </c>
      <c r="S52301" t="s">
        <v>233771</v>
      </c>
    </row>
    <row r="52302" spans="1:19" x14ac:dyDescent="0.35">
      <c r="A52302" s="1">
        <v>64922</v>
      </c>
      <c r="B52302" t="s">
        <v>30857</v>
      </c>
      <c r="C52302" t="s">
        <v>97551</v>
      </c>
      <c r="D52302" t="s">
        <v>4</v>
      </c>
      <c r="F52302" t="s">
        <v>120072</v>
      </c>
      <c r="G52302">
        <v>5.4783000000000002E-8</v>
      </c>
      <c r="H52302" t="s">
        <v>30857</v>
      </c>
      <c r="I52302" t="s">
        <v>155349</v>
      </c>
      <c r="J52302" s="2" t="s">
        <v>198800</v>
      </c>
      <c r="K52302" t="s">
        <v>219068</v>
      </c>
      <c r="L52302" t="s">
        <v>228704</v>
      </c>
      <c r="M52302" t="s">
        <v>228787</v>
      </c>
      <c r="N52302" t="s">
        <v>228858</v>
      </c>
      <c r="O52302" t="s">
        <v>229669</v>
      </c>
      <c r="P52302" t="s">
        <v>229669</v>
      </c>
      <c r="R52302" t="s">
        <v>219011</v>
      </c>
      <c r="S52302" t="s">
        <v>233771</v>
      </c>
    </row>
    <row r="52303" spans="1:19" x14ac:dyDescent="0.35">
      <c r="A52303" s="1">
        <v>64923</v>
      </c>
      <c r="B52303" t="s">
        <v>30858</v>
      </c>
      <c r="C52303" t="s">
        <v>97552</v>
      </c>
      <c r="D52303" t="s">
        <v>4</v>
      </c>
      <c r="F52303" t="s">
        <v>121231</v>
      </c>
      <c r="G52303">
        <v>2.2500000000000001E-6</v>
      </c>
      <c r="H52303" t="s">
        <v>30858</v>
      </c>
      <c r="I52303" t="s">
        <v>155350</v>
      </c>
      <c r="J52303" s="2" t="s">
        <v>198801</v>
      </c>
      <c r="K52303" t="s">
        <v>219069</v>
      </c>
      <c r="L52303" t="s">
        <v>228704</v>
      </c>
      <c r="M52303" t="s">
        <v>11</v>
      </c>
      <c r="N52303" t="s">
        <v>228909</v>
      </c>
      <c r="O52303" t="s">
        <v>229164</v>
      </c>
      <c r="P52303" t="s">
        <v>230179</v>
      </c>
      <c r="Q52303" t="s">
        <v>120679</v>
      </c>
      <c r="R52303" t="s">
        <v>219011</v>
      </c>
      <c r="S52303" t="s">
        <v>233771</v>
      </c>
    </row>
    <row r="52304" spans="1:19" x14ac:dyDescent="0.35">
      <c r="A52304" s="1">
        <v>64925</v>
      </c>
      <c r="B52304" t="s">
        <v>30859</v>
      </c>
      <c r="C52304" t="s">
        <v>97553</v>
      </c>
      <c r="D52304" t="s">
        <v>5</v>
      </c>
      <c r="F52304" t="s">
        <v>120640</v>
      </c>
      <c r="G52304">
        <v>1.5E-6</v>
      </c>
      <c r="H52304" t="s">
        <v>30859</v>
      </c>
      <c r="I52304" t="s">
        <v>155351</v>
      </c>
      <c r="J52304" s="2" t="s">
        <v>198802</v>
      </c>
      <c r="K52304" t="s">
        <v>219011</v>
      </c>
      <c r="L52304" t="s">
        <v>228704</v>
      </c>
      <c r="M52304" t="s">
        <v>8</v>
      </c>
      <c r="N52304" t="s">
        <v>228853</v>
      </c>
      <c r="O52304" t="s">
        <v>229375</v>
      </c>
      <c r="P52304" t="s">
        <v>229350</v>
      </c>
      <c r="Q52304" t="s">
        <v>120060</v>
      </c>
      <c r="R52304" t="s">
        <v>219011</v>
      </c>
      <c r="S52304" t="s">
        <v>233771</v>
      </c>
    </row>
    <row r="52305" spans="1:19" x14ac:dyDescent="0.35">
      <c r="A52305" s="1">
        <v>64926</v>
      </c>
      <c r="B52305" t="s">
        <v>30860</v>
      </c>
      <c r="C52305" t="s">
        <v>97554</v>
      </c>
      <c r="D52305" t="s">
        <v>5</v>
      </c>
      <c r="F52305" t="s">
        <v>120715</v>
      </c>
      <c r="G52305">
        <v>1.075E-7</v>
      </c>
      <c r="H52305" t="s">
        <v>30860</v>
      </c>
      <c r="I52305" t="s">
        <v>155352</v>
      </c>
      <c r="J52305" s="2" t="s">
        <v>198803</v>
      </c>
      <c r="K52305" t="s">
        <v>219011</v>
      </c>
      <c r="L52305" t="s">
        <v>228704</v>
      </c>
      <c r="M52305" t="s">
        <v>8</v>
      </c>
      <c r="N52305" t="s">
        <v>228840</v>
      </c>
      <c r="O52305" t="s">
        <v>229122</v>
      </c>
      <c r="P52305" t="s">
        <v>229122</v>
      </c>
      <c r="Q52305" t="s">
        <v>120216</v>
      </c>
      <c r="R52305" t="s">
        <v>219011</v>
      </c>
      <c r="S52305" t="s">
        <v>233771</v>
      </c>
    </row>
    <row r="52306" spans="1:19" x14ac:dyDescent="0.35">
      <c r="A52306" s="1">
        <v>64927</v>
      </c>
      <c r="B52306" t="s">
        <v>30861</v>
      </c>
      <c r="C52306" t="s">
        <v>97555</v>
      </c>
      <c r="D52306" t="s">
        <v>4</v>
      </c>
      <c r="F52306" t="s">
        <v>120043</v>
      </c>
      <c r="G52306">
        <v>2.9999999999999999E-7</v>
      </c>
      <c r="H52306" t="s">
        <v>30861</v>
      </c>
      <c r="I52306" t="s">
        <v>155353</v>
      </c>
      <c r="J52306" s="2" t="s">
        <v>198804</v>
      </c>
      <c r="K52306" t="s">
        <v>219021</v>
      </c>
      <c r="L52306" t="s">
        <v>228704</v>
      </c>
      <c r="M52306" t="s">
        <v>228726</v>
      </c>
      <c r="N52306" t="s">
        <v>228863</v>
      </c>
      <c r="O52306" t="s">
        <v>229273</v>
      </c>
      <c r="P52306" t="s">
        <v>230266</v>
      </c>
      <c r="Q52306" t="s">
        <v>120056</v>
      </c>
      <c r="R52306" t="s">
        <v>219011</v>
      </c>
      <c r="S52306" t="s">
        <v>233771</v>
      </c>
    </row>
    <row r="52307" spans="1:19" x14ac:dyDescent="0.35">
      <c r="A52307" s="1">
        <v>64929</v>
      </c>
      <c r="B52307" t="s">
        <v>30862</v>
      </c>
      <c r="C52307" t="s">
        <v>97556</v>
      </c>
      <c r="D52307" t="s">
        <v>5</v>
      </c>
      <c r="F52307" t="s">
        <v>121364</v>
      </c>
      <c r="G52307">
        <v>1.2500000000000001E-5</v>
      </c>
      <c r="H52307" t="s">
        <v>30862</v>
      </c>
      <c r="I52307" t="s">
        <v>155354</v>
      </c>
      <c r="J52307" s="2" t="s">
        <v>198805</v>
      </c>
      <c r="K52307" t="s">
        <v>219011</v>
      </c>
      <c r="L52307" t="s">
        <v>228704</v>
      </c>
      <c r="R52307" t="s">
        <v>219011</v>
      </c>
      <c r="S52307" t="s">
        <v>233771</v>
      </c>
    </row>
    <row r="52308" spans="1:19" x14ac:dyDescent="0.35">
      <c r="A52308" s="1">
        <v>64930</v>
      </c>
      <c r="B52308" t="s">
        <v>30862</v>
      </c>
      <c r="C52308" t="s">
        <v>97557</v>
      </c>
      <c r="D52308" t="s">
        <v>5</v>
      </c>
      <c r="F52308" t="s">
        <v>122900</v>
      </c>
      <c r="G52308">
        <v>2.5000000000000001E-5</v>
      </c>
      <c r="H52308" t="s">
        <v>30862</v>
      </c>
      <c r="I52308" t="s">
        <v>155354</v>
      </c>
      <c r="J52308" s="2" t="s">
        <v>198805</v>
      </c>
      <c r="K52308" t="s">
        <v>219011</v>
      </c>
      <c r="L52308" t="s">
        <v>228704</v>
      </c>
      <c r="R52308" t="s">
        <v>219011</v>
      </c>
      <c r="S52308" t="s">
        <v>233771</v>
      </c>
    </row>
    <row r="52309" spans="1:19" x14ac:dyDescent="0.35">
      <c r="A52309" s="1">
        <v>64931</v>
      </c>
      <c r="B52309" t="s">
        <v>30863</v>
      </c>
      <c r="C52309" t="s">
        <v>97558</v>
      </c>
      <c r="D52309" t="s">
        <v>5</v>
      </c>
      <c r="F52309" t="s">
        <v>120209</v>
      </c>
      <c r="G52309">
        <v>3.4999999999999997E-5</v>
      </c>
      <c r="H52309" t="s">
        <v>30863</v>
      </c>
      <c r="I52309" t="s">
        <v>155355</v>
      </c>
      <c r="J52309" s="2" t="s">
        <v>198806</v>
      </c>
      <c r="K52309" t="s">
        <v>219011</v>
      </c>
      <c r="L52309" t="s">
        <v>228704</v>
      </c>
      <c r="M52309" t="s">
        <v>8</v>
      </c>
      <c r="N52309" t="s">
        <v>228873</v>
      </c>
      <c r="O52309" t="s">
        <v>229170</v>
      </c>
      <c r="P52309" t="s">
        <v>229170</v>
      </c>
      <c r="Q52309" t="s">
        <v>121322</v>
      </c>
      <c r="R52309" t="s">
        <v>219011</v>
      </c>
      <c r="S52309" t="s">
        <v>233771</v>
      </c>
    </row>
    <row r="52310" spans="1:19" x14ac:dyDescent="0.35">
      <c r="A52310" s="1">
        <v>64932</v>
      </c>
      <c r="B52310" t="s">
        <v>30864</v>
      </c>
      <c r="C52310" t="s">
        <v>97559</v>
      </c>
      <c r="D52310" t="s">
        <v>5</v>
      </c>
      <c r="E52310" t="s">
        <v>119955</v>
      </c>
      <c r="F52310" t="s">
        <v>122409</v>
      </c>
      <c r="G52310">
        <v>3.0000000000000001E-6</v>
      </c>
      <c r="H52310" t="s">
        <v>30864</v>
      </c>
      <c r="I52310" t="s">
        <v>155356</v>
      </c>
      <c r="J52310" s="2" t="s">
        <v>198807</v>
      </c>
      <c r="K52310" t="s">
        <v>219070</v>
      </c>
      <c r="L52310" t="s">
        <v>228706</v>
      </c>
      <c r="M52310" t="s">
        <v>8</v>
      </c>
      <c r="N52310" t="s">
        <v>228910</v>
      </c>
      <c r="O52310" t="s">
        <v>229253</v>
      </c>
      <c r="P52310" t="s">
        <v>230285</v>
      </c>
      <c r="Q52310" t="s">
        <v>120682</v>
      </c>
      <c r="R52310" t="s">
        <v>219011</v>
      </c>
      <c r="S52310" t="s">
        <v>233771</v>
      </c>
    </row>
    <row r="52311" spans="1:19" x14ac:dyDescent="0.35">
      <c r="A52311" s="1">
        <v>64933</v>
      </c>
      <c r="B52311" t="s">
        <v>30864</v>
      </c>
      <c r="C52311" t="s">
        <v>97560</v>
      </c>
      <c r="D52311" t="s">
        <v>5</v>
      </c>
      <c r="E52311" t="s">
        <v>119954</v>
      </c>
      <c r="F52311" t="s">
        <v>122064</v>
      </c>
      <c r="G52311">
        <v>1.0000000000000001E-5</v>
      </c>
      <c r="H52311" t="s">
        <v>30864</v>
      </c>
      <c r="I52311" t="s">
        <v>155356</v>
      </c>
      <c r="J52311" s="2" t="s">
        <v>198807</v>
      </c>
      <c r="K52311" t="s">
        <v>219070</v>
      </c>
      <c r="L52311" t="s">
        <v>228706</v>
      </c>
      <c r="M52311" t="s">
        <v>8</v>
      </c>
      <c r="N52311" t="s">
        <v>228910</v>
      </c>
      <c r="O52311" t="s">
        <v>229253</v>
      </c>
      <c r="P52311" t="s">
        <v>230285</v>
      </c>
      <c r="Q52311" t="s">
        <v>120682</v>
      </c>
      <c r="R52311" t="s">
        <v>219011</v>
      </c>
      <c r="S52311" t="s">
        <v>233771</v>
      </c>
    </row>
    <row r="52312" spans="1:19" x14ac:dyDescent="0.35">
      <c r="A52312" s="1">
        <v>64934</v>
      </c>
      <c r="B52312" t="s">
        <v>30865</v>
      </c>
      <c r="C52312" t="s">
        <v>97561</v>
      </c>
      <c r="D52312" t="s">
        <v>4</v>
      </c>
      <c r="F52312" t="s">
        <v>120152</v>
      </c>
      <c r="G52312">
        <v>1.6500000000000001E-7</v>
      </c>
      <c r="H52312" t="s">
        <v>30865</v>
      </c>
      <c r="I52312" t="s">
        <v>155357</v>
      </c>
      <c r="J52312" s="2" t="s">
        <v>198808</v>
      </c>
      <c r="K52312" t="s">
        <v>219011</v>
      </c>
      <c r="L52312" t="s">
        <v>228704</v>
      </c>
      <c r="M52312" t="s">
        <v>8</v>
      </c>
      <c r="N52312" t="s">
        <v>228850</v>
      </c>
      <c r="O52312" t="s">
        <v>229142</v>
      </c>
      <c r="P52312" t="s">
        <v>230375</v>
      </c>
      <c r="Q52312" t="s">
        <v>121738</v>
      </c>
      <c r="R52312" t="s">
        <v>219011</v>
      </c>
      <c r="S52312" t="s">
        <v>233771</v>
      </c>
    </row>
    <row r="52313" spans="1:19" x14ac:dyDescent="0.35">
      <c r="A52313" s="1">
        <v>64935</v>
      </c>
      <c r="B52313" t="s">
        <v>30865</v>
      </c>
      <c r="C52313" t="s">
        <v>97562</v>
      </c>
      <c r="D52313" t="s">
        <v>4</v>
      </c>
      <c r="F52313" t="s">
        <v>120027</v>
      </c>
      <c r="G52313">
        <v>6.9999999999999997E-7</v>
      </c>
      <c r="H52313" t="s">
        <v>30865</v>
      </c>
      <c r="I52313" t="s">
        <v>155357</v>
      </c>
      <c r="J52313" s="2" t="s">
        <v>198808</v>
      </c>
      <c r="K52313" t="s">
        <v>219011</v>
      </c>
      <c r="L52313" t="s">
        <v>228704</v>
      </c>
      <c r="M52313" t="s">
        <v>8</v>
      </c>
      <c r="N52313" t="s">
        <v>228850</v>
      </c>
      <c r="O52313" t="s">
        <v>229142</v>
      </c>
      <c r="P52313" t="s">
        <v>230375</v>
      </c>
      <c r="Q52313" t="s">
        <v>121738</v>
      </c>
      <c r="R52313" t="s">
        <v>219011</v>
      </c>
      <c r="S52313" t="s">
        <v>233771</v>
      </c>
    </row>
    <row r="52314" spans="1:19" x14ac:dyDescent="0.35">
      <c r="A52314" s="1">
        <v>64936</v>
      </c>
      <c r="B52314" t="s">
        <v>30865</v>
      </c>
      <c r="C52314" t="s">
        <v>97563</v>
      </c>
      <c r="D52314" t="s">
        <v>4</v>
      </c>
      <c r="F52314" t="s">
        <v>119989</v>
      </c>
      <c r="G52314">
        <v>1.1000000000000001E-7</v>
      </c>
      <c r="H52314" t="s">
        <v>30865</v>
      </c>
      <c r="I52314" t="s">
        <v>155357</v>
      </c>
      <c r="J52314" s="2" t="s">
        <v>198808</v>
      </c>
      <c r="K52314" t="s">
        <v>219011</v>
      </c>
      <c r="L52314" t="s">
        <v>228704</v>
      </c>
      <c r="M52314" t="s">
        <v>8</v>
      </c>
      <c r="N52314" t="s">
        <v>228850</v>
      </c>
      <c r="O52314" t="s">
        <v>229142</v>
      </c>
      <c r="P52314" t="s">
        <v>230375</v>
      </c>
      <c r="Q52314" t="s">
        <v>121738</v>
      </c>
      <c r="R52314" t="s">
        <v>219011</v>
      </c>
      <c r="S52314" t="s">
        <v>233771</v>
      </c>
    </row>
    <row r="52315" spans="1:19" x14ac:dyDescent="0.35">
      <c r="A52315" s="1">
        <v>64937</v>
      </c>
      <c r="B52315" t="s">
        <v>30865</v>
      </c>
      <c r="C52315" t="s">
        <v>97564</v>
      </c>
      <c r="D52315" t="s">
        <v>4</v>
      </c>
      <c r="F52315" t="s">
        <v>120644</v>
      </c>
      <c r="G52315">
        <v>9.9999999999999995E-8</v>
      </c>
      <c r="H52315" t="s">
        <v>30865</v>
      </c>
      <c r="I52315" t="s">
        <v>155357</v>
      </c>
      <c r="J52315" s="2" t="s">
        <v>198808</v>
      </c>
      <c r="K52315" t="s">
        <v>219011</v>
      </c>
      <c r="L52315" t="s">
        <v>228704</v>
      </c>
      <c r="M52315" t="s">
        <v>8</v>
      </c>
      <c r="N52315" t="s">
        <v>228850</v>
      </c>
      <c r="O52315" t="s">
        <v>229142</v>
      </c>
      <c r="P52315" t="s">
        <v>230375</v>
      </c>
      <c r="Q52315" t="s">
        <v>121738</v>
      </c>
      <c r="R52315" t="s">
        <v>219011</v>
      </c>
      <c r="S52315" t="s">
        <v>233771</v>
      </c>
    </row>
    <row r="52316" spans="1:19" x14ac:dyDescent="0.35">
      <c r="A52316" s="1">
        <v>64938</v>
      </c>
      <c r="B52316" t="s">
        <v>30866</v>
      </c>
      <c r="C52316" t="s">
        <v>97565</v>
      </c>
      <c r="D52316" t="s">
        <v>5</v>
      </c>
      <c r="F52316" t="s">
        <v>123850</v>
      </c>
      <c r="G52316">
        <v>6.0000000000000002E-6</v>
      </c>
      <c r="H52316" t="s">
        <v>30866</v>
      </c>
      <c r="I52316" t="s">
        <v>155358</v>
      </c>
      <c r="J52316" s="2" t="s">
        <v>198809</v>
      </c>
      <c r="K52316" t="s">
        <v>219071</v>
      </c>
      <c r="L52316" t="s">
        <v>228704</v>
      </c>
      <c r="M52316" t="s">
        <v>8</v>
      </c>
      <c r="N52316" t="s">
        <v>228853</v>
      </c>
      <c r="O52316" t="s">
        <v>229141</v>
      </c>
      <c r="P52316" t="s">
        <v>230647</v>
      </c>
      <c r="R52316" t="s">
        <v>219011</v>
      </c>
      <c r="S52316" t="s">
        <v>233771</v>
      </c>
    </row>
    <row r="52317" spans="1:19" x14ac:dyDescent="0.35">
      <c r="A52317" s="1">
        <v>64939</v>
      </c>
      <c r="B52317" t="s">
        <v>30867</v>
      </c>
      <c r="C52317" t="s">
        <v>97566</v>
      </c>
      <c r="D52317" t="s">
        <v>5</v>
      </c>
      <c r="F52317" t="s">
        <v>120481</v>
      </c>
      <c r="G52317">
        <v>3.4999999999999997E-5</v>
      </c>
      <c r="H52317" t="s">
        <v>30867</v>
      </c>
      <c r="I52317" t="s">
        <v>155359</v>
      </c>
      <c r="J52317" s="2" t="s">
        <v>198810</v>
      </c>
      <c r="K52317" t="s">
        <v>219011</v>
      </c>
      <c r="L52317" t="s">
        <v>228704</v>
      </c>
      <c r="M52317" t="s">
        <v>8</v>
      </c>
      <c r="N52317" t="s">
        <v>228834</v>
      </c>
      <c r="O52317" t="s">
        <v>229114</v>
      </c>
      <c r="P52317" t="s">
        <v>230082</v>
      </c>
      <c r="Q52317" t="s">
        <v>121999</v>
      </c>
      <c r="R52317" t="s">
        <v>219011</v>
      </c>
      <c r="S52317" t="s">
        <v>233771</v>
      </c>
    </row>
    <row r="52318" spans="1:19" x14ac:dyDescent="0.35">
      <c r="A52318" s="1">
        <v>64940</v>
      </c>
      <c r="B52318" t="s">
        <v>30868</v>
      </c>
      <c r="C52318" t="s">
        <v>97567</v>
      </c>
      <c r="D52318" t="s">
        <v>5</v>
      </c>
      <c r="E52318" t="s">
        <v>119954</v>
      </c>
      <c r="F52318" t="s">
        <v>123240</v>
      </c>
      <c r="G52318">
        <v>4.7600000000000002E-6</v>
      </c>
      <c r="H52318" t="s">
        <v>30868</v>
      </c>
      <c r="I52318" t="s">
        <v>155360</v>
      </c>
      <c r="J52318" s="2" t="s">
        <v>198811</v>
      </c>
      <c r="K52318" t="s">
        <v>219011</v>
      </c>
      <c r="L52318" t="s">
        <v>228704</v>
      </c>
      <c r="M52318" t="s">
        <v>228722</v>
      </c>
      <c r="O52318" t="s">
        <v>229143</v>
      </c>
      <c r="P52318" t="s">
        <v>229143</v>
      </c>
      <c r="Q52318" t="s">
        <v>120056</v>
      </c>
      <c r="R52318" t="s">
        <v>219011</v>
      </c>
      <c r="S52318" t="s">
        <v>233771</v>
      </c>
    </row>
    <row r="52319" spans="1:19" x14ac:dyDescent="0.35">
      <c r="A52319" s="1">
        <v>64941</v>
      </c>
      <c r="B52319" t="s">
        <v>30869</v>
      </c>
      <c r="C52319" t="s">
        <v>97568</v>
      </c>
      <c r="D52319" t="s">
        <v>4</v>
      </c>
      <c r="F52319" t="s">
        <v>122596</v>
      </c>
      <c r="G52319">
        <v>1.9999999999999999E-6</v>
      </c>
      <c r="H52319" t="s">
        <v>30869</v>
      </c>
      <c r="I52319" t="s">
        <v>155361</v>
      </c>
      <c r="J52319" s="2" t="s">
        <v>198812</v>
      </c>
      <c r="K52319" t="s">
        <v>219011</v>
      </c>
      <c r="L52319" t="s">
        <v>228704</v>
      </c>
      <c r="M52319" t="s">
        <v>8</v>
      </c>
      <c r="N52319" t="s">
        <v>228832</v>
      </c>
      <c r="O52319" t="s">
        <v>229111</v>
      </c>
      <c r="P52319" t="s">
        <v>230079</v>
      </c>
      <c r="Q52319" t="s">
        <v>120060</v>
      </c>
      <c r="R52319" t="s">
        <v>219011</v>
      </c>
      <c r="S52319" t="s">
        <v>233771</v>
      </c>
    </row>
    <row r="52320" spans="1:19" x14ac:dyDescent="0.35">
      <c r="A52320" s="1">
        <v>64943</v>
      </c>
      <c r="B52320" t="s">
        <v>30870</v>
      </c>
      <c r="C52320" t="s">
        <v>97569</v>
      </c>
      <c r="D52320" t="s">
        <v>4</v>
      </c>
      <c r="F52320" t="s">
        <v>120916</v>
      </c>
      <c r="G52320">
        <v>1.6248999999999999E-8</v>
      </c>
      <c r="H52320" t="s">
        <v>30870</v>
      </c>
      <c r="I52320" t="s">
        <v>155362</v>
      </c>
      <c r="J52320" s="2" t="s">
        <v>198813</v>
      </c>
      <c r="K52320" t="s">
        <v>219072</v>
      </c>
      <c r="L52320" t="s">
        <v>228704</v>
      </c>
      <c r="M52320" t="s">
        <v>12</v>
      </c>
      <c r="N52320" t="s">
        <v>228878</v>
      </c>
      <c r="O52320" t="s">
        <v>229181</v>
      </c>
      <c r="P52320" t="s">
        <v>229181</v>
      </c>
      <c r="R52320" t="s">
        <v>219011</v>
      </c>
      <c r="S52320" t="s">
        <v>233771</v>
      </c>
    </row>
    <row r="52321" spans="1:19" x14ac:dyDescent="0.35">
      <c r="A52321" s="1">
        <v>64944</v>
      </c>
      <c r="B52321" t="s">
        <v>30871</v>
      </c>
      <c r="C52321" t="s">
        <v>97570</v>
      </c>
      <c r="D52321" t="s">
        <v>4</v>
      </c>
      <c r="F52321" t="s">
        <v>120148</v>
      </c>
      <c r="G52321">
        <v>5.5901800000000004E-7</v>
      </c>
      <c r="H52321" t="s">
        <v>30871</v>
      </c>
      <c r="I52321" t="s">
        <v>155363</v>
      </c>
      <c r="J52321" s="2" t="s">
        <v>198814</v>
      </c>
      <c r="K52321" t="s">
        <v>219011</v>
      </c>
      <c r="L52321" t="s">
        <v>228704</v>
      </c>
      <c r="M52321" t="s">
        <v>228720</v>
      </c>
      <c r="N52321" t="s">
        <v>228829</v>
      </c>
      <c r="O52321" t="s">
        <v>229415</v>
      </c>
      <c r="P52321" t="s">
        <v>229415</v>
      </c>
      <c r="Q52321" t="s">
        <v>119973</v>
      </c>
      <c r="R52321" t="s">
        <v>219011</v>
      </c>
      <c r="S52321" t="s">
        <v>233771</v>
      </c>
    </row>
    <row r="52322" spans="1:19" x14ac:dyDescent="0.35">
      <c r="A52322" s="1">
        <v>64945</v>
      </c>
      <c r="B52322" t="s">
        <v>30872</v>
      </c>
      <c r="C52322" t="s">
        <v>97571</v>
      </c>
      <c r="D52322" t="s">
        <v>5</v>
      </c>
      <c r="E52322" t="s">
        <v>119955</v>
      </c>
      <c r="F52322" t="s">
        <v>123247</v>
      </c>
      <c r="G52322">
        <v>2.7999999999999999E-6</v>
      </c>
      <c r="H52322" t="s">
        <v>30872</v>
      </c>
      <c r="I52322" t="s">
        <v>155364</v>
      </c>
      <c r="J52322" s="2" t="s">
        <v>198815</v>
      </c>
      <c r="K52322" t="s">
        <v>219011</v>
      </c>
      <c r="L52322" t="s">
        <v>228704</v>
      </c>
      <c r="M52322" t="s">
        <v>8</v>
      </c>
      <c r="N52322" t="s">
        <v>228832</v>
      </c>
      <c r="O52322" t="s">
        <v>229111</v>
      </c>
      <c r="P52322" t="s">
        <v>230079</v>
      </c>
      <c r="Q52322" t="s">
        <v>120216</v>
      </c>
      <c r="R52322" t="s">
        <v>219011</v>
      </c>
      <c r="S52322" t="s">
        <v>233771</v>
      </c>
    </row>
    <row r="52323" spans="1:19" x14ac:dyDescent="0.35">
      <c r="A52323" s="1">
        <v>64946</v>
      </c>
      <c r="B52323" t="s">
        <v>30873</v>
      </c>
      <c r="C52323" t="s">
        <v>97572</v>
      </c>
      <c r="D52323" t="s">
        <v>3</v>
      </c>
      <c r="E52323" t="s">
        <v>119955</v>
      </c>
      <c r="F52323" t="s">
        <v>120069</v>
      </c>
      <c r="G52323">
        <v>2.4901173000000001E-5</v>
      </c>
      <c r="H52323" t="s">
        <v>30873</v>
      </c>
      <c r="I52323" t="s">
        <v>155365</v>
      </c>
      <c r="J52323" s="2" t="s">
        <v>198816</v>
      </c>
      <c r="K52323" t="s">
        <v>219073</v>
      </c>
      <c r="L52323" t="s">
        <v>228704</v>
      </c>
      <c r="M52323" t="s">
        <v>228740</v>
      </c>
      <c r="N52323" t="s">
        <v>228891</v>
      </c>
      <c r="O52323" t="s">
        <v>229241</v>
      </c>
      <c r="P52323" t="s">
        <v>229241</v>
      </c>
      <c r="Q52323" t="s">
        <v>120970</v>
      </c>
      <c r="R52323" t="s">
        <v>219011</v>
      </c>
      <c r="S52323" t="s">
        <v>233771</v>
      </c>
    </row>
    <row r="52324" spans="1:19" x14ac:dyDescent="0.35">
      <c r="A52324" s="1">
        <v>64947</v>
      </c>
      <c r="B52324" t="s">
        <v>30874</v>
      </c>
      <c r="C52324" t="s">
        <v>97573</v>
      </c>
      <c r="D52324" t="s">
        <v>5</v>
      </c>
      <c r="F52324" t="s">
        <v>120755</v>
      </c>
      <c r="G52324">
        <v>3.2500000000000001E-7</v>
      </c>
      <c r="H52324" t="s">
        <v>30874</v>
      </c>
      <c r="I52324" t="s">
        <v>155366</v>
      </c>
      <c r="J52324" s="2" t="s">
        <v>198817</v>
      </c>
      <c r="K52324" t="s">
        <v>219011</v>
      </c>
      <c r="L52324" t="s">
        <v>228704</v>
      </c>
      <c r="M52324" t="s">
        <v>8</v>
      </c>
      <c r="N52324" t="s">
        <v>228830</v>
      </c>
      <c r="O52324" t="s">
        <v>229110</v>
      </c>
      <c r="P52324" t="s">
        <v>230252</v>
      </c>
      <c r="Q52324" t="s">
        <v>120059</v>
      </c>
      <c r="R52324" t="s">
        <v>219011</v>
      </c>
      <c r="S52324" t="s">
        <v>233771</v>
      </c>
    </row>
    <row r="52325" spans="1:19" x14ac:dyDescent="0.35">
      <c r="A52325" s="1">
        <v>64948</v>
      </c>
      <c r="B52325" t="s">
        <v>30874</v>
      </c>
      <c r="C52325" t="s">
        <v>97574</v>
      </c>
      <c r="D52325" t="s">
        <v>4</v>
      </c>
      <c r="F52325" t="s">
        <v>121357</v>
      </c>
      <c r="G52325">
        <v>1.5099999999999999E-7</v>
      </c>
      <c r="H52325" t="s">
        <v>30874</v>
      </c>
      <c r="I52325" t="s">
        <v>155366</v>
      </c>
      <c r="J52325" s="2" t="s">
        <v>198817</v>
      </c>
      <c r="K52325" t="s">
        <v>219011</v>
      </c>
      <c r="L52325" t="s">
        <v>228704</v>
      </c>
      <c r="M52325" t="s">
        <v>8</v>
      </c>
      <c r="N52325" t="s">
        <v>228830</v>
      </c>
      <c r="O52325" t="s">
        <v>229110</v>
      </c>
      <c r="P52325" t="s">
        <v>230252</v>
      </c>
      <c r="Q52325" t="s">
        <v>120059</v>
      </c>
      <c r="R52325" t="s">
        <v>219011</v>
      </c>
      <c r="S52325" t="s">
        <v>233771</v>
      </c>
    </row>
    <row r="52326" spans="1:19" x14ac:dyDescent="0.35">
      <c r="A52326" s="1">
        <v>64949</v>
      </c>
      <c r="B52326" t="s">
        <v>30875</v>
      </c>
      <c r="C52326" t="s">
        <v>97575</v>
      </c>
      <c r="D52326" t="s">
        <v>5</v>
      </c>
      <c r="E52326" t="s">
        <v>119955</v>
      </c>
      <c r="F52326" t="s">
        <v>122251</v>
      </c>
      <c r="G52326">
        <v>1.6699999999999999E-5</v>
      </c>
      <c r="H52326" t="s">
        <v>30875</v>
      </c>
      <c r="I52326" t="s">
        <v>155367</v>
      </c>
      <c r="J52326" s="2" t="s">
        <v>198818</v>
      </c>
      <c r="K52326" t="s">
        <v>219011</v>
      </c>
      <c r="L52326" t="s">
        <v>228704</v>
      </c>
      <c r="M52326" t="s">
        <v>8</v>
      </c>
      <c r="N52326" t="s">
        <v>228828</v>
      </c>
      <c r="O52326" t="s">
        <v>229305</v>
      </c>
      <c r="P52326" t="s">
        <v>230503</v>
      </c>
      <c r="Q52326" t="s">
        <v>121230</v>
      </c>
      <c r="R52326" t="s">
        <v>219011</v>
      </c>
      <c r="S52326" t="s">
        <v>233771</v>
      </c>
    </row>
    <row r="52327" spans="1:19" x14ac:dyDescent="0.35">
      <c r="A52327" s="1">
        <v>64950</v>
      </c>
      <c r="B52327" t="s">
        <v>30876</v>
      </c>
      <c r="C52327" t="s">
        <v>97576</v>
      </c>
      <c r="D52327" t="s">
        <v>5</v>
      </c>
      <c r="E52327" t="s">
        <v>119958</v>
      </c>
      <c r="F52327" t="s">
        <v>124241</v>
      </c>
      <c r="G52327">
        <v>2.5000000000000002E-6</v>
      </c>
      <c r="H52327" t="s">
        <v>30876</v>
      </c>
      <c r="I52327" t="s">
        <v>155368</v>
      </c>
      <c r="J52327" s="2" t="s">
        <v>198819</v>
      </c>
      <c r="K52327" t="s">
        <v>219074</v>
      </c>
      <c r="L52327" t="s">
        <v>228704</v>
      </c>
      <c r="M52327" t="s">
        <v>8</v>
      </c>
      <c r="N52327" t="s">
        <v>228848</v>
      </c>
      <c r="O52327" t="s">
        <v>229133</v>
      </c>
      <c r="P52327" t="s">
        <v>230518</v>
      </c>
      <c r="Q52327" t="s">
        <v>120970</v>
      </c>
      <c r="R52327" t="s">
        <v>219011</v>
      </c>
      <c r="S52327" t="s">
        <v>233771</v>
      </c>
    </row>
    <row r="52328" spans="1:19" x14ac:dyDescent="0.35">
      <c r="A52328" s="1">
        <v>64951</v>
      </c>
      <c r="B52328" t="s">
        <v>30877</v>
      </c>
      <c r="C52328" t="s">
        <v>97577</v>
      </c>
      <c r="D52328" t="s">
        <v>4</v>
      </c>
      <c r="F52328" t="s">
        <v>120195</v>
      </c>
      <c r="G52328">
        <v>1.9999999999999999E-6</v>
      </c>
      <c r="H52328" t="s">
        <v>30877</v>
      </c>
      <c r="I52328" t="s">
        <v>155369</v>
      </c>
      <c r="J52328" s="2" t="s">
        <v>198820</v>
      </c>
      <c r="K52328" t="s">
        <v>219021</v>
      </c>
      <c r="L52328" t="s">
        <v>228704</v>
      </c>
      <c r="Q52328" t="s">
        <v>120018</v>
      </c>
      <c r="R52328" t="s">
        <v>219011</v>
      </c>
      <c r="S52328" t="s">
        <v>233771</v>
      </c>
    </row>
    <row r="52329" spans="1:19" x14ac:dyDescent="0.35">
      <c r="A52329" s="1">
        <v>64952</v>
      </c>
      <c r="B52329" t="s">
        <v>30878</v>
      </c>
      <c r="C52329" t="s">
        <v>97578</v>
      </c>
      <c r="D52329" t="s">
        <v>3</v>
      </c>
      <c r="F52329" t="s">
        <v>119995</v>
      </c>
      <c r="G52329">
        <v>2.4887900000000001E-7</v>
      </c>
      <c r="H52329" t="s">
        <v>30878</v>
      </c>
      <c r="I52329" t="s">
        <v>155370</v>
      </c>
      <c r="J52329" s="2" t="s">
        <v>198821</v>
      </c>
      <c r="K52329" t="s">
        <v>219075</v>
      </c>
      <c r="L52329" t="s">
        <v>228704</v>
      </c>
      <c r="M52329" t="s">
        <v>13</v>
      </c>
      <c r="N52329" t="s">
        <v>228861</v>
      </c>
      <c r="O52329" t="s">
        <v>229370</v>
      </c>
      <c r="P52329" t="s">
        <v>229607</v>
      </c>
      <c r="R52329" t="s">
        <v>219011</v>
      </c>
      <c r="S52329" t="s">
        <v>233771</v>
      </c>
    </row>
    <row r="52330" spans="1:19" x14ac:dyDescent="0.35">
      <c r="A52330" s="1">
        <v>64954</v>
      </c>
      <c r="B52330" t="s">
        <v>30879</v>
      </c>
      <c r="C52330" t="s">
        <v>97579</v>
      </c>
      <c r="D52330" t="s">
        <v>5</v>
      </c>
      <c r="F52330" t="s">
        <v>120847</v>
      </c>
      <c r="G52330">
        <v>5.25E-8</v>
      </c>
      <c r="H52330" t="s">
        <v>30879</v>
      </c>
      <c r="I52330" t="s">
        <v>155371</v>
      </c>
      <c r="K52330" t="s">
        <v>219076</v>
      </c>
      <c r="L52330" t="s">
        <v>228704</v>
      </c>
      <c r="M52330" t="s">
        <v>8</v>
      </c>
      <c r="N52330" t="s">
        <v>228881</v>
      </c>
      <c r="O52330" t="s">
        <v>229259</v>
      </c>
      <c r="P52330" t="s">
        <v>230552</v>
      </c>
      <c r="R52330" t="s">
        <v>219011</v>
      </c>
      <c r="S52330" t="s">
        <v>233771</v>
      </c>
    </row>
    <row r="52331" spans="1:19" x14ac:dyDescent="0.35">
      <c r="A52331" s="1">
        <v>64955</v>
      </c>
      <c r="B52331" t="s">
        <v>30880</v>
      </c>
      <c r="C52331" t="s">
        <v>97580</v>
      </c>
      <c r="D52331" t="s">
        <v>4</v>
      </c>
      <c r="F52331" t="s">
        <v>120273</v>
      </c>
      <c r="G52331">
        <v>1.5E-6</v>
      </c>
      <c r="H52331" t="s">
        <v>30880</v>
      </c>
      <c r="I52331" t="s">
        <v>140755</v>
      </c>
      <c r="J52331" s="2" t="s">
        <v>198822</v>
      </c>
      <c r="K52331" t="s">
        <v>219011</v>
      </c>
      <c r="L52331" t="s">
        <v>228704</v>
      </c>
      <c r="M52331" t="s">
        <v>8</v>
      </c>
      <c r="N52331" t="s">
        <v>228867</v>
      </c>
      <c r="O52331" t="s">
        <v>229163</v>
      </c>
      <c r="P52331" t="s">
        <v>229163</v>
      </c>
      <c r="Q52331" t="s">
        <v>120059</v>
      </c>
      <c r="R52331" t="s">
        <v>219011</v>
      </c>
      <c r="S52331" t="s">
        <v>233771</v>
      </c>
    </row>
    <row r="52332" spans="1:19" x14ac:dyDescent="0.35">
      <c r="A52332" s="1">
        <v>64956</v>
      </c>
      <c r="B52332" t="s">
        <v>30880</v>
      </c>
      <c r="C52332" t="s">
        <v>97581</v>
      </c>
      <c r="D52332" t="s">
        <v>4</v>
      </c>
      <c r="F52332" t="s">
        <v>121035</v>
      </c>
      <c r="G52332">
        <v>4.0953500000000002E-7</v>
      </c>
      <c r="H52332" t="s">
        <v>30880</v>
      </c>
      <c r="I52332" t="s">
        <v>140755</v>
      </c>
      <c r="J52332" s="2" t="s">
        <v>198822</v>
      </c>
      <c r="K52332" t="s">
        <v>219011</v>
      </c>
      <c r="L52332" t="s">
        <v>228704</v>
      </c>
      <c r="M52332" t="s">
        <v>8</v>
      </c>
      <c r="N52332" t="s">
        <v>228867</v>
      </c>
      <c r="O52332" t="s">
        <v>229163</v>
      </c>
      <c r="P52332" t="s">
        <v>229163</v>
      </c>
      <c r="Q52332" t="s">
        <v>120059</v>
      </c>
      <c r="R52332" t="s">
        <v>219011</v>
      </c>
      <c r="S52332" t="s">
        <v>233771</v>
      </c>
    </row>
    <row r="52333" spans="1:19" x14ac:dyDescent="0.35">
      <c r="A52333" s="1">
        <v>64957</v>
      </c>
      <c r="B52333" t="s">
        <v>30881</v>
      </c>
      <c r="C52333" t="s">
        <v>97582</v>
      </c>
      <c r="D52333" t="s">
        <v>5</v>
      </c>
      <c r="F52333" t="s">
        <v>120939</v>
      </c>
      <c r="G52333">
        <v>2.9999999999999999E-7</v>
      </c>
      <c r="H52333" t="s">
        <v>30881</v>
      </c>
      <c r="I52333" t="s">
        <v>155372</v>
      </c>
      <c r="K52333" t="s">
        <v>219011</v>
      </c>
      <c r="L52333" t="s">
        <v>228704</v>
      </c>
      <c r="M52333" t="s">
        <v>8</v>
      </c>
      <c r="N52333" t="s">
        <v>228876</v>
      </c>
      <c r="O52333" t="s">
        <v>229173</v>
      </c>
      <c r="P52333" t="s">
        <v>229173</v>
      </c>
      <c r="Q52333" t="s">
        <v>123278</v>
      </c>
      <c r="R52333" t="s">
        <v>219011</v>
      </c>
      <c r="S52333" t="s">
        <v>233771</v>
      </c>
    </row>
    <row r="52334" spans="1:19" x14ac:dyDescent="0.35">
      <c r="A52334" s="1">
        <v>64958</v>
      </c>
      <c r="B52334" t="s">
        <v>30882</v>
      </c>
      <c r="C52334" t="s">
        <v>97583</v>
      </c>
      <c r="D52334" t="s">
        <v>5</v>
      </c>
      <c r="F52334" t="s">
        <v>122629</v>
      </c>
      <c r="G52334">
        <v>1.382E-5</v>
      </c>
      <c r="H52334" t="s">
        <v>30882</v>
      </c>
      <c r="I52334" t="s">
        <v>155373</v>
      </c>
      <c r="J52334" s="2" t="s">
        <v>198823</v>
      </c>
      <c r="K52334" t="s">
        <v>219077</v>
      </c>
      <c r="L52334" t="s">
        <v>228704</v>
      </c>
      <c r="M52334" t="s">
        <v>228717</v>
      </c>
      <c r="N52334" t="s">
        <v>228964</v>
      </c>
      <c r="O52334" t="s">
        <v>229420</v>
      </c>
      <c r="P52334" t="s">
        <v>229420</v>
      </c>
      <c r="Q52334" t="s">
        <v>121968</v>
      </c>
      <c r="R52334" t="s">
        <v>219011</v>
      </c>
      <c r="S52334" t="s">
        <v>233771</v>
      </c>
    </row>
    <row r="52335" spans="1:19" x14ac:dyDescent="0.35">
      <c r="A52335" s="1">
        <v>64959</v>
      </c>
      <c r="B52335" t="s">
        <v>30883</v>
      </c>
      <c r="C52335" t="s">
        <v>97584</v>
      </c>
      <c r="D52335" t="s">
        <v>5</v>
      </c>
      <c r="E52335" t="s">
        <v>119955</v>
      </c>
      <c r="F52335" t="s">
        <v>121886</v>
      </c>
      <c r="G52335">
        <v>1.0000000000000001E-5</v>
      </c>
      <c r="H52335" t="s">
        <v>30883</v>
      </c>
      <c r="I52335" t="s">
        <v>155374</v>
      </c>
      <c r="J52335" s="2" t="s">
        <v>198824</v>
      </c>
      <c r="K52335" t="s">
        <v>219021</v>
      </c>
      <c r="L52335" t="s">
        <v>228705</v>
      </c>
      <c r="R52335" t="s">
        <v>219011</v>
      </c>
      <c r="S52335" t="s">
        <v>233771</v>
      </c>
    </row>
    <row r="52336" spans="1:19" x14ac:dyDescent="0.35">
      <c r="A52336" s="1">
        <v>64960</v>
      </c>
      <c r="B52336" t="s">
        <v>30884</v>
      </c>
      <c r="C52336" t="s">
        <v>97585</v>
      </c>
      <c r="D52336" t="s">
        <v>5</v>
      </c>
      <c r="F52336" t="s">
        <v>122834</v>
      </c>
      <c r="G52336">
        <v>3.9999999999999998E-6</v>
      </c>
      <c r="H52336" t="s">
        <v>30884</v>
      </c>
      <c r="I52336" t="s">
        <v>155375</v>
      </c>
      <c r="J52336" s="2" t="s">
        <v>198825</v>
      </c>
      <c r="K52336" t="s">
        <v>219078</v>
      </c>
      <c r="L52336" t="s">
        <v>228704</v>
      </c>
      <c r="M52336" t="s">
        <v>8</v>
      </c>
      <c r="N52336" t="s">
        <v>228896</v>
      </c>
      <c r="O52336" t="s">
        <v>229310</v>
      </c>
      <c r="P52336" t="s">
        <v>230240</v>
      </c>
      <c r="R52336" t="s">
        <v>219011</v>
      </c>
      <c r="S52336" t="s">
        <v>233771</v>
      </c>
    </row>
    <row r="52337" spans="1:19" x14ac:dyDescent="0.35">
      <c r="A52337" s="1">
        <v>64961</v>
      </c>
      <c r="B52337" t="s">
        <v>30885</v>
      </c>
      <c r="C52337" t="s">
        <v>97586</v>
      </c>
      <c r="D52337" t="s">
        <v>5</v>
      </c>
      <c r="F52337" t="s">
        <v>120969</v>
      </c>
      <c r="G52337">
        <v>1.525E-6</v>
      </c>
      <c r="H52337" t="s">
        <v>30885</v>
      </c>
      <c r="I52337" t="s">
        <v>155376</v>
      </c>
      <c r="J52337" s="2" t="s">
        <v>198826</v>
      </c>
      <c r="K52337" t="s">
        <v>219021</v>
      </c>
      <c r="L52337" t="s">
        <v>228704</v>
      </c>
      <c r="M52337" t="s">
        <v>8</v>
      </c>
      <c r="N52337" t="s">
        <v>228848</v>
      </c>
      <c r="O52337" t="s">
        <v>229133</v>
      </c>
      <c r="P52337" t="s">
        <v>230112</v>
      </c>
      <c r="Q52337" t="s">
        <v>120060</v>
      </c>
      <c r="R52337" t="s">
        <v>219011</v>
      </c>
      <c r="S52337" t="s">
        <v>233771</v>
      </c>
    </row>
    <row r="52338" spans="1:19" x14ac:dyDescent="0.35">
      <c r="A52338" s="1">
        <v>64962</v>
      </c>
      <c r="B52338" t="s">
        <v>30886</v>
      </c>
      <c r="C52338" t="s">
        <v>97587</v>
      </c>
      <c r="D52338" t="s">
        <v>4</v>
      </c>
      <c r="F52338" t="s">
        <v>120338</v>
      </c>
      <c r="G52338">
        <v>4.2500000000000001E-7</v>
      </c>
      <c r="H52338" t="s">
        <v>30886</v>
      </c>
      <c r="I52338" t="s">
        <v>155377</v>
      </c>
      <c r="J52338" s="2" t="s">
        <v>198827</v>
      </c>
      <c r="K52338" t="s">
        <v>219011</v>
      </c>
      <c r="L52338" t="s">
        <v>228704</v>
      </c>
      <c r="M52338" t="s">
        <v>8</v>
      </c>
      <c r="N52338" t="s">
        <v>228881</v>
      </c>
      <c r="O52338" t="s">
        <v>229251</v>
      </c>
      <c r="P52338" t="s">
        <v>229251</v>
      </c>
      <c r="Q52338" t="s">
        <v>120059</v>
      </c>
      <c r="R52338" t="s">
        <v>219011</v>
      </c>
      <c r="S52338" t="s">
        <v>233771</v>
      </c>
    </row>
    <row r="52339" spans="1:19" x14ac:dyDescent="0.35">
      <c r="A52339" s="1">
        <v>64964</v>
      </c>
      <c r="B52339" t="s">
        <v>30887</v>
      </c>
      <c r="C52339" t="s">
        <v>97588</v>
      </c>
      <c r="D52339" t="s">
        <v>5</v>
      </c>
      <c r="E52339" t="s">
        <v>119955</v>
      </c>
      <c r="F52339" t="s">
        <v>120733</v>
      </c>
      <c r="G52339">
        <v>6.0000000000000002E-6</v>
      </c>
      <c r="H52339" t="s">
        <v>30887</v>
      </c>
      <c r="I52339" t="s">
        <v>155378</v>
      </c>
      <c r="J52339" s="2" t="s">
        <v>198828</v>
      </c>
      <c r="K52339" t="s">
        <v>219011</v>
      </c>
      <c r="L52339" t="s">
        <v>228704</v>
      </c>
      <c r="M52339" t="s">
        <v>8</v>
      </c>
      <c r="N52339" t="s">
        <v>228853</v>
      </c>
      <c r="O52339" t="s">
        <v>229141</v>
      </c>
      <c r="P52339" t="s">
        <v>230815</v>
      </c>
      <c r="Q52339" t="s">
        <v>122344</v>
      </c>
      <c r="R52339" t="s">
        <v>219011</v>
      </c>
      <c r="S52339" t="s">
        <v>233771</v>
      </c>
    </row>
    <row r="52340" spans="1:19" x14ac:dyDescent="0.35">
      <c r="A52340" s="1">
        <v>64965</v>
      </c>
      <c r="B52340" t="s">
        <v>30888</v>
      </c>
      <c r="C52340" t="s">
        <v>97589</v>
      </c>
      <c r="D52340" t="s">
        <v>4</v>
      </c>
      <c r="F52340" t="s">
        <v>120129</v>
      </c>
      <c r="G52340">
        <v>1.7999999999999999E-8</v>
      </c>
      <c r="H52340" t="s">
        <v>30888</v>
      </c>
      <c r="I52340" t="s">
        <v>155379</v>
      </c>
      <c r="J52340" s="2" t="s">
        <v>198829</v>
      </c>
      <c r="K52340" t="s">
        <v>219011</v>
      </c>
      <c r="L52340" t="s">
        <v>228704</v>
      </c>
      <c r="Q52340" t="s">
        <v>120060</v>
      </c>
      <c r="R52340" t="s">
        <v>219011</v>
      </c>
      <c r="S52340" t="s">
        <v>233771</v>
      </c>
    </row>
    <row r="52341" spans="1:19" x14ac:dyDescent="0.35">
      <c r="A52341" s="1">
        <v>64966</v>
      </c>
      <c r="B52341" t="s">
        <v>30889</v>
      </c>
      <c r="C52341" t="s">
        <v>97590</v>
      </c>
      <c r="D52341" t="s">
        <v>5</v>
      </c>
      <c r="F52341" t="s">
        <v>122359</v>
      </c>
      <c r="G52341">
        <v>9.0000000000000002E-6</v>
      </c>
      <c r="H52341" t="s">
        <v>30889</v>
      </c>
      <c r="I52341" t="s">
        <v>155380</v>
      </c>
      <c r="J52341" s="2" t="s">
        <v>198830</v>
      </c>
      <c r="K52341" t="s">
        <v>219012</v>
      </c>
      <c r="L52341" t="s">
        <v>228704</v>
      </c>
      <c r="M52341" t="s">
        <v>8</v>
      </c>
      <c r="N52341" t="s">
        <v>228828</v>
      </c>
      <c r="O52341" t="s">
        <v>229113</v>
      </c>
      <c r="P52341" t="s">
        <v>230140</v>
      </c>
      <c r="R52341" t="s">
        <v>219011</v>
      </c>
      <c r="S52341" t="s">
        <v>233771</v>
      </c>
    </row>
    <row r="52342" spans="1:19" x14ac:dyDescent="0.35">
      <c r="A52342" s="1">
        <v>64967</v>
      </c>
      <c r="B52342" t="s">
        <v>30889</v>
      </c>
      <c r="C52342" t="s">
        <v>97591</v>
      </c>
      <c r="D52342" t="s">
        <v>5</v>
      </c>
      <c r="E52342" t="s">
        <v>119954</v>
      </c>
      <c r="F52342" t="s">
        <v>122947</v>
      </c>
      <c r="G52342">
        <v>1.11E-5</v>
      </c>
      <c r="H52342" t="s">
        <v>30889</v>
      </c>
      <c r="I52342" t="s">
        <v>155380</v>
      </c>
      <c r="J52342" s="2" t="s">
        <v>198830</v>
      </c>
      <c r="K52342" t="s">
        <v>219012</v>
      </c>
      <c r="L52342" t="s">
        <v>228704</v>
      </c>
      <c r="M52342" t="s">
        <v>8</v>
      </c>
      <c r="N52342" t="s">
        <v>228828</v>
      </c>
      <c r="O52342" t="s">
        <v>229113</v>
      </c>
      <c r="P52342" t="s">
        <v>230140</v>
      </c>
      <c r="R52342" t="s">
        <v>219011</v>
      </c>
      <c r="S52342" t="s">
        <v>233771</v>
      </c>
    </row>
    <row r="52343" spans="1:19" x14ac:dyDescent="0.35">
      <c r="A52343" s="1">
        <v>64968</v>
      </c>
      <c r="B52343" t="s">
        <v>30890</v>
      </c>
      <c r="C52343" t="s">
        <v>97592</v>
      </c>
      <c r="D52343" t="s">
        <v>4</v>
      </c>
      <c r="F52343" t="s">
        <v>120394</v>
      </c>
      <c r="G52343">
        <v>1.9999999999999999E-6</v>
      </c>
      <c r="H52343" t="s">
        <v>30890</v>
      </c>
      <c r="I52343" t="s">
        <v>155381</v>
      </c>
      <c r="J52343" s="2" t="s">
        <v>198831</v>
      </c>
      <c r="K52343" t="s">
        <v>219011</v>
      </c>
      <c r="L52343" t="s">
        <v>228704</v>
      </c>
      <c r="M52343" t="s">
        <v>8</v>
      </c>
      <c r="N52343" t="s">
        <v>228848</v>
      </c>
      <c r="O52343" t="s">
        <v>229133</v>
      </c>
      <c r="P52343" t="s">
        <v>230319</v>
      </c>
      <c r="Q52343" t="s">
        <v>120059</v>
      </c>
      <c r="R52343" t="s">
        <v>219011</v>
      </c>
      <c r="S52343" t="s">
        <v>233771</v>
      </c>
    </row>
    <row r="52344" spans="1:19" x14ac:dyDescent="0.35">
      <c r="A52344" s="1">
        <v>64969</v>
      </c>
      <c r="B52344" t="s">
        <v>30891</v>
      </c>
      <c r="C52344" t="s">
        <v>97593</v>
      </c>
      <c r="D52344" t="s">
        <v>5</v>
      </c>
      <c r="E52344" t="s">
        <v>119955</v>
      </c>
      <c r="F52344" t="s">
        <v>122275</v>
      </c>
      <c r="G52344">
        <v>1.711039E-6</v>
      </c>
      <c r="H52344" t="s">
        <v>30891</v>
      </c>
      <c r="I52344" t="s">
        <v>155382</v>
      </c>
      <c r="J52344" s="2" t="s">
        <v>198832</v>
      </c>
      <c r="K52344" t="s">
        <v>219011</v>
      </c>
      <c r="L52344" t="s">
        <v>228704</v>
      </c>
      <c r="M52344" t="s">
        <v>15</v>
      </c>
      <c r="N52344" t="s">
        <v>228849</v>
      </c>
      <c r="O52344" t="s">
        <v>229252</v>
      </c>
      <c r="P52344" t="s">
        <v>231633</v>
      </c>
      <c r="R52344" t="s">
        <v>219011</v>
      </c>
      <c r="S52344" t="s">
        <v>233771</v>
      </c>
    </row>
    <row r="52345" spans="1:19" x14ac:dyDescent="0.35">
      <c r="A52345" s="1">
        <v>64971</v>
      </c>
      <c r="B52345" t="s">
        <v>30892</v>
      </c>
      <c r="C52345" t="s">
        <v>97594</v>
      </c>
      <c r="D52345" t="s">
        <v>5</v>
      </c>
      <c r="E52345" t="s">
        <v>119955</v>
      </c>
      <c r="F52345" t="s">
        <v>121146</v>
      </c>
      <c r="G52345">
        <v>3.5999999999999998E-6</v>
      </c>
      <c r="H52345" t="s">
        <v>30892</v>
      </c>
      <c r="I52345" t="s">
        <v>155383</v>
      </c>
      <c r="J52345" s="2" t="s">
        <v>198833</v>
      </c>
      <c r="K52345" t="s">
        <v>219079</v>
      </c>
      <c r="L52345" t="s">
        <v>228704</v>
      </c>
      <c r="M52345" t="s">
        <v>8</v>
      </c>
      <c r="N52345" t="s">
        <v>228873</v>
      </c>
      <c r="O52345" t="s">
        <v>229170</v>
      </c>
      <c r="P52345" t="s">
        <v>229170</v>
      </c>
      <c r="Q52345" t="s">
        <v>120056</v>
      </c>
      <c r="R52345" t="s">
        <v>219011</v>
      </c>
      <c r="S52345" t="s">
        <v>233771</v>
      </c>
    </row>
    <row r="52346" spans="1:19" x14ac:dyDescent="0.35">
      <c r="A52346" s="1">
        <v>64972</v>
      </c>
      <c r="B52346" t="s">
        <v>30893</v>
      </c>
      <c r="C52346" t="s">
        <v>97595</v>
      </c>
      <c r="D52346" t="s">
        <v>4</v>
      </c>
      <c r="F52346" t="s">
        <v>120499</v>
      </c>
      <c r="G52346">
        <v>1.3463229999999999E-6</v>
      </c>
      <c r="H52346" t="s">
        <v>30893</v>
      </c>
      <c r="I52346" t="s">
        <v>155384</v>
      </c>
      <c r="J52346" s="2" t="s">
        <v>198834</v>
      </c>
      <c r="K52346" t="s">
        <v>219012</v>
      </c>
      <c r="L52346" t="s">
        <v>228704</v>
      </c>
      <c r="M52346" t="s">
        <v>228750</v>
      </c>
      <c r="N52346" t="s">
        <v>228907</v>
      </c>
      <c r="O52346" t="s">
        <v>229352</v>
      </c>
      <c r="P52346" t="s">
        <v>232516</v>
      </c>
      <c r="R52346" t="s">
        <v>219011</v>
      </c>
      <c r="S52346" t="s">
        <v>233771</v>
      </c>
    </row>
    <row r="52347" spans="1:19" x14ac:dyDescent="0.35">
      <c r="A52347" s="1">
        <v>64973</v>
      </c>
      <c r="B52347" t="s">
        <v>30894</v>
      </c>
      <c r="C52347" t="s">
        <v>97596</v>
      </c>
      <c r="D52347" t="s">
        <v>5</v>
      </c>
      <c r="E52347" t="s">
        <v>119955</v>
      </c>
      <c r="F52347" t="s">
        <v>122646</v>
      </c>
      <c r="G52347">
        <v>2.7E-6</v>
      </c>
      <c r="H52347" t="s">
        <v>30894</v>
      </c>
      <c r="I52347" t="s">
        <v>155385</v>
      </c>
      <c r="K52347" t="s">
        <v>219080</v>
      </c>
      <c r="L52347" t="s">
        <v>228705</v>
      </c>
      <c r="M52347" t="s">
        <v>8</v>
      </c>
      <c r="N52347" t="s">
        <v>228828</v>
      </c>
      <c r="O52347" t="s">
        <v>229113</v>
      </c>
      <c r="P52347" t="s">
        <v>230437</v>
      </c>
      <c r="R52347" t="s">
        <v>219011</v>
      </c>
      <c r="S52347" t="s">
        <v>233771</v>
      </c>
    </row>
    <row r="52348" spans="1:19" x14ac:dyDescent="0.35">
      <c r="A52348" s="1">
        <v>64974</v>
      </c>
      <c r="B52348" t="s">
        <v>30895</v>
      </c>
      <c r="C52348" t="s">
        <v>97597</v>
      </c>
      <c r="D52348" t="s">
        <v>5</v>
      </c>
      <c r="F52348" t="s">
        <v>123083</v>
      </c>
      <c r="G52348">
        <v>8.6999999999999997E-6</v>
      </c>
      <c r="H52348" t="s">
        <v>30895</v>
      </c>
      <c r="I52348" t="s">
        <v>155386</v>
      </c>
      <c r="J52348" s="2" t="s">
        <v>198835</v>
      </c>
      <c r="K52348" t="s">
        <v>219081</v>
      </c>
      <c r="L52348" t="s">
        <v>228706</v>
      </c>
      <c r="M52348" t="s">
        <v>8</v>
      </c>
      <c r="N52348" t="s">
        <v>228864</v>
      </c>
      <c r="O52348" t="s">
        <v>229158</v>
      </c>
      <c r="P52348" t="s">
        <v>230165</v>
      </c>
      <c r="Q52348" t="s">
        <v>122614</v>
      </c>
      <c r="R52348" t="s">
        <v>219011</v>
      </c>
      <c r="S52348" t="s">
        <v>233771</v>
      </c>
    </row>
    <row r="52349" spans="1:19" x14ac:dyDescent="0.35">
      <c r="A52349" s="1">
        <v>64975</v>
      </c>
      <c r="B52349" t="s">
        <v>30895</v>
      </c>
      <c r="C52349" t="s">
        <v>97598</v>
      </c>
      <c r="D52349" t="s">
        <v>5</v>
      </c>
      <c r="E52349" t="s">
        <v>119954</v>
      </c>
      <c r="F52349" t="s">
        <v>121407</v>
      </c>
      <c r="G52349">
        <v>1.22E-5</v>
      </c>
      <c r="H52349" t="s">
        <v>30895</v>
      </c>
      <c r="I52349" t="s">
        <v>155386</v>
      </c>
      <c r="J52349" s="2" t="s">
        <v>198835</v>
      </c>
      <c r="K52349" t="s">
        <v>219081</v>
      </c>
      <c r="L52349" t="s">
        <v>228706</v>
      </c>
      <c r="M52349" t="s">
        <v>8</v>
      </c>
      <c r="N52349" t="s">
        <v>228864</v>
      </c>
      <c r="O52349" t="s">
        <v>229158</v>
      </c>
      <c r="P52349" t="s">
        <v>230165</v>
      </c>
      <c r="Q52349" t="s">
        <v>122614</v>
      </c>
      <c r="R52349" t="s">
        <v>219011</v>
      </c>
      <c r="S52349" t="s">
        <v>233771</v>
      </c>
    </row>
    <row r="52350" spans="1:19" x14ac:dyDescent="0.35">
      <c r="A52350" s="1">
        <v>64976</v>
      </c>
      <c r="B52350" t="s">
        <v>30895</v>
      </c>
      <c r="C52350" t="s">
        <v>97599</v>
      </c>
      <c r="D52350" t="s">
        <v>5</v>
      </c>
      <c r="E52350" t="s">
        <v>119956</v>
      </c>
      <c r="F52350" t="s">
        <v>120668</v>
      </c>
      <c r="G52350">
        <v>5.4999999999999999E-6</v>
      </c>
      <c r="H52350" t="s">
        <v>30895</v>
      </c>
      <c r="I52350" t="s">
        <v>155386</v>
      </c>
      <c r="J52350" s="2" t="s">
        <v>198835</v>
      </c>
      <c r="K52350" t="s">
        <v>219081</v>
      </c>
      <c r="L52350" t="s">
        <v>228706</v>
      </c>
      <c r="M52350" t="s">
        <v>8</v>
      </c>
      <c r="N52350" t="s">
        <v>228864</v>
      </c>
      <c r="O52350" t="s">
        <v>229158</v>
      </c>
      <c r="P52350" t="s">
        <v>230165</v>
      </c>
      <c r="Q52350" t="s">
        <v>122614</v>
      </c>
      <c r="R52350" t="s">
        <v>219011</v>
      </c>
      <c r="S52350" t="s">
        <v>233771</v>
      </c>
    </row>
    <row r="52351" spans="1:19" x14ac:dyDescent="0.35">
      <c r="A52351" s="1">
        <v>64977</v>
      </c>
      <c r="B52351" t="s">
        <v>30896</v>
      </c>
      <c r="C52351" t="s">
        <v>97600</v>
      </c>
      <c r="D52351" t="s">
        <v>5</v>
      </c>
      <c r="E52351" t="s">
        <v>119956</v>
      </c>
      <c r="F52351" t="s">
        <v>123918</v>
      </c>
      <c r="G52351">
        <v>3.1999999999999999E-5</v>
      </c>
      <c r="H52351" t="s">
        <v>30896</v>
      </c>
      <c r="I52351" t="s">
        <v>155387</v>
      </c>
      <c r="K52351" t="s">
        <v>219082</v>
      </c>
      <c r="L52351" t="s">
        <v>228706</v>
      </c>
      <c r="M52351" t="s">
        <v>8</v>
      </c>
      <c r="N52351" t="s">
        <v>228828</v>
      </c>
      <c r="O52351" t="s">
        <v>229113</v>
      </c>
      <c r="P52351" t="s">
        <v>230404</v>
      </c>
      <c r="Q52351" t="s">
        <v>123278</v>
      </c>
      <c r="R52351" t="s">
        <v>219011</v>
      </c>
      <c r="S52351" t="s">
        <v>233771</v>
      </c>
    </row>
    <row r="52352" spans="1:19" x14ac:dyDescent="0.35">
      <c r="A52352" s="1">
        <v>64978</v>
      </c>
      <c r="B52352" t="s">
        <v>30896</v>
      </c>
      <c r="C52352" t="s">
        <v>97601</v>
      </c>
      <c r="D52352" t="s">
        <v>5</v>
      </c>
      <c r="E52352" t="s">
        <v>119954</v>
      </c>
      <c r="F52352" t="s">
        <v>124242</v>
      </c>
      <c r="G52352">
        <v>1.8499999999999999E-5</v>
      </c>
      <c r="H52352" t="s">
        <v>30896</v>
      </c>
      <c r="I52352" t="s">
        <v>155387</v>
      </c>
      <c r="K52352" t="s">
        <v>219082</v>
      </c>
      <c r="L52352" t="s">
        <v>228706</v>
      </c>
      <c r="M52352" t="s">
        <v>8</v>
      </c>
      <c r="N52352" t="s">
        <v>228828</v>
      </c>
      <c r="O52352" t="s">
        <v>229113</v>
      </c>
      <c r="P52352" t="s">
        <v>230404</v>
      </c>
      <c r="Q52352" t="s">
        <v>123278</v>
      </c>
      <c r="R52352" t="s">
        <v>219011</v>
      </c>
      <c r="S52352" t="s">
        <v>233771</v>
      </c>
    </row>
    <row r="52353" spans="1:19" x14ac:dyDescent="0.35">
      <c r="A52353" s="1">
        <v>64979</v>
      </c>
      <c r="B52353" t="s">
        <v>30897</v>
      </c>
      <c r="C52353" t="s">
        <v>97602</v>
      </c>
      <c r="D52353" t="s">
        <v>5</v>
      </c>
      <c r="F52353" t="s">
        <v>121990</v>
      </c>
      <c r="G52353">
        <v>1.9999999999999999E-6</v>
      </c>
      <c r="H52353" t="s">
        <v>30897</v>
      </c>
      <c r="I52353" t="s">
        <v>155388</v>
      </c>
      <c r="J52353" s="2" t="s">
        <v>198836</v>
      </c>
      <c r="K52353" t="s">
        <v>219021</v>
      </c>
      <c r="L52353" t="s">
        <v>228704</v>
      </c>
      <c r="M52353" t="s">
        <v>8</v>
      </c>
      <c r="N52353" t="s">
        <v>228898</v>
      </c>
      <c r="O52353" t="s">
        <v>229218</v>
      </c>
      <c r="P52353" t="s">
        <v>230152</v>
      </c>
      <c r="R52353" t="s">
        <v>219011</v>
      </c>
      <c r="S52353" t="s">
        <v>233771</v>
      </c>
    </row>
    <row r="52354" spans="1:19" x14ac:dyDescent="0.35">
      <c r="A52354" s="1">
        <v>64980</v>
      </c>
      <c r="B52354" t="s">
        <v>30897</v>
      </c>
      <c r="C52354" t="s">
        <v>97603</v>
      </c>
      <c r="D52354" t="s">
        <v>5</v>
      </c>
      <c r="E52354" t="s">
        <v>119958</v>
      </c>
      <c r="F52354" t="s">
        <v>123198</v>
      </c>
      <c r="G52354">
        <v>3.3000000000000002E-6</v>
      </c>
      <c r="H52354" t="s">
        <v>30897</v>
      </c>
      <c r="I52354" t="s">
        <v>155388</v>
      </c>
      <c r="J52354" s="2" t="s">
        <v>198836</v>
      </c>
      <c r="K52354" t="s">
        <v>219021</v>
      </c>
      <c r="L52354" t="s">
        <v>228704</v>
      </c>
      <c r="M52354" t="s">
        <v>8</v>
      </c>
      <c r="N52354" t="s">
        <v>228898</v>
      </c>
      <c r="O52354" t="s">
        <v>229218</v>
      </c>
      <c r="P52354" t="s">
        <v>230152</v>
      </c>
      <c r="R52354" t="s">
        <v>219011</v>
      </c>
      <c r="S52354" t="s">
        <v>233771</v>
      </c>
    </row>
    <row r="52355" spans="1:19" x14ac:dyDescent="0.35">
      <c r="A52355" s="1">
        <v>64981</v>
      </c>
      <c r="B52355" t="s">
        <v>30898</v>
      </c>
      <c r="C52355" t="s">
        <v>97604</v>
      </c>
      <c r="D52355" t="s">
        <v>5</v>
      </c>
      <c r="E52355" t="s">
        <v>119955</v>
      </c>
      <c r="F52355" t="s">
        <v>122267</v>
      </c>
      <c r="G52355">
        <v>1.55E-6</v>
      </c>
      <c r="H52355" t="s">
        <v>30898</v>
      </c>
      <c r="I52355" t="s">
        <v>155389</v>
      </c>
      <c r="K52355" t="s">
        <v>219083</v>
      </c>
      <c r="L52355" t="s">
        <v>228705</v>
      </c>
      <c r="M52355" t="s">
        <v>8</v>
      </c>
      <c r="N52355" t="s">
        <v>228828</v>
      </c>
      <c r="O52355" t="s">
        <v>229113</v>
      </c>
      <c r="P52355" t="s">
        <v>230113</v>
      </c>
      <c r="R52355" t="s">
        <v>219011</v>
      </c>
      <c r="S52355" t="s">
        <v>233771</v>
      </c>
    </row>
    <row r="52356" spans="1:19" x14ac:dyDescent="0.35">
      <c r="A52356" s="1">
        <v>64982</v>
      </c>
      <c r="B52356" t="s">
        <v>30899</v>
      </c>
      <c r="C52356" t="s">
        <v>97605</v>
      </c>
      <c r="D52356" t="s">
        <v>5</v>
      </c>
      <c r="F52356" t="s">
        <v>120346</v>
      </c>
      <c r="G52356">
        <v>5.0000000000000002E-5</v>
      </c>
      <c r="H52356" t="s">
        <v>30899</v>
      </c>
      <c r="I52356" t="s">
        <v>155390</v>
      </c>
      <c r="J52356" s="2" t="s">
        <v>198837</v>
      </c>
      <c r="K52356" t="s">
        <v>219011</v>
      </c>
      <c r="L52356" t="s">
        <v>228704</v>
      </c>
      <c r="M52356" t="s">
        <v>11</v>
      </c>
      <c r="N52356" t="s">
        <v>228909</v>
      </c>
      <c r="O52356" t="s">
        <v>229164</v>
      </c>
      <c r="P52356" t="s">
        <v>230179</v>
      </c>
      <c r="Q52356" t="s">
        <v>121322</v>
      </c>
      <c r="R52356" t="s">
        <v>219011</v>
      </c>
      <c r="S52356" t="s">
        <v>233771</v>
      </c>
    </row>
    <row r="52357" spans="1:19" x14ac:dyDescent="0.35">
      <c r="A52357" s="1">
        <v>64983</v>
      </c>
      <c r="B52357" t="s">
        <v>30900</v>
      </c>
      <c r="C52357" t="s">
        <v>97606</v>
      </c>
      <c r="D52357" t="s">
        <v>4</v>
      </c>
      <c r="F52357" t="s">
        <v>120820</v>
      </c>
      <c r="G52357">
        <v>1.7135999999999999E-8</v>
      </c>
      <c r="H52357" t="s">
        <v>30900</v>
      </c>
      <c r="I52357" t="s">
        <v>155391</v>
      </c>
      <c r="J52357" s="2" t="s">
        <v>198838</v>
      </c>
      <c r="K52357" t="s">
        <v>219011</v>
      </c>
      <c r="L52357" t="s">
        <v>228704</v>
      </c>
      <c r="M52357" t="s">
        <v>16</v>
      </c>
      <c r="N52357" t="s">
        <v>228829</v>
      </c>
      <c r="O52357" t="s">
        <v>229115</v>
      </c>
      <c r="P52357" t="s">
        <v>229115</v>
      </c>
      <c r="Q52357" t="s">
        <v>122589</v>
      </c>
      <c r="R52357" t="s">
        <v>219011</v>
      </c>
      <c r="S52357" t="s">
        <v>233771</v>
      </c>
    </row>
    <row r="52358" spans="1:19" x14ac:dyDescent="0.35">
      <c r="A52358" s="1">
        <v>64984</v>
      </c>
      <c r="B52358" t="s">
        <v>30901</v>
      </c>
      <c r="C52358" t="s">
        <v>97607</v>
      </c>
      <c r="D52358" t="s">
        <v>4</v>
      </c>
      <c r="F52358" t="s">
        <v>120153</v>
      </c>
      <c r="G52358">
        <v>4.0000000000000001E-8</v>
      </c>
      <c r="H52358" t="s">
        <v>30901</v>
      </c>
      <c r="I52358" t="s">
        <v>155392</v>
      </c>
      <c r="J52358" s="2" t="s">
        <v>198839</v>
      </c>
      <c r="K52358" t="s">
        <v>219084</v>
      </c>
      <c r="L52358" t="s">
        <v>228704</v>
      </c>
      <c r="M52358" t="s">
        <v>8</v>
      </c>
      <c r="N52358" t="s">
        <v>228832</v>
      </c>
      <c r="O52358" t="s">
        <v>229111</v>
      </c>
      <c r="P52358" t="s">
        <v>230079</v>
      </c>
      <c r="Q52358" t="s">
        <v>120255</v>
      </c>
      <c r="R52358" t="s">
        <v>219011</v>
      </c>
      <c r="S52358" t="s">
        <v>233771</v>
      </c>
    </row>
    <row r="52359" spans="1:19" x14ac:dyDescent="0.35">
      <c r="A52359" s="1">
        <v>64986</v>
      </c>
      <c r="B52359" t="s">
        <v>30902</v>
      </c>
      <c r="C52359" t="s">
        <v>97608</v>
      </c>
      <c r="D52359" t="s">
        <v>5</v>
      </c>
      <c r="F52359" t="s">
        <v>121923</v>
      </c>
      <c r="G52359">
        <v>1.8570420000000001E-6</v>
      </c>
      <c r="H52359" t="s">
        <v>30902</v>
      </c>
      <c r="I52359" t="s">
        <v>155393</v>
      </c>
      <c r="K52359" t="s">
        <v>219012</v>
      </c>
      <c r="L52359" t="s">
        <v>228704</v>
      </c>
      <c r="M52359" t="s">
        <v>8</v>
      </c>
      <c r="N52359" t="s">
        <v>228896</v>
      </c>
      <c r="O52359" t="s">
        <v>229210</v>
      </c>
      <c r="P52359" t="s">
        <v>230775</v>
      </c>
      <c r="R52359" t="s">
        <v>219011</v>
      </c>
      <c r="S52359" t="s">
        <v>233771</v>
      </c>
    </row>
    <row r="52360" spans="1:19" x14ac:dyDescent="0.35">
      <c r="A52360" s="1">
        <v>64988</v>
      </c>
      <c r="B52360" t="s">
        <v>30903</v>
      </c>
      <c r="C52360" t="s">
        <v>97609</v>
      </c>
      <c r="D52360" t="s">
        <v>5</v>
      </c>
      <c r="F52360" t="s">
        <v>120194</v>
      </c>
      <c r="G52360">
        <v>6.75E-7</v>
      </c>
      <c r="H52360" t="s">
        <v>30903</v>
      </c>
      <c r="I52360" t="s">
        <v>155394</v>
      </c>
      <c r="J52360" s="2" t="s">
        <v>198840</v>
      </c>
      <c r="K52360" t="s">
        <v>219011</v>
      </c>
      <c r="L52360" t="s">
        <v>228704</v>
      </c>
      <c r="M52360" t="s">
        <v>8</v>
      </c>
      <c r="N52360" t="s">
        <v>228873</v>
      </c>
      <c r="O52360" t="s">
        <v>229170</v>
      </c>
      <c r="P52360" t="s">
        <v>229170</v>
      </c>
      <c r="Q52360" t="s">
        <v>120216</v>
      </c>
      <c r="R52360" t="s">
        <v>219011</v>
      </c>
      <c r="S52360" t="s">
        <v>233771</v>
      </c>
    </row>
    <row r="52361" spans="1:19" x14ac:dyDescent="0.35">
      <c r="A52361" s="1">
        <v>64989</v>
      </c>
      <c r="B52361" t="s">
        <v>30904</v>
      </c>
      <c r="C52361" t="s">
        <v>97610</v>
      </c>
      <c r="D52361" t="s">
        <v>5</v>
      </c>
      <c r="F52361" t="s">
        <v>122560</v>
      </c>
      <c r="G52361">
        <v>6.8999999999999997E-5</v>
      </c>
      <c r="H52361" t="s">
        <v>30904</v>
      </c>
      <c r="I52361" t="s">
        <v>155395</v>
      </c>
      <c r="J52361" s="2" t="s">
        <v>198841</v>
      </c>
      <c r="K52361" t="s">
        <v>219085</v>
      </c>
      <c r="L52361" t="s">
        <v>228704</v>
      </c>
      <c r="M52361" t="s">
        <v>9</v>
      </c>
      <c r="N52361" t="s">
        <v>228844</v>
      </c>
      <c r="O52361" t="s">
        <v>229189</v>
      </c>
      <c r="P52361" t="s">
        <v>229189</v>
      </c>
      <c r="R52361" t="s">
        <v>219011</v>
      </c>
      <c r="S52361" t="s">
        <v>233771</v>
      </c>
    </row>
    <row r="52362" spans="1:19" x14ac:dyDescent="0.35">
      <c r="A52362" s="1">
        <v>64990</v>
      </c>
      <c r="B52362" t="s">
        <v>30905</v>
      </c>
      <c r="C52362" t="s">
        <v>97611</v>
      </c>
      <c r="D52362" t="s">
        <v>4</v>
      </c>
      <c r="F52362" t="s">
        <v>120726</v>
      </c>
      <c r="G52362">
        <v>4.0000000000000001E-8</v>
      </c>
      <c r="H52362" t="s">
        <v>30905</v>
      </c>
      <c r="I52362" t="s">
        <v>155396</v>
      </c>
      <c r="J52362" s="2" t="s">
        <v>198842</v>
      </c>
      <c r="K52362" t="s">
        <v>219011</v>
      </c>
      <c r="L52362" t="s">
        <v>228704</v>
      </c>
      <c r="M52362" t="s">
        <v>228792</v>
      </c>
      <c r="N52362" t="s">
        <v>228858</v>
      </c>
      <c r="O52362" t="s">
        <v>229745</v>
      </c>
      <c r="P52362" t="s">
        <v>232517</v>
      </c>
      <c r="R52362" t="s">
        <v>219011</v>
      </c>
      <c r="S52362" t="s">
        <v>233771</v>
      </c>
    </row>
    <row r="52363" spans="1:19" x14ac:dyDescent="0.35">
      <c r="A52363" s="1">
        <v>64991</v>
      </c>
      <c r="B52363" t="s">
        <v>30906</v>
      </c>
      <c r="C52363" t="s">
        <v>97612</v>
      </c>
      <c r="D52363" t="s">
        <v>4</v>
      </c>
      <c r="F52363" t="s">
        <v>120416</v>
      </c>
      <c r="G52363">
        <v>3.4999999999999998E-7</v>
      </c>
      <c r="H52363" t="s">
        <v>30906</v>
      </c>
      <c r="I52363" t="s">
        <v>155397</v>
      </c>
      <c r="J52363" s="2" t="s">
        <v>198843</v>
      </c>
      <c r="K52363" t="s">
        <v>219086</v>
      </c>
      <c r="L52363" t="s">
        <v>228704</v>
      </c>
      <c r="M52363" t="s">
        <v>8</v>
      </c>
      <c r="N52363" t="s">
        <v>228867</v>
      </c>
      <c r="O52363" t="s">
        <v>229163</v>
      </c>
      <c r="P52363" t="s">
        <v>229163</v>
      </c>
      <c r="R52363" t="s">
        <v>219011</v>
      </c>
      <c r="S52363" t="s">
        <v>233771</v>
      </c>
    </row>
    <row r="52364" spans="1:19" x14ac:dyDescent="0.35">
      <c r="A52364" s="1">
        <v>64992</v>
      </c>
      <c r="B52364" t="s">
        <v>30907</v>
      </c>
      <c r="C52364" t="s">
        <v>97613</v>
      </c>
      <c r="D52364" t="s">
        <v>5</v>
      </c>
      <c r="E52364" t="s">
        <v>119955</v>
      </c>
      <c r="F52364" t="s">
        <v>123038</v>
      </c>
      <c r="G52364">
        <v>6.0000000000000002E-6</v>
      </c>
      <c r="H52364" t="s">
        <v>30907</v>
      </c>
      <c r="I52364" t="s">
        <v>155398</v>
      </c>
      <c r="J52364" s="2" t="s">
        <v>198844</v>
      </c>
      <c r="K52364" t="s">
        <v>219087</v>
      </c>
      <c r="L52364" t="s">
        <v>228704</v>
      </c>
      <c r="Q52364" t="s">
        <v>121230</v>
      </c>
      <c r="R52364" t="s">
        <v>219011</v>
      </c>
      <c r="S52364" t="s">
        <v>233771</v>
      </c>
    </row>
    <row r="52365" spans="1:19" x14ac:dyDescent="0.35">
      <c r="A52365" s="1">
        <v>64994</v>
      </c>
      <c r="B52365" t="s">
        <v>30908</v>
      </c>
      <c r="C52365" t="s">
        <v>97614</v>
      </c>
      <c r="D52365" t="s">
        <v>4</v>
      </c>
      <c r="F52365" t="s">
        <v>120665</v>
      </c>
      <c r="G52365">
        <v>4.9999999999999998E-7</v>
      </c>
      <c r="H52365" t="s">
        <v>30908</v>
      </c>
      <c r="I52365" t="s">
        <v>155399</v>
      </c>
      <c r="J52365" s="2" t="s">
        <v>198845</v>
      </c>
      <c r="K52365" t="s">
        <v>219015</v>
      </c>
      <c r="L52365" t="s">
        <v>228704</v>
      </c>
      <c r="M52365" t="s">
        <v>228723</v>
      </c>
      <c r="N52365" t="s">
        <v>228901</v>
      </c>
      <c r="O52365" t="s">
        <v>229226</v>
      </c>
      <c r="P52365" t="s">
        <v>229226</v>
      </c>
      <c r="Q52365" t="s">
        <v>120056</v>
      </c>
      <c r="R52365" t="s">
        <v>219011</v>
      </c>
      <c r="S52365" t="s">
        <v>233771</v>
      </c>
    </row>
    <row r="52366" spans="1:19" x14ac:dyDescent="0.35">
      <c r="A52366" s="1">
        <v>64995</v>
      </c>
      <c r="B52366" t="s">
        <v>30908</v>
      </c>
      <c r="C52366" t="s">
        <v>97615</v>
      </c>
      <c r="D52366" t="s">
        <v>5</v>
      </c>
      <c r="E52366" t="s">
        <v>119955</v>
      </c>
      <c r="F52366" t="s">
        <v>120494</v>
      </c>
      <c r="G52366">
        <v>3.0000000000000001E-6</v>
      </c>
      <c r="H52366" t="s">
        <v>30908</v>
      </c>
      <c r="I52366" t="s">
        <v>155399</v>
      </c>
      <c r="J52366" s="2" t="s">
        <v>198845</v>
      </c>
      <c r="K52366" t="s">
        <v>219015</v>
      </c>
      <c r="L52366" t="s">
        <v>228704</v>
      </c>
      <c r="M52366" t="s">
        <v>228723</v>
      </c>
      <c r="N52366" t="s">
        <v>228901</v>
      </c>
      <c r="O52366" t="s">
        <v>229226</v>
      </c>
      <c r="P52366" t="s">
        <v>229226</v>
      </c>
      <c r="Q52366" t="s">
        <v>120056</v>
      </c>
      <c r="R52366" t="s">
        <v>219011</v>
      </c>
      <c r="S52366" t="s">
        <v>233771</v>
      </c>
    </row>
    <row r="52367" spans="1:19" x14ac:dyDescent="0.35">
      <c r="A52367" s="1">
        <v>64996</v>
      </c>
      <c r="B52367" t="s">
        <v>30909</v>
      </c>
      <c r="C52367" t="s">
        <v>97616</v>
      </c>
      <c r="D52367" t="s">
        <v>4</v>
      </c>
      <c r="F52367" t="s">
        <v>120018</v>
      </c>
      <c r="G52367">
        <v>6.7000000000000004E-7</v>
      </c>
      <c r="H52367" t="s">
        <v>30909</v>
      </c>
      <c r="I52367" t="s">
        <v>155400</v>
      </c>
      <c r="J52367" s="2" t="s">
        <v>198846</v>
      </c>
      <c r="K52367" t="s">
        <v>219011</v>
      </c>
      <c r="L52367" t="s">
        <v>228704</v>
      </c>
      <c r="M52367" t="s">
        <v>8</v>
      </c>
      <c r="N52367" t="s">
        <v>228832</v>
      </c>
      <c r="O52367" t="s">
        <v>229111</v>
      </c>
      <c r="P52367" t="s">
        <v>230079</v>
      </c>
      <c r="Q52367" t="s">
        <v>120059</v>
      </c>
      <c r="R52367" t="s">
        <v>219011</v>
      </c>
      <c r="S52367" t="s">
        <v>233771</v>
      </c>
    </row>
    <row r="52368" spans="1:19" x14ac:dyDescent="0.35">
      <c r="A52368" s="1">
        <v>64997</v>
      </c>
      <c r="B52368" t="s">
        <v>30910</v>
      </c>
      <c r="C52368" t="s">
        <v>97617</v>
      </c>
      <c r="D52368" t="s">
        <v>4</v>
      </c>
      <c r="F52368" t="s">
        <v>121001</v>
      </c>
      <c r="G52368">
        <v>1.9999999999999999E-6</v>
      </c>
      <c r="H52368" t="s">
        <v>30910</v>
      </c>
      <c r="I52368" t="s">
        <v>155401</v>
      </c>
      <c r="J52368" s="2" t="s">
        <v>198847</v>
      </c>
      <c r="K52368" t="s">
        <v>219011</v>
      </c>
      <c r="L52368" t="s">
        <v>228704</v>
      </c>
      <c r="M52368" t="s">
        <v>11</v>
      </c>
      <c r="N52368" t="s">
        <v>228875</v>
      </c>
      <c r="O52368" t="s">
        <v>229172</v>
      </c>
      <c r="P52368" t="s">
        <v>229172</v>
      </c>
      <c r="Q52368" t="s">
        <v>120008</v>
      </c>
      <c r="R52368" t="s">
        <v>219011</v>
      </c>
      <c r="S52368" t="s">
        <v>233771</v>
      </c>
    </row>
    <row r="52369" spans="1:19" x14ac:dyDescent="0.35">
      <c r="A52369" s="1">
        <v>64999</v>
      </c>
      <c r="B52369" t="s">
        <v>30911</v>
      </c>
      <c r="C52369" t="s">
        <v>97618</v>
      </c>
      <c r="D52369" t="s">
        <v>4</v>
      </c>
      <c r="F52369" t="s">
        <v>120547</v>
      </c>
      <c r="G52369">
        <v>8.5455099999999996E-7</v>
      </c>
      <c r="H52369" t="s">
        <v>30911</v>
      </c>
      <c r="I52369" t="s">
        <v>155402</v>
      </c>
      <c r="J52369" s="2" t="s">
        <v>198848</v>
      </c>
      <c r="K52369" t="s">
        <v>219034</v>
      </c>
      <c r="L52369" t="s">
        <v>228705</v>
      </c>
      <c r="M52369" t="s">
        <v>15</v>
      </c>
      <c r="N52369" t="s">
        <v>229009</v>
      </c>
      <c r="O52369" t="s">
        <v>229635</v>
      </c>
      <c r="P52369" t="s">
        <v>229635</v>
      </c>
      <c r="Q52369" t="s">
        <v>121318</v>
      </c>
      <c r="R52369" t="s">
        <v>219011</v>
      </c>
      <c r="S52369" t="s">
        <v>233771</v>
      </c>
    </row>
    <row r="52370" spans="1:19" x14ac:dyDescent="0.35">
      <c r="A52370" s="1">
        <v>65000</v>
      </c>
      <c r="B52370" t="s">
        <v>30912</v>
      </c>
      <c r="C52370" t="s">
        <v>97619</v>
      </c>
      <c r="D52370" t="s">
        <v>3</v>
      </c>
      <c r="F52370" t="s">
        <v>122242</v>
      </c>
      <c r="G52370">
        <v>1.5999999999999999E-6</v>
      </c>
      <c r="H52370" t="s">
        <v>30912</v>
      </c>
      <c r="I52370" t="s">
        <v>155403</v>
      </c>
      <c r="K52370" t="s">
        <v>219034</v>
      </c>
      <c r="L52370" t="s">
        <v>228705</v>
      </c>
      <c r="R52370" t="s">
        <v>219011</v>
      </c>
      <c r="S52370" t="s">
        <v>233771</v>
      </c>
    </row>
    <row r="52371" spans="1:19" x14ac:dyDescent="0.35">
      <c r="A52371" s="1">
        <v>65002</v>
      </c>
      <c r="B52371" t="s">
        <v>30913</v>
      </c>
      <c r="C52371" t="s">
        <v>97620</v>
      </c>
      <c r="D52371" t="s">
        <v>5</v>
      </c>
      <c r="F52371" t="s">
        <v>120248</v>
      </c>
      <c r="G52371">
        <v>2.9999999999999999E-7</v>
      </c>
      <c r="H52371" t="s">
        <v>30913</v>
      </c>
      <c r="I52371" t="s">
        <v>155404</v>
      </c>
      <c r="J52371" s="2" t="s">
        <v>198849</v>
      </c>
      <c r="K52371" t="s">
        <v>219011</v>
      </c>
      <c r="L52371" t="s">
        <v>228704</v>
      </c>
      <c r="M52371" t="s">
        <v>8</v>
      </c>
      <c r="N52371" t="s">
        <v>228877</v>
      </c>
      <c r="O52371" t="s">
        <v>229177</v>
      </c>
      <c r="P52371" t="s">
        <v>229919</v>
      </c>
      <c r="Q52371" t="s">
        <v>122295</v>
      </c>
      <c r="R52371" t="s">
        <v>219011</v>
      </c>
      <c r="S52371" t="s">
        <v>233771</v>
      </c>
    </row>
    <row r="52372" spans="1:19" x14ac:dyDescent="0.35">
      <c r="A52372" s="1">
        <v>65003</v>
      </c>
      <c r="B52372" t="s">
        <v>30914</v>
      </c>
      <c r="C52372" t="s">
        <v>97621</v>
      </c>
      <c r="D52372" t="s">
        <v>4</v>
      </c>
      <c r="F52372" t="s">
        <v>120002</v>
      </c>
      <c r="G52372">
        <v>6.5000000000000002E-7</v>
      </c>
      <c r="H52372" t="s">
        <v>30914</v>
      </c>
      <c r="I52372" t="s">
        <v>155405</v>
      </c>
      <c r="J52372" s="2" t="s">
        <v>198850</v>
      </c>
      <c r="K52372" t="s">
        <v>219088</v>
      </c>
      <c r="L52372" t="s">
        <v>228704</v>
      </c>
      <c r="M52372" t="s">
        <v>10</v>
      </c>
      <c r="N52372" t="s">
        <v>228940</v>
      </c>
      <c r="O52372" t="s">
        <v>229322</v>
      </c>
      <c r="P52372" t="s">
        <v>232518</v>
      </c>
      <c r="Q52372" t="s">
        <v>122599</v>
      </c>
      <c r="R52372" t="s">
        <v>219011</v>
      </c>
      <c r="S52372" t="s">
        <v>233771</v>
      </c>
    </row>
    <row r="52373" spans="1:19" x14ac:dyDescent="0.35">
      <c r="A52373" s="1">
        <v>65004</v>
      </c>
      <c r="B52373" t="s">
        <v>30915</v>
      </c>
      <c r="C52373" t="s">
        <v>97622</v>
      </c>
      <c r="D52373" t="s">
        <v>4</v>
      </c>
      <c r="F52373" t="s">
        <v>120719</v>
      </c>
      <c r="G52373">
        <v>1.4999999999999999E-7</v>
      </c>
      <c r="H52373" t="s">
        <v>30915</v>
      </c>
      <c r="I52373" t="s">
        <v>155406</v>
      </c>
      <c r="J52373" s="2" t="s">
        <v>198851</v>
      </c>
      <c r="K52373" t="s">
        <v>219089</v>
      </c>
      <c r="L52373" t="s">
        <v>228704</v>
      </c>
      <c r="M52373" t="s">
        <v>8</v>
      </c>
      <c r="N52373" t="s">
        <v>228828</v>
      </c>
      <c r="O52373" t="s">
        <v>229108</v>
      </c>
      <c r="P52373" t="s">
        <v>229108</v>
      </c>
      <c r="Q52373" t="s">
        <v>120614</v>
      </c>
      <c r="R52373" t="s">
        <v>219011</v>
      </c>
      <c r="S52373" t="s">
        <v>233771</v>
      </c>
    </row>
    <row r="52374" spans="1:19" x14ac:dyDescent="0.35">
      <c r="A52374" s="1">
        <v>65005</v>
      </c>
      <c r="B52374" t="s">
        <v>30915</v>
      </c>
      <c r="C52374" t="s">
        <v>97623</v>
      </c>
      <c r="D52374" t="s">
        <v>4</v>
      </c>
      <c r="F52374" t="s">
        <v>120172</v>
      </c>
      <c r="G52374">
        <v>2.9999999999999999E-7</v>
      </c>
      <c r="H52374" t="s">
        <v>30915</v>
      </c>
      <c r="I52374" t="s">
        <v>155406</v>
      </c>
      <c r="J52374" s="2" t="s">
        <v>198851</v>
      </c>
      <c r="K52374" t="s">
        <v>219089</v>
      </c>
      <c r="L52374" t="s">
        <v>228704</v>
      </c>
      <c r="M52374" t="s">
        <v>8</v>
      </c>
      <c r="N52374" t="s">
        <v>228828</v>
      </c>
      <c r="O52374" t="s">
        <v>229108</v>
      </c>
      <c r="P52374" t="s">
        <v>229108</v>
      </c>
      <c r="Q52374" t="s">
        <v>120614</v>
      </c>
      <c r="R52374" t="s">
        <v>219011</v>
      </c>
      <c r="S52374" t="s">
        <v>233771</v>
      </c>
    </row>
    <row r="52375" spans="1:19" x14ac:dyDescent="0.35">
      <c r="A52375" s="1">
        <v>65006</v>
      </c>
      <c r="B52375" t="s">
        <v>30916</v>
      </c>
      <c r="C52375" t="s">
        <v>97624</v>
      </c>
      <c r="D52375" t="s">
        <v>5</v>
      </c>
      <c r="F52375" t="s">
        <v>120405</v>
      </c>
      <c r="G52375">
        <v>9.9999999999999998E-13</v>
      </c>
      <c r="H52375" t="s">
        <v>30916</v>
      </c>
      <c r="I52375" t="s">
        <v>155407</v>
      </c>
      <c r="J52375" s="2" t="s">
        <v>198852</v>
      </c>
      <c r="K52375" t="s">
        <v>219090</v>
      </c>
      <c r="L52375" t="s">
        <v>228704</v>
      </c>
      <c r="M52375" t="s">
        <v>8</v>
      </c>
      <c r="N52375" t="s">
        <v>228896</v>
      </c>
      <c r="O52375" t="s">
        <v>229210</v>
      </c>
      <c r="P52375" t="s">
        <v>229210</v>
      </c>
      <c r="Q52375" t="s">
        <v>119987</v>
      </c>
      <c r="R52375" t="s">
        <v>219011</v>
      </c>
      <c r="S52375" t="s">
        <v>233771</v>
      </c>
    </row>
    <row r="52376" spans="1:19" x14ac:dyDescent="0.35">
      <c r="A52376" s="1">
        <v>65007</v>
      </c>
      <c r="B52376" t="s">
        <v>30917</v>
      </c>
      <c r="C52376" t="s">
        <v>97625</v>
      </c>
      <c r="D52376" t="s">
        <v>4</v>
      </c>
      <c r="F52376" t="s">
        <v>119986</v>
      </c>
      <c r="G52376">
        <v>3.8010000000000002E-7</v>
      </c>
      <c r="H52376" t="s">
        <v>30917</v>
      </c>
      <c r="I52376" t="s">
        <v>155408</v>
      </c>
      <c r="J52376" s="2" t="s">
        <v>198853</v>
      </c>
      <c r="K52376" t="s">
        <v>219011</v>
      </c>
      <c r="L52376" t="s">
        <v>228704</v>
      </c>
      <c r="M52376" t="s">
        <v>228709</v>
      </c>
      <c r="N52376" t="s">
        <v>228858</v>
      </c>
      <c r="O52376" t="s">
        <v>229171</v>
      </c>
      <c r="P52376" t="s">
        <v>231959</v>
      </c>
      <c r="Q52376" t="s">
        <v>119987</v>
      </c>
      <c r="R52376" t="s">
        <v>219011</v>
      </c>
      <c r="S52376" t="s">
        <v>233771</v>
      </c>
    </row>
    <row r="52377" spans="1:19" x14ac:dyDescent="0.35">
      <c r="A52377" s="1">
        <v>65008</v>
      </c>
      <c r="B52377" t="s">
        <v>30918</v>
      </c>
      <c r="C52377" t="s">
        <v>97626</v>
      </c>
      <c r="D52377" t="s">
        <v>5</v>
      </c>
      <c r="E52377" t="s">
        <v>119955</v>
      </c>
      <c r="F52377" t="s">
        <v>120189</v>
      </c>
      <c r="G52377">
        <v>2.0544880000000001E-6</v>
      </c>
      <c r="H52377" t="s">
        <v>30918</v>
      </c>
      <c r="I52377" t="s">
        <v>155409</v>
      </c>
      <c r="J52377" s="2" t="s">
        <v>198854</v>
      </c>
      <c r="K52377" t="s">
        <v>219015</v>
      </c>
      <c r="L52377" t="s">
        <v>228704</v>
      </c>
      <c r="M52377" t="s">
        <v>228710</v>
      </c>
      <c r="N52377" t="s">
        <v>228897</v>
      </c>
      <c r="O52377" t="s">
        <v>229245</v>
      </c>
      <c r="P52377" t="s">
        <v>230174</v>
      </c>
      <c r="Q52377" t="s">
        <v>120008</v>
      </c>
      <c r="R52377" t="s">
        <v>219011</v>
      </c>
      <c r="S52377" t="s">
        <v>233771</v>
      </c>
    </row>
    <row r="52378" spans="1:19" x14ac:dyDescent="0.35">
      <c r="A52378" s="1">
        <v>65009</v>
      </c>
      <c r="B52378" t="s">
        <v>30919</v>
      </c>
      <c r="C52378" t="s">
        <v>97627</v>
      </c>
      <c r="D52378" t="s">
        <v>5</v>
      </c>
      <c r="F52378" t="s">
        <v>124075</v>
      </c>
      <c r="G52378">
        <v>8.4638899999999997E-7</v>
      </c>
      <c r="H52378" t="s">
        <v>30919</v>
      </c>
      <c r="I52378" t="s">
        <v>155410</v>
      </c>
      <c r="J52378" s="2" t="s">
        <v>198855</v>
      </c>
      <c r="K52378" t="s">
        <v>219011</v>
      </c>
      <c r="L52378" t="s">
        <v>228704</v>
      </c>
      <c r="M52378" t="s">
        <v>8</v>
      </c>
      <c r="N52378" t="s">
        <v>228832</v>
      </c>
      <c r="O52378" t="s">
        <v>229111</v>
      </c>
      <c r="P52378" t="s">
        <v>230079</v>
      </c>
      <c r="R52378" t="s">
        <v>219011</v>
      </c>
      <c r="S52378" t="s">
        <v>233771</v>
      </c>
    </row>
    <row r="52379" spans="1:19" x14ac:dyDescent="0.35">
      <c r="A52379" s="1">
        <v>65010</v>
      </c>
      <c r="B52379" t="s">
        <v>30920</v>
      </c>
      <c r="C52379" t="s">
        <v>97628</v>
      </c>
      <c r="D52379" t="s">
        <v>5</v>
      </c>
      <c r="E52379" t="s">
        <v>119955</v>
      </c>
      <c r="F52379" t="s">
        <v>124196</v>
      </c>
      <c r="G52379">
        <v>1.15E-5</v>
      </c>
      <c r="H52379" t="s">
        <v>30920</v>
      </c>
      <c r="I52379" t="s">
        <v>155411</v>
      </c>
      <c r="J52379" s="2" t="s">
        <v>198856</v>
      </c>
      <c r="K52379" t="s">
        <v>219091</v>
      </c>
      <c r="L52379" t="s">
        <v>228706</v>
      </c>
      <c r="M52379" t="s">
        <v>8</v>
      </c>
      <c r="N52379" t="s">
        <v>228853</v>
      </c>
      <c r="O52379" t="s">
        <v>229141</v>
      </c>
      <c r="P52379" t="s">
        <v>229141</v>
      </c>
      <c r="R52379" t="s">
        <v>219011</v>
      </c>
      <c r="S52379" t="s">
        <v>233771</v>
      </c>
    </row>
    <row r="52380" spans="1:19" x14ac:dyDescent="0.35">
      <c r="A52380" s="1">
        <v>65011</v>
      </c>
      <c r="B52380" t="s">
        <v>30921</v>
      </c>
      <c r="C52380" t="s">
        <v>97629</v>
      </c>
      <c r="D52380" t="s">
        <v>4</v>
      </c>
      <c r="F52380" t="s">
        <v>120034</v>
      </c>
      <c r="G52380">
        <v>4.0000000000000001E-8</v>
      </c>
      <c r="H52380" t="s">
        <v>30921</v>
      </c>
      <c r="I52380" t="s">
        <v>155412</v>
      </c>
      <c r="J52380" s="2" t="s">
        <v>198857</v>
      </c>
      <c r="K52380" t="s">
        <v>219092</v>
      </c>
      <c r="L52380" t="s">
        <v>228704</v>
      </c>
      <c r="Q52380" t="s">
        <v>120679</v>
      </c>
      <c r="R52380" t="s">
        <v>219011</v>
      </c>
      <c r="S52380" t="s">
        <v>233771</v>
      </c>
    </row>
    <row r="52381" spans="1:19" x14ac:dyDescent="0.35">
      <c r="A52381" s="1">
        <v>65013</v>
      </c>
      <c r="B52381" t="s">
        <v>30922</v>
      </c>
      <c r="C52381" t="s">
        <v>97630</v>
      </c>
      <c r="D52381" t="s">
        <v>4</v>
      </c>
      <c r="F52381" t="s">
        <v>120158</v>
      </c>
      <c r="G52381">
        <v>2.4930399999999999E-7</v>
      </c>
      <c r="H52381" t="s">
        <v>30922</v>
      </c>
      <c r="I52381" t="s">
        <v>155413</v>
      </c>
      <c r="J52381" s="2" t="s">
        <v>198858</v>
      </c>
      <c r="K52381" t="s">
        <v>219011</v>
      </c>
      <c r="L52381" t="s">
        <v>228704</v>
      </c>
      <c r="M52381" t="s">
        <v>8</v>
      </c>
      <c r="N52381" t="s">
        <v>228862</v>
      </c>
      <c r="O52381" t="s">
        <v>229295</v>
      </c>
      <c r="P52381" t="s">
        <v>229295</v>
      </c>
      <c r="Q52381" t="s">
        <v>120060</v>
      </c>
      <c r="R52381" t="s">
        <v>219011</v>
      </c>
      <c r="S52381" t="s">
        <v>233771</v>
      </c>
    </row>
    <row r="52382" spans="1:19" x14ac:dyDescent="0.35">
      <c r="A52382" s="1">
        <v>65014</v>
      </c>
      <c r="B52382" t="s">
        <v>30923</v>
      </c>
      <c r="C52382" t="s">
        <v>97631</v>
      </c>
      <c r="D52382" t="s">
        <v>5</v>
      </c>
      <c r="E52382" t="s">
        <v>119954</v>
      </c>
      <c r="F52382" t="s">
        <v>123291</v>
      </c>
      <c r="G52382">
        <v>5.3999999999999998E-5</v>
      </c>
      <c r="H52382" t="s">
        <v>30923</v>
      </c>
      <c r="I52382" t="s">
        <v>155414</v>
      </c>
      <c r="J52382" s="2" t="s">
        <v>198859</v>
      </c>
      <c r="K52382" t="s">
        <v>219093</v>
      </c>
      <c r="L52382" t="s">
        <v>228706</v>
      </c>
      <c r="M52382" t="s">
        <v>8</v>
      </c>
      <c r="N52382" t="s">
        <v>228883</v>
      </c>
      <c r="O52382" t="s">
        <v>229188</v>
      </c>
      <c r="P52382" t="s">
        <v>230336</v>
      </c>
      <c r="Q52382" t="s">
        <v>123278</v>
      </c>
      <c r="R52382" t="s">
        <v>219011</v>
      </c>
      <c r="S52382" t="s">
        <v>233771</v>
      </c>
    </row>
    <row r="52383" spans="1:19" x14ac:dyDescent="0.35">
      <c r="A52383" s="1">
        <v>65015</v>
      </c>
      <c r="B52383" t="s">
        <v>30923</v>
      </c>
      <c r="C52383" t="s">
        <v>97632</v>
      </c>
      <c r="D52383" t="s">
        <v>5</v>
      </c>
      <c r="F52383" t="s">
        <v>122747</v>
      </c>
      <c r="G52383">
        <v>5.0000000000000002E-5</v>
      </c>
      <c r="H52383" t="s">
        <v>30923</v>
      </c>
      <c r="I52383" t="s">
        <v>155414</v>
      </c>
      <c r="J52383" s="2" t="s">
        <v>198859</v>
      </c>
      <c r="K52383" t="s">
        <v>219093</v>
      </c>
      <c r="L52383" t="s">
        <v>228706</v>
      </c>
      <c r="M52383" t="s">
        <v>8</v>
      </c>
      <c r="N52383" t="s">
        <v>228883</v>
      </c>
      <c r="O52383" t="s">
        <v>229188</v>
      </c>
      <c r="P52383" t="s">
        <v>230336</v>
      </c>
      <c r="Q52383" t="s">
        <v>123278</v>
      </c>
      <c r="R52383" t="s">
        <v>219011</v>
      </c>
      <c r="S52383" t="s">
        <v>233771</v>
      </c>
    </row>
    <row r="52384" spans="1:19" x14ac:dyDescent="0.35">
      <c r="A52384" s="1">
        <v>65016</v>
      </c>
      <c r="B52384" t="s">
        <v>30923</v>
      </c>
      <c r="C52384" t="s">
        <v>97633</v>
      </c>
      <c r="D52384" t="s">
        <v>5</v>
      </c>
      <c r="F52384" t="s">
        <v>124243</v>
      </c>
      <c r="G52384">
        <v>3.9999999999999998E-6</v>
      </c>
      <c r="H52384" t="s">
        <v>30923</v>
      </c>
      <c r="I52384" t="s">
        <v>155414</v>
      </c>
      <c r="J52384" s="2" t="s">
        <v>198859</v>
      </c>
      <c r="K52384" t="s">
        <v>219093</v>
      </c>
      <c r="L52384" t="s">
        <v>228706</v>
      </c>
      <c r="M52384" t="s">
        <v>8</v>
      </c>
      <c r="N52384" t="s">
        <v>228883</v>
      </c>
      <c r="O52384" t="s">
        <v>229188</v>
      </c>
      <c r="P52384" t="s">
        <v>230336</v>
      </c>
      <c r="Q52384" t="s">
        <v>123278</v>
      </c>
      <c r="R52384" t="s">
        <v>219011</v>
      </c>
      <c r="S52384" t="s">
        <v>233771</v>
      </c>
    </row>
    <row r="52385" spans="1:19" x14ac:dyDescent="0.35">
      <c r="A52385" s="1">
        <v>65017</v>
      </c>
      <c r="B52385" t="s">
        <v>30924</v>
      </c>
      <c r="C52385" t="s">
        <v>97634</v>
      </c>
      <c r="D52385" t="s">
        <v>4</v>
      </c>
      <c r="F52385" t="s">
        <v>121988</v>
      </c>
      <c r="G52385">
        <v>6.9999999999999997E-7</v>
      </c>
      <c r="H52385" t="s">
        <v>30924</v>
      </c>
      <c r="I52385" t="s">
        <v>155415</v>
      </c>
      <c r="J52385" s="2" t="s">
        <v>198860</v>
      </c>
      <c r="K52385" t="s">
        <v>219011</v>
      </c>
      <c r="L52385" t="s">
        <v>228704</v>
      </c>
      <c r="M52385" t="s">
        <v>8</v>
      </c>
      <c r="N52385" t="s">
        <v>228842</v>
      </c>
      <c r="O52385" t="s">
        <v>229125</v>
      </c>
      <c r="P52385" t="s">
        <v>229125</v>
      </c>
      <c r="Q52385" t="s">
        <v>120059</v>
      </c>
      <c r="R52385" t="s">
        <v>219011</v>
      </c>
      <c r="S52385" t="s">
        <v>233771</v>
      </c>
    </row>
    <row r="52386" spans="1:19" x14ac:dyDescent="0.35">
      <c r="A52386" s="1">
        <v>65018</v>
      </c>
      <c r="B52386" t="s">
        <v>30925</v>
      </c>
      <c r="C52386" t="s">
        <v>97635</v>
      </c>
      <c r="D52386" t="s">
        <v>5</v>
      </c>
      <c r="F52386" t="s">
        <v>122234</v>
      </c>
      <c r="G52386">
        <v>1.7E-5</v>
      </c>
      <c r="H52386" t="s">
        <v>30925</v>
      </c>
      <c r="I52386" t="s">
        <v>155416</v>
      </c>
      <c r="K52386" t="s">
        <v>219094</v>
      </c>
      <c r="L52386" t="s">
        <v>228705</v>
      </c>
      <c r="M52386" t="s">
        <v>8</v>
      </c>
      <c r="N52386" t="s">
        <v>228828</v>
      </c>
      <c r="O52386" t="s">
        <v>229113</v>
      </c>
      <c r="P52386" t="s">
        <v>230099</v>
      </c>
      <c r="R52386" t="s">
        <v>219011</v>
      </c>
      <c r="S52386" t="s">
        <v>233771</v>
      </c>
    </row>
    <row r="52387" spans="1:19" x14ac:dyDescent="0.35">
      <c r="A52387" s="1">
        <v>65019</v>
      </c>
      <c r="B52387" t="s">
        <v>30926</v>
      </c>
      <c r="C52387" t="s">
        <v>97636</v>
      </c>
      <c r="D52387" t="s">
        <v>5</v>
      </c>
      <c r="E52387" t="s">
        <v>119954</v>
      </c>
      <c r="F52387" t="s">
        <v>120254</v>
      </c>
      <c r="G52387">
        <v>3.0000000000000001E-5</v>
      </c>
      <c r="H52387" t="s">
        <v>30926</v>
      </c>
      <c r="I52387" t="s">
        <v>155417</v>
      </c>
      <c r="J52387" s="2" t="s">
        <v>198861</v>
      </c>
      <c r="K52387" t="s">
        <v>219011</v>
      </c>
      <c r="L52387" t="s">
        <v>228704</v>
      </c>
      <c r="M52387" t="s">
        <v>8</v>
      </c>
      <c r="N52387" t="s">
        <v>228828</v>
      </c>
      <c r="O52387" t="s">
        <v>229113</v>
      </c>
      <c r="P52387" t="s">
        <v>230137</v>
      </c>
      <c r="Q52387" t="s">
        <v>120060</v>
      </c>
      <c r="R52387" t="s">
        <v>219011</v>
      </c>
      <c r="S52387" t="s">
        <v>233771</v>
      </c>
    </row>
    <row r="52388" spans="1:19" x14ac:dyDescent="0.35">
      <c r="A52388" s="1">
        <v>65020</v>
      </c>
      <c r="B52388" t="s">
        <v>30927</v>
      </c>
      <c r="C52388" t="s">
        <v>97637</v>
      </c>
      <c r="D52388" t="s">
        <v>4</v>
      </c>
      <c r="F52388" t="s">
        <v>120138</v>
      </c>
      <c r="G52388">
        <v>2.8759700000000001E-6</v>
      </c>
      <c r="H52388" t="s">
        <v>30927</v>
      </c>
      <c r="I52388" t="s">
        <v>155418</v>
      </c>
      <c r="J52388" s="2" t="s">
        <v>198862</v>
      </c>
      <c r="K52388" t="s">
        <v>219011</v>
      </c>
      <c r="L52388" t="s">
        <v>228704</v>
      </c>
      <c r="M52388" t="s">
        <v>8</v>
      </c>
      <c r="N52388" t="s">
        <v>228867</v>
      </c>
      <c r="O52388" t="s">
        <v>229163</v>
      </c>
      <c r="P52388" t="s">
        <v>230673</v>
      </c>
      <c r="Q52388" t="s">
        <v>120056</v>
      </c>
      <c r="R52388" t="s">
        <v>219011</v>
      </c>
      <c r="S52388" t="s">
        <v>233771</v>
      </c>
    </row>
    <row r="52389" spans="1:19" x14ac:dyDescent="0.35">
      <c r="A52389" s="1">
        <v>65021</v>
      </c>
      <c r="B52389" t="s">
        <v>30928</v>
      </c>
      <c r="C52389" t="s">
        <v>97638</v>
      </c>
      <c r="D52389" t="s">
        <v>5</v>
      </c>
      <c r="F52389" t="s">
        <v>121629</v>
      </c>
      <c r="G52389">
        <v>1.1127489499999999E-4</v>
      </c>
      <c r="H52389" t="s">
        <v>30928</v>
      </c>
      <c r="I52389" t="s">
        <v>155419</v>
      </c>
      <c r="K52389" t="s">
        <v>219058</v>
      </c>
      <c r="L52389" t="s">
        <v>228704</v>
      </c>
      <c r="M52389" t="s">
        <v>8</v>
      </c>
      <c r="N52389" t="s">
        <v>228867</v>
      </c>
      <c r="O52389" t="s">
        <v>229522</v>
      </c>
      <c r="P52389" t="s">
        <v>229522</v>
      </c>
      <c r="Q52389" t="s">
        <v>120008</v>
      </c>
      <c r="R52389" t="s">
        <v>219011</v>
      </c>
      <c r="S52389" t="s">
        <v>233771</v>
      </c>
    </row>
    <row r="52390" spans="1:19" x14ac:dyDescent="0.35">
      <c r="A52390" s="1">
        <v>65025</v>
      </c>
      <c r="B52390" t="s">
        <v>30929</v>
      </c>
      <c r="C52390" t="s">
        <v>97639</v>
      </c>
      <c r="D52390" t="s">
        <v>5</v>
      </c>
      <c r="E52390" t="s">
        <v>119956</v>
      </c>
      <c r="F52390" t="s">
        <v>123612</v>
      </c>
      <c r="G52390">
        <v>1.5E-5</v>
      </c>
      <c r="H52390" t="s">
        <v>30929</v>
      </c>
      <c r="I52390" t="s">
        <v>155420</v>
      </c>
      <c r="J52390" s="2" t="s">
        <v>198863</v>
      </c>
      <c r="K52390" t="s">
        <v>219015</v>
      </c>
      <c r="L52390" t="s">
        <v>228706</v>
      </c>
      <c r="M52390" t="s">
        <v>8</v>
      </c>
      <c r="N52390" t="s">
        <v>228910</v>
      </c>
      <c r="O52390" t="s">
        <v>229253</v>
      </c>
      <c r="P52390" t="s">
        <v>230291</v>
      </c>
      <c r="Q52390" t="s">
        <v>121634</v>
      </c>
      <c r="R52390" t="s">
        <v>219011</v>
      </c>
      <c r="S52390" t="s">
        <v>233771</v>
      </c>
    </row>
    <row r="52391" spans="1:19" x14ac:dyDescent="0.35">
      <c r="A52391" s="1">
        <v>65026</v>
      </c>
      <c r="B52391" t="s">
        <v>30930</v>
      </c>
      <c r="C52391" t="s">
        <v>97640</v>
      </c>
      <c r="D52391" t="s">
        <v>5</v>
      </c>
      <c r="E52391" t="s">
        <v>119958</v>
      </c>
      <c r="F52391" t="s">
        <v>122914</v>
      </c>
      <c r="G52391">
        <v>2.4000000000000001E-5</v>
      </c>
      <c r="H52391" t="s">
        <v>30930</v>
      </c>
      <c r="I52391" t="s">
        <v>125646</v>
      </c>
      <c r="J52391" s="2" t="s">
        <v>198864</v>
      </c>
      <c r="K52391" t="s">
        <v>219095</v>
      </c>
      <c r="L52391" t="s">
        <v>228706</v>
      </c>
      <c r="M52391" t="s">
        <v>8</v>
      </c>
      <c r="N52391" t="s">
        <v>228830</v>
      </c>
      <c r="O52391" t="s">
        <v>229110</v>
      </c>
      <c r="P52391" t="s">
        <v>229110</v>
      </c>
      <c r="R52391" t="s">
        <v>219011</v>
      </c>
      <c r="S52391" t="s">
        <v>233771</v>
      </c>
    </row>
    <row r="52392" spans="1:19" x14ac:dyDescent="0.35">
      <c r="A52392" s="1">
        <v>65027</v>
      </c>
      <c r="B52392" t="s">
        <v>30931</v>
      </c>
      <c r="C52392" t="s">
        <v>97641</v>
      </c>
      <c r="D52392" t="s">
        <v>5</v>
      </c>
      <c r="F52392" t="s">
        <v>120189</v>
      </c>
      <c r="G52392">
        <v>1.0000000000000001E-5</v>
      </c>
      <c r="H52392" t="s">
        <v>30931</v>
      </c>
      <c r="I52392" t="s">
        <v>155421</v>
      </c>
      <c r="J52392" s="2" t="s">
        <v>198865</v>
      </c>
      <c r="K52392" t="s">
        <v>219011</v>
      </c>
      <c r="L52392" t="s">
        <v>228707</v>
      </c>
      <c r="M52392" t="s">
        <v>8</v>
      </c>
      <c r="N52392" t="s">
        <v>228841</v>
      </c>
      <c r="O52392" t="s">
        <v>229123</v>
      </c>
      <c r="P52392" t="s">
        <v>230129</v>
      </c>
      <c r="Q52392" t="s">
        <v>120682</v>
      </c>
      <c r="R52392" t="s">
        <v>219011</v>
      </c>
      <c r="S52392" t="s">
        <v>233771</v>
      </c>
    </row>
    <row r="52393" spans="1:19" x14ac:dyDescent="0.35">
      <c r="A52393" s="1">
        <v>65028</v>
      </c>
      <c r="B52393" t="s">
        <v>30932</v>
      </c>
      <c r="C52393" t="s">
        <v>97642</v>
      </c>
      <c r="D52393" t="s">
        <v>5</v>
      </c>
      <c r="F52393" t="s">
        <v>120217</v>
      </c>
      <c r="G52393">
        <v>4.9999999999999998E-7</v>
      </c>
      <c r="H52393" t="s">
        <v>30932</v>
      </c>
      <c r="I52393" t="s">
        <v>155422</v>
      </c>
      <c r="J52393" s="2" t="s">
        <v>198866</v>
      </c>
      <c r="K52393" t="s">
        <v>219011</v>
      </c>
      <c r="L52393" t="s">
        <v>228707</v>
      </c>
      <c r="M52393" t="s">
        <v>8</v>
      </c>
      <c r="N52393" t="s">
        <v>228834</v>
      </c>
      <c r="O52393" t="s">
        <v>229114</v>
      </c>
      <c r="P52393" t="s">
        <v>230082</v>
      </c>
      <c r="Q52393" t="s">
        <v>233165</v>
      </c>
      <c r="R52393" t="s">
        <v>219011</v>
      </c>
      <c r="S52393" t="s">
        <v>233771</v>
      </c>
    </row>
    <row r="52394" spans="1:19" x14ac:dyDescent="0.35">
      <c r="A52394" s="1">
        <v>65029</v>
      </c>
      <c r="B52394" t="s">
        <v>30932</v>
      </c>
      <c r="C52394" t="s">
        <v>97643</v>
      </c>
      <c r="D52394" t="s">
        <v>5</v>
      </c>
      <c r="F52394" t="s">
        <v>120200</v>
      </c>
      <c r="G52394">
        <v>4.4460810000000002E-6</v>
      </c>
      <c r="H52394" t="s">
        <v>30932</v>
      </c>
      <c r="I52394" t="s">
        <v>155422</v>
      </c>
      <c r="J52394" s="2" t="s">
        <v>198866</v>
      </c>
      <c r="K52394" t="s">
        <v>219011</v>
      </c>
      <c r="L52394" t="s">
        <v>228707</v>
      </c>
      <c r="M52394" t="s">
        <v>8</v>
      </c>
      <c r="N52394" t="s">
        <v>228834</v>
      </c>
      <c r="O52394" t="s">
        <v>229114</v>
      </c>
      <c r="P52394" t="s">
        <v>230082</v>
      </c>
      <c r="Q52394" t="s">
        <v>233165</v>
      </c>
      <c r="R52394" t="s">
        <v>219011</v>
      </c>
      <c r="S52394" t="s">
        <v>233771</v>
      </c>
    </row>
    <row r="52395" spans="1:19" x14ac:dyDescent="0.35">
      <c r="A52395" s="1">
        <v>65030</v>
      </c>
      <c r="B52395" t="s">
        <v>30932</v>
      </c>
      <c r="C52395" t="s">
        <v>97644</v>
      </c>
      <c r="D52395" t="s">
        <v>5</v>
      </c>
      <c r="F52395" t="s">
        <v>121333</v>
      </c>
      <c r="G52395">
        <v>2.2350000000000002E-6</v>
      </c>
      <c r="H52395" t="s">
        <v>30932</v>
      </c>
      <c r="I52395" t="s">
        <v>155422</v>
      </c>
      <c r="J52395" s="2" t="s">
        <v>198866</v>
      </c>
      <c r="K52395" t="s">
        <v>219011</v>
      </c>
      <c r="L52395" t="s">
        <v>228707</v>
      </c>
      <c r="M52395" t="s">
        <v>8</v>
      </c>
      <c r="N52395" t="s">
        <v>228834</v>
      </c>
      <c r="O52395" t="s">
        <v>229114</v>
      </c>
      <c r="P52395" t="s">
        <v>230082</v>
      </c>
      <c r="Q52395" t="s">
        <v>233165</v>
      </c>
      <c r="R52395" t="s">
        <v>219011</v>
      </c>
      <c r="S52395" t="s">
        <v>233771</v>
      </c>
    </row>
    <row r="52396" spans="1:19" x14ac:dyDescent="0.35">
      <c r="A52396" s="1">
        <v>65033</v>
      </c>
      <c r="B52396" t="s">
        <v>30933</v>
      </c>
      <c r="C52396" t="s">
        <v>97645</v>
      </c>
      <c r="D52396" t="s">
        <v>4</v>
      </c>
      <c r="F52396" t="s">
        <v>120311</v>
      </c>
      <c r="G52396">
        <v>9.9999999999999995E-7</v>
      </c>
      <c r="H52396" t="s">
        <v>30933</v>
      </c>
      <c r="I52396" t="s">
        <v>155423</v>
      </c>
      <c r="J52396" s="2" t="s">
        <v>198867</v>
      </c>
      <c r="K52396" t="s">
        <v>219011</v>
      </c>
      <c r="L52396" t="s">
        <v>228704</v>
      </c>
      <c r="M52396" t="s">
        <v>228729</v>
      </c>
      <c r="Q52396" t="s">
        <v>120056</v>
      </c>
      <c r="R52396" t="s">
        <v>219011</v>
      </c>
      <c r="S52396" t="s">
        <v>233771</v>
      </c>
    </row>
    <row r="52397" spans="1:19" x14ac:dyDescent="0.35">
      <c r="A52397" s="1">
        <v>65034</v>
      </c>
      <c r="B52397" t="s">
        <v>30934</v>
      </c>
      <c r="C52397" t="s">
        <v>97646</v>
      </c>
      <c r="D52397" t="s">
        <v>4</v>
      </c>
      <c r="F52397" t="s">
        <v>120248</v>
      </c>
      <c r="G52397">
        <v>2.1750159999999999E-6</v>
      </c>
      <c r="H52397" t="s">
        <v>30934</v>
      </c>
      <c r="I52397" t="s">
        <v>155424</v>
      </c>
      <c r="J52397" s="2" t="s">
        <v>198868</v>
      </c>
      <c r="K52397" t="s">
        <v>219011</v>
      </c>
      <c r="L52397" t="s">
        <v>228704</v>
      </c>
      <c r="M52397" t="s">
        <v>13</v>
      </c>
      <c r="N52397" t="s">
        <v>228826</v>
      </c>
      <c r="O52397" t="s">
        <v>229146</v>
      </c>
      <c r="P52397" t="s">
        <v>229146</v>
      </c>
      <c r="Q52397" t="s">
        <v>120308</v>
      </c>
      <c r="R52397" t="s">
        <v>219011</v>
      </c>
      <c r="S52397" t="s">
        <v>233771</v>
      </c>
    </row>
    <row r="52398" spans="1:19" x14ac:dyDescent="0.35">
      <c r="A52398" s="1">
        <v>65035</v>
      </c>
      <c r="B52398" t="s">
        <v>30935</v>
      </c>
      <c r="C52398" t="s">
        <v>97647</v>
      </c>
      <c r="D52398" t="s">
        <v>4</v>
      </c>
      <c r="F52398" t="s">
        <v>119988</v>
      </c>
      <c r="G52398">
        <v>2.2500000000000001E-6</v>
      </c>
      <c r="H52398" t="s">
        <v>30935</v>
      </c>
      <c r="I52398" t="s">
        <v>155425</v>
      </c>
      <c r="J52398" s="2" t="s">
        <v>198869</v>
      </c>
      <c r="K52398" t="s">
        <v>219011</v>
      </c>
      <c r="L52398" t="s">
        <v>228704</v>
      </c>
      <c r="M52398" t="s">
        <v>8</v>
      </c>
      <c r="N52398" t="s">
        <v>228828</v>
      </c>
      <c r="O52398" t="s">
        <v>229113</v>
      </c>
      <c r="P52398" t="s">
        <v>230081</v>
      </c>
      <c r="Q52398" t="s">
        <v>120059</v>
      </c>
      <c r="R52398" t="s">
        <v>219011</v>
      </c>
      <c r="S52398" t="s">
        <v>233771</v>
      </c>
    </row>
    <row r="52399" spans="1:19" x14ac:dyDescent="0.35">
      <c r="A52399" s="1">
        <v>65036</v>
      </c>
      <c r="B52399" t="s">
        <v>30936</v>
      </c>
      <c r="C52399" t="s">
        <v>97648</v>
      </c>
      <c r="D52399" t="s">
        <v>5</v>
      </c>
      <c r="E52399" t="s">
        <v>119955</v>
      </c>
      <c r="F52399" t="s">
        <v>122699</v>
      </c>
      <c r="G52399">
        <v>2.1399999999999998E-5</v>
      </c>
      <c r="H52399" t="s">
        <v>30936</v>
      </c>
      <c r="I52399" t="s">
        <v>155426</v>
      </c>
      <c r="J52399" s="2" t="s">
        <v>198870</v>
      </c>
      <c r="K52399" t="s">
        <v>219096</v>
      </c>
      <c r="L52399" t="s">
        <v>228704</v>
      </c>
      <c r="M52399" t="s">
        <v>8</v>
      </c>
      <c r="N52399" t="s">
        <v>228865</v>
      </c>
      <c r="O52399" t="s">
        <v>229496</v>
      </c>
      <c r="P52399" t="s">
        <v>231885</v>
      </c>
      <c r="Q52399" t="s">
        <v>120682</v>
      </c>
      <c r="R52399" t="s">
        <v>219011</v>
      </c>
      <c r="S52399" t="s">
        <v>233771</v>
      </c>
    </row>
    <row r="52400" spans="1:19" x14ac:dyDescent="0.35">
      <c r="A52400" s="1">
        <v>65038</v>
      </c>
      <c r="B52400" t="s">
        <v>30937</v>
      </c>
      <c r="C52400" t="s">
        <v>97649</v>
      </c>
      <c r="D52400" t="s">
        <v>4</v>
      </c>
      <c r="F52400" t="s">
        <v>120051</v>
      </c>
      <c r="G52400">
        <v>7.85E-7</v>
      </c>
      <c r="H52400" t="s">
        <v>30937</v>
      </c>
      <c r="I52400" t="s">
        <v>155427</v>
      </c>
      <c r="J52400" s="2" t="s">
        <v>198871</v>
      </c>
      <c r="K52400" t="s">
        <v>219011</v>
      </c>
      <c r="L52400" t="s">
        <v>228704</v>
      </c>
      <c r="M52400" t="s">
        <v>11</v>
      </c>
      <c r="N52400" t="s">
        <v>228826</v>
      </c>
      <c r="O52400" t="s">
        <v>229106</v>
      </c>
      <c r="P52400" t="s">
        <v>229106</v>
      </c>
      <c r="Q52400" t="s">
        <v>120087</v>
      </c>
      <c r="R52400" t="s">
        <v>219011</v>
      </c>
      <c r="S52400" t="s">
        <v>233771</v>
      </c>
    </row>
    <row r="52401" spans="1:19" x14ac:dyDescent="0.35">
      <c r="A52401" s="1">
        <v>65040</v>
      </c>
      <c r="B52401" t="s">
        <v>30938</v>
      </c>
      <c r="C52401" t="s">
        <v>97650</v>
      </c>
      <c r="D52401" t="s">
        <v>4</v>
      </c>
      <c r="F52401" t="s">
        <v>120167</v>
      </c>
      <c r="G52401">
        <v>1.2500000000000001E-6</v>
      </c>
      <c r="H52401" t="s">
        <v>30938</v>
      </c>
      <c r="I52401" t="s">
        <v>155428</v>
      </c>
      <c r="J52401" s="2" t="s">
        <v>198872</v>
      </c>
      <c r="K52401" t="s">
        <v>219011</v>
      </c>
      <c r="L52401" t="s">
        <v>228704</v>
      </c>
      <c r="M52401" t="s">
        <v>228709</v>
      </c>
      <c r="N52401" t="s">
        <v>228858</v>
      </c>
      <c r="O52401" t="s">
        <v>229171</v>
      </c>
      <c r="P52401" t="s">
        <v>229171</v>
      </c>
      <c r="Q52401" t="s">
        <v>120056</v>
      </c>
      <c r="R52401" t="s">
        <v>219011</v>
      </c>
      <c r="S52401" t="s">
        <v>233771</v>
      </c>
    </row>
    <row r="52402" spans="1:19" x14ac:dyDescent="0.35">
      <c r="A52402" s="1">
        <v>65041</v>
      </c>
      <c r="B52402" t="s">
        <v>30939</v>
      </c>
      <c r="C52402" t="s">
        <v>97651</v>
      </c>
      <c r="D52402" t="s">
        <v>5</v>
      </c>
      <c r="F52402" t="s">
        <v>123676</v>
      </c>
      <c r="G52402">
        <v>5.0000000000000004E-6</v>
      </c>
      <c r="H52402" t="s">
        <v>30939</v>
      </c>
      <c r="I52402" t="s">
        <v>155429</v>
      </c>
      <c r="J52402" s="2" t="s">
        <v>198873</v>
      </c>
      <c r="K52402" t="s">
        <v>219021</v>
      </c>
      <c r="L52402" t="s">
        <v>228705</v>
      </c>
      <c r="R52402" t="s">
        <v>219011</v>
      </c>
      <c r="S52402" t="s">
        <v>233771</v>
      </c>
    </row>
    <row r="52403" spans="1:19" x14ac:dyDescent="0.35">
      <c r="A52403" s="1">
        <v>65042</v>
      </c>
      <c r="B52403" t="s">
        <v>30940</v>
      </c>
      <c r="C52403" t="s">
        <v>97652</v>
      </c>
      <c r="D52403" t="s">
        <v>5</v>
      </c>
      <c r="F52403" t="s">
        <v>120831</v>
      </c>
      <c r="G52403">
        <v>4.3000000000000002E-5</v>
      </c>
      <c r="H52403" t="s">
        <v>30940</v>
      </c>
      <c r="I52403" t="s">
        <v>155430</v>
      </c>
      <c r="J52403" s="2" t="s">
        <v>198874</v>
      </c>
      <c r="K52403" t="s">
        <v>219011</v>
      </c>
      <c r="L52403" t="s">
        <v>228704</v>
      </c>
      <c r="R52403" t="s">
        <v>219011</v>
      </c>
      <c r="S52403" t="s">
        <v>233771</v>
      </c>
    </row>
    <row r="52404" spans="1:19" x14ac:dyDescent="0.35">
      <c r="A52404" s="1">
        <v>65043</v>
      </c>
      <c r="B52404" t="s">
        <v>30941</v>
      </c>
      <c r="C52404" t="s">
        <v>97653</v>
      </c>
      <c r="D52404" t="s">
        <v>5</v>
      </c>
      <c r="F52404" t="s">
        <v>120614</v>
      </c>
      <c r="G52404">
        <v>6.0000000000000002E-6</v>
      </c>
      <c r="H52404" t="s">
        <v>30941</v>
      </c>
      <c r="I52404" t="s">
        <v>155431</v>
      </c>
      <c r="J52404" s="2" t="s">
        <v>198875</v>
      </c>
      <c r="K52404" t="s">
        <v>219011</v>
      </c>
      <c r="L52404" t="s">
        <v>228704</v>
      </c>
      <c r="M52404" t="s">
        <v>8</v>
      </c>
      <c r="N52404" t="s">
        <v>228910</v>
      </c>
      <c r="O52404" t="s">
        <v>229253</v>
      </c>
      <c r="P52404" t="s">
        <v>230291</v>
      </c>
      <c r="Q52404" t="s">
        <v>121535</v>
      </c>
      <c r="R52404" t="s">
        <v>219011</v>
      </c>
      <c r="S52404" t="s">
        <v>233771</v>
      </c>
    </row>
    <row r="52405" spans="1:19" x14ac:dyDescent="0.35">
      <c r="A52405" s="1">
        <v>65044</v>
      </c>
      <c r="B52405" t="s">
        <v>30942</v>
      </c>
      <c r="C52405" t="s">
        <v>97654</v>
      </c>
      <c r="D52405" t="s">
        <v>5</v>
      </c>
      <c r="E52405" t="s">
        <v>119956</v>
      </c>
      <c r="F52405" t="s">
        <v>123400</v>
      </c>
      <c r="G52405">
        <v>2.1999999999999999E-5</v>
      </c>
      <c r="H52405" t="s">
        <v>30942</v>
      </c>
      <c r="I52405" t="s">
        <v>155432</v>
      </c>
      <c r="J52405" s="2" t="s">
        <v>198876</v>
      </c>
      <c r="K52405" t="s">
        <v>219097</v>
      </c>
      <c r="L52405" t="s">
        <v>228704</v>
      </c>
      <c r="M52405" t="s">
        <v>8</v>
      </c>
      <c r="N52405" t="s">
        <v>228828</v>
      </c>
      <c r="O52405" t="s">
        <v>229198</v>
      </c>
      <c r="P52405" t="s">
        <v>230402</v>
      </c>
      <c r="R52405" t="s">
        <v>219011</v>
      </c>
      <c r="S52405" t="s">
        <v>233771</v>
      </c>
    </row>
    <row r="52406" spans="1:19" x14ac:dyDescent="0.35">
      <c r="A52406" s="1">
        <v>65045</v>
      </c>
      <c r="B52406" t="s">
        <v>30943</v>
      </c>
      <c r="C52406" t="s">
        <v>97655</v>
      </c>
      <c r="D52406" t="s">
        <v>5</v>
      </c>
      <c r="F52406" t="s">
        <v>122234</v>
      </c>
      <c r="G52406">
        <v>1.9999999999999999E-6</v>
      </c>
      <c r="H52406" t="s">
        <v>30943</v>
      </c>
      <c r="I52406" t="s">
        <v>155433</v>
      </c>
      <c r="J52406" s="2" t="s">
        <v>198877</v>
      </c>
      <c r="K52406" t="s">
        <v>219021</v>
      </c>
      <c r="L52406" t="s">
        <v>228704</v>
      </c>
      <c r="R52406" t="s">
        <v>219011</v>
      </c>
      <c r="S52406" t="s">
        <v>233771</v>
      </c>
    </row>
    <row r="52407" spans="1:19" x14ac:dyDescent="0.35">
      <c r="A52407" s="1">
        <v>65046</v>
      </c>
      <c r="B52407" t="s">
        <v>30944</v>
      </c>
      <c r="C52407" t="s">
        <v>97656</v>
      </c>
      <c r="D52407" t="s">
        <v>3</v>
      </c>
      <c r="F52407" t="s">
        <v>121004</v>
      </c>
      <c r="G52407">
        <v>1.0300000800000001E-4</v>
      </c>
      <c r="H52407" t="s">
        <v>30944</v>
      </c>
      <c r="I52407" t="s">
        <v>155434</v>
      </c>
      <c r="J52407" s="2" t="s">
        <v>198878</v>
      </c>
      <c r="K52407" t="s">
        <v>219017</v>
      </c>
      <c r="L52407" t="s">
        <v>228707</v>
      </c>
      <c r="M52407" t="s">
        <v>228717</v>
      </c>
      <c r="N52407" t="s">
        <v>228893</v>
      </c>
      <c r="O52407" t="s">
        <v>229203</v>
      </c>
      <c r="P52407" t="s">
        <v>231942</v>
      </c>
      <c r="Q52407" t="s">
        <v>233337</v>
      </c>
      <c r="R52407" t="s">
        <v>219011</v>
      </c>
      <c r="S52407" t="s">
        <v>233771</v>
      </c>
    </row>
    <row r="52408" spans="1:19" x14ac:dyDescent="0.35">
      <c r="A52408" s="1">
        <v>65047</v>
      </c>
      <c r="B52408" t="s">
        <v>30945</v>
      </c>
      <c r="C52408" t="s">
        <v>97657</v>
      </c>
      <c r="D52408" t="s">
        <v>5</v>
      </c>
      <c r="E52408" t="s">
        <v>119955</v>
      </c>
      <c r="F52408" t="s">
        <v>120056</v>
      </c>
      <c r="G52408">
        <v>5.0000000000000004E-6</v>
      </c>
      <c r="H52408" t="s">
        <v>30945</v>
      </c>
      <c r="I52408" t="s">
        <v>155435</v>
      </c>
      <c r="J52408" s="2" t="s">
        <v>198879</v>
      </c>
      <c r="K52408" t="s">
        <v>219011</v>
      </c>
      <c r="L52408" t="s">
        <v>228704</v>
      </c>
      <c r="M52408" t="s">
        <v>228709</v>
      </c>
      <c r="N52408" t="s">
        <v>228833</v>
      </c>
      <c r="O52408" t="s">
        <v>229269</v>
      </c>
      <c r="P52408" t="s">
        <v>229269</v>
      </c>
      <c r="Q52408" t="s">
        <v>121738</v>
      </c>
      <c r="R52408" t="s">
        <v>219011</v>
      </c>
      <c r="S52408" t="s">
        <v>233771</v>
      </c>
    </row>
    <row r="52409" spans="1:19" x14ac:dyDescent="0.35">
      <c r="A52409" s="1">
        <v>65048</v>
      </c>
      <c r="B52409" t="s">
        <v>30945</v>
      </c>
      <c r="C52409" t="s">
        <v>97658</v>
      </c>
      <c r="D52409" t="s">
        <v>5</v>
      </c>
      <c r="E52409" t="s">
        <v>119954</v>
      </c>
      <c r="F52409" t="s">
        <v>121485</v>
      </c>
      <c r="G52409">
        <v>5.0000000000000002E-5</v>
      </c>
      <c r="H52409" t="s">
        <v>30945</v>
      </c>
      <c r="I52409" t="s">
        <v>155435</v>
      </c>
      <c r="J52409" s="2" t="s">
        <v>198879</v>
      </c>
      <c r="K52409" t="s">
        <v>219011</v>
      </c>
      <c r="L52409" t="s">
        <v>228704</v>
      </c>
      <c r="M52409" t="s">
        <v>228709</v>
      </c>
      <c r="N52409" t="s">
        <v>228833</v>
      </c>
      <c r="O52409" t="s">
        <v>229269</v>
      </c>
      <c r="P52409" t="s">
        <v>229269</v>
      </c>
      <c r="Q52409" t="s">
        <v>121738</v>
      </c>
      <c r="R52409" t="s">
        <v>219011</v>
      </c>
      <c r="S52409" t="s">
        <v>233771</v>
      </c>
    </row>
    <row r="52410" spans="1:19" x14ac:dyDescent="0.35">
      <c r="A52410" s="1">
        <v>65049</v>
      </c>
      <c r="B52410" t="s">
        <v>30945</v>
      </c>
      <c r="C52410" t="s">
        <v>97659</v>
      </c>
      <c r="D52410" t="s">
        <v>4</v>
      </c>
      <c r="F52410" t="s">
        <v>120216</v>
      </c>
      <c r="G52410">
        <v>9.9999999999999995E-7</v>
      </c>
      <c r="H52410" t="s">
        <v>30945</v>
      </c>
      <c r="I52410" t="s">
        <v>155435</v>
      </c>
      <c r="J52410" s="2" t="s">
        <v>198879</v>
      </c>
      <c r="K52410" t="s">
        <v>219011</v>
      </c>
      <c r="L52410" t="s">
        <v>228704</v>
      </c>
      <c r="M52410" t="s">
        <v>228709</v>
      </c>
      <c r="N52410" t="s">
        <v>228833</v>
      </c>
      <c r="O52410" t="s">
        <v>229269</v>
      </c>
      <c r="P52410" t="s">
        <v>229269</v>
      </c>
      <c r="Q52410" t="s">
        <v>121738</v>
      </c>
      <c r="R52410" t="s">
        <v>219011</v>
      </c>
      <c r="S52410" t="s">
        <v>233771</v>
      </c>
    </row>
    <row r="52411" spans="1:19" x14ac:dyDescent="0.35">
      <c r="A52411" s="1">
        <v>65051</v>
      </c>
      <c r="B52411" t="s">
        <v>30946</v>
      </c>
      <c r="C52411" t="s">
        <v>97660</v>
      </c>
      <c r="D52411" t="s">
        <v>5</v>
      </c>
      <c r="E52411" t="s">
        <v>119955</v>
      </c>
      <c r="F52411" t="s">
        <v>124244</v>
      </c>
      <c r="G52411">
        <v>9.5000000000000005E-6</v>
      </c>
      <c r="H52411" t="s">
        <v>30946</v>
      </c>
      <c r="I52411" t="s">
        <v>155436</v>
      </c>
      <c r="J52411" s="2" t="s">
        <v>198880</v>
      </c>
      <c r="K52411" t="s">
        <v>219098</v>
      </c>
      <c r="L52411" t="s">
        <v>228705</v>
      </c>
      <c r="M52411" t="s">
        <v>8</v>
      </c>
      <c r="N52411" t="s">
        <v>228848</v>
      </c>
      <c r="O52411" t="s">
        <v>229133</v>
      </c>
      <c r="P52411" t="s">
        <v>231095</v>
      </c>
      <c r="R52411" t="s">
        <v>219011</v>
      </c>
      <c r="S52411" t="s">
        <v>233771</v>
      </c>
    </row>
    <row r="52412" spans="1:19" x14ac:dyDescent="0.35">
      <c r="A52412" s="1">
        <v>65052</v>
      </c>
      <c r="B52412" t="s">
        <v>30947</v>
      </c>
      <c r="C52412" t="s">
        <v>97661</v>
      </c>
      <c r="D52412" t="s">
        <v>5</v>
      </c>
      <c r="E52412" t="s">
        <v>119955</v>
      </c>
      <c r="F52412" t="s">
        <v>122219</v>
      </c>
      <c r="G52412">
        <v>3.0000000000000001E-6</v>
      </c>
      <c r="H52412" t="s">
        <v>30947</v>
      </c>
      <c r="I52412" t="s">
        <v>155437</v>
      </c>
      <c r="J52412" s="2" t="s">
        <v>198881</v>
      </c>
      <c r="K52412" t="s">
        <v>219021</v>
      </c>
      <c r="L52412" t="s">
        <v>228705</v>
      </c>
      <c r="Q52412" t="s">
        <v>120682</v>
      </c>
      <c r="R52412" t="s">
        <v>219011</v>
      </c>
      <c r="S52412" t="s">
        <v>233771</v>
      </c>
    </row>
    <row r="52413" spans="1:19" x14ac:dyDescent="0.35">
      <c r="A52413" s="1">
        <v>65053</v>
      </c>
      <c r="B52413" t="s">
        <v>30948</v>
      </c>
      <c r="C52413" t="s">
        <v>97662</v>
      </c>
      <c r="D52413" t="s">
        <v>5</v>
      </c>
      <c r="E52413" t="s">
        <v>119955</v>
      </c>
      <c r="F52413" t="s">
        <v>120215</v>
      </c>
      <c r="G52413">
        <v>5.8000000000000004E-6</v>
      </c>
      <c r="H52413" t="s">
        <v>30948</v>
      </c>
      <c r="I52413" t="s">
        <v>155438</v>
      </c>
      <c r="J52413" s="2" t="s">
        <v>198882</v>
      </c>
      <c r="K52413" t="s">
        <v>219021</v>
      </c>
      <c r="L52413" t="s">
        <v>228704</v>
      </c>
      <c r="M52413" t="s">
        <v>10</v>
      </c>
      <c r="N52413" t="s">
        <v>228827</v>
      </c>
      <c r="O52413" t="s">
        <v>229107</v>
      </c>
      <c r="P52413" t="s">
        <v>229107</v>
      </c>
      <c r="R52413" t="s">
        <v>219011</v>
      </c>
      <c r="S52413" t="s">
        <v>233771</v>
      </c>
    </row>
    <row r="52414" spans="1:19" x14ac:dyDescent="0.35">
      <c r="A52414" s="1">
        <v>65054</v>
      </c>
      <c r="B52414" t="s">
        <v>30949</v>
      </c>
      <c r="C52414" t="s">
        <v>97663</v>
      </c>
      <c r="D52414" t="s">
        <v>4</v>
      </c>
      <c r="F52414" t="s">
        <v>120643</v>
      </c>
      <c r="G52414">
        <v>4.4999999999999999E-8</v>
      </c>
      <c r="H52414" t="s">
        <v>30949</v>
      </c>
      <c r="I52414" t="s">
        <v>155439</v>
      </c>
      <c r="K52414" t="s">
        <v>219011</v>
      </c>
      <c r="L52414" t="s">
        <v>228704</v>
      </c>
      <c r="M52414" t="s">
        <v>8</v>
      </c>
      <c r="N52414" t="s">
        <v>228828</v>
      </c>
      <c r="O52414" t="s">
        <v>229113</v>
      </c>
      <c r="P52414" t="s">
        <v>230156</v>
      </c>
      <c r="Q52414" t="s">
        <v>120056</v>
      </c>
      <c r="R52414" t="s">
        <v>219011</v>
      </c>
      <c r="S52414" t="s">
        <v>233771</v>
      </c>
    </row>
    <row r="52415" spans="1:19" x14ac:dyDescent="0.35">
      <c r="A52415" s="1">
        <v>65055</v>
      </c>
      <c r="B52415" t="s">
        <v>30950</v>
      </c>
      <c r="C52415" t="s">
        <v>97664</v>
      </c>
      <c r="D52415" t="s">
        <v>5</v>
      </c>
      <c r="F52415" t="s">
        <v>121831</v>
      </c>
      <c r="G52415">
        <v>2.0000000000000002E-5</v>
      </c>
      <c r="H52415" t="s">
        <v>30950</v>
      </c>
      <c r="I52415" t="s">
        <v>155440</v>
      </c>
      <c r="K52415" t="s">
        <v>219012</v>
      </c>
      <c r="L52415" t="s">
        <v>228706</v>
      </c>
      <c r="M52415" t="s">
        <v>8</v>
      </c>
      <c r="N52415" t="s">
        <v>228867</v>
      </c>
      <c r="O52415" t="s">
        <v>229163</v>
      </c>
      <c r="P52415" t="s">
        <v>229163</v>
      </c>
      <c r="R52415" t="s">
        <v>219011</v>
      </c>
      <c r="S52415" t="s">
        <v>233771</v>
      </c>
    </row>
    <row r="52416" spans="1:19" x14ac:dyDescent="0.35">
      <c r="A52416" s="1">
        <v>65056</v>
      </c>
      <c r="B52416" t="s">
        <v>30951</v>
      </c>
      <c r="C52416" t="s">
        <v>97665</v>
      </c>
      <c r="D52416" t="s">
        <v>5</v>
      </c>
      <c r="E52416" t="s">
        <v>119956</v>
      </c>
      <c r="F52416" t="s">
        <v>119986</v>
      </c>
      <c r="G52416">
        <v>9.5025199999999998E-7</v>
      </c>
      <c r="H52416" t="s">
        <v>30951</v>
      </c>
      <c r="I52416" t="s">
        <v>155441</v>
      </c>
      <c r="J52416" s="2" t="s">
        <v>198883</v>
      </c>
      <c r="K52416" t="s">
        <v>219011</v>
      </c>
      <c r="L52416" t="s">
        <v>228704</v>
      </c>
      <c r="M52416" t="s">
        <v>228709</v>
      </c>
      <c r="N52416" t="s">
        <v>228858</v>
      </c>
      <c r="O52416" t="s">
        <v>229171</v>
      </c>
      <c r="P52416" t="s">
        <v>229247</v>
      </c>
      <c r="Q52416" t="s">
        <v>120056</v>
      </c>
      <c r="R52416" t="s">
        <v>219011</v>
      </c>
      <c r="S52416" t="s">
        <v>233771</v>
      </c>
    </row>
    <row r="52417" spans="1:19" x14ac:dyDescent="0.35">
      <c r="A52417" s="1">
        <v>65057</v>
      </c>
      <c r="B52417" t="s">
        <v>30952</v>
      </c>
      <c r="C52417" t="s">
        <v>97666</v>
      </c>
      <c r="D52417" t="s">
        <v>4</v>
      </c>
      <c r="F52417" t="s">
        <v>121078</v>
      </c>
      <c r="G52417">
        <v>4.9999999999999998E-7</v>
      </c>
      <c r="H52417" t="s">
        <v>30952</v>
      </c>
      <c r="I52417" t="s">
        <v>155442</v>
      </c>
      <c r="J52417" s="2" t="s">
        <v>198884</v>
      </c>
      <c r="K52417" t="s">
        <v>219019</v>
      </c>
      <c r="L52417" t="s">
        <v>228704</v>
      </c>
      <c r="M52417" t="s">
        <v>228710</v>
      </c>
      <c r="N52417" t="s">
        <v>228844</v>
      </c>
      <c r="O52417" t="s">
        <v>229421</v>
      </c>
      <c r="P52417" t="s">
        <v>230463</v>
      </c>
      <c r="R52417" t="s">
        <v>219011</v>
      </c>
      <c r="S52417" t="s">
        <v>233771</v>
      </c>
    </row>
    <row r="52418" spans="1:19" x14ac:dyDescent="0.35">
      <c r="A52418" s="1">
        <v>65058</v>
      </c>
      <c r="B52418" t="s">
        <v>30953</v>
      </c>
      <c r="C52418" t="s">
        <v>97667</v>
      </c>
      <c r="D52418" t="s">
        <v>4</v>
      </c>
      <c r="F52418" t="s">
        <v>120280</v>
      </c>
      <c r="G52418">
        <v>7.924600000000001E-7</v>
      </c>
      <c r="H52418" t="s">
        <v>30953</v>
      </c>
      <c r="I52418" t="s">
        <v>155443</v>
      </c>
      <c r="J52418" s="2" t="s">
        <v>198885</v>
      </c>
      <c r="K52418" t="s">
        <v>219099</v>
      </c>
      <c r="L52418" t="s">
        <v>228704</v>
      </c>
      <c r="M52418" t="s">
        <v>228717</v>
      </c>
      <c r="N52418" t="s">
        <v>228893</v>
      </c>
      <c r="O52418" t="s">
        <v>229203</v>
      </c>
      <c r="P52418" t="s">
        <v>229203</v>
      </c>
      <c r="R52418" t="s">
        <v>219011</v>
      </c>
      <c r="S52418" t="s">
        <v>233771</v>
      </c>
    </row>
    <row r="52419" spans="1:19" x14ac:dyDescent="0.35">
      <c r="A52419" s="1">
        <v>65059</v>
      </c>
      <c r="B52419" t="s">
        <v>30954</v>
      </c>
      <c r="C52419" t="s">
        <v>97668</v>
      </c>
      <c r="D52419" t="s">
        <v>5</v>
      </c>
      <c r="E52419" t="s">
        <v>119958</v>
      </c>
      <c r="F52419" t="s">
        <v>119967</v>
      </c>
      <c r="G52419">
        <v>1.5E-5</v>
      </c>
      <c r="H52419" t="s">
        <v>30954</v>
      </c>
      <c r="I52419" t="s">
        <v>155444</v>
      </c>
      <c r="J52419" s="2" t="s">
        <v>198886</v>
      </c>
      <c r="K52419" t="s">
        <v>219011</v>
      </c>
      <c r="L52419" t="s">
        <v>228704</v>
      </c>
      <c r="M52419" t="s">
        <v>228722</v>
      </c>
      <c r="O52419" t="s">
        <v>229143</v>
      </c>
      <c r="P52419" t="s">
        <v>229143</v>
      </c>
      <c r="Q52419" t="s">
        <v>120008</v>
      </c>
      <c r="R52419" t="s">
        <v>219011</v>
      </c>
      <c r="S52419" t="s">
        <v>233771</v>
      </c>
    </row>
    <row r="52420" spans="1:19" x14ac:dyDescent="0.35">
      <c r="A52420" s="1">
        <v>65062</v>
      </c>
      <c r="B52420" t="s">
        <v>30955</v>
      </c>
      <c r="C52420" t="s">
        <v>97669</v>
      </c>
      <c r="D52420" t="s">
        <v>5</v>
      </c>
      <c r="E52420" t="s">
        <v>119958</v>
      </c>
      <c r="F52420" t="s">
        <v>121090</v>
      </c>
      <c r="G52420">
        <v>7.9999999999999996E-6</v>
      </c>
      <c r="H52420" t="s">
        <v>30955</v>
      </c>
      <c r="I52420" t="s">
        <v>155445</v>
      </c>
      <c r="J52420" s="2" t="s">
        <v>198887</v>
      </c>
      <c r="K52420" t="s">
        <v>219100</v>
      </c>
      <c r="L52420" t="s">
        <v>228704</v>
      </c>
      <c r="M52420" t="s">
        <v>8</v>
      </c>
      <c r="N52420" t="s">
        <v>228892</v>
      </c>
      <c r="O52420" t="s">
        <v>229199</v>
      </c>
      <c r="P52420" t="s">
        <v>230657</v>
      </c>
      <c r="Q52420" t="s">
        <v>121322</v>
      </c>
      <c r="R52420" t="s">
        <v>219011</v>
      </c>
      <c r="S52420" t="s">
        <v>233771</v>
      </c>
    </row>
    <row r="52421" spans="1:19" x14ac:dyDescent="0.35">
      <c r="A52421" s="1">
        <v>65063</v>
      </c>
      <c r="B52421" t="s">
        <v>30955</v>
      </c>
      <c r="C52421" t="s">
        <v>97670</v>
      </c>
      <c r="D52421" t="s">
        <v>5</v>
      </c>
      <c r="E52421" t="s">
        <v>119956</v>
      </c>
      <c r="F52421" t="s">
        <v>122465</v>
      </c>
      <c r="G52421">
        <v>8.7499999999999992E-6</v>
      </c>
      <c r="H52421" t="s">
        <v>30955</v>
      </c>
      <c r="I52421" t="s">
        <v>155445</v>
      </c>
      <c r="J52421" s="2" t="s">
        <v>198887</v>
      </c>
      <c r="K52421" t="s">
        <v>219100</v>
      </c>
      <c r="L52421" t="s">
        <v>228704</v>
      </c>
      <c r="M52421" t="s">
        <v>8</v>
      </c>
      <c r="N52421" t="s">
        <v>228892</v>
      </c>
      <c r="O52421" t="s">
        <v>229199</v>
      </c>
      <c r="P52421" t="s">
        <v>230657</v>
      </c>
      <c r="Q52421" t="s">
        <v>121322</v>
      </c>
      <c r="R52421" t="s">
        <v>219011</v>
      </c>
      <c r="S52421" t="s">
        <v>233771</v>
      </c>
    </row>
    <row r="52422" spans="1:19" x14ac:dyDescent="0.35">
      <c r="A52422" s="1">
        <v>65064</v>
      </c>
      <c r="B52422" t="s">
        <v>30955</v>
      </c>
      <c r="C52422" t="s">
        <v>97671</v>
      </c>
      <c r="D52422" t="s">
        <v>5</v>
      </c>
      <c r="E52422" t="s">
        <v>119956</v>
      </c>
      <c r="F52422" t="s">
        <v>120128</v>
      </c>
      <c r="G52422">
        <v>8.7499999999999992E-6</v>
      </c>
      <c r="H52422" t="s">
        <v>30955</v>
      </c>
      <c r="I52422" t="s">
        <v>155445</v>
      </c>
      <c r="J52422" s="2" t="s">
        <v>198887</v>
      </c>
      <c r="K52422" t="s">
        <v>219100</v>
      </c>
      <c r="L52422" t="s">
        <v>228704</v>
      </c>
      <c r="M52422" t="s">
        <v>8</v>
      </c>
      <c r="N52422" t="s">
        <v>228892</v>
      </c>
      <c r="O52422" t="s">
        <v>229199</v>
      </c>
      <c r="P52422" t="s">
        <v>230657</v>
      </c>
      <c r="Q52422" t="s">
        <v>121322</v>
      </c>
      <c r="R52422" t="s">
        <v>219011</v>
      </c>
      <c r="S52422" t="s">
        <v>233771</v>
      </c>
    </row>
    <row r="52423" spans="1:19" x14ac:dyDescent="0.35">
      <c r="A52423" s="1">
        <v>65065</v>
      </c>
      <c r="B52423" t="s">
        <v>30955</v>
      </c>
      <c r="C52423" t="s">
        <v>97672</v>
      </c>
      <c r="D52423" t="s">
        <v>5</v>
      </c>
      <c r="E52423" t="s">
        <v>119954</v>
      </c>
      <c r="F52423" t="s">
        <v>120934</v>
      </c>
      <c r="G52423">
        <v>6.9999999999999999E-6</v>
      </c>
      <c r="H52423" t="s">
        <v>30955</v>
      </c>
      <c r="I52423" t="s">
        <v>155445</v>
      </c>
      <c r="J52423" s="2" t="s">
        <v>198887</v>
      </c>
      <c r="K52423" t="s">
        <v>219100</v>
      </c>
      <c r="L52423" t="s">
        <v>228704</v>
      </c>
      <c r="M52423" t="s">
        <v>8</v>
      </c>
      <c r="N52423" t="s">
        <v>228892</v>
      </c>
      <c r="O52423" t="s">
        <v>229199</v>
      </c>
      <c r="P52423" t="s">
        <v>230657</v>
      </c>
      <c r="Q52423" t="s">
        <v>121322</v>
      </c>
      <c r="R52423" t="s">
        <v>219011</v>
      </c>
      <c r="S52423" t="s">
        <v>233771</v>
      </c>
    </row>
    <row r="52424" spans="1:19" x14ac:dyDescent="0.35">
      <c r="A52424" s="1">
        <v>65068</v>
      </c>
      <c r="B52424" t="s">
        <v>30956</v>
      </c>
      <c r="C52424" t="s">
        <v>97673</v>
      </c>
      <c r="D52424" t="s">
        <v>4</v>
      </c>
      <c r="F52424" t="s">
        <v>121938</v>
      </c>
      <c r="G52424">
        <v>1.9999999999999999E-7</v>
      </c>
      <c r="H52424" t="s">
        <v>30956</v>
      </c>
      <c r="I52424" t="s">
        <v>155446</v>
      </c>
      <c r="J52424" s="2" t="s">
        <v>198888</v>
      </c>
      <c r="K52424" t="s">
        <v>219101</v>
      </c>
      <c r="L52424" t="s">
        <v>228704</v>
      </c>
      <c r="M52424" t="s">
        <v>228781</v>
      </c>
      <c r="N52424" t="s">
        <v>228857</v>
      </c>
      <c r="O52424" t="s">
        <v>229476</v>
      </c>
      <c r="P52424" t="s">
        <v>229476</v>
      </c>
      <c r="Q52424" t="s">
        <v>122554</v>
      </c>
      <c r="R52424" t="s">
        <v>219011</v>
      </c>
      <c r="S52424" t="s">
        <v>233771</v>
      </c>
    </row>
    <row r="52425" spans="1:19" x14ac:dyDescent="0.35">
      <c r="A52425" s="1">
        <v>65072</v>
      </c>
      <c r="B52425" t="s">
        <v>30957</v>
      </c>
      <c r="C52425" t="s">
        <v>97674</v>
      </c>
      <c r="D52425" t="s">
        <v>5</v>
      </c>
      <c r="E52425" t="s">
        <v>119956</v>
      </c>
      <c r="F52425" t="s">
        <v>121809</v>
      </c>
      <c r="G52425">
        <v>4.5000000000000001E-6</v>
      </c>
      <c r="H52425" t="s">
        <v>30957</v>
      </c>
      <c r="I52425" t="s">
        <v>155447</v>
      </c>
      <c r="J52425" s="2" t="s">
        <v>198889</v>
      </c>
      <c r="K52425" t="s">
        <v>219011</v>
      </c>
      <c r="L52425" t="s">
        <v>228704</v>
      </c>
      <c r="M52425" t="s">
        <v>228738</v>
      </c>
      <c r="N52425" t="s">
        <v>228880</v>
      </c>
      <c r="O52425" t="s">
        <v>229184</v>
      </c>
      <c r="P52425" t="s">
        <v>229184</v>
      </c>
      <c r="Q52425" t="s">
        <v>119973</v>
      </c>
      <c r="R52425" t="s">
        <v>219011</v>
      </c>
      <c r="S52425" t="s">
        <v>233771</v>
      </c>
    </row>
    <row r="52426" spans="1:19" x14ac:dyDescent="0.35">
      <c r="A52426" s="1">
        <v>65073</v>
      </c>
      <c r="B52426" t="s">
        <v>30958</v>
      </c>
      <c r="C52426" t="s">
        <v>97675</v>
      </c>
      <c r="D52426" t="s">
        <v>5</v>
      </c>
      <c r="F52426" t="s">
        <v>120200</v>
      </c>
      <c r="G52426">
        <v>7.3999960000000002E-6</v>
      </c>
      <c r="H52426" t="s">
        <v>30958</v>
      </c>
      <c r="I52426" t="s">
        <v>155448</v>
      </c>
      <c r="J52426" s="2" t="s">
        <v>198890</v>
      </c>
      <c r="K52426" t="s">
        <v>219058</v>
      </c>
      <c r="L52426" t="s">
        <v>228704</v>
      </c>
      <c r="M52426" t="s">
        <v>8</v>
      </c>
      <c r="N52426" t="s">
        <v>228828</v>
      </c>
      <c r="O52426" t="s">
        <v>229108</v>
      </c>
      <c r="P52426" t="s">
        <v>229108</v>
      </c>
      <c r="R52426" t="s">
        <v>219011</v>
      </c>
      <c r="S52426" t="s">
        <v>233771</v>
      </c>
    </row>
    <row r="52427" spans="1:19" x14ac:dyDescent="0.35">
      <c r="A52427" s="1">
        <v>65074</v>
      </c>
      <c r="B52427" t="s">
        <v>30959</v>
      </c>
      <c r="C52427" t="s">
        <v>97676</v>
      </c>
      <c r="D52427" t="s">
        <v>4</v>
      </c>
      <c r="F52427" t="s">
        <v>121197</v>
      </c>
      <c r="G52427">
        <v>2.4999999999999999E-8</v>
      </c>
      <c r="H52427" t="s">
        <v>30959</v>
      </c>
      <c r="I52427" t="s">
        <v>155449</v>
      </c>
      <c r="J52427" s="2" t="s">
        <v>198891</v>
      </c>
      <c r="K52427" t="s">
        <v>219011</v>
      </c>
      <c r="L52427" t="s">
        <v>228704</v>
      </c>
      <c r="M52427" t="s">
        <v>8</v>
      </c>
      <c r="N52427" t="s">
        <v>228850</v>
      </c>
      <c r="O52427" t="s">
        <v>229391</v>
      </c>
      <c r="P52427" t="s">
        <v>229391</v>
      </c>
      <c r="Q52427" t="s">
        <v>120216</v>
      </c>
      <c r="R52427" t="s">
        <v>219011</v>
      </c>
      <c r="S52427" t="s">
        <v>233771</v>
      </c>
    </row>
    <row r="52428" spans="1:19" x14ac:dyDescent="0.35">
      <c r="A52428" s="1">
        <v>65075</v>
      </c>
      <c r="B52428" t="s">
        <v>30960</v>
      </c>
      <c r="C52428" t="s">
        <v>97677</v>
      </c>
      <c r="D52428" t="s">
        <v>4</v>
      </c>
      <c r="F52428" t="s">
        <v>120707</v>
      </c>
      <c r="G52428">
        <v>2.3E-6</v>
      </c>
      <c r="H52428" t="s">
        <v>30960</v>
      </c>
      <c r="I52428" t="s">
        <v>155450</v>
      </c>
      <c r="J52428" s="2" t="s">
        <v>198892</v>
      </c>
      <c r="K52428" t="s">
        <v>219011</v>
      </c>
      <c r="L52428" t="s">
        <v>228704</v>
      </c>
      <c r="M52428" t="s">
        <v>8</v>
      </c>
      <c r="N52428" t="s">
        <v>228841</v>
      </c>
      <c r="O52428" t="s">
        <v>229137</v>
      </c>
      <c r="P52428" t="s">
        <v>229137</v>
      </c>
      <c r="Q52428" t="s">
        <v>120060</v>
      </c>
      <c r="R52428" t="s">
        <v>219011</v>
      </c>
      <c r="S52428" t="s">
        <v>233771</v>
      </c>
    </row>
    <row r="52429" spans="1:19" x14ac:dyDescent="0.35">
      <c r="A52429" s="1">
        <v>65076</v>
      </c>
      <c r="B52429" t="s">
        <v>30961</v>
      </c>
      <c r="C52429" t="s">
        <v>97678</v>
      </c>
      <c r="D52429" t="s">
        <v>5</v>
      </c>
      <c r="F52429" t="s">
        <v>120654</v>
      </c>
      <c r="G52429">
        <v>2.7301520000000001E-6</v>
      </c>
      <c r="H52429" t="s">
        <v>30961</v>
      </c>
      <c r="I52429" t="s">
        <v>155451</v>
      </c>
      <c r="J52429" s="2" t="s">
        <v>198893</v>
      </c>
      <c r="K52429" t="s">
        <v>219011</v>
      </c>
      <c r="L52429" t="s">
        <v>228704</v>
      </c>
      <c r="M52429" t="s">
        <v>8</v>
      </c>
      <c r="N52429" t="s">
        <v>228896</v>
      </c>
      <c r="O52429" t="s">
        <v>229310</v>
      </c>
      <c r="P52429" t="s">
        <v>230240</v>
      </c>
      <c r="Q52429" t="s">
        <v>120056</v>
      </c>
      <c r="R52429" t="s">
        <v>219011</v>
      </c>
      <c r="S52429" t="s">
        <v>233771</v>
      </c>
    </row>
    <row r="52430" spans="1:19" x14ac:dyDescent="0.35">
      <c r="A52430" s="1">
        <v>65077</v>
      </c>
      <c r="B52430" t="s">
        <v>30962</v>
      </c>
      <c r="C52430" t="s">
        <v>97679</v>
      </c>
      <c r="D52430" t="s">
        <v>5</v>
      </c>
      <c r="F52430" t="s">
        <v>121241</v>
      </c>
      <c r="G52430">
        <v>9.9999999999999995E-7</v>
      </c>
      <c r="H52430" t="s">
        <v>30962</v>
      </c>
      <c r="I52430" t="s">
        <v>155452</v>
      </c>
      <c r="J52430" s="2" t="s">
        <v>198894</v>
      </c>
      <c r="K52430" t="s">
        <v>219011</v>
      </c>
      <c r="L52430" t="s">
        <v>228704</v>
      </c>
      <c r="M52430" t="s">
        <v>8</v>
      </c>
      <c r="N52430" t="s">
        <v>228828</v>
      </c>
      <c r="O52430" t="s">
        <v>229113</v>
      </c>
      <c r="P52430" t="s">
        <v>230090</v>
      </c>
      <c r="Q52430" t="s">
        <v>120216</v>
      </c>
      <c r="R52430" t="s">
        <v>219011</v>
      </c>
      <c r="S52430" t="s">
        <v>233771</v>
      </c>
    </row>
    <row r="52431" spans="1:19" x14ac:dyDescent="0.35">
      <c r="A52431" s="1">
        <v>65078</v>
      </c>
      <c r="B52431" t="s">
        <v>30963</v>
      </c>
      <c r="C52431" t="s">
        <v>97680</v>
      </c>
      <c r="D52431" t="s">
        <v>5</v>
      </c>
      <c r="E52431" t="s">
        <v>119955</v>
      </c>
      <c r="F52431" t="s">
        <v>120973</v>
      </c>
      <c r="G52431">
        <v>5.0000000000000004E-6</v>
      </c>
      <c r="H52431" t="s">
        <v>30963</v>
      </c>
      <c r="I52431" t="s">
        <v>155453</v>
      </c>
      <c r="K52431" t="s">
        <v>219042</v>
      </c>
      <c r="L52431" t="s">
        <v>228705</v>
      </c>
      <c r="Q52431" t="s">
        <v>233134</v>
      </c>
      <c r="R52431" t="s">
        <v>219011</v>
      </c>
      <c r="S52431" t="s">
        <v>233771</v>
      </c>
    </row>
    <row r="52432" spans="1:19" x14ac:dyDescent="0.35">
      <c r="A52432" s="1">
        <v>65079</v>
      </c>
      <c r="B52432" t="s">
        <v>30964</v>
      </c>
      <c r="C52432" t="s">
        <v>97681</v>
      </c>
      <c r="D52432" t="s">
        <v>5</v>
      </c>
      <c r="E52432" t="s">
        <v>119955</v>
      </c>
      <c r="F52432" t="s">
        <v>123300</v>
      </c>
      <c r="G52432">
        <v>1.5E-6</v>
      </c>
      <c r="H52432" t="s">
        <v>30964</v>
      </c>
      <c r="I52432" t="s">
        <v>155454</v>
      </c>
      <c r="K52432" t="s">
        <v>219058</v>
      </c>
      <c r="L52432" t="s">
        <v>228705</v>
      </c>
      <c r="R52432" t="s">
        <v>219011</v>
      </c>
      <c r="S52432" t="s">
        <v>233771</v>
      </c>
    </row>
    <row r="52433" spans="1:19" x14ac:dyDescent="0.35">
      <c r="A52433" s="1">
        <v>65080</v>
      </c>
      <c r="B52433" t="s">
        <v>30965</v>
      </c>
      <c r="C52433" t="s">
        <v>97682</v>
      </c>
      <c r="D52433" t="s">
        <v>5</v>
      </c>
      <c r="F52433" t="s">
        <v>120795</v>
      </c>
      <c r="G52433">
        <v>3.4999999999999998E-7</v>
      </c>
      <c r="H52433" t="s">
        <v>30965</v>
      </c>
      <c r="I52433" t="s">
        <v>155455</v>
      </c>
      <c r="J52433" s="2" t="s">
        <v>198895</v>
      </c>
      <c r="K52433" t="s">
        <v>219102</v>
      </c>
      <c r="L52433" t="s">
        <v>228704</v>
      </c>
      <c r="M52433" t="s">
        <v>8</v>
      </c>
      <c r="N52433" t="s">
        <v>228828</v>
      </c>
      <c r="O52433" t="s">
        <v>229216</v>
      </c>
      <c r="P52433" t="s">
        <v>229216</v>
      </c>
      <c r="Q52433" t="s">
        <v>120060</v>
      </c>
      <c r="R52433" t="s">
        <v>219011</v>
      </c>
      <c r="S52433" t="s">
        <v>233771</v>
      </c>
    </row>
    <row r="52434" spans="1:19" x14ac:dyDescent="0.35">
      <c r="A52434" s="1">
        <v>65081</v>
      </c>
      <c r="B52434" t="s">
        <v>30965</v>
      </c>
      <c r="C52434" t="s">
        <v>97683</v>
      </c>
      <c r="D52434" t="s">
        <v>5</v>
      </c>
      <c r="F52434" t="s">
        <v>120630</v>
      </c>
      <c r="G52434">
        <v>3.9000000000000002E-7</v>
      </c>
      <c r="H52434" t="s">
        <v>30965</v>
      </c>
      <c r="I52434" t="s">
        <v>155455</v>
      </c>
      <c r="J52434" s="2" t="s">
        <v>198895</v>
      </c>
      <c r="K52434" t="s">
        <v>219102</v>
      </c>
      <c r="L52434" t="s">
        <v>228704</v>
      </c>
      <c r="M52434" t="s">
        <v>8</v>
      </c>
      <c r="N52434" t="s">
        <v>228828</v>
      </c>
      <c r="O52434" t="s">
        <v>229216</v>
      </c>
      <c r="P52434" t="s">
        <v>229216</v>
      </c>
      <c r="Q52434" t="s">
        <v>120060</v>
      </c>
      <c r="R52434" t="s">
        <v>219011</v>
      </c>
      <c r="S52434" t="s">
        <v>233771</v>
      </c>
    </row>
    <row r="52435" spans="1:19" x14ac:dyDescent="0.35">
      <c r="A52435" s="1">
        <v>65082</v>
      </c>
      <c r="B52435" t="s">
        <v>30966</v>
      </c>
      <c r="C52435" t="s">
        <v>97684</v>
      </c>
      <c r="D52435" t="s">
        <v>4</v>
      </c>
      <c r="F52435" t="s">
        <v>120400</v>
      </c>
      <c r="G52435">
        <v>1.7429699999999999E-7</v>
      </c>
      <c r="H52435" t="s">
        <v>30966</v>
      </c>
      <c r="I52435" t="s">
        <v>155456</v>
      </c>
      <c r="J52435" s="2" t="s">
        <v>198896</v>
      </c>
      <c r="K52435" t="s">
        <v>219021</v>
      </c>
      <c r="L52435" t="s">
        <v>228704</v>
      </c>
      <c r="M52435" t="s">
        <v>10</v>
      </c>
      <c r="N52435" t="s">
        <v>228957</v>
      </c>
      <c r="O52435" t="s">
        <v>229385</v>
      </c>
      <c r="P52435" t="s">
        <v>229385</v>
      </c>
      <c r="R52435" t="s">
        <v>219011</v>
      </c>
      <c r="S52435" t="s">
        <v>233771</v>
      </c>
    </row>
    <row r="52436" spans="1:19" x14ac:dyDescent="0.35">
      <c r="A52436" s="1">
        <v>65083</v>
      </c>
      <c r="B52436" t="s">
        <v>30967</v>
      </c>
      <c r="C52436" t="s">
        <v>97685</v>
      </c>
      <c r="D52436" t="s">
        <v>5</v>
      </c>
      <c r="F52436" t="s">
        <v>120682</v>
      </c>
      <c r="G52436">
        <v>1.5E-5</v>
      </c>
      <c r="H52436" t="s">
        <v>30967</v>
      </c>
      <c r="I52436" t="s">
        <v>155457</v>
      </c>
      <c r="K52436" t="s">
        <v>219103</v>
      </c>
      <c r="L52436" t="s">
        <v>228706</v>
      </c>
      <c r="R52436" t="s">
        <v>219011</v>
      </c>
      <c r="S52436" t="s">
        <v>233771</v>
      </c>
    </row>
    <row r="52437" spans="1:19" x14ac:dyDescent="0.35">
      <c r="A52437" s="1">
        <v>65084</v>
      </c>
      <c r="B52437" t="s">
        <v>30968</v>
      </c>
      <c r="C52437" t="s">
        <v>97686</v>
      </c>
      <c r="D52437" t="s">
        <v>5</v>
      </c>
      <c r="E52437" t="s">
        <v>119955</v>
      </c>
      <c r="F52437" t="s">
        <v>120971</v>
      </c>
      <c r="G52437">
        <v>1.365726E-6</v>
      </c>
      <c r="H52437" t="s">
        <v>30968</v>
      </c>
      <c r="I52437" t="s">
        <v>155458</v>
      </c>
      <c r="K52437" t="s">
        <v>219058</v>
      </c>
      <c r="L52437" t="s">
        <v>228704</v>
      </c>
      <c r="Q52437" t="s">
        <v>120971</v>
      </c>
      <c r="R52437" t="s">
        <v>219011</v>
      </c>
      <c r="S52437" t="s">
        <v>233771</v>
      </c>
    </row>
    <row r="52438" spans="1:19" x14ac:dyDescent="0.35">
      <c r="A52438" s="1">
        <v>65085</v>
      </c>
      <c r="B52438" t="s">
        <v>30969</v>
      </c>
      <c r="C52438" t="s">
        <v>97687</v>
      </c>
      <c r="D52438" t="s">
        <v>4</v>
      </c>
      <c r="F52438" t="s">
        <v>122199</v>
      </c>
      <c r="G52438">
        <v>1.6500000000000001E-7</v>
      </c>
      <c r="H52438" t="s">
        <v>30969</v>
      </c>
      <c r="I52438" t="s">
        <v>155459</v>
      </c>
      <c r="J52438" s="2" t="s">
        <v>198897</v>
      </c>
      <c r="K52438" t="s">
        <v>219011</v>
      </c>
      <c r="L52438" t="s">
        <v>228704</v>
      </c>
      <c r="M52438" t="s">
        <v>8</v>
      </c>
      <c r="N52438" t="s">
        <v>228841</v>
      </c>
      <c r="O52438" t="s">
        <v>229159</v>
      </c>
      <c r="P52438" t="s">
        <v>229159</v>
      </c>
      <c r="R52438" t="s">
        <v>219011</v>
      </c>
      <c r="S52438" t="s">
        <v>233771</v>
      </c>
    </row>
    <row r="52439" spans="1:19" x14ac:dyDescent="0.35">
      <c r="A52439" s="1">
        <v>65086</v>
      </c>
      <c r="B52439" t="s">
        <v>30970</v>
      </c>
      <c r="C52439" t="s">
        <v>97688</v>
      </c>
      <c r="D52439" t="s">
        <v>4</v>
      </c>
      <c r="F52439" t="s">
        <v>120025</v>
      </c>
      <c r="G52439">
        <v>9.0000000000000007E-7</v>
      </c>
      <c r="H52439" t="s">
        <v>30970</v>
      </c>
      <c r="I52439" t="s">
        <v>155460</v>
      </c>
      <c r="J52439" s="2" t="s">
        <v>198898</v>
      </c>
      <c r="K52439" t="s">
        <v>219011</v>
      </c>
      <c r="L52439" t="s">
        <v>228704</v>
      </c>
      <c r="M52439" t="s">
        <v>228746</v>
      </c>
      <c r="O52439" t="s">
        <v>229215</v>
      </c>
      <c r="P52439" t="s">
        <v>229215</v>
      </c>
      <c r="Q52439" t="s">
        <v>119973</v>
      </c>
      <c r="R52439" t="s">
        <v>219011</v>
      </c>
      <c r="S52439" t="s">
        <v>233771</v>
      </c>
    </row>
    <row r="52440" spans="1:19" x14ac:dyDescent="0.35">
      <c r="A52440" s="1">
        <v>65087</v>
      </c>
      <c r="B52440" t="s">
        <v>30971</v>
      </c>
      <c r="C52440" t="s">
        <v>97689</v>
      </c>
      <c r="D52440" t="s">
        <v>5</v>
      </c>
      <c r="E52440" t="s">
        <v>119956</v>
      </c>
      <c r="F52440" t="s">
        <v>122947</v>
      </c>
      <c r="G52440">
        <v>1.2E-5</v>
      </c>
      <c r="H52440" t="s">
        <v>30971</v>
      </c>
      <c r="I52440" t="s">
        <v>155461</v>
      </c>
      <c r="K52440" t="s">
        <v>219021</v>
      </c>
      <c r="L52440" t="s">
        <v>228706</v>
      </c>
      <c r="R52440" t="s">
        <v>219011</v>
      </c>
      <c r="S52440" t="s">
        <v>233771</v>
      </c>
    </row>
    <row r="52441" spans="1:19" x14ac:dyDescent="0.35">
      <c r="A52441" s="1">
        <v>65088</v>
      </c>
      <c r="B52441" t="s">
        <v>30972</v>
      </c>
      <c r="C52441" t="s">
        <v>97690</v>
      </c>
      <c r="D52441" t="s">
        <v>4</v>
      </c>
      <c r="F52441" t="s">
        <v>120083</v>
      </c>
      <c r="G52441">
        <v>2.4999999999999999E-8</v>
      </c>
      <c r="H52441" t="s">
        <v>30972</v>
      </c>
      <c r="I52441" t="s">
        <v>155462</v>
      </c>
      <c r="J52441" s="2" t="s">
        <v>198899</v>
      </c>
      <c r="K52441" t="s">
        <v>219011</v>
      </c>
      <c r="L52441" t="s">
        <v>228704</v>
      </c>
      <c r="M52441" t="s">
        <v>228753</v>
      </c>
      <c r="N52441" t="s">
        <v>228893</v>
      </c>
      <c r="O52441" t="s">
        <v>229673</v>
      </c>
      <c r="P52441" t="s">
        <v>232519</v>
      </c>
      <c r="R52441" t="s">
        <v>219011</v>
      </c>
      <c r="S52441" t="s">
        <v>233771</v>
      </c>
    </row>
    <row r="52442" spans="1:19" x14ac:dyDescent="0.35">
      <c r="A52442" s="1">
        <v>65089</v>
      </c>
      <c r="B52442" t="s">
        <v>30973</v>
      </c>
      <c r="C52442" t="s">
        <v>97691</v>
      </c>
      <c r="D52442" t="s">
        <v>5</v>
      </c>
      <c r="F52442" t="s">
        <v>120328</v>
      </c>
      <c r="G52442">
        <v>4.2441199999999998E-7</v>
      </c>
      <c r="H52442" t="s">
        <v>30973</v>
      </c>
      <c r="I52442" t="s">
        <v>155463</v>
      </c>
      <c r="J52442" s="2" t="s">
        <v>198900</v>
      </c>
      <c r="K52442" t="s">
        <v>219104</v>
      </c>
      <c r="L52442" t="s">
        <v>228704</v>
      </c>
      <c r="Q52442" t="s">
        <v>121888</v>
      </c>
      <c r="R52442" t="s">
        <v>219011</v>
      </c>
      <c r="S52442" t="s">
        <v>233771</v>
      </c>
    </row>
    <row r="52443" spans="1:19" x14ac:dyDescent="0.35">
      <c r="A52443" s="1">
        <v>65090</v>
      </c>
      <c r="B52443" t="s">
        <v>30974</v>
      </c>
      <c r="C52443" t="s">
        <v>97692</v>
      </c>
      <c r="D52443" t="s">
        <v>5</v>
      </c>
      <c r="E52443" t="s">
        <v>119955</v>
      </c>
      <c r="F52443" t="s">
        <v>120625</v>
      </c>
      <c r="G52443">
        <v>9.9999999999999995E-7</v>
      </c>
      <c r="H52443" t="s">
        <v>30974</v>
      </c>
      <c r="I52443" t="s">
        <v>155464</v>
      </c>
      <c r="J52443" s="2" t="s">
        <v>198901</v>
      </c>
      <c r="K52443" t="s">
        <v>219105</v>
      </c>
      <c r="L52443" t="s">
        <v>228704</v>
      </c>
      <c r="M52443" t="s">
        <v>8</v>
      </c>
      <c r="N52443" t="s">
        <v>228841</v>
      </c>
      <c r="O52443" t="s">
        <v>229137</v>
      </c>
      <c r="P52443" t="s">
        <v>229137</v>
      </c>
      <c r="Q52443" t="s">
        <v>120308</v>
      </c>
      <c r="R52443" t="s">
        <v>219011</v>
      </c>
      <c r="S52443" t="s">
        <v>233771</v>
      </c>
    </row>
    <row r="52444" spans="1:19" x14ac:dyDescent="0.35">
      <c r="A52444" s="1">
        <v>65091</v>
      </c>
      <c r="B52444" t="s">
        <v>30974</v>
      </c>
      <c r="C52444" t="s">
        <v>97693</v>
      </c>
      <c r="D52444" t="s">
        <v>5</v>
      </c>
      <c r="E52444" t="s">
        <v>119954</v>
      </c>
      <c r="F52444" t="s">
        <v>119967</v>
      </c>
      <c r="G52444">
        <v>3.9999999999999998E-6</v>
      </c>
      <c r="H52444" t="s">
        <v>30974</v>
      </c>
      <c r="I52444" t="s">
        <v>155464</v>
      </c>
      <c r="J52444" s="2" t="s">
        <v>198901</v>
      </c>
      <c r="K52444" t="s">
        <v>219105</v>
      </c>
      <c r="L52444" t="s">
        <v>228704</v>
      </c>
      <c r="M52444" t="s">
        <v>8</v>
      </c>
      <c r="N52444" t="s">
        <v>228841</v>
      </c>
      <c r="O52444" t="s">
        <v>229137</v>
      </c>
      <c r="P52444" t="s">
        <v>229137</v>
      </c>
      <c r="Q52444" t="s">
        <v>120308</v>
      </c>
      <c r="R52444" t="s">
        <v>219011</v>
      </c>
      <c r="S52444" t="s">
        <v>233771</v>
      </c>
    </row>
    <row r="52445" spans="1:19" x14ac:dyDescent="0.35">
      <c r="A52445" s="1">
        <v>65092</v>
      </c>
      <c r="B52445" t="s">
        <v>30974</v>
      </c>
      <c r="C52445" t="s">
        <v>97694</v>
      </c>
      <c r="D52445" t="s">
        <v>5</v>
      </c>
      <c r="E52445" t="s">
        <v>119955</v>
      </c>
      <c r="F52445" t="s">
        <v>121222</v>
      </c>
      <c r="G52445">
        <v>3.0000000000000001E-6</v>
      </c>
      <c r="H52445" t="s">
        <v>30974</v>
      </c>
      <c r="I52445" t="s">
        <v>155464</v>
      </c>
      <c r="J52445" s="2" t="s">
        <v>198901</v>
      </c>
      <c r="K52445" t="s">
        <v>219105</v>
      </c>
      <c r="L52445" t="s">
        <v>228704</v>
      </c>
      <c r="M52445" t="s">
        <v>8</v>
      </c>
      <c r="N52445" t="s">
        <v>228841</v>
      </c>
      <c r="O52445" t="s">
        <v>229137</v>
      </c>
      <c r="P52445" t="s">
        <v>229137</v>
      </c>
      <c r="Q52445" t="s">
        <v>120308</v>
      </c>
      <c r="R52445" t="s">
        <v>219011</v>
      </c>
      <c r="S52445" t="s">
        <v>233771</v>
      </c>
    </row>
    <row r="52446" spans="1:19" x14ac:dyDescent="0.35">
      <c r="A52446" s="1">
        <v>65094</v>
      </c>
      <c r="B52446" t="s">
        <v>30975</v>
      </c>
      <c r="C52446" t="s">
        <v>97695</v>
      </c>
      <c r="D52446" t="s">
        <v>4</v>
      </c>
      <c r="F52446" t="s">
        <v>122464</v>
      </c>
      <c r="G52446">
        <v>3.1E-7</v>
      </c>
      <c r="H52446" t="s">
        <v>30975</v>
      </c>
      <c r="I52446" t="s">
        <v>155465</v>
      </c>
      <c r="J52446" s="2" t="s">
        <v>198902</v>
      </c>
      <c r="K52446" t="s">
        <v>219021</v>
      </c>
      <c r="L52446" t="s">
        <v>228704</v>
      </c>
      <c r="M52446" t="s">
        <v>8</v>
      </c>
      <c r="N52446" t="s">
        <v>228864</v>
      </c>
      <c r="O52446" t="s">
        <v>229158</v>
      </c>
      <c r="P52446" t="s">
        <v>230722</v>
      </c>
      <c r="R52446" t="s">
        <v>219011</v>
      </c>
      <c r="S52446" t="s">
        <v>233771</v>
      </c>
    </row>
    <row r="52447" spans="1:19" x14ac:dyDescent="0.35">
      <c r="A52447" s="1">
        <v>65095</v>
      </c>
      <c r="B52447" t="s">
        <v>30976</v>
      </c>
      <c r="C52447" t="s">
        <v>97696</v>
      </c>
      <c r="D52447" t="s">
        <v>5</v>
      </c>
      <c r="E52447" t="s">
        <v>119955</v>
      </c>
      <c r="F52447" t="s">
        <v>122040</v>
      </c>
      <c r="G52447">
        <v>1.9999999999999999E-6</v>
      </c>
      <c r="H52447" t="s">
        <v>30976</v>
      </c>
      <c r="I52447" t="s">
        <v>155466</v>
      </c>
      <c r="J52447" s="2" t="s">
        <v>198903</v>
      </c>
      <c r="K52447" t="s">
        <v>219094</v>
      </c>
      <c r="L52447" t="s">
        <v>228704</v>
      </c>
      <c r="M52447" t="s">
        <v>10</v>
      </c>
      <c r="N52447" t="s">
        <v>228827</v>
      </c>
      <c r="O52447" t="s">
        <v>229107</v>
      </c>
      <c r="P52447" t="s">
        <v>229107</v>
      </c>
      <c r="R52447" t="s">
        <v>219011</v>
      </c>
      <c r="S52447" t="s">
        <v>233771</v>
      </c>
    </row>
    <row r="52448" spans="1:19" x14ac:dyDescent="0.35">
      <c r="A52448" s="1">
        <v>65096</v>
      </c>
      <c r="B52448" t="s">
        <v>30977</v>
      </c>
      <c r="C52448" t="s">
        <v>97697</v>
      </c>
      <c r="D52448" t="s">
        <v>4</v>
      </c>
      <c r="F52448" t="s">
        <v>120001</v>
      </c>
      <c r="G52448">
        <v>1.4999999999999999E-7</v>
      </c>
      <c r="H52448" t="s">
        <v>30977</v>
      </c>
      <c r="I52448" t="s">
        <v>155467</v>
      </c>
      <c r="J52448" s="2" t="s">
        <v>198904</v>
      </c>
      <c r="K52448" t="s">
        <v>219021</v>
      </c>
      <c r="L52448" t="s">
        <v>228704</v>
      </c>
      <c r="M52448" t="s">
        <v>8</v>
      </c>
      <c r="N52448" t="s">
        <v>228938</v>
      </c>
      <c r="O52448" t="s">
        <v>229418</v>
      </c>
      <c r="P52448" t="s">
        <v>230095</v>
      </c>
      <c r="Q52448" t="s">
        <v>121527</v>
      </c>
      <c r="R52448" t="s">
        <v>219011</v>
      </c>
      <c r="S52448" t="s">
        <v>233771</v>
      </c>
    </row>
    <row r="52449" spans="1:19" x14ac:dyDescent="0.35">
      <c r="A52449" s="1">
        <v>65097</v>
      </c>
      <c r="B52449" t="s">
        <v>30978</v>
      </c>
      <c r="C52449" t="s">
        <v>97698</v>
      </c>
      <c r="D52449" t="s">
        <v>5</v>
      </c>
      <c r="F52449" t="s">
        <v>120508</v>
      </c>
      <c r="G52449">
        <v>2.3878140000000002E-6</v>
      </c>
      <c r="H52449" t="s">
        <v>30978</v>
      </c>
      <c r="I52449" t="s">
        <v>155468</v>
      </c>
      <c r="J52449" s="2" t="s">
        <v>198905</v>
      </c>
      <c r="K52449" t="s">
        <v>219011</v>
      </c>
      <c r="L52449" t="s">
        <v>228704</v>
      </c>
      <c r="M52449" t="s">
        <v>8</v>
      </c>
      <c r="N52449" t="s">
        <v>228828</v>
      </c>
      <c r="O52449" t="s">
        <v>229113</v>
      </c>
      <c r="P52449" t="s">
        <v>230156</v>
      </c>
      <c r="Q52449" t="s">
        <v>120060</v>
      </c>
      <c r="R52449" t="s">
        <v>219011</v>
      </c>
      <c r="S52449" t="s">
        <v>233771</v>
      </c>
    </row>
    <row r="52450" spans="1:19" x14ac:dyDescent="0.35">
      <c r="A52450" s="1">
        <v>65098</v>
      </c>
      <c r="B52450" t="s">
        <v>30979</v>
      </c>
      <c r="C52450" t="s">
        <v>97699</v>
      </c>
      <c r="D52450" t="s">
        <v>5</v>
      </c>
      <c r="E52450" t="s">
        <v>119954</v>
      </c>
      <c r="F52450" t="s">
        <v>120496</v>
      </c>
      <c r="G52450">
        <v>1.6767E-6</v>
      </c>
      <c r="H52450" t="s">
        <v>30979</v>
      </c>
      <c r="I52450" t="s">
        <v>155469</v>
      </c>
      <c r="J52450" s="2" t="s">
        <v>198906</v>
      </c>
      <c r="K52450" t="s">
        <v>219106</v>
      </c>
      <c r="L52450" t="s">
        <v>228704</v>
      </c>
      <c r="Q52450" t="s">
        <v>121251</v>
      </c>
      <c r="R52450" t="s">
        <v>219011</v>
      </c>
      <c r="S52450" t="s">
        <v>233771</v>
      </c>
    </row>
    <row r="52451" spans="1:19" x14ac:dyDescent="0.35">
      <c r="A52451" s="1">
        <v>65099</v>
      </c>
      <c r="B52451" t="s">
        <v>30980</v>
      </c>
      <c r="C52451" t="s">
        <v>97700</v>
      </c>
      <c r="D52451" t="s">
        <v>4</v>
      </c>
      <c r="F52451" t="s">
        <v>120850</v>
      </c>
      <c r="G52451">
        <v>1.2500000000000001E-6</v>
      </c>
      <c r="H52451" t="s">
        <v>30980</v>
      </c>
      <c r="I52451" t="s">
        <v>155470</v>
      </c>
      <c r="J52451" s="2" t="s">
        <v>198907</v>
      </c>
      <c r="K52451" t="s">
        <v>219011</v>
      </c>
      <c r="L52451" t="s">
        <v>228704</v>
      </c>
      <c r="M52451" t="s">
        <v>12</v>
      </c>
      <c r="N52451" t="s">
        <v>228921</v>
      </c>
      <c r="O52451" t="s">
        <v>229291</v>
      </c>
      <c r="P52451" t="s">
        <v>230221</v>
      </c>
      <c r="Q52451" t="s">
        <v>120679</v>
      </c>
      <c r="R52451" t="s">
        <v>219011</v>
      </c>
      <c r="S52451" t="s">
        <v>233771</v>
      </c>
    </row>
    <row r="52452" spans="1:19" x14ac:dyDescent="0.35">
      <c r="A52452" s="1">
        <v>65100</v>
      </c>
      <c r="B52452" t="s">
        <v>30981</v>
      </c>
      <c r="C52452" t="s">
        <v>97701</v>
      </c>
      <c r="D52452" t="s">
        <v>5</v>
      </c>
      <c r="F52452" t="s">
        <v>120056</v>
      </c>
      <c r="G52452">
        <v>1.4959999999999999E-6</v>
      </c>
      <c r="H52452" t="s">
        <v>30981</v>
      </c>
      <c r="I52452" t="s">
        <v>155471</v>
      </c>
      <c r="K52452" t="s">
        <v>219021</v>
      </c>
      <c r="L52452" t="s">
        <v>228704</v>
      </c>
      <c r="M52452" t="s">
        <v>8</v>
      </c>
      <c r="N52452" t="s">
        <v>228828</v>
      </c>
      <c r="O52452" t="s">
        <v>229113</v>
      </c>
      <c r="P52452" t="s">
        <v>230138</v>
      </c>
      <c r="R52452" t="s">
        <v>219011</v>
      </c>
      <c r="S52452" t="s">
        <v>233771</v>
      </c>
    </row>
    <row r="52453" spans="1:19" x14ac:dyDescent="0.35">
      <c r="A52453" s="1">
        <v>65101</v>
      </c>
      <c r="B52453" t="s">
        <v>30982</v>
      </c>
      <c r="C52453" t="s">
        <v>97702</v>
      </c>
      <c r="D52453" t="s">
        <v>5</v>
      </c>
      <c r="E52453" t="s">
        <v>119955</v>
      </c>
      <c r="F52453" t="s">
        <v>120144</v>
      </c>
      <c r="G52453">
        <v>2.3E-6</v>
      </c>
      <c r="H52453" t="s">
        <v>30982</v>
      </c>
      <c r="I52453" t="s">
        <v>155472</v>
      </c>
      <c r="J52453" s="2" t="s">
        <v>198908</v>
      </c>
      <c r="K52453" t="s">
        <v>219011</v>
      </c>
      <c r="L52453" t="s">
        <v>228704</v>
      </c>
      <c r="M52453" t="s">
        <v>12</v>
      </c>
      <c r="N52453" t="s">
        <v>228878</v>
      </c>
      <c r="O52453" t="s">
        <v>229181</v>
      </c>
      <c r="P52453" t="s">
        <v>229181</v>
      </c>
      <c r="Q52453" t="s">
        <v>120060</v>
      </c>
      <c r="R52453" t="s">
        <v>219011</v>
      </c>
      <c r="S52453" t="s">
        <v>233771</v>
      </c>
    </row>
    <row r="52454" spans="1:19" x14ac:dyDescent="0.35">
      <c r="A52454" s="1">
        <v>65102</v>
      </c>
      <c r="B52454" t="s">
        <v>30983</v>
      </c>
      <c r="C52454" t="s">
        <v>97703</v>
      </c>
      <c r="D52454" t="s">
        <v>5</v>
      </c>
      <c r="F52454" t="s">
        <v>120195</v>
      </c>
      <c r="G52454">
        <v>1.5259990000000001E-6</v>
      </c>
      <c r="H52454" t="s">
        <v>30983</v>
      </c>
      <c r="I52454" t="s">
        <v>155473</v>
      </c>
      <c r="J52454" s="2" t="s">
        <v>198909</v>
      </c>
      <c r="K52454" t="s">
        <v>219011</v>
      </c>
      <c r="L52454" t="s">
        <v>228704</v>
      </c>
      <c r="M52454" t="s">
        <v>8</v>
      </c>
      <c r="N52454" t="s">
        <v>228853</v>
      </c>
      <c r="O52454" t="s">
        <v>229141</v>
      </c>
      <c r="P52454" t="s">
        <v>230555</v>
      </c>
      <c r="Q52454" t="s">
        <v>120056</v>
      </c>
      <c r="R52454" t="s">
        <v>219011</v>
      </c>
      <c r="S52454" t="s">
        <v>233771</v>
      </c>
    </row>
    <row r="52455" spans="1:19" x14ac:dyDescent="0.35">
      <c r="A52455" s="1">
        <v>65103</v>
      </c>
      <c r="B52455" t="s">
        <v>30983</v>
      </c>
      <c r="C52455" t="s">
        <v>97704</v>
      </c>
      <c r="D52455" t="s">
        <v>4</v>
      </c>
      <c r="F52455" t="s">
        <v>120119</v>
      </c>
      <c r="G52455">
        <v>4.4246220000000001E-6</v>
      </c>
      <c r="H52455" t="s">
        <v>30983</v>
      </c>
      <c r="I52455" t="s">
        <v>155473</v>
      </c>
      <c r="J52455" s="2" t="s">
        <v>198909</v>
      </c>
      <c r="K52455" t="s">
        <v>219011</v>
      </c>
      <c r="L52455" t="s">
        <v>228704</v>
      </c>
      <c r="M52455" t="s">
        <v>8</v>
      </c>
      <c r="N52455" t="s">
        <v>228853</v>
      </c>
      <c r="O52455" t="s">
        <v>229141</v>
      </c>
      <c r="P52455" t="s">
        <v>230555</v>
      </c>
      <c r="Q52455" t="s">
        <v>120056</v>
      </c>
      <c r="R52455" t="s">
        <v>219011</v>
      </c>
      <c r="S52455" t="s">
        <v>233771</v>
      </c>
    </row>
    <row r="52456" spans="1:19" x14ac:dyDescent="0.35">
      <c r="A52456" s="1">
        <v>65104</v>
      </c>
      <c r="B52456" t="s">
        <v>30984</v>
      </c>
      <c r="C52456" t="s">
        <v>97705</v>
      </c>
      <c r="D52456" t="s">
        <v>4</v>
      </c>
      <c r="F52456" t="s">
        <v>122938</v>
      </c>
      <c r="G52456">
        <v>9.9999999999999995E-8</v>
      </c>
      <c r="H52456" t="s">
        <v>30984</v>
      </c>
      <c r="I52456" t="s">
        <v>155474</v>
      </c>
      <c r="J52456" s="2" t="s">
        <v>198910</v>
      </c>
      <c r="K52456" t="s">
        <v>219011</v>
      </c>
      <c r="L52456" t="s">
        <v>228704</v>
      </c>
      <c r="M52456" t="s">
        <v>11</v>
      </c>
      <c r="N52456" t="s">
        <v>228826</v>
      </c>
      <c r="O52456" t="s">
        <v>229106</v>
      </c>
      <c r="P52456" t="s">
        <v>229106</v>
      </c>
      <c r="Q52456" t="s">
        <v>120087</v>
      </c>
      <c r="R52456" t="s">
        <v>219011</v>
      </c>
      <c r="S52456" t="s">
        <v>233771</v>
      </c>
    </row>
    <row r="52457" spans="1:19" x14ac:dyDescent="0.35">
      <c r="A52457" s="1">
        <v>65105</v>
      </c>
      <c r="B52457" t="s">
        <v>30985</v>
      </c>
      <c r="C52457" t="s">
        <v>97706</v>
      </c>
      <c r="D52457" t="s">
        <v>5</v>
      </c>
      <c r="E52457" t="s">
        <v>119954</v>
      </c>
      <c r="F52457" t="s">
        <v>120702</v>
      </c>
      <c r="G52457">
        <v>1.7799999999999999E-5</v>
      </c>
      <c r="H52457" t="s">
        <v>30985</v>
      </c>
      <c r="I52457" t="s">
        <v>155475</v>
      </c>
      <c r="J52457" s="2" t="s">
        <v>198911</v>
      </c>
      <c r="K52457" t="s">
        <v>219107</v>
      </c>
      <c r="L52457" t="s">
        <v>228704</v>
      </c>
      <c r="M52457" t="s">
        <v>8</v>
      </c>
      <c r="N52457" t="s">
        <v>228853</v>
      </c>
      <c r="O52457" t="s">
        <v>229221</v>
      </c>
      <c r="P52457" t="s">
        <v>229221</v>
      </c>
      <c r="Q52457" t="s">
        <v>121535</v>
      </c>
      <c r="R52457" t="s">
        <v>219113</v>
      </c>
      <c r="S52457" t="s">
        <v>215677</v>
      </c>
    </row>
    <row r="52458" spans="1:19" x14ac:dyDescent="0.35">
      <c r="A52458" s="1">
        <v>65106</v>
      </c>
      <c r="B52458" t="s">
        <v>30986</v>
      </c>
      <c r="C52458" t="s">
        <v>97707</v>
      </c>
      <c r="D52458" t="s">
        <v>4</v>
      </c>
      <c r="F52458" t="s">
        <v>121127</v>
      </c>
      <c r="G52458">
        <v>2.4999999999999999E-7</v>
      </c>
      <c r="H52458" t="s">
        <v>30986</v>
      </c>
      <c r="I52458" t="s">
        <v>155476</v>
      </c>
      <c r="J52458" s="2" t="s">
        <v>198912</v>
      </c>
      <c r="K52458" t="s">
        <v>219108</v>
      </c>
      <c r="L52458" t="s">
        <v>228705</v>
      </c>
      <c r="M52458" t="s">
        <v>8</v>
      </c>
      <c r="N52458" t="s">
        <v>228848</v>
      </c>
      <c r="O52458" t="s">
        <v>229133</v>
      </c>
      <c r="P52458" t="s">
        <v>230996</v>
      </c>
      <c r="Q52458" t="s">
        <v>121127</v>
      </c>
      <c r="R52458" t="s">
        <v>219113</v>
      </c>
      <c r="S52458" t="s">
        <v>215677</v>
      </c>
    </row>
    <row r="52459" spans="1:19" x14ac:dyDescent="0.35">
      <c r="A52459" s="1">
        <v>65109</v>
      </c>
      <c r="B52459" t="s">
        <v>30987</v>
      </c>
      <c r="C52459" t="s">
        <v>97708</v>
      </c>
      <c r="D52459" t="s">
        <v>5</v>
      </c>
      <c r="F52459" t="s">
        <v>122289</v>
      </c>
      <c r="G52459">
        <v>6.0000000000000002E-5</v>
      </c>
      <c r="H52459" t="s">
        <v>30987</v>
      </c>
      <c r="I52459" t="s">
        <v>155477</v>
      </c>
      <c r="K52459" t="s">
        <v>219109</v>
      </c>
      <c r="L52459" t="s">
        <v>228705</v>
      </c>
      <c r="M52459" t="s">
        <v>8</v>
      </c>
      <c r="N52459" t="s">
        <v>228853</v>
      </c>
      <c r="O52459" t="s">
        <v>229221</v>
      </c>
      <c r="P52459" t="s">
        <v>231649</v>
      </c>
      <c r="Q52459" t="s">
        <v>120970</v>
      </c>
      <c r="R52459" t="s">
        <v>219113</v>
      </c>
      <c r="S52459" t="s">
        <v>215677</v>
      </c>
    </row>
    <row r="52460" spans="1:19" x14ac:dyDescent="0.35">
      <c r="A52460" s="1">
        <v>65110</v>
      </c>
      <c r="B52460" t="s">
        <v>30988</v>
      </c>
      <c r="C52460" t="s">
        <v>97709</v>
      </c>
      <c r="D52460" t="s">
        <v>3</v>
      </c>
      <c r="F52460" t="s">
        <v>121198</v>
      </c>
      <c r="G52460">
        <v>1.5059413800000001E-4</v>
      </c>
      <c r="H52460" t="s">
        <v>30988</v>
      </c>
      <c r="I52460" t="s">
        <v>155478</v>
      </c>
      <c r="J52460" s="2" t="s">
        <v>198913</v>
      </c>
      <c r="K52460" t="s">
        <v>219110</v>
      </c>
      <c r="L52460" t="s">
        <v>228704</v>
      </c>
      <c r="M52460" t="s">
        <v>228755</v>
      </c>
      <c r="N52460" t="s">
        <v>228860</v>
      </c>
      <c r="O52460" t="s">
        <v>229153</v>
      </c>
      <c r="P52460" t="s">
        <v>230232</v>
      </c>
      <c r="Q52460" t="s">
        <v>233180</v>
      </c>
      <c r="R52460" t="s">
        <v>219113</v>
      </c>
      <c r="S52460" t="s">
        <v>215677</v>
      </c>
    </row>
    <row r="52461" spans="1:19" x14ac:dyDescent="0.35">
      <c r="A52461" s="1">
        <v>65112</v>
      </c>
      <c r="B52461" t="s">
        <v>30989</v>
      </c>
      <c r="C52461" t="s">
        <v>97710</v>
      </c>
      <c r="D52461" t="s">
        <v>5</v>
      </c>
      <c r="E52461" t="s">
        <v>119955</v>
      </c>
      <c r="F52461" t="s">
        <v>120496</v>
      </c>
      <c r="G52461">
        <v>2.6000000000000001E-6</v>
      </c>
      <c r="H52461" t="s">
        <v>30989</v>
      </c>
      <c r="I52461" t="s">
        <v>155479</v>
      </c>
      <c r="J52461" s="2" t="s">
        <v>198914</v>
      </c>
      <c r="K52461" t="s">
        <v>219111</v>
      </c>
      <c r="L52461" t="s">
        <v>228704</v>
      </c>
      <c r="M52461" t="s">
        <v>8</v>
      </c>
      <c r="N52461" t="s">
        <v>228828</v>
      </c>
      <c r="O52461" t="s">
        <v>229108</v>
      </c>
      <c r="P52461" t="s">
        <v>231871</v>
      </c>
      <c r="Q52461" t="s">
        <v>120216</v>
      </c>
      <c r="R52461" t="s">
        <v>219113</v>
      </c>
      <c r="S52461" t="s">
        <v>215677</v>
      </c>
    </row>
    <row r="52462" spans="1:19" x14ac:dyDescent="0.35">
      <c r="A52462" s="1">
        <v>65113</v>
      </c>
      <c r="B52462" t="s">
        <v>30989</v>
      </c>
      <c r="C52462" t="s">
        <v>97711</v>
      </c>
      <c r="D52462" t="s">
        <v>5</v>
      </c>
      <c r="E52462" t="s">
        <v>119955</v>
      </c>
      <c r="F52462" t="s">
        <v>120902</v>
      </c>
      <c r="G52462">
        <v>1.9999999999999999E-6</v>
      </c>
      <c r="H52462" t="s">
        <v>30989</v>
      </c>
      <c r="I52462" t="s">
        <v>155479</v>
      </c>
      <c r="J52462" s="2" t="s">
        <v>198914</v>
      </c>
      <c r="K52462" t="s">
        <v>219111</v>
      </c>
      <c r="L52462" t="s">
        <v>228704</v>
      </c>
      <c r="M52462" t="s">
        <v>8</v>
      </c>
      <c r="N52462" t="s">
        <v>228828</v>
      </c>
      <c r="O52462" t="s">
        <v>229108</v>
      </c>
      <c r="P52462" t="s">
        <v>231871</v>
      </c>
      <c r="Q52462" t="s">
        <v>120216</v>
      </c>
      <c r="R52462" t="s">
        <v>219113</v>
      </c>
      <c r="S52462" t="s">
        <v>215677</v>
      </c>
    </row>
    <row r="52463" spans="1:19" x14ac:dyDescent="0.35">
      <c r="A52463" s="1">
        <v>65114</v>
      </c>
      <c r="B52463" t="s">
        <v>30990</v>
      </c>
      <c r="C52463" t="s">
        <v>97712</v>
      </c>
      <c r="D52463" t="s">
        <v>4</v>
      </c>
      <c r="F52463" t="s">
        <v>120484</v>
      </c>
      <c r="G52463">
        <v>4.9999999999999998E-7</v>
      </c>
      <c r="H52463" t="s">
        <v>30990</v>
      </c>
      <c r="I52463" t="s">
        <v>155480</v>
      </c>
      <c r="J52463" s="2" t="s">
        <v>198915</v>
      </c>
      <c r="K52463" t="s">
        <v>219112</v>
      </c>
      <c r="L52463" t="s">
        <v>228704</v>
      </c>
      <c r="M52463" t="s">
        <v>8</v>
      </c>
      <c r="N52463" t="s">
        <v>228828</v>
      </c>
      <c r="O52463" t="s">
        <v>229113</v>
      </c>
      <c r="P52463" t="s">
        <v>230138</v>
      </c>
      <c r="R52463" t="s">
        <v>219113</v>
      </c>
      <c r="S52463" t="s">
        <v>215677</v>
      </c>
    </row>
    <row r="52464" spans="1:19" x14ac:dyDescent="0.35">
      <c r="A52464" s="1">
        <v>65117</v>
      </c>
      <c r="B52464" t="s">
        <v>30991</v>
      </c>
      <c r="C52464" t="s">
        <v>97713</v>
      </c>
      <c r="D52464" t="s">
        <v>5</v>
      </c>
      <c r="F52464" t="s">
        <v>120121</v>
      </c>
      <c r="G52464">
        <v>1.5E-6</v>
      </c>
      <c r="H52464" t="s">
        <v>30991</v>
      </c>
      <c r="I52464" t="s">
        <v>155481</v>
      </c>
      <c r="J52464" s="2" t="s">
        <v>198916</v>
      </c>
      <c r="K52464" t="s">
        <v>219113</v>
      </c>
      <c r="L52464" t="s">
        <v>228704</v>
      </c>
      <c r="M52464" t="s">
        <v>8</v>
      </c>
      <c r="N52464" t="s">
        <v>228828</v>
      </c>
      <c r="O52464" t="s">
        <v>229216</v>
      </c>
      <c r="P52464" t="s">
        <v>230776</v>
      </c>
      <c r="Q52464" t="s">
        <v>120059</v>
      </c>
      <c r="R52464" t="s">
        <v>219113</v>
      </c>
      <c r="S52464" t="s">
        <v>215677</v>
      </c>
    </row>
    <row r="52465" spans="1:19" x14ac:dyDescent="0.35">
      <c r="A52465" s="1">
        <v>65118</v>
      </c>
      <c r="B52465" t="s">
        <v>30992</v>
      </c>
      <c r="C52465" t="s">
        <v>97714</v>
      </c>
      <c r="D52465" t="s">
        <v>5</v>
      </c>
      <c r="F52465" t="s">
        <v>120087</v>
      </c>
      <c r="G52465">
        <v>9.9999999999999995E-8</v>
      </c>
      <c r="H52465" t="s">
        <v>30992</v>
      </c>
      <c r="I52465" t="s">
        <v>155482</v>
      </c>
      <c r="J52465" s="2" t="s">
        <v>198917</v>
      </c>
      <c r="K52465" t="s">
        <v>219113</v>
      </c>
      <c r="L52465" t="s">
        <v>228704</v>
      </c>
      <c r="M52465" t="s">
        <v>8</v>
      </c>
      <c r="N52465" t="s">
        <v>228898</v>
      </c>
      <c r="O52465" t="s">
        <v>229218</v>
      </c>
      <c r="P52465" t="s">
        <v>232520</v>
      </c>
      <c r="Q52465" t="s">
        <v>120322</v>
      </c>
      <c r="R52465" t="s">
        <v>219113</v>
      </c>
      <c r="S52465" t="s">
        <v>215677</v>
      </c>
    </row>
    <row r="52466" spans="1:19" x14ac:dyDescent="0.35">
      <c r="A52466" s="1">
        <v>65122</v>
      </c>
      <c r="B52466" t="s">
        <v>30993</v>
      </c>
      <c r="C52466" t="s">
        <v>97715</v>
      </c>
      <c r="D52466" t="s">
        <v>5</v>
      </c>
      <c r="F52466" t="s">
        <v>120161</v>
      </c>
      <c r="G52466">
        <v>2.5235500000000002E-6</v>
      </c>
      <c r="H52466" t="s">
        <v>30993</v>
      </c>
      <c r="I52466" t="s">
        <v>155483</v>
      </c>
      <c r="J52466" s="2" t="s">
        <v>198918</v>
      </c>
      <c r="K52466" t="s">
        <v>219114</v>
      </c>
      <c r="L52466" t="s">
        <v>228704</v>
      </c>
      <c r="M52466" t="s">
        <v>8</v>
      </c>
      <c r="N52466" t="s">
        <v>228832</v>
      </c>
      <c r="O52466" t="s">
        <v>229111</v>
      </c>
      <c r="P52466" t="s">
        <v>230079</v>
      </c>
      <c r="Q52466" t="s">
        <v>123604</v>
      </c>
      <c r="R52466" t="s">
        <v>219113</v>
      </c>
      <c r="S52466" t="s">
        <v>215677</v>
      </c>
    </row>
    <row r="52467" spans="1:19" x14ac:dyDescent="0.35">
      <c r="A52467" s="1">
        <v>65126</v>
      </c>
      <c r="B52467" t="s">
        <v>30994</v>
      </c>
      <c r="C52467" t="s">
        <v>97716</v>
      </c>
      <c r="D52467" t="s">
        <v>4</v>
      </c>
      <c r="F52467" t="s">
        <v>120324</v>
      </c>
      <c r="G52467">
        <v>2.3999999999999998E-7</v>
      </c>
      <c r="H52467" t="s">
        <v>30994</v>
      </c>
      <c r="I52467" t="s">
        <v>155484</v>
      </c>
      <c r="J52467" s="2" t="s">
        <v>198919</v>
      </c>
      <c r="K52467" t="s">
        <v>219115</v>
      </c>
      <c r="L52467" t="s">
        <v>228704</v>
      </c>
      <c r="M52467" t="s">
        <v>8</v>
      </c>
      <c r="N52467" t="s">
        <v>228832</v>
      </c>
      <c r="O52467" t="s">
        <v>229111</v>
      </c>
      <c r="P52467" t="s">
        <v>230079</v>
      </c>
      <c r="Q52467" t="s">
        <v>120730</v>
      </c>
      <c r="R52467" t="s">
        <v>219113</v>
      </c>
      <c r="S52467" t="s">
        <v>215677</v>
      </c>
    </row>
    <row r="52468" spans="1:19" x14ac:dyDescent="0.35">
      <c r="A52468" s="1">
        <v>65128</v>
      </c>
      <c r="B52468" t="s">
        <v>30995</v>
      </c>
      <c r="C52468" t="s">
        <v>97717</v>
      </c>
      <c r="D52468" t="s">
        <v>4</v>
      </c>
      <c r="F52468" t="s">
        <v>120042</v>
      </c>
      <c r="G52468">
        <v>4.9999999999999998E-8</v>
      </c>
      <c r="H52468" t="s">
        <v>30995</v>
      </c>
      <c r="I52468" t="s">
        <v>155485</v>
      </c>
      <c r="J52468" s="2" t="s">
        <v>198920</v>
      </c>
      <c r="K52468" t="s">
        <v>219116</v>
      </c>
      <c r="L52468" t="s">
        <v>228704</v>
      </c>
      <c r="M52468" t="s">
        <v>8</v>
      </c>
      <c r="N52468" t="s">
        <v>228828</v>
      </c>
      <c r="O52468" t="s">
        <v>229108</v>
      </c>
      <c r="P52468" t="s">
        <v>229108</v>
      </c>
      <c r="R52468" t="s">
        <v>219113</v>
      </c>
      <c r="S52468" t="s">
        <v>215677</v>
      </c>
    </row>
    <row r="52469" spans="1:19" x14ac:dyDescent="0.35">
      <c r="A52469" s="1">
        <v>65129</v>
      </c>
      <c r="B52469" t="s">
        <v>30996</v>
      </c>
      <c r="C52469" t="s">
        <v>97718</v>
      </c>
      <c r="D52469" t="s">
        <v>4</v>
      </c>
      <c r="F52469" t="s">
        <v>120087</v>
      </c>
      <c r="G52469">
        <v>3.0320000000000003E-8</v>
      </c>
      <c r="H52469" t="s">
        <v>30996</v>
      </c>
      <c r="I52469" t="s">
        <v>155486</v>
      </c>
      <c r="J52469" s="2" t="s">
        <v>198921</v>
      </c>
      <c r="K52469" t="s">
        <v>219117</v>
      </c>
      <c r="L52469" t="s">
        <v>228704</v>
      </c>
      <c r="Q52469" t="s">
        <v>120877</v>
      </c>
      <c r="R52469" t="s">
        <v>219113</v>
      </c>
      <c r="S52469" t="s">
        <v>215677</v>
      </c>
    </row>
    <row r="52470" spans="1:19" x14ac:dyDescent="0.35">
      <c r="A52470" s="1">
        <v>65130</v>
      </c>
      <c r="B52470" t="s">
        <v>30996</v>
      </c>
      <c r="C52470" t="s">
        <v>97719</v>
      </c>
      <c r="D52470" t="s">
        <v>4</v>
      </c>
      <c r="F52470" t="s">
        <v>120072</v>
      </c>
      <c r="G52470">
        <v>8.2173999999999992E-8</v>
      </c>
      <c r="H52470" t="s">
        <v>30996</v>
      </c>
      <c r="I52470" t="s">
        <v>155486</v>
      </c>
      <c r="J52470" s="2" t="s">
        <v>198921</v>
      </c>
      <c r="K52470" t="s">
        <v>219117</v>
      </c>
      <c r="L52470" t="s">
        <v>228704</v>
      </c>
      <c r="Q52470" t="s">
        <v>120877</v>
      </c>
      <c r="R52470" t="s">
        <v>219113</v>
      </c>
      <c r="S52470" t="s">
        <v>215677</v>
      </c>
    </row>
    <row r="52471" spans="1:19" x14ac:dyDescent="0.35">
      <c r="A52471" s="1">
        <v>65131</v>
      </c>
      <c r="B52471" t="s">
        <v>30997</v>
      </c>
      <c r="C52471" t="s">
        <v>97720</v>
      </c>
      <c r="D52471" t="s">
        <v>4</v>
      </c>
      <c r="F52471" t="s">
        <v>121653</v>
      </c>
      <c r="G52471">
        <v>2.4999999999999999E-8</v>
      </c>
      <c r="H52471" t="s">
        <v>30997</v>
      </c>
      <c r="I52471" t="s">
        <v>155487</v>
      </c>
      <c r="J52471" s="2" t="s">
        <v>198922</v>
      </c>
      <c r="K52471" t="s">
        <v>219118</v>
      </c>
      <c r="L52471" t="s">
        <v>228704</v>
      </c>
      <c r="M52471" t="s">
        <v>8</v>
      </c>
      <c r="N52471" t="s">
        <v>228830</v>
      </c>
      <c r="O52471" t="s">
        <v>229110</v>
      </c>
      <c r="P52471" t="s">
        <v>232521</v>
      </c>
      <c r="Q52471" t="s">
        <v>120056</v>
      </c>
      <c r="R52471" t="s">
        <v>219113</v>
      </c>
      <c r="S52471" t="s">
        <v>215677</v>
      </c>
    </row>
    <row r="52472" spans="1:19" x14ac:dyDescent="0.35">
      <c r="A52472" s="1">
        <v>65132</v>
      </c>
      <c r="B52472" t="s">
        <v>30998</v>
      </c>
      <c r="C52472" t="s">
        <v>97721</v>
      </c>
      <c r="D52472" t="s">
        <v>4</v>
      </c>
      <c r="F52472" t="s">
        <v>120189</v>
      </c>
      <c r="G52472">
        <v>1.5999999999999999E-6</v>
      </c>
      <c r="H52472" t="s">
        <v>30998</v>
      </c>
      <c r="I52472" t="s">
        <v>155488</v>
      </c>
      <c r="J52472" s="2" t="s">
        <v>198923</v>
      </c>
      <c r="K52472" t="s">
        <v>219119</v>
      </c>
      <c r="L52472" t="s">
        <v>228704</v>
      </c>
      <c r="M52472" t="s">
        <v>8</v>
      </c>
      <c r="N52472" t="s">
        <v>228828</v>
      </c>
      <c r="O52472" t="s">
        <v>229113</v>
      </c>
      <c r="P52472" t="s">
        <v>230081</v>
      </c>
      <c r="Q52472" t="s">
        <v>120056</v>
      </c>
      <c r="R52472" t="s">
        <v>219113</v>
      </c>
      <c r="S52472" t="s">
        <v>215677</v>
      </c>
    </row>
    <row r="52473" spans="1:19" x14ac:dyDescent="0.35">
      <c r="A52473" s="1">
        <v>65133</v>
      </c>
      <c r="B52473" t="s">
        <v>30998</v>
      </c>
      <c r="C52473" t="s">
        <v>97722</v>
      </c>
      <c r="D52473" t="s">
        <v>4</v>
      </c>
      <c r="F52473" t="s">
        <v>120141</v>
      </c>
      <c r="G52473">
        <v>2.3999999999999999E-6</v>
      </c>
      <c r="H52473" t="s">
        <v>30998</v>
      </c>
      <c r="I52473" t="s">
        <v>155488</v>
      </c>
      <c r="J52473" s="2" t="s">
        <v>198923</v>
      </c>
      <c r="K52473" t="s">
        <v>219119</v>
      </c>
      <c r="L52473" t="s">
        <v>228704</v>
      </c>
      <c r="M52473" t="s">
        <v>8</v>
      </c>
      <c r="N52473" t="s">
        <v>228828</v>
      </c>
      <c r="O52473" t="s">
        <v>229113</v>
      </c>
      <c r="P52473" t="s">
        <v>230081</v>
      </c>
      <c r="Q52473" t="s">
        <v>120056</v>
      </c>
      <c r="R52473" t="s">
        <v>219113</v>
      </c>
      <c r="S52473" t="s">
        <v>215677</v>
      </c>
    </row>
    <row r="52474" spans="1:19" x14ac:dyDescent="0.35">
      <c r="A52474" s="1">
        <v>65135</v>
      </c>
      <c r="B52474" t="s">
        <v>30999</v>
      </c>
      <c r="C52474" t="s">
        <v>97723</v>
      </c>
      <c r="D52474" t="s">
        <v>5</v>
      </c>
      <c r="E52474" t="s">
        <v>119955</v>
      </c>
      <c r="F52474" t="s">
        <v>121712</v>
      </c>
      <c r="G52474">
        <v>6.4999999999999996E-6</v>
      </c>
      <c r="H52474" t="s">
        <v>30999</v>
      </c>
      <c r="I52474" t="s">
        <v>155489</v>
      </c>
      <c r="J52474" s="2" t="s">
        <v>198924</v>
      </c>
      <c r="K52474" t="s">
        <v>219113</v>
      </c>
      <c r="L52474" t="s">
        <v>228704</v>
      </c>
      <c r="M52474" t="s">
        <v>8</v>
      </c>
      <c r="N52474" t="s">
        <v>228848</v>
      </c>
      <c r="O52474" t="s">
        <v>229133</v>
      </c>
      <c r="P52474" t="s">
        <v>230373</v>
      </c>
      <c r="Q52474" t="s">
        <v>120060</v>
      </c>
      <c r="R52474" t="s">
        <v>219113</v>
      </c>
      <c r="S52474" t="s">
        <v>215677</v>
      </c>
    </row>
    <row r="52475" spans="1:19" x14ac:dyDescent="0.35">
      <c r="A52475" s="1">
        <v>65136</v>
      </c>
      <c r="B52475" t="s">
        <v>30999</v>
      </c>
      <c r="C52475" t="s">
        <v>97724</v>
      </c>
      <c r="D52475" t="s">
        <v>4</v>
      </c>
      <c r="E52475" t="s">
        <v>119955</v>
      </c>
      <c r="F52475" t="s">
        <v>120138</v>
      </c>
      <c r="G52475">
        <v>1.5E-6</v>
      </c>
      <c r="H52475" t="s">
        <v>30999</v>
      </c>
      <c r="I52475" t="s">
        <v>155489</v>
      </c>
      <c r="J52475" s="2" t="s">
        <v>198924</v>
      </c>
      <c r="K52475" t="s">
        <v>219113</v>
      </c>
      <c r="L52475" t="s">
        <v>228704</v>
      </c>
      <c r="M52475" t="s">
        <v>8</v>
      </c>
      <c r="N52475" t="s">
        <v>228848</v>
      </c>
      <c r="O52475" t="s">
        <v>229133</v>
      </c>
      <c r="P52475" t="s">
        <v>230373</v>
      </c>
      <c r="Q52475" t="s">
        <v>120060</v>
      </c>
      <c r="R52475" t="s">
        <v>219113</v>
      </c>
      <c r="S52475" t="s">
        <v>215677</v>
      </c>
    </row>
    <row r="52476" spans="1:19" x14ac:dyDescent="0.35">
      <c r="A52476" s="1">
        <v>65137</v>
      </c>
      <c r="B52476" t="s">
        <v>31000</v>
      </c>
      <c r="C52476" t="s">
        <v>97725</v>
      </c>
      <c r="D52476" t="s">
        <v>4</v>
      </c>
      <c r="F52476" t="s">
        <v>120065</v>
      </c>
      <c r="G52476">
        <v>1.1999999999999999E-6</v>
      </c>
      <c r="H52476" t="s">
        <v>31000</v>
      </c>
      <c r="I52476" t="s">
        <v>155490</v>
      </c>
      <c r="J52476" s="2" t="s">
        <v>198925</v>
      </c>
      <c r="K52476" t="s">
        <v>219120</v>
      </c>
      <c r="L52476" t="s">
        <v>228704</v>
      </c>
      <c r="M52476" t="s">
        <v>8</v>
      </c>
      <c r="N52476" t="s">
        <v>228828</v>
      </c>
      <c r="O52476" t="s">
        <v>229108</v>
      </c>
      <c r="P52476" t="s">
        <v>229108</v>
      </c>
      <c r="Q52476" t="s">
        <v>120060</v>
      </c>
      <c r="R52476" t="s">
        <v>219113</v>
      </c>
      <c r="S52476" t="s">
        <v>215677</v>
      </c>
    </row>
    <row r="52477" spans="1:19" x14ac:dyDescent="0.35">
      <c r="A52477" s="1">
        <v>65138</v>
      </c>
      <c r="B52477" t="s">
        <v>31001</v>
      </c>
      <c r="C52477" t="s">
        <v>97726</v>
      </c>
      <c r="D52477" t="s">
        <v>4</v>
      </c>
      <c r="F52477" t="s">
        <v>120176</v>
      </c>
      <c r="G52477">
        <v>1.37E-6</v>
      </c>
      <c r="H52477" t="s">
        <v>31001</v>
      </c>
      <c r="I52477" t="s">
        <v>155491</v>
      </c>
      <c r="J52477" s="2" t="s">
        <v>198926</v>
      </c>
      <c r="K52477" t="s">
        <v>219121</v>
      </c>
      <c r="L52477" t="s">
        <v>228704</v>
      </c>
      <c r="M52477" t="s">
        <v>8</v>
      </c>
      <c r="N52477" t="s">
        <v>228828</v>
      </c>
      <c r="O52477" t="s">
        <v>229113</v>
      </c>
      <c r="P52477" t="s">
        <v>230081</v>
      </c>
      <c r="Q52477" t="s">
        <v>120769</v>
      </c>
      <c r="R52477" t="s">
        <v>219113</v>
      </c>
      <c r="S52477" t="s">
        <v>215677</v>
      </c>
    </row>
    <row r="52478" spans="1:19" x14ac:dyDescent="0.35">
      <c r="A52478" s="1">
        <v>65139</v>
      </c>
      <c r="B52478" t="s">
        <v>31002</v>
      </c>
      <c r="C52478" t="s">
        <v>97727</v>
      </c>
      <c r="D52478" t="s">
        <v>5</v>
      </c>
      <c r="F52478" t="s">
        <v>120618</v>
      </c>
      <c r="G52478">
        <v>9.9999999999999995E-7</v>
      </c>
      <c r="H52478" t="s">
        <v>31002</v>
      </c>
      <c r="I52478" t="s">
        <v>155492</v>
      </c>
      <c r="J52478" s="2" t="s">
        <v>198927</v>
      </c>
      <c r="K52478" t="s">
        <v>219122</v>
      </c>
      <c r="L52478" t="s">
        <v>228704</v>
      </c>
      <c r="M52478" t="s">
        <v>8</v>
      </c>
      <c r="N52478" t="s">
        <v>228848</v>
      </c>
      <c r="O52478" t="s">
        <v>229133</v>
      </c>
      <c r="P52478" t="s">
        <v>229133</v>
      </c>
      <c r="Q52478" t="s">
        <v>122975</v>
      </c>
      <c r="R52478" t="s">
        <v>219113</v>
      </c>
      <c r="S52478" t="s">
        <v>215677</v>
      </c>
    </row>
    <row r="52479" spans="1:19" x14ac:dyDescent="0.35">
      <c r="A52479" s="1">
        <v>65142</v>
      </c>
      <c r="B52479" t="s">
        <v>31003</v>
      </c>
      <c r="C52479" t="s">
        <v>97728</v>
      </c>
      <c r="D52479" t="s">
        <v>5</v>
      </c>
      <c r="E52479" t="s">
        <v>119955</v>
      </c>
      <c r="F52479" t="s">
        <v>120998</v>
      </c>
      <c r="G52479">
        <v>1.15E-5</v>
      </c>
      <c r="H52479" t="s">
        <v>31003</v>
      </c>
      <c r="I52479" t="s">
        <v>155493</v>
      </c>
      <c r="J52479" s="2" t="s">
        <v>198928</v>
      </c>
      <c r="K52479" t="s">
        <v>219123</v>
      </c>
      <c r="L52479" t="s">
        <v>228704</v>
      </c>
      <c r="M52479" t="s">
        <v>8</v>
      </c>
      <c r="N52479" t="s">
        <v>228828</v>
      </c>
      <c r="O52479" t="s">
        <v>229113</v>
      </c>
      <c r="P52479" t="s">
        <v>230081</v>
      </c>
      <c r="Q52479" t="s">
        <v>120060</v>
      </c>
      <c r="R52479" t="s">
        <v>219113</v>
      </c>
      <c r="S52479" t="s">
        <v>215677</v>
      </c>
    </row>
    <row r="52480" spans="1:19" x14ac:dyDescent="0.35">
      <c r="A52480" s="1">
        <v>65143</v>
      </c>
      <c r="B52480" t="s">
        <v>31004</v>
      </c>
      <c r="C52480" t="s">
        <v>97729</v>
      </c>
      <c r="D52480" t="s">
        <v>5</v>
      </c>
      <c r="E52480" t="s">
        <v>119955</v>
      </c>
      <c r="F52480" t="s">
        <v>120243</v>
      </c>
      <c r="G52480">
        <v>3.9999999999999998E-6</v>
      </c>
      <c r="H52480" t="s">
        <v>31004</v>
      </c>
      <c r="I52480" t="s">
        <v>155494</v>
      </c>
      <c r="J52480" s="2" t="s">
        <v>198929</v>
      </c>
      <c r="K52480" t="s">
        <v>219124</v>
      </c>
      <c r="L52480" t="s">
        <v>228704</v>
      </c>
      <c r="M52480" t="s">
        <v>8</v>
      </c>
      <c r="N52480" t="s">
        <v>228828</v>
      </c>
      <c r="O52480" t="s">
        <v>229113</v>
      </c>
      <c r="P52480" t="s">
        <v>230081</v>
      </c>
      <c r="Q52480" t="s">
        <v>120009</v>
      </c>
      <c r="R52480" t="s">
        <v>219113</v>
      </c>
      <c r="S52480" t="s">
        <v>215677</v>
      </c>
    </row>
    <row r="52481" spans="1:19" x14ac:dyDescent="0.35">
      <c r="A52481" s="1">
        <v>65144</v>
      </c>
      <c r="B52481" t="s">
        <v>31005</v>
      </c>
      <c r="C52481" t="s">
        <v>97730</v>
      </c>
      <c r="D52481" t="s">
        <v>4</v>
      </c>
      <c r="F52481" t="s">
        <v>120059</v>
      </c>
      <c r="G52481">
        <v>8.5000000000000001E-7</v>
      </c>
      <c r="H52481" t="s">
        <v>31005</v>
      </c>
      <c r="I52481" t="s">
        <v>155495</v>
      </c>
      <c r="J52481" s="2" t="s">
        <v>198930</v>
      </c>
      <c r="K52481" t="s">
        <v>219125</v>
      </c>
      <c r="L52481" t="s">
        <v>228704</v>
      </c>
      <c r="M52481" t="s">
        <v>8</v>
      </c>
      <c r="N52481" t="s">
        <v>228859</v>
      </c>
      <c r="O52481" t="s">
        <v>229551</v>
      </c>
      <c r="P52481" t="s">
        <v>229551</v>
      </c>
      <c r="Q52481" t="s">
        <v>120060</v>
      </c>
      <c r="R52481" t="s">
        <v>219113</v>
      </c>
      <c r="S52481" t="s">
        <v>215677</v>
      </c>
    </row>
    <row r="52482" spans="1:19" x14ac:dyDescent="0.35">
      <c r="A52482" s="1">
        <v>65145</v>
      </c>
      <c r="B52482" t="s">
        <v>31006</v>
      </c>
      <c r="C52482" t="s">
        <v>97731</v>
      </c>
      <c r="D52482" t="s">
        <v>4</v>
      </c>
      <c r="F52482" t="s">
        <v>120710</v>
      </c>
      <c r="G52482">
        <v>1.1999999999999999E-6</v>
      </c>
      <c r="H52482" t="s">
        <v>31006</v>
      </c>
      <c r="I52482" t="s">
        <v>155496</v>
      </c>
      <c r="J52482" s="2" t="s">
        <v>198931</v>
      </c>
      <c r="K52482" t="s">
        <v>219126</v>
      </c>
      <c r="L52482" t="s">
        <v>228704</v>
      </c>
      <c r="M52482" t="s">
        <v>228781</v>
      </c>
      <c r="N52482" t="s">
        <v>228857</v>
      </c>
      <c r="O52482" t="s">
        <v>229476</v>
      </c>
      <c r="P52482" t="s">
        <v>229476</v>
      </c>
      <c r="R52482" t="s">
        <v>219113</v>
      </c>
      <c r="S52482" t="s">
        <v>215677</v>
      </c>
    </row>
    <row r="52483" spans="1:19" x14ac:dyDescent="0.35">
      <c r="A52483" s="1">
        <v>65148</v>
      </c>
      <c r="B52483" t="s">
        <v>31007</v>
      </c>
      <c r="C52483" t="s">
        <v>97732</v>
      </c>
      <c r="D52483" t="s">
        <v>4</v>
      </c>
      <c r="F52483" t="s">
        <v>120655</v>
      </c>
      <c r="G52483">
        <v>1.1000000000000001E-6</v>
      </c>
      <c r="H52483" t="s">
        <v>31007</v>
      </c>
      <c r="I52483" t="s">
        <v>155497</v>
      </c>
      <c r="J52483" s="2" t="s">
        <v>198932</v>
      </c>
      <c r="K52483" t="s">
        <v>219127</v>
      </c>
      <c r="L52483" t="s">
        <v>228704</v>
      </c>
      <c r="M52483" t="s">
        <v>8</v>
      </c>
      <c r="N52483" t="s">
        <v>228828</v>
      </c>
      <c r="O52483" t="s">
        <v>229113</v>
      </c>
      <c r="P52483" t="s">
        <v>230081</v>
      </c>
      <c r="Q52483" t="s">
        <v>120124</v>
      </c>
      <c r="R52483" t="s">
        <v>219113</v>
      </c>
      <c r="S52483" t="s">
        <v>215677</v>
      </c>
    </row>
    <row r="52484" spans="1:19" x14ac:dyDescent="0.35">
      <c r="A52484" s="1">
        <v>65152</v>
      </c>
      <c r="B52484" t="s">
        <v>31008</v>
      </c>
      <c r="C52484" t="s">
        <v>97733</v>
      </c>
      <c r="D52484" t="s">
        <v>4</v>
      </c>
      <c r="F52484" t="s">
        <v>119985</v>
      </c>
      <c r="G52484">
        <v>9.9999999999999995E-7</v>
      </c>
      <c r="H52484" t="s">
        <v>31008</v>
      </c>
      <c r="I52484" t="s">
        <v>155498</v>
      </c>
      <c r="J52484" s="2" t="s">
        <v>198933</v>
      </c>
      <c r="K52484" t="s">
        <v>219128</v>
      </c>
      <c r="L52484" t="s">
        <v>228704</v>
      </c>
      <c r="R52484" t="s">
        <v>219113</v>
      </c>
      <c r="S52484" t="s">
        <v>215677</v>
      </c>
    </row>
    <row r="52485" spans="1:19" x14ac:dyDescent="0.35">
      <c r="A52485" s="1">
        <v>65153</v>
      </c>
      <c r="B52485" t="s">
        <v>31009</v>
      </c>
      <c r="C52485" t="s">
        <v>97734</v>
      </c>
      <c r="D52485" t="s">
        <v>3</v>
      </c>
      <c r="F52485" t="s">
        <v>120216</v>
      </c>
      <c r="G52485">
        <v>1.753415E-6</v>
      </c>
      <c r="H52485" t="s">
        <v>31009</v>
      </c>
      <c r="I52485" t="s">
        <v>155499</v>
      </c>
      <c r="J52485" s="2" t="s">
        <v>198934</v>
      </c>
      <c r="K52485" t="s">
        <v>219129</v>
      </c>
      <c r="L52485" t="s">
        <v>228704</v>
      </c>
      <c r="R52485" t="s">
        <v>219113</v>
      </c>
      <c r="S52485" t="s">
        <v>215677</v>
      </c>
    </row>
    <row r="52486" spans="1:19" x14ac:dyDescent="0.35">
      <c r="A52486" s="1">
        <v>65154</v>
      </c>
      <c r="B52486" t="s">
        <v>31010</v>
      </c>
      <c r="C52486" t="s">
        <v>97735</v>
      </c>
      <c r="D52486" t="s">
        <v>4</v>
      </c>
      <c r="F52486" t="s">
        <v>119987</v>
      </c>
      <c r="G52486">
        <v>1.2499999999999999E-7</v>
      </c>
      <c r="H52486" t="s">
        <v>31010</v>
      </c>
      <c r="I52486" t="s">
        <v>155500</v>
      </c>
      <c r="J52486" s="2" t="s">
        <v>198935</v>
      </c>
      <c r="K52486" t="s">
        <v>219130</v>
      </c>
      <c r="L52486" t="s">
        <v>228704</v>
      </c>
      <c r="M52486" t="s">
        <v>8</v>
      </c>
      <c r="N52486" t="s">
        <v>228828</v>
      </c>
      <c r="O52486" t="s">
        <v>229113</v>
      </c>
      <c r="P52486" t="s">
        <v>230081</v>
      </c>
      <c r="Q52486" t="s">
        <v>120513</v>
      </c>
      <c r="R52486" t="s">
        <v>219113</v>
      </c>
      <c r="S52486" t="s">
        <v>215677</v>
      </c>
    </row>
    <row r="52487" spans="1:19" x14ac:dyDescent="0.35">
      <c r="A52487" s="1">
        <v>65156</v>
      </c>
      <c r="B52487" t="s">
        <v>31011</v>
      </c>
      <c r="C52487" t="s">
        <v>97736</v>
      </c>
      <c r="D52487" t="s">
        <v>4</v>
      </c>
      <c r="F52487" t="s">
        <v>120895</v>
      </c>
      <c r="G52487">
        <v>1.39078E-7</v>
      </c>
      <c r="H52487" t="s">
        <v>31011</v>
      </c>
      <c r="I52487" t="s">
        <v>155501</v>
      </c>
      <c r="J52487" s="2" t="s">
        <v>198936</v>
      </c>
      <c r="K52487" t="s">
        <v>219131</v>
      </c>
      <c r="L52487" t="s">
        <v>228704</v>
      </c>
      <c r="M52487" t="s">
        <v>8</v>
      </c>
      <c r="N52487" t="s">
        <v>228828</v>
      </c>
      <c r="O52487" t="s">
        <v>229113</v>
      </c>
      <c r="P52487" t="s">
        <v>230081</v>
      </c>
      <c r="Q52487" t="s">
        <v>124465</v>
      </c>
      <c r="R52487" t="s">
        <v>219113</v>
      </c>
      <c r="S52487" t="s">
        <v>215677</v>
      </c>
    </row>
    <row r="52488" spans="1:19" x14ac:dyDescent="0.35">
      <c r="A52488" s="1">
        <v>65157</v>
      </c>
      <c r="B52488" t="s">
        <v>31012</v>
      </c>
      <c r="C52488" t="s">
        <v>97737</v>
      </c>
      <c r="D52488" t="s">
        <v>5</v>
      </c>
      <c r="E52488" t="s">
        <v>119954</v>
      </c>
      <c r="F52488" t="s">
        <v>122831</v>
      </c>
      <c r="G52488">
        <v>5.75E-6</v>
      </c>
      <c r="H52488" t="s">
        <v>31012</v>
      </c>
      <c r="I52488" t="s">
        <v>155502</v>
      </c>
      <c r="J52488" s="2" t="s">
        <v>198937</v>
      </c>
      <c r="K52488" t="s">
        <v>219132</v>
      </c>
      <c r="L52488" t="s">
        <v>228705</v>
      </c>
      <c r="M52488" t="s">
        <v>8</v>
      </c>
      <c r="N52488" t="s">
        <v>228828</v>
      </c>
      <c r="O52488" t="s">
        <v>229113</v>
      </c>
      <c r="P52488" t="s">
        <v>230099</v>
      </c>
      <c r="Q52488" t="s">
        <v>122126</v>
      </c>
      <c r="R52488" t="s">
        <v>219113</v>
      </c>
      <c r="S52488" t="s">
        <v>215677</v>
      </c>
    </row>
    <row r="52489" spans="1:19" x14ac:dyDescent="0.35">
      <c r="A52489" s="1">
        <v>65158</v>
      </c>
      <c r="B52489" t="s">
        <v>31013</v>
      </c>
      <c r="C52489" t="s">
        <v>97738</v>
      </c>
      <c r="D52489" t="s">
        <v>4</v>
      </c>
      <c r="F52489" t="s">
        <v>121309</v>
      </c>
      <c r="G52489">
        <v>2.4999999999999999E-8</v>
      </c>
      <c r="H52489" t="s">
        <v>31013</v>
      </c>
      <c r="I52489" t="s">
        <v>155503</v>
      </c>
      <c r="J52489" s="2" t="s">
        <v>198938</v>
      </c>
      <c r="K52489" t="s">
        <v>219133</v>
      </c>
      <c r="L52489" t="s">
        <v>228704</v>
      </c>
      <c r="M52489" t="s">
        <v>8</v>
      </c>
      <c r="N52489" t="s">
        <v>228842</v>
      </c>
      <c r="O52489" t="s">
        <v>229125</v>
      </c>
      <c r="P52489" t="s">
        <v>230087</v>
      </c>
      <c r="Q52489" t="s">
        <v>122704</v>
      </c>
      <c r="R52489" t="s">
        <v>219113</v>
      </c>
      <c r="S52489" t="s">
        <v>215677</v>
      </c>
    </row>
    <row r="52490" spans="1:19" x14ac:dyDescent="0.35">
      <c r="A52490" s="1">
        <v>65159</v>
      </c>
      <c r="B52490" t="s">
        <v>31013</v>
      </c>
      <c r="C52490" t="s">
        <v>97739</v>
      </c>
      <c r="D52490" t="s">
        <v>4</v>
      </c>
      <c r="F52490" t="s">
        <v>121950</v>
      </c>
      <c r="G52490">
        <v>9.9999999999999995E-8</v>
      </c>
      <c r="H52490" t="s">
        <v>31013</v>
      </c>
      <c r="I52490" t="s">
        <v>155503</v>
      </c>
      <c r="J52490" s="2" t="s">
        <v>198938</v>
      </c>
      <c r="K52490" t="s">
        <v>219133</v>
      </c>
      <c r="L52490" t="s">
        <v>228704</v>
      </c>
      <c r="M52490" t="s">
        <v>8</v>
      </c>
      <c r="N52490" t="s">
        <v>228842</v>
      </c>
      <c r="O52490" t="s">
        <v>229125</v>
      </c>
      <c r="P52490" t="s">
        <v>230087</v>
      </c>
      <c r="Q52490" t="s">
        <v>122704</v>
      </c>
      <c r="R52490" t="s">
        <v>219113</v>
      </c>
      <c r="S52490" t="s">
        <v>215677</v>
      </c>
    </row>
    <row r="52491" spans="1:19" x14ac:dyDescent="0.35">
      <c r="A52491" s="1">
        <v>65161</v>
      </c>
      <c r="B52491" t="s">
        <v>31014</v>
      </c>
      <c r="C52491" t="s">
        <v>97740</v>
      </c>
      <c r="D52491" t="s">
        <v>4</v>
      </c>
      <c r="F52491" t="s">
        <v>120244</v>
      </c>
      <c r="G52491">
        <v>3.9999999999999998E-7</v>
      </c>
      <c r="H52491" t="s">
        <v>31014</v>
      </c>
      <c r="I52491" t="s">
        <v>155504</v>
      </c>
      <c r="J52491" s="2" t="s">
        <v>198939</v>
      </c>
      <c r="K52491" t="s">
        <v>219134</v>
      </c>
      <c r="L52491" t="s">
        <v>228704</v>
      </c>
      <c r="M52491" t="s">
        <v>8</v>
      </c>
      <c r="N52491" t="s">
        <v>228828</v>
      </c>
      <c r="O52491" t="s">
        <v>229108</v>
      </c>
      <c r="P52491" t="s">
        <v>229108</v>
      </c>
      <c r="Q52491" t="s">
        <v>122187</v>
      </c>
      <c r="R52491" t="s">
        <v>219113</v>
      </c>
      <c r="S52491" t="s">
        <v>215677</v>
      </c>
    </row>
    <row r="52492" spans="1:19" x14ac:dyDescent="0.35">
      <c r="A52492" s="1">
        <v>65162</v>
      </c>
      <c r="B52492" t="s">
        <v>31015</v>
      </c>
      <c r="C52492" t="s">
        <v>97741</v>
      </c>
      <c r="D52492" t="s">
        <v>5</v>
      </c>
      <c r="E52492" t="s">
        <v>119955</v>
      </c>
      <c r="F52492" t="s">
        <v>120666</v>
      </c>
      <c r="G52492">
        <v>1.5E-6</v>
      </c>
      <c r="H52492" t="s">
        <v>31015</v>
      </c>
      <c r="I52492" t="s">
        <v>155505</v>
      </c>
      <c r="J52492" s="2" t="s">
        <v>198940</v>
      </c>
      <c r="K52492" t="s">
        <v>219135</v>
      </c>
      <c r="L52492" t="s">
        <v>228704</v>
      </c>
      <c r="M52492" t="s">
        <v>8</v>
      </c>
      <c r="N52492" t="s">
        <v>228828</v>
      </c>
      <c r="O52492" t="s">
        <v>229113</v>
      </c>
      <c r="P52492" t="s">
        <v>230081</v>
      </c>
      <c r="Q52492" t="s">
        <v>121694</v>
      </c>
      <c r="R52492" t="s">
        <v>219113</v>
      </c>
      <c r="S52492" t="s">
        <v>215677</v>
      </c>
    </row>
    <row r="52493" spans="1:19" x14ac:dyDescent="0.35">
      <c r="A52493" s="1">
        <v>65163</v>
      </c>
      <c r="B52493" t="s">
        <v>31015</v>
      </c>
      <c r="C52493" t="s">
        <v>97742</v>
      </c>
      <c r="D52493" t="s">
        <v>5</v>
      </c>
      <c r="E52493" t="s">
        <v>119954</v>
      </c>
      <c r="F52493" t="s">
        <v>121276</v>
      </c>
      <c r="G52493">
        <v>2.3E-6</v>
      </c>
      <c r="H52493" t="s">
        <v>31015</v>
      </c>
      <c r="I52493" t="s">
        <v>155505</v>
      </c>
      <c r="J52493" s="2" t="s">
        <v>198940</v>
      </c>
      <c r="K52493" t="s">
        <v>219135</v>
      </c>
      <c r="L52493" t="s">
        <v>228704</v>
      </c>
      <c r="M52493" t="s">
        <v>8</v>
      </c>
      <c r="N52493" t="s">
        <v>228828</v>
      </c>
      <c r="O52493" t="s">
        <v>229113</v>
      </c>
      <c r="P52493" t="s">
        <v>230081</v>
      </c>
      <c r="Q52493" t="s">
        <v>121694</v>
      </c>
      <c r="R52493" t="s">
        <v>219113</v>
      </c>
      <c r="S52493" t="s">
        <v>215677</v>
      </c>
    </row>
    <row r="52494" spans="1:19" x14ac:dyDescent="0.35">
      <c r="A52494" s="1">
        <v>65164</v>
      </c>
      <c r="B52494" t="s">
        <v>31016</v>
      </c>
      <c r="C52494" t="s">
        <v>97743</v>
      </c>
      <c r="D52494" t="s">
        <v>5</v>
      </c>
      <c r="E52494" t="s">
        <v>119955</v>
      </c>
      <c r="F52494" t="s">
        <v>121137</v>
      </c>
      <c r="G52494">
        <v>1.75E-6</v>
      </c>
      <c r="H52494" t="s">
        <v>31016</v>
      </c>
      <c r="I52494" t="s">
        <v>155506</v>
      </c>
      <c r="J52494" s="2" t="s">
        <v>198941</v>
      </c>
      <c r="K52494" t="s">
        <v>219136</v>
      </c>
      <c r="L52494" t="s">
        <v>228704</v>
      </c>
      <c r="M52494" t="s">
        <v>8</v>
      </c>
      <c r="N52494" t="s">
        <v>228828</v>
      </c>
      <c r="O52494" t="s">
        <v>229108</v>
      </c>
      <c r="P52494" t="s">
        <v>230150</v>
      </c>
      <c r="Q52494" t="s">
        <v>121322</v>
      </c>
      <c r="R52494" t="s">
        <v>219113</v>
      </c>
      <c r="S52494" t="s">
        <v>215677</v>
      </c>
    </row>
    <row r="52495" spans="1:19" x14ac:dyDescent="0.35">
      <c r="A52495" s="1">
        <v>65167</v>
      </c>
      <c r="B52495" t="s">
        <v>31017</v>
      </c>
      <c r="C52495" t="s">
        <v>97744</v>
      </c>
      <c r="D52495" t="s">
        <v>4</v>
      </c>
      <c r="F52495" t="s">
        <v>120662</v>
      </c>
      <c r="G52495">
        <v>9.3500000000000005E-7</v>
      </c>
      <c r="H52495" t="s">
        <v>31017</v>
      </c>
      <c r="I52495" t="s">
        <v>155507</v>
      </c>
      <c r="J52495" s="2" t="s">
        <v>198942</v>
      </c>
      <c r="K52495" t="s">
        <v>219137</v>
      </c>
      <c r="L52495" t="s">
        <v>228704</v>
      </c>
      <c r="M52495" t="s">
        <v>8</v>
      </c>
      <c r="N52495" t="s">
        <v>228855</v>
      </c>
      <c r="O52495" t="s">
        <v>229145</v>
      </c>
      <c r="P52495" t="s">
        <v>230095</v>
      </c>
      <c r="Q52495" t="s">
        <v>120056</v>
      </c>
      <c r="R52495" t="s">
        <v>219113</v>
      </c>
      <c r="S52495" t="s">
        <v>215677</v>
      </c>
    </row>
    <row r="52496" spans="1:19" x14ac:dyDescent="0.35">
      <c r="A52496" s="1">
        <v>65168</v>
      </c>
      <c r="B52496" t="s">
        <v>31017</v>
      </c>
      <c r="C52496" t="s">
        <v>97745</v>
      </c>
      <c r="D52496" t="s">
        <v>4</v>
      </c>
      <c r="F52496" t="s">
        <v>120060</v>
      </c>
      <c r="G52496">
        <v>4.9999999999999998E-7</v>
      </c>
      <c r="H52496" t="s">
        <v>31017</v>
      </c>
      <c r="I52496" t="s">
        <v>155507</v>
      </c>
      <c r="J52496" s="2" t="s">
        <v>198942</v>
      </c>
      <c r="K52496" t="s">
        <v>219137</v>
      </c>
      <c r="L52496" t="s">
        <v>228704</v>
      </c>
      <c r="M52496" t="s">
        <v>8</v>
      </c>
      <c r="N52496" t="s">
        <v>228855</v>
      </c>
      <c r="O52496" t="s">
        <v>229145</v>
      </c>
      <c r="P52496" t="s">
        <v>230095</v>
      </c>
      <c r="Q52496" t="s">
        <v>120056</v>
      </c>
      <c r="R52496" t="s">
        <v>219113</v>
      </c>
      <c r="S52496" t="s">
        <v>215677</v>
      </c>
    </row>
    <row r="52497" spans="1:19" x14ac:dyDescent="0.35">
      <c r="A52497" s="1">
        <v>65169</v>
      </c>
      <c r="B52497" t="s">
        <v>31018</v>
      </c>
      <c r="C52497" t="s">
        <v>97746</v>
      </c>
      <c r="D52497" t="s">
        <v>4</v>
      </c>
      <c r="F52497" t="s">
        <v>123929</v>
      </c>
      <c r="G52497">
        <v>1.2499999999999999E-8</v>
      </c>
      <c r="H52497" t="s">
        <v>31018</v>
      </c>
      <c r="I52497" t="s">
        <v>155508</v>
      </c>
      <c r="K52497" t="s">
        <v>219138</v>
      </c>
      <c r="L52497" t="s">
        <v>228704</v>
      </c>
      <c r="M52497" t="s">
        <v>8</v>
      </c>
      <c r="N52497" t="s">
        <v>228852</v>
      </c>
      <c r="O52497" t="s">
        <v>229209</v>
      </c>
      <c r="P52497" t="s">
        <v>231511</v>
      </c>
      <c r="R52497" t="s">
        <v>219113</v>
      </c>
      <c r="S52497" t="s">
        <v>215677</v>
      </c>
    </row>
    <row r="52498" spans="1:19" x14ac:dyDescent="0.35">
      <c r="A52498" s="1">
        <v>65170</v>
      </c>
      <c r="B52498" t="s">
        <v>31019</v>
      </c>
      <c r="C52498" t="s">
        <v>97747</v>
      </c>
      <c r="D52498" t="s">
        <v>5</v>
      </c>
      <c r="E52498" t="s">
        <v>119954</v>
      </c>
      <c r="F52498" t="s">
        <v>121237</v>
      </c>
      <c r="G52498">
        <v>6.0000000000000002E-6</v>
      </c>
      <c r="H52498" t="s">
        <v>31019</v>
      </c>
      <c r="I52498" t="s">
        <v>155509</v>
      </c>
      <c r="J52498" s="2" t="s">
        <v>198943</v>
      </c>
      <c r="K52498" t="s">
        <v>219139</v>
      </c>
      <c r="L52498" t="s">
        <v>228706</v>
      </c>
      <c r="M52498" t="s">
        <v>8</v>
      </c>
      <c r="N52498" t="s">
        <v>228830</v>
      </c>
      <c r="O52498" t="s">
        <v>229110</v>
      </c>
      <c r="P52498" t="s">
        <v>229110</v>
      </c>
      <c r="Q52498" t="s">
        <v>121190</v>
      </c>
      <c r="R52498" t="s">
        <v>219113</v>
      </c>
      <c r="S52498" t="s">
        <v>215677</v>
      </c>
    </row>
    <row r="52499" spans="1:19" x14ac:dyDescent="0.35">
      <c r="A52499" s="1">
        <v>65171</v>
      </c>
      <c r="B52499" t="s">
        <v>31019</v>
      </c>
      <c r="C52499" t="s">
        <v>97748</v>
      </c>
      <c r="D52499" t="s">
        <v>5</v>
      </c>
      <c r="E52499" t="s">
        <v>119956</v>
      </c>
      <c r="F52499" t="s">
        <v>119989</v>
      </c>
      <c r="G52499">
        <v>7.9999999999999996E-6</v>
      </c>
      <c r="H52499" t="s">
        <v>31019</v>
      </c>
      <c r="I52499" t="s">
        <v>155509</v>
      </c>
      <c r="J52499" s="2" t="s">
        <v>198943</v>
      </c>
      <c r="K52499" t="s">
        <v>219139</v>
      </c>
      <c r="L52499" t="s">
        <v>228706</v>
      </c>
      <c r="M52499" t="s">
        <v>8</v>
      </c>
      <c r="N52499" t="s">
        <v>228830</v>
      </c>
      <c r="O52499" t="s">
        <v>229110</v>
      </c>
      <c r="P52499" t="s">
        <v>229110</v>
      </c>
      <c r="Q52499" t="s">
        <v>121190</v>
      </c>
      <c r="R52499" t="s">
        <v>219113</v>
      </c>
      <c r="S52499" t="s">
        <v>215677</v>
      </c>
    </row>
    <row r="52500" spans="1:19" x14ac:dyDescent="0.35">
      <c r="A52500" s="1">
        <v>65172</v>
      </c>
      <c r="B52500" t="s">
        <v>31019</v>
      </c>
      <c r="C52500" t="s">
        <v>97749</v>
      </c>
      <c r="D52500" t="s">
        <v>5</v>
      </c>
      <c r="E52500" t="s">
        <v>119955</v>
      </c>
      <c r="F52500" t="s">
        <v>120008</v>
      </c>
      <c r="G52500">
        <v>2.5000000000000002E-6</v>
      </c>
      <c r="H52500" t="s">
        <v>31019</v>
      </c>
      <c r="I52500" t="s">
        <v>155509</v>
      </c>
      <c r="J52500" s="2" t="s">
        <v>198943</v>
      </c>
      <c r="K52500" t="s">
        <v>219139</v>
      </c>
      <c r="L52500" t="s">
        <v>228706</v>
      </c>
      <c r="M52500" t="s">
        <v>8</v>
      </c>
      <c r="N52500" t="s">
        <v>228830</v>
      </c>
      <c r="O52500" t="s">
        <v>229110</v>
      </c>
      <c r="P52500" t="s">
        <v>229110</v>
      </c>
      <c r="Q52500" t="s">
        <v>121190</v>
      </c>
      <c r="R52500" t="s">
        <v>219113</v>
      </c>
      <c r="S52500" t="s">
        <v>215677</v>
      </c>
    </row>
    <row r="52501" spans="1:19" x14ac:dyDescent="0.35">
      <c r="A52501" s="1">
        <v>65173</v>
      </c>
      <c r="B52501" t="s">
        <v>31020</v>
      </c>
      <c r="C52501" t="s">
        <v>97750</v>
      </c>
      <c r="D52501" t="s">
        <v>5</v>
      </c>
      <c r="E52501" t="s">
        <v>119954</v>
      </c>
      <c r="F52501" t="s">
        <v>121086</v>
      </c>
      <c r="G52501">
        <v>1.66E-5</v>
      </c>
      <c r="H52501" t="s">
        <v>31020</v>
      </c>
      <c r="I52501" t="s">
        <v>155510</v>
      </c>
      <c r="K52501" t="s">
        <v>219140</v>
      </c>
      <c r="L52501" t="s">
        <v>228706</v>
      </c>
      <c r="M52501" t="s">
        <v>8</v>
      </c>
      <c r="N52501" t="s">
        <v>228848</v>
      </c>
      <c r="O52501" t="s">
        <v>229133</v>
      </c>
      <c r="P52501" t="s">
        <v>230294</v>
      </c>
      <c r="Q52501" t="s">
        <v>120077</v>
      </c>
      <c r="R52501" t="s">
        <v>219113</v>
      </c>
      <c r="S52501" t="s">
        <v>215677</v>
      </c>
    </row>
    <row r="52502" spans="1:19" x14ac:dyDescent="0.35">
      <c r="A52502" s="1">
        <v>65178</v>
      </c>
      <c r="B52502" t="s">
        <v>31021</v>
      </c>
      <c r="C52502" t="s">
        <v>97751</v>
      </c>
      <c r="D52502" t="s">
        <v>4</v>
      </c>
      <c r="F52502" t="s">
        <v>119985</v>
      </c>
      <c r="G52502">
        <v>4.9999999999999998E-8</v>
      </c>
      <c r="H52502" t="s">
        <v>31021</v>
      </c>
      <c r="I52502" t="s">
        <v>155511</v>
      </c>
      <c r="J52502" s="2" t="s">
        <v>198944</v>
      </c>
      <c r="K52502" t="s">
        <v>219141</v>
      </c>
      <c r="L52502" t="s">
        <v>228704</v>
      </c>
      <c r="M52502" t="s">
        <v>228803</v>
      </c>
      <c r="N52502" t="s">
        <v>228909</v>
      </c>
      <c r="O52502" t="s">
        <v>229907</v>
      </c>
      <c r="P52502" t="s">
        <v>229907</v>
      </c>
      <c r="Q52502" t="s">
        <v>120060</v>
      </c>
      <c r="R52502" t="s">
        <v>219113</v>
      </c>
      <c r="S52502" t="s">
        <v>215677</v>
      </c>
    </row>
    <row r="52503" spans="1:19" x14ac:dyDescent="0.35">
      <c r="A52503" s="1">
        <v>65179</v>
      </c>
      <c r="B52503" t="s">
        <v>31022</v>
      </c>
      <c r="C52503" t="s">
        <v>97752</v>
      </c>
      <c r="D52503" t="s">
        <v>5</v>
      </c>
      <c r="E52503" t="s">
        <v>119955</v>
      </c>
      <c r="F52503" t="s">
        <v>120042</v>
      </c>
      <c r="G52503">
        <v>3.0000000000000001E-5</v>
      </c>
      <c r="H52503" t="s">
        <v>31022</v>
      </c>
      <c r="I52503" t="s">
        <v>155512</v>
      </c>
      <c r="J52503" s="2" t="s">
        <v>198945</v>
      </c>
      <c r="K52503" t="s">
        <v>219142</v>
      </c>
      <c r="L52503" t="s">
        <v>228704</v>
      </c>
      <c r="M52503" t="s">
        <v>9</v>
      </c>
      <c r="N52503" t="s">
        <v>228871</v>
      </c>
      <c r="O52503" t="s">
        <v>229168</v>
      </c>
      <c r="P52503" t="s">
        <v>229168</v>
      </c>
      <c r="Q52503" t="s">
        <v>122752</v>
      </c>
      <c r="R52503" t="s">
        <v>219113</v>
      </c>
      <c r="S52503" t="s">
        <v>215677</v>
      </c>
    </row>
    <row r="52504" spans="1:19" x14ac:dyDescent="0.35">
      <c r="A52504" s="1">
        <v>65180</v>
      </c>
      <c r="B52504" t="s">
        <v>31022</v>
      </c>
      <c r="C52504" t="s">
        <v>97753</v>
      </c>
      <c r="D52504" t="s">
        <v>5</v>
      </c>
      <c r="E52504" t="s">
        <v>119954</v>
      </c>
      <c r="F52504" t="s">
        <v>120262</v>
      </c>
      <c r="G52504">
        <v>7.4999999999999993E-5</v>
      </c>
      <c r="H52504" t="s">
        <v>31022</v>
      </c>
      <c r="I52504" t="s">
        <v>155512</v>
      </c>
      <c r="J52504" s="2" t="s">
        <v>198945</v>
      </c>
      <c r="K52504" t="s">
        <v>219142</v>
      </c>
      <c r="L52504" t="s">
        <v>228704</v>
      </c>
      <c r="M52504" t="s">
        <v>9</v>
      </c>
      <c r="N52504" t="s">
        <v>228871</v>
      </c>
      <c r="O52504" t="s">
        <v>229168</v>
      </c>
      <c r="P52504" t="s">
        <v>229168</v>
      </c>
      <c r="Q52504" t="s">
        <v>122752</v>
      </c>
      <c r="R52504" t="s">
        <v>219113</v>
      </c>
      <c r="S52504" t="s">
        <v>215677</v>
      </c>
    </row>
    <row r="52505" spans="1:19" x14ac:dyDescent="0.35">
      <c r="A52505" s="1">
        <v>65181</v>
      </c>
      <c r="B52505" t="s">
        <v>31023</v>
      </c>
      <c r="C52505" t="s">
        <v>97754</v>
      </c>
      <c r="D52505" t="s">
        <v>4</v>
      </c>
      <c r="F52505" t="s">
        <v>121134</v>
      </c>
      <c r="G52505">
        <v>1.1999980000000001E-6</v>
      </c>
      <c r="H52505" t="s">
        <v>31023</v>
      </c>
      <c r="I52505" t="s">
        <v>155513</v>
      </c>
      <c r="J52505" s="2" t="s">
        <v>198946</v>
      </c>
      <c r="K52505" t="s">
        <v>219143</v>
      </c>
      <c r="L52505" t="s">
        <v>228704</v>
      </c>
      <c r="M52505" t="s">
        <v>8</v>
      </c>
      <c r="N52505" t="s">
        <v>228842</v>
      </c>
      <c r="O52505" t="s">
        <v>229125</v>
      </c>
      <c r="P52505" t="s">
        <v>231132</v>
      </c>
      <c r="Q52505" t="s">
        <v>233385</v>
      </c>
      <c r="R52505" t="s">
        <v>219113</v>
      </c>
      <c r="S52505" t="s">
        <v>215677</v>
      </c>
    </row>
    <row r="52506" spans="1:19" x14ac:dyDescent="0.35">
      <c r="A52506" s="1">
        <v>65182</v>
      </c>
      <c r="B52506" t="s">
        <v>31024</v>
      </c>
      <c r="C52506" t="s">
        <v>97755</v>
      </c>
      <c r="D52506" t="s">
        <v>5</v>
      </c>
      <c r="F52506" t="s">
        <v>121094</v>
      </c>
      <c r="G52506">
        <v>2.0000000000000002E-5</v>
      </c>
      <c r="H52506" t="s">
        <v>31024</v>
      </c>
      <c r="I52506" t="s">
        <v>155514</v>
      </c>
      <c r="J52506" s="2" t="s">
        <v>198947</v>
      </c>
      <c r="K52506" t="s">
        <v>219144</v>
      </c>
      <c r="L52506" t="s">
        <v>228704</v>
      </c>
      <c r="M52506" t="s">
        <v>8</v>
      </c>
      <c r="N52506" t="s">
        <v>228877</v>
      </c>
      <c r="O52506" t="s">
        <v>229545</v>
      </c>
      <c r="P52506" t="s">
        <v>232522</v>
      </c>
      <c r="R52506" t="s">
        <v>219113</v>
      </c>
      <c r="S52506" t="s">
        <v>215677</v>
      </c>
    </row>
    <row r="52507" spans="1:19" x14ac:dyDescent="0.35">
      <c r="A52507" s="1">
        <v>65183</v>
      </c>
      <c r="B52507" t="s">
        <v>31025</v>
      </c>
      <c r="C52507" t="s">
        <v>97756</v>
      </c>
      <c r="D52507" t="s">
        <v>4</v>
      </c>
      <c r="F52507" t="s">
        <v>120018</v>
      </c>
      <c r="G52507">
        <v>1.5E-6</v>
      </c>
      <c r="H52507" t="s">
        <v>31025</v>
      </c>
      <c r="I52507" t="s">
        <v>155515</v>
      </c>
      <c r="J52507" s="2" t="s">
        <v>198948</v>
      </c>
      <c r="K52507" t="s">
        <v>219145</v>
      </c>
      <c r="L52507" t="s">
        <v>228704</v>
      </c>
      <c r="M52507" t="s">
        <v>8</v>
      </c>
      <c r="N52507" t="s">
        <v>228828</v>
      </c>
      <c r="O52507" t="s">
        <v>229113</v>
      </c>
      <c r="P52507" t="s">
        <v>230103</v>
      </c>
      <c r="Q52507" t="s">
        <v>120796</v>
      </c>
      <c r="R52507" t="s">
        <v>219113</v>
      </c>
      <c r="S52507" t="s">
        <v>215677</v>
      </c>
    </row>
    <row r="52508" spans="1:19" x14ac:dyDescent="0.35">
      <c r="A52508" s="1">
        <v>65184</v>
      </c>
      <c r="B52508" t="s">
        <v>31026</v>
      </c>
      <c r="C52508" t="s">
        <v>97757</v>
      </c>
      <c r="D52508" t="s">
        <v>5</v>
      </c>
      <c r="E52508" t="s">
        <v>119955</v>
      </c>
      <c r="F52508" t="s">
        <v>120408</v>
      </c>
      <c r="G52508">
        <v>1.5E-5</v>
      </c>
      <c r="H52508" t="s">
        <v>31026</v>
      </c>
      <c r="I52508" t="s">
        <v>155516</v>
      </c>
      <c r="J52508" s="2" t="s">
        <v>198949</v>
      </c>
      <c r="K52508" t="s">
        <v>219113</v>
      </c>
      <c r="L52508" t="s">
        <v>228704</v>
      </c>
      <c r="M52508" t="s">
        <v>8</v>
      </c>
      <c r="N52508" t="s">
        <v>228963</v>
      </c>
      <c r="O52508" t="s">
        <v>229440</v>
      </c>
      <c r="P52508" t="s">
        <v>230498</v>
      </c>
      <c r="R52508" t="s">
        <v>219113</v>
      </c>
      <c r="S52508" t="s">
        <v>215677</v>
      </c>
    </row>
    <row r="52509" spans="1:19" x14ac:dyDescent="0.35">
      <c r="A52509" s="1">
        <v>65185</v>
      </c>
      <c r="B52509" t="s">
        <v>31027</v>
      </c>
      <c r="C52509" t="s">
        <v>97758</v>
      </c>
      <c r="D52509" t="s">
        <v>5</v>
      </c>
      <c r="E52509" t="s">
        <v>119954</v>
      </c>
      <c r="F52509" t="s">
        <v>119966</v>
      </c>
      <c r="G52509">
        <v>7.4866069999999996E-6</v>
      </c>
      <c r="H52509" t="s">
        <v>31027</v>
      </c>
      <c r="I52509" t="s">
        <v>155517</v>
      </c>
      <c r="J52509" s="2" t="s">
        <v>198950</v>
      </c>
      <c r="K52509" t="s">
        <v>219146</v>
      </c>
      <c r="L52509" t="s">
        <v>228704</v>
      </c>
      <c r="M52509" t="s">
        <v>12</v>
      </c>
      <c r="N52509" t="s">
        <v>228878</v>
      </c>
      <c r="O52509" t="s">
        <v>229181</v>
      </c>
      <c r="P52509" t="s">
        <v>229181</v>
      </c>
      <c r="Q52509" t="s">
        <v>120308</v>
      </c>
      <c r="R52509" t="s">
        <v>219113</v>
      </c>
      <c r="S52509" t="s">
        <v>215677</v>
      </c>
    </row>
    <row r="52510" spans="1:19" x14ac:dyDescent="0.35">
      <c r="A52510" s="1">
        <v>65186</v>
      </c>
      <c r="B52510" t="s">
        <v>31027</v>
      </c>
      <c r="C52510" t="s">
        <v>97759</v>
      </c>
      <c r="D52510" t="s">
        <v>5</v>
      </c>
      <c r="F52510" t="s">
        <v>122286</v>
      </c>
      <c r="G52510">
        <v>6.4388569999999993E-6</v>
      </c>
      <c r="H52510" t="s">
        <v>31027</v>
      </c>
      <c r="I52510" t="s">
        <v>155517</v>
      </c>
      <c r="J52510" s="2" t="s">
        <v>198950</v>
      </c>
      <c r="K52510" t="s">
        <v>219146</v>
      </c>
      <c r="L52510" t="s">
        <v>228704</v>
      </c>
      <c r="M52510" t="s">
        <v>12</v>
      </c>
      <c r="N52510" t="s">
        <v>228878</v>
      </c>
      <c r="O52510" t="s">
        <v>229181</v>
      </c>
      <c r="P52510" t="s">
        <v>229181</v>
      </c>
      <c r="Q52510" t="s">
        <v>120308</v>
      </c>
      <c r="R52510" t="s">
        <v>219113</v>
      </c>
      <c r="S52510" t="s">
        <v>215677</v>
      </c>
    </row>
    <row r="52511" spans="1:19" x14ac:dyDescent="0.35">
      <c r="A52511" s="1">
        <v>65188</v>
      </c>
      <c r="B52511" t="s">
        <v>31028</v>
      </c>
      <c r="C52511" t="s">
        <v>97760</v>
      </c>
      <c r="D52511" t="s">
        <v>4</v>
      </c>
      <c r="F52511" t="s">
        <v>120116</v>
      </c>
      <c r="G52511">
        <v>9.9999999999999995E-8</v>
      </c>
      <c r="H52511" t="s">
        <v>31028</v>
      </c>
      <c r="I52511" t="s">
        <v>155518</v>
      </c>
      <c r="K52511" t="s">
        <v>219147</v>
      </c>
      <c r="L52511" t="s">
        <v>228704</v>
      </c>
      <c r="M52511" t="s">
        <v>10</v>
      </c>
      <c r="N52511" t="s">
        <v>228827</v>
      </c>
      <c r="O52511" t="s">
        <v>229107</v>
      </c>
      <c r="P52511" t="s">
        <v>229107</v>
      </c>
      <c r="R52511" t="s">
        <v>219113</v>
      </c>
      <c r="S52511" t="s">
        <v>215677</v>
      </c>
    </row>
    <row r="52512" spans="1:19" x14ac:dyDescent="0.35">
      <c r="A52512" s="1">
        <v>65189</v>
      </c>
      <c r="B52512" t="s">
        <v>31029</v>
      </c>
      <c r="C52512" t="s">
        <v>97761</v>
      </c>
      <c r="D52512" t="s">
        <v>5</v>
      </c>
      <c r="F52512" t="s">
        <v>120500</v>
      </c>
      <c r="G52512">
        <v>3.4999999999999997E-5</v>
      </c>
      <c r="H52512" t="s">
        <v>31029</v>
      </c>
      <c r="I52512" t="s">
        <v>155519</v>
      </c>
      <c r="J52512" s="2" t="s">
        <v>198951</v>
      </c>
      <c r="K52512" t="s">
        <v>219148</v>
      </c>
      <c r="L52512" t="s">
        <v>228704</v>
      </c>
      <c r="M52512" t="s">
        <v>8</v>
      </c>
      <c r="N52512" t="s">
        <v>228828</v>
      </c>
      <c r="O52512" t="s">
        <v>229113</v>
      </c>
      <c r="P52512" t="s">
        <v>230081</v>
      </c>
      <c r="Q52512" t="s">
        <v>120059</v>
      </c>
      <c r="R52512" t="s">
        <v>219113</v>
      </c>
      <c r="S52512" t="s">
        <v>215677</v>
      </c>
    </row>
    <row r="52513" spans="1:19" x14ac:dyDescent="0.35">
      <c r="A52513" s="1">
        <v>65190</v>
      </c>
      <c r="B52513" t="s">
        <v>31029</v>
      </c>
      <c r="C52513" t="s">
        <v>97762</v>
      </c>
      <c r="D52513" t="s">
        <v>4</v>
      </c>
      <c r="F52513" t="s">
        <v>120498</v>
      </c>
      <c r="G52513">
        <v>5.0000000000000004E-6</v>
      </c>
      <c r="H52513" t="s">
        <v>31029</v>
      </c>
      <c r="I52513" t="s">
        <v>155519</v>
      </c>
      <c r="J52513" s="2" t="s">
        <v>198951</v>
      </c>
      <c r="K52513" t="s">
        <v>219148</v>
      </c>
      <c r="L52513" t="s">
        <v>228704</v>
      </c>
      <c r="M52513" t="s">
        <v>8</v>
      </c>
      <c r="N52513" t="s">
        <v>228828</v>
      </c>
      <c r="O52513" t="s">
        <v>229113</v>
      </c>
      <c r="P52513" t="s">
        <v>230081</v>
      </c>
      <c r="Q52513" t="s">
        <v>120059</v>
      </c>
      <c r="R52513" t="s">
        <v>219113</v>
      </c>
      <c r="S52513" t="s">
        <v>215677</v>
      </c>
    </row>
    <row r="52514" spans="1:19" x14ac:dyDescent="0.35">
      <c r="A52514" s="1">
        <v>65193</v>
      </c>
      <c r="B52514" t="s">
        <v>31030</v>
      </c>
      <c r="C52514" t="s">
        <v>97763</v>
      </c>
      <c r="D52514" t="s">
        <v>5</v>
      </c>
      <c r="E52514" t="s">
        <v>119955</v>
      </c>
      <c r="F52514" t="s">
        <v>120065</v>
      </c>
      <c r="G52514">
        <v>1.4100000000000001E-6</v>
      </c>
      <c r="H52514" t="s">
        <v>31030</v>
      </c>
      <c r="I52514" t="s">
        <v>155520</v>
      </c>
      <c r="J52514" s="2" t="s">
        <v>198952</v>
      </c>
      <c r="K52514" t="s">
        <v>219113</v>
      </c>
      <c r="L52514" t="s">
        <v>228704</v>
      </c>
      <c r="M52514" t="s">
        <v>8</v>
      </c>
      <c r="N52514" t="s">
        <v>228828</v>
      </c>
      <c r="O52514" t="s">
        <v>229108</v>
      </c>
      <c r="P52514" t="s">
        <v>230532</v>
      </c>
      <c r="Q52514" t="s">
        <v>120056</v>
      </c>
      <c r="R52514" t="s">
        <v>219113</v>
      </c>
      <c r="S52514" t="s">
        <v>215677</v>
      </c>
    </row>
    <row r="52515" spans="1:19" x14ac:dyDescent="0.35">
      <c r="A52515" s="1">
        <v>65194</v>
      </c>
      <c r="B52515" t="s">
        <v>31030</v>
      </c>
      <c r="C52515" t="s">
        <v>97764</v>
      </c>
      <c r="D52515" t="s">
        <v>5</v>
      </c>
      <c r="E52515" t="s">
        <v>119955</v>
      </c>
      <c r="F52515" t="s">
        <v>122121</v>
      </c>
      <c r="G52515">
        <v>1.1000000000000001E-6</v>
      </c>
      <c r="H52515" t="s">
        <v>31030</v>
      </c>
      <c r="I52515" t="s">
        <v>155520</v>
      </c>
      <c r="J52515" s="2" t="s">
        <v>198952</v>
      </c>
      <c r="K52515" t="s">
        <v>219113</v>
      </c>
      <c r="L52515" t="s">
        <v>228704</v>
      </c>
      <c r="M52515" t="s">
        <v>8</v>
      </c>
      <c r="N52515" t="s">
        <v>228828</v>
      </c>
      <c r="O52515" t="s">
        <v>229108</v>
      </c>
      <c r="P52515" t="s">
        <v>230532</v>
      </c>
      <c r="Q52515" t="s">
        <v>120056</v>
      </c>
      <c r="R52515" t="s">
        <v>219113</v>
      </c>
      <c r="S52515" t="s">
        <v>215677</v>
      </c>
    </row>
    <row r="52516" spans="1:19" x14ac:dyDescent="0.35">
      <c r="A52516" s="1">
        <v>65195</v>
      </c>
      <c r="B52516" t="s">
        <v>31031</v>
      </c>
      <c r="C52516" t="s">
        <v>97765</v>
      </c>
      <c r="D52516" t="s">
        <v>5</v>
      </c>
      <c r="F52516" t="s">
        <v>120504</v>
      </c>
      <c r="G52516">
        <v>2.6386890000000002E-6</v>
      </c>
      <c r="H52516" t="s">
        <v>31031</v>
      </c>
      <c r="I52516" t="s">
        <v>155521</v>
      </c>
      <c r="J52516" s="2" t="s">
        <v>198953</v>
      </c>
      <c r="K52516" t="s">
        <v>219113</v>
      </c>
      <c r="L52516" t="s">
        <v>228704</v>
      </c>
      <c r="M52516" t="s">
        <v>15</v>
      </c>
      <c r="N52516" t="s">
        <v>228869</v>
      </c>
      <c r="O52516" t="s">
        <v>229537</v>
      </c>
      <c r="P52516" t="s">
        <v>229537</v>
      </c>
      <c r="Q52516" t="s">
        <v>120059</v>
      </c>
      <c r="R52516" t="s">
        <v>219113</v>
      </c>
      <c r="S52516" t="s">
        <v>215677</v>
      </c>
    </row>
    <row r="52517" spans="1:19" x14ac:dyDescent="0.35">
      <c r="A52517" s="1">
        <v>65196</v>
      </c>
      <c r="B52517" t="s">
        <v>31032</v>
      </c>
      <c r="C52517" t="s">
        <v>97766</v>
      </c>
      <c r="D52517" t="s">
        <v>5</v>
      </c>
      <c r="F52517" t="s">
        <v>121206</v>
      </c>
      <c r="G52517">
        <v>4.9999999999999998E-8</v>
      </c>
      <c r="H52517" t="s">
        <v>31032</v>
      </c>
      <c r="I52517" t="s">
        <v>155522</v>
      </c>
      <c r="J52517" s="2" t="s">
        <v>198954</v>
      </c>
      <c r="K52517" t="s">
        <v>219149</v>
      </c>
      <c r="L52517" t="s">
        <v>228704</v>
      </c>
      <c r="R52517" t="s">
        <v>219113</v>
      </c>
      <c r="S52517" t="s">
        <v>215677</v>
      </c>
    </row>
    <row r="52518" spans="1:19" x14ac:dyDescent="0.35">
      <c r="A52518" s="1">
        <v>65198</v>
      </c>
      <c r="B52518" t="s">
        <v>31033</v>
      </c>
      <c r="C52518" t="s">
        <v>97767</v>
      </c>
      <c r="D52518" t="s">
        <v>5</v>
      </c>
      <c r="F52518" t="s">
        <v>120410</v>
      </c>
      <c r="G52518">
        <v>8.3937980000000004E-6</v>
      </c>
      <c r="H52518" t="s">
        <v>31033</v>
      </c>
      <c r="I52518" t="s">
        <v>155523</v>
      </c>
      <c r="J52518" s="2" t="s">
        <v>198955</v>
      </c>
      <c r="K52518" t="s">
        <v>219150</v>
      </c>
      <c r="L52518" t="s">
        <v>228706</v>
      </c>
      <c r="M52518" t="s">
        <v>8</v>
      </c>
      <c r="N52518" t="s">
        <v>228828</v>
      </c>
      <c r="O52518" t="s">
        <v>229113</v>
      </c>
      <c r="P52518" t="s">
        <v>230104</v>
      </c>
      <c r="Q52518" t="s">
        <v>120008</v>
      </c>
      <c r="R52518" t="s">
        <v>219113</v>
      </c>
      <c r="S52518" t="s">
        <v>215677</v>
      </c>
    </row>
    <row r="52519" spans="1:19" x14ac:dyDescent="0.35">
      <c r="A52519" s="1">
        <v>65199</v>
      </c>
      <c r="B52519" t="s">
        <v>31034</v>
      </c>
      <c r="C52519" t="s">
        <v>97768</v>
      </c>
      <c r="D52519" t="s">
        <v>4</v>
      </c>
      <c r="F52519" t="s">
        <v>120148</v>
      </c>
      <c r="G52519">
        <v>5.5901800000000004E-7</v>
      </c>
      <c r="H52519" t="s">
        <v>31034</v>
      </c>
      <c r="I52519" t="s">
        <v>155524</v>
      </c>
      <c r="J52519" s="2" t="s">
        <v>198956</v>
      </c>
      <c r="K52519" t="s">
        <v>219113</v>
      </c>
      <c r="L52519" t="s">
        <v>228704</v>
      </c>
      <c r="M52519" t="s">
        <v>228720</v>
      </c>
      <c r="N52519" t="s">
        <v>228829</v>
      </c>
      <c r="O52519" t="s">
        <v>229415</v>
      </c>
      <c r="P52519" t="s">
        <v>230450</v>
      </c>
      <c r="Q52519" t="s">
        <v>120689</v>
      </c>
      <c r="R52519" t="s">
        <v>219113</v>
      </c>
      <c r="S52519" t="s">
        <v>215677</v>
      </c>
    </row>
    <row r="52520" spans="1:19" x14ac:dyDescent="0.35">
      <c r="A52520" s="1">
        <v>65200</v>
      </c>
      <c r="B52520" t="s">
        <v>31035</v>
      </c>
      <c r="C52520" t="s">
        <v>97769</v>
      </c>
      <c r="D52520" t="s">
        <v>4</v>
      </c>
      <c r="F52520" t="s">
        <v>121692</v>
      </c>
      <c r="G52520">
        <v>1.3567999999999999E-8</v>
      </c>
      <c r="H52520" t="s">
        <v>31035</v>
      </c>
      <c r="I52520" t="s">
        <v>155525</v>
      </c>
      <c r="J52520" s="2" t="s">
        <v>198957</v>
      </c>
      <c r="K52520" t="s">
        <v>219151</v>
      </c>
      <c r="L52520" t="s">
        <v>228704</v>
      </c>
      <c r="M52520" t="s">
        <v>228721</v>
      </c>
      <c r="N52520" t="s">
        <v>228829</v>
      </c>
      <c r="O52520" t="s">
        <v>229139</v>
      </c>
      <c r="P52520" t="s">
        <v>229139</v>
      </c>
      <c r="Q52520" t="s">
        <v>121692</v>
      </c>
      <c r="R52520" t="s">
        <v>219113</v>
      </c>
      <c r="S52520" t="s">
        <v>215677</v>
      </c>
    </row>
    <row r="52521" spans="1:19" x14ac:dyDescent="0.35">
      <c r="A52521" s="1">
        <v>65201</v>
      </c>
      <c r="B52521" t="s">
        <v>31036</v>
      </c>
      <c r="C52521" t="s">
        <v>97770</v>
      </c>
      <c r="D52521" t="s">
        <v>4</v>
      </c>
      <c r="F52521" t="s">
        <v>124245</v>
      </c>
      <c r="G52521">
        <v>3.5000000000000002E-8</v>
      </c>
      <c r="H52521" t="s">
        <v>31036</v>
      </c>
      <c r="I52521" t="s">
        <v>155526</v>
      </c>
      <c r="J52521" s="2" t="s">
        <v>198958</v>
      </c>
      <c r="K52521" t="s">
        <v>219152</v>
      </c>
      <c r="L52521" t="s">
        <v>228704</v>
      </c>
      <c r="M52521" t="s">
        <v>11</v>
      </c>
      <c r="N52521" t="s">
        <v>228843</v>
      </c>
      <c r="O52521" t="s">
        <v>229798</v>
      </c>
      <c r="P52521" t="s">
        <v>229798</v>
      </c>
      <c r="Q52521" t="s">
        <v>120753</v>
      </c>
      <c r="R52521" t="s">
        <v>219113</v>
      </c>
      <c r="S52521" t="s">
        <v>215677</v>
      </c>
    </row>
    <row r="52522" spans="1:19" x14ac:dyDescent="0.35">
      <c r="A52522" s="1">
        <v>65202</v>
      </c>
      <c r="B52522" t="s">
        <v>31036</v>
      </c>
      <c r="C52522" t="s">
        <v>97771</v>
      </c>
      <c r="D52522" t="s">
        <v>4</v>
      </c>
      <c r="F52522" t="s">
        <v>120673</v>
      </c>
      <c r="G52522">
        <v>9.9999999999999995E-8</v>
      </c>
      <c r="H52522" t="s">
        <v>31036</v>
      </c>
      <c r="I52522" t="s">
        <v>155526</v>
      </c>
      <c r="J52522" s="2" t="s">
        <v>198958</v>
      </c>
      <c r="K52522" t="s">
        <v>219152</v>
      </c>
      <c r="L52522" t="s">
        <v>228704</v>
      </c>
      <c r="M52522" t="s">
        <v>11</v>
      </c>
      <c r="N52522" t="s">
        <v>228843</v>
      </c>
      <c r="O52522" t="s">
        <v>229798</v>
      </c>
      <c r="P52522" t="s">
        <v>229798</v>
      </c>
      <c r="Q52522" t="s">
        <v>120753</v>
      </c>
      <c r="R52522" t="s">
        <v>219113</v>
      </c>
      <c r="S52522" t="s">
        <v>215677</v>
      </c>
    </row>
    <row r="52523" spans="1:19" x14ac:dyDescent="0.35">
      <c r="A52523" s="1">
        <v>65205</v>
      </c>
      <c r="B52523" t="s">
        <v>31037</v>
      </c>
      <c r="C52523" t="s">
        <v>97772</v>
      </c>
      <c r="D52523" t="s">
        <v>5</v>
      </c>
      <c r="F52523" t="s">
        <v>120992</v>
      </c>
      <c r="G52523">
        <v>1.3E-6</v>
      </c>
      <c r="H52523" t="s">
        <v>31037</v>
      </c>
      <c r="I52523" t="s">
        <v>155527</v>
      </c>
      <c r="J52523" s="2" t="s">
        <v>198959</v>
      </c>
      <c r="K52523" t="s">
        <v>219110</v>
      </c>
      <c r="L52523" t="s">
        <v>228704</v>
      </c>
      <c r="R52523" t="s">
        <v>219113</v>
      </c>
      <c r="S52523" t="s">
        <v>215677</v>
      </c>
    </row>
    <row r="52524" spans="1:19" x14ac:dyDescent="0.35">
      <c r="A52524" s="1">
        <v>65206</v>
      </c>
      <c r="B52524" t="s">
        <v>31038</v>
      </c>
      <c r="C52524" t="s">
        <v>97773</v>
      </c>
      <c r="D52524" t="s">
        <v>4</v>
      </c>
      <c r="F52524" t="s">
        <v>119983</v>
      </c>
      <c r="G52524">
        <v>0</v>
      </c>
      <c r="H52524" t="s">
        <v>31038</v>
      </c>
      <c r="I52524" t="s">
        <v>155528</v>
      </c>
      <c r="K52524" t="s">
        <v>219153</v>
      </c>
      <c r="L52524" t="s">
        <v>228704</v>
      </c>
      <c r="M52524" t="s">
        <v>8</v>
      </c>
      <c r="N52524" t="s">
        <v>228828</v>
      </c>
      <c r="O52524" t="s">
        <v>229113</v>
      </c>
      <c r="P52524" t="s">
        <v>230107</v>
      </c>
      <c r="Q52524" t="s">
        <v>120042</v>
      </c>
      <c r="R52524" t="s">
        <v>219113</v>
      </c>
      <c r="S52524" t="s">
        <v>215677</v>
      </c>
    </row>
    <row r="52525" spans="1:19" x14ac:dyDescent="0.35">
      <c r="A52525" s="1">
        <v>65207</v>
      </c>
      <c r="B52525" t="s">
        <v>31039</v>
      </c>
      <c r="C52525" t="s">
        <v>97774</v>
      </c>
      <c r="D52525" t="s">
        <v>4</v>
      </c>
      <c r="F52525" t="s">
        <v>122559</v>
      </c>
      <c r="G52525">
        <v>2.487513E-6</v>
      </c>
      <c r="H52525" t="s">
        <v>31039</v>
      </c>
      <c r="I52525" t="s">
        <v>155529</v>
      </c>
      <c r="J52525" s="2" t="s">
        <v>198960</v>
      </c>
      <c r="K52525" t="s">
        <v>219154</v>
      </c>
      <c r="L52525" t="s">
        <v>228704</v>
      </c>
      <c r="M52525" t="s">
        <v>228710</v>
      </c>
      <c r="N52525" t="s">
        <v>228844</v>
      </c>
      <c r="O52525" t="s">
        <v>229302</v>
      </c>
      <c r="P52525" t="s">
        <v>229302</v>
      </c>
      <c r="Q52525" t="s">
        <v>120059</v>
      </c>
      <c r="R52525" t="s">
        <v>219113</v>
      </c>
      <c r="S52525" t="s">
        <v>215677</v>
      </c>
    </row>
    <row r="52526" spans="1:19" x14ac:dyDescent="0.35">
      <c r="A52526" s="1">
        <v>65208</v>
      </c>
      <c r="B52526" t="s">
        <v>31040</v>
      </c>
      <c r="C52526" t="s">
        <v>97775</v>
      </c>
      <c r="D52526" t="s">
        <v>4</v>
      </c>
      <c r="F52526" t="s">
        <v>120841</v>
      </c>
      <c r="G52526">
        <v>3.4999999999999998E-7</v>
      </c>
      <c r="H52526" t="s">
        <v>31040</v>
      </c>
      <c r="I52526" t="s">
        <v>155530</v>
      </c>
      <c r="J52526" s="2" t="s">
        <v>198961</v>
      </c>
      <c r="K52526" t="s">
        <v>219155</v>
      </c>
      <c r="L52526" t="s">
        <v>228706</v>
      </c>
      <c r="M52526" t="s">
        <v>8</v>
      </c>
      <c r="N52526" t="s">
        <v>228832</v>
      </c>
      <c r="O52526" t="s">
        <v>229111</v>
      </c>
      <c r="P52526" t="s">
        <v>230079</v>
      </c>
      <c r="Q52526" t="s">
        <v>119994</v>
      </c>
      <c r="R52526" t="s">
        <v>219113</v>
      </c>
      <c r="S52526" t="s">
        <v>215677</v>
      </c>
    </row>
    <row r="52527" spans="1:19" x14ac:dyDescent="0.35">
      <c r="A52527" s="1">
        <v>65209</v>
      </c>
      <c r="B52527" t="s">
        <v>31041</v>
      </c>
      <c r="C52527" t="s">
        <v>97776</v>
      </c>
      <c r="D52527" t="s">
        <v>4</v>
      </c>
      <c r="F52527" t="s">
        <v>120125</v>
      </c>
      <c r="G52527">
        <v>2.9799999999999998E-6</v>
      </c>
      <c r="H52527" t="s">
        <v>31041</v>
      </c>
      <c r="I52527" t="s">
        <v>155531</v>
      </c>
      <c r="J52527" s="2" t="s">
        <v>198962</v>
      </c>
      <c r="K52527" t="s">
        <v>219113</v>
      </c>
      <c r="L52527" t="s">
        <v>228707</v>
      </c>
      <c r="M52527" t="s">
        <v>11</v>
      </c>
      <c r="N52527" t="s">
        <v>228875</v>
      </c>
      <c r="O52527" t="s">
        <v>229172</v>
      </c>
      <c r="P52527" t="s">
        <v>229172</v>
      </c>
      <c r="Q52527" t="s">
        <v>120242</v>
      </c>
      <c r="R52527" t="s">
        <v>219113</v>
      </c>
      <c r="S52527" t="s">
        <v>215677</v>
      </c>
    </row>
    <row r="52528" spans="1:19" x14ac:dyDescent="0.35">
      <c r="A52528" s="1">
        <v>65211</v>
      </c>
      <c r="B52528" t="s">
        <v>31042</v>
      </c>
      <c r="C52528" t="s">
        <v>97777</v>
      </c>
      <c r="D52528" t="s">
        <v>4</v>
      </c>
      <c r="F52528" t="s">
        <v>120218</v>
      </c>
      <c r="G52528">
        <v>1.1000000000000001E-6</v>
      </c>
      <c r="H52528" t="s">
        <v>31042</v>
      </c>
      <c r="I52528" t="s">
        <v>155532</v>
      </c>
      <c r="J52528" s="2" t="s">
        <v>198963</v>
      </c>
      <c r="K52528" t="s">
        <v>219156</v>
      </c>
      <c r="L52528" t="s">
        <v>228704</v>
      </c>
      <c r="M52528" t="s">
        <v>8</v>
      </c>
      <c r="N52528" t="s">
        <v>228892</v>
      </c>
      <c r="O52528" t="s">
        <v>229199</v>
      </c>
      <c r="P52528" t="s">
        <v>230616</v>
      </c>
      <c r="Q52528" t="s">
        <v>121782</v>
      </c>
      <c r="R52528" t="s">
        <v>219113</v>
      </c>
      <c r="S52528" t="s">
        <v>215677</v>
      </c>
    </row>
    <row r="52529" spans="1:19" x14ac:dyDescent="0.35">
      <c r="A52529" s="1">
        <v>65212</v>
      </c>
      <c r="B52529" t="s">
        <v>31043</v>
      </c>
      <c r="C52529" t="s">
        <v>97778</v>
      </c>
      <c r="D52529" t="s">
        <v>4</v>
      </c>
      <c r="F52529" t="s">
        <v>120189</v>
      </c>
      <c r="G52529">
        <v>2.9999999999999999E-7</v>
      </c>
      <c r="H52529" t="s">
        <v>31043</v>
      </c>
      <c r="I52529" t="s">
        <v>155533</v>
      </c>
      <c r="J52529" s="2" t="s">
        <v>198964</v>
      </c>
      <c r="K52529" t="s">
        <v>219157</v>
      </c>
      <c r="L52529" t="s">
        <v>228704</v>
      </c>
      <c r="M52529" t="s">
        <v>8</v>
      </c>
      <c r="N52529" t="s">
        <v>228828</v>
      </c>
      <c r="O52529" t="s">
        <v>229113</v>
      </c>
      <c r="P52529" t="s">
        <v>230464</v>
      </c>
      <c r="Q52529" t="s">
        <v>120128</v>
      </c>
      <c r="R52529" t="s">
        <v>219113</v>
      </c>
      <c r="S52529" t="s">
        <v>215677</v>
      </c>
    </row>
    <row r="52530" spans="1:19" x14ac:dyDescent="0.35">
      <c r="A52530" s="1">
        <v>65213</v>
      </c>
      <c r="B52530" t="s">
        <v>31044</v>
      </c>
      <c r="C52530" t="s">
        <v>97779</v>
      </c>
      <c r="D52530" t="s">
        <v>5</v>
      </c>
      <c r="E52530" t="s">
        <v>119954</v>
      </c>
      <c r="F52530" t="s">
        <v>123193</v>
      </c>
      <c r="G52530">
        <v>6.0000000000000002E-6</v>
      </c>
      <c r="H52530" t="s">
        <v>31044</v>
      </c>
      <c r="I52530" t="s">
        <v>155534</v>
      </c>
      <c r="J52530" s="2" t="s">
        <v>198965</v>
      </c>
      <c r="K52530" t="s">
        <v>219107</v>
      </c>
      <c r="L52530" t="s">
        <v>228704</v>
      </c>
      <c r="M52530" t="s">
        <v>8</v>
      </c>
      <c r="N52530" t="s">
        <v>228832</v>
      </c>
      <c r="O52530" t="s">
        <v>229111</v>
      </c>
      <c r="P52530" t="s">
        <v>230079</v>
      </c>
      <c r="Q52530" t="s">
        <v>120682</v>
      </c>
      <c r="R52530" t="s">
        <v>219113</v>
      </c>
      <c r="S52530" t="s">
        <v>215677</v>
      </c>
    </row>
    <row r="52531" spans="1:19" x14ac:dyDescent="0.35">
      <c r="A52531" s="1">
        <v>65215</v>
      </c>
      <c r="B52531" t="s">
        <v>31044</v>
      </c>
      <c r="C52531" t="s">
        <v>97780</v>
      </c>
      <c r="D52531" t="s">
        <v>5</v>
      </c>
      <c r="E52531" t="s">
        <v>119956</v>
      </c>
      <c r="F52531" t="s">
        <v>120079</v>
      </c>
      <c r="G52531">
        <v>5.0000000000000004E-6</v>
      </c>
      <c r="H52531" t="s">
        <v>31044</v>
      </c>
      <c r="I52531" t="s">
        <v>155534</v>
      </c>
      <c r="J52531" s="2" t="s">
        <v>198965</v>
      </c>
      <c r="K52531" t="s">
        <v>219107</v>
      </c>
      <c r="L52531" t="s">
        <v>228704</v>
      </c>
      <c r="M52531" t="s">
        <v>8</v>
      </c>
      <c r="N52531" t="s">
        <v>228832</v>
      </c>
      <c r="O52531" t="s">
        <v>229111</v>
      </c>
      <c r="P52531" t="s">
        <v>230079</v>
      </c>
      <c r="Q52531" t="s">
        <v>120682</v>
      </c>
      <c r="R52531" t="s">
        <v>219113</v>
      </c>
      <c r="S52531" t="s">
        <v>215677</v>
      </c>
    </row>
    <row r="52532" spans="1:19" x14ac:dyDescent="0.35">
      <c r="A52532" s="1">
        <v>65216</v>
      </c>
      <c r="B52532" t="s">
        <v>31045</v>
      </c>
      <c r="C52532" t="s">
        <v>97781</v>
      </c>
      <c r="D52532" t="s">
        <v>5</v>
      </c>
      <c r="E52532" t="s">
        <v>119955</v>
      </c>
      <c r="F52532" t="s">
        <v>120124</v>
      </c>
      <c r="G52532">
        <v>4.5000000000000001E-6</v>
      </c>
      <c r="H52532" t="s">
        <v>31045</v>
      </c>
      <c r="I52532" t="s">
        <v>155535</v>
      </c>
      <c r="J52532" s="2" t="s">
        <v>198966</v>
      </c>
      <c r="K52532" t="s">
        <v>219158</v>
      </c>
      <c r="L52532" t="s">
        <v>228704</v>
      </c>
      <c r="M52532" t="s">
        <v>14</v>
      </c>
      <c r="N52532" t="s">
        <v>228857</v>
      </c>
      <c r="O52532" t="s">
        <v>229149</v>
      </c>
      <c r="P52532" t="s">
        <v>229149</v>
      </c>
      <c r="Q52532" t="s">
        <v>121642</v>
      </c>
      <c r="R52532" t="s">
        <v>219113</v>
      </c>
      <c r="S52532" t="s">
        <v>215677</v>
      </c>
    </row>
    <row r="52533" spans="1:19" x14ac:dyDescent="0.35">
      <c r="A52533" s="1">
        <v>65217</v>
      </c>
      <c r="B52533" t="s">
        <v>31045</v>
      </c>
      <c r="C52533" t="s">
        <v>97782</v>
      </c>
      <c r="D52533" t="s">
        <v>4</v>
      </c>
      <c r="F52533" t="s">
        <v>122757</v>
      </c>
      <c r="G52533">
        <v>1.9999999999999999E-6</v>
      </c>
      <c r="H52533" t="s">
        <v>31045</v>
      </c>
      <c r="I52533" t="s">
        <v>155535</v>
      </c>
      <c r="J52533" s="2" t="s">
        <v>198966</v>
      </c>
      <c r="K52533" t="s">
        <v>219158</v>
      </c>
      <c r="L52533" t="s">
        <v>228704</v>
      </c>
      <c r="M52533" t="s">
        <v>14</v>
      </c>
      <c r="N52533" t="s">
        <v>228857</v>
      </c>
      <c r="O52533" t="s">
        <v>229149</v>
      </c>
      <c r="P52533" t="s">
        <v>229149</v>
      </c>
      <c r="Q52533" t="s">
        <v>121642</v>
      </c>
      <c r="R52533" t="s">
        <v>219113</v>
      </c>
      <c r="S52533" t="s">
        <v>215677</v>
      </c>
    </row>
    <row r="52534" spans="1:19" x14ac:dyDescent="0.35">
      <c r="A52534" s="1">
        <v>65218</v>
      </c>
      <c r="B52534" t="s">
        <v>31046</v>
      </c>
      <c r="C52534" t="s">
        <v>97783</v>
      </c>
      <c r="D52534" t="s">
        <v>5</v>
      </c>
      <c r="F52534" t="s">
        <v>121572</v>
      </c>
      <c r="G52534">
        <v>2.7272520000000001E-6</v>
      </c>
      <c r="H52534" t="s">
        <v>31046</v>
      </c>
      <c r="I52534" t="s">
        <v>155536</v>
      </c>
      <c r="J52534" s="2" t="s">
        <v>198967</v>
      </c>
      <c r="K52534" t="s">
        <v>219159</v>
      </c>
      <c r="L52534" t="s">
        <v>228704</v>
      </c>
      <c r="M52534" t="s">
        <v>8</v>
      </c>
      <c r="N52534" t="s">
        <v>228828</v>
      </c>
      <c r="O52534" t="s">
        <v>229113</v>
      </c>
      <c r="P52534" t="s">
        <v>230107</v>
      </c>
      <c r="Q52534" t="s">
        <v>120594</v>
      </c>
      <c r="R52534" t="s">
        <v>219113</v>
      </c>
      <c r="S52534" t="s">
        <v>215677</v>
      </c>
    </row>
    <row r="52535" spans="1:19" x14ac:dyDescent="0.35">
      <c r="A52535" s="1">
        <v>65219</v>
      </c>
      <c r="B52535" t="s">
        <v>31047</v>
      </c>
      <c r="C52535" t="s">
        <v>97784</v>
      </c>
      <c r="D52535" t="s">
        <v>5</v>
      </c>
      <c r="E52535" t="s">
        <v>119954</v>
      </c>
      <c r="F52535" t="s">
        <v>120062</v>
      </c>
      <c r="G52535">
        <v>2.0999999999999999E-5</v>
      </c>
      <c r="H52535" t="s">
        <v>31047</v>
      </c>
      <c r="I52535" t="s">
        <v>155537</v>
      </c>
      <c r="J52535" s="2" t="s">
        <v>198968</v>
      </c>
      <c r="K52535" t="s">
        <v>219160</v>
      </c>
      <c r="L52535" t="s">
        <v>228704</v>
      </c>
      <c r="M52535" t="s">
        <v>8</v>
      </c>
      <c r="N52535" t="s">
        <v>228828</v>
      </c>
      <c r="O52535" t="s">
        <v>229113</v>
      </c>
      <c r="P52535" t="s">
        <v>230103</v>
      </c>
      <c r="Q52535" t="s">
        <v>120377</v>
      </c>
      <c r="R52535" t="s">
        <v>219113</v>
      </c>
      <c r="S52535" t="s">
        <v>215677</v>
      </c>
    </row>
    <row r="52536" spans="1:19" x14ac:dyDescent="0.35">
      <c r="A52536" s="1">
        <v>65220</v>
      </c>
      <c r="B52536" t="s">
        <v>31047</v>
      </c>
      <c r="C52536" t="s">
        <v>97785</v>
      </c>
      <c r="D52536" t="s">
        <v>5</v>
      </c>
      <c r="E52536" t="s">
        <v>119955</v>
      </c>
      <c r="F52536" t="s">
        <v>120308</v>
      </c>
      <c r="G52536">
        <v>6.0000000000000002E-6</v>
      </c>
      <c r="H52536" t="s">
        <v>31047</v>
      </c>
      <c r="I52536" t="s">
        <v>155537</v>
      </c>
      <c r="J52536" s="2" t="s">
        <v>198968</v>
      </c>
      <c r="K52536" t="s">
        <v>219160</v>
      </c>
      <c r="L52536" t="s">
        <v>228704</v>
      </c>
      <c r="M52536" t="s">
        <v>8</v>
      </c>
      <c r="N52536" t="s">
        <v>228828</v>
      </c>
      <c r="O52536" t="s">
        <v>229113</v>
      </c>
      <c r="P52536" t="s">
        <v>230103</v>
      </c>
      <c r="Q52536" t="s">
        <v>120377</v>
      </c>
      <c r="R52536" t="s">
        <v>219113</v>
      </c>
      <c r="S52536" t="s">
        <v>215677</v>
      </c>
    </row>
    <row r="52537" spans="1:19" x14ac:dyDescent="0.35">
      <c r="A52537" s="1">
        <v>65221</v>
      </c>
      <c r="B52537" t="s">
        <v>31048</v>
      </c>
      <c r="C52537" t="s">
        <v>97786</v>
      </c>
      <c r="D52537" t="s">
        <v>4</v>
      </c>
      <c r="F52537" t="s">
        <v>121653</v>
      </c>
      <c r="G52537">
        <v>2.4999999999999999E-8</v>
      </c>
      <c r="H52537" t="s">
        <v>31048</v>
      </c>
      <c r="I52537" t="s">
        <v>155538</v>
      </c>
      <c r="K52537" t="s">
        <v>219161</v>
      </c>
      <c r="L52537" t="s">
        <v>228704</v>
      </c>
      <c r="M52537" t="s">
        <v>8</v>
      </c>
      <c r="N52537" t="s">
        <v>228828</v>
      </c>
      <c r="O52537" t="s">
        <v>229305</v>
      </c>
      <c r="P52537" t="s">
        <v>230458</v>
      </c>
      <c r="Q52537" t="s">
        <v>120059</v>
      </c>
      <c r="R52537" t="s">
        <v>219113</v>
      </c>
      <c r="S52537" t="s">
        <v>215677</v>
      </c>
    </row>
    <row r="52538" spans="1:19" x14ac:dyDescent="0.35">
      <c r="A52538" s="1">
        <v>65222</v>
      </c>
      <c r="B52538" t="s">
        <v>31049</v>
      </c>
      <c r="C52538" t="s">
        <v>97787</v>
      </c>
      <c r="D52538" t="s">
        <v>5</v>
      </c>
      <c r="F52538" t="s">
        <v>122865</v>
      </c>
      <c r="G52538">
        <v>3.3834499999999998E-7</v>
      </c>
      <c r="H52538" t="s">
        <v>31049</v>
      </c>
      <c r="I52538" t="s">
        <v>155539</v>
      </c>
      <c r="J52538" s="2" t="s">
        <v>198969</v>
      </c>
      <c r="K52538" t="s">
        <v>219109</v>
      </c>
      <c r="L52538" t="s">
        <v>228704</v>
      </c>
      <c r="M52538" t="s">
        <v>8</v>
      </c>
      <c r="N52538" t="s">
        <v>228842</v>
      </c>
      <c r="O52538" t="s">
        <v>229125</v>
      </c>
      <c r="P52538" t="s">
        <v>230809</v>
      </c>
      <c r="R52538" t="s">
        <v>219113</v>
      </c>
      <c r="S52538" t="s">
        <v>215677</v>
      </c>
    </row>
    <row r="52539" spans="1:19" x14ac:dyDescent="0.35">
      <c r="A52539" s="1">
        <v>65223</v>
      </c>
      <c r="B52539" t="s">
        <v>31050</v>
      </c>
      <c r="C52539" t="s">
        <v>97788</v>
      </c>
      <c r="D52539" t="s">
        <v>5</v>
      </c>
      <c r="F52539" t="s">
        <v>121056</v>
      </c>
      <c r="G52539">
        <v>2.4999999999999999E-7</v>
      </c>
      <c r="H52539" t="s">
        <v>31050</v>
      </c>
      <c r="I52539" t="s">
        <v>155540</v>
      </c>
      <c r="J52539" s="2" t="s">
        <v>198970</v>
      </c>
      <c r="K52539" t="s">
        <v>219162</v>
      </c>
      <c r="L52539" t="s">
        <v>228704</v>
      </c>
      <c r="M52539" t="s">
        <v>8</v>
      </c>
      <c r="N52539" t="s">
        <v>228862</v>
      </c>
      <c r="O52539" t="s">
        <v>229114</v>
      </c>
      <c r="P52539" t="s">
        <v>230372</v>
      </c>
      <c r="Q52539" t="s">
        <v>120060</v>
      </c>
      <c r="R52539" t="s">
        <v>219113</v>
      </c>
      <c r="S52539" t="s">
        <v>215677</v>
      </c>
    </row>
    <row r="52540" spans="1:19" x14ac:dyDescent="0.35">
      <c r="A52540" s="1">
        <v>65224</v>
      </c>
      <c r="B52540" t="s">
        <v>31051</v>
      </c>
      <c r="C52540" t="s">
        <v>97789</v>
      </c>
      <c r="D52540" t="s">
        <v>5</v>
      </c>
      <c r="E52540" t="s">
        <v>119955</v>
      </c>
      <c r="F52540" t="s">
        <v>123517</v>
      </c>
      <c r="G52540">
        <v>1.34E-5</v>
      </c>
      <c r="H52540" t="s">
        <v>31051</v>
      </c>
      <c r="I52540" t="s">
        <v>155541</v>
      </c>
      <c r="J52540" s="2" t="s">
        <v>198971</v>
      </c>
      <c r="K52540" t="s">
        <v>219163</v>
      </c>
      <c r="L52540" t="s">
        <v>228704</v>
      </c>
      <c r="M52540" t="s">
        <v>8</v>
      </c>
      <c r="N52540" t="s">
        <v>228828</v>
      </c>
      <c r="O52540" t="s">
        <v>229113</v>
      </c>
      <c r="P52540" t="s">
        <v>230113</v>
      </c>
      <c r="Q52540" t="s">
        <v>120059</v>
      </c>
      <c r="R52540" t="s">
        <v>219113</v>
      </c>
      <c r="S52540" t="s">
        <v>215677</v>
      </c>
    </row>
    <row r="52541" spans="1:19" x14ac:dyDescent="0.35">
      <c r="A52541" s="1">
        <v>65225</v>
      </c>
      <c r="B52541" t="s">
        <v>31052</v>
      </c>
      <c r="C52541" t="s">
        <v>97790</v>
      </c>
      <c r="D52541" t="s">
        <v>5</v>
      </c>
      <c r="E52541" t="s">
        <v>119955</v>
      </c>
      <c r="F52541" t="s">
        <v>121034</v>
      </c>
      <c r="G52541">
        <v>3.9999999999999998E-6</v>
      </c>
      <c r="H52541" t="s">
        <v>31052</v>
      </c>
      <c r="I52541" t="s">
        <v>155542</v>
      </c>
      <c r="J52541" s="2" t="s">
        <v>198972</v>
      </c>
      <c r="K52541" t="s">
        <v>219164</v>
      </c>
      <c r="L52541" t="s">
        <v>228704</v>
      </c>
      <c r="M52541" t="s">
        <v>8</v>
      </c>
      <c r="N52541" t="s">
        <v>228832</v>
      </c>
      <c r="O52541" t="s">
        <v>229111</v>
      </c>
      <c r="P52541" t="s">
        <v>230122</v>
      </c>
      <c r="Q52541" t="s">
        <v>120152</v>
      </c>
      <c r="R52541" t="s">
        <v>219113</v>
      </c>
      <c r="S52541" t="s">
        <v>215677</v>
      </c>
    </row>
    <row r="52542" spans="1:19" x14ac:dyDescent="0.35">
      <c r="A52542" s="1">
        <v>65226</v>
      </c>
      <c r="B52542" t="s">
        <v>31052</v>
      </c>
      <c r="C52542" t="s">
        <v>97791</v>
      </c>
      <c r="D52542" t="s">
        <v>4</v>
      </c>
      <c r="F52542" t="s">
        <v>121228</v>
      </c>
      <c r="G52542">
        <v>1.83695E-6</v>
      </c>
      <c r="H52542" t="s">
        <v>31052</v>
      </c>
      <c r="I52542" t="s">
        <v>155542</v>
      </c>
      <c r="J52542" s="2" t="s">
        <v>198972</v>
      </c>
      <c r="K52542" t="s">
        <v>219164</v>
      </c>
      <c r="L52542" t="s">
        <v>228704</v>
      </c>
      <c r="M52542" t="s">
        <v>8</v>
      </c>
      <c r="N52542" t="s">
        <v>228832</v>
      </c>
      <c r="O52542" t="s">
        <v>229111</v>
      </c>
      <c r="P52542" t="s">
        <v>230122</v>
      </c>
      <c r="Q52542" t="s">
        <v>120152</v>
      </c>
      <c r="R52542" t="s">
        <v>219113</v>
      </c>
      <c r="S52542" t="s">
        <v>215677</v>
      </c>
    </row>
    <row r="52543" spans="1:19" x14ac:dyDescent="0.35">
      <c r="A52543" s="1">
        <v>65227</v>
      </c>
      <c r="B52543" t="s">
        <v>31053</v>
      </c>
      <c r="C52543" t="s">
        <v>97792</v>
      </c>
      <c r="D52543" t="s">
        <v>5</v>
      </c>
      <c r="F52543" t="s">
        <v>120781</v>
      </c>
      <c r="G52543">
        <v>6.7367000000000002E-7</v>
      </c>
      <c r="H52543" t="s">
        <v>31053</v>
      </c>
      <c r="I52543" t="s">
        <v>155543</v>
      </c>
      <c r="J52543" s="2" t="s">
        <v>198973</v>
      </c>
      <c r="K52543" t="s">
        <v>219165</v>
      </c>
      <c r="L52543" t="s">
        <v>228704</v>
      </c>
      <c r="M52543" t="s">
        <v>8</v>
      </c>
      <c r="N52543" t="s">
        <v>228828</v>
      </c>
      <c r="O52543" t="s">
        <v>229198</v>
      </c>
      <c r="P52543" t="s">
        <v>230251</v>
      </c>
      <c r="Q52543" t="s">
        <v>120059</v>
      </c>
      <c r="R52543" t="s">
        <v>219113</v>
      </c>
      <c r="S52543" t="s">
        <v>215677</v>
      </c>
    </row>
    <row r="52544" spans="1:19" x14ac:dyDescent="0.35">
      <c r="A52544" s="1">
        <v>65228</v>
      </c>
      <c r="B52544" t="s">
        <v>31053</v>
      </c>
      <c r="C52544" t="s">
        <v>97793</v>
      </c>
      <c r="D52544" t="s">
        <v>5</v>
      </c>
      <c r="F52544" t="s">
        <v>120305</v>
      </c>
      <c r="G52544">
        <v>9.8506700000000004E-7</v>
      </c>
      <c r="H52544" t="s">
        <v>31053</v>
      </c>
      <c r="I52544" t="s">
        <v>155543</v>
      </c>
      <c r="J52544" s="2" t="s">
        <v>198973</v>
      </c>
      <c r="K52544" t="s">
        <v>219165</v>
      </c>
      <c r="L52544" t="s">
        <v>228704</v>
      </c>
      <c r="M52544" t="s">
        <v>8</v>
      </c>
      <c r="N52544" t="s">
        <v>228828</v>
      </c>
      <c r="O52544" t="s">
        <v>229198</v>
      </c>
      <c r="P52544" t="s">
        <v>230251</v>
      </c>
      <c r="Q52544" t="s">
        <v>120059</v>
      </c>
      <c r="R52544" t="s">
        <v>219113</v>
      </c>
      <c r="S52544" t="s">
        <v>215677</v>
      </c>
    </row>
    <row r="52545" spans="1:19" x14ac:dyDescent="0.35">
      <c r="A52545" s="1">
        <v>65229</v>
      </c>
      <c r="B52545" t="s">
        <v>31054</v>
      </c>
      <c r="C52545" t="s">
        <v>97794</v>
      </c>
      <c r="D52545" t="s">
        <v>5</v>
      </c>
      <c r="E52545" t="s">
        <v>119955</v>
      </c>
      <c r="F52545" t="s">
        <v>119984</v>
      </c>
      <c r="G52545">
        <v>1.0000000000000001E-5</v>
      </c>
      <c r="H52545" t="s">
        <v>31054</v>
      </c>
      <c r="I52545" t="s">
        <v>155544</v>
      </c>
      <c r="J52545" s="2" t="s">
        <v>198974</v>
      </c>
      <c r="K52545" t="s">
        <v>219166</v>
      </c>
      <c r="L52545" t="s">
        <v>228704</v>
      </c>
      <c r="M52545" t="s">
        <v>11</v>
      </c>
      <c r="N52545" t="s">
        <v>228868</v>
      </c>
      <c r="O52545" t="s">
        <v>229164</v>
      </c>
      <c r="P52545" t="s">
        <v>230105</v>
      </c>
      <c r="Q52545" t="s">
        <v>120803</v>
      </c>
      <c r="R52545" t="s">
        <v>219113</v>
      </c>
      <c r="S52545" t="s">
        <v>215677</v>
      </c>
    </row>
    <row r="52546" spans="1:19" x14ac:dyDescent="0.35">
      <c r="A52546" s="1">
        <v>65230</v>
      </c>
      <c r="B52546" t="s">
        <v>31054</v>
      </c>
      <c r="C52546" t="s">
        <v>97795</v>
      </c>
      <c r="D52546" t="s">
        <v>5</v>
      </c>
      <c r="E52546" t="s">
        <v>119956</v>
      </c>
      <c r="F52546" t="s">
        <v>123517</v>
      </c>
      <c r="G52546">
        <v>1.2E-4</v>
      </c>
      <c r="H52546" t="s">
        <v>31054</v>
      </c>
      <c r="I52546" t="s">
        <v>155544</v>
      </c>
      <c r="J52546" s="2" t="s">
        <v>198974</v>
      </c>
      <c r="K52546" t="s">
        <v>219166</v>
      </c>
      <c r="L52546" t="s">
        <v>228704</v>
      </c>
      <c r="M52546" t="s">
        <v>11</v>
      </c>
      <c r="N52546" t="s">
        <v>228868</v>
      </c>
      <c r="O52546" t="s">
        <v>229164</v>
      </c>
      <c r="P52546" t="s">
        <v>230105</v>
      </c>
      <c r="Q52546" t="s">
        <v>120803</v>
      </c>
      <c r="R52546" t="s">
        <v>219113</v>
      </c>
      <c r="S52546" t="s">
        <v>215677</v>
      </c>
    </row>
    <row r="52547" spans="1:19" x14ac:dyDescent="0.35">
      <c r="A52547" s="1">
        <v>65231</v>
      </c>
      <c r="B52547" t="s">
        <v>31054</v>
      </c>
      <c r="C52547" t="s">
        <v>97796</v>
      </c>
      <c r="D52547" t="s">
        <v>4</v>
      </c>
      <c r="F52547" t="s">
        <v>122202</v>
      </c>
      <c r="G52547">
        <v>4.9999999999999998E-7</v>
      </c>
      <c r="H52547" t="s">
        <v>31054</v>
      </c>
      <c r="I52547" t="s">
        <v>155544</v>
      </c>
      <c r="J52547" s="2" t="s">
        <v>198974</v>
      </c>
      <c r="K52547" t="s">
        <v>219166</v>
      </c>
      <c r="L52547" t="s">
        <v>228704</v>
      </c>
      <c r="M52547" t="s">
        <v>11</v>
      </c>
      <c r="N52547" t="s">
        <v>228868</v>
      </c>
      <c r="O52547" t="s">
        <v>229164</v>
      </c>
      <c r="P52547" t="s">
        <v>230105</v>
      </c>
      <c r="Q52547" t="s">
        <v>120803</v>
      </c>
      <c r="R52547" t="s">
        <v>219113</v>
      </c>
      <c r="S52547" t="s">
        <v>215677</v>
      </c>
    </row>
    <row r="52548" spans="1:19" x14ac:dyDescent="0.35">
      <c r="A52548" s="1">
        <v>65232</v>
      </c>
      <c r="B52548" t="s">
        <v>31054</v>
      </c>
      <c r="C52548" t="s">
        <v>97797</v>
      </c>
      <c r="D52548" t="s">
        <v>5</v>
      </c>
      <c r="E52548" t="s">
        <v>119954</v>
      </c>
      <c r="F52548" t="s">
        <v>120734</v>
      </c>
      <c r="G52548">
        <v>3.4999999999999997E-5</v>
      </c>
      <c r="H52548" t="s">
        <v>31054</v>
      </c>
      <c r="I52548" t="s">
        <v>155544</v>
      </c>
      <c r="J52548" s="2" t="s">
        <v>198974</v>
      </c>
      <c r="K52548" t="s">
        <v>219166</v>
      </c>
      <c r="L52548" t="s">
        <v>228704</v>
      </c>
      <c r="M52548" t="s">
        <v>11</v>
      </c>
      <c r="N52548" t="s">
        <v>228868</v>
      </c>
      <c r="O52548" t="s">
        <v>229164</v>
      </c>
      <c r="P52548" t="s">
        <v>230105</v>
      </c>
      <c r="Q52548" t="s">
        <v>120803</v>
      </c>
      <c r="R52548" t="s">
        <v>219113</v>
      </c>
      <c r="S52548" t="s">
        <v>215677</v>
      </c>
    </row>
    <row r="52549" spans="1:19" x14ac:dyDescent="0.35">
      <c r="A52549" s="1">
        <v>65233</v>
      </c>
      <c r="B52549" t="s">
        <v>31055</v>
      </c>
      <c r="C52549" t="s">
        <v>97798</v>
      </c>
      <c r="D52549" t="s">
        <v>5</v>
      </c>
      <c r="E52549" t="s">
        <v>119955</v>
      </c>
      <c r="F52549" t="s">
        <v>120416</v>
      </c>
      <c r="G52549">
        <v>6.9999999999999999E-6</v>
      </c>
      <c r="H52549" t="s">
        <v>31055</v>
      </c>
      <c r="I52549" t="s">
        <v>155545</v>
      </c>
      <c r="J52549" s="2" t="s">
        <v>198975</v>
      </c>
      <c r="K52549" t="s">
        <v>219113</v>
      </c>
      <c r="L52549" t="s">
        <v>228704</v>
      </c>
      <c r="M52549" t="s">
        <v>8</v>
      </c>
      <c r="N52549" t="s">
        <v>228828</v>
      </c>
      <c r="O52549" t="s">
        <v>229113</v>
      </c>
      <c r="P52549" t="s">
        <v>230113</v>
      </c>
      <c r="R52549" t="s">
        <v>219113</v>
      </c>
      <c r="S52549" t="s">
        <v>215677</v>
      </c>
    </row>
    <row r="52550" spans="1:19" x14ac:dyDescent="0.35">
      <c r="A52550" s="1">
        <v>65234</v>
      </c>
      <c r="B52550" t="s">
        <v>31056</v>
      </c>
      <c r="C52550" t="s">
        <v>97799</v>
      </c>
      <c r="D52550" t="s">
        <v>4</v>
      </c>
      <c r="F52550" t="s">
        <v>121251</v>
      </c>
      <c r="G52550">
        <v>7.4999999999999997E-8</v>
      </c>
      <c r="H52550" t="s">
        <v>31056</v>
      </c>
      <c r="I52550" t="s">
        <v>155546</v>
      </c>
      <c r="J52550" s="2" t="s">
        <v>198976</v>
      </c>
      <c r="K52550" t="s">
        <v>219146</v>
      </c>
      <c r="L52550" t="s">
        <v>228704</v>
      </c>
      <c r="M52550" t="s">
        <v>8</v>
      </c>
      <c r="N52550" t="s">
        <v>228828</v>
      </c>
      <c r="O52550" t="s">
        <v>229113</v>
      </c>
      <c r="P52550" t="s">
        <v>230103</v>
      </c>
      <c r="Q52550" t="s">
        <v>122258</v>
      </c>
      <c r="R52550" t="s">
        <v>219113</v>
      </c>
      <c r="S52550" t="s">
        <v>215677</v>
      </c>
    </row>
    <row r="52551" spans="1:19" x14ac:dyDescent="0.35">
      <c r="A52551" s="1">
        <v>65235</v>
      </c>
      <c r="B52551" t="s">
        <v>31057</v>
      </c>
      <c r="C52551" t="s">
        <v>97800</v>
      </c>
      <c r="D52551" t="s">
        <v>4</v>
      </c>
      <c r="F52551" t="s">
        <v>120640</v>
      </c>
      <c r="G52551">
        <v>6.5E-8</v>
      </c>
      <c r="H52551" t="s">
        <v>31057</v>
      </c>
      <c r="I52551" t="s">
        <v>155547</v>
      </c>
      <c r="J52551" s="2" t="s">
        <v>198977</v>
      </c>
      <c r="K52551" t="s">
        <v>219113</v>
      </c>
      <c r="L52551" t="s">
        <v>228704</v>
      </c>
      <c r="M52551" t="s">
        <v>8</v>
      </c>
      <c r="N52551" t="s">
        <v>228828</v>
      </c>
      <c r="O52551" t="s">
        <v>229113</v>
      </c>
      <c r="P52551" t="s">
        <v>230081</v>
      </c>
      <c r="Q52551" t="s">
        <v>121609</v>
      </c>
      <c r="R52551" t="s">
        <v>219113</v>
      </c>
      <c r="S52551" t="s">
        <v>215677</v>
      </c>
    </row>
    <row r="52552" spans="1:19" x14ac:dyDescent="0.35">
      <c r="A52552" s="1">
        <v>65237</v>
      </c>
      <c r="B52552" t="s">
        <v>31058</v>
      </c>
      <c r="C52552" t="s">
        <v>97801</v>
      </c>
      <c r="D52552" t="s">
        <v>4</v>
      </c>
      <c r="F52552" t="s">
        <v>120189</v>
      </c>
      <c r="G52552">
        <v>4.0000000000000001E-8</v>
      </c>
      <c r="H52552" t="s">
        <v>31058</v>
      </c>
      <c r="I52552" t="s">
        <v>155548</v>
      </c>
      <c r="J52552" s="2" t="s">
        <v>198978</v>
      </c>
      <c r="K52552" t="s">
        <v>219167</v>
      </c>
      <c r="L52552" t="s">
        <v>228704</v>
      </c>
      <c r="M52552" t="s">
        <v>228736</v>
      </c>
      <c r="N52552" t="s">
        <v>228836</v>
      </c>
      <c r="O52552" t="s">
        <v>229179</v>
      </c>
      <c r="P52552" t="s">
        <v>229179</v>
      </c>
      <c r="R52552" t="s">
        <v>219113</v>
      </c>
      <c r="S52552" t="s">
        <v>215677</v>
      </c>
    </row>
    <row r="52553" spans="1:19" x14ac:dyDescent="0.35">
      <c r="A52553" s="1">
        <v>65238</v>
      </c>
      <c r="B52553" t="s">
        <v>31059</v>
      </c>
      <c r="C52553" t="s">
        <v>97802</v>
      </c>
      <c r="D52553" t="s">
        <v>5</v>
      </c>
      <c r="F52553" t="s">
        <v>121437</v>
      </c>
      <c r="G52553">
        <v>1.6500000000000001E-5</v>
      </c>
      <c r="H52553" t="s">
        <v>31059</v>
      </c>
      <c r="I52553" t="s">
        <v>155549</v>
      </c>
      <c r="J52553" s="2" t="s">
        <v>198979</v>
      </c>
      <c r="K52553" t="s">
        <v>219168</v>
      </c>
      <c r="L52553" t="s">
        <v>228707</v>
      </c>
      <c r="M52553" t="s">
        <v>8</v>
      </c>
      <c r="N52553" t="s">
        <v>228831</v>
      </c>
      <c r="O52553" t="s">
        <v>229126</v>
      </c>
      <c r="P52553" t="s">
        <v>229126</v>
      </c>
      <c r="R52553" t="s">
        <v>219113</v>
      </c>
      <c r="S52553" t="s">
        <v>215677</v>
      </c>
    </row>
    <row r="52554" spans="1:19" x14ac:dyDescent="0.35">
      <c r="A52554" s="1">
        <v>65240</v>
      </c>
      <c r="B52554" t="s">
        <v>31060</v>
      </c>
      <c r="C52554" t="s">
        <v>97803</v>
      </c>
      <c r="D52554" t="s">
        <v>5</v>
      </c>
      <c r="E52554" t="s">
        <v>119954</v>
      </c>
      <c r="F52554" t="s">
        <v>122665</v>
      </c>
      <c r="G52554">
        <v>1.0000000000000001E-5</v>
      </c>
      <c r="H52554" t="s">
        <v>31060</v>
      </c>
      <c r="I52554" t="s">
        <v>155550</v>
      </c>
      <c r="J52554" s="2" t="s">
        <v>198980</v>
      </c>
      <c r="K52554" t="s">
        <v>219169</v>
      </c>
      <c r="L52554" t="s">
        <v>228704</v>
      </c>
      <c r="M52554" t="s">
        <v>8</v>
      </c>
      <c r="N52554" t="s">
        <v>228910</v>
      </c>
      <c r="O52554" t="s">
        <v>229114</v>
      </c>
      <c r="P52554" t="s">
        <v>230305</v>
      </c>
      <c r="Q52554" t="s">
        <v>121634</v>
      </c>
      <c r="R52554" t="s">
        <v>219113</v>
      </c>
      <c r="S52554" t="s">
        <v>215677</v>
      </c>
    </row>
    <row r="52555" spans="1:19" x14ac:dyDescent="0.35">
      <c r="A52555" s="1">
        <v>65241</v>
      </c>
      <c r="B52555" t="s">
        <v>31060</v>
      </c>
      <c r="C52555" t="s">
        <v>97804</v>
      </c>
      <c r="D52555" t="s">
        <v>5</v>
      </c>
      <c r="F52555" t="s">
        <v>121191</v>
      </c>
      <c r="G52555">
        <v>5.5425620000000003E-6</v>
      </c>
      <c r="H52555" t="s">
        <v>31060</v>
      </c>
      <c r="I52555" t="s">
        <v>155550</v>
      </c>
      <c r="J52555" s="2" t="s">
        <v>198980</v>
      </c>
      <c r="K52555" t="s">
        <v>219169</v>
      </c>
      <c r="L52555" t="s">
        <v>228704</v>
      </c>
      <c r="M52555" t="s">
        <v>8</v>
      </c>
      <c r="N52555" t="s">
        <v>228910</v>
      </c>
      <c r="O52555" t="s">
        <v>229114</v>
      </c>
      <c r="P52555" t="s">
        <v>230305</v>
      </c>
      <c r="Q52555" t="s">
        <v>121634</v>
      </c>
      <c r="R52555" t="s">
        <v>219113</v>
      </c>
      <c r="S52555" t="s">
        <v>215677</v>
      </c>
    </row>
    <row r="52556" spans="1:19" x14ac:dyDescent="0.35">
      <c r="A52556" s="1">
        <v>65242</v>
      </c>
      <c r="B52556" t="s">
        <v>31061</v>
      </c>
      <c r="C52556" t="s">
        <v>97805</v>
      </c>
      <c r="D52556" t="s">
        <v>5</v>
      </c>
      <c r="E52556" t="s">
        <v>119954</v>
      </c>
      <c r="F52556" t="s">
        <v>120517</v>
      </c>
      <c r="G52556">
        <v>2.2000000000000001E-7</v>
      </c>
      <c r="H52556" t="s">
        <v>31061</v>
      </c>
      <c r="I52556" t="s">
        <v>155551</v>
      </c>
      <c r="J52556" s="2" t="s">
        <v>198981</v>
      </c>
      <c r="K52556" t="s">
        <v>219170</v>
      </c>
      <c r="L52556" t="s">
        <v>228704</v>
      </c>
      <c r="M52556" t="s">
        <v>8</v>
      </c>
      <c r="N52556" t="s">
        <v>228828</v>
      </c>
      <c r="O52556" t="s">
        <v>229108</v>
      </c>
      <c r="P52556" t="s">
        <v>230108</v>
      </c>
      <c r="Q52556" t="s">
        <v>121440</v>
      </c>
      <c r="R52556" t="s">
        <v>219113</v>
      </c>
      <c r="S52556" t="s">
        <v>215677</v>
      </c>
    </row>
    <row r="52557" spans="1:19" x14ac:dyDescent="0.35">
      <c r="A52557" s="1">
        <v>65243</v>
      </c>
      <c r="B52557" t="s">
        <v>31062</v>
      </c>
      <c r="C52557" t="s">
        <v>97806</v>
      </c>
      <c r="D52557" t="s">
        <v>5</v>
      </c>
      <c r="F52557" t="s">
        <v>121200</v>
      </c>
      <c r="G52557">
        <v>3.625E-6</v>
      </c>
      <c r="H52557" t="s">
        <v>31062</v>
      </c>
      <c r="I52557" t="s">
        <v>155552</v>
      </c>
      <c r="J52557" s="2" t="s">
        <v>198982</v>
      </c>
      <c r="K52557" t="s">
        <v>219171</v>
      </c>
      <c r="L52557" t="s">
        <v>228704</v>
      </c>
      <c r="M52557" t="s">
        <v>8</v>
      </c>
      <c r="N52557" t="s">
        <v>228842</v>
      </c>
      <c r="O52557" t="s">
        <v>229125</v>
      </c>
      <c r="P52557" t="s">
        <v>230422</v>
      </c>
      <c r="Q52557" t="s">
        <v>120216</v>
      </c>
      <c r="R52557" t="s">
        <v>219113</v>
      </c>
      <c r="S52557" t="s">
        <v>215677</v>
      </c>
    </row>
    <row r="52558" spans="1:19" x14ac:dyDescent="0.35">
      <c r="A52558" s="1">
        <v>65244</v>
      </c>
      <c r="B52558" t="s">
        <v>31062</v>
      </c>
      <c r="C52558" t="s">
        <v>97807</v>
      </c>
      <c r="D52558" t="s">
        <v>5</v>
      </c>
      <c r="E52558" t="s">
        <v>119954</v>
      </c>
      <c r="F52558" t="s">
        <v>120361</v>
      </c>
      <c r="G52558">
        <v>6.9999999999999999E-6</v>
      </c>
      <c r="H52558" t="s">
        <v>31062</v>
      </c>
      <c r="I52558" t="s">
        <v>155552</v>
      </c>
      <c r="J52558" s="2" t="s">
        <v>198982</v>
      </c>
      <c r="K52558" t="s">
        <v>219171</v>
      </c>
      <c r="L52558" t="s">
        <v>228704</v>
      </c>
      <c r="M52558" t="s">
        <v>8</v>
      </c>
      <c r="N52558" t="s">
        <v>228842</v>
      </c>
      <c r="O52558" t="s">
        <v>229125</v>
      </c>
      <c r="P52558" t="s">
        <v>230422</v>
      </c>
      <c r="Q52558" t="s">
        <v>120216</v>
      </c>
      <c r="R52558" t="s">
        <v>219113</v>
      </c>
      <c r="S52558" t="s">
        <v>215677</v>
      </c>
    </row>
    <row r="52559" spans="1:19" x14ac:dyDescent="0.35">
      <c r="A52559" s="1">
        <v>65245</v>
      </c>
      <c r="B52559" t="s">
        <v>31062</v>
      </c>
      <c r="C52559" t="s">
        <v>97808</v>
      </c>
      <c r="D52559" t="s">
        <v>5</v>
      </c>
      <c r="E52559" t="s">
        <v>119954</v>
      </c>
      <c r="F52559" t="s">
        <v>120158</v>
      </c>
      <c r="G52559">
        <v>2.0000000000000002E-5</v>
      </c>
      <c r="H52559" t="s">
        <v>31062</v>
      </c>
      <c r="I52559" t="s">
        <v>155552</v>
      </c>
      <c r="J52559" s="2" t="s">
        <v>198982</v>
      </c>
      <c r="K52559" t="s">
        <v>219171</v>
      </c>
      <c r="L52559" t="s">
        <v>228704</v>
      </c>
      <c r="M52559" t="s">
        <v>8</v>
      </c>
      <c r="N52559" t="s">
        <v>228842</v>
      </c>
      <c r="O52559" t="s">
        <v>229125</v>
      </c>
      <c r="P52559" t="s">
        <v>230422</v>
      </c>
      <c r="Q52559" t="s">
        <v>120216</v>
      </c>
      <c r="R52559" t="s">
        <v>219113</v>
      </c>
      <c r="S52559" t="s">
        <v>215677</v>
      </c>
    </row>
    <row r="52560" spans="1:19" x14ac:dyDescent="0.35">
      <c r="A52560" s="1">
        <v>65246</v>
      </c>
      <c r="B52560" t="s">
        <v>31062</v>
      </c>
      <c r="C52560" t="s">
        <v>97809</v>
      </c>
      <c r="D52560" t="s">
        <v>5</v>
      </c>
      <c r="F52560" t="s">
        <v>122928</v>
      </c>
      <c r="G52560">
        <v>3.0000000000000001E-6</v>
      </c>
      <c r="H52560" t="s">
        <v>31062</v>
      </c>
      <c r="I52560" t="s">
        <v>155552</v>
      </c>
      <c r="J52560" s="2" t="s">
        <v>198982</v>
      </c>
      <c r="K52560" t="s">
        <v>219171</v>
      </c>
      <c r="L52560" t="s">
        <v>228704</v>
      </c>
      <c r="M52560" t="s">
        <v>8</v>
      </c>
      <c r="N52560" t="s">
        <v>228842</v>
      </c>
      <c r="O52560" t="s">
        <v>229125</v>
      </c>
      <c r="P52560" t="s">
        <v>230422</v>
      </c>
      <c r="Q52560" t="s">
        <v>120216</v>
      </c>
      <c r="R52560" t="s">
        <v>219113</v>
      </c>
      <c r="S52560" t="s">
        <v>215677</v>
      </c>
    </row>
    <row r="52561" spans="1:19" x14ac:dyDescent="0.35">
      <c r="A52561" s="1">
        <v>65247</v>
      </c>
      <c r="B52561" t="s">
        <v>31062</v>
      </c>
      <c r="C52561" t="s">
        <v>97810</v>
      </c>
      <c r="D52561" t="s">
        <v>5</v>
      </c>
      <c r="F52561" t="s">
        <v>120723</v>
      </c>
      <c r="G52561">
        <v>1.5000020999999999E-5</v>
      </c>
      <c r="H52561" t="s">
        <v>31062</v>
      </c>
      <c r="I52561" t="s">
        <v>155552</v>
      </c>
      <c r="J52561" s="2" t="s">
        <v>198982</v>
      </c>
      <c r="K52561" t="s">
        <v>219171</v>
      </c>
      <c r="L52561" t="s">
        <v>228704</v>
      </c>
      <c r="M52561" t="s">
        <v>8</v>
      </c>
      <c r="N52561" t="s">
        <v>228842</v>
      </c>
      <c r="O52561" t="s">
        <v>229125</v>
      </c>
      <c r="P52561" t="s">
        <v>230422</v>
      </c>
      <c r="Q52561" t="s">
        <v>120216</v>
      </c>
      <c r="R52561" t="s">
        <v>219113</v>
      </c>
      <c r="S52561" t="s">
        <v>215677</v>
      </c>
    </row>
    <row r="52562" spans="1:19" x14ac:dyDescent="0.35">
      <c r="A52562" s="1">
        <v>65248</v>
      </c>
      <c r="B52562" t="s">
        <v>31063</v>
      </c>
      <c r="C52562" t="s">
        <v>97811</v>
      </c>
      <c r="D52562" t="s">
        <v>3</v>
      </c>
      <c r="F52562" t="s">
        <v>120191</v>
      </c>
      <c r="G52562">
        <v>9.1978539999999996E-6</v>
      </c>
      <c r="H52562" t="s">
        <v>31063</v>
      </c>
      <c r="I52562" t="s">
        <v>155553</v>
      </c>
      <c r="J52562" s="2" t="s">
        <v>198983</v>
      </c>
      <c r="K52562" t="s">
        <v>219172</v>
      </c>
      <c r="L52562" t="s">
        <v>228704</v>
      </c>
      <c r="M52562" t="s">
        <v>8</v>
      </c>
      <c r="N52562" t="s">
        <v>228842</v>
      </c>
      <c r="O52562" t="s">
        <v>229125</v>
      </c>
      <c r="P52562" t="s">
        <v>230087</v>
      </c>
      <c r="Q52562" t="s">
        <v>121694</v>
      </c>
      <c r="R52562" t="s">
        <v>219113</v>
      </c>
      <c r="S52562" t="s">
        <v>215677</v>
      </c>
    </row>
    <row r="52563" spans="1:19" x14ac:dyDescent="0.35">
      <c r="A52563" s="1">
        <v>65249</v>
      </c>
      <c r="B52563" t="s">
        <v>31064</v>
      </c>
      <c r="C52563" t="s">
        <v>97812</v>
      </c>
      <c r="D52563" t="s">
        <v>5</v>
      </c>
      <c r="F52563" t="s">
        <v>119966</v>
      </c>
      <c r="G52563">
        <v>1.5999999999999999E-6</v>
      </c>
      <c r="H52563" t="s">
        <v>31064</v>
      </c>
      <c r="I52563" t="s">
        <v>155554</v>
      </c>
      <c r="J52563" s="2" t="s">
        <v>198984</v>
      </c>
      <c r="K52563" t="s">
        <v>219173</v>
      </c>
      <c r="L52563" t="s">
        <v>228704</v>
      </c>
      <c r="M52563" t="s">
        <v>12</v>
      </c>
      <c r="N52563" t="s">
        <v>228912</v>
      </c>
      <c r="O52563" t="s">
        <v>229255</v>
      </c>
      <c r="P52563" t="s">
        <v>229255</v>
      </c>
      <c r="Q52563" t="s">
        <v>122042</v>
      </c>
      <c r="R52563" t="s">
        <v>219113</v>
      </c>
      <c r="S52563" t="s">
        <v>215677</v>
      </c>
    </row>
    <row r="52564" spans="1:19" x14ac:dyDescent="0.35">
      <c r="A52564" s="1">
        <v>65250</v>
      </c>
      <c r="B52564" t="s">
        <v>31065</v>
      </c>
      <c r="C52564" t="s">
        <v>97813</v>
      </c>
      <c r="D52564" t="s">
        <v>5</v>
      </c>
      <c r="F52564" t="s">
        <v>122664</v>
      </c>
      <c r="G52564">
        <v>1.06152E-6</v>
      </c>
      <c r="H52564" t="s">
        <v>31065</v>
      </c>
      <c r="I52564" t="s">
        <v>155555</v>
      </c>
      <c r="J52564" s="2" t="s">
        <v>198985</v>
      </c>
      <c r="K52564" t="s">
        <v>219174</v>
      </c>
      <c r="L52564" t="s">
        <v>228704</v>
      </c>
      <c r="M52564" t="s">
        <v>228721</v>
      </c>
      <c r="N52564" t="s">
        <v>228829</v>
      </c>
      <c r="O52564" t="s">
        <v>229138</v>
      </c>
      <c r="P52564" t="s">
        <v>231660</v>
      </c>
      <c r="R52564" t="s">
        <v>219113</v>
      </c>
      <c r="S52564" t="s">
        <v>215677</v>
      </c>
    </row>
    <row r="52565" spans="1:19" x14ac:dyDescent="0.35">
      <c r="A52565" s="1">
        <v>65251</v>
      </c>
      <c r="B52565" t="s">
        <v>31066</v>
      </c>
      <c r="C52565" t="s">
        <v>97814</v>
      </c>
      <c r="D52565" t="s">
        <v>4</v>
      </c>
      <c r="F52565" t="s">
        <v>121329</v>
      </c>
      <c r="G52565">
        <v>8.5000000000000007E-8</v>
      </c>
      <c r="H52565" t="s">
        <v>31066</v>
      </c>
      <c r="I52565" t="s">
        <v>155556</v>
      </c>
      <c r="J52565" s="2" t="s">
        <v>198986</v>
      </c>
      <c r="K52565" t="s">
        <v>219175</v>
      </c>
      <c r="L52565" t="s">
        <v>228704</v>
      </c>
      <c r="M52565" t="s">
        <v>8</v>
      </c>
      <c r="N52565" t="s">
        <v>228881</v>
      </c>
      <c r="O52565" t="s">
        <v>229201</v>
      </c>
      <c r="P52565" t="s">
        <v>231678</v>
      </c>
      <c r="R52565" t="s">
        <v>219113</v>
      </c>
      <c r="S52565" t="s">
        <v>215677</v>
      </c>
    </row>
    <row r="52566" spans="1:19" x14ac:dyDescent="0.35">
      <c r="A52566" s="1">
        <v>65252</v>
      </c>
      <c r="B52566" t="s">
        <v>31067</v>
      </c>
      <c r="C52566" t="s">
        <v>97815</v>
      </c>
      <c r="D52566" t="s">
        <v>5</v>
      </c>
      <c r="F52566" t="s">
        <v>121881</v>
      </c>
      <c r="G52566">
        <v>4.0000199999999998E-7</v>
      </c>
      <c r="H52566" t="s">
        <v>31067</v>
      </c>
      <c r="I52566" t="s">
        <v>155557</v>
      </c>
      <c r="J52566" s="2" t="s">
        <v>198987</v>
      </c>
      <c r="K52566" t="s">
        <v>219176</v>
      </c>
      <c r="L52566" t="s">
        <v>228706</v>
      </c>
      <c r="M52566" t="s">
        <v>8</v>
      </c>
      <c r="N52566" t="s">
        <v>228832</v>
      </c>
      <c r="O52566" t="s">
        <v>229111</v>
      </c>
      <c r="P52566" t="s">
        <v>230079</v>
      </c>
      <c r="Q52566" t="s">
        <v>121129</v>
      </c>
      <c r="R52566" t="s">
        <v>219113</v>
      </c>
      <c r="S52566" t="s">
        <v>215677</v>
      </c>
    </row>
    <row r="52567" spans="1:19" x14ac:dyDescent="0.35">
      <c r="A52567" s="1">
        <v>65254</v>
      </c>
      <c r="B52567" t="s">
        <v>31067</v>
      </c>
      <c r="C52567" t="s">
        <v>97816</v>
      </c>
      <c r="D52567" t="s">
        <v>4</v>
      </c>
      <c r="F52567" t="s">
        <v>120840</v>
      </c>
      <c r="G52567">
        <v>7.5000000000000002E-7</v>
      </c>
      <c r="H52567" t="s">
        <v>31067</v>
      </c>
      <c r="I52567" t="s">
        <v>155557</v>
      </c>
      <c r="J52567" s="2" t="s">
        <v>198987</v>
      </c>
      <c r="K52567" t="s">
        <v>219176</v>
      </c>
      <c r="L52567" t="s">
        <v>228706</v>
      </c>
      <c r="M52567" t="s">
        <v>8</v>
      </c>
      <c r="N52567" t="s">
        <v>228832</v>
      </c>
      <c r="O52567" t="s">
        <v>229111</v>
      </c>
      <c r="P52567" t="s">
        <v>230079</v>
      </c>
      <c r="Q52567" t="s">
        <v>121129</v>
      </c>
      <c r="R52567" t="s">
        <v>219113</v>
      </c>
      <c r="S52567" t="s">
        <v>215677</v>
      </c>
    </row>
    <row r="52568" spans="1:19" x14ac:dyDescent="0.35">
      <c r="A52568" s="1">
        <v>65257</v>
      </c>
      <c r="B52568" t="s">
        <v>31068</v>
      </c>
      <c r="C52568" t="s">
        <v>97817</v>
      </c>
      <c r="D52568" t="s">
        <v>4</v>
      </c>
      <c r="F52568" t="s">
        <v>120531</v>
      </c>
      <c r="G52568">
        <v>1.9999999999999999E-6</v>
      </c>
      <c r="H52568" t="s">
        <v>31068</v>
      </c>
      <c r="I52568" t="s">
        <v>155558</v>
      </c>
      <c r="J52568" s="2" t="s">
        <v>198988</v>
      </c>
      <c r="K52568" t="s">
        <v>219177</v>
      </c>
      <c r="L52568" t="s">
        <v>228704</v>
      </c>
      <c r="M52568" t="s">
        <v>15</v>
      </c>
      <c r="N52568" t="s">
        <v>228869</v>
      </c>
      <c r="O52568" t="s">
        <v>229537</v>
      </c>
      <c r="P52568" t="s">
        <v>229537</v>
      </c>
      <c r="Q52568" t="s">
        <v>120059</v>
      </c>
      <c r="R52568" t="s">
        <v>219113</v>
      </c>
      <c r="S52568" t="s">
        <v>215677</v>
      </c>
    </row>
    <row r="52569" spans="1:19" x14ac:dyDescent="0.35">
      <c r="A52569" s="1">
        <v>65258</v>
      </c>
      <c r="B52569" t="s">
        <v>31069</v>
      </c>
      <c r="C52569" t="s">
        <v>97818</v>
      </c>
      <c r="D52569" t="s">
        <v>5</v>
      </c>
      <c r="F52569" t="s">
        <v>120229</v>
      </c>
      <c r="G52569">
        <v>8.7025890000000002E-6</v>
      </c>
      <c r="H52569" t="s">
        <v>31069</v>
      </c>
      <c r="I52569" t="s">
        <v>155559</v>
      </c>
      <c r="J52569" s="2" t="s">
        <v>198989</v>
      </c>
      <c r="K52569" t="s">
        <v>219113</v>
      </c>
      <c r="L52569" t="s">
        <v>228704</v>
      </c>
      <c r="M52569" t="s">
        <v>15</v>
      </c>
      <c r="N52569" t="s">
        <v>228869</v>
      </c>
      <c r="O52569" t="s">
        <v>229537</v>
      </c>
      <c r="P52569" t="s">
        <v>229537</v>
      </c>
      <c r="Q52569" t="s">
        <v>120008</v>
      </c>
      <c r="R52569" t="s">
        <v>219113</v>
      </c>
      <c r="S52569" t="s">
        <v>215677</v>
      </c>
    </row>
    <row r="52570" spans="1:19" x14ac:dyDescent="0.35">
      <c r="A52570" s="1">
        <v>65259</v>
      </c>
      <c r="B52570" t="s">
        <v>31070</v>
      </c>
      <c r="C52570" t="s">
        <v>97819</v>
      </c>
      <c r="D52570" t="s">
        <v>4</v>
      </c>
      <c r="F52570" t="s">
        <v>120109</v>
      </c>
      <c r="G52570">
        <v>4.9999999999999998E-7</v>
      </c>
      <c r="H52570" t="s">
        <v>31070</v>
      </c>
      <c r="I52570" t="s">
        <v>155560</v>
      </c>
      <c r="J52570" s="2" t="s">
        <v>198990</v>
      </c>
      <c r="K52570" t="s">
        <v>219178</v>
      </c>
      <c r="L52570" t="s">
        <v>228704</v>
      </c>
      <c r="M52570" t="s">
        <v>8</v>
      </c>
      <c r="N52570" t="s">
        <v>228828</v>
      </c>
      <c r="O52570" t="s">
        <v>229113</v>
      </c>
      <c r="P52570" t="s">
        <v>230081</v>
      </c>
      <c r="Q52570" t="s">
        <v>120216</v>
      </c>
      <c r="R52570" t="s">
        <v>219113</v>
      </c>
      <c r="S52570" t="s">
        <v>215677</v>
      </c>
    </row>
    <row r="52571" spans="1:19" x14ac:dyDescent="0.35">
      <c r="A52571" s="1">
        <v>65261</v>
      </c>
      <c r="B52571" t="s">
        <v>31070</v>
      </c>
      <c r="C52571" t="s">
        <v>97820</v>
      </c>
      <c r="D52571" t="s">
        <v>4</v>
      </c>
      <c r="F52571" t="s">
        <v>120711</v>
      </c>
      <c r="G52571">
        <v>1.6E-7</v>
      </c>
      <c r="H52571" t="s">
        <v>31070</v>
      </c>
      <c r="I52571" t="s">
        <v>155560</v>
      </c>
      <c r="J52571" s="2" t="s">
        <v>198990</v>
      </c>
      <c r="K52571" t="s">
        <v>219178</v>
      </c>
      <c r="L52571" t="s">
        <v>228704</v>
      </c>
      <c r="M52571" t="s">
        <v>8</v>
      </c>
      <c r="N52571" t="s">
        <v>228828</v>
      </c>
      <c r="O52571" t="s">
        <v>229113</v>
      </c>
      <c r="P52571" t="s">
        <v>230081</v>
      </c>
      <c r="Q52571" t="s">
        <v>120216</v>
      </c>
      <c r="R52571" t="s">
        <v>219113</v>
      </c>
      <c r="S52571" t="s">
        <v>215677</v>
      </c>
    </row>
    <row r="52572" spans="1:19" x14ac:dyDescent="0.35">
      <c r="A52572" s="1">
        <v>65262</v>
      </c>
      <c r="B52572" t="s">
        <v>31071</v>
      </c>
      <c r="C52572" t="s">
        <v>97821</v>
      </c>
      <c r="D52572" t="s">
        <v>5</v>
      </c>
      <c r="F52572" t="s">
        <v>121498</v>
      </c>
      <c r="G52572">
        <v>4.8999999999999998E-5</v>
      </c>
      <c r="H52572" t="s">
        <v>31071</v>
      </c>
      <c r="I52572" t="s">
        <v>155561</v>
      </c>
      <c r="J52572" s="2" t="s">
        <v>198991</v>
      </c>
      <c r="K52572" t="s">
        <v>219179</v>
      </c>
      <c r="L52572" t="s">
        <v>228704</v>
      </c>
      <c r="M52572" t="s">
        <v>8</v>
      </c>
      <c r="N52572" t="s">
        <v>228828</v>
      </c>
      <c r="O52572" t="s">
        <v>229113</v>
      </c>
      <c r="P52572" t="s">
        <v>230081</v>
      </c>
      <c r="Q52572" t="s">
        <v>120970</v>
      </c>
      <c r="R52572" t="s">
        <v>219113</v>
      </c>
      <c r="S52572" t="s">
        <v>215677</v>
      </c>
    </row>
    <row r="52573" spans="1:19" x14ac:dyDescent="0.35">
      <c r="A52573" s="1">
        <v>65263</v>
      </c>
      <c r="B52573" t="s">
        <v>31071</v>
      </c>
      <c r="C52573" t="s">
        <v>97822</v>
      </c>
      <c r="D52573" t="s">
        <v>5</v>
      </c>
      <c r="E52573" t="s">
        <v>119955</v>
      </c>
      <c r="F52573" t="s">
        <v>120982</v>
      </c>
      <c r="G52573">
        <v>5.0000000000000004E-6</v>
      </c>
      <c r="H52573" t="s">
        <v>31071</v>
      </c>
      <c r="I52573" t="s">
        <v>155561</v>
      </c>
      <c r="J52573" s="2" t="s">
        <v>198991</v>
      </c>
      <c r="K52573" t="s">
        <v>219179</v>
      </c>
      <c r="L52573" t="s">
        <v>228704</v>
      </c>
      <c r="M52573" t="s">
        <v>8</v>
      </c>
      <c r="N52573" t="s">
        <v>228828</v>
      </c>
      <c r="O52573" t="s">
        <v>229113</v>
      </c>
      <c r="P52573" t="s">
        <v>230081</v>
      </c>
      <c r="Q52573" t="s">
        <v>120970</v>
      </c>
      <c r="R52573" t="s">
        <v>219113</v>
      </c>
      <c r="S52573" t="s">
        <v>215677</v>
      </c>
    </row>
    <row r="52574" spans="1:19" x14ac:dyDescent="0.35">
      <c r="A52574" s="1">
        <v>65264</v>
      </c>
      <c r="B52574" t="s">
        <v>31071</v>
      </c>
      <c r="C52574" t="s">
        <v>97823</v>
      </c>
      <c r="D52574" t="s">
        <v>3</v>
      </c>
      <c r="F52574" t="s">
        <v>120179</v>
      </c>
      <c r="G52574">
        <v>2.0000000000000002E-5</v>
      </c>
      <c r="H52574" t="s">
        <v>31071</v>
      </c>
      <c r="I52574" t="s">
        <v>155561</v>
      </c>
      <c r="J52574" s="2" t="s">
        <v>198991</v>
      </c>
      <c r="K52574" t="s">
        <v>219179</v>
      </c>
      <c r="L52574" t="s">
        <v>228704</v>
      </c>
      <c r="M52574" t="s">
        <v>8</v>
      </c>
      <c r="N52574" t="s">
        <v>228828</v>
      </c>
      <c r="O52574" t="s">
        <v>229113</v>
      </c>
      <c r="P52574" t="s">
        <v>230081</v>
      </c>
      <c r="Q52574" t="s">
        <v>120970</v>
      </c>
      <c r="R52574" t="s">
        <v>219113</v>
      </c>
      <c r="S52574" t="s">
        <v>215677</v>
      </c>
    </row>
    <row r="52575" spans="1:19" x14ac:dyDescent="0.35">
      <c r="A52575" s="1">
        <v>65265</v>
      </c>
      <c r="B52575" t="s">
        <v>31071</v>
      </c>
      <c r="C52575" t="s">
        <v>97824</v>
      </c>
      <c r="D52575" t="s">
        <v>5</v>
      </c>
      <c r="E52575" t="s">
        <v>119954</v>
      </c>
      <c r="F52575" t="s">
        <v>121898</v>
      </c>
      <c r="G52575">
        <v>4.0000000000000003E-5</v>
      </c>
      <c r="H52575" t="s">
        <v>31071</v>
      </c>
      <c r="I52575" t="s">
        <v>155561</v>
      </c>
      <c r="J52575" s="2" t="s">
        <v>198991</v>
      </c>
      <c r="K52575" t="s">
        <v>219179</v>
      </c>
      <c r="L52575" t="s">
        <v>228704</v>
      </c>
      <c r="M52575" t="s">
        <v>8</v>
      </c>
      <c r="N52575" t="s">
        <v>228828</v>
      </c>
      <c r="O52575" t="s">
        <v>229113</v>
      </c>
      <c r="P52575" t="s">
        <v>230081</v>
      </c>
      <c r="Q52575" t="s">
        <v>120970</v>
      </c>
      <c r="R52575" t="s">
        <v>219113</v>
      </c>
      <c r="S52575" t="s">
        <v>215677</v>
      </c>
    </row>
    <row r="52576" spans="1:19" x14ac:dyDescent="0.35">
      <c r="A52576" s="1">
        <v>65266</v>
      </c>
      <c r="B52576" t="s">
        <v>31071</v>
      </c>
      <c r="C52576" t="s">
        <v>97825</v>
      </c>
      <c r="D52576" t="s">
        <v>3</v>
      </c>
      <c r="F52576" t="s">
        <v>120949</v>
      </c>
      <c r="G52576">
        <v>6.9999999999999994E-5</v>
      </c>
      <c r="H52576" t="s">
        <v>31071</v>
      </c>
      <c r="I52576" t="s">
        <v>155561</v>
      </c>
      <c r="J52576" s="2" t="s">
        <v>198991</v>
      </c>
      <c r="K52576" t="s">
        <v>219179</v>
      </c>
      <c r="L52576" t="s">
        <v>228704</v>
      </c>
      <c r="M52576" t="s">
        <v>8</v>
      </c>
      <c r="N52576" t="s">
        <v>228828</v>
      </c>
      <c r="O52576" t="s">
        <v>229113</v>
      </c>
      <c r="P52576" t="s">
        <v>230081</v>
      </c>
      <c r="Q52576" t="s">
        <v>120970</v>
      </c>
      <c r="R52576" t="s">
        <v>219113</v>
      </c>
      <c r="S52576" t="s">
        <v>215677</v>
      </c>
    </row>
    <row r="52577" spans="1:19" x14ac:dyDescent="0.35">
      <c r="A52577" s="1">
        <v>65267</v>
      </c>
      <c r="B52577" t="s">
        <v>31071</v>
      </c>
      <c r="C52577" t="s">
        <v>97826</v>
      </c>
      <c r="D52577" t="s">
        <v>5</v>
      </c>
      <c r="F52577" t="s">
        <v>123258</v>
      </c>
      <c r="G52577">
        <v>8.0000000000000007E-7</v>
      </c>
      <c r="H52577" t="s">
        <v>31071</v>
      </c>
      <c r="I52577" t="s">
        <v>155561</v>
      </c>
      <c r="J52577" s="2" t="s">
        <v>198991</v>
      </c>
      <c r="K52577" t="s">
        <v>219179</v>
      </c>
      <c r="L52577" t="s">
        <v>228704</v>
      </c>
      <c r="M52577" t="s">
        <v>8</v>
      </c>
      <c r="N52577" t="s">
        <v>228828</v>
      </c>
      <c r="O52577" t="s">
        <v>229113</v>
      </c>
      <c r="P52577" t="s">
        <v>230081</v>
      </c>
      <c r="Q52577" t="s">
        <v>120970</v>
      </c>
      <c r="R52577" t="s">
        <v>219113</v>
      </c>
      <c r="S52577" t="s">
        <v>215677</v>
      </c>
    </row>
    <row r="52578" spans="1:19" x14ac:dyDescent="0.35">
      <c r="A52578" s="1">
        <v>65269</v>
      </c>
      <c r="B52578" t="s">
        <v>31071</v>
      </c>
      <c r="C52578" t="s">
        <v>97827</v>
      </c>
      <c r="D52578" t="s">
        <v>3</v>
      </c>
      <c r="F52578" t="s">
        <v>120380</v>
      </c>
      <c r="G52578">
        <v>1.47E-4</v>
      </c>
      <c r="H52578" t="s">
        <v>31071</v>
      </c>
      <c r="I52578" t="s">
        <v>155561</v>
      </c>
      <c r="J52578" s="2" t="s">
        <v>198991</v>
      </c>
      <c r="K52578" t="s">
        <v>219179</v>
      </c>
      <c r="L52578" t="s">
        <v>228704</v>
      </c>
      <c r="M52578" t="s">
        <v>8</v>
      </c>
      <c r="N52578" t="s">
        <v>228828</v>
      </c>
      <c r="O52578" t="s">
        <v>229113</v>
      </c>
      <c r="P52578" t="s">
        <v>230081</v>
      </c>
      <c r="Q52578" t="s">
        <v>120970</v>
      </c>
      <c r="R52578" t="s">
        <v>219113</v>
      </c>
      <c r="S52578" t="s">
        <v>215677</v>
      </c>
    </row>
    <row r="52579" spans="1:19" x14ac:dyDescent="0.35">
      <c r="A52579" s="1">
        <v>65270</v>
      </c>
      <c r="B52579" t="s">
        <v>31071</v>
      </c>
      <c r="C52579" t="s">
        <v>97828</v>
      </c>
      <c r="D52579" t="s">
        <v>3</v>
      </c>
      <c r="F52579" t="s">
        <v>121808</v>
      </c>
      <c r="G52579">
        <v>2.9999999999999997E-4</v>
      </c>
      <c r="H52579" t="s">
        <v>31071</v>
      </c>
      <c r="I52579" t="s">
        <v>155561</v>
      </c>
      <c r="J52579" s="2" t="s">
        <v>198991</v>
      </c>
      <c r="K52579" t="s">
        <v>219179</v>
      </c>
      <c r="L52579" t="s">
        <v>228704</v>
      </c>
      <c r="M52579" t="s">
        <v>8</v>
      </c>
      <c r="N52579" t="s">
        <v>228828</v>
      </c>
      <c r="O52579" t="s">
        <v>229113</v>
      </c>
      <c r="P52579" t="s">
        <v>230081</v>
      </c>
      <c r="Q52579" t="s">
        <v>120970</v>
      </c>
      <c r="R52579" t="s">
        <v>219113</v>
      </c>
      <c r="S52579" t="s">
        <v>215677</v>
      </c>
    </row>
    <row r="52580" spans="1:19" x14ac:dyDescent="0.35">
      <c r="A52580" s="1">
        <v>65271</v>
      </c>
      <c r="B52580" t="s">
        <v>31071</v>
      </c>
      <c r="C52580" t="s">
        <v>97829</v>
      </c>
      <c r="D52580" t="s">
        <v>5</v>
      </c>
      <c r="E52580" t="s">
        <v>119954</v>
      </c>
      <c r="F52580" t="s">
        <v>119973</v>
      </c>
      <c r="G52580">
        <v>3.0000000000000001E-5</v>
      </c>
      <c r="H52580" t="s">
        <v>31071</v>
      </c>
      <c r="I52580" t="s">
        <v>155561</v>
      </c>
      <c r="J52580" s="2" t="s">
        <v>198991</v>
      </c>
      <c r="K52580" t="s">
        <v>219179</v>
      </c>
      <c r="L52580" t="s">
        <v>228704</v>
      </c>
      <c r="M52580" t="s">
        <v>8</v>
      </c>
      <c r="N52580" t="s">
        <v>228828</v>
      </c>
      <c r="O52580" t="s">
        <v>229113</v>
      </c>
      <c r="P52580" t="s">
        <v>230081</v>
      </c>
      <c r="Q52580" t="s">
        <v>120970</v>
      </c>
      <c r="R52580" t="s">
        <v>219113</v>
      </c>
      <c r="S52580" t="s">
        <v>215677</v>
      </c>
    </row>
    <row r="52581" spans="1:19" x14ac:dyDescent="0.35">
      <c r="A52581" s="1">
        <v>65272</v>
      </c>
      <c r="B52581" t="s">
        <v>31071</v>
      </c>
      <c r="C52581" t="s">
        <v>97830</v>
      </c>
      <c r="D52581" t="s">
        <v>5</v>
      </c>
      <c r="E52581" t="s">
        <v>119957</v>
      </c>
      <c r="F52581" t="s">
        <v>120659</v>
      </c>
      <c r="G52581">
        <v>6.3999995000000004E-5</v>
      </c>
      <c r="H52581" t="s">
        <v>31071</v>
      </c>
      <c r="I52581" t="s">
        <v>155561</v>
      </c>
      <c r="J52581" s="2" t="s">
        <v>198991</v>
      </c>
      <c r="K52581" t="s">
        <v>219179</v>
      </c>
      <c r="L52581" t="s">
        <v>228704</v>
      </c>
      <c r="M52581" t="s">
        <v>8</v>
      </c>
      <c r="N52581" t="s">
        <v>228828</v>
      </c>
      <c r="O52581" t="s">
        <v>229113</v>
      </c>
      <c r="P52581" t="s">
        <v>230081</v>
      </c>
      <c r="Q52581" t="s">
        <v>120970</v>
      </c>
      <c r="R52581" t="s">
        <v>219113</v>
      </c>
      <c r="S52581" t="s">
        <v>215677</v>
      </c>
    </row>
    <row r="52582" spans="1:19" x14ac:dyDescent="0.35">
      <c r="A52582" s="1">
        <v>65273</v>
      </c>
      <c r="B52582" t="s">
        <v>31072</v>
      </c>
      <c r="C52582" t="s">
        <v>97831</v>
      </c>
      <c r="D52582" t="s">
        <v>4</v>
      </c>
      <c r="F52582" t="s">
        <v>119973</v>
      </c>
      <c r="G52582">
        <v>1.9999999999999999E-6</v>
      </c>
      <c r="H52582" t="s">
        <v>31072</v>
      </c>
      <c r="I52582" t="s">
        <v>155562</v>
      </c>
      <c r="J52582" s="2" t="s">
        <v>198992</v>
      </c>
      <c r="K52582" t="s">
        <v>219180</v>
      </c>
      <c r="L52582" t="s">
        <v>228707</v>
      </c>
      <c r="M52582" t="s">
        <v>228729</v>
      </c>
      <c r="N52582" t="s">
        <v>228931</v>
      </c>
      <c r="O52582" t="s">
        <v>229231</v>
      </c>
      <c r="P52582" t="s">
        <v>229231</v>
      </c>
      <c r="Q52582" t="s">
        <v>120308</v>
      </c>
      <c r="R52582" t="s">
        <v>219113</v>
      </c>
      <c r="S52582" t="s">
        <v>215677</v>
      </c>
    </row>
    <row r="52583" spans="1:19" x14ac:dyDescent="0.35">
      <c r="A52583" s="1">
        <v>65274</v>
      </c>
      <c r="B52583" t="s">
        <v>31073</v>
      </c>
      <c r="C52583" t="s">
        <v>97832</v>
      </c>
      <c r="D52583" t="s">
        <v>5</v>
      </c>
      <c r="F52583" t="s">
        <v>123907</v>
      </c>
      <c r="G52583">
        <v>1.0328415700000001E-4</v>
      </c>
      <c r="H52583" t="s">
        <v>31073</v>
      </c>
      <c r="I52583" t="s">
        <v>155563</v>
      </c>
      <c r="J52583" s="2" t="s">
        <v>198993</v>
      </c>
      <c r="K52583" t="s">
        <v>219181</v>
      </c>
      <c r="L52583" t="s">
        <v>228704</v>
      </c>
      <c r="Q52583" t="s">
        <v>233130</v>
      </c>
      <c r="R52583" t="s">
        <v>219113</v>
      </c>
      <c r="S52583" t="s">
        <v>215677</v>
      </c>
    </row>
    <row r="52584" spans="1:19" x14ac:dyDescent="0.35">
      <c r="A52584" s="1">
        <v>65275</v>
      </c>
      <c r="B52584" t="s">
        <v>31074</v>
      </c>
      <c r="C52584" t="s">
        <v>97833</v>
      </c>
      <c r="D52584" t="s">
        <v>4</v>
      </c>
      <c r="F52584" t="s">
        <v>120043</v>
      </c>
      <c r="G52584">
        <v>4.9999999999999998E-8</v>
      </c>
      <c r="H52584" t="s">
        <v>31074</v>
      </c>
      <c r="I52584" t="s">
        <v>155564</v>
      </c>
      <c r="J52584" s="2" t="s">
        <v>198994</v>
      </c>
      <c r="K52584" t="s">
        <v>219182</v>
      </c>
      <c r="L52584" t="s">
        <v>228704</v>
      </c>
      <c r="M52584" t="s">
        <v>12</v>
      </c>
      <c r="N52584" t="s">
        <v>228878</v>
      </c>
      <c r="O52584" t="s">
        <v>229181</v>
      </c>
      <c r="P52584" t="s">
        <v>229181</v>
      </c>
      <c r="Q52584" t="s">
        <v>120141</v>
      </c>
      <c r="R52584" t="s">
        <v>219113</v>
      </c>
      <c r="S52584" t="s">
        <v>215677</v>
      </c>
    </row>
    <row r="52585" spans="1:19" x14ac:dyDescent="0.35">
      <c r="A52585" s="1">
        <v>65276</v>
      </c>
      <c r="B52585" t="s">
        <v>31075</v>
      </c>
      <c r="C52585" t="s">
        <v>97834</v>
      </c>
      <c r="D52585" t="s">
        <v>4</v>
      </c>
      <c r="F52585" t="s">
        <v>120862</v>
      </c>
      <c r="G52585">
        <v>3.0000000000000001E-6</v>
      </c>
      <c r="H52585" t="s">
        <v>31075</v>
      </c>
      <c r="I52585" t="s">
        <v>155565</v>
      </c>
      <c r="J52585" s="2" t="s">
        <v>198995</v>
      </c>
      <c r="K52585" t="s">
        <v>219183</v>
      </c>
      <c r="L52585" t="s">
        <v>228705</v>
      </c>
      <c r="R52585" t="s">
        <v>219113</v>
      </c>
      <c r="S52585" t="s">
        <v>215677</v>
      </c>
    </row>
    <row r="52586" spans="1:19" x14ac:dyDescent="0.35">
      <c r="A52586" s="1">
        <v>65277</v>
      </c>
      <c r="B52586" t="s">
        <v>31076</v>
      </c>
      <c r="C52586" t="s">
        <v>97835</v>
      </c>
      <c r="D52586" t="s">
        <v>4</v>
      </c>
      <c r="F52586" t="s">
        <v>121029</v>
      </c>
      <c r="G52586">
        <v>2E-8</v>
      </c>
      <c r="H52586" t="s">
        <v>31076</v>
      </c>
      <c r="I52586" t="s">
        <v>155566</v>
      </c>
      <c r="J52586" s="2" t="s">
        <v>198996</v>
      </c>
      <c r="K52586" t="s">
        <v>219184</v>
      </c>
      <c r="L52586" t="s">
        <v>228704</v>
      </c>
      <c r="M52586" t="s">
        <v>8</v>
      </c>
      <c r="N52586" t="s">
        <v>228905</v>
      </c>
      <c r="O52586" t="s">
        <v>229237</v>
      </c>
      <c r="P52586" t="s">
        <v>229237</v>
      </c>
      <c r="R52586" t="s">
        <v>219113</v>
      </c>
      <c r="S52586" t="s">
        <v>215677</v>
      </c>
    </row>
    <row r="52587" spans="1:19" x14ac:dyDescent="0.35">
      <c r="A52587" s="1">
        <v>65279</v>
      </c>
      <c r="B52587" t="s">
        <v>31077</v>
      </c>
      <c r="C52587" t="s">
        <v>97836</v>
      </c>
      <c r="D52587" t="s">
        <v>5</v>
      </c>
      <c r="E52587" t="s">
        <v>119955</v>
      </c>
      <c r="F52587" t="s">
        <v>120241</v>
      </c>
      <c r="G52587">
        <v>6.4000000000000014E-6</v>
      </c>
      <c r="H52587" t="s">
        <v>31077</v>
      </c>
      <c r="I52587" t="s">
        <v>155567</v>
      </c>
      <c r="J52587" s="2" t="s">
        <v>198997</v>
      </c>
      <c r="K52587" t="s">
        <v>219185</v>
      </c>
      <c r="L52587" t="s">
        <v>228704</v>
      </c>
      <c r="M52587" t="s">
        <v>228738</v>
      </c>
      <c r="N52587" t="s">
        <v>228915</v>
      </c>
      <c r="O52587" t="s">
        <v>229263</v>
      </c>
      <c r="P52587" t="s">
        <v>230196</v>
      </c>
      <c r="R52587" t="s">
        <v>219113</v>
      </c>
      <c r="S52587" t="s">
        <v>215677</v>
      </c>
    </row>
    <row r="52588" spans="1:19" x14ac:dyDescent="0.35">
      <c r="A52588" s="1">
        <v>65280</v>
      </c>
      <c r="B52588" t="s">
        <v>31078</v>
      </c>
      <c r="C52588" t="s">
        <v>97837</v>
      </c>
      <c r="D52588" t="s">
        <v>4</v>
      </c>
      <c r="F52588" t="s">
        <v>120595</v>
      </c>
      <c r="G52588">
        <v>1.1999999999999999E-7</v>
      </c>
      <c r="H52588" t="s">
        <v>31078</v>
      </c>
      <c r="I52588" t="s">
        <v>155568</v>
      </c>
      <c r="J52588" s="2" t="s">
        <v>198998</v>
      </c>
      <c r="K52588" t="s">
        <v>219186</v>
      </c>
      <c r="L52588" t="s">
        <v>228704</v>
      </c>
      <c r="M52588" t="s">
        <v>8</v>
      </c>
      <c r="N52588" t="s">
        <v>228828</v>
      </c>
      <c r="O52588" t="s">
        <v>229113</v>
      </c>
      <c r="P52588" t="s">
        <v>230081</v>
      </c>
      <c r="Q52588" t="s">
        <v>120229</v>
      </c>
      <c r="R52588" t="s">
        <v>219113</v>
      </c>
      <c r="S52588" t="s">
        <v>215677</v>
      </c>
    </row>
    <row r="52589" spans="1:19" x14ac:dyDescent="0.35">
      <c r="A52589" s="1">
        <v>65281</v>
      </c>
      <c r="B52589" t="s">
        <v>31079</v>
      </c>
      <c r="C52589" t="s">
        <v>97838</v>
      </c>
      <c r="D52589" t="s">
        <v>5</v>
      </c>
      <c r="F52589" t="s">
        <v>121012</v>
      </c>
      <c r="G52589">
        <v>1.0000000000000001E-5</v>
      </c>
      <c r="H52589" t="s">
        <v>31079</v>
      </c>
      <c r="I52589" t="s">
        <v>155569</v>
      </c>
      <c r="J52589" s="2" t="s">
        <v>198999</v>
      </c>
      <c r="K52589" t="s">
        <v>219187</v>
      </c>
      <c r="L52589" t="s">
        <v>228705</v>
      </c>
      <c r="R52589" t="s">
        <v>219113</v>
      </c>
      <c r="S52589" t="s">
        <v>215677</v>
      </c>
    </row>
    <row r="52590" spans="1:19" x14ac:dyDescent="0.35">
      <c r="A52590" s="1">
        <v>65282</v>
      </c>
      <c r="B52590" t="s">
        <v>31080</v>
      </c>
      <c r="C52590" t="s">
        <v>97839</v>
      </c>
      <c r="D52590" t="s">
        <v>5</v>
      </c>
      <c r="E52590" t="s">
        <v>119955</v>
      </c>
      <c r="F52590" t="s">
        <v>120808</v>
      </c>
      <c r="G52590">
        <v>1.0000000000000001E-5</v>
      </c>
      <c r="H52590" t="s">
        <v>31080</v>
      </c>
      <c r="I52590" t="s">
        <v>155570</v>
      </c>
      <c r="J52590" s="2" t="s">
        <v>199000</v>
      </c>
      <c r="K52590" t="s">
        <v>219188</v>
      </c>
      <c r="L52590" t="s">
        <v>228704</v>
      </c>
      <c r="M52590" t="s">
        <v>8</v>
      </c>
      <c r="N52590" t="s">
        <v>228828</v>
      </c>
      <c r="O52590" t="s">
        <v>229113</v>
      </c>
      <c r="P52590" t="s">
        <v>230113</v>
      </c>
      <c r="Q52590" t="s">
        <v>120060</v>
      </c>
      <c r="R52590" t="s">
        <v>219113</v>
      </c>
      <c r="S52590" t="s">
        <v>215677</v>
      </c>
    </row>
    <row r="52591" spans="1:19" x14ac:dyDescent="0.35">
      <c r="A52591" s="1">
        <v>65283</v>
      </c>
      <c r="B52591" t="s">
        <v>31081</v>
      </c>
      <c r="C52591" t="s">
        <v>97840</v>
      </c>
      <c r="D52591" t="s">
        <v>4</v>
      </c>
      <c r="F52591" t="s">
        <v>120307</v>
      </c>
      <c r="G52591">
        <v>4.0000000000000001E-8</v>
      </c>
      <c r="H52591" t="s">
        <v>31081</v>
      </c>
      <c r="I52591" t="s">
        <v>155571</v>
      </c>
      <c r="J52591" s="2" t="s">
        <v>199001</v>
      </c>
      <c r="K52591" t="s">
        <v>219189</v>
      </c>
      <c r="L52591" t="s">
        <v>228704</v>
      </c>
      <c r="M52591" t="s">
        <v>8</v>
      </c>
      <c r="N52591" t="s">
        <v>228881</v>
      </c>
      <c r="O52591" t="s">
        <v>229251</v>
      </c>
      <c r="P52591" t="s">
        <v>229251</v>
      </c>
      <c r="Q52591" t="s">
        <v>119974</v>
      </c>
      <c r="R52591" t="s">
        <v>219113</v>
      </c>
      <c r="S52591" t="s">
        <v>215677</v>
      </c>
    </row>
    <row r="52592" spans="1:19" x14ac:dyDescent="0.35">
      <c r="A52592" s="1">
        <v>65284</v>
      </c>
      <c r="B52592" t="s">
        <v>31082</v>
      </c>
      <c r="C52592" t="s">
        <v>97841</v>
      </c>
      <c r="D52592" t="s">
        <v>4</v>
      </c>
      <c r="F52592" t="s">
        <v>120216</v>
      </c>
      <c r="G52592">
        <v>1.2499999999999999E-8</v>
      </c>
      <c r="H52592" t="s">
        <v>31082</v>
      </c>
      <c r="I52592" t="s">
        <v>155572</v>
      </c>
      <c r="J52592" s="2" t="s">
        <v>199002</v>
      </c>
      <c r="K52592" t="s">
        <v>219190</v>
      </c>
      <c r="L52592" t="s">
        <v>228704</v>
      </c>
      <c r="Q52592" t="s">
        <v>120216</v>
      </c>
      <c r="R52592" t="s">
        <v>219113</v>
      </c>
      <c r="S52592" t="s">
        <v>215677</v>
      </c>
    </row>
    <row r="52593" spans="1:19" x14ac:dyDescent="0.35">
      <c r="A52593" s="1">
        <v>65285</v>
      </c>
      <c r="B52593" t="s">
        <v>31083</v>
      </c>
      <c r="C52593" t="s">
        <v>97842</v>
      </c>
      <c r="D52593" t="s">
        <v>4</v>
      </c>
      <c r="F52593" t="s">
        <v>120018</v>
      </c>
      <c r="G52593">
        <v>2.9999999999999997E-8</v>
      </c>
      <c r="H52593" t="s">
        <v>31083</v>
      </c>
      <c r="I52593" t="s">
        <v>155573</v>
      </c>
      <c r="J52593" s="2" t="s">
        <v>199003</v>
      </c>
      <c r="K52593" t="s">
        <v>219113</v>
      </c>
      <c r="L52593" t="s">
        <v>228704</v>
      </c>
      <c r="M52593" t="s">
        <v>12</v>
      </c>
      <c r="N52593" t="s">
        <v>228878</v>
      </c>
      <c r="O52593" t="s">
        <v>229181</v>
      </c>
      <c r="P52593" t="s">
        <v>230154</v>
      </c>
      <c r="R52593" t="s">
        <v>219113</v>
      </c>
      <c r="S52593" t="s">
        <v>215677</v>
      </c>
    </row>
    <row r="52594" spans="1:19" x14ac:dyDescent="0.35">
      <c r="A52594" s="1">
        <v>65286</v>
      </c>
      <c r="B52594" t="s">
        <v>31084</v>
      </c>
      <c r="C52594" t="s">
        <v>97843</v>
      </c>
      <c r="D52594" t="s">
        <v>5</v>
      </c>
      <c r="F52594" t="s">
        <v>122503</v>
      </c>
      <c r="G52594">
        <v>1.4699999999999999E-6</v>
      </c>
      <c r="H52594" t="s">
        <v>31084</v>
      </c>
      <c r="I52594" t="s">
        <v>155574</v>
      </c>
      <c r="J52594" s="2" t="s">
        <v>199004</v>
      </c>
      <c r="K52594" t="s">
        <v>219110</v>
      </c>
      <c r="L52594" t="s">
        <v>228704</v>
      </c>
      <c r="M52594" t="s">
        <v>228717</v>
      </c>
      <c r="N52594" t="s">
        <v>228845</v>
      </c>
      <c r="O52594" t="s">
        <v>229356</v>
      </c>
      <c r="P52594" t="s">
        <v>232523</v>
      </c>
      <c r="Q52594" t="s">
        <v>120377</v>
      </c>
      <c r="R52594" t="s">
        <v>219113</v>
      </c>
      <c r="S52594" t="s">
        <v>215677</v>
      </c>
    </row>
    <row r="52595" spans="1:19" x14ac:dyDescent="0.35">
      <c r="A52595" s="1">
        <v>65288</v>
      </c>
      <c r="B52595" t="s">
        <v>31085</v>
      </c>
      <c r="C52595" t="s">
        <v>97844</v>
      </c>
      <c r="D52595" t="s">
        <v>4</v>
      </c>
      <c r="F52595" t="s">
        <v>119990</v>
      </c>
      <c r="G52595">
        <v>1.2954999999999999E-8</v>
      </c>
      <c r="H52595" t="s">
        <v>31085</v>
      </c>
      <c r="I52595" t="s">
        <v>155575</v>
      </c>
      <c r="J52595" s="2" t="s">
        <v>199005</v>
      </c>
      <c r="K52595" t="s">
        <v>219191</v>
      </c>
      <c r="L52595" t="s">
        <v>228704</v>
      </c>
      <c r="M52595" t="s">
        <v>228751</v>
      </c>
      <c r="N52595" t="s">
        <v>228861</v>
      </c>
      <c r="O52595" t="s">
        <v>229261</v>
      </c>
      <c r="P52595" t="s">
        <v>229261</v>
      </c>
      <c r="Q52595" t="s">
        <v>121143</v>
      </c>
      <c r="R52595" t="s">
        <v>219113</v>
      </c>
      <c r="S52595" t="s">
        <v>215677</v>
      </c>
    </row>
    <row r="52596" spans="1:19" x14ac:dyDescent="0.35">
      <c r="A52596" s="1">
        <v>65289</v>
      </c>
      <c r="B52596" t="s">
        <v>31086</v>
      </c>
      <c r="C52596" t="s">
        <v>97845</v>
      </c>
      <c r="D52596" t="s">
        <v>5</v>
      </c>
      <c r="E52596" t="s">
        <v>119955</v>
      </c>
      <c r="F52596" t="s">
        <v>120557</v>
      </c>
      <c r="G52596">
        <v>3.1426109999999999E-6</v>
      </c>
      <c r="H52596" t="s">
        <v>31086</v>
      </c>
      <c r="I52596" t="s">
        <v>155576</v>
      </c>
      <c r="J52596" s="2" t="s">
        <v>199006</v>
      </c>
      <c r="K52596" t="s">
        <v>219113</v>
      </c>
      <c r="L52596" t="s">
        <v>228704</v>
      </c>
      <c r="M52596" t="s">
        <v>228710</v>
      </c>
      <c r="Q52596" t="s">
        <v>120056</v>
      </c>
      <c r="R52596" t="s">
        <v>219113</v>
      </c>
      <c r="S52596" t="s">
        <v>215677</v>
      </c>
    </row>
    <row r="52597" spans="1:19" x14ac:dyDescent="0.35">
      <c r="A52597" s="1">
        <v>65293</v>
      </c>
      <c r="B52597" t="s">
        <v>31087</v>
      </c>
      <c r="C52597" t="s">
        <v>97846</v>
      </c>
      <c r="D52597" t="s">
        <v>4</v>
      </c>
      <c r="F52597" t="s">
        <v>121186</v>
      </c>
      <c r="G52597">
        <v>1.4298E-7</v>
      </c>
      <c r="H52597" t="s">
        <v>31087</v>
      </c>
      <c r="I52597" t="s">
        <v>155577</v>
      </c>
      <c r="J52597" s="2" t="s">
        <v>199007</v>
      </c>
      <c r="K52597" t="s">
        <v>219192</v>
      </c>
      <c r="L52597" t="s">
        <v>228704</v>
      </c>
      <c r="M52597" t="s">
        <v>13</v>
      </c>
      <c r="N52597" t="s">
        <v>228858</v>
      </c>
      <c r="O52597" t="s">
        <v>229230</v>
      </c>
      <c r="P52597" t="s">
        <v>231306</v>
      </c>
      <c r="Q52597" t="s">
        <v>120364</v>
      </c>
      <c r="R52597" t="s">
        <v>219113</v>
      </c>
      <c r="S52597" t="s">
        <v>215677</v>
      </c>
    </row>
    <row r="52598" spans="1:19" x14ac:dyDescent="0.35">
      <c r="A52598" s="1">
        <v>65294</v>
      </c>
      <c r="B52598" t="s">
        <v>31087</v>
      </c>
      <c r="C52598" t="s">
        <v>97847</v>
      </c>
      <c r="D52598" t="s">
        <v>4</v>
      </c>
      <c r="F52598" t="s">
        <v>119985</v>
      </c>
      <c r="G52598">
        <v>5.8537999999999998E-8</v>
      </c>
      <c r="H52598" t="s">
        <v>31087</v>
      </c>
      <c r="I52598" t="s">
        <v>155577</v>
      </c>
      <c r="J52598" s="2" t="s">
        <v>199007</v>
      </c>
      <c r="K52598" t="s">
        <v>219192</v>
      </c>
      <c r="L52598" t="s">
        <v>228704</v>
      </c>
      <c r="M52598" t="s">
        <v>13</v>
      </c>
      <c r="N52598" t="s">
        <v>228858</v>
      </c>
      <c r="O52598" t="s">
        <v>229230</v>
      </c>
      <c r="P52598" t="s">
        <v>231306</v>
      </c>
      <c r="Q52598" t="s">
        <v>120364</v>
      </c>
      <c r="R52598" t="s">
        <v>219113</v>
      </c>
      <c r="S52598" t="s">
        <v>215677</v>
      </c>
    </row>
    <row r="52599" spans="1:19" x14ac:dyDescent="0.35">
      <c r="A52599" s="1">
        <v>65295</v>
      </c>
      <c r="B52599" t="s">
        <v>31087</v>
      </c>
      <c r="C52599" t="s">
        <v>97848</v>
      </c>
      <c r="D52599" t="s">
        <v>4</v>
      </c>
      <c r="F52599" t="s">
        <v>122044</v>
      </c>
      <c r="G52599">
        <v>8.3466000000000001E-8</v>
      </c>
      <c r="H52599" t="s">
        <v>31087</v>
      </c>
      <c r="I52599" t="s">
        <v>155577</v>
      </c>
      <c r="J52599" s="2" t="s">
        <v>199007</v>
      </c>
      <c r="K52599" t="s">
        <v>219192</v>
      </c>
      <c r="L52599" t="s">
        <v>228704</v>
      </c>
      <c r="M52599" t="s">
        <v>13</v>
      </c>
      <c r="N52599" t="s">
        <v>228858</v>
      </c>
      <c r="O52599" t="s">
        <v>229230</v>
      </c>
      <c r="P52599" t="s">
        <v>231306</v>
      </c>
      <c r="Q52599" t="s">
        <v>120364</v>
      </c>
      <c r="R52599" t="s">
        <v>219113</v>
      </c>
      <c r="S52599" t="s">
        <v>215677</v>
      </c>
    </row>
    <row r="52600" spans="1:19" x14ac:dyDescent="0.35">
      <c r="A52600" s="1">
        <v>65296</v>
      </c>
      <c r="B52600" t="s">
        <v>31087</v>
      </c>
      <c r="C52600" t="s">
        <v>97849</v>
      </c>
      <c r="D52600" t="s">
        <v>5</v>
      </c>
      <c r="F52600" t="s">
        <v>120231</v>
      </c>
      <c r="G52600">
        <v>2.9999999999999999E-7</v>
      </c>
      <c r="H52600" t="s">
        <v>31087</v>
      </c>
      <c r="I52600" t="s">
        <v>155577</v>
      </c>
      <c r="J52600" s="2" t="s">
        <v>199007</v>
      </c>
      <c r="K52600" t="s">
        <v>219192</v>
      </c>
      <c r="L52600" t="s">
        <v>228704</v>
      </c>
      <c r="M52600" t="s">
        <v>13</v>
      </c>
      <c r="N52600" t="s">
        <v>228858</v>
      </c>
      <c r="O52600" t="s">
        <v>229230</v>
      </c>
      <c r="P52600" t="s">
        <v>231306</v>
      </c>
      <c r="Q52600" t="s">
        <v>120364</v>
      </c>
      <c r="R52600" t="s">
        <v>219113</v>
      </c>
      <c r="S52600" t="s">
        <v>215677</v>
      </c>
    </row>
    <row r="52601" spans="1:19" x14ac:dyDescent="0.35">
      <c r="A52601" s="1">
        <v>65298</v>
      </c>
      <c r="B52601" t="s">
        <v>31088</v>
      </c>
      <c r="C52601" t="s">
        <v>97850</v>
      </c>
      <c r="D52601" t="s">
        <v>5</v>
      </c>
      <c r="E52601" t="s">
        <v>119955</v>
      </c>
      <c r="F52601" t="s">
        <v>121103</v>
      </c>
      <c r="G52601">
        <v>6.0000000000000002E-6</v>
      </c>
      <c r="H52601" t="s">
        <v>31088</v>
      </c>
      <c r="I52601" t="s">
        <v>155578</v>
      </c>
      <c r="J52601" s="2" t="s">
        <v>199008</v>
      </c>
      <c r="K52601" t="s">
        <v>219184</v>
      </c>
      <c r="L52601" t="s">
        <v>228706</v>
      </c>
      <c r="M52601" t="s">
        <v>11</v>
      </c>
      <c r="N52601" t="s">
        <v>228868</v>
      </c>
      <c r="O52601" t="s">
        <v>229225</v>
      </c>
      <c r="P52601" t="s">
        <v>229225</v>
      </c>
      <c r="Q52601" t="s">
        <v>120679</v>
      </c>
      <c r="R52601" t="s">
        <v>219113</v>
      </c>
      <c r="S52601" t="s">
        <v>215677</v>
      </c>
    </row>
    <row r="52602" spans="1:19" x14ac:dyDescent="0.35">
      <c r="A52602" s="1">
        <v>65299</v>
      </c>
      <c r="B52602" t="s">
        <v>31089</v>
      </c>
      <c r="C52602" t="s">
        <v>97851</v>
      </c>
      <c r="D52602" t="s">
        <v>5</v>
      </c>
      <c r="F52602" t="s">
        <v>120493</v>
      </c>
      <c r="G52602">
        <v>2.4999999999999999E-7</v>
      </c>
      <c r="H52602" t="s">
        <v>31089</v>
      </c>
      <c r="I52602" t="s">
        <v>155579</v>
      </c>
      <c r="J52602" s="2" t="s">
        <v>199009</v>
      </c>
      <c r="K52602" t="s">
        <v>219193</v>
      </c>
      <c r="L52602" t="s">
        <v>228704</v>
      </c>
      <c r="M52602" t="s">
        <v>8</v>
      </c>
      <c r="N52602" t="s">
        <v>228881</v>
      </c>
      <c r="O52602" t="s">
        <v>229259</v>
      </c>
      <c r="P52602" t="s">
        <v>231408</v>
      </c>
      <c r="Q52602" t="s">
        <v>120056</v>
      </c>
      <c r="R52602" t="s">
        <v>219113</v>
      </c>
      <c r="S52602" t="s">
        <v>215677</v>
      </c>
    </row>
    <row r="52603" spans="1:19" x14ac:dyDescent="0.35">
      <c r="A52603" s="1">
        <v>65300</v>
      </c>
      <c r="B52603" t="s">
        <v>31089</v>
      </c>
      <c r="C52603" t="s">
        <v>97852</v>
      </c>
      <c r="D52603" t="s">
        <v>5</v>
      </c>
      <c r="F52603" t="s">
        <v>120439</v>
      </c>
      <c r="G52603">
        <v>1.4999999999999999E-7</v>
      </c>
      <c r="H52603" t="s">
        <v>31089</v>
      </c>
      <c r="I52603" t="s">
        <v>155579</v>
      </c>
      <c r="J52603" s="2" t="s">
        <v>199009</v>
      </c>
      <c r="K52603" t="s">
        <v>219193</v>
      </c>
      <c r="L52603" t="s">
        <v>228704</v>
      </c>
      <c r="M52603" t="s">
        <v>8</v>
      </c>
      <c r="N52603" t="s">
        <v>228881</v>
      </c>
      <c r="O52603" t="s">
        <v>229259</v>
      </c>
      <c r="P52603" t="s">
        <v>231408</v>
      </c>
      <c r="Q52603" t="s">
        <v>120056</v>
      </c>
      <c r="R52603" t="s">
        <v>219113</v>
      </c>
      <c r="S52603" t="s">
        <v>215677</v>
      </c>
    </row>
    <row r="52604" spans="1:19" x14ac:dyDescent="0.35">
      <c r="A52604" s="1">
        <v>65301</v>
      </c>
      <c r="B52604" t="s">
        <v>31090</v>
      </c>
      <c r="C52604" t="s">
        <v>97853</v>
      </c>
      <c r="D52604" t="s">
        <v>5</v>
      </c>
      <c r="E52604" t="s">
        <v>119955</v>
      </c>
      <c r="F52604" t="s">
        <v>122139</v>
      </c>
      <c r="G52604">
        <v>9.3999999999999998E-6</v>
      </c>
      <c r="H52604" t="s">
        <v>31090</v>
      </c>
      <c r="I52604" t="s">
        <v>155580</v>
      </c>
      <c r="J52604" s="2" t="s">
        <v>199010</v>
      </c>
      <c r="K52604" t="s">
        <v>219194</v>
      </c>
      <c r="L52604" t="s">
        <v>228705</v>
      </c>
      <c r="M52604" t="s">
        <v>9</v>
      </c>
      <c r="N52604" t="s">
        <v>228858</v>
      </c>
      <c r="O52604" t="s">
        <v>229394</v>
      </c>
      <c r="P52604" t="s">
        <v>229394</v>
      </c>
      <c r="Q52604" t="s">
        <v>120216</v>
      </c>
      <c r="R52604" t="s">
        <v>219113</v>
      </c>
      <c r="S52604" t="s">
        <v>215677</v>
      </c>
    </row>
    <row r="52605" spans="1:19" x14ac:dyDescent="0.35">
      <c r="A52605" s="1">
        <v>65302</v>
      </c>
      <c r="B52605" t="s">
        <v>31091</v>
      </c>
      <c r="C52605" t="s">
        <v>97854</v>
      </c>
      <c r="D52605" t="s">
        <v>4</v>
      </c>
      <c r="F52605" t="s">
        <v>120107</v>
      </c>
      <c r="G52605">
        <v>9.9999999999999995E-7</v>
      </c>
      <c r="H52605" t="s">
        <v>31091</v>
      </c>
      <c r="I52605" t="s">
        <v>155581</v>
      </c>
      <c r="J52605" s="2" t="s">
        <v>199011</v>
      </c>
      <c r="K52605" t="s">
        <v>219195</v>
      </c>
      <c r="L52605" t="s">
        <v>228704</v>
      </c>
      <c r="M52605" t="s">
        <v>8</v>
      </c>
      <c r="N52605" t="s">
        <v>228828</v>
      </c>
      <c r="O52605" t="s">
        <v>229113</v>
      </c>
      <c r="P52605" t="s">
        <v>230113</v>
      </c>
      <c r="Q52605" t="s">
        <v>120033</v>
      </c>
      <c r="R52605" t="s">
        <v>219113</v>
      </c>
      <c r="S52605" t="s">
        <v>215677</v>
      </c>
    </row>
    <row r="52606" spans="1:19" x14ac:dyDescent="0.35">
      <c r="A52606" s="1">
        <v>65303</v>
      </c>
      <c r="B52606" t="s">
        <v>31092</v>
      </c>
      <c r="C52606" t="s">
        <v>97855</v>
      </c>
      <c r="D52606" t="s">
        <v>4</v>
      </c>
      <c r="F52606" t="s">
        <v>122366</v>
      </c>
      <c r="G52606">
        <v>3.9999999999999998E-6</v>
      </c>
      <c r="H52606" t="s">
        <v>31092</v>
      </c>
      <c r="I52606" t="s">
        <v>155582</v>
      </c>
      <c r="J52606" s="2" t="s">
        <v>199012</v>
      </c>
      <c r="K52606" t="s">
        <v>219113</v>
      </c>
      <c r="L52606" t="s">
        <v>228704</v>
      </c>
      <c r="M52606" t="s">
        <v>8</v>
      </c>
      <c r="N52606" t="s">
        <v>228848</v>
      </c>
      <c r="O52606" t="s">
        <v>229133</v>
      </c>
      <c r="P52606" t="s">
        <v>229133</v>
      </c>
      <c r="Q52606" t="s">
        <v>120059</v>
      </c>
      <c r="R52606" t="s">
        <v>219113</v>
      </c>
      <c r="S52606" t="s">
        <v>215677</v>
      </c>
    </row>
    <row r="52607" spans="1:19" x14ac:dyDescent="0.35">
      <c r="A52607" s="1">
        <v>65304</v>
      </c>
      <c r="B52607" t="s">
        <v>31093</v>
      </c>
      <c r="C52607" t="s">
        <v>97856</v>
      </c>
      <c r="D52607" t="s">
        <v>4</v>
      </c>
      <c r="F52607" t="s">
        <v>120917</v>
      </c>
      <c r="G52607">
        <v>9.3137999999999997E-8</v>
      </c>
      <c r="H52607" t="s">
        <v>31093</v>
      </c>
      <c r="I52607" t="s">
        <v>155583</v>
      </c>
      <c r="J52607" s="2" t="s">
        <v>199013</v>
      </c>
      <c r="K52607" t="s">
        <v>219196</v>
      </c>
      <c r="L52607" t="s">
        <v>228704</v>
      </c>
      <c r="M52607" t="s">
        <v>12</v>
      </c>
      <c r="N52607" t="s">
        <v>228878</v>
      </c>
      <c r="O52607" t="s">
        <v>229181</v>
      </c>
      <c r="P52607" t="s">
        <v>229181</v>
      </c>
      <c r="Q52607" t="s">
        <v>120056</v>
      </c>
      <c r="R52607" t="s">
        <v>219113</v>
      </c>
      <c r="S52607" t="s">
        <v>215677</v>
      </c>
    </row>
    <row r="52608" spans="1:19" x14ac:dyDescent="0.35">
      <c r="A52608" s="1">
        <v>65305</v>
      </c>
      <c r="B52608" t="s">
        <v>31093</v>
      </c>
      <c r="C52608" t="s">
        <v>97857</v>
      </c>
      <c r="D52608" t="s">
        <v>4</v>
      </c>
      <c r="F52608" t="s">
        <v>120007</v>
      </c>
      <c r="G52608">
        <v>2.4999999999999999E-8</v>
      </c>
      <c r="H52608" t="s">
        <v>31093</v>
      </c>
      <c r="I52608" t="s">
        <v>155583</v>
      </c>
      <c r="J52608" s="2" t="s">
        <v>199013</v>
      </c>
      <c r="K52608" t="s">
        <v>219196</v>
      </c>
      <c r="L52608" t="s">
        <v>228704</v>
      </c>
      <c r="M52608" t="s">
        <v>12</v>
      </c>
      <c r="N52608" t="s">
        <v>228878</v>
      </c>
      <c r="O52608" t="s">
        <v>229181</v>
      </c>
      <c r="P52608" t="s">
        <v>229181</v>
      </c>
      <c r="Q52608" t="s">
        <v>120056</v>
      </c>
      <c r="R52608" t="s">
        <v>219113</v>
      </c>
      <c r="S52608" t="s">
        <v>215677</v>
      </c>
    </row>
    <row r="52609" spans="1:19" x14ac:dyDescent="0.35">
      <c r="A52609" s="1">
        <v>65306</v>
      </c>
      <c r="B52609" t="s">
        <v>31094</v>
      </c>
      <c r="C52609" t="s">
        <v>97858</v>
      </c>
      <c r="D52609" t="s">
        <v>5</v>
      </c>
      <c r="F52609" t="s">
        <v>119987</v>
      </c>
      <c r="G52609">
        <v>8.9820300000000001E-7</v>
      </c>
      <c r="H52609" t="s">
        <v>31094</v>
      </c>
      <c r="I52609" t="s">
        <v>155584</v>
      </c>
      <c r="J52609" s="2" t="s">
        <v>199014</v>
      </c>
      <c r="K52609" t="s">
        <v>219197</v>
      </c>
      <c r="L52609" t="s">
        <v>228704</v>
      </c>
      <c r="M52609" t="s">
        <v>12</v>
      </c>
      <c r="N52609" t="s">
        <v>228919</v>
      </c>
      <c r="O52609" t="s">
        <v>229284</v>
      </c>
      <c r="P52609" t="s">
        <v>230093</v>
      </c>
      <c r="Q52609" t="s">
        <v>120008</v>
      </c>
      <c r="R52609" t="s">
        <v>219113</v>
      </c>
      <c r="S52609" t="s">
        <v>215677</v>
      </c>
    </row>
    <row r="52610" spans="1:19" x14ac:dyDescent="0.35">
      <c r="A52610" s="1">
        <v>65307</v>
      </c>
      <c r="B52610" t="s">
        <v>31094</v>
      </c>
      <c r="C52610" t="s">
        <v>97859</v>
      </c>
      <c r="D52610" t="s">
        <v>5</v>
      </c>
      <c r="E52610" t="s">
        <v>119955</v>
      </c>
      <c r="F52610" t="s">
        <v>120056</v>
      </c>
      <c r="G52610">
        <v>9.8039199999999996E-7</v>
      </c>
      <c r="H52610" t="s">
        <v>31094</v>
      </c>
      <c r="I52610" t="s">
        <v>155584</v>
      </c>
      <c r="J52610" s="2" t="s">
        <v>199014</v>
      </c>
      <c r="K52610" t="s">
        <v>219197</v>
      </c>
      <c r="L52610" t="s">
        <v>228704</v>
      </c>
      <c r="M52610" t="s">
        <v>12</v>
      </c>
      <c r="N52610" t="s">
        <v>228919</v>
      </c>
      <c r="O52610" t="s">
        <v>229284</v>
      </c>
      <c r="P52610" t="s">
        <v>230093</v>
      </c>
      <c r="Q52610" t="s">
        <v>120008</v>
      </c>
      <c r="R52610" t="s">
        <v>219113</v>
      </c>
      <c r="S52610" t="s">
        <v>215677</v>
      </c>
    </row>
    <row r="52611" spans="1:19" x14ac:dyDescent="0.35">
      <c r="A52611" s="1">
        <v>65308</v>
      </c>
      <c r="B52611" t="s">
        <v>31095</v>
      </c>
      <c r="C52611" t="s">
        <v>97860</v>
      </c>
      <c r="D52611" t="s">
        <v>4</v>
      </c>
      <c r="F52611" t="s">
        <v>121638</v>
      </c>
      <c r="G52611">
        <v>9.9999999999999995E-7</v>
      </c>
      <c r="H52611" t="s">
        <v>31095</v>
      </c>
      <c r="I52611" t="s">
        <v>155585</v>
      </c>
      <c r="J52611" s="2" t="s">
        <v>199015</v>
      </c>
      <c r="K52611" t="s">
        <v>219198</v>
      </c>
      <c r="L52611" t="s">
        <v>228705</v>
      </c>
      <c r="M52611" t="s">
        <v>8</v>
      </c>
      <c r="N52611" t="s">
        <v>228828</v>
      </c>
      <c r="O52611" t="s">
        <v>229211</v>
      </c>
      <c r="P52611" t="s">
        <v>230228</v>
      </c>
      <c r="Q52611" t="s">
        <v>120056</v>
      </c>
      <c r="R52611" t="s">
        <v>219113</v>
      </c>
      <c r="S52611" t="s">
        <v>215677</v>
      </c>
    </row>
    <row r="52612" spans="1:19" x14ac:dyDescent="0.35">
      <c r="A52612" s="1">
        <v>65309</v>
      </c>
      <c r="B52612" t="s">
        <v>31095</v>
      </c>
      <c r="C52612" t="s">
        <v>97861</v>
      </c>
      <c r="D52612" t="s">
        <v>5</v>
      </c>
      <c r="F52612" t="s">
        <v>122790</v>
      </c>
      <c r="G52612">
        <v>4.1081600000000002E-7</v>
      </c>
      <c r="H52612" t="s">
        <v>31095</v>
      </c>
      <c r="I52612" t="s">
        <v>155585</v>
      </c>
      <c r="J52612" s="2" t="s">
        <v>199015</v>
      </c>
      <c r="K52612" t="s">
        <v>219198</v>
      </c>
      <c r="L52612" t="s">
        <v>228705</v>
      </c>
      <c r="M52612" t="s">
        <v>8</v>
      </c>
      <c r="N52612" t="s">
        <v>228828</v>
      </c>
      <c r="O52612" t="s">
        <v>229211</v>
      </c>
      <c r="P52612" t="s">
        <v>230228</v>
      </c>
      <c r="Q52612" t="s">
        <v>120056</v>
      </c>
      <c r="R52612" t="s">
        <v>219113</v>
      </c>
      <c r="S52612" t="s">
        <v>215677</v>
      </c>
    </row>
    <row r="52613" spans="1:19" x14ac:dyDescent="0.35">
      <c r="A52613" s="1">
        <v>65310</v>
      </c>
      <c r="B52613" t="s">
        <v>31096</v>
      </c>
      <c r="C52613" t="s">
        <v>97862</v>
      </c>
      <c r="D52613" t="s">
        <v>5</v>
      </c>
      <c r="F52613" t="s">
        <v>120408</v>
      </c>
      <c r="G52613">
        <v>1.5999999999999999E-5</v>
      </c>
      <c r="H52613" t="s">
        <v>31096</v>
      </c>
      <c r="I52613" t="s">
        <v>155586</v>
      </c>
      <c r="J52613" s="2" t="s">
        <v>199016</v>
      </c>
      <c r="K52613" t="s">
        <v>219199</v>
      </c>
      <c r="L52613" t="s">
        <v>228704</v>
      </c>
      <c r="M52613" t="s">
        <v>11</v>
      </c>
      <c r="N52613" t="s">
        <v>228868</v>
      </c>
      <c r="O52613" t="s">
        <v>229225</v>
      </c>
      <c r="P52613" t="s">
        <v>229225</v>
      </c>
      <c r="Q52613" t="s">
        <v>123224</v>
      </c>
      <c r="R52613" t="s">
        <v>219113</v>
      </c>
      <c r="S52613" t="s">
        <v>215677</v>
      </c>
    </row>
    <row r="52614" spans="1:19" x14ac:dyDescent="0.35">
      <c r="A52614" s="1">
        <v>65311</v>
      </c>
      <c r="B52614" t="s">
        <v>31097</v>
      </c>
      <c r="C52614" t="s">
        <v>97863</v>
      </c>
      <c r="D52614" t="s">
        <v>5</v>
      </c>
      <c r="E52614" t="s">
        <v>119955</v>
      </c>
      <c r="F52614" t="s">
        <v>122349</v>
      </c>
      <c r="G52614">
        <v>2.16E-7</v>
      </c>
      <c r="H52614" t="s">
        <v>31097</v>
      </c>
      <c r="I52614" t="s">
        <v>155587</v>
      </c>
      <c r="J52614" s="2" t="s">
        <v>199017</v>
      </c>
      <c r="K52614" t="s">
        <v>219110</v>
      </c>
      <c r="L52614" t="s">
        <v>228704</v>
      </c>
      <c r="Q52614" t="s">
        <v>120776</v>
      </c>
      <c r="R52614" t="s">
        <v>219113</v>
      </c>
      <c r="S52614" t="s">
        <v>215677</v>
      </c>
    </row>
    <row r="52615" spans="1:19" x14ac:dyDescent="0.35">
      <c r="A52615" s="1">
        <v>65312</v>
      </c>
      <c r="B52615" t="s">
        <v>31098</v>
      </c>
      <c r="C52615" t="s">
        <v>97864</v>
      </c>
      <c r="D52615" t="s">
        <v>5</v>
      </c>
      <c r="F52615" t="s">
        <v>120435</v>
      </c>
      <c r="G52615">
        <v>8.0399200000000004E-6</v>
      </c>
      <c r="H52615" t="s">
        <v>31098</v>
      </c>
      <c r="I52615" t="s">
        <v>155588</v>
      </c>
      <c r="J52615" s="2" t="s">
        <v>199018</v>
      </c>
      <c r="K52615" t="s">
        <v>219200</v>
      </c>
      <c r="L52615" t="s">
        <v>228706</v>
      </c>
      <c r="M52615" t="s">
        <v>10</v>
      </c>
      <c r="N52615" t="s">
        <v>164719</v>
      </c>
      <c r="O52615" t="s">
        <v>229927</v>
      </c>
      <c r="P52615" t="s">
        <v>229927</v>
      </c>
      <c r="Q52615" t="s">
        <v>233129</v>
      </c>
      <c r="R52615" t="s">
        <v>219113</v>
      </c>
      <c r="S52615" t="s">
        <v>215677</v>
      </c>
    </row>
    <row r="52616" spans="1:19" x14ac:dyDescent="0.35">
      <c r="A52616" s="1">
        <v>65313</v>
      </c>
      <c r="B52616" t="s">
        <v>31099</v>
      </c>
      <c r="C52616" t="s">
        <v>97865</v>
      </c>
      <c r="D52616" t="s">
        <v>5</v>
      </c>
      <c r="F52616" t="s">
        <v>121960</v>
      </c>
      <c r="G52616">
        <v>2.5000000000000002E-6</v>
      </c>
      <c r="H52616" t="s">
        <v>31099</v>
      </c>
      <c r="I52616" t="s">
        <v>155589</v>
      </c>
      <c r="J52616" s="2" t="s">
        <v>199019</v>
      </c>
      <c r="K52616" t="s">
        <v>219201</v>
      </c>
      <c r="L52616" t="s">
        <v>228704</v>
      </c>
      <c r="M52616" t="s">
        <v>8</v>
      </c>
      <c r="N52616" t="s">
        <v>228828</v>
      </c>
      <c r="O52616" t="s">
        <v>229113</v>
      </c>
      <c r="P52616" t="s">
        <v>230090</v>
      </c>
      <c r="Q52616" t="s">
        <v>121230</v>
      </c>
      <c r="R52616" t="s">
        <v>219113</v>
      </c>
      <c r="S52616" t="s">
        <v>215677</v>
      </c>
    </row>
    <row r="52617" spans="1:19" x14ac:dyDescent="0.35">
      <c r="A52617" s="1">
        <v>65314</v>
      </c>
      <c r="B52617" t="s">
        <v>31099</v>
      </c>
      <c r="C52617" t="s">
        <v>97866</v>
      </c>
      <c r="D52617" t="s">
        <v>5</v>
      </c>
      <c r="E52617" t="s">
        <v>119954</v>
      </c>
      <c r="F52617" t="s">
        <v>120615</v>
      </c>
      <c r="G52617">
        <v>4.5000000000000001E-6</v>
      </c>
      <c r="H52617" t="s">
        <v>31099</v>
      </c>
      <c r="I52617" t="s">
        <v>155589</v>
      </c>
      <c r="J52617" s="2" t="s">
        <v>199019</v>
      </c>
      <c r="K52617" t="s">
        <v>219201</v>
      </c>
      <c r="L52617" t="s">
        <v>228704</v>
      </c>
      <c r="M52617" t="s">
        <v>8</v>
      </c>
      <c r="N52617" t="s">
        <v>228828</v>
      </c>
      <c r="O52617" t="s">
        <v>229113</v>
      </c>
      <c r="P52617" t="s">
        <v>230090</v>
      </c>
      <c r="Q52617" t="s">
        <v>121230</v>
      </c>
      <c r="R52617" t="s">
        <v>219113</v>
      </c>
      <c r="S52617" t="s">
        <v>215677</v>
      </c>
    </row>
    <row r="52618" spans="1:19" x14ac:dyDescent="0.35">
      <c r="A52618" s="1">
        <v>65315</v>
      </c>
      <c r="B52618" t="s">
        <v>31100</v>
      </c>
      <c r="C52618" t="s">
        <v>97867</v>
      </c>
      <c r="D52618" t="s">
        <v>4</v>
      </c>
      <c r="F52618" t="s">
        <v>120039</v>
      </c>
      <c r="G52618">
        <v>6E-9</v>
      </c>
      <c r="H52618" t="s">
        <v>31100</v>
      </c>
      <c r="I52618" t="s">
        <v>155590</v>
      </c>
      <c r="K52618" t="s">
        <v>219202</v>
      </c>
      <c r="L52618" t="s">
        <v>228704</v>
      </c>
      <c r="R52618" t="s">
        <v>219113</v>
      </c>
      <c r="S52618" t="s">
        <v>215677</v>
      </c>
    </row>
    <row r="52619" spans="1:19" x14ac:dyDescent="0.35">
      <c r="A52619" s="1">
        <v>65316</v>
      </c>
      <c r="B52619" t="s">
        <v>31101</v>
      </c>
      <c r="C52619" t="s">
        <v>97868</v>
      </c>
      <c r="D52619" t="s">
        <v>5</v>
      </c>
      <c r="E52619" t="s">
        <v>119955</v>
      </c>
      <c r="F52619" t="s">
        <v>122337</v>
      </c>
      <c r="G52619">
        <v>2.3E-5</v>
      </c>
      <c r="H52619" t="s">
        <v>31101</v>
      </c>
      <c r="I52619" t="s">
        <v>155591</v>
      </c>
      <c r="J52619" s="2" t="s">
        <v>199020</v>
      </c>
      <c r="K52619" t="s">
        <v>219203</v>
      </c>
      <c r="L52619" t="s">
        <v>228704</v>
      </c>
      <c r="M52619" t="s">
        <v>8</v>
      </c>
      <c r="N52619" t="s">
        <v>228828</v>
      </c>
      <c r="O52619" t="s">
        <v>229113</v>
      </c>
      <c r="P52619" t="s">
        <v>230322</v>
      </c>
      <c r="Q52619" t="s">
        <v>119994</v>
      </c>
      <c r="R52619" t="s">
        <v>219113</v>
      </c>
      <c r="S52619" t="s">
        <v>215677</v>
      </c>
    </row>
    <row r="52620" spans="1:19" x14ac:dyDescent="0.35">
      <c r="A52620" s="1">
        <v>65317</v>
      </c>
      <c r="B52620" t="s">
        <v>31102</v>
      </c>
      <c r="C52620" t="s">
        <v>97869</v>
      </c>
      <c r="D52620" t="s">
        <v>4</v>
      </c>
      <c r="F52620" t="s">
        <v>120018</v>
      </c>
      <c r="G52620">
        <v>4.9999999999999998E-8</v>
      </c>
      <c r="H52620" t="s">
        <v>31102</v>
      </c>
      <c r="I52620" t="s">
        <v>155592</v>
      </c>
      <c r="J52620" s="2" t="s">
        <v>199021</v>
      </c>
      <c r="K52620" t="s">
        <v>219113</v>
      </c>
      <c r="L52620" t="s">
        <v>228704</v>
      </c>
      <c r="M52620" t="s">
        <v>8</v>
      </c>
      <c r="N52620" t="s">
        <v>228898</v>
      </c>
      <c r="O52620" t="s">
        <v>229218</v>
      </c>
      <c r="P52620" t="s">
        <v>230152</v>
      </c>
      <c r="Q52620" t="s">
        <v>120060</v>
      </c>
      <c r="R52620" t="s">
        <v>219113</v>
      </c>
      <c r="S52620" t="s">
        <v>215677</v>
      </c>
    </row>
    <row r="52621" spans="1:19" x14ac:dyDescent="0.35">
      <c r="A52621" s="1">
        <v>65318</v>
      </c>
      <c r="B52621" t="s">
        <v>31103</v>
      </c>
      <c r="C52621" t="s">
        <v>97870</v>
      </c>
      <c r="D52621" t="s">
        <v>5</v>
      </c>
      <c r="E52621" t="s">
        <v>119956</v>
      </c>
      <c r="F52621" t="s">
        <v>122628</v>
      </c>
      <c r="G52621">
        <v>1.8E-5</v>
      </c>
      <c r="H52621" t="s">
        <v>31103</v>
      </c>
      <c r="I52621" t="s">
        <v>155593</v>
      </c>
      <c r="J52621" s="2" t="s">
        <v>199022</v>
      </c>
      <c r="K52621" t="s">
        <v>219109</v>
      </c>
      <c r="L52621" t="s">
        <v>228705</v>
      </c>
      <c r="M52621" t="s">
        <v>8</v>
      </c>
      <c r="N52621" t="s">
        <v>228828</v>
      </c>
      <c r="O52621" t="s">
        <v>229113</v>
      </c>
      <c r="P52621" t="s">
        <v>232524</v>
      </c>
      <c r="Q52621" t="s">
        <v>123280</v>
      </c>
      <c r="R52621" t="s">
        <v>219113</v>
      </c>
      <c r="S52621" t="s">
        <v>215677</v>
      </c>
    </row>
    <row r="52622" spans="1:19" x14ac:dyDescent="0.35">
      <c r="A52622" s="1">
        <v>65322</v>
      </c>
      <c r="B52622" t="s">
        <v>31104</v>
      </c>
      <c r="C52622" t="s">
        <v>97871</v>
      </c>
      <c r="D52622" t="s">
        <v>5</v>
      </c>
      <c r="E52622" t="s">
        <v>119955</v>
      </c>
      <c r="F52622" t="s">
        <v>120808</v>
      </c>
      <c r="G52622">
        <v>3.0000000000000001E-6</v>
      </c>
      <c r="H52622" t="s">
        <v>31104</v>
      </c>
      <c r="I52622" t="s">
        <v>155594</v>
      </c>
      <c r="J52622" s="2" t="s">
        <v>199023</v>
      </c>
      <c r="K52622" t="s">
        <v>219204</v>
      </c>
      <c r="L52622" t="s">
        <v>228704</v>
      </c>
      <c r="M52622" t="s">
        <v>8</v>
      </c>
      <c r="N52622" t="s">
        <v>228828</v>
      </c>
      <c r="O52622" t="s">
        <v>229113</v>
      </c>
      <c r="P52622" t="s">
        <v>230137</v>
      </c>
      <c r="Q52622" t="s">
        <v>120059</v>
      </c>
      <c r="R52622" t="s">
        <v>219113</v>
      </c>
      <c r="S52622" t="s">
        <v>215677</v>
      </c>
    </row>
    <row r="52623" spans="1:19" x14ac:dyDescent="0.35">
      <c r="A52623" s="1">
        <v>65323</v>
      </c>
      <c r="B52623" t="s">
        <v>31105</v>
      </c>
      <c r="C52623" t="s">
        <v>97872</v>
      </c>
      <c r="D52623" t="s">
        <v>4</v>
      </c>
      <c r="F52623" t="s">
        <v>122585</v>
      </c>
      <c r="G52623">
        <v>4.1078120000000002E-6</v>
      </c>
      <c r="H52623" t="s">
        <v>31105</v>
      </c>
      <c r="I52623" t="s">
        <v>155595</v>
      </c>
      <c r="J52623" s="2" t="s">
        <v>199024</v>
      </c>
      <c r="K52623" t="s">
        <v>219205</v>
      </c>
      <c r="L52623" t="s">
        <v>228704</v>
      </c>
      <c r="M52623" t="s">
        <v>15</v>
      </c>
      <c r="N52623" t="s">
        <v>228889</v>
      </c>
      <c r="O52623" t="s">
        <v>229281</v>
      </c>
      <c r="P52623" t="s">
        <v>230210</v>
      </c>
      <c r="Q52623" t="s">
        <v>121230</v>
      </c>
      <c r="R52623" t="s">
        <v>219113</v>
      </c>
      <c r="S52623" t="s">
        <v>215677</v>
      </c>
    </row>
    <row r="52624" spans="1:19" x14ac:dyDescent="0.35">
      <c r="A52624" s="1">
        <v>65324</v>
      </c>
      <c r="B52624" t="s">
        <v>31106</v>
      </c>
      <c r="C52624" t="s">
        <v>97873</v>
      </c>
      <c r="D52624" t="s">
        <v>4</v>
      </c>
      <c r="F52624" t="s">
        <v>120021</v>
      </c>
      <c r="G52624">
        <v>2.2481099999999999E-7</v>
      </c>
      <c r="H52624" t="s">
        <v>31106</v>
      </c>
      <c r="I52624" t="s">
        <v>155596</v>
      </c>
      <c r="J52624" s="2" t="s">
        <v>199025</v>
      </c>
      <c r="K52624" t="s">
        <v>219113</v>
      </c>
      <c r="L52624" t="s">
        <v>228704</v>
      </c>
      <c r="M52624" t="s">
        <v>228708</v>
      </c>
      <c r="N52624" t="s">
        <v>228914</v>
      </c>
      <c r="O52624" t="s">
        <v>229260</v>
      </c>
      <c r="P52624" t="s">
        <v>229260</v>
      </c>
      <c r="Q52624" t="s">
        <v>120059</v>
      </c>
      <c r="R52624" t="s">
        <v>219113</v>
      </c>
      <c r="S52624" t="s">
        <v>215677</v>
      </c>
    </row>
    <row r="52625" spans="1:19" x14ac:dyDescent="0.35">
      <c r="A52625" s="1">
        <v>65325</v>
      </c>
      <c r="B52625" t="s">
        <v>31107</v>
      </c>
      <c r="C52625" t="s">
        <v>97874</v>
      </c>
      <c r="D52625" t="s">
        <v>5</v>
      </c>
      <c r="E52625" t="s">
        <v>119955</v>
      </c>
      <c r="F52625" t="s">
        <v>121537</v>
      </c>
      <c r="G52625">
        <v>3.0000000000000001E-6</v>
      </c>
      <c r="H52625" t="s">
        <v>31107</v>
      </c>
      <c r="I52625" t="s">
        <v>155597</v>
      </c>
      <c r="J52625" s="2" t="s">
        <v>199026</v>
      </c>
      <c r="K52625" t="s">
        <v>219206</v>
      </c>
      <c r="L52625" t="s">
        <v>228704</v>
      </c>
      <c r="Q52625" t="s">
        <v>120160</v>
      </c>
      <c r="R52625" t="s">
        <v>219113</v>
      </c>
      <c r="S52625" t="s">
        <v>215677</v>
      </c>
    </row>
    <row r="52626" spans="1:19" x14ac:dyDescent="0.35">
      <c r="A52626" s="1">
        <v>65326</v>
      </c>
      <c r="B52626" t="s">
        <v>31107</v>
      </c>
      <c r="C52626" t="s">
        <v>97875</v>
      </c>
      <c r="D52626" t="s">
        <v>4</v>
      </c>
      <c r="F52626" t="s">
        <v>121797</v>
      </c>
      <c r="G52626">
        <v>6.75E-7</v>
      </c>
      <c r="H52626" t="s">
        <v>31107</v>
      </c>
      <c r="I52626" t="s">
        <v>155597</v>
      </c>
      <c r="J52626" s="2" t="s">
        <v>199026</v>
      </c>
      <c r="K52626" t="s">
        <v>219206</v>
      </c>
      <c r="L52626" t="s">
        <v>228704</v>
      </c>
      <c r="Q52626" t="s">
        <v>120160</v>
      </c>
      <c r="R52626" t="s">
        <v>219113</v>
      </c>
      <c r="S52626" t="s">
        <v>215677</v>
      </c>
    </row>
    <row r="52627" spans="1:19" x14ac:dyDescent="0.35">
      <c r="A52627" s="1">
        <v>65328</v>
      </c>
      <c r="B52627" t="s">
        <v>31107</v>
      </c>
      <c r="C52627" t="s">
        <v>97876</v>
      </c>
      <c r="D52627" t="s">
        <v>5</v>
      </c>
      <c r="E52627" t="s">
        <v>119954</v>
      </c>
      <c r="F52627" t="s">
        <v>120570</v>
      </c>
      <c r="G52627">
        <v>7.9999999999999996E-6</v>
      </c>
      <c r="H52627" t="s">
        <v>31107</v>
      </c>
      <c r="I52627" t="s">
        <v>155597</v>
      </c>
      <c r="J52627" s="2" t="s">
        <v>199026</v>
      </c>
      <c r="K52627" t="s">
        <v>219206</v>
      </c>
      <c r="L52627" t="s">
        <v>228704</v>
      </c>
      <c r="Q52627" t="s">
        <v>120160</v>
      </c>
      <c r="R52627" t="s">
        <v>219113</v>
      </c>
      <c r="S52627" t="s">
        <v>215677</v>
      </c>
    </row>
    <row r="52628" spans="1:19" x14ac:dyDescent="0.35">
      <c r="A52628" s="1">
        <v>65329</v>
      </c>
      <c r="B52628" t="s">
        <v>31108</v>
      </c>
      <c r="C52628" t="s">
        <v>97877</v>
      </c>
      <c r="D52628" t="s">
        <v>4</v>
      </c>
      <c r="F52628" t="s">
        <v>120144</v>
      </c>
      <c r="G52628">
        <v>4.9999999999999998E-8</v>
      </c>
      <c r="H52628" t="s">
        <v>31108</v>
      </c>
      <c r="I52628" t="s">
        <v>155598</v>
      </c>
      <c r="J52628" s="2" t="s">
        <v>199027</v>
      </c>
      <c r="K52628" t="s">
        <v>219207</v>
      </c>
      <c r="L52628" t="s">
        <v>228704</v>
      </c>
      <c r="M52628" t="s">
        <v>8</v>
      </c>
      <c r="N52628" t="s">
        <v>228898</v>
      </c>
      <c r="O52628" t="s">
        <v>229218</v>
      </c>
      <c r="P52628" t="s">
        <v>230279</v>
      </c>
      <c r="Q52628" t="s">
        <v>120417</v>
      </c>
      <c r="R52628" t="s">
        <v>219113</v>
      </c>
      <c r="S52628" t="s">
        <v>215677</v>
      </c>
    </row>
    <row r="52629" spans="1:19" x14ac:dyDescent="0.35">
      <c r="A52629" s="1">
        <v>65333</v>
      </c>
      <c r="B52629" t="s">
        <v>31109</v>
      </c>
      <c r="C52629" t="s">
        <v>97878</v>
      </c>
      <c r="D52629" t="s">
        <v>3</v>
      </c>
      <c r="F52629" t="s">
        <v>124246</v>
      </c>
      <c r="G52629">
        <v>3.0000000000000001E-5</v>
      </c>
      <c r="H52629" t="s">
        <v>31109</v>
      </c>
      <c r="I52629" t="s">
        <v>155599</v>
      </c>
      <c r="J52629" s="2" t="s">
        <v>199028</v>
      </c>
      <c r="K52629" t="s">
        <v>219208</v>
      </c>
      <c r="L52629" t="s">
        <v>228707</v>
      </c>
      <c r="M52629" t="s">
        <v>8</v>
      </c>
      <c r="N52629" t="s">
        <v>228828</v>
      </c>
      <c r="O52629" t="s">
        <v>229113</v>
      </c>
      <c r="P52629" t="s">
        <v>230156</v>
      </c>
      <c r="Q52629" t="s">
        <v>123278</v>
      </c>
      <c r="R52629" t="s">
        <v>219113</v>
      </c>
      <c r="S52629" t="s">
        <v>215677</v>
      </c>
    </row>
    <row r="52630" spans="1:19" x14ac:dyDescent="0.35">
      <c r="A52630" s="1">
        <v>65335</v>
      </c>
      <c r="B52630" t="s">
        <v>31110</v>
      </c>
      <c r="C52630" t="s">
        <v>97879</v>
      </c>
      <c r="D52630" t="s">
        <v>4</v>
      </c>
      <c r="F52630" t="s">
        <v>121165</v>
      </c>
      <c r="G52630">
        <v>1.5E-5</v>
      </c>
      <c r="H52630" t="s">
        <v>31110</v>
      </c>
      <c r="I52630" t="s">
        <v>155600</v>
      </c>
      <c r="J52630" s="2" t="s">
        <v>199029</v>
      </c>
      <c r="K52630" t="s">
        <v>219209</v>
      </c>
      <c r="L52630" t="s">
        <v>228704</v>
      </c>
      <c r="M52630" t="s">
        <v>228725</v>
      </c>
      <c r="O52630" t="s">
        <v>229148</v>
      </c>
      <c r="P52630" t="s">
        <v>229148</v>
      </c>
      <c r="Q52630" t="s">
        <v>122232</v>
      </c>
      <c r="R52630" t="s">
        <v>219113</v>
      </c>
      <c r="S52630" t="s">
        <v>215677</v>
      </c>
    </row>
    <row r="52631" spans="1:19" x14ac:dyDescent="0.35">
      <c r="A52631" s="1">
        <v>65336</v>
      </c>
      <c r="B52631" t="s">
        <v>31111</v>
      </c>
      <c r="C52631" t="s">
        <v>97880</v>
      </c>
      <c r="D52631" t="s">
        <v>4</v>
      </c>
      <c r="F52631" t="s">
        <v>121653</v>
      </c>
      <c r="G52631">
        <v>2.4999999999999999E-8</v>
      </c>
      <c r="H52631" t="s">
        <v>31111</v>
      </c>
      <c r="I52631" t="s">
        <v>155601</v>
      </c>
      <c r="J52631" s="2" t="s">
        <v>199030</v>
      </c>
      <c r="K52631" t="s">
        <v>219146</v>
      </c>
      <c r="L52631" t="s">
        <v>228704</v>
      </c>
      <c r="M52631" t="s">
        <v>8</v>
      </c>
      <c r="N52631" t="s">
        <v>228828</v>
      </c>
      <c r="O52631" t="s">
        <v>229113</v>
      </c>
      <c r="P52631" t="s">
        <v>230094</v>
      </c>
      <c r="R52631" t="s">
        <v>219113</v>
      </c>
      <c r="S52631" t="s">
        <v>215677</v>
      </c>
    </row>
    <row r="52632" spans="1:19" x14ac:dyDescent="0.35">
      <c r="A52632" s="1">
        <v>65338</v>
      </c>
      <c r="B52632" t="s">
        <v>31112</v>
      </c>
      <c r="C52632" t="s">
        <v>97881</v>
      </c>
      <c r="D52632" t="s">
        <v>4</v>
      </c>
      <c r="F52632" t="s">
        <v>120129</v>
      </c>
      <c r="G52632">
        <v>1.7999999999999999E-8</v>
      </c>
      <c r="H52632" t="s">
        <v>31112</v>
      </c>
      <c r="I52632" t="s">
        <v>155602</v>
      </c>
      <c r="J52632" s="2" t="s">
        <v>199031</v>
      </c>
      <c r="K52632" t="s">
        <v>219210</v>
      </c>
      <c r="L52632" t="s">
        <v>228704</v>
      </c>
      <c r="M52632" t="s">
        <v>8</v>
      </c>
      <c r="N52632" t="s">
        <v>228848</v>
      </c>
      <c r="O52632" t="s">
        <v>229133</v>
      </c>
      <c r="P52632" t="s">
        <v>229133</v>
      </c>
      <c r="Q52632" t="s">
        <v>120087</v>
      </c>
      <c r="R52632" t="s">
        <v>219113</v>
      </c>
      <c r="S52632" t="s">
        <v>215677</v>
      </c>
    </row>
    <row r="52633" spans="1:19" x14ac:dyDescent="0.35">
      <c r="A52633" s="1">
        <v>65341</v>
      </c>
      <c r="B52633" t="s">
        <v>31113</v>
      </c>
      <c r="C52633" t="s">
        <v>97882</v>
      </c>
      <c r="D52633" t="s">
        <v>4</v>
      </c>
      <c r="F52633" t="s">
        <v>120611</v>
      </c>
      <c r="G52633">
        <v>7.0499999999999992E-7</v>
      </c>
      <c r="H52633" t="s">
        <v>31113</v>
      </c>
      <c r="I52633" t="s">
        <v>155603</v>
      </c>
      <c r="J52633" s="2" t="s">
        <v>199032</v>
      </c>
      <c r="K52633" t="s">
        <v>219113</v>
      </c>
      <c r="L52633" t="s">
        <v>228704</v>
      </c>
      <c r="M52633" t="s">
        <v>8</v>
      </c>
      <c r="N52633" t="s">
        <v>228852</v>
      </c>
      <c r="O52633" t="s">
        <v>229209</v>
      </c>
      <c r="P52633" t="s">
        <v>230148</v>
      </c>
      <c r="Q52633" t="s">
        <v>120194</v>
      </c>
      <c r="R52633" t="s">
        <v>219113</v>
      </c>
      <c r="S52633" t="s">
        <v>215677</v>
      </c>
    </row>
    <row r="52634" spans="1:19" x14ac:dyDescent="0.35">
      <c r="A52634" s="1">
        <v>65342</v>
      </c>
      <c r="B52634" t="s">
        <v>31114</v>
      </c>
      <c r="C52634" t="s">
        <v>97883</v>
      </c>
      <c r="D52634" t="s">
        <v>4</v>
      </c>
      <c r="F52634" t="s">
        <v>120060</v>
      </c>
      <c r="G52634">
        <v>2.4999999999999999E-8</v>
      </c>
      <c r="H52634" t="s">
        <v>31114</v>
      </c>
      <c r="I52634" t="s">
        <v>155604</v>
      </c>
      <c r="J52634" s="2" t="s">
        <v>199033</v>
      </c>
      <c r="K52634" t="s">
        <v>219211</v>
      </c>
      <c r="L52634" t="s">
        <v>228704</v>
      </c>
      <c r="R52634" t="s">
        <v>219113</v>
      </c>
      <c r="S52634" t="s">
        <v>215677</v>
      </c>
    </row>
    <row r="52635" spans="1:19" x14ac:dyDescent="0.35">
      <c r="A52635" s="1">
        <v>65343</v>
      </c>
      <c r="B52635" t="s">
        <v>31115</v>
      </c>
      <c r="C52635" t="s">
        <v>97884</v>
      </c>
      <c r="D52635" t="s">
        <v>4</v>
      </c>
      <c r="F52635" t="s">
        <v>120016</v>
      </c>
      <c r="G52635">
        <v>3.3699999999999999E-6</v>
      </c>
      <c r="H52635" t="s">
        <v>31115</v>
      </c>
      <c r="I52635" t="s">
        <v>155605</v>
      </c>
      <c r="J52635" s="2" t="s">
        <v>199034</v>
      </c>
      <c r="K52635" t="s">
        <v>219113</v>
      </c>
      <c r="L52635" t="s">
        <v>228704</v>
      </c>
      <c r="M52635" t="s">
        <v>8</v>
      </c>
      <c r="N52635" t="s">
        <v>228853</v>
      </c>
      <c r="O52635" t="s">
        <v>229141</v>
      </c>
      <c r="P52635" t="s">
        <v>229141</v>
      </c>
      <c r="Q52635" t="s">
        <v>120059</v>
      </c>
      <c r="R52635" t="s">
        <v>219113</v>
      </c>
      <c r="S52635" t="s">
        <v>215677</v>
      </c>
    </row>
    <row r="52636" spans="1:19" x14ac:dyDescent="0.35">
      <c r="A52636" s="1">
        <v>65345</v>
      </c>
      <c r="B52636" t="s">
        <v>31116</v>
      </c>
      <c r="C52636" t="s">
        <v>97885</v>
      </c>
      <c r="D52636" t="s">
        <v>5</v>
      </c>
      <c r="F52636" t="s">
        <v>120803</v>
      </c>
      <c r="G52636">
        <v>1.4999999999999999E-7</v>
      </c>
      <c r="H52636" t="s">
        <v>31116</v>
      </c>
      <c r="I52636" t="s">
        <v>155606</v>
      </c>
      <c r="J52636" s="2" t="s">
        <v>199035</v>
      </c>
      <c r="K52636" t="s">
        <v>219212</v>
      </c>
      <c r="L52636" t="s">
        <v>228704</v>
      </c>
      <c r="M52636" t="s">
        <v>8</v>
      </c>
      <c r="N52636" t="s">
        <v>228848</v>
      </c>
      <c r="O52636" t="s">
        <v>229133</v>
      </c>
      <c r="P52636" t="s">
        <v>230112</v>
      </c>
      <c r="Q52636" t="s">
        <v>120060</v>
      </c>
      <c r="R52636" t="s">
        <v>219113</v>
      </c>
      <c r="S52636" t="s">
        <v>215677</v>
      </c>
    </row>
    <row r="52637" spans="1:19" x14ac:dyDescent="0.35">
      <c r="A52637" s="1">
        <v>65346</v>
      </c>
      <c r="B52637" t="s">
        <v>31116</v>
      </c>
      <c r="C52637" t="s">
        <v>97886</v>
      </c>
      <c r="D52637" t="s">
        <v>4</v>
      </c>
      <c r="F52637" t="s">
        <v>120266</v>
      </c>
      <c r="G52637">
        <v>1.5E-6</v>
      </c>
      <c r="H52637" t="s">
        <v>31116</v>
      </c>
      <c r="I52637" t="s">
        <v>155606</v>
      </c>
      <c r="J52637" s="2" t="s">
        <v>199035</v>
      </c>
      <c r="K52637" t="s">
        <v>219212</v>
      </c>
      <c r="L52637" t="s">
        <v>228704</v>
      </c>
      <c r="M52637" t="s">
        <v>8</v>
      </c>
      <c r="N52637" t="s">
        <v>228848</v>
      </c>
      <c r="O52637" t="s">
        <v>229133</v>
      </c>
      <c r="P52637" t="s">
        <v>230112</v>
      </c>
      <c r="Q52637" t="s">
        <v>120060</v>
      </c>
      <c r="R52637" t="s">
        <v>219113</v>
      </c>
      <c r="S52637" t="s">
        <v>215677</v>
      </c>
    </row>
    <row r="52638" spans="1:19" x14ac:dyDescent="0.35">
      <c r="A52638" s="1">
        <v>65347</v>
      </c>
      <c r="B52638" t="s">
        <v>31117</v>
      </c>
      <c r="C52638" t="s">
        <v>97887</v>
      </c>
      <c r="D52638" t="s">
        <v>5</v>
      </c>
      <c r="E52638" t="s">
        <v>119954</v>
      </c>
      <c r="F52638" t="s">
        <v>120250</v>
      </c>
      <c r="G52638">
        <v>7.4999999999999993E-5</v>
      </c>
      <c r="H52638" t="s">
        <v>31117</v>
      </c>
      <c r="I52638" t="s">
        <v>155607</v>
      </c>
      <c r="J52638" s="2" t="s">
        <v>199036</v>
      </c>
      <c r="K52638" t="s">
        <v>219213</v>
      </c>
      <c r="L52638" t="s">
        <v>228706</v>
      </c>
      <c r="M52638" t="s">
        <v>8</v>
      </c>
      <c r="N52638" t="s">
        <v>228828</v>
      </c>
      <c r="O52638" t="s">
        <v>229198</v>
      </c>
      <c r="P52638" t="s">
        <v>230318</v>
      </c>
      <c r="Q52638" t="s">
        <v>120117</v>
      </c>
      <c r="R52638" t="s">
        <v>219113</v>
      </c>
      <c r="S52638" t="s">
        <v>215677</v>
      </c>
    </row>
    <row r="52639" spans="1:19" x14ac:dyDescent="0.35">
      <c r="A52639" s="1">
        <v>65348</v>
      </c>
      <c r="B52639" t="s">
        <v>31117</v>
      </c>
      <c r="C52639" t="s">
        <v>97888</v>
      </c>
      <c r="D52639" t="s">
        <v>5</v>
      </c>
      <c r="E52639" t="s">
        <v>119955</v>
      </c>
      <c r="F52639" t="s">
        <v>120978</v>
      </c>
      <c r="G52639">
        <v>1.5999999999999999E-5</v>
      </c>
      <c r="H52639" t="s">
        <v>31117</v>
      </c>
      <c r="I52639" t="s">
        <v>155607</v>
      </c>
      <c r="J52639" s="2" t="s">
        <v>199036</v>
      </c>
      <c r="K52639" t="s">
        <v>219213</v>
      </c>
      <c r="L52639" t="s">
        <v>228706</v>
      </c>
      <c r="M52639" t="s">
        <v>8</v>
      </c>
      <c r="N52639" t="s">
        <v>228828</v>
      </c>
      <c r="O52639" t="s">
        <v>229198</v>
      </c>
      <c r="P52639" t="s">
        <v>230318</v>
      </c>
      <c r="Q52639" t="s">
        <v>120117</v>
      </c>
      <c r="R52639" t="s">
        <v>219113</v>
      </c>
      <c r="S52639" t="s">
        <v>215677</v>
      </c>
    </row>
    <row r="52640" spans="1:19" x14ac:dyDescent="0.35">
      <c r="A52640" s="1">
        <v>65350</v>
      </c>
      <c r="B52640" t="s">
        <v>31118</v>
      </c>
      <c r="C52640" t="s">
        <v>97889</v>
      </c>
      <c r="D52640" t="s">
        <v>5</v>
      </c>
      <c r="E52640" t="s">
        <v>119955</v>
      </c>
      <c r="F52640" t="s">
        <v>120536</v>
      </c>
      <c r="G52640">
        <v>1.0000000000000001E-5</v>
      </c>
      <c r="H52640" t="s">
        <v>31118</v>
      </c>
      <c r="I52640" t="s">
        <v>155608</v>
      </c>
      <c r="J52640" s="2" t="s">
        <v>199037</v>
      </c>
      <c r="K52640" t="s">
        <v>219214</v>
      </c>
      <c r="L52640" t="s">
        <v>228704</v>
      </c>
      <c r="M52640" t="s">
        <v>8</v>
      </c>
      <c r="N52640" t="s">
        <v>228828</v>
      </c>
      <c r="O52640" t="s">
        <v>229113</v>
      </c>
      <c r="P52640" t="s">
        <v>230081</v>
      </c>
      <c r="Q52640" t="s">
        <v>120060</v>
      </c>
      <c r="R52640" t="s">
        <v>219113</v>
      </c>
      <c r="S52640" t="s">
        <v>215677</v>
      </c>
    </row>
    <row r="52641" spans="1:19" x14ac:dyDescent="0.35">
      <c r="A52641" s="1">
        <v>65352</v>
      </c>
      <c r="B52641" t="s">
        <v>31118</v>
      </c>
      <c r="C52641" t="s">
        <v>97890</v>
      </c>
      <c r="D52641" t="s">
        <v>4</v>
      </c>
      <c r="F52641" t="s">
        <v>120870</v>
      </c>
      <c r="G52641">
        <v>3.9999999999999998E-6</v>
      </c>
      <c r="H52641" t="s">
        <v>31118</v>
      </c>
      <c r="I52641" t="s">
        <v>155608</v>
      </c>
      <c r="J52641" s="2" t="s">
        <v>199037</v>
      </c>
      <c r="K52641" t="s">
        <v>219214</v>
      </c>
      <c r="L52641" t="s">
        <v>228704</v>
      </c>
      <c r="M52641" t="s">
        <v>8</v>
      </c>
      <c r="N52641" t="s">
        <v>228828</v>
      </c>
      <c r="O52641" t="s">
        <v>229113</v>
      </c>
      <c r="P52641" t="s">
        <v>230081</v>
      </c>
      <c r="Q52641" t="s">
        <v>120060</v>
      </c>
      <c r="R52641" t="s">
        <v>219113</v>
      </c>
      <c r="S52641" t="s">
        <v>215677</v>
      </c>
    </row>
    <row r="52642" spans="1:19" x14ac:dyDescent="0.35">
      <c r="A52642" s="1">
        <v>65353</v>
      </c>
      <c r="B52642" t="s">
        <v>31119</v>
      </c>
      <c r="C52642" t="s">
        <v>97891</v>
      </c>
      <c r="D52642" t="s">
        <v>5</v>
      </c>
      <c r="E52642" t="s">
        <v>119954</v>
      </c>
      <c r="F52642" t="s">
        <v>121999</v>
      </c>
      <c r="G52642">
        <v>1.95E-5</v>
      </c>
      <c r="H52642" t="s">
        <v>31119</v>
      </c>
      <c r="I52642" t="s">
        <v>155609</v>
      </c>
      <c r="J52642" s="2" t="s">
        <v>199038</v>
      </c>
      <c r="K52642" t="s">
        <v>219215</v>
      </c>
      <c r="L52642" t="s">
        <v>228704</v>
      </c>
      <c r="M52642" t="s">
        <v>8</v>
      </c>
      <c r="N52642" t="s">
        <v>228877</v>
      </c>
      <c r="O52642" t="s">
        <v>229177</v>
      </c>
      <c r="P52642" t="s">
        <v>229177</v>
      </c>
      <c r="Q52642" t="s">
        <v>124434</v>
      </c>
      <c r="R52642" t="s">
        <v>219113</v>
      </c>
      <c r="S52642" t="s">
        <v>215677</v>
      </c>
    </row>
    <row r="52643" spans="1:19" x14ac:dyDescent="0.35">
      <c r="A52643" s="1">
        <v>65354</v>
      </c>
      <c r="B52643" t="s">
        <v>31120</v>
      </c>
      <c r="C52643" t="s">
        <v>97892</v>
      </c>
      <c r="D52643" t="s">
        <v>4</v>
      </c>
      <c r="F52643" t="s">
        <v>120049</v>
      </c>
      <c r="G52643">
        <v>4.9999999999999998E-7</v>
      </c>
      <c r="H52643" t="s">
        <v>31120</v>
      </c>
      <c r="I52643" t="s">
        <v>155610</v>
      </c>
      <c r="J52643" s="2" t="s">
        <v>199039</v>
      </c>
      <c r="K52643" t="s">
        <v>219216</v>
      </c>
      <c r="L52643" t="s">
        <v>228704</v>
      </c>
      <c r="M52643" t="s">
        <v>8</v>
      </c>
      <c r="N52643" t="s">
        <v>228848</v>
      </c>
      <c r="O52643" t="s">
        <v>229133</v>
      </c>
      <c r="P52643" t="s">
        <v>230294</v>
      </c>
      <c r="Q52643" t="s">
        <v>120008</v>
      </c>
      <c r="R52643" t="s">
        <v>219113</v>
      </c>
      <c r="S52643" t="s">
        <v>215677</v>
      </c>
    </row>
    <row r="52644" spans="1:19" x14ac:dyDescent="0.35">
      <c r="A52644" s="1">
        <v>65355</v>
      </c>
      <c r="B52644" t="s">
        <v>31121</v>
      </c>
      <c r="C52644" t="s">
        <v>97893</v>
      </c>
      <c r="D52644" t="s">
        <v>4</v>
      </c>
      <c r="F52644" t="s">
        <v>120288</v>
      </c>
      <c r="G52644">
        <v>9.9999999999999995E-8</v>
      </c>
      <c r="H52644" t="s">
        <v>31121</v>
      </c>
      <c r="I52644" t="s">
        <v>155611</v>
      </c>
      <c r="J52644" s="2" t="s">
        <v>199040</v>
      </c>
      <c r="K52644" t="s">
        <v>219217</v>
      </c>
      <c r="L52644" t="s">
        <v>228705</v>
      </c>
      <c r="M52644" t="s">
        <v>8</v>
      </c>
      <c r="N52644" t="s">
        <v>228828</v>
      </c>
      <c r="O52644" t="s">
        <v>229198</v>
      </c>
      <c r="P52644" t="s">
        <v>230318</v>
      </c>
      <c r="Q52644" t="s">
        <v>120823</v>
      </c>
      <c r="R52644" t="s">
        <v>219113</v>
      </c>
      <c r="S52644" t="s">
        <v>215677</v>
      </c>
    </row>
    <row r="52645" spans="1:19" x14ac:dyDescent="0.35">
      <c r="A52645" s="1">
        <v>65356</v>
      </c>
      <c r="B52645" t="s">
        <v>31122</v>
      </c>
      <c r="C52645" t="s">
        <v>97894</v>
      </c>
      <c r="D52645" t="s">
        <v>4</v>
      </c>
      <c r="F52645" t="s">
        <v>120124</v>
      </c>
      <c r="G52645">
        <v>2.5000000000000002E-6</v>
      </c>
      <c r="H52645" t="s">
        <v>31122</v>
      </c>
      <c r="I52645" t="s">
        <v>155612</v>
      </c>
      <c r="J52645" s="2" t="s">
        <v>199041</v>
      </c>
      <c r="K52645" t="s">
        <v>219218</v>
      </c>
      <c r="L52645" t="s">
        <v>228704</v>
      </c>
      <c r="M52645" t="s">
        <v>8</v>
      </c>
      <c r="N52645" t="s">
        <v>228828</v>
      </c>
      <c r="O52645" t="s">
        <v>229113</v>
      </c>
      <c r="P52645" t="s">
        <v>230103</v>
      </c>
      <c r="Q52645" t="s">
        <v>121172</v>
      </c>
      <c r="R52645" t="s">
        <v>219113</v>
      </c>
      <c r="S52645" t="s">
        <v>215677</v>
      </c>
    </row>
    <row r="52646" spans="1:19" x14ac:dyDescent="0.35">
      <c r="A52646" s="1">
        <v>65357</v>
      </c>
      <c r="B52646" t="s">
        <v>31122</v>
      </c>
      <c r="C52646" t="s">
        <v>97895</v>
      </c>
      <c r="D52646" t="s">
        <v>5</v>
      </c>
      <c r="E52646" t="s">
        <v>119955</v>
      </c>
      <c r="F52646" t="s">
        <v>120640</v>
      </c>
      <c r="G52646">
        <v>1.2E-5</v>
      </c>
      <c r="H52646" t="s">
        <v>31122</v>
      </c>
      <c r="I52646" t="s">
        <v>155612</v>
      </c>
      <c r="J52646" s="2" t="s">
        <v>199041</v>
      </c>
      <c r="K52646" t="s">
        <v>219218</v>
      </c>
      <c r="L52646" t="s">
        <v>228704</v>
      </c>
      <c r="M52646" t="s">
        <v>8</v>
      </c>
      <c r="N52646" t="s">
        <v>228828</v>
      </c>
      <c r="O52646" t="s">
        <v>229113</v>
      </c>
      <c r="P52646" t="s">
        <v>230103</v>
      </c>
      <c r="Q52646" t="s">
        <v>121172</v>
      </c>
      <c r="R52646" t="s">
        <v>219113</v>
      </c>
      <c r="S52646" t="s">
        <v>215677</v>
      </c>
    </row>
    <row r="52647" spans="1:19" x14ac:dyDescent="0.35">
      <c r="A52647" s="1">
        <v>65358</v>
      </c>
      <c r="B52647" t="s">
        <v>31123</v>
      </c>
      <c r="C52647" t="s">
        <v>97896</v>
      </c>
      <c r="D52647" t="s">
        <v>5</v>
      </c>
      <c r="F52647" t="s">
        <v>120069</v>
      </c>
      <c r="G52647">
        <v>2.6799150000000002E-6</v>
      </c>
      <c r="H52647" t="s">
        <v>31123</v>
      </c>
      <c r="I52647" t="s">
        <v>155613</v>
      </c>
      <c r="J52647" s="2" t="s">
        <v>199042</v>
      </c>
      <c r="K52647" t="s">
        <v>219219</v>
      </c>
      <c r="L52647" t="s">
        <v>228704</v>
      </c>
      <c r="M52647" t="s">
        <v>8</v>
      </c>
      <c r="N52647" t="s">
        <v>228828</v>
      </c>
      <c r="O52647" t="s">
        <v>229113</v>
      </c>
      <c r="P52647" t="s">
        <v>230081</v>
      </c>
      <c r="Q52647" t="s">
        <v>120060</v>
      </c>
      <c r="R52647" t="s">
        <v>219113</v>
      </c>
      <c r="S52647" t="s">
        <v>215677</v>
      </c>
    </row>
    <row r="52648" spans="1:19" x14ac:dyDescent="0.35">
      <c r="A52648" s="1">
        <v>65359</v>
      </c>
      <c r="B52648" t="s">
        <v>31123</v>
      </c>
      <c r="C52648" t="s">
        <v>97897</v>
      </c>
      <c r="D52648" t="s">
        <v>5</v>
      </c>
      <c r="F52648" t="s">
        <v>120875</v>
      </c>
      <c r="G52648">
        <v>1.175E-6</v>
      </c>
      <c r="H52648" t="s">
        <v>31123</v>
      </c>
      <c r="I52648" t="s">
        <v>155613</v>
      </c>
      <c r="J52648" s="2" t="s">
        <v>199042</v>
      </c>
      <c r="K52648" t="s">
        <v>219219</v>
      </c>
      <c r="L52648" t="s">
        <v>228704</v>
      </c>
      <c r="M52648" t="s">
        <v>8</v>
      </c>
      <c r="N52648" t="s">
        <v>228828</v>
      </c>
      <c r="O52648" t="s">
        <v>229113</v>
      </c>
      <c r="P52648" t="s">
        <v>230081</v>
      </c>
      <c r="Q52648" t="s">
        <v>120060</v>
      </c>
      <c r="R52648" t="s">
        <v>219113</v>
      </c>
      <c r="S52648" t="s">
        <v>215677</v>
      </c>
    </row>
    <row r="52649" spans="1:19" x14ac:dyDescent="0.35">
      <c r="A52649" s="1">
        <v>65360</v>
      </c>
      <c r="B52649" t="s">
        <v>31123</v>
      </c>
      <c r="C52649" t="s">
        <v>97898</v>
      </c>
      <c r="D52649" t="s">
        <v>5</v>
      </c>
      <c r="E52649" t="s">
        <v>119955</v>
      </c>
      <c r="F52649" t="s">
        <v>120625</v>
      </c>
      <c r="G52649">
        <v>3.0000000000000001E-6</v>
      </c>
      <c r="H52649" t="s">
        <v>31123</v>
      </c>
      <c r="I52649" t="s">
        <v>155613</v>
      </c>
      <c r="J52649" s="2" t="s">
        <v>199042</v>
      </c>
      <c r="K52649" t="s">
        <v>219219</v>
      </c>
      <c r="L52649" t="s">
        <v>228704</v>
      </c>
      <c r="M52649" t="s">
        <v>8</v>
      </c>
      <c r="N52649" t="s">
        <v>228828</v>
      </c>
      <c r="O52649" t="s">
        <v>229113</v>
      </c>
      <c r="P52649" t="s">
        <v>230081</v>
      </c>
      <c r="Q52649" t="s">
        <v>120060</v>
      </c>
      <c r="R52649" t="s">
        <v>219113</v>
      </c>
      <c r="S52649" t="s">
        <v>215677</v>
      </c>
    </row>
    <row r="52650" spans="1:19" x14ac:dyDescent="0.35">
      <c r="A52650" s="1">
        <v>65364</v>
      </c>
      <c r="B52650" t="s">
        <v>31124</v>
      </c>
      <c r="C52650" t="s">
        <v>97899</v>
      </c>
      <c r="D52650" t="s">
        <v>4</v>
      </c>
      <c r="F52650" t="s">
        <v>120624</v>
      </c>
      <c r="G52650">
        <v>2.4999999999999999E-8</v>
      </c>
      <c r="H52650" t="s">
        <v>31124</v>
      </c>
      <c r="I52650" t="s">
        <v>126797</v>
      </c>
      <c r="J52650" s="2" t="s">
        <v>199043</v>
      </c>
      <c r="K52650" t="s">
        <v>219220</v>
      </c>
      <c r="L52650" t="s">
        <v>228704</v>
      </c>
      <c r="M52650" t="s">
        <v>8</v>
      </c>
      <c r="N52650" t="s">
        <v>228828</v>
      </c>
      <c r="O52650" t="s">
        <v>229113</v>
      </c>
      <c r="P52650" t="s">
        <v>230081</v>
      </c>
      <c r="Q52650" t="s">
        <v>119991</v>
      </c>
      <c r="R52650" t="s">
        <v>219113</v>
      </c>
      <c r="S52650" t="s">
        <v>215677</v>
      </c>
    </row>
    <row r="52651" spans="1:19" x14ac:dyDescent="0.35">
      <c r="A52651" s="1">
        <v>65365</v>
      </c>
      <c r="B52651" t="s">
        <v>31124</v>
      </c>
      <c r="C52651" t="s">
        <v>97900</v>
      </c>
      <c r="D52651" t="s">
        <v>4</v>
      </c>
      <c r="E52651" t="s">
        <v>119955</v>
      </c>
      <c r="F52651" t="s">
        <v>120710</v>
      </c>
      <c r="G52651">
        <v>4.1999999999999996E-6</v>
      </c>
      <c r="H52651" t="s">
        <v>31124</v>
      </c>
      <c r="I52651" t="s">
        <v>126797</v>
      </c>
      <c r="J52651" s="2" t="s">
        <v>199043</v>
      </c>
      <c r="K52651" t="s">
        <v>219220</v>
      </c>
      <c r="L52651" t="s">
        <v>228704</v>
      </c>
      <c r="M52651" t="s">
        <v>8</v>
      </c>
      <c r="N52651" t="s">
        <v>228828</v>
      </c>
      <c r="O52651" t="s">
        <v>229113</v>
      </c>
      <c r="P52651" t="s">
        <v>230081</v>
      </c>
      <c r="Q52651" t="s">
        <v>119991</v>
      </c>
      <c r="R52651" t="s">
        <v>219113</v>
      </c>
      <c r="S52651" t="s">
        <v>215677</v>
      </c>
    </row>
    <row r="52652" spans="1:19" x14ac:dyDescent="0.35">
      <c r="A52652" s="1">
        <v>65367</v>
      </c>
      <c r="B52652" t="s">
        <v>31125</v>
      </c>
      <c r="C52652" t="s">
        <v>97901</v>
      </c>
      <c r="D52652" t="s">
        <v>5</v>
      </c>
      <c r="E52652" t="s">
        <v>119955</v>
      </c>
      <c r="F52652" t="s">
        <v>120141</v>
      </c>
      <c r="G52652">
        <v>9.0000000000000007E-7</v>
      </c>
      <c r="H52652" t="s">
        <v>31125</v>
      </c>
      <c r="I52652" t="s">
        <v>155614</v>
      </c>
      <c r="J52652" s="2" t="s">
        <v>199044</v>
      </c>
      <c r="K52652" t="s">
        <v>219221</v>
      </c>
      <c r="L52652" t="s">
        <v>228704</v>
      </c>
      <c r="M52652" t="s">
        <v>228725</v>
      </c>
      <c r="O52652" t="s">
        <v>229148</v>
      </c>
      <c r="P52652" t="s">
        <v>229148</v>
      </c>
      <c r="Q52652" t="s">
        <v>121270</v>
      </c>
      <c r="R52652" t="s">
        <v>219113</v>
      </c>
      <c r="S52652" t="s">
        <v>215677</v>
      </c>
    </row>
    <row r="52653" spans="1:19" x14ac:dyDescent="0.35">
      <c r="A52653" s="1">
        <v>65368</v>
      </c>
      <c r="B52653" t="s">
        <v>31125</v>
      </c>
      <c r="C52653" t="s">
        <v>97902</v>
      </c>
      <c r="D52653" t="s">
        <v>5</v>
      </c>
      <c r="E52653" t="s">
        <v>119955</v>
      </c>
      <c r="F52653" t="s">
        <v>121977</v>
      </c>
      <c r="G52653">
        <v>1.1999999999999999E-6</v>
      </c>
      <c r="H52653" t="s">
        <v>31125</v>
      </c>
      <c r="I52653" t="s">
        <v>155614</v>
      </c>
      <c r="J52653" s="2" t="s">
        <v>199044</v>
      </c>
      <c r="K52653" t="s">
        <v>219221</v>
      </c>
      <c r="L52653" t="s">
        <v>228704</v>
      </c>
      <c r="M52653" t="s">
        <v>228725</v>
      </c>
      <c r="O52653" t="s">
        <v>229148</v>
      </c>
      <c r="P52653" t="s">
        <v>229148</v>
      </c>
      <c r="Q52653" t="s">
        <v>121270</v>
      </c>
      <c r="R52653" t="s">
        <v>219113</v>
      </c>
      <c r="S52653" t="s">
        <v>215677</v>
      </c>
    </row>
    <row r="52654" spans="1:19" x14ac:dyDescent="0.35">
      <c r="A52654" s="1">
        <v>65369</v>
      </c>
      <c r="B52654" t="s">
        <v>31126</v>
      </c>
      <c r="C52654" t="s">
        <v>97903</v>
      </c>
      <c r="D52654" t="s">
        <v>4</v>
      </c>
      <c r="F52654" t="s">
        <v>120033</v>
      </c>
      <c r="G52654">
        <v>1.9999999999999999E-7</v>
      </c>
      <c r="H52654" t="s">
        <v>31126</v>
      </c>
      <c r="I52654" t="s">
        <v>155615</v>
      </c>
      <c r="J52654" s="2" t="s">
        <v>199045</v>
      </c>
      <c r="K52654" t="s">
        <v>219222</v>
      </c>
      <c r="L52654" t="s">
        <v>228704</v>
      </c>
      <c r="M52654" t="s">
        <v>8</v>
      </c>
      <c r="N52654" t="s">
        <v>228848</v>
      </c>
      <c r="O52654" t="s">
        <v>229133</v>
      </c>
      <c r="P52654" t="s">
        <v>229133</v>
      </c>
      <c r="R52654" t="s">
        <v>219113</v>
      </c>
      <c r="S52654" t="s">
        <v>215677</v>
      </c>
    </row>
    <row r="52655" spans="1:19" x14ac:dyDescent="0.35">
      <c r="A52655" s="1">
        <v>65370</v>
      </c>
      <c r="B52655" t="s">
        <v>31127</v>
      </c>
      <c r="C52655" t="s">
        <v>97904</v>
      </c>
      <c r="D52655" t="s">
        <v>5</v>
      </c>
      <c r="E52655" t="s">
        <v>119956</v>
      </c>
      <c r="F52655" t="s">
        <v>122753</v>
      </c>
      <c r="G52655">
        <v>4.6699999999999997E-5</v>
      </c>
      <c r="H52655" t="s">
        <v>31127</v>
      </c>
      <c r="I52655" t="s">
        <v>155616</v>
      </c>
      <c r="J52655" s="2" t="s">
        <v>199046</v>
      </c>
      <c r="K52655" t="s">
        <v>219113</v>
      </c>
      <c r="L52655" t="s">
        <v>228704</v>
      </c>
      <c r="M52655" t="s">
        <v>8</v>
      </c>
      <c r="N52655" t="s">
        <v>228828</v>
      </c>
      <c r="O52655" t="s">
        <v>229113</v>
      </c>
      <c r="P52655" t="s">
        <v>230081</v>
      </c>
      <c r="Q52655" t="s">
        <v>120308</v>
      </c>
      <c r="R52655" t="s">
        <v>219113</v>
      </c>
      <c r="S52655" t="s">
        <v>215677</v>
      </c>
    </row>
    <row r="52656" spans="1:19" x14ac:dyDescent="0.35">
      <c r="A52656" s="1">
        <v>65371</v>
      </c>
      <c r="B52656" t="s">
        <v>31128</v>
      </c>
      <c r="C52656" t="s">
        <v>97905</v>
      </c>
      <c r="D52656" t="s">
        <v>4</v>
      </c>
      <c r="F52656" t="s">
        <v>120059</v>
      </c>
      <c r="G52656">
        <v>4.9999999999999998E-8</v>
      </c>
      <c r="H52656" t="s">
        <v>31128</v>
      </c>
      <c r="I52656" t="s">
        <v>155617</v>
      </c>
      <c r="J52656" s="2" t="s">
        <v>199047</v>
      </c>
      <c r="K52656" t="s">
        <v>219223</v>
      </c>
      <c r="L52656" t="s">
        <v>228704</v>
      </c>
      <c r="M52656" t="s">
        <v>8</v>
      </c>
      <c r="N52656" t="s">
        <v>228841</v>
      </c>
      <c r="O52656" t="s">
        <v>229137</v>
      </c>
      <c r="P52656" t="s">
        <v>229137</v>
      </c>
      <c r="R52656" t="s">
        <v>219113</v>
      </c>
      <c r="S52656" t="s">
        <v>215677</v>
      </c>
    </row>
    <row r="52657" spans="1:19" x14ac:dyDescent="0.35">
      <c r="A52657" s="1">
        <v>65372</v>
      </c>
      <c r="B52657" t="s">
        <v>31129</v>
      </c>
      <c r="C52657" t="s">
        <v>97906</v>
      </c>
      <c r="D52657" t="s">
        <v>5</v>
      </c>
      <c r="E52657" t="s">
        <v>119957</v>
      </c>
      <c r="F52657" t="s">
        <v>123006</v>
      </c>
      <c r="G52657">
        <v>9.1500000000000005E-6</v>
      </c>
      <c r="H52657" t="s">
        <v>31129</v>
      </c>
      <c r="I52657" t="s">
        <v>155618</v>
      </c>
      <c r="J52657" s="2" t="s">
        <v>199048</v>
      </c>
      <c r="K52657" t="s">
        <v>219224</v>
      </c>
      <c r="L52657" t="s">
        <v>228704</v>
      </c>
      <c r="M52657" t="s">
        <v>10</v>
      </c>
      <c r="N52657" t="s">
        <v>229019</v>
      </c>
      <c r="O52657" t="s">
        <v>229322</v>
      </c>
      <c r="P52657" t="s">
        <v>232525</v>
      </c>
      <c r="R52657" t="s">
        <v>219113</v>
      </c>
      <c r="S52657" t="s">
        <v>215677</v>
      </c>
    </row>
    <row r="52658" spans="1:19" x14ac:dyDescent="0.35">
      <c r="A52658" s="1">
        <v>65373</v>
      </c>
      <c r="B52658" t="s">
        <v>31129</v>
      </c>
      <c r="C52658" t="s">
        <v>97907</v>
      </c>
      <c r="D52658" t="s">
        <v>5</v>
      </c>
      <c r="E52658" t="s">
        <v>119956</v>
      </c>
      <c r="F52658" t="s">
        <v>124247</v>
      </c>
      <c r="G52658">
        <v>5.0000000000000004E-6</v>
      </c>
      <c r="H52658" t="s">
        <v>31129</v>
      </c>
      <c r="I52658" t="s">
        <v>155618</v>
      </c>
      <c r="J52658" s="2" t="s">
        <v>199048</v>
      </c>
      <c r="K52658" t="s">
        <v>219224</v>
      </c>
      <c r="L52658" t="s">
        <v>228704</v>
      </c>
      <c r="M52658" t="s">
        <v>10</v>
      </c>
      <c r="N52658" t="s">
        <v>229019</v>
      </c>
      <c r="O52658" t="s">
        <v>229322</v>
      </c>
      <c r="P52658" t="s">
        <v>232525</v>
      </c>
      <c r="R52658" t="s">
        <v>219113</v>
      </c>
      <c r="S52658" t="s">
        <v>215677</v>
      </c>
    </row>
    <row r="52659" spans="1:19" x14ac:dyDescent="0.35">
      <c r="A52659" s="1">
        <v>65374</v>
      </c>
      <c r="B52659" t="s">
        <v>31130</v>
      </c>
      <c r="C52659" t="s">
        <v>97908</v>
      </c>
      <c r="D52659" t="s">
        <v>4</v>
      </c>
      <c r="F52659" t="s">
        <v>122087</v>
      </c>
      <c r="G52659">
        <v>4.9999500000000005E-7</v>
      </c>
      <c r="H52659" t="s">
        <v>31130</v>
      </c>
      <c r="I52659" t="s">
        <v>155619</v>
      </c>
      <c r="J52659" s="2" t="s">
        <v>199049</v>
      </c>
      <c r="K52659" t="s">
        <v>219225</v>
      </c>
      <c r="L52659" t="s">
        <v>228704</v>
      </c>
      <c r="M52659" t="s">
        <v>8</v>
      </c>
      <c r="N52659" t="s">
        <v>228828</v>
      </c>
      <c r="O52659" t="s">
        <v>229113</v>
      </c>
      <c r="P52659" t="s">
        <v>230081</v>
      </c>
      <c r="Q52659" t="s">
        <v>123370</v>
      </c>
      <c r="R52659" t="s">
        <v>219113</v>
      </c>
      <c r="S52659" t="s">
        <v>215677</v>
      </c>
    </row>
    <row r="52660" spans="1:19" x14ac:dyDescent="0.35">
      <c r="A52660" s="1">
        <v>65376</v>
      </c>
      <c r="B52660" t="s">
        <v>31131</v>
      </c>
      <c r="C52660" t="s">
        <v>97909</v>
      </c>
      <c r="D52660" t="s">
        <v>4</v>
      </c>
      <c r="F52660" t="s">
        <v>121315</v>
      </c>
      <c r="G52660">
        <v>0</v>
      </c>
      <c r="H52660" t="s">
        <v>31131</v>
      </c>
      <c r="I52660" t="s">
        <v>155620</v>
      </c>
      <c r="J52660" s="2" t="s">
        <v>199050</v>
      </c>
      <c r="K52660" t="s">
        <v>219226</v>
      </c>
      <c r="L52660" t="s">
        <v>228704</v>
      </c>
      <c r="M52660" t="s">
        <v>8</v>
      </c>
      <c r="N52660" t="s">
        <v>228828</v>
      </c>
      <c r="O52660" t="s">
        <v>229113</v>
      </c>
      <c r="P52660" t="s">
        <v>230081</v>
      </c>
      <c r="Q52660" t="s">
        <v>124550</v>
      </c>
      <c r="R52660" t="s">
        <v>219113</v>
      </c>
      <c r="S52660" t="s">
        <v>215677</v>
      </c>
    </row>
    <row r="52661" spans="1:19" x14ac:dyDescent="0.35">
      <c r="A52661" s="1">
        <v>65377</v>
      </c>
      <c r="B52661" t="s">
        <v>31131</v>
      </c>
      <c r="C52661" t="s">
        <v>97910</v>
      </c>
      <c r="D52661" t="s">
        <v>4</v>
      </c>
      <c r="F52661" t="s">
        <v>119999</v>
      </c>
      <c r="G52661">
        <v>1.1200000000000001E-6</v>
      </c>
      <c r="H52661" t="s">
        <v>31131</v>
      </c>
      <c r="I52661" t="s">
        <v>155620</v>
      </c>
      <c r="J52661" s="2" t="s">
        <v>199050</v>
      </c>
      <c r="K52661" t="s">
        <v>219226</v>
      </c>
      <c r="L52661" t="s">
        <v>228704</v>
      </c>
      <c r="M52661" t="s">
        <v>8</v>
      </c>
      <c r="N52661" t="s">
        <v>228828</v>
      </c>
      <c r="O52661" t="s">
        <v>229113</v>
      </c>
      <c r="P52661" t="s">
        <v>230081</v>
      </c>
      <c r="Q52661" t="s">
        <v>124550</v>
      </c>
      <c r="R52661" t="s">
        <v>219113</v>
      </c>
      <c r="S52661" t="s">
        <v>215677</v>
      </c>
    </row>
    <row r="52662" spans="1:19" x14ac:dyDescent="0.35">
      <c r="A52662" s="1">
        <v>65381</v>
      </c>
      <c r="B52662" t="s">
        <v>31132</v>
      </c>
      <c r="C52662" t="s">
        <v>97911</v>
      </c>
      <c r="D52662" t="s">
        <v>4</v>
      </c>
      <c r="F52662" t="s">
        <v>120388</v>
      </c>
      <c r="G52662">
        <v>2.4999999999999999E-7</v>
      </c>
      <c r="H52662" t="s">
        <v>31132</v>
      </c>
      <c r="I52662" t="s">
        <v>155621</v>
      </c>
      <c r="J52662" s="2" t="s">
        <v>199051</v>
      </c>
      <c r="K52662" t="s">
        <v>219227</v>
      </c>
      <c r="L52662" t="s">
        <v>228704</v>
      </c>
      <c r="M52662" t="s">
        <v>8</v>
      </c>
      <c r="N52662" t="s">
        <v>228873</v>
      </c>
      <c r="O52662" t="s">
        <v>229170</v>
      </c>
      <c r="P52662" t="s">
        <v>231644</v>
      </c>
      <c r="Q52662" t="s">
        <v>121251</v>
      </c>
      <c r="R52662" t="s">
        <v>219113</v>
      </c>
      <c r="S52662" t="s">
        <v>215677</v>
      </c>
    </row>
    <row r="52663" spans="1:19" x14ac:dyDescent="0.35">
      <c r="A52663" s="1">
        <v>65384</v>
      </c>
      <c r="B52663" t="s">
        <v>31133</v>
      </c>
      <c r="C52663" t="s">
        <v>97912</v>
      </c>
      <c r="D52663" t="s">
        <v>4</v>
      </c>
      <c r="F52663" t="s">
        <v>120007</v>
      </c>
      <c r="G52663">
        <v>1.9999999999999999E-7</v>
      </c>
      <c r="H52663" t="s">
        <v>31133</v>
      </c>
      <c r="I52663" t="s">
        <v>155622</v>
      </c>
      <c r="J52663" s="2" t="s">
        <v>199052</v>
      </c>
      <c r="K52663" t="s">
        <v>219228</v>
      </c>
      <c r="L52663" t="s">
        <v>228704</v>
      </c>
      <c r="M52663" t="s">
        <v>8</v>
      </c>
      <c r="N52663" t="s">
        <v>228828</v>
      </c>
      <c r="O52663" t="s">
        <v>229113</v>
      </c>
      <c r="P52663" t="s">
        <v>230081</v>
      </c>
      <c r="Q52663" t="s">
        <v>123442</v>
      </c>
      <c r="R52663" t="s">
        <v>219113</v>
      </c>
      <c r="S52663" t="s">
        <v>215677</v>
      </c>
    </row>
    <row r="52664" spans="1:19" x14ac:dyDescent="0.35">
      <c r="A52664" s="1">
        <v>65385</v>
      </c>
      <c r="B52664" t="s">
        <v>31133</v>
      </c>
      <c r="C52664" t="s">
        <v>97913</v>
      </c>
      <c r="D52664" t="s">
        <v>5</v>
      </c>
      <c r="F52664" t="s">
        <v>121210</v>
      </c>
      <c r="G52664">
        <v>1.9999999999999999E-6</v>
      </c>
      <c r="H52664" t="s">
        <v>31133</v>
      </c>
      <c r="I52664" t="s">
        <v>155622</v>
      </c>
      <c r="J52664" s="2" t="s">
        <v>199052</v>
      </c>
      <c r="K52664" t="s">
        <v>219228</v>
      </c>
      <c r="L52664" t="s">
        <v>228704</v>
      </c>
      <c r="M52664" t="s">
        <v>8</v>
      </c>
      <c r="N52664" t="s">
        <v>228828</v>
      </c>
      <c r="O52664" t="s">
        <v>229113</v>
      </c>
      <c r="P52664" t="s">
        <v>230081</v>
      </c>
      <c r="Q52664" t="s">
        <v>123442</v>
      </c>
      <c r="R52664" t="s">
        <v>219113</v>
      </c>
      <c r="S52664" t="s">
        <v>215677</v>
      </c>
    </row>
    <row r="52665" spans="1:19" x14ac:dyDescent="0.35">
      <c r="A52665" s="1">
        <v>65386</v>
      </c>
      <c r="B52665" t="s">
        <v>31134</v>
      </c>
      <c r="C52665" t="s">
        <v>97914</v>
      </c>
      <c r="D52665" t="s">
        <v>4</v>
      </c>
      <c r="F52665" t="s">
        <v>121052</v>
      </c>
      <c r="G52665">
        <v>1.2866000000000001E-6</v>
      </c>
      <c r="H52665" t="s">
        <v>31134</v>
      </c>
      <c r="I52665" t="s">
        <v>155623</v>
      </c>
      <c r="J52665" s="2" t="s">
        <v>199053</v>
      </c>
      <c r="K52665" t="s">
        <v>219107</v>
      </c>
      <c r="L52665" t="s">
        <v>228704</v>
      </c>
      <c r="M52665" t="s">
        <v>228716</v>
      </c>
      <c r="N52665" t="s">
        <v>228843</v>
      </c>
      <c r="O52665" t="s">
        <v>229128</v>
      </c>
      <c r="P52665" t="s">
        <v>230526</v>
      </c>
      <c r="Q52665" t="s">
        <v>120152</v>
      </c>
      <c r="R52665" t="s">
        <v>219113</v>
      </c>
      <c r="S52665" t="s">
        <v>215677</v>
      </c>
    </row>
    <row r="52666" spans="1:19" x14ac:dyDescent="0.35">
      <c r="A52666" s="1">
        <v>65387</v>
      </c>
      <c r="B52666" t="s">
        <v>31134</v>
      </c>
      <c r="C52666" t="s">
        <v>97915</v>
      </c>
      <c r="D52666" t="s">
        <v>4</v>
      </c>
      <c r="F52666" t="s">
        <v>121274</v>
      </c>
      <c r="G52666">
        <v>1.337273E-6</v>
      </c>
      <c r="H52666" t="s">
        <v>31134</v>
      </c>
      <c r="I52666" t="s">
        <v>155623</v>
      </c>
      <c r="J52666" s="2" t="s">
        <v>199053</v>
      </c>
      <c r="K52666" t="s">
        <v>219107</v>
      </c>
      <c r="L52666" t="s">
        <v>228704</v>
      </c>
      <c r="M52666" t="s">
        <v>228716</v>
      </c>
      <c r="N52666" t="s">
        <v>228843</v>
      </c>
      <c r="O52666" t="s">
        <v>229128</v>
      </c>
      <c r="P52666" t="s">
        <v>230526</v>
      </c>
      <c r="Q52666" t="s">
        <v>120152</v>
      </c>
      <c r="R52666" t="s">
        <v>219113</v>
      </c>
      <c r="S52666" t="s">
        <v>215677</v>
      </c>
    </row>
    <row r="52667" spans="1:19" x14ac:dyDescent="0.35">
      <c r="A52667" s="1">
        <v>65390</v>
      </c>
      <c r="B52667" t="s">
        <v>31135</v>
      </c>
      <c r="C52667" t="s">
        <v>97916</v>
      </c>
      <c r="D52667" t="s">
        <v>5</v>
      </c>
      <c r="F52667" t="s">
        <v>120030</v>
      </c>
      <c r="G52667">
        <v>1.5E-5</v>
      </c>
      <c r="H52667" t="s">
        <v>31135</v>
      </c>
      <c r="I52667" t="s">
        <v>155624</v>
      </c>
      <c r="K52667" t="s">
        <v>219229</v>
      </c>
      <c r="L52667" t="s">
        <v>228704</v>
      </c>
      <c r="M52667" t="s">
        <v>8</v>
      </c>
      <c r="N52667" t="s">
        <v>228867</v>
      </c>
      <c r="O52667" t="s">
        <v>229163</v>
      </c>
      <c r="P52667" t="s">
        <v>230673</v>
      </c>
      <c r="Q52667" t="s">
        <v>121322</v>
      </c>
      <c r="R52667" t="s">
        <v>219113</v>
      </c>
      <c r="S52667" t="s">
        <v>215677</v>
      </c>
    </row>
    <row r="52668" spans="1:19" x14ac:dyDescent="0.35">
      <c r="A52668" s="1">
        <v>65391</v>
      </c>
      <c r="B52668" t="s">
        <v>31136</v>
      </c>
      <c r="C52668" t="s">
        <v>97917</v>
      </c>
      <c r="D52668" t="s">
        <v>5</v>
      </c>
      <c r="F52668" t="s">
        <v>120147</v>
      </c>
      <c r="G52668">
        <v>6.9999999999999999E-6</v>
      </c>
      <c r="H52668" t="s">
        <v>31136</v>
      </c>
      <c r="I52668" t="s">
        <v>155625</v>
      </c>
      <c r="J52668" s="2" t="s">
        <v>199054</v>
      </c>
      <c r="K52668" t="s">
        <v>219230</v>
      </c>
      <c r="L52668" t="s">
        <v>228704</v>
      </c>
      <c r="M52668" t="s">
        <v>8</v>
      </c>
      <c r="N52668" t="s">
        <v>228876</v>
      </c>
      <c r="O52668" t="s">
        <v>229173</v>
      </c>
      <c r="P52668" t="s">
        <v>229919</v>
      </c>
      <c r="Q52668" t="s">
        <v>121999</v>
      </c>
      <c r="R52668" t="s">
        <v>219113</v>
      </c>
      <c r="S52668" t="s">
        <v>215677</v>
      </c>
    </row>
    <row r="52669" spans="1:19" x14ac:dyDescent="0.35">
      <c r="A52669" s="1">
        <v>65393</v>
      </c>
      <c r="B52669" t="s">
        <v>31137</v>
      </c>
      <c r="C52669" t="s">
        <v>97918</v>
      </c>
      <c r="D52669" t="s">
        <v>5</v>
      </c>
      <c r="E52669" t="s">
        <v>119955</v>
      </c>
      <c r="F52669" t="s">
        <v>120920</v>
      </c>
      <c r="G52669">
        <v>1.0000000000000001E-5</v>
      </c>
      <c r="H52669" t="s">
        <v>31137</v>
      </c>
      <c r="I52669" t="s">
        <v>155626</v>
      </c>
      <c r="J52669" s="2" t="s">
        <v>199055</v>
      </c>
      <c r="K52669" t="s">
        <v>219231</v>
      </c>
      <c r="L52669" t="s">
        <v>228706</v>
      </c>
      <c r="M52669" t="s">
        <v>12</v>
      </c>
      <c r="N52669" t="s">
        <v>228899</v>
      </c>
      <c r="O52669" t="s">
        <v>229220</v>
      </c>
      <c r="P52669" t="s">
        <v>229220</v>
      </c>
      <c r="Q52669" t="s">
        <v>123615</v>
      </c>
      <c r="R52669" t="s">
        <v>219113</v>
      </c>
      <c r="S52669" t="s">
        <v>215677</v>
      </c>
    </row>
    <row r="52670" spans="1:19" x14ac:dyDescent="0.35">
      <c r="A52670" s="1">
        <v>65394</v>
      </c>
      <c r="B52670" t="s">
        <v>31137</v>
      </c>
      <c r="C52670" t="s">
        <v>97919</v>
      </c>
      <c r="D52670" t="s">
        <v>5</v>
      </c>
      <c r="E52670" t="s">
        <v>119955</v>
      </c>
      <c r="F52670" t="s">
        <v>120623</v>
      </c>
      <c r="G52670">
        <v>6.9999999999999999E-6</v>
      </c>
      <c r="H52670" t="s">
        <v>31137</v>
      </c>
      <c r="I52670" t="s">
        <v>155626</v>
      </c>
      <c r="J52670" s="2" t="s">
        <v>199055</v>
      </c>
      <c r="K52670" t="s">
        <v>219231</v>
      </c>
      <c r="L52670" t="s">
        <v>228706</v>
      </c>
      <c r="M52670" t="s">
        <v>12</v>
      </c>
      <c r="N52670" t="s">
        <v>228899</v>
      </c>
      <c r="O52670" t="s">
        <v>229220</v>
      </c>
      <c r="P52670" t="s">
        <v>229220</v>
      </c>
      <c r="Q52670" t="s">
        <v>123615</v>
      </c>
      <c r="R52670" t="s">
        <v>219113</v>
      </c>
      <c r="S52670" t="s">
        <v>215677</v>
      </c>
    </row>
    <row r="52671" spans="1:19" x14ac:dyDescent="0.35">
      <c r="A52671" s="1">
        <v>65396</v>
      </c>
      <c r="B52671" t="s">
        <v>31138</v>
      </c>
      <c r="C52671" t="s">
        <v>97920</v>
      </c>
      <c r="D52671" t="s">
        <v>4</v>
      </c>
      <c r="F52671" t="s">
        <v>119980</v>
      </c>
      <c r="G52671">
        <v>5.5000000000000003E-8</v>
      </c>
      <c r="H52671" t="s">
        <v>31138</v>
      </c>
      <c r="I52671" t="s">
        <v>155627</v>
      </c>
      <c r="J52671" s="2" t="s">
        <v>199056</v>
      </c>
      <c r="K52671" t="s">
        <v>219232</v>
      </c>
      <c r="L52671" t="s">
        <v>228704</v>
      </c>
      <c r="M52671" t="s">
        <v>8</v>
      </c>
      <c r="N52671" t="s">
        <v>228828</v>
      </c>
      <c r="O52671" t="s">
        <v>229113</v>
      </c>
      <c r="P52671" t="s">
        <v>230081</v>
      </c>
      <c r="Q52671" t="s">
        <v>120160</v>
      </c>
      <c r="R52671" t="s">
        <v>219113</v>
      </c>
      <c r="S52671" t="s">
        <v>215677</v>
      </c>
    </row>
    <row r="52672" spans="1:19" x14ac:dyDescent="0.35">
      <c r="A52672" s="1">
        <v>65397</v>
      </c>
      <c r="B52672" t="s">
        <v>31138</v>
      </c>
      <c r="C52672" t="s">
        <v>97921</v>
      </c>
      <c r="D52672" t="s">
        <v>4</v>
      </c>
      <c r="F52672" t="s">
        <v>120514</v>
      </c>
      <c r="G52672">
        <v>2.4999999999999999E-7</v>
      </c>
      <c r="H52672" t="s">
        <v>31138</v>
      </c>
      <c r="I52672" t="s">
        <v>155627</v>
      </c>
      <c r="J52672" s="2" t="s">
        <v>199056</v>
      </c>
      <c r="K52672" t="s">
        <v>219232</v>
      </c>
      <c r="L52672" t="s">
        <v>228704</v>
      </c>
      <c r="M52672" t="s">
        <v>8</v>
      </c>
      <c r="N52672" t="s">
        <v>228828</v>
      </c>
      <c r="O52672" t="s">
        <v>229113</v>
      </c>
      <c r="P52672" t="s">
        <v>230081</v>
      </c>
      <c r="Q52672" t="s">
        <v>120160</v>
      </c>
      <c r="R52672" t="s">
        <v>219113</v>
      </c>
      <c r="S52672" t="s">
        <v>215677</v>
      </c>
    </row>
    <row r="52673" spans="1:19" x14ac:dyDescent="0.35">
      <c r="A52673" s="1">
        <v>65398</v>
      </c>
      <c r="B52673" t="s">
        <v>31138</v>
      </c>
      <c r="C52673" t="s">
        <v>97922</v>
      </c>
      <c r="D52673" t="s">
        <v>4</v>
      </c>
      <c r="F52673" t="s">
        <v>120684</v>
      </c>
      <c r="G52673">
        <v>3.1E-7</v>
      </c>
      <c r="H52673" t="s">
        <v>31138</v>
      </c>
      <c r="I52673" t="s">
        <v>155627</v>
      </c>
      <c r="J52673" s="2" t="s">
        <v>199056</v>
      </c>
      <c r="K52673" t="s">
        <v>219232</v>
      </c>
      <c r="L52673" t="s">
        <v>228704</v>
      </c>
      <c r="M52673" t="s">
        <v>8</v>
      </c>
      <c r="N52673" t="s">
        <v>228828</v>
      </c>
      <c r="O52673" t="s">
        <v>229113</v>
      </c>
      <c r="P52673" t="s">
        <v>230081</v>
      </c>
      <c r="Q52673" t="s">
        <v>120160</v>
      </c>
      <c r="R52673" t="s">
        <v>219113</v>
      </c>
      <c r="S52673" t="s">
        <v>215677</v>
      </c>
    </row>
    <row r="52674" spans="1:19" x14ac:dyDescent="0.35">
      <c r="A52674" s="1">
        <v>65399</v>
      </c>
      <c r="B52674" t="s">
        <v>31139</v>
      </c>
      <c r="C52674" t="s">
        <v>97923</v>
      </c>
      <c r="D52674" t="s">
        <v>5</v>
      </c>
      <c r="E52674" t="s">
        <v>119956</v>
      </c>
      <c r="F52674" t="s">
        <v>124241</v>
      </c>
      <c r="G52674">
        <v>2.4000000000000001E-5</v>
      </c>
      <c r="H52674" t="s">
        <v>31139</v>
      </c>
      <c r="I52674" t="s">
        <v>155628</v>
      </c>
      <c r="J52674" s="2" t="s">
        <v>199057</v>
      </c>
      <c r="K52674" t="s">
        <v>219233</v>
      </c>
      <c r="L52674" t="s">
        <v>228704</v>
      </c>
      <c r="M52674" t="s">
        <v>8</v>
      </c>
      <c r="N52674" t="s">
        <v>228828</v>
      </c>
      <c r="O52674" t="s">
        <v>229216</v>
      </c>
      <c r="P52674" t="s">
        <v>229216</v>
      </c>
      <c r="R52674" t="s">
        <v>219113</v>
      </c>
      <c r="S52674" t="s">
        <v>215677</v>
      </c>
    </row>
    <row r="52675" spans="1:19" x14ac:dyDescent="0.35">
      <c r="A52675" s="1">
        <v>65402</v>
      </c>
      <c r="B52675" t="s">
        <v>31140</v>
      </c>
      <c r="C52675" t="s">
        <v>97924</v>
      </c>
      <c r="D52675" t="s">
        <v>5</v>
      </c>
      <c r="E52675" t="s">
        <v>119958</v>
      </c>
      <c r="F52675" t="s">
        <v>122107</v>
      </c>
      <c r="G52675">
        <v>8.4000000000000009E-6</v>
      </c>
      <c r="H52675" t="s">
        <v>31140</v>
      </c>
      <c r="I52675" t="s">
        <v>155629</v>
      </c>
      <c r="J52675" s="2" t="s">
        <v>199058</v>
      </c>
      <c r="K52675" t="s">
        <v>219234</v>
      </c>
      <c r="L52675" t="s">
        <v>228704</v>
      </c>
      <c r="M52675" t="s">
        <v>8</v>
      </c>
      <c r="N52675" t="s">
        <v>228828</v>
      </c>
      <c r="O52675" t="s">
        <v>229113</v>
      </c>
      <c r="P52675" t="s">
        <v>230437</v>
      </c>
      <c r="Q52675" t="s">
        <v>122973</v>
      </c>
      <c r="R52675" t="s">
        <v>219113</v>
      </c>
      <c r="S52675" t="s">
        <v>215677</v>
      </c>
    </row>
    <row r="52676" spans="1:19" x14ac:dyDescent="0.35">
      <c r="A52676" s="1">
        <v>65403</v>
      </c>
      <c r="B52676" t="s">
        <v>31140</v>
      </c>
      <c r="C52676" t="s">
        <v>97925</v>
      </c>
      <c r="D52676" t="s">
        <v>5</v>
      </c>
      <c r="F52676" t="s">
        <v>120870</v>
      </c>
      <c r="G52676">
        <v>6.9999999999999997E-7</v>
      </c>
      <c r="H52676" t="s">
        <v>31140</v>
      </c>
      <c r="I52676" t="s">
        <v>155629</v>
      </c>
      <c r="J52676" s="2" t="s">
        <v>199058</v>
      </c>
      <c r="K52676" t="s">
        <v>219234</v>
      </c>
      <c r="L52676" t="s">
        <v>228704</v>
      </c>
      <c r="M52676" t="s">
        <v>8</v>
      </c>
      <c r="N52676" t="s">
        <v>228828</v>
      </c>
      <c r="O52676" t="s">
        <v>229113</v>
      </c>
      <c r="P52676" t="s">
        <v>230437</v>
      </c>
      <c r="Q52676" t="s">
        <v>122973</v>
      </c>
      <c r="R52676" t="s">
        <v>219113</v>
      </c>
      <c r="S52676" t="s">
        <v>215677</v>
      </c>
    </row>
    <row r="52677" spans="1:19" x14ac:dyDescent="0.35">
      <c r="A52677" s="1">
        <v>65404</v>
      </c>
      <c r="B52677" t="s">
        <v>31140</v>
      </c>
      <c r="C52677" t="s">
        <v>97926</v>
      </c>
      <c r="D52677" t="s">
        <v>5</v>
      </c>
      <c r="E52677" t="s">
        <v>119954</v>
      </c>
      <c r="F52677" t="s">
        <v>119973</v>
      </c>
      <c r="G52677">
        <v>6.0000000000000002E-6</v>
      </c>
      <c r="H52677" t="s">
        <v>31140</v>
      </c>
      <c r="I52677" t="s">
        <v>155629</v>
      </c>
      <c r="J52677" s="2" t="s">
        <v>199058</v>
      </c>
      <c r="K52677" t="s">
        <v>219234</v>
      </c>
      <c r="L52677" t="s">
        <v>228704</v>
      </c>
      <c r="M52677" t="s">
        <v>8</v>
      </c>
      <c r="N52677" t="s">
        <v>228828</v>
      </c>
      <c r="O52677" t="s">
        <v>229113</v>
      </c>
      <c r="P52677" t="s">
        <v>230437</v>
      </c>
      <c r="Q52677" t="s">
        <v>122973</v>
      </c>
      <c r="R52677" t="s">
        <v>219113</v>
      </c>
      <c r="S52677" t="s">
        <v>215677</v>
      </c>
    </row>
    <row r="52678" spans="1:19" x14ac:dyDescent="0.35">
      <c r="A52678" s="1">
        <v>65405</v>
      </c>
      <c r="B52678" t="s">
        <v>31140</v>
      </c>
      <c r="C52678" t="s">
        <v>97927</v>
      </c>
      <c r="D52678" t="s">
        <v>5</v>
      </c>
      <c r="E52678" t="s">
        <v>119960</v>
      </c>
      <c r="F52678" t="s">
        <v>120808</v>
      </c>
      <c r="G52678">
        <v>2.5000000000000001E-5</v>
      </c>
      <c r="H52678" t="s">
        <v>31140</v>
      </c>
      <c r="I52678" t="s">
        <v>155629</v>
      </c>
      <c r="J52678" s="2" t="s">
        <v>199058</v>
      </c>
      <c r="K52678" t="s">
        <v>219234</v>
      </c>
      <c r="L52678" t="s">
        <v>228704</v>
      </c>
      <c r="M52678" t="s">
        <v>8</v>
      </c>
      <c r="N52678" t="s">
        <v>228828</v>
      </c>
      <c r="O52678" t="s">
        <v>229113</v>
      </c>
      <c r="P52678" t="s">
        <v>230437</v>
      </c>
      <c r="Q52678" t="s">
        <v>122973</v>
      </c>
      <c r="R52678" t="s">
        <v>219113</v>
      </c>
      <c r="S52678" t="s">
        <v>215677</v>
      </c>
    </row>
    <row r="52679" spans="1:19" x14ac:dyDescent="0.35">
      <c r="A52679" s="1">
        <v>65406</v>
      </c>
      <c r="B52679" t="s">
        <v>31140</v>
      </c>
      <c r="C52679" t="s">
        <v>97928</v>
      </c>
      <c r="D52679" t="s">
        <v>5</v>
      </c>
      <c r="F52679" t="s">
        <v>120732</v>
      </c>
      <c r="G52679">
        <v>7.9999999999999996E-6</v>
      </c>
      <c r="H52679" t="s">
        <v>31140</v>
      </c>
      <c r="I52679" t="s">
        <v>155629</v>
      </c>
      <c r="J52679" s="2" t="s">
        <v>199058</v>
      </c>
      <c r="K52679" t="s">
        <v>219234</v>
      </c>
      <c r="L52679" t="s">
        <v>228704</v>
      </c>
      <c r="M52679" t="s">
        <v>8</v>
      </c>
      <c r="N52679" t="s">
        <v>228828</v>
      </c>
      <c r="O52679" t="s">
        <v>229113</v>
      </c>
      <c r="P52679" t="s">
        <v>230437</v>
      </c>
      <c r="Q52679" t="s">
        <v>122973</v>
      </c>
      <c r="R52679" t="s">
        <v>219113</v>
      </c>
      <c r="S52679" t="s">
        <v>215677</v>
      </c>
    </row>
    <row r="52680" spans="1:19" x14ac:dyDescent="0.35">
      <c r="A52680" s="1">
        <v>65407</v>
      </c>
      <c r="B52680" t="s">
        <v>31140</v>
      </c>
      <c r="C52680" t="s">
        <v>97929</v>
      </c>
      <c r="D52680" t="s">
        <v>5</v>
      </c>
      <c r="E52680" t="s">
        <v>119957</v>
      </c>
      <c r="F52680" t="s">
        <v>120930</v>
      </c>
      <c r="G52680">
        <v>4.5000000000000003E-5</v>
      </c>
      <c r="H52680" t="s">
        <v>31140</v>
      </c>
      <c r="I52680" t="s">
        <v>155629</v>
      </c>
      <c r="J52680" s="2" t="s">
        <v>199058</v>
      </c>
      <c r="K52680" t="s">
        <v>219234</v>
      </c>
      <c r="L52680" t="s">
        <v>228704</v>
      </c>
      <c r="M52680" t="s">
        <v>8</v>
      </c>
      <c r="N52680" t="s">
        <v>228828</v>
      </c>
      <c r="O52680" t="s">
        <v>229113</v>
      </c>
      <c r="P52680" t="s">
        <v>230437</v>
      </c>
      <c r="Q52680" t="s">
        <v>122973</v>
      </c>
      <c r="R52680" t="s">
        <v>219113</v>
      </c>
      <c r="S52680" t="s">
        <v>215677</v>
      </c>
    </row>
    <row r="52681" spans="1:19" x14ac:dyDescent="0.35">
      <c r="A52681" s="1">
        <v>65408</v>
      </c>
      <c r="B52681" t="s">
        <v>31140</v>
      </c>
      <c r="C52681" t="s">
        <v>97930</v>
      </c>
      <c r="D52681" t="s">
        <v>5</v>
      </c>
      <c r="E52681" t="s">
        <v>119959</v>
      </c>
      <c r="F52681" t="s">
        <v>121222</v>
      </c>
      <c r="G52681">
        <v>6.0000000000000002E-5</v>
      </c>
      <c r="H52681" t="s">
        <v>31140</v>
      </c>
      <c r="I52681" t="s">
        <v>155629</v>
      </c>
      <c r="J52681" s="2" t="s">
        <v>199058</v>
      </c>
      <c r="K52681" t="s">
        <v>219234</v>
      </c>
      <c r="L52681" t="s">
        <v>228704</v>
      </c>
      <c r="M52681" t="s">
        <v>8</v>
      </c>
      <c r="N52681" t="s">
        <v>228828</v>
      </c>
      <c r="O52681" t="s">
        <v>229113</v>
      </c>
      <c r="P52681" t="s">
        <v>230437</v>
      </c>
      <c r="Q52681" t="s">
        <v>122973</v>
      </c>
      <c r="R52681" t="s">
        <v>219113</v>
      </c>
      <c r="S52681" t="s">
        <v>215677</v>
      </c>
    </row>
    <row r="52682" spans="1:19" x14ac:dyDescent="0.35">
      <c r="A52682" s="1">
        <v>65411</v>
      </c>
      <c r="B52682" t="s">
        <v>31141</v>
      </c>
      <c r="C52682" t="s">
        <v>97931</v>
      </c>
      <c r="D52682" t="s">
        <v>4</v>
      </c>
      <c r="F52682" t="s">
        <v>120216</v>
      </c>
      <c r="G52682">
        <v>9.9999999999999995E-7</v>
      </c>
      <c r="H52682" t="s">
        <v>31141</v>
      </c>
      <c r="I52682" t="s">
        <v>155630</v>
      </c>
      <c r="J52682" s="2" t="s">
        <v>199059</v>
      </c>
      <c r="K52682" t="s">
        <v>219235</v>
      </c>
      <c r="L52682" t="s">
        <v>228704</v>
      </c>
      <c r="M52682" t="s">
        <v>228729</v>
      </c>
      <c r="N52682" t="s">
        <v>228931</v>
      </c>
      <c r="O52682" t="s">
        <v>229231</v>
      </c>
      <c r="P52682" t="s">
        <v>229231</v>
      </c>
      <c r="Q52682" t="s">
        <v>120008</v>
      </c>
      <c r="R52682" t="s">
        <v>219113</v>
      </c>
      <c r="S52682" t="s">
        <v>215677</v>
      </c>
    </row>
    <row r="52683" spans="1:19" x14ac:dyDescent="0.35">
      <c r="A52683" s="1">
        <v>65412</v>
      </c>
      <c r="B52683" t="s">
        <v>31142</v>
      </c>
      <c r="C52683" t="s">
        <v>97932</v>
      </c>
      <c r="D52683" t="s">
        <v>4</v>
      </c>
      <c r="F52683" t="s">
        <v>120268</v>
      </c>
      <c r="G52683">
        <v>1.2499999999999999E-7</v>
      </c>
      <c r="H52683" t="s">
        <v>31142</v>
      </c>
      <c r="I52683" t="s">
        <v>155631</v>
      </c>
      <c r="J52683" s="2" t="s">
        <v>199060</v>
      </c>
      <c r="K52683" t="s">
        <v>219236</v>
      </c>
      <c r="L52683" t="s">
        <v>228704</v>
      </c>
      <c r="M52683" t="s">
        <v>11</v>
      </c>
      <c r="N52683" t="s">
        <v>228843</v>
      </c>
      <c r="O52683" t="s">
        <v>229985</v>
      </c>
      <c r="P52683" t="s">
        <v>229985</v>
      </c>
      <c r="Q52683" t="s">
        <v>120216</v>
      </c>
      <c r="R52683" t="s">
        <v>219113</v>
      </c>
      <c r="S52683" t="s">
        <v>215677</v>
      </c>
    </row>
    <row r="52684" spans="1:19" x14ac:dyDescent="0.35">
      <c r="A52684" s="1">
        <v>65413</v>
      </c>
      <c r="B52684" t="s">
        <v>31142</v>
      </c>
      <c r="C52684" t="s">
        <v>97933</v>
      </c>
      <c r="D52684" t="s">
        <v>4</v>
      </c>
      <c r="F52684" t="s">
        <v>123165</v>
      </c>
      <c r="G52684">
        <v>4.8E-8</v>
      </c>
      <c r="H52684" t="s">
        <v>31142</v>
      </c>
      <c r="I52684" t="s">
        <v>155631</v>
      </c>
      <c r="J52684" s="2" t="s">
        <v>199060</v>
      </c>
      <c r="K52684" t="s">
        <v>219236</v>
      </c>
      <c r="L52684" t="s">
        <v>228704</v>
      </c>
      <c r="M52684" t="s">
        <v>11</v>
      </c>
      <c r="N52684" t="s">
        <v>228843</v>
      </c>
      <c r="O52684" t="s">
        <v>229985</v>
      </c>
      <c r="P52684" t="s">
        <v>229985</v>
      </c>
      <c r="Q52684" t="s">
        <v>120216</v>
      </c>
      <c r="R52684" t="s">
        <v>219113</v>
      </c>
      <c r="S52684" t="s">
        <v>215677</v>
      </c>
    </row>
    <row r="52685" spans="1:19" x14ac:dyDescent="0.35">
      <c r="A52685" s="1">
        <v>65415</v>
      </c>
      <c r="B52685" t="s">
        <v>31143</v>
      </c>
      <c r="C52685" t="s">
        <v>97934</v>
      </c>
      <c r="D52685" t="s">
        <v>5</v>
      </c>
      <c r="F52685" t="s">
        <v>120718</v>
      </c>
      <c r="G52685">
        <v>9.9999999999999995E-7</v>
      </c>
      <c r="H52685" t="s">
        <v>31143</v>
      </c>
      <c r="I52685" t="s">
        <v>155632</v>
      </c>
      <c r="J52685" s="2" t="s">
        <v>199061</v>
      </c>
      <c r="K52685" t="s">
        <v>219237</v>
      </c>
      <c r="L52685" t="s">
        <v>228704</v>
      </c>
      <c r="M52685" t="s">
        <v>8</v>
      </c>
      <c r="N52685" t="s">
        <v>228828</v>
      </c>
      <c r="O52685" t="s">
        <v>229113</v>
      </c>
      <c r="P52685" t="s">
        <v>230081</v>
      </c>
      <c r="Q52685" t="s">
        <v>122916</v>
      </c>
      <c r="R52685" t="s">
        <v>219113</v>
      </c>
      <c r="S52685" t="s">
        <v>215677</v>
      </c>
    </row>
    <row r="52686" spans="1:19" x14ac:dyDescent="0.35">
      <c r="A52686" s="1">
        <v>65416</v>
      </c>
      <c r="B52686" t="s">
        <v>31143</v>
      </c>
      <c r="C52686" t="s">
        <v>97935</v>
      </c>
      <c r="D52686" t="s">
        <v>4</v>
      </c>
      <c r="F52686" t="s">
        <v>120124</v>
      </c>
      <c r="G52686">
        <v>1.9999999999999999E-7</v>
      </c>
      <c r="H52686" t="s">
        <v>31143</v>
      </c>
      <c r="I52686" t="s">
        <v>155632</v>
      </c>
      <c r="J52686" s="2" t="s">
        <v>199061</v>
      </c>
      <c r="K52686" t="s">
        <v>219237</v>
      </c>
      <c r="L52686" t="s">
        <v>228704</v>
      </c>
      <c r="M52686" t="s">
        <v>8</v>
      </c>
      <c r="N52686" t="s">
        <v>228828</v>
      </c>
      <c r="O52686" t="s">
        <v>229113</v>
      </c>
      <c r="P52686" t="s">
        <v>230081</v>
      </c>
      <c r="Q52686" t="s">
        <v>122916</v>
      </c>
      <c r="R52686" t="s">
        <v>219113</v>
      </c>
      <c r="S52686" t="s">
        <v>215677</v>
      </c>
    </row>
    <row r="52687" spans="1:19" x14ac:dyDescent="0.35">
      <c r="A52687" s="1">
        <v>65417</v>
      </c>
      <c r="B52687" t="s">
        <v>31144</v>
      </c>
      <c r="C52687" t="s">
        <v>97936</v>
      </c>
      <c r="D52687" t="s">
        <v>4</v>
      </c>
      <c r="F52687" t="s">
        <v>120569</v>
      </c>
      <c r="G52687">
        <v>1.4999999999999999E-7</v>
      </c>
      <c r="H52687" t="s">
        <v>31144</v>
      </c>
      <c r="I52687" t="s">
        <v>155633</v>
      </c>
      <c r="J52687" s="2" t="s">
        <v>199062</v>
      </c>
      <c r="K52687" t="s">
        <v>219238</v>
      </c>
      <c r="L52687" t="s">
        <v>228704</v>
      </c>
      <c r="M52687" t="s">
        <v>14</v>
      </c>
      <c r="N52687" t="s">
        <v>228857</v>
      </c>
      <c r="O52687" t="s">
        <v>229149</v>
      </c>
      <c r="P52687" t="s">
        <v>229149</v>
      </c>
      <c r="Q52687" t="s">
        <v>121489</v>
      </c>
      <c r="R52687" t="s">
        <v>219113</v>
      </c>
      <c r="S52687" t="s">
        <v>215677</v>
      </c>
    </row>
    <row r="52688" spans="1:19" x14ac:dyDescent="0.35">
      <c r="A52688" s="1">
        <v>65418</v>
      </c>
      <c r="B52688" t="s">
        <v>31144</v>
      </c>
      <c r="C52688" t="s">
        <v>97937</v>
      </c>
      <c r="D52688" t="s">
        <v>4</v>
      </c>
      <c r="F52688" t="s">
        <v>120059</v>
      </c>
      <c r="G52688">
        <v>5.1500000000000005E-7</v>
      </c>
      <c r="H52688" t="s">
        <v>31144</v>
      </c>
      <c r="I52688" t="s">
        <v>155633</v>
      </c>
      <c r="J52688" s="2" t="s">
        <v>199062</v>
      </c>
      <c r="K52688" t="s">
        <v>219238</v>
      </c>
      <c r="L52688" t="s">
        <v>228704</v>
      </c>
      <c r="M52688" t="s">
        <v>14</v>
      </c>
      <c r="N52688" t="s">
        <v>228857</v>
      </c>
      <c r="O52688" t="s">
        <v>229149</v>
      </c>
      <c r="P52688" t="s">
        <v>229149</v>
      </c>
      <c r="Q52688" t="s">
        <v>121489</v>
      </c>
      <c r="R52688" t="s">
        <v>219113</v>
      </c>
      <c r="S52688" t="s">
        <v>215677</v>
      </c>
    </row>
    <row r="52689" spans="1:19" x14ac:dyDescent="0.35">
      <c r="A52689" s="1">
        <v>65420</v>
      </c>
      <c r="B52689" t="s">
        <v>31145</v>
      </c>
      <c r="C52689" t="s">
        <v>97938</v>
      </c>
      <c r="D52689" t="s">
        <v>4</v>
      </c>
      <c r="F52689" t="s">
        <v>120292</v>
      </c>
      <c r="G52689">
        <v>1.031655E-6</v>
      </c>
      <c r="H52689" t="s">
        <v>31145</v>
      </c>
      <c r="I52689" t="s">
        <v>155634</v>
      </c>
      <c r="J52689" s="2" t="s">
        <v>199063</v>
      </c>
      <c r="K52689" t="s">
        <v>219110</v>
      </c>
      <c r="L52689" t="s">
        <v>228704</v>
      </c>
      <c r="M52689" t="s">
        <v>13</v>
      </c>
      <c r="N52689" t="s">
        <v>228826</v>
      </c>
      <c r="O52689" t="s">
        <v>229146</v>
      </c>
      <c r="P52689" t="s">
        <v>229146</v>
      </c>
      <c r="Q52689" t="s">
        <v>120033</v>
      </c>
      <c r="R52689" t="s">
        <v>219113</v>
      </c>
      <c r="S52689" t="s">
        <v>215677</v>
      </c>
    </row>
    <row r="52690" spans="1:19" x14ac:dyDescent="0.35">
      <c r="A52690" s="1">
        <v>65421</v>
      </c>
      <c r="B52690" t="s">
        <v>31145</v>
      </c>
      <c r="C52690" t="s">
        <v>97939</v>
      </c>
      <c r="D52690" t="s">
        <v>4</v>
      </c>
      <c r="F52690" t="s">
        <v>120555</v>
      </c>
      <c r="G52690">
        <v>1.3672199999999999E-6</v>
      </c>
      <c r="H52690" t="s">
        <v>31145</v>
      </c>
      <c r="I52690" t="s">
        <v>155634</v>
      </c>
      <c r="J52690" s="2" t="s">
        <v>199063</v>
      </c>
      <c r="K52690" t="s">
        <v>219110</v>
      </c>
      <c r="L52690" t="s">
        <v>228704</v>
      </c>
      <c r="M52690" t="s">
        <v>13</v>
      </c>
      <c r="N52690" t="s">
        <v>228826</v>
      </c>
      <c r="O52690" t="s">
        <v>229146</v>
      </c>
      <c r="P52690" t="s">
        <v>229146</v>
      </c>
      <c r="Q52690" t="s">
        <v>120033</v>
      </c>
      <c r="R52690" t="s">
        <v>219113</v>
      </c>
      <c r="S52690" t="s">
        <v>215677</v>
      </c>
    </row>
    <row r="52691" spans="1:19" x14ac:dyDescent="0.35">
      <c r="A52691" s="1">
        <v>65422</v>
      </c>
      <c r="B52691" t="s">
        <v>31146</v>
      </c>
      <c r="C52691" t="s">
        <v>97940</v>
      </c>
      <c r="D52691" t="s">
        <v>5</v>
      </c>
      <c r="E52691" t="s">
        <v>119955</v>
      </c>
      <c r="F52691" t="s">
        <v>119973</v>
      </c>
      <c r="G52691">
        <v>9.9999999999999995E-7</v>
      </c>
      <c r="H52691" t="s">
        <v>31146</v>
      </c>
      <c r="I52691" t="s">
        <v>155635</v>
      </c>
      <c r="J52691" s="2" t="s">
        <v>199064</v>
      </c>
      <c r="K52691" t="s">
        <v>219239</v>
      </c>
      <c r="L52691" t="s">
        <v>228705</v>
      </c>
      <c r="M52691" t="s">
        <v>8</v>
      </c>
      <c r="N52691" t="s">
        <v>228828</v>
      </c>
      <c r="O52691" t="s">
        <v>229216</v>
      </c>
      <c r="P52691" t="s">
        <v>230164</v>
      </c>
      <c r="R52691" t="s">
        <v>219113</v>
      </c>
      <c r="S52691" t="s">
        <v>215677</v>
      </c>
    </row>
    <row r="52692" spans="1:19" x14ac:dyDescent="0.35">
      <c r="A52692" s="1">
        <v>65423</v>
      </c>
      <c r="B52692" t="s">
        <v>31147</v>
      </c>
      <c r="C52692" t="s">
        <v>97941</v>
      </c>
      <c r="D52692" t="s">
        <v>4</v>
      </c>
      <c r="F52692" t="s">
        <v>120059</v>
      </c>
      <c r="G52692">
        <v>1.4999999999999999E-7</v>
      </c>
      <c r="H52692" t="s">
        <v>31147</v>
      </c>
      <c r="I52692" t="s">
        <v>155636</v>
      </c>
      <c r="J52692" s="2" t="s">
        <v>199065</v>
      </c>
      <c r="K52692" t="s">
        <v>219240</v>
      </c>
      <c r="L52692" t="s">
        <v>228704</v>
      </c>
      <c r="M52692" t="s">
        <v>8</v>
      </c>
      <c r="N52692" t="s">
        <v>228873</v>
      </c>
      <c r="O52692" t="s">
        <v>229170</v>
      </c>
      <c r="P52692" t="s">
        <v>229170</v>
      </c>
      <c r="R52692" t="s">
        <v>219113</v>
      </c>
      <c r="S52692" t="s">
        <v>215677</v>
      </c>
    </row>
    <row r="52693" spans="1:19" x14ac:dyDescent="0.35">
      <c r="A52693" s="1">
        <v>65425</v>
      </c>
      <c r="B52693" t="s">
        <v>31148</v>
      </c>
      <c r="C52693" t="s">
        <v>97942</v>
      </c>
      <c r="D52693" t="s">
        <v>5</v>
      </c>
      <c r="F52693" t="s">
        <v>119986</v>
      </c>
      <c r="G52693">
        <v>5.0977520000000001E-6</v>
      </c>
      <c r="H52693" t="s">
        <v>31148</v>
      </c>
      <c r="I52693" t="s">
        <v>155637</v>
      </c>
      <c r="J52693" s="2" t="s">
        <v>199066</v>
      </c>
      <c r="K52693" t="s">
        <v>219241</v>
      </c>
      <c r="L52693" t="s">
        <v>228704</v>
      </c>
      <c r="M52693" t="s">
        <v>8</v>
      </c>
      <c r="N52693" t="s">
        <v>228828</v>
      </c>
      <c r="O52693" t="s">
        <v>229113</v>
      </c>
      <c r="P52693" t="s">
        <v>230963</v>
      </c>
      <c r="Q52693" t="s">
        <v>121814</v>
      </c>
      <c r="R52693" t="s">
        <v>219113</v>
      </c>
      <c r="S52693" t="s">
        <v>215677</v>
      </c>
    </row>
    <row r="52694" spans="1:19" x14ac:dyDescent="0.35">
      <c r="A52694" s="1">
        <v>65426</v>
      </c>
      <c r="B52694" t="s">
        <v>31148</v>
      </c>
      <c r="C52694" t="s">
        <v>97943</v>
      </c>
      <c r="D52694" t="s">
        <v>5</v>
      </c>
      <c r="F52694" t="s">
        <v>121159</v>
      </c>
      <c r="G52694">
        <v>5.6999999999999996E-6</v>
      </c>
      <c r="H52694" t="s">
        <v>31148</v>
      </c>
      <c r="I52694" t="s">
        <v>155637</v>
      </c>
      <c r="J52694" s="2" t="s">
        <v>199066</v>
      </c>
      <c r="K52694" t="s">
        <v>219241</v>
      </c>
      <c r="L52694" t="s">
        <v>228704</v>
      </c>
      <c r="M52694" t="s">
        <v>8</v>
      </c>
      <c r="N52694" t="s">
        <v>228828</v>
      </c>
      <c r="O52694" t="s">
        <v>229113</v>
      </c>
      <c r="P52694" t="s">
        <v>230963</v>
      </c>
      <c r="Q52694" t="s">
        <v>121814</v>
      </c>
      <c r="R52694" t="s">
        <v>219113</v>
      </c>
      <c r="S52694" t="s">
        <v>215677</v>
      </c>
    </row>
    <row r="52695" spans="1:19" x14ac:dyDescent="0.35">
      <c r="A52695" s="1">
        <v>65427</v>
      </c>
      <c r="B52695" t="s">
        <v>31149</v>
      </c>
      <c r="C52695" t="s">
        <v>97944</v>
      </c>
      <c r="D52695" t="s">
        <v>5</v>
      </c>
      <c r="E52695" t="s">
        <v>119954</v>
      </c>
      <c r="F52695" t="s">
        <v>121877</v>
      </c>
      <c r="G52695">
        <v>1.5500000000000001E-5</v>
      </c>
      <c r="H52695" t="s">
        <v>31149</v>
      </c>
      <c r="I52695" t="s">
        <v>155638</v>
      </c>
      <c r="J52695" s="2" t="s">
        <v>199067</v>
      </c>
      <c r="K52695" t="s">
        <v>219242</v>
      </c>
      <c r="L52695" t="s">
        <v>228706</v>
      </c>
      <c r="M52695" t="s">
        <v>8</v>
      </c>
      <c r="N52695" t="s">
        <v>228828</v>
      </c>
      <c r="O52695" t="s">
        <v>229113</v>
      </c>
      <c r="P52695" t="s">
        <v>230099</v>
      </c>
      <c r="Q52695" t="s">
        <v>121404</v>
      </c>
      <c r="R52695" t="s">
        <v>219113</v>
      </c>
      <c r="S52695" t="s">
        <v>215677</v>
      </c>
    </row>
    <row r="52696" spans="1:19" x14ac:dyDescent="0.35">
      <c r="A52696" s="1">
        <v>65428</v>
      </c>
      <c r="B52696" t="s">
        <v>31149</v>
      </c>
      <c r="C52696" t="s">
        <v>97945</v>
      </c>
      <c r="D52696" t="s">
        <v>5</v>
      </c>
      <c r="E52696" t="s">
        <v>119955</v>
      </c>
      <c r="F52696" t="s">
        <v>121783</v>
      </c>
      <c r="G52696">
        <v>8.4999999999999999E-6</v>
      </c>
      <c r="H52696" t="s">
        <v>31149</v>
      </c>
      <c r="I52696" t="s">
        <v>155638</v>
      </c>
      <c r="J52696" s="2" t="s">
        <v>199067</v>
      </c>
      <c r="K52696" t="s">
        <v>219242</v>
      </c>
      <c r="L52696" t="s">
        <v>228706</v>
      </c>
      <c r="M52696" t="s">
        <v>8</v>
      </c>
      <c r="N52696" t="s">
        <v>228828</v>
      </c>
      <c r="O52696" t="s">
        <v>229113</v>
      </c>
      <c r="P52696" t="s">
        <v>230099</v>
      </c>
      <c r="Q52696" t="s">
        <v>121404</v>
      </c>
      <c r="R52696" t="s">
        <v>219113</v>
      </c>
      <c r="S52696" t="s">
        <v>215677</v>
      </c>
    </row>
    <row r="52697" spans="1:19" x14ac:dyDescent="0.35">
      <c r="A52697" s="1">
        <v>65429</v>
      </c>
      <c r="B52697" t="s">
        <v>31150</v>
      </c>
      <c r="C52697" t="s">
        <v>97946</v>
      </c>
      <c r="D52697" t="s">
        <v>4</v>
      </c>
      <c r="F52697" t="s">
        <v>120816</v>
      </c>
      <c r="G52697">
        <v>9.9999999999999995E-8</v>
      </c>
      <c r="H52697" t="s">
        <v>31150</v>
      </c>
      <c r="I52697" t="s">
        <v>155639</v>
      </c>
      <c r="J52697" s="2" t="s">
        <v>199068</v>
      </c>
      <c r="K52697" t="s">
        <v>219243</v>
      </c>
      <c r="L52697" t="s">
        <v>228704</v>
      </c>
      <c r="M52697" t="s">
        <v>8</v>
      </c>
      <c r="N52697" t="s">
        <v>228828</v>
      </c>
      <c r="O52697" t="s">
        <v>229113</v>
      </c>
      <c r="P52697" t="s">
        <v>230094</v>
      </c>
      <c r="Q52697" t="s">
        <v>120444</v>
      </c>
      <c r="R52697" t="s">
        <v>219113</v>
      </c>
      <c r="S52697" t="s">
        <v>215677</v>
      </c>
    </row>
    <row r="52698" spans="1:19" x14ac:dyDescent="0.35">
      <c r="A52698" s="1">
        <v>65430</v>
      </c>
      <c r="B52698" t="s">
        <v>31151</v>
      </c>
      <c r="C52698" t="s">
        <v>97947</v>
      </c>
      <c r="D52698" t="s">
        <v>5</v>
      </c>
      <c r="E52698" t="s">
        <v>119955</v>
      </c>
      <c r="F52698" t="s">
        <v>122059</v>
      </c>
      <c r="G52698">
        <v>3.8301260000000003E-6</v>
      </c>
      <c r="H52698" t="s">
        <v>31151</v>
      </c>
      <c r="I52698" t="s">
        <v>155640</v>
      </c>
      <c r="J52698" s="2" t="s">
        <v>199069</v>
      </c>
      <c r="K52698" t="s">
        <v>219113</v>
      </c>
      <c r="L52698" t="s">
        <v>228704</v>
      </c>
      <c r="M52698" t="s">
        <v>10</v>
      </c>
      <c r="N52698" t="s">
        <v>228827</v>
      </c>
      <c r="O52698" t="s">
        <v>229107</v>
      </c>
      <c r="P52698" t="s">
        <v>229107</v>
      </c>
      <c r="Q52698" t="s">
        <v>120679</v>
      </c>
      <c r="R52698" t="s">
        <v>219113</v>
      </c>
      <c r="S52698" t="s">
        <v>215677</v>
      </c>
    </row>
    <row r="52699" spans="1:19" x14ac:dyDescent="0.35">
      <c r="A52699" s="1">
        <v>65432</v>
      </c>
      <c r="B52699" t="s">
        <v>31152</v>
      </c>
      <c r="C52699" t="s">
        <v>97948</v>
      </c>
      <c r="D52699" t="s">
        <v>5</v>
      </c>
      <c r="E52699" t="s">
        <v>119954</v>
      </c>
      <c r="F52699" t="s">
        <v>123688</v>
      </c>
      <c r="G52699">
        <v>6.4999999999999996E-6</v>
      </c>
      <c r="H52699" t="s">
        <v>31152</v>
      </c>
      <c r="I52699" t="s">
        <v>155641</v>
      </c>
      <c r="J52699" s="2" t="s">
        <v>199070</v>
      </c>
      <c r="K52699" t="s">
        <v>219244</v>
      </c>
      <c r="L52699" t="s">
        <v>228706</v>
      </c>
      <c r="M52699" t="s">
        <v>8</v>
      </c>
      <c r="N52699" t="s">
        <v>228848</v>
      </c>
      <c r="O52699" t="s">
        <v>229133</v>
      </c>
      <c r="P52699" t="s">
        <v>229133</v>
      </c>
      <c r="Q52699" t="s">
        <v>121999</v>
      </c>
      <c r="R52699" t="s">
        <v>219113</v>
      </c>
      <c r="S52699" t="s">
        <v>215677</v>
      </c>
    </row>
    <row r="52700" spans="1:19" x14ac:dyDescent="0.35">
      <c r="A52700" s="1">
        <v>65433</v>
      </c>
      <c r="B52700" t="s">
        <v>31152</v>
      </c>
      <c r="C52700" t="s">
        <v>97949</v>
      </c>
      <c r="D52700" t="s">
        <v>5</v>
      </c>
      <c r="E52700" t="s">
        <v>119956</v>
      </c>
      <c r="F52700" t="s">
        <v>122191</v>
      </c>
      <c r="G52700">
        <v>8.4999999999999999E-6</v>
      </c>
      <c r="H52700" t="s">
        <v>31152</v>
      </c>
      <c r="I52700" t="s">
        <v>155641</v>
      </c>
      <c r="J52700" s="2" t="s">
        <v>199070</v>
      </c>
      <c r="K52700" t="s">
        <v>219244</v>
      </c>
      <c r="L52700" t="s">
        <v>228706</v>
      </c>
      <c r="M52700" t="s">
        <v>8</v>
      </c>
      <c r="N52700" t="s">
        <v>228848</v>
      </c>
      <c r="O52700" t="s">
        <v>229133</v>
      </c>
      <c r="P52700" t="s">
        <v>229133</v>
      </c>
      <c r="Q52700" t="s">
        <v>121999</v>
      </c>
      <c r="R52700" t="s">
        <v>219113</v>
      </c>
      <c r="S52700" t="s">
        <v>215677</v>
      </c>
    </row>
    <row r="52701" spans="1:19" x14ac:dyDescent="0.35">
      <c r="A52701" s="1">
        <v>65434</v>
      </c>
      <c r="B52701" t="s">
        <v>31153</v>
      </c>
      <c r="C52701" t="s">
        <v>97950</v>
      </c>
      <c r="D52701" t="s">
        <v>4</v>
      </c>
      <c r="F52701" t="s">
        <v>120578</v>
      </c>
      <c r="G52701">
        <v>9.9999999999999995E-8</v>
      </c>
      <c r="H52701" t="s">
        <v>31153</v>
      </c>
      <c r="I52701" t="s">
        <v>155642</v>
      </c>
      <c r="J52701" s="2" t="s">
        <v>199071</v>
      </c>
      <c r="K52701" t="s">
        <v>219245</v>
      </c>
      <c r="L52701" t="s">
        <v>228704</v>
      </c>
      <c r="M52701" t="s">
        <v>10</v>
      </c>
      <c r="N52701" t="s">
        <v>228827</v>
      </c>
      <c r="O52701" t="s">
        <v>229107</v>
      </c>
      <c r="P52701" t="s">
        <v>229107</v>
      </c>
      <c r="Q52701" t="s">
        <v>120189</v>
      </c>
      <c r="R52701" t="s">
        <v>219113</v>
      </c>
      <c r="S52701" t="s">
        <v>215677</v>
      </c>
    </row>
    <row r="52702" spans="1:19" x14ac:dyDescent="0.35">
      <c r="A52702" s="1">
        <v>65437</v>
      </c>
      <c r="B52702" t="s">
        <v>31154</v>
      </c>
      <c r="C52702" t="s">
        <v>97951</v>
      </c>
      <c r="D52702" t="s">
        <v>5</v>
      </c>
      <c r="E52702" t="s">
        <v>119955</v>
      </c>
      <c r="F52702" t="s">
        <v>120569</v>
      </c>
      <c r="G52702">
        <v>7.5337730000000001E-6</v>
      </c>
      <c r="H52702" t="s">
        <v>31154</v>
      </c>
      <c r="I52702" t="s">
        <v>155643</v>
      </c>
      <c r="J52702" s="2" t="s">
        <v>199072</v>
      </c>
      <c r="K52702" t="s">
        <v>219246</v>
      </c>
      <c r="L52702" t="s">
        <v>228706</v>
      </c>
      <c r="M52702" t="s">
        <v>8</v>
      </c>
      <c r="N52702" t="s">
        <v>228830</v>
      </c>
      <c r="O52702" t="s">
        <v>229110</v>
      </c>
      <c r="P52702" t="s">
        <v>229110</v>
      </c>
      <c r="Q52702" t="s">
        <v>121102</v>
      </c>
      <c r="R52702" t="s">
        <v>219113</v>
      </c>
      <c r="S52702" t="s">
        <v>215677</v>
      </c>
    </row>
    <row r="52703" spans="1:19" x14ac:dyDescent="0.35">
      <c r="A52703" s="1">
        <v>65438</v>
      </c>
      <c r="B52703" t="s">
        <v>31154</v>
      </c>
      <c r="C52703" t="s">
        <v>97952</v>
      </c>
      <c r="D52703" t="s">
        <v>4</v>
      </c>
      <c r="F52703" t="s">
        <v>122320</v>
      </c>
      <c r="G52703">
        <v>1.5E-6</v>
      </c>
      <c r="H52703" t="s">
        <v>31154</v>
      </c>
      <c r="I52703" t="s">
        <v>155643</v>
      </c>
      <c r="J52703" s="2" t="s">
        <v>199072</v>
      </c>
      <c r="K52703" t="s">
        <v>219246</v>
      </c>
      <c r="L52703" t="s">
        <v>228706</v>
      </c>
      <c r="M52703" t="s">
        <v>8</v>
      </c>
      <c r="N52703" t="s">
        <v>228830</v>
      </c>
      <c r="O52703" t="s">
        <v>229110</v>
      </c>
      <c r="P52703" t="s">
        <v>229110</v>
      </c>
      <c r="Q52703" t="s">
        <v>121102</v>
      </c>
      <c r="R52703" t="s">
        <v>219113</v>
      </c>
      <c r="S52703" t="s">
        <v>215677</v>
      </c>
    </row>
    <row r="52704" spans="1:19" x14ac:dyDescent="0.35">
      <c r="A52704" s="1">
        <v>65440</v>
      </c>
      <c r="B52704" t="s">
        <v>31155</v>
      </c>
      <c r="C52704" t="s">
        <v>97953</v>
      </c>
      <c r="D52704" t="s">
        <v>5</v>
      </c>
      <c r="F52704" t="s">
        <v>122764</v>
      </c>
      <c r="G52704">
        <v>2.3420000000000002E-6</v>
      </c>
      <c r="H52704" t="s">
        <v>31155</v>
      </c>
      <c r="I52704" t="s">
        <v>155644</v>
      </c>
      <c r="J52704" s="2" t="s">
        <v>199073</v>
      </c>
      <c r="K52704" t="s">
        <v>219247</v>
      </c>
      <c r="L52704" t="s">
        <v>228704</v>
      </c>
      <c r="M52704" t="s">
        <v>8</v>
      </c>
      <c r="N52704" t="s">
        <v>228828</v>
      </c>
      <c r="O52704" t="s">
        <v>229113</v>
      </c>
      <c r="P52704" t="s">
        <v>229199</v>
      </c>
      <c r="Q52704" t="s">
        <v>124552</v>
      </c>
      <c r="R52704" t="s">
        <v>219113</v>
      </c>
      <c r="S52704" t="s">
        <v>215677</v>
      </c>
    </row>
    <row r="52705" spans="1:19" x14ac:dyDescent="0.35">
      <c r="A52705" s="1">
        <v>65441</v>
      </c>
      <c r="B52705" t="s">
        <v>31155</v>
      </c>
      <c r="C52705" t="s">
        <v>97954</v>
      </c>
      <c r="D52705" t="s">
        <v>5</v>
      </c>
      <c r="F52705" t="s">
        <v>121794</v>
      </c>
      <c r="G52705">
        <v>1.212766E-6</v>
      </c>
      <c r="H52705" t="s">
        <v>31155</v>
      </c>
      <c r="I52705" t="s">
        <v>155644</v>
      </c>
      <c r="J52705" s="2" t="s">
        <v>199073</v>
      </c>
      <c r="K52705" t="s">
        <v>219247</v>
      </c>
      <c r="L52705" t="s">
        <v>228704</v>
      </c>
      <c r="M52705" t="s">
        <v>8</v>
      </c>
      <c r="N52705" t="s">
        <v>228828</v>
      </c>
      <c r="O52705" t="s">
        <v>229113</v>
      </c>
      <c r="P52705" t="s">
        <v>229199</v>
      </c>
      <c r="Q52705" t="s">
        <v>124552</v>
      </c>
      <c r="R52705" t="s">
        <v>219113</v>
      </c>
      <c r="S52705" t="s">
        <v>215677</v>
      </c>
    </row>
    <row r="52706" spans="1:19" x14ac:dyDescent="0.35">
      <c r="A52706" s="1">
        <v>65442</v>
      </c>
      <c r="B52706" t="s">
        <v>31155</v>
      </c>
      <c r="C52706" t="s">
        <v>97955</v>
      </c>
      <c r="D52706" t="s">
        <v>5</v>
      </c>
      <c r="F52706" t="s">
        <v>122061</v>
      </c>
      <c r="G52706">
        <v>4.9999999999999998E-7</v>
      </c>
      <c r="H52706" t="s">
        <v>31155</v>
      </c>
      <c r="I52706" t="s">
        <v>155644</v>
      </c>
      <c r="J52706" s="2" t="s">
        <v>199073</v>
      </c>
      <c r="K52706" t="s">
        <v>219247</v>
      </c>
      <c r="L52706" t="s">
        <v>228704</v>
      </c>
      <c r="M52706" t="s">
        <v>8</v>
      </c>
      <c r="N52706" t="s">
        <v>228828</v>
      </c>
      <c r="O52706" t="s">
        <v>229113</v>
      </c>
      <c r="P52706" t="s">
        <v>229199</v>
      </c>
      <c r="Q52706" t="s">
        <v>124552</v>
      </c>
      <c r="R52706" t="s">
        <v>219113</v>
      </c>
      <c r="S52706" t="s">
        <v>215677</v>
      </c>
    </row>
    <row r="52707" spans="1:19" x14ac:dyDescent="0.35">
      <c r="A52707" s="1">
        <v>65446</v>
      </c>
      <c r="B52707" t="s">
        <v>31156</v>
      </c>
      <c r="C52707" t="s">
        <v>97956</v>
      </c>
      <c r="D52707" t="s">
        <v>5</v>
      </c>
      <c r="E52707" t="s">
        <v>119954</v>
      </c>
      <c r="F52707" t="s">
        <v>120727</v>
      </c>
      <c r="G52707">
        <v>5.2373520000000004E-6</v>
      </c>
      <c r="H52707" t="s">
        <v>31156</v>
      </c>
      <c r="I52707" t="s">
        <v>155645</v>
      </c>
      <c r="J52707" s="2" t="s">
        <v>199074</v>
      </c>
      <c r="K52707" t="s">
        <v>219113</v>
      </c>
      <c r="L52707" t="s">
        <v>228704</v>
      </c>
      <c r="M52707" t="s">
        <v>8</v>
      </c>
      <c r="N52707" t="s">
        <v>228828</v>
      </c>
      <c r="O52707" t="s">
        <v>229113</v>
      </c>
      <c r="P52707" t="s">
        <v>230081</v>
      </c>
      <c r="Q52707" t="s">
        <v>120216</v>
      </c>
      <c r="R52707" t="s">
        <v>219113</v>
      </c>
      <c r="S52707" t="s">
        <v>215677</v>
      </c>
    </row>
    <row r="52708" spans="1:19" x14ac:dyDescent="0.35">
      <c r="A52708" s="1">
        <v>65447</v>
      </c>
      <c r="B52708" t="s">
        <v>31156</v>
      </c>
      <c r="C52708" t="s">
        <v>97957</v>
      </c>
      <c r="D52708" t="s">
        <v>5</v>
      </c>
      <c r="F52708" t="s">
        <v>120780</v>
      </c>
      <c r="G52708">
        <v>1.5E-6</v>
      </c>
      <c r="H52708" t="s">
        <v>31156</v>
      </c>
      <c r="I52708" t="s">
        <v>155645</v>
      </c>
      <c r="J52708" s="2" t="s">
        <v>199074</v>
      </c>
      <c r="K52708" t="s">
        <v>219113</v>
      </c>
      <c r="L52708" t="s">
        <v>228704</v>
      </c>
      <c r="M52708" t="s">
        <v>8</v>
      </c>
      <c r="N52708" t="s">
        <v>228828</v>
      </c>
      <c r="O52708" t="s">
        <v>229113</v>
      </c>
      <c r="P52708" t="s">
        <v>230081</v>
      </c>
      <c r="Q52708" t="s">
        <v>120216</v>
      </c>
      <c r="R52708" t="s">
        <v>219113</v>
      </c>
      <c r="S52708" t="s">
        <v>215677</v>
      </c>
    </row>
    <row r="52709" spans="1:19" x14ac:dyDescent="0.35">
      <c r="A52709" s="1">
        <v>65448</v>
      </c>
      <c r="B52709" t="s">
        <v>31156</v>
      </c>
      <c r="C52709" t="s">
        <v>97958</v>
      </c>
      <c r="D52709" t="s">
        <v>5</v>
      </c>
      <c r="E52709" t="s">
        <v>119956</v>
      </c>
      <c r="F52709" t="s">
        <v>120107</v>
      </c>
      <c r="G52709">
        <v>2.7500000000000001E-5</v>
      </c>
      <c r="H52709" t="s">
        <v>31156</v>
      </c>
      <c r="I52709" t="s">
        <v>155645</v>
      </c>
      <c r="J52709" s="2" t="s">
        <v>199074</v>
      </c>
      <c r="K52709" t="s">
        <v>219113</v>
      </c>
      <c r="L52709" t="s">
        <v>228704</v>
      </c>
      <c r="M52709" t="s">
        <v>8</v>
      </c>
      <c r="N52709" t="s">
        <v>228828</v>
      </c>
      <c r="O52709" t="s">
        <v>229113</v>
      </c>
      <c r="P52709" t="s">
        <v>230081</v>
      </c>
      <c r="Q52709" t="s">
        <v>120216</v>
      </c>
      <c r="R52709" t="s">
        <v>219113</v>
      </c>
      <c r="S52709" t="s">
        <v>215677</v>
      </c>
    </row>
    <row r="52710" spans="1:19" x14ac:dyDescent="0.35">
      <c r="A52710" s="1">
        <v>65452</v>
      </c>
      <c r="B52710" t="s">
        <v>31157</v>
      </c>
      <c r="C52710" t="s">
        <v>97959</v>
      </c>
      <c r="D52710" t="s">
        <v>5</v>
      </c>
      <c r="F52710" t="s">
        <v>121867</v>
      </c>
      <c r="G52710">
        <v>1.5E-5</v>
      </c>
      <c r="H52710" t="s">
        <v>31157</v>
      </c>
      <c r="I52710" t="s">
        <v>155646</v>
      </c>
      <c r="J52710" s="2" t="s">
        <v>199075</v>
      </c>
      <c r="K52710" t="s">
        <v>219248</v>
      </c>
      <c r="L52710" t="s">
        <v>228704</v>
      </c>
      <c r="M52710" t="s">
        <v>8</v>
      </c>
      <c r="N52710" t="s">
        <v>228828</v>
      </c>
      <c r="O52710" t="s">
        <v>229239</v>
      </c>
      <c r="P52710" t="s">
        <v>229239</v>
      </c>
      <c r="Q52710" t="s">
        <v>233386</v>
      </c>
      <c r="R52710" t="s">
        <v>219113</v>
      </c>
      <c r="S52710" t="s">
        <v>215677</v>
      </c>
    </row>
    <row r="52711" spans="1:19" x14ac:dyDescent="0.35">
      <c r="A52711" s="1">
        <v>65454</v>
      </c>
      <c r="B52711" t="s">
        <v>31157</v>
      </c>
      <c r="C52711" t="s">
        <v>97960</v>
      </c>
      <c r="D52711" t="s">
        <v>5</v>
      </c>
      <c r="F52711" t="s">
        <v>120783</v>
      </c>
      <c r="G52711">
        <v>2.5000000000000001E-5</v>
      </c>
      <c r="H52711" t="s">
        <v>31157</v>
      </c>
      <c r="I52711" t="s">
        <v>155646</v>
      </c>
      <c r="J52711" s="2" t="s">
        <v>199075</v>
      </c>
      <c r="K52711" t="s">
        <v>219248</v>
      </c>
      <c r="L52711" t="s">
        <v>228704</v>
      </c>
      <c r="M52711" t="s">
        <v>8</v>
      </c>
      <c r="N52711" t="s">
        <v>228828</v>
      </c>
      <c r="O52711" t="s">
        <v>229239</v>
      </c>
      <c r="P52711" t="s">
        <v>229239</v>
      </c>
      <c r="Q52711" t="s">
        <v>233386</v>
      </c>
      <c r="R52711" t="s">
        <v>219113</v>
      </c>
      <c r="S52711" t="s">
        <v>215677</v>
      </c>
    </row>
    <row r="52712" spans="1:19" x14ac:dyDescent="0.35">
      <c r="A52712" s="1">
        <v>65455</v>
      </c>
      <c r="B52712" t="s">
        <v>31157</v>
      </c>
      <c r="C52712" t="s">
        <v>97961</v>
      </c>
      <c r="D52712" t="s">
        <v>5</v>
      </c>
      <c r="E52712" t="s">
        <v>119954</v>
      </c>
      <c r="F52712" t="s">
        <v>123138</v>
      </c>
      <c r="G52712">
        <v>4.7999999999999998E-6</v>
      </c>
      <c r="H52712" t="s">
        <v>31157</v>
      </c>
      <c r="I52712" t="s">
        <v>155646</v>
      </c>
      <c r="J52712" s="2" t="s">
        <v>199075</v>
      </c>
      <c r="K52712" t="s">
        <v>219248</v>
      </c>
      <c r="L52712" t="s">
        <v>228704</v>
      </c>
      <c r="M52712" t="s">
        <v>8</v>
      </c>
      <c r="N52712" t="s">
        <v>228828</v>
      </c>
      <c r="O52712" t="s">
        <v>229239</v>
      </c>
      <c r="P52712" t="s">
        <v>229239</v>
      </c>
      <c r="Q52712" t="s">
        <v>233386</v>
      </c>
      <c r="R52712" t="s">
        <v>219113</v>
      </c>
      <c r="S52712" t="s">
        <v>215677</v>
      </c>
    </row>
    <row r="52713" spans="1:19" x14ac:dyDescent="0.35">
      <c r="A52713" s="1">
        <v>65456</v>
      </c>
      <c r="B52713" t="s">
        <v>31157</v>
      </c>
      <c r="C52713" t="s">
        <v>97962</v>
      </c>
      <c r="D52713" t="s">
        <v>5</v>
      </c>
      <c r="F52713" t="s">
        <v>121339</v>
      </c>
      <c r="G52713">
        <v>2.5000000000000001E-5</v>
      </c>
      <c r="H52713" t="s">
        <v>31157</v>
      </c>
      <c r="I52713" t="s">
        <v>155646</v>
      </c>
      <c r="J52713" s="2" t="s">
        <v>199075</v>
      </c>
      <c r="K52713" t="s">
        <v>219248</v>
      </c>
      <c r="L52713" t="s">
        <v>228704</v>
      </c>
      <c r="M52713" t="s">
        <v>8</v>
      </c>
      <c r="N52713" t="s">
        <v>228828</v>
      </c>
      <c r="O52713" t="s">
        <v>229239</v>
      </c>
      <c r="P52713" t="s">
        <v>229239</v>
      </c>
      <c r="Q52713" t="s">
        <v>233386</v>
      </c>
      <c r="R52713" t="s">
        <v>219113</v>
      </c>
      <c r="S52713" t="s">
        <v>215677</v>
      </c>
    </row>
    <row r="52714" spans="1:19" x14ac:dyDescent="0.35">
      <c r="A52714" s="1">
        <v>65457</v>
      </c>
      <c r="B52714" t="s">
        <v>31157</v>
      </c>
      <c r="C52714" t="s">
        <v>97963</v>
      </c>
      <c r="D52714" t="s">
        <v>5</v>
      </c>
      <c r="F52714" t="s">
        <v>123142</v>
      </c>
      <c r="G52714">
        <v>2.2500000000000001E-6</v>
      </c>
      <c r="H52714" t="s">
        <v>31157</v>
      </c>
      <c r="I52714" t="s">
        <v>155646</v>
      </c>
      <c r="J52714" s="2" t="s">
        <v>199075</v>
      </c>
      <c r="K52714" t="s">
        <v>219248</v>
      </c>
      <c r="L52714" t="s">
        <v>228704</v>
      </c>
      <c r="M52714" t="s">
        <v>8</v>
      </c>
      <c r="N52714" t="s">
        <v>228828</v>
      </c>
      <c r="O52714" t="s">
        <v>229239</v>
      </c>
      <c r="P52714" t="s">
        <v>229239</v>
      </c>
      <c r="Q52714" t="s">
        <v>233386</v>
      </c>
      <c r="R52714" t="s">
        <v>219113</v>
      </c>
      <c r="S52714" t="s">
        <v>215677</v>
      </c>
    </row>
    <row r="52715" spans="1:19" x14ac:dyDescent="0.35">
      <c r="A52715" s="1">
        <v>65458</v>
      </c>
      <c r="B52715" t="s">
        <v>31157</v>
      </c>
      <c r="C52715" t="s">
        <v>97964</v>
      </c>
      <c r="D52715" t="s">
        <v>5</v>
      </c>
      <c r="E52715" t="s">
        <v>119959</v>
      </c>
      <c r="F52715" t="s">
        <v>121117</v>
      </c>
      <c r="G52715">
        <v>1.35E-4</v>
      </c>
      <c r="H52715" t="s">
        <v>31157</v>
      </c>
      <c r="I52715" t="s">
        <v>155646</v>
      </c>
      <c r="J52715" s="2" t="s">
        <v>199075</v>
      </c>
      <c r="K52715" t="s">
        <v>219248</v>
      </c>
      <c r="L52715" t="s">
        <v>228704</v>
      </c>
      <c r="M52715" t="s">
        <v>8</v>
      </c>
      <c r="N52715" t="s">
        <v>228828</v>
      </c>
      <c r="O52715" t="s">
        <v>229239</v>
      </c>
      <c r="P52715" t="s">
        <v>229239</v>
      </c>
      <c r="Q52715" t="s">
        <v>233386</v>
      </c>
      <c r="R52715" t="s">
        <v>219113</v>
      </c>
      <c r="S52715" t="s">
        <v>215677</v>
      </c>
    </row>
    <row r="52716" spans="1:19" x14ac:dyDescent="0.35">
      <c r="A52716" s="1">
        <v>65459</v>
      </c>
      <c r="B52716" t="s">
        <v>31157</v>
      </c>
      <c r="C52716" t="s">
        <v>97965</v>
      </c>
      <c r="D52716" t="s">
        <v>5</v>
      </c>
      <c r="F52716" t="s">
        <v>121230</v>
      </c>
      <c r="G52716">
        <v>1.7900000000000001E-5</v>
      </c>
      <c r="H52716" t="s">
        <v>31157</v>
      </c>
      <c r="I52716" t="s">
        <v>155646</v>
      </c>
      <c r="J52716" s="2" t="s">
        <v>199075</v>
      </c>
      <c r="K52716" t="s">
        <v>219248</v>
      </c>
      <c r="L52716" t="s">
        <v>228704</v>
      </c>
      <c r="M52716" t="s">
        <v>8</v>
      </c>
      <c r="N52716" t="s">
        <v>228828</v>
      </c>
      <c r="O52716" t="s">
        <v>229239</v>
      </c>
      <c r="P52716" t="s">
        <v>229239</v>
      </c>
      <c r="Q52716" t="s">
        <v>233386</v>
      </c>
      <c r="R52716" t="s">
        <v>219113</v>
      </c>
      <c r="S52716" t="s">
        <v>215677</v>
      </c>
    </row>
    <row r="52717" spans="1:19" x14ac:dyDescent="0.35">
      <c r="A52717" s="1">
        <v>65460</v>
      </c>
      <c r="B52717" t="s">
        <v>31157</v>
      </c>
      <c r="C52717" t="s">
        <v>97966</v>
      </c>
      <c r="D52717" t="s">
        <v>5</v>
      </c>
      <c r="E52717" t="s">
        <v>119960</v>
      </c>
      <c r="F52717" t="s">
        <v>121752</v>
      </c>
      <c r="G52717">
        <v>9.8999999999999994E-5</v>
      </c>
      <c r="H52717" t="s">
        <v>31157</v>
      </c>
      <c r="I52717" t="s">
        <v>155646</v>
      </c>
      <c r="J52717" s="2" t="s">
        <v>199075</v>
      </c>
      <c r="K52717" t="s">
        <v>219248</v>
      </c>
      <c r="L52717" t="s">
        <v>228704</v>
      </c>
      <c r="M52717" t="s">
        <v>8</v>
      </c>
      <c r="N52717" t="s">
        <v>228828</v>
      </c>
      <c r="O52717" t="s">
        <v>229239</v>
      </c>
      <c r="P52717" t="s">
        <v>229239</v>
      </c>
      <c r="Q52717" t="s">
        <v>233386</v>
      </c>
      <c r="R52717" t="s">
        <v>219113</v>
      </c>
      <c r="S52717" t="s">
        <v>215677</v>
      </c>
    </row>
    <row r="52718" spans="1:19" x14ac:dyDescent="0.35">
      <c r="A52718" s="1">
        <v>65461</v>
      </c>
      <c r="B52718" t="s">
        <v>31158</v>
      </c>
      <c r="C52718" t="s">
        <v>97967</v>
      </c>
      <c r="D52718" t="s">
        <v>4</v>
      </c>
      <c r="F52718" t="s">
        <v>122857</v>
      </c>
      <c r="G52718">
        <v>4.9999999999999998E-7</v>
      </c>
      <c r="H52718" t="s">
        <v>31158</v>
      </c>
      <c r="I52718" t="s">
        <v>155647</v>
      </c>
      <c r="J52718" s="2" t="s">
        <v>199076</v>
      </c>
      <c r="K52718" t="s">
        <v>219113</v>
      </c>
      <c r="L52718" t="s">
        <v>228704</v>
      </c>
      <c r="M52718" t="s">
        <v>13</v>
      </c>
      <c r="N52718" t="s">
        <v>228826</v>
      </c>
      <c r="O52718" t="s">
        <v>229146</v>
      </c>
      <c r="P52718" t="s">
        <v>229146</v>
      </c>
      <c r="Q52718" t="s">
        <v>120059</v>
      </c>
      <c r="R52718" t="s">
        <v>219113</v>
      </c>
      <c r="S52718" t="s">
        <v>215677</v>
      </c>
    </row>
    <row r="52719" spans="1:19" x14ac:dyDescent="0.35">
      <c r="A52719" s="1">
        <v>65462</v>
      </c>
      <c r="B52719" t="s">
        <v>31159</v>
      </c>
      <c r="C52719" t="s">
        <v>97968</v>
      </c>
      <c r="D52719" t="s">
        <v>4</v>
      </c>
      <c r="F52719" t="s">
        <v>120935</v>
      </c>
      <c r="G52719">
        <v>1.4999999999999999E-7</v>
      </c>
      <c r="H52719" t="s">
        <v>31159</v>
      </c>
      <c r="I52719" t="s">
        <v>155648</v>
      </c>
      <c r="J52719" s="2" t="s">
        <v>199077</v>
      </c>
      <c r="K52719" t="s">
        <v>219249</v>
      </c>
      <c r="L52719" t="s">
        <v>228704</v>
      </c>
      <c r="M52719" t="s">
        <v>14</v>
      </c>
      <c r="N52719" t="s">
        <v>228858</v>
      </c>
      <c r="O52719" t="s">
        <v>229388</v>
      </c>
      <c r="P52719" t="s">
        <v>232526</v>
      </c>
      <c r="Q52719" t="s">
        <v>120679</v>
      </c>
      <c r="R52719" t="s">
        <v>219113</v>
      </c>
      <c r="S52719" t="s">
        <v>215677</v>
      </c>
    </row>
    <row r="52720" spans="1:19" x14ac:dyDescent="0.35">
      <c r="A52720" s="1">
        <v>65465</v>
      </c>
      <c r="B52720" t="s">
        <v>31160</v>
      </c>
      <c r="C52720" t="s">
        <v>97969</v>
      </c>
      <c r="D52720" t="s">
        <v>4</v>
      </c>
      <c r="F52720" t="s">
        <v>120027</v>
      </c>
      <c r="G52720">
        <v>1.5999970000000001E-6</v>
      </c>
      <c r="H52720" t="s">
        <v>31160</v>
      </c>
      <c r="I52720" t="s">
        <v>155649</v>
      </c>
      <c r="J52720" s="2" t="s">
        <v>199078</v>
      </c>
      <c r="K52720" t="s">
        <v>219110</v>
      </c>
      <c r="L52720" t="s">
        <v>228704</v>
      </c>
      <c r="M52720" t="s">
        <v>8</v>
      </c>
      <c r="N52720" t="s">
        <v>228850</v>
      </c>
      <c r="O52720" t="s">
        <v>229142</v>
      </c>
      <c r="P52720" t="s">
        <v>229142</v>
      </c>
      <c r="Q52720" t="s">
        <v>120210</v>
      </c>
      <c r="R52720" t="s">
        <v>219113</v>
      </c>
      <c r="S52720" t="s">
        <v>215677</v>
      </c>
    </row>
    <row r="52721" spans="1:19" x14ac:dyDescent="0.35">
      <c r="A52721" s="1">
        <v>65466</v>
      </c>
      <c r="B52721" t="s">
        <v>31160</v>
      </c>
      <c r="C52721" t="s">
        <v>97970</v>
      </c>
      <c r="D52721" t="s">
        <v>3</v>
      </c>
      <c r="F52721" t="s">
        <v>120327</v>
      </c>
      <c r="G52721">
        <v>9.9999999999999995E-7</v>
      </c>
      <c r="H52721" t="s">
        <v>31160</v>
      </c>
      <c r="I52721" t="s">
        <v>155649</v>
      </c>
      <c r="J52721" s="2" t="s">
        <v>199078</v>
      </c>
      <c r="K52721" t="s">
        <v>219110</v>
      </c>
      <c r="L52721" t="s">
        <v>228704</v>
      </c>
      <c r="M52721" t="s">
        <v>8</v>
      </c>
      <c r="N52721" t="s">
        <v>228850</v>
      </c>
      <c r="O52721" t="s">
        <v>229142</v>
      </c>
      <c r="P52721" t="s">
        <v>229142</v>
      </c>
      <c r="Q52721" t="s">
        <v>120210</v>
      </c>
      <c r="R52721" t="s">
        <v>219113</v>
      </c>
      <c r="S52721" t="s">
        <v>215677</v>
      </c>
    </row>
    <row r="52722" spans="1:19" x14ac:dyDescent="0.35">
      <c r="A52722" s="1">
        <v>65467</v>
      </c>
      <c r="B52722" t="s">
        <v>31160</v>
      </c>
      <c r="C52722" t="s">
        <v>97971</v>
      </c>
      <c r="D52722" t="s">
        <v>4</v>
      </c>
      <c r="F52722" t="s">
        <v>121211</v>
      </c>
      <c r="G52722">
        <v>2.0999999999999998E-6</v>
      </c>
      <c r="H52722" t="s">
        <v>31160</v>
      </c>
      <c r="I52722" t="s">
        <v>155649</v>
      </c>
      <c r="J52722" s="2" t="s">
        <v>199078</v>
      </c>
      <c r="K52722" t="s">
        <v>219110</v>
      </c>
      <c r="L52722" t="s">
        <v>228704</v>
      </c>
      <c r="M52722" t="s">
        <v>8</v>
      </c>
      <c r="N52722" t="s">
        <v>228850</v>
      </c>
      <c r="O52722" t="s">
        <v>229142</v>
      </c>
      <c r="P52722" t="s">
        <v>229142</v>
      </c>
      <c r="Q52722" t="s">
        <v>120210</v>
      </c>
      <c r="R52722" t="s">
        <v>219113</v>
      </c>
      <c r="S52722" t="s">
        <v>215677</v>
      </c>
    </row>
    <row r="52723" spans="1:19" x14ac:dyDescent="0.35">
      <c r="A52723" s="1">
        <v>65468</v>
      </c>
      <c r="B52723" t="s">
        <v>31160</v>
      </c>
      <c r="C52723" t="s">
        <v>97972</v>
      </c>
      <c r="D52723" t="s">
        <v>4</v>
      </c>
      <c r="F52723" t="s">
        <v>120772</v>
      </c>
      <c r="G52723">
        <v>2.4999999999999999E-7</v>
      </c>
      <c r="H52723" t="s">
        <v>31160</v>
      </c>
      <c r="I52723" t="s">
        <v>155649</v>
      </c>
      <c r="J52723" s="2" t="s">
        <v>199078</v>
      </c>
      <c r="K52723" t="s">
        <v>219110</v>
      </c>
      <c r="L52723" t="s">
        <v>228704</v>
      </c>
      <c r="M52723" t="s">
        <v>8</v>
      </c>
      <c r="N52723" t="s">
        <v>228850</v>
      </c>
      <c r="O52723" t="s">
        <v>229142</v>
      </c>
      <c r="P52723" t="s">
        <v>229142</v>
      </c>
      <c r="Q52723" t="s">
        <v>120210</v>
      </c>
      <c r="R52723" t="s">
        <v>219113</v>
      </c>
      <c r="S52723" t="s">
        <v>215677</v>
      </c>
    </row>
    <row r="52724" spans="1:19" x14ac:dyDescent="0.35">
      <c r="A52724" s="1">
        <v>65469</v>
      </c>
      <c r="B52724" t="s">
        <v>31160</v>
      </c>
      <c r="C52724" t="s">
        <v>97973</v>
      </c>
      <c r="D52724" t="s">
        <v>4</v>
      </c>
      <c r="F52724" t="s">
        <v>120033</v>
      </c>
      <c r="G52724">
        <v>9.9999999999999995E-8</v>
      </c>
      <c r="H52724" t="s">
        <v>31160</v>
      </c>
      <c r="I52724" t="s">
        <v>155649</v>
      </c>
      <c r="J52724" s="2" t="s">
        <v>199078</v>
      </c>
      <c r="K52724" t="s">
        <v>219110</v>
      </c>
      <c r="L52724" t="s">
        <v>228704</v>
      </c>
      <c r="M52724" t="s">
        <v>8</v>
      </c>
      <c r="N52724" t="s">
        <v>228850</v>
      </c>
      <c r="O52724" t="s">
        <v>229142</v>
      </c>
      <c r="P52724" t="s">
        <v>229142</v>
      </c>
      <c r="Q52724" t="s">
        <v>120210</v>
      </c>
      <c r="R52724" t="s">
        <v>219113</v>
      </c>
      <c r="S52724" t="s">
        <v>215677</v>
      </c>
    </row>
    <row r="52725" spans="1:19" x14ac:dyDescent="0.35">
      <c r="A52725" s="1">
        <v>65470</v>
      </c>
      <c r="B52725" t="s">
        <v>31161</v>
      </c>
      <c r="C52725" t="s">
        <v>97974</v>
      </c>
      <c r="D52725" t="s">
        <v>3</v>
      </c>
      <c r="F52725" t="s">
        <v>121273</v>
      </c>
      <c r="G52725">
        <v>3.4999999999999999E-6</v>
      </c>
      <c r="H52725" t="s">
        <v>31161</v>
      </c>
      <c r="I52725" t="s">
        <v>155650</v>
      </c>
      <c r="J52725" s="2" t="s">
        <v>199079</v>
      </c>
      <c r="K52725" t="s">
        <v>219250</v>
      </c>
      <c r="L52725" t="s">
        <v>228706</v>
      </c>
      <c r="M52725" t="s">
        <v>8</v>
      </c>
      <c r="N52725" t="s">
        <v>228828</v>
      </c>
      <c r="O52725" t="s">
        <v>229113</v>
      </c>
      <c r="P52725" t="s">
        <v>230081</v>
      </c>
      <c r="Q52725" t="s">
        <v>120052</v>
      </c>
      <c r="R52725" t="s">
        <v>219113</v>
      </c>
      <c r="S52725" t="s">
        <v>215677</v>
      </c>
    </row>
    <row r="52726" spans="1:19" x14ac:dyDescent="0.35">
      <c r="A52726" s="1">
        <v>65471</v>
      </c>
      <c r="B52726" t="s">
        <v>31162</v>
      </c>
      <c r="C52726" t="s">
        <v>97975</v>
      </c>
      <c r="D52726" t="s">
        <v>4</v>
      </c>
      <c r="F52726" t="s">
        <v>123165</v>
      </c>
      <c r="G52726">
        <v>4.7332600000000001E-7</v>
      </c>
      <c r="H52726" t="s">
        <v>31162</v>
      </c>
      <c r="I52726" t="s">
        <v>155651</v>
      </c>
      <c r="J52726" s="2" t="s">
        <v>199080</v>
      </c>
      <c r="K52726" t="s">
        <v>219113</v>
      </c>
      <c r="L52726" t="s">
        <v>228704</v>
      </c>
      <c r="M52726" t="s">
        <v>12</v>
      </c>
      <c r="N52726" t="s">
        <v>228919</v>
      </c>
      <c r="O52726" t="s">
        <v>229284</v>
      </c>
      <c r="P52726" t="s">
        <v>229284</v>
      </c>
      <c r="Q52726" t="s">
        <v>121704</v>
      </c>
      <c r="R52726" t="s">
        <v>219113</v>
      </c>
      <c r="S52726" t="s">
        <v>215677</v>
      </c>
    </row>
    <row r="52727" spans="1:19" x14ac:dyDescent="0.35">
      <c r="A52727" s="1">
        <v>65472</v>
      </c>
      <c r="B52727" t="s">
        <v>31163</v>
      </c>
      <c r="C52727" t="s">
        <v>97976</v>
      </c>
      <c r="D52727" t="s">
        <v>4</v>
      </c>
      <c r="F52727" t="s">
        <v>123178</v>
      </c>
      <c r="G52727">
        <v>1.639E-8</v>
      </c>
      <c r="H52727" t="s">
        <v>31163</v>
      </c>
      <c r="I52727" t="s">
        <v>155652</v>
      </c>
      <c r="J52727" s="2" t="s">
        <v>199081</v>
      </c>
      <c r="K52727" t="s">
        <v>219251</v>
      </c>
      <c r="L52727" t="s">
        <v>228704</v>
      </c>
      <c r="M52727" t="s">
        <v>228710</v>
      </c>
      <c r="N52727" t="s">
        <v>228897</v>
      </c>
      <c r="O52727" t="s">
        <v>229421</v>
      </c>
      <c r="P52727" t="s">
        <v>229245</v>
      </c>
      <c r="Q52727" t="s">
        <v>120138</v>
      </c>
      <c r="R52727" t="s">
        <v>219113</v>
      </c>
      <c r="S52727" t="s">
        <v>215677</v>
      </c>
    </row>
    <row r="52728" spans="1:19" x14ac:dyDescent="0.35">
      <c r="A52728" s="1">
        <v>65473</v>
      </c>
      <c r="B52728" t="s">
        <v>31164</v>
      </c>
      <c r="C52728" t="s">
        <v>97977</v>
      </c>
      <c r="D52728" t="s">
        <v>5</v>
      </c>
      <c r="F52728" t="s">
        <v>121391</v>
      </c>
      <c r="G52728">
        <v>9.9999999999999995E-7</v>
      </c>
      <c r="H52728" t="s">
        <v>31164</v>
      </c>
      <c r="I52728" t="s">
        <v>155653</v>
      </c>
      <c r="J52728" s="2" t="s">
        <v>199082</v>
      </c>
      <c r="K52728" t="s">
        <v>219252</v>
      </c>
      <c r="L52728" t="s">
        <v>228705</v>
      </c>
      <c r="M52728" t="s">
        <v>8</v>
      </c>
      <c r="N52728" t="s">
        <v>228864</v>
      </c>
      <c r="O52728" t="s">
        <v>229158</v>
      </c>
      <c r="P52728" t="s">
        <v>230968</v>
      </c>
      <c r="Q52728" t="s">
        <v>119973</v>
      </c>
      <c r="R52728" t="s">
        <v>219113</v>
      </c>
      <c r="S52728" t="s">
        <v>215677</v>
      </c>
    </row>
    <row r="52729" spans="1:19" x14ac:dyDescent="0.35">
      <c r="A52729" s="1">
        <v>65476</v>
      </c>
      <c r="B52729" t="s">
        <v>31165</v>
      </c>
      <c r="C52729" t="s">
        <v>97978</v>
      </c>
      <c r="D52729" t="s">
        <v>5</v>
      </c>
      <c r="F52729" t="s">
        <v>120870</v>
      </c>
      <c r="G52729">
        <v>5.8000000000000004E-6</v>
      </c>
      <c r="H52729" t="s">
        <v>31165</v>
      </c>
      <c r="I52729" t="s">
        <v>155654</v>
      </c>
      <c r="J52729" s="2" t="s">
        <v>199083</v>
      </c>
      <c r="K52729" t="s">
        <v>219253</v>
      </c>
      <c r="L52729" t="s">
        <v>228704</v>
      </c>
      <c r="Q52729" t="s">
        <v>120056</v>
      </c>
      <c r="R52729" t="s">
        <v>219113</v>
      </c>
      <c r="S52729" t="s">
        <v>215677</v>
      </c>
    </row>
    <row r="52730" spans="1:19" x14ac:dyDescent="0.35">
      <c r="A52730" s="1">
        <v>65477</v>
      </c>
      <c r="B52730" t="s">
        <v>31165</v>
      </c>
      <c r="C52730" t="s">
        <v>97979</v>
      </c>
      <c r="D52730" t="s">
        <v>5</v>
      </c>
      <c r="F52730" t="s">
        <v>120861</v>
      </c>
      <c r="G52730">
        <v>8.2787200000000002E-7</v>
      </c>
      <c r="H52730" t="s">
        <v>31165</v>
      </c>
      <c r="I52730" t="s">
        <v>155654</v>
      </c>
      <c r="J52730" s="2" t="s">
        <v>199083</v>
      </c>
      <c r="K52730" t="s">
        <v>219253</v>
      </c>
      <c r="L52730" t="s">
        <v>228704</v>
      </c>
      <c r="Q52730" t="s">
        <v>120056</v>
      </c>
      <c r="R52730" t="s">
        <v>219113</v>
      </c>
      <c r="S52730" t="s">
        <v>215677</v>
      </c>
    </row>
    <row r="52731" spans="1:19" x14ac:dyDescent="0.35">
      <c r="A52731" s="1">
        <v>65478</v>
      </c>
      <c r="B52731" t="s">
        <v>31166</v>
      </c>
      <c r="C52731" t="s">
        <v>97980</v>
      </c>
      <c r="D52731" t="s">
        <v>4</v>
      </c>
      <c r="F52731" t="s">
        <v>120129</v>
      </c>
      <c r="G52731">
        <v>2.9999999999999999E-7</v>
      </c>
      <c r="H52731" t="s">
        <v>31166</v>
      </c>
      <c r="I52731" t="s">
        <v>155655</v>
      </c>
      <c r="J52731" s="2" t="s">
        <v>199084</v>
      </c>
      <c r="K52731" t="s">
        <v>219254</v>
      </c>
      <c r="L52731" t="s">
        <v>228704</v>
      </c>
      <c r="M52731" t="s">
        <v>8</v>
      </c>
      <c r="N52731" t="s">
        <v>228842</v>
      </c>
      <c r="O52731" t="s">
        <v>229125</v>
      </c>
      <c r="P52731" t="s">
        <v>229125</v>
      </c>
      <c r="R52731" t="s">
        <v>219113</v>
      </c>
      <c r="S52731" t="s">
        <v>215677</v>
      </c>
    </row>
    <row r="52732" spans="1:19" x14ac:dyDescent="0.35">
      <c r="A52732" s="1">
        <v>65479</v>
      </c>
      <c r="B52732" t="s">
        <v>31166</v>
      </c>
      <c r="C52732" t="s">
        <v>97981</v>
      </c>
      <c r="D52732" t="s">
        <v>5</v>
      </c>
      <c r="F52732" t="s">
        <v>121739</v>
      </c>
      <c r="G52732">
        <v>1.9999999999999999E-7</v>
      </c>
      <c r="H52732" t="s">
        <v>31166</v>
      </c>
      <c r="I52732" t="s">
        <v>155655</v>
      </c>
      <c r="J52732" s="2" t="s">
        <v>199084</v>
      </c>
      <c r="K52732" t="s">
        <v>219254</v>
      </c>
      <c r="L52732" t="s">
        <v>228704</v>
      </c>
      <c r="M52732" t="s">
        <v>8</v>
      </c>
      <c r="N52732" t="s">
        <v>228842</v>
      </c>
      <c r="O52732" t="s">
        <v>229125</v>
      </c>
      <c r="P52732" t="s">
        <v>229125</v>
      </c>
      <c r="R52732" t="s">
        <v>219113</v>
      </c>
      <c r="S52732" t="s">
        <v>215677</v>
      </c>
    </row>
    <row r="52733" spans="1:19" x14ac:dyDescent="0.35">
      <c r="A52733" s="1">
        <v>65480</v>
      </c>
      <c r="B52733" t="s">
        <v>31167</v>
      </c>
      <c r="C52733" t="s">
        <v>97982</v>
      </c>
      <c r="D52733" t="s">
        <v>4</v>
      </c>
      <c r="F52733" t="s">
        <v>120452</v>
      </c>
      <c r="G52733">
        <v>1.18E-7</v>
      </c>
      <c r="H52733" t="s">
        <v>31167</v>
      </c>
      <c r="I52733" t="s">
        <v>155656</v>
      </c>
      <c r="J52733" s="2" t="s">
        <v>199085</v>
      </c>
      <c r="K52733" t="s">
        <v>219255</v>
      </c>
      <c r="L52733" t="s">
        <v>228704</v>
      </c>
      <c r="M52733" t="s">
        <v>8</v>
      </c>
      <c r="N52733" t="s">
        <v>228864</v>
      </c>
      <c r="O52733" t="s">
        <v>229158</v>
      </c>
      <c r="P52733" t="s">
        <v>230165</v>
      </c>
      <c r="R52733" t="s">
        <v>219113</v>
      </c>
      <c r="S52733" t="s">
        <v>215677</v>
      </c>
    </row>
    <row r="52734" spans="1:19" x14ac:dyDescent="0.35">
      <c r="A52734" s="1">
        <v>65481</v>
      </c>
      <c r="B52734" t="s">
        <v>31168</v>
      </c>
      <c r="C52734" t="s">
        <v>97983</v>
      </c>
      <c r="D52734" t="s">
        <v>4</v>
      </c>
      <c r="F52734" t="s">
        <v>120025</v>
      </c>
      <c r="G52734">
        <v>2.4999999999999999E-7</v>
      </c>
      <c r="H52734" t="s">
        <v>31168</v>
      </c>
      <c r="I52734" t="s">
        <v>155657</v>
      </c>
      <c r="J52734" s="2" t="s">
        <v>199086</v>
      </c>
      <c r="K52734" t="s">
        <v>219256</v>
      </c>
      <c r="L52734" t="s">
        <v>228704</v>
      </c>
      <c r="M52734" t="s">
        <v>228729</v>
      </c>
      <c r="N52734" t="s">
        <v>228931</v>
      </c>
      <c r="O52734" t="s">
        <v>229231</v>
      </c>
      <c r="P52734" t="s">
        <v>229231</v>
      </c>
      <c r="Q52734" t="s">
        <v>120056</v>
      </c>
      <c r="R52734" t="s">
        <v>219113</v>
      </c>
      <c r="S52734" t="s">
        <v>215677</v>
      </c>
    </row>
    <row r="52735" spans="1:19" x14ac:dyDescent="0.35">
      <c r="A52735" s="1">
        <v>65482</v>
      </c>
      <c r="B52735" t="s">
        <v>31169</v>
      </c>
      <c r="C52735" t="s">
        <v>97984</v>
      </c>
      <c r="D52735" t="s">
        <v>4</v>
      </c>
      <c r="F52735" t="s">
        <v>120138</v>
      </c>
      <c r="G52735">
        <v>4.9999999999999998E-8</v>
      </c>
      <c r="H52735" t="s">
        <v>31169</v>
      </c>
      <c r="I52735" t="s">
        <v>155658</v>
      </c>
      <c r="K52735" t="s">
        <v>219257</v>
      </c>
      <c r="L52735" t="s">
        <v>228704</v>
      </c>
      <c r="Q52735" t="s">
        <v>120059</v>
      </c>
      <c r="R52735" t="s">
        <v>219113</v>
      </c>
      <c r="S52735" t="s">
        <v>215677</v>
      </c>
    </row>
    <row r="52736" spans="1:19" x14ac:dyDescent="0.35">
      <c r="A52736" s="1">
        <v>65484</v>
      </c>
      <c r="B52736" t="s">
        <v>31170</v>
      </c>
      <c r="C52736" t="s">
        <v>97985</v>
      </c>
      <c r="D52736" t="s">
        <v>5</v>
      </c>
      <c r="F52736" t="s">
        <v>121438</v>
      </c>
      <c r="G52736">
        <v>3.0000000000000001E-6</v>
      </c>
      <c r="H52736" t="s">
        <v>31170</v>
      </c>
      <c r="I52736" t="s">
        <v>155659</v>
      </c>
      <c r="J52736" s="2" t="s">
        <v>199087</v>
      </c>
      <c r="K52736" t="s">
        <v>219258</v>
      </c>
      <c r="L52736" t="s">
        <v>228704</v>
      </c>
      <c r="M52736" t="s">
        <v>8</v>
      </c>
      <c r="N52736" t="s">
        <v>228864</v>
      </c>
      <c r="O52736" t="s">
        <v>229513</v>
      </c>
      <c r="P52736" t="s">
        <v>232527</v>
      </c>
      <c r="Q52736" t="s">
        <v>123280</v>
      </c>
      <c r="R52736" t="s">
        <v>219113</v>
      </c>
      <c r="S52736" t="s">
        <v>215677</v>
      </c>
    </row>
    <row r="52737" spans="1:19" x14ac:dyDescent="0.35">
      <c r="A52737" s="1">
        <v>65485</v>
      </c>
      <c r="B52737" t="s">
        <v>31171</v>
      </c>
      <c r="C52737" t="s">
        <v>97986</v>
      </c>
      <c r="D52737" t="s">
        <v>4</v>
      </c>
      <c r="F52737" t="s">
        <v>120905</v>
      </c>
      <c r="G52737">
        <v>3.9999999999999998E-7</v>
      </c>
      <c r="H52737" t="s">
        <v>31171</v>
      </c>
      <c r="I52737" t="s">
        <v>155660</v>
      </c>
      <c r="J52737" s="2" t="s">
        <v>199088</v>
      </c>
      <c r="K52737" t="s">
        <v>219259</v>
      </c>
      <c r="L52737" t="s">
        <v>228704</v>
      </c>
      <c r="M52737" t="s">
        <v>228709</v>
      </c>
      <c r="N52737" t="s">
        <v>228829</v>
      </c>
      <c r="O52737" t="s">
        <v>229109</v>
      </c>
      <c r="P52737" t="s">
        <v>229383</v>
      </c>
      <c r="Q52737" t="s">
        <v>120513</v>
      </c>
      <c r="R52737" t="s">
        <v>219113</v>
      </c>
      <c r="S52737" t="s">
        <v>215677</v>
      </c>
    </row>
    <row r="52738" spans="1:19" x14ac:dyDescent="0.35">
      <c r="A52738" s="1">
        <v>65486</v>
      </c>
      <c r="B52738" t="s">
        <v>31171</v>
      </c>
      <c r="C52738" t="s">
        <v>97987</v>
      </c>
      <c r="D52738" t="s">
        <v>4</v>
      </c>
      <c r="F52738" t="s">
        <v>120467</v>
      </c>
      <c r="G52738">
        <v>2E-8</v>
      </c>
      <c r="H52738" t="s">
        <v>31171</v>
      </c>
      <c r="I52738" t="s">
        <v>155660</v>
      </c>
      <c r="J52738" s="2" t="s">
        <v>199088</v>
      </c>
      <c r="K52738" t="s">
        <v>219259</v>
      </c>
      <c r="L52738" t="s">
        <v>228704</v>
      </c>
      <c r="M52738" t="s">
        <v>228709</v>
      </c>
      <c r="N52738" t="s">
        <v>228829</v>
      </c>
      <c r="O52738" t="s">
        <v>229109</v>
      </c>
      <c r="P52738" t="s">
        <v>229383</v>
      </c>
      <c r="Q52738" t="s">
        <v>120513</v>
      </c>
      <c r="R52738" t="s">
        <v>219113</v>
      </c>
      <c r="S52738" t="s">
        <v>215677</v>
      </c>
    </row>
    <row r="52739" spans="1:19" x14ac:dyDescent="0.35">
      <c r="A52739" s="1">
        <v>65487</v>
      </c>
      <c r="B52739" t="s">
        <v>31172</v>
      </c>
      <c r="C52739" t="s">
        <v>97988</v>
      </c>
      <c r="D52739" t="s">
        <v>4</v>
      </c>
      <c r="F52739" t="s">
        <v>119980</v>
      </c>
      <c r="G52739">
        <v>4.9999999999999998E-8</v>
      </c>
      <c r="H52739" t="s">
        <v>31172</v>
      </c>
      <c r="I52739" t="s">
        <v>155661</v>
      </c>
      <c r="J52739" s="2" t="s">
        <v>199089</v>
      </c>
      <c r="K52739" t="s">
        <v>219260</v>
      </c>
      <c r="L52739" t="s">
        <v>228704</v>
      </c>
      <c r="M52739" t="s">
        <v>8</v>
      </c>
      <c r="N52739" t="s">
        <v>228832</v>
      </c>
      <c r="O52739" t="s">
        <v>229111</v>
      </c>
      <c r="P52739" t="s">
        <v>230079</v>
      </c>
      <c r="R52739" t="s">
        <v>219113</v>
      </c>
      <c r="S52739" t="s">
        <v>215677</v>
      </c>
    </row>
    <row r="52740" spans="1:19" x14ac:dyDescent="0.35">
      <c r="A52740" s="1">
        <v>65488</v>
      </c>
      <c r="B52740" t="s">
        <v>31173</v>
      </c>
      <c r="C52740" t="s">
        <v>97989</v>
      </c>
      <c r="D52740" t="s">
        <v>4</v>
      </c>
      <c r="F52740" t="s">
        <v>123848</v>
      </c>
      <c r="G52740">
        <v>4.9999999999999998E-8</v>
      </c>
      <c r="H52740" t="s">
        <v>31173</v>
      </c>
      <c r="I52740" t="s">
        <v>155662</v>
      </c>
      <c r="J52740" s="2" t="s">
        <v>199090</v>
      </c>
      <c r="K52740" t="s">
        <v>219113</v>
      </c>
      <c r="L52740" t="s">
        <v>228704</v>
      </c>
      <c r="M52740" t="s">
        <v>8</v>
      </c>
      <c r="N52740" t="s">
        <v>228841</v>
      </c>
      <c r="O52740" t="s">
        <v>229159</v>
      </c>
      <c r="P52740" t="s">
        <v>230713</v>
      </c>
      <c r="Q52740" t="s">
        <v>120060</v>
      </c>
      <c r="R52740" t="s">
        <v>219113</v>
      </c>
      <c r="S52740" t="s">
        <v>215677</v>
      </c>
    </row>
    <row r="52741" spans="1:19" x14ac:dyDescent="0.35">
      <c r="A52741" s="1">
        <v>65489</v>
      </c>
      <c r="B52741" t="s">
        <v>31173</v>
      </c>
      <c r="C52741" t="s">
        <v>97990</v>
      </c>
      <c r="D52741" t="s">
        <v>4</v>
      </c>
      <c r="F52741" t="s">
        <v>120464</v>
      </c>
      <c r="G52741">
        <v>1.3750000000000001E-7</v>
      </c>
      <c r="H52741" t="s">
        <v>31173</v>
      </c>
      <c r="I52741" t="s">
        <v>155662</v>
      </c>
      <c r="J52741" s="2" t="s">
        <v>199090</v>
      </c>
      <c r="K52741" t="s">
        <v>219113</v>
      </c>
      <c r="L52741" t="s">
        <v>228704</v>
      </c>
      <c r="M52741" t="s">
        <v>8</v>
      </c>
      <c r="N52741" t="s">
        <v>228841</v>
      </c>
      <c r="O52741" t="s">
        <v>229159</v>
      </c>
      <c r="P52741" t="s">
        <v>230713</v>
      </c>
      <c r="Q52741" t="s">
        <v>120060</v>
      </c>
      <c r="R52741" t="s">
        <v>219113</v>
      </c>
      <c r="S52741" t="s">
        <v>215677</v>
      </c>
    </row>
    <row r="52742" spans="1:19" x14ac:dyDescent="0.35">
      <c r="A52742" s="1">
        <v>65490</v>
      </c>
      <c r="B52742" t="s">
        <v>31174</v>
      </c>
      <c r="C52742" t="s">
        <v>97991</v>
      </c>
      <c r="D52742" t="s">
        <v>4</v>
      </c>
      <c r="F52742" t="s">
        <v>120748</v>
      </c>
      <c r="G52742">
        <v>1.75E-6</v>
      </c>
      <c r="H52742" t="s">
        <v>31174</v>
      </c>
      <c r="I52742" t="s">
        <v>155663</v>
      </c>
      <c r="J52742" s="2" t="s">
        <v>199091</v>
      </c>
      <c r="K52742" t="s">
        <v>219261</v>
      </c>
      <c r="L52742" t="s">
        <v>228704</v>
      </c>
      <c r="M52742" t="s">
        <v>11</v>
      </c>
      <c r="N52742" t="s">
        <v>228875</v>
      </c>
      <c r="O52742" t="s">
        <v>229366</v>
      </c>
      <c r="P52742" t="s">
        <v>231459</v>
      </c>
      <c r="R52742" t="s">
        <v>219113</v>
      </c>
      <c r="S52742" t="s">
        <v>215677</v>
      </c>
    </row>
    <row r="52743" spans="1:19" x14ac:dyDescent="0.35">
      <c r="A52743" s="1">
        <v>65491</v>
      </c>
      <c r="B52743" t="s">
        <v>31175</v>
      </c>
      <c r="C52743" t="s">
        <v>97992</v>
      </c>
      <c r="D52743" t="s">
        <v>4</v>
      </c>
      <c r="F52743" t="s">
        <v>119973</v>
      </c>
      <c r="G52743">
        <v>1.64069E-6</v>
      </c>
      <c r="H52743" t="s">
        <v>31175</v>
      </c>
      <c r="I52743" t="s">
        <v>155664</v>
      </c>
      <c r="J52743" s="2" t="s">
        <v>199092</v>
      </c>
      <c r="K52743" t="s">
        <v>219262</v>
      </c>
      <c r="L52743" t="s">
        <v>228704</v>
      </c>
      <c r="M52743" t="s">
        <v>12</v>
      </c>
      <c r="N52743" t="s">
        <v>228939</v>
      </c>
      <c r="O52743" t="s">
        <v>229873</v>
      </c>
      <c r="P52743" t="s">
        <v>229873</v>
      </c>
      <c r="Q52743" t="s">
        <v>120308</v>
      </c>
      <c r="R52743" t="s">
        <v>219113</v>
      </c>
      <c r="S52743" t="s">
        <v>215677</v>
      </c>
    </row>
    <row r="52744" spans="1:19" x14ac:dyDescent="0.35">
      <c r="A52744" s="1">
        <v>65495</v>
      </c>
      <c r="B52744" t="s">
        <v>31176</v>
      </c>
      <c r="C52744" t="s">
        <v>97993</v>
      </c>
      <c r="D52744" t="s">
        <v>5</v>
      </c>
      <c r="E52744" t="s">
        <v>119955</v>
      </c>
      <c r="F52744" t="s">
        <v>120493</v>
      </c>
      <c r="G52744">
        <v>1.2999999999999999E-5</v>
      </c>
      <c r="H52744" t="s">
        <v>31176</v>
      </c>
      <c r="I52744" t="s">
        <v>155665</v>
      </c>
      <c r="J52744" s="2" t="s">
        <v>199093</v>
      </c>
      <c r="K52744" t="s">
        <v>219113</v>
      </c>
      <c r="L52744" t="s">
        <v>228704</v>
      </c>
      <c r="M52744" t="s">
        <v>8</v>
      </c>
      <c r="N52744" t="s">
        <v>228828</v>
      </c>
      <c r="O52744" t="s">
        <v>229113</v>
      </c>
      <c r="P52744" t="s">
        <v>230156</v>
      </c>
      <c r="Q52744" t="s">
        <v>120216</v>
      </c>
      <c r="R52744" t="s">
        <v>219113</v>
      </c>
      <c r="S52744" t="s">
        <v>215677</v>
      </c>
    </row>
    <row r="52745" spans="1:19" x14ac:dyDescent="0.35">
      <c r="A52745" s="1">
        <v>65497</v>
      </c>
      <c r="B52745" t="s">
        <v>31177</v>
      </c>
      <c r="C52745" t="s">
        <v>97994</v>
      </c>
      <c r="D52745" t="s">
        <v>5</v>
      </c>
      <c r="E52745" t="s">
        <v>119955</v>
      </c>
      <c r="F52745" t="s">
        <v>120426</v>
      </c>
      <c r="G52745">
        <v>1.5999999999999999E-5</v>
      </c>
      <c r="H52745" t="s">
        <v>31177</v>
      </c>
      <c r="I52745" t="s">
        <v>155666</v>
      </c>
      <c r="J52745" s="2" t="s">
        <v>199094</v>
      </c>
      <c r="K52745" t="s">
        <v>219263</v>
      </c>
      <c r="L52745" t="s">
        <v>228704</v>
      </c>
      <c r="M52745" t="s">
        <v>8</v>
      </c>
      <c r="N52745" t="s">
        <v>228828</v>
      </c>
      <c r="O52745" t="s">
        <v>229113</v>
      </c>
      <c r="P52745" t="s">
        <v>230104</v>
      </c>
      <c r="Q52745" t="s">
        <v>119994</v>
      </c>
      <c r="R52745" t="s">
        <v>219113</v>
      </c>
      <c r="S52745" t="s">
        <v>215677</v>
      </c>
    </row>
    <row r="52746" spans="1:19" x14ac:dyDescent="0.35">
      <c r="A52746" s="1">
        <v>65500</v>
      </c>
      <c r="B52746" t="s">
        <v>31178</v>
      </c>
      <c r="C52746" t="s">
        <v>97995</v>
      </c>
      <c r="D52746" t="s">
        <v>4</v>
      </c>
      <c r="F52746" t="s">
        <v>120229</v>
      </c>
      <c r="G52746">
        <v>1.5999999999999999E-6</v>
      </c>
      <c r="H52746" t="s">
        <v>31178</v>
      </c>
      <c r="I52746" t="s">
        <v>155667</v>
      </c>
      <c r="J52746" s="2" t="s">
        <v>199095</v>
      </c>
      <c r="K52746" t="s">
        <v>219264</v>
      </c>
      <c r="L52746" t="s">
        <v>228704</v>
      </c>
      <c r="M52746" t="s">
        <v>8</v>
      </c>
      <c r="N52746" t="s">
        <v>228828</v>
      </c>
      <c r="O52746" t="s">
        <v>229113</v>
      </c>
      <c r="P52746" t="s">
        <v>230103</v>
      </c>
      <c r="Q52746" t="s">
        <v>120056</v>
      </c>
      <c r="R52746" t="s">
        <v>219113</v>
      </c>
      <c r="S52746" t="s">
        <v>215677</v>
      </c>
    </row>
    <row r="52747" spans="1:19" x14ac:dyDescent="0.35">
      <c r="A52747" s="1">
        <v>65501</v>
      </c>
      <c r="B52747" t="s">
        <v>31179</v>
      </c>
      <c r="C52747" t="s">
        <v>97996</v>
      </c>
      <c r="D52747" t="s">
        <v>4</v>
      </c>
      <c r="F52747" t="s">
        <v>122596</v>
      </c>
      <c r="G52747">
        <v>3.0000000000000001E-6</v>
      </c>
      <c r="H52747" t="s">
        <v>31179</v>
      </c>
      <c r="I52747" t="s">
        <v>155668</v>
      </c>
      <c r="J52747" s="2" t="s">
        <v>199096</v>
      </c>
      <c r="K52747" t="s">
        <v>219113</v>
      </c>
      <c r="L52747" t="s">
        <v>228704</v>
      </c>
      <c r="M52747" t="s">
        <v>8</v>
      </c>
      <c r="N52747" t="s">
        <v>228828</v>
      </c>
      <c r="O52747" t="s">
        <v>229113</v>
      </c>
      <c r="P52747" t="s">
        <v>230185</v>
      </c>
      <c r="R52747" t="s">
        <v>219113</v>
      </c>
      <c r="S52747" t="s">
        <v>215677</v>
      </c>
    </row>
    <row r="52748" spans="1:19" x14ac:dyDescent="0.35">
      <c r="A52748" s="1">
        <v>65502</v>
      </c>
      <c r="B52748" t="s">
        <v>31180</v>
      </c>
      <c r="C52748" t="s">
        <v>97997</v>
      </c>
      <c r="D52748" t="s">
        <v>5</v>
      </c>
      <c r="F52748" t="s">
        <v>120805</v>
      </c>
      <c r="G52748">
        <v>6.9999979999999994E-6</v>
      </c>
      <c r="H52748" t="s">
        <v>31180</v>
      </c>
      <c r="I52748" t="s">
        <v>155669</v>
      </c>
      <c r="J52748" s="2" t="s">
        <v>199097</v>
      </c>
      <c r="K52748" t="s">
        <v>219113</v>
      </c>
      <c r="L52748" t="s">
        <v>228704</v>
      </c>
      <c r="M52748" t="s">
        <v>8</v>
      </c>
      <c r="N52748" t="s">
        <v>228828</v>
      </c>
      <c r="O52748" t="s">
        <v>229113</v>
      </c>
      <c r="P52748" t="s">
        <v>230172</v>
      </c>
      <c r="Q52748" t="s">
        <v>120056</v>
      </c>
      <c r="R52748" t="s">
        <v>219113</v>
      </c>
      <c r="S52748" t="s">
        <v>215677</v>
      </c>
    </row>
    <row r="52749" spans="1:19" x14ac:dyDescent="0.35">
      <c r="A52749" s="1">
        <v>65505</v>
      </c>
      <c r="B52749" t="s">
        <v>31181</v>
      </c>
      <c r="C52749" t="s">
        <v>97998</v>
      </c>
      <c r="D52749" t="s">
        <v>4</v>
      </c>
      <c r="F52749" t="s">
        <v>120612</v>
      </c>
      <c r="G52749">
        <v>1.9999999999999999E-7</v>
      </c>
      <c r="H52749" t="s">
        <v>31181</v>
      </c>
      <c r="I52749" t="s">
        <v>155670</v>
      </c>
      <c r="J52749" s="2" t="s">
        <v>199098</v>
      </c>
      <c r="K52749" t="s">
        <v>219265</v>
      </c>
      <c r="L52749" t="s">
        <v>228704</v>
      </c>
      <c r="M52749" t="s">
        <v>8</v>
      </c>
      <c r="N52749" t="s">
        <v>228828</v>
      </c>
      <c r="O52749" t="s">
        <v>229113</v>
      </c>
      <c r="P52749" t="s">
        <v>230104</v>
      </c>
      <c r="Q52749" t="s">
        <v>120060</v>
      </c>
      <c r="R52749" t="s">
        <v>219113</v>
      </c>
      <c r="S52749" t="s">
        <v>215677</v>
      </c>
    </row>
    <row r="52750" spans="1:19" x14ac:dyDescent="0.35">
      <c r="A52750" s="1">
        <v>65507</v>
      </c>
      <c r="B52750" t="s">
        <v>31182</v>
      </c>
      <c r="C52750" t="s">
        <v>97999</v>
      </c>
      <c r="D52750" t="s">
        <v>4</v>
      </c>
      <c r="F52750" t="s">
        <v>120327</v>
      </c>
      <c r="G52750">
        <v>5.0051000000000003E-8</v>
      </c>
      <c r="H52750" t="s">
        <v>31182</v>
      </c>
      <c r="I52750" t="s">
        <v>155671</v>
      </c>
      <c r="J52750" s="2" t="s">
        <v>199099</v>
      </c>
      <c r="K52750" t="s">
        <v>219266</v>
      </c>
      <c r="L52750" t="s">
        <v>228704</v>
      </c>
      <c r="M52750" t="s">
        <v>228763</v>
      </c>
      <c r="N52750" t="s">
        <v>228847</v>
      </c>
      <c r="O52750" t="s">
        <v>229373</v>
      </c>
      <c r="P52750" t="s">
        <v>229373</v>
      </c>
      <c r="R52750" t="s">
        <v>219113</v>
      </c>
      <c r="S52750" t="s">
        <v>215677</v>
      </c>
    </row>
    <row r="52751" spans="1:19" x14ac:dyDescent="0.35">
      <c r="A52751" s="1">
        <v>65508</v>
      </c>
      <c r="B52751" t="s">
        <v>31183</v>
      </c>
      <c r="C52751" t="s">
        <v>98000</v>
      </c>
      <c r="D52751" t="s">
        <v>4</v>
      </c>
      <c r="F52751" t="s">
        <v>120715</v>
      </c>
      <c r="G52751">
        <v>1.9999999999999999E-6</v>
      </c>
      <c r="H52751" t="s">
        <v>31183</v>
      </c>
      <c r="I52751" t="s">
        <v>155672</v>
      </c>
      <c r="J52751" s="2" t="s">
        <v>199100</v>
      </c>
      <c r="K52751" t="s">
        <v>219267</v>
      </c>
      <c r="L52751" t="s">
        <v>228704</v>
      </c>
      <c r="M52751" t="s">
        <v>228725</v>
      </c>
      <c r="O52751" t="s">
        <v>229148</v>
      </c>
      <c r="P52751" t="s">
        <v>229148</v>
      </c>
      <c r="Q52751" t="s">
        <v>120060</v>
      </c>
      <c r="R52751" t="s">
        <v>219113</v>
      </c>
      <c r="S52751" t="s">
        <v>215677</v>
      </c>
    </row>
    <row r="52752" spans="1:19" x14ac:dyDescent="0.35">
      <c r="A52752" s="1">
        <v>65510</v>
      </c>
      <c r="B52752" t="s">
        <v>31184</v>
      </c>
      <c r="C52752" t="s">
        <v>98001</v>
      </c>
      <c r="D52752" t="s">
        <v>4</v>
      </c>
      <c r="F52752" t="s">
        <v>120400</v>
      </c>
      <c r="G52752">
        <v>4.9999999999999998E-7</v>
      </c>
      <c r="H52752" t="s">
        <v>31184</v>
      </c>
      <c r="I52752" t="s">
        <v>155673</v>
      </c>
      <c r="J52752" s="2" t="s">
        <v>199101</v>
      </c>
      <c r="K52752" t="s">
        <v>219146</v>
      </c>
      <c r="L52752" t="s">
        <v>228704</v>
      </c>
      <c r="M52752" t="s">
        <v>8</v>
      </c>
      <c r="N52752" t="s">
        <v>228848</v>
      </c>
      <c r="O52752" t="s">
        <v>229133</v>
      </c>
      <c r="P52752" t="s">
        <v>230250</v>
      </c>
      <c r="Q52752" t="s">
        <v>120168</v>
      </c>
      <c r="R52752" t="s">
        <v>219113</v>
      </c>
      <c r="S52752" t="s">
        <v>215677</v>
      </c>
    </row>
    <row r="52753" spans="1:19" x14ac:dyDescent="0.35">
      <c r="A52753" s="1">
        <v>65514</v>
      </c>
      <c r="B52753" t="s">
        <v>31184</v>
      </c>
      <c r="C52753" t="s">
        <v>98002</v>
      </c>
      <c r="D52753" t="s">
        <v>4</v>
      </c>
      <c r="F52753" t="s">
        <v>120069</v>
      </c>
      <c r="G52753">
        <v>1.5E-6</v>
      </c>
      <c r="H52753" t="s">
        <v>31184</v>
      </c>
      <c r="I52753" t="s">
        <v>155673</v>
      </c>
      <c r="J52753" s="2" t="s">
        <v>199101</v>
      </c>
      <c r="K52753" t="s">
        <v>219146</v>
      </c>
      <c r="L52753" t="s">
        <v>228704</v>
      </c>
      <c r="M52753" t="s">
        <v>8</v>
      </c>
      <c r="N52753" t="s">
        <v>228848</v>
      </c>
      <c r="O52753" t="s">
        <v>229133</v>
      </c>
      <c r="P52753" t="s">
        <v>230250</v>
      </c>
      <c r="Q52753" t="s">
        <v>120168</v>
      </c>
      <c r="R52753" t="s">
        <v>219113</v>
      </c>
      <c r="S52753" t="s">
        <v>215677</v>
      </c>
    </row>
    <row r="52754" spans="1:19" x14ac:dyDescent="0.35">
      <c r="A52754" s="1">
        <v>65517</v>
      </c>
      <c r="B52754" t="s">
        <v>31185</v>
      </c>
      <c r="C52754" t="s">
        <v>98003</v>
      </c>
      <c r="D52754" t="s">
        <v>4</v>
      </c>
      <c r="F52754" t="s">
        <v>120883</v>
      </c>
      <c r="G52754">
        <v>2E-8</v>
      </c>
      <c r="H52754" t="s">
        <v>31185</v>
      </c>
      <c r="I52754" t="s">
        <v>155674</v>
      </c>
      <c r="J52754" s="2" t="s">
        <v>199102</v>
      </c>
      <c r="K52754" t="s">
        <v>219268</v>
      </c>
      <c r="L52754" t="s">
        <v>228704</v>
      </c>
      <c r="M52754" t="s">
        <v>16</v>
      </c>
      <c r="N52754" t="s">
        <v>228829</v>
      </c>
      <c r="O52754" t="s">
        <v>229115</v>
      </c>
      <c r="P52754" t="s">
        <v>229115</v>
      </c>
      <c r="Q52754" t="s">
        <v>120060</v>
      </c>
      <c r="R52754" t="s">
        <v>219113</v>
      </c>
      <c r="S52754" t="s">
        <v>215677</v>
      </c>
    </row>
    <row r="52755" spans="1:19" x14ac:dyDescent="0.35">
      <c r="A52755" s="1">
        <v>65518</v>
      </c>
      <c r="B52755" t="s">
        <v>31186</v>
      </c>
      <c r="C52755" t="s">
        <v>98004</v>
      </c>
      <c r="D52755" t="s">
        <v>4</v>
      </c>
      <c r="F52755" t="s">
        <v>120589</v>
      </c>
      <c r="G52755">
        <v>1.9999999999999999E-7</v>
      </c>
      <c r="H52755" t="s">
        <v>31186</v>
      </c>
      <c r="I52755" t="s">
        <v>155675</v>
      </c>
      <c r="J52755" s="2" t="s">
        <v>199103</v>
      </c>
      <c r="K52755" t="s">
        <v>219269</v>
      </c>
      <c r="L52755" t="s">
        <v>228705</v>
      </c>
      <c r="M52755" t="s">
        <v>12</v>
      </c>
      <c r="N52755" t="s">
        <v>228878</v>
      </c>
      <c r="O52755" t="s">
        <v>229181</v>
      </c>
      <c r="P52755" t="s">
        <v>229181</v>
      </c>
      <c r="R52755" t="s">
        <v>219113</v>
      </c>
      <c r="S52755" t="s">
        <v>215677</v>
      </c>
    </row>
    <row r="52756" spans="1:19" x14ac:dyDescent="0.35">
      <c r="A52756" s="1">
        <v>65519</v>
      </c>
      <c r="B52756" t="s">
        <v>31187</v>
      </c>
      <c r="C52756" t="s">
        <v>98005</v>
      </c>
      <c r="D52756" t="s">
        <v>5</v>
      </c>
      <c r="F52756" t="s">
        <v>123443</v>
      </c>
      <c r="G52756">
        <v>2.4999999999999999E-8</v>
      </c>
      <c r="H52756" t="s">
        <v>31187</v>
      </c>
      <c r="I52756" t="s">
        <v>155676</v>
      </c>
      <c r="J52756" s="2" t="s">
        <v>199104</v>
      </c>
      <c r="K52756" t="s">
        <v>219270</v>
      </c>
      <c r="L52756" t="s">
        <v>228704</v>
      </c>
      <c r="M52756" t="s">
        <v>8</v>
      </c>
      <c r="N52756" t="s">
        <v>228832</v>
      </c>
      <c r="O52756" t="s">
        <v>229111</v>
      </c>
      <c r="P52756" t="s">
        <v>230122</v>
      </c>
      <c r="Q52756" t="s">
        <v>120060</v>
      </c>
      <c r="R52756" t="s">
        <v>219113</v>
      </c>
      <c r="S52756" t="s">
        <v>215677</v>
      </c>
    </row>
    <row r="52757" spans="1:19" x14ac:dyDescent="0.35">
      <c r="A52757" s="1">
        <v>65522</v>
      </c>
      <c r="B52757" t="s">
        <v>31188</v>
      </c>
      <c r="C52757" t="s">
        <v>98006</v>
      </c>
      <c r="D52757" t="s">
        <v>4</v>
      </c>
      <c r="F52757" t="s">
        <v>120398</v>
      </c>
      <c r="G52757">
        <v>3.5000000000000002E-8</v>
      </c>
      <c r="H52757" t="s">
        <v>31188</v>
      </c>
      <c r="I52757" t="s">
        <v>155677</v>
      </c>
      <c r="J52757" s="2" t="s">
        <v>199105</v>
      </c>
      <c r="K52757" t="s">
        <v>219271</v>
      </c>
      <c r="L52757" t="s">
        <v>228704</v>
      </c>
      <c r="M52757" t="s">
        <v>12</v>
      </c>
      <c r="N52757" t="s">
        <v>228921</v>
      </c>
      <c r="O52757" t="s">
        <v>229341</v>
      </c>
      <c r="P52757" t="s">
        <v>230311</v>
      </c>
      <c r="Q52757" t="s">
        <v>121119</v>
      </c>
      <c r="R52757" t="s">
        <v>219113</v>
      </c>
      <c r="S52757" t="s">
        <v>215677</v>
      </c>
    </row>
    <row r="52758" spans="1:19" x14ac:dyDescent="0.35">
      <c r="A52758" s="1">
        <v>65523</v>
      </c>
      <c r="B52758" t="s">
        <v>31188</v>
      </c>
      <c r="C52758" t="s">
        <v>98007</v>
      </c>
      <c r="D52758" t="s">
        <v>4</v>
      </c>
      <c r="F52758" t="s">
        <v>120816</v>
      </c>
      <c r="G52758">
        <v>3.5000000000000002E-8</v>
      </c>
      <c r="H52758" t="s">
        <v>31188</v>
      </c>
      <c r="I52758" t="s">
        <v>155677</v>
      </c>
      <c r="J52758" s="2" t="s">
        <v>199105</v>
      </c>
      <c r="K52758" t="s">
        <v>219271</v>
      </c>
      <c r="L52758" t="s">
        <v>228704</v>
      </c>
      <c r="M52758" t="s">
        <v>12</v>
      </c>
      <c r="N52758" t="s">
        <v>228921</v>
      </c>
      <c r="O52758" t="s">
        <v>229341</v>
      </c>
      <c r="P52758" t="s">
        <v>230311</v>
      </c>
      <c r="Q52758" t="s">
        <v>121119</v>
      </c>
      <c r="R52758" t="s">
        <v>219113</v>
      </c>
      <c r="S52758" t="s">
        <v>215677</v>
      </c>
    </row>
    <row r="52759" spans="1:19" x14ac:dyDescent="0.35">
      <c r="A52759" s="1">
        <v>65524</v>
      </c>
      <c r="B52759" t="s">
        <v>31188</v>
      </c>
      <c r="C52759" t="s">
        <v>98008</v>
      </c>
      <c r="D52759" t="s">
        <v>4</v>
      </c>
      <c r="F52759" t="s">
        <v>120400</v>
      </c>
      <c r="G52759">
        <v>1.4999999999999999E-8</v>
      </c>
      <c r="H52759" t="s">
        <v>31188</v>
      </c>
      <c r="I52759" t="s">
        <v>155677</v>
      </c>
      <c r="J52759" s="2" t="s">
        <v>199105</v>
      </c>
      <c r="K52759" t="s">
        <v>219271</v>
      </c>
      <c r="L52759" t="s">
        <v>228704</v>
      </c>
      <c r="M52759" t="s">
        <v>12</v>
      </c>
      <c r="N52759" t="s">
        <v>228921</v>
      </c>
      <c r="O52759" t="s">
        <v>229341</v>
      </c>
      <c r="P52759" t="s">
        <v>230311</v>
      </c>
      <c r="Q52759" t="s">
        <v>121119</v>
      </c>
      <c r="R52759" t="s">
        <v>219113</v>
      </c>
      <c r="S52759" t="s">
        <v>215677</v>
      </c>
    </row>
    <row r="52760" spans="1:19" x14ac:dyDescent="0.35">
      <c r="A52760" s="1">
        <v>65525</v>
      </c>
      <c r="B52760" t="s">
        <v>31189</v>
      </c>
      <c r="C52760" t="s">
        <v>98009</v>
      </c>
      <c r="D52760" t="s">
        <v>4</v>
      </c>
      <c r="F52760" t="s">
        <v>120019</v>
      </c>
      <c r="G52760">
        <v>1.9999999999999999E-7</v>
      </c>
      <c r="H52760" t="s">
        <v>31189</v>
      </c>
      <c r="I52760" t="s">
        <v>155678</v>
      </c>
      <c r="J52760" s="2" t="s">
        <v>199106</v>
      </c>
      <c r="K52760" t="s">
        <v>219272</v>
      </c>
      <c r="L52760" t="s">
        <v>228705</v>
      </c>
      <c r="M52760" t="s">
        <v>8</v>
      </c>
      <c r="N52760" t="s">
        <v>228841</v>
      </c>
      <c r="O52760" t="s">
        <v>229159</v>
      </c>
      <c r="P52760" t="s">
        <v>229159</v>
      </c>
      <c r="Q52760" t="s">
        <v>120019</v>
      </c>
      <c r="R52760" t="s">
        <v>219113</v>
      </c>
      <c r="S52760" t="s">
        <v>215677</v>
      </c>
    </row>
    <row r="52761" spans="1:19" x14ac:dyDescent="0.35">
      <c r="A52761" s="1">
        <v>65526</v>
      </c>
      <c r="B52761" t="s">
        <v>31190</v>
      </c>
      <c r="C52761" t="s">
        <v>98010</v>
      </c>
      <c r="D52761" t="s">
        <v>5</v>
      </c>
      <c r="F52761" t="s">
        <v>121727</v>
      </c>
      <c r="G52761">
        <v>1.933E-5</v>
      </c>
      <c r="H52761" t="s">
        <v>31190</v>
      </c>
      <c r="I52761" t="s">
        <v>155679</v>
      </c>
      <c r="J52761" s="2" t="s">
        <v>199107</v>
      </c>
      <c r="K52761" t="s">
        <v>219110</v>
      </c>
      <c r="L52761" t="s">
        <v>228704</v>
      </c>
      <c r="M52761" t="s">
        <v>8</v>
      </c>
      <c r="N52761" t="s">
        <v>228877</v>
      </c>
      <c r="O52761" t="s">
        <v>229835</v>
      </c>
      <c r="P52761" t="s">
        <v>232528</v>
      </c>
      <c r="Q52761" t="s">
        <v>233387</v>
      </c>
      <c r="R52761" t="s">
        <v>219113</v>
      </c>
      <c r="S52761" t="s">
        <v>215677</v>
      </c>
    </row>
    <row r="52762" spans="1:19" x14ac:dyDescent="0.35">
      <c r="A52762" s="1">
        <v>65527</v>
      </c>
      <c r="B52762" t="s">
        <v>31191</v>
      </c>
      <c r="C52762" t="s">
        <v>98011</v>
      </c>
      <c r="D52762" t="s">
        <v>4</v>
      </c>
      <c r="F52762" t="s">
        <v>120082</v>
      </c>
      <c r="G52762">
        <v>9.9999999999999995E-8</v>
      </c>
      <c r="H52762" t="s">
        <v>31191</v>
      </c>
      <c r="I52762" t="s">
        <v>155680</v>
      </c>
      <c r="J52762" s="2" t="s">
        <v>199108</v>
      </c>
      <c r="K52762" t="s">
        <v>219215</v>
      </c>
      <c r="L52762" t="s">
        <v>228704</v>
      </c>
      <c r="M52762" t="s">
        <v>228723</v>
      </c>
      <c r="N52762" t="s">
        <v>228901</v>
      </c>
      <c r="O52762" t="s">
        <v>229226</v>
      </c>
      <c r="P52762" t="s">
        <v>229226</v>
      </c>
      <c r="R52762" t="s">
        <v>219113</v>
      </c>
      <c r="S52762" t="s">
        <v>215677</v>
      </c>
    </row>
    <row r="52763" spans="1:19" x14ac:dyDescent="0.35">
      <c r="A52763" s="1">
        <v>65528</v>
      </c>
      <c r="B52763" t="s">
        <v>31192</v>
      </c>
      <c r="C52763" t="s">
        <v>98012</v>
      </c>
      <c r="D52763" t="s">
        <v>5</v>
      </c>
      <c r="F52763" t="s">
        <v>121875</v>
      </c>
      <c r="G52763">
        <v>1.2999999999999999E-5</v>
      </c>
      <c r="H52763" t="s">
        <v>31192</v>
      </c>
      <c r="I52763" t="s">
        <v>155681</v>
      </c>
      <c r="J52763" s="2" t="s">
        <v>199109</v>
      </c>
      <c r="K52763" t="s">
        <v>219273</v>
      </c>
      <c r="L52763" t="s">
        <v>228706</v>
      </c>
      <c r="M52763" t="s">
        <v>8</v>
      </c>
      <c r="N52763" t="s">
        <v>228830</v>
      </c>
      <c r="O52763" t="s">
        <v>229110</v>
      </c>
      <c r="P52763" t="s">
        <v>229110</v>
      </c>
      <c r="Q52763" t="s">
        <v>121535</v>
      </c>
      <c r="R52763" t="s">
        <v>219113</v>
      </c>
      <c r="S52763" t="s">
        <v>215677</v>
      </c>
    </row>
    <row r="52764" spans="1:19" x14ac:dyDescent="0.35">
      <c r="A52764" s="1">
        <v>65529</v>
      </c>
      <c r="B52764" t="s">
        <v>31192</v>
      </c>
      <c r="C52764" t="s">
        <v>98013</v>
      </c>
      <c r="D52764" t="s">
        <v>5</v>
      </c>
      <c r="F52764" t="s">
        <v>123498</v>
      </c>
      <c r="G52764">
        <v>1.15E-5</v>
      </c>
      <c r="H52764" t="s">
        <v>31192</v>
      </c>
      <c r="I52764" t="s">
        <v>155681</v>
      </c>
      <c r="J52764" s="2" t="s">
        <v>199109</v>
      </c>
      <c r="K52764" t="s">
        <v>219273</v>
      </c>
      <c r="L52764" t="s">
        <v>228706</v>
      </c>
      <c r="M52764" t="s">
        <v>8</v>
      </c>
      <c r="N52764" t="s">
        <v>228830</v>
      </c>
      <c r="O52764" t="s">
        <v>229110</v>
      </c>
      <c r="P52764" t="s">
        <v>229110</v>
      </c>
      <c r="Q52764" t="s">
        <v>121535</v>
      </c>
      <c r="R52764" t="s">
        <v>219113</v>
      </c>
      <c r="S52764" t="s">
        <v>215677</v>
      </c>
    </row>
    <row r="52765" spans="1:19" x14ac:dyDescent="0.35">
      <c r="A52765" s="1">
        <v>65530</v>
      </c>
      <c r="B52765" t="s">
        <v>31192</v>
      </c>
      <c r="C52765" t="s">
        <v>98014</v>
      </c>
      <c r="D52765" t="s">
        <v>5</v>
      </c>
      <c r="E52765" t="s">
        <v>119956</v>
      </c>
      <c r="F52765" t="s">
        <v>122188</v>
      </c>
      <c r="G52765">
        <v>1.5E-5</v>
      </c>
      <c r="H52765" t="s">
        <v>31192</v>
      </c>
      <c r="I52765" t="s">
        <v>155681</v>
      </c>
      <c r="J52765" s="2" t="s">
        <v>199109</v>
      </c>
      <c r="K52765" t="s">
        <v>219273</v>
      </c>
      <c r="L52765" t="s">
        <v>228706</v>
      </c>
      <c r="M52765" t="s">
        <v>8</v>
      </c>
      <c r="N52765" t="s">
        <v>228830</v>
      </c>
      <c r="O52765" t="s">
        <v>229110</v>
      </c>
      <c r="P52765" t="s">
        <v>229110</v>
      </c>
      <c r="Q52765" t="s">
        <v>121535</v>
      </c>
      <c r="R52765" t="s">
        <v>219113</v>
      </c>
      <c r="S52765" t="s">
        <v>215677</v>
      </c>
    </row>
    <row r="52766" spans="1:19" x14ac:dyDescent="0.35">
      <c r="A52766" s="1">
        <v>65531</v>
      </c>
      <c r="B52766" t="s">
        <v>31192</v>
      </c>
      <c r="C52766" t="s">
        <v>98015</v>
      </c>
      <c r="D52766" t="s">
        <v>5</v>
      </c>
      <c r="F52766" t="s">
        <v>120430</v>
      </c>
      <c r="G52766">
        <v>1.5999999999999999E-5</v>
      </c>
      <c r="H52766" t="s">
        <v>31192</v>
      </c>
      <c r="I52766" t="s">
        <v>155681</v>
      </c>
      <c r="J52766" s="2" t="s">
        <v>199109</v>
      </c>
      <c r="K52766" t="s">
        <v>219273</v>
      </c>
      <c r="L52766" t="s">
        <v>228706</v>
      </c>
      <c r="M52766" t="s">
        <v>8</v>
      </c>
      <c r="N52766" t="s">
        <v>228830</v>
      </c>
      <c r="O52766" t="s">
        <v>229110</v>
      </c>
      <c r="P52766" t="s">
        <v>229110</v>
      </c>
      <c r="Q52766" t="s">
        <v>121535</v>
      </c>
      <c r="R52766" t="s">
        <v>219113</v>
      </c>
      <c r="S52766" t="s">
        <v>215677</v>
      </c>
    </row>
    <row r="52767" spans="1:19" x14ac:dyDescent="0.35">
      <c r="A52767" s="1">
        <v>65532</v>
      </c>
      <c r="B52767" t="s">
        <v>31192</v>
      </c>
      <c r="C52767" t="s">
        <v>98016</v>
      </c>
      <c r="D52767" t="s">
        <v>5</v>
      </c>
      <c r="E52767" t="s">
        <v>119956</v>
      </c>
      <c r="F52767" t="s">
        <v>121354</v>
      </c>
      <c r="G52767">
        <v>3.0000000000000001E-6</v>
      </c>
      <c r="H52767" t="s">
        <v>31192</v>
      </c>
      <c r="I52767" t="s">
        <v>155681</v>
      </c>
      <c r="J52767" s="2" t="s">
        <v>199109</v>
      </c>
      <c r="K52767" t="s">
        <v>219273</v>
      </c>
      <c r="L52767" t="s">
        <v>228706</v>
      </c>
      <c r="M52767" t="s">
        <v>8</v>
      </c>
      <c r="N52767" t="s">
        <v>228830</v>
      </c>
      <c r="O52767" t="s">
        <v>229110</v>
      </c>
      <c r="P52767" t="s">
        <v>229110</v>
      </c>
      <c r="Q52767" t="s">
        <v>121535</v>
      </c>
      <c r="R52767" t="s">
        <v>219113</v>
      </c>
      <c r="S52767" t="s">
        <v>215677</v>
      </c>
    </row>
    <row r="52768" spans="1:19" x14ac:dyDescent="0.35">
      <c r="A52768" s="1">
        <v>65533</v>
      </c>
      <c r="B52768" t="s">
        <v>31192</v>
      </c>
      <c r="C52768" t="s">
        <v>98017</v>
      </c>
      <c r="D52768" t="s">
        <v>5</v>
      </c>
      <c r="E52768" t="s">
        <v>119955</v>
      </c>
      <c r="F52768" t="s">
        <v>121209</v>
      </c>
      <c r="G52768">
        <v>7.7999999999999999E-6</v>
      </c>
      <c r="H52768" t="s">
        <v>31192</v>
      </c>
      <c r="I52768" t="s">
        <v>155681</v>
      </c>
      <c r="J52768" s="2" t="s">
        <v>199109</v>
      </c>
      <c r="K52768" t="s">
        <v>219273</v>
      </c>
      <c r="L52768" t="s">
        <v>228706</v>
      </c>
      <c r="M52768" t="s">
        <v>8</v>
      </c>
      <c r="N52768" t="s">
        <v>228830</v>
      </c>
      <c r="O52768" t="s">
        <v>229110</v>
      </c>
      <c r="P52768" t="s">
        <v>229110</v>
      </c>
      <c r="Q52768" t="s">
        <v>121535</v>
      </c>
      <c r="R52768" t="s">
        <v>219113</v>
      </c>
      <c r="S52768" t="s">
        <v>215677</v>
      </c>
    </row>
    <row r="52769" spans="1:19" x14ac:dyDescent="0.35">
      <c r="A52769" s="1">
        <v>65534</v>
      </c>
      <c r="B52769" t="s">
        <v>31193</v>
      </c>
      <c r="C52769" t="s">
        <v>98018</v>
      </c>
      <c r="D52769" t="s">
        <v>4</v>
      </c>
      <c r="F52769" t="s">
        <v>119986</v>
      </c>
      <c r="G52769">
        <v>3.988E-7</v>
      </c>
      <c r="H52769" t="s">
        <v>31193</v>
      </c>
      <c r="I52769" t="s">
        <v>155682</v>
      </c>
      <c r="J52769" s="2" t="s">
        <v>199110</v>
      </c>
      <c r="K52769" t="s">
        <v>219113</v>
      </c>
      <c r="L52769" t="s">
        <v>228704</v>
      </c>
      <c r="M52769" t="s">
        <v>8</v>
      </c>
      <c r="N52769" t="s">
        <v>228828</v>
      </c>
      <c r="O52769" t="s">
        <v>229108</v>
      </c>
      <c r="P52769" t="s">
        <v>230532</v>
      </c>
      <c r="Q52769" t="s">
        <v>120056</v>
      </c>
      <c r="R52769" t="s">
        <v>219113</v>
      </c>
      <c r="S52769" t="s">
        <v>215677</v>
      </c>
    </row>
    <row r="52770" spans="1:19" x14ac:dyDescent="0.35">
      <c r="A52770" s="1">
        <v>65536</v>
      </c>
      <c r="B52770" t="s">
        <v>31194</v>
      </c>
      <c r="C52770" t="s">
        <v>98019</v>
      </c>
      <c r="D52770" t="s">
        <v>4</v>
      </c>
      <c r="F52770" t="s">
        <v>123913</v>
      </c>
      <c r="G52770">
        <v>1.9999999999999999E-7</v>
      </c>
      <c r="H52770" t="s">
        <v>31194</v>
      </c>
      <c r="I52770" t="s">
        <v>155683</v>
      </c>
      <c r="J52770" s="2" t="s">
        <v>199111</v>
      </c>
      <c r="K52770" t="s">
        <v>219241</v>
      </c>
      <c r="L52770" t="s">
        <v>228705</v>
      </c>
      <c r="M52770" t="s">
        <v>8</v>
      </c>
      <c r="N52770" t="s">
        <v>228828</v>
      </c>
      <c r="O52770" t="s">
        <v>229113</v>
      </c>
      <c r="P52770" t="s">
        <v>230081</v>
      </c>
      <c r="Q52770" t="s">
        <v>123913</v>
      </c>
      <c r="R52770" t="s">
        <v>219113</v>
      </c>
      <c r="S52770" t="s">
        <v>215677</v>
      </c>
    </row>
    <row r="52771" spans="1:19" x14ac:dyDescent="0.35">
      <c r="A52771" s="1">
        <v>65537</v>
      </c>
      <c r="B52771" t="s">
        <v>31195</v>
      </c>
      <c r="C52771" t="s">
        <v>98020</v>
      </c>
      <c r="D52771" t="s">
        <v>4</v>
      </c>
      <c r="F52771" t="s">
        <v>121738</v>
      </c>
      <c r="G52771">
        <v>6.9999999999999997E-7</v>
      </c>
      <c r="H52771" t="s">
        <v>31195</v>
      </c>
      <c r="I52771" t="s">
        <v>155684</v>
      </c>
      <c r="J52771" s="2" t="s">
        <v>199112</v>
      </c>
      <c r="K52771" t="s">
        <v>219274</v>
      </c>
      <c r="L52771" t="s">
        <v>228704</v>
      </c>
      <c r="M52771" t="s">
        <v>13</v>
      </c>
      <c r="N52771" t="s">
        <v>228826</v>
      </c>
      <c r="O52771" t="s">
        <v>229146</v>
      </c>
      <c r="P52771" t="s">
        <v>229146</v>
      </c>
      <c r="Q52771" t="s">
        <v>123324</v>
      </c>
      <c r="R52771" t="s">
        <v>219113</v>
      </c>
      <c r="S52771" t="s">
        <v>215677</v>
      </c>
    </row>
    <row r="52772" spans="1:19" x14ac:dyDescent="0.35">
      <c r="A52772" s="1">
        <v>65538</v>
      </c>
      <c r="B52772" t="s">
        <v>31195</v>
      </c>
      <c r="C52772" t="s">
        <v>98021</v>
      </c>
      <c r="D52772" t="s">
        <v>5</v>
      </c>
      <c r="E52772" t="s">
        <v>119954</v>
      </c>
      <c r="F52772" t="s">
        <v>121038</v>
      </c>
      <c r="G52772">
        <v>2.4000000000000001E-5</v>
      </c>
      <c r="H52772" t="s">
        <v>31195</v>
      </c>
      <c r="I52772" t="s">
        <v>155684</v>
      </c>
      <c r="J52772" s="2" t="s">
        <v>199112</v>
      </c>
      <c r="K52772" t="s">
        <v>219274</v>
      </c>
      <c r="L52772" t="s">
        <v>228704</v>
      </c>
      <c r="M52772" t="s">
        <v>13</v>
      </c>
      <c r="N52772" t="s">
        <v>228826</v>
      </c>
      <c r="O52772" t="s">
        <v>229146</v>
      </c>
      <c r="P52772" t="s">
        <v>229146</v>
      </c>
      <c r="Q52772" t="s">
        <v>123324</v>
      </c>
      <c r="R52772" t="s">
        <v>219113</v>
      </c>
      <c r="S52772" t="s">
        <v>215677</v>
      </c>
    </row>
    <row r="52773" spans="1:19" x14ac:dyDescent="0.35">
      <c r="A52773" s="1">
        <v>65539</v>
      </c>
      <c r="B52773" t="s">
        <v>31195</v>
      </c>
      <c r="C52773" t="s">
        <v>98022</v>
      </c>
      <c r="D52773" t="s">
        <v>5</v>
      </c>
      <c r="E52773" t="s">
        <v>119955</v>
      </c>
      <c r="F52773" t="s">
        <v>120896</v>
      </c>
      <c r="G52773">
        <v>7.5000000000000002E-6</v>
      </c>
      <c r="H52773" t="s">
        <v>31195</v>
      </c>
      <c r="I52773" t="s">
        <v>155684</v>
      </c>
      <c r="J52773" s="2" t="s">
        <v>199112</v>
      </c>
      <c r="K52773" t="s">
        <v>219274</v>
      </c>
      <c r="L52773" t="s">
        <v>228704</v>
      </c>
      <c r="M52773" t="s">
        <v>13</v>
      </c>
      <c r="N52773" t="s">
        <v>228826</v>
      </c>
      <c r="O52773" t="s">
        <v>229146</v>
      </c>
      <c r="P52773" t="s">
        <v>229146</v>
      </c>
      <c r="Q52773" t="s">
        <v>123324</v>
      </c>
      <c r="R52773" t="s">
        <v>219113</v>
      </c>
      <c r="S52773" t="s">
        <v>215677</v>
      </c>
    </row>
    <row r="52774" spans="1:19" x14ac:dyDescent="0.35">
      <c r="A52774" s="1">
        <v>65540</v>
      </c>
      <c r="B52774" t="s">
        <v>31196</v>
      </c>
      <c r="C52774" t="s">
        <v>98023</v>
      </c>
      <c r="D52774" t="s">
        <v>4</v>
      </c>
      <c r="F52774" t="s">
        <v>120863</v>
      </c>
      <c r="G52774">
        <v>1.8E-7</v>
      </c>
      <c r="H52774" t="s">
        <v>31196</v>
      </c>
      <c r="I52774" t="s">
        <v>155685</v>
      </c>
      <c r="J52774" s="2" t="s">
        <v>199113</v>
      </c>
      <c r="K52774" t="s">
        <v>219275</v>
      </c>
      <c r="L52774" t="s">
        <v>228704</v>
      </c>
      <c r="M52774" t="s">
        <v>8</v>
      </c>
      <c r="N52774" t="s">
        <v>228864</v>
      </c>
      <c r="O52774" t="s">
        <v>229158</v>
      </c>
      <c r="P52774" t="s">
        <v>230165</v>
      </c>
      <c r="Q52774" t="s">
        <v>120687</v>
      </c>
      <c r="R52774" t="s">
        <v>219113</v>
      </c>
      <c r="S52774" t="s">
        <v>215677</v>
      </c>
    </row>
    <row r="52775" spans="1:19" x14ac:dyDescent="0.35">
      <c r="A52775" s="1">
        <v>65541</v>
      </c>
      <c r="B52775" t="s">
        <v>31197</v>
      </c>
      <c r="C52775" t="s">
        <v>98024</v>
      </c>
      <c r="D52775" t="s">
        <v>5</v>
      </c>
      <c r="E52775" t="s">
        <v>119957</v>
      </c>
      <c r="F52775" t="s">
        <v>120816</v>
      </c>
      <c r="G52775">
        <v>1.1000000000000001E-3</v>
      </c>
      <c r="H52775" t="s">
        <v>31197</v>
      </c>
      <c r="I52775" t="s">
        <v>155686</v>
      </c>
      <c r="J52775" s="2" t="s">
        <v>199114</v>
      </c>
      <c r="K52775" t="s">
        <v>219276</v>
      </c>
      <c r="L52775" t="s">
        <v>228704</v>
      </c>
      <c r="M52775" t="s">
        <v>9</v>
      </c>
      <c r="N52775" t="s">
        <v>228882</v>
      </c>
      <c r="O52775" t="s">
        <v>229185</v>
      </c>
      <c r="P52775" t="s">
        <v>229185</v>
      </c>
      <c r="Q52775" t="s">
        <v>120691</v>
      </c>
      <c r="R52775" t="s">
        <v>219113</v>
      </c>
      <c r="S52775" t="s">
        <v>215677</v>
      </c>
    </row>
    <row r="52776" spans="1:19" x14ac:dyDescent="0.35">
      <c r="A52776" s="1">
        <v>65542</v>
      </c>
      <c r="B52776" t="s">
        <v>31197</v>
      </c>
      <c r="C52776" t="s">
        <v>98025</v>
      </c>
      <c r="D52776" t="s">
        <v>5</v>
      </c>
      <c r="E52776" t="s">
        <v>119956</v>
      </c>
      <c r="F52776" t="s">
        <v>122954</v>
      </c>
      <c r="G52776">
        <v>2.1599999999999999E-4</v>
      </c>
      <c r="H52776" t="s">
        <v>31197</v>
      </c>
      <c r="I52776" t="s">
        <v>155686</v>
      </c>
      <c r="J52776" s="2" t="s">
        <v>199114</v>
      </c>
      <c r="K52776" t="s">
        <v>219276</v>
      </c>
      <c r="L52776" t="s">
        <v>228704</v>
      </c>
      <c r="M52776" t="s">
        <v>9</v>
      </c>
      <c r="N52776" t="s">
        <v>228882</v>
      </c>
      <c r="O52776" t="s">
        <v>229185</v>
      </c>
      <c r="P52776" t="s">
        <v>229185</v>
      </c>
      <c r="Q52776" t="s">
        <v>120691</v>
      </c>
      <c r="R52776" t="s">
        <v>219113</v>
      </c>
      <c r="S52776" t="s">
        <v>215677</v>
      </c>
    </row>
    <row r="52777" spans="1:19" x14ac:dyDescent="0.35">
      <c r="A52777" s="1">
        <v>65543</v>
      </c>
      <c r="B52777" t="s">
        <v>31197</v>
      </c>
      <c r="C52777" t="s">
        <v>98026</v>
      </c>
      <c r="D52777" t="s">
        <v>5</v>
      </c>
      <c r="E52777" t="s">
        <v>119955</v>
      </c>
      <c r="F52777" t="s">
        <v>120062</v>
      </c>
      <c r="G52777">
        <v>4.1E-5</v>
      </c>
      <c r="H52777" t="s">
        <v>31197</v>
      </c>
      <c r="I52777" t="s">
        <v>155686</v>
      </c>
      <c r="J52777" s="2" t="s">
        <v>199114</v>
      </c>
      <c r="K52777" t="s">
        <v>219276</v>
      </c>
      <c r="L52777" t="s">
        <v>228704</v>
      </c>
      <c r="M52777" t="s">
        <v>9</v>
      </c>
      <c r="N52777" t="s">
        <v>228882</v>
      </c>
      <c r="O52777" t="s">
        <v>229185</v>
      </c>
      <c r="P52777" t="s">
        <v>229185</v>
      </c>
      <c r="Q52777" t="s">
        <v>120691</v>
      </c>
      <c r="R52777" t="s">
        <v>219113</v>
      </c>
      <c r="S52777" t="s">
        <v>215677</v>
      </c>
    </row>
    <row r="52778" spans="1:19" x14ac:dyDescent="0.35">
      <c r="A52778" s="1">
        <v>65544</v>
      </c>
      <c r="B52778" t="s">
        <v>31197</v>
      </c>
      <c r="C52778" t="s">
        <v>98027</v>
      </c>
      <c r="D52778" t="s">
        <v>5</v>
      </c>
      <c r="E52778" t="s">
        <v>119954</v>
      </c>
      <c r="F52778" t="s">
        <v>122928</v>
      </c>
      <c r="G52778">
        <v>9.0000000000000006E-5</v>
      </c>
      <c r="H52778" t="s">
        <v>31197</v>
      </c>
      <c r="I52778" t="s">
        <v>155686</v>
      </c>
      <c r="J52778" s="2" t="s">
        <v>199114</v>
      </c>
      <c r="K52778" t="s">
        <v>219276</v>
      </c>
      <c r="L52778" t="s">
        <v>228704</v>
      </c>
      <c r="M52778" t="s">
        <v>9</v>
      </c>
      <c r="N52778" t="s">
        <v>228882</v>
      </c>
      <c r="O52778" t="s">
        <v>229185</v>
      </c>
      <c r="P52778" t="s">
        <v>229185</v>
      </c>
      <c r="Q52778" t="s">
        <v>120691</v>
      </c>
      <c r="R52778" t="s">
        <v>219113</v>
      </c>
      <c r="S52778" t="s">
        <v>215677</v>
      </c>
    </row>
    <row r="52779" spans="1:19" x14ac:dyDescent="0.35">
      <c r="A52779" s="1">
        <v>65545</v>
      </c>
      <c r="B52779" t="s">
        <v>31198</v>
      </c>
      <c r="C52779" t="s">
        <v>98028</v>
      </c>
      <c r="D52779" t="s">
        <v>5</v>
      </c>
      <c r="F52779" t="s">
        <v>122161</v>
      </c>
      <c r="G52779">
        <v>7.9999999999999996E-6</v>
      </c>
      <c r="H52779" t="s">
        <v>31198</v>
      </c>
      <c r="I52779" t="s">
        <v>155687</v>
      </c>
      <c r="J52779" s="2" t="s">
        <v>199115</v>
      </c>
      <c r="K52779" t="s">
        <v>219277</v>
      </c>
      <c r="L52779" t="s">
        <v>228705</v>
      </c>
      <c r="M52779" t="s">
        <v>8</v>
      </c>
      <c r="N52779" t="s">
        <v>228828</v>
      </c>
      <c r="O52779" t="s">
        <v>229216</v>
      </c>
      <c r="P52779" t="s">
        <v>229216</v>
      </c>
      <c r="Q52779" t="s">
        <v>120308</v>
      </c>
      <c r="R52779" t="s">
        <v>219113</v>
      </c>
      <c r="S52779" t="s">
        <v>215677</v>
      </c>
    </row>
    <row r="52780" spans="1:19" x14ac:dyDescent="0.35">
      <c r="A52780" s="1">
        <v>65546</v>
      </c>
      <c r="B52780" t="s">
        <v>31198</v>
      </c>
      <c r="C52780" t="s">
        <v>98029</v>
      </c>
      <c r="D52780" t="s">
        <v>5</v>
      </c>
      <c r="F52780" t="s">
        <v>122223</v>
      </c>
      <c r="G52780">
        <v>1.7E-5</v>
      </c>
      <c r="H52780" t="s">
        <v>31198</v>
      </c>
      <c r="I52780" t="s">
        <v>155687</v>
      </c>
      <c r="J52780" s="2" t="s">
        <v>199115</v>
      </c>
      <c r="K52780" t="s">
        <v>219277</v>
      </c>
      <c r="L52780" t="s">
        <v>228705</v>
      </c>
      <c r="M52780" t="s">
        <v>8</v>
      </c>
      <c r="N52780" t="s">
        <v>228828</v>
      </c>
      <c r="O52780" t="s">
        <v>229216</v>
      </c>
      <c r="P52780" t="s">
        <v>229216</v>
      </c>
      <c r="Q52780" t="s">
        <v>120308</v>
      </c>
      <c r="R52780" t="s">
        <v>219113</v>
      </c>
      <c r="S52780" t="s">
        <v>215677</v>
      </c>
    </row>
    <row r="52781" spans="1:19" x14ac:dyDescent="0.35">
      <c r="A52781" s="1">
        <v>65547</v>
      </c>
      <c r="B52781" t="s">
        <v>31199</v>
      </c>
      <c r="C52781" t="s">
        <v>98030</v>
      </c>
      <c r="D52781" t="s">
        <v>5</v>
      </c>
      <c r="E52781" t="s">
        <v>119954</v>
      </c>
      <c r="F52781" t="s">
        <v>120059</v>
      </c>
      <c r="G52781">
        <v>1.5E-5</v>
      </c>
      <c r="H52781" t="s">
        <v>31199</v>
      </c>
      <c r="I52781" t="s">
        <v>155688</v>
      </c>
      <c r="K52781" t="s">
        <v>219278</v>
      </c>
      <c r="L52781" t="s">
        <v>228704</v>
      </c>
      <c r="R52781" t="s">
        <v>219113</v>
      </c>
      <c r="S52781" t="s">
        <v>215677</v>
      </c>
    </row>
    <row r="52782" spans="1:19" x14ac:dyDescent="0.35">
      <c r="A52782" s="1">
        <v>65548</v>
      </c>
      <c r="B52782" t="s">
        <v>31199</v>
      </c>
      <c r="C52782" t="s">
        <v>98031</v>
      </c>
      <c r="D52782" t="s">
        <v>5</v>
      </c>
      <c r="E52782" t="s">
        <v>119955</v>
      </c>
      <c r="F52782" t="s">
        <v>120060</v>
      </c>
      <c r="G52782">
        <v>5.0000000000000004E-6</v>
      </c>
      <c r="H52782" t="s">
        <v>31199</v>
      </c>
      <c r="I52782" t="s">
        <v>155688</v>
      </c>
      <c r="K52782" t="s">
        <v>219278</v>
      </c>
      <c r="L52782" t="s">
        <v>228704</v>
      </c>
      <c r="R52782" t="s">
        <v>219113</v>
      </c>
      <c r="S52782" t="s">
        <v>215677</v>
      </c>
    </row>
    <row r="52783" spans="1:19" x14ac:dyDescent="0.35">
      <c r="A52783" s="1">
        <v>65549</v>
      </c>
      <c r="B52783" t="s">
        <v>31200</v>
      </c>
      <c r="C52783" t="s">
        <v>98032</v>
      </c>
      <c r="D52783" t="s">
        <v>5</v>
      </c>
      <c r="F52783" t="s">
        <v>120935</v>
      </c>
      <c r="G52783">
        <v>9.9999999999999995E-7</v>
      </c>
      <c r="H52783" t="s">
        <v>31200</v>
      </c>
      <c r="I52783" t="s">
        <v>155689</v>
      </c>
      <c r="J52783" s="2" t="s">
        <v>199116</v>
      </c>
      <c r="K52783" t="s">
        <v>219279</v>
      </c>
      <c r="L52783" t="s">
        <v>228704</v>
      </c>
      <c r="M52783" t="s">
        <v>8</v>
      </c>
      <c r="N52783" t="s">
        <v>228910</v>
      </c>
      <c r="O52783" t="s">
        <v>229253</v>
      </c>
      <c r="P52783" t="s">
        <v>229253</v>
      </c>
      <c r="Q52783" t="s">
        <v>120038</v>
      </c>
      <c r="R52783" t="s">
        <v>219113</v>
      </c>
      <c r="S52783" t="s">
        <v>215677</v>
      </c>
    </row>
    <row r="52784" spans="1:19" x14ac:dyDescent="0.35">
      <c r="A52784" s="1">
        <v>65550</v>
      </c>
      <c r="B52784" t="s">
        <v>31201</v>
      </c>
      <c r="C52784" t="s">
        <v>98033</v>
      </c>
      <c r="D52784" t="s">
        <v>5</v>
      </c>
      <c r="E52784" t="s">
        <v>119954</v>
      </c>
      <c r="F52784" t="s">
        <v>120660</v>
      </c>
      <c r="G52784">
        <v>1.5E-5</v>
      </c>
      <c r="H52784" t="s">
        <v>31201</v>
      </c>
      <c r="I52784" t="s">
        <v>155690</v>
      </c>
      <c r="J52784" s="2" t="s">
        <v>199117</v>
      </c>
      <c r="K52784" t="s">
        <v>219280</v>
      </c>
      <c r="L52784" t="s">
        <v>228704</v>
      </c>
      <c r="M52784" t="s">
        <v>228722</v>
      </c>
      <c r="O52784" t="s">
        <v>229143</v>
      </c>
      <c r="P52784" t="s">
        <v>229143</v>
      </c>
      <c r="Q52784" t="s">
        <v>120840</v>
      </c>
      <c r="R52784" t="s">
        <v>219113</v>
      </c>
      <c r="S52784" t="s">
        <v>215677</v>
      </c>
    </row>
    <row r="52785" spans="1:19" x14ac:dyDescent="0.35">
      <c r="A52785" s="1">
        <v>65551</v>
      </c>
      <c r="B52785" t="s">
        <v>31201</v>
      </c>
      <c r="C52785" t="s">
        <v>98034</v>
      </c>
      <c r="D52785" t="s">
        <v>5</v>
      </c>
      <c r="E52785" t="s">
        <v>119955</v>
      </c>
      <c r="F52785" t="s">
        <v>121764</v>
      </c>
      <c r="G52785">
        <v>3.0000000000000001E-6</v>
      </c>
      <c r="H52785" t="s">
        <v>31201</v>
      </c>
      <c r="I52785" t="s">
        <v>155690</v>
      </c>
      <c r="J52785" s="2" t="s">
        <v>199117</v>
      </c>
      <c r="K52785" t="s">
        <v>219280</v>
      </c>
      <c r="L52785" t="s">
        <v>228704</v>
      </c>
      <c r="M52785" t="s">
        <v>228722</v>
      </c>
      <c r="O52785" t="s">
        <v>229143</v>
      </c>
      <c r="P52785" t="s">
        <v>229143</v>
      </c>
      <c r="Q52785" t="s">
        <v>120840</v>
      </c>
      <c r="R52785" t="s">
        <v>219113</v>
      </c>
      <c r="S52785" t="s">
        <v>215677</v>
      </c>
    </row>
    <row r="52786" spans="1:19" x14ac:dyDescent="0.35">
      <c r="A52786" s="1">
        <v>65553</v>
      </c>
      <c r="B52786" t="s">
        <v>31202</v>
      </c>
      <c r="C52786" t="s">
        <v>98035</v>
      </c>
      <c r="D52786" t="s">
        <v>4</v>
      </c>
      <c r="F52786" t="s">
        <v>120414</v>
      </c>
      <c r="G52786">
        <v>2.5000000000000002E-6</v>
      </c>
      <c r="H52786" t="s">
        <v>31202</v>
      </c>
      <c r="I52786" t="s">
        <v>155691</v>
      </c>
      <c r="J52786" s="2" t="s">
        <v>199118</v>
      </c>
      <c r="K52786" t="s">
        <v>219281</v>
      </c>
      <c r="L52786" t="s">
        <v>228704</v>
      </c>
      <c r="Q52786" t="s">
        <v>119966</v>
      </c>
      <c r="R52786" t="s">
        <v>219113</v>
      </c>
      <c r="S52786" t="s">
        <v>215677</v>
      </c>
    </row>
    <row r="52787" spans="1:19" x14ac:dyDescent="0.35">
      <c r="A52787" s="1">
        <v>65554</v>
      </c>
      <c r="B52787" t="s">
        <v>31203</v>
      </c>
      <c r="C52787" t="s">
        <v>98036</v>
      </c>
      <c r="D52787" t="s">
        <v>4</v>
      </c>
      <c r="F52787" t="s">
        <v>120087</v>
      </c>
      <c r="G52787">
        <v>1.8191999999999998E-8</v>
      </c>
      <c r="H52787" t="s">
        <v>31203</v>
      </c>
      <c r="I52787" t="s">
        <v>155692</v>
      </c>
      <c r="J52787" s="2" t="s">
        <v>199119</v>
      </c>
      <c r="K52787" t="s">
        <v>219282</v>
      </c>
      <c r="L52787" t="s">
        <v>228704</v>
      </c>
      <c r="M52787" t="s">
        <v>8</v>
      </c>
      <c r="N52787" t="s">
        <v>228828</v>
      </c>
      <c r="O52787" t="s">
        <v>229113</v>
      </c>
      <c r="P52787" t="s">
        <v>230081</v>
      </c>
      <c r="Q52787" t="s">
        <v>120059</v>
      </c>
      <c r="R52787" t="s">
        <v>219113</v>
      </c>
      <c r="S52787" t="s">
        <v>215677</v>
      </c>
    </row>
    <row r="52788" spans="1:19" x14ac:dyDescent="0.35">
      <c r="A52788" s="1">
        <v>65555</v>
      </c>
      <c r="B52788" t="s">
        <v>31204</v>
      </c>
      <c r="C52788" t="s">
        <v>98037</v>
      </c>
      <c r="D52788" t="s">
        <v>4</v>
      </c>
      <c r="F52788" t="s">
        <v>120639</v>
      </c>
      <c r="G52788">
        <v>1.5439200000000001E-6</v>
      </c>
      <c r="H52788" t="s">
        <v>31204</v>
      </c>
      <c r="I52788" t="s">
        <v>155693</v>
      </c>
      <c r="J52788" s="2" t="s">
        <v>199120</v>
      </c>
      <c r="K52788" t="s">
        <v>219283</v>
      </c>
      <c r="L52788" t="s">
        <v>228704</v>
      </c>
      <c r="M52788" t="s">
        <v>15</v>
      </c>
      <c r="N52788" t="s">
        <v>228849</v>
      </c>
      <c r="O52788" t="s">
        <v>229134</v>
      </c>
      <c r="P52788" t="s">
        <v>229134</v>
      </c>
      <c r="Q52788" t="s">
        <v>120008</v>
      </c>
      <c r="R52788" t="s">
        <v>219292</v>
      </c>
      <c r="S52788" t="s">
        <v>233771</v>
      </c>
    </row>
    <row r="52789" spans="1:19" x14ac:dyDescent="0.35">
      <c r="A52789" s="1">
        <v>65556</v>
      </c>
      <c r="B52789" t="s">
        <v>31205</v>
      </c>
      <c r="C52789" t="s">
        <v>98038</v>
      </c>
      <c r="D52789" t="s">
        <v>4</v>
      </c>
      <c r="F52789" t="s">
        <v>121059</v>
      </c>
      <c r="G52789">
        <v>2.7516599999999999E-7</v>
      </c>
      <c r="H52789" t="s">
        <v>31205</v>
      </c>
      <c r="I52789" t="s">
        <v>155694</v>
      </c>
      <c r="J52789" s="2" t="s">
        <v>199121</v>
      </c>
      <c r="K52789" t="s">
        <v>219284</v>
      </c>
      <c r="L52789" t="s">
        <v>228704</v>
      </c>
      <c r="Q52789" t="s">
        <v>120226</v>
      </c>
      <c r="R52789" t="s">
        <v>219292</v>
      </c>
      <c r="S52789" t="s">
        <v>233771</v>
      </c>
    </row>
    <row r="52790" spans="1:19" x14ac:dyDescent="0.35">
      <c r="A52790" s="1">
        <v>65557</v>
      </c>
      <c r="B52790" t="s">
        <v>31206</v>
      </c>
      <c r="C52790" t="s">
        <v>98039</v>
      </c>
      <c r="D52790" t="s">
        <v>5</v>
      </c>
      <c r="E52790" t="s">
        <v>119954</v>
      </c>
      <c r="F52790" t="s">
        <v>119996</v>
      </c>
      <c r="G52790">
        <v>3.3000000000000002E-6</v>
      </c>
      <c r="H52790" t="s">
        <v>31206</v>
      </c>
      <c r="I52790" t="s">
        <v>155695</v>
      </c>
      <c r="J52790" s="2" t="s">
        <v>199122</v>
      </c>
      <c r="K52790" t="s">
        <v>219285</v>
      </c>
      <c r="L52790" t="s">
        <v>228704</v>
      </c>
      <c r="M52790" t="s">
        <v>8</v>
      </c>
      <c r="N52790" t="s">
        <v>228883</v>
      </c>
      <c r="O52790" t="s">
        <v>229188</v>
      </c>
      <c r="P52790" t="s">
        <v>230277</v>
      </c>
      <c r="Q52790" t="s">
        <v>120682</v>
      </c>
      <c r="R52790" t="s">
        <v>219292</v>
      </c>
      <c r="S52790" t="s">
        <v>233771</v>
      </c>
    </row>
    <row r="52791" spans="1:19" x14ac:dyDescent="0.35">
      <c r="A52791" s="1">
        <v>65558</v>
      </c>
      <c r="B52791" t="s">
        <v>31206</v>
      </c>
      <c r="C52791" t="s">
        <v>98040</v>
      </c>
      <c r="D52791" t="s">
        <v>5</v>
      </c>
      <c r="E52791" t="s">
        <v>119955</v>
      </c>
      <c r="F52791" t="s">
        <v>121557</v>
      </c>
      <c r="G52791">
        <v>1.1000000000000001E-6</v>
      </c>
      <c r="H52791" t="s">
        <v>31206</v>
      </c>
      <c r="I52791" t="s">
        <v>155695</v>
      </c>
      <c r="J52791" s="2" t="s">
        <v>199122</v>
      </c>
      <c r="K52791" t="s">
        <v>219285</v>
      </c>
      <c r="L52791" t="s">
        <v>228704</v>
      </c>
      <c r="M52791" t="s">
        <v>8</v>
      </c>
      <c r="N52791" t="s">
        <v>228883</v>
      </c>
      <c r="O52791" t="s">
        <v>229188</v>
      </c>
      <c r="P52791" t="s">
        <v>230277</v>
      </c>
      <c r="Q52791" t="s">
        <v>120682</v>
      </c>
      <c r="R52791" t="s">
        <v>219292</v>
      </c>
      <c r="S52791" t="s">
        <v>233771</v>
      </c>
    </row>
    <row r="52792" spans="1:19" x14ac:dyDescent="0.35">
      <c r="A52792" s="1">
        <v>65559</v>
      </c>
      <c r="B52792" t="s">
        <v>31207</v>
      </c>
      <c r="C52792" t="s">
        <v>98041</v>
      </c>
      <c r="D52792" t="s">
        <v>4</v>
      </c>
      <c r="F52792" t="s">
        <v>120116</v>
      </c>
      <c r="G52792">
        <v>1.6500000000000001E-6</v>
      </c>
      <c r="H52792" t="s">
        <v>31207</v>
      </c>
      <c r="I52792" t="s">
        <v>155696</v>
      </c>
      <c r="J52792" s="2" t="s">
        <v>199123</v>
      </c>
      <c r="K52792" t="s">
        <v>219286</v>
      </c>
      <c r="L52792" t="s">
        <v>228704</v>
      </c>
      <c r="M52792" t="s">
        <v>8</v>
      </c>
      <c r="N52792" t="s">
        <v>228848</v>
      </c>
      <c r="O52792" t="s">
        <v>229133</v>
      </c>
      <c r="P52792" t="s">
        <v>229133</v>
      </c>
      <c r="Q52792" t="s">
        <v>120216</v>
      </c>
      <c r="R52792" t="s">
        <v>219292</v>
      </c>
      <c r="S52792" t="s">
        <v>233771</v>
      </c>
    </row>
    <row r="52793" spans="1:19" x14ac:dyDescent="0.35">
      <c r="A52793" s="1">
        <v>65560</v>
      </c>
      <c r="B52793" t="s">
        <v>31207</v>
      </c>
      <c r="C52793" t="s">
        <v>98042</v>
      </c>
      <c r="D52793" t="s">
        <v>5</v>
      </c>
      <c r="E52793" t="s">
        <v>119955</v>
      </c>
      <c r="F52793" t="s">
        <v>120120</v>
      </c>
      <c r="G52793">
        <v>6.4999999999999996E-6</v>
      </c>
      <c r="H52793" t="s">
        <v>31207</v>
      </c>
      <c r="I52793" t="s">
        <v>155696</v>
      </c>
      <c r="J52793" s="2" t="s">
        <v>199123</v>
      </c>
      <c r="K52793" t="s">
        <v>219286</v>
      </c>
      <c r="L52793" t="s">
        <v>228704</v>
      </c>
      <c r="M52793" t="s">
        <v>8</v>
      </c>
      <c r="N52793" t="s">
        <v>228848</v>
      </c>
      <c r="O52793" t="s">
        <v>229133</v>
      </c>
      <c r="P52793" t="s">
        <v>229133</v>
      </c>
      <c r="Q52793" t="s">
        <v>120216</v>
      </c>
      <c r="R52793" t="s">
        <v>219292</v>
      </c>
      <c r="S52793" t="s">
        <v>233771</v>
      </c>
    </row>
    <row r="52794" spans="1:19" x14ac:dyDescent="0.35">
      <c r="A52794" s="1">
        <v>65561</v>
      </c>
      <c r="B52794" t="s">
        <v>31208</v>
      </c>
      <c r="C52794" t="s">
        <v>98043</v>
      </c>
      <c r="D52794" t="s">
        <v>4</v>
      </c>
      <c r="F52794" t="s">
        <v>120189</v>
      </c>
      <c r="G52794">
        <v>4.0000000000000001E-8</v>
      </c>
      <c r="H52794" t="s">
        <v>31208</v>
      </c>
      <c r="I52794" t="s">
        <v>155697</v>
      </c>
      <c r="J52794" s="2" t="s">
        <v>199124</v>
      </c>
      <c r="K52794" t="s">
        <v>219287</v>
      </c>
      <c r="L52794" t="s">
        <v>228704</v>
      </c>
      <c r="M52794" t="s">
        <v>228736</v>
      </c>
      <c r="N52794" t="s">
        <v>228836</v>
      </c>
      <c r="O52794" t="s">
        <v>229179</v>
      </c>
      <c r="P52794" t="s">
        <v>229179</v>
      </c>
      <c r="R52794" t="s">
        <v>219292</v>
      </c>
      <c r="S52794" t="s">
        <v>233771</v>
      </c>
    </row>
    <row r="52795" spans="1:19" x14ac:dyDescent="0.35">
      <c r="A52795" s="1">
        <v>65562</v>
      </c>
      <c r="B52795" t="s">
        <v>31209</v>
      </c>
      <c r="C52795" t="s">
        <v>98044</v>
      </c>
      <c r="D52795" t="s">
        <v>4</v>
      </c>
      <c r="F52795" t="s">
        <v>120428</v>
      </c>
      <c r="G52795">
        <v>6.629899999999999E-8</v>
      </c>
      <c r="H52795" t="s">
        <v>31209</v>
      </c>
      <c r="I52795" t="s">
        <v>155698</v>
      </c>
      <c r="J52795" s="2" t="s">
        <v>199125</v>
      </c>
      <c r="K52795" t="s">
        <v>219288</v>
      </c>
      <c r="L52795" t="s">
        <v>228704</v>
      </c>
      <c r="M52795" t="s">
        <v>13</v>
      </c>
      <c r="N52795" t="s">
        <v>228858</v>
      </c>
      <c r="O52795" t="s">
        <v>229230</v>
      </c>
      <c r="P52795" t="s">
        <v>229230</v>
      </c>
      <c r="Q52795" t="s">
        <v>120036</v>
      </c>
      <c r="R52795" t="s">
        <v>219292</v>
      </c>
      <c r="S52795" t="s">
        <v>233771</v>
      </c>
    </row>
    <row r="52796" spans="1:19" x14ac:dyDescent="0.35">
      <c r="A52796" s="1">
        <v>65563</v>
      </c>
      <c r="B52796" t="s">
        <v>31210</v>
      </c>
      <c r="C52796" t="s">
        <v>98045</v>
      </c>
      <c r="D52796" t="s">
        <v>5</v>
      </c>
      <c r="E52796" t="s">
        <v>119954</v>
      </c>
      <c r="F52796" t="s">
        <v>120414</v>
      </c>
      <c r="G52796">
        <v>2.0000000000000002E-5</v>
      </c>
      <c r="H52796" t="s">
        <v>31210</v>
      </c>
      <c r="I52796" t="s">
        <v>155699</v>
      </c>
      <c r="J52796" s="2" t="s">
        <v>199126</v>
      </c>
      <c r="K52796" t="s">
        <v>219289</v>
      </c>
      <c r="L52796" t="s">
        <v>228704</v>
      </c>
      <c r="M52796" t="s">
        <v>228738</v>
      </c>
      <c r="N52796" t="s">
        <v>228915</v>
      </c>
      <c r="O52796" t="s">
        <v>229263</v>
      </c>
      <c r="P52796" t="s">
        <v>230196</v>
      </c>
      <c r="Q52796" t="s">
        <v>120189</v>
      </c>
      <c r="R52796" t="s">
        <v>219292</v>
      </c>
      <c r="S52796" t="s">
        <v>233771</v>
      </c>
    </row>
    <row r="52797" spans="1:19" x14ac:dyDescent="0.35">
      <c r="A52797" s="1">
        <v>65564</v>
      </c>
      <c r="B52797" t="s">
        <v>31210</v>
      </c>
      <c r="C52797" t="s">
        <v>98046</v>
      </c>
      <c r="D52797" t="s">
        <v>5</v>
      </c>
      <c r="E52797" t="s">
        <v>119956</v>
      </c>
      <c r="F52797" t="s">
        <v>122139</v>
      </c>
      <c r="G52797">
        <v>6.9999999999999994E-5</v>
      </c>
      <c r="H52797" t="s">
        <v>31210</v>
      </c>
      <c r="I52797" t="s">
        <v>155699</v>
      </c>
      <c r="J52797" s="2" t="s">
        <v>199126</v>
      </c>
      <c r="K52797" t="s">
        <v>219289</v>
      </c>
      <c r="L52797" t="s">
        <v>228704</v>
      </c>
      <c r="M52797" t="s">
        <v>228738</v>
      </c>
      <c r="N52797" t="s">
        <v>228915</v>
      </c>
      <c r="O52797" t="s">
        <v>229263</v>
      </c>
      <c r="P52797" t="s">
        <v>230196</v>
      </c>
      <c r="Q52797" t="s">
        <v>120189</v>
      </c>
      <c r="R52797" t="s">
        <v>219292</v>
      </c>
      <c r="S52797" t="s">
        <v>233771</v>
      </c>
    </row>
    <row r="52798" spans="1:19" x14ac:dyDescent="0.35">
      <c r="A52798" s="1">
        <v>65566</v>
      </c>
      <c r="B52798" t="s">
        <v>31211</v>
      </c>
      <c r="C52798" t="s">
        <v>98047</v>
      </c>
      <c r="D52798" t="s">
        <v>4</v>
      </c>
      <c r="F52798" t="s">
        <v>120606</v>
      </c>
      <c r="G52798">
        <v>2.4999999999999999E-8</v>
      </c>
      <c r="H52798" t="s">
        <v>31211</v>
      </c>
      <c r="I52798" t="s">
        <v>155700</v>
      </c>
      <c r="J52798" s="2" t="s">
        <v>199127</v>
      </c>
      <c r="K52798" t="s">
        <v>219290</v>
      </c>
      <c r="L52798" t="s">
        <v>228704</v>
      </c>
      <c r="Q52798" t="s">
        <v>120216</v>
      </c>
      <c r="R52798" t="s">
        <v>219292</v>
      </c>
      <c r="S52798" t="s">
        <v>233771</v>
      </c>
    </row>
    <row r="52799" spans="1:19" x14ac:dyDescent="0.35">
      <c r="A52799" s="1">
        <v>65567</v>
      </c>
      <c r="B52799" t="s">
        <v>31212</v>
      </c>
      <c r="C52799" t="s">
        <v>98048</v>
      </c>
      <c r="D52799" t="s">
        <v>5</v>
      </c>
      <c r="E52799" t="s">
        <v>119955</v>
      </c>
      <c r="F52799" t="s">
        <v>123569</v>
      </c>
      <c r="G52799">
        <v>1.5E-6</v>
      </c>
      <c r="H52799" t="s">
        <v>31212</v>
      </c>
      <c r="I52799" t="s">
        <v>155701</v>
      </c>
      <c r="K52799" t="s">
        <v>219291</v>
      </c>
      <c r="L52799" t="s">
        <v>228705</v>
      </c>
      <c r="M52799" t="s">
        <v>8</v>
      </c>
      <c r="N52799" t="s">
        <v>228832</v>
      </c>
      <c r="O52799" t="s">
        <v>229111</v>
      </c>
      <c r="P52799" t="s">
        <v>230079</v>
      </c>
      <c r="R52799" t="s">
        <v>219292</v>
      </c>
      <c r="S52799" t="s">
        <v>233771</v>
      </c>
    </row>
    <row r="52800" spans="1:19" x14ac:dyDescent="0.35">
      <c r="A52800" s="1">
        <v>65568</v>
      </c>
      <c r="B52800" t="s">
        <v>31213</v>
      </c>
      <c r="C52800" t="s">
        <v>98049</v>
      </c>
      <c r="D52800" t="s">
        <v>4</v>
      </c>
      <c r="F52800" t="s">
        <v>120865</v>
      </c>
      <c r="G52800">
        <v>4.4691000000000002E-7</v>
      </c>
      <c r="H52800" t="s">
        <v>31213</v>
      </c>
      <c r="I52800" t="s">
        <v>155702</v>
      </c>
      <c r="K52800" t="s">
        <v>219292</v>
      </c>
      <c r="L52800" t="s">
        <v>228704</v>
      </c>
      <c r="R52800" t="s">
        <v>219292</v>
      </c>
      <c r="S52800" t="s">
        <v>233771</v>
      </c>
    </row>
    <row r="52801" spans="1:19" x14ac:dyDescent="0.35">
      <c r="A52801" s="1">
        <v>65571</v>
      </c>
      <c r="B52801" t="s">
        <v>31214</v>
      </c>
      <c r="C52801" t="s">
        <v>98050</v>
      </c>
      <c r="D52801" t="s">
        <v>4</v>
      </c>
      <c r="F52801" t="s">
        <v>120138</v>
      </c>
      <c r="G52801">
        <v>2.7940999999999999E-8</v>
      </c>
      <c r="H52801" t="s">
        <v>31214</v>
      </c>
      <c r="I52801" t="s">
        <v>155703</v>
      </c>
      <c r="J52801" s="2" t="s">
        <v>199128</v>
      </c>
      <c r="K52801" t="s">
        <v>219293</v>
      </c>
      <c r="L52801" t="s">
        <v>228704</v>
      </c>
      <c r="Q52801" t="s">
        <v>120439</v>
      </c>
      <c r="R52801" t="s">
        <v>219292</v>
      </c>
      <c r="S52801" t="s">
        <v>233771</v>
      </c>
    </row>
    <row r="52802" spans="1:19" x14ac:dyDescent="0.35">
      <c r="A52802" s="1">
        <v>65572</v>
      </c>
      <c r="B52802" t="s">
        <v>31215</v>
      </c>
      <c r="C52802" t="s">
        <v>98051</v>
      </c>
      <c r="D52802" t="s">
        <v>4</v>
      </c>
      <c r="F52802" t="s">
        <v>121541</v>
      </c>
      <c r="G52802">
        <v>8.0500000000000002E-7</v>
      </c>
      <c r="H52802" t="s">
        <v>31215</v>
      </c>
      <c r="I52802" t="s">
        <v>155704</v>
      </c>
      <c r="J52802" s="2" t="s">
        <v>199129</v>
      </c>
      <c r="K52802" t="s">
        <v>219292</v>
      </c>
      <c r="L52802" t="s">
        <v>228704</v>
      </c>
      <c r="M52802" t="s">
        <v>8</v>
      </c>
      <c r="N52802" t="s">
        <v>228896</v>
      </c>
      <c r="O52802" t="s">
        <v>229210</v>
      </c>
      <c r="P52802" t="s">
        <v>229210</v>
      </c>
      <c r="Q52802" t="s">
        <v>120113</v>
      </c>
      <c r="R52802" t="s">
        <v>219292</v>
      </c>
      <c r="S52802" t="s">
        <v>233771</v>
      </c>
    </row>
    <row r="52803" spans="1:19" x14ac:dyDescent="0.35">
      <c r="A52803" s="1">
        <v>65573</v>
      </c>
      <c r="B52803" t="s">
        <v>31216</v>
      </c>
      <c r="C52803" t="s">
        <v>98052</v>
      </c>
      <c r="D52803" t="s">
        <v>4</v>
      </c>
      <c r="F52803" t="s">
        <v>120698</v>
      </c>
      <c r="G52803">
        <v>4.3592499999999998E-7</v>
      </c>
      <c r="H52803" t="s">
        <v>31216</v>
      </c>
      <c r="I52803" t="s">
        <v>155705</v>
      </c>
      <c r="J52803" s="2" t="s">
        <v>199130</v>
      </c>
      <c r="K52803" t="s">
        <v>219294</v>
      </c>
      <c r="L52803" t="s">
        <v>228704</v>
      </c>
      <c r="M52803" t="s">
        <v>228721</v>
      </c>
      <c r="N52803" t="s">
        <v>228829</v>
      </c>
      <c r="O52803" t="s">
        <v>229139</v>
      </c>
      <c r="P52803" t="s">
        <v>229139</v>
      </c>
      <c r="Q52803" t="s">
        <v>119962</v>
      </c>
      <c r="R52803" t="s">
        <v>219292</v>
      </c>
      <c r="S52803" t="s">
        <v>233771</v>
      </c>
    </row>
    <row r="52804" spans="1:19" x14ac:dyDescent="0.35">
      <c r="A52804" s="1">
        <v>65574</v>
      </c>
      <c r="B52804" t="s">
        <v>31217</v>
      </c>
      <c r="C52804" t="s">
        <v>98053</v>
      </c>
      <c r="D52804" t="s">
        <v>4</v>
      </c>
      <c r="F52804" t="s">
        <v>120226</v>
      </c>
      <c r="G52804">
        <v>1.7403E-8</v>
      </c>
      <c r="H52804" t="s">
        <v>31217</v>
      </c>
      <c r="I52804" t="s">
        <v>155706</v>
      </c>
      <c r="J52804" s="2" t="s">
        <v>199131</v>
      </c>
      <c r="K52804" t="s">
        <v>219295</v>
      </c>
      <c r="L52804" t="s">
        <v>228704</v>
      </c>
      <c r="Q52804" t="s">
        <v>120923</v>
      </c>
      <c r="R52804" t="s">
        <v>219292</v>
      </c>
      <c r="S52804" t="s">
        <v>233771</v>
      </c>
    </row>
    <row r="52805" spans="1:19" x14ac:dyDescent="0.35">
      <c r="A52805" s="1">
        <v>65575</v>
      </c>
      <c r="B52805" t="s">
        <v>31218</v>
      </c>
      <c r="C52805" t="s">
        <v>98054</v>
      </c>
      <c r="D52805" t="s">
        <v>4</v>
      </c>
      <c r="F52805" t="s">
        <v>120611</v>
      </c>
      <c r="G52805">
        <v>1.5999999999999999E-6</v>
      </c>
      <c r="H52805" t="s">
        <v>31218</v>
      </c>
      <c r="I52805" t="s">
        <v>155707</v>
      </c>
      <c r="J52805" s="2" t="s">
        <v>199132</v>
      </c>
      <c r="K52805" t="s">
        <v>219296</v>
      </c>
      <c r="L52805" t="s">
        <v>228704</v>
      </c>
      <c r="M52805" t="s">
        <v>8</v>
      </c>
      <c r="N52805" t="s">
        <v>228832</v>
      </c>
      <c r="O52805" t="s">
        <v>229111</v>
      </c>
      <c r="P52805" t="s">
        <v>230079</v>
      </c>
      <c r="Q52805" t="s">
        <v>120513</v>
      </c>
      <c r="R52805" t="s">
        <v>219292</v>
      </c>
      <c r="S52805" t="s">
        <v>233771</v>
      </c>
    </row>
    <row r="52806" spans="1:19" x14ac:dyDescent="0.35">
      <c r="A52806" s="1">
        <v>65576</v>
      </c>
      <c r="B52806" t="s">
        <v>31219</v>
      </c>
      <c r="C52806" t="s">
        <v>98055</v>
      </c>
      <c r="D52806" t="s">
        <v>4</v>
      </c>
      <c r="F52806" t="s">
        <v>120129</v>
      </c>
      <c r="G52806">
        <v>2.8238999999999999E-8</v>
      </c>
      <c r="H52806" t="s">
        <v>31219</v>
      </c>
      <c r="I52806" t="s">
        <v>155708</v>
      </c>
      <c r="J52806" s="2" t="s">
        <v>199133</v>
      </c>
      <c r="K52806" t="s">
        <v>219297</v>
      </c>
      <c r="L52806" t="s">
        <v>228704</v>
      </c>
      <c r="M52806" t="s">
        <v>228730</v>
      </c>
      <c r="N52806" t="s">
        <v>143600</v>
      </c>
      <c r="O52806" t="s">
        <v>229160</v>
      </c>
      <c r="P52806" t="s">
        <v>229160</v>
      </c>
      <c r="Q52806" t="s">
        <v>120301</v>
      </c>
      <c r="R52806" t="s">
        <v>219292</v>
      </c>
      <c r="S52806" t="s">
        <v>233771</v>
      </c>
    </row>
    <row r="52807" spans="1:19" x14ac:dyDescent="0.35">
      <c r="A52807" s="1">
        <v>65578</v>
      </c>
      <c r="B52807" t="s">
        <v>31220</v>
      </c>
      <c r="C52807" t="s">
        <v>98056</v>
      </c>
      <c r="D52807" t="s">
        <v>4</v>
      </c>
      <c r="F52807" t="s">
        <v>120152</v>
      </c>
      <c r="G52807">
        <v>4.9999999999999998E-8</v>
      </c>
      <c r="H52807" t="s">
        <v>31220</v>
      </c>
      <c r="I52807" t="s">
        <v>155709</v>
      </c>
      <c r="J52807" s="2" t="s">
        <v>199134</v>
      </c>
      <c r="K52807" t="s">
        <v>219298</v>
      </c>
      <c r="L52807" t="s">
        <v>228705</v>
      </c>
      <c r="M52807" t="s">
        <v>228731</v>
      </c>
      <c r="R52807" t="s">
        <v>219292</v>
      </c>
      <c r="S52807" t="s">
        <v>233771</v>
      </c>
    </row>
    <row r="52808" spans="1:19" x14ac:dyDescent="0.35">
      <c r="A52808" s="1">
        <v>65579</v>
      </c>
      <c r="B52808" t="s">
        <v>31221</v>
      </c>
      <c r="C52808" t="s">
        <v>98057</v>
      </c>
      <c r="D52808" t="s">
        <v>4</v>
      </c>
      <c r="F52808" t="s">
        <v>120560</v>
      </c>
      <c r="G52808">
        <v>5.1351599999999995E-7</v>
      </c>
      <c r="H52808" t="s">
        <v>31221</v>
      </c>
      <c r="I52808" t="s">
        <v>155710</v>
      </c>
      <c r="J52808" s="2" t="s">
        <v>199135</v>
      </c>
      <c r="K52808" t="s">
        <v>219299</v>
      </c>
      <c r="L52808" t="s">
        <v>228704</v>
      </c>
      <c r="M52808" t="s">
        <v>228717</v>
      </c>
      <c r="N52808" t="s">
        <v>228845</v>
      </c>
      <c r="O52808" t="s">
        <v>229130</v>
      </c>
      <c r="P52808" t="s">
        <v>229130</v>
      </c>
      <c r="Q52808" t="s">
        <v>120560</v>
      </c>
      <c r="R52808" t="s">
        <v>219292</v>
      </c>
      <c r="S52808" t="s">
        <v>233771</v>
      </c>
    </row>
    <row r="52809" spans="1:19" x14ac:dyDescent="0.35">
      <c r="A52809" s="1">
        <v>65580</v>
      </c>
      <c r="B52809" t="s">
        <v>31222</v>
      </c>
      <c r="C52809" t="s">
        <v>98058</v>
      </c>
      <c r="D52809" t="s">
        <v>4</v>
      </c>
      <c r="F52809" t="s">
        <v>120189</v>
      </c>
      <c r="G52809">
        <v>4.9999999999999998E-7</v>
      </c>
      <c r="H52809" t="s">
        <v>31222</v>
      </c>
      <c r="I52809" t="s">
        <v>155711</v>
      </c>
      <c r="J52809" s="2" t="s">
        <v>199136</v>
      </c>
      <c r="K52809" t="s">
        <v>219300</v>
      </c>
      <c r="L52809" t="s">
        <v>228704</v>
      </c>
      <c r="M52809" t="s">
        <v>8</v>
      </c>
      <c r="N52809" t="s">
        <v>228828</v>
      </c>
      <c r="O52809" t="s">
        <v>229113</v>
      </c>
      <c r="P52809" t="s">
        <v>230103</v>
      </c>
      <c r="Q52809" t="s">
        <v>119987</v>
      </c>
      <c r="R52809" t="s">
        <v>219292</v>
      </c>
      <c r="S52809" t="s">
        <v>233771</v>
      </c>
    </row>
    <row r="52810" spans="1:19" x14ac:dyDescent="0.35">
      <c r="A52810" s="1">
        <v>65581</v>
      </c>
      <c r="B52810" t="s">
        <v>31223</v>
      </c>
      <c r="C52810" t="s">
        <v>98059</v>
      </c>
      <c r="D52810" t="s">
        <v>5</v>
      </c>
      <c r="E52810" t="s">
        <v>119955</v>
      </c>
      <c r="F52810" t="s">
        <v>120439</v>
      </c>
      <c r="G52810">
        <v>2.7999999999999999E-6</v>
      </c>
      <c r="H52810" t="s">
        <v>31223</v>
      </c>
      <c r="I52810" t="s">
        <v>155712</v>
      </c>
      <c r="J52810" s="2" t="s">
        <v>199137</v>
      </c>
      <c r="K52810" t="s">
        <v>219292</v>
      </c>
      <c r="L52810" t="s">
        <v>228704</v>
      </c>
      <c r="M52810" t="s">
        <v>8</v>
      </c>
      <c r="N52810" t="s">
        <v>228834</v>
      </c>
      <c r="O52810" t="s">
        <v>229114</v>
      </c>
      <c r="P52810" t="s">
        <v>230082</v>
      </c>
      <c r="Q52810" t="s">
        <v>120060</v>
      </c>
      <c r="R52810" t="s">
        <v>219292</v>
      </c>
      <c r="S52810" t="s">
        <v>233771</v>
      </c>
    </row>
    <row r="52811" spans="1:19" x14ac:dyDescent="0.35">
      <c r="A52811" s="1">
        <v>65582</v>
      </c>
      <c r="B52811" t="s">
        <v>31224</v>
      </c>
      <c r="C52811" t="s">
        <v>98060</v>
      </c>
      <c r="D52811" t="s">
        <v>4</v>
      </c>
      <c r="F52811" t="s">
        <v>120141</v>
      </c>
      <c r="G52811">
        <v>1.9999999999999999E-6</v>
      </c>
      <c r="H52811" t="s">
        <v>31224</v>
      </c>
      <c r="I52811" t="s">
        <v>155713</v>
      </c>
      <c r="J52811" s="2" t="s">
        <v>199138</v>
      </c>
      <c r="K52811" t="s">
        <v>219301</v>
      </c>
      <c r="L52811" t="s">
        <v>228704</v>
      </c>
      <c r="Q52811" t="s">
        <v>120056</v>
      </c>
      <c r="R52811" t="s">
        <v>219292</v>
      </c>
      <c r="S52811" t="s">
        <v>233771</v>
      </c>
    </row>
    <row r="52812" spans="1:19" x14ac:dyDescent="0.35">
      <c r="A52812" s="1">
        <v>65584</v>
      </c>
      <c r="B52812" t="s">
        <v>31225</v>
      </c>
      <c r="C52812" t="s">
        <v>98061</v>
      </c>
      <c r="D52812" t="s">
        <v>4</v>
      </c>
      <c r="F52812" t="s">
        <v>120867</v>
      </c>
      <c r="G52812">
        <v>7.7100000000000001E-7</v>
      </c>
      <c r="H52812" t="s">
        <v>31225</v>
      </c>
      <c r="I52812" t="s">
        <v>155714</v>
      </c>
      <c r="J52812" s="2" t="s">
        <v>199139</v>
      </c>
      <c r="K52812" t="s">
        <v>219302</v>
      </c>
      <c r="L52812" t="s">
        <v>228704</v>
      </c>
      <c r="M52812" t="s">
        <v>8</v>
      </c>
      <c r="N52812" t="s">
        <v>228848</v>
      </c>
      <c r="O52812" t="s">
        <v>229133</v>
      </c>
      <c r="P52812" t="s">
        <v>230501</v>
      </c>
      <c r="Q52812" t="s">
        <v>120008</v>
      </c>
      <c r="R52812" t="s">
        <v>219292</v>
      </c>
      <c r="S52812" t="s">
        <v>233771</v>
      </c>
    </row>
    <row r="52813" spans="1:19" x14ac:dyDescent="0.35">
      <c r="A52813" s="1">
        <v>65585</v>
      </c>
      <c r="B52813" t="s">
        <v>31225</v>
      </c>
      <c r="C52813" t="s">
        <v>98062</v>
      </c>
      <c r="D52813" t="s">
        <v>5</v>
      </c>
      <c r="E52813" t="s">
        <v>119955</v>
      </c>
      <c r="F52813" t="s">
        <v>120887</v>
      </c>
      <c r="G52813">
        <v>3.1999999999999999E-6</v>
      </c>
      <c r="H52813" t="s">
        <v>31225</v>
      </c>
      <c r="I52813" t="s">
        <v>155714</v>
      </c>
      <c r="J52813" s="2" t="s">
        <v>199139</v>
      </c>
      <c r="K52813" t="s">
        <v>219302</v>
      </c>
      <c r="L52813" t="s">
        <v>228704</v>
      </c>
      <c r="M52813" t="s">
        <v>8</v>
      </c>
      <c r="N52813" t="s">
        <v>228848</v>
      </c>
      <c r="O52813" t="s">
        <v>229133</v>
      </c>
      <c r="P52813" t="s">
        <v>230501</v>
      </c>
      <c r="Q52813" t="s">
        <v>120008</v>
      </c>
      <c r="R52813" t="s">
        <v>219292</v>
      </c>
      <c r="S52813" t="s">
        <v>233771</v>
      </c>
    </row>
    <row r="52814" spans="1:19" x14ac:dyDescent="0.35">
      <c r="A52814" s="1">
        <v>65588</v>
      </c>
      <c r="B52814" t="s">
        <v>31226</v>
      </c>
      <c r="C52814" t="s">
        <v>98063</v>
      </c>
      <c r="D52814" t="s">
        <v>4</v>
      </c>
      <c r="F52814" t="s">
        <v>122890</v>
      </c>
      <c r="G52814">
        <v>5.3000000000000001E-7</v>
      </c>
      <c r="H52814" t="s">
        <v>31226</v>
      </c>
      <c r="I52814" t="s">
        <v>155715</v>
      </c>
      <c r="J52814" s="2" t="s">
        <v>199140</v>
      </c>
      <c r="K52814" t="s">
        <v>219303</v>
      </c>
      <c r="L52814" t="s">
        <v>228704</v>
      </c>
      <c r="M52814" t="s">
        <v>8</v>
      </c>
      <c r="N52814" t="s">
        <v>228830</v>
      </c>
      <c r="O52814" t="s">
        <v>229110</v>
      </c>
      <c r="P52814" t="s">
        <v>229110</v>
      </c>
      <c r="Q52814" t="s">
        <v>124339</v>
      </c>
      <c r="R52814" t="s">
        <v>219292</v>
      </c>
      <c r="S52814" t="s">
        <v>233771</v>
      </c>
    </row>
    <row r="52815" spans="1:19" x14ac:dyDescent="0.35">
      <c r="A52815" s="1">
        <v>65589</v>
      </c>
      <c r="B52815" t="s">
        <v>31226</v>
      </c>
      <c r="C52815" t="s">
        <v>98064</v>
      </c>
      <c r="D52815" t="s">
        <v>4</v>
      </c>
      <c r="F52815" t="s">
        <v>121549</v>
      </c>
      <c r="G52815">
        <v>6.8000000000000005E-7</v>
      </c>
      <c r="H52815" t="s">
        <v>31226</v>
      </c>
      <c r="I52815" t="s">
        <v>155715</v>
      </c>
      <c r="J52815" s="2" t="s">
        <v>199140</v>
      </c>
      <c r="K52815" t="s">
        <v>219303</v>
      </c>
      <c r="L52815" t="s">
        <v>228704</v>
      </c>
      <c r="M52815" t="s">
        <v>8</v>
      </c>
      <c r="N52815" t="s">
        <v>228830</v>
      </c>
      <c r="O52815" t="s">
        <v>229110</v>
      </c>
      <c r="P52815" t="s">
        <v>229110</v>
      </c>
      <c r="Q52815" t="s">
        <v>124339</v>
      </c>
      <c r="R52815" t="s">
        <v>219292</v>
      </c>
      <c r="S52815" t="s">
        <v>233771</v>
      </c>
    </row>
    <row r="52816" spans="1:19" x14ac:dyDescent="0.35">
      <c r="A52816" s="1">
        <v>65591</v>
      </c>
      <c r="B52816" t="s">
        <v>31227</v>
      </c>
      <c r="C52816" t="s">
        <v>98065</v>
      </c>
      <c r="D52816" t="s">
        <v>4</v>
      </c>
      <c r="F52816" t="s">
        <v>120189</v>
      </c>
      <c r="G52816">
        <v>4.0000000000000001E-8</v>
      </c>
      <c r="H52816" t="s">
        <v>31227</v>
      </c>
      <c r="I52816" t="s">
        <v>155716</v>
      </c>
      <c r="J52816" s="2" t="s">
        <v>199141</v>
      </c>
      <c r="K52816" t="s">
        <v>219304</v>
      </c>
      <c r="L52816" t="s">
        <v>228704</v>
      </c>
      <c r="M52816" t="s">
        <v>228726</v>
      </c>
      <c r="N52816" t="s">
        <v>228858</v>
      </c>
      <c r="O52816" t="s">
        <v>229151</v>
      </c>
      <c r="P52816" t="s">
        <v>230097</v>
      </c>
      <c r="R52816" t="s">
        <v>219292</v>
      </c>
      <c r="S52816" t="s">
        <v>233771</v>
      </c>
    </row>
    <row r="52817" spans="1:19" x14ac:dyDescent="0.35">
      <c r="A52817" s="1">
        <v>65592</v>
      </c>
      <c r="B52817" t="s">
        <v>31228</v>
      </c>
      <c r="C52817" t="s">
        <v>98066</v>
      </c>
      <c r="D52817" t="s">
        <v>4</v>
      </c>
      <c r="F52817" t="s">
        <v>120038</v>
      </c>
      <c r="G52817">
        <v>2.1471000000000001E-8</v>
      </c>
      <c r="H52817" t="s">
        <v>31228</v>
      </c>
      <c r="I52817" t="s">
        <v>155717</v>
      </c>
      <c r="J52817" s="2" t="s">
        <v>199142</v>
      </c>
      <c r="K52817" t="s">
        <v>219305</v>
      </c>
      <c r="L52817" t="s">
        <v>228704</v>
      </c>
      <c r="M52817" t="s">
        <v>13</v>
      </c>
      <c r="N52817" t="s">
        <v>228861</v>
      </c>
      <c r="O52817" t="s">
        <v>229191</v>
      </c>
      <c r="P52817" t="s">
        <v>232529</v>
      </c>
      <c r="Q52817" t="s">
        <v>120038</v>
      </c>
      <c r="R52817" t="s">
        <v>219292</v>
      </c>
      <c r="S52817" t="s">
        <v>233771</v>
      </c>
    </row>
    <row r="52818" spans="1:19" x14ac:dyDescent="0.35">
      <c r="A52818" s="1">
        <v>65596</v>
      </c>
      <c r="B52818" t="s">
        <v>31229</v>
      </c>
      <c r="C52818" t="s">
        <v>98067</v>
      </c>
      <c r="D52818" t="s">
        <v>4</v>
      </c>
      <c r="F52818" t="s">
        <v>121143</v>
      </c>
      <c r="G52818">
        <v>8.2025999999999996E-8</v>
      </c>
      <c r="H52818" t="s">
        <v>31229</v>
      </c>
      <c r="I52818" t="s">
        <v>155718</v>
      </c>
      <c r="J52818" s="2" t="s">
        <v>199143</v>
      </c>
      <c r="K52818" t="s">
        <v>219306</v>
      </c>
      <c r="L52818" t="s">
        <v>228704</v>
      </c>
      <c r="M52818" t="s">
        <v>10</v>
      </c>
      <c r="N52818" t="s">
        <v>228827</v>
      </c>
      <c r="O52818" t="s">
        <v>229107</v>
      </c>
      <c r="P52818" t="s">
        <v>229107</v>
      </c>
      <c r="Q52818" t="s">
        <v>120428</v>
      </c>
      <c r="R52818" t="s">
        <v>219292</v>
      </c>
      <c r="S52818" t="s">
        <v>233771</v>
      </c>
    </row>
    <row r="52819" spans="1:19" x14ac:dyDescent="0.35">
      <c r="A52819" s="1">
        <v>65598</v>
      </c>
      <c r="B52819" t="s">
        <v>31230</v>
      </c>
      <c r="C52819" t="s">
        <v>98068</v>
      </c>
      <c r="D52819" t="s">
        <v>4</v>
      </c>
      <c r="F52819" t="s">
        <v>120141</v>
      </c>
      <c r="G52819">
        <v>4.4999999999999998E-9</v>
      </c>
      <c r="H52819" t="s">
        <v>31230</v>
      </c>
      <c r="I52819" t="s">
        <v>155719</v>
      </c>
      <c r="J52819" s="2" t="s">
        <v>199144</v>
      </c>
      <c r="K52819" t="s">
        <v>219307</v>
      </c>
      <c r="L52819" t="s">
        <v>228704</v>
      </c>
      <c r="M52819" t="s">
        <v>228811</v>
      </c>
      <c r="N52819" t="s">
        <v>228851</v>
      </c>
      <c r="O52819" t="s">
        <v>229986</v>
      </c>
      <c r="P52819" t="s">
        <v>232530</v>
      </c>
      <c r="Q52819" t="s">
        <v>120087</v>
      </c>
      <c r="R52819" t="s">
        <v>219292</v>
      </c>
      <c r="S52819" t="s">
        <v>233771</v>
      </c>
    </row>
    <row r="52820" spans="1:19" x14ac:dyDescent="0.35">
      <c r="A52820" s="1">
        <v>65599</v>
      </c>
      <c r="B52820" t="s">
        <v>31231</v>
      </c>
      <c r="C52820" t="s">
        <v>98069</v>
      </c>
      <c r="D52820" t="s">
        <v>4</v>
      </c>
      <c r="F52820" t="s">
        <v>121905</v>
      </c>
      <c r="G52820">
        <v>5.9999999999999997E-7</v>
      </c>
      <c r="H52820" t="s">
        <v>31231</v>
      </c>
      <c r="I52820" t="s">
        <v>155720</v>
      </c>
      <c r="J52820" s="2" t="s">
        <v>199145</v>
      </c>
      <c r="K52820" t="s">
        <v>219308</v>
      </c>
      <c r="L52820" t="s">
        <v>228704</v>
      </c>
      <c r="M52820" t="s">
        <v>228750</v>
      </c>
      <c r="Q52820" t="s">
        <v>120056</v>
      </c>
      <c r="R52820" t="s">
        <v>219292</v>
      </c>
      <c r="S52820" t="s">
        <v>233771</v>
      </c>
    </row>
    <row r="52821" spans="1:19" x14ac:dyDescent="0.35">
      <c r="A52821" s="1">
        <v>65600</v>
      </c>
      <c r="B52821" t="s">
        <v>31231</v>
      </c>
      <c r="C52821" t="s">
        <v>98070</v>
      </c>
      <c r="D52821" t="s">
        <v>4</v>
      </c>
      <c r="F52821" t="s">
        <v>121569</v>
      </c>
      <c r="G52821">
        <v>1.4999999999999999E-7</v>
      </c>
      <c r="H52821" t="s">
        <v>31231</v>
      </c>
      <c r="I52821" t="s">
        <v>155720</v>
      </c>
      <c r="J52821" s="2" t="s">
        <v>199145</v>
      </c>
      <c r="K52821" t="s">
        <v>219308</v>
      </c>
      <c r="L52821" t="s">
        <v>228704</v>
      </c>
      <c r="M52821" t="s">
        <v>228750</v>
      </c>
      <c r="Q52821" t="s">
        <v>120056</v>
      </c>
      <c r="R52821" t="s">
        <v>219292</v>
      </c>
      <c r="S52821" t="s">
        <v>233771</v>
      </c>
    </row>
    <row r="52822" spans="1:19" x14ac:dyDescent="0.35">
      <c r="A52822" s="1">
        <v>65601</v>
      </c>
      <c r="B52822" t="s">
        <v>31231</v>
      </c>
      <c r="C52822" t="s">
        <v>98071</v>
      </c>
      <c r="D52822" t="s">
        <v>4</v>
      </c>
      <c r="F52822" t="s">
        <v>122038</v>
      </c>
      <c r="G52822">
        <v>9.9999999999999995E-8</v>
      </c>
      <c r="H52822" t="s">
        <v>31231</v>
      </c>
      <c r="I52822" t="s">
        <v>155720</v>
      </c>
      <c r="J52822" s="2" t="s">
        <v>199145</v>
      </c>
      <c r="K52822" t="s">
        <v>219308</v>
      </c>
      <c r="L52822" t="s">
        <v>228704</v>
      </c>
      <c r="M52822" t="s">
        <v>228750</v>
      </c>
      <c r="Q52822" t="s">
        <v>120056</v>
      </c>
      <c r="R52822" t="s">
        <v>219292</v>
      </c>
      <c r="S52822" t="s">
        <v>233771</v>
      </c>
    </row>
    <row r="52823" spans="1:19" x14ac:dyDescent="0.35">
      <c r="A52823" s="1">
        <v>65602</v>
      </c>
      <c r="B52823" t="s">
        <v>31231</v>
      </c>
      <c r="C52823" t="s">
        <v>98072</v>
      </c>
      <c r="D52823" t="s">
        <v>4</v>
      </c>
      <c r="F52823" t="s">
        <v>120534</v>
      </c>
      <c r="G52823">
        <v>1.2499999999999999E-7</v>
      </c>
      <c r="H52823" t="s">
        <v>31231</v>
      </c>
      <c r="I52823" t="s">
        <v>155720</v>
      </c>
      <c r="J52823" s="2" t="s">
        <v>199145</v>
      </c>
      <c r="K52823" t="s">
        <v>219308</v>
      </c>
      <c r="L52823" t="s">
        <v>228704</v>
      </c>
      <c r="M52823" t="s">
        <v>228750</v>
      </c>
      <c r="Q52823" t="s">
        <v>120056</v>
      </c>
      <c r="R52823" t="s">
        <v>219292</v>
      </c>
      <c r="S52823" t="s">
        <v>233771</v>
      </c>
    </row>
    <row r="52824" spans="1:19" x14ac:dyDescent="0.35">
      <c r="A52824" s="1">
        <v>65603</v>
      </c>
      <c r="B52824" t="s">
        <v>31232</v>
      </c>
      <c r="C52824" t="s">
        <v>98073</v>
      </c>
      <c r="D52824" t="s">
        <v>4</v>
      </c>
      <c r="F52824" t="s">
        <v>120071</v>
      </c>
      <c r="G52824">
        <v>2E-8</v>
      </c>
      <c r="H52824" t="s">
        <v>31232</v>
      </c>
      <c r="I52824" t="s">
        <v>155721</v>
      </c>
      <c r="J52824" s="2" t="s">
        <v>199146</v>
      </c>
      <c r="K52824" t="s">
        <v>219309</v>
      </c>
      <c r="L52824" t="s">
        <v>228704</v>
      </c>
      <c r="Q52824" t="s">
        <v>120109</v>
      </c>
      <c r="R52824" t="s">
        <v>219292</v>
      </c>
      <c r="S52824" t="s">
        <v>233771</v>
      </c>
    </row>
    <row r="52825" spans="1:19" x14ac:dyDescent="0.35">
      <c r="A52825" s="1">
        <v>65604</v>
      </c>
      <c r="B52825" t="s">
        <v>31233</v>
      </c>
      <c r="C52825" t="s">
        <v>98074</v>
      </c>
      <c r="D52825" t="s">
        <v>4</v>
      </c>
      <c r="F52825" t="s">
        <v>120372</v>
      </c>
      <c r="G52825">
        <v>2E-8</v>
      </c>
      <c r="H52825" t="s">
        <v>31233</v>
      </c>
      <c r="I52825" t="s">
        <v>155722</v>
      </c>
      <c r="J52825" s="2" t="s">
        <v>199147</v>
      </c>
      <c r="K52825" t="s">
        <v>219310</v>
      </c>
      <c r="L52825" t="s">
        <v>228704</v>
      </c>
      <c r="M52825" t="s">
        <v>8</v>
      </c>
      <c r="N52825" t="s">
        <v>228855</v>
      </c>
      <c r="O52825" t="s">
        <v>229145</v>
      </c>
      <c r="P52825" t="s">
        <v>230095</v>
      </c>
      <c r="Q52825" t="s">
        <v>120056</v>
      </c>
      <c r="R52825" t="s">
        <v>219292</v>
      </c>
      <c r="S52825" t="s">
        <v>233771</v>
      </c>
    </row>
    <row r="52826" spans="1:19" x14ac:dyDescent="0.35">
      <c r="A52826" s="1">
        <v>65605</v>
      </c>
      <c r="B52826" t="s">
        <v>31233</v>
      </c>
      <c r="C52826" t="s">
        <v>98075</v>
      </c>
      <c r="D52826" t="s">
        <v>4</v>
      </c>
      <c r="F52826" t="s">
        <v>120189</v>
      </c>
      <c r="G52826">
        <v>4.0000000000000001E-8</v>
      </c>
      <c r="H52826" t="s">
        <v>31233</v>
      </c>
      <c r="I52826" t="s">
        <v>155722</v>
      </c>
      <c r="J52826" s="2" t="s">
        <v>199147</v>
      </c>
      <c r="K52826" t="s">
        <v>219310</v>
      </c>
      <c r="L52826" t="s">
        <v>228704</v>
      </c>
      <c r="M52826" t="s">
        <v>8</v>
      </c>
      <c r="N52826" t="s">
        <v>228855</v>
      </c>
      <c r="O52826" t="s">
        <v>229145</v>
      </c>
      <c r="P52826" t="s">
        <v>230095</v>
      </c>
      <c r="Q52826" t="s">
        <v>120056</v>
      </c>
      <c r="R52826" t="s">
        <v>219292</v>
      </c>
      <c r="S52826" t="s">
        <v>233771</v>
      </c>
    </row>
    <row r="52827" spans="1:19" x14ac:dyDescent="0.35">
      <c r="A52827" s="1">
        <v>65606</v>
      </c>
      <c r="B52827" t="s">
        <v>31234</v>
      </c>
      <c r="C52827" t="s">
        <v>98076</v>
      </c>
      <c r="D52827" t="s">
        <v>4</v>
      </c>
      <c r="F52827" t="s">
        <v>120419</v>
      </c>
      <c r="G52827">
        <v>1.9999999999999999E-7</v>
      </c>
      <c r="H52827" t="s">
        <v>31234</v>
      </c>
      <c r="I52827" t="s">
        <v>155723</v>
      </c>
      <c r="J52827" s="2" t="s">
        <v>199148</v>
      </c>
      <c r="K52827" t="s">
        <v>219311</v>
      </c>
      <c r="L52827" t="s">
        <v>228704</v>
      </c>
      <c r="M52827" t="s">
        <v>228709</v>
      </c>
      <c r="N52827" t="s">
        <v>228858</v>
      </c>
      <c r="O52827" t="s">
        <v>229171</v>
      </c>
      <c r="P52827" t="s">
        <v>229171</v>
      </c>
      <c r="Q52827" t="s">
        <v>123097</v>
      </c>
      <c r="R52827" t="s">
        <v>219292</v>
      </c>
      <c r="S52827" t="s">
        <v>233771</v>
      </c>
    </row>
    <row r="52828" spans="1:19" x14ac:dyDescent="0.35">
      <c r="A52828" s="1">
        <v>65607</v>
      </c>
      <c r="B52828" t="s">
        <v>31235</v>
      </c>
      <c r="C52828" t="s">
        <v>98077</v>
      </c>
      <c r="D52828" t="s">
        <v>4</v>
      </c>
      <c r="F52828" t="s">
        <v>120394</v>
      </c>
      <c r="G52828">
        <v>3.9999999999999998E-7</v>
      </c>
      <c r="H52828" t="s">
        <v>31235</v>
      </c>
      <c r="I52828" t="s">
        <v>155724</v>
      </c>
      <c r="J52828" s="2" t="s">
        <v>199149</v>
      </c>
      <c r="K52828" t="s">
        <v>219312</v>
      </c>
      <c r="L52828" t="s">
        <v>228704</v>
      </c>
      <c r="R52828" t="s">
        <v>219292</v>
      </c>
      <c r="S52828" t="s">
        <v>233771</v>
      </c>
    </row>
    <row r="52829" spans="1:19" x14ac:dyDescent="0.35">
      <c r="A52829" s="1">
        <v>65609</v>
      </c>
      <c r="B52829" t="s">
        <v>31236</v>
      </c>
      <c r="C52829" t="s">
        <v>98078</v>
      </c>
      <c r="D52829" t="s">
        <v>4</v>
      </c>
      <c r="F52829" t="s">
        <v>120565</v>
      </c>
      <c r="G52829">
        <v>1.5E-6</v>
      </c>
      <c r="H52829" t="s">
        <v>31236</v>
      </c>
      <c r="I52829" t="s">
        <v>155725</v>
      </c>
      <c r="J52829" s="2" t="s">
        <v>199150</v>
      </c>
      <c r="K52829" t="s">
        <v>219313</v>
      </c>
      <c r="L52829" t="s">
        <v>228704</v>
      </c>
      <c r="M52829" t="s">
        <v>14</v>
      </c>
      <c r="N52829" t="s">
        <v>228857</v>
      </c>
      <c r="O52829" t="s">
        <v>229149</v>
      </c>
      <c r="P52829" t="s">
        <v>229149</v>
      </c>
      <c r="Q52829" t="s">
        <v>120059</v>
      </c>
      <c r="R52829" t="s">
        <v>219292</v>
      </c>
      <c r="S52829" t="s">
        <v>233771</v>
      </c>
    </row>
    <row r="52830" spans="1:19" x14ac:dyDescent="0.35">
      <c r="A52830" s="1">
        <v>65611</v>
      </c>
      <c r="B52830" t="s">
        <v>31237</v>
      </c>
      <c r="C52830" t="s">
        <v>98079</v>
      </c>
      <c r="D52830" t="s">
        <v>5</v>
      </c>
      <c r="E52830" t="s">
        <v>119955</v>
      </c>
      <c r="F52830" t="s">
        <v>120625</v>
      </c>
      <c r="G52830">
        <v>1.8E-5</v>
      </c>
      <c r="H52830" t="s">
        <v>31237</v>
      </c>
      <c r="I52830" t="s">
        <v>155726</v>
      </c>
      <c r="J52830" s="2" t="s">
        <v>199151</v>
      </c>
      <c r="K52830" t="s">
        <v>219314</v>
      </c>
      <c r="L52830" t="s">
        <v>228704</v>
      </c>
      <c r="M52830" t="s">
        <v>8</v>
      </c>
      <c r="N52830" t="s">
        <v>228864</v>
      </c>
      <c r="O52830" t="s">
        <v>229158</v>
      </c>
      <c r="P52830" t="s">
        <v>229158</v>
      </c>
      <c r="Q52830" t="s">
        <v>120056</v>
      </c>
      <c r="R52830" t="s">
        <v>219292</v>
      </c>
      <c r="S52830" t="s">
        <v>233771</v>
      </c>
    </row>
    <row r="52831" spans="1:19" x14ac:dyDescent="0.35">
      <c r="A52831" s="1">
        <v>65614</v>
      </c>
      <c r="B52831" t="s">
        <v>31238</v>
      </c>
      <c r="C52831" t="s">
        <v>98080</v>
      </c>
      <c r="D52831" t="s">
        <v>4</v>
      </c>
      <c r="F52831" t="s">
        <v>120819</v>
      </c>
      <c r="G52831">
        <v>4.0000000000000001E-8</v>
      </c>
      <c r="H52831" t="s">
        <v>31238</v>
      </c>
      <c r="I52831" t="s">
        <v>155727</v>
      </c>
      <c r="J52831" s="2" t="s">
        <v>199152</v>
      </c>
      <c r="K52831" t="s">
        <v>219315</v>
      </c>
      <c r="L52831" t="s">
        <v>228704</v>
      </c>
      <c r="M52831" t="s">
        <v>228736</v>
      </c>
      <c r="N52831" t="s">
        <v>228836</v>
      </c>
      <c r="O52831" t="s">
        <v>229179</v>
      </c>
      <c r="P52831" t="s">
        <v>229179</v>
      </c>
      <c r="Q52831" t="s">
        <v>120216</v>
      </c>
      <c r="R52831" t="s">
        <v>219292</v>
      </c>
      <c r="S52831" t="s">
        <v>233771</v>
      </c>
    </row>
    <row r="52832" spans="1:19" x14ac:dyDescent="0.35">
      <c r="A52832" s="1">
        <v>65615</v>
      </c>
      <c r="B52832" t="s">
        <v>31239</v>
      </c>
      <c r="C52832" t="s">
        <v>98081</v>
      </c>
      <c r="D52832" t="s">
        <v>4</v>
      </c>
      <c r="F52832" t="s">
        <v>120895</v>
      </c>
      <c r="G52832">
        <v>3.7000000000000002E-6</v>
      </c>
      <c r="H52832" t="s">
        <v>31239</v>
      </c>
      <c r="I52832" t="s">
        <v>155728</v>
      </c>
      <c r="J52832" s="2" t="s">
        <v>199153</v>
      </c>
      <c r="K52832" t="s">
        <v>219316</v>
      </c>
      <c r="L52832" t="s">
        <v>228704</v>
      </c>
      <c r="M52832" t="s">
        <v>8</v>
      </c>
      <c r="N52832" t="s">
        <v>228881</v>
      </c>
      <c r="O52832" t="s">
        <v>229274</v>
      </c>
      <c r="P52832" t="s">
        <v>229274</v>
      </c>
      <c r="Q52832" t="s">
        <v>121814</v>
      </c>
      <c r="R52832" t="s">
        <v>219292</v>
      </c>
      <c r="S52832" t="s">
        <v>233771</v>
      </c>
    </row>
    <row r="52833" spans="1:19" x14ac:dyDescent="0.35">
      <c r="A52833" s="1">
        <v>65616</v>
      </c>
      <c r="B52833" t="s">
        <v>31240</v>
      </c>
      <c r="C52833" t="s">
        <v>98082</v>
      </c>
      <c r="D52833" t="s">
        <v>5</v>
      </c>
      <c r="F52833" t="s">
        <v>121707</v>
      </c>
      <c r="G52833">
        <v>1.8766800000000001E-7</v>
      </c>
      <c r="H52833" t="s">
        <v>31240</v>
      </c>
      <c r="I52833" t="s">
        <v>155729</v>
      </c>
      <c r="K52833" t="s">
        <v>219317</v>
      </c>
      <c r="L52833" t="s">
        <v>228704</v>
      </c>
      <c r="M52833" t="s">
        <v>8</v>
      </c>
      <c r="N52833" t="s">
        <v>228873</v>
      </c>
      <c r="O52833" t="s">
        <v>229170</v>
      </c>
      <c r="P52833" t="s">
        <v>229170</v>
      </c>
      <c r="R52833" t="s">
        <v>219292</v>
      </c>
      <c r="S52833" t="s">
        <v>233771</v>
      </c>
    </row>
    <row r="52834" spans="1:19" x14ac:dyDescent="0.35">
      <c r="A52834" s="1">
        <v>65617</v>
      </c>
      <c r="B52834" t="s">
        <v>31241</v>
      </c>
      <c r="C52834" t="s">
        <v>98083</v>
      </c>
      <c r="D52834" t="s">
        <v>4</v>
      </c>
      <c r="F52834" t="s">
        <v>122127</v>
      </c>
      <c r="G52834">
        <v>1.1000000000000001E-6</v>
      </c>
      <c r="H52834" t="s">
        <v>31241</v>
      </c>
      <c r="I52834" t="s">
        <v>155730</v>
      </c>
      <c r="J52834" s="2" t="s">
        <v>199154</v>
      </c>
      <c r="K52834" t="s">
        <v>219318</v>
      </c>
      <c r="L52834" t="s">
        <v>228704</v>
      </c>
      <c r="M52834" t="s">
        <v>8</v>
      </c>
      <c r="N52834" t="s">
        <v>228832</v>
      </c>
      <c r="O52834" t="s">
        <v>229111</v>
      </c>
      <c r="P52834" t="s">
        <v>230079</v>
      </c>
      <c r="Q52834" t="s">
        <v>120059</v>
      </c>
      <c r="R52834" t="s">
        <v>219292</v>
      </c>
      <c r="S52834" t="s">
        <v>233771</v>
      </c>
    </row>
    <row r="52835" spans="1:19" x14ac:dyDescent="0.35">
      <c r="A52835" s="1">
        <v>65620</v>
      </c>
      <c r="B52835" t="s">
        <v>31242</v>
      </c>
      <c r="C52835" t="s">
        <v>98084</v>
      </c>
      <c r="D52835" t="s">
        <v>4</v>
      </c>
      <c r="F52835" t="s">
        <v>123590</v>
      </c>
      <c r="G52835">
        <v>2.0699999999999999E-7</v>
      </c>
      <c r="H52835" t="s">
        <v>31242</v>
      </c>
      <c r="I52835" t="s">
        <v>155731</v>
      </c>
      <c r="K52835" t="s">
        <v>219319</v>
      </c>
      <c r="L52835" t="s">
        <v>228704</v>
      </c>
      <c r="M52835" t="s">
        <v>228718</v>
      </c>
      <c r="Q52835" t="s">
        <v>122360</v>
      </c>
      <c r="R52835" t="s">
        <v>219292</v>
      </c>
      <c r="S52835" t="s">
        <v>233771</v>
      </c>
    </row>
    <row r="52836" spans="1:19" x14ac:dyDescent="0.35">
      <c r="A52836" s="1">
        <v>65621</v>
      </c>
      <c r="B52836" t="s">
        <v>31242</v>
      </c>
      <c r="C52836" t="s">
        <v>98085</v>
      </c>
      <c r="D52836" t="s">
        <v>4</v>
      </c>
      <c r="F52836" t="s">
        <v>121119</v>
      </c>
      <c r="G52836">
        <v>1.9999999999999999E-7</v>
      </c>
      <c r="H52836" t="s">
        <v>31242</v>
      </c>
      <c r="I52836" t="s">
        <v>155731</v>
      </c>
      <c r="K52836" t="s">
        <v>219319</v>
      </c>
      <c r="L52836" t="s">
        <v>228704</v>
      </c>
      <c r="M52836" t="s">
        <v>228718</v>
      </c>
      <c r="Q52836" t="s">
        <v>122360</v>
      </c>
      <c r="R52836" t="s">
        <v>219292</v>
      </c>
      <c r="S52836" t="s">
        <v>233771</v>
      </c>
    </row>
    <row r="52837" spans="1:19" x14ac:dyDescent="0.35">
      <c r="A52837" s="1">
        <v>65622</v>
      </c>
      <c r="B52837" t="s">
        <v>31243</v>
      </c>
      <c r="C52837" t="s">
        <v>98086</v>
      </c>
      <c r="D52837" t="s">
        <v>4</v>
      </c>
      <c r="F52837" t="s">
        <v>123947</v>
      </c>
      <c r="G52837">
        <v>4.2999999999999988E-8</v>
      </c>
      <c r="H52837" t="s">
        <v>31243</v>
      </c>
      <c r="I52837" t="s">
        <v>155732</v>
      </c>
      <c r="J52837" s="2" t="s">
        <v>199155</v>
      </c>
      <c r="K52837" t="s">
        <v>219320</v>
      </c>
      <c r="L52837" t="s">
        <v>228704</v>
      </c>
      <c r="M52837" t="s">
        <v>228720</v>
      </c>
      <c r="N52837" t="s">
        <v>228890</v>
      </c>
      <c r="O52837" t="s">
        <v>229325</v>
      </c>
      <c r="P52837" t="s">
        <v>229325</v>
      </c>
      <c r="Q52837" t="s">
        <v>120216</v>
      </c>
      <c r="R52837" t="s">
        <v>219292</v>
      </c>
      <c r="S52837" t="s">
        <v>233771</v>
      </c>
    </row>
    <row r="52838" spans="1:19" x14ac:dyDescent="0.35">
      <c r="A52838" s="1">
        <v>65623</v>
      </c>
      <c r="B52838" t="s">
        <v>31243</v>
      </c>
      <c r="C52838" t="s">
        <v>98087</v>
      </c>
      <c r="D52838" t="s">
        <v>5</v>
      </c>
      <c r="F52838" t="s">
        <v>122574</v>
      </c>
      <c r="G52838">
        <v>5.214E-7</v>
      </c>
      <c r="H52838" t="s">
        <v>31243</v>
      </c>
      <c r="I52838" t="s">
        <v>155732</v>
      </c>
      <c r="J52838" s="2" t="s">
        <v>199155</v>
      </c>
      <c r="K52838" t="s">
        <v>219320</v>
      </c>
      <c r="L52838" t="s">
        <v>228704</v>
      </c>
      <c r="M52838" t="s">
        <v>228720</v>
      </c>
      <c r="N52838" t="s">
        <v>228890</v>
      </c>
      <c r="O52838" t="s">
        <v>229325</v>
      </c>
      <c r="P52838" t="s">
        <v>229325</v>
      </c>
      <c r="Q52838" t="s">
        <v>120216</v>
      </c>
      <c r="R52838" t="s">
        <v>219292</v>
      </c>
      <c r="S52838" t="s">
        <v>233771</v>
      </c>
    </row>
    <row r="52839" spans="1:19" x14ac:dyDescent="0.35">
      <c r="A52839" s="1">
        <v>65626</v>
      </c>
      <c r="B52839" t="s">
        <v>31244</v>
      </c>
      <c r="C52839" t="s">
        <v>98088</v>
      </c>
      <c r="D52839" t="s">
        <v>5</v>
      </c>
      <c r="F52839" t="s">
        <v>120623</v>
      </c>
      <c r="G52839">
        <v>1.5E-6</v>
      </c>
      <c r="H52839" t="s">
        <v>31244</v>
      </c>
      <c r="I52839" t="s">
        <v>155733</v>
      </c>
      <c r="J52839" s="2" t="s">
        <v>199156</v>
      </c>
      <c r="K52839" t="s">
        <v>219321</v>
      </c>
      <c r="L52839" t="s">
        <v>228704</v>
      </c>
      <c r="M52839" t="s">
        <v>8</v>
      </c>
      <c r="N52839" t="s">
        <v>228841</v>
      </c>
      <c r="O52839" t="s">
        <v>229137</v>
      </c>
      <c r="P52839" t="s">
        <v>229137</v>
      </c>
      <c r="Q52839" t="s">
        <v>120216</v>
      </c>
      <c r="R52839" t="s">
        <v>219292</v>
      </c>
      <c r="S52839" t="s">
        <v>233771</v>
      </c>
    </row>
    <row r="52840" spans="1:19" x14ac:dyDescent="0.35">
      <c r="A52840" s="1">
        <v>65627</v>
      </c>
      <c r="B52840" t="s">
        <v>31245</v>
      </c>
      <c r="C52840" t="s">
        <v>98089</v>
      </c>
      <c r="D52840" t="s">
        <v>5</v>
      </c>
      <c r="F52840" t="s">
        <v>120493</v>
      </c>
      <c r="G52840">
        <v>1.5E-6</v>
      </c>
      <c r="H52840" t="s">
        <v>31245</v>
      </c>
      <c r="I52840" t="s">
        <v>155734</v>
      </c>
      <c r="J52840" s="2" t="s">
        <v>199157</v>
      </c>
      <c r="K52840" t="s">
        <v>219322</v>
      </c>
      <c r="L52840" t="s">
        <v>228704</v>
      </c>
      <c r="M52840" t="s">
        <v>13</v>
      </c>
      <c r="N52840" t="s">
        <v>228884</v>
      </c>
      <c r="O52840" t="s">
        <v>229235</v>
      </c>
      <c r="P52840" t="s">
        <v>229235</v>
      </c>
      <c r="Q52840" t="s">
        <v>120056</v>
      </c>
      <c r="R52840" t="s">
        <v>219292</v>
      </c>
      <c r="S52840" t="s">
        <v>233771</v>
      </c>
    </row>
    <row r="52841" spans="1:19" x14ac:dyDescent="0.35">
      <c r="A52841" s="1">
        <v>65628</v>
      </c>
      <c r="B52841" t="s">
        <v>31246</v>
      </c>
      <c r="C52841" t="s">
        <v>98090</v>
      </c>
      <c r="D52841" t="s">
        <v>4</v>
      </c>
      <c r="F52841" t="s">
        <v>120059</v>
      </c>
      <c r="G52841">
        <v>8.9490999999999996E-7</v>
      </c>
      <c r="H52841" t="s">
        <v>31246</v>
      </c>
      <c r="I52841" t="s">
        <v>155735</v>
      </c>
      <c r="J52841" s="2" t="s">
        <v>199158</v>
      </c>
      <c r="K52841" t="s">
        <v>219323</v>
      </c>
      <c r="L52841" t="s">
        <v>228704</v>
      </c>
      <c r="M52841" t="s">
        <v>15</v>
      </c>
      <c r="N52841" t="s">
        <v>228849</v>
      </c>
      <c r="O52841" t="s">
        <v>229134</v>
      </c>
      <c r="P52841" t="s">
        <v>229134</v>
      </c>
      <c r="Q52841" t="s">
        <v>120059</v>
      </c>
      <c r="R52841" t="s">
        <v>219292</v>
      </c>
      <c r="S52841" t="s">
        <v>233771</v>
      </c>
    </row>
    <row r="52842" spans="1:19" x14ac:dyDescent="0.35">
      <c r="A52842" s="1">
        <v>65629</v>
      </c>
      <c r="B52842" t="s">
        <v>31247</v>
      </c>
      <c r="C52842" t="s">
        <v>98091</v>
      </c>
      <c r="D52842" t="s">
        <v>4</v>
      </c>
      <c r="F52842" t="s">
        <v>120806</v>
      </c>
      <c r="G52842">
        <v>1.4999599999999999E-7</v>
      </c>
      <c r="H52842" t="s">
        <v>31247</v>
      </c>
      <c r="I52842" t="s">
        <v>155736</v>
      </c>
      <c r="J52842" s="2" t="s">
        <v>199159</v>
      </c>
      <c r="K52842" t="s">
        <v>219324</v>
      </c>
      <c r="L52842" t="s">
        <v>228705</v>
      </c>
      <c r="M52842" t="s">
        <v>8</v>
      </c>
      <c r="N52842" t="s">
        <v>228853</v>
      </c>
      <c r="O52842" t="s">
        <v>229141</v>
      </c>
      <c r="P52842" t="s">
        <v>230409</v>
      </c>
      <c r="Q52842" t="s">
        <v>120787</v>
      </c>
      <c r="R52842" t="s">
        <v>219292</v>
      </c>
      <c r="S52842" t="s">
        <v>233771</v>
      </c>
    </row>
    <row r="52843" spans="1:19" x14ac:dyDescent="0.35">
      <c r="A52843" s="1">
        <v>65631</v>
      </c>
      <c r="B52843" t="s">
        <v>31248</v>
      </c>
      <c r="C52843" t="s">
        <v>98092</v>
      </c>
      <c r="D52843" t="s">
        <v>5</v>
      </c>
      <c r="E52843" t="s">
        <v>119955</v>
      </c>
      <c r="F52843" t="s">
        <v>121029</v>
      </c>
      <c r="G52843">
        <v>4.0000000000000003E-5</v>
      </c>
      <c r="H52843" t="s">
        <v>31248</v>
      </c>
      <c r="I52843" t="s">
        <v>155737</v>
      </c>
      <c r="J52843" s="2" t="s">
        <v>199160</v>
      </c>
      <c r="K52843" t="s">
        <v>219325</v>
      </c>
      <c r="L52843" t="s">
        <v>228704</v>
      </c>
      <c r="M52843" t="s">
        <v>8</v>
      </c>
      <c r="N52843" t="s">
        <v>228828</v>
      </c>
      <c r="O52843" t="s">
        <v>229113</v>
      </c>
      <c r="P52843" t="s">
        <v>230081</v>
      </c>
      <c r="Q52843" t="s">
        <v>120019</v>
      </c>
      <c r="R52843" t="s">
        <v>219292</v>
      </c>
      <c r="S52843" t="s">
        <v>233771</v>
      </c>
    </row>
    <row r="52844" spans="1:19" x14ac:dyDescent="0.35">
      <c r="A52844" s="1">
        <v>65633</v>
      </c>
      <c r="B52844" t="s">
        <v>31249</v>
      </c>
      <c r="C52844" t="s">
        <v>98093</v>
      </c>
      <c r="D52844" t="s">
        <v>5</v>
      </c>
      <c r="E52844" t="s">
        <v>119954</v>
      </c>
      <c r="F52844" t="s">
        <v>120311</v>
      </c>
      <c r="G52844">
        <v>3.0499999999999999E-5</v>
      </c>
      <c r="H52844" t="s">
        <v>31249</v>
      </c>
      <c r="I52844" t="s">
        <v>155738</v>
      </c>
      <c r="J52844" s="2" t="s">
        <v>199161</v>
      </c>
      <c r="K52844" t="s">
        <v>219326</v>
      </c>
      <c r="L52844" t="s">
        <v>228704</v>
      </c>
      <c r="M52844" t="s">
        <v>12</v>
      </c>
      <c r="N52844" t="s">
        <v>228878</v>
      </c>
      <c r="O52844" t="s">
        <v>229181</v>
      </c>
      <c r="P52844" t="s">
        <v>229181</v>
      </c>
      <c r="Q52844" t="s">
        <v>121720</v>
      </c>
      <c r="R52844" t="s">
        <v>219292</v>
      </c>
      <c r="S52844" t="s">
        <v>233771</v>
      </c>
    </row>
    <row r="52845" spans="1:19" x14ac:dyDescent="0.35">
      <c r="A52845" s="1">
        <v>65634</v>
      </c>
      <c r="B52845" t="s">
        <v>31249</v>
      </c>
      <c r="C52845" t="s">
        <v>98094</v>
      </c>
      <c r="D52845" t="s">
        <v>5</v>
      </c>
      <c r="E52845" t="s">
        <v>119955</v>
      </c>
      <c r="F52845" t="s">
        <v>122845</v>
      </c>
      <c r="G52845">
        <v>7.3390009999999998E-6</v>
      </c>
      <c r="H52845" t="s">
        <v>31249</v>
      </c>
      <c r="I52845" t="s">
        <v>155738</v>
      </c>
      <c r="J52845" s="2" t="s">
        <v>199161</v>
      </c>
      <c r="K52845" t="s">
        <v>219326</v>
      </c>
      <c r="L52845" t="s">
        <v>228704</v>
      </c>
      <c r="M52845" t="s">
        <v>12</v>
      </c>
      <c r="N52845" t="s">
        <v>228878</v>
      </c>
      <c r="O52845" t="s">
        <v>229181</v>
      </c>
      <c r="P52845" t="s">
        <v>229181</v>
      </c>
      <c r="Q52845" t="s">
        <v>121720</v>
      </c>
      <c r="R52845" t="s">
        <v>219292</v>
      </c>
      <c r="S52845" t="s">
        <v>233771</v>
      </c>
    </row>
    <row r="52846" spans="1:19" x14ac:dyDescent="0.35">
      <c r="A52846" s="1">
        <v>65635</v>
      </c>
      <c r="B52846" t="s">
        <v>31249</v>
      </c>
      <c r="C52846" t="s">
        <v>98095</v>
      </c>
      <c r="D52846" t="s">
        <v>4</v>
      </c>
      <c r="F52846" t="s">
        <v>120760</v>
      </c>
      <c r="G52846">
        <v>3.7500000000000001E-6</v>
      </c>
      <c r="H52846" t="s">
        <v>31249</v>
      </c>
      <c r="I52846" t="s">
        <v>155738</v>
      </c>
      <c r="J52846" s="2" t="s">
        <v>199161</v>
      </c>
      <c r="K52846" t="s">
        <v>219326</v>
      </c>
      <c r="L52846" t="s">
        <v>228704</v>
      </c>
      <c r="M52846" t="s">
        <v>12</v>
      </c>
      <c r="N52846" t="s">
        <v>228878</v>
      </c>
      <c r="O52846" t="s">
        <v>229181</v>
      </c>
      <c r="P52846" t="s">
        <v>229181</v>
      </c>
      <c r="Q52846" t="s">
        <v>121720</v>
      </c>
      <c r="R52846" t="s">
        <v>219292</v>
      </c>
      <c r="S52846" t="s">
        <v>233771</v>
      </c>
    </row>
    <row r="52847" spans="1:19" x14ac:dyDescent="0.35">
      <c r="A52847" s="1">
        <v>65636</v>
      </c>
      <c r="B52847" t="s">
        <v>31250</v>
      </c>
      <c r="C52847" t="s">
        <v>98096</v>
      </c>
      <c r="D52847" t="s">
        <v>4</v>
      </c>
      <c r="F52847" t="s">
        <v>121905</v>
      </c>
      <c r="G52847">
        <v>1.18E-7</v>
      </c>
      <c r="H52847" t="s">
        <v>31250</v>
      </c>
      <c r="I52847" t="s">
        <v>155739</v>
      </c>
      <c r="J52847" s="2" t="s">
        <v>199162</v>
      </c>
      <c r="K52847" t="s">
        <v>219327</v>
      </c>
      <c r="L52847" t="s">
        <v>228705</v>
      </c>
      <c r="M52847" t="s">
        <v>8</v>
      </c>
      <c r="N52847" t="s">
        <v>228830</v>
      </c>
      <c r="O52847" t="s">
        <v>229110</v>
      </c>
      <c r="P52847" t="s">
        <v>230364</v>
      </c>
      <c r="R52847" t="s">
        <v>219292</v>
      </c>
      <c r="S52847" t="s">
        <v>233771</v>
      </c>
    </row>
    <row r="52848" spans="1:19" x14ac:dyDescent="0.35">
      <c r="A52848" s="1">
        <v>65638</v>
      </c>
      <c r="B52848" t="s">
        <v>31251</v>
      </c>
      <c r="C52848" t="s">
        <v>98097</v>
      </c>
      <c r="D52848" t="s">
        <v>4</v>
      </c>
      <c r="F52848" t="s">
        <v>120796</v>
      </c>
      <c r="G52848">
        <v>6.5000000000000002E-7</v>
      </c>
      <c r="H52848" t="s">
        <v>31251</v>
      </c>
      <c r="I52848" t="s">
        <v>155740</v>
      </c>
      <c r="J52848" s="2" t="s">
        <v>199163</v>
      </c>
      <c r="K52848" t="s">
        <v>219328</v>
      </c>
      <c r="L52848" t="s">
        <v>228704</v>
      </c>
      <c r="M52848" t="s">
        <v>12</v>
      </c>
      <c r="N52848" t="s">
        <v>228899</v>
      </c>
      <c r="O52848" t="s">
        <v>229323</v>
      </c>
      <c r="P52848" t="s">
        <v>229323</v>
      </c>
      <c r="Q52848" t="s">
        <v>120060</v>
      </c>
      <c r="R52848" t="s">
        <v>219292</v>
      </c>
      <c r="S52848" t="s">
        <v>233771</v>
      </c>
    </row>
    <row r="52849" spans="1:19" x14ac:dyDescent="0.35">
      <c r="A52849" s="1">
        <v>65640</v>
      </c>
      <c r="B52849" t="s">
        <v>31252</v>
      </c>
      <c r="C52849" t="s">
        <v>98098</v>
      </c>
      <c r="D52849" t="s">
        <v>5</v>
      </c>
      <c r="E52849" t="s">
        <v>119955</v>
      </c>
      <c r="F52849" t="s">
        <v>123231</v>
      </c>
      <c r="G52849">
        <v>1.2E-5</v>
      </c>
      <c r="H52849" t="s">
        <v>31252</v>
      </c>
      <c r="I52849" t="s">
        <v>155741</v>
      </c>
      <c r="K52849" t="s">
        <v>219292</v>
      </c>
      <c r="L52849" t="s">
        <v>228704</v>
      </c>
      <c r="M52849" t="s">
        <v>8</v>
      </c>
      <c r="N52849" t="s">
        <v>228892</v>
      </c>
      <c r="O52849" t="s">
        <v>229199</v>
      </c>
      <c r="P52849" t="s">
        <v>231004</v>
      </c>
      <c r="Q52849" t="s">
        <v>121634</v>
      </c>
      <c r="R52849" t="s">
        <v>219292</v>
      </c>
      <c r="S52849" t="s">
        <v>233771</v>
      </c>
    </row>
    <row r="52850" spans="1:19" x14ac:dyDescent="0.35">
      <c r="A52850" s="1">
        <v>65641</v>
      </c>
      <c r="B52850" t="s">
        <v>31252</v>
      </c>
      <c r="C52850" t="s">
        <v>98099</v>
      </c>
      <c r="D52850" t="s">
        <v>5</v>
      </c>
      <c r="E52850" t="s">
        <v>119955</v>
      </c>
      <c r="F52850" t="s">
        <v>124248</v>
      </c>
      <c r="G52850">
        <v>6.0000000000000002E-6</v>
      </c>
      <c r="H52850" t="s">
        <v>31252</v>
      </c>
      <c r="I52850" t="s">
        <v>155741</v>
      </c>
      <c r="K52850" t="s">
        <v>219292</v>
      </c>
      <c r="L52850" t="s">
        <v>228704</v>
      </c>
      <c r="M52850" t="s">
        <v>8</v>
      </c>
      <c r="N52850" t="s">
        <v>228892</v>
      </c>
      <c r="O52850" t="s">
        <v>229199</v>
      </c>
      <c r="P52850" t="s">
        <v>231004</v>
      </c>
      <c r="Q52850" t="s">
        <v>121634</v>
      </c>
      <c r="R52850" t="s">
        <v>219292</v>
      </c>
      <c r="S52850" t="s">
        <v>233771</v>
      </c>
    </row>
    <row r="52851" spans="1:19" x14ac:dyDescent="0.35">
      <c r="A52851" s="1">
        <v>65642</v>
      </c>
      <c r="B52851" t="s">
        <v>31253</v>
      </c>
      <c r="C52851" t="s">
        <v>98100</v>
      </c>
      <c r="D52851" t="s">
        <v>4</v>
      </c>
      <c r="F52851" t="s">
        <v>120490</v>
      </c>
      <c r="G52851">
        <v>2.4999999999999999E-8</v>
      </c>
      <c r="H52851" t="s">
        <v>31253</v>
      </c>
      <c r="I52851" t="s">
        <v>155742</v>
      </c>
      <c r="J52851" s="2" t="s">
        <v>199164</v>
      </c>
      <c r="K52851" t="s">
        <v>219329</v>
      </c>
      <c r="L52851" t="s">
        <v>228704</v>
      </c>
      <c r="M52851" t="s">
        <v>8</v>
      </c>
      <c r="N52851" t="s">
        <v>228853</v>
      </c>
      <c r="O52851" t="s">
        <v>229221</v>
      </c>
      <c r="P52851" t="s">
        <v>229221</v>
      </c>
      <c r="R52851" t="s">
        <v>219292</v>
      </c>
      <c r="S52851" t="s">
        <v>233771</v>
      </c>
    </row>
    <row r="52852" spans="1:19" x14ac:dyDescent="0.35">
      <c r="A52852" s="1">
        <v>65643</v>
      </c>
      <c r="B52852" t="s">
        <v>31254</v>
      </c>
      <c r="C52852" t="s">
        <v>98101</v>
      </c>
      <c r="D52852" t="s">
        <v>4</v>
      </c>
      <c r="F52852" t="s">
        <v>121459</v>
      </c>
      <c r="G52852">
        <v>4.0000000000000001E-8</v>
      </c>
      <c r="H52852" t="s">
        <v>31254</v>
      </c>
      <c r="I52852" t="s">
        <v>155743</v>
      </c>
      <c r="J52852" s="2" t="s">
        <v>199165</v>
      </c>
      <c r="K52852" t="s">
        <v>219330</v>
      </c>
      <c r="L52852" t="s">
        <v>228704</v>
      </c>
      <c r="M52852" t="s">
        <v>9</v>
      </c>
      <c r="N52852" t="s">
        <v>228844</v>
      </c>
      <c r="O52852" t="s">
        <v>229189</v>
      </c>
      <c r="P52852" t="s">
        <v>229189</v>
      </c>
      <c r="R52852" t="s">
        <v>219292</v>
      </c>
      <c r="S52852" t="s">
        <v>233771</v>
      </c>
    </row>
    <row r="52853" spans="1:19" x14ac:dyDescent="0.35">
      <c r="A52853" s="1">
        <v>65646</v>
      </c>
      <c r="B52853" t="s">
        <v>31255</v>
      </c>
      <c r="C52853" t="s">
        <v>98102</v>
      </c>
      <c r="D52853" t="s">
        <v>4</v>
      </c>
      <c r="F52853" t="s">
        <v>120124</v>
      </c>
      <c r="G52853">
        <v>6.4630000000000004E-8</v>
      </c>
      <c r="H52853" t="s">
        <v>31255</v>
      </c>
      <c r="I52853" t="s">
        <v>155744</v>
      </c>
      <c r="J52853" s="2" t="s">
        <v>199166</v>
      </c>
      <c r="K52853" t="s">
        <v>219331</v>
      </c>
      <c r="L52853" t="s">
        <v>228704</v>
      </c>
      <c r="M52853" t="s">
        <v>10</v>
      </c>
      <c r="N52853" t="s">
        <v>228827</v>
      </c>
      <c r="O52853" t="s">
        <v>229107</v>
      </c>
      <c r="P52853" t="s">
        <v>229107</v>
      </c>
      <c r="Q52853" t="s">
        <v>120060</v>
      </c>
      <c r="R52853" t="s">
        <v>219292</v>
      </c>
      <c r="S52853" t="s">
        <v>233771</v>
      </c>
    </row>
    <row r="52854" spans="1:19" x14ac:dyDescent="0.35">
      <c r="A52854" s="1">
        <v>65648</v>
      </c>
      <c r="B52854" t="s">
        <v>31256</v>
      </c>
      <c r="C52854" t="s">
        <v>98103</v>
      </c>
      <c r="D52854" t="s">
        <v>5</v>
      </c>
      <c r="E52854" t="s">
        <v>119955</v>
      </c>
      <c r="F52854" t="s">
        <v>120370</v>
      </c>
      <c r="G52854">
        <v>1.2500000000000001E-6</v>
      </c>
      <c r="H52854" t="s">
        <v>31256</v>
      </c>
      <c r="I52854" t="s">
        <v>155745</v>
      </c>
      <c r="J52854" s="2" t="s">
        <v>199167</v>
      </c>
      <c r="K52854" t="s">
        <v>219332</v>
      </c>
      <c r="L52854" t="s">
        <v>228704</v>
      </c>
      <c r="M52854" t="s">
        <v>8</v>
      </c>
      <c r="N52854" t="s">
        <v>228828</v>
      </c>
      <c r="O52854" t="s">
        <v>229113</v>
      </c>
      <c r="P52854" t="s">
        <v>230107</v>
      </c>
      <c r="Q52854" t="s">
        <v>120216</v>
      </c>
      <c r="R52854" t="s">
        <v>219292</v>
      </c>
      <c r="S52854" t="s">
        <v>233771</v>
      </c>
    </row>
    <row r="52855" spans="1:19" x14ac:dyDescent="0.35">
      <c r="A52855" s="1">
        <v>65654</v>
      </c>
      <c r="B52855" t="s">
        <v>31257</v>
      </c>
      <c r="C52855" t="s">
        <v>98104</v>
      </c>
      <c r="D52855" t="s">
        <v>4</v>
      </c>
      <c r="F52855" t="s">
        <v>119973</v>
      </c>
      <c r="G52855">
        <v>3.0110400000000002E-7</v>
      </c>
      <c r="H52855" t="s">
        <v>31257</v>
      </c>
      <c r="I52855" t="s">
        <v>155746</v>
      </c>
      <c r="J52855" s="2" t="s">
        <v>199168</v>
      </c>
      <c r="K52855" t="s">
        <v>219333</v>
      </c>
      <c r="L52855" t="s">
        <v>228705</v>
      </c>
      <c r="M52855" t="s">
        <v>10</v>
      </c>
      <c r="N52855" t="s">
        <v>228869</v>
      </c>
      <c r="O52855" t="s">
        <v>229987</v>
      </c>
      <c r="P52855" t="s">
        <v>229987</v>
      </c>
      <c r="Q52855" t="s">
        <v>123306</v>
      </c>
      <c r="R52855" t="s">
        <v>219292</v>
      </c>
      <c r="S52855" t="s">
        <v>233771</v>
      </c>
    </row>
    <row r="52856" spans="1:19" x14ac:dyDescent="0.35">
      <c r="A52856" s="1">
        <v>65655</v>
      </c>
      <c r="B52856" t="s">
        <v>31258</v>
      </c>
      <c r="C52856" t="s">
        <v>98105</v>
      </c>
      <c r="D52856" t="s">
        <v>4</v>
      </c>
      <c r="F52856" t="s">
        <v>120042</v>
      </c>
      <c r="G52856">
        <v>2.4999999999999999E-8</v>
      </c>
      <c r="H52856" t="s">
        <v>31258</v>
      </c>
      <c r="I52856" t="s">
        <v>155747</v>
      </c>
      <c r="J52856" s="2" t="s">
        <v>199169</v>
      </c>
      <c r="K52856" t="s">
        <v>219334</v>
      </c>
      <c r="L52856" t="s">
        <v>228704</v>
      </c>
      <c r="M52856" t="s">
        <v>8</v>
      </c>
      <c r="N52856" t="s">
        <v>228832</v>
      </c>
      <c r="O52856" t="s">
        <v>229111</v>
      </c>
      <c r="P52856" t="s">
        <v>230079</v>
      </c>
      <c r="R52856" t="s">
        <v>219292</v>
      </c>
      <c r="S52856" t="s">
        <v>233771</v>
      </c>
    </row>
    <row r="52857" spans="1:19" x14ac:dyDescent="0.35">
      <c r="A52857" s="1">
        <v>65656</v>
      </c>
      <c r="B52857" t="s">
        <v>31259</v>
      </c>
      <c r="C52857" t="s">
        <v>98106</v>
      </c>
      <c r="D52857" t="s">
        <v>5</v>
      </c>
      <c r="E52857" t="s">
        <v>119954</v>
      </c>
      <c r="F52857" t="s">
        <v>122321</v>
      </c>
      <c r="G52857">
        <v>5.3000000000000001E-6</v>
      </c>
      <c r="H52857" t="s">
        <v>31259</v>
      </c>
      <c r="I52857" t="s">
        <v>155748</v>
      </c>
      <c r="J52857" s="2" t="s">
        <v>199170</v>
      </c>
      <c r="K52857" t="s">
        <v>219295</v>
      </c>
      <c r="L52857" t="s">
        <v>228704</v>
      </c>
      <c r="M52857" t="s">
        <v>8</v>
      </c>
      <c r="N52857" t="s">
        <v>228832</v>
      </c>
      <c r="O52857" t="s">
        <v>229111</v>
      </c>
      <c r="P52857" t="s">
        <v>230079</v>
      </c>
      <c r="Q52857" t="s">
        <v>119978</v>
      </c>
      <c r="R52857" t="s">
        <v>219292</v>
      </c>
      <c r="S52857" t="s">
        <v>233771</v>
      </c>
    </row>
    <row r="52858" spans="1:19" x14ac:dyDescent="0.35">
      <c r="A52858" s="1">
        <v>65657</v>
      </c>
      <c r="B52858" t="s">
        <v>31259</v>
      </c>
      <c r="C52858" t="s">
        <v>98107</v>
      </c>
      <c r="D52858" t="s">
        <v>5</v>
      </c>
      <c r="E52858" t="s">
        <v>119958</v>
      </c>
      <c r="F52858" t="s">
        <v>121175</v>
      </c>
      <c r="G52858">
        <v>7.5000000000000002E-6</v>
      </c>
      <c r="H52858" t="s">
        <v>31259</v>
      </c>
      <c r="I52858" t="s">
        <v>155748</v>
      </c>
      <c r="J52858" s="2" t="s">
        <v>199170</v>
      </c>
      <c r="K52858" t="s">
        <v>219295</v>
      </c>
      <c r="L52858" t="s">
        <v>228704</v>
      </c>
      <c r="M52858" t="s">
        <v>8</v>
      </c>
      <c r="N52858" t="s">
        <v>228832</v>
      </c>
      <c r="O52858" t="s">
        <v>229111</v>
      </c>
      <c r="P52858" t="s">
        <v>230079</v>
      </c>
      <c r="Q52858" t="s">
        <v>119978</v>
      </c>
      <c r="R52858" t="s">
        <v>219292</v>
      </c>
      <c r="S52858" t="s">
        <v>233771</v>
      </c>
    </row>
    <row r="52859" spans="1:19" x14ac:dyDescent="0.35">
      <c r="A52859" s="1">
        <v>65658</v>
      </c>
      <c r="B52859" t="s">
        <v>31259</v>
      </c>
      <c r="C52859" t="s">
        <v>98108</v>
      </c>
      <c r="D52859" t="s">
        <v>5</v>
      </c>
      <c r="E52859" t="s">
        <v>119956</v>
      </c>
      <c r="F52859" t="s">
        <v>123621</v>
      </c>
      <c r="G52859">
        <v>4.5000000000000001E-6</v>
      </c>
      <c r="H52859" t="s">
        <v>31259</v>
      </c>
      <c r="I52859" t="s">
        <v>155748</v>
      </c>
      <c r="J52859" s="2" t="s">
        <v>199170</v>
      </c>
      <c r="K52859" t="s">
        <v>219295</v>
      </c>
      <c r="L52859" t="s">
        <v>228704</v>
      </c>
      <c r="M52859" t="s">
        <v>8</v>
      </c>
      <c r="N52859" t="s">
        <v>228832</v>
      </c>
      <c r="O52859" t="s">
        <v>229111</v>
      </c>
      <c r="P52859" t="s">
        <v>230079</v>
      </c>
      <c r="Q52859" t="s">
        <v>119978</v>
      </c>
      <c r="R52859" t="s">
        <v>219292</v>
      </c>
      <c r="S52859" t="s">
        <v>233771</v>
      </c>
    </row>
    <row r="52860" spans="1:19" x14ac:dyDescent="0.35">
      <c r="A52860" s="1">
        <v>65659</v>
      </c>
      <c r="B52860" t="s">
        <v>31259</v>
      </c>
      <c r="C52860" t="s">
        <v>98109</v>
      </c>
      <c r="D52860" t="s">
        <v>5</v>
      </c>
      <c r="E52860" t="s">
        <v>119955</v>
      </c>
      <c r="F52860" t="s">
        <v>121291</v>
      </c>
      <c r="G52860">
        <v>9.9999999999999995E-7</v>
      </c>
      <c r="H52860" t="s">
        <v>31259</v>
      </c>
      <c r="I52860" t="s">
        <v>155748</v>
      </c>
      <c r="J52860" s="2" t="s">
        <v>199170</v>
      </c>
      <c r="K52860" t="s">
        <v>219295</v>
      </c>
      <c r="L52860" t="s">
        <v>228704</v>
      </c>
      <c r="M52860" t="s">
        <v>8</v>
      </c>
      <c r="N52860" t="s">
        <v>228832</v>
      </c>
      <c r="O52860" t="s">
        <v>229111</v>
      </c>
      <c r="P52860" t="s">
        <v>230079</v>
      </c>
      <c r="Q52860" t="s">
        <v>119978</v>
      </c>
      <c r="R52860" t="s">
        <v>219292</v>
      </c>
      <c r="S52860" t="s">
        <v>233771</v>
      </c>
    </row>
    <row r="52861" spans="1:19" x14ac:dyDescent="0.35">
      <c r="A52861" s="1">
        <v>65660</v>
      </c>
      <c r="B52861" t="s">
        <v>31260</v>
      </c>
      <c r="C52861" t="s">
        <v>98110</v>
      </c>
      <c r="D52861" t="s">
        <v>5</v>
      </c>
      <c r="E52861" t="s">
        <v>119954</v>
      </c>
      <c r="F52861" t="s">
        <v>120464</v>
      </c>
      <c r="G52861">
        <v>3.9999999999999998E-6</v>
      </c>
      <c r="H52861" t="s">
        <v>31260</v>
      </c>
      <c r="I52861" t="s">
        <v>155749</v>
      </c>
      <c r="J52861" s="2" t="s">
        <v>199171</v>
      </c>
      <c r="K52861" t="s">
        <v>219335</v>
      </c>
      <c r="L52861" t="s">
        <v>228704</v>
      </c>
      <c r="M52861" t="s">
        <v>8</v>
      </c>
      <c r="N52861" t="s">
        <v>228898</v>
      </c>
      <c r="O52861" t="s">
        <v>229214</v>
      </c>
      <c r="P52861" t="s">
        <v>229214</v>
      </c>
      <c r="Q52861" t="s">
        <v>121287</v>
      </c>
      <c r="R52861" t="s">
        <v>219292</v>
      </c>
      <c r="S52861" t="s">
        <v>233771</v>
      </c>
    </row>
    <row r="52862" spans="1:19" x14ac:dyDescent="0.35">
      <c r="A52862" s="1">
        <v>65661</v>
      </c>
      <c r="B52862" t="s">
        <v>31260</v>
      </c>
      <c r="C52862" t="s">
        <v>98111</v>
      </c>
      <c r="D52862" t="s">
        <v>5</v>
      </c>
      <c r="E52862" t="s">
        <v>119955</v>
      </c>
      <c r="F52862" t="s">
        <v>120619</v>
      </c>
      <c r="G52862">
        <v>1.9E-6</v>
      </c>
      <c r="H52862" t="s">
        <v>31260</v>
      </c>
      <c r="I52862" t="s">
        <v>155749</v>
      </c>
      <c r="J52862" s="2" t="s">
        <v>199171</v>
      </c>
      <c r="K52862" t="s">
        <v>219335</v>
      </c>
      <c r="L52862" t="s">
        <v>228704</v>
      </c>
      <c r="M52862" t="s">
        <v>8</v>
      </c>
      <c r="N52862" t="s">
        <v>228898</v>
      </c>
      <c r="O52862" t="s">
        <v>229214</v>
      </c>
      <c r="P52862" t="s">
        <v>229214</v>
      </c>
      <c r="Q52862" t="s">
        <v>121287</v>
      </c>
      <c r="R52862" t="s">
        <v>219292</v>
      </c>
      <c r="S52862" t="s">
        <v>233771</v>
      </c>
    </row>
    <row r="52863" spans="1:19" x14ac:dyDescent="0.35">
      <c r="A52863" s="1">
        <v>65662</v>
      </c>
      <c r="B52863" t="s">
        <v>31260</v>
      </c>
      <c r="C52863" t="s">
        <v>98112</v>
      </c>
      <c r="D52863" t="s">
        <v>5</v>
      </c>
      <c r="E52863" t="s">
        <v>119956</v>
      </c>
      <c r="F52863" t="s">
        <v>120145</v>
      </c>
      <c r="G52863">
        <v>1.7E-5</v>
      </c>
      <c r="H52863" t="s">
        <v>31260</v>
      </c>
      <c r="I52863" t="s">
        <v>155749</v>
      </c>
      <c r="J52863" s="2" t="s">
        <v>199171</v>
      </c>
      <c r="K52863" t="s">
        <v>219335</v>
      </c>
      <c r="L52863" t="s">
        <v>228704</v>
      </c>
      <c r="M52863" t="s">
        <v>8</v>
      </c>
      <c r="N52863" t="s">
        <v>228898</v>
      </c>
      <c r="O52863" t="s">
        <v>229214</v>
      </c>
      <c r="P52863" t="s">
        <v>229214</v>
      </c>
      <c r="Q52863" t="s">
        <v>121287</v>
      </c>
      <c r="R52863" t="s">
        <v>219292</v>
      </c>
      <c r="S52863" t="s">
        <v>233771</v>
      </c>
    </row>
    <row r="52864" spans="1:19" x14ac:dyDescent="0.35">
      <c r="A52864" s="1">
        <v>65663</v>
      </c>
      <c r="B52864" t="s">
        <v>31260</v>
      </c>
      <c r="C52864" t="s">
        <v>98113</v>
      </c>
      <c r="D52864" t="s">
        <v>4</v>
      </c>
      <c r="F52864" t="s">
        <v>120054</v>
      </c>
      <c r="G52864">
        <v>2.9999999999999999E-7</v>
      </c>
      <c r="H52864" t="s">
        <v>31260</v>
      </c>
      <c r="I52864" t="s">
        <v>155749</v>
      </c>
      <c r="J52864" s="2" t="s">
        <v>199171</v>
      </c>
      <c r="K52864" t="s">
        <v>219335</v>
      </c>
      <c r="L52864" t="s">
        <v>228704</v>
      </c>
      <c r="M52864" t="s">
        <v>8</v>
      </c>
      <c r="N52864" t="s">
        <v>228898</v>
      </c>
      <c r="O52864" t="s">
        <v>229214</v>
      </c>
      <c r="P52864" t="s">
        <v>229214</v>
      </c>
      <c r="Q52864" t="s">
        <v>121287</v>
      </c>
      <c r="R52864" t="s">
        <v>219292</v>
      </c>
      <c r="S52864" t="s">
        <v>233771</v>
      </c>
    </row>
    <row r="52865" spans="1:19" x14ac:dyDescent="0.35">
      <c r="A52865" s="1">
        <v>65664</v>
      </c>
      <c r="B52865" t="s">
        <v>31261</v>
      </c>
      <c r="C52865" t="s">
        <v>98114</v>
      </c>
      <c r="D52865" t="s">
        <v>4</v>
      </c>
      <c r="F52865" t="s">
        <v>120064</v>
      </c>
      <c r="G52865">
        <v>1.1999999999999999E-6</v>
      </c>
      <c r="H52865" t="s">
        <v>31261</v>
      </c>
      <c r="I52865" t="s">
        <v>155750</v>
      </c>
      <c r="J52865" s="2" t="s">
        <v>199172</v>
      </c>
      <c r="K52865" t="s">
        <v>219336</v>
      </c>
      <c r="L52865" t="s">
        <v>228704</v>
      </c>
      <c r="M52865" t="s">
        <v>8</v>
      </c>
      <c r="N52865" t="s">
        <v>228828</v>
      </c>
      <c r="O52865" t="s">
        <v>229113</v>
      </c>
      <c r="P52865" t="s">
        <v>230081</v>
      </c>
      <c r="Q52865" t="s">
        <v>120059</v>
      </c>
      <c r="R52865" t="s">
        <v>219292</v>
      </c>
      <c r="S52865" t="s">
        <v>233771</v>
      </c>
    </row>
    <row r="52866" spans="1:19" x14ac:dyDescent="0.35">
      <c r="A52866" s="1">
        <v>65666</v>
      </c>
      <c r="B52866" t="s">
        <v>31262</v>
      </c>
      <c r="C52866" t="s">
        <v>98115</v>
      </c>
      <c r="D52866" t="s">
        <v>4</v>
      </c>
      <c r="F52866" t="s">
        <v>123012</v>
      </c>
      <c r="G52866">
        <v>2.4699999999999998E-7</v>
      </c>
      <c r="H52866" t="s">
        <v>31262</v>
      </c>
      <c r="I52866" t="s">
        <v>155751</v>
      </c>
      <c r="J52866" s="2" t="s">
        <v>199173</v>
      </c>
      <c r="K52866" t="s">
        <v>219337</v>
      </c>
      <c r="L52866" t="s">
        <v>228704</v>
      </c>
      <c r="M52866" t="s">
        <v>228726</v>
      </c>
      <c r="N52866" t="s">
        <v>228872</v>
      </c>
      <c r="O52866" t="s">
        <v>229273</v>
      </c>
      <c r="P52866" t="s">
        <v>232531</v>
      </c>
      <c r="Q52866" t="s">
        <v>121805</v>
      </c>
      <c r="R52866" t="s">
        <v>219292</v>
      </c>
      <c r="S52866" t="s">
        <v>233771</v>
      </c>
    </row>
    <row r="52867" spans="1:19" x14ac:dyDescent="0.35">
      <c r="A52867" s="1">
        <v>65667</v>
      </c>
      <c r="B52867" t="s">
        <v>31263</v>
      </c>
      <c r="C52867" t="s">
        <v>98116</v>
      </c>
      <c r="D52867" t="s">
        <v>5</v>
      </c>
      <c r="F52867" t="s">
        <v>121903</v>
      </c>
      <c r="G52867">
        <v>5.0011049999999998E-6</v>
      </c>
      <c r="H52867" t="s">
        <v>31263</v>
      </c>
      <c r="I52867" t="s">
        <v>155752</v>
      </c>
      <c r="J52867" s="2" t="s">
        <v>199174</v>
      </c>
      <c r="K52867" t="s">
        <v>219338</v>
      </c>
      <c r="L52867" t="s">
        <v>228704</v>
      </c>
      <c r="M52867" t="s">
        <v>8</v>
      </c>
      <c r="N52867" t="s">
        <v>228848</v>
      </c>
      <c r="O52867" t="s">
        <v>229133</v>
      </c>
      <c r="P52867" t="s">
        <v>230223</v>
      </c>
      <c r="Q52867" t="s">
        <v>120308</v>
      </c>
      <c r="R52867" t="s">
        <v>219292</v>
      </c>
      <c r="S52867" t="s">
        <v>233771</v>
      </c>
    </row>
    <row r="52868" spans="1:19" x14ac:dyDescent="0.35">
      <c r="A52868" s="1">
        <v>65668</v>
      </c>
      <c r="B52868" t="s">
        <v>31263</v>
      </c>
      <c r="C52868" t="s">
        <v>98117</v>
      </c>
      <c r="D52868" t="s">
        <v>5</v>
      </c>
      <c r="E52868" t="s">
        <v>119958</v>
      </c>
      <c r="F52868" t="s">
        <v>122097</v>
      </c>
      <c r="G52868">
        <v>3.2499999999999997E-5</v>
      </c>
      <c r="H52868" t="s">
        <v>31263</v>
      </c>
      <c r="I52868" t="s">
        <v>155752</v>
      </c>
      <c r="J52868" s="2" t="s">
        <v>199174</v>
      </c>
      <c r="K52868" t="s">
        <v>219338</v>
      </c>
      <c r="L52868" t="s">
        <v>228704</v>
      </c>
      <c r="M52868" t="s">
        <v>8</v>
      </c>
      <c r="N52868" t="s">
        <v>228848</v>
      </c>
      <c r="O52868" t="s">
        <v>229133</v>
      </c>
      <c r="P52868" t="s">
        <v>230223</v>
      </c>
      <c r="Q52868" t="s">
        <v>120308</v>
      </c>
      <c r="R52868" t="s">
        <v>219292</v>
      </c>
      <c r="S52868" t="s">
        <v>233771</v>
      </c>
    </row>
    <row r="52869" spans="1:19" x14ac:dyDescent="0.35">
      <c r="A52869" s="1">
        <v>65669</v>
      </c>
      <c r="B52869" t="s">
        <v>31264</v>
      </c>
      <c r="C52869" t="s">
        <v>98118</v>
      </c>
      <c r="D52869" t="s">
        <v>3</v>
      </c>
      <c r="F52869" t="s">
        <v>123499</v>
      </c>
      <c r="G52869">
        <v>6.2500000000000001E-5</v>
      </c>
      <c r="H52869" t="s">
        <v>31264</v>
      </c>
      <c r="I52869" t="s">
        <v>155753</v>
      </c>
      <c r="K52869" t="s">
        <v>219292</v>
      </c>
      <c r="L52869" t="s">
        <v>228704</v>
      </c>
      <c r="M52869" t="s">
        <v>8</v>
      </c>
      <c r="N52869" t="s">
        <v>228980</v>
      </c>
      <c r="O52869" t="s">
        <v>229481</v>
      </c>
      <c r="P52869" t="s">
        <v>230761</v>
      </c>
      <c r="Q52869" t="s">
        <v>123278</v>
      </c>
      <c r="R52869" t="s">
        <v>219292</v>
      </c>
      <c r="S52869" t="s">
        <v>233771</v>
      </c>
    </row>
    <row r="52870" spans="1:19" x14ac:dyDescent="0.35">
      <c r="A52870" s="1">
        <v>65670</v>
      </c>
      <c r="B52870" t="s">
        <v>31265</v>
      </c>
      <c r="C52870" t="s">
        <v>98119</v>
      </c>
      <c r="D52870" t="s">
        <v>5</v>
      </c>
      <c r="E52870" t="s">
        <v>119955</v>
      </c>
      <c r="F52870" t="s">
        <v>120696</v>
      </c>
      <c r="G52870">
        <v>1.8600000000000001E-5</v>
      </c>
      <c r="H52870" t="s">
        <v>31265</v>
      </c>
      <c r="I52870" t="s">
        <v>155754</v>
      </c>
      <c r="J52870" s="2" t="s">
        <v>199175</v>
      </c>
      <c r="K52870" t="s">
        <v>219339</v>
      </c>
      <c r="L52870" t="s">
        <v>228704</v>
      </c>
      <c r="M52870" t="s">
        <v>8</v>
      </c>
      <c r="N52870" t="s">
        <v>228828</v>
      </c>
      <c r="O52870" t="s">
        <v>229113</v>
      </c>
      <c r="P52870" t="s">
        <v>230081</v>
      </c>
      <c r="Q52870" t="s">
        <v>120008</v>
      </c>
      <c r="R52870" t="s">
        <v>219292</v>
      </c>
      <c r="S52870" t="s">
        <v>233771</v>
      </c>
    </row>
    <row r="52871" spans="1:19" x14ac:dyDescent="0.35">
      <c r="A52871" s="1">
        <v>65671</v>
      </c>
      <c r="B52871" t="s">
        <v>31265</v>
      </c>
      <c r="C52871" t="s">
        <v>98120</v>
      </c>
      <c r="D52871" t="s">
        <v>5</v>
      </c>
      <c r="E52871" t="s">
        <v>119954</v>
      </c>
      <c r="F52871" t="s">
        <v>122382</v>
      </c>
      <c r="G52871">
        <v>2.16E-5</v>
      </c>
      <c r="H52871" t="s">
        <v>31265</v>
      </c>
      <c r="I52871" t="s">
        <v>155754</v>
      </c>
      <c r="J52871" s="2" t="s">
        <v>199175</v>
      </c>
      <c r="K52871" t="s">
        <v>219339</v>
      </c>
      <c r="L52871" t="s">
        <v>228704</v>
      </c>
      <c r="M52871" t="s">
        <v>8</v>
      </c>
      <c r="N52871" t="s">
        <v>228828</v>
      </c>
      <c r="O52871" t="s">
        <v>229113</v>
      </c>
      <c r="P52871" t="s">
        <v>230081</v>
      </c>
      <c r="Q52871" t="s">
        <v>120008</v>
      </c>
      <c r="R52871" t="s">
        <v>219292</v>
      </c>
      <c r="S52871" t="s">
        <v>233771</v>
      </c>
    </row>
    <row r="52872" spans="1:19" x14ac:dyDescent="0.35">
      <c r="A52872" s="1">
        <v>65672</v>
      </c>
      <c r="B52872" t="s">
        <v>31265</v>
      </c>
      <c r="C52872" t="s">
        <v>98121</v>
      </c>
      <c r="D52872" t="s">
        <v>5</v>
      </c>
      <c r="E52872" t="s">
        <v>119958</v>
      </c>
      <c r="F52872" t="s">
        <v>120330</v>
      </c>
      <c r="G52872">
        <v>1.1E-4</v>
      </c>
      <c r="H52872" t="s">
        <v>31265</v>
      </c>
      <c r="I52872" t="s">
        <v>155754</v>
      </c>
      <c r="J52872" s="2" t="s">
        <v>199175</v>
      </c>
      <c r="K52872" t="s">
        <v>219339</v>
      </c>
      <c r="L52872" t="s">
        <v>228704</v>
      </c>
      <c r="M52872" t="s">
        <v>8</v>
      </c>
      <c r="N52872" t="s">
        <v>228828</v>
      </c>
      <c r="O52872" t="s">
        <v>229113</v>
      </c>
      <c r="P52872" t="s">
        <v>230081</v>
      </c>
      <c r="Q52872" t="s">
        <v>120008</v>
      </c>
      <c r="R52872" t="s">
        <v>219292</v>
      </c>
      <c r="S52872" t="s">
        <v>233771</v>
      </c>
    </row>
    <row r="52873" spans="1:19" x14ac:dyDescent="0.35">
      <c r="A52873" s="1">
        <v>65673</v>
      </c>
      <c r="B52873" t="s">
        <v>31265</v>
      </c>
      <c r="C52873" t="s">
        <v>98122</v>
      </c>
      <c r="D52873" t="s">
        <v>5</v>
      </c>
      <c r="E52873" t="s">
        <v>119956</v>
      </c>
      <c r="F52873" t="s">
        <v>121052</v>
      </c>
      <c r="G52873">
        <v>6.0000000000000002E-5</v>
      </c>
      <c r="H52873" t="s">
        <v>31265</v>
      </c>
      <c r="I52873" t="s">
        <v>155754</v>
      </c>
      <c r="J52873" s="2" t="s">
        <v>199175</v>
      </c>
      <c r="K52873" t="s">
        <v>219339</v>
      </c>
      <c r="L52873" t="s">
        <v>228704</v>
      </c>
      <c r="M52873" t="s">
        <v>8</v>
      </c>
      <c r="N52873" t="s">
        <v>228828</v>
      </c>
      <c r="O52873" t="s">
        <v>229113</v>
      </c>
      <c r="P52873" t="s">
        <v>230081</v>
      </c>
      <c r="Q52873" t="s">
        <v>120008</v>
      </c>
      <c r="R52873" t="s">
        <v>219292</v>
      </c>
      <c r="S52873" t="s">
        <v>233771</v>
      </c>
    </row>
    <row r="52874" spans="1:19" x14ac:dyDescent="0.35">
      <c r="A52874" s="1">
        <v>65674</v>
      </c>
      <c r="B52874" t="s">
        <v>31266</v>
      </c>
      <c r="C52874" t="s">
        <v>98123</v>
      </c>
      <c r="D52874" t="s">
        <v>5</v>
      </c>
      <c r="E52874" t="s">
        <v>119956</v>
      </c>
      <c r="F52874" t="s">
        <v>122852</v>
      </c>
      <c r="G52874">
        <v>4.3999999999999999E-5</v>
      </c>
      <c r="H52874" t="s">
        <v>31266</v>
      </c>
      <c r="I52874" t="s">
        <v>155755</v>
      </c>
      <c r="J52874" s="2" t="s">
        <v>199176</v>
      </c>
      <c r="K52874" t="s">
        <v>219340</v>
      </c>
      <c r="L52874" t="s">
        <v>228706</v>
      </c>
      <c r="M52874" t="s">
        <v>8</v>
      </c>
      <c r="N52874" t="s">
        <v>228828</v>
      </c>
      <c r="O52874" t="s">
        <v>229113</v>
      </c>
      <c r="P52874" t="s">
        <v>229269</v>
      </c>
      <c r="Q52874" t="s">
        <v>123945</v>
      </c>
      <c r="R52874" t="s">
        <v>219292</v>
      </c>
      <c r="S52874" t="s">
        <v>233771</v>
      </c>
    </row>
    <row r="52875" spans="1:19" x14ac:dyDescent="0.35">
      <c r="A52875" s="1">
        <v>65675</v>
      </c>
      <c r="B52875" t="s">
        <v>31266</v>
      </c>
      <c r="C52875" t="s">
        <v>98124</v>
      </c>
      <c r="D52875" t="s">
        <v>5</v>
      </c>
      <c r="E52875" t="s">
        <v>119958</v>
      </c>
      <c r="F52875" t="s">
        <v>121435</v>
      </c>
      <c r="G52875">
        <v>6.0000000000000002E-5</v>
      </c>
      <c r="H52875" t="s">
        <v>31266</v>
      </c>
      <c r="I52875" t="s">
        <v>155755</v>
      </c>
      <c r="J52875" s="2" t="s">
        <v>199176</v>
      </c>
      <c r="K52875" t="s">
        <v>219340</v>
      </c>
      <c r="L52875" t="s">
        <v>228706</v>
      </c>
      <c r="M52875" t="s">
        <v>8</v>
      </c>
      <c r="N52875" t="s">
        <v>228828</v>
      </c>
      <c r="O52875" t="s">
        <v>229113</v>
      </c>
      <c r="P52875" t="s">
        <v>229269</v>
      </c>
      <c r="Q52875" t="s">
        <v>123945</v>
      </c>
      <c r="R52875" t="s">
        <v>219292</v>
      </c>
      <c r="S52875" t="s">
        <v>233771</v>
      </c>
    </row>
    <row r="52876" spans="1:19" x14ac:dyDescent="0.35">
      <c r="A52876" s="1">
        <v>65676</v>
      </c>
      <c r="B52876" t="s">
        <v>31266</v>
      </c>
      <c r="C52876" t="s">
        <v>98125</v>
      </c>
      <c r="D52876" t="s">
        <v>5</v>
      </c>
      <c r="F52876" t="s">
        <v>121016</v>
      </c>
      <c r="G52876">
        <v>1.5000001999999999E-5</v>
      </c>
      <c r="H52876" t="s">
        <v>31266</v>
      </c>
      <c r="I52876" t="s">
        <v>155755</v>
      </c>
      <c r="J52876" s="2" t="s">
        <v>199176</v>
      </c>
      <c r="K52876" t="s">
        <v>219340</v>
      </c>
      <c r="L52876" t="s">
        <v>228706</v>
      </c>
      <c r="M52876" t="s">
        <v>8</v>
      </c>
      <c r="N52876" t="s">
        <v>228828</v>
      </c>
      <c r="O52876" t="s">
        <v>229113</v>
      </c>
      <c r="P52876" t="s">
        <v>229269</v>
      </c>
      <c r="Q52876" t="s">
        <v>123945</v>
      </c>
      <c r="R52876" t="s">
        <v>219292</v>
      </c>
      <c r="S52876" t="s">
        <v>233771</v>
      </c>
    </row>
    <row r="52877" spans="1:19" x14ac:dyDescent="0.35">
      <c r="A52877" s="1">
        <v>65677</v>
      </c>
      <c r="B52877" t="s">
        <v>31266</v>
      </c>
      <c r="C52877" t="s">
        <v>98126</v>
      </c>
      <c r="D52877" t="s">
        <v>5</v>
      </c>
      <c r="E52877" t="s">
        <v>119957</v>
      </c>
      <c r="F52877" t="s">
        <v>121738</v>
      </c>
      <c r="G52877">
        <v>1.5E-5</v>
      </c>
      <c r="H52877" t="s">
        <v>31266</v>
      </c>
      <c r="I52877" t="s">
        <v>155755</v>
      </c>
      <c r="J52877" s="2" t="s">
        <v>199176</v>
      </c>
      <c r="K52877" t="s">
        <v>219340</v>
      </c>
      <c r="L52877" t="s">
        <v>228706</v>
      </c>
      <c r="M52877" t="s">
        <v>8</v>
      </c>
      <c r="N52877" t="s">
        <v>228828</v>
      </c>
      <c r="O52877" t="s">
        <v>229113</v>
      </c>
      <c r="P52877" t="s">
        <v>229269</v>
      </c>
      <c r="Q52877" t="s">
        <v>123945</v>
      </c>
      <c r="R52877" t="s">
        <v>219292</v>
      </c>
      <c r="S52877" t="s">
        <v>233771</v>
      </c>
    </row>
    <row r="52878" spans="1:19" x14ac:dyDescent="0.35">
      <c r="A52878" s="1">
        <v>65682</v>
      </c>
      <c r="B52878" t="s">
        <v>31267</v>
      </c>
      <c r="C52878" t="s">
        <v>98127</v>
      </c>
      <c r="D52878" t="s">
        <v>5</v>
      </c>
      <c r="E52878" t="s">
        <v>119955</v>
      </c>
      <c r="F52878" t="s">
        <v>121774</v>
      </c>
      <c r="G52878">
        <v>3.0000000000000001E-6</v>
      </c>
      <c r="H52878" t="s">
        <v>31267</v>
      </c>
      <c r="I52878" t="s">
        <v>155756</v>
      </c>
      <c r="J52878" s="2" t="s">
        <v>199177</v>
      </c>
      <c r="K52878" t="s">
        <v>219341</v>
      </c>
      <c r="L52878" t="s">
        <v>228706</v>
      </c>
      <c r="M52878" t="s">
        <v>8</v>
      </c>
      <c r="N52878" t="s">
        <v>228832</v>
      </c>
      <c r="O52878" t="s">
        <v>229111</v>
      </c>
      <c r="P52878" t="s">
        <v>230079</v>
      </c>
      <c r="Q52878" t="s">
        <v>120004</v>
      </c>
      <c r="R52878" t="s">
        <v>219292</v>
      </c>
      <c r="S52878" t="s">
        <v>233771</v>
      </c>
    </row>
    <row r="52879" spans="1:19" x14ac:dyDescent="0.35">
      <c r="A52879" s="1">
        <v>65683</v>
      </c>
      <c r="B52879" t="s">
        <v>31267</v>
      </c>
      <c r="C52879" t="s">
        <v>98128</v>
      </c>
      <c r="D52879" t="s">
        <v>5</v>
      </c>
      <c r="E52879" t="s">
        <v>119955</v>
      </c>
      <c r="F52879" t="s">
        <v>121411</v>
      </c>
      <c r="G52879">
        <v>1.9999999999999999E-6</v>
      </c>
      <c r="H52879" t="s">
        <v>31267</v>
      </c>
      <c r="I52879" t="s">
        <v>155756</v>
      </c>
      <c r="J52879" s="2" t="s">
        <v>199177</v>
      </c>
      <c r="K52879" t="s">
        <v>219341</v>
      </c>
      <c r="L52879" t="s">
        <v>228706</v>
      </c>
      <c r="M52879" t="s">
        <v>8</v>
      </c>
      <c r="N52879" t="s">
        <v>228832</v>
      </c>
      <c r="O52879" t="s">
        <v>229111</v>
      </c>
      <c r="P52879" t="s">
        <v>230079</v>
      </c>
      <c r="Q52879" t="s">
        <v>120004</v>
      </c>
      <c r="R52879" t="s">
        <v>219292</v>
      </c>
      <c r="S52879" t="s">
        <v>233771</v>
      </c>
    </row>
    <row r="52880" spans="1:19" x14ac:dyDescent="0.35">
      <c r="A52880" s="1">
        <v>65686</v>
      </c>
      <c r="B52880" t="s">
        <v>31267</v>
      </c>
      <c r="C52880" t="s">
        <v>98129</v>
      </c>
      <c r="D52880" t="s">
        <v>5</v>
      </c>
      <c r="E52880" t="s">
        <v>119954</v>
      </c>
      <c r="F52880" t="s">
        <v>120455</v>
      </c>
      <c r="G52880">
        <v>6.9999999999999999E-6</v>
      </c>
      <c r="H52880" t="s">
        <v>31267</v>
      </c>
      <c r="I52880" t="s">
        <v>155756</v>
      </c>
      <c r="J52880" s="2" t="s">
        <v>199177</v>
      </c>
      <c r="K52880" t="s">
        <v>219341</v>
      </c>
      <c r="L52880" t="s">
        <v>228706</v>
      </c>
      <c r="M52880" t="s">
        <v>8</v>
      </c>
      <c r="N52880" t="s">
        <v>228832</v>
      </c>
      <c r="O52880" t="s">
        <v>229111</v>
      </c>
      <c r="P52880" t="s">
        <v>230079</v>
      </c>
      <c r="Q52880" t="s">
        <v>120004</v>
      </c>
      <c r="R52880" t="s">
        <v>219292</v>
      </c>
      <c r="S52880" t="s">
        <v>233771</v>
      </c>
    </row>
    <row r="52881" spans="1:19" x14ac:dyDescent="0.35">
      <c r="A52881" s="1">
        <v>65687</v>
      </c>
      <c r="B52881" t="s">
        <v>31268</v>
      </c>
      <c r="C52881" t="s">
        <v>98130</v>
      </c>
      <c r="D52881" t="s">
        <v>5</v>
      </c>
      <c r="E52881" t="s">
        <v>119955</v>
      </c>
      <c r="F52881" t="s">
        <v>120591</v>
      </c>
      <c r="G52881">
        <v>3.4999999999999999E-6</v>
      </c>
      <c r="H52881" t="s">
        <v>31268</v>
      </c>
      <c r="I52881" t="s">
        <v>155757</v>
      </c>
      <c r="J52881" s="2" t="s">
        <v>199178</v>
      </c>
      <c r="K52881" t="s">
        <v>219292</v>
      </c>
      <c r="L52881" t="s">
        <v>228704</v>
      </c>
      <c r="M52881" t="s">
        <v>147004</v>
      </c>
      <c r="N52881" t="s">
        <v>228833</v>
      </c>
      <c r="O52881" t="s">
        <v>229988</v>
      </c>
      <c r="P52881" t="s">
        <v>232532</v>
      </c>
      <c r="Q52881" t="s">
        <v>120485</v>
      </c>
      <c r="R52881" t="s">
        <v>219292</v>
      </c>
      <c r="S52881" t="s">
        <v>233771</v>
      </c>
    </row>
    <row r="52882" spans="1:19" x14ac:dyDescent="0.35">
      <c r="A52882" s="1">
        <v>65688</v>
      </c>
      <c r="B52882" t="s">
        <v>31269</v>
      </c>
      <c r="C52882" t="s">
        <v>98131</v>
      </c>
      <c r="D52882" t="s">
        <v>4</v>
      </c>
      <c r="F52882" t="s">
        <v>120072</v>
      </c>
      <c r="G52882">
        <v>4.15E-7</v>
      </c>
      <c r="H52882" t="s">
        <v>31269</v>
      </c>
      <c r="I52882" t="s">
        <v>155758</v>
      </c>
      <c r="J52882" s="2" t="s">
        <v>199179</v>
      </c>
      <c r="K52882" t="s">
        <v>219342</v>
      </c>
      <c r="L52882" t="s">
        <v>228704</v>
      </c>
      <c r="M52882" t="s">
        <v>8</v>
      </c>
      <c r="N52882" t="s">
        <v>228841</v>
      </c>
      <c r="O52882" t="s">
        <v>229123</v>
      </c>
      <c r="P52882" t="s">
        <v>230224</v>
      </c>
      <c r="Q52882" t="s">
        <v>120576</v>
      </c>
      <c r="R52882" t="s">
        <v>219292</v>
      </c>
      <c r="S52882" t="s">
        <v>233771</v>
      </c>
    </row>
    <row r="52883" spans="1:19" x14ac:dyDescent="0.35">
      <c r="A52883" s="1">
        <v>65689</v>
      </c>
      <c r="B52883" t="s">
        <v>31270</v>
      </c>
      <c r="C52883" t="s">
        <v>98132</v>
      </c>
      <c r="D52883" t="s">
        <v>4</v>
      </c>
      <c r="F52883" t="s">
        <v>123910</v>
      </c>
      <c r="G52883">
        <v>2.7E-8</v>
      </c>
      <c r="H52883" t="s">
        <v>31270</v>
      </c>
      <c r="I52883" t="s">
        <v>155759</v>
      </c>
      <c r="J52883" s="2" t="s">
        <v>199180</v>
      </c>
      <c r="K52883" t="s">
        <v>219343</v>
      </c>
      <c r="L52883" t="s">
        <v>228704</v>
      </c>
      <c r="M52883" t="s">
        <v>10</v>
      </c>
      <c r="N52883" t="s">
        <v>228827</v>
      </c>
      <c r="O52883" t="s">
        <v>229107</v>
      </c>
      <c r="P52883" t="s">
        <v>229107</v>
      </c>
      <c r="Q52883" t="s">
        <v>121883</v>
      </c>
      <c r="R52883" t="s">
        <v>219292</v>
      </c>
      <c r="S52883" t="s">
        <v>233771</v>
      </c>
    </row>
    <row r="52884" spans="1:19" x14ac:dyDescent="0.35">
      <c r="A52884" s="1">
        <v>65690</v>
      </c>
      <c r="B52884" t="s">
        <v>31270</v>
      </c>
      <c r="C52884" t="s">
        <v>98133</v>
      </c>
      <c r="D52884" t="s">
        <v>4</v>
      </c>
      <c r="F52884" t="s">
        <v>121119</v>
      </c>
      <c r="G52884">
        <v>1.3776200000000001E-7</v>
      </c>
      <c r="H52884" t="s">
        <v>31270</v>
      </c>
      <c r="I52884" t="s">
        <v>155759</v>
      </c>
      <c r="J52884" s="2" t="s">
        <v>199180</v>
      </c>
      <c r="K52884" t="s">
        <v>219343</v>
      </c>
      <c r="L52884" t="s">
        <v>228704</v>
      </c>
      <c r="M52884" t="s">
        <v>10</v>
      </c>
      <c r="N52884" t="s">
        <v>228827</v>
      </c>
      <c r="O52884" t="s">
        <v>229107</v>
      </c>
      <c r="P52884" t="s">
        <v>229107</v>
      </c>
      <c r="Q52884" t="s">
        <v>121883</v>
      </c>
      <c r="R52884" t="s">
        <v>219292</v>
      </c>
      <c r="S52884" t="s">
        <v>233771</v>
      </c>
    </row>
    <row r="52885" spans="1:19" x14ac:dyDescent="0.35">
      <c r="A52885" s="1">
        <v>65692</v>
      </c>
      <c r="B52885" t="s">
        <v>31271</v>
      </c>
      <c r="C52885" t="s">
        <v>98134</v>
      </c>
      <c r="D52885" t="s">
        <v>4</v>
      </c>
      <c r="F52885" t="s">
        <v>120054</v>
      </c>
      <c r="G52885">
        <v>3E-9</v>
      </c>
      <c r="H52885" t="s">
        <v>31271</v>
      </c>
      <c r="I52885" t="s">
        <v>155760</v>
      </c>
      <c r="J52885" s="2" t="s">
        <v>199181</v>
      </c>
      <c r="K52885" t="s">
        <v>219344</v>
      </c>
      <c r="L52885" t="s">
        <v>228704</v>
      </c>
      <c r="M52885" t="s">
        <v>228728</v>
      </c>
      <c r="N52885" t="s">
        <v>228857</v>
      </c>
      <c r="O52885" t="s">
        <v>229156</v>
      </c>
      <c r="P52885" t="s">
        <v>229156</v>
      </c>
      <c r="Q52885" t="s">
        <v>121891</v>
      </c>
      <c r="R52885" t="s">
        <v>219292</v>
      </c>
      <c r="S52885" t="s">
        <v>233771</v>
      </c>
    </row>
    <row r="52886" spans="1:19" x14ac:dyDescent="0.35">
      <c r="A52886" s="1">
        <v>65693</v>
      </c>
      <c r="B52886" t="s">
        <v>31271</v>
      </c>
      <c r="C52886" t="s">
        <v>98135</v>
      </c>
      <c r="D52886" t="s">
        <v>4</v>
      </c>
      <c r="F52886" t="s">
        <v>121720</v>
      </c>
      <c r="G52886">
        <v>2.7000000000000002E-9</v>
      </c>
      <c r="H52886" t="s">
        <v>31271</v>
      </c>
      <c r="I52886" t="s">
        <v>155760</v>
      </c>
      <c r="J52886" s="2" t="s">
        <v>199181</v>
      </c>
      <c r="K52886" t="s">
        <v>219344</v>
      </c>
      <c r="L52886" t="s">
        <v>228704</v>
      </c>
      <c r="M52886" t="s">
        <v>228728</v>
      </c>
      <c r="N52886" t="s">
        <v>228857</v>
      </c>
      <c r="O52886" t="s">
        <v>229156</v>
      </c>
      <c r="P52886" t="s">
        <v>229156</v>
      </c>
      <c r="Q52886" t="s">
        <v>121891</v>
      </c>
      <c r="R52886" t="s">
        <v>219292</v>
      </c>
      <c r="S52886" t="s">
        <v>233771</v>
      </c>
    </row>
    <row r="52887" spans="1:19" x14ac:dyDescent="0.35">
      <c r="A52887" s="1">
        <v>65694</v>
      </c>
      <c r="B52887" t="s">
        <v>31272</v>
      </c>
      <c r="C52887" t="s">
        <v>98136</v>
      </c>
      <c r="D52887" t="s">
        <v>4</v>
      </c>
      <c r="F52887" t="s">
        <v>123484</v>
      </c>
      <c r="G52887">
        <v>1.8237000000000001E-7</v>
      </c>
      <c r="H52887" t="s">
        <v>31272</v>
      </c>
      <c r="I52887" t="s">
        <v>155761</v>
      </c>
      <c r="J52887" s="2" t="s">
        <v>199182</v>
      </c>
      <c r="K52887" t="s">
        <v>219345</v>
      </c>
      <c r="L52887" t="s">
        <v>228704</v>
      </c>
      <c r="M52887" t="s">
        <v>12</v>
      </c>
      <c r="N52887" t="s">
        <v>228878</v>
      </c>
      <c r="O52887" t="s">
        <v>229181</v>
      </c>
      <c r="P52887" t="s">
        <v>229181</v>
      </c>
      <c r="Q52887" t="s">
        <v>123484</v>
      </c>
      <c r="R52887" t="s">
        <v>219292</v>
      </c>
      <c r="S52887" t="s">
        <v>233771</v>
      </c>
    </row>
    <row r="52888" spans="1:19" x14ac:dyDescent="0.35">
      <c r="A52888" s="1">
        <v>65695</v>
      </c>
      <c r="B52888" t="s">
        <v>31273</v>
      </c>
      <c r="C52888" t="s">
        <v>98137</v>
      </c>
      <c r="D52888" t="s">
        <v>4</v>
      </c>
      <c r="F52888" t="s">
        <v>120539</v>
      </c>
      <c r="G52888">
        <v>2.28E-7</v>
      </c>
      <c r="H52888" t="s">
        <v>31273</v>
      </c>
      <c r="I52888" t="s">
        <v>155762</v>
      </c>
      <c r="J52888" s="2" t="s">
        <v>199183</v>
      </c>
      <c r="K52888" t="s">
        <v>219292</v>
      </c>
      <c r="L52888" t="s">
        <v>228704</v>
      </c>
      <c r="M52888" t="s">
        <v>8</v>
      </c>
      <c r="N52888" t="s">
        <v>228896</v>
      </c>
      <c r="O52888" t="s">
        <v>229210</v>
      </c>
      <c r="P52888" t="s">
        <v>229210</v>
      </c>
      <c r="Q52888" t="s">
        <v>120060</v>
      </c>
      <c r="R52888" t="s">
        <v>219292</v>
      </c>
      <c r="S52888" t="s">
        <v>233771</v>
      </c>
    </row>
    <row r="52889" spans="1:19" x14ac:dyDescent="0.35">
      <c r="A52889" s="1">
        <v>65696</v>
      </c>
      <c r="B52889" t="s">
        <v>31274</v>
      </c>
      <c r="C52889" t="s">
        <v>98138</v>
      </c>
      <c r="D52889" t="s">
        <v>5</v>
      </c>
      <c r="E52889" t="s">
        <v>119956</v>
      </c>
      <c r="F52889" t="s">
        <v>120359</v>
      </c>
      <c r="G52889">
        <v>2.5000000000000001E-5</v>
      </c>
      <c r="H52889" t="s">
        <v>31274</v>
      </c>
      <c r="I52889" t="s">
        <v>155763</v>
      </c>
      <c r="J52889" s="2" t="s">
        <v>199184</v>
      </c>
      <c r="K52889" t="s">
        <v>219346</v>
      </c>
      <c r="L52889" t="s">
        <v>228704</v>
      </c>
      <c r="M52889" t="s">
        <v>8</v>
      </c>
      <c r="N52889" t="s">
        <v>228828</v>
      </c>
      <c r="O52889" t="s">
        <v>229113</v>
      </c>
      <c r="P52889" t="s">
        <v>230113</v>
      </c>
      <c r="Q52889" t="s">
        <v>120288</v>
      </c>
      <c r="R52889" t="s">
        <v>219292</v>
      </c>
      <c r="S52889" t="s">
        <v>233771</v>
      </c>
    </row>
    <row r="52890" spans="1:19" x14ac:dyDescent="0.35">
      <c r="A52890" s="1">
        <v>65697</v>
      </c>
      <c r="B52890" t="s">
        <v>31274</v>
      </c>
      <c r="C52890" t="s">
        <v>98139</v>
      </c>
      <c r="D52890" t="s">
        <v>5</v>
      </c>
      <c r="E52890" t="s">
        <v>119954</v>
      </c>
      <c r="F52890" t="s">
        <v>122408</v>
      </c>
      <c r="G52890">
        <v>1.2E-5</v>
      </c>
      <c r="H52890" t="s">
        <v>31274</v>
      </c>
      <c r="I52890" t="s">
        <v>155763</v>
      </c>
      <c r="J52890" s="2" t="s">
        <v>199184</v>
      </c>
      <c r="K52890" t="s">
        <v>219346</v>
      </c>
      <c r="L52890" t="s">
        <v>228704</v>
      </c>
      <c r="M52890" t="s">
        <v>8</v>
      </c>
      <c r="N52890" t="s">
        <v>228828</v>
      </c>
      <c r="O52890" t="s">
        <v>229113</v>
      </c>
      <c r="P52890" t="s">
        <v>230113</v>
      </c>
      <c r="Q52890" t="s">
        <v>120288</v>
      </c>
      <c r="R52890" t="s">
        <v>219292</v>
      </c>
      <c r="S52890" t="s">
        <v>233771</v>
      </c>
    </row>
    <row r="52891" spans="1:19" x14ac:dyDescent="0.35">
      <c r="A52891" s="1">
        <v>65698</v>
      </c>
      <c r="B52891" t="s">
        <v>31274</v>
      </c>
      <c r="C52891" t="s">
        <v>98140</v>
      </c>
      <c r="D52891" t="s">
        <v>5</v>
      </c>
      <c r="E52891" t="s">
        <v>119955</v>
      </c>
      <c r="F52891" t="s">
        <v>120288</v>
      </c>
      <c r="G52891">
        <v>3.4999999999999999E-6</v>
      </c>
      <c r="H52891" t="s">
        <v>31274</v>
      </c>
      <c r="I52891" t="s">
        <v>155763</v>
      </c>
      <c r="J52891" s="2" t="s">
        <v>199184</v>
      </c>
      <c r="K52891" t="s">
        <v>219346</v>
      </c>
      <c r="L52891" t="s">
        <v>228704</v>
      </c>
      <c r="M52891" t="s">
        <v>8</v>
      </c>
      <c r="N52891" t="s">
        <v>228828</v>
      </c>
      <c r="O52891" t="s">
        <v>229113</v>
      </c>
      <c r="P52891" t="s">
        <v>230113</v>
      </c>
      <c r="Q52891" t="s">
        <v>120288</v>
      </c>
      <c r="R52891" t="s">
        <v>219292</v>
      </c>
      <c r="S52891" t="s">
        <v>233771</v>
      </c>
    </row>
    <row r="52892" spans="1:19" x14ac:dyDescent="0.35">
      <c r="A52892" s="1">
        <v>65701</v>
      </c>
      <c r="B52892" t="s">
        <v>31275</v>
      </c>
      <c r="C52892" t="s">
        <v>98141</v>
      </c>
      <c r="D52892" t="s">
        <v>4</v>
      </c>
      <c r="F52892" t="s">
        <v>120059</v>
      </c>
      <c r="G52892">
        <v>1.2499999999999999E-8</v>
      </c>
      <c r="H52892" t="s">
        <v>31275</v>
      </c>
      <c r="I52892" t="s">
        <v>155764</v>
      </c>
      <c r="K52892" t="s">
        <v>219347</v>
      </c>
      <c r="L52892" t="s">
        <v>228704</v>
      </c>
      <c r="R52892" t="s">
        <v>219292</v>
      </c>
      <c r="S52892" t="s">
        <v>233771</v>
      </c>
    </row>
    <row r="52893" spans="1:19" x14ac:dyDescent="0.35">
      <c r="A52893" s="1">
        <v>65702</v>
      </c>
      <c r="B52893" t="s">
        <v>31276</v>
      </c>
      <c r="C52893" t="s">
        <v>98142</v>
      </c>
      <c r="D52893" t="s">
        <v>4</v>
      </c>
      <c r="F52893" t="s">
        <v>120124</v>
      </c>
      <c r="G52893">
        <v>1.3E-7</v>
      </c>
      <c r="H52893" t="s">
        <v>31276</v>
      </c>
      <c r="I52893" t="s">
        <v>155765</v>
      </c>
      <c r="J52893" s="2" t="s">
        <v>199185</v>
      </c>
      <c r="K52893" t="s">
        <v>219348</v>
      </c>
      <c r="L52893" t="s">
        <v>228704</v>
      </c>
      <c r="M52893" t="s">
        <v>8</v>
      </c>
      <c r="N52893" t="s">
        <v>228881</v>
      </c>
      <c r="O52893" t="s">
        <v>229251</v>
      </c>
      <c r="P52893" t="s">
        <v>229251</v>
      </c>
      <c r="Q52893" t="s">
        <v>120060</v>
      </c>
      <c r="R52893" t="s">
        <v>219292</v>
      </c>
      <c r="S52893" t="s">
        <v>233771</v>
      </c>
    </row>
    <row r="52894" spans="1:19" x14ac:dyDescent="0.35">
      <c r="A52894" s="1">
        <v>65704</v>
      </c>
      <c r="B52894" t="s">
        <v>31277</v>
      </c>
      <c r="C52894" t="s">
        <v>98143</v>
      </c>
      <c r="D52894" t="s">
        <v>4</v>
      </c>
      <c r="F52894" t="s">
        <v>122337</v>
      </c>
      <c r="G52894">
        <v>1.5999999999999999E-6</v>
      </c>
      <c r="H52894" t="s">
        <v>31277</v>
      </c>
      <c r="I52894" t="s">
        <v>155766</v>
      </c>
      <c r="J52894" s="2" t="s">
        <v>199186</v>
      </c>
      <c r="K52894" t="s">
        <v>219349</v>
      </c>
      <c r="L52894" t="s">
        <v>228704</v>
      </c>
      <c r="M52894" t="s">
        <v>8</v>
      </c>
      <c r="N52894" t="s">
        <v>228896</v>
      </c>
      <c r="O52894" t="s">
        <v>229210</v>
      </c>
      <c r="P52894" t="s">
        <v>229210</v>
      </c>
      <c r="Q52894" t="s">
        <v>120464</v>
      </c>
      <c r="R52894" t="s">
        <v>219292</v>
      </c>
      <c r="S52894" t="s">
        <v>233771</v>
      </c>
    </row>
    <row r="52895" spans="1:19" x14ac:dyDescent="0.35">
      <c r="A52895" s="1">
        <v>65705</v>
      </c>
      <c r="B52895" t="s">
        <v>31278</v>
      </c>
      <c r="C52895" t="s">
        <v>98144</v>
      </c>
      <c r="D52895" t="s">
        <v>5</v>
      </c>
      <c r="E52895" t="s">
        <v>119955</v>
      </c>
      <c r="F52895" t="s">
        <v>120152</v>
      </c>
      <c r="G52895">
        <v>9.9999999999999995E-7</v>
      </c>
      <c r="H52895" t="s">
        <v>31278</v>
      </c>
      <c r="I52895" t="s">
        <v>155767</v>
      </c>
      <c r="J52895" s="2" t="s">
        <v>199187</v>
      </c>
      <c r="K52895" t="s">
        <v>219350</v>
      </c>
      <c r="L52895" t="s">
        <v>228704</v>
      </c>
      <c r="M52895" t="s">
        <v>12</v>
      </c>
      <c r="N52895" t="s">
        <v>228899</v>
      </c>
      <c r="O52895" t="s">
        <v>229220</v>
      </c>
      <c r="P52895" t="s">
        <v>229220</v>
      </c>
      <c r="Q52895" t="s">
        <v>122441</v>
      </c>
      <c r="R52895" t="s">
        <v>219292</v>
      </c>
      <c r="S52895" t="s">
        <v>233771</v>
      </c>
    </row>
    <row r="52896" spans="1:19" x14ac:dyDescent="0.35">
      <c r="A52896" s="1">
        <v>65706</v>
      </c>
      <c r="B52896" t="s">
        <v>31279</v>
      </c>
      <c r="C52896" t="s">
        <v>98145</v>
      </c>
      <c r="D52896" t="s">
        <v>5</v>
      </c>
      <c r="E52896" t="s">
        <v>119954</v>
      </c>
      <c r="F52896" t="s">
        <v>120411</v>
      </c>
      <c r="G52896">
        <v>1.0000000000000001E-5</v>
      </c>
      <c r="H52896" t="s">
        <v>31279</v>
      </c>
      <c r="I52896" t="s">
        <v>155768</v>
      </c>
      <c r="J52896" s="2" t="s">
        <v>199188</v>
      </c>
      <c r="K52896" t="s">
        <v>219351</v>
      </c>
      <c r="L52896" t="s">
        <v>228704</v>
      </c>
      <c r="M52896" t="s">
        <v>8</v>
      </c>
      <c r="N52896" t="s">
        <v>228848</v>
      </c>
      <c r="O52896" t="s">
        <v>229133</v>
      </c>
      <c r="P52896" t="s">
        <v>230294</v>
      </c>
      <c r="Q52896" t="s">
        <v>121322</v>
      </c>
      <c r="R52896" t="s">
        <v>219292</v>
      </c>
      <c r="S52896" t="s">
        <v>233771</v>
      </c>
    </row>
    <row r="52897" spans="1:19" x14ac:dyDescent="0.35">
      <c r="A52897" s="1">
        <v>65707</v>
      </c>
      <c r="B52897" t="s">
        <v>31279</v>
      </c>
      <c r="C52897" t="s">
        <v>98146</v>
      </c>
      <c r="D52897" t="s">
        <v>5</v>
      </c>
      <c r="E52897" t="s">
        <v>119957</v>
      </c>
      <c r="F52897" t="s">
        <v>121399</v>
      </c>
      <c r="G52897">
        <v>1.2E-5</v>
      </c>
      <c r="H52897" t="s">
        <v>31279</v>
      </c>
      <c r="I52897" t="s">
        <v>155768</v>
      </c>
      <c r="J52897" s="2" t="s">
        <v>199188</v>
      </c>
      <c r="K52897" t="s">
        <v>219351</v>
      </c>
      <c r="L52897" t="s">
        <v>228704</v>
      </c>
      <c r="M52897" t="s">
        <v>8</v>
      </c>
      <c r="N52897" t="s">
        <v>228848</v>
      </c>
      <c r="O52897" t="s">
        <v>229133</v>
      </c>
      <c r="P52897" t="s">
        <v>230294</v>
      </c>
      <c r="Q52897" t="s">
        <v>121322</v>
      </c>
      <c r="R52897" t="s">
        <v>219292</v>
      </c>
      <c r="S52897" t="s">
        <v>233771</v>
      </c>
    </row>
    <row r="52898" spans="1:19" x14ac:dyDescent="0.35">
      <c r="A52898" s="1">
        <v>65708</v>
      </c>
      <c r="B52898" t="s">
        <v>31279</v>
      </c>
      <c r="C52898" t="s">
        <v>98147</v>
      </c>
      <c r="D52898" t="s">
        <v>5</v>
      </c>
      <c r="E52898" t="s">
        <v>119958</v>
      </c>
      <c r="F52898" t="s">
        <v>122445</v>
      </c>
      <c r="G52898">
        <v>4.6117439999999998E-6</v>
      </c>
      <c r="H52898" t="s">
        <v>31279</v>
      </c>
      <c r="I52898" t="s">
        <v>155768</v>
      </c>
      <c r="J52898" s="2" t="s">
        <v>199188</v>
      </c>
      <c r="K52898" t="s">
        <v>219351</v>
      </c>
      <c r="L52898" t="s">
        <v>228704</v>
      </c>
      <c r="M52898" t="s">
        <v>8</v>
      </c>
      <c r="N52898" t="s">
        <v>228848</v>
      </c>
      <c r="O52898" t="s">
        <v>229133</v>
      </c>
      <c r="P52898" t="s">
        <v>230294</v>
      </c>
      <c r="Q52898" t="s">
        <v>121322</v>
      </c>
      <c r="R52898" t="s">
        <v>219292</v>
      </c>
      <c r="S52898" t="s">
        <v>233771</v>
      </c>
    </row>
    <row r="52899" spans="1:19" x14ac:dyDescent="0.35">
      <c r="A52899" s="1">
        <v>65709</v>
      </c>
      <c r="B52899" t="s">
        <v>31279</v>
      </c>
      <c r="C52899" t="s">
        <v>98148</v>
      </c>
      <c r="D52899" t="s">
        <v>5</v>
      </c>
      <c r="F52899" t="s">
        <v>121897</v>
      </c>
      <c r="G52899">
        <v>1.4437297E-5</v>
      </c>
      <c r="H52899" t="s">
        <v>31279</v>
      </c>
      <c r="I52899" t="s">
        <v>155768</v>
      </c>
      <c r="J52899" s="2" t="s">
        <v>199188</v>
      </c>
      <c r="K52899" t="s">
        <v>219351</v>
      </c>
      <c r="L52899" t="s">
        <v>228704</v>
      </c>
      <c r="M52899" t="s">
        <v>8</v>
      </c>
      <c r="N52899" t="s">
        <v>228848</v>
      </c>
      <c r="O52899" t="s">
        <v>229133</v>
      </c>
      <c r="P52899" t="s">
        <v>230294</v>
      </c>
      <c r="Q52899" t="s">
        <v>121322</v>
      </c>
      <c r="R52899" t="s">
        <v>219292</v>
      </c>
      <c r="S52899" t="s">
        <v>233771</v>
      </c>
    </row>
    <row r="52900" spans="1:19" x14ac:dyDescent="0.35">
      <c r="A52900" s="1">
        <v>65710</v>
      </c>
      <c r="B52900" t="s">
        <v>31280</v>
      </c>
      <c r="C52900" t="s">
        <v>98149</v>
      </c>
      <c r="D52900" t="s">
        <v>4</v>
      </c>
      <c r="F52900" t="s">
        <v>120482</v>
      </c>
      <c r="G52900">
        <v>1.4999999999999999E-7</v>
      </c>
      <c r="H52900" t="s">
        <v>31280</v>
      </c>
      <c r="I52900" t="s">
        <v>155769</v>
      </c>
      <c r="J52900" s="2" t="s">
        <v>199189</v>
      </c>
      <c r="K52900" t="s">
        <v>219352</v>
      </c>
      <c r="L52900" t="s">
        <v>228705</v>
      </c>
      <c r="Q52900" t="s">
        <v>120129</v>
      </c>
      <c r="R52900" t="s">
        <v>219292</v>
      </c>
      <c r="S52900" t="s">
        <v>233771</v>
      </c>
    </row>
    <row r="52901" spans="1:19" x14ac:dyDescent="0.35">
      <c r="A52901" s="1">
        <v>65711</v>
      </c>
      <c r="B52901" t="s">
        <v>31281</v>
      </c>
      <c r="C52901" t="s">
        <v>98150</v>
      </c>
      <c r="D52901" t="s">
        <v>4</v>
      </c>
      <c r="F52901" t="s">
        <v>120402</v>
      </c>
      <c r="G52901">
        <v>9.9999999999999995E-7</v>
      </c>
      <c r="H52901" t="s">
        <v>31281</v>
      </c>
      <c r="I52901" t="s">
        <v>155770</v>
      </c>
      <c r="J52901" s="2" t="s">
        <v>199190</v>
      </c>
      <c r="K52901" t="s">
        <v>219353</v>
      </c>
      <c r="L52901" t="s">
        <v>228704</v>
      </c>
      <c r="M52901" t="s">
        <v>8</v>
      </c>
      <c r="N52901" t="s">
        <v>228828</v>
      </c>
      <c r="O52901" t="s">
        <v>229113</v>
      </c>
      <c r="P52901" t="s">
        <v>230081</v>
      </c>
      <c r="Q52901" t="s">
        <v>120059</v>
      </c>
      <c r="R52901" t="s">
        <v>219292</v>
      </c>
      <c r="S52901" t="s">
        <v>233771</v>
      </c>
    </row>
    <row r="52902" spans="1:19" x14ac:dyDescent="0.35">
      <c r="A52902" s="1">
        <v>65712</v>
      </c>
      <c r="B52902" t="s">
        <v>31281</v>
      </c>
      <c r="C52902" t="s">
        <v>98151</v>
      </c>
      <c r="D52902" t="s">
        <v>4</v>
      </c>
      <c r="F52902" t="s">
        <v>120141</v>
      </c>
      <c r="G52902">
        <v>1.1999999999999999E-7</v>
      </c>
      <c r="H52902" t="s">
        <v>31281</v>
      </c>
      <c r="I52902" t="s">
        <v>155770</v>
      </c>
      <c r="J52902" s="2" t="s">
        <v>199190</v>
      </c>
      <c r="K52902" t="s">
        <v>219353</v>
      </c>
      <c r="L52902" t="s">
        <v>228704</v>
      </c>
      <c r="M52902" t="s">
        <v>8</v>
      </c>
      <c r="N52902" t="s">
        <v>228828</v>
      </c>
      <c r="O52902" t="s">
        <v>229113</v>
      </c>
      <c r="P52902" t="s">
        <v>230081</v>
      </c>
      <c r="Q52902" t="s">
        <v>120059</v>
      </c>
      <c r="R52902" t="s">
        <v>219292</v>
      </c>
      <c r="S52902" t="s">
        <v>233771</v>
      </c>
    </row>
    <row r="52903" spans="1:19" x14ac:dyDescent="0.35">
      <c r="A52903" s="1">
        <v>65713</v>
      </c>
      <c r="B52903" t="s">
        <v>31282</v>
      </c>
      <c r="C52903" t="s">
        <v>98152</v>
      </c>
      <c r="D52903" t="s">
        <v>4</v>
      </c>
      <c r="F52903" t="s">
        <v>120059</v>
      </c>
      <c r="G52903">
        <v>1.7999999999999999E-8</v>
      </c>
      <c r="H52903" t="s">
        <v>31282</v>
      </c>
      <c r="I52903" t="s">
        <v>155771</v>
      </c>
      <c r="J52903" s="2" t="s">
        <v>199191</v>
      </c>
      <c r="K52903" t="s">
        <v>219354</v>
      </c>
      <c r="L52903" t="s">
        <v>228704</v>
      </c>
      <c r="Q52903" t="s">
        <v>120059</v>
      </c>
      <c r="R52903" t="s">
        <v>219292</v>
      </c>
      <c r="S52903" t="s">
        <v>233771</v>
      </c>
    </row>
    <row r="52904" spans="1:19" x14ac:dyDescent="0.35">
      <c r="A52904" s="1">
        <v>65714</v>
      </c>
      <c r="B52904" t="s">
        <v>31283</v>
      </c>
      <c r="C52904" t="s">
        <v>98153</v>
      </c>
      <c r="D52904" t="s">
        <v>5</v>
      </c>
      <c r="E52904" t="s">
        <v>119955</v>
      </c>
      <c r="F52904" t="s">
        <v>120991</v>
      </c>
      <c r="G52904">
        <v>3.9999999999999998E-7</v>
      </c>
      <c r="H52904" t="s">
        <v>31283</v>
      </c>
      <c r="I52904" t="s">
        <v>155772</v>
      </c>
      <c r="J52904" s="2" t="s">
        <v>199192</v>
      </c>
      <c r="K52904" t="s">
        <v>219355</v>
      </c>
      <c r="L52904" t="s">
        <v>228704</v>
      </c>
      <c r="M52904" t="s">
        <v>8</v>
      </c>
      <c r="N52904" t="s">
        <v>228942</v>
      </c>
      <c r="O52904" t="s">
        <v>229455</v>
      </c>
      <c r="P52904" t="s">
        <v>229455</v>
      </c>
      <c r="Q52904" t="s">
        <v>119966</v>
      </c>
      <c r="R52904" t="s">
        <v>219292</v>
      </c>
      <c r="S52904" t="s">
        <v>233771</v>
      </c>
    </row>
    <row r="52905" spans="1:19" x14ac:dyDescent="0.35">
      <c r="A52905" s="1">
        <v>65715</v>
      </c>
      <c r="B52905" t="s">
        <v>31283</v>
      </c>
      <c r="C52905" t="s">
        <v>98154</v>
      </c>
      <c r="D52905" t="s">
        <v>4</v>
      </c>
      <c r="F52905" t="s">
        <v>120513</v>
      </c>
      <c r="G52905">
        <v>4.0000000000000001E-8</v>
      </c>
      <c r="H52905" t="s">
        <v>31283</v>
      </c>
      <c r="I52905" t="s">
        <v>155772</v>
      </c>
      <c r="J52905" s="2" t="s">
        <v>199192</v>
      </c>
      <c r="K52905" t="s">
        <v>219355</v>
      </c>
      <c r="L52905" t="s">
        <v>228704</v>
      </c>
      <c r="M52905" t="s">
        <v>8</v>
      </c>
      <c r="N52905" t="s">
        <v>228942</v>
      </c>
      <c r="O52905" t="s">
        <v>229455</v>
      </c>
      <c r="P52905" t="s">
        <v>229455</v>
      </c>
      <c r="Q52905" t="s">
        <v>119966</v>
      </c>
      <c r="R52905" t="s">
        <v>219292</v>
      </c>
      <c r="S52905" t="s">
        <v>233771</v>
      </c>
    </row>
    <row r="52906" spans="1:19" x14ac:dyDescent="0.35">
      <c r="A52906" s="1">
        <v>65716</v>
      </c>
      <c r="B52906" t="s">
        <v>31284</v>
      </c>
      <c r="C52906" t="s">
        <v>98155</v>
      </c>
      <c r="D52906" t="s">
        <v>4</v>
      </c>
      <c r="F52906" t="s">
        <v>122014</v>
      </c>
      <c r="G52906">
        <v>9.9999999999999995E-7</v>
      </c>
      <c r="H52906" t="s">
        <v>31284</v>
      </c>
      <c r="I52906" t="s">
        <v>155773</v>
      </c>
      <c r="J52906" s="2" t="s">
        <v>199193</v>
      </c>
      <c r="K52906" t="s">
        <v>219356</v>
      </c>
      <c r="L52906" t="s">
        <v>228704</v>
      </c>
      <c r="Q52906" t="s">
        <v>120216</v>
      </c>
      <c r="R52906" t="s">
        <v>219292</v>
      </c>
      <c r="S52906" t="s">
        <v>233771</v>
      </c>
    </row>
    <row r="52907" spans="1:19" x14ac:dyDescent="0.35">
      <c r="A52907" s="1">
        <v>65717</v>
      </c>
      <c r="B52907" t="s">
        <v>31284</v>
      </c>
      <c r="C52907" t="s">
        <v>98156</v>
      </c>
      <c r="D52907" t="s">
        <v>5</v>
      </c>
      <c r="E52907" t="s">
        <v>119954</v>
      </c>
      <c r="F52907" t="s">
        <v>120211</v>
      </c>
      <c r="G52907">
        <v>2.8E-5</v>
      </c>
      <c r="H52907" t="s">
        <v>31284</v>
      </c>
      <c r="I52907" t="s">
        <v>155773</v>
      </c>
      <c r="J52907" s="2" t="s">
        <v>199193</v>
      </c>
      <c r="K52907" t="s">
        <v>219356</v>
      </c>
      <c r="L52907" t="s">
        <v>228704</v>
      </c>
      <c r="Q52907" t="s">
        <v>120216</v>
      </c>
      <c r="R52907" t="s">
        <v>219292</v>
      </c>
      <c r="S52907" t="s">
        <v>233771</v>
      </c>
    </row>
    <row r="52908" spans="1:19" x14ac:dyDescent="0.35">
      <c r="A52908" s="1">
        <v>65718</v>
      </c>
      <c r="B52908" t="s">
        <v>31284</v>
      </c>
      <c r="C52908" t="s">
        <v>98157</v>
      </c>
      <c r="D52908" t="s">
        <v>5</v>
      </c>
      <c r="E52908" t="s">
        <v>119955</v>
      </c>
      <c r="F52908" t="s">
        <v>120018</v>
      </c>
      <c r="G52908">
        <v>5.4999999999999999E-6</v>
      </c>
      <c r="H52908" t="s">
        <v>31284</v>
      </c>
      <c r="I52908" t="s">
        <v>155773</v>
      </c>
      <c r="J52908" s="2" t="s">
        <v>199193</v>
      </c>
      <c r="K52908" t="s">
        <v>219356</v>
      </c>
      <c r="L52908" t="s">
        <v>228704</v>
      </c>
      <c r="Q52908" t="s">
        <v>120216</v>
      </c>
      <c r="R52908" t="s">
        <v>219292</v>
      </c>
      <c r="S52908" t="s">
        <v>233771</v>
      </c>
    </row>
    <row r="52909" spans="1:19" x14ac:dyDescent="0.35">
      <c r="A52909" s="1">
        <v>65719</v>
      </c>
      <c r="B52909" t="s">
        <v>31284</v>
      </c>
      <c r="C52909" t="s">
        <v>98158</v>
      </c>
      <c r="D52909" t="s">
        <v>5</v>
      </c>
      <c r="E52909" t="s">
        <v>119955</v>
      </c>
      <c r="F52909" t="s">
        <v>120073</v>
      </c>
      <c r="G52909">
        <v>4.5000000000000001E-6</v>
      </c>
      <c r="H52909" t="s">
        <v>31284</v>
      </c>
      <c r="I52909" t="s">
        <v>155773</v>
      </c>
      <c r="J52909" s="2" t="s">
        <v>199193</v>
      </c>
      <c r="K52909" t="s">
        <v>219356</v>
      </c>
      <c r="L52909" t="s">
        <v>228704</v>
      </c>
      <c r="Q52909" t="s">
        <v>120216</v>
      </c>
      <c r="R52909" t="s">
        <v>219292</v>
      </c>
      <c r="S52909" t="s">
        <v>233771</v>
      </c>
    </row>
    <row r="52910" spans="1:19" x14ac:dyDescent="0.35">
      <c r="A52910" s="1">
        <v>65720</v>
      </c>
      <c r="B52910" t="s">
        <v>31285</v>
      </c>
      <c r="C52910" t="s">
        <v>98159</v>
      </c>
      <c r="D52910" t="s">
        <v>5</v>
      </c>
      <c r="F52910" t="s">
        <v>122977</v>
      </c>
      <c r="G52910">
        <v>7.9999999999999996E-6</v>
      </c>
      <c r="H52910" t="s">
        <v>31285</v>
      </c>
      <c r="I52910" t="s">
        <v>155774</v>
      </c>
      <c r="J52910" s="2" t="s">
        <v>199194</v>
      </c>
      <c r="K52910" t="s">
        <v>219357</v>
      </c>
      <c r="L52910" t="s">
        <v>228704</v>
      </c>
      <c r="R52910" t="s">
        <v>219292</v>
      </c>
      <c r="S52910" t="s">
        <v>233771</v>
      </c>
    </row>
    <row r="52911" spans="1:19" x14ac:dyDescent="0.35">
      <c r="A52911" s="1">
        <v>65721</v>
      </c>
      <c r="B52911" t="s">
        <v>31286</v>
      </c>
      <c r="C52911" t="s">
        <v>98160</v>
      </c>
      <c r="D52911" t="s">
        <v>4</v>
      </c>
      <c r="F52911" t="s">
        <v>122366</v>
      </c>
      <c r="G52911">
        <v>4.9999999999999998E-7</v>
      </c>
      <c r="H52911" t="s">
        <v>31286</v>
      </c>
      <c r="I52911" t="s">
        <v>155775</v>
      </c>
      <c r="J52911" s="2" t="s">
        <v>199195</v>
      </c>
      <c r="K52911" t="s">
        <v>219358</v>
      </c>
      <c r="L52911" t="s">
        <v>228704</v>
      </c>
      <c r="M52911" t="s">
        <v>228722</v>
      </c>
      <c r="O52911" t="s">
        <v>229143</v>
      </c>
      <c r="P52911" t="s">
        <v>229143</v>
      </c>
      <c r="R52911" t="s">
        <v>219292</v>
      </c>
      <c r="S52911" t="s">
        <v>233771</v>
      </c>
    </row>
    <row r="52912" spans="1:19" x14ac:dyDescent="0.35">
      <c r="A52912" s="1">
        <v>65722</v>
      </c>
      <c r="B52912" t="s">
        <v>31286</v>
      </c>
      <c r="C52912" t="s">
        <v>98161</v>
      </c>
      <c r="D52912" t="s">
        <v>4</v>
      </c>
      <c r="F52912" t="s">
        <v>120924</v>
      </c>
      <c r="G52912">
        <v>3.9999999999999998E-7</v>
      </c>
      <c r="H52912" t="s">
        <v>31286</v>
      </c>
      <c r="I52912" t="s">
        <v>155775</v>
      </c>
      <c r="J52912" s="2" t="s">
        <v>199195</v>
      </c>
      <c r="K52912" t="s">
        <v>219358</v>
      </c>
      <c r="L52912" t="s">
        <v>228704</v>
      </c>
      <c r="M52912" t="s">
        <v>228722</v>
      </c>
      <c r="O52912" t="s">
        <v>229143</v>
      </c>
      <c r="P52912" t="s">
        <v>229143</v>
      </c>
      <c r="R52912" t="s">
        <v>219292</v>
      </c>
      <c r="S52912" t="s">
        <v>233771</v>
      </c>
    </row>
    <row r="52913" spans="1:19" x14ac:dyDescent="0.35">
      <c r="A52913" s="1">
        <v>65724</v>
      </c>
      <c r="B52913" t="s">
        <v>31287</v>
      </c>
      <c r="C52913" t="s">
        <v>98162</v>
      </c>
      <c r="D52913" t="s">
        <v>4</v>
      </c>
      <c r="F52913" t="s">
        <v>120052</v>
      </c>
      <c r="G52913">
        <v>5.0115999999999997E-8</v>
      </c>
      <c r="H52913" t="s">
        <v>31287</v>
      </c>
      <c r="I52913" t="s">
        <v>155776</v>
      </c>
      <c r="J52913" s="2" t="s">
        <v>199196</v>
      </c>
      <c r="K52913" t="s">
        <v>219359</v>
      </c>
      <c r="L52913" t="s">
        <v>228704</v>
      </c>
      <c r="M52913" t="s">
        <v>228785</v>
      </c>
      <c r="O52913" t="s">
        <v>229673</v>
      </c>
      <c r="P52913" t="s">
        <v>231152</v>
      </c>
      <c r="Q52913" t="s">
        <v>119973</v>
      </c>
      <c r="R52913" t="s">
        <v>219292</v>
      </c>
      <c r="S52913" t="s">
        <v>233771</v>
      </c>
    </row>
    <row r="52914" spans="1:19" x14ac:dyDescent="0.35">
      <c r="A52914" s="1">
        <v>65725</v>
      </c>
      <c r="B52914" t="s">
        <v>31287</v>
      </c>
      <c r="C52914" t="s">
        <v>98163</v>
      </c>
      <c r="D52914" t="s">
        <v>4</v>
      </c>
      <c r="F52914" t="s">
        <v>120033</v>
      </c>
      <c r="G52914">
        <v>4.2721000000000003E-7</v>
      </c>
      <c r="H52914" t="s">
        <v>31287</v>
      </c>
      <c r="I52914" t="s">
        <v>155776</v>
      </c>
      <c r="J52914" s="2" t="s">
        <v>199196</v>
      </c>
      <c r="K52914" t="s">
        <v>219359</v>
      </c>
      <c r="L52914" t="s">
        <v>228704</v>
      </c>
      <c r="M52914" t="s">
        <v>228785</v>
      </c>
      <c r="O52914" t="s">
        <v>229673</v>
      </c>
      <c r="P52914" t="s">
        <v>231152</v>
      </c>
      <c r="Q52914" t="s">
        <v>119973</v>
      </c>
      <c r="R52914" t="s">
        <v>219292</v>
      </c>
      <c r="S52914" t="s">
        <v>233771</v>
      </c>
    </row>
    <row r="52915" spans="1:19" x14ac:dyDescent="0.35">
      <c r="A52915" s="1">
        <v>65726</v>
      </c>
      <c r="B52915" t="s">
        <v>31288</v>
      </c>
      <c r="C52915" t="s">
        <v>98164</v>
      </c>
      <c r="D52915" t="s">
        <v>4</v>
      </c>
      <c r="F52915" t="s">
        <v>119987</v>
      </c>
      <c r="G52915">
        <v>1.2499999999999999E-8</v>
      </c>
      <c r="H52915" t="s">
        <v>31288</v>
      </c>
      <c r="I52915" t="s">
        <v>155777</v>
      </c>
      <c r="K52915" t="s">
        <v>219360</v>
      </c>
      <c r="L52915" t="s">
        <v>228704</v>
      </c>
      <c r="R52915" t="s">
        <v>219292</v>
      </c>
      <c r="S52915" t="s">
        <v>233771</v>
      </c>
    </row>
    <row r="52916" spans="1:19" x14ac:dyDescent="0.35">
      <c r="A52916" s="1">
        <v>65727</v>
      </c>
      <c r="B52916" t="s">
        <v>31289</v>
      </c>
      <c r="C52916" t="s">
        <v>98165</v>
      </c>
      <c r="D52916" t="s">
        <v>4</v>
      </c>
      <c r="F52916" t="s">
        <v>120087</v>
      </c>
      <c r="G52916">
        <v>4.9999999999999998E-8</v>
      </c>
      <c r="H52916" t="s">
        <v>31289</v>
      </c>
      <c r="I52916" t="s">
        <v>155778</v>
      </c>
      <c r="J52916" s="2" t="s">
        <v>199197</v>
      </c>
      <c r="K52916" t="s">
        <v>219361</v>
      </c>
      <c r="L52916" t="s">
        <v>228704</v>
      </c>
      <c r="Q52916" t="s">
        <v>120109</v>
      </c>
      <c r="R52916" t="s">
        <v>219292</v>
      </c>
      <c r="S52916" t="s">
        <v>233771</v>
      </c>
    </row>
    <row r="52917" spans="1:19" x14ac:dyDescent="0.35">
      <c r="A52917" s="1">
        <v>65728</v>
      </c>
      <c r="B52917" t="s">
        <v>31290</v>
      </c>
      <c r="C52917" t="s">
        <v>98166</v>
      </c>
      <c r="D52917" t="s">
        <v>4</v>
      </c>
      <c r="F52917" t="s">
        <v>119989</v>
      </c>
      <c r="G52917">
        <v>2E-8</v>
      </c>
      <c r="H52917" t="s">
        <v>31290</v>
      </c>
      <c r="I52917" t="s">
        <v>155779</v>
      </c>
      <c r="J52917" s="2" t="s">
        <v>199198</v>
      </c>
      <c r="K52917" t="s">
        <v>219362</v>
      </c>
      <c r="L52917" t="s">
        <v>228704</v>
      </c>
      <c r="M52917" t="s">
        <v>8</v>
      </c>
      <c r="N52917" t="s">
        <v>228850</v>
      </c>
      <c r="O52917" t="s">
        <v>229142</v>
      </c>
      <c r="P52917" t="s">
        <v>230629</v>
      </c>
      <c r="R52917" t="s">
        <v>219292</v>
      </c>
      <c r="S52917" t="s">
        <v>233771</v>
      </c>
    </row>
    <row r="52918" spans="1:19" x14ac:dyDescent="0.35">
      <c r="A52918" s="1">
        <v>65729</v>
      </c>
      <c r="B52918" t="s">
        <v>31291</v>
      </c>
      <c r="C52918" t="s">
        <v>98167</v>
      </c>
      <c r="D52918" t="s">
        <v>4</v>
      </c>
      <c r="F52918" t="s">
        <v>122617</v>
      </c>
      <c r="G52918">
        <v>1.9999999999999999E-6</v>
      </c>
      <c r="H52918" t="s">
        <v>31291</v>
      </c>
      <c r="I52918" t="s">
        <v>155780</v>
      </c>
      <c r="J52918" s="2" t="s">
        <v>199199</v>
      </c>
      <c r="K52918" t="s">
        <v>219363</v>
      </c>
      <c r="L52918" t="s">
        <v>228704</v>
      </c>
      <c r="M52918" t="s">
        <v>10</v>
      </c>
      <c r="N52918" t="s">
        <v>228928</v>
      </c>
      <c r="O52918" t="s">
        <v>229306</v>
      </c>
      <c r="P52918" t="s">
        <v>229306</v>
      </c>
      <c r="Q52918" t="s">
        <v>233167</v>
      </c>
      <c r="R52918" t="s">
        <v>219292</v>
      </c>
      <c r="S52918" t="s">
        <v>233771</v>
      </c>
    </row>
    <row r="52919" spans="1:19" x14ac:dyDescent="0.35">
      <c r="A52919" s="1">
        <v>65730</v>
      </c>
      <c r="B52919" t="s">
        <v>31291</v>
      </c>
      <c r="C52919" t="s">
        <v>98168</v>
      </c>
      <c r="D52919" t="s">
        <v>5</v>
      </c>
      <c r="E52919" t="s">
        <v>119955</v>
      </c>
      <c r="F52919" t="s">
        <v>124195</v>
      </c>
      <c r="G52919">
        <v>4.1267880000000014E-6</v>
      </c>
      <c r="H52919" t="s">
        <v>31291</v>
      </c>
      <c r="I52919" t="s">
        <v>155780</v>
      </c>
      <c r="J52919" s="2" t="s">
        <v>199199</v>
      </c>
      <c r="K52919" t="s">
        <v>219363</v>
      </c>
      <c r="L52919" t="s">
        <v>228704</v>
      </c>
      <c r="M52919" t="s">
        <v>10</v>
      </c>
      <c r="N52919" t="s">
        <v>228928</v>
      </c>
      <c r="O52919" t="s">
        <v>229306</v>
      </c>
      <c r="P52919" t="s">
        <v>229306</v>
      </c>
      <c r="Q52919" t="s">
        <v>233167</v>
      </c>
      <c r="R52919" t="s">
        <v>219292</v>
      </c>
      <c r="S52919" t="s">
        <v>233771</v>
      </c>
    </row>
    <row r="52920" spans="1:19" x14ac:dyDescent="0.35">
      <c r="A52920" s="1">
        <v>65731</v>
      </c>
      <c r="B52920" t="s">
        <v>31292</v>
      </c>
      <c r="C52920" t="s">
        <v>98169</v>
      </c>
      <c r="D52920" t="s">
        <v>5</v>
      </c>
      <c r="E52920" t="s">
        <v>119955</v>
      </c>
      <c r="F52920" t="s">
        <v>120932</v>
      </c>
      <c r="G52920">
        <v>9.9999999999999995E-7</v>
      </c>
      <c r="H52920" t="s">
        <v>31292</v>
      </c>
      <c r="I52920" t="s">
        <v>155781</v>
      </c>
      <c r="J52920" s="2" t="s">
        <v>199200</v>
      </c>
      <c r="K52920" t="s">
        <v>219364</v>
      </c>
      <c r="L52920" t="s">
        <v>228706</v>
      </c>
      <c r="M52920" t="s">
        <v>8</v>
      </c>
      <c r="N52920" t="s">
        <v>228841</v>
      </c>
      <c r="O52920" t="s">
        <v>229137</v>
      </c>
      <c r="P52920" t="s">
        <v>229137</v>
      </c>
      <c r="Q52920" t="s">
        <v>121006</v>
      </c>
      <c r="R52920" t="s">
        <v>219292</v>
      </c>
      <c r="S52920" t="s">
        <v>233771</v>
      </c>
    </row>
    <row r="52921" spans="1:19" x14ac:dyDescent="0.35">
      <c r="A52921" s="1">
        <v>65733</v>
      </c>
      <c r="B52921" t="s">
        <v>31293</v>
      </c>
      <c r="C52921" t="s">
        <v>98170</v>
      </c>
      <c r="D52921" t="s">
        <v>5</v>
      </c>
      <c r="F52921" t="s">
        <v>123655</v>
      </c>
      <c r="G52921">
        <v>1.4638573E-5</v>
      </c>
      <c r="H52921" t="s">
        <v>31293</v>
      </c>
      <c r="I52921" t="s">
        <v>155782</v>
      </c>
      <c r="J52921" s="2" t="s">
        <v>199201</v>
      </c>
      <c r="K52921" t="s">
        <v>219292</v>
      </c>
      <c r="L52921" t="s">
        <v>228706</v>
      </c>
      <c r="M52921" t="s">
        <v>8</v>
      </c>
      <c r="N52921" t="s">
        <v>228848</v>
      </c>
      <c r="O52921" t="s">
        <v>229133</v>
      </c>
      <c r="P52921" t="s">
        <v>230345</v>
      </c>
      <c r="R52921" t="s">
        <v>219292</v>
      </c>
      <c r="S52921" t="s">
        <v>233771</v>
      </c>
    </row>
    <row r="52922" spans="1:19" x14ac:dyDescent="0.35">
      <c r="A52922" s="1">
        <v>65734</v>
      </c>
      <c r="B52922" t="s">
        <v>31294</v>
      </c>
      <c r="C52922" t="s">
        <v>98171</v>
      </c>
      <c r="D52922" t="s">
        <v>4</v>
      </c>
      <c r="F52922" t="s">
        <v>120565</v>
      </c>
      <c r="G52922">
        <v>1.18E-7</v>
      </c>
      <c r="H52922" t="s">
        <v>31294</v>
      </c>
      <c r="I52922" t="s">
        <v>155783</v>
      </c>
      <c r="J52922" s="2" t="s">
        <v>199202</v>
      </c>
      <c r="K52922" t="s">
        <v>219365</v>
      </c>
      <c r="L52922" t="s">
        <v>228705</v>
      </c>
      <c r="Q52922" t="s">
        <v>120087</v>
      </c>
      <c r="R52922" t="s">
        <v>219292</v>
      </c>
      <c r="S52922" t="s">
        <v>233771</v>
      </c>
    </row>
    <row r="52923" spans="1:19" x14ac:dyDescent="0.35">
      <c r="A52923" s="1">
        <v>65737</v>
      </c>
      <c r="B52923" t="s">
        <v>31295</v>
      </c>
      <c r="C52923" t="s">
        <v>98172</v>
      </c>
      <c r="D52923" t="s">
        <v>5</v>
      </c>
      <c r="F52923" t="s">
        <v>121990</v>
      </c>
      <c r="G52923">
        <v>2.3499999999999999E-5</v>
      </c>
      <c r="H52923" t="s">
        <v>31295</v>
      </c>
      <c r="I52923" t="s">
        <v>155784</v>
      </c>
      <c r="J52923" s="2" t="s">
        <v>199203</v>
      </c>
      <c r="K52923" t="s">
        <v>219316</v>
      </c>
      <c r="L52923" t="s">
        <v>228704</v>
      </c>
      <c r="M52923" t="s">
        <v>228716</v>
      </c>
      <c r="N52923" t="s">
        <v>228843</v>
      </c>
      <c r="O52923" t="s">
        <v>229128</v>
      </c>
      <c r="P52923" t="s">
        <v>229128</v>
      </c>
      <c r="Q52923" t="s">
        <v>120682</v>
      </c>
      <c r="R52923" t="s">
        <v>219292</v>
      </c>
      <c r="S52923" t="s">
        <v>233771</v>
      </c>
    </row>
    <row r="52924" spans="1:19" x14ac:dyDescent="0.35">
      <c r="A52924" s="1">
        <v>65739</v>
      </c>
      <c r="B52924" t="s">
        <v>31296</v>
      </c>
      <c r="C52924" t="s">
        <v>98173</v>
      </c>
      <c r="D52924" t="s">
        <v>4</v>
      </c>
      <c r="F52924" t="s">
        <v>120372</v>
      </c>
      <c r="G52924">
        <v>2E-8</v>
      </c>
      <c r="H52924" t="s">
        <v>31296</v>
      </c>
      <c r="I52924" t="s">
        <v>155785</v>
      </c>
      <c r="J52924" s="2" t="s">
        <v>199204</v>
      </c>
      <c r="K52924" t="s">
        <v>219366</v>
      </c>
      <c r="L52924" t="s">
        <v>228704</v>
      </c>
      <c r="M52924" t="s">
        <v>8</v>
      </c>
      <c r="N52924" t="s">
        <v>228855</v>
      </c>
      <c r="O52924" t="s">
        <v>229145</v>
      </c>
      <c r="P52924" t="s">
        <v>230095</v>
      </c>
      <c r="Q52924" t="s">
        <v>120056</v>
      </c>
      <c r="R52924" t="s">
        <v>219292</v>
      </c>
      <c r="S52924" t="s">
        <v>233771</v>
      </c>
    </row>
    <row r="52925" spans="1:19" x14ac:dyDescent="0.35">
      <c r="A52925" s="1">
        <v>65740</v>
      </c>
      <c r="B52925" t="s">
        <v>31297</v>
      </c>
      <c r="C52925" t="s">
        <v>98174</v>
      </c>
      <c r="D52925" t="s">
        <v>4</v>
      </c>
      <c r="F52925" t="s">
        <v>120158</v>
      </c>
      <c r="G52925">
        <v>1.2499999999999999E-8</v>
      </c>
      <c r="H52925" t="s">
        <v>31297</v>
      </c>
      <c r="I52925" t="s">
        <v>155786</v>
      </c>
      <c r="K52925" t="s">
        <v>219367</v>
      </c>
      <c r="L52925" t="s">
        <v>228704</v>
      </c>
      <c r="R52925" t="s">
        <v>219292</v>
      </c>
      <c r="S52925" t="s">
        <v>233771</v>
      </c>
    </row>
    <row r="52926" spans="1:19" x14ac:dyDescent="0.35">
      <c r="A52926" s="1">
        <v>65741</v>
      </c>
      <c r="B52926" t="s">
        <v>31298</v>
      </c>
      <c r="C52926" t="s">
        <v>98175</v>
      </c>
      <c r="D52926" t="s">
        <v>5</v>
      </c>
      <c r="E52926" t="s">
        <v>119955</v>
      </c>
      <c r="F52926" t="s">
        <v>123012</v>
      </c>
      <c r="G52926">
        <v>5.3000000000000001E-6</v>
      </c>
      <c r="H52926" t="s">
        <v>31298</v>
      </c>
      <c r="I52926" t="s">
        <v>155787</v>
      </c>
      <c r="J52926" s="2" t="s">
        <v>199205</v>
      </c>
      <c r="K52926" t="s">
        <v>219368</v>
      </c>
      <c r="L52926" t="s">
        <v>228704</v>
      </c>
      <c r="M52926" t="s">
        <v>8</v>
      </c>
      <c r="N52926" t="s">
        <v>228828</v>
      </c>
      <c r="O52926" t="s">
        <v>229108</v>
      </c>
      <c r="P52926" t="s">
        <v>230108</v>
      </c>
      <c r="Q52926" t="s">
        <v>120056</v>
      </c>
      <c r="R52926" t="s">
        <v>219292</v>
      </c>
      <c r="S52926" t="s">
        <v>233771</v>
      </c>
    </row>
    <row r="52927" spans="1:19" x14ac:dyDescent="0.35">
      <c r="A52927" s="1">
        <v>65742</v>
      </c>
      <c r="B52927" t="s">
        <v>31298</v>
      </c>
      <c r="C52927" t="s">
        <v>98176</v>
      </c>
      <c r="D52927" t="s">
        <v>5</v>
      </c>
      <c r="E52927" t="s">
        <v>119954</v>
      </c>
      <c r="F52927" t="s">
        <v>120902</v>
      </c>
      <c r="G52927">
        <v>1.0000000000000001E-5</v>
      </c>
      <c r="H52927" t="s">
        <v>31298</v>
      </c>
      <c r="I52927" t="s">
        <v>155787</v>
      </c>
      <c r="J52927" s="2" t="s">
        <v>199205</v>
      </c>
      <c r="K52927" t="s">
        <v>219368</v>
      </c>
      <c r="L52927" t="s">
        <v>228704</v>
      </c>
      <c r="M52927" t="s">
        <v>8</v>
      </c>
      <c r="N52927" t="s">
        <v>228828</v>
      </c>
      <c r="O52927" t="s">
        <v>229108</v>
      </c>
      <c r="P52927" t="s">
        <v>230108</v>
      </c>
      <c r="Q52927" t="s">
        <v>120056</v>
      </c>
      <c r="R52927" t="s">
        <v>219292</v>
      </c>
      <c r="S52927" t="s">
        <v>233771</v>
      </c>
    </row>
    <row r="52928" spans="1:19" x14ac:dyDescent="0.35">
      <c r="A52928" s="1">
        <v>65743</v>
      </c>
      <c r="B52928" t="s">
        <v>31298</v>
      </c>
      <c r="C52928" t="s">
        <v>98177</v>
      </c>
      <c r="D52928" t="s">
        <v>5</v>
      </c>
      <c r="E52928" t="s">
        <v>119956</v>
      </c>
      <c r="F52928" t="s">
        <v>120969</v>
      </c>
      <c r="G52928">
        <v>2.5000000000000001E-5</v>
      </c>
      <c r="H52928" t="s">
        <v>31298</v>
      </c>
      <c r="I52928" t="s">
        <v>155787</v>
      </c>
      <c r="J52928" s="2" t="s">
        <v>199205</v>
      </c>
      <c r="K52928" t="s">
        <v>219368</v>
      </c>
      <c r="L52928" t="s">
        <v>228704</v>
      </c>
      <c r="M52928" t="s">
        <v>8</v>
      </c>
      <c r="N52928" t="s">
        <v>228828</v>
      </c>
      <c r="O52928" t="s">
        <v>229108</v>
      </c>
      <c r="P52928" t="s">
        <v>230108</v>
      </c>
      <c r="Q52928" t="s">
        <v>120056</v>
      </c>
      <c r="R52928" t="s">
        <v>219292</v>
      </c>
      <c r="S52928" t="s">
        <v>233771</v>
      </c>
    </row>
    <row r="52929" spans="1:19" x14ac:dyDescent="0.35">
      <c r="A52929" s="1">
        <v>65744</v>
      </c>
      <c r="B52929" t="s">
        <v>31299</v>
      </c>
      <c r="C52929" t="s">
        <v>98178</v>
      </c>
      <c r="D52929" t="s">
        <v>5</v>
      </c>
      <c r="F52929" t="s">
        <v>122206</v>
      </c>
      <c r="G52929">
        <v>6.8284999999999995E-7</v>
      </c>
      <c r="H52929" t="s">
        <v>31299</v>
      </c>
      <c r="I52929" t="s">
        <v>155788</v>
      </c>
      <c r="J52929" s="2" t="s">
        <v>199206</v>
      </c>
      <c r="K52929" t="s">
        <v>219369</v>
      </c>
      <c r="L52929" t="s">
        <v>228704</v>
      </c>
      <c r="M52929" t="s">
        <v>10</v>
      </c>
      <c r="N52929" t="s">
        <v>228827</v>
      </c>
      <c r="O52929" t="s">
        <v>229107</v>
      </c>
      <c r="P52929" t="s">
        <v>229107</v>
      </c>
      <c r="Q52929" t="s">
        <v>121641</v>
      </c>
      <c r="R52929" t="s">
        <v>219292</v>
      </c>
      <c r="S52929" t="s">
        <v>233771</v>
      </c>
    </row>
    <row r="52930" spans="1:19" x14ac:dyDescent="0.35">
      <c r="A52930" s="1">
        <v>65745</v>
      </c>
      <c r="B52930" t="s">
        <v>31300</v>
      </c>
      <c r="C52930" t="s">
        <v>98179</v>
      </c>
      <c r="D52930" t="s">
        <v>4</v>
      </c>
      <c r="F52930" t="s">
        <v>120684</v>
      </c>
      <c r="G52930">
        <v>1.9999999999999999E-6</v>
      </c>
      <c r="H52930" t="s">
        <v>31300</v>
      </c>
      <c r="I52930" t="s">
        <v>155789</v>
      </c>
      <c r="J52930" s="2" t="s">
        <v>199207</v>
      </c>
      <c r="K52930" t="s">
        <v>219370</v>
      </c>
      <c r="L52930" t="s">
        <v>228704</v>
      </c>
      <c r="M52930" t="s">
        <v>8</v>
      </c>
      <c r="N52930" t="s">
        <v>228828</v>
      </c>
      <c r="O52930" t="s">
        <v>229108</v>
      </c>
      <c r="P52930" t="s">
        <v>229108</v>
      </c>
      <c r="Q52930" t="s">
        <v>120216</v>
      </c>
      <c r="R52930" t="s">
        <v>219292</v>
      </c>
      <c r="S52930" t="s">
        <v>233771</v>
      </c>
    </row>
    <row r="52931" spans="1:19" x14ac:dyDescent="0.35">
      <c r="A52931" s="1">
        <v>65746</v>
      </c>
      <c r="B52931" t="s">
        <v>31301</v>
      </c>
      <c r="C52931" t="s">
        <v>98180</v>
      </c>
      <c r="D52931" t="s">
        <v>5</v>
      </c>
      <c r="F52931" t="s">
        <v>122426</v>
      </c>
      <c r="G52931">
        <v>3.27E-6</v>
      </c>
      <c r="H52931" t="s">
        <v>31301</v>
      </c>
      <c r="I52931" t="s">
        <v>155790</v>
      </c>
      <c r="J52931" s="2" t="s">
        <v>199208</v>
      </c>
      <c r="K52931" t="s">
        <v>219371</v>
      </c>
      <c r="L52931" t="s">
        <v>228704</v>
      </c>
      <c r="M52931" t="s">
        <v>228722</v>
      </c>
      <c r="O52931" t="s">
        <v>229143</v>
      </c>
      <c r="P52931" t="s">
        <v>229143</v>
      </c>
      <c r="Q52931" t="s">
        <v>119973</v>
      </c>
      <c r="R52931" t="s">
        <v>219292</v>
      </c>
      <c r="S52931" t="s">
        <v>233771</v>
      </c>
    </row>
    <row r="52932" spans="1:19" x14ac:dyDescent="0.35">
      <c r="A52932" s="1">
        <v>65747</v>
      </c>
      <c r="B52932" t="s">
        <v>31302</v>
      </c>
      <c r="C52932" t="s">
        <v>98181</v>
      </c>
      <c r="D52932" t="s">
        <v>4</v>
      </c>
      <c r="F52932" t="s">
        <v>121037</v>
      </c>
      <c r="G52932">
        <v>3.2735199999999998E-7</v>
      </c>
      <c r="H52932" t="s">
        <v>31302</v>
      </c>
      <c r="I52932" t="s">
        <v>155791</v>
      </c>
      <c r="J52932" s="2" t="s">
        <v>199209</v>
      </c>
      <c r="K52932" t="s">
        <v>219372</v>
      </c>
      <c r="L52932" t="s">
        <v>228704</v>
      </c>
      <c r="M52932" t="s">
        <v>228762</v>
      </c>
      <c r="N52932" t="s">
        <v>228953</v>
      </c>
      <c r="O52932" t="s">
        <v>229670</v>
      </c>
      <c r="P52932" t="s">
        <v>232533</v>
      </c>
      <c r="Q52932" t="s">
        <v>121037</v>
      </c>
      <c r="R52932" t="s">
        <v>219292</v>
      </c>
      <c r="S52932" t="s">
        <v>233771</v>
      </c>
    </row>
    <row r="52933" spans="1:19" x14ac:dyDescent="0.35">
      <c r="A52933" s="1">
        <v>65748</v>
      </c>
      <c r="B52933" t="s">
        <v>31303</v>
      </c>
      <c r="C52933" t="s">
        <v>98182</v>
      </c>
      <c r="D52933" t="s">
        <v>4</v>
      </c>
      <c r="F52933" t="s">
        <v>120018</v>
      </c>
      <c r="G52933">
        <v>2.9999999999999997E-8</v>
      </c>
      <c r="H52933" t="s">
        <v>31303</v>
      </c>
      <c r="I52933" t="s">
        <v>155792</v>
      </c>
      <c r="J52933" s="2" t="s">
        <v>199210</v>
      </c>
      <c r="K52933" t="s">
        <v>219373</v>
      </c>
      <c r="L52933" t="s">
        <v>228704</v>
      </c>
      <c r="M52933" t="s">
        <v>12</v>
      </c>
      <c r="N52933" t="s">
        <v>228878</v>
      </c>
      <c r="O52933" t="s">
        <v>229700</v>
      </c>
      <c r="P52933" t="s">
        <v>231506</v>
      </c>
      <c r="Q52933" t="s">
        <v>120060</v>
      </c>
      <c r="R52933" t="s">
        <v>219292</v>
      </c>
      <c r="S52933" t="s">
        <v>233771</v>
      </c>
    </row>
    <row r="52934" spans="1:19" x14ac:dyDescent="0.35">
      <c r="A52934" s="1">
        <v>65749</v>
      </c>
      <c r="B52934" t="s">
        <v>31304</v>
      </c>
      <c r="C52934" t="s">
        <v>98183</v>
      </c>
      <c r="D52934" t="s">
        <v>4</v>
      </c>
      <c r="F52934" t="s">
        <v>120012</v>
      </c>
      <c r="G52934">
        <v>4.9999999999999998E-7</v>
      </c>
      <c r="H52934" t="s">
        <v>31304</v>
      </c>
      <c r="I52934" t="s">
        <v>155793</v>
      </c>
      <c r="J52934" s="2" t="s">
        <v>199211</v>
      </c>
      <c r="K52934" t="s">
        <v>219292</v>
      </c>
      <c r="L52934" t="s">
        <v>228704</v>
      </c>
      <c r="M52934" t="s">
        <v>8</v>
      </c>
      <c r="N52934" t="s">
        <v>228828</v>
      </c>
      <c r="O52934" t="s">
        <v>229108</v>
      </c>
      <c r="P52934" t="s">
        <v>230190</v>
      </c>
      <c r="Q52934" t="s">
        <v>120216</v>
      </c>
      <c r="R52934" t="s">
        <v>219292</v>
      </c>
      <c r="S52934" t="s">
        <v>233771</v>
      </c>
    </row>
    <row r="52935" spans="1:19" x14ac:dyDescent="0.35">
      <c r="A52935" s="1">
        <v>65750</v>
      </c>
      <c r="B52935" t="s">
        <v>31304</v>
      </c>
      <c r="C52935" t="s">
        <v>98184</v>
      </c>
      <c r="D52935" t="s">
        <v>4</v>
      </c>
      <c r="F52935" t="s">
        <v>120841</v>
      </c>
      <c r="G52935">
        <v>9.9999999999999995E-8</v>
      </c>
      <c r="H52935" t="s">
        <v>31304</v>
      </c>
      <c r="I52935" t="s">
        <v>155793</v>
      </c>
      <c r="J52935" s="2" t="s">
        <v>199211</v>
      </c>
      <c r="K52935" t="s">
        <v>219292</v>
      </c>
      <c r="L52935" t="s">
        <v>228704</v>
      </c>
      <c r="M52935" t="s">
        <v>8</v>
      </c>
      <c r="N52935" t="s">
        <v>228828</v>
      </c>
      <c r="O52935" t="s">
        <v>229108</v>
      </c>
      <c r="P52935" t="s">
        <v>230190</v>
      </c>
      <c r="Q52935" t="s">
        <v>120216</v>
      </c>
      <c r="R52935" t="s">
        <v>219292</v>
      </c>
      <c r="S52935" t="s">
        <v>233771</v>
      </c>
    </row>
    <row r="52936" spans="1:19" x14ac:dyDescent="0.35">
      <c r="A52936" s="1">
        <v>65751</v>
      </c>
      <c r="B52936" t="s">
        <v>31305</v>
      </c>
      <c r="C52936" t="s">
        <v>98185</v>
      </c>
      <c r="D52936" t="s">
        <v>5</v>
      </c>
      <c r="E52936" t="s">
        <v>119955</v>
      </c>
      <c r="F52936" t="s">
        <v>122631</v>
      </c>
      <c r="G52936">
        <v>9.7087299999999999E-7</v>
      </c>
      <c r="H52936" t="s">
        <v>31305</v>
      </c>
      <c r="I52936" t="s">
        <v>155794</v>
      </c>
      <c r="J52936" s="2" t="s">
        <v>199212</v>
      </c>
      <c r="K52936" t="s">
        <v>219374</v>
      </c>
      <c r="L52936" t="s">
        <v>228704</v>
      </c>
      <c r="M52936" t="s">
        <v>12</v>
      </c>
      <c r="N52936" t="s">
        <v>228921</v>
      </c>
      <c r="O52936" t="s">
        <v>229341</v>
      </c>
      <c r="P52936" t="s">
        <v>230311</v>
      </c>
      <c r="Q52936" t="s">
        <v>121635</v>
      </c>
      <c r="R52936" t="s">
        <v>219292</v>
      </c>
      <c r="S52936" t="s">
        <v>233771</v>
      </c>
    </row>
    <row r="52937" spans="1:19" x14ac:dyDescent="0.35">
      <c r="A52937" s="1">
        <v>65752</v>
      </c>
      <c r="B52937" t="s">
        <v>31305</v>
      </c>
      <c r="C52937" t="s">
        <v>98186</v>
      </c>
      <c r="D52937" t="s">
        <v>4</v>
      </c>
      <c r="F52937" t="s">
        <v>121447</v>
      </c>
      <c r="G52937">
        <v>1.2E-8</v>
      </c>
      <c r="H52937" t="s">
        <v>31305</v>
      </c>
      <c r="I52937" t="s">
        <v>155794</v>
      </c>
      <c r="J52937" s="2" t="s">
        <v>199212</v>
      </c>
      <c r="K52937" t="s">
        <v>219374</v>
      </c>
      <c r="L52937" t="s">
        <v>228704</v>
      </c>
      <c r="M52937" t="s">
        <v>12</v>
      </c>
      <c r="N52937" t="s">
        <v>228921</v>
      </c>
      <c r="O52937" t="s">
        <v>229341</v>
      </c>
      <c r="P52937" t="s">
        <v>230311</v>
      </c>
      <c r="Q52937" t="s">
        <v>121635</v>
      </c>
      <c r="R52937" t="s">
        <v>219292</v>
      </c>
      <c r="S52937" t="s">
        <v>233771</v>
      </c>
    </row>
    <row r="52938" spans="1:19" x14ac:dyDescent="0.35">
      <c r="A52938" s="1">
        <v>65753</v>
      </c>
      <c r="B52938" t="s">
        <v>31306</v>
      </c>
      <c r="C52938" t="s">
        <v>98187</v>
      </c>
      <c r="D52938" t="s">
        <v>4</v>
      </c>
      <c r="F52938" t="s">
        <v>120218</v>
      </c>
      <c r="G52938">
        <v>4.4999999999999998E-7</v>
      </c>
      <c r="H52938" t="s">
        <v>31306</v>
      </c>
      <c r="I52938" t="s">
        <v>155795</v>
      </c>
      <c r="J52938" s="2" t="s">
        <v>199213</v>
      </c>
      <c r="K52938" t="s">
        <v>219375</v>
      </c>
      <c r="L52938" t="s">
        <v>228704</v>
      </c>
      <c r="M52938" t="s">
        <v>12</v>
      </c>
      <c r="N52938" t="s">
        <v>228899</v>
      </c>
      <c r="O52938" t="s">
        <v>229220</v>
      </c>
      <c r="P52938" t="s">
        <v>229220</v>
      </c>
      <c r="Q52938" t="s">
        <v>121442</v>
      </c>
      <c r="R52938" t="s">
        <v>219292</v>
      </c>
      <c r="S52938" t="s">
        <v>233771</v>
      </c>
    </row>
    <row r="52939" spans="1:19" x14ac:dyDescent="0.35">
      <c r="A52939" s="1">
        <v>65755</v>
      </c>
      <c r="B52939" t="s">
        <v>31307</v>
      </c>
      <c r="C52939" t="s">
        <v>98188</v>
      </c>
      <c r="D52939" t="s">
        <v>5</v>
      </c>
      <c r="F52939" t="s">
        <v>120273</v>
      </c>
      <c r="G52939">
        <v>1.3E-6</v>
      </c>
      <c r="H52939" t="s">
        <v>31307</v>
      </c>
      <c r="I52939" t="s">
        <v>155796</v>
      </c>
      <c r="J52939" s="2" t="s">
        <v>199214</v>
      </c>
      <c r="K52939" t="s">
        <v>219376</v>
      </c>
      <c r="L52939" t="s">
        <v>228704</v>
      </c>
      <c r="M52939" t="s">
        <v>8</v>
      </c>
      <c r="N52939" t="s">
        <v>228841</v>
      </c>
      <c r="O52939" t="s">
        <v>229137</v>
      </c>
      <c r="P52939" t="s">
        <v>229137</v>
      </c>
      <c r="Q52939" t="s">
        <v>120019</v>
      </c>
      <c r="R52939" t="s">
        <v>219292</v>
      </c>
      <c r="S52939" t="s">
        <v>233771</v>
      </c>
    </row>
    <row r="52940" spans="1:19" x14ac:dyDescent="0.35">
      <c r="A52940" s="1">
        <v>65756</v>
      </c>
      <c r="B52940" t="s">
        <v>31307</v>
      </c>
      <c r="C52940" t="s">
        <v>98189</v>
      </c>
      <c r="D52940" t="s">
        <v>5</v>
      </c>
      <c r="F52940" t="s">
        <v>120573</v>
      </c>
      <c r="G52940">
        <v>1.290277E-6</v>
      </c>
      <c r="H52940" t="s">
        <v>31307</v>
      </c>
      <c r="I52940" t="s">
        <v>155796</v>
      </c>
      <c r="J52940" s="2" t="s">
        <v>199214</v>
      </c>
      <c r="K52940" t="s">
        <v>219376</v>
      </c>
      <c r="L52940" t="s">
        <v>228704</v>
      </c>
      <c r="M52940" t="s">
        <v>8</v>
      </c>
      <c r="N52940" t="s">
        <v>228841</v>
      </c>
      <c r="O52940" t="s">
        <v>229137</v>
      </c>
      <c r="P52940" t="s">
        <v>229137</v>
      </c>
      <c r="Q52940" t="s">
        <v>120019</v>
      </c>
      <c r="R52940" t="s">
        <v>219292</v>
      </c>
      <c r="S52940" t="s">
        <v>233771</v>
      </c>
    </row>
    <row r="52941" spans="1:19" x14ac:dyDescent="0.35">
      <c r="A52941" s="1">
        <v>65757</v>
      </c>
      <c r="B52941" t="s">
        <v>31307</v>
      </c>
      <c r="C52941" t="s">
        <v>98190</v>
      </c>
      <c r="D52941" t="s">
        <v>5</v>
      </c>
      <c r="E52941" t="s">
        <v>119955</v>
      </c>
      <c r="F52941" t="s">
        <v>120307</v>
      </c>
      <c r="G52941">
        <v>1.5E-6</v>
      </c>
      <c r="H52941" t="s">
        <v>31307</v>
      </c>
      <c r="I52941" t="s">
        <v>155796</v>
      </c>
      <c r="J52941" s="2" t="s">
        <v>199214</v>
      </c>
      <c r="K52941" t="s">
        <v>219376</v>
      </c>
      <c r="L52941" t="s">
        <v>228704</v>
      </c>
      <c r="M52941" t="s">
        <v>8</v>
      </c>
      <c r="N52941" t="s">
        <v>228841</v>
      </c>
      <c r="O52941" t="s">
        <v>229137</v>
      </c>
      <c r="P52941" t="s">
        <v>229137</v>
      </c>
      <c r="Q52941" t="s">
        <v>120019</v>
      </c>
      <c r="R52941" t="s">
        <v>219292</v>
      </c>
      <c r="S52941" t="s">
        <v>233771</v>
      </c>
    </row>
    <row r="52942" spans="1:19" x14ac:dyDescent="0.35">
      <c r="A52942" s="1">
        <v>65758</v>
      </c>
      <c r="B52942" t="s">
        <v>31308</v>
      </c>
      <c r="C52942" t="s">
        <v>98191</v>
      </c>
      <c r="D52942" t="s">
        <v>5</v>
      </c>
      <c r="E52942" t="s">
        <v>119954</v>
      </c>
      <c r="F52942" t="s">
        <v>123162</v>
      </c>
      <c r="G52942">
        <v>1.0000000000000001E-5</v>
      </c>
      <c r="H52942" t="s">
        <v>31308</v>
      </c>
      <c r="I52942" t="s">
        <v>155797</v>
      </c>
      <c r="J52942" s="2" t="s">
        <v>199215</v>
      </c>
      <c r="K52942" t="s">
        <v>219377</v>
      </c>
      <c r="L52942" t="s">
        <v>228706</v>
      </c>
      <c r="M52942" t="s">
        <v>8</v>
      </c>
      <c r="N52942" t="s">
        <v>228862</v>
      </c>
      <c r="O52942" t="s">
        <v>229114</v>
      </c>
      <c r="P52942" t="s">
        <v>231120</v>
      </c>
      <c r="Q52942" t="s">
        <v>120377</v>
      </c>
      <c r="R52942" t="s">
        <v>219292</v>
      </c>
      <c r="S52942" t="s">
        <v>233771</v>
      </c>
    </row>
    <row r="52943" spans="1:19" x14ac:dyDescent="0.35">
      <c r="A52943" s="1">
        <v>65760</v>
      </c>
      <c r="B52943" t="s">
        <v>31308</v>
      </c>
      <c r="C52943" t="s">
        <v>98192</v>
      </c>
      <c r="D52943" t="s">
        <v>5</v>
      </c>
      <c r="E52943" t="s">
        <v>119956</v>
      </c>
      <c r="F52943" t="s">
        <v>120155</v>
      </c>
      <c r="G52943">
        <v>6.2999999999999998E-6</v>
      </c>
      <c r="H52943" t="s">
        <v>31308</v>
      </c>
      <c r="I52943" t="s">
        <v>155797</v>
      </c>
      <c r="J52943" s="2" t="s">
        <v>199215</v>
      </c>
      <c r="K52943" t="s">
        <v>219377</v>
      </c>
      <c r="L52943" t="s">
        <v>228706</v>
      </c>
      <c r="M52943" t="s">
        <v>8</v>
      </c>
      <c r="N52943" t="s">
        <v>228862</v>
      </c>
      <c r="O52943" t="s">
        <v>229114</v>
      </c>
      <c r="P52943" t="s">
        <v>231120</v>
      </c>
      <c r="Q52943" t="s">
        <v>120377</v>
      </c>
      <c r="R52943" t="s">
        <v>219292</v>
      </c>
      <c r="S52943" t="s">
        <v>233771</v>
      </c>
    </row>
    <row r="52944" spans="1:19" x14ac:dyDescent="0.35">
      <c r="A52944" s="1">
        <v>65761</v>
      </c>
      <c r="B52944" t="s">
        <v>31309</v>
      </c>
      <c r="C52944" t="s">
        <v>98193</v>
      </c>
      <c r="D52944" t="s">
        <v>4</v>
      </c>
      <c r="F52944" t="s">
        <v>120239</v>
      </c>
      <c r="G52944">
        <v>4.6999999999999989E-7</v>
      </c>
      <c r="H52944" t="s">
        <v>31309</v>
      </c>
      <c r="I52944" t="s">
        <v>155798</v>
      </c>
      <c r="J52944" s="2" t="s">
        <v>199216</v>
      </c>
      <c r="K52944" t="s">
        <v>219378</v>
      </c>
      <c r="L52944" t="s">
        <v>228704</v>
      </c>
      <c r="M52944" t="s">
        <v>10</v>
      </c>
      <c r="N52944" t="s">
        <v>228827</v>
      </c>
      <c r="O52944" t="s">
        <v>229107</v>
      </c>
      <c r="P52944" t="s">
        <v>229107</v>
      </c>
      <c r="Q52944" t="s">
        <v>120288</v>
      </c>
      <c r="R52944" t="s">
        <v>219292</v>
      </c>
      <c r="S52944" t="s">
        <v>233771</v>
      </c>
    </row>
    <row r="52945" spans="1:19" x14ac:dyDescent="0.35">
      <c r="A52945" s="1">
        <v>65762</v>
      </c>
      <c r="B52945" t="s">
        <v>31309</v>
      </c>
      <c r="C52945" t="s">
        <v>98194</v>
      </c>
      <c r="D52945" t="s">
        <v>4</v>
      </c>
      <c r="F52945" t="s">
        <v>120082</v>
      </c>
      <c r="G52945">
        <v>8.2999999999999999E-7</v>
      </c>
      <c r="H52945" t="s">
        <v>31309</v>
      </c>
      <c r="I52945" t="s">
        <v>155798</v>
      </c>
      <c r="J52945" s="2" t="s">
        <v>199216</v>
      </c>
      <c r="K52945" t="s">
        <v>219378</v>
      </c>
      <c r="L52945" t="s">
        <v>228704</v>
      </c>
      <c r="M52945" t="s">
        <v>10</v>
      </c>
      <c r="N52945" t="s">
        <v>228827</v>
      </c>
      <c r="O52945" t="s">
        <v>229107</v>
      </c>
      <c r="P52945" t="s">
        <v>229107</v>
      </c>
      <c r="Q52945" t="s">
        <v>120288</v>
      </c>
      <c r="R52945" t="s">
        <v>219292</v>
      </c>
      <c r="S52945" t="s">
        <v>233771</v>
      </c>
    </row>
    <row r="52946" spans="1:19" x14ac:dyDescent="0.35">
      <c r="A52946" s="1">
        <v>65763</v>
      </c>
      <c r="B52946" t="s">
        <v>31310</v>
      </c>
      <c r="C52946" t="s">
        <v>98195</v>
      </c>
      <c r="D52946" t="s">
        <v>4</v>
      </c>
      <c r="F52946" t="s">
        <v>120072</v>
      </c>
      <c r="G52946">
        <v>8.0000000000000002E-8</v>
      </c>
      <c r="H52946" t="s">
        <v>31310</v>
      </c>
      <c r="I52946" t="s">
        <v>155799</v>
      </c>
      <c r="J52946" s="2" t="s">
        <v>199217</v>
      </c>
      <c r="K52946" t="s">
        <v>219379</v>
      </c>
      <c r="L52946" t="s">
        <v>228705</v>
      </c>
      <c r="Q52946" t="s">
        <v>120018</v>
      </c>
      <c r="R52946" t="s">
        <v>219292</v>
      </c>
      <c r="S52946" t="s">
        <v>233771</v>
      </c>
    </row>
    <row r="52947" spans="1:19" x14ac:dyDescent="0.35">
      <c r="A52947" s="1">
        <v>65764</v>
      </c>
      <c r="B52947" t="s">
        <v>31311</v>
      </c>
      <c r="C52947" t="s">
        <v>98196</v>
      </c>
      <c r="D52947" t="s">
        <v>5</v>
      </c>
      <c r="E52947" t="s">
        <v>119954</v>
      </c>
      <c r="F52947" t="s">
        <v>120433</v>
      </c>
      <c r="G52947">
        <v>3.0000000000000001E-5</v>
      </c>
      <c r="H52947" t="s">
        <v>31311</v>
      </c>
      <c r="I52947" t="s">
        <v>155800</v>
      </c>
      <c r="J52947" s="2" t="s">
        <v>199218</v>
      </c>
      <c r="K52947" t="s">
        <v>219380</v>
      </c>
      <c r="L52947" t="s">
        <v>228704</v>
      </c>
      <c r="M52947" t="s">
        <v>9</v>
      </c>
      <c r="N52947" t="s">
        <v>228882</v>
      </c>
      <c r="O52947" t="s">
        <v>229185</v>
      </c>
      <c r="P52947" t="s">
        <v>229185</v>
      </c>
      <c r="R52947" t="s">
        <v>219292</v>
      </c>
      <c r="S52947" t="s">
        <v>233771</v>
      </c>
    </row>
    <row r="52948" spans="1:19" x14ac:dyDescent="0.35">
      <c r="A52948" s="1">
        <v>65766</v>
      </c>
      <c r="B52948" t="s">
        <v>31312</v>
      </c>
      <c r="C52948" t="s">
        <v>98197</v>
      </c>
      <c r="D52948" t="s">
        <v>4</v>
      </c>
      <c r="F52948" t="s">
        <v>120955</v>
      </c>
      <c r="G52948">
        <v>9.9999999999999995E-7</v>
      </c>
      <c r="H52948" t="s">
        <v>31312</v>
      </c>
      <c r="I52948" t="s">
        <v>155801</v>
      </c>
      <c r="J52948" s="2" t="s">
        <v>199219</v>
      </c>
      <c r="K52948" t="s">
        <v>219381</v>
      </c>
      <c r="L52948" t="s">
        <v>228704</v>
      </c>
      <c r="M52948" t="s">
        <v>8</v>
      </c>
      <c r="N52948" t="s">
        <v>228828</v>
      </c>
      <c r="O52948" t="s">
        <v>229113</v>
      </c>
      <c r="P52948" t="s">
        <v>230113</v>
      </c>
      <c r="Q52948" t="s">
        <v>120216</v>
      </c>
      <c r="R52948" t="s">
        <v>219292</v>
      </c>
      <c r="S52948" t="s">
        <v>233771</v>
      </c>
    </row>
    <row r="52949" spans="1:19" x14ac:dyDescent="0.35">
      <c r="A52949" s="1">
        <v>65767</v>
      </c>
      <c r="B52949" t="s">
        <v>31312</v>
      </c>
      <c r="C52949" t="s">
        <v>98198</v>
      </c>
      <c r="D52949" t="s">
        <v>5</v>
      </c>
      <c r="E52949" t="s">
        <v>119955</v>
      </c>
      <c r="F52949" t="s">
        <v>120554</v>
      </c>
      <c r="G52949">
        <v>3.0000000000000001E-6</v>
      </c>
      <c r="H52949" t="s">
        <v>31312</v>
      </c>
      <c r="I52949" t="s">
        <v>155801</v>
      </c>
      <c r="J52949" s="2" t="s">
        <v>199219</v>
      </c>
      <c r="K52949" t="s">
        <v>219381</v>
      </c>
      <c r="L52949" t="s">
        <v>228704</v>
      </c>
      <c r="M52949" t="s">
        <v>8</v>
      </c>
      <c r="N52949" t="s">
        <v>228828</v>
      </c>
      <c r="O52949" t="s">
        <v>229113</v>
      </c>
      <c r="P52949" t="s">
        <v>230113</v>
      </c>
      <c r="Q52949" t="s">
        <v>120216</v>
      </c>
      <c r="R52949" t="s">
        <v>219292</v>
      </c>
      <c r="S52949" t="s">
        <v>233771</v>
      </c>
    </row>
    <row r="52950" spans="1:19" x14ac:dyDescent="0.35">
      <c r="A52950" s="1">
        <v>65768</v>
      </c>
      <c r="B52950" t="s">
        <v>31313</v>
      </c>
      <c r="C52950" t="s">
        <v>98199</v>
      </c>
      <c r="D52950" t="s">
        <v>4</v>
      </c>
      <c r="F52950" t="s">
        <v>120152</v>
      </c>
      <c r="G52950">
        <v>9.9999999999999995E-7</v>
      </c>
      <c r="H52950" t="s">
        <v>31313</v>
      </c>
      <c r="I52950" t="s">
        <v>155802</v>
      </c>
      <c r="J52950" s="2" t="s">
        <v>199220</v>
      </c>
      <c r="K52950" t="s">
        <v>219382</v>
      </c>
      <c r="L52950" t="s">
        <v>228705</v>
      </c>
      <c r="R52950" t="s">
        <v>219292</v>
      </c>
      <c r="S52950" t="s">
        <v>233771</v>
      </c>
    </row>
    <row r="52951" spans="1:19" x14ac:dyDescent="0.35">
      <c r="A52951" s="1">
        <v>65769</v>
      </c>
      <c r="B52951" t="s">
        <v>31314</v>
      </c>
      <c r="C52951" t="s">
        <v>98200</v>
      </c>
      <c r="D52951" t="s">
        <v>4</v>
      </c>
      <c r="F52951" t="s">
        <v>120018</v>
      </c>
      <c r="G52951">
        <v>2E-8</v>
      </c>
      <c r="H52951" t="s">
        <v>31314</v>
      </c>
      <c r="I52951" t="s">
        <v>155803</v>
      </c>
      <c r="J52951" s="2" t="s">
        <v>199221</v>
      </c>
      <c r="K52951" t="s">
        <v>219383</v>
      </c>
      <c r="L52951" t="s">
        <v>228704</v>
      </c>
      <c r="M52951" t="s">
        <v>228789</v>
      </c>
      <c r="O52951" t="s">
        <v>229722</v>
      </c>
      <c r="P52951" t="s">
        <v>231274</v>
      </c>
      <c r="Q52951" t="s">
        <v>120117</v>
      </c>
      <c r="R52951" t="s">
        <v>219292</v>
      </c>
      <c r="S52951" t="s">
        <v>233771</v>
      </c>
    </row>
    <row r="52952" spans="1:19" x14ac:dyDescent="0.35">
      <c r="A52952" s="1">
        <v>65770</v>
      </c>
      <c r="B52952" t="s">
        <v>31315</v>
      </c>
      <c r="C52952" t="s">
        <v>98201</v>
      </c>
      <c r="D52952" t="s">
        <v>5</v>
      </c>
      <c r="E52952" t="s">
        <v>119954</v>
      </c>
      <c r="F52952" t="s">
        <v>120002</v>
      </c>
      <c r="G52952">
        <v>1.5999999999999999E-5</v>
      </c>
      <c r="H52952" t="s">
        <v>31315</v>
      </c>
      <c r="I52952" t="s">
        <v>155804</v>
      </c>
      <c r="J52952" s="2" t="s">
        <v>199222</v>
      </c>
      <c r="K52952" t="s">
        <v>219384</v>
      </c>
      <c r="L52952" t="s">
        <v>228704</v>
      </c>
      <c r="M52952" t="s">
        <v>8</v>
      </c>
      <c r="N52952" t="s">
        <v>228828</v>
      </c>
      <c r="O52952" t="s">
        <v>229113</v>
      </c>
      <c r="P52952" t="s">
        <v>230442</v>
      </c>
      <c r="Q52952" t="s">
        <v>120056</v>
      </c>
      <c r="R52952" t="s">
        <v>219389</v>
      </c>
      <c r="S52952" t="s">
        <v>233771</v>
      </c>
    </row>
    <row r="52953" spans="1:19" x14ac:dyDescent="0.35">
      <c r="A52953" s="1">
        <v>65771</v>
      </c>
      <c r="B52953" t="s">
        <v>31316</v>
      </c>
      <c r="C52953" t="s">
        <v>98202</v>
      </c>
      <c r="D52953" t="s">
        <v>5</v>
      </c>
      <c r="F52953" t="s">
        <v>120872</v>
      </c>
      <c r="G52953">
        <v>2.1999999999999999E-5</v>
      </c>
      <c r="H52953" t="s">
        <v>31316</v>
      </c>
      <c r="I52953" t="s">
        <v>155805</v>
      </c>
      <c r="J52953" s="2" t="s">
        <v>199223</v>
      </c>
      <c r="K52953" t="s">
        <v>219385</v>
      </c>
      <c r="L52953" t="s">
        <v>228704</v>
      </c>
      <c r="M52953" t="s">
        <v>12</v>
      </c>
      <c r="N52953" t="s">
        <v>228912</v>
      </c>
      <c r="O52953" t="s">
        <v>229871</v>
      </c>
      <c r="P52953" t="s">
        <v>232534</v>
      </c>
      <c r="R52953" t="s">
        <v>219389</v>
      </c>
      <c r="S52953" t="s">
        <v>233771</v>
      </c>
    </row>
    <row r="52954" spans="1:19" x14ac:dyDescent="0.35">
      <c r="A52954" s="1">
        <v>65772</v>
      </c>
      <c r="B52954" t="s">
        <v>31317</v>
      </c>
      <c r="C52954" t="s">
        <v>98203</v>
      </c>
      <c r="D52954" t="s">
        <v>5</v>
      </c>
      <c r="E52954" t="s">
        <v>119958</v>
      </c>
      <c r="F52954" t="s">
        <v>120259</v>
      </c>
      <c r="G52954">
        <v>1.9400000000000001E-5</v>
      </c>
      <c r="H52954" t="s">
        <v>31317</v>
      </c>
      <c r="I52954" t="s">
        <v>155806</v>
      </c>
      <c r="J52954" s="2" t="s">
        <v>199224</v>
      </c>
      <c r="K52954" t="s">
        <v>219386</v>
      </c>
      <c r="L52954" t="s">
        <v>228704</v>
      </c>
      <c r="M52954" t="s">
        <v>8</v>
      </c>
      <c r="N52954" t="s">
        <v>228828</v>
      </c>
      <c r="O52954" t="s">
        <v>229239</v>
      </c>
      <c r="P52954" t="s">
        <v>231551</v>
      </c>
      <c r="Q52954" t="s">
        <v>120970</v>
      </c>
      <c r="R52954" t="s">
        <v>219389</v>
      </c>
      <c r="S52954" t="s">
        <v>233771</v>
      </c>
    </row>
    <row r="52955" spans="1:19" x14ac:dyDescent="0.35">
      <c r="A52955" s="1">
        <v>65773</v>
      </c>
      <c r="B52955" t="s">
        <v>31317</v>
      </c>
      <c r="C52955" t="s">
        <v>98204</v>
      </c>
      <c r="D52955" t="s">
        <v>5</v>
      </c>
      <c r="E52955" t="s">
        <v>119958</v>
      </c>
      <c r="F52955" t="s">
        <v>122719</v>
      </c>
      <c r="G52955">
        <v>2.0000000000000002E-5</v>
      </c>
      <c r="H52955" t="s">
        <v>31317</v>
      </c>
      <c r="I52955" t="s">
        <v>155806</v>
      </c>
      <c r="J52955" s="2" t="s">
        <v>199224</v>
      </c>
      <c r="K52955" t="s">
        <v>219386</v>
      </c>
      <c r="L52955" t="s">
        <v>228704</v>
      </c>
      <c r="M52955" t="s">
        <v>8</v>
      </c>
      <c r="N52955" t="s">
        <v>228828</v>
      </c>
      <c r="O52955" t="s">
        <v>229239</v>
      </c>
      <c r="P52955" t="s">
        <v>231551</v>
      </c>
      <c r="Q52955" t="s">
        <v>120970</v>
      </c>
      <c r="R52955" t="s">
        <v>219389</v>
      </c>
      <c r="S52955" t="s">
        <v>233771</v>
      </c>
    </row>
    <row r="52956" spans="1:19" x14ac:dyDescent="0.35">
      <c r="A52956" s="1">
        <v>65774</v>
      </c>
      <c r="B52956" t="s">
        <v>31317</v>
      </c>
      <c r="C52956" t="s">
        <v>98205</v>
      </c>
      <c r="D52956" t="s">
        <v>5</v>
      </c>
      <c r="F52956" t="s">
        <v>120200</v>
      </c>
      <c r="G52956">
        <v>6.6917489999999997E-6</v>
      </c>
      <c r="H52956" t="s">
        <v>31317</v>
      </c>
      <c r="I52956" t="s">
        <v>155806</v>
      </c>
      <c r="J52956" s="2" t="s">
        <v>199224</v>
      </c>
      <c r="K52956" t="s">
        <v>219386</v>
      </c>
      <c r="L52956" t="s">
        <v>228704</v>
      </c>
      <c r="M52956" t="s">
        <v>8</v>
      </c>
      <c r="N52956" t="s">
        <v>228828</v>
      </c>
      <c r="O52956" t="s">
        <v>229239</v>
      </c>
      <c r="P52956" t="s">
        <v>231551</v>
      </c>
      <c r="Q52956" t="s">
        <v>120970</v>
      </c>
      <c r="R52956" t="s">
        <v>219389</v>
      </c>
      <c r="S52956" t="s">
        <v>233771</v>
      </c>
    </row>
    <row r="52957" spans="1:19" x14ac:dyDescent="0.35">
      <c r="A52957" s="1">
        <v>65775</v>
      </c>
      <c r="B52957" t="s">
        <v>31317</v>
      </c>
      <c r="C52957" t="s">
        <v>98206</v>
      </c>
      <c r="D52957" t="s">
        <v>5</v>
      </c>
      <c r="F52957" t="s">
        <v>120748</v>
      </c>
      <c r="G52957">
        <v>1.4749343000000001E-5</v>
      </c>
      <c r="H52957" t="s">
        <v>31317</v>
      </c>
      <c r="I52957" t="s">
        <v>155806</v>
      </c>
      <c r="J52957" s="2" t="s">
        <v>199224</v>
      </c>
      <c r="K52957" t="s">
        <v>219386</v>
      </c>
      <c r="L52957" t="s">
        <v>228704</v>
      </c>
      <c r="M52957" t="s">
        <v>8</v>
      </c>
      <c r="N52957" t="s">
        <v>228828</v>
      </c>
      <c r="O52957" t="s">
        <v>229239</v>
      </c>
      <c r="P52957" t="s">
        <v>231551</v>
      </c>
      <c r="Q52957" t="s">
        <v>120970</v>
      </c>
      <c r="R52957" t="s">
        <v>219389</v>
      </c>
      <c r="S52957" t="s">
        <v>233771</v>
      </c>
    </row>
    <row r="52958" spans="1:19" x14ac:dyDescent="0.35">
      <c r="A52958" s="1">
        <v>65776</v>
      </c>
      <c r="B52958" t="s">
        <v>31317</v>
      </c>
      <c r="C52958" t="s">
        <v>98207</v>
      </c>
      <c r="D52958" t="s">
        <v>5</v>
      </c>
      <c r="F52958" t="s">
        <v>120852</v>
      </c>
      <c r="G52958">
        <v>2.7044470999999999E-5</v>
      </c>
      <c r="H52958" t="s">
        <v>31317</v>
      </c>
      <c r="I52958" t="s">
        <v>155806</v>
      </c>
      <c r="J52958" s="2" t="s">
        <v>199224</v>
      </c>
      <c r="K52958" t="s">
        <v>219386</v>
      </c>
      <c r="L52958" t="s">
        <v>228704</v>
      </c>
      <c r="M52958" t="s">
        <v>8</v>
      </c>
      <c r="N52958" t="s">
        <v>228828</v>
      </c>
      <c r="O52958" t="s">
        <v>229239</v>
      </c>
      <c r="P52958" t="s">
        <v>231551</v>
      </c>
      <c r="Q52958" t="s">
        <v>120970</v>
      </c>
      <c r="R52958" t="s">
        <v>219389</v>
      </c>
      <c r="S52958" t="s">
        <v>233771</v>
      </c>
    </row>
    <row r="52959" spans="1:19" x14ac:dyDescent="0.35">
      <c r="A52959" s="1">
        <v>65777</v>
      </c>
      <c r="B52959" t="s">
        <v>31317</v>
      </c>
      <c r="C52959" t="s">
        <v>98208</v>
      </c>
      <c r="D52959" t="s">
        <v>5</v>
      </c>
      <c r="E52959" t="s">
        <v>119956</v>
      </c>
      <c r="F52959" t="s">
        <v>121481</v>
      </c>
      <c r="G52959">
        <v>5.0000000000000004E-6</v>
      </c>
      <c r="H52959" t="s">
        <v>31317</v>
      </c>
      <c r="I52959" t="s">
        <v>155806</v>
      </c>
      <c r="J52959" s="2" t="s">
        <v>199224</v>
      </c>
      <c r="K52959" t="s">
        <v>219386</v>
      </c>
      <c r="L52959" t="s">
        <v>228704</v>
      </c>
      <c r="M52959" t="s">
        <v>8</v>
      </c>
      <c r="N52959" t="s">
        <v>228828</v>
      </c>
      <c r="O52959" t="s">
        <v>229239</v>
      </c>
      <c r="P52959" t="s">
        <v>231551</v>
      </c>
      <c r="Q52959" t="s">
        <v>120970</v>
      </c>
      <c r="R52959" t="s">
        <v>219389</v>
      </c>
      <c r="S52959" t="s">
        <v>233771</v>
      </c>
    </row>
    <row r="52960" spans="1:19" x14ac:dyDescent="0.35">
      <c r="A52960" s="1">
        <v>65778</v>
      </c>
      <c r="B52960" t="s">
        <v>31318</v>
      </c>
      <c r="C52960" t="s">
        <v>98209</v>
      </c>
      <c r="D52960" t="s">
        <v>5</v>
      </c>
      <c r="E52960" t="s">
        <v>119954</v>
      </c>
      <c r="F52960" t="s">
        <v>122096</v>
      </c>
      <c r="G52960">
        <v>1.4E-5</v>
      </c>
      <c r="H52960" t="s">
        <v>31318</v>
      </c>
      <c r="I52960" t="s">
        <v>155807</v>
      </c>
      <c r="J52960" s="2" t="s">
        <v>199225</v>
      </c>
      <c r="K52960" t="s">
        <v>219387</v>
      </c>
      <c r="L52960" t="s">
        <v>228706</v>
      </c>
      <c r="M52960" t="s">
        <v>8</v>
      </c>
      <c r="N52960" t="s">
        <v>228828</v>
      </c>
      <c r="O52960" t="s">
        <v>229113</v>
      </c>
      <c r="P52960" t="s">
        <v>230090</v>
      </c>
      <c r="Q52960" t="s">
        <v>120377</v>
      </c>
      <c r="R52960" t="s">
        <v>219389</v>
      </c>
      <c r="S52960" t="s">
        <v>233771</v>
      </c>
    </row>
    <row r="52961" spans="1:19" x14ac:dyDescent="0.35">
      <c r="A52961" s="1">
        <v>65779</v>
      </c>
      <c r="B52961" t="s">
        <v>31318</v>
      </c>
      <c r="C52961" t="s">
        <v>98210</v>
      </c>
      <c r="D52961" t="s">
        <v>5</v>
      </c>
      <c r="E52961" t="s">
        <v>119955</v>
      </c>
      <c r="F52961" t="s">
        <v>120962</v>
      </c>
      <c r="G52961">
        <v>9.5999999999999996E-6</v>
      </c>
      <c r="H52961" t="s">
        <v>31318</v>
      </c>
      <c r="I52961" t="s">
        <v>155807</v>
      </c>
      <c r="J52961" s="2" t="s">
        <v>199225</v>
      </c>
      <c r="K52961" t="s">
        <v>219387</v>
      </c>
      <c r="L52961" t="s">
        <v>228706</v>
      </c>
      <c r="M52961" t="s">
        <v>8</v>
      </c>
      <c r="N52961" t="s">
        <v>228828</v>
      </c>
      <c r="O52961" t="s">
        <v>229113</v>
      </c>
      <c r="P52961" t="s">
        <v>230090</v>
      </c>
      <c r="Q52961" t="s">
        <v>120377</v>
      </c>
      <c r="R52961" t="s">
        <v>219389</v>
      </c>
      <c r="S52961" t="s">
        <v>233771</v>
      </c>
    </row>
    <row r="52962" spans="1:19" x14ac:dyDescent="0.35">
      <c r="A52962" s="1">
        <v>65780</v>
      </c>
      <c r="B52962" t="s">
        <v>31318</v>
      </c>
      <c r="C52962" t="s">
        <v>98211</v>
      </c>
      <c r="D52962" t="s">
        <v>5</v>
      </c>
      <c r="F52962" t="s">
        <v>120467</v>
      </c>
      <c r="G52962">
        <v>2.17E-7</v>
      </c>
      <c r="H52962" t="s">
        <v>31318</v>
      </c>
      <c r="I52962" t="s">
        <v>155807</v>
      </c>
      <c r="J52962" s="2" t="s">
        <v>199225</v>
      </c>
      <c r="K52962" t="s">
        <v>219387</v>
      </c>
      <c r="L52962" t="s">
        <v>228706</v>
      </c>
      <c r="M52962" t="s">
        <v>8</v>
      </c>
      <c r="N52962" t="s">
        <v>228828</v>
      </c>
      <c r="O52962" t="s">
        <v>229113</v>
      </c>
      <c r="P52962" t="s">
        <v>230090</v>
      </c>
      <c r="Q52962" t="s">
        <v>120377</v>
      </c>
      <c r="R52962" t="s">
        <v>219389</v>
      </c>
      <c r="S52962" t="s">
        <v>233771</v>
      </c>
    </row>
    <row r="52963" spans="1:19" x14ac:dyDescent="0.35">
      <c r="A52963" s="1">
        <v>65784</v>
      </c>
      <c r="B52963" t="s">
        <v>31319</v>
      </c>
      <c r="C52963" t="s">
        <v>98212</v>
      </c>
      <c r="D52963" t="s">
        <v>4</v>
      </c>
      <c r="F52963" t="s">
        <v>120208</v>
      </c>
      <c r="G52963">
        <v>3.5049999999999999E-6</v>
      </c>
      <c r="H52963" t="s">
        <v>31319</v>
      </c>
      <c r="I52963" t="s">
        <v>155808</v>
      </c>
      <c r="J52963" s="2" t="s">
        <v>199226</v>
      </c>
      <c r="K52963" t="s">
        <v>219388</v>
      </c>
      <c r="L52963" t="s">
        <v>228704</v>
      </c>
      <c r="M52963" t="s">
        <v>8</v>
      </c>
      <c r="N52963" t="s">
        <v>228883</v>
      </c>
      <c r="O52963" t="s">
        <v>229188</v>
      </c>
      <c r="P52963" t="s">
        <v>230325</v>
      </c>
      <c r="Q52963" t="s">
        <v>120823</v>
      </c>
      <c r="R52963" t="s">
        <v>219389</v>
      </c>
      <c r="S52963" t="s">
        <v>233771</v>
      </c>
    </row>
    <row r="52964" spans="1:19" x14ac:dyDescent="0.35">
      <c r="A52964" s="1">
        <v>65785</v>
      </c>
      <c r="B52964" t="s">
        <v>31320</v>
      </c>
      <c r="C52964" t="s">
        <v>98213</v>
      </c>
      <c r="D52964" t="s">
        <v>5</v>
      </c>
      <c r="E52964" t="s">
        <v>119955</v>
      </c>
      <c r="F52964" t="s">
        <v>120280</v>
      </c>
      <c r="G52964">
        <v>1.6988888999999999E-5</v>
      </c>
      <c r="H52964" t="s">
        <v>31320</v>
      </c>
      <c r="I52964" t="s">
        <v>155809</v>
      </c>
      <c r="J52964" s="2" t="s">
        <v>199227</v>
      </c>
      <c r="K52964" t="s">
        <v>219389</v>
      </c>
      <c r="L52964" t="s">
        <v>228704</v>
      </c>
      <c r="M52964" t="s">
        <v>228739</v>
      </c>
      <c r="N52964" t="s">
        <v>228860</v>
      </c>
      <c r="O52964" t="s">
        <v>229186</v>
      </c>
      <c r="P52964" t="s">
        <v>230123</v>
      </c>
      <c r="Q52964" t="s">
        <v>121415</v>
      </c>
      <c r="R52964" t="s">
        <v>219389</v>
      </c>
      <c r="S52964" t="s">
        <v>233771</v>
      </c>
    </row>
    <row r="52965" spans="1:19" x14ac:dyDescent="0.35">
      <c r="A52965" s="1">
        <v>65786</v>
      </c>
      <c r="B52965" t="s">
        <v>31321</v>
      </c>
      <c r="C52965" t="s">
        <v>98214</v>
      </c>
      <c r="D52965" t="s">
        <v>5</v>
      </c>
      <c r="E52965" t="s">
        <v>119955</v>
      </c>
      <c r="F52965" t="s">
        <v>120197</v>
      </c>
      <c r="G52965">
        <v>5.3000000000000001E-6</v>
      </c>
      <c r="H52965" t="s">
        <v>31321</v>
      </c>
      <c r="I52965" t="s">
        <v>155810</v>
      </c>
      <c r="J52965" s="2" t="s">
        <v>199228</v>
      </c>
      <c r="K52965" t="s">
        <v>219390</v>
      </c>
      <c r="L52965" t="s">
        <v>228704</v>
      </c>
      <c r="M52965" t="s">
        <v>8</v>
      </c>
      <c r="N52965" t="s">
        <v>228828</v>
      </c>
      <c r="O52965" t="s">
        <v>229113</v>
      </c>
      <c r="P52965" t="s">
        <v>230081</v>
      </c>
      <c r="Q52965" t="s">
        <v>120060</v>
      </c>
      <c r="R52965" t="s">
        <v>219389</v>
      </c>
      <c r="S52965" t="s">
        <v>233771</v>
      </c>
    </row>
    <row r="52966" spans="1:19" x14ac:dyDescent="0.35">
      <c r="A52966" s="1">
        <v>65787</v>
      </c>
      <c r="B52966" t="s">
        <v>31321</v>
      </c>
      <c r="C52966" t="s">
        <v>98215</v>
      </c>
      <c r="D52966" t="s">
        <v>4</v>
      </c>
      <c r="F52966" t="s">
        <v>120573</v>
      </c>
      <c r="G52966">
        <v>1.3E-6</v>
      </c>
      <c r="H52966" t="s">
        <v>31321</v>
      </c>
      <c r="I52966" t="s">
        <v>155810</v>
      </c>
      <c r="J52966" s="2" t="s">
        <v>199228</v>
      </c>
      <c r="K52966" t="s">
        <v>219390</v>
      </c>
      <c r="L52966" t="s">
        <v>228704</v>
      </c>
      <c r="M52966" t="s">
        <v>8</v>
      </c>
      <c r="N52966" t="s">
        <v>228828</v>
      </c>
      <c r="O52966" t="s">
        <v>229113</v>
      </c>
      <c r="P52966" t="s">
        <v>230081</v>
      </c>
      <c r="Q52966" t="s">
        <v>120060</v>
      </c>
      <c r="R52966" t="s">
        <v>219389</v>
      </c>
      <c r="S52966" t="s">
        <v>233771</v>
      </c>
    </row>
    <row r="52967" spans="1:19" x14ac:dyDescent="0.35">
      <c r="A52967" s="1">
        <v>65788</v>
      </c>
      <c r="B52967" t="s">
        <v>31322</v>
      </c>
      <c r="C52967" t="s">
        <v>98216</v>
      </c>
      <c r="D52967" t="s">
        <v>5</v>
      </c>
      <c r="F52967" t="s">
        <v>121817</v>
      </c>
      <c r="G52967">
        <v>9.9999999999999995E-8</v>
      </c>
      <c r="H52967" t="s">
        <v>31322</v>
      </c>
      <c r="I52967" t="s">
        <v>155811</v>
      </c>
      <c r="J52967" s="2" t="s">
        <v>199229</v>
      </c>
      <c r="K52967" t="s">
        <v>219391</v>
      </c>
      <c r="L52967" t="s">
        <v>228704</v>
      </c>
      <c r="M52967" t="s">
        <v>8</v>
      </c>
      <c r="N52967" t="s">
        <v>228841</v>
      </c>
      <c r="O52967" t="s">
        <v>229137</v>
      </c>
      <c r="P52967" t="s">
        <v>229137</v>
      </c>
      <c r="Q52967" t="s">
        <v>119973</v>
      </c>
      <c r="R52967" t="s">
        <v>219389</v>
      </c>
      <c r="S52967" t="s">
        <v>233771</v>
      </c>
    </row>
    <row r="52968" spans="1:19" x14ac:dyDescent="0.35">
      <c r="A52968" s="1">
        <v>65789</v>
      </c>
      <c r="B52968" t="s">
        <v>31322</v>
      </c>
      <c r="C52968" t="s">
        <v>98217</v>
      </c>
      <c r="D52968" t="s">
        <v>5</v>
      </c>
      <c r="F52968" t="s">
        <v>122739</v>
      </c>
      <c r="G52968">
        <v>1.4999999999999999E-7</v>
      </c>
      <c r="H52968" t="s">
        <v>31322</v>
      </c>
      <c r="I52968" t="s">
        <v>155811</v>
      </c>
      <c r="J52968" s="2" t="s">
        <v>199229</v>
      </c>
      <c r="K52968" t="s">
        <v>219391</v>
      </c>
      <c r="L52968" t="s">
        <v>228704</v>
      </c>
      <c r="M52968" t="s">
        <v>8</v>
      </c>
      <c r="N52968" t="s">
        <v>228841</v>
      </c>
      <c r="O52968" t="s">
        <v>229137</v>
      </c>
      <c r="P52968" t="s">
        <v>229137</v>
      </c>
      <c r="Q52968" t="s">
        <v>119973</v>
      </c>
      <c r="R52968" t="s">
        <v>219389</v>
      </c>
      <c r="S52968" t="s">
        <v>233771</v>
      </c>
    </row>
    <row r="52969" spans="1:19" x14ac:dyDescent="0.35">
      <c r="A52969" s="1">
        <v>65790</v>
      </c>
      <c r="B52969" t="s">
        <v>31322</v>
      </c>
      <c r="C52969" t="s">
        <v>98218</v>
      </c>
      <c r="D52969" t="s">
        <v>5</v>
      </c>
      <c r="F52969" t="s">
        <v>121234</v>
      </c>
      <c r="G52969">
        <v>1.8E-7</v>
      </c>
      <c r="H52969" t="s">
        <v>31322</v>
      </c>
      <c r="I52969" t="s">
        <v>155811</v>
      </c>
      <c r="J52969" s="2" t="s">
        <v>199229</v>
      </c>
      <c r="K52969" t="s">
        <v>219391</v>
      </c>
      <c r="L52969" t="s">
        <v>228704</v>
      </c>
      <c r="M52969" t="s">
        <v>8</v>
      </c>
      <c r="N52969" t="s">
        <v>228841</v>
      </c>
      <c r="O52969" t="s">
        <v>229137</v>
      </c>
      <c r="P52969" t="s">
        <v>229137</v>
      </c>
      <c r="Q52969" t="s">
        <v>119973</v>
      </c>
      <c r="R52969" t="s">
        <v>219389</v>
      </c>
      <c r="S52969" t="s">
        <v>233771</v>
      </c>
    </row>
    <row r="52970" spans="1:19" x14ac:dyDescent="0.35">
      <c r="A52970" s="1">
        <v>65792</v>
      </c>
      <c r="B52970" t="s">
        <v>31323</v>
      </c>
      <c r="C52970" t="s">
        <v>98219</v>
      </c>
      <c r="D52970" t="s">
        <v>3</v>
      </c>
      <c r="F52970" t="s">
        <v>123118</v>
      </c>
      <c r="G52970">
        <v>5.5999999999999999E-5</v>
      </c>
      <c r="H52970" t="s">
        <v>31323</v>
      </c>
      <c r="I52970" t="s">
        <v>155812</v>
      </c>
      <c r="J52970" s="2" t="s">
        <v>199230</v>
      </c>
      <c r="K52970" t="s">
        <v>219392</v>
      </c>
      <c r="L52970" t="s">
        <v>228704</v>
      </c>
      <c r="M52970" t="s">
        <v>8</v>
      </c>
      <c r="N52970" t="s">
        <v>228892</v>
      </c>
      <c r="O52970" t="s">
        <v>229199</v>
      </c>
      <c r="P52970" t="s">
        <v>230157</v>
      </c>
      <c r="R52970" t="s">
        <v>219389</v>
      </c>
      <c r="S52970" t="s">
        <v>233771</v>
      </c>
    </row>
    <row r="52971" spans="1:19" x14ac:dyDescent="0.35">
      <c r="A52971" s="1">
        <v>65793</v>
      </c>
      <c r="B52971" t="s">
        <v>31323</v>
      </c>
      <c r="C52971" t="s">
        <v>98220</v>
      </c>
      <c r="D52971" t="s">
        <v>3</v>
      </c>
      <c r="F52971" t="s">
        <v>121614</v>
      </c>
      <c r="G52971">
        <v>1.05E-4</v>
      </c>
      <c r="H52971" t="s">
        <v>31323</v>
      </c>
      <c r="I52971" t="s">
        <v>155812</v>
      </c>
      <c r="J52971" s="2" t="s">
        <v>199230</v>
      </c>
      <c r="K52971" t="s">
        <v>219392</v>
      </c>
      <c r="L52971" t="s">
        <v>228704</v>
      </c>
      <c r="M52971" t="s">
        <v>8</v>
      </c>
      <c r="N52971" t="s">
        <v>228892</v>
      </c>
      <c r="O52971" t="s">
        <v>229199</v>
      </c>
      <c r="P52971" t="s">
        <v>230157</v>
      </c>
      <c r="R52971" t="s">
        <v>219389</v>
      </c>
      <c r="S52971" t="s">
        <v>233771</v>
      </c>
    </row>
    <row r="52972" spans="1:19" x14ac:dyDescent="0.35">
      <c r="A52972" s="1">
        <v>65794</v>
      </c>
      <c r="B52972" t="s">
        <v>31324</v>
      </c>
      <c r="C52972" t="s">
        <v>98221</v>
      </c>
      <c r="D52972" t="s">
        <v>5</v>
      </c>
      <c r="E52972" t="s">
        <v>119956</v>
      </c>
      <c r="F52972" t="s">
        <v>120734</v>
      </c>
      <c r="G52972">
        <v>1E-4</v>
      </c>
      <c r="H52972" t="s">
        <v>31324</v>
      </c>
      <c r="I52972" t="s">
        <v>155813</v>
      </c>
      <c r="J52972" s="2" t="s">
        <v>199231</v>
      </c>
      <c r="K52972" t="s">
        <v>219393</v>
      </c>
      <c r="L52972" t="s">
        <v>228704</v>
      </c>
      <c r="M52972" t="s">
        <v>8</v>
      </c>
      <c r="N52972" t="s">
        <v>228828</v>
      </c>
      <c r="O52972" t="s">
        <v>229113</v>
      </c>
      <c r="P52972" t="s">
        <v>230107</v>
      </c>
      <c r="Q52972" t="s">
        <v>120060</v>
      </c>
      <c r="R52972" t="s">
        <v>219389</v>
      </c>
      <c r="S52972" t="s">
        <v>233771</v>
      </c>
    </row>
    <row r="52973" spans="1:19" x14ac:dyDescent="0.35">
      <c r="A52973" s="1">
        <v>65795</v>
      </c>
      <c r="B52973" t="s">
        <v>31324</v>
      </c>
      <c r="C52973" t="s">
        <v>98222</v>
      </c>
      <c r="D52973" t="s">
        <v>5</v>
      </c>
      <c r="E52973" t="s">
        <v>119955</v>
      </c>
      <c r="F52973" t="s">
        <v>122247</v>
      </c>
      <c r="G52973">
        <v>7.9999999999999996E-6</v>
      </c>
      <c r="H52973" t="s">
        <v>31324</v>
      </c>
      <c r="I52973" t="s">
        <v>155813</v>
      </c>
      <c r="J52973" s="2" t="s">
        <v>199231</v>
      </c>
      <c r="K52973" t="s">
        <v>219393</v>
      </c>
      <c r="L52973" t="s">
        <v>228704</v>
      </c>
      <c r="M52973" t="s">
        <v>8</v>
      </c>
      <c r="N52973" t="s">
        <v>228828</v>
      </c>
      <c r="O52973" t="s">
        <v>229113</v>
      </c>
      <c r="P52973" t="s">
        <v>230107</v>
      </c>
      <c r="Q52973" t="s">
        <v>120060</v>
      </c>
      <c r="R52973" t="s">
        <v>219389</v>
      </c>
      <c r="S52973" t="s">
        <v>233771</v>
      </c>
    </row>
    <row r="52974" spans="1:19" x14ac:dyDescent="0.35">
      <c r="A52974" s="1">
        <v>65796</v>
      </c>
      <c r="B52974" t="s">
        <v>31324</v>
      </c>
      <c r="C52974" t="s">
        <v>98223</v>
      </c>
      <c r="D52974" t="s">
        <v>5</v>
      </c>
      <c r="E52974" t="s">
        <v>119954</v>
      </c>
      <c r="F52974" t="s">
        <v>121562</v>
      </c>
      <c r="G52974">
        <v>3.4499999999999998E-5</v>
      </c>
      <c r="H52974" t="s">
        <v>31324</v>
      </c>
      <c r="I52974" t="s">
        <v>155813</v>
      </c>
      <c r="J52974" s="2" t="s">
        <v>199231</v>
      </c>
      <c r="K52974" t="s">
        <v>219393</v>
      </c>
      <c r="L52974" t="s">
        <v>228704</v>
      </c>
      <c r="M52974" t="s">
        <v>8</v>
      </c>
      <c r="N52974" t="s">
        <v>228828</v>
      </c>
      <c r="O52974" t="s">
        <v>229113</v>
      </c>
      <c r="P52974" t="s">
        <v>230107</v>
      </c>
      <c r="Q52974" t="s">
        <v>120060</v>
      </c>
      <c r="R52974" t="s">
        <v>219389</v>
      </c>
      <c r="S52974" t="s">
        <v>233771</v>
      </c>
    </row>
    <row r="52975" spans="1:19" x14ac:dyDescent="0.35">
      <c r="A52975" s="1">
        <v>65797</v>
      </c>
      <c r="B52975" t="s">
        <v>31325</v>
      </c>
      <c r="C52975" t="s">
        <v>98224</v>
      </c>
      <c r="D52975" t="s">
        <v>5</v>
      </c>
      <c r="E52975" t="s">
        <v>119956</v>
      </c>
      <c r="F52975" t="s">
        <v>124033</v>
      </c>
      <c r="G52975">
        <v>4.0000000000000003E-5</v>
      </c>
      <c r="H52975" t="s">
        <v>31325</v>
      </c>
      <c r="I52975" t="s">
        <v>155814</v>
      </c>
      <c r="J52975" s="2" t="s">
        <v>199232</v>
      </c>
      <c r="K52975" t="s">
        <v>219394</v>
      </c>
      <c r="L52975" t="s">
        <v>228705</v>
      </c>
      <c r="R52975" t="s">
        <v>219389</v>
      </c>
      <c r="S52975" t="s">
        <v>233771</v>
      </c>
    </row>
    <row r="52976" spans="1:19" x14ac:dyDescent="0.35">
      <c r="A52976" s="1">
        <v>65804</v>
      </c>
      <c r="B52976" t="s">
        <v>31326</v>
      </c>
      <c r="C52976" t="s">
        <v>98225</v>
      </c>
      <c r="D52976" t="s">
        <v>5</v>
      </c>
      <c r="F52976" t="s">
        <v>120320</v>
      </c>
      <c r="G52976">
        <v>7.499999E-6</v>
      </c>
      <c r="H52976" t="s">
        <v>31326</v>
      </c>
      <c r="I52976" t="s">
        <v>155815</v>
      </c>
      <c r="J52976" s="2" t="s">
        <v>199233</v>
      </c>
      <c r="K52976" t="s">
        <v>219395</v>
      </c>
      <c r="L52976" t="s">
        <v>228704</v>
      </c>
      <c r="M52976" t="s">
        <v>8</v>
      </c>
      <c r="N52976" t="s">
        <v>228828</v>
      </c>
      <c r="O52976" t="s">
        <v>229239</v>
      </c>
      <c r="P52976" t="s">
        <v>229239</v>
      </c>
      <c r="Q52976" t="s">
        <v>119973</v>
      </c>
      <c r="R52976" t="s">
        <v>219389</v>
      </c>
      <c r="S52976" t="s">
        <v>233771</v>
      </c>
    </row>
    <row r="52977" spans="1:19" x14ac:dyDescent="0.35">
      <c r="A52977" s="1">
        <v>65805</v>
      </c>
      <c r="B52977" t="s">
        <v>31326</v>
      </c>
      <c r="C52977" t="s">
        <v>98226</v>
      </c>
      <c r="D52977" t="s">
        <v>5</v>
      </c>
      <c r="E52977" t="s">
        <v>119955</v>
      </c>
      <c r="F52977" t="s">
        <v>122371</v>
      </c>
      <c r="G52977">
        <v>4.9999999999999998E-7</v>
      </c>
      <c r="H52977" t="s">
        <v>31326</v>
      </c>
      <c r="I52977" t="s">
        <v>155815</v>
      </c>
      <c r="J52977" s="2" t="s">
        <v>199233</v>
      </c>
      <c r="K52977" t="s">
        <v>219395</v>
      </c>
      <c r="L52977" t="s">
        <v>228704</v>
      </c>
      <c r="M52977" t="s">
        <v>8</v>
      </c>
      <c r="N52977" t="s">
        <v>228828</v>
      </c>
      <c r="O52977" t="s">
        <v>229239</v>
      </c>
      <c r="P52977" t="s">
        <v>229239</v>
      </c>
      <c r="Q52977" t="s">
        <v>119973</v>
      </c>
      <c r="R52977" t="s">
        <v>219389</v>
      </c>
      <c r="S52977" t="s">
        <v>233771</v>
      </c>
    </row>
    <row r="52978" spans="1:19" x14ac:dyDescent="0.35">
      <c r="A52978" s="1">
        <v>65806</v>
      </c>
      <c r="B52978" t="s">
        <v>31326</v>
      </c>
      <c r="C52978" t="s">
        <v>98227</v>
      </c>
      <c r="D52978" t="s">
        <v>5</v>
      </c>
      <c r="F52978" t="s">
        <v>120724</v>
      </c>
      <c r="G52978">
        <v>4.9499989999999998E-6</v>
      </c>
      <c r="H52978" t="s">
        <v>31326</v>
      </c>
      <c r="I52978" t="s">
        <v>155815</v>
      </c>
      <c r="J52978" s="2" t="s">
        <v>199233</v>
      </c>
      <c r="K52978" t="s">
        <v>219395</v>
      </c>
      <c r="L52978" t="s">
        <v>228704</v>
      </c>
      <c r="M52978" t="s">
        <v>8</v>
      </c>
      <c r="N52978" t="s">
        <v>228828</v>
      </c>
      <c r="O52978" t="s">
        <v>229239</v>
      </c>
      <c r="P52978" t="s">
        <v>229239</v>
      </c>
      <c r="Q52978" t="s">
        <v>119973</v>
      </c>
      <c r="R52978" t="s">
        <v>219389</v>
      </c>
      <c r="S52978" t="s">
        <v>233771</v>
      </c>
    </row>
    <row r="52979" spans="1:19" x14ac:dyDescent="0.35">
      <c r="A52979" s="1">
        <v>65807</v>
      </c>
      <c r="B52979" t="s">
        <v>31327</v>
      </c>
      <c r="C52979" t="s">
        <v>98228</v>
      </c>
      <c r="D52979" t="s">
        <v>3</v>
      </c>
      <c r="F52979" t="s">
        <v>120481</v>
      </c>
      <c r="G52979">
        <v>2.4000000000000001E-4</v>
      </c>
      <c r="H52979" t="s">
        <v>31327</v>
      </c>
      <c r="I52979" t="s">
        <v>155816</v>
      </c>
      <c r="J52979" s="2" t="s">
        <v>199234</v>
      </c>
      <c r="K52979" t="s">
        <v>219389</v>
      </c>
      <c r="L52979" t="s">
        <v>228704</v>
      </c>
      <c r="M52979" t="s">
        <v>8</v>
      </c>
      <c r="N52979" t="s">
        <v>228848</v>
      </c>
      <c r="O52979" t="s">
        <v>229133</v>
      </c>
      <c r="P52979" t="s">
        <v>229133</v>
      </c>
      <c r="Q52979" t="s">
        <v>121322</v>
      </c>
      <c r="R52979" t="s">
        <v>219389</v>
      </c>
      <c r="S52979" t="s">
        <v>233771</v>
      </c>
    </row>
    <row r="52980" spans="1:19" x14ac:dyDescent="0.35">
      <c r="A52980" s="1">
        <v>65808</v>
      </c>
      <c r="B52980" t="s">
        <v>31328</v>
      </c>
      <c r="C52980" t="s">
        <v>98229</v>
      </c>
      <c r="D52980" t="s">
        <v>5</v>
      </c>
      <c r="F52980" t="s">
        <v>123784</v>
      </c>
      <c r="G52980">
        <v>6.3676069999999998E-6</v>
      </c>
      <c r="H52980" t="s">
        <v>31328</v>
      </c>
      <c r="I52980" t="s">
        <v>155817</v>
      </c>
      <c r="K52980" t="s">
        <v>219396</v>
      </c>
      <c r="L52980" t="s">
        <v>228705</v>
      </c>
      <c r="R52980" t="s">
        <v>219389</v>
      </c>
      <c r="S52980" t="s">
        <v>233771</v>
      </c>
    </row>
    <row r="52981" spans="1:19" x14ac:dyDescent="0.35">
      <c r="A52981" s="1">
        <v>65809</v>
      </c>
      <c r="B52981" t="s">
        <v>31329</v>
      </c>
      <c r="C52981" t="s">
        <v>98230</v>
      </c>
      <c r="D52981" t="s">
        <v>5</v>
      </c>
      <c r="F52981" t="s">
        <v>120224</v>
      </c>
      <c r="G52981">
        <v>4.2500000000000003E-5</v>
      </c>
      <c r="H52981" t="s">
        <v>31329</v>
      </c>
      <c r="I52981" t="s">
        <v>155818</v>
      </c>
      <c r="J52981" s="2" t="s">
        <v>199235</v>
      </c>
      <c r="K52981" t="s">
        <v>219397</v>
      </c>
      <c r="L52981" t="s">
        <v>228704</v>
      </c>
      <c r="M52981" t="s">
        <v>8</v>
      </c>
      <c r="N52981" t="s">
        <v>228828</v>
      </c>
      <c r="O52981" t="s">
        <v>229113</v>
      </c>
      <c r="P52981" t="s">
        <v>230424</v>
      </c>
      <c r="Q52981" t="s">
        <v>123278</v>
      </c>
      <c r="R52981" t="s">
        <v>219389</v>
      </c>
      <c r="S52981" t="s">
        <v>233771</v>
      </c>
    </row>
    <row r="52982" spans="1:19" x14ac:dyDescent="0.35">
      <c r="A52982" s="1">
        <v>65810</v>
      </c>
      <c r="B52982" t="s">
        <v>31330</v>
      </c>
      <c r="C52982" t="s">
        <v>98231</v>
      </c>
      <c r="D52982" t="s">
        <v>5</v>
      </c>
      <c r="F52982" t="s">
        <v>121032</v>
      </c>
      <c r="G52982">
        <v>2.8E-5</v>
      </c>
      <c r="H52982" t="s">
        <v>31330</v>
      </c>
      <c r="I52982" t="s">
        <v>155819</v>
      </c>
      <c r="K52982" t="s">
        <v>219398</v>
      </c>
      <c r="L52982" t="s">
        <v>228704</v>
      </c>
      <c r="M52982" t="s">
        <v>14</v>
      </c>
      <c r="N52982" t="s">
        <v>228858</v>
      </c>
      <c r="O52982" t="s">
        <v>229417</v>
      </c>
      <c r="P52982" t="s">
        <v>229417</v>
      </c>
      <c r="Q52982" t="s">
        <v>123278</v>
      </c>
      <c r="R52982" t="s">
        <v>219389</v>
      </c>
      <c r="S52982" t="s">
        <v>233771</v>
      </c>
    </row>
    <row r="52983" spans="1:19" x14ac:dyDescent="0.35">
      <c r="A52983" s="1">
        <v>65812</v>
      </c>
      <c r="B52983" t="s">
        <v>31331</v>
      </c>
      <c r="C52983" t="s">
        <v>98232</v>
      </c>
      <c r="D52983" t="s">
        <v>5</v>
      </c>
      <c r="E52983" t="s">
        <v>119955</v>
      </c>
      <c r="F52983" t="s">
        <v>120625</v>
      </c>
      <c r="G52983">
        <v>1.2E-5</v>
      </c>
      <c r="H52983" t="s">
        <v>31331</v>
      </c>
      <c r="I52983" t="s">
        <v>155820</v>
      </c>
      <c r="J52983" s="2" t="s">
        <v>199236</v>
      </c>
      <c r="K52983" t="s">
        <v>219399</v>
      </c>
      <c r="L52983" t="s">
        <v>228704</v>
      </c>
      <c r="M52983" t="s">
        <v>8</v>
      </c>
      <c r="N52983" t="s">
        <v>228841</v>
      </c>
      <c r="O52983" t="s">
        <v>229137</v>
      </c>
      <c r="P52983" t="s">
        <v>229137</v>
      </c>
      <c r="Q52983" t="s">
        <v>120056</v>
      </c>
      <c r="R52983" t="s">
        <v>219389</v>
      </c>
      <c r="S52983" t="s">
        <v>233771</v>
      </c>
    </row>
    <row r="52984" spans="1:19" x14ac:dyDescent="0.35">
      <c r="A52984" s="1">
        <v>65813</v>
      </c>
      <c r="B52984" t="s">
        <v>31332</v>
      </c>
      <c r="C52984" t="s">
        <v>98233</v>
      </c>
      <c r="D52984" t="s">
        <v>5</v>
      </c>
      <c r="F52984" t="s">
        <v>120273</v>
      </c>
      <c r="G52984">
        <v>9.0000000000000002E-6</v>
      </c>
      <c r="H52984" t="s">
        <v>31332</v>
      </c>
      <c r="I52984" t="s">
        <v>155821</v>
      </c>
      <c r="J52984" s="2" t="s">
        <v>199237</v>
      </c>
      <c r="K52984" t="s">
        <v>219400</v>
      </c>
      <c r="L52984" t="s">
        <v>228704</v>
      </c>
      <c r="M52984" t="s">
        <v>12</v>
      </c>
      <c r="N52984" t="s">
        <v>228921</v>
      </c>
      <c r="O52984" t="s">
        <v>229341</v>
      </c>
      <c r="P52984" t="s">
        <v>230311</v>
      </c>
      <c r="Q52984" t="s">
        <v>120056</v>
      </c>
      <c r="R52984" t="s">
        <v>219389</v>
      </c>
      <c r="S52984" t="s">
        <v>233771</v>
      </c>
    </row>
    <row r="52985" spans="1:19" x14ac:dyDescent="0.35">
      <c r="A52985" s="1">
        <v>65814</v>
      </c>
      <c r="B52985" t="s">
        <v>31333</v>
      </c>
      <c r="C52985" t="s">
        <v>98234</v>
      </c>
      <c r="D52985" t="s">
        <v>3</v>
      </c>
      <c r="F52985" t="s">
        <v>120716</v>
      </c>
      <c r="G52985">
        <v>2.5733400999999999E-5</v>
      </c>
      <c r="H52985" t="s">
        <v>31333</v>
      </c>
      <c r="I52985" t="s">
        <v>155822</v>
      </c>
      <c r="J52985" s="2" t="s">
        <v>199238</v>
      </c>
      <c r="K52985" t="s">
        <v>219401</v>
      </c>
      <c r="L52985" t="s">
        <v>228706</v>
      </c>
      <c r="M52985" t="s">
        <v>10</v>
      </c>
      <c r="N52985" t="s">
        <v>228888</v>
      </c>
      <c r="O52985" t="s">
        <v>229107</v>
      </c>
      <c r="P52985" t="s">
        <v>230132</v>
      </c>
      <c r="R52985" t="s">
        <v>219389</v>
      </c>
      <c r="S52985" t="s">
        <v>233771</v>
      </c>
    </row>
    <row r="52986" spans="1:19" x14ac:dyDescent="0.35">
      <c r="A52986" s="1">
        <v>65815</v>
      </c>
      <c r="B52986" t="s">
        <v>31334</v>
      </c>
      <c r="C52986" t="s">
        <v>98235</v>
      </c>
      <c r="D52986" t="s">
        <v>5</v>
      </c>
      <c r="F52986" t="s">
        <v>124249</v>
      </c>
      <c r="G52986">
        <v>1.5999999999999999E-5</v>
      </c>
      <c r="H52986" t="s">
        <v>31334</v>
      </c>
      <c r="I52986" t="s">
        <v>155823</v>
      </c>
      <c r="J52986" s="2" t="s">
        <v>199239</v>
      </c>
      <c r="K52986" t="s">
        <v>219402</v>
      </c>
      <c r="L52986" t="s">
        <v>228705</v>
      </c>
      <c r="M52986" t="s">
        <v>8</v>
      </c>
      <c r="N52986" t="s">
        <v>228828</v>
      </c>
      <c r="O52986" t="s">
        <v>229113</v>
      </c>
      <c r="P52986" t="s">
        <v>230103</v>
      </c>
      <c r="Q52986" t="s">
        <v>121634</v>
      </c>
      <c r="R52986" t="s">
        <v>219389</v>
      </c>
      <c r="S52986" t="s">
        <v>233771</v>
      </c>
    </row>
    <row r="52987" spans="1:19" x14ac:dyDescent="0.35">
      <c r="A52987" s="1">
        <v>65816</v>
      </c>
      <c r="B52987" t="s">
        <v>31334</v>
      </c>
      <c r="C52987" t="s">
        <v>98236</v>
      </c>
      <c r="D52987" t="s">
        <v>5</v>
      </c>
      <c r="E52987" t="s">
        <v>119956</v>
      </c>
      <c r="F52987" t="s">
        <v>123493</v>
      </c>
      <c r="G52987">
        <v>1.0360000000000001E-5</v>
      </c>
      <c r="H52987" t="s">
        <v>31334</v>
      </c>
      <c r="I52987" t="s">
        <v>155823</v>
      </c>
      <c r="J52987" s="2" t="s">
        <v>199239</v>
      </c>
      <c r="K52987" t="s">
        <v>219402</v>
      </c>
      <c r="L52987" t="s">
        <v>228705</v>
      </c>
      <c r="M52987" t="s">
        <v>8</v>
      </c>
      <c r="N52987" t="s">
        <v>228828</v>
      </c>
      <c r="O52987" t="s">
        <v>229113</v>
      </c>
      <c r="P52987" t="s">
        <v>230103</v>
      </c>
      <c r="Q52987" t="s">
        <v>121634</v>
      </c>
      <c r="R52987" t="s">
        <v>219389</v>
      </c>
      <c r="S52987" t="s">
        <v>233771</v>
      </c>
    </row>
    <row r="52988" spans="1:19" x14ac:dyDescent="0.35">
      <c r="A52988" s="1">
        <v>65818</v>
      </c>
      <c r="B52988" t="s">
        <v>31335</v>
      </c>
      <c r="C52988" t="s">
        <v>98237</v>
      </c>
      <c r="D52988" t="s">
        <v>5</v>
      </c>
      <c r="E52988" t="s">
        <v>119955</v>
      </c>
      <c r="F52988" t="s">
        <v>121125</v>
      </c>
      <c r="G52988">
        <v>1.1E-5</v>
      </c>
      <c r="H52988" t="s">
        <v>31335</v>
      </c>
      <c r="I52988" t="s">
        <v>155824</v>
      </c>
      <c r="J52988" s="2" t="s">
        <v>199240</v>
      </c>
      <c r="K52988" t="s">
        <v>219389</v>
      </c>
      <c r="L52988" t="s">
        <v>228704</v>
      </c>
      <c r="M52988" t="s">
        <v>12</v>
      </c>
      <c r="N52988" t="s">
        <v>228878</v>
      </c>
      <c r="O52988" t="s">
        <v>229283</v>
      </c>
      <c r="P52988" t="s">
        <v>229283</v>
      </c>
      <c r="Q52988" t="s">
        <v>121251</v>
      </c>
      <c r="R52988" t="s">
        <v>219389</v>
      </c>
      <c r="S52988" t="s">
        <v>233771</v>
      </c>
    </row>
    <row r="52989" spans="1:19" x14ac:dyDescent="0.35">
      <c r="A52989" s="1">
        <v>65819</v>
      </c>
      <c r="B52989" t="s">
        <v>31335</v>
      </c>
      <c r="C52989" t="s">
        <v>98238</v>
      </c>
      <c r="D52989" t="s">
        <v>5</v>
      </c>
      <c r="E52989" t="s">
        <v>119954</v>
      </c>
      <c r="F52989" t="s">
        <v>120493</v>
      </c>
      <c r="G52989">
        <v>2.4000000000000001E-5</v>
      </c>
      <c r="H52989" t="s">
        <v>31335</v>
      </c>
      <c r="I52989" t="s">
        <v>155824</v>
      </c>
      <c r="J52989" s="2" t="s">
        <v>199240</v>
      </c>
      <c r="K52989" t="s">
        <v>219389</v>
      </c>
      <c r="L52989" t="s">
        <v>228704</v>
      </c>
      <c r="M52989" t="s">
        <v>12</v>
      </c>
      <c r="N52989" t="s">
        <v>228878</v>
      </c>
      <c r="O52989" t="s">
        <v>229283</v>
      </c>
      <c r="P52989" t="s">
        <v>229283</v>
      </c>
      <c r="Q52989" t="s">
        <v>121251</v>
      </c>
      <c r="R52989" t="s">
        <v>219389</v>
      </c>
      <c r="S52989" t="s">
        <v>233771</v>
      </c>
    </row>
    <row r="52990" spans="1:19" x14ac:dyDescent="0.35">
      <c r="A52990" s="1">
        <v>65820</v>
      </c>
      <c r="B52990" t="s">
        <v>31336</v>
      </c>
      <c r="C52990" t="s">
        <v>98239</v>
      </c>
      <c r="D52990" t="s">
        <v>5</v>
      </c>
      <c r="E52990" t="s">
        <v>119954</v>
      </c>
      <c r="F52990" t="s">
        <v>120184</v>
      </c>
      <c r="G52990">
        <v>1.4E-5</v>
      </c>
      <c r="H52990" t="s">
        <v>31336</v>
      </c>
      <c r="I52990" t="s">
        <v>155825</v>
      </c>
      <c r="J52990" s="2" t="s">
        <v>199241</v>
      </c>
      <c r="K52990" t="s">
        <v>219389</v>
      </c>
      <c r="L52990" t="s">
        <v>228706</v>
      </c>
      <c r="M52990" t="s">
        <v>8</v>
      </c>
      <c r="N52990" t="s">
        <v>228848</v>
      </c>
      <c r="O52990" t="s">
        <v>229133</v>
      </c>
      <c r="P52990" t="s">
        <v>230223</v>
      </c>
      <c r="R52990" t="s">
        <v>219389</v>
      </c>
      <c r="S52990" t="s">
        <v>233771</v>
      </c>
    </row>
    <row r="52991" spans="1:19" x14ac:dyDescent="0.35">
      <c r="A52991" s="1">
        <v>65821</v>
      </c>
      <c r="B52991" t="s">
        <v>31337</v>
      </c>
      <c r="C52991" t="s">
        <v>98240</v>
      </c>
      <c r="D52991" t="s">
        <v>5</v>
      </c>
      <c r="E52991" t="s">
        <v>119955</v>
      </c>
      <c r="F52991" t="s">
        <v>120052</v>
      </c>
      <c r="G52991">
        <v>9.9999999999999995E-7</v>
      </c>
      <c r="H52991" t="s">
        <v>31337</v>
      </c>
      <c r="I52991" t="s">
        <v>155826</v>
      </c>
      <c r="J52991" s="2" t="s">
        <v>199242</v>
      </c>
      <c r="K52991" t="s">
        <v>219403</v>
      </c>
      <c r="L52991" t="s">
        <v>228705</v>
      </c>
      <c r="M52991" t="s">
        <v>228723</v>
      </c>
      <c r="N52991" t="s">
        <v>228901</v>
      </c>
      <c r="O52991" t="s">
        <v>229226</v>
      </c>
      <c r="P52991" t="s">
        <v>229226</v>
      </c>
      <c r="Q52991" t="s">
        <v>120008</v>
      </c>
      <c r="R52991" t="s">
        <v>219389</v>
      </c>
      <c r="S52991" t="s">
        <v>233771</v>
      </c>
    </row>
    <row r="52992" spans="1:19" x14ac:dyDescent="0.35">
      <c r="A52992" s="1">
        <v>65822</v>
      </c>
      <c r="B52992" t="s">
        <v>31338</v>
      </c>
      <c r="C52992" t="s">
        <v>98241</v>
      </c>
      <c r="D52992" t="s">
        <v>4</v>
      </c>
      <c r="F52992" t="s">
        <v>123590</v>
      </c>
      <c r="G52992">
        <v>5.8749999999999999E-7</v>
      </c>
      <c r="H52992" t="s">
        <v>31338</v>
      </c>
      <c r="I52992" t="s">
        <v>155827</v>
      </c>
      <c r="J52992" s="2" t="s">
        <v>199243</v>
      </c>
      <c r="K52992" t="s">
        <v>219389</v>
      </c>
      <c r="L52992" t="s">
        <v>228704</v>
      </c>
      <c r="M52992" t="s">
        <v>8</v>
      </c>
      <c r="N52992" t="s">
        <v>228881</v>
      </c>
      <c r="O52992" t="s">
        <v>229274</v>
      </c>
      <c r="P52992" t="s">
        <v>229274</v>
      </c>
      <c r="Q52992" t="s">
        <v>120056</v>
      </c>
      <c r="R52992" t="s">
        <v>219389</v>
      </c>
      <c r="S52992" t="s">
        <v>233771</v>
      </c>
    </row>
    <row r="52993" spans="1:19" x14ac:dyDescent="0.35">
      <c r="A52993" s="1">
        <v>65823</v>
      </c>
      <c r="B52993" t="s">
        <v>31339</v>
      </c>
      <c r="C52993" t="s">
        <v>98242</v>
      </c>
      <c r="D52993" t="s">
        <v>5</v>
      </c>
      <c r="F52993" t="s">
        <v>120056</v>
      </c>
      <c r="G52993">
        <v>3.4E-5</v>
      </c>
      <c r="H52993" t="s">
        <v>31339</v>
      </c>
      <c r="I52993" t="s">
        <v>155828</v>
      </c>
      <c r="J52993" s="2" t="s">
        <v>199244</v>
      </c>
      <c r="K52993" t="s">
        <v>219404</v>
      </c>
      <c r="L52993" t="s">
        <v>228704</v>
      </c>
      <c r="M52993" t="s">
        <v>8</v>
      </c>
      <c r="N52993" t="s">
        <v>228828</v>
      </c>
      <c r="O52993" t="s">
        <v>229113</v>
      </c>
      <c r="P52993" t="s">
        <v>230107</v>
      </c>
      <c r="Q52993" t="s">
        <v>121520</v>
      </c>
      <c r="R52993" t="s">
        <v>219389</v>
      </c>
      <c r="S52993" t="s">
        <v>233771</v>
      </c>
    </row>
    <row r="52994" spans="1:19" x14ac:dyDescent="0.35">
      <c r="A52994" s="1">
        <v>65824</v>
      </c>
      <c r="B52994" t="s">
        <v>31340</v>
      </c>
      <c r="C52994" t="s">
        <v>98243</v>
      </c>
      <c r="D52994" t="s">
        <v>5</v>
      </c>
      <c r="E52994" t="s">
        <v>119955</v>
      </c>
      <c r="F52994" t="s">
        <v>124250</v>
      </c>
      <c r="G52994">
        <v>5.3000000000000001E-6</v>
      </c>
      <c r="H52994" t="s">
        <v>31340</v>
      </c>
      <c r="I52994" t="s">
        <v>155829</v>
      </c>
      <c r="J52994" s="2" t="s">
        <v>199245</v>
      </c>
      <c r="K52994" t="s">
        <v>219405</v>
      </c>
      <c r="L52994" t="s">
        <v>228706</v>
      </c>
      <c r="M52994" t="s">
        <v>8</v>
      </c>
      <c r="N52994" t="s">
        <v>228828</v>
      </c>
      <c r="O52994" t="s">
        <v>229108</v>
      </c>
      <c r="P52994" t="s">
        <v>230474</v>
      </c>
      <c r="R52994" t="s">
        <v>219389</v>
      </c>
      <c r="S52994" t="s">
        <v>233771</v>
      </c>
    </row>
    <row r="52995" spans="1:19" x14ac:dyDescent="0.35">
      <c r="A52995" s="1">
        <v>65825</v>
      </c>
      <c r="B52995" t="s">
        <v>31340</v>
      </c>
      <c r="C52995" t="s">
        <v>98244</v>
      </c>
      <c r="D52995" t="s">
        <v>5</v>
      </c>
      <c r="F52995" t="s">
        <v>124251</v>
      </c>
      <c r="G52995">
        <v>1.17E-5</v>
      </c>
      <c r="H52995" t="s">
        <v>31340</v>
      </c>
      <c r="I52995" t="s">
        <v>155829</v>
      </c>
      <c r="J52995" s="2" t="s">
        <v>199245</v>
      </c>
      <c r="K52995" t="s">
        <v>219405</v>
      </c>
      <c r="L52995" t="s">
        <v>228706</v>
      </c>
      <c r="M52995" t="s">
        <v>8</v>
      </c>
      <c r="N52995" t="s">
        <v>228828</v>
      </c>
      <c r="O52995" t="s">
        <v>229108</v>
      </c>
      <c r="P52995" t="s">
        <v>230474</v>
      </c>
      <c r="R52995" t="s">
        <v>219389</v>
      </c>
      <c r="S52995" t="s">
        <v>233771</v>
      </c>
    </row>
    <row r="52996" spans="1:19" x14ac:dyDescent="0.35">
      <c r="A52996" s="1">
        <v>65827</v>
      </c>
      <c r="B52996" t="s">
        <v>31340</v>
      </c>
      <c r="C52996" t="s">
        <v>98245</v>
      </c>
      <c r="D52996" t="s">
        <v>5</v>
      </c>
      <c r="E52996" t="s">
        <v>119956</v>
      </c>
      <c r="F52996" t="s">
        <v>124029</v>
      </c>
      <c r="G52996">
        <v>8.9000000000000012E-6</v>
      </c>
      <c r="H52996" t="s">
        <v>31340</v>
      </c>
      <c r="I52996" t="s">
        <v>155829</v>
      </c>
      <c r="J52996" s="2" t="s">
        <v>199245</v>
      </c>
      <c r="K52996" t="s">
        <v>219405</v>
      </c>
      <c r="L52996" t="s">
        <v>228706</v>
      </c>
      <c r="M52996" t="s">
        <v>8</v>
      </c>
      <c r="N52996" t="s">
        <v>228828</v>
      </c>
      <c r="O52996" t="s">
        <v>229108</v>
      </c>
      <c r="P52996" t="s">
        <v>230474</v>
      </c>
      <c r="R52996" t="s">
        <v>219389</v>
      </c>
      <c r="S52996" t="s">
        <v>233771</v>
      </c>
    </row>
    <row r="52997" spans="1:19" x14ac:dyDescent="0.35">
      <c r="A52997" s="1">
        <v>65829</v>
      </c>
      <c r="B52997" t="s">
        <v>31341</v>
      </c>
      <c r="C52997" t="s">
        <v>98246</v>
      </c>
      <c r="D52997" t="s">
        <v>5</v>
      </c>
      <c r="E52997" t="s">
        <v>119955</v>
      </c>
      <c r="F52997" t="s">
        <v>119999</v>
      </c>
      <c r="G52997">
        <v>7.5000000000000002E-6</v>
      </c>
      <c r="H52997" t="s">
        <v>31341</v>
      </c>
      <c r="I52997" t="s">
        <v>155830</v>
      </c>
      <c r="J52997" s="2" t="s">
        <v>199246</v>
      </c>
      <c r="K52997" t="s">
        <v>219406</v>
      </c>
      <c r="L52997" t="s">
        <v>228704</v>
      </c>
      <c r="M52997" t="s">
        <v>8</v>
      </c>
      <c r="N52997" t="s">
        <v>228828</v>
      </c>
      <c r="O52997" t="s">
        <v>229113</v>
      </c>
      <c r="P52997" t="s">
        <v>230102</v>
      </c>
      <c r="Q52997" t="s">
        <v>120087</v>
      </c>
      <c r="R52997" t="s">
        <v>219389</v>
      </c>
      <c r="S52997" t="s">
        <v>233771</v>
      </c>
    </row>
    <row r="52998" spans="1:19" x14ac:dyDescent="0.35">
      <c r="A52998" s="1">
        <v>65830</v>
      </c>
      <c r="B52998" t="s">
        <v>31342</v>
      </c>
      <c r="C52998" t="s">
        <v>98247</v>
      </c>
      <c r="D52998" t="s">
        <v>5</v>
      </c>
      <c r="E52998" t="s">
        <v>119956</v>
      </c>
      <c r="F52998" t="s">
        <v>122501</v>
      </c>
      <c r="G52998">
        <v>1.8700000000000001E-6</v>
      </c>
      <c r="H52998" t="s">
        <v>31342</v>
      </c>
      <c r="I52998" t="s">
        <v>155831</v>
      </c>
      <c r="J52998" s="2" t="s">
        <v>199247</v>
      </c>
      <c r="K52998" t="s">
        <v>219407</v>
      </c>
      <c r="L52998" t="s">
        <v>228704</v>
      </c>
      <c r="M52998" t="s">
        <v>10</v>
      </c>
      <c r="N52998" t="s">
        <v>137686</v>
      </c>
      <c r="O52998" t="s">
        <v>229396</v>
      </c>
      <c r="P52998" t="s">
        <v>229396</v>
      </c>
      <c r="R52998" t="s">
        <v>219389</v>
      </c>
      <c r="S52998" t="s">
        <v>233771</v>
      </c>
    </row>
    <row r="52999" spans="1:19" x14ac:dyDescent="0.35">
      <c r="A52999" s="1">
        <v>65831</v>
      </c>
      <c r="B52999" t="s">
        <v>31343</v>
      </c>
      <c r="C52999" t="s">
        <v>98248</v>
      </c>
      <c r="D52999" t="s">
        <v>5</v>
      </c>
      <c r="F52999" t="s">
        <v>120122</v>
      </c>
      <c r="G52999">
        <v>4.9996720000000007E-6</v>
      </c>
      <c r="H52999" t="s">
        <v>31343</v>
      </c>
      <c r="I52999" t="s">
        <v>155832</v>
      </c>
      <c r="K52999" t="s">
        <v>219408</v>
      </c>
      <c r="L52999" t="s">
        <v>228704</v>
      </c>
      <c r="M52999" t="s">
        <v>8</v>
      </c>
      <c r="N52999" t="s">
        <v>228828</v>
      </c>
      <c r="O52999" t="s">
        <v>229113</v>
      </c>
      <c r="P52999" t="s">
        <v>230217</v>
      </c>
      <c r="Q52999" t="s">
        <v>120060</v>
      </c>
      <c r="R52999" t="s">
        <v>219389</v>
      </c>
      <c r="S52999" t="s">
        <v>233771</v>
      </c>
    </row>
    <row r="53000" spans="1:19" x14ac:dyDescent="0.35">
      <c r="A53000" s="1">
        <v>65832</v>
      </c>
      <c r="B53000" t="s">
        <v>31344</v>
      </c>
      <c r="C53000" t="s">
        <v>98249</v>
      </c>
      <c r="D53000" t="s">
        <v>3</v>
      </c>
      <c r="F53000" t="s">
        <v>123864</v>
      </c>
      <c r="G53000">
        <v>2.7988401000000001E-5</v>
      </c>
      <c r="H53000" t="s">
        <v>31344</v>
      </c>
      <c r="I53000" t="s">
        <v>155833</v>
      </c>
      <c r="J53000" s="2" t="s">
        <v>199248</v>
      </c>
      <c r="K53000" t="s">
        <v>219409</v>
      </c>
      <c r="L53000" t="s">
        <v>228704</v>
      </c>
      <c r="M53000" t="s">
        <v>10</v>
      </c>
      <c r="N53000" t="s">
        <v>228988</v>
      </c>
      <c r="O53000" t="s">
        <v>229611</v>
      </c>
      <c r="P53000" t="s">
        <v>229611</v>
      </c>
      <c r="Q53000" t="s">
        <v>120679</v>
      </c>
      <c r="R53000" t="s">
        <v>219389</v>
      </c>
      <c r="S53000" t="s">
        <v>233771</v>
      </c>
    </row>
    <row r="53001" spans="1:19" x14ac:dyDescent="0.35">
      <c r="A53001" s="1">
        <v>65833</v>
      </c>
      <c r="B53001" t="s">
        <v>31345</v>
      </c>
      <c r="C53001" t="s">
        <v>98250</v>
      </c>
      <c r="D53001" t="s">
        <v>5</v>
      </c>
      <c r="E53001" t="s">
        <v>119955</v>
      </c>
      <c r="F53001" t="s">
        <v>121349</v>
      </c>
      <c r="G53001">
        <v>7.9999999999999996E-6</v>
      </c>
      <c r="H53001" t="s">
        <v>31345</v>
      </c>
      <c r="I53001" t="s">
        <v>155834</v>
      </c>
      <c r="J53001" s="2" t="s">
        <v>199249</v>
      </c>
      <c r="K53001" t="s">
        <v>219388</v>
      </c>
      <c r="L53001" t="s">
        <v>228704</v>
      </c>
      <c r="M53001" t="s">
        <v>8</v>
      </c>
      <c r="N53001" t="s">
        <v>228896</v>
      </c>
      <c r="O53001" t="s">
        <v>229210</v>
      </c>
      <c r="P53001" t="s">
        <v>232535</v>
      </c>
      <c r="Q53001" t="s">
        <v>121720</v>
      </c>
      <c r="R53001" t="s">
        <v>219389</v>
      </c>
      <c r="S53001" t="s">
        <v>233771</v>
      </c>
    </row>
    <row r="53002" spans="1:19" x14ac:dyDescent="0.35">
      <c r="A53002" s="1">
        <v>65834</v>
      </c>
      <c r="B53002" t="s">
        <v>31345</v>
      </c>
      <c r="C53002" t="s">
        <v>98251</v>
      </c>
      <c r="D53002" t="s">
        <v>5</v>
      </c>
      <c r="F53002" t="s">
        <v>121013</v>
      </c>
      <c r="G53002">
        <v>1.9999999999999999E-6</v>
      </c>
      <c r="H53002" t="s">
        <v>31345</v>
      </c>
      <c r="I53002" t="s">
        <v>155834</v>
      </c>
      <c r="J53002" s="2" t="s">
        <v>199249</v>
      </c>
      <c r="K53002" t="s">
        <v>219388</v>
      </c>
      <c r="L53002" t="s">
        <v>228704</v>
      </c>
      <c r="M53002" t="s">
        <v>8</v>
      </c>
      <c r="N53002" t="s">
        <v>228896</v>
      </c>
      <c r="O53002" t="s">
        <v>229210</v>
      </c>
      <c r="P53002" t="s">
        <v>232535</v>
      </c>
      <c r="Q53002" t="s">
        <v>121720</v>
      </c>
      <c r="R53002" t="s">
        <v>219389</v>
      </c>
      <c r="S53002" t="s">
        <v>233771</v>
      </c>
    </row>
    <row r="53003" spans="1:19" x14ac:dyDescent="0.35">
      <c r="A53003" s="1">
        <v>65836</v>
      </c>
      <c r="B53003" t="s">
        <v>31345</v>
      </c>
      <c r="C53003" t="s">
        <v>98252</v>
      </c>
      <c r="D53003" t="s">
        <v>5</v>
      </c>
      <c r="E53003" t="s">
        <v>119956</v>
      </c>
      <c r="F53003" t="s">
        <v>122480</v>
      </c>
      <c r="G53003">
        <v>3.6419190000000001E-6</v>
      </c>
      <c r="H53003" t="s">
        <v>31345</v>
      </c>
      <c r="I53003" t="s">
        <v>155834</v>
      </c>
      <c r="J53003" s="2" t="s">
        <v>199249</v>
      </c>
      <c r="K53003" t="s">
        <v>219388</v>
      </c>
      <c r="L53003" t="s">
        <v>228704</v>
      </c>
      <c r="M53003" t="s">
        <v>8</v>
      </c>
      <c r="N53003" t="s">
        <v>228896</v>
      </c>
      <c r="O53003" t="s">
        <v>229210</v>
      </c>
      <c r="P53003" t="s">
        <v>232535</v>
      </c>
      <c r="Q53003" t="s">
        <v>121720</v>
      </c>
      <c r="R53003" t="s">
        <v>219389</v>
      </c>
      <c r="S53003" t="s">
        <v>233771</v>
      </c>
    </row>
    <row r="53004" spans="1:19" x14ac:dyDescent="0.35">
      <c r="A53004" s="1">
        <v>65837</v>
      </c>
      <c r="B53004" t="s">
        <v>31345</v>
      </c>
      <c r="C53004" t="s">
        <v>98253</v>
      </c>
      <c r="D53004" t="s">
        <v>5</v>
      </c>
      <c r="E53004" t="s">
        <v>119955</v>
      </c>
      <c r="F53004" t="s">
        <v>121907</v>
      </c>
      <c r="G53004">
        <v>1.0385708E-5</v>
      </c>
      <c r="H53004" t="s">
        <v>31345</v>
      </c>
      <c r="I53004" t="s">
        <v>155834</v>
      </c>
      <c r="J53004" s="2" t="s">
        <v>199249</v>
      </c>
      <c r="K53004" t="s">
        <v>219388</v>
      </c>
      <c r="L53004" t="s">
        <v>228704</v>
      </c>
      <c r="M53004" t="s">
        <v>8</v>
      </c>
      <c r="N53004" t="s">
        <v>228896</v>
      </c>
      <c r="O53004" t="s">
        <v>229210</v>
      </c>
      <c r="P53004" t="s">
        <v>232535</v>
      </c>
      <c r="Q53004" t="s">
        <v>121720</v>
      </c>
      <c r="R53004" t="s">
        <v>219389</v>
      </c>
      <c r="S53004" t="s">
        <v>233771</v>
      </c>
    </row>
    <row r="53005" spans="1:19" x14ac:dyDescent="0.35">
      <c r="A53005" s="1">
        <v>65838</v>
      </c>
      <c r="B53005" t="s">
        <v>31345</v>
      </c>
      <c r="C53005" t="s">
        <v>98254</v>
      </c>
      <c r="D53005" t="s">
        <v>5</v>
      </c>
      <c r="E53005" t="s">
        <v>119956</v>
      </c>
      <c r="F53005" t="s">
        <v>123906</v>
      </c>
      <c r="G53005">
        <v>1.5E-5</v>
      </c>
      <c r="H53005" t="s">
        <v>31345</v>
      </c>
      <c r="I53005" t="s">
        <v>155834</v>
      </c>
      <c r="J53005" s="2" t="s">
        <v>199249</v>
      </c>
      <c r="K53005" t="s">
        <v>219388</v>
      </c>
      <c r="L53005" t="s">
        <v>228704</v>
      </c>
      <c r="M53005" t="s">
        <v>8</v>
      </c>
      <c r="N53005" t="s">
        <v>228896</v>
      </c>
      <c r="O53005" t="s">
        <v>229210</v>
      </c>
      <c r="P53005" t="s">
        <v>232535</v>
      </c>
      <c r="Q53005" t="s">
        <v>121720</v>
      </c>
      <c r="R53005" t="s">
        <v>219389</v>
      </c>
      <c r="S53005" t="s">
        <v>233771</v>
      </c>
    </row>
    <row r="53006" spans="1:19" x14ac:dyDescent="0.35">
      <c r="A53006" s="1">
        <v>65839</v>
      </c>
      <c r="B53006" t="s">
        <v>31345</v>
      </c>
      <c r="C53006" t="s">
        <v>98255</v>
      </c>
      <c r="D53006" t="s">
        <v>5</v>
      </c>
      <c r="E53006" t="s">
        <v>119954</v>
      </c>
      <c r="F53006" t="s">
        <v>121952</v>
      </c>
      <c r="G53006">
        <v>7.9999999999999996E-6</v>
      </c>
      <c r="H53006" t="s">
        <v>31345</v>
      </c>
      <c r="I53006" t="s">
        <v>155834</v>
      </c>
      <c r="J53006" s="2" t="s">
        <v>199249</v>
      </c>
      <c r="K53006" t="s">
        <v>219388</v>
      </c>
      <c r="L53006" t="s">
        <v>228704</v>
      </c>
      <c r="M53006" t="s">
        <v>8</v>
      </c>
      <c r="N53006" t="s">
        <v>228896</v>
      </c>
      <c r="O53006" t="s">
        <v>229210</v>
      </c>
      <c r="P53006" t="s">
        <v>232535</v>
      </c>
      <c r="Q53006" t="s">
        <v>121720</v>
      </c>
      <c r="R53006" t="s">
        <v>219389</v>
      </c>
      <c r="S53006" t="s">
        <v>233771</v>
      </c>
    </row>
    <row r="53007" spans="1:19" x14ac:dyDescent="0.35">
      <c r="A53007" s="1">
        <v>65840</v>
      </c>
      <c r="B53007" t="s">
        <v>31345</v>
      </c>
      <c r="C53007" t="s">
        <v>98256</v>
      </c>
      <c r="D53007" t="s">
        <v>5</v>
      </c>
      <c r="F53007" t="s">
        <v>121790</v>
      </c>
      <c r="G53007">
        <v>6.9999999999999999E-6</v>
      </c>
      <c r="H53007" t="s">
        <v>31345</v>
      </c>
      <c r="I53007" t="s">
        <v>155834</v>
      </c>
      <c r="J53007" s="2" t="s">
        <v>199249</v>
      </c>
      <c r="K53007" t="s">
        <v>219388</v>
      </c>
      <c r="L53007" t="s">
        <v>228704</v>
      </c>
      <c r="M53007" t="s">
        <v>8</v>
      </c>
      <c r="N53007" t="s">
        <v>228896</v>
      </c>
      <c r="O53007" t="s">
        <v>229210</v>
      </c>
      <c r="P53007" t="s">
        <v>232535</v>
      </c>
      <c r="Q53007" t="s">
        <v>121720</v>
      </c>
      <c r="R53007" t="s">
        <v>219389</v>
      </c>
      <c r="S53007" t="s">
        <v>233771</v>
      </c>
    </row>
    <row r="53008" spans="1:19" x14ac:dyDescent="0.35">
      <c r="A53008" s="1">
        <v>65841</v>
      </c>
      <c r="B53008" t="s">
        <v>31345</v>
      </c>
      <c r="C53008" t="s">
        <v>98257</v>
      </c>
      <c r="D53008" t="s">
        <v>5</v>
      </c>
      <c r="F53008" t="s">
        <v>121013</v>
      </c>
      <c r="G53008">
        <v>1.9999999999999999E-6</v>
      </c>
      <c r="H53008" t="s">
        <v>31345</v>
      </c>
      <c r="I53008" t="s">
        <v>155834</v>
      </c>
      <c r="J53008" s="2" t="s">
        <v>199249</v>
      </c>
      <c r="K53008" t="s">
        <v>219388</v>
      </c>
      <c r="L53008" t="s">
        <v>228704</v>
      </c>
      <c r="M53008" t="s">
        <v>8</v>
      </c>
      <c r="N53008" t="s">
        <v>228896</v>
      </c>
      <c r="O53008" t="s">
        <v>229210</v>
      </c>
      <c r="P53008" t="s">
        <v>232535</v>
      </c>
      <c r="Q53008" t="s">
        <v>121720</v>
      </c>
      <c r="R53008" t="s">
        <v>219389</v>
      </c>
      <c r="S53008" t="s">
        <v>233771</v>
      </c>
    </row>
    <row r="53009" spans="1:19" x14ac:dyDescent="0.35">
      <c r="A53009" s="1">
        <v>65843</v>
      </c>
      <c r="B53009" t="s">
        <v>31346</v>
      </c>
      <c r="C53009" t="s">
        <v>98258</v>
      </c>
      <c r="D53009" t="s">
        <v>5</v>
      </c>
      <c r="E53009" t="s">
        <v>119958</v>
      </c>
      <c r="F53009" t="s">
        <v>119992</v>
      </c>
      <c r="G53009">
        <v>9.7999999999999997E-5</v>
      </c>
      <c r="H53009" t="s">
        <v>31346</v>
      </c>
      <c r="I53009" t="s">
        <v>155835</v>
      </c>
      <c r="J53009" s="2" t="s">
        <v>199250</v>
      </c>
      <c r="K53009" t="s">
        <v>219410</v>
      </c>
      <c r="L53009" t="s">
        <v>228704</v>
      </c>
      <c r="Q53009" t="s">
        <v>120308</v>
      </c>
      <c r="R53009" t="s">
        <v>219389</v>
      </c>
      <c r="S53009" t="s">
        <v>233771</v>
      </c>
    </row>
    <row r="53010" spans="1:19" x14ac:dyDescent="0.35">
      <c r="A53010" s="1">
        <v>65845</v>
      </c>
      <c r="B53010" t="s">
        <v>31347</v>
      </c>
      <c r="C53010" t="s">
        <v>98259</v>
      </c>
      <c r="D53010" t="s">
        <v>5</v>
      </c>
      <c r="E53010" t="s">
        <v>119954</v>
      </c>
      <c r="F53010" t="s">
        <v>122549</v>
      </c>
      <c r="G53010">
        <v>7.9999999999999996E-6</v>
      </c>
      <c r="H53010" t="s">
        <v>31347</v>
      </c>
      <c r="I53010" t="s">
        <v>155836</v>
      </c>
      <c r="J53010" s="2" t="s">
        <v>199251</v>
      </c>
      <c r="K53010" t="s">
        <v>219411</v>
      </c>
      <c r="L53010" t="s">
        <v>228706</v>
      </c>
      <c r="M53010" t="s">
        <v>8</v>
      </c>
      <c r="N53010" t="s">
        <v>228848</v>
      </c>
      <c r="O53010" t="s">
        <v>229133</v>
      </c>
      <c r="P53010" t="s">
        <v>230223</v>
      </c>
      <c r="Q53010" t="s">
        <v>119973</v>
      </c>
      <c r="R53010" t="s">
        <v>219389</v>
      </c>
      <c r="S53010" t="s">
        <v>233771</v>
      </c>
    </row>
    <row r="53011" spans="1:19" x14ac:dyDescent="0.35">
      <c r="A53011" s="1">
        <v>65846</v>
      </c>
      <c r="B53011" t="s">
        <v>31347</v>
      </c>
      <c r="C53011" t="s">
        <v>98260</v>
      </c>
      <c r="D53011" t="s">
        <v>5</v>
      </c>
      <c r="E53011" t="s">
        <v>119955</v>
      </c>
      <c r="F53011" t="s">
        <v>120005</v>
      </c>
      <c r="G53011">
        <v>6.9999999999999999E-6</v>
      </c>
      <c r="H53011" t="s">
        <v>31347</v>
      </c>
      <c r="I53011" t="s">
        <v>155836</v>
      </c>
      <c r="J53011" s="2" t="s">
        <v>199251</v>
      </c>
      <c r="K53011" t="s">
        <v>219411</v>
      </c>
      <c r="L53011" t="s">
        <v>228706</v>
      </c>
      <c r="M53011" t="s">
        <v>8</v>
      </c>
      <c r="N53011" t="s">
        <v>228848</v>
      </c>
      <c r="O53011" t="s">
        <v>229133</v>
      </c>
      <c r="P53011" t="s">
        <v>230223</v>
      </c>
      <c r="Q53011" t="s">
        <v>119973</v>
      </c>
      <c r="R53011" t="s">
        <v>219389</v>
      </c>
      <c r="S53011" t="s">
        <v>233771</v>
      </c>
    </row>
    <row r="53012" spans="1:19" x14ac:dyDescent="0.35">
      <c r="A53012" s="1">
        <v>65847</v>
      </c>
      <c r="B53012" t="s">
        <v>31348</v>
      </c>
      <c r="C53012" t="s">
        <v>98261</v>
      </c>
      <c r="D53012" t="s">
        <v>5</v>
      </c>
      <c r="E53012" t="s">
        <v>119955</v>
      </c>
      <c r="F53012" t="s">
        <v>120640</v>
      </c>
      <c r="G53012">
        <v>6.9999999999999999E-6</v>
      </c>
      <c r="H53012" t="s">
        <v>31348</v>
      </c>
      <c r="I53012" t="s">
        <v>155837</v>
      </c>
      <c r="J53012" s="2" t="s">
        <v>199252</v>
      </c>
      <c r="K53012" t="s">
        <v>219389</v>
      </c>
      <c r="L53012" t="s">
        <v>228704</v>
      </c>
      <c r="M53012" t="s">
        <v>8</v>
      </c>
      <c r="N53012" t="s">
        <v>228828</v>
      </c>
      <c r="O53012" t="s">
        <v>229113</v>
      </c>
      <c r="P53012" t="s">
        <v>230137</v>
      </c>
      <c r="Q53012" t="s">
        <v>120060</v>
      </c>
      <c r="R53012" t="s">
        <v>219389</v>
      </c>
      <c r="S53012" t="s">
        <v>233771</v>
      </c>
    </row>
    <row r="53013" spans="1:19" x14ac:dyDescent="0.35">
      <c r="A53013" s="1">
        <v>65848</v>
      </c>
      <c r="B53013" t="s">
        <v>31349</v>
      </c>
      <c r="C53013" t="s">
        <v>98262</v>
      </c>
      <c r="D53013" t="s">
        <v>3</v>
      </c>
      <c r="F53013" t="s">
        <v>122708</v>
      </c>
      <c r="G53013">
        <v>2.2499999999999999E-4</v>
      </c>
      <c r="H53013" t="s">
        <v>31349</v>
      </c>
      <c r="I53013" t="s">
        <v>155838</v>
      </c>
      <c r="J53013" s="2" t="s">
        <v>199253</v>
      </c>
      <c r="K53013" t="s">
        <v>219412</v>
      </c>
      <c r="L53013" t="s">
        <v>228707</v>
      </c>
      <c r="M53013" t="s">
        <v>8</v>
      </c>
      <c r="N53013" t="s">
        <v>228864</v>
      </c>
      <c r="O53013" t="s">
        <v>229158</v>
      </c>
      <c r="P53013" t="s">
        <v>230165</v>
      </c>
      <c r="Q53013" t="s">
        <v>121023</v>
      </c>
      <c r="R53013" t="s">
        <v>219389</v>
      </c>
      <c r="S53013" t="s">
        <v>233771</v>
      </c>
    </row>
    <row r="53014" spans="1:19" x14ac:dyDescent="0.35">
      <c r="A53014" s="1">
        <v>65852</v>
      </c>
      <c r="B53014" t="s">
        <v>31350</v>
      </c>
      <c r="C53014" t="s">
        <v>98263</v>
      </c>
      <c r="D53014" t="s">
        <v>4</v>
      </c>
      <c r="F53014" t="s">
        <v>120566</v>
      </c>
      <c r="G53014">
        <v>5.4095999999999997E-8</v>
      </c>
      <c r="H53014" t="s">
        <v>31350</v>
      </c>
      <c r="I53014" t="s">
        <v>155839</v>
      </c>
      <c r="J53014" s="2" t="s">
        <v>199254</v>
      </c>
      <c r="K53014" t="s">
        <v>219413</v>
      </c>
      <c r="L53014" t="s">
        <v>228704</v>
      </c>
      <c r="M53014" t="s">
        <v>228717</v>
      </c>
      <c r="Q53014" t="s">
        <v>120792</v>
      </c>
      <c r="R53014" t="s">
        <v>233542</v>
      </c>
      <c r="S53014" t="s">
        <v>233771</v>
      </c>
    </row>
    <row r="53015" spans="1:19" x14ac:dyDescent="0.35">
      <c r="A53015" s="1">
        <v>65853</v>
      </c>
      <c r="B53015" t="s">
        <v>31350</v>
      </c>
      <c r="C53015" t="s">
        <v>98264</v>
      </c>
      <c r="D53015" t="s">
        <v>5</v>
      </c>
      <c r="F53015" t="s">
        <v>120117</v>
      </c>
      <c r="G53015">
        <v>1.7688400000000001E-7</v>
      </c>
      <c r="H53015" t="s">
        <v>31350</v>
      </c>
      <c r="I53015" t="s">
        <v>155839</v>
      </c>
      <c r="J53015" s="2" t="s">
        <v>199254</v>
      </c>
      <c r="K53015" t="s">
        <v>219413</v>
      </c>
      <c r="L53015" t="s">
        <v>228704</v>
      </c>
      <c r="M53015" t="s">
        <v>228717</v>
      </c>
      <c r="Q53015" t="s">
        <v>120792</v>
      </c>
      <c r="R53015" t="s">
        <v>233542</v>
      </c>
      <c r="S53015" t="s">
        <v>233771</v>
      </c>
    </row>
    <row r="53016" spans="1:19" x14ac:dyDescent="0.35">
      <c r="A53016" s="1">
        <v>65854</v>
      </c>
      <c r="B53016" t="s">
        <v>31351</v>
      </c>
      <c r="C53016" t="s">
        <v>98265</v>
      </c>
      <c r="D53016" t="s">
        <v>4</v>
      </c>
      <c r="F53016" t="s">
        <v>120779</v>
      </c>
      <c r="G53016">
        <v>3.4999999999999998E-7</v>
      </c>
      <c r="H53016" t="s">
        <v>31351</v>
      </c>
      <c r="I53016" t="s">
        <v>155840</v>
      </c>
      <c r="J53016" s="2" t="s">
        <v>199255</v>
      </c>
      <c r="K53016" t="s">
        <v>219414</v>
      </c>
      <c r="L53016" t="s">
        <v>228704</v>
      </c>
      <c r="M53016" t="s">
        <v>228737</v>
      </c>
      <c r="N53016" t="s">
        <v>228857</v>
      </c>
      <c r="O53016" t="s">
        <v>229362</v>
      </c>
      <c r="P53016" t="s">
        <v>230355</v>
      </c>
      <c r="Q53016" t="s">
        <v>120239</v>
      </c>
      <c r="R53016" t="s">
        <v>233542</v>
      </c>
      <c r="S53016" t="s">
        <v>233771</v>
      </c>
    </row>
    <row r="53017" spans="1:19" x14ac:dyDescent="0.35">
      <c r="A53017" s="1">
        <v>65855</v>
      </c>
      <c r="B53017" t="s">
        <v>31352</v>
      </c>
      <c r="C53017" t="s">
        <v>98266</v>
      </c>
      <c r="D53017" t="s">
        <v>5</v>
      </c>
      <c r="E53017" t="s">
        <v>119955</v>
      </c>
      <c r="F53017" t="s">
        <v>120794</v>
      </c>
      <c r="G53017">
        <v>1.9999999999999999E-6</v>
      </c>
      <c r="H53017" t="s">
        <v>31352</v>
      </c>
      <c r="I53017" t="s">
        <v>155841</v>
      </c>
      <c r="J53017" s="2" t="s">
        <v>199256</v>
      </c>
      <c r="K53017" t="s">
        <v>219415</v>
      </c>
      <c r="L53017" t="s">
        <v>228706</v>
      </c>
      <c r="M53017" t="s">
        <v>8</v>
      </c>
      <c r="N53017" t="s">
        <v>228864</v>
      </c>
      <c r="O53017" t="s">
        <v>229158</v>
      </c>
      <c r="P53017" t="s">
        <v>229158</v>
      </c>
      <c r="Q53017" t="s">
        <v>121230</v>
      </c>
      <c r="R53017" t="s">
        <v>233542</v>
      </c>
      <c r="S53017" t="s">
        <v>233771</v>
      </c>
    </row>
    <row r="53018" spans="1:19" x14ac:dyDescent="0.35">
      <c r="A53018" s="1">
        <v>65856</v>
      </c>
      <c r="B53018" t="s">
        <v>31353</v>
      </c>
      <c r="C53018" t="s">
        <v>98267</v>
      </c>
      <c r="D53018" t="s">
        <v>4</v>
      </c>
      <c r="F53018" t="s">
        <v>120397</v>
      </c>
      <c r="G53018">
        <v>9.9999999999999995E-7</v>
      </c>
      <c r="H53018" t="s">
        <v>31353</v>
      </c>
      <c r="I53018" t="s">
        <v>155842</v>
      </c>
      <c r="J53018" s="2" t="s">
        <v>199257</v>
      </c>
      <c r="K53018" t="s">
        <v>219416</v>
      </c>
      <c r="L53018" t="s">
        <v>228704</v>
      </c>
      <c r="M53018" t="s">
        <v>8</v>
      </c>
      <c r="N53018" t="s">
        <v>228828</v>
      </c>
      <c r="O53018" t="s">
        <v>229113</v>
      </c>
      <c r="P53018" t="s">
        <v>230104</v>
      </c>
      <c r="Q53018" t="s">
        <v>120513</v>
      </c>
      <c r="R53018" t="s">
        <v>233542</v>
      </c>
      <c r="S53018" t="s">
        <v>233771</v>
      </c>
    </row>
    <row r="53019" spans="1:19" x14ac:dyDescent="0.35">
      <c r="A53019" s="1">
        <v>65860</v>
      </c>
      <c r="B53019" t="s">
        <v>31354</v>
      </c>
      <c r="C53019" t="s">
        <v>98268</v>
      </c>
      <c r="D53019" t="s">
        <v>4</v>
      </c>
      <c r="F53019" t="s">
        <v>120025</v>
      </c>
      <c r="G53019">
        <v>3.3709000000000001E-7</v>
      </c>
      <c r="H53019" t="s">
        <v>31354</v>
      </c>
      <c r="I53019" t="s">
        <v>155843</v>
      </c>
      <c r="J53019" s="2" t="s">
        <v>199258</v>
      </c>
      <c r="K53019" t="s">
        <v>219417</v>
      </c>
      <c r="L53019" t="s">
        <v>228704</v>
      </c>
      <c r="M53019" t="s">
        <v>228777</v>
      </c>
      <c r="N53019" t="s">
        <v>228857</v>
      </c>
      <c r="O53019" t="s">
        <v>229774</v>
      </c>
      <c r="P53019" t="s">
        <v>229774</v>
      </c>
      <c r="Q53019" t="s">
        <v>120059</v>
      </c>
      <c r="R53019" t="s">
        <v>233542</v>
      </c>
      <c r="S53019" t="s">
        <v>233771</v>
      </c>
    </row>
    <row r="53020" spans="1:19" x14ac:dyDescent="0.35">
      <c r="A53020" s="1">
        <v>65862</v>
      </c>
      <c r="B53020" t="s">
        <v>31355</v>
      </c>
      <c r="C53020" t="s">
        <v>98269</v>
      </c>
      <c r="D53020" t="s">
        <v>5</v>
      </c>
      <c r="E53020" t="s">
        <v>119956</v>
      </c>
      <c r="F53020" t="s">
        <v>120380</v>
      </c>
      <c r="G53020">
        <v>5.5000000000000002E-5</v>
      </c>
      <c r="H53020" t="s">
        <v>31355</v>
      </c>
      <c r="I53020" t="s">
        <v>155844</v>
      </c>
      <c r="J53020" s="2" t="s">
        <v>199259</v>
      </c>
      <c r="K53020" t="s">
        <v>219418</v>
      </c>
      <c r="L53020" t="s">
        <v>228704</v>
      </c>
      <c r="M53020" t="s">
        <v>8</v>
      </c>
      <c r="N53020" t="s">
        <v>228828</v>
      </c>
      <c r="O53020" t="s">
        <v>229113</v>
      </c>
      <c r="P53020" t="s">
        <v>230081</v>
      </c>
      <c r="Q53020" t="s">
        <v>120202</v>
      </c>
      <c r="R53020" t="s">
        <v>233542</v>
      </c>
      <c r="S53020" t="s">
        <v>233771</v>
      </c>
    </row>
    <row r="53021" spans="1:19" x14ac:dyDescent="0.35">
      <c r="A53021" s="1">
        <v>65863</v>
      </c>
      <c r="B53021" t="s">
        <v>31355</v>
      </c>
      <c r="C53021" t="s">
        <v>98270</v>
      </c>
      <c r="D53021" t="s">
        <v>5</v>
      </c>
      <c r="E53021" t="s">
        <v>119955</v>
      </c>
      <c r="F53021" t="s">
        <v>119985</v>
      </c>
      <c r="G53021">
        <v>5.0000000000000002E-5</v>
      </c>
      <c r="H53021" t="s">
        <v>31355</v>
      </c>
      <c r="I53021" t="s">
        <v>155844</v>
      </c>
      <c r="J53021" s="2" t="s">
        <v>199259</v>
      </c>
      <c r="K53021" t="s">
        <v>219418</v>
      </c>
      <c r="L53021" t="s">
        <v>228704</v>
      </c>
      <c r="M53021" t="s">
        <v>8</v>
      </c>
      <c r="N53021" t="s">
        <v>228828</v>
      </c>
      <c r="O53021" t="s">
        <v>229113</v>
      </c>
      <c r="P53021" t="s">
        <v>230081</v>
      </c>
      <c r="Q53021" t="s">
        <v>120202</v>
      </c>
      <c r="R53021" t="s">
        <v>233542</v>
      </c>
      <c r="S53021" t="s">
        <v>233771</v>
      </c>
    </row>
    <row r="53022" spans="1:19" x14ac:dyDescent="0.35">
      <c r="A53022" s="1">
        <v>65864</v>
      </c>
      <c r="B53022" t="s">
        <v>31356</v>
      </c>
      <c r="C53022" t="s">
        <v>98271</v>
      </c>
      <c r="D53022" t="s">
        <v>5</v>
      </c>
      <c r="E53022" t="s">
        <v>119956</v>
      </c>
      <c r="F53022" t="s">
        <v>120211</v>
      </c>
      <c r="G53022">
        <v>3.0000000000000001E-6</v>
      </c>
      <c r="H53022" t="s">
        <v>31356</v>
      </c>
      <c r="I53022" t="s">
        <v>155845</v>
      </c>
      <c r="J53022" s="2" t="s">
        <v>199260</v>
      </c>
      <c r="K53022" t="s">
        <v>219419</v>
      </c>
      <c r="L53022" t="s">
        <v>228704</v>
      </c>
      <c r="M53022" t="s">
        <v>8</v>
      </c>
      <c r="N53022" t="s">
        <v>228828</v>
      </c>
      <c r="O53022" t="s">
        <v>229113</v>
      </c>
      <c r="P53022" t="s">
        <v>230103</v>
      </c>
      <c r="Q53022" t="s">
        <v>121720</v>
      </c>
      <c r="R53022" t="s">
        <v>233542</v>
      </c>
      <c r="S53022" t="s">
        <v>233771</v>
      </c>
    </row>
    <row r="53023" spans="1:19" x14ac:dyDescent="0.35">
      <c r="A53023" s="1">
        <v>65865</v>
      </c>
      <c r="B53023" t="s">
        <v>31356</v>
      </c>
      <c r="C53023" t="s">
        <v>98272</v>
      </c>
      <c r="D53023" t="s">
        <v>5</v>
      </c>
      <c r="E53023" t="s">
        <v>119955</v>
      </c>
      <c r="F53023" t="s">
        <v>121232</v>
      </c>
      <c r="G53023">
        <v>3.0000000000000001E-6</v>
      </c>
      <c r="H53023" t="s">
        <v>31356</v>
      </c>
      <c r="I53023" t="s">
        <v>155845</v>
      </c>
      <c r="J53023" s="2" t="s">
        <v>199260</v>
      </c>
      <c r="K53023" t="s">
        <v>219419</v>
      </c>
      <c r="L53023" t="s">
        <v>228704</v>
      </c>
      <c r="M53023" t="s">
        <v>8</v>
      </c>
      <c r="N53023" t="s">
        <v>228828</v>
      </c>
      <c r="O53023" t="s">
        <v>229113</v>
      </c>
      <c r="P53023" t="s">
        <v>230103</v>
      </c>
      <c r="Q53023" t="s">
        <v>121720</v>
      </c>
      <c r="R53023" t="s">
        <v>233542</v>
      </c>
      <c r="S53023" t="s">
        <v>233771</v>
      </c>
    </row>
    <row r="53024" spans="1:19" x14ac:dyDescent="0.35">
      <c r="A53024" s="1">
        <v>65866</v>
      </c>
      <c r="B53024" t="s">
        <v>31356</v>
      </c>
      <c r="C53024" t="s">
        <v>98273</v>
      </c>
      <c r="D53024" t="s">
        <v>5</v>
      </c>
      <c r="E53024" t="s">
        <v>119954</v>
      </c>
      <c r="F53024" t="s">
        <v>120612</v>
      </c>
      <c r="G53024">
        <v>2.6000000000000001E-6</v>
      </c>
      <c r="H53024" t="s">
        <v>31356</v>
      </c>
      <c r="I53024" t="s">
        <v>155845</v>
      </c>
      <c r="J53024" s="2" t="s">
        <v>199260</v>
      </c>
      <c r="K53024" t="s">
        <v>219419</v>
      </c>
      <c r="L53024" t="s">
        <v>228704</v>
      </c>
      <c r="M53024" t="s">
        <v>8</v>
      </c>
      <c r="N53024" t="s">
        <v>228828</v>
      </c>
      <c r="O53024" t="s">
        <v>229113</v>
      </c>
      <c r="P53024" t="s">
        <v>230103</v>
      </c>
      <c r="Q53024" t="s">
        <v>121720</v>
      </c>
      <c r="R53024" t="s">
        <v>233542</v>
      </c>
      <c r="S53024" t="s">
        <v>233771</v>
      </c>
    </row>
    <row r="53025" spans="1:19" x14ac:dyDescent="0.35">
      <c r="A53025" s="1">
        <v>65867</v>
      </c>
      <c r="B53025" t="s">
        <v>31357</v>
      </c>
      <c r="C53025" t="s">
        <v>98274</v>
      </c>
      <c r="D53025" t="s">
        <v>3</v>
      </c>
      <c r="F53025" t="s">
        <v>120640</v>
      </c>
      <c r="G53025">
        <v>5.5000000000000002E-5</v>
      </c>
      <c r="H53025" t="s">
        <v>31357</v>
      </c>
      <c r="I53025" t="s">
        <v>155846</v>
      </c>
      <c r="J53025" s="2" t="s">
        <v>199261</v>
      </c>
      <c r="K53025" t="s">
        <v>219420</v>
      </c>
      <c r="L53025" t="s">
        <v>228704</v>
      </c>
      <c r="M53025" t="s">
        <v>13</v>
      </c>
      <c r="N53025" t="s">
        <v>228857</v>
      </c>
      <c r="O53025" t="s">
        <v>229370</v>
      </c>
      <c r="P53025" t="s">
        <v>229370</v>
      </c>
      <c r="Q53025" t="s">
        <v>123280</v>
      </c>
      <c r="R53025" t="s">
        <v>233542</v>
      </c>
      <c r="S53025" t="s">
        <v>233771</v>
      </c>
    </row>
    <row r="53026" spans="1:19" x14ac:dyDescent="0.35">
      <c r="A53026" s="1">
        <v>65868</v>
      </c>
      <c r="B53026" t="s">
        <v>31358</v>
      </c>
      <c r="C53026" t="s">
        <v>98275</v>
      </c>
      <c r="D53026" t="s">
        <v>4</v>
      </c>
      <c r="F53026" t="s">
        <v>120128</v>
      </c>
      <c r="G53026">
        <v>6.7022000000000003E-8</v>
      </c>
      <c r="H53026" t="s">
        <v>31358</v>
      </c>
      <c r="I53026" t="s">
        <v>155847</v>
      </c>
      <c r="J53026" s="2" t="s">
        <v>199262</v>
      </c>
      <c r="K53026" t="s">
        <v>219421</v>
      </c>
      <c r="L53026" t="s">
        <v>228704</v>
      </c>
      <c r="M53026" t="s">
        <v>228730</v>
      </c>
      <c r="N53026" t="s">
        <v>143600</v>
      </c>
      <c r="O53026" t="s">
        <v>229160</v>
      </c>
      <c r="P53026" t="s">
        <v>229160</v>
      </c>
      <c r="Q53026" t="s">
        <v>120400</v>
      </c>
      <c r="R53026" t="s">
        <v>233542</v>
      </c>
      <c r="S53026" t="s">
        <v>233771</v>
      </c>
    </row>
    <row r="53027" spans="1:19" x14ac:dyDescent="0.35">
      <c r="A53027" s="1">
        <v>65870</v>
      </c>
      <c r="B53027" t="s">
        <v>31359</v>
      </c>
      <c r="C53027" t="s">
        <v>98276</v>
      </c>
      <c r="D53027" t="s">
        <v>4</v>
      </c>
      <c r="F53027" t="s">
        <v>120216</v>
      </c>
      <c r="G53027">
        <v>9.9999999999999995E-8</v>
      </c>
      <c r="H53027" t="s">
        <v>31359</v>
      </c>
      <c r="I53027" t="s">
        <v>155848</v>
      </c>
      <c r="J53027" s="2" t="s">
        <v>199263</v>
      </c>
      <c r="K53027" t="s">
        <v>219422</v>
      </c>
      <c r="L53027" t="s">
        <v>228704</v>
      </c>
      <c r="M53027" t="s">
        <v>8</v>
      </c>
      <c r="N53027" t="s">
        <v>228848</v>
      </c>
      <c r="O53027" t="s">
        <v>229133</v>
      </c>
      <c r="P53027" t="s">
        <v>230112</v>
      </c>
      <c r="Q53027" t="s">
        <v>120062</v>
      </c>
      <c r="R53027" t="s">
        <v>233542</v>
      </c>
      <c r="S53027" t="s">
        <v>233771</v>
      </c>
    </row>
    <row r="53028" spans="1:19" x14ac:dyDescent="0.35">
      <c r="A53028" s="1">
        <v>65872</v>
      </c>
      <c r="B53028" t="s">
        <v>31360</v>
      </c>
      <c r="C53028" t="s">
        <v>98277</v>
      </c>
      <c r="D53028" t="s">
        <v>4</v>
      </c>
      <c r="F53028" t="s">
        <v>120018</v>
      </c>
      <c r="G53028">
        <v>2.9999999999999999E-7</v>
      </c>
      <c r="H53028" t="s">
        <v>31360</v>
      </c>
      <c r="I53028" t="s">
        <v>155849</v>
      </c>
      <c r="J53028" s="2" t="s">
        <v>199264</v>
      </c>
      <c r="K53028" t="s">
        <v>219423</v>
      </c>
      <c r="L53028" t="s">
        <v>228704</v>
      </c>
      <c r="M53028" t="s">
        <v>12</v>
      </c>
      <c r="N53028" t="s">
        <v>228878</v>
      </c>
      <c r="O53028" t="s">
        <v>229181</v>
      </c>
      <c r="P53028" t="s">
        <v>230154</v>
      </c>
      <c r="Q53028" t="s">
        <v>120620</v>
      </c>
      <c r="R53028" t="s">
        <v>233542</v>
      </c>
      <c r="S53028" t="s">
        <v>233771</v>
      </c>
    </row>
    <row r="53029" spans="1:19" x14ac:dyDescent="0.35">
      <c r="A53029" s="1">
        <v>65875</v>
      </c>
      <c r="B53029" t="s">
        <v>31361</v>
      </c>
      <c r="C53029" t="s">
        <v>98278</v>
      </c>
      <c r="D53029" t="s">
        <v>4</v>
      </c>
      <c r="F53029" t="s">
        <v>120386</v>
      </c>
      <c r="G53029">
        <v>1.235E-6</v>
      </c>
      <c r="H53029" t="s">
        <v>31361</v>
      </c>
      <c r="I53029" t="s">
        <v>155850</v>
      </c>
      <c r="J53029" s="2" t="s">
        <v>199265</v>
      </c>
      <c r="K53029" t="s">
        <v>219424</v>
      </c>
      <c r="L53029" t="s">
        <v>228704</v>
      </c>
      <c r="M53029" t="s">
        <v>8</v>
      </c>
      <c r="N53029" t="s">
        <v>228848</v>
      </c>
      <c r="O53029" t="s">
        <v>229133</v>
      </c>
      <c r="P53029" t="s">
        <v>229133</v>
      </c>
      <c r="Q53029" t="s">
        <v>121258</v>
      </c>
      <c r="R53029" t="s">
        <v>233542</v>
      </c>
      <c r="S53029" t="s">
        <v>233771</v>
      </c>
    </row>
    <row r="53030" spans="1:19" x14ac:dyDescent="0.35">
      <c r="A53030" s="1">
        <v>65876</v>
      </c>
      <c r="B53030" t="s">
        <v>31362</v>
      </c>
      <c r="C53030" t="s">
        <v>98279</v>
      </c>
      <c r="D53030" t="s">
        <v>5</v>
      </c>
      <c r="F53030" t="s">
        <v>120056</v>
      </c>
      <c r="G53030">
        <v>9.9999999999999995E-7</v>
      </c>
      <c r="H53030" t="s">
        <v>31362</v>
      </c>
      <c r="I53030" t="s">
        <v>155851</v>
      </c>
      <c r="K53030" t="s">
        <v>219425</v>
      </c>
      <c r="L53030" t="s">
        <v>228704</v>
      </c>
      <c r="M53030" t="s">
        <v>8</v>
      </c>
      <c r="N53030" t="s">
        <v>228828</v>
      </c>
      <c r="O53030" t="s">
        <v>229113</v>
      </c>
      <c r="P53030" t="s">
        <v>230103</v>
      </c>
      <c r="Q53030" t="s">
        <v>120008</v>
      </c>
      <c r="R53030" t="s">
        <v>233542</v>
      </c>
      <c r="S53030" t="s">
        <v>233771</v>
      </c>
    </row>
    <row r="53031" spans="1:19" x14ac:dyDescent="0.35">
      <c r="A53031" s="1">
        <v>65877</v>
      </c>
      <c r="B53031" t="s">
        <v>31363</v>
      </c>
      <c r="C53031" t="s">
        <v>98280</v>
      </c>
      <c r="D53031" t="s">
        <v>4</v>
      </c>
      <c r="F53031" t="s">
        <v>120438</v>
      </c>
      <c r="G53031">
        <v>1.2186100000000001E-7</v>
      </c>
      <c r="H53031" t="s">
        <v>31363</v>
      </c>
      <c r="I53031" t="s">
        <v>155852</v>
      </c>
      <c r="J53031" s="2" t="s">
        <v>199266</v>
      </c>
      <c r="K53031" t="s">
        <v>219426</v>
      </c>
      <c r="L53031" t="s">
        <v>228704</v>
      </c>
      <c r="M53031" t="s">
        <v>13</v>
      </c>
      <c r="N53031" t="s">
        <v>228861</v>
      </c>
      <c r="O53031" t="s">
        <v>229370</v>
      </c>
      <c r="P53031" t="s">
        <v>231265</v>
      </c>
      <c r="Q53031" t="s">
        <v>120056</v>
      </c>
      <c r="R53031" t="s">
        <v>233542</v>
      </c>
      <c r="S53031" t="s">
        <v>233771</v>
      </c>
    </row>
    <row r="53032" spans="1:19" x14ac:dyDescent="0.35">
      <c r="A53032" s="1">
        <v>65878</v>
      </c>
      <c r="B53032" t="s">
        <v>31364</v>
      </c>
      <c r="C53032" t="s">
        <v>98281</v>
      </c>
      <c r="D53032" t="s">
        <v>4</v>
      </c>
      <c r="F53032" t="s">
        <v>120753</v>
      </c>
      <c r="G53032">
        <v>7.5000000000000002E-7</v>
      </c>
      <c r="H53032" t="s">
        <v>31364</v>
      </c>
      <c r="I53032" t="s">
        <v>155853</v>
      </c>
      <c r="J53032" s="2" t="s">
        <v>199267</v>
      </c>
      <c r="K53032" t="s">
        <v>219427</v>
      </c>
      <c r="L53032" t="s">
        <v>228704</v>
      </c>
      <c r="M53032" t="s">
        <v>8</v>
      </c>
      <c r="N53032" t="s">
        <v>228904</v>
      </c>
      <c r="O53032" t="s">
        <v>229236</v>
      </c>
      <c r="P53032" t="s">
        <v>229236</v>
      </c>
      <c r="Q53032" t="s">
        <v>120022</v>
      </c>
      <c r="R53032" t="s">
        <v>233542</v>
      </c>
      <c r="S53032" t="s">
        <v>233771</v>
      </c>
    </row>
    <row r="53033" spans="1:19" x14ac:dyDescent="0.35">
      <c r="A53033" s="1">
        <v>65879</v>
      </c>
      <c r="B53033" t="s">
        <v>31365</v>
      </c>
      <c r="C53033" t="s">
        <v>98282</v>
      </c>
      <c r="D53033" t="s">
        <v>5</v>
      </c>
      <c r="F53033" t="s">
        <v>120226</v>
      </c>
      <c r="G53033">
        <v>1.5225899999999999E-7</v>
      </c>
      <c r="H53033" t="s">
        <v>31365</v>
      </c>
      <c r="I53033" t="s">
        <v>155854</v>
      </c>
      <c r="J53033" s="2" t="s">
        <v>199268</v>
      </c>
      <c r="K53033" t="s">
        <v>219428</v>
      </c>
      <c r="L53033" t="s">
        <v>228704</v>
      </c>
      <c r="M53033" t="s">
        <v>228717</v>
      </c>
      <c r="N53033" t="s">
        <v>228845</v>
      </c>
      <c r="O53033" t="s">
        <v>229130</v>
      </c>
      <c r="P53033" t="s">
        <v>229130</v>
      </c>
      <c r="Q53033" t="s">
        <v>123011</v>
      </c>
      <c r="R53033" t="s">
        <v>233542</v>
      </c>
      <c r="S53033" t="s">
        <v>233771</v>
      </c>
    </row>
    <row r="53034" spans="1:19" x14ac:dyDescent="0.35">
      <c r="A53034" s="1">
        <v>65881</v>
      </c>
      <c r="B53034" t="s">
        <v>31365</v>
      </c>
      <c r="C53034" t="s">
        <v>98283</v>
      </c>
      <c r="D53034" t="s">
        <v>5</v>
      </c>
      <c r="F53034" t="s">
        <v>120464</v>
      </c>
      <c r="G53034">
        <v>7.8163899999999998E-7</v>
      </c>
      <c r="H53034" t="s">
        <v>31365</v>
      </c>
      <c r="I53034" t="s">
        <v>155854</v>
      </c>
      <c r="J53034" s="2" t="s">
        <v>199268</v>
      </c>
      <c r="K53034" t="s">
        <v>219428</v>
      </c>
      <c r="L53034" t="s">
        <v>228704</v>
      </c>
      <c r="M53034" t="s">
        <v>228717</v>
      </c>
      <c r="N53034" t="s">
        <v>228845</v>
      </c>
      <c r="O53034" t="s">
        <v>229130</v>
      </c>
      <c r="P53034" t="s">
        <v>229130</v>
      </c>
      <c r="Q53034" t="s">
        <v>123011</v>
      </c>
      <c r="R53034" t="s">
        <v>233542</v>
      </c>
      <c r="S53034" t="s">
        <v>233771</v>
      </c>
    </row>
    <row r="53035" spans="1:19" x14ac:dyDescent="0.35">
      <c r="A53035" s="1">
        <v>65882</v>
      </c>
      <c r="B53035" t="s">
        <v>31366</v>
      </c>
      <c r="C53035" t="s">
        <v>98284</v>
      </c>
      <c r="D53035" t="s">
        <v>4</v>
      </c>
      <c r="F53035" t="s">
        <v>121593</v>
      </c>
      <c r="G53035">
        <v>4.9999999999999998E-7</v>
      </c>
      <c r="H53035" t="s">
        <v>31366</v>
      </c>
      <c r="I53035" t="s">
        <v>155855</v>
      </c>
      <c r="J53035" s="2" t="s">
        <v>199269</v>
      </c>
      <c r="K53035" t="s">
        <v>219429</v>
      </c>
      <c r="L53035" t="s">
        <v>228704</v>
      </c>
      <c r="M53035" t="s">
        <v>8</v>
      </c>
      <c r="N53035" t="s">
        <v>228828</v>
      </c>
      <c r="O53035" t="s">
        <v>229108</v>
      </c>
      <c r="P53035" t="s">
        <v>230434</v>
      </c>
      <c r="Q53035" t="s">
        <v>119996</v>
      </c>
      <c r="R53035" t="s">
        <v>233542</v>
      </c>
      <c r="S53035" t="s">
        <v>233771</v>
      </c>
    </row>
    <row r="53036" spans="1:19" x14ac:dyDescent="0.35">
      <c r="A53036" s="1">
        <v>65883</v>
      </c>
      <c r="B53036" t="s">
        <v>31367</v>
      </c>
      <c r="C53036" t="s">
        <v>98285</v>
      </c>
      <c r="D53036" t="s">
        <v>5</v>
      </c>
      <c r="E53036" t="s">
        <v>119955</v>
      </c>
      <c r="F53036" t="s">
        <v>120707</v>
      </c>
      <c r="G53036">
        <v>4.0999990000000003E-6</v>
      </c>
      <c r="H53036" t="s">
        <v>31367</v>
      </c>
      <c r="I53036" t="s">
        <v>155856</v>
      </c>
      <c r="J53036" s="2" t="s">
        <v>199270</v>
      </c>
      <c r="K53036" t="s">
        <v>219430</v>
      </c>
      <c r="L53036" t="s">
        <v>228704</v>
      </c>
      <c r="M53036" t="s">
        <v>8</v>
      </c>
      <c r="N53036" t="s">
        <v>228828</v>
      </c>
      <c r="O53036" t="s">
        <v>229198</v>
      </c>
      <c r="P53036" t="s">
        <v>230402</v>
      </c>
      <c r="Q53036" t="s">
        <v>120052</v>
      </c>
      <c r="R53036" t="s">
        <v>233542</v>
      </c>
      <c r="S53036" t="s">
        <v>233771</v>
      </c>
    </row>
    <row r="53037" spans="1:19" x14ac:dyDescent="0.35">
      <c r="A53037" s="1">
        <v>65884</v>
      </c>
      <c r="B53037" t="s">
        <v>31367</v>
      </c>
      <c r="C53037" t="s">
        <v>98286</v>
      </c>
      <c r="D53037" t="s">
        <v>5</v>
      </c>
      <c r="E53037" t="s">
        <v>119954</v>
      </c>
      <c r="F53037" t="s">
        <v>120186</v>
      </c>
      <c r="G53037">
        <v>6.0000000000000002E-6</v>
      </c>
      <c r="H53037" t="s">
        <v>31367</v>
      </c>
      <c r="I53037" t="s">
        <v>155856</v>
      </c>
      <c r="J53037" s="2" t="s">
        <v>199270</v>
      </c>
      <c r="K53037" t="s">
        <v>219430</v>
      </c>
      <c r="L53037" t="s">
        <v>228704</v>
      </c>
      <c r="M53037" t="s">
        <v>8</v>
      </c>
      <c r="N53037" t="s">
        <v>228828</v>
      </c>
      <c r="O53037" t="s">
        <v>229198</v>
      </c>
      <c r="P53037" t="s">
        <v>230402</v>
      </c>
      <c r="Q53037" t="s">
        <v>120052</v>
      </c>
      <c r="R53037" t="s">
        <v>233542</v>
      </c>
      <c r="S53037" t="s">
        <v>233771</v>
      </c>
    </row>
    <row r="53038" spans="1:19" x14ac:dyDescent="0.35">
      <c r="A53038" s="1">
        <v>65885</v>
      </c>
      <c r="B53038" t="s">
        <v>31367</v>
      </c>
      <c r="C53038" t="s">
        <v>98287</v>
      </c>
      <c r="D53038" t="s">
        <v>4</v>
      </c>
      <c r="F53038" t="s">
        <v>121926</v>
      </c>
      <c r="G53038">
        <v>1.5999999999999999E-6</v>
      </c>
      <c r="H53038" t="s">
        <v>31367</v>
      </c>
      <c r="I53038" t="s">
        <v>155856</v>
      </c>
      <c r="J53038" s="2" t="s">
        <v>199270</v>
      </c>
      <c r="K53038" t="s">
        <v>219430</v>
      </c>
      <c r="L53038" t="s">
        <v>228704</v>
      </c>
      <c r="M53038" t="s">
        <v>8</v>
      </c>
      <c r="N53038" t="s">
        <v>228828</v>
      </c>
      <c r="O53038" t="s">
        <v>229198</v>
      </c>
      <c r="P53038" t="s">
        <v>230402</v>
      </c>
      <c r="Q53038" t="s">
        <v>120052</v>
      </c>
      <c r="R53038" t="s">
        <v>233542</v>
      </c>
      <c r="S53038" t="s">
        <v>233771</v>
      </c>
    </row>
    <row r="53039" spans="1:19" x14ac:dyDescent="0.35">
      <c r="A53039" s="1">
        <v>65886</v>
      </c>
      <c r="B53039" t="s">
        <v>31368</v>
      </c>
      <c r="C53039" t="s">
        <v>98288</v>
      </c>
      <c r="D53039" t="s">
        <v>4</v>
      </c>
      <c r="F53039" t="s">
        <v>121310</v>
      </c>
      <c r="G53039">
        <v>4.9999999999999998E-7</v>
      </c>
      <c r="H53039" t="s">
        <v>31368</v>
      </c>
      <c r="I53039" t="s">
        <v>155857</v>
      </c>
      <c r="J53039" s="2" t="s">
        <v>199271</v>
      </c>
      <c r="K53039" t="s">
        <v>219431</v>
      </c>
      <c r="L53039" t="s">
        <v>228704</v>
      </c>
      <c r="M53039" t="s">
        <v>8</v>
      </c>
      <c r="N53039" t="s">
        <v>228848</v>
      </c>
      <c r="O53039" t="s">
        <v>229133</v>
      </c>
      <c r="P53039" t="s">
        <v>229133</v>
      </c>
      <c r="R53039" t="s">
        <v>233542</v>
      </c>
      <c r="S53039" t="s">
        <v>233771</v>
      </c>
    </row>
    <row r="53040" spans="1:19" x14ac:dyDescent="0.35">
      <c r="A53040" s="1">
        <v>65887</v>
      </c>
      <c r="B53040" t="s">
        <v>31369</v>
      </c>
      <c r="C53040" t="s">
        <v>98289</v>
      </c>
      <c r="D53040" t="s">
        <v>4</v>
      </c>
      <c r="F53040" t="s">
        <v>120562</v>
      </c>
      <c r="G53040">
        <v>6.5000000000000002E-7</v>
      </c>
      <c r="H53040" t="s">
        <v>31369</v>
      </c>
      <c r="I53040" t="s">
        <v>155858</v>
      </c>
      <c r="J53040" s="2" t="s">
        <v>199272</v>
      </c>
      <c r="K53040" t="s">
        <v>219432</v>
      </c>
      <c r="L53040" t="s">
        <v>228704</v>
      </c>
      <c r="M53040" t="s">
        <v>8</v>
      </c>
      <c r="N53040" t="s">
        <v>228828</v>
      </c>
      <c r="O53040" t="s">
        <v>229113</v>
      </c>
      <c r="P53040" t="s">
        <v>230103</v>
      </c>
      <c r="Q53040" t="s">
        <v>120152</v>
      </c>
      <c r="R53040" t="s">
        <v>233542</v>
      </c>
      <c r="S53040" t="s">
        <v>233771</v>
      </c>
    </row>
    <row r="53041" spans="1:19" x14ac:dyDescent="0.35">
      <c r="A53041" s="1">
        <v>65888</v>
      </c>
      <c r="B53041" t="s">
        <v>31370</v>
      </c>
      <c r="C53041" t="s">
        <v>98290</v>
      </c>
      <c r="D53041" t="s">
        <v>4</v>
      </c>
      <c r="F53041" t="s">
        <v>120072</v>
      </c>
      <c r="G53041">
        <v>2.9999999999999999E-7</v>
      </c>
      <c r="H53041" t="s">
        <v>31370</v>
      </c>
      <c r="I53041" t="s">
        <v>155859</v>
      </c>
      <c r="J53041" s="2" t="s">
        <v>199273</v>
      </c>
      <c r="K53041" t="s">
        <v>219433</v>
      </c>
      <c r="L53041" t="s">
        <v>228704</v>
      </c>
      <c r="M53041" t="s">
        <v>228710</v>
      </c>
      <c r="N53041" t="s">
        <v>228975</v>
      </c>
      <c r="O53041" t="s">
        <v>229989</v>
      </c>
      <c r="P53041" t="s">
        <v>229989</v>
      </c>
      <c r="Q53041" t="s">
        <v>121120</v>
      </c>
      <c r="R53041" t="s">
        <v>233542</v>
      </c>
      <c r="S53041" t="s">
        <v>233771</v>
      </c>
    </row>
    <row r="53042" spans="1:19" x14ac:dyDescent="0.35">
      <c r="A53042" s="1">
        <v>65890</v>
      </c>
      <c r="B53042" t="s">
        <v>31371</v>
      </c>
      <c r="C53042" t="s">
        <v>98291</v>
      </c>
      <c r="D53042" t="s">
        <v>4</v>
      </c>
      <c r="F53042" t="s">
        <v>120718</v>
      </c>
      <c r="G53042">
        <v>1.7099999999999999E-6</v>
      </c>
      <c r="H53042" t="s">
        <v>31371</v>
      </c>
      <c r="I53042" t="s">
        <v>155860</v>
      </c>
      <c r="J53042" s="2" t="s">
        <v>199274</v>
      </c>
      <c r="K53042" t="s">
        <v>219434</v>
      </c>
      <c r="L53042" t="s">
        <v>228704</v>
      </c>
      <c r="M53042" t="s">
        <v>8</v>
      </c>
      <c r="N53042" t="s">
        <v>228832</v>
      </c>
      <c r="O53042" t="s">
        <v>229111</v>
      </c>
      <c r="P53042" t="s">
        <v>230079</v>
      </c>
      <c r="Q53042" t="s">
        <v>120060</v>
      </c>
      <c r="R53042" t="s">
        <v>233542</v>
      </c>
      <c r="S53042" t="s">
        <v>233771</v>
      </c>
    </row>
    <row r="53043" spans="1:19" x14ac:dyDescent="0.35">
      <c r="A53043" s="1">
        <v>65891</v>
      </c>
      <c r="B53043" t="s">
        <v>31372</v>
      </c>
      <c r="C53043" t="s">
        <v>98292</v>
      </c>
      <c r="D53043" t="s">
        <v>4</v>
      </c>
      <c r="F53043" t="s">
        <v>121999</v>
      </c>
      <c r="G53043">
        <v>3.4999999999999998E-7</v>
      </c>
      <c r="H53043" t="s">
        <v>31372</v>
      </c>
      <c r="I53043" t="s">
        <v>155861</v>
      </c>
      <c r="J53043" s="2" t="s">
        <v>199275</v>
      </c>
      <c r="K53043" t="s">
        <v>219435</v>
      </c>
      <c r="L53043" t="s">
        <v>228704</v>
      </c>
      <c r="M53043" t="s">
        <v>228740</v>
      </c>
      <c r="N53043" t="s">
        <v>228875</v>
      </c>
      <c r="O53043" t="s">
        <v>229589</v>
      </c>
      <c r="P53043" t="s">
        <v>229589</v>
      </c>
      <c r="Q53043" t="s">
        <v>122718</v>
      </c>
      <c r="R53043" t="s">
        <v>233542</v>
      </c>
      <c r="S53043" t="s">
        <v>233771</v>
      </c>
    </row>
    <row r="53044" spans="1:19" x14ac:dyDescent="0.35">
      <c r="A53044" s="1">
        <v>65894</v>
      </c>
      <c r="B53044" t="s">
        <v>31373</v>
      </c>
      <c r="C53044" t="s">
        <v>98293</v>
      </c>
      <c r="D53044" t="s">
        <v>5</v>
      </c>
      <c r="F53044" t="s">
        <v>122704</v>
      </c>
      <c r="G53044">
        <v>1.4999999999999999E-7</v>
      </c>
      <c r="H53044" t="s">
        <v>31373</v>
      </c>
      <c r="I53044" t="s">
        <v>155862</v>
      </c>
      <c r="J53044" s="2" t="s">
        <v>199276</v>
      </c>
      <c r="K53044" t="s">
        <v>219436</v>
      </c>
      <c r="L53044" t="s">
        <v>228704</v>
      </c>
      <c r="M53044" t="s">
        <v>8</v>
      </c>
      <c r="N53044" t="s">
        <v>228853</v>
      </c>
      <c r="O53044" t="s">
        <v>229206</v>
      </c>
      <c r="P53044" t="s">
        <v>231513</v>
      </c>
      <c r="R53044" t="s">
        <v>233542</v>
      </c>
      <c r="S53044" t="s">
        <v>233771</v>
      </c>
    </row>
    <row r="53045" spans="1:19" x14ac:dyDescent="0.35">
      <c r="A53045" s="1">
        <v>65895</v>
      </c>
      <c r="B53045" t="s">
        <v>31374</v>
      </c>
      <c r="C53045" t="s">
        <v>98294</v>
      </c>
      <c r="D53045" t="s">
        <v>5</v>
      </c>
      <c r="E53045" t="s">
        <v>119955</v>
      </c>
      <c r="F53045" t="s">
        <v>123400</v>
      </c>
      <c r="G53045">
        <v>2.0499999999999999E-6</v>
      </c>
      <c r="H53045" t="s">
        <v>31374</v>
      </c>
      <c r="I53045" t="s">
        <v>155863</v>
      </c>
      <c r="J53045" s="2" t="s">
        <v>199277</v>
      </c>
      <c r="K53045" t="s">
        <v>219437</v>
      </c>
      <c r="L53045" t="s">
        <v>228706</v>
      </c>
      <c r="M53045" t="s">
        <v>8</v>
      </c>
      <c r="N53045" t="s">
        <v>228873</v>
      </c>
      <c r="O53045" t="s">
        <v>229170</v>
      </c>
      <c r="P53045" t="s">
        <v>229170</v>
      </c>
      <c r="Q53045" t="s">
        <v>233388</v>
      </c>
      <c r="R53045" t="s">
        <v>233542</v>
      </c>
      <c r="S53045" t="s">
        <v>233771</v>
      </c>
    </row>
    <row r="53046" spans="1:19" x14ac:dyDescent="0.35">
      <c r="A53046" s="1">
        <v>65897</v>
      </c>
      <c r="B53046" t="s">
        <v>31375</v>
      </c>
      <c r="C53046" t="s">
        <v>98295</v>
      </c>
      <c r="D53046" t="s">
        <v>4</v>
      </c>
      <c r="F53046" t="s">
        <v>121358</v>
      </c>
      <c r="G53046">
        <v>4.9999999999999998E-7</v>
      </c>
      <c r="H53046" t="s">
        <v>31375</v>
      </c>
      <c r="I53046" t="s">
        <v>155864</v>
      </c>
      <c r="J53046" s="2" t="s">
        <v>199278</v>
      </c>
      <c r="K53046" t="s">
        <v>219438</v>
      </c>
      <c r="L53046" t="s">
        <v>228704</v>
      </c>
      <c r="M53046" t="s">
        <v>8</v>
      </c>
      <c r="N53046" t="s">
        <v>228832</v>
      </c>
      <c r="O53046" t="s">
        <v>229111</v>
      </c>
      <c r="P53046" t="s">
        <v>230079</v>
      </c>
      <c r="Q53046" t="s">
        <v>120060</v>
      </c>
      <c r="R53046" t="s">
        <v>233542</v>
      </c>
      <c r="S53046" t="s">
        <v>233771</v>
      </c>
    </row>
    <row r="53047" spans="1:19" x14ac:dyDescent="0.35">
      <c r="A53047" s="1">
        <v>65898</v>
      </c>
      <c r="B53047" t="s">
        <v>31376</v>
      </c>
      <c r="C53047" t="s">
        <v>98296</v>
      </c>
      <c r="D53047" t="s">
        <v>5</v>
      </c>
      <c r="F53047" t="s">
        <v>120639</v>
      </c>
      <c r="G53047">
        <v>2.5000000000000002E-6</v>
      </c>
      <c r="H53047" t="s">
        <v>31376</v>
      </c>
      <c r="I53047" t="s">
        <v>155865</v>
      </c>
      <c r="J53047" s="2" t="s">
        <v>199279</v>
      </c>
      <c r="K53047" t="s">
        <v>219439</v>
      </c>
      <c r="L53047" t="s">
        <v>228704</v>
      </c>
      <c r="M53047" t="s">
        <v>8</v>
      </c>
      <c r="N53047" t="s">
        <v>228828</v>
      </c>
      <c r="O53047" t="s">
        <v>229113</v>
      </c>
      <c r="P53047" t="s">
        <v>230103</v>
      </c>
      <c r="Q53047" t="s">
        <v>120056</v>
      </c>
      <c r="R53047" t="s">
        <v>233542</v>
      </c>
      <c r="S53047" t="s">
        <v>233771</v>
      </c>
    </row>
    <row r="53048" spans="1:19" x14ac:dyDescent="0.35">
      <c r="A53048" s="1">
        <v>65899</v>
      </c>
      <c r="B53048" t="s">
        <v>31376</v>
      </c>
      <c r="C53048" t="s">
        <v>98297</v>
      </c>
      <c r="D53048" t="s">
        <v>5</v>
      </c>
      <c r="F53048" t="s">
        <v>120341</v>
      </c>
      <c r="G53048">
        <v>7.2000000000000014E-6</v>
      </c>
      <c r="H53048" t="s">
        <v>31376</v>
      </c>
      <c r="I53048" t="s">
        <v>155865</v>
      </c>
      <c r="J53048" s="2" t="s">
        <v>199279</v>
      </c>
      <c r="K53048" t="s">
        <v>219439</v>
      </c>
      <c r="L53048" t="s">
        <v>228704</v>
      </c>
      <c r="M53048" t="s">
        <v>8</v>
      </c>
      <c r="N53048" t="s">
        <v>228828</v>
      </c>
      <c r="O53048" t="s">
        <v>229113</v>
      </c>
      <c r="P53048" t="s">
        <v>230103</v>
      </c>
      <c r="Q53048" t="s">
        <v>120056</v>
      </c>
      <c r="R53048" t="s">
        <v>233542</v>
      </c>
      <c r="S53048" t="s">
        <v>233771</v>
      </c>
    </row>
    <row r="53049" spans="1:19" x14ac:dyDescent="0.35">
      <c r="A53049" s="1">
        <v>65901</v>
      </c>
      <c r="B53049" t="s">
        <v>31377</v>
      </c>
      <c r="C53049" t="s">
        <v>98298</v>
      </c>
      <c r="D53049" t="s">
        <v>4</v>
      </c>
      <c r="F53049" t="s">
        <v>121445</v>
      </c>
      <c r="G53049">
        <v>1.35E-6</v>
      </c>
      <c r="H53049" t="s">
        <v>31377</v>
      </c>
      <c r="I53049" t="s">
        <v>155866</v>
      </c>
      <c r="J53049" s="2" t="s">
        <v>199280</v>
      </c>
      <c r="K53049" t="s">
        <v>219440</v>
      </c>
      <c r="L53049" t="s">
        <v>228704</v>
      </c>
      <c r="M53049" t="s">
        <v>15</v>
      </c>
      <c r="N53049" t="s">
        <v>228849</v>
      </c>
      <c r="O53049" t="s">
        <v>229134</v>
      </c>
      <c r="P53049" t="s">
        <v>229134</v>
      </c>
      <c r="Q53049" t="s">
        <v>120843</v>
      </c>
      <c r="R53049" t="s">
        <v>233542</v>
      </c>
      <c r="S53049" t="s">
        <v>233771</v>
      </c>
    </row>
    <row r="53050" spans="1:19" x14ac:dyDescent="0.35">
      <c r="A53050" s="1">
        <v>65903</v>
      </c>
      <c r="B53050" t="s">
        <v>31378</v>
      </c>
      <c r="C53050" t="s">
        <v>98299</v>
      </c>
      <c r="D53050" t="s">
        <v>5</v>
      </c>
      <c r="F53050" t="s">
        <v>122560</v>
      </c>
      <c r="G53050">
        <v>5.2513399999999994E-7</v>
      </c>
      <c r="H53050" t="s">
        <v>31378</v>
      </c>
      <c r="I53050" t="s">
        <v>155867</v>
      </c>
      <c r="K53050" t="s">
        <v>219441</v>
      </c>
      <c r="L53050" t="s">
        <v>228704</v>
      </c>
      <c r="M53050" t="s">
        <v>8</v>
      </c>
      <c r="N53050" t="s">
        <v>228828</v>
      </c>
      <c r="O53050" t="s">
        <v>229113</v>
      </c>
      <c r="P53050" t="s">
        <v>232536</v>
      </c>
      <c r="R53050" t="s">
        <v>233542</v>
      </c>
      <c r="S53050" t="s">
        <v>233771</v>
      </c>
    </row>
    <row r="53051" spans="1:19" x14ac:dyDescent="0.35">
      <c r="A53051" s="1">
        <v>65904</v>
      </c>
      <c r="B53051" t="s">
        <v>31379</v>
      </c>
      <c r="C53051" t="s">
        <v>98300</v>
      </c>
      <c r="D53051" t="s">
        <v>5</v>
      </c>
      <c r="E53051" t="s">
        <v>119955</v>
      </c>
      <c r="F53051" t="s">
        <v>122487</v>
      </c>
      <c r="G53051">
        <v>3.0000000000000001E-6</v>
      </c>
      <c r="H53051" t="s">
        <v>31379</v>
      </c>
      <c r="I53051" t="s">
        <v>155868</v>
      </c>
      <c r="J53051" s="2" t="s">
        <v>199281</v>
      </c>
      <c r="K53051" t="s">
        <v>219442</v>
      </c>
      <c r="L53051" t="s">
        <v>228704</v>
      </c>
      <c r="M53051" t="s">
        <v>8</v>
      </c>
      <c r="N53051" t="s">
        <v>228910</v>
      </c>
      <c r="O53051" t="s">
        <v>229114</v>
      </c>
      <c r="P53051" t="s">
        <v>230449</v>
      </c>
      <c r="Q53051" t="s">
        <v>120056</v>
      </c>
      <c r="R53051" t="s">
        <v>233542</v>
      </c>
      <c r="S53051" t="s">
        <v>233771</v>
      </c>
    </row>
    <row r="53052" spans="1:19" x14ac:dyDescent="0.35">
      <c r="A53052" s="1">
        <v>65905</v>
      </c>
      <c r="B53052" t="s">
        <v>31380</v>
      </c>
      <c r="C53052" t="s">
        <v>98301</v>
      </c>
      <c r="D53052" t="s">
        <v>5</v>
      </c>
      <c r="E53052" t="s">
        <v>119955</v>
      </c>
      <c r="F53052" t="s">
        <v>121055</v>
      </c>
      <c r="G53052">
        <v>1.9999999999999999E-6</v>
      </c>
      <c r="H53052" t="s">
        <v>31380</v>
      </c>
      <c r="I53052" t="s">
        <v>155869</v>
      </c>
      <c r="J53052" s="2" t="s">
        <v>199282</v>
      </c>
      <c r="K53052" t="s">
        <v>219443</v>
      </c>
      <c r="L53052" t="s">
        <v>228704</v>
      </c>
      <c r="M53052" t="s">
        <v>8</v>
      </c>
      <c r="N53052" t="s">
        <v>228828</v>
      </c>
      <c r="O53052" t="s">
        <v>229113</v>
      </c>
      <c r="P53052" t="s">
        <v>230107</v>
      </c>
      <c r="Q53052" t="s">
        <v>121634</v>
      </c>
      <c r="R53052" t="s">
        <v>233542</v>
      </c>
      <c r="S53052" t="s">
        <v>233771</v>
      </c>
    </row>
    <row r="53053" spans="1:19" x14ac:dyDescent="0.35">
      <c r="A53053" s="1">
        <v>65906</v>
      </c>
      <c r="B53053" t="s">
        <v>31381</v>
      </c>
      <c r="C53053" t="s">
        <v>98302</v>
      </c>
      <c r="D53053" t="s">
        <v>5</v>
      </c>
      <c r="F53053" t="s">
        <v>120332</v>
      </c>
      <c r="G53053">
        <v>4.0999999999999997E-6</v>
      </c>
      <c r="H53053" t="s">
        <v>31381</v>
      </c>
      <c r="I53053" t="s">
        <v>155870</v>
      </c>
      <c r="J53053" s="2" t="s">
        <v>199283</v>
      </c>
      <c r="K53053" t="s">
        <v>219444</v>
      </c>
      <c r="L53053" t="s">
        <v>228704</v>
      </c>
      <c r="M53053" t="s">
        <v>12</v>
      </c>
      <c r="N53053" t="s">
        <v>228878</v>
      </c>
      <c r="O53053" t="s">
        <v>229283</v>
      </c>
      <c r="P53053" t="s">
        <v>229283</v>
      </c>
      <c r="Q53053" t="s">
        <v>120982</v>
      </c>
      <c r="R53053" t="s">
        <v>233542</v>
      </c>
      <c r="S53053" t="s">
        <v>233771</v>
      </c>
    </row>
    <row r="53054" spans="1:19" x14ac:dyDescent="0.35">
      <c r="A53054" s="1">
        <v>65907</v>
      </c>
      <c r="B53054" t="s">
        <v>31382</v>
      </c>
      <c r="C53054" t="s">
        <v>98303</v>
      </c>
      <c r="D53054" t="s">
        <v>4</v>
      </c>
      <c r="F53054" t="s">
        <v>120141</v>
      </c>
      <c r="G53054">
        <v>1.9999999999999999E-7</v>
      </c>
      <c r="H53054" t="s">
        <v>31382</v>
      </c>
      <c r="I53054" t="s">
        <v>155871</v>
      </c>
      <c r="J53054" s="2" t="s">
        <v>199284</v>
      </c>
      <c r="K53054" t="s">
        <v>219445</v>
      </c>
      <c r="L53054" t="s">
        <v>228704</v>
      </c>
      <c r="M53054" t="s">
        <v>8</v>
      </c>
      <c r="N53054" t="s">
        <v>228848</v>
      </c>
      <c r="O53054" t="s">
        <v>229133</v>
      </c>
      <c r="P53054" t="s">
        <v>230112</v>
      </c>
      <c r="Q53054" t="s">
        <v>120042</v>
      </c>
      <c r="R53054" t="s">
        <v>233542</v>
      </c>
      <c r="S53054" t="s">
        <v>233771</v>
      </c>
    </row>
    <row r="53055" spans="1:19" x14ac:dyDescent="0.35">
      <c r="A53055" s="1">
        <v>65908</v>
      </c>
      <c r="B53055" t="s">
        <v>31383</v>
      </c>
      <c r="C53055" t="s">
        <v>98304</v>
      </c>
      <c r="D53055" t="s">
        <v>4</v>
      </c>
      <c r="F53055" t="s">
        <v>120751</v>
      </c>
      <c r="G53055">
        <v>1.5E-6</v>
      </c>
      <c r="H53055" t="s">
        <v>31383</v>
      </c>
      <c r="I53055" t="s">
        <v>155872</v>
      </c>
      <c r="J53055" s="2" t="s">
        <v>199285</v>
      </c>
      <c r="K53055" t="s">
        <v>219446</v>
      </c>
      <c r="L53055" t="s">
        <v>228706</v>
      </c>
      <c r="M53055" t="s">
        <v>13</v>
      </c>
      <c r="N53055" t="s">
        <v>228858</v>
      </c>
      <c r="O53055" t="s">
        <v>229230</v>
      </c>
      <c r="P53055" t="s">
        <v>231306</v>
      </c>
      <c r="Q53055" t="s">
        <v>120726</v>
      </c>
      <c r="R53055" t="s">
        <v>233542</v>
      </c>
      <c r="S53055" t="s">
        <v>233771</v>
      </c>
    </row>
    <row r="53056" spans="1:19" x14ac:dyDescent="0.35">
      <c r="A53056" s="1">
        <v>65913</v>
      </c>
      <c r="B53056" t="s">
        <v>31384</v>
      </c>
      <c r="C53056" t="s">
        <v>98305</v>
      </c>
      <c r="D53056" t="s">
        <v>4</v>
      </c>
      <c r="F53056" t="s">
        <v>120128</v>
      </c>
      <c r="G53056">
        <v>4.9999999999999998E-8</v>
      </c>
      <c r="H53056" t="s">
        <v>31384</v>
      </c>
      <c r="I53056" t="s">
        <v>155873</v>
      </c>
      <c r="J53056" s="2" t="s">
        <v>199286</v>
      </c>
      <c r="K53056" t="s">
        <v>219447</v>
      </c>
      <c r="L53056" t="s">
        <v>228704</v>
      </c>
      <c r="M53056" t="s">
        <v>13</v>
      </c>
      <c r="N53056" t="s">
        <v>228826</v>
      </c>
      <c r="O53056" t="s">
        <v>229146</v>
      </c>
      <c r="P53056" t="s">
        <v>229146</v>
      </c>
      <c r="Q53056" t="s">
        <v>120158</v>
      </c>
      <c r="R53056" t="s">
        <v>233542</v>
      </c>
      <c r="S53056" t="s">
        <v>233771</v>
      </c>
    </row>
    <row r="53057" spans="1:19" x14ac:dyDescent="0.35">
      <c r="A53057" s="1">
        <v>65917</v>
      </c>
      <c r="B53057" t="s">
        <v>31385</v>
      </c>
      <c r="C53057" t="s">
        <v>98306</v>
      </c>
      <c r="D53057" t="s">
        <v>5</v>
      </c>
      <c r="F53057" t="s">
        <v>120698</v>
      </c>
      <c r="G53057">
        <v>1.0879675E-5</v>
      </c>
      <c r="H53057" t="s">
        <v>31385</v>
      </c>
      <c r="I53057" t="s">
        <v>155874</v>
      </c>
      <c r="J53057" s="2" t="s">
        <v>199287</v>
      </c>
      <c r="K53057" t="s">
        <v>219448</v>
      </c>
      <c r="L53057" t="s">
        <v>228704</v>
      </c>
      <c r="Q53057" t="s">
        <v>120060</v>
      </c>
      <c r="R53057" t="s">
        <v>233542</v>
      </c>
      <c r="S53057" t="s">
        <v>233771</v>
      </c>
    </row>
    <row r="53058" spans="1:19" x14ac:dyDescent="0.35">
      <c r="A53058" s="1">
        <v>65918</v>
      </c>
      <c r="B53058" t="s">
        <v>31386</v>
      </c>
      <c r="C53058" t="s">
        <v>98307</v>
      </c>
      <c r="D53058" t="s">
        <v>5</v>
      </c>
      <c r="E53058" t="s">
        <v>119955</v>
      </c>
      <c r="F53058" t="s">
        <v>120288</v>
      </c>
      <c r="G53058">
        <v>4.1265000000000002E-6</v>
      </c>
      <c r="H53058" t="s">
        <v>31386</v>
      </c>
      <c r="I53058" t="s">
        <v>155875</v>
      </c>
      <c r="J53058" s="2" t="s">
        <v>199288</v>
      </c>
      <c r="K53058" t="s">
        <v>219449</v>
      </c>
      <c r="L53058" t="s">
        <v>228704</v>
      </c>
      <c r="M53058" t="s">
        <v>8</v>
      </c>
      <c r="N53058" t="s">
        <v>228828</v>
      </c>
      <c r="O53058" t="s">
        <v>229113</v>
      </c>
      <c r="P53058" t="s">
        <v>230107</v>
      </c>
      <c r="Q53058" t="s">
        <v>120308</v>
      </c>
      <c r="R53058" t="s">
        <v>233542</v>
      </c>
      <c r="S53058" t="s">
        <v>233771</v>
      </c>
    </row>
    <row r="53059" spans="1:19" x14ac:dyDescent="0.35">
      <c r="A53059" s="1">
        <v>65921</v>
      </c>
      <c r="B53059" t="s">
        <v>31387</v>
      </c>
      <c r="C53059" t="s">
        <v>98308</v>
      </c>
      <c r="D53059" t="s">
        <v>4</v>
      </c>
      <c r="F53059" t="s">
        <v>120059</v>
      </c>
      <c r="G53059">
        <v>1.37678E-7</v>
      </c>
      <c r="H53059" t="s">
        <v>31387</v>
      </c>
      <c r="I53059" t="s">
        <v>155876</v>
      </c>
      <c r="J53059" s="2" t="s">
        <v>199289</v>
      </c>
      <c r="K53059" t="s">
        <v>219450</v>
      </c>
      <c r="L53059" t="s">
        <v>228704</v>
      </c>
      <c r="M53059" t="s">
        <v>228717</v>
      </c>
      <c r="N53059" t="s">
        <v>228845</v>
      </c>
      <c r="O53059" t="s">
        <v>229130</v>
      </c>
      <c r="P53059" t="s">
        <v>229130</v>
      </c>
      <c r="Q53059" t="s">
        <v>120056</v>
      </c>
      <c r="R53059" t="s">
        <v>233542</v>
      </c>
      <c r="S53059" t="s">
        <v>233771</v>
      </c>
    </row>
    <row r="53060" spans="1:19" x14ac:dyDescent="0.35">
      <c r="A53060" s="1">
        <v>65923</v>
      </c>
      <c r="B53060" t="s">
        <v>31387</v>
      </c>
      <c r="C53060" t="s">
        <v>98309</v>
      </c>
      <c r="D53060" t="s">
        <v>4</v>
      </c>
      <c r="F53060" t="s">
        <v>121219</v>
      </c>
      <c r="G53060">
        <v>1.2993E-7</v>
      </c>
      <c r="H53060" t="s">
        <v>31387</v>
      </c>
      <c r="I53060" t="s">
        <v>155876</v>
      </c>
      <c r="J53060" s="2" t="s">
        <v>199289</v>
      </c>
      <c r="K53060" t="s">
        <v>219450</v>
      </c>
      <c r="L53060" t="s">
        <v>228704</v>
      </c>
      <c r="M53060" t="s">
        <v>228717</v>
      </c>
      <c r="N53060" t="s">
        <v>228845</v>
      </c>
      <c r="O53060" t="s">
        <v>229130</v>
      </c>
      <c r="P53060" t="s">
        <v>229130</v>
      </c>
      <c r="Q53060" t="s">
        <v>120056</v>
      </c>
      <c r="R53060" t="s">
        <v>233542</v>
      </c>
      <c r="S53060" t="s">
        <v>233771</v>
      </c>
    </row>
    <row r="53061" spans="1:19" x14ac:dyDescent="0.35">
      <c r="A53061" s="1">
        <v>65925</v>
      </c>
      <c r="B53061" t="s">
        <v>31388</v>
      </c>
      <c r="C53061" t="s">
        <v>98310</v>
      </c>
      <c r="D53061" t="s">
        <v>4</v>
      </c>
      <c r="F53061" t="s">
        <v>120052</v>
      </c>
      <c r="G53061">
        <v>1.4999999999999999E-7</v>
      </c>
      <c r="H53061" t="s">
        <v>31388</v>
      </c>
      <c r="I53061" t="s">
        <v>155877</v>
      </c>
      <c r="J53061" s="2" t="s">
        <v>199290</v>
      </c>
      <c r="K53061" t="s">
        <v>219451</v>
      </c>
      <c r="L53061" t="s">
        <v>228704</v>
      </c>
      <c r="M53061" t="s">
        <v>228711</v>
      </c>
      <c r="N53061" t="s">
        <v>228985</v>
      </c>
      <c r="O53061" t="s">
        <v>229468</v>
      </c>
      <c r="P53061" t="s">
        <v>229468</v>
      </c>
      <c r="Q53061" t="s">
        <v>120052</v>
      </c>
      <c r="R53061" t="s">
        <v>233542</v>
      </c>
      <c r="S53061" t="s">
        <v>233771</v>
      </c>
    </row>
    <row r="53062" spans="1:19" x14ac:dyDescent="0.35">
      <c r="A53062" s="1">
        <v>65926</v>
      </c>
      <c r="B53062" t="s">
        <v>31388</v>
      </c>
      <c r="C53062" t="s">
        <v>98311</v>
      </c>
      <c r="D53062" t="s">
        <v>4</v>
      </c>
      <c r="F53062" t="s">
        <v>120327</v>
      </c>
      <c r="G53062">
        <v>1.6E-7</v>
      </c>
      <c r="H53062" t="s">
        <v>31388</v>
      </c>
      <c r="I53062" t="s">
        <v>155877</v>
      </c>
      <c r="J53062" s="2" t="s">
        <v>199290</v>
      </c>
      <c r="K53062" t="s">
        <v>219451</v>
      </c>
      <c r="L53062" t="s">
        <v>228704</v>
      </c>
      <c r="M53062" t="s">
        <v>228711</v>
      </c>
      <c r="N53062" t="s">
        <v>228985</v>
      </c>
      <c r="O53062" t="s">
        <v>229468</v>
      </c>
      <c r="P53062" t="s">
        <v>229468</v>
      </c>
      <c r="Q53062" t="s">
        <v>120052</v>
      </c>
      <c r="R53062" t="s">
        <v>233542</v>
      </c>
      <c r="S53062" t="s">
        <v>233771</v>
      </c>
    </row>
    <row r="53063" spans="1:19" x14ac:dyDescent="0.35">
      <c r="A53063" s="1">
        <v>65927</v>
      </c>
      <c r="B53063" t="s">
        <v>31389</v>
      </c>
      <c r="C53063" t="s">
        <v>98312</v>
      </c>
      <c r="D53063" t="s">
        <v>4</v>
      </c>
      <c r="F53063" t="s">
        <v>120060</v>
      </c>
      <c r="G53063">
        <v>1.4999999999999999E-8</v>
      </c>
      <c r="H53063" t="s">
        <v>31389</v>
      </c>
      <c r="I53063" t="s">
        <v>155878</v>
      </c>
      <c r="J53063" s="2" t="s">
        <v>199291</v>
      </c>
      <c r="K53063" t="s">
        <v>219452</v>
      </c>
      <c r="L53063" t="s">
        <v>228704</v>
      </c>
      <c r="M53063" t="s">
        <v>8</v>
      </c>
      <c r="N53063" t="s">
        <v>228832</v>
      </c>
      <c r="O53063" t="s">
        <v>229111</v>
      </c>
      <c r="P53063" t="s">
        <v>230079</v>
      </c>
      <c r="Q53063" t="s">
        <v>119985</v>
      </c>
      <c r="R53063" t="s">
        <v>233542</v>
      </c>
      <c r="S53063" t="s">
        <v>233771</v>
      </c>
    </row>
    <row r="53064" spans="1:19" x14ac:dyDescent="0.35">
      <c r="A53064" s="1">
        <v>65928</v>
      </c>
      <c r="B53064" t="s">
        <v>31389</v>
      </c>
      <c r="C53064" t="s">
        <v>98313</v>
      </c>
      <c r="D53064" t="s">
        <v>4</v>
      </c>
      <c r="F53064" t="s">
        <v>120981</v>
      </c>
      <c r="G53064">
        <v>4.9999999999999998E-8</v>
      </c>
      <c r="H53064" t="s">
        <v>31389</v>
      </c>
      <c r="I53064" t="s">
        <v>155878</v>
      </c>
      <c r="J53064" s="2" t="s">
        <v>199291</v>
      </c>
      <c r="K53064" t="s">
        <v>219452</v>
      </c>
      <c r="L53064" t="s">
        <v>228704</v>
      </c>
      <c r="M53064" t="s">
        <v>8</v>
      </c>
      <c r="N53064" t="s">
        <v>228832</v>
      </c>
      <c r="O53064" t="s">
        <v>229111</v>
      </c>
      <c r="P53064" t="s">
        <v>230079</v>
      </c>
      <c r="Q53064" t="s">
        <v>119985</v>
      </c>
      <c r="R53064" t="s">
        <v>233542</v>
      </c>
      <c r="S53064" t="s">
        <v>233771</v>
      </c>
    </row>
    <row r="53065" spans="1:19" x14ac:dyDescent="0.35">
      <c r="A53065" s="1">
        <v>65932</v>
      </c>
      <c r="B53065" t="s">
        <v>31390</v>
      </c>
      <c r="C53065" t="s">
        <v>98314</v>
      </c>
      <c r="D53065" t="s">
        <v>5</v>
      </c>
      <c r="E53065" t="s">
        <v>119955</v>
      </c>
      <c r="F53065" t="s">
        <v>119973</v>
      </c>
      <c r="G53065">
        <v>1.9999999999999999E-6</v>
      </c>
      <c r="H53065" t="s">
        <v>31390</v>
      </c>
      <c r="I53065" t="s">
        <v>155879</v>
      </c>
      <c r="J53065" s="2" t="s">
        <v>199292</v>
      </c>
      <c r="K53065" t="s">
        <v>219453</v>
      </c>
      <c r="L53065" t="s">
        <v>228704</v>
      </c>
      <c r="M53065" t="s">
        <v>8</v>
      </c>
      <c r="N53065" t="s">
        <v>228828</v>
      </c>
      <c r="O53065" t="s">
        <v>229113</v>
      </c>
      <c r="P53065" t="s">
        <v>230107</v>
      </c>
      <c r="Q53065" t="s">
        <v>121230</v>
      </c>
      <c r="R53065" t="s">
        <v>233542</v>
      </c>
      <c r="S53065" t="s">
        <v>233771</v>
      </c>
    </row>
    <row r="53066" spans="1:19" x14ac:dyDescent="0.35">
      <c r="A53066" s="1">
        <v>65933</v>
      </c>
      <c r="B53066" t="s">
        <v>31391</v>
      </c>
      <c r="C53066" t="s">
        <v>98315</v>
      </c>
      <c r="D53066" t="s">
        <v>4</v>
      </c>
      <c r="F53066" t="s">
        <v>121194</v>
      </c>
      <c r="G53066">
        <v>1.3000000000000001E-8</v>
      </c>
      <c r="H53066" t="s">
        <v>31391</v>
      </c>
      <c r="I53066" t="s">
        <v>155880</v>
      </c>
      <c r="J53066" s="2" t="s">
        <v>199293</v>
      </c>
      <c r="K53066" t="s">
        <v>219454</v>
      </c>
      <c r="L53066" t="s">
        <v>228704</v>
      </c>
      <c r="M53066" t="s">
        <v>228725</v>
      </c>
      <c r="O53066" t="s">
        <v>229737</v>
      </c>
      <c r="P53066" t="s">
        <v>229737</v>
      </c>
      <c r="R53066" t="s">
        <v>233542</v>
      </c>
      <c r="S53066" t="s">
        <v>233771</v>
      </c>
    </row>
    <row r="53067" spans="1:19" x14ac:dyDescent="0.35">
      <c r="A53067" s="1">
        <v>65935</v>
      </c>
      <c r="B53067" t="s">
        <v>31392</v>
      </c>
      <c r="C53067" t="s">
        <v>98316</v>
      </c>
      <c r="D53067" t="s">
        <v>5</v>
      </c>
      <c r="E53067" t="s">
        <v>119955</v>
      </c>
      <c r="F53067" t="s">
        <v>120051</v>
      </c>
      <c r="G53067">
        <v>1.1E-5</v>
      </c>
      <c r="H53067" t="s">
        <v>31392</v>
      </c>
      <c r="I53067" t="s">
        <v>155881</v>
      </c>
      <c r="J53067" s="2" t="s">
        <v>199294</v>
      </c>
      <c r="K53067" t="s">
        <v>219455</v>
      </c>
      <c r="L53067" t="s">
        <v>228704</v>
      </c>
      <c r="M53067" t="s">
        <v>8</v>
      </c>
      <c r="N53067" t="s">
        <v>228848</v>
      </c>
      <c r="O53067" t="s">
        <v>229133</v>
      </c>
      <c r="P53067" t="s">
        <v>230112</v>
      </c>
      <c r="Q53067" t="s">
        <v>120056</v>
      </c>
      <c r="R53067" t="s">
        <v>233542</v>
      </c>
      <c r="S53067" t="s">
        <v>233771</v>
      </c>
    </row>
    <row r="53068" spans="1:19" x14ac:dyDescent="0.35">
      <c r="A53068" s="1">
        <v>65937</v>
      </c>
      <c r="B53068" t="s">
        <v>31392</v>
      </c>
      <c r="C53068" t="s">
        <v>98317</v>
      </c>
      <c r="D53068" t="s">
        <v>5</v>
      </c>
      <c r="E53068" t="s">
        <v>119955</v>
      </c>
      <c r="F53068" t="s">
        <v>120449</v>
      </c>
      <c r="G53068">
        <v>2.5299999999999998E-5</v>
      </c>
      <c r="H53068" t="s">
        <v>31392</v>
      </c>
      <c r="I53068" t="s">
        <v>155881</v>
      </c>
      <c r="J53068" s="2" t="s">
        <v>199294</v>
      </c>
      <c r="K53068" t="s">
        <v>219455</v>
      </c>
      <c r="L53068" t="s">
        <v>228704</v>
      </c>
      <c r="M53068" t="s">
        <v>8</v>
      </c>
      <c r="N53068" t="s">
        <v>228848</v>
      </c>
      <c r="O53068" t="s">
        <v>229133</v>
      </c>
      <c r="P53068" t="s">
        <v>230112</v>
      </c>
      <c r="Q53068" t="s">
        <v>120056</v>
      </c>
      <c r="R53068" t="s">
        <v>233542</v>
      </c>
      <c r="S53068" t="s">
        <v>233771</v>
      </c>
    </row>
    <row r="53069" spans="1:19" x14ac:dyDescent="0.35">
      <c r="A53069" s="1">
        <v>65938</v>
      </c>
      <c r="B53069" t="s">
        <v>31393</v>
      </c>
      <c r="C53069" t="s">
        <v>98318</v>
      </c>
      <c r="D53069" t="s">
        <v>4</v>
      </c>
      <c r="F53069" t="s">
        <v>120149</v>
      </c>
      <c r="G53069">
        <v>0</v>
      </c>
      <c r="H53069" t="s">
        <v>31393</v>
      </c>
      <c r="I53069" t="s">
        <v>155882</v>
      </c>
      <c r="J53069" s="2" t="s">
        <v>199295</v>
      </c>
      <c r="K53069" t="s">
        <v>219456</v>
      </c>
      <c r="L53069" t="s">
        <v>228704</v>
      </c>
      <c r="Q53069" t="s">
        <v>120129</v>
      </c>
      <c r="R53069" t="s">
        <v>233542</v>
      </c>
      <c r="S53069" t="s">
        <v>233771</v>
      </c>
    </row>
    <row r="53070" spans="1:19" x14ac:dyDescent="0.35">
      <c r="A53070" s="1">
        <v>65939</v>
      </c>
      <c r="B53070" t="s">
        <v>31394</v>
      </c>
      <c r="C53070" t="s">
        <v>98319</v>
      </c>
      <c r="D53070" t="s">
        <v>4</v>
      </c>
      <c r="F53070" t="s">
        <v>119966</v>
      </c>
      <c r="G53070">
        <v>9.2235000000000005E-7</v>
      </c>
      <c r="H53070" t="s">
        <v>31394</v>
      </c>
      <c r="I53070" t="s">
        <v>155883</v>
      </c>
      <c r="J53070" s="2" t="s">
        <v>199296</v>
      </c>
      <c r="K53070" t="s">
        <v>219457</v>
      </c>
      <c r="L53070" t="s">
        <v>228704</v>
      </c>
      <c r="M53070" t="s">
        <v>10</v>
      </c>
      <c r="N53070" t="s">
        <v>228827</v>
      </c>
      <c r="O53070" t="s">
        <v>229107</v>
      </c>
      <c r="P53070" t="s">
        <v>229107</v>
      </c>
      <c r="Q53070" t="s">
        <v>121688</v>
      </c>
      <c r="R53070" t="s">
        <v>233542</v>
      </c>
      <c r="S53070" t="s">
        <v>233771</v>
      </c>
    </row>
    <row r="53071" spans="1:19" x14ac:dyDescent="0.35">
      <c r="A53071" s="1">
        <v>65941</v>
      </c>
      <c r="B53071" t="s">
        <v>31395</v>
      </c>
      <c r="C53071" t="s">
        <v>98320</v>
      </c>
      <c r="D53071" t="s">
        <v>4</v>
      </c>
      <c r="F53071" t="s">
        <v>120060</v>
      </c>
      <c r="G53071">
        <v>9.9999999999999995E-7</v>
      </c>
      <c r="H53071" t="s">
        <v>31395</v>
      </c>
      <c r="I53071" t="s">
        <v>155884</v>
      </c>
      <c r="J53071" s="2" t="s">
        <v>199297</v>
      </c>
      <c r="K53071" t="s">
        <v>219458</v>
      </c>
      <c r="L53071" t="s">
        <v>228704</v>
      </c>
      <c r="M53071" t="s">
        <v>8</v>
      </c>
      <c r="N53071" t="s">
        <v>228828</v>
      </c>
      <c r="O53071" t="s">
        <v>229113</v>
      </c>
      <c r="P53071" t="s">
        <v>230137</v>
      </c>
      <c r="Q53071" t="s">
        <v>120056</v>
      </c>
      <c r="R53071" t="s">
        <v>233542</v>
      </c>
      <c r="S53071" t="s">
        <v>233771</v>
      </c>
    </row>
    <row r="53072" spans="1:19" x14ac:dyDescent="0.35">
      <c r="A53072" s="1">
        <v>65942</v>
      </c>
      <c r="B53072" t="s">
        <v>31396</v>
      </c>
      <c r="C53072" t="s">
        <v>98321</v>
      </c>
      <c r="D53072" t="s">
        <v>5</v>
      </c>
      <c r="F53072" t="s">
        <v>120775</v>
      </c>
      <c r="G53072">
        <v>7.0000000000000005E-8</v>
      </c>
      <c r="H53072" t="s">
        <v>31396</v>
      </c>
      <c r="I53072" t="s">
        <v>155885</v>
      </c>
      <c r="J53072" s="2" t="s">
        <v>199298</v>
      </c>
      <c r="K53072" t="s">
        <v>219459</v>
      </c>
      <c r="L53072" t="s">
        <v>228704</v>
      </c>
      <c r="M53072" t="s">
        <v>8</v>
      </c>
      <c r="N53072" t="s">
        <v>228855</v>
      </c>
      <c r="O53072" t="s">
        <v>229145</v>
      </c>
      <c r="P53072" t="s">
        <v>231048</v>
      </c>
      <c r="Q53072" t="s">
        <v>120052</v>
      </c>
      <c r="R53072" t="s">
        <v>233542</v>
      </c>
      <c r="S53072" t="s">
        <v>233771</v>
      </c>
    </row>
    <row r="53073" spans="1:19" x14ac:dyDescent="0.35">
      <c r="A53073" s="1">
        <v>65943</v>
      </c>
      <c r="B53073" t="s">
        <v>31397</v>
      </c>
      <c r="C53073" t="s">
        <v>98322</v>
      </c>
      <c r="D53073" t="s">
        <v>4</v>
      </c>
      <c r="F53073" t="s">
        <v>120107</v>
      </c>
      <c r="G53073">
        <v>4.5179999999999998E-8</v>
      </c>
      <c r="H53073" t="s">
        <v>31397</v>
      </c>
      <c r="I53073" t="s">
        <v>155886</v>
      </c>
      <c r="J53073" s="2" t="s">
        <v>199299</v>
      </c>
      <c r="K53073" t="s">
        <v>219460</v>
      </c>
      <c r="L53073" t="s">
        <v>228704</v>
      </c>
      <c r="M53073" t="s">
        <v>12</v>
      </c>
      <c r="N53073" t="s">
        <v>228878</v>
      </c>
      <c r="O53073" t="s">
        <v>229181</v>
      </c>
      <c r="P53073" t="s">
        <v>229181</v>
      </c>
      <c r="Q53073" t="s">
        <v>120237</v>
      </c>
      <c r="R53073" t="s">
        <v>233542</v>
      </c>
      <c r="S53073" t="s">
        <v>233771</v>
      </c>
    </row>
    <row r="53074" spans="1:19" x14ac:dyDescent="0.35">
      <c r="A53074" s="1">
        <v>65944</v>
      </c>
      <c r="B53074" t="s">
        <v>31397</v>
      </c>
      <c r="C53074" t="s">
        <v>98323</v>
      </c>
      <c r="D53074" t="s">
        <v>4</v>
      </c>
      <c r="F53074" t="s">
        <v>122362</v>
      </c>
      <c r="G53074">
        <v>2.5000000000000002E-6</v>
      </c>
      <c r="H53074" t="s">
        <v>31397</v>
      </c>
      <c r="I53074" t="s">
        <v>155886</v>
      </c>
      <c r="J53074" s="2" t="s">
        <v>199299</v>
      </c>
      <c r="K53074" t="s">
        <v>219460</v>
      </c>
      <c r="L53074" t="s">
        <v>228704</v>
      </c>
      <c r="M53074" t="s">
        <v>12</v>
      </c>
      <c r="N53074" t="s">
        <v>228878</v>
      </c>
      <c r="O53074" t="s">
        <v>229181</v>
      </c>
      <c r="P53074" t="s">
        <v>229181</v>
      </c>
      <c r="Q53074" t="s">
        <v>120237</v>
      </c>
      <c r="R53074" t="s">
        <v>233542</v>
      </c>
      <c r="S53074" t="s">
        <v>233771</v>
      </c>
    </row>
    <row r="53075" spans="1:19" x14ac:dyDescent="0.35">
      <c r="A53075" s="1">
        <v>65945</v>
      </c>
      <c r="B53075" t="s">
        <v>31398</v>
      </c>
      <c r="C53075" t="s">
        <v>98324</v>
      </c>
      <c r="D53075" t="s">
        <v>4</v>
      </c>
      <c r="F53075" t="s">
        <v>120511</v>
      </c>
      <c r="G53075">
        <v>1.1999999999999999E-6</v>
      </c>
      <c r="H53075" t="s">
        <v>31398</v>
      </c>
      <c r="I53075" t="s">
        <v>155887</v>
      </c>
      <c r="J53075" s="2" t="s">
        <v>199300</v>
      </c>
      <c r="K53075" t="s">
        <v>219461</v>
      </c>
      <c r="L53075" t="s">
        <v>228704</v>
      </c>
      <c r="M53075" t="s">
        <v>8</v>
      </c>
      <c r="N53075" t="s">
        <v>228848</v>
      </c>
      <c r="O53075" t="s">
        <v>229133</v>
      </c>
      <c r="P53075" t="s">
        <v>229133</v>
      </c>
      <c r="Q53075" t="s">
        <v>120059</v>
      </c>
      <c r="R53075" t="s">
        <v>233542</v>
      </c>
      <c r="S53075" t="s">
        <v>233771</v>
      </c>
    </row>
    <row r="53076" spans="1:19" x14ac:dyDescent="0.35">
      <c r="A53076" s="1">
        <v>65946</v>
      </c>
      <c r="B53076" t="s">
        <v>31399</v>
      </c>
      <c r="C53076" t="s">
        <v>98325</v>
      </c>
      <c r="D53076" t="s">
        <v>4</v>
      </c>
      <c r="F53076" t="s">
        <v>120337</v>
      </c>
      <c r="G53076">
        <v>0</v>
      </c>
      <c r="H53076" t="s">
        <v>31399</v>
      </c>
      <c r="I53076" t="s">
        <v>155888</v>
      </c>
      <c r="J53076" s="2" t="s">
        <v>199301</v>
      </c>
      <c r="K53076" t="s">
        <v>219462</v>
      </c>
      <c r="L53076" t="s">
        <v>228704</v>
      </c>
      <c r="Q53076" t="s">
        <v>124391</v>
      </c>
      <c r="R53076" t="s">
        <v>233542</v>
      </c>
      <c r="S53076" t="s">
        <v>233771</v>
      </c>
    </row>
    <row r="53077" spans="1:19" x14ac:dyDescent="0.35">
      <c r="A53077" s="1">
        <v>65947</v>
      </c>
      <c r="B53077" t="s">
        <v>31400</v>
      </c>
      <c r="C53077" t="s">
        <v>98326</v>
      </c>
      <c r="D53077" t="s">
        <v>5</v>
      </c>
      <c r="F53077" t="s">
        <v>120207</v>
      </c>
      <c r="G53077">
        <v>1.0994739999999999E-6</v>
      </c>
      <c r="H53077" t="s">
        <v>31400</v>
      </c>
      <c r="I53077" t="s">
        <v>155889</v>
      </c>
      <c r="J53077" s="2" t="s">
        <v>199302</v>
      </c>
      <c r="K53077" t="s">
        <v>219463</v>
      </c>
      <c r="L53077" t="s">
        <v>228704</v>
      </c>
      <c r="M53077" t="s">
        <v>8</v>
      </c>
      <c r="N53077" t="s">
        <v>228828</v>
      </c>
      <c r="O53077" t="s">
        <v>229113</v>
      </c>
      <c r="P53077" t="s">
        <v>230138</v>
      </c>
      <c r="Q53077" t="s">
        <v>120189</v>
      </c>
      <c r="R53077" t="s">
        <v>233542</v>
      </c>
      <c r="S53077" t="s">
        <v>233771</v>
      </c>
    </row>
    <row r="53078" spans="1:19" x14ac:dyDescent="0.35">
      <c r="A53078" s="1">
        <v>65948</v>
      </c>
      <c r="B53078" t="s">
        <v>31401</v>
      </c>
      <c r="C53078" t="s">
        <v>98327</v>
      </c>
      <c r="D53078" t="s">
        <v>4</v>
      </c>
      <c r="F53078" t="s">
        <v>121283</v>
      </c>
      <c r="G53078">
        <v>4.0000000000000001E-8</v>
      </c>
      <c r="H53078" t="s">
        <v>31401</v>
      </c>
      <c r="I53078" t="s">
        <v>155890</v>
      </c>
      <c r="J53078" s="2" t="s">
        <v>199303</v>
      </c>
      <c r="K53078" t="s">
        <v>219464</v>
      </c>
      <c r="L53078" t="s">
        <v>228704</v>
      </c>
      <c r="M53078" t="s">
        <v>228726</v>
      </c>
      <c r="N53078" t="s">
        <v>228872</v>
      </c>
      <c r="O53078" t="s">
        <v>229280</v>
      </c>
      <c r="P53078" t="s">
        <v>230413</v>
      </c>
      <c r="Q53078" t="s">
        <v>120056</v>
      </c>
      <c r="R53078" t="s">
        <v>233542</v>
      </c>
      <c r="S53078" t="s">
        <v>233771</v>
      </c>
    </row>
    <row r="53079" spans="1:19" x14ac:dyDescent="0.35">
      <c r="A53079" s="1">
        <v>65949</v>
      </c>
      <c r="B53079" t="s">
        <v>31402</v>
      </c>
      <c r="C53079" t="s">
        <v>98328</v>
      </c>
      <c r="D53079" t="s">
        <v>4</v>
      </c>
      <c r="F53079" t="s">
        <v>120576</v>
      </c>
      <c r="G53079">
        <v>1.9999999999999999E-7</v>
      </c>
      <c r="H53079" t="s">
        <v>31402</v>
      </c>
      <c r="I53079" t="s">
        <v>155891</v>
      </c>
      <c r="J53079" s="2" t="s">
        <v>199304</v>
      </c>
      <c r="K53079" t="s">
        <v>219465</v>
      </c>
      <c r="L53079" t="s">
        <v>228704</v>
      </c>
      <c r="M53079" t="s">
        <v>8</v>
      </c>
      <c r="N53079" t="s">
        <v>228841</v>
      </c>
      <c r="O53079" t="s">
        <v>229137</v>
      </c>
      <c r="P53079" t="s">
        <v>229137</v>
      </c>
      <c r="Q53079" t="s">
        <v>119985</v>
      </c>
      <c r="R53079" t="s">
        <v>233542</v>
      </c>
      <c r="S53079" t="s">
        <v>233771</v>
      </c>
    </row>
    <row r="53080" spans="1:19" x14ac:dyDescent="0.35">
      <c r="A53080" s="1">
        <v>65950</v>
      </c>
      <c r="B53080" t="s">
        <v>31402</v>
      </c>
      <c r="C53080" t="s">
        <v>98329</v>
      </c>
      <c r="D53080" t="s">
        <v>4</v>
      </c>
      <c r="F53080" t="s">
        <v>121965</v>
      </c>
      <c r="G53080">
        <v>9.9999999999999995E-8</v>
      </c>
      <c r="H53080" t="s">
        <v>31402</v>
      </c>
      <c r="I53080" t="s">
        <v>155891</v>
      </c>
      <c r="J53080" s="2" t="s">
        <v>199304</v>
      </c>
      <c r="K53080" t="s">
        <v>219465</v>
      </c>
      <c r="L53080" t="s">
        <v>228704</v>
      </c>
      <c r="M53080" t="s">
        <v>8</v>
      </c>
      <c r="N53080" t="s">
        <v>228841</v>
      </c>
      <c r="O53080" t="s">
        <v>229137</v>
      </c>
      <c r="P53080" t="s">
        <v>229137</v>
      </c>
      <c r="Q53080" t="s">
        <v>119985</v>
      </c>
      <c r="R53080" t="s">
        <v>233542</v>
      </c>
      <c r="S53080" t="s">
        <v>233771</v>
      </c>
    </row>
    <row r="53081" spans="1:19" x14ac:dyDescent="0.35">
      <c r="A53081" s="1">
        <v>65951</v>
      </c>
      <c r="B53081" t="s">
        <v>31402</v>
      </c>
      <c r="C53081" t="s">
        <v>98330</v>
      </c>
      <c r="D53081" t="s">
        <v>4</v>
      </c>
      <c r="F53081" t="s">
        <v>120570</v>
      </c>
      <c r="G53081">
        <v>4.9999999999999998E-7</v>
      </c>
      <c r="H53081" t="s">
        <v>31402</v>
      </c>
      <c r="I53081" t="s">
        <v>155891</v>
      </c>
      <c r="J53081" s="2" t="s">
        <v>199304</v>
      </c>
      <c r="K53081" t="s">
        <v>219465</v>
      </c>
      <c r="L53081" t="s">
        <v>228704</v>
      </c>
      <c r="M53081" t="s">
        <v>8</v>
      </c>
      <c r="N53081" t="s">
        <v>228841</v>
      </c>
      <c r="O53081" t="s">
        <v>229137</v>
      </c>
      <c r="P53081" t="s">
        <v>229137</v>
      </c>
      <c r="Q53081" t="s">
        <v>119985</v>
      </c>
      <c r="R53081" t="s">
        <v>233542</v>
      </c>
      <c r="S53081" t="s">
        <v>233771</v>
      </c>
    </row>
    <row r="53082" spans="1:19" x14ac:dyDescent="0.35">
      <c r="A53082" s="1">
        <v>65952</v>
      </c>
      <c r="B53082" t="s">
        <v>31403</v>
      </c>
      <c r="C53082" t="s">
        <v>98331</v>
      </c>
      <c r="D53082" t="s">
        <v>4</v>
      </c>
      <c r="F53082" t="s">
        <v>120328</v>
      </c>
      <c r="G53082">
        <v>1.5E-6</v>
      </c>
      <c r="H53082" t="s">
        <v>31403</v>
      </c>
      <c r="I53082" t="s">
        <v>155892</v>
      </c>
      <c r="J53082" s="2" t="s">
        <v>199305</v>
      </c>
      <c r="K53082" t="s">
        <v>219466</v>
      </c>
      <c r="L53082" t="s">
        <v>228704</v>
      </c>
      <c r="M53082" t="s">
        <v>8</v>
      </c>
      <c r="N53082" t="s">
        <v>228828</v>
      </c>
      <c r="O53082" t="s">
        <v>229113</v>
      </c>
      <c r="P53082" t="s">
        <v>230081</v>
      </c>
      <c r="Q53082" t="s">
        <v>120376</v>
      </c>
      <c r="R53082" t="s">
        <v>233542</v>
      </c>
      <c r="S53082" t="s">
        <v>233771</v>
      </c>
    </row>
    <row r="53083" spans="1:19" x14ac:dyDescent="0.35">
      <c r="A53083" s="1">
        <v>65953</v>
      </c>
      <c r="B53083" t="s">
        <v>31404</v>
      </c>
      <c r="C53083" t="s">
        <v>98332</v>
      </c>
      <c r="D53083" t="s">
        <v>4</v>
      </c>
      <c r="F53083" t="s">
        <v>120308</v>
      </c>
      <c r="G53083">
        <v>2.9999999999999999E-7</v>
      </c>
      <c r="H53083" t="s">
        <v>31404</v>
      </c>
      <c r="I53083" t="s">
        <v>155893</v>
      </c>
      <c r="K53083" t="s">
        <v>219467</v>
      </c>
      <c r="L53083" t="s">
        <v>228705</v>
      </c>
      <c r="M53083" t="s">
        <v>8</v>
      </c>
      <c r="N53083" t="s">
        <v>228841</v>
      </c>
      <c r="O53083" t="s">
        <v>229123</v>
      </c>
      <c r="P53083" t="s">
        <v>230314</v>
      </c>
      <c r="Q53083" t="s">
        <v>120308</v>
      </c>
      <c r="R53083" t="s">
        <v>233542</v>
      </c>
      <c r="S53083" t="s">
        <v>233771</v>
      </c>
    </row>
    <row r="53084" spans="1:19" x14ac:dyDescent="0.35">
      <c r="A53084" s="1">
        <v>65954</v>
      </c>
      <c r="B53084" t="s">
        <v>31405</v>
      </c>
      <c r="C53084" t="s">
        <v>98333</v>
      </c>
      <c r="D53084" t="s">
        <v>4</v>
      </c>
      <c r="F53084" t="s">
        <v>120141</v>
      </c>
      <c r="G53084">
        <v>1.1999999999999999E-7</v>
      </c>
      <c r="H53084" t="s">
        <v>31405</v>
      </c>
      <c r="I53084" t="s">
        <v>155894</v>
      </c>
      <c r="J53084" s="2" t="s">
        <v>199306</v>
      </c>
      <c r="K53084" t="s">
        <v>219468</v>
      </c>
      <c r="L53084" t="s">
        <v>228704</v>
      </c>
      <c r="M53084" t="s">
        <v>8</v>
      </c>
      <c r="N53084" t="s">
        <v>228828</v>
      </c>
      <c r="O53084" t="s">
        <v>229113</v>
      </c>
      <c r="P53084" t="s">
        <v>230103</v>
      </c>
      <c r="Q53084" t="s">
        <v>119985</v>
      </c>
      <c r="R53084" t="s">
        <v>233542</v>
      </c>
      <c r="S53084" t="s">
        <v>233771</v>
      </c>
    </row>
    <row r="53085" spans="1:19" x14ac:dyDescent="0.35">
      <c r="A53085" s="1">
        <v>65956</v>
      </c>
      <c r="B53085" t="s">
        <v>31406</v>
      </c>
      <c r="C53085" t="s">
        <v>98334</v>
      </c>
      <c r="D53085" t="s">
        <v>4</v>
      </c>
      <c r="F53085" t="s">
        <v>120922</v>
      </c>
      <c r="G53085">
        <v>5.6000000000000004E-7</v>
      </c>
      <c r="H53085" t="s">
        <v>31406</v>
      </c>
      <c r="I53085" t="s">
        <v>155895</v>
      </c>
      <c r="J53085" s="2" t="s">
        <v>199307</v>
      </c>
      <c r="K53085" t="s">
        <v>219469</v>
      </c>
      <c r="L53085" t="s">
        <v>228704</v>
      </c>
      <c r="M53085" t="s">
        <v>8</v>
      </c>
      <c r="N53085" t="s">
        <v>228828</v>
      </c>
      <c r="O53085" t="s">
        <v>229113</v>
      </c>
      <c r="P53085" t="s">
        <v>230137</v>
      </c>
      <c r="Q53085" t="s">
        <v>120692</v>
      </c>
      <c r="R53085" t="s">
        <v>233542</v>
      </c>
      <c r="S53085" t="s">
        <v>233771</v>
      </c>
    </row>
    <row r="53086" spans="1:19" x14ac:dyDescent="0.35">
      <c r="A53086" s="1">
        <v>65961</v>
      </c>
      <c r="B53086" t="s">
        <v>31407</v>
      </c>
      <c r="C53086" t="s">
        <v>98335</v>
      </c>
      <c r="D53086" t="s">
        <v>5</v>
      </c>
      <c r="F53086" t="s">
        <v>120878</v>
      </c>
      <c r="G53086">
        <v>7.9999999999999996E-6</v>
      </c>
      <c r="H53086" t="s">
        <v>31407</v>
      </c>
      <c r="I53086" t="s">
        <v>155896</v>
      </c>
      <c r="J53086" s="2" t="s">
        <v>199308</v>
      </c>
      <c r="K53086" t="s">
        <v>219470</v>
      </c>
      <c r="L53086" t="s">
        <v>228704</v>
      </c>
      <c r="M53086" t="s">
        <v>8</v>
      </c>
      <c r="N53086" t="s">
        <v>228828</v>
      </c>
      <c r="O53086" t="s">
        <v>229113</v>
      </c>
      <c r="P53086" t="s">
        <v>230103</v>
      </c>
      <c r="Q53086" t="s">
        <v>120158</v>
      </c>
      <c r="R53086" t="s">
        <v>233542</v>
      </c>
      <c r="S53086" t="s">
        <v>233771</v>
      </c>
    </row>
    <row r="53087" spans="1:19" x14ac:dyDescent="0.35">
      <c r="A53087" s="1">
        <v>65962</v>
      </c>
      <c r="B53087" t="s">
        <v>31408</v>
      </c>
      <c r="C53087" t="s">
        <v>98336</v>
      </c>
      <c r="D53087" t="s">
        <v>5</v>
      </c>
      <c r="E53087" t="s">
        <v>119955</v>
      </c>
      <c r="F53087" t="s">
        <v>120683</v>
      </c>
      <c r="G53087">
        <v>1.2999999999999999E-5</v>
      </c>
      <c r="H53087" t="s">
        <v>31408</v>
      </c>
      <c r="I53087" t="s">
        <v>155897</v>
      </c>
      <c r="J53087" s="2" t="s">
        <v>199309</v>
      </c>
      <c r="K53087" t="s">
        <v>219471</v>
      </c>
      <c r="L53087" t="s">
        <v>228704</v>
      </c>
      <c r="Q53087" t="s">
        <v>120216</v>
      </c>
      <c r="R53087" t="s">
        <v>233542</v>
      </c>
      <c r="S53087" t="s">
        <v>233771</v>
      </c>
    </row>
    <row r="53088" spans="1:19" x14ac:dyDescent="0.35">
      <c r="A53088" s="1">
        <v>65963</v>
      </c>
      <c r="B53088" t="s">
        <v>31408</v>
      </c>
      <c r="C53088" t="s">
        <v>98337</v>
      </c>
      <c r="D53088" t="s">
        <v>5</v>
      </c>
      <c r="F53088" t="s">
        <v>122122</v>
      </c>
      <c r="G53088">
        <v>2.3999999999999999E-6</v>
      </c>
      <c r="H53088" t="s">
        <v>31408</v>
      </c>
      <c r="I53088" t="s">
        <v>155897</v>
      </c>
      <c r="J53088" s="2" t="s">
        <v>199309</v>
      </c>
      <c r="K53088" t="s">
        <v>219471</v>
      </c>
      <c r="L53088" t="s">
        <v>228704</v>
      </c>
      <c r="Q53088" t="s">
        <v>120216</v>
      </c>
      <c r="R53088" t="s">
        <v>233542</v>
      </c>
      <c r="S53088" t="s">
        <v>233771</v>
      </c>
    </row>
    <row r="53089" spans="1:19" x14ac:dyDescent="0.35">
      <c r="A53089" s="1">
        <v>65964</v>
      </c>
      <c r="B53089" t="s">
        <v>31409</v>
      </c>
      <c r="C53089" t="s">
        <v>98338</v>
      </c>
      <c r="D53089" t="s">
        <v>4</v>
      </c>
      <c r="F53089" t="s">
        <v>120107</v>
      </c>
      <c r="G53089">
        <v>4.3999999999999997E-8</v>
      </c>
      <c r="H53089" t="s">
        <v>31409</v>
      </c>
      <c r="I53089" t="s">
        <v>155898</v>
      </c>
      <c r="J53089" s="2" t="s">
        <v>199310</v>
      </c>
      <c r="K53089" t="s">
        <v>219472</v>
      </c>
      <c r="L53089" t="s">
        <v>228704</v>
      </c>
      <c r="M53089" t="s">
        <v>8</v>
      </c>
      <c r="N53089" t="s">
        <v>228828</v>
      </c>
      <c r="O53089" t="s">
        <v>229113</v>
      </c>
      <c r="P53089" t="s">
        <v>230081</v>
      </c>
      <c r="Q53089" t="s">
        <v>120059</v>
      </c>
      <c r="R53089" t="s">
        <v>233542</v>
      </c>
      <c r="S53089" t="s">
        <v>233771</v>
      </c>
    </row>
    <row r="53090" spans="1:19" x14ac:dyDescent="0.35">
      <c r="A53090" s="1">
        <v>65967</v>
      </c>
      <c r="B53090" t="s">
        <v>31410</v>
      </c>
      <c r="C53090" t="s">
        <v>98339</v>
      </c>
      <c r="D53090" t="s">
        <v>4</v>
      </c>
      <c r="F53090" t="s">
        <v>120189</v>
      </c>
      <c r="G53090">
        <v>8.8605299999999995E-7</v>
      </c>
      <c r="H53090" t="s">
        <v>31410</v>
      </c>
      <c r="I53090" t="s">
        <v>155899</v>
      </c>
      <c r="J53090" s="2" t="s">
        <v>199311</v>
      </c>
      <c r="K53090" t="s">
        <v>219473</v>
      </c>
      <c r="L53090" t="s">
        <v>228704</v>
      </c>
      <c r="M53090" t="s">
        <v>228717</v>
      </c>
      <c r="N53090" t="s">
        <v>228893</v>
      </c>
      <c r="O53090" t="s">
        <v>229203</v>
      </c>
      <c r="P53090" t="s">
        <v>229203</v>
      </c>
      <c r="Q53090" t="s">
        <v>120216</v>
      </c>
      <c r="R53090" t="s">
        <v>233542</v>
      </c>
      <c r="S53090" t="s">
        <v>233771</v>
      </c>
    </row>
    <row r="53091" spans="1:19" x14ac:dyDescent="0.35">
      <c r="A53091" s="1">
        <v>65968</v>
      </c>
      <c r="B53091" t="s">
        <v>31410</v>
      </c>
      <c r="C53091" t="s">
        <v>98340</v>
      </c>
      <c r="D53091" t="s">
        <v>4</v>
      </c>
      <c r="F53091" t="s">
        <v>120566</v>
      </c>
      <c r="G53091">
        <v>5.3937000000000002E-8</v>
      </c>
      <c r="H53091" t="s">
        <v>31410</v>
      </c>
      <c r="I53091" t="s">
        <v>155899</v>
      </c>
      <c r="J53091" s="2" t="s">
        <v>199311</v>
      </c>
      <c r="K53091" t="s">
        <v>219473</v>
      </c>
      <c r="L53091" t="s">
        <v>228704</v>
      </c>
      <c r="M53091" t="s">
        <v>228717</v>
      </c>
      <c r="N53091" t="s">
        <v>228893</v>
      </c>
      <c r="O53091" t="s">
        <v>229203</v>
      </c>
      <c r="P53091" t="s">
        <v>229203</v>
      </c>
      <c r="Q53091" t="s">
        <v>120216</v>
      </c>
      <c r="R53091" t="s">
        <v>233542</v>
      </c>
      <c r="S53091" t="s">
        <v>233771</v>
      </c>
    </row>
    <row r="53092" spans="1:19" x14ac:dyDescent="0.35">
      <c r="A53092" s="1">
        <v>65971</v>
      </c>
      <c r="B53092" t="s">
        <v>31411</v>
      </c>
      <c r="C53092" t="s">
        <v>98341</v>
      </c>
      <c r="D53092" t="s">
        <v>4</v>
      </c>
      <c r="F53092" t="s">
        <v>120210</v>
      </c>
      <c r="G53092">
        <v>9.9999999999999995E-7</v>
      </c>
      <c r="H53092" t="s">
        <v>31411</v>
      </c>
      <c r="I53092" t="s">
        <v>155900</v>
      </c>
      <c r="J53092" s="2" t="s">
        <v>199312</v>
      </c>
      <c r="K53092" t="s">
        <v>219474</v>
      </c>
      <c r="L53092" t="s">
        <v>228704</v>
      </c>
      <c r="M53092" t="s">
        <v>8</v>
      </c>
      <c r="N53092" t="s">
        <v>228832</v>
      </c>
      <c r="O53092" t="s">
        <v>229111</v>
      </c>
      <c r="P53092" t="s">
        <v>230079</v>
      </c>
      <c r="Q53092" t="s">
        <v>120060</v>
      </c>
      <c r="R53092" t="s">
        <v>233542</v>
      </c>
      <c r="S53092" t="s">
        <v>233771</v>
      </c>
    </row>
    <row r="53093" spans="1:19" x14ac:dyDescent="0.35">
      <c r="A53093" s="1">
        <v>65972</v>
      </c>
      <c r="B53093" t="s">
        <v>31411</v>
      </c>
      <c r="C53093" t="s">
        <v>98342</v>
      </c>
      <c r="D53093" t="s">
        <v>5</v>
      </c>
      <c r="E53093" t="s">
        <v>119955</v>
      </c>
      <c r="F53093" t="s">
        <v>121395</v>
      </c>
      <c r="G53093">
        <v>5.0000000000000004E-6</v>
      </c>
      <c r="H53093" t="s">
        <v>31411</v>
      </c>
      <c r="I53093" t="s">
        <v>155900</v>
      </c>
      <c r="J53093" s="2" t="s">
        <v>199312</v>
      </c>
      <c r="K53093" t="s">
        <v>219474</v>
      </c>
      <c r="L53093" t="s">
        <v>228704</v>
      </c>
      <c r="M53093" t="s">
        <v>8</v>
      </c>
      <c r="N53093" t="s">
        <v>228832</v>
      </c>
      <c r="O53093" t="s">
        <v>229111</v>
      </c>
      <c r="P53093" t="s">
        <v>230079</v>
      </c>
      <c r="Q53093" t="s">
        <v>120060</v>
      </c>
      <c r="R53093" t="s">
        <v>233542</v>
      </c>
      <c r="S53093" t="s">
        <v>233771</v>
      </c>
    </row>
    <row r="53094" spans="1:19" x14ac:dyDescent="0.35">
      <c r="A53094" s="1">
        <v>65973</v>
      </c>
      <c r="B53094" t="s">
        <v>31412</v>
      </c>
      <c r="C53094" t="s">
        <v>98343</v>
      </c>
      <c r="D53094" t="s">
        <v>4</v>
      </c>
      <c r="F53094" t="s">
        <v>120575</v>
      </c>
      <c r="G53094">
        <v>2.4999999999999999E-7</v>
      </c>
      <c r="H53094" t="s">
        <v>31412</v>
      </c>
      <c r="I53094" t="s">
        <v>155901</v>
      </c>
      <c r="J53094" s="2" t="s">
        <v>199313</v>
      </c>
      <c r="K53094" t="s">
        <v>219475</v>
      </c>
      <c r="L53094" t="s">
        <v>228704</v>
      </c>
      <c r="M53094" t="s">
        <v>8</v>
      </c>
      <c r="N53094" t="s">
        <v>228828</v>
      </c>
      <c r="O53094" t="s">
        <v>229113</v>
      </c>
      <c r="P53094" t="s">
        <v>230081</v>
      </c>
      <c r="Q53094" t="s">
        <v>123131</v>
      </c>
      <c r="R53094" t="s">
        <v>233542</v>
      </c>
      <c r="S53094" t="s">
        <v>233771</v>
      </c>
    </row>
    <row r="53095" spans="1:19" x14ac:dyDescent="0.35">
      <c r="A53095" s="1">
        <v>65975</v>
      </c>
      <c r="B53095" t="s">
        <v>31412</v>
      </c>
      <c r="C53095" t="s">
        <v>98344</v>
      </c>
      <c r="D53095" t="s">
        <v>4</v>
      </c>
      <c r="F53095" t="s">
        <v>120644</v>
      </c>
      <c r="G53095">
        <v>2.9999999999999999E-7</v>
      </c>
      <c r="H53095" t="s">
        <v>31412</v>
      </c>
      <c r="I53095" t="s">
        <v>155901</v>
      </c>
      <c r="J53095" s="2" t="s">
        <v>199313</v>
      </c>
      <c r="K53095" t="s">
        <v>219475</v>
      </c>
      <c r="L53095" t="s">
        <v>228704</v>
      </c>
      <c r="M53095" t="s">
        <v>8</v>
      </c>
      <c r="N53095" t="s">
        <v>228828</v>
      </c>
      <c r="O53095" t="s">
        <v>229113</v>
      </c>
      <c r="P53095" t="s">
        <v>230081</v>
      </c>
      <c r="Q53095" t="s">
        <v>123131</v>
      </c>
      <c r="R53095" t="s">
        <v>233542</v>
      </c>
      <c r="S53095" t="s">
        <v>233771</v>
      </c>
    </row>
    <row r="53096" spans="1:19" x14ac:dyDescent="0.35">
      <c r="A53096" s="1">
        <v>65976</v>
      </c>
      <c r="B53096" t="s">
        <v>31413</v>
      </c>
      <c r="C53096" t="s">
        <v>98345</v>
      </c>
      <c r="D53096" t="s">
        <v>4</v>
      </c>
      <c r="F53096" t="s">
        <v>122567</v>
      </c>
      <c r="G53096">
        <v>8.1499999999999993E-7</v>
      </c>
      <c r="H53096" t="s">
        <v>31413</v>
      </c>
      <c r="I53096" t="s">
        <v>155902</v>
      </c>
      <c r="J53096" s="2" t="s">
        <v>199314</v>
      </c>
      <c r="K53096" t="s">
        <v>219476</v>
      </c>
      <c r="L53096" t="s">
        <v>228705</v>
      </c>
      <c r="M53096" t="s">
        <v>8</v>
      </c>
      <c r="N53096" t="s">
        <v>228828</v>
      </c>
      <c r="O53096" t="s">
        <v>229216</v>
      </c>
      <c r="P53096" t="s">
        <v>229216</v>
      </c>
      <c r="Q53096" t="s">
        <v>121066</v>
      </c>
      <c r="R53096" t="s">
        <v>233542</v>
      </c>
      <c r="S53096" t="s">
        <v>233771</v>
      </c>
    </row>
    <row r="53097" spans="1:19" x14ac:dyDescent="0.35">
      <c r="A53097" s="1">
        <v>65978</v>
      </c>
      <c r="B53097" t="s">
        <v>31414</v>
      </c>
      <c r="C53097" t="s">
        <v>98346</v>
      </c>
      <c r="D53097" t="s">
        <v>5</v>
      </c>
      <c r="E53097" t="s">
        <v>119955</v>
      </c>
      <c r="F53097" t="s">
        <v>120194</v>
      </c>
      <c r="G53097">
        <v>1.2999999999999999E-5</v>
      </c>
      <c r="H53097" t="s">
        <v>31414</v>
      </c>
      <c r="I53097" t="s">
        <v>155903</v>
      </c>
      <c r="J53097" s="2" t="s">
        <v>199315</v>
      </c>
      <c r="K53097" t="s">
        <v>219477</v>
      </c>
      <c r="L53097" t="s">
        <v>228704</v>
      </c>
      <c r="M53097" t="s">
        <v>8</v>
      </c>
      <c r="N53097" t="s">
        <v>228848</v>
      </c>
      <c r="O53097" t="s">
        <v>229133</v>
      </c>
      <c r="P53097" t="s">
        <v>230112</v>
      </c>
      <c r="Q53097" t="s">
        <v>120008</v>
      </c>
      <c r="R53097" t="s">
        <v>233542</v>
      </c>
      <c r="S53097" t="s">
        <v>233771</v>
      </c>
    </row>
    <row r="53098" spans="1:19" x14ac:dyDescent="0.35">
      <c r="A53098" s="1">
        <v>65979</v>
      </c>
      <c r="B53098" t="s">
        <v>31415</v>
      </c>
      <c r="C53098" t="s">
        <v>98347</v>
      </c>
      <c r="D53098" t="s">
        <v>4</v>
      </c>
      <c r="F53098" t="s">
        <v>121826</v>
      </c>
      <c r="G53098">
        <v>1.35E-6</v>
      </c>
      <c r="H53098" t="s">
        <v>31415</v>
      </c>
      <c r="I53098" t="s">
        <v>155904</v>
      </c>
      <c r="J53098" s="2" t="s">
        <v>199316</v>
      </c>
      <c r="K53098" t="s">
        <v>219478</v>
      </c>
      <c r="L53098" t="s">
        <v>228704</v>
      </c>
      <c r="M53098" t="s">
        <v>8</v>
      </c>
      <c r="N53098" t="s">
        <v>228896</v>
      </c>
      <c r="O53098" t="s">
        <v>229210</v>
      </c>
      <c r="P53098" t="s">
        <v>229210</v>
      </c>
      <c r="Q53098" t="s">
        <v>120008</v>
      </c>
      <c r="R53098" t="s">
        <v>233542</v>
      </c>
      <c r="S53098" t="s">
        <v>233771</v>
      </c>
    </row>
    <row r="53099" spans="1:19" x14ac:dyDescent="0.35">
      <c r="A53099" s="1">
        <v>65980</v>
      </c>
      <c r="B53099" t="s">
        <v>31415</v>
      </c>
      <c r="C53099" t="s">
        <v>98348</v>
      </c>
      <c r="D53099" t="s">
        <v>5</v>
      </c>
      <c r="E53099" t="s">
        <v>119958</v>
      </c>
      <c r="F53099" t="s">
        <v>120546</v>
      </c>
      <c r="G53099">
        <v>1.0000000000000001E-5</v>
      </c>
      <c r="H53099" t="s">
        <v>31415</v>
      </c>
      <c r="I53099" t="s">
        <v>155904</v>
      </c>
      <c r="J53099" s="2" t="s">
        <v>199316</v>
      </c>
      <c r="K53099" t="s">
        <v>219478</v>
      </c>
      <c r="L53099" t="s">
        <v>228704</v>
      </c>
      <c r="M53099" t="s">
        <v>8</v>
      </c>
      <c r="N53099" t="s">
        <v>228896</v>
      </c>
      <c r="O53099" t="s">
        <v>229210</v>
      </c>
      <c r="P53099" t="s">
        <v>229210</v>
      </c>
      <c r="Q53099" t="s">
        <v>120008</v>
      </c>
      <c r="R53099" t="s">
        <v>233542</v>
      </c>
      <c r="S53099" t="s">
        <v>233771</v>
      </c>
    </row>
    <row r="53100" spans="1:19" x14ac:dyDescent="0.35">
      <c r="A53100" s="1">
        <v>65981</v>
      </c>
      <c r="B53100" t="s">
        <v>31415</v>
      </c>
      <c r="C53100" t="s">
        <v>98349</v>
      </c>
      <c r="D53100" t="s">
        <v>5</v>
      </c>
      <c r="E53100" t="s">
        <v>119954</v>
      </c>
      <c r="F53100" t="s">
        <v>120216</v>
      </c>
      <c r="G53100">
        <v>6.0000000000000002E-6</v>
      </c>
      <c r="H53100" t="s">
        <v>31415</v>
      </c>
      <c r="I53100" t="s">
        <v>155904</v>
      </c>
      <c r="J53100" s="2" t="s">
        <v>199316</v>
      </c>
      <c r="K53100" t="s">
        <v>219478</v>
      </c>
      <c r="L53100" t="s">
        <v>228704</v>
      </c>
      <c r="M53100" t="s">
        <v>8</v>
      </c>
      <c r="N53100" t="s">
        <v>228896</v>
      </c>
      <c r="O53100" t="s">
        <v>229210</v>
      </c>
      <c r="P53100" t="s">
        <v>229210</v>
      </c>
      <c r="Q53100" t="s">
        <v>120008</v>
      </c>
      <c r="R53100" t="s">
        <v>233542</v>
      </c>
      <c r="S53100" t="s">
        <v>233771</v>
      </c>
    </row>
    <row r="53101" spans="1:19" x14ac:dyDescent="0.35">
      <c r="A53101" s="1">
        <v>65983</v>
      </c>
      <c r="B53101" t="s">
        <v>31415</v>
      </c>
      <c r="C53101" t="s">
        <v>98350</v>
      </c>
      <c r="D53101" t="s">
        <v>5</v>
      </c>
      <c r="F53101" t="s">
        <v>122683</v>
      </c>
      <c r="G53101">
        <v>5.5000000000000003E-7</v>
      </c>
      <c r="H53101" t="s">
        <v>31415</v>
      </c>
      <c r="I53101" t="s">
        <v>155904</v>
      </c>
      <c r="J53101" s="2" t="s">
        <v>199316</v>
      </c>
      <c r="K53101" t="s">
        <v>219478</v>
      </c>
      <c r="L53101" t="s">
        <v>228704</v>
      </c>
      <c r="M53101" t="s">
        <v>8</v>
      </c>
      <c r="N53101" t="s">
        <v>228896</v>
      </c>
      <c r="O53101" t="s">
        <v>229210</v>
      </c>
      <c r="P53101" t="s">
        <v>229210</v>
      </c>
      <c r="Q53101" t="s">
        <v>120008</v>
      </c>
      <c r="R53101" t="s">
        <v>233542</v>
      </c>
      <c r="S53101" t="s">
        <v>233771</v>
      </c>
    </row>
    <row r="53102" spans="1:19" x14ac:dyDescent="0.35">
      <c r="A53102" s="1">
        <v>65984</v>
      </c>
      <c r="B53102" t="s">
        <v>31415</v>
      </c>
      <c r="C53102" t="s">
        <v>98351</v>
      </c>
      <c r="D53102" t="s">
        <v>5</v>
      </c>
      <c r="E53102" t="s">
        <v>119956</v>
      </c>
      <c r="F53102" t="s">
        <v>120277</v>
      </c>
      <c r="G53102">
        <v>1.15E-5</v>
      </c>
      <c r="H53102" t="s">
        <v>31415</v>
      </c>
      <c r="I53102" t="s">
        <v>155904</v>
      </c>
      <c r="J53102" s="2" t="s">
        <v>199316</v>
      </c>
      <c r="K53102" t="s">
        <v>219478</v>
      </c>
      <c r="L53102" t="s">
        <v>228704</v>
      </c>
      <c r="M53102" t="s">
        <v>8</v>
      </c>
      <c r="N53102" t="s">
        <v>228896</v>
      </c>
      <c r="O53102" t="s">
        <v>229210</v>
      </c>
      <c r="P53102" t="s">
        <v>229210</v>
      </c>
      <c r="Q53102" t="s">
        <v>120008</v>
      </c>
      <c r="R53102" t="s">
        <v>233542</v>
      </c>
      <c r="S53102" t="s">
        <v>233771</v>
      </c>
    </row>
    <row r="53103" spans="1:19" x14ac:dyDescent="0.35">
      <c r="A53103" s="1">
        <v>65985</v>
      </c>
      <c r="B53103" t="s">
        <v>31416</v>
      </c>
      <c r="C53103" t="s">
        <v>98352</v>
      </c>
      <c r="D53103" t="s">
        <v>4</v>
      </c>
      <c r="F53103" t="s">
        <v>120311</v>
      </c>
      <c r="G53103">
        <v>1.1000000000000001E-6</v>
      </c>
      <c r="H53103" t="s">
        <v>31416</v>
      </c>
      <c r="I53103" t="s">
        <v>155905</v>
      </c>
      <c r="J53103" s="2" t="s">
        <v>199317</v>
      </c>
      <c r="K53103" t="s">
        <v>219479</v>
      </c>
      <c r="L53103" t="s">
        <v>228704</v>
      </c>
      <c r="M53103" t="s">
        <v>8</v>
      </c>
      <c r="N53103" t="s">
        <v>228832</v>
      </c>
      <c r="O53103" t="s">
        <v>229111</v>
      </c>
      <c r="P53103" t="s">
        <v>230079</v>
      </c>
      <c r="Q53103" t="s">
        <v>120128</v>
      </c>
      <c r="R53103" t="s">
        <v>233542</v>
      </c>
      <c r="S53103" t="s">
        <v>233771</v>
      </c>
    </row>
    <row r="53104" spans="1:19" x14ac:dyDescent="0.35">
      <c r="A53104" s="1">
        <v>65986</v>
      </c>
      <c r="B53104" t="s">
        <v>31417</v>
      </c>
      <c r="C53104" t="s">
        <v>98353</v>
      </c>
      <c r="D53104" t="s">
        <v>4</v>
      </c>
      <c r="F53104" t="s">
        <v>120147</v>
      </c>
      <c r="G53104">
        <v>7.5000000000000002E-7</v>
      </c>
      <c r="H53104" t="s">
        <v>31417</v>
      </c>
      <c r="I53104" t="s">
        <v>155906</v>
      </c>
      <c r="J53104" s="2" t="s">
        <v>199318</v>
      </c>
      <c r="K53104" t="s">
        <v>219480</v>
      </c>
      <c r="L53104" t="s">
        <v>228704</v>
      </c>
      <c r="M53104" t="s">
        <v>8</v>
      </c>
      <c r="N53104" t="s">
        <v>228848</v>
      </c>
      <c r="O53104" t="s">
        <v>229133</v>
      </c>
      <c r="P53104" t="s">
        <v>229133</v>
      </c>
      <c r="Q53104" t="s">
        <v>122675</v>
      </c>
      <c r="R53104" t="s">
        <v>233542</v>
      </c>
      <c r="S53104" t="s">
        <v>233771</v>
      </c>
    </row>
    <row r="53105" spans="1:19" x14ac:dyDescent="0.35">
      <c r="A53105" s="1">
        <v>65988</v>
      </c>
      <c r="B53105" t="s">
        <v>31418</v>
      </c>
      <c r="C53105" t="s">
        <v>98354</v>
      </c>
      <c r="D53105" t="s">
        <v>4</v>
      </c>
      <c r="F53105" t="s">
        <v>120892</v>
      </c>
      <c r="G53105">
        <v>4.4999999999999998E-7</v>
      </c>
      <c r="H53105" t="s">
        <v>31418</v>
      </c>
      <c r="I53105" t="s">
        <v>155907</v>
      </c>
      <c r="J53105" s="2" t="s">
        <v>199319</v>
      </c>
      <c r="K53105" t="s">
        <v>219481</v>
      </c>
      <c r="L53105" t="s">
        <v>228704</v>
      </c>
      <c r="M53105" t="s">
        <v>8</v>
      </c>
      <c r="N53105" t="s">
        <v>228828</v>
      </c>
      <c r="O53105" t="s">
        <v>229108</v>
      </c>
      <c r="P53105" t="s">
        <v>229108</v>
      </c>
      <c r="Q53105" t="s">
        <v>120892</v>
      </c>
      <c r="R53105" t="s">
        <v>233542</v>
      </c>
      <c r="S53105" t="s">
        <v>233771</v>
      </c>
    </row>
    <row r="53106" spans="1:19" x14ac:dyDescent="0.35">
      <c r="A53106" s="1">
        <v>65990</v>
      </c>
      <c r="B53106" t="s">
        <v>31419</v>
      </c>
      <c r="C53106" t="s">
        <v>98355</v>
      </c>
      <c r="D53106" t="s">
        <v>5</v>
      </c>
      <c r="F53106" t="s">
        <v>120216</v>
      </c>
      <c r="G53106">
        <v>1.4999999999999999E-7</v>
      </c>
      <c r="H53106" t="s">
        <v>31419</v>
      </c>
      <c r="I53106" t="s">
        <v>155908</v>
      </c>
      <c r="J53106" s="2" t="s">
        <v>199320</v>
      </c>
      <c r="K53106" t="s">
        <v>219482</v>
      </c>
      <c r="L53106" t="s">
        <v>228704</v>
      </c>
      <c r="M53106" t="s">
        <v>228737</v>
      </c>
      <c r="N53106" t="s">
        <v>228829</v>
      </c>
      <c r="O53106" t="s">
        <v>229212</v>
      </c>
      <c r="P53106" t="s">
        <v>229212</v>
      </c>
      <c r="Q53106" t="s">
        <v>121066</v>
      </c>
      <c r="R53106" t="s">
        <v>233542</v>
      </c>
      <c r="S53106" t="s">
        <v>233771</v>
      </c>
    </row>
    <row r="53107" spans="1:19" x14ac:dyDescent="0.35">
      <c r="A53107" s="1">
        <v>65991</v>
      </c>
      <c r="B53107" t="s">
        <v>31419</v>
      </c>
      <c r="C53107" t="s">
        <v>98356</v>
      </c>
      <c r="D53107" t="s">
        <v>4</v>
      </c>
      <c r="F53107" t="s">
        <v>120226</v>
      </c>
      <c r="G53107">
        <v>2.4999999999999999E-8</v>
      </c>
      <c r="H53107" t="s">
        <v>31419</v>
      </c>
      <c r="I53107" t="s">
        <v>155908</v>
      </c>
      <c r="J53107" s="2" t="s">
        <v>199320</v>
      </c>
      <c r="K53107" t="s">
        <v>219482</v>
      </c>
      <c r="L53107" t="s">
        <v>228704</v>
      </c>
      <c r="M53107" t="s">
        <v>228737</v>
      </c>
      <c r="N53107" t="s">
        <v>228829</v>
      </c>
      <c r="O53107" t="s">
        <v>229212</v>
      </c>
      <c r="P53107" t="s">
        <v>229212</v>
      </c>
      <c r="Q53107" t="s">
        <v>121066</v>
      </c>
      <c r="R53107" t="s">
        <v>233542</v>
      </c>
      <c r="S53107" t="s">
        <v>233771</v>
      </c>
    </row>
    <row r="53108" spans="1:19" x14ac:dyDescent="0.35">
      <c r="A53108" s="1">
        <v>65992</v>
      </c>
      <c r="B53108" t="s">
        <v>31420</v>
      </c>
      <c r="C53108" t="s">
        <v>98357</v>
      </c>
      <c r="D53108" t="s">
        <v>4</v>
      </c>
      <c r="F53108" t="s">
        <v>122494</v>
      </c>
      <c r="G53108">
        <v>1.448E-7</v>
      </c>
      <c r="H53108" t="s">
        <v>31420</v>
      </c>
      <c r="I53108" t="s">
        <v>155909</v>
      </c>
      <c r="J53108" s="2" t="s">
        <v>199321</v>
      </c>
      <c r="K53108" t="s">
        <v>219483</v>
      </c>
      <c r="L53108" t="s">
        <v>228704</v>
      </c>
      <c r="M53108" t="s">
        <v>228729</v>
      </c>
      <c r="N53108" t="s">
        <v>228895</v>
      </c>
      <c r="O53108" t="s">
        <v>229208</v>
      </c>
      <c r="P53108" t="s">
        <v>229208</v>
      </c>
      <c r="Q53108" t="s">
        <v>119973</v>
      </c>
      <c r="R53108" t="s">
        <v>233542</v>
      </c>
      <c r="S53108" t="s">
        <v>233771</v>
      </c>
    </row>
    <row r="53109" spans="1:19" x14ac:dyDescent="0.35">
      <c r="A53109" s="1">
        <v>65994</v>
      </c>
      <c r="B53109" t="s">
        <v>31421</v>
      </c>
      <c r="C53109" t="s">
        <v>98358</v>
      </c>
      <c r="D53109" t="s">
        <v>4</v>
      </c>
      <c r="F53109" t="s">
        <v>120109</v>
      </c>
      <c r="G53109">
        <v>1.9999999999999999E-6</v>
      </c>
      <c r="H53109" t="s">
        <v>31421</v>
      </c>
      <c r="I53109" t="s">
        <v>155910</v>
      </c>
      <c r="J53109" s="2" t="s">
        <v>199322</v>
      </c>
      <c r="K53109" t="s">
        <v>219484</v>
      </c>
      <c r="L53109" t="s">
        <v>228704</v>
      </c>
      <c r="M53109" t="s">
        <v>8</v>
      </c>
      <c r="N53109" t="s">
        <v>228828</v>
      </c>
      <c r="O53109" t="s">
        <v>229113</v>
      </c>
      <c r="P53109" t="s">
        <v>230137</v>
      </c>
      <c r="Q53109" t="s">
        <v>120109</v>
      </c>
      <c r="R53109" t="s">
        <v>233542</v>
      </c>
      <c r="S53109" t="s">
        <v>233771</v>
      </c>
    </row>
    <row r="53110" spans="1:19" x14ac:dyDescent="0.35">
      <c r="A53110" s="1">
        <v>65995</v>
      </c>
      <c r="B53110" t="s">
        <v>31422</v>
      </c>
      <c r="C53110" t="s">
        <v>98359</v>
      </c>
      <c r="D53110" t="s">
        <v>4</v>
      </c>
      <c r="F53110" t="s">
        <v>120330</v>
      </c>
      <c r="G53110">
        <v>1.9999999999999999E-6</v>
      </c>
      <c r="H53110" t="s">
        <v>31422</v>
      </c>
      <c r="I53110" t="s">
        <v>155911</v>
      </c>
      <c r="J53110" s="2" t="s">
        <v>199323</v>
      </c>
      <c r="K53110" t="s">
        <v>219485</v>
      </c>
      <c r="L53110" t="s">
        <v>228704</v>
      </c>
      <c r="M53110" t="s">
        <v>8</v>
      </c>
      <c r="N53110" t="s">
        <v>228828</v>
      </c>
      <c r="O53110" t="s">
        <v>229108</v>
      </c>
      <c r="P53110" t="s">
        <v>230133</v>
      </c>
      <c r="Q53110" t="s">
        <v>120416</v>
      </c>
      <c r="R53110" t="s">
        <v>233542</v>
      </c>
      <c r="S53110" t="s">
        <v>233771</v>
      </c>
    </row>
    <row r="53111" spans="1:19" x14ac:dyDescent="0.35">
      <c r="A53111" s="1">
        <v>65996</v>
      </c>
      <c r="B53111" t="s">
        <v>31423</v>
      </c>
      <c r="C53111" t="s">
        <v>98360</v>
      </c>
      <c r="D53111" t="s">
        <v>4</v>
      </c>
      <c r="F53111" t="s">
        <v>120764</v>
      </c>
      <c r="G53111">
        <v>1.57919E-7</v>
      </c>
      <c r="H53111" t="s">
        <v>31423</v>
      </c>
      <c r="I53111" t="s">
        <v>155912</v>
      </c>
      <c r="J53111" s="2" t="s">
        <v>199324</v>
      </c>
      <c r="K53111" t="s">
        <v>219486</v>
      </c>
      <c r="L53111" t="s">
        <v>228704</v>
      </c>
      <c r="M53111" t="s">
        <v>10</v>
      </c>
      <c r="N53111" t="s">
        <v>229092</v>
      </c>
      <c r="O53111" t="s">
        <v>229322</v>
      </c>
      <c r="P53111" t="s">
        <v>232537</v>
      </c>
      <c r="Q53111" t="s">
        <v>123557</v>
      </c>
      <c r="R53111" t="s">
        <v>233542</v>
      </c>
      <c r="S53111" t="s">
        <v>233771</v>
      </c>
    </row>
    <row r="53112" spans="1:19" x14ac:dyDescent="0.35">
      <c r="A53112" s="1">
        <v>65997</v>
      </c>
      <c r="B53112" t="s">
        <v>31423</v>
      </c>
      <c r="C53112" t="s">
        <v>98361</v>
      </c>
      <c r="D53112" t="s">
        <v>4</v>
      </c>
      <c r="F53112" t="s">
        <v>120082</v>
      </c>
      <c r="G53112">
        <v>1.7048700000000001E-7</v>
      </c>
      <c r="H53112" t="s">
        <v>31423</v>
      </c>
      <c r="I53112" t="s">
        <v>155912</v>
      </c>
      <c r="J53112" s="2" t="s">
        <v>199324</v>
      </c>
      <c r="K53112" t="s">
        <v>219486</v>
      </c>
      <c r="L53112" t="s">
        <v>228704</v>
      </c>
      <c r="M53112" t="s">
        <v>10</v>
      </c>
      <c r="N53112" t="s">
        <v>229092</v>
      </c>
      <c r="O53112" t="s">
        <v>229322</v>
      </c>
      <c r="P53112" t="s">
        <v>232537</v>
      </c>
      <c r="Q53112" t="s">
        <v>123557</v>
      </c>
      <c r="R53112" t="s">
        <v>233542</v>
      </c>
      <c r="S53112" t="s">
        <v>233771</v>
      </c>
    </row>
    <row r="53113" spans="1:19" x14ac:dyDescent="0.35">
      <c r="A53113" s="1">
        <v>65998</v>
      </c>
      <c r="B53113" t="s">
        <v>31424</v>
      </c>
      <c r="C53113" t="s">
        <v>98362</v>
      </c>
      <c r="D53113" t="s">
        <v>4</v>
      </c>
      <c r="F53113" t="s">
        <v>119985</v>
      </c>
      <c r="G53113">
        <v>2E-8</v>
      </c>
      <c r="H53113" t="s">
        <v>31424</v>
      </c>
      <c r="I53113" t="s">
        <v>155913</v>
      </c>
      <c r="J53113" s="2" t="s">
        <v>199325</v>
      </c>
      <c r="K53113" t="s">
        <v>219487</v>
      </c>
      <c r="L53113" t="s">
        <v>228704</v>
      </c>
      <c r="M53113" t="s">
        <v>8</v>
      </c>
      <c r="N53113" t="s">
        <v>228892</v>
      </c>
      <c r="O53113" t="s">
        <v>229199</v>
      </c>
      <c r="P53113" t="s">
        <v>230180</v>
      </c>
      <c r="Q53113" t="s">
        <v>122916</v>
      </c>
      <c r="R53113" t="s">
        <v>233542</v>
      </c>
      <c r="S53113" t="s">
        <v>233771</v>
      </c>
    </row>
    <row r="53114" spans="1:19" x14ac:dyDescent="0.35">
      <c r="A53114" s="1">
        <v>66000</v>
      </c>
      <c r="B53114" t="s">
        <v>31425</v>
      </c>
      <c r="C53114" t="s">
        <v>98363</v>
      </c>
      <c r="D53114" t="s">
        <v>4</v>
      </c>
      <c r="F53114" t="s">
        <v>120297</v>
      </c>
      <c r="G53114">
        <v>4.0000000000000001E-8</v>
      </c>
      <c r="H53114" t="s">
        <v>31425</v>
      </c>
      <c r="I53114" t="s">
        <v>155914</v>
      </c>
      <c r="J53114" s="2" t="s">
        <v>199326</v>
      </c>
      <c r="K53114" t="s">
        <v>219488</v>
      </c>
      <c r="L53114" t="s">
        <v>228704</v>
      </c>
      <c r="M53114" t="s">
        <v>8</v>
      </c>
      <c r="N53114" t="s">
        <v>228828</v>
      </c>
      <c r="O53114" t="s">
        <v>229113</v>
      </c>
      <c r="P53114" t="s">
        <v>230103</v>
      </c>
      <c r="Q53114" t="s">
        <v>120598</v>
      </c>
      <c r="R53114" t="s">
        <v>233542</v>
      </c>
      <c r="S53114" t="s">
        <v>233771</v>
      </c>
    </row>
    <row r="53115" spans="1:19" x14ac:dyDescent="0.35">
      <c r="A53115" s="1">
        <v>66001</v>
      </c>
      <c r="B53115" t="s">
        <v>31426</v>
      </c>
      <c r="C53115" t="s">
        <v>98364</v>
      </c>
      <c r="D53115" t="s">
        <v>4</v>
      </c>
      <c r="F53115" t="s">
        <v>120331</v>
      </c>
      <c r="G53115">
        <v>3.2999999999999998E-8</v>
      </c>
      <c r="H53115" t="s">
        <v>31426</v>
      </c>
      <c r="I53115" t="s">
        <v>155915</v>
      </c>
      <c r="J53115" s="2" t="s">
        <v>199327</v>
      </c>
      <c r="K53115" t="s">
        <v>219489</v>
      </c>
      <c r="L53115" t="s">
        <v>228704</v>
      </c>
      <c r="M53115" t="s">
        <v>8</v>
      </c>
      <c r="N53115" t="s">
        <v>228848</v>
      </c>
      <c r="O53115" t="s">
        <v>229133</v>
      </c>
      <c r="P53115" t="s">
        <v>230112</v>
      </c>
      <c r="Q53115" t="s">
        <v>120299</v>
      </c>
      <c r="R53115" t="s">
        <v>233542</v>
      </c>
      <c r="S53115" t="s">
        <v>233771</v>
      </c>
    </row>
    <row r="53116" spans="1:19" x14ac:dyDescent="0.35">
      <c r="A53116" s="1">
        <v>66002</v>
      </c>
      <c r="B53116" t="s">
        <v>31427</v>
      </c>
      <c r="C53116" t="s">
        <v>98365</v>
      </c>
      <c r="D53116" t="s">
        <v>4</v>
      </c>
      <c r="F53116" t="s">
        <v>120141</v>
      </c>
      <c r="G53116">
        <v>1.1999999999999999E-7</v>
      </c>
      <c r="H53116" t="s">
        <v>31427</v>
      </c>
      <c r="I53116" t="s">
        <v>155916</v>
      </c>
      <c r="J53116" s="2" t="s">
        <v>199328</v>
      </c>
      <c r="K53116" t="s">
        <v>219490</v>
      </c>
      <c r="L53116" t="s">
        <v>228704</v>
      </c>
      <c r="Q53116" t="s">
        <v>120042</v>
      </c>
      <c r="R53116" t="s">
        <v>233542</v>
      </c>
      <c r="S53116" t="s">
        <v>233771</v>
      </c>
    </row>
    <row r="53117" spans="1:19" x14ac:dyDescent="0.35">
      <c r="A53117" s="1">
        <v>66003</v>
      </c>
      <c r="B53117" t="s">
        <v>31427</v>
      </c>
      <c r="C53117" t="s">
        <v>98366</v>
      </c>
      <c r="D53117" t="s">
        <v>5</v>
      </c>
      <c r="E53117" t="s">
        <v>119955</v>
      </c>
      <c r="F53117" t="s">
        <v>123660</v>
      </c>
      <c r="G53117">
        <v>1.5E-5</v>
      </c>
      <c r="H53117" t="s">
        <v>31427</v>
      </c>
      <c r="I53117" t="s">
        <v>155916</v>
      </c>
      <c r="J53117" s="2" t="s">
        <v>199328</v>
      </c>
      <c r="K53117" t="s">
        <v>219490</v>
      </c>
      <c r="L53117" t="s">
        <v>228704</v>
      </c>
      <c r="Q53117" t="s">
        <v>120042</v>
      </c>
      <c r="R53117" t="s">
        <v>233542</v>
      </c>
      <c r="S53117" t="s">
        <v>233771</v>
      </c>
    </row>
    <row r="53118" spans="1:19" x14ac:dyDescent="0.35">
      <c r="A53118" s="1">
        <v>66006</v>
      </c>
      <c r="B53118" t="s">
        <v>31428</v>
      </c>
      <c r="C53118" t="s">
        <v>98367</v>
      </c>
      <c r="D53118" t="s">
        <v>4</v>
      </c>
      <c r="F53118" t="s">
        <v>121343</v>
      </c>
      <c r="G53118">
        <v>5.6999999999999994E-7</v>
      </c>
      <c r="H53118" t="s">
        <v>31428</v>
      </c>
      <c r="I53118" t="s">
        <v>155917</v>
      </c>
      <c r="J53118" s="2" t="s">
        <v>199329</v>
      </c>
      <c r="K53118" t="s">
        <v>219491</v>
      </c>
      <c r="L53118" t="s">
        <v>228704</v>
      </c>
      <c r="M53118" t="s">
        <v>228733</v>
      </c>
      <c r="N53118" t="s">
        <v>228836</v>
      </c>
      <c r="O53118" t="s">
        <v>229290</v>
      </c>
      <c r="P53118" t="s">
        <v>229290</v>
      </c>
      <c r="Q53118" t="s">
        <v>119989</v>
      </c>
      <c r="R53118" t="s">
        <v>233542</v>
      </c>
      <c r="S53118" t="s">
        <v>233771</v>
      </c>
    </row>
    <row r="53119" spans="1:19" x14ac:dyDescent="0.35">
      <c r="A53119" s="1">
        <v>66007</v>
      </c>
      <c r="B53119" t="s">
        <v>31428</v>
      </c>
      <c r="C53119" t="s">
        <v>98368</v>
      </c>
      <c r="D53119" t="s">
        <v>4</v>
      </c>
      <c r="F53119" t="s">
        <v>120072</v>
      </c>
      <c r="G53119">
        <v>1.9999999999999999E-7</v>
      </c>
      <c r="H53119" t="s">
        <v>31428</v>
      </c>
      <c r="I53119" t="s">
        <v>155917</v>
      </c>
      <c r="J53119" s="2" t="s">
        <v>199329</v>
      </c>
      <c r="K53119" t="s">
        <v>219491</v>
      </c>
      <c r="L53119" t="s">
        <v>228704</v>
      </c>
      <c r="M53119" t="s">
        <v>228733</v>
      </c>
      <c r="N53119" t="s">
        <v>228836</v>
      </c>
      <c r="O53119" t="s">
        <v>229290</v>
      </c>
      <c r="P53119" t="s">
        <v>229290</v>
      </c>
      <c r="Q53119" t="s">
        <v>119989</v>
      </c>
      <c r="R53119" t="s">
        <v>233542</v>
      </c>
      <c r="S53119" t="s">
        <v>233771</v>
      </c>
    </row>
    <row r="53120" spans="1:19" x14ac:dyDescent="0.35">
      <c r="A53120" s="1">
        <v>66008</v>
      </c>
      <c r="B53120" t="s">
        <v>31428</v>
      </c>
      <c r="C53120" t="s">
        <v>98369</v>
      </c>
      <c r="D53120" t="s">
        <v>4</v>
      </c>
      <c r="F53120" t="s">
        <v>120189</v>
      </c>
      <c r="G53120">
        <v>4.5999999999999999E-7</v>
      </c>
      <c r="H53120" t="s">
        <v>31428</v>
      </c>
      <c r="I53120" t="s">
        <v>155917</v>
      </c>
      <c r="J53120" s="2" t="s">
        <v>199329</v>
      </c>
      <c r="K53120" t="s">
        <v>219491</v>
      </c>
      <c r="L53120" t="s">
        <v>228704</v>
      </c>
      <c r="M53120" t="s">
        <v>228733</v>
      </c>
      <c r="N53120" t="s">
        <v>228836</v>
      </c>
      <c r="O53120" t="s">
        <v>229290</v>
      </c>
      <c r="P53120" t="s">
        <v>229290</v>
      </c>
      <c r="Q53120" t="s">
        <v>119989</v>
      </c>
      <c r="R53120" t="s">
        <v>233542</v>
      </c>
      <c r="S53120" t="s">
        <v>233771</v>
      </c>
    </row>
    <row r="53121" spans="1:19" x14ac:dyDescent="0.35">
      <c r="A53121" s="1">
        <v>66009</v>
      </c>
      <c r="B53121" t="s">
        <v>31429</v>
      </c>
      <c r="C53121" t="s">
        <v>98370</v>
      </c>
      <c r="D53121" t="s">
        <v>5</v>
      </c>
      <c r="E53121" t="s">
        <v>119955</v>
      </c>
      <c r="F53121" t="s">
        <v>120304</v>
      </c>
      <c r="G53121">
        <v>4.1399990000000008E-6</v>
      </c>
      <c r="H53121" t="s">
        <v>31429</v>
      </c>
      <c r="I53121" t="s">
        <v>155918</v>
      </c>
      <c r="J53121" s="2" t="s">
        <v>199330</v>
      </c>
      <c r="K53121" t="s">
        <v>219492</v>
      </c>
      <c r="L53121" t="s">
        <v>228704</v>
      </c>
      <c r="M53121" t="s">
        <v>228719</v>
      </c>
      <c r="Q53121" t="s">
        <v>120019</v>
      </c>
      <c r="R53121" t="s">
        <v>233542</v>
      </c>
      <c r="S53121" t="s">
        <v>233771</v>
      </c>
    </row>
    <row r="53122" spans="1:19" x14ac:dyDescent="0.35">
      <c r="A53122" s="1">
        <v>66010</v>
      </c>
      <c r="B53122" t="s">
        <v>31430</v>
      </c>
      <c r="C53122" t="s">
        <v>98371</v>
      </c>
      <c r="D53122" t="s">
        <v>4</v>
      </c>
      <c r="F53122" t="s">
        <v>120059</v>
      </c>
      <c r="G53122">
        <v>2.4999999999999999E-7</v>
      </c>
      <c r="H53122" t="s">
        <v>31430</v>
      </c>
      <c r="I53122" t="s">
        <v>155919</v>
      </c>
      <c r="J53122" s="2" t="s">
        <v>199331</v>
      </c>
      <c r="K53122" t="s">
        <v>219455</v>
      </c>
      <c r="L53122" t="s">
        <v>228704</v>
      </c>
      <c r="M53122" t="s">
        <v>8</v>
      </c>
      <c r="N53122" t="s">
        <v>228832</v>
      </c>
      <c r="O53122" t="s">
        <v>229111</v>
      </c>
      <c r="P53122" t="s">
        <v>230079</v>
      </c>
      <c r="Q53122" t="s">
        <v>120059</v>
      </c>
      <c r="R53122" t="s">
        <v>233542</v>
      </c>
      <c r="S53122" t="s">
        <v>233771</v>
      </c>
    </row>
    <row r="53123" spans="1:19" x14ac:dyDescent="0.35">
      <c r="A53123" s="1">
        <v>66011</v>
      </c>
      <c r="B53123" t="s">
        <v>31431</v>
      </c>
      <c r="C53123" t="s">
        <v>98372</v>
      </c>
      <c r="D53123" t="s">
        <v>5</v>
      </c>
      <c r="E53123" t="s">
        <v>119955</v>
      </c>
      <c r="F53123" t="s">
        <v>120109</v>
      </c>
      <c r="G53123">
        <v>7.9999999999999996E-6</v>
      </c>
      <c r="H53123" t="s">
        <v>31431</v>
      </c>
      <c r="I53123" t="s">
        <v>155920</v>
      </c>
      <c r="J53123" s="2" t="s">
        <v>199332</v>
      </c>
      <c r="K53123" t="s">
        <v>219493</v>
      </c>
      <c r="L53123" t="s">
        <v>228704</v>
      </c>
      <c r="M53123" t="s">
        <v>8</v>
      </c>
      <c r="N53123" t="s">
        <v>228828</v>
      </c>
      <c r="O53123" t="s">
        <v>229113</v>
      </c>
      <c r="P53123" t="s">
        <v>230103</v>
      </c>
      <c r="Q53123" t="s">
        <v>120189</v>
      </c>
      <c r="R53123" t="s">
        <v>233542</v>
      </c>
      <c r="S53123" t="s">
        <v>233771</v>
      </c>
    </row>
    <row r="53124" spans="1:19" x14ac:dyDescent="0.35">
      <c r="A53124" s="1">
        <v>66012</v>
      </c>
      <c r="B53124" t="s">
        <v>31431</v>
      </c>
      <c r="C53124" t="s">
        <v>98373</v>
      </c>
      <c r="D53124" t="s">
        <v>4</v>
      </c>
      <c r="F53124" t="s">
        <v>120059</v>
      </c>
      <c r="G53124">
        <v>5.5999999999999997E-6</v>
      </c>
      <c r="H53124" t="s">
        <v>31431</v>
      </c>
      <c r="I53124" t="s">
        <v>155920</v>
      </c>
      <c r="J53124" s="2" t="s">
        <v>199332</v>
      </c>
      <c r="K53124" t="s">
        <v>219493</v>
      </c>
      <c r="L53124" t="s">
        <v>228704</v>
      </c>
      <c r="M53124" t="s">
        <v>8</v>
      </c>
      <c r="N53124" t="s">
        <v>228828</v>
      </c>
      <c r="O53124" t="s">
        <v>229113</v>
      </c>
      <c r="P53124" t="s">
        <v>230103</v>
      </c>
      <c r="Q53124" t="s">
        <v>120189</v>
      </c>
      <c r="R53124" t="s">
        <v>233542</v>
      </c>
      <c r="S53124" t="s">
        <v>233771</v>
      </c>
    </row>
    <row r="53125" spans="1:19" x14ac:dyDescent="0.35">
      <c r="A53125" s="1">
        <v>66013</v>
      </c>
      <c r="B53125" t="s">
        <v>31432</v>
      </c>
      <c r="C53125" t="s">
        <v>98374</v>
      </c>
      <c r="D53125" t="s">
        <v>4</v>
      </c>
      <c r="F53125" t="s">
        <v>119989</v>
      </c>
      <c r="G53125">
        <v>3.9999999999999998E-6</v>
      </c>
      <c r="H53125" t="s">
        <v>31432</v>
      </c>
      <c r="I53125" t="s">
        <v>155591</v>
      </c>
      <c r="J53125" s="2" t="s">
        <v>199333</v>
      </c>
      <c r="K53125" t="s">
        <v>219494</v>
      </c>
      <c r="L53125" t="s">
        <v>228704</v>
      </c>
      <c r="M53125" t="s">
        <v>12</v>
      </c>
      <c r="N53125" t="s">
        <v>228878</v>
      </c>
      <c r="O53125" t="s">
        <v>229181</v>
      </c>
      <c r="P53125" t="s">
        <v>229181</v>
      </c>
      <c r="Q53125" t="s">
        <v>120008</v>
      </c>
      <c r="R53125" t="s">
        <v>233542</v>
      </c>
      <c r="S53125" t="s">
        <v>233771</v>
      </c>
    </row>
    <row r="53126" spans="1:19" x14ac:dyDescent="0.35">
      <c r="A53126" s="1">
        <v>66014</v>
      </c>
      <c r="B53126" t="s">
        <v>31432</v>
      </c>
      <c r="C53126" t="s">
        <v>98375</v>
      </c>
      <c r="D53126" t="s">
        <v>5</v>
      </c>
      <c r="E53126" t="s">
        <v>119955</v>
      </c>
      <c r="F53126" t="s">
        <v>123286</v>
      </c>
      <c r="G53126">
        <v>6.0000000000000002E-6</v>
      </c>
      <c r="H53126" t="s">
        <v>31432</v>
      </c>
      <c r="I53126" t="s">
        <v>155591</v>
      </c>
      <c r="J53126" s="2" t="s">
        <v>199333</v>
      </c>
      <c r="K53126" t="s">
        <v>219494</v>
      </c>
      <c r="L53126" t="s">
        <v>228704</v>
      </c>
      <c r="M53126" t="s">
        <v>12</v>
      </c>
      <c r="N53126" t="s">
        <v>228878</v>
      </c>
      <c r="O53126" t="s">
        <v>229181</v>
      </c>
      <c r="P53126" t="s">
        <v>229181</v>
      </c>
      <c r="Q53126" t="s">
        <v>120008</v>
      </c>
      <c r="R53126" t="s">
        <v>233542</v>
      </c>
      <c r="S53126" t="s">
        <v>233771</v>
      </c>
    </row>
    <row r="53127" spans="1:19" x14ac:dyDescent="0.35">
      <c r="A53127" s="1">
        <v>66015</v>
      </c>
      <c r="B53127" t="s">
        <v>31433</v>
      </c>
      <c r="C53127" t="s">
        <v>98376</v>
      </c>
      <c r="D53127" t="s">
        <v>4</v>
      </c>
      <c r="F53127" t="s">
        <v>121223</v>
      </c>
      <c r="G53127">
        <v>1.8E-7</v>
      </c>
      <c r="H53127" t="s">
        <v>31433</v>
      </c>
      <c r="I53127" t="s">
        <v>155921</v>
      </c>
      <c r="J53127" s="2" t="s">
        <v>199334</v>
      </c>
      <c r="K53127" t="s">
        <v>219495</v>
      </c>
      <c r="L53127" t="s">
        <v>228704</v>
      </c>
      <c r="M53127" t="s">
        <v>228717</v>
      </c>
      <c r="N53127" t="s">
        <v>228893</v>
      </c>
      <c r="O53127" t="s">
        <v>229203</v>
      </c>
      <c r="P53127" t="s">
        <v>229203</v>
      </c>
      <c r="Q53127" t="s">
        <v>120056</v>
      </c>
      <c r="R53127" t="s">
        <v>233542</v>
      </c>
      <c r="S53127" t="s">
        <v>233771</v>
      </c>
    </row>
    <row r="53128" spans="1:19" x14ac:dyDescent="0.35">
      <c r="A53128" s="1">
        <v>66016</v>
      </c>
      <c r="B53128" t="s">
        <v>31433</v>
      </c>
      <c r="C53128" t="s">
        <v>98377</v>
      </c>
      <c r="D53128" t="s">
        <v>5</v>
      </c>
      <c r="E53128" t="s">
        <v>119955</v>
      </c>
      <c r="F53128" t="s">
        <v>119999</v>
      </c>
      <c r="G53128">
        <v>1.3E-6</v>
      </c>
      <c r="H53128" t="s">
        <v>31433</v>
      </c>
      <c r="I53128" t="s">
        <v>155921</v>
      </c>
      <c r="J53128" s="2" t="s">
        <v>199334</v>
      </c>
      <c r="K53128" t="s">
        <v>219495</v>
      </c>
      <c r="L53128" t="s">
        <v>228704</v>
      </c>
      <c r="M53128" t="s">
        <v>228717</v>
      </c>
      <c r="N53128" t="s">
        <v>228893</v>
      </c>
      <c r="O53128" t="s">
        <v>229203</v>
      </c>
      <c r="P53128" t="s">
        <v>229203</v>
      </c>
      <c r="Q53128" t="s">
        <v>120056</v>
      </c>
      <c r="R53128" t="s">
        <v>233542</v>
      </c>
      <c r="S53128" t="s">
        <v>233771</v>
      </c>
    </row>
    <row r="53129" spans="1:19" x14ac:dyDescent="0.35">
      <c r="A53129" s="1">
        <v>66017</v>
      </c>
      <c r="B53129" t="s">
        <v>31433</v>
      </c>
      <c r="C53129" t="s">
        <v>98378</v>
      </c>
      <c r="D53129" t="s">
        <v>4</v>
      </c>
      <c r="F53129" t="s">
        <v>120559</v>
      </c>
      <c r="G53129">
        <v>2.7310700000000001E-7</v>
      </c>
      <c r="H53129" t="s">
        <v>31433</v>
      </c>
      <c r="I53129" t="s">
        <v>155921</v>
      </c>
      <c r="J53129" s="2" t="s">
        <v>199334</v>
      </c>
      <c r="K53129" t="s">
        <v>219495</v>
      </c>
      <c r="L53129" t="s">
        <v>228704</v>
      </c>
      <c r="M53129" t="s">
        <v>228717</v>
      </c>
      <c r="N53129" t="s">
        <v>228893</v>
      </c>
      <c r="O53129" t="s">
        <v>229203</v>
      </c>
      <c r="P53129" t="s">
        <v>229203</v>
      </c>
      <c r="Q53129" t="s">
        <v>120056</v>
      </c>
      <c r="R53129" t="s">
        <v>233542</v>
      </c>
      <c r="S53129" t="s">
        <v>233771</v>
      </c>
    </row>
    <row r="53130" spans="1:19" x14ac:dyDescent="0.35">
      <c r="A53130" s="1">
        <v>66018</v>
      </c>
      <c r="B53130" t="s">
        <v>31434</v>
      </c>
      <c r="C53130" t="s">
        <v>98379</v>
      </c>
      <c r="D53130" t="s">
        <v>4</v>
      </c>
      <c r="F53130" t="s">
        <v>123598</v>
      </c>
      <c r="G53130">
        <v>4.0000000000000001E-8</v>
      </c>
      <c r="H53130" t="s">
        <v>31434</v>
      </c>
      <c r="I53130" t="s">
        <v>155922</v>
      </c>
      <c r="J53130" s="2" t="s">
        <v>199335</v>
      </c>
      <c r="K53130" t="s">
        <v>219496</v>
      </c>
      <c r="L53130" t="s">
        <v>228704</v>
      </c>
      <c r="M53130" t="s">
        <v>8</v>
      </c>
      <c r="N53130" t="s">
        <v>228828</v>
      </c>
      <c r="O53130" t="s">
        <v>229113</v>
      </c>
      <c r="P53130" t="s">
        <v>229383</v>
      </c>
      <c r="Q53130" t="s">
        <v>120216</v>
      </c>
      <c r="R53130" t="s">
        <v>233542</v>
      </c>
      <c r="S53130" t="s">
        <v>233771</v>
      </c>
    </row>
    <row r="53131" spans="1:19" x14ac:dyDescent="0.35">
      <c r="A53131" s="1">
        <v>66019</v>
      </c>
      <c r="B53131" t="s">
        <v>31434</v>
      </c>
      <c r="C53131" t="s">
        <v>98380</v>
      </c>
      <c r="D53131" t="s">
        <v>4</v>
      </c>
      <c r="F53131" t="s">
        <v>120591</v>
      </c>
      <c r="G53131">
        <v>1.1000000000000001E-7</v>
      </c>
      <c r="H53131" t="s">
        <v>31434</v>
      </c>
      <c r="I53131" t="s">
        <v>155922</v>
      </c>
      <c r="J53131" s="2" t="s">
        <v>199335</v>
      </c>
      <c r="K53131" t="s">
        <v>219496</v>
      </c>
      <c r="L53131" t="s">
        <v>228704</v>
      </c>
      <c r="M53131" t="s">
        <v>8</v>
      </c>
      <c r="N53131" t="s">
        <v>228828</v>
      </c>
      <c r="O53131" t="s">
        <v>229113</v>
      </c>
      <c r="P53131" t="s">
        <v>229383</v>
      </c>
      <c r="Q53131" t="s">
        <v>120216</v>
      </c>
      <c r="R53131" t="s">
        <v>233542</v>
      </c>
      <c r="S53131" t="s">
        <v>233771</v>
      </c>
    </row>
    <row r="53132" spans="1:19" x14ac:dyDescent="0.35">
      <c r="A53132" s="1">
        <v>66020</v>
      </c>
      <c r="B53132" t="s">
        <v>31435</v>
      </c>
      <c r="C53132" t="s">
        <v>98381</v>
      </c>
      <c r="D53132" t="s">
        <v>4</v>
      </c>
      <c r="F53132" t="s">
        <v>122753</v>
      </c>
      <c r="G53132">
        <v>1.4117000000000001E-7</v>
      </c>
      <c r="H53132" t="s">
        <v>31435</v>
      </c>
      <c r="I53132" t="s">
        <v>155923</v>
      </c>
      <c r="J53132" s="2" t="s">
        <v>199336</v>
      </c>
      <c r="K53132" t="s">
        <v>219497</v>
      </c>
      <c r="L53132" t="s">
        <v>228704</v>
      </c>
      <c r="M53132" t="s">
        <v>228751</v>
      </c>
      <c r="N53132" t="s">
        <v>228861</v>
      </c>
      <c r="O53132" t="s">
        <v>229261</v>
      </c>
      <c r="P53132" t="s">
        <v>229261</v>
      </c>
      <c r="Q53132" t="s">
        <v>122753</v>
      </c>
      <c r="R53132" t="s">
        <v>233542</v>
      </c>
      <c r="S53132" t="s">
        <v>233771</v>
      </c>
    </row>
    <row r="53133" spans="1:19" x14ac:dyDescent="0.35">
      <c r="A53133" s="1">
        <v>66021</v>
      </c>
      <c r="B53133" t="s">
        <v>31436</v>
      </c>
      <c r="C53133" t="s">
        <v>98382</v>
      </c>
      <c r="D53133" t="s">
        <v>4</v>
      </c>
      <c r="F53133" t="s">
        <v>120088</v>
      </c>
      <c r="G53133">
        <v>4.9999999999999998E-7</v>
      </c>
      <c r="H53133" t="s">
        <v>31436</v>
      </c>
      <c r="I53133" t="s">
        <v>155924</v>
      </c>
      <c r="J53133" s="2" t="s">
        <v>199337</v>
      </c>
      <c r="K53133" t="s">
        <v>219498</v>
      </c>
      <c r="L53133" t="s">
        <v>228704</v>
      </c>
      <c r="R53133" t="s">
        <v>233542</v>
      </c>
      <c r="S53133" t="s">
        <v>233771</v>
      </c>
    </row>
    <row r="53134" spans="1:19" x14ac:dyDescent="0.35">
      <c r="A53134" s="1">
        <v>66022</v>
      </c>
      <c r="B53134" t="s">
        <v>31437</v>
      </c>
      <c r="C53134" t="s">
        <v>98383</v>
      </c>
      <c r="D53134" t="s">
        <v>4</v>
      </c>
      <c r="F53134" t="s">
        <v>120083</v>
      </c>
      <c r="G53134">
        <v>9.9999999999999995E-7</v>
      </c>
      <c r="H53134" t="s">
        <v>31437</v>
      </c>
      <c r="I53134" t="s">
        <v>155925</v>
      </c>
      <c r="J53134" s="2" t="s">
        <v>199338</v>
      </c>
      <c r="K53134" t="s">
        <v>219499</v>
      </c>
      <c r="L53134" t="s">
        <v>228704</v>
      </c>
      <c r="M53134" t="s">
        <v>8</v>
      </c>
      <c r="N53134" t="s">
        <v>228862</v>
      </c>
      <c r="O53134" t="s">
        <v>229114</v>
      </c>
      <c r="P53134" t="s">
        <v>231168</v>
      </c>
      <c r="Q53134" t="s">
        <v>120124</v>
      </c>
      <c r="R53134" t="s">
        <v>233542</v>
      </c>
      <c r="S53134" t="s">
        <v>233771</v>
      </c>
    </row>
    <row r="53135" spans="1:19" x14ac:dyDescent="0.35">
      <c r="A53135" s="1">
        <v>66023</v>
      </c>
      <c r="B53135" t="s">
        <v>31438</v>
      </c>
      <c r="C53135" t="s">
        <v>98384</v>
      </c>
      <c r="D53135" t="s">
        <v>4</v>
      </c>
      <c r="F53135" t="s">
        <v>120062</v>
      </c>
      <c r="G53135">
        <v>1.4999999999999999E-7</v>
      </c>
      <c r="H53135" t="s">
        <v>31438</v>
      </c>
      <c r="I53135" t="s">
        <v>155926</v>
      </c>
      <c r="J53135" s="2" t="s">
        <v>199339</v>
      </c>
      <c r="K53135" t="s">
        <v>219500</v>
      </c>
      <c r="L53135" t="s">
        <v>228704</v>
      </c>
      <c r="M53135" t="s">
        <v>228738</v>
      </c>
      <c r="N53135" t="s">
        <v>228882</v>
      </c>
      <c r="O53135" t="s">
        <v>229263</v>
      </c>
      <c r="P53135" t="s">
        <v>232538</v>
      </c>
      <c r="Q53135" t="s">
        <v>120566</v>
      </c>
      <c r="R53135" t="s">
        <v>233542</v>
      </c>
      <c r="S53135" t="s">
        <v>233771</v>
      </c>
    </row>
    <row r="53136" spans="1:19" x14ac:dyDescent="0.35">
      <c r="A53136" s="1">
        <v>66024</v>
      </c>
      <c r="B53136" t="s">
        <v>31439</v>
      </c>
      <c r="C53136" t="s">
        <v>98385</v>
      </c>
      <c r="D53136" t="s">
        <v>4</v>
      </c>
      <c r="F53136" t="s">
        <v>120565</v>
      </c>
      <c r="G53136">
        <v>1.1999999999999999E-7</v>
      </c>
      <c r="H53136" t="s">
        <v>31439</v>
      </c>
      <c r="I53136" t="s">
        <v>155927</v>
      </c>
      <c r="J53136" s="2" t="s">
        <v>199340</v>
      </c>
      <c r="K53136" t="s">
        <v>219501</v>
      </c>
      <c r="L53136" t="s">
        <v>228705</v>
      </c>
      <c r="R53136" t="s">
        <v>233542</v>
      </c>
      <c r="S53136" t="s">
        <v>233771</v>
      </c>
    </row>
    <row r="53137" spans="1:19" x14ac:dyDescent="0.35">
      <c r="A53137" s="1">
        <v>66025</v>
      </c>
      <c r="B53137" t="s">
        <v>31440</v>
      </c>
      <c r="C53137" t="s">
        <v>98386</v>
      </c>
      <c r="D53137" t="s">
        <v>4</v>
      </c>
      <c r="F53137" t="s">
        <v>122777</v>
      </c>
      <c r="G53137">
        <v>2.7433000000000002E-8</v>
      </c>
      <c r="H53137" t="s">
        <v>31440</v>
      </c>
      <c r="I53137" t="s">
        <v>155928</v>
      </c>
      <c r="J53137" s="2" t="s">
        <v>199341</v>
      </c>
      <c r="K53137" t="s">
        <v>219502</v>
      </c>
      <c r="L53137" t="s">
        <v>228704</v>
      </c>
      <c r="M53137" t="s">
        <v>13</v>
      </c>
      <c r="N53137" t="s">
        <v>228826</v>
      </c>
      <c r="O53137" t="s">
        <v>229146</v>
      </c>
      <c r="P53137" t="s">
        <v>229146</v>
      </c>
      <c r="Q53137" t="s">
        <v>120501</v>
      </c>
      <c r="R53137" t="s">
        <v>233542</v>
      </c>
      <c r="S53137" t="s">
        <v>233771</v>
      </c>
    </row>
    <row r="53138" spans="1:19" x14ac:dyDescent="0.35">
      <c r="A53138" s="1">
        <v>66026</v>
      </c>
      <c r="B53138" t="s">
        <v>31441</v>
      </c>
      <c r="C53138" t="s">
        <v>98387</v>
      </c>
      <c r="D53138" t="s">
        <v>5</v>
      </c>
      <c r="E53138" t="s">
        <v>119954</v>
      </c>
      <c r="F53138" t="s">
        <v>123953</v>
      </c>
      <c r="G53138">
        <v>2.4000000000000001E-5</v>
      </c>
      <c r="H53138" t="s">
        <v>31441</v>
      </c>
      <c r="I53138" t="s">
        <v>155929</v>
      </c>
      <c r="J53138" s="2" t="s">
        <v>199342</v>
      </c>
      <c r="K53138" t="s">
        <v>219503</v>
      </c>
      <c r="L53138" t="s">
        <v>228704</v>
      </c>
      <c r="M53138" t="s">
        <v>228717</v>
      </c>
      <c r="N53138" t="s">
        <v>228845</v>
      </c>
      <c r="O53138" t="s">
        <v>229130</v>
      </c>
      <c r="P53138" t="s">
        <v>229130</v>
      </c>
      <c r="Q53138" t="s">
        <v>122343</v>
      </c>
      <c r="R53138" t="s">
        <v>233542</v>
      </c>
      <c r="S53138" t="s">
        <v>233771</v>
      </c>
    </row>
    <row r="53139" spans="1:19" x14ac:dyDescent="0.35">
      <c r="A53139" s="1">
        <v>66027</v>
      </c>
      <c r="B53139" t="s">
        <v>31441</v>
      </c>
      <c r="C53139" t="s">
        <v>98388</v>
      </c>
      <c r="D53139" t="s">
        <v>5</v>
      </c>
      <c r="E53139" t="s">
        <v>119954</v>
      </c>
      <c r="F53139" t="s">
        <v>121404</v>
      </c>
      <c r="G53139">
        <v>4.8999999999999998E-5</v>
      </c>
      <c r="H53139" t="s">
        <v>31441</v>
      </c>
      <c r="I53139" t="s">
        <v>155929</v>
      </c>
      <c r="J53139" s="2" t="s">
        <v>199342</v>
      </c>
      <c r="K53139" t="s">
        <v>219503</v>
      </c>
      <c r="L53139" t="s">
        <v>228704</v>
      </c>
      <c r="M53139" t="s">
        <v>228717</v>
      </c>
      <c r="N53139" t="s">
        <v>228845</v>
      </c>
      <c r="O53139" t="s">
        <v>229130</v>
      </c>
      <c r="P53139" t="s">
        <v>229130</v>
      </c>
      <c r="Q53139" t="s">
        <v>122343</v>
      </c>
      <c r="R53139" t="s">
        <v>233542</v>
      </c>
      <c r="S53139" t="s">
        <v>233771</v>
      </c>
    </row>
    <row r="53140" spans="1:19" x14ac:dyDescent="0.35">
      <c r="A53140" s="1">
        <v>66028</v>
      </c>
      <c r="B53140" t="s">
        <v>31441</v>
      </c>
      <c r="C53140" t="s">
        <v>98389</v>
      </c>
      <c r="D53140" t="s">
        <v>5</v>
      </c>
      <c r="E53140" t="s">
        <v>119955</v>
      </c>
      <c r="F53140" t="s">
        <v>120078</v>
      </c>
      <c r="G53140">
        <v>6.0000000000000002E-6</v>
      </c>
      <c r="H53140" t="s">
        <v>31441</v>
      </c>
      <c r="I53140" t="s">
        <v>155929</v>
      </c>
      <c r="J53140" s="2" t="s">
        <v>199342</v>
      </c>
      <c r="K53140" t="s">
        <v>219503</v>
      </c>
      <c r="L53140" t="s">
        <v>228704</v>
      </c>
      <c r="M53140" t="s">
        <v>228717</v>
      </c>
      <c r="N53140" t="s">
        <v>228845</v>
      </c>
      <c r="O53140" t="s">
        <v>229130</v>
      </c>
      <c r="P53140" t="s">
        <v>229130</v>
      </c>
      <c r="Q53140" t="s">
        <v>122343</v>
      </c>
      <c r="R53140" t="s">
        <v>233542</v>
      </c>
      <c r="S53140" t="s">
        <v>233771</v>
      </c>
    </row>
    <row r="53141" spans="1:19" x14ac:dyDescent="0.35">
      <c r="A53141" s="1">
        <v>66029</v>
      </c>
      <c r="B53141" t="s">
        <v>31442</v>
      </c>
      <c r="C53141" t="s">
        <v>98390</v>
      </c>
      <c r="D53141" t="s">
        <v>4</v>
      </c>
      <c r="F53141" t="s">
        <v>120018</v>
      </c>
      <c r="G53141">
        <v>1.1000000000000001E-6</v>
      </c>
      <c r="H53141" t="s">
        <v>31442</v>
      </c>
      <c r="I53141" t="s">
        <v>155930</v>
      </c>
      <c r="J53141" s="2" t="s">
        <v>199343</v>
      </c>
      <c r="K53141" t="s">
        <v>219504</v>
      </c>
      <c r="L53141" t="s">
        <v>228704</v>
      </c>
      <c r="Q53141" t="s">
        <v>120158</v>
      </c>
      <c r="R53141" t="s">
        <v>233542</v>
      </c>
      <c r="S53141" t="s">
        <v>233771</v>
      </c>
    </row>
    <row r="53142" spans="1:19" x14ac:dyDescent="0.35">
      <c r="A53142" s="1">
        <v>66030</v>
      </c>
      <c r="B53142" t="s">
        <v>31443</v>
      </c>
      <c r="C53142" t="s">
        <v>98391</v>
      </c>
      <c r="D53142" t="s">
        <v>4</v>
      </c>
      <c r="F53142" t="s">
        <v>119973</v>
      </c>
      <c r="G53142">
        <v>3.4999999999999998E-7</v>
      </c>
      <c r="H53142" t="s">
        <v>31443</v>
      </c>
      <c r="I53142" t="s">
        <v>155931</v>
      </c>
      <c r="J53142" s="2" t="s">
        <v>199344</v>
      </c>
      <c r="K53142" t="s">
        <v>219495</v>
      </c>
      <c r="L53142" t="s">
        <v>228705</v>
      </c>
      <c r="M53142" t="s">
        <v>8</v>
      </c>
      <c r="N53142" t="s">
        <v>228841</v>
      </c>
      <c r="O53142" t="s">
        <v>229123</v>
      </c>
      <c r="P53142" t="s">
        <v>229123</v>
      </c>
      <c r="Q53142" t="s">
        <v>119973</v>
      </c>
      <c r="R53142" t="s">
        <v>233542</v>
      </c>
      <c r="S53142" t="s">
        <v>233771</v>
      </c>
    </row>
    <row r="53143" spans="1:19" x14ac:dyDescent="0.35">
      <c r="A53143" s="1">
        <v>66031</v>
      </c>
      <c r="B53143" t="s">
        <v>31444</v>
      </c>
      <c r="C53143" t="s">
        <v>98392</v>
      </c>
      <c r="D53143" t="s">
        <v>4</v>
      </c>
      <c r="F53143" t="s">
        <v>123443</v>
      </c>
      <c r="G53143">
        <v>2.4999999999999999E-7</v>
      </c>
      <c r="H53143" t="s">
        <v>31444</v>
      </c>
      <c r="I53143" t="s">
        <v>155932</v>
      </c>
      <c r="J53143" s="2" t="s">
        <v>199345</v>
      </c>
      <c r="K53143" t="s">
        <v>219505</v>
      </c>
      <c r="L53143" t="s">
        <v>228704</v>
      </c>
      <c r="M53143" t="s">
        <v>8</v>
      </c>
      <c r="N53143" t="s">
        <v>228881</v>
      </c>
      <c r="O53143" t="s">
        <v>229251</v>
      </c>
      <c r="P53143" t="s">
        <v>229251</v>
      </c>
      <c r="Q53143" t="s">
        <v>120056</v>
      </c>
      <c r="R53143" t="s">
        <v>233542</v>
      </c>
      <c r="S53143" t="s">
        <v>233771</v>
      </c>
    </row>
    <row r="53144" spans="1:19" x14ac:dyDescent="0.35">
      <c r="A53144" s="1">
        <v>66032</v>
      </c>
      <c r="B53144" t="s">
        <v>31445</v>
      </c>
      <c r="C53144" t="s">
        <v>98393</v>
      </c>
      <c r="D53144" t="s">
        <v>4</v>
      </c>
      <c r="F53144" t="s">
        <v>120244</v>
      </c>
      <c r="G53144">
        <v>4.9999999999999998E-8</v>
      </c>
      <c r="H53144" t="s">
        <v>31445</v>
      </c>
      <c r="I53144" t="s">
        <v>155933</v>
      </c>
      <c r="J53144" s="2" t="s">
        <v>199346</v>
      </c>
      <c r="K53144" t="s">
        <v>219506</v>
      </c>
      <c r="L53144" t="s">
        <v>228704</v>
      </c>
      <c r="M53144" t="s">
        <v>8</v>
      </c>
      <c r="N53144" t="s">
        <v>228867</v>
      </c>
      <c r="O53144" t="s">
        <v>229163</v>
      </c>
      <c r="P53144" t="s">
        <v>229884</v>
      </c>
      <c r="R53144" t="s">
        <v>233542</v>
      </c>
      <c r="S53144" t="s">
        <v>233771</v>
      </c>
    </row>
    <row r="53145" spans="1:19" x14ac:dyDescent="0.35">
      <c r="A53145" s="1">
        <v>66033</v>
      </c>
      <c r="B53145" t="s">
        <v>31446</v>
      </c>
      <c r="C53145" t="s">
        <v>98394</v>
      </c>
      <c r="D53145" t="s">
        <v>4</v>
      </c>
      <c r="F53145" t="s">
        <v>122907</v>
      </c>
      <c r="G53145">
        <v>6.8480000000000002E-8</v>
      </c>
      <c r="H53145" t="s">
        <v>31446</v>
      </c>
      <c r="I53145" t="s">
        <v>155934</v>
      </c>
      <c r="J53145" s="2" t="s">
        <v>199347</v>
      </c>
      <c r="K53145" t="s">
        <v>219507</v>
      </c>
      <c r="L53145" t="s">
        <v>228705</v>
      </c>
      <c r="M53145" t="s">
        <v>228729</v>
      </c>
      <c r="N53145" t="s">
        <v>228895</v>
      </c>
      <c r="O53145" t="s">
        <v>229208</v>
      </c>
      <c r="P53145" t="s">
        <v>229208</v>
      </c>
      <c r="Q53145" t="s">
        <v>121351</v>
      </c>
      <c r="R53145" t="s">
        <v>233542</v>
      </c>
      <c r="S53145" t="s">
        <v>233771</v>
      </c>
    </row>
    <row r="53146" spans="1:19" x14ac:dyDescent="0.35">
      <c r="A53146" s="1">
        <v>66034</v>
      </c>
      <c r="B53146" t="s">
        <v>31446</v>
      </c>
      <c r="C53146" t="s">
        <v>98395</v>
      </c>
      <c r="D53146" t="s">
        <v>4</v>
      </c>
      <c r="F53146" t="s">
        <v>121351</v>
      </c>
      <c r="G53146">
        <v>1.44828E-7</v>
      </c>
      <c r="H53146" t="s">
        <v>31446</v>
      </c>
      <c r="I53146" t="s">
        <v>155934</v>
      </c>
      <c r="J53146" s="2" t="s">
        <v>199347</v>
      </c>
      <c r="K53146" t="s">
        <v>219507</v>
      </c>
      <c r="L53146" t="s">
        <v>228705</v>
      </c>
      <c r="M53146" t="s">
        <v>228729</v>
      </c>
      <c r="N53146" t="s">
        <v>228895</v>
      </c>
      <c r="O53146" t="s">
        <v>229208</v>
      </c>
      <c r="P53146" t="s">
        <v>229208</v>
      </c>
      <c r="Q53146" t="s">
        <v>121351</v>
      </c>
      <c r="R53146" t="s">
        <v>233542</v>
      </c>
      <c r="S53146" t="s">
        <v>233771</v>
      </c>
    </row>
    <row r="53147" spans="1:19" x14ac:dyDescent="0.35">
      <c r="A53147" s="1">
        <v>66035</v>
      </c>
      <c r="B53147" t="s">
        <v>31446</v>
      </c>
      <c r="C53147" t="s">
        <v>98396</v>
      </c>
      <c r="D53147" t="s">
        <v>4</v>
      </c>
      <c r="F53147" t="s">
        <v>121076</v>
      </c>
      <c r="G53147">
        <v>2.9341100000000001E-7</v>
      </c>
      <c r="H53147" t="s">
        <v>31446</v>
      </c>
      <c r="I53147" t="s">
        <v>155934</v>
      </c>
      <c r="J53147" s="2" t="s">
        <v>199347</v>
      </c>
      <c r="K53147" t="s">
        <v>219507</v>
      </c>
      <c r="L53147" t="s">
        <v>228705</v>
      </c>
      <c r="M53147" t="s">
        <v>228729</v>
      </c>
      <c r="N53147" t="s">
        <v>228895</v>
      </c>
      <c r="O53147" t="s">
        <v>229208</v>
      </c>
      <c r="P53147" t="s">
        <v>229208</v>
      </c>
      <c r="Q53147" t="s">
        <v>121351</v>
      </c>
      <c r="R53147" t="s">
        <v>233542</v>
      </c>
      <c r="S53147" t="s">
        <v>233771</v>
      </c>
    </row>
    <row r="53148" spans="1:19" x14ac:dyDescent="0.35">
      <c r="A53148" s="1">
        <v>66036</v>
      </c>
      <c r="B53148" t="s">
        <v>31447</v>
      </c>
      <c r="C53148" t="s">
        <v>98397</v>
      </c>
      <c r="D53148" t="s">
        <v>4</v>
      </c>
      <c r="F53148" t="s">
        <v>120368</v>
      </c>
      <c r="G53148">
        <v>8.0000000000000007E-7</v>
      </c>
      <c r="H53148" t="s">
        <v>31447</v>
      </c>
      <c r="I53148" t="s">
        <v>155935</v>
      </c>
      <c r="J53148" s="2" t="s">
        <v>199348</v>
      </c>
      <c r="K53148" t="s">
        <v>219508</v>
      </c>
      <c r="L53148" t="s">
        <v>228704</v>
      </c>
      <c r="M53148" t="s">
        <v>228738</v>
      </c>
      <c r="N53148" t="s">
        <v>228880</v>
      </c>
      <c r="O53148" t="s">
        <v>229184</v>
      </c>
      <c r="P53148" t="s">
        <v>229184</v>
      </c>
      <c r="Q53148" t="s">
        <v>121781</v>
      </c>
      <c r="R53148" t="s">
        <v>233542</v>
      </c>
      <c r="S53148" t="s">
        <v>233771</v>
      </c>
    </row>
    <row r="53149" spans="1:19" x14ac:dyDescent="0.35">
      <c r="A53149" s="1">
        <v>66037</v>
      </c>
      <c r="B53149" t="s">
        <v>31447</v>
      </c>
      <c r="C53149" t="s">
        <v>98398</v>
      </c>
      <c r="D53149" t="s">
        <v>4</v>
      </c>
      <c r="F53149" t="s">
        <v>121337</v>
      </c>
      <c r="G53149">
        <v>1.3E-6</v>
      </c>
      <c r="H53149" t="s">
        <v>31447</v>
      </c>
      <c r="I53149" t="s">
        <v>155935</v>
      </c>
      <c r="J53149" s="2" t="s">
        <v>199348</v>
      </c>
      <c r="K53149" t="s">
        <v>219508</v>
      </c>
      <c r="L53149" t="s">
        <v>228704</v>
      </c>
      <c r="M53149" t="s">
        <v>228738</v>
      </c>
      <c r="N53149" t="s">
        <v>228880</v>
      </c>
      <c r="O53149" t="s">
        <v>229184</v>
      </c>
      <c r="P53149" t="s">
        <v>229184</v>
      </c>
      <c r="Q53149" t="s">
        <v>121781</v>
      </c>
      <c r="R53149" t="s">
        <v>233542</v>
      </c>
      <c r="S53149" t="s">
        <v>233771</v>
      </c>
    </row>
    <row r="53150" spans="1:19" x14ac:dyDescent="0.35">
      <c r="A53150" s="1">
        <v>66038</v>
      </c>
      <c r="B53150" t="s">
        <v>31448</v>
      </c>
      <c r="C53150" t="s">
        <v>98399</v>
      </c>
      <c r="D53150" t="s">
        <v>4</v>
      </c>
      <c r="F53150" t="s">
        <v>120854</v>
      </c>
      <c r="G53150">
        <v>8.1324099999999997E-7</v>
      </c>
      <c r="H53150" t="s">
        <v>31448</v>
      </c>
      <c r="I53150" t="s">
        <v>155936</v>
      </c>
      <c r="J53150" s="2" t="s">
        <v>199349</v>
      </c>
      <c r="K53150" t="s">
        <v>219509</v>
      </c>
      <c r="L53150" t="s">
        <v>228704</v>
      </c>
      <c r="M53150" t="s">
        <v>10</v>
      </c>
      <c r="N53150" t="s">
        <v>228917</v>
      </c>
      <c r="O53150" t="s">
        <v>229272</v>
      </c>
      <c r="P53150" t="s">
        <v>229272</v>
      </c>
      <c r="Q53150" t="s">
        <v>121143</v>
      </c>
      <c r="R53150" t="s">
        <v>233542</v>
      </c>
      <c r="S53150" t="s">
        <v>233771</v>
      </c>
    </row>
    <row r="53151" spans="1:19" x14ac:dyDescent="0.35">
      <c r="A53151" s="1">
        <v>66041</v>
      </c>
      <c r="B53151" t="s">
        <v>31449</v>
      </c>
      <c r="C53151" t="s">
        <v>98400</v>
      </c>
      <c r="D53151" t="s">
        <v>4</v>
      </c>
      <c r="F53151" t="s">
        <v>121840</v>
      </c>
      <c r="G53151">
        <v>9.9999999999999995E-7</v>
      </c>
      <c r="H53151" t="s">
        <v>31449</v>
      </c>
      <c r="I53151" t="s">
        <v>155937</v>
      </c>
      <c r="J53151" s="2" t="s">
        <v>199350</v>
      </c>
      <c r="K53151" t="s">
        <v>219510</v>
      </c>
      <c r="L53151" t="s">
        <v>228706</v>
      </c>
      <c r="M53151" t="s">
        <v>8</v>
      </c>
      <c r="N53151" t="s">
        <v>228828</v>
      </c>
      <c r="O53151" t="s">
        <v>229113</v>
      </c>
      <c r="P53151" t="s">
        <v>230113</v>
      </c>
      <c r="Q53151" t="s">
        <v>121611</v>
      </c>
      <c r="R53151" t="s">
        <v>233542</v>
      </c>
      <c r="S53151" t="s">
        <v>233771</v>
      </c>
    </row>
    <row r="53152" spans="1:19" x14ac:dyDescent="0.35">
      <c r="A53152" s="1">
        <v>66042</v>
      </c>
      <c r="B53152" t="s">
        <v>31449</v>
      </c>
      <c r="C53152" t="s">
        <v>98401</v>
      </c>
      <c r="D53152" t="s">
        <v>4</v>
      </c>
      <c r="F53152" t="s">
        <v>122111</v>
      </c>
      <c r="G53152">
        <v>9.9999999999999995E-7</v>
      </c>
      <c r="H53152" t="s">
        <v>31449</v>
      </c>
      <c r="I53152" t="s">
        <v>155937</v>
      </c>
      <c r="J53152" s="2" t="s">
        <v>199350</v>
      </c>
      <c r="K53152" t="s">
        <v>219510</v>
      </c>
      <c r="L53152" t="s">
        <v>228706</v>
      </c>
      <c r="M53152" t="s">
        <v>8</v>
      </c>
      <c r="N53152" t="s">
        <v>228828</v>
      </c>
      <c r="O53152" t="s">
        <v>229113</v>
      </c>
      <c r="P53152" t="s">
        <v>230113</v>
      </c>
      <c r="Q53152" t="s">
        <v>121611</v>
      </c>
      <c r="R53152" t="s">
        <v>233542</v>
      </c>
      <c r="S53152" t="s">
        <v>233771</v>
      </c>
    </row>
    <row r="53153" spans="1:19" x14ac:dyDescent="0.35">
      <c r="A53153" s="1">
        <v>66043</v>
      </c>
      <c r="B53153" t="s">
        <v>31450</v>
      </c>
      <c r="C53153" t="s">
        <v>98402</v>
      </c>
      <c r="D53153" t="s">
        <v>5</v>
      </c>
      <c r="F53153" t="s">
        <v>120411</v>
      </c>
      <c r="G53153">
        <v>8.0000000000000007E-7</v>
      </c>
      <c r="H53153" t="s">
        <v>31450</v>
      </c>
      <c r="I53153" t="s">
        <v>155938</v>
      </c>
      <c r="J53153" s="2" t="s">
        <v>199351</v>
      </c>
      <c r="K53153" t="s">
        <v>219511</v>
      </c>
      <c r="L53153" t="s">
        <v>228704</v>
      </c>
      <c r="M53153" t="s">
        <v>8</v>
      </c>
      <c r="N53153" t="s">
        <v>228830</v>
      </c>
      <c r="O53153" t="s">
        <v>229124</v>
      </c>
      <c r="P53153" t="s">
        <v>232539</v>
      </c>
      <c r="Q53153" t="s">
        <v>120216</v>
      </c>
      <c r="R53153" t="s">
        <v>233542</v>
      </c>
      <c r="S53153" t="s">
        <v>233771</v>
      </c>
    </row>
    <row r="53154" spans="1:19" x14ac:dyDescent="0.35">
      <c r="A53154" s="1">
        <v>66044</v>
      </c>
      <c r="B53154" t="s">
        <v>31450</v>
      </c>
      <c r="C53154" t="s">
        <v>98403</v>
      </c>
      <c r="D53154" t="s">
        <v>5</v>
      </c>
      <c r="F53154" t="s">
        <v>123763</v>
      </c>
      <c r="G53154">
        <v>9.9999999999999995E-7</v>
      </c>
      <c r="H53154" t="s">
        <v>31450</v>
      </c>
      <c r="I53154" t="s">
        <v>155938</v>
      </c>
      <c r="J53154" s="2" t="s">
        <v>199351</v>
      </c>
      <c r="K53154" t="s">
        <v>219511</v>
      </c>
      <c r="L53154" t="s">
        <v>228704</v>
      </c>
      <c r="M53154" t="s">
        <v>8</v>
      </c>
      <c r="N53154" t="s">
        <v>228830</v>
      </c>
      <c r="O53154" t="s">
        <v>229124</v>
      </c>
      <c r="P53154" t="s">
        <v>232539</v>
      </c>
      <c r="Q53154" t="s">
        <v>120216</v>
      </c>
      <c r="R53154" t="s">
        <v>233542</v>
      </c>
      <c r="S53154" t="s">
        <v>233771</v>
      </c>
    </row>
    <row r="53155" spans="1:19" x14ac:dyDescent="0.35">
      <c r="A53155" s="1">
        <v>66045</v>
      </c>
      <c r="B53155" t="s">
        <v>31451</v>
      </c>
      <c r="C53155" t="s">
        <v>98404</v>
      </c>
      <c r="D53155" t="s">
        <v>4</v>
      </c>
      <c r="F53155" t="s">
        <v>120400</v>
      </c>
      <c r="G53155">
        <v>1.1999999999999999E-6</v>
      </c>
      <c r="H53155" t="s">
        <v>31451</v>
      </c>
      <c r="I53155" t="s">
        <v>155939</v>
      </c>
      <c r="J53155" s="2" t="s">
        <v>199352</v>
      </c>
      <c r="K53155" t="s">
        <v>219512</v>
      </c>
      <c r="L53155" t="s">
        <v>228704</v>
      </c>
      <c r="M53155" t="s">
        <v>8</v>
      </c>
      <c r="N53155" t="s">
        <v>228832</v>
      </c>
      <c r="O53155" t="s">
        <v>229111</v>
      </c>
      <c r="P53155" t="s">
        <v>230079</v>
      </c>
      <c r="R53155" t="s">
        <v>233542</v>
      </c>
      <c r="S53155" t="s">
        <v>233771</v>
      </c>
    </row>
    <row r="53156" spans="1:19" x14ac:dyDescent="0.35">
      <c r="A53156" s="1">
        <v>66046</v>
      </c>
      <c r="B53156" t="s">
        <v>31452</v>
      </c>
      <c r="C53156" t="s">
        <v>98405</v>
      </c>
      <c r="D53156" t="s">
        <v>4</v>
      </c>
      <c r="F53156" t="s">
        <v>120482</v>
      </c>
      <c r="G53156">
        <v>9.9999999999999995E-8</v>
      </c>
      <c r="H53156" t="s">
        <v>31452</v>
      </c>
      <c r="I53156" t="s">
        <v>155940</v>
      </c>
      <c r="J53156" s="2" t="s">
        <v>199353</v>
      </c>
      <c r="K53156" t="s">
        <v>219513</v>
      </c>
      <c r="L53156" t="s">
        <v>228704</v>
      </c>
      <c r="M53156" t="s">
        <v>228720</v>
      </c>
      <c r="N53156" t="s">
        <v>228833</v>
      </c>
      <c r="O53156" t="s">
        <v>229136</v>
      </c>
      <c r="P53156" t="s">
        <v>232540</v>
      </c>
      <c r="Q53156" t="s">
        <v>120158</v>
      </c>
      <c r="R53156" t="s">
        <v>233542</v>
      </c>
      <c r="S53156" t="s">
        <v>233771</v>
      </c>
    </row>
    <row r="53157" spans="1:19" x14ac:dyDescent="0.35">
      <c r="A53157" s="1">
        <v>66048</v>
      </c>
      <c r="B53157" t="s">
        <v>31453</v>
      </c>
      <c r="C53157" t="s">
        <v>98406</v>
      </c>
      <c r="D53157" t="s">
        <v>5</v>
      </c>
      <c r="F53157" t="s">
        <v>122005</v>
      </c>
      <c r="G53157">
        <v>1.302515E-6</v>
      </c>
      <c r="H53157" t="s">
        <v>31453</v>
      </c>
      <c r="I53157" t="s">
        <v>155941</v>
      </c>
      <c r="J53157" s="2" t="s">
        <v>199354</v>
      </c>
      <c r="K53157" t="s">
        <v>219514</v>
      </c>
      <c r="L53157" t="s">
        <v>228704</v>
      </c>
      <c r="M53157" t="s">
        <v>8</v>
      </c>
      <c r="N53157" t="s">
        <v>228850</v>
      </c>
      <c r="O53157" t="s">
        <v>229142</v>
      </c>
      <c r="P53157" t="s">
        <v>229142</v>
      </c>
      <c r="R53157" t="s">
        <v>233542</v>
      </c>
      <c r="S53157" t="s">
        <v>233771</v>
      </c>
    </row>
    <row r="53158" spans="1:19" x14ac:dyDescent="0.35">
      <c r="A53158" s="1">
        <v>66053</v>
      </c>
      <c r="B53158" t="s">
        <v>31454</v>
      </c>
      <c r="C53158" t="s">
        <v>98407</v>
      </c>
      <c r="D53158" t="s">
        <v>4</v>
      </c>
      <c r="F53158" t="s">
        <v>121568</v>
      </c>
      <c r="G53158">
        <v>3.9999999999999998E-7</v>
      </c>
      <c r="H53158" t="s">
        <v>31454</v>
      </c>
      <c r="I53158" t="s">
        <v>155942</v>
      </c>
      <c r="J53158" s="2" t="s">
        <v>199355</v>
      </c>
      <c r="K53158" t="s">
        <v>219515</v>
      </c>
      <c r="L53158" t="s">
        <v>228704</v>
      </c>
      <c r="M53158" t="s">
        <v>8</v>
      </c>
      <c r="N53158" t="s">
        <v>228830</v>
      </c>
      <c r="O53158" t="s">
        <v>229110</v>
      </c>
      <c r="P53158" t="s">
        <v>229110</v>
      </c>
      <c r="Q53158" t="s">
        <v>121568</v>
      </c>
      <c r="R53158" t="s">
        <v>233542</v>
      </c>
      <c r="S53158" t="s">
        <v>233771</v>
      </c>
    </row>
    <row r="53159" spans="1:19" x14ac:dyDescent="0.35">
      <c r="A53159" s="1">
        <v>66054</v>
      </c>
      <c r="B53159" t="s">
        <v>31454</v>
      </c>
      <c r="C53159" t="s">
        <v>98408</v>
      </c>
      <c r="D53159" t="s">
        <v>4</v>
      </c>
      <c r="F53159" t="s">
        <v>120304</v>
      </c>
      <c r="G53159">
        <v>7.5000000000000002E-7</v>
      </c>
      <c r="H53159" t="s">
        <v>31454</v>
      </c>
      <c r="I53159" t="s">
        <v>155942</v>
      </c>
      <c r="J53159" s="2" t="s">
        <v>199355</v>
      </c>
      <c r="K53159" t="s">
        <v>219515</v>
      </c>
      <c r="L53159" t="s">
        <v>228704</v>
      </c>
      <c r="M53159" t="s">
        <v>8</v>
      </c>
      <c r="N53159" t="s">
        <v>228830</v>
      </c>
      <c r="O53159" t="s">
        <v>229110</v>
      </c>
      <c r="P53159" t="s">
        <v>229110</v>
      </c>
      <c r="Q53159" t="s">
        <v>121568</v>
      </c>
      <c r="R53159" t="s">
        <v>233542</v>
      </c>
      <c r="S53159" t="s">
        <v>233771</v>
      </c>
    </row>
    <row r="53160" spans="1:19" x14ac:dyDescent="0.35">
      <c r="A53160" s="1">
        <v>66055</v>
      </c>
      <c r="B53160" t="s">
        <v>31454</v>
      </c>
      <c r="C53160" t="s">
        <v>98409</v>
      </c>
      <c r="D53160" t="s">
        <v>4</v>
      </c>
      <c r="F53160" t="s">
        <v>120208</v>
      </c>
      <c r="G53160">
        <v>8.5000000000000001E-7</v>
      </c>
      <c r="H53160" t="s">
        <v>31454</v>
      </c>
      <c r="I53160" t="s">
        <v>155942</v>
      </c>
      <c r="J53160" s="2" t="s">
        <v>199355</v>
      </c>
      <c r="K53160" t="s">
        <v>219515</v>
      </c>
      <c r="L53160" t="s">
        <v>228704</v>
      </c>
      <c r="M53160" t="s">
        <v>8</v>
      </c>
      <c r="N53160" t="s">
        <v>228830</v>
      </c>
      <c r="O53160" t="s">
        <v>229110</v>
      </c>
      <c r="P53160" t="s">
        <v>229110</v>
      </c>
      <c r="Q53160" t="s">
        <v>121568</v>
      </c>
      <c r="R53160" t="s">
        <v>233542</v>
      </c>
      <c r="S53160" t="s">
        <v>233771</v>
      </c>
    </row>
    <row r="53161" spans="1:19" x14ac:dyDescent="0.35">
      <c r="A53161" s="1">
        <v>66057</v>
      </c>
      <c r="B53161" t="s">
        <v>31455</v>
      </c>
      <c r="C53161" t="s">
        <v>98410</v>
      </c>
      <c r="D53161" t="s">
        <v>4</v>
      </c>
      <c r="F53161" t="s">
        <v>120400</v>
      </c>
      <c r="G53161">
        <v>8.0000000000000007E-7</v>
      </c>
      <c r="H53161" t="s">
        <v>31455</v>
      </c>
      <c r="I53161" t="s">
        <v>155943</v>
      </c>
      <c r="J53161" s="2" t="s">
        <v>199356</v>
      </c>
      <c r="K53161" t="s">
        <v>219516</v>
      </c>
      <c r="L53161" t="s">
        <v>228704</v>
      </c>
      <c r="M53161" t="s">
        <v>8</v>
      </c>
      <c r="N53161" t="s">
        <v>228828</v>
      </c>
      <c r="O53161" t="s">
        <v>229113</v>
      </c>
      <c r="P53161" t="s">
        <v>230103</v>
      </c>
      <c r="R53161" t="s">
        <v>233542</v>
      </c>
      <c r="S53161" t="s">
        <v>233771</v>
      </c>
    </row>
    <row r="53162" spans="1:19" x14ac:dyDescent="0.35">
      <c r="A53162" s="1">
        <v>66058</v>
      </c>
      <c r="B53162" t="s">
        <v>31455</v>
      </c>
      <c r="C53162" t="s">
        <v>98411</v>
      </c>
      <c r="D53162" t="s">
        <v>4</v>
      </c>
      <c r="F53162" t="s">
        <v>122505</v>
      </c>
      <c r="G53162">
        <v>0</v>
      </c>
      <c r="H53162" t="s">
        <v>31455</v>
      </c>
      <c r="I53162" t="s">
        <v>155943</v>
      </c>
      <c r="J53162" s="2" t="s">
        <v>199356</v>
      </c>
      <c r="K53162" t="s">
        <v>219516</v>
      </c>
      <c r="L53162" t="s">
        <v>228704</v>
      </c>
      <c r="M53162" t="s">
        <v>8</v>
      </c>
      <c r="N53162" t="s">
        <v>228828</v>
      </c>
      <c r="O53162" t="s">
        <v>229113</v>
      </c>
      <c r="P53162" t="s">
        <v>230103</v>
      </c>
      <c r="R53162" t="s">
        <v>233542</v>
      </c>
      <c r="S53162" t="s">
        <v>233771</v>
      </c>
    </row>
    <row r="53163" spans="1:19" x14ac:dyDescent="0.35">
      <c r="A53163" s="1">
        <v>66059</v>
      </c>
      <c r="B53163" t="s">
        <v>31456</v>
      </c>
      <c r="C53163" t="s">
        <v>98412</v>
      </c>
      <c r="D53163" t="s">
        <v>4</v>
      </c>
      <c r="F53163" t="s">
        <v>120059</v>
      </c>
      <c r="G53163">
        <v>2E-8</v>
      </c>
      <c r="H53163" t="s">
        <v>31456</v>
      </c>
      <c r="I53163" t="s">
        <v>155944</v>
      </c>
      <c r="J53163" s="2" t="s">
        <v>199357</v>
      </c>
      <c r="K53163" t="s">
        <v>219517</v>
      </c>
      <c r="L53163" t="s">
        <v>228704</v>
      </c>
      <c r="M53163" t="s">
        <v>228731</v>
      </c>
      <c r="N53163" t="s">
        <v>228872</v>
      </c>
      <c r="O53163" t="s">
        <v>162070</v>
      </c>
      <c r="P53163" t="s">
        <v>162070</v>
      </c>
      <c r="R53163" t="s">
        <v>233542</v>
      </c>
      <c r="S53163" t="s">
        <v>233771</v>
      </c>
    </row>
    <row r="53164" spans="1:19" x14ac:dyDescent="0.35">
      <c r="A53164" s="1">
        <v>66060</v>
      </c>
      <c r="B53164" t="s">
        <v>31457</v>
      </c>
      <c r="C53164" t="s">
        <v>98413</v>
      </c>
      <c r="D53164" t="s">
        <v>5</v>
      </c>
      <c r="E53164" t="s">
        <v>119955</v>
      </c>
      <c r="F53164" t="s">
        <v>120041</v>
      </c>
      <c r="G53164">
        <v>2.7999999999999999E-6</v>
      </c>
      <c r="H53164" t="s">
        <v>31457</v>
      </c>
      <c r="I53164" t="s">
        <v>125799</v>
      </c>
      <c r="J53164" s="2" t="s">
        <v>199358</v>
      </c>
      <c r="K53164" t="s">
        <v>219518</v>
      </c>
      <c r="L53164" t="s">
        <v>228704</v>
      </c>
      <c r="Q53164" t="s">
        <v>120216</v>
      </c>
      <c r="R53164" t="s">
        <v>233542</v>
      </c>
      <c r="S53164" t="s">
        <v>233771</v>
      </c>
    </row>
    <row r="53165" spans="1:19" x14ac:dyDescent="0.35">
      <c r="A53165" s="1">
        <v>66061</v>
      </c>
      <c r="B53165" t="s">
        <v>31457</v>
      </c>
      <c r="C53165" t="s">
        <v>98414</v>
      </c>
      <c r="D53165" t="s">
        <v>4</v>
      </c>
      <c r="F53165" t="s">
        <v>120512</v>
      </c>
      <c r="G53165">
        <v>8.7863999999999999E-7</v>
      </c>
      <c r="H53165" t="s">
        <v>31457</v>
      </c>
      <c r="I53165" t="s">
        <v>125799</v>
      </c>
      <c r="J53165" s="2" t="s">
        <v>199358</v>
      </c>
      <c r="K53165" t="s">
        <v>219518</v>
      </c>
      <c r="L53165" t="s">
        <v>228704</v>
      </c>
      <c r="Q53165" t="s">
        <v>120216</v>
      </c>
      <c r="R53165" t="s">
        <v>233542</v>
      </c>
      <c r="S53165" t="s">
        <v>233771</v>
      </c>
    </row>
    <row r="53166" spans="1:19" x14ac:dyDescent="0.35">
      <c r="A53166" s="1">
        <v>66062</v>
      </c>
      <c r="B53166" t="s">
        <v>31458</v>
      </c>
      <c r="C53166" t="s">
        <v>98415</v>
      </c>
      <c r="D53166" t="s">
        <v>4</v>
      </c>
      <c r="F53166" t="s">
        <v>122392</v>
      </c>
      <c r="G53166">
        <v>4.3500000000000002E-7</v>
      </c>
      <c r="H53166" t="s">
        <v>31458</v>
      </c>
      <c r="I53166" t="s">
        <v>155945</v>
      </c>
      <c r="J53166" s="2" t="s">
        <v>199359</v>
      </c>
      <c r="K53166" t="s">
        <v>219519</v>
      </c>
      <c r="L53166" t="s">
        <v>228704</v>
      </c>
      <c r="M53166" t="s">
        <v>228733</v>
      </c>
      <c r="N53166" t="s">
        <v>228836</v>
      </c>
      <c r="O53166" t="s">
        <v>229290</v>
      </c>
      <c r="P53166" t="s">
        <v>229290</v>
      </c>
      <c r="Q53166" t="s">
        <v>120082</v>
      </c>
      <c r="R53166" t="s">
        <v>233542</v>
      </c>
      <c r="S53166" t="s">
        <v>233771</v>
      </c>
    </row>
    <row r="53167" spans="1:19" x14ac:dyDescent="0.35">
      <c r="A53167" s="1">
        <v>66064</v>
      </c>
      <c r="B53167" t="s">
        <v>31459</v>
      </c>
      <c r="C53167" t="s">
        <v>98416</v>
      </c>
      <c r="D53167" t="s">
        <v>4</v>
      </c>
      <c r="F53167" t="s">
        <v>120117</v>
      </c>
      <c r="G53167">
        <v>4.9999999999999998E-7</v>
      </c>
      <c r="H53167" t="s">
        <v>31459</v>
      </c>
      <c r="I53167" t="s">
        <v>155946</v>
      </c>
      <c r="J53167" s="2" t="s">
        <v>199360</v>
      </c>
      <c r="K53167" t="s">
        <v>219520</v>
      </c>
      <c r="L53167" t="s">
        <v>228704</v>
      </c>
      <c r="M53167" t="s">
        <v>8</v>
      </c>
      <c r="N53167" t="s">
        <v>228828</v>
      </c>
      <c r="O53167" t="s">
        <v>229113</v>
      </c>
      <c r="P53167" t="s">
        <v>230399</v>
      </c>
      <c r="Q53167" t="s">
        <v>120823</v>
      </c>
      <c r="R53167" t="s">
        <v>233542</v>
      </c>
      <c r="S53167" t="s">
        <v>233771</v>
      </c>
    </row>
    <row r="53168" spans="1:19" x14ac:dyDescent="0.35">
      <c r="A53168" s="1">
        <v>66065</v>
      </c>
      <c r="B53168" t="s">
        <v>31459</v>
      </c>
      <c r="C53168" t="s">
        <v>98417</v>
      </c>
      <c r="D53168" t="s">
        <v>4</v>
      </c>
      <c r="F53168" t="s">
        <v>120566</v>
      </c>
      <c r="G53168">
        <v>1.8E-7</v>
      </c>
      <c r="H53168" t="s">
        <v>31459</v>
      </c>
      <c r="I53168" t="s">
        <v>155946</v>
      </c>
      <c r="J53168" s="2" t="s">
        <v>199360</v>
      </c>
      <c r="K53168" t="s">
        <v>219520</v>
      </c>
      <c r="L53168" t="s">
        <v>228704</v>
      </c>
      <c r="M53168" t="s">
        <v>8</v>
      </c>
      <c r="N53168" t="s">
        <v>228828</v>
      </c>
      <c r="O53168" t="s">
        <v>229113</v>
      </c>
      <c r="P53168" t="s">
        <v>230399</v>
      </c>
      <c r="Q53168" t="s">
        <v>120823</v>
      </c>
      <c r="R53168" t="s">
        <v>233542</v>
      </c>
      <c r="S53168" t="s">
        <v>233771</v>
      </c>
    </row>
    <row r="53169" spans="1:19" x14ac:dyDescent="0.35">
      <c r="A53169" s="1">
        <v>66066</v>
      </c>
      <c r="B53169" t="s">
        <v>31460</v>
      </c>
      <c r="C53169" t="s">
        <v>98418</v>
      </c>
      <c r="D53169" t="s">
        <v>4</v>
      </c>
      <c r="F53169" t="s">
        <v>120488</v>
      </c>
      <c r="G53169">
        <v>1.5E-6</v>
      </c>
      <c r="H53169" t="s">
        <v>31460</v>
      </c>
      <c r="I53169" t="s">
        <v>155947</v>
      </c>
      <c r="J53169" s="2" t="s">
        <v>199361</v>
      </c>
      <c r="K53169" t="s">
        <v>219521</v>
      </c>
      <c r="L53169" t="s">
        <v>228704</v>
      </c>
      <c r="M53169" t="s">
        <v>8</v>
      </c>
      <c r="N53169" t="s">
        <v>228832</v>
      </c>
      <c r="O53169" t="s">
        <v>229111</v>
      </c>
      <c r="P53169" t="s">
        <v>230079</v>
      </c>
      <c r="Q53169" t="s">
        <v>120072</v>
      </c>
      <c r="R53169" t="s">
        <v>233542</v>
      </c>
      <c r="S53169" t="s">
        <v>233771</v>
      </c>
    </row>
    <row r="53170" spans="1:19" x14ac:dyDescent="0.35">
      <c r="A53170" s="1">
        <v>66073</v>
      </c>
      <c r="B53170" t="s">
        <v>31461</v>
      </c>
      <c r="C53170" t="s">
        <v>98419</v>
      </c>
      <c r="D53170" t="s">
        <v>4</v>
      </c>
      <c r="F53170" t="s">
        <v>119991</v>
      </c>
      <c r="G53170">
        <v>1.63524E-7</v>
      </c>
      <c r="H53170" t="s">
        <v>31461</v>
      </c>
      <c r="I53170" t="s">
        <v>155948</v>
      </c>
      <c r="J53170" s="2" t="s">
        <v>199362</v>
      </c>
      <c r="K53170" t="s">
        <v>219522</v>
      </c>
      <c r="L53170" t="s">
        <v>228705</v>
      </c>
      <c r="M53170" t="s">
        <v>228717</v>
      </c>
      <c r="N53170" t="s">
        <v>228893</v>
      </c>
      <c r="O53170" t="s">
        <v>229381</v>
      </c>
      <c r="P53170" t="s">
        <v>230394</v>
      </c>
      <c r="Q53170" t="s">
        <v>120008</v>
      </c>
      <c r="R53170" t="s">
        <v>233542</v>
      </c>
      <c r="S53170" t="s">
        <v>233771</v>
      </c>
    </row>
    <row r="53171" spans="1:19" x14ac:dyDescent="0.35">
      <c r="A53171" s="1">
        <v>66074</v>
      </c>
      <c r="B53171" t="s">
        <v>31462</v>
      </c>
      <c r="C53171" t="s">
        <v>98420</v>
      </c>
      <c r="D53171" t="s">
        <v>4</v>
      </c>
      <c r="F53171" t="s">
        <v>120816</v>
      </c>
      <c r="G53171">
        <v>2.9999999999999997E-8</v>
      </c>
      <c r="H53171" t="s">
        <v>31462</v>
      </c>
      <c r="I53171" t="s">
        <v>155949</v>
      </c>
      <c r="J53171" s="2" t="s">
        <v>199363</v>
      </c>
      <c r="K53171" t="s">
        <v>219523</v>
      </c>
      <c r="L53171" t="s">
        <v>228704</v>
      </c>
      <c r="R53171" t="s">
        <v>233542</v>
      </c>
      <c r="S53171" t="s">
        <v>233771</v>
      </c>
    </row>
    <row r="53172" spans="1:19" x14ac:dyDescent="0.35">
      <c r="A53172" s="1">
        <v>66076</v>
      </c>
      <c r="B53172" t="s">
        <v>31463</v>
      </c>
      <c r="C53172" t="s">
        <v>98421</v>
      </c>
      <c r="D53172" t="s">
        <v>4</v>
      </c>
      <c r="F53172" t="s">
        <v>123315</v>
      </c>
      <c r="G53172">
        <v>4.9999999999999998E-7</v>
      </c>
      <c r="H53172" t="s">
        <v>31463</v>
      </c>
      <c r="I53172" t="s">
        <v>155950</v>
      </c>
      <c r="J53172" s="2" t="s">
        <v>199364</v>
      </c>
      <c r="K53172" t="s">
        <v>219524</v>
      </c>
      <c r="L53172" t="s">
        <v>228704</v>
      </c>
      <c r="M53172" t="s">
        <v>11</v>
      </c>
      <c r="N53172" t="s">
        <v>228975</v>
      </c>
      <c r="O53172" t="s">
        <v>229990</v>
      </c>
      <c r="P53172" t="s">
        <v>229990</v>
      </c>
      <c r="Q53172" t="s">
        <v>121105</v>
      </c>
      <c r="R53172" t="s">
        <v>233542</v>
      </c>
      <c r="S53172" t="s">
        <v>233771</v>
      </c>
    </row>
    <row r="53173" spans="1:19" x14ac:dyDescent="0.35">
      <c r="A53173" s="1">
        <v>66077</v>
      </c>
      <c r="B53173" t="s">
        <v>31464</v>
      </c>
      <c r="C53173" t="s">
        <v>98422</v>
      </c>
      <c r="D53173" t="s">
        <v>4</v>
      </c>
      <c r="F53173" t="s">
        <v>120189</v>
      </c>
      <c r="G53173">
        <v>4.9999999999999998E-7</v>
      </c>
      <c r="H53173" t="s">
        <v>31464</v>
      </c>
      <c r="I53173" t="s">
        <v>155951</v>
      </c>
      <c r="J53173" s="2" t="s">
        <v>199365</v>
      </c>
      <c r="K53173" t="s">
        <v>219525</v>
      </c>
      <c r="L53173" t="s">
        <v>228704</v>
      </c>
      <c r="M53173" t="s">
        <v>8</v>
      </c>
      <c r="N53173" t="s">
        <v>228828</v>
      </c>
      <c r="O53173" t="s">
        <v>229113</v>
      </c>
      <c r="P53173" t="s">
        <v>230107</v>
      </c>
      <c r="Q53173" t="s">
        <v>120059</v>
      </c>
      <c r="R53173" t="s">
        <v>219525</v>
      </c>
      <c r="S53173" t="s">
        <v>233770</v>
      </c>
    </row>
    <row r="53174" spans="1:19" x14ac:dyDescent="0.35">
      <c r="A53174" s="1">
        <v>66078</v>
      </c>
      <c r="B53174" t="s">
        <v>31464</v>
      </c>
      <c r="C53174" t="s">
        <v>98423</v>
      </c>
      <c r="D53174" t="s">
        <v>4</v>
      </c>
      <c r="F53174" t="s">
        <v>120676</v>
      </c>
      <c r="G53174">
        <v>2.4999999999999999E-8</v>
      </c>
      <c r="H53174" t="s">
        <v>31464</v>
      </c>
      <c r="I53174" t="s">
        <v>155951</v>
      </c>
      <c r="J53174" s="2" t="s">
        <v>199365</v>
      </c>
      <c r="K53174" t="s">
        <v>219525</v>
      </c>
      <c r="L53174" t="s">
        <v>228704</v>
      </c>
      <c r="M53174" t="s">
        <v>8</v>
      </c>
      <c r="N53174" t="s">
        <v>228828</v>
      </c>
      <c r="O53174" t="s">
        <v>229113</v>
      </c>
      <c r="P53174" t="s">
        <v>230107</v>
      </c>
      <c r="Q53174" t="s">
        <v>120059</v>
      </c>
      <c r="R53174" t="s">
        <v>219525</v>
      </c>
      <c r="S53174" t="s">
        <v>233770</v>
      </c>
    </row>
    <row r="53175" spans="1:19" x14ac:dyDescent="0.35">
      <c r="A53175" s="1">
        <v>66079</v>
      </c>
      <c r="B53175" t="s">
        <v>31465</v>
      </c>
      <c r="C53175" t="s">
        <v>98424</v>
      </c>
      <c r="D53175" t="s">
        <v>4</v>
      </c>
      <c r="F53175" t="s">
        <v>121329</v>
      </c>
      <c r="G53175">
        <v>3.3000000000000002E-9</v>
      </c>
      <c r="H53175" t="s">
        <v>31465</v>
      </c>
      <c r="I53175" t="s">
        <v>155952</v>
      </c>
      <c r="J53175" s="2" t="s">
        <v>199366</v>
      </c>
      <c r="K53175" t="s">
        <v>219526</v>
      </c>
      <c r="L53175" t="s">
        <v>228704</v>
      </c>
      <c r="M53175" t="s">
        <v>8</v>
      </c>
      <c r="N53175" t="s">
        <v>228828</v>
      </c>
      <c r="O53175" t="s">
        <v>229113</v>
      </c>
      <c r="P53175" t="s">
        <v>230113</v>
      </c>
      <c r="Q53175" t="s">
        <v>120059</v>
      </c>
      <c r="R53175" t="s">
        <v>219525</v>
      </c>
      <c r="S53175" t="s">
        <v>233770</v>
      </c>
    </row>
    <row r="53176" spans="1:19" x14ac:dyDescent="0.35">
      <c r="A53176" s="1">
        <v>66080</v>
      </c>
      <c r="B53176" t="s">
        <v>31466</v>
      </c>
      <c r="C53176" t="s">
        <v>98425</v>
      </c>
      <c r="D53176" t="s">
        <v>4</v>
      </c>
      <c r="F53176" t="s">
        <v>120858</v>
      </c>
      <c r="G53176">
        <v>4.4999999999999998E-7</v>
      </c>
      <c r="H53176" t="s">
        <v>31466</v>
      </c>
      <c r="I53176" t="s">
        <v>155953</v>
      </c>
      <c r="J53176" s="2" t="s">
        <v>199367</v>
      </c>
      <c r="K53176" t="s">
        <v>219527</v>
      </c>
      <c r="L53176" t="s">
        <v>228704</v>
      </c>
      <c r="M53176" t="s">
        <v>8</v>
      </c>
      <c r="N53176" t="s">
        <v>228828</v>
      </c>
      <c r="O53176" t="s">
        <v>229216</v>
      </c>
      <c r="P53176" t="s">
        <v>229216</v>
      </c>
      <c r="Q53176" t="s">
        <v>120059</v>
      </c>
      <c r="R53176" t="s">
        <v>219525</v>
      </c>
      <c r="S53176" t="s">
        <v>233770</v>
      </c>
    </row>
    <row r="53177" spans="1:19" x14ac:dyDescent="0.35">
      <c r="A53177" s="1">
        <v>66081</v>
      </c>
      <c r="B53177" t="s">
        <v>31467</v>
      </c>
      <c r="C53177" t="s">
        <v>98426</v>
      </c>
      <c r="D53177" t="s">
        <v>5</v>
      </c>
      <c r="E53177" t="s">
        <v>119955</v>
      </c>
      <c r="F53177" t="s">
        <v>120561</v>
      </c>
      <c r="G53177">
        <v>1.2500000000000001E-5</v>
      </c>
      <c r="H53177" t="s">
        <v>31467</v>
      </c>
      <c r="I53177" t="s">
        <v>155954</v>
      </c>
      <c r="J53177" s="2" t="s">
        <v>199368</v>
      </c>
      <c r="K53177" t="s">
        <v>219528</v>
      </c>
      <c r="L53177" t="s">
        <v>228704</v>
      </c>
      <c r="M53177" t="s">
        <v>8</v>
      </c>
      <c r="N53177" t="s">
        <v>228828</v>
      </c>
      <c r="O53177" t="s">
        <v>229113</v>
      </c>
      <c r="P53177" t="s">
        <v>230081</v>
      </c>
      <c r="Q53177" t="s">
        <v>119987</v>
      </c>
      <c r="R53177" t="s">
        <v>219525</v>
      </c>
      <c r="S53177" t="s">
        <v>233770</v>
      </c>
    </row>
    <row r="53178" spans="1:19" x14ac:dyDescent="0.35">
      <c r="A53178" s="1">
        <v>66082</v>
      </c>
      <c r="B53178" t="s">
        <v>31468</v>
      </c>
      <c r="C53178" t="s">
        <v>98427</v>
      </c>
      <c r="D53178" t="s">
        <v>4</v>
      </c>
      <c r="F53178" t="s">
        <v>120194</v>
      </c>
      <c r="G53178">
        <v>1.35E-6</v>
      </c>
      <c r="H53178" t="s">
        <v>31468</v>
      </c>
      <c r="I53178" t="s">
        <v>155955</v>
      </c>
      <c r="J53178" s="2" t="s">
        <v>199369</v>
      </c>
      <c r="K53178" t="s">
        <v>219529</v>
      </c>
      <c r="L53178" t="s">
        <v>228704</v>
      </c>
      <c r="M53178" t="s">
        <v>8</v>
      </c>
      <c r="N53178" t="s">
        <v>228832</v>
      </c>
      <c r="O53178" t="s">
        <v>229111</v>
      </c>
      <c r="P53178" t="s">
        <v>230079</v>
      </c>
      <c r="Q53178" t="s">
        <v>120513</v>
      </c>
      <c r="R53178" t="s">
        <v>219525</v>
      </c>
      <c r="S53178" t="s">
        <v>233770</v>
      </c>
    </row>
    <row r="53179" spans="1:19" x14ac:dyDescent="0.35">
      <c r="A53179" s="1">
        <v>66083</v>
      </c>
      <c r="B53179" t="s">
        <v>31469</v>
      </c>
      <c r="C53179" t="s">
        <v>98428</v>
      </c>
      <c r="D53179" t="s">
        <v>5</v>
      </c>
      <c r="F53179" t="s">
        <v>120577</v>
      </c>
      <c r="G53179">
        <v>5.7923299999999996E-7</v>
      </c>
      <c r="H53179" t="s">
        <v>31469</v>
      </c>
      <c r="I53179" t="s">
        <v>155956</v>
      </c>
      <c r="J53179" s="2" t="s">
        <v>199370</v>
      </c>
      <c r="K53179" t="s">
        <v>219530</v>
      </c>
      <c r="L53179" t="s">
        <v>228704</v>
      </c>
      <c r="M53179" t="s">
        <v>16</v>
      </c>
      <c r="N53179" t="s">
        <v>228884</v>
      </c>
      <c r="O53179" t="s">
        <v>229187</v>
      </c>
      <c r="P53179" t="s">
        <v>232541</v>
      </c>
      <c r="R53179" t="s">
        <v>219525</v>
      </c>
      <c r="S53179" t="s">
        <v>233770</v>
      </c>
    </row>
    <row r="53180" spans="1:19" x14ac:dyDescent="0.35">
      <c r="A53180" s="1">
        <v>66084</v>
      </c>
      <c r="B53180" t="s">
        <v>31470</v>
      </c>
      <c r="C53180" t="s">
        <v>98429</v>
      </c>
      <c r="D53180" t="s">
        <v>5</v>
      </c>
      <c r="F53180" t="s">
        <v>120240</v>
      </c>
      <c r="G53180">
        <v>4.6999999999999999E-6</v>
      </c>
      <c r="H53180" t="s">
        <v>31470</v>
      </c>
      <c r="I53180" t="s">
        <v>145114</v>
      </c>
      <c r="J53180" s="2" t="s">
        <v>199371</v>
      </c>
      <c r="K53180" t="s">
        <v>219531</v>
      </c>
      <c r="L53180" t="s">
        <v>228704</v>
      </c>
      <c r="M53180" t="s">
        <v>8</v>
      </c>
      <c r="N53180" t="s">
        <v>228828</v>
      </c>
      <c r="O53180" t="s">
        <v>229113</v>
      </c>
      <c r="P53180" t="s">
        <v>230081</v>
      </c>
      <c r="Q53180" t="s">
        <v>120087</v>
      </c>
      <c r="R53180" t="s">
        <v>219525</v>
      </c>
      <c r="S53180" t="s">
        <v>233770</v>
      </c>
    </row>
    <row r="53181" spans="1:19" x14ac:dyDescent="0.35">
      <c r="A53181" s="1">
        <v>66085</v>
      </c>
      <c r="B53181" t="s">
        <v>31471</v>
      </c>
      <c r="C53181" t="s">
        <v>98430</v>
      </c>
      <c r="D53181" t="s">
        <v>4</v>
      </c>
      <c r="F53181" t="s">
        <v>120815</v>
      </c>
      <c r="G53181">
        <v>9.9999999999999995E-7</v>
      </c>
      <c r="H53181" t="s">
        <v>31471</v>
      </c>
      <c r="I53181" t="s">
        <v>155957</v>
      </c>
      <c r="J53181" s="2" t="s">
        <v>199372</v>
      </c>
      <c r="K53181" t="s">
        <v>219532</v>
      </c>
      <c r="L53181" t="s">
        <v>228704</v>
      </c>
      <c r="M53181" t="s">
        <v>12</v>
      </c>
      <c r="N53181" t="s">
        <v>228878</v>
      </c>
      <c r="O53181" t="s">
        <v>229283</v>
      </c>
      <c r="P53181" t="s">
        <v>229283</v>
      </c>
      <c r="Q53181" t="s">
        <v>120060</v>
      </c>
      <c r="R53181" t="s">
        <v>219525</v>
      </c>
      <c r="S53181" t="s">
        <v>233770</v>
      </c>
    </row>
    <row r="53182" spans="1:19" x14ac:dyDescent="0.35">
      <c r="A53182" s="1">
        <v>66086</v>
      </c>
      <c r="B53182" t="s">
        <v>31471</v>
      </c>
      <c r="C53182" t="s">
        <v>98431</v>
      </c>
      <c r="D53182" t="s">
        <v>4</v>
      </c>
      <c r="F53182" t="s">
        <v>121663</v>
      </c>
      <c r="G53182">
        <v>1.0000000000000001E-5</v>
      </c>
      <c r="H53182" t="s">
        <v>31471</v>
      </c>
      <c r="I53182" t="s">
        <v>155957</v>
      </c>
      <c r="J53182" s="2" t="s">
        <v>199372</v>
      </c>
      <c r="K53182" t="s">
        <v>219532</v>
      </c>
      <c r="L53182" t="s">
        <v>228704</v>
      </c>
      <c r="M53182" t="s">
        <v>12</v>
      </c>
      <c r="N53182" t="s">
        <v>228878</v>
      </c>
      <c r="O53182" t="s">
        <v>229283</v>
      </c>
      <c r="P53182" t="s">
        <v>229283</v>
      </c>
      <c r="Q53182" t="s">
        <v>120060</v>
      </c>
      <c r="R53182" t="s">
        <v>219525</v>
      </c>
      <c r="S53182" t="s">
        <v>233770</v>
      </c>
    </row>
    <row r="53183" spans="1:19" x14ac:dyDescent="0.35">
      <c r="A53183" s="1">
        <v>66089</v>
      </c>
      <c r="B53183" t="s">
        <v>31472</v>
      </c>
      <c r="C53183" t="s">
        <v>98432</v>
      </c>
      <c r="D53183" t="s">
        <v>4</v>
      </c>
      <c r="F53183" t="s">
        <v>120464</v>
      </c>
      <c r="G53183">
        <v>3.9410400000000002E-7</v>
      </c>
      <c r="H53183" t="s">
        <v>31472</v>
      </c>
      <c r="I53183" t="s">
        <v>155958</v>
      </c>
      <c r="J53183" s="2" t="s">
        <v>199373</v>
      </c>
      <c r="K53183" t="s">
        <v>219533</v>
      </c>
      <c r="L53183" t="s">
        <v>228704</v>
      </c>
      <c r="M53183" t="s">
        <v>13</v>
      </c>
      <c r="N53183" t="s">
        <v>228826</v>
      </c>
      <c r="Q53183" t="s">
        <v>120464</v>
      </c>
      <c r="R53183" t="s">
        <v>219525</v>
      </c>
      <c r="S53183" t="s">
        <v>233770</v>
      </c>
    </row>
    <row r="53184" spans="1:19" x14ac:dyDescent="0.35">
      <c r="A53184" s="1">
        <v>66093</v>
      </c>
      <c r="B53184" t="s">
        <v>31473</v>
      </c>
      <c r="C53184" t="s">
        <v>98433</v>
      </c>
      <c r="D53184" t="s">
        <v>4</v>
      </c>
      <c r="F53184" t="s">
        <v>120677</v>
      </c>
      <c r="G53184">
        <v>1.9999999999999999E-6</v>
      </c>
      <c r="H53184" t="s">
        <v>31473</v>
      </c>
      <c r="I53184" t="s">
        <v>155959</v>
      </c>
      <c r="J53184" s="2" t="s">
        <v>199374</v>
      </c>
      <c r="K53184" t="s">
        <v>219525</v>
      </c>
      <c r="L53184" t="s">
        <v>228704</v>
      </c>
      <c r="M53184" t="s">
        <v>16</v>
      </c>
      <c r="N53184" t="s">
        <v>228829</v>
      </c>
      <c r="O53184" t="s">
        <v>229115</v>
      </c>
      <c r="P53184" t="s">
        <v>229115</v>
      </c>
      <c r="Q53184" t="s">
        <v>120677</v>
      </c>
      <c r="R53184" t="s">
        <v>219525</v>
      </c>
      <c r="S53184" t="s">
        <v>233770</v>
      </c>
    </row>
    <row r="53185" spans="1:19" x14ac:dyDescent="0.35">
      <c r="A53185" s="1">
        <v>66094</v>
      </c>
      <c r="B53185" t="s">
        <v>31474</v>
      </c>
      <c r="C53185" t="s">
        <v>98434</v>
      </c>
      <c r="D53185" t="s">
        <v>4</v>
      </c>
      <c r="F53185" t="s">
        <v>122115</v>
      </c>
      <c r="G53185">
        <v>2.9999999999999997E-8</v>
      </c>
      <c r="H53185" t="s">
        <v>31474</v>
      </c>
      <c r="I53185" t="s">
        <v>155960</v>
      </c>
      <c r="J53185" s="2" t="s">
        <v>199375</v>
      </c>
      <c r="K53185" t="s">
        <v>219534</v>
      </c>
      <c r="L53185" t="s">
        <v>228704</v>
      </c>
      <c r="M53185" t="s">
        <v>228812</v>
      </c>
      <c r="O53185" t="s">
        <v>229991</v>
      </c>
      <c r="P53185" t="s">
        <v>229991</v>
      </c>
      <c r="R53185" t="s">
        <v>219525</v>
      </c>
      <c r="S53185" t="s">
        <v>233770</v>
      </c>
    </row>
    <row r="53186" spans="1:19" x14ac:dyDescent="0.35">
      <c r="A53186" s="1">
        <v>66095</v>
      </c>
      <c r="B53186" t="s">
        <v>31475</v>
      </c>
      <c r="C53186" t="s">
        <v>98435</v>
      </c>
      <c r="D53186" t="s">
        <v>5</v>
      </c>
      <c r="F53186" t="s">
        <v>120640</v>
      </c>
      <c r="G53186">
        <v>2.36E-7</v>
      </c>
      <c r="H53186" t="s">
        <v>31475</v>
      </c>
      <c r="I53186" t="s">
        <v>155961</v>
      </c>
      <c r="J53186" s="2" t="s">
        <v>199376</v>
      </c>
      <c r="K53186" t="s">
        <v>219535</v>
      </c>
      <c r="L53186" t="s">
        <v>228704</v>
      </c>
      <c r="M53186" t="s">
        <v>228738</v>
      </c>
      <c r="Q53186" t="s">
        <v>121429</v>
      </c>
      <c r="R53186" t="s">
        <v>219525</v>
      </c>
      <c r="S53186" t="s">
        <v>233770</v>
      </c>
    </row>
    <row r="53187" spans="1:19" x14ac:dyDescent="0.35">
      <c r="A53187" s="1">
        <v>66096</v>
      </c>
      <c r="B53187" t="s">
        <v>31475</v>
      </c>
      <c r="C53187" t="s">
        <v>98436</v>
      </c>
      <c r="D53187" t="s">
        <v>5</v>
      </c>
      <c r="F53187" t="s">
        <v>122337</v>
      </c>
      <c r="G53187">
        <v>1.1000000000000001E-6</v>
      </c>
      <c r="H53187" t="s">
        <v>31475</v>
      </c>
      <c r="I53187" t="s">
        <v>155961</v>
      </c>
      <c r="J53187" s="2" t="s">
        <v>199376</v>
      </c>
      <c r="K53187" t="s">
        <v>219535</v>
      </c>
      <c r="L53187" t="s">
        <v>228704</v>
      </c>
      <c r="M53187" t="s">
        <v>228738</v>
      </c>
      <c r="Q53187" t="s">
        <v>121429</v>
      </c>
      <c r="R53187" t="s">
        <v>219525</v>
      </c>
      <c r="S53187" t="s">
        <v>233770</v>
      </c>
    </row>
    <row r="53188" spans="1:19" x14ac:dyDescent="0.35">
      <c r="A53188" s="1">
        <v>66097</v>
      </c>
      <c r="B53188" t="s">
        <v>31475</v>
      </c>
      <c r="C53188" t="s">
        <v>98437</v>
      </c>
      <c r="D53188" t="s">
        <v>4</v>
      </c>
      <c r="F53188" t="s">
        <v>120805</v>
      </c>
      <c r="G53188">
        <v>1.5999999999999999E-6</v>
      </c>
      <c r="H53188" t="s">
        <v>31475</v>
      </c>
      <c r="I53188" t="s">
        <v>155961</v>
      </c>
      <c r="J53188" s="2" t="s">
        <v>199376</v>
      </c>
      <c r="K53188" t="s">
        <v>219535</v>
      </c>
      <c r="L53188" t="s">
        <v>228704</v>
      </c>
      <c r="M53188" t="s">
        <v>228738</v>
      </c>
      <c r="Q53188" t="s">
        <v>121429</v>
      </c>
      <c r="R53188" t="s">
        <v>219525</v>
      </c>
      <c r="S53188" t="s">
        <v>233770</v>
      </c>
    </row>
    <row r="53189" spans="1:19" x14ac:dyDescent="0.35">
      <c r="A53189" s="1">
        <v>66098</v>
      </c>
      <c r="B53189" t="s">
        <v>31475</v>
      </c>
      <c r="C53189" t="s">
        <v>98438</v>
      </c>
      <c r="D53189" t="s">
        <v>5</v>
      </c>
      <c r="F53189" t="s">
        <v>120197</v>
      </c>
      <c r="G53189">
        <v>3.9999999999999998E-6</v>
      </c>
      <c r="H53189" t="s">
        <v>31475</v>
      </c>
      <c r="I53189" t="s">
        <v>155961</v>
      </c>
      <c r="J53189" s="2" t="s">
        <v>199376</v>
      </c>
      <c r="K53189" t="s">
        <v>219535</v>
      </c>
      <c r="L53189" t="s">
        <v>228704</v>
      </c>
      <c r="M53189" t="s">
        <v>228738</v>
      </c>
      <c r="Q53189" t="s">
        <v>121429</v>
      </c>
      <c r="R53189" t="s">
        <v>219525</v>
      </c>
      <c r="S53189" t="s">
        <v>233770</v>
      </c>
    </row>
    <row r="53190" spans="1:19" x14ac:dyDescent="0.35">
      <c r="A53190" s="1">
        <v>66099</v>
      </c>
      <c r="B53190" t="s">
        <v>31476</v>
      </c>
      <c r="C53190" t="s">
        <v>98439</v>
      </c>
      <c r="D53190" t="s">
        <v>5</v>
      </c>
      <c r="E53190" t="s">
        <v>119955</v>
      </c>
      <c r="F53190" t="s">
        <v>121196</v>
      </c>
      <c r="G53190">
        <v>2.0000000000000002E-5</v>
      </c>
      <c r="H53190" t="s">
        <v>31476</v>
      </c>
      <c r="I53190" t="s">
        <v>155962</v>
      </c>
      <c r="J53190" s="2" t="s">
        <v>199377</v>
      </c>
      <c r="K53190" t="s">
        <v>219536</v>
      </c>
      <c r="L53190" t="s">
        <v>228704</v>
      </c>
      <c r="M53190" t="s">
        <v>8</v>
      </c>
      <c r="N53190" t="s">
        <v>228828</v>
      </c>
      <c r="O53190" t="s">
        <v>229113</v>
      </c>
      <c r="P53190" t="s">
        <v>230081</v>
      </c>
      <c r="Q53190" t="s">
        <v>120216</v>
      </c>
      <c r="R53190" t="s">
        <v>219525</v>
      </c>
      <c r="S53190" t="s">
        <v>233770</v>
      </c>
    </row>
    <row r="53191" spans="1:19" x14ac:dyDescent="0.35">
      <c r="A53191" s="1">
        <v>66100</v>
      </c>
      <c r="B53191" t="s">
        <v>31476</v>
      </c>
      <c r="C53191" t="s">
        <v>98440</v>
      </c>
      <c r="D53191" t="s">
        <v>5</v>
      </c>
      <c r="E53191" t="s">
        <v>119956</v>
      </c>
      <c r="F53191" t="s">
        <v>120717</v>
      </c>
      <c r="G53191">
        <v>2.0000000000000002E-5</v>
      </c>
      <c r="H53191" t="s">
        <v>31476</v>
      </c>
      <c r="I53191" t="s">
        <v>155962</v>
      </c>
      <c r="J53191" s="2" t="s">
        <v>199377</v>
      </c>
      <c r="K53191" t="s">
        <v>219536</v>
      </c>
      <c r="L53191" t="s">
        <v>228704</v>
      </c>
      <c r="M53191" t="s">
        <v>8</v>
      </c>
      <c r="N53191" t="s">
        <v>228828</v>
      </c>
      <c r="O53191" t="s">
        <v>229113</v>
      </c>
      <c r="P53191" t="s">
        <v>230081</v>
      </c>
      <c r="Q53191" t="s">
        <v>120216</v>
      </c>
      <c r="R53191" t="s">
        <v>219525</v>
      </c>
      <c r="S53191" t="s">
        <v>233770</v>
      </c>
    </row>
    <row r="53192" spans="1:19" x14ac:dyDescent="0.35">
      <c r="A53192" s="1">
        <v>66101</v>
      </c>
      <c r="B53192" t="s">
        <v>31476</v>
      </c>
      <c r="C53192" t="s">
        <v>98441</v>
      </c>
      <c r="D53192" t="s">
        <v>5</v>
      </c>
      <c r="E53192" t="s">
        <v>119954</v>
      </c>
      <c r="F53192" t="s">
        <v>120407</v>
      </c>
      <c r="G53192">
        <v>2.0000000000000002E-5</v>
      </c>
      <c r="H53192" t="s">
        <v>31476</v>
      </c>
      <c r="I53192" t="s">
        <v>155962</v>
      </c>
      <c r="J53192" s="2" t="s">
        <v>199377</v>
      </c>
      <c r="K53192" t="s">
        <v>219536</v>
      </c>
      <c r="L53192" t="s">
        <v>228704</v>
      </c>
      <c r="M53192" t="s">
        <v>8</v>
      </c>
      <c r="N53192" t="s">
        <v>228828</v>
      </c>
      <c r="O53192" t="s">
        <v>229113</v>
      </c>
      <c r="P53192" t="s">
        <v>230081</v>
      </c>
      <c r="Q53192" t="s">
        <v>120216</v>
      </c>
      <c r="R53192" t="s">
        <v>219525</v>
      </c>
      <c r="S53192" t="s">
        <v>233770</v>
      </c>
    </row>
    <row r="53193" spans="1:19" x14ac:dyDescent="0.35">
      <c r="A53193" s="1">
        <v>66102</v>
      </c>
      <c r="B53193" t="s">
        <v>31477</v>
      </c>
      <c r="C53193" t="s">
        <v>98442</v>
      </c>
      <c r="D53193" t="s">
        <v>5</v>
      </c>
      <c r="E53193" t="s">
        <v>119955</v>
      </c>
      <c r="F53193" t="s">
        <v>120447</v>
      </c>
      <c r="G53193">
        <v>1.2E-5</v>
      </c>
      <c r="H53193" t="s">
        <v>31477</v>
      </c>
      <c r="I53193" t="s">
        <v>155963</v>
      </c>
      <c r="J53193" s="2" t="s">
        <v>199378</v>
      </c>
      <c r="K53193" t="s">
        <v>219537</v>
      </c>
      <c r="L53193" t="s">
        <v>228704</v>
      </c>
      <c r="M53193" t="s">
        <v>8</v>
      </c>
      <c r="N53193" t="s">
        <v>228828</v>
      </c>
      <c r="O53193" t="s">
        <v>229113</v>
      </c>
      <c r="P53193" t="s">
        <v>230081</v>
      </c>
      <c r="Q53193" t="s">
        <v>120060</v>
      </c>
      <c r="R53193" t="s">
        <v>219525</v>
      </c>
      <c r="S53193" t="s">
        <v>233770</v>
      </c>
    </row>
    <row r="53194" spans="1:19" x14ac:dyDescent="0.35">
      <c r="A53194" s="1">
        <v>66103</v>
      </c>
      <c r="B53194" t="s">
        <v>31478</v>
      </c>
      <c r="C53194" t="s">
        <v>98443</v>
      </c>
      <c r="D53194" t="s">
        <v>4</v>
      </c>
      <c r="F53194" t="s">
        <v>120730</v>
      </c>
      <c r="G53194">
        <v>2.5310699999999999E-7</v>
      </c>
      <c r="H53194" t="s">
        <v>31478</v>
      </c>
      <c r="I53194" t="s">
        <v>155964</v>
      </c>
      <c r="J53194" s="2" t="s">
        <v>199379</v>
      </c>
      <c r="K53194" t="s">
        <v>219538</v>
      </c>
      <c r="L53194" t="s">
        <v>228704</v>
      </c>
      <c r="R53194" t="s">
        <v>219525</v>
      </c>
      <c r="S53194" t="s">
        <v>233770</v>
      </c>
    </row>
    <row r="53195" spans="1:19" x14ac:dyDescent="0.35">
      <c r="A53195" s="1">
        <v>66105</v>
      </c>
      <c r="B53195" t="s">
        <v>31479</v>
      </c>
      <c r="C53195" t="s">
        <v>98444</v>
      </c>
      <c r="D53195" t="s">
        <v>5</v>
      </c>
      <c r="E53195" t="s">
        <v>119955</v>
      </c>
      <c r="F53195" t="s">
        <v>121329</v>
      </c>
      <c r="G53195">
        <v>1.2E-5</v>
      </c>
      <c r="H53195" t="s">
        <v>31479</v>
      </c>
      <c r="I53195" t="s">
        <v>155965</v>
      </c>
      <c r="J53195" s="2" t="s">
        <v>199380</v>
      </c>
      <c r="K53195" t="s">
        <v>219539</v>
      </c>
      <c r="L53195" t="s">
        <v>228704</v>
      </c>
      <c r="M53195" t="s">
        <v>8</v>
      </c>
      <c r="N53195" t="s">
        <v>228828</v>
      </c>
      <c r="O53195" t="s">
        <v>229113</v>
      </c>
      <c r="P53195" t="s">
        <v>230081</v>
      </c>
      <c r="Q53195" t="s">
        <v>120168</v>
      </c>
      <c r="R53195" t="s">
        <v>219525</v>
      </c>
      <c r="S53195" t="s">
        <v>233770</v>
      </c>
    </row>
    <row r="53196" spans="1:19" x14ac:dyDescent="0.35">
      <c r="A53196" s="1">
        <v>66106</v>
      </c>
      <c r="B53196" t="s">
        <v>31480</v>
      </c>
      <c r="C53196" t="s">
        <v>98445</v>
      </c>
      <c r="D53196" t="s">
        <v>4</v>
      </c>
      <c r="F53196" t="s">
        <v>120189</v>
      </c>
      <c r="G53196">
        <v>1.9999999999999999E-6</v>
      </c>
      <c r="H53196" t="s">
        <v>31480</v>
      </c>
      <c r="I53196" t="s">
        <v>155966</v>
      </c>
      <c r="J53196" s="2" t="s">
        <v>199381</v>
      </c>
      <c r="K53196" t="s">
        <v>219540</v>
      </c>
      <c r="L53196" t="s">
        <v>228704</v>
      </c>
      <c r="R53196" t="s">
        <v>219525</v>
      </c>
      <c r="S53196" t="s">
        <v>233770</v>
      </c>
    </row>
    <row r="53197" spans="1:19" x14ac:dyDescent="0.35">
      <c r="A53197" s="1">
        <v>66107</v>
      </c>
      <c r="B53197" t="s">
        <v>31481</v>
      </c>
      <c r="C53197" t="s">
        <v>98446</v>
      </c>
      <c r="D53197" t="s">
        <v>4</v>
      </c>
      <c r="F53197" t="s">
        <v>120033</v>
      </c>
      <c r="G53197">
        <v>2.4999999999999999E-8</v>
      </c>
      <c r="H53197" t="s">
        <v>31481</v>
      </c>
      <c r="I53197" t="s">
        <v>155967</v>
      </c>
      <c r="J53197" s="2" t="s">
        <v>199382</v>
      </c>
      <c r="K53197" t="s">
        <v>219541</v>
      </c>
      <c r="L53197" t="s">
        <v>228704</v>
      </c>
      <c r="M53197" t="s">
        <v>8</v>
      </c>
      <c r="N53197" t="s">
        <v>228859</v>
      </c>
      <c r="O53197" t="s">
        <v>229196</v>
      </c>
      <c r="P53197" t="s">
        <v>230176</v>
      </c>
      <c r="Q53197" t="s">
        <v>120060</v>
      </c>
      <c r="R53197" t="s">
        <v>219525</v>
      </c>
      <c r="S53197" t="s">
        <v>233770</v>
      </c>
    </row>
    <row r="53198" spans="1:19" x14ac:dyDescent="0.35">
      <c r="A53198" s="1">
        <v>66109</v>
      </c>
      <c r="B53198" t="s">
        <v>31481</v>
      </c>
      <c r="C53198" t="s">
        <v>98447</v>
      </c>
      <c r="D53198" t="s">
        <v>4</v>
      </c>
      <c r="F53198" t="s">
        <v>120718</v>
      </c>
      <c r="G53198">
        <v>5.9999999999999997E-7</v>
      </c>
      <c r="H53198" t="s">
        <v>31481</v>
      </c>
      <c r="I53198" t="s">
        <v>155967</v>
      </c>
      <c r="J53198" s="2" t="s">
        <v>199382</v>
      </c>
      <c r="K53198" t="s">
        <v>219541</v>
      </c>
      <c r="L53198" t="s">
        <v>228704</v>
      </c>
      <c r="M53198" t="s">
        <v>8</v>
      </c>
      <c r="N53198" t="s">
        <v>228859</v>
      </c>
      <c r="O53198" t="s">
        <v>229196</v>
      </c>
      <c r="P53198" t="s">
        <v>230176</v>
      </c>
      <c r="Q53198" t="s">
        <v>120060</v>
      </c>
      <c r="R53198" t="s">
        <v>219525</v>
      </c>
      <c r="S53198" t="s">
        <v>233770</v>
      </c>
    </row>
    <row r="53199" spans="1:19" x14ac:dyDescent="0.35">
      <c r="A53199" s="1">
        <v>66111</v>
      </c>
      <c r="B53199" t="s">
        <v>31482</v>
      </c>
      <c r="C53199" t="s">
        <v>98448</v>
      </c>
      <c r="D53199" t="s">
        <v>4</v>
      </c>
      <c r="F53199" t="s">
        <v>120653</v>
      </c>
      <c r="G53199">
        <v>1.9999999999999999E-6</v>
      </c>
      <c r="H53199" t="s">
        <v>31482</v>
      </c>
      <c r="I53199" t="s">
        <v>155968</v>
      </c>
      <c r="J53199" s="2" t="s">
        <v>199383</v>
      </c>
      <c r="K53199" t="s">
        <v>219542</v>
      </c>
      <c r="L53199" t="s">
        <v>228704</v>
      </c>
      <c r="M53199" t="s">
        <v>8</v>
      </c>
      <c r="N53199" t="s">
        <v>228873</v>
      </c>
      <c r="O53199" t="s">
        <v>229170</v>
      </c>
      <c r="P53199" t="s">
        <v>229170</v>
      </c>
      <c r="Q53199" t="s">
        <v>121258</v>
      </c>
      <c r="R53199" t="s">
        <v>219525</v>
      </c>
      <c r="S53199" t="s">
        <v>233770</v>
      </c>
    </row>
    <row r="53200" spans="1:19" x14ac:dyDescent="0.35">
      <c r="A53200" s="1">
        <v>66112</v>
      </c>
      <c r="B53200" t="s">
        <v>31482</v>
      </c>
      <c r="C53200" t="s">
        <v>98449</v>
      </c>
      <c r="D53200" t="s">
        <v>4</v>
      </c>
      <c r="F53200" t="s">
        <v>120955</v>
      </c>
      <c r="G53200">
        <v>5.0999999999999999E-7</v>
      </c>
      <c r="H53200" t="s">
        <v>31482</v>
      </c>
      <c r="I53200" t="s">
        <v>155968</v>
      </c>
      <c r="J53200" s="2" t="s">
        <v>199383</v>
      </c>
      <c r="K53200" t="s">
        <v>219542</v>
      </c>
      <c r="L53200" t="s">
        <v>228704</v>
      </c>
      <c r="M53200" t="s">
        <v>8</v>
      </c>
      <c r="N53200" t="s">
        <v>228873</v>
      </c>
      <c r="O53200" t="s">
        <v>229170</v>
      </c>
      <c r="P53200" t="s">
        <v>229170</v>
      </c>
      <c r="Q53200" t="s">
        <v>121258</v>
      </c>
      <c r="R53200" t="s">
        <v>219525</v>
      </c>
      <c r="S53200" t="s">
        <v>233770</v>
      </c>
    </row>
    <row r="53201" spans="1:19" x14ac:dyDescent="0.35">
      <c r="A53201" s="1">
        <v>66113</v>
      </c>
      <c r="B53201" t="s">
        <v>31482</v>
      </c>
      <c r="C53201" t="s">
        <v>98450</v>
      </c>
      <c r="D53201" t="s">
        <v>5</v>
      </c>
      <c r="E53201" t="s">
        <v>119955</v>
      </c>
      <c r="F53201" t="s">
        <v>120344</v>
      </c>
      <c r="G53201">
        <v>3.0000000000000001E-5</v>
      </c>
      <c r="H53201" t="s">
        <v>31482</v>
      </c>
      <c r="I53201" t="s">
        <v>155968</v>
      </c>
      <c r="J53201" s="2" t="s">
        <v>199383</v>
      </c>
      <c r="K53201" t="s">
        <v>219542</v>
      </c>
      <c r="L53201" t="s">
        <v>228704</v>
      </c>
      <c r="M53201" t="s">
        <v>8</v>
      </c>
      <c r="N53201" t="s">
        <v>228873</v>
      </c>
      <c r="O53201" t="s">
        <v>229170</v>
      </c>
      <c r="P53201" t="s">
        <v>229170</v>
      </c>
      <c r="Q53201" t="s">
        <v>121258</v>
      </c>
      <c r="R53201" t="s">
        <v>219525</v>
      </c>
      <c r="S53201" t="s">
        <v>233770</v>
      </c>
    </row>
    <row r="53202" spans="1:19" x14ac:dyDescent="0.35">
      <c r="A53202" s="1">
        <v>66114</v>
      </c>
      <c r="B53202" t="s">
        <v>31483</v>
      </c>
      <c r="C53202" t="s">
        <v>98451</v>
      </c>
      <c r="D53202" t="s">
        <v>5</v>
      </c>
      <c r="E53202" t="s">
        <v>119955</v>
      </c>
      <c r="F53202" t="s">
        <v>120652</v>
      </c>
      <c r="G53202">
        <v>1.1000000000000001E-6</v>
      </c>
      <c r="H53202" t="s">
        <v>31483</v>
      </c>
      <c r="I53202" t="s">
        <v>155969</v>
      </c>
      <c r="J53202" s="2" t="s">
        <v>199384</v>
      </c>
      <c r="K53202" t="s">
        <v>219528</v>
      </c>
      <c r="L53202" t="s">
        <v>228704</v>
      </c>
      <c r="M53202" t="s">
        <v>228781</v>
      </c>
      <c r="N53202" t="s">
        <v>228857</v>
      </c>
      <c r="O53202" t="s">
        <v>229476</v>
      </c>
      <c r="P53202" t="s">
        <v>229476</v>
      </c>
      <c r="Q53202" t="s">
        <v>120327</v>
      </c>
      <c r="R53202" t="s">
        <v>219525</v>
      </c>
      <c r="S53202" t="s">
        <v>233770</v>
      </c>
    </row>
    <row r="53203" spans="1:19" x14ac:dyDescent="0.35">
      <c r="A53203" s="1">
        <v>66115</v>
      </c>
      <c r="B53203" t="s">
        <v>31483</v>
      </c>
      <c r="C53203" t="s">
        <v>98452</v>
      </c>
      <c r="D53203" t="s">
        <v>4</v>
      </c>
      <c r="F53203" t="s">
        <v>120059</v>
      </c>
      <c r="G53203">
        <v>5.9999999999999997E-7</v>
      </c>
      <c r="H53203" t="s">
        <v>31483</v>
      </c>
      <c r="I53203" t="s">
        <v>155969</v>
      </c>
      <c r="J53203" s="2" t="s">
        <v>199384</v>
      </c>
      <c r="K53203" t="s">
        <v>219528</v>
      </c>
      <c r="L53203" t="s">
        <v>228704</v>
      </c>
      <c r="M53203" t="s">
        <v>228781</v>
      </c>
      <c r="N53203" t="s">
        <v>228857</v>
      </c>
      <c r="O53203" t="s">
        <v>229476</v>
      </c>
      <c r="P53203" t="s">
        <v>229476</v>
      </c>
      <c r="Q53203" t="s">
        <v>120327</v>
      </c>
      <c r="R53203" t="s">
        <v>219525</v>
      </c>
      <c r="S53203" t="s">
        <v>233770</v>
      </c>
    </row>
    <row r="53204" spans="1:19" x14ac:dyDescent="0.35">
      <c r="A53204" s="1">
        <v>66116</v>
      </c>
      <c r="B53204" t="s">
        <v>31484</v>
      </c>
      <c r="C53204" t="s">
        <v>98453</v>
      </c>
      <c r="D53204" t="s">
        <v>4</v>
      </c>
      <c r="F53204" t="s">
        <v>121743</v>
      </c>
      <c r="G53204">
        <v>2.4999999999999999E-8</v>
      </c>
      <c r="H53204" t="s">
        <v>31484</v>
      </c>
      <c r="I53204" t="s">
        <v>155970</v>
      </c>
      <c r="J53204" s="2" t="s">
        <v>199385</v>
      </c>
      <c r="K53204" t="s">
        <v>219543</v>
      </c>
      <c r="L53204" t="s">
        <v>228705</v>
      </c>
      <c r="Q53204" t="s">
        <v>120172</v>
      </c>
      <c r="R53204" t="s">
        <v>219525</v>
      </c>
      <c r="S53204" t="s">
        <v>233770</v>
      </c>
    </row>
    <row r="53205" spans="1:19" x14ac:dyDescent="0.35">
      <c r="A53205" s="1">
        <v>66118</v>
      </c>
      <c r="B53205" t="s">
        <v>31485</v>
      </c>
      <c r="C53205" t="s">
        <v>98454</v>
      </c>
      <c r="D53205" t="s">
        <v>5</v>
      </c>
      <c r="F53205" t="s">
        <v>120292</v>
      </c>
      <c r="G53205">
        <v>1.0000000000000001E-5</v>
      </c>
      <c r="H53205" t="s">
        <v>31485</v>
      </c>
      <c r="I53205" t="s">
        <v>155971</v>
      </c>
      <c r="J53205" s="2" t="s">
        <v>199386</v>
      </c>
      <c r="K53205" t="s">
        <v>219525</v>
      </c>
      <c r="L53205" t="s">
        <v>228704</v>
      </c>
      <c r="M53205" t="s">
        <v>10</v>
      </c>
      <c r="N53205" t="s">
        <v>229015</v>
      </c>
      <c r="O53205" t="s">
        <v>229322</v>
      </c>
      <c r="P53205" t="s">
        <v>232542</v>
      </c>
      <c r="Q53205" t="s">
        <v>120216</v>
      </c>
      <c r="R53205" t="s">
        <v>219525</v>
      </c>
      <c r="S53205" t="s">
        <v>233770</v>
      </c>
    </row>
    <row r="53206" spans="1:19" x14ac:dyDescent="0.35">
      <c r="A53206" s="1">
        <v>66119</v>
      </c>
      <c r="B53206" t="s">
        <v>31486</v>
      </c>
      <c r="C53206" t="s">
        <v>98455</v>
      </c>
      <c r="D53206" t="s">
        <v>4</v>
      </c>
      <c r="F53206" t="s">
        <v>120121</v>
      </c>
      <c r="G53206">
        <v>1.5E-6</v>
      </c>
      <c r="H53206" t="s">
        <v>31486</v>
      </c>
      <c r="I53206" t="s">
        <v>155972</v>
      </c>
      <c r="J53206" s="2" t="s">
        <v>199387</v>
      </c>
      <c r="K53206" t="s">
        <v>219544</v>
      </c>
      <c r="L53206" t="s">
        <v>228704</v>
      </c>
      <c r="M53206" t="s">
        <v>228813</v>
      </c>
      <c r="N53206" t="s">
        <v>228861</v>
      </c>
      <c r="O53206" t="s">
        <v>229992</v>
      </c>
      <c r="P53206" t="s">
        <v>232543</v>
      </c>
      <c r="R53206" t="s">
        <v>219525</v>
      </c>
      <c r="S53206" t="s">
        <v>233770</v>
      </c>
    </row>
    <row r="53207" spans="1:19" x14ac:dyDescent="0.35">
      <c r="A53207" s="1">
        <v>66120</v>
      </c>
      <c r="B53207" t="s">
        <v>31487</v>
      </c>
      <c r="C53207" t="s">
        <v>98456</v>
      </c>
      <c r="D53207" t="s">
        <v>4</v>
      </c>
      <c r="F53207" t="s">
        <v>121585</v>
      </c>
      <c r="G53207">
        <v>1.9999999999999999E-6</v>
      </c>
      <c r="H53207" t="s">
        <v>31487</v>
      </c>
      <c r="I53207" t="s">
        <v>155973</v>
      </c>
      <c r="J53207" s="2" t="s">
        <v>199388</v>
      </c>
      <c r="K53207" t="s">
        <v>219545</v>
      </c>
      <c r="L53207" t="s">
        <v>228704</v>
      </c>
      <c r="M53207" t="s">
        <v>8</v>
      </c>
      <c r="N53207" t="s">
        <v>228828</v>
      </c>
      <c r="O53207" t="s">
        <v>229108</v>
      </c>
      <c r="P53207" t="s">
        <v>229437</v>
      </c>
      <c r="Q53207" t="s">
        <v>120741</v>
      </c>
      <c r="R53207" t="s">
        <v>219525</v>
      </c>
      <c r="S53207" t="s">
        <v>233770</v>
      </c>
    </row>
    <row r="53208" spans="1:19" x14ac:dyDescent="0.35">
      <c r="A53208" s="1">
        <v>66122</v>
      </c>
      <c r="B53208" t="s">
        <v>31487</v>
      </c>
      <c r="C53208" t="s">
        <v>98457</v>
      </c>
      <c r="D53208" t="s">
        <v>4</v>
      </c>
      <c r="F53208" t="s">
        <v>119986</v>
      </c>
      <c r="G53208">
        <v>1.3E-6</v>
      </c>
      <c r="H53208" t="s">
        <v>31487</v>
      </c>
      <c r="I53208" t="s">
        <v>155973</v>
      </c>
      <c r="J53208" s="2" t="s">
        <v>199388</v>
      </c>
      <c r="K53208" t="s">
        <v>219545</v>
      </c>
      <c r="L53208" t="s">
        <v>228704</v>
      </c>
      <c r="M53208" t="s">
        <v>8</v>
      </c>
      <c r="N53208" t="s">
        <v>228828</v>
      </c>
      <c r="O53208" t="s">
        <v>229108</v>
      </c>
      <c r="P53208" t="s">
        <v>229437</v>
      </c>
      <c r="Q53208" t="s">
        <v>120741</v>
      </c>
      <c r="R53208" t="s">
        <v>219525</v>
      </c>
      <c r="S53208" t="s">
        <v>233770</v>
      </c>
    </row>
    <row r="53209" spans="1:19" x14ac:dyDescent="0.35">
      <c r="A53209" s="1">
        <v>66123</v>
      </c>
      <c r="B53209" t="s">
        <v>31487</v>
      </c>
      <c r="C53209" t="s">
        <v>98458</v>
      </c>
      <c r="D53209" t="s">
        <v>4</v>
      </c>
      <c r="F53209" t="s">
        <v>121663</v>
      </c>
      <c r="G53209">
        <v>9.9999999999999995E-8</v>
      </c>
      <c r="H53209" t="s">
        <v>31487</v>
      </c>
      <c r="I53209" t="s">
        <v>155973</v>
      </c>
      <c r="J53209" s="2" t="s">
        <v>199388</v>
      </c>
      <c r="K53209" t="s">
        <v>219545</v>
      </c>
      <c r="L53209" t="s">
        <v>228704</v>
      </c>
      <c r="M53209" t="s">
        <v>8</v>
      </c>
      <c r="N53209" t="s">
        <v>228828</v>
      </c>
      <c r="O53209" t="s">
        <v>229108</v>
      </c>
      <c r="P53209" t="s">
        <v>229437</v>
      </c>
      <c r="Q53209" t="s">
        <v>120741</v>
      </c>
      <c r="R53209" t="s">
        <v>219525</v>
      </c>
      <c r="S53209" t="s">
        <v>233770</v>
      </c>
    </row>
    <row r="53210" spans="1:19" x14ac:dyDescent="0.35">
      <c r="A53210" s="1">
        <v>66124</v>
      </c>
      <c r="B53210" t="s">
        <v>31488</v>
      </c>
      <c r="C53210" t="s">
        <v>98459</v>
      </c>
      <c r="D53210" t="s">
        <v>4</v>
      </c>
      <c r="F53210" t="s">
        <v>120123</v>
      </c>
      <c r="G53210">
        <v>7.5000000000000002E-7</v>
      </c>
      <c r="H53210" t="s">
        <v>31488</v>
      </c>
      <c r="I53210" t="s">
        <v>155974</v>
      </c>
      <c r="J53210" s="2" t="s">
        <v>199389</v>
      </c>
      <c r="K53210" t="s">
        <v>219546</v>
      </c>
      <c r="L53210" t="s">
        <v>228704</v>
      </c>
      <c r="M53210" t="s">
        <v>8</v>
      </c>
      <c r="N53210" t="s">
        <v>228828</v>
      </c>
      <c r="O53210" t="s">
        <v>229113</v>
      </c>
      <c r="P53210" t="s">
        <v>230107</v>
      </c>
      <c r="Q53210" t="s">
        <v>120060</v>
      </c>
      <c r="R53210" t="s">
        <v>219525</v>
      </c>
      <c r="S53210" t="s">
        <v>233770</v>
      </c>
    </row>
    <row r="53211" spans="1:19" x14ac:dyDescent="0.35">
      <c r="A53211" s="1">
        <v>66126</v>
      </c>
      <c r="B53211" t="s">
        <v>31489</v>
      </c>
      <c r="C53211" t="s">
        <v>98460</v>
      </c>
      <c r="D53211" t="s">
        <v>4</v>
      </c>
      <c r="F53211" t="s">
        <v>120346</v>
      </c>
      <c r="G53211">
        <v>3.1E-6</v>
      </c>
      <c r="H53211" t="s">
        <v>31489</v>
      </c>
      <c r="I53211" t="s">
        <v>155975</v>
      </c>
      <c r="J53211" s="2" t="s">
        <v>199390</v>
      </c>
      <c r="K53211" t="s">
        <v>219547</v>
      </c>
      <c r="L53211" t="s">
        <v>228704</v>
      </c>
      <c r="M53211" t="s">
        <v>8</v>
      </c>
      <c r="N53211" t="s">
        <v>228828</v>
      </c>
      <c r="O53211" t="s">
        <v>229113</v>
      </c>
      <c r="P53211" t="s">
        <v>230138</v>
      </c>
      <c r="Q53211" t="s">
        <v>120059</v>
      </c>
      <c r="R53211" t="s">
        <v>219525</v>
      </c>
      <c r="S53211" t="s">
        <v>233770</v>
      </c>
    </row>
    <row r="53212" spans="1:19" x14ac:dyDescent="0.35">
      <c r="A53212" s="1">
        <v>66127</v>
      </c>
      <c r="B53212" t="s">
        <v>31490</v>
      </c>
      <c r="C53212" t="s">
        <v>98461</v>
      </c>
      <c r="D53212" t="s">
        <v>4</v>
      </c>
      <c r="F53212" t="s">
        <v>120426</v>
      </c>
      <c r="G53212">
        <v>2.0999999999999999E-5</v>
      </c>
      <c r="H53212" t="s">
        <v>31490</v>
      </c>
      <c r="I53212" t="s">
        <v>155976</v>
      </c>
      <c r="J53212" s="2" t="s">
        <v>199391</v>
      </c>
      <c r="K53212" t="s">
        <v>219528</v>
      </c>
      <c r="L53212" t="s">
        <v>228704</v>
      </c>
      <c r="M53212" t="s">
        <v>12</v>
      </c>
      <c r="N53212" t="s">
        <v>228921</v>
      </c>
      <c r="O53212" t="s">
        <v>229341</v>
      </c>
      <c r="P53212" t="s">
        <v>230311</v>
      </c>
      <c r="R53212" t="s">
        <v>219525</v>
      </c>
      <c r="S53212" t="s">
        <v>233770</v>
      </c>
    </row>
    <row r="53213" spans="1:19" x14ac:dyDescent="0.35">
      <c r="A53213" s="1">
        <v>66128</v>
      </c>
      <c r="B53213" t="s">
        <v>31491</v>
      </c>
      <c r="C53213" t="s">
        <v>98462</v>
      </c>
      <c r="D53213" t="s">
        <v>4</v>
      </c>
      <c r="F53213" t="s">
        <v>120149</v>
      </c>
      <c r="G53213">
        <v>8.5000000000000001E-7</v>
      </c>
      <c r="H53213" t="s">
        <v>31491</v>
      </c>
      <c r="I53213" t="s">
        <v>155977</v>
      </c>
      <c r="J53213" s="2" t="s">
        <v>199392</v>
      </c>
      <c r="K53213" t="s">
        <v>219525</v>
      </c>
      <c r="L53213" t="s">
        <v>228704</v>
      </c>
      <c r="M53213" t="s">
        <v>8</v>
      </c>
      <c r="N53213" t="s">
        <v>228832</v>
      </c>
      <c r="O53213" t="s">
        <v>229525</v>
      </c>
      <c r="P53213" t="s">
        <v>230131</v>
      </c>
      <c r="Q53213" t="s">
        <v>120060</v>
      </c>
      <c r="R53213" t="s">
        <v>219525</v>
      </c>
      <c r="S53213" t="s">
        <v>233770</v>
      </c>
    </row>
    <row r="53214" spans="1:19" x14ac:dyDescent="0.35">
      <c r="A53214" s="1">
        <v>66129</v>
      </c>
      <c r="B53214" t="s">
        <v>31491</v>
      </c>
      <c r="C53214" t="s">
        <v>98463</v>
      </c>
      <c r="D53214" t="s">
        <v>4</v>
      </c>
      <c r="F53214" t="s">
        <v>120243</v>
      </c>
      <c r="G53214">
        <v>9.9999999999999995E-8</v>
      </c>
      <c r="H53214" t="s">
        <v>31491</v>
      </c>
      <c r="I53214" t="s">
        <v>155977</v>
      </c>
      <c r="J53214" s="2" t="s">
        <v>199392</v>
      </c>
      <c r="K53214" t="s">
        <v>219525</v>
      </c>
      <c r="L53214" t="s">
        <v>228704</v>
      </c>
      <c r="M53214" t="s">
        <v>8</v>
      </c>
      <c r="N53214" t="s">
        <v>228832</v>
      </c>
      <c r="O53214" t="s">
        <v>229525</v>
      </c>
      <c r="P53214" t="s">
        <v>230131</v>
      </c>
      <c r="Q53214" t="s">
        <v>120060</v>
      </c>
      <c r="R53214" t="s">
        <v>219525</v>
      </c>
      <c r="S53214" t="s">
        <v>233770</v>
      </c>
    </row>
    <row r="53215" spans="1:19" x14ac:dyDescent="0.35">
      <c r="A53215" s="1">
        <v>66130</v>
      </c>
      <c r="B53215" t="s">
        <v>31492</v>
      </c>
      <c r="C53215" t="s">
        <v>98464</v>
      </c>
      <c r="D53215" t="s">
        <v>4</v>
      </c>
      <c r="F53215" t="s">
        <v>120733</v>
      </c>
      <c r="G53215">
        <v>3.9999999999999998E-7</v>
      </c>
      <c r="H53215" t="s">
        <v>31492</v>
      </c>
      <c r="I53215" t="s">
        <v>155978</v>
      </c>
      <c r="J53215" s="2" t="s">
        <v>199393</v>
      </c>
      <c r="K53215" t="s">
        <v>219548</v>
      </c>
      <c r="L53215" t="s">
        <v>228704</v>
      </c>
      <c r="M53215" t="s">
        <v>10</v>
      </c>
      <c r="N53215" t="s">
        <v>228827</v>
      </c>
      <c r="O53215" t="s">
        <v>229107</v>
      </c>
      <c r="P53215" t="s">
        <v>229107</v>
      </c>
      <c r="R53215" t="s">
        <v>219525</v>
      </c>
      <c r="S53215" t="s">
        <v>233770</v>
      </c>
    </row>
    <row r="53216" spans="1:19" x14ac:dyDescent="0.35">
      <c r="A53216" s="1">
        <v>66131</v>
      </c>
      <c r="B53216" t="s">
        <v>31493</v>
      </c>
      <c r="C53216" t="s">
        <v>98465</v>
      </c>
      <c r="D53216" t="s">
        <v>4</v>
      </c>
      <c r="F53216" t="s">
        <v>120538</v>
      </c>
      <c r="G53216">
        <v>1.4999999999999999E-7</v>
      </c>
      <c r="H53216" t="s">
        <v>31493</v>
      </c>
      <c r="I53216" t="s">
        <v>155979</v>
      </c>
      <c r="J53216" s="2" t="s">
        <v>199394</v>
      </c>
      <c r="K53216" t="s">
        <v>219525</v>
      </c>
      <c r="L53216" t="s">
        <v>228704</v>
      </c>
      <c r="M53216" t="s">
        <v>8</v>
      </c>
      <c r="N53216" t="s">
        <v>228832</v>
      </c>
      <c r="O53216" t="s">
        <v>229111</v>
      </c>
      <c r="P53216" t="s">
        <v>230079</v>
      </c>
      <c r="R53216" t="s">
        <v>219525</v>
      </c>
      <c r="S53216" t="s">
        <v>233770</v>
      </c>
    </row>
    <row r="53217" spans="1:19" x14ac:dyDescent="0.35">
      <c r="A53217" s="1">
        <v>66132</v>
      </c>
      <c r="B53217" t="s">
        <v>31493</v>
      </c>
      <c r="C53217" t="s">
        <v>98466</v>
      </c>
      <c r="D53217" t="s">
        <v>4</v>
      </c>
      <c r="F53217" t="s">
        <v>120033</v>
      </c>
      <c r="G53217">
        <v>2.4999999999999999E-8</v>
      </c>
      <c r="H53217" t="s">
        <v>31493</v>
      </c>
      <c r="I53217" t="s">
        <v>155979</v>
      </c>
      <c r="J53217" s="2" t="s">
        <v>199394</v>
      </c>
      <c r="K53217" t="s">
        <v>219525</v>
      </c>
      <c r="L53217" t="s">
        <v>228704</v>
      </c>
      <c r="M53217" t="s">
        <v>8</v>
      </c>
      <c r="N53217" t="s">
        <v>228832</v>
      </c>
      <c r="O53217" t="s">
        <v>229111</v>
      </c>
      <c r="P53217" t="s">
        <v>230079</v>
      </c>
      <c r="R53217" t="s">
        <v>219525</v>
      </c>
      <c r="S53217" t="s">
        <v>233770</v>
      </c>
    </row>
    <row r="53218" spans="1:19" x14ac:dyDescent="0.35">
      <c r="A53218" s="1">
        <v>66133</v>
      </c>
      <c r="B53218" t="s">
        <v>31494</v>
      </c>
      <c r="C53218" t="s">
        <v>98467</v>
      </c>
      <c r="D53218" t="s">
        <v>5</v>
      </c>
      <c r="E53218" t="s">
        <v>119955</v>
      </c>
      <c r="F53218" t="s">
        <v>121315</v>
      </c>
      <c r="G53218">
        <v>5.0000000000000004E-6</v>
      </c>
      <c r="H53218" t="s">
        <v>31494</v>
      </c>
      <c r="I53218" t="s">
        <v>155980</v>
      </c>
      <c r="J53218" s="2" t="s">
        <v>199395</v>
      </c>
      <c r="K53218" t="s">
        <v>219549</v>
      </c>
      <c r="L53218" t="s">
        <v>228704</v>
      </c>
      <c r="M53218" t="s">
        <v>9</v>
      </c>
      <c r="N53218" t="s">
        <v>228844</v>
      </c>
      <c r="O53218" t="s">
        <v>229189</v>
      </c>
      <c r="P53218" t="s">
        <v>229189</v>
      </c>
      <c r="Q53218" t="s">
        <v>120239</v>
      </c>
      <c r="R53218" t="s">
        <v>219525</v>
      </c>
      <c r="S53218" t="s">
        <v>233770</v>
      </c>
    </row>
    <row r="53219" spans="1:19" x14ac:dyDescent="0.35">
      <c r="A53219" s="1">
        <v>66134</v>
      </c>
      <c r="B53219" t="s">
        <v>31495</v>
      </c>
      <c r="C53219" t="s">
        <v>98468</v>
      </c>
      <c r="D53219" t="s">
        <v>4</v>
      </c>
      <c r="F53219" t="s">
        <v>120087</v>
      </c>
      <c r="G53219">
        <v>3.0320400000000002E-7</v>
      </c>
      <c r="H53219" t="s">
        <v>31495</v>
      </c>
      <c r="I53219" t="s">
        <v>155981</v>
      </c>
      <c r="J53219" s="2" t="s">
        <v>199396</v>
      </c>
      <c r="K53219" t="s">
        <v>219525</v>
      </c>
      <c r="L53219" t="s">
        <v>228704</v>
      </c>
      <c r="M53219" t="s">
        <v>228742</v>
      </c>
      <c r="N53219" t="s">
        <v>228897</v>
      </c>
      <c r="O53219" t="s">
        <v>229528</v>
      </c>
      <c r="P53219" t="s">
        <v>229528</v>
      </c>
      <c r="Q53219" t="s">
        <v>120087</v>
      </c>
      <c r="R53219" t="s">
        <v>219525</v>
      </c>
      <c r="S53219" t="s">
        <v>233770</v>
      </c>
    </row>
    <row r="53220" spans="1:19" x14ac:dyDescent="0.35">
      <c r="A53220" s="1">
        <v>66135</v>
      </c>
      <c r="B53220" t="s">
        <v>31496</v>
      </c>
      <c r="C53220" t="s">
        <v>98469</v>
      </c>
      <c r="D53220" t="s">
        <v>5</v>
      </c>
      <c r="E53220" t="s">
        <v>119955</v>
      </c>
      <c r="F53220" t="s">
        <v>122422</v>
      </c>
      <c r="G53220">
        <v>6.1E-6</v>
      </c>
      <c r="H53220" t="s">
        <v>31496</v>
      </c>
      <c r="I53220" t="s">
        <v>155982</v>
      </c>
      <c r="J53220" s="2" t="s">
        <v>199397</v>
      </c>
      <c r="K53220" t="s">
        <v>219550</v>
      </c>
      <c r="L53220" t="s">
        <v>228704</v>
      </c>
      <c r="M53220" t="s">
        <v>8</v>
      </c>
      <c r="N53220" t="s">
        <v>228828</v>
      </c>
      <c r="O53220" t="s">
        <v>229113</v>
      </c>
      <c r="P53220" t="s">
        <v>230081</v>
      </c>
      <c r="Q53220" t="s">
        <v>120124</v>
      </c>
      <c r="R53220" t="s">
        <v>219525</v>
      </c>
      <c r="S53220" t="s">
        <v>233770</v>
      </c>
    </row>
    <row r="53221" spans="1:19" x14ac:dyDescent="0.35">
      <c r="A53221" s="1">
        <v>66136</v>
      </c>
      <c r="B53221" t="s">
        <v>31496</v>
      </c>
      <c r="C53221" t="s">
        <v>98470</v>
      </c>
      <c r="D53221" t="s">
        <v>4</v>
      </c>
      <c r="F53221" t="s">
        <v>120425</v>
      </c>
      <c r="G53221">
        <v>1.1999999999999999E-6</v>
      </c>
      <c r="H53221" t="s">
        <v>31496</v>
      </c>
      <c r="I53221" t="s">
        <v>155982</v>
      </c>
      <c r="J53221" s="2" t="s">
        <v>199397</v>
      </c>
      <c r="K53221" t="s">
        <v>219550</v>
      </c>
      <c r="L53221" t="s">
        <v>228704</v>
      </c>
      <c r="M53221" t="s">
        <v>8</v>
      </c>
      <c r="N53221" t="s">
        <v>228828</v>
      </c>
      <c r="O53221" t="s">
        <v>229113</v>
      </c>
      <c r="P53221" t="s">
        <v>230081</v>
      </c>
      <c r="Q53221" t="s">
        <v>120124</v>
      </c>
      <c r="R53221" t="s">
        <v>219525</v>
      </c>
      <c r="S53221" t="s">
        <v>233770</v>
      </c>
    </row>
    <row r="53222" spans="1:19" x14ac:dyDescent="0.35">
      <c r="A53222" s="1">
        <v>66137</v>
      </c>
      <c r="B53222" t="s">
        <v>31497</v>
      </c>
      <c r="C53222" t="s">
        <v>98471</v>
      </c>
      <c r="D53222" t="s">
        <v>4</v>
      </c>
      <c r="F53222" t="s">
        <v>121688</v>
      </c>
      <c r="G53222">
        <v>2.4999999999999999E-7</v>
      </c>
      <c r="H53222" t="s">
        <v>31497</v>
      </c>
      <c r="I53222" t="s">
        <v>155983</v>
      </c>
      <c r="J53222" s="2" t="s">
        <v>199398</v>
      </c>
      <c r="K53222" t="s">
        <v>219551</v>
      </c>
      <c r="L53222" t="s">
        <v>228705</v>
      </c>
      <c r="M53222" t="s">
        <v>8</v>
      </c>
      <c r="N53222" t="s">
        <v>228828</v>
      </c>
      <c r="O53222" t="s">
        <v>229113</v>
      </c>
      <c r="P53222" t="s">
        <v>230103</v>
      </c>
      <c r="Q53222" t="s">
        <v>120060</v>
      </c>
      <c r="R53222" t="s">
        <v>219525</v>
      </c>
      <c r="S53222" t="s">
        <v>233770</v>
      </c>
    </row>
    <row r="53223" spans="1:19" x14ac:dyDescent="0.35">
      <c r="A53223" s="1">
        <v>66138</v>
      </c>
      <c r="B53223" t="s">
        <v>31497</v>
      </c>
      <c r="C53223" t="s">
        <v>98472</v>
      </c>
      <c r="D53223" t="s">
        <v>4</v>
      </c>
      <c r="F53223" t="s">
        <v>122413</v>
      </c>
      <c r="G53223">
        <v>9.9999999999999995E-7</v>
      </c>
      <c r="H53223" t="s">
        <v>31497</v>
      </c>
      <c r="I53223" t="s">
        <v>155983</v>
      </c>
      <c r="J53223" s="2" t="s">
        <v>199398</v>
      </c>
      <c r="K53223" t="s">
        <v>219551</v>
      </c>
      <c r="L53223" t="s">
        <v>228705</v>
      </c>
      <c r="M53223" t="s">
        <v>8</v>
      </c>
      <c r="N53223" t="s">
        <v>228828</v>
      </c>
      <c r="O53223" t="s">
        <v>229113</v>
      </c>
      <c r="P53223" t="s">
        <v>230103</v>
      </c>
      <c r="Q53223" t="s">
        <v>120060</v>
      </c>
      <c r="R53223" t="s">
        <v>219525</v>
      </c>
      <c r="S53223" t="s">
        <v>233770</v>
      </c>
    </row>
    <row r="53224" spans="1:19" x14ac:dyDescent="0.35">
      <c r="A53224" s="1">
        <v>66139</v>
      </c>
      <c r="B53224" t="s">
        <v>31498</v>
      </c>
      <c r="C53224" t="s">
        <v>98473</v>
      </c>
      <c r="D53224" t="s">
        <v>4</v>
      </c>
      <c r="F53224" t="s">
        <v>120125</v>
      </c>
      <c r="G53224">
        <v>1.5E-6</v>
      </c>
      <c r="H53224" t="s">
        <v>31498</v>
      </c>
      <c r="I53224" t="s">
        <v>155984</v>
      </c>
      <c r="J53224" s="2" t="s">
        <v>199399</v>
      </c>
      <c r="K53224" t="s">
        <v>219552</v>
      </c>
      <c r="L53224" t="s">
        <v>228704</v>
      </c>
      <c r="M53224" t="s">
        <v>8</v>
      </c>
      <c r="N53224" t="s">
        <v>228832</v>
      </c>
      <c r="O53224" t="s">
        <v>229525</v>
      </c>
      <c r="P53224" t="s">
        <v>230131</v>
      </c>
      <c r="Q53224" t="s">
        <v>120059</v>
      </c>
      <c r="R53224" t="s">
        <v>219525</v>
      </c>
      <c r="S53224" t="s">
        <v>233770</v>
      </c>
    </row>
    <row r="53225" spans="1:19" x14ac:dyDescent="0.35">
      <c r="A53225" s="1">
        <v>66140</v>
      </c>
      <c r="B53225" t="s">
        <v>31498</v>
      </c>
      <c r="C53225" t="s">
        <v>98474</v>
      </c>
      <c r="D53225" t="s">
        <v>4</v>
      </c>
      <c r="F53225" t="s">
        <v>120341</v>
      </c>
      <c r="G53225">
        <v>2.2500000000000001E-6</v>
      </c>
      <c r="H53225" t="s">
        <v>31498</v>
      </c>
      <c r="I53225" t="s">
        <v>155984</v>
      </c>
      <c r="J53225" s="2" t="s">
        <v>199399</v>
      </c>
      <c r="K53225" t="s">
        <v>219552</v>
      </c>
      <c r="L53225" t="s">
        <v>228704</v>
      </c>
      <c r="M53225" t="s">
        <v>8</v>
      </c>
      <c r="N53225" t="s">
        <v>228832</v>
      </c>
      <c r="O53225" t="s">
        <v>229525</v>
      </c>
      <c r="P53225" t="s">
        <v>230131</v>
      </c>
      <c r="Q53225" t="s">
        <v>120059</v>
      </c>
      <c r="R53225" t="s">
        <v>219525</v>
      </c>
      <c r="S53225" t="s">
        <v>233770</v>
      </c>
    </row>
    <row r="53226" spans="1:19" x14ac:dyDescent="0.35">
      <c r="A53226" s="1">
        <v>66141</v>
      </c>
      <c r="B53226" t="s">
        <v>31499</v>
      </c>
      <c r="C53226" t="s">
        <v>98475</v>
      </c>
      <c r="D53226" t="s">
        <v>5</v>
      </c>
      <c r="E53226" t="s">
        <v>119955</v>
      </c>
      <c r="F53226" t="s">
        <v>120864</v>
      </c>
      <c r="G53226">
        <v>9.5000000000000005E-6</v>
      </c>
      <c r="H53226" t="s">
        <v>31499</v>
      </c>
      <c r="I53226" t="s">
        <v>155985</v>
      </c>
      <c r="J53226" s="2" t="s">
        <v>199400</v>
      </c>
      <c r="K53226" t="s">
        <v>219553</v>
      </c>
      <c r="L53226" t="s">
        <v>228704</v>
      </c>
      <c r="M53226" t="s">
        <v>8</v>
      </c>
      <c r="N53226" t="s">
        <v>228828</v>
      </c>
      <c r="O53226" t="s">
        <v>229113</v>
      </c>
      <c r="P53226" t="s">
        <v>230081</v>
      </c>
      <c r="Q53226" t="s">
        <v>119987</v>
      </c>
      <c r="R53226" t="s">
        <v>219525</v>
      </c>
      <c r="S53226" t="s">
        <v>233770</v>
      </c>
    </row>
    <row r="53227" spans="1:19" x14ac:dyDescent="0.35">
      <c r="A53227" s="1">
        <v>66142</v>
      </c>
      <c r="B53227" t="s">
        <v>31499</v>
      </c>
      <c r="C53227" t="s">
        <v>98476</v>
      </c>
      <c r="D53227" t="s">
        <v>5</v>
      </c>
      <c r="E53227" t="s">
        <v>119954</v>
      </c>
      <c r="F53227" t="s">
        <v>120273</v>
      </c>
      <c r="G53227">
        <v>3.0000000000000001E-5</v>
      </c>
      <c r="H53227" t="s">
        <v>31499</v>
      </c>
      <c r="I53227" t="s">
        <v>155985</v>
      </c>
      <c r="J53227" s="2" t="s">
        <v>199400</v>
      </c>
      <c r="K53227" t="s">
        <v>219553</v>
      </c>
      <c r="L53227" t="s">
        <v>228704</v>
      </c>
      <c r="M53227" t="s">
        <v>8</v>
      </c>
      <c r="N53227" t="s">
        <v>228828</v>
      </c>
      <c r="O53227" t="s">
        <v>229113</v>
      </c>
      <c r="P53227" t="s">
        <v>230081</v>
      </c>
      <c r="Q53227" t="s">
        <v>119987</v>
      </c>
      <c r="R53227" t="s">
        <v>219525</v>
      </c>
      <c r="S53227" t="s">
        <v>233770</v>
      </c>
    </row>
    <row r="53228" spans="1:19" x14ac:dyDescent="0.35">
      <c r="A53228" s="1">
        <v>66143</v>
      </c>
      <c r="B53228" t="s">
        <v>31499</v>
      </c>
      <c r="C53228" t="s">
        <v>98477</v>
      </c>
      <c r="D53228" t="s">
        <v>4</v>
      </c>
      <c r="F53228" t="s">
        <v>120059</v>
      </c>
      <c r="G53228">
        <v>4.1999999999999996E-6</v>
      </c>
      <c r="H53228" t="s">
        <v>31499</v>
      </c>
      <c r="I53228" t="s">
        <v>155985</v>
      </c>
      <c r="J53228" s="2" t="s">
        <v>199400</v>
      </c>
      <c r="K53228" t="s">
        <v>219553</v>
      </c>
      <c r="L53228" t="s">
        <v>228704</v>
      </c>
      <c r="M53228" t="s">
        <v>8</v>
      </c>
      <c r="N53228" t="s">
        <v>228828</v>
      </c>
      <c r="O53228" t="s">
        <v>229113</v>
      </c>
      <c r="P53228" t="s">
        <v>230081</v>
      </c>
      <c r="Q53228" t="s">
        <v>119987</v>
      </c>
      <c r="R53228" t="s">
        <v>219525</v>
      </c>
      <c r="S53228" t="s">
        <v>233770</v>
      </c>
    </row>
    <row r="53229" spans="1:19" x14ac:dyDescent="0.35">
      <c r="A53229" s="1">
        <v>66144</v>
      </c>
      <c r="B53229" t="s">
        <v>31499</v>
      </c>
      <c r="C53229" t="s">
        <v>98478</v>
      </c>
      <c r="D53229" t="s">
        <v>5</v>
      </c>
      <c r="E53229" t="s">
        <v>119956</v>
      </c>
      <c r="F53229" t="s">
        <v>120273</v>
      </c>
      <c r="G53229">
        <v>3.0000000000000001E-5</v>
      </c>
      <c r="H53229" t="s">
        <v>31499</v>
      </c>
      <c r="I53229" t="s">
        <v>155985</v>
      </c>
      <c r="J53229" s="2" t="s">
        <v>199400</v>
      </c>
      <c r="K53229" t="s">
        <v>219553</v>
      </c>
      <c r="L53229" t="s">
        <v>228704</v>
      </c>
      <c r="M53229" t="s">
        <v>8</v>
      </c>
      <c r="N53229" t="s">
        <v>228828</v>
      </c>
      <c r="O53229" t="s">
        <v>229113</v>
      </c>
      <c r="P53229" t="s">
        <v>230081</v>
      </c>
      <c r="Q53229" t="s">
        <v>119987</v>
      </c>
      <c r="R53229" t="s">
        <v>219525</v>
      </c>
      <c r="S53229" t="s">
        <v>233770</v>
      </c>
    </row>
    <row r="53230" spans="1:19" x14ac:dyDescent="0.35">
      <c r="A53230" s="1">
        <v>66146</v>
      </c>
      <c r="B53230" t="s">
        <v>31500</v>
      </c>
      <c r="C53230" t="s">
        <v>98479</v>
      </c>
      <c r="D53230" t="s">
        <v>4</v>
      </c>
      <c r="F53230" t="s">
        <v>121105</v>
      </c>
      <c r="G53230">
        <v>2.9999999999999999E-7</v>
      </c>
      <c r="H53230" t="s">
        <v>31500</v>
      </c>
      <c r="I53230" t="s">
        <v>155986</v>
      </c>
      <c r="J53230" s="2" t="s">
        <v>199401</v>
      </c>
      <c r="K53230" t="s">
        <v>219554</v>
      </c>
      <c r="L53230" t="s">
        <v>228704</v>
      </c>
      <c r="M53230" t="s">
        <v>228722</v>
      </c>
      <c r="O53230" t="s">
        <v>229143</v>
      </c>
      <c r="P53230" t="s">
        <v>229143</v>
      </c>
      <c r="Q53230" t="s">
        <v>121105</v>
      </c>
      <c r="R53230" t="s">
        <v>219525</v>
      </c>
      <c r="S53230" t="s">
        <v>233770</v>
      </c>
    </row>
    <row r="53231" spans="1:19" x14ac:dyDescent="0.35">
      <c r="A53231" s="1">
        <v>66147</v>
      </c>
      <c r="B53231" t="s">
        <v>31501</v>
      </c>
      <c r="C53231" t="s">
        <v>98480</v>
      </c>
      <c r="D53231" t="s">
        <v>5</v>
      </c>
      <c r="E53231" t="s">
        <v>119954</v>
      </c>
      <c r="F53231" t="s">
        <v>120250</v>
      </c>
      <c r="G53231">
        <v>2.5000000000000001E-5</v>
      </c>
      <c r="H53231" t="s">
        <v>31501</v>
      </c>
      <c r="I53231" t="s">
        <v>155987</v>
      </c>
      <c r="J53231" s="2" t="s">
        <v>199402</v>
      </c>
      <c r="K53231" t="s">
        <v>219555</v>
      </c>
      <c r="L53231" t="s">
        <v>228704</v>
      </c>
      <c r="M53231" t="s">
        <v>8</v>
      </c>
      <c r="N53231" t="s">
        <v>228828</v>
      </c>
      <c r="O53231" t="s">
        <v>229113</v>
      </c>
      <c r="P53231" t="s">
        <v>230081</v>
      </c>
      <c r="Q53231" t="s">
        <v>120052</v>
      </c>
      <c r="R53231" t="s">
        <v>219525</v>
      </c>
      <c r="S53231" t="s">
        <v>233770</v>
      </c>
    </row>
    <row r="53232" spans="1:19" x14ac:dyDescent="0.35">
      <c r="A53232" s="1">
        <v>66148</v>
      </c>
      <c r="B53232" t="s">
        <v>31501</v>
      </c>
      <c r="C53232" t="s">
        <v>98481</v>
      </c>
      <c r="D53232" t="s">
        <v>5</v>
      </c>
      <c r="E53232" t="s">
        <v>119956</v>
      </c>
      <c r="F53232" t="s">
        <v>120301</v>
      </c>
      <c r="G53232">
        <v>7.4999999999999993E-5</v>
      </c>
      <c r="H53232" t="s">
        <v>31501</v>
      </c>
      <c r="I53232" t="s">
        <v>155987</v>
      </c>
      <c r="J53232" s="2" t="s">
        <v>199402</v>
      </c>
      <c r="K53232" t="s">
        <v>219555</v>
      </c>
      <c r="L53232" t="s">
        <v>228704</v>
      </c>
      <c r="M53232" t="s">
        <v>8</v>
      </c>
      <c r="N53232" t="s">
        <v>228828</v>
      </c>
      <c r="O53232" t="s">
        <v>229113</v>
      </c>
      <c r="P53232" t="s">
        <v>230081</v>
      </c>
      <c r="Q53232" t="s">
        <v>120052</v>
      </c>
      <c r="R53232" t="s">
        <v>219525</v>
      </c>
      <c r="S53232" t="s">
        <v>233770</v>
      </c>
    </row>
    <row r="53233" spans="1:19" x14ac:dyDescent="0.35">
      <c r="A53233" s="1">
        <v>66149</v>
      </c>
      <c r="B53233" t="s">
        <v>31501</v>
      </c>
      <c r="C53233" t="s">
        <v>98482</v>
      </c>
      <c r="D53233" t="s">
        <v>4</v>
      </c>
      <c r="F53233" t="s">
        <v>121218</v>
      </c>
      <c r="G53233">
        <v>5.9999999999999997E-7</v>
      </c>
      <c r="H53233" t="s">
        <v>31501</v>
      </c>
      <c r="I53233" t="s">
        <v>155987</v>
      </c>
      <c r="J53233" s="2" t="s">
        <v>199402</v>
      </c>
      <c r="K53233" t="s">
        <v>219555</v>
      </c>
      <c r="L53233" t="s">
        <v>228704</v>
      </c>
      <c r="M53233" t="s">
        <v>8</v>
      </c>
      <c r="N53233" t="s">
        <v>228828</v>
      </c>
      <c r="O53233" t="s">
        <v>229113</v>
      </c>
      <c r="P53233" t="s">
        <v>230081</v>
      </c>
      <c r="Q53233" t="s">
        <v>120052</v>
      </c>
      <c r="R53233" t="s">
        <v>219525</v>
      </c>
      <c r="S53233" t="s">
        <v>233770</v>
      </c>
    </row>
    <row r="53234" spans="1:19" x14ac:dyDescent="0.35">
      <c r="A53234" s="1">
        <v>66150</v>
      </c>
      <c r="B53234" t="s">
        <v>31501</v>
      </c>
      <c r="C53234" t="s">
        <v>98483</v>
      </c>
      <c r="D53234" t="s">
        <v>5</v>
      </c>
      <c r="E53234" t="s">
        <v>119955</v>
      </c>
      <c r="F53234" t="s">
        <v>119964</v>
      </c>
      <c r="G53234">
        <v>6.1095900000000001E-6</v>
      </c>
      <c r="H53234" t="s">
        <v>31501</v>
      </c>
      <c r="I53234" t="s">
        <v>155987</v>
      </c>
      <c r="J53234" s="2" t="s">
        <v>199402</v>
      </c>
      <c r="K53234" t="s">
        <v>219555</v>
      </c>
      <c r="L53234" t="s">
        <v>228704</v>
      </c>
      <c r="M53234" t="s">
        <v>8</v>
      </c>
      <c r="N53234" t="s">
        <v>228828</v>
      </c>
      <c r="O53234" t="s">
        <v>229113</v>
      </c>
      <c r="P53234" t="s">
        <v>230081</v>
      </c>
      <c r="Q53234" t="s">
        <v>120052</v>
      </c>
      <c r="R53234" t="s">
        <v>219525</v>
      </c>
      <c r="S53234" t="s">
        <v>233770</v>
      </c>
    </row>
    <row r="53235" spans="1:19" x14ac:dyDescent="0.35">
      <c r="A53235" s="1">
        <v>66151</v>
      </c>
      <c r="B53235" t="s">
        <v>31502</v>
      </c>
      <c r="C53235" t="s">
        <v>98484</v>
      </c>
      <c r="D53235" t="s">
        <v>4</v>
      </c>
      <c r="F53235" t="s">
        <v>120538</v>
      </c>
      <c r="G53235">
        <v>0</v>
      </c>
      <c r="H53235" t="s">
        <v>31502</v>
      </c>
      <c r="I53235" t="s">
        <v>155988</v>
      </c>
      <c r="J53235" s="2" t="s">
        <v>199403</v>
      </c>
      <c r="K53235" t="s">
        <v>219556</v>
      </c>
      <c r="L53235" t="s">
        <v>228704</v>
      </c>
      <c r="M53235" t="s">
        <v>228763</v>
      </c>
      <c r="N53235" t="s">
        <v>228851</v>
      </c>
      <c r="O53235" t="s">
        <v>229380</v>
      </c>
      <c r="P53235" t="s">
        <v>232544</v>
      </c>
      <c r="Q53235" t="s">
        <v>120059</v>
      </c>
      <c r="R53235" t="s">
        <v>219525</v>
      </c>
      <c r="S53235" t="s">
        <v>233770</v>
      </c>
    </row>
    <row r="53236" spans="1:19" x14ac:dyDescent="0.35">
      <c r="A53236" s="1">
        <v>66152</v>
      </c>
      <c r="B53236" t="s">
        <v>31503</v>
      </c>
      <c r="C53236" t="s">
        <v>98485</v>
      </c>
      <c r="D53236" t="s">
        <v>4</v>
      </c>
      <c r="F53236" t="s">
        <v>120043</v>
      </c>
      <c r="G53236">
        <v>9.9999999999999995E-8</v>
      </c>
      <c r="H53236" t="s">
        <v>31503</v>
      </c>
      <c r="I53236" t="s">
        <v>155989</v>
      </c>
      <c r="J53236" s="2" t="s">
        <v>199404</v>
      </c>
      <c r="K53236" t="s">
        <v>219557</v>
      </c>
      <c r="L53236" t="s">
        <v>228704</v>
      </c>
      <c r="M53236" t="s">
        <v>8</v>
      </c>
      <c r="N53236" t="s">
        <v>228828</v>
      </c>
      <c r="O53236" t="s">
        <v>229113</v>
      </c>
      <c r="P53236" t="s">
        <v>230103</v>
      </c>
      <c r="Q53236" t="s">
        <v>120753</v>
      </c>
      <c r="R53236" t="s">
        <v>219525</v>
      </c>
      <c r="S53236" t="s">
        <v>233770</v>
      </c>
    </row>
    <row r="53237" spans="1:19" x14ac:dyDescent="0.35">
      <c r="A53237" s="1">
        <v>66154</v>
      </c>
      <c r="B53237" t="s">
        <v>31504</v>
      </c>
      <c r="C53237" t="s">
        <v>98486</v>
      </c>
      <c r="D53237" t="s">
        <v>4</v>
      </c>
      <c r="F53237" t="s">
        <v>123606</v>
      </c>
      <c r="G53237">
        <v>1.56286E-7</v>
      </c>
      <c r="H53237" t="s">
        <v>31504</v>
      </c>
      <c r="I53237" t="s">
        <v>155990</v>
      </c>
      <c r="J53237" s="2" t="s">
        <v>199405</v>
      </c>
      <c r="K53237" t="s">
        <v>219558</v>
      </c>
      <c r="L53237" t="s">
        <v>228704</v>
      </c>
      <c r="M53237" t="s">
        <v>10</v>
      </c>
      <c r="N53237" t="s">
        <v>228827</v>
      </c>
      <c r="O53237" t="s">
        <v>229107</v>
      </c>
      <c r="P53237" t="s">
        <v>229107</v>
      </c>
      <c r="Q53237" t="s">
        <v>120060</v>
      </c>
      <c r="R53237" t="s">
        <v>219525</v>
      </c>
      <c r="S53237" t="s">
        <v>233770</v>
      </c>
    </row>
    <row r="53238" spans="1:19" x14ac:dyDescent="0.35">
      <c r="A53238" s="1">
        <v>66155</v>
      </c>
      <c r="B53238" t="s">
        <v>31505</v>
      </c>
      <c r="C53238" t="s">
        <v>98487</v>
      </c>
      <c r="D53238" t="s">
        <v>4</v>
      </c>
      <c r="F53238" t="s">
        <v>120059</v>
      </c>
      <c r="G53238">
        <v>9.9999999999999995E-7</v>
      </c>
      <c r="H53238" t="s">
        <v>31505</v>
      </c>
      <c r="I53238" t="s">
        <v>155991</v>
      </c>
      <c r="J53238" s="2" t="s">
        <v>199406</v>
      </c>
      <c r="K53238" t="s">
        <v>219559</v>
      </c>
      <c r="L53238" t="s">
        <v>228704</v>
      </c>
      <c r="M53238" t="s">
        <v>8</v>
      </c>
      <c r="N53238" t="s">
        <v>228828</v>
      </c>
      <c r="O53238" t="s">
        <v>229113</v>
      </c>
      <c r="P53238" t="s">
        <v>230137</v>
      </c>
      <c r="Q53238" t="s">
        <v>120189</v>
      </c>
      <c r="R53238" t="s">
        <v>219525</v>
      </c>
      <c r="S53238" t="s">
        <v>233770</v>
      </c>
    </row>
    <row r="53239" spans="1:19" x14ac:dyDescent="0.35">
      <c r="A53239" s="1">
        <v>66156</v>
      </c>
      <c r="B53239" t="s">
        <v>31505</v>
      </c>
      <c r="C53239" t="s">
        <v>98488</v>
      </c>
      <c r="D53239" t="s">
        <v>4</v>
      </c>
      <c r="F53239" t="s">
        <v>121105</v>
      </c>
      <c r="G53239">
        <v>4.4999999999999998E-7</v>
      </c>
      <c r="H53239" t="s">
        <v>31505</v>
      </c>
      <c r="I53239" t="s">
        <v>155991</v>
      </c>
      <c r="J53239" s="2" t="s">
        <v>199406</v>
      </c>
      <c r="K53239" t="s">
        <v>219559</v>
      </c>
      <c r="L53239" t="s">
        <v>228704</v>
      </c>
      <c r="M53239" t="s">
        <v>8</v>
      </c>
      <c r="N53239" t="s">
        <v>228828</v>
      </c>
      <c r="O53239" t="s">
        <v>229113</v>
      </c>
      <c r="P53239" t="s">
        <v>230137</v>
      </c>
      <c r="Q53239" t="s">
        <v>120189</v>
      </c>
      <c r="R53239" t="s">
        <v>219525</v>
      </c>
      <c r="S53239" t="s">
        <v>233770</v>
      </c>
    </row>
    <row r="53240" spans="1:19" x14ac:dyDescent="0.35">
      <c r="A53240" s="1">
        <v>66157</v>
      </c>
      <c r="B53240" t="s">
        <v>31506</v>
      </c>
      <c r="C53240" t="s">
        <v>98489</v>
      </c>
      <c r="D53240" t="s">
        <v>4</v>
      </c>
      <c r="F53240" t="s">
        <v>122392</v>
      </c>
      <c r="G53240">
        <v>9.9999999999999995E-8</v>
      </c>
      <c r="H53240" t="s">
        <v>31506</v>
      </c>
      <c r="I53240" t="s">
        <v>155992</v>
      </c>
      <c r="J53240" s="2" t="s">
        <v>199407</v>
      </c>
      <c r="K53240" t="s">
        <v>219560</v>
      </c>
      <c r="L53240" t="s">
        <v>228704</v>
      </c>
      <c r="M53240" t="s">
        <v>8</v>
      </c>
      <c r="N53240" t="s">
        <v>228865</v>
      </c>
      <c r="O53240" t="s">
        <v>229333</v>
      </c>
      <c r="P53240" t="s">
        <v>229333</v>
      </c>
      <c r="Q53240" t="s">
        <v>121231</v>
      </c>
      <c r="R53240" t="s">
        <v>219525</v>
      </c>
      <c r="S53240" t="s">
        <v>233770</v>
      </c>
    </row>
    <row r="53241" spans="1:19" x14ac:dyDescent="0.35">
      <c r="A53241" s="1">
        <v>66158</v>
      </c>
      <c r="B53241" t="s">
        <v>31507</v>
      </c>
      <c r="C53241" t="s">
        <v>98490</v>
      </c>
      <c r="D53241" t="s">
        <v>4</v>
      </c>
      <c r="F53241" t="s">
        <v>120168</v>
      </c>
      <c r="G53241">
        <v>4.5454500000000002E-7</v>
      </c>
      <c r="H53241" t="s">
        <v>31507</v>
      </c>
      <c r="I53241" t="s">
        <v>155993</v>
      </c>
      <c r="J53241" s="2" t="s">
        <v>199408</v>
      </c>
      <c r="K53241" t="s">
        <v>219561</v>
      </c>
      <c r="L53241" t="s">
        <v>228704</v>
      </c>
      <c r="M53241" t="s">
        <v>10</v>
      </c>
      <c r="N53241" t="s">
        <v>228827</v>
      </c>
      <c r="O53241" t="s">
        <v>229107</v>
      </c>
      <c r="P53241" t="s">
        <v>229107</v>
      </c>
      <c r="Q53241" t="s">
        <v>120464</v>
      </c>
      <c r="R53241" t="s">
        <v>219525</v>
      </c>
      <c r="S53241" t="s">
        <v>233770</v>
      </c>
    </row>
    <row r="53242" spans="1:19" x14ac:dyDescent="0.35">
      <c r="A53242" s="1">
        <v>66159</v>
      </c>
      <c r="B53242" t="s">
        <v>31507</v>
      </c>
      <c r="C53242" t="s">
        <v>98491</v>
      </c>
      <c r="D53242" t="s">
        <v>4</v>
      </c>
      <c r="F53242" t="s">
        <v>120464</v>
      </c>
      <c r="G53242">
        <v>2E-8</v>
      </c>
      <c r="H53242" t="s">
        <v>31507</v>
      </c>
      <c r="I53242" t="s">
        <v>155993</v>
      </c>
      <c r="J53242" s="2" t="s">
        <v>199408</v>
      </c>
      <c r="K53242" t="s">
        <v>219561</v>
      </c>
      <c r="L53242" t="s">
        <v>228704</v>
      </c>
      <c r="M53242" t="s">
        <v>10</v>
      </c>
      <c r="N53242" t="s">
        <v>228827</v>
      </c>
      <c r="O53242" t="s">
        <v>229107</v>
      </c>
      <c r="P53242" t="s">
        <v>229107</v>
      </c>
      <c r="Q53242" t="s">
        <v>120464</v>
      </c>
      <c r="R53242" t="s">
        <v>219525</v>
      </c>
      <c r="S53242" t="s">
        <v>233770</v>
      </c>
    </row>
    <row r="53243" spans="1:19" x14ac:dyDescent="0.35">
      <c r="A53243" s="1">
        <v>66160</v>
      </c>
      <c r="B53243" t="s">
        <v>31508</v>
      </c>
      <c r="C53243" t="s">
        <v>98492</v>
      </c>
      <c r="D53243" t="s">
        <v>4</v>
      </c>
      <c r="F53243" t="s">
        <v>119989</v>
      </c>
      <c r="G53243">
        <v>1.2175299999999999E-7</v>
      </c>
      <c r="H53243" t="s">
        <v>31508</v>
      </c>
      <c r="I53243" t="s">
        <v>155994</v>
      </c>
      <c r="J53243" s="2" t="s">
        <v>199409</v>
      </c>
      <c r="K53243" t="s">
        <v>219562</v>
      </c>
      <c r="L53243" t="s">
        <v>228704</v>
      </c>
      <c r="M53243" t="s">
        <v>12</v>
      </c>
      <c r="N53243" t="s">
        <v>228878</v>
      </c>
      <c r="O53243" t="s">
        <v>229181</v>
      </c>
      <c r="P53243" t="s">
        <v>229181</v>
      </c>
      <c r="Q53243" t="s">
        <v>120160</v>
      </c>
      <c r="R53243" t="s">
        <v>219525</v>
      </c>
      <c r="S53243" t="s">
        <v>233770</v>
      </c>
    </row>
    <row r="53244" spans="1:19" x14ac:dyDescent="0.35">
      <c r="A53244" s="1">
        <v>66161</v>
      </c>
      <c r="B53244" t="s">
        <v>31509</v>
      </c>
      <c r="C53244" t="s">
        <v>98493</v>
      </c>
      <c r="D53244" t="s">
        <v>4</v>
      </c>
      <c r="F53244" t="s">
        <v>120071</v>
      </c>
      <c r="G53244">
        <v>2.3E-6</v>
      </c>
      <c r="H53244" t="s">
        <v>31509</v>
      </c>
      <c r="I53244" t="s">
        <v>155995</v>
      </c>
      <c r="J53244" s="2" t="s">
        <v>199410</v>
      </c>
      <c r="K53244" t="s">
        <v>219563</v>
      </c>
      <c r="L53244" t="s">
        <v>228704</v>
      </c>
      <c r="M53244" t="s">
        <v>228738</v>
      </c>
      <c r="N53244" t="s">
        <v>228880</v>
      </c>
      <c r="O53244" t="s">
        <v>229184</v>
      </c>
      <c r="P53244" t="s">
        <v>229184</v>
      </c>
      <c r="Q53244" t="s">
        <v>120922</v>
      </c>
      <c r="R53244" t="s">
        <v>219525</v>
      </c>
      <c r="S53244" t="s">
        <v>233770</v>
      </c>
    </row>
    <row r="53245" spans="1:19" x14ac:dyDescent="0.35">
      <c r="A53245" s="1">
        <v>66162</v>
      </c>
      <c r="B53245" t="s">
        <v>31509</v>
      </c>
      <c r="C53245" t="s">
        <v>98494</v>
      </c>
      <c r="D53245" t="s">
        <v>4</v>
      </c>
      <c r="F53245" t="s">
        <v>120526</v>
      </c>
      <c r="G53245">
        <v>4.9999999999999998E-7</v>
      </c>
      <c r="H53245" t="s">
        <v>31509</v>
      </c>
      <c r="I53245" t="s">
        <v>155995</v>
      </c>
      <c r="J53245" s="2" t="s">
        <v>199410</v>
      </c>
      <c r="K53245" t="s">
        <v>219563</v>
      </c>
      <c r="L53245" t="s">
        <v>228704</v>
      </c>
      <c r="M53245" t="s">
        <v>228738</v>
      </c>
      <c r="N53245" t="s">
        <v>228880</v>
      </c>
      <c r="O53245" t="s">
        <v>229184</v>
      </c>
      <c r="P53245" t="s">
        <v>229184</v>
      </c>
      <c r="Q53245" t="s">
        <v>120922</v>
      </c>
      <c r="R53245" t="s">
        <v>219525</v>
      </c>
      <c r="S53245" t="s">
        <v>233770</v>
      </c>
    </row>
    <row r="53246" spans="1:19" x14ac:dyDescent="0.35">
      <c r="A53246" s="1">
        <v>66163</v>
      </c>
      <c r="B53246" t="s">
        <v>31510</v>
      </c>
      <c r="C53246" t="s">
        <v>98495</v>
      </c>
      <c r="D53246" t="s">
        <v>5</v>
      </c>
      <c r="F53246" t="s">
        <v>120797</v>
      </c>
      <c r="G53246">
        <v>8.9225400000000002E-7</v>
      </c>
      <c r="H53246" t="s">
        <v>31510</v>
      </c>
      <c r="I53246" t="s">
        <v>155996</v>
      </c>
      <c r="J53246" s="2" t="s">
        <v>199411</v>
      </c>
      <c r="K53246" t="s">
        <v>219564</v>
      </c>
      <c r="L53246" t="s">
        <v>228704</v>
      </c>
      <c r="M53246" t="s">
        <v>12</v>
      </c>
      <c r="N53246" t="s">
        <v>228899</v>
      </c>
      <c r="O53246" t="s">
        <v>229220</v>
      </c>
      <c r="P53246" t="s">
        <v>229220</v>
      </c>
      <c r="Q53246" t="s">
        <v>120428</v>
      </c>
      <c r="R53246" t="s">
        <v>219525</v>
      </c>
      <c r="S53246" t="s">
        <v>233770</v>
      </c>
    </row>
    <row r="53247" spans="1:19" x14ac:dyDescent="0.35">
      <c r="A53247" s="1">
        <v>66164</v>
      </c>
      <c r="B53247" t="s">
        <v>31511</v>
      </c>
      <c r="C53247" t="s">
        <v>98496</v>
      </c>
      <c r="D53247" t="s">
        <v>5</v>
      </c>
      <c r="E53247" t="s">
        <v>119955</v>
      </c>
      <c r="F53247" t="s">
        <v>120493</v>
      </c>
      <c r="G53247">
        <v>2.5000000000000002E-6</v>
      </c>
      <c r="H53247" t="s">
        <v>31511</v>
      </c>
      <c r="I53247" t="s">
        <v>155997</v>
      </c>
      <c r="J53247" s="2" t="s">
        <v>199412</v>
      </c>
      <c r="K53247" t="s">
        <v>219565</v>
      </c>
      <c r="L53247" t="s">
        <v>228704</v>
      </c>
      <c r="M53247" t="s">
        <v>228734</v>
      </c>
      <c r="Q53247" t="s">
        <v>119985</v>
      </c>
      <c r="R53247" t="s">
        <v>219525</v>
      </c>
      <c r="S53247" t="s">
        <v>233770</v>
      </c>
    </row>
    <row r="53248" spans="1:19" x14ac:dyDescent="0.35">
      <c r="A53248" s="1">
        <v>66165</v>
      </c>
      <c r="B53248" t="s">
        <v>31511</v>
      </c>
      <c r="C53248" t="s">
        <v>98497</v>
      </c>
      <c r="D53248" t="s">
        <v>5</v>
      </c>
      <c r="F53248" t="s">
        <v>121029</v>
      </c>
      <c r="G53248">
        <v>3.9999999999999998E-7</v>
      </c>
      <c r="H53248" t="s">
        <v>31511</v>
      </c>
      <c r="I53248" t="s">
        <v>155997</v>
      </c>
      <c r="J53248" s="2" t="s">
        <v>199412</v>
      </c>
      <c r="K53248" t="s">
        <v>219565</v>
      </c>
      <c r="L53248" t="s">
        <v>228704</v>
      </c>
      <c r="M53248" t="s">
        <v>228734</v>
      </c>
      <c r="Q53248" t="s">
        <v>119985</v>
      </c>
      <c r="R53248" t="s">
        <v>219525</v>
      </c>
      <c r="S53248" t="s">
        <v>233770</v>
      </c>
    </row>
    <row r="53249" spans="1:19" x14ac:dyDescent="0.35">
      <c r="A53249" s="1">
        <v>66166</v>
      </c>
      <c r="B53249" t="s">
        <v>31511</v>
      </c>
      <c r="C53249" t="s">
        <v>98498</v>
      </c>
      <c r="D53249" t="s">
        <v>4</v>
      </c>
      <c r="F53249" t="s">
        <v>120263</v>
      </c>
      <c r="G53249">
        <v>3.9999999999999998E-7</v>
      </c>
      <c r="H53249" t="s">
        <v>31511</v>
      </c>
      <c r="I53249" t="s">
        <v>155997</v>
      </c>
      <c r="J53249" s="2" t="s">
        <v>199412</v>
      </c>
      <c r="K53249" t="s">
        <v>219565</v>
      </c>
      <c r="L53249" t="s">
        <v>228704</v>
      </c>
      <c r="M53249" t="s">
        <v>228734</v>
      </c>
      <c r="Q53249" t="s">
        <v>119985</v>
      </c>
      <c r="R53249" t="s">
        <v>219525</v>
      </c>
      <c r="S53249" t="s">
        <v>233770</v>
      </c>
    </row>
    <row r="53250" spans="1:19" x14ac:dyDescent="0.35">
      <c r="A53250" s="1">
        <v>66167</v>
      </c>
      <c r="B53250" t="s">
        <v>31511</v>
      </c>
      <c r="C53250" t="s">
        <v>98499</v>
      </c>
      <c r="D53250" t="s">
        <v>5</v>
      </c>
      <c r="E53250" t="s">
        <v>119954</v>
      </c>
      <c r="F53250" t="s">
        <v>120385</v>
      </c>
      <c r="G53250">
        <v>5.0000000000000004E-6</v>
      </c>
      <c r="H53250" t="s">
        <v>31511</v>
      </c>
      <c r="I53250" t="s">
        <v>155997</v>
      </c>
      <c r="J53250" s="2" t="s">
        <v>199412</v>
      </c>
      <c r="K53250" t="s">
        <v>219565</v>
      </c>
      <c r="L53250" t="s">
        <v>228704</v>
      </c>
      <c r="M53250" t="s">
        <v>228734</v>
      </c>
      <c r="Q53250" t="s">
        <v>119985</v>
      </c>
      <c r="R53250" t="s">
        <v>219525</v>
      </c>
      <c r="S53250" t="s">
        <v>233770</v>
      </c>
    </row>
    <row r="53251" spans="1:19" x14ac:dyDescent="0.35">
      <c r="A53251" s="1">
        <v>66168</v>
      </c>
      <c r="B53251" t="s">
        <v>31512</v>
      </c>
      <c r="C53251" t="s">
        <v>98500</v>
      </c>
      <c r="D53251" t="s">
        <v>5</v>
      </c>
      <c r="F53251" t="s">
        <v>123084</v>
      </c>
      <c r="G53251">
        <v>7.5000000000000002E-6</v>
      </c>
      <c r="H53251" t="s">
        <v>31512</v>
      </c>
      <c r="I53251" t="s">
        <v>155998</v>
      </c>
      <c r="J53251" s="2" t="s">
        <v>199413</v>
      </c>
      <c r="K53251" t="s">
        <v>219566</v>
      </c>
      <c r="L53251" t="s">
        <v>228704</v>
      </c>
      <c r="M53251" t="s">
        <v>8</v>
      </c>
      <c r="N53251" t="s">
        <v>228904</v>
      </c>
      <c r="O53251" t="s">
        <v>229236</v>
      </c>
      <c r="P53251" t="s">
        <v>229236</v>
      </c>
      <c r="R53251" t="s">
        <v>219525</v>
      </c>
      <c r="S53251" t="s">
        <v>233770</v>
      </c>
    </row>
    <row r="53252" spans="1:19" x14ac:dyDescent="0.35">
      <c r="A53252" s="1">
        <v>66169</v>
      </c>
      <c r="B53252" t="s">
        <v>31513</v>
      </c>
      <c r="C53252" t="s">
        <v>98501</v>
      </c>
      <c r="D53252" t="s">
        <v>4</v>
      </c>
      <c r="F53252" t="s">
        <v>120087</v>
      </c>
      <c r="G53252">
        <v>6.0640899999999996E-7</v>
      </c>
      <c r="H53252" t="s">
        <v>31513</v>
      </c>
      <c r="I53252" t="s">
        <v>155999</v>
      </c>
      <c r="J53252" s="2" t="s">
        <v>199414</v>
      </c>
      <c r="K53252" t="s">
        <v>219525</v>
      </c>
      <c r="L53252" t="s">
        <v>228704</v>
      </c>
      <c r="M53252" t="s">
        <v>16</v>
      </c>
      <c r="N53252" t="s">
        <v>228860</v>
      </c>
      <c r="O53252" t="s">
        <v>229187</v>
      </c>
      <c r="P53252" t="s">
        <v>230411</v>
      </c>
      <c r="Q53252" t="s">
        <v>120087</v>
      </c>
      <c r="R53252" t="s">
        <v>219525</v>
      </c>
      <c r="S53252" t="s">
        <v>233770</v>
      </c>
    </row>
    <row r="53253" spans="1:19" x14ac:dyDescent="0.35">
      <c r="A53253" s="1">
        <v>66170</v>
      </c>
      <c r="B53253" t="s">
        <v>31514</v>
      </c>
      <c r="C53253" t="s">
        <v>98502</v>
      </c>
      <c r="D53253" t="s">
        <v>4</v>
      </c>
      <c r="F53253" t="s">
        <v>120562</v>
      </c>
      <c r="G53253">
        <v>1.3739089999999999E-6</v>
      </c>
      <c r="H53253" t="s">
        <v>31514</v>
      </c>
      <c r="I53253" t="s">
        <v>156000</v>
      </c>
      <c r="J53253" s="2" t="s">
        <v>199415</v>
      </c>
      <c r="K53253" t="s">
        <v>219567</v>
      </c>
      <c r="L53253" t="s">
        <v>228706</v>
      </c>
      <c r="M53253" t="s">
        <v>10</v>
      </c>
      <c r="N53253" t="s">
        <v>228827</v>
      </c>
      <c r="O53253" t="s">
        <v>229107</v>
      </c>
      <c r="P53253" t="s">
        <v>229107</v>
      </c>
      <c r="Q53253" t="s">
        <v>120509</v>
      </c>
      <c r="R53253" t="s">
        <v>219525</v>
      </c>
      <c r="S53253" t="s">
        <v>233770</v>
      </c>
    </row>
    <row r="53254" spans="1:19" x14ac:dyDescent="0.35">
      <c r="A53254" s="1">
        <v>66171</v>
      </c>
      <c r="B53254" t="s">
        <v>31515</v>
      </c>
      <c r="C53254" t="s">
        <v>98503</v>
      </c>
      <c r="D53254" t="s">
        <v>4</v>
      </c>
      <c r="F53254" t="s">
        <v>120163</v>
      </c>
      <c r="G53254">
        <v>2.5000000000000002E-6</v>
      </c>
      <c r="H53254" t="s">
        <v>31515</v>
      </c>
      <c r="I53254" t="s">
        <v>156001</v>
      </c>
      <c r="J53254" s="2" t="s">
        <v>199416</v>
      </c>
      <c r="K53254" t="s">
        <v>219568</v>
      </c>
      <c r="L53254" t="s">
        <v>228704</v>
      </c>
      <c r="M53254" t="s">
        <v>14</v>
      </c>
      <c r="Q53254" t="s">
        <v>120141</v>
      </c>
      <c r="R53254" t="s">
        <v>219525</v>
      </c>
      <c r="S53254" t="s">
        <v>233770</v>
      </c>
    </row>
    <row r="53255" spans="1:19" x14ac:dyDescent="0.35">
      <c r="A53255" s="1">
        <v>66172</v>
      </c>
      <c r="B53255" t="s">
        <v>31516</v>
      </c>
      <c r="C53255" t="s">
        <v>98504</v>
      </c>
      <c r="D53255" t="s">
        <v>4</v>
      </c>
      <c r="F53255" t="s">
        <v>120573</v>
      </c>
      <c r="G53255">
        <v>4.4999999999999999E-8</v>
      </c>
      <c r="H53255" t="s">
        <v>31516</v>
      </c>
      <c r="I53255" t="s">
        <v>156002</v>
      </c>
      <c r="J53255" s="2" t="s">
        <v>199417</v>
      </c>
      <c r="K53255" t="s">
        <v>219569</v>
      </c>
      <c r="L53255" t="s">
        <v>228704</v>
      </c>
      <c r="M53255" t="s">
        <v>8</v>
      </c>
      <c r="N53255" t="s">
        <v>228841</v>
      </c>
      <c r="O53255" t="s">
        <v>229123</v>
      </c>
      <c r="P53255" t="s">
        <v>231176</v>
      </c>
      <c r="R53255" t="s">
        <v>219525</v>
      </c>
      <c r="S53255" t="s">
        <v>233770</v>
      </c>
    </row>
    <row r="53256" spans="1:19" x14ac:dyDescent="0.35">
      <c r="A53256" s="1">
        <v>66175</v>
      </c>
      <c r="B53256" t="s">
        <v>31517</v>
      </c>
      <c r="C53256" t="s">
        <v>98505</v>
      </c>
      <c r="D53256" t="s">
        <v>4</v>
      </c>
      <c r="F53256" t="s">
        <v>120050</v>
      </c>
      <c r="G53256">
        <v>1.9999999999999999E-7</v>
      </c>
      <c r="H53256" t="s">
        <v>31517</v>
      </c>
      <c r="I53256" t="s">
        <v>156003</v>
      </c>
      <c r="J53256" s="2" t="s">
        <v>199418</v>
      </c>
      <c r="K53256" t="s">
        <v>219570</v>
      </c>
      <c r="L53256" t="s">
        <v>228704</v>
      </c>
      <c r="M53256" t="s">
        <v>228734</v>
      </c>
      <c r="R53256" t="s">
        <v>219525</v>
      </c>
      <c r="S53256" t="s">
        <v>233770</v>
      </c>
    </row>
    <row r="53257" spans="1:19" x14ac:dyDescent="0.35">
      <c r="A53257" s="1">
        <v>66176</v>
      </c>
      <c r="B53257" t="s">
        <v>31518</v>
      </c>
      <c r="C53257" t="s">
        <v>98506</v>
      </c>
      <c r="D53257" t="s">
        <v>5</v>
      </c>
      <c r="F53257" t="s">
        <v>120266</v>
      </c>
      <c r="G53257">
        <v>2.4999999999999999E-7</v>
      </c>
      <c r="H53257" t="s">
        <v>31518</v>
      </c>
      <c r="I53257" t="s">
        <v>156004</v>
      </c>
      <c r="J53257" s="2" t="s">
        <v>199419</v>
      </c>
      <c r="K53257" t="s">
        <v>219571</v>
      </c>
      <c r="L53257" t="s">
        <v>228704</v>
      </c>
      <c r="M53257" t="s">
        <v>8</v>
      </c>
      <c r="N53257" t="s">
        <v>228828</v>
      </c>
      <c r="O53257" t="s">
        <v>229108</v>
      </c>
      <c r="P53257" t="s">
        <v>230108</v>
      </c>
      <c r="R53257" t="s">
        <v>219525</v>
      </c>
      <c r="S53257" t="s">
        <v>233770</v>
      </c>
    </row>
    <row r="53258" spans="1:19" x14ac:dyDescent="0.35">
      <c r="A53258" s="1">
        <v>66177</v>
      </c>
      <c r="B53258" t="s">
        <v>31519</v>
      </c>
      <c r="C53258" t="s">
        <v>98507</v>
      </c>
      <c r="D53258" t="s">
        <v>5</v>
      </c>
      <c r="F53258" t="s">
        <v>120381</v>
      </c>
      <c r="G53258">
        <v>2.7632079999999999E-6</v>
      </c>
      <c r="H53258" t="s">
        <v>31519</v>
      </c>
      <c r="I53258" t="s">
        <v>156005</v>
      </c>
      <c r="J53258" s="2" t="s">
        <v>199420</v>
      </c>
      <c r="K53258" t="s">
        <v>219525</v>
      </c>
      <c r="L53258" t="s">
        <v>228704</v>
      </c>
      <c r="M53258" t="s">
        <v>228709</v>
      </c>
      <c r="N53258" t="s">
        <v>228851</v>
      </c>
      <c r="O53258" t="s">
        <v>229314</v>
      </c>
      <c r="P53258" t="s">
        <v>231729</v>
      </c>
      <c r="Q53258" t="s">
        <v>120060</v>
      </c>
      <c r="R53258" t="s">
        <v>219525</v>
      </c>
      <c r="S53258" t="s">
        <v>233770</v>
      </c>
    </row>
    <row r="53259" spans="1:19" x14ac:dyDescent="0.35">
      <c r="A53259" s="1">
        <v>66178</v>
      </c>
      <c r="B53259" t="s">
        <v>31520</v>
      </c>
      <c r="C53259" t="s">
        <v>98508</v>
      </c>
      <c r="D53259" t="s">
        <v>4</v>
      </c>
      <c r="F53259" t="s">
        <v>120258</v>
      </c>
      <c r="G53259">
        <v>4.9999999999999998E-7</v>
      </c>
      <c r="H53259" t="s">
        <v>31520</v>
      </c>
      <c r="I53259" t="s">
        <v>156006</v>
      </c>
      <c r="J53259" s="2" t="s">
        <v>199421</v>
      </c>
      <c r="K53259" t="s">
        <v>219572</v>
      </c>
      <c r="L53259" t="s">
        <v>228704</v>
      </c>
      <c r="M53259" t="s">
        <v>8</v>
      </c>
      <c r="N53259" t="s">
        <v>228828</v>
      </c>
      <c r="O53259" t="s">
        <v>229211</v>
      </c>
      <c r="P53259" t="s">
        <v>232010</v>
      </c>
      <c r="Q53259" t="s">
        <v>120059</v>
      </c>
      <c r="R53259" t="s">
        <v>219525</v>
      </c>
      <c r="S53259" t="s">
        <v>233770</v>
      </c>
    </row>
    <row r="53260" spans="1:19" x14ac:dyDescent="0.35">
      <c r="A53260" s="1">
        <v>66179</v>
      </c>
      <c r="B53260" t="s">
        <v>31521</v>
      </c>
      <c r="C53260" t="s">
        <v>98509</v>
      </c>
      <c r="D53260" t="s">
        <v>4</v>
      </c>
      <c r="F53260" t="s">
        <v>120719</v>
      </c>
      <c r="G53260">
        <v>7.0000000000000005E-8</v>
      </c>
      <c r="H53260" t="s">
        <v>31521</v>
      </c>
      <c r="I53260" t="s">
        <v>156007</v>
      </c>
      <c r="J53260" s="2" t="s">
        <v>199422</v>
      </c>
      <c r="K53260" t="s">
        <v>219573</v>
      </c>
      <c r="L53260" t="s">
        <v>228704</v>
      </c>
      <c r="R53260" t="s">
        <v>219525</v>
      </c>
      <c r="S53260" t="s">
        <v>233770</v>
      </c>
    </row>
    <row r="53261" spans="1:19" x14ac:dyDescent="0.35">
      <c r="A53261" s="1">
        <v>66180</v>
      </c>
      <c r="B53261" t="s">
        <v>31522</v>
      </c>
      <c r="C53261" t="s">
        <v>98510</v>
      </c>
      <c r="D53261" t="s">
        <v>4</v>
      </c>
      <c r="F53261" t="s">
        <v>123362</v>
      </c>
      <c r="G53261">
        <v>4.9999999999999998E-7</v>
      </c>
      <c r="H53261" t="s">
        <v>31522</v>
      </c>
      <c r="I53261" t="s">
        <v>156008</v>
      </c>
      <c r="J53261" s="2" t="s">
        <v>199423</v>
      </c>
      <c r="K53261" t="s">
        <v>219525</v>
      </c>
      <c r="L53261" t="s">
        <v>228704</v>
      </c>
      <c r="M53261" t="s">
        <v>8</v>
      </c>
      <c r="N53261" t="s">
        <v>228881</v>
      </c>
      <c r="O53261" t="s">
        <v>229270</v>
      </c>
      <c r="P53261" t="s">
        <v>229756</v>
      </c>
      <c r="R53261" t="s">
        <v>219525</v>
      </c>
      <c r="S53261" t="s">
        <v>233770</v>
      </c>
    </row>
    <row r="53262" spans="1:19" x14ac:dyDescent="0.35">
      <c r="A53262" s="1">
        <v>66181</v>
      </c>
      <c r="B53262" t="s">
        <v>31523</v>
      </c>
      <c r="C53262" t="s">
        <v>98511</v>
      </c>
      <c r="D53262" t="s">
        <v>4</v>
      </c>
      <c r="F53262" t="s">
        <v>120856</v>
      </c>
      <c r="G53262">
        <v>0</v>
      </c>
      <c r="H53262" t="s">
        <v>31523</v>
      </c>
      <c r="I53262" t="s">
        <v>156009</v>
      </c>
      <c r="J53262" s="2" t="s">
        <v>199424</v>
      </c>
      <c r="K53262" t="s">
        <v>219574</v>
      </c>
      <c r="L53262" t="s">
        <v>228704</v>
      </c>
      <c r="M53262" t="s">
        <v>10</v>
      </c>
      <c r="N53262" t="s">
        <v>228827</v>
      </c>
      <c r="O53262" t="s">
        <v>229107</v>
      </c>
      <c r="P53262" t="s">
        <v>229107</v>
      </c>
      <c r="Q53262" t="s">
        <v>120124</v>
      </c>
      <c r="R53262" t="s">
        <v>219525</v>
      </c>
      <c r="S53262" t="s">
        <v>233770</v>
      </c>
    </row>
    <row r="53263" spans="1:19" x14ac:dyDescent="0.35">
      <c r="A53263" s="1">
        <v>66182</v>
      </c>
      <c r="B53263" t="s">
        <v>31523</v>
      </c>
      <c r="C53263" t="s">
        <v>98512</v>
      </c>
      <c r="D53263" t="s">
        <v>4</v>
      </c>
      <c r="F53263" t="s">
        <v>120815</v>
      </c>
      <c r="G53263">
        <v>1.9999999999999999E-6</v>
      </c>
      <c r="H53263" t="s">
        <v>31523</v>
      </c>
      <c r="I53263" t="s">
        <v>156009</v>
      </c>
      <c r="J53263" s="2" t="s">
        <v>199424</v>
      </c>
      <c r="K53263" t="s">
        <v>219574</v>
      </c>
      <c r="L53263" t="s">
        <v>228704</v>
      </c>
      <c r="M53263" t="s">
        <v>10</v>
      </c>
      <c r="N53263" t="s">
        <v>228827</v>
      </c>
      <c r="O53263" t="s">
        <v>229107</v>
      </c>
      <c r="P53263" t="s">
        <v>229107</v>
      </c>
      <c r="Q53263" t="s">
        <v>120124</v>
      </c>
      <c r="R53263" t="s">
        <v>219525</v>
      </c>
      <c r="S53263" t="s">
        <v>233770</v>
      </c>
    </row>
    <row r="53264" spans="1:19" x14ac:dyDescent="0.35">
      <c r="A53264" s="1">
        <v>66183</v>
      </c>
      <c r="B53264" t="s">
        <v>31524</v>
      </c>
      <c r="C53264" t="s">
        <v>98513</v>
      </c>
      <c r="D53264" t="s">
        <v>4</v>
      </c>
      <c r="F53264" t="s">
        <v>120080</v>
      </c>
      <c r="G53264">
        <v>7.5000000000000002E-7</v>
      </c>
      <c r="H53264" t="s">
        <v>31524</v>
      </c>
      <c r="I53264" t="s">
        <v>156010</v>
      </c>
      <c r="J53264" s="2" t="s">
        <v>199425</v>
      </c>
      <c r="K53264" t="s">
        <v>219525</v>
      </c>
      <c r="L53264" t="s">
        <v>228705</v>
      </c>
      <c r="M53264" t="s">
        <v>228739</v>
      </c>
      <c r="N53264" t="s">
        <v>228860</v>
      </c>
      <c r="O53264" t="s">
        <v>229186</v>
      </c>
      <c r="P53264" t="s">
        <v>230123</v>
      </c>
      <c r="Q53264" t="s">
        <v>120735</v>
      </c>
      <c r="R53264" t="s">
        <v>219525</v>
      </c>
      <c r="S53264" t="s">
        <v>233770</v>
      </c>
    </row>
    <row r="53265" spans="1:19" x14ac:dyDescent="0.35">
      <c r="A53265" s="1">
        <v>66184</v>
      </c>
      <c r="B53265" t="s">
        <v>31524</v>
      </c>
      <c r="C53265" t="s">
        <v>98514</v>
      </c>
      <c r="D53265" t="s">
        <v>4</v>
      </c>
      <c r="F53265" t="s">
        <v>120611</v>
      </c>
      <c r="G53265">
        <v>1.1999999999999999E-6</v>
      </c>
      <c r="H53265" t="s">
        <v>31524</v>
      </c>
      <c r="I53265" t="s">
        <v>156010</v>
      </c>
      <c r="J53265" s="2" t="s">
        <v>199425</v>
      </c>
      <c r="K53265" t="s">
        <v>219525</v>
      </c>
      <c r="L53265" t="s">
        <v>228705</v>
      </c>
      <c r="M53265" t="s">
        <v>228739</v>
      </c>
      <c r="N53265" t="s">
        <v>228860</v>
      </c>
      <c r="O53265" t="s">
        <v>229186</v>
      </c>
      <c r="P53265" t="s">
        <v>230123</v>
      </c>
      <c r="Q53265" t="s">
        <v>120735</v>
      </c>
      <c r="R53265" t="s">
        <v>219525</v>
      </c>
      <c r="S53265" t="s">
        <v>233770</v>
      </c>
    </row>
    <row r="53266" spans="1:19" x14ac:dyDescent="0.35">
      <c r="A53266" s="1">
        <v>66185</v>
      </c>
      <c r="B53266" t="s">
        <v>31524</v>
      </c>
      <c r="C53266" t="s">
        <v>98515</v>
      </c>
      <c r="D53266" t="s">
        <v>4</v>
      </c>
      <c r="F53266" t="s">
        <v>120381</v>
      </c>
      <c r="G53266">
        <v>4.9999999999999998E-7</v>
      </c>
      <c r="H53266" t="s">
        <v>31524</v>
      </c>
      <c r="I53266" t="s">
        <v>156010</v>
      </c>
      <c r="J53266" s="2" t="s">
        <v>199425</v>
      </c>
      <c r="K53266" t="s">
        <v>219525</v>
      </c>
      <c r="L53266" t="s">
        <v>228705</v>
      </c>
      <c r="M53266" t="s">
        <v>228739</v>
      </c>
      <c r="N53266" t="s">
        <v>228860</v>
      </c>
      <c r="O53266" t="s">
        <v>229186</v>
      </c>
      <c r="P53266" t="s">
        <v>230123</v>
      </c>
      <c r="Q53266" t="s">
        <v>120735</v>
      </c>
      <c r="R53266" t="s">
        <v>219525</v>
      </c>
      <c r="S53266" t="s">
        <v>233770</v>
      </c>
    </row>
    <row r="53267" spans="1:19" x14ac:dyDescent="0.35">
      <c r="A53267" s="1">
        <v>66187</v>
      </c>
      <c r="B53267" t="s">
        <v>31525</v>
      </c>
      <c r="C53267" t="s">
        <v>98516</v>
      </c>
      <c r="D53267" t="s">
        <v>4</v>
      </c>
      <c r="F53267" t="s">
        <v>120565</v>
      </c>
      <c r="G53267">
        <v>1.18E-7</v>
      </c>
      <c r="H53267" t="s">
        <v>31525</v>
      </c>
      <c r="I53267" t="s">
        <v>156011</v>
      </c>
      <c r="J53267" s="2" t="s">
        <v>199426</v>
      </c>
      <c r="K53267" t="s">
        <v>219525</v>
      </c>
      <c r="L53267" t="s">
        <v>228704</v>
      </c>
      <c r="M53267" t="s">
        <v>8</v>
      </c>
      <c r="N53267" t="s">
        <v>228896</v>
      </c>
      <c r="O53267" t="s">
        <v>229210</v>
      </c>
      <c r="P53267" t="s">
        <v>229210</v>
      </c>
      <c r="Q53267" t="s">
        <v>120060</v>
      </c>
      <c r="R53267" t="s">
        <v>219525</v>
      </c>
      <c r="S53267" t="s">
        <v>233770</v>
      </c>
    </row>
    <row r="53268" spans="1:19" x14ac:dyDescent="0.35">
      <c r="A53268" s="1">
        <v>66188</v>
      </c>
      <c r="B53268" t="s">
        <v>31526</v>
      </c>
      <c r="C53268" t="s">
        <v>98517</v>
      </c>
      <c r="D53268" t="s">
        <v>4</v>
      </c>
      <c r="F53268" t="s">
        <v>121692</v>
      </c>
      <c r="G53268">
        <v>2.4999999999999999E-8</v>
      </c>
      <c r="H53268" t="s">
        <v>31526</v>
      </c>
      <c r="I53268" t="s">
        <v>156012</v>
      </c>
      <c r="J53268" s="2" t="s">
        <v>199427</v>
      </c>
      <c r="K53268" t="s">
        <v>219575</v>
      </c>
      <c r="L53268" t="s">
        <v>228704</v>
      </c>
      <c r="M53268" t="s">
        <v>8</v>
      </c>
      <c r="N53268" t="s">
        <v>228828</v>
      </c>
      <c r="O53268" t="s">
        <v>229113</v>
      </c>
      <c r="P53268" t="s">
        <v>230104</v>
      </c>
      <c r="Q53268" t="s">
        <v>120056</v>
      </c>
      <c r="R53268" t="s">
        <v>219525</v>
      </c>
      <c r="S53268" t="s">
        <v>233770</v>
      </c>
    </row>
    <row r="53269" spans="1:19" x14ac:dyDescent="0.35">
      <c r="A53269" s="1">
        <v>66189</v>
      </c>
      <c r="B53269" t="s">
        <v>31526</v>
      </c>
      <c r="C53269" t="s">
        <v>98518</v>
      </c>
      <c r="D53269" t="s">
        <v>4</v>
      </c>
      <c r="F53269" t="s">
        <v>120100</v>
      </c>
      <c r="G53269">
        <v>1.9999999999999999E-7</v>
      </c>
      <c r="H53269" t="s">
        <v>31526</v>
      </c>
      <c r="I53269" t="s">
        <v>156012</v>
      </c>
      <c r="J53269" s="2" t="s">
        <v>199427</v>
      </c>
      <c r="K53269" t="s">
        <v>219575</v>
      </c>
      <c r="L53269" t="s">
        <v>228704</v>
      </c>
      <c r="M53269" t="s">
        <v>8</v>
      </c>
      <c r="N53269" t="s">
        <v>228828</v>
      </c>
      <c r="O53269" t="s">
        <v>229113</v>
      </c>
      <c r="P53269" t="s">
        <v>230104</v>
      </c>
      <c r="Q53269" t="s">
        <v>120056</v>
      </c>
      <c r="R53269" t="s">
        <v>219525</v>
      </c>
      <c r="S53269" t="s">
        <v>233770</v>
      </c>
    </row>
    <row r="53270" spans="1:19" x14ac:dyDescent="0.35">
      <c r="A53270" s="1">
        <v>66190</v>
      </c>
      <c r="B53270" t="s">
        <v>31526</v>
      </c>
      <c r="C53270" t="s">
        <v>98519</v>
      </c>
      <c r="D53270" t="s">
        <v>4</v>
      </c>
      <c r="F53270" t="s">
        <v>120739</v>
      </c>
      <c r="G53270">
        <v>1.2499999999999999E-7</v>
      </c>
      <c r="H53270" t="s">
        <v>31526</v>
      </c>
      <c r="I53270" t="s">
        <v>156012</v>
      </c>
      <c r="J53270" s="2" t="s">
        <v>199427</v>
      </c>
      <c r="K53270" t="s">
        <v>219575</v>
      </c>
      <c r="L53270" t="s">
        <v>228704</v>
      </c>
      <c r="M53270" t="s">
        <v>8</v>
      </c>
      <c r="N53270" t="s">
        <v>228828</v>
      </c>
      <c r="O53270" t="s">
        <v>229113</v>
      </c>
      <c r="P53270" t="s">
        <v>230104</v>
      </c>
      <c r="Q53270" t="s">
        <v>120056</v>
      </c>
      <c r="R53270" t="s">
        <v>219525</v>
      </c>
      <c r="S53270" t="s">
        <v>233770</v>
      </c>
    </row>
    <row r="53271" spans="1:19" x14ac:dyDescent="0.35">
      <c r="A53271" s="1">
        <v>66191</v>
      </c>
      <c r="B53271" t="s">
        <v>31526</v>
      </c>
      <c r="C53271" t="s">
        <v>98520</v>
      </c>
      <c r="D53271" t="s">
        <v>4</v>
      </c>
      <c r="F53271" t="s">
        <v>123087</v>
      </c>
      <c r="G53271">
        <v>1.7999999999999999E-8</v>
      </c>
      <c r="H53271" t="s">
        <v>31526</v>
      </c>
      <c r="I53271" t="s">
        <v>156012</v>
      </c>
      <c r="J53271" s="2" t="s">
        <v>199427</v>
      </c>
      <c r="K53271" t="s">
        <v>219575</v>
      </c>
      <c r="L53271" t="s">
        <v>228704</v>
      </c>
      <c r="M53271" t="s">
        <v>8</v>
      </c>
      <c r="N53271" t="s">
        <v>228828</v>
      </c>
      <c r="O53271" t="s">
        <v>229113</v>
      </c>
      <c r="P53271" t="s">
        <v>230104</v>
      </c>
      <c r="Q53271" t="s">
        <v>120056</v>
      </c>
      <c r="R53271" t="s">
        <v>219525</v>
      </c>
      <c r="S53271" t="s">
        <v>233770</v>
      </c>
    </row>
    <row r="53272" spans="1:19" x14ac:dyDescent="0.35">
      <c r="A53272" s="1">
        <v>66192</v>
      </c>
      <c r="B53272" t="s">
        <v>31526</v>
      </c>
      <c r="C53272" t="s">
        <v>98521</v>
      </c>
      <c r="D53272" t="s">
        <v>4</v>
      </c>
      <c r="F53272" t="s">
        <v>120160</v>
      </c>
      <c r="G53272">
        <v>2.4999999999999999E-8</v>
      </c>
      <c r="H53272" t="s">
        <v>31526</v>
      </c>
      <c r="I53272" t="s">
        <v>156012</v>
      </c>
      <c r="J53272" s="2" t="s">
        <v>199427</v>
      </c>
      <c r="K53272" t="s">
        <v>219575</v>
      </c>
      <c r="L53272" t="s">
        <v>228704</v>
      </c>
      <c r="M53272" t="s">
        <v>8</v>
      </c>
      <c r="N53272" t="s">
        <v>228828</v>
      </c>
      <c r="O53272" t="s">
        <v>229113</v>
      </c>
      <c r="P53272" t="s">
        <v>230104</v>
      </c>
      <c r="Q53272" t="s">
        <v>120056</v>
      </c>
      <c r="R53272" t="s">
        <v>219525</v>
      </c>
      <c r="S53272" t="s">
        <v>233770</v>
      </c>
    </row>
    <row r="53273" spans="1:19" x14ac:dyDescent="0.35">
      <c r="A53273" s="1">
        <v>66193</v>
      </c>
      <c r="B53273" t="s">
        <v>31527</v>
      </c>
      <c r="C53273" t="s">
        <v>98522</v>
      </c>
      <c r="D53273" t="s">
        <v>5</v>
      </c>
      <c r="E53273" t="s">
        <v>119955</v>
      </c>
      <c r="F53273" t="s">
        <v>119965</v>
      </c>
      <c r="G53273">
        <v>1.5E-6</v>
      </c>
      <c r="H53273" t="s">
        <v>31527</v>
      </c>
      <c r="I53273" t="s">
        <v>156013</v>
      </c>
      <c r="J53273" s="2" t="s">
        <v>199428</v>
      </c>
      <c r="K53273" t="s">
        <v>219576</v>
      </c>
      <c r="L53273" t="s">
        <v>228704</v>
      </c>
      <c r="M53273" t="s">
        <v>228722</v>
      </c>
      <c r="O53273" t="s">
        <v>229143</v>
      </c>
      <c r="P53273" t="s">
        <v>229143</v>
      </c>
      <c r="Q53273" t="s">
        <v>122662</v>
      </c>
      <c r="R53273" t="s">
        <v>219525</v>
      </c>
      <c r="S53273" t="s">
        <v>233770</v>
      </c>
    </row>
    <row r="53274" spans="1:19" x14ac:dyDescent="0.35">
      <c r="A53274" s="1">
        <v>66194</v>
      </c>
      <c r="B53274" t="s">
        <v>31527</v>
      </c>
      <c r="C53274" t="s">
        <v>98523</v>
      </c>
      <c r="D53274" t="s">
        <v>4</v>
      </c>
      <c r="F53274" t="s">
        <v>120976</v>
      </c>
      <c r="G53274">
        <v>5.5000000000000003E-7</v>
      </c>
      <c r="H53274" t="s">
        <v>31527</v>
      </c>
      <c r="I53274" t="s">
        <v>156013</v>
      </c>
      <c r="J53274" s="2" t="s">
        <v>199428</v>
      </c>
      <c r="K53274" t="s">
        <v>219576</v>
      </c>
      <c r="L53274" t="s">
        <v>228704</v>
      </c>
      <c r="M53274" t="s">
        <v>228722</v>
      </c>
      <c r="O53274" t="s">
        <v>229143</v>
      </c>
      <c r="P53274" t="s">
        <v>229143</v>
      </c>
      <c r="Q53274" t="s">
        <v>122662</v>
      </c>
      <c r="R53274" t="s">
        <v>219525</v>
      </c>
      <c r="S53274" t="s">
        <v>233770</v>
      </c>
    </row>
    <row r="53275" spans="1:19" x14ac:dyDescent="0.35">
      <c r="A53275" s="1">
        <v>66195</v>
      </c>
      <c r="B53275" t="s">
        <v>31528</v>
      </c>
      <c r="C53275" t="s">
        <v>98524</v>
      </c>
      <c r="D53275" t="s">
        <v>4</v>
      </c>
      <c r="F53275" t="s">
        <v>120954</v>
      </c>
      <c r="G53275">
        <v>1.05E-7</v>
      </c>
      <c r="H53275" t="s">
        <v>31528</v>
      </c>
      <c r="I53275" t="s">
        <v>156014</v>
      </c>
      <c r="J53275" s="2" t="s">
        <v>199429</v>
      </c>
      <c r="K53275" t="s">
        <v>219525</v>
      </c>
      <c r="L53275" t="s">
        <v>228704</v>
      </c>
      <c r="M53275" t="s">
        <v>8</v>
      </c>
      <c r="N53275" t="s">
        <v>228828</v>
      </c>
      <c r="O53275" t="s">
        <v>229113</v>
      </c>
      <c r="P53275" t="s">
        <v>230094</v>
      </c>
      <c r="Q53275" t="s">
        <v>120467</v>
      </c>
      <c r="R53275" t="s">
        <v>219525</v>
      </c>
      <c r="S53275" t="s">
        <v>233770</v>
      </c>
    </row>
    <row r="53276" spans="1:19" x14ac:dyDescent="0.35">
      <c r="A53276" s="1">
        <v>66196</v>
      </c>
      <c r="B53276" t="s">
        <v>31529</v>
      </c>
      <c r="C53276" t="s">
        <v>98525</v>
      </c>
      <c r="D53276" t="s">
        <v>4</v>
      </c>
      <c r="F53276" t="s">
        <v>122607</v>
      </c>
      <c r="G53276">
        <v>4.9999999999999998E-7</v>
      </c>
      <c r="H53276" t="s">
        <v>31529</v>
      </c>
      <c r="I53276" t="s">
        <v>156015</v>
      </c>
      <c r="J53276" s="2" t="s">
        <v>199430</v>
      </c>
      <c r="K53276" t="s">
        <v>219525</v>
      </c>
      <c r="L53276" t="s">
        <v>228704</v>
      </c>
      <c r="M53276" t="s">
        <v>8</v>
      </c>
      <c r="N53276" t="s">
        <v>228828</v>
      </c>
      <c r="O53276" t="s">
        <v>229113</v>
      </c>
      <c r="P53276" t="s">
        <v>230081</v>
      </c>
      <c r="R53276" t="s">
        <v>219525</v>
      </c>
      <c r="S53276" t="s">
        <v>233770</v>
      </c>
    </row>
    <row r="53277" spans="1:19" x14ac:dyDescent="0.35">
      <c r="A53277" s="1">
        <v>66198</v>
      </c>
      <c r="B53277" t="s">
        <v>31530</v>
      </c>
      <c r="C53277" t="s">
        <v>98526</v>
      </c>
      <c r="D53277" t="s">
        <v>4</v>
      </c>
      <c r="F53277" t="s">
        <v>121808</v>
      </c>
      <c r="G53277">
        <v>1.1999999999999999E-6</v>
      </c>
      <c r="H53277" t="s">
        <v>31530</v>
      </c>
      <c r="I53277" t="s">
        <v>156016</v>
      </c>
      <c r="J53277" s="2" t="s">
        <v>199431</v>
      </c>
      <c r="K53277" t="s">
        <v>219577</v>
      </c>
      <c r="L53277" t="s">
        <v>228704</v>
      </c>
      <c r="M53277" t="s">
        <v>8</v>
      </c>
      <c r="N53277" t="s">
        <v>228828</v>
      </c>
      <c r="O53277" t="s">
        <v>229113</v>
      </c>
      <c r="P53277" t="s">
        <v>230081</v>
      </c>
      <c r="Q53277" t="s">
        <v>123475</v>
      </c>
      <c r="R53277" t="s">
        <v>219525</v>
      </c>
      <c r="S53277" t="s">
        <v>233770</v>
      </c>
    </row>
    <row r="53278" spans="1:19" x14ac:dyDescent="0.35">
      <c r="A53278" s="1">
        <v>66199</v>
      </c>
      <c r="B53278" t="s">
        <v>31531</v>
      </c>
      <c r="C53278" t="s">
        <v>98527</v>
      </c>
      <c r="D53278" t="s">
        <v>5</v>
      </c>
      <c r="E53278" t="s">
        <v>119955</v>
      </c>
      <c r="F53278" t="s">
        <v>120083</v>
      </c>
      <c r="G53278">
        <v>9.9999999999999995E-7</v>
      </c>
      <c r="H53278" t="s">
        <v>31531</v>
      </c>
      <c r="I53278" t="s">
        <v>156017</v>
      </c>
      <c r="J53278" s="2" t="s">
        <v>199432</v>
      </c>
      <c r="K53278" t="s">
        <v>219578</v>
      </c>
      <c r="L53278" t="s">
        <v>228704</v>
      </c>
      <c r="M53278" t="s">
        <v>228738</v>
      </c>
      <c r="N53278" t="s">
        <v>228915</v>
      </c>
      <c r="O53278" t="s">
        <v>229263</v>
      </c>
      <c r="P53278" t="s">
        <v>230196</v>
      </c>
      <c r="R53278" t="s">
        <v>219525</v>
      </c>
      <c r="S53278" t="s">
        <v>233770</v>
      </c>
    </row>
    <row r="53279" spans="1:19" x14ac:dyDescent="0.35">
      <c r="A53279" s="1">
        <v>66200</v>
      </c>
      <c r="B53279" t="s">
        <v>31532</v>
      </c>
      <c r="C53279" t="s">
        <v>98528</v>
      </c>
      <c r="D53279" t="s">
        <v>5</v>
      </c>
      <c r="E53279" t="s">
        <v>119955</v>
      </c>
      <c r="F53279" t="s">
        <v>120850</v>
      </c>
      <c r="G53279">
        <v>2.5000000000000001E-5</v>
      </c>
      <c r="H53279" t="s">
        <v>31532</v>
      </c>
      <c r="I53279" t="s">
        <v>156018</v>
      </c>
      <c r="J53279" s="2" t="s">
        <v>199433</v>
      </c>
      <c r="K53279" t="s">
        <v>219579</v>
      </c>
      <c r="L53279" t="s">
        <v>228704</v>
      </c>
      <c r="M53279" t="s">
        <v>8</v>
      </c>
      <c r="N53279" t="s">
        <v>228832</v>
      </c>
      <c r="O53279" t="s">
        <v>229111</v>
      </c>
      <c r="P53279" t="s">
        <v>230079</v>
      </c>
      <c r="Q53279" t="s">
        <v>120022</v>
      </c>
      <c r="R53279" t="s">
        <v>219525</v>
      </c>
      <c r="S53279" t="s">
        <v>233770</v>
      </c>
    </row>
    <row r="53280" spans="1:19" x14ac:dyDescent="0.35">
      <c r="A53280" s="1">
        <v>66201</v>
      </c>
      <c r="B53280" t="s">
        <v>31532</v>
      </c>
      <c r="C53280" t="s">
        <v>98529</v>
      </c>
      <c r="D53280" t="s">
        <v>4</v>
      </c>
      <c r="F53280" t="s">
        <v>120769</v>
      </c>
      <c r="G53280">
        <v>3.2499999999999998E-6</v>
      </c>
      <c r="H53280" t="s">
        <v>31532</v>
      </c>
      <c r="I53280" t="s">
        <v>156018</v>
      </c>
      <c r="J53280" s="2" t="s">
        <v>199433</v>
      </c>
      <c r="K53280" t="s">
        <v>219579</v>
      </c>
      <c r="L53280" t="s">
        <v>228704</v>
      </c>
      <c r="M53280" t="s">
        <v>8</v>
      </c>
      <c r="N53280" t="s">
        <v>228832</v>
      </c>
      <c r="O53280" t="s">
        <v>229111</v>
      </c>
      <c r="P53280" t="s">
        <v>230079</v>
      </c>
      <c r="Q53280" t="s">
        <v>120022</v>
      </c>
      <c r="R53280" t="s">
        <v>219525</v>
      </c>
      <c r="S53280" t="s">
        <v>233770</v>
      </c>
    </row>
    <row r="53281" spans="1:19" x14ac:dyDescent="0.35">
      <c r="A53281" s="1">
        <v>66202</v>
      </c>
      <c r="B53281" t="s">
        <v>31533</v>
      </c>
      <c r="C53281" t="s">
        <v>98530</v>
      </c>
      <c r="D53281" t="s">
        <v>4</v>
      </c>
      <c r="F53281" t="s">
        <v>120083</v>
      </c>
      <c r="G53281">
        <v>2.4999999999999999E-8</v>
      </c>
      <c r="H53281" t="s">
        <v>31533</v>
      </c>
      <c r="I53281" t="s">
        <v>156019</v>
      </c>
      <c r="J53281" s="2" t="s">
        <v>199434</v>
      </c>
      <c r="K53281" t="s">
        <v>219525</v>
      </c>
      <c r="L53281" t="s">
        <v>228704</v>
      </c>
      <c r="M53281" t="s">
        <v>16</v>
      </c>
      <c r="N53281" t="s">
        <v>228829</v>
      </c>
      <c r="O53281" t="s">
        <v>229115</v>
      </c>
      <c r="P53281" t="s">
        <v>229115</v>
      </c>
      <c r="R53281" t="s">
        <v>219525</v>
      </c>
      <c r="S53281" t="s">
        <v>233770</v>
      </c>
    </row>
    <row r="53282" spans="1:19" x14ac:dyDescent="0.35">
      <c r="A53282" s="1">
        <v>66203</v>
      </c>
      <c r="B53282" t="s">
        <v>31534</v>
      </c>
      <c r="C53282" t="s">
        <v>98531</v>
      </c>
      <c r="D53282" t="s">
        <v>5</v>
      </c>
      <c r="E53282" t="s">
        <v>119955</v>
      </c>
      <c r="F53282" t="s">
        <v>122260</v>
      </c>
      <c r="G53282">
        <v>3.0000000000000001E-6</v>
      </c>
      <c r="H53282" t="s">
        <v>31534</v>
      </c>
      <c r="I53282" t="s">
        <v>156020</v>
      </c>
      <c r="J53282" s="2" t="s">
        <v>199435</v>
      </c>
      <c r="K53282" t="s">
        <v>219542</v>
      </c>
      <c r="L53282" t="s">
        <v>228704</v>
      </c>
      <c r="M53282" t="s">
        <v>228734</v>
      </c>
      <c r="N53282" t="s">
        <v>228837</v>
      </c>
      <c r="O53282" t="s">
        <v>229175</v>
      </c>
      <c r="P53282" t="s">
        <v>229175</v>
      </c>
      <c r="Q53282" t="s">
        <v>122465</v>
      </c>
      <c r="R53282" t="s">
        <v>219525</v>
      </c>
      <c r="S53282" t="s">
        <v>233770</v>
      </c>
    </row>
    <row r="53283" spans="1:19" x14ac:dyDescent="0.35">
      <c r="A53283" s="1">
        <v>66204</v>
      </c>
      <c r="B53283" t="s">
        <v>31534</v>
      </c>
      <c r="C53283" t="s">
        <v>98532</v>
      </c>
      <c r="D53283" t="s">
        <v>4</v>
      </c>
      <c r="F53283" t="s">
        <v>120535</v>
      </c>
      <c r="G53283">
        <v>3.9999999999999998E-7</v>
      </c>
      <c r="H53283" t="s">
        <v>31534</v>
      </c>
      <c r="I53283" t="s">
        <v>156020</v>
      </c>
      <c r="J53283" s="2" t="s">
        <v>199435</v>
      </c>
      <c r="K53283" t="s">
        <v>219542</v>
      </c>
      <c r="L53283" t="s">
        <v>228704</v>
      </c>
      <c r="M53283" t="s">
        <v>228734</v>
      </c>
      <c r="N53283" t="s">
        <v>228837</v>
      </c>
      <c r="O53283" t="s">
        <v>229175</v>
      </c>
      <c r="P53283" t="s">
        <v>229175</v>
      </c>
      <c r="Q53283" t="s">
        <v>122465</v>
      </c>
      <c r="R53283" t="s">
        <v>219525</v>
      </c>
      <c r="S53283" t="s">
        <v>233770</v>
      </c>
    </row>
    <row r="53284" spans="1:19" x14ac:dyDescent="0.35">
      <c r="A53284" s="1">
        <v>66205</v>
      </c>
      <c r="B53284" t="s">
        <v>31534</v>
      </c>
      <c r="C53284" t="s">
        <v>98533</v>
      </c>
      <c r="D53284" t="s">
        <v>4</v>
      </c>
      <c r="F53284" t="s">
        <v>120428</v>
      </c>
      <c r="G53284">
        <v>1.16136E-7</v>
      </c>
      <c r="H53284" t="s">
        <v>31534</v>
      </c>
      <c r="I53284" t="s">
        <v>156020</v>
      </c>
      <c r="J53284" s="2" t="s">
        <v>199435</v>
      </c>
      <c r="K53284" t="s">
        <v>219542</v>
      </c>
      <c r="L53284" t="s">
        <v>228704</v>
      </c>
      <c r="M53284" t="s">
        <v>228734</v>
      </c>
      <c r="N53284" t="s">
        <v>228837</v>
      </c>
      <c r="O53284" t="s">
        <v>229175</v>
      </c>
      <c r="P53284" t="s">
        <v>229175</v>
      </c>
      <c r="Q53284" t="s">
        <v>122465</v>
      </c>
      <c r="R53284" t="s">
        <v>219525</v>
      </c>
      <c r="S53284" t="s">
        <v>233770</v>
      </c>
    </row>
    <row r="53285" spans="1:19" x14ac:dyDescent="0.35">
      <c r="A53285" s="1">
        <v>66206</v>
      </c>
      <c r="B53285" t="s">
        <v>31535</v>
      </c>
      <c r="C53285" t="s">
        <v>98534</v>
      </c>
      <c r="D53285" t="s">
        <v>4</v>
      </c>
      <c r="F53285" t="s">
        <v>120033</v>
      </c>
      <c r="G53285">
        <v>2.4999999999999999E-8</v>
      </c>
      <c r="H53285" t="s">
        <v>31535</v>
      </c>
      <c r="I53285" t="s">
        <v>156021</v>
      </c>
      <c r="J53285" s="2" t="s">
        <v>199436</v>
      </c>
      <c r="K53285" t="s">
        <v>219525</v>
      </c>
      <c r="L53285" t="s">
        <v>228704</v>
      </c>
      <c r="M53285" t="s">
        <v>228737</v>
      </c>
      <c r="N53285" t="s">
        <v>228829</v>
      </c>
      <c r="O53285" t="s">
        <v>229212</v>
      </c>
      <c r="P53285" t="s">
        <v>229212</v>
      </c>
      <c r="Q53285" t="s">
        <v>120060</v>
      </c>
      <c r="R53285" t="s">
        <v>219525</v>
      </c>
      <c r="S53285" t="s">
        <v>233770</v>
      </c>
    </row>
    <row r="53286" spans="1:19" x14ac:dyDescent="0.35">
      <c r="A53286" s="1">
        <v>66207</v>
      </c>
      <c r="B53286" t="s">
        <v>31536</v>
      </c>
      <c r="C53286" t="s">
        <v>98535</v>
      </c>
      <c r="D53286" t="s">
        <v>4</v>
      </c>
      <c r="F53286" t="s">
        <v>120555</v>
      </c>
      <c r="G53286">
        <v>1.482968E-6</v>
      </c>
      <c r="H53286" t="s">
        <v>31536</v>
      </c>
      <c r="I53286" t="s">
        <v>156022</v>
      </c>
      <c r="J53286" s="2" t="s">
        <v>199437</v>
      </c>
      <c r="K53286" t="s">
        <v>219580</v>
      </c>
      <c r="L53286" t="s">
        <v>228704</v>
      </c>
      <c r="M53286" t="s">
        <v>15</v>
      </c>
      <c r="N53286" t="s">
        <v>228849</v>
      </c>
      <c r="O53286" t="s">
        <v>229134</v>
      </c>
      <c r="P53286" t="s">
        <v>229134</v>
      </c>
      <c r="Q53286" t="s">
        <v>120043</v>
      </c>
      <c r="R53286" t="s">
        <v>219525</v>
      </c>
      <c r="S53286" t="s">
        <v>233770</v>
      </c>
    </row>
    <row r="53287" spans="1:19" x14ac:dyDescent="0.35">
      <c r="A53287" s="1">
        <v>66208</v>
      </c>
      <c r="B53287" t="s">
        <v>31537</v>
      </c>
      <c r="C53287" t="s">
        <v>98536</v>
      </c>
      <c r="D53287" t="s">
        <v>4</v>
      </c>
      <c r="F53287" t="s">
        <v>121538</v>
      </c>
      <c r="G53287">
        <v>1.5E-6</v>
      </c>
      <c r="H53287" t="s">
        <v>31537</v>
      </c>
      <c r="I53287" t="s">
        <v>156023</v>
      </c>
      <c r="J53287" s="2" t="s">
        <v>199438</v>
      </c>
      <c r="K53287" t="s">
        <v>219581</v>
      </c>
      <c r="L53287" t="s">
        <v>228704</v>
      </c>
      <c r="M53287" t="s">
        <v>8</v>
      </c>
      <c r="N53287" t="s">
        <v>228832</v>
      </c>
      <c r="O53287" t="s">
        <v>229111</v>
      </c>
      <c r="P53287" t="s">
        <v>230079</v>
      </c>
      <c r="R53287" t="s">
        <v>219525</v>
      </c>
      <c r="S53287" t="s">
        <v>233770</v>
      </c>
    </row>
    <row r="53288" spans="1:19" x14ac:dyDescent="0.35">
      <c r="A53288" s="1">
        <v>66209</v>
      </c>
      <c r="B53288" t="s">
        <v>31538</v>
      </c>
      <c r="C53288" t="s">
        <v>98537</v>
      </c>
      <c r="D53288" t="s">
        <v>4</v>
      </c>
      <c r="F53288" t="s">
        <v>120407</v>
      </c>
      <c r="G53288">
        <v>4.9999999999999998E-7</v>
      </c>
      <c r="H53288" t="s">
        <v>31538</v>
      </c>
      <c r="I53288" t="s">
        <v>156024</v>
      </c>
      <c r="J53288" s="2" t="s">
        <v>199439</v>
      </c>
      <c r="K53288" t="s">
        <v>219582</v>
      </c>
      <c r="L53288" t="s">
        <v>228704</v>
      </c>
      <c r="M53288" t="s">
        <v>8</v>
      </c>
      <c r="N53288" t="s">
        <v>228828</v>
      </c>
      <c r="O53288" t="s">
        <v>229113</v>
      </c>
      <c r="P53288" t="s">
        <v>230081</v>
      </c>
      <c r="Q53288" t="s">
        <v>120083</v>
      </c>
      <c r="R53288" t="s">
        <v>219525</v>
      </c>
      <c r="S53288" t="s">
        <v>233770</v>
      </c>
    </row>
    <row r="53289" spans="1:19" x14ac:dyDescent="0.35">
      <c r="A53289" s="1">
        <v>66211</v>
      </c>
      <c r="B53289" t="s">
        <v>31539</v>
      </c>
      <c r="C53289" t="s">
        <v>98538</v>
      </c>
      <c r="D53289" t="s">
        <v>4</v>
      </c>
      <c r="F53289" t="s">
        <v>120730</v>
      </c>
      <c r="G53289">
        <v>2.6300000000000001E-7</v>
      </c>
      <c r="H53289" t="s">
        <v>31539</v>
      </c>
      <c r="I53289" t="s">
        <v>156025</v>
      </c>
      <c r="J53289" s="2" t="s">
        <v>199440</v>
      </c>
      <c r="K53289" t="s">
        <v>219583</v>
      </c>
      <c r="L53289" t="s">
        <v>228704</v>
      </c>
      <c r="M53289" t="s">
        <v>8</v>
      </c>
      <c r="N53289" t="s">
        <v>228828</v>
      </c>
      <c r="O53289" t="s">
        <v>229113</v>
      </c>
      <c r="P53289" t="s">
        <v>230081</v>
      </c>
      <c r="Q53289" t="s">
        <v>120861</v>
      </c>
      <c r="R53289" t="s">
        <v>219525</v>
      </c>
      <c r="S53289" t="s">
        <v>233770</v>
      </c>
    </row>
    <row r="53290" spans="1:19" x14ac:dyDescent="0.35">
      <c r="A53290" s="1">
        <v>66212</v>
      </c>
      <c r="B53290" t="s">
        <v>31540</v>
      </c>
      <c r="C53290" t="s">
        <v>98539</v>
      </c>
      <c r="D53290" t="s">
        <v>4</v>
      </c>
      <c r="F53290" t="s">
        <v>120407</v>
      </c>
      <c r="G53290">
        <v>1.175E-6</v>
      </c>
      <c r="H53290" t="s">
        <v>31540</v>
      </c>
      <c r="I53290" t="s">
        <v>156026</v>
      </c>
      <c r="J53290" s="2" t="s">
        <v>199441</v>
      </c>
      <c r="K53290" t="s">
        <v>219525</v>
      </c>
      <c r="L53290" t="s">
        <v>228704</v>
      </c>
      <c r="M53290" t="s">
        <v>228725</v>
      </c>
      <c r="O53290" t="s">
        <v>229148</v>
      </c>
      <c r="P53290" t="s">
        <v>229148</v>
      </c>
      <c r="Q53290" t="s">
        <v>120059</v>
      </c>
      <c r="R53290" t="s">
        <v>219525</v>
      </c>
      <c r="S53290" t="s">
        <v>233770</v>
      </c>
    </row>
    <row r="53291" spans="1:19" x14ac:dyDescent="0.35">
      <c r="A53291" s="1">
        <v>66213</v>
      </c>
      <c r="B53291" t="s">
        <v>31541</v>
      </c>
      <c r="C53291" t="s">
        <v>98540</v>
      </c>
      <c r="D53291" t="s">
        <v>4</v>
      </c>
      <c r="F53291" t="s">
        <v>119985</v>
      </c>
      <c r="G53291">
        <v>3.9999999999999998E-7</v>
      </c>
      <c r="H53291" t="s">
        <v>31541</v>
      </c>
      <c r="I53291" t="s">
        <v>156027</v>
      </c>
      <c r="J53291" s="2" t="s">
        <v>199442</v>
      </c>
      <c r="K53291" t="s">
        <v>219584</v>
      </c>
      <c r="L53291" t="s">
        <v>228704</v>
      </c>
      <c r="M53291" t="s">
        <v>228726</v>
      </c>
      <c r="N53291" t="s">
        <v>228882</v>
      </c>
      <c r="O53291" t="s">
        <v>229663</v>
      </c>
      <c r="P53291" t="s">
        <v>231139</v>
      </c>
      <c r="Q53291" t="s">
        <v>121245</v>
      </c>
      <c r="R53291" t="s">
        <v>219525</v>
      </c>
      <c r="S53291" t="s">
        <v>233770</v>
      </c>
    </row>
    <row r="53292" spans="1:19" x14ac:dyDescent="0.35">
      <c r="A53292" s="1">
        <v>66214</v>
      </c>
      <c r="B53292" t="s">
        <v>31542</v>
      </c>
      <c r="C53292" t="s">
        <v>98541</v>
      </c>
      <c r="D53292" t="s">
        <v>4</v>
      </c>
      <c r="F53292" t="s">
        <v>122060</v>
      </c>
      <c r="G53292">
        <v>3.9999999999999998E-6</v>
      </c>
      <c r="H53292" t="s">
        <v>31542</v>
      </c>
      <c r="I53292" t="s">
        <v>156028</v>
      </c>
      <c r="J53292" s="2" t="s">
        <v>199443</v>
      </c>
      <c r="K53292" t="s">
        <v>219579</v>
      </c>
      <c r="L53292" t="s">
        <v>228704</v>
      </c>
      <c r="M53292" t="s">
        <v>8</v>
      </c>
      <c r="N53292" t="s">
        <v>228828</v>
      </c>
      <c r="O53292" t="s">
        <v>229113</v>
      </c>
      <c r="P53292" t="s">
        <v>230081</v>
      </c>
      <c r="Q53292" t="s">
        <v>120216</v>
      </c>
      <c r="R53292" t="s">
        <v>219525</v>
      </c>
      <c r="S53292" t="s">
        <v>233770</v>
      </c>
    </row>
    <row r="53293" spans="1:19" x14ac:dyDescent="0.35">
      <c r="A53293" s="1">
        <v>66215</v>
      </c>
      <c r="B53293" t="s">
        <v>31542</v>
      </c>
      <c r="C53293" t="s">
        <v>98542</v>
      </c>
      <c r="D53293" t="s">
        <v>5</v>
      </c>
      <c r="E53293" t="s">
        <v>119955</v>
      </c>
      <c r="F53293" t="s">
        <v>120384</v>
      </c>
      <c r="G53293">
        <v>8.8000000000000004E-6</v>
      </c>
      <c r="H53293" t="s">
        <v>31542</v>
      </c>
      <c r="I53293" t="s">
        <v>156028</v>
      </c>
      <c r="J53293" s="2" t="s">
        <v>199443</v>
      </c>
      <c r="K53293" t="s">
        <v>219579</v>
      </c>
      <c r="L53293" t="s">
        <v>228704</v>
      </c>
      <c r="M53293" t="s">
        <v>8</v>
      </c>
      <c r="N53293" t="s">
        <v>228828</v>
      </c>
      <c r="O53293" t="s">
        <v>229113</v>
      </c>
      <c r="P53293" t="s">
        <v>230081</v>
      </c>
      <c r="Q53293" t="s">
        <v>120216</v>
      </c>
      <c r="R53293" t="s">
        <v>219525</v>
      </c>
      <c r="S53293" t="s">
        <v>233770</v>
      </c>
    </row>
    <row r="53294" spans="1:19" x14ac:dyDescent="0.35">
      <c r="A53294" s="1">
        <v>66216</v>
      </c>
      <c r="B53294" t="s">
        <v>31543</v>
      </c>
      <c r="C53294" t="s">
        <v>98543</v>
      </c>
      <c r="D53294" t="s">
        <v>4</v>
      </c>
      <c r="F53294" t="s">
        <v>120042</v>
      </c>
      <c r="G53294">
        <v>1.9999999999999999E-7</v>
      </c>
      <c r="H53294" t="s">
        <v>31543</v>
      </c>
      <c r="I53294" t="s">
        <v>156029</v>
      </c>
      <c r="J53294" s="2" t="s">
        <v>199444</v>
      </c>
      <c r="K53294" t="s">
        <v>219585</v>
      </c>
      <c r="L53294" t="s">
        <v>228704</v>
      </c>
      <c r="M53294" t="s">
        <v>8</v>
      </c>
      <c r="N53294" t="s">
        <v>228828</v>
      </c>
      <c r="O53294" t="s">
        <v>229113</v>
      </c>
      <c r="P53294" t="s">
        <v>230137</v>
      </c>
      <c r="Q53294" t="s">
        <v>120060</v>
      </c>
      <c r="R53294" t="s">
        <v>219525</v>
      </c>
      <c r="S53294" t="s">
        <v>233770</v>
      </c>
    </row>
    <row r="53295" spans="1:19" x14ac:dyDescent="0.35">
      <c r="A53295" s="1">
        <v>66217</v>
      </c>
      <c r="B53295" t="s">
        <v>31543</v>
      </c>
      <c r="C53295" t="s">
        <v>98544</v>
      </c>
      <c r="D53295" t="s">
        <v>4</v>
      </c>
      <c r="F53295" t="s">
        <v>120243</v>
      </c>
      <c r="G53295">
        <v>9.9999999999999995E-8</v>
      </c>
      <c r="H53295" t="s">
        <v>31543</v>
      </c>
      <c r="I53295" t="s">
        <v>156029</v>
      </c>
      <c r="J53295" s="2" t="s">
        <v>199444</v>
      </c>
      <c r="K53295" t="s">
        <v>219585</v>
      </c>
      <c r="L53295" t="s">
        <v>228704</v>
      </c>
      <c r="M53295" t="s">
        <v>8</v>
      </c>
      <c r="N53295" t="s">
        <v>228828</v>
      </c>
      <c r="O53295" t="s">
        <v>229113</v>
      </c>
      <c r="P53295" t="s">
        <v>230137</v>
      </c>
      <c r="Q53295" t="s">
        <v>120060</v>
      </c>
      <c r="R53295" t="s">
        <v>219525</v>
      </c>
      <c r="S53295" t="s">
        <v>233770</v>
      </c>
    </row>
    <row r="53296" spans="1:19" x14ac:dyDescent="0.35">
      <c r="A53296" s="1">
        <v>66218</v>
      </c>
      <c r="B53296" t="s">
        <v>31544</v>
      </c>
      <c r="C53296" t="s">
        <v>98545</v>
      </c>
      <c r="D53296" t="s">
        <v>4</v>
      </c>
      <c r="F53296" t="s">
        <v>120060</v>
      </c>
      <c r="G53296">
        <v>9.9999999999999995E-8</v>
      </c>
      <c r="H53296" t="s">
        <v>31544</v>
      </c>
      <c r="I53296" t="s">
        <v>156030</v>
      </c>
      <c r="J53296" s="2" t="s">
        <v>199445</v>
      </c>
      <c r="K53296" t="s">
        <v>219586</v>
      </c>
      <c r="L53296" t="s">
        <v>228705</v>
      </c>
      <c r="M53296" t="s">
        <v>8</v>
      </c>
      <c r="N53296" t="s">
        <v>228828</v>
      </c>
      <c r="O53296" t="s">
        <v>229113</v>
      </c>
      <c r="P53296" t="s">
        <v>230137</v>
      </c>
      <c r="Q53296" t="s">
        <v>120060</v>
      </c>
      <c r="R53296" t="s">
        <v>219525</v>
      </c>
      <c r="S53296" t="s">
        <v>233770</v>
      </c>
    </row>
    <row r="53297" spans="1:19" x14ac:dyDescent="0.35">
      <c r="A53297" s="1">
        <v>66219</v>
      </c>
      <c r="B53297" t="s">
        <v>31545</v>
      </c>
      <c r="C53297" t="s">
        <v>98546</v>
      </c>
      <c r="D53297" t="s">
        <v>4</v>
      </c>
      <c r="F53297" t="s">
        <v>120243</v>
      </c>
      <c r="G53297">
        <v>9.9999999999999995E-8</v>
      </c>
      <c r="H53297" t="s">
        <v>31545</v>
      </c>
      <c r="I53297" t="s">
        <v>156031</v>
      </c>
      <c r="J53297" s="2" t="s">
        <v>199446</v>
      </c>
      <c r="K53297" t="s">
        <v>219587</v>
      </c>
      <c r="L53297" t="s">
        <v>228704</v>
      </c>
      <c r="M53297" t="s">
        <v>8</v>
      </c>
      <c r="N53297" t="s">
        <v>228828</v>
      </c>
      <c r="O53297" t="s">
        <v>229113</v>
      </c>
      <c r="P53297" t="s">
        <v>230137</v>
      </c>
      <c r="Q53297" t="s">
        <v>120042</v>
      </c>
      <c r="R53297" t="s">
        <v>219525</v>
      </c>
      <c r="S53297" t="s">
        <v>233770</v>
      </c>
    </row>
    <row r="53298" spans="1:19" x14ac:dyDescent="0.35">
      <c r="A53298" s="1">
        <v>66220</v>
      </c>
      <c r="B53298" t="s">
        <v>31546</v>
      </c>
      <c r="C53298" t="s">
        <v>98547</v>
      </c>
      <c r="D53298" t="s">
        <v>5</v>
      </c>
      <c r="E53298" t="s">
        <v>119955</v>
      </c>
      <c r="F53298" t="s">
        <v>122875</v>
      </c>
      <c r="G53298">
        <v>1.0000000000000001E-5</v>
      </c>
      <c r="H53298" t="s">
        <v>31546</v>
      </c>
      <c r="I53298" t="s">
        <v>156032</v>
      </c>
      <c r="J53298" s="2" t="s">
        <v>199447</v>
      </c>
      <c r="K53298" t="s">
        <v>219588</v>
      </c>
      <c r="L53298" t="s">
        <v>228704</v>
      </c>
      <c r="M53298" t="s">
        <v>9</v>
      </c>
      <c r="N53298" t="s">
        <v>228882</v>
      </c>
      <c r="O53298" t="s">
        <v>229185</v>
      </c>
      <c r="P53298" t="s">
        <v>229185</v>
      </c>
      <c r="Q53298" t="s">
        <v>119985</v>
      </c>
      <c r="R53298" t="s">
        <v>219525</v>
      </c>
      <c r="S53298" t="s">
        <v>233770</v>
      </c>
    </row>
    <row r="53299" spans="1:19" x14ac:dyDescent="0.35">
      <c r="A53299" s="1">
        <v>66221</v>
      </c>
      <c r="B53299" t="s">
        <v>31547</v>
      </c>
      <c r="C53299" t="s">
        <v>98548</v>
      </c>
      <c r="D53299" t="s">
        <v>4</v>
      </c>
      <c r="F53299" t="s">
        <v>124037</v>
      </c>
      <c r="G53299">
        <v>1.325E-6</v>
      </c>
      <c r="H53299" t="s">
        <v>31547</v>
      </c>
      <c r="I53299" t="s">
        <v>156033</v>
      </c>
      <c r="J53299" s="2" t="s">
        <v>199448</v>
      </c>
      <c r="K53299" t="s">
        <v>219589</v>
      </c>
      <c r="L53299" t="s">
        <v>228704</v>
      </c>
      <c r="M53299" t="s">
        <v>8</v>
      </c>
      <c r="N53299" t="s">
        <v>228832</v>
      </c>
      <c r="O53299" t="s">
        <v>229111</v>
      </c>
      <c r="P53299" t="s">
        <v>230079</v>
      </c>
      <c r="R53299" t="s">
        <v>219525</v>
      </c>
      <c r="S53299" t="s">
        <v>233770</v>
      </c>
    </row>
    <row r="53300" spans="1:19" x14ac:dyDescent="0.35">
      <c r="A53300" s="1">
        <v>66222</v>
      </c>
      <c r="B53300" t="s">
        <v>31547</v>
      </c>
      <c r="C53300" t="s">
        <v>98549</v>
      </c>
      <c r="D53300" t="s">
        <v>4</v>
      </c>
      <c r="F53300" t="s">
        <v>120815</v>
      </c>
      <c r="G53300">
        <v>1.1999999999999999E-7</v>
      </c>
      <c r="H53300" t="s">
        <v>31547</v>
      </c>
      <c r="I53300" t="s">
        <v>156033</v>
      </c>
      <c r="J53300" s="2" t="s">
        <v>199448</v>
      </c>
      <c r="K53300" t="s">
        <v>219589</v>
      </c>
      <c r="L53300" t="s">
        <v>228704</v>
      </c>
      <c r="M53300" t="s">
        <v>8</v>
      </c>
      <c r="N53300" t="s">
        <v>228832</v>
      </c>
      <c r="O53300" t="s">
        <v>229111</v>
      </c>
      <c r="P53300" t="s">
        <v>230079</v>
      </c>
      <c r="R53300" t="s">
        <v>219525</v>
      </c>
      <c r="S53300" t="s">
        <v>233770</v>
      </c>
    </row>
    <row r="53301" spans="1:19" x14ac:dyDescent="0.35">
      <c r="A53301" s="1">
        <v>66223</v>
      </c>
      <c r="B53301" t="s">
        <v>31548</v>
      </c>
      <c r="C53301" t="s">
        <v>98550</v>
      </c>
      <c r="D53301" t="s">
        <v>4</v>
      </c>
      <c r="F53301" t="s">
        <v>120540</v>
      </c>
      <c r="G53301">
        <v>9.9999999999999995E-7</v>
      </c>
      <c r="H53301" t="s">
        <v>31548</v>
      </c>
      <c r="I53301" t="s">
        <v>156034</v>
      </c>
      <c r="J53301" s="2" t="s">
        <v>199449</v>
      </c>
      <c r="K53301" t="s">
        <v>219590</v>
      </c>
      <c r="L53301" t="s">
        <v>228704</v>
      </c>
      <c r="R53301" t="s">
        <v>219525</v>
      </c>
      <c r="S53301" t="s">
        <v>233770</v>
      </c>
    </row>
    <row r="53302" spans="1:19" x14ac:dyDescent="0.35">
      <c r="A53302" s="1">
        <v>66225</v>
      </c>
      <c r="B53302" t="s">
        <v>31549</v>
      </c>
      <c r="C53302" t="s">
        <v>98551</v>
      </c>
      <c r="D53302" t="s">
        <v>4</v>
      </c>
      <c r="F53302" t="s">
        <v>120881</v>
      </c>
      <c r="G53302">
        <v>1.5930999999999999E-8</v>
      </c>
      <c r="H53302" t="s">
        <v>31549</v>
      </c>
      <c r="I53302" t="s">
        <v>156035</v>
      </c>
      <c r="J53302" s="2" t="s">
        <v>199450</v>
      </c>
      <c r="K53302" t="s">
        <v>219579</v>
      </c>
      <c r="L53302" t="s">
        <v>228704</v>
      </c>
      <c r="M53302" t="s">
        <v>228722</v>
      </c>
      <c r="O53302" t="s">
        <v>229143</v>
      </c>
      <c r="P53302" t="s">
        <v>229143</v>
      </c>
      <c r="Q53302" t="s">
        <v>120087</v>
      </c>
      <c r="R53302" t="s">
        <v>219525</v>
      </c>
      <c r="S53302" t="s">
        <v>233770</v>
      </c>
    </row>
    <row r="53303" spans="1:19" x14ac:dyDescent="0.35">
      <c r="A53303" s="1">
        <v>66226</v>
      </c>
      <c r="B53303" t="s">
        <v>31549</v>
      </c>
      <c r="C53303" t="s">
        <v>98552</v>
      </c>
      <c r="D53303" t="s">
        <v>4</v>
      </c>
      <c r="F53303" t="s">
        <v>120559</v>
      </c>
      <c r="G53303">
        <v>1.4999999999999999E-7</v>
      </c>
      <c r="H53303" t="s">
        <v>31549</v>
      </c>
      <c r="I53303" t="s">
        <v>156035</v>
      </c>
      <c r="J53303" s="2" t="s">
        <v>199450</v>
      </c>
      <c r="K53303" t="s">
        <v>219579</v>
      </c>
      <c r="L53303" t="s">
        <v>228704</v>
      </c>
      <c r="M53303" t="s">
        <v>228722</v>
      </c>
      <c r="O53303" t="s">
        <v>229143</v>
      </c>
      <c r="P53303" t="s">
        <v>229143</v>
      </c>
      <c r="Q53303" t="s">
        <v>120087</v>
      </c>
      <c r="R53303" t="s">
        <v>219525</v>
      </c>
      <c r="S53303" t="s">
        <v>233770</v>
      </c>
    </row>
    <row r="53304" spans="1:19" x14ac:dyDescent="0.35">
      <c r="A53304" s="1">
        <v>66227</v>
      </c>
      <c r="B53304" t="s">
        <v>31550</v>
      </c>
      <c r="C53304" t="s">
        <v>98553</v>
      </c>
      <c r="D53304" t="s">
        <v>5</v>
      </c>
      <c r="F53304" t="s">
        <v>121824</v>
      </c>
      <c r="G53304">
        <v>1.2210080000000001E-6</v>
      </c>
      <c r="H53304" t="s">
        <v>31550</v>
      </c>
      <c r="I53304" t="s">
        <v>156036</v>
      </c>
      <c r="K53304" t="s">
        <v>219591</v>
      </c>
      <c r="L53304" t="s">
        <v>228704</v>
      </c>
      <c r="M53304" t="s">
        <v>8</v>
      </c>
      <c r="N53304" t="s">
        <v>228828</v>
      </c>
      <c r="O53304" t="s">
        <v>229113</v>
      </c>
      <c r="P53304" t="s">
        <v>230137</v>
      </c>
      <c r="R53304" t="s">
        <v>219525</v>
      </c>
      <c r="S53304" t="s">
        <v>233770</v>
      </c>
    </row>
    <row r="53305" spans="1:19" x14ac:dyDescent="0.35">
      <c r="A53305" s="1">
        <v>66228</v>
      </c>
      <c r="B53305" t="s">
        <v>31551</v>
      </c>
      <c r="C53305" t="s">
        <v>98554</v>
      </c>
      <c r="D53305" t="s">
        <v>4</v>
      </c>
      <c r="F53305" t="s">
        <v>120367</v>
      </c>
      <c r="G53305">
        <v>1.9999999999999999E-6</v>
      </c>
      <c r="H53305" t="s">
        <v>31551</v>
      </c>
      <c r="I53305" t="s">
        <v>156037</v>
      </c>
      <c r="J53305" s="2" t="s">
        <v>199451</v>
      </c>
      <c r="K53305" t="s">
        <v>219592</v>
      </c>
      <c r="L53305" t="s">
        <v>228704</v>
      </c>
      <c r="M53305" t="s">
        <v>8</v>
      </c>
      <c r="N53305" t="s">
        <v>228828</v>
      </c>
      <c r="O53305" t="s">
        <v>229113</v>
      </c>
      <c r="P53305" t="s">
        <v>230387</v>
      </c>
      <c r="Q53305" t="s">
        <v>119989</v>
      </c>
      <c r="R53305" t="s">
        <v>219525</v>
      </c>
      <c r="S53305" t="s">
        <v>233770</v>
      </c>
    </row>
    <row r="53306" spans="1:19" x14ac:dyDescent="0.35">
      <c r="A53306" s="1">
        <v>66229</v>
      </c>
      <c r="B53306" t="s">
        <v>31551</v>
      </c>
      <c r="C53306" t="s">
        <v>98555</v>
      </c>
      <c r="D53306" t="s">
        <v>4</v>
      </c>
      <c r="F53306" t="s">
        <v>120504</v>
      </c>
      <c r="G53306">
        <v>8.5000000000000007E-8</v>
      </c>
      <c r="H53306" t="s">
        <v>31551</v>
      </c>
      <c r="I53306" t="s">
        <v>156037</v>
      </c>
      <c r="J53306" s="2" t="s">
        <v>199451</v>
      </c>
      <c r="K53306" t="s">
        <v>219592</v>
      </c>
      <c r="L53306" t="s">
        <v>228704</v>
      </c>
      <c r="M53306" t="s">
        <v>8</v>
      </c>
      <c r="N53306" t="s">
        <v>228828</v>
      </c>
      <c r="O53306" t="s">
        <v>229113</v>
      </c>
      <c r="P53306" t="s">
        <v>230387</v>
      </c>
      <c r="Q53306" t="s">
        <v>119989</v>
      </c>
      <c r="R53306" t="s">
        <v>219525</v>
      </c>
      <c r="S53306" t="s">
        <v>233770</v>
      </c>
    </row>
    <row r="53307" spans="1:19" x14ac:dyDescent="0.35">
      <c r="A53307" s="1">
        <v>66233</v>
      </c>
      <c r="B53307" t="s">
        <v>31552</v>
      </c>
      <c r="C53307" t="s">
        <v>98556</v>
      </c>
      <c r="D53307" t="s">
        <v>4</v>
      </c>
      <c r="F53307" t="s">
        <v>120923</v>
      </c>
      <c r="G53307">
        <v>1.5E-6</v>
      </c>
      <c r="H53307" t="s">
        <v>31552</v>
      </c>
      <c r="I53307" t="s">
        <v>156038</v>
      </c>
      <c r="J53307" s="2" t="s">
        <v>199452</v>
      </c>
      <c r="K53307" t="s">
        <v>219593</v>
      </c>
      <c r="L53307" t="s">
        <v>228704</v>
      </c>
      <c r="M53307" t="s">
        <v>8</v>
      </c>
      <c r="N53307" t="s">
        <v>228828</v>
      </c>
      <c r="O53307" t="s">
        <v>229113</v>
      </c>
      <c r="P53307" t="s">
        <v>230081</v>
      </c>
      <c r="Q53307" t="s">
        <v>120923</v>
      </c>
      <c r="R53307" t="s">
        <v>219525</v>
      </c>
      <c r="S53307" t="s">
        <v>233770</v>
      </c>
    </row>
    <row r="53308" spans="1:19" x14ac:dyDescent="0.35">
      <c r="A53308" s="1">
        <v>66234</v>
      </c>
      <c r="B53308" t="s">
        <v>31552</v>
      </c>
      <c r="C53308" t="s">
        <v>98557</v>
      </c>
      <c r="D53308" t="s">
        <v>5</v>
      </c>
      <c r="E53308" t="s">
        <v>119955</v>
      </c>
      <c r="F53308" t="s">
        <v>121105</v>
      </c>
      <c r="G53308">
        <v>5.0000000000000004E-6</v>
      </c>
      <c r="H53308" t="s">
        <v>31552</v>
      </c>
      <c r="I53308" t="s">
        <v>156038</v>
      </c>
      <c r="J53308" s="2" t="s">
        <v>199452</v>
      </c>
      <c r="K53308" t="s">
        <v>219593</v>
      </c>
      <c r="L53308" t="s">
        <v>228704</v>
      </c>
      <c r="M53308" t="s">
        <v>8</v>
      </c>
      <c r="N53308" t="s">
        <v>228828</v>
      </c>
      <c r="O53308" t="s">
        <v>229113</v>
      </c>
      <c r="P53308" t="s">
        <v>230081</v>
      </c>
      <c r="Q53308" t="s">
        <v>120923</v>
      </c>
      <c r="R53308" t="s">
        <v>219525</v>
      </c>
      <c r="S53308" t="s">
        <v>233770</v>
      </c>
    </row>
    <row r="53309" spans="1:19" x14ac:dyDescent="0.35">
      <c r="A53309" s="1">
        <v>66236</v>
      </c>
      <c r="B53309" t="s">
        <v>31553</v>
      </c>
      <c r="C53309" t="s">
        <v>98558</v>
      </c>
      <c r="D53309" t="s">
        <v>5</v>
      </c>
      <c r="E53309" t="s">
        <v>119955</v>
      </c>
      <c r="F53309" t="s">
        <v>120568</v>
      </c>
      <c r="G53309">
        <v>5.0000000000000004E-6</v>
      </c>
      <c r="H53309" t="s">
        <v>31553</v>
      </c>
      <c r="I53309" t="s">
        <v>156039</v>
      </c>
      <c r="J53309" s="2" t="s">
        <v>199453</v>
      </c>
      <c r="K53309" t="s">
        <v>219594</v>
      </c>
      <c r="L53309" t="s">
        <v>228704</v>
      </c>
      <c r="M53309" t="s">
        <v>8</v>
      </c>
      <c r="N53309" t="s">
        <v>228904</v>
      </c>
      <c r="O53309" t="s">
        <v>229553</v>
      </c>
      <c r="P53309" t="s">
        <v>230813</v>
      </c>
      <c r="Q53309" t="s">
        <v>120022</v>
      </c>
      <c r="R53309" t="s">
        <v>219525</v>
      </c>
      <c r="S53309" t="s">
        <v>233770</v>
      </c>
    </row>
    <row r="53310" spans="1:19" x14ac:dyDescent="0.35">
      <c r="A53310" s="1">
        <v>66237</v>
      </c>
      <c r="B53310" t="s">
        <v>31553</v>
      </c>
      <c r="C53310" t="s">
        <v>98559</v>
      </c>
      <c r="D53310" t="s">
        <v>4</v>
      </c>
      <c r="F53310" t="s">
        <v>120249</v>
      </c>
      <c r="G53310">
        <v>9.9999999999999995E-7</v>
      </c>
      <c r="H53310" t="s">
        <v>31553</v>
      </c>
      <c r="I53310" t="s">
        <v>156039</v>
      </c>
      <c r="J53310" s="2" t="s">
        <v>199453</v>
      </c>
      <c r="K53310" t="s">
        <v>219594</v>
      </c>
      <c r="L53310" t="s">
        <v>228704</v>
      </c>
      <c r="M53310" t="s">
        <v>8</v>
      </c>
      <c r="N53310" t="s">
        <v>228904</v>
      </c>
      <c r="O53310" t="s">
        <v>229553</v>
      </c>
      <c r="P53310" t="s">
        <v>230813</v>
      </c>
      <c r="Q53310" t="s">
        <v>120022</v>
      </c>
      <c r="R53310" t="s">
        <v>219525</v>
      </c>
      <c r="S53310" t="s">
        <v>233770</v>
      </c>
    </row>
    <row r="53311" spans="1:19" x14ac:dyDescent="0.35">
      <c r="A53311" s="1">
        <v>66239</v>
      </c>
      <c r="B53311" t="s">
        <v>31554</v>
      </c>
      <c r="C53311" t="s">
        <v>98560</v>
      </c>
      <c r="D53311" t="s">
        <v>4</v>
      </c>
      <c r="F53311" t="s">
        <v>123611</v>
      </c>
      <c r="G53311">
        <v>2.9999999999999999E-7</v>
      </c>
      <c r="H53311" t="s">
        <v>31554</v>
      </c>
      <c r="I53311" t="s">
        <v>156040</v>
      </c>
      <c r="J53311" s="2" t="s">
        <v>199454</v>
      </c>
      <c r="K53311" t="s">
        <v>219595</v>
      </c>
      <c r="L53311" t="s">
        <v>228704</v>
      </c>
      <c r="M53311" t="s">
        <v>8</v>
      </c>
      <c r="N53311" t="s">
        <v>228828</v>
      </c>
      <c r="O53311" t="s">
        <v>229113</v>
      </c>
      <c r="P53311" t="s">
        <v>230081</v>
      </c>
      <c r="Q53311" t="s">
        <v>120059</v>
      </c>
      <c r="R53311" t="s">
        <v>219525</v>
      </c>
      <c r="S53311" t="s">
        <v>233770</v>
      </c>
    </row>
    <row r="53312" spans="1:19" x14ac:dyDescent="0.35">
      <c r="A53312" s="1">
        <v>66240</v>
      </c>
      <c r="B53312" t="s">
        <v>31555</v>
      </c>
      <c r="C53312" t="s">
        <v>98561</v>
      </c>
      <c r="D53312" t="s">
        <v>4</v>
      </c>
      <c r="F53312" t="s">
        <v>120138</v>
      </c>
      <c r="G53312">
        <v>4.9999999999999998E-8</v>
      </c>
      <c r="H53312" t="s">
        <v>31555</v>
      </c>
      <c r="I53312" t="s">
        <v>156041</v>
      </c>
      <c r="J53312" s="2" t="s">
        <v>199455</v>
      </c>
      <c r="K53312" t="s">
        <v>219576</v>
      </c>
      <c r="L53312" t="s">
        <v>228704</v>
      </c>
      <c r="M53312" t="s">
        <v>8</v>
      </c>
      <c r="N53312" t="s">
        <v>228828</v>
      </c>
      <c r="O53312" t="s">
        <v>229113</v>
      </c>
      <c r="P53312" t="s">
        <v>230081</v>
      </c>
      <c r="Q53312" t="s">
        <v>120573</v>
      </c>
      <c r="R53312" t="s">
        <v>219525</v>
      </c>
      <c r="S53312" t="s">
        <v>233770</v>
      </c>
    </row>
    <row r="53313" spans="1:19" x14ac:dyDescent="0.35">
      <c r="A53313" s="1">
        <v>66242</v>
      </c>
      <c r="B53313" t="s">
        <v>31556</v>
      </c>
      <c r="C53313" t="s">
        <v>98562</v>
      </c>
      <c r="D53313" t="s">
        <v>4</v>
      </c>
      <c r="F53313" t="s">
        <v>121333</v>
      </c>
      <c r="G53313">
        <v>3.4999999999999999E-6</v>
      </c>
      <c r="H53313" t="s">
        <v>31556</v>
      </c>
      <c r="I53313" t="s">
        <v>156042</v>
      </c>
      <c r="J53313" s="2" t="s">
        <v>199456</v>
      </c>
      <c r="K53313" t="s">
        <v>219596</v>
      </c>
      <c r="L53313" t="s">
        <v>228704</v>
      </c>
      <c r="M53313" t="s">
        <v>8</v>
      </c>
      <c r="N53313" t="s">
        <v>228828</v>
      </c>
      <c r="O53313" t="s">
        <v>229113</v>
      </c>
      <c r="P53313" t="s">
        <v>230081</v>
      </c>
      <c r="Q53313" t="s">
        <v>120056</v>
      </c>
      <c r="R53313" t="s">
        <v>219525</v>
      </c>
      <c r="S53313" t="s">
        <v>233770</v>
      </c>
    </row>
    <row r="53314" spans="1:19" x14ac:dyDescent="0.35">
      <c r="A53314" s="1">
        <v>66244</v>
      </c>
      <c r="B53314" t="s">
        <v>31556</v>
      </c>
      <c r="C53314" t="s">
        <v>98563</v>
      </c>
      <c r="D53314" t="s">
        <v>5</v>
      </c>
      <c r="E53314" t="s">
        <v>119955</v>
      </c>
      <c r="F53314" t="s">
        <v>120439</v>
      </c>
      <c r="G53314">
        <v>2.8E-5</v>
      </c>
      <c r="H53314" t="s">
        <v>31556</v>
      </c>
      <c r="I53314" t="s">
        <v>156042</v>
      </c>
      <c r="J53314" s="2" t="s">
        <v>199456</v>
      </c>
      <c r="K53314" t="s">
        <v>219596</v>
      </c>
      <c r="L53314" t="s">
        <v>228704</v>
      </c>
      <c r="M53314" t="s">
        <v>8</v>
      </c>
      <c r="N53314" t="s">
        <v>228828</v>
      </c>
      <c r="O53314" t="s">
        <v>229113</v>
      </c>
      <c r="P53314" t="s">
        <v>230081</v>
      </c>
      <c r="Q53314" t="s">
        <v>120056</v>
      </c>
      <c r="R53314" t="s">
        <v>219525</v>
      </c>
      <c r="S53314" t="s">
        <v>233770</v>
      </c>
    </row>
    <row r="53315" spans="1:19" x14ac:dyDescent="0.35">
      <c r="A53315" s="1">
        <v>66245</v>
      </c>
      <c r="B53315" t="s">
        <v>31556</v>
      </c>
      <c r="C53315" t="s">
        <v>98564</v>
      </c>
      <c r="D53315" t="s">
        <v>5</v>
      </c>
      <c r="E53315" t="s">
        <v>119955</v>
      </c>
      <c r="F53315" t="s">
        <v>119963</v>
      </c>
      <c r="G53315">
        <v>3.9999999999999998E-6</v>
      </c>
      <c r="H53315" t="s">
        <v>31556</v>
      </c>
      <c r="I53315" t="s">
        <v>156042</v>
      </c>
      <c r="J53315" s="2" t="s">
        <v>199456</v>
      </c>
      <c r="K53315" t="s">
        <v>219596</v>
      </c>
      <c r="L53315" t="s">
        <v>228704</v>
      </c>
      <c r="M53315" t="s">
        <v>8</v>
      </c>
      <c r="N53315" t="s">
        <v>228828</v>
      </c>
      <c r="O53315" t="s">
        <v>229113</v>
      </c>
      <c r="P53315" t="s">
        <v>230081</v>
      </c>
      <c r="Q53315" t="s">
        <v>120056</v>
      </c>
      <c r="R53315" t="s">
        <v>219525</v>
      </c>
      <c r="S53315" t="s">
        <v>233770</v>
      </c>
    </row>
    <row r="53316" spans="1:19" x14ac:dyDescent="0.35">
      <c r="A53316" s="1">
        <v>66246</v>
      </c>
      <c r="B53316" t="s">
        <v>31556</v>
      </c>
      <c r="C53316" t="s">
        <v>98565</v>
      </c>
      <c r="D53316" t="s">
        <v>4</v>
      </c>
      <c r="F53316" t="s">
        <v>120533</v>
      </c>
      <c r="G53316">
        <v>1.9999999999999999E-7</v>
      </c>
      <c r="H53316" t="s">
        <v>31556</v>
      </c>
      <c r="I53316" t="s">
        <v>156042</v>
      </c>
      <c r="J53316" s="2" t="s">
        <v>199456</v>
      </c>
      <c r="K53316" t="s">
        <v>219596</v>
      </c>
      <c r="L53316" t="s">
        <v>228704</v>
      </c>
      <c r="M53316" t="s">
        <v>8</v>
      </c>
      <c r="N53316" t="s">
        <v>228828</v>
      </c>
      <c r="O53316" t="s">
        <v>229113</v>
      </c>
      <c r="P53316" t="s">
        <v>230081</v>
      </c>
      <c r="Q53316" t="s">
        <v>120056</v>
      </c>
      <c r="R53316" t="s">
        <v>219525</v>
      </c>
      <c r="S53316" t="s">
        <v>233770</v>
      </c>
    </row>
    <row r="53317" spans="1:19" x14ac:dyDescent="0.35">
      <c r="A53317" s="1">
        <v>66248</v>
      </c>
      <c r="B53317" t="s">
        <v>31557</v>
      </c>
      <c r="C53317" t="s">
        <v>98566</v>
      </c>
      <c r="D53317" t="s">
        <v>4</v>
      </c>
      <c r="F53317" t="s">
        <v>120850</v>
      </c>
      <c r="G53317">
        <v>9.9999999999999995E-8</v>
      </c>
      <c r="H53317" t="s">
        <v>31557</v>
      </c>
      <c r="I53317" t="s">
        <v>156043</v>
      </c>
      <c r="J53317" s="2" t="s">
        <v>199457</v>
      </c>
      <c r="K53317" t="s">
        <v>219597</v>
      </c>
      <c r="L53317" t="s">
        <v>228704</v>
      </c>
      <c r="M53317" t="s">
        <v>228718</v>
      </c>
      <c r="N53317" t="s">
        <v>228846</v>
      </c>
      <c r="O53317" t="s">
        <v>229131</v>
      </c>
      <c r="P53317" t="s">
        <v>230088</v>
      </c>
      <c r="Q53317" t="s">
        <v>120740</v>
      </c>
      <c r="R53317" t="s">
        <v>219525</v>
      </c>
      <c r="S53317" t="s">
        <v>233770</v>
      </c>
    </row>
    <row r="53318" spans="1:19" x14ac:dyDescent="0.35">
      <c r="A53318" s="1">
        <v>66250</v>
      </c>
      <c r="B53318" t="s">
        <v>31558</v>
      </c>
      <c r="C53318" t="s">
        <v>98567</v>
      </c>
      <c r="D53318" t="s">
        <v>4</v>
      </c>
      <c r="F53318" t="s">
        <v>120103</v>
      </c>
      <c r="G53318">
        <v>1.8017100000000001E-7</v>
      </c>
      <c r="H53318" t="s">
        <v>31558</v>
      </c>
      <c r="I53318" t="s">
        <v>156044</v>
      </c>
      <c r="J53318" s="2" t="s">
        <v>199458</v>
      </c>
      <c r="K53318" t="s">
        <v>219598</v>
      </c>
      <c r="L53318" t="s">
        <v>228704</v>
      </c>
      <c r="M53318" t="s">
        <v>10</v>
      </c>
      <c r="N53318" t="s">
        <v>228827</v>
      </c>
      <c r="O53318" t="s">
        <v>229107</v>
      </c>
      <c r="P53318" t="s">
        <v>229107</v>
      </c>
      <c r="Q53318" t="s">
        <v>120400</v>
      </c>
      <c r="R53318" t="s">
        <v>219525</v>
      </c>
      <c r="S53318" t="s">
        <v>233770</v>
      </c>
    </row>
    <row r="53319" spans="1:19" x14ac:dyDescent="0.35">
      <c r="A53319" s="1">
        <v>66251</v>
      </c>
      <c r="B53319" t="s">
        <v>31559</v>
      </c>
      <c r="C53319" t="s">
        <v>98568</v>
      </c>
      <c r="D53319" t="s">
        <v>4</v>
      </c>
      <c r="F53319" t="s">
        <v>120351</v>
      </c>
      <c r="G53319">
        <v>9.9999999999999995E-7</v>
      </c>
      <c r="H53319" t="s">
        <v>31559</v>
      </c>
      <c r="I53319" t="s">
        <v>156045</v>
      </c>
      <c r="J53319" s="2" t="s">
        <v>199459</v>
      </c>
      <c r="K53319" t="s">
        <v>219534</v>
      </c>
      <c r="L53319" t="s">
        <v>228705</v>
      </c>
      <c r="Q53319" t="s">
        <v>120351</v>
      </c>
      <c r="R53319" t="s">
        <v>219525</v>
      </c>
      <c r="S53319" t="s">
        <v>233770</v>
      </c>
    </row>
    <row r="53320" spans="1:19" x14ac:dyDescent="0.35">
      <c r="A53320" s="1">
        <v>66252</v>
      </c>
      <c r="B53320" t="s">
        <v>31560</v>
      </c>
      <c r="C53320" t="s">
        <v>98569</v>
      </c>
      <c r="D53320" t="s">
        <v>4</v>
      </c>
      <c r="F53320" t="s">
        <v>120815</v>
      </c>
      <c r="G53320">
        <v>1.1999999999999999E-7</v>
      </c>
      <c r="H53320" t="s">
        <v>31560</v>
      </c>
      <c r="I53320" t="s">
        <v>156046</v>
      </c>
      <c r="J53320" s="2" t="s">
        <v>199460</v>
      </c>
      <c r="K53320" t="s">
        <v>219525</v>
      </c>
      <c r="L53320" t="s">
        <v>228704</v>
      </c>
      <c r="M53320" t="s">
        <v>8</v>
      </c>
      <c r="N53320" t="s">
        <v>228828</v>
      </c>
      <c r="O53320" t="s">
        <v>229113</v>
      </c>
      <c r="P53320" t="s">
        <v>230081</v>
      </c>
      <c r="R53320" t="s">
        <v>219525</v>
      </c>
      <c r="S53320" t="s">
        <v>233770</v>
      </c>
    </row>
    <row r="53321" spans="1:19" x14ac:dyDescent="0.35">
      <c r="A53321" s="1">
        <v>66253</v>
      </c>
      <c r="B53321" t="s">
        <v>31561</v>
      </c>
      <c r="C53321" t="s">
        <v>98570</v>
      </c>
      <c r="D53321" t="s">
        <v>4</v>
      </c>
      <c r="F53321" t="s">
        <v>120735</v>
      </c>
      <c r="G53321">
        <v>7.9151999999999998E-7</v>
      </c>
      <c r="H53321" t="s">
        <v>31561</v>
      </c>
      <c r="I53321" t="s">
        <v>156047</v>
      </c>
      <c r="J53321" s="2" t="s">
        <v>199461</v>
      </c>
      <c r="K53321" t="s">
        <v>219599</v>
      </c>
      <c r="L53321" t="s">
        <v>228704</v>
      </c>
      <c r="Q53321" t="s">
        <v>120128</v>
      </c>
      <c r="R53321" t="s">
        <v>219525</v>
      </c>
      <c r="S53321" t="s">
        <v>233770</v>
      </c>
    </row>
    <row r="53322" spans="1:19" x14ac:dyDescent="0.35">
      <c r="A53322" s="1">
        <v>66254</v>
      </c>
      <c r="B53322" t="s">
        <v>31561</v>
      </c>
      <c r="C53322" t="s">
        <v>98571</v>
      </c>
      <c r="D53322" t="s">
        <v>4</v>
      </c>
      <c r="F53322" t="s">
        <v>122362</v>
      </c>
      <c r="G53322">
        <v>1.5999999999999999E-6</v>
      </c>
      <c r="H53322" t="s">
        <v>31561</v>
      </c>
      <c r="I53322" t="s">
        <v>156047</v>
      </c>
      <c r="J53322" s="2" t="s">
        <v>199461</v>
      </c>
      <c r="K53322" t="s">
        <v>219599</v>
      </c>
      <c r="L53322" t="s">
        <v>228704</v>
      </c>
      <c r="Q53322" t="s">
        <v>120128</v>
      </c>
      <c r="R53322" t="s">
        <v>219525</v>
      </c>
      <c r="S53322" t="s">
        <v>233770</v>
      </c>
    </row>
    <row r="53323" spans="1:19" x14ac:dyDescent="0.35">
      <c r="A53323" s="1">
        <v>66255</v>
      </c>
      <c r="B53323" t="s">
        <v>31562</v>
      </c>
      <c r="C53323" t="s">
        <v>98572</v>
      </c>
      <c r="D53323" t="s">
        <v>4</v>
      </c>
      <c r="F53323" t="s">
        <v>120815</v>
      </c>
      <c r="G53323">
        <v>1.1999999999999999E-7</v>
      </c>
      <c r="H53323" t="s">
        <v>31562</v>
      </c>
      <c r="I53323" t="s">
        <v>156048</v>
      </c>
      <c r="J53323" s="2" t="s">
        <v>199462</v>
      </c>
      <c r="K53323" t="s">
        <v>219600</v>
      </c>
      <c r="L53323" t="s">
        <v>228704</v>
      </c>
      <c r="M53323" t="s">
        <v>8</v>
      </c>
      <c r="N53323" t="s">
        <v>228828</v>
      </c>
      <c r="O53323" t="s">
        <v>229113</v>
      </c>
      <c r="P53323" t="s">
        <v>230081</v>
      </c>
      <c r="Q53323" t="s">
        <v>120059</v>
      </c>
      <c r="R53323" t="s">
        <v>219525</v>
      </c>
      <c r="S53323" t="s">
        <v>233770</v>
      </c>
    </row>
    <row r="53324" spans="1:19" x14ac:dyDescent="0.35">
      <c r="A53324" s="1">
        <v>66257</v>
      </c>
      <c r="B53324" t="s">
        <v>31563</v>
      </c>
      <c r="C53324" t="s">
        <v>98573</v>
      </c>
      <c r="D53324" t="s">
        <v>4</v>
      </c>
      <c r="F53324" t="s">
        <v>121241</v>
      </c>
      <c r="G53324">
        <v>9.9999999999999995E-7</v>
      </c>
      <c r="H53324" t="s">
        <v>31563</v>
      </c>
      <c r="I53324" t="s">
        <v>156049</v>
      </c>
      <c r="J53324" s="2" t="s">
        <v>199463</v>
      </c>
      <c r="K53324" t="s">
        <v>219601</v>
      </c>
      <c r="L53324" t="s">
        <v>228704</v>
      </c>
      <c r="M53324" t="s">
        <v>14</v>
      </c>
      <c r="Q53324" t="s">
        <v>120370</v>
      </c>
      <c r="R53324" t="s">
        <v>219525</v>
      </c>
      <c r="S53324" t="s">
        <v>233770</v>
      </c>
    </row>
    <row r="53325" spans="1:19" x14ac:dyDescent="0.35">
      <c r="A53325" s="1">
        <v>66259</v>
      </c>
      <c r="B53325" t="s">
        <v>31564</v>
      </c>
      <c r="C53325" t="s">
        <v>98574</v>
      </c>
      <c r="D53325" t="s">
        <v>5</v>
      </c>
      <c r="F53325" t="s">
        <v>120168</v>
      </c>
      <c r="G53325">
        <v>5.9999999999999995E-8</v>
      </c>
      <c r="H53325" t="s">
        <v>31564</v>
      </c>
      <c r="I53325" t="s">
        <v>156050</v>
      </c>
      <c r="J53325" s="2" t="s">
        <v>199464</v>
      </c>
      <c r="K53325" t="s">
        <v>219602</v>
      </c>
      <c r="L53325" t="s">
        <v>228704</v>
      </c>
      <c r="M53325" t="s">
        <v>8</v>
      </c>
      <c r="N53325" t="s">
        <v>228828</v>
      </c>
      <c r="O53325" t="s">
        <v>229113</v>
      </c>
      <c r="P53325" t="s">
        <v>230081</v>
      </c>
      <c r="Q53325" t="s">
        <v>121163</v>
      </c>
      <c r="R53325" t="s">
        <v>219525</v>
      </c>
      <c r="S53325" t="s">
        <v>233770</v>
      </c>
    </row>
    <row r="53326" spans="1:19" x14ac:dyDescent="0.35">
      <c r="A53326" s="1">
        <v>66260</v>
      </c>
      <c r="B53326" t="s">
        <v>31564</v>
      </c>
      <c r="C53326" t="s">
        <v>98575</v>
      </c>
      <c r="D53326" t="s">
        <v>4</v>
      </c>
      <c r="F53326" t="s">
        <v>122121</v>
      </c>
      <c r="G53326">
        <v>1.5E-6</v>
      </c>
      <c r="H53326" t="s">
        <v>31564</v>
      </c>
      <c r="I53326" t="s">
        <v>156050</v>
      </c>
      <c r="J53326" s="2" t="s">
        <v>199464</v>
      </c>
      <c r="K53326" t="s">
        <v>219602</v>
      </c>
      <c r="L53326" t="s">
        <v>228704</v>
      </c>
      <c r="M53326" t="s">
        <v>8</v>
      </c>
      <c r="N53326" t="s">
        <v>228828</v>
      </c>
      <c r="O53326" t="s">
        <v>229113</v>
      </c>
      <c r="P53326" t="s">
        <v>230081</v>
      </c>
      <c r="Q53326" t="s">
        <v>121163</v>
      </c>
      <c r="R53326" t="s">
        <v>219525</v>
      </c>
      <c r="S53326" t="s">
        <v>233770</v>
      </c>
    </row>
    <row r="53327" spans="1:19" x14ac:dyDescent="0.35">
      <c r="A53327" s="1">
        <v>66261</v>
      </c>
      <c r="B53327" t="s">
        <v>31565</v>
      </c>
      <c r="C53327" t="s">
        <v>98576</v>
      </c>
      <c r="D53327" t="s">
        <v>4</v>
      </c>
      <c r="F53327" t="s">
        <v>121123</v>
      </c>
      <c r="G53327">
        <v>3.0000000000000001E-6</v>
      </c>
      <c r="H53327" t="s">
        <v>31565</v>
      </c>
      <c r="I53327" t="s">
        <v>156051</v>
      </c>
      <c r="J53327" s="2" t="s">
        <v>199465</v>
      </c>
      <c r="K53327" t="s">
        <v>219603</v>
      </c>
      <c r="L53327" t="s">
        <v>228704</v>
      </c>
      <c r="M53327" t="s">
        <v>8</v>
      </c>
      <c r="N53327" t="s">
        <v>228832</v>
      </c>
      <c r="O53327" t="s">
        <v>229111</v>
      </c>
      <c r="P53327" t="s">
        <v>230079</v>
      </c>
      <c r="Q53327" t="s">
        <v>120059</v>
      </c>
      <c r="R53327" t="s">
        <v>219525</v>
      </c>
      <c r="S53327" t="s">
        <v>233770</v>
      </c>
    </row>
    <row r="53328" spans="1:19" x14ac:dyDescent="0.35">
      <c r="A53328" s="1">
        <v>66262</v>
      </c>
      <c r="B53328" t="s">
        <v>31566</v>
      </c>
      <c r="C53328" t="s">
        <v>98577</v>
      </c>
      <c r="D53328" t="s">
        <v>4</v>
      </c>
      <c r="F53328" t="s">
        <v>120128</v>
      </c>
      <c r="G53328">
        <v>3.0000000000000001E-6</v>
      </c>
      <c r="H53328" t="s">
        <v>31566</v>
      </c>
      <c r="I53328" t="s">
        <v>156052</v>
      </c>
      <c r="J53328" s="2" t="s">
        <v>199466</v>
      </c>
      <c r="K53328" t="s">
        <v>219604</v>
      </c>
      <c r="L53328" t="s">
        <v>228704</v>
      </c>
      <c r="M53328" t="s">
        <v>8</v>
      </c>
      <c r="N53328" t="s">
        <v>228828</v>
      </c>
      <c r="O53328" t="s">
        <v>229113</v>
      </c>
      <c r="P53328" t="s">
        <v>230081</v>
      </c>
      <c r="Q53328" t="s">
        <v>120339</v>
      </c>
      <c r="R53328" t="s">
        <v>219525</v>
      </c>
      <c r="S53328" t="s">
        <v>233770</v>
      </c>
    </row>
    <row r="53329" spans="1:19" x14ac:dyDescent="0.35">
      <c r="A53329" s="1">
        <v>66263</v>
      </c>
      <c r="B53329" t="s">
        <v>31567</v>
      </c>
      <c r="C53329" t="s">
        <v>98578</v>
      </c>
      <c r="D53329" t="s">
        <v>4</v>
      </c>
      <c r="F53329" t="s">
        <v>120905</v>
      </c>
      <c r="G53329">
        <v>2.9999999999999999E-7</v>
      </c>
      <c r="H53329" t="s">
        <v>31567</v>
      </c>
      <c r="I53329" t="s">
        <v>156053</v>
      </c>
      <c r="J53329" s="2" t="s">
        <v>199467</v>
      </c>
      <c r="K53329" t="s">
        <v>219525</v>
      </c>
      <c r="L53329" t="s">
        <v>228704</v>
      </c>
      <c r="R53329" t="s">
        <v>219525</v>
      </c>
      <c r="S53329" t="s">
        <v>233770</v>
      </c>
    </row>
    <row r="53330" spans="1:19" x14ac:dyDescent="0.35">
      <c r="A53330" s="1">
        <v>66264</v>
      </c>
      <c r="B53330" t="s">
        <v>31568</v>
      </c>
      <c r="C53330" t="s">
        <v>98579</v>
      </c>
      <c r="D53330" t="s">
        <v>4</v>
      </c>
      <c r="F53330" t="s">
        <v>120159</v>
      </c>
      <c r="G53330">
        <v>4.0000000000000001E-8</v>
      </c>
      <c r="H53330" t="s">
        <v>31568</v>
      </c>
      <c r="I53330" t="s">
        <v>156054</v>
      </c>
      <c r="J53330" s="2" t="s">
        <v>199468</v>
      </c>
      <c r="K53330" t="s">
        <v>219605</v>
      </c>
      <c r="L53330" t="s">
        <v>228704</v>
      </c>
      <c r="M53330" t="s">
        <v>228736</v>
      </c>
      <c r="N53330" t="s">
        <v>228836</v>
      </c>
      <c r="O53330" t="s">
        <v>229179</v>
      </c>
      <c r="P53330" t="s">
        <v>229179</v>
      </c>
      <c r="Q53330" t="s">
        <v>120158</v>
      </c>
      <c r="R53330" t="s">
        <v>219525</v>
      </c>
      <c r="S53330" t="s">
        <v>233770</v>
      </c>
    </row>
    <row r="53331" spans="1:19" x14ac:dyDescent="0.35">
      <c r="A53331" s="1">
        <v>66266</v>
      </c>
      <c r="B53331" t="s">
        <v>31569</v>
      </c>
      <c r="C53331" t="s">
        <v>98580</v>
      </c>
      <c r="D53331" t="s">
        <v>5</v>
      </c>
      <c r="F53331" t="s">
        <v>120109</v>
      </c>
      <c r="G53331">
        <v>1E-8</v>
      </c>
      <c r="H53331" t="s">
        <v>31569</v>
      </c>
      <c r="I53331" t="s">
        <v>156055</v>
      </c>
      <c r="J53331" s="2" t="s">
        <v>199469</v>
      </c>
      <c r="K53331" t="s">
        <v>219606</v>
      </c>
      <c r="L53331" t="s">
        <v>228704</v>
      </c>
      <c r="M53331" t="s">
        <v>8</v>
      </c>
      <c r="N53331" t="s">
        <v>228828</v>
      </c>
      <c r="O53331" t="s">
        <v>229113</v>
      </c>
      <c r="P53331" t="s">
        <v>230103</v>
      </c>
      <c r="Q53331" t="s">
        <v>120059</v>
      </c>
      <c r="R53331" t="s">
        <v>219525</v>
      </c>
      <c r="S53331" t="s">
        <v>233770</v>
      </c>
    </row>
    <row r="53332" spans="1:19" x14ac:dyDescent="0.35">
      <c r="A53332" s="1">
        <v>66267</v>
      </c>
      <c r="B53332" t="s">
        <v>31569</v>
      </c>
      <c r="C53332" t="s">
        <v>98581</v>
      </c>
      <c r="D53332" t="s">
        <v>4</v>
      </c>
      <c r="F53332" t="s">
        <v>120470</v>
      </c>
      <c r="G53332">
        <v>9.9999999999999995E-7</v>
      </c>
      <c r="H53332" t="s">
        <v>31569</v>
      </c>
      <c r="I53332" t="s">
        <v>156055</v>
      </c>
      <c r="J53332" s="2" t="s">
        <v>199469</v>
      </c>
      <c r="K53332" t="s">
        <v>219606</v>
      </c>
      <c r="L53332" t="s">
        <v>228704</v>
      </c>
      <c r="M53332" t="s">
        <v>8</v>
      </c>
      <c r="N53332" t="s">
        <v>228828</v>
      </c>
      <c r="O53332" t="s">
        <v>229113</v>
      </c>
      <c r="P53332" t="s">
        <v>230103</v>
      </c>
      <c r="Q53332" t="s">
        <v>120059</v>
      </c>
      <c r="R53332" t="s">
        <v>219525</v>
      </c>
      <c r="S53332" t="s">
        <v>233770</v>
      </c>
    </row>
    <row r="53333" spans="1:19" x14ac:dyDescent="0.35">
      <c r="A53333" s="1">
        <v>66268</v>
      </c>
      <c r="B53333" t="s">
        <v>31570</v>
      </c>
      <c r="C53333" t="s">
        <v>98582</v>
      </c>
      <c r="D53333" t="s">
        <v>4</v>
      </c>
      <c r="F53333" t="s">
        <v>120083</v>
      </c>
      <c r="G53333">
        <v>3.4999999999999998E-7</v>
      </c>
      <c r="H53333" t="s">
        <v>31570</v>
      </c>
      <c r="I53333" t="s">
        <v>156056</v>
      </c>
      <c r="K53333" t="s">
        <v>219607</v>
      </c>
      <c r="L53333" t="s">
        <v>228704</v>
      </c>
      <c r="M53333" t="s">
        <v>8</v>
      </c>
      <c r="N53333" t="s">
        <v>228828</v>
      </c>
      <c r="O53333" t="s">
        <v>229108</v>
      </c>
      <c r="P53333" t="s">
        <v>229108</v>
      </c>
      <c r="Q53333" t="s">
        <v>120059</v>
      </c>
      <c r="R53333" t="s">
        <v>219525</v>
      </c>
      <c r="S53333" t="s">
        <v>233770</v>
      </c>
    </row>
    <row r="53334" spans="1:19" x14ac:dyDescent="0.35">
      <c r="A53334" s="1">
        <v>66269</v>
      </c>
      <c r="B53334" t="s">
        <v>31571</v>
      </c>
      <c r="C53334" t="s">
        <v>98583</v>
      </c>
      <c r="D53334" t="s">
        <v>4</v>
      </c>
      <c r="F53334" t="s">
        <v>120322</v>
      </c>
      <c r="G53334">
        <v>2.36E-7</v>
      </c>
      <c r="H53334" t="s">
        <v>31571</v>
      </c>
      <c r="I53334" t="s">
        <v>156057</v>
      </c>
      <c r="J53334" s="2" t="s">
        <v>199470</v>
      </c>
      <c r="K53334" t="s">
        <v>219608</v>
      </c>
      <c r="L53334" t="s">
        <v>228704</v>
      </c>
      <c r="M53334" t="s">
        <v>228722</v>
      </c>
      <c r="O53334" t="s">
        <v>229143</v>
      </c>
      <c r="P53334" t="s">
        <v>229143</v>
      </c>
      <c r="Q53334" t="s">
        <v>120059</v>
      </c>
      <c r="R53334" t="s">
        <v>219525</v>
      </c>
      <c r="S53334" t="s">
        <v>233770</v>
      </c>
    </row>
    <row r="53335" spans="1:19" x14ac:dyDescent="0.35">
      <c r="A53335" s="1">
        <v>66270</v>
      </c>
      <c r="B53335" t="s">
        <v>31571</v>
      </c>
      <c r="C53335" t="s">
        <v>98584</v>
      </c>
      <c r="D53335" t="s">
        <v>4</v>
      </c>
      <c r="F53335" t="s">
        <v>120230</v>
      </c>
      <c r="G53335">
        <v>8.8700000000000004E-7</v>
      </c>
      <c r="H53335" t="s">
        <v>31571</v>
      </c>
      <c r="I53335" t="s">
        <v>156057</v>
      </c>
      <c r="J53335" s="2" t="s">
        <v>199470</v>
      </c>
      <c r="K53335" t="s">
        <v>219608</v>
      </c>
      <c r="L53335" t="s">
        <v>228704</v>
      </c>
      <c r="M53335" t="s">
        <v>228722</v>
      </c>
      <c r="O53335" t="s">
        <v>229143</v>
      </c>
      <c r="P53335" t="s">
        <v>229143</v>
      </c>
      <c r="Q53335" t="s">
        <v>120059</v>
      </c>
      <c r="R53335" t="s">
        <v>219525</v>
      </c>
      <c r="S53335" t="s">
        <v>233770</v>
      </c>
    </row>
    <row r="53336" spans="1:19" x14ac:dyDescent="0.35">
      <c r="A53336" s="1">
        <v>66272</v>
      </c>
      <c r="B53336" t="s">
        <v>31572</v>
      </c>
      <c r="C53336" t="s">
        <v>98585</v>
      </c>
      <c r="D53336" t="s">
        <v>4</v>
      </c>
      <c r="F53336" t="s">
        <v>120815</v>
      </c>
      <c r="G53336">
        <v>2.7999999999999999E-6</v>
      </c>
      <c r="H53336" t="s">
        <v>31572</v>
      </c>
      <c r="I53336" t="s">
        <v>156058</v>
      </c>
      <c r="J53336" s="2" t="s">
        <v>199471</v>
      </c>
      <c r="K53336" t="s">
        <v>219609</v>
      </c>
      <c r="L53336" t="s">
        <v>228704</v>
      </c>
      <c r="M53336" t="s">
        <v>8</v>
      </c>
      <c r="N53336" t="s">
        <v>228832</v>
      </c>
      <c r="O53336" t="s">
        <v>229111</v>
      </c>
      <c r="P53336" t="s">
        <v>230079</v>
      </c>
      <c r="Q53336" t="s">
        <v>120060</v>
      </c>
      <c r="R53336" t="s">
        <v>219525</v>
      </c>
      <c r="S53336" t="s">
        <v>233770</v>
      </c>
    </row>
    <row r="53337" spans="1:19" x14ac:dyDescent="0.35">
      <c r="A53337" s="1">
        <v>66273</v>
      </c>
      <c r="B53337" t="s">
        <v>31573</v>
      </c>
      <c r="C53337" t="s">
        <v>98586</v>
      </c>
      <c r="D53337" t="s">
        <v>4</v>
      </c>
      <c r="F53337" t="s">
        <v>120400</v>
      </c>
      <c r="G53337">
        <v>9.9999999999999995E-8</v>
      </c>
      <c r="H53337" t="s">
        <v>31573</v>
      </c>
      <c r="I53337" t="s">
        <v>156059</v>
      </c>
      <c r="J53337" s="2" t="s">
        <v>199472</v>
      </c>
      <c r="K53337" t="s">
        <v>219610</v>
      </c>
      <c r="L53337" t="s">
        <v>228704</v>
      </c>
      <c r="M53337" t="s">
        <v>10</v>
      </c>
      <c r="N53337" t="s">
        <v>228827</v>
      </c>
      <c r="O53337" t="s">
        <v>229107</v>
      </c>
      <c r="P53337" t="s">
        <v>229107</v>
      </c>
      <c r="Q53337" t="s">
        <v>120039</v>
      </c>
      <c r="R53337" t="s">
        <v>219525</v>
      </c>
      <c r="S53337" t="s">
        <v>233770</v>
      </c>
    </row>
    <row r="53338" spans="1:19" x14ac:dyDescent="0.35">
      <c r="A53338" s="1">
        <v>66274</v>
      </c>
      <c r="B53338" t="s">
        <v>31574</v>
      </c>
      <c r="C53338" t="s">
        <v>98587</v>
      </c>
      <c r="D53338" t="s">
        <v>3</v>
      </c>
      <c r="F53338" t="s">
        <v>121388</v>
      </c>
      <c r="G53338">
        <v>6.0000000000000002E-5</v>
      </c>
      <c r="H53338" t="s">
        <v>31574</v>
      </c>
      <c r="I53338" t="s">
        <v>156060</v>
      </c>
      <c r="J53338" s="2" t="s">
        <v>199473</v>
      </c>
      <c r="K53338" t="s">
        <v>219611</v>
      </c>
      <c r="L53338" t="s">
        <v>228704</v>
      </c>
      <c r="M53338" t="s">
        <v>10</v>
      </c>
      <c r="N53338" t="s">
        <v>229093</v>
      </c>
      <c r="O53338" t="s">
        <v>229322</v>
      </c>
      <c r="P53338" t="s">
        <v>232545</v>
      </c>
      <c r="Q53338" t="s">
        <v>120293</v>
      </c>
      <c r="R53338" t="s">
        <v>219525</v>
      </c>
      <c r="S53338" t="s">
        <v>233770</v>
      </c>
    </row>
    <row r="53339" spans="1:19" x14ac:dyDescent="0.35">
      <c r="A53339" s="1">
        <v>66276</v>
      </c>
      <c r="B53339" t="s">
        <v>31575</v>
      </c>
      <c r="C53339" t="s">
        <v>98588</v>
      </c>
      <c r="D53339" t="s">
        <v>4</v>
      </c>
      <c r="F53339" t="s">
        <v>120510</v>
      </c>
      <c r="G53339">
        <v>5.9999999999999995E-8</v>
      </c>
      <c r="H53339" t="s">
        <v>31575</v>
      </c>
      <c r="I53339" t="s">
        <v>156061</v>
      </c>
      <c r="J53339" s="2" t="s">
        <v>199474</v>
      </c>
      <c r="K53339" t="s">
        <v>219525</v>
      </c>
      <c r="L53339" t="s">
        <v>228704</v>
      </c>
      <c r="Q53339" t="s">
        <v>120336</v>
      </c>
      <c r="R53339" t="s">
        <v>219525</v>
      </c>
      <c r="S53339" t="s">
        <v>233770</v>
      </c>
    </row>
    <row r="53340" spans="1:19" x14ac:dyDescent="0.35">
      <c r="A53340" s="1">
        <v>66278</v>
      </c>
      <c r="B53340" t="s">
        <v>31576</v>
      </c>
      <c r="C53340" t="s">
        <v>98589</v>
      </c>
      <c r="D53340" t="s">
        <v>4</v>
      </c>
      <c r="F53340" t="s">
        <v>120007</v>
      </c>
      <c r="G53340">
        <v>2.5000000000000002E-6</v>
      </c>
      <c r="H53340" t="s">
        <v>31576</v>
      </c>
      <c r="I53340" t="s">
        <v>156062</v>
      </c>
      <c r="J53340" s="2" t="s">
        <v>199475</v>
      </c>
      <c r="K53340" t="s">
        <v>219612</v>
      </c>
      <c r="L53340" t="s">
        <v>228704</v>
      </c>
      <c r="M53340" t="s">
        <v>8</v>
      </c>
      <c r="N53340" t="s">
        <v>228832</v>
      </c>
      <c r="O53340" t="s">
        <v>229111</v>
      </c>
      <c r="P53340" t="s">
        <v>230079</v>
      </c>
      <c r="Q53340" t="s">
        <v>120754</v>
      </c>
      <c r="R53340" t="s">
        <v>219525</v>
      </c>
      <c r="S53340" t="s">
        <v>233770</v>
      </c>
    </row>
    <row r="53341" spans="1:19" x14ac:dyDescent="0.35">
      <c r="A53341" s="1">
        <v>66279</v>
      </c>
      <c r="B53341" t="s">
        <v>31577</v>
      </c>
      <c r="C53341" t="s">
        <v>98590</v>
      </c>
      <c r="D53341" t="s">
        <v>4</v>
      </c>
      <c r="F53341" t="s">
        <v>121340</v>
      </c>
      <c r="G53341">
        <v>2.8752999999999999E-8</v>
      </c>
      <c r="H53341" t="s">
        <v>31577</v>
      </c>
      <c r="I53341" t="s">
        <v>156063</v>
      </c>
      <c r="J53341" s="2" t="s">
        <v>199476</v>
      </c>
      <c r="K53341" t="s">
        <v>219613</v>
      </c>
      <c r="L53341" t="s">
        <v>228704</v>
      </c>
      <c r="M53341" t="s">
        <v>228709</v>
      </c>
      <c r="N53341" t="s">
        <v>228858</v>
      </c>
      <c r="O53341" t="s">
        <v>229171</v>
      </c>
      <c r="P53341" t="s">
        <v>229171</v>
      </c>
      <c r="R53341" t="s">
        <v>219525</v>
      </c>
      <c r="S53341" t="s">
        <v>233770</v>
      </c>
    </row>
    <row r="53342" spans="1:19" x14ac:dyDescent="0.35">
      <c r="A53342" s="1">
        <v>66280</v>
      </c>
      <c r="B53342" t="s">
        <v>31578</v>
      </c>
      <c r="C53342" t="s">
        <v>98591</v>
      </c>
      <c r="D53342" t="s">
        <v>5</v>
      </c>
      <c r="E53342" t="s">
        <v>119955</v>
      </c>
      <c r="F53342" t="s">
        <v>120710</v>
      </c>
      <c r="G53342">
        <v>2.0000000000000002E-5</v>
      </c>
      <c r="H53342" t="s">
        <v>31578</v>
      </c>
      <c r="I53342" t="s">
        <v>156064</v>
      </c>
      <c r="J53342" s="2" t="s">
        <v>199477</v>
      </c>
      <c r="K53342" t="s">
        <v>219614</v>
      </c>
      <c r="L53342" t="s">
        <v>228704</v>
      </c>
      <c r="M53342" t="s">
        <v>8</v>
      </c>
      <c r="N53342" t="s">
        <v>228828</v>
      </c>
      <c r="O53342" t="s">
        <v>229113</v>
      </c>
      <c r="P53342" t="s">
        <v>230103</v>
      </c>
      <c r="Q53342" t="s">
        <v>120056</v>
      </c>
      <c r="R53342" t="s">
        <v>219525</v>
      </c>
      <c r="S53342" t="s">
        <v>233770</v>
      </c>
    </row>
    <row r="53343" spans="1:19" x14ac:dyDescent="0.35">
      <c r="A53343" s="1">
        <v>66281</v>
      </c>
      <c r="B53343" t="s">
        <v>31578</v>
      </c>
      <c r="C53343" t="s">
        <v>98592</v>
      </c>
      <c r="D53343" t="s">
        <v>5</v>
      </c>
      <c r="E53343" t="s">
        <v>119955</v>
      </c>
      <c r="F53343" t="s">
        <v>120322</v>
      </c>
      <c r="G53343">
        <v>2.0000000000000002E-5</v>
      </c>
      <c r="H53343" t="s">
        <v>31578</v>
      </c>
      <c r="I53343" t="s">
        <v>156064</v>
      </c>
      <c r="J53343" s="2" t="s">
        <v>199477</v>
      </c>
      <c r="K53343" t="s">
        <v>219614</v>
      </c>
      <c r="L53343" t="s">
        <v>228704</v>
      </c>
      <c r="M53343" t="s">
        <v>8</v>
      </c>
      <c r="N53343" t="s">
        <v>228828</v>
      </c>
      <c r="O53343" t="s">
        <v>229113</v>
      </c>
      <c r="P53343" t="s">
        <v>230103</v>
      </c>
      <c r="Q53343" t="s">
        <v>120056</v>
      </c>
      <c r="R53343" t="s">
        <v>219525</v>
      </c>
      <c r="S53343" t="s">
        <v>233770</v>
      </c>
    </row>
    <row r="53344" spans="1:19" x14ac:dyDescent="0.35">
      <c r="A53344" s="1">
        <v>66282</v>
      </c>
      <c r="B53344" t="s">
        <v>31579</v>
      </c>
      <c r="C53344" t="s">
        <v>98593</v>
      </c>
      <c r="D53344" t="s">
        <v>4</v>
      </c>
      <c r="F53344" t="s">
        <v>120205</v>
      </c>
      <c r="G53344">
        <v>3.4999999999999998E-7</v>
      </c>
      <c r="H53344" t="s">
        <v>31579</v>
      </c>
      <c r="I53344" t="s">
        <v>156065</v>
      </c>
      <c r="J53344" s="2" t="s">
        <v>199478</v>
      </c>
      <c r="K53344" t="s">
        <v>219615</v>
      </c>
      <c r="L53344" t="s">
        <v>228704</v>
      </c>
      <c r="Q53344" t="s">
        <v>120059</v>
      </c>
      <c r="R53344" t="s">
        <v>219525</v>
      </c>
      <c r="S53344" t="s">
        <v>233770</v>
      </c>
    </row>
    <row r="53345" spans="1:19" x14ac:dyDescent="0.35">
      <c r="A53345" s="1">
        <v>66283</v>
      </c>
      <c r="B53345" t="s">
        <v>31580</v>
      </c>
      <c r="C53345" t="s">
        <v>98594</v>
      </c>
      <c r="D53345" t="s">
        <v>4</v>
      </c>
      <c r="F53345" t="s">
        <v>120854</v>
      </c>
      <c r="G53345">
        <v>1.2499999999999999E-7</v>
      </c>
      <c r="H53345" t="s">
        <v>31580</v>
      </c>
      <c r="I53345" t="s">
        <v>156066</v>
      </c>
      <c r="J53345" s="2" t="s">
        <v>199479</v>
      </c>
      <c r="K53345" t="s">
        <v>219613</v>
      </c>
      <c r="L53345" t="s">
        <v>228704</v>
      </c>
      <c r="M53345" t="s">
        <v>228722</v>
      </c>
      <c r="O53345" t="s">
        <v>229143</v>
      </c>
      <c r="P53345" t="s">
        <v>229143</v>
      </c>
      <c r="Q53345" t="s">
        <v>120059</v>
      </c>
      <c r="R53345" t="s">
        <v>219525</v>
      </c>
      <c r="S53345" t="s">
        <v>233770</v>
      </c>
    </row>
    <row r="53346" spans="1:19" x14ac:dyDescent="0.35">
      <c r="A53346" s="1">
        <v>66284</v>
      </c>
      <c r="B53346" t="s">
        <v>31581</v>
      </c>
      <c r="C53346" t="s">
        <v>98595</v>
      </c>
      <c r="D53346" t="s">
        <v>4</v>
      </c>
      <c r="F53346" t="s">
        <v>120113</v>
      </c>
      <c r="G53346">
        <v>3.7500000000000001E-7</v>
      </c>
      <c r="H53346" t="s">
        <v>31581</v>
      </c>
      <c r="I53346" t="s">
        <v>156067</v>
      </c>
      <c r="J53346" s="2" t="s">
        <v>199480</v>
      </c>
      <c r="K53346" t="s">
        <v>219616</v>
      </c>
      <c r="L53346" t="s">
        <v>228704</v>
      </c>
      <c r="M53346" t="s">
        <v>228710</v>
      </c>
      <c r="N53346" t="s">
        <v>228829</v>
      </c>
      <c r="O53346" t="s">
        <v>229546</v>
      </c>
      <c r="P53346" t="s">
        <v>229546</v>
      </c>
      <c r="Q53346" t="s">
        <v>120113</v>
      </c>
      <c r="R53346" t="s">
        <v>219624</v>
      </c>
      <c r="S53346" t="s">
        <v>233772</v>
      </c>
    </row>
    <row r="53347" spans="1:19" x14ac:dyDescent="0.35">
      <c r="A53347" s="1">
        <v>66287</v>
      </c>
      <c r="B53347" t="s">
        <v>31582</v>
      </c>
      <c r="C53347" t="s">
        <v>98596</v>
      </c>
      <c r="D53347" t="s">
        <v>4</v>
      </c>
      <c r="F53347" t="s">
        <v>120609</v>
      </c>
      <c r="G53347">
        <v>1.4999999999999999E-8</v>
      </c>
      <c r="H53347" t="s">
        <v>31582</v>
      </c>
      <c r="I53347" t="s">
        <v>156068</v>
      </c>
      <c r="J53347" s="2" t="s">
        <v>199481</v>
      </c>
      <c r="K53347" t="s">
        <v>219617</v>
      </c>
      <c r="L53347" t="s">
        <v>228705</v>
      </c>
      <c r="Q53347" t="s">
        <v>120609</v>
      </c>
      <c r="R53347" t="s">
        <v>219624</v>
      </c>
      <c r="S53347" t="s">
        <v>233772</v>
      </c>
    </row>
    <row r="53348" spans="1:19" x14ac:dyDescent="0.35">
      <c r="A53348" s="1">
        <v>66288</v>
      </c>
      <c r="B53348" t="s">
        <v>31583</v>
      </c>
      <c r="C53348" t="s">
        <v>98597</v>
      </c>
      <c r="D53348" t="s">
        <v>4</v>
      </c>
      <c r="F53348" t="s">
        <v>121356</v>
      </c>
      <c r="G53348">
        <v>2.9999999999999997E-8</v>
      </c>
      <c r="H53348" t="s">
        <v>31583</v>
      </c>
      <c r="I53348" t="s">
        <v>156069</v>
      </c>
      <c r="J53348" s="2" t="s">
        <v>199482</v>
      </c>
      <c r="K53348" t="s">
        <v>219618</v>
      </c>
      <c r="L53348" t="s">
        <v>228704</v>
      </c>
      <c r="M53348" t="s">
        <v>8</v>
      </c>
      <c r="N53348" t="s">
        <v>228859</v>
      </c>
      <c r="O53348" t="s">
        <v>229152</v>
      </c>
      <c r="P53348" t="s">
        <v>230098</v>
      </c>
      <c r="Q53348" t="s">
        <v>120059</v>
      </c>
      <c r="R53348" t="s">
        <v>219624</v>
      </c>
      <c r="S53348" t="s">
        <v>233772</v>
      </c>
    </row>
    <row r="53349" spans="1:19" x14ac:dyDescent="0.35">
      <c r="A53349" s="1">
        <v>66289</v>
      </c>
      <c r="B53349" t="s">
        <v>31584</v>
      </c>
      <c r="C53349" t="s">
        <v>98598</v>
      </c>
      <c r="D53349" t="s">
        <v>5</v>
      </c>
      <c r="E53349" t="s">
        <v>119956</v>
      </c>
      <c r="F53349" t="s">
        <v>120580</v>
      </c>
      <c r="G53349">
        <v>1.2E-5</v>
      </c>
      <c r="H53349" t="s">
        <v>31584</v>
      </c>
      <c r="I53349" t="s">
        <v>156070</v>
      </c>
      <c r="J53349" s="2" t="s">
        <v>199483</v>
      </c>
      <c r="K53349" t="s">
        <v>219619</v>
      </c>
      <c r="L53349" t="s">
        <v>228706</v>
      </c>
      <c r="M53349" t="s">
        <v>8</v>
      </c>
      <c r="N53349" t="s">
        <v>228828</v>
      </c>
      <c r="O53349" t="s">
        <v>229113</v>
      </c>
      <c r="P53349" t="s">
        <v>230107</v>
      </c>
      <c r="R53349" t="s">
        <v>219624</v>
      </c>
      <c r="S53349" t="s">
        <v>233772</v>
      </c>
    </row>
    <row r="53350" spans="1:19" x14ac:dyDescent="0.35">
      <c r="A53350" s="1">
        <v>66290</v>
      </c>
      <c r="B53350" t="s">
        <v>31585</v>
      </c>
      <c r="C53350" t="s">
        <v>98599</v>
      </c>
      <c r="D53350" t="s">
        <v>4</v>
      </c>
      <c r="F53350" t="s">
        <v>121106</v>
      </c>
      <c r="G53350">
        <v>2.1999999999999998E-8</v>
      </c>
      <c r="H53350" t="s">
        <v>31585</v>
      </c>
      <c r="I53350" t="s">
        <v>156071</v>
      </c>
      <c r="J53350" s="2" t="s">
        <v>199484</v>
      </c>
      <c r="K53350" t="s">
        <v>219620</v>
      </c>
      <c r="L53350" t="s">
        <v>228704</v>
      </c>
      <c r="M53350" t="s">
        <v>11</v>
      </c>
      <c r="N53350" t="s">
        <v>228826</v>
      </c>
      <c r="O53350" t="s">
        <v>229364</v>
      </c>
      <c r="P53350" t="s">
        <v>229364</v>
      </c>
      <c r="R53350" t="s">
        <v>219624</v>
      </c>
      <c r="S53350" t="s">
        <v>233772</v>
      </c>
    </row>
    <row r="53351" spans="1:19" x14ac:dyDescent="0.35">
      <c r="A53351" s="1">
        <v>66291</v>
      </c>
      <c r="B53351" t="s">
        <v>31586</v>
      </c>
      <c r="C53351" t="s">
        <v>98600</v>
      </c>
      <c r="D53351" t="s">
        <v>5</v>
      </c>
      <c r="E53351" t="s">
        <v>119955</v>
      </c>
      <c r="F53351" t="s">
        <v>120574</v>
      </c>
      <c r="G53351">
        <v>1.9999999999999999E-6</v>
      </c>
      <c r="H53351" t="s">
        <v>31586</v>
      </c>
      <c r="I53351" t="s">
        <v>156072</v>
      </c>
      <c r="J53351" s="2" t="s">
        <v>199485</v>
      </c>
      <c r="K53351" t="s">
        <v>219621</v>
      </c>
      <c r="L53351" t="s">
        <v>228704</v>
      </c>
      <c r="Q53351" t="s">
        <v>120239</v>
      </c>
      <c r="R53351" t="s">
        <v>219624</v>
      </c>
      <c r="S53351" t="s">
        <v>233772</v>
      </c>
    </row>
    <row r="53352" spans="1:19" x14ac:dyDescent="0.35">
      <c r="A53352" s="1">
        <v>66293</v>
      </c>
      <c r="B53352" t="s">
        <v>31587</v>
      </c>
      <c r="C53352" t="s">
        <v>98601</v>
      </c>
      <c r="D53352" t="s">
        <v>5</v>
      </c>
      <c r="F53352" t="s">
        <v>121101</v>
      </c>
      <c r="G53352">
        <v>5.5999999999999997E-6</v>
      </c>
      <c r="H53352" t="s">
        <v>31587</v>
      </c>
      <c r="I53352" t="s">
        <v>156073</v>
      </c>
      <c r="J53352" s="2" t="s">
        <v>199486</v>
      </c>
      <c r="K53352" t="s">
        <v>219618</v>
      </c>
      <c r="L53352" t="s">
        <v>228704</v>
      </c>
      <c r="M53352" t="s">
        <v>8</v>
      </c>
      <c r="N53352" t="s">
        <v>228832</v>
      </c>
      <c r="O53352" t="s">
        <v>229111</v>
      </c>
      <c r="P53352" t="s">
        <v>230079</v>
      </c>
      <c r="Q53352" t="s">
        <v>121795</v>
      </c>
      <c r="R53352" t="s">
        <v>219624</v>
      </c>
      <c r="S53352" t="s">
        <v>233772</v>
      </c>
    </row>
    <row r="53353" spans="1:19" x14ac:dyDescent="0.35">
      <c r="A53353" s="1">
        <v>66296</v>
      </c>
      <c r="B53353" t="s">
        <v>31588</v>
      </c>
      <c r="C53353" t="s">
        <v>98602</v>
      </c>
      <c r="D53353" t="s">
        <v>4</v>
      </c>
      <c r="F53353" t="s">
        <v>120001</v>
      </c>
      <c r="G53353">
        <v>2.9999999999999999E-7</v>
      </c>
      <c r="H53353" t="s">
        <v>31588</v>
      </c>
      <c r="I53353" t="s">
        <v>156074</v>
      </c>
      <c r="J53353" s="2" t="s">
        <v>199487</v>
      </c>
      <c r="K53353" t="s">
        <v>219622</v>
      </c>
      <c r="L53353" t="s">
        <v>228704</v>
      </c>
      <c r="M53353" t="s">
        <v>8</v>
      </c>
      <c r="N53353" t="s">
        <v>228848</v>
      </c>
      <c r="O53353" t="s">
        <v>229133</v>
      </c>
      <c r="P53353" t="s">
        <v>230112</v>
      </c>
      <c r="Q53353" t="s">
        <v>120018</v>
      </c>
      <c r="R53353" t="s">
        <v>219624</v>
      </c>
      <c r="S53353" t="s">
        <v>233772</v>
      </c>
    </row>
    <row r="53354" spans="1:19" x14ac:dyDescent="0.35">
      <c r="A53354" s="1">
        <v>66298</v>
      </c>
      <c r="B53354" t="s">
        <v>31589</v>
      </c>
      <c r="C53354" t="s">
        <v>98603</v>
      </c>
      <c r="D53354" t="s">
        <v>5</v>
      </c>
      <c r="F53354" t="s">
        <v>123176</v>
      </c>
      <c r="G53354">
        <v>3.5999999999999999E-7</v>
      </c>
      <c r="H53354" t="s">
        <v>31589</v>
      </c>
      <c r="I53354" t="s">
        <v>156075</v>
      </c>
      <c r="J53354" s="2" t="s">
        <v>199488</v>
      </c>
      <c r="K53354" t="s">
        <v>219623</v>
      </c>
      <c r="L53354" t="s">
        <v>228704</v>
      </c>
      <c r="M53354" t="s">
        <v>10</v>
      </c>
      <c r="N53354" t="s">
        <v>228827</v>
      </c>
      <c r="O53354" t="s">
        <v>229107</v>
      </c>
      <c r="P53354" t="s">
        <v>229107</v>
      </c>
      <c r="Q53354" t="s">
        <v>122778</v>
      </c>
      <c r="R53354" t="s">
        <v>219624</v>
      </c>
      <c r="S53354" t="s">
        <v>233772</v>
      </c>
    </row>
    <row r="53355" spans="1:19" x14ac:dyDescent="0.35">
      <c r="A53355" s="1">
        <v>66299</v>
      </c>
      <c r="B53355" t="s">
        <v>31589</v>
      </c>
      <c r="C53355" t="s">
        <v>98604</v>
      </c>
      <c r="D53355" t="s">
        <v>5</v>
      </c>
      <c r="E53355" t="s">
        <v>119955</v>
      </c>
      <c r="F53355" t="s">
        <v>122088</v>
      </c>
      <c r="G53355">
        <v>1.5799999999999999E-6</v>
      </c>
      <c r="H53355" t="s">
        <v>31589</v>
      </c>
      <c r="I53355" t="s">
        <v>156075</v>
      </c>
      <c r="J53355" s="2" t="s">
        <v>199488</v>
      </c>
      <c r="K53355" t="s">
        <v>219623</v>
      </c>
      <c r="L53355" t="s">
        <v>228704</v>
      </c>
      <c r="M53355" t="s">
        <v>10</v>
      </c>
      <c r="N53355" t="s">
        <v>228827</v>
      </c>
      <c r="O53355" t="s">
        <v>229107</v>
      </c>
      <c r="P53355" t="s">
        <v>229107</v>
      </c>
      <c r="Q53355" t="s">
        <v>122778</v>
      </c>
      <c r="R53355" t="s">
        <v>219624</v>
      </c>
      <c r="S53355" t="s">
        <v>233772</v>
      </c>
    </row>
    <row r="53356" spans="1:19" x14ac:dyDescent="0.35">
      <c r="A53356" s="1">
        <v>66301</v>
      </c>
      <c r="B53356" t="s">
        <v>31590</v>
      </c>
      <c r="C53356" t="s">
        <v>98605</v>
      </c>
      <c r="D53356" t="s">
        <v>5</v>
      </c>
      <c r="E53356" t="s">
        <v>119954</v>
      </c>
      <c r="F53356" t="s">
        <v>120262</v>
      </c>
      <c r="G53356">
        <v>2.5000000000000001E-5</v>
      </c>
      <c r="H53356" t="s">
        <v>31590</v>
      </c>
      <c r="I53356" t="s">
        <v>156076</v>
      </c>
      <c r="J53356" s="2" t="s">
        <v>199489</v>
      </c>
      <c r="K53356" t="s">
        <v>219624</v>
      </c>
      <c r="L53356" t="s">
        <v>228704</v>
      </c>
      <c r="M53356" t="s">
        <v>8</v>
      </c>
      <c r="N53356" t="s">
        <v>228828</v>
      </c>
      <c r="O53356" t="s">
        <v>229113</v>
      </c>
      <c r="P53356" t="s">
        <v>230090</v>
      </c>
      <c r="Q53356" t="s">
        <v>120060</v>
      </c>
      <c r="R53356" t="s">
        <v>219624</v>
      </c>
      <c r="S53356" t="s">
        <v>233772</v>
      </c>
    </row>
    <row r="53357" spans="1:19" x14ac:dyDescent="0.35">
      <c r="A53357" s="1">
        <v>66302</v>
      </c>
      <c r="B53357" t="s">
        <v>31590</v>
      </c>
      <c r="C53357" t="s">
        <v>98606</v>
      </c>
      <c r="D53357" t="s">
        <v>5</v>
      </c>
      <c r="E53357" t="s">
        <v>119955</v>
      </c>
      <c r="F53357" t="s">
        <v>120501</v>
      </c>
      <c r="G53357">
        <v>9.0000000000000002E-6</v>
      </c>
      <c r="H53357" t="s">
        <v>31590</v>
      </c>
      <c r="I53357" t="s">
        <v>156076</v>
      </c>
      <c r="J53357" s="2" t="s">
        <v>199489</v>
      </c>
      <c r="K53357" t="s">
        <v>219624</v>
      </c>
      <c r="L53357" t="s">
        <v>228704</v>
      </c>
      <c r="M53357" t="s">
        <v>8</v>
      </c>
      <c r="N53357" t="s">
        <v>228828</v>
      </c>
      <c r="O53357" t="s">
        <v>229113</v>
      </c>
      <c r="P53357" t="s">
        <v>230090</v>
      </c>
      <c r="Q53357" t="s">
        <v>120060</v>
      </c>
      <c r="R53357" t="s">
        <v>219624</v>
      </c>
      <c r="S53357" t="s">
        <v>233772</v>
      </c>
    </row>
    <row r="53358" spans="1:19" x14ac:dyDescent="0.35">
      <c r="A53358" s="1">
        <v>66304</v>
      </c>
      <c r="B53358" t="s">
        <v>31591</v>
      </c>
      <c r="C53358" t="s">
        <v>98607</v>
      </c>
      <c r="D53358" t="s">
        <v>5</v>
      </c>
      <c r="E53358" t="s">
        <v>119954</v>
      </c>
      <c r="F53358" t="s">
        <v>120987</v>
      </c>
      <c r="G53358">
        <v>1.45E-5</v>
      </c>
      <c r="H53358" t="s">
        <v>31591</v>
      </c>
      <c r="I53358" t="s">
        <v>156077</v>
      </c>
      <c r="J53358" s="2" t="s">
        <v>199490</v>
      </c>
      <c r="K53358" t="s">
        <v>219625</v>
      </c>
      <c r="L53358" t="s">
        <v>228705</v>
      </c>
      <c r="R53358" t="s">
        <v>219624</v>
      </c>
      <c r="S53358" t="s">
        <v>233772</v>
      </c>
    </row>
    <row r="53359" spans="1:19" x14ac:dyDescent="0.35">
      <c r="A53359" s="1">
        <v>66305</v>
      </c>
      <c r="B53359" t="s">
        <v>31592</v>
      </c>
      <c r="C53359" t="s">
        <v>98608</v>
      </c>
      <c r="D53359" t="s">
        <v>4</v>
      </c>
      <c r="F53359" t="s">
        <v>120287</v>
      </c>
      <c r="G53359">
        <v>1.9999999999999999E-6</v>
      </c>
      <c r="H53359" t="s">
        <v>31592</v>
      </c>
      <c r="I53359" t="s">
        <v>156078</v>
      </c>
      <c r="J53359" s="2" t="s">
        <v>199491</v>
      </c>
      <c r="K53359" t="s">
        <v>219626</v>
      </c>
      <c r="L53359" t="s">
        <v>228704</v>
      </c>
      <c r="M53359" t="s">
        <v>8</v>
      </c>
      <c r="N53359" t="s">
        <v>228828</v>
      </c>
      <c r="O53359" t="s">
        <v>229113</v>
      </c>
      <c r="P53359" t="s">
        <v>230103</v>
      </c>
      <c r="Q53359" t="s">
        <v>121383</v>
      </c>
      <c r="R53359" t="s">
        <v>219624</v>
      </c>
      <c r="S53359" t="s">
        <v>233772</v>
      </c>
    </row>
    <row r="53360" spans="1:19" x14ac:dyDescent="0.35">
      <c r="A53360" s="1">
        <v>66306</v>
      </c>
      <c r="B53360" t="s">
        <v>31593</v>
      </c>
      <c r="C53360" t="s">
        <v>98609</v>
      </c>
      <c r="D53360" t="s">
        <v>5</v>
      </c>
      <c r="E53360" t="s">
        <v>119954</v>
      </c>
      <c r="F53360" t="s">
        <v>122644</v>
      </c>
      <c r="G53360">
        <v>3.4999999999999999E-6</v>
      </c>
      <c r="H53360" t="s">
        <v>31593</v>
      </c>
      <c r="I53360" t="s">
        <v>156079</v>
      </c>
      <c r="J53360" s="2" t="s">
        <v>199492</v>
      </c>
      <c r="K53360" t="s">
        <v>219627</v>
      </c>
      <c r="L53360" t="s">
        <v>228704</v>
      </c>
      <c r="M53360" t="s">
        <v>14</v>
      </c>
      <c r="N53360" t="s">
        <v>228857</v>
      </c>
      <c r="O53360" t="s">
        <v>229149</v>
      </c>
      <c r="P53360" t="s">
        <v>229149</v>
      </c>
      <c r="Q53360" t="s">
        <v>121230</v>
      </c>
      <c r="R53360" t="s">
        <v>219624</v>
      </c>
      <c r="S53360" t="s">
        <v>233772</v>
      </c>
    </row>
    <row r="53361" spans="1:19" x14ac:dyDescent="0.35">
      <c r="A53361" s="1">
        <v>66307</v>
      </c>
      <c r="B53361" t="s">
        <v>31593</v>
      </c>
      <c r="C53361" t="s">
        <v>98610</v>
      </c>
      <c r="D53361" t="s">
        <v>5</v>
      </c>
      <c r="E53361" t="s">
        <v>119955</v>
      </c>
      <c r="F53361" t="s">
        <v>122656</v>
      </c>
      <c r="G53361">
        <v>7.9999999999999996E-6</v>
      </c>
      <c r="H53361" t="s">
        <v>31593</v>
      </c>
      <c r="I53361" t="s">
        <v>156079</v>
      </c>
      <c r="J53361" s="2" t="s">
        <v>199492</v>
      </c>
      <c r="K53361" t="s">
        <v>219627</v>
      </c>
      <c r="L53361" t="s">
        <v>228704</v>
      </c>
      <c r="M53361" t="s">
        <v>14</v>
      </c>
      <c r="N53361" t="s">
        <v>228857</v>
      </c>
      <c r="O53361" t="s">
        <v>229149</v>
      </c>
      <c r="P53361" t="s">
        <v>229149</v>
      </c>
      <c r="Q53361" t="s">
        <v>121230</v>
      </c>
      <c r="R53361" t="s">
        <v>219624</v>
      </c>
      <c r="S53361" t="s">
        <v>233772</v>
      </c>
    </row>
    <row r="53362" spans="1:19" x14ac:dyDescent="0.35">
      <c r="A53362" s="1">
        <v>66309</v>
      </c>
      <c r="B53362" t="s">
        <v>31594</v>
      </c>
      <c r="C53362" t="s">
        <v>98611</v>
      </c>
      <c r="D53362" t="s">
        <v>5</v>
      </c>
      <c r="E53362" t="s">
        <v>119960</v>
      </c>
      <c r="F53362" t="s">
        <v>121935</v>
      </c>
      <c r="G53362">
        <v>2.5000000000000001E-5</v>
      </c>
      <c r="H53362" t="s">
        <v>31594</v>
      </c>
      <c r="I53362" t="s">
        <v>156080</v>
      </c>
      <c r="J53362" s="2" t="s">
        <v>199493</v>
      </c>
      <c r="K53362" t="s">
        <v>219628</v>
      </c>
      <c r="L53362" t="s">
        <v>228704</v>
      </c>
      <c r="M53362" t="s">
        <v>14</v>
      </c>
      <c r="N53362" t="s">
        <v>228858</v>
      </c>
      <c r="O53362" t="s">
        <v>229417</v>
      </c>
      <c r="P53362" t="s">
        <v>229417</v>
      </c>
      <c r="Q53362" t="s">
        <v>120377</v>
      </c>
      <c r="R53362" t="s">
        <v>219624</v>
      </c>
      <c r="S53362" t="s">
        <v>233772</v>
      </c>
    </row>
    <row r="53363" spans="1:19" x14ac:dyDescent="0.35">
      <c r="A53363" s="1">
        <v>66310</v>
      </c>
      <c r="B53363" t="s">
        <v>31594</v>
      </c>
      <c r="C53363" t="s">
        <v>98612</v>
      </c>
      <c r="D53363" t="s">
        <v>5</v>
      </c>
      <c r="E53363" t="s">
        <v>119957</v>
      </c>
      <c r="F53363" t="s">
        <v>121753</v>
      </c>
      <c r="G53363">
        <v>3.1999999999999999E-5</v>
      </c>
      <c r="H53363" t="s">
        <v>31594</v>
      </c>
      <c r="I53363" t="s">
        <v>156080</v>
      </c>
      <c r="J53363" s="2" t="s">
        <v>199493</v>
      </c>
      <c r="K53363" t="s">
        <v>219628</v>
      </c>
      <c r="L53363" t="s">
        <v>228704</v>
      </c>
      <c r="M53363" t="s">
        <v>14</v>
      </c>
      <c r="N53363" t="s">
        <v>228858</v>
      </c>
      <c r="O53363" t="s">
        <v>229417</v>
      </c>
      <c r="P53363" t="s">
        <v>229417</v>
      </c>
      <c r="Q53363" t="s">
        <v>120377</v>
      </c>
      <c r="R53363" t="s">
        <v>219624</v>
      </c>
      <c r="S53363" t="s">
        <v>233772</v>
      </c>
    </row>
    <row r="53364" spans="1:19" x14ac:dyDescent="0.35">
      <c r="A53364" s="1">
        <v>66311</v>
      </c>
      <c r="B53364" t="s">
        <v>31594</v>
      </c>
      <c r="C53364" t="s">
        <v>98613</v>
      </c>
      <c r="D53364" t="s">
        <v>5</v>
      </c>
      <c r="E53364" t="s">
        <v>119959</v>
      </c>
      <c r="F53364" t="s">
        <v>121315</v>
      </c>
      <c r="G53364">
        <v>4.1999999999999998E-5</v>
      </c>
      <c r="H53364" t="s">
        <v>31594</v>
      </c>
      <c r="I53364" t="s">
        <v>156080</v>
      </c>
      <c r="J53364" s="2" t="s">
        <v>199493</v>
      </c>
      <c r="K53364" t="s">
        <v>219628</v>
      </c>
      <c r="L53364" t="s">
        <v>228704</v>
      </c>
      <c r="M53364" t="s">
        <v>14</v>
      </c>
      <c r="N53364" t="s">
        <v>228858</v>
      </c>
      <c r="O53364" t="s">
        <v>229417</v>
      </c>
      <c r="P53364" t="s">
        <v>229417</v>
      </c>
      <c r="Q53364" t="s">
        <v>120377</v>
      </c>
      <c r="R53364" t="s">
        <v>219624</v>
      </c>
      <c r="S53364" t="s">
        <v>233772</v>
      </c>
    </row>
    <row r="53365" spans="1:19" x14ac:dyDescent="0.35">
      <c r="A53365" s="1">
        <v>66312</v>
      </c>
      <c r="B53365" t="s">
        <v>31594</v>
      </c>
      <c r="C53365" t="s">
        <v>98614</v>
      </c>
      <c r="D53365" t="s">
        <v>5</v>
      </c>
      <c r="E53365" t="s">
        <v>119958</v>
      </c>
      <c r="F53365" t="s">
        <v>121579</v>
      </c>
      <c r="G53365">
        <v>2.0999999999999999E-5</v>
      </c>
      <c r="H53365" t="s">
        <v>31594</v>
      </c>
      <c r="I53365" t="s">
        <v>156080</v>
      </c>
      <c r="J53365" s="2" t="s">
        <v>199493</v>
      </c>
      <c r="K53365" t="s">
        <v>219628</v>
      </c>
      <c r="L53365" t="s">
        <v>228704</v>
      </c>
      <c r="M53365" t="s">
        <v>14</v>
      </c>
      <c r="N53365" t="s">
        <v>228858</v>
      </c>
      <c r="O53365" t="s">
        <v>229417</v>
      </c>
      <c r="P53365" t="s">
        <v>229417</v>
      </c>
      <c r="Q53365" t="s">
        <v>120377</v>
      </c>
      <c r="R53365" t="s">
        <v>219624</v>
      </c>
      <c r="S53365" t="s">
        <v>233772</v>
      </c>
    </row>
    <row r="53366" spans="1:19" x14ac:dyDescent="0.35">
      <c r="A53366" s="1">
        <v>66314</v>
      </c>
      <c r="B53366" t="s">
        <v>31595</v>
      </c>
      <c r="C53366" t="s">
        <v>98615</v>
      </c>
      <c r="D53366" t="s">
        <v>5</v>
      </c>
      <c r="E53366" t="s">
        <v>119956</v>
      </c>
      <c r="F53366" t="s">
        <v>123388</v>
      </c>
      <c r="G53366">
        <v>3.1999999999999999E-5</v>
      </c>
      <c r="H53366" t="s">
        <v>31595</v>
      </c>
      <c r="I53366" t="s">
        <v>156081</v>
      </c>
      <c r="J53366" s="2" t="s">
        <v>199494</v>
      </c>
      <c r="K53366" t="s">
        <v>219629</v>
      </c>
      <c r="L53366" t="s">
        <v>228705</v>
      </c>
      <c r="M53366" t="s">
        <v>8</v>
      </c>
      <c r="N53366" t="s">
        <v>228848</v>
      </c>
      <c r="O53366" t="s">
        <v>229133</v>
      </c>
      <c r="P53366" t="s">
        <v>231652</v>
      </c>
      <c r="Q53366" t="s">
        <v>120970</v>
      </c>
      <c r="R53366" t="s">
        <v>219624</v>
      </c>
      <c r="S53366" t="s">
        <v>233772</v>
      </c>
    </row>
    <row r="53367" spans="1:19" x14ac:dyDescent="0.35">
      <c r="A53367" s="1">
        <v>66315</v>
      </c>
      <c r="B53367" t="s">
        <v>31595</v>
      </c>
      <c r="C53367" t="s">
        <v>98616</v>
      </c>
      <c r="D53367" t="s">
        <v>5</v>
      </c>
      <c r="E53367" t="s">
        <v>119958</v>
      </c>
      <c r="F53367" t="s">
        <v>123482</v>
      </c>
      <c r="G53367">
        <v>9.3000000000000007E-6</v>
      </c>
      <c r="H53367" t="s">
        <v>31595</v>
      </c>
      <c r="I53367" t="s">
        <v>156081</v>
      </c>
      <c r="J53367" s="2" t="s">
        <v>199494</v>
      </c>
      <c r="K53367" t="s">
        <v>219629</v>
      </c>
      <c r="L53367" t="s">
        <v>228705</v>
      </c>
      <c r="M53367" t="s">
        <v>8</v>
      </c>
      <c r="N53367" t="s">
        <v>228848</v>
      </c>
      <c r="O53367" t="s">
        <v>229133</v>
      </c>
      <c r="P53367" t="s">
        <v>231652</v>
      </c>
      <c r="Q53367" t="s">
        <v>120970</v>
      </c>
      <c r="R53367" t="s">
        <v>219624</v>
      </c>
      <c r="S53367" t="s">
        <v>233772</v>
      </c>
    </row>
    <row r="53368" spans="1:19" x14ac:dyDescent="0.35">
      <c r="A53368" s="1">
        <v>66316</v>
      </c>
      <c r="B53368" t="s">
        <v>31596</v>
      </c>
      <c r="C53368" t="s">
        <v>98617</v>
      </c>
      <c r="D53368" t="s">
        <v>5</v>
      </c>
      <c r="F53368" t="s">
        <v>120216</v>
      </c>
      <c r="G53368">
        <v>9.9999999999999995E-8</v>
      </c>
      <c r="H53368" t="s">
        <v>31596</v>
      </c>
      <c r="I53368" t="s">
        <v>156082</v>
      </c>
      <c r="J53368" s="2" t="s">
        <v>199495</v>
      </c>
      <c r="K53368" t="s">
        <v>219630</v>
      </c>
      <c r="L53368" t="s">
        <v>228704</v>
      </c>
      <c r="M53368" t="s">
        <v>8</v>
      </c>
      <c r="N53368" t="s">
        <v>228828</v>
      </c>
      <c r="O53368" t="s">
        <v>229211</v>
      </c>
      <c r="P53368" t="s">
        <v>230228</v>
      </c>
      <c r="Q53368" t="s">
        <v>120216</v>
      </c>
      <c r="R53368" t="s">
        <v>219624</v>
      </c>
      <c r="S53368" t="s">
        <v>233772</v>
      </c>
    </row>
    <row r="53369" spans="1:19" x14ac:dyDescent="0.35">
      <c r="A53369" s="1">
        <v>66317</v>
      </c>
      <c r="B53369" t="s">
        <v>31597</v>
      </c>
      <c r="C53369" t="s">
        <v>98618</v>
      </c>
      <c r="D53369" t="s">
        <v>4</v>
      </c>
      <c r="F53369" t="s">
        <v>120239</v>
      </c>
      <c r="G53369">
        <v>2.8000000000000002E-7</v>
      </c>
      <c r="H53369" t="s">
        <v>31597</v>
      </c>
      <c r="I53369" t="s">
        <v>156083</v>
      </c>
      <c r="J53369" s="2" t="s">
        <v>199496</v>
      </c>
      <c r="K53369" t="s">
        <v>219631</v>
      </c>
      <c r="L53369" t="s">
        <v>228706</v>
      </c>
      <c r="M53369" t="s">
        <v>8</v>
      </c>
      <c r="N53369" t="s">
        <v>228828</v>
      </c>
      <c r="O53369" t="s">
        <v>229113</v>
      </c>
      <c r="P53369" t="s">
        <v>230137</v>
      </c>
      <c r="Q53369" t="s">
        <v>122535</v>
      </c>
      <c r="R53369" t="s">
        <v>219624</v>
      </c>
      <c r="S53369" t="s">
        <v>233772</v>
      </c>
    </row>
    <row r="53370" spans="1:19" x14ac:dyDescent="0.35">
      <c r="A53370" s="1">
        <v>66318</v>
      </c>
      <c r="B53370" t="s">
        <v>31598</v>
      </c>
      <c r="C53370" t="s">
        <v>98619</v>
      </c>
      <c r="D53370" t="s">
        <v>4</v>
      </c>
      <c r="F53370" t="s">
        <v>120672</v>
      </c>
      <c r="G53370">
        <v>6.0609999999999996E-9</v>
      </c>
      <c r="H53370" t="s">
        <v>31598</v>
      </c>
      <c r="I53370" t="s">
        <v>156084</v>
      </c>
      <c r="J53370" s="2" t="s">
        <v>199497</v>
      </c>
      <c r="K53370" t="s">
        <v>219624</v>
      </c>
      <c r="L53370" t="s">
        <v>228704</v>
      </c>
      <c r="M53370" t="s">
        <v>228751</v>
      </c>
      <c r="N53370" t="s">
        <v>228861</v>
      </c>
      <c r="O53370" t="s">
        <v>229261</v>
      </c>
      <c r="P53370" t="s">
        <v>229261</v>
      </c>
      <c r="R53370" t="s">
        <v>219624</v>
      </c>
      <c r="S53370" t="s">
        <v>233772</v>
      </c>
    </row>
    <row r="53371" spans="1:19" x14ac:dyDescent="0.35">
      <c r="A53371" s="1">
        <v>66320</v>
      </c>
      <c r="B53371" t="s">
        <v>31599</v>
      </c>
      <c r="C53371" t="s">
        <v>98620</v>
      </c>
      <c r="D53371" t="s">
        <v>4</v>
      </c>
      <c r="F53371" t="s">
        <v>120566</v>
      </c>
      <c r="G53371">
        <v>9.9999999999999995E-8</v>
      </c>
      <c r="H53371" t="s">
        <v>31599</v>
      </c>
      <c r="I53371" t="s">
        <v>156085</v>
      </c>
      <c r="J53371" s="2" t="s">
        <v>199498</v>
      </c>
      <c r="K53371" t="s">
        <v>219618</v>
      </c>
      <c r="L53371" t="s">
        <v>228705</v>
      </c>
      <c r="M53371" t="s">
        <v>8</v>
      </c>
      <c r="N53371" t="s">
        <v>228881</v>
      </c>
      <c r="O53371" t="s">
        <v>229201</v>
      </c>
      <c r="P53371" t="s">
        <v>230982</v>
      </c>
      <c r="Q53371" t="s">
        <v>122258</v>
      </c>
      <c r="R53371" t="s">
        <v>219624</v>
      </c>
      <c r="S53371" t="s">
        <v>233772</v>
      </c>
    </row>
    <row r="53372" spans="1:19" x14ac:dyDescent="0.35">
      <c r="A53372" s="1">
        <v>66321</v>
      </c>
      <c r="B53372" t="s">
        <v>31600</v>
      </c>
      <c r="C53372" t="s">
        <v>98621</v>
      </c>
      <c r="D53372" t="s">
        <v>5</v>
      </c>
      <c r="E53372" t="s">
        <v>119955</v>
      </c>
      <c r="F53372" t="s">
        <v>124252</v>
      </c>
      <c r="G53372">
        <v>1.75E-6</v>
      </c>
      <c r="H53372" t="s">
        <v>31600</v>
      </c>
      <c r="I53372" t="s">
        <v>156086</v>
      </c>
      <c r="J53372" s="2" t="s">
        <v>199499</v>
      </c>
      <c r="K53372" t="s">
        <v>219632</v>
      </c>
      <c r="L53372" t="s">
        <v>228706</v>
      </c>
      <c r="M53372" t="s">
        <v>14</v>
      </c>
      <c r="N53372" t="s">
        <v>228857</v>
      </c>
      <c r="O53372" t="s">
        <v>229149</v>
      </c>
      <c r="P53372" t="s">
        <v>230233</v>
      </c>
      <c r="Q53372" t="s">
        <v>120308</v>
      </c>
      <c r="R53372" t="s">
        <v>219624</v>
      </c>
      <c r="S53372" t="s">
        <v>233772</v>
      </c>
    </row>
    <row r="53373" spans="1:19" x14ac:dyDescent="0.35">
      <c r="A53373" s="1">
        <v>66322</v>
      </c>
      <c r="B53373" t="s">
        <v>31600</v>
      </c>
      <c r="C53373" t="s">
        <v>98622</v>
      </c>
      <c r="D53373" t="s">
        <v>5</v>
      </c>
      <c r="E53373" t="s">
        <v>119955</v>
      </c>
      <c r="F53373" t="s">
        <v>120962</v>
      </c>
      <c r="G53373">
        <v>2.2500000000000001E-6</v>
      </c>
      <c r="H53373" t="s">
        <v>31600</v>
      </c>
      <c r="I53373" t="s">
        <v>156086</v>
      </c>
      <c r="J53373" s="2" t="s">
        <v>199499</v>
      </c>
      <c r="K53373" t="s">
        <v>219632</v>
      </c>
      <c r="L53373" t="s">
        <v>228706</v>
      </c>
      <c r="M53373" t="s">
        <v>14</v>
      </c>
      <c r="N53373" t="s">
        <v>228857</v>
      </c>
      <c r="O53373" t="s">
        <v>229149</v>
      </c>
      <c r="P53373" t="s">
        <v>230233</v>
      </c>
      <c r="Q53373" t="s">
        <v>120308</v>
      </c>
      <c r="R53373" t="s">
        <v>219624</v>
      </c>
      <c r="S53373" t="s">
        <v>233772</v>
      </c>
    </row>
    <row r="53374" spans="1:19" x14ac:dyDescent="0.35">
      <c r="A53374" s="1">
        <v>66323</v>
      </c>
      <c r="B53374" t="s">
        <v>31601</v>
      </c>
      <c r="C53374" t="s">
        <v>98623</v>
      </c>
      <c r="D53374" t="s">
        <v>5</v>
      </c>
      <c r="E53374" t="s">
        <v>119955</v>
      </c>
      <c r="F53374" t="s">
        <v>123703</v>
      </c>
      <c r="G53374">
        <v>9.0000000000000002E-6</v>
      </c>
      <c r="H53374" t="s">
        <v>31601</v>
      </c>
      <c r="I53374" t="s">
        <v>156087</v>
      </c>
      <c r="J53374" s="2" t="s">
        <v>199500</v>
      </c>
      <c r="K53374" t="s">
        <v>219624</v>
      </c>
      <c r="L53374" t="s">
        <v>228706</v>
      </c>
      <c r="M53374" t="s">
        <v>8</v>
      </c>
      <c r="N53374" t="s">
        <v>228892</v>
      </c>
      <c r="O53374" t="s">
        <v>229199</v>
      </c>
      <c r="P53374" t="s">
        <v>231439</v>
      </c>
      <c r="R53374" t="s">
        <v>219624</v>
      </c>
      <c r="S53374" t="s">
        <v>233772</v>
      </c>
    </row>
    <row r="53375" spans="1:19" x14ac:dyDescent="0.35">
      <c r="A53375" s="1">
        <v>66324</v>
      </c>
      <c r="B53375" t="s">
        <v>31601</v>
      </c>
      <c r="C53375" t="s">
        <v>98624</v>
      </c>
      <c r="D53375" t="s">
        <v>5</v>
      </c>
      <c r="F53375" t="s">
        <v>123882</v>
      </c>
      <c r="G53375">
        <v>3.1999999999999999E-6</v>
      </c>
      <c r="H53375" t="s">
        <v>31601</v>
      </c>
      <c r="I53375" t="s">
        <v>156087</v>
      </c>
      <c r="J53375" s="2" t="s">
        <v>199500</v>
      </c>
      <c r="K53375" t="s">
        <v>219624</v>
      </c>
      <c r="L53375" t="s">
        <v>228706</v>
      </c>
      <c r="M53375" t="s">
        <v>8</v>
      </c>
      <c r="N53375" t="s">
        <v>228892</v>
      </c>
      <c r="O53375" t="s">
        <v>229199</v>
      </c>
      <c r="P53375" t="s">
        <v>231439</v>
      </c>
      <c r="R53375" t="s">
        <v>219624</v>
      </c>
      <c r="S53375" t="s">
        <v>233772</v>
      </c>
    </row>
    <row r="53376" spans="1:19" x14ac:dyDescent="0.35">
      <c r="A53376" s="1">
        <v>66327</v>
      </c>
      <c r="B53376" t="s">
        <v>31602</v>
      </c>
      <c r="C53376" t="s">
        <v>98625</v>
      </c>
      <c r="D53376" t="s">
        <v>4</v>
      </c>
      <c r="F53376" t="s">
        <v>122567</v>
      </c>
      <c r="G53376">
        <v>4.3500000000000002E-7</v>
      </c>
      <c r="H53376" t="s">
        <v>31602</v>
      </c>
      <c r="I53376" t="s">
        <v>156088</v>
      </c>
      <c r="J53376" s="2" t="s">
        <v>199501</v>
      </c>
      <c r="K53376" t="s">
        <v>219618</v>
      </c>
      <c r="L53376" t="s">
        <v>228704</v>
      </c>
      <c r="M53376" t="s">
        <v>8</v>
      </c>
      <c r="N53376" t="s">
        <v>228923</v>
      </c>
      <c r="O53376" t="s">
        <v>229292</v>
      </c>
      <c r="P53376" t="s">
        <v>230223</v>
      </c>
      <c r="Q53376" t="s">
        <v>120060</v>
      </c>
      <c r="R53376" t="s">
        <v>219624</v>
      </c>
      <c r="S53376" t="s">
        <v>233772</v>
      </c>
    </row>
    <row r="53377" spans="1:19" x14ac:dyDescent="0.35">
      <c r="A53377" s="1">
        <v>66328</v>
      </c>
      <c r="B53377" t="s">
        <v>31602</v>
      </c>
      <c r="C53377" t="s">
        <v>98626</v>
      </c>
      <c r="D53377" t="s">
        <v>5</v>
      </c>
      <c r="E53377" t="s">
        <v>119955</v>
      </c>
      <c r="F53377" t="s">
        <v>120731</v>
      </c>
      <c r="G53377">
        <v>5.4999999999999999E-6</v>
      </c>
      <c r="H53377" t="s">
        <v>31602</v>
      </c>
      <c r="I53377" t="s">
        <v>156088</v>
      </c>
      <c r="J53377" s="2" t="s">
        <v>199501</v>
      </c>
      <c r="K53377" t="s">
        <v>219618</v>
      </c>
      <c r="L53377" t="s">
        <v>228704</v>
      </c>
      <c r="M53377" t="s">
        <v>8</v>
      </c>
      <c r="N53377" t="s">
        <v>228923</v>
      </c>
      <c r="O53377" t="s">
        <v>229292</v>
      </c>
      <c r="P53377" t="s">
        <v>230223</v>
      </c>
      <c r="Q53377" t="s">
        <v>120060</v>
      </c>
      <c r="R53377" t="s">
        <v>219624</v>
      </c>
      <c r="S53377" t="s">
        <v>233772</v>
      </c>
    </row>
    <row r="53378" spans="1:19" x14ac:dyDescent="0.35">
      <c r="A53378" s="1">
        <v>66329</v>
      </c>
      <c r="B53378" t="s">
        <v>31602</v>
      </c>
      <c r="C53378" t="s">
        <v>98627</v>
      </c>
      <c r="D53378" t="s">
        <v>5</v>
      </c>
      <c r="E53378" t="s">
        <v>119954</v>
      </c>
      <c r="F53378" t="s">
        <v>119986</v>
      </c>
      <c r="G53378">
        <v>5.0000000000000004E-6</v>
      </c>
      <c r="H53378" t="s">
        <v>31602</v>
      </c>
      <c r="I53378" t="s">
        <v>156088</v>
      </c>
      <c r="J53378" s="2" t="s">
        <v>199501</v>
      </c>
      <c r="K53378" t="s">
        <v>219618</v>
      </c>
      <c r="L53378" t="s">
        <v>228704</v>
      </c>
      <c r="M53378" t="s">
        <v>8</v>
      </c>
      <c r="N53378" t="s">
        <v>228923</v>
      </c>
      <c r="O53378" t="s">
        <v>229292</v>
      </c>
      <c r="P53378" t="s">
        <v>230223</v>
      </c>
      <c r="Q53378" t="s">
        <v>120060</v>
      </c>
      <c r="R53378" t="s">
        <v>219624</v>
      </c>
      <c r="S53378" t="s">
        <v>233772</v>
      </c>
    </row>
    <row r="53379" spans="1:19" x14ac:dyDescent="0.35">
      <c r="A53379" s="1">
        <v>66330</v>
      </c>
      <c r="B53379" t="s">
        <v>31603</v>
      </c>
      <c r="C53379" t="s">
        <v>98628</v>
      </c>
      <c r="D53379" t="s">
        <v>5</v>
      </c>
      <c r="E53379" t="s">
        <v>119954</v>
      </c>
      <c r="F53379" t="s">
        <v>122022</v>
      </c>
      <c r="G53379">
        <v>7.5000000000000002E-6</v>
      </c>
      <c r="H53379" t="s">
        <v>31603</v>
      </c>
      <c r="I53379" t="s">
        <v>156089</v>
      </c>
      <c r="J53379" s="2" t="s">
        <v>199502</v>
      </c>
      <c r="K53379" t="s">
        <v>219624</v>
      </c>
      <c r="L53379" t="s">
        <v>228705</v>
      </c>
      <c r="M53379" t="s">
        <v>8</v>
      </c>
      <c r="N53379" t="s">
        <v>228828</v>
      </c>
      <c r="O53379" t="s">
        <v>229113</v>
      </c>
      <c r="P53379" t="s">
        <v>230099</v>
      </c>
      <c r="R53379" t="s">
        <v>219624</v>
      </c>
      <c r="S53379" t="s">
        <v>233772</v>
      </c>
    </row>
    <row r="53380" spans="1:19" x14ac:dyDescent="0.35">
      <c r="A53380" s="1">
        <v>66332</v>
      </c>
      <c r="B53380" t="s">
        <v>31604</v>
      </c>
      <c r="C53380" t="s">
        <v>98629</v>
      </c>
      <c r="D53380" t="s">
        <v>5</v>
      </c>
      <c r="F53380" t="s">
        <v>120176</v>
      </c>
      <c r="G53380">
        <v>3.9999999999999998E-6</v>
      </c>
      <c r="H53380" t="s">
        <v>31604</v>
      </c>
      <c r="I53380" t="s">
        <v>156090</v>
      </c>
      <c r="J53380" s="2" t="s">
        <v>199503</v>
      </c>
      <c r="K53380" t="s">
        <v>219633</v>
      </c>
      <c r="L53380" t="s">
        <v>228704</v>
      </c>
      <c r="M53380" t="s">
        <v>11</v>
      </c>
      <c r="N53380" t="s">
        <v>228826</v>
      </c>
      <c r="O53380" t="s">
        <v>229993</v>
      </c>
      <c r="P53380" t="s">
        <v>229993</v>
      </c>
      <c r="Q53380" t="s">
        <v>121230</v>
      </c>
      <c r="R53380" t="s">
        <v>219624</v>
      </c>
      <c r="S53380" t="s">
        <v>233772</v>
      </c>
    </row>
    <row r="53381" spans="1:19" x14ac:dyDescent="0.35">
      <c r="A53381" s="1">
        <v>66333</v>
      </c>
      <c r="B53381" t="s">
        <v>31605</v>
      </c>
      <c r="C53381" t="s">
        <v>98630</v>
      </c>
      <c r="D53381" t="s">
        <v>4</v>
      </c>
      <c r="F53381" t="s">
        <v>120361</v>
      </c>
      <c r="G53381">
        <v>9.9999999999999995E-7</v>
      </c>
      <c r="H53381" t="s">
        <v>31605</v>
      </c>
      <c r="I53381" t="s">
        <v>156091</v>
      </c>
      <c r="J53381" s="2" t="s">
        <v>199504</v>
      </c>
      <c r="K53381" t="s">
        <v>219618</v>
      </c>
      <c r="L53381" t="s">
        <v>228704</v>
      </c>
      <c r="M53381" t="s">
        <v>228746</v>
      </c>
      <c r="O53381" t="s">
        <v>229215</v>
      </c>
      <c r="P53381" t="s">
        <v>229215</v>
      </c>
      <c r="R53381" t="s">
        <v>219624</v>
      </c>
      <c r="S53381" t="s">
        <v>233772</v>
      </c>
    </row>
    <row r="53382" spans="1:19" x14ac:dyDescent="0.35">
      <c r="A53382" s="1">
        <v>66334</v>
      </c>
      <c r="B53382" t="s">
        <v>31606</v>
      </c>
      <c r="C53382" t="s">
        <v>98631</v>
      </c>
      <c r="D53382" t="s">
        <v>5</v>
      </c>
      <c r="E53382" t="s">
        <v>119954</v>
      </c>
      <c r="F53382" t="s">
        <v>122580</v>
      </c>
      <c r="G53382">
        <v>2.3999999999999999E-6</v>
      </c>
      <c r="H53382" t="s">
        <v>31606</v>
      </c>
      <c r="I53382" t="s">
        <v>156092</v>
      </c>
      <c r="J53382" s="2" t="s">
        <v>199505</v>
      </c>
      <c r="K53382" t="s">
        <v>219618</v>
      </c>
      <c r="L53382" t="s">
        <v>228704</v>
      </c>
      <c r="M53382" t="s">
        <v>8</v>
      </c>
      <c r="N53382" t="s">
        <v>228842</v>
      </c>
      <c r="O53382" t="s">
        <v>229125</v>
      </c>
      <c r="P53382" t="s">
        <v>230087</v>
      </c>
      <c r="Q53382" t="s">
        <v>120994</v>
      </c>
      <c r="R53382" t="s">
        <v>219624</v>
      </c>
      <c r="S53382" t="s">
        <v>233772</v>
      </c>
    </row>
    <row r="53383" spans="1:19" x14ac:dyDescent="0.35">
      <c r="A53383" s="1">
        <v>66335</v>
      </c>
      <c r="B53383" t="s">
        <v>31606</v>
      </c>
      <c r="C53383" t="s">
        <v>98632</v>
      </c>
      <c r="D53383" t="s">
        <v>5</v>
      </c>
      <c r="E53383" t="s">
        <v>119955</v>
      </c>
      <c r="F53383" t="s">
        <v>121129</v>
      </c>
      <c r="G53383">
        <v>1.2500000000000001E-6</v>
      </c>
      <c r="H53383" t="s">
        <v>31606</v>
      </c>
      <c r="I53383" t="s">
        <v>156092</v>
      </c>
      <c r="J53383" s="2" t="s">
        <v>199505</v>
      </c>
      <c r="K53383" t="s">
        <v>219618</v>
      </c>
      <c r="L53383" t="s">
        <v>228704</v>
      </c>
      <c r="M53383" t="s">
        <v>8</v>
      </c>
      <c r="N53383" t="s">
        <v>228842</v>
      </c>
      <c r="O53383" t="s">
        <v>229125</v>
      </c>
      <c r="P53383" t="s">
        <v>230087</v>
      </c>
      <c r="Q53383" t="s">
        <v>120994</v>
      </c>
      <c r="R53383" t="s">
        <v>219624</v>
      </c>
      <c r="S53383" t="s">
        <v>233772</v>
      </c>
    </row>
    <row r="53384" spans="1:19" x14ac:dyDescent="0.35">
      <c r="A53384" s="1">
        <v>66336</v>
      </c>
      <c r="B53384" t="s">
        <v>31607</v>
      </c>
      <c r="C53384" t="s">
        <v>98633</v>
      </c>
      <c r="D53384" t="s">
        <v>5</v>
      </c>
      <c r="E53384" t="s">
        <v>119955</v>
      </c>
      <c r="F53384" t="s">
        <v>120137</v>
      </c>
      <c r="G53384">
        <v>3.0000000000000001E-6</v>
      </c>
      <c r="H53384" t="s">
        <v>31607</v>
      </c>
      <c r="I53384" t="s">
        <v>156093</v>
      </c>
      <c r="J53384" s="2" t="s">
        <v>199506</v>
      </c>
      <c r="K53384" t="s">
        <v>219634</v>
      </c>
      <c r="L53384" t="s">
        <v>228706</v>
      </c>
      <c r="M53384" t="s">
        <v>8</v>
      </c>
      <c r="N53384" t="s">
        <v>228828</v>
      </c>
      <c r="O53384" t="s">
        <v>229113</v>
      </c>
      <c r="P53384" t="s">
        <v>230107</v>
      </c>
      <c r="Q53384" t="s">
        <v>121980</v>
      </c>
      <c r="R53384" t="s">
        <v>219624</v>
      </c>
      <c r="S53384" t="s">
        <v>233772</v>
      </c>
    </row>
    <row r="53385" spans="1:19" x14ac:dyDescent="0.35">
      <c r="A53385" s="1">
        <v>66338</v>
      </c>
      <c r="B53385" t="s">
        <v>31608</v>
      </c>
      <c r="C53385" t="s">
        <v>98634</v>
      </c>
      <c r="D53385" t="s">
        <v>5</v>
      </c>
      <c r="E53385" t="s">
        <v>119956</v>
      </c>
      <c r="F53385" t="s">
        <v>120485</v>
      </c>
      <c r="G53385">
        <v>1.7E-5</v>
      </c>
      <c r="H53385" t="s">
        <v>31608</v>
      </c>
      <c r="I53385" t="s">
        <v>156094</v>
      </c>
      <c r="K53385" t="s">
        <v>219635</v>
      </c>
      <c r="L53385" t="s">
        <v>228704</v>
      </c>
      <c r="M53385" t="s">
        <v>8</v>
      </c>
      <c r="N53385" t="s">
        <v>228873</v>
      </c>
      <c r="O53385" t="s">
        <v>229170</v>
      </c>
      <c r="P53385" t="s">
        <v>231331</v>
      </c>
      <c r="Q53385" t="s">
        <v>123498</v>
      </c>
      <c r="R53385" t="s">
        <v>219624</v>
      </c>
      <c r="S53385" t="s">
        <v>233772</v>
      </c>
    </row>
    <row r="53386" spans="1:19" x14ac:dyDescent="0.35">
      <c r="A53386" s="1">
        <v>66339</v>
      </c>
      <c r="B53386" t="s">
        <v>31608</v>
      </c>
      <c r="C53386" t="s">
        <v>98635</v>
      </c>
      <c r="D53386" t="s">
        <v>5</v>
      </c>
      <c r="F53386" t="s">
        <v>123253</v>
      </c>
      <c r="G53386">
        <v>1.5E-6</v>
      </c>
      <c r="H53386" t="s">
        <v>31608</v>
      </c>
      <c r="I53386" t="s">
        <v>156094</v>
      </c>
      <c r="K53386" t="s">
        <v>219635</v>
      </c>
      <c r="L53386" t="s">
        <v>228704</v>
      </c>
      <c r="M53386" t="s">
        <v>8</v>
      </c>
      <c r="N53386" t="s">
        <v>228873</v>
      </c>
      <c r="O53386" t="s">
        <v>229170</v>
      </c>
      <c r="P53386" t="s">
        <v>231331</v>
      </c>
      <c r="Q53386" t="s">
        <v>123498</v>
      </c>
      <c r="R53386" t="s">
        <v>219624</v>
      </c>
      <c r="S53386" t="s">
        <v>233772</v>
      </c>
    </row>
    <row r="53387" spans="1:19" x14ac:dyDescent="0.35">
      <c r="A53387" s="1">
        <v>66340</v>
      </c>
      <c r="B53387" t="s">
        <v>31609</v>
      </c>
      <c r="C53387" t="s">
        <v>98636</v>
      </c>
      <c r="D53387" t="s">
        <v>5</v>
      </c>
      <c r="E53387" t="s">
        <v>119956</v>
      </c>
      <c r="F53387" t="s">
        <v>122941</v>
      </c>
      <c r="G53387">
        <v>4.0999990000000003E-6</v>
      </c>
      <c r="H53387" t="s">
        <v>31609</v>
      </c>
      <c r="I53387" t="s">
        <v>156095</v>
      </c>
      <c r="J53387" s="2" t="s">
        <v>199507</v>
      </c>
      <c r="K53387" t="s">
        <v>219636</v>
      </c>
      <c r="L53387" t="s">
        <v>228706</v>
      </c>
      <c r="M53387" t="s">
        <v>8</v>
      </c>
      <c r="N53387" t="s">
        <v>228832</v>
      </c>
      <c r="O53387" t="s">
        <v>229111</v>
      </c>
      <c r="P53387" t="s">
        <v>230079</v>
      </c>
      <c r="Q53387" t="s">
        <v>121718</v>
      </c>
      <c r="R53387" t="s">
        <v>219624</v>
      </c>
      <c r="S53387" t="s">
        <v>233772</v>
      </c>
    </row>
    <row r="53388" spans="1:19" x14ac:dyDescent="0.35">
      <c r="A53388" s="1">
        <v>66341</v>
      </c>
      <c r="B53388" t="s">
        <v>31610</v>
      </c>
      <c r="C53388" t="s">
        <v>98637</v>
      </c>
      <c r="D53388" t="s">
        <v>5</v>
      </c>
      <c r="E53388" t="s">
        <v>119955</v>
      </c>
      <c r="F53388" t="s">
        <v>121291</v>
      </c>
      <c r="G53388">
        <v>2.3999999999999999E-6</v>
      </c>
      <c r="H53388" t="s">
        <v>31610</v>
      </c>
      <c r="I53388" t="s">
        <v>156096</v>
      </c>
      <c r="J53388" s="2" t="s">
        <v>199508</v>
      </c>
      <c r="K53388" t="s">
        <v>219637</v>
      </c>
      <c r="L53388" t="s">
        <v>228706</v>
      </c>
      <c r="M53388" t="s">
        <v>228712</v>
      </c>
      <c r="N53388" t="s">
        <v>228907</v>
      </c>
      <c r="O53388" t="s">
        <v>229118</v>
      </c>
      <c r="P53388" t="s">
        <v>229118</v>
      </c>
      <c r="Q53388" t="s">
        <v>233365</v>
      </c>
      <c r="R53388" t="s">
        <v>219624</v>
      </c>
      <c r="S53388" t="s">
        <v>233772</v>
      </c>
    </row>
    <row r="53389" spans="1:19" x14ac:dyDescent="0.35">
      <c r="A53389" s="1">
        <v>66342</v>
      </c>
      <c r="B53389" t="s">
        <v>31610</v>
      </c>
      <c r="C53389" t="s">
        <v>98638</v>
      </c>
      <c r="D53389" t="s">
        <v>5</v>
      </c>
      <c r="E53389" t="s">
        <v>119958</v>
      </c>
      <c r="F53389" t="s">
        <v>121401</v>
      </c>
      <c r="G53389">
        <v>2.0000000000000002E-5</v>
      </c>
      <c r="H53389" t="s">
        <v>31610</v>
      </c>
      <c r="I53389" t="s">
        <v>156096</v>
      </c>
      <c r="J53389" s="2" t="s">
        <v>199508</v>
      </c>
      <c r="K53389" t="s">
        <v>219637</v>
      </c>
      <c r="L53389" t="s">
        <v>228706</v>
      </c>
      <c r="M53389" t="s">
        <v>228712</v>
      </c>
      <c r="N53389" t="s">
        <v>228907</v>
      </c>
      <c r="O53389" t="s">
        <v>229118</v>
      </c>
      <c r="P53389" t="s">
        <v>229118</v>
      </c>
      <c r="Q53389" t="s">
        <v>233365</v>
      </c>
      <c r="R53389" t="s">
        <v>219624</v>
      </c>
      <c r="S53389" t="s">
        <v>233772</v>
      </c>
    </row>
    <row r="53390" spans="1:19" x14ac:dyDescent="0.35">
      <c r="A53390" s="1">
        <v>66343</v>
      </c>
      <c r="B53390" t="s">
        <v>31610</v>
      </c>
      <c r="C53390" t="s">
        <v>98639</v>
      </c>
      <c r="D53390" t="s">
        <v>5</v>
      </c>
      <c r="F53390" t="s">
        <v>123948</v>
      </c>
      <c r="G53390">
        <v>3.1E-6</v>
      </c>
      <c r="H53390" t="s">
        <v>31610</v>
      </c>
      <c r="I53390" t="s">
        <v>156096</v>
      </c>
      <c r="J53390" s="2" t="s">
        <v>199508</v>
      </c>
      <c r="K53390" t="s">
        <v>219637</v>
      </c>
      <c r="L53390" t="s">
        <v>228706</v>
      </c>
      <c r="M53390" t="s">
        <v>228712</v>
      </c>
      <c r="N53390" t="s">
        <v>228907</v>
      </c>
      <c r="O53390" t="s">
        <v>229118</v>
      </c>
      <c r="P53390" t="s">
        <v>229118</v>
      </c>
      <c r="Q53390" t="s">
        <v>233365</v>
      </c>
      <c r="R53390" t="s">
        <v>219624</v>
      </c>
      <c r="S53390" t="s">
        <v>233772</v>
      </c>
    </row>
    <row r="53391" spans="1:19" x14ac:dyDescent="0.35">
      <c r="A53391" s="1">
        <v>66344</v>
      </c>
      <c r="B53391" t="s">
        <v>31610</v>
      </c>
      <c r="C53391" t="s">
        <v>98640</v>
      </c>
      <c r="D53391" t="s">
        <v>5</v>
      </c>
      <c r="E53391" t="s">
        <v>119954</v>
      </c>
      <c r="F53391" t="s">
        <v>122343</v>
      </c>
      <c r="G53391">
        <v>1.2999999999999999E-5</v>
      </c>
      <c r="H53391" t="s">
        <v>31610</v>
      </c>
      <c r="I53391" t="s">
        <v>156096</v>
      </c>
      <c r="J53391" s="2" t="s">
        <v>199508</v>
      </c>
      <c r="K53391" t="s">
        <v>219637</v>
      </c>
      <c r="L53391" t="s">
        <v>228706</v>
      </c>
      <c r="M53391" t="s">
        <v>228712</v>
      </c>
      <c r="N53391" t="s">
        <v>228907</v>
      </c>
      <c r="O53391" t="s">
        <v>229118</v>
      </c>
      <c r="P53391" t="s">
        <v>229118</v>
      </c>
      <c r="Q53391" t="s">
        <v>233365</v>
      </c>
      <c r="R53391" t="s">
        <v>219624</v>
      </c>
      <c r="S53391" t="s">
        <v>233772</v>
      </c>
    </row>
    <row r="53392" spans="1:19" x14ac:dyDescent="0.35">
      <c r="A53392" s="1">
        <v>66345</v>
      </c>
      <c r="B53392" t="s">
        <v>31610</v>
      </c>
      <c r="C53392" t="s">
        <v>98641</v>
      </c>
      <c r="D53392" t="s">
        <v>5</v>
      </c>
      <c r="E53392" t="s">
        <v>119956</v>
      </c>
      <c r="F53392" t="s">
        <v>120004</v>
      </c>
      <c r="G53392">
        <v>1.0000000000000001E-5</v>
      </c>
      <c r="H53392" t="s">
        <v>31610</v>
      </c>
      <c r="I53392" t="s">
        <v>156096</v>
      </c>
      <c r="J53392" s="2" t="s">
        <v>199508</v>
      </c>
      <c r="K53392" t="s">
        <v>219637</v>
      </c>
      <c r="L53392" t="s">
        <v>228706</v>
      </c>
      <c r="M53392" t="s">
        <v>228712</v>
      </c>
      <c r="N53392" t="s">
        <v>228907</v>
      </c>
      <c r="O53392" t="s">
        <v>229118</v>
      </c>
      <c r="P53392" t="s">
        <v>229118</v>
      </c>
      <c r="Q53392" t="s">
        <v>233365</v>
      </c>
      <c r="R53392" t="s">
        <v>219624</v>
      </c>
      <c r="S53392" t="s">
        <v>233772</v>
      </c>
    </row>
    <row r="53393" spans="1:19" x14ac:dyDescent="0.35">
      <c r="A53393" s="1">
        <v>66346</v>
      </c>
      <c r="B53393" t="s">
        <v>31611</v>
      </c>
      <c r="C53393" t="s">
        <v>98642</v>
      </c>
      <c r="D53393" t="s">
        <v>5</v>
      </c>
      <c r="E53393" t="s">
        <v>119955</v>
      </c>
      <c r="F53393" t="s">
        <v>123538</v>
      </c>
      <c r="G53393">
        <v>6.0000000000000002E-6</v>
      </c>
      <c r="H53393" t="s">
        <v>31611</v>
      </c>
      <c r="I53393" t="s">
        <v>156097</v>
      </c>
      <c r="K53393" t="s">
        <v>219621</v>
      </c>
      <c r="L53393" t="s">
        <v>228704</v>
      </c>
      <c r="R53393" t="s">
        <v>219624</v>
      </c>
      <c r="S53393" t="s">
        <v>233772</v>
      </c>
    </row>
    <row r="53394" spans="1:19" x14ac:dyDescent="0.35">
      <c r="A53394" s="1">
        <v>66347</v>
      </c>
      <c r="B53394" t="s">
        <v>31612</v>
      </c>
      <c r="C53394" t="s">
        <v>98643</v>
      </c>
      <c r="D53394" t="s">
        <v>5</v>
      </c>
      <c r="E53394" t="s">
        <v>119958</v>
      </c>
      <c r="F53394" t="s">
        <v>122843</v>
      </c>
      <c r="G53394">
        <v>5.3000000000000001E-6</v>
      </c>
      <c r="H53394" t="s">
        <v>31612</v>
      </c>
      <c r="I53394" t="s">
        <v>125137</v>
      </c>
      <c r="J53394" s="2" t="s">
        <v>199509</v>
      </c>
      <c r="K53394" t="s">
        <v>219638</v>
      </c>
      <c r="L53394" t="s">
        <v>228704</v>
      </c>
      <c r="M53394" t="s">
        <v>8</v>
      </c>
      <c r="N53394" t="s">
        <v>228848</v>
      </c>
      <c r="O53394" t="s">
        <v>229133</v>
      </c>
      <c r="P53394" t="s">
        <v>229133</v>
      </c>
      <c r="Q53394" t="s">
        <v>121230</v>
      </c>
      <c r="R53394" t="s">
        <v>219624</v>
      </c>
      <c r="S53394" t="s">
        <v>233772</v>
      </c>
    </row>
    <row r="53395" spans="1:19" x14ac:dyDescent="0.35">
      <c r="A53395" s="1">
        <v>66348</v>
      </c>
      <c r="B53395" t="s">
        <v>31612</v>
      </c>
      <c r="C53395" t="s">
        <v>98644</v>
      </c>
      <c r="D53395" t="s">
        <v>5</v>
      </c>
      <c r="E53395" t="s">
        <v>119955</v>
      </c>
      <c r="F53395" t="s">
        <v>121265</v>
      </c>
      <c r="G53395">
        <v>3.0000000000000001E-6</v>
      </c>
      <c r="H53395" t="s">
        <v>31612</v>
      </c>
      <c r="I53395" t="s">
        <v>125137</v>
      </c>
      <c r="J53395" s="2" t="s">
        <v>199509</v>
      </c>
      <c r="K53395" t="s">
        <v>219638</v>
      </c>
      <c r="L53395" t="s">
        <v>228704</v>
      </c>
      <c r="M53395" t="s">
        <v>8</v>
      </c>
      <c r="N53395" t="s">
        <v>228848</v>
      </c>
      <c r="O53395" t="s">
        <v>229133</v>
      </c>
      <c r="P53395" t="s">
        <v>229133</v>
      </c>
      <c r="Q53395" t="s">
        <v>121230</v>
      </c>
      <c r="R53395" t="s">
        <v>219624</v>
      </c>
      <c r="S53395" t="s">
        <v>233772</v>
      </c>
    </row>
    <row r="53396" spans="1:19" x14ac:dyDescent="0.35">
      <c r="A53396" s="1">
        <v>66349</v>
      </c>
      <c r="B53396" t="s">
        <v>31612</v>
      </c>
      <c r="C53396" t="s">
        <v>98645</v>
      </c>
      <c r="D53396" t="s">
        <v>5</v>
      </c>
      <c r="E53396" t="s">
        <v>119956</v>
      </c>
      <c r="F53396" t="s">
        <v>121076</v>
      </c>
      <c r="G53396">
        <v>1.0000000000000001E-5</v>
      </c>
      <c r="H53396" t="s">
        <v>31612</v>
      </c>
      <c r="I53396" t="s">
        <v>125137</v>
      </c>
      <c r="J53396" s="2" t="s">
        <v>199509</v>
      </c>
      <c r="K53396" t="s">
        <v>219638</v>
      </c>
      <c r="L53396" t="s">
        <v>228704</v>
      </c>
      <c r="M53396" t="s">
        <v>8</v>
      </c>
      <c r="N53396" t="s">
        <v>228848</v>
      </c>
      <c r="O53396" t="s">
        <v>229133</v>
      </c>
      <c r="P53396" t="s">
        <v>229133</v>
      </c>
      <c r="Q53396" t="s">
        <v>121230</v>
      </c>
      <c r="R53396" t="s">
        <v>219624</v>
      </c>
      <c r="S53396" t="s">
        <v>233772</v>
      </c>
    </row>
    <row r="53397" spans="1:19" x14ac:dyDescent="0.35">
      <c r="A53397" s="1">
        <v>66350</v>
      </c>
      <c r="B53397" t="s">
        <v>31612</v>
      </c>
      <c r="C53397" t="s">
        <v>98646</v>
      </c>
      <c r="D53397" t="s">
        <v>5</v>
      </c>
      <c r="E53397" t="s">
        <v>119957</v>
      </c>
      <c r="F53397" t="s">
        <v>121729</v>
      </c>
      <c r="G53397">
        <v>2.3999999999999999E-6</v>
      </c>
      <c r="H53397" t="s">
        <v>31612</v>
      </c>
      <c r="I53397" t="s">
        <v>125137</v>
      </c>
      <c r="J53397" s="2" t="s">
        <v>199509</v>
      </c>
      <c r="K53397" t="s">
        <v>219638</v>
      </c>
      <c r="L53397" t="s">
        <v>228704</v>
      </c>
      <c r="M53397" t="s">
        <v>8</v>
      </c>
      <c r="N53397" t="s">
        <v>228848</v>
      </c>
      <c r="O53397" t="s">
        <v>229133</v>
      </c>
      <c r="P53397" t="s">
        <v>229133</v>
      </c>
      <c r="Q53397" t="s">
        <v>121230</v>
      </c>
      <c r="R53397" t="s">
        <v>219624</v>
      </c>
      <c r="S53397" t="s">
        <v>233772</v>
      </c>
    </row>
    <row r="53398" spans="1:19" x14ac:dyDescent="0.35">
      <c r="A53398" s="1">
        <v>66351</v>
      </c>
      <c r="B53398" t="s">
        <v>31612</v>
      </c>
      <c r="C53398" t="s">
        <v>98647</v>
      </c>
      <c r="D53398" t="s">
        <v>5</v>
      </c>
      <c r="E53398" t="s">
        <v>119954</v>
      </c>
      <c r="F53398" t="s">
        <v>121137</v>
      </c>
      <c r="G53398">
        <v>6.7499999999999997E-6</v>
      </c>
      <c r="H53398" t="s">
        <v>31612</v>
      </c>
      <c r="I53398" t="s">
        <v>125137</v>
      </c>
      <c r="J53398" s="2" t="s">
        <v>199509</v>
      </c>
      <c r="K53398" t="s">
        <v>219638</v>
      </c>
      <c r="L53398" t="s">
        <v>228704</v>
      </c>
      <c r="M53398" t="s">
        <v>8</v>
      </c>
      <c r="N53398" t="s">
        <v>228848</v>
      </c>
      <c r="O53398" t="s">
        <v>229133</v>
      </c>
      <c r="P53398" t="s">
        <v>229133</v>
      </c>
      <c r="Q53398" t="s">
        <v>121230</v>
      </c>
      <c r="R53398" t="s">
        <v>219624</v>
      </c>
      <c r="S53398" t="s">
        <v>233772</v>
      </c>
    </row>
    <row r="53399" spans="1:19" x14ac:dyDescent="0.35">
      <c r="A53399" s="1">
        <v>66352</v>
      </c>
      <c r="B53399" t="s">
        <v>31613</v>
      </c>
      <c r="C53399" t="s">
        <v>98648</v>
      </c>
      <c r="D53399" t="s">
        <v>5</v>
      </c>
      <c r="E53399" t="s">
        <v>119955</v>
      </c>
      <c r="F53399" t="s">
        <v>121901</v>
      </c>
      <c r="G53399">
        <v>2.2799999999999999E-5</v>
      </c>
      <c r="H53399" t="s">
        <v>31613</v>
      </c>
      <c r="I53399" t="s">
        <v>156098</v>
      </c>
      <c r="J53399" s="2" t="s">
        <v>199510</v>
      </c>
      <c r="K53399" t="s">
        <v>219639</v>
      </c>
      <c r="L53399" t="s">
        <v>228707</v>
      </c>
      <c r="M53399" t="s">
        <v>8</v>
      </c>
      <c r="N53399" t="s">
        <v>228828</v>
      </c>
      <c r="O53399" t="s">
        <v>229113</v>
      </c>
      <c r="P53399" t="s">
        <v>230207</v>
      </c>
      <c r="Q53399" t="s">
        <v>120963</v>
      </c>
      <c r="R53399" t="s">
        <v>219624</v>
      </c>
      <c r="S53399" t="s">
        <v>233772</v>
      </c>
    </row>
    <row r="53400" spans="1:19" x14ac:dyDescent="0.35">
      <c r="A53400" s="1">
        <v>66353</v>
      </c>
      <c r="B53400" t="s">
        <v>31614</v>
      </c>
      <c r="C53400" t="s">
        <v>98649</v>
      </c>
      <c r="D53400" t="s">
        <v>5</v>
      </c>
      <c r="E53400" t="s">
        <v>119955</v>
      </c>
      <c r="F53400" t="s">
        <v>123190</v>
      </c>
      <c r="G53400">
        <v>1.1E-5</v>
      </c>
      <c r="H53400" t="s">
        <v>31614</v>
      </c>
      <c r="I53400" t="s">
        <v>156099</v>
      </c>
      <c r="J53400" s="2" t="s">
        <v>199511</v>
      </c>
      <c r="K53400" t="s">
        <v>219640</v>
      </c>
      <c r="L53400" t="s">
        <v>228706</v>
      </c>
      <c r="M53400" t="s">
        <v>228717</v>
      </c>
      <c r="N53400" t="s">
        <v>228845</v>
      </c>
      <c r="O53400" t="s">
        <v>229130</v>
      </c>
      <c r="P53400" t="s">
        <v>229130</v>
      </c>
      <c r="Q53400" t="s">
        <v>121230</v>
      </c>
      <c r="R53400" t="s">
        <v>219624</v>
      </c>
      <c r="S53400" t="s">
        <v>233772</v>
      </c>
    </row>
    <row r="53401" spans="1:19" x14ac:dyDescent="0.35">
      <c r="A53401" s="1">
        <v>66354</v>
      </c>
      <c r="B53401" t="s">
        <v>31614</v>
      </c>
      <c r="C53401" t="s">
        <v>98650</v>
      </c>
      <c r="D53401" t="s">
        <v>5</v>
      </c>
      <c r="E53401" t="s">
        <v>119954</v>
      </c>
      <c r="F53401" t="s">
        <v>122655</v>
      </c>
      <c r="G53401">
        <v>2.0000000000000002E-5</v>
      </c>
      <c r="H53401" t="s">
        <v>31614</v>
      </c>
      <c r="I53401" t="s">
        <v>156099</v>
      </c>
      <c r="J53401" s="2" t="s">
        <v>199511</v>
      </c>
      <c r="K53401" t="s">
        <v>219640</v>
      </c>
      <c r="L53401" t="s">
        <v>228706</v>
      </c>
      <c r="M53401" t="s">
        <v>228717</v>
      </c>
      <c r="N53401" t="s">
        <v>228845</v>
      </c>
      <c r="O53401" t="s">
        <v>229130</v>
      </c>
      <c r="P53401" t="s">
        <v>229130</v>
      </c>
      <c r="Q53401" t="s">
        <v>121230</v>
      </c>
      <c r="R53401" t="s">
        <v>219624</v>
      </c>
      <c r="S53401" t="s">
        <v>233772</v>
      </c>
    </row>
    <row r="53402" spans="1:19" x14ac:dyDescent="0.35">
      <c r="A53402" s="1">
        <v>66355</v>
      </c>
      <c r="B53402" t="s">
        <v>31615</v>
      </c>
      <c r="C53402" t="s">
        <v>98651</v>
      </c>
      <c r="D53402" t="s">
        <v>4</v>
      </c>
      <c r="F53402" t="s">
        <v>120308</v>
      </c>
      <c r="G53402">
        <v>1.9999999999999999E-7</v>
      </c>
      <c r="H53402" t="s">
        <v>31615</v>
      </c>
      <c r="I53402" t="s">
        <v>156100</v>
      </c>
      <c r="J53402" s="2" t="s">
        <v>199512</v>
      </c>
      <c r="K53402" t="s">
        <v>219641</v>
      </c>
      <c r="L53402" t="s">
        <v>228706</v>
      </c>
      <c r="M53402" t="s">
        <v>12</v>
      </c>
      <c r="N53402" t="s">
        <v>228878</v>
      </c>
      <c r="O53402" t="s">
        <v>229181</v>
      </c>
      <c r="P53402" t="s">
        <v>229181</v>
      </c>
      <c r="Q53402" t="s">
        <v>120308</v>
      </c>
      <c r="R53402" t="s">
        <v>219624</v>
      </c>
      <c r="S53402" t="s">
        <v>233772</v>
      </c>
    </row>
    <row r="53403" spans="1:19" x14ac:dyDescent="0.35">
      <c r="A53403" s="1">
        <v>66357</v>
      </c>
      <c r="B53403" t="s">
        <v>31616</v>
      </c>
      <c r="C53403" t="s">
        <v>98652</v>
      </c>
      <c r="D53403" t="s">
        <v>5</v>
      </c>
      <c r="E53403" t="s">
        <v>119955</v>
      </c>
      <c r="F53403" t="s">
        <v>121862</v>
      </c>
      <c r="G53403">
        <v>2.5000000000000002E-6</v>
      </c>
      <c r="H53403" t="s">
        <v>31616</v>
      </c>
      <c r="I53403" t="s">
        <v>156101</v>
      </c>
      <c r="J53403" s="2" t="s">
        <v>199513</v>
      </c>
      <c r="K53403" t="s">
        <v>219642</v>
      </c>
      <c r="L53403" t="s">
        <v>228704</v>
      </c>
      <c r="M53403" t="s">
        <v>8</v>
      </c>
      <c r="N53403" t="s">
        <v>228828</v>
      </c>
      <c r="O53403" t="s">
        <v>229113</v>
      </c>
      <c r="P53403" t="s">
        <v>230137</v>
      </c>
      <c r="R53403" t="s">
        <v>219624</v>
      </c>
      <c r="S53403" t="s">
        <v>233772</v>
      </c>
    </row>
    <row r="53404" spans="1:19" x14ac:dyDescent="0.35">
      <c r="A53404" s="1">
        <v>66358</v>
      </c>
      <c r="B53404" t="s">
        <v>31617</v>
      </c>
      <c r="C53404" t="s">
        <v>98653</v>
      </c>
      <c r="D53404" t="s">
        <v>4</v>
      </c>
      <c r="F53404" t="s">
        <v>120261</v>
      </c>
      <c r="G53404">
        <v>4.0264000000000002E-8</v>
      </c>
      <c r="H53404" t="s">
        <v>31617</v>
      </c>
      <c r="I53404" t="s">
        <v>156102</v>
      </c>
      <c r="J53404" s="2" t="s">
        <v>199514</v>
      </c>
      <c r="K53404" t="s">
        <v>219623</v>
      </c>
      <c r="L53404" t="s">
        <v>228705</v>
      </c>
      <c r="M53404" t="s">
        <v>10</v>
      </c>
      <c r="N53404" t="s">
        <v>228869</v>
      </c>
      <c r="O53404" t="s">
        <v>229685</v>
      </c>
      <c r="P53404" t="s">
        <v>229685</v>
      </c>
      <c r="Q53404" t="s">
        <v>120261</v>
      </c>
      <c r="R53404" t="s">
        <v>219624</v>
      </c>
      <c r="S53404" t="s">
        <v>233772</v>
      </c>
    </row>
    <row r="53405" spans="1:19" x14ac:dyDescent="0.35">
      <c r="A53405" s="1">
        <v>66359</v>
      </c>
      <c r="B53405" t="s">
        <v>31618</v>
      </c>
      <c r="C53405" t="s">
        <v>98654</v>
      </c>
      <c r="D53405" t="s">
        <v>5</v>
      </c>
      <c r="E53405" t="s">
        <v>119956</v>
      </c>
      <c r="F53405" t="s">
        <v>120816</v>
      </c>
      <c r="G53405">
        <v>2.0000000000000002E-5</v>
      </c>
      <c r="H53405" t="s">
        <v>31618</v>
      </c>
      <c r="I53405" t="s">
        <v>156103</v>
      </c>
      <c r="J53405" s="2" t="s">
        <v>199515</v>
      </c>
      <c r="K53405" t="s">
        <v>219624</v>
      </c>
      <c r="L53405" t="s">
        <v>228704</v>
      </c>
      <c r="M53405" t="s">
        <v>228738</v>
      </c>
      <c r="N53405" t="s">
        <v>228915</v>
      </c>
      <c r="O53405" t="s">
        <v>229263</v>
      </c>
      <c r="P53405" t="s">
        <v>230196</v>
      </c>
      <c r="R53405" t="s">
        <v>219624</v>
      </c>
      <c r="S53405" t="s">
        <v>233772</v>
      </c>
    </row>
    <row r="53406" spans="1:19" x14ac:dyDescent="0.35">
      <c r="A53406" s="1">
        <v>66360</v>
      </c>
      <c r="B53406" t="s">
        <v>31619</v>
      </c>
      <c r="C53406" t="s">
        <v>98655</v>
      </c>
      <c r="D53406" t="s">
        <v>5</v>
      </c>
      <c r="E53406" t="s">
        <v>119954</v>
      </c>
      <c r="F53406" t="s">
        <v>120823</v>
      </c>
      <c r="G53406">
        <v>4.9595800000000002E-6</v>
      </c>
      <c r="H53406" t="s">
        <v>31619</v>
      </c>
      <c r="I53406" t="s">
        <v>156104</v>
      </c>
      <c r="J53406" s="2" t="s">
        <v>199516</v>
      </c>
      <c r="K53406" t="s">
        <v>219633</v>
      </c>
      <c r="L53406" t="s">
        <v>228704</v>
      </c>
      <c r="M53406" t="s">
        <v>9</v>
      </c>
      <c r="N53406" t="s">
        <v>228858</v>
      </c>
      <c r="O53406" t="s">
        <v>229394</v>
      </c>
      <c r="P53406" t="s">
        <v>229394</v>
      </c>
      <c r="Q53406" t="s">
        <v>120056</v>
      </c>
      <c r="R53406" t="s">
        <v>219624</v>
      </c>
      <c r="S53406" t="s">
        <v>233772</v>
      </c>
    </row>
    <row r="53407" spans="1:19" x14ac:dyDescent="0.35">
      <c r="A53407" s="1">
        <v>66361</v>
      </c>
      <c r="B53407" t="s">
        <v>31620</v>
      </c>
      <c r="C53407" t="s">
        <v>98656</v>
      </c>
      <c r="D53407" t="s">
        <v>4</v>
      </c>
      <c r="F53407" t="s">
        <v>121274</v>
      </c>
      <c r="G53407">
        <v>4.9999999999999998E-7</v>
      </c>
      <c r="H53407" t="s">
        <v>31620</v>
      </c>
      <c r="I53407" t="s">
        <v>156105</v>
      </c>
      <c r="J53407" s="2" t="s">
        <v>199517</v>
      </c>
      <c r="K53407" t="s">
        <v>219624</v>
      </c>
      <c r="L53407" t="s">
        <v>228704</v>
      </c>
      <c r="M53407" t="s">
        <v>8</v>
      </c>
      <c r="N53407" t="s">
        <v>228828</v>
      </c>
      <c r="O53407" t="s">
        <v>229297</v>
      </c>
      <c r="P53407" t="s">
        <v>230227</v>
      </c>
      <c r="Q53407" t="s">
        <v>120059</v>
      </c>
      <c r="R53407" t="s">
        <v>219624</v>
      </c>
      <c r="S53407" t="s">
        <v>233772</v>
      </c>
    </row>
    <row r="53408" spans="1:19" x14ac:dyDescent="0.35">
      <c r="A53408" s="1">
        <v>66362</v>
      </c>
      <c r="B53408" t="s">
        <v>31620</v>
      </c>
      <c r="C53408" t="s">
        <v>98657</v>
      </c>
      <c r="D53408" t="s">
        <v>4</v>
      </c>
      <c r="F53408" t="s">
        <v>120440</v>
      </c>
      <c r="G53408">
        <v>1.9999999999999999E-6</v>
      </c>
      <c r="H53408" t="s">
        <v>31620</v>
      </c>
      <c r="I53408" t="s">
        <v>156105</v>
      </c>
      <c r="J53408" s="2" t="s">
        <v>199517</v>
      </c>
      <c r="K53408" t="s">
        <v>219624</v>
      </c>
      <c r="L53408" t="s">
        <v>228704</v>
      </c>
      <c r="M53408" t="s">
        <v>8</v>
      </c>
      <c r="N53408" t="s">
        <v>228828</v>
      </c>
      <c r="O53408" t="s">
        <v>229297</v>
      </c>
      <c r="P53408" t="s">
        <v>230227</v>
      </c>
      <c r="Q53408" t="s">
        <v>120059</v>
      </c>
      <c r="R53408" t="s">
        <v>219624</v>
      </c>
      <c r="S53408" t="s">
        <v>233772</v>
      </c>
    </row>
    <row r="53409" spans="1:19" x14ac:dyDescent="0.35">
      <c r="A53409" s="1">
        <v>66363</v>
      </c>
      <c r="B53409" t="s">
        <v>31621</v>
      </c>
      <c r="C53409" t="s">
        <v>98658</v>
      </c>
      <c r="D53409" t="s">
        <v>4</v>
      </c>
      <c r="F53409" t="s">
        <v>120252</v>
      </c>
      <c r="G53409">
        <v>7.268900000000001E-8</v>
      </c>
      <c r="H53409" t="s">
        <v>31621</v>
      </c>
      <c r="I53409" t="s">
        <v>156106</v>
      </c>
      <c r="K53409" t="s">
        <v>219624</v>
      </c>
      <c r="L53409" t="s">
        <v>228704</v>
      </c>
      <c r="M53409" t="s">
        <v>228720</v>
      </c>
      <c r="N53409" t="s">
        <v>228833</v>
      </c>
      <c r="O53409" t="s">
        <v>229136</v>
      </c>
      <c r="P53409" t="s">
        <v>232546</v>
      </c>
      <c r="Q53409" t="s">
        <v>123041</v>
      </c>
      <c r="R53409" t="s">
        <v>219624</v>
      </c>
      <c r="S53409" t="s">
        <v>233772</v>
      </c>
    </row>
    <row r="53410" spans="1:19" x14ac:dyDescent="0.35">
      <c r="A53410" s="1">
        <v>66367</v>
      </c>
      <c r="B53410" t="s">
        <v>31622</v>
      </c>
      <c r="C53410" t="s">
        <v>98659</v>
      </c>
      <c r="D53410" t="s">
        <v>5</v>
      </c>
      <c r="E53410" t="s">
        <v>119956</v>
      </c>
      <c r="F53410" t="s">
        <v>120150</v>
      </c>
      <c r="G53410">
        <v>1.2E-5</v>
      </c>
      <c r="H53410" t="s">
        <v>31622</v>
      </c>
      <c r="I53410" t="s">
        <v>156107</v>
      </c>
      <c r="K53410" t="s">
        <v>219624</v>
      </c>
      <c r="L53410" t="s">
        <v>228704</v>
      </c>
      <c r="M53410" t="s">
        <v>8</v>
      </c>
      <c r="N53410" t="s">
        <v>228842</v>
      </c>
      <c r="O53410" t="s">
        <v>229125</v>
      </c>
      <c r="P53410" t="s">
        <v>230422</v>
      </c>
      <c r="Q53410" t="s">
        <v>123278</v>
      </c>
      <c r="R53410" t="s">
        <v>219624</v>
      </c>
      <c r="S53410" t="s">
        <v>233772</v>
      </c>
    </row>
    <row r="53411" spans="1:19" x14ac:dyDescent="0.35">
      <c r="A53411" s="1">
        <v>66368</v>
      </c>
      <c r="B53411" t="s">
        <v>31623</v>
      </c>
      <c r="C53411" t="s">
        <v>98660</v>
      </c>
      <c r="D53411" t="s">
        <v>5</v>
      </c>
      <c r="F53411" t="s">
        <v>120120</v>
      </c>
      <c r="G53411">
        <v>3.4000000000000001E-6</v>
      </c>
      <c r="H53411" t="s">
        <v>31623</v>
      </c>
      <c r="I53411" t="s">
        <v>156108</v>
      </c>
      <c r="J53411" s="2" t="s">
        <v>199518</v>
      </c>
      <c r="K53411" t="s">
        <v>219624</v>
      </c>
      <c r="L53411" t="s">
        <v>228704</v>
      </c>
      <c r="M53411" t="s">
        <v>8</v>
      </c>
      <c r="N53411" t="s">
        <v>228841</v>
      </c>
      <c r="O53411" t="s">
        <v>229137</v>
      </c>
      <c r="P53411" t="s">
        <v>229137</v>
      </c>
      <c r="Q53411" t="s">
        <v>120059</v>
      </c>
      <c r="R53411" t="s">
        <v>219624</v>
      </c>
      <c r="S53411" t="s">
        <v>233772</v>
      </c>
    </row>
    <row r="53412" spans="1:19" x14ac:dyDescent="0.35">
      <c r="A53412" s="1">
        <v>66372</v>
      </c>
      <c r="B53412" t="s">
        <v>31624</v>
      </c>
      <c r="C53412" t="s">
        <v>98661</v>
      </c>
      <c r="D53412" t="s">
        <v>5</v>
      </c>
      <c r="E53412" t="s">
        <v>119955</v>
      </c>
      <c r="F53412" t="s">
        <v>123961</v>
      </c>
      <c r="G53412">
        <v>1.1E-5</v>
      </c>
      <c r="H53412" t="s">
        <v>31624</v>
      </c>
      <c r="I53412" t="s">
        <v>156109</v>
      </c>
      <c r="K53412" t="s">
        <v>219643</v>
      </c>
      <c r="L53412" t="s">
        <v>228704</v>
      </c>
      <c r="M53412" t="s">
        <v>8</v>
      </c>
      <c r="N53412" t="s">
        <v>228828</v>
      </c>
      <c r="O53412" t="s">
        <v>229198</v>
      </c>
      <c r="P53412" t="s">
        <v>230318</v>
      </c>
      <c r="R53412" t="s">
        <v>219624</v>
      </c>
      <c r="S53412" t="s">
        <v>233772</v>
      </c>
    </row>
    <row r="53413" spans="1:19" x14ac:dyDescent="0.35">
      <c r="A53413" s="1">
        <v>66373</v>
      </c>
      <c r="B53413" t="s">
        <v>31625</v>
      </c>
      <c r="C53413" t="s">
        <v>98662</v>
      </c>
      <c r="D53413" t="s">
        <v>4</v>
      </c>
      <c r="F53413" t="s">
        <v>121761</v>
      </c>
      <c r="G53413">
        <v>2.05E-7</v>
      </c>
      <c r="H53413" t="s">
        <v>31625</v>
      </c>
      <c r="I53413" t="s">
        <v>156110</v>
      </c>
      <c r="J53413" s="2" t="s">
        <v>199519</v>
      </c>
      <c r="K53413" t="s">
        <v>219644</v>
      </c>
      <c r="L53413" t="s">
        <v>228705</v>
      </c>
      <c r="M53413" t="s">
        <v>8</v>
      </c>
      <c r="N53413" t="s">
        <v>228898</v>
      </c>
      <c r="O53413" t="s">
        <v>229218</v>
      </c>
      <c r="P53413" t="s">
        <v>230279</v>
      </c>
      <c r="Q53413" t="s">
        <v>122028</v>
      </c>
      <c r="R53413" t="s">
        <v>219624</v>
      </c>
      <c r="S53413" t="s">
        <v>233772</v>
      </c>
    </row>
    <row r="53414" spans="1:19" x14ac:dyDescent="0.35">
      <c r="A53414" s="1">
        <v>66374</v>
      </c>
      <c r="B53414" t="s">
        <v>31626</v>
      </c>
      <c r="C53414" t="s">
        <v>98663</v>
      </c>
      <c r="D53414" t="s">
        <v>4</v>
      </c>
      <c r="F53414" t="s">
        <v>120373</v>
      </c>
      <c r="G53414">
        <v>1.8871999999999999E-8</v>
      </c>
      <c r="H53414" t="s">
        <v>31626</v>
      </c>
      <c r="I53414" t="s">
        <v>156111</v>
      </c>
      <c r="J53414" s="2" t="s">
        <v>199520</v>
      </c>
      <c r="K53414" t="s">
        <v>219623</v>
      </c>
      <c r="L53414" t="s">
        <v>228704</v>
      </c>
      <c r="Q53414" t="s">
        <v>120160</v>
      </c>
      <c r="R53414" t="s">
        <v>219624</v>
      </c>
      <c r="S53414" t="s">
        <v>233772</v>
      </c>
    </row>
    <row r="53415" spans="1:19" x14ac:dyDescent="0.35">
      <c r="A53415" s="1">
        <v>66376</v>
      </c>
      <c r="B53415" t="s">
        <v>31627</v>
      </c>
      <c r="C53415" t="s">
        <v>98664</v>
      </c>
      <c r="D53415" t="s">
        <v>4</v>
      </c>
      <c r="F53415" t="s">
        <v>122986</v>
      </c>
      <c r="G53415">
        <v>1.9999999999999999E-7</v>
      </c>
      <c r="H53415" t="s">
        <v>31627</v>
      </c>
      <c r="I53415" t="s">
        <v>156112</v>
      </c>
      <c r="J53415" s="2" t="s">
        <v>199521</v>
      </c>
      <c r="K53415" t="s">
        <v>219621</v>
      </c>
      <c r="L53415" t="s">
        <v>228704</v>
      </c>
      <c r="M53415" t="s">
        <v>228763</v>
      </c>
      <c r="N53415" t="s">
        <v>228870</v>
      </c>
      <c r="O53415" t="s">
        <v>229994</v>
      </c>
      <c r="P53415" t="s">
        <v>232547</v>
      </c>
      <c r="Q53415" t="s">
        <v>122986</v>
      </c>
      <c r="R53415" t="s">
        <v>219624</v>
      </c>
      <c r="S53415" t="s">
        <v>233772</v>
      </c>
    </row>
    <row r="53416" spans="1:19" x14ac:dyDescent="0.35">
      <c r="A53416" s="1">
        <v>66378</v>
      </c>
      <c r="B53416" t="s">
        <v>31628</v>
      </c>
      <c r="C53416" t="s">
        <v>98665</v>
      </c>
      <c r="D53416" t="s">
        <v>4</v>
      </c>
      <c r="F53416" t="s">
        <v>122540</v>
      </c>
      <c r="G53416">
        <v>1.9999999999999999E-7</v>
      </c>
      <c r="H53416" t="s">
        <v>31628</v>
      </c>
      <c r="I53416" t="s">
        <v>156113</v>
      </c>
      <c r="J53416" s="2" t="s">
        <v>199522</v>
      </c>
      <c r="K53416" t="s">
        <v>219645</v>
      </c>
      <c r="L53416" t="s">
        <v>228704</v>
      </c>
      <c r="M53416" t="s">
        <v>8</v>
      </c>
      <c r="N53416" t="s">
        <v>228828</v>
      </c>
      <c r="O53416" t="s">
        <v>229198</v>
      </c>
      <c r="P53416" t="s">
        <v>230318</v>
      </c>
      <c r="Q53416" t="s">
        <v>120563</v>
      </c>
      <c r="R53416" t="s">
        <v>219624</v>
      </c>
      <c r="S53416" t="s">
        <v>233772</v>
      </c>
    </row>
    <row r="53417" spans="1:19" x14ac:dyDescent="0.35">
      <c r="A53417" s="1">
        <v>66380</v>
      </c>
      <c r="B53417" t="s">
        <v>31629</v>
      </c>
      <c r="C53417" t="s">
        <v>98666</v>
      </c>
      <c r="D53417" t="s">
        <v>5</v>
      </c>
      <c r="E53417" t="s">
        <v>119955</v>
      </c>
      <c r="F53417" t="s">
        <v>121629</v>
      </c>
      <c r="G53417">
        <v>5.0000000000000004E-6</v>
      </c>
      <c r="H53417" t="s">
        <v>31629</v>
      </c>
      <c r="I53417" t="s">
        <v>156114</v>
      </c>
      <c r="J53417" s="2" t="s">
        <v>199523</v>
      </c>
      <c r="K53417" t="s">
        <v>219623</v>
      </c>
      <c r="L53417" t="s">
        <v>228706</v>
      </c>
      <c r="M53417" t="s">
        <v>8</v>
      </c>
      <c r="N53417" t="s">
        <v>228828</v>
      </c>
      <c r="O53417" t="s">
        <v>229113</v>
      </c>
      <c r="P53417" t="s">
        <v>230103</v>
      </c>
      <c r="Q53417" t="s">
        <v>120216</v>
      </c>
      <c r="R53417" t="s">
        <v>219624</v>
      </c>
      <c r="S53417" t="s">
        <v>233772</v>
      </c>
    </row>
    <row r="53418" spans="1:19" x14ac:dyDescent="0.35">
      <c r="A53418" s="1">
        <v>66381</v>
      </c>
      <c r="B53418" t="s">
        <v>31630</v>
      </c>
      <c r="C53418" t="s">
        <v>98667</v>
      </c>
      <c r="D53418" t="s">
        <v>5</v>
      </c>
      <c r="E53418" t="s">
        <v>119955</v>
      </c>
      <c r="F53418" t="s">
        <v>120113</v>
      </c>
      <c r="G53418">
        <v>2.7964780000000001E-6</v>
      </c>
      <c r="H53418" t="s">
        <v>31630</v>
      </c>
      <c r="I53418" t="s">
        <v>156115</v>
      </c>
      <c r="J53418" s="2" t="s">
        <v>199524</v>
      </c>
      <c r="K53418" t="s">
        <v>219633</v>
      </c>
      <c r="L53418" t="s">
        <v>228704</v>
      </c>
      <c r="M53418" t="s">
        <v>9</v>
      </c>
      <c r="N53418" t="s">
        <v>228882</v>
      </c>
      <c r="O53418" t="s">
        <v>229185</v>
      </c>
      <c r="P53418" t="s">
        <v>229185</v>
      </c>
      <c r="Q53418" t="s">
        <v>120216</v>
      </c>
      <c r="R53418" t="s">
        <v>219624</v>
      </c>
      <c r="S53418" t="s">
        <v>233772</v>
      </c>
    </row>
    <row r="53419" spans="1:19" x14ac:dyDescent="0.35">
      <c r="A53419" s="1">
        <v>66383</v>
      </c>
      <c r="B53419" t="s">
        <v>31631</v>
      </c>
      <c r="C53419" t="s">
        <v>98668</v>
      </c>
      <c r="D53419" t="s">
        <v>5</v>
      </c>
      <c r="E53419" t="s">
        <v>119954</v>
      </c>
      <c r="F53419" t="s">
        <v>121802</v>
      </c>
      <c r="G53419">
        <v>1.0000000000000001E-5</v>
      </c>
      <c r="H53419" t="s">
        <v>31631</v>
      </c>
      <c r="I53419" t="s">
        <v>156116</v>
      </c>
      <c r="J53419" s="2" t="s">
        <v>199525</v>
      </c>
      <c r="K53419" t="s">
        <v>219646</v>
      </c>
      <c r="L53419" t="s">
        <v>228707</v>
      </c>
      <c r="M53419" t="s">
        <v>8</v>
      </c>
      <c r="N53419" t="s">
        <v>228828</v>
      </c>
      <c r="O53419" t="s">
        <v>229113</v>
      </c>
      <c r="P53419" t="s">
        <v>230137</v>
      </c>
      <c r="Q53419" t="s">
        <v>233389</v>
      </c>
      <c r="R53419" t="s">
        <v>219624</v>
      </c>
      <c r="S53419" t="s">
        <v>233772</v>
      </c>
    </row>
    <row r="53420" spans="1:19" x14ac:dyDescent="0.35">
      <c r="A53420" s="1">
        <v>66384</v>
      </c>
      <c r="B53420" t="s">
        <v>31631</v>
      </c>
      <c r="C53420" t="s">
        <v>98669</v>
      </c>
      <c r="D53420" t="s">
        <v>5</v>
      </c>
      <c r="E53420" t="s">
        <v>119956</v>
      </c>
      <c r="F53420" t="s">
        <v>120700</v>
      </c>
      <c r="G53420">
        <v>1.2799999999999999E-5</v>
      </c>
      <c r="H53420" t="s">
        <v>31631</v>
      </c>
      <c r="I53420" t="s">
        <v>156116</v>
      </c>
      <c r="J53420" s="2" t="s">
        <v>199525</v>
      </c>
      <c r="K53420" t="s">
        <v>219646</v>
      </c>
      <c r="L53420" t="s">
        <v>228707</v>
      </c>
      <c r="M53420" t="s">
        <v>8</v>
      </c>
      <c r="N53420" t="s">
        <v>228828</v>
      </c>
      <c r="O53420" t="s">
        <v>229113</v>
      </c>
      <c r="P53420" t="s">
        <v>230137</v>
      </c>
      <c r="Q53420" t="s">
        <v>233389</v>
      </c>
      <c r="R53420" t="s">
        <v>219624</v>
      </c>
      <c r="S53420" t="s">
        <v>233772</v>
      </c>
    </row>
    <row r="53421" spans="1:19" x14ac:dyDescent="0.35">
      <c r="A53421" s="1">
        <v>66385</v>
      </c>
      <c r="B53421" t="s">
        <v>31631</v>
      </c>
      <c r="C53421" t="s">
        <v>98670</v>
      </c>
      <c r="D53421" t="s">
        <v>5</v>
      </c>
      <c r="E53421" t="s">
        <v>119958</v>
      </c>
      <c r="F53421" t="s">
        <v>121115</v>
      </c>
      <c r="G53421">
        <v>5.3000000000000001E-5</v>
      </c>
      <c r="H53421" t="s">
        <v>31631</v>
      </c>
      <c r="I53421" t="s">
        <v>156116</v>
      </c>
      <c r="J53421" s="2" t="s">
        <v>199525</v>
      </c>
      <c r="K53421" t="s">
        <v>219646</v>
      </c>
      <c r="L53421" t="s">
        <v>228707</v>
      </c>
      <c r="M53421" t="s">
        <v>8</v>
      </c>
      <c r="N53421" t="s">
        <v>228828</v>
      </c>
      <c r="O53421" t="s">
        <v>229113</v>
      </c>
      <c r="P53421" t="s">
        <v>230137</v>
      </c>
      <c r="Q53421" t="s">
        <v>233389</v>
      </c>
      <c r="R53421" t="s">
        <v>219624</v>
      </c>
      <c r="S53421" t="s">
        <v>233772</v>
      </c>
    </row>
    <row r="53422" spans="1:19" x14ac:dyDescent="0.35">
      <c r="A53422" s="1">
        <v>66386</v>
      </c>
      <c r="B53422" t="s">
        <v>31631</v>
      </c>
      <c r="C53422" t="s">
        <v>98671</v>
      </c>
      <c r="D53422" t="s">
        <v>5</v>
      </c>
      <c r="E53422" t="s">
        <v>119955</v>
      </c>
      <c r="F53422" t="s">
        <v>122321</v>
      </c>
      <c r="G53422">
        <v>4.6999999999999999E-6</v>
      </c>
      <c r="H53422" t="s">
        <v>31631</v>
      </c>
      <c r="I53422" t="s">
        <v>156116</v>
      </c>
      <c r="J53422" s="2" t="s">
        <v>199525</v>
      </c>
      <c r="K53422" t="s">
        <v>219646</v>
      </c>
      <c r="L53422" t="s">
        <v>228707</v>
      </c>
      <c r="M53422" t="s">
        <v>8</v>
      </c>
      <c r="N53422" t="s">
        <v>228828</v>
      </c>
      <c r="O53422" t="s">
        <v>229113</v>
      </c>
      <c r="P53422" t="s">
        <v>230137</v>
      </c>
      <c r="Q53422" t="s">
        <v>233389</v>
      </c>
      <c r="R53422" t="s">
        <v>219624</v>
      </c>
      <c r="S53422" t="s">
        <v>233772</v>
      </c>
    </row>
    <row r="53423" spans="1:19" x14ac:dyDescent="0.35">
      <c r="A53423" s="1">
        <v>66387</v>
      </c>
      <c r="B53423" t="s">
        <v>31631</v>
      </c>
      <c r="C53423" t="s">
        <v>98672</v>
      </c>
      <c r="D53423" t="s">
        <v>5</v>
      </c>
      <c r="E53423" t="s">
        <v>119958</v>
      </c>
      <c r="F53423" t="s">
        <v>123502</v>
      </c>
      <c r="G53423">
        <v>2.27E-5</v>
      </c>
      <c r="H53423" t="s">
        <v>31631</v>
      </c>
      <c r="I53423" t="s">
        <v>156116</v>
      </c>
      <c r="J53423" s="2" t="s">
        <v>199525</v>
      </c>
      <c r="K53423" t="s">
        <v>219646</v>
      </c>
      <c r="L53423" t="s">
        <v>228707</v>
      </c>
      <c r="M53423" t="s">
        <v>8</v>
      </c>
      <c r="N53423" t="s">
        <v>228828</v>
      </c>
      <c r="O53423" t="s">
        <v>229113</v>
      </c>
      <c r="P53423" t="s">
        <v>230137</v>
      </c>
      <c r="Q53423" t="s">
        <v>233389</v>
      </c>
      <c r="R53423" t="s">
        <v>219624</v>
      </c>
      <c r="S53423" t="s">
        <v>233772</v>
      </c>
    </row>
    <row r="53424" spans="1:19" x14ac:dyDescent="0.35">
      <c r="A53424" s="1">
        <v>66388</v>
      </c>
      <c r="B53424" t="s">
        <v>31632</v>
      </c>
      <c r="C53424" t="s">
        <v>98673</v>
      </c>
      <c r="D53424" t="s">
        <v>4</v>
      </c>
      <c r="F53424" t="s">
        <v>120464</v>
      </c>
      <c r="G53424">
        <v>4.9999999999999998E-8</v>
      </c>
      <c r="H53424" t="s">
        <v>31632</v>
      </c>
      <c r="I53424" t="s">
        <v>156117</v>
      </c>
      <c r="J53424" s="2" t="s">
        <v>199526</v>
      </c>
      <c r="K53424" t="s">
        <v>219638</v>
      </c>
      <c r="L53424" t="s">
        <v>228704</v>
      </c>
      <c r="M53424" t="s">
        <v>10</v>
      </c>
      <c r="N53424" t="s">
        <v>228827</v>
      </c>
      <c r="O53424" t="s">
        <v>229107</v>
      </c>
      <c r="P53424" t="s">
        <v>229107</v>
      </c>
      <c r="Q53424" t="s">
        <v>120464</v>
      </c>
      <c r="R53424" t="s">
        <v>219624</v>
      </c>
      <c r="S53424" t="s">
        <v>233772</v>
      </c>
    </row>
    <row r="53425" spans="1:19" x14ac:dyDescent="0.35">
      <c r="A53425" s="1">
        <v>66389</v>
      </c>
      <c r="B53425" t="s">
        <v>31633</v>
      </c>
      <c r="C53425" t="s">
        <v>98674</v>
      </c>
      <c r="D53425" t="s">
        <v>4</v>
      </c>
      <c r="F53425" t="s">
        <v>120189</v>
      </c>
      <c r="G53425">
        <v>3.1E-7</v>
      </c>
      <c r="H53425" t="s">
        <v>31633</v>
      </c>
      <c r="I53425" t="s">
        <v>156118</v>
      </c>
      <c r="J53425" s="2" t="s">
        <v>199527</v>
      </c>
      <c r="K53425" t="s">
        <v>219647</v>
      </c>
      <c r="L53425" t="s">
        <v>228704</v>
      </c>
      <c r="M53425" t="s">
        <v>8</v>
      </c>
      <c r="N53425" t="s">
        <v>228828</v>
      </c>
      <c r="O53425" t="s">
        <v>229108</v>
      </c>
      <c r="P53425" t="s">
        <v>229108</v>
      </c>
      <c r="Q53425" t="s">
        <v>120107</v>
      </c>
      <c r="R53425" t="s">
        <v>219624</v>
      </c>
      <c r="S53425" t="s">
        <v>233772</v>
      </c>
    </row>
    <row r="53426" spans="1:19" x14ac:dyDescent="0.35">
      <c r="A53426" s="1">
        <v>66390</v>
      </c>
      <c r="B53426" t="s">
        <v>31633</v>
      </c>
      <c r="C53426" t="s">
        <v>98675</v>
      </c>
      <c r="D53426" t="s">
        <v>4</v>
      </c>
      <c r="F53426" t="s">
        <v>123169</v>
      </c>
      <c r="G53426">
        <v>9.9999999999999995E-8</v>
      </c>
      <c r="H53426" t="s">
        <v>31633</v>
      </c>
      <c r="I53426" t="s">
        <v>156118</v>
      </c>
      <c r="J53426" s="2" t="s">
        <v>199527</v>
      </c>
      <c r="K53426" t="s">
        <v>219647</v>
      </c>
      <c r="L53426" t="s">
        <v>228704</v>
      </c>
      <c r="M53426" t="s">
        <v>8</v>
      </c>
      <c r="N53426" t="s">
        <v>228828</v>
      </c>
      <c r="O53426" t="s">
        <v>229108</v>
      </c>
      <c r="P53426" t="s">
        <v>229108</v>
      </c>
      <c r="Q53426" t="s">
        <v>120107</v>
      </c>
      <c r="R53426" t="s">
        <v>219624</v>
      </c>
      <c r="S53426" t="s">
        <v>233772</v>
      </c>
    </row>
    <row r="53427" spans="1:19" x14ac:dyDescent="0.35">
      <c r="A53427" s="1">
        <v>66391</v>
      </c>
      <c r="B53427" t="s">
        <v>31634</v>
      </c>
      <c r="C53427" t="s">
        <v>98676</v>
      </c>
      <c r="D53427" t="s">
        <v>5</v>
      </c>
      <c r="F53427" t="s">
        <v>124253</v>
      </c>
      <c r="G53427">
        <v>7.9999999999999996E-6</v>
      </c>
      <c r="H53427" t="s">
        <v>31634</v>
      </c>
      <c r="I53427" t="s">
        <v>156119</v>
      </c>
      <c r="J53427" s="2" t="s">
        <v>199528</v>
      </c>
      <c r="K53427" t="s">
        <v>219648</v>
      </c>
      <c r="L53427" t="s">
        <v>228705</v>
      </c>
      <c r="M53427" t="s">
        <v>14</v>
      </c>
      <c r="R53427" t="s">
        <v>219624</v>
      </c>
      <c r="S53427" t="s">
        <v>233772</v>
      </c>
    </row>
    <row r="53428" spans="1:19" x14ac:dyDescent="0.35">
      <c r="A53428" s="1">
        <v>66392</v>
      </c>
      <c r="B53428" t="s">
        <v>31635</v>
      </c>
      <c r="C53428" t="s">
        <v>98677</v>
      </c>
      <c r="D53428" t="s">
        <v>5</v>
      </c>
      <c r="E53428" t="s">
        <v>119954</v>
      </c>
      <c r="F53428" t="s">
        <v>122591</v>
      </c>
      <c r="G53428">
        <v>2.5000000000000001E-5</v>
      </c>
      <c r="H53428" t="s">
        <v>31635</v>
      </c>
      <c r="I53428" t="s">
        <v>156120</v>
      </c>
      <c r="K53428" t="s">
        <v>219624</v>
      </c>
      <c r="L53428" t="s">
        <v>228706</v>
      </c>
      <c r="M53428" t="s">
        <v>8</v>
      </c>
      <c r="N53428" t="s">
        <v>228828</v>
      </c>
      <c r="O53428" t="s">
        <v>229113</v>
      </c>
      <c r="P53428" t="s">
        <v>230099</v>
      </c>
      <c r="R53428" t="s">
        <v>219624</v>
      </c>
      <c r="S53428" t="s">
        <v>233772</v>
      </c>
    </row>
    <row r="53429" spans="1:19" x14ac:dyDescent="0.35">
      <c r="A53429" s="1">
        <v>66393</v>
      </c>
      <c r="B53429" t="s">
        <v>31635</v>
      </c>
      <c r="C53429" t="s">
        <v>98678</v>
      </c>
      <c r="D53429" t="s">
        <v>5</v>
      </c>
      <c r="E53429" t="s">
        <v>119956</v>
      </c>
      <c r="F53429" t="s">
        <v>124254</v>
      </c>
      <c r="G53429">
        <v>2.5999999999999998E-5</v>
      </c>
      <c r="H53429" t="s">
        <v>31635</v>
      </c>
      <c r="I53429" t="s">
        <v>156120</v>
      </c>
      <c r="K53429" t="s">
        <v>219624</v>
      </c>
      <c r="L53429" t="s">
        <v>228706</v>
      </c>
      <c r="M53429" t="s">
        <v>8</v>
      </c>
      <c r="N53429" t="s">
        <v>228828</v>
      </c>
      <c r="O53429" t="s">
        <v>229113</v>
      </c>
      <c r="P53429" t="s">
        <v>230099</v>
      </c>
      <c r="R53429" t="s">
        <v>219624</v>
      </c>
      <c r="S53429" t="s">
        <v>233772</v>
      </c>
    </row>
    <row r="53430" spans="1:19" x14ac:dyDescent="0.35">
      <c r="A53430" s="1">
        <v>66394</v>
      </c>
      <c r="B53430" t="s">
        <v>31636</v>
      </c>
      <c r="C53430" t="s">
        <v>98679</v>
      </c>
      <c r="D53430" t="s">
        <v>4</v>
      </c>
      <c r="F53430" t="s">
        <v>120844</v>
      </c>
      <c r="G53430">
        <v>1.5E-6</v>
      </c>
      <c r="H53430" t="s">
        <v>31636</v>
      </c>
      <c r="I53430" t="s">
        <v>156121</v>
      </c>
      <c r="J53430" s="2" t="s">
        <v>199529</v>
      </c>
      <c r="K53430" t="s">
        <v>219649</v>
      </c>
      <c r="L53430" t="s">
        <v>228704</v>
      </c>
      <c r="M53430" t="s">
        <v>8</v>
      </c>
      <c r="N53430" t="s">
        <v>228881</v>
      </c>
      <c r="O53430" t="s">
        <v>229244</v>
      </c>
      <c r="P53430" t="s">
        <v>232548</v>
      </c>
      <c r="Q53430" t="s">
        <v>120844</v>
      </c>
      <c r="R53430" t="s">
        <v>219624</v>
      </c>
      <c r="S53430" t="s">
        <v>233772</v>
      </c>
    </row>
    <row r="53431" spans="1:19" x14ac:dyDescent="0.35">
      <c r="A53431" s="1">
        <v>66395</v>
      </c>
      <c r="B53431" t="s">
        <v>31637</v>
      </c>
      <c r="C53431" t="s">
        <v>98680</v>
      </c>
      <c r="D53431" t="s">
        <v>5</v>
      </c>
      <c r="E53431" t="s">
        <v>119955</v>
      </c>
      <c r="F53431" t="s">
        <v>120079</v>
      </c>
      <c r="G53431">
        <v>5.0000000000000004E-6</v>
      </c>
      <c r="H53431" t="s">
        <v>31637</v>
      </c>
      <c r="I53431" t="s">
        <v>156122</v>
      </c>
      <c r="J53431" s="2" t="s">
        <v>199530</v>
      </c>
      <c r="K53431" t="s">
        <v>219650</v>
      </c>
      <c r="L53431" t="s">
        <v>228706</v>
      </c>
      <c r="M53431" t="s">
        <v>8</v>
      </c>
      <c r="N53431" t="s">
        <v>228828</v>
      </c>
      <c r="O53431" t="s">
        <v>229113</v>
      </c>
      <c r="P53431" t="s">
        <v>230081</v>
      </c>
      <c r="Q53431" t="s">
        <v>120430</v>
      </c>
      <c r="R53431" t="s">
        <v>219624</v>
      </c>
      <c r="S53431" t="s">
        <v>233772</v>
      </c>
    </row>
    <row r="53432" spans="1:19" x14ac:dyDescent="0.35">
      <c r="A53432" s="1">
        <v>66396</v>
      </c>
      <c r="B53432" t="s">
        <v>31637</v>
      </c>
      <c r="C53432" t="s">
        <v>98681</v>
      </c>
      <c r="D53432" t="s">
        <v>5</v>
      </c>
      <c r="E53432" t="s">
        <v>119956</v>
      </c>
      <c r="F53432" t="s">
        <v>122401</v>
      </c>
      <c r="G53432">
        <v>1.5E-5</v>
      </c>
      <c r="H53432" t="s">
        <v>31637</v>
      </c>
      <c r="I53432" t="s">
        <v>156122</v>
      </c>
      <c r="J53432" s="2" t="s">
        <v>199530</v>
      </c>
      <c r="K53432" t="s">
        <v>219650</v>
      </c>
      <c r="L53432" t="s">
        <v>228706</v>
      </c>
      <c r="M53432" t="s">
        <v>8</v>
      </c>
      <c r="N53432" t="s">
        <v>228828</v>
      </c>
      <c r="O53432" t="s">
        <v>229113</v>
      </c>
      <c r="P53432" t="s">
        <v>230081</v>
      </c>
      <c r="Q53432" t="s">
        <v>120430</v>
      </c>
      <c r="R53432" t="s">
        <v>219624</v>
      </c>
      <c r="S53432" t="s">
        <v>233772</v>
      </c>
    </row>
    <row r="53433" spans="1:19" x14ac:dyDescent="0.35">
      <c r="A53433" s="1">
        <v>66397</v>
      </c>
      <c r="B53433" t="s">
        <v>31637</v>
      </c>
      <c r="C53433" t="s">
        <v>98682</v>
      </c>
      <c r="D53433" t="s">
        <v>5</v>
      </c>
      <c r="E53433" t="s">
        <v>119954</v>
      </c>
      <c r="F53433" t="s">
        <v>119973</v>
      </c>
      <c r="G53433">
        <v>2.0000000000000002E-5</v>
      </c>
      <c r="H53433" t="s">
        <v>31637</v>
      </c>
      <c r="I53433" t="s">
        <v>156122</v>
      </c>
      <c r="J53433" s="2" t="s">
        <v>199530</v>
      </c>
      <c r="K53433" t="s">
        <v>219650</v>
      </c>
      <c r="L53433" t="s">
        <v>228706</v>
      </c>
      <c r="M53433" t="s">
        <v>8</v>
      </c>
      <c r="N53433" t="s">
        <v>228828</v>
      </c>
      <c r="O53433" t="s">
        <v>229113</v>
      </c>
      <c r="P53433" t="s">
        <v>230081</v>
      </c>
      <c r="Q53433" t="s">
        <v>120430</v>
      </c>
      <c r="R53433" t="s">
        <v>219624</v>
      </c>
      <c r="S53433" t="s">
        <v>233772</v>
      </c>
    </row>
    <row r="53434" spans="1:19" x14ac:dyDescent="0.35">
      <c r="A53434" s="1">
        <v>66398</v>
      </c>
      <c r="B53434" t="s">
        <v>31637</v>
      </c>
      <c r="C53434" t="s">
        <v>98683</v>
      </c>
      <c r="D53434" t="s">
        <v>5</v>
      </c>
      <c r="E53434" t="s">
        <v>119958</v>
      </c>
      <c r="F53434" t="s">
        <v>120763</v>
      </c>
      <c r="G53434">
        <v>4.0000000000000003E-5</v>
      </c>
      <c r="H53434" t="s">
        <v>31637</v>
      </c>
      <c r="I53434" t="s">
        <v>156122</v>
      </c>
      <c r="J53434" s="2" t="s">
        <v>199530</v>
      </c>
      <c r="K53434" t="s">
        <v>219650</v>
      </c>
      <c r="L53434" t="s">
        <v>228706</v>
      </c>
      <c r="M53434" t="s">
        <v>8</v>
      </c>
      <c r="N53434" t="s">
        <v>228828</v>
      </c>
      <c r="O53434" t="s">
        <v>229113</v>
      </c>
      <c r="P53434" t="s">
        <v>230081</v>
      </c>
      <c r="Q53434" t="s">
        <v>120430</v>
      </c>
      <c r="R53434" t="s">
        <v>219624</v>
      </c>
      <c r="S53434" t="s">
        <v>233772</v>
      </c>
    </row>
    <row r="53435" spans="1:19" x14ac:dyDescent="0.35">
      <c r="A53435" s="1">
        <v>66399</v>
      </c>
      <c r="B53435" t="s">
        <v>31638</v>
      </c>
      <c r="C53435" t="s">
        <v>98684</v>
      </c>
      <c r="D53435" t="s">
        <v>4</v>
      </c>
      <c r="F53435" t="s">
        <v>123024</v>
      </c>
      <c r="G53435">
        <v>5.5500000000000009E-7</v>
      </c>
      <c r="H53435" t="s">
        <v>31638</v>
      </c>
      <c r="I53435" t="s">
        <v>156123</v>
      </c>
      <c r="J53435" s="2" t="s">
        <v>199531</v>
      </c>
      <c r="K53435" t="s">
        <v>219651</v>
      </c>
      <c r="L53435" t="s">
        <v>228706</v>
      </c>
      <c r="M53435" t="s">
        <v>8</v>
      </c>
      <c r="N53435" t="s">
        <v>228841</v>
      </c>
      <c r="O53435" t="s">
        <v>229137</v>
      </c>
      <c r="P53435" t="s">
        <v>229137</v>
      </c>
      <c r="Q53435" t="s">
        <v>121634</v>
      </c>
      <c r="R53435" t="s">
        <v>219624</v>
      </c>
      <c r="S53435" t="s">
        <v>233772</v>
      </c>
    </row>
    <row r="53436" spans="1:19" x14ac:dyDescent="0.35">
      <c r="A53436" s="1">
        <v>66400</v>
      </c>
      <c r="B53436" t="s">
        <v>31638</v>
      </c>
      <c r="C53436" t="s">
        <v>98685</v>
      </c>
      <c r="D53436" t="s">
        <v>5</v>
      </c>
      <c r="E53436" t="s">
        <v>119955</v>
      </c>
      <c r="F53436" t="s">
        <v>124255</v>
      </c>
      <c r="G53436">
        <v>3.8E-6</v>
      </c>
      <c r="H53436" t="s">
        <v>31638</v>
      </c>
      <c r="I53436" t="s">
        <v>156123</v>
      </c>
      <c r="J53436" s="2" t="s">
        <v>199531</v>
      </c>
      <c r="K53436" t="s">
        <v>219651</v>
      </c>
      <c r="L53436" t="s">
        <v>228706</v>
      </c>
      <c r="M53436" t="s">
        <v>8</v>
      </c>
      <c r="N53436" t="s">
        <v>228841</v>
      </c>
      <c r="O53436" t="s">
        <v>229137</v>
      </c>
      <c r="P53436" t="s">
        <v>229137</v>
      </c>
      <c r="Q53436" t="s">
        <v>121634</v>
      </c>
      <c r="R53436" t="s">
        <v>219624</v>
      </c>
      <c r="S53436" t="s">
        <v>233772</v>
      </c>
    </row>
    <row r="53437" spans="1:19" x14ac:dyDescent="0.35">
      <c r="A53437" s="1">
        <v>66401</v>
      </c>
      <c r="B53437" t="s">
        <v>31639</v>
      </c>
      <c r="C53437" t="s">
        <v>98686</v>
      </c>
      <c r="D53437" t="s">
        <v>5</v>
      </c>
      <c r="F53437" t="s">
        <v>121237</v>
      </c>
      <c r="G53437">
        <v>9.5000000000000004E-8</v>
      </c>
      <c r="H53437" t="s">
        <v>31639</v>
      </c>
      <c r="I53437" t="s">
        <v>156124</v>
      </c>
      <c r="J53437" s="2" t="s">
        <v>199532</v>
      </c>
      <c r="K53437" t="s">
        <v>219621</v>
      </c>
      <c r="L53437" t="s">
        <v>228704</v>
      </c>
      <c r="M53437" t="s">
        <v>8</v>
      </c>
      <c r="N53437" t="s">
        <v>228862</v>
      </c>
      <c r="O53437" t="s">
        <v>229114</v>
      </c>
      <c r="P53437" t="s">
        <v>231111</v>
      </c>
      <c r="Q53437" t="s">
        <v>124287</v>
      </c>
      <c r="R53437" t="s">
        <v>219624</v>
      </c>
      <c r="S53437" t="s">
        <v>233772</v>
      </c>
    </row>
    <row r="53438" spans="1:19" x14ac:dyDescent="0.35">
      <c r="A53438" s="1">
        <v>66402</v>
      </c>
      <c r="B53438" t="s">
        <v>31639</v>
      </c>
      <c r="C53438" t="s">
        <v>98687</v>
      </c>
      <c r="D53438" t="s">
        <v>5</v>
      </c>
      <c r="F53438" t="s">
        <v>122072</v>
      </c>
      <c r="G53438">
        <v>7.0000000000000005E-8</v>
      </c>
      <c r="H53438" t="s">
        <v>31639</v>
      </c>
      <c r="I53438" t="s">
        <v>156124</v>
      </c>
      <c r="J53438" s="2" t="s">
        <v>199532</v>
      </c>
      <c r="K53438" t="s">
        <v>219621</v>
      </c>
      <c r="L53438" t="s">
        <v>228704</v>
      </c>
      <c r="M53438" t="s">
        <v>8</v>
      </c>
      <c r="N53438" t="s">
        <v>228862</v>
      </c>
      <c r="O53438" t="s">
        <v>229114</v>
      </c>
      <c r="P53438" t="s">
        <v>231111</v>
      </c>
      <c r="Q53438" t="s">
        <v>124287</v>
      </c>
      <c r="R53438" t="s">
        <v>219624</v>
      </c>
      <c r="S53438" t="s">
        <v>233772</v>
      </c>
    </row>
    <row r="53439" spans="1:19" x14ac:dyDescent="0.35">
      <c r="A53439" s="1">
        <v>66404</v>
      </c>
      <c r="B53439" t="s">
        <v>31640</v>
      </c>
      <c r="C53439" t="s">
        <v>98688</v>
      </c>
      <c r="D53439" t="s">
        <v>5</v>
      </c>
      <c r="F53439" t="s">
        <v>120817</v>
      </c>
      <c r="G53439">
        <v>5.44042E-7</v>
      </c>
      <c r="H53439" t="s">
        <v>31640</v>
      </c>
      <c r="I53439" t="s">
        <v>156125</v>
      </c>
      <c r="J53439" s="2" t="s">
        <v>199533</v>
      </c>
      <c r="K53439" t="s">
        <v>219652</v>
      </c>
      <c r="L53439" t="s">
        <v>228704</v>
      </c>
      <c r="M53439" t="s">
        <v>8</v>
      </c>
      <c r="N53439" t="s">
        <v>228990</v>
      </c>
      <c r="O53439" t="s">
        <v>229491</v>
      </c>
      <c r="P53439" t="s">
        <v>231876</v>
      </c>
      <c r="Q53439" t="s">
        <v>121694</v>
      </c>
      <c r="R53439" t="s">
        <v>219624</v>
      </c>
      <c r="S53439" t="s">
        <v>233772</v>
      </c>
    </row>
    <row r="53440" spans="1:19" x14ac:dyDescent="0.35">
      <c r="A53440" s="1">
        <v>66405</v>
      </c>
      <c r="B53440" t="s">
        <v>31640</v>
      </c>
      <c r="C53440" t="s">
        <v>98689</v>
      </c>
      <c r="D53440" t="s">
        <v>5</v>
      </c>
      <c r="F53440" t="s">
        <v>120506</v>
      </c>
      <c r="G53440">
        <v>3.3558500000000002E-7</v>
      </c>
      <c r="H53440" t="s">
        <v>31640</v>
      </c>
      <c r="I53440" t="s">
        <v>156125</v>
      </c>
      <c r="J53440" s="2" t="s">
        <v>199533</v>
      </c>
      <c r="K53440" t="s">
        <v>219652</v>
      </c>
      <c r="L53440" t="s">
        <v>228704</v>
      </c>
      <c r="M53440" t="s">
        <v>8</v>
      </c>
      <c r="N53440" t="s">
        <v>228990</v>
      </c>
      <c r="O53440" t="s">
        <v>229491</v>
      </c>
      <c r="P53440" t="s">
        <v>231876</v>
      </c>
      <c r="Q53440" t="s">
        <v>121694</v>
      </c>
      <c r="R53440" t="s">
        <v>219624</v>
      </c>
      <c r="S53440" t="s">
        <v>233772</v>
      </c>
    </row>
    <row r="53441" spans="1:19" x14ac:dyDescent="0.35">
      <c r="A53441" s="1">
        <v>66406</v>
      </c>
      <c r="B53441" t="s">
        <v>31640</v>
      </c>
      <c r="C53441" t="s">
        <v>98690</v>
      </c>
      <c r="D53441" t="s">
        <v>5</v>
      </c>
      <c r="F53441" t="s">
        <v>122574</v>
      </c>
      <c r="G53441">
        <v>2.9999999999999999E-7</v>
      </c>
      <c r="H53441" t="s">
        <v>31640</v>
      </c>
      <c r="I53441" t="s">
        <v>156125</v>
      </c>
      <c r="J53441" s="2" t="s">
        <v>199533</v>
      </c>
      <c r="K53441" t="s">
        <v>219652</v>
      </c>
      <c r="L53441" t="s">
        <v>228704</v>
      </c>
      <c r="M53441" t="s">
        <v>8</v>
      </c>
      <c r="N53441" t="s">
        <v>228990</v>
      </c>
      <c r="O53441" t="s">
        <v>229491</v>
      </c>
      <c r="P53441" t="s">
        <v>231876</v>
      </c>
      <c r="Q53441" t="s">
        <v>121694</v>
      </c>
      <c r="R53441" t="s">
        <v>219624</v>
      </c>
      <c r="S53441" t="s">
        <v>233772</v>
      </c>
    </row>
    <row r="53442" spans="1:19" x14ac:dyDescent="0.35">
      <c r="A53442" s="1">
        <v>66407</v>
      </c>
      <c r="B53442" t="s">
        <v>31640</v>
      </c>
      <c r="C53442" t="s">
        <v>98691</v>
      </c>
      <c r="D53442" t="s">
        <v>5</v>
      </c>
      <c r="F53442" t="s">
        <v>120817</v>
      </c>
      <c r="G53442">
        <v>5.44042E-7</v>
      </c>
      <c r="H53442" t="s">
        <v>31640</v>
      </c>
      <c r="I53442" t="s">
        <v>156125</v>
      </c>
      <c r="J53442" s="2" t="s">
        <v>199533</v>
      </c>
      <c r="K53442" t="s">
        <v>219652</v>
      </c>
      <c r="L53442" t="s">
        <v>228704</v>
      </c>
      <c r="M53442" t="s">
        <v>8</v>
      </c>
      <c r="N53442" t="s">
        <v>228990</v>
      </c>
      <c r="O53442" t="s">
        <v>229491</v>
      </c>
      <c r="P53442" t="s">
        <v>231876</v>
      </c>
      <c r="Q53442" t="s">
        <v>121694</v>
      </c>
      <c r="R53442" t="s">
        <v>219624</v>
      </c>
      <c r="S53442" t="s">
        <v>233772</v>
      </c>
    </row>
    <row r="53443" spans="1:19" x14ac:dyDescent="0.35">
      <c r="A53443" s="1">
        <v>66408</v>
      </c>
      <c r="B53443" t="s">
        <v>31640</v>
      </c>
      <c r="C53443" t="s">
        <v>98692</v>
      </c>
      <c r="D53443" t="s">
        <v>5</v>
      </c>
      <c r="F53443" t="s">
        <v>121880</v>
      </c>
      <c r="G53443">
        <v>1.9999999999999999E-7</v>
      </c>
      <c r="H53443" t="s">
        <v>31640</v>
      </c>
      <c r="I53443" t="s">
        <v>156125</v>
      </c>
      <c r="J53443" s="2" t="s">
        <v>199533</v>
      </c>
      <c r="K53443" t="s">
        <v>219652</v>
      </c>
      <c r="L53443" t="s">
        <v>228704</v>
      </c>
      <c r="M53443" t="s">
        <v>8</v>
      </c>
      <c r="N53443" t="s">
        <v>228990</v>
      </c>
      <c r="O53443" t="s">
        <v>229491</v>
      </c>
      <c r="P53443" t="s">
        <v>231876</v>
      </c>
      <c r="Q53443" t="s">
        <v>121694</v>
      </c>
      <c r="R53443" t="s">
        <v>219624</v>
      </c>
      <c r="S53443" t="s">
        <v>233772</v>
      </c>
    </row>
    <row r="53444" spans="1:19" x14ac:dyDescent="0.35">
      <c r="A53444" s="1">
        <v>66410</v>
      </c>
      <c r="B53444" t="s">
        <v>31641</v>
      </c>
      <c r="C53444" t="s">
        <v>98693</v>
      </c>
      <c r="D53444" t="s">
        <v>4</v>
      </c>
      <c r="F53444" t="s">
        <v>120217</v>
      </c>
      <c r="G53444">
        <v>4.9999999999999998E-7</v>
      </c>
      <c r="H53444" t="s">
        <v>31641</v>
      </c>
      <c r="I53444" t="s">
        <v>156126</v>
      </c>
      <c r="J53444" s="2" t="s">
        <v>199534</v>
      </c>
      <c r="K53444" t="s">
        <v>219653</v>
      </c>
      <c r="L53444" t="s">
        <v>228705</v>
      </c>
      <c r="M53444" t="s">
        <v>8</v>
      </c>
      <c r="N53444" t="s">
        <v>228853</v>
      </c>
      <c r="O53444" t="s">
        <v>229404</v>
      </c>
      <c r="P53444" t="s">
        <v>230648</v>
      </c>
      <c r="Q53444" t="s">
        <v>120041</v>
      </c>
      <c r="R53444" t="s">
        <v>219624</v>
      </c>
      <c r="S53444" t="s">
        <v>233772</v>
      </c>
    </row>
    <row r="53445" spans="1:19" x14ac:dyDescent="0.35">
      <c r="A53445" s="1">
        <v>66411</v>
      </c>
      <c r="B53445" t="s">
        <v>31641</v>
      </c>
      <c r="C53445" t="s">
        <v>98694</v>
      </c>
      <c r="D53445" t="s">
        <v>4</v>
      </c>
      <c r="F53445" t="s">
        <v>120018</v>
      </c>
      <c r="G53445">
        <v>1.9999999999999999E-7</v>
      </c>
      <c r="H53445" t="s">
        <v>31641</v>
      </c>
      <c r="I53445" t="s">
        <v>156126</v>
      </c>
      <c r="J53445" s="2" t="s">
        <v>199534</v>
      </c>
      <c r="K53445" t="s">
        <v>219653</v>
      </c>
      <c r="L53445" t="s">
        <v>228705</v>
      </c>
      <c r="M53445" t="s">
        <v>8</v>
      </c>
      <c r="N53445" t="s">
        <v>228853</v>
      </c>
      <c r="O53445" t="s">
        <v>229404</v>
      </c>
      <c r="P53445" t="s">
        <v>230648</v>
      </c>
      <c r="Q53445" t="s">
        <v>120041</v>
      </c>
      <c r="R53445" t="s">
        <v>219624</v>
      </c>
      <c r="S53445" t="s">
        <v>233772</v>
      </c>
    </row>
    <row r="53446" spans="1:19" x14ac:dyDescent="0.35">
      <c r="A53446" s="1">
        <v>66412</v>
      </c>
      <c r="B53446" t="s">
        <v>31642</v>
      </c>
      <c r="C53446" t="s">
        <v>98695</v>
      </c>
      <c r="D53446" t="s">
        <v>4</v>
      </c>
      <c r="F53446" t="s">
        <v>120054</v>
      </c>
      <c r="G53446">
        <v>3.8461000000000003E-8</v>
      </c>
      <c r="H53446" t="s">
        <v>31642</v>
      </c>
      <c r="I53446" t="s">
        <v>156127</v>
      </c>
      <c r="J53446" s="2" t="s">
        <v>199535</v>
      </c>
      <c r="K53446" t="s">
        <v>219618</v>
      </c>
      <c r="L53446" t="s">
        <v>228704</v>
      </c>
      <c r="R53446" t="s">
        <v>219624</v>
      </c>
      <c r="S53446" t="s">
        <v>233772</v>
      </c>
    </row>
    <row r="53447" spans="1:19" x14ac:dyDescent="0.35">
      <c r="A53447" s="1">
        <v>66413</v>
      </c>
      <c r="B53447" t="s">
        <v>31643</v>
      </c>
      <c r="C53447" t="s">
        <v>98696</v>
      </c>
      <c r="D53447" t="s">
        <v>5</v>
      </c>
      <c r="E53447" t="s">
        <v>119955</v>
      </c>
      <c r="F53447" t="s">
        <v>124256</v>
      </c>
      <c r="G53447">
        <v>6.0000000000000002E-6</v>
      </c>
      <c r="H53447" t="s">
        <v>31643</v>
      </c>
      <c r="I53447" t="s">
        <v>156128</v>
      </c>
      <c r="J53447" s="2" t="s">
        <v>199536</v>
      </c>
      <c r="K53447" t="s">
        <v>219654</v>
      </c>
      <c r="L53447" t="s">
        <v>228706</v>
      </c>
      <c r="M53447" t="s">
        <v>8</v>
      </c>
      <c r="N53447" t="s">
        <v>228830</v>
      </c>
      <c r="O53447" t="s">
        <v>229110</v>
      </c>
      <c r="P53447" t="s">
        <v>230252</v>
      </c>
      <c r="Q53447" t="s">
        <v>120046</v>
      </c>
      <c r="R53447" t="s">
        <v>219624</v>
      </c>
      <c r="S53447" t="s">
        <v>233772</v>
      </c>
    </row>
    <row r="53448" spans="1:19" x14ac:dyDescent="0.35">
      <c r="A53448" s="1">
        <v>66414</v>
      </c>
      <c r="B53448" t="s">
        <v>31643</v>
      </c>
      <c r="C53448" t="s">
        <v>98697</v>
      </c>
      <c r="D53448" t="s">
        <v>5</v>
      </c>
      <c r="F53448" t="s">
        <v>119971</v>
      </c>
      <c r="G53448">
        <v>5.9999999999999997E-7</v>
      </c>
      <c r="H53448" t="s">
        <v>31643</v>
      </c>
      <c r="I53448" t="s">
        <v>156128</v>
      </c>
      <c r="J53448" s="2" t="s">
        <v>199536</v>
      </c>
      <c r="K53448" t="s">
        <v>219654</v>
      </c>
      <c r="L53448" t="s">
        <v>228706</v>
      </c>
      <c r="M53448" t="s">
        <v>8</v>
      </c>
      <c r="N53448" t="s">
        <v>228830</v>
      </c>
      <c r="O53448" t="s">
        <v>229110</v>
      </c>
      <c r="P53448" t="s">
        <v>230252</v>
      </c>
      <c r="Q53448" t="s">
        <v>120046</v>
      </c>
      <c r="R53448" t="s">
        <v>219624</v>
      </c>
      <c r="S53448" t="s">
        <v>233772</v>
      </c>
    </row>
    <row r="53449" spans="1:19" x14ac:dyDescent="0.35">
      <c r="A53449" s="1">
        <v>66415</v>
      </c>
      <c r="B53449" t="s">
        <v>31644</v>
      </c>
      <c r="C53449" t="s">
        <v>98698</v>
      </c>
      <c r="D53449" t="s">
        <v>5</v>
      </c>
      <c r="E53449" t="s">
        <v>119956</v>
      </c>
      <c r="F53449" t="s">
        <v>120485</v>
      </c>
      <c r="G53449">
        <v>1.15E-5</v>
      </c>
      <c r="H53449" t="s">
        <v>31644</v>
      </c>
      <c r="I53449" t="s">
        <v>156129</v>
      </c>
      <c r="K53449" t="s">
        <v>219624</v>
      </c>
      <c r="L53449" t="s">
        <v>228704</v>
      </c>
      <c r="M53449" t="s">
        <v>10</v>
      </c>
      <c r="N53449" t="s">
        <v>229024</v>
      </c>
      <c r="O53449" t="s">
        <v>229717</v>
      </c>
      <c r="P53449" t="s">
        <v>229717</v>
      </c>
      <c r="R53449" t="s">
        <v>219624</v>
      </c>
      <c r="S53449" t="s">
        <v>233772</v>
      </c>
    </row>
    <row r="53450" spans="1:19" x14ac:dyDescent="0.35">
      <c r="A53450" s="1">
        <v>66416</v>
      </c>
      <c r="B53450" t="s">
        <v>31645</v>
      </c>
      <c r="C53450" t="s">
        <v>98699</v>
      </c>
      <c r="D53450" t="s">
        <v>5</v>
      </c>
      <c r="F53450" t="s">
        <v>121086</v>
      </c>
      <c r="G53450">
        <v>5.0000000000000004E-6</v>
      </c>
      <c r="H53450" t="s">
        <v>31645</v>
      </c>
      <c r="I53450" t="s">
        <v>156130</v>
      </c>
      <c r="J53450" s="2" t="s">
        <v>199537</v>
      </c>
      <c r="K53450" t="s">
        <v>219621</v>
      </c>
      <c r="L53450" t="s">
        <v>228706</v>
      </c>
      <c r="M53450" t="s">
        <v>8</v>
      </c>
      <c r="N53450" t="s">
        <v>228841</v>
      </c>
      <c r="O53450" t="s">
        <v>229137</v>
      </c>
      <c r="P53450" t="s">
        <v>229137</v>
      </c>
      <c r="Q53450" t="s">
        <v>123279</v>
      </c>
      <c r="R53450" t="s">
        <v>219624</v>
      </c>
      <c r="S53450" t="s">
        <v>233772</v>
      </c>
    </row>
    <row r="53451" spans="1:19" x14ac:dyDescent="0.35">
      <c r="A53451" s="1">
        <v>66417</v>
      </c>
      <c r="B53451" t="s">
        <v>31646</v>
      </c>
      <c r="C53451" t="s">
        <v>98700</v>
      </c>
      <c r="D53451" t="s">
        <v>5</v>
      </c>
      <c r="E53451" t="s">
        <v>119954</v>
      </c>
      <c r="F53451" t="s">
        <v>120302</v>
      </c>
      <c r="G53451">
        <v>1.065E-4</v>
      </c>
      <c r="H53451" t="s">
        <v>31646</v>
      </c>
      <c r="I53451" t="s">
        <v>156131</v>
      </c>
      <c r="J53451" s="2" t="s">
        <v>199538</v>
      </c>
      <c r="K53451" t="s">
        <v>219655</v>
      </c>
      <c r="L53451" t="s">
        <v>228705</v>
      </c>
      <c r="M53451" t="s">
        <v>8</v>
      </c>
      <c r="N53451" t="s">
        <v>228864</v>
      </c>
      <c r="O53451" t="s">
        <v>229158</v>
      </c>
      <c r="P53451" t="s">
        <v>230165</v>
      </c>
      <c r="R53451" t="s">
        <v>219624</v>
      </c>
      <c r="S53451" t="s">
        <v>233772</v>
      </c>
    </row>
    <row r="53452" spans="1:19" x14ac:dyDescent="0.35">
      <c r="A53452" s="1">
        <v>66418</v>
      </c>
      <c r="B53452" t="s">
        <v>31647</v>
      </c>
      <c r="C53452" t="s">
        <v>98701</v>
      </c>
      <c r="D53452" t="s">
        <v>4</v>
      </c>
      <c r="F53452" t="s">
        <v>120189</v>
      </c>
      <c r="G53452">
        <v>1.3E-6</v>
      </c>
      <c r="H53452" t="s">
        <v>31647</v>
      </c>
      <c r="I53452" t="s">
        <v>156132</v>
      </c>
      <c r="J53452" s="2" t="s">
        <v>199539</v>
      </c>
      <c r="K53452" t="s">
        <v>219656</v>
      </c>
      <c r="L53452" t="s">
        <v>228704</v>
      </c>
      <c r="M53452" t="s">
        <v>228729</v>
      </c>
      <c r="N53452" t="s">
        <v>228931</v>
      </c>
      <c r="O53452" t="s">
        <v>229231</v>
      </c>
      <c r="P53452" t="s">
        <v>229231</v>
      </c>
      <c r="Q53452" t="s">
        <v>120054</v>
      </c>
      <c r="R53452" t="s">
        <v>219624</v>
      </c>
      <c r="S53452" t="s">
        <v>233772</v>
      </c>
    </row>
    <row r="53453" spans="1:19" x14ac:dyDescent="0.35">
      <c r="A53453" s="1">
        <v>66419</v>
      </c>
      <c r="B53453" t="s">
        <v>31647</v>
      </c>
      <c r="C53453" t="s">
        <v>98702</v>
      </c>
      <c r="D53453" t="s">
        <v>4</v>
      </c>
      <c r="F53453" t="s">
        <v>120378</v>
      </c>
      <c r="G53453">
        <v>2.4999999999999999E-7</v>
      </c>
      <c r="H53453" t="s">
        <v>31647</v>
      </c>
      <c r="I53453" t="s">
        <v>156132</v>
      </c>
      <c r="J53453" s="2" t="s">
        <v>199539</v>
      </c>
      <c r="K53453" t="s">
        <v>219656</v>
      </c>
      <c r="L53453" t="s">
        <v>228704</v>
      </c>
      <c r="M53453" t="s">
        <v>228729</v>
      </c>
      <c r="N53453" t="s">
        <v>228931</v>
      </c>
      <c r="O53453" t="s">
        <v>229231</v>
      </c>
      <c r="P53453" t="s">
        <v>229231</v>
      </c>
      <c r="Q53453" t="s">
        <v>120054</v>
      </c>
      <c r="R53453" t="s">
        <v>219624</v>
      </c>
      <c r="S53453" t="s">
        <v>233772</v>
      </c>
    </row>
    <row r="53454" spans="1:19" x14ac:dyDescent="0.35">
      <c r="A53454" s="1">
        <v>66420</v>
      </c>
      <c r="B53454" t="s">
        <v>31648</v>
      </c>
      <c r="C53454" t="s">
        <v>98703</v>
      </c>
      <c r="D53454" t="s">
        <v>5</v>
      </c>
      <c r="F53454" t="s">
        <v>120605</v>
      </c>
      <c r="G53454">
        <v>6.0000000000000002E-6</v>
      </c>
      <c r="H53454" t="s">
        <v>31648</v>
      </c>
      <c r="I53454" t="s">
        <v>156133</v>
      </c>
      <c r="J53454" s="2" t="s">
        <v>199540</v>
      </c>
      <c r="K53454" t="s">
        <v>219633</v>
      </c>
      <c r="L53454" t="s">
        <v>228704</v>
      </c>
      <c r="M53454" t="s">
        <v>8</v>
      </c>
      <c r="N53454" t="s">
        <v>228840</v>
      </c>
      <c r="O53454" t="s">
        <v>229122</v>
      </c>
      <c r="P53454" t="s">
        <v>229122</v>
      </c>
      <c r="Q53454" t="s">
        <v>120377</v>
      </c>
      <c r="R53454" t="s">
        <v>219624</v>
      </c>
      <c r="S53454" t="s">
        <v>233772</v>
      </c>
    </row>
    <row r="53455" spans="1:19" x14ac:dyDescent="0.35">
      <c r="A53455" s="1">
        <v>66421</v>
      </c>
      <c r="B53455" t="s">
        <v>31649</v>
      </c>
      <c r="C53455" t="s">
        <v>98704</v>
      </c>
      <c r="D53455" t="s">
        <v>4</v>
      </c>
      <c r="F53455" t="s">
        <v>120022</v>
      </c>
      <c r="G53455">
        <v>1.9E-6</v>
      </c>
      <c r="H53455" t="s">
        <v>31649</v>
      </c>
      <c r="I53455" t="s">
        <v>156134</v>
      </c>
      <c r="J53455" s="2" t="s">
        <v>199541</v>
      </c>
      <c r="K53455" t="s">
        <v>219657</v>
      </c>
      <c r="L53455" t="s">
        <v>228704</v>
      </c>
      <c r="M53455" t="s">
        <v>8</v>
      </c>
      <c r="N53455" t="s">
        <v>228832</v>
      </c>
      <c r="O53455" t="s">
        <v>229111</v>
      </c>
      <c r="P53455" t="s">
        <v>230079</v>
      </c>
      <c r="Q53455" t="s">
        <v>121168</v>
      </c>
      <c r="R53455" t="s">
        <v>219624</v>
      </c>
      <c r="S53455" t="s">
        <v>233772</v>
      </c>
    </row>
    <row r="53456" spans="1:19" x14ac:dyDescent="0.35">
      <c r="A53456" s="1">
        <v>66422</v>
      </c>
      <c r="B53456" t="s">
        <v>31649</v>
      </c>
      <c r="C53456" t="s">
        <v>98705</v>
      </c>
      <c r="D53456" t="s">
        <v>4</v>
      </c>
      <c r="F53456" t="s">
        <v>120438</v>
      </c>
      <c r="G53456">
        <v>7.5000000000000002E-7</v>
      </c>
      <c r="H53456" t="s">
        <v>31649</v>
      </c>
      <c r="I53456" t="s">
        <v>156134</v>
      </c>
      <c r="J53456" s="2" t="s">
        <v>199541</v>
      </c>
      <c r="K53456" t="s">
        <v>219657</v>
      </c>
      <c r="L53456" t="s">
        <v>228704</v>
      </c>
      <c r="M53456" t="s">
        <v>8</v>
      </c>
      <c r="N53456" t="s">
        <v>228832</v>
      </c>
      <c r="O53456" t="s">
        <v>229111</v>
      </c>
      <c r="P53456" t="s">
        <v>230079</v>
      </c>
      <c r="Q53456" t="s">
        <v>121168</v>
      </c>
      <c r="R53456" t="s">
        <v>219624</v>
      </c>
      <c r="S53456" t="s">
        <v>233772</v>
      </c>
    </row>
    <row r="53457" spans="1:19" x14ac:dyDescent="0.35">
      <c r="A53457" s="1">
        <v>66423</v>
      </c>
      <c r="B53457" t="s">
        <v>31650</v>
      </c>
      <c r="C53457" t="s">
        <v>98706</v>
      </c>
      <c r="D53457" t="s">
        <v>5</v>
      </c>
      <c r="F53457" t="s">
        <v>122917</v>
      </c>
      <c r="G53457">
        <v>9.0000000000000002E-6</v>
      </c>
      <c r="H53457" t="s">
        <v>31650</v>
      </c>
      <c r="I53457" t="s">
        <v>156135</v>
      </c>
      <c r="J53457" s="2" t="s">
        <v>199542</v>
      </c>
      <c r="K53457" t="s">
        <v>219624</v>
      </c>
      <c r="L53457" t="s">
        <v>228704</v>
      </c>
      <c r="M53457" t="s">
        <v>8</v>
      </c>
      <c r="N53457" t="s">
        <v>228828</v>
      </c>
      <c r="O53457" t="s">
        <v>229108</v>
      </c>
      <c r="P53457" t="s">
        <v>230976</v>
      </c>
      <c r="R53457" t="s">
        <v>219624</v>
      </c>
      <c r="S53457" t="s">
        <v>233772</v>
      </c>
    </row>
    <row r="53458" spans="1:19" x14ac:dyDescent="0.35">
      <c r="A53458" s="1">
        <v>66424</v>
      </c>
      <c r="B53458" t="s">
        <v>31650</v>
      </c>
      <c r="C53458" t="s">
        <v>98707</v>
      </c>
      <c r="D53458" t="s">
        <v>5</v>
      </c>
      <c r="E53458" t="s">
        <v>119958</v>
      </c>
      <c r="F53458" t="s">
        <v>122801</v>
      </c>
      <c r="G53458">
        <v>1.5999999999999999E-5</v>
      </c>
      <c r="H53458" t="s">
        <v>31650</v>
      </c>
      <c r="I53458" t="s">
        <v>156135</v>
      </c>
      <c r="J53458" s="2" t="s">
        <v>199542</v>
      </c>
      <c r="K53458" t="s">
        <v>219624</v>
      </c>
      <c r="L53458" t="s">
        <v>228704</v>
      </c>
      <c r="M53458" t="s">
        <v>8</v>
      </c>
      <c r="N53458" t="s">
        <v>228828</v>
      </c>
      <c r="O53458" t="s">
        <v>229108</v>
      </c>
      <c r="P53458" t="s">
        <v>230976</v>
      </c>
      <c r="R53458" t="s">
        <v>219624</v>
      </c>
      <c r="S53458" t="s">
        <v>233772</v>
      </c>
    </row>
    <row r="53459" spans="1:19" x14ac:dyDescent="0.35">
      <c r="A53459" s="1">
        <v>66427</v>
      </c>
      <c r="B53459" t="s">
        <v>31651</v>
      </c>
      <c r="C53459" t="s">
        <v>98708</v>
      </c>
      <c r="D53459" t="s">
        <v>4</v>
      </c>
      <c r="F53459" t="s">
        <v>122085</v>
      </c>
      <c r="G53459">
        <v>8.0000000000000002E-8</v>
      </c>
      <c r="H53459" t="s">
        <v>31651</v>
      </c>
      <c r="I53459" t="s">
        <v>156136</v>
      </c>
      <c r="J53459" s="2" t="s">
        <v>199543</v>
      </c>
      <c r="K53459" t="s">
        <v>219633</v>
      </c>
      <c r="L53459" t="s">
        <v>228704</v>
      </c>
      <c r="M53459" t="s">
        <v>12</v>
      </c>
      <c r="N53459" t="s">
        <v>228921</v>
      </c>
      <c r="O53459" t="s">
        <v>229341</v>
      </c>
      <c r="P53459" t="s">
        <v>230682</v>
      </c>
      <c r="Q53459" t="s">
        <v>120771</v>
      </c>
      <c r="R53459" t="s">
        <v>219624</v>
      </c>
      <c r="S53459" t="s">
        <v>233772</v>
      </c>
    </row>
    <row r="53460" spans="1:19" x14ac:dyDescent="0.35">
      <c r="A53460" s="1">
        <v>66428</v>
      </c>
      <c r="B53460" t="s">
        <v>31651</v>
      </c>
      <c r="C53460" t="s">
        <v>98709</v>
      </c>
      <c r="D53460" t="s">
        <v>4</v>
      </c>
      <c r="F53460" t="s">
        <v>120013</v>
      </c>
      <c r="G53460">
        <v>5.9999999999999995E-8</v>
      </c>
      <c r="H53460" t="s">
        <v>31651</v>
      </c>
      <c r="I53460" t="s">
        <v>156136</v>
      </c>
      <c r="J53460" s="2" t="s">
        <v>199543</v>
      </c>
      <c r="K53460" t="s">
        <v>219633</v>
      </c>
      <c r="L53460" t="s">
        <v>228704</v>
      </c>
      <c r="M53460" t="s">
        <v>12</v>
      </c>
      <c r="N53460" t="s">
        <v>228921</v>
      </c>
      <c r="O53460" t="s">
        <v>229341</v>
      </c>
      <c r="P53460" t="s">
        <v>230682</v>
      </c>
      <c r="Q53460" t="s">
        <v>120771</v>
      </c>
      <c r="R53460" t="s">
        <v>219624</v>
      </c>
      <c r="S53460" t="s">
        <v>233772</v>
      </c>
    </row>
    <row r="53461" spans="1:19" x14ac:dyDescent="0.35">
      <c r="A53461" s="1">
        <v>66429</v>
      </c>
      <c r="B53461" t="s">
        <v>31652</v>
      </c>
      <c r="C53461" t="s">
        <v>98710</v>
      </c>
      <c r="D53461" t="s">
        <v>5</v>
      </c>
      <c r="F53461" t="s">
        <v>121684</v>
      </c>
      <c r="G53461">
        <v>2.9079819999999999E-6</v>
      </c>
      <c r="H53461" t="s">
        <v>31652</v>
      </c>
      <c r="I53461" t="s">
        <v>156137</v>
      </c>
      <c r="J53461" s="2" t="s">
        <v>199544</v>
      </c>
      <c r="K53461" t="s">
        <v>219658</v>
      </c>
      <c r="L53461" t="s">
        <v>228704</v>
      </c>
      <c r="M53461" t="s">
        <v>228729</v>
      </c>
      <c r="N53461" t="s">
        <v>228931</v>
      </c>
      <c r="O53461" t="s">
        <v>229231</v>
      </c>
      <c r="P53461" t="s">
        <v>230513</v>
      </c>
      <c r="Q53461" t="s">
        <v>121999</v>
      </c>
      <c r="R53461" t="s">
        <v>219624</v>
      </c>
      <c r="S53461" t="s">
        <v>233772</v>
      </c>
    </row>
    <row r="53462" spans="1:19" x14ac:dyDescent="0.35">
      <c r="A53462" s="1">
        <v>66430</v>
      </c>
      <c r="B53462" t="s">
        <v>31653</v>
      </c>
      <c r="C53462" t="s">
        <v>98711</v>
      </c>
      <c r="D53462" t="s">
        <v>5</v>
      </c>
      <c r="E53462" t="s">
        <v>119955</v>
      </c>
      <c r="F53462" t="s">
        <v>122900</v>
      </c>
      <c r="G53462">
        <v>6.9999999999999999E-6</v>
      </c>
      <c r="H53462" t="s">
        <v>31653</v>
      </c>
      <c r="I53462" t="s">
        <v>156138</v>
      </c>
      <c r="J53462" s="2" t="s">
        <v>199545</v>
      </c>
      <c r="K53462" t="s">
        <v>219624</v>
      </c>
      <c r="L53462" t="s">
        <v>228705</v>
      </c>
      <c r="M53462" t="s">
        <v>8</v>
      </c>
      <c r="N53462" t="s">
        <v>228848</v>
      </c>
      <c r="O53462" t="s">
        <v>229133</v>
      </c>
      <c r="P53462" t="s">
        <v>230343</v>
      </c>
      <c r="R53462" t="s">
        <v>219624</v>
      </c>
      <c r="S53462" t="s">
        <v>233772</v>
      </c>
    </row>
    <row r="53463" spans="1:19" x14ac:dyDescent="0.35">
      <c r="A53463" s="1">
        <v>66432</v>
      </c>
      <c r="B53463" t="s">
        <v>31654</v>
      </c>
      <c r="C53463" t="s">
        <v>98712</v>
      </c>
      <c r="D53463" t="s">
        <v>4</v>
      </c>
      <c r="F53463" t="s">
        <v>120189</v>
      </c>
      <c r="G53463">
        <v>3.2034200000000002E-7</v>
      </c>
      <c r="H53463" t="s">
        <v>31654</v>
      </c>
      <c r="I53463" t="s">
        <v>156139</v>
      </c>
      <c r="J53463" s="2" t="s">
        <v>199546</v>
      </c>
      <c r="K53463" t="s">
        <v>219659</v>
      </c>
      <c r="L53463" t="s">
        <v>228704</v>
      </c>
      <c r="M53463" t="s">
        <v>228721</v>
      </c>
      <c r="N53463" t="s">
        <v>228829</v>
      </c>
      <c r="O53463" t="s">
        <v>229139</v>
      </c>
      <c r="P53463" t="s">
        <v>229139</v>
      </c>
      <c r="Q53463" t="s">
        <v>121251</v>
      </c>
      <c r="R53463" t="s">
        <v>219624</v>
      </c>
      <c r="S53463" t="s">
        <v>233772</v>
      </c>
    </row>
    <row r="53464" spans="1:19" x14ac:dyDescent="0.35">
      <c r="A53464" s="1">
        <v>66437</v>
      </c>
      <c r="B53464" t="s">
        <v>31655</v>
      </c>
      <c r="C53464" t="s">
        <v>98713</v>
      </c>
      <c r="D53464" t="s">
        <v>5</v>
      </c>
      <c r="E53464" t="s">
        <v>119956</v>
      </c>
      <c r="F53464" t="s">
        <v>124257</v>
      </c>
      <c r="G53464">
        <v>2.05E-5</v>
      </c>
      <c r="H53464" t="s">
        <v>31655</v>
      </c>
      <c r="I53464" t="s">
        <v>156140</v>
      </c>
      <c r="J53464" s="2" t="s">
        <v>199547</v>
      </c>
      <c r="K53464" t="s">
        <v>219660</v>
      </c>
      <c r="L53464" t="s">
        <v>228704</v>
      </c>
      <c r="M53464" t="s">
        <v>8</v>
      </c>
      <c r="N53464" t="s">
        <v>228828</v>
      </c>
      <c r="O53464" t="s">
        <v>229113</v>
      </c>
      <c r="P53464" t="s">
        <v>230090</v>
      </c>
      <c r="Q53464" t="s">
        <v>120682</v>
      </c>
      <c r="R53464" t="s">
        <v>219624</v>
      </c>
      <c r="S53464" t="s">
        <v>233772</v>
      </c>
    </row>
    <row r="53465" spans="1:19" x14ac:dyDescent="0.35">
      <c r="A53465" s="1">
        <v>66438</v>
      </c>
      <c r="B53465" t="s">
        <v>31655</v>
      </c>
      <c r="C53465" t="s">
        <v>98714</v>
      </c>
      <c r="D53465" t="s">
        <v>5</v>
      </c>
      <c r="E53465" t="s">
        <v>119958</v>
      </c>
      <c r="F53465" t="s">
        <v>123696</v>
      </c>
      <c r="G53465">
        <v>1.004E-5</v>
      </c>
      <c r="H53465" t="s">
        <v>31655</v>
      </c>
      <c r="I53465" t="s">
        <v>156140</v>
      </c>
      <c r="J53465" s="2" t="s">
        <v>199547</v>
      </c>
      <c r="K53465" t="s">
        <v>219660</v>
      </c>
      <c r="L53465" t="s">
        <v>228704</v>
      </c>
      <c r="M53465" t="s">
        <v>8</v>
      </c>
      <c r="N53465" t="s">
        <v>228828</v>
      </c>
      <c r="O53465" t="s">
        <v>229113</v>
      </c>
      <c r="P53465" t="s">
        <v>230090</v>
      </c>
      <c r="Q53465" t="s">
        <v>120682</v>
      </c>
      <c r="R53465" t="s">
        <v>219624</v>
      </c>
      <c r="S53465" t="s">
        <v>233772</v>
      </c>
    </row>
    <row r="53466" spans="1:19" x14ac:dyDescent="0.35">
      <c r="A53466" s="1">
        <v>66440</v>
      </c>
      <c r="B53466" t="s">
        <v>31656</v>
      </c>
      <c r="C53466" t="s">
        <v>98715</v>
      </c>
      <c r="D53466" t="s">
        <v>5</v>
      </c>
      <c r="E53466" t="s">
        <v>119955</v>
      </c>
      <c r="F53466" t="s">
        <v>121837</v>
      </c>
      <c r="G53466">
        <v>1.0656322E-5</v>
      </c>
      <c r="H53466" t="s">
        <v>31656</v>
      </c>
      <c r="I53466" t="s">
        <v>156141</v>
      </c>
      <c r="J53466" s="2" t="s">
        <v>199548</v>
      </c>
      <c r="K53466" t="s">
        <v>219624</v>
      </c>
      <c r="L53466" t="s">
        <v>228704</v>
      </c>
      <c r="M53466" t="s">
        <v>8</v>
      </c>
      <c r="N53466" t="s">
        <v>228828</v>
      </c>
      <c r="O53466" t="s">
        <v>229113</v>
      </c>
      <c r="P53466" t="s">
        <v>230090</v>
      </c>
      <c r="Q53466" t="s">
        <v>120216</v>
      </c>
      <c r="R53466" t="s">
        <v>219624</v>
      </c>
      <c r="S53466" t="s">
        <v>233772</v>
      </c>
    </row>
    <row r="53467" spans="1:19" x14ac:dyDescent="0.35">
      <c r="A53467" s="1">
        <v>66442</v>
      </c>
      <c r="B53467" t="s">
        <v>31656</v>
      </c>
      <c r="C53467" t="s">
        <v>98716</v>
      </c>
      <c r="D53467" t="s">
        <v>5</v>
      </c>
      <c r="E53467" t="s">
        <v>119954</v>
      </c>
      <c r="F53467" t="s">
        <v>121692</v>
      </c>
      <c r="G53467">
        <v>1.6256848000000001E-5</v>
      </c>
      <c r="H53467" t="s">
        <v>31656</v>
      </c>
      <c r="I53467" t="s">
        <v>156141</v>
      </c>
      <c r="J53467" s="2" t="s">
        <v>199548</v>
      </c>
      <c r="K53467" t="s">
        <v>219624</v>
      </c>
      <c r="L53467" t="s">
        <v>228704</v>
      </c>
      <c r="M53467" t="s">
        <v>8</v>
      </c>
      <c r="N53467" t="s">
        <v>228828</v>
      </c>
      <c r="O53467" t="s">
        <v>229113</v>
      </c>
      <c r="P53467" t="s">
        <v>230090</v>
      </c>
      <c r="Q53467" t="s">
        <v>120216</v>
      </c>
      <c r="R53467" t="s">
        <v>219624</v>
      </c>
      <c r="S53467" t="s">
        <v>233772</v>
      </c>
    </row>
    <row r="53468" spans="1:19" x14ac:dyDescent="0.35">
      <c r="A53468" s="1">
        <v>66443</v>
      </c>
      <c r="B53468" t="s">
        <v>31657</v>
      </c>
      <c r="C53468" t="s">
        <v>98717</v>
      </c>
      <c r="D53468" t="s">
        <v>5</v>
      </c>
      <c r="E53468" t="s">
        <v>119956</v>
      </c>
      <c r="F53468" t="s">
        <v>122872</v>
      </c>
      <c r="G53468">
        <v>7.9999999999999996E-6</v>
      </c>
      <c r="H53468" t="s">
        <v>31657</v>
      </c>
      <c r="I53468" t="s">
        <v>156142</v>
      </c>
      <c r="J53468" s="2" t="s">
        <v>199549</v>
      </c>
      <c r="K53468" t="s">
        <v>219624</v>
      </c>
      <c r="L53468" t="s">
        <v>228704</v>
      </c>
      <c r="M53468" t="s">
        <v>8</v>
      </c>
      <c r="N53468" t="s">
        <v>228848</v>
      </c>
      <c r="O53468" t="s">
        <v>229133</v>
      </c>
      <c r="P53468" t="s">
        <v>230743</v>
      </c>
      <c r="R53468" t="s">
        <v>219624</v>
      </c>
      <c r="S53468" t="s">
        <v>233772</v>
      </c>
    </row>
    <row r="53469" spans="1:19" x14ac:dyDescent="0.35">
      <c r="A53469" s="1">
        <v>66444</v>
      </c>
      <c r="B53469" t="s">
        <v>31658</v>
      </c>
      <c r="C53469" t="s">
        <v>98718</v>
      </c>
      <c r="D53469" t="s">
        <v>5</v>
      </c>
      <c r="E53469" t="s">
        <v>119955</v>
      </c>
      <c r="F53469" t="s">
        <v>121470</v>
      </c>
      <c r="G53469">
        <v>3.9999999999999998E-6</v>
      </c>
      <c r="H53469" t="s">
        <v>31658</v>
      </c>
      <c r="I53469" t="s">
        <v>156143</v>
      </c>
      <c r="J53469" s="2" t="s">
        <v>199550</v>
      </c>
      <c r="K53469" t="s">
        <v>219661</v>
      </c>
      <c r="L53469" t="s">
        <v>228704</v>
      </c>
      <c r="M53469" t="s">
        <v>8</v>
      </c>
      <c r="N53469" t="s">
        <v>228828</v>
      </c>
      <c r="O53469" t="s">
        <v>229113</v>
      </c>
      <c r="P53469" t="s">
        <v>230479</v>
      </c>
      <c r="Q53469" t="s">
        <v>121641</v>
      </c>
      <c r="R53469" t="s">
        <v>219624</v>
      </c>
      <c r="S53469" t="s">
        <v>233772</v>
      </c>
    </row>
    <row r="53470" spans="1:19" x14ac:dyDescent="0.35">
      <c r="A53470" s="1">
        <v>66445</v>
      </c>
      <c r="B53470" t="s">
        <v>31659</v>
      </c>
      <c r="C53470" t="s">
        <v>98719</v>
      </c>
      <c r="D53470" t="s">
        <v>4</v>
      </c>
      <c r="F53470" t="s">
        <v>122662</v>
      </c>
      <c r="G53470">
        <v>4.0000000000000001E-8</v>
      </c>
      <c r="H53470" t="s">
        <v>31659</v>
      </c>
      <c r="I53470" t="s">
        <v>156144</v>
      </c>
      <c r="J53470" s="2" t="s">
        <v>199551</v>
      </c>
      <c r="K53470" t="s">
        <v>219662</v>
      </c>
      <c r="L53470" t="s">
        <v>228704</v>
      </c>
      <c r="M53470" t="s">
        <v>8</v>
      </c>
      <c r="N53470" t="s">
        <v>228853</v>
      </c>
      <c r="O53470" t="s">
        <v>229141</v>
      </c>
      <c r="P53470" t="s">
        <v>230787</v>
      </c>
      <c r="R53470" t="s">
        <v>219624</v>
      </c>
      <c r="S53470" t="s">
        <v>233772</v>
      </c>
    </row>
    <row r="53471" spans="1:19" x14ac:dyDescent="0.35">
      <c r="A53471" s="1">
        <v>66446</v>
      </c>
      <c r="B53471" t="s">
        <v>31660</v>
      </c>
      <c r="C53471" t="s">
        <v>98720</v>
      </c>
      <c r="D53471" t="s">
        <v>5</v>
      </c>
      <c r="E53471" t="s">
        <v>119955</v>
      </c>
      <c r="F53471" t="s">
        <v>124258</v>
      </c>
      <c r="G53471">
        <v>6.0000000000000002E-6</v>
      </c>
      <c r="H53471" t="s">
        <v>31660</v>
      </c>
      <c r="I53471" t="s">
        <v>156145</v>
      </c>
      <c r="J53471" s="2" t="s">
        <v>199552</v>
      </c>
      <c r="K53471" t="s">
        <v>219624</v>
      </c>
      <c r="L53471" t="s">
        <v>228704</v>
      </c>
      <c r="R53471" t="s">
        <v>219624</v>
      </c>
      <c r="S53471" t="s">
        <v>233772</v>
      </c>
    </row>
    <row r="53472" spans="1:19" x14ac:dyDescent="0.35">
      <c r="A53472" s="1">
        <v>66448</v>
      </c>
      <c r="B53472" t="s">
        <v>31660</v>
      </c>
      <c r="C53472" t="s">
        <v>98721</v>
      </c>
      <c r="D53472" t="s">
        <v>5</v>
      </c>
      <c r="E53472" t="s">
        <v>119954</v>
      </c>
      <c r="F53472" t="s">
        <v>124259</v>
      </c>
      <c r="G53472">
        <v>2.5999999999999998E-5</v>
      </c>
      <c r="H53472" t="s">
        <v>31660</v>
      </c>
      <c r="I53472" t="s">
        <v>156145</v>
      </c>
      <c r="J53472" s="2" t="s">
        <v>199552</v>
      </c>
      <c r="K53472" t="s">
        <v>219624</v>
      </c>
      <c r="L53472" t="s">
        <v>228704</v>
      </c>
      <c r="R53472" t="s">
        <v>219624</v>
      </c>
      <c r="S53472" t="s">
        <v>233772</v>
      </c>
    </row>
    <row r="53473" spans="1:19" x14ac:dyDescent="0.35">
      <c r="A53473" s="1">
        <v>66449</v>
      </c>
      <c r="B53473" t="s">
        <v>31661</v>
      </c>
      <c r="C53473" t="s">
        <v>98722</v>
      </c>
      <c r="D53473" t="s">
        <v>5</v>
      </c>
      <c r="E53473" t="s">
        <v>119955</v>
      </c>
      <c r="F53473" t="s">
        <v>120505</v>
      </c>
      <c r="G53473">
        <v>3.4999999999999999E-6</v>
      </c>
      <c r="H53473" t="s">
        <v>31661</v>
      </c>
      <c r="I53473" t="s">
        <v>156146</v>
      </c>
      <c r="J53473" s="2" t="s">
        <v>199553</v>
      </c>
      <c r="K53473" t="s">
        <v>219624</v>
      </c>
      <c r="L53473" t="s">
        <v>228704</v>
      </c>
      <c r="M53473" t="s">
        <v>8</v>
      </c>
      <c r="N53473" t="s">
        <v>228841</v>
      </c>
      <c r="O53473" t="s">
        <v>229123</v>
      </c>
      <c r="P53473" t="s">
        <v>230837</v>
      </c>
      <c r="Q53473" t="s">
        <v>120216</v>
      </c>
      <c r="R53473" t="s">
        <v>219624</v>
      </c>
      <c r="S53473" t="s">
        <v>233772</v>
      </c>
    </row>
    <row r="53474" spans="1:19" x14ac:dyDescent="0.35">
      <c r="A53474" s="1">
        <v>66451</v>
      </c>
      <c r="B53474" t="s">
        <v>31662</v>
      </c>
      <c r="C53474" t="s">
        <v>98723</v>
      </c>
      <c r="D53474" t="s">
        <v>4</v>
      </c>
      <c r="F53474" t="s">
        <v>124197</v>
      </c>
      <c r="G53474">
        <v>2.7000000000000001E-7</v>
      </c>
      <c r="H53474" t="s">
        <v>31662</v>
      </c>
      <c r="I53474" t="s">
        <v>156147</v>
      </c>
      <c r="J53474" s="2" t="s">
        <v>199554</v>
      </c>
      <c r="K53474" t="s">
        <v>219663</v>
      </c>
      <c r="L53474" t="s">
        <v>228704</v>
      </c>
      <c r="M53474" t="s">
        <v>228717</v>
      </c>
      <c r="N53474" t="s">
        <v>228845</v>
      </c>
      <c r="O53474" t="s">
        <v>229130</v>
      </c>
      <c r="P53474" t="s">
        <v>229130</v>
      </c>
      <c r="Q53474" t="s">
        <v>123936</v>
      </c>
      <c r="R53474" t="s">
        <v>219624</v>
      </c>
      <c r="S53474" t="s">
        <v>233772</v>
      </c>
    </row>
    <row r="53475" spans="1:19" x14ac:dyDescent="0.35">
      <c r="A53475" s="1">
        <v>66453</v>
      </c>
      <c r="B53475" t="s">
        <v>31662</v>
      </c>
      <c r="C53475" t="s">
        <v>98724</v>
      </c>
      <c r="D53475" t="s">
        <v>5</v>
      </c>
      <c r="F53475" t="s">
        <v>121297</v>
      </c>
      <c r="G53475">
        <v>3.8597999999999999E-6</v>
      </c>
      <c r="H53475" t="s">
        <v>31662</v>
      </c>
      <c r="I53475" t="s">
        <v>156147</v>
      </c>
      <c r="J53475" s="2" t="s">
        <v>199554</v>
      </c>
      <c r="K53475" t="s">
        <v>219663</v>
      </c>
      <c r="L53475" t="s">
        <v>228704</v>
      </c>
      <c r="M53475" t="s">
        <v>228717</v>
      </c>
      <c r="N53475" t="s">
        <v>228845</v>
      </c>
      <c r="O53475" t="s">
        <v>229130</v>
      </c>
      <c r="P53475" t="s">
        <v>229130</v>
      </c>
      <c r="Q53475" t="s">
        <v>123936</v>
      </c>
      <c r="R53475" t="s">
        <v>219624</v>
      </c>
      <c r="S53475" t="s">
        <v>233772</v>
      </c>
    </row>
    <row r="53476" spans="1:19" x14ac:dyDescent="0.35">
      <c r="A53476" s="1">
        <v>66455</v>
      </c>
      <c r="B53476" t="s">
        <v>31663</v>
      </c>
      <c r="C53476" t="s">
        <v>98725</v>
      </c>
      <c r="D53476" t="s">
        <v>4</v>
      </c>
      <c r="F53476" t="s">
        <v>124260</v>
      </c>
      <c r="G53476">
        <v>9.9999999999999995E-7</v>
      </c>
      <c r="H53476" t="s">
        <v>31663</v>
      </c>
      <c r="I53476" t="s">
        <v>156148</v>
      </c>
      <c r="J53476" s="2" t="s">
        <v>199555</v>
      </c>
      <c r="K53476" t="s">
        <v>219664</v>
      </c>
      <c r="L53476" t="s">
        <v>228704</v>
      </c>
      <c r="M53476" t="s">
        <v>10</v>
      </c>
      <c r="N53476" t="s">
        <v>228827</v>
      </c>
      <c r="O53476" t="s">
        <v>229107</v>
      </c>
      <c r="P53476" t="s">
        <v>229107</v>
      </c>
      <c r="Q53476" t="s">
        <v>120262</v>
      </c>
      <c r="R53476" t="s">
        <v>219624</v>
      </c>
      <c r="S53476" t="s">
        <v>233772</v>
      </c>
    </row>
    <row r="53477" spans="1:19" x14ac:dyDescent="0.35">
      <c r="A53477" s="1">
        <v>66456</v>
      </c>
      <c r="B53477" t="s">
        <v>31664</v>
      </c>
      <c r="C53477" t="s">
        <v>98726</v>
      </c>
      <c r="D53477" t="s">
        <v>4</v>
      </c>
      <c r="F53477" t="s">
        <v>120594</v>
      </c>
      <c r="G53477">
        <v>1.5E-6</v>
      </c>
      <c r="H53477" t="s">
        <v>31664</v>
      </c>
      <c r="I53477" t="s">
        <v>156149</v>
      </c>
      <c r="J53477" s="2" t="s">
        <v>199556</v>
      </c>
      <c r="K53477" t="s">
        <v>219618</v>
      </c>
      <c r="L53477" t="s">
        <v>228704</v>
      </c>
      <c r="M53477" t="s">
        <v>8</v>
      </c>
      <c r="N53477" t="s">
        <v>228832</v>
      </c>
      <c r="O53477" t="s">
        <v>229111</v>
      </c>
      <c r="P53477" t="s">
        <v>230079</v>
      </c>
      <c r="R53477" t="s">
        <v>219624</v>
      </c>
      <c r="S53477" t="s">
        <v>233772</v>
      </c>
    </row>
    <row r="53478" spans="1:19" x14ac:dyDescent="0.35">
      <c r="A53478" s="1">
        <v>66457</v>
      </c>
      <c r="B53478" t="s">
        <v>31665</v>
      </c>
      <c r="C53478" t="s">
        <v>98727</v>
      </c>
      <c r="D53478" t="s">
        <v>5</v>
      </c>
      <c r="F53478" t="s">
        <v>123622</v>
      </c>
      <c r="G53478">
        <v>6.9999999999999999E-6</v>
      </c>
      <c r="H53478" t="s">
        <v>31665</v>
      </c>
      <c r="I53478" t="s">
        <v>156150</v>
      </c>
      <c r="J53478" s="2" t="s">
        <v>199557</v>
      </c>
      <c r="K53478" t="s">
        <v>219624</v>
      </c>
      <c r="L53478" t="s">
        <v>228705</v>
      </c>
      <c r="M53478" t="s">
        <v>8</v>
      </c>
      <c r="N53478" t="s">
        <v>228828</v>
      </c>
      <c r="O53478" t="s">
        <v>229113</v>
      </c>
      <c r="P53478" t="s">
        <v>230090</v>
      </c>
      <c r="R53478" t="s">
        <v>219624</v>
      </c>
      <c r="S53478" t="s">
        <v>233772</v>
      </c>
    </row>
    <row r="53479" spans="1:19" x14ac:dyDescent="0.35">
      <c r="A53479" s="1">
        <v>66458</v>
      </c>
      <c r="B53479" t="s">
        <v>31666</v>
      </c>
      <c r="C53479" t="s">
        <v>98728</v>
      </c>
      <c r="D53479" t="s">
        <v>4</v>
      </c>
      <c r="F53479" t="s">
        <v>120293</v>
      </c>
      <c r="G53479">
        <v>2.4999999999999999E-8</v>
      </c>
      <c r="H53479" t="s">
        <v>31666</v>
      </c>
      <c r="I53479" t="s">
        <v>156151</v>
      </c>
      <c r="J53479" s="2" t="s">
        <v>199558</v>
      </c>
      <c r="K53479" t="s">
        <v>219665</v>
      </c>
      <c r="L53479" t="s">
        <v>228704</v>
      </c>
      <c r="M53479" t="s">
        <v>228746</v>
      </c>
      <c r="O53479" t="s">
        <v>229215</v>
      </c>
      <c r="P53479" t="s">
        <v>229215</v>
      </c>
      <c r="R53479" t="s">
        <v>219624</v>
      </c>
      <c r="S53479" t="s">
        <v>233772</v>
      </c>
    </row>
    <row r="53480" spans="1:19" x14ac:dyDescent="0.35">
      <c r="A53480" s="1">
        <v>66459</v>
      </c>
      <c r="B53480" t="s">
        <v>31667</v>
      </c>
      <c r="C53480" t="s">
        <v>98729</v>
      </c>
      <c r="D53480" t="s">
        <v>5</v>
      </c>
      <c r="E53480" t="s">
        <v>119954</v>
      </c>
      <c r="F53480" t="s">
        <v>124144</v>
      </c>
      <c r="G53480">
        <v>3.8300000000000003E-5</v>
      </c>
      <c r="H53480" t="s">
        <v>31667</v>
      </c>
      <c r="I53480" t="s">
        <v>156152</v>
      </c>
      <c r="J53480" s="2" t="s">
        <v>199559</v>
      </c>
      <c r="K53480" t="s">
        <v>219666</v>
      </c>
      <c r="L53480" t="s">
        <v>228706</v>
      </c>
      <c r="M53480" t="s">
        <v>8</v>
      </c>
      <c r="N53480" t="s">
        <v>228828</v>
      </c>
      <c r="O53480" t="s">
        <v>229113</v>
      </c>
      <c r="P53480" t="s">
        <v>230090</v>
      </c>
      <c r="R53480" t="s">
        <v>219624</v>
      </c>
      <c r="S53480" t="s">
        <v>233772</v>
      </c>
    </row>
    <row r="53481" spans="1:19" x14ac:dyDescent="0.35">
      <c r="A53481" s="1">
        <v>66460</v>
      </c>
      <c r="B53481" t="s">
        <v>31667</v>
      </c>
      <c r="C53481" t="s">
        <v>98730</v>
      </c>
      <c r="D53481" t="s">
        <v>5</v>
      </c>
      <c r="E53481" t="s">
        <v>119956</v>
      </c>
      <c r="F53481" t="s">
        <v>123616</v>
      </c>
      <c r="G53481">
        <v>3.4999999999999997E-5</v>
      </c>
      <c r="H53481" t="s">
        <v>31667</v>
      </c>
      <c r="I53481" t="s">
        <v>156152</v>
      </c>
      <c r="J53481" s="2" t="s">
        <v>199559</v>
      </c>
      <c r="K53481" t="s">
        <v>219666</v>
      </c>
      <c r="L53481" t="s">
        <v>228706</v>
      </c>
      <c r="M53481" t="s">
        <v>8</v>
      </c>
      <c r="N53481" t="s">
        <v>228828</v>
      </c>
      <c r="O53481" t="s">
        <v>229113</v>
      </c>
      <c r="P53481" t="s">
        <v>230090</v>
      </c>
      <c r="R53481" t="s">
        <v>219624</v>
      </c>
      <c r="S53481" t="s">
        <v>233772</v>
      </c>
    </row>
    <row r="53482" spans="1:19" x14ac:dyDescent="0.35">
      <c r="A53482" s="1">
        <v>66461</v>
      </c>
      <c r="B53482" t="s">
        <v>31667</v>
      </c>
      <c r="C53482" t="s">
        <v>98731</v>
      </c>
      <c r="D53482" t="s">
        <v>5</v>
      </c>
      <c r="F53482" t="s">
        <v>124261</v>
      </c>
      <c r="G53482">
        <v>1.0000000000000001E-5</v>
      </c>
      <c r="H53482" t="s">
        <v>31667</v>
      </c>
      <c r="I53482" t="s">
        <v>156152</v>
      </c>
      <c r="J53482" s="2" t="s">
        <v>199559</v>
      </c>
      <c r="K53482" t="s">
        <v>219666</v>
      </c>
      <c r="L53482" t="s">
        <v>228706</v>
      </c>
      <c r="M53482" t="s">
        <v>8</v>
      </c>
      <c r="N53482" t="s">
        <v>228828</v>
      </c>
      <c r="O53482" t="s">
        <v>229113</v>
      </c>
      <c r="P53482" t="s">
        <v>230090</v>
      </c>
      <c r="R53482" t="s">
        <v>219624</v>
      </c>
      <c r="S53482" t="s">
        <v>233772</v>
      </c>
    </row>
    <row r="53483" spans="1:19" x14ac:dyDescent="0.35">
      <c r="A53483" s="1">
        <v>66462</v>
      </c>
      <c r="B53483" t="s">
        <v>31667</v>
      </c>
      <c r="C53483" t="s">
        <v>98732</v>
      </c>
      <c r="D53483" t="s">
        <v>5</v>
      </c>
      <c r="E53483" t="s">
        <v>119955</v>
      </c>
      <c r="F53483" t="s">
        <v>123498</v>
      </c>
      <c r="G53483">
        <v>1.7499999999999998E-5</v>
      </c>
      <c r="H53483" t="s">
        <v>31667</v>
      </c>
      <c r="I53483" t="s">
        <v>156152</v>
      </c>
      <c r="J53483" s="2" t="s">
        <v>199559</v>
      </c>
      <c r="K53483" t="s">
        <v>219666</v>
      </c>
      <c r="L53483" t="s">
        <v>228706</v>
      </c>
      <c r="M53483" t="s">
        <v>8</v>
      </c>
      <c r="N53483" t="s">
        <v>228828</v>
      </c>
      <c r="O53483" t="s">
        <v>229113</v>
      </c>
      <c r="P53483" t="s">
        <v>230090</v>
      </c>
      <c r="R53483" t="s">
        <v>219624</v>
      </c>
      <c r="S53483" t="s">
        <v>233772</v>
      </c>
    </row>
    <row r="53484" spans="1:19" x14ac:dyDescent="0.35">
      <c r="A53484" s="1">
        <v>66463</v>
      </c>
      <c r="B53484" t="s">
        <v>31668</v>
      </c>
      <c r="C53484" t="s">
        <v>98733</v>
      </c>
      <c r="D53484" t="s">
        <v>5</v>
      </c>
      <c r="E53484" t="s">
        <v>119955</v>
      </c>
      <c r="F53484" t="s">
        <v>120982</v>
      </c>
      <c r="G53484">
        <v>1.2500000000000001E-6</v>
      </c>
      <c r="H53484" t="s">
        <v>31668</v>
      </c>
      <c r="I53484" t="s">
        <v>156153</v>
      </c>
      <c r="J53484" s="2" t="s">
        <v>199560</v>
      </c>
      <c r="K53484" t="s">
        <v>219667</v>
      </c>
      <c r="L53484" t="s">
        <v>228705</v>
      </c>
      <c r="M53484" t="s">
        <v>8</v>
      </c>
      <c r="N53484" t="s">
        <v>228873</v>
      </c>
      <c r="O53484" t="s">
        <v>229170</v>
      </c>
      <c r="P53484" t="s">
        <v>229170</v>
      </c>
      <c r="R53484" t="s">
        <v>219624</v>
      </c>
      <c r="S53484" t="s">
        <v>233772</v>
      </c>
    </row>
    <row r="53485" spans="1:19" x14ac:dyDescent="0.35">
      <c r="A53485" s="1">
        <v>66464</v>
      </c>
      <c r="B53485" t="s">
        <v>31669</v>
      </c>
      <c r="C53485" t="s">
        <v>98734</v>
      </c>
      <c r="D53485" t="s">
        <v>4</v>
      </c>
      <c r="F53485" t="s">
        <v>124187</v>
      </c>
      <c r="G53485">
        <v>4.6476199999999999E-7</v>
      </c>
      <c r="H53485" t="s">
        <v>31669</v>
      </c>
      <c r="I53485" t="s">
        <v>156154</v>
      </c>
      <c r="J53485" s="2" t="s">
        <v>199561</v>
      </c>
      <c r="K53485" t="s">
        <v>219668</v>
      </c>
      <c r="L53485" t="s">
        <v>228705</v>
      </c>
      <c r="Q53485" t="s">
        <v>120217</v>
      </c>
      <c r="R53485" t="s">
        <v>219624</v>
      </c>
      <c r="S53485" t="s">
        <v>233772</v>
      </c>
    </row>
    <row r="53486" spans="1:19" x14ac:dyDescent="0.35">
      <c r="A53486" s="1">
        <v>66465</v>
      </c>
      <c r="B53486" t="s">
        <v>31669</v>
      </c>
      <c r="C53486" t="s">
        <v>98735</v>
      </c>
      <c r="D53486" t="s">
        <v>4</v>
      </c>
      <c r="F53486" t="s">
        <v>120141</v>
      </c>
      <c r="G53486">
        <v>4.9830499999999999E-7</v>
      </c>
      <c r="H53486" t="s">
        <v>31669</v>
      </c>
      <c r="I53486" t="s">
        <v>156154</v>
      </c>
      <c r="J53486" s="2" t="s">
        <v>199561</v>
      </c>
      <c r="K53486" t="s">
        <v>219668</v>
      </c>
      <c r="L53486" t="s">
        <v>228705</v>
      </c>
      <c r="Q53486" t="s">
        <v>120217</v>
      </c>
      <c r="R53486" t="s">
        <v>219624</v>
      </c>
      <c r="S53486" t="s">
        <v>233772</v>
      </c>
    </row>
    <row r="53487" spans="1:19" x14ac:dyDescent="0.35">
      <c r="A53487" s="1">
        <v>66466</v>
      </c>
      <c r="B53487" t="s">
        <v>31670</v>
      </c>
      <c r="C53487" t="s">
        <v>98736</v>
      </c>
      <c r="D53487" t="s">
        <v>5</v>
      </c>
      <c r="E53487" t="s">
        <v>119956</v>
      </c>
      <c r="F53487" t="s">
        <v>122139</v>
      </c>
      <c r="G53487">
        <v>5.0000000000000002E-5</v>
      </c>
      <c r="H53487" t="s">
        <v>31670</v>
      </c>
      <c r="I53487" t="s">
        <v>156155</v>
      </c>
      <c r="J53487" s="2" t="s">
        <v>199562</v>
      </c>
      <c r="K53487" t="s">
        <v>219621</v>
      </c>
      <c r="L53487" t="s">
        <v>228704</v>
      </c>
      <c r="M53487" t="s">
        <v>8</v>
      </c>
      <c r="N53487" t="s">
        <v>228859</v>
      </c>
      <c r="O53487" t="s">
        <v>229196</v>
      </c>
      <c r="P53487" t="s">
        <v>230176</v>
      </c>
      <c r="Q53487" t="s">
        <v>121230</v>
      </c>
      <c r="R53487" t="s">
        <v>219624</v>
      </c>
      <c r="S53487" t="s">
        <v>233772</v>
      </c>
    </row>
    <row r="53488" spans="1:19" x14ac:dyDescent="0.35">
      <c r="A53488" s="1">
        <v>66467</v>
      </c>
      <c r="B53488" t="s">
        <v>31670</v>
      </c>
      <c r="C53488" t="s">
        <v>98737</v>
      </c>
      <c r="D53488" t="s">
        <v>5</v>
      </c>
      <c r="E53488" t="s">
        <v>119955</v>
      </c>
      <c r="F53488" t="s">
        <v>124262</v>
      </c>
      <c r="G53488">
        <v>1.9999999999999999E-6</v>
      </c>
      <c r="H53488" t="s">
        <v>31670</v>
      </c>
      <c r="I53488" t="s">
        <v>156155</v>
      </c>
      <c r="J53488" s="2" t="s">
        <v>199562</v>
      </c>
      <c r="K53488" t="s">
        <v>219621</v>
      </c>
      <c r="L53488" t="s">
        <v>228704</v>
      </c>
      <c r="M53488" t="s">
        <v>8</v>
      </c>
      <c r="N53488" t="s">
        <v>228859</v>
      </c>
      <c r="O53488" t="s">
        <v>229196</v>
      </c>
      <c r="P53488" t="s">
        <v>230176</v>
      </c>
      <c r="Q53488" t="s">
        <v>121230</v>
      </c>
      <c r="R53488" t="s">
        <v>219624</v>
      </c>
      <c r="S53488" t="s">
        <v>233772</v>
      </c>
    </row>
    <row r="53489" spans="1:19" x14ac:dyDescent="0.35">
      <c r="A53489" s="1">
        <v>66468</v>
      </c>
      <c r="B53489" t="s">
        <v>31670</v>
      </c>
      <c r="C53489" t="s">
        <v>98738</v>
      </c>
      <c r="D53489" t="s">
        <v>5</v>
      </c>
      <c r="E53489" t="s">
        <v>119954</v>
      </c>
      <c r="F53489" t="s">
        <v>121206</v>
      </c>
      <c r="G53489">
        <v>1.4999999999999999E-4</v>
      </c>
      <c r="H53489" t="s">
        <v>31670</v>
      </c>
      <c r="I53489" t="s">
        <v>156155</v>
      </c>
      <c r="J53489" s="2" t="s">
        <v>199562</v>
      </c>
      <c r="K53489" t="s">
        <v>219621</v>
      </c>
      <c r="L53489" t="s">
        <v>228704</v>
      </c>
      <c r="M53489" t="s">
        <v>8</v>
      </c>
      <c r="N53489" t="s">
        <v>228859</v>
      </c>
      <c r="O53489" t="s">
        <v>229196</v>
      </c>
      <c r="P53489" t="s">
        <v>230176</v>
      </c>
      <c r="Q53489" t="s">
        <v>121230</v>
      </c>
      <c r="R53489" t="s">
        <v>219624</v>
      </c>
      <c r="S53489" t="s">
        <v>233772</v>
      </c>
    </row>
    <row r="53490" spans="1:19" x14ac:dyDescent="0.35">
      <c r="A53490" s="1">
        <v>66470</v>
      </c>
      <c r="B53490" t="s">
        <v>31671</v>
      </c>
      <c r="C53490" t="s">
        <v>98739</v>
      </c>
      <c r="D53490" t="s">
        <v>5</v>
      </c>
      <c r="F53490" t="s">
        <v>121215</v>
      </c>
      <c r="G53490">
        <v>1.45E-4</v>
      </c>
      <c r="H53490" t="s">
        <v>31671</v>
      </c>
      <c r="I53490" t="s">
        <v>156156</v>
      </c>
      <c r="J53490" s="2" t="s">
        <v>199563</v>
      </c>
      <c r="K53490" t="s">
        <v>219669</v>
      </c>
      <c r="L53490" t="s">
        <v>228705</v>
      </c>
      <c r="M53490" t="s">
        <v>8</v>
      </c>
      <c r="N53490" t="s">
        <v>228828</v>
      </c>
      <c r="O53490" t="s">
        <v>229113</v>
      </c>
      <c r="P53490" t="s">
        <v>230107</v>
      </c>
      <c r="R53490" t="s">
        <v>219624</v>
      </c>
      <c r="S53490" t="s">
        <v>233772</v>
      </c>
    </row>
    <row r="53491" spans="1:19" x14ac:dyDescent="0.35">
      <c r="A53491" s="1">
        <v>66472</v>
      </c>
      <c r="B53491" t="s">
        <v>31672</v>
      </c>
      <c r="C53491" t="s">
        <v>98740</v>
      </c>
      <c r="D53491" t="s">
        <v>5</v>
      </c>
      <c r="F53491" t="s">
        <v>120521</v>
      </c>
      <c r="G53491">
        <v>6.1600000000000001E-7</v>
      </c>
      <c r="H53491" t="s">
        <v>31672</v>
      </c>
      <c r="I53491" t="s">
        <v>156157</v>
      </c>
      <c r="J53491" s="2" t="s">
        <v>199564</v>
      </c>
      <c r="K53491" t="s">
        <v>219621</v>
      </c>
      <c r="L53491" t="s">
        <v>228704</v>
      </c>
      <c r="M53491" t="s">
        <v>8</v>
      </c>
      <c r="N53491" t="s">
        <v>228828</v>
      </c>
      <c r="O53491" t="s">
        <v>229113</v>
      </c>
      <c r="P53491" t="s">
        <v>230090</v>
      </c>
      <c r="Q53491" t="s">
        <v>121322</v>
      </c>
      <c r="R53491" t="s">
        <v>219624</v>
      </c>
      <c r="S53491" t="s">
        <v>233772</v>
      </c>
    </row>
    <row r="53492" spans="1:19" x14ac:dyDescent="0.35">
      <c r="A53492" s="1">
        <v>66473</v>
      </c>
      <c r="B53492" t="s">
        <v>31672</v>
      </c>
      <c r="C53492" t="s">
        <v>98741</v>
      </c>
      <c r="D53492" t="s">
        <v>5</v>
      </c>
      <c r="F53492" t="s">
        <v>122132</v>
      </c>
      <c r="G53492">
        <v>9.8324999999999986E-7</v>
      </c>
      <c r="H53492" t="s">
        <v>31672</v>
      </c>
      <c r="I53492" t="s">
        <v>156157</v>
      </c>
      <c r="J53492" s="2" t="s">
        <v>199564</v>
      </c>
      <c r="K53492" t="s">
        <v>219621</v>
      </c>
      <c r="L53492" t="s">
        <v>228704</v>
      </c>
      <c r="M53492" t="s">
        <v>8</v>
      </c>
      <c r="N53492" t="s">
        <v>228828</v>
      </c>
      <c r="O53492" t="s">
        <v>229113</v>
      </c>
      <c r="P53492" t="s">
        <v>230090</v>
      </c>
      <c r="Q53492" t="s">
        <v>121322</v>
      </c>
      <c r="R53492" t="s">
        <v>219624</v>
      </c>
      <c r="S53492" t="s">
        <v>233772</v>
      </c>
    </row>
    <row r="53493" spans="1:19" x14ac:dyDescent="0.35">
      <c r="A53493" s="1">
        <v>66474</v>
      </c>
      <c r="B53493" t="s">
        <v>31672</v>
      </c>
      <c r="C53493" t="s">
        <v>98742</v>
      </c>
      <c r="D53493" t="s">
        <v>5</v>
      </c>
      <c r="F53493" t="s">
        <v>121206</v>
      </c>
      <c r="G53493">
        <v>2.8445119999999999E-6</v>
      </c>
      <c r="H53493" t="s">
        <v>31672</v>
      </c>
      <c r="I53493" t="s">
        <v>156157</v>
      </c>
      <c r="J53493" s="2" t="s">
        <v>199564</v>
      </c>
      <c r="K53493" t="s">
        <v>219621</v>
      </c>
      <c r="L53493" t="s">
        <v>228704</v>
      </c>
      <c r="M53493" t="s">
        <v>8</v>
      </c>
      <c r="N53493" t="s">
        <v>228828</v>
      </c>
      <c r="O53493" t="s">
        <v>229113</v>
      </c>
      <c r="P53493" t="s">
        <v>230090</v>
      </c>
      <c r="Q53493" t="s">
        <v>121322</v>
      </c>
      <c r="R53493" t="s">
        <v>219624</v>
      </c>
      <c r="S53493" t="s">
        <v>233772</v>
      </c>
    </row>
    <row r="53494" spans="1:19" x14ac:dyDescent="0.35">
      <c r="A53494" s="1">
        <v>66475</v>
      </c>
      <c r="B53494" t="s">
        <v>31672</v>
      </c>
      <c r="C53494" t="s">
        <v>98743</v>
      </c>
      <c r="D53494" t="s">
        <v>5</v>
      </c>
      <c r="E53494" t="s">
        <v>119954</v>
      </c>
      <c r="F53494" t="s">
        <v>122997</v>
      </c>
      <c r="G53494">
        <v>1.2999999999999999E-5</v>
      </c>
      <c r="H53494" t="s">
        <v>31672</v>
      </c>
      <c r="I53494" t="s">
        <v>156157</v>
      </c>
      <c r="J53494" s="2" t="s">
        <v>199564</v>
      </c>
      <c r="K53494" t="s">
        <v>219621</v>
      </c>
      <c r="L53494" t="s">
        <v>228704</v>
      </c>
      <c r="M53494" t="s">
        <v>8</v>
      </c>
      <c r="N53494" t="s">
        <v>228828</v>
      </c>
      <c r="O53494" t="s">
        <v>229113</v>
      </c>
      <c r="P53494" t="s">
        <v>230090</v>
      </c>
      <c r="Q53494" t="s">
        <v>121322</v>
      </c>
      <c r="R53494" t="s">
        <v>219624</v>
      </c>
      <c r="S53494" t="s">
        <v>233772</v>
      </c>
    </row>
    <row r="53495" spans="1:19" x14ac:dyDescent="0.35">
      <c r="A53495" s="1">
        <v>66477</v>
      </c>
      <c r="B53495" t="s">
        <v>31672</v>
      </c>
      <c r="C53495" t="s">
        <v>98744</v>
      </c>
      <c r="D53495" t="s">
        <v>5</v>
      </c>
      <c r="E53495" t="s">
        <v>119955</v>
      </c>
      <c r="F53495" t="s">
        <v>123906</v>
      </c>
      <c r="G53495">
        <v>1.2500000000000001E-5</v>
      </c>
      <c r="H53495" t="s">
        <v>31672</v>
      </c>
      <c r="I53495" t="s">
        <v>156157</v>
      </c>
      <c r="J53495" s="2" t="s">
        <v>199564</v>
      </c>
      <c r="K53495" t="s">
        <v>219621</v>
      </c>
      <c r="L53495" t="s">
        <v>228704</v>
      </c>
      <c r="M53495" t="s">
        <v>8</v>
      </c>
      <c r="N53495" t="s">
        <v>228828</v>
      </c>
      <c r="O53495" t="s">
        <v>229113</v>
      </c>
      <c r="P53495" t="s">
        <v>230090</v>
      </c>
      <c r="Q53495" t="s">
        <v>121322</v>
      </c>
      <c r="R53495" t="s">
        <v>219624</v>
      </c>
      <c r="S53495" t="s">
        <v>233772</v>
      </c>
    </row>
    <row r="53496" spans="1:19" x14ac:dyDescent="0.35">
      <c r="A53496" s="1">
        <v>66478</v>
      </c>
      <c r="B53496" t="s">
        <v>31672</v>
      </c>
      <c r="C53496" t="s">
        <v>98745</v>
      </c>
      <c r="D53496" t="s">
        <v>5</v>
      </c>
      <c r="E53496" t="s">
        <v>119958</v>
      </c>
      <c r="F53496" t="s">
        <v>121468</v>
      </c>
      <c r="G53496">
        <v>2.0999999999999999E-5</v>
      </c>
      <c r="H53496" t="s">
        <v>31672</v>
      </c>
      <c r="I53496" t="s">
        <v>156157</v>
      </c>
      <c r="J53496" s="2" t="s">
        <v>199564</v>
      </c>
      <c r="K53496" t="s">
        <v>219621</v>
      </c>
      <c r="L53496" t="s">
        <v>228704</v>
      </c>
      <c r="M53496" t="s">
        <v>8</v>
      </c>
      <c r="N53496" t="s">
        <v>228828</v>
      </c>
      <c r="O53496" t="s">
        <v>229113</v>
      </c>
      <c r="P53496" t="s">
        <v>230090</v>
      </c>
      <c r="Q53496" t="s">
        <v>121322</v>
      </c>
      <c r="R53496" t="s">
        <v>219624</v>
      </c>
      <c r="S53496" t="s">
        <v>233772</v>
      </c>
    </row>
    <row r="53497" spans="1:19" x14ac:dyDescent="0.35">
      <c r="A53497" s="1">
        <v>66479</v>
      </c>
      <c r="B53497" t="s">
        <v>31672</v>
      </c>
      <c r="C53497" t="s">
        <v>98746</v>
      </c>
      <c r="D53497" t="s">
        <v>5</v>
      </c>
      <c r="F53497" t="s">
        <v>121720</v>
      </c>
      <c r="G53497">
        <v>4.0999999999999997E-6</v>
      </c>
      <c r="H53497" t="s">
        <v>31672</v>
      </c>
      <c r="I53497" t="s">
        <v>156157</v>
      </c>
      <c r="J53497" s="2" t="s">
        <v>199564</v>
      </c>
      <c r="K53497" t="s">
        <v>219621</v>
      </c>
      <c r="L53497" t="s">
        <v>228704</v>
      </c>
      <c r="M53497" t="s">
        <v>8</v>
      </c>
      <c r="N53497" t="s">
        <v>228828</v>
      </c>
      <c r="O53497" t="s">
        <v>229113</v>
      </c>
      <c r="P53497" t="s">
        <v>230090</v>
      </c>
      <c r="Q53497" t="s">
        <v>121322</v>
      </c>
      <c r="R53497" t="s">
        <v>219624</v>
      </c>
      <c r="S53497" t="s">
        <v>233772</v>
      </c>
    </row>
    <row r="53498" spans="1:19" x14ac:dyDescent="0.35">
      <c r="A53498" s="1">
        <v>66480</v>
      </c>
      <c r="B53498" t="s">
        <v>31672</v>
      </c>
      <c r="C53498" t="s">
        <v>98747</v>
      </c>
      <c r="D53498" t="s">
        <v>4</v>
      </c>
      <c r="F53498" t="s">
        <v>121817</v>
      </c>
      <c r="G53498">
        <v>3.0702050000000002E-6</v>
      </c>
      <c r="H53498" t="s">
        <v>31672</v>
      </c>
      <c r="I53498" t="s">
        <v>156157</v>
      </c>
      <c r="J53498" s="2" t="s">
        <v>199564</v>
      </c>
      <c r="K53498" t="s">
        <v>219621</v>
      </c>
      <c r="L53498" t="s">
        <v>228704</v>
      </c>
      <c r="M53498" t="s">
        <v>8</v>
      </c>
      <c r="N53498" t="s">
        <v>228828</v>
      </c>
      <c r="O53498" t="s">
        <v>229113</v>
      </c>
      <c r="P53498" t="s">
        <v>230090</v>
      </c>
      <c r="Q53498" t="s">
        <v>121322</v>
      </c>
      <c r="R53498" t="s">
        <v>219624</v>
      </c>
      <c r="S53498" t="s">
        <v>233772</v>
      </c>
    </row>
    <row r="53499" spans="1:19" x14ac:dyDescent="0.35">
      <c r="A53499" s="1">
        <v>66481</v>
      </c>
      <c r="B53499" t="s">
        <v>31673</v>
      </c>
      <c r="C53499" t="s">
        <v>98748</v>
      </c>
      <c r="D53499" t="s">
        <v>3</v>
      </c>
      <c r="F53499" t="s">
        <v>123208</v>
      </c>
      <c r="G53499">
        <v>4.9295479999999996E-6</v>
      </c>
      <c r="H53499" t="s">
        <v>31673</v>
      </c>
      <c r="I53499" t="s">
        <v>156158</v>
      </c>
      <c r="J53499" s="2" t="s">
        <v>199565</v>
      </c>
      <c r="K53499" t="s">
        <v>219624</v>
      </c>
      <c r="L53499" t="s">
        <v>228704</v>
      </c>
      <c r="M53499" t="s">
        <v>228720</v>
      </c>
      <c r="N53499" t="s">
        <v>228826</v>
      </c>
      <c r="O53499" t="s">
        <v>229796</v>
      </c>
      <c r="P53499" t="s">
        <v>229796</v>
      </c>
      <c r="Q53499" t="s">
        <v>120077</v>
      </c>
      <c r="R53499" t="s">
        <v>219624</v>
      </c>
      <c r="S53499" t="s">
        <v>233772</v>
      </c>
    </row>
    <row r="53500" spans="1:19" x14ac:dyDescent="0.35">
      <c r="A53500" s="1">
        <v>66483</v>
      </c>
      <c r="B53500" t="s">
        <v>31674</v>
      </c>
      <c r="C53500" t="s">
        <v>98749</v>
      </c>
      <c r="D53500" t="s">
        <v>4</v>
      </c>
      <c r="F53500" t="s">
        <v>123376</v>
      </c>
      <c r="G53500">
        <v>9.9999999999999995E-7</v>
      </c>
      <c r="H53500" t="s">
        <v>31674</v>
      </c>
      <c r="I53500" t="s">
        <v>156159</v>
      </c>
      <c r="J53500" s="2" t="s">
        <v>199566</v>
      </c>
      <c r="K53500" t="s">
        <v>219618</v>
      </c>
      <c r="L53500" t="s">
        <v>228704</v>
      </c>
      <c r="M53500" t="s">
        <v>8</v>
      </c>
      <c r="N53500" t="s">
        <v>228828</v>
      </c>
      <c r="O53500" t="s">
        <v>229108</v>
      </c>
      <c r="P53500" t="s">
        <v>229108</v>
      </c>
      <c r="Q53500" t="s">
        <v>120052</v>
      </c>
      <c r="R53500" t="s">
        <v>219624</v>
      </c>
      <c r="S53500" t="s">
        <v>233772</v>
      </c>
    </row>
    <row r="53501" spans="1:19" x14ac:dyDescent="0.35">
      <c r="A53501" s="1">
        <v>66484</v>
      </c>
      <c r="B53501" t="s">
        <v>31674</v>
      </c>
      <c r="C53501" t="s">
        <v>98750</v>
      </c>
      <c r="D53501" t="s">
        <v>4</v>
      </c>
      <c r="F53501" t="s">
        <v>121660</v>
      </c>
      <c r="G53501">
        <v>9.9999999999999995E-7</v>
      </c>
      <c r="H53501" t="s">
        <v>31674</v>
      </c>
      <c r="I53501" t="s">
        <v>156159</v>
      </c>
      <c r="J53501" s="2" t="s">
        <v>199566</v>
      </c>
      <c r="K53501" t="s">
        <v>219618</v>
      </c>
      <c r="L53501" t="s">
        <v>228704</v>
      </c>
      <c r="M53501" t="s">
        <v>8</v>
      </c>
      <c r="N53501" t="s">
        <v>228828</v>
      </c>
      <c r="O53501" t="s">
        <v>229108</v>
      </c>
      <c r="P53501" t="s">
        <v>229108</v>
      </c>
      <c r="Q53501" t="s">
        <v>120052</v>
      </c>
      <c r="R53501" t="s">
        <v>219624</v>
      </c>
      <c r="S53501" t="s">
        <v>233772</v>
      </c>
    </row>
    <row r="53502" spans="1:19" x14ac:dyDescent="0.35">
      <c r="A53502" s="1">
        <v>66485</v>
      </c>
      <c r="B53502" t="s">
        <v>31675</v>
      </c>
      <c r="C53502" t="s">
        <v>98751</v>
      </c>
      <c r="D53502" t="s">
        <v>5</v>
      </c>
      <c r="E53502" t="s">
        <v>119954</v>
      </c>
      <c r="F53502" t="s">
        <v>120989</v>
      </c>
      <c r="G53502">
        <v>6.4999999999999996E-6</v>
      </c>
      <c r="H53502" t="s">
        <v>31675</v>
      </c>
      <c r="I53502" t="s">
        <v>156160</v>
      </c>
      <c r="K53502" t="s">
        <v>219670</v>
      </c>
      <c r="L53502" t="s">
        <v>228706</v>
      </c>
      <c r="M53502" t="s">
        <v>8</v>
      </c>
      <c r="N53502" t="s">
        <v>228841</v>
      </c>
      <c r="O53502" t="s">
        <v>229137</v>
      </c>
      <c r="P53502" t="s">
        <v>229137</v>
      </c>
      <c r="Q53502" t="s">
        <v>120682</v>
      </c>
      <c r="R53502" t="s">
        <v>219624</v>
      </c>
      <c r="S53502" t="s">
        <v>233772</v>
      </c>
    </row>
    <row r="53503" spans="1:19" x14ac:dyDescent="0.35">
      <c r="A53503" s="1">
        <v>66486</v>
      </c>
      <c r="B53503" t="s">
        <v>31675</v>
      </c>
      <c r="C53503" t="s">
        <v>98752</v>
      </c>
      <c r="D53503" t="s">
        <v>5</v>
      </c>
      <c r="E53503" t="s">
        <v>119954</v>
      </c>
      <c r="F53503" t="s">
        <v>123731</v>
      </c>
      <c r="G53503">
        <v>3.0000000000000001E-6</v>
      </c>
      <c r="H53503" t="s">
        <v>31675</v>
      </c>
      <c r="I53503" t="s">
        <v>156160</v>
      </c>
      <c r="K53503" t="s">
        <v>219670</v>
      </c>
      <c r="L53503" t="s">
        <v>228706</v>
      </c>
      <c r="M53503" t="s">
        <v>8</v>
      </c>
      <c r="N53503" t="s">
        <v>228841</v>
      </c>
      <c r="O53503" t="s">
        <v>229137</v>
      </c>
      <c r="P53503" t="s">
        <v>229137</v>
      </c>
      <c r="Q53503" t="s">
        <v>120682</v>
      </c>
      <c r="R53503" t="s">
        <v>219624</v>
      </c>
      <c r="S53503" t="s">
        <v>233772</v>
      </c>
    </row>
    <row r="53504" spans="1:19" x14ac:dyDescent="0.35">
      <c r="A53504" s="1">
        <v>66487</v>
      </c>
      <c r="B53504" t="s">
        <v>31676</v>
      </c>
      <c r="C53504" t="s">
        <v>98753</v>
      </c>
      <c r="D53504" t="s">
        <v>4</v>
      </c>
      <c r="F53504" t="s">
        <v>120065</v>
      </c>
      <c r="G53504">
        <v>2E-8</v>
      </c>
      <c r="H53504" t="s">
        <v>31676</v>
      </c>
      <c r="I53504" t="s">
        <v>156161</v>
      </c>
      <c r="J53504" s="2" t="s">
        <v>199567</v>
      </c>
      <c r="K53504" t="s">
        <v>219671</v>
      </c>
      <c r="L53504" t="s">
        <v>228704</v>
      </c>
      <c r="M53504" t="s">
        <v>8</v>
      </c>
      <c r="N53504" t="s">
        <v>228873</v>
      </c>
      <c r="O53504" t="s">
        <v>229833</v>
      </c>
      <c r="P53504" t="s">
        <v>232549</v>
      </c>
      <c r="Q53504" t="s">
        <v>120916</v>
      </c>
      <c r="R53504" t="s">
        <v>219624</v>
      </c>
      <c r="S53504" t="s">
        <v>233772</v>
      </c>
    </row>
    <row r="53505" spans="1:19" x14ac:dyDescent="0.35">
      <c r="A53505" s="1">
        <v>66488</v>
      </c>
      <c r="B53505" t="s">
        <v>31677</v>
      </c>
      <c r="C53505" t="s">
        <v>98754</v>
      </c>
      <c r="D53505" t="s">
        <v>5</v>
      </c>
      <c r="F53505" t="s">
        <v>121329</v>
      </c>
      <c r="G53505">
        <v>5.0000000000000004E-6</v>
      </c>
      <c r="H53505" t="s">
        <v>31677</v>
      </c>
      <c r="I53505" t="s">
        <v>156162</v>
      </c>
      <c r="J53505" s="2" t="s">
        <v>199568</v>
      </c>
      <c r="K53505" t="s">
        <v>219618</v>
      </c>
      <c r="L53505" t="s">
        <v>228704</v>
      </c>
      <c r="M53505" t="s">
        <v>228709</v>
      </c>
      <c r="N53505" t="s">
        <v>228858</v>
      </c>
      <c r="O53505" t="s">
        <v>229171</v>
      </c>
      <c r="P53505" t="s">
        <v>229171</v>
      </c>
      <c r="Q53505" t="s">
        <v>120060</v>
      </c>
      <c r="R53505" t="s">
        <v>219624</v>
      </c>
      <c r="S53505" t="s">
        <v>233772</v>
      </c>
    </row>
    <row r="53506" spans="1:19" x14ac:dyDescent="0.35">
      <c r="A53506" s="1">
        <v>66489</v>
      </c>
      <c r="B53506" t="s">
        <v>31677</v>
      </c>
      <c r="C53506" t="s">
        <v>98755</v>
      </c>
      <c r="D53506" t="s">
        <v>4</v>
      </c>
      <c r="F53506" t="s">
        <v>119989</v>
      </c>
      <c r="G53506">
        <v>1.9999999999999999E-6</v>
      </c>
      <c r="H53506" t="s">
        <v>31677</v>
      </c>
      <c r="I53506" t="s">
        <v>156162</v>
      </c>
      <c r="J53506" s="2" t="s">
        <v>199568</v>
      </c>
      <c r="K53506" t="s">
        <v>219618</v>
      </c>
      <c r="L53506" t="s">
        <v>228704</v>
      </c>
      <c r="M53506" t="s">
        <v>228709</v>
      </c>
      <c r="N53506" t="s">
        <v>228858</v>
      </c>
      <c r="O53506" t="s">
        <v>229171</v>
      </c>
      <c r="P53506" t="s">
        <v>229171</v>
      </c>
      <c r="Q53506" t="s">
        <v>120060</v>
      </c>
      <c r="R53506" t="s">
        <v>219624</v>
      </c>
      <c r="S53506" t="s">
        <v>233772</v>
      </c>
    </row>
    <row r="53507" spans="1:19" x14ac:dyDescent="0.35">
      <c r="A53507" s="1">
        <v>66490</v>
      </c>
      <c r="B53507" t="s">
        <v>31677</v>
      </c>
      <c r="C53507" t="s">
        <v>98756</v>
      </c>
      <c r="D53507" t="s">
        <v>4</v>
      </c>
      <c r="F53507" t="s">
        <v>120124</v>
      </c>
      <c r="G53507">
        <v>1.2500000000000001E-6</v>
      </c>
      <c r="H53507" t="s">
        <v>31677</v>
      </c>
      <c r="I53507" t="s">
        <v>156162</v>
      </c>
      <c r="J53507" s="2" t="s">
        <v>199568</v>
      </c>
      <c r="K53507" t="s">
        <v>219618</v>
      </c>
      <c r="L53507" t="s">
        <v>228704</v>
      </c>
      <c r="M53507" t="s">
        <v>228709</v>
      </c>
      <c r="N53507" t="s">
        <v>228858</v>
      </c>
      <c r="O53507" t="s">
        <v>229171</v>
      </c>
      <c r="P53507" t="s">
        <v>229171</v>
      </c>
      <c r="Q53507" t="s">
        <v>120060</v>
      </c>
      <c r="R53507" t="s">
        <v>219624</v>
      </c>
      <c r="S53507" t="s">
        <v>233772</v>
      </c>
    </row>
    <row r="53508" spans="1:19" x14ac:dyDescent="0.35">
      <c r="A53508" s="1">
        <v>66492</v>
      </c>
      <c r="B53508" t="s">
        <v>31678</v>
      </c>
      <c r="C53508" t="s">
        <v>98757</v>
      </c>
      <c r="D53508" t="s">
        <v>5</v>
      </c>
      <c r="F53508" t="s">
        <v>124263</v>
      </c>
      <c r="G53508">
        <v>5.0000000000000002E-5</v>
      </c>
      <c r="H53508" t="s">
        <v>31678</v>
      </c>
      <c r="I53508" t="s">
        <v>156163</v>
      </c>
      <c r="K53508" t="s">
        <v>219624</v>
      </c>
      <c r="L53508" t="s">
        <v>228706</v>
      </c>
      <c r="M53508" t="s">
        <v>8</v>
      </c>
      <c r="N53508" t="s">
        <v>228892</v>
      </c>
      <c r="O53508" t="s">
        <v>229199</v>
      </c>
      <c r="P53508" t="s">
        <v>230622</v>
      </c>
      <c r="Q53508" t="s">
        <v>121535</v>
      </c>
      <c r="R53508" t="s">
        <v>219624</v>
      </c>
      <c r="S53508" t="s">
        <v>233772</v>
      </c>
    </row>
    <row r="53509" spans="1:19" x14ac:dyDescent="0.35">
      <c r="A53509" s="1">
        <v>66493</v>
      </c>
      <c r="B53509" t="s">
        <v>31679</v>
      </c>
      <c r="C53509" t="s">
        <v>98758</v>
      </c>
      <c r="D53509" t="s">
        <v>4</v>
      </c>
      <c r="F53509" t="s">
        <v>122642</v>
      </c>
      <c r="G53509">
        <v>2.9999999999999999E-7</v>
      </c>
      <c r="H53509" t="s">
        <v>31679</v>
      </c>
      <c r="I53509" t="s">
        <v>156164</v>
      </c>
      <c r="J53509" s="2" t="s">
        <v>199569</v>
      </c>
      <c r="K53509" t="s">
        <v>219672</v>
      </c>
      <c r="L53509" t="s">
        <v>228704</v>
      </c>
      <c r="M53509" t="s">
        <v>228734</v>
      </c>
      <c r="N53509" t="s">
        <v>228837</v>
      </c>
      <c r="O53509" t="s">
        <v>229175</v>
      </c>
      <c r="P53509" t="s">
        <v>229175</v>
      </c>
      <c r="Q53509" t="s">
        <v>120438</v>
      </c>
      <c r="R53509" t="s">
        <v>219624</v>
      </c>
      <c r="S53509" t="s">
        <v>233772</v>
      </c>
    </row>
    <row r="53510" spans="1:19" x14ac:dyDescent="0.35">
      <c r="A53510" s="1">
        <v>66497</v>
      </c>
      <c r="B53510" t="s">
        <v>31680</v>
      </c>
      <c r="C53510" t="s">
        <v>98759</v>
      </c>
      <c r="D53510" t="s">
        <v>5</v>
      </c>
      <c r="F53510" t="s">
        <v>122083</v>
      </c>
      <c r="G53510">
        <v>2.3190199999999999E-6</v>
      </c>
      <c r="H53510" t="s">
        <v>31680</v>
      </c>
      <c r="I53510" t="s">
        <v>156165</v>
      </c>
      <c r="J53510" s="2" t="s">
        <v>199570</v>
      </c>
      <c r="K53510" t="s">
        <v>219673</v>
      </c>
      <c r="L53510" t="s">
        <v>228704</v>
      </c>
      <c r="M53510" t="s">
        <v>10</v>
      </c>
      <c r="N53510" t="s">
        <v>228827</v>
      </c>
      <c r="O53510" t="s">
        <v>229107</v>
      </c>
      <c r="P53510" t="s">
        <v>229107</v>
      </c>
      <c r="Q53510" t="s">
        <v>120101</v>
      </c>
      <c r="R53510" t="s">
        <v>219624</v>
      </c>
      <c r="S53510" t="s">
        <v>233772</v>
      </c>
    </row>
    <row r="53511" spans="1:19" x14ac:dyDescent="0.35">
      <c r="A53511" s="1">
        <v>66498</v>
      </c>
      <c r="B53511" t="s">
        <v>31681</v>
      </c>
      <c r="C53511" t="s">
        <v>98760</v>
      </c>
      <c r="D53511" t="s">
        <v>4</v>
      </c>
      <c r="F53511" t="s">
        <v>120873</v>
      </c>
      <c r="G53511">
        <v>2.0202999999999999E-8</v>
      </c>
      <c r="H53511" t="s">
        <v>31681</v>
      </c>
      <c r="I53511" t="s">
        <v>156166</v>
      </c>
      <c r="J53511" s="2" t="s">
        <v>199571</v>
      </c>
      <c r="K53511" t="s">
        <v>219674</v>
      </c>
      <c r="L53511" t="s">
        <v>228704</v>
      </c>
      <c r="Q53511" t="s">
        <v>120056</v>
      </c>
      <c r="R53511" t="s">
        <v>219624</v>
      </c>
      <c r="S53511" t="s">
        <v>233772</v>
      </c>
    </row>
    <row r="53512" spans="1:19" x14ac:dyDescent="0.35">
      <c r="A53512" s="1">
        <v>66499</v>
      </c>
      <c r="B53512" t="s">
        <v>31682</v>
      </c>
      <c r="C53512" t="s">
        <v>98761</v>
      </c>
      <c r="D53512" t="s">
        <v>4</v>
      </c>
      <c r="F53512" t="s">
        <v>120317</v>
      </c>
      <c r="G53512">
        <v>1.7999999999999999E-8</v>
      </c>
      <c r="H53512" t="s">
        <v>31682</v>
      </c>
      <c r="I53512" t="s">
        <v>156167</v>
      </c>
      <c r="J53512" s="2" t="s">
        <v>199572</v>
      </c>
      <c r="K53512" t="s">
        <v>219667</v>
      </c>
      <c r="L53512" t="s">
        <v>228705</v>
      </c>
      <c r="M53512" t="s">
        <v>8</v>
      </c>
      <c r="N53512" t="s">
        <v>228832</v>
      </c>
      <c r="O53512" t="s">
        <v>229456</v>
      </c>
      <c r="P53512" t="s">
        <v>229456</v>
      </c>
      <c r="Q53512" t="s">
        <v>121069</v>
      </c>
      <c r="R53512" t="s">
        <v>219624</v>
      </c>
      <c r="S53512" t="s">
        <v>233772</v>
      </c>
    </row>
    <row r="53513" spans="1:19" x14ac:dyDescent="0.35">
      <c r="A53513" s="1">
        <v>66500</v>
      </c>
      <c r="B53513" t="s">
        <v>31683</v>
      </c>
      <c r="C53513" t="s">
        <v>98762</v>
      </c>
      <c r="D53513" t="s">
        <v>5</v>
      </c>
      <c r="E53513" t="s">
        <v>119955</v>
      </c>
      <c r="F53513" t="s">
        <v>124264</v>
      </c>
      <c r="G53513">
        <v>3.0000000000000001E-5</v>
      </c>
      <c r="H53513" t="s">
        <v>31683</v>
      </c>
      <c r="I53513" t="s">
        <v>156168</v>
      </c>
      <c r="K53513" t="s">
        <v>219643</v>
      </c>
      <c r="L53513" t="s">
        <v>228705</v>
      </c>
      <c r="Q53513" t="s">
        <v>120970</v>
      </c>
      <c r="R53513" t="s">
        <v>219624</v>
      </c>
      <c r="S53513" t="s">
        <v>233772</v>
      </c>
    </row>
    <row r="53514" spans="1:19" x14ac:dyDescent="0.35">
      <c r="A53514" s="1">
        <v>66501</v>
      </c>
      <c r="B53514" t="s">
        <v>31684</v>
      </c>
      <c r="C53514" t="s">
        <v>98763</v>
      </c>
      <c r="D53514" t="s">
        <v>5</v>
      </c>
      <c r="F53514" t="s">
        <v>124265</v>
      </c>
      <c r="G53514">
        <v>1E-4</v>
      </c>
      <c r="H53514" t="s">
        <v>31684</v>
      </c>
      <c r="I53514" t="s">
        <v>156169</v>
      </c>
      <c r="J53514" s="2" t="s">
        <v>199573</v>
      </c>
      <c r="K53514" t="s">
        <v>219624</v>
      </c>
      <c r="L53514" t="s">
        <v>228705</v>
      </c>
      <c r="M53514" t="s">
        <v>8</v>
      </c>
      <c r="N53514" t="s">
        <v>228850</v>
      </c>
      <c r="O53514" t="s">
        <v>229142</v>
      </c>
      <c r="P53514" t="s">
        <v>230629</v>
      </c>
      <c r="R53514" t="s">
        <v>219624</v>
      </c>
      <c r="S53514" t="s">
        <v>233772</v>
      </c>
    </row>
    <row r="53515" spans="1:19" x14ac:dyDescent="0.35">
      <c r="A53515" s="1">
        <v>66502</v>
      </c>
      <c r="B53515" t="s">
        <v>31685</v>
      </c>
      <c r="C53515" t="s">
        <v>98764</v>
      </c>
      <c r="D53515" t="s">
        <v>4</v>
      </c>
      <c r="F53515" t="s">
        <v>120679</v>
      </c>
      <c r="G53515">
        <v>1.1999999999999999E-6</v>
      </c>
      <c r="H53515" t="s">
        <v>31685</v>
      </c>
      <c r="I53515" t="s">
        <v>156170</v>
      </c>
      <c r="J53515" s="2" t="s">
        <v>199574</v>
      </c>
      <c r="K53515" t="s">
        <v>219622</v>
      </c>
      <c r="L53515" t="s">
        <v>228704</v>
      </c>
      <c r="Q53515" t="s">
        <v>120308</v>
      </c>
      <c r="R53515" t="s">
        <v>219624</v>
      </c>
      <c r="S53515" t="s">
        <v>233772</v>
      </c>
    </row>
    <row r="53516" spans="1:19" x14ac:dyDescent="0.35">
      <c r="A53516" s="1">
        <v>66504</v>
      </c>
      <c r="B53516" t="s">
        <v>31686</v>
      </c>
      <c r="C53516" t="s">
        <v>98765</v>
      </c>
      <c r="D53516" t="s">
        <v>5</v>
      </c>
      <c r="F53516" t="s">
        <v>120718</v>
      </c>
      <c r="G53516">
        <v>2.0999999999999999E-5</v>
      </c>
      <c r="H53516" t="s">
        <v>31686</v>
      </c>
      <c r="I53516" t="s">
        <v>156171</v>
      </c>
      <c r="J53516" s="2" t="s">
        <v>199575</v>
      </c>
      <c r="K53516" t="s">
        <v>219624</v>
      </c>
      <c r="L53516" t="s">
        <v>228704</v>
      </c>
      <c r="M53516" t="s">
        <v>8</v>
      </c>
      <c r="N53516" t="s">
        <v>228828</v>
      </c>
      <c r="O53516" t="s">
        <v>229113</v>
      </c>
      <c r="P53516" t="s">
        <v>230137</v>
      </c>
      <c r="Q53516" t="s">
        <v>120056</v>
      </c>
      <c r="R53516" t="s">
        <v>219624</v>
      </c>
      <c r="S53516" t="s">
        <v>233772</v>
      </c>
    </row>
    <row r="53517" spans="1:19" x14ac:dyDescent="0.35">
      <c r="A53517" s="1">
        <v>66505</v>
      </c>
      <c r="B53517" t="s">
        <v>31687</v>
      </c>
      <c r="C53517" t="s">
        <v>98766</v>
      </c>
      <c r="D53517" t="s">
        <v>5</v>
      </c>
      <c r="E53517" t="s">
        <v>119958</v>
      </c>
      <c r="F53517" t="s">
        <v>123335</v>
      </c>
      <c r="G53517">
        <v>1.0000000000000001E-5</v>
      </c>
      <c r="H53517" t="s">
        <v>31687</v>
      </c>
      <c r="I53517" t="s">
        <v>156172</v>
      </c>
      <c r="K53517" t="s">
        <v>219675</v>
      </c>
      <c r="L53517" t="s">
        <v>228704</v>
      </c>
      <c r="M53517" t="s">
        <v>8</v>
      </c>
      <c r="N53517" t="s">
        <v>228828</v>
      </c>
      <c r="O53517" t="s">
        <v>229113</v>
      </c>
      <c r="P53517" t="s">
        <v>230137</v>
      </c>
      <c r="R53517" t="s">
        <v>219624</v>
      </c>
      <c r="S53517" t="s">
        <v>233772</v>
      </c>
    </row>
    <row r="53518" spans="1:19" x14ac:dyDescent="0.35">
      <c r="A53518" s="1">
        <v>66506</v>
      </c>
      <c r="B53518" t="s">
        <v>31688</v>
      </c>
      <c r="C53518" t="s">
        <v>98767</v>
      </c>
      <c r="D53518" t="s">
        <v>5</v>
      </c>
      <c r="F53518" t="s">
        <v>120509</v>
      </c>
      <c r="G53518">
        <v>3.3500000000000001E-5</v>
      </c>
      <c r="H53518" t="s">
        <v>31688</v>
      </c>
      <c r="I53518" t="s">
        <v>156173</v>
      </c>
      <c r="J53518" s="2" t="s">
        <v>199576</v>
      </c>
      <c r="K53518" t="s">
        <v>219624</v>
      </c>
      <c r="L53518" t="s">
        <v>228704</v>
      </c>
      <c r="M53518" t="s">
        <v>8</v>
      </c>
      <c r="N53518" t="s">
        <v>228828</v>
      </c>
      <c r="O53518" t="s">
        <v>229113</v>
      </c>
      <c r="P53518" t="s">
        <v>230099</v>
      </c>
      <c r="Q53518" t="s">
        <v>121251</v>
      </c>
      <c r="R53518" t="s">
        <v>219624</v>
      </c>
      <c r="S53518" t="s">
        <v>233772</v>
      </c>
    </row>
    <row r="53519" spans="1:19" x14ac:dyDescent="0.35">
      <c r="A53519" s="1">
        <v>66512</v>
      </c>
      <c r="B53519" t="s">
        <v>31689</v>
      </c>
      <c r="C53519" t="s">
        <v>98768</v>
      </c>
      <c r="D53519" t="s">
        <v>5</v>
      </c>
      <c r="E53519" t="s">
        <v>119956</v>
      </c>
      <c r="F53519" t="s">
        <v>123725</v>
      </c>
      <c r="G53519">
        <v>2.0999999999999999E-5</v>
      </c>
      <c r="H53519" t="s">
        <v>31689</v>
      </c>
      <c r="I53519" t="s">
        <v>156174</v>
      </c>
      <c r="J53519" s="2" t="s">
        <v>199577</v>
      </c>
      <c r="K53519" t="s">
        <v>219676</v>
      </c>
      <c r="L53519" t="s">
        <v>228706</v>
      </c>
      <c r="R53519" t="s">
        <v>219624</v>
      </c>
      <c r="S53519" t="s">
        <v>233772</v>
      </c>
    </row>
    <row r="53520" spans="1:19" x14ac:dyDescent="0.35">
      <c r="A53520" s="1">
        <v>66513</v>
      </c>
      <c r="B53520" t="s">
        <v>31690</v>
      </c>
      <c r="C53520" t="s">
        <v>98769</v>
      </c>
      <c r="D53520" t="s">
        <v>5</v>
      </c>
      <c r="E53520" t="s">
        <v>119955</v>
      </c>
      <c r="F53520" t="s">
        <v>123596</v>
      </c>
      <c r="G53520">
        <v>2.0999999999999999E-5</v>
      </c>
      <c r="H53520" t="s">
        <v>31690</v>
      </c>
      <c r="I53520" t="s">
        <v>156175</v>
      </c>
      <c r="K53520" t="s">
        <v>219624</v>
      </c>
      <c r="L53520" t="s">
        <v>228704</v>
      </c>
      <c r="M53520" t="s">
        <v>8</v>
      </c>
      <c r="N53520" t="s">
        <v>228841</v>
      </c>
      <c r="O53520" t="s">
        <v>229123</v>
      </c>
      <c r="P53520" t="s">
        <v>230314</v>
      </c>
      <c r="Q53520" t="s">
        <v>120970</v>
      </c>
      <c r="R53520" t="s">
        <v>219624</v>
      </c>
      <c r="S53520" t="s">
        <v>233772</v>
      </c>
    </row>
    <row r="53521" spans="1:19" x14ac:dyDescent="0.35">
      <c r="A53521" s="1">
        <v>66514</v>
      </c>
      <c r="B53521" t="s">
        <v>31691</v>
      </c>
      <c r="C53521" t="s">
        <v>98770</v>
      </c>
      <c r="D53521" t="s">
        <v>5</v>
      </c>
      <c r="F53521" t="s">
        <v>120485</v>
      </c>
      <c r="G53521">
        <v>1.2500000000000001E-5</v>
      </c>
      <c r="H53521" t="s">
        <v>31691</v>
      </c>
      <c r="I53521" t="s">
        <v>156176</v>
      </c>
      <c r="K53521" t="s">
        <v>219677</v>
      </c>
      <c r="L53521" t="s">
        <v>228705</v>
      </c>
      <c r="M53521" t="s">
        <v>8</v>
      </c>
      <c r="N53521" t="s">
        <v>228848</v>
      </c>
      <c r="O53521" t="s">
        <v>229133</v>
      </c>
      <c r="P53521" t="s">
        <v>230223</v>
      </c>
      <c r="R53521" t="s">
        <v>219624</v>
      </c>
      <c r="S53521" t="s">
        <v>233772</v>
      </c>
    </row>
    <row r="53522" spans="1:19" x14ac:dyDescent="0.35">
      <c r="A53522" s="1">
        <v>66515</v>
      </c>
      <c r="B53522" t="s">
        <v>31692</v>
      </c>
      <c r="C53522" t="s">
        <v>98771</v>
      </c>
      <c r="D53522" t="s">
        <v>5</v>
      </c>
      <c r="E53522" t="s">
        <v>119955</v>
      </c>
      <c r="F53522" t="s">
        <v>120059</v>
      </c>
      <c r="G53522">
        <v>4.9423300000000003E-7</v>
      </c>
      <c r="H53522" t="s">
        <v>31692</v>
      </c>
      <c r="I53522" t="s">
        <v>156177</v>
      </c>
      <c r="J53522" s="2" t="s">
        <v>199578</v>
      </c>
      <c r="K53522" t="s">
        <v>219633</v>
      </c>
      <c r="L53522" t="s">
        <v>228704</v>
      </c>
      <c r="R53522" t="s">
        <v>219624</v>
      </c>
      <c r="S53522" t="s">
        <v>233772</v>
      </c>
    </row>
    <row r="53523" spans="1:19" x14ac:dyDescent="0.35">
      <c r="A53523" s="1">
        <v>66516</v>
      </c>
      <c r="B53523" t="s">
        <v>31693</v>
      </c>
      <c r="C53523" t="s">
        <v>98772</v>
      </c>
      <c r="D53523" t="s">
        <v>4</v>
      </c>
      <c r="F53523" t="s">
        <v>123383</v>
      </c>
      <c r="G53523">
        <v>9.9999999999999995E-8</v>
      </c>
      <c r="H53523" t="s">
        <v>31693</v>
      </c>
      <c r="I53523" t="s">
        <v>156178</v>
      </c>
      <c r="J53523" s="2" t="s">
        <v>199579</v>
      </c>
      <c r="K53523" t="s">
        <v>219678</v>
      </c>
      <c r="L53523" t="s">
        <v>228704</v>
      </c>
      <c r="M53523" t="s">
        <v>11</v>
      </c>
      <c r="N53523" t="s">
        <v>228826</v>
      </c>
      <c r="O53523" t="s">
        <v>229106</v>
      </c>
      <c r="P53523" t="s">
        <v>229106</v>
      </c>
      <c r="Q53523" t="s">
        <v>123383</v>
      </c>
      <c r="R53523" t="s">
        <v>219624</v>
      </c>
      <c r="S53523" t="s">
        <v>233772</v>
      </c>
    </row>
    <row r="53524" spans="1:19" x14ac:dyDescent="0.35">
      <c r="A53524" s="1">
        <v>66523</v>
      </c>
      <c r="B53524" t="s">
        <v>31694</v>
      </c>
      <c r="C53524" t="s">
        <v>98773</v>
      </c>
      <c r="D53524" t="s">
        <v>5</v>
      </c>
      <c r="F53524" t="s">
        <v>123340</v>
      </c>
      <c r="G53524">
        <v>1.9599999999999999E-5</v>
      </c>
      <c r="H53524" t="s">
        <v>31694</v>
      </c>
      <c r="I53524" t="s">
        <v>156179</v>
      </c>
      <c r="J53524" s="2" t="s">
        <v>199580</v>
      </c>
      <c r="K53524" t="s">
        <v>219679</v>
      </c>
      <c r="L53524" t="s">
        <v>228707</v>
      </c>
      <c r="M53524" t="s">
        <v>8</v>
      </c>
      <c r="N53524" t="s">
        <v>228828</v>
      </c>
      <c r="O53524" t="s">
        <v>229198</v>
      </c>
      <c r="P53524" t="s">
        <v>230135</v>
      </c>
      <c r="Q53524" t="s">
        <v>233117</v>
      </c>
      <c r="R53524" t="s">
        <v>219686</v>
      </c>
      <c r="S53524" t="s">
        <v>233771</v>
      </c>
    </row>
    <row r="53525" spans="1:19" x14ac:dyDescent="0.35">
      <c r="A53525" s="1">
        <v>66524</v>
      </c>
      <c r="B53525" t="s">
        <v>31694</v>
      </c>
      <c r="C53525" t="s">
        <v>98774</v>
      </c>
      <c r="D53525" t="s">
        <v>5</v>
      </c>
      <c r="F53525" t="s">
        <v>121526</v>
      </c>
      <c r="G53525">
        <v>1.0499999999999999E-5</v>
      </c>
      <c r="H53525" t="s">
        <v>31694</v>
      </c>
      <c r="I53525" t="s">
        <v>156179</v>
      </c>
      <c r="J53525" s="2" t="s">
        <v>199580</v>
      </c>
      <c r="K53525" t="s">
        <v>219679</v>
      </c>
      <c r="L53525" t="s">
        <v>228707</v>
      </c>
      <c r="M53525" t="s">
        <v>8</v>
      </c>
      <c r="N53525" t="s">
        <v>228828</v>
      </c>
      <c r="O53525" t="s">
        <v>229198</v>
      </c>
      <c r="P53525" t="s">
        <v>230135</v>
      </c>
      <c r="Q53525" t="s">
        <v>233117</v>
      </c>
      <c r="R53525" t="s">
        <v>219686</v>
      </c>
      <c r="S53525" t="s">
        <v>233771</v>
      </c>
    </row>
    <row r="53526" spans="1:19" x14ac:dyDescent="0.35">
      <c r="A53526" s="1">
        <v>66525</v>
      </c>
      <c r="B53526" t="s">
        <v>31694</v>
      </c>
      <c r="C53526" t="s">
        <v>98775</v>
      </c>
      <c r="D53526" t="s">
        <v>3</v>
      </c>
      <c r="F53526" t="s">
        <v>120606</v>
      </c>
      <c r="G53526">
        <v>2.2499999999999999E-4</v>
      </c>
      <c r="H53526" t="s">
        <v>31694</v>
      </c>
      <c r="I53526" t="s">
        <v>156179</v>
      </c>
      <c r="J53526" s="2" t="s">
        <v>199580</v>
      </c>
      <c r="K53526" t="s">
        <v>219679</v>
      </c>
      <c r="L53526" t="s">
        <v>228707</v>
      </c>
      <c r="M53526" t="s">
        <v>8</v>
      </c>
      <c r="N53526" t="s">
        <v>228828</v>
      </c>
      <c r="O53526" t="s">
        <v>229198</v>
      </c>
      <c r="P53526" t="s">
        <v>230135</v>
      </c>
      <c r="Q53526" t="s">
        <v>233117</v>
      </c>
      <c r="R53526" t="s">
        <v>219686</v>
      </c>
      <c r="S53526" t="s">
        <v>233771</v>
      </c>
    </row>
    <row r="53527" spans="1:19" x14ac:dyDescent="0.35">
      <c r="A53527" s="1">
        <v>66526</v>
      </c>
      <c r="B53527" t="s">
        <v>31695</v>
      </c>
      <c r="C53527" t="s">
        <v>98776</v>
      </c>
      <c r="D53527" t="s">
        <v>5</v>
      </c>
      <c r="E53527" t="s">
        <v>119956</v>
      </c>
      <c r="F53527" t="s">
        <v>121773</v>
      </c>
      <c r="G53527">
        <v>1.95E-5</v>
      </c>
      <c r="H53527" t="s">
        <v>31695</v>
      </c>
      <c r="I53527" t="s">
        <v>156180</v>
      </c>
      <c r="J53527" s="2" t="s">
        <v>199581</v>
      </c>
      <c r="K53527" t="s">
        <v>219680</v>
      </c>
      <c r="L53527" t="s">
        <v>228704</v>
      </c>
      <c r="M53527" t="s">
        <v>12</v>
      </c>
      <c r="N53527" t="s">
        <v>228921</v>
      </c>
      <c r="O53527" t="s">
        <v>229341</v>
      </c>
      <c r="P53527" t="s">
        <v>230311</v>
      </c>
      <c r="Q53527" t="s">
        <v>121322</v>
      </c>
      <c r="R53527" t="s">
        <v>219686</v>
      </c>
      <c r="S53527" t="s">
        <v>233771</v>
      </c>
    </row>
    <row r="53528" spans="1:19" x14ac:dyDescent="0.35">
      <c r="A53528" s="1">
        <v>66527</v>
      </c>
      <c r="B53528" t="s">
        <v>31695</v>
      </c>
      <c r="C53528" t="s">
        <v>98777</v>
      </c>
      <c r="D53528" t="s">
        <v>5</v>
      </c>
      <c r="E53528" t="s">
        <v>119955</v>
      </c>
      <c r="F53528" t="s">
        <v>123621</v>
      </c>
      <c r="G53528">
        <v>3.9999999999999998E-6</v>
      </c>
      <c r="H53528" t="s">
        <v>31695</v>
      </c>
      <c r="I53528" t="s">
        <v>156180</v>
      </c>
      <c r="J53528" s="2" t="s">
        <v>199581</v>
      </c>
      <c r="K53528" t="s">
        <v>219680</v>
      </c>
      <c r="L53528" t="s">
        <v>228704</v>
      </c>
      <c r="M53528" t="s">
        <v>12</v>
      </c>
      <c r="N53528" t="s">
        <v>228921</v>
      </c>
      <c r="O53528" t="s">
        <v>229341</v>
      </c>
      <c r="P53528" t="s">
        <v>230311</v>
      </c>
      <c r="Q53528" t="s">
        <v>121322</v>
      </c>
      <c r="R53528" t="s">
        <v>219686</v>
      </c>
      <c r="S53528" t="s">
        <v>233771</v>
      </c>
    </row>
    <row r="53529" spans="1:19" x14ac:dyDescent="0.35">
      <c r="A53529" s="1">
        <v>66528</v>
      </c>
      <c r="B53529" t="s">
        <v>31695</v>
      </c>
      <c r="C53529" t="s">
        <v>98778</v>
      </c>
      <c r="D53529" t="s">
        <v>5</v>
      </c>
      <c r="E53529" t="s">
        <v>119954</v>
      </c>
      <c r="F53529" t="s">
        <v>121392</v>
      </c>
      <c r="G53529">
        <v>7.5399999999999998E-6</v>
      </c>
      <c r="H53529" t="s">
        <v>31695</v>
      </c>
      <c r="I53529" t="s">
        <v>156180</v>
      </c>
      <c r="J53529" s="2" t="s">
        <v>199581</v>
      </c>
      <c r="K53529" t="s">
        <v>219680</v>
      </c>
      <c r="L53529" t="s">
        <v>228704</v>
      </c>
      <c r="M53529" t="s">
        <v>12</v>
      </c>
      <c r="N53529" t="s">
        <v>228921</v>
      </c>
      <c r="O53529" t="s">
        <v>229341</v>
      </c>
      <c r="P53529" t="s">
        <v>230311</v>
      </c>
      <c r="Q53529" t="s">
        <v>121322</v>
      </c>
      <c r="R53529" t="s">
        <v>219686</v>
      </c>
      <c r="S53529" t="s">
        <v>233771</v>
      </c>
    </row>
    <row r="53530" spans="1:19" x14ac:dyDescent="0.35">
      <c r="A53530" s="1">
        <v>66529</v>
      </c>
      <c r="B53530" t="s">
        <v>31696</v>
      </c>
      <c r="C53530" t="s">
        <v>98779</v>
      </c>
      <c r="D53530" t="s">
        <v>5</v>
      </c>
      <c r="F53530" t="s">
        <v>120022</v>
      </c>
      <c r="G53530">
        <v>1.3E-6</v>
      </c>
      <c r="H53530" t="s">
        <v>31696</v>
      </c>
      <c r="I53530" t="s">
        <v>156181</v>
      </c>
      <c r="J53530" s="2" t="s">
        <v>199582</v>
      </c>
      <c r="K53530" t="s">
        <v>219681</v>
      </c>
      <c r="L53530" t="s">
        <v>228704</v>
      </c>
      <c r="M53530" t="s">
        <v>8</v>
      </c>
      <c r="N53530" t="s">
        <v>228862</v>
      </c>
      <c r="O53530" t="s">
        <v>229114</v>
      </c>
      <c r="P53530" t="s">
        <v>230100</v>
      </c>
      <c r="R53530" t="s">
        <v>219686</v>
      </c>
      <c r="S53530" t="s">
        <v>233771</v>
      </c>
    </row>
    <row r="53531" spans="1:19" x14ac:dyDescent="0.35">
      <c r="A53531" s="1">
        <v>66530</v>
      </c>
      <c r="B53531" t="s">
        <v>31697</v>
      </c>
      <c r="C53531" t="s">
        <v>98780</v>
      </c>
      <c r="D53531" t="s">
        <v>4</v>
      </c>
      <c r="F53531" t="s">
        <v>120042</v>
      </c>
      <c r="G53531">
        <v>1.7E-8</v>
      </c>
      <c r="H53531" t="s">
        <v>31697</v>
      </c>
      <c r="I53531" t="s">
        <v>156182</v>
      </c>
      <c r="J53531" s="2" t="s">
        <v>199583</v>
      </c>
      <c r="K53531" t="s">
        <v>219682</v>
      </c>
      <c r="L53531" t="s">
        <v>228704</v>
      </c>
      <c r="R53531" t="s">
        <v>219686</v>
      </c>
      <c r="S53531" t="s">
        <v>233771</v>
      </c>
    </row>
    <row r="53532" spans="1:19" x14ac:dyDescent="0.35">
      <c r="A53532" s="1">
        <v>66531</v>
      </c>
      <c r="B53532" t="s">
        <v>31698</v>
      </c>
      <c r="C53532" t="s">
        <v>98781</v>
      </c>
      <c r="D53532" t="s">
        <v>5</v>
      </c>
      <c r="E53532" t="s">
        <v>119956</v>
      </c>
      <c r="F53532" t="s">
        <v>122486</v>
      </c>
      <c r="G53532">
        <v>1.0000000000000001E-5</v>
      </c>
      <c r="H53532" t="s">
        <v>31698</v>
      </c>
      <c r="I53532" t="s">
        <v>156183</v>
      </c>
      <c r="K53532" t="s">
        <v>219683</v>
      </c>
      <c r="L53532" t="s">
        <v>228706</v>
      </c>
      <c r="M53532" t="s">
        <v>8</v>
      </c>
      <c r="N53532" t="s">
        <v>228828</v>
      </c>
      <c r="O53532" t="s">
        <v>229113</v>
      </c>
      <c r="P53532" t="s">
        <v>230156</v>
      </c>
      <c r="Q53532" t="s">
        <v>120682</v>
      </c>
      <c r="R53532" t="s">
        <v>219686</v>
      </c>
      <c r="S53532" t="s">
        <v>233771</v>
      </c>
    </row>
    <row r="53533" spans="1:19" x14ac:dyDescent="0.35">
      <c r="A53533" s="1">
        <v>66532</v>
      </c>
      <c r="B53533" t="s">
        <v>31698</v>
      </c>
      <c r="C53533" t="s">
        <v>98782</v>
      </c>
      <c r="D53533" t="s">
        <v>5</v>
      </c>
      <c r="E53533" t="s">
        <v>119954</v>
      </c>
      <c r="F53533" t="s">
        <v>121371</v>
      </c>
      <c r="G53533">
        <v>1.1E-5</v>
      </c>
      <c r="H53533" t="s">
        <v>31698</v>
      </c>
      <c r="I53533" t="s">
        <v>156183</v>
      </c>
      <c r="K53533" t="s">
        <v>219683</v>
      </c>
      <c r="L53533" t="s">
        <v>228706</v>
      </c>
      <c r="M53533" t="s">
        <v>8</v>
      </c>
      <c r="N53533" t="s">
        <v>228828</v>
      </c>
      <c r="O53533" t="s">
        <v>229113</v>
      </c>
      <c r="P53533" t="s">
        <v>230156</v>
      </c>
      <c r="Q53533" t="s">
        <v>120682</v>
      </c>
      <c r="R53533" t="s">
        <v>219686</v>
      </c>
      <c r="S53533" t="s">
        <v>233771</v>
      </c>
    </row>
    <row r="53534" spans="1:19" x14ac:dyDescent="0.35">
      <c r="A53534" s="1">
        <v>66533</v>
      </c>
      <c r="B53534" t="s">
        <v>31698</v>
      </c>
      <c r="C53534" t="s">
        <v>98783</v>
      </c>
      <c r="D53534" t="s">
        <v>5</v>
      </c>
      <c r="E53534" t="s">
        <v>119954</v>
      </c>
      <c r="F53534" t="s">
        <v>123004</v>
      </c>
      <c r="G53534">
        <v>6.9999999999999999E-6</v>
      </c>
      <c r="H53534" t="s">
        <v>31698</v>
      </c>
      <c r="I53534" t="s">
        <v>156183</v>
      </c>
      <c r="K53534" t="s">
        <v>219683</v>
      </c>
      <c r="L53534" t="s">
        <v>228706</v>
      </c>
      <c r="M53534" t="s">
        <v>8</v>
      </c>
      <c r="N53534" t="s">
        <v>228828</v>
      </c>
      <c r="O53534" t="s">
        <v>229113</v>
      </c>
      <c r="P53534" t="s">
        <v>230156</v>
      </c>
      <c r="Q53534" t="s">
        <v>120682</v>
      </c>
      <c r="R53534" t="s">
        <v>219686</v>
      </c>
      <c r="S53534" t="s">
        <v>233771</v>
      </c>
    </row>
    <row r="53535" spans="1:19" x14ac:dyDescent="0.35">
      <c r="A53535" s="1">
        <v>66534</v>
      </c>
      <c r="B53535" t="s">
        <v>31699</v>
      </c>
      <c r="C53535" t="s">
        <v>98784</v>
      </c>
      <c r="D53535" t="s">
        <v>5</v>
      </c>
      <c r="F53535" t="s">
        <v>123473</v>
      </c>
      <c r="G53535">
        <v>7.4000000000000003E-6</v>
      </c>
      <c r="H53535" t="s">
        <v>31699</v>
      </c>
      <c r="I53535" t="s">
        <v>156184</v>
      </c>
      <c r="K53535" t="s">
        <v>219684</v>
      </c>
      <c r="L53535" t="s">
        <v>228706</v>
      </c>
      <c r="R53535" t="s">
        <v>219686</v>
      </c>
      <c r="S53535" t="s">
        <v>233771</v>
      </c>
    </row>
    <row r="53536" spans="1:19" x14ac:dyDescent="0.35">
      <c r="A53536" s="1">
        <v>66535</v>
      </c>
      <c r="B53536" t="s">
        <v>31700</v>
      </c>
      <c r="C53536" t="s">
        <v>98785</v>
      </c>
      <c r="D53536" t="s">
        <v>5</v>
      </c>
      <c r="E53536" t="s">
        <v>119956</v>
      </c>
      <c r="F53536" t="s">
        <v>123630</v>
      </c>
      <c r="G53536">
        <v>1.9999999999999999E-6</v>
      </c>
      <c r="H53536" t="s">
        <v>31700</v>
      </c>
      <c r="I53536" t="s">
        <v>156185</v>
      </c>
      <c r="J53536" s="2" t="s">
        <v>199584</v>
      </c>
      <c r="K53536" t="s">
        <v>219685</v>
      </c>
      <c r="L53536" t="s">
        <v>228707</v>
      </c>
      <c r="M53536" t="s">
        <v>8</v>
      </c>
      <c r="N53536" t="s">
        <v>228892</v>
      </c>
      <c r="O53536" t="s">
        <v>229199</v>
      </c>
      <c r="P53536" t="s">
        <v>230793</v>
      </c>
      <c r="Q53536" t="s">
        <v>233390</v>
      </c>
      <c r="R53536" t="s">
        <v>219686</v>
      </c>
      <c r="S53536" t="s">
        <v>233771</v>
      </c>
    </row>
    <row r="53537" spans="1:19" x14ac:dyDescent="0.35">
      <c r="A53537" s="1">
        <v>66536</v>
      </c>
      <c r="B53537" t="s">
        <v>31701</v>
      </c>
      <c r="C53537" t="s">
        <v>98786</v>
      </c>
      <c r="D53537" t="s">
        <v>5</v>
      </c>
      <c r="F53537" t="s">
        <v>119994</v>
      </c>
      <c r="G53537">
        <v>1.4999999999999999E-7</v>
      </c>
      <c r="H53537" t="s">
        <v>31701</v>
      </c>
      <c r="I53537" t="s">
        <v>156186</v>
      </c>
      <c r="J53537" s="2" t="s">
        <v>199585</v>
      </c>
      <c r="K53537" t="s">
        <v>219686</v>
      </c>
      <c r="L53537" t="s">
        <v>228705</v>
      </c>
      <c r="M53537" t="s">
        <v>228723</v>
      </c>
      <c r="R53537" t="s">
        <v>219686</v>
      </c>
      <c r="S53537" t="s">
        <v>233771</v>
      </c>
    </row>
    <row r="53538" spans="1:19" x14ac:dyDescent="0.35">
      <c r="A53538" s="1">
        <v>66537</v>
      </c>
      <c r="B53538" t="s">
        <v>31702</v>
      </c>
      <c r="C53538" t="s">
        <v>98787</v>
      </c>
      <c r="D53538" t="s">
        <v>3</v>
      </c>
      <c r="F53538" t="s">
        <v>120478</v>
      </c>
      <c r="G53538">
        <v>6.0000000000000002E-6</v>
      </c>
      <c r="H53538" t="s">
        <v>31702</v>
      </c>
      <c r="I53538" t="s">
        <v>156187</v>
      </c>
      <c r="J53538" s="2" t="s">
        <v>199586</v>
      </c>
      <c r="K53538" t="s">
        <v>219687</v>
      </c>
      <c r="L53538" t="s">
        <v>228704</v>
      </c>
      <c r="M53538" t="s">
        <v>8</v>
      </c>
      <c r="N53538" t="s">
        <v>228834</v>
      </c>
      <c r="O53538" t="s">
        <v>229114</v>
      </c>
      <c r="P53538" t="s">
        <v>230082</v>
      </c>
      <c r="Q53538" t="s">
        <v>120060</v>
      </c>
      <c r="R53538" t="s">
        <v>219686</v>
      </c>
      <c r="S53538" t="s">
        <v>233771</v>
      </c>
    </row>
    <row r="53539" spans="1:19" x14ac:dyDescent="0.35">
      <c r="A53539" s="1">
        <v>66539</v>
      </c>
      <c r="B53539" t="s">
        <v>31703</v>
      </c>
      <c r="C53539" t="s">
        <v>98788</v>
      </c>
      <c r="D53539" t="s">
        <v>5</v>
      </c>
      <c r="E53539" t="s">
        <v>119955</v>
      </c>
      <c r="F53539" t="s">
        <v>123384</v>
      </c>
      <c r="G53539">
        <v>3.8802162000000002E-5</v>
      </c>
      <c r="H53539" t="s">
        <v>31703</v>
      </c>
      <c r="I53539" t="s">
        <v>156188</v>
      </c>
      <c r="K53539" t="s">
        <v>219688</v>
      </c>
      <c r="L53539" t="s">
        <v>228704</v>
      </c>
      <c r="R53539" t="s">
        <v>219686</v>
      </c>
      <c r="S53539" t="s">
        <v>233771</v>
      </c>
    </row>
    <row r="53540" spans="1:19" x14ac:dyDescent="0.35">
      <c r="A53540" s="1">
        <v>66541</v>
      </c>
      <c r="B53540" t="s">
        <v>31704</v>
      </c>
      <c r="C53540" t="s">
        <v>98789</v>
      </c>
      <c r="D53540" t="s">
        <v>4</v>
      </c>
      <c r="F53540" t="s">
        <v>120326</v>
      </c>
      <c r="G53540">
        <v>1.525E-6</v>
      </c>
      <c r="H53540" t="s">
        <v>31704</v>
      </c>
      <c r="I53540" t="s">
        <v>156189</v>
      </c>
      <c r="J53540" s="2" t="s">
        <v>199587</v>
      </c>
      <c r="K53540" t="s">
        <v>219689</v>
      </c>
      <c r="L53540" t="s">
        <v>228704</v>
      </c>
      <c r="M53540" t="s">
        <v>8</v>
      </c>
      <c r="N53540" t="s">
        <v>228828</v>
      </c>
      <c r="O53540" t="s">
        <v>229113</v>
      </c>
      <c r="P53540" t="s">
        <v>230103</v>
      </c>
      <c r="Q53540" t="s">
        <v>120022</v>
      </c>
      <c r="R53540" t="s">
        <v>219686</v>
      </c>
      <c r="S53540" t="s">
        <v>233771</v>
      </c>
    </row>
    <row r="53541" spans="1:19" x14ac:dyDescent="0.35">
      <c r="A53541" s="1">
        <v>66542</v>
      </c>
      <c r="B53541" t="s">
        <v>31705</v>
      </c>
      <c r="C53541" t="s">
        <v>98790</v>
      </c>
      <c r="D53541" t="s">
        <v>4</v>
      </c>
      <c r="F53541" t="s">
        <v>120626</v>
      </c>
      <c r="G53541">
        <v>4.0000000000000001E-8</v>
      </c>
      <c r="H53541" t="s">
        <v>31705</v>
      </c>
      <c r="I53541" t="s">
        <v>156190</v>
      </c>
      <c r="J53541" s="2" t="s">
        <v>199588</v>
      </c>
      <c r="K53541" t="s">
        <v>219690</v>
      </c>
      <c r="L53541" t="s">
        <v>228704</v>
      </c>
      <c r="M53541" t="s">
        <v>8</v>
      </c>
      <c r="N53541" t="s">
        <v>228881</v>
      </c>
      <c r="O53541" t="s">
        <v>229251</v>
      </c>
      <c r="P53541" t="s">
        <v>229251</v>
      </c>
      <c r="Q53541" t="s">
        <v>120216</v>
      </c>
      <c r="R53541" t="s">
        <v>219686</v>
      </c>
      <c r="S53541" t="s">
        <v>233771</v>
      </c>
    </row>
    <row r="53542" spans="1:19" x14ac:dyDescent="0.35">
      <c r="A53542" s="1">
        <v>66543</v>
      </c>
      <c r="B53542" t="s">
        <v>31706</v>
      </c>
      <c r="C53542" t="s">
        <v>98791</v>
      </c>
      <c r="D53542" t="s">
        <v>4</v>
      </c>
      <c r="F53542" t="s">
        <v>120934</v>
      </c>
      <c r="G53542">
        <v>4.0000000000000001E-8</v>
      </c>
      <c r="H53542" t="s">
        <v>31706</v>
      </c>
      <c r="I53542" t="s">
        <v>156191</v>
      </c>
      <c r="J53542" s="2" t="s">
        <v>199589</v>
      </c>
      <c r="K53542" t="s">
        <v>219691</v>
      </c>
      <c r="L53542" t="s">
        <v>228705</v>
      </c>
      <c r="M53542" t="s">
        <v>228725</v>
      </c>
      <c r="O53542" t="s">
        <v>229148</v>
      </c>
      <c r="P53542" t="s">
        <v>229148</v>
      </c>
      <c r="Q53542" t="s">
        <v>121258</v>
      </c>
      <c r="R53542" t="s">
        <v>219686</v>
      </c>
      <c r="S53542" t="s">
        <v>233771</v>
      </c>
    </row>
    <row r="53543" spans="1:19" x14ac:dyDescent="0.35">
      <c r="A53543" s="1">
        <v>66544</v>
      </c>
      <c r="B53543" t="s">
        <v>31707</v>
      </c>
      <c r="C53543" t="s">
        <v>98792</v>
      </c>
      <c r="D53543" t="s">
        <v>5</v>
      </c>
      <c r="F53543" t="s">
        <v>122377</v>
      </c>
      <c r="G53543">
        <v>9.9999999999999995E-7</v>
      </c>
      <c r="H53543" t="s">
        <v>31707</v>
      </c>
      <c r="I53543" t="s">
        <v>156192</v>
      </c>
      <c r="J53543" s="2" t="s">
        <v>199590</v>
      </c>
      <c r="K53543" t="s">
        <v>219692</v>
      </c>
      <c r="L53543" t="s">
        <v>228704</v>
      </c>
      <c r="M53543" t="s">
        <v>8</v>
      </c>
      <c r="N53543" t="s">
        <v>228892</v>
      </c>
      <c r="O53543" t="s">
        <v>229199</v>
      </c>
      <c r="P53543" t="s">
        <v>230277</v>
      </c>
      <c r="Q53543" t="s">
        <v>233108</v>
      </c>
      <c r="R53543" t="s">
        <v>219686</v>
      </c>
      <c r="S53543" t="s">
        <v>233771</v>
      </c>
    </row>
    <row r="53544" spans="1:19" x14ac:dyDescent="0.35">
      <c r="A53544" s="1">
        <v>66545</v>
      </c>
      <c r="B53544" t="s">
        <v>31707</v>
      </c>
      <c r="C53544" t="s">
        <v>98793</v>
      </c>
      <c r="D53544" t="s">
        <v>5</v>
      </c>
      <c r="E53544" t="s">
        <v>119954</v>
      </c>
      <c r="F53544" t="s">
        <v>122205</v>
      </c>
      <c r="G53544">
        <v>1.15E-5</v>
      </c>
      <c r="H53544" t="s">
        <v>31707</v>
      </c>
      <c r="I53544" t="s">
        <v>156192</v>
      </c>
      <c r="J53544" s="2" t="s">
        <v>199590</v>
      </c>
      <c r="K53544" t="s">
        <v>219692</v>
      </c>
      <c r="L53544" t="s">
        <v>228704</v>
      </c>
      <c r="M53544" t="s">
        <v>8</v>
      </c>
      <c r="N53544" t="s">
        <v>228892</v>
      </c>
      <c r="O53544" t="s">
        <v>229199</v>
      </c>
      <c r="P53544" t="s">
        <v>230277</v>
      </c>
      <c r="Q53544" t="s">
        <v>233108</v>
      </c>
      <c r="R53544" t="s">
        <v>219686</v>
      </c>
      <c r="S53544" t="s">
        <v>233771</v>
      </c>
    </row>
    <row r="53545" spans="1:19" x14ac:dyDescent="0.35">
      <c r="A53545" s="1">
        <v>66547</v>
      </c>
      <c r="B53545" t="s">
        <v>31708</v>
      </c>
      <c r="C53545" t="s">
        <v>98794</v>
      </c>
      <c r="D53545" t="s">
        <v>5</v>
      </c>
      <c r="E53545" t="s">
        <v>119954</v>
      </c>
      <c r="F53545" t="s">
        <v>124205</v>
      </c>
      <c r="G53545">
        <v>3.0000000000000001E-5</v>
      </c>
      <c r="H53545" t="s">
        <v>31708</v>
      </c>
      <c r="I53545" t="s">
        <v>156193</v>
      </c>
      <c r="J53545" s="2" t="s">
        <v>199591</v>
      </c>
      <c r="K53545" t="s">
        <v>219693</v>
      </c>
      <c r="L53545" t="s">
        <v>228707</v>
      </c>
      <c r="M53545" t="s">
        <v>8</v>
      </c>
      <c r="N53545" t="s">
        <v>228848</v>
      </c>
      <c r="O53545" t="s">
        <v>229133</v>
      </c>
      <c r="P53545" t="s">
        <v>230368</v>
      </c>
      <c r="Q53545" t="s">
        <v>123278</v>
      </c>
      <c r="R53545" t="s">
        <v>219686</v>
      </c>
      <c r="S53545" t="s">
        <v>233771</v>
      </c>
    </row>
    <row r="53546" spans="1:19" x14ac:dyDescent="0.35">
      <c r="A53546" s="1">
        <v>66548</v>
      </c>
      <c r="B53546" t="s">
        <v>31708</v>
      </c>
      <c r="C53546" t="s">
        <v>98795</v>
      </c>
      <c r="D53546" t="s">
        <v>5</v>
      </c>
      <c r="E53546" t="s">
        <v>119955</v>
      </c>
      <c r="F53546" t="s">
        <v>124195</v>
      </c>
      <c r="G53546">
        <v>1.0000000000000001E-5</v>
      </c>
      <c r="H53546" t="s">
        <v>31708</v>
      </c>
      <c r="I53546" t="s">
        <v>156193</v>
      </c>
      <c r="J53546" s="2" t="s">
        <v>199591</v>
      </c>
      <c r="K53546" t="s">
        <v>219693</v>
      </c>
      <c r="L53546" t="s">
        <v>228707</v>
      </c>
      <c r="M53546" t="s">
        <v>8</v>
      </c>
      <c r="N53546" t="s">
        <v>228848</v>
      </c>
      <c r="O53546" t="s">
        <v>229133</v>
      </c>
      <c r="P53546" t="s">
        <v>230368</v>
      </c>
      <c r="Q53546" t="s">
        <v>123278</v>
      </c>
      <c r="R53546" t="s">
        <v>219686</v>
      </c>
      <c r="S53546" t="s">
        <v>233771</v>
      </c>
    </row>
    <row r="53547" spans="1:19" x14ac:dyDescent="0.35">
      <c r="A53547" s="1">
        <v>66550</v>
      </c>
      <c r="B53547" t="s">
        <v>31709</v>
      </c>
      <c r="C53547" t="s">
        <v>98796</v>
      </c>
      <c r="D53547" t="s">
        <v>5</v>
      </c>
      <c r="E53547" t="s">
        <v>119955</v>
      </c>
      <c r="F53547" t="s">
        <v>123024</v>
      </c>
      <c r="G53547">
        <v>1.5E-5</v>
      </c>
      <c r="H53547" t="s">
        <v>31709</v>
      </c>
      <c r="I53547" t="s">
        <v>156194</v>
      </c>
      <c r="J53547" s="2" t="s">
        <v>199592</v>
      </c>
      <c r="K53547" t="s">
        <v>219686</v>
      </c>
      <c r="L53547" t="s">
        <v>228706</v>
      </c>
      <c r="M53547" t="s">
        <v>8</v>
      </c>
      <c r="N53547" t="s">
        <v>228892</v>
      </c>
      <c r="O53547" t="s">
        <v>229199</v>
      </c>
      <c r="P53547" t="s">
        <v>230582</v>
      </c>
      <c r="R53547" t="s">
        <v>219686</v>
      </c>
      <c r="S53547" t="s">
        <v>233771</v>
      </c>
    </row>
    <row r="53548" spans="1:19" x14ac:dyDescent="0.35">
      <c r="A53548" s="1">
        <v>66555</v>
      </c>
      <c r="B53548" t="s">
        <v>31710</v>
      </c>
      <c r="C53548" t="s">
        <v>98797</v>
      </c>
      <c r="D53548" t="s">
        <v>4</v>
      </c>
      <c r="F53548" t="s">
        <v>120833</v>
      </c>
      <c r="G53548">
        <v>2E-8</v>
      </c>
      <c r="H53548" t="s">
        <v>31710</v>
      </c>
      <c r="I53548" t="s">
        <v>156195</v>
      </c>
      <c r="J53548" s="2" t="s">
        <v>199593</v>
      </c>
      <c r="K53548" t="s">
        <v>219694</v>
      </c>
      <c r="L53548" t="s">
        <v>228704</v>
      </c>
      <c r="M53548" t="s">
        <v>228754</v>
      </c>
      <c r="N53548" t="s">
        <v>228836</v>
      </c>
      <c r="O53548" t="s">
        <v>229293</v>
      </c>
      <c r="P53548" t="s">
        <v>230380</v>
      </c>
      <c r="Q53548" t="s">
        <v>119991</v>
      </c>
      <c r="R53548" t="s">
        <v>219686</v>
      </c>
      <c r="S53548" t="s">
        <v>233771</v>
      </c>
    </row>
    <row r="53549" spans="1:19" x14ac:dyDescent="0.35">
      <c r="A53549" s="1">
        <v>66556</v>
      </c>
      <c r="B53549" t="s">
        <v>31711</v>
      </c>
      <c r="C53549" t="s">
        <v>98798</v>
      </c>
      <c r="D53549" t="s">
        <v>4</v>
      </c>
      <c r="F53549" t="s">
        <v>123086</v>
      </c>
      <c r="G53549">
        <v>9.9999999999999995E-8</v>
      </c>
      <c r="H53549" t="s">
        <v>31711</v>
      </c>
      <c r="I53549" t="s">
        <v>156196</v>
      </c>
      <c r="J53549" s="2" t="s">
        <v>199594</v>
      </c>
      <c r="K53549" t="s">
        <v>219695</v>
      </c>
      <c r="L53549" t="s">
        <v>228704</v>
      </c>
      <c r="M53549" t="s">
        <v>8</v>
      </c>
      <c r="N53549" t="s">
        <v>228904</v>
      </c>
      <c r="O53549" t="s">
        <v>229236</v>
      </c>
      <c r="P53549" t="s">
        <v>230425</v>
      </c>
      <c r="Q53549" t="s">
        <v>120008</v>
      </c>
      <c r="R53549" t="s">
        <v>219686</v>
      </c>
      <c r="S53549" t="s">
        <v>233771</v>
      </c>
    </row>
    <row r="53550" spans="1:19" x14ac:dyDescent="0.35">
      <c r="A53550" s="1">
        <v>66557</v>
      </c>
      <c r="B53550" t="s">
        <v>31712</v>
      </c>
      <c r="C53550" t="s">
        <v>98799</v>
      </c>
      <c r="D53550" t="s">
        <v>5</v>
      </c>
      <c r="E53550" t="s">
        <v>119955</v>
      </c>
      <c r="F53550" t="s">
        <v>122034</v>
      </c>
      <c r="G53550">
        <v>7.5000000000000002E-6</v>
      </c>
      <c r="H53550" t="s">
        <v>31712</v>
      </c>
      <c r="I53550" t="s">
        <v>156197</v>
      </c>
      <c r="J53550" s="2" t="s">
        <v>199595</v>
      </c>
      <c r="K53550" t="s">
        <v>219696</v>
      </c>
      <c r="L53550" t="s">
        <v>228705</v>
      </c>
      <c r="M53550" t="s">
        <v>8</v>
      </c>
      <c r="N53550" t="s">
        <v>228841</v>
      </c>
      <c r="O53550" t="s">
        <v>229137</v>
      </c>
      <c r="P53550" t="s">
        <v>229137</v>
      </c>
      <c r="Q53550" t="s">
        <v>120216</v>
      </c>
      <c r="R53550" t="s">
        <v>219686</v>
      </c>
      <c r="S53550" t="s">
        <v>233771</v>
      </c>
    </row>
    <row r="53551" spans="1:19" x14ac:dyDescent="0.35">
      <c r="A53551" s="1">
        <v>66558</v>
      </c>
      <c r="B53551" t="s">
        <v>31712</v>
      </c>
      <c r="C53551" t="s">
        <v>98800</v>
      </c>
      <c r="D53551" t="s">
        <v>5</v>
      </c>
      <c r="E53551" t="s">
        <v>119954</v>
      </c>
      <c r="F53551" t="s">
        <v>121809</v>
      </c>
      <c r="G53551">
        <v>5.0000000000000004E-6</v>
      </c>
      <c r="H53551" t="s">
        <v>31712</v>
      </c>
      <c r="I53551" t="s">
        <v>156197</v>
      </c>
      <c r="J53551" s="2" t="s">
        <v>199595</v>
      </c>
      <c r="K53551" t="s">
        <v>219696</v>
      </c>
      <c r="L53551" t="s">
        <v>228705</v>
      </c>
      <c r="M53551" t="s">
        <v>8</v>
      </c>
      <c r="N53551" t="s">
        <v>228841</v>
      </c>
      <c r="O53551" t="s">
        <v>229137</v>
      </c>
      <c r="P53551" t="s">
        <v>229137</v>
      </c>
      <c r="Q53551" t="s">
        <v>120216</v>
      </c>
      <c r="R53551" t="s">
        <v>219686</v>
      </c>
      <c r="S53551" t="s">
        <v>233771</v>
      </c>
    </row>
    <row r="53552" spans="1:19" x14ac:dyDescent="0.35">
      <c r="A53552" s="1">
        <v>66559</v>
      </c>
      <c r="B53552" t="s">
        <v>31713</v>
      </c>
      <c r="C53552" t="s">
        <v>98801</v>
      </c>
      <c r="D53552" t="s">
        <v>4</v>
      </c>
      <c r="F53552" t="s">
        <v>119989</v>
      </c>
      <c r="G53552">
        <v>6.5E-8</v>
      </c>
      <c r="H53552" t="s">
        <v>31713</v>
      </c>
      <c r="I53552" t="s">
        <v>156198</v>
      </c>
      <c r="J53552" s="2" t="s">
        <v>199596</v>
      </c>
      <c r="K53552" t="s">
        <v>219697</v>
      </c>
      <c r="L53552" t="s">
        <v>228704</v>
      </c>
      <c r="Q53552" t="s">
        <v>119989</v>
      </c>
      <c r="R53552" t="s">
        <v>219686</v>
      </c>
      <c r="S53552" t="s">
        <v>233771</v>
      </c>
    </row>
    <row r="53553" spans="1:19" x14ac:dyDescent="0.35">
      <c r="A53553" s="1">
        <v>66560</v>
      </c>
      <c r="B53553" t="s">
        <v>31714</v>
      </c>
      <c r="C53553" t="s">
        <v>98802</v>
      </c>
      <c r="D53553" t="s">
        <v>5</v>
      </c>
      <c r="F53553" t="s">
        <v>120542</v>
      </c>
      <c r="G53553">
        <v>1.0731588E-5</v>
      </c>
      <c r="H53553" t="s">
        <v>31714</v>
      </c>
      <c r="I53553" t="s">
        <v>156199</v>
      </c>
      <c r="J53553" s="2" t="s">
        <v>199597</v>
      </c>
      <c r="K53553" t="s">
        <v>219698</v>
      </c>
      <c r="L53553" t="s">
        <v>228704</v>
      </c>
      <c r="M53553" t="s">
        <v>10</v>
      </c>
      <c r="N53553" t="s">
        <v>228827</v>
      </c>
      <c r="O53553" t="s">
        <v>229107</v>
      </c>
      <c r="P53553" t="s">
        <v>229107</v>
      </c>
      <c r="Q53553" t="s">
        <v>120377</v>
      </c>
      <c r="R53553" t="s">
        <v>219686</v>
      </c>
      <c r="S53553" t="s">
        <v>233771</v>
      </c>
    </row>
    <row r="53554" spans="1:19" x14ac:dyDescent="0.35">
      <c r="A53554" s="1">
        <v>66561</v>
      </c>
      <c r="B53554" t="s">
        <v>31715</v>
      </c>
      <c r="C53554" t="s">
        <v>98803</v>
      </c>
      <c r="D53554" t="s">
        <v>5</v>
      </c>
      <c r="E53554" t="s">
        <v>119956</v>
      </c>
      <c r="F53554" t="s">
        <v>120254</v>
      </c>
      <c r="G53554">
        <v>2.5000000000000001E-5</v>
      </c>
      <c r="H53554" t="s">
        <v>31715</v>
      </c>
      <c r="I53554" t="s">
        <v>156200</v>
      </c>
      <c r="J53554" s="2" t="s">
        <v>199598</v>
      </c>
      <c r="K53554" t="s">
        <v>219699</v>
      </c>
      <c r="L53554" t="s">
        <v>228704</v>
      </c>
      <c r="M53554" t="s">
        <v>8</v>
      </c>
      <c r="N53554" t="s">
        <v>228892</v>
      </c>
      <c r="O53554" t="s">
        <v>229500</v>
      </c>
      <c r="P53554" t="s">
        <v>229500</v>
      </c>
      <c r="Q53554" t="s">
        <v>121634</v>
      </c>
      <c r="R53554" t="s">
        <v>219686</v>
      </c>
      <c r="S53554" t="s">
        <v>233771</v>
      </c>
    </row>
    <row r="53555" spans="1:19" x14ac:dyDescent="0.35">
      <c r="A53555" s="1">
        <v>66562</v>
      </c>
      <c r="B53555" t="s">
        <v>31715</v>
      </c>
      <c r="C53555" t="s">
        <v>98804</v>
      </c>
      <c r="D53555" t="s">
        <v>5</v>
      </c>
      <c r="F53555" t="s">
        <v>123592</v>
      </c>
      <c r="G53555">
        <v>3.9999999999999998E-6</v>
      </c>
      <c r="H53555" t="s">
        <v>31715</v>
      </c>
      <c r="I53555" t="s">
        <v>156200</v>
      </c>
      <c r="J53555" s="2" t="s">
        <v>199598</v>
      </c>
      <c r="K53555" t="s">
        <v>219699</v>
      </c>
      <c r="L53555" t="s">
        <v>228704</v>
      </c>
      <c r="M53555" t="s">
        <v>8</v>
      </c>
      <c r="N53555" t="s">
        <v>228892</v>
      </c>
      <c r="O53555" t="s">
        <v>229500</v>
      </c>
      <c r="P53555" t="s">
        <v>229500</v>
      </c>
      <c r="Q53555" t="s">
        <v>121634</v>
      </c>
      <c r="R53555" t="s">
        <v>219686</v>
      </c>
      <c r="S53555" t="s">
        <v>233771</v>
      </c>
    </row>
    <row r="53556" spans="1:19" x14ac:dyDescent="0.35">
      <c r="A53556" s="1">
        <v>66563</v>
      </c>
      <c r="B53556" t="s">
        <v>31715</v>
      </c>
      <c r="C53556" t="s">
        <v>98805</v>
      </c>
      <c r="D53556" t="s">
        <v>5</v>
      </c>
      <c r="E53556" t="s">
        <v>119954</v>
      </c>
      <c r="F53556" t="s">
        <v>121336</v>
      </c>
      <c r="G53556">
        <v>2.5000000000000001E-5</v>
      </c>
      <c r="H53556" t="s">
        <v>31715</v>
      </c>
      <c r="I53556" t="s">
        <v>156200</v>
      </c>
      <c r="J53556" s="2" t="s">
        <v>199598</v>
      </c>
      <c r="K53556" t="s">
        <v>219699</v>
      </c>
      <c r="L53556" t="s">
        <v>228704</v>
      </c>
      <c r="M53556" t="s">
        <v>8</v>
      </c>
      <c r="N53556" t="s">
        <v>228892</v>
      </c>
      <c r="O53556" t="s">
        <v>229500</v>
      </c>
      <c r="P53556" t="s">
        <v>229500</v>
      </c>
      <c r="Q53556" t="s">
        <v>121634</v>
      </c>
      <c r="R53556" t="s">
        <v>219686</v>
      </c>
      <c r="S53556" t="s">
        <v>233771</v>
      </c>
    </row>
    <row r="53557" spans="1:19" x14ac:dyDescent="0.35">
      <c r="A53557" s="1">
        <v>66566</v>
      </c>
      <c r="B53557" t="s">
        <v>31716</v>
      </c>
      <c r="C53557" t="s">
        <v>98806</v>
      </c>
      <c r="D53557" t="s">
        <v>4</v>
      </c>
      <c r="F53557" t="s">
        <v>121937</v>
      </c>
      <c r="G53557">
        <v>3.4984299999999999E-7</v>
      </c>
      <c r="H53557" t="s">
        <v>31716</v>
      </c>
      <c r="I53557" t="s">
        <v>156201</v>
      </c>
      <c r="J53557" s="2" t="s">
        <v>199599</v>
      </c>
      <c r="K53557" t="s">
        <v>219700</v>
      </c>
      <c r="L53557" t="s">
        <v>228704</v>
      </c>
      <c r="M53557" t="s">
        <v>15</v>
      </c>
      <c r="N53557" t="s">
        <v>228849</v>
      </c>
      <c r="O53557" t="s">
        <v>229134</v>
      </c>
      <c r="P53557" t="s">
        <v>229134</v>
      </c>
      <c r="Q53557" t="s">
        <v>120059</v>
      </c>
      <c r="R53557" t="s">
        <v>219686</v>
      </c>
      <c r="S53557" t="s">
        <v>233771</v>
      </c>
    </row>
    <row r="53558" spans="1:19" x14ac:dyDescent="0.35">
      <c r="A53558" s="1">
        <v>66567</v>
      </c>
      <c r="B53558" t="s">
        <v>31717</v>
      </c>
      <c r="C53558" t="s">
        <v>98807</v>
      </c>
      <c r="D53558" t="s">
        <v>5</v>
      </c>
      <c r="E53558" t="s">
        <v>119955</v>
      </c>
      <c r="F53558" t="s">
        <v>120407</v>
      </c>
      <c r="G53558">
        <v>5.0999999999999986E-6</v>
      </c>
      <c r="H53558" t="s">
        <v>31717</v>
      </c>
      <c r="I53558" t="s">
        <v>156202</v>
      </c>
      <c r="J53558" s="2" t="s">
        <v>199600</v>
      </c>
      <c r="K53558" t="s">
        <v>219701</v>
      </c>
      <c r="L53558" t="s">
        <v>228704</v>
      </c>
      <c r="M53558" t="s">
        <v>8</v>
      </c>
      <c r="N53558" t="s">
        <v>228853</v>
      </c>
      <c r="O53558" t="s">
        <v>229141</v>
      </c>
      <c r="P53558" t="s">
        <v>230286</v>
      </c>
      <c r="Q53558" t="s">
        <v>120787</v>
      </c>
      <c r="R53558" t="s">
        <v>219686</v>
      </c>
      <c r="S53558" t="s">
        <v>233771</v>
      </c>
    </row>
    <row r="53559" spans="1:19" x14ac:dyDescent="0.35">
      <c r="A53559" s="1">
        <v>66568</v>
      </c>
      <c r="B53559" t="s">
        <v>31718</v>
      </c>
      <c r="C53559" t="s">
        <v>98808</v>
      </c>
      <c r="D53559" t="s">
        <v>5</v>
      </c>
      <c r="F53559" t="s">
        <v>121559</v>
      </c>
      <c r="G53559">
        <v>8.2371199999999996E-7</v>
      </c>
      <c r="H53559" t="s">
        <v>31718</v>
      </c>
      <c r="I53559" t="s">
        <v>156203</v>
      </c>
      <c r="J53559" s="2" t="s">
        <v>199601</v>
      </c>
      <c r="K53559" t="s">
        <v>219702</v>
      </c>
      <c r="L53559" t="s">
        <v>228704</v>
      </c>
      <c r="M53559" t="s">
        <v>228738</v>
      </c>
      <c r="N53559" t="s">
        <v>228880</v>
      </c>
      <c r="O53559" t="s">
        <v>229184</v>
      </c>
      <c r="P53559" t="s">
        <v>229184</v>
      </c>
      <c r="R53559" t="s">
        <v>219686</v>
      </c>
      <c r="S53559" t="s">
        <v>233771</v>
      </c>
    </row>
    <row r="53560" spans="1:19" x14ac:dyDescent="0.35">
      <c r="A53560" s="1">
        <v>66570</v>
      </c>
      <c r="B53560" t="s">
        <v>31719</v>
      </c>
      <c r="C53560" t="s">
        <v>98809</v>
      </c>
      <c r="D53560" t="s">
        <v>5</v>
      </c>
      <c r="E53560" t="s">
        <v>119956</v>
      </c>
      <c r="F53560" t="s">
        <v>123560</v>
      </c>
      <c r="G53560">
        <v>3.1999999999999999E-6</v>
      </c>
      <c r="H53560" t="s">
        <v>31719</v>
      </c>
      <c r="I53560" t="s">
        <v>156204</v>
      </c>
      <c r="J53560" s="2" t="s">
        <v>199602</v>
      </c>
      <c r="K53560" t="s">
        <v>219703</v>
      </c>
      <c r="L53560" t="s">
        <v>228705</v>
      </c>
      <c r="M53560" t="s">
        <v>8</v>
      </c>
      <c r="N53560" t="s">
        <v>228881</v>
      </c>
      <c r="O53560" t="s">
        <v>229201</v>
      </c>
      <c r="P53560" t="s">
        <v>230155</v>
      </c>
      <c r="R53560" t="s">
        <v>219686</v>
      </c>
      <c r="S53560" t="s">
        <v>233771</v>
      </c>
    </row>
    <row r="53561" spans="1:19" x14ac:dyDescent="0.35">
      <c r="A53561" s="1">
        <v>66571</v>
      </c>
      <c r="B53561" t="s">
        <v>31720</v>
      </c>
      <c r="C53561" t="s">
        <v>98810</v>
      </c>
      <c r="D53561" t="s">
        <v>4</v>
      </c>
      <c r="F53561" t="s">
        <v>120428</v>
      </c>
      <c r="G53561">
        <v>9.9999999999999995E-8</v>
      </c>
      <c r="H53561" t="s">
        <v>31720</v>
      </c>
      <c r="I53561" t="s">
        <v>156205</v>
      </c>
      <c r="J53561" s="2" t="s">
        <v>199603</v>
      </c>
      <c r="K53561" t="s">
        <v>219704</v>
      </c>
      <c r="L53561" t="s">
        <v>228704</v>
      </c>
      <c r="M53561" t="s">
        <v>8</v>
      </c>
      <c r="N53561" t="s">
        <v>228834</v>
      </c>
      <c r="O53561" t="s">
        <v>229114</v>
      </c>
      <c r="P53561" t="s">
        <v>230082</v>
      </c>
      <c r="Q53561" t="s">
        <v>120327</v>
      </c>
      <c r="R53561" t="s">
        <v>219686</v>
      </c>
      <c r="S53561" t="s">
        <v>233771</v>
      </c>
    </row>
    <row r="53562" spans="1:19" x14ac:dyDescent="0.35">
      <c r="A53562" s="1">
        <v>66572</v>
      </c>
      <c r="B53562" t="s">
        <v>31721</v>
      </c>
      <c r="C53562" t="s">
        <v>98811</v>
      </c>
      <c r="D53562" t="s">
        <v>5</v>
      </c>
      <c r="F53562" t="s">
        <v>122119</v>
      </c>
      <c r="G53562">
        <v>1.731223E-6</v>
      </c>
      <c r="H53562" t="s">
        <v>31721</v>
      </c>
      <c r="I53562" t="s">
        <v>156206</v>
      </c>
      <c r="K53562" t="s">
        <v>219705</v>
      </c>
      <c r="L53562" t="s">
        <v>228704</v>
      </c>
      <c r="M53562" t="s">
        <v>8</v>
      </c>
      <c r="N53562" t="s">
        <v>228828</v>
      </c>
      <c r="O53562" t="s">
        <v>229113</v>
      </c>
      <c r="P53562" t="s">
        <v>230103</v>
      </c>
      <c r="R53562" t="s">
        <v>219686</v>
      </c>
      <c r="S53562" t="s">
        <v>233771</v>
      </c>
    </row>
    <row r="53563" spans="1:19" x14ac:dyDescent="0.35">
      <c r="A53563" s="1">
        <v>66573</v>
      </c>
      <c r="B53563" t="s">
        <v>31721</v>
      </c>
      <c r="C53563" t="s">
        <v>98812</v>
      </c>
      <c r="D53563" t="s">
        <v>5</v>
      </c>
      <c r="F53563" t="s">
        <v>121460</v>
      </c>
      <c r="G53563">
        <v>1.1199994E-5</v>
      </c>
      <c r="H53563" t="s">
        <v>31721</v>
      </c>
      <c r="I53563" t="s">
        <v>156206</v>
      </c>
      <c r="K53563" t="s">
        <v>219705</v>
      </c>
      <c r="L53563" t="s">
        <v>228704</v>
      </c>
      <c r="M53563" t="s">
        <v>8</v>
      </c>
      <c r="N53563" t="s">
        <v>228828</v>
      </c>
      <c r="O53563" t="s">
        <v>229113</v>
      </c>
      <c r="P53563" t="s">
        <v>230103</v>
      </c>
      <c r="R53563" t="s">
        <v>219686</v>
      </c>
      <c r="S53563" t="s">
        <v>233771</v>
      </c>
    </row>
    <row r="53564" spans="1:19" x14ac:dyDescent="0.35">
      <c r="A53564" s="1">
        <v>66576</v>
      </c>
      <c r="B53564" t="s">
        <v>31722</v>
      </c>
      <c r="C53564" t="s">
        <v>98813</v>
      </c>
      <c r="D53564" t="s">
        <v>4</v>
      </c>
      <c r="F53564" t="s">
        <v>120071</v>
      </c>
      <c r="G53564">
        <v>9.9999999999999995E-8</v>
      </c>
      <c r="H53564" t="s">
        <v>31722</v>
      </c>
      <c r="I53564" t="s">
        <v>156207</v>
      </c>
      <c r="J53564" s="2" t="s">
        <v>199604</v>
      </c>
      <c r="K53564" t="s">
        <v>219686</v>
      </c>
      <c r="L53564" t="s">
        <v>228705</v>
      </c>
      <c r="Q53564" t="s">
        <v>120351</v>
      </c>
      <c r="R53564" t="s">
        <v>219686</v>
      </c>
      <c r="S53564" t="s">
        <v>233771</v>
      </c>
    </row>
    <row r="53565" spans="1:19" x14ac:dyDescent="0.35">
      <c r="A53565" s="1">
        <v>66577</v>
      </c>
      <c r="B53565" t="s">
        <v>31723</v>
      </c>
      <c r="C53565" t="s">
        <v>98814</v>
      </c>
      <c r="D53565" t="s">
        <v>5</v>
      </c>
      <c r="F53565" t="s">
        <v>120717</v>
      </c>
      <c r="G53565">
        <v>5.0328819999999996E-6</v>
      </c>
      <c r="H53565" t="s">
        <v>31723</v>
      </c>
      <c r="I53565" t="s">
        <v>156208</v>
      </c>
      <c r="J53565" s="2" t="s">
        <v>199605</v>
      </c>
      <c r="K53565" t="s">
        <v>219706</v>
      </c>
      <c r="L53565" t="s">
        <v>228704</v>
      </c>
      <c r="M53565" t="s">
        <v>8</v>
      </c>
      <c r="N53565" t="s">
        <v>228828</v>
      </c>
      <c r="O53565" t="s">
        <v>229113</v>
      </c>
      <c r="P53565" t="s">
        <v>230963</v>
      </c>
      <c r="Q53565" t="s">
        <v>119987</v>
      </c>
      <c r="R53565" t="s">
        <v>219686</v>
      </c>
      <c r="S53565" t="s">
        <v>233771</v>
      </c>
    </row>
    <row r="53566" spans="1:19" x14ac:dyDescent="0.35">
      <c r="A53566" s="1">
        <v>66578</v>
      </c>
      <c r="B53566" t="s">
        <v>31723</v>
      </c>
      <c r="C53566" t="s">
        <v>98815</v>
      </c>
      <c r="D53566" t="s">
        <v>4</v>
      </c>
      <c r="F53566" t="s">
        <v>120064</v>
      </c>
      <c r="G53566">
        <v>3.0000000000000001E-6</v>
      </c>
      <c r="H53566" t="s">
        <v>31723</v>
      </c>
      <c r="I53566" t="s">
        <v>156208</v>
      </c>
      <c r="J53566" s="2" t="s">
        <v>199605</v>
      </c>
      <c r="K53566" t="s">
        <v>219706</v>
      </c>
      <c r="L53566" t="s">
        <v>228704</v>
      </c>
      <c r="M53566" t="s">
        <v>8</v>
      </c>
      <c r="N53566" t="s">
        <v>228828</v>
      </c>
      <c r="O53566" t="s">
        <v>229113</v>
      </c>
      <c r="P53566" t="s">
        <v>230963</v>
      </c>
      <c r="Q53566" t="s">
        <v>119987</v>
      </c>
      <c r="R53566" t="s">
        <v>219686</v>
      </c>
      <c r="S53566" t="s">
        <v>233771</v>
      </c>
    </row>
    <row r="53567" spans="1:19" x14ac:dyDescent="0.35">
      <c r="A53567" s="1">
        <v>66579</v>
      </c>
      <c r="B53567" t="s">
        <v>31724</v>
      </c>
      <c r="C53567" t="s">
        <v>98816</v>
      </c>
      <c r="D53567" t="s">
        <v>5</v>
      </c>
      <c r="E53567" t="s">
        <v>119957</v>
      </c>
      <c r="F53567" t="s">
        <v>120637</v>
      </c>
      <c r="G53567">
        <v>1.01E-5</v>
      </c>
      <c r="H53567" t="s">
        <v>31724</v>
      </c>
      <c r="I53567" t="s">
        <v>156209</v>
      </c>
      <c r="J53567" s="2" t="s">
        <v>199606</v>
      </c>
      <c r="K53567" t="s">
        <v>219707</v>
      </c>
      <c r="L53567" t="s">
        <v>228706</v>
      </c>
      <c r="M53567" t="s">
        <v>8</v>
      </c>
      <c r="N53567" t="s">
        <v>228832</v>
      </c>
      <c r="O53567" t="s">
        <v>229111</v>
      </c>
      <c r="P53567" t="s">
        <v>230079</v>
      </c>
      <c r="Q53567" t="s">
        <v>120970</v>
      </c>
      <c r="R53567" t="s">
        <v>219686</v>
      </c>
      <c r="S53567" t="s">
        <v>233771</v>
      </c>
    </row>
    <row r="53568" spans="1:19" x14ac:dyDescent="0.35">
      <c r="A53568" s="1">
        <v>66580</v>
      </c>
      <c r="B53568" t="s">
        <v>31724</v>
      </c>
      <c r="C53568" t="s">
        <v>98817</v>
      </c>
      <c r="D53568" t="s">
        <v>5</v>
      </c>
      <c r="F53568" t="s">
        <v>120091</v>
      </c>
      <c r="G53568">
        <v>5.3000000000000001E-6</v>
      </c>
      <c r="H53568" t="s">
        <v>31724</v>
      </c>
      <c r="I53568" t="s">
        <v>156209</v>
      </c>
      <c r="J53568" s="2" t="s">
        <v>199606</v>
      </c>
      <c r="K53568" t="s">
        <v>219707</v>
      </c>
      <c r="L53568" t="s">
        <v>228706</v>
      </c>
      <c r="M53568" t="s">
        <v>8</v>
      </c>
      <c r="N53568" t="s">
        <v>228832</v>
      </c>
      <c r="O53568" t="s">
        <v>229111</v>
      </c>
      <c r="P53568" t="s">
        <v>230079</v>
      </c>
      <c r="Q53568" t="s">
        <v>120970</v>
      </c>
      <c r="R53568" t="s">
        <v>219686</v>
      </c>
      <c r="S53568" t="s">
        <v>233771</v>
      </c>
    </row>
    <row r="53569" spans="1:19" x14ac:dyDescent="0.35">
      <c r="A53569" s="1">
        <v>66582</v>
      </c>
      <c r="B53569" t="s">
        <v>31725</v>
      </c>
      <c r="C53569" t="s">
        <v>98818</v>
      </c>
      <c r="D53569" t="s">
        <v>4</v>
      </c>
      <c r="F53569" t="s">
        <v>120926</v>
      </c>
      <c r="G53569">
        <v>2.4999999999999999E-8</v>
      </c>
      <c r="H53569" t="s">
        <v>31725</v>
      </c>
      <c r="I53569" t="s">
        <v>156210</v>
      </c>
      <c r="J53569" s="2" t="s">
        <v>199607</v>
      </c>
      <c r="K53569" t="s">
        <v>219708</v>
      </c>
      <c r="L53569" t="s">
        <v>228704</v>
      </c>
      <c r="M53569" t="s">
        <v>8</v>
      </c>
      <c r="N53569" t="s">
        <v>228853</v>
      </c>
      <c r="O53569" t="s">
        <v>229221</v>
      </c>
      <c r="P53569" t="s">
        <v>229221</v>
      </c>
      <c r="R53569" t="s">
        <v>219686</v>
      </c>
      <c r="S53569" t="s">
        <v>233771</v>
      </c>
    </row>
    <row r="53570" spans="1:19" x14ac:dyDescent="0.35">
      <c r="A53570" s="1">
        <v>66583</v>
      </c>
      <c r="B53570" t="s">
        <v>31726</v>
      </c>
      <c r="C53570" t="s">
        <v>98819</v>
      </c>
      <c r="D53570" t="s">
        <v>5</v>
      </c>
      <c r="F53570" t="s">
        <v>124266</v>
      </c>
      <c r="G53570">
        <v>1.4E-5</v>
      </c>
      <c r="H53570" t="s">
        <v>31726</v>
      </c>
      <c r="I53570" t="s">
        <v>156211</v>
      </c>
      <c r="J53570" s="2" t="s">
        <v>199608</v>
      </c>
      <c r="K53570" t="s">
        <v>219709</v>
      </c>
      <c r="L53570" t="s">
        <v>228704</v>
      </c>
      <c r="M53570" t="s">
        <v>8</v>
      </c>
      <c r="N53570" t="s">
        <v>228848</v>
      </c>
      <c r="O53570" t="s">
        <v>229133</v>
      </c>
      <c r="P53570" t="s">
        <v>230294</v>
      </c>
      <c r="Q53570" t="s">
        <v>120970</v>
      </c>
      <c r="R53570" t="s">
        <v>219686</v>
      </c>
      <c r="S53570" t="s">
        <v>233771</v>
      </c>
    </row>
    <row r="53571" spans="1:19" x14ac:dyDescent="0.35">
      <c r="A53571" s="1">
        <v>66584</v>
      </c>
      <c r="B53571" t="s">
        <v>31726</v>
      </c>
      <c r="C53571" t="s">
        <v>98820</v>
      </c>
      <c r="D53571" t="s">
        <v>5</v>
      </c>
      <c r="E53571" t="s">
        <v>119956</v>
      </c>
      <c r="F53571" t="s">
        <v>123780</v>
      </c>
      <c r="G53571">
        <v>6.9E-6</v>
      </c>
      <c r="H53571" t="s">
        <v>31726</v>
      </c>
      <c r="I53571" t="s">
        <v>156211</v>
      </c>
      <c r="J53571" s="2" t="s">
        <v>199608</v>
      </c>
      <c r="K53571" t="s">
        <v>219709</v>
      </c>
      <c r="L53571" t="s">
        <v>228704</v>
      </c>
      <c r="M53571" t="s">
        <v>8</v>
      </c>
      <c r="N53571" t="s">
        <v>228848</v>
      </c>
      <c r="O53571" t="s">
        <v>229133</v>
      </c>
      <c r="P53571" t="s">
        <v>230294</v>
      </c>
      <c r="Q53571" t="s">
        <v>120970</v>
      </c>
      <c r="R53571" t="s">
        <v>219686</v>
      </c>
      <c r="S53571" t="s">
        <v>233771</v>
      </c>
    </row>
    <row r="53572" spans="1:19" x14ac:dyDescent="0.35">
      <c r="A53572" s="1">
        <v>66585</v>
      </c>
      <c r="B53572" t="s">
        <v>31727</v>
      </c>
      <c r="C53572" t="s">
        <v>98821</v>
      </c>
      <c r="D53572" t="s">
        <v>4</v>
      </c>
      <c r="F53572" t="s">
        <v>120266</v>
      </c>
      <c r="G53572">
        <v>1.9999999999999999E-6</v>
      </c>
      <c r="H53572" t="s">
        <v>31727</v>
      </c>
      <c r="I53572" t="s">
        <v>156212</v>
      </c>
      <c r="J53572" s="2" t="s">
        <v>199609</v>
      </c>
      <c r="K53572" t="s">
        <v>219710</v>
      </c>
      <c r="L53572" t="s">
        <v>228704</v>
      </c>
      <c r="M53572" t="s">
        <v>228808</v>
      </c>
      <c r="N53572" t="s">
        <v>228851</v>
      </c>
      <c r="O53572" t="s">
        <v>229947</v>
      </c>
      <c r="P53572" t="s">
        <v>232550</v>
      </c>
      <c r="Q53572" t="s">
        <v>119973</v>
      </c>
      <c r="R53572" t="s">
        <v>219686</v>
      </c>
      <c r="S53572" t="s">
        <v>233771</v>
      </c>
    </row>
    <row r="53573" spans="1:19" x14ac:dyDescent="0.35">
      <c r="A53573" s="1">
        <v>66586</v>
      </c>
      <c r="B53573" t="s">
        <v>31728</v>
      </c>
      <c r="C53573" t="s">
        <v>98822</v>
      </c>
      <c r="D53573" t="s">
        <v>5</v>
      </c>
      <c r="F53573" t="s">
        <v>120090</v>
      </c>
      <c r="G53573">
        <v>5.0000000000000002E-5</v>
      </c>
      <c r="H53573" t="s">
        <v>31728</v>
      </c>
      <c r="I53573" t="s">
        <v>156213</v>
      </c>
      <c r="J53573" s="2" t="s">
        <v>199610</v>
      </c>
      <c r="K53573" t="s">
        <v>219711</v>
      </c>
      <c r="L53573" t="s">
        <v>228705</v>
      </c>
      <c r="R53573" t="s">
        <v>219686</v>
      </c>
      <c r="S53573" t="s">
        <v>233771</v>
      </c>
    </row>
    <row r="53574" spans="1:19" x14ac:dyDescent="0.35">
      <c r="A53574" s="1">
        <v>66587</v>
      </c>
      <c r="B53574" t="s">
        <v>31729</v>
      </c>
      <c r="C53574" t="s">
        <v>98823</v>
      </c>
      <c r="D53574" t="s">
        <v>5</v>
      </c>
      <c r="E53574" t="s">
        <v>119958</v>
      </c>
      <c r="F53574" t="s">
        <v>122135</v>
      </c>
      <c r="G53574">
        <v>2.5999999999999998E-5</v>
      </c>
      <c r="H53574" t="s">
        <v>31729</v>
      </c>
      <c r="I53574" t="s">
        <v>156214</v>
      </c>
      <c r="J53574" s="2" t="s">
        <v>199611</v>
      </c>
      <c r="K53574" t="s">
        <v>219712</v>
      </c>
      <c r="L53574" t="s">
        <v>228704</v>
      </c>
      <c r="M53574" t="s">
        <v>8</v>
      </c>
      <c r="N53574" t="s">
        <v>228848</v>
      </c>
      <c r="O53574" t="s">
        <v>229133</v>
      </c>
      <c r="P53574" t="s">
        <v>229133</v>
      </c>
      <c r="Q53574" t="s">
        <v>120970</v>
      </c>
      <c r="R53574" t="s">
        <v>219686</v>
      </c>
      <c r="S53574" t="s">
        <v>233771</v>
      </c>
    </row>
    <row r="53575" spans="1:19" x14ac:dyDescent="0.35">
      <c r="A53575" s="1">
        <v>66588</v>
      </c>
      <c r="B53575" t="s">
        <v>31729</v>
      </c>
      <c r="C53575" t="s">
        <v>98824</v>
      </c>
      <c r="D53575" t="s">
        <v>5</v>
      </c>
      <c r="E53575" t="s">
        <v>119956</v>
      </c>
      <c r="F53575" t="s">
        <v>121806</v>
      </c>
      <c r="G53575">
        <v>1.5E-6</v>
      </c>
      <c r="H53575" t="s">
        <v>31729</v>
      </c>
      <c r="I53575" t="s">
        <v>156214</v>
      </c>
      <c r="J53575" s="2" t="s">
        <v>199611</v>
      </c>
      <c r="K53575" t="s">
        <v>219712</v>
      </c>
      <c r="L53575" t="s">
        <v>228704</v>
      </c>
      <c r="M53575" t="s">
        <v>8</v>
      </c>
      <c r="N53575" t="s">
        <v>228848</v>
      </c>
      <c r="O53575" t="s">
        <v>229133</v>
      </c>
      <c r="P53575" t="s">
        <v>229133</v>
      </c>
      <c r="Q53575" t="s">
        <v>120970</v>
      </c>
      <c r="R53575" t="s">
        <v>219686</v>
      </c>
      <c r="S53575" t="s">
        <v>233771</v>
      </c>
    </row>
    <row r="53576" spans="1:19" x14ac:dyDescent="0.35">
      <c r="A53576" s="1">
        <v>66589</v>
      </c>
      <c r="B53576" t="s">
        <v>31730</v>
      </c>
      <c r="C53576" t="s">
        <v>98825</v>
      </c>
      <c r="D53576" t="s">
        <v>4</v>
      </c>
      <c r="F53576" t="s">
        <v>121644</v>
      </c>
      <c r="G53576">
        <v>9.9999999999999995E-7</v>
      </c>
      <c r="H53576" t="s">
        <v>31730</v>
      </c>
      <c r="I53576" t="s">
        <v>156215</v>
      </c>
      <c r="K53576" t="s">
        <v>219713</v>
      </c>
      <c r="L53576" t="s">
        <v>228704</v>
      </c>
      <c r="M53576" t="s">
        <v>10</v>
      </c>
      <c r="N53576" t="s">
        <v>228827</v>
      </c>
      <c r="O53576" t="s">
        <v>229107</v>
      </c>
      <c r="P53576" t="s">
        <v>229107</v>
      </c>
      <c r="R53576" t="s">
        <v>219686</v>
      </c>
      <c r="S53576" t="s">
        <v>233771</v>
      </c>
    </row>
    <row r="53577" spans="1:19" x14ac:dyDescent="0.35">
      <c r="A53577" s="1">
        <v>66590</v>
      </c>
      <c r="B53577" t="s">
        <v>31731</v>
      </c>
      <c r="C53577" t="s">
        <v>98826</v>
      </c>
      <c r="D53577" t="s">
        <v>4</v>
      </c>
      <c r="F53577" t="s">
        <v>120816</v>
      </c>
      <c r="G53577">
        <v>9.9999999999999995E-8</v>
      </c>
      <c r="H53577" t="s">
        <v>31731</v>
      </c>
      <c r="I53577" t="s">
        <v>156216</v>
      </c>
      <c r="J53577" s="2" t="s">
        <v>199612</v>
      </c>
      <c r="K53577" t="s">
        <v>219714</v>
      </c>
      <c r="L53577" t="s">
        <v>228704</v>
      </c>
      <c r="M53577" t="s">
        <v>8</v>
      </c>
      <c r="N53577" t="s">
        <v>228877</v>
      </c>
      <c r="O53577" t="s">
        <v>229502</v>
      </c>
      <c r="P53577" t="s">
        <v>232551</v>
      </c>
      <c r="Q53577" t="s">
        <v>122297</v>
      </c>
      <c r="R53577" t="s">
        <v>219686</v>
      </c>
      <c r="S53577" t="s">
        <v>233771</v>
      </c>
    </row>
    <row r="53578" spans="1:19" x14ac:dyDescent="0.35">
      <c r="A53578" s="1">
        <v>66593</v>
      </c>
      <c r="B53578" t="s">
        <v>31732</v>
      </c>
      <c r="C53578" t="s">
        <v>98827</v>
      </c>
      <c r="D53578" t="s">
        <v>4</v>
      </c>
      <c r="F53578" t="s">
        <v>121060</v>
      </c>
      <c r="G53578">
        <v>1.03703E-7</v>
      </c>
      <c r="H53578" t="s">
        <v>31732</v>
      </c>
      <c r="I53578" t="s">
        <v>156217</v>
      </c>
      <c r="J53578" s="2" t="s">
        <v>199613</v>
      </c>
      <c r="K53578" t="s">
        <v>219715</v>
      </c>
      <c r="L53578" t="s">
        <v>228705</v>
      </c>
      <c r="Q53578" t="s">
        <v>119973</v>
      </c>
      <c r="R53578" t="s">
        <v>219686</v>
      </c>
      <c r="S53578" t="s">
        <v>233771</v>
      </c>
    </row>
    <row r="53579" spans="1:19" x14ac:dyDescent="0.35">
      <c r="A53579" s="1">
        <v>66594</v>
      </c>
      <c r="B53579" t="s">
        <v>31733</v>
      </c>
      <c r="C53579" t="s">
        <v>98828</v>
      </c>
      <c r="D53579" t="s">
        <v>4</v>
      </c>
      <c r="F53579" t="s">
        <v>120779</v>
      </c>
      <c r="G53579">
        <v>9.9999999999999995E-8</v>
      </c>
      <c r="H53579" t="s">
        <v>31733</v>
      </c>
      <c r="I53579" t="s">
        <v>156218</v>
      </c>
      <c r="J53579" s="2" t="s">
        <v>199614</v>
      </c>
      <c r="K53579" t="s">
        <v>219686</v>
      </c>
      <c r="L53579" t="s">
        <v>228704</v>
      </c>
      <c r="M53579" t="s">
        <v>8</v>
      </c>
      <c r="N53579" t="s">
        <v>228834</v>
      </c>
      <c r="O53579" t="s">
        <v>229114</v>
      </c>
      <c r="P53579" t="s">
        <v>230082</v>
      </c>
      <c r="Q53579" t="s">
        <v>120059</v>
      </c>
      <c r="R53579" t="s">
        <v>219686</v>
      </c>
      <c r="S53579" t="s">
        <v>233771</v>
      </c>
    </row>
    <row r="53580" spans="1:19" x14ac:dyDescent="0.35">
      <c r="A53580" s="1">
        <v>66596</v>
      </c>
      <c r="B53580" t="s">
        <v>31734</v>
      </c>
      <c r="C53580" t="s">
        <v>98829</v>
      </c>
      <c r="D53580" t="s">
        <v>5</v>
      </c>
      <c r="F53580" t="s">
        <v>120188</v>
      </c>
      <c r="G53580">
        <v>7.4999999999999993E-5</v>
      </c>
      <c r="H53580" t="s">
        <v>31734</v>
      </c>
      <c r="I53580" t="s">
        <v>156219</v>
      </c>
      <c r="J53580" s="2" t="s">
        <v>199615</v>
      </c>
      <c r="K53580" t="s">
        <v>219688</v>
      </c>
      <c r="L53580" t="s">
        <v>228707</v>
      </c>
      <c r="M53580" t="s">
        <v>8</v>
      </c>
      <c r="N53580" t="s">
        <v>228841</v>
      </c>
      <c r="O53580" t="s">
        <v>229159</v>
      </c>
      <c r="P53580" t="s">
        <v>229159</v>
      </c>
      <c r="Q53580" t="s">
        <v>233117</v>
      </c>
      <c r="R53580" t="s">
        <v>219686</v>
      </c>
      <c r="S53580" t="s">
        <v>233771</v>
      </c>
    </row>
    <row r="53581" spans="1:19" x14ac:dyDescent="0.35">
      <c r="A53581" s="1">
        <v>66597</v>
      </c>
      <c r="B53581" t="s">
        <v>31735</v>
      </c>
      <c r="C53581" t="s">
        <v>98830</v>
      </c>
      <c r="D53581" t="s">
        <v>5</v>
      </c>
      <c r="E53581" t="s">
        <v>119955</v>
      </c>
      <c r="F53581" t="s">
        <v>120232</v>
      </c>
      <c r="G53581">
        <v>1.0000000000000001E-5</v>
      </c>
      <c r="H53581" t="s">
        <v>31735</v>
      </c>
      <c r="I53581" t="s">
        <v>156220</v>
      </c>
      <c r="J53581" s="2" t="s">
        <v>199616</v>
      </c>
      <c r="K53581" t="s">
        <v>219716</v>
      </c>
      <c r="L53581" t="s">
        <v>228704</v>
      </c>
      <c r="M53581" t="s">
        <v>8</v>
      </c>
      <c r="N53581" t="s">
        <v>228942</v>
      </c>
      <c r="O53581" t="s">
        <v>229455</v>
      </c>
      <c r="P53581" t="s">
        <v>229455</v>
      </c>
      <c r="Q53581" t="s">
        <v>233135</v>
      </c>
      <c r="R53581" t="s">
        <v>219686</v>
      </c>
      <c r="S53581" t="s">
        <v>233771</v>
      </c>
    </row>
    <row r="53582" spans="1:19" x14ac:dyDescent="0.35">
      <c r="A53582" s="1">
        <v>66598</v>
      </c>
      <c r="B53582" t="s">
        <v>31736</v>
      </c>
      <c r="C53582" t="s">
        <v>98831</v>
      </c>
      <c r="D53582" t="s">
        <v>5</v>
      </c>
      <c r="E53582" t="s">
        <v>119955</v>
      </c>
      <c r="F53582" t="s">
        <v>122276</v>
      </c>
      <c r="G53582">
        <v>1.5E-6</v>
      </c>
      <c r="H53582" t="s">
        <v>31736</v>
      </c>
      <c r="I53582" t="s">
        <v>156221</v>
      </c>
      <c r="J53582" s="2" t="s">
        <v>199617</v>
      </c>
      <c r="K53582" t="s">
        <v>219717</v>
      </c>
      <c r="L53582" t="s">
        <v>228705</v>
      </c>
      <c r="Q53582" t="s">
        <v>124434</v>
      </c>
      <c r="R53582" t="s">
        <v>219686</v>
      </c>
      <c r="S53582" t="s">
        <v>233771</v>
      </c>
    </row>
    <row r="53583" spans="1:19" x14ac:dyDescent="0.35">
      <c r="A53583" s="1">
        <v>66599</v>
      </c>
      <c r="B53583" t="s">
        <v>31737</v>
      </c>
      <c r="C53583" t="s">
        <v>98832</v>
      </c>
      <c r="D53583" t="s">
        <v>5</v>
      </c>
      <c r="E53583" t="s">
        <v>119956</v>
      </c>
      <c r="F53583" t="s">
        <v>123068</v>
      </c>
      <c r="G53583">
        <v>6.0000000000000002E-6</v>
      </c>
      <c r="H53583" t="s">
        <v>31737</v>
      </c>
      <c r="I53583" t="s">
        <v>156222</v>
      </c>
      <c r="K53583" t="s">
        <v>219718</v>
      </c>
      <c r="L53583" t="s">
        <v>228705</v>
      </c>
      <c r="R53583" t="s">
        <v>219686</v>
      </c>
      <c r="S53583" t="s">
        <v>233771</v>
      </c>
    </row>
    <row r="53584" spans="1:19" x14ac:dyDescent="0.35">
      <c r="A53584" s="1">
        <v>66601</v>
      </c>
      <c r="B53584" t="s">
        <v>31738</v>
      </c>
      <c r="C53584" t="s">
        <v>98833</v>
      </c>
      <c r="D53584" t="s">
        <v>5</v>
      </c>
      <c r="E53584" t="s">
        <v>119956</v>
      </c>
      <c r="F53584" t="s">
        <v>121197</v>
      </c>
      <c r="G53584">
        <v>5.0000000000000002E-5</v>
      </c>
      <c r="H53584" t="s">
        <v>31738</v>
      </c>
      <c r="I53584" t="s">
        <v>156223</v>
      </c>
      <c r="J53584" s="2" t="s">
        <v>199618</v>
      </c>
      <c r="K53584" t="s">
        <v>219719</v>
      </c>
      <c r="L53584" t="s">
        <v>228704</v>
      </c>
      <c r="M53584" t="s">
        <v>8</v>
      </c>
      <c r="N53584" t="s">
        <v>228828</v>
      </c>
      <c r="O53584" t="s">
        <v>229113</v>
      </c>
      <c r="P53584" t="s">
        <v>230081</v>
      </c>
      <c r="Q53584" t="s">
        <v>120462</v>
      </c>
      <c r="R53584" t="s">
        <v>219686</v>
      </c>
      <c r="S53584" t="s">
        <v>233771</v>
      </c>
    </row>
    <row r="53585" spans="1:19" x14ac:dyDescent="0.35">
      <c r="A53585" s="1">
        <v>66602</v>
      </c>
      <c r="B53585" t="s">
        <v>31738</v>
      </c>
      <c r="C53585" t="s">
        <v>98834</v>
      </c>
      <c r="D53585" t="s">
        <v>5</v>
      </c>
      <c r="E53585" t="s">
        <v>119955</v>
      </c>
      <c r="F53585" t="s">
        <v>121010</v>
      </c>
      <c r="G53585">
        <v>1.1E-5</v>
      </c>
      <c r="H53585" t="s">
        <v>31738</v>
      </c>
      <c r="I53585" t="s">
        <v>156223</v>
      </c>
      <c r="J53585" s="2" t="s">
        <v>199618</v>
      </c>
      <c r="K53585" t="s">
        <v>219719</v>
      </c>
      <c r="L53585" t="s">
        <v>228704</v>
      </c>
      <c r="M53585" t="s">
        <v>8</v>
      </c>
      <c r="N53585" t="s">
        <v>228828</v>
      </c>
      <c r="O53585" t="s">
        <v>229113</v>
      </c>
      <c r="P53585" t="s">
        <v>230081</v>
      </c>
      <c r="Q53585" t="s">
        <v>120462</v>
      </c>
      <c r="R53585" t="s">
        <v>219686</v>
      </c>
      <c r="S53585" t="s">
        <v>233771</v>
      </c>
    </row>
    <row r="53586" spans="1:19" x14ac:dyDescent="0.35">
      <c r="A53586" s="1">
        <v>66603</v>
      </c>
      <c r="B53586" t="s">
        <v>31738</v>
      </c>
      <c r="C53586" t="s">
        <v>98835</v>
      </c>
      <c r="D53586" t="s">
        <v>5</v>
      </c>
      <c r="E53586" t="s">
        <v>119954</v>
      </c>
      <c r="F53586" t="s">
        <v>121195</v>
      </c>
      <c r="G53586">
        <v>2.8E-5</v>
      </c>
      <c r="H53586" t="s">
        <v>31738</v>
      </c>
      <c r="I53586" t="s">
        <v>156223</v>
      </c>
      <c r="J53586" s="2" t="s">
        <v>199618</v>
      </c>
      <c r="K53586" t="s">
        <v>219719</v>
      </c>
      <c r="L53586" t="s">
        <v>228704</v>
      </c>
      <c r="M53586" t="s">
        <v>8</v>
      </c>
      <c r="N53586" t="s">
        <v>228828</v>
      </c>
      <c r="O53586" t="s">
        <v>229113</v>
      </c>
      <c r="P53586" t="s">
        <v>230081</v>
      </c>
      <c r="Q53586" t="s">
        <v>120462</v>
      </c>
      <c r="R53586" t="s">
        <v>219686</v>
      </c>
      <c r="S53586" t="s">
        <v>233771</v>
      </c>
    </row>
    <row r="53587" spans="1:19" x14ac:dyDescent="0.35">
      <c r="A53587" s="1">
        <v>66605</v>
      </c>
      <c r="B53587" t="s">
        <v>31739</v>
      </c>
      <c r="C53587" t="s">
        <v>98836</v>
      </c>
      <c r="D53587" t="s">
        <v>4</v>
      </c>
      <c r="F53587" t="s">
        <v>120239</v>
      </c>
      <c r="G53587">
        <v>6.9999999999999997E-7</v>
      </c>
      <c r="H53587" t="s">
        <v>31739</v>
      </c>
      <c r="I53587" t="s">
        <v>156224</v>
      </c>
      <c r="J53587" s="2" t="s">
        <v>199619</v>
      </c>
      <c r="K53587" t="s">
        <v>219720</v>
      </c>
      <c r="L53587" t="s">
        <v>228705</v>
      </c>
      <c r="M53587" t="s">
        <v>8</v>
      </c>
      <c r="N53587" t="s">
        <v>228881</v>
      </c>
      <c r="O53587" t="s">
        <v>229251</v>
      </c>
      <c r="P53587" t="s">
        <v>229251</v>
      </c>
      <c r="Q53587" t="s">
        <v>121038</v>
      </c>
      <c r="R53587" t="s">
        <v>219686</v>
      </c>
      <c r="S53587" t="s">
        <v>233771</v>
      </c>
    </row>
    <row r="53588" spans="1:19" x14ac:dyDescent="0.35">
      <c r="A53588" s="1">
        <v>66606</v>
      </c>
      <c r="B53588" t="s">
        <v>31740</v>
      </c>
      <c r="C53588" t="s">
        <v>98837</v>
      </c>
      <c r="D53588" t="s">
        <v>5</v>
      </c>
      <c r="F53588" t="s">
        <v>120022</v>
      </c>
      <c r="G53588">
        <v>5.2000000000000002E-6</v>
      </c>
      <c r="H53588" t="s">
        <v>31740</v>
      </c>
      <c r="I53588" t="s">
        <v>156225</v>
      </c>
      <c r="J53588" s="2" t="s">
        <v>199620</v>
      </c>
      <c r="K53588" t="s">
        <v>219721</v>
      </c>
      <c r="L53588" t="s">
        <v>228704</v>
      </c>
      <c r="M53588" t="s">
        <v>14</v>
      </c>
      <c r="N53588" t="s">
        <v>228857</v>
      </c>
      <c r="O53588" t="s">
        <v>229149</v>
      </c>
      <c r="P53588" t="s">
        <v>229149</v>
      </c>
      <c r="Q53588" t="s">
        <v>120056</v>
      </c>
      <c r="R53588" t="s">
        <v>219686</v>
      </c>
      <c r="S53588" t="s">
        <v>233771</v>
      </c>
    </row>
    <row r="53589" spans="1:19" x14ac:dyDescent="0.35">
      <c r="A53589" s="1">
        <v>66608</v>
      </c>
      <c r="B53589" t="s">
        <v>31741</v>
      </c>
      <c r="C53589" t="s">
        <v>98838</v>
      </c>
      <c r="D53589" t="s">
        <v>4</v>
      </c>
      <c r="F53589" t="s">
        <v>120043</v>
      </c>
      <c r="G53589">
        <v>9.9999999999999995E-8</v>
      </c>
      <c r="H53589" t="s">
        <v>31741</v>
      </c>
      <c r="I53589" t="s">
        <v>156226</v>
      </c>
      <c r="J53589" s="2" t="s">
        <v>199621</v>
      </c>
      <c r="K53589" t="s">
        <v>219686</v>
      </c>
      <c r="L53589" t="s">
        <v>228704</v>
      </c>
      <c r="M53589" t="s">
        <v>228722</v>
      </c>
      <c r="Q53589" t="s">
        <v>120573</v>
      </c>
      <c r="R53589" t="s">
        <v>219686</v>
      </c>
      <c r="S53589" t="s">
        <v>233771</v>
      </c>
    </row>
    <row r="53590" spans="1:19" x14ac:dyDescent="0.35">
      <c r="A53590" s="1">
        <v>66609</v>
      </c>
      <c r="B53590" t="s">
        <v>31742</v>
      </c>
      <c r="C53590" t="s">
        <v>98839</v>
      </c>
      <c r="D53590" t="s">
        <v>5</v>
      </c>
      <c r="E53590" t="s">
        <v>119955</v>
      </c>
      <c r="F53590" t="s">
        <v>123295</v>
      </c>
      <c r="G53590">
        <v>1.5E-5</v>
      </c>
      <c r="H53590" t="s">
        <v>31742</v>
      </c>
      <c r="I53590" t="s">
        <v>156227</v>
      </c>
      <c r="J53590" s="2" t="s">
        <v>199622</v>
      </c>
      <c r="K53590" t="s">
        <v>219722</v>
      </c>
      <c r="L53590" t="s">
        <v>228706</v>
      </c>
      <c r="M53590" t="s">
        <v>8</v>
      </c>
      <c r="N53590" t="s">
        <v>228904</v>
      </c>
      <c r="O53590" t="s">
        <v>229236</v>
      </c>
      <c r="P53590" t="s">
        <v>229236</v>
      </c>
      <c r="R53590" t="s">
        <v>219686</v>
      </c>
      <c r="S53590" t="s">
        <v>233771</v>
      </c>
    </row>
    <row r="53591" spans="1:19" x14ac:dyDescent="0.35">
      <c r="A53591" s="1">
        <v>66610</v>
      </c>
      <c r="B53591" t="s">
        <v>31742</v>
      </c>
      <c r="C53591" t="s">
        <v>98840</v>
      </c>
      <c r="D53591" t="s">
        <v>5</v>
      </c>
      <c r="F53591" t="s">
        <v>121859</v>
      </c>
      <c r="G53591">
        <v>1.1E-5</v>
      </c>
      <c r="H53591" t="s">
        <v>31742</v>
      </c>
      <c r="I53591" t="s">
        <v>156227</v>
      </c>
      <c r="J53591" s="2" t="s">
        <v>199622</v>
      </c>
      <c r="K53591" t="s">
        <v>219722</v>
      </c>
      <c r="L53591" t="s">
        <v>228706</v>
      </c>
      <c r="M53591" t="s">
        <v>8</v>
      </c>
      <c r="N53591" t="s">
        <v>228904</v>
      </c>
      <c r="O53591" t="s">
        <v>229236</v>
      </c>
      <c r="P53591" t="s">
        <v>229236</v>
      </c>
      <c r="R53591" t="s">
        <v>219686</v>
      </c>
      <c r="S53591" t="s">
        <v>233771</v>
      </c>
    </row>
    <row r="53592" spans="1:19" x14ac:dyDescent="0.35">
      <c r="A53592" s="1">
        <v>66611</v>
      </c>
      <c r="B53592" t="s">
        <v>31743</v>
      </c>
      <c r="C53592" t="s">
        <v>98841</v>
      </c>
      <c r="D53592" t="s">
        <v>5</v>
      </c>
      <c r="F53592" t="s">
        <v>122445</v>
      </c>
      <c r="G53592">
        <v>3.3463229000000001E-5</v>
      </c>
      <c r="H53592" t="s">
        <v>31743</v>
      </c>
      <c r="I53592" t="s">
        <v>156228</v>
      </c>
      <c r="K53592" t="s">
        <v>219723</v>
      </c>
      <c r="L53592" t="s">
        <v>228704</v>
      </c>
      <c r="M53592" t="s">
        <v>8</v>
      </c>
      <c r="N53592" t="s">
        <v>228932</v>
      </c>
      <c r="O53592" t="s">
        <v>229369</v>
      </c>
      <c r="P53592" t="s">
        <v>229369</v>
      </c>
      <c r="R53592" t="s">
        <v>219686</v>
      </c>
      <c r="S53592" t="s">
        <v>233771</v>
      </c>
    </row>
    <row r="53593" spans="1:19" x14ac:dyDescent="0.35">
      <c r="A53593" s="1">
        <v>66612</v>
      </c>
      <c r="B53593" t="s">
        <v>31744</v>
      </c>
      <c r="C53593" t="s">
        <v>98842</v>
      </c>
      <c r="D53593" t="s">
        <v>4</v>
      </c>
      <c r="F53593" t="s">
        <v>120033</v>
      </c>
      <c r="G53593">
        <v>1E-8</v>
      </c>
      <c r="H53593" t="s">
        <v>31744</v>
      </c>
      <c r="I53593" t="s">
        <v>156229</v>
      </c>
      <c r="J53593" s="2" t="s">
        <v>199623</v>
      </c>
      <c r="K53593" t="s">
        <v>219724</v>
      </c>
      <c r="L53593" t="s">
        <v>228704</v>
      </c>
      <c r="M53593" t="s">
        <v>228763</v>
      </c>
      <c r="N53593" t="s">
        <v>228847</v>
      </c>
      <c r="O53593" t="s">
        <v>229373</v>
      </c>
      <c r="P53593" t="s">
        <v>229373</v>
      </c>
      <c r="R53593" t="s">
        <v>219686</v>
      </c>
      <c r="S53593" t="s">
        <v>233771</v>
      </c>
    </row>
    <row r="53594" spans="1:19" x14ac:dyDescent="0.35">
      <c r="A53594" s="1">
        <v>66613</v>
      </c>
      <c r="B53594" t="s">
        <v>31745</v>
      </c>
      <c r="C53594" t="s">
        <v>98843</v>
      </c>
      <c r="D53594" t="s">
        <v>5</v>
      </c>
      <c r="E53594" t="s">
        <v>119956</v>
      </c>
      <c r="F53594" t="s">
        <v>124244</v>
      </c>
      <c r="G53594">
        <v>1.5E-5</v>
      </c>
      <c r="H53594" t="s">
        <v>31745</v>
      </c>
      <c r="I53594" t="s">
        <v>156230</v>
      </c>
      <c r="J53594" s="2" t="s">
        <v>199624</v>
      </c>
      <c r="K53594" t="s">
        <v>219725</v>
      </c>
      <c r="L53594" t="s">
        <v>228707</v>
      </c>
      <c r="M53594" t="s">
        <v>8</v>
      </c>
      <c r="N53594" t="s">
        <v>228862</v>
      </c>
      <c r="O53594" t="s">
        <v>229114</v>
      </c>
      <c r="P53594" t="s">
        <v>230100</v>
      </c>
      <c r="Q53594" t="s">
        <v>121018</v>
      </c>
      <c r="R53594" t="s">
        <v>219686</v>
      </c>
      <c r="S53594" t="s">
        <v>233771</v>
      </c>
    </row>
    <row r="53595" spans="1:19" x14ac:dyDescent="0.35">
      <c r="A53595" s="1">
        <v>66614</v>
      </c>
      <c r="B53595" t="s">
        <v>31745</v>
      </c>
      <c r="C53595" t="s">
        <v>98844</v>
      </c>
      <c r="D53595" t="s">
        <v>5</v>
      </c>
      <c r="E53595" t="s">
        <v>119958</v>
      </c>
      <c r="F53595" t="s">
        <v>124267</v>
      </c>
      <c r="G53595">
        <v>2.0000000000000002E-5</v>
      </c>
      <c r="H53595" t="s">
        <v>31745</v>
      </c>
      <c r="I53595" t="s">
        <v>156230</v>
      </c>
      <c r="J53595" s="2" t="s">
        <v>199624</v>
      </c>
      <c r="K53595" t="s">
        <v>219725</v>
      </c>
      <c r="L53595" t="s">
        <v>228707</v>
      </c>
      <c r="M53595" t="s">
        <v>8</v>
      </c>
      <c r="N53595" t="s">
        <v>228862</v>
      </c>
      <c r="O53595" t="s">
        <v>229114</v>
      </c>
      <c r="P53595" t="s">
        <v>230100</v>
      </c>
      <c r="Q53595" t="s">
        <v>121018</v>
      </c>
      <c r="R53595" t="s">
        <v>219686</v>
      </c>
      <c r="S53595" t="s">
        <v>233771</v>
      </c>
    </row>
    <row r="53596" spans="1:19" x14ac:dyDescent="0.35">
      <c r="A53596" s="1">
        <v>66615</v>
      </c>
      <c r="B53596" t="s">
        <v>31745</v>
      </c>
      <c r="C53596" t="s">
        <v>98845</v>
      </c>
      <c r="D53596" t="s">
        <v>5</v>
      </c>
      <c r="E53596" t="s">
        <v>119955</v>
      </c>
      <c r="F53596" t="s">
        <v>123498</v>
      </c>
      <c r="G53596">
        <v>3.0599999999999998E-5</v>
      </c>
      <c r="H53596" t="s">
        <v>31745</v>
      </c>
      <c r="I53596" t="s">
        <v>156230</v>
      </c>
      <c r="J53596" s="2" t="s">
        <v>199624</v>
      </c>
      <c r="K53596" t="s">
        <v>219725</v>
      </c>
      <c r="L53596" t="s">
        <v>228707</v>
      </c>
      <c r="M53596" t="s">
        <v>8</v>
      </c>
      <c r="N53596" t="s">
        <v>228862</v>
      </c>
      <c r="O53596" t="s">
        <v>229114</v>
      </c>
      <c r="P53596" t="s">
        <v>230100</v>
      </c>
      <c r="Q53596" t="s">
        <v>121018</v>
      </c>
      <c r="R53596" t="s">
        <v>219686</v>
      </c>
      <c r="S53596" t="s">
        <v>233771</v>
      </c>
    </row>
    <row r="53597" spans="1:19" x14ac:dyDescent="0.35">
      <c r="A53597" s="1">
        <v>66616</v>
      </c>
      <c r="B53597" t="s">
        <v>31745</v>
      </c>
      <c r="C53597" t="s">
        <v>98846</v>
      </c>
      <c r="D53597" t="s">
        <v>5</v>
      </c>
      <c r="F53597" t="s">
        <v>120892</v>
      </c>
      <c r="G53597">
        <v>2.6397689999999999E-6</v>
      </c>
      <c r="H53597" t="s">
        <v>31745</v>
      </c>
      <c r="I53597" t="s">
        <v>156230</v>
      </c>
      <c r="J53597" s="2" t="s">
        <v>199624</v>
      </c>
      <c r="K53597" t="s">
        <v>219725</v>
      </c>
      <c r="L53597" t="s">
        <v>228707</v>
      </c>
      <c r="M53597" t="s">
        <v>8</v>
      </c>
      <c r="N53597" t="s">
        <v>228862</v>
      </c>
      <c r="O53597" t="s">
        <v>229114</v>
      </c>
      <c r="P53597" t="s">
        <v>230100</v>
      </c>
      <c r="Q53597" t="s">
        <v>121018</v>
      </c>
      <c r="R53597" t="s">
        <v>219686</v>
      </c>
      <c r="S53597" t="s">
        <v>233771</v>
      </c>
    </row>
    <row r="53598" spans="1:19" x14ac:dyDescent="0.35">
      <c r="A53598" s="1">
        <v>66617</v>
      </c>
      <c r="B53598" t="s">
        <v>31746</v>
      </c>
      <c r="C53598" t="s">
        <v>98847</v>
      </c>
      <c r="D53598" t="s">
        <v>5</v>
      </c>
      <c r="F53598" t="s">
        <v>120465</v>
      </c>
      <c r="G53598">
        <v>9.9999999999999995E-8</v>
      </c>
      <c r="H53598" t="s">
        <v>31746</v>
      </c>
      <c r="I53598" t="s">
        <v>156231</v>
      </c>
      <c r="J53598" s="2" t="s">
        <v>199625</v>
      </c>
      <c r="K53598" t="s">
        <v>219726</v>
      </c>
      <c r="L53598" t="s">
        <v>228704</v>
      </c>
      <c r="M53598" t="s">
        <v>8</v>
      </c>
      <c r="N53598" t="s">
        <v>228896</v>
      </c>
      <c r="O53598" t="s">
        <v>229210</v>
      </c>
      <c r="P53598" t="s">
        <v>229210</v>
      </c>
      <c r="Q53598" t="s">
        <v>120152</v>
      </c>
      <c r="R53598" t="s">
        <v>219686</v>
      </c>
      <c r="S53598" t="s">
        <v>233771</v>
      </c>
    </row>
    <row r="53599" spans="1:19" x14ac:dyDescent="0.35">
      <c r="A53599" s="1">
        <v>66618</v>
      </c>
      <c r="B53599" t="s">
        <v>31746</v>
      </c>
      <c r="C53599" t="s">
        <v>98848</v>
      </c>
      <c r="D53599" t="s">
        <v>4</v>
      </c>
      <c r="F53599" t="s">
        <v>120736</v>
      </c>
      <c r="G53599">
        <v>2.4999999999999999E-8</v>
      </c>
      <c r="H53599" t="s">
        <v>31746</v>
      </c>
      <c r="I53599" t="s">
        <v>156231</v>
      </c>
      <c r="J53599" s="2" t="s">
        <v>199625</v>
      </c>
      <c r="K53599" t="s">
        <v>219726</v>
      </c>
      <c r="L53599" t="s">
        <v>228704</v>
      </c>
      <c r="M53599" t="s">
        <v>8</v>
      </c>
      <c r="N53599" t="s">
        <v>228896</v>
      </c>
      <c r="O53599" t="s">
        <v>229210</v>
      </c>
      <c r="P53599" t="s">
        <v>229210</v>
      </c>
      <c r="Q53599" t="s">
        <v>120152</v>
      </c>
      <c r="R53599" t="s">
        <v>219686</v>
      </c>
      <c r="S53599" t="s">
        <v>233771</v>
      </c>
    </row>
    <row r="53600" spans="1:19" x14ac:dyDescent="0.35">
      <c r="A53600" s="1">
        <v>66621</v>
      </c>
      <c r="B53600" t="s">
        <v>31747</v>
      </c>
      <c r="C53600" t="s">
        <v>98849</v>
      </c>
      <c r="D53600" t="s">
        <v>4</v>
      </c>
      <c r="F53600" t="s">
        <v>120082</v>
      </c>
      <c r="G53600">
        <v>4.9999999999999998E-7</v>
      </c>
      <c r="H53600" t="s">
        <v>31747</v>
      </c>
      <c r="I53600" t="s">
        <v>156232</v>
      </c>
      <c r="J53600" s="2" t="s">
        <v>199626</v>
      </c>
      <c r="K53600" t="s">
        <v>219727</v>
      </c>
      <c r="L53600" t="s">
        <v>228704</v>
      </c>
      <c r="M53600" t="s">
        <v>228723</v>
      </c>
      <c r="N53600" t="s">
        <v>228901</v>
      </c>
      <c r="O53600" t="s">
        <v>229226</v>
      </c>
      <c r="P53600" t="s">
        <v>229226</v>
      </c>
      <c r="R53600" t="s">
        <v>219686</v>
      </c>
      <c r="S53600" t="s">
        <v>233771</v>
      </c>
    </row>
    <row r="53601" spans="1:19" x14ac:dyDescent="0.35">
      <c r="A53601" s="1">
        <v>66622</v>
      </c>
      <c r="B53601" t="s">
        <v>31748</v>
      </c>
      <c r="C53601" t="s">
        <v>98850</v>
      </c>
      <c r="D53601" t="s">
        <v>5</v>
      </c>
      <c r="F53601" t="s">
        <v>120044</v>
      </c>
      <c r="G53601">
        <v>2.2714750000000001E-6</v>
      </c>
      <c r="H53601" t="s">
        <v>31748</v>
      </c>
      <c r="I53601" t="s">
        <v>156233</v>
      </c>
      <c r="K53601" t="s">
        <v>219728</v>
      </c>
      <c r="L53601" t="s">
        <v>228704</v>
      </c>
      <c r="M53601" t="s">
        <v>8</v>
      </c>
      <c r="N53601" t="s">
        <v>228828</v>
      </c>
      <c r="O53601" t="s">
        <v>229198</v>
      </c>
      <c r="P53601" t="s">
        <v>231045</v>
      </c>
      <c r="R53601" t="s">
        <v>219686</v>
      </c>
      <c r="S53601" t="s">
        <v>233771</v>
      </c>
    </row>
    <row r="53602" spans="1:19" x14ac:dyDescent="0.35">
      <c r="A53602" s="1">
        <v>66623</v>
      </c>
      <c r="B53602" t="s">
        <v>31749</v>
      </c>
      <c r="C53602" t="s">
        <v>98851</v>
      </c>
      <c r="D53602" t="s">
        <v>4</v>
      </c>
      <c r="F53602" t="s">
        <v>120189</v>
      </c>
      <c r="G53602">
        <v>2.4999999999999999E-7</v>
      </c>
      <c r="H53602" t="s">
        <v>31749</v>
      </c>
      <c r="I53602" t="s">
        <v>156234</v>
      </c>
      <c r="J53602" s="2" t="s">
        <v>199627</v>
      </c>
      <c r="K53602" t="s">
        <v>219729</v>
      </c>
      <c r="L53602" t="s">
        <v>228704</v>
      </c>
      <c r="M53602" t="s">
        <v>8</v>
      </c>
      <c r="N53602" t="s">
        <v>228828</v>
      </c>
      <c r="O53602" t="s">
        <v>229108</v>
      </c>
      <c r="P53602" t="s">
        <v>230108</v>
      </c>
      <c r="Q53602" t="s">
        <v>120107</v>
      </c>
      <c r="R53602" t="s">
        <v>219686</v>
      </c>
      <c r="S53602" t="s">
        <v>233771</v>
      </c>
    </row>
    <row r="53603" spans="1:19" x14ac:dyDescent="0.35">
      <c r="A53603" s="1">
        <v>66624</v>
      </c>
      <c r="B53603" t="s">
        <v>31750</v>
      </c>
      <c r="C53603" t="s">
        <v>98852</v>
      </c>
      <c r="D53603" t="s">
        <v>5</v>
      </c>
      <c r="F53603" t="s">
        <v>120631</v>
      </c>
      <c r="G53603">
        <v>7.4999999999999997E-8</v>
      </c>
      <c r="H53603" t="s">
        <v>31750</v>
      </c>
      <c r="I53603" t="s">
        <v>156235</v>
      </c>
      <c r="J53603" s="2" t="s">
        <v>199628</v>
      </c>
      <c r="K53603" t="s">
        <v>219730</v>
      </c>
      <c r="L53603" t="s">
        <v>228704</v>
      </c>
      <c r="M53603" t="s">
        <v>8</v>
      </c>
      <c r="N53603" t="s">
        <v>228830</v>
      </c>
      <c r="O53603" t="s">
        <v>229110</v>
      </c>
      <c r="P53603" t="s">
        <v>230398</v>
      </c>
      <c r="Q53603" t="s">
        <v>120060</v>
      </c>
      <c r="R53603" t="s">
        <v>219686</v>
      </c>
      <c r="S53603" t="s">
        <v>233771</v>
      </c>
    </row>
    <row r="53604" spans="1:19" x14ac:dyDescent="0.35">
      <c r="A53604" s="1">
        <v>66625</v>
      </c>
      <c r="B53604" t="s">
        <v>31751</v>
      </c>
      <c r="C53604" t="s">
        <v>98853</v>
      </c>
      <c r="D53604" t="s">
        <v>5</v>
      </c>
      <c r="E53604" t="s">
        <v>119955</v>
      </c>
      <c r="F53604" t="s">
        <v>120359</v>
      </c>
      <c r="G53604">
        <v>2.6000000000000001E-6</v>
      </c>
      <c r="H53604" t="s">
        <v>31751</v>
      </c>
      <c r="I53604" t="s">
        <v>156236</v>
      </c>
      <c r="J53604" s="2" t="s">
        <v>199629</v>
      </c>
      <c r="K53604" t="s">
        <v>219731</v>
      </c>
      <c r="L53604" t="s">
        <v>228704</v>
      </c>
      <c r="M53604" t="s">
        <v>228738</v>
      </c>
      <c r="N53604" t="s">
        <v>228880</v>
      </c>
      <c r="O53604" t="s">
        <v>229184</v>
      </c>
      <c r="P53604" t="s">
        <v>229184</v>
      </c>
      <c r="Q53604" t="s">
        <v>120124</v>
      </c>
      <c r="R53604" t="s">
        <v>219686</v>
      </c>
      <c r="S53604" t="s">
        <v>233771</v>
      </c>
    </row>
    <row r="53605" spans="1:19" x14ac:dyDescent="0.35">
      <c r="A53605" s="1">
        <v>66626</v>
      </c>
      <c r="B53605" t="s">
        <v>31751</v>
      </c>
      <c r="C53605" t="s">
        <v>98854</v>
      </c>
      <c r="D53605" t="s">
        <v>4</v>
      </c>
      <c r="F53605" t="s">
        <v>120370</v>
      </c>
      <c r="G53605">
        <v>4.9999999999999998E-7</v>
      </c>
      <c r="H53605" t="s">
        <v>31751</v>
      </c>
      <c r="I53605" t="s">
        <v>156236</v>
      </c>
      <c r="J53605" s="2" t="s">
        <v>199629</v>
      </c>
      <c r="K53605" t="s">
        <v>219731</v>
      </c>
      <c r="L53605" t="s">
        <v>228704</v>
      </c>
      <c r="M53605" t="s">
        <v>228738</v>
      </c>
      <c r="N53605" t="s">
        <v>228880</v>
      </c>
      <c r="O53605" t="s">
        <v>229184</v>
      </c>
      <c r="P53605" t="s">
        <v>229184</v>
      </c>
      <c r="Q53605" t="s">
        <v>120124</v>
      </c>
      <c r="R53605" t="s">
        <v>219686</v>
      </c>
      <c r="S53605" t="s">
        <v>233771</v>
      </c>
    </row>
    <row r="53606" spans="1:19" x14ac:dyDescent="0.35">
      <c r="A53606" s="1">
        <v>66627</v>
      </c>
      <c r="B53606" t="s">
        <v>31752</v>
      </c>
      <c r="C53606" t="s">
        <v>98855</v>
      </c>
      <c r="D53606" t="s">
        <v>4</v>
      </c>
      <c r="F53606" t="s">
        <v>121882</v>
      </c>
      <c r="G53606">
        <v>1.6832999999999999E-8</v>
      </c>
      <c r="H53606" t="s">
        <v>31752</v>
      </c>
      <c r="I53606" t="s">
        <v>156237</v>
      </c>
      <c r="J53606" s="2" t="s">
        <v>199630</v>
      </c>
      <c r="K53606" t="s">
        <v>219732</v>
      </c>
      <c r="L53606" t="s">
        <v>228704</v>
      </c>
      <c r="M53606" t="s">
        <v>11</v>
      </c>
      <c r="N53606" t="s">
        <v>228826</v>
      </c>
      <c r="O53606" t="s">
        <v>229364</v>
      </c>
      <c r="P53606" t="s">
        <v>229364</v>
      </c>
      <c r="Q53606" t="s">
        <v>120603</v>
      </c>
      <c r="R53606" t="s">
        <v>219686</v>
      </c>
      <c r="S53606" t="s">
        <v>233771</v>
      </c>
    </row>
    <row r="53607" spans="1:19" x14ac:dyDescent="0.35">
      <c r="A53607" s="1">
        <v>66628</v>
      </c>
      <c r="B53607" t="s">
        <v>31753</v>
      </c>
      <c r="C53607" t="s">
        <v>98856</v>
      </c>
      <c r="D53607" t="s">
        <v>4</v>
      </c>
      <c r="F53607" t="s">
        <v>120875</v>
      </c>
      <c r="G53607">
        <v>2.4999999999999999E-8</v>
      </c>
      <c r="H53607" t="s">
        <v>31753</v>
      </c>
      <c r="I53607" t="s">
        <v>156238</v>
      </c>
      <c r="J53607" s="2" t="s">
        <v>199631</v>
      </c>
      <c r="K53607" t="s">
        <v>219733</v>
      </c>
      <c r="L53607" t="s">
        <v>228704</v>
      </c>
      <c r="M53607" t="s">
        <v>8</v>
      </c>
      <c r="N53607" t="s">
        <v>228853</v>
      </c>
      <c r="O53607" t="s">
        <v>229221</v>
      </c>
      <c r="P53607" t="s">
        <v>229221</v>
      </c>
      <c r="Q53607" t="s">
        <v>120060</v>
      </c>
      <c r="R53607" t="s">
        <v>219686</v>
      </c>
      <c r="S53607" t="s">
        <v>233771</v>
      </c>
    </row>
    <row r="53608" spans="1:19" x14ac:dyDescent="0.35">
      <c r="A53608" s="1">
        <v>66629</v>
      </c>
      <c r="B53608" t="s">
        <v>31754</v>
      </c>
      <c r="C53608" t="s">
        <v>98857</v>
      </c>
      <c r="D53608" t="s">
        <v>5</v>
      </c>
      <c r="E53608" t="s">
        <v>119955</v>
      </c>
      <c r="F53608" t="s">
        <v>120464</v>
      </c>
      <c r="G53608">
        <v>5.9999999999999997E-7</v>
      </c>
      <c r="H53608" t="s">
        <v>31754</v>
      </c>
      <c r="I53608" t="s">
        <v>156239</v>
      </c>
      <c r="J53608" s="2" t="s">
        <v>199632</v>
      </c>
      <c r="K53608" t="s">
        <v>219734</v>
      </c>
      <c r="L53608" t="s">
        <v>228705</v>
      </c>
      <c r="M53608" t="s">
        <v>8</v>
      </c>
      <c r="N53608" t="s">
        <v>228850</v>
      </c>
      <c r="O53608" t="s">
        <v>229142</v>
      </c>
      <c r="P53608" t="s">
        <v>229142</v>
      </c>
      <c r="Q53608" t="s">
        <v>120997</v>
      </c>
      <c r="R53608" t="s">
        <v>219686</v>
      </c>
      <c r="S53608" t="s">
        <v>233771</v>
      </c>
    </row>
    <row r="53609" spans="1:19" x14ac:dyDescent="0.35">
      <c r="A53609" s="1">
        <v>66630</v>
      </c>
      <c r="B53609" t="s">
        <v>31754</v>
      </c>
      <c r="C53609" t="s">
        <v>98858</v>
      </c>
      <c r="D53609" t="s">
        <v>4</v>
      </c>
      <c r="F53609" t="s">
        <v>120216</v>
      </c>
      <c r="G53609">
        <v>9.9999999999999995E-8</v>
      </c>
      <c r="H53609" t="s">
        <v>31754</v>
      </c>
      <c r="I53609" t="s">
        <v>156239</v>
      </c>
      <c r="J53609" s="2" t="s">
        <v>199632</v>
      </c>
      <c r="K53609" t="s">
        <v>219734</v>
      </c>
      <c r="L53609" t="s">
        <v>228705</v>
      </c>
      <c r="M53609" t="s">
        <v>8</v>
      </c>
      <c r="N53609" t="s">
        <v>228850</v>
      </c>
      <c r="O53609" t="s">
        <v>229142</v>
      </c>
      <c r="P53609" t="s">
        <v>229142</v>
      </c>
      <c r="Q53609" t="s">
        <v>120997</v>
      </c>
      <c r="R53609" t="s">
        <v>219686</v>
      </c>
      <c r="S53609" t="s">
        <v>233771</v>
      </c>
    </row>
    <row r="53610" spans="1:19" x14ac:dyDescent="0.35">
      <c r="A53610" s="1">
        <v>66633</v>
      </c>
      <c r="B53610" t="s">
        <v>31755</v>
      </c>
      <c r="C53610" t="s">
        <v>98859</v>
      </c>
      <c r="D53610" t="s">
        <v>5</v>
      </c>
      <c r="E53610" t="s">
        <v>119955</v>
      </c>
      <c r="F53610" t="s">
        <v>120862</v>
      </c>
      <c r="G53610">
        <v>6.9999999999999999E-6</v>
      </c>
      <c r="H53610" t="s">
        <v>31755</v>
      </c>
      <c r="I53610" t="s">
        <v>156240</v>
      </c>
      <c r="J53610" s="2" t="s">
        <v>199633</v>
      </c>
      <c r="K53610" t="s">
        <v>219735</v>
      </c>
      <c r="L53610" t="s">
        <v>228704</v>
      </c>
      <c r="M53610" t="s">
        <v>8</v>
      </c>
      <c r="N53610" t="s">
        <v>228828</v>
      </c>
      <c r="O53610" t="s">
        <v>229113</v>
      </c>
      <c r="P53610" t="s">
        <v>230081</v>
      </c>
      <c r="Q53610" t="s">
        <v>120982</v>
      </c>
      <c r="R53610" t="s">
        <v>219686</v>
      </c>
      <c r="S53610" t="s">
        <v>233771</v>
      </c>
    </row>
    <row r="53611" spans="1:19" x14ac:dyDescent="0.35">
      <c r="A53611" s="1">
        <v>66635</v>
      </c>
      <c r="B53611" t="s">
        <v>31756</v>
      </c>
      <c r="C53611" t="s">
        <v>98860</v>
      </c>
      <c r="D53611" t="s">
        <v>4</v>
      </c>
      <c r="F53611" t="s">
        <v>124195</v>
      </c>
      <c r="G53611">
        <v>4.9999999999999998E-7</v>
      </c>
      <c r="H53611" t="s">
        <v>31756</v>
      </c>
      <c r="I53611" t="s">
        <v>156241</v>
      </c>
      <c r="J53611" s="2" t="s">
        <v>199634</v>
      </c>
      <c r="K53611" t="s">
        <v>219736</v>
      </c>
      <c r="L53611" t="s">
        <v>228707</v>
      </c>
      <c r="M53611" t="s">
        <v>9</v>
      </c>
      <c r="N53611" t="s">
        <v>228844</v>
      </c>
      <c r="O53611" t="s">
        <v>229189</v>
      </c>
      <c r="P53611" t="s">
        <v>229189</v>
      </c>
      <c r="Q53611" t="s">
        <v>120970</v>
      </c>
      <c r="R53611" t="s">
        <v>219686</v>
      </c>
      <c r="S53611" t="s">
        <v>233771</v>
      </c>
    </row>
    <row r="53612" spans="1:19" x14ac:dyDescent="0.35">
      <c r="A53612" s="1">
        <v>66636</v>
      </c>
      <c r="B53612" t="s">
        <v>31757</v>
      </c>
      <c r="C53612" t="s">
        <v>98861</v>
      </c>
      <c r="D53612" t="s">
        <v>5</v>
      </c>
      <c r="E53612" t="s">
        <v>119955</v>
      </c>
      <c r="F53612" t="s">
        <v>120630</v>
      </c>
      <c r="G53612">
        <v>2.2000000000000001E-6</v>
      </c>
      <c r="H53612" t="s">
        <v>31757</v>
      </c>
      <c r="I53612" t="s">
        <v>156242</v>
      </c>
      <c r="J53612" s="2" t="s">
        <v>199635</v>
      </c>
      <c r="K53612" t="s">
        <v>219737</v>
      </c>
      <c r="L53612" t="s">
        <v>228704</v>
      </c>
      <c r="M53612" t="s">
        <v>8</v>
      </c>
      <c r="N53612" t="s">
        <v>228828</v>
      </c>
      <c r="O53612" t="s">
        <v>229216</v>
      </c>
      <c r="P53612" t="s">
        <v>229216</v>
      </c>
      <c r="Q53612" t="s">
        <v>120059</v>
      </c>
      <c r="R53612" t="s">
        <v>219686</v>
      </c>
      <c r="S53612" t="s">
        <v>233771</v>
      </c>
    </row>
    <row r="53613" spans="1:19" x14ac:dyDescent="0.35">
      <c r="A53613" s="1">
        <v>66637</v>
      </c>
      <c r="B53613" t="s">
        <v>31758</v>
      </c>
      <c r="C53613" t="s">
        <v>98862</v>
      </c>
      <c r="D53613" t="s">
        <v>4</v>
      </c>
      <c r="F53613" t="s">
        <v>120100</v>
      </c>
      <c r="G53613">
        <v>9.9999999999999995E-8</v>
      </c>
      <c r="H53613" t="s">
        <v>31758</v>
      </c>
      <c r="I53613" t="s">
        <v>156243</v>
      </c>
      <c r="J53613" s="2" t="s">
        <v>199636</v>
      </c>
      <c r="K53613" t="s">
        <v>219738</v>
      </c>
      <c r="L53613" t="s">
        <v>228704</v>
      </c>
      <c r="M53613" t="s">
        <v>8</v>
      </c>
      <c r="N53613" t="s">
        <v>228828</v>
      </c>
      <c r="O53613" t="s">
        <v>229113</v>
      </c>
      <c r="P53613" t="s">
        <v>230081</v>
      </c>
      <c r="Q53613" t="s">
        <v>120467</v>
      </c>
      <c r="R53613" t="s">
        <v>219686</v>
      </c>
      <c r="S53613" t="s">
        <v>233771</v>
      </c>
    </row>
    <row r="53614" spans="1:19" x14ac:dyDescent="0.35">
      <c r="A53614" s="1">
        <v>66638</v>
      </c>
      <c r="B53614" t="s">
        <v>31759</v>
      </c>
      <c r="C53614" t="s">
        <v>98863</v>
      </c>
      <c r="D53614" t="s">
        <v>5</v>
      </c>
      <c r="E53614" t="s">
        <v>119955</v>
      </c>
      <c r="F53614" t="s">
        <v>120411</v>
      </c>
      <c r="G53614">
        <v>2.5000000000000001E-5</v>
      </c>
      <c r="H53614" t="s">
        <v>31759</v>
      </c>
      <c r="I53614" t="s">
        <v>156244</v>
      </c>
      <c r="J53614" s="2" t="s">
        <v>199637</v>
      </c>
      <c r="K53614" t="s">
        <v>219739</v>
      </c>
      <c r="L53614" t="s">
        <v>228704</v>
      </c>
      <c r="M53614" t="s">
        <v>8</v>
      </c>
      <c r="N53614" t="s">
        <v>228883</v>
      </c>
      <c r="O53614" t="s">
        <v>229188</v>
      </c>
      <c r="P53614" t="s">
        <v>230847</v>
      </c>
      <c r="Q53614" t="s">
        <v>120308</v>
      </c>
      <c r="R53614" t="s">
        <v>219686</v>
      </c>
      <c r="S53614" t="s">
        <v>233771</v>
      </c>
    </row>
    <row r="53615" spans="1:19" x14ac:dyDescent="0.35">
      <c r="A53615" s="1">
        <v>66639</v>
      </c>
      <c r="B53615" t="s">
        <v>31759</v>
      </c>
      <c r="C53615" t="s">
        <v>98864</v>
      </c>
      <c r="D53615" t="s">
        <v>5</v>
      </c>
      <c r="E53615" t="s">
        <v>119954</v>
      </c>
      <c r="F53615" t="s">
        <v>120561</v>
      </c>
      <c r="G53615">
        <v>7.4999999999999993E-5</v>
      </c>
      <c r="H53615" t="s">
        <v>31759</v>
      </c>
      <c r="I53615" t="s">
        <v>156244</v>
      </c>
      <c r="J53615" s="2" t="s">
        <v>199637</v>
      </c>
      <c r="K53615" t="s">
        <v>219739</v>
      </c>
      <c r="L53615" t="s">
        <v>228704</v>
      </c>
      <c r="M53615" t="s">
        <v>8</v>
      </c>
      <c r="N53615" t="s">
        <v>228883</v>
      </c>
      <c r="O53615" t="s">
        <v>229188</v>
      </c>
      <c r="P53615" t="s">
        <v>230847</v>
      </c>
      <c r="Q53615" t="s">
        <v>120308</v>
      </c>
      <c r="R53615" t="s">
        <v>219686</v>
      </c>
      <c r="S53615" t="s">
        <v>233771</v>
      </c>
    </row>
    <row r="53616" spans="1:19" x14ac:dyDescent="0.35">
      <c r="A53616" s="1">
        <v>66640</v>
      </c>
      <c r="B53616" t="s">
        <v>31760</v>
      </c>
      <c r="C53616" t="s">
        <v>98865</v>
      </c>
      <c r="D53616" t="s">
        <v>5</v>
      </c>
      <c r="F53616" t="s">
        <v>121878</v>
      </c>
      <c r="G53616">
        <v>1.5E-5</v>
      </c>
      <c r="H53616" t="s">
        <v>31760</v>
      </c>
      <c r="I53616" t="s">
        <v>156245</v>
      </c>
      <c r="K53616" t="s">
        <v>219740</v>
      </c>
      <c r="L53616" t="s">
        <v>228704</v>
      </c>
      <c r="M53616" t="s">
        <v>8</v>
      </c>
      <c r="N53616" t="s">
        <v>228830</v>
      </c>
      <c r="O53616" t="s">
        <v>229110</v>
      </c>
      <c r="P53616" t="s">
        <v>230252</v>
      </c>
      <c r="R53616" t="s">
        <v>219686</v>
      </c>
      <c r="S53616" t="s">
        <v>233771</v>
      </c>
    </row>
    <row r="53617" spans="1:19" x14ac:dyDescent="0.35">
      <c r="A53617" s="1">
        <v>66641</v>
      </c>
      <c r="B53617" t="s">
        <v>31761</v>
      </c>
      <c r="C53617" t="s">
        <v>98866</v>
      </c>
      <c r="D53617" t="s">
        <v>5</v>
      </c>
      <c r="F53617" t="s">
        <v>123277</v>
      </c>
      <c r="G53617">
        <v>1.0000000000000001E-5</v>
      </c>
      <c r="H53617" t="s">
        <v>31761</v>
      </c>
      <c r="I53617" t="s">
        <v>156246</v>
      </c>
      <c r="J53617" s="2" t="s">
        <v>199638</v>
      </c>
      <c r="K53617" t="s">
        <v>219741</v>
      </c>
      <c r="L53617" t="s">
        <v>228706</v>
      </c>
      <c r="M53617" t="s">
        <v>8</v>
      </c>
      <c r="N53617" t="s">
        <v>228832</v>
      </c>
      <c r="O53617" t="s">
        <v>229374</v>
      </c>
      <c r="P53617" t="s">
        <v>232552</v>
      </c>
      <c r="Q53617" t="s">
        <v>121634</v>
      </c>
      <c r="R53617" t="s">
        <v>219686</v>
      </c>
      <c r="S53617" t="s">
        <v>233771</v>
      </c>
    </row>
    <row r="53618" spans="1:19" x14ac:dyDescent="0.35">
      <c r="A53618" s="1">
        <v>66642</v>
      </c>
      <c r="B53618" t="s">
        <v>31761</v>
      </c>
      <c r="C53618" t="s">
        <v>98867</v>
      </c>
      <c r="D53618" t="s">
        <v>3</v>
      </c>
      <c r="F53618" t="s">
        <v>121824</v>
      </c>
      <c r="G53618">
        <v>4.2618092999999999E-4</v>
      </c>
      <c r="H53618" t="s">
        <v>31761</v>
      </c>
      <c r="I53618" t="s">
        <v>156246</v>
      </c>
      <c r="J53618" s="2" t="s">
        <v>199638</v>
      </c>
      <c r="K53618" t="s">
        <v>219741</v>
      </c>
      <c r="L53618" t="s">
        <v>228706</v>
      </c>
      <c r="M53618" t="s">
        <v>8</v>
      </c>
      <c r="N53618" t="s">
        <v>228832</v>
      </c>
      <c r="O53618" t="s">
        <v>229374</v>
      </c>
      <c r="P53618" t="s">
        <v>232552</v>
      </c>
      <c r="Q53618" t="s">
        <v>121634</v>
      </c>
      <c r="R53618" t="s">
        <v>219686</v>
      </c>
      <c r="S53618" t="s">
        <v>233771</v>
      </c>
    </row>
    <row r="53619" spans="1:19" x14ac:dyDescent="0.35">
      <c r="A53619" s="1">
        <v>66643</v>
      </c>
      <c r="B53619" t="s">
        <v>31762</v>
      </c>
      <c r="C53619" t="s">
        <v>98868</v>
      </c>
      <c r="D53619" t="s">
        <v>3</v>
      </c>
      <c r="F53619" t="s">
        <v>124268</v>
      </c>
      <c r="G53619">
        <v>2.0000000000000002E-5</v>
      </c>
      <c r="H53619" t="s">
        <v>31762</v>
      </c>
      <c r="I53619" t="s">
        <v>156247</v>
      </c>
      <c r="J53619" s="2" t="s">
        <v>199639</v>
      </c>
      <c r="K53619" t="s">
        <v>219742</v>
      </c>
      <c r="L53619" t="s">
        <v>228706</v>
      </c>
      <c r="R53619" t="s">
        <v>219686</v>
      </c>
      <c r="S53619" t="s">
        <v>233771</v>
      </c>
    </row>
    <row r="53620" spans="1:19" x14ac:dyDescent="0.35">
      <c r="A53620" s="1">
        <v>66645</v>
      </c>
      <c r="B53620" t="s">
        <v>31763</v>
      </c>
      <c r="C53620" t="s">
        <v>98869</v>
      </c>
      <c r="D53620" t="s">
        <v>5</v>
      </c>
      <c r="E53620" t="s">
        <v>119955</v>
      </c>
      <c r="F53620" t="s">
        <v>119989</v>
      </c>
      <c r="G53620">
        <v>8.5000000000000001E-7</v>
      </c>
      <c r="H53620" t="s">
        <v>31763</v>
      </c>
      <c r="I53620" t="s">
        <v>156248</v>
      </c>
      <c r="J53620" s="2" t="s">
        <v>199640</v>
      </c>
      <c r="K53620" t="s">
        <v>219743</v>
      </c>
      <c r="L53620" t="s">
        <v>228705</v>
      </c>
      <c r="M53620" t="s">
        <v>228711</v>
      </c>
      <c r="N53620" t="s">
        <v>228985</v>
      </c>
      <c r="O53620" t="s">
        <v>229468</v>
      </c>
      <c r="P53620" t="s">
        <v>229468</v>
      </c>
      <c r="Q53620" t="s">
        <v>120840</v>
      </c>
      <c r="R53620" t="s">
        <v>219686</v>
      </c>
      <c r="S53620" t="s">
        <v>233771</v>
      </c>
    </row>
    <row r="53621" spans="1:19" x14ac:dyDescent="0.35">
      <c r="A53621" s="1">
        <v>66646</v>
      </c>
      <c r="B53621" t="s">
        <v>31764</v>
      </c>
      <c r="C53621" t="s">
        <v>98870</v>
      </c>
      <c r="D53621" t="s">
        <v>5</v>
      </c>
      <c r="E53621" t="s">
        <v>119955</v>
      </c>
      <c r="F53621" t="s">
        <v>120515</v>
      </c>
      <c r="G53621">
        <v>1.5E-5</v>
      </c>
      <c r="H53621" t="s">
        <v>31764</v>
      </c>
      <c r="I53621" t="s">
        <v>156249</v>
      </c>
      <c r="J53621" s="2" t="s">
        <v>199641</v>
      </c>
      <c r="K53621" t="s">
        <v>219744</v>
      </c>
      <c r="L53621" t="s">
        <v>228704</v>
      </c>
      <c r="M53621" t="s">
        <v>8</v>
      </c>
      <c r="N53621" t="s">
        <v>228848</v>
      </c>
      <c r="O53621" t="s">
        <v>229133</v>
      </c>
      <c r="P53621" t="s">
        <v>230112</v>
      </c>
      <c r="Q53621" t="s">
        <v>120059</v>
      </c>
      <c r="R53621" t="s">
        <v>219686</v>
      </c>
      <c r="S53621" t="s">
        <v>233771</v>
      </c>
    </row>
    <row r="53622" spans="1:19" x14ac:dyDescent="0.35">
      <c r="A53622" s="1">
        <v>66647</v>
      </c>
      <c r="B53622" t="s">
        <v>31765</v>
      </c>
      <c r="C53622" t="s">
        <v>98871</v>
      </c>
      <c r="D53622" t="s">
        <v>5</v>
      </c>
      <c r="F53622" t="s">
        <v>120035</v>
      </c>
      <c r="G53622">
        <v>1.1999999999999999E-7</v>
      </c>
      <c r="H53622" t="s">
        <v>31765</v>
      </c>
      <c r="I53622" t="s">
        <v>156250</v>
      </c>
      <c r="J53622" s="2" t="s">
        <v>199642</v>
      </c>
      <c r="K53622" t="s">
        <v>219745</v>
      </c>
      <c r="L53622" t="s">
        <v>228704</v>
      </c>
      <c r="M53622" t="s">
        <v>8</v>
      </c>
      <c r="N53622" t="s">
        <v>228881</v>
      </c>
      <c r="O53622" t="s">
        <v>229201</v>
      </c>
      <c r="P53622" t="s">
        <v>230982</v>
      </c>
      <c r="Q53622" t="s">
        <v>120056</v>
      </c>
      <c r="R53622" t="s">
        <v>219686</v>
      </c>
      <c r="S53622" t="s">
        <v>233771</v>
      </c>
    </row>
    <row r="53623" spans="1:19" x14ac:dyDescent="0.35">
      <c r="A53623" s="1">
        <v>66649</v>
      </c>
      <c r="B53623" t="s">
        <v>31766</v>
      </c>
      <c r="C53623" t="s">
        <v>98872</v>
      </c>
      <c r="D53623" t="s">
        <v>5</v>
      </c>
      <c r="F53623" t="s">
        <v>121436</v>
      </c>
      <c r="G53623">
        <v>3.2167029999999999E-6</v>
      </c>
      <c r="H53623" t="s">
        <v>31766</v>
      </c>
      <c r="I53623" t="s">
        <v>156251</v>
      </c>
      <c r="J53623" s="2" t="s">
        <v>199643</v>
      </c>
      <c r="K53623" t="s">
        <v>219746</v>
      </c>
      <c r="L53623" t="s">
        <v>228705</v>
      </c>
      <c r="M53623" t="s">
        <v>8</v>
      </c>
      <c r="N53623" t="s">
        <v>228862</v>
      </c>
      <c r="O53623" t="s">
        <v>229114</v>
      </c>
      <c r="P53623" t="s">
        <v>229132</v>
      </c>
      <c r="Q53623" t="s">
        <v>119973</v>
      </c>
      <c r="R53623" t="s">
        <v>219686</v>
      </c>
      <c r="S53623" t="s">
        <v>233771</v>
      </c>
    </row>
    <row r="53624" spans="1:19" x14ac:dyDescent="0.35">
      <c r="A53624" s="1">
        <v>66650</v>
      </c>
      <c r="B53624" t="s">
        <v>31766</v>
      </c>
      <c r="C53624" t="s">
        <v>98873</v>
      </c>
      <c r="D53624" t="s">
        <v>5</v>
      </c>
      <c r="F53624" t="s">
        <v>120964</v>
      </c>
      <c r="G53624">
        <v>2.7999999999999999E-6</v>
      </c>
      <c r="H53624" t="s">
        <v>31766</v>
      </c>
      <c r="I53624" t="s">
        <v>156251</v>
      </c>
      <c r="J53624" s="2" t="s">
        <v>199643</v>
      </c>
      <c r="K53624" t="s">
        <v>219746</v>
      </c>
      <c r="L53624" t="s">
        <v>228705</v>
      </c>
      <c r="M53624" t="s">
        <v>8</v>
      </c>
      <c r="N53624" t="s">
        <v>228862</v>
      </c>
      <c r="O53624" t="s">
        <v>229114</v>
      </c>
      <c r="P53624" t="s">
        <v>229132</v>
      </c>
      <c r="Q53624" t="s">
        <v>119973</v>
      </c>
      <c r="R53624" t="s">
        <v>219686</v>
      </c>
      <c r="S53624" t="s">
        <v>233771</v>
      </c>
    </row>
    <row r="53625" spans="1:19" x14ac:dyDescent="0.35">
      <c r="A53625" s="1">
        <v>66654</v>
      </c>
      <c r="B53625" t="s">
        <v>31767</v>
      </c>
      <c r="C53625" t="s">
        <v>98874</v>
      </c>
      <c r="D53625" t="s">
        <v>3</v>
      </c>
      <c r="F53625" t="s">
        <v>120639</v>
      </c>
      <c r="G53625">
        <v>2.6000002000000001E-5</v>
      </c>
      <c r="H53625" t="s">
        <v>31767</v>
      </c>
      <c r="I53625" t="s">
        <v>156252</v>
      </c>
      <c r="J53625" s="2" t="s">
        <v>199644</v>
      </c>
      <c r="K53625" t="s">
        <v>219747</v>
      </c>
      <c r="L53625" t="s">
        <v>228704</v>
      </c>
      <c r="M53625" t="s">
        <v>8</v>
      </c>
      <c r="N53625" t="s">
        <v>228873</v>
      </c>
      <c r="O53625" t="s">
        <v>229170</v>
      </c>
      <c r="P53625" t="s">
        <v>229170</v>
      </c>
      <c r="Q53625" t="s">
        <v>122295</v>
      </c>
      <c r="R53625" t="s">
        <v>219686</v>
      </c>
      <c r="S53625" t="s">
        <v>233771</v>
      </c>
    </row>
    <row r="53626" spans="1:19" x14ac:dyDescent="0.35">
      <c r="A53626" s="1">
        <v>66656</v>
      </c>
      <c r="B53626" t="s">
        <v>31768</v>
      </c>
      <c r="C53626" t="s">
        <v>98875</v>
      </c>
      <c r="D53626" t="s">
        <v>3</v>
      </c>
      <c r="F53626" t="s">
        <v>120428</v>
      </c>
      <c r="G53626">
        <v>4.9999999999999998E-8</v>
      </c>
      <c r="H53626" t="s">
        <v>31768</v>
      </c>
      <c r="I53626" t="s">
        <v>156253</v>
      </c>
      <c r="J53626" s="2" t="s">
        <v>199645</v>
      </c>
      <c r="K53626" t="s">
        <v>219748</v>
      </c>
      <c r="L53626" t="s">
        <v>228704</v>
      </c>
      <c r="M53626" t="s">
        <v>12</v>
      </c>
      <c r="N53626" t="s">
        <v>228878</v>
      </c>
      <c r="O53626" t="s">
        <v>229181</v>
      </c>
      <c r="P53626" t="s">
        <v>229181</v>
      </c>
      <c r="Q53626" t="s">
        <v>120288</v>
      </c>
      <c r="R53626" t="s">
        <v>219686</v>
      </c>
      <c r="S53626" t="s">
        <v>233771</v>
      </c>
    </row>
    <row r="53627" spans="1:19" x14ac:dyDescent="0.35">
      <c r="A53627" s="1">
        <v>66657</v>
      </c>
      <c r="B53627" t="s">
        <v>31769</v>
      </c>
      <c r="C53627" t="s">
        <v>98876</v>
      </c>
      <c r="D53627" t="s">
        <v>5</v>
      </c>
      <c r="F53627" t="s">
        <v>120735</v>
      </c>
      <c r="G53627">
        <v>2.2635000000000001E-7</v>
      </c>
      <c r="H53627" t="s">
        <v>31769</v>
      </c>
      <c r="I53627" t="s">
        <v>156254</v>
      </c>
      <c r="J53627" s="2" t="s">
        <v>199646</v>
      </c>
      <c r="K53627" t="s">
        <v>219749</v>
      </c>
      <c r="L53627" t="s">
        <v>228704</v>
      </c>
      <c r="M53627" t="s">
        <v>8</v>
      </c>
      <c r="N53627" t="s">
        <v>228855</v>
      </c>
      <c r="O53627" t="s">
        <v>229145</v>
      </c>
      <c r="P53627" t="s">
        <v>230095</v>
      </c>
      <c r="Q53627" t="s">
        <v>120077</v>
      </c>
      <c r="R53627" t="s">
        <v>219686</v>
      </c>
      <c r="S53627" t="s">
        <v>233771</v>
      </c>
    </row>
    <row r="53628" spans="1:19" x14ac:dyDescent="0.35">
      <c r="A53628" s="1">
        <v>66658</v>
      </c>
      <c r="B53628" t="s">
        <v>31770</v>
      </c>
      <c r="C53628" t="s">
        <v>98877</v>
      </c>
      <c r="D53628" t="s">
        <v>5</v>
      </c>
      <c r="E53628" t="s">
        <v>119955</v>
      </c>
      <c r="F53628" t="s">
        <v>123400</v>
      </c>
      <c r="G53628">
        <v>1.2E-5</v>
      </c>
      <c r="H53628" t="s">
        <v>31770</v>
      </c>
      <c r="I53628" t="s">
        <v>156255</v>
      </c>
      <c r="K53628" t="s">
        <v>219686</v>
      </c>
      <c r="L53628" t="s">
        <v>228706</v>
      </c>
      <c r="M53628" t="s">
        <v>8</v>
      </c>
      <c r="N53628" t="s">
        <v>228848</v>
      </c>
      <c r="O53628" t="s">
        <v>229133</v>
      </c>
      <c r="P53628" t="s">
        <v>230093</v>
      </c>
      <c r="Q53628" t="s">
        <v>121535</v>
      </c>
      <c r="R53628" t="s">
        <v>219686</v>
      </c>
      <c r="S53628" t="s">
        <v>233771</v>
      </c>
    </row>
    <row r="53629" spans="1:19" x14ac:dyDescent="0.35">
      <c r="A53629" s="1">
        <v>66659</v>
      </c>
      <c r="B53629" t="s">
        <v>31770</v>
      </c>
      <c r="C53629" t="s">
        <v>98878</v>
      </c>
      <c r="D53629" t="s">
        <v>5</v>
      </c>
      <c r="E53629" t="s">
        <v>119956</v>
      </c>
      <c r="F53629" t="s">
        <v>122263</v>
      </c>
      <c r="G53629">
        <v>3.9999999999999998E-6</v>
      </c>
      <c r="H53629" t="s">
        <v>31770</v>
      </c>
      <c r="I53629" t="s">
        <v>156255</v>
      </c>
      <c r="K53629" t="s">
        <v>219686</v>
      </c>
      <c r="L53629" t="s">
        <v>228706</v>
      </c>
      <c r="M53629" t="s">
        <v>8</v>
      </c>
      <c r="N53629" t="s">
        <v>228848</v>
      </c>
      <c r="O53629" t="s">
        <v>229133</v>
      </c>
      <c r="P53629" t="s">
        <v>230093</v>
      </c>
      <c r="Q53629" t="s">
        <v>121535</v>
      </c>
      <c r="R53629" t="s">
        <v>219686</v>
      </c>
      <c r="S53629" t="s">
        <v>233771</v>
      </c>
    </row>
    <row r="53630" spans="1:19" x14ac:dyDescent="0.35">
      <c r="A53630" s="1">
        <v>66660</v>
      </c>
      <c r="B53630" t="s">
        <v>31771</v>
      </c>
      <c r="C53630" t="s">
        <v>98879</v>
      </c>
      <c r="D53630" t="s">
        <v>3</v>
      </c>
      <c r="F53630" t="s">
        <v>120439</v>
      </c>
      <c r="G53630">
        <v>1E-4</v>
      </c>
      <c r="H53630" t="s">
        <v>31771</v>
      </c>
      <c r="I53630" t="s">
        <v>156256</v>
      </c>
      <c r="J53630" s="2" t="s">
        <v>199647</v>
      </c>
      <c r="K53630" t="s">
        <v>219750</v>
      </c>
      <c r="L53630" t="s">
        <v>228704</v>
      </c>
      <c r="M53630" t="s">
        <v>8</v>
      </c>
      <c r="N53630" t="s">
        <v>228832</v>
      </c>
      <c r="O53630" t="s">
        <v>229111</v>
      </c>
      <c r="P53630" t="s">
        <v>230079</v>
      </c>
      <c r="Q53630" t="s">
        <v>120043</v>
      </c>
      <c r="R53630" t="s">
        <v>219686</v>
      </c>
      <c r="S53630" t="s">
        <v>233771</v>
      </c>
    </row>
    <row r="53631" spans="1:19" x14ac:dyDescent="0.35">
      <c r="A53631" s="1">
        <v>66661</v>
      </c>
      <c r="B53631" t="s">
        <v>31772</v>
      </c>
      <c r="C53631" t="s">
        <v>98880</v>
      </c>
      <c r="D53631" t="s">
        <v>5</v>
      </c>
      <c r="E53631" t="s">
        <v>119955</v>
      </c>
      <c r="F53631" t="s">
        <v>122340</v>
      </c>
      <c r="G53631">
        <v>2.768E-6</v>
      </c>
      <c r="H53631" t="s">
        <v>31772</v>
      </c>
      <c r="I53631" t="s">
        <v>156257</v>
      </c>
      <c r="J53631" s="2" t="s">
        <v>199648</v>
      </c>
      <c r="K53631" t="s">
        <v>219751</v>
      </c>
      <c r="L53631" t="s">
        <v>228704</v>
      </c>
      <c r="M53631" t="s">
        <v>228717</v>
      </c>
      <c r="N53631" t="s">
        <v>228893</v>
      </c>
      <c r="O53631" t="s">
        <v>229203</v>
      </c>
      <c r="P53631" t="s">
        <v>229203</v>
      </c>
      <c r="Q53631" t="s">
        <v>123679</v>
      </c>
      <c r="R53631" t="s">
        <v>219686</v>
      </c>
      <c r="S53631" t="s">
        <v>233771</v>
      </c>
    </row>
    <row r="53632" spans="1:19" x14ac:dyDescent="0.35">
      <c r="A53632" s="1">
        <v>66663</v>
      </c>
      <c r="B53632" t="s">
        <v>31772</v>
      </c>
      <c r="C53632" t="s">
        <v>98881</v>
      </c>
      <c r="D53632" t="s">
        <v>4</v>
      </c>
      <c r="F53632" t="s">
        <v>123679</v>
      </c>
      <c r="G53632">
        <v>2.6263999999999997E-7</v>
      </c>
      <c r="H53632" t="s">
        <v>31772</v>
      </c>
      <c r="I53632" t="s">
        <v>156257</v>
      </c>
      <c r="J53632" s="2" t="s">
        <v>199648</v>
      </c>
      <c r="K53632" t="s">
        <v>219751</v>
      </c>
      <c r="L53632" t="s">
        <v>228704</v>
      </c>
      <c r="M53632" t="s">
        <v>228717</v>
      </c>
      <c r="N53632" t="s">
        <v>228893</v>
      </c>
      <c r="O53632" t="s">
        <v>229203</v>
      </c>
      <c r="P53632" t="s">
        <v>229203</v>
      </c>
      <c r="Q53632" t="s">
        <v>123679</v>
      </c>
      <c r="R53632" t="s">
        <v>219686</v>
      </c>
      <c r="S53632" t="s">
        <v>233771</v>
      </c>
    </row>
    <row r="53633" spans="1:19" x14ac:dyDescent="0.35">
      <c r="A53633" s="1">
        <v>66664</v>
      </c>
      <c r="B53633" t="s">
        <v>31773</v>
      </c>
      <c r="C53633" t="s">
        <v>98882</v>
      </c>
      <c r="D53633" t="s">
        <v>5</v>
      </c>
      <c r="E53633" t="s">
        <v>119955</v>
      </c>
      <c r="F53633" t="s">
        <v>120919</v>
      </c>
      <c r="G53633">
        <v>1.8E-5</v>
      </c>
      <c r="H53633" t="s">
        <v>31773</v>
      </c>
      <c r="I53633" t="s">
        <v>156258</v>
      </c>
      <c r="K53633" t="s">
        <v>219752</v>
      </c>
      <c r="L53633" t="s">
        <v>228704</v>
      </c>
      <c r="M53633" t="s">
        <v>8</v>
      </c>
      <c r="N53633" t="s">
        <v>228963</v>
      </c>
      <c r="O53633" t="s">
        <v>229214</v>
      </c>
      <c r="P53633" t="s">
        <v>230957</v>
      </c>
      <c r="R53633" t="s">
        <v>219686</v>
      </c>
      <c r="S53633" t="s">
        <v>233771</v>
      </c>
    </row>
    <row r="53634" spans="1:19" x14ac:dyDescent="0.35">
      <c r="A53634" s="1">
        <v>66665</v>
      </c>
      <c r="B53634" t="s">
        <v>31774</v>
      </c>
      <c r="C53634" t="s">
        <v>98883</v>
      </c>
      <c r="D53634" t="s">
        <v>5</v>
      </c>
      <c r="E53634" t="s">
        <v>119956</v>
      </c>
      <c r="F53634" t="s">
        <v>122868</v>
      </c>
      <c r="G53634">
        <v>7.9999999999999996E-6</v>
      </c>
      <c r="H53634" t="s">
        <v>31774</v>
      </c>
      <c r="I53634" t="s">
        <v>155285</v>
      </c>
      <c r="J53634" s="2" t="s">
        <v>199649</v>
      </c>
      <c r="K53634" t="s">
        <v>219686</v>
      </c>
      <c r="L53634" t="s">
        <v>228704</v>
      </c>
      <c r="M53634" t="s">
        <v>8</v>
      </c>
      <c r="N53634" t="s">
        <v>228873</v>
      </c>
      <c r="O53634" t="s">
        <v>229170</v>
      </c>
      <c r="P53634" t="s">
        <v>229170</v>
      </c>
      <c r="Q53634" t="s">
        <v>120008</v>
      </c>
      <c r="R53634" t="s">
        <v>219686</v>
      </c>
      <c r="S53634" t="s">
        <v>233771</v>
      </c>
    </row>
    <row r="53635" spans="1:19" x14ac:dyDescent="0.35">
      <c r="A53635" s="1">
        <v>66666</v>
      </c>
      <c r="B53635" t="s">
        <v>31775</v>
      </c>
      <c r="C53635" t="s">
        <v>98884</v>
      </c>
      <c r="D53635" t="s">
        <v>5</v>
      </c>
      <c r="E53635" t="s">
        <v>119954</v>
      </c>
      <c r="F53635" t="s">
        <v>121231</v>
      </c>
      <c r="G53635">
        <v>1.8300000000000001E-5</v>
      </c>
      <c r="H53635" t="s">
        <v>31775</v>
      </c>
      <c r="I53635" t="s">
        <v>156259</v>
      </c>
      <c r="J53635" s="2" t="s">
        <v>199650</v>
      </c>
      <c r="K53635" t="s">
        <v>219753</v>
      </c>
      <c r="L53635" t="s">
        <v>228704</v>
      </c>
      <c r="M53635" t="s">
        <v>8</v>
      </c>
      <c r="N53635" t="s">
        <v>228883</v>
      </c>
      <c r="O53635" t="s">
        <v>229188</v>
      </c>
      <c r="P53635" t="s">
        <v>230392</v>
      </c>
      <c r="Q53635" t="s">
        <v>122441</v>
      </c>
      <c r="R53635" t="s">
        <v>219686</v>
      </c>
      <c r="S53635" t="s">
        <v>233771</v>
      </c>
    </row>
    <row r="53636" spans="1:19" x14ac:dyDescent="0.35">
      <c r="A53636" s="1">
        <v>66667</v>
      </c>
      <c r="B53636" t="s">
        <v>31775</v>
      </c>
      <c r="C53636" t="s">
        <v>98885</v>
      </c>
      <c r="D53636" t="s">
        <v>5</v>
      </c>
      <c r="E53636" t="s">
        <v>119955</v>
      </c>
      <c r="F53636" t="s">
        <v>121817</v>
      </c>
      <c r="G53636">
        <v>5.3000000000000001E-6</v>
      </c>
      <c r="H53636" t="s">
        <v>31775</v>
      </c>
      <c r="I53636" t="s">
        <v>156259</v>
      </c>
      <c r="J53636" s="2" t="s">
        <v>199650</v>
      </c>
      <c r="K53636" t="s">
        <v>219753</v>
      </c>
      <c r="L53636" t="s">
        <v>228704</v>
      </c>
      <c r="M53636" t="s">
        <v>8</v>
      </c>
      <c r="N53636" t="s">
        <v>228883</v>
      </c>
      <c r="O53636" t="s">
        <v>229188</v>
      </c>
      <c r="P53636" t="s">
        <v>230392</v>
      </c>
      <c r="Q53636" t="s">
        <v>122441</v>
      </c>
      <c r="R53636" t="s">
        <v>219686</v>
      </c>
      <c r="S53636" t="s">
        <v>233771</v>
      </c>
    </row>
    <row r="53637" spans="1:19" x14ac:dyDescent="0.35">
      <c r="A53637" s="1">
        <v>66668</v>
      </c>
      <c r="B53637" t="s">
        <v>31775</v>
      </c>
      <c r="C53637" t="s">
        <v>98886</v>
      </c>
      <c r="D53637" t="s">
        <v>5</v>
      </c>
      <c r="E53637" t="s">
        <v>119956</v>
      </c>
      <c r="F53637" t="s">
        <v>122438</v>
      </c>
      <c r="G53637">
        <v>4.2335166999999997E-5</v>
      </c>
      <c r="H53637" t="s">
        <v>31775</v>
      </c>
      <c r="I53637" t="s">
        <v>156259</v>
      </c>
      <c r="J53637" s="2" t="s">
        <v>199650</v>
      </c>
      <c r="K53637" t="s">
        <v>219753</v>
      </c>
      <c r="L53637" t="s">
        <v>228704</v>
      </c>
      <c r="M53637" t="s">
        <v>8</v>
      </c>
      <c r="N53637" t="s">
        <v>228883</v>
      </c>
      <c r="O53637" t="s">
        <v>229188</v>
      </c>
      <c r="P53637" t="s">
        <v>230392</v>
      </c>
      <c r="Q53637" t="s">
        <v>122441</v>
      </c>
      <c r="R53637" t="s">
        <v>219686</v>
      </c>
      <c r="S53637" t="s">
        <v>233771</v>
      </c>
    </row>
    <row r="53638" spans="1:19" x14ac:dyDescent="0.35">
      <c r="A53638" s="1">
        <v>66670</v>
      </c>
      <c r="B53638" t="s">
        <v>31775</v>
      </c>
      <c r="C53638" t="s">
        <v>98887</v>
      </c>
      <c r="D53638" t="s">
        <v>5</v>
      </c>
      <c r="F53638" t="s">
        <v>120052</v>
      </c>
      <c r="G53638">
        <v>2.6000000000000001E-6</v>
      </c>
      <c r="H53638" t="s">
        <v>31775</v>
      </c>
      <c r="I53638" t="s">
        <v>156259</v>
      </c>
      <c r="J53638" s="2" t="s">
        <v>199650</v>
      </c>
      <c r="K53638" t="s">
        <v>219753</v>
      </c>
      <c r="L53638" t="s">
        <v>228704</v>
      </c>
      <c r="M53638" t="s">
        <v>8</v>
      </c>
      <c r="N53638" t="s">
        <v>228883</v>
      </c>
      <c r="O53638" t="s">
        <v>229188</v>
      </c>
      <c r="P53638" t="s">
        <v>230392</v>
      </c>
      <c r="Q53638" t="s">
        <v>122441</v>
      </c>
      <c r="R53638" t="s">
        <v>219686</v>
      </c>
      <c r="S53638" t="s">
        <v>233771</v>
      </c>
    </row>
    <row r="53639" spans="1:19" x14ac:dyDescent="0.35">
      <c r="A53639" s="1">
        <v>66671</v>
      </c>
      <c r="B53639" t="s">
        <v>31776</v>
      </c>
      <c r="C53639" t="s">
        <v>98888</v>
      </c>
      <c r="D53639" t="s">
        <v>5</v>
      </c>
      <c r="E53639" t="s">
        <v>119959</v>
      </c>
      <c r="F53639" t="s">
        <v>121778</v>
      </c>
      <c r="G53639">
        <v>2.2467999999999999E-5</v>
      </c>
      <c r="H53639" t="s">
        <v>31776</v>
      </c>
      <c r="I53639" t="s">
        <v>156260</v>
      </c>
      <c r="J53639" s="2" t="s">
        <v>199651</v>
      </c>
      <c r="K53639" t="s">
        <v>219754</v>
      </c>
      <c r="L53639" t="s">
        <v>228707</v>
      </c>
      <c r="M53639" t="s">
        <v>8</v>
      </c>
      <c r="N53639" t="s">
        <v>228832</v>
      </c>
      <c r="O53639" t="s">
        <v>229111</v>
      </c>
      <c r="P53639" t="s">
        <v>230079</v>
      </c>
      <c r="Q53639" t="s">
        <v>122295</v>
      </c>
      <c r="R53639" t="s">
        <v>219686</v>
      </c>
      <c r="S53639" t="s">
        <v>233771</v>
      </c>
    </row>
    <row r="53640" spans="1:19" x14ac:dyDescent="0.35">
      <c r="A53640" s="1">
        <v>66672</v>
      </c>
      <c r="B53640" t="s">
        <v>31776</v>
      </c>
      <c r="C53640" t="s">
        <v>98889</v>
      </c>
      <c r="D53640" t="s">
        <v>5</v>
      </c>
      <c r="E53640" t="s">
        <v>119960</v>
      </c>
      <c r="F53640" t="s">
        <v>121258</v>
      </c>
      <c r="G53640">
        <v>5.0000000000000004E-6</v>
      </c>
      <c r="H53640" t="s">
        <v>31776</v>
      </c>
      <c r="I53640" t="s">
        <v>156260</v>
      </c>
      <c r="J53640" s="2" t="s">
        <v>199651</v>
      </c>
      <c r="K53640" t="s">
        <v>219754</v>
      </c>
      <c r="L53640" t="s">
        <v>228707</v>
      </c>
      <c r="M53640" t="s">
        <v>8</v>
      </c>
      <c r="N53640" t="s">
        <v>228832</v>
      </c>
      <c r="O53640" t="s">
        <v>229111</v>
      </c>
      <c r="P53640" t="s">
        <v>230079</v>
      </c>
      <c r="Q53640" t="s">
        <v>122295</v>
      </c>
      <c r="R53640" t="s">
        <v>219686</v>
      </c>
      <c r="S53640" t="s">
        <v>233771</v>
      </c>
    </row>
    <row r="53641" spans="1:19" x14ac:dyDescent="0.35">
      <c r="A53641" s="1">
        <v>66673</v>
      </c>
      <c r="B53641" t="s">
        <v>31776</v>
      </c>
      <c r="C53641" t="s">
        <v>98890</v>
      </c>
      <c r="D53641" t="s">
        <v>5</v>
      </c>
      <c r="E53641" t="s">
        <v>119956</v>
      </c>
      <c r="F53641" t="s">
        <v>120078</v>
      </c>
      <c r="G53641">
        <v>6.0000000000000002E-6</v>
      </c>
      <c r="H53641" t="s">
        <v>31776</v>
      </c>
      <c r="I53641" t="s">
        <v>156260</v>
      </c>
      <c r="J53641" s="2" t="s">
        <v>199651</v>
      </c>
      <c r="K53641" t="s">
        <v>219754</v>
      </c>
      <c r="L53641" t="s">
        <v>228707</v>
      </c>
      <c r="M53641" t="s">
        <v>8</v>
      </c>
      <c r="N53641" t="s">
        <v>228832</v>
      </c>
      <c r="O53641" t="s">
        <v>229111</v>
      </c>
      <c r="P53641" t="s">
        <v>230079</v>
      </c>
      <c r="Q53641" t="s">
        <v>122295</v>
      </c>
      <c r="R53641" t="s">
        <v>219686</v>
      </c>
      <c r="S53641" t="s">
        <v>233771</v>
      </c>
    </row>
    <row r="53642" spans="1:19" x14ac:dyDescent="0.35">
      <c r="A53642" s="1">
        <v>66674</v>
      </c>
      <c r="B53642" t="s">
        <v>31776</v>
      </c>
      <c r="C53642" t="s">
        <v>98891</v>
      </c>
      <c r="D53642" t="s">
        <v>5</v>
      </c>
      <c r="E53642" t="s">
        <v>119958</v>
      </c>
      <c r="F53642" t="s">
        <v>122680</v>
      </c>
      <c r="G53642">
        <v>2.5026948000000001E-5</v>
      </c>
      <c r="H53642" t="s">
        <v>31776</v>
      </c>
      <c r="I53642" t="s">
        <v>156260</v>
      </c>
      <c r="J53642" s="2" t="s">
        <v>199651</v>
      </c>
      <c r="K53642" t="s">
        <v>219754</v>
      </c>
      <c r="L53642" t="s">
        <v>228707</v>
      </c>
      <c r="M53642" t="s">
        <v>8</v>
      </c>
      <c r="N53642" t="s">
        <v>228832</v>
      </c>
      <c r="O53642" t="s">
        <v>229111</v>
      </c>
      <c r="P53642" t="s">
        <v>230079</v>
      </c>
      <c r="Q53642" t="s">
        <v>122295</v>
      </c>
      <c r="R53642" t="s">
        <v>219686</v>
      </c>
      <c r="S53642" t="s">
        <v>233771</v>
      </c>
    </row>
    <row r="53643" spans="1:19" x14ac:dyDescent="0.35">
      <c r="A53643" s="1">
        <v>66675</v>
      </c>
      <c r="B53643" t="s">
        <v>31776</v>
      </c>
      <c r="C53643" t="s">
        <v>98892</v>
      </c>
      <c r="D53643" t="s">
        <v>5</v>
      </c>
      <c r="E53643" t="s">
        <v>119955</v>
      </c>
      <c r="F53643" t="s">
        <v>123141</v>
      </c>
      <c r="G53643">
        <v>1.725E-6</v>
      </c>
      <c r="H53643" t="s">
        <v>31776</v>
      </c>
      <c r="I53643" t="s">
        <v>156260</v>
      </c>
      <c r="J53643" s="2" t="s">
        <v>199651</v>
      </c>
      <c r="K53643" t="s">
        <v>219754</v>
      </c>
      <c r="L53643" t="s">
        <v>228707</v>
      </c>
      <c r="M53643" t="s">
        <v>8</v>
      </c>
      <c r="N53643" t="s">
        <v>228832</v>
      </c>
      <c r="O53643" t="s">
        <v>229111</v>
      </c>
      <c r="P53643" t="s">
        <v>230079</v>
      </c>
      <c r="Q53643" t="s">
        <v>122295</v>
      </c>
      <c r="R53643" t="s">
        <v>219686</v>
      </c>
      <c r="S53643" t="s">
        <v>233771</v>
      </c>
    </row>
    <row r="53644" spans="1:19" x14ac:dyDescent="0.35">
      <c r="A53644" s="1">
        <v>66676</v>
      </c>
      <c r="B53644" t="s">
        <v>31776</v>
      </c>
      <c r="C53644" t="s">
        <v>98893</v>
      </c>
      <c r="D53644" t="s">
        <v>5</v>
      </c>
      <c r="E53644" t="s">
        <v>119954</v>
      </c>
      <c r="F53644" t="s">
        <v>122321</v>
      </c>
      <c r="G53644">
        <v>4.5086399999999997E-6</v>
      </c>
      <c r="H53644" t="s">
        <v>31776</v>
      </c>
      <c r="I53644" t="s">
        <v>156260</v>
      </c>
      <c r="J53644" s="2" t="s">
        <v>199651</v>
      </c>
      <c r="K53644" t="s">
        <v>219754</v>
      </c>
      <c r="L53644" t="s">
        <v>228707</v>
      </c>
      <c r="M53644" t="s">
        <v>8</v>
      </c>
      <c r="N53644" t="s">
        <v>228832</v>
      </c>
      <c r="O53644" t="s">
        <v>229111</v>
      </c>
      <c r="P53644" t="s">
        <v>230079</v>
      </c>
      <c r="Q53644" t="s">
        <v>122295</v>
      </c>
      <c r="R53644" t="s">
        <v>219686</v>
      </c>
      <c r="S53644" t="s">
        <v>233771</v>
      </c>
    </row>
    <row r="53645" spans="1:19" x14ac:dyDescent="0.35">
      <c r="A53645" s="1">
        <v>66677</v>
      </c>
      <c r="B53645" t="s">
        <v>31776</v>
      </c>
      <c r="C53645" t="s">
        <v>98894</v>
      </c>
      <c r="D53645" t="s">
        <v>5</v>
      </c>
      <c r="E53645" t="s">
        <v>119960</v>
      </c>
      <c r="F53645" t="s">
        <v>122724</v>
      </c>
      <c r="G53645">
        <v>2.0000000000000002E-5</v>
      </c>
      <c r="H53645" t="s">
        <v>31776</v>
      </c>
      <c r="I53645" t="s">
        <v>156260</v>
      </c>
      <c r="J53645" s="2" t="s">
        <v>199651</v>
      </c>
      <c r="K53645" t="s">
        <v>219754</v>
      </c>
      <c r="L53645" t="s">
        <v>228707</v>
      </c>
      <c r="M53645" t="s">
        <v>8</v>
      </c>
      <c r="N53645" t="s">
        <v>228832</v>
      </c>
      <c r="O53645" t="s">
        <v>229111</v>
      </c>
      <c r="P53645" t="s">
        <v>230079</v>
      </c>
      <c r="Q53645" t="s">
        <v>122295</v>
      </c>
      <c r="R53645" t="s">
        <v>219686</v>
      </c>
      <c r="S53645" t="s">
        <v>233771</v>
      </c>
    </row>
    <row r="53646" spans="1:19" x14ac:dyDescent="0.35">
      <c r="A53646" s="1">
        <v>66678</v>
      </c>
      <c r="B53646" t="s">
        <v>31777</v>
      </c>
      <c r="C53646" t="s">
        <v>98895</v>
      </c>
      <c r="D53646" t="s">
        <v>5</v>
      </c>
      <c r="F53646" t="s">
        <v>120951</v>
      </c>
      <c r="G53646">
        <v>4.6532599999999999E-7</v>
      </c>
      <c r="H53646" t="s">
        <v>31777</v>
      </c>
      <c r="I53646" t="s">
        <v>156261</v>
      </c>
      <c r="K53646" t="s">
        <v>219755</v>
      </c>
      <c r="L53646" t="s">
        <v>228704</v>
      </c>
      <c r="M53646" t="s">
        <v>8</v>
      </c>
      <c r="N53646" t="s">
        <v>228828</v>
      </c>
      <c r="O53646" t="s">
        <v>229108</v>
      </c>
      <c r="P53646" t="s">
        <v>230108</v>
      </c>
      <c r="R53646" t="s">
        <v>219686</v>
      </c>
      <c r="S53646" t="s">
        <v>233771</v>
      </c>
    </row>
    <row r="53647" spans="1:19" x14ac:dyDescent="0.35">
      <c r="A53647" s="1">
        <v>66679</v>
      </c>
      <c r="B53647" t="s">
        <v>31778</v>
      </c>
      <c r="C53647" t="s">
        <v>98896</v>
      </c>
      <c r="D53647" t="s">
        <v>4</v>
      </c>
      <c r="F53647" t="s">
        <v>119989</v>
      </c>
      <c r="G53647">
        <v>2E-8</v>
      </c>
      <c r="H53647" t="s">
        <v>31778</v>
      </c>
      <c r="I53647" t="s">
        <v>156262</v>
      </c>
      <c r="J53647" s="2" t="s">
        <v>199652</v>
      </c>
      <c r="K53647" t="s">
        <v>219686</v>
      </c>
      <c r="L53647" t="s">
        <v>228705</v>
      </c>
      <c r="M53647" t="s">
        <v>228723</v>
      </c>
      <c r="N53647" t="s">
        <v>228901</v>
      </c>
      <c r="O53647" t="s">
        <v>229226</v>
      </c>
      <c r="P53647" t="s">
        <v>229226</v>
      </c>
      <c r="R53647" t="s">
        <v>219686</v>
      </c>
      <c r="S53647" t="s">
        <v>233771</v>
      </c>
    </row>
    <row r="53648" spans="1:19" x14ac:dyDescent="0.35">
      <c r="A53648" s="1">
        <v>66680</v>
      </c>
      <c r="B53648" t="s">
        <v>31779</v>
      </c>
      <c r="C53648" t="s">
        <v>98897</v>
      </c>
      <c r="D53648" t="s">
        <v>4</v>
      </c>
      <c r="F53648" t="s">
        <v>121125</v>
      </c>
      <c r="G53648">
        <v>1.0000000000000001E-9</v>
      </c>
      <c r="H53648" t="s">
        <v>31779</v>
      </c>
      <c r="I53648" t="s">
        <v>156263</v>
      </c>
      <c r="J53648" s="2" t="s">
        <v>199653</v>
      </c>
      <c r="K53648" t="s">
        <v>219756</v>
      </c>
      <c r="L53648" t="s">
        <v>228704</v>
      </c>
      <c r="M53648" t="s">
        <v>8</v>
      </c>
      <c r="N53648" t="s">
        <v>228998</v>
      </c>
      <c r="O53648" t="s">
        <v>229810</v>
      </c>
      <c r="P53648" t="s">
        <v>229810</v>
      </c>
      <c r="Q53648" t="s">
        <v>120056</v>
      </c>
      <c r="R53648" t="s">
        <v>219686</v>
      </c>
      <c r="S53648" t="s">
        <v>233771</v>
      </c>
    </row>
    <row r="53649" spans="1:19" x14ac:dyDescent="0.35">
      <c r="A53649" s="1">
        <v>66682</v>
      </c>
      <c r="B53649" t="s">
        <v>31780</v>
      </c>
      <c r="C53649" t="s">
        <v>98898</v>
      </c>
      <c r="D53649" t="s">
        <v>4</v>
      </c>
      <c r="F53649" t="s">
        <v>120520</v>
      </c>
      <c r="G53649">
        <v>4.0000000000000001E-8</v>
      </c>
      <c r="H53649" t="s">
        <v>31780</v>
      </c>
      <c r="I53649" t="s">
        <v>156264</v>
      </c>
      <c r="J53649" s="2" t="s">
        <v>199654</v>
      </c>
      <c r="K53649" t="s">
        <v>219757</v>
      </c>
      <c r="L53649" t="s">
        <v>228704</v>
      </c>
      <c r="M53649" t="s">
        <v>228736</v>
      </c>
      <c r="N53649" t="s">
        <v>228836</v>
      </c>
      <c r="O53649" t="s">
        <v>229179</v>
      </c>
      <c r="P53649" t="s">
        <v>229179</v>
      </c>
      <c r="R53649" t="s">
        <v>219686</v>
      </c>
      <c r="S53649" t="s">
        <v>233771</v>
      </c>
    </row>
    <row r="53650" spans="1:19" x14ac:dyDescent="0.35">
      <c r="A53650" s="1">
        <v>66683</v>
      </c>
      <c r="B53650" t="s">
        <v>31781</v>
      </c>
      <c r="C53650" t="s">
        <v>98899</v>
      </c>
      <c r="D53650" t="s">
        <v>5</v>
      </c>
      <c r="E53650" t="s">
        <v>119955</v>
      </c>
      <c r="F53650" t="s">
        <v>121944</v>
      </c>
      <c r="G53650">
        <v>1.9999999999999999E-6</v>
      </c>
      <c r="H53650" t="s">
        <v>31781</v>
      </c>
      <c r="I53650" t="s">
        <v>156265</v>
      </c>
      <c r="J53650" s="2" t="s">
        <v>199655</v>
      </c>
      <c r="K53650" t="s">
        <v>219758</v>
      </c>
      <c r="L53650" t="s">
        <v>228704</v>
      </c>
      <c r="M53650" t="s">
        <v>8</v>
      </c>
      <c r="N53650" t="s">
        <v>228990</v>
      </c>
      <c r="O53650" t="s">
        <v>229491</v>
      </c>
      <c r="P53650" t="s">
        <v>229491</v>
      </c>
      <c r="Q53650" t="s">
        <v>121891</v>
      </c>
      <c r="R53650" t="s">
        <v>219686</v>
      </c>
      <c r="S53650" t="s">
        <v>233771</v>
      </c>
    </row>
    <row r="53651" spans="1:19" x14ac:dyDescent="0.35">
      <c r="A53651" s="1">
        <v>66684</v>
      </c>
      <c r="B53651" t="s">
        <v>31781</v>
      </c>
      <c r="C53651" t="s">
        <v>98900</v>
      </c>
      <c r="D53651" t="s">
        <v>5</v>
      </c>
      <c r="E53651" t="s">
        <v>119955</v>
      </c>
      <c r="F53651" t="s">
        <v>122916</v>
      </c>
      <c r="G53651">
        <v>2.5000000000000002E-6</v>
      </c>
      <c r="H53651" t="s">
        <v>31781</v>
      </c>
      <c r="I53651" t="s">
        <v>156265</v>
      </c>
      <c r="J53651" s="2" t="s">
        <v>199655</v>
      </c>
      <c r="K53651" t="s">
        <v>219758</v>
      </c>
      <c r="L53651" t="s">
        <v>228704</v>
      </c>
      <c r="M53651" t="s">
        <v>8</v>
      </c>
      <c r="N53651" t="s">
        <v>228990</v>
      </c>
      <c r="O53651" t="s">
        <v>229491</v>
      </c>
      <c r="P53651" t="s">
        <v>229491</v>
      </c>
      <c r="Q53651" t="s">
        <v>121891</v>
      </c>
      <c r="R53651" t="s">
        <v>219686</v>
      </c>
      <c r="S53651" t="s">
        <v>233771</v>
      </c>
    </row>
    <row r="53652" spans="1:19" x14ac:dyDescent="0.35">
      <c r="A53652" s="1">
        <v>66685</v>
      </c>
      <c r="B53652" t="s">
        <v>31782</v>
      </c>
      <c r="C53652" t="s">
        <v>98901</v>
      </c>
      <c r="D53652" t="s">
        <v>4</v>
      </c>
      <c r="F53652" t="s">
        <v>120056</v>
      </c>
      <c r="G53652">
        <v>4.9999999999999998E-8</v>
      </c>
      <c r="H53652" t="s">
        <v>31782</v>
      </c>
      <c r="I53652" t="s">
        <v>156266</v>
      </c>
      <c r="J53652" s="2" t="s">
        <v>199656</v>
      </c>
      <c r="K53652" t="s">
        <v>219686</v>
      </c>
      <c r="L53652" t="s">
        <v>228705</v>
      </c>
      <c r="R53652" t="s">
        <v>219686</v>
      </c>
      <c r="S53652" t="s">
        <v>233771</v>
      </c>
    </row>
    <row r="53653" spans="1:19" x14ac:dyDescent="0.35">
      <c r="A53653" s="1">
        <v>66686</v>
      </c>
      <c r="B53653" t="s">
        <v>31783</v>
      </c>
      <c r="C53653" t="s">
        <v>98902</v>
      </c>
      <c r="D53653" t="s">
        <v>5</v>
      </c>
      <c r="F53653" t="s">
        <v>121847</v>
      </c>
      <c r="G53653">
        <v>7.4999999999999993E-5</v>
      </c>
      <c r="H53653" t="s">
        <v>31783</v>
      </c>
      <c r="I53653" t="s">
        <v>156267</v>
      </c>
      <c r="J53653" s="2" t="s">
        <v>199657</v>
      </c>
      <c r="K53653" t="s">
        <v>219759</v>
      </c>
      <c r="L53653" t="s">
        <v>228707</v>
      </c>
      <c r="M53653" t="s">
        <v>8</v>
      </c>
      <c r="N53653" t="s">
        <v>228873</v>
      </c>
      <c r="O53653" t="s">
        <v>229170</v>
      </c>
      <c r="P53653" t="s">
        <v>230432</v>
      </c>
      <c r="Q53653" t="s">
        <v>120682</v>
      </c>
      <c r="R53653" t="s">
        <v>219686</v>
      </c>
      <c r="S53653" t="s">
        <v>233771</v>
      </c>
    </row>
    <row r="53654" spans="1:19" x14ac:dyDescent="0.35">
      <c r="A53654" s="1">
        <v>66687</v>
      </c>
      <c r="B53654" t="s">
        <v>31783</v>
      </c>
      <c r="C53654" t="s">
        <v>98903</v>
      </c>
      <c r="D53654" t="s">
        <v>5</v>
      </c>
      <c r="E53654" t="s">
        <v>119957</v>
      </c>
      <c r="F53654" t="s">
        <v>122496</v>
      </c>
      <c r="G53654">
        <v>1E-4</v>
      </c>
      <c r="H53654" t="s">
        <v>31783</v>
      </c>
      <c r="I53654" t="s">
        <v>156267</v>
      </c>
      <c r="J53654" s="2" t="s">
        <v>199657</v>
      </c>
      <c r="K53654" t="s">
        <v>219759</v>
      </c>
      <c r="L53654" t="s">
        <v>228707</v>
      </c>
      <c r="M53654" t="s">
        <v>8</v>
      </c>
      <c r="N53654" t="s">
        <v>228873</v>
      </c>
      <c r="O53654" t="s">
        <v>229170</v>
      </c>
      <c r="P53654" t="s">
        <v>230432</v>
      </c>
      <c r="Q53654" t="s">
        <v>120682</v>
      </c>
      <c r="R53654" t="s">
        <v>219686</v>
      </c>
      <c r="S53654" t="s">
        <v>233771</v>
      </c>
    </row>
    <row r="53655" spans="1:19" x14ac:dyDescent="0.35">
      <c r="A53655" s="1">
        <v>66688</v>
      </c>
      <c r="B53655" t="s">
        <v>31784</v>
      </c>
      <c r="C53655" t="s">
        <v>98904</v>
      </c>
      <c r="D53655" t="s">
        <v>4</v>
      </c>
      <c r="F53655" t="s">
        <v>120632</v>
      </c>
      <c r="G53655">
        <v>9.3130000000000004E-9</v>
      </c>
      <c r="H53655" t="s">
        <v>31784</v>
      </c>
      <c r="I53655" t="s">
        <v>156268</v>
      </c>
      <c r="J53655" s="2" t="s">
        <v>199658</v>
      </c>
      <c r="K53655" t="s">
        <v>219760</v>
      </c>
      <c r="L53655" t="s">
        <v>228704</v>
      </c>
      <c r="M53655" t="s">
        <v>11</v>
      </c>
      <c r="N53655" t="s">
        <v>228875</v>
      </c>
      <c r="O53655" t="s">
        <v>229172</v>
      </c>
      <c r="P53655" t="s">
        <v>229172</v>
      </c>
      <c r="Q53655" t="s">
        <v>121922</v>
      </c>
      <c r="R53655" t="s">
        <v>219686</v>
      </c>
      <c r="S53655" t="s">
        <v>233771</v>
      </c>
    </row>
    <row r="53656" spans="1:19" x14ac:dyDescent="0.35">
      <c r="A53656" s="1">
        <v>66689</v>
      </c>
      <c r="B53656" t="s">
        <v>31785</v>
      </c>
      <c r="C53656" t="s">
        <v>98905</v>
      </c>
      <c r="D53656" t="s">
        <v>4</v>
      </c>
      <c r="F53656" t="s">
        <v>120830</v>
      </c>
      <c r="G53656">
        <v>9.9999999999999995E-7</v>
      </c>
      <c r="H53656" t="s">
        <v>31785</v>
      </c>
      <c r="I53656" t="s">
        <v>156269</v>
      </c>
      <c r="J53656" s="2" t="s">
        <v>199659</v>
      </c>
      <c r="K53656" t="s">
        <v>219761</v>
      </c>
      <c r="L53656" t="s">
        <v>228704</v>
      </c>
      <c r="M53656" t="s">
        <v>8</v>
      </c>
      <c r="N53656" t="s">
        <v>228828</v>
      </c>
      <c r="O53656" t="s">
        <v>229216</v>
      </c>
      <c r="P53656" t="s">
        <v>230776</v>
      </c>
      <c r="Q53656" t="s">
        <v>120056</v>
      </c>
      <c r="R53656" t="s">
        <v>219686</v>
      </c>
      <c r="S53656" t="s">
        <v>233771</v>
      </c>
    </row>
    <row r="53657" spans="1:19" x14ac:dyDescent="0.35">
      <c r="A53657" s="1">
        <v>66690</v>
      </c>
      <c r="B53657" t="s">
        <v>31786</v>
      </c>
      <c r="C53657" t="s">
        <v>98906</v>
      </c>
      <c r="D53657" t="s">
        <v>5</v>
      </c>
      <c r="F53657" t="s">
        <v>120753</v>
      </c>
      <c r="G53657">
        <v>1.5E-6</v>
      </c>
      <c r="H53657" t="s">
        <v>31786</v>
      </c>
      <c r="I53657" t="s">
        <v>156270</v>
      </c>
      <c r="J53657" s="2" t="s">
        <v>199660</v>
      </c>
      <c r="K53657" t="s">
        <v>219762</v>
      </c>
      <c r="L53657" t="s">
        <v>228704</v>
      </c>
      <c r="M53657" t="s">
        <v>8</v>
      </c>
      <c r="N53657" t="s">
        <v>228932</v>
      </c>
      <c r="O53657" t="s">
        <v>229369</v>
      </c>
      <c r="P53657" t="s">
        <v>232553</v>
      </c>
      <c r="R53657" t="s">
        <v>219686</v>
      </c>
      <c r="S53657" t="s">
        <v>233771</v>
      </c>
    </row>
    <row r="53658" spans="1:19" x14ac:dyDescent="0.35">
      <c r="A53658" s="1">
        <v>66691</v>
      </c>
      <c r="B53658" t="s">
        <v>31787</v>
      </c>
      <c r="C53658" t="s">
        <v>98907</v>
      </c>
      <c r="D53658" t="s">
        <v>4</v>
      </c>
      <c r="F53658" t="s">
        <v>119989</v>
      </c>
      <c r="G53658">
        <v>1.7999999999999999E-8</v>
      </c>
      <c r="H53658" t="s">
        <v>31787</v>
      </c>
      <c r="I53658" t="s">
        <v>156271</v>
      </c>
      <c r="J53658" s="2" t="s">
        <v>199661</v>
      </c>
      <c r="K53658" t="s">
        <v>219763</v>
      </c>
      <c r="L53658" t="s">
        <v>228704</v>
      </c>
      <c r="R53658" t="s">
        <v>219686</v>
      </c>
      <c r="S53658" t="s">
        <v>233771</v>
      </c>
    </row>
    <row r="53659" spans="1:19" x14ac:dyDescent="0.35">
      <c r="A53659" s="1">
        <v>66692</v>
      </c>
      <c r="B53659" t="s">
        <v>31788</v>
      </c>
      <c r="C53659" t="s">
        <v>98908</v>
      </c>
      <c r="D53659" t="s">
        <v>4</v>
      </c>
      <c r="F53659" t="s">
        <v>120009</v>
      </c>
      <c r="G53659">
        <v>3.51019E-7</v>
      </c>
      <c r="H53659" t="s">
        <v>31788</v>
      </c>
      <c r="I53659" t="s">
        <v>156272</v>
      </c>
      <c r="J53659" s="2" t="s">
        <v>199662</v>
      </c>
      <c r="K53659" t="s">
        <v>219764</v>
      </c>
      <c r="L53659" t="s">
        <v>228704</v>
      </c>
      <c r="M53659" t="s">
        <v>228713</v>
      </c>
      <c r="N53659" t="s">
        <v>228837</v>
      </c>
      <c r="O53659" t="s">
        <v>229119</v>
      </c>
      <c r="P53659" t="s">
        <v>229119</v>
      </c>
      <c r="Q53659" t="s">
        <v>120009</v>
      </c>
      <c r="R53659" t="s">
        <v>219686</v>
      </c>
      <c r="S53659" t="s">
        <v>233771</v>
      </c>
    </row>
    <row r="53660" spans="1:19" x14ac:dyDescent="0.35">
      <c r="A53660" s="1">
        <v>66693</v>
      </c>
      <c r="B53660" t="s">
        <v>31788</v>
      </c>
      <c r="C53660" t="s">
        <v>98909</v>
      </c>
      <c r="D53660" t="s">
        <v>4</v>
      </c>
      <c r="F53660" t="s">
        <v>120009</v>
      </c>
      <c r="G53660">
        <v>3.51019E-7</v>
      </c>
      <c r="H53660" t="s">
        <v>31788</v>
      </c>
      <c r="I53660" t="s">
        <v>156272</v>
      </c>
      <c r="J53660" s="2" t="s">
        <v>199662</v>
      </c>
      <c r="K53660" t="s">
        <v>219764</v>
      </c>
      <c r="L53660" t="s">
        <v>228704</v>
      </c>
      <c r="M53660" t="s">
        <v>228713</v>
      </c>
      <c r="N53660" t="s">
        <v>228837</v>
      </c>
      <c r="O53660" t="s">
        <v>229119</v>
      </c>
      <c r="P53660" t="s">
        <v>229119</v>
      </c>
      <c r="Q53660" t="s">
        <v>120009</v>
      </c>
      <c r="R53660" t="s">
        <v>219686</v>
      </c>
      <c r="S53660" t="s">
        <v>233771</v>
      </c>
    </row>
    <row r="53661" spans="1:19" x14ac:dyDescent="0.35">
      <c r="A53661" s="1">
        <v>66694</v>
      </c>
      <c r="B53661" t="s">
        <v>31788</v>
      </c>
      <c r="C53661" t="s">
        <v>98910</v>
      </c>
      <c r="D53661" t="s">
        <v>4</v>
      </c>
      <c r="F53661" t="s">
        <v>120446</v>
      </c>
      <c r="G53661">
        <v>8.5211999999999998E-7</v>
      </c>
      <c r="H53661" t="s">
        <v>31788</v>
      </c>
      <c r="I53661" t="s">
        <v>156272</v>
      </c>
      <c r="J53661" s="2" t="s">
        <v>199662</v>
      </c>
      <c r="K53661" t="s">
        <v>219764</v>
      </c>
      <c r="L53661" t="s">
        <v>228704</v>
      </c>
      <c r="M53661" t="s">
        <v>228713</v>
      </c>
      <c r="N53661" t="s">
        <v>228837</v>
      </c>
      <c r="O53661" t="s">
        <v>229119</v>
      </c>
      <c r="P53661" t="s">
        <v>229119</v>
      </c>
      <c r="Q53661" t="s">
        <v>120009</v>
      </c>
      <c r="R53661" t="s">
        <v>219686</v>
      </c>
      <c r="S53661" t="s">
        <v>233771</v>
      </c>
    </row>
    <row r="53662" spans="1:19" x14ac:dyDescent="0.35">
      <c r="A53662" s="1">
        <v>66696</v>
      </c>
      <c r="B53662" t="s">
        <v>31789</v>
      </c>
      <c r="C53662" t="s">
        <v>98911</v>
      </c>
      <c r="D53662" t="s">
        <v>5</v>
      </c>
      <c r="E53662" t="s">
        <v>119955</v>
      </c>
      <c r="F53662" t="s">
        <v>121129</v>
      </c>
      <c r="G53662">
        <v>4.4320000000000003E-5</v>
      </c>
      <c r="H53662" t="s">
        <v>31789</v>
      </c>
      <c r="I53662" t="s">
        <v>156273</v>
      </c>
      <c r="J53662" s="2" t="s">
        <v>199663</v>
      </c>
      <c r="K53662" t="s">
        <v>219765</v>
      </c>
      <c r="L53662" t="s">
        <v>228707</v>
      </c>
      <c r="M53662" t="s">
        <v>9</v>
      </c>
      <c r="N53662" t="s">
        <v>228844</v>
      </c>
      <c r="O53662" t="s">
        <v>229189</v>
      </c>
      <c r="P53662" t="s">
        <v>229189</v>
      </c>
      <c r="Q53662" t="s">
        <v>121322</v>
      </c>
      <c r="R53662" t="s">
        <v>219686</v>
      </c>
      <c r="S53662" t="s">
        <v>233771</v>
      </c>
    </row>
    <row r="53663" spans="1:19" x14ac:dyDescent="0.35">
      <c r="A53663" s="1">
        <v>66697</v>
      </c>
      <c r="B53663" t="s">
        <v>31790</v>
      </c>
      <c r="C53663" t="s">
        <v>98912</v>
      </c>
      <c r="D53663" t="s">
        <v>5</v>
      </c>
      <c r="E53663" t="s">
        <v>119956</v>
      </c>
      <c r="F53663" t="s">
        <v>124269</v>
      </c>
      <c r="G53663">
        <v>3.0000000000000001E-6</v>
      </c>
      <c r="H53663" t="s">
        <v>31790</v>
      </c>
      <c r="I53663" t="s">
        <v>156274</v>
      </c>
      <c r="J53663" s="2" t="s">
        <v>199664</v>
      </c>
      <c r="K53663" t="s">
        <v>219766</v>
      </c>
      <c r="L53663" t="s">
        <v>228705</v>
      </c>
      <c r="R53663" t="s">
        <v>219686</v>
      </c>
      <c r="S53663" t="s">
        <v>233771</v>
      </c>
    </row>
    <row r="53664" spans="1:19" x14ac:dyDescent="0.35">
      <c r="A53664" s="1">
        <v>66698</v>
      </c>
      <c r="B53664" t="s">
        <v>31791</v>
      </c>
      <c r="C53664" t="s">
        <v>98913</v>
      </c>
      <c r="D53664" t="s">
        <v>5</v>
      </c>
      <c r="F53664" t="s">
        <v>122559</v>
      </c>
      <c r="G53664">
        <v>5.0157819999999994E-6</v>
      </c>
      <c r="H53664" t="s">
        <v>31791</v>
      </c>
      <c r="I53664" t="s">
        <v>156275</v>
      </c>
      <c r="J53664" s="2" t="s">
        <v>199665</v>
      </c>
      <c r="K53664" t="s">
        <v>219686</v>
      </c>
      <c r="L53664" t="s">
        <v>228704</v>
      </c>
      <c r="M53664" t="s">
        <v>10</v>
      </c>
      <c r="N53664" t="s">
        <v>229043</v>
      </c>
      <c r="Q53664" t="s">
        <v>120377</v>
      </c>
      <c r="R53664" t="s">
        <v>219686</v>
      </c>
      <c r="S53664" t="s">
        <v>233771</v>
      </c>
    </row>
    <row r="53665" spans="1:19" x14ac:dyDescent="0.35">
      <c r="A53665" s="1">
        <v>66699</v>
      </c>
      <c r="B53665" t="s">
        <v>31792</v>
      </c>
      <c r="C53665" t="s">
        <v>98914</v>
      </c>
      <c r="D53665" t="s">
        <v>5</v>
      </c>
      <c r="F53665" t="s">
        <v>121076</v>
      </c>
      <c r="G53665">
        <v>2.1999999999999999E-5</v>
      </c>
      <c r="H53665" t="s">
        <v>31792</v>
      </c>
      <c r="I53665" t="s">
        <v>156276</v>
      </c>
      <c r="J53665" s="2" t="s">
        <v>199666</v>
      </c>
      <c r="K53665" t="s">
        <v>219767</v>
      </c>
      <c r="L53665" t="s">
        <v>228707</v>
      </c>
      <c r="M53665" t="s">
        <v>8</v>
      </c>
      <c r="N53665" t="s">
        <v>228873</v>
      </c>
      <c r="O53665" t="s">
        <v>229170</v>
      </c>
      <c r="P53665" t="s">
        <v>230837</v>
      </c>
      <c r="Q53665" t="s">
        <v>121535</v>
      </c>
      <c r="R53665" t="s">
        <v>219686</v>
      </c>
      <c r="S53665" t="s">
        <v>233771</v>
      </c>
    </row>
    <row r="53666" spans="1:19" x14ac:dyDescent="0.35">
      <c r="A53666" s="1">
        <v>66701</v>
      </c>
      <c r="B53666" t="s">
        <v>31793</v>
      </c>
      <c r="C53666" t="s">
        <v>98915</v>
      </c>
      <c r="D53666" t="s">
        <v>5</v>
      </c>
      <c r="E53666" t="s">
        <v>119957</v>
      </c>
      <c r="F53666" t="s">
        <v>120063</v>
      </c>
      <c r="G53666">
        <v>5.0000000000000002E-5</v>
      </c>
      <c r="H53666" t="s">
        <v>31793</v>
      </c>
      <c r="I53666" t="s">
        <v>156277</v>
      </c>
      <c r="J53666" s="2" t="s">
        <v>199667</v>
      </c>
      <c r="K53666" t="s">
        <v>219768</v>
      </c>
      <c r="L53666" t="s">
        <v>228707</v>
      </c>
      <c r="M53666" t="s">
        <v>8</v>
      </c>
      <c r="N53666" t="s">
        <v>228896</v>
      </c>
      <c r="O53666" t="s">
        <v>229210</v>
      </c>
      <c r="P53666" t="s">
        <v>229210</v>
      </c>
      <c r="Q53666" t="s">
        <v>121322</v>
      </c>
      <c r="R53666" t="s">
        <v>219686</v>
      </c>
      <c r="S53666" t="s">
        <v>233771</v>
      </c>
    </row>
    <row r="53667" spans="1:19" x14ac:dyDescent="0.35">
      <c r="A53667" s="1">
        <v>66702</v>
      </c>
      <c r="B53667" t="s">
        <v>31793</v>
      </c>
      <c r="C53667" t="s">
        <v>98916</v>
      </c>
      <c r="D53667" t="s">
        <v>5</v>
      </c>
      <c r="E53667" t="s">
        <v>119954</v>
      </c>
      <c r="F53667" t="s">
        <v>122012</v>
      </c>
      <c r="G53667">
        <v>1.9999999999999999E-6</v>
      </c>
      <c r="H53667" t="s">
        <v>31793</v>
      </c>
      <c r="I53667" t="s">
        <v>156277</v>
      </c>
      <c r="J53667" s="2" t="s">
        <v>199667</v>
      </c>
      <c r="K53667" t="s">
        <v>219768</v>
      </c>
      <c r="L53667" t="s">
        <v>228707</v>
      </c>
      <c r="M53667" t="s">
        <v>8</v>
      </c>
      <c r="N53667" t="s">
        <v>228896</v>
      </c>
      <c r="O53667" t="s">
        <v>229210</v>
      </c>
      <c r="P53667" t="s">
        <v>229210</v>
      </c>
      <c r="Q53667" t="s">
        <v>121322</v>
      </c>
      <c r="R53667" t="s">
        <v>219686</v>
      </c>
      <c r="S53667" t="s">
        <v>233771</v>
      </c>
    </row>
    <row r="53668" spans="1:19" x14ac:dyDescent="0.35">
      <c r="A53668" s="1">
        <v>66703</v>
      </c>
      <c r="B53668" t="s">
        <v>31793</v>
      </c>
      <c r="C53668" t="s">
        <v>98917</v>
      </c>
      <c r="D53668" t="s">
        <v>5</v>
      </c>
      <c r="E53668" t="s">
        <v>119958</v>
      </c>
      <c r="F53668" t="s">
        <v>120456</v>
      </c>
      <c r="G53668">
        <v>2.0000000000000002E-5</v>
      </c>
      <c r="H53668" t="s">
        <v>31793</v>
      </c>
      <c r="I53668" t="s">
        <v>156277</v>
      </c>
      <c r="J53668" s="2" t="s">
        <v>199667</v>
      </c>
      <c r="K53668" t="s">
        <v>219768</v>
      </c>
      <c r="L53668" t="s">
        <v>228707</v>
      </c>
      <c r="M53668" t="s">
        <v>8</v>
      </c>
      <c r="N53668" t="s">
        <v>228896</v>
      </c>
      <c r="O53668" t="s">
        <v>229210</v>
      </c>
      <c r="P53668" t="s">
        <v>229210</v>
      </c>
      <c r="Q53668" t="s">
        <v>121322</v>
      </c>
      <c r="R53668" t="s">
        <v>219686</v>
      </c>
      <c r="S53668" t="s">
        <v>233771</v>
      </c>
    </row>
    <row r="53669" spans="1:19" x14ac:dyDescent="0.35">
      <c r="A53669" s="1">
        <v>66704</v>
      </c>
      <c r="B53669" t="s">
        <v>31793</v>
      </c>
      <c r="C53669" t="s">
        <v>98918</v>
      </c>
      <c r="D53669" t="s">
        <v>5</v>
      </c>
      <c r="E53669" t="s">
        <v>119955</v>
      </c>
      <c r="F53669" t="s">
        <v>121023</v>
      </c>
      <c r="G53669">
        <v>1.1000000000000001E-6</v>
      </c>
      <c r="H53669" t="s">
        <v>31793</v>
      </c>
      <c r="I53669" t="s">
        <v>156277</v>
      </c>
      <c r="J53669" s="2" t="s">
        <v>199667</v>
      </c>
      <c r="K53669" t="s">
        <v>219768</v>
      </c>
      <c r="L53669" t="s">
        <v>228707</v>
      </c>
      <c r="M53669" t="s">
        <v>8</v>
      </c>
      <c r="N53669" t="s">
        <v>228896</v>
      </c>
      <c r="O53669" t="s">
        <v>229210</v>
      </c>
      <c r="P53669" t="s">
        <v>229210</v>
      </c>
      <c r="Q53669" t="s">
        <v>121322</v>
      </c>
      <c r="R53669" t="s">
        <v>219686</v>
      </c>
      <c r="S53669" t="s">
        <v>233771</v>
      </c>
    </row>
    <row r="53670" spans="1:19" x14ac:dyDescent="0.35">
      <c r="A53670" s="1">
        <v>66705</v>
      </c>
      <c r="B53670" t="s">
        <v>31793</v>
      </c>
      <c r="C53670" t="s">
        <v>98919</v>
      </c>
      <c r="D53670" t="s">
        <v>5</v>
      </c>
      <c r="E53670" t="s">
        <v>119956</v>
      </c>
      <c r="F53670" t="s">
        <v>122140</v>
      </c>
      <c r="G53670">
        <v>1.1E-5</v>
      </c>
      <c r="H53670" t="s">
        <v>31793</v>
      </c>
      <c r="I53670" t="s">
        <v>156277</v>
      </c>
      <c r="J53670" s="2" t="s">
        <v>199667</v>
      </c>
      <c r="K53670" t="s">
        <v>219768</v>
      </c>
      <c r="L53670" t="s">
        <v>228707</v>
      </c>
      <c r="M53670" t="s">
        <v>8</v>
      </c>
      <c r="N53670" t="s">
        <v>228896</v>
      </c>
      <c r="O53670" t="s">
        <v>229210</v>
      </c>
      <c r="P53670" t="s">
        <v>229210</v>
      </c>
      <c r="Q53670" t="s">
        <v>121322</v>
      </c>
      <c r="R53670" t="s">
        <v>219686</v>
      </c>
      <c r="S53670" t="s">
        <v>233771</v>
      </c>
    </row>
    <row r="53671" spans="1:19" x14ac:dyDescent="0.35">
      <c r="A53671" s="1">
        <v>66706</v>
      </c>
      <c r="B53671" t="s">
        <v>31794</v>
      </c>
      <c r="C53671" t="s">
        <v>98920</v>
      </c>
      <c r="D53671" t="s">
        <v>5</v>
      </c>
      <c r="F53671" t="s">
        <v>120912</v>
      </c>
      <c r="G53671">
        <v>2.1600000000000001E-6</v>
      </c>
      <c r="H53671" t="s">
        <v>31794</v>
      </c>
      <c r="I53671" t="s">
        <v>156278</v>
      </c>
      <c r="K53671" t="s">
        <v>219752</v>
      </c>
      <c r="L53671" t="s">
        <v>228704</v>
      </c>
      <c r="M53671" t="s">
        <v>8</v>
      </c>
      <c r="N53671" t="s">
        <v>228832</v>
      </c>
      <c r="O53671" t="s">
        <v>229111</v>
      </c>
      <c r="P53671" t="s">
        <v>230079</v>
      </c>
      <c r="R53671" t="s">
        <v>219686</v>
      </c>
      <c r="S53671" t="s">
        <v>233771</v>
      </c>
    </row>
    <row r="53672" spans="1:19" x14ac:dyDescent="0.35">
      <c r="A53672" s="1">
        <v>66707</v>
      </c>
      <c r="B53672" t="s">
        <v>31795</v>
      </c>
      <c r="C53672" t="s">
        <v>98921</v>
      </c>
      <c r="D53672" t="s">
        <v>5</v>
      </c>
      <c r="E53672" t="s">
        <v>119954</v>
      </c>
      <c r="F53672" t="s">
        <v>123971</v>
      </c>
      <c r="G53672">
        <v>1.5999999999999999E-5</v>
      </c>
      <c r="H53672" t="s">
        <v>31795</v>
      </c>
      <c r="I53672" t="s">
        <v>141497</v>
      </c>
      <c r="J53672" s="2" t="s">
        <v>199668</v>
      </c>
      <c r="K53672" t="s">
        <v>219769</v>
      </c>
      <c r="L53672" t="s">
        <v>228706</v>
      </c>
      <c r="M53672" t="s">
        <v>8</v>
      </c>
      <c r="N53672" t="s">
        <v>228853</v>
      </c>
      <c r="O53672" t="s">
        <v>229221</v>
      </c>
      <c r="P53672" t="s">
        <v>229221</v>
      </c>
      <c r="Q53672" t="s">
        <v>121535</v>
      </c>
      <c r="R53672" t="s">
        <v>219686</v>
      </c>
      <c r="S53672" t="s">
        <v>233771</v>
      </c>
    </row>
    <row r="53673" spans="1:19" x14ac:dyDescent="0.35">
      <c r="A53673" s="1">
        <v>66711</v>
      </c>
      <c r="B53673" t="s">
        <v>31796</v>
      </c>
      <c r="C53673" t="s">
        <v>98922</v>
      </c>
      <c r="D53673" t="s">
        <v>4</v>
      </c>
      <c r="F53673" t="s">
        <v>120113</v>
      </c>
      <c r="G53673">
        <v>1.7E-6</v>
      </c>
      <c r="H53673" t="s">
        <v>31796</v>
      </c>
      <c r="I53673" t="s">
        <v>156279</v>
      </c>
      <c r="J53673" s="2" t="s">
        <v>199669</v>
      </c>
      <c r="K53673" t="s">
        <v>219770</v>
      </c>
      <c r="L53673" t="s">
        <v>228705</v>
      </c>
      <c r="M53673" t="s">
        <v>228709</v>
      </c>
      <c r="N53673" t="s">
        <v>228858</v>
      </c>
      <c r="O53673" t="s">
        <v>229171</v>
      </c>
      <c r="P53673" t="s">
        <v>229171</v>
      </c>
      <c r="Q53673" t="s">
        <v>120923</v>
      </c>
      <c r="R53673" t="s">
        <v>219686</v>
      </c>
      <c r="S53673" t="s">
        <v>233771</v>
      </c>
    </row>
    <row r="53674" spans="1:19" x14ac:dyDescent="0.35">
      <c r="A53674" s="1">
        <v>66712</v>
      </c>
      <c r="B53674" t="s">
        <v>31797</v>
      </c>
      <c r="C53674" t="s">
        <v>98923</v>
      </c>
      <c r="D53674" t="s">
        <v>5</v>
      </c>
      <c r="E53674" t="s">
        <v>119954</v>
      </c>
      <c r="F53674" t="s">
        <v>120652</v>
      </c>
      <c r="G53674">
        <v>9.0000000000000002E-6</v>
      </c>
      <c r="H53674" t="s">
        <v>31797</v>
      </c>
      <c r="I53674" t="s">
        <v>156280</v>
      </c>
      <c r="J53674" s="2" t="s">
        <v>199670</v>
      </c>
      <c r="K53674" t="s">
        <v>219771</v>
      </c>
      <c r="L53674" t="s">
        <v>228704</v>
      </c>
      <c r="M53674" t="s">
        <v>8</v>
      </c>
      <c r="N53674" t="s">
        <v>228828</v>
      </c>
      <c r="O53674" t="s">
        <v>229113</v>
      </c>
      <c r="P53674" t="s">
        <v>230081</v>
      </c>
      <c r="Q53674" t="s">
        <v>121029</v>
      </c>
      <c r="R53674" t="s">
        <v>219686</v>
      </c>
      <c r="S53674" t="s">
        <v>233771</v>
      </c>
    </row>
    <row r="53675" spans="1:19" x14ac:dyDescent="0.35">
      <c r="A53675" s="1">
        <v>66713</v>
      </c>
      <c r="B53675" t="s">
        <v>31798</v>
      </c>
      <c r="C53675" t="s">
        <v>98924</v>
      </c>
      <c r="D53675" t="s">
        <v>5</v>
      </c>
      <c r="F53675" t="s">
        <v>122471</v>
      </c>
      <c r="G53675">
        <v>3.9999999999999998E-6</v>
      </c>
      <c r="H53675" t="s">
        <v>31798</v>
      </c>
      <c r="I53675" t="s">
        <v>156281</v>
      </c>
      <c r="J53675" s="2" t="s">
        <v>199671</v>
      </c>
      <c r="K53675" t="s">
        <v>219772</v>
      </c>
      <c r="L53675" t="s">
        <v>228704</v>
      </c>
      <c r="M53675" t="s">
        <v>10</v>
      </c>
      <c r="N53675" t="s">
        <v>229024</v>
      </c>
      <c r="O53675" t="s">
        <v>229717</v>
      </c>
      <c r="P53675" t="s">
        <v>229717</v>
      </c>
      <c r="R53675" t="s">
        <v>219686</v>
      </c>
      <c r="S53675" t="s">
        <v>233771</v>
      </c>
    </row>
    <row r="53676" spans="1:19" x14ac:dyDescent="0.35">
      <c r="A53676" s="1">
        <v>66714</v>
      </c>
      <c r="B53676" t="s">
        <v>31798</v>
      </c>
      <c r="C53676" t="s">
        <v>98925</v>
      </c>
      <c r="D53676" t="s">
        <v>5</v>
      </c>
      <c r="E53676" t="s">
        <v>119955</v>
      </c>
      <c r="F53676" t="s">
        <v>122427</v>
      </c>
      <c r="G53676">
        <v>1.9999999999999999E-6</v>
      </c>
      <c r="H53676" t="s">
        <v>31798</v>
      </c>
      <c r="I53676" t="s">
        <v>156281</v>
      </c>
      <c r="J53676" s="2" t="s">
        <v>199671</v>
      </c>
      <c r="K53676" t="s">
        <v>219772</v>
      </c>
      <c r="L53676" t="s">
        <v>228704</v>
      </c>
      <c r="M53676" t="s">
        <v>10</v>
      </c>
      <c r="N53676" t="s">
        <v>229024</v>
      </c>
      <c r="O53676" t="s">
        <v>229717</v>
      </c>
      <c r="P53676" t="s">
        <v>229717</v>
      </c>
      <c r="R53676" t="s">
        <v>219686</v>
      </c>
      <c r="S53676" t="s">
        <v>233771</v>
      </c>
    </row>
    <row r="53677" spans="1:19" x14ac:dyDescent="0.35">
      <c r="A53677" s="1">
        <v>66715</v>
      </c>
      <c r="B53677" t="s">
        <v>31799</v>
      </c>
      <c r="C53677" t="s">
        <v>98926</v>
      </c>
      <c r="D53677" t="s">
        <v>4</v>
      </c>
      <c r="F53677" t="s">
        <v>120954</v>
      </c>
      <c r="G53677">
        <v>1.3E-7</v>
      </c>
      <c r="H53677" t="s">
        <v>31799</v>
      </c>
      <c r="I53677" t="s">
        <v>156282</v>
      </c>
      <c r="J53677" s="2" t="s">
        <v>199672</v>
      </c>
      <c r="K53677" t="s">
        <v>219773</v>
      </c>
      <c r="L53677" t="s">
        <v>228704</v>
      </c>
      <c r="M53677" t="s">
        <v>16</v>
      </c>
      <c r="N53677" t="s">
        <v>228829</v>
      </c>
      <c r="O53677" t="s">
        <v>229115</v>
      </c>
      <c r="P53677" t="s">
        <v>229115</v>
      </c>
      <c r="Q53677" t="s">
        <v>121691</v>
      </c>
      <c r="R53677" t="s">
        <v>219686</v>
      </c>
      <c r="S53677" t="s">
        <v>233771</v>
      </c>
    </row>
    <row r="53678" spans="1:19" x14ac:dyDescent="0.35">
      <c r="A53678" s="1">
        <v>66718</v>
      </c>
      <c r="B53678" t="s">
        <v>31800</v>
      </c>
      <c r="C53678" t="s">
        <v>98927</v>
      </c>
      <c r="D53678" t="s">
        <v>4</v>
      </c>
      <c r="F53678" t="s">
        <v>120565</v>
      </c>
      <c r="G53678">
        <v>1.4999999999999999E-7</v>
      </c>
      <c r="H53678" t="s">
        <v>31800</v>
      </c>
      <c r="I53678" t="s">
        <v>156283</v>
      </c>
      <c r="J53678" s="2" t="s">
        <v>199673</v>
      </c>
      <c r="K53678" t="s">
        <v>219774</v>
      </c>
      <c r="L53678" t="s">
        <v>228704</v>
      </c>
      <c r="M53678" t="s">
        <v>8</v>
      </c>
      <c r="N53678" t="s">
        <v>228910</v>
      </c>
      <c r="O53678" t="s">
        <v>229253</v>
      </c>
      <c r="P53678" t="s">
        <v>230949</v>
      </c>
      <c r="Q53678" t="s">
        <v>120565</v>
      </c>
      <c r="R53678" t="s">
        <v>219686</v>
      </c>
      <c r="S53678" t="s">
        <v>233771</v>
      </c>
    </row>
    <row r="53679" spans="1:19" x14ac:dyDescent="0.35">
      <c r="A53679" s="1">
        <v>66720</v>
      </c>
      <c r="B53679" t="s">
        <v>31801</v>
      </c>
      <c r="C53679" t="s">
        <v>98928</v>
      </c>
      <c r="D53679" t="s">
        <v>4</v>
      </c>
      <c r="F53679" t="s">
        <v>121944</v>
      </c>
      <c r="G53679">
        <v>1.9999999999999999E-6</v>
      </c>
      <c r="H53679" t="s">
        <v>31801</v>
      </c>
      <c r="I53679" t="s">
        <v>156284</v>
      </c>
      <c r="J53679" s="2" t="s">
        <v>199674</v>
      </c>
      <c r="K53679" t="s">
        <v>219775</v>
      </c>
      <c r="L53679" t="s">
        <v>228704</v>
      </c>
      <c r="M53679" t="s">
        <v>11</v>
      </c>
      <c r="N53679" t="s">
        <v>228829</v>
      </c>
      <c r="O53679" t="s">
        <v>229164</v>
      </c>
      <c r="P53679" t="s">
        <v>229164</v>
      </c>
      <c r="R53679" t="s">
        <v>219686</v>
      </c>
      <c r="S53679" t="s">
        <v>233771</v>
      </c>
    </row>
    <row r="53680" spans="1:19" x14ac:dyDescent="0.35">
      <c r="A53680" s="1">
        <v>66721</v>
      </c>
      <c r="B53680" t="s">
        <v>31801</v>
      </c>
      <c r="C53680" t="s">
        <v>98929</v>
      </c>
      <c r="D53680" t="s">
        <v>5</v>
      </c>
      <c r="E53680" t="s">
        <v>119954</v>
      </c>
      <c r="F53680" t="s">
        <v>120341</v>
      </c>
      <c r="G53680">
        <v>9.0000000000000002E-6</v>
      </c>
      <c r="H53680" t="s">
        <v>31801</v>
      </c>
      <c r="I53680" t="s">
        <v>156284</v>
      </c>
      <c r="J53680" s="2" t="s">
        <v>199674</v>
      </c>
      <c r="K53680" t="s">
        <v>219775</v>
      </c>
      <c r="L53680" t="s">
        <v>228704</v>
      </c>
      <c r="M53680" t="s">
        <v>11</v>
      </c>
      <c r="N53680" t="s">
        <v>228829</v>
      </c>
      <c r="O53680" t="s">
        <v>229164</v>
      </c>
      <c r="P53680" t="s">
        <v>229164</v>
      </c>
      <c r="R53680" t="s">
        <v>219686</v>
      </c>
      <c r="S53680" t="s">
        <v>233771</v>
      </c>
    </row>
    <row r="53681" spans="1:19" x14ac:dyDescent="0.35">
      <c r="A53681" s="1">
        <v>66722</v>
      </c>
      <c r="B53681" t="s">
        <v>31802</v>
      </c>
      <c r="C53681" t="s">
        <v>98930</v>
      </c>
      <c r="D53681" t="s">
        <v>5</v>
      </c>
      <c r="E53681" t="s">
        <v>119955</v>
      </c>
      <c r="F53681" t="s">
        <v>120078</v>
      </c>
      <c r="G53681">
        <v>8.4999999999999999E-6</v>
      </c>
      <c r="H53681" t="s">
        <v>31802</v>
      </c>
      <c r="I53681" t="s">
        <v>156285</v>
      </c>
      <c r="J53681" s="2" t="s">
        <v>199675</v>
      </c>
      <c r="K53681" t="s">
        <v>219776</v>
      </c>
      <c r="L53681" t="s">
        <v>228706</v>
      </c>
      <c r="M53681" t="s">
        <v>8</v>
      </c>
      <c r="N53681" t="s">
        <v>228828</v>
      </c>
      <c r="O53681" t="s">
        <v>229113</v>
      </c>
      <c r="P53681" t="s">
        <v>230081</v>
      </c>
      <c r="R53681" t="s">
        <v>219686</v>
      </c>
      <c r="S53681" t="s">
        <v>233771</v>
      </c>
    </row>
    <row r="53682" spans="1:19" x14ac:dyDescent="0.35">
      <c r="A53682" s="1">
        <v>66723</v>
      </c>
      <c r="B53682" t="s">
        <v>31803</v>
      </c>
      <c r="C53682" t="s">
        <v>98931</v>
      </c>
      <c r="D53682" t="s">
        <v>5</v>
      </c>
      <c r="E53682" t="s">
        <v>119955</v>
      </c>
      <c r="F53682" t="s">
        <v>120204</v>
      </c>
      <c r="G53682">
        <v>5.0000000000000004E-6</v>
      </c>
      <c r="H53682" t="s">
        <v>31803</v>
      </c>
      <c r="I53682" t="s">
        <v>156286</v>
      </c>
      <c r="J53682" s="2" t="s">
        <v>199676</v>
      </c>
      <c r="K53682" t="s">
        <v>219777</v>
      </c>
      <c r="L53682" t="s">
        <v>228706</v>
      </c>
      <c r="M53682" t="s">
        <v>8</v>
      </c>
      <c r="N53682" t="s">
        <v>228828</v>
      </c>
      <c r="O53682" t="s">
        <v>229113</v>
      </c>
      <c r="P53682" t="s">
        <v>230104</v>
      </c>
      <c r="Q53682" t="s">
        <v>120679</v>
      </c>
      <c r="R53682" t="s">
        <v>219686</v>
      </c>
      <c r="S53682" t="s">
        <v>233771</v>
      </c>
    </row>
    <row r="53683" spans="1:19" x14ac:dyDescent="0.35">
      <c r="A53683" s="1">
        <v>66724</v>
      </c>
      <c r="B53683" t="s">
        <v>31803</v>
      </c>
      <c r="C53683" t="s">
        <v>98932</v>
      </c>
      <c r="D53683" t="s">
        <v>5</v>
      </c>
      <c r="F53683" t="s">
        <v>120886</v>
      </c>
      <c r="G53683">
        <v>1.5E-6</v>
      </c>
      <c r="H53683" t="s">
        <v>31803</v>
      </c>
      <c r="I53683" t="s">
        <v>156286</v>
      </c>
      <c r="J53683" s="2" t="s">
        <v>199676</v>
      </c>
      <c r="K53683" t="s">
        <v>219777</v>
      </c>
      <c r="L53683" t="s">
        <v>228706</v>
      </c>
      <c r="M53683" t="s">
        <v>8</v>
      </c>
      <c r="N53683" t="s">
        <v>228828</v>
      </c>
      <c r="O53683" t="s">
        <v>229113</v>
      </c>
      <c r="P53683" t="s">
        <v>230104</v>
      </c>
      <c r="Q53683" t="s">
        <v>120679</v>
      </c>
      <c r="R53683" t="s">
        <v>219686</v>
      </c>
      <c r="S53683" t="s">
        <v>233771</v>
      </c>
    </row>
    <row r="53684" spans="1:19" x14ac:dyDescent="0.35">
      <c r="A53684" s="1">
        <v>66725</v>
      </c>
      <c r="B53684" t="s">
        <v>31804</v>
      </c>
      <c r="C53684" t="s">
        <v>98933</v>
      </c>
      <c r="D53684" t="s">
        <v>5</v>
      </c>
      <c r="E53684" t="s">
        <v>119954</v>
      </c>
      <c r="F53684" t="s">
        <v>120179</v>
      </c>
      <c r="G53684">
        <v>1.0000000000000001E-5</v>
      </c>
      <c r="H53684" t="s">
        <v>31804</v>
      </c>
      <c r="I53684" t="s">
        <v>156287</v>
      </c>
      <c r="J53684" s="2" t="s">
        <v>199677</v>
      </c>
      <c r="K53684" t="s">
        <v>219699</v>
      </c>
      <c r="L53684" t="s">
        <v>228704</v>
      </c>
      <c r="M53684" t="s">
        <v>8</v>
      </c>
      <c r="N53684" t="s">
        <v>228828</v>
      </c>
      <c r="O53684" t="s">
        <v>229113</v>
      </c>
      <c r="P53684" t="s">
        <v>230081</v>
      </c>
      <c r="Q53684" t="s">
        <v>120679</v>
      </c>
      <c r="R53684" t="s">
        <v>219686</v>
      </c>
      <c r="S53684" t="s">
        <v>233771</v>
      </c>
    </row>
    <row r="53685" spans="1:19" x14ac:dyDescent="0.35">
      <c r="A53685" s="1">
        <v>66726</v>
      </c>
      <c r="B53685" t="s">
        <v>31804</v>
      </c>
      <c r="C53685" t="s">
        <v>98934</v>
      </c>
      <c r="D53685" t="s">
        <v>5</v>
      </c>
      <c r="E53685" t="s">
        <v>119955</v>
      </c>
      <c r="F53685" t="s">
        <v>120533</v>
      </c>
      <c r="G53685">
        <v>3.0000000000000001E-6</v>
      </c>
      <c r="H53685" t="s">
        <v>31804</v>
      </c>
      <c r="I53685" t="s">
        <v>156287</v>
      </c>
      <c r="J53685" s="2" t="s">
        <v>199677</v>
      </c>
      <c r="K53685" t="s">
        <v>219699</v>
      </c>
      <c r="L53685" t="s">
        <v>228704</v>
      </c>
      <c r="M53685" t="s">
        <v>8</v>
      </c>
      <c r="N53685" t="s">
        <v>228828</v>
      </c>
      <c r="O53685" t="s">
        <v>229113</v>
      </c>
      <c r="P53685" t="s">
        <v>230081</v>
      </c>
      <c r="Q53685" t="s">
        <v>120679</v>
      </c>
      <c r="R53685" t="s">
        <v>219686</v>
      </c>
      <c r="S53685" t="s">
        <v>233771</v>
      </c>
    </row>
    <row r="53686" spans="1:19" x14ac:dyDescent="0.35">
      <c r="A53686" s="1">
        <v>66727</v>
      </c>
      <c r="B53686" t="s">
        <v>31805</v>
      </c>
      <c r="C53686" t="s">
        <v>98935</v>
      </c>
      <c r="D53686" t="s">
        <v>5</v>
      </c>
      <c r="E53686" t="s">
        <v>119955</v>
      </c>
      <c r="F53686" t="s">
        <v>123374</v>
      </c>
      <c r="G53686">
        <v>1.2E-5</v>
      </c>
      <c r="H53686" t="s">
        <v>31805</v>
      </c>
      <c r="I53686" t="s">
        <v>156288</v>
      </c>
      <c r="J53686" s="2" t="s">
        <v>199678</v>
      </c>
      <c r="K53686" t="s">
        <v>219686</v>
      </c>
      <c r="L53686" t="s">
        <v>228704</v>
      </c>
      <c r="M53686" t="s">
        <v>10</v>
      </c>
      <c r="N53686" t="s">
        <v>228928</v>
      </c>
      <c r="O53686" t="s">
        <v>229306</v>
      </c>
      <c r="P53686" t="s">
        <v>229306</v>
      </c>
      <c r="R53686" t="s">
        <v>219686</v>
      </c>
      <c r="S53686" t="s">
        <v>233771</v>
      </c>
    </row>
    <row r="53687" spans="1:19" x14ac:dyDescent="0.35">
      <c r="A53687" s="1">
        <v>66728</v>
      </c>
      <c r="B53687" t="s">
        <v>31805</v>
      </c>
      <c r="C53687" t="s">
        <v>98936</v>
      </c>
      <c r="D53687" t="s">
        <v>5</v>
      </c>
      <c r="E53687" t="s">
        <v>119954</v>
      </c>
      <c r="F53687" t="s">
        <v>123610</v>
      </c>
      <c r="G53687">
        <v>3.2950190000000001E-6</v>
      </c>
      <c r="H53687" t="s">
        <v>31805</v>
      </c>
      <c r="I53687" t="s">
        <v>156288</v>
      </c>
      <c r="J53687" s="2" t="s">
        <v>199678</v>
      </c>
      <c r="K53687" t="s">
        <v>219686</v>
      </c>
      <c r="L53687" t="s">
        <v>228704</v>
      </c>
      <c r="M53687" t="s">
        <v>10</v>
      </c>
      <c r="N53687" t="s">
        <v>228928</v>
      </c>
      <c r="O53687" t="s">
        <v>229306</v>
      </c>
      <c r="P53687" t="s">
        <v>229306</v>
      </c>
      <c r="R53687" t="s">
        <v>219686</v>
      </c>
      <c r="S53687" t="s">
        <v>233771</v>
      </c>
    </row>
    <row r="53688" spans="1:19" x14ac:dyDescent="0.35">
      <c r="A53688" s="1">
        <v>66729</v>
      </c>
      <c r="B53688" t="s">
        <v>31806</v>
      </c>
      <c r="C53688" t="s">
        <v>98937</v>
      </c>
      <c r="D53688" t="s">
        <v>4</v>
      </c>
      <c r="F53688" t="s">
        <v>120168</v>
      </c>
      <c r="G53688">
        <v>2.4999999999999999E-8</v>
      </c>
      <c r="H53688" t="s">
        <v>31806</v>
      </c>
      <c r="I53688" t="s">
        <v>156289</v>
      </c>
      <c r="J53688" s="2" t="s">
        <v>199679</v>
      </c>
      <c r="K53688" t="s">
        <v>219686</v>
      </c>
      <c r="L53688" t="s">
        <v>228705</v>
      </c>
      <c r="M53688" t="s">
        <v>228723</v>
      </c>
      <c r="N53688" t="s">
        <v>228893</v>
      </c>
      <c r="O53688" t="s">
        <v>229749</v>
      </c>
      <c r="P53688" t="s">
        <v>232554</v>
      </c>
      <c r="R53688" t="s">
        <v>219686</v>
      </c>
      <c r="S53688" t="s">
        <v>233771</v>
      </c>
    </row>
    <row r="53689" spans="1:19" x14ac:dyDescent="0.35">
      <c r="A53689" s="1">
        <v>66730</v>
      </c>
      <c r="B53689" t="s">
        <v>31807</v>
      </c>
      <c r="C53689" t="s">
        <v>98938</v>
      </c>
      <c r="D53689" t="s">
        <v>3</v>
      </c>
      <c r="F53689" t="s">
        <v>121722</v>
      </c>
      <c r="G53689">
        <v>3.5380269999999999E-6</v>
      </c>
      <c r="H53689" t="s">
        <v>31807</v>
      </c>
      <c r="I53689" t="s">
        <v>156290</v>
      </c>
      <c r="J53689" s="2" t="s">
        <v>199680</v>
      </c>
      <c r="K53689" t="s">
        <v>219778</v>
      </c>
      <c r="L53689" t="s">
        <v>228704</v>
      </c>
      <c r="M53689" t="s">
        <v>8</v>
      </c>
      <c r="N53689" t="s">
        <v>228828</v>
      </c>
      <c r="O53689" t="s">
        <v>229113</v>
      </c>
      <c r="P53689" t="s">
        <v>230103</v>
      </c>
      <c r="Q53689" t="s">
        <v>120008</v>
      </c>
      <c r="R53689" t="s">
        <v>219686</v>
      </c>
      <c r="S53689" t="s">
        <v>233771</v>
      </c>
    </row>
    <row r="53690" spans="1:19" x14ac:dyDescent="0.35">
      <c r="A53690" s="1">
        <v>66731</v>
      </c>
      <c r="B53690" t="s">
        <v>31808</v>
      </c>
      <c r="C53690" t="s">
        <v>98939</v>
      </c>
      <c r="D53690" t="s">
        <v>5</v>
      </c>
      <c r="F53690" t="s">
        <v>123306</v>
      </c>
      <c r="G53690">
        <v>5.4999999999999999E-6</v>
      </c>
      <c r="H53690" t="s">
        <v>31808</v>
      </c>
      <c r="I53690" t="s">
        <v>156291</v>
      </c>
      <c r="J53690" s="2" t="s">
        <v>199681</v>
      </c>
      <c r="K53690" t="s">
        <v>219779</v>
      </c>
      <c r="L53690" t="s">
        <v>228704</v>
      </c>
      <c r="M53690" t="s">
        <v>8</v>
      </c>
      <c r="N53690" t="s">
        <v>228980</v>
      </c>
      <c r="O53690" t="s">
        <v>229481</v>
      </c>
      <c r="P53690" t="s">
        <v>230761</v>
      </c>
      <c r="Q53690" t="s">
        <v>122295</v>
      </c>
      <c r="R53690" t="s">
        <v>219686</v>
      </c>
      <c r="S53690" t="s">
        <v>233771</v>
      </c>
    </row>
    <row r="53691" spans="1:19" x14ac:dyDescent="0.35">
      <c r="A53691" s="1">
        <v>66732</v>
      </c>
      <c r="B53691" t="s">
        <v>31809</v>
      </c>
      <c r="C53691" t="s">
        <v>98940</v>
      </c>
      <c r="D53691" t="s">
        <v>5</v>
      </c>
      <c r="E53691" t="s">
        <v>119955</v>
      </c>
      <c r="F53691" t="s">
        <v>121021</v>
      </c>
      <c r="G53691">
        <v>8.4999999999999999E-6</v>
      </c>
      <c r="H53691" t="s">
        <v>31809</v>
      </c>
      <c r="I53691" t="s">
        <v>156292</v>
      </c>
      <c r="J53691" s="2" t="s">
        <v>199682</v>
      </c>
      <c r="K53691" t="s">
        <v>219780</v>
      </c>
      <c r="L53691" t="s">
        <v>228704</v>
      </c>
      <c r="M53691" t="s">
        <v>8</v>
      </c>
      <c r="N53691" t="s">
        <v>228848</v>
      </c>
      <c r="O53691" t="s">
        <v>229133</v>
      </c>
      <c r="P53691" t="s">
        <v>232056</v>
      </c>
      <c r="R53691" t="s">
        <v>219686</v>
      </c>
      <c r="S53691" t="s">
        <v>233771</v>
      </c>
    </row>
    <row r="53692" spans="1:19" x14ac:dyDescent="0.35">
      <c r="A53692" s="1">
        <v>66733</v>
      </c>
      <c r="B53692" t="s">
        <v>31810</v>
      </c>
      <c r="C53692" t="s">
        <v>98941</v>
      </c>
      <c r="D53692" t="s">
        <v>3</v>
      </c>
      <c r="F53692" t="s">
        <v>124270</v>
      </c>
      <c r="G53692">
        <v>3.7499999999999997E-5</v>
      </c>
      <c r="H53692" t="s">
        <v>31810</v>
      </c>
      <c r="I53692" t="s">
        <v>156293</v>
      </c>
      <c r="J53692" s="2" t="s">
        <v>199683</v>
      </c>
      <c r="K53692" t="s">
        <v>219781</v>
      </c>
      <c r="L53692" t="s">
        <v>228705</v>
      </c>
      <c r="M53692" t="s">
        <v>8</v>
      </c>
      <c r="N53692" t="s">
        <v>228852</v>
      </c>
      <c r="O53692" t="s">
        <v>229209</v>
      </c>
      <c r="P53692" t="s">
        <v>230148</v>
      </c>
      <c r="R53692" t="s">
        <v>219686</v>
      </c>
      <c r="S53692" t="s">
        <v>233771</v>
      </c>
    </row>
    <row r="53693" spans="1:19" x14ac:dyDescent="0.35">
      <c r="A53693" s="1">
        <v>66735</v>
      </c>
      <c r="B53693" t="s">
        <v>31811</v>
      </c>
      <c r="C53693" t="s">
        <v>98942</v>
      </c>
      <c r="D53693" t="s">
        <v>4</v>
      </c>
      <c r="F53693" t="s">
        <v>121055</v>
      </c>
      <c r="G53693">
        <v>9.9999999999999995E-8</v>
      </c>
      <c r="H53693" t="s">
        <v>31811</v>
      </c>
      <c r="I53693" t="s">
        <v>156294</v>
      </c>
      <c r="J53693" s="2" t="s">
        <v>199684</v>
      </c>
      <c r="K53693" t="s">
        <v>219782</v>
      </c>
      <c r="L53693" t="s">
        <v>228704</v>
      </c>
      <c r="M53693" t="s">
        <v>10</v>
      </c>
      <c r="N53693" t="s">
        <v>228827</v>
      </c>
      <c r="O53693" t="s">
        <v>229107</v>
      </c>
      <c r="P53693" t="s">
        <v>229107</v>
      </c>
      <c r="Q53693" t="s">
        <v>120464</v>
      </c>
      <c r="R53693" t="s">
        <v>219686</v>
      </c>
      <c r="S53693" t="s">
        <v>233771</v>
      </c>
    </row>
    <row r="53694" spans="1:19" x14ac:dyDescent="0.35">
      <c r="A53694" s="1">
        <v>66737</v>
      </c>
      <c r="B53694" t="s">
        <v>31811</v>
      </c>
      <c r="C53694" t="s">
        <v>98943</v>
      </c>
      <c r="D53694" t="s">
        <v>4</v>
      </c>
      <c r="F53694" t="s">
        <v>120367</v>
      </c>
      <c r="G53694">
        <v>1.2499999999999999E-7</v>
      </c>
      <c r="H53694" t="s">
        <v>31811</v>
      </c>
      <c r="I53694" t="s">
        <v>156294</v>
      </c>
      <c r="J53694" s="2" t="s">
        <v>199684</v>
      </c>
      <c r="K53694" t="s">
        <v>219782</v>
      </c>
      <c r="L53694" t="s">
        <v>228704</v>
      </c>
      <c r="M53694" t="s">
        <v>10</v>
      </c>
      <c r="N53694" t="s">
        <v>228827</v>
      </c>
      <c r="O53694" t="s">
        <v>229107</v>
      </c>
      <c r="P53694" t="s">
        <v>229107</v>
      </c>
      <c r="Q53694" t="s">
        <v>120464</v>
      </c>
      <c r="R53694" t="s">
        <v>219686</v>
      </c>
      <c r="S53694" t="s">
        <v>233771</v>
      </c>
    </row>
    <row r="53695" spans="1:19" x14ac:dyDescent="0.35">
      <c r="A53695" s="1">
        <v>66738</v>
      </c>
      <c r="B53695" t="s">
        <v>31812</v>
      </c>
      <c r="C53695" t="s">
        <v>98944</v>
      </c>
      <c r="D53695" t="s">
        <v>4</v>
      </c>
      <c r="F53695" t="s">
        <v>120141</v>
      </c>
      <c r="G53695">
        <v>7.4999999999999997E-8</v>
      </c>
      <c r="H53695" t="s">
        <v>31812</v>
      </c>
      <c r="I53695" t="s">
        <v>156295</v>
      </c>
      <c r="J53695" s="2" t="s">
        <v>199685</v>
      </c>
      <c r="K53695" t="s">
        <v>219783</v>
      </c>
      <c r="L53695" t="s">
        <v>228704</v>
      </c>
      <c r="M53695" t="s">
        <v>8</v>
      </c>
      <c r="N53695" t="s">
        <v>228828</v>
      </c>
      <c r="O53695" t="s">
        <v>229108</v>
      </c>
      <c r="P53695" t="s">
        <v>229108</v>
      </c>
      <c r="Q53695" t="s">
        <v>120141</v>
      </c>
      <c r="R53695" t="s">
        <v>219686</v>
      </c>
      <c r="S53695" t="s">
        <v>233771</v>
      </c>
    </row>
    <row r="53696" spans="1:19" x14ac:dyDescent="0.35">
      <c r="A53696" s="1">
        <v>66739</v>
      </c>
      <c r="B53696" t="s">
        <v>31813</v>
      </c>
      <c r="C53696" t="s">
        <v>98945</v>
      </c>
      <c r="D53696" t="s">
        <v>5</v>
      </c>
      <c r="F53696" t="s">
        <v>120570</v>
      </c>
      <c r="G53696">
        <v>3.0000000000000001E-6</v>
      </c>
      <c r="H53696" t="s">
        <v>31813</v>
      </c>
      <c r="I53696" t="s">
        <v>156296</v>
      </c>
      <c r="J53696" s="2" t="s">
        <v>199686</v>
      </c>
      <c r="K53696" t="s">
        <v>219784</v>
      </c>
      <c r="L53696" t="s">
        <v>228704</v>
      </c>
      <c r="M53696" t="s">
        <v>8</v>
      </c>
      <c r="N53696" t="s">
        <v>228923</v>
      </c>
      <c r="O53696" t="s">
        <v>229411</v>
      </c>
      <c r="P53696" t="s">
        <v>231897</v>
      </c>
      <c r="Q53696" t="s">
        <v>120056</v>
      </c>
      <c r="R53696" t="s">
        <v>219686</v>
      </c>
      <c r="S53696" t="s">
        <v>233771</v>
      </c>
    </row>
    <row r="53697" spans="1:19" x14ac:dyDescent="0.35">
      <c r="A53697" s="1">
        <v>66740</v>
      </c>
      <c r="B53697" t="s">
        <v>31813</v>
      </c>
      <c r="C53697" t="s">
        <v>98946</v>
      </c>
      <c r="D53697" t="s">
        <v>5</v>
      </c>
      <c r="F53697" t="s">
        <v>122251</v>
      </c>
      <c r="G53697">
        <v>3.0000000000000001E-6</v>
      </c>
      <c r="H53697" t="s">
        <v>31813</v>
      </c>
      <c r="I53697" t="s">
        <v>156296</v>
      </c>
      <c r="J53697" s="2" t="s">
        <v>199686</v>
      </c>
      <c r="K53697" t="s">
        <v>219784</v>
      </c>
      <c r="L53697" t="s">
        <v>228704</v>
      </c>
      <c r="M53697" t="s">
        <v>8</v>
      </c>
      <c r="N53697" t="s">
        <v>228923</v>
      </c>
      <c r="O53697" t="s">
        <v>229411</v>
      </c>
      <c r="P53697" t="s">
        <v>231897</v>
      </c>
      <c r="Q53697" t="s">
        <v>120056</v>
      </c>
      <c r="R53697" t="s">
        <v>219686</v>
      </c>
      <c r="S53697" t="s">
        <v>233771</v>
      </c>
    </row>
    <row r="53698" spans="1:19" x14ac:dyDescent="0.35">
      <c r="A53698" s="1">
        <v>66741</v>
      </c>
      <c r="B53698" t="s">
        <v>31813</v>
      </c>
      <c r="C53698" t="s">
        <v>98947</v>
      </c>
      <c r="D53698" t="s">
        <v>5</v>
      </c>
      <c r="F53698" t="s">
        <v>120996</v>
      </c>
      <c r="G53698">
        <v>5.0000000000000004E-6</v>
      </c>
      <c r="H53698" t="s">
        <v>31813</v>
      </c>
      <c r="I53698" t="s">
        <v>156296</v>
      </c>
      <c r="J53698" s="2" t="s">
        <v>199686</v>
      </c>
      <c r="K53698" t="s">
        <v>219784</v>
      </c>
      <c r="L53698" t="s">
        <v>228704</v>
      </c>
      <c r="M53698" t="s">
        <v>8</v>
      </c>
      <c r="N53698" t="s">
        <v>228923</v>
      </c>
      <c r="O53698" t="s">
        <v>229411</v>
      </c>
      <c r="P53698" t="s">
        <v>231897</v>
      </c>
      <c r="Q53698" t="s">
        <v>120056</v>
      </c>
      <c r="R53698" t="s">
        <v>219686</v>
      </c>
      <c r="S53698" t="s">
        <v>233771</v>
      </c>
    </row>
    <row r="53699" spans="1:19" x14ac:dyDescent="0.35">
      <c r="A53699" s="1">
        <v>66742</v>
      </c>
      <c r="B53699" t="s">
        <v>31813</v>
      </c>
      <c r="C53699" t="s">
        <v>98948</v>
      </c>
      <c r="D53699" t="s">
        <v>5</v>
      </c>
      <c r="F53699" t="s">
        <v>120611</v>
      </c>
      <c r="G53699">
        <v>1.15E-6</v>
      </c>
      <c r="H53699" t="s">
        <v>31813</v>
      </c>
      <c r="I53699" t="s">
        <v>156296</v>
      </c>
      <c r="J53699" s="2" t="s">
        <v>199686</v>
      </c>
      <c r="K53699" t="s">
        <v>219784</v>
      </c>
      <c r="L53699" t="s">
        <v>228704</v>
      </c>
      <c r="M53699" t="s">
        <v>8</v>
      </c>
      <c r="N53699" t="s">
        <v>228923</v>
      </c>
      <c r="O53699" t="s">
        <v>229411</v>
      </c>
      <c r="P53699" t="s">
        <v>231897</v>
      </c>
      <c r="Q53699" t="s">
        <v>120056</v>
      </c>
      <c r="R53699" t="s">
        <v>219686</v>
      </c>
      <c r="S53699" t="s">
        <v>233771</v>
      </c>
    </row>
    <row r="53700" spans="1:19" x14ac:dyDescent="0.35">
      <c r="A53700" s="1">
        <v>66744</v>
      </c>
      <c r="B53700" t="s">
        <v>31814</v>
      </c>
      <c r="C53700" t="s">
        <v>98949</v>
      </c>
      <c r="D53700" t="s">
        <v>4</v>
      </c>
      <c r="F53700" t="s">
        <v>120787</v>
      </c>
      <c r="G53700">
        <v>3.8896E-8</v>
      </c>
      <c r="H53700" t="s">
        <v>31814</v>
      </c>
      <c r="I53700" t="s">
        <v>156297</v>
      </c>
      <c r="J53700" s="2" t="s">
        <v>199687</v>
      </c>
      <c r="K53700" t="s">
        <v>219785</v>
      </c>
      <c r="L53700" t="s">
        <v>228705</v>
      </c>
      <c r="M53700" t="s">
        <v>228751</v>
      </c>
      <c r="N53700" t="s">
        <v>228861</v>
      </c>
      <c r="O53700" t="s">
        <v>229261</v>
      </c>
      <c r="P53700" t="s">
        <v>229261</v>
      </c>
      <c r="Q53700" t="s">
        <v>120008</v>
      </c>
      <c r="R53700" t="s">
        <v>219686</v>
      </c>
      <c r="S53700" t="s">
        <v>233771</v>
      </c>
    </row>
    <row r="53701" spans="1:19" x14ac:dyDescent="0.35">
      <c r="A53701" s="1">
        <v>66745</v>
      </c>
      <c r="B53701" t="s">
        <v>31815</v>
      </c>
      <c r="C53701" t="s">
        <v>98950</v>
      </c>
      <c r="D53701" t="s">
        <v>5</v>
      </c>
      <c r="F53701" t="s">
        <v>123146</v>
      </c>
      <c r="G53701">
        <v>3.4999999999999997E-5</v>
      </c>
      <c r="H53701" t="s">
        <v>31815</v>
      </c>
      <c r="I53701" t="s">
        <v>156298</v>
      </c>
      <c r="J53701" s="2" t="s">
        <v>199688</v>
      </c>
      <c r="K53701" t="s">
        <v>219686</v>
      </c>
      <c r="L53701" t="s">
        <v>228704</v>
      </c>
      <c r="M53701" t="s">
        <v>8</v>
      </c>
      <c r="N53701" t="s">
        <v>228828</v>
      </c>
      <c r="O53701" t="s">
        <v>229113</v>
      </c>
      <c r="P53701" t="s">
        <v>230090</v>
      </c>
      <c r="Q53701" t="s">
        <v>121535</v>
      </c>
      <c r="R53701" t="s">
        <v>219686</v>
      </c>
      <c r="S53701" t="s">
        <v>233771</v>
      </c>
    </row>
    <row r="53702" spans="1:19" x14ac:dyDescent="0.35">
      <c r="A53702" s="1">
        <v>66746</v>
      </c>
      <c r="B53702" t="s">
        <v>31815</v>
      </c>
      <c r="C53702" t="s">
        <v>98951</v>
      </c>
      <c r="D53702" t="s">
        <v>5</v>
      </c>
      <c r="F53702" t="s">
        <v>123426</v>
      </c>
      <c r="G53702">
        <v>8.4999999999999999E-6</v>
      </c>
      <c r="H53702" t="s">
        <v>31815</v>
      </c>
      <c r="I53702" t="s">
        <v>156298</v>
      </c>
      <c r="J53702" s="2" t="s">
        <v>199688</v>
      </c>
      <c r="K53702" t="s">
        <v>219686</v>
      </c>
      <c r="L53702" t="s">
        <v>228704</v>
      </c>
      <c r="M53702" t="s">
        <v>8</v>
      </c>
      <c r="N53702" t="s">
        <v>228828</v>
      </c>
      <c r="O53702" t="s">
        <v>229113</v>
      </c>
      <c r="P53702" t="s">
        <v>230090</v>
      </c>
      <c r="Q53702" t="s">
        <v>121535</v>
      </c>
      <c r="R53702" t="s">
        <v>219686</v>
      </c>
      <c r="S53702" t="s">
        <v>233771</v>
      </c>
    </row>
    <row r="53703" spans="1:19" x14ac:dyDescent="0.35">
      <c r="A53703" s="1">
        <v>66747</v>
      </c>
      <c r="B53703" t="s">
        <v>31816</v>
      </c>
      <c r="C53703" t="s">
        <v>98952</v>
      </c>
      <c r="D53703" t="s">
        <v>4</v>
      </c>
      <c r="F53703" t="s">
        <v>120710</v>
      </c>
      <c r="G53703">
        <v>1.5E-6</v>
      </c>
      <c r="H53703" t="s">
        <v>31816</v>
      </c>
      <c r="I53703" t="s">
        <v>156299</v>
      </c>
      <c r="J53703" s="2" t="s">
        <v>199689</v>
      </c>
      <c r="K53703" t="s">
        <v>219786</v>
      </c>
      <c r="L53703" t="s">
        <v>228704</v>
      </c>
      <c r="M53703" t="s">
        <v>228726</v>
      </c>
      <c r="N53703" t="s">
        <v>228915</v>
      </c>
      <c r="O53703" t="s">
        <v>229355</v>
      </c>
      <c r="P53703" t="s">
        <v>229355</v>
      </c>
      <c r="Q53703" t="s">
        <v>122637</v>
      </c>
      <c r="R53703" t="s">
        <v>219686</v>
      </c>
      <c r="S53703" t="s">
        <v>233771</v>
      </c>
    </row>
    <row r="53704" spans="1:19" x14ac:dyDescent="0.35">
      <c r="A53704" s="1">
        <v>66749</v>
      </c>
      <c r="B53704" t="s">
        <v>31817</v>
      </c>
      <c r="C53704" t="s">
        <v>98953</v>
      </c>
      <c r="D53704" t="s">
        <v>5</v>
      </c>
      <c r="E53704" t="s">
        <v>119958</v>
      </c>
      <c r="F53704" t="s">
        <v>120019</v>
      </c>
      <c r="G53704">
        <v>6.8000000000000001E-6</v>
      </c>
      <c r="H53704" t="s">
        <v>31817</v>
      </c>
      <c r="I53704" t="s">
        <v>156300</v>
      </c>
      <c r="J53704" s="2" t="s">
        <v>199690</v>
      </c>
      <c r="K53704" t="s">
        <v>219787</v>
      </c>
      <c r="L53704" t="s">
        <v>228704</v>
      </c>
      <c r="M53704" t="s">
        <v>8</v>
      </c>
      <c r="N53704" t="s">
        <v>228834</v>
      </c>
      <c r="O53704" t="s">
        <v>229114</v>
      </c>
      <c r="P53704" t="s">
        <v>230082</v>
      </c>
      <c r="R53704" t="s">
        <v>219686</v>
      </c>
      <c r="S53704" t="s">
        <v>233771</v>
      </c>
    </row>
    <row r="53705" spans="1:19" x14ac:dyDescent="0.35">
      <c r="A53705" s="1">
        <v>66751</v>
      </c>
      <c r="B53705" t="s">
        <v>31818</v>
      </c>
      <c r="C53705" t="s">
        <v>98954</v>
      </c>
      <c r="D53705" t="s">
        <v>4</v>
      </c>
      <c r="F53705" t="s">
        <v>120797</v>
      </c>
      <c r="G53705">
        <v>3.2247659999999999E-6</v>
      </c>
      <c r="H53705" t="s">
        <v>31818</v>
      </c>
      <c r="I53705" t="s">
        <v>156301</v>
      </c>
      <c r="J53705" s="2" t="s">
        <v>199691</v>
      </c>
      <c r="K53705" t="s">
        <v>219788</v>
      </c>
      <c r="L53705" t="s">
        <v>228704</v>
      </c>
      <c r="M53705" t="s">
        <v>10</v>
      </c>
      <c r="N53705" t="s">
        <v>228958</v>
      </c>
      <c r="O53705" t="s">
        <v>229393</v>
      </c>
      <c r="P53705" t="s">
        <v>229393</v>
      </c>
      <c r="Q53705" t="s">
        <v>121749</v>
      </c>
      <c r="R53705" t="s">
        <v>219686</v>
      </c>
      <c r="S53705" t="s">
        <v>233771</v>
      </c>
    </row>
    <row r="53706" spans="1:19" x14ac:dyDescent="0.35">
      <c r="A53706" s="1">
        <v>66754</v>
      </c>
      <c r="B53706" t="s">
        <v>31819</v>
      </c>
      <c r="C53706" t="s">
        <v>98955</v>
      </c>
      <c r="D53706" t="s">
        <v>4</v>
      </c>
      <c r="F53706" t="s">
        <v>121258</v>
      </c>
      <c r="G53706">
        <v>3.9589999999999999E-7</v>
      </c>
      <c r="H53706" t="s">
        <v>31819</v>
      </c>
      <c r="I53706" t="s">
        <v>156302</v>
      </c>
      <c r="J53706" s="2" t="s">
        <v>199692</v>
      </c>
      <c r="K53706" t="s">
        <v>219789</v>
      </c>
      <c r="L53706" t="s">
        <v>228704</v>
      </c>
      <c r="M53706" t="s">
        <v>12</v>
      </c>
      <c r="N53706" t="s">
        <v>228912</v>
      </c>
      <c r="O53706" t="s">
        <v>229255</v>
      </c>
      <c r="P53706" t="s">
        <v>229255</v>
      </c>
      <c r="Q53706" t="s">
        <v>120787</v>
      </c>
      <c r="R53706" t="s">
        <v>219686</v>
      </c>
      <c r="S53706" t="s">
        <v>233771</v>
      </c>
    </row>
    <row r="53707" spans="1:19" x14ac:dyDescent="0.35">
      <c r="A53707" s="1">
        <v>66755</v>
      </c>
      <c r="B53707" t="s">
        <v>31819</v>
      </c>
      <c r="C53707" t="s">
        <v>98956</v>
      </c>
      <c r="D53707" t="s">
        <v>4</v>
      </c>
      <c r="F53707" t="s">
        <v>120082</v>
      </c>
      <c r="G53707">
        <v>6.9101199999999994E-7</v>
      </c>
      <c r="H53707" t="s">
        <v>31819</v>
      </c>
      <c r="I53707" t="s">
        <v>156302</v>
      </c>
      <c r="J53707" s="2" t="s">
        <v>199692</v>
      </c>
      <c r="K53707" t="s">
        <v>219789</v>
      </c>
      <c r="L53707" t="s">
        <v>228704</v>
      </c>
      <c r="M53707" t="s">
        <v>12</v>
      </c>
      <c r="N53707" t="s">
        <v>228912</v>
      </c>
      <c r="O53707" t="s">
        <v>229255</v>
      </c>
      <c r="P53707" t="s">
        <v>229255</v>
      </c>
      <c r="Q53707" t="s">
        <v>120787</v>
      </c>
      <c r="R53707" t="s">
        <v>219686</v>
      </c>
      <c r="S53707" t="s">
        <v>233771</v>
      </c>
    </row>
    <row r="53708" spans="1:19" x14ac:dyDescent="0.35">
      <c r="A53708" s="1">
        <v>66756</v>
      </c>
      <c r="B53708" t="s">
        <v>31820</v>
      </c>
      <c r="C53708" t="s">
        <v>98957</v>
      </c>
      <c r="D53708" t="s">
        <v>4</v>
      </c>
      <c r="F53708" t="s">
        <v>120068</v>
      </c>
      <c r="G53708">
        <v>3.5000000000000002E-8</v>
      </c>
      <c r="H53708" t="s">
        <v>31820</v>
      </c>
      <c r="I53708" t="s">
        <v>156303</v>
      </c>
      <c r="J53708" s="2" t="s">
        <v>199693</v>
      </c>
      <c r="K53708" t="s">
        <v>219779</v>
      </c>
      <c r="L53708" t="s">
        <v>228704</v>
      </c>
      <c r="M53708" t="s">
        <v>8</v>
      </c>
      <c r="N53708" t="s">
        <v>228830</v>
      </c>
      <c r="O53708" t="s">
        <v>229110</v>
      </c>
      <c r="P53708" t="s">
        <v>229110</v>
      </c>
      <c r="Q53708" t="s">
        <v>120128</v>
      </c>
      <c r="R53708" t="s">
        <v>219686</v>
      </c>
      <c r="S53708" t="s">
        <v>233771</v>
      </c>
    </row>
    <row r="53709" spans="1:19" x14ac:dyDescent="0.35">
      <c r="A53709" s="1">
        <v>66759</v>
      </c>
      <c r="B53709" t="s">
        <v>31821</v>
      </c>
      <c r="C53709" t="s">
        <v>98958</v>
      </c>
      <c r="D53709" t="s">
        <v>5</v>
      </c>
      <c r="F53709" t="s">
        <v>120496</v>
      </c>
      <c r="G53709">
        <v>1.6531629999999999E-6</v>
      </c>
      <c r="H53709" t="s">
        <v>31821</v>
      </c>
      <c r="I53709" t="s">
        <v>156304</v>
      </c>
      <c r="K53709" t="s">
        <v>219688</v>
      </c>
      <c r="L53709" t="s">
        <v>228705</v>
      </c>
      <c r="M53709" t="s">
        <v>8</v>
      </c>
      <c r="N53709" t="s">
        <v>228924</v>
      </c>
      <c r="O53709" t="s">
        <v>229298</v>
      </c>
      <c r="P53709" t="s">
        <v>229298</v>
      </c>
      <c r="R53709" t="s">
        <v>219686</v>
      </c>
      <c r="S53709" t="s">
        <v>233771</v>
      </c>
    </row>
    <row r="53710" spans="1:19" x14ac:dyDescent="0.35">
      <c r="A53710" s="1">
        <v>66761</v>
      </c>
      <c r="B53710" t="s">
        <v>31822</v>
      </c>
      <c r="C53710" t="s">
        <v>98959</v>
      </c>
      <c r="D53710" t="s">
        <v>4</v>
      </c>
      <c r="F53710" t="s">
        <v>122285</v>
      </c>
      <c r="G53710">
        <v>9.9999999999999995E-8</v>
      </c>
      <c r="H53710" t="s">
        <v>31822</v>
      </c>
      <c r="I53710" t="s">
        <v>156305</v>
      </c>
      <c r="J53710" s="2" t="s">
        <v>199694</v>
      </c>
      <c r="K53710" t="s">
        <v>219790</v>
      </c>
      <c r="L53710" t="s">
        <v>228704</v>
      </c>
      <c r="M53710" t="s">
        <v>8</v>
      </c>
      <c r="N53710" t="s">
        <v>228828</v>
      </c>
      <c r="O53710" t="s">
        <v>229113</v>
      </c>
      <c r="P53710" t="s">
        <v>230081</v>
      </c>
      <c r="Q53710" t="s">
        <v>119973</v>
      </c>
      <c r="R53710" t="s">
        <v>219686</v>
      </c>
      <c r="S53710" t="s">
        <v>233771</v>
      </c>
    </row>
    <row r="53711" spans="1:19" x14ac:dyDescent="0.35">
      <c r="A53711" s="1">
        <v>66764</v>
      </c>
      <c r="B53711" t="s">
        <v>31823</v>
      </c>
      <c r="C53711" t="s">
        <v>98960</v>
      </c>
      <c r="D53711" t="s">
        <v>5</v>
      </c>
      <c r="F53711" t="s">
        <v>121496</v>
      </c>
      <c r="G53711">
        <v>2.4999999999999999E-7</v>
      </c>
      <c r="H53711" t="s">
        <v>31823</v>
      </c>
      <c r="I53711" t="s">
        <v>156306</v>
      </c>
      <c r="K53711" t="s">
        <v>219762</v>
      </c>
      <c r="L53711" t="s">
        <v>228704</v>
      </c>
      <c r="M53711" t="s">
        <v>8</v>
      </c>
      <c r="N53711" t="s">
        <v>228867</v>
      </c>
      <c r="O53711" t="s">
        <v>229435</v>
      </c>
      <c r="P53711" t="s">
        <v>229435</v>
      </c>
      <c r="R53711" t="s">
        <v>219686</v>
      </c>
      <c r="S53711" t="s">
        <v>233771</v>
      </c>
    </row>
    <row r="53712" spans="1:19" x14ac:dyDescent="0.35">
      <c r="A53712" s="1">
        <v>66766</v>
      </c>
      <c r="B53712" t="s">
        <v>31824</v>
      </c>
      <c r="C53712" t="s">
        <v>98961</v>
      </c>
      <c r="D53712" t="s">
        <v>4</v>
      </c>
      <c r="F53712" t="s">
        <v>120689</v>
      </c>
      <c r="G53712">
        <v>1.9999999999999999E-6</v>
      </c>
      <c r="H53712" t="s">
        <v>31824</v>
      </c>
      <c r="I53712" t="s">
        <v>156307</v>
      </c>
      <c r="J53712" s="2" t="s">
        <v>199695</v>
      </c>
      <c r="K53712" t="s">
        <v>219791</v>
      </c>
      <c r="L53712" t="s">
        <v>228704</v>
      </c>
      <c r="M53712" t="s">
        <v>228709</v>
      </c>
      <c r="R53712" t="s">
        <v>219686</v>
      </c>
      <c r="S53712" t="s">
        <v>233771</v>
      </c>
    </row>
    <row r="53713" spans="1:19" x14ac:dyDescent="0.35">
      <c r="A53713" s="1">
        <v>66769</v>
      </c>
      <c r="B53713" t="s">
        <v>31825</v>
      </c>
      <c r="C53713" t="s">
        <v>98962</v>
      </c>
      <c r="D53713" t="s">
        <v>4</v>
      </c>
      <c r="F53713" t="s">
        <v>120172</v>
      </c>
      <c r="G53713">
        <v>2.3461499999999999E-7</v>
      </c>
      <c r="H53713" t="s">
        <v>31825</v>
      </c>
      <c r="I53713" t="s">
        <v>156308</v>
      </c>
      <c r="J53713" s="2" t="s">
        <v>199696</v>
      </c>
      <c r="K53713" t="s">
        <v>219750</v>
      </c>
      <c r="L53713" t="s">
        <v>228705</v>
      </c>
      <c r="M53713" t="s">
        <v>228750</v>
      </c>
      <c r="N53713" t="s">
        <v>228907</v>
      </c>
      <c r="O53713" t="s">
        <v>229352</v>
      </c>
      <c r="P53713" t="s">
        <v>231162</v>
      </c>
      <c r="Q53713" t="s">
        <v>120018</v>
      </c>
      <c r="R53713" t="s">
        <v>219686</v>
      </c>
      <c r="S53713" t="s">
        <v>233771</v>
      </c>
    </row>
    <row r="53714" spans="1:19" x14ac:dyDescent="0.35">
      <c r="A53714" s="1">
        <v>66770</v>
      </c>
      <c r="B53714" t="s">
        <v>31826</v>
      </c>
      <c r="C53714" t="s">
        <v>98963</v>
      </c>
      <c r="D53714" t="s">
        <v>5</v>
      </c>
      <c r="F53714" t="s">
        <v>120602</v>
      </c>
      <c r="G53714">
        <v>1.2E-5</v>
      </c>
      <c r="H53714" t="s">
        <v>31826</v>
      </c>
      <c r="I53714" t="s">
        <v>156309</v>
      </c>
      <c r="J53714" s="2" t="s">
        <v>199697</v>
      </c>
      <c r="K53714" t="s">
        <v>219792</v>
      </c>
      <c r="L53714" t="s">
        <v>228706</v>
      </c>
      <c r="M53714" t="s">
        <v>8</v>
      </c>
      <c r="N53714" t="s">
        <v>228828</v>
      </c>
      <c r="O53714" t="s">
        <v>229216</v>
      </c>
      <c r="P53714" t="s">
        <v>230164</v>
      </c>
      <c r="Q53714" t="s">
        <v>121322</v>
      </c>
      <c r="R53714" t="s">
        <v>219686</v>
      </c>
      <c r="S53714" t="s">
        <v>233771</v>
      </c>
    </row>
    <row r="53715" spans="1:19" x14ac:dyDescent="0.35">
      <c r="A53715" s="1">
        <v>66771</v>
      </c>
      <c r="B53715" t="s">
        <v>31827</v>
      </c>
      <c r="C53715" t="s">
        <v>98964</v>
      </c>
      <c r="D53715" t="s">
        <v>4</v>
      </c>
      <c r="F53715" t="s">
        <v>120393</v>
      </c>
      <c r="G53715">
        <v>4.9999999999999998E-8</v>
      </c>
      <c r="H53715" t="s">
        <v>31827</v>
      </c>
      <c r="I53715" t="s">
        <v>156310</v>
      </c>
      <c r="J53715" s="2" t="s">
        <v>199698</v>
      </c>
      <c r="K53715" t="s">
        <v>219793</v>
      </c>
      <c r="L53715" t="s">
        <v>228705</v>
      </c>
      <c r="Q53715" t="s">
        <v>120216</v>
      </c>
      <c r="R53715" t="s">
        <v>219686</v>
      </c>
      <c r="S53715" t="s">
        <v>233771</v>
      </c>
    </row>
    <row r="53716" spans="1:19" x14ac:dyDescent="0.35">
      <c r="A53716" s="1">
        <v>66772</v>
      </c>
      <c r="B53716" t="s">
        <v>31828</v>
      </c>
      <c r="C53716" t="s">
        <v>98965</v>
      </c>
      <c r="D53716" t="s">
        <v>5</v>
      </c>
      <c r="F53716" t="s">
        <v>121149</v>
      </c>
      <c r="G53716">
        <v>7.9267320000000007E-6</v>
      </c>
      <c r="H53716" t="s">
        <v>31828</v>
      </c>
      <c r="I53716" t="s">
        <v>156311</v>
      </c>
      <c r="J53716" s="2" t="s">
        <v>199699</v>
      </c>
      <c r="K53716" t="s">
        <v>219686</v>
      </c>
      <c r="L53716" t="s">
        <v>228707</v>
      </c>
      <c r="M53716" t="s">
        <v>8</v>
      </c>
      <c r="N53716" t="s">
        <v>228862</v>
      </c>
      <c r="O53716" t="s">
        <v>229114</v>
      </c>
      <c r="P53716" t="s">
        <v>230100</v>
      </c>
      <c r="Q53716" t="s">
        <v>233135</v>
      </c>
      <c r="R53716" t="s">
        <v>219686</v>
      </c>
      <c r="S53716" t="s">
        <v>233771</v>
      </c>
    </row>
    <row r="53717" spans="1:19" x14ac:dyDescent="0.35">
      <c r="A53717" s="1">
        <v>66773</v>
      </c>
      <c r="B53717" t="s">
        <v>31829</v>
      </c>
      <c r="C53717" t="s">
        <v>98966</v>
      </c>
      <c r="D53717" t="s">
        <v>5</v>
      </c>
      <c r="F53717" t="s">
        <v>120684</v>
      </c>
      <c r="G53717">
        <v>1.345374E-6</v>
      </c>
      <c r="H53717" t="s">
        <v>31829</v>
      </c>
      <c r="I53717" t="s">
        <v>156312</v>
      </c>
      <c r="J53717" s="2" t="s">
        <v>199700</v>
      </c>
      <c r="K53717" t="s">
        <v>219794</v>
      </c>
      <c r="L53717" t="s">
        <v>228704</v>
      </c>
      <c r="M53717" t="s">
        <v>10</v>
      </c>
      <c r="N53717" t="s">
        <v>228827</v>
      </c>
      <c r="O53717" t="s">
        <v>229107</v>
      </c>
      <c r="P53717" t="s">
        <v>229107</v>
      </c>
      <c r="Q53717" t="s">
        <v>121738</v>
      </c>
      <c r="R53717" t="s">
        <v>219686</v>
      </c>
      <c r="S53717" t="s">
        <v>233771</v>
      </c>
    </row>
    <row r="53718" spans="1:19" x14ac:dyDescent="0.35">
      <c r="A53718" s="1">
        <v>66774</v>
      </c>
      <c r="B53718" t="s">
        <v>31829</v>
      </c>
      <c r="C53718" t="s">
        <v>98967</v>
      </c>
      <c r="D53718" t="s">
        <v>5</v>
      </c>
      <c r="F53718" t="s">
        <v>120144</v>
      </c>
      <c r="G53718">
        <v>3.1999999999999999E-6</v>
      </c>
      <c r="H53718" t="s">
        <v>31829</v>
      </c>
      <c r="I53718" t="s">
        <v>156312</v>
      </c>
      <c r="J53718" s="2" t="s">
        <v>199700</v>
      </c>
      <c r="K53718" t="s">
        <v>219794</v>
      </c>
      <c r="L53718" t="s">
        <v>228704</v>
      </c>
      <c r="M53718" t="s">
        <v>10</v>
      </c>
      <c r="N53718" t="s">
        <v>228827</v>
      </c>
      <c r="O53718" t="s">
        <v>229107</v>
      </c>
      <c r="P53718" t="s">
        <v>229107</v>
      </c>
      <c r="Q53718" t="s">
        <v>121738</v>
      </c>
      <c r="R53718" t="s">
        <v>219686</v>
      </c>
      <c r="S53718" t="s">
        <v>233771</v>
      </c>
    </row>
    <row r="53719" spans="1:19" x14ac:dyDescent="0.35">
      <c r="A53719" s="1">
        <v>66775</v>
      </c>
      <c r="B53719" t="s">
        <v>31829</v>
      </c>
      <c r="C53719" t="s">
        <v>98968</v>
      </c>
      <c r="D53719" t="s">
        <v>5</v>
      </c>
      <c r="F53719" t="s">
        <v>121805</v>
      </c>
      <c r="G53719">
        <v>1.1999999999999999E-6</v>
      </c>
      <c r="H53719" t="s">
        <v>31829</v>
      </c>
      <c r="I53719" t="s">
        <v>156312</v>
      </c>
      <c r="J53719" s="2" t="s">
        <v>199700</v>
      </c>
      <c r="K53719" t="s">
        <v>219794</v>
      </c>
      <c r="L53719" t="s">
        <v>228704</v>
      </c>
      <c r="M53719" t="s">
        <v>10</v>
      </c>
      <c r="N53719" t="s">
        <v>228827</v>
      </c>
      <c r="O53719" t="s">
        <v>229107</v>
      </c>
      <c r="P53719" t="s">
        <v>229107</v>
      </c>
      <c r="Q53719" t="s">
        <v>121738</v>
      </c>
      <c r="R53719" t="s">
        <v>219686</v>
      </c>
      <c r="S53719" t="s">
        <v>233771</v>
      </c>
    </row>
    <row r="53720" spans="1:19" x14ac:dyDescent="0.35">
      <c r="A53720" s="1">
        <v>66777</v>
      </c>
      <c r="B53720" t="s">
        <v>31830</v>
      </c>
      <c r="C53720" t="s">
        <v>98969</v>
      </c>
      <c r="D53720" t="s">
        <v>5</v>
      </c>
      <c r="F53720" t="s">
        <v>122289</v>
      </c>
      <c r="G53720">
        <v>4.5000000000000001E-6</v>
      </c>
      <c r="H53720" t="s">
        <v>31830</v>
      </c>
      <c r="I53720" t="s">
        <v>156313</v>
      </c>
      <c r="K53720" t="s">
        <v>219686</v>
      </c>
      <c r="L53720" t="s">
        <v>228704</v>
      </c>
      <c r="M53720" t="s">
        <v>8</v>
      </c>
      <c r="N53720" t="s">
        <v>228883</v>
      </c>
      <c r="O53720" t="s">
        <v>229188</v>
      </c>
      <c r="P53720" t="s">
        <v>230847</v>
      </c>
      <c r="Q53720" t="s">
        <v>233139</v>
      </c>
      <c r="R53720" t="s">
        <v>219686</v>
      </c>
      <c r="S53720" t="s">
        <v>233771</v>
      </c>
    </row>
    <row r="53721" spans="1:19" x14ac:dyDescent="0.35">
      <c r="A53721" s="1">
        <v>66778</v>
      </c>
      <c r="B53721" t="s">
        <v>31831</v>
      </c>
      <c r="C53721" t="s">
        <v>98970</v>
      </c>
      <c r="D53721" t="s">
        <v>5</v>
      </c>
      <c r="F53721" t="s">
        <v>124271</v>
      </c>
      <c r="G53721">
        <v>9.9999999999999995E-7</v>
      </c>
      <c r="H53721" t="s">
        <v>31831</v>
      </c>
      <c r="I53721" t="s">
        <v>156314</v>
      </c>
      <c r="J53721" s="2" t="s">
        <v>199701</v>
      </c>
      <c r="K53721" t="s">
        <v>219795</v>
      </c>
      <c r="L53721" t="s">
        <v>228704</v>
      </c>
      <c r="Q53721" t="s">
        <v>123741</v>
      </c>
      <c r="R53721" t="s">
        <v>219686</v>
      </c>
      <c r="S53721" t="s">
        <v>233771</v>
      </c>
    </row>
    <row r="53722" spans="1:19" x14ac:dyDescent="0.35">
      <c r="A53722" s="1">
        <v>66779</v>
      </c>
      <c r="B53722" t="s">
        <v>31832</v>
      </c>
      <c r="C53722" t="s">
        <v>98971</v>
      </c>
      <c r="D53722" t="s">
        <v>4</v>
      </c>
      <c r="F53722" t="s">
        <v>120383</v>
      </c>
      <c r="G53722">
        <v>3.2200000000000001E-6</v>
      </c>
      <c r="H53722" t="s">
        <v>31832</v>
      </c>
      <c r="I53722" t="s">
        <v>156315</v>
      </c>
      <c r="J53722" s="2" t="s">
        <v>199702</v>
      </c>
      <c r="K53722" t="s">
        <v>219796</v>
      </c>
      <c r="L53722" t="s">
        <v>228704</v>
      </c>
      <c r="Q53722" t="s">
        <v>121810</v>
      </c>
      <c r="R53722" t="s">
        <v>219686</v>
      </c>
      <c r="S53722" t="s">
        <v>233771</v>
      </c>
    </row>
    <row r="53723" spans="1:19" x14ac:dyDescent="0.35">
      <c r="A53723" s="1">
        <v>66780</v>
      </c>
      <c r="B53723" t="s">
        <v>31833</v>
      </c>
      <c r="C53723" t="s">
        <v>98972</v>
      </c>
      <c r="D53723" t="s">
        <v>5</v>
      </c>
      <c r="E53723" t="s">
        <v>119955</v>
      </c>
      <c r="F53723" t="s">
        <v>120501</v>
      </c>
      <c r="G53723">
        <v>9.9999999999999995E-7</v>
      </c>
      <c r="H53723" t="s">
        <v>31833</v>
      </c>
      <c r="I53723" t="s">
        <v>156316</v>
      </c>
      <c r="J53723" s="2" t="s">
        <v>199703</v>
      </c>
      <c r="K53723" t="s">
        <v>219797</v>
      </c>
      <c r="L53723" t="s">
        <v>228704</v>
      </c>
      <c r="M53723" t="s">
        <v>228734</v>
      </c>
      <c r="N53723" t="s">
        <v>228837</v>
      </c>
      <c r="O53723" t="s">
        <v>229175</v>
      </c>
      <c r="P53723" t="s">
        <v>229175</v>
      </c>
      <c r="Q53723" t="s">
        <v>123544</v>
      </c>
      <c r="R53723" t="s">
        <v>219686</v>
      </c>
      <c r="S53723" t="s">
        <v>233771</v>
      </c>
    </row>
    <row r="53724" spans="1:19" x14ac:dyDescent="0.35">
      <c r="A53724" s="1">
        <v>66781</v>
      </c>
      <c r="B53724" t="s">
        <v>31834</v>
      </c>
      <c r="C53724" t="s">
        <v>98973</v>
      </c>
      <c r="D53724" t="s">
        <v>5</v>
      </c>
      <c r="F53724" t="s">
        <v>120141</v>
      </c>
      <c r="G53724">
        <v>8.1000000000000004E-6</v>
      </c>
      <c r="H53724" t="s">
        <v>31834</v>
      </c>
      <c r="I53724" t="s">
        <v>156317</v>
      </c>
      <c r="J53724" s="2" t="s">
        <v>199704</v>
      </c>
      <c r="K53724" t="s">
        <v>219798</v>
      </c>
      <c r="L53724" t="s">
        <v>228704</v>
      </c>
      <c r="M53724" t="s">
        <v>9</v>
      </c>
      <c r="N53724" t="s">
        <v>228882</v>
      </c>
      <c r="O53724" t="s">
        <v>229185</v>
      </c>
      <c r="P53724" t="s">
        <v>229185</v>
      </c>
      <c r="R53724" t="s">
        <v>219686</v>
      </c>
      <c r="S53724" t="s">
        <v>233771</v>
      </c>
    </row>
    <row r="53725" spans="1:19" x14ac:dyDescent="0.35">
      <c r="A53725" s="1">
        <v>66783</v>
      </c>
      <c r="B53725" t="s">
        <v>31835</v>
      </c>
      <c r="C53725" t="s">
        <v>98974</v>
      </c>
      <c r="D53725" t="s">
        <v>5</v>
      </c>
      <c r="E53725" t="s">
        <v>119955</v>
      </c>
      <c r="F53725" t="s">
        <v>120430</v>
      </c>
      <c r="G53725">
        <v>5.0000000000000004E-6</v>
      </c>
      <c r="H53725" t="s">
        <v>31835</v>
      </c>
      <c r="I53725" t="s">
        <v>156318</v>
      </c>
      <c r="J53725" s="2" t="s">
        <v>199705</v>
      </c>
      <c r="K53725" t="s">
        <v>219799</v>
      </c>
      <c r="L53725" t="s">
        <v>228704</v>
      </c>
      <c r="M53725" t="s">
        <v>10</v>
      </c>
      <c r="N53725" t="s">
        <v>228827</v>
      </c>
      <c r="O53725" t="s">
        <v>229107</v>
      </c>
      <c r="P53725" t="s">
        <v>229107</v>
      </c>
      <c r="Q53725" t="s">
        <v>121322</v>
      </c>
      <c r="R53725" t="s">
        <v>219686</v>
      </c>
      <c r="S53725" t="s">
        <v>233771</v>
      </c>
    </row>
    <row r="53726" spans="1:19" x14ac:dyDescent="0.35">
      <c r="A53726" s="1">
        <v>66784</v>
      </c>
      <c r="B53726" t="s">
        <v>31836</v>
      </c>
      <c r="C53726" t="s">
        <v>98975</v>
      </c>
      <c r="D53726" t="s">
        <v>5</v>
      </c>
      <c r="F53726" t="s">
        <v>120655</v>
      </c>
      <c r="G53726">
        <v>7.9999999999999996E-6</v>
      </c>
      <c r="H53726" t="s">
        <v>31836</v>
      </c>
      <c r="I53726" t="s">
        <v>156319</v>
      </c>
      <c r="J53726" s="2" t="s">
        <v>199706</v>
      </c>
      <c r="K53726" t="s">
        <v>219800</v>
      </c>
      <c r="L53726" t="s">
        <v>228704</v>
      </c>
      <c r="M53726" t="s">
        <v>8</v>
      </c>
      <c r="N53726" t="s">
        <v>228881</v>
      </c>
      <c r="O53726" t="s">
        <v>229201</v>
      </c>
      <c r="P53726" t="s">
        <v>230155</v>
      </c>
      <c r="Q53726" t="s">
        <v>120682</v>
      </c>
      <c r="R53726" t="s">
        <v>219686</v>
      </c>
      <c r="S53726" t="s">
        <v>233771</v>
      </c>
    </row>
    <row r="53727" spans="1:19" x14ac:dyDescent="0.35">
      <c r="A53727" s="1">
        <v>66785</v>
      </c>
      <c r="B53727" t="s">
        <v>31837</v>
      </c>
      <c r="C53727" t="s">
        <v>98976</v>
      </c>
      <c r="D53727" t="s">
        <v>4</v>
      </c>
      <c r="F53727" t="s">
        <v>121618</v>
      </c>
      <c r="G53727">
        <v>1.0499999999999999E-6</v>
      </c>
      <c r="H53727" t="s">
        <v>31837</v>
      </c>
      <c r="I53727" t="s">
        <v>156320</v>
      </c>
      <c r="J53727" s="2" t="s">
        <v>199707</v>
      </c>
      <c r="K53727" t="s">
        <v>219801</v>
      </c>
      <c r="L53727" t="s">
        <v>228704</v>
      </c>
      <c r="M53727" t="s">
        <v>8</v>
      </c>
      <c r="N53727" t="s">
        <v>228832</v>
      </c>
      <c r="O53727" t="s">
        <v>229328</v>
      </c>
      <c r="P53727" t="s">
        <v>231712</v>
      </c>
      <c r="Q53727" t="s">
        <v>121077</v>
      </c>
      <c r="R53727" t="s">
        <v>219686</v>
      </c>
      <c r="S53727" t="s">
        <v>233771</v>
      </c>
    </row>
    <row r="53728" spans="1:19" x14ac:dyDescent="0.35">
      <c r="A53728" s="1">
        <v>66786</v>
      </c>
      <c r="B53728" t="s">
        <v>31838</v>
      </c>
      <c r="C53728" t="s">
        <v>98977</v>
      </c>
      <c r="D53728" t="s">
        <v>4</v>
      </c>
      <c r="F53728" t="s">
        <v>120123</v>
      </c>
      <c r="G53728">
        <v>9.9999999999999995E-7</v>
      </c>
      <c r="H53728" t="s">
        <v>31838</v>
      </c>
      <c r="I53728" t="s">
        <v>156321</v>
      </c>
      <c r="J53728" s="2" t="s">
        <v>199708</v>
      </c>
      <c r="K53728" t="s">
        <v>219802</v>
      </c>
      <c r="L53728" t="s">
        <v>228704</v>
      </c>
      <c r="M53728" t="s">
        <v>11</v>
      </c>
      <c r="N53728" t="s">
        <v>228875</v>
      </c>
      <c r="O53728" t="s">
        <v>229172</v>
      </c>
      <c r="P53728" t="s">
        <v>230168</v>
      </c>
      <c r="Q53728" t="s">
        <v>122284</v>
      </c>
      <c r="R53728" t="s">
        <v>219686</v>
      </c>
      <c r="S53728" t="s">
        <v>233771</v>
      </c>
    </row>
    <row r="53729" spans="1:19" x14ac:dyDescent="0.35">
      <c r="A53729" s="1">
        <v>66787</v>
      </c>
      <c r="B53729" t="s">
        <v>31838</v>
      </c>
      <c r="C53729" t="s">
        <v>98978</v>
      </c>
      <c r="D53729" t="s">
        <v>4</v>
      </c>
      <c r="F53729" t="s">
        <v>120123</v>
      </c>
      <c r="G53729">
        <v>9.9999999999999995E-7</v>
      </c>
      <c r="H53729" t="s">
        <v>31838</v>
      </c>
      <c r="I53729" t="s">
        <v>156321</v>
      </c>
      <c r="J53729" s="2" t="s">
        <v>199708</v>
      </c>
      <c r="K53729" t="s">
        <v>219802</v>
      </c>
      <c r="L53729" t="s">
        <v>228704</v>
      </c>
      <c r="M53729" t="s">
        <v>11</v>
      </c>
      <c r="N53729" t="s">
        <v>228875</v>
      </c>
      <c r="O53729" t="s">
        <v>229172</v>
      </c>
      <c r="P53729" t="s">
        <v>230168</v>
      </c>
      <c r="Q53729" t="s">
        <v>122284</v>
      </c>
      <c r="R53729" t="s">
        <v>219686</v>
      </c>
      <c r="S53729" t="s">
        <v>233771</v>
      </c>
    </row>
    <row r="53730" spans="1:19" x14ac:dyDescent="0.35">
      <c r="A53730" s="1">
        <v>66788</v>
      </c>
      <c r="B53730" t="s">
        <v>31839</v>
      </c>
      <c r="C53730" t="s">
        <v>98979</v>
      </c>
      <c r="D53730" t="s">
        <v>3</v>
      </c>
      <c r="F53730" t="s">
        <v>122962</v>
      </c>
      <c r="G53730">
        <v>1.0000000000000001E-5</v>
      </c>
      <c r="H53730" t="s">
        <v>31839</v>
      </c>
      <c r="I53730" t="s">
        <v>156322</v>
      </c>
      <c r="K53730" t="s">
        <v>219803</v>
      </c>
      <c r="L53730" t="s">
        <v>228704</v>
      </c>
      <c r="M53730" t="s">
        <v>8</v>
      </c>
      <c r="N53730" t="s">
        <v>228848</v>
      </c>
      <c r="O53730" t="s">
        <v>229133</v>
      </c>
      <c r="P53730" t="s">
        <v>230659</v>
      </c>
      <c r="R53730" t="s">
        <v>219686</v>
      </c>
      <c r="S53730" t="s">
        <v>233771</v>
      </c>
    </row>
    <row r="53731" spans="1:19" x14ac:dyDescent="0.35">
      <c r="A53731" s="1">
        <v>66789</v>
      </c>
      <c r="B53731" t="s">
        <v>31839</v>
      </c>
      <c r="C53731" t="s">
        <v>98980</v>
      </c>
      <c r="D53731" t="s">
        <v>5</v>
      </c>
      <c r="E53731" t="s">
        <v>119954</v>
      </c>
      <c r="F53731" t="s">
        <v>120937</v>
      </c>
      <c r="G53731">
        <v>1.6249999999999999E-5</v>
      </c>
      <c r="H53731" t="s">
        <v>31839</v>
      </c>
      <c r="I53731" t="s">
        <v>156322</v>
      </c>
      <c r="K53731" t="s">
        <v>219803</v>
      </c>
      <c r="L53731" t="s">
        <v>228704</v>
      </c>
      <c r="M53731" t="s">
        <v>8</v>
      </c>
      <c r="N53731" t="s">
        <v>228848</v>
      </c>
      <c r="O53731" t="s">
        <v>229133</v>
      </c>
      <c r="P53731" t="s">
        <v>230659</v>
      </c>
      <c r="R53731" t="s">
        <v>219686</v>
      </c>
      <c r="S53731" t="s">
        <v>233771</v>
      </c>
    </row>
    <row r="53732" spans="1:19" x14ac:dyDescent="0.35">
      <c r="A53732" s="1">
        <v>66792</v>
      </c>
      <c r="B53732" t="s">
        <v>31840</v>
      </c>
      <c r="C53732" t="s">
        <v>98981</v>
      </c>
      <c r="D53732" t="s">
        <v>4</v>
      </c>
      <c r="F53732" t="s">
        <v>121145</v>
      </c>
      <c r="G53732">
        <v>7.0000000000000005E-8</v>
      </c>
      <c r="H53732" t="s">
        <v>31840</v>
      </c>
      <c r="I53732" t="s">
        <v>156323</v>
      </c>
      <c r="J53732" s="2" t="s">
        <v>199709</v>
      </c>
      <c r="K53732" t="s">
        <v>219804</v>
      </c>
      <c r="L53732" t="s">
        <v>228705</v>
      </c>
      <c r="M53732" t="s">
        <v>8</v>
      </c>
      <c r="N53732" t="s">
        <v>228841</v>
      </c>
      <c r="O53732" t="s">
        <v>229159</v>
      </c>
      <c r="P53732" t="s">
        <v>229159</v>
      </c>
      <c r="Q53732" t="s">
        <v>120008</v>
      </c>
      <c r="R53732" t="s">
        <v>219686</v>
      </c>
      <c r="S53732" t="s">
        <v>233771</v>
      </c>
    </row>
    <row r="53733" spans="1:19" x14ac:dyDescent="0.35">
      <c r="A53733" s="1">
        <v>66793</v>
      </c>
      <c r="B53733" t="s">
        <v>31841</v>
      </c>
      <c r="C53733" t="s">
        <v>98982</v>
      </c>
      <c r="D53733" t="s">
        <v>5</v>
      </c>
      <c r="F53733" t="s">
        <v>123921</v>
      </c>
      <c r="G53733">
        <v>1.2223839999999999E-6</v>
      </c>
      <c r="H53733" t="s">
        <v>31841</v>
      </c>
      <c r="I53733" t="s">
        <v>156324</v>
      </c>
      <c r="J53733" s="2" t="s">
        <v>199710</v>
      </c>
      <c r="K53733" t="s">
        <v>219805</v>
      </c>
      <c r="L53733" t="s">
        <v>228704</v>
      </c>
      <c r="M53733" t="s">
        <v>228716</v>
      </c>
      <c r="N53733" t="s">
        <v>228872</v>
      </c>
      <c r="O53733" t="s">
        <v>229580</v>
      </c>
      <c r="P53733" t="s">
        <v>229580</v>
      </c>
      <c r="R53733" t="s">
        <v>219686</v>
      </c>
      <c r="S53733" t="s">
        <v>233771</v>
      </c>
    </row>
    <row r="53734" spans="1:19" x14ac:dyDescent="0.35">
      <c r="A53734" s="1">
        <v>66794</v>
      </c>
      <c r="B53734" t="s">
        <v>31842</v>
      </c>
      <c r="C53734" t="s">
        <v>98983</v>
      </c>
      <c r="D53734" t="s">
        <v>4</v>
      </c>
      <c r="F53734" t="s">
        <v>120679</v>
      </c>
      <c r="G53734">
        <v>9.9999999999999995E-8</v>
      </c>
      <c r="H53734" t="s">
        <v>31842</v>
      </c>
      <c r="I53734" t="s">
        <v>156325</v>
      </c>
      <c r="J53734" s="2" t="s">
        <v>199711</v>
      </c>
      <c r="K53734" t="s">
        <v>219806</v>
      </c>
      <c r="L53734" t="s">
        <v>228704</v>
      </c>
      <c r="M53734" t="s">
        <v>8</v>
      </c>
      <c r="N53734" t="s">
        <v>228828</v>
      </c>
      <c r="O53734" t="s">
        <v>229113</v>
      </c>
      <c r="P53734" t="s">
        <v>230137</v>
      </c>
      <c r="Q53734" t="s">
        <v>121023</v>
      </c>
      <c r="R53734" t="s">
        <v>219686</v>
      </c>
      <c r="S53734" t="s">
        <v>233771</v>
      </c>
    </row>
    <row r="53735" spans="1:19" x14ac:dyDescent="0.35">
      <c r="A53735" s="1">
        <v>66797</v>
      </c>
      <c r="B53735" t="s">
        <v>31843</v>
      </c>
      <c r="C53735" t="s">
        <v>98984</v>
      </c>
      <c r="D53735" t="s">
        <v>4</v>
      </c>
      <c r="F53735" t="s">
        <v>119989</v>
      </c>
      <c r="G53735">
        <v>1.3074299999999999E-7</v>
      </c>
      <c r="H53735" t="s">
        <v>31843</v>
      </c>
      <c r="I53735" t="s">
        <v>156326</v>
      </c>
      <c r="J53735" s="2" t="s">
        <v>199712</v>
      </c>
      <c r="K53735" t="s">
        <v>219807</v>
      </c>
      <c r="L53735" t="s">
        <v>228704</v>
      </c>
      <c r="M53735" t="s">
        <v>16</v>
      </c>
      <c r="N53735" t="s">
        <v>228829</v>
      </c>
      <c r="O53735" t="s">
        <v>229115</v>
      </c>
      <c r="P53735" t="s">
        <v>229115</v>
      </c>
      <c r="Q53735" t="s">
        <v>119989</v>
      </c>
      <c r="R53735" t="s">
        <v>219686</v>
      </c>
      <c r="S53735" t="s">
        <v>233771</v>
      </c>
    </row>
    <row r="53736" spans="1:19" x14ac:dyDescent="0.35">
      <c r="A53736" s="1">
        <v>66798</v>
      </c>
      <c r="B53736" t="s">
        <v>31844</v>
      </c>
      <c r="C53736" t="s">
        <v>98985</v>
      </c>
      <c r="D53736" t="s">
        <v>5</v>
      </c>
      <c r="E53736" t="s">
        <v>119955</v>
      </c>
      <c r="F53736" t="s">
        <v>122291</v>
      </c>
      <c r="G53736">
        <v>3.9980999999999999E-6</v>
      </c>
      <c r="H53736" t="s">
        <v>31844</v>
      </c>
      <c r="I53736" t="s">
        <v>156327</v>
      </c>
      <c r="J53736" s="2" t="s">
        <v>199713</v>
      </c>
      <c r="K53736" t="s">
        <v>219808</v>
      </c>
      <c r="L53736" t="s">
        <v>228704</v>
      </c>
      <c r="Q53736" t="s">
        <v>123884</v>
      </c>
      <c r="R53736" t="s">
        <v>219686</v>
      </c>
      <c r="S53736" t="s">
        <v>233771</v>
      </c>
    </row>
    <row r="53737" spans="1:19" x14ac:dyDescent="0.35">
      <c r="A53737" s="1">
        <v>66799</v>
      </c>
      <c r="B53737" t="s">
        <v>31844</v>
      </c>
      <c r="C53737" t="s">
        <v>98986</v>
      </c>
      <c r="D53737" t="s">
        <v>5</v>
      </c>
      <c r="E53737" t="s">
        <v>119954</v>
      </c>
      <c r="F53737" t="s">
        <v>120363</v>
      </c>
      <c r="G53737">
        <v>6.9999999999999999E-6</v>
      </c>
      <c r="H53737" t="s">
        <v>31844</v>
      </c>
      <c r="I53737" t="s">
        <v>156327</v>
      </c>
      <c r="J53737" s="2" t="s">
        <v>199713</v>
      </c>
      <c r="K53737" t="s">
        <v>219808</v>
      </c>
      <c r="L53737" t="s">
        <v>228704</v>
      </c>
      <c r="Q53737" t="s">
        <v>123884</v>
      </c>
      <c r="R53737" t="s">
        <v>219686</v>
      </c>
      <c r="S53737" t="s">
        <v>233771</v>
      </c>
    </row>
    <row r="53738" spans="1:19" x14ac:dyDescent="0.35">
      <c r="A53738" s="1">
        <v>66801</v>
      </c>
      <c r="B53738" t="s">
        <v>31845</v>
      </c>
      <c r="C53738" t="s">
        <v>98987</v>
      </c>
      <c r="D53738" t="s">
        <v>4</v>
      </c>
      <c r="F53738" t="s">
        <v>120931</v>
      </c>
      <c r="G53738">
        <v>2.9999999999999999E-7</v>
      </c>
      <c r="H53738" t="s">
        <v>31845</v>
      </c>
      <c r="I53738" t="s">
        <v>156328</v>
      </c>
      <c r="K53738" t="s">
        <v>219809</v>
      </c>
      <c r="L53738" t="s">
        <v>228705</v>
      </c>
      <c r="M53738" t="s">
        <v>8</v>
      </c>
      <c r="N53738" t="s">
        <v>228832</v>
      </c>
      <c r="O53738" t="s">
        <v>229111</v>
      </c>
      <c r="P53738" t="s">
        <v>230079</v>
      </c>
      <c r="Q53738" t="s">
        <v>121649</v>
      </c>
      <c r="R53738" t="s">
        <v>219686</v>
      </c>
      <c r="S53738" t="s">
        <v>233771</v>
      </c>
    </row>
    <row r="53739" spans="1:19" x14ac:dyDescent="0.35">
      <c r="A53739" s="1">
        <v>66802</v>
      </c>
      <c r="B53739" t="s">
        <v>31846</v>
      </c>
      <c r="C53739" t="s">
        <v>98988</v>
      </c>
      <c r="D53739" t="s">
        <v>4</v>
      </c>
      <c r="F53739" t="s">
        <v>120158</v>
      </c>
      <c r="G53739">
        <v>9.3808000000000002E-8</v>
      </c>
      <c r="H53739" t="s">
        <v>31846</v>
      </c>
      <c r="I53739" t="s">
        <v>156329</v>
      </c>
      <c r="J53739" s="2" t="s">
        <v>199714</v>
      </c>
      <c r="K53739" t="s">
        <v>219810</v>
      </c>
      <c r="L53739" t="s">
        <v>228704</v>
      </c>
      <c r="M53739" t="s">
        <v>12</v>
      </c>
      <c r="N53739" t="s">
        <v>228919</v>
      </c>
      <c r="O53739" t="s">
        <v>229701</v>
      </c>
      <c r="P53739" t="s">
        <v>230622</v>
      </c>
      <c r="Q53739" t="s">
        <v>120042</v>
      </c>
      <c r="R53739" t="s">
        <v>219686</v>
      </c>
      <c r="S53739" t="s">
        <v>233771</v>
      </c>
    </row>
    <row r="53740" spans="1:19" x14ac:dyDescent="0.35">
      <c r="A53740" s="1">
        <v>66803</v>
      </c>
      <c r="B53740" t="s">
        <v>31847</v>
      </c>
      <c r="C53740" t="s">
        <v>98989</v>
      </c>
      <c r="D53740" t="s">
        <v>4</v>
      </c>
      <c r="F53740" t="s">
        <v>120820</v>
      </c>
      <c r="G53740">
        <v>9.9999999999999995E-8</v>
      </c>
      <c r="H53740" t="s">
        <v>31847</v>
      </c>
      <c r="I53740" t="s">
        <v>156330</v>
      </c>
      <c r="J53740" s="2" t="s">
        <v>199715</v>
      </c>
      <c r="K53740" t="s">
        <v>219811</v>
      </c>
      <c r="L53740" t="s">
        <v>228704</v>
      </c>
      <c r="M53740" t="s">
        <v>10</v>
      </c>
      <c r="N53740" t="s">
        <v>228827</v>
      </c>
      <c r="O53740" t="s">
        <v>229107</v>
      </c>
      <c r="P53740" t="s">
        <v>229107</v>
      </c>
      <c r="Q53740" t="s">
        <v>120400</v>
      </c>
      <c r="R53740" t="s">
        <v>219686</v>
      </c>
      <c r="S53740" t="s">
        <v>233771</v>
      </c>
    </row>
    <row r="53741" spans="1:19" x14ac:dyDescent="0.35">
      <c r="A53741" s="1">
        <v>66804</v>
      </c>
      <c r="B53741" t="s">
        <v>31848</v>
      </c>
      <c r="C53741" t="s">
        <v>98990</v>
      </c>
      <c r="D53741" t="s">
        <v>5</v>
      </c>
      <c r="E53741" t="s">
        <v>119957</v>
      </c>
      <c r="F53741" t="s">
        <v>122047</v>
      </c>
      <c r="G53741">
        <v>3.3000000000000002E-6</v>
      </c>
      <c r="H53741" t="s">
        <v>31848</v>
      </c>
      <c r="I53741" t="s">
        <v>156331</v>
      </c>
      <c r="J53741" s="2" t="s">
        <v>199716</v>
      </c>
      <c r="K53741" t="s">
        <v>219812</v>
      </c>
      <c r="L53741" t="s">
        <v>228704</v>
      </c>
      <c r="M53741" t="s">
        <v>8</v>
      </c>
      <c r="N53741" t="s">
        <v>228828</v>
      </c>
      <c r="O53741" t="s">
        <v>229113</v>
      </c>
      <c r="P53741" t="s">
        <v>230081</v>
      </c>
      <c r="Q53741" t="s">
        <v>121535</v>
      </c>
      <c r="R53741" t="s">
        <v>219686</v>
      </c>
      <c r="S53741" t="s">
        <v>233771</v>
      </c>
    </row>
    <row r="53742" spans="1:19" x14ac:dyDescent="0.35">
      <c r="A53742" s="1">
        <v>66805</v>
      </c>
      <c r="B53742" t="s">
        <v>31848</v>
      </c>
      <c r="C53742" t="s">
        <v>98991</v>
      </c>
      <c r="D53742" t="s">
        <v>5</v>
      </c>
      <c r="F53742" t="s">
        <v>121680</v>
      </c>
      <c r="G53742">
        <v>7.9999999999999996E-6</v>
      </c>
      <c r="H53742" t="s">
        <v>31848</v>
      </c>
      <c r="I53742" t="s">
        <v>156331</v>
      </c>
      <c r="J53742" s="2" t="s">
        <v>199716</v>
      </c>
      <c r="K53742" t="s">
        <v>219812</v>
      </c>
      <c r="L53742" t="s">
        <v>228704</v>
      </c>
      <c r="M53742" t="s">
        <v>8</v>
      </c>
      <c r="N53742" t="s">
        <v>228828</v>
      </c>
      <c r="O53742" t="s">
        <v>229113</v>
      </c>
      <c r="P53742" t="s">
        <v>230081</v>
      </c>
      <c r="Q53742" t="s">
        <v>121535</v>
      </c>
      <c r="R53742" t="s">
        <v>219686</v>
      </c>
      <c r="S53742" t="s">
        <v>233771</v>
      </c>
    </row>
    <row r="53743" spans="1:19" x14ac:dyDescent="0.35">
      <c r="A53743" s="1">
        <v>66807</v>
      </c>
      <c r="B53743" t="s">
        <v>31849</v>
      </c>
      <c r="C53743" t="s">
        <v>98992</v>
      </c>
      <c r="D53743" t="s">
        <v>5</v>
      </c>
      <c r="E53743" t="s">
        <v>119955</v>
      </c>
      <c r="F53743" t="s">
        <v>120216</v>
      </c>
      <c r="G53743">
        <v>3.9999999999999998E-6</v>
      </c>
      <c r="H53743" t="s">
        <v>31849</v>
      </c>
      <c r="I53743" t="s">
        <v>156332</v>
      </c>
      <c r="J53743" s="2" t="s">
        <v>199717</v>
      </c>
      <c r="K53743" t="s">
        <v>219813</v>
      </c>
      <c r="L53743" t="s">
        <v>228704</v>
      </c>
      <c r="M53743" t="s">
        <v>8</v>
      </c>
      <c r="N53743" t="s">
        <v>228828</v>
      </c>
      <c r="O53743" t="s">
        <v>229378</v>
      </c>
      <c r="P53743" t="s">
        <v>230382</v>
      </c>
      <c r="Q53743" t="s">
        <v>120962</v>
      </c>
      <c r="R53743" t="s">
        <v>219686</v>
      </c>
      <c r="S53743" t="s">
        <v>233771</v>
      </c>
    </row>
    <row r="53744" spans="1:19" x14ac:dyDescent="0.35">
      <c r="A53744" s="1">
        <v>66809</v>
      </c>
      <c r="B53744" t="s">
        <v>31849</v>
      </c>
      <c r="C53744" t="s">
        <v>98993</v>
      </c>
      <c r="D53744" t="s">
        <v>5</v>
      </c>
      <c r="E53744" t="s">
        <v>119954</v>
      </c>
      <c r="F53744" t="s">
        <v>119989</v>
      </c>
      <c r="G53744">
        <v>6.0000000000000002E-6</v>
      </c>
      <c r="H53744" t="s">
        <v>31849</v>
      </c>
      <c r="I53744" t="s">
        <v>156332</v>
      </c>
      <c r="J53744" s="2" t="s">
        <v>199717</v>
      </c>
      <c r="K53744" t="s">
        <v>219813</v>
      </c>
      <c r="L53744" t="s">
        <v>228704</v>
      </c>
      <c r="M53744" t="s">
        <v>8</v>
      </c>
      <c r="N53744" t="s">
        <v>228828</v>
      </c>
      <c r="O53744" t="s">
        <v>229378</v>
      </c>
      <c r="P53744" t="s">
        <v>230382</v>
      </c>
      <c r="Q53744" t="s">
        <v>120962</v>
      </c>
      <c r="R53744" t="s">
        <v>219686</v>
      </c>
      <c r="S53744" t="s">
        <v>233771</v>
      </c>
    </row>
    <row r="53745" spans="1:19" x14ac:dyDescent="0.35">
      <c r="A53745" s="1">
        <v>66810</v>
      </c>
      <c r="B53745" t="s">
        <v>31849</v>
      </c>
      <c r="C53745" t="s">
        <v>98994</v>
      </c>
      <c r="D53745" t="s">
        <v>4</v>
      </c>
      <c r="F53745" t="s">
        <v>121435</v>
      </c>
      <c r="G53745">
        <v>4.9999999999999998E-7</v>
      </c>
      <c r="H53745" t="s">
        <v>31849</v>
      </c>
      <c r="I53745" t="s">
        <v>156332</v>
      </c>
      <c r="J53745" s="2" t="s">
        <v>199717</v>
      </c>
      <c r="K53745" t="s">
        <v>219813</v>
      </c>
      <c r="L53745" t="s">
        <v>228704</v>
      </c>
      <c r="M53745" t="s">
        <v>8</v>
      </c>
      <c r="N53745" t="s">
        <v>228828</v>
      </c>
      <c r="O53745" t="s">
        <v>229378</v>
      </c>
      <c r="P53745" t="s">
        <v>230382</v>
      </c>
      <c r="Q53745" t="s">
        <v>120962</v>
      </c>
      <c r="R53745" t="s">
        <v>219686</v>
      </c>
      <c r="S53745" t="s">
        <v>233771</v>
      </c>
    </row>
    <row r="53746" spans="1:19" x14ac:dyDescent="0.35">
      <c r="A53746" s="1">
        <v>66811</v>
      </c>
      <c r="B53746" t="s">
        <v>31850</v>
      </c>
      <c r="C53746" t="s">
        <v>98995</v>
      </c>
      <c r="D53746" t="s">
        <v>4</v>
      </c>
      <c r="F53746" t="s">
        <v>119994</v>
      </c>
      <c r="G53746">
        <v>1.9479399999999999E-7</v>
      </c>
      <c r="H53746" t="s">
        <v>31850</v>
      </c>
      <c r="I53746" t="s">
        <v>156333</v>
      </c>
      <c r="J53746" s="2" t="s">
        <v>199718</v>
      </c>
      <c r="K53746" t="s">
        <v>219814</v>
      </c>
      <c r="L53746" t="s">
        <v>228704</v>
      </c>
      <c r="M53746" t="s">
        <v>15</v>
      </c>
      <c r="N53746" t="s">
        <v>228849</v>
      </c>
      <c r="O53746" t="s">
        <v>229134</v>
      </c>
      <c r="P53746" t="s">
        <v>229134</v>
      </c>
      <c r="Q53746" t="s">
        <v>119994</v>
      </c>
      <c r="R53746" t="s">
        <v>219686</v>
      </c>
      <c r="S53746" t="s">
        <v>233771</v>
      </c>
    </row>
    <row r="53747" spans="1:19" x14ac:dyDescent="0.35">
      <c r="A53747" s="1">
        <v>66813</v>
      </c>
      <c r="B53747" t="s">
        <v>31851</v>
      </c>
      <c r="C53747" t="s">
        <v>98996</v>
      </c>
      <c r="D53747" t="s">
        <v>4</v>
      </c>
      <c r="F53747" t="s">
        <v>120881</v>
      </c>
      <c r="G53747">
        <v>1.5930999999999999E-8</v>
      </c>
      <c r="H53747" t="s">
        <v>31851</v>
      </c>
      <c r="I53747" t="s">
        <v>156334</v>
      </c>
      <c r="J53747" s="2" t="s">
        <v>199719</v>
      </c>
      <c r="K53747" t="s">
        <v>219815</v>
      </c>
      <c r="L53747" t="s">
        <v>228704</v>
      </c>
      <c r="M53747" t="s">
        <v>228722</v>
      </c>
      <c r="O53747" t="s">
        <v>229143</v>
      </c>
      <c r="P53747" t="s">
        <v>229143</v>
      </c>
      <c r="R53747" t="s">
        <v>219686</v>
      </c>
      <c r="S53747" t="s">
        <v>233771</v>
      </c>
    </row>
    <row r="53748" spans="1:19" x14ac:dyDescent="0.35">
      <c r="A53748" s="1">
        <v>66814</v>
      </c>
      <c r="B53748" t="s">
        <v>31852</v>
      </c>
      <c r="C53748" t="s">
        <v>98997</v>
      </c>
      <c r="D53748" t="s">
        <v>5</v>
      </c>
      <c r="E53748" t="s">
        <v>119954</v>
      </c>
      <c r="F53748" t="s">
        <v>120682</v>
      </c>
      <c r="G53748">
        <v>1.0000000000000001E-5</v>
      </c>
      <c r="H53748" t="s">
        <v>31852</v>
      </c>
      <c r="I53748" t="s">
        <v>156335</v>
      </c>
      <c r="J53748" s="2" t="s">
        <v>199720</v>
      </c>
      <c r="K53748" t="s">
        <v>219816</v>
      </c>
      <c r="L53748" t="s">
        <v>228706</v>
      </c>
      <c r="M53748" t="s">
        <v>8</v>
      </c>
      <c r="N53748" t="s">
        <v>228828</v>
      </c>
      <c r="O53748" t="s">
        <v>229113</v>
      </c>
      <c r="P53748" t="s">
        <v>230081</v>
      </c>
      <c r="Q53748" t="s">
        <v>233391</v>
      </c>
      <c r="R53748" t="s">
        <v>219686</v>
      </c>
      <c r="S53748" t="s">
        <v>233771</v>
      </c>
    </row>
    <row r="53749" spans="1:19" x14ac:dyDescent="0.35">
      <c r="A53749" s="1">
        <v>66815</v>
      </c>
      <c r="B53749" t="s">
        <v>31852</v>
      </c>
      <c r="C53749" t="s">
        <v>98998</v>
      </c>
      <c r="D53749" t="s">
        <v>5</v>
      </c>
      <c r="E53749" t="s">
        <v>119956</v>
      </c>
      <c r="F53749" t="s">
        <v>121632</v>
      </c>
      <c r="G53749">
        <v>3.6000000000000001E-5</v>
      </c>
      <c r="H53749" t="s">
        <v>31852</v>
      </c>
      <c r="I53749" t="s">
        <v>156335</v>
      </c>
      <c r="J53749" s="2" t="s">
        <v>199720</v>
      </c>
      <c r="K53749" t="s">
        <v>219816</v>
      </c>
      <c r="L53749" t="s">
        <v>228706</v>
      </c>
      <c r="M53749" t="s">
        <v>8</v>
      </c>
      <c r="N53749" t="s">
        <v>228828</v>
      </c>
      <c r="O53749" t="s">
        <v>229113</v>
      </c>
      <c r="P53749" t="s">
        <v>230081</v>
      </c>
      <c r="Q53749" t="s">
        <v>233391</v>
      </c>
      <c r="R53749" t="s">
        <v>219686</v>
      </c>
      <c r="S53749" t="s">
        <v>233771</v>
      </c>
    </row>
    <row r="53750" spans="1:19" x14ac:dyDescent="0.35">
      <c r="A53750" s="1">
        <v>66816</v>
      </c>
      <c r="B53750" t="s">
        <v>31852</v>
      </c>
      <c r="C53750" t="s">
        <v>98999</v>
      </c>
      <c r="D53750" t="s">
        <v>5</v>
      </c>
      <c r="E53750" t="s">
        <v>119955</v>
      </c>
      <c r="F53750" t="s">
        <v>123862</v>
      </c>
      <c r="G53750">
        <v>1.9999999999999999E-6</v>
      </c>
      <c r="H53750" t="s">
        <v>31852</v>
      </c>
      <c r="I53750" t="s">
        <v>156335</v>
      </c>
      <c r="J53750" s="2" t="s">
        <v>199720</v>
      </c>
      <c r="K53750" t="s">
        <v>219816</v>
      </c>
      <c r="L53750" t="s">
        <v>228706</v>
      </c>
      <c r="M53750" t="s">
        <v>8</v>
      </c>
      <c r="N53750" t="s">
        <v>228828</v>
      </c>
      <c r="O53750" t="s">
        <v>229113</v>
      </c>
      <c r="P53750" t="s">
        <v>230081</v>
      </c>
      <c r="Q53750" t="s">
        <v>233391</v>
      </c>
      <c r="R53750" t="s">
        <v>219686</v>
      </c>
      <c r="S53750" t="s">
        <v>233771</v>
      </c>
    </row>
    <row r="53751" spans="1:19" x14ac:dyDescent="0.35">
      <c r="A53751" s="1">
        <v>66817</v>
      </c>
      <c r="B53751" t="s">
        <v>31853</v>
      </c>
      <c r="C53751" t="s">
        <v>99000</v>
      </c>
      <c r="D53751" t="s">
        <v>4</v>
      </c>
      <c r="F53751" t="s">
        <v>124055</v>
      </c>
      <c r="G53751">
        <v>2.0000000000000001E-9</v>
      </c>
      <c r="H53751" t="s">
        <v>31853</v>
      </c>
      <c r="I53751" t="s">
        <v>156336</v>
      </c>
      <c r="J53751" s="2" t="s">
        <v>199721</v>
      </c>
      <c r="K53751" t="s">
        <v>219817</v>
      </c>
      <c r="L53751" t="s">
        <v>228704</v>
      </c>
      <c r="R53751" t="s">
        <v>219686</v>
      </c>
      <c r="S53751" t="s">
        <v>233771</v>
      </c>
    </row>
    <row r="53752" spans="1:19" x14ac:dyDescent="0.35">
      <c r="A53752" s="1">
        <v>66818</v>
      </c>
      <c r="B53752" t="s">
        <v>31854</v>
      </c>
      <c r="C53752" t="s">
        <v>99001</v>
      </c>
      <c r="D53752" t="s">
        <v>4</v>
      </c>
      <c r="F53752" t="s">
        <v>120607</v>
      </c>
      <c r="G53752">
        <v>4.0000000000000001E-8</v>
      </c>
      <c r="H53752" t="s">
        <v>31854</v>
      </c>
      <c r="I53752" t="s">
        <v>156337</v>
      </c>
      <c r="J53752" s="2" t="s">
        <v>199722</v>
      </c>
      <c r="K53752" t="s">
        <v>219818</v>
      </c>
      <c r="L53752" t="s">
        <v>228704</v>
      </c>
      <c r="M53752" t="s">
        <v>12</v>
      </c>
      <c r="N53752" t="s">
        <v>228912</v>
      </c>
      <c r="O53752" t="s">
        <v>229443</v>
      </c>
      <c r="P53752" t="s">
        <v>229443</v>
      </c>
      <c r="Q53752" t="s">
        <v>121699</v>
      </c>
      <c r="R53752" t="s">
        <v>219686</v>
      </c>
      <c r="S53752" t="s">
        <v>233771</v>
      </c>
    </row>
    <row r="53753" spans="1:19" x14ac:dyDescent="0.35">
      <c r="A53753" s="1">
        <v>66819</v>
      </c>
      <c r="B53753" t="s">
        <v>31855</v>
      </c>
      <c r="C53753" t="s">
        <v>99002</v>
      </c>
      <c r="D53753" t="s">
        <v>4</v>
      </c>
      <c r="F53753" t="s">
        <v>120301</v>
      </c>
      <c r="G53753">
        <v>2.83E-6</v>
      </c>
      <c r="H53753" t="s">
        <v>31855</v>
      </c>
      <c r="I53753" t="s">
        <v>156338</v>
      </c>
      <c r="J53753" s="2" t="s">
        <v>199723</v>
      </c>
      <c r="K53753" t="s">
        <v>219819</v>
      </c>
      <c r="L53753" t="s">
        <v>228704</v>
      </c>
      <c r="M53753" t="s">
        <v>8</v>
      </c>
      <c r="N53753" t="s">
        <v>228832</v>
      </c>
      <c r="O53753" t="s">
        <v>229111</v>
      </c>
      <c r="P53753" t="s">
        <v>230122</v>
      </c>
      <c r="Q53753" t="s">
        <v>120189</v>
      </c>
      <c r="R53753" t="s">
        <v>219686</v>
      </c>
      <c r="S53753" t="s">
        <v>233771</v>
      </c>
    </row>
    <row r="53754" spans="1:19" x14ac:dyDescent="0.35">
      <c r="A53754" s="1">
        <v>66821</v>
      </c>
      <c r="B53754" t="s">
        <v>31855</v>
      </c>
      <c r="C53754" t="s">
        <v>99003</v>
      </c>
      <c r="D53754" t="s">
        <v>4</v>
      </c>
      <c r="F53754" t="s">
        <v>121146</v>
      </c>
      <c r="G53754">
        <v>1.1999999999999999E-7</v>
      </c>
      <c r="H53754" t="s">
        <v>31855</v>
      </c>
      <c r="I53754" t="s">
        <v>156338</v>
      </c>
      <c r="J53754" s="2" t="s">
        <v>199723</v>
      </c>
      <c r="K53754" t="s">
        <v>219819</v>
      </c>
      <c r="L53754" t="s">
        <v>228704</v>
      </c>
      <c r="M53754" t="s">
        <v>8</v>
      </c>
      <c r="N53754" t="s">
        <v>228832</v>
      </c>
      <c r="O53754" t="s">
        <v>229111</v>
      </c>
      <c r="P53754" t="s">
        <v>230122</v>
      </c>
      <c r="Q53754" t="s">
        <v>120189</v>
      </c>
      <c r="R53754" t="s">
        <v>219686</v>
      </c>
      <c r="S53754" t="s">
        <v>233771</v>
      </c>
    </row>
    <row r="53755" spans="1:19" x14ac:dyDescent="0.35">
      <c r="A53755" s="1">
        <v>66822</v>
      </c>
      <c r="B53755" t="s">
        <v>31856</v>
      </c>
      <c r="C53755" t="s">
        <v>99004</v>
      </c>
      <c r="D53755" t="s">
        <v>4</v>
      </c>
      <c r="F53755" t="s">
        <v>121965</v>
      </c>
      <c r="G53755">
        <v>9.9999999999999995E-7</v>
      </c>
      <c r="H53755" t="s">
        <v>31856</v>
      </c>
      <c r="I53755" t="s">
        <v>156339</v>
      </c>
      <c r="J53755" s="2" t="s">
        <v>199724</v>
      </c>
      <c r="K53755" t="s">
        <v>219820</v>
      </c>
      <c r="L53755" t="s">
        <v>228704</v>
      </c>
      <c r="M53755" t="s">
        <v>10</v>
      </c>
      <c r="N53755" t="s">
        <v>228827</v>
      </c>
      <c r="O53755" t="s">
        <v>229107</v>
      </c>
      <c r="P53755" t="s">
        <v>229107</v>
      </c>
      <c r="Q53755" t="s">
        <v>121343</v>
      </c>
      <c r="R53755" t="s">
        <v>219686</v>
      </c>
      <c r="S53755" t="s">
        <v>233771</v>
      </c>
    </row>
    <row r="53756" spans="1:19" x14ac:dyDescent="0.35">
      <c r="A53756" s="1">
        <v>66826</v>
      </c>
      <c r="B53756" t="s">
        <v>31857</v>
      </c>
      <c r="C53756" t="s">
        <v>99005</v>
      </c>
      <c r="D53756" t="s">
        <v>5</v>
      </c>
      <c r="F53756" t="s">
        <v>120399</v>
      </c>
      <c r="G53756">
        <v>8.7499999999999999E-7</v>
      </c>
      <c r="H53756" t="s">
        <v>31857</v>
      </c>
      <c r="I53756" t="s">
        <v>156340</v>
      </c>
      <c r="J53756" s="2" t="s">
        <v>199725</v>
      </c>
      <c r="K53756" t="s">
        <v>219821</v>
      </c>
      <c r="L53756" t="s">
        <v>228704</v>
      </c>
      <c r="M53756" t="s">
        <v>8</v>
      </c>
      <c r="N53756" t="s">
        <v>228841</v>
      </c>
      <c r="O53756" t="s">
        <v>229137</v>
      </c>
      <c r="P53756" t="s">
        <v>229137</v>
      </c>
      <c r="Q53756" t="s">
        <v>121457</v>
      </c>
      <c r="R53756" t="s">
        <v>219686</v>
      </c>
      <c r="S53756" t="s">
        <v>233771</v>
      </c>
    </row>
    <row r="53757" spans="1:19" x14ac:dyDescent="0.35">
      <c r="A53757" s="1">
        <v>66828</v>
      </c>
      <c r="B53757" t="s">
        <v>31858</v>
      </c>
      <c r="C53757" t="s">
        <v>99006</v>
      </c>
      <c r="D53757" t="s">
        <v>5</v>
      </c>
      <c r="E53757" t="s">
        <v>119957</v>
      </c>
      <c r="F53757" t="s">
        <v>122547</v>
      </c>
      <c r="G53757">
        <v>3.4999999999999999E-6</v>
      </c>
      <c r="H53757" t="s">
        <v>31858</v>
      </c>
      <c r="I53757" t="s">
        <v>156341</v>
      </c>
      <c r="J53757" s="2" t="s">
        <v>199726</v>
      </c>
      <c r="K53757" t="s">
        <v>219822</v>
      </c>
      <c r="L53757" t="s">
        <v>228706</v>
      </c>
      <c r="M53757" t="s">
        <v>8</v>
      </c>
      <c r="N53757" t="s">
        <v>228867</v>
      </c>
      <c r="O53757" t="s">
        <v>229522</v>
      </c>
      <c r="P53757" t="s">
        <v>229522</v>
      </c>
      <c r="Q53757" t="s">
        <v>120682</v>
      </c>
      <c r="R53757" t="s">
        <v>219686</v>
      </c>
      <c r="S53757" t="s">
        <v>233771</v>
      </c>
    </row>
    <row r="53758" spans="1:19" x14ac:dyDescent="0.35">
      <c r="A53758" s="1">
        <v>66829</v>
      </c>
      <c r="B53758" t="s">
        <v>31858</v>
      </c>
      <c r="C53758" t="s">
        <v>99007</v>
      </c>
      <c r="D53758" t="s">
        <v>5</v>
      </c>
      <c r="E53758" t="s">
        <v>119956</v>
      </c>
      <c r="F53758" t="s">
        <v>124272</v>
      </c>
      <c r="G53758">
        <v>9.2E-6</v>
      </c>
      <c r="H53758" t="s">
        <v>31858</v>
      </c>
      <c r="I53758" t="s">
        <v>156341</v>
      </c>
      <c r="J53758" s="2" t="s">
        <v>199726</v>
      </c>
      <c r="K53758" t="s">
        <v>219822</v>
      </c>
      <c r="L53758" t="s">
        <v>228706</v>
      </c>
      <c r="M53758" t="s">
        <v>8</v>
      </c>
      <c r="N53758" t="s">
        <v>228867</v>
      </c>
      <c r="O53758" t="s">
        <v>229522</v>
      </c>
      <c r="P53758" t="s">
        <v>229522</v>
      </c>
      <c r="Q53758" t="s">
        <v>120682</v>
      </c>
      <c r="R53758" t="s">
        <v>219686</v>
      </c>
      <c r="S53758" t="s">
        <v>233771</v>
      </c>
    </row>
    <row r="53759" spans="1:19" x14ac:dyDescent="0.35">
      <c r="A53759" s="1">
        <v>66830</v>
      </c>
      <c r="B53759" t="s">
        <v>31859</v>
      </c>
      <c r="C53759" t="s">
        <v>99008</v>
      </c>
      <c r="D53759" t="s">
        <v>5</v>
      </c>
      <c r="F53759" t="s">
        <v>120325</v>
      </c>
      <c r="G53759">
        <v>4.9999999999999998E-7</v>
      </c>
      <c r="H53759" t="s">
        <v>31859</v>
      </c>
      <c r="I53759" t="s">
        <v>156342</v>
      </c>
      <c r="J53759" s="2" t="s">
        <v>199727</v>
      </c>
      <c r="K53759" t="s">
        <v>219823</v>
      </c>
      <c r="L53759" t="s">
        <v>228704</v>
      </c>
      <c r="M53759" t="s">
        <v>8</v>
      </c>
      <c r="N53759" t="s">
        <v>228832</v>
      </c>
      <c r="O53759" t="s">
        <v>229111</v>
      </c>
      <c r="P53759" t="s">
        <v>230079</v>
      </c>
      <c r="R53759" t="s">
        <v>219686</v>
      </c>
      <c r="S53759" t="s">
        <v>233771</v>
      </c>
    </row>
    <row r="53760" spans="1:19" x14ac:dyDescent="0.35">
      <c r="A53760" s="1">
        <v>66831</v>
      </c>
      <c r="B53760" t="s">
        <v>31860</v>
      </c>
      <c r="C53760" t="s">
        <v>99009</v>
      </c>
      <c r="D53760" t="s">
        <v>5</v>
      </c>
      <c r="E53760" t="s">
        <v>119955</v>
      </c>
      <c r="F53760" t="s">
        <v>120836</v>
      </c>
      <c r="G53760">
        <v>5.0000000000000004E-6</v>
      </c>
      <c r="H53760" t="s">
        <v>31860</v>
      </c>
      <c r="I53760" t="s">
        <v>156343</v>
      </c>
      <c r="J53760" s="2" t="s">
        <v>199728</v>
      </c>
      <c r="K53760" t="s">
        <v>219824</v>
      </c>
      <c r="L53760" t="s">
        <v>228704</v>
      </c>
      <c r="M53760" t="s">
        <v>8</v>
      </c>
      <c r="N53760" t="s">
        <v>228828</v>
      </c>
      <c r="O53760" t="s">
        <v>229113</v>
      </c>
      <c r="P53760" t="s">
        <v>230081</v>
      </c>
      <c r="Q53760" t="s">
        <v>120124</v>
      </c>
      <c r="R53760" t="s">
        <v>219686</v>
      </c>
      <c r="S53760" t="s">
        <v>233771</v>
      </c>
    </row>
    <row r="53761" spans="1:19" x14ac:dyDescent="0.35">
      <c r="A53761" s="1">
        <v>66833</v>
      </c>
      <c r="B53761" t="s">
        <v>31860</v>
      </c>
      <c r="C53761" t="s">
        <v>99010</v>
      </c>
      <c r="D53761" t="s">
        <v>4</v>
      </c>
      <c r="F53761" t="s">
        <v>121585</v>
      </c>
      <c r="G53761">
        <v>1.9999999999999999E-6</v>
      </c>
      <c r="H53761" t="s">
        <v>31860</v>
      </c>
      <c r="I53761" t="s">
        <v>156343</v>
      </c>
      <c r="J53761" s="2" t="s">
        <v>199728</v>
      </c>
      <c r="K53761" t="s">
        <v>219824</v>
      </c>
      <c r="L53761" t="s">
        <v>228704</v>
      </c>
      <c r="M53761" t="s">
        <v>8</v>
      </c>
      <c r="N53761" t="s">
        <v>228828</v>
      </c>
      <c r="O53761" t="s">
        <v>229113</v>
      </c>
      <c r="P53761" t="s">
        <v>230081</v>
      </c>
      <c r="Q53761" t="s">
        <v>120124</v>
      </c>
      <c r="R53761" t="s">
        <v>219686</v>
      </c>
      <c r="S53761" t="s">
        <v>233771</v>
      </c>
    </row>
    <row r="53762" spans="1:19" x14ac:dyDescent="0.35">
      <c r="A53762" s="1">
        <v>66834</v>
      </c>
      <c r="B53762" t="s">
        <v>31861</v>
      </c>
      <c r="C53762" t="s">
        <v>99011</v>
      </c>
      <c r="D53762" t="s">
        <v>5</v>
      </c>
      <c r="E53762" t="s">
        <v>119954</v>
      </c>
      <c r="F53762" t="s">
        <v>122829</v>
      </c>
      <c r="G53762">
        <v>2.5000000000000001E-5</v>
      </c>
      <c r="H53762" t="s">
        <v>31861</v>
      </c>
      <c r="I53762" t="s">
        <v>156344</v>
      </c>
      <c r="J53762" s="2" t="s">
        <v>199729</v>
      </c>
      <c r="K53762" t="s">
        <v>219825</v>
      </c>
      <c r="L53762" t="s">
        <v>228704</v>
      </c>
      <c r="M53762" t="s">
        <v>8</v>
      </c>
      <c r="N53762" t="s">
        <v>228841</v>
      </c>
      <c r="O53762" t="s">
        <v>229159</v>
      </c>
      <c r="P53762" t="s">
        <v>229159</v>
      </c>
      <c r="R53762" t="s">
        <v>219686</v>
      </c>
      <c r="S53762" t="s">
        <v>233771</v>
      </c>
    </row>
    <row r="53763" spans="1:19" x14ac:dyDescent="0.35">
      <c r="A53763" s="1">
        <v>66835</v>
      </c>
      <c r="B53763" t="s">
        <v>31862</v>
      </c>
      <c r="C53763" t="s">
        <v>99012</v>
      </c>
      <c r="D53763" t="s">
        <v>3</v>
      </c>
      <c r="F53763" t="s">
        <v>120784</v>
      </c>
      <c r="G53763">
        <v>9.0915079999999995E-6</v>
      </c>
      <c r="H53763" t="s">
        <v>31862</v>
      </c>
      <c r="I53763" t="s">
        <v>156345</v>
      </c>
      <c r="J53763" s="2" t="s">
        <v>199730</v>
      </c>
      <c r="K53763" t="s">
        <v>219826</v>
      </c>
      <c r="L53763" t="s">
        <v>228704</v>
      </c>
      <c r="Q53763" t="s">
        <v>233111</v>
      </c>
      <c r="R53763" t="s">
        <v>219686</v>
      </c>
      <c r="S53763" t="s">
        <v>233771</v>
      </c>
    </row>
    <row r="53764" spans="1:19" x14ac:dyDescent="0.35">
      <c r="A53764" s="1">
        <v>66836</v>
      </c>
      <c r="B53764" t="s">
        <v>31863</v>
      </c>
      <c r="C53764" t="s">
        <v>99013</v>
      </c>
      <c r="D53764" t="s">
        <v>5</v>
      </c>
      <c r="F53764" t="s">
        <v>120156</v>
      </c>
      <c r="G53764">
        <v>7.9999999999999996E-6</v>
      </c>
      <c r="H53764" t="s">
        <v>31863</v>
      </c>
      <c r="I53764" t="s">
        <v>156346</v>
      </c>
      <c r="J53764" s="2" t="s">
        <v>199731</v>
      </c>
      <c r="K53764" t="s">
        <v>219686</v>
      </c>
      <c r="L53764" t="s">
        <v>228707</v>
      </c>
      <c r="M53764" t="s">
        <v>8</v>
      </c>
      <c r="N53764" t="s">
        <v>228841</v>
      </c>
      <c r="O53764" t="s">
        <v>229123</v>
      </c>
      <c r="P53764" t="s">
        <v>230314</v>
      </c>
      <c r="Q53764" t="s">
        <v>120970</v>
      </c>
      <c r="R53764" t="s">
        <v>219686</v>
      </c>
      <c r="S53764" t="s">
        <v>233771</v>
      </c>
    </row>
    <row r="53765" spans="1:19" x14ac:dyDescent="0.35">
      <c r="A53765" s="1">
        <v>66841</v>
      </c>
      <c r="B53765" t="s">
        <v>31864</v>
      </c>
      <c r="C53765" t="s">
        <v>99014</v>
      </c>
      <c r="D53765" t="s">
        <v>4</v>
      </c>
      <c r="F53765" t="s">
        <v>120513</v>
      </c>
      <c r="G53765">
        <v>4.0000000000000001E-8</v>
      </c>
      <c r="H53765" t="s">
        <v>31864</v>
      </c>
      <c r="I53765" t="s">
        <v>156347</v>
      </c>
      <c r="J53765" s="2" t="s">
        <v>199732</v>
      </c>
      <c r="K53765" t="s">
        <v>219827</v>
      </c>
      <c r="L53765" t="s">
        <v>228704</v>
      </c>
      <c r="Q53765" t="s">
        <v>120056</v>
      </c>
      <c r="R53765" t="s">
        <v>219686</v>
      </c>
      <c r="S53765" t="s">
        <v>233771</v>
      </c>
    </row>
    <row r="53766" spans="1:19" x14ac:dyDescent="0.35">
      <c r="A53766" s="1">
        <v>66842</v>
      </c>
      <c r="B53766" t="s">
        <v>31865</v>
      </c>
      <c r="C53766" t="s">
        <v>99015</v>
      </c>
      <c r="D53766" t="s">
        <v>5</v>
      </c>
      <c r="E53766" t="s">
        <v>119955</v>
      </c>
      <c r="F53766" t="s">
        <v>121472</v>
      </c>
      <c r="G53766">
        <v>1.7999999999999999E-6</v>
      </c>
      <c r="H53766" t="s">
        <v>31865</v>
      </c>
      <c r="I53766" t="s">
        <v>156348</v>
      </c>
      <c r="J53766" s="2" t="s">
        <v>199733</v>
      </c>
      <c r="K53766" t="s">
        <v>219828</v>
      </c>
      <c r="L53766" t="s">
        <v>228704</v>
      </c>
      <c r="M53766" t="s">
        <v>8</v>
      </c>
      <c r="N53766" t="s">
        <v>228828</v>
      </c>
      <c r="O53766" t="s">
        <v>229113</v>
      </c>
      <c r="P53766" t="s">
        <v>230138</v>
      </c>
      <c r="Q53766" t="s">
        <v>122387</v>
      </c>
      <c r="R53766" t="s">
        <v>219686</v>
      </c>
      <c r="S53766" t="s">
        <v>233771</v>
      </c>
    </row>
    <row r="53767" spans="1:19" x14ac:dyDescent="0.35">
      <c r="A53767" s="1">
        <v>66846</v>
      </c>
      <c r="B53767" t="s">
        <v>31866</v>
      </c>
      <c r="C53767" t="s">
        <v>99016</v>
      </c>
      <c r="D53767" t="s">
        <v>4</v>
      </c>
      <c r="F53767" t="s">
        <v>120464</v>
      </c>
      <c r="G53767">
        <v>7.4999999999999997E-8</v>
      </c>
      <c r="H53767" t="s">
        <v>31866</v>
      </c>
      <c r="I53767" t="s">
        <v>156349</v>
      </c>
      <c r="J53767" s="2" t="s">
        <v>199734</v>
      </c>
      <c r="K53767" t="s">
        <v>219829</v>
      </c>
      <c r="L53767" t="s">
        <v>228704</v>
      </c>
      <c r="M53767" t="s">
        <v>8</v>
      </c>
      <c r="N53767" t="s">
        <v>228881</v>
      </c>
      <c r="O53767" t="s">
        <v>229251</v>
      </c>
      <c r="P53767" t="s">
        <v>229251</v>
      </c>
      <c r="Q53767" t="s">
        <v>120226</v>
      </c>
      <c r="R53767" t="s">
        <v>219686</v>
      </c>
      <c r="S53767" t="s">
        <v>233771</v>
      </c>
    </row>
    <row r="53768" spans="1:19" x14ac:dyDescent="0.35">
      <c r="A53768" s="1">
        <v>66847</v>
      </c>
      <c r="B53768" t="s">
        <v>31867</v>
      </c>
      <c r="C53768" t="s">
        <v>99017</v>
      </c>
      <c r="D53768" t="s">
        <v>5</v>
      </c>
      <c r="F53768" t="s">
        <v>122382</v>
      </c>
      <c r="G53768">
        <v>3.6518999999999998E-8</v>
      </c>
      <c r="H53768" t="s">
        <v>31867</v>
      </c>
      <c r="I53768" t="s">
        <v>156350</v>
      </c>
      <c r="J53768" s="2" t="s">
        <v>199735</v>
      </c>
      <c r="K53768" t="s">
        <v>219830</v>
      </c>
      <c r="L53768" t="s">
        <v>228704</v>
      </c>
      <c r="M53768" t="s">
        <v>228734</v>
      </c>
      <c r="N53768" t="s">
        <v>228837</v>
      </c>
      <c r="O53768" t="s">
        <v>229175</v>
      </c>
      <c r="P53768" t="s">
        <v>229175</v>
      </c>
      <c r="Q53768" t="s">
        <v>120827</v>
      </c>
      <c r="R53768" t="s">
        <v>219686</v>
      </c>
      <c r="S53768" t="s">
        <v>233771</v>
      </c>
    </row>
    <row r="53769" spans="1:19" x14ac:dyDescent="0.35">
      <c r="A53769" s="1">
        <v>66848</v>
      </c>
      <c r="B53769" t="s">
        <v>31868</v>
      </c>
      <c r="C53769" t="s">
        <v>99018</v>
      </c>
      <c r="D53769" t="s">
        <v>5</v>
      </c>
      <c r="F53769" t="s">
        <v>123308</v>
      </c>
      <c r="G53769">
        <v>6.1999999999999999E-6</v>
      </c>
      <c r="H53769" t="s">
        <v>31868</v>
      </c>
      <c r="I53769" t="s">
        <v>156351</v>
      </c>
      <c r="J53769" s="2" t="s">
        <v>189356</v>
      </c>
      <c r="K53769" t="s">
        <v>219831</v>
      </c>
      <c r="L53769" t="s">
        <v>228706</v>
      </c>
      <c r="M53769" t="s">
        <v>8</v>
      </c>
      <c r="N53769" t="s">
        <v>228841</v>
      </c>
      <c r="O53769" t="s">
        <v>229137</v>
      </c>
      <c r="P53769" t="s">
        <v>229137</v>
      </c>
      <c r="Q53769" t="s">
        <v>120970</v>
      </c>
      <c r="R53769" t="s">
        <v>219686</v>
      </c>
      <c r="S53769" t="s">
        <v>233771</v>
      </c>
    </row>
    <row r="53770" spans="1:19" x14ac:dyDescent="0.35">
      <c r="A53770" s="1">
        <v>66850</v>
      </c>
      <c r="B53770" t="s">
        <v>31868</v>
      </c>
      <c r="C53770" t="s">
        <v>99019</v>
      </c>
      <c r="D53770" t="s">
        <v>5</v>
      </c>
      <c r="F53770" t="s">
        <v>123045</v>
      </c>
      <c r="G53770">
        <v>5.0738210000000004E-6</v>
      </c>
      <c r="H53770" t="s">
        <v>31868</v>
      </c>
      <c r="I53770" t="s">
        <v>156351</v>
      </c>
      <c r="J53770" s="2" t="s">
        <v>189356</v>
      </c>
      <c r="K53770" t="s">
        <v>219831</v>
      </c>
      <c r="L53770" t="s">
        <v>228706</v>
      </c>
      <c r="M53770" t="s">
        <v>8</v>
      </c>
      <c r="N53770" t="s">
        <v>228841</v>
      </c>
      <c r="O53770" t="s">
        <v>229137</v>
      </c>
      <c r="P53770" t="s">
        <v>229137</v>
      </c>
      <c r="Q53770" t="s">
        <v>120970</v>
      </c>
      <c r="R53770" t="s">
        <v>219686</v>
      </c>
      <c r="S53770" t="s">
        <v>233771</v>
      </c>
    </row>
    <row r="53771" spans="1:19" x14ac:dyDescent="0.35">
      <c r="A53771" s="1">
        <v>66852</v>
      </c>
      <c r="B53771" t="s">
        <v>31869</v>
      </c>
      <c r="C53771" t="s">
        <v>99020</v>
      </c>
      <c r="D53771" t="s">
        <v>5</v>
      </c>
      <c r="E53771" t="s">
        <v>119955</v>
      </c>
      <c r="F53771" t="s">
        <v>124273</v>
      </c>
      <c r="G53771">
        <v>2.0000000000000002E-5</v>
      </c>
      <c r="H53771" t="s">
        <v>31869</v>
      </c>
      <c r="I53771" t="s">
        <v>156352</v>
      </c>
      <c r="J53771" s="2" t="s">
        <v>199736</v>
      </c>
      <c r="K53771" t="s">
        <v>219832</v>
      </c>
      <c r="L53771" t="s">
        <v>228707</v>
      </c>
      <c r="M53771" t="s">
        <v>8</v>
      </c>
      <c r="N53771" t="s">
        <v>228883</v>
      </c>
      <c r="O53771" t="s">
        <v>229188</v>
      </c>
      <c r="P53771" t="s">
        <v>230847</v>
      </c>
      <c r="Q53771" t="s">
        <v>121535</v>
      </c>
      <c r="R53771" t="s">
        <v>219686</v>
      </c>
      <c r="S53771" t="s">
        <v>233771</v>
      </c>
    </row>
    <row r="53772" spans="1:19" x14ac:dyDescent="0.35">
      <c r="A53772" s="1">
        <v>66853</v>
      </c>
      <c r="B53772" t="s">
        <v>31869</v>
      </c>
      <c r="C53772" t="s">
        <v>99021</v>
      </c>
      <c r="D53772" t="s">
        <v>5</v>
      </c>
      <c r="E53772" t="s">
        <v>119954</v>
      </c>
      <c r="F53772" t="s">
        <v>122369</v>
      </c>
      <c r="G53772">
        <v>5.5349999999999997E-5</v>
      </c>
      <c r="H53772" t="s">
        <v>31869</v>
      </c>
      <c r="I53772" t="s">
        <v>156352</v>
      </c>
      <c r="J53772" s="2" t="s">
        <v>199736</v>
      </c>
      <c r="K53772" t="s">
        <v>219832</v>
      </c>
      <c r="L53772" t="s">
        <v>228707</v>
      </c>
      <c r="M53772" t="s">
        <v>8</v>
      </c>
      <c r="N53772" t="s">
        <v>228883</v>
      </c>
      <c r="O53772" t="s">
        <v>229188</v>
      </c>
      <c r="P53772" t="s">
        <v>230847</v>
      </c>
      <c r="Q53772" t="s">
        <v>121535</v>
      </c>
      <c r="R53772" t="s">
        <v>219686</v>
      </c>
      <c r="S53772" t="s">
        <v>233771</v>
      </c>
    </row>
    <row r="53773" spans="1:19" x14ac:dyDescent="0.35">
      <c r="A53773" s="1">
        <v>66854</v>
      </c>
      <c r="B53773" t="s">
        <v>31869</v>
      </c>
      <c r="C53773" t="s">
        <v>99022</v>
      </c>
      <c r="D53773" t="s">
        <v>4</v>
      </c>
      <c r="F53773" t="s">
        <v>124274</v>
      </c>
      <c r="G53773">
        <v>1.9869899999999999E-6</v>
      </c>
      <c r="H53773" t="s">
        <v>31869</v>
      </c>
      <c r="I53773" t="s">
        <v>156352</v>
      </c>
      <c r="J53773" s="2" t="s">
        <v>199736</v>
      </c>
      <c r="K53773" t="s">
        <v>219832</v>
      </c>
      <c r="L53773" t="s">
        <v>228707</v>
      </c>
      <c r="M53773" t="s">
        <v>8</v>
      </c>
      <c r="N53773" t="s">
        <v>228883</v>
      </c>
      <c r="O53773" t="s">
        <v>229188</v>
      </c>
      <c r="P53773" t="s">
        <v>230847</v>
      </c>
      <c r="Q53773" t="s">
        <v>121535</v>
      </c>
      <c r="R53773" t="s">
        <v>219686</v>
      </c>
      <c r="S53773" t="s">
        <v>233771</v>
      </c>
    </row>
    <row r="53774" spans="1:19" x14ac:dyDescent="0.35">
      <c r="A53774" s="1">
        <v>66855</v>
      </c>
      <c r="B53774" t="s">
        <v>31870</v>
      </c>
      <c r="C53774" t="s">
        <v>99023</v>
      </c>
      <c r="D53774" t="s">
        <v>5</v>
      </c>
      <c r="F53774" t="s">
        <v>124275</v>
      </c>
      <c r="G53774">
        <v>1.5E-5</v>
      </c>
      <c r="H53774" t="s">
        <v>31870</v>
      </c>
      <c r="I53774" t="s">
        <v>156353</v>
      </c>
      <c r="J53774" s="2" t="s">
        <v>199737</v>
      </c>
      <c r="K53774" t="s">
        <v>219783</v>
      </c>
      <c r="L53774" t="s">
        <v>228706</v>
      </c>
      <c r="M53774" t="s">
        <v>8</v>
      </c>
      <c r="N53774" t="s">
        <v>228828</v>
      </c>
      <c r="O53774" t="s">
        <v>229211</v>
      </c>
      <c r="P53774" t="s">
        <v>232555</v>
      </c>
      <c r="R53774" t="s">
        <v>219686</v>
      </c>
      <c r="S53774" t="s">
        <v>233771</v>
      </c>
    </row>
    <row r="53775" spans="1:19" x14ac:dyDescent="0.35">
      <c r="A53775" s="1">
        <v>66856</v>
      </c>
      <c r="B53775" t="s">
        <v>31871</v>
      </c>
      <c r="C53775" t="s">
        <v>99024</v>
      </c>
      <c r="D53775" t="s">
        <v>5</v>
      </c>
      <c r="F53775" t="s">
        <v>120200</v>
      </c>
      <c r="G53775">
        <v>4.5868999999999997E-5</v>
      </c>
      <c r="H53775" t="s">
        <v>31871</v>
      </c>
      <c r="I53775" t="s">
        <v>156354</v>
      </c>
      <c r="K53775" t="s">
        <v>219740</v>
      </c>
      <c r="L53775" t="s">
        <v>228704</v>
      </c>
      <c r="M53775" t="s">
        <v>8</v>
      </c>
      <c r="N53775" t="s">
        <v>228841</v>
      </c>
      <c r="O53775" t="s">
        <v>229137</v>
      </c>
      <c r="P53775" t="s">
        <v>229137</v>
      </c>
      <c r="Q53775" t="s">
        <v>120059</v>
      </c>
      <c r="R53775" t="s">
        <v>219686</v>
      </c>
      <c r="S53775" t="s">
        <v>233771</v>
      </c>
    </row>
    <row r="53776" spans="1:19" x14ac:dyDescent="0.35">
      <c r="A53776" s="1">
        <v>66857</v>
      </c>
      <c r="B53776" t="s">
        <v>31872</v>
      </c>
      <c r="C53776" t="s">
        <v>99025</v>
      </c>
      <c r="D53776" t="s">
        <v>4</v>
      </c>
      <c r="F53776" t="s">
        <v>120189</v>
      </c>
      <c r="G53776">
        <v>1.8E-7</v>
      </c>
      <c r="H53776" t="s">
        <v>31872</v>
      </c>
      <c r="I53776" t="s">
        <v>156355</v>
      </c>
      <c r="J53776" s="2" t="s">
        <v>199738</v>
      </c>
      <c r="K53776" t="s">
        <v>219833</v>
      </c>
      <c r="L53776" t="s">
        <v>228704</v>
      </c>
      <c r="Q53776" t="s">
        <v>120042</v>
      </c>
      <c r="R53776" t="s">
        <v>219686</v>
      </c>
      <c r="S53776" t="s">
        <v>233771</v>
      </c>
    </row>
    <row r="53777" spans="1:19" x14ac:dyDescent="0.35">
      <c r="A53777" s="1">
        <v>66858</v>
      </c>
      <c r="B53777" t="s">
        <v>31873</v>
      </c>
      <c r="C53777" t="s">
        <v>99026</v>
      </c>
      <c r="D53777" t="s">
        <v>4</v>
      </c>
      <c r="F53777" t="s">
        <v>120039</v>
      </c>
      <c r="G53777">
        <v>2.9999999999999997E-8</v>
      </c>
      <c r="H53777" t="s">
        <v>31873</v>
      </c>
      <c r="I53777" t="s">
        <v>156356</v>
      </c>
      <c r="J53777" s="2" t="s">
        <v>199739</v>
      </c>
      <c r="K53777" t="s">
        <v>219834</v>
      </c>
      <c r="L53777" t="s">
        <v>228705</v>
      </c>
      <c r="M53777" t="s">
        <v>228754</v>
      </c>
      <c r="N53777" t="s">
        <v>228843</v>
      </c>
      <c r="O53777" t="s">
        <v>229293</v>
      </c>
      <c r="P53777" t="s">
        <v>229293</v>
      </c>
      <c r="R53777" t="s">
        <v>219686</v>
      </c>
      <c r="S53777" t="s">
        <v>233771</v>
      </c>
    </row>
    <row r="53778" spans="1:19" x14ac:dyDescent="0.35">
      <c r="A53778" s="1">
        <v>66859</v>
      </c>
      <c r="B53778" t="s">
        <v>31873</v>
      </c>
      <c r="C53778" t="s">
        <v>99027</v>
      </c>
      <c r="D53778" t="s">
        <v>4</v>
      </c>
      <c r="F53778" t="s">
        <v>119985</v>
      </c>
      <c r="G53778">
        <v>1.4999999999999999E-7</v>
      </c>
      <c r="H53778" t="s">
        <v>31873</v>
      </c>
      <c r="I53778" t="s">
        <v>156356</v>
      </c>
      <c r="J53778" s="2" t="s">
        <v>199739</v>
      </c>
      <c r="K53778" t="s">
        <v>219834</v>
      </c>
      <c r="L53778" t="s">
        <v>228705</v>
      </c>
      <c r="M53778" t="s">
        <v>228754</v>
      </c>
      <c r="N53778" t="s">
        <v>228843</v>
      </c>
      <c r="O53778" t="s">
        <v>229293</v>
      </c>
      <c r="P53778" t="s">
        <v>229293</v>
      </c>
      <c r="R53778" t="s">
        <v>219686</v>
      </c>
      <c r="S53778" t="s">
        <v>233771</v>
      </c>
    </row>
    <row r="53779" spans="1:19" x14ac:dyDescent="0.35">
      <c r="A53779" s="1">
        <v>66860</v>
      </c>
      <c r="B53779" t="s">
        <v>31874</v>
      </c>
      <c r="C53779" t="s">
        <v>99028</v>
      </c>
      <c r="D53779" t="s">
        <v>5</v>
      </c>
      <c r="E53779" t="s">
        <v>119955</v>
      </c>
      <c r="F53779" t="s">
        <v>120855</v>
      </c>
      <c r="G53779">
        <v>1.336474E-5</v>
      </c>
      <c r="H53779" t="s">
        <v>31874</v>
      </c>
      <c r="I53779" t="s">
        <v>156357</v>
      </c>
      <c r="J53779" s="2" t="s">
        <v>199740</v>
      </c>
      <c r="K53779" t="s">
        <v>219835</v>
      </c>
      <c r="L53779" t="s">
        <v>228704</v>
      </c>
      <c r="M53779" t="s">
        <v>10</v>
      </c>
      <c r="N53779" t="s">
        <v>228981</v>
      </c>
      <c r="O53779" t="s">
        <v>229462</v>
      </c>
      <c r="P53779" t="s">
        <v>229462</v>
      </c>
      <c r="Q53779" t="s">
        <v>120056</v>
      </c>
      <c r="R53779" t="s">
        <v>219686</v>
      </c>
      <c r="S53779" t="s">
        <v>233771</v>
      </c>
    </row>
    <row r="53780" spans="1:19" x14ac:dyDescent="0.35">
      <c r="A53780" s="1">
        <v>66862</v>
      </c>
      <c r="B53780" t="s">
        <v>31875</v>
      </c>
      <c r="C53780" t="s">
        <v>99029</v>
      </c>
      <c r="D53780" t="s">
        <v>4</v>
      </c>
      <c r="F53780" t="s">
        <v>120109</v>
      </c>
      <c r="G53780">
        <v>7.4999999999999997E-8</v>
      </c>
      <c r="H53780" t="s">
        <v>31875</v>
      </c>
      <c r="I53780" t="s">
        <v>156358</v>
      </c>
      <c r="J53780" s="2" t="s">
        <v>199741</v>
      </c>
      <c r="K53780" t="s">
        <v>219836</v>
      </c>
      <c r="L53780" t="s">
        <v>228704</v>
      </c>
      <c r="M53780" t="s">
        <v>8</v>
      </c>
      <c r="N53780" t="s">
        <v>228828</v>
      </c>
      <c r="O53780" t="s">
        <v>229113</v>
      </c>
      <c r="P53780" t="s">
        <v>231157</v>
      </c>
      <c r="Q53780" t="s">
        <v>120087</v>
      </c>
      <c r="R53780" t="s">
        <v>219686</v>
      </c>
      <c r="S53780" t="s">
        <v>233771</v>
      </c>
    </row>
    <row r="53781" spans="1:19" x14ac:dyDescent="0.35">
      <c r="A53781" s="1">
        <v>66863</v>
      </c>
      <c r="B53781" t="s">
        <v>31876</v>
      </c>
      <c r="C53781" t="s">
        <v>99030</v>
      </c>
      <c r="D53781" t="s">
        <v>5</v>
      </c>
      <c r="F53781" t="s">
        <v>120538</v>
      </c>
      <c r="G53781">
        <v>1.4E-5</v>
      </c>
      <c r="H53781" t="s">
        <v>31876</v>
      </c>
      <c r="I53781" t="s">
        <v>156359</v>
      </c>
      <c r="J53781" s="2" t="s">
        <v>199742</v>
      </c>
      <c r="K53781" t="s">
        <v>219837</v>
      </c>
      <c r="L53781" t="s">
        <v>228704</v>
      </c>
      <c r="M53781" t="s">
        <v>228729</v>
      </c>
      <c r="N53781" t="s">
        <v>228931</v>
      </c>
      <c r="O53781" t="s">
        <v>229231</v>
      </c>
      <c r="P53781" t="s">
        <v>229231</v>
      </c>
      <c r="R53781" t="s">
        <v>219686</v>
      </c>
      <c r="S53781" t="s">
        <v>233771</v>
      </c>
    </row>
    <row r="53782" spans="1:19" x14ac:dyDescent="0.35">
      <c r="A53782" s="1">
        <v>66864</v>
      </c>
      <c r="B53782" t="s">
        <v>31877</v>
      </c>
      <c r="C53782" t="s">
        <v>99031</v>
      </c>
      <c r="D53782" t="s">
        <v>5</v>
      </c>
      <c r="E53782" t="s">
        <v>119954</v>
      </c>
      <c r="F53782" t="s">
        <v>123859</v>
      </c>
      <c r="G53782">
        <v>1.0000000000000001E-5</v>
      </c>
      <c r="H53782" t="s">
        <v>31877</v>
      </c>
      <c r="I53782" t="s">
        <v>156360</v>
      </c>
      <c r="J53782" s="2" t="s">
        <v>199743</v>
      </c>
      <c r="K53782" t="s">
        <v>219736</v>
      </c>
      <c r="L53782" t="s">
        <v>228707</v>
      </c>
      <c r="M53782" t="s">
        <v>9</v>
      </c>
      <c r="N53782" t="s">
        <v>228882</v>
      </c>
      <c r="O53782" t="s">
        <v>229185</v>
      </c>
      <c r="P53782" t="s">
        <v>229185</v>
      </c>
      <c r="Q53782" t="s">
        <v>121230</v>
      </c>
      <c r="R53782" t="s">
        <v>219686</v>
      </c>
      <c r="S53782" t="s">
        <v>233771</v>
      </c>
    </row>
    <row r="53783" spans="1:19" x14ac:dyDescent="0.35">
      <c r="A53783" s="1">
        <v>66865</v>
      </c>
      <c r="B53783" t="s">
        <v>31877</v>
      </c>
      <c r="C53783" t="s">
        <v>99032</v>
      </c>
      <c r="D53783" t="s">
        <v>3</v>
      </c>
      <c r="F53783" t="s">
        <v>120627</v>
      </c>
      <c r="G53783">
        <v>3.0600000000000001E-4</v>
      </c>
      <c r="H53783" t="s">
        <v>31877</v>
      </c>
      <c r="I53783" t="s">
        <v>156360</v>
      </c>
      <c r="J53783" s="2" t="s">
        <v>199743</v>
      </c>
      <c r="K53783" t="s">
        <v>219736</v>
      </c>
      <c r="L53783" t="s">
        <v>228707</v>
      </c>
      <c r="M53783" t="s">
        <v>9</v>
      </c>
      <c r="N53783" t="s">
        <v>228882</v>
      </c>
      <c r="O53783" t="s">
        <v>229185</v>
      </c>
      <c r="P53783" t="s">
        <v>229185</v>
      </c>
      <c r="Q53783" t="s">
        <v>121230</v>
      </c>
      <c r="R53783" t="s">
        <v>219686</v>
      </c>
      <c r="S53783" t="s">
        <v>233771</v>
      </c>
    </row>
    <row r="53784" spans="1:19" x14ac:dyDescent="0.35">
      <c r="A53784" s="1">
        <v>66866</v>
      </c>
      <c r="B53784" t="s">
        <v>31877</v>
      </c>
      <c r="C53784" t="s">
        <v>99033</v>
      </c>
      <c r="D53784" t="s">
        <v>5</v>
      </c>
      <c r="E53784" t="s">
        <v>119954</v>
      </c>
      <c r="F53784" t="s">
        <v>121076</v>
      </c>
      <c r="G53784">
        <v>9.0000000000000007E-7</v>
      </c>
      <c r="H53784" t="s">
        <v>31877</v>
      </c>
      <c r="I53784" t="s">
        <v>156360</v>
      </c>
      <c r="J53784" s="2" t="s">
        <v>199743</v>
      </c>
      <c r="K53784" t="s">
        <v>219736</v>
      </c>
      <c r="L53784" t="s">
        <v>228707</v>
      </c>
      <c r="M53784" t="s">
        <v>9</v>
      </c>
      <c r="N53784" t="s">
        <v>228882</v>
      </c>
      <c r="O53784" t="s">
        <v>229185</v>
      </c>
      <c r="P53784" t="s">
        <v>229185</v>
      </c>
      <c r="Q53784" t="s">
        <v>121230</v>
      </c>
      <c r="R53784" t="s">
        <v>219686</v>
      </c>
      <c r="S53784" t="s">
        <v>233771</v>
      </c>
    </row>
    <row r="53785" spans="1:19" x14ac:dyDescent="0.35">
      <c r="A53785" s="1">
        <v>66867</v>
      </c>
      <c r="B53785" t="s">
        <v>31877</v>
      </c>
      <c r="C53785" t="s">
        <v>99034</v>
      </c>
      <c r="D53785" t="s">
        <v>3</v>
      </c>
      <c r="F53785" t="s">
        <v>120596</v>
      </c>
      <c r="G53785">
        <v>5.7000000000000003E-5</v>
      </c>
      <c r="H53785" t="s">
        <v>31877</v>
      </c>
      <c r="I53785" t="s">
        <v>156360</v>
      </c>
      <c r="J53785" s="2" t="s">
        <v>199743</v>
      </c>
      <c r="K53785" t="s">
        <v>219736</v>
      </c>
      <c r="L53785" t="s">
        <v>228707</v>
      </c>
      <c r="M53785" t="s">
        <v>9</v>
      </c>
      <c r="N53785" t="s">
        <v>228882</v>
      </c>
      <c r="O53785" t="s">
        <v>229185</v>
      </c>
      <c r="P53785" t="s">
        <v>229185</v>
      </c>
      <c r="Q53785" t="s">
        <v>121230</v>
      </c>
      <c r="R53785" t="s">
        <v>219686</v>
      </c>
      <c r="S53785" t="s">
        <v>233771</v>
      </c>
    </row>
    <row r="53786" spans="1:19" x14ac:dyDescent="0.35">
      <c r="A53786" s="1">
        <v>66868</v>
      </c>
      <c r="B53786" t="s">
        <v>31877</v>
      </c>
      <c r="C53786" t="s">
        <v>99035</v>
      </c>
      <c r="D53786" t="s">
        <v>5</v>
      </c>
      <c r="E53786" t="s">
        <v>119956</v>
      </c>
      <c r="F53786" t="s">
        <v>121438</v>
      </c>
      <c r="G53786">
        <v>1.5E-5</v>
      </c>
      <c r="H53786" t="s">
        <v>31877</v>
      </c>
      <c r="I53786" t="s">
        <v>156360</v>
      </c>
      <c r="J53786" s="2" t="s">
        <v>199743</v>
      </c>
      <c r="K53786" t="s">
        <v>219736</v>
      </c>
      <c r="L53786" t="s">
        <v>228707</v>
      </c>
      <c r="M53786" t="s">
        <v>9</v>
      </c>
      <c r="N53786" t="s">
        <v>228882</v>
      </c>
      <c r="O53786" t="s">
        <v>229185</v>
      </c>
      <c r="P53786" t="s">
        <v>229185</v>
      </c>
      <c r="Q53786" t="s">
        <v>121230</v>
      </c>
      <c r="R53786" t="s">
        <v>219686</v>
      </c>
      <c r="S53786" t="s">
        <v>233771</v>
      </c>
    </row>
    <row r="53787" spans="1:19" x14ac:dyDescent="0.35">
      <c r="A53787" s="1">
        <v>66869</v>
      </c>
      <c r="B53787" t="s">
        <v>31877</v>
      </c>
      <c r="C53787" t="s">
        <v>99036</v>
      </c>
      <c r="D53787" t="s">
        <v>5</v>
      </c>
      <c r="E53787" t="s">
        <v>119955</v>
      </c>
      <c r="F53787" t="s">
        <v>120004</v>
      </c>
      <c r="G53787">
        <v>1.1000000000000001E-6</v>
      </c>
      <c r="H53787" t="s">
        <v>31877</v>
      </c>
      <c r="I53787" t="s">
        <v>156360</v>
      </c>
      <c r="J53787" s="2" t="s">
        <v>199743</v>
      </c>
      <c r="K53787" t="s">
        <v>219736</v>
      </c>
      <c r="L53787" t="s">
        <v>228707</v>
      </c>
      <c r="M53787" t="s">
        <v>9</v>
      </c>
      <c r="N53787" t="s">
        <v>228882</v>
      </c>
      <c r="O53787" t="s">
        <v>229185</v>
      </c>
      <c r="P53787" t="s">
        <v>229185</v>
      </c>
      <c r="Q53787" t="s">
        <v>121230</v>
      </c>
      <c r="R53787" t="s">
        <v>219686</v>
      </c>
      <c r="S53787" t="s">
        <v>233771</v>
      </c>
    </row>
    <row r="53788" spans="1:19" x14ac:dyDescent="0.35">
      <c r="A53788" s="1">
        <v>66870</v>
      </c>
      <c r="B53788" t="s">
        <v>31877</v>
      </c>
      <c r="C53788" t="s">
        <v>99037</v>
      </c>
      <c r="D53788" t="s">
        <v>3</v>
      </c>
      <c r="F53788" t="s">
        <v>120072</v>
      </c>
      <c r="G53788">
        <v>5.0000000000000001E-4</v>
      </c>
      <c r="H53788" t="s">
        <v>31877</v>
      </c>
      <c r="I53788" t="s">
        <v>156360</v>
      </c>
      <c r="J53788" s="2" t="s">
        <v>199743</v>
      </c>
      <c r="K53788" t="s">
        <v>219736</v>
      </c>
      <c r="L53788" t="s">
        <v>228707</v>
      </c>
      <c r="M53788" t="s">
        <v>9</v>
      </c>
      <c r="N53788" t="s">
        <v>228882</v>
      </c>
      <c r="O53788" t="s">
        <v>229185</v>
      </c>
      <c r="P53788" t="s">
        <v>229185</v>
      </c>
      <c r="Q53788" t="s">
        <v>121230</v>
      </c>
      <c r="R53788" t="s">
        <v>219686</v>
      </c>
      <c r="S53788" t="s">
        <v>233771</v>
      </c>
    </row>
    <row r="53789" spans="1:19" x14ac:dyDescent="0.35">
      <c r="A53789" s="1">
        <v>66871</v>
      </c>
      <c r="B53789" t="s">
        <v>31878</v>
      </c>
      <c r="C53789" t="s">
        <v>99038</v>
      </c>
      <c r="D53789" t="s">
        <v>5</v>
      </c>
      <c r="E53789" t="s">
        <v>119956</v>
      </c>
      <c r="F53789" t="s">
        <v>121333</v>
      </c>
      <c r="G53789">
        <v>1.0000000000000001E-5</v>
      </c>
      <c r="H53789" t="s">
        <v>31878</v>
      </c>
      <c r="I53789" t="s">
        <v>156361</v>
      </c>
      <c r="J53789" s="2" t="s">
        <v>199744</v>
      </c>
      <c r="K53789" t="s">
        <v>219838</v>
      </c>
      <c r="L53789" t="s">
        <v>228704</v>
      </c>
      <c r="M53789" t="s">
        <v>8</v>
      </c>
      <c r="N53789" t="s">
        <v>228828</v>
      </c>
      <c r="O53789" t="s">
        <v>229113</v>
      </c>
      <c r="P53789" t="s">
        <v>230099</v>
      </c>
      <c r="Q53789" t="s">
        <v>119973</v>
      </c>
      <c r="R53789" t="s">
        <v>219686</v>
      </c>
      <c r="S53789" t="s">
        <v>233771</v>
      </c>
    </row>
    <row r="53790" spans="1:19" x14ac:dyDescent="0.35">
      <c r="A53790" s="1">
        <v>66872</v>
      </c>
      <c r="B53790" t="s">
        <v>31878</v>
      </c>
      <c r="C53790" t="s">
        <v>99039</v>
      </c>
      <c r="D53790" t="s">
        <v>5</v>
      </c>
      <c r="F53790" t="s">
        <v>120407</v>
      </c>
      <c r="G53790">
        <v>4.5698999999999992E-6</v>
      </c>
      <c r="H53790" t="s">
        <v>31878</v>
      </c>
      <c r="I53790" t="s">
        <v>156361</v>
      </c>
      <c r="J53790" s="2" t="s">
        <v>199744</v>
      </c>
      <c r="K53790" t="s">
        <v>219838</v>
      </c>
      <c r="L53790" t="s">
        <v>228704</v>
      </c>
      <c r="M53790" t="s">
        <v>8</v>
      </c>
      <c r="N53790" t="s">
        <v>228828</v>
      </c>
      <c r="O53790" t="s">
        <v>229113</v>
      </c>
      <c r="P53790" t="s">
        <v>230099</v>
      </c>
      <c r="Q53790" t="s">
        <v>119973</v>
      </c>
      <c r="R53790" t="s">
        <v>219686</v>
      </c>
      <c r="S53790" t="s">
        <v>233771</v>
      </c>
    </row>
    <row r="53791" spans="1:19" x14ac:dyDescent="0.35">
      <c r="A53791" s="1">
        <v>66874</v>
      </c>
      <c r="B53791" t="s">
        <v>31878</v>
      </c>
      <c r="C53791" t="s">
        <v>99040</v>
      </c>
      <c r="D53791" t="s">
        <v>5</v>
      </c>
      <c r="F53791" t="s">
        <v>121921</v>
      </c>
      <c r="G53791">
        <v>2.0365420000000002E-6</v>
      </c>
      <c r="H53791" t="s">
        <v>31878</v>
      </c>
      <c r="I53791" t="s">
        <v>156361</v>
      </c>
      <c r="J53791" s="2" t="s">
        <v>199744</v>
      </c>
      <c r="K53791" t="s">
        <v>219838</v>
      </c>
      <c r="L53791" t="s">
        <v>228704</v>
      </c>
      <c r="M53791" t="s">
        <v>8</v>
      </c>
      <c r="N53791" t="s">
        <v>228828</v>
      </c>
      <c r="O53791" t="s">
        <v>229113</v>
      </c>
      <c r="P53791" t="s">
        <v>230099</v>
      </c>
      <c r="Q53791" t="s">
        <v>119973</v>
      </c>
      <c r="R53791" t="s">
        <v>219686</v>
      </c>
      <c r="S53791" t="s">
        <v>233771</v>
      </c>
    </row>
    <row r="53792" spans="1:19" x14ac:dyDescent="0.35">
      <c r="A53792" s="1">
        <v>66875</v>
      </c>
      <c r="B53792" t="s">
        <v>31878</v>
      </c>
      <c r="C53792" t="s">
        <v>99041</v>
      </c>
      <c r="D53792" t="s">
        <v>5</v>
      </c>
      <c r="F53792" t="s">
        <v>120597</v>
      </c>
      <c r="G53792">
        <v>3.0000000000000001E-6</v>
      </c>
      <c r="H53792" t="s">
        <v>31878</v>
      </c>
      <c r="I53792" t="s">
        <v>156361</v>
      </c>
      <c r="J53792" s="2" t="s">
        <v>199744</v>
      </c>
      <c r="K53792" t="s">
        <v>219838</v>
      </c>
      <c r="L53792" t="s">
        <v>228704</v>
      </c>
      <c r="M53792" t="s">
        <v>8</v>
      </c>
      <c r="N53792" t="s">
        <v>228828</v>
      </c>
      <c r="O53792" t="s">
        <v>229113</v>
      </c>
      <c r="P53792" t="s">
        <v>230099</v>
      </c>
      <c r="Q53792" t="s">
        <v>119973</v>
      </c>
      <c r="R53792" t="s">
        <v>219686</v>
      </c>
      <c r="S53792" t="s">
        <v>233771</v>
      </c>
    </row>
    <row r="53793" spans="1:19" x14ac:dyDescent="0.35">
      <c r="A53793" s="1">
        <v>66876</v>
      </c>
      <c r="B53793" t="s">
        <v>31878</v>
      </c>
      <c r="C53793" t="s">
        <v>99042</v>
      </c>
      <c r="D53793" t="s">
        <v>5</v>
      </c>
      <c r="E53793" t="s">
        <v>119954</v>
      </c>
      <c r="F53793" t="s">
        <v>120383</v>
      </c>
      <c r="G53793">
        <v>1.1E-5</v>
      </c>
      <c r="H53793" t="s">
        <v>31878</v>
      </c>
      <c r="I53793" t="s">
        <v>156361</v>
      </c>
      <c r="J53793" s="2" t="s">
        <v>199744</v>
      </c>
      <c r="K53793" t="s">
        <v>219838</v>
      </c>
      <c r="L53793" t="s">
        <v>228704</v>
      </c>
      <c r="M53793" t="s">
        <v>8</v>
      </c>
      <c r="N53793" t="s">
        <v>228828</v>
      </c>
      <c r="O53793" t="s">
        <v>229113</v>
      </c>
      <c r="P53793" t="s">
        <v>230099</v>
      </c>
      <c r="Q53793" t="s">
        <v>119973</v>
      </c>
      <c r="R53793" t="s">
        <v>219686</v>
      </c>
      <c r="S53793" t="s">
        <v>233771</v>
      </c>
    </row>
    <row r="53794" spans="1:19" x14ac:dyDescent="0.35">
      <c r="A53794" s="1">
        <v>66877</v>
      </c>
      <c r="B53794" t="s">
        <v>31878</v>
      </c>
      <c r="C53794" t="s">
        <v>99043</v>
      </c>
      <c r="D53794" t="s">
        <v>5</v>
      </c>
      <c r="E53794" t="s">
        <v>119955</v>
      </c>
      <c r="F53794" t="s">
        <v>121438</v>
      </c>
      <c r="G53794">
        <v>5.3000000000000001E-6</v>
      </c>
      <c r="H53794" t="s">
        <v>31878</v>
      </c>
      <c r="I53794" t="s">
        <v>156361</v>
      </c>
      <c r="J53794" s="2" t="s">
        <v>199744</v>
      </c>
      <c r="K53794" t="s">
        <v>219838</v>
      </c>
      <c r="L53794" t="s">
        <v>228704</v>
      </c>
      <c r="M53794" t="s">
        <v>8</v>
      </c>
      <c r="N53794" t="s">
        <v>228828</v>
      </c>
      <c r="O53794" t="s">
        <v>229113</v>
      </c>
      <c r="P53794" t="s">
        <v>230099</v>
      </c>
      <c r="Q53794" t="s">
        <v>119973</v>
      </c>
      <c r="R53794" t="s">
        <v>219686</v>
      </c>
      <c r="S53794" t="s">
        <v>233771</v>
      </c>
    </row>
    <row r="53795" spans="1:19" x14ac:dyDescent="0.35">
      <c r="A53795" s="1">
        <v>66878</v>
      </c>
      <c r="B53795" t="s">
        <v>31878</v>
      </c>
      <c r="C53795" t="s">
        <v>99044</v>
      </c>
      <c r="D53795" t="s">
        <v>5</v>
      </c>
      <c r="F53795" t="s">
        <v>121716</v>
      </c>
      <c r="G53795">
        <v>5.0000000000000004E-6</v>
      </c>
      <c r="H53795" t="s">
        <v>31878</v>
      </c>
      <c r="I53795" t="s">
        <v>156361</v>
      </c>
      <c r="J53795" s="2" t="s">
        <v>199744</v>
      </c>
      <c r="K53795" t="s">
        <v>219838</v>
      </c>
      <c r="L53795" t="s">
        <v>228704</v>
      </c>
      <c r="M53795" t="s">
        <v>8</v>
      </c>
      <c r="N53795" t="s">
        <v>228828</v>
      </c>
      <c r="O53795" t="s">
        <v>229113</v>
      </c>
      <c r="P53795" t="s">
        <v>230099</v>
      </c>
      <c r="Q53795" t="s">
        <v>119973</v>
      </c>
      <c r="R53795" t="s">
        <v>219686</v>
      </c>
      <c r="S53795" t="s">
        <v>233771</v>
      </c>
    </row>
    <row r="53796" spans="1:19" x14ac:dyDescent="0.35">
      <c r="A53796" s="1">
        <v>66879</v>
      </c>
      <c r="B53796" t="s">
        <v>31879</v>
      </c>
      <c r="C53796" t="s">
        <v>99045</v>
      </c>
      <c r="D53796" t="s">
        <v>4</v>
      </c>
      <c r="F53796" t="s">
        <v>123590</v>
      </c>
      <c r="G53796">
        <v>6.9999999999999997E-7</v>
      </c>
      <c r="H53796" t="s">
        <v>31879</v>
      </c>
      <c r="I53796" t="s">
        <v>156362</v>
      </c>
      <c r="J53796" s="2" t="s">
        <v>199745</v>
      </c>
      <c r="K53796" t="s">
        <v>219839</v>
      </c>
      <c r="L53796" t="s">
        <v>228704</v>
      </c>
      <c r="M53796" t="s">
        <v>8</v>
      </c>
      <c r="N53796" t="s">
        <v>228841</v>
      </c>
      <c r="O53796" t="s">
        <v>229137</v>
      </c>
      <c r="P53796" t="s">
        <v>229137</v>
      </c>
      <c r="Q53796" t="s">
        <v>120239</v>
      </c>
      <c r="R53796" t="s">
        <v>219686</v>
      </c>
      <c r="S53796" t="s">
        <v>233771</v>
      </c>
    </row>
    <row r="53797" spans="1:19" x14ac:dyDescent="0.35">
      <c r="A53797" s="1">
        <v>66880</v>
      </c>
      <c r="B53797" t="s">
        <v>31880</v>
      </c>
      <c r="C53797" t="s">
        <v>99046</v>
      </c>
      <c r="D53797" t="s">
        <v>4</v>
      </c>
      <c r="F53797" t="s">
        <v>120018</v>
      </c>
      <c r="G53797">
        <v>2E-8</v>
      </c>
      <c r="H53797" t="s">
        <v>31880</v>
      </c>
      <c r="I53797" t="s">
        <v>156363</v>
      </c>
      <c r="J53797" s="2" t="s">
        <v>199746</v>
      </c>
      <c r="K53797" t="s">
        <v>219840</v>
      </c>
      <c r="L53797" t="s">
        <v>228704</v>
      </c>
      <c r="Q53797" t="s">
        <v>120018</v>
      </c>
      <c r="R53797" t="s">
        <v>219686</v>
      </c>
      <c r="S53797" t="s">
        <v>233771</v>
      </c>
    </row>
    <row r="53798" spans="1:19" x14ac:dyDescent="0.35">
      <c r="A53798" s="1">
        <v>66881</v>
      </c>
      <c r="B53798" t="s">
        <v>31881</v>
      </c>
      <c r="C53798" t="s">
        <v>99047</v>
      </c>
      <c r="D53798" t="s">
        <v>4</v>
      </c>
      <c r="F53798" t="s">
        <v>120748</v>
      </c>
      <c r="G53798">
        <v>2.5000000000000002E-6</v>
      </c>
      <c r="H53798" t="s">
        <v>31881</v>
      </c>
      <c r="I53798" t="s">
        <v>156364</v>
      </c>
      <c r="J53798" s="2" t="s">
        <v>199747</v>
      </c>
      <c r="K53798" t="s">
        <v>219841</v>
      </c>
      <c r="L53798" t="s">
        <v>228704</v>
      </c>
      <c r="M53798" t="s">
        <v>8</v>
      </c>
      <c r="N53798" t="s">
        <v>228864</v>
      </c>
      <c r="O53798" t="s">
        <v>229158</v>
      </c>
      <c r="P53798" t="s">
        <v>229158</v>
      </c>
      <c r="Q53798" t="s">
        <v>119987</v>
      </c>
      <c r="R53798" t="s">
        <v>219686</v>
      </c>
      <c r="S53798" t="s">
        <v>233771</v>
      </c>
    </row>
    <row r="53799" spans="1:19" x14ac:dyDescent="0.35">
      <c r="A53799" s="1">
        <v>66882</v>
      </c>
      <c r="B53799" t="s">
        <v>31882</v>
      </c>
      <c r="C53799" t="s">
        <v>99048</v>
      </c>
      <c r="D53799" t="s">
        <v>5</v>
      </c>
      <c r="E53799" t="s">
        <v>119955</v>
      </c>
      <c r="F53799" t="s">
        <v>120211</v>
      </c>
      <c r="G53799">
        <v>7.8210900000000003E-7</v>
      </c>
      <c r="H53799" t="s">
        <v>31882</v>
      </c>
      <c r="I53799" t="s">
        <v>156365</v>
      </c>
      <c r="J53799" s="2" t="s">
        <v>199748</v>
      </c>
      <c r="K53799" t="s">
        <v>219842</v>
      </c>
      <c r="L53799" t="s">
        <v>228704</v>
      </c>
      <c r="M53799" t="s">
        <v>10</v>
      </c>
      <c r="N53799" t="s">
        <v>228874</v>
      </c>
      <c r="O53799" t="s">
        <v>229107</v>
      </c>
      <c r="P53799" t="s">
        <v>230112</v>
      </c>
      <c r="Q53799" t="s">
        <v>120059</v>
      </c>
      <c r="R53799" t="s">
        <v>219686</v>
      </c>
      <c r="S53799" t="s">
        <v>233771</v>
      </c>
    </row>
    <row r="53800" spans="1:19" x14ac:dyDescent="0.35">
      <c r="A53800" s="1">
        <v>66883</v>
      </c>
      <c r="B53800" t="s">
        <v>31883</v>
      </c>
      <c r="C53800" t="s">
        <v>99049</v>
      </c>
      <c r="D53800" t="s">
        <v>3</v>
      </c>
      <c r="F53800" t="s">
        <v>121948</v>
      </c>
      <c r="G53800">
        <v>7.5999999999999992E-6</v>
      </c>
      <c r="H53800" t="s">
        <v>31883</v>
      </c>
      <c r="I53800" t="s">
        <v>156366</v>
      </c>
      <c r="K53800" t="s">
        <v>219843</v>
      </c>
      <c r="L53800" t="s">
        <v>228705</v>
      </c>
      <c r="M53800" t="s">
        <v>8</v>
      </c>
      <c r="N53800" t="s">
        <v>228830</v>
      </c>
      <c r="O53800" t="s">
        <v>229110</v>
      </c>
      <c r="P53800" t="s">
        <v>230252</v>
      </c>
      <c r="R53800" t="s">
        <v>219686</v>
      </c>
      <c r="S53800" t="s">
        <v>233771</v>
      </c>
    </row>
    <row r="53801" spans="1:19" x14ac:dyDescent="0.35">
      <c r="A53801" s="1">
        <v>66884</v>
      </c>
      <c r="B53801" t="s">
        <v>31884</v>
      </c>
      <c r="C53801" t="s">
        <v>99050</v>
      </c>
      <c r="D53801" t="s">
        <v>5</v>
      </c>
      <c r="F53801" t="s">
        <v>123864</v>
      </c>
      <c r="G53801">
        <v>3.6500000000000002E-6</v>
      </c>
      <c r="H53801" t="s">
        <v>31884</v>
      </c>
      <c r="I53801" t="s">
        <v>156367</v>
      </c>
      <c r="J53801" s="2" t="s">
        <v>199749</v>
      </c>
      <c r="K53801" t="s">
        <v>219844</v>
      </c>
      <c r="L53801" t="s">
        <v>228704</v>
      </c>
      <c r="M53801" t="s">
        <v>8</v>
      </c>
      <c r="N53801" t="s">
        <v>228841</v>
      </c>
      <c r="O53801" t="s">
        <v>229123</v>
      </c>
      <c r="P53801" t="s">
        <v>232556</v>
      </c>
      <c r="R53801" t="s">
        <v>219686</v>
      </c>
      <c r="S53801" t="s">
        <v>233771</v>
      </c>
    </row>
    <row r="53802" spans="1:19" x14ac:dyDescent="0.35">
      <c r="A53802" s="1">
        <v>66885</v>
      </c>
      <c r="B53802" t="s">
        <v>31885</v>
      </c>
      <c r="C53802" t="s">
        <v>99051</v>
      </c>
      <c r="D53802" t="s">
        <v>5</v>
      </c>
      <c r="E53802" t="s">
        <v>119958</v>
      </c>
      <c r="F53802" t="s">
        <v>123730</v>
      </c>
      <c r="G53802">
        <v>3.9999999999999998E-6</v>
      </c>
      <c r="H53802" t="s">
        <v>31885</v>
      </c>
      <c r="I53802" t="s">
        <v>156368</v>
      </c>
      <c r="J53802" s="2" t="s">
        <v>199750</v>
      </c>
      <c r="K53802" t="s">
        <v>219845</v>
      </c>
      <c r="L53802" t="s">
        <v>228705</v>
      </c>
      <c r="R53802" t="s">
        <v>219686</v>
      </c>
      <c r="S53802" t="s">
        <v>233771</v>
      </c>
    </row>
    <row r="53803" spans="1:19" x14ac:dyDescent="0.35">
      <c r="A53803" s="1">
        <v>66886</v>
      </c>
      <c r="B53803" t="s">
        <v>31886</v>
      </c>
      <c r="C53803" t="s">
        <v>99052</v>
      </c>
      <c r="D53803" t="s">
        <v>4</v>
      </c>
      <c r="F53803" t="s">
        <v>120020</v>
      </c>
      <c r="G53803">
        <v>3.4999999999999998E-7</v>
      </c>
      <c r="H53803" t="s">
        <v>31886</v>
      </c>
      <c r="I53803" t="s">
        <v>156369</v>
      </c>
      <c r="J53803" s="2" t="s">
        <v>199751</v>
      </c>
      <c r="K53803" t="s">
        <v>219846</v>
      </c>
      <c r="L53803" t="s">
        <v>228704</v>
      </c>
      <c r="M53803" t="s">
        <v>8</v>
      </c>
      <c r="N53803" t="s">
        <v>228828</v>
      </c>
      <c r="O53803" t="s">
        <v>229113</v>
      </c>
      <c r="P53803" t="s">
        <v>230081</v>
      </c>
      <c r="Q53803" t="s">
        <v>120756</v>
      </c>
      <c r="R53803" t="s">
        <v>219686</v>
      </c>
      <c r="S53803" t="s">
        <v>233771</v>
      </c>
    </row>
    <row r="53804" spans="1:19" x14ac:dyDescent="0.35">
      <c r="A53804" s="1">
        <v>66888</v>
      </c>
      <c r="B53804" t="s">
        <v>31887</v>
      </c>
      <c r="C53804" t="s">
        <v>99053</v>
      </c>
      <c r="D53804" t="s">
        <v>5</v>
      </c>
      <c r="E53804" t="s">
        <v>119954</v>
      </c>
      <c r="F53804" t="s">
        <v>121915</v>
      </c>
      <c r="G53804">
        <v>6.9999999999999999E-6</v>
      </c>
      <c r="H53804" t="s">
        <v>31887</v>
      </c>
      <c r="I53804" t="s">
        <v>156370</v>
      </c>
      <c r="J53804" s="2" t="s">
        <v>199752</v>
      </c>
      <c r="K53804" t="s">
        <v>219699</v>
      </c>
      <c r="L53804" t="s">
        <v>228705</v>
      </c>
      <c r="M53804" t="s">
        <v>12</v>
      </c>
      <c r="N53804" t="s">
        <v>228921</v>
      </c>
      <c r="O53804" t="s">
        <v>229341</v>
      </c>
      <c r="P53804" t="s">
        <v>230311</v>
      </c>
      <c r="Q53804" t="s">
        <v>121201</v>
      </c>
      <c r="R53804" t="s">
        <v>219686</v>
      </c>
      <c r="S53804" t="s">
        <v>233771</v>
      </c>
    </row>
    <row r="53805" spans="1:19" x14ac:dyDescent="0.35">
      <c r="A53805" s="1">
        <v>66889</v>
      </c>
      <c r="B53805" t="s">
        <v>31887</v>
      </c>
      <c r="C53805" t="s">
        <v>99054</v>
      </c>
      <c r="D53805" t="s">
        <v>5</v>
      </c>
      <c r="E53805" t="s">
        <v>119955</v>
      </c>
      <c r="F53805" t="s">
        <v>123083</v>
      </c>
      <c r="G53805">
        <v>3.0000000000000001E-6</v>
      </c>
      <c r="H53805" t="s">
        <v>31887</v>
      </c>
      <c r="I53805" t="s">
        <v>156370</v>
      </c>
      <c r="J53805" s="2" t="s">
        <v>199752</v>
      </c>
      <c r="K53805" t="s">
        <v>219699</v>
      </c>
      <c r="L53805" t="s">
        <v>228705</v>
      </c>
      <c r="M53805" t="s">
        <v>12</v>
      </c>
      <c r="N53805" t="s">
        <v>228921</v>
      </c>
      <c r="O53805" t="s">
        <v>229341</v>
      </c>
      <c r="P53805" t="s">
        <v>230311</v>
      </c>
      <c r="Q53805" t="s">
        <v>121201</v>
      </c>
      <c r="R53805" t="s">
        <v>219686</v>
      </c>
      <c r="S53805" t="s">
        <v>233771</v>
      </c>
    </row>
    <row r="53806" spans="1:19" x14ac:dyDescent="0.35">
      <c r="A53806" s="1">
        <v>66890</v>
      </c>
      <c r="B53806" t="s">
        <v>31888</v>
      </c>
      <c r="C53806" t="s">
        <v>99055</v>
      </c>
      <c r="D53806" t="s">
        <v>4</v>
      </c>
      <c r="F53806" t="s">
        <v>120128</v>
      </c>
      <c r="G53806">
        <v>4.2183000000000001E-8</v>
      </c>
      <c r="H53806" t="s">
        <v>31888</v>
      </c>
      <c r="I53806" t="s">
        <v>156371</v>
      </c>
      <c r="J53806" s="2" t="s">
        <v>199753</v>
      </c>
      <c r="K53806" t="s">
        <v>219847</v>
      </c>
      <c r="L53806" t="s">
        <v>228704</v>
      </c>
      <c r="M53806" t="s">
        <v>10</v>
      </c>
      <c r="N53806" t="s">
        <v>228827</v>
      </c>
      <c r="O53806" t="s">
        <v>229107</v>
      </c>
      <c r="P53806" t="s">
        <v>229107</v>
      </c>
      <c r="Q53806" t="s">
        <v>120008</v>
      </c>
      <c r="R53806" t="s">
        <v>219686</v>
      </c>
      <c r="S53806" t="s">
        <v>233771</v>
      </c>
    </row>
    <row r="53807" spans="1:19" x14ac:dyDescent="0.35">
      <c r="A53807" s="1">
        <v>66891</v>
      </c>
      <c r="B53807" t="s">
        <v>31888</v>
      </c>
      <c r="C53807" t="s">
        <v>99056</v>
      </c>
      <c r="D53807" t="s">
        <v>4</v>
      </c>
      <c r="F53807" t="s">
        <v>120464</v>
      </c>
      <c r="G53807">
        <v>7.9188999999999995E-8</v>
      </c>
      <c r="H53807" t="s">
        <v>31888</v>
      </c>
      <c r="I53807" t="s">
        <v>156371</v>
      </c>
      <c r="J53807" s="2" t="s">
        <v>199753</v>
      </c>
      <c r="K53807" t="s">
        <v>219847</v>
      </c>
      <c r="L53807" t="s">
        <v>228704</v>
      </c>
      <c r="M53807" t="s">
        <v>10</v>
      </c>
      <c r="N53807" t="s">
        <v>228827</v>
      </c>
      <c r="O53807" t="s">
        <v>229107</v>
      </c>
      <c r="P53807" t="s">
        <v>229107</v>
      </c>
      <c r="Q53807" t="s">
        <v>120008</v>
      </c>
      <c r="R53807" t="s">
        <v>219686</v>
      </c>
      <c r="S53807" t="s">
        <v>233771</v>
      </c>
    </row>
    <row r="53808" spans="1:19" x14ac:dyDescent="0.35">
      <c r="A53808" s="1">
        <v>66892</v>
      </c>
      <c r="B53808" t="s">
        <v>31889</v>
      </c>
      <c r="C53808" t="s">
        <v>99057</v>
      </c>
      <c r="D53808" t="s">
        <v>4</v>
      </c>
      <c r="F53808" t="s">
        <v>121965</v>
      </c>
      <c r="G53808">
        <v>2.5000000000000002E-6</v>
      </c>
      <c r="H53808" t="s">
        <v>31889</v>
      </c>
      <c r="I53808" t="s">
        <v>156372</v>
      </c>
      <c r="J53808" s="2" t="s">
        <v>199754</v>
      </c>
      <c r="K53808" t="s">
        <v>219848</v>
      </c>
      <c r="L53808" t="s">
        <v>228704</v>
      </c>
      <c r="M53808" t="s">
        <v>228714</v>
      </c>
      <c r="N53808" t="s">
        <v>228838</v>
      </c>
      <c r="O53808" t="s">
        <v>229120</v>
      </c>
      <c r="P53808" t="s">
        <v>229120</v>
      </c>
      <c r="Q53808" t="s">
        <v>121322</v>
      </c>
      <c r="R53808" t="s">
        <v>219686</v>
      </c>
      <c r="S53808" t="s">
        <v>233771</v>
      </c>
    </row>
    <row r="53809" spans="1:19" x14ac:dyDescent="0.35">
      <c r="A53809" s="1">
        <v>66893</v>
      </c>
      <c r="B53809" t="s">
        <v>31890</v>
      </c>
      <c r="C53809" t="s">
        <v>99058</v>
      </c>
      <c r="D53809" t="s">
        <v>5</v>
      </c>
      <c r="E53809" t="s">
        <v>119955</v>
      </c>
      <c r="F53809" t="s">
        <v>120789</v>
      </c>
      <c r="G53809">
        <v>5.0000000000000004E-6</v>
      </c>
      <c r="H53809" t="s">
        <v>31890</v>
      </c>
      <c r="I53809" t="s">
        <v>156373</v>
      </c>
      <c r="J53809" s="2" t="s">
        <v>199755</v>
      </c>
      <c r="K53809" t="s">
        <v>219849</v>
      </c>
      <c r="L53809" t="s">
        <v>228704</v>
      </c>
      <c r="M53809" t="s">
        <v>228738</v>
      </c>
      <c r="N53809" t="s">
        <v>228880</v>
      </c>
      <c r="O53809" t="s">
        <v>229184</v>
      </c>
      <c r="P53809" t="s">
        <v>229184</v>
      </c>
      <c r="Q53809" t="s">
        <v>121949</v>
      </c>
      <c r="R53809" t="s">
        <v>219686</v>
      </c>
      <c r="S53809" t="s">
        <v>233771</v>
      </c>
    </row>
    <row r="53810" spans="1:19" x14ac:dyDescent="0.35">
      <c r="A53810" s="1">
        <v>66895</v>
      </c>
      <c r="B53810" t="s">
        <v>31890</v>
      </c>
      <c r="C53810" t="s">
        <v>99059</v>
      </c>
      <c r="D53810" t="s">
        <v>5</v>
      </c>
      <c r="E53810" t="s">
        <v>119954</v>
      </c>
      <c r="F53810" t="s">
        <v>120684</v>
      </c>
      <c r="G53810">
        <v>1.4600000000000001E-5</v>
      </c>
      <c r="H53810" t="s">
        <v>31890</v>
      </c>
      <c r="I53810" t="s">
        <v>156373</v>
      </c>
      <c r="J53810" s="2" t="s">
        <v>199755</v>
      </c>
      <c r="K53810" t="s">
        <v>219849</v>
      </c>
      <c r="L53810" t="s">
        <v>228704</v>
      </c>
      <c r="M53810" t="s">
        <v>228738</v>
      </c>
      <c r="N53810" t="s">
        <v>228880</v>
      </c>
      <c r="O53810" t="s">
        <v>229184</v>
      </c>
      <c r="P53810" t="s">
        <v>229184</v>
      </c>
      <c r="Q53810" t="s">
        <v>121949</v>
      </c>
      <c r="R53810" t="s">
        <v>219686</v>
      </c>
      <c r="S53810" t="s">
        <v>233771</v>
      </c>
    </row>
    <row r="53811" spans="1:19" x14ac:dyDescent="0.35">
      <c r="A53811" s="1">
        <v>66896</v>
      </c>
      <c r="B53811" t="s">
        <v>31891</v>
      </c>
      <c r="C53811" t="s">
        <v>99060</v>
      </c>
      <c r="D53811" t="s">
        <v>4</v>
      </c>
      <c r="F53811" t="s">
        <v>120216</v>
      </c>
      <c r="G53811">
        <v>6.0031400000000006E-7</v>
      </c>
      <c r="H53811" t="s">
        <v>31891</v>
      </c>
      <c r="I53811" t="s">
        <v>156374</v>
      </c>
      <c r="J53811" s="2" t="s">
        <v>199756</v>
      </c>
      <c r="K53811" t="s">
        <v>219850</v>
      </c>
      <c r="L53811" t="s">
        <v>228704</v>
      </c>
      <c r="M53811" t="s">
        <v>8</v>
      </c>
      <c r="N53811" t="s">
        <v>228828</v>
      </c>
      <c r="O53811" t="s">
        <v>229150</v>
      </c>
      <c r="P53811" t="s">
        <v>231409</v>
      </c>
      <c r="Q53811" t="s">
        <v>121076</v>
      </c>
      <c r="R53811" t="s">
        <v>219686</v>
      </c>
      <c r="S53811" t="s">
        <v>233771</v>
      </c>
    </row>
    <row r="53812" spans="1:19" x14ac:dyDescent="0.35">
      <c r="A53812" s="1">
        <v>66897</v>
      </c>
      <c r="B53812" t="s">
        <v>31892</v>
      </c>
      <c r="C53812" t="s">
        <v>99061</v>
      </c>
      <c r="D53812" t="s">
        <v>5</v>
      </c>
      <c r="E53812" t="s">
        <v>119955</v>
      </c>
      <c r="F53812" t="s">
        <v>120792</v>
      </c>
      <c r="G53812">
        <v>1.0000000000000001E-5</v>
      </c>
      <c r="H53812" t="s">
        <v>31892</v>
      </c>
      <c r="I53812" t="s">
        <v>156375</v>
      </c>
      <c r="J53812" s="2" t="s">
        <v>199757</v>
      </c>
      <c r="K53812" t="s">
        <v>219851</v>
      </c>
      <c r="L53812" t="s">
        <v>228704</v>
      </c>
      <c r="M53812" t="s">
        <v>228778</v>
      </c>
      <c r="O53812" t="s">
        <v>229454</v>
      </c>
      <c r="P53812" t="s">
        <v>229454</v>
      </c>
      <c r="Q53812" t="s">
        <v>124552</v>
      </c>
      <c r="R53812" t="s">
        <v>219686</v>
      </c>
      <c r="S53812" t="s">
        <v>233771</v>
      </c>
    </row>
    <row r="53813" spans="1:19" x14ac:dyDescent="0.35">
      <c r="A53813" s="1">
        <v>66898</v>
      </c>
      <c r="B53813" t="s">
        <v>31893</v>
      </c>
      <c r="C53813" t="s">
        <v>99062</v>
      </c>
      <c r="D53813" t="s">
        <v>4</v>
      </c>
      <c r="F53813" t="s">
        <v>121999</v>
      </c>
      <c r="G53813">
        <v>9.1500000000000003E-7</v>
      </c>
      <c r="H53813" t="s">
        <v>31893</v>
      </c>
      <c r="I53813" t="s">
        <v>156376</v>
      </c>
      <c r="J53813" s="2" t="s">
        <v>199758</v>
      </c>
      <c r="K53813" t="s">
        <v>219852</v>
      </c>
      <c r="L53813" t="s">
        <v>228705</v>
      </c>
      <c r="M53813" t="s">
        <v>8</v>
      </c>
      <c r="N53813" t="s">
        <v>228881</v>
      </c>
      <c r="O53813" t="s">
        <v>229244</v>
      </c>
      <c r="P53813" t="s">
        <v>229408</v>
      </c>
      <c r="Q53813" t="s">
        <v>233392</v>
      </c>
      <c r="R53813" t="s">
        <v>219686</v>
      </c>
      <c r="S53813" t="s">
        <v>233771</v>
      </c>
    </row>
    <row r="53814" spans="1:19" x14ac:dyDescent="0.35">
      <c r="A53814" s="1">
        <v>66899</v>
      </c>
      <c r="B53814" t="s">
        <v>31894</v>
      </c>
      <c r="C53814" t="s">
        <v>99063</v>
      </c>
      <c r="D53814" t="s">
        <v>5</v>
      </c>
      <c r="F53814" t="s">
        <v>122345</v>
      </c>
      <c r="G53814">
        <v>2.8088000000000001E-6</v>
      </c>
      <c r="H53814" t="s">
        <v>31894</v>
      </c>
      <c r="I53814" t="s">
        <v>156377</v>
      </c>
      <c r="J53814" s="2" t="s">
        <v>199759</v>
      </c>
      <c r="K53814" t="s">
        <v>219853</v>
      </c>
      <c r="L53814" t="s">
        <v>228704</v>
      </c>
      <c r="M53814" t="s">
        <v>10</v>
      </c>
      <c r="N53814" t="s">
        <v>228827</v>
      </c>
      <c r="O53814" t="s">
        <v>229107</v>
      </c>
      <c r="P53814" t="s">
        <v>229107</v>
      </c>
      <c r="Q53814" t="s">
        <v>121377</v>
      </c>
      <c r="R53814" t="s">
        <v>219686</v>
      </c>
      <c r="S53814" t="s">
        <v>233771</v>
      </c>
    </row>
    <row r="53815" spans="1:19" x14ac:dyDescent="0.35">
      <c r="A53815" s="1">
        <v>66900</v>
      </c>
      <c r="B53815" t="s">
        <v>31894</v>
      </c>
      <c r="C53815" t="s">
        <v>99064</v>
      </c>
      <c r="D53815" t="s">
        <v>5</v>
      </c>
      <c r="F53815" t="s">
        <v>122113</v>
      </c>
      <c r="G53815">
        <v>4.0835999999999993E-6</v>
      </c>
      <c r="H53815" t="s">
        <v>31894</v>
      </c>
      <c r="I53815" t="s">
        <v>156377</v>
      </c>
      <c r="J53815" s="2" t="s">
        <v>199759</v>
      </c>
      <c r="K53815" t="s">
        <v>219853</v>
      </c>
      <c r="L53815" t="s">
        <v>228704</v>
      </c>
      <c r="M53815" t="s">
        <v>10</v>
      </c>
      <c r="N53815" t="s">
        <v>228827</v>
      </c>
      <c r="O53815" t="s">
        <v>229107</v>
      </c>
      <c r="P53815" t="s">
        <v>229107</v>
      </c>
      <c r="Q53815" t="s">
        <v>121377</v>
      </c>
      <c r="R53815" t="s">
        <v>219686</v>
      </c>
      <c r="S53815" t="s">
        <v>233771</v>
      </c>
    </row>
    <row r="53816" spans="1:19" x14ac:dyDescent="0.35">
      <c r="A53816" s="1">
        <v>66901</v>
      </c>
      <c r="B53816" t="s">
        <v>31894</v>
      </c>
      <c r="C53816" t="s">
        <v>99065</v>
      </c>
      <c r="D53816" t="s">
        <v>4</v>
      </c>
      <c r="F53816" t="s">
        <v>123729</v>
      </c>
      <c r="G53816">
        <v>3.6089209999999998E-6</v>
      </c>
      <c r="H53816" t="s">
        <v>31894</v>
      </c>
      <c r="I53816" t="s">
        <v>156377</v>
      </c>
      <c r="J53816" s="2" t="s">
        <v>199759</v>
      </c>
      <c r="K53816" t="s">
        <v>219853</v>
      </c>
      <c r="L53816" t="s">
        <v>228704</v>
      </c>
      <c r="M53816" t="s">
        <v>10</v>
      </c>
      <c r="N53816" t="s">
        <v>228827</v>
      </c>
      <c r="O53816" t="s">
        <v>229107</v>
      </c>
      <c r="P53816" t="s">
        <v>229107</v>
      </c>
      <c r="Q53816" t="s">
        <v>121377</v>
      </c>
      <c r="R53816" t="s">
        <v>219686</v>
      </c>
      <c r="S53816" t="s">
        <v>233771</v>
      </c>
    </row>
    <row r="53817" spans="1:19" x14ac:dyDescent="0.35">
      <c r="A53817" s="1">
        <v>66903</v>
      </c>
      <c r="B53817" t="s">
        <v>31895</v>
      </c>
      <c r="C53817" t="s">
        <v>99066</v>
      </c>
      <c r="D53817" t="s">
        <v>5</v>
      </c>
      <c r="E53817" t="s">
        <v>119956</v>
      </c>
      <c r="F53817" t="s">
        <v>120133</v>
      </c>
      <c r="G53817">
        <v>7.5000000000000002E-6</v>
      </c>
      <c r="H53817" t="s">
        <v>31895</v>
      </c>
      <c r="I53817" t="s">
        <v>156378</v>
      </c>
      <c r="J53817" s="2" t="s">
        <v>199760</v>
      </c>
      <c r="K53817" t="s">
        <v>219854</v>
      </c>
      <c r="L53817" t="s">
        <v>228706</v>
      </c>
      <c r="M53817" t="s">
        <v>8</v>
      </c>
      <c r="N53817" t="s">
        <v>228828</v>
      </c>
      <c r="O53817" t="s">
        <v>229113</v>
      </c>
      <c r="P53817" t="s">
        <v>230081</v>
      </c>
      <c r="R53817" t="s">
        <v>219686</v>
      </c>
      <c r="S53817" t="s">
        <v>233771</v>
      </c>
    </row>
    <row r="53818" spans="1:19" x14ac:dyDescent="0.35">
      <c r="A53818" s="1">
        <v>66904</v>
      </c>
      <c r="B53818" t="s">
        <v>31895</v>
      </c>
      <c r="C53818" t="s">
        <v>99067</v>
      </c>
      <c r="D53818" t="s">
        <v>5</v>
      </c>
      <c r="E53818" t="s">
        <v>119954</v>
      </c>
      <c r="F53818" t="s">
        <v>123847</v>
      </c>
      <c r="G53818">
        <v>1.13E-5</v>
      </c>
      <c r="H53818" t="s">
        <v>31895</v>
      </c>
      <c r="I53818" t="s">
        <v>156378</v>
      </c>
      <c r="J53818" s="2" t="s">
        <v>199760</v>
      </c>
      <c r="K53818" t="s">
        <v>219854</v>
      </c>
      <c r="L53818" t="s">
        <v>228706</v>
      </c>
      <c r="M53818" t="s">
        <v>8</v>
      </c>
      <c r="N53818" t="s">
        <v>228828</v>
      </c>
      <c r="O53818" t="s">
        <v>229113</v>
      </c>
      <c r="P53818" t="s">
        <v>230081</v>
      </c>
      <c r="R53818" t="s">
        <v>219686</v>
      </c>
      <c r="S53818" t="s">
        <v>233771</v>
      </c>
    </row>
    <row r="53819" spans="1:19" x14ac:dyDescent="0.35">
      <c r="A53819" s="1">
        <v>66905</v>
      </c>
      <c r="B53819" t="s">
        <v>31896</v>
      </c>
      <c r="C53819" t="s">
        <v>99068</v>
      </c>
      <c r="D53819" t="s">
        <v>5</v>
      </c>
      <c r="F53819" t="s">
        <v>122227</v>
      </c>
      <c r="G53819">
        <v>1.24E-5</v>
      </c>
      <c r="H53819" t="s">
        <v>31896</v>
      </c>
      <c r="I53819" t="s">
        <v>156379</v>
      </c>
      <c r="J53819" s="2" t="s">
        <v>199761</v>
      </c>
      <c r="K53819" t="s">
        <v>219855</v>
      </c>
      <c r="L53819" t="s">
        <v>228706</v>
      </c>
      <c r="M53819" t="s">
        <v>8</v>
      </c>
      <c r="N53819" t="s">
        <v>228842</v>
      </c>
      <c r="O53819" t="s">
        <v>229125</v>
      </c>
      <c r="P53819" t="s">
        <v>230271</v>
      </c>
      <c r="R53819" t="s">
        <v>219686</v>
      </c>
      <c r="S53819" t="s">
        <v>233771</v>
      </c>
    </row>
    <row r="53820" spans="1:19" x14ac:dyDescent="0.35">
      <c r="A53820" s="1">
        <v>66906</v>
      </c>
      <c r="B53820" t="s">
        <v>31897</v>
      </c>
      <c r="C53820" t="s">
        <v>99069</v>
      </c>
      <c r="D53820" t="s">
        <v>5</v>
      </c>
      <c r="F53820" t="s">
        <v>122888</v>
      </c>
      <c r="G53820">
        <v>6.6000000000000005E-5</v>
      </c>
      <c r="H53820" t="s">
        <v>31897</v>
      </c>
      <c r="I53820" t="s">
        <v>156380</v>
      </c>
      <c r="J53820" s="2" t="s">
        <v>199762</v>
      </c>
      <c r="K53820" t="s">
        <v>219856</v>
      </c>
      <c r="L53820" t="s">
        <v>228707</v>
      </c>
      <c r="M53820" t="s">
        <v>8</v>
      </c>
      <c r="N53820" t="s">
        <v>228828</v>
      </c>
      <c r="O53820" t="s">
        <v>229113</v>
      </c>
      <c r="P53820" t="s">
        <v>230081</v>
      </c>
      <c r="Q53820" t="s">
        <v>233393</v>
      </c>
      <c r="R53820" t="s">
        <v>219686</v>
      </c>
      <c r="S53820" t="s">
        <v>233771</v>
      </c>
    </row>
    <row r="53821" spans="1:19" x14ac:dyDescent="0.35">
      <c r="A53821" s="1">
        <v>66907</v>
      </c>
      <c r="B53821" t="s">
        <v>31898</v>
      </c>
      <c r="C53821" t="s">
        <v>99070</v>
      </c>
      <c r="D53821" t="s">
        <v>5</v>
      </c>
      <c r="E53821" t="s">
        <v>119954</v>
      </c>
      <c r="F53821" t="s">
        <v>123068</v>
      </c>
      <c r="G53821">
        <v>4.5000000000000003E-5</v>
      </c>
      <c r="H53821" t="s">
        <v>31898</v>
      </c>
      <c r="I53821" t="s">
        <v>156381</v>
      </c>
      <c r="K53821" t="s">
        <v>219857</v>
      </c>
      <c r="L53821" t="s">
        <v>228704</v>
      </c>
      <c r="M53821" t="s">
        <v>8</v>
      </c>
      <c r="N53821" t="s">
        <v>228862</v>
      </c>
      <c r="O53821" t="s">
        <v>229114</v>
      </c>
      <c r="P53821" t="s">
        <v>231168</v>
      </c>
      <c r="R53821" t="s">
        <v>219686</v>
      </c>
      <c r="S53821" t="s">
        <v>233771</v>
      </c>
    </row>
    <row r="53822" spans="1:19" x14ac:dyDescent="0.35">
      <c r="A53822" s="1">
        <v>66909</v>
      </c>
      <c r="B53822" t="s">
        <v>31899</v>
      </c>
      <c r="C53822" t="s">
        <v>99071</v>
      </c>
      <c r="D53822" t="s">
        <v>5</v>
      </c>
      <c r="E53822" t="s">
        <v>119955</v>
      </c>
      <c r="F53822" t="s">
        <v>123182</v>
      </c>
      <c r="G53822">
        <v>4.0000000000000003E-5</v>
      </c>
      <c r="H53822" t="s">
        <v>31899</v>
      </c>
      <c r="I53822" t="s">
        <v>156382</v>
      </c>
      <c r="J53822" s="2" t="s">
        <v>199763</v>
      </c>
      <c r="K53822" t="s">
        <v>219858</v>
      </c>
      <c r="L53822" t="s">
        <v>228707</v>
      </c>
      <c r="M53822" t="s">
        <v>9</v>
      </c>
      <c r="N53822" t="s">
        <v>228844</v>
      </c>
      <c r="O53822" t="s">
        <v>229189</v>
      </c>
      <c r="P53822" t="s">
        <v>229189</v>
      </c>
      <c r="Q53822" t="s">
        <v>120936</v>
      </c>
      <c r="R53822" t="s">
        <v>219686</v>
      </c>
      <c r="S53822" t="s">
        <v>233771</v>
      </c>
    </row>
    <row r="53823" spans="1:19" x14ac:dyDescent="0.35">
      <c r="A53823" s="1">
        <v>66910</v>
      </c>
      <c r="B53823" t="s">
        <v>31900</v>
      </c>
      <c r="C53823" t="s">
        <v>99072</v>
      </c>
      <c r="D53823" t="s">
        <v>4</v>
      </c>
      <c r="F53823" t="s">
        <v>120575</v>
      </c>
      <c r="G53823">
        <v>1.5E-6</v>
      </c>
      <c r="H53823" t="s">
        <v>31900</v>
      </c>
      <c r="I53823" t="s">
        <v>156383</v>
      </c>
      <c r="J53823" s="2" t="s">
        <v>199764</v>
      </c>
      <c r="K53823" t="s">
        <v>219859</v>
      </c>
      <c r="L53823" t="s">
        <v>228704</v>
      </c>
      <c r="M53823" t="s">
        <v>8</v>
      </c>
      <c r="N53823" t="s">
        <v>228828</v>
      </c>
      <c r="O53823" t="s">
        <v>229113</v>
      </c>
      <c r="P53823" t="s">
        <v>230081</v>
      </c>
      <c r="Q53823" t="s">
        <v>120059</v>
      </c>
      <c r="R53823" t="s">
        <v>219686</v>
      </c>
      <c r="S53823" t="s">
        <v>233771</v>
      </c>
    </row>
    <row r="53824" spans="1:19" x14ac:dyDescent="0.35">
      <c r="A53824" s="1">
        <v>66913</v>
      </c>
      <c r="B53824" t="s">
        <v>31901</v>
      </c>
      <c r="C53824" t="s">
        <v>99073</v>
      </c>
      <c r="D53824" t="s">
        <v>5</v>
      </c>
      <c r="E53824" t="s">
        <v>119956</v>
      </c>
      <c r="F53824" t="s">
        <v>124276</v>
      </c>
      <c r="G53824">
        <v>1.7750000000000001E-5</v>
      </c>
      <c r="H53824" t="s">
        <v>31901</v>
      </c>
      <c r="I53824" t="s">
        <v>156384</v>
      </c>
      <c r="J53824" s="2" t="s">
        <v>199765</v>
      </c>
      <c r="K53824" t="s">
        <v>219860</v>
      </c>
      <c r="L53824" t="s">
        <v>228705</v>
      </c>
      <c r="M53824" t="s">
        <v>8</v>
      </c>
      <c r="N53824" t="s">
        <v>228848</v>
      </c>
      <c r="O53824" t="s">
        <v>229133</v>
      </c>
      <c r="P53824" t="s">
        <v>230089</v>
      </c>
      <c r="R53824" t="s">
        <v>219686</v>
      </c>
      <c r="S53824" t="s">
        <v>233771</v>
      </c>
    </row>
    <row r="53825" spans="1:19" x14ac:dyDescent="0.35">
      <c r="A53825" s="1">
        <v>66914</v>
      </c>
      <c r="B53825" t="s">
        <v>31902</v>
      </c>
      <c r="C53825" t="s">
        <v>99074</v>
      </c>
      <c r="D53825" t="s">
        <v>4</v>
      </c>
      <c r="F53825" t="s">
        <v>120129</v>
      </c>
      <c r="G53825">
        <v>9.3527900000000002E-7</v>
      </c>
      <c r="H53825" t="s">
        <v>31902</v>
      </c>
      <c r="I53825" t="s">
        <v>156385</v>
      </c>
      <c r="K53825" t="s">
        <v>219861</v>
      </c>
      <c r="L53825" t="s">
        <v>228705</v>
      </c>
      <c r="Q53825" t="s">
        <v>120008</v>
      </c>
      <c r="R53825" t="s">
        <v>219686</v>
      </c>
      <c r="S53825" t="s">
        <v>233771</v>
      </c>
    </row>
    <row r="53826" spans="1:19" x14ac:dyDescent="0.35">
      <c r="A53826" s="1">
        <v>66915</v>
      </c>
      <c r="B53826" t="s">
        <v>31903</v>
      </c>
      <c r="C53826" t="s">
        <v>99075</v>
      </c>
      <c r="D53826" t="s">
        <v>4</v>
      </c>
      <c r="F53826" t="s">
        <v>120413</v>
      </c>
      <c r="G53826">
        <v>2E-8</v>
      </c>
      <c r="H53826" t="s">
        <v>31903</v>
      </c>
      <c r="I53826" t="s">
        <v>156386</v>
      </c>
      <c r="J53826" s="2" t="s">
        <v>199766</v>
      </c>
      <c r="K53826" t="s">
        <v>219862</v>
      </c>
      <c r="L53826" t="s">
        <v>228704</v>
      </c>
      <c r="M53826" t="s">
        <v>8</v>
      </c>
      <c r="N53826" t="s">
        <v>228832</v>
      </c>
      <c r="O53826" t="s">
        <v>229111</v>
      </c>
      <c r="P53826" t="s">
        <v>230079</v>
      </c>
      <c r="Q53826" t="s">
        <v>120464</v>
      </c>
      <c r="R53826" t="s">
        <v>219686</v>
      </c>
      <c r="S53826" t="s">
        <v>233771</v>
      </c>
    </row>
    <row r="53827" spans="1:19" x14ac:dyDescent="0.35">
      <c r="A53827" s="1">
        <v>66916</v>
      </c>
      <c r="B53827" t="s">
        <v>31904</v>
      </c>
      <c r="C53827" t="s">
        <v>99076</v>
      </c>
      <c r="D53827" t="s">
        <v>5</v>
      </c>
      <c r="E53827" t="s">
        <v>119958</v>
      </c>
      <c r="F53827" t="s">
        <v>120302</v>
      </c>
      <c r="G53827">
        <v>2.4000000000000001E-5</v>
      </c>
      <c r="H53827" t="s">
        <v>31904</v>
      </c>
      <c r="I53827" t="s">
        <v>156387</v>
      </c>
      <c r="J53827" s="2" t="s">
        <v>199767</v>
      </c>
      <c r="K53827" t="s">
        <v>219686</v>
      </c>
      <c r="L53827" t="s">
        <v>228704</v>
      </c>
      <c r="R53827" t="s">
        <v>219686</v>
      </c>
      <c r="S53827" t="s">
        <v>233771</v>
      </c>
    </row>
    <row r="53828" spans="1:19" x14ac:dyDescent="0.35">
      <c r="A53828" s="1">
        <v>66917</v>
      </c>
      <c r="B53828" t="s">
        <v>31905</v>
      </c>
      <c r="C53828" t="s">
        <v>99077</v>
      </c>
      <c r="D53828" t="s">
        <v>5</v>
      </c>
      <c r="F53828" t="s">
        <v>121808</v>
      </c>
      <c r="G53828">
        <v>1.6810800000000001E-7</v>
      </c>
      <c r="H53828" t="s">
        <v>31905</v>
      </c>
      <c r="I53828" t="s">
        <v>156388</v>
      </c>
      <c r="J53828" s="2" t="s">
        <v>199768</v>
      </c>
      <c r="K53828" t="s">
        <v>219863</v>
      </c>
      <c r="L53828" t="s">
        <v>228704</v>
      </c>
      <c r="Q53828" t="s">
        <v>120798</v>
      </c>
      <c r="R53828" t="s">
        <v>219686</v>
      </c>
      <c r="S53828" t="s">
        <v>233771</v>
      </c>
    </row>
    <row r="53829" spans="1:19" x14ac:dyDescent="0.35">
      <c r="A53829" s="1">
        <v>66918</v>
      </c>
      <c r="B53829" t="s">
        <v>31906</v>
      </c>
      <c r="C53829" t="s">
        <v>99078</v>
      </c>
      <c r="D53829" t="s">
        <v>5</v>
      </c>
      <c r="E53829" t="s">
        <v>119955</v>
      </c>
      <c r="F53829" t="s">
        <v>121653</v>
      </c>
      <c r="G53829">
        <v>2.452743E-6</v>
      </c>
      <c r="H53829" t="s">
        <v>31906</v>
      </c>
      <c r="I53829" t="s">
        <v>156389</v>
      </c>
      <c r="J53829" s="2" t="s">
        <v>199769</v>
      </c>
      <c r="K53829" t="s">
        <v>219864</v>
      </c>
      <c r="L53829" t="s">
        <v>228704</v>
      </c>
      <c r="R53829" t="s">
        <v>219686</v>
      </c>
      <c r="S53829" t="s">
        <v>233771</v>
      </c>
    </row>
    <row r="53830" spans="1:19" x14ac:dyDescent="0.35">
      <c r="A53830" s="1">
        <v>66919</v>
      </c>
      <c r="B53830" t="s">
        <v>31907</v>
      </c>
      <c r="C53830" t="s">
        <v>99079</v>
      </c>
      <c r="D53830" t="s">
        <v>5</v>
      </c>
      <c r="F53830" t="s">
        <v>122493</v>
      </c>
      <c r="G53830">
        <v>1.1E-5</v>
      </c>
      <c r="H53830" t="s">
        <v>31907</v>
      </c>
      <c r="I53830" t="s">
        <v>156390</v>
      </c>
      <c r="J53830" s="2" t="s">
        <v>199770</v>
      </c>
      <c r="K53830" t="s">
        <v>219865</v>
      </c>
      <c r="L53830" t="s">
        <v>228705</v>
      </c>
      <c r="M53830" t="s">
        <v>8</v>
      </c>
      <c r="N53830" t="s">
        <v>228832</v>
      </c>
      <c r="O53830" t="s">
        <v>229111</v>
      </c>
      <c r="P53830" t="s">
        <v>230079</v>
      </c>
      <c r="R53830" t="s">
        <v>219686</v>
      </c>
      <c r="S53830" t="s">
        <v>233771</v>
      </c>
    </row>
    <row r="53831" spans="1:19" x14ac:dyDescent="0.35">
      <c r="A53831" s="1">
        <v>66920</v>
      </c>
      <c r="B53831" t="s">
        <v>31908</v>
      </c>
      <c r="C53831" t="s">
        <v>99080</v>
      </c>
      <c r="D53831" t="s">
        <v>5</v>
      </c>
      <c r="F53831" t="s">
        <v>122540</v>
      </c>
      <c r="G53831">
        <v>1.4999999999999999E-8</v>
      </c>
      <c r="H53831" t="s">
        <v>31908</v>
      </c>
      <c r="I53831" t="s">
        <v>156391</v>
      </c>
      <c r="J53831" s="2" t="s">
        <v>199771</v>
      </c>
      <c r="K53831" t="s">
        <v>219866</v>
      </c>
      <c r="L53831" t="s">
        <v>228704</v>
      </c>
      <c r="M53831" t="s">
        <v>8</v>
      </c>
      <c r="N53831" t="s">
        <v>228828</v>
      </c>
      <c r="O53831" t="s">
        <v>229113</v>
      </c>
      <c r="P53831" t="s">
        <v>230102</v>
      </c>
      <c r="Q53831" t="s">
        <v>120056</v>
      </c>
      <c r="R53831" t="s">
        <v>219686</v>
      </c>
      <c r="S53831" t="s">
        <v>233771</v>
      </c>
    </row>
    <row r="53832" spans="1:19" x14ac:dyDescent="0.35">
      <c r="A53832" s="1">
        <v>66921</v>
      </c>
      <c r="B53832" t="s">
        <v>31909</v>
      </c>
      <c r="C53832" t="s">
        <v>99081</v>
      </c>
      <c r="D53832" t="s">
        <v>4</v>
      </c>
      <c r="F53832" t="s">
        <v>121220</v>
      </c>
      <c r="G53832">
        <v>4.9999999999999998E-7</v>
      </c>
      <c r="H53832" t="s">
        <v>31909</v>
      </c>
      <c r="I53832" t="s">
        <v>156392</v>
      </c>
      <c r="J53832" s="2" t="s">
        <v>199772</v>
      </c>
      <c r="K53832" t="s">
        <v>219867</v>
      </c>
      <c r="L53832" t="s">
        <v>228704</v>
      </c>
      <c r="M53832" t="s">
        <v>10</v>
      </c>
      <c r="N53832" t="s">
        <v>228827</v>
      </c>
      <c r="O53832" t="s">
        <v>229107</v>
      </c>
      <c r="P53832" t="s">
        <v>229107</v>
      </c>
      <c r="Q53832" t="s">
        <v>120923</v>
      </c>
      <c r="R53832" t="s">
        <v>219686</v>
      </c>
      <c r="S53832" t="s">
        <v>233771</v>
      </c>
    </row>
    <row r="53833" spans="1:19" x14ac:dyDescent="0.35">
      <c r="A53833" s="1">
        <v>66922</v>
      </c>
      <c r="B53833" t="s">
        <v>31910</v>
      </c>
      <c r="C53833" t="s">
        <v>99082</v>
      </c>
      <c r="D53833" t="s">
        <v>5</v>
      </c>
      <c r="F53833" t="s">
        <v>121765</v>
      </c>
      <c r="G53833">
        <v>1.1000000000000001E-7</v>
      </c>
      <c r="H53833" t="s">
        <v>31910</v>
      </c>
      <c r="I53833" t="s">
        <v>156393</v>
      </c>
      <c r="J53833" s="2" t="s">
        <v>199773</v>
      </c>
      <c r="K53833" t="s">
        <v>219868</v>
      </c>
      <c r="L53833" t="s">
        <v>228704</v>
      </c>
      <c r="M53833" t="s">
        <v>8</v>
      </c>
      <c r="N53833" t="s">
        <v>228864</v>
      </c>
      <c r="O53833" t="s">
        <v>229158</v>
      </c>
      <c r="P53833" t="s">
        <v>229158</v>
      </c>
      <c r="Q53833" t="s">
        <v>120293</v>
      </c>
      <c r="R53833" t="s">
        <v>219686</v>
      </c>
      <c r="S53833" t="s">
        <v>233771</v>
      </c>
    </row>
    <row r="53834" spans="1:19" x14ac:dyDescent="0.35">
      <c r="A53834" s="1">
        <v>66923</v>
      </c>
      <c r="B53834" t="s">
        <v>31911</v>
      </c>
      <c r="C53834" t="s">
        <v>99083</v>
      </c>
      <c r="D53834" t="s">
        <v>4</v>
      </c>
      <c r="F53834" t="s">
        <v>120624</v>
      </c>
      <c r="G53834">
        <v>2.7075400000000002E-7</v>
      </c>
      <c r="H53834" t="s">
        <v>31911</v>
      </c>
      <c r="I53834" t="s">
        <v>156394</v>
      </c>
      <c r="K53834" t="s">
        <v>219869</v>
      </c>
      <c r="L53834" t="s">
        <v>228704</v>
      </c>
      <c r="R53834" t="s">
        <v>219686</v>
      </c>
      <c r="S53834" t="s">
        <v>233771</v>
      </c>
    </row>
    <row r="53835" spans="1:19" x14ac:dyDescent="0.35">
      <c r="A53835" s="1">
        <v>66924</v>
      </c>
      <c r="B53835" t="s">
        <v>31912</v>
      </c>
      <c r="C53835" t="s">
        <v>99084</v>
      </c>
      <c r="D53835" t="s">
        <v>4</v>
      </c>
      <c r="F53835" t="s">
        <v>120217</v>
      </c>
      <c r="G53835">
        <v>8.0000000000000007E-7</v>
      </c>
      <c r="H53835" t="s">
        <v>31912</v>
      </c>
      <c r="I53835" t="s">
        <v>156395</v>
      </c>
      <c r="J53835" s="2" t="s">
        <v>199774</v>
      </c>
      <c r="K53835" t="s">
        <v>219688</v>
      </c>
      <c r="L53835" t="s">
        <v>228706</v>
      </c>
      <c r="M53835" t="s">
        <v>8</v>
      </c>
      <c r="N53835" t="s">
        <v>228832</v>
      </c>
      <c r="O53835" t="s">
        <v>229111</v>
      </c>
      <c r="P53835" t="s">
        <v>230079</v>
      </c>
      <c r="R53835" t="s">
        <v>219686</v>
      </c>
      <c r="S53835" t="s">
        <v>233771</v>
      </c>
    </row>
    <row r="53836" spans="1:19" x14ac:dyDescent="0.35">
      <c r="A53836" s="1">
        <v>66926</v>
      </c>
      <c r="B53836" t="s">
        <v>31913</v>
      </c>
      <c r="C53836" t="s">
        <v>99085</v>
      </c>
      <c r="D53836" t="s">
        <v>5</v>
      </c>
      <c r="E53836" t="s">
        <v>119955</v>
      </c>
      <c r="F53836" t="s">
        <v>119994</v>
      </c>
      <c r="G53836">
        <v>9.9999999999999995E-7</v>
      </c>
      <c r="H53836" t="s">
        <v>31913</v>
      </c>
      <c r="I53836" t="s">
        <v>156396</v>
      </c>
      <c r="J53836" s="2" t="s">
        <v>199775</v>
      </c>
      <c r="K53836" t="s">
        <v>219686</v>
      </c>
      <c r="L53836" t="s">
        <v>228705</v>
      </c>
      <c r="M53836" t="s">
        <v>228723</v>
      </c>
      <c r="R53836" t="s">
        <v>219686</v>
      </c>
      <c r="S53836" t="s">
        <v>233771</v>
      </c>
    </row>
    <row r="53837" spans="1:19" x14ac:dyDescent="0.35">
      <c r="A53837" s="1">
        <v>66927</v>
      </c>
      <c r="B53837" t="s">
        <v>31914</v>
      </c>
      <c r="C53837" t="s">
        <v>99086</v>
      </c>
      <c r="D53837" t="s">
        <v>5</v>
      </c>
      <c r="E53837" t="s">
        <v>119954</v>
      </c>
      <c r="F53837" t="s">
        <v>121886</v>
      </c>
      <c r="G53837">
        <v>5.0000000000000004E-6</v>
      </c>
      <c r="H53837" t="s">
        <v>31914</v>
      </c>
      <c r="I53837" t="s">
        <v>156397</v>
      </c>
      <c r="J53837" s="2" t="s">
        <v>199776</v>
      </c>
      <c r="K53837" t="s">
        <v>219870</v>
      </c>
      <c r="L53837" t="s">
        <v>228705</v>
      </c>
      <c r="R53837" t="s">
        <v>219686</v>
      </c>
      <c r="S53837" t="s">
        <v>233771</v>
      </c>
    </row>
    <row r="53838" spans="1:19" x14ac:dyDescent="0.35">
      <c r="A53838" s="1">
        <v>66928</v>
      </c>
      <c r="B53838" t="s">
        <v>31915</v>
      </c>
      <c r="C53838" t="s">
        <v>99087</v>
      </c>
      <c r="D53838" t="s">
        <v>5</v>
      </c>
      <c r="E53838" t="s">
        <v>119954</v>
      </c>
      <c r="F53838" t="s">
        <v>120500</v>
      </c>
      <c r="G53838">
        <v>7.5000000000000002E-6</v>
      </c>
      <c r="H53838" t="s">
        <v>31915</v>
      </c>
      <c r="I53838" t="s">
        <v>156398</v>
      </c>
      <c r="J53838" s="2" t="s">
        <v>199777</v>
      </c>
      <c r="K53838" t="s">
        <v>219684</v>
      </c>
      <c r="L53838" t="s">
        <v>228704</v>
      </c>
      <c r="M53838" t="s">
        <v>8</v>
      </c>
      <c r="N53838" t="s">
        <v>228842</v>
      </c>
      <c r="O53838" t="s">
        <v>229125</v>
      </c>
      <c r="P53838" t="s">
        <v>229125</v>
      </c>
      <c r="Q53838" t="s">
        <v>123278</v>
      </c>
      <c r="R53838" t="s">
        <v>219686</v>
      </c>
      <c r="S53838" t="s">
        <v>233771</v>
      </c>
    </row>
    <row r="53839" spans="1:19" x14ac:dyDescent="0.35">
      <c r="A53839" s="1">
        <v>66929</v>
      </c>
      <c r="B53839" t="s">
        <v>31915</v>
      </c>
      <c r="C53839" t="s">
        <v>99088</v>
      </c>
      <c r="D53839" t="s">
        <v>5</v>
      </c>
      <c r="E53839" t="s">
        <v>119955</v>
      </c>
      <c r="F53839" t="s">
        <v>120400</v>
      </c>
      <c r="G53839">
        <v>2.2500000000000001E-5</v>
      </c>
      <c r="H53839" t="s">
        <v>31915</v>
      </c>
      <c r="I53839" t="s">
        <v>156398</v>
      </c>
      <c r="J53839" s="2" t="s">
        <v>199777</v>
      </c>
      <c r="K53839" t="s">
        <v>219684</v>
      </c>
      <c r="L53839" t="s">
        <v>228704</v>
      </c>
      <c r="M53839" t="s">
        <v>8</v>
      </c>
      <c r="N53839" t="s">
        <v>228842</v>
      </c>
      <c r="O53839" t="s">
        <v>229125</v>
      </c>
      <c r="P53839" t="s">
        <v>229125</v>
      </c>
      <c r="Q53839" t="s">
        <v>123278</v>
      </c>
      <c r="R53839" t="s">
        <v>219686</v>
      </c>
      <c r="S53839" t="s">
        <v>233771</v>
      </c>
    </row>
    <row r="53840" spans="1:19" x14ac:dyDescent="0.35">
      <c r="A53840" s="1">
        <v>66930</v>
      </c>
      <c r="B53840" t="s">
        <v>31916</v>
      </c>
      <c r="C53840" t="s">
        <v>99089</v>
      </c>
      <c r="D53840" t="s">
        <v>5</v>
      </c>
      <c r="E53840" t="s">
        <v>119955</v>
      </c>
      <c r="F53840" t="s">
        <v>123012</v>
      </c>
      <c r="G53840">
        <v>2.3E-6</v>
      </c>
      <c r="H53840" t="s">
        <v>31916</v>
      </c>
      <c r="I53840" t="s">
        <v>156399</v>
      </c>
      <c r="J53840" s="2" t="s">
        <v>199778</v>
      </c>
      <c r="K53840" t="s">
        <v>219686</v>
      </c>
      <c r="L53840" t="s">
        <v>228704</v>
      </c>
      <c r="M53840" t="s">
        <v>8</v>
      </c>
      <c r="N53840" t="s">
        <v>228877</v>
      </c>
      <c r="O53840" t="s">
        <v>229177</v>
      </c>
      <c r="P53840" t="s">
        <v>229177</v>
      </c>
      <c r="Q53840" t="s">
        <v>120823</v>
      </c>
      <c r="R53840" t="s">
        <v>219686</v>
      </c>
      <c r="S53840" t="s">
        <v>233771</v>
      </c>
    </row>
    <row r="53841" spans="1:19" x14ac:dyDescent="0.35">
      <c r="A53841" s="1">
        <v>66931</v>
      </c>
      <c r="B53841" t="s">
        <v>31916</v>
      </c>
      <c r="C53841" t="s">
        <v>99090</v>
      </c>
      <c r="D53841" t="s">
        <v>4</v>
      </c>
      <c r="F53841" t="s">
        <v>123554</v>
      </c>
      <c r="G53841">
        <v>4.9999999999999998E-7</v>
      </c>
      <c r="H53841" t="s">
        <v>31916</v>
      </c>
      <c r="I53841" t="s">
        <v>156399</v>
      </c>
      <c r="J53841" s="2" t="s">
        <v>199778</v>
      </c>
      <c r="K53841" t="s">
        <v>219686</v>
      </c>
      <c r="L53841" t="s">
        <v>228704</v>
      </c>
      <c r="M53841" t="s">
        <v>8</v>
      </c>
      <c r="N53841" t="s">
        <v>228877</v>
      </c>
      <c r="O53841" t="s">
        <v>229177</v>
      </c>
      <c r="P53841" t="s">
        <v>229177</v>
      </c>
      <c r="Q53841" t="s">
        <v>120823</v>
      </c>
      <c r="R53841" t="s">
        <v>219686</v>
      </c>
      <c r="S53841" t="s">
        <v>233771</v>
      </c>
    </row>
    <row r="53842" spans="1:19" x14ac:dyDescent="0.35">
      <c r="A53842" s="1">
        <v>66932</v>
      </c>
      <c r="B53842" t="s">
        <v>31917</v>
      </c>
      <c r="C53842" t="s">
        <v>99091</v>
      </c>
      <c r="D53842" t="s">
        <v>5</v>
      </c>
      <c r="E53842" t="s">
        <v>119955</v>
      </c>
      <c r="F53842" t="s">
        <v>120718</v>
      </c>
      <c r="G53842">
        <v>9.8077599999999997E-7</v>
      </c>
      <c r="H53842" t="s">
        <v>31917</v>
      </c>
      <c r="I53842" t="s">
        <v>156400</v>
      </c>
      <c r="J53842" s="2" t="s">
        <v>199779</v>
      </c>
      <c r="K53842" t="s">
        <v>219871</v>
      </c>
      <c r="L53842" t="s">
        <v>228704</v>
      </c>
      <c r="M53842" t="s">
        <v>228734</v>
      </c>
      <c r="N53842" t="s">
        <v>228837</v>
      </c>
      <c r="O53842" t="s">
        <v>229175</v>
      </c>
      <c r="P53842" t="s">
        <v>229175</v>
      </c>
      <c r="R53842" t="s">
        <v>219686</v>
      </c>
      <c r="S53842" t="s">
        <v>233771</v>
      </c>
    </row>
    <row r="53843" spans="1:19" x14ac:dyDescent="0.35">
      <c r="A53843" s="1">
        <v>66933</v>
      </c>
      <c r="B53843" t="s">
        <v>31918</v>
      </c>
      <c r="C53843" t="s">
        <v>99092</v>
      </c>
      <c r="D53843" t="s">
        <v>5</v>
      </c>
      <c r="E53843" t="s">
        <v>119955</v>
      </c>
      <c r="F53843" t="s">
        <v>120733</v>
      </c>
      <c r="G53843">
        <v>3.4999999999999999E-6</v>
      </c>
      <c r="H53843" t="s">
        <v>31918</v>
      </c>
      <c r="I53843" t="s">
        <v>156401</v>
      </c>
      <c r="J53843" s="2" t="s">
        <v>199780</v>
      </c>
      <c r="K53843" t="s">
        <v>219872</v>
      </c>
      <c r="L53843" t="s">
        <v>228704</v>
      </c>
      <c r="M53843" t="s">
        <v>8</v>
      </c>
      <c r="N53843" t="s">
        <v>228832</v>
      </c>
      <c r="O53843" t="s">
        <v>229111</v>
      </c>
      <c r="P53843" t="s">
        <v>230079</v>
      </c>
      <c r="Q53843" t="s">
        <v>120137</v>
      </c>
      <c r="R53843" t="s">
        <v>219686</v>
      </c>
      <c r="S53843" t="s">
        <v>233771</v>
      </c>
    </row>
    <row r="53844" spans="1:19" x14ac:dyDescent="0.35">
      <c r="A53844" s="1">
        <v>66934</v>
      </c>
      <c r="B53844" t="s">
        <v>31918</v>
      </c>
      <c r="C53844" t="s">
        <v>99093</v>
      </c>
      <c r="D53844" t="s">
        <v>5</v>
      </c>
      <c r="F53844" t="s">
        <v>120611</v>
      </c>
      <c r="G53844">
        <v>2.5201830000000002E-6</v>
      </c>
      <c r="H53844" t="s">
        <v>31918</v>
      </c>
      <c r="I53844" t="s">
        <v>156401</v>
      </c>
      <c r="J53844" s="2" t="s">
        <v>199780</v>
      </c>
      <c r="K53844" t="s">
        <v>219872</v>
      </c>
      <c r="L53844" t="s">
        <v>228704</v>
      </c>
      <c r="M53844" t="s">
        <v>8</v>
      </c>
      <c r="N53844" t="s">
        <v>228832</v>
      </c>
      <c r="O53844" t="s">
        <v>229111</v>
      </c>
      <c r="P53844" t="s">
        <v>230079</v>
      </c>
      <c r="Q53844" t="s">
        <v>120137</v>
      </c>
      <c r="R53844" t="s">
        <v>219686</v>
      </c>
      <c r="S53844" t="s">
        <v>233771</v>
      </c>
    </row>
    <row r="53845" spans="1:19" x14ac:dyDescent="0.35">
      <c r="A53845" s="1">
        <v>66935</v>
      </c>
      <c r="B53845" t="s">
        <v>31918</v>
      </c>
      <c r="C53845" t="s">
        <v>99094</v>
      </c>
      <c r="D53845" t="s">
        <v>4</v>
      </c>
      <c r="F53845" t="s">
        <v>120856</v>
      </c>
      <c r="G53845">
        <v>1.3E-6</v>
      </c>
      <c r="H53845" t="s">
        <v>31918</v>
      </c>
      <c r="I53845" t="s">
        <v>156401</v>
      </c>
      <c r="J53845" s="2" t="s">
        <v>199780</v>
      </c>
      <c r="K53845" t="s">
        <v>219872</v>
      </c>
      <c r="L53845" t="s">
        <v>228704</v>
      </c>
      <c r="M53845" t="s">
        <v>8</v>
      </c>
      <c r="N53845" t="s">
        <v>228832</v>
      </c>
      <c r="O53845" t="s">
        <v>229111</v>
      </c>
      <c r="P53845" t="s">
        <v>230079</v>
      </c>
      <c r="Q53845" t="s">
        <v>120137</v>
      </c>
      <c r="R53845" t="s">
        <v>219686</v>
      </c>
      <c r="S53845" t="s">
        <v>233771</v>
      </c>
    </row>
    <row r="53846" spans="1:19" x14ac:dyDescent="0.35">
      <c r="A53846" s="1">
        <v>66936</v>
      </c>
      <c r="B53846" t="s">
        <v>31919</v>
      </c>
      <c r="C53846" t="s">
        <v>99095</v>
      </c>
      <c r="D53846" t="s">
        <v>4</v>
      </c>
      <c r="F53846" t="s">
        <v>119989</v>
      </c>
      <c r="G53846">
        <v>4.0000000000000001E-8</v>
      </c>
      <c r="H53846" t="s">
        <v>31919</v>
      </c>
      <c r="I53846" t="s">
        <v>156402</v>
      </c>
      <c r="J53846" s="2" t="s">
        <v>199781</v>
      </c>
      <c r="K53846" t="s">
        <v>219873</v>
      </c>
      <c r="L53846" t="s">
        <v>228704</v>
      </c>
      <c r="M53846" t="s">
        <v>228736</v>
      </c>
      <c r="N53846" t="s">
        <v>228836</v>
      </c>
      <c r="O53846" t="s">
        <v>229179</v>
      </c>
      <c r="P53846" t="s">
        <v>229179</v>
      </c>
      <c r="Q53846" t="s">
        <v>120490</v>
      </c>
      <c r="R53846" t="s">
        <v>219686</v>
      </c>
      <c r="S53846" t="s">
        <v>233771</v>
      </c>
    </row>
    <row r="53847" spans="1:19" x14ac:dyDescent="0.35">
      <c r="A53847" s="1">
        <v>66937</v>
      </c>
      <c r="B53847" t="s">
        <v>31920</v>
      </c>
      <c r="C53847" t="s">
        <v>99096</v>
      </c>
      <c r="D53847" t="s">
        <v>3</v>
      </c>
      <c r="F53847" t="s">
        <v>122018</v>
      </c>
      <c r="G53847">
        <v>1.2525150000000001E-6</v>
      </c>
      <c r="H53847" t="s">
        <v>31920</v>
      </c>
      <c r="I53847" t="s">
        <v>156403</v>
      </c>
      <c r="J53847" s="2" t="s">
        <v>199782</v>
      </c>
      <c r="K53847" t="s">
        <v>219731</v>
      </c>
      <c r="L53847" t="s">
        <v>228704</v>
      </c>
      <c r="M53847" t="s">
        <v>228711</v>
      </c>
      <c r="N53847" t="s">
        <v>229016</v>
      </c>
      <c r="O53847" t="s">
        <v>229900</v>
      </c>
      <c r="P53847" t="s">
        <v>229900</v>
      </c>
      <c r="R53847" t="s">
        <v>219686</v>
      </c>
      <c r="S53847" t="s">
        <v>233771</v>
      </c>
    </row>
    <row r="53848" spans="1:19" x14ac:dyDescent="0.35">
      <c r="A53848" s="1">
        <v>66938</v>
      </c>
      <c r="B53848" t="s">
        <v>31921</v>
      </c>
      <c r="C53848" t="s">
        <v>99097</v>
      </c>
      <c r="D53848" t="s">
        <v>4</v>
      </c>
      <c r="F53848" t="s">
        <v>120189</v>
      </c>
      <c r="G53848">
        <v>4.9999999999999998E-7</v>
      </c>
      <c r="H53848" t="s">
        <v>31921</v>
      </c>
      <c r="I53848" t="s">
        <v>156404</v>
      </c>
      <c r="J53848" s="2" t="s">
        <v>199783</v>
      </c>
      <c r="K53848" t="s">
        <v>219874</v>
      </c>
      <c r="L53848" t="s">
        <v>228704</v>
      </c>
      <c r="Q53848" t="s">
        <v>120059</v>
      </c>
      <c r="R53848" t="s">
        <v>219686</v>
      </c>
      <c r="S53848" t="s">
        <v>233771</v>
      </c>
    </row>
    <row r="53849" spans="1:19" x14ac:dyDescent="0.35">
      <c r="A53849" s="1">
        <v>66939</v>
      </c>
      <c r="B53849" t="s">
        <v>31922</v>
      </c>
      <c r="C53849" t="s">
        <v>99098</v>
      </c>
      <c r="D53849" t="s">
        <v>5</v>
      </c>
      <c r="F53849" t="s">
        <v>120847</v>
      </c>
      <c r="G53849">
        <v>2.9999999999999999E-7</v>
      </c>
      <c r="H53849" t="s">
        <v>31922</v>
      </c>
      <c r="I53849" t="s">
        <v>156405</v>
      </c>
      <c r="J53849" s="2" t="s">
        <v>199784</v>
      </c>
      <c r="K53849" t="s">
        <v>219875</v>
      </c>
      <c r="L53849" t="s">
        <v>228704</v>
      </c>
      <c r="M53849" t="s">
        <v>8</v>
      </c>
      <c r="N53849" t="s">
        <v>228841</v>
      </c>
      <c r="O53849" t="s">
        <v>229123</v>
      </c>
      <c r="P53849" t="s">
        <v>229123</v>
      </c>
      <c r="R53849" t="s">
        <v>219686</v>
      </c>
      <c r="S53849" t="s">
        <v>233771</v>
      </c>
    </row>
    <row r="53850" spans="1:19" x14ac:dyDescent="0.35">
      <c r="A53850" s="1">
        <v>66940</v>
      </c>
      <c r="B53850" t="s">
        <v>31923</v>
      </c>
      <c r="C53850" t="s">
        <v>99099</v>
      </c>
      <c r="D53850" t="s">
        <v>4</v>
      </c>
      <c r="F53850" t="s">
        <v>120719</v>
      </c>
      <c r="G53850">
        <v>5.4196999999999999E-8</v>
      </c>
      <c r="H53850" t="s">
        <v>31923</v>
      </c>
      <c r="I53850" t="s">
        <v>156406</v>
      </c>
      <c r="J53850" s="2" t="s">
        <v>199785</v>
      </c>
      <c r="K53850" t="s">
        <v>219876</v>
      </c>
      <c r="L53850" t="s">
        <v>228704</v>
      </c>
      <c r="Q53850" t="s">
        <v>120400</v>
      </c>
      <c r="R53850" t="s">
        <v>219686</v>
      </c>
      <c r="S53850" t="s">
        <v>233771</v>
      </c>
    </row>
    <row r="53851" spans="1:19" x14ac:dyDescent="0.35">
      <c r="A53851" s="1">
        <v>66941</v>
      </c>
      <c r="B53851" t="s">
        <v>31924</v>
      </c>
      <c r="C53851" t="s">
        <v>99100</v>
      </c>
      <c r="D53851" t="s">
        <v>5</v>
      </c>
      <c r="F53851" t="s">
        <v>120594</v>
      </c>
      <c r="G53851">
        <v>7.9999999999999996E-6</v>
      </c>
      <c r="H53851" t="s">
        <v>31924</v>
      </c>
      <c r="I53851" t="s">
        <v>156407</v>
      </c>
      <c r="J53851" s="2" t="s">
        <v>199786</v>
      </c>
      <c r="K53851" t="s">
        <v>219765</v>
      </c>
      <c r="L53851" t="s">
        <v>228707</v>
      </c>
      <c r="M53851" t="s">
        <v>9</v>
      </c>
      <c r="N53851" t="s">
        <v>228844</v>
      </c>
      <c r="O53851" t="s">
        <v>229189</v>
      </c>
      <c r="P53851" t="s">
        <v>229189</v>
      </c>
      <c r="Q53851" t="s">
        <v>121088</v>
      </c>
      <c r="R53851" t="s">
        <v>219686</v>
      </c>
      <c r="S53851" t="s">
        <v>233771</v>
      </c>
    </row>
    <row r="53852" spans="1:19" x14ac:dyDescent="0.35">
      <c r="A53852" s="1">
        <v>66942</v>
      </c>
      <c r="B53852" t="s">
        <v>31925</v>
      </c>
      <c r="C53852" t="s">
        <v>99101</v>
      </c>
      <c r="D53852" t="s">
        <v>5</v>
      </c>
      <c r="E53852" t="s">
        <v>119955</v>
      </c>
      <c r="F53852" t="s">
        <v>122126</v>
      </c>
      <c r="G53852">
        <v>1.4E-5</v>
      </c>
      <c r="H53852" t="s">
        <v>31925</v>
      </c>
      <c r="I53852" t="s">
        <v>156408</v>
      </c>
      <c r="J53852" s="2" t="s">
        <v>199787</v>
      </c>
      <c r="K53852" t="s">
        <v>219877</v>
      </c>
      <c r="L53852" t="s">
        <v>228707</v>
      </c>
      <c r="M53852" t="s">
        <v>9</v>
      </c>
      <c r="N53852" t="s">
        <v>228882</v>
      </c>
      <c r="O53852" t="s">
        <v>229185</v>
      </c>
      <c r="P53852" t="s">
        <v>229185</v>
      </c>
      <c r="Q53852" t="s">
        <v>122295</v>
      </c>
      <c r="R53852" t="s">
        <v>219686</v>
      </c>
      <c r="S53852" t="s">
        <v>233771</v>
      </c>
    </row>
    <row r="53853" spans="1:19" x14ac:dyDescent="0.35">
      <c r="A53853" s="1">
        <v>66943</v>
      </c>
      <c r="B53853" t="s">
        <v>31925</v>
      </c>
      <c r="C53853" t="s">
        <v>99102</v>
      </c>
      <c r="D53853" t="s">
        <v>5</v>
      </c>
      <c r="E53853" t="s">
        <v>119954</v>
      </c>
      <c r="F53853" t="s">
        <v>121230</v>
      </c>
      <c r="G53853">
        <v>4.1399990000000008E-6</v>
      </c>
      <c r="H53853" t="s">
        <v>31925</v>
      </c>
      <c r="I53853" t="s">
        <v>156408</v>
      </c>
      <c r="J53853" s="2" t="s">
        <v>199787</v>
      </c>
      <c r="K53853" t="s">
        <v>219877</v>
      </c>
      <c r="L53853" t="s">
        <v>228707</v>
      </c>
      <c r="M53853" t="s">
        <v>9</v>
      </c>
      <c r="N53853" t="s">
        <v>228882</v>
      </c>
      <c r="O53853" t="s">
        <v>229185</v>
      </c>
      <c r="P53853" t="s">
        <v>229185</v>
      </c>
      <c r="Q53853" t="s">
        <v>122295</v>
      </c>
      <c r="R53853" t="s">
        <v>219686</v>
      </c>
      <c r="S53853" t="s">
        <v>233771</v>
      </c>
    </row>
    <row r="53854" spans="1:19" x14ac:dyDescent="0.35">
      <c r="A53854" s="1">
        <v>66944</v>
      </c>
      <c r="B53854" t="s">
        <v>31925</v>
      </c>
      <c r="C53854" t="s">
        <v>99103</v>
      </c>
      <c r="D53854" t="s">
        <v>5</v>
      </c>
      <c r="F53854" t="s">
        <v>121825</v>
      </c>
      <c r="G53854">
        <v>2.0000000000000002E-5</v>
      </c>
      <c r="H53854" t="s">
        <v>31925</v>
      </c>
      <c r="I53854" t="s">
        <v>156408</v>
      </c>
      <c r="J53854" s="2" t="s">
        <v>199787</v>
      </c>
      <c r="K53854" t="s">
        <v>219877</v>
      </c>
      <c r="L53854" t="s">
        <v>228707</v>
      </c>
      <c r="M53854" t="s">
        <v>9</v>
      </c>
      <c r="N53854" t="s">
        <v>228882</v>
      </c>
      <c r="O53854" t="s">
        <v>229185</v>
      </c>
      <c r="P53854" t="s">
        <v>229185</v>
      </c>
      <c r="Q53854" t="s">
        <v>122295</v>
      </c>
      <c r="R53854" t="s">
        <v>219686</v>
      </c>
      <c r="S53854" t="s">
        <v>233771</v>
      </c>
    </row>
    <row r="53855" spans="1:19" x14ac:dyDescent="0.35">
      <c r="A53855" s="1">
        <v>66945</v>
      </c>
      <c r="B53855" t="s">
        <v>31926</v>
      </c>
      <c r="C53855" t="s">
        <v>99104</v>
      </c>
      <c r="D53855" t="s">
        <v>5</v>
      </c>
      <c r="E53855" t="s">
        <v>119956</v>
      </c>
      <c r="F53855" t="s">
        <v>123593</v>
      </c>
      <c r="G53855">
        <v>1.5E-5</v>
      </c>
      <c r="H53855" t="s">
        <v>31926</v>
      </c>
      <c r="I53855" t="s">
        <v>156409</v>
      </c>
      <c r="J53855" s="2" t="s">
        <v>199788</v>
      </c>
      <c r="K53855" t="s">
        <v>219693</v>
      </c>
      <c r="L53855" t="s">
        <v>228707</v>
      </c>
      <c r="M53855" t="s">
        <v>8</v>
      </c>
      <c r="N53855" t="s">
        <v>228848</v>
      </c>
      <c r="O53855" t="s">
        <v>229133</v>
      </c>
      <c r="P53855" t="s">
        <v>230199</v>
      </c>
      <c r="Q53855" t="s">
        <v>120970</v>
      </c>
      <c r="R53855" t="s">
        <v>219686</v>
      </c>
      <c r="S53855" t="s">
        <v>233771</v>
      </c>
    </row>
    <row r="53856" spans="1:19" x14ac:dyDescent="0.35">
      <c r="A53856" s="1">
        <v>66946</v>
      </c>
      <c r="B53856" t="s">
        <v>31926</v>
      </c>
      <c r="C53856" t="s">
        <v>99105</v>
      </c>
      <c r="D53856" t="s">
        <v>5</v>
      </c>
      <c r="E53856" t="s">
        <v>119954</v>
      </c>
      <c r="F53856" t="s">
        <v>123851</v>
      </c>
      <c r="G53856">
        <v>6.9999999999999994E-5</v>
      </c>
      <c r="H53856" t="s">
        <v>31926</v>
      </c>
      <c r="I53856" t="s">
        <v>156409</v>
      </c>
      <c r="J53856" s="2" t="s">
        <v>199788</v>
      </c>
      <c r="K53856" t="s">
        <v>219693</v>
      </c>
      <c r="L53856" t="s">
        <v>228707</v>
      </c>
      <c r="M53856" t="s">
        <v>8</v>
      </c>
      <c r="N53856" t="s">
        <v>228848</v>
      </c>
      <c r="O53856" t="s">
        <v>229133</v>
      </c>
      <c r="P53856" t="s">
        <v>230199</v>
      </c>
      <c r="Q53856" t="s">
        <v>120970</v>
      </c>
      <c r="R53856" t="s">
        <v>219686</v>
      </c>
      <c r="S53856" t="s">
        <v>233771</v>
      </c>
    </row>
    <row r="53857" spans="1:19" x14ac:dyDescent="0.35">
      <c r="A53857" s="1">
        <v>66947</v>
      </c>
      <c r="B53857" t="s">
        <v>31927</v>
      </c>
      <c r="C53857" t="s">
        <v>99106</v>
      </c>
      <c r="D53857" t="s">
        <v>4</v>
      </c>
      <c r="F53857" t="s">
        <v>120059</v>
      </c>
      <c r="G53857">
        <v>8.8999999999999993E-10</v>
      </c>
      <c r="H53857" t="s">
        <v>31927</v>
      </c>
      <c r="I53857" t="s">
        <v>156410</v>
      </c>
      <c r="J53857" s="2" t="s">
        <v>199789</v>
      </c>
      <c r="K53857" t="s">
        <v>219878</v>
      </c>
      <c r="L53857" t="s">
        <v>228704</v>
      </c>
      <c r="Q53857" t="s">
        <v>120059</v>
      </c>
      <c r="R53857" t="s">
        <v>219686</v>
      </c>
      <c r="S53857" t="s">
        <v>233771</v>
      </c>
    </row>
    <row r="53858" spans="1:19" x14ac:dyDescent="0.35">
      <c r="A53858" s="1">
        <v>66948</v>
      </c>
      <c r="B53858" t="s">
        <v>31928</v>
      </c>
      <c r="C53858" t="s">
        <v>99107</v>
      </c>
      <c r="D53858" t="s">
        <v>5</v>
      </c>
      <c r="E53858" t="s">
        <v>119955</v>
      </c>
      <c r="F53858" t="s">
        <v>120428</v>
      </c>
      <c r="G53858">
        <v>4.0929900000000002E-7</v>
      </c>
      <c r="H53858" t="s">
        <v>31928</v>
      </c>
      <c r="I53858" t="s">
        <v>156411</v>
      </c>
      <c r="J53858" s="2" t="s">
        <v>199790</v>
      </c>
      <c r="K53858" t="s">
        <v>219879</v>
      </c>
      <c r="L53858" t="s">
        <v>228704</v>
      </c>
      <c r="M53858" t="s">
        <v>11</v>
      </c>
      <c r="N53858" t="s">
        <v>228875</v>
      </c>
      <c r="O53858" t="s">
        <v>229172</v>
      </c>
      <c r="P53858" t="s">
        <v>229172</v>
      </c>
      <c r="R53858" t="s">
        <v>219686</v>
      </c>
      <c r="S53858" t="s">
        <v>233771</v>
      </c>
    </row>
    <row r="53859" spans="1:19" x14ac:dyDescent="0.35">
      <c r="A53859" s="1">
        <v>66953</v>
      </c>
      <c r="B53859" t="s">
        <v>31929</v>
      </c>
      <c r="C53859" t="s">
        <v>99108</v>
      </c>
      <c r="D53859" t="s">
        <v>5</v>
      </c>
      <c r="F53859" t="s">
        <v>120540</v>
      </c>
      <c r="G53859">
        <v>6.2999999999999998E-6</v>
      </c>
      <c r="H53859" t="s">
        <v>31929</v>
      </c>
      <c r="I53859" t="s">
        <v>156412</v>
      </c>
      <c r="J53859" s="2" t="s">
        <v>199791</v>
      </c>
      <c r="K53859" t="s">
        <v>219880</v>
      </c>
      <c r="L53859" t="s">
        <v>228704</v>
      </c>
      <c r="M53859" t="s">
        <v>8</v>
      </c>
      <c r="N53859" t="s">
        <v>228830</v>
      </c>
      <c r="O53859" t="s">
        <v>229110</v>
      </c>
      <c r="P53859" t="s">
        <v>229110</v>
      </c>
      <c r="R53859" t="s">
        <v>219686</v>
      </c>
      <c r="S53859" t="s">
        <v>233771</v>
      </c>
    </row>
    <row r="53860" spans="1:19" x14ac:dyDescent="0.35">
      <c r="A53860" s="1">
        <v>66954</v>
      </c>
      <c r="B53860" t="s">
        <v>31929</v>
      </c>
      <c r="C53860" t="s">
        <v>99109</v>
      </c>
      <c r="D53860" t="s">
        <v>5</v>
      </c>
      <c r="F53860" t="s">
        <v>120649</v>
      </c>
      <c r="G53860">
        <v>1.0000000000000001E-5</v>
      </c>
      <c r="H53860" t="s">
        <v>31929</v>
      </c>
      <c r="I53860" t="s">
        <v>156412</v>
      </c>
      <c r="J53860" s="2" t="s">
        <v>199791</v>
      </c>
      <c r="K53860" t="s">
        <v>219880</v>
      </c>
      <c r="L53860" t="s">
        <v>228704</v>
      </c>
      <c r="M53860" t="s">
        <v>8</v>
      </c>
      <c r="N53860" t="s">
        <v>228830</v>
      </c>
      <c r="O53860" t="s">
        <v>229110</v>
      </c>
      <c r="P53860" t="s">
        <v>229110</v>
      </c>
      <c r="R53860" t="s">
        <v>219686</v>
      </c>
      <c r="S53860" t="s">
        <v>233771</v>
      </c>
    </row>
    <row r="53861" spans="1:19" x14ac:dyDescent="0.35">
      <c r="A53861" s="1">
        <v>66955</v>
      </c>
      <c r="B53861" t="s">
        <v>31930</v>
      </c>
      <c r="C53861" t="s">
        <v>99110</v>
      </c>
      <c r="D53861" t="s">
        <v>5</v>
      </c>
      <c r="F53861" t="s">
        <v>122380</v>
      </c>
      <c r="G53861">
        <v>7.3000000000000004E-6</v>
      </c>
      <c r="H53861" t="s">
        <v>31930</v>
      </c>
      <c r="I53861" t="s">
        <v>156413</v>
      </c>
      <c r="J53861" s="2" t="s">
        <v>199792</v>
      </c>
      <c r="K53861" t="s">
        <v>219881</v>
      </c>
      <c r="L53861" t="s">
        <v>228704</v>
      </c>
      <c r="M53861" t="s">
        <v>8</v>
      </c>
      <c r="N53861" t="s">
        <v>228853</v>
      </c>
      <c r="O53861" t="s">
        <v>229141</v>
      </c>
      <c r="P53861" t="s">
        <v>229141</v>
      </c>
      <c r="Q53861" t="s">
        <v>122295</v>
      </c>
      <c r="R53861" t="s">
        <v>219686</v>
      </c>
      <c r="S53861" t="s">
        <v>233771</v>
      </c>
    </row>
    <row r="53862" spans="1:19" x14ac:dyDescent="0.35">
      <c r="A53862" s="1">
        <v>66956</v>
      </c>
      <c r="B53862" t="s">
        <v>31930</v>
      </c>
      <c r="C53862" t="s">
        <v>99111</v>
      </c>
      <c r="D53862" t="s">
        <v>5</v>
      </c>
      <c r="F53862" t="s">
        <v>121127</v>
      </c>
      <c r="G53862">
        <v>2.7499999999999999E-6</v>
      </c>
      <c r="H53862" t="s">
        <v>31930</v>
      </c>
      <c r="I53862" t="s">
        <v>156413</v>
      </c>
      <c r="J53862" s="2" t="s">
        <v>199792</v>
      </c>
      <c r="K53862" t="s">
        <v>219881</v>
      </c>
      <c r="L53862" t="s">
        <v>228704</v>
      </c>
      <c r="M53862" t="s">
        <v>8</v>
      </c>
      <c r="N53862" t="s">
        <v>228853</v>
      </c>
      <c r="O53862" t="s">
        <v>229141</v>
      </c>
      <c r="P53862" t="s">
        <v>229141</v>
      </c>
      <c r="Q53862" t="s">
        <v>122295</v>
      </c>
      <c r="R53862" t="s">
        <v>219686</v>
      </c>
      <c r="S53862" t="s">
        <v>233771</v>
      </c>
    </row>
    <row r="53863" spans="1:19" x14ac:dyDescent="0.35">
      <c r="A53863" s="1">
        <v>66957</v>
      </c>
      <c r="B53863" t="s">
        <v>31930</v>
      </c>
      <c r="C53863" t="s">
        <v>99112</v>
      </c>
      <c r="D53863" t="s">
        <v>5</v>
      </c>
      <c r="E53863" t="s">
        <v>119954</v>
      </c>
      <c r="F53863" t="s">
        <v>122542</v>
      </c>
      <c r="G53863">
        <v>5.4999999999999999E-6</v>
      </c>
      <c r="H53863" t="s">
        <v>31930</v>
      </c>
      <c r="I53863" t="s">
        <v>156413</v>
      </c>
      <c r="J53863" s="2" t="s">
        <v>199792</v>
      </c>
      <c r="K53863" t="s">
        <v>219881</v>
      </c>
      <c r="L53863" t="s">
        <v>228704</v>
      </c>
      <c r="M53863" t="s">
        <v>8</v>
      </c>
      <c r="N53863" t="s">
        <v>228853</v>
      </c>
      <c r="O53863" t="s">
        <v>229141</v>
      </c>
      <c r="P53863" t="s">
        <v>229141</v>
      </c>
      <c r="Q53863" t="s">
        <v>122295</v>
      </c>
      <c r="R53863" t="s">
        <v>219686</v>
      </c>
      <c r="S53863" t="s">
        <v>233771</v>
      </c>
    </row>
    <row r="53864" spans="1:19" x14ac:dyDescent="0.35">
      <c r="A53864" s="1">
        <v>66958</v>
      </c>
      <c r="B53864" t="s">
        <v>31931</v>
      </c>
      <c r="C53864" t="s">
        <v>99113</v>
      </c>
      <c r="D53864" t="s">
        <v>4</v>
      </c>
      <c r="F53864" t="s">
        <v>120560</v>
      </c>
      <c r="G53864">
        <v>9.9999999999999995E-7</v>
      </c>
      <c r="H53864" t="s">
        <v>31931</v>
      </c>
      <c r="I53864" t="s">
        <v>156414</v>
      </c>
      <c r="J53864" s="2" t="s">
        <v>199793</v>
      </c>
      <c r="K53864" t="s">
        <v>219882</v>
      </c>
      <c r="L53864" t="s">
        <v>228704</v>
      </c>
      <c r="M53864" t="s">
        <v>12</v>
      </c>
      <c r="N53864" t="s">
        <v>228878</v>
      </c>
      <c r="O53864" t="s">
        <v>229181</v>
      </c>
      <c r="P53864" t="s">
        <v>231499</v>
      </c>
      <c r="R53864" t="s">
        <v>219686</v>
      </c>
      <c r="S53864" t="s">
        <v>233771</v>
      </c>
    </row>
    <row r="53865" spans="1:19" x14ac:dyDescent="0.35">
      <c r="A53865" s="1">
        <v>66959</v>
      </c>
      <c r="B53865" t="s">
        <v>31932</v>
      </c>
      <c r="C53865" t="s">
        <v>99114</v>
      </c>
      <c r="D53865" t="s">
        <v>4</v>
      </c>
      <c r="F53865" t="s">
        <v>120059</v>
      </c>
      <c r="G53865">
        <v>1.37678E-7</v>
      </c>
      <c r="H53865" t="s">
        <v>31932</v>
      </c>
      <c r="I53865" t="s">
        <v>156415</v>
      </c>
      <c r="J53865" s="2" t="s">
        <v>199794</v>
      </c>
      <c r="K53865" t="s">
        <v>219883</v>
      </c>
      <c r="L53865" t="s">
        <v>228704</v>
      </c>
      <c r="Q53865" t="s">
        <v>120059</v>
      </c>
      <c r="R53865" t="s">
        <v>219686</v>
      </c>
      <c r="S53865" t="s">
        <v>233771</v>
      </c>
    </row>
    <row r="53866" spans="1:19" x14ac:dyDescent="0.35">
      <c r="A53866" s="1">
        <v>66960</v>
      </c>
      <c r="B53866" t="s">
        <v>31932</v>
      </c>
      <c r="C53866" t="s">
        <v>99115</v>
      </c>
      <c r="D53866" t="s">
        <v>5</v>
      </c>
      <c r="E53866" t="s">
        <v>119955</v>
      </c>
      <c r="F53866" t="s">
        <v>120087</v>
      </c>
      <c r="G53866">
        <v>1.516024E-6</v>
      </c>
      <c r="H53866" t="s">
        <v>31932</v>
      </c>
      <c r="I53866" t="s">
        <v>156415</v>
      </c>
      <c r="J53866" s="2" t="s">
        <v>199794</v>
      </c>
      <c r="K53866" t="s">
        <v>219883</v>
      </c>
      <c r="L53866" t="s">
        <v>228704</v>
      </c>
      <c r="Q53866" t="s">
        <v>120059</v>
      </c>
      <c r="R53866" t="s">
        <v>219686</v>
      </c>
      <c r="S53866" t="s">
        <v>233771</v>
      </c>
    </row>
    <row r="53867" spans="1:19" x14ac:dyDescent="0.35">
      <c r="A53867" s="1">
        <v>66966</v>
      </c>
      <c r="B53867" t="s">
        <v>31933</v>
      </c>
      <c r="C53867" t="s">
        <v>99116</v>
      </c>
      <c r="D53867" t="s">
        <v>5</v>
      </c>
      <c r="E53867" t="s">
        <v>119955</v>
      </c>
      <c r="F53867" t="s">
        <v>120083</v>
      </c>
      <c r="G53867">
        <v>5.2599999999999996E-6</v>
      </c>
      <c r="H53867" t="s">
        <v>31933</v>
      </c>
      <c r="I53867" t="s">
        <v>156416</v>
      </c>
      <c r="J53867" s="2" t="s">
        <v>199795</v>
      </c>
      <c r="K53867" t="s">
        <v>219884</v>
      </c>
      <c r="L53867" t="s">
        <v>228704</v>
      </c>
      <c r="M53867" t="s">
        <v>8</v>
      </c>
      <c r="N53867" t="s">
        <v>228828</v>
      </c>
      <c r="O53867" t="s">
        <v>229113</v>
      </c>
      <c r="P53867" t="s">
        <v>230081</v>
      </c>
      <c r="Q53867" t="s">
        <v>120060</v>
      </c>
      <c r="R53867" t="s">
        <v>219686</v>
      </c>
      <c r="S53867" t="s">
        <v>233771</v>
      </c>
    </row>
    <row r="53868" spans="1:19" x14ac:dyDescent="0.35">
      <c r="A53868" s="1">
        <v>66968</v>
      </c>
      <c r="B53868" t="s">
        <v>31934</v>
      </c>
      <c r="C53868" t="s">
        <v>99117</v>
      </c>
      <c r="D53868" t="s">
        <v>5</v>
      </c>
      <c r="F53868" t="s">
        <v>120255</v>
      </c>
      <c r="G53868">
        <v>9.9999999999999995E-7</v>
      </c>
      <c r="H53868" t="s">
        <v>31934</v>
      </c>
      <c r="I53868" t="s">
        <v>156417</v>
      </c>
      <c r="K53868" t="s">
        <v>219885</v>
      </c>
      <c r="L53868" t="s">
        <v>228704</v>
      </c>
      <c r="M53868" t="s">
        <v>8</v>
      </c>
      <c r="N53868" t="s">
        <v>228832</v>
      </c>
      <c r="O53868" t="s">
        <v>229111</v>
      </c>
      <c r="P53868" t="s">
        <v>230079</v>
      </c>
      <c r="R53868" t="s">
        <v>219686</v>
      </c>
      <c r="S53868" t="s">
        <v>233771</v>
      </c>
    </row>
    <row r="53869" spans="1:19" x14ac:dyDescent="0.35">
      <c r="A53869" s="1">
        <v>66969</v>
      </c>
      <c r="B53869" t="s">
        <v>31935</v>
      </c>
      <c r="C53869" t="s">
        <v>99118</v>
      </c>
      <c r="D53869" t="s">
        <v>4</v>
      </c>
      <c r="F53869" t="s">
        <v>120428</v>
      </c>
      <c r="G53869">
        <v>2.4999999999999999E-7</v>
      </c>
      <c r="H53869" t="s">
        <v>31935</v>
      </c>
      <c r="I53869" t="s">
        <v>156418</v>
      </c>
      <c r="J53869" s="2" t="s">
        <v>199796</v>
      </c>
      <c r="K53869" t="s">
        <v>219686</v>
      </c>
      <c r="L53869" t="s">
        <v>228705</v>
      </c>
      <c r="M53869" t="s">
        <v>228723</v>
      </c>
      <c r="N53869" t="s">
        <v>228901</v>
      </c>
      <c r="O53869" t="s">
        <v>229226</v>
      </c>
      <c r="P53869" t="s">
        <v>229226</v>
      </c>
      <c r="Q53869" t="s">
        <v>119973</v>
      </c>
      <c r="R53869" t="s">
        <v>219686</v>
      </c>
      <c r="S53869" t="s">
        <v>233771</v>
      </c>
    </row>
    <row r="53870" spans="1:19" x14ac:dyDescent="0.35">
      <c r="A53870" s="1">
        <v>66975</v>
      </c>
      <c r="B53870" t="s">
        <v>31936</v>
      </c>
      <c r="C53870" t="s">
        <v>99119</v>
      </c>
      <c r="D53870" t="s">
        <v>4</v>
      </c>
      <c r="F53870" t="s">
        <v>123264</v>
      </c>
      <c r="G53870">
        <v>3.4999999999999998E-7</v>
      </c>
      <c r="H53870" t="s">
        <v>31936</v>
      </c>
      <c r="I53870" t="s">
        <v>156419</v>
      </c>
      <c r="J53870" s="2" t="s">
        <v>199797</v>
      </c>
      <c r="K53870" t="s">
        <v>219886</v>
      </c>
      <c r="L53870" t="s">
        <v>228704</v>
      </c>
      <c r="M53870" t="s">
        <v>8</v>
      </c>
      <c r="N53870" t="s">
        <v>228832</v>
      </c>
      <c r="O53870" t="s">
        <v>229111</v>
      </c>
      <c r="P53870" t="s">
        <v>230079</v>
      </c>
      <c r="Q53870" t="s">
        <v>120056</v>
      </c>
      <c r="R53870" t="s">
        <v>219686</v>
      </c>
      <c r="S53870" t="s">
        <v>233771</v>
      </c>
    </row>
    <row r="53871" spans="1:19" x14ac:dyDescent="0.35">
      <c r="A53871" s="1">
        <v>66976</v>
      </c>
      <c r="B53871" t="s">
        <v>31937</v>
      </c>
      <c r="C53871" t="s">
        <v>99120</v>
      </c>
      <c r="D53871" t="s">
        <v>4</v>
      </c>
      <c r="F53871" t="s">
        <v>120695</v>
      </c>
      <c r="G53871">
        <v>4.0000000000000001E-8</v>
      </c>
      <c r="H53871" t="s">
        <v>31937</v>
      </c>
      <c r="I53871" t="s">
        <v>156420</v>
      </c>
      <c r="J53871" s="2" t="s">
        <v>199798</v>
      </c>
      <c r="K53871" t="s">
        <v>219887</v>
      </c>
      <c r="L53871" t="s">
        <v>228704</v>
      </c>
      <c r="M53871" t="s">
        <v>228736</v>
      </c>
      <c r="N53871" t="s">
        <v>228836</v>
      </c>
      <c r="O53871" t="s">
        <v>229179</v>
      </c>
      <c r="P53871" t="s">
        <v>229179</v>
      </c>
      <c r="Q53871" t="s">
        <v>121102</v>
      </c>
      <c r="R53871" t="s">
        <v>219686</v>
      </c>
      <c r="S53871" t="s">
        <v>233771</v>
      </c>
    </row>
    <row r="53872" spans="1:19" x14ac:dyDescent="0.35">
      <c r="A53872" s="1">
        <v>66977</v>
      </c>
      <c r="B53872" t="s">
        <v>31938</v>
      </c>
      <c r="C53872" t="s">
        <v>99121</v>
      </c>
      <c r="D53872" t="s">
        <v>4</v>
      </c>
      <c r="F53872" t="s">
        <v>120042</v>
      </c>
      <c r="G53872">
        <v>9.9999999999999995E-7</v>
      </c>
      <c r="H53872" t="s">
        <v>31938</v>
      </c>
      <c r="I53872" t="s">
        <v>156421</v>
      </c>
      <c r="J53872" s="2" t="s">
        <v>199799</v>
      </c>
      <c r="K53872" t="s">
        <v>219888</v>
      </c>
      <c r="L53872" t="s">
        <v>228704</v>
      </c>
      <c r="M53872" t="s">
        <v>228748</v>
      </c>
      <c r="N53872" t="s">
        <v>228918</v>
      </c>
      <c r="O53872" t="s">
        <v>229275</v>
      </c>
      <c r="P53872" t="s">
        <v>232557</v>
      </c>
      <c r="Q53872" t="s">
        <v>119987</v>
      </c>
      <c r="R53872" t="s">
        <v>219686</v>
      </c>
      <c r="S53872" t="s">
        <v>233771</v>
      </c>
    </row>
    <row r="53873" spans="1:19" x14ac:dyDescent="0.35">
      <c r="A53873" s="1">
        <v>66979</v>
      </c>
      <c r="B53873" t="s">
        <v>31939</v>
      </c>
      <c r="C53873" t="s">
        <v>99122</v>
      </c>
      <c r="D53873" t="s">
        <v>4</v>
      </c>
      <c r="F53873" t="s">
        <v>121213</v>
      </c>
      <c r="G53873">
        <v>1.9999999999999999E-7</v>
      </c>
      <c r="H53873" t="s">
        <v>31939</v>
      </c>
      <c r="I53873" t="s">
        <v>156422</v>
      </c>
      <c r="J53873" s="2" t="s">
        <v>199800</v>
      </c>
      <c r="K53873" t="s">
        <v>219889</v>
      </c>
      <c r="L53873" t="s">
        <v>228704</v>
      </c>
      <c r="M53873" t="s">
        <v>8</v>
      </c>
      <c r="N53873" t="s">
        <v>228864</v>
      </c>
      <c r="O53873" t="s">
        <v>229360</v>
      </c>
      <c r="P53873" t="s">
        <v>232558</v>
      </c>
      <c r="Q53873" t="s">
        <v>122406</v>
      </c>
      <c r="R53873" t="s">
        <v>219686</v>
      </c>
      <c r="S53873" t="s">
        <v>233771</v>
      </c>
    </row>
    <row r="53874" spans="1:19" x14ac:dyDescent="0.35">
      <c r="A53874" s="1">
        <v>66980</v>
      </c>
      <c r="B53874" t="s">
        <v>31940</v>
      </c>
      <c r="C53874" t="s">
        <v>99123</v>
      </c>
      <c r="D53874" t="s">
        <v>4</v>
      </c>
      <c r="F53874" t="s">
        <v>120069</v>
      </c>
      <c r="G53874">
        <v>5.5874599999999994E-7</v>
      </c>
      <c r="H53874" t="s">
        <v>31940</v>
      </c>
      <c r="I53874" t="s">
        <v>156423</v>
      </c>
      <c r="J53874" s="2" t="s">
        <v>199801</v>
      </c>
      <c r="K53874" t="s">
        <v>219890</v>
      </c>
      <c r="L53874" t="s">
        <v>228704</v>
      </c>
      <c r="M53874" t="s">
        <v>16</v>
      </c>
      <c r="N53874" t="s">
        <v>228884</v>
      </c>
      <c r="O53874" t="s">
        <v>229301</v>
      </c>
      <c r="P53874" t="s">
        <v>229301</v>
      </c>
      <c r="Q53874" t="s">
        <v>120141</v>
      </c>
      <c r="R53874" t="s">
        <v>219686</v>
      </c>
      <c r="S53874" t="s">
        <v>233771</v>
      </c>
    </row>
    <row r="53875" spans="1:19" x14ac:dyDescent="0.35">
      <c r="A53875" s="1">
        <v>66981</v>
      </c>
      <c r="B53875" t="s">
        <v>31941</v>
      </c>
      <c r="C53875" t="s">
        <v>99124</v>
      </c>
      <c r="D53875" t="s">
        <v>4</v>
      </c>
      <c r="F53875" t="s">
        <v>120043</v>
      </c>
      <c r="G53875">
        <v>9.9999999999999995E-8</v>
      </c>
      <c r="H53875" t="s">
        <v>31941</v>
      </c>
      <c r="I53875" t="s">
        <v>156424</v>
      </c>
      <c r="J53875" s="2" t="s">
        <v>199802</v>
      </c>
      <c r="K53875" t="s">
        <v>219891</v>
      </c>
      <c r="L53875" t="s">
        <v>228704</v>
      </c>
      <c r="M53875" t="s">
        <v>228726</v>
      </c>
      <c r="N53875" t="s">
        <v>228858</v>
      </c>
      <c r="O53875" t="s">
        <v>229151</v>
      </c>
      <c r="P53875" t="s">
        <v>230097</v>
      </c>
      <c r="Q53875" t="s">
        <v>120428</v>
      </c>
      <c r="R53875" t="s">
        <v>219686</v>
      </c>
      <c r="S53875" t="s">
        <v>233771</v>
      </c>
    </row>
    <row r="53876" spans="1:19" x14ac:dyDescent="0.35">
      <c r="A53876" s="1">
        <v>66982</v>
      </c>
      <c r="B53876" t="s">
        <v>31942</v>
      </c>
      <c r="C53876" t="s">
        <v>99125</v>
      </c>
      <c r="D53876" t="s">
        <v>5</v>
      </c>
      <c r="F53876" t="s">
        <v>120661</v>
      </c>
      <c r="G53876">
        <v>5.6033000000000003E-8</v>
      </c>
      <c r="H53876" t="s">
        <v>31942</v>
      </c>
      <c r="I53876" t="s">
        <v>156425</v>
      </c>
      <c r="J53876" s="2" t="s">
        <v>199803</v>
      </c>
      <c r="K53876" t="s">
        <v>219752</v>
      </c>
      <c r="L53876" t="s">
        <v>228704</v>
      </c>
      <c r="R53876" t="s">
        <v>219686</v>
      </c>
      <c r="S53876" t="s">
        <v>233771</v>
      </c>
    </row>
    <row r="53877" spans="1:19" x14ac:dyDescent="0.35">
      <c r="A53877" s="1">
        <v>66985</v>
      </c>
      <c r="B53877" t="s">
        <v>31943</v>
      </c>
      <c r="C53877" t="s">
        <v>99126</v>
      </c>
      <c r="D53877" t="s">
        <v>3</v>
      </c>
      <c r="F53877" t="s">
        <v>121541</v>
      </c>
      <c r="G53877">
        <v>6.9999999999999999E-6</v>
      </c>
      <c r="H53877" t="s">
        <v>31943</v>
      </c>
      <c r="I53877" t="s">
        <v>156426</v>
      </c>
      <c r="J53877" s="2" t="s">
        <v>199804</v>
      </c>
      <c r="K53877" t="s">
        <v>219892</v>
      </c>
      <c r="L53877" t="s">
        <v>228707</v>
      </c>
      <c r="M53877" t="s">
        <v>8</v>
      </c>
      <c r="N53877" t="s">
        <v>228828</v>
      </c>
      <c r="O53877" t="s">
        <v>229113</v>
      </c>
      <c r="P53877" t="s">
        <v>230090</v>
      </c>
      <c r="Q53877" t="s">
        <v>123921</v>
      </c>
      <c r="R53877" t="s">
        <v>219686</v>
      </c>
      <c r="S53877" t="s">
        <v>233771</v>
      </c>
    </row>
    <row r="53878" spans="1:19" x14ac:dyDescent="0.35">
      <c r="A53878" s="1">
        <v>66986</v>
      </c>
      <c r="B53878" t="s">
        <v>31943</v>
      </c>
      <c r="C53878" t="s">
        <v>99127</v>
      </c>
      <c r="D53878" t="s">
        <v>3</v>
      </c>
      <c r="F53878" t="s">
        <v>120566</v>
      </c>
      <c r="G53878">
        <v>5.0000000000000004E-6</v>
      </c>
      <c r="H53878" t="s">
        <v>31943</v>
      </c>
      <c r="I53878" t="s">
        <v>156426</v>
      </c>
      <c r="J53878" s="2" t="s">
        <v>199804</v>
      </c>
      <c r="K53878" t="s">
        <v>219892</v>
      </c>
      <c r="L53878" t="s">
        <v>228707</v>
      </c>
      <c r="M53878" t="s">
        <v>8</v>
      </c>
      <c r="N53878" t="s">
        <v>228828</v>
      </c>
      <c r="O53878" t="s">
        <v>229113</v>
      </c>
      <c r="P53878" t="s">
        <v>230090</v>
      </c>
      <c r="Q53878" t="s">
        <v>123921</v>
      </c>
      <c r="R53878" t="s">
        <v>219686</v>
      </c>
      <c r="S53878" t="s">
        <v>233771</v>
      </c>
    </row>
    <row r="53879" spans="1:19" x14ac:dyDescent="0.35">
      <c r="A53879" s="1">
        <v>66987</v>
      </c>
      <c r="B53879" t="s">
        <v>31943</v>
      </c>
      <c r="C53879" t="s">
        <v>99128</v>
      </c>
      <c r="D53879" t="s">
        <v>3</v>
      </c>
      <c r="F53879" t="s">
        <v>121024</v>
      </c>
      <c r="G53879">
        <v>2.6999999999999999E-5</v>
      </c>
      <c r="H53879" t="s">
        <v>31943</v>
      </c>
      <c r="I53879" t="s">
        <v>156426</v>
      </c>
      <c r="J53879" s="2" t="s">
        <v>199804</v>
      </c>
      <c r="K53879" t="s">
        <v>219892</v>
      </c>
      <c r="L53879" t="s">
        <v>228707</v>
      </c>
      <c r="M53879" t="s">
        <v>8</v>
      </c>
      <c r="N53879" t="s">
        <v>228828</v>
      </c>
      <c r="O53879" t="s">
        <v>229113</v>
      </c>
      <c r="P53879" t="s">
        <v>230090</v>
      </c>
      <c r="Q53879" t="s">
        <v>123921</v>
      </c>
      <c r="R53879" t="s">
        <v>219686</v>
      </c>
      <c r="S53879" t="s">
        <v>233771</v>
      </c>
    </row>
    <row r="53880" spans="1:19" x14ac:dyDescent="0.35">
      <c r="A53880" s="1">
        <v>66989</v>
      </c>
      <c r="B53880" t="s">
        <v>31944</v>
      </c>
      <c r="C53880" t="s">
        <v>99129</v>
      </c>
      <c r="D53880" t="s">
        <v>5</v>
      </c>
      <c r="F53880" t="s">
        <v>124277</v>
      </c>
      <c r="G53880">
        <v>3.7000000000000002E-6</v>
      </c>
      <c r="H53880" t="s">
        <v>31944</v>
      </c>
      <c r="I53880" t="s">
        <v>156427</v>
      </c>
      <c r="J53880" s="2" t="s">
        <v>199805</v>
      </c>
      <c r="K53880" t="s">
        <v>219893</v>
      </c>
      <c r="L53880" t="s">
        <v>228706</v>
      </c>
      <c r="M53880" t="s">
        <v>8</v>
      </c>
      <c r="N53880" t="s">
        <v>228828</v>
      </c>
      <c r="O53880" t="s">
        <v>229113</v>
      </c>
      <c r="P53880" t="s">
        <v>230253</v>
      </c>
      <c r="Q53880" t="s">
        <v>122295</v>
      </c>
      <c r="R53880" t="s">
        <v>219686</v>
      </c>
      <c r="S53880" t="s">
        <v>233771</v>
      </c>
    </row>
    <row r="53881" spans="1:19" x14ac:dyDescent="0.35">
      <c r="A53881" s="1">
        <v>66990</v>
      </c>
      <c r="B53881" t="s">
        <v>31944</v>
      </c>
      <c r="C53881" t="s">
        <v>99130</v>
      </c>
      <c r="D53881" t="s">
        <v>5</v>
      </c>
      <c r="E53881" t="s">
        <v>119954</v>
      </c>
      <c r="F53881" t="s">
        <v>120078</v>
      </c>
      <c r="G53881">
        <v>1.7E-5</v>
      </c>
      <c r="H53881" t="s">
        <v>31944</v>
      </c>
      <c r="I53881" t="s">
        <v>156427</v>
      </c>
      <c r="J53881" s="2" t="s">
        <v>199805</v>
      </c>
      <c r="K53881" t="s">
        <v>219893</v>
      </c>
      <c r="L53881" t="s">
        <v>228706</v>
      </c>
      <c r="M53881" t="s">
        <v>8</v>
      </c>
      <c r="N53881" t="s">
        <v>228828</v>
      </c>
      <c r="O53881" t="s">
        <v>229113</v>
      </c>
      <c r="P53881" t="s">
        <v>230253</v>
      </c>
      <c r="Q53881" t="s">
        <v>122295</v>
      </c>
      <c r="R53881" t="s">
        <v>219686</v>
      </c>
      <c r="S53881" t="s">
        <v>233771</v>
      </c>
    </row>
    <row r="53882" spans="1:19" x14ac:dyDescent="0.35">
      <c r="A53882" s="1">
        <v>66991</v>
      </c>
      <c r="B53882" t="s">
        <v>31944</v>
      </c>
      <c r="C53882" t="s">
        <v>99131</v>
      </c>
      <c r="D53882" t="s">
        <v>5</v>
      </c>
      <c r="E53882" t="s">
        <v>119955</v>
      </c>
      <c r="F53882" t="s">
        <v>120078</v>
      </c>
      <c r="G53882">
        <v>7.7000000000000008E-6</v>
      </c>
      <c r="H53882" t="s">
        <v>31944</v>
      </c>
      <c r="I53882" t="s">
        <v>156427</v>
      </c>
      <c r="J53882" s="2" t="s">
        <v>199805</v>
      </c>
      <c r="K53882" t="s">
        <v>219893</v>
      </c>
      <c r="L53882" t="s">
        <v>228706</v>
      </c>
      <c r="M53882" t="s">
        <v>8</v>
      </c>
      <c r="N53882" t="s">
        <v>228828</v>
      </c>
      <c r="O53882" t="s">
        <v>229113</v>
      </c>
      <c r="P53882" t="s">
        <v>230253</v>
      </c>
      <c r="Q53882" t="s">
        <v>122295</v>
      </c>
      <c r="R53882" t="s">
        <v>219686</v>
      </c>
      <c r="S53882" t="s">
        <v>233771</v>
      </c>
    </row>
    <row r="53883" spans="1:19" x14ac:dyDescent="0.35">
      <c r="A53883" s="1">
        <v>66992</v>
      </c>
      <c r="B53883" t="s">
        <v>31945</v>
      </c>
      <c r="C53883" t="s">
        <v>99132</v>
      </c>
      <c r="D53883" t="s">
        <v>5</v>
      </c>
      <c r="F53883" t="s">
        <v>123440</v>
      </c>
      <c r="G53883">
        <v>8.0000000000000007E-7</v>
      </c>
      <c r="H53883" t="s">
        <v>31945</v>
      </c>
      <c r="I53883" t="s">
        <v>156428</v>
      </c>
      <c r="J53883" s="2" t="s">
        <v>199806</v>
      </c>
      <c r="K53883" t="s">
        <v>219754</v>
      </c>
      <c r="L53883" t="s">
        <v>228704</v>
      </c>
      <c r="M53883" t="s">
        <v>8</v>
      </c>
      <c r="N53883" t="s">
        <v>228828</v>
      </c>
      <c r="O53883" t="s">
        <v>229113</v>
      </c>
      <c r="P53883" t="s">
        <v>230102</v>
      </c>
      <c r="R53883" t="s">
        <v>219686</v>
      </c>
      <c r="S53883" t="s">
        <v>233771</v>
      </c>
    </row>
    <row r="53884" spans="1:19" x14ac:dyDescent="0.35">
      <c r="A53884" s="1">
        <v>66993</v>
      </c>
      <c r="B53884" t="s">
        <v>31946</v>
      </c>
      <c r="C53884" t="s">
        <v>99133</v>
      </c>
      <c r="D53884" t="s">
        <v>5</v>
      </c>
      <c r="F53884" t="s">
        <v>121860</v>
      </c>
      <c r="G53884">
        <v>2.0000000000000002E-5</v>
      </c>
      <c r="H53884" t="s">
        <v>31946</v>
      </c>
      <c r="I53884" t="s">
        <v>156429</v>
      </c>
      <c r="J53884" s="2" t="s">
        <v>199807</v>
      </c>
      <c r="K53884" t="s">
        <v>219728</v>
      </c>
      <c r="L53884" t="s">
        <v>228707</v>
      </c>
      <c r="M53884" t="s">
        <v>8</v>
      </c>
      <c r="N53884" t="s">
        <v>228828</v>
      </c>
      <c r="O53884" t="s">
        <v>229113</v>
      </c>
      <c r="P53884" t="s">
        <v>230104</v>
      </c>
      <c r="Q53884" t="s">
        <v>120682</v>
      </c>
      <c r="R53884" t="s">
        <v>219686</v>
      </c>
      <c r="S53884" t="s">
        <v>233771</v>
      </c>
    </row>
    <row r="53885" spans="1:19" x14ac:dyDescent="0.35">
      <c r="A53885" s="1">
        <v>66994</v>
      </c>
      <c r="B53885" t="s">
        <v>31947</v>
      </c>
      <c r="C53885" t="s">
        <v>99134</v>
      </c>
      <c r="D53885" t="s">
        <v>4</v>
      </c>
      <c r="F53885" t="s">
        <v>119994</v>
      </c>
      <c r="G53885">
        <v>2.9999999999999999E-7</v>
      </c>
      <c r="H53885" t="s">
        <v>31947</v>
      </c>
      <c r="I53885" t="s">
        <v>156430</v>
      </c>
      <c r="J53885" s="2" t="s">
        <v>199808</v>
      </c>
      <c r="K53885" t="s">
        <v>219894</v>
      </c>
      <c r="L53885" t="s">
        <v>228704</v>
      </c>
      <c r="R53885" t="s">
        <v>219686</v>
      </c>
      <c r="S53885" t="s">
        <v>233771</v>
      </c>
    </row>
    <row r="53886" spans="1:19" x14ac:dyDescent="0.35">
      <c r="A53886" s="1">
        <v>66996</v>
      </c>
      <c r="B53886" t="s">
        <v>31948</v>
      </c>
      <c r="C53886" t="s">
        <v>99135</v>
      </c>
      <c r="D53886" t="s">
        <v>4</v>
      </c>
      <c r="F53886" t="s">
        <v>120827</v>
      </c>
      <c r="G53886">
        <v>2.4999999999999999E-7</v>
      </c>
      <c r="H53886" t="s">
        <v>31948</v>
      </c>
      <c r="I53886" t="s">
        <v>156431</v>
      </c>
      <c r="J53886" s="2" t="s">
        <v>199809</v>
      </c>
      <c r="K53886" t="s">
        <v>219895</v>
      </c>
      <c r="L53886" t="s">
        <v>228704</v>
      </c>
      <c r="M53886" t="s">
        <v>8</v>
      </c>
      <c r="N53886" t="s">
        <v>228828</v>
      </c>
      <c r="O53886" t="s">
        <v>229113</v>
      </c>
      <c r="P53886" t="s">
        <v>230107</v>
      </c>
      <c r="Q53886" t="s">
        <v>120060</v>
      </c>
      <c r="R53886" t="s">
        <v>219686</v>
      </c>
      <c r="S53886" t="s">
        <v>233771</v>
      </c>
    </row>
    <row r="53887" spans="1:19" x14ac:dyDescent="0.35">
      <c r="A53887" s="1">
        <v>66998</v>
      </c>
      <c r="B53887" t="s">
        <v>31949</v>
      </c>
      <c r="C53887" t="s">
        <v>99136</v>
      </c>
      <c r="D53887" t="s">
        <v>5</v>
      </c>
      <c r="F53887" t="s">
        <v>122436</v>
      </c>
      <c r="G53887">
        <v>7.9999999999999996E-6</v>
      </c>
      <c r="H53887" t="s">
        <v>31949</v>
      </c>
      <c r="I53887" t="s">
        <v>156432</v>
      </c>
      <c r="J53887" s="2" t="s">
        <v>199810</v>
      </c>
      <c r="K53887" t="s">
        <v>219896</v>
      </c>
      <c r="L53887" t="s">
        <v>228705</v>
      </c>
      <c r="M53887" t="s">
        <v>8</v>
      </c>
      <c r="N53887" t="s">
        <v>228841</v>
      </c>
      <c r="O53887" t="s">
        <v>229159</v>
      </c>
      <c r="P53887" t="s">
        <v>229159</v>
      </c>
      <c r="Q53887" t="s">
        <v>121535</v>
      </c>
      <c r="R53887" t="s">
        <v>219686</v>
      </c>
      <c r="S53887" t="s">
        <v>233771</v>
      </c>
    </row>
    <row r="53888" spans="1:19" x14ac:dyDescent="0.35">
      <c r="A53888" s="1">
        <v>67001</v>
      </c>
      <c r="B53888" t="s">
        <v>31950</v>
      </c>
      <c r="C53888" t="s">
        <v>99137</v>
      </c>
      <c r="D53888" t="s">
        <v>5</v>
      </c>
      <c r="F53888" t="s">
        <v>123689</v>
      </c>
      <c r="G53888">
        <v>6.9999999999999999E-6</v>
      </c>
      <c r="H53888" t="s">
        <v>31950</v>
      </c>
      <c r="I53888" t="s">
        <v>156433</v>
      </c>
      <c r="K53888" t="s">
        <v>219686</v>
      </c>
      <c r="L53888" t="s">
        <v>228706</v>
      </c>
      <c r="M53888" t="s">
        <v>8</v>
      </c>
      <c r="N53888" t="s">
        <v>228828</v>
      </c>
      <c r="O53888" t="s">
        <v>229113</v>
      </c>
      <c r="P53888" t="s">
        <v>230103</v>
      </c>
      <c r="Q53888" t="s">
        <v>124552</v>
      </c>
      <c r="R53888" t="s">
        <v>219686</v>
      </c>
      <c r="S53888" t="s">
        <v>233771</v>
      </c>
    </row>
    <row r="53889" spans="1:19" x14ac:dyDescent="0.35">
      <c r="A53889" s="1">
        <v>67002</v>
      </c>
      <c r="B53889" t="s">
        <v>31951</v>
      </c>
      <c r="C53889" t="s">
        <v>99138</v>
      </c>
      <c r="D53889" t="s">
        <v>5</v>
      </c>
      <c r="E53889" t="s">
        <v>119954</v>
      </c>
      <c r="F53889" t="s">
        <v>120129</v>
      </c>
      <c r="G53889">
        <v>3.4731869999999999E-6</v>
      </c>
      <c r="H53889" t="s">
        <v>31951</v>
      </c>
      <c r="I53889" t="s">
        <v>156434</v>
      </c>
      <c r="J53889" s="2" t="s">
        <v>199811</v>
      </c>
      <c r="K53889" t="s">
        <v>219897</v>
      </c>
      <c r="L53889" t="s">
        <v>228704</v>
      </c>
      <c r="R53889" t="s">
        <v>219686</v>
      </c>
      <c r="S53889" t="s">
        <v>233771</v>
      </c>
    </row>
    <row r="53890" spans="1:19" x14ac:dyDescent="0.35">
      <c r="A53890" s="1">
        <v>67003</v>
      </c>
      <c r="B53890" t="s">
        <v>31952</v>
      </c>
      <c r="C53890" t="s">
        <v>99139</v>
      </c>
      <c r="D53890" t="s">
        <v>4</v>
      </c>
      <c r="F53890" t="s">
        <v>120059</v>
      </c>
      <c r="G53890">
        <v>2.2448200000000001E-7</v>
      </c>
      <c r="H53890" t="s">
        <v>31952</v>
      </c>
      <c r="I53890" t="s">
        <v>156435</v>
      </c>
      <c r="J53890" s="2" t="s">
        <v>199812</v>
      </c>
      <c r="K53890" t="s">
        <v>219898</v>
      </c>
      <c r="L53890" t="s">
        <v>228704</v>
      </c>
      <c r="M53890" t="s">
        <v>228710</v>
      </c>
      <c r="N53890" t="s">
        <v>228975</v>
      </c>
      <c r="O53890" t="s">
        <v>229245</v>
      </c>
      <c r="P53890" t="s">
        <v>230608</v>
      </c>
      <c r="R53890" t="s">
        <v>219686</v>
      </c>
      <c r="S53890" t="s">
        <v>233771</v>
      </c>
    </row>
    <row r="53891" spans="1:19" x14ac:dyDescent="0.35">
      <c r="A53891" s="1">
        <v>67004</v>
      </c>
      <c r="B53891" t="s">
        <v>31953</v>
      </c>
      <c r="C53891" t="s">
        <v>99140</v>
      </c>
      <c r="D53891" t="s">
        <v>5</v>
      </c>
      <c r="F53891" t="s">
        <v>122743</v>
      </c>
      <c r="G53891">
        <v>1.2E-5</v>
      </c>
      <c r="H53891" t="s">
        <v>31953</v>
      </c>
      <c r="I53891" t="s">
        <v>156436</v>
      </c>
      <c r="K53891" t="s">
        <v>219899</v>
      </c>
      <c r="L53891" t="s">
        <v>228704</v>
      </c>
      <c r="R53891" t="s">
        <v>219686</v>
      </c>
      <c r="S53891" t="s">
        <v>233771</v>
      </c>
    </row>
    <row r="53892" spans="1:19" x14ac:dyDescent="0.35">
      <c r="A53892" s="1">
        <v>67005</v>
      </c>
      <c r="B53892" t="s">
        <v>31954</v>
      </c>
      <c r="C53892" t="s">
        <v>99141</v>
      </c>
      <c r="D53892" t="s">
        <v>5</v>
      </c>
      <c r="F53892" t="s">
        <v>123924</v>
      </c>
      <c r="G53892">
        <v>3.9999999999999998E-6</v>
      </c>
      <c r="H53892" t="s">
        <v>31954</v>
      </c>
      <c r="I53892" t="s">
        <v>156437</v>
      </c>
      <c r="K53892" t="s">
        <v>219686</v>
      </c>
      <c r="L53892" t="s">
        <v>228705</v>
      </c>
      <c r="M53892" t="s">
        <v>11</v>
      </c>
      <c r="N53892" t="s">
        <v>228875</v>
      </c>
      <c r="O53892" t="s">
        <v>229172</v>
      </c>
      <c r="P53892" t="s">
        <v>229172</v>
      </c>
      <c r="R53892" t="s">
        <v>219686</v>
      </c>
      <c r="S53892" t="s">
        <v>233771</v>
      </c>
    </row>
    <row r="53893" spans="1:19" x14ac:dyDescent="0.35">
      <c r="A53893" s="1">
        <v>67006</v>
      </c>
      <c r="B53893" t="s">
        <v>31955</v>
      </c>
      <c r="C53893" t="s">
        <v>99142</v>
      </c>
      <c r="D53893" t="s">
        <v>5</v>
      </c>
      <c r="F53893" t="s">
        <v>121622</v>
      </c>
      <c r="G53893">
        <v>2.9999999999999999E-7</v>
      </c>
      <c r="H53893" t="s">
        <v>31955</v>
      </c>
      <c r="I53893" t="s">
        <v>156438</v>
      </c>
      <c r="J53893" s="2" t="s">
        <v>199813</v>
      </c>
      <c r="K53893" t="s">
        <v>219900</v>
      </c>
      <c r="L53893" t="s">
        <v>228704</v>
      </c>
      <c r="M53893" t="s">
        <v>8</v>
      </c>
      <c r="N53893" t="s">
        <v>228832</v>
      </c>
      <c r="O53893" t="s">
        <v>229111</v>
      </c>
      <c r="P53893" t="s">
        <v>230079</v>
      </c>
      <c r="Q53893" t="s">
        <v>120308</v>
      </c>
      <c r="R53893" t="s">
        <v>219686</v>
      </c>
      <c r="S53893" t="s">
        <v>233771</v>
      </c>
    </row>
    <row r="53894" spans="1:19" x14ac:dyDescent="0.35">
      <c r="A53894" s="1">
        <v>67007</v>
      </c>
      <c r="B53894" t="s">
        <v>31955</v>
      </c>
      <c r="C53894" t="s">
        <v>99143</v>
      </c>
      <c r="D53894" t="s">
        <v>5</v>
      </c>
      <c r="E53894" t="s">
        <v>119955</v>
      </c>
      <c r="F53894" t="s">
        <v>124278</v>
      </c>
      <c r="G53894">
        <v>3.1E-6</v>
      </c>
      <c r="H53894" t="s">
        <v>31955</v>
      </c>
      <c r="I53894" t="s">
        <v>156438</v>
      </c>
      <c r="J53894" s="2" t="s">
        <v>199813</v>
      </c>
      <c r="K53894" t="s">
        <v>219900</v>
      </c>
      <c r="L53894" t="s">
        <v>228704</v>
      </c>
      <c r="M53894" t="s">
        <v>8</v>
      </c>
      <c r="N53894" t="s">
        <v>228832</v>
      </c>
      <c r="O53894" t="s">
        <v>229111</v>
      </c>
      <c r="P53894" t="s">
        <v>230079</v>
      </c>
      <c r="Q53894" t="s">
        <v>120308</v>
      </c>
      <c r="R53894" t="s">
        <v>219686</v>
      </c>
      <c r="S53894" t="s">
        <v>233771</v>
      </c>
    </row>
    <row r="53895" spans="1:19" x14ac:dyDescent="0.35">
      <c r="A53895" s="1">
        <v>67008</v>
      </c>
      <c r="B53895" t="s">
        <v>31956</v>
      </c>
      <c r="C53895" t="s">
        <v>99144</v>
      </c>
      <c r="D53895" t="s">
        <v>4</v>
      </c>
      <c r="F53895" t="s">
        <v>120129</v>
      </c>
      <c r="G53895">
        <v>9.9999999999999995E-7</v>
      </c>
      <c r="H53895" t="s">
        <v>31956</v>
      </c>
      <c r="I53895" t="s">
        <v>156439</v>
      </c>
      <c r="J53895" s="2" t="s">
        <v>199814</v>
      </c>
      <c r="K53895" t="s">
        <v>219901</v>
      </c>
      <c r="L53895" t="s">
        <v>228704</v>
      </c>
      <c r="M53895" t="s">
        <v>8</v>
      </c>
      <c r="N53895" t="s">
        <v>228841</v>
      </c>
      <c r="O53895" t="s">
        <v>229137</v>
      </c>
      <c r="P53895" t="s">
        <v>229137</v>
      </c>
      <c r="R53895" t="s">
        <v>219686</v>
      </c>
      <c r="S53895" t="s">
        <v>233771</v>
      </c>
    </row>
    <row r="53896" spans="1:19" x14ac:dyDescent="0.35">
      <c r="A53896" s="1">
        <v>67011</v>
      </c>
      <c r="B53896" t="s">
        <v>31957</v>
      </c>
      <c r="C53896" t="s">
        <v>99145</v>
      </c>
      <c r="D53896" t="s">
        <v>4</v>
      </c>
      <c r="F53896" t="s">
        <v>120880</v>
      </c>
      <c r="G53896">
        <v>1.4999999999999999E-7</v>
      </c>
      <c r="H53896" t="s">
        <v>31957</v>
      </c>
      <c r="I53896" t="s">
        <v>156440</v>
      </c>
      <c r="J53896" s="2" t="s">
        <v>199815</v>
      </c>
      <c r="K53896" t="s">
        <v>219902</v>
      </c>
      <c r="L53896" t="s">
        <v>228704</v>
      </c>
      <c r="M53896" t="s">
        <v>8</v>
      </c>
      <c r="N53896" t="s">
        <v>228828</v>
      </c>
      <c r="O53896" t="s">
        <v>229113</v>
      </c>
      <c r="P53896" t="s">
        <v>230081</v>
      </c>
      <c r="Q53896" t="s">
        <v>122034</v>
      </c>
      <c r="R53896" t="s">
        <v>219686</v>
      </c>
      <c r="S53896" t="s">
        <v>233771</v>
      </c>
    </row>
    <row r="53897" spans="1:19" x14ac:dyDescent="0.35">
      <c r="A53897" s="1">
        <v>67012</v>
      </c>
      <c r="B53897" t="s">
        <v>31958</v>
      </c>
      <c r="C53897" t="s">
        <v>99146</v>
      </c>
      <c r="D53897" t="s">
        <v>5</v>
      </c>
      <c r="E53897" t="s">
        <v>119955</v>
      </c>
      <c r="F53897" t="s">
        <v>121389</v>
      </c>
      <c r="G53897">
        <v>6.8445600000000002E-6</v>
      </c>
      <c r="H53897" t="s">
        <v>31958</v>
      </c>
      <c r="I53897" t="s">
        <v>156441</v>
      </c>
      <c r="J53897" s="2" t="s">
        <v>199816</v>
      </c>
      <c r="K53897" t="s">
        <v>219903</v>
      </c>
      <c r="L53897" t="s">
        <v>228707</v>
      </c>
      <c r="M53897" t="s">
        <v>13</v>
      </c>
      <c r="N53897" t="s">
        <v>228833</v>
      </c>
      <c r="O53897" t="s">
        <v>229357</v>
      </c>
      <c r="P53897" t="s">
        <v>229357</v>
      </c>
      <c r="Q53897" t="s">
        <v>233394</v>
      </c>
      <c r="R53897" t="s">
        <v>219686</v>
      </c>
      <c r="S53897" t="s">
        <v>233771</v>
      </c>
    </row>
    <row r="53898" spans="1:19" x14ac:dyDescent="0.35">
      <c r="A53898" s="1">
        <v>67014</v>
      </c>
      <c r="B53898" t="s">
        <v>31959</v>
      </c>
      <c r="C53898" t="s">
        <v>99147</v>
      </c>
      <c r="D53898" t="s">
        <v>5</v>
      </c>
      <c r="E53898" t="s">
        <v>119956</v>
      </c>
      <c r="F53898" t="s">
        <v>123312</v>
      </c>
      <c r="G53898">
        <v>4.5000000000000001E-6</v>
      </c>
      <c r="H53898" t="s">
        <v>31959</v>
      </c>
      <c r="I53898" t="s">
        <v>156442</v>
      </c>
      <c r="J53898" s="2" t="s">
        <v>199817</v>
      </c>
      <c r="K53898" t="s">
        <v>219693</v>
      </c>
      <c r="L53898" t="s">
        <v>228704</v>
      </c>
      <c r="M53898" t="s">
        <v>8</v>
      </c>
      <c r="N53898" t="s">
        <v>228828</v>
      </c>
      <c r="O53898" t="s">
        <v>229113</v>
      </c>
      <c r="P53898" t="s">
        <v>230661</v>
      </c>
      <c r="Q53898" t="s">
        <v>120682</v>
      </c>
      <c r="R53898" t="s">
        <v>219686</v>
      </c>
      <c r="S53898" t="s">
        <v>233771</v>
      </c>
    </row>
    <row r="53899" spans="1:19" x14ac:dyDescent="0.35">
      <c r="A53899" s="1">
        <v>67015</v>
      </c>
      <c r="B53899" t="s">
        <v>31960</v>
      </c>
      <c r="C53899" t="s">
        <v>99148</v>
      </c>
      <c r="D53899" t="s">
        <v>5</v>
      </c>
      <c r="E53899" t="s">
        <v>119954</v>
      </c>
      <c r="F53899" t="s">
        <v>123527</v>
      </c>
      <c r="G53899">
        <v>1.5500000000000001E-5</v>
      </c>
      <c r="H53899" t="s">
        <v>31960</v>
      </c>
      <c r="I53899" t="s">
        <v>156443</v>
      </c>
      <c r="J53899" s="2" t="s">
        <v>199818</v>
      </c>
      <c r="K53899" t="s">
        <v>219904</v>
      </c>
      <c r="L53899" t="s">
        <v>228704</v>
      </c>
      <c r="M53899" t="s">
        <v>8</v>
      </c>
      <c r="N53899" t="s">
        <v>228828</v>
      </c>
      <c r="O53899" t="s">
        <v>229113</v>
      </c>
      <c r="P53899" t="s">
        <v>230090</v>
      </c>
      <c r="Q53899" t="s">
        <v>120970</v>
      </c>
      <c r="R53899" t="s">
        <v>219686</v>
      </c>
      <c r="S53899" t="s">
        <v>233771</v>
      </c>
    </row>
    <row r="53900" spans="1:19" x14ac:dyDescent="0.35">
      <c r="A53900" s="1">
        <v>67016</v>
      </c>
      <c r="B53900" t="s">
        <v>31961</v>
      </c>
      <c r="C53900" t="s">
        <v>99149</v>
      </c>
      <c r="D53900" t="s">
        <v>4</v>
      </c>
      <c r="F53900" t="s">
        <v>121206</v>
      </c>
      <c r="G53900">
        <v>2.4999999999999999E-8</v>
      </c>
      <c r="H53900" t="s">
        <v>31961</v>
      </c>
      <c r="I53900" t="s">
        <v>156444</v>
      </c>
      <c r="J53900" s="2" t="s">
        <v>199819</v>
      </c>
      <c r="K53900" t="s">
        <v>219905</v>
      </c>
      <c r="L53900" t="s">
        <v>228704</v>
      </c>
      <c r="M53900" t="s">
        <v>228723</v>
      </c>
      <c r="N53900" t="s">
        <v>228901</v>
      </c>
      <c r="O53900" t="s">
        <v>229226</v>
      </c>
      <c r="P53900" t="s">
        <v>229226</v>
      </c>
      <c r="R53900" t="s">
        <v>219686</v>
      </c>
      <c r="S53900" t="s">
        <v>233771</v>
      </c>
    </row>
    <row r="53901" spans="1:19" x14ac:dyDescent="0.35">
      <c r="A53901" s="1">
        <v>67020</v>
      </c>
      <c r="B53901" t="s">
        <v>31962</v>
      </c>
      <c r="C53901" t="s">
        <v>99150</v>
      </c>
      <c r="D53901" t="s">
        <v>5</v>
      </c>
      <c r="F53901" t="s">
        <v>120781</v>
      </c>
      <c r="G53901">
        <v>3.4999999999999997E-5</v>
      </c>
      <c r="H53901" t="s">
        <v>31962</v>
      </c>
      <c r="I53901" t="s">
        <v>156445</v>
      </c>
      <c r="J53901" s="2" t="s">
        <v>199820</v>
      </c>
      <c r="K53901" t="s">
        <v>219768</v>
      </c>
      <c r="L53901" t="s">
        <v>228704</v>
      </c>
      <c r="Q53901" t="s">
        <v>120821</v>
      </c>
      <c r="R53901" t="s">
        <v>219686</v>
      </c>
      <c r="S53901" t="s">
        <v>233771</v>
      </c>
    </row>
    <row r="53902" spans="1:19" x14ac:dyDescent="0.35">
      <c r="A53902" s="1">
        <v>67022</v>
      </c>
      <c r="B53902" t="s">
        <v>31963</v>
      </c>
      <c r="C53902" t="s">
        <v>99151</v>
      </c>
      <c r="D53902" t="s">
        <v>4</v>
      </c>
      <c r="F53902" t="s">
        <v>120022</v>
      </c>
      <c r="G53902">
        <v>1.6E-7</v>
      </c>
      <c r="H53902" t="s">
        <v>31963</v>
      </c>
      <c r="I53902" t="s">
        <v>156446</v>
      </c>
      <c r="J53902" s="2" t="s">
        <v>199821</v>
      </c>
      <c r="K53902" t="s">
        <v>219906</v>
      </c>
      <c r="L53902" t="s">
        <v>228704</v>
      </c>
      <c r="M53902" t="s">
        <v>8</v>
      </c>
      <c r="N53902" t="s">
        <v>228828</v>
      </c>
      <c r="O53902" t="s">
        <v>229216</v>
      </c>
      <c r="P53902" t="s">
        <v>229216</v>
      </c>
      <c r="Q53902" t="s">
        <v>120056</v>
      </c>
      <c r="R53902" t="s">
        <v>219686</v>
      </c>
      <c r="S53902" t="s">
        <v>233771</v>
      </c>
    </row>
    <row r="53903" spans="1:19" x14ac:dyDescent="0.35">
      <c r="A53903" s="1">
        <v>67023</v>
      </c>
      <c r="B53903" t="s">
        <v>31964</v>
      </c>
      <c r="C53903" t="s">
        <v>99152</v>
      </c>
      <c r="D53903" t="s">
        <v>4</v>
      </c>
      <c r="F53903" t="s">
        <v>120716</v>
      </c>
      <c r="G53903">
        <v>2.4999999999999999E-7</v>
      </c>
      <c r="H53903" t="s">
        <v>31964</v>
      </c>
      <c r="I53903" t="s">
        <v>156447</v>
      </c>
      <c r="J53903" s="2" t="s">
        <v>199822</v>
      </c>
      <c r="K53903" t="s">
        <v>219907</v>
      </c>
      <c r="L53903" t="s">
        <v>228704</v>
      </c>
      <c r="M53903" t="s">
        <v>8</v>
      </c>
      <c r="N53903" t="s">
        <v>228841</v>
      </c>
      <c r="O53903" t="s">
        <v>229490</v>
      </c>
      <c r="P53903" t="s">
        <v>229490</v>
      </c>
      <c r="Q53903" t="s">
        <v>120369</v>
      </c>
      <c r="R53903" t="s">
        <v>219686</v>
      </c>
      <c r="S53903" t="s">
        <v>233771</v>
      </c>
    </row>
    <row r="53904" spans="1:19" x14ac:dyDescent="0.35">
      <c r="A53904" s="1">
        <v>67024</v>
      </c>
      <c r="B53904" t="s">
        <v>31965</v>
      </c>
      <c r="C53904" t="s">
        <v>99153</v>
      </c>
      <c r="D53904" t="s">
        <v>5</v>
      </c>
      <c r="E53904" t="s">
        <v>119955</v>
      </c>
      <c r="F53904" t="s">
        <v>120218</v>
      </c>
      <c r="G53904">
        <v>2.6530104999999999E-5</v>
      </c>
      <c r="H53904" t="s">
        <v>31965</v>
      </c>
      <c r="I53904" t="s">
        <v>156448</v>
      </c>
      <c r="J53904" s="2" t="s">
        <v>199823</v>
      </c>
      <c r="K53904" t="s">
        <v>219908</v>
      </c>
      <c r="L53904" t="s">
        <v>228704</v>
      </c>
      <c r="M53904" t="s">
        <v>8</v>
      </c>
      <c r="N53904" t="s">
        <v>228828</v>
      </c>
      <c r="O53904" t="s">
        <v>229108</v>
      </c>
      <c r="P53904" t="s">
        <v>229437</v>
      </c>
      <c r="Q53904" t="s">
        <v>120083</v>
      </c>
      <c r="R53904" t="s">
        <v>219686</v>
      </c>
      <c r="S53904" t="s">
        <v>233771</v>
      </c>
    </row>
    <row r="53905" spans="1:19" x14ac:dyDescent="0.35">
      <c r="A53905" s="1">
        <v>67027</v>
      </c>
      <c r="B53905" t="s">
        <v>31966</v>
      </c>
      <c r="C53905" t="s">
        <v>99154</v>
      </c>
      <c r="D53905" t="s">
        <v>4</v>
      </c>
      <c r="F53905" t="s">
        <v>120230</v>
      </c>
      <c r="G53905">
        <v>1.075E-7</v>
      </c>
      <c r="H53905" t="s">
        <v>31966</v>
      </c>
      <c r="I53905" t="s">
        <v>156449</v>
      </c>
      <c r="J53905" s="2" t="s">
        <v>199824</v>
      </c>
      <c r="K53905" t="s">
        <v>219909</v>
      </c>
      <c r="L53905" t="s">
        <v>228704</v>
      </c>
      <c r="M53905" t="s">
        <v>228709</v>
      </c>
      <c r="N53905" t="s">
        <v>228858</v>
      </c>
      <c r="O53905" t="s">
        <v>229314</v>
      </c>
      <c r="P53905" t="s">
        <v>232559</v>
      </c>
      <c r="R53905" t="s">
        <v>219686</v>
      </c>
      <c r="S53905" t="s">
        <v>233771</v>
      </c>
    </row>
    <row r="53906" spans="1:19" x14ac:dyDescent="0.35">
      <c r="A53906" s="1">
        <v>67028</v>
      </c>
      <c r="B53906" t="s">
        <v>31967</v>
      </c>
      <c r="C53906" t="s">
        <v>99155</v>
      </c>
      <c r="D53906" t="s">
        <v>5</v>
      </c>
      <c r="E53906" t="s">
        <v>119955</v>
      </c>
      <c r="F53906" t="s">
        <v>120359</v>
      </c>
      <c r="G53906">
        <v>3.7000000000000002E-6</v>
      </c>
      <c r="H53906" t="s">
        <v>31967</v>
      </c>
      <c r="I53906" t="s">
        <v>156450</v>
      </c>
      <c r="J53906" s="2" t="s">
        <v>199825</v>
      </c>
      <c r="K53906" t="s">
        <v>219910</v>
      </c>
      <c r="L53906" t="s">
        <v>228704</v>
      </c>
      <c r="M53906" t="s">
        <v>9</v>
      </c>
      <c r="N53906" t="s">
        <v>228882</v>
      </c>
      <c r="O53906" t="s">
        <v>229185</v>
      </c>
      <c r="P53906" t="s">
        <v>229185</v>
      </c>
      <c r="Q53906" t="s">
        <v>120042</v>
      </c>
      <c r="R53906" t="s">
        <v>219686</v>
      </c>
      <c r="S53906" t="s">
        <v>233771</v>
      </c>
    </row>
    <row r="53907" spans="1:19" x14ac:dyDescent="0.35">
      <c r="A53907" s="1">
        <v>67029</v>
      </c>
      <c r="B53907" t="s">
        <v>31968</v>
      </c>
      <c r="C53907" t="s">
        <v>99156</v>
      </c>
      <c r="D53907" t="s">
        <v>5</v>
      </c>
      <c r="E53907" t="s">
        <v>119955</v>
      </c>
      <c r="F53907" t="s">
        <v>121193</v>
      </c>
      <c r="G53907">
        <v>3.1999999999999999E-5</v>
      </c>
      <c r="H53907" t="s">
        <v>31968</v>
      </c>
      <c r="I53907" t="s">
        <v>156451</v>
      </c>
      <c r="J53907" s="2" t="s">
        <v>199826</v>
      </c>
      <c r="K53907" t="s">
        <v>219911</v>
      </c>
      <c r="L53907" t="s">
        <v>228707</v>
      </c>
      <c r="M53907" t="s">
        <v>8</v>
      </c>
      <c r="N53907" t="s">
        <v>228830</v>
      </c>
      <c r="O53907" t="s">
        <v>229110</v>
      </c>
      <c r="P53907" t="s">
        <v>229110</v>
      </c>
      <c r="Q53907" t="s">
        <v>121230</v>
      </c>
      <c r="R53907" t="s">
        <v>219686</v>
      </c>
      <c r="S53907" t="s">
        <v>233771</v>
      </c>
    </row>
    <row r="53908" spans="1:19" x14ac:dyDescent="0.35">
      <c r="A53908" s="1">
        <v>67030</v>
      </c>
      <c r="B53908" t="s">
        <v>31968</v>
      </c>
      <c r="C53908" t="s">
        <v>99157</v>
      </c>
      <c r="D53908" t="s">
        <v>5</v>
      </c>
      <c r="F53908" t="s">
        <v>121479</v>
      </c>
      <c r="G53908">
        <v>5.4999800000000002E-6</v>
      </c>
      <c r="H53908" t="s">
        <v>31968</v>
      </c>
      <c r="I53908" t="s">
        <v>156451</v>
      </c>
      <c r="J53908" s="2" t="s">
        <v>199826</v>
      </c>
      <c r="K53908" t="s">
        <v>219911</v>
      </c>
      <c r="L53908" t="s">
        <v>228707</v>
      </c>
      <c r="M53908" t="s">
        <v>8</v>
      </c>
      <c r="N53908" t="s">
        <v>228830</v>
      </c>
      <c r="O53908" t="s">
        <v>229110</v>
      </c>
      <c r="P53908" t="s">
        <v>229110</v>
      </c>
      <c r="Q53908" t="s">
        <v>121230</v>
      </c>
      <c r="R53908" t="s">
        <v>219686</v>
      </c>
      <c r="S53908" t="s">
        <v>233771</v>
      </c>
    </row>
    <row r="53909" spans="1:19" x14ac:dyDescent="0.35">
      <c r="A53909" s="1">
        <v>67032</v>
      </c>
      <c r="B53909" t="s">
        <v>31968</v>
      </c>
      <c r="C53909" t="s">
        <v>99158</v>
      </c>
      <c r="D53909" t="s">
        <v>5</v>
      </c>
      <c r="E53909" t="s">
        <v>119954</v>
      </c>
      <c r="F53909" t="s">
        <v>121557</v>
      </c>
      <c r="G53909">
        <v>2.5000000000000001E-5</v>
      </c>
      <c r="H53909" t="s">
        <v>31968</v>
      </c>
      <c r="I53909" t="s">
        <v>156451</v>
      </c>
      <c r="J53909" s="2" t="s">
        <v>199826</v>
      </c>
      <c r="K53909" t="s">
        <v>219911</v>
      </c>
      <c r="L53909" t="s">
        <v>228707</v>
      </c>
      <c r="M53909" t="s">
        <v>8</v>
      </c>
      <c r="N53909" t="s">
        <v>228830</v>
      </c>
      <c r="O53909" t="s">
        <v>229110</v>
      </c>
      <c r="P53909" t="s">
        <v>229110</v>
      </c>
      <c r="Q53909" t="s">
        <v>121230</v>
      </c>
      <c r="R53909" t="s">
        <v>219686</v>
      </c>
      <c r="S53909" t="s">
        <v>233771</v>
      </c>
    </row>
    <row r="53910" spans="1:19" x14ac:dyDescent="0.35">
      <c r="A53910" s="1">
        <v>67033</v>
      </c>
      <c r="B53910" t="s">
        <v>31968</v>
      </c>
      <c r="C53910" t="s">
        <v>99159</v>
      </c>
      <c r="D53910" t="s">
        <v>5</v>
      </c>
      <c r="E53910" t="s">
        <v>119956</v>
      </c>
      <c r="F53910" t="s">
        <v>119996</v>
      </c>
      <c r="G53910">
        <v>3.0000000000000001E-5</v>
      </c>
      <c r="H53910" t="s">
        <v>31968</v>
      </c>
      <c r="I53910" t="s">
        <v>156451</v>
      </c>
      <c r="J53910" s="2" t="s">
        <v>199826</v>
      </c>
      <c r="K53910" t="s">
        <v>219911</v>
      </c>
      <c r="L53910" t="s">
        <v>228707</v>
      </c>
      <c r="M53910" t="s">
        <v>8</v>
      </c>
      <c r="N53910" t="s">
        <v>228830</v>
      </c>
      <c r="O53910" t="s">
        <v>229110</v>
      </c>
      <c r="P53910" t="s">
        <v>229110</v>
      </c>
      <c r="Q53910" t="s">
        <v>121230</v>
      </c>
      <c r="R53910" t="s">
        <v>219686</v>
      </c>
      <c r="S53910" t="s">
        <v>233771</v>
      </c>
    </row>
    <row r="53911" spans="1:19" x14ac:dyDescent="0.35">
      <c r="A53911" s="1">
        <v>67034</v>
      </c>
      <c r="B53911" t="s">
        <v>31969</v>
      </c>
      <c r="C53911" t="s">
        <v>99160</v>
      </c>
      <c r="D53911" t="s">
        <v>5</v>
      </c>
      <c r="E53911" t="s">
        <v>119955</v>
      </c>
      <c r="F53911" t="s">
        <v>120705</v>
      </c>
      <c r="G53911">
        <v>3.9999999999999998E-6</v>
      </c>
      <c r="H53911" t="s">
        <v>31969</v>
      </c>
      <c r="I53911" t="s">
        <v>156452</v>
      </c>
      <c r="J53911" s="2" t="s">
        <v>199827</v>
      </c>
      <c r="K53911" t="s">
        <v>219912</v>
      </c>
      <c r="L53911" t="s">
        <v>228704</v>
      </c>
      <c r="M53911" t="s">
        <v>8</v>
      </c>
      <c r="N53911" t="s">
        <v>228828</v>
      </c>
      <c r="O53911" t="s">
        <v>229113</v>
      </c>
      <c r="P53911" t="s">
        <v>230464</v>
      </c>
      <c r="Q53911" t="s">
        <v>121194</v>
      </c>
      <c r="R53911" t="s">
        <v>219686</v>
      </c>
      <c r="S53911" t="s">
        <v>233771</v>
      </c>
    </row>
    <row r="53912" spans="1:19" x14ac:dyDescent="0.35">
      <c r="A53912" s="1">
        <v>67036</v>
      </c>
      <c r="B53912" t="s">
        <v>31970</v>
      </c>
      <c r="C53912" t="s">
        <v>99161</v>
      </c>
      <c r="D53912" t="s">
        <v>4</v>
      </c>
      <c r="F53912" t="s">
        <v>120252</v>
      </c>
      <c r="G53912">
        <v>1.7999999999999999E-8</v>
      </c>
      <c r="H53912" t="s">
        <v>31970</v>
      </c>
      <c r="I53912" t="s">
        <v>156453</v>
      </c>
      <c r="J53912" s="2" t="s">
        <v>199828</v>
      </c>
      <c r="K53912" t="s">
        <v>219913</v>
      </c>
      <c r="L53912" t="s">
        <v>228705</v>
      </c>
      <c r="M53912" t="s">
        <v>8</v>
      </c>
      <c r="N53912" t="s">
        <v>228848</v>
      </c>
      <c r="O53912" t="s">
        <v>229133</v>
      </c>
      <c r="P53912" t="s">
        <v>229133</v>
      </c>
      <c r="Q53912" t="s">
        <v>122953</v>
      </c>
      <c r="R53912" t="s">
        <v>233543</v>
      </c>
      <c r="S53912" t="s">
        <v>233773</v>
      </c>
    </row>
    <row r="53913" spans="1:19" x14ac:dyDescent="0.35">
      <c r="A53913" s="1">
        <v>67037</v>
      </c>
      <c r="B53913" t="s">
        <v>31971</v>
      </c>
      <c r="C53913" t="s">
        <v>99162</v>
      </c>
      <c r="D53913" t="s">
        <v>4</v>
      </c>
      <c r="F53913" t="s">
        <v>121653</v>
      </c>
      <c r="G53913">
        <v>2.4999999999999999E-8</v>
      </c>
      <c r="H53913" t="s">
        <v>31971</v>
      </c>
      <c r="I53913" t="s">
        <v>156454</v>
      </c>
      <c r="J53913" s="2" t="s">
        <v>199829</v>
      </c>
      <c r="K53913" t="s">
        <v>219914</v>
      </c>
      <c r="L53913" t="s">
        <v>228704</v>
      </c>
      <c r="M53913" t="s">
        <v>13</v>
      </c>
      <c r="N53913" t="s">
        <v>228861</v>
      </c>
      <c r="O53913" t="s">
        <v>229155</v>
      </c>
      <c r="P53913" t="s">
        <v>229155</v>
      </c>
      <c r="Q53913" t="s">
        <v>119985</v>
      </c>
      <c r="R53913" t="s">
        <v>233543</v>
      </c>
      <c r="S53913" t="s">
        <v>233773</v>
      </c>
    </row>
    <row r="53914" spans="1:19" x14ac:dyDescent="0.35">
      <c r="A53914" s="1">
        <v>67038</v>
      </c>
      <c r="B53914" t="s">
        <v>31971</v>
      </c>
      <c r="C53914" t="s">
        <v>99163</v>
      </c>
      <c r="D53914" t="s">
        <v>4</v>
      </c>
      <c r="F53914" t="s">
        <v>123443</v>
      </c>
      <c r="G53914">
        <v>4.0000000000000001E-8</v>
      </c>
      <c r="H53914" t="s">
        <v>31971</v>
      </c>
      <c r="I53914" t="s">
        <v>156454</v>
      </c>
      <c r="J53914" s="2" t="s">
        <v>199829</v>
      </c>
      <c r="K53914" t="s">
        <v>219914</v>
      </c>
      <c r="L53914" t="s">
        <v>228704</v>
      </c>
      <c r="M53914" t="s">
        <v>13</v>
      </c>
      <c r="N53914" t="s">
        <v>228861</v>
      </c>
      <c r="O53914" t="s">
        <v>229155</v>
      </c>
      <c r="P53914" t="s">
        <v>229155</v>
      </c>
      <c r="Q53914" t="s">
        <v>119985</v>
      </c>
      <c r="R53914" t="s">
        <v>233543</v>
      </c>
      <c r="S53914" t="s">
        <v>233773</v>
      </c>
    </row>
    <row r="53915" spans="1:19" x14ac:dyDescent="0.35">
      <c r="A53915" s="1">
        <v>67039</v>
      </c>
      <c r="B53915" t="s">
        <v>31972</v>
      </c>
      <c r="C53915" t="s">
        <v>99164</v>
      </c>
      <c r="D53915" t="s">
        <v>4</v>
      </c>
      <c r="F53915" t="s">
        <v>119989</v>
      </c>
      <c r="G53915">
        <v>1.1999999999999999E-6</v>
      </c>
      <c r="H53915" t="s">
        <v>31972</v>
      </c>
      <c r="I53915" t="s">
        <v>156455</v>
      </c>
      <c r="J53915" s="2" t="s">
        <v>199830</v>
      </c>
      <c r="K53915" t="s">
        <v>219915</v>
      </c>
      <c r="L53915" t="s">
        <v>228704</v>
      </c>
      <c r="M53915" t="s">
        <v>228763</v>
      </c>
      <c r="N53915" t="s">
        <v>228847</v>
      </c>
      <c r="O53915" t="s">
        <v>229373</v>
      </c>
      <c r="P53915" t="s">
        <v>229373</v>
      </c>
      <c r="Q53915" t="s">
        <v>120056</v>
      </c>
      <c r="R53915" t="s">
        <v>233543</v>
      </c>
      <c r="S53915" t="s">
        <v>233773</v>
      </c>
    </row>
    <row r="53916" spans="1:19" x14ac:dyDescent="0.35">
      <c r="A53916" s="1">
        <v>67040</v>
      </c>
      <c r="B53916" t="s">
        <v>31973</v>
      </c>
      <c r="C53916" t="s">
        <v>99165</v>
      </c>
      <c r="D53916" t="s">
        <v>4</v>
      </c>
      <c r="F53916" t="s">
        <v>120661</v>
      </c>
      <c r="G53916">
        <v>7.4999999999999997E-8</v>
      </c>
      <c r="H53916" t="s">
        <v>31973</v>
      </c>
      <c r="I53916" t="s">
        <v>156456</v>
      </c>
      <c r="J53916" s="2" t="s">
        <v>199831</v>
      </c>
      <c r="K53916" t="s">
        <v>219916</v>
      </c>
      <c r="L53916" t="s">
        <v>228704</v>
      </c>
      <c r="M53916" t="s">
        <v>8</v>
      </c>
      <c r="N53916" t="s">
        <v>228841</v>
      </c>
      <c r="O53916" t="s">
        <v>229479</v>
      </c>
      <c r="P53916" t="s">
        <v>229479</v>
      </c>
      <c r="Q53916" t="s">
        <v>121059</v>
      </c>
      <c r="R53916" t="s">
        <v>233543</v>
      </c>
      <c r="S53916" t="s">
        <v>233773</v>
      </c>
    </row>
    <row r="53917" spans="1:19" x14ac:dyDescent="0.35">
      <c r="A53917" s="1">
        <v>67041</v>
      </c>
      <c r="B53917" t="s">
        <v>31974</v>
      </c>
      <c r="C53917" t="s">
        <v>99166</v>
      </c>
      <c r="D53917" t="s">
        <v>4</v>
      </c>
      <c r="F53917" t="s">
        <v>120059</v>
      </c>
      <c r="G53917">
        <v>1.4999999999999999E-7</v>
      </c>
      <c r="H53917" t="s">
        <v>31974</v>
      </c>
      <c r="I53917" t="s">
        <v>156457</v>
      </c>
      <c r="J53917" s="2" t="s">
        <v>199832</v>
      </c>
      <c r="K53917" t="s">
        <v>219917</v>
      </c>
      <c r="L53917" t="s">
        <v>228704</v>
      </c>
      <c r="M53917" t="s">
        <v>10</v>
      </c>
      <c r="N53917" t="s">
        <v>228827</v>
      </c>
      <c r="O53917" t="s">
        <v>229107</v>
      </c>
      <c r="P53917" t="s">
        <v>229107</v>
      </c>
      <c r="Q53917" t="s">
        <v>122058</v>
      </c>
      <c r="R53917" t="s">
        <v>233543</v>
      </c>
      <c r="S53917" t="s">
        <v>233773</v>
      </c>
    </row>
    <row r="53918" spans="1:19" x14ac:dyDescent="0.35">
      <c r="A53918" s="1">
        <v>67042</v>
      </c>
      <c r="B53918" t="s">
        <v>31975</v>
      </c>
      <c r="C53918" t="s">
        <v>99167</v>
      </c>
      <c r="D53918" t="s">
        <v>4</v>
      </c>
      <c r="F53918" t="s">
        <v>120823</v>
      </c>
      <c r="G53918">
        <v>9.9999999999999995E-8</v>
      </c>
      <c r="H53918" t="s">
        <v>31975</v>
      </c>
      <c r="I53918" t="s">
        <v>156458</v>
      </c>
      <c r="J53918" s="2" t="s">
        <v>199833</v>
      </c>
      <c r="K53918" t="s">
        <v>219918</v>
      </c>
      <c r="L53918" t="s">
        <v>228704</v>
      </c>
      <c r="M53918" t="s">
        <v>8</v>
      </c>
      <c r="N53918" t="s">
        <v>228828</v>
      </c>
      <c r="O53918" t="s">
        <v>229108</v>
      </c>
      <c r="P53918" t="s">
        <v>229108</v>
      </c>
      <c r="Q53918" t="s">
        <v>120892</v>
      </c>
      <c r="R53918" t="s">
        <v>233543</v>
      </c>
      <c r="S53918" t="s">
        <v>233773</v>
      </c>
    </row>
    <row r="53919" spans="1:19" x14ac:dyDescent="0.35">
      <c r="A53919" s="1">
        <v>67043</v>
      </c>
      <c r="B53919" t="s">
        <v>31976</v>
      </c>
      <c r="C53919" t="s">
        <v>99168</v>
      </c>
      <c r="D53919" t="s">
        <v>4</v>
      </c>
      <c r="F53919" t="s">
        <v>120856</v>
      </c>
      <c r="G53919">
        <v>4.0898E-8</v>
      </c>
      <c r="H53919" t="s">
        <v>31976</v>
      </c>
      <c r="I53919" t="s">
        <v>156459</v>
      </c>
      <c r="J53919" s="2" t="s">
        <v>199834</v>
      </c>
      <c r="K53919" t="s">
        <v>219919</v>
      </c>
      <c r="L53919" t="s">
        <v>228704</v>
      </c>
      <c r="M53919" t="s">
        <v>228721</v>
      </c>
      <c r="N53919" t="s">
        <v>228829</v>
      </c>
      <c r="O53919" t="s">
        <v>229139</v>
      </c>
      <c r="P53919" t="s">
        <v>229139</v>
      </c>
      <c r="R53919" t="s">
        <v>233543</v>
      </c>
      <c r="S53919" t="s">
        <v>233773</v>
      </c>
    </row>
    <row r="53920" spans="1:19" x14ac:dyDescent="0.35">
      <c r="A53920" s="1">
        <v>67044</v>
      </c>
      <c r="B53920" t="s">
        <v>31977</v>
      </c>
      <c r="C53920" t="s">
        <v>99169</v>
      </c>
      <c r="D53920" t="s">
        <v>4</v>
      </c>
      <c r="F53920" t="s">
        <v>120008</v>
      </c>
      <c r="G53920">
        <v>4.9999999999999998E-7</v>
      </c>
      <c r="H53920" t="s">
        <v>31977</v>
      </c>
      <c r="I53920" t="s">
        <v>156460</v>
      </c>
      <c r="J53920" s="2" t="s">
        <v>199835</v>
      </c>
      <c r="K53920" t="s">
        <v>219920</v>
      </c>
      <c r="L53920" t="s">
        <v>228705</v>
      </c>
      <c r="M53920" t="s">
        <v>8</v>
      </c>
      <c r="N53920" t="s">
        <v>228832</v>
      </c>
      <c r="O53920" t="s">
        <v>229374</v>
      </c>
      <c r="P53920" t="s">
        <v>232560</v>
      </c>
      <c r="Q53920" t="s">
        <v>120679</v>
      </c>
      <c r="R53920" t="s">
        <v>233543</v>
      </c>
      <c r="S53920" t="s">
        <v>233773</v>
      </c>
    </row>
    <row r="53921" spans="1:19" x14ac:dyDescent="0.35">
      <c r="A53921" s="1">
        <v>67046</v>
      </c>
      <c r="B53921" t="s">
        <v>31978</v>
      </c>
      <c r="C53921" t="s">
        <v>99170</v>
      </c>
      <c r="D53921" t="s">
        <v>4</v>
      </c>
      <c r="F53921" t="s">
        <v>120216</v>
      </c>
      <c r="G53921">
        <v>6.6673999999999992E-8</v>
      </c>
      <c r="H53921" t="s">
        <v>31978</v>
      </c>
      <c r="I53921" t="s">
        <v>156461</v>
      </c>
      <c r="J53921" s="2" t="s">
        <v>199836</v>
      </c>
      <c r="K53921" t="s">
        <v>219921</v>
      </c>
      <c r="L53921" t="s">
        <v>228704</v>
      </c>
      <c r="M53921" t="s">
        <v>15</v>
      </c>
      <c r="N53921" t="s">
        <v>228849</v>
      </c>
      <c r="O53921" t="s">
        <v>229134</v>
      </c>
      <c r="P53921" t="s">
        <v>229134</v>
      </c>
      <c r="Q53921" t="s">
        <v>120008</v>
      </c>
      <c r="R53921" t="s">
        <v>233543</v>
      </c>
      <c r="S53921" t="s">
        <v>233773</v>
      </c>
    </row>
    <row r="53922" spans="1:19" x14ac:dyDescent="0.35">
      <c r="A53922" s="1">
        <v>67047</v>
      </c>
      <c r="B53922" t="s">
        <v>31979</v>
      </c>
      <c r="C53922" t="s">
        <v>99171</v>
      </c>
      <c r="D53922" t="s">
        <v>4</v>
      </c>
      <c r="F53922" t="s">
        <v>122186</v>
      </c>
      <c r="G53922">
        <v>9.9999999999999995E-8</v>
      </c>
      <c r="H53922" t="s">
        <v>31979</v>
      </c>
      <c r="I53922" t="s">
        <v>156462</v>
      </c>
      <c r="J53922" s="2" t="s">
        <v>199837</v>
      </c>
      <c r="K53922" t="s">
        <v>219922</v>
      </c>
      <c r="L53922" t="s">
        <v>228704</v>
      </c>
      <c r="M53922" t="s">
        <v>8</v>
      </c>
      <c r="N53922" t="s">
        <v>228828</v>
      </c>
      <c r="O53922" t="s">
        <v>229113</v>
      </c>
      <c r="P53922" t="s">
        <v>230099</v>
      </c>
      <c r="Q53922" t="s">
        <v>122186</v>
      </c>
      <c r="R53922" t="s">
        <v>233543</v>
      </c>
      <c r="S53922" t="s">
        <v>233773</v>
      </c>
    </row>
    <row r="53923" spans="1:19" x14ac:dyDescent="0.35">
      <c r="A53923" s="1">
        <v>67048</v>
      </c>
      <c r="B53923" t="s">
        <v>31979</v>
      </c>
      <c r="C53923" t="s">
        <v>99172</v>
      </c>
      <c r="D53923" t="s">
        <v>3</v>
      </c>
      <c r="F53923" t="s">
        <v>120056</v>
      </c>
      <c r="G53923">
        <v>9.9999999999999995E-7</v>
      </c>
      <c r="H53923" t="s">
        <v>31979</v>
      </c>
      <c r="I53923" t="s">
        <v>156462</v>
      </c>
      <c r="J53923" s="2" t="s">
        <v>199837</v>
      </c>
      <c r="K53923" t="s">
        <v>219922</v>
      </c>
      <c r="L53923" t="s">
        <v>228704</v>
      </c>
      <c r="M53923" t="s">
        <v>8</v>
      </c>
      <c r="N53923" t="s">
        <v>228828</v>
      </c>
      <c r="O53923" t="s">
        <v>229113</v>
      </c>
      <c r="P53923" t="s">
        <v>230099</v>
      </c>
      <c r="Q53923" t="s">
        <v>122186</v>
      </c>
      <c r="R53923" t="s">
        <v>233543</v>
      </c>
      <c r="S53923" t="s">
        <v>233773</v>
      </c>
    </row>
    <row r="53924" spans="1:19" x14ac:dyDescent="0.35">
      <c r="A53924" s="1">
        <v>67049</v>
      </c>
      <c r="B53924" t="s">
        <v>31980</v>
      </c>
      <c r="C53924" t="s">
        <v>99173</v>
      </c>
      <c r="D53924" t="s">
        <v>4</v>
      </c>
      <c r="F53924" t="s">
        <v>120128</v>
      </c>
      <c r="G53924">
        <v>6.5E-8</v>
      </c>
      <c r="H53924" t="s">
        <v>31980</v>
      </c>
      <c r="I53924" t="s">
        <v>156463</v>
      </c>
      <c r="J53924" s="2" t="s">
        <v>199838</v>
      </c>
      <c r="K53924" t="s">
        <v>219923</v>
      </c>
      <c r="L53924" t="s">
        <v>228704</v>
      </c>
      <c r="M53924" t="s">
        <v>228712</v>
      </c>
      <c r="N53924" t="s">
        <v>228836</v>
      </c>
      <c r="O53924" t="s">
        <v>229118</v>
      </c>
      <c r="P53924" t="s">
        <v>230214</v>
      </c>
      <c r="Q53924" t="s">
        <v>120875</v>
      </c>
      <c r="R53924" t="s">
        <v>233543</v>
      </c>
      <c r="S53924" t="s">
        <v>233773</v>
      </c>
    </row>
    <row r="53925" spans="1:19" x14ac:dyDescent="0.35">
      <c r="A53925" s="1">
        <v>67050</v>
      </c>
      <c r="B53925" t="s">
        <v>31981</v>
      </c>
      <c r="C53925" t="s">
        <v>99174</v>
      </c>
      <c r="D53925" t="s">
        <v>4</v>
      </c>
      <c r="F53925" t="s">
        <v>120551</v>
      </c>
      <c r="G53925">
        <v>1.1410999999999999E-7</v>
      </c>
      <c r="H53925" t="s">
        <v>31981</v>
      </c>
      <c r="I53925" t="s">
        <v>156464</v>
      </c>
      <c r="J53925" s="2" t="s">
        <v>199839</v>
      </c>
      <c r="K53925" t="s">
        <v>219924</v>
      </c>
      <c r="L53925" t="s">
        <v>228704</v>
      </c>
      <c r="M53925" t="s">
        <v>228720</v>
      </c>
      <c r="N53925" t="s">
        <v>228829</v>
      </c>
      <c r="O53925" t="s">
        <v>229415</v>
      </c>
      <c r="P53925" t="s">
        <v>229415</v>
      </c>
      <c r="Q53925" t="s">
        <v>122689</v>
      </c>
      <c r="R53925" t="s">
        <v>233543</v>
      </c>
      <c r="S53925" t="s">
        <v>233773</v>
      </c>
    </row>
    <row r="53926" spans="1:19" x14ac:dyDescent="0.35">
      <c r="A53926" s="1">
        <v>67051</v>
      </c>
      <c r="B53926" t="s">
        <v>31981</v>
      </c>
      <c r="C53926" t="s">
        <v>99175</v>
      </c>
      <c r="D53926" t="s">
        <v>4</v>
      </c>
      <c r="F53926" t="s">
        <v>122230</v>
      </c>
      <c r="G53926">
        <v>6.5594999999999999E-8</v>
      </c>
      <c r="H53926" t="s">
        <v>31981</v>
      </c>
      <c r="I53926" t="s">
        <v>156464</v>
      </c>
      <c r="J53926" s="2" t="s">
        <v>199839</v>
      </c>
      <c r="K53926" t="s">
        <v>219924</v>
      </c>
      <c r="L53926" t="s">
        <v>228704</v>
      </c>
      <c r="M53926" t="s">
        <v>228720</v>
      </c>
      <c r="N53926" t="s">
        <v>228829</v>
      </c>
      <c r="O53926" t="s">
        <v>229415</v>
      </c>
      <c r="P53926" t="s">
        <v>229415</v>
      </c>
      <c r="Q53926" t="s">
        <v>122689</v>
      </c>
      <c r="R53926" t="s">
        <v>233543</v>
      </c>
      <c r="S53926" t="s">
        <v>233773</v>
      </c>
    </row>
    <row r="53927" spans="1:19" x14ac:dyDescent="0.35">
      <c r="A53927" s="1">
        <v>67053</v>
      </c>
      <c r="B53927" t="s">
        <v>31982</v>
      </c>
      <c r="C53927" t="s">
        <v>99176</v>
      </c>
      <c r="D53927" t="s">
        <v>4</v>
      </c>
      <c r="F53927" t="s">
        <v>120331</v>
      </c>
      <c r="G53927">
        <v>4.0968E-8</v>
      </c>
      <c r="H53927" t="s">
        <v>31982</v>
      </c>
      <c r="I53927" t="s">
        <v>156465</v>
      </c>
      <c r="J53927" s="2" t="s">
        <v>199840</v>
      </c>
      <c r="K53927" t="s">
        <v>219925</v>
      </c>
      <c r="L53927" t="s">
        <v>228705</v>
      </c>
      <c r="M53927" t="s">
        <v>228750</v>
      </c>
      <c r="N53927" t="s">
        <v>228907</v>
      </c>
      <c r="O53927" t="s">
        <v>229352</v>
      </c>
      <c r="P53927" t="s">
        <v>229352</v>
      </c>
      <c r="Q53927" t="s">
        <v>121258</v>
      </c>
      <c r="R53927" t="s">
        <v>233543</v>
      </c>
      <c r="S53927" t="s">
        <v>233773</v>
      </c>
    </row>
    <row r="53928" spans="1:19" x14ac:dyDescent="0.35">
      <c r="A53928" s="1">
        <v>67055</v>
      </c>
      <c r="B53928" t="s">
        <v>31983</v>
      </c>
      <c r="C53928" t="s">
        <v>99177</v>
      </c>
      <c r="D53928" t="s">
        <v>5</v>
      </c>
      <c r="F53928" t="s">
        <v>120011</v>
      </c>
      <c r="G53928">
        <v>4.9999999999999998E-7</v>
      </c>
      <c r="H53928" t="s">
        <v>31983</v>
      </c>
      <c r="I53928" t="s">
        <v>156466</v>
      </c>
      <c r="J53928" s="2" t="s">
        <v>199841</v>
      </c>
      <c r="K53928" t="s">
        <v>219926</v>
      </c>
      <c r="L53928" t="s">
        <v>228704</v>
      </c>
      <c r="M53928" t="s">
        <v>8</v>
      </c>
      <c r="N53928" t="s">
        <v>228852</v>
      </c>
      <c r="O53928" t="s">
        <v>229182</v>
      </c>
      <c r="P53928" t="s">
        <v>229182</v>
      </c>
      <c r="Q53928" t="s">
        <v>120327</v>
      </c>
      <c r="R53928" t="s">
        <v>233543</v>
      </c>
      <c r="S53928" t="s">
        <v>233773</v>
      </c>
    </row>
    <row r="53929" spans="1:19" x14ac:dyDescent="0.35">
      <c r="A53929" s="1">
        <v>67059</v>
      </c>
      <c r="B53929" t="s">
        <v>31984</v>
      </c>
      <c r="C53929" t="s">
        <v>99178</v>
      </c>
      <c r="D53929" t="s">
        <v>5</v>
      </c>
      <c r="F53929" t="s">
        <v>120068</v>
      </c>
      <c r="G53929">
        <v>1.375539E-6</v>
      </c>
      <c r="H53929" t="s">
        <v>31984</v>
      </c>
      <c r="I53929" t="s">
        <v>156467</v>
      </c>
      <c r="J53929" s="2" t="s">
        <v>199842</v>
      </c>
      <c r="K53929" t="s">
        <v>219927</v>
      </c>
      <c r="L53929" t="s">
        <v>228706</v>
      </c>
      <c r="M53929" t="s">
        <v>8</v>
      </c>
      <c r="N53929" t="s">
        <v>228896</v>
      </c>
      <c r="O53929" t="s">
        <v>229210</v>
      </c>
      <c r="P53929" t="s">
        <v>230384</v>
      </c>
      <c r="Q53929" t="s">
        <v>120216</v>
      </c>
      <c r="R53929" t="s">
        <v>233543</v>
      </c>
      <c r="S53929" t="s">
        <v>233773</v>
      </c>
    </row>
    <row r="53930" spans="1:19" x14ac:dyDescent="0.35">
      <c r="A53930" s="1">
        <v>67060</v>
      </c>
      <c r="B53930" t="s">
        <v>31984</v>
      </c>
      <c r="C53930" t="s">
        <v>99179</v>
      </c>
      <c r="D53930" t="s">
        <v>4</v>
      </c>
      <c r="F53930" t="s">
        <v>120052</v>
      </c>
      <c r="G53930">
        <v>7.4999999999999997E-8</v>
      </c>
      <c r="H53930" t="s">
        <v>31984</v>
      </c>
      <c r="I53930" t="s">
        <v>156467</v>
      </c>
      <c r="J53930" s="2" t="s">
        <v>199842</v>
      </c>
      <c r="K53930" t="s">
        <v>219927</v>
      </c>
      <c r="L53930" t="s">
        <v>228706</v>
      </c>
      <c r="M53930" t="s">
        <v>8</v>
      </c>
      <c r="N53930" t="s">
        <v>228896</v>
      </c>
      <c r="O53930" t="s">
        <v>229210</v>
      </c>
      <c r="P53930" t="s">
        <v>230384</v>
      </c>
      <c r="Q53930" t="s">
        <v>120216</v>
      </c>
      <c r="R53930" t="s">
        <v>233543</v>
      </c>
      <c r="S53930" t="s">
        <v>233773</v>
      </c>
    </row>
    <row r="53931" spans="1:19" x14ac:dyDescent="0.35">
      <c r="A53931" s="1">
        <v>67064</v>
      </c>
      <c r="B53931" t="s">
        <v>31985</v>
      </c>
      <c r="C53931" t="s">
        <v>99180</v>
      </c>
      <c r="D53931" t="s">
        <v>4</v>
      </c>
      <c r="F53931" t="s">
        <v>120566</v>
      </c>
      <c r="G53931">
        <v>5.3967999999999997E-8</v>
      </c>
      <c r="H53931" t="s">
        <v>31985</v>
      </c>
      <c r="I53931" t="s">
        <v>156468</v>
      </c>
      <c r="J53931" s="2" t="s">
        <v>199843</v>
      </c>
      <c r="K53931" t="s">
        <v>219928</v>
      </c>
      <c r="L53931" t="s">
        <v>228704</v>
      </c>
      <c r="M53931" t="s">
        <v>228717</v>
      </c>
      <c r="N53931" t="s">
        <v>228893</v>
      </c>
      <c r="O53931" t="s">
        <v>229203</v>
      </c>
      <c r="P53931" t="s">
        <v>229203</v>
      </c>
      <c r="Q53931" t="s">
        <v>120566</v>
      </c>
      <c r="R53931" t="s">
        <v>233543</v>
      </c>
      <c r="S53931" t="s">
        <v>233773</v>
      </c>
    </row>
    <row r="53932" spans="1:19" x14ac:dyDescent="0.35">
      <c r="A53932" s="1">
        <v>67065</v>
      </c>
      <c r="B53932" t="s">
        <v>31986</v>
      </c>
      <c r="C53932" t="s">
        <v>99181</v>
      </c>
      <c r="D53932" t="s">
        <v>4</v>
      </c>
      <c r="F53932" t="s">
        <v>120674</v>
      </c>
      <c r="G53932">
        <v>2.9999999999999999E-7</v>
      </c>
      <c r="H53932" t="s">
        <v>31986</v>
      </c>
      <c r="I53932" t="s">
        <v>156469</v>
      </c>
      <c r="J53932" s="2" t="s">
        <v>199844</v>
      </c>
      <c r="K53932" t="s">
        <v>219929</v>
      </c>
      <c r="L53932" t="s">
        <v>228704</v>
      </c>
      <c r="M53932" t="s">
        <v>228717</v>
      </c>
      <c r="N53932" t="s">
        <v>228845</v>
      </c>
      <c r="O53932" t="s">
        <v>229130</v>
      </c>
      <c r="P53932" t="s">
        <v>229130</v>
      </c>
      <c r="Q53932" t="s">
        <v>120056</v>
      </c>
      <c r="R53932" t="s">
        <v>233543</v>
      </c>
      <c r="S53932" t="s">
        <v>233773</v>
      </c>
    </row>
    <row r="53933" spans="1:19" x14ac:dyDescent="0.35">
      <c r="A53933" s="1">
        <v>67066</v>
      </c>
      <c r="B53933" t="s">
        <v>31987</v>
      </c>
      <c r="C53933" t="s">
        <v>99182</v>
      </c>
      <c r="D53933" t="s">
        <v>5</v>
      </c>
      <c r="F53933" t="s">
        <v>122072</v>
      </c>
      <c r="G53933">
        <v>2.6156000000000002E-7</v>
      </c>
      <c r="H53933" t="s">
        <v>31987</v>
      </c>
      <c r="I53933" t="s">
        <v>156470</v>
      </c>
      <c r="J53933" s="2" t="s">
        <v>199845</v>
      </c>
      <c r="K53933" t="s">
        <v>219930</v>
      </c>
      <c r="L53933" t="s">
        <v>228704</v>
      </c>
      <c r="M53933" t="s">
        <v>228717</v>
      </c>
      <c r="N53933" t="s">
        <v>228845</v>
      </c>
      <c r="O53933" t="s">
        <v>229130</v>
      </c>
      <c r="P53933" t="s">
        <v>229130</v>
      </c>
      <c r="Q53933" t="s">
        <v>121230</v>
      </c>
      <c r="R53933" t="s">
        <v>233543</v>
      </c>
      <c r="S53933" t="s">
        <v>233773</v>
      </c>
    </row>
    <row r="53934" spans="1:19" x14ac:dyDescent="0.35">
      <c r="A53934" s="1">
        <v>67067</v>
      </c>
      <c r="B53934" t="s">
        <v>31988</v>
      </c>
      <c r="C53934" t="s">
        <v>99183</v>
      </c>
      <c r="D53934" t="s">
        <v>4</v>
      </c>
      <c r="F53934" t="s">
        <v>120058</v>
      </c>
      <c r="G53934">
        <v>5.9999999999999995E-8</v>
      </c>
      <c r="H53934" t="s">
        <v>31988</v>
      </c>
      <c r="I53934" t="s">
        <v>156471</v>
      </c>
      <c r="J53934" s="2" t="s">
        <v>199846</v>
      </c>
      <c r="K53934" t="s">
        <v>219931</v>
      </c>
      <c r="L53934" t="s">
        <v>228705</v>
      </c>
      <c r="M53934" t="s">
        <v>8</v>
      </c>
      <c r="N53934" t="s">
        <v>228828</v>
      </c>
      <c r="O53934" t="s">
        <v>229108</v>
      </c>
      <c r="P53934" t="s">
        <v>229108</v>
      </c>
      <c r="Q53934" t="s">
        <v>120058</v>
      </c>
      <c r="R53934" t="s">
        <v>233543</v>
      </c>
      <c r="S53934" t="s">
        <v>233773</v>
      </c>
    </row>
    <row r="53935" spans="1:19" x14ac:dyDescent="0.35">
      <c r="A53935" s="1">
        <v>67068</v>
      </c>
      <c r="B53935" t="s">
        <v>31989</v>
      </c>
      <c r="C53935" t="s">
        <v>99184</v>
      </c>
      <c r="D53935" t="s">
        <v>4</v>
      </c>
      <c r="F53935" t="s">
        <v>120268</v>
      </c>
      <c r="G53935">
        <v>2.65E-6</v>
      </c>
      <c r="H53935" t="s">
        <v>31989</v>
      </c>
      <c r="I53935" t="s">
        <v>156472</v>
      </c>
      <c r="J53935" s="2" t="s">
        <v>199847</v>
      </c>
      <c r="K53935" t="s">
        <v>219932</v>
      </c>
      <c r="L53935" t="s">
        <v>228704</v>
      </c>
      <c r="M53935" t="s">
        <v>228725</v>
      </c>
      <c r="O53935" t="s">
        <v>229148</v>
      </c>
      <c r="P53935" t="s">
        <v>229148</v>
      </c>
      <c r="R53935" t="s">
        <v>233543</v>
      </c>
      <c r="S53935" t="s">
        <v>233773</v>
      </c>
    </row>
    <row r="53936" spans="1:19" x14ac:dyDescent="0.35">
      <c r="A53936" s="1">
        <v>67070</v>
      </c>
      <c r="B53936" t="s">
        <v>31990</v>
      </c>
      <c r="C53936" t="s">
        <v>99185</v>
      </c>
      <c r="D53936" t="s">
        <v>4</v>
      </c>
      <c r="F53936" t="s">
        <v>120931</v>
      </c>
      <c r="G53936">
        <v>3.7500000000000001E-7</v>
      </c>
      <c r="H53936" t="s">
        <v>31990</v>
      </c>
      <c r="I53936" t="s">
        <v>156473</v>
      </c>
      <c r="J53936" s="2" t="s">
        <v>199848</v>
      </c>
      <c r="K53936" t="s">
        <v>219915</v>
      </c>
      <c r="L53936" t="s">
        <v>228705</v>
      </c>
      <c r="M53936" t="s">
        <v>8</v>
      </c>
      <c r="N53936" t="s">
        <v>228896</v>
      </c>
      <c r="O53936" t="s">
        <v>229210</v>
      </c>
      <c r="P53936" t="s">
        <v>229210</v>
      </c>
      <c r="Q53936" t="s">
        <v>120060</v>
      </c>
      <c r="R53936" t="s">
        <v>233543</v>
      </c>
      <c r="S53936" t="s">
        <v>233773</v>
      </c>
    </row>
    <row r="53937" spans="1:19" x14ac:dyDescent="0.35">
      <c r="A53937" s="1">
        <v>67071</v>
      </c>
      <c r="B53937" t="s">
        <v>31991</v>
      </c>
      <c r="C53937" t="s">
        <v>99186</v>
      </c>
      <c r="D53937" t="s">
        <v>4</v>
      </c>
      <c r="F53937" t="s">
        <v>120308</v>
      </c>
      <c r="G53937">
        <v>1.1000000000000001E-6</v>
      </c>
      <c r="H53937" t="s">
        <v>31991</v>
      </c>
      <c r="I53937" t="s">
        <v>156474</v>
      </c>
      <c r="J53937" s="2" t="s">
        <v>199849</v>
      </c>
      <c r="K53937" t="s">
        <v>219933</v>
      </c>
      <c r="L53937" t="s">
        <v>228704</v>
      </c>
      <c r="M53937" t="s">
        <v>8</v>
      </c>
      <c r="N53937" t="s">
        <v>228831</v>
      </c>
      <c r="O53937" t="s">
        <v>229126</v>
      </c>
      <c r="P53937" t="s">
        <v>230203</v>
      </c>
      <c r="Q53937" t="s">
        <v>120965</v>
      </c>
      <c r="R53937" t="s">
        <v>233543</v>
      </c>
      <c r="S53937" t="s">
        <v>233773</v>
      </c>
    </row>
    <row r="53938" spans="1:19" x14ac:dyDescent="0.35">
      <c r="A53938" s="1">
        <v>67073</v>
      </c>
      <c r="B53938" t="s">
        <v>31992</v>
      </c>
      <c r="C53938" t="s">
        <v>99187</v>
      </c>
      <c r="D53938" t="s">
        <v>4</v>
      </c>
      <c r="F53938" t="s">
        <v>120051</v>
      </c>
      <c r="G53938">
        <v>1.9999999999999999E-7</v>
      </c>
      <c r="H53938" t="s">
        <v>31992</v>
      </c>
      <c r="I53938" t="s">
        <v>156475</v>
      </c>
      <c r="J53938" s="2" t="s">
        <v>199850</v>
      </c>
      <c r="K53938" t="s">
        <v>219934</v>
      </c>
      <c r="L53938" t="s">
        <v>228705</v>
      </c>
      <c r="Q53938" t="s">
        <v>120051</v>
      </c>
      <c r="R53938" t="s">
        <v>233543</v>
      </c>
      <c r="S53938" t="s">
        <v>233773</v>
      </c>
    </row>
    <row r="53939" spans="1:19" x14ac:dyDescent="0.35">
      <c r="A53939" s="1">
        <v>67074</v>
      </c>
      <c r="B53939" t="s">
        <v>31992</v>
      </c>
      <c r="C53939" t="s">
        <v>99188</v>
      </c>
      <c r="D53939" t="s">
        <v>4</v>
      </c>
      <c r="F53939" t="s">
        <v>120081</v>
      </c>
      <c r="G53939">
        <v>2.4999999999999999E-7</v>
      </c>
      <c r="H53939" t="s">
        <v>31992</v>
      </c>
      <c r="I53939" t="s">
        <v>156475</v>
      </c>
      <c r="J53939" s="2" t="s">
        <v>199850</v>
      </c>
      <c r="K53939" t="s">
        <v>219934</v>
      </c>
      <c r="L53939" t="s">
        <v>228705</v>
      </c>
      <c r="Q53939" t="s">
        <v>120051</v>
      </c>
      <c r="R53939" t="s">
        <v>233543</v>
      </c>
      <c r="S53939" t="s">
        <v>233773</v>
      </c>
    </row>
    <row r="53940" spans="1:19" x14ac:dyDescent="0.35">
      <c r="A53940" s="1">
        <v>67075</v>
      </c>
      <c r="B53940" t="s">
        <v>31993</v>
      </c>
      <c r="C53940" t="s">
        <v>99189</v>
      </c>
      <c r="D53940" t="s">
        <v>5</v>
      </c>
      <c r="E53940" t="s">
        <v>119955</v>
      </c>
      <c r="F53940" t="s">
        <v>120846</v>
      </c>
      <c r="G53940">
        <v>5.0000000000000004E-6</v>
      </c>
      <c r="H53940" t="s">
        <v>31993</v>
      </c>
      <c r="I53940" t="s">
        <v>156476</v>
      </c>
      <c r="J53940" s="2" t="s">
        <v>199851</v>
      </c>
      <c r="K53940" t="s">
        <v>219935</v>
      </c>
      <c r="L53940" t="s">
        <v>228705</v>
      </c>
      <c r="M53940" t="s">
        <v>8</v>
      </c>
      <c r="N53940" t="s">
        <v>228832</v>
      </c>
      <c r="O53940" t="s">
        <v>229111</v>
      </c>
      <c r="P53940" t="s">
        <v>230079</v>
      </c>
      <c r="Q53940" t="s">
        <v>122316</v>
      </c>
      <c r="R53940" t="s">
        <v>233543</v>
      </c>
      <c r="S53940" t="s">
        <v>233773</v>
      </c>
    </row>
    <row r="53941" spans="1:19" x14ac:dyDescent="0.35">
      <c r="A53941" s="1">
        <v>67077</v>
      </c>
      <c r="B53941" t="s">
        <v>31993</v>
      </c>
      <c r="C53941" t="s">
        <v>99190</v>
      </c>
      <c r="D53941" t="s">
        <v>5</v>
      </c>
      <c r="E53941" t="s">
        <v>119954</v>
      </c>
      <c r="F53941" t="s">
        <v>120453</v>
      </c>
      <c r="G53941">
        <v>1.8499999999999999E-5</v>
      </c>
      <c r="H53941" t="s">
        <v>31993</v>
      </c>
      <c r="I53941" t="s">
        <v>156476</v>
      </c>
      <c r="J53941" s="2" t="s">
        <v>199851</v>
      </c>
      <c r="K53941" t="s">
        <v>219935</v>
      </c>
      <c r="L53941" t="s">
        <v>228705</v>
      </c>
      <c r="M53941" t="s">
        <v>8</v>
      </c>
      <c r="N53941" t="s">
        <v>228832</v>
      </c>
      <c r="O53941" t="s">
        <v>229111</v>
      </c>
      <c r="P53941" t="s">
        <v>230079</v>
      </c>
      <c r="Q53941" t="s">
        <v>122316</v>
      </c>
      <c r="R53941" t="s">
        <v>233543</v>
      </c>
      <c r="S53941" t="s">
        <v>233773</v>
      </c>
    </row>
    <row r="53942" spans="1:19" x14ac:dyDescent="0.35">
      <c r="A53942" s="1">
        <v>67078</v>
      </c>
      <c r="B53942" t="s">
        <v>31994</v>
      </c>
      <c r="C53942" t="s">
        <v>99191</v>
      </c>
      <c r="D53942" t="s">
        <v>4</v>
      </c>
      <c r="F53942" t="s">
        <v>121641</v>
      </c>
      <c r="G53942">
        <v>2.7000000000000001E-7</v>
      </c>
      <c r="H53942" t="s">
        <v>31994</v>
      </c>
      <c r="I53942" t="s">
        <v>156477</v>
      </c>
      <c r="J53942" s="2" t="s">
        <v>199852</v>
      </c>
      <c r="K53942" t="s">
        <v>219916</v>
      </c>
      <c r="L53942" t="s">
        <v>228704</v>
      </c>
      <c r="M53942" t="s">
        <v>8</v>
      </c>
      <c r="N53942" t="s">
        <v>228832</v>
      </c>
      <c r="O53942" t="s">
        <v>229111</v>
      </c>
      <c r="P53942" t="s">
        <v>230079</v>
      </c>
      <c r="Q53942" t="s">
        <v>119973</v>
      </c>
      <c r="R53942" t="s">
        <v>233543</v>
      </c>
      <c r="S53942" t="s">
        <v>233773</v>
      </c>
    </row>
    <row r="53943" spans="1:19" x14ac:dyDescent="0.35">
      <c r="A53943" s="1">
        <v>67079</v>
      </c>
      <c r="B53943" t="s">
        <v>31995</v>
      </c>
      <c r="C53943" t="s">
        <v>99192</v>
      </c>
      <c r="D53943" t="s">
        <v>5</v>
      </c>
      <c r="E53943" t="s">
        <v>119956</v>
      </c>
      <c r="F53943" t="s">
        <v>120825</v>
      </c>
      <c r="G53943">
        <v>1.9599999999999999E-5</v>
      </c>
      <c r="H53943" t="s">
        <v>31995</v>
      </c>
      <c r="I53943" t="s">
        <v>156478</v>
      </c>
      <c r="J53943" s="2" t="s">
        <v>199853</v>
      </c>
      <c r="K53943" t="s">
        <v>219936</v>
      </c>
      <c r="L53943" t="s">
        <v>228707</v>
      </c>
      <c r="M53943" t="s">
        <v>13</v>
      </c>
      <c r="N53943" t="s">
        <v>228858</v>
      </c>
      <c r="O53943" t="s">
        <v>229230</v>
      </c>
      <c r="P53943" t="s">
        <v>231306</v>
      </c>
      <c r="Q53943" t="s">
        <v>120008</v>
      </c>
      <c r="R53943" t="s">
        <v>233543</v>
      </c>
      <c r="S53943" t="s">
        <v>233773</v>
      </c>
    </row>
    <row r="53944" spans="1:19" x14ac:dyDescent="0.35">
      <c r="A53944" s="1">
        <v>67080</v>
      </c>
      <c r="B53944" t="s">
        <v>31995</v>
      </c>
      <c r="C53944" t="s">
        <v>99193</v>
      </c>
      <c r="D53944" t="s">
        <v>5</v>
      </c>
      <c r="E53944" t="s">
        <v>119958</v>
      </c>
      <c r="F53944" t="s">
        <v>121653</v>
      </c>
      <c r="G53944">
        <v>2.0636994999999999E-5</v>
      </c>
      <c r="H53944" t="s">
        <v>31995</v>
      </c>
      <c r="I53944" t="s">
        <v>156478</v>
      </c>
      <c r="J53944" s="2" t="s">
        <v>199853</v>
      </c>
      <c r="K53944" t="s">
        <v>219936</v>
      </c>
      <c r="L53944" t="s">
        <v>228707</v>
      </c>
      <c r="M53944" t="s">
        <v>13</v>
      </c>
      <c r="N53944" t="s">
        <v>228858</v>
      </c>
      <c r="O53944" t="s">
        <v>229230</v>
      </c>
      <c r="P53944" t="s">
        <v>231306</v>
      </c>
      <c r="Q53944" t="s">
        <v>120008</v>
      </c>
      <c r="R53944" t="s">
        <v>233543</v>
      </c>
      <c r="S53944" t="s">
        <v>233773</v>
      </c>
    </row>
    <row r="53945" spans="1:19" x14ac:dyDescent="0.35">
      <c r="A53945" s="1">
        <v>67081</v>
      </c>
      <c r="B53945" t="s">
        <v>31995</v>
      </c>
      <c r="C53945" t="s">
        <v>99194</v>
      </c>
      <c r="D53945" t="s">
        <v>5</v>
      </c>
      <c r="E53945" t="s">
        <v>119957</v>
      </c>
      <c r="F53945" t="s">
        <v>120241</v>
      </c>
      <c r="G53945">
        <v>5.2038763000000013E-5</v>
      </c>
      <c r="H53945" t="s">
        <v>31995</v>
      </c>
      <c r="I53945" t="s">
        <v>156478</v>
      </c>
      <c r="J53945" s="2" t="s">
        <v>199853</v>
      </c>
      <c r="K53945" t="s">
        <v>219936</v>
      </c>
      <c r="L53945" t="s">
        <v>228707</v>
      </c>
      <c r="M53945" t="s">
        <v>13</v>
      </c>
      <c r="N53945" t="s">
        <v>228858</v>
      </c>
      <c r="O53945" t="s">
        <v>229230</v>
      </c>
      <c r="P53945" t="s">
        <v>231306</v>
      </c>
      <c r="Q53945" t="s">
        <v>120008</v>
      </c>
      <c r="R53945" t="s">
        <v>233543</v>
      </c>
      <c r="S53945" t="s">
        <v>233773</v>
      </c>
    </row>
    <row r="53946" spans="1:19" x14ac:dyDescent="0.35">
      <c r="A53946" s="1">
        <v>67082</v>
      </c>
      <c r="B53946" t="s">
        <v>31996</v>
      </c>
      <c r="C53946" t="s">
        <v>99195</v>
      </c>
      <c r="D53946" t="s">
        <v>5</v>
      </c>
      <c r="F53946" t="s">
        <v>120056</v>
      </c>
      <c r="G53946">
        <v>1E-4</v>
      </c>
      <c r="H53946" t="s">
        <v>31996</v>
      </c>
      <c r="I53946" t="s">
        <v>156479</v>
      </c>
      <c r="J53946" s="2" t="s">
        <v>199854</v>
      </c>
      <c r="K53946" t="s">
        <v>219937</v>
      </c>
      <c r="L53946" t="s">
        <v>228704</v>
      </c>
      <c r="M53946" t="s">
        <v>9</v>
      </c>
      <c r="N53946" t="s">
        <v>228871</v>
      </c>
      <c r="O53946" t="s">
        <v>229432</v>
      </c>
      <c r="P53946" t="s">
        <v>229432</v>
      </c>
      <c r="Q53946" t="s">
        <v>123280</v>
      </c>
      <c r="R53946" t="s">
        <v>233543</v>
      </c>
      <c r="S53946" t="s">
        <v>233773</v>
      </c>
    </row>
    <row r="53947" spans="1:19" x14ac:dyDescent="0.35">
      <c r="A53947" s="1">
        <v>67083</v>
      </c>
      <c r="B53947" t="s">
        <v>31997</v>
      </c>
      <c r="C53947" t="s">
        <v>99196</v>
      </c>
      <c r="D53947" t="s">
        <v>5</v>
      </c>
      <c r="E53947" t="s">
        <v>119955</v>
      </c>
      <c r="F53947" t="s">
        <v>121637</v>
      </c>
      <c r="G53947">
        <v>4.6E-6</v>
      </c>
      <c r="H53947" t="s">
        <v>31997</v>
      </c>
      <c r="I53947" t="s">
        <v>156480</v>
      </c>
      <c r="J53947" s="2" t="s">
        <v>199855</v>
      </c>
      <c r="K53947" t="s">
        <v>219938</v>
      </c>
      <c r="L53947" t="s">
        <v>228706</v>
      </c>
      <c r="M53947" t="s">
        <v>8</v>
      </c>
      <c r="N53947" t="s">
        <v>228830</v>
      </c>
      <c r="O53947" t="s">
        <v>229110</v>
      </c>
      <c r="P53947" t="s">
        <v>229110</v>
      </c>
      <c r="Q53947" t="s">
        <v>120008</v>
      </c>
      <c r="R53947" t="s">
        <v>233543</v>
      </c>
      <c r="S53947" t="s">
        <v>233773</v>
      </c>
    </row>
    <row r="53948" spans="1:19" x14ac:dyDescent="0.35">
      <c r="A53948" s="1">
        <v>67084</v>
      </c>
      <c r="B53948" t="s">
        <v>31997</v>
      </c>
      <c r="C53948" t="s">
        <v>99197</v>
      </c>
      <c r="D53948" t="s">
        <v>5</v>
      </c>
      <c r="E53948" t="s">
        <v>119956</v>
      </c>
      <c r="F53948" t="s">
        <v>120476</v>
      </c>
      <c r="G53948">
        <v>4.3000000000000002E-5</v>
      </c>
      <c r="H53948" t="s">
        <v>31997</v>
      </c>
      <c r="I53948" t="s">
        <v>156480</v>
      </c>
      <c r="J53948" s="2" t="s">
        <v>199855</v>
      </c>
      <c r="K53948" t="s">
        <v>219938</v>
      </c>
      <c r="L53948" t="s">
        <v>228706</v>
      </c>
      <c r="M53948" t="s">
        <v>8</v>
      </c>
      <c r="N53948" t="s">
        <v>228830</v>
      </c>
      <c r="O53948" t="s">
        <v>229110</v>
      </c>
      <c r="P53948" t="s">
        <v>229110</v>
      </c>
      <c r="Q53948" t="s">
        <v>120008</v>
      </c>
      <c r="R53948" t="s">
        <v>233543</v>
      </c>
      <c r="S53948" t="s">
        <v>233773</v>
      </c>
    </row>
    <row r="53949" spans="1:19" x14ac:dyDescent="0.35">
      <c r="A53949" s="1">
        <v>67085</v>
      </c>
      <c r="B53949" t="s">
        <v>31997</v>
      </c>
      <c r="C53949" t="s">
        <v>99198</v>
      </c>
      <c r="D53949" t="s">
        <v>5</v>
      </c>
      <c r="E53949" t="s">
        <v>119954</v>
      </c>
      <c r="F53949" t="s">
        <v>121773</v>
      </c>
      <c r="G53949">
        <v>6.0000000000000002E-6</v>
      </c>
      <c r="H53949" t="s">
        <v>31997</v>
      </c>
      <c r="I53949" t="s">
        <v>156480</v>
      </c>
      <c r="J53949" s="2" t="s">
        <v>199855</v>
      </c>
      <c r="K53949" t="s">
        <v>219938</v>
      </c>
      <c r="L53949" t="s">
        <v>228706</v>
      </c>
      <c r="M53949" t="s">
        <v>8</v>
      </c>
      <c r="N53949" t="s">
        <v>228830</v>
      </c>
      <c r="O53949" t="s">
        <v>229110</v>
      </c>
      <c r="P53949" t="s">
        <v>229110</v>
      </c>
      <c r="Q53949" t="s">
        <v>120008</v>
      </c>
      <c r="R53949" t="s">
        <v>233543</v>
      </c>
      <c r="S53949" t="s">
        <v>233773</v>
      </c>
    </row>
    <row r="53950" spans="1:19" x14ac:dyDescent="0.35">
      <c r="A53950" s="1">
        <v>67086</v>
      </c>
      <c r="B53950" t="s">
        <v>31997</v>
      </c>
      <c r="C53950" t="s">
        <v>99199</v>
      </c>
      <c r="D53950" t="s">
        <v>5</v>
      </c>
      <c r="E53950" t="s">
        <v>119958</v>
      </c>
      <c r="F53950" t="s">
        <v>120880</v>
      </c>
      <c r="G53950">
        <v>8.5000000000000006E-5</v>
      </c>
      <c r="H53950" t="s">
        <v>31997</v>
      </c>
      <c r="I53950" t="s">
        <v>156480</v>
      </c>
      <c r="J53950" s="2" t="s">
        <v>199855</v>
      </c>
      <c r="K53950" t="s">
        <v>219938</v>
      </c>
      <c r="L53950" t="s">
        <v>228706</v>
      </c>
      <c r="M53950" t="s">
        <v>8</v>
      </c>
      <c r="N53950" t="s">
        <v>228830</v>
      </c>
      <c r="O53950" t="s">
        <v>229110</v>
      </c>
      <c r="P53950" t="s">
        <v>229110</v>
      </c>
      <c r="Q53950" t="s">
        <v>120008</v>
      </c>
      <c r="R53950" t="s">
        <v>233543</v>
      </c>
      <c r="S53950" t="s">
        <v>233773</v>
      </c>
    </row>
    <row r="53951" spans="1:19" x14ac:dyDescent="0.35">
      <c r="A53951" s="1">
        <v>67088</v>
      </c>
      <c r="B53951" t="s">
        <v>31998</v>
      </c>
      <c r="C53951" t="s">
        <v>99200</v>
      </c>
      <c r="D53951" t="s">
        <v>5</v>
      </c>
      <c r="F53951" t="s">
        <v>120683</v>
      </c>
      <c r="G53951">
        <v>2.2221899999999998E-6</v>
      </c>
      <c r="H53951" t="s">
        <v>31998</v>
      </c>
      <c r="I53951" t="s">
        <v>156481</v>
      </c>
      <c r="J53951" s="2" t="s">
        <v>199856</v>
      </c>
      <c r="K53951" t="s">
        <v>219939</v>
      </c>
      <c r="L53951" t="s">
        <v>228704</v>
      </c>
      <c r="M53951" t="s">
        <v>8</v>
      </c>
      <c r="N53951" t="s">
        <v>228910</v>
      </c>
      <c r="O53951" t="s">
        <v>229114</v>
      </c>
      <c r="P53951" t="s">
        <v>230305</v>
      </c>
      <c r="Q53951" t="s">
        <v>121230</v>
      </c>
      <c r="R53951" t="s">
        <v>219940</v>
      </c>
      <c r="S53951" t="s">
        <v>233771</v>
      </c>
    </row>
    <row r="53952" spans="1:19" x14ac:dyDescent="0.35">
      <c r="A53952" s="1">
        <v>67089</v>
      </c>
      <c r="B53952" t="s">
        <v>31998</v>
      </c>
      <c r="C53952" t="s">
        <v>99201</v>
      </c>
      <c r="D53952" t="s">
        <v>5</v>
      </c>
      <c r="E53952" t="s">
        <v>119954</v>
      </c>
      <c r="F53952" t="s">
        <v>120991</v>
      </c>
      <c r="G53952">
        <v>4.1999999999999996E-6</v>
      </c>
      <c r="H53952" t="s">
        <v>31998</v>
      </c>
      <c r="I53952" t="s">
        <v>156481</v>
      </c>
      <c r="J53952" s="2" t="s">
        <v>199856</v>
      </c>
      <c r="K53952" t="s">
        <v>219939</v>
      </c>
      <c r="L53952" t="s">
        <v>228704</v>
      </c>
      <c r="M53952" t="s">
        <v>8</v>
      </c>
      <c r="N53952" t="s">
        <v>228910</v>
      </c>
      <c r="O53952" t="s">
        <v>229114</v>
      </c>
      <c r="P53952" t="s">
        <v>230305</v>
      </c>
      <c r="Q53952" t="s">
        <v>121230</v>
      </c>
      <c r="R53952" t="s">
        <v>219940</v>
      </c>
      <c r="S53952" t="s">
        <v>233771</v>
      </c>
    </row>
    <row r="53953" spans="1:19" x14ac:dyDescent="0.35">
      <c r="A53953" s="1">
        <v>67090</v>
      </c>
      <c r="B53953" t="s">
        <v>31998</v>
      </c>
      <c r="C53953" t="s">
        <v>99202</v>
      </c>
      <c r="D53953" t="s">
        <v>5</v>
      </c>
      <c r="F53953" t="s">
        <v>120218</v>
      </c>
      <c r="G53953">
        <v>1.3489999999999999E-6</v>
      </c>
      <c r="H53953" t="s">
        <v>31998</v>
      </c>
      <c r="I53953" t="s">
        <v>156481</v>
      </c>
      <c r="J53953" s="2" t="s">
        <v>199856</v>
      </c>
      <c r="K53953" t="s">
        <v>219939</v>
      </c>
      <c r="L53953" t="s">
        <v>228704</v>
      </c>
      <c r="M53953" t="s">
        <v>8</v>
      </c>
      <c r="N53953" t="s">
        <v>228910</v>
      </c>
      <c r="O53953" t="s">
        <v>229114</v>
      </c>
      <c r="P53953" t="s">
        <v>230305</v>
      </c>
      <c r="Q53953" t="s">
        <v>121230</v>
      </c>
      <c r="R53953" t="s">
        <v>219940</v>
      </c>
      <c r="S53953" t="s">
        <v>233771</v>
      </c>
    </row>
    <row r="53954" spans="1:19" x14ac:dyDescent="0.35">
      <c r="A53954" s="1">
        <v>67092</v>
      </c>
      <c r="B53954" t="s">
        <v>31999</v>
      </c>
      <c r="C53954" t="s">
        <v>99203</v>
      </c>
      <c r="D53954" t="s">
        <v>5</v>
      </c>
      <c r="F53954" t="s">
        <v>122359</v>
      </c>
      <c r="G53954">
        <v>4.7999999999999998E-6</v>
      </c>
      <c r="H53954" t="s">
        <v>31999</v>
      </c>
      <c r="I53954" t="s">
        <v>156482</v>
      </c>
      <c r="J53954" s="2" t="s">
        <v>199857</v>
      </c>
      <c r="K53954" t="s">
        <v>219940</v>
      </c>
      <c r="L53954" t="s">
        <v>228704</v>
      </c>
      <c r="M53954" t="s">
        <v>8</v>
      </c>
      <c r="N53954" t="s">
        <v>228864</v>
      </c>
      <c r="O53954" t="s">
        <v>229158</v>
      </c>
      <c r="P53954" t="s">
        <v>229158</v>
      </c>
      <c r="Q53954" t="s">
        <v>121535</v>
      </c>
      <c r="R53954" t="s">
        <v>219940</v>
      </c>
      <c r="S53954" t="s">
        <v>233771</v>
      </c>
    </row>
    <row r="53955" spans="1:19" x14ac:dyDescent="0.35">
      <c r="A53955" s="1">
        <v>67093</v>
      </c>
      <c r="B53955" t="s">
        <v>32000</v>
      </c>
      <c r="C53955" t="s">
        <v>99204</v>
      </c>
      <c r="D53955" t="s">
        <v>4</v>
      </c>
      <c r="F53955" t="s">
        <v>120059</v>
      </c>
      <c r="G53955">
        <v>2.9999999999999999E-7</v>
      </c>
      <c r="H53955" t="s">
        <v>32000</v>
      </c>
      <c r="I53955" t="s">
        <v>156483</v>
      </c>
      <c r="J53955" s="2" t="s">
        <v>199858</v>
      </c>
      <c r="K53955" t="s">
        <v>219941</v>
      </c>
      <c r="L53955" t="s">
        <v>228704</v>
      </c>
      <c r="M53955" t="s">
        <v>14</v>
      </c>
      <c r="N53955" t="s">
        <v>228857</v>
      </c>
      <c r="O53955" t="s">
        <v>229149</v>
      </c>
      <c r="P53955" t="s">
        <v>229149</v>
      </c>
      <c r="Q53955" t="s">
        <v>120059</v>
      </c>
      <c r="R53955" t="s">
        <v>219940</v>
      </c>
      <c r="S53955" t="s">
        <v>233771</v>
      </c>
    </row>
    <row r="53956" spans="1:19" x14ac:dyDescent="0.35">
      <c r="A53956" s="1">
        <v>67094</v>
      </c>
      <c r="B53956" t="s">
        <v>32001</v>
      </c>
      <c r="C53956" t="s">
        <v>99205</v>
      </c>
      <c r="D53956" t="s">
        <v>5</v>
      </c>
      <c r="E53956" t="s">
        <v>119955</v>
      </c>
      <c r="F53956" t="s">
        <v>120430</v>
      </c>
      <c r="G53956">
        <v>1.0000000000000001E-5</v>
      </c>
      <c r="H53956" t="s">
        <v>32001</v>
      </c>
      <c r="I53956" t="s">
        <v>156484</v>
      </c>
      <c r="J53956" s="2" t="s">
        <v>199859</v>
      </c>
      <c r="K53956" t="s">
        <v>219942</v>
      </c>
      <c r="L53956" t="s">
        <v>228707</v>
      </c>
      <c r="M53956" t="s">
        <v>9</v>
      </c>
      <c r="N53956" t="s">
        <v>228882</v>
      </c>
      <c r="O53956" t="s">
        <v>229185</v>
      </c>
      <c r="P53956" t="s">
        <v>229185</v>
      </c>
      <c r="Q53956" t="s">
        <v>120682</v>
      </c>
      <c r="R53956" t="s">
        <v>219940</v>
      </c>
      <c r="S53956" t="s">
        <v>233771</v>
      </c>
    </row>
    <row r="53957" spans="1:19" x14ac:dyDescent="0.35">
      <c r="A53957" s="1">
        <v>67095</v>
      </c>
      <c r="B53957" t="s">
        <v>32001</v>
      </c>
      <c r="C53957" t="s">
        <v>99206</v>
      </c>
      <c r="D53957" t="s">
        <v>5</v>
      </c>
      <c r="E53957" t="s">
        <v>119958</v>
      </c>
      <c r="F53957" t="s">
        <v>121446</v>
      </c>
      <c r="G53957">
        <v>1.03E-4</v>
      </c>
      <c r="H53957" t="s">
        <v>32001</v>
      </c>
      <c r="I53957" t="s">
        <v>156484</v>
      </c>
      <c r="J53957" s="2" t="s">
        <v>199859</v>
      </c>
      <c r="K53957" t="s">
        <v>219942</v>
      </c>
      <c r="L53957" t="s">
        <v>228707</v>
      </c>
      <c r="M53957" t="s">
        <v>9</v>
      </c>
      <c r="N53957" t="s">
        <v>228882</v>
      </c>
      <c r="O53957" t="s">
        <v>229185</v>
      </c>
      <c r="P53957" t="s">
        <v>229185</v>
      </c>
      <c r="Q53957" t="s">
        <v>120682</v>
      </c>
      <c r="R53957" t="s">
        <v>219940</v>
      </c>
      <c r="S53957" t="s">
        <v>233771</v>
      </c>
    </row>
    <row r="53958" spans="1:19" x14ac:dyDescent="0.35">
      <c r="A53958" s="1">
        <v>67096</v>
      </c>
      <c r="B53958" t="s">
        <v>32001</v>
      </c>
      <c r="C53958" t="s">
        <v>99207</v>
      </c>
      <c r="D53958" t="s">
        <v>5</v>
      </c>
      <c r="E53958" t="s">
        <v>119956</v>
      </c>
      <c r="F53958" t="s">
        <v>122808</v>
      </c>
      <c r="G53958">
        <v>5.3999999999999998E-5</v>
      </c>
      <c r="H53958" t="s">
        <v>32001</v>
      </c>
      <c r="I53958" t="s">
        <v>156484</v>
      </c>
      <c r="J53958" s="2" t="s">
        <v>199859</v>
      </c>
      <c r="K53958" t="s">
        <v>219942</v>
      </c>
      <c r="L53958" t="s">
        <v>228707</v>
      </c>
      <c r="M53958" t="s">
        <v>9</v>
      </c>
      <c r="N53958" t="s">
        <v>228882</v>
      </c>
      <c r="O53958" t="s">
        <v>229185</v>
      </c>
      <c r="P53958" t="s">
        <v>229185</v>
      </c>
      <c r="Q53958" t="s">
        <v>120682</v>
      </c>
      <c r="R53958" t="s">
        <v>219940</v>
      </c>
      <c r="S53958" t="s">
        <v>233771</v>
      </c>
    </row>
    <row r="53959" spans="1:19" x14ac:dyDescent="0.35">
      <c r="A53959" s="1">
        <v>67098</v>
      </c>
      <c r="B53959" t="s">
        <v>32002</v>
      </c>
      <c r="C53959" t="s">
        <v>99208</v>
      </c>
      <c r="D53959" t="s">
        <v>5</v>
      </c>
      <c r="E53959" t="s">
        <v>119954</v>
      </c>
      <c r="F53959" t="s">
        <v>120756</v>
      </c>
      <c r="G53959">
        <v>1.5E-5</v>
      </c>
      <c r="H53959" t="s">
        <v>32002</v>
      </c>
      <c r="I53959" t="s">
        <v>156485</v>
      </c>
      <c r="J53959" s="2" t="s">
        <v>199860</v>
      </c>
      <c r="K53959" t="s">
        <v>219943</v>
      </c>
      <c r="L53959" t="s">
        <v>228704</v>
      </c>
      <c r="M53959" t="s">
        <v>13</v>
      </c>
      <c r="N53959" t="s">
        <v>228858</v>
      </c>
      <c r="O53959" t="s">
        <v>229230</v>
      </c>
      <c r="P53959" t="s">
        <v>229230</v>
      </c>
      <c r="Q53959" t="s">
        <v>120308</v>
      </c>
      <c r="R53959" t="s">
        <v>219940</v>
      </c>
      <c r="S53959" t="s">
        <v>233771</v>
      </c>
    </row>
    <row r="53960" spans="1:19" x14ac:dyDescent="0.35">
      <c r="A53960" s="1">
        <v>67100</v>
      </c>
      <c r="B53960" t="s">
        <v>32003</v>
      </c>
      <c r="C53960" t="s">
        <v>99209</v>
      </c>
      <c r="D53960" t="s">
        <v>5</v>
      </c>
      <c r="E53960" t="s">
        <v>119955</v>
      </c>
      <c r="F53960" t="s">
        <v>120439</v>
      </c>
      <c r="G53960">
        <v>4.1999999999999996E-6</v>
      </c>
      <c r="H53960" t="s">
        <v>32003</v>
      </c>
      <c r="I53960" t="s">
        <v>156486</v>
      </c>
      <c r="J53960" s="2" t="s">
        <v>199861</v>
      </c>
      <c r="K53960" t="s">
        <v>219944</v>
      </c>
      <c r="L53960" t="s">
        <v>228704</v>
      </c>
      <c r="M53960" t="s">
        <v>13</v>
      </c>
      <c r="N53960" t="s">
        <v>228857</v>
      </c>
      <c r="O53960" t="s">
        <v>229370</v>
      </c>
      <c r="P53960" t="s">
        <v>229370</v>
      </c>
      <c r="Q53960" t="s">
        <v>119985</v>
      </c>
      <c r="R53960" t="s">
        <v>219940</v>
      </c>
      <c r="S53960" t="s">
        <v>233771</v>
      </c>
    </row>
    <row r="53961" spans="1:19" x14ac:dyDescent="0.35">
      <c r="A53961" s="1">
        <v>67101</v>
      </c>
      <c r="B53961" t="s">
        <v>32004</v>
      </c>
      <c r="C53961" t="s">
        <v>99210</v>
      </c>
      <c r="D53961" t="s">
        <v>5</v>
      </c>
      <c r="E53961" t="s">
        <v>119955</v>
      </c>
      <c r="F53961" t="s">
        <v>120506</v>
      </c>
      <c r="G53961">
        <v>1.2500000000000001E-6</v>
      </c>
      <c r="H53961" t="s">
        <v>32004</v>
      </c>
      <c r="I53961" t="s">
        <v>156487</v>
      </c>
      <c r="J53961" s="2" t="s">
        <v>199862</v>
      </c>
      <c r="K53961" t="s">
        <v>219945</v>
      </c>
      <c r="L53961" t="s">
        <v>228704</v>
      </c>
      <c r="M53961" t="s">
        <v>228715</v>
      </c>
      <c r="N53961" t="s">
        <v>228833</v>
      </c>
      <c r="O53961" t="s">
        <v>229127</v>
      </c>
      <c r="P53961" t="s">
        <v>229127</v>
      </c>
      <c r="Q53961" t="s">
        <v>120056</v>
      </c>
      <c r="R53961" t="s">
        <v>219940</v>
      </c>
      <c r="S53961" t="s">
        <v>233771</v>
      </c>
    </row>
    <row r="53962" spans="1:19" x14ac:dyDescent="0.35">
      <c r="A53962" s="1">
        <v>67102</v>
      </c>
      <c r="B53962" t="s">
        <v>32005</v>
      </c>
      <c r="C53962" t="s">
        <v>99211</v>
      </c>
      <c r="D53962" t="s">
        <v>5</v>
      </c>
      <c r="E53962" t="s">
        <v>119958</v>
      </c>
      <c r="F53962" t="s">
        <v>123730</v>
      </c>
      <c r="G53962">
        <v>6.4999999999999996E-6</v>
      </c>
      <c r="H53962" t="s">
        <v>32005</v>
      </c>
      <c r="I53962" t="s">
        <v>156488</v>
      </c>
      <c r="J53962" s="2" t="s">
        <v>199863</v>
      </c>
      <c r="K53962" t="s">
        <v>219946</v>
      </c>
      <c r="L53962" t="s">
        <v>228704</v>
      </c>
      <c r="M53962" t="s">
        <v>10</v>
      </c>
      <c r="N53962" t="s">
        <v>228827</v>
      </c>
      <c r="O53962" t="s">
        <v>229107</v>
      </c>
      <c r="P53962" t="s">
        <v>229107</v>
      </c>
      <c r="Q53962" t="s">
        <v>120060</v>
      </c>
      <c r="R53962" t="s">
        <v>219940</v>
      </c>
      <c r="S53962" t="s">
        <v>233771</v>
      </c>
    </row>
    <row r="53963" spans="1:19" x14ac:dyDescent="0.35">
      <c r="A53963" s="1">
        <v>67103</v>
      </c>
      <c r="B53963" t="s">
        <v>32006</v>
      </c>
      <c r="C53963" t="s">
        <v>99212</v>
      </c>
      <c r="D53963" t="s">
        <v>3</v>
      </c>
      <c r="F53963" t="s">
        <v>120258</v>
      </c>
      <c r="G53963">
        <v>1.26E-5</v>
      </c>
      <c r="H53963" t="s">
        <v>32006</v>
      </c>
      <c r="I53963" t="s">
        <v>156489</v>
      </c>
      <c r="J53963" s="2" t="s">
        <v>199864</v>
      </c>
      <c r="K53963" t="s">
        <v>219947</v>
      </c>
      <c r="L53963" t="s">
        <v>228704</v>
      </c>
      <c r="M53963" t="s">
        <v>8</v>
      </c>
      <c r="N53963" t="s">
        <v>228828</v>
      </c>
      <c r="O53963" t="s">
        <v>229113</v>
      </c>
      <c r="P53963" t="s">
        <v>230081</v>
      </c>
      <c r="R53963" t="s">
        <v>219940</v>
      </c>
      <c r="S53963" t="s">
        <v>233771</v>
      </c>
    </row>
    <row r="53964" spans="1:19" x14ac:dyDescent="0.35">
      <c r="A53964" s="1">
        <v>67104</v>
      </c>
      <c r="B53964" t="s">
        <v>32007</v>
      </c>
      <c r="C53964" t="s">
        <v>99213</v>
      </c>
      <c r="D53964" t="s">
        <v>5</v>
      </c>
      <c r="E53964" t="s">
        <v>119955</v>
      </c>
      <c r="F53964" t="s">
        <v>123819</v>
      </c>
      <c r="G53964">
        <v>6.0000000000000002E-6</v>
      </c>
      <c r="H53964" t="s">
        <v>32007</v>
      </c>
      <c r="I53964" t="s">
        <v>156490</v>
      </c>
      <c r="J53964" s="2" t="s">
        <v>199865</v>
      </c>
      <c r="K53964" t="s">
        <v>219948</v>
      </c>
      <c r="L53964" t="s">
        <v>228705</v>
      </c>
      <c r="M53964" t="s">
        <v>8</v>
      </c>
      <c r="N53964" t="s">
        <v>228856</v>
      </c>
      <c r="O53964" t="s">
        <v>229147</v>
      </c>
      <c r="P53964" t="s">
        <v>231332</v>
      </c>
      <c r="Q53964" t="s">
        <v>122837</v>
      </c>
      <c r="R53964" t="s">
        <v>219940</v>
      </c>
      <c r="S53964" t="s">
        <v>233771</v>
      </c>
    </row>
    <row r="53965" spans="1:19" x14ac:dyDescent="0.35">
      <c r="A53965" s="1">
        <v>67105</v>
      </c>
      <c r="B53965" t="s">
        <v>32007</v>
      </c>
      <c r="C53965" t="s">
        <v>99214</v>
      </c>
      <c r="D53965" t="s">
        <v>5</v>
      </c>
      <c r="E53965" t="s">
        <v>119954</v>
      </c>
      <c r="F53965" t="s">
        <v>122504</v>
      </c>
      <c r="G53965">
        <v>5.0000000000000004E-6</v>
      </c>
      <c r="H53965" t="s">
        <v>32007</v>
      </c>
      <c r="I53965" t="s">
        <v>156490</v>
      </c>
      <c r="J53965" s="2" t="s">
        <v>199865</v>
      </c>
      <c r="K53965" t="s">
        <v>219948</v>
      </c>
      <c r="L53965" t="s">
        <v>228705</v>
      </c>
      <c r="M53965" t="s">
        <v>8</v>
      </c>
      <c r="N53965" t="s">
        <v>228856</v>
      </c>
      <c r="O53965" t="s">
        <v>229147</v>
      </c>
      <c r="P53965" t="s">
        <v>231332</v>
      </c>
      <c r="Q53965" t="s">
        <v>122837</v>
      </c>
      <c r="R53965" t="s">
        <v>219940</v>
      </c>
      <c r="S53965" t="s">
        <v>233771</v>
      </c>
    </row>
    <row r="53966" spans="1:19" x14ac:dyDescent="0.35">
      <c r="A53966" s="1">
        <v>67106</v>
      </c>
      <c r="B53966" t="s">
        <v>32008</v>
      </c>
      <c r="C53966" t="s">
        <v>99215</v>
      </c>
      <c r="D53966" t="s">
        <v>4</v>
      </c>
      <c r="F53966" t="s">
        <v>121428</v>
      </c>
      <c r="G53966">
        <v>4.9999999999999998E-8</v>
      </c>
      <c r="H53966" t="s">
        <v>32008</v>
      </c>
      <c r="I53966" t="s">
        <v>156491</v>
      </c>
      <c r="J53966" s="2" t="s">
        <v>199866</v>
      </c>
      <c r="K53966" t="s">
        <v>219949</v>
      </c>
      <c r="L53966" t="s">
        <v>228704</v>
      </c>
      <c r="M53966" t="s">
        <v>8</v>
      </c>
      <c r="N53966" t="s">
        <v>228867</v>
      </c>
      <c r="O53966" t="s">
        <v>229163</v>
      </c>
      <c r="P53966" t="s">
        <v>229884</v>
      </c>
      <c r="Q53966" t="s">
        <v>120033</v>
      </c>
      <c r="R53966" t="s">
        <v>219940</v>
      </c>
      <c r="S53966" t="s">
        <v>233771</v>
      </c>
    </row>
    <row r="53967" spans="1:19" x14ac:dyDescent="0.35">
      <c r="A53967" s="1">
        <v>67108</v>
      </c>
      <c r="B53967" t="s">
        <v>32009</v>
      </c>
      <c r="C53967" t="s">
        <v>99216</v>
      </c>
      <c r="D53967" t="s">
        <v>4</v>
      </c>
      <c r="F53967" t="s">
        <v>120895</v>
      </c>
      <c r="G53967">
        <v>4.9999999999999998E-8</v>
      </c>
      <c r="H53967" t="s">
        <v>32009</v>
      </c>
      <c r="I53967" t="s">
        <v>156492</v>
      </c>
      <c r="J53967" s="2" t="s">
        <v>199867</v>
      </c>
      <c r="K53967" t="s">
        <v>219950</v>
      </c>
      <c r="L53967" t="s">
        <v>228704</v>
      </c>
      <c r="Q53967" t="s">
        <v>120895</v>
      </c>
      <c r="R53967" t="s">
        <v>219940</v>
      </c>
      <c r="S53967" t="s">
        <v>233771</v>
      </c>
    </row>
    <row r="53968" spans="1:19" x14ac:dyDescent="0.35">
      <c r="A53968" s="1">
        <v>67109</v>
      </c>
      <c r="B53968" t="s">
        <v>32010</v>
      </c>
      <c r="C53968" t="s">
        <v>99217</v>
      </c>
      <c r="D53968" t="s">
        <v>5</v>
      </c>
      <c r="F53968" t="s">
        <v>120161</v>
      </c>
      <c r="G53968">
        <v>3.1706950000000001E-6</v>
      </c>
      <c r="H53968" t="s">
        <v>32010</v>
      </c>
      <c r="I53968" t="s">
        <v>156493</v>
      </c>
      <c r="J53968" s="2" t="s">
        <v>199868</v>
      </c>
      <c r="K53968" t="s">
        <v>219951</v>
      </c>
      <c r="L53968" t="s">
        <v>228704</v>
      </c>
      <c r="M53968" t="s">
        <v>8</v>
      </c>
      <c r="N53968" t="s">
        <v>228864</v>
      </c>
      <c r="O53968" t="s">
        <v>229336</v>
      </c>
      <c r="P53968" t="s">
        <v>229336</v>
      </c>
      <c r="Q53968" t="s">
        <v>121322</v>
      </c>
      <c r="R53968" t="s">
        <v>219940</v>
      </c>
      <c r="S53968" t="s">
        <v>233771</v>
      </c>
    </row>
    <row r="53969" spans="1:19" x14ac:dyDescent="0.35">
      <c r="A53969" s="1">
        <v>67110</v>
      </c>
      <c r="B53969" t="s">
        <v>32010</v>
      </c>
      <c r="C53969" t="s">
        <v>99218</v>
      </c>
      <c r="D53969" t="s">
        <v>5</v>
      </c>
      <c r="F53969" t="s">
        <v>121510</v>
      </c>
      <c r="G53969">
        <v>2.5000000000000001E-5</v>
      </c>
      <c r="H53969" t="s">
        <v>32010</v>
      </c>
      <c r="I53969" t="s">
        <v>156493</v>
      </c>
      <c r="J53969" s="2" t="s">
        <v>199868</v>
      </c>
      <c r="K53969" t="s">
        <v>219951</v>
      </c>
      <c r="L53969" t="s">
        <v>228704</v>
      </c>
      <c r="M53969" t="s">
        <v>8</v>
      </c>
      <c r="N53969" t="s">
        <v>228864</v>
      </c>
      <c r="O53969" t="s">
        <v>229336</v>
      </c>
      <c r="P53969" t="s">
        <v>229336</v>
      </c>
      <c r="Q53969" t="s">
        <v>121322</v>
      </c>
      <c r="R53969" t="s">
        <v>219940</v>
      </c>
      <c r="S53969" t="s">
        <v>233771</v>
      </c>
    </row>
    <row r="53970" spans="1:19" x14ac:dyDescent="0.35">
      <c r="A53970" s="1">
        <v>67112</v>
      </c>
      <c r="B53970" t="s">
        <v>32011</v>
      </c>
      <c r="C53970" t="s">
        <v>99219</v>
      </c>
      <c r="D53970" t="s">
        <v>4</v>
      </c>
      <c r="F53970" t="s">
        <v>120573</v>
      </c>
      <c r="G53970">
        <v>2E-8</v>
      </c>
      <c r="H53970" t="s">
        <v>32011</v>
      </c>
      <c r="I53970" t="s">
        <v>156494</v>
      </c>
      <c r="J53970" s="2" t="s">
        <v>199869</v>
      </c>
      <c r="K53970" t="s">
        <v>219952</v>
      </c>
      <c r="L53970" t="s">
        <v>228704</v>
      </c>
      <c r="M53970" t="s">
        <v>8</v>
      </c>
      <c r="N53970" t="s">
        <v>228828</v>
      </c>
      <c r="O53970" t="s">
        <v>229113</v>
      </c>
      <c r="P53970" t="s">
        <v>230081</v>
      </c>
      <c r="Q53970" t="s">
        <v>120347</v>
      </c>
      <c r="R53970" t="s">
        <v>219940</v>
      </c>
      <c r="S53970" t="s">
        <v>233771</v>
      </c>
    </row>
    <row r="53971" spans="1:19" x14ac:dyDescent="0.35">
      <c r="A53971" s="1">
        <v>67113</v>
      </c>
      <c r="B53971" t="s">
        <v>32011</v>
      </c>
      <c r="C53971" t="s">
        <v>99220</v>
      </c>
      <c r="D53971" t="s">
        <v>4</v>
      </c>
      <c r="F53971" t="s">
        <v>121511</v>
      </c>
      <c r="G53971">
        <v>1E-8</v>
      </c>
      <c r="H53971" t="s">
        <v>32011</v>
      </c>
      <c r="I53971" t="s">
        <v>156494</v>
      </c>
      <c r="J53971" s="2" t="s">
        <v>199869</v>
      </c>
      <c r="K53971" t="s">
        <v>219952</v>
      </c>
      <c r="L53971" t="s">
        <v>228704</v>
      </c>
      <c r="M53971" t="s">
        <v>8</v>
      </c>
      <c r="N53971" t="s">
        <v>228828</v>
      </c>
      <c r="O53971" t="s">
        <v>229113</v>
      </c>
      <c r="P53971" t="s">
        <v>230081</v>
      </c>
      <c r="Q53971" t="s">
        <v>120347</v>
      </c>
      <c r="R53971" t="s">
        <v>219940</v>
      </c>
      <c r="S53971" t="s">
        <v>233771</v>
      </c>
    </row>
    <row r="53972" spans="1:19" x14ac:dyDescent="0.35">
      <c r="A53972" s="1">
        <v>67114</v>
      </c>
      <c r="B53972" t="s">
        <v>32011</v>
      </c>
      <c r="C53972" t="s">
        <v>99221</v>
      </c>
      <c r="D53972" t="s">
        <v>4</v>
      </c>
      <c r="F53972" t="s">
        <v>121585</v>
      </c>
      <c r="G53972">
        <v>1.1000000000000001E-7</v>
      </c>
      <c r="H53972" t="s">
        <v>32011</v>
      </c>
      <c r="I53972" t="s">
        <v>156494</v>
      </c>
      <c r="J53972" s="2" t="s">
        <v>199869</v>
      </c>
      <c r="K53972" t="s">
        <v>219952</v>
      </c>
      <c r="L53972" t="s">
        <v>228704</v>
      </c>
      <c r="M53972" t="s">
        <v>8</v>
      </c>
      <c r="N53972" t="s">
        <v>228828</v>
      </c>
      <c r="O53972" t="s">
        <v>229113</v>
      </c>
      <c r="P53972" t="s">
        <v>230081</v>
      </c>
      <c r="Q53972" t="s">
        <v>120347</v>
      </c>
      <c r="R53972" t="s">
        <v>219940</v>
      </c>
      <c r="S53972" t="s">
        <v>233771</v>
      </c>
    </row>
    <row r="53973" spans="1:19" x14ac:dyDescent="0.35">
      <c r="A53973" s="1">
        <v>67115</v>
      </c>
      <c r="B53973" t="s">
        <v>32012</v>
      </c>
      <c r="C53973" t="s">
        <v>99222</v>
      </c>
      <c r="D53973" t="s">
        <v>4</v>
      </c>
      <c r="F53973" t="s">
        <v>120033</v>
      </c>
      <c r="G53973">
        <v>4.9999999999999998E-7</v>
      </c>
      <c r="H53973" t="s">
        <v>32012</v>
      </c>
      <c r="I53973" t="s">
        <v>156495</v>
      </c>
      <c r="J53973" s="2" t="s">
        <v>199870</v>
      </c>
      <c r="K53973" t="s">
        <v>219953</v>
      </c>
      <c r="L53973" t="s">
        <v>228704</v>
      </c>
      <c r="M53973" t="s">
        <v>11</v>
      </c>
      <c r="N53973" t="s">
        <v>228826</v>
      </c>
      <c r="O53973" t="s">
        <v>229106</v>
      </c>
      <c r="P53973" t="s">
        <v>229106</v>
      </c>
      <c r="Q53973" t="s">
        <v>120033</v>
      </c>
      <c r="R53973" t="s">
        <v>219940</v>
      </c>
      <c r="S53973" t="s">
        <v>233771</v>
      </c>
    </row>
    <row r="53974" spans="1:19" x14ac:dyDescent="0.35">
      <c r="A53974" s="1">
        <v>67116</v>
      </c>
      <c r="B53974" t="s">
        <v>32013</v>
      </c>
      <c r="C53974" t="s">
        <v>99223</v>
      </c>
      <c r="D53974" t="s">
        <v>5</v>
      </c>
      <c r="E53974" t="s">
        <v>119955</v>
      </c>
      <c r="F53974" t="s">
        <v>121092</v>
      </c>
      <c r="G53974">
        <v>3.9999999999999998E-6</v>
      </c>
      <c r="H53974" t="s">
        <v>32013</v>
      </c>
      <c r="I53974" t="s">
        <v>156496</v>
      </c>
      <c r="J53974" s="2" t="s">
        <v>199871</v>
      </c>
      <c r="K53974" t="s">
        <v>219954</v>
      </c>
      <c r="L53974" t="s">
        <v>228704</v>
      </c>
      <c r="M53974" t="s">
        <v>11</v>
      </c>
      <c r="N53974" t="s">
        <v>228875</v>
      </c>
      <c r="O53974" t="s">
        <v>229172</v>
      </c>
      <c r="P53974" t="s">
        <v>229172</v>
      </c>
      <c r="Q53974" t="s">
        <v>122252</v>
      </c>
      <c r="R53974" t="s">
        <v>219940</v>
      </c>
      <c r="S53974" t="s">
        <v>233771</v>
      </c>
    </row>
    <row r="53975" spans="1:19" x14ac:dyDescent="0.35">
      <c r="A53975" s="1">
        <v>67119</v>
      </c>
      <c r="B53975" t="s">
        <v>32014</v>
      </c>
      <c r="C53975" t="s">
        <v>99224</v>
      </c>
      <c r="D53975" t="s">
        <v>5</v>
      </c>
      <c r="E53975" t="s">
        <v>119956</v>
      </c>
      <c r="F53975" t="s">
        <v>120301</v>
      </c>
      <c r="G53975">
        <v>1.5E-5</v>
      </c>
      <c r="H53975" t="s">
        <v>32014</v>
      </c>
      <c r="I53975" t="s">
        <v>156497</v>
      </c>
      <c r="J53975" s="2" t="s">
        <v>199872</v>
      </c>
      <c r="K53975" t="s">
        <v>219955</v>
      </c>
      <c r="L53975" t="s">
        <v>228704</v>
      </c>
      <c r="M53975" t="s">
        <v>8</v>
      </c>
      <c r="N53975" t="s">
        <v>228832</v>
      </c>
      <c r="O53975" t="s">
        <v>229111</v>
      </c>
      <c r="P53975" t="s">
        <v>230079</v>
      </c>
      <c r="R53975" t="s">
        <v>219940</v>
      </c>
      <c r="S53975" t="s">
        <v>233771</v>
      </c>
    </row>
    <row r="53976" spans="1:19" x14ac:dyDescent="0.35">
      <c r="A53976" s="1">
        <v>67120</v>
      </c>
      <c r="B53976" t="s">
        <v>32014</v>
      </c>
      <c r="C53976" t="s">
        <v>99225</v>
      </c>
      <c r="D53976" t="s">
        <v>5</v>
      </c>
      <c r="E53976" t="s">
        <v>119954</v>
      </c>
      <c r="F53976" t="s">
        <v>123406</v>
      </c>
      <c r="G53976">
        <v>4.5000000000000001E-6</v>
      </c>
      <c r="H53976" t="s">
        <v>32014</v>
      </c>
      <c r="I53976" t="s">
        <v>156497</v>
      </c>
      <c r="J53976" s="2" t="s">
        <v>199872</v>
      </c>
      <c r="K53976" t="s">
        <v>219955</v>
      </c>
      <c r="L53976" t="s">
        <v>228704</v>
      </c>
      <c r="M53976" t="s">
        <v>8</v>
      </c>
      <c r="N53976" t="s">
        <v>228832</v>
      </c>
      <c r="O53976" t="s">
        <v>229111</v>
      </c>
      <c r="P53976" t="s">
        <v>230079</v>
      </c>
      <c r="R53976" t="s">
        <v>219940</v>
      </c>
      <c r="S53976" t="s">
        <v>233771</v>
      </c>
    </row>
    <row r="53977" spans="1:19" x14ac:dyDescent="0.35">
      <c r="A53977" s="1">
        <v>67121</v>
      </c>
      <c r="B53977" t="s">
        <v>32014</v>
      </c>
      <c r="C53977" t="s">
        <v>99226</v>
      </c>
      <c r="D53977" t="s">
        <v>5</v>
      </c>
      <c r="E53977" t="s">
        <v>119955</v>
      </c>
      <c r="F53977" t="s">
        <v>123406</v>
      </c>
      <c r="G53977">
        <v>1.9999999999999999E-6</v>
      </c>
      <c r="H53977" t="s">
        <v>32014</v>
      </c>
      <c r="I53977" t="s">
        <v>156497</v>
      </c>
      <c r="J53977" s="2" t="s">
        <v>199872</v>
      </c>
      <c r="K53977" t="s">
        <v>219955</v>
      </c>
      <c r="L53977" t="s">
        <v>228704</v>
      </c>
      <c r="M53977" t="s">
        <v>8</v>
      </c>
      <c r="N53977" t="s">
        <v>228832</v>
      </c>
      <c r="O53977" t="s">
        <v>229111</v>
      </c>
      <c r="P53977" t="s">
        <v>230079</v>
      </c>
      <c r="R53977" t="s">
        <v>219940</v>
      </c>
      <c r="S53977" t="s">
        <v>233771</v>
      </c>
    </row>
    <row r="53978" spans="1:19" x14ac:dyDescent="0.35">
      <c r="A53978" s="1">
        <v>67122</v>
      </c>
      <c r="B53978" t="s">
        <v>32015</v>
      </c>
      <c r="C53978" t="s">
        <v>99227</v>
      </c>
      <c r="D53978" t="s">
        <v>4</v>
      </c>
      <c r="F53978" t="s">
        <v>120226</v>
      </c>
      <c r="G53978">
        <v>4.9999999999999998E-8</v>
      </c>
      <c r="H53978" t="s">
        <v>32015</v>
      </c>
      <c r="I53978" t="s">
        <v>156498</v>
      </c>
      <c r="J53978" s="2" t="s">
        <v>199873</v>
      </c>
      <c r="K53978" t="s">
        <v>219956</v>
      </c>
      <c r="L53978" t="s">
        <v>228704</v>
      </c>
      <c r="M53978" t="s">
        <v>8</v>
      </c>
      <c r="N53978" t="s">
        <v>228898</v>
      </c>
      <c r="O53978" t="s">
        <v>229541</v>
      </c>
      <c r="P53978" t="s">
        <v>231059</v>
      </c>
      <c r="Q53978" t="s">
        <v>120216</v>
      </c>
      <c r="R53978" t="s">
        <v>219940</v>
      </c>
      <c r="S53978" t="s">
        <v>233771</v>
      </c>
    </row>
    <row r="53979" spans="1:19" x14ac:dyDescent="0.35">
      <c r="A53979" s="1">
        <v>67124</v>
      </c>
      <c r="B53979" t="s">
        <v>32016</v>
      </c>
      <c r="C53979" t="s">
        <v>99228</v>
      </c>
      <c r="D53979" t="s">
        <v>4</v>
      </c>
      <c r="F53979" t="s">
        <v>120655</v>
      </c>
      <c r="G53979">
        <v>3.5304999999999998E-8</v>
      </c>
      <c r="H53979" t="s">
        <v>32016</v>
      </c>
      <c r="I53979" t="s">
        <v>156499</v>
      </c>
      <c r="J53979" s="2" t="s">
        <v>199874</v>
      </c>
      <c r="K53979" t="s">
        <v>219957</v>
      </c>
      <c r="L53979" t="s">
        <v>228704</v>
      </c>
      <c r="M53979" t="s">
        <v>228709</v>
      </c>
      <c r="N53979" t="s">
        <v>228858</v>
      </c>
      <c r="O53979" t="s">
        <v>229171</v>
      </c>
      <c r="P53979" t="s">
        <v>229171</v>
      </c>
      <c r="Q53979" t="s">
        <v>120189</v>
      </c>
      <c r="R53979" t="s">
        <v>219940</v>
      </c>
      <c r="S53979" t="s">
        <v>233771</v>
      </c>
    </row>
    <row r="53980" spans="1:19" x14ac:dyDescent="0.35">
      <c r="A53980" s="1">
        <v>67125</v>
      </c>
      <c r="B53980" t="s">
        <v>32017</v>
      </c>
      <c r="C53980" t="s">
        <v>99229</v>
      </c>
      <c r="D53980" t="s">
        <v>4</v>
      </c>
      <c r="F53980" t="s">
        <v>120056</v>
      </c>
      <c r="G53980">
        <v>4.9999999999999998E-8</v>
      </c>
      <c r="H53980" t="s">
        <v>32017</v>
      </c>
      <c r="I53980" t="s">
        <v>156500</v>
      </c>
      <c r="J53980" s="2" t="s">
        <v>199875</v>
      </c>
      <c r="K53980" t="s">
        <v>219958</v>
      </c>
      <c r="L53980" t="s">
        <v>228704</v>
      </c>
      <c r="M53980" t="s">
        <v>8</v>
      </c>
      <c r="N53980" t="s">
        <v>228828</v>
      </c>
      <c r="O53980" t="s">
        <v>229113</v>
      </c>
      <c r="P53980" t="s">
        <v>230137</v>
      </c>
      <c r="Q53980" t="s">
        <v>120708</v>
      </c>
      <c r="R53980" t="s">
        <v>219940</v>
      </c>
      <c r="S53980" t="s">
        <v>233771</v>
      </c>
    </row>
    <row r="53981" spans="1:19" x14ac:dyDescent="0.35">
      <c r="A53981" s="1">
        <v>67126</v>
      </c>
      <c r="B53981" t="s">
        <v>32017</v>
      </c>
      <c r="C53981" t="s">
        <v>99230</v>
      </c>
      <c r="D53981" t="s">
        <v>4</v>
      </c>
      <c r="F53981" t="s">
        <v>120687</v>
      </c>
      <c r="G53981">
        <v>4.9999999999999998E-8</v>
      </c>
      <c r="H53981" t="s">
        <v>32017</v>
      </c>
      <c r="I53981" t="s">
        <v>156500</v>
      </c>
      <c r="J53981" s="2" t="s">
        <v>199875</v>
      </c>
      <c r="K53981" t="s">
        <v>219958</v>
      </c>
      <c r="L53981" t="s">
        <v>228704</v>
      </c>
      <c r="M53981" t="s">
        <v>8</v>
      </c>
      <c r="N53981" t="s">
        <v>228828</v>
      </c>
      <c r="O53981" t="s">
        <v>229113</v>
      </c>
      <c r="P53981" t="s">
        <v>230137</v>
      </c>
      <c r="Q53981" t="s">
        <v>120708</v>
      </c>
      <c r="R53981" t="s">
        <v>219940</v>
      </c>
      <c r="S53981" t="s">
        <v>233771</v>
      </c>
    </row>
    <row r="53982" spans="1:19" x14ac:dyDescent="0.35">
      <c r="A53982" s="1">
        <v>67127</v>
      </c>
      <c r="B53982" t="s">
        <v>32018</v>
      </c>
      <c r="C53982" t="s">
        <v>99231</v>
      </c>
      <c r="D53982" t="s">
        <v>5</v>
      </c>
      <c r="E53982" t="s">
        <v>119956</v>
      </c>
      <c r="F53982" t="s">
        <v>123596</v>
      </c>
      <c r="G53982">
        <v>3.1000000000000001E-5</v>
      </c>
      <c r="H53982" t="s">
        <v>32018</v>
      </c>
      <c r="I53982" t="s">
        <v>156501</v>
      </c>
      <c r="K53982" t="s">
        <v>219959</v>
      </c>
      <c r="L53982" t="s">
        <v>228706</v>
      </c>
      <c r="M53982" t="s">
        <v>8</v>
      </c>
      <c r="N53982" t="s">
        <v>228873</v>
      </c>
      <c r="O53982" t="s">
        <v>229170</v>
      </c>
      <c r="P53982" t="s">
        <v>229170</v>
      </c>
      <c r="Q53982" t="s">
        <v>120077</v>
      </c>
      <c r="R53982" t="s">
        <v>219940</v>
      </c>
      <c r="S53982" t="s">
        <v>233771</v>
      </c>
    </row>
    <row r="53983" spans="1:19" x14ac:dyDescent="0.35">
      <c r="A53983" s="1">
        <v>67128</v>
      </c>
      <c r="B53983" t="s">
        <v>32019</v>
      </c>
      <c r="C53983" t="s">
        <v>99232</v>
      </c>
      <c r="D53983" t="s">
        <v>4</v>
      </c>
      <c r="F53983" t="s">
        <v>120576</v>
      </c>
      <c r="G53983">
        <v>1E-8</v>
      </c>
      <c r="H53983" t="s">
        <v>32019</v>
      </c>
      <c r="I53983" t="s">
        <v>156502</v>
      </c>
      <c r="J53983" s="2" t="s">
        <v>199876</v>
      </c>
      <c r="K53983" t="s">
        <v>219960</v>
      </c>
      <c r="L53983" t="s">
        <v>228704</v>
      </c>
      <c r="R53983" t="s">
        <v>219940</v>
      </c>
      <c r="S53983" t="s">
        <v>233771</v>
      </c>
    </row>
    <row r="53984" spans="1:19" x14ac:dyDescent="0.35">
      <c r="A53984" s="1">
        <v>67131</v>
      </c>
      <c r="B53984" t="s">
        <v>32020</v>
      </c>
      <c r="C53984" t="s">
        <v>99233</v>
      </c>
      <c r="D53984" t="s">
        <v>4</v>
      </c>
      <c r="F53984" t="s">
        <v>122345</v>
      </c>
      <c r="G53984">
        <v>7.5000000000000002E-7</v>
      </c>
      <c r="H53984" t="s">
        <v>32020</v>
      </c>
      <c r="I53984" t="s">
        <v>156503</v>
      </c>
      <c r="J53984" s="2" t="s">
        <v>199877</v>
      </c>
      <c r="K53984" t="s">
        <v>219961</v>
      </c>
      <c r="L53984" t="s">
        <v>228704</v>
      </c>
      <c r="M53984" t="s">
        <v>8</v>
      </c>
      <c r="N53984" t="s">
        <v>228834</v>
      </c>
      <c r="O53984" t="s">
        <v>229114</v>
      </c>
      <c r="P53984" t="s">
        <v>230082</v>
      </c>
      <c r="Q53984" t="s">
        <v>120216</v>
      </c>
      <c r="R53984" t="s">
        <v>219940</v>
      </c>
      <c r="S53984" t="s">
        <v>233771</v>
      </c>
    </row>
    <row r="53985" spans="1:19" x14ac:dyDescent="0.35">
      <c r="A53985" s="1">
        <v>67132</v>
      </c>
      <c r="B53985" t="s">
        <v>32021</v>
      </c>
      <c r="C53985" t="s">
        <v>99234</v>
      </c>
      <c r="D53985" t="s">
        <v>5</v>
      </c>
      <c r="E53985" t="s">
        <v>119954</v>
      </c>
      <c r="F53985" t="s">
        <v>123068</v>
      </c>
      <c r="G53985">
        <v>2.0000000000000002E-5</v>
      </c>
      <c r="H53985" t="s">
        <v>32021</v>
      </c>
      <c r="I53985" t="s">
        <v>156504</v>
      </c>
      <c r="J53985" s="2" t="s">
        <v>199878</v>
      </c>
      <c r="K53985" t="s">
        <v>219962</v>
      </c>
      <c r="L53985" t="s">
        <v>228704</v>
      </c>
      <c r="M53985" t="s">
        <v>8</v>
      </c>
      <c r="N53985" t="s">
        <v>228864</v>
      </c>
      <c r="O53985" t="s">
        <v>229158</v>
      </c>
      <c r="P53985" t="s">
        <v>230625</v>
      </c>
      <c r="Q53985" t="s">
        <v>120970</v>
      </c>
      <c r="R53985" t="s">
        <v>219940</v>
      </c>
      <c r="S53985" t="s">
        <v>233771</v>
      </c>
    </row>
    <row r="53986" spans="1:19" x14ac:dyDescent="0.35">
      <c r="A53986" s="1">
        <v>67133</v>
      </c>
      <c r="B53986" t="s">
        <v>32021</v>
      </c>
      <c r="C53986" t="s">
        <v>99235</v>
      </c>
      <c r="D53986" t="s">
        <v>5</v>
      </c>
      <c r="F53986" t="s">
        <v>123436</v>
      </c>
      <c r="G53986">
        <v>5.3000000000000001E-6</v>
      </c>
      <c r="H53986" t="s">
        <v>32021</v>
      </c>
      <c r="I53986" t="s">
        <v>156504</v>
      </c>
      <c r="J53986" s="2" t="s">
        <v>199878</v>
      </c>
      <c r="K53986" t="s">
        <v>219962</v>
      </c>
      <c r="L53986" t="s">
        <v>228704</v>
      </c>
      <c r="M53986" t="s">
        <v>8</v>
      </c>
      <c r="N53986" t="s">
        <v>228864</v>
      </c>
      <c r="O53986" t="s">
        <v>229158</v>
      </c>
      <c r="P53986" t="s">
        <v>230625</v>
      </c>
      <c r="Q53986" t="s">
        <v>120970</v>
      </c>
      <c r="R53986" t="s">
        <v>219940</v>
      </c>
      <c r="S53986" t="s">
        <v>233771</v>
      </c>
    </row>
    <row r="53987" spans="1:19" x14ac:dyDescent="0.35">
      <c r="A53987" s="1">
        <v>67134</v>
      </c>
      <c r="B53987" t="s">
        <v>32022</v>
      </c>
      <c r="C53987" t="s">
        <v>99236</v>
      </c>
      <c r="D53987" t="s">
        <v>4</v>
      </c>
      <c r="F53987" t="s">
        <v>120128</v>
      </c>
      <c r="G53987">
        <v>5.0457E-8</v>
      </c>
      <c r="H53987" t="s">
        <v>32022</v>
      </c>
      <c r="I53987" t="s">
        <v>156505</v>
      </c>
      <c r="J53987" s="2" t="s">
        <v>199879</v>
      </c>
      <c r="K53987" t="s">
        <v>219963</v>
      </c>
      <c r="L53987" t="s">
        <v>228704</v>
      </c>
      <c r="M53987" t="s">
        <v>12</v>
      </c>
      <c r="N53987" t="s">
        <v>228878</v>
      </c>
      <c r="O53987" t="s">
        <v>229181</v>
      </c>
      <c r="P53987" t="s">
        <v>229181</v>
      </c>
      <c r="Q53987" t="s">
        <v>120059</v>
      </c>
      <c r="R53987" t="s">
        <v>219940</v>
      </c>
      <c r="S53987" t="s">
        <v>233771</v>
      </c>
    </row>
    <row r="53988" spans="1:19" x14ac:dyDescent="0.35">
      <c r="A53988" s="1">
        <v>67136</v>
      </c>
      <c r="B53988" t="s">
        <v>32023</v>
      </c>
      <c r="C53988" t="s">
        <v>99237</v>
      </c>
      <c r="D53988" t="s">
        <v>4</v>
      </c>
      <c r="F53988" t="s">
        <v>120614</v>
      </c>
      <c r="G53988">
        <v>2.9999999999999997E-8</v>
      </c>
      <c r="H53988" t="s">
        <v>32023</v>
      </c>
      <c r="I53988" t="s">
        <v>156506</v>
      </c>
      <c r="J53988" s="2" t="s">
        <v>199880</v>
      </c>
      <c r="K53988" t="s">
        <v>219964</v>
      </c>
      <c r="L53988" t="s">
        <v>228704</v>
      </c>
      <c r="M53988" t="s">
        <v>11</v>
      </c>
      <c r="N53988" t="s">
        <v>228826</v>
      </c>
      <c r="O53988" t="s">
        <v>229106</v>
      </c>
      <c r="P53988" t="s">
        <v>229106</v>
      </c>
      <c r="Q53988" t="s">
        <v>121692</v>
      </c>
      <c r="R53988" t="s">
        <v>219940</v>
      </c>
      <c r="S53988" t="s">
        <v>233771</v>
      </c>
    </row>
    <row r="53989" spans="1:19" x14ac:dyDescent="0.35">
      <c r="A53989" s="1">
        <v>67137</v>
      </c>
      <c r="B53989" t="s">
        <v>32023</v>
      </c>
      <c r="C53989" t="s">
        <v>99238</v>
      </c>
      <c r="D53989" t="s">
        <v>4</v>
      </c>
      <c r="F53989" t="s">
        <v>120318</v>
      </c>
      <c r="G53989">
        <v>4.9999999999999998E-8</v>
      </c>
      <c r="H53989" t="s">
        <v>32023</v>
      </c>
      <c r="I53989" t="s">
        <v>156506</v>
      </c>
      <c r="J53989" s="2" t="s">
        <v>199880</v>
      </c>
      <c r="K53989" t="s">
        <v>219964</v>
      </c>
      <c r="L53989" t="s">
        <v>228704</v>
      </c>
      <c r="M53989" t="s">
        <v>11</v>
      </c>
      <c r="N53989" t="s">
        <v>228826</v>
      </c>
      <c r="O53989" t="s">
        <v>229106</v>
      </c>
      <c r="P53989" t="s">
        <v>229106</v>
      </c>
      <c r="Q53989" t="s">
        <v>121692</v>
      </c>
      <c r="R53989" t="s">
        <v>219940</v>
      </c>
      <c r="S53989" t="s">
        <v>233771</v>
      </c>
    </row>
    <row r="53990" spans="1:19" x14ac:dyDescent="0.35">
      <c r="A53990" s="1">
        <v>67138</v>
      </c>
      <c r="B53990" t="s">
        <v>32024</v>
      </c>
      <c r="C53990" t="s">
        <v>99239</v>
      </c>
      <c r="D53990" t="s">
        <v>4</v>
      </c>
      <c r="F53990" t="s">
        <v>119974</v>
      </c>
      <c r="G53990">
        <v>1.051638E-6</v>
      </c>
      <c r="H53990" t="s">
        <v>32024</v>
      </c>
      <c r="I53990" t="s">
        <v>156507</v>
      </c>
      <c r="J53990" s="2" t="s">
        <v>199881</v>
      </c>
      <c r="K53990" t="s">
        <v>219965</v>
      </c>
      <c r="L53990" t="s">
        <v>228704</v>
      </c>
      <c r="M53990" t="s">
        <v>8</v>
      </c>
      <c r="N53990" t="s">
        <v>228828</v>
      </c>
      <c r="O53990" t="s">
        <v>229113</v>
      </c>
      <c r="P53990" t="s">
        <v>230081</v>
      </c>
      <c r="Q53990" t="s">
        <v>120008</v>
      </c>
      <c r="R53990" t="s">
        <v>219940</v>
      </c>
      <c r="S53990" t="s">
        <v>233771</v>
      </c>
    </row>
    <row r="53991" spans="1:19" x14ac:dyDescent="0.35">
      <c r="A53991" s="1">
        <v>67139</v>
      </c>
      <c r="B53991" t="s">
        <v>32024</v>
      </c>
      <c r="C53991" t="s">
        <v>99240</v>
      </c>
      <c r="D53991" t="s">
        <v>5</v>
      </c>
      <c r="E53991" t="s">
        <v>119954</v>
      </c>
      <c r="F53991" t="s">
        <v>121754</v>
      </c>
      <c r="G53991">
        <v>5.0000000000000004E-6</v>
      </c>
      <c r="H53991" t="s">
        <v>32024</v>
      </c>
      <c r="I53991" t="s">
        <v>156507</v>
      </c>
      <c r="J53991" s="2" t="s">
        <v>199881</v>
      </c>
      <c r="K53991" t="s">
        <v>219965</v>
      </c>
      <c r="L53991" t="s">
        <v>228704</v>
      </c>
      <c r="M53991" t="s">
        <v>8</v>
      </c>
      <c r="N53991" t="s">
        <v>228828</v>
      </c>
      <c r="O53991" t="s">
        <v>229113</v>
      </c>
      <c r="P53991" t="s">
        <v>230081</v>
      </c>
      <c r="Q53991" t="s">
        <v>120008</v>
      </c>
      <c r="R53991" t="s">
        <v>219940</v>
      </c>
      <c r="S53991" t="s">
        <v>233771</v>
      </c>
    </row>
    <row r="53992" spans="1:19" x14ac:dyDescent="0.35">
      <c r="A53992" s="1">
        <v>67140</v>
      </c>
      <c r="B53992" t="s">
        <v>32024</v>
      </c>
      <c r="C53992" t="s">
        <v>99241</v>
      </c>
      <c r="D53992" t="s">
        <v>5</v>
      </c>
      <c r="F53992" t="s">
        <v>120819</v>
      </c>
      <c r="G53992">
        <v>9.9999999999999995E-7</v>
      </c>
      <c r="H53992" t="s">
        <v>32024</v>
      </c>
      <c r="I53992" t="s">
        <v>156507</v>
      </c>
      <c r="J53992" s="2" t="s">
        <v>199881</v>
      </c>
      <c r="K53992" t="s">
        <v>219965</v>
      </c>
      <c r="L53992" t="s">
        <v>228704</v>
      </c>
      <c r="M53992" t="s">
        <v>8</v>
      </c>
      <c r="N53992" t="s">
        <v>228828</v>
      </c>
      <c r="O53992" t="s">
        <v>229113</v>
      </c>
      <c r="P53992" t="s">
        <v>230081</v>
      </c>
      <c r="Q53992" t="s">
        <v>120008</v>
      </c>
      <c r="R53992" t="s">
        <v>219940</v>
      </c>
      <c r="S53992" t="s">
        <v>233771</v>
      </c>
    </row>
    <row r="53993" spans="1:19" x14ac:dyDescent="0.35">
      <c r="A53993" s="1">
        <v>67141</v>
      </c>
      <c r="B53993" t="s">
        <v>32024</v>
      </c>
      <c r="C53993" t="s">
        <v>99242</v>
      </c>
      <c r="D53993" t="s">
        <v>5</v>
      </c>
      <c r="E53993" t="s">
        <v>119957</v>
      </c>
      <c r="F53993" t="s">
        <v>120136</v>
      </c>
      <c r="G53993">
        <v>5.0000000000000002E-5</v>
      </c>
      <c r="H53993" t="s">
        <v>32024</v>
      </c>
      <c r="I53993" t="s">
        <v>156507</v>
      </c>
      <c r="J53993" s="2" t="s">
        <v>199881</v>
      </c>
      <c r="K53993" t="s">
        <v>219965</v>
      </c>
      <c r="L53993" t="s">
        <v>228704</v>
      </c>
      <c r="M53993" t="s">
        <v>8</v>
      </c>
      <c r="N53993" t="s">
        <v>228828</v>
      </c>
      <c r="O53993" t="s">
        <v>229113</v>
      </c>
      <c r="P53993" t="s">
        <v>230081</v>
      </c>
      <c r="Q53993" t="s">
        <v>120008</v>
      </c>
      <c r="R53993" t="s">
        <v>219940</v>
      </c>
      <c r="S53993" t="s">
        <v>233771</v>
      </c>
    </row>
    <row r="53994" spans="1:19" x14ac:dyDescent="0.35">
      <c r="A53994" s="1">
        <v>67142</v>
      </c>
      <c r="B53994" t="s">
        <v>32024</v>
      </c>
      <c r="C53994" t="s">
        <v>99243</v>
      </c>
      <c r="D53994" t="s">
        <v>5</v>
      </c>
      <c r="E53994" t="s">
        <v>119956</v>
      </c>
      <c r="F53994" t="s">
        <v>121780</v>
      </c>
      <c r="G53994">
        <v>6.9999300000000001E-6</v>
      </c>
      <c r="H53994" t="s">
        <v>32024</v>
      </c>
      <c r="I53994" t="s">
        <v>156507</v>
      </c>
      <c r="J53994" s="2" t="s">
        <v>199881</v>
      </c>
      <c r="K53994" t="s">
        <v>219965</v>
      </c>
      <c r="L53994" t="s">
        <v>228704</v>
      </c>
      <c r="M53994" t="s">
        <v>8</v>
      </c>
      <c r="N53994" t="s">
        <v>228828</v>
      </c>
      <c r="O53994" t="s">
        <v>229113</v>
      </c>
      <c r="P53994" t="s">
        <v>230081</v>
      </c>
      <c r="Q53994" t="s">
        <v>120008</v>
      </c>
      <c r="R53994" t="s">
        <v>219940</v>
      </c>
      <c r="S53994" t="s">
        <v>233771</v>
      </c>
    </row>
    <row r="53995" spans="1:19" x14ac:dyDescent="0.35">
      <c r="A53995" s="1">
        <v>67143</v>
      </c>
      <c r="B53995" t="s">
        <v>32024</v>
      </c>
      <c r="C53995" t="s">
        <v>99244</v>
      </c>
      <c r="D53995" t="s">
        <v>5</v>
      </c>
      <c r="E53995" t="s">
        <v>119958</v>
      </c>
      <c r="F53995" t="s">
        <v>120193</v>
      </c>
      <c r="G53995">
        <v>3.1000000000000001E-5</v>
      </c>
      <c r="H53995" t="s">
        <v>32024</v>
      </c>
      <c r="I53995" t="s">
        <v>156507</v>
      </c>
      <c r="J53995" s="2" t="s">
        <v>199881</v>
      </c>
      <c r="K53995" t="s">
        <v>219965</v>
      </c>
      <c r="L53995" t="s">
        <v>228704</v>
      </c>
      <c r="M53995" t="s">
        <v>8</v>
      </c>
      <c r="N53995" t="s">
        <v>228828</v>
      </c>
      <c r="O53995" t="s">
        <v>229113</v>
      </c>
      <c r="P53995" t="s">
        <v>230081</v>
      </c>
      <c r="Q53995" t="s">
        <v>120008</v>
      </c>
      <c r="R53995" t="s">
        <v>219940</v>
      </c>
      <c r="S53995" t="s">
        <v>233771</v>
      </c>
    </row>
    <row r="53996" spans="1:19" x14ac:dyDescent="0.35">
      <c r="A53996" s="1">
        <v>67144</v>
      </c>
      <c r="B53996" t="s">
        <v>32025</v>
      </c>
      <c r="C53996" t="s">
        <v>99245</v>
      </c>
      <c r="D53996" t="s">
        <v>4</v>
      </c>
      <c r="F53996" t="s">
        <v>120124</v>
      </c>
      <c r="G53996">
        <v>2.7033999999999999E-8</v>
      </c>
      <c r="H53996" t="s">
        <v>32025</v>
      </c>
      <c r="I53996" t="s">
        <v>156508</v>
      </c>
      <c r="J53996" s="2" t="s">
        <v>199882</v>
      </c>
      <c r="K53996" t="s">
        <v>219966</v>
      </c>
      <c r="L53996" t="s">
        <v>228704</v>
      </c>
      <c r="M53996" t="s">
        <v>228721</v>
      </c>
      <c r="N53996" t="s">
        <v>228829</v>
      </c>
      <c r="O53996" t="s">
        <v>229139</v>
      </c>
      <c r="P53996" t="s">
        <v>229139</v>
      </c>
      <c r="Q53996" t="s">
        <v>120244</v>
      </c>
      <c r="R53996" t="s">
        <v>219940</v>
      </c>
      <c r="S53996" t="s">
        <v>233771</v>
      </c>
    </row>
    <row r="53997" spans="1:19" x14ac:dyDescent="0.35">
      <c r="A53997" s="1">
        <v>67147</v>
      </c>
      <c r="B53997" t="s">
        <v>32025</v>
      </c>
      <c r="C53997" t="s">
        <v>99246</v>
      </c>
      <c r="D53997" t="s">
        <v>4</v>
      </c>
      <c r="F53997" t="s">
        <v>120129</v>
      </c>
      <c r="G53997">
        <v>1.12958E-7</v>
      </c>
      <c r="H53997" t="s">
        <v>32025</v>
      </c>
      <c r="I53997" t="s">
        <v>156508</v>
      </c>
      <c r="J53997" s="2" t="s">
        <v>199882</v>
      </c>
      <c r="K53997" t="s">
        <v>219966</v>
      </c>
      <c r="L53997" t="s">
        <v>228704</v>
      </c>
      <c r="M53997" t="s">
        <v>228721</v>
      </c>
      <c r="N53997" t="s">
        <v>228829</v>
      </c>
      <c r="O53997" t="s">
        <v>229139</v>
      </c>
      <c r="P53997" t="s">
        <v>229139</v>
      </c>
      <c r="Q53997" t="s">
        <v>120244</v>
      </c>
      <c r="R53997" t="s">
        <v>219940</v>
      </c>
      <c r="S53997" t="s">
        <v>233771</v>
      </c>
    </row>
    <row r="53998" spans="1:19" x14ac:dyDescent="0.35">
      <c r="A53998" s="1">
        <v>67148</v>
      </c>
      <c r="B53998" t="s">
        <v>32026</v>
      </c>
      <c r="C53998" t="s">
        <v>99247</v>
      </c>
      <c r="D53998" t="s">
        <v>5</v>
      </c>
      <c r="E53998" t="s">
        <v>119955</v>
      </c>
      <c r="F53998" t="s">
        <v>121340</v>
      </c>
      <c r="G53998">
        <v>2.9999999999999999E-7</v>
      </c>
      <c r="H53998" t="s">
        <v>32026</v>
      </c>
      <c r="I53998" t="s">
        <v>156509</v>
      </c>
      <c r="J53998" s="2" t="s">
        <v>199883</v>
      </c>
      <c r="K53998" t="s">
        <v>219967</v>
      </c>
      <c r="L53998" t="s">
        <v>228704</v>
      </c>
      <c r="M53998" t="s">
        <v>228717</v>
      </c>
      <c r="N53998" t="s">
        <v>228838</v>
      </c>
      <c r="O53998" t="s">
        <v>229356</v>
      </c>
      <c r="P53998" t="s">
        <v>232561</v>
      </c>
      <c r="Q53998" t="s">
        <v>123402</v>
      </c>
      <c r="R53998" t="s">
        <v>219940</v>
      </c>
      <c r="S53998" t="s">
        <v>233771</v>
      </c>
    </row>
    <row r="53999" spans="1:19" x14ac:dyDescent="0.35">
      <c r="A53999" s="1">
        <v>67149</v>
      </c>
      <c r="B53999" t="s">
        <v>32027</v>
      </c>
      <c r="C53999" t="s">
        <v>99248</v>
      </c>
      <c r="D53999" t="s">
        <v>4</v>
      </c>
      <c r="F53999" t="s">
        <v>120382</v>
      </c>
      <c r="G53999">
        <v>1.9999999999999999E-6</v>
      </c>
      <c r="H53999" t="s">
        <v>32027</v>
      </c>
      <c r="I53999" t="s">
        <v>156510</v>
      </c>
      <c r="J53999" s="2" t="s">
        <v>199884</v>
      </c>
      <c r="K53999" t="s">
        <v>219968</v>
      </c>
      <c r="L53999" t="s">
        <v>228704</v>
      </c>
      <c r="M53999" t="s">
        <v>8</v>
      </c>
      <c r="N53999" t="s">
        <v>228830</v>
      </c>
      <c r="O53999" t="s">
        <v>229110</v>
      </c>
      <c r="P53999" t="s">
        <v>229110</v>
      </c>
      <c r="Q53999" t="s">
        <v>120060</v>
      </c>
      <c r="R53999" t="s">
        <v>219940</v>
      </c>
      <c r="S53999" t="s">
        <v>233771</v>
      </c>
    </row>
    <row r="54000" spans="1:19" x14ac:dyDescent="0.35">
      <c r="A54000" s="1">
        <v>67150</v>
      </c>
      <c r="B54000" t="s">
        <v>32027</v>
      </c>
      <c r="C54000" t="s">
        <v>99249</v>
      </c>
      <c r="D54000" t="s">
        <v>5</v>
      </c>
      <c r="F54000" t="s">
        <v>122014</v>
      </c>
      <c r="G54000">
        <v>1.15E-6</v>
      </c>
      <c r="H54000" t="s">
        <v>32027</v>
      </c>
      <c r="I54000" t="s">
        <v>156510</v>
      </c>
      <c r="J54000" s="2" t="s">
        <v>199884</v>
      </c>
      <c r="K54000" t="s">
        <v>219968</v>
      </c>
      <c r="L54000" t="s">
        <v>228704</v>
      </c>
      <c r="M54000" t="s">
        <v>8</v>
      </c>
      <c r="N54000" t="s">
        <v>228830</v>
      </c>
      <c r="O54000" t="s">
        <v>229110</v>
      </c>
      <c r="P54000" t="s">
        <v>229110</v>
      </c>
      <c r="Q54000" t="s">
        <v>120060</v>
      </c>
      <c r="R54000" t="s">
        <v>219940</v>
      </c>
      <c r="S54000" t="s">
        <v>233771</v>
      </c>
    </row>
    <row r="54001" spans="1:19" x14ac:dyDescent="0.35">
      <c r="A54001" s="1">
        <v>67151</v>
      </c>
      <c r="B54001" t="s">
        <v>32027</v>
      </c>
      <c r="C54001" t="s">
        <v>99250</v>
      </c>
      <c r="D54001" t="s">
        <v>5</v>
      </c>
      <c r="F54001" t="s">
        <v>120099</v>
      </c>
      <c r="G54001">
        <v>6.4333399999999993E-7</v>
      </c>
      <c r="H54001" t="s">
        <v>32027</v>
      </c>
      <c r="I54001" t="s">
        <v>156510</v>
      </c>
      <c r="J54001" s="2" t="s">
        <v>199884</v>
      </c>
      <c r="K54001" t="s">
        <v>219968</v>
      </c>
      <c r="L54001" t="s">
        <v>228704</v>
      </c>
      <c r="M54001" t="s">
        <v>8</v>
      </c>
      <c r="N54001" t="s">
        <v>228830</v>
      </c>
      <c r="O54001" t="s">
        <v>229110</v>
      </c>
      <c r="P54001" t="s">
        <v>229110</v>
      </c>
      <c r="Q54001" t="s">
        <v>120060</v>
      </c>
      <c r="R54001" t="s">
        <v>219940</v>
      </c>
      <c r="S54001" t="s">
        <v>233771</v>
      </c>
    </row>
    <row r="54002" spans="1:19" x14ac:dyDescent="0.35">
      <c r="A54002" s="1">
        <v>67152</v>
      </c>
      <c r="B54002" t="s">
        <v>32028</v>
      </c>
      <c r="C54002" t="s">
        <v>99251</v>
      </c>
      <c r="D54002" t="s">
        <v>4</v>
      </c>
      <c r="F54002" t="s">
        <v>121722</v>
      </c>
      <c r="G54002">
        <v>9.9999999999999995E-7</v>
      </c>
      <c r="H54002" t="s">
        <v>32028</v>
      </c>
      <c r="I54002" t="s">
        <v>156511</v>
      </c>
      <c r="J54002" s="2" t="s">
        <v>199885</v>
      </c>
      <c r="K54002" t="s">
        <v>219965</v>
      </c>
      <c r="L54002" t="s">
        <v>228704</v>
      </c>
      <c r="Q54002" t="s">
        <v>121614</v>
      </c>
      <c r="R54002" t="s">
        <v>219940</v>
      </c>
      <c r="S54002" t="s">
        <v>233771</v>
      </c>
    </row>
    <row r="54003" spans="1:19" x14ac:dyDescent="0.35">
      <c r="A54003" s="1">
        <v>67154</v>
      </c>
      <c r="B54003" t="s">
        <v>32029</v>
      </c>
      <c r="C54003" t="s">
        <v>99252</v>
      </c>
      <c r="D54003" t="s">
        <v>5</v>
      </c>
      <c r="E54003" t="s">
        <v>119954</v>
      </c>
      <c r="F54003" t="s">
        <v>121245</v>
      </c>
      <c r="G54003">
        <v>3.9999999999999998E-6</v>
      </c>
      <c r="H54003" t="s">
        <v>32029</v>
      </c>
      <c r="I54003" t="s">
        <v>156512</v>
      </c>
      <c r="J54003" s="2" t="s">
        <v>199886</v>
      </c>
      <c r="K54003" t="s">
        <v>219969</v>
      </c>
      <c r="L54003" t="s">
        <v>228704</v>
      </c>
      <c r="M54003" t="s">
        <v>8</v>
      </c>
      <c r="N54003" t="s">
        <v>228864</v>
      </c>
      <c r="O54003" t="s">
        <v>229158</v>
      </c>
      <c r="P54003" t="s">
        <v>229158</v>
      </c>
      <c r="Q54003" t="s">
        <v>120679</v>
      </c>
      <c r="R54003" t="s">
        <v>219940</v>
      </c>
      <c r="S54003" t="s">
        <v>233771</v>
      </c>
    </row>
    <row r="54004" spans="1:19" x14ac:dyDescent="0.35">
      <c r="A54004" s="1">
        <v>67155</v>
      </c>
      <c r="B54004" t="s">
        <v>32029</v>
      </c>
      <c r="C54004" t="s">
        <v>99253</v>
      </c>
      <c r="D54004" t="s">
        <v>5</v>
      </c>
      <c r="E54004" t="s">
        <v>119958</v>
      </c>
      <c r="F54004" t="s">
        <v>120186</v>
      </c>
      <c r="G54004">
        <v>1.2E-5</v>
      </c>
      <c r="H54004" t="s">
        <v>32029</v>
      </c>
      <c r="I54004" t="s">
        <v>156512</v>
      </c>
      <c r="J54004" s="2" t="s">
        <v>199886</v>
      </c>
      <c r="K54004" t="s">
        <v>219969</v>
      </c>
      <c r="L54004" t="s">
        <v>228704</v>
      </c>
      <c r="M54004" t="s">
        <v>8</v>
      </c>
      <c r="N54004" t="s">
        <v>228864</v>
      </c>
      <c r="O54004" t="s">
        <v>229158</v>
      </c>
      <c r="P54004" t="s">
        <v>229158</v>
      </c>
      <c r="Q54004" t="s">
        <v>120679</v>
      </c>
      <c r="R54004" t="s">
        <v>219940</v>
      </c>
      <c r="S54004" t="s">
        <v>233771</v>
      </c>
    </row>
    <row r="54005" spans="1:19" x14ac:dyDescent="0.35">
      <c r="A54005" s="1">
        <v>67156</v>
      </c>
      <c r="B54005" t="s">
        <v>32029</v>
      </c>
      <c r="C54005" t="s">
        <v>99254</v>
      </c>
      <c r="D54005" t="s">
        <v>5</v>
      </c>
      <c r="E54005" t="s">
        <v>119956</v>
      </c>
      <c r="F54005" t="s">
        <v>120554</v>
      </c>
      <c r="G54005">
        <v>3.9999999999999998E-6</v>
      </c>
      <c r="H54005" t="s">
        <v>32029</v>
      </c>
      <c r="I54005" t="s">
        <v>156512</v>
      </c>
      <c r="J54005" s="2" t="s">
        <v>199886</v>
      </c>
      <c r="K54005" t="s">
        <v>219969</v>
      </c>
      <c r="L54005" t="s">
        <v>228704</v>
      </c>
      <c r="M54005" t="s">
        <v>8</v>
      </c>
      <c r="N54005" t="s">
        <v>228864</v>
      </c>
      <c r="O54005" t="s">
        <v>229158</v>
      </c>
      <c r="P54005" t="s">
        <v>229158</v>
      </c>
      <c r="Q54005" t="s">
        <v>120679</v>
      </c>
      <c r="R54005" t="s">
        <v>219940</v>
      </c>
      <c r="S54005" t="s">
        <v>233771</v>
      </c>
    </row>
    <row r="54006" spans="1:19" x14ac:dyDescent="0.35">
      <c r="A54006" s="1">
        <v>67157</v>
      </c>
      <c r="B54006" t="s">
        <v>32029</v>
      </c>
      <c r="C54006" t="s">
        <v>99255</v>
      </c>
      <c r="D54006" t="s">
        <v>5</v>
      </c>
      <c r="E54006" t="s">
        <v>119955</v>
      </c>
      <c r="F54006" t="s">
        <v>120738</v>
      </c>
      <c r="G54006">
        <v>1.9999999999999999E-6</v>
      </c>
      <c r="H54006" t="s">
        <v>32029</v>
      </c>
      <c r="I54006" t="s">
        <v>156512</v>
      </c>
      <c r="J54006" s="2" t="s">
        <v>199886</v>
      </c>
      <c r="K54006" t="s">
        <v>219969</v>
      </c>
      <c r="L54006" t="s">
        <v>228704</v>
      </c>
      <c r="M54006" t="s">
        <v>8</v>
      </c>
      <c r="N54006" t="s">
        <v>228864</v>
      </c>
      <c r="O54006" t="s">
        <v>229158</v>
      </c>
      <c r="P54006" t="s">
        <v>229158</v>
      </c>
      <c r="Q54006" t="s">
        <v>120679</v>
      </c>
      <c r="R54006" t="s">
        <v>219940</v>
      </c>
      <c r="S54006" t="s">
        <v>233771</v>
      </c>
    </row>
    <row r="54007" spans="1:19" x14ac:dyDescent="0.35">
      <c r="A54007" s="1">
        <v>67158</v>
      </c>
      <c r="B54007" t="s">
        <v>32030</v>
      </c>
      <c r="C54007" t="s">
        <v>99256</v>
      </c>
      <c r="D54007" t="s">
        <v>5</v>
      </c>
      <c r="E54007" t="s">
        <v>119955</v>
      </c>
      <c r="F54007" t="s">
        <v>121035</v>
      </c>
      <c r="G54007">
        <v>9.9999999999999995E-7</v>
      </c>
      <c r="H54007" t="s">
        <v>32030</v>
      </c>
      <c r="I54007" t="s">
        <v>156513</v>
      </c>
      <c r="J54007" s="2" t="s">
        <v>199887</v>
      </c>
      <c r="K54007" t="s">
        <v>219970</v>
      </c>
      <c r="L54007" t="s">
        <v>228704</v>
      </c>
      <c r="M54007" t="s">
        <v>8</v>
      </c>
      <c r="N54007" t="s">
        <v>228828</v>
      </c>
      <c r="O54007" t="s">
        <v>229113</v>
      </c>
      <c r="P54007" t="s">
        <v>230081</v>
      </c>
      <c r="Q54007" t="s">
        <v>120428</v>
      </c>
      <c r="R54007" t="s">
        <v>219940</v>
      </c>
      <c r="S54007" t="s">
        <v>233771</v>
      </c>
    </row>
    <row r="54008" spans="1:19" x14ac:dyDescent="0.35">
      <c r="A54008" s="1">
        <v>67159</v>
      </c>
      <c r="B54008" t="s">
        <v>32031</v>
      </c>
      <c r="C54008" t="s">
        <v>99257</v>
      </c>
      <c r="D54008" t="s">
        <v>4</v>
      </c>
      <c r="F54008" t="s">
        <v>120027</v>
      </c>
      <c r="G54008">
        <v>2.4999999999999999E-8</v>
      </c>
      <c r="H54008" t="s">
        <v>32031</v>
      </c>
      <c r="I54008" t="s">
        <v>156514</v>
      </c>
      <c r="J54008" s="2" t="s">
        <v>171430</v>
      </c>
      <c r="K54008" t="s">
        <v>219971</v>
      </c>
      <c r="L54008" t="s">
        <v>228705</v>
      </c>
      <c r="R54008" t="s">
        <v>219940</v>
      </c>
      <c r="S54008" t="s">
        <v>233771</v>
      </c>
    </row>
    <row r="54009" spans="1:19" x14ac:dyDescent="0.35">
      <c r="A54009" s="1">
        <v>67160</v>
      </c>
      <c r="B54009" t="s">
        <v>32032</v>
      </c>
      <c r="C54009" t="s">
        <v>99258</v>
      </c>
      <c r="D54009" t="s">
        <v>5</v>
      </c>
      <c r="E54009" t="s">
        <v>119955</v>
      </c>
      <c r="F54009" t="s">
        <v>120340</v>
      </c>
      <c r="G54009">
        <v>6.0000000000000002E-6</v>
      </c>
      <c r="H54009" t="s">
        <v>32032</v>
      </c>
      <c r="I54009" t="s">
        <v>156515</v>
      </c>
      <c r="J54009" s="2" t="s">
        <v>199888</v>
      </c>
      <c r="K54009" t="s">
        <v>219972</v>
      </c>
      <c r="L54009" t="s">
        <v>228704</v>
      </c>
      <c r="M54009" t="s">
        <v>8</v>
      </c>
      <c r="N54009" t="s">
        <v>228848</v>
      </c>
      <c r="O54009" t="s">
        <v>229133</v>
      </c>
      <c r="P54009" t="s">
        <v>229133</v>
      </c>
      <c r="Q54009" t="s">
        <v>120216</v>
      </c>
      <c r="R54009" t="s">
        <v>219940</v>
      </c>
      <c r="S54009" t="s">
        <v>233771</v>
      </c>
    </row>
    <row r="54010" spans="1:19" x14ac:dyDescent="0.35">
      <c r="A54010" s="1">
        <v>67161</v>
      </c>
      <c r="B54010" t="s">
        <v>32032</v>
      </c>
      <c r="C54010" t="s">
        <v>99259</v>
      </c>
      <c r="D54010" t="s">
        <v>4</v>
      </c>
      <c r="F54010" t="s">
        <v>124279</v>
      </c>
      <c r="G54010">
        <v>4.3500000000000002E-7</v>
      </c>
      <c r="H54010" t="s">
        <v>32032</v>
      </c>
      <c r="I54010" t="s">
        <v>156515</v>
      </c>
      <c r="J54010" s="2" t="s">
        <v>199888</v>
      </c>
      <c r="K54010" t="s">
        <v>219972</v>
      </c>
      <c r="L54010" t="s">
        <v>228704</v>
      </c>
      <c r="M54010" t="s">
        <v>8</v>
      </c>
      <c r="N54010" t="s">
        <v>228848</v>
      </c>
      <c r="O54010" t="s">
        <v>229133</v>
      </c>
      <c r="P54010" t="s">
        <v>229133</v>
      </c>
      <c r="Q54010" t="s">
        <v>120216</v>
      </c>
      <c r="R54010" t="s">
        <v>219940</v>
      </c>
      <c r="S54010" t="s">
        <v>233771</v>
      </c>
    </row>
    <row r="54011" spans="1:19" x14ac:dyDescent="0.35">
      <c r="A54011" s="1">
        <v>67162</v>
      </c>
      <c r="B54011" t="s">
        <v>32032</v>
      </c>
      <c r="C54011" t="s">
        <v>99260</v>
      </c>
      <c r="D54011" t="s">
        <v>4</v>
      </c>
      <c r="F54011" t="s">
        <v>120117</v>
      </c>
      <c r="G54011">
        <v>3.65E-7</v>
      </c>
      <c r="H54011" t="s">
        <v>32032</v>
      </c>
      <c r="I54011" t="s">
        <v>156515</v>
      </c>
      <c r="J54011" s="2" t="s">
        <v>199888</v>
      </c>
      <c r="K54011" t="s">
        <v>219972</v>
      </c>
      <c r="L54011" t="s">
        <v>228704</v>
      </c>
      <c r="M54011" t="s">
        <v>8</v>
      </c>
      <c r="N54011" t="s">
        <v>228848</v>
      </c>
      <c r="O54011" t="s">
        <v>229133</v>
      </c>
      <c r="P54011" t="s">
        <v>229133</v>
      </c>
      <c r="Q54011" t="s">
        <v>120216</v>
      </c>
      <c r="R54011" t="s">
        <v>219940</v>
      </c>
      <c r="S54011" t="s">
        <v>233771</v>
      </c>
    </row>
    <row r="54012" spans="1:19" x14ac:dyDescent="0.35">
      <c r="A54012" s="1">
        <v>67163</v>
      </c>
      <c r="B54012" t="s">
        <v>32033</v>
      </c>
      <c r="C54012" t="s">
        <v>99261</v>
      </c>
      <c r="D54012" t="s">
        <v>4</v>
      </c>
      <c r="F54012" t="s">
        <v>121469</v>
      </c>
      <c r="G54012">
        <v>3.1999999999999999E-6</v>
      </c>
      <c r="H54012" t="s">
        <v>32033</v>
      </c>
      <c r="I54012" t="s">
        <v>156516</v>
      </c>
      <c r="J54012" s="2" t="s">
        <v>199889</v>
      </c>
      <c r="K54012" t="s">
        <v>219973</v>
      </c>
      <c r="L54012" t="s">
        <v>228704</v>
      </c>
      <c r="M54012" t="s">
        <v>8</v>
      </c>
      <c r="N54012" t="s">
        <v>228828</v>
      </c>
      <c r="O54012" t="s">
        <v>229113</v>
      </c>
      <c r="P54012" t="s">
        <v>230081</v>
      </c>
      <c r="Q54012" t="s">
        <v>120216</v>
      </c>
      <c r="R54012" t="s">
        <v>219940</v>
      </c>
      <c r="S54012" t="s">
        <v>233771</v>
      </c>
    </row>
    <row r="54013" spans="1:19" x14ac:dyDescent="0.35">
      <c r="A54013" s="1">
        <v>67164</v>
      </c>
      <c r="B54013" t="s">
        <v>32033</v>
      </c>
      <c r="C54013" t="s">
        <v>99262</v>
      </c>
      <c r="D54013" t="s">
        <v>5</v>
      </c>
      <c r="E54013" t="s">
        <v>119955</v>
      </c>
      <c r="F54013" t="s">
        <v>121628</v>
      </c>
      <c r="G54013">
        <v>1.0000000000000001E-5</v>
      </c>
      <c r="H54013" t="s">
        <v>32033</v>
      </c>
      <c r="I54013" t="s">
        <v>156516</v>
      </c>
      <c r="J54013" s="2" t="s">
        <v>199889</v>
      </c>
      <c r="K54013" t="s">
        <v>219973</v>
      </c>
      <c r="L54013" t="s">
        <v>228704</v>
      </c>
      <c r="M54013" t="s">
        <v>8</v>
      </c>
      <c r="N54013" t="s">
        <v>228828</v>
      </c>
      <c r="O54013" t="s">
        <v>229113</v>
      </c>
      <c r="P54013" t="s">
        <v>230081</v>
      </c>
      <c r="Q54013" t="s">
        <v>120216</v>
      </c>
      <c r="R54013" t="s">
        <v>219940</v>
      </c>
      <c r="S54013" t="s">
        <v>233771</v>
      </c>
    </row>
    <row r="54014" spans="1:19" x14ac:dyDescent="0.35">
      <c r="A54014" s="1">
        <v>67166</v>
      </c>
      <c r="B54014" t="s">
        <v>32034</v>
      </c>
      <c r="C54014" t="s">
        <v>99263</v>
      </c>
      <c r="D54014" t="s">
        <v>5</v>
      </c>
      <c r="F54014" t="s">
        <v>120249</v>
      </c>
      <c r="G54014">
        <v>7.9999990000000002E-6</v>
      </c>
      <c r="H54014" t="s">
        <v>32034</v>
      </c>
      <c r="I54014" t="s">
        <v>156517</v>
      </c>
      <c r="J54014" s="2" t="s">
        <v>199890</v>
      </c>
      <c r="K54014" t="s">
        <v>219974</v>
      </c>
      <c r="L54014" t="s">
        <v>228706</v>
      </c>
      <c r="M54014" t="s">
        <v>8</v>
      </c>
      <c r="N54014" t="s">
        <v>228896</v>
      </c>
      <c r="O54014" t="s">
        <v>229210</v>
      </c>
      <c r="P54014" t="s">
        <v>229210</v>
      </c>
      <c r="Q54014" t="s">
        <v>120056</v>
      </c>
      <c r="R54014" t="s">
        <v>219940</v>
      </c>
      <c r="S54014" t="s">
        <v>233771</v>
      </c>
    </row>
    <row r="54015" spans="1:19" x14ac:dyDescent="0.35">
      <c r="A54015" s="1">
        <v>67167</v>
      </c>
      <c r="B54015" t="s">
        <v>32034</v>
      </c>
      <c r="C54015" t="s">
        <v>99264</v>
      </c>
      <c r="D54015" t="s">
        <v>4</v>
      </c>
      <c r="F54015" t="s">
        <v>119994</v>
      </c>
      <c r="G54015">
        <v>1.6E-7</v>
      </c>
      <c r="H54015" t="s">
        <v>32034</v>
      </c>
      <c r="I54015" t="s">
        <v>156517</v>
      </c>
      <c r="J54015" s="2" t="s">
        <v>199890</v>
      </c>
      <c r="K54015" t="s">
        <v>219974</v>
      </c>
      <c r="L54015" t="s">
        <v>228706</v>
      </c>
      <c r="M54015" t="s">
        <v>8</v>
      </c>
      <c r="N54015" t="s">
        <v>228896</v>
      </c>
      <c r="O54015" t="s">
        <v>229210</v>
      </c>
      <c r="P54015" t="s">
        <v>229210</v>
      </c>
      <c r="Q54015" t="s">
        <v>120056</v>
      </c>
      <c r="R54015" t="s">
        <v>219940</v>
      </c>
      <c r="S54015" t="s">
        <v>233771</v>
      </c>
    </row>
    <row r="54016" spans="1:19" x14ac:dyDescent="0.35">
      <c r="A54016" s="1">
        <v>67168</v>
      </c>
      <c r="B54016" t="s">
        <v>32034</v>
      </c>
      <c r="C54016" t="s">
        <v>99265</v>
      </c>
      <c r="D54016" t="s">
        <v>4</v>
      </c>
      <c r="F54016" t="s">
        <v>121537</v>
      </c>
      <c r="G54016">
        <v>1.9999999999999999E-6</v>
      </c>
      <c r="H54016" t="s">
        <v>32034</v>
      </c>
      <c r="I54016" t="s">
        <v>156517</v>
      </c>
      <c r="J54016" s="2" t="s">
        <v>199890</v>
      </c>
      <c r="K54016" t="s">
        <v>219974</v>
      </c>
      <c r="L54016" t="s">
        <v>228706</v>
      </c>
      <c r="M54016" t="s">
        <v>8</v>
      </c>
      <c r="N54016" t="s">
        <v>228896</v>
      </c>
      <c r="O54016" t="s">
        <v>229210</v>
      </c>
      <c r="P54016" t="s">
        <v>229210</v>
      </c>
      <c r="Q54016" t="s">
        <v>120056</v>
      </c>
      <c r="R54016" t="s">
        <v>219940</v>
      </c>
      <c r="S54016" t="s">
        <v>233771</v>
      </c>
    </row>
    <row r="54017" spans="1:19" x14ac:dyDescent="0.35">
      <c r="A54017" s="1">
        <v>67169</v>
      </c>
      <c r="B54017" t="s">
        <v>32035</v>
      </c>
      <c r="C54017" t="s">
        <v>99266</v>
      </c>
      <c r="D54017" t="s">
        <v>4</v>
      </c>
      <c r="F54017" t="s">
        <v>119986</v>
      </c>
      <c r="G54017">
        <v>4.9999999999999998E-7</v>
      </c>
      <c r="H54017" t="s">
        <v>32035</v>
      </c>
      <c r="I54017" t="s">
        <v>156518</v>
      </c>
      <c r="J54017" s="2" t="s">
        <v>199891</v>
      </c>
      <c r="K54017" t="s">
        <v>219975</v>
      </c>
      <c r="L54017" t="s">
        <v>228704</v>
      </c>
      <c r="M54017" t="s">
        <v>8</v>
      </c>
      <c r="N54017" t="s">
        <v>228892</v>
      </c>
      <c r="Q54017" t="s">
        <v>120427</v>
      </c>
      <c r="R54017" t="s">
        <v>219940</v>
      </c>
      <c r="S54017" t="s">
        <v>233771</v>
      </c>
    </row>
    <row r="54018" spans="1:19" x14ac:dyDescent="0.35">
      <c r="A54018" s="1">
        <v>67170</v>
      </c>
      <c r="B54018" t="s">
        <v>32035</v>
      </c>
      <c r="C54018" t="s">
        <v>99267</v>
      </c>
      <c r="D54018" t="s">
        <v>4</v>
      </c>
      <c r="F54018" t="s">
        <v>122364</v>
      </c>
      <c r="G54018">
        <v>9.9999999999999995E-8</v>
      </c>
      <c r="H54018" t="s">
        <v>32035</v>
      </c>
      <c r="I54018" t="s">
        <v>156518</v>
      </c>
      <c r="J54018" s="2" t="s">
        <v>199891</v>
      </c>
      <c r="K54018" t="s">
        <v>219975</v>
      </c>
      <c r="L54018" t="s">
        <v>228704</v>
      </c>
      <c r="M54018" t="s">
        <v>8</v>
      </c>
      <c r="N54018" t="s">
        <v>228892</v>
      </c>
      <c r="Q54018" t="s">
        <v>120427</v>
      </c>
      <c r="R54018" t="s">
        <v>219940</v>
      </c>
      <c r="S54018" t="s">
        <v>233771</v>
      </c>
    </row>
    <row r="54019" spans="1:19" x14ac:dyDescent="0.35">
      <c r="A54019" s="1">
        <v>67171</v>
      </c>
      <c r="B54019" t="s">
        <v>32036</v>
      </c>
      <c r="C54019" t="s">
        <v>99268</v>
      </c>
      <c r="D54019" t="s">
        <v>5</v>
      </c>
      <c r="F54019" t="s">
        <v>120523</v>
      </c>
      <c r="G54019">
        <v>1.75E-6</v>
      </c>
      <c r="H54019" t="s">
        <v>32036</v>
      </c>
      <c r="I54019" t="s">
        <v>156519</v>
      </c>
      <c r="J54019" s="2" t="s">
        <v>199892</v>
      </c>
      <c r="K54019" t="s">
        <v>219976</v>
      </c>
      <c r="L54019" t="s">
        <v>228706</v>
      </c>
      <c r="M54019" t="s">
        <v>8</v>
      </c>
      <c r="N54019" t="s">
        <v>228828</v>
      </c>
      <c r="O54019" t="s">
        <v>229113</v>
      </c>
      <c r="P54019" t="s">
        <v>230137</v>
      </c>
      <c r="Q54019" t="s">
        <v>119973</v>
      </c>
      <c r="R54019" t="s">
        <v>219940</v>
      </c>
      <c r="S54019" t="s">
        <v>233771</v>
      </c>
    </row>
    <row r="54020" spans="1:19" x14ac:dyDescent="0.35">
      <c r="A54020" s="1">
        <v>67174</v>
      </c>
      <c r="B54020" t="s">
        <v>32036</v>
      </c>
      <c r="C54020" t="s">
        <v>99269</v>
      </c>
      <c r="D54020" t="s">
        <v>5</v>
      </c>
      <c r="E54020" t="s">
        <v>119954</v>
      </c>
      <c r="F54020" t="s">
        <v>122440</v>
      </c>
      <c r="G54020">
        <v>3.7499950000000002E-6</v>
      </c>
      <c r="H54020" t="s">
        <v>32036</v>
      </c>
      <c r="I54020" t="s">
        <v>156519</v>
      </c>
      <c r="J54020" s="2" t="s">
        <v>199892</v>
      </c>
      <c r="K54020" t="s">
        <v>219976</v>
      </c>
      <c r="L54020" t="s">
        <v>228706</v>
      </c>
      <c r="M54020" t="s">
        <v>8</v>
      </c>
      <c r="N54020" t="s">
        <v>228828</v>
      </c>
      <c r="O54020" t="s">
        <v>229113</v>
      </c>
      <c r="P54020" t="s">
        <v>230137</v>
      </c>
      <c r="Q54020" t="s">
        <v>119973</v>
      </c>
      <c r="R54020" t="s">
        <v>219940</v>
      </c>
      <c r="S54020" t="s">
        <v>233771</v>
      </c>
    </row>
    <row r="54021" spans="1:19" x14ac:dyDescent="0.35">
      <c r="A54021" s="1">
        <v>67175</v>
      </c>
      <c r="B54021" t="s">
        <v>32037</v>
      </c>
      <c r="C54021" t="s">
        <v>99270</v>
      </c>
      <c r="D54021" t="s">
        <v>4</v>
      </c>
      <c r="F54021" t="s">
        <v>121357</v>
      </c>
      <c r="G54021">
        <v>1.7E-8</v>
      </c>
      <c r="H54021" t="s">
        <v>32037</v>
      </c>
      <c r="I54021" t="s">
        <v>156520</v>
      </c>
      <c r="J54021" s="2" t="s">
        <v>199893</v>
      </c>
      <c r="K54021" t="s">
        <v>219977</v>
      </c>
      <c r="L54021" t="s">
        <v>228704</v>
      </c>
      <c r="M54021" t="s">
        <v>228738</v>
      </c>
      <c r="N54021" t="s">
        <v>228880</v>
      </c>
      <c r="O54021" t="s">
        <v>229184</v>
      </c>
      <c r="P54021" t="s">
        <v>229184</v>
      </c>
      <c r="R54021" t="s">
        <v>219940</v>
      </c>
      <c r="S54021" t="s">
        <v>233771</v>
      </c>
    </row>
    <row r="54022" spans="1:19" x14ac:dyDescent="0.35">
      <c r="A54022" s="1">
        <v>67176</v>
      </c>
      <c r="B54022" t="s">
        <v>32038</v>
      </c>
      <c r="C54022" t="s">
        <v>99271</v>
      </c>
      <c r="D54022" t="s">
        <v>4</v>
      </c>
      <c r="F54022" t="s">
        <v>120565</v>
      </c>
      <c r="G54022">
        <v>1.1999999999999999E-7</v>
      </c>
      <c r="H54022" t="s">
        <v>32038</v>
      </c>
      <c r="I54022" t="s">
        <v>156521</v>
      </c>
      <c r="J54022" s="2" t="s">
        <v>199894</v>
      </c>
      <c r="K54022" t="s">
        <v>219978</v>
      </c>
      <c r="L54022" t="s">
        <v>228704</v>
      </c>
      <c r="Q54022" t="s">
        <v>120129</v>
      </c>
      <c r="R54022" t="s">
        <v>219940</v>
      </c>
      <c r="S54022" t="s">
        <v>233771</v>
      </c>
    </row>
    <row r="54023" spans="1:19" x14ac:dyDescent="0.35">
      <c r="A54023" s="1">
        <v>67177</v>
      </c>
      <c r="B54023" t="s">
        <v>32039</v>
      </c>
      <c r="C54023" t="s">
        <v>99272</v>
      </c>
      <c r="D54023" t="s">
        <v>5</v>
      </c>
      <c r="E54023" t="s">
        <v>119954</v>
      </c>
      <c r="F54023" t="s">
        <v>120059</v>
      </c>
      <c r="G54023">
        <v>3.9999999999999998E-6</v>
      </c>
      <c r="H54023" t="s">
        <v>32039</v>
      </c>
      <c r="I54023" t="s">
        <v>156522</v>
      </c>
      <c r="J54023" s="2" t="s">
        <v>199895</v>
      </c>
      <c r="K54023" t="s">
        <v>219979</v>
      </c>
      <c r="L54023" t="s">
        <v>228704</v>
      </c>
      <c r="M54023" t="s">
        <v>228734</v>
      </c>
      <c r="N54023" t="s">
        <v>228837</v>
      </c>
      <c r="O54023" t="s">
        <v>229175</v>
      </c>
      <c r="P54023" t="s">
        <v>229175</v>
      </c>
      <c r="Q54023" t="s">
        <v>120288</v>
      </c>
      <c r="R54023" t="s">
        <v>219940</v>
      </c>
      <c r="S54023" t="s">
        <v>233771</v>
      </c>
    </row>
    <row r="54024" spans="1:19" x14ac:dyDescent="0.35">
      <c r="A54024" s="1">
        <v>67178</v>
      </c>
      <c r="B54024" t="s">
        <v>32039</v>
      </c>
      <c r="C54024" t="s">
        <v>99273</v>
      </c>
      <c r="D54024" t="s">
        <v>5</v>
      </c>
      <c r="E54024" t="s">
        <v>119955</v>
      </c>
      <c r="F54024" t="s">
        <v>120060</v>
      </c>
      <c r="G54024">
        <v>1.9999999999999999E-6</v>
      </c>
      <c r="H54024" t="s">
        <v>32039</v>
      </c>
      <c r="I54024" t="s">
        <v>156522</v>
      </c>
      <c r="J54024" s="2" t="s">
        <v>199895</v>
      </c>
      <c r="K54024" t="s">
        <v>219979</v>
      </c>
      <c r="L54024" t="s">
        <v>228704</v>
      </c>
      <c r="M54024" t="s">
        <v>228734</v>
      </c>
      <c r="N54024" t="s">
        <v>228837</v>
      </c>
      <c r="O54024" t="s">
        <v>229175</v>
      </c>
      <c r="P54024" t="s">
        <v>229175</v>
      </c>
      <c r="Q54024" t="s">
        <v>120288</v>
      </c>
      <c r="R54024" t="s">
        <v>219940</v>
      </c>
      <c r="S54024" t="s">
        <v>233771</v>
      </c>
    </row>
    <row r="54025" spans="1:19" x14ac:dyDescent="0.35">
      <c r="A54025" s="1">
        <v>67179</v>
      </c>
      <c r="B54025" t="s">
        <v>32040</v>
      </c>
      <c r="C54025" t="s">
        <v>99274</v>
      </c>
      <c r="D54025" t="s">
        <v>5</v>
      </c>
      <c r="E54025" t="s">
        <v>119955</v>
      </c>
      <c r="F54025" t="s">
        <v>121807</v>
      </c>
      <c r="G54025">
        <v>1.9999999999999999E-6</v>
      </c>
      <c r="H54025" t="s">
        <v>32040</v>
      </c>
      <c r="I54025" t="s">
        <v>156523</v>
      </c>
      <c r="J54025" s="2" t="s">
        <v>199896</v>
      </c>
      <c r="K54025" t="s">
        <v>219980</v>
      </c>
      <c r="L54025" t="s">
        <v>228704</v>
      </c>
      <c r="M54025" t="s">
        <v>8</v>
      </c>
      <c r="N54025" t="s">
        <v>228828</v>
      </c>
      <c r="O54025" t="s">
        <v>229113</v>
      </c>
      <c r="P54025" t="s">
        <v>230104</v>
      </c>
      <c r="Q54025" t="s">
        <v>121230</v>
      </c>
      <c r="R54025" t="s">
        <v>219940</v>
      </c>
      <c r="S54025" t="s">
        <v>233771</v>
      </c>
    </row>
    <row r="54026" spans="1:19" x14ac:dyDescent="0.35">
      <c r="A54026" s="1">
        <v>67181</v>
      </c>
      <c r="B54026" t="s">
        <v>32041</v>
      </c>
      <c r="C54026" t="s">
        <v>99275</v>
      </c>
      <c r="D54026" t="s">
        <v>5</v>
      </c>
      <c r="F54026" t="s">
        <v>120026</v>
      </c>
      <c r="G54026">
        <v>1.4700999999999999E-7</v>
      </c>
      <c r="H54026" t="s">
        <v>32041</v>
      </c>
      <c r="I54026" t="s">
        <v>156524</v>
      </c>
      <c r="J54026" s="2" t="s">
        <v>199897</v>
      </c>
      <c r="K54026" t="s">
        <v>219981</v>
      </c>
      <c r="L54026" t="s">
        <v>228706</v>
      </c>
      <c r="Q54026" t="s">
        <v>120077</v>
      </c>
      <c r="R54026" t="s">
        <v>219940</v>
      </c>
      <c r="S54026" t="s">
        <v>233771</v>
      </c>
    </row>
    <row r="54027" spans="1:19" x14ac:dyDescent="0.35">
      <c r="A54027" s="1">
        <v>67182</v>
      </c>
      <c r="B54027" t="s">
        <v>32042</v>
      </c>
      <c r="C54027" t="s">
        <v>99276</v>
      </c>
      <c r="D54027" t="s">
        <v>4</v>
      </c>
      <c r="F54027" t="s">
        <v>120273</v>
      </c>
      <c r="G54027">
        <v>3.4999999999999998E-7</v>
      </c>
      <c r="H54027" t="s">
        <v>32042</v>
      </c>
      <c r="I54027" t="s">
        <v>156525</v>
      </c>
      <c r="J54027" s="2" t="s">
        <v>199898</v>
      </c>
      <c r="K54027" t="s">
        <v>219982</v>
      </c>
      <c r="L54027" t="s">
        <v>228704</v>
      </c>
      <c r="M54027" t="s">
        <v>11</v>
      </c>
      <c r="N54027" t="s">
        <v>228829</v>
      </c>
      <c r="O54027" t="s">
        <v>229320</v>
      </c>
      <c r="P54027" t="s">
        <v>229320</v>
      </c>
      <c r="Q54027" t="s">
        <v>120128</v>
      </c>
      <c r="R54027" t="s">
        <v>219940</v>
      </c>
      <c r="S54027" t="s">
        <v>233771</v>
      </c>
    </row>
    <row r="54028" spans="1:19" x14ac:dyDescent="0.35">
      <c r="A54028" s="1">
        <v>67183</v>
      </c>
      <c r="B54028" t="s">
        <v>32043</v>
      </c>
      <c r="C54028" t="s">
        <v>99277</v>
      </c>
      <c r="D54028" t="s">
        <v>5</v>
      </c>
      <c r="F54028" t="s">
        <v>122828</v>
      </c>
      <c r="G54028">
        <v>4.5586800000000002E-7</v>
      </c>
      <c r="H54028" t="s">
        <v>32043</v>
      </c>
      <c r="I54028" t="s">
        <v>156526</v>
      </c>
      <c r="J54028" s="2" t="s">
        <v>199899</v>
      </c>
      <c r="K54028" t="s">
        <v>219983</v>
      </c>
      <c r="L54028" t="s">
        <v>228704</v>
      </c>
      <c r="M54028" t="s">
        <v>8</v>
      </c>
      <c r="N54028" t="s">
        <v>228842</v>
      </c>
      <c r="O54028" t="s">
        <v>229125</v>
      </c>
      <c r="P54028" t="s">
        <v>230422</v>
      </c>
      <c r="Q54028" t="s">
        <v>120679</v>
      </c>
      <c r="R54028" t="s">
        <v>219940</v>
      </c>
      <c r="S54028" t="s">
        <v>233771</v>
      </c>
    </row>
    <row r="54029" spans="1:19" x14ac:dyDescent="0.35">
      <c r="A54029" s="1">
        <v>67184</v>
      </c>
      <c r="B54029" t="s">
        <v>32043</v>
      </c>
      <c r="C54029" t="s">
        <v>99278</v>
      </c>
      <c r="D54029" t="s">
        <v>5</v>
      </c>
      <c r="F54029" t="s">
        <v>120817</v>
      </c>
      <c r="G54029">
        <v>7.5000000000000002E-7</v>
      </c>
      <c r="H54029" t="s">
        <v>32043</v>
      </c>
      <c r="I54029" t="s">
        <v>156526</v>
      </c>
      <c r="J54029" s="2" t="s">
        <v>199899</v>
      </c>
      <c r="K54029" t="s">
        <v>219983</v>
      </c>
      <c r="L54029" t="s">
        <v>228704</v>
      </c>
      <c r="M54029" t="s">
        <v>8</v>
      </c>
      <c r="N54029" t="s">
        <v>228842</v>
      </c>
      <c r="O54029" t="s">
        <v>229125</v>
      </c>
      <c r="P54029" t="s">
        <v>230422</v>
      </c>
      <c r="Q54029" t="s">
        <v>120679</v>
      </c>
      <c r="R54029" t="s">
        <v>219940</v>
      </c>
      <c r="S54029" t="s">
        <v>233771</v>
      </c>
    </row>
    <row r="54030" spans="1:19" x14ac:dyDescent="0.35">
      <c r="A54030" s="1">
        <v>67185</v>
      </c>
      <c r="B54030" t="s">
        <v>32044</v>
      </c>
      <c r="C54030" t="s">
        <v>99279</v>
      </c>
      <c r="D54030" t="s">
        <v>5</v>
      </c>
      <c r="E54030" t="s">
        <v>119955</v>
      </c>
      <c r="F54030" t="s">
        <v>120998</v>
      </c>
      <c r="G54030">
        <v>5.4999999999999999E-6</v>
      </c>
      <c r="H54030" t="s">
        <v>32044</v>
      </c>
      <c r="I54030" t="s">
        <v>156527</v>
      </c>
      <c r="K54030" t="s">
        <v>219984</v>
      </c>
      <c r="L54030" t="s">
        <v>228704</v>
      </c>
      <c r="M54030" t="s">
        <v>228725</v>
      </c>
      <c r="O54030" t="s">
        <v>229148</v>
      </c>
      <c r="P54030" t="s">
        <v>229148</v>
      </c>
      <c r="R54030" t="s">
        <v>219940</v>
      </c>
      <c r="S54030" t="s">
        <v>233771</v>
      </c>
    </row>
    <row r="54031" spans="1:19" x14ac:dyDescent="0.35">
      <c r="A54031" s="1">
        <v>67186</v>
      </c>
      <c r="B54031" t="s">
        <v>32045</v>
      </c>
      <c r="C54031" t="s">
        <v>99280</v>
      </c>
      <c r="D54031" t="s">
        <v>3</v>
      </c>
      <c r="F54031" t="s">
        <v>120762</v>
      </c>
      <c r="G54031">
        <v>3.7422037000000003E-5</v>
      </c>
      <c r="H54031" t="s">
        <v>32045</v>
      </c>
      <c r="I54031" t="s">
        <v>156528</v>
      </c>
      <c r="J54031" s="2" t="s">
        <v>199900</v>
      </c>
      <c r="K54031" t="s">
        <v>219985</v>
      </c>
      <c r="L54031" t="s">
        <v>228704</v>
      </c>
      <c r="M54031" t="s">
        <v>228726</v>
      </c>
      <c r="N54031" t="s">
        <v>228863</v>
      </c>
      <c r="O54031" t="s">
        <v>229273</v>
      </c>
      <c r="P54031" t="s">
        <v>232562</v>
      </c>
      <c r="R54031" t="s">
        <v>219940</v>
      </c>
      <c r="S54031" t="s">
        <v>233771</v>
      </c>
    </row>
    <row r="54032" spans="1:19" x14ac:dyDescent="0.35">
      <c r="A54032" s="1">
        <v>67187</v>
      </c>
      <c r="B54032" t="s">
        <v>32046</v>
      </c>
      <c r="C54032" t="s">
        <v>99281</v>
      </c>
      <c r="D54032" t="s">
        <v>4</v>
      </c>
      <c r="F54032" t="s">
        <v>123167</v>
      </c>
      <c r="G54032">
        <v>5.4646700000000002E-7</v>
      </c>
      <c r="H54032" t="s">
        <v>32046</v>
      </c>
      <c r="I54032" t="s">
        <v>156529</v>
      </c>
      <c r="J54032" s="2" t="s">
        <v>199901</v>
      </c>
      <c r="K54032" t="s">
        <v>219986</v>
      </c>
      <c r="L54032" t="s">
        <v>228704</v>
      </c>
      <c r="M54032" t="s">
        <v>10</v>
      </c>
      <c r="N54032" t="s">
        <v>228917</v>
      </c>
      <c r="O54032" t="s">
        <v>229272</v>
      </c>
      <c r="P54032" t="s">
        <v>229272</v>
      </c>
      <c r="Q54032" t="s">
        <v>121999</v>
      </c>
      <c r="R54032" t="s">
        <v>219940</v>
      </c>
      <c r="S54032" t="s">
        <v>233771</v>
      </c>
    </row>
    <row r="54033" spans="1:19" x14ac:dyDescent="0.35">
      <c r="A54033" s="1">
        <v>67188</v>
      </c>
      <c r="B54033" t="s">
        <v>32047</v>
      </c>
      <c r="C54033" t="s">
        <v>99282</v>
      </c>
      <c r="D54033" t="s">
        <v>5</v>
      </c>
      <c r="F54033" t="s">
        <v>120385</v>
      </c>
      <c r="G54033">
        <v>2.757661E-5</v>
      </c>
      <c r="H54033" t="s">
        <v>32047</v>
      </c>
      <c r="I54033" t="s">
        <v>156530</v>
      </c>
      <c r="J54033" s="2" t="s">
        <v>199902</v>
      </c>
      <c r="K54033" t="s">
        <v>219940</v>
      </c>
      <c r="L54033" t="s">
        <v>228704</v>
      </c>
      <c r="M54033" t="s">
        <v>10</v>
      </c>
      <c r="N54033" t="s">
        <v>228827</v>
      </c>
      <c r="O54033" t="s">
        <v>229107</v>
      </c>
      <c r="P54033" t="s">
        <v>229107</v>
      </c>
      <c r="R54033" t="s">
        <v>219940</v>
      </c>
      <c r="S54033" t="s">
        <v>233771</v>
      </c>
    </row>
    <row r="54034" spans="1:19" x14ac:dyDescent="0.35">
      <c r="A54034" s="1">
        <v>67189</v>
      </c>
      <c r="B54034" t="s">
        <v>32048</v>
      </c>
      <c r="C54034" t="s">
        <v>99283</v>
      </c>
      <c r="D54034" t="s">
        <v>4</v>
      </c>
      <c r="F54034" t="s">
        <v>122790</v>
      </c>
      <c r="G54034">
        <v>4.9999999999999998E-8</v>
      </c>
      <c r="H54034" t="s">
        <v>32048</v>
      </c>
      <c r="I54034" t="s">
        <v>156531</v>
      </c>
      <c r="J54034" s="2" t="s">
        <v>199903</v>
      </c>
      <c r="K54034" t="s">
        <v>219987</v>
      </c>
      <c r="L54034" t="s">
        <v>228704</v>
      </c>
      <c r="M54034" t="s">
        <v>8</v>
      </c>
      <c r="N54034" t="s">
        <v>228848</v>
      </c>
      <c r="O54034" t="s">
        <v>229133</v>
      </c>
      <c r="P54034" t="s">
        <v>229133</v>
      </c>
      <c r="Q54034" t="s">
        <v>120008</v>
      </c>
      <c r="R54034" t="s">
        <v>219940</v>
      </c>
      <c r="S54034" t="s">
        <v>233771</v>
      </c>
    </row>
    <row r="54035" spans="1:19" x14ac:dyDescent="0.35">
      <c r="A54035" s="1">
        <v>67190</v>
      </c>
      <c r="B54035" t="s">
        <v>32049</v>
      </c>
      <c r="C54035" t="s">
        <v>99284</v>
      </c>
      <c r="D54035" t="s">
        <v>4</v>
      </c>
      <c r="F54035" t="s">
        <v>120452</v>
      </c>
      <c r="G54035">
        <v>1.18E-7</v>
      </c>
      <c r="H54035" t="s">
        <v>32049</v>
      </c>
      <c r="I54035" t="s">
        <v>156532</v>
      </c>
      <c r="J54035" s="2" t="s">
        <v>199904</v>
      </c>
      <c r="K54035" t="s">
        <v>219988</v>
      </c>
      <c r="L54035" t="s">
        <v>228704</v>
      </c>
      <c r="M54035" t="s">
        <v>8</v>
      </c>
      <c r="N54035" t="s">
        <v>228828</v>
      </c>
      <c r="O54035" t="s">
        <v>229113</v>
      </c>
      <c r="P54035" t="s">
        <v>230137</v>
      </c>
      <c r="Q54035" t="s">
        <v>120007</v>
      </c>
      <c r="R54035" t="s">
        <v>219940</v>
      </c>
      <c r="S54035" t="s">
        <v>233771</v>
      </c>
    </row>
    <row r="54036" spans="1:19" x14ac:dyDescent="0.35">
      <c r="A54036" s="1">
        <v>67192</v>
      </c>
      <c r="B54036" t="s">
        <v>32050</v>
      </c>
      <c r="C54036" t="s">
        <v>99285</v>
      </c>
      <c r="D54036" t="s">
        <v>4</v>
      </c>
      <c r="F54036" t="s">
        <v>120059</v>
      </c>
      <c r="G54036">
        <v>5.3200000000000005E-7</v>
      </c>
      <c r="H54036" t="s">
        <v>32050</v>
      </c>
      <c r="I54036" t="s">
        <v>156533</v>
      </c>
      <c r="J54036" s="2" t="s">
        <v>199905</v>
      </c>
      <c r="K54036" t="s">
        <v>219989</v>
      </c>
      <c r="L54036" t="s">
        <v>228704</v>
      </c>
      <c r="M54036" t="s">
        <v>228726</v>
      </c>
      <c r="N54036" t="s">
        <v>228858</v>
      </c>
      <c r="O54036" t="s">
        <v>229151</v>
      </c>
      <c r="P54036" t="s">
        <v>230097</v>
      </c>
      <c r="Q54036" t="s">
        <v>123602</v>
      </c>
      <c r="R54036" t="s">
        <v>219940</v>
      </c>
      <c r="S54036" t="s">
        <v>233771</v>
      </c>
    </row>
    <row r="54037" spans="1:19" x14ac:dyDescent="0.35">
      <c r="A54037" s="1">
        <v>67195</v>
      </c>
      <c r="B54037" t="s">
        <v>32051</v>
      </c>
      <c r="C54037" t="s">
        <v>99286</v>
      </c>
      <c r="D54037" t="s">
        <v>4</v>
      </c>
      <c r="F54037" t="s">
        <v>121944</v>
      </c>
      <c r="G54037">
        <v>1.24E-6</v>
      </c>
      <c r="H54037" t="s">
        <v>32051</v>
      </c>
      <c r="I54037" t="s">
        <v>156534</v>
      </c>
      <c r="J54037" s="2" t="s">
        <v>199906</v>
      </c>
      <c r="K54037" t="s">
        <v>219990</v>
      </c>
      <c r="L54037" t="s">
        <v>228704</v>
      </c>
      <c r="M54037" t="s">
        <v>10</v>
      </c>
      <c r="N54037" t="s">
        <v>228827</v>
      </c>
      <c r="O54037" t="s">
        <v>229107</v>
      </c>
      <c r="P54037" t="s">
        <v>229107</v>
      </c>
      <c r="Q54037" t="s">
        <v>120128</v>
      </c>
      <c r="R54037" t="s">
        <v>219940</v>
      </c>
      <c r="S54037" t="s">
        <v>233771</v>
      </c>
    </row>
    <row r="54038" spans="1:19" x14ac:dyDescent="0.35">
      <c r="A54038" s="1">
        <v>67196</v>
      </c>
      <c r="B54038" t="s">
        <v>32052</v>
      </c>
      <c r="C54038" t="s">
        <v>99287</v>
      </c>
      <c r="D54038" t="s">
        <v>4</v>
      </c>
      <c r="F54038" t="s">
        <v>120530</v>
      </c>
      <c r="G54038">
        <v>4.9999999999999998E-7</v>
      </c>
      <c r="H54038" t="s">
        <v>32052</v>
      </c>
      <c r="I54038" t="s">
        <v>156535</v>
      </c>
      <c r="J54038" s="2" t="s">
        <v>199907</v>
      </c>
      <c r="K54038" t="s">
        <v>219991</v>
      </c>
      <c r="L54038" t="s">
        <v>228704</v>
      </c>
      <c r="M54038" t="s">
        <v>8</v>
      </c>
      <c r="N54038" t="s">
        <v>228892</v>
      </c>
      <c r="O54038" t="s">
        <v>229199</v>
      </c>
      <c r="P54038" t="s">
        <v>230391</v>
      </c>
      <c r="Q54038" t="s">
        <v>120216</v>
      </c>
      <c r="R54038" t="s">
        <v>219940</v>
      </c>
      <c r="S54038" t="s">
        <v>233771</v>
      </c>
    </row>
    <row r="54039" spans="1:19" x14ac:dyDescent="0.35">
      <c r="A54039" s="1">
        <v>67197</v>
      </c>
      <c r="B54039" t="s">
        <v>32053</v>
      </c>
      <c r="C54039" t="s">
        <v>99288</v>
      </c>
      <c r="D54039" t="s">
        <v>5</v>
      </c>
      <c r="E54039" t="s">
        <v>119955</v>
      </c>
      <c r="F54039" t="s">
        <v>120779</v>
      </c>
      <c r="G54039">
        <v>4.2376330000000002E-6</v>
      </c>
      <c r="H54039" t="s">
        <v>32053</v>
      </c>
      <c r="I54039" t="s">
        <v>156536</v>
      </c>
      <c r="J54039" s="2" t="s">
        <v>199908</v>
      </c>
      <c r="K54039" t="s">
        <v>219992</v>
      </c>
      <c r="L54039" t="s">
        <v>228704</v>
      </c>
      <c r="M54039" t="s">
        <v>10</v>
      </c>
      <c r="N54039" t="s">
        <v>228827</v>
      </c>
      <c r="O54039" t="s">
        <v>229107</v>
      </c>
      <c r="P54039" t="s">
        <v>229107</v>
      </c>
      <c r="Q54039" t="s">
        <v>119973</v>
      </c>
      <c r="R54039" t="s">
        <v>219940</v>
      </c>
      <c r="S54039" t="s">
        <v>233771</v>
      </c>
    </row>
    <row r="54040" spans="1:19" x14ac:dyDescent="0.35">
      <c r="A54040" s="1">
        <v>67199</v>
      </c>
      <c r="B54040" t="s">
        <v>32053</v>
      </c>
      <c r="C54040" t="s">
        <v>99289</v>
      </c>
      <c r="D54040" t="s">
        <v>5</v>
      </c>
      <c r="E54040" t="s">
        <v>119954</v>
      </c>
      <c r="F54040" t="s">
        <v>120654</v>
      </c>
      <c r="G54040">
        <v>1.2E-5</v>
      </c>
      <c r="H54040" t="s">
        <v>32053</v>
      </c>
      <c r="I54040" t="s">
        <v>156536</v>
      </c>
      <c r="J54040" s="2" t="s">
        <v>199908</v>
      </c>
      <c r="K54040" t="s">
        <v>219992</v>
      </c>
      <c r="L54040" t="s">
        <v>228704</v>
      </c>
      <c r="M54040" t="s">
        <v>10</v>
      </c>
      <c r="N54040" t="s">
        <v>228827</v>
      </c>
      <c r="O54040" t="s">
        <v>229107</v>
      </c>
      <c r="P54040" t="s">
        <v>229107</v>
      </c>
      <c r="Q54040" t="s">
        <v>119973</v>
      </c>
      <c r="R54040" t="s">
        <v>219940</v>
      </c>
      <c r="S54040" t="s">
        <v>233771</v>
      </c>
    </row>
    <row r="54041" spans="1:19" x14ac:dyDescent="0.35">
      <c r="A54041" s="1">
        <v>67200</v>
      </c>
      <c r="B54041" t="s">
        <v>32054</v>
      </c>
      <c r="C54041" t="s">
        <v>99290</v>
      </c>
      <c r="D54041" t="s">
        <v>5</v>
      </c>
      <c r="F54041" t="s">
        <v>120672</v>
      </c>
      <c r="G54041">
        <v>1.2300000000000001E-5</v>
      </c>
      <c r="H54041" t="s">
        <v>32054</v>
      </c>
      <c r="I54041" t="s">
        <v>156537</v>
      </c>
      <c r="J54041" s="2" t="s">
        <v>199909</v>
      </c>
      <c r="K54041" t="s">
        <v>219993</v>
      </c>
      <c r="L54041" t="s">
        <v>228704</v>
      </c>
      <c r="M54041" t="s">
        <v>8</v>
      </c>
      <c r="N54041" t="s">
        <v>228873</v>
      </c>
      <c r="O54041" t="s">
        <v>229995</v>
      </c>
      <c r="P54041" t="s">
        <v>231690</v>
      </c>
      <c r="Q54041" t="s">
        <v>120008</v>
      </c>
      <c r="R54041" t="s">
        <v>219940</v>
      </c>
      <c r="S54041" t="s">
        <v>233771</v>
      </c>
    </row>
    <row r="54042" spans="1:19" x14ac:dyDescent="0.35">
      <c r="A54042" s="1">
        <v>67201</v>
      </c>
      <c r="B54042" t="s">
        <v>32055</v>
      </c>
      <c r="C54042" t="s">
        <v>99291</v>
      </c>
      <c r="D54042" t="s">
        <v>4</v>
      </c>
      <c r="F54042" t="s">
        <v>120158</v>
      </c>
      <c r="G54042">
        <v>1.0207599999999999E-7</v>
      </c>
      <c r="H54042" t="s">
        <v>32055</v>
      </c>
      <c r="I54042" t="s">
        <v>156538</v>
      </c>
      <c r="J54042" s="2" t="s">
        <v>199910</v>
      </c>
      <c r="K54042" t="s">
        <v>219994</v>
      </c>
      <c r="L54042" t="s">
        <v>228704</v>
      </c>
      <c r="M54042" t="s">
        <v>8</v>
      </c>
      <c r="N54042" t="s">
        <v>228881</v>
      </c>
      <c r="O54042" t="s">
        <v>229251</v>
      </c>
      <c r="P54042" t="s">
        <v>229251</v>
      </c>
      <c r="R54042" t="s">
        <v>219940</v>
      </c>
      <c r="S54042" t="s">
        <v>233771</v>
      </c>
    </row>
    <row r="54043" spans="1:19" x14ac:dyDescent="0.35">
      <c r="A54043" s="1">
        <v>67202</v>
      </c>
      <c r="B54043" t="s">
        <v>32055</v>
      </c>
      <c r="C54043" t="s">
        <v>99292</v>
      </c>
      <c r="D54043" t="s">
        <v>4</v>
      </c>
      <c r="F54043" t="s">
        <v>120347</v>
      </c>
      <c r="G54043">
        <v>4.9618000000000001E-8</v>
      </c>
      <c r="H54043" t="s">
        <v>32055</v>
      </c>
      <c r="I54043" t="s">
        <v>156538</v>
      </c>
      <c r="J54043" s="2" t="s">
        <v>199910</v>
      </c>
      <c r="K54043" t="s">
        <v>219994</v>
      </c>
      <c r="L54043" t="s">
        <v>228704</v>
      </c>
      <c r="M54043" t="s">
        <v>8</v>
      </c>
      <c r="N54043" t="s">
        <v>228881</v>
      </c>
      <c r="O54043" t="s">
        <v>229251</v>
      </c>
      <c r="P54043" t="s">
        <v>229251</v>
      </c>
      <c r="R54043" t="s">
        <v>219940</v>
      </c>
      <c r="S54043" t="s">
        <v>233771</v>
      </c>
    </row>
    <row r="54044" spans="1:19" x14ac:dyDescent="0.35">
      <c r="A54044" s="1">
        <v>67203</v>
      </c>
      <c r="B54044" t="s">
        <v>32056</v>
      </c>
      <c r="C54044" t="s">
        <v>99293</v>
      </c>
      <c r="D54044" t="s">
        <v>4</v>
      </c>
      <c r="F54044" t="s">
        <v>120829</v>
      </c>
      <c r="G54044">
        <v>3.34631E-7</v>
      </c>
      <c r="H54044" t="s">
        <v>32056</v>
      </c>
      <c r="I54044" t="s">
        <v>156539</v>
      </c>
      <c r="J54044" s="2" t="s">
        <v>199911</v>
      </c>
      <c r="K54044" t="s">
        <v>219995</v>
      </c>
      <c r="L54044" t="s">
        <v>228705</v>
      </c>
      <c r="M54044" t="s">
        <v>228716</v>
      </c>
      <c r="N54044" t="s">
        <v>228843</v>
      </c>
      <c r="O54044" t="s">
        <v>229128</v>
      </c>
      <c r="P54044" t="s">
        <v>229128</v>
      </c>
      <c r="Q54044" t="s">
        <v>120020</v>
      </c>
      <c r="R54044" t="s">
        <v>219940</v>
      </c>
      <c r="S54044" t="s">
        <v>233771</v>
      </c>
    </row>
    <row r="54045" spans="1:19" x14ac:dyDescent="0.35">
      <c r="A54045" s="1">
        <v>67205</v>
      </c>
      <c r="B54045" t="s">
        <v>32057</v>
      </c>
      <c r="C54045" t="s">
        <v>99294</v>
      </c>
      <c r="D54045" t="s">
        <v>4</v>
      </c>
      <c r="F54045" t="s">
        <v>120499</v>
      </c>
      <c r="G54045">
        <v>4.9999999999999998E-7</v>
      </c>
      <c r="H54045" t="s">
        <v>32057</v>
      </c>
      <c r="I54045" t="s">
        <v>156540</v>
      </c>
      <c r="J54045" s="2" t="s">
        <v>199912</v>
      </c>
      <c r="K54045" t="s">
        <v>219996</v>
      </c>
      <c r="L54045" t="s">
        <v>228704</v>
      </c>
      <c r="M54045" t="s">
        <v>228709</v>
      </c>
      <c r="N54045" t="s">
        <v>228858</v>
      </c>
      <c r="O54045" t="s">
        <v>229109</v>
      </c>
      <c r="P54045" t="s">
        <v>229741</v>
      </c>
      <c r="Q54045" t="s">
        <v>120033</v>
      </c>
      <c r="R54045" t="s">
        <v>219940</v>
      </c>
      <c r="S54045" t="s">
        <v>233771</v>
      </c>
    </row>
    <row r="54046" spans="1:19" x14ac:dyDescent="0.35">
      <c r="A54046" s="1">
        <v>67206</v>
      </c>
      <c r="B54046" t="s">
        <v>32057</v>
      </c>
      <c r="C54046" t="s">
        <v>99295</v>
      </c>
      <c r="D54046" t="s">
        <v>4</v>
      </c>
      <c r="F54046" t="s">
        <v>120578</v>
      </c>
      <c r="G54046">
        <v>4.6953300000000003E-7</v>
      </c>
      <c r="H54046" t="s">
        <v>32057</v>
      </c>
      <c r="I54046" t="s">
        <v>156540</v>
      </c>
      <c r="J54046" s="2" t="s">
        <v>199912</v>
      </c>
      <c r="K54046" t="s">
        <v>219996</v>
      </c>
      <c r="L54046" t="s">
        <v>228704</v>
      </c>
      <c r="M54046" t="s">
        <v>228709</v>
      </c>
      <c r="N54046" t="s">
        <v>228858</v>
      </c>
      <c r="O54046" t="s">
        <v>229109</v>
      </c>
      <c r="P54046" t="s">
        <v>229741</v>
      </c>
      <c r="Q54046" t="s">
        <v>120033</v>
      </c>
      <c r="R54046" t="s">
        <v>219940</v>
      </c>
      <c r="S54046" t="s">
        <v>233771</v>
      </c>
    </row>
    <row r="54047" spans="1:19" x14ac:dyDescent="0.35">
      <c r="A54047" s="1">
        <v>67207</v>
      </c>
      <c r="B54047" t="s">
        <v>32058</v>
      </c>
      <c r="C54047" t="s">
        <v>99296</v>
      </c>
      <c r="D54047" t="s">
        <v>5</v>
      </c>
      <c r="F54047" t="s">
        <v>120754</v>
      </c>
      <c r="G54047">
        <v>9.3676999999999999E-8</v>
      </c>
      <c r="H54047" t="s">
        <v>32058</v>
      </c>
      <c r="I54047" t="s">
        <v>156541</v>
      </c>
      <c r="J54047" s="2" t="s">
        <v>199913</v>
      </c>
      <c r="K54047" t="s">
        <v>219997</v>
      </c>
      <c r="L54047" t="s">
        <v>228704</v>
      </c>
      <c r="M54047" t="s">
        <v>228734</v>
      </c>
      <c r="N54047" t="s">
        <v>228872</v>
      </c>
      <c r="O54047" t="s">
        <v>229996</v>
      </c>
      <c r="P54047" t="s">
        <v>229996</v>
      </c>
      <c r="Q54047" t="s">
        <v>120559</v>
      </c>
      <c r="R54047" t="s">
        <v>219940</v>
      </c>
      <c r="S54047" t="s">
        <v>233771</v>
      </c>
    </row>
    <row r="54048" spans="1:19" x14ac:dyDescent="0.35">
      <c r="A54048" s="1">
        <v>67208</v>
      </c>
      <c r="B54048" t="s">
        <v>32059</v>
      </c>
      <c r="C54048" t="s">
        <v>99297</v>
      </c>
      <c r="D54048" t="s">
        <v>4</v>
      </c>
      <c r="F54048" t="s">
        <v>120087</v>
      </c>
      <c r="G54048">
        <v>2.9999999999999997E-8</v>
      </c>
      <c r="H54048" t="s">
        <v>32059</v>
      </c>
      <c r="I54048" t="s">
        <v>156542</v>
      </c>
      <c r="J54048" s="2" t="s">
        <v>199914</v>
      </c>
      <c r="K54048" t="s">
        <v>219998</v>
      </c>
      <c r="L54048" t="s">
        <v>228704</v>
      </c>
      <c r="R54048" t="s">
        <v>219940</v>
      </c>
      <c r="S54048" t="s">
        <v>233771</v>
      </c>
    </row>
    <row r="54049" spans="1:19" x14ac:dyDescent="0.35">
      <c r="A54049" s="1">
        <v>67210</v>
      </c>
      <c r="B54049" t="s">
        <v>32060</v>
      </c>
      <c r="C54049" t="s">
        <v>99298</v>
      </c>
      <c r="D54049" t="s">
        <v>4</v>
      </c>
      <c r="F54049" t="s">
        <v>120059</v>
      </c>
      <c r="G54049">
        <v>9.9999999999999995E-8</v>
      </c>
      <c r="H54049" t="s">
        <v>32060</v>
      </c>
      <c r="I54049" t="s">
        <v>156543</v>
      </c>
      <c r="J54049" s="2" t="s">
        <v>199915</v>
      </c>
      <c r="K54049" t="s">
        <v>219999</v>
      </c>
      <c r="L54049" t="s">
        <v>228704</v>
      </c>
      <c r="M54049" t="s">
        <v>8</v>
      </c>
      <c r="N54049" t="s">
        <v>228852</v>
      </c>
      <c r="O54049" t="s">
        <v>229504</v>
      </c>
      <c r="P54049" t="s">
        <v>232563</v>
      </c>
      <c r="Q54049" t="s">
        <v>120059</v>
      </c>
      <c r="R54049" t="s">
        <v>219940</v>
      </c>
      <c r="S54049" t="s">
        <v>233771</v>
      </c>
    </row>
    <row r="54050" spans="1:19" x14ac:dyDescent="0.35">
      <c r="A54050" s="1">
        <v>67211</v>
      </c>
      <c r="B54050" t="s">
        <v>32061</v>
      </c>
      <c r="C54050" t="s">
        <v>99299</v>
      </c>
      <c r="D54050" t="s">
        <v>4</v>
      </c>
      <c r="F54050" t="s">
        <v>120320</v>
      </c>
      <c r="G54050">
        <v>5.2999999999999998E-8</v>
      </c>
      <c r="H54050" t="s">
        <v>32061</v>
      </c>
      <c r="I54050" t="s">
        <v>156544</v>
      </c>
      <c r="J54050" s="2" t="s">
        <v>199916</v>
      </c>
      <c r="K54050" t="s">
        <v>220000</v>
      </c>
      <c r="L54050" t="s">
        <v>228704</v>
      </c>
      <c r="M54050" t="s">
        <v>8</v>
      </c>
      <c r="N54050" t="s">
        <v>228832</v>
      </c>
      <c r="O54050" t="s">
        <v>229111</v>
      </c>
      <c r="P54050" t="s">
        <v>230278</v>
      </c>
      <c r="Q54050" t="s">
        <v>120107</v>
      </c>
      <c r="R54050" t="s">
        <v>219940</v>
      </c>
      <c r="S54050" t="s">
        <v>233771</v>
      </c>
    </row>
    <row r="54051" spans="1:19" x14ac:dyDescent="0.35">
      <c r="A54051" s="1">
        <v>67212</v>
      </c>
      <c r="B54051" t="s">
        <v>32061</v>
      </c>
      <c r="C54051" t="s">
        <v>99300</v>
      </c>
      <c r="D54051" t="s">
        <v>5</v>
      </c>
      <c r="F54051" t="s">
        <v>120128</v>
      </c>
      <c r="G54051">
        <v>2.6808800000000001E-7</v>
      </c>
      <c r="H54051" t="s">
        <v>32061</v>
      </c>
      <c r="I54051" t="s">
        <v>156544</v>
      </c>
      <c r="J54051" s="2" t="s">
        <v>199916</v>
      </c>
      <c r="K54051" t="s">
        <v>220000</v>
      </c>
      <c r="L54051" t="s">
        <v>228704</v>
      </c>
      <c r="M54051" t="s">
        <v>8</v>
      </c>
      <c r="N54051" t="s">
        <v>228832</v>
      </c>
      <c r="O54051" t="s">
        <v>229111</v>
      </c>
      <c r="P54051" t="s">
        <v>230278</v>
      </c>
      <c r="Q54051" t="s">
        <v>120107</v>
      </c>
      <c r="R54051" t="s">
        <v>219940</v>
      </c>
      <c r="S54051" t="s">
        <v>233771</v>
      </c>
    </row>
    <row r="54052" spans="1:19" x14ac:dyDescent="0.35">
      <c r="A54052" s="1">
        <v>67213</v>
      </c>
      <c r="B54052" t="s">
        <v>32061</v>
      </c>
      <c r="C54052" t="s">
        <v>99301</v>
      </c>
      <c r="D54052" t="s">
        <v>4</v>
      </c>
      <c r="F54052" t="s">
        <v>121035</v>
      </c>
      <c r="G54052">
        <v>2.5903899999999999E-7</v>
      </c>
      <c r="H54052" t="s">
        <v>32061</v>
      </c>
      <c r="I54052" t="s">
        <v>156544</v>
      </c>
      <c r="J54052" s="2" t="s">
        <v>199916</v>
      </c>
      <c r="K54052" t="s">
        <v>220000</v>
      </c>
      <c r="L54052" t="s">
        <v>228704</v>
      </c>
      <c r="M54052" t="s">
        <v>8</v>
      </c>
      <c r="N54052" t="s">
        <v>228832</v>
      </c>
      <c r="O54052" t="s">
        <v>229111</v>
      </c>
      <c r="P54052" t="s">
        <v>230278</v>
      </c>
      <c r="Q54052" t="s">
        <v>120107</v>
      </c>
      <c r="R54052" t="s">
        <v>219940</v>
      </c>
      <c r="S54052" t="s">
        <v>233771</v>
      </c>
    </row>
    <row r="54053" spans="1:19" x14ac:dyDescent="0.35">
      <c r="A54053" s="1">
        <v>67214</v>
      </c>
      <c r="B54053" t="s">
        <v>32062</v>
      </c>
      <c r="C54053" t="s">
        <v>99302</v>
      </c>
      <c r="D54053" t="s">
        <v>4</v>
      </c>
      <c r="F54053" t="s">
        <v>120419</v>
      </c>
      <c r="G54053">
        <v>4.0000000000000001E-8</v>
      </c>
      <c r="H54053" t="s">
        <v>32062</v>
      </c>
      <c r="I54053" t="s">
        <v>156545</v>
      </c>
      <c r="J54053" s="2" t="s">
        <v>199917</v>
      </c>
      <c r="K54053" t="s">
        <v>220001</v>
      </c>
      <c r="L54053" t="s">
        <v>228704</v>
      </c>
      <c r="M54053" t="s">
        <v>8</v>
      </c>
      <c r="N54053" t="s">
        <v>228832</v>
      </c>
      <c r="O54053" t="s">
        <v>229111</v>
      </c>
      <c r="P54053" t="s">
        <v>230079</v>
      </c>
      <c r="R54053" t="s">
        <v>219940</v>
      </c>
      <c r="S54053" t="s">
        <v>233771</v>
      </c>
    </row>
    <row r="54054" spans="1:19" x14ac:dyDescent="0.35">
      <c r="A54054" s="1">
        <v>67215</v>
      </c>
      <c r="B54054" t="s">
        <v>32063</v>
      </c>
      <c r="C54054" t="s">
        <v>99303</v>
      </c>
      <c r="D54054" t="s">
        <v>4</v>
      </c>
      <c r="F54054" t="s">
        <v>120129</v>
      </c>
      <c r="G54054">
        <v>2.9999999999999997E-8</v>
      </c>
      <c r="H54054" t="s">
        <v>32063</v>
      </c>
      <c r="I54054" t="s">
        <v>156546</v>
      </c>
      <c r="K54054" t="s">
        <v>220002</v>
      </c>
      <c r="L54054" t="s">
        <v>228704</v>
      </c>
      <c r="R54054" t="s">
        <v>219940</v>
      </c>
      <c r="S54054" t="s">
        <v>233771</v>
      </c>
    </row>
    <row r="54055" spans="1:19" x14ac:dyDescent="0.35">
      <c r="A54055" s="1">
        <v>67216</v>
      </c>
      <c r="B54055" t="s">
        <v>32064</v>
      </c>
      <c r="C54055" t="s">
        <v>99304</v>
      </c>
      <c r="D54055" t="s">
        <v>5</v>
      </c>
      <c r="E54055" t="s">
        <v>119955</v>
      </c>
      <c r="F54055" t="s">
        <v>124223</v>
      </c>
      <c r="G54055">
        <v>1.3499999999999999E-5</v>
      </c>
      <c r="H54055" t="s">
        <v>32064</v>
      </c>
      <c r="I54055" t="s">
        <v>156547</v>
      </c>
      <c r="J54055" s="2" t="s">
        <v>199918</v>
      </c>
      <c r="K54055" t="s">
        <v>219965</v>
      </c>
      <c r="L54055" t="s">
        <v>228706</v>
      </c>
      <c r="M54055" t="s">
        <v>8</v>
      </c>
      <c r="N54055" t="s">
        <v>228862</v>
      </c>
      <c r="O54055" t="s">
        <v>229114</v>
      </c>
      <c r="P54055" t="s">
        <v>230875</v>
      </c>
      <c r="Q54055" t="s">
        <v>233395</v>
      </c>
      <c r="R54055" t="s">
        <v>219940</v>
      </c>
      <c r="S54055" t="s">
        <v>233771</v>
      </c>
    </row>
    <row r="54056" spans="1:19" x14ac:dyDescent="0.35">
      <c r="A54056" s="1">
        <v>67217</v>
      </c>
      <c r="B54056" t="s">
        <v>32064</v>
      </c>
      <c r="C54056" t="s">
        <v>99305</v>
      </c>
      <c r="D54056" t="s">
        <v>5</v>
      </c>
      <c r="F54056" t="s">
        <v>122132</v>
      </c>
      <c r="G54056">
        <v>7.343499999999999E-7</v>
      </c>
      <c r="H54056" t="s">
        <v>32064</v>
      </c>
      <c r="I54056" t="s">
        <v>156547</v>
      </c>
      <c r="J54056" s="2" t="s">
        <v>199918</v>
      </c>
      <c r="K54056" t="s">
        <v>219965</v>
      </c>
      <c r="L54056" t="s">
        <v>228706</v>
      </c>
      <c r="M54056" t="s">
        <v>8</v>
      </c>
      <c r="N54056" t="s">
        <v>228862</v>
      </c>
      <c r="O54056" t="s">
        <v>229114</v>
      </c>
      <c r="P54056" t="s">
        <v>230875</v>
      </c>
      <c r="Q54056" t="s">
        <v>233395</v>
      </c>
      <c r="R54056" t="s">
        <v>219940</v>
      </c>
      <c r="S54056" t="s">
        <v>233771</v>
      </c>
    </row>
    <row r="54057" spans="1:19" x14ac:dyDescent="0.35">
      <c r="A54057" s="1">
        <v>67218</v>
      </c>
      <c r="B54057" t="s">
        <v>32064</v>
      </c>
      <c r="C54057" t="s">
        <v>99306</v>
      </c>
      <c r="D54057" t="s">
        <v>5</v>
      </c>
      <c r="E54057" t="s">
        <v>119954</v>
      </c>
      <c r="F54057" t="s">
        <v>121680</v>
      </c>
      <c r="G54057">
        <v>1.5999999999999999E-5</v>
      </c>
      <c r="H54057" t="s">
        <v>32064</v>
      </c>
      <c r="I54057" t="s">
        <v>156547</v>
      </c>
      <c r="J54057" s="2" t="s">
        <v>199918</v>
      </c>
      <c r="K54057" t="s">
        <v>219965</v>
      </c>
      <c r="L54057" t="s">
        <v>228706</v>
      </c>
      <c r="M54057" t="s">
        <v>8</v>
      </c>
      <c r="N54057" t="s">
        <v>228862</v>
      </c>
      <c r="O54057" t="s">
        <v>229114</v>
      </c>
      <c r="P54057" t="s">
        <v>230875</v>
      </c>
      <c r="Q54057" t="s">
        <v>233395</v>
      </c>
      <c r="R54057" t="s">
        <v>219940</v>
      </c>
      <c r="S54057" t="s">
        <v>233771</v>
      </c>
    </row>
    <row r="54058" spans="1:19" x14ac:dyDescent="0.35">
      <c r="A54058" s="1">
        <v>67219</v>
      </c>
      <c r="B54058" t="s">
        <v>32065</v>
      </c>
      <c r="C54058" t="s">
        <v>99307</v>
      </c>
      <c r="D54058" t="s">
        <v>5</v>
      </c>
      <c r="E54058" t="s">
        <v>119955</v>
      </c>
      <c r="F54058" t="s">
        <v>121377</v>
      </c>
      <c r="G54058">
        <v>3.0499999999999999E-7</v>
      </c>
      <c r="H54058" t="s">
        <v>32065</v>
      </c>
      <c r="I54058" t="s">
        <v>156548</v>
      </c>
      <c r="J54058" s="2" t="s">
        <v>199919</v>
      </c>
      <c r="K54058" t="s">
        <v>220003</v>
      </c>
      <c r="L54058" t="s">
        <v>228704</v>
      </c>
      <c r="M54058" t="s">
        <v>8</v>
      </c>
      <c r="N54058" t="s">
        <v>228841</v>
      </c>
      <c r="O54058" t="s">
        <v>229137</v>
      </c>
      <c r="P54058" t="s">
        <v>229137</v>
      </c>
      <c r="Q54058" t="s">
        <v>120970</v>
      </c>
      <c r="R54058" t="s">
        <v>219940</v>
      </c>
      <c r="S54058" t="s">
        <v>233771</v>
      </c>
    </row>
    <row r="54059" spans="1:19" x14ac:dyDescent="0.35">
      <c r="A54059" s="1">
        <v>67220</v>
      </c>
      <c r="B54059" t="s">
        <v>32065</v>
      </c>
      <c r="C54059" t="s">
        <v>99308</v>
      </c>
      <c r="D54059" t="s">
        <v>5</v>
      </c>
      <c r="E54059" t="s">
        <v>119954</v>
      </c>
      <c r="F54059" t="s">
        <v>121938</v>
      </c>
      <c r="G54059">
        <v>1.3428000000000001E-7</v>
      </c>
      <c r="H54059" t="s">
        <v>32065</v>
      </c>
      <c r="I54059" t="s">
        <v>156548</v>
      </c>
      <c r="J54059" s="2" t="s">
        <v>199919</v>
      </c>
      <c r="K54059" t="s">
        <v>220003</v>
      </c>
      <c r="L54059" t="s">
        <v>228704</v>
      </c>
      <c r="M54059" t="s">
        <v>8</v>
      </c>
      <c r="N54059" t="s">
        <v>228841</v>
      </c>
      <c r="O54059" t="s">
        <v>229137</v>
      </c>
      <c r="P54059" t="s">
        <v>229137</v>
      </c>
      <c r="Q54059" t="s">
        <v>120970</v>
      </c>
      <c r="R54059" t="s">
        <v>219940</v>
      </c>
      <c r="S54059" t="s">
        <v>233771</v>
      </c>
    </row>
    <row r="54060" spans="1:19" x14ac:dyDescent="0.35">
      <c r="A54060" s="1">
        <v>67223</v>
      </c>
      <c r="B54060" t="s">
        <v>32066</v>
      </c>
      <c r="C54060" t="s">
        <v>99309</v>
      </c>
      <c r="D54060" t="s">
        <v>4</v>
      </c>
      <c r="F54060" t="s">
        <v>120639</v>
      </c>
      <c r="G54060">
        <v>4.9999999999999998E-7</v>
      </c>
      <c r="H54060" t="s">
        <v>32066</v>
      </c>
      <c r="I54060" t="s">
        <v>156549</v>
      </c>
      <c r="J54060" s="2" t="s">
        <v>199920</v>
      </c>
      <c r="K54060" t="s">
        <v>220004</v>
      </c>
      <c r="L54060" t="s">
        <v>228704</v>
      </c>
      <c r="M54060" t="s">
        <v>10</v>
      </c>
      <c r="N54060" t="s">
        <v>228827</v>
      </c>
      <c r="O54060" t="s">
        <v>229107</v>
      </c>
      <c r="P54060" t="s">
        <v>229107</v>
      </c>
      <c r="Q54060" t="s">
        <v>122954</v>
      </c>
      <c r="R54060" t="s">
        <v>219940</v>
      </c>
      <c r="S54060" t="s">
        <v>233771</v>
      </c>
    </row>
    <row r="54061" spans="1:19" x14ac:dyDescent="0.35">
      <c r="A54061" s="1">
        <v>67224</v>
      </c>
      <c r="B54061" t="s">
        <v>32066</v>
      </c>
      <c r="C54061" t="s">
        <v>99310</v>
      </c>
      <c r="D54061" t="s">
        <v>5</v>
      </c>
      <c r="E54061" t="s">
        <v>119955</v>
      </c>
      <c r="F54061" t="s">
        <v>120414</v>
      </c>
      <c r="G54061">
        <v>5.4999999999999999E-6</v>
      </c>
      <c r="H54061" t="s">
        <v>32066</v>
      </c>
      <c r="I54061" t="s">
        <v>156549</v>
      </c>
      <c r="J54061" s="2" t="s">
        <v>199920</v>
      </c>
      <c r="K54061" t="s">
        <v>220004</v>
      </c>
      <c r="L54061" t="s">
        <v>228704</v>
      </c>
      <c r="M54061" t="s">
        <v>10</v>
      </c>
      <c r="N54061" t="s">
        <v>228827</v>
      </c>
      <c r="O54061" t="s">
        <v>229107</v>
      </c>
      <c r="P54061" t="s">
        <v>229107</v>
      </c>
      <c r="Q54061" t="s">
        <v>122954</v>
      </c>
      <c r="R54061" t="s">
        <v>219940</v>
      </c>
      <c r="S54061" t="s">
        <v>233771</v>
      </c>
    </row>
    <row r="54062" spans="1:19" x14ac:dyDescent="0.35">
      <c r="A54062" s="1">
        <v>67227</v>
      </c>
      <c r="B54062" t="s">
        <v>32067</v>
      </c>
      <c r="C54062" t="s">
        <v>99311</v>
      </c>
      <c r="D54062" t="s">
        <v>5</v>
      </c>
      <c r="E54062" t="s">
        <v>119954</v>
      </c>
      <c r="F54062" t="s">
        <v>120003</v>
      </c>
      <c r="G54062">
        <v>1.0000000000000001E-5</v>
      </c>
      <c r="H54062" t="s">
        <v>32067</v>
      </c>
      <c r="I54062" t="s">
        <v>156550</v>
      </c>
      <c r="J54062" s="2" t="s">
        <v>199921</v>
      </c>
      <c r="K54062" t="s">
        <v>220005</v>
      </c>
      <c r="L54062" t="s">
        <v>228705</v>
      </c>
      <c r="M54062" t="s">
        <v>8</v>
      </c>
      <c r="N54062" t="s">
        <v>228848</v>
      </c>
      <c r="O54062" t="s">
        <v>229133</v>
      </c>
      <c r="P54062" t="s">
        <v>230089</v>
      </c>
      <c r="Q54062" t="s">
        <v>120810</v>
      </c>
      <c r="R54062" t="s">
        <v>219940</v>
      </c>
      <c r="S54062" t="s">
        <v>233771</v>
      </c>
    </row>
    <row r="54063" spans="1:19" x14ac:dyDescent="0.35">
      <c r="A54063" s="1">
        <v>67228</v>
      </c>
      <c r="B54063" t="s">
        <v>32067</v>
      </c>
      <c r="C54063" t="s">
        <v>99312</v>
      </c>
      <c r="D54063" t="s">
        <v>5</v>
      </c>
      <c r="E54063" t="s">
        <v>119955</v>
      </c>
      <c r="F54063" t="s">
        <v>120700</v>
      </c>
      <c r="G54063">
        <v>9.9999999999999995E-7</v>
      </c>
      <c r="H54063" t="s">
        <v>32067</v>
      </c>
      <c r="I54063" t="s">
        <v>156550</v>
      </c>
      <c r="J54063" s="2" t="s">
        <v>199921</v>
      </c>
      <c r="K54063" t="s">
        <v>220005</v>
      </c>
      <c r="L54063" t="s">
        <v>228705</v>
      </c>
      <c r="M54063" t="s">
        <v>8</v>
      </c>
      <c r="N54063" t="s">
        <v>228848</v>
      </c>
      <c r="O54063" t="s">
        <v>229133</v>
      </c>
      <c r="P54063" t="s">
        <v>230089</v>
      </c>
      <c r="Q54063" t="s">
        <v>120810</v>
      </c>
      <c r="R54063" t="s">
        <v>219940</v>
      </c>
      <c r="S54063" t="s">
        <v>233771</v>
      </c>
    </row>
    <row r="54064" spans="1:19" x14ac:dyDescent="0.35">
      <c r="A54064" s="1">
        <v>67229</v>
      </c>
      <c r="B54064" t="s">
        <v>32067</v>
      </c>
      <c r="C54064" t="s">
        <v>99313</v>
      </c>
      <c r="D54064" t="s">
        <v>5</v>
      </c>
      <c r="E54064" t="s">
        <v>119955</v>
      </c>
      <c r="F54064" t="s">
        <v>120962</v>
      </c>
      <c r="G54064">
        <v>6.4999999999999996E-6</v>
      </c>
      <c r="H54064" t="s">
        <v>32067</v>
      </c>
      <c r="I54064" t="s">
        <v>156550</v>
      </c>
      <c r="J54064" s="2" t="s">
        <v>199921</v>
      </c>
      <c r="K54064" t="s">
        <v>220005</v>
      </c>
      <c r="L54064" t="s">
        <v>228705</v>
      </c>
      <c r="M54064" t="s">
        <v>8</v>
      </c>
      <c r="N54064" t="s">
        <v>228848</v>
      </c>
      <c r="O54064" t="s">
        <v>229133</v>
      </c>
      <c r="P54064" t="s">
        <v>230089</v>
      </c>
      <c r="Q54064" t="s">
        <v>120810</v>
      </c>
      <c r="R54064" t="s">
        <v>219940</v>
      </c>
      <c r="S54064" t="s">
        <v>233771</v>
      </c>
    </row>
    <row r="54065" spans="1:19" x14ac:dyDescent="0.35">
      <c r="A54065" s="1">
        <v>67230</v>
      </c>
      <c r="B54065" t="s">
        <v>32067</v>
      </c>
      <c r="C54065" t="s">
        <v>99314</v>
      </c>
      <c r="D54065" t="s">
        <v>5</v>
      </c>
      <c r="E54065" t="s">
        <v>119956</v>
      </c>
      <c r="F54065" t="s">
        <v>122308</v>
      </c>
      <c r="G54065">
        <v>6.9999999999999999E-6</v>
      </c>
      <c r="H54065" t="s">
        <v>32067</v>
      </c>
      <c r="I54065" t="s">
        <v>156550</v>
      </c>
      <c r="J54065" s="2" t="s">
        <v>199921</v>
      </c>
      <c r="K54065" t="s">
        <v>220005</v>
      </c>
      <c r="L54065" t="s">
        <v>228705</v>
      </c>
      <c r="M54065" t="s">
        <v>8</v>
      </c>
      <c r="N54065" t="s">
        <v>228848</v>
      </c>
      <c r="O54065" t="s">
        <v>229133</v>
      </c>
      <c r="P54065" t="s">
        <v>230089</v>
      </c>
      <c r="Q54065" t="s">
        <v>120810</v>
      </c>
      <c r="R54065" t="s">
        <v>219940</v>
      </c>
      <c r="S54065" t="s">
        <v>233771</v>
      </c>
    </row>
    <row r="54066" spans="1:19" x14ac:dyDescent="0.35">
      <c r="A54066" s="1">
        <v>67231</v>
      </c>
      <c r="B54066" t="s">
        <v>32068</v>
      </c>
      <c r="C54066" t="s">
        <v>99315</v>
      </c>
      <c r="D54066" t="s">
        <v>5</v>
      </c>
      <c r="E54066" t="s">
        <v>119955</v>
      </c>
      <c r="F54066" t="s">
        <v>121676</v>
      </c>
      <c r="G54066">
        <v>6.0000000000000002E-6</v>
      </c>
      <c r="H54066" t="s">
        <v>32068</v>
      </c>
      <c r="I54066" t="s">
        <v>156551</v>
      </c>
      <c r="J54066" s="2" t="s">
        <v>199922</v>
      </c>
      <c r="K54066" t="s">
        <v>220006</v>
      </c>
      <c r="L54066" t="s">
        <v>228704</v>
      </c>
      <c r="M54066" t="s">
        <v>8</v>
      </c>
      <c r="N54066" t="s">
        <v>228853</v>
      </c>
      <c r="O54066" t="s">
        <v>229141</v>
      </c>
      <c r="P54066" t="s">
        <v>230732</v>
      </c>
      <c r="Q54066" t="s">
        <v>121077</v>
      </c>
      <c r="R54066" t="s">
        <v>219940</v>
      </c>
      <c r="S54066" t="s">
        <v>233771</v>
      </c>
    </row>
    <row r="54067" spans="1:19" x14ac:dyDescent="0.35">
      <c r="A54067" s="1">
        <v>67232</v>
      </c>
      <c r="B54067" t="s">
        <v>32069</v>
      </c>
      <c r="C54067" t="s">
        <v>99316</v>
      </c>
      <c r="D54067" t="s">
        <v>5</v>
      </c>
      <c r="F54067" t="s">
        <v>120573</v>
      </c>
      <c r="G54067">
        <v>6.0000000000000002E-6</v>
      </c>
      <c r="H54067" t="s">
        <v>32069</v>
      </c>
      <c r="I54067" t="s">
        <v>156552</v>
      </c>
      <c r="J54067" s="2" t="s">
        <v>199923</v>
      </c>
      <c r="K54067" t="s">
        <v>219979</v>
      </c>
      <c r="L54067" t="s">
        <v>228704</v>
      </c>
      <c r="M54067" t="s">
        <v>12</v>
      </c>
      <c r="N54067" t="s">
        <v>228899</v>
      </c>
      <c r="O54067" t="s">
        <v>229220</v>
      </c>
      <c r="P54067" t="s">
        <v>229220</v>
      </c>
      <c r="Q54067" t="s">
        <v>120936</v>
      </c>
      <c r="R54067" t="s">
        <v>219940</v>
      </c>
      <c r="S54067" t="s">
        <v>233771</v>
      </c>
    </row>
    <row r="54068" spans="1:19" x14ac:dyDescent="0.35">
      <c r="A54068" s="1">
        <v>67233</v>
      </c>
      <c r="B54068" t="s">
        <v>32070</v>
      </c>
      <c r="C54068" t="s">
        <v>99317</v>
      </c>
      <c r="D54068" t="s">
        <v>4</v>
      </c>
      <c r="F54068" t="s">
        <v>120660</v>
      </c>
      <c r="G54068">
        <v>2.338719E-6</v>
      </c>
      <c r="H54068" t="s">
        <v>32070</v>
      </c>
      <c r="I54068" t="s">
        <v>156553</v>
      </c>
      <c r="J54068" s="2" t="s">
        <v>199924</v>
      </c>
      <c r="K54068" t="s">
        <v>220007</v>
      </c>
      <c r="L54068" t="s">
        <v>228704</v>
      </c>
      <c r="M54068" t="s">
        <v>10</v>
      </c>
      <c r="N54068" t="s">
        <v>228827</v>
      </c>
      <c r="O54068" t="s">
        <v>229107</v>
      </c>
      <c r="P54068" t="s">
        <v>229107</v>
      </c>
      <c r="Q54068" t="s">
        <v>120059</v>
      </c>
      <c r="R54068" t="s">
        <v>219940</v>
      </c>
      <c r="S54068" t="s">
        <v>233771</v>
      </c>
    </row>
    <row r="54069" spans="1:19" x14ac:dyDescent="0.35">
      <c r="A54069" s="1">
        <v>67234</v>
      </c>
      <c r="B54069" t="s">
        <v>32070</v>
      </c>
      <c r="C54069" t="s">
        <v>99318</v>
      </c>
      <c r="D54069" t="s">
        <v>4</v>
      </c>
      <c r="F54069" t="s">
        <v>123362</v>
      </c>
      <c r="G54069">
        <v>4.9999999999999998E-7</v>
      </c>
      <c r="H54069" t="s">
        <v>32070</v>
      </c>
      <c r="I54069" t="s">
        <v>156553</v>
      </c>
      <c r="J54069" s="2" t="s">
        <v>199924</v>
      </c>
      <c r="K54069" t="s">
        <v>220007</v>
      </c>
      <c r="L54069" t="s">
        <v>228704</v>
      </c>
      <c r="M54069" t="s">
        <v>10</v>
      </c>
      <c r="N54069" t="s">
        <v>228827</v>
      </c>
      <c r="O54069" t="s">
        <v>229107</v>
      </c>
      <c r="P54069" t="s">
        <v>229107</v>
      </c>
      <c r="Q54069" t="s">
        <v>120059</v>
      </c>
      <c r="R54069" t="s">
        <v>219940</v>
      </c>
      <c r="S54069" t="s">
        <v>233771</v>
      </c>
    </row>
    <row r="54070" spans="1:19" x14ac:dyDescent="0.35">
      <c r="A54070" s="1">
        <v>67235</v>
      </c>
      <c r="B54070" t="s">
        <v>32071</v>
      </c>
      <c r="C54070" t="s">
        <v>99319</v>
      </c>
      <c r="D54070" t="s">
        <v>4</v>
      </c>
      <c r="F54070" t="s">
        <v>120419</v>
      </c>
      <c r="G54070">
        <v>9.9999999999999995E-7</v>
      </c>
      <c r="H54070" t="s">
        <v>32071</v>
      </c>
      <c r="I54070" t="s">
        <v>156554</v>
      </c>
      <c r="J54070" s="2" t="s">
        <v>199925</v>
      </c>
      <c r="K54070" t="s">
        <v>220008</v>
      </c>
      <c r="L54070" t="s">
        <v>228704</v>
      </c>
      <c r="M54070" t="s">
        <v>16</v>
      </c>
      <c r="N54070" t="s">
        <v>228860</v>
      </c>
      <c r="O54070" t="s">
        <v>229187</v>
      </c>
      <c r="P54070" t="s">
        <v>232564</v>
      </c>
      <c r="Q54070" t="s">
        <v>119991</v>
      </c>
      <c r="R54070" t="s">
        <v>219940</v>
      </c>
      <c r="S54070" t="s">
        <v>233771</v>
      </c>
    </row>
    <row r="54071" spans="1:19" x14ac:dyDescent="0.35">
      <c r="A54071" s="1">
        <v>67236</v>
      </c>
      <c r="B54071" t="s">
        <v>32071</v>
      </c>
      <c r="C54071" t="s">
        <v>99320</v>
      </c>
      <c r="D54071" t="s">
        <v>4</v>
      </c>
      <c r="F54071" t="s">
        <v>119991</v>
      </c>
      <c r="G54071">
        <v>1.5E-6</v>
      </c>
      <c r="H54071" t="s">
        <v>32071</v>
      </c>
      <c r="I54071" t="s">
        <v>156554</v>
      </c>
      <c r="J54071" s="2" t="s">
        <v>199925</v>
      </c>
      <c r="K54071" t="s">
        <v>220008</v>
      </c>
      <c r="L54071" t="s">
        <v>228704</v>
      </c>
      <c r="M54071" t="s">
        <v>16</v>
      </c>
      <c r="N54071" t="s">
        <v>228860</v>
      </c>
      <c r="O54071" t="s">
        <v>229187</v>
      </c>
      <c r="P54071" t="s">
        <v>232564</v>
      </c>
      <c r="Q54071" t="s">
        <v>119991</v>
      </c>
      <c r="R54071" t="s">
        <v>219940</v>
      </c>
      <c r="S54071" t="s">
        <v>233771</v>
      </c>
    </row>
    <row r="54072" spans="1:19" x14ac:dyDescent="0.35">
      <c r="A54072" s="1">
        <v>67237</v>
      </c>
      <c r="B54072" t="s">
        <v>32072</v>
      </c>
      <c r="C54072" t="s">
        <v>99321</v>
      </c>
      <c r="D54072" t="s">
        <v>4</v>
      </c>
      <c r="F54072" t="s">
        <v>120207</v>
      </c>
      <c r="G54072">
        <v>3.5999999999999998E-6</v>
      </c>
      <c r="H54072" t="s">
        <v>32072</v>
      </c>
      <c r="I54072" t="s">
        <v>156555</v>
      </c>
      <c r="J54072" s="2" t="s">
        <v>199926</v>
      </c>
      <c r="K54072" t="s">
        <v>220009</v>
      </c>
      <c r="L54072" t="s">
        <v>228704</v>
      </c>
      <c r="M54072" t="s">
        <v>8</v>
      </c>
      <c r="N54072" t="s">
        <v>228848</v>
      </c>
      <c r="O54072" t="s">
        <v>229133</v>
      </c>
      <c r="P54072" t="s">
        <v>229133</v>
      </c>
      <c r="Q54072" t="s">
        <v>120128</v>
      </c>
      <c r="R54072" t="s">
        <v>219940</v>
      </c>
      <c r="S54072" t="s">
        <v>233771</v>
      </c>
    </row>
    <row r="54073" spans="1:19" x14ac:dyDescent="0.35">
      <c r="A54073" s="1">
        <v>67238</v>
      </c>
      <c r="B54073" t="s">
        <v>32073</v>
      </c>
      <c r="C54073" t="s">
        <v>99322</v>
      </c>
      <c r="D54073" t="s">
        <v>5</v>
      </c>
      <c r="F54073" t="s">
        <v>122889</v>
      </c>
      <c r="G54073">
        <v>4.5000000000000001E-6</v>
      </c>
      <c r="H54073" t="s">
        <v>32073</v>
      </c>
      <c r="I54073" t="s">
        <v>156556</v>
      </c>
      <c r="K54073" t="s">
        <v>220010</v>
      </c>
      <c r="L54073" t="s">
        <v>228704</v>
      </c>
      <c r="R54073" t="s">
        <v>219940</v>
      </c>
      <c r="S54073" t="s">
        <v>233771</v>
      </c>
    </row>
    <row r="54074" spans="1:19" x14ac:dyDescent="0.35">
      <c r="A54074" s="1">
        <v>67241</v>
      </c>
      <c r="B54074" t="s">
        <v>32074</v>
      </c>
      <c r="C54074" t="s">
        <v>99323</v>
      </c>
      <c r="D54074" t="s">
        <v>4</v>
      </c>
      <c r="F54074" t="s">
        <v>121809</v>
      </c>
      <c r="G54074">
        <v>4.0000000000000001E-8</v>
      </c>
      <c r="H54074" t="s">
        <v>32074</v>
      </c>
      <c r="I54074" t="s">
        <v>156557</v>
      </c>
      <c r="J54074" s="2" t="s">
        <v>199927</v>
      </c>
      <c r="K54074" t="s">
        <v>220011</v>
      </c>
      <c r="L54074" t="s">
        <v>228704</v>
      </c>
      <c r="M54074" t="s">
        <v>8</v>
      </c>
      <c r="N54074" t="s">
        <v>228832</v>
      </c>
      <c r="O54074" t="s">
        <v>229111</v>
      </c>
      <c r="P54074" t="s">
        <v>230079</v>
      </c>
      <c r="Q54074" t="s">
        <v>120400</v>
      </c>
      <c r="R54074" t="s">
        <v>219940</v>
      </c>
      <c r="S54074" t="s">
        <v>233771</v>
      </c>
    </row>
    <row r="54075" spans="1:19" x14ac:dyDescent="0.35">
      <c r="A54075" s="1">
        <v>67242</v>
      </c>
      <c r="B54075" t="s">
        <v>32074</v>
      </c>
      <c r="C54075" t="s">
        <v>99324</v>
      </c>
      <c r="D54075" t="s">
        <v>4</v>
      </c>
      <c r="F54075" t="s">
        <v>122777</v>
      </c>
      <c r="G54075">
        <v>8.0000000000000007E-7</v>
      </c>
      <c r="H54075" t="s">
        <v>32074</v>
      </c>
      <c r="I54075" t="s">
        <v>156557</v>
      </c>
      <c r="J54075" s="2" t="s">
        <v>199927</v>
      </c>
      <c r="K54075" t="s">
        <v>220011</v>
      </c>
      <c r="L54075" t="s">
        <v>228704</v>
      </c>
      <c r="M54075" t="s">
        <v>8</v>
      </c>
      <c r="N54075" t="s">
        <v>228832</v>
      </c>
      <c r="O54075" t="s">
        <v>229111</v>
      </c>
      <c r="P54075" t="s">
        <v>230079</v>
      </c>
      <c r="Q54075" t="s">
        <v>120400</v>
      </c>
      <c r="R54075" t="s">
        <v>219940</v>
      </c>
      <c r="S54075" t="s">
        <v>233771</v>
      </c>
    </row>
    <row r="54076" spans="1:19" x14ac:dyDescent="0.35">
      <c r="A54076" s="1">
        <v>67243</v>
      </c>
      <c r="B54076" t="s">
        <v>32075</v>
      </c>
      <c r="C54076" t="s">
        <v>99325</v>
      </c>
      <c r="D54076" t="s">
        <v>3</v>
      </c>
      <c r="F54076" t="s">
        <v>120279</v>
      </c>
      <c r="G54076">
        <v>2.5000000000000001E-4</v>
      </c>
      <c r="H54076" t="s">
        <v>32075</v>
      </c>
      <c r="I54076" t="s">
        <v>156558</v>
      </c>
      <c r="J54076" s="2" t="s">
        <v>199928</v>
      </c>
      <c r="K54076" t="s">
        <v>220012</v>
      </c>
      <c r="L54076" t="s">
        <v>228704</v>
      </c>
      <c r="M54076" t="s">
        <v>9</v>
      </c>
      <c r="N54076" t="s">
        <v>228844</v>
      </c>
      <c r="O54076" t="s">
        <v>229189</v>
      </c>
      <c r="P54076" t="s">
        <v>229189</v>
      </c>
      <c r="Q54076" t="s">
        <v>120682</v>
      </c>
      <c r="R54076" t="s">
        <v>219940</v>
      </c>
      <c r="S54076" t="s">
        <v>233771</v>
      </c>
    </row>
    <row r="54077" spans="1:19" x14ac:dyDescent="0.35">
      <c r="A54077" s="1">
        <v>67244</v>
      </c>
      <c r="B54077" t="s">
        <v>32076</v>
      </c>
      <c r="C54077" t="s">
        <v>99326</v>
      </c>
      <c r="D54077" t="s">
        <v>5</v>
      </c>
      <c r="E54077" t="s">
        <v>119955</v>
      </c>
      <c r="F54077" t="s">
        <v>122275</v>
      </c>
      <c r="G54077">
        <v>1.9999999999999999E-6</v>
      </c>
      <c r="H54077" t="s">
        <v>32076</v>
      </c>
      <c r="I54077" t="s">
        <v>156559</v>
      </c>
      <c r="J54077" s="2" t="s">
        <v>199929</v>
      </c>
      <c r="K54077" t="s">
        <v>219985</v>
      </c>
      <c r="L54077" t="s">
        <v>228704</v>
      </c>
      <c r="M54077" t="s">
        <v>228726</v>
      </c>
      <c r="N54077" t="s">
        <v>228858</v>
      </c>
      <c r="O54077" t="s">
        <v>229151</v>
      </c>
      <c r="P54077" t="s">
        <v>230097</v>
      </c>
      <c r="Q54077" t="s">
        <v>120060</v>
      </c>
      <c r="R54077" t="s">
        <v>219940</v>
      </c>
      <c r="S54077" t="s">
        <v>233771</v>
      </c>
    </row>
    <row r="54078" spans="1:19" x14ac:dyDescent="0.35">
      <c r="A54078" s="1">
        <v>67246</v>
      </c>
      <c r="B54078" t="s">
        <v>32076</v>
      </c>
      <c r="C54078" t="s">
        <v>99327</v>
      </c>
      <c r="D54078" t="s">
        <v>5</v>
      </c>
      <c r="F54078" t="s">
        <v>120689</v>
      </c>
      <c r="G54078">
        <v>2.9229300000000001E-7</v>
      </c>
      <c r="H54078" t="s">
        <v>32076</v>
      </c>
      <c r="I54078" t="s">
        <v>156559</v>
      </c>
      <c r="J54078" s="2" t="s">
        <v>199929</v>
      </c>
      <c r="K54078" t="s">
        <v>219985</v>
      </c>
      <c r="L54078" t="s">
        <v>228704</v>
      </c>
      <c r="M54078" t="s">
        <v>228726</v>
      </c>
      <c r="N54078" t="s">
        <v>228858</v>
      </c>
      <c r="O54078" t="s">
        <v>229151</v>
      </c>
      <c r="P54078" t="s">
        <v>230097</v>
      </c>
      <c r="Q54078" t="s">
        <v>120060</v>
      </c>
      <c r="R54078" t="s">
        <v>219940</v>
      </c>
      <c r="S54078" t="s">
        <v>233771</v>
      </c>
    </row>
    <row r="54079" spans="1:19" x14ac:dyDescent="0.35">
      <c r="A54079" s="1">
        <v>67247</v>
      </c>
      <c r="B54079" t="s">
        <v>32076</v>
      </c>
      <c r="C54079" t="s">
        <v>99328</v>
      </c>
      <c r="D54079" t="s">
        <v>4</v>
      </c>
      <c r="F54079" t="s">
        <v>120160</v>
      </c>
      <c r="G54079">
        <v>1.57293E-7</v>
      </c>
      <c r="H54079" t="s">
        <v>32076</v>
      </c>
      <c r="I54079" t="s">
        <v>156559</v>
      </c>
      <c r="J54079" s="2" t="s">
        <v>199929</v>
      </c>
      <c r="K54079" t="s">
        <v>219985</v>
      </c>
      <c r="L54079" t="s">
        <v>228704</v>
      </c>
      <c r="M54079" t="s">
        <v>228726</v>
      </c>
      <c r="N54079" t="s">
        <v>228858</v>
      </c>
      <c r="O54079" t="s">
        <v>229151</v>
      </c>
      <c r="P54079" t="s">
        <v>230097</v>
      </c>
      <c r="Q54079" t="s">
        <v>120060</v>
      </c>
      <c r="R54079" t="s">
        <v>219940</v>
      </c>
      <c r="S54079" t="s">
        <v>233771</v>
      </c>
    </row>
    <row r="54080" spans="1:19" x14ac:dyDescent="0.35">
      <c r="A54080" s="1">
        <v>67248</v>
      </c>
      <c r="B54080" t="s">
        <v>32077</v>
      </c>
      <c r="C54080" t="s">
        <v>99329</v>
      </c>
      <c r="D54080" t="s">
        <v>5</v>
      </c>
      <c r="E54080" t="s">
        <v>119955</v>
      </c>
      <c r="F54080" t="s">
        <v>120871</v>
      </c>
      <c r="G54080">
        <v>4.5000000000000001E-6</v>
      </c>
      <c r="H54080" t="s">
        <v>32077</v>
      </c>
      <c r="I54080" t="s">
        <v>156560</v>
      </c>
      <c r="J54080" s="2" t="s">
        <v>199930</v>
      </c>
      <c r="K54080" t="s">
        <v>220013</v>
      </c>
      <c r="L54080" t="s">
        <v>228704</v>
      </c>
      <c r="M54080" t="s">
        <v>8</v>
      </c>
      <c r="N54080" t="s">
        <v>228828</v>
      </c>
      <c r="O54080" t="s">
        <v>229113</v>
      </c>
      <c r="P54080" t="s">
        <v>230081</v>
      </c>
      <c r="Q54080" t="s">
        <v>120239</v>
      </c>
      <c r="R54080" t="s">
        <v>219940</v>
      </c>
      <c r="S54080" t="s">
        <v>233771</v>
      </c>
    </row>
    <row r="54081" spans="1:19" x14ac:dyDescent="0.35">
      <c r="A54081" s="1">
        <v>67249</v>
      </c>
      <c r="B54081" t="s">
        <v>32077</v>
      </c>
      <c r="C54081" t="s">
        <v>99330</v>
      </c>
      <c r="D54081" t="s">
        <v>4</v>
      </c>
      <c r="F54081" t="s">
        <v>120056</v>
      </c>
      <c r="G54081">
        <v>1.125E-6</v>
      </c>
      <c r="H54081" t="s">
        <v>32077</v>
      </c>
      <c r="I54081" t="s">
        <v>156560</v>
      </c>
      <c r="J54081" s="2" t="s">
        <v>199930</v>
      </c>
      <c r="K54081" t="s">
        <v>220013</v>
      </c>
      <c r="L54081" t="s">
        <v>228704</v>
      </c>
      <c r="M54081" t="s">
        <v>8</v>
      </c>
      <c r="N54081" t="s">
        <v>228828</v>
      </c>
      <c r="O54081" t="s">
        <v>229113</v>
      </c>
      <c r="P54081" t="s">
        <v>230081</v>
      </c>
      <c r="Q54081" t="s">
        <v>120239</v>
      </c>
      <c r="R54081" t="s">
        <v>219940</v>
      </c>
      <c r="S54081" t="s">
        <v>233771</v>
      </c>
    </row>
    <row r="54082" spans="1:19" x14ac:dyDescent="0.35">
      <c r="A54082" s="1">
        <v>67250</v>
      </c>
      <c r="B54082" t="s">
        <v>32077</v>
      </c>
      <c r="C54082" t="s">
        <v>99331</v>
      </c>
      <c r="D54082" t="s">
        <v>5</v>
      </c>
      <c r="E54082" t="s">
        <v>119954</v>
      </c>
      <c r="F54082" t="s">
        <v>120301</v>
      </c>
      <c r="G54082">
        <v>1.2E-5</v>
      </c>
      <c r="H54082" t="s">
        <v>32077</v>
      </c>
      <c r="I54082" t="s">
        <v>156560</v>
      </c>
      <c r="J54082" s="2" t="s">
        <v>199930</v>
      </c>
      <c r="K54082" t="s">
        <v>220013</v>
      </c>
      <c r="L54082" t="s">
        <v>228704</v>
      </c>
      <c r="M54082" t="s">
        <v>8</v>
      </c>
      <c r="N54082" t="s">
        <v>228828</v>
      </c>
      <c r="O54082" t="s">
        <v>229113</v>
      </c>
      <c r="P54082" t="s">
        <v>230081</v>
      </c>
      <c r="Q54082" t="s">
        <v>120239</v>
      </c>
      <c r="R54082" t="s">
        <v>219940</v>
      </c>
      <c r="S54082" t="s">
        <v>233771</v>
      </c>
    </row>
    <row r="54083" spans="1:19" x14ac:dyDescent="0.35">
      <c r="A54083" s="1">
        <v>67251</v>
      </c>
      <c r="B54083" t="s">
        <v>32078</v>
      </c>
      <c r="C54083" t="s">
        <v>99332</v>
      </c>
      <c r="D54083" t="s">
        <v>4</v>
      </c>
      <c r="F54083" t="s">
        <v>121641</v>
      </c>
      <c r="G54083">
        <v>9.9999999999999995E-7</v>
      </c>
      <c r="H54083" t="s">
        <v>32078</v>
      </c>
      <c r="I54083" t="s">
        <v>156561</v>
      </c>
      <c r="J54083" s="2" t="s">
        <v>199931</v>
      </c>
      <c r="K54083" t="s">
        <v>220014</v>
      </c>
      <c r="L54083" t="s">
        <v>228704</v>
      </c>
      <c r="M54083" t="s">
        <v>8</v>
      </c>
      <c r="N54083" t="s">
        <v>228832</v>
      </c>
      <c r="O54083" t="s">
        <v>229328</v>
      </c>
      <c r="P54083" t="s">
        <v>230609</v>
      </c>
      <c r="Q54083" t="s">
        <v>121140</v>
      </c>
      <c r="R54083" t="s">
        <v>219940</v>
      </c>
      <c r="S54083" t="s">
        <v>233771</v>
      </c>
    </row>
    <row r="54084" spans="1:19" x14ac:dyDescent="0.35">
      <c r="A54084" s="1">
        <v>67252</v>
      </c>
      <c r="B54084" t="s">
        <v>32079</v>
      </c>
      <c r="C54084" t="s">
        <v>99333</v>
      </c>
      <c r="D54084" t="s">
        <v>4</v>
      </c>
      <c r="F54084" t="s">
        <v>121808</v>
      </c>
      <c r="G54084">
        <v>1.0075460000000001E-6</v>
      </c>
      <c r="H54084" t="s">
        <v>32079</v>
      </c>
      <c r="I54084" t="s">
        <v>156562</v>
      </c>
      <c r="J54084" s="2" t="s">
        <v>199932</v>
      </c>
      <c r="K54084" t="s">
        <v>219977</v>
      </c>
      <c r="L54084" t="s">
        <v>228705</v>
      </c>
      <c r="Q54084" t="s">
        <v>120107</v>
      </c>
      <c r="R54084" t="s">
        <v>219940</v>
      </c>
      <c r="S54084" t="s">
        <v>233771</v>
      </c>
    </row>
    <row r="54085" spans="1:19" x14ac:dyDescent="0.35">
      <c r="A54085" s="1">
        <v>67253</v>
      </c>
      <c r="B54085" t="s">
        <v>32080</v>
      </c>
      <c r="C54085" t="s">
        <v>99334</v>
      </c>
      <c r="D54085" t="s">
        <v>4</v>
      </c>
      <c r="F54085" t="s">
        <v>120129</v>
      </c>
      <c r="G54085">
        <v>1.5249410000000001E-6</v>
      </c>
      <c r="H54085" t="s">
        <v>32080</v>
      </c>
      <c r="I54085" t="s">
        <v>156563</v>
      </c>
      <c r="J54085" s="2" t="s">
        <v>199933</v>
      </c>
      <c r="K54085" t="s">
        <v>220015</v>
      </c>
      <c r="L54085" t="s">
        <v>228704</v>
      </c>
      <c r="M54085" t="s">
        <v>228727</v>
      </c>
      <c r="N54085" t="s">
        <v>228858</v>
      </c>
      <c r="O54085" t="s">
        <v>229233</v>
      </c>
      <c r="P54085" t="s">
        <v>229233</v>
      </c>
      <c r="Q54085" t="s">
        <v>120059</v>
      </c>
      <c r="R54085" t="s">
        <v>219940</v>
      </c>
      <c r="S54085" t="s">
        <v>233771</v>
      </c>
    </row>
    <row r="54086" spans="1:19" x14ac:dyDescent="0.35">
      <c r="A54086" s="1">
        <v>67254</v>
      </c>
      <c r="B54086" t="s">
        <v>32080</v>
      </c>
      <c r="C54086" t="s">
        <v>99335</v>
      </c>
      <c r="D54086" t="s">
        <v>5</v>
      </c>
      <c r="F54086" t="s">
        <v>120623</v>
      </c>
      <c r="G54086">
        <v>5.1772000000000002E-8</v>
      </c>
      <c r="H54086" t="s">
        <v>32080</v>
      </c>
      <c r="I54086" t="s">
        <v>156563</v>
      </c>
      <c r="J54086" s="2" t="s">
        <v>199933</v>
      </c>
      <c r="K54086" t="s">
        <v>220015</v>
      </c>
      <c r="L54086" t="s">
        <v>228704</v>
      </c>
      <c r="M54086" t="s">
        <v>228727</v>
      </c>
      <c r="N54086" t="s">
        <v>228858</v>
      </c>
      <c r="O54086" t="s">
        <v>229233</v>
      </c>
      <c r="P54086" t="s">
        <v>229233</v>
      </c>
      <c r="Q54086" t="s">
        <v>120059</v>
      </c>
      <c r="R54086" t="s">
        <v>219940</v>
      </c>
      <c r="S54086" t="s">
        <v>233771</v>
      </c>
    </row>
    <row r="54087" spans="1:19" x14ac:dyDescent="0.35">
      <c r="A54087" s="1">
        <v>67255</v>
      </c>
      <c r="B54087" t="s">
        <v>32080</v>
      </c>
      <c r="C54087" t="s">
        <v>99336</v>
      </c>
      <c r="D54087" t="s">
        <v>4</v>
      </c>
      <c r="F54087" t="s">
        <v>120099</v>
      </c>
      <c r="G54087">
        <v>2.2713900000000001E-7</v>
      </c>
      <c r="H54087" t="s">
        <v>32080</v>
      </c>
      <c r="I54087" t="s">
        <v>156563</v>
      </c>
      <c r="J54087" s="2" t="s">
        <v>199933</v>
      </c>
      <c r="K54087" t="s">
        <v>220015</v>
      </c>
      <c r="L54087" t="s">
        <v>228704</v>
      </c>
      <c r="M54087" t="s">
        <v>228727</v>
      </c>
      <c r="N54087" t="s">
        <v>228858</v>
      </c>
      <c r="O54087" t="s">
        <v>229233</v>
      </c>
      <c r="P54087" t="s">
        <v>229233</v>
      </c>
      <c r="Q54087" t="s">
        <v>120059</v>
      </c>
      <c r="R54087" t="s">
        <v>219940</v>
      </c>
      <c r="S54087" t="s">
        <v>233771</v>
      </c>
    </row>
    <row r="54088" spans="1:19" x14ac:dyDescent="0.35">
      <c r="A54088" s="1">
        <v>67257</v>
      </c>
      <c r="B54088" t="s">
        <v>32081</v>
      </c>
      <c r="C54088" t="s">
        <v>99337</v>
      </c>
      <c r="D54088" t="s">
        <v>5</v>
      </c>
      <c r="E54088" t="s">
        <v>119955</v>
      </c>
      <c r="F54088" t="s">
        <v>122539</v>
      </c>
      <c r="G54088">
        <v>5.0000000000000004E-6</v>
      </c>
      <c r="H54088" t="s">
        <v>32081</v>
      </c>
      <c r="I54088" t="s">
        <v>156564</v>
      </c>
      <c r="J54088" s="2" t="s">
        <v>199934</v>
      </c>
      <c r="K54088" t="s">
        <v>220016</v>
      </c>
      <c r="L54088" t="s">
        <v>228704</v>
      </c>
      <c r="M54088" t="s">
        <v>8</v>
      </c>
      <c r="N54088" t="s">
        <v>228832</v>
      </c>
      <c r="O54088" t="s">
        <v>229111</v>
      </c>
      <c r="P54088" t="s">
        <v>230079</v>
      </c>
      <c r="Q54088" t="s">
        <v>120679</v>
      </c>
      <c r="R54088" t="s">
        <v>219940</v>
      </c>
      <c r="S54088" t="s">
        <v>233771</v>
      </c>
    </row>
    <row r="54089" spans="1:19" x14ac:dyDescent="0.35">
      <c r="A54089" s="1">
        <v>67258</v>
      </c>
      <c r="B54089" t="s">
        <v>32081</v>
      </c>
      <c r="C54089" t="s">
        <v>99338</v>
      </c>
      <c r="D54089" t="s">
        <v>5</v>
      </c>
      <c r="E54089" t="s">
        <v>119955</v>
      </c>
      <c r="F54089" t="s">
        <v>121543</v>
      </c>
      <c r="G54089">
        <v>1.9999999999999999E-6</v>
      </c>
      <c r="H54089" t="s">
        <v>32081</v>
      </c>
      <c r="I54089" t="s">
        <v>156564</v>
      </c>
      <c r="J54089" s="2" t="s">
        <v>199934</v>
      </c>
      <c r="K54089" t="s">
        <v>220016</v>
      </c>
      <c r="L54089" t="s">
        <v>228704</v>
      </c>
      <c r="M54089" t="s">
        <v>8</v>
      </c>
      <c r="N54089" t="s">
        <v>228832</v>
      </c>
      <c r="O54089" t="s">
        <v>229111</v>
      </c>
      <c r="P54089" t="s">
        <v>230079</v>
      </c>
      <c r="Q54089" t="s">
        <v>120679</v>
      </c>
      <c r="R54089" t="s">
        <v>219940</v>
      </c>
      <c r="S54089" t="s">
        <v>233771</v>
      </c>
    </row>
    <row r="54090" spans="1:19" x14ac:dyDescent="0.35">
      <c r="A54090" s="1">
        <v>67259</v>
      </c>
      <c r="B54090" t="s">
        <v>32081</v>
      </c>
      <c r="C54090" t="s">
        <v>99339</v>
      </c>
      <c r="D54090" t="s">
        <v>5</v>
      </c>
      <c r="E54090" t="s">
        <v>119954</v>
      </c>
      <c r="F54090" t="s">
        <v>121211</v>
      </c>
      <c r="G54090">
        <v>1.5E-5</v>
      </c>
      <c r="H54090" t="s">
        <v>32081</v>
      </c>
      <c r="I54090" t="s">
        <v>156564</v>
      </c>
      <c r="J54090" s="2" t="s">
        <v>199934</v>
      </c>
      <c r="K54090" t="s">
        <v>220016</v>
      </c>
      <c r="L54090" t="s">
        <v>228704</v>
      </c>
      <c r="M54090" t="s">
        <v>8</v>
      </c>
      <c r="N54090" t="s">
        <v>228832</v>
      </c>
      <c r="O54090" t="s">
        <v>229111</v>
      </c>
      <c r="P54090" t="s">
        <v>230079</v>
      </c>
      <c r="Q54090" t="s">
        <v>120679</v>
      </c>
      <c r="R54090" t="s">
        <v>219940</v>
      </c>
      <c r="S54090" t="s">
        <v>233771</v>
      </c>
    </row>
    <row r="54091" spans="1:19" x14ac:dyDescent="0.35">
      <c r="A54091" s="1">
        <v>67260</v>
      </c>
      <c r="B54091" t="s">
        <v>32081</v>
      </c>
      <c r="C54091" t="s">
        <v>99340</v>
      </c>
      <c r="D54091" t="s">
        <v>5</v>
      </c>
      <c r="E54091" t="s">
        <v>119956</v>
      </c>
      <c r="F54091" t="s">
        <v>120032</v>
      </c>
      <c r="G54091">
        <v>1.5E-5</v>
      </c>
      <c r="H54091" t="s">
        <v>32081</v>
      </c>
      <c r="I54091" t="s">
        <v>156564</v>
      </c>
      <c r="J54091" s="2" t="s">
        <v>199934</v>
      </c>
      <c r="K54091" t="s">
        <v>220016</v>
      </c>
      <c r="L54091" t="s">
        <v>228704</v>
      </c>
      <c r="M54091" t="s">
        <v>8</v>
      </c>
      <c r="N54091" t="s">
        <v>228832</v>
      </c>
      <c r="O54091" t="s">
        <v>229111</v>
      </c>
      <c r="P54091" t="s">
        <v>230079</v>
      </c>
      <c r="Q54091" t="s">
        <v>120679</v>
      </c>
      <c r="R54091" t="s">
        <v>219940</v>
      </c>
      <c r="S54091" t="s">
        <v>233771</v>
      </c>
    </row>
    <row r="54092" spans="1:19" x14ac:dyDescent="0.35">
      <c r="A54092" s="1">
        <v>67261</v>
      </c>
      <c r="B54092" t="s">
        <v>32081</v>
      </c>
      <c r="C54092" t="s">
        <v>99341</v>
      </c>
      <c r="D54092" t="s">
        <v>4</v>
      </c>
      <c r="F54092" t="s">
        <v>122834</v>
      </c>
      <c r="G54092">
        <v>1.7499989999999999E-6</v>
      </c>
      <c r="H54092" t="s">
        <v>32081</v>
      </c>
      <c r="I54092" t="s">
        <v>156564</v>
      </c>
      <c r="J54092" s="2" t="s">
        <v>199934</v>
      </c>
      <c r="K54092" t="s">
        <v>220016</v>
      </c>
      <c r="L54092" t="s">
        <v>228704</v>
      </c>
      <c r="M54092" t="s">
        <v>8</v>
      </c>
      <c r="N54092" t="s">
        <v>228832</v>
      </c>
      <c r="O54092" t="s">
        <v>229111</v>
      </c>
      <c r="P54092" t="s">
        <v>230079</v>
      </c>
      <c r="Q54092" t="s">
        <v>120679</v>
      </c>
      <c r="R54092" t="s">
        <v>219940</v>
      </c>
      <c r="S54092" t="s">
        <v>233771</v>
      </c>
    </row>
    <row r="54093" spans="1:19" x14ac:dyDescent="0.35">
      <c r="A54093" s="1">
        <v>67262</v>
      </c>
      <c r="B54093" t="s">
        <v>32081</v>
      </c>
      <c r="C54093" t="s">
        <v>99342</v>
      </c>
      <c r="D54093" t="s">
        <v>5</v>
      </c>
      <c r="F54093" t="s">
        <v>121456</v>
      </c>
      <c r="G54093">
        <v>1.9999999999999999E-7</v>
      </c>
      <c r="H54093" t="s">
        <v>32081</v>
      </c>
      <c r="I54093" t="s">
        <v>156564</v>
      </c>
      <c r="J54093" s="2" t="s">
        <v>199934</v>
      </c>
      <c r="K54093" t="s">
        <v>220016</v>
      </c>
      <c r="L54093" t="s">
        <v>228704</v>
      </c>
      <c r="M54093" t="s">
        <v>8</v>
      </c>
      <c r="N54093" t="s">
        <v>228832</v>
      </c>
      <c r="O54093" t="s">
        <v>229111</v>
      </c>
      <c r="P54093" t="s">
        <v>230079</v>
      </c>
      <c r="Q54093" t="s">
        <v>120679</v>
      </c>
      <c r="R54093" t="s">
        <v>219940</v>
      </c>
      <c r="S54093" t="s">
        <v>233771</v>
      </c>
    </row>
    <row r="54094" spans="1:19" x14ac:dyDescent="0.35">
      <c r="A54094" s="1">
        <v>67263</v>
      </c>
      <c r="B54094" t="s">
        <v>32082</v>
      </c>
      <c r="C54094" t="s">
        <v>99343</v>
      </c>
      <c r="D54094" t="s">
        <v>5</v>
      </c>
      <c r="E54094" t="s">
        <v>119955</v>
      </c>
      <c r="F54094" t="s">
        <v>120439</v>
      </c>
      <c r="G54094">
        <v>7.9999999999999996E-6</v>
      </c>
      <c r="H54094" t="s">
        <v>32082</v>
      </c>
      <c r="I54094" t="s">
        <v>156565</v>
      </c>
      <c r="J54094" s="2" t="s">
        <v>199935</v>
      </c>
      <c r="K54094" t="s">
        <v>220017</v>
      </c>
      <c r="L54094" t="s">
        <v>228704</v>
      </c>
      <c r="M54094" t="s">
        <v>12</v>
      </c>
      <c r="N54094" t="s">
        <v>228899</v>
      </c>
      <c r="O54094" t="s">
        <v>229220</v>
      </c>
      <c r="P54094" t="s">
        <v>229220</v>
      </c>
      <c r="R54094" t="s">
        <v>219940</v>
      </c>
      <c r="S54094" t="s">
        <v>233771</v>
      </c>
    </row>
    <row r="54095" spans="1:19" x14ac:dyDescent="0.35">
      <c r="A54095" s="1">
        <v>67264</v>
      </c>
      <c r="B54095" t="s">
        <v>32083</v>
      </c>
      <c r="C54095" t="s">
        <v>99344</v>
      </c>
      <c r="D54095" t="s">
        <v>4</v>
      </c>
      <c r="F54095" t="s">
        <v>120168</v>
      </c>
      <c r="G54095">
        <v>1.4999999999999999E-7</v>
      </c>
      <c r="H54095" t="s">
        <v>32083</v>
      </c>
      <c r="I54095" t="s">
        <v>156566</v>
      </c>
      <c r="J54095" s="2" t="s">
        <v>199936</v>
      </c>
      <c r="K54095" t="s">
        <v>220018</v>
      </c>
      <c r="L54095" t="s">
        <v>228704</v>
      </c>
      <c r="M54095" t="s">
        <v>228754</v>
      </c>
      <c r="N54095" t="s">
        <v>228836</v>
      </c>
      <c r="O54095" t="s">
        <v>229293</v>
      </c>
      <c r="P54095" t="s">
        <v>230380</v>
      </c>
      <c r="R54095" t="s">
        <v>219940</v>
      </c>
      <c r="S54095" t="s">
        <v>233771</v>
      </c>
    </row>
    <row r="54096" spans="1:19" x14ac:dyDescent="0.35">
      <c r="A54096" s="1">
        <v>67265</v>
      </c>
      <c r="B54096" t="s">
        <v>32084</v>
      </c>
      <c r="C54096" t="s">
        <v>99345</v>
      </c>
      <c r="D54096" t="s">
        <v>4</v>
      </c>
      <c r="F54096" t="s">
        <v>121266</v>
      </c>
      <c r="G54096">
        <v>1.0995170000000001E-6</v>
      </c>
      <c r="H54096" t="s">
        <v>32084</v>
      </c>
      <c r="I54096" t="s">
        <v>156567</v>
      </c>
      <c r="J54096" s="2" t="s">
        <v>199937</v>
      </c>
      <c r="K54096" t="s">
        <v>220019</v>
      </c>
      <c r="L54096" t="s">
        <v>228705</v>
      </c>
      <c r="M54096" t="s">
        <v>228713</v>
      </c>
      <c r="N54096" t="s">
        <v>228837</v>
      </c>
      <c r="O54096" t="s">
        <v>229119</v>
      </c>
      <c r="P54096" t="s">
        <v>229119</v>
      </c>
      <c r="Q54096" t="s">
        <v>120124</v>
      </c>
      <c r="R54096" t="s">
        <v>219940</v>
      </c>
      <c r="S54096" t="s">
        <v>233771</v>
      </c>
    </row>
    <row r="54097" spans="1:19" x14ac:dyDescent="0.35">
      <c r="A54097" s="1">
        <v>67268</v>
      </c>
      <c r="B54097" t="s">
        <v>32085</v>
      </c>
      <c r="C54097" t="s">
        <v>99346</v>
      </c>
      <c r="D54097" t="s">
        <v>4</v>
      </c>
      <c r="F54097" t="s">
        <v>121035</v>
      </c>
      <c r="G54097">
        <v>3.0000000000000001E-6</v>
      </c>
      <c r="H54097" t="s">
        <v>32085</v>
      </c>
      <c r="I54097" t="s">
        <v>156568</v>
      </c>
      <c r="J54097" s="2" t="s">
        <v>199938</v>
      </c>
      <c r="K54097" t="s">
        <v>220020</v>
      </c>
      <c r="L54097" t="s">
        <v>228704</v>
      </c>
      <c r="M54097" t="s">
        <v>8</v>
      </c>
      <c r="N54097" t="s">
        <v>228828</v>
      </c>
      <c r="O54097" t="s">
        <v>229113</v>
      </c>
      <c r="P54097" t="s">
        <v>230081</v>
      </c>
      <c r="Q54097" t="s">
        <v>122111</v>
      </c>
      <c r="R54097" t="s">
        <v>219940</v>
      </c>
      <c r="S54097" t="s">
        <v>233771</v>
      </c>
    </row>
    <row r="54098" spans="1:19" x14ac:dyDescent="0.35">
      <c r="A54098" s="1">
        <v>67269</v>
      </c>
      <c r="B54098" t="s">
        <v>32085</v>
      </c>
      <c r="C54098" t="s">
        <v>99347</v>
      </c>
      <c r="D54098" t="s">
        <v>5</v>
      </c>
      <c r="E54098" t="s">
        <v>119955</v>
      </c>
      <c r="F54098" t="s">
        <v>120409</v>
      </c>
      <c r="G54098">
        <v>1.5E-5</v>
      </c>
      <c r="H54098" t="s">
        <v>32085</v>
      </c>
      <c r="I54098" t="s">
        <v>156568</v>
      </c>
      <c r="J54098" s="2" t="s">
        <v>199938</v>
      </c>
      <c r="K54098" t="s">
        <v>220020</v>
      </c>
      <c r="L54098" t="s">
        <v>228704</v>
      </c>
      <c r="M54098" t="s">
        <v>8</v>
      </c>
      <c r="N54098" t="s">
        <v>228828</v>
      </c>
      <c r="O54098" t="s">
        <v>229113</v>
      </c>
      <c r="P54098" t="s">
        <v>230081</v>
      </c>
      <c r="Q54098" t="s">
        <v>122111</v>
      </c>
      <c r="R54098" t="s">
        <v>219940</v>
      </c>
      <c r="S54098" t="s">
        <v>233771</v>
      </c>
    </row>
    <row r="54099" spans="1:19" x14ac:dyDescent="0.35">
      <c r="A54099" s="1">
        <v>67270</v>
      </c>
      <c r="B54099" t="s">
        <v>32085</v>
      </c>
      <c r="C54099" t="s">
        <v>99348</v>
      </c>
      <c r="D54099" t="s">
        <v>5</v>
      </c>
      <c r="E54099" t="s">
        <v>119955</v>
      </c>
      <c r="F54099" t="s">
        <v>120282</v>
      </c>
      <c r="G54099">
        <v>6.0000000000000002E-6</v>
      </c>
      <c r="H54099" t="s">
        <v>32085</v>
      </c>
      <c r="I54099" t="s">
        <v>156568</v>
      </c>
      <c r="J54099" s="2" t="s">
        <v>199938</v>
      </c>
      <c r="K54099" t="s">
        <v>220020</v>
      </c>
      <c r="L54099" t="s">
        <v>228704</v>
      </c>
      <c r="M54099" t="s">
        <v>8</v>
      </c>
      <c r="N54099" t="s">
        <v>228828</v>
      </c>
      <c r="O54099" t="s">
        <v>229113</v>
      </c>
      <c r="P54099" t="s">
        <v>230081</v>
      </c>
      <c r="Q54099" t="s">
        <v>122111</v>
      </c>
      <c r="R54099" t="s">
        <v>219940</v>
      </c>
      <c r="S54099" t="s">
        <v>233771</v>
      </c>
    </row>
    <row r="54100" spans="1:19" x14ac:dyDescent="0.35">
      <c r="A54100" s="1">
        <v>67271</v>
      </c>
      <c r="B54100" t="s">
        <v>32086</v>
      </c>
      <c r="C54100" t="s">
        <v>99349</v>
      </c>
      <c r="D54100" t="s">
        <v>5</v>
      </c>
      <c r="F54100" t="s">
        <v>120302</v>
      </c>
      <c r="G54100">
        <v>3.4999999999999997E-5</v>
      </c>
      <c r="H54100" t="s">
        <v>32086</v>
      </c>
      <c r="I54100" t="s">
        <v>156569</v>
      </c>
      <c r="J54100" s="2" t="s">
        <v>199939</v>
      </c>
      <c r="K54100" t="s">
        <v>220021</v>
      </c>
      <c r="L54100" t="s">
        <v>228706</v>
      </c>
      <c r="M54100" t="s">
        <v>8</v>
      </c>
      <c r="N54100" t="s">
        <v>228848</v>
      </c>
      <c r="O54100" t="s">
        <v>229133</v>
      </c>
      <c r="P54100" t="s">
        <v>230501</v>
      </c>
      <c r="R54100" t="s">
        <v>219940</v>
      </c>
      <c r="S54100" t="s">
        <v>233771</v>
      </c>
    </row>
    <row r="54101" spans="1:19" x14ac:dyDescent="0.35">
      <c r="A54101" s="1">
        <v>67273</v>
      </c>
      <c r="B54101" t="s">
        <v>32087</v>
      </c>
      <c r="C54101" t="s">
        <v>99350</v>
      </c>
      <c r="D54101" t="s">
        <v>5</v>
      </c>
      <c r="F54101" t="s">
        <v>120316</v>
      </c>
      <c r="G54101">
        <v>5.0000000000000004E-6</v>
      </c>
      <c r="H54101" t="s">
        <v>32087</v>
      </c>
      <c r="I54101" t="s">
        <v>156570</v>
      </c>
      <c r="J54101" s="2" t="s">
        <v>199940</v>
      </c>
      <c r="K54101" t="s">
        <v>220022</v>
      </c>
      <c r="L54101" t="s">
        <v>228706</v>
      </c>
      <c r="M54101" t="s">
        <v>10</v>
      </c>
      <c r="N54101" t="s">
        <v>228827</v>
      </c>
      <c r="O54101" t="s">
        <v>229107</v>
      </c>
      <c r="P54101" t="s">
        <v>229107</v>
      </c>
      <c r="Q54101" t="s">
        <v>121230</v>
      </c>
      <c r="R54101" t="s">
        <v>219940</v>
      </c>
      <c r="S54101" t="s">
        <v>233771</v>
      </c>
    </row>
    <row r="54102" spans="1:19" x14ac:dyDescent="0.35">
      <c r="A54102" s="1">
        <v>67277</v>
      </c>
      <c r="B54102" t="s">
        <v>32088</v>
      </c>
      <c r="C54102" t="s">
        <v>99351</v>
      </c>
      <c r="D54102" t="s">
        <v>5</v>
      </c>
      <c r="E54102" t="s">
        <v>119954</v>
      </c>
      <c r="F54102" t="s">
        <v>122542</v>
      </c>
      <c r="G54102">
        <v>1.8300000000000001E-6</v>
      </c>
      <c r="H54102" t="s">
        <v>32088</v>
      </c>
      <c r="I54102" t="s">
        <v>156571</v>
      </c>
      <c r="J54102" s="2" t="s">
        <v>199941</v>
      </c>
      <c r="K54102" t="s">
        <v>220023</v>
      </c>
      <c r="L54102" t="s">
        <v>228704</v>
      </c>
      <c r="M54102" t="s">
        <v>8</v>
      </c>
      <c r="N54102" t="s">
        <v>228828</v>
      </c>
      <c r="O54102" t="s">
        <v>229108</v>
      </c>
      <c r="P54102" t="s">
        <v>229108</v>
      </c>
      <c r="Q54102" t="s">
        <v>121230</v>
      </c>
      <c r="R54102" t="s">
        <v>219940</v>
      </c>
      <c r="S54102" t="s">
        <v>233771</v>
      </c>
    </row>
    <row r="54103" spans="1:19" x14ac:dyDescent="0.35">
      <c r="A54103" s="1">
        <v>67278</v>
      </c>
      <c r="B54103" t="s">
        <v>32088</v>
      </c>
      <c r="C54103" t="s">
        <v>99352</v>
      </c>
      <c r="D54103" t="s">
        <v>5</v>
      </c>
      <c r="E54103" t="s">
        <v>119954</v>
      </c>
      <c r="F54103" t="s">
        <v>122255</v>
      </c>
      <c r="G54103">
        <v>8.3000000000000002E-6</v>
      </c>
      <c r="H54103" t="s">
        <v>32088</v>
      </c>
      <c r="I54103" t="s">
        <v>156571</v>
      </c>
      <c r="J54103" s="2" t="s">
        <v>199941</v>
      </c>
      <c r="K54103" t="s">
        <v>220023</v>
      </c>
      <c r="L54103" t="s">
        <v>228704</v>
      </c>
      <c r="M54103" t="s">
        <v>8</v>
      </c>
      <c r="N54103" t="s">
        <v>228828</v>
      </c>
      <c r="O54103" t="s">
        <v>229108</v>
      </c>
      <c r="P54103" t="s">
        <v>229108</v>
      </c>
      <c r="Q54103" t="s">
        <v>121230</v>
      </c>
      <c r="R54103" t="s">
        <v>219940</v>
      </c>
      <c r="S54103" t="s">
        <v>233771</v>
      </c>
    </row>
    <row r="54104" spans="1:19" x14ac:dyDescent="0.35">
      <c r="A54104" s="1">
        <v>67279</v>
      </c>
      <c r="B54104" t="s">
        <v>32088</v>
      </c>
      <c r="C54104" t="s">
        <v>99353</v>
      </c>
      <c r="D54104" t="s">
        <v>5</v>
      </c>
      <c r="F54104" t="s">
        <v>122136</v>
      </c>
      <c r="G54104">
        <v>7.5000000000000002E-6</v>
      </c>
      <c r="H54104" t="s">
        <v>32088</v>
      </c>
      <c r="I54104" t="s">
        <v>156571</v>
      </c>
      <c r="J54104" s="2" t="s">
        <v>199941</v>
      </c>
      <c r="K54104" t="s">
        <v>220023</v>
      </c>
      <c r="L54104" t="s">
        <v>228704</v>
      </c>
      <c r="M54104" t="s">
        <v>8</v>
      </c>
      <c r="N54104" t="s">
        <v>228828</v>
      </c>
      <c r="O54104" t="s">
        <v>229108</v>
      </c>
      <c r="P54104" t="s">
        <v>229108</v>
      </c>
      <c r="Q54104" t="s">
        <v>121230</v>
      </c>
      <c r="R54104" t="s">
        <v>219940</v>
      </c>
      <c r="S54104" t="s">
        <v>233771</v>
      </c>
    </row>
    <row r="54105" spans="1:19" x14ac:dyDescent="0.35">
      <c r="A54105" s="1">
        <v>67280</v>
      </c>
      <c r="B54105" t="s">
        <v>32088</v>
      </c>
      <c r="C54105" t="s">
        <v>99354</v>
      </c>
      <c r="D54105" t="s">
        <v>5</v>
      </c>
      <c r="E54105" t="s">
        <v>119956</v>
      </c>
      <c r="F54105" t="s">
        <v>121683</v>
      </c>
      <c r="G54105">
        <v>7.9999999999999996E-6</v>
      </c>
      <c r="H54105" t="s">
        <v>32088</v>
      </c>
      <c r="I54105" t="s">
        <v>156571</v>
      </c>
      <c r="J54105" s="2" t="s">
        <v>199941</v>
      </c>
      <c r="K54105" t="s">
        <v>220023</v>
      </c>
      <c r="L54105" t="s">
        <v>228704</v>
      </c>
      <c r="M54105" t="s">
        <v>8</v>
      </c>
      <c r="N54105" t="s">
        <v>228828</v>
      </c>
      <c r="O54105" t="s">
        <v>229108</v>
      </c>
      <c r="P54105" t="s">
        <v>229108</v>
      </c>
      <c r="Q54105" t="s">
        <v>121230</v>
      </c>
      <c r="R54105" t="s">
        <v>219940</v>
      </c>
      <c r="S54105" t="s">
        <v>233771</v>
      </c>
    </row>
    <row r="54106" spans="1:19" x14ac:dyDescent="0.35">
      <c r="A54106" s="1">
        <v>67281</v>
      </c>
      <c r="B54106" t="s">
        <v>32089</v>
      </c>
      <c r="C54106" t="s">
        <v>99355</v>
      </c>
      <c r="D54106" t="s">
        <v>4</v>
      </c>
      <c r="F54106" t="s">
        <v>120726</v>
      </c>
      <c r="G54106">
        <v>4.0000000000000001E-8</v>
      </c>
      <c r="H54106" t="s">
        <v>32089</v>
      </c>
      <c r="I54106" t="s">
        <v>156572</v>
      </c>
      <c r="J54106" s="2" t="s">
        <v>199942</v>
      </c>
      <c r="K54106" t="s">
        <v>220024</v>
      </c>
      <c r="L54106" t="s">
        <v>228704</v>
      </c>
      <c r="M54106" t="s">
        <v>228717</v>
      </c>
      <c r="N54106" t="s">
        <v>228893</v>
      </c>
      <c r="O54106" t="s">
        <v>229203</v>
      </c>
      <c r="P54106" t="s">
        <v>229203</v>
      </c>
      <c r="Q54106" t="s">
        <v>120056</v>
      </c>
      <c r="R54106" t="s">
        <v>219940</v>
      </c>
      <c r="S54106" t="s">
        <v>233771</v>
      </c>
    </row>
    <row r="54107" spans="1:19" x14ac:dyDescent="0.35">
      <c r="A54107" s="1">
        <v>67282</v>
      </c>
      <c r="B54107" t="s">
        <v>32090</v>
      </c>
      <c r="C54107" t="s">
        <v>99356</v>
      </c>
      <c r="D54107" t="s">
        <v>5</v>
      </c>
      <c r="F54107" t="s">
        <v>123593</v>
      </c>
      <c r="G54107">
        <v>1.5E-5</v>
      </c>
      <c r="H54107" t="s">
        <v>32090</v>
      </c>
      <c r="I54107" t="s">
        <v>156573</v>
      </c>
      <c r="J54107" s="2" t="s">
        <v>199943</v>
      </c>
      <c r="K54107" t="s">
        <v>220025</v>
      </c>
      <c r="L54107" t="s">
        <v>228704</v>
      </c>
      <c r="M54107" t="s">
        <v>8</v>
      </c>
      <c r="N54107" t="s">
        <v>228881</v>
      </c>
      <c r="O54107" t="s">
        <v>229274</v>
      </c>
      <c r="P54107" t="s">
        <v>231129</v>
      </c>
      <c r="Q54107" t="s">
        <v>121322</v>
      </c>
      <c r="R54107" t="s">
        <v>219940</v>
      </c>
      <c r="S54107" t="s">
        <v>233771</v>
      </c>
    </row>
    <row r="54108" spans="1:19" x14ac:dyDescent="0.35">
      <c r="A54108" s="1">
        <v>67283</v>
      </c>
      <c r="B54108" t="s">
        <v>32091</v>
      </c>
      <c r="C54108" t="s">
        <v>99357</v>
      </c>
      <c r="D54108" t="s">
        <v>5</v>
      </c>
      <c r="E54108" t="s">
        <v>119955</v>
      </c>
      <c r="F54108" t="s">
        <v>120482</v>
      </c>
      <c r="G54108">
        <v>4.5000000000000001E-6</v>
      </c>
      <c r="H54108" t="s">
        <v>32091</v>
      </c>
      <c r="I54108" t="s">
        <v>156574</v>
      </c>
      <c r="J54108" s="2" t="s">
        <v>199944</v>
      </c>
      <c r="K54108" t="s">
        <v>220026</v>
      </c>
      <c r="L54108" t="s">
        <v>228704</v>
      </c>
      <c r="M54108" t="s">
        <v>228748</v>
      </c>
      <c r="N54108" t="s">
        <v>228918</v>
      </c>
      <c r="O54108" t="s">
        <v>229275</v>
      </c>
      <c r="P54108" t="s">
        <v>229275</v>
      </c>
      <c r="Q54108" t="s">
        <v>120056</v>
      </c>
      <c r="R54108" t="s">
        <v>219940</v>
      </c>
      <c r="S54108" t="s">
        <v>233771</v>
      </c>
    </row>
    <row r="54109" spans="1:19" x14ac:dyDescent="0.35">
      <c r="A54109" s="1">
        <v>67284</v>
      </c>
      <c r="B54109" t="s">
        <v>32092</v>
      </c>
      <c r="C54109" t="s">
        <v>99358</v>
      </c>
      <c r="D54109" t="s">
        <v>4</v>
      </c>
      <c r="F54109" t="s">
        <v>120129</v>
      </c>
      <c r="G54109">
        <v>3.3886999999999998E-8</v>
      </c>
      <c r="H54109" t="s">
        <v>32092</v>
      </c>
      <c r="I54109" t="s">
        <v>156575</v>
      </c>
      <c r="J54109" s="2" t="s">
        <v>199945</v>
      </c>
      <c r="K54109" t="s">
        <v>220027</v>
      </c>
      <c r="L54109" t="s">
        <v>228704</v>
      </c>
      <c r="R54109" t="s">
        <v>219940</v>
      </c>
      <c r="S54109" t="s">
        <v>233771</v>
      </c>
    </row>
    <row r="54110" spans="1:19" x14ac:dyDescent="0.35">
      <c r="A54110" s="1">
        <v>67285</v>
      </c>
      <c r="B54110" t="s">
        <v>32093</v>
      </c>
      <c r="C54110" t="s">
        <v>99359</v>
      </c>
      <c r="D54110" t="s">
        <v>4</v>
      </c>
      <c r="F54110" t="s">
        <v>120681</v>
      </c>
      <c r="G54110">
        <v>1.9999999999999999E-7</v>
      </c>
      <c r="H54110" t="s">
        <v>32093</v>
      </c>
      <c r="I54110" t="s">
        <v>156576</v>
      </c>
      <c r="J54110" s="2" t="s">
        <v>199946</v>
      </c>
      <c r="K54110" t="s">
        <v>220028</v>
      </c>
      <c r="L54110" t="s">
        <v>228704</v>
      </c>
      <c r="M54110" t="s">
        <v>10</v>
      </c>
      <c r="N54110" t="s">
        <v>228827</v>
      </c>
      <c r="O54110" t="s">
        <v>229107</v>
      </c>
      <c r="P54110" t="s">
        <v>229107</v>
      </c>
      <c r="R54110" t="s">
        <v>219940</v>
      </c>
      <c r="S54110" t="s">
        <v>233771</v>
      </c>
    </row>
    <row r="54111" spans="1:19" x14ac:dyDescent="0.35">
      <c r="A54111" s="1">
        <v>67286</v>
      </c>
      <c r="B54111" t="s">
        <v>32094</v>
      </c>
      <c r="C54111" t="s">
        <v>99360</v>
      </c>
      <c r="D54111" t="s">
        <v>4</v>
      </c>
      <c r="F54111" t="s">
        <v>120158</v>
      </c>
      <c r="G54111">
        <v>2.3999999999999999E-6</v>
      </c>
      <c r="H54111" t="s">
        <v>32094</v>
      </c>
      <c r="I54111" t="s">
        <v>156577</v>
      </c>
      <c r="J54111" s="2" t="s">
        <v>199947</v>
      </c>
      <c r="K54111" t="s">
        <v>219940</v>
      </c>
      <c r="L54111" t="s">
        <v>228704</v>
      </c>
      <c r="M54111" t="s">
        <v>8</v>
      </c>
      <c r="N54111" t="s">
        <v>228828</v>
      </c>
      <c r="O54111" t="s">
        <v>229113</v>
      </c>
      <c r="P54111" t="s">
        <v>230387</v>
      </c>
      <c r="Q54111" t="s">
        <v>120083</v>
      </c>
      <c r="R54111" t="s">
        <v>219940</v>
      </c>
      <c r="S54111" t="s">
        <v>233771</v>
      </c>
    </row>
    <row r="54112" spans="1:19" x14ac:dyDescent="0.35">
      <c r="A54112" s="1">
        <v>67288</v>
      </c>
      <c r="B54112" t="s">
        <v>32095</v>
      </c>
      <c r="C54112" t="s">
        <v>99361</v>
      </c>
      <c r="D54112" t="s">
        <v>5</v>
      </c>
      <c r="E54112" t="s">
        <v>119954</v>
      </c>
      <c r="F54112" t="s">
        <v>121611</v>
      </c>
      <c r="G54112">
        <v>9.9999999999999995E-7</v>
      </c>
      <c r="H54112" t="s">
        <v>32095</v>
      </c>
      <c r="I54112" t="s">
        <v>156578</v>
      </c>
      <c r="J54112" s="2" t="s">
        <v>199948</v>
      </c>
      <c r="K54112" t="s">
        <v>220029</v>
      </c>
      <c r="L54112" t="s">
        <v>228704</v>
      </c>
      <c r="M54112" t="s">
        <v>8</v>
      </c>
      <c r="N54112" t="s">
        <v>228828</v>
      </c>
      <c r="O54112" t="s">
        <v>229113</v>
      </c>
      <c r="P54112" t="s">
        <v>230081</v>
      </c>
      <c r="Q54112" t="s">
        <v>122226</v>
      </c>
      <c r="R54112" t="s">
        <v>219940</v>
      </c>
      <c r="S54112" t="s">
        <v>233771</v>
      </c>
    </row>
    <row r="54113" spans="1:19" x14ac:dyDescent="0.35">
      <c r="A54113" s="1">
        <v>67289</v>
      </c>
      <c r="B54113" t="s">
        <v>32095</v>
      </c>
      <c r="C54113" t="s">
        <v>99362</v>
      </c>
      <c r="D54113" t="s">
        <v>5</v>
      </c>
      <c r="E54113" t="s">
        <v>119955</v>
      </c>
      <c r="F54113" t="s">
        <v>121825</v>
      </c>
      <c r="G54113">
        <v>8.0000000000000007E-7</v>
      </c>
      <c r="H54113" t="s">
        <v>32095</v>
      </c>
      <c r="I54113" t="s">
        <v>156578</v>
      </c>
      <c r="J54113" s="2" t="s">
        <v>199948</v>
      </c>
      <c r="K54113" t="s">
        <v>220029</v>
      </c>
      <c r="L54113" t="s">
        <v>228704</v>
      </c>
      <c r="M54113" t="s">
        <v>8</v>
      </c>
      <c r="N54113" t="s">
        <v>228828</v>
      </c>
      <c r="O54113" t="s">
        <v>229113</v>
      </c>
      <c r="P54113" t="s">
        <v>230081</v>
      </c>
      <c r="Q54113" t="s">
        <v>122226</v>
      </c>
      <c r="R54113" t="s">
        <v>219940</v>
      </c>
      <c r="S54113" t="s">
        <v>233771</v>
      </c>
    </row>
    <row r="54114" spans="1:19" x14ac:dyDescent="0.35">
      <c r="A54114" s="1">
        <v>67290</v>
      </c>
      <c r="B54114" t="s">
        <v>32096</v>
      </c>
      <c r="C54114" t="s">
        <v>99363</v>
      </c>
      <c r="D54114" t="s">
        <v>4</v>
      </c>
      <c r="F54114" t="s">
        <v>121043</v>
      </c>
      <c r="G54114">
        <v>1.5999999999999999E-6</v>
      </c>
      <c r="H54114" t="s">
        <v>32096</v>
      </c>
      <c r="I54114" t="s">
        <v>156579</v>
      </c>
      <c r="J54114" s="2" t="s">
        <v>199949</v>
      </c>
      <c r="K54114" t="s">
        <v>220030</v>
      </c>
      <c r="L54114" t="s">
        <v>228704</v>
      </c>
      <c r="M54114" t="s">
        <v>10</v>
      </c>
      <c r="N54114" t="s">
        <v>228827</v>
      </c>
      <c r="O54114" t="s">
        <v>229107</v>
      </c>
      <c r="P54114" t="s">
        <v>229107</v>
      </c>
      <c r="Q54114" t="s">
        <v>120008</v>
      </c>
      <c r="R54114" t="s">
        <v>219940</v>
      </c>
      <c r="S54114" t="s">
        <v>233771</v>
      </c>
    </row>
    <row r="54115" spans="1:19" x14ac:dyDescent="0.35">
      <c r="A54115" s="1">
        <v>67291</v>
      </c>
      <c r="B54115" t="s">
        <v>32096</v>
      </c>
      <c r="C54115" t="s">
        <v>99364</v>
      </c>
      <c r="D54115" t="s">
        <v>4</v>
      </c>
      <c r="F54115" t="s">
        <v>121574</v>
      </c>
      <c r="G54115">
        <v>2.5000000000000002E-6</v>
      </c>
      <c r="H54115" t="s">
        <v>32096</v>
      </c>
      <c r="I54115" t="s">
        <v>156579</v>
      </c>
      <c r="J54115" s="2" t="s">
        <v>199949</v>
      </c>
      <c r="K54115" t="s">
        <v>220030</v>
      </c>
      <c r="L54115" t="s">
        <v>228704</v>
      </c>
      <c r="M54115" t="s">
        <v>10</v>
      </c>
      <c r="N54115" t="s">
        <v>228827</v>
      </c>
      <c r="O54115" t="s">
        <v>229107</v>
      </c>
      <c r="P54115" t="s">
        <v>229107</v>
      </c>
      <c r="Q54115" t="s">
        <v>120008</v>
      </c>
      <c r="R54115" t="s">
        <v>219940</v>
      </c>
      <c r="S54115" t="s">
        <v>233771</v>
      </c>
    </row>
    <row r="54116" spans="1:19" x14ac:dyDescent="0.35">
      <c r="A54116" s="1">
        <v>67292</v>
      </c>
      <c r="B54116" t="s">
        <v>32096</v>
      </c>
      <c r="C54116" t="s">
        <v>99365</v>
      </c>
      <c r="D54116" t="s">
        <v>5</v>
      </c>
      <c r="E54116" t="s">
        <v>119955</v>
      </c>
      <c r="F54116" t="s">
        <v>120207</v>
      </c>
      <c r="G54116">
        <v>5.0000000000000004E-6</v>
      </c>
      <c r="H54116" t="s">
        <v>32096</v>
      </c>
      <c r="I54116" t="s">
        <v>156579</v>
      </c>
      <c r="J54116" s="2" t="s">
        <v>199949</v>
      </c>
      <c r="K54116" t="s">
        <v>220030</v>
      </c>
      <c r="L54116" t="s">
        <v>228704</v>
      </c>
      <c r="M54116" t="s">
        <v>10</v>
      </c>
      <c r="N54116" t="s">
        <v>228827</v>
      </c>
      <c r="O54116" t="s">
        <v>229107</v>
      </c>
      <c r="P54116" t="s">
        <v>229107</v>
      </c>
      <c r="Q54116" t="s">
        <v>120008</v>
      </c>
      <c r="R54116" t="s">
        <v>219940</v>
      </c>
      <c r="S54116" t="s">
        <v>233771</v>
      </c>
    </row>
    <row r="54117" spans="1:19" x14ac:dyDescent="0.35">
      <c r="A54117" s="1">
        <v>67293</v>
      </c>
      <c r="B54117" t="s">
        <v>32096</v>
      </c>
      <c r="C54117" t="s">
        <v>99366</v>
      </c>
      <c r="D54117" t="s">
        <v>5</v>
      </c>
      <c r="E54117" t="s">
        <v>119955</v>
      </c>
      <c r="F54117" t="s">
        <v>120748</v>
      </c>
      <c r="G54117">
        <v>7.9999999999999996E-6</v>
      </c>
      <c r="H54117" t="s">
        <v>32096</v>
      </c>
      <c r="I54117" t="s">
        <v>156579</v>
      </c>
      <c r="J54117" s="2" t="s">
        <v>199949</v>
      </c>
      <c r="K54117" t="s">
        <v>220030</v>
      </c>
      <c r="L54117" t="s">
        <v>228704</v>
      </c>
      <c r="M54117" t="s">
        <v>10</v>
      </c>
      <c r="N54117" t="s">
        <v>228827</v>
      </c>
      <c r="O54117" t="s">
        <v>229107</v>
      </c>
      <c r="P54117" t="s">
        <v>229107</v>
      </c>
      <c r="Q54117" t="s">
        <v>120008</v>
      </c>
      <c r="R54117" t="s">
        <v>219940</v>
      </c>
      <c r="S54117" t="s">
        <v>233771</v>
      </c>
    </row>
    <row r="54118" spans="1:19" x14ac:dyDescent="0.35">
      <c r="A54118" s="1">
        <v>67294</v>
      </c>
      <c r="B54118" t="s">
        <v>32096</v>
      </c>
      <c r="C54118" t="s">
        <v>99367</v>
      </c>
      <c r="D54118" t="s">
        <v>5</v>
      </c>
      <c r="E54118" t="s">
        <v>119955</v>
      </c>
      <c r="F54118" t="s">
        <v>121663</v>
      </c>
      <c r="G54118">
        <v>8.4999999999999999E-6</v>
      </c>
      <c r="H54118" t="s">
        <v>32096</v>
      </c>
      <c r="I54118" t="s">
        <v>156579</v>
      </c>
      <c r="J54118" s="2" t="s">
        <v>199949</v>
      </c>
      <c r="K54118" t="s">
        <v>220030</v>
      </c>
      <c r="L54118" t="s">
        <v>228704</v>
      </c>
      <c r="M54118" t="s">
        <v>10</v>
      </c>
      <c r="N54118" t="s">
        <v>228827</v>
      </c>
      <c r="O54118" t="s">
        <v>229107</v>
      </c>
      <c r="P54118" t="s">
        <v>229107</v>
      </c>
      <c r="Q54118" t="s">
        <v>120008</v>
      </c>
      <c r="R54118" t="s">
        <v>219940</v>
      </c>
      <c r="S54118" t="s">
        <v>233771</v>
      </c>
    </row>
    <row r="54119" spans="1:19" x14ac:dyDescent="0.35">
      <c r="A54119" s="1">
        <v>67295</v>
      </c>
      <c r="B54119" t="s">
        <v>32097</v>
      </c>
      <c r="C54119" t="s">
        <v>99368</v>
      </c>
      <c r="D54119" t="s">
        <v>5</v>
      </c>
      <c r="E54119" t="s">
        <v>119954</v>
      </c>
      <c r="F54119" t="s">
        <v>120157</v>
      </c>
      <c r="G54119">
        <v>1.1E-5</v>
      </c>
      <c r="H54119" t="s">
        <v>32097</v>
      </c>
      <c r="I54119" t="s">
        <v>156580</v>
      </c>
      <c r="J54119" s="2" t="s">
        <v>199950</v>
      </c>
      <c r="K54119" t="s">
        <v>220031</v>
      </c>
      <c r="L54119" t="s">
        <v>228704</v>
      </c>
      <c r="M54119" t="s">
        <v>8</v>
      </c>
      <c r="N54119" t="s">
        <v>228832</v>
      </c>
      <c r="O54119" t="s">
        <v>229111</v>
      </c>
      <c r="P54119" t="s">
        <v>230122</v>
      </c>
      <c r="R54119" t="s">
        <v>219940</v>
      </c>
      <c r="S54119" t="s">
        <v>233771</v>
      </c>
    </row>
    <row r="54120" spans="1:19" x14ac:dyDescent="0.35">
      <c r="A54120" s="1">
        <v>67296</v>
      </c>
      <c r="B54120" t="s">
        <v>32098</v>
      </c>
      <c r="C54120" t="s">
        <v>99369</v>
      </c>
      <c r="D54120" t="s">
        <v>5</v>
      </c>
      <c r="F54120" t="s">
        <v>122211</v>
      </c>
      <c r="G54120">
        <v>2.0000000000000002E-5</v>
      </c>
      <c r="H54120" t="s">
        <v>32098</v>
      </c>
      <c r="I54120" t="s">
        <v>156581</v>
      </c>
      <c r="J54120" s="2" t="s">
        <v>199951</v>
      </c>
      <c r="K54120" t="s">
        <v>220022</v>
      </c>
      <c r="L54120" t="s">
        <v>228707</v>
      </c>
      <c r="M54120" t="s">
        <v>9</v>
      </c>
      <c r="Q54120" t="s">
        <v>121938</v>
      </c>
      <c r="R54120" t="s">
        <v>219940</v>
      </c>
      <c r="S54120" t="s">
        <v>233771</v>
      </c>
    </row>
    <row r="54121" spans="1:19" x14ac:dyDescent="0.35">
      <c r="A54121" s="1">
        <v>67297</v>
      </c>
      <c r="B54121" t="s">
        <v>32099</v>
      </c>
      <c r="C54121" t="s">
        <v>99370</v>
      </c>
      <c r="D54121" t="s">
        <v>4</v>
      </c>
      <c r="F54121" t="s">
        <v>120331</v>
      </c>
      <c r="G54121">
        <v>4.0968E-8</v>
      </c>
      <c r="H54121" t="s">
        <v>32099</v>
      </c>
      <c r="I54121" t="s">
        <v>156582</v>
      </c>
      <c r="J54121" s="2" t="s">
        <v>199952</v>
      </c>
      <c r="K54121" t="s">
        <v>220032</v>
      </c>
      <c r="L54121" t="s">
        <v>228705</v>
      </c>
      <c r="R54121" t="s">
        <v>219940</v>
      </c>
      <c r="S54121" t="s">
        <v>233771</v>
      </c>
    </row>
    <row r="54122" spans="1:19" x14ac:dyDescent="0.35">
      <c r="A54122" s="1">
        <v>67298</v>
      </c>
      <c r="B54122" t="s">
        <v>32100</v>
      </c>
      <c r="C54122" t="s">
        <v>99371</v>
      </c>
      <c r="D54122" t="s">
        <v>4</v>
      </c>
      <c r="F54122" t="s">
        <v>120141</v>
      </c>
      <c r="G54122">
        <v>2.7431100000000011E-7</v>
      </c>
      <c r="H54122" t="s">
        <v>32100</v>
      </c>
      <c r="I54122" t="s">
        <v>156583</v>
      </c>
      <c r="J54122" s="2" t="s">
        <v>199953</v>
      </c>
      <c r="K54122" t="s">
        <v>220033</v>
      </c>
      <c r="L54122" t="s">
        <v>228704</v>
      </c>
      <c r="M54122" t="s">
        <v>10</v>
      </c>
      <c r="N54122" t="s">
        <v>228981</v>
      </c>
      <c r="O54122" t="s">
        <v>229462</v>
      </c>
      <c r="P54122" t="s">
        <v>229462</v>
      </c>
      <c r="Q54122" t="s">
        <v>119985</v>
      </c>
      <c r="R54122" t="s">
        <v>219940</v>
      </c>
      <c r="S54122" t="s">
        <v>233771</v>
      </c>
    </row>
    <row r="54123" spans="1:19" x14ac:dyDescent="0.35">
      <c r="A54123" s="1">
        <v>67299</v>
      </c>
      <c r="B54123" t="s">
        <v>32100</v>
      </c>
      <c r="C54123" t="s">
        <v>99372</v>
      </c>
      <c r="D54123" t="s">
        <v>4</v>
      </c>
      <c r="F54123" t="s">
        <v>120217</v>
      </c>
      <c r="G54123">
        <v>4.1834399999999998E-7</v>
      </c>
      <c r="H54123" t="s">
        <v>32100</v>
      </c>
      <c r="I54123" t="s">
        <v>156583</v>
      </c>
      <c r="J54123" s="2" t="s">
        <v>199953</v>
      </c>
      <c r="K54123" t="s">
        <v>220033</v>
      </c>
      <c r="L54123" t="s">
        <v>228704</v>
      </c>
      <c r="M54123" t="s">
        <v>10</v>
      </c>
      <c r="N54123" t="s">
        <v>228981</v>
      </c>
      <c r="O54123" t="s">
        <v>229462</v>
      </c>
      <c r="P54123" t="s">
        <v>229462</v>
      </c>
      <c r="Q54123" t="s">
        <v>119985</v>
      </c>
      <c r="R54123" t="s">
        <v>219940</v>
      </c>
      <c r="S54123" t="s">
        <v>233771</v>
      </c>
    </row>
    <row r="54124" spans="1:19" x14ac:dyDescent="0.35">
      <c r="A54124" s="1">
        <v>67300</v>
      </c>
      <c r="B54124" t="s">
        <v>32101</v>
      </c>
      <c r="C54124" t="s">
        <v>99373</v>
      </c>
      <c r="D54124" t="s">
        <v>4</v>
      </c>
      <c r="F54124" t="s">
        <v>120610</v>
      </c>
      <c r="G54124">
        <v>8.5000000000000007E-8</v>
      </c>
      <c r="H54124" t="s">
        <v>32101</v>
      </c>
      <c r="I54124" t="s">
        <v>156584</v>
      </c>
      <c r="J54124" s="2" t="s">
        <v>199954</v>
      </c>
      <c r="K54124" t="s">
        <v>220034</v>
      </c>
      <c r="L54124" t="s">
        <v>228705</v>
      </c>
      <c r="Q54124" t="s">
        <v>119987</v>
      </c>
      <c r="R54124" t="s">
        <v>219940</v>
      </c>
      <c r="S54124" t="s">
        <v>233771</v>
      </c>
    </row>
    <row r="54125" spans="1:19" x14ac:dyDescent="0.35">
      <c r="A54125" s="1">
        <v>67301</v>
      </c>
      <c r="B54125" t="s">
        <v>32102</v>
      </c>
      <c r="C54125" t="s">
        <v>99374</v>
      </c>
      <c r="D54125" t="s">
        <v>4</v>
      </c>
      <c r="F54125" t="s">
        <v>119997</v>
      </c>
      <c r="G54125">
        <v>1.9251999999999999E-8</v>
      </c>
      <c r="H54125" t="s">
        <v>32102</v>
      </c>
      <c r="I54125" t="s">
        <v>156585</v>
      </c>
      <c r="J54125" s="2" t="s">
        <v>199955</v>
      </c>
      <c r="K54125" t="s">
        <v>220035</v>
      </c>
      <c r="L54125" t="s">
        <v>228704</v>
      </c>
      <c r="M54125" t="s">
        <v>228787</v>
      </c>
      <c r="N54125" t="s">
        <v>228858</v>
      </c>
      <c r="O54125" t="s">
        <v>229669</v>
      </c>
      <c r="P54125" t="s">
        <v>229669</v>
      </c>
      <c r="Q54125" t="s">
        <v>120059</v>
      </c>
      <c r="R54125" t="s">
        <v>219940</v>
      </c>
      <c r="S54125" t="s">
        <v>233771</v>
      </c>
    </row>
    <row r="54126" spans="1:19" x14ac:dyDescent="0.35">
      <c r="A54126" s="1">
        <v>67302</v>
      </c>
      <c r="B54126" t="s">
        <v>32103</v>
      </c>
      <c r="C54126" t="s">
        <v>99375</v>
      </c>
      <c r="D54126" t="s">
        <v>4</v>
      </c>
      <c r="F54126" t="s">
        <v>120033</v>
      </c>
      <c r="G54126">
        <v>5.1700999999999988E-8</v>
      </c>
      <c r="H54126" t="s">
        <v>32103</v>
      </c>
      <c r="I54126" t="s">
        <v>156586</v>
      </c>
      <c r="J54126" s="2" t="s">
        <v>199956</v>
      </c>
      <c r="K54126" t="s">
        <v>220036</v>
      </c>
      <c r="L54126" t="s">
        <v>228704</v>
      </c>
      <c r="M54126" t="s">
        <v>228717</v>
      </c>
      <c r="N54126" t="s">
        <v>228913</v>
      </c>
      <c r="O54126" t="s">
        <v>229980</v>
      </c>
      <c r="P54126" t="s">
        <v>230355</v>
      </c>
      <c r="Q54126" t="s">
        <v>120216</v>
      </c>
      <c r="R54126" t="s">
        <v>219940</v>
      </c>
      <c r="S54126" t="s">
        <v>233771</v>
      </c>
    </row>
    <row r="54127" spans="1:19" x14ac:dyDescent="0.35">
      <c r="A54127" s="1">
        <v>67303</v>
      </c>
      <c r="B54127" t="s">
        <v>32104</v>
      </c>
      <c r="C54127" t="s">
        <v>99376</v>
      </c>
      <c r="D54127" t="s">
        <v>4</v>
      </c>
      <c r="F54127" t="s">
        <v>120545</v>
      </c>
      <c r="G54127">
        <v>1.6781E-8</v>
      </c>
      <c r="H54127" t="s">
        <v>32104</v>
      </c>
      <c r="I54127" t="s">
        <v>156587</v>
      </c>
      <c r="J54127" s="2" t="s">
        <v>199957</v>
      </c>
      <c r="K54127" t="s">
        <v>220037</v>
      </c>
      <c r="L54127" t="s">
        <v>228705</v>
      </c>
      <c r="M54127" t="s">
        <v>15</v>
      </c>
      <c r="N54127" t="s">
        <v>228972</v>
      </c>
      <c r="O54127" t="s">
        <v>229593</v>
      </c>
      <c r="P54127" t="s">
        <v>229593</v>
      </c>
      <c r="Q54127" t="s">
        <v>120659</v>
      </c>
      <c r="R54127" t="s">
        <v>219940</v>
      </c>
      <c r="S54127" t="s">
        <v>233771</v>
      </c>
    </row>
    <row r="54128" spans="1:19" x14ac:dyDescent="0.35">
      <c r="A54128" s="1">
        <v>67304</v>
      </c>
      <c r="B54128" t="s">
        <v>32105</v>
      </c>
      <c r="C54128" t="s">
        <v>99377</v>
      </c>
      <c r="D54128" t="s">
        <v>5</v>
      </c>
      <c r="E54128" t="s">
        <v>119955</v>
      </c>
      <c r="F54128" t="s">
        <v>120594</v>
      </c>
      <c r="G54128">
        <v>2.0000000000000002E-5</v>
      </c>
      <c r="H54128" t="s">
        <v>32105</v>
      </c>
      <c r="I54128" t="s">
        <v>156588</v>
      </c>
      <c r="J54128" s="2" t="s">
        <v>199958</v>
      </c>
      <c r="K54128" t="s">
        <v>220038</v>
      </c>
      <c r="L54128" t="s">
        <v>228707</v>
      </c>
      <c r="M54128" t="s">
        <v>9</v>
      </c>
      <c r="N54128" t="s">
        <v>228875</v>
      </c>
      <c r="O54128" t="s">
        <v>229326</v>
      </c>
      <c r="P54128" t="s">
        <v>230274</v>
      </c>
      <c r="Q54128" t="s">
        <v>123485</v>
      </c>
      <c r="R54128" t="s">
        <v>219940</v>
      </c>
      <c r="S54128" t="s">
        <v>233771</v>
      </c>
    </row>
    <row r="54129" spans="1:19" x14ac:dyDescent="0.35">
      <c r="A54129" s="1">
        <v>67305</v>
      </c>
      <c r="B54129" t="s">
        <v>32106</v>
      </c>
      <c r="C54129" t="s">
        <v>99378</v>
      </c>
      <c r="D54129" t="s">
        <v>5</v>
      </c>
      <c r="E54129" t="s">
        <v>119956</v>
      </c>
      <c r="F54129" t="s">
        <v>120315</v>
      </c>
      <c r="G54129">
        <v>1.0000000000000001E-5</v>
      </c>
      <c r="H54129" t="s">
        <v>32106</v>
      </c>
      <c r="I54129" t="s">
        <v>156589</v>
      </c>
      <c r="J54129" s="2" t="s">
        <v>199959</v>
      </c>
      <c r="K54129" t="s">
        <v>220039</v>
      </c>
      <c r="L54129" t="s">
        <v>228707</v>
      </c>
      <c r="M54129" t="s">
        <v>8</v>
      </c>
      <c r="N54129" t="s">
        <v>228828</v>
      </c>
      <c r="O54129" t="s">
        <v>229113</v>
      </c>
      <c r="P54129" t="s">
        <v>230081</v>
      </c>
      <c r="Q54129" t="s">
        <v>120963</v>
      </c>
      <c r="R54129" t="s">
        <v>219940</v>
      </c>
      <c r="S54129" t="s">
        <v>233771</v>
      </c>
    </row>
    <row r="54130" spans="1:19" x14ac:dyDescent="0.35">
      <c r="A54130" s="1">
        <v>67306</v>
      </c>
      <c r="B54130" t="s">
        <v>32106</v>
      </c>
      <c r="C54130" t="s">
        <v>99379</v>
      </c>
      <c r="D54130" t="s">
        <v>5</v>
      </c>
      <c r="E54130" t="s">
        <v>119957</v>
      </c>
      <c r="F54130" t="s">
        <v>120045</v>
      </c>
      <c r="G54130">
        <v>2.5000000000000001E-5</v>
      </c>
      <c r="H54130" t="s">
        <v>32106</v>
      </c>
      <c r="I54130" t="s">
        <v>156589</v>
      </c>
      <c r="J54130" s="2" t="s">
        <v>199959</v>
      </c>
      <c r="K54130" t="s">
        <v>220039</v>
      </c>
      <c r="L54130" t="s">
        <v>228707</v>
      </c>
      <c r="M54130" t="s">
        <v>8</v>
      </c>
      <c r="N54130" t="s">
        <v>228828</v>
      </c>
      <c r="O54130" t="s">
        <v>229113</v>
      </c>
      <c r="P54130" t="s">
        <v>230081</v>
      </c>
      <c r="Q54130" t="s">
        <v>120963</v>
      </c>
      <c r="R54130" t="s">
        <v>219940</v>
      </c>
      <c r="S54130" t="s">
        <v>233771</v>
      </c>
    </row>
    <row r="54131" spans="1:19" x14ac:dyDescent="0.35">
      <c r="A54131" s="1">
        <v>67307</v>
      </c>
      <c r="B54131" t="s">
        <v>32106</v>
      </c>
      <c r="C54131" t="s">
        <v>99380</v>
      </c>
      <c r="D54131" t="s">
        <v>5</v>
      </c>
      <c r="E54131" t="s">
        <v>119955</v>
      </c>
      <c r="F54131" t="s">
        <v>120963</v>
      </c>
      <c r="G54131">
        <v>9.9999999999999995E-7</v>
      </c>
      <c r="H54131" t="s">
        <v>32106</v>
      </c>
      <c r="I54131" t="s">
        <v>156589</v>
      </c>
      <c r="J54131" s="2" t="s">
        <v>199959</v>
      </c>
      <c r="K54131" t="s">
        <v>220039</v>
      </c>
      <c r="L54131" t="s">
        <v>228707</v>
      </c>
      <c r="M54131" t="s">
        <v>8</v>
      </c>
      <c r="N54131" t="s">
        <v>228828</v>
      </c>
      <c r="O54131" t="s">
        <v>229113</v>
      </c>
      <c r="P54131" t="s">
        <v>230081</v>
      </c>
      <c r="Q54131" t="s">
        <v>120963</v>
      </c>
      <c r="R54131" t="s">
        <v>219940</v>
      </c>
      <c r="S54131" t="s">
        <v>233771</v>
      </c>
    </row>
    <row r="54132" spans="1:19" x14ac:dyDescent="0.35">
      <c r="A54132" s="1">
        <v>67308</v>
      </c>
      <c r="B54132" t="s">
        <v>32106</v>
      </c>
      <c r="C54132" t="s">
        <v>99381</v>
      </c>
      <c r="D54132" t="s">
        <v>5</v>
      </c>
      <c r="E54132" t="s">
        <v>119954</v>
      </c>
      <c r="F54132" t="s">
        <v>121193</v>
      </c>
      <c r="G54132">
        <v>5.0000000000000004E-6</v>
      </c>
      <c r="H54132" t="s">
        <v>32106</v>
      </c>
      <c r="I54132" t="s">
        <v>156589</v>
      </c>
      <c r="J54132" s="2" t="s">
        <v>199959</v>
      </c>
      <c r="K54132" t="s">
        <v>220039</v>
      </c>
      <c r="L54132" t="s">
        <v>228707</v>
      </c>
      <c r="M54132" t="s">
        <v>8</v>
      </c>
      <c r="N54132" t="s">
        <v>228828</v>
      </c>
      <c r="O54132" t="s">
        <v>229113</v>
      </c>
      <c r="P54132" t="s">
        <v>230081</v>
      </c>
      <c r="Q54132" t="s">
        <v>120963</v>
      </c>
      <c r="R54132" t="s">
        <v>219940</v>
      </c>
      <c r="S54132" t="s">
        <v>233771</v>
      </c>
    </row>
    <row r="54133" spans="1:19" x14ac:dyDescent="0.35">
      <c r="A54133" s="1">
        <v>67309</v>
      </c>
      <c r="B54133" t="s">
        <v>32106</v>
      </c>
      <c r="C54133" t="s">
        <v>99382</v>
      </c>
      <c r="D54133" t="s">
        <v>5</v>
      </c>
      <c r="E54133" t="s">
        <v>119958</v>
      </c>
      <c r="F54133" t="s">
        <v>122198</v>
      </c>
      <c r="G54133">
        <v>1.5E-5</v>
      </c>
      <c r="H54133" t="s">
        <v>32106</v>
      </c>
      <c r="I54133" t="s">
        <v>156589</v>
      </c>
      <c r="J54133" s="2" t="s">
        <v>199959</v>
      </c>
      <c r="K54133" t="s">
        <v>220039</v>
      </c>
      <c r="L54133" t="s">
        <v>228707</v>
      </c>
      <c r="M54133" t="s">
        <v>8</v>
      </c>
      <c r="N54133" t="s">
        <v>228828</v>
      </c>
      <c r="O54133" t="s">
        <v>229113</v>
      </c>
      <c r="P54133" t="s">
        <v>230081</v>
      </c>
      <c r="Q54133" t="s">
        <v>120963</v>
      </c>
      <c r="R54133" t="s">
        <v>219940</v>
      </c>
      <c r="S54133" t="s">
        <v>233771</v>
      </c>
    </row>
    <row r="54134" spans="1:19" x14ac:dyDescent="0.35">
      <c r="A54134" s="1">
        <v>67310</v>
      </c>
      <c r="B54134" t="s">
        <v>32107</v>
      </c>
      <c r="C54134" t="s">
        <v>99383</v>
      </c>
      <c r="D54134" t="s">
        <v>5</v>
      </c>
      <c r="F54134" t="s">
        <v>124280</v>
      </c>
      <c r="G54134">
        <v>1.0000000000000001E-5</v>
      </c>
      <c r="H54134" t="s">
        <v>32107</v>
      </c>
      <c r="I54134" t="s">
        <v>156590</v>
      </c>
      <c r="J54134" s="2" t="s">
        <v>199960</v>
      </c>
      <c r="K54134" t="s">
        <v>220040</v>
      </c>
      <c r="L54134" t="s">
        <v>228704</v>
      </c>
      <c r="M54134" t="s">
        <v>8</v>
      </c>
      <c r="N54134" t="s">
        <v>228980</v>
      </c>
      <c r="O54134" t="s">
        <v>229705</v>
      </c>
      <c r="P54134" t="s">
        <v>229796</v>
      </c>
      <c r="R54134" t="s">
        <v>219940</v>
      </c>
      <c r="S54134" t="s">
        <v>233771</v>
      </c>
    </row>
    <row r="54135" spans="1:19" x14ac:dyDescent="0.35">
      <c r="A54135" s="1">
        <v>67311</v>
      </c>
      <c r="B54135" t="s">
        <v>32108</v>
      </c>
      <c r="C54135" t="s">
        <v>99384</v>
      </c>
      <c r="D54135" t="s">
        <v>4</v>
      </c>
      <c r="F54135" t="s">
        <v>121693</v>
      </c>
      <c r="G54135">
        <v>2.4999999999999999E-8</v>
      </c>
      <c r="H54135" t="s">
        <v>32108</v>
      </c>
      <c r="I54135" t="s">
        <v>156591</v>
      </c>
      <c r="J54135" s="2" t="s">
        <v>199961</v>
      </c>
      <c r="K54135" t="s">
        <v>220041</v>
      </c>
      <c r="L54135" t="s">
        <v>228704</v>
      </c>
      <c r="M54135" t="s">
        <v>228726</v>
      </c>
      <c r="N54135" t="s">
        <v>228858</v>
      </c>
      <c r="O54135" t="s">
        <v>229151</v>
      </c>
      <c r="P54135" t="s">
        <v>230097</v>
      </c>
      <c r="Q54135" t="s">
        <v>122990</v>
      </c>
      <c r="R54135" t="s">
        <v>219940</v>
      </c>
      <c r="S54135" t="s">
        <v>233771</v>
      </c>
    </row>
    <row r="54136" spans="1:19" x14ac:dyDescent="0.35">
      <c r="A54136" s="1">
        <v>67312</v>
      </c>
      <c r="B54136" t="s">
        <v>32108</v>
      </c>
      <c r="C54136" t="s">
        <v>99385</v>
      </c>
      <c r="D54136" t="s">
        <v>4</v>
      </c>
      <c r="F54136" t="s">
        <v>120189</v>
      </c>
      <c r="G54136">
        <v>4.0000000000000001E-8</v>
      </c>
      <c r="H54136" t="s">
        <v>32108</v>
      </c>
      <c r="I54136" t="s">
        <v>156591</v>
      </c>
      <c r="J54136" s="2" t="s">
        <v>199961</v>
      </c>
      <c r="K54136" t="s">
        <v>220041</v>
      </c>
      <c r="L54136" t="s">
        <v>228704</v>
      </c>
      <c r="M54136" t="s">
        <v>228726</v>
      </c>
      <c r="N54136" t="s">
        <v>228858</v>
      </c>
      <c r="O54136" t="s">
        <v>229151</v>
      </c>
      <c r="P54136" t="s">
        <v>230097</v>
      </c>
      <c r="Q54136" t="s">
        <v>122990</v>
      </c>
      <c r="R54136" t="s">
        <v>219940</v>
      </c>
      <c r="S54136" t="s">
        <v>233771</v>
      </c>
    </row>
    <row r="54137" spans="1:19" x14ac:dyDescent="0.35">
      <c r="A54137" s="1">
        <v>67314</v>
      </c>
      <c r="B54137" t="s">
        <v>32109</v>
      </c>
      <c r="C54137" t="s">
        <v>99386</v>
      </c>
      <c r="D54137" t="s">
        <v>4</v>
      </c>
      <c r="F54137" t="s">
        <v>122904</v>
      </c>
      <c r="G54137">
        <v>4.9999999999999998E-7</v>
      </c>
      <c r="H54137" t="s">
        <v>32109</v>
      </c>
      <c r="I54137" t="s">
        <v>156592</v>
      </c>
      <c r="J54137" s="2" t="s">
        <v>199962</v>
      </c>
      <c r="K54137" t="s">
        <v>220042</v>
      </c>
      <c r="L54137" t="s">
        <v>228707</v>
      </c>
      <c r="M54137" t="s">
        <v>8</v>
      </c>
      <c r="N54137" t="s">
        <v>228828</v>
      </c>
      <c r="O54137" t="s">
        <v>229113</v>
      </c>
      <c r="P54137" t="s">
        <v>230081</v>
      </c>
      <c r="Q54137" t="s">
        <v>122323</v>
      </c>
      <c r="R54137" t="s">
        <v>219940</v>
      </c>
      <c r="S54137" t="s">
        <v>233771</v>
      </c>
    </row>
    <row r="54138" spans="1:19" x14ac:dyDescent="0.35">
      <c r="A54138" s="1">
        <v>67315</v>
      </c>
      <c r="B54138" t="s">
        <v>32109</v>
      </c>
      <c r="C54138" t="s">
        <v>99387</v>
      </c>
      <c r="D54138" t="s">
        <v>5</v>
      </c>
      <c r="E54138" t="s">
        <v>119954</v>
      </c>
      <c r="F54138" t="s">
        <v>122610</v>
      </c>
      <c r="G54138">
        <v>6.0000000000000002E-6</v>
      </c>
      <c r="H54138" t="s">
        <v>32109</v>
      </c>
      <c r="I54138" t="s">
        <v>156592</v>
      </c>
      <c r="J54138" s="2" t="s">
        <v>199962</v>
      </c>
      <c r="K54138" t="s">
        <v>220042</v>
      </c>
      <c r="L54138" t="s">
        <v>228707</v>
      </c>
      <c r="M54138" t="s">
        <v>8</v>
      </c>
      <c r="N54138" t="s">
        <v>228828</v>
      </c>
      <c r="O54138" t="s">
        <v>229113</v>
      </c>
      <c r="P54138" t="s">
        <v>230081</v>
      </c>
      <c r="Q54138" t="s">
        <v>122323</v>
      </c>
      <c r="R54138" t="s">
        <v>219940</v>
      </c>
      <c r="S54138" t="s">
        <v>233771</v>
      </c>
    </row>
    <row r="54139" spans="1:19" x14ac:dyDescent="0.35">
      <c r="A54139" s="1">
        <v>67316</v>
      </c>
      <c r="B54139" t="s">
        <v>32109</v>
      </c>
      <c r="C54139" t="s">
        <v>99388</v>
      </c>
      <c r="D54139" t="s">
        <v>5</v>
      </c>
      <c r="E54139" t="s">
        <v>119956</v>
      </c>
      <c r="F54139" t="s">
        <v>122088</v>
      </c>
      <c r="G54139">
        <v>1.9000000000000001E-5</v>
      </c>
      <c r="H54139" t="s">
        <v>32109</v>
      </c>
      <c r="I54139" t="s">
        <v>156592</v>
      </c>
      <c r="J54139" s="2" t="s">
        <v>199962</v>
      </c>
      <c r="K54139" t="s">
        <v>220042</v>
      </c>
      <c r="L54139" t="s">
        <v>228707</v>
      </c>
      <c r="M54139" t="s">
        <v>8</v>
      </c>
      <c r="N54139" t="s">
        <v>228828</v>
      </c>
      <c r="O54139" t="s">
        <v>229113</v>
      </c>
      <c r="P54139" t="s">
        <v>230081</v>
      </c>
      <c r="Q54139" t="s">
        <v>122323</v>
      </c>
      <c r="R54139" t="s">
        <v>219940</v>
      </c>
      <c r="S54139" t="s">
        <v>233771</v>
      </c>
    </row>
    <row r="54140" spans="1:19" x14ac:dyDescent="0.35">
      <c r="A54140" s="1">
        <v>67317</v>
      </c>
      <c r="B54140" t="s">
        <v>32109</v>
      </c>
      <c r="C54140" t="s">
        <v>99389</v>
      </c>
      <c r="D54140" t="s">
        <v>5</v>
      </c>
      <c r="E54140" t="s">
        <v>119958</v>
      </c>
      <c r="F54140" t="s">
        <v>121218</v>
      </c>
      <c r="G54140">
        <v>6.0000000000000002E-5</v>
      </c>
      <c r="H54140" t="s">
        <v>32109</v>
      </c>
      <c r="I54140" t="s">
        <v>156592</v>
      </c>
      <c r="J54140" s="2" t="s">
        <v>199962</v>
      </c>
      <c r="K54140" t="s">
        <v>220042</v>
      </c>
      <c r="L54140" t="s">
        <v>228707</v>
      </c>
      <c r="M54140" t="s">
        <v>8</v>
      </c>
      <c r="N54140" t="s">
        <v>228828</v>
      </c>
      <c r="O54140" t="s">
        <v>229113</v>
      </c>
      <c r="P54140" t="s">
        <v>230081</v>
      </c>
      <c r="Q54140" t="s">
        <v>122323</v>
      </c>
      <c r="R54140" t="s">
        <v>219940</v>
      </c>
      <c r="S54140" t="s">
        <v>233771</v>
      </c>
    </row>
    <row r="54141" spans="1:19" x14ac:dyDescent="0.35">
      <c r="A54141" s="1">
        <v>67319</v>
      </c>
      <c r="B54141" t="s">
        <v>32110</v>
      </c>
      <c r="C54141" t="s">
        <v>99390</v>
      </c>
      <c r="D54141" t="s">
        <v>5</v>
      </c>
      <c r="E54141" t="s">
        <v>119955</v>
      </c>
      <c r="F54141" t="s">
        <v>120490</v>
      </c>
      <c r="G54141">
        <v>1.15E-6</v>
      </c>
      <c r="H54141" t="s">
        <v>32110</v>
      </c>
      <c r="I54141" t="s">
        <v>156593</v>
      </c>
      <c r="J54141" s="2" t="s">
        <v>199963</v>
      </c>
      <c r="K54141" t="s">
        <v>220043</v>
      </c>
      <c r="L54141" t="s">
        <v>228704</v>
      </c>
      <c r="M54141" t="s">
        <v>8</v>
      </c>
      <c r="N54141" t="s">
        <v>228828</v>
      </c>
      <c r="O54141" t="s">
        <v>229113</v>
      </c>
      <c r="P54141" t="s">
        <v>230103</v>
      </c>
      <c r="Q54141" t="s">
        <v>120787</v>
      </c>
      <c r="R54141" t="s">
        <v>219940</v>
      </c>
      <c r="S54141" t="s">
        <v>233771</v>
      </c>
    </row>
    <row r="54142" spans="1:19" x14ac:dyDescent="0.35">
      <c r="A54142" s="1">
        <v>67321</v>
      </c>
      <c r="B54142" t="s">
        <v>32111</v>
      </c>
      <c r="C54142" t="s">
        <v>99391</v>
      </c>
      <c r="D54142" t="s">
        <v>5</v>
      </c>
      <c r="F54142" t="s">
        <v>121969</v>
      </c>
      <c r="G54142">
        <v>1.6999999999999999E-7</v>
      </c>
      <c r="H54142" t="s">
        <v>32111</v>
      </c>
      <c r="I54142" t="s">
        <v>156594</v>
      </c>
      <c r="J54142" s="2" t="s">
        <v>199964</v>
      </c>
      <c r="K54142" t="s">
        <v>220044</v>
      </c>
      <c r="L54142" t="s">
        <v>228704</v>
      </c>
      <c r="M54142" t="s">
        <v>8</v>
      </c>
      <c r="N54142" t="s">
        <v>228881</v>
      </c>
      <c r="O54142" t="s">
        <v>229274</v>
      </c>
      <c r="P54142" t="s">
        <v>230457</v>
      </c>
      <c r="R54142" t="s">
        <v>220051</v>
      </c>
      <c r="S54142" t="s">
        <v>215677</v>
      </c>
    </row>
    <row r="54143" spans="1:19" x14ac:dyDescent="0.35">
      <c r="A54143" s="1">
        <v>67322</v>
      </c>
      <c r="B54143" t="s">
        <v>32111</v>
      </c>
      <c r="C54143" t="s">
        <v>99392</v>
      </c>
      <c r="D54143" t="s">
        <v>5</v>
      </c>
      <c r="F54143" t="s">
        <v>121151</v>
      </c>
      <c r="G54143">
        <v>2.1E-7</v>
      </c>
      <c r="H54143" t="s">
        <v>32111</v>
      </c>
      <c r="I54143" t="s">
        <v>156594</v>
      </c>
      <c r="J54143" s="2" t="s">
        <v>199964</v>
      </c>
      <c r="K54143" t="s">
        <v>220044</v>
      </c>
      <c r="L54143" t="s">
        <v>228704</v>
      </c>
      <c r="M54143" t="s">
        <v>8</v>
      </c>
      <c r="N54143" t="s">
        <v>228881</v>
      </c>
      <c r="O54143" t="s">
        <v>229274</v>
      </c>
      <c r="P54143" t="s">
        <v>230457</v>
      </c>
      <c r="R54143" t="s">
        <v>220051</v>
      </c>
      <c r="S54143" t="s">
        <v>215677</v>
      </c>
    </row>
    <row r="54144" spans="1:19" x14ac:dyDescent="0.35">
      <c r="A54144" s="1">
        <v>67323</v>
      </c>
      <c r="B54144" t="s">
        <v>32112</v>
      </c>
      <c r="C54144" t="s">
        <v>99393</v>
      </c>
      <c r="D54144" t="s">
        <v>4</v>
      </c>
      <c r="F54144" t="s">
        <v>120160</v>
      </c>
      <c r="G54144">
        <v>3.4999999999999998E-7</v>
      </c>
      <c r="H54144" t="s">
        <v>32112</v>
      </c>
      <c r="I54144" t="s">
        <v>156595</v>
      </c>
      <c r="J54144" s="2" t="s">
        <v>199965</v>
      </c>
      <c r="K54144" t="s">
        <v>220045</v>
      </c>
      <c r="L54144" t="s">
        <v>228704</v>
      </c>
      <c r="M54144" t="s">
        <v>10</v>
      </c>
      <c r="N54144" t="s">
        <v>228827</v>
      </c>
      <c r="O54144" t="s">
        <v>229107</v>
      </c>
      <c r="P54144" t="s">
        <v>229107</v>
      </c>
      <c r="Q54144" t="s">
        <v>120056</v>
      </c>
      <c r="R54144" t="s">
        <v>220051</v>
      </c>
      <c r="S54144" t="s">
        <v>215677</v>
      </c>
    </row>
    <row r="54145" spans="1:19" x14ac:dyDescent="0.35">
      <c r="A54145" s="1">
        <v>67325</v>
      </c>
      <c r="B54145" t="s">
        <v>32113</v>
      </c>
      <c r="C54145" t="s">
        <v>99394</v>
      </c>
      <c r="D54145" t="s">
        <v>4</v>
      </c>
      <c r="F54145" t="s">
        <v>120059</v>
      </c>
      <c r="G54145">
        <v>3.5000000000000002E-8</v>
      </c>
      <c r="H54145" t="s">
        <v>32113</v>
      </c>
      <c r="I54145" t="s">
        <v>156596</v>
      </c>
      <c r="J54145" s="2" t="s">
        <v>199966</v>
      </c>
      <c r="K54145" t="s">
        <v>220046</v>
      </c>
      <c r="L54145" t="s">
        <v>228704</v>
      </c>
      <c r="M54145" t="s">
        <v>8</v>
      </c>
      <c r="N54145" t="s">
        <v>228830</v>
      </c>
      <c r="O54145" t="s">
        <v>229110</v>
      </c>
      <c r="P54145" t="s">
        <v>229110</v>
      </c>
      <c r="Q54145" t="s">
        <v>120060</v>
      </c>
      <c r="R54145" t="s">
        <v>220051</v>
      </c>
      <c r="S54145" t="s">
        <v>215677</v>
      </c>
    </row>
    <row r="54146" spans="1:19" x14ac:dyDescent="0.35">
      <c r="A54146" s="1">
        <v>67329</v>
      </c>
      <c r="B54146" t="s">
        <v>32114</v>
      </c>
      <c r="C54146" t="s">
        <v>99395</v>
      </c>
      <c r="D54146" t="s">
        <v>5</v>
      </c>
      <c r="F54146" t="s">
        <v>120816</v>
      </c>
      <c r="G54146">
        <v>6.75E-7</v>
      </c>
      <c r="H54146" t="s">
        <v>32114</v>
      </c>
      <c r="I54146" t="s">
        <v>156597</v>
      </c>
      <c r="J54146" s="2" t="s">
        <v>199967</v>
      </c>
      <c r="K54146" t="s">
        <v>220047</v>
      </c>
      <c r="L54146" t="s">
        <v>228704</v>
      </c>
      <c r="M54146" t="s">
        <v>8</v>
      </c>
      <c r="N54146" t="s">
        <v>228883</v>
      </c>
      <c r="O54146" t="s">
        <v>229188</v>
      </c>
      <c r="P54146" t="s">
        <v>230325</v>
      </c>
      <c r="Q54146" t="s">
        <v>120056</v>
      </c>
      <c r="R54146" t="s">
        <v>220051</v>
      </c>
      <c r="S54146" t="s">
        <v>215677</v>
      </c>
    </row>
    <row r="54147" spans="1:19" x14ac:dyDescent="0.35">
      <c r="A54147" s="1">
        <v>67331</v>
      </c>
      <c r="B54147" t="s">
        <v>32115</v>
      </c>
      <c r="C54147" t="s">
        <v>99396</v>
      </c>
      <c r="D54147" t="s">
        <v>4</v>
      </c>
      <c r="F54147" t="s">
        <v>120216</v>
      </c>
      <c r="G54147">
        <v>1.8700000000000001E-6</v>
      </c>
      <c r="H54147" t="s">
        <v>32115</v>
      </c>
      <c r="I54147" t="s">
        <v>156598</v>
      </c>
      <c r="J54147" s="2" t="s">
        <v>199968</v>
      </c>
      <c r="K54147" t="s">
        <v>220048</v>
      </c>
      <c r="L54147" t="s">
        <v>228704</v>
      </c>
      <c r="M54147" t="s">
        <v>228723</v>
      </c>
      <c r="N54147" t="s">
        <v>228843</v>
      </c>
      <c r="O54147" t="s">
        <v>229749</v>
      </c>
      <c r="P54147" t="s">
        <v>232565</v>
      </c>
      <c r="Q54147" t="s">
        <v>120438</v>
      </c>
      <c r="R54147" t="s">
        <v>220051</v>
      </c>
      <c r="S54147" t="s">
        <v>215677</v>
      </c>
    </row>
    <row r="54148" spans="1:19" x14ac:dyDescent="0.35">
      <c r="A54148" s="1">
        <v>67333</v>
      </c>
      <c r="B54148" t="s">
        <v>32116</v>
      </c>
      <c r="C54148" t="s">
        <v>99397</v>
      </c>
      <c r="D54148" t="s">
        <v>5</v>
      </c>
      <c r="E54148" t="s">
        <v>119955</v>
      </c>
      <c r="F54148" t="s">
        <v>121404</v>
      </c>
      <c r="G54148">
        <v>1.24E-6</v>
      </c>
      <c r="H54148" t="s">
        <v>32116</v>
      </c>
      <c r="I54148" t="s">
        <v>156599</v>
      </c>
      <c r="J54148" s="2" t="s">
        <v>199969</v>
      </c>
      <c r="K54148" t="s">
        <v>220049</v>
      </c>
      <c r="L54148" t="s">
        <v>228704</v>
      </c>
      <c r="M54148" t="s">
        <v>11</v>
      </c>
      <c r="N54148" t="s">
        <v>228875</v>
      </c>
      <c r="O54148" t="s">
        <v>229172</v>
      </c>
      <c r="P54148" t="s">
        <v>229172</v>
      </c>
      <c r="Q54148" t="s">
        <v>120994</v>
      </c>
      <c r="R54148" t="s">
        <v>220051</v>
      </c>
      <c r="S54148" t="s">
        <v>215677</v>
      </c>
    </row>
    <row r="54149" spans="1:19" x14ac:dyDescent="0.35">
      <c r="A54149" s="1">
        <v>67334</v>
      </c>
      <c r="B54149" t="s">
        <v>32116</v>
      </c>
      <c r="C54149" t="s">
        <v>99398</v>
      </c>
      <c r="D54149" t="s">
        <v>5</v>
      </c>
      <c r="E54149" t="s">
        <v>119954</v>
      </c>
      <c r="F54149" t="s">
        <v>120848</v>
      </c>
      <c r="G54149">
        <v>8.2499999999999994E-7</v>
      </c>
      <c r="H54149" t="s">
        <v>32116</v>
      </c>
      <c r="I54149" t="s">
        <v>156599</v>
      </c>
      <c r="J54149" s="2" t="s">
        <v>199969</v>
      </c>
      <c r="K54149" t="s">
        <v>220049</v>
      </c>
      <c r="L54149" t="s">
        <v>228704</v>
      </c>
      <c r="M54149" t="s">
        <v>11</v>
      </c>
      <c r="N54149" t="s">
        <v>228875</v>
      </c>
      <c r="O54149" t="s">
        <v>229172</v>
      </c>
      <c r="P54149" t="s">
        <v>229172</v>
      </c>
      <c r="Q54149" t="s">
        <v>120994</v>
      </c>
      <c r="R54149" t="s">
        <v>220051</v>
      </c>
      <c r="S54149" t="s">
        <v>215677</v>
      </c>
    </row>
    <row r="54150" spans="1:19" x14ac:dyDescent="0.35">
      <c r="A54150" s="1">
        <v>67335</v>
      </c>
      <c r="B54150" t="s">
        <v>32117</v>
      </c>
      <c r="C54150" t="s">
        <v>99399</v>
      </c>
      <c r="D54150" t="s">
        <v>4</v>
      </c>
      <c r="F54150" t="s">
        <v>120141</v>
      </c>
      <c r="G54150">
        <v>1.2499999999999999E-8</v>
      </c>
      <c r="H54150" t="s">
        <v>32117</v>
      </c>
      <c r="I54150" t="s">
        <v>156600</v>
      </c>
      <c r="K54150" t="s">
        <v>220050</v>
      </c>
      <c r="L54150" t="s">
        <v>228704</v>
      </c>
      <c r="R54150" t="s">
        <v>220051</v>
      </c>
      <c r="S54150" t="s">
        <v>215677</v>
      </c>
    </row>
    <row r="54151" spans="1:19" x14ac:dyDescent="0.35">
      <c r="A54151" s="1">
        <v>67336</v>
      </c>
      <c r="B54151" t="s">
        <v>32118</v>
      </c>
      <c r="C54151" t="s">
        <v>99400</v>
      </c>
      <c r="D54151" t="s">
        <v>4</v>
      </c>
      <c r="F54151" t="s">
        <v>120681</v>
      </c>
      <c r="G54151">
        <v>9.8168099999999996E-7</v>
      </c>
      <c r="H54151" t="s">
        <v>32118</v>
      </c>
      <c r="I54151" t="s">
        <v>156601</v>
      </c>
      <c r="J54151" s="2" t="s">
        <v>199970</v>
      </c>
      <c r="K54151" t="s">
        <v>220051</v>
      </c>
      <c r="L54151" t="s">
        <v>228704</v>
      </c>
      <c r="Q54151" t="s">
        <v>120042</v>
      </c>
      <c r="R54151" t="s">
        <v>220051</v>
      </c>
      <c r="S54151" t="s">
        <v>215677</v>
      </c>
    </row>
    <row r="54152" spans="1:19" x14ac:dyDescent="0.35">
      <c r="A54152" s="1">
        <v>67337</v>
      </c>
      <c r="B54152" t="s">
        <v>32118</v>
      </c>
      <c r="C54152" t="s">
        <v>99401</v>
      </c>
      <c r="D54152" t="s">
        <v>5</v>
      </c>
      <c r="E54152" t="s">
        <v>119955</v>
      </c>
      <c r="F54152" t="s">
        <v>120998</v>
      </c>
      <c r="G54152">
        <v>1.3499999999999999E-5</v>
      </c>
      <c r="H54152" t="s">
        <v>32118</v>
      </c>
      <c r="I54152" t="s">
        <v>156601</v>
      </c>
      <c r="J54152" s="2" t="s">
        <v>199970</v>
      </c>
      <c r="K54152" t="s">
        <v>220051</v>
      </c>
      <c r="L54152" t="s">
        <v>228704</v>
      </c>
      <c r="Q54152" t="s">
        <v>120042</v>
      </c>
      <c r="R54152" t="s">
        <v>220051</v>
      </c>
      <c r="S54152" t="s">
        <v>215677</v>
      </c>
    </row>
    <row r="54153" spans="1:19" x14ac:dyDescent="0.35">
      <c r="A54153" s="1">
        <v>67338</v>
      </c>
      <c r="B54153" t="s">
        <v>32119</v>
      </c>
      <c r="C54153" t="s">
        <v>99402</v>
      </c>
      <c r="D54153" t="s">
        <v>5</v>
      </c>
      <c r="E54153" t="s">
        <v>119955</v>
      </c>
      <c r="F54153" t="s">
        <v>120905</v>
      </c>
      <c r="G54153">
        <v>2.5000000000000001E-5</v>
      </c>
      <c r="H54153" t="s">
        <v>32119</v>
      </c>
      <c r="I54153" t="s">
        <v>156602</v>
      </c>
      <c r="J54153" s="2" t="s">
        <v>199971</v>
      </c>
      <c r="K54153" t="s">
        <v>220052</v>
      </c>
      <c r="L54153" t="s">
        <v>228704</v>
      </c>
      <c r="M54153" t="s">
        <v>8</v>
      </c>
      <c r="N54153" t="s">
        <v>228892</v>
      </c>
      <c r="O54153" t="s">
        <v>229199</v>
      </c>
      <c r="P54153" t="s">
        <v>230157</v>
      </c>
      <c r="R54153" t="s">
        <v>220051</v>
      </c>
      <c r="S54153" t="s">
        <v>215677</v>
      </c>
    </row>
    <row r="54154" spans="1:19" x14ac:dyDescent="0.35">
      <c r="A54154" s="1">
        <v>67339</v>
      </c>
      <c r="B54154" t="s">
        <v>32120</v>
      </c>
      <c r="C54154" t="s">
        <v>99403</v>
      </c>
      <c r="D54154" t="s">
        <v>5</v>
      </c>
      <c r="E54154" t="s">
        <v>119955</v>
      </c>
      <c r="F54154" t="s">
        <v>120447</v>
      </c>
      <c r="G54154">
        <v>5.5999999999999997E-6</v>
      </c>
      <c r="H54154" t="s">
        <v>32120</v>
      </c>
      <c r="I54154" t="s">
        <v>156603</v>
      </c>
      <c r="J54154" s="2" t="s">
        <v>199972</v>
      </c>
      <c r="K54154" t="s">
        <v>220053</v>
      </c>
      <c r="L54154" t="s">
        <v>228704</v>
      </c>
      <c r="M54154" t="s">
        <v>8</v>
      </c>
      <c r="N54154" t="s">
        <v>228828</v>
      </c>
      <c r="O54154" t="s">
        <v>229113</v>
      </c>
      <c r="P54154" t="s">
        <v>230217</v>
      </c>
      <c r="Q54154" t="s">
        <v>120060</v>
      </c>
      <c r="R54154" t="s">
        <v>220051</v>
      </c>
      <c r="S54154" t="s">
        <v>215677</v>
      </c>
    </row>
    <row r="54155" spans="1:19" x14ac:dyDescent="0.35">
      <c r="A54155" s="1">
        <v>67340</v>
      </c>
      <c r="B54155" t="s">
        <v>32120</v>
      </c>
      <c r="C54155" t="s">
        <v>99404</v>
      </c>
      <c r="D54155" t="s">
        <v>5</v>
      </c>
      <c r="E54155" t="s">
        <v>119954</v>
      </c>
      <c r="F54155" t="s">
        <v>120887</v>
      </c>
      <c r="G54155">
        <v>1.5E-5</v>
      </c>
      <c r="H54155" t="s">
        <v>32120</v>
      </c>
      <c r="I54155" t="s">
        <v>156603</v>
      </c>
      <c r="J54155" s="2" t="s">
        <v>199972</v>
      </c>
      <c r="K54155" t="s">
        <v>220053</v>
      </c>
      <c r="L54155" t="s">
        <v>228704</v>
      </c>
      <c r="M54155" t="s">
        <v>8</v>
      </c>
      <c r="N54155" t="s">
        <v>228828</v>
      </c>
      <c r="O54155" t="s">
        <v>229113</v>
      </c>
      <c r="P54155" t="s">
        <v>230217</v>
      </c>
      <c r="Q54155" t="s">
        <v>120060</v>
      </c>
      <c r="R54155" t="s">
        <v>220051</v>
      </c>
      <c r="S54155" t="s">
        <v>215677</v>
      </c>
    </row>
    <row r="54156" spans="1:19" x14ac:dyDescent="0.35">
      <c r="A54156" s="1">
        <v>67341</v>
      </c>
      <c r="B54156" t="s">
        <v>32121</v>
      </c>
      <c r="C54156" t="s">
        <v>99405</v>
      </c>
      <c r="D54156" t="s">
        <v>5</v>
      </c>
      <c r="E54156" t="s">
        <v>119955</v>
      </c>
      <c r="F54156" t="s">
        <v>121088</v>
      </c>
      <c r="G54156">
        <v>1.1069999999999999E-6</v>
      </c>
      <c r="H54156" t="s">
        <v>32121</v>
      </c>
      <c r="I54156" t="s">
        <v>156604</v>
      </c>
      <c r="J54156" s="2" t="s">
        <v>199973</v>
      </c>
      <c r="K54156" t="s">
        <v>220054</v>
      </c>
      <c r="L54156" t="s">
        <v>228704</v>
      </c>
      <c r="M54156" t="s">
        <v>12</v>
      </c>
      <c r="N54156" t="s">
        <v>228899</v>
      </c>
      <c r="O54156" t="s">
        <v>229220</v>
      </c>
      <c r="P54156" t="s">
        <v>229220</v>
      </c>
      <c r="Q54156" t="s">
        <v>122614</v>
      </c>
      <c r="R54156" t="s">
        <v>220051</v>
      </c>
      <c r="S54156" t="s">
        <v>215677</v>
      </c>
    </row>
    <row r="54157" spans="1:19" x14ac:dyDescent="0.35">
      <c r="A54157" s="1">
        <v>67342</v>
      </c>
      <c r="B54157" t="s">
        <v>32122</v>
      </c>
      <c r="C54157" t="s">
        <v>99406</v>
      </c>
      <c r="D54157" t="s">
        <v>5</v>
      </c>
      <c r="E54157" t="s">
        <v>119955</v>
      </c>
      <c r="F54157" t="s">
        <v>120815</v>
      </c>
      <c r="G54157">
        <v>4.2499979999999986E-6</v>
      </c>
      <c r="H54157" t="s">
        <v>32122</v>
      </c>
      <c r="I54157" t="s">
        <v>156605</v>
      </c>
      <c r="J54157" s="2" t="s">
        <v>199974</v>
      </c>
      <c r="K54157" t="s">
        <v>220055</v>
      </c>
      <c r="L54157" t="s">
        <v>228704</v>
      </c>
      <c r="M54157" t="s">
        <v>8</v>
      </c>
      <c r="N54157" t="s">
        <v>228828</v>
      </c>
      <c r="O54157" t="s">
        <v>229113</v>
      </c>
      <c r="P54157" t="s">
        <v>230081</v>
      </c>
      <c r="Q54157" t="s">
        <v>123124</v>
      </c>
      <c r="R54157" t="s">
        <v>220051</v>
      </c>
      <c r="S54157" t="s">
        <v>215677</v>
      </c>
    </row>
    <row r="54158" spans="1:19" x14ac:dyDescent="0.35">
      <c r="A54158" s="1">
        <v>67343</v>
      </c>
      <c r="B54158" t="s">
        <v>32123</v>
      </c>
      <c r="C54158" t="s">
        <v>99407</v>
      </c>
      <c r="D54158" t="s">
        <v>5</v>
      </c>
      <c r="F54158" t="s">
        <v>120892</v>
      </c>
      <c r="G54158">
        <v>1.4999999999999999E-7</v>
      </c>
      <c r="H54158" t="s">
        <v>32123</v>
      </c>
      <c r="I54158" t="s">
        <v>156606</v>
      </c>
      <c r="J54158" s="2" t="s">
        <v>199975</v>
      </c>
      <c r="K54158" t="s">
        <v>220056</v>
      </c>
      <c r="L54158" t="s">
        <v>228704</v>
      </c>
      <c r="M54158" t="s">
        <v>8</v>
      </c>
      <c r="N54158" t="s">
        <v>228828</v>
      </c>
      <c r="O54158" t="s">
        <v>229113</v>
      </c>
      <c r="P54158" t="s">
        <v>230137</v>
      </c>
      <c r="Q54158" t="s">
        <v>123465</v>
      </c>
      <c r="R54158" t="s">
        <v>220051</v>
      </c>
      <c r="S54158" t="s">
        <v>215677</v>
      </c>
    </row>
    <row r="54159" spans="1:19" x14ac:dyDescent="0.35">
      <c r="A54159" s="1">
        <v>67344</v>
      </c>
      <c r="B54159" t="s">
        <v>32124</v>
      </c>
      <c r="C54159" t="s">
        <v>99408</v>
      </c>
      <c r="D54159" t="s">
        <v>4</v>
      </c>
      <c r="F54159" t="s">
        <v>120899</v>
      </c>
      <c r="G54159">
        <v>2.3065599999999998E-6</v>
      </c>
      <c r="H54159" t="s">
        <v>32124</v>
      </c>
      <c r="I54159" t="s">
        <v>156607</v>
      </c>
      <c r="J54159" s="2" t="s">
        <v>199976</v>
      </c>
      <c r="K54159" t="s">
        <v>220057</v>
      </c>
      <c r="L54159" t="s">
        <v>228704</v>
      </c>
      <c r="M54159" t="s">
        <v>228713</v>
      </c>
      <c r="N54159" t="s">
        <v>228861</v>
      </c>
      <c r="O54159" t="s">
        <v>229288</v>
      </c>
      <c r="P54159" t="s">
        <v>231808</v>
      </c>
      <c r="Q54159" t="s">
        <v>121846</v>
      </c>
      <c r="R54159" t="s">
        <v>220051</v>
      </c>
      <c r="S54159" t="s">
        <v>215677</v>
      </c>
    </row>
    <row r="54160" spans="1:19" x14ac:dyDescent="0.35">
      <c r="A54160" s="1">
        <v>67346</v>
      </c>
      <c r="B54160" t="s">
        <v>32125</v>
      </c>
      <c r="C54160" t="s">
        <v>99409</v>
      </c>
      <c r="D54160" t="s">
        <v>5</v>
      </c>
      <c r="E54160" t="s">
        <v>119954</v>
      </c>
      <c r="F54160" t="s">
        <v>122777</v>
      </c>
      <c r="G54160">
        <v>9.0582980000000005E-6</v>
      </c>
      <c r="H54160" t="s">
        <v>32125</v>
      </c>
      <c r="I54160" t="s">
        <v>156608</v>
      </c>
      <c r="J54160" s="2" t="s">
        <v>199977</v>
      </c>
      <c r="K54160" t="s">
        <v>220058</v>
      </c>
      <c r="L54160" t="s">
        <v>228704</v>
      </c>
      <c r="M54160" t="s">
        <v>8</v>
      </c>
      <c r="N54160" t="s">
        <v>228828</v>
      </c>
      <c r="O54160" t="s">
        <v>229113</v>
      </c>
      <c r="P54160" t="s">
        <v>230137</v>
      </c>
      <c r="Q54160" t="s">
        <v>120216</v>
      </c>
      <c r="R54160" t="s">
        <v>220051</v>
      </c>
      <c r="S54160" t="s">
        <v>215677</v>
      </c>
    </row>
    <row r="54161" spans="1:19" x14ac:dyDescent="0.35">
      <c r="A54161" s="1">
        <v>67348</v>
      </c>
      <c r="B54161" t="s">
        <v>32125</v>
      </c>
      <c r="C54161" t="s">
        <v>99410</v>
      </c>
      <c r="D54161" t="s">
        <v>5</v>
      </c>
      <c r="E54161" t="s">
        <v>119955</v>
      </c>
      <c r="F54161" t="s">
        <v>120419</v>
      </c>
      <c r="G54161">
        <v>1.4904970000000001E-6</v>
      </c>
      <c r="H54161" t="s">
        <v>32125</v>
      </c>
      <c r="I54161" t="s">
        <v>156608</v>
      </c>
      <c r="J54161" s="2" t="s">
        <v>199977</v>
      </c>
      <c r="K54161" t="s">
        <v>220058</v>
      </c>
      <c r="L54161" t="s">
        <v>228704</v>
      </c>
      <c r="M54161" t="s">
        <v>8</v>
      </c>
      <c r="N54161" t="s">
        <v>228828</v>
      </c>
      <c r="O54161" t="s">
        <v>229113</v>
      </c>
      <c r="P54161" t="s">
        <v>230137</v>
      </c>
      <c r="Q54161" t="s">
        <v>120216</v>
      </c>
      <c r="R54161" t="s">
        <v>220051</v>
      </c>
      <c r="S54161" t="s">
        <v>215677</v>
      </c>
    </row>
    <row r="54162" spans="1:19" x14ac:dyDescent="0.35">
      <c r="A54162" s="1">
        <v>67350</v>
      </c>
      <c r="B54162" t="s">
        <v>32126</v>
      </c>
      <c r="C54162" t="s">
        <v>99411</v>
      </c>
      <c r="D54162" t="s">
        <v>4</v>
      </c>
      <c r="F54162" t="s">
        <v>119994</v>
      </c>
      <c r="G54162">
        <v>1.4284900000000001E-7</v>
      </c>
      <c r="H54162" t="s">
        <v>32126</v>
      </c>
      <c r="I54162" t="s">
        <v>156609</v>
      </c>
      <c r="J54162" s="2" t="s">
        <v>199978</v>
      </c>
      <c r="K54162" t="s">
        <v>220059</v>
      </c>
      <c r="L54162" t="s">
        <v>228704</v>
      </c>
      <c r="M54162" t="s">
        <v>228717</v>
      </c>
      <c r="N54162" t="s">
        <v>228845</v>
      </c>
      <c r="O54162" t="s">
        <v>229130</v>
      </c>
      <c r="P54162" t="s">
        <v>229130</v>
      </c>
      <c r="Q54162" t="s">
        <v>120293</v>
      </c>
      <c r="R54162" t="s">
        <v>220051</v>
      </c>
      <c r="S54162" t="s">
        <v>215677</v>
      </c>
    </row>
    <row r="54163" spans="1:19" x14ac:dyDescent="0.35">
      <c r="A54163" s="1">
        <v>67352</v>
      </c>
      <c r="B54163" t="s">
        <v>32126</v>
      </c>
      <c r="C54163" t="s">
        <v>99412</v>
      </c>
      <c r="D54163" t="s">
        <v>4</v>
      </c>
      <c r="F54163" t="s">
        <v>120464</v>
      </c>
      <c r="G54163">
        <v>6.5684000000000008E-8</v>
      </c>
      <c r="H54163" t="s">
        <v>32126</v>
      </c>
      <c r="I54163" t="s">
        <v>156609</v>
      </c>
      <c r="J54163" s="2" t="s">
        <v>199978</v>
      </c>
      <c r="K54163" t="s">
        <v>220059</v>
      </c>
      <c r="L54163" t="s">
        <v>228704</v>
      </c>
      <c r="M54163" t="s">
        <v>228717</v>
      </c>
      <c r="N54163" t="s">
        <v>228845</v>
      </c>
      <c r="O54163" t="s">
        <v>229130</v>
      </c>
      <c r="P54163" t="s">
        <v>229130</v>
      </c>
      <c r="Q54163" t="s">
        <v>120293</v>
      </c>
      <c r="R54163" t="s">
        <v>220051</v>
      </c>
      <c r="S54163" t="s">
        <v>215677</v>
      </c>
    </row>
    <row r="54164" spans="1:19" x14ac:dyDescent="0.35">
      <c r="A54164" s="1">
        <v>67353</v>
      </c>
      <c r="B54164" t="s">
        <v>32126</v>
      </c>
      <c r="C54164" t="s">
        <v>99413</v>
      </c>
      <c r="D54164" t="s">
        <v>4</v>
      </c>
      <c r="F54164" t="s">
        <v>119985</v>
      </c>
      <c r="G54164">
        <v>1.2242799999999999E-7</v>
      </c>
      <c r="H54164" t="s">
        <v>32126</v>
      </c>
      <c r="I54164" t="s">
        <v>156609</v>
      </c>
      <c r="J54164" s="2" t="s">
        <v>199978</v>
      </c>
      <c r="K54164" t="s">
        <v>220059</v>
      </c>
      <c r="L54164" t="s">
        <v>228704</v>
      </c>
      <c r="M54164" t="s">
        <v>228717</v>
      </c>
      <c r="N54164" t="s">
        <v>228845</v>
      </c>
      <c r="O54164" t="s">
        <v>229130</v>
      </c>
      <c r="P54164" t="s">
        <v>229130</v>
      </c>
      <c r="Q54164" t="s">
        <v>120293</v>
      </c>
      <c r="R54164" t="s">
        <v>220051</v>
      </c>
      <c r="S54164" t="s">
        <v>215677</v>
      </c>
    </row>
    <row r="54165" spans="1:19" x14ac:dyDescent="0.35">
      <c r="A54165" s="1">
        <v>67355</v>
      </c>
      <c r="B54165" t="s">
        <v>32127</v>
      </c>
      <c r="C54165" t="s">
        <v>99414</v>
      </c>
      <c r="D54165" t="s">
        <v>4</v>
      </c>
      <c r="F54165" t="s">
        <v>121301</v>
      </c>
      <c r="G54165">
        <v>6.1999999999999999E-7</v>
      </c>
      <c r="H54165" t="s">
        <v>32127</v>
      </c>
      <c r="I54165" t="s">
        <v>156610</v>
      </c>
      <c r="J54165" s="2" t="s">
        <v>199979</v>
      </c>
      <c r="K54165" t="s">
        <v>220060</v>
      </c>
      <c r="L54165" t="s">
        <v>228705</v>
      </c>
      <c r="M54165" t="s">
        <v>8</v>
      </c>
      <c r="N54165" t="s">
        <v>228832</v>
      </c>
      <c r="O54165" t="s">
        <v>229111</v>
      </c>
      <c r="P54165" t="s">
        <v>230122</v>
      </c>
      <c r="Q54165" t="s">
        <v>120296</v>
      </c>
      <c r="R54165" t="s">
        <v>220051</v>
      </c>
      <c r="S54165" t="s">
        <v>215677</v>
      </c>
    </row>
    <row r="54166" spans="1:19" x14ac:dyDescent="0.35">
      <c r="A54166" s="1">
        <v>67356</v>
      </c>
      <c r="B54166" t="s">
        <v>32128</v>
      </c>
      <c r="C54166" t="s">
        <v>99415</v>
      </c>
      <c r="D54166" t="s">
        <v>4</v>
      </c>
      <c r="F54166" t="s">
        <v>121937</v>
      </c>
      <c r="G54166">
        <v>1.2500000000000001E-6</v>
      </c>
      <c r="H54166" t="s">
        <v>32128</v>
      </c>
      <c r="I54166" t="s">
        <v>156611</v>
      </c>
      <c r="J54166" s="2" t="s">
        <v>199980</v>
      </c>
      <c r="K54166" t="s">
        <v>220061</v>
      </c>
      <c r="L54166" t="s">
        <v>228704</v>
      </c>
      <c r="M54166" t="s">
        <v>8</v>
      </c>
      <c r="N54166" t="s">
        <v>228853</v>
      </c>
      <c r="O54166" t="s">
        <v>229141</v>
      </c>
      <c r="P54166" t="s">
        <v>229141</v>
      </c>
      <c r="Q54166" t="s">
        <v>120173</v>
      </c>
      <c r="R54166" t="s">
        <v>220051</v>
      </c>
      <c r="S54166" t="s">
        <v>215677</v>
      </c>
    </row>
    <row r="54167" spans="1:19" x14ac:dyDescent="0.35">
      <c r="A54167" s="1">
        <v>67357</v>
      </c>
      <c r="B54167" t="s">
        <v>32128</v>
      </c>
      <c r="C54167" t="s">
        <v>99416</v>
      </c>
      <c r="D54167" t="s">
        <v>4</v>
      </c>
      <c r="F54167" t="s">
        <v>120258</v>
      </c>
      <c r="G54167">
        <v>4.9999999999999998E-8</v>
      </c>
      <c r="H54167" t="s">
        <v>32128</v>
      </c>
      <c r="I54167" t="s">
        <v>156611</v>
      </c>
      <c r="J54167" s="2" t="s">
        <v>199980</v>
      </c>
      <c r="K54167" t="s">
        <v>220061</v>
      </c>
      <c r="L54167" t="s">
        <v>228704</v>
      </c>
      <c r="M54167" t="s">
        <v>8</v>
      </c>
      <c r="N54167" t="s">
        <v>228853</v>
      </c>
      <c r="O54167" t="s">
        <v>229141</v>
      </c>
      <c r="P54167" t="s">
        <v>229141</v>
      </c>
      <c r="Q54167" t="s">
        <v>120173</v>
      </c>
      <c r="R54167" t="s">
        <v>220051</v>
      </c>
      <c r="S54167" t="s">
        <v>215677</v>
      </c>
    </row>
    <row r="54168" spans="1:19" x14ac:dyDescent="0.35">
      <c r="A54168" s="1">
        <v>67358</v>
      </c>
      <c r="B54168" t="s">
        <v>32128</v>
      </c>
      <c r="C54168" t="s">
        <v>99417</v>
      </c>
      <c r="D54168" t="s">
        <v>4</v>
      </c>
      <c r="F54168" t="s">
        <v>120672</v>
      </c>
      <c r="G54168">
        <v>2.4999999999999999E-7</v>
      </c>
      <c r="H54168" t="s">
        <v>32128</v>
      </c>
      <c r="I54168" t="s">
        <v>156611</v>
      </c>
      <c r="J54168" s="2" t="s">
        <v>199980</v>
      </c>
      <c r="K54168" t="s">
        <v>220061</v>
      </c>
      <c r="L54168" t="s">
        <v>228704</v>
      </c>
      <c r="M54168" t="s">
        <v>8</v>
      </c>
      <c r="N54168" t="s">
        <v>228853</v>
      </c>
      <c r="O54168" t="s">
        <v>229141</v>
      </c>
      <c r="P54168" t="s">
        <v>229141</v>
      </c>
      <c r="Q54168" t="s">
        <v>120173</v>
      </c>
      <c r="R54168" t="s">
        <v>220051</v>
      </c>
      <c r="S54168" t="s">
        <v>215677</v>
      </c>
    </row>
    <row r="54169" spans="1:19" x14ac:dyDescent="0.35">
      <c r="A54169" s="1">
        <v>67359</v>
      </c>
      <c r="B54169" t="s">
        <v>32129</v>
      </c>
      <c r="C54169" t="s">
        <v>99418</v>
      </c>
      <c r="D54169" t="s">
        <v>5</v>
      </c>
      <c r="F54169" t="s">
        <v>120052</v>
      </c>
      <c r="G54169">
        <v>3.0884800000000001E-7</v>
      </c>
      <c r="H54169" t="s">
        <v>32129</v>
      </c>
      <c r="I54169" t="s">
        <v>156612</v>
      </c>
      <c r="J54169" s="2" t="s">
        <v>199981</v>
      </c>
      <c r="K54169" t="s">
        <v>220062</v>
      </c>
      <c r="L54169" t="s">
        <v>228704</v>
      </c>
      <c r="M54169" t="s">
        <v>10</v>
      </c>
      <c r="N54169" t="s">
        <v>228827</v>
      </c>
      <c r="O54169" t="s">
        <v>229107</v>
      </c>
      <c r="P54169" t="s">
        <v>229107</v>
      </c>
      <c r="Q54169" t="s">
        <v>121322</v>
      </c>
      <c r="R54169" t="s">
        <v>220051</v>
      </c>
      <c r="S54169" t="s">
        <v>215677</v>
      </c>
    </row>
    <row r="54170" spans="1:19" x14ac:dyDescent="0.35">
      <c r="A54170" s="1">
        <v>67360</v>
      </c>
      <c r="B54170" t="s">
        <v>32129</v>
      </c>
      <c r="C54170" t="s">
        <v>99419</v>
      </c>
      <c r="D54170" t="s">
        <v>5</v>
      </c>
      <c r="E54170" t="s">
        <v>119955</v>
      </c>
      <c r="F54170" t="s">
        <v>119973</v>
      </c>
      <c r="G54170">
        <v>1.706258E-6</v>
      </c>
      <c r="H54170" t="s">
        <v>32129</v>
      </c>
      <c r="I54170" t="s">
        <v>156612</v>
      </c>
      <c r="J54170" s="2" t="s">
        <v>199981</v>
      </c>
      <c r="K54170" t="s">
        <v>220062</v>
      </c>
      <c r="L54170" t="s">
        <v>228704</v>
      </c>
      <c r="M54170" t="s">
        <v>10</v>
      </c>
      <c r="N54170" t="s">
        <v>228827</v>
      </c>
      <c r="O54170" t="s">
        <v>229107</v>
      </c>
      <c r="P54170" t="s">
        <v>229107</v>
      </c>
      <c r="Q54170" t="s">
        <v>121322</v>
      </c>
      <c r="R54170" t="s">
        <v>220051</v>
      </c>
      <c r="S54170" t="s">
        <v>215677</v>
      </c>
    </row>
    <row r="54171" spans="1:19" x14ac:dyDescent="0.35">
      <c r="A54171" s="1">
        <v>67361</v>
      </c>
      <c r="B54171" t="s">
        <v>32130</v>
      </c>
      <c r="C54171" t="s">
        <v>99420</v>
      </c>
      <c r="D54171" t="s">
        <v>4</v>
      </c>
      <c r="F54171" t="s">
        <v>119990</v>
      </c>
      <c r="G54171">
        <v>6.6499999999999999E-7</v>
      </c>
      <c r="H54171" t="s">
        <v>32130</v>
      </c>
      <c r="I54171" t="s">
        <v>156613</v>
      </c>
      <c r="J54171" s="2" t="s">
        <v>199982</v>
      </c>
      <c r="K54171" t="s">
        <v>220063</v>
      </c>
      <c r="L54171" t="s">
        <v>228704</v>
      </c>
      <c r="M54171" t="s">
        <v>8</v>
      </c>
      <c r="N54171" t="s">
        <v>228828</v>
      </c>
      <c r="O54171" t="s">
        <v>229113</v>
      </c>
      <c r="P54171" t="s">
        <v>230103</v>
      </c>
      <c r="Q54171" t="s">
        <v>120118</v>
      </c>
      <c r="R54171" t="s">
        <v>220051</v>
      </c>
      <c r="S54171" t="s">
        <v>215677</v>
      </c>
    </row>
    <row r="54172" spans="1:19" x14ac:dyDescent="0.35">
      <c r="A54172" s="1">
        <v>67362</v>
      </c>
      <c r="B54172" t="s">
        <v>32131</v>
      </c>
      <c r="C54172" t="s">
        <v>99421</v>
      </c>
      <c r="D54172" t="s">
        <v>4</v>
      </c>
      <c r="F54172" t="s">
        <v>120554</v>
      </c>
      <c r="G54172">
        <v>2.4999999999999999E-7</v>
      </c>
      <c r="H54172" t="s">
        <v>32131</v>
      </c>
      <c r="I54172" t="s">
        <v>156614</v>
      </c>
      <c r="J54172" s="2" t="s">
        <v>199983</v>
      </c>
      <c r="K54172" t="s">
        <v>220064</v>
      </c>
      <c r="L54172" t="s">
        <v>228704</v>
      </c>
      <c r="M54172" t="s">
        <v>228711</v>
      </c>
      <c r="N54172" t="s">
        <v>228835</v>
      </c>
      <c r="O54172" t="s">
        <v>229117</v>
      </c>
      <c r="P54172" t="s">
        <v>229117</v>
      </c>
      <c r="Q54172" t="s">
        <v>120117</v>
      </c>
      <c r="R54172" t="s">
        <v>220051</v>
      </c>
      <c r="S54172" t="s">
        <v>215677</v>
      </c>
    </row>
    <row r="54173" spans="1:19" x14ac:dyDescent="0.35">
      <c r="A54173" s="1">
        <v>67363</v>
      </c>
      <c r="B54173" t="s">
        <v>32132</v>
      </c>
      <c r="C54173" t="s">
        <v>99422</v>
      </c>
      <c r="D54173" t="s">
        <v>4</v>
      </c>
      <c r="F54173" t="s">
        <v>121664</v>
      </c>
      <c r="G54173">
        <v>4.0000000000000001E-8</v>
      </c>
      <c r="H54173" t="s">
        <v>32132</v>
      </c>
      <c r="I54173" t="s">
        <v>156615</v>
      </c>
      <c r="J54173" s="2" t="s">
        <v>199984</v>
      </c>
      <c r="K54173" t="s">
        <v>220065</v>
      </c>
      <c r="L54173" t="s">
        <v>228704</v>
      </c>
      <c r="M54173" t="s">
        <v>8</v>
      </c>
      <c r="N54173" t="s">
        <v>228828</v>
      </c>
      <c r="O54173" t="s">
        <v>229108</v>
      </c>
      <c r="P54173" t="s">
        <v>230108</v>
      </c>
      <c r="Q54173" t="s">
        <v>120056</v>
      </c>
      <c r="R54173" t="s">
        <v>220051</v>
      </c>
      <c r="S54173" t="s">
        <v>215677</v>
      </c>
    </row>
    <row r="54174" spans="1:19" x14ac:dyDescent="0.35">
      <c r="A54174" s="1">
        <v>67366</v>
      </c>
      <c r="B54174" t="s">
        <v>32133</v>
      </c>
      <c r="C54174" t="s">
        <v>99423</v>
      </c>
      <c r="D54174" t="s">
        <v>4</v>
      </c>
      <c r="F54174" t="s">
        <v>121476</v>
      </c>
      <c r="G54174">
        <v>1.9999999999999999E-7</v>
      </c>
      <c r="H54174" t="s">
        <v>32133</v>
      </c>
      <c r="I54174" t="s">
        <v>156616</v>
      </c>
      <c r="J54174" s="2" t="s">
        <v>199985</v>
      </c>
      <c r="K54174" t="s">
        <v>220066</v>
      </c>
      <c r="L54174" t="s">
        <v>228704</v>
      </c>
      <c r="M54174" t="s">
        <v>228708</v>
      </c>
      <c r="N54174" t="s">
        <v>228914</v>
      </c>
      <c r="O54174" t="s">
        <v>229260</v>
      </c>
      <c r="P54174" t="s">
        <v>229260</v>
      </c>
      <c r="Q54174" t="s">
        <v>120056</v>
      </c>
      <c r="R54174" t="s">
        <v>220051</v>
      </c>
      <c r="S54174" t="s">
        <v>215677</v>
      </c>
    </row>
    <row r="54175" spans="1:19" x14ac:dyDescent="0.35">
      <c r="A54175" s="1">
        <v>67368</v>
      </c>
      <c r="B54175" t="s">
        <v>32134</v>
      </c>
      <c r="C54175" t="s">
        <v>99424</v>
      </c>
      <c r="D54175" t="s">
        <v>4</v>
      </c>
      <c r="F54175" t="s">
        <v>120293</v>
      </c>
      <c r="G54175">
        <v>1.4999999999999999E-7</v>
      </c>
      <c r="H54175" t="s">
        <v>32134</v>
      </c>
      <c r="I54175" t="s">
        <v>156617</v>
      </c>
      <c r="J54175" s="2" t="s">
        <v>199986</v>
      </c>
      <c r="K54175" t="s">
        <v>220067</v>
      </c>
      <c r="L54175" t="s">
        <v>228704</v>
      </c>
      <c r="M54175" t="s">
        <v>228723</v>
      </c>
      <c r="N54175" t="s">
        <v>229090</v>
      </c>
      <c r="O54175" t="s">
        <v>229676</v>
      </c>
      <c r="P54175" t="s">
        <v>229676</v>
      </c>
      <c r="Q54175" t="s">
        <v>120293</v>
      </c>
      <c r="R54175" t="s">
        <v>220051</v>
      </c>
      <c r="S54175" t="s">
        <v>215677</v>
      </c>
    </row>
    <row r="54176" spans="1:19" x14ac:dyDescent="0.35">
      <c r="A54176" s="1">
        <v>67370</v>
      </c>
      <c r="B54176" t="s">
        <v>32135</v>
      </c>
      <c r="C54176" t="s">
        <v>99425</v>
      </c>
      <c r="D54176" t="s">
        <v>5</v>
      </c>
      <c r="F54176" t="s">
        <v>120904</v>
      </c>
      <c r="G54176">
        <v>3.1999999999999999E-6</v>
      </c>
      <c r="H54176" t="s">
        <v>32135</v>
      </c>
      <c r="I54176" t="s">
        <v>156618</v>
      </c>
      <c r="J54176" s="2" t="s">
        <v>199987</v>
      </c>
      <c r="K54176" t="s">
        <v>220068</v>
      </c>
      <c r="L54176" t="s">
        <v>228704</v>
      </c>
      <c r="M54176" t="s">
        <v>8</v>
      </c>
      <c r="N54176" t="s">
        <v>228828</v>
      </c>
      <c r="O54176" t="s">
        <v>229113</v>
      </c>
      <c r="P54176" t="s">
        <v>230081</v>
      </c>
      <c r="Q54176" t="s">
        <v>120216</v>
      </c>
      <c r="R54176" t="s">
        <v>220051</v>
      </c>
      <c r="S54176" t="s">
        <v>215677</v>
      </c>
    </row>
    <row r="54177" spans="1:19" x14ac:dyDescent="0.35">
      <c r="A54177" s="1">
        <v>67371</v>
      </c>
      <c r="B54177" t="s">
        <v>32135</v>
      </c>
      <c r="C54177" t="s">
        <v>99426</v>
      </c>
      <c r="D54177" t="s">
        <v>4</v>
      </c>
      <c r="F54177" t="s">
        <v>121704</v>
      </c>
      <c r="G54177">
        <v>1.9E-6</v>
      </c>
      <c r="H54177" t="s">
        <v>32135</v>
      </c>
      <c r="I54177" t="s">
        <v>156618</v>
      </c>
      <c r="J54177" s="2" t="s">
        <v>199987</v>
      </c>
      <c r="K54177" t="s">
        <v>220068</v>
      </c>
      <c r="L54177" t="s">
        <v>228704</v>
      </c>
      <c r="M54177" t="s">
        <v>8</v>
      </c>
      <c r="N54177" t="s">
        <v>228828</v>
      </c>
      <c r="O54177" t="s">
        <v>229113</v>
      </c>
      <c r="P54177" t="s">
        <v>230081</v>
      </c>
      <c r="Q54177" t="s">
        <v>120216</v>
      </c>
      <c r="R54177" t="s">
        <v>220051</v>
      </c>
      <c r="S54177" t="s">
        <v>215677</v>
      </c>
    </row>
    <row r="54178" spans="1:19" x14ac:dyDescent="0.35">
      <c r="A54178" s="1">
        <v>67372</v>
      </c>
      <c r="B54178" t="s">
        <v>32136</v>
      </c>
      <c r="C54178" t="s">
        <v>99427</v>
      </c>
      <c r="D54178" t="s">
        <v>4</v>
      </c>
      <c r="F54178" t="s">
        <v>121210</v>
      </c>
      <c r="G54178">
        <v>5.9999999999999997E-7</v>
      </c>
      <c r="H54178" t="s">
        <v>32136</v>
      </c>
      <c r="I54178" t="s">
        <v>156619</v>
      </c>
      <c r="J54178" s="2" t="s">
        <v>199988</v>
      </c>
      <c r="K54178" t="s">
        <v>220069</v>
      </c>
      <c r="L54178" t="s">
        <v>228704</v>
      </c>
      <c r="M54178" t="s">
        <v>8</v>
      </c>
      <c r="N54178" t="s">
        <v>228841</v>
      </c>
      <c r="O54178" t="s">
        <v>229137</v>
      </c>
      <c r="P54178" t="s">
        <v>229137</v>
      </c>
      <c r="Q54178" t="s">
        <v>120087</v>
      </c>
      <c r="R54178" t="s">
        <v>220051</v>
      </c>
      <c r="S54178" t="s">
        <v>215677</v>
      </c>
    </row>
    <row r="54179" spans="1:19" x14ac:dyDescent="0.35">
      <c r="A54179" s="1">
        <v>67373</v>
      </c>
      <c r="B54179" t="s">
        <v>32137</v>
      </c>
      <c r="C54179" t="s">
        <v>99428</v>
      </c>
      <c r="D54179" t="s">
        <v>4</v>
      </c>
      <c r="F54179" t="s">
        <v>124001</v>
      </c>
      <c r="G54179">
        <v>3.9000000000000002E-7</v>
      </c>
      <c r="H54179" t="s">
        <v>32137</v>
      </c>
      <c r="I54179" t="s">
        <v>156620</v>
      </c>
      <c r="J54179" s="2" t="s">
        <v>199989</v>
      </c>
      <c r="K54179" t="s">
        <v>220070</v>
      </c>
      <c r="L54179" t="s">
        <v>228705</v>
      </c>
      <c r="M54179" t="s">
        <v>9</v>
      </c>
      <c r="N54179" t="s">
        <v>228871</v>
      </c>
      <c r="O54179" t="s">
        <v>229168</v>
      </c>
      <c r="P54179" t="s">
        <v>229168</v>
      </c>
      <c r="Q54179" t="s">
        <v>121066</v>
      </c>
      <c r="R54179" t="s">
        <v>220051</v>
      </c>
      <c r="S54179" t="s">
        <v>215677</v>
      </c>
    </row>
    <row r="54180" spans="1:19" x14ac:dyDescent="0.35">
      <c r="A54180" s="1">
        <v>67374</v>
      </c>
      <c r="B54180" t="s">
        <v>32138</v>
      </c>
      <c r="C54180" t="s">
        <v>99429</v>
      </c>
      <c r="D54180" t="s">
        <v>5</v>
      </c>
      <c r="E54180" t="s">
        <v>119955</v>
      </c>
      <c r="F54180" t="s">
        <v>120887</v>
      </c>
      <c r="G54180">
        <v>5.6999999999999996E-6</v>
      </c>
      <c r="H54180" t="s">
        <v>32138</v>
      </c>
      <c r="I54180" t="s">
        <v>156621</v>
      </c>
      <c r="J54180" s="2" t="s">
        <v>199990</v>
      </c>
      <c r="K54180" t="s">
        <v>220071</v>
      </c>
      <c r="L54180" t="s">
        <v>228704</v>
      </c>
      <c r="M54180" t="s">
        <v>8</v>
      </c>
      <c r="N54180" t="s">
        <v>228828</v>
      </c>
      <c r="O54180" t="s">
        <v>229113</v>
      </c>
      <c r="P54180" t="s">
        <v>230090</v>
      </c>
      <c r="Q54180" t="s">
        <v>123362</v>
      </c>
      <c r="R54180" t="s">
        <v>220051</v>
      </c>
      <c r="S54180" t="s">
        <v>215677</v>
      </c>
    </row>
    <row r="54181" spans="1:19" x14ac:dyDescent="0.35">
      <c r="A54181" s="1">
        <v>67375</v>
      </c>
      <c r="B54181" t="s">
        <v>32138</v>
      </c>
      <c r="C54181" t="s">
        <v>99430</v>
      </c>
      <c r="D54181" t="s">
        <v>5</v>
      </c>
      <c r="E54181" t="s">
        <v>119955</v>
      </c>
      <c r="F54181" t="s">
        <v>119999</v>
      </c>
      <c r="G54181">
        <v>1.3999999999999999E-6</v>
      </c>
      <c r="H54181" t="s">
        <v>32138</v>
      </c>
      <c r="I54181" t="s">
        <v>156621</v>
      </c>
      <c r="J54181" s="2" t="s">
        <v>199990</v>
      </c>
      <c r="K54181" t="s">
        <v>220071</v>
      </c>
      <c r="L54181" t="s">
        <v>228704</v>
      </c>
      <c r="M54181" t="s">
        <v>8</v>
      </c>
      <c r="N54181" t="s">
        <v>228828</v>
      </c>
      <c r="O54181" t="s">
        <v>229113</v>
      </c>
      <c r="P54181" t="s">
        <v>230090</v>
      </c>
      <c r="Q54181" t="s">
        <v>123362</v>
      </c>
      <c r="R54181" t="s">
        <v>220051</v>
      </c>
      <c r="S54181" t="s">
        <v>215677</v>
      </c>
    </row>
    <row r="54182" spans="1:19" x14ac:dyDescent="0.35">
      <c r="A54182" s="1">
        <v>67378</v>
      </c>
      <c r="B54182" t="s">
        <v>32139</v>
      </c>
      <c r="C54182" t="s">
        <v>99431</v>
      </c>
      <c r="D54182" t="s">
        <v>5</v>
      </c>
      <c r="E54182" t="s">
        <v>119958</v>
      </c>
      <c r="F54182" t="s">
        <v>121343</v>
      </c>
      <c r="G54182">
        <v>1.0000000000000001E-5</v>
      </c>
      <c r="H54182" t="s">
        <v>32139</v>
      </c>
      <c r="I54182" t="s">
        <v>156622</v>
      </c>
      <c r="J54182" s="2" t="s">
        <v>199991</v>
      </c>
      <c r="K54182" t="s">
        <v>220072</v>
      </c>
      <c r="L54182" t="s">
        <v>228704</v>
      </c>
      <c r="M54182" t="s">
        <v>14</v>
      </c>
      <c r="N54182" t="s">
        <v>228857</v>
      </c>
      <c r="O54182" t="s">
        <v>229149</v>
      </c>
      <c r="P54182" t="s">
        <v>230233</v>
      </c>
      <c r="Q54182" t="s">
        <v>121226</v>
      </c>
      <c r="R54182" t="s">
        <v>220051</v>
      </c>
      <c r="S54182" t="s">
        <v>215677</v>
      </c>
    </row>
    <row r="54183" spans="1:19" x14ac:dyDescent="0.35">
      <c r="A54183" s="1">
        <v>67379</v>
      </c>
      <c r="B54183" t="s">
        <v>32139</v>
      </c>
      <c r="C54183" t="s">
        <v>99432</v>
      </c>
      <c r="D54183" t="s">
        <v>5</v>
      </c>
      <c r="E54183" t="s">
        <v>119956</v>
      </c>
      <c r="F54183" t="s">
        <v>122258</v>
      </c>
      <c r="G54183">
        <v>7.9999999999999996E-6</v>
      </c>
      <c r="H54183" t="s">
        <v>32139</v>
      </c>
      <c r="I54183" t="s">
        <v>156622</v>
      </c>
      <c r="J54183" s="2" t="s">
        <v>199991</v>
      </c>
      <c r="K54183" t="s">
        <v>220072</v>
      </c>
      <c r="L54183" t="s">
        <v>228704</v>
      </c>
      <c r="M54183" t="s">
        <v>14</v>
      </c>
      <c r="N54183" t="s">
        <v>228857</v>
      </c>
      <c r="O54183" t="s">
        <v>229149</v>
      </c>
      <c r="P54183" t="s">
        <v>230233</v>
      </c>
      <c r="Q54183" t="s">
        <v>121226</v>
      </c>
      <c r="R54183" t="s">
        <v>220051</v>
      </c>
      <c r="S54183" t="s">
        <v>215677</v>
      </c>
    </row>
    <row r="54184" spans="1:19" x14ac:dyDescent="0.35">
      <c r="A54184" s="1">
        <v>67380</v>
      </c>
      <c r="B54184" t="s">
        <v>32140</v>
      </c>
      <c r="C54184" t="s">
        <v>99433</v>
      </c>
      <c r="D54184" t="s">
        <v>4</v>
      </c>
      <c r="F54184" t="s">
        <v>120027</v>
      </c>
      <c r="G54184">
        <v>2.4999999999999999E-8</v>
      </c>
      <c r="H54184" t="s">
        <v>32140</v>
      </c>
      <c r="I54184" t="s">
        <v>156623</v>
      </c>
      <c r="J54184" s="2" t="s">
        <v>199992</v>
      </c>
      <c r="K54184" t="s">
        <v>220073</v>
      </c>
      <c r="L54184" t="s">
        <v>228704</v>
      </c>
      <c r="M54184" t="s">
        <v>228737</v>
      </c>
      <c r="N54184" t="s">
        <v>228829</v>
      </c>
      <c r="O54184" t="s">
        <v>229212</v>
      </c>
      <c r="P54184" t="s">
        <v>229212</v>
      </c>
      <c r="Q54184" t="s">
        <v>121770</v>
      </c>
      <c r="R54184" t="s">
        <v>220051</v>
      </c>
      <c r="S54184" t="s">
        <v>215677</v>
      </c>
    </row>
    <row r="54185" spans="1:19" x14ac:dyDescent="0.35">
      <c r="A54185" s="1">
        <v>67381</v>
      </c>
      <c r="B54185" t="s">
        <v>32140</v>
      </c>
      <c r="C54185" t="s">
        <v>99434</v>
      </c>
      <c r="D54185" t="s">
        <v>4</v>
      </c>
      <c r="F54185" t="s">
        <v>119966</v>
      </c>
      <c r="G54185">
        <v>2.4999999999999999E-8</v>
      </c>
      <c r="H54185" t="s">
        <v>32140</v>
      </c>
      <c r="I54185" t="s">
        <v>156623</v>
      </c>
      <c r="J54185" s="2" t="s">
        <v>199992</v>
      </c>
      <c r="K54185" t="s">
        <v>220073</v>
      </c>
      <c r="L54185" t="s">
        <v>228704</v>
      </c>
      <c r="M54185" t="s">
        <v>228737</v>
      </c>
      <c r="N54185" t="s">
        <v>228829</v>
      </c>
      <c r="O54185" t="s">
        <v>229212</v>
      </c>
      <c r="P54185" t="s">
        <v>229212</v>
      </c>
      <c r="Q54185" t="s">
        <v>121770</v>
      </c>
      <c r="R54185" t="s">
        <v>220051</v>
      </c>
      <c r="S54185" t="s">
        <v>215677</v>
      </c>
    </row>
    <row r="54186" spans="1:19" x14ac:dyDescent="0.35">
      <c r="A54186" s="1">
        <v>67382</v>
      </c>
      <c r="B54186" t="s">
        <v>32141</v>
      </c>
      <c r="C54186" t="s">
        <v>99435</v>
      </c>
      <c r="D54186" t="s">
        <v>5</v>
      </c>
      <c r="E54186" t="s">
        <v>119955</v>
      </c>
      <c r="F54186" t="s">
        <v>121332</v>
      </c>
      <c r="G54186">
        <v>5.2599999999999996E-6</v>
      </c>
      <c r="H54186" t="s">
        <v>32141</v>
      </c>
      <c r="I54186" t="s">
        <v>156624</v>
      </c>
      <c r="J54186" s="2" t="s">
        <v>199993</v>
      </c>
      <c r="K54186" t="s">
        <v>220074</v>
      </c>
      <c r="L54186" t="s">
        <v>228704</v>
      </c>
      <c r="M54186" t="s">
        <v>8</v>
      </c>
      <c r="N54186" t="s">
        <v>228832</v>
      </c>
      <c r="O54186" t="s">
        <v>229111</v>
      </c>
      <c r="P54186" t="s">
        <v>230079</v>
      </c>
      <c r="Q54186" t="s">
        <v>120117</v>
      </c>
      <c r="R54186" t="s">
        <v>220051</v>
      </c>
      <c r="S54186" t="s">
        <v>215677</v>
      </c>
    </row>
    <row r="54187" spans="1:19" x14ac:dyDescent="0.35">
      <c r="A54187" s="1">
        <v>67383</v>
      </c>
      <c r="B54187" t="s">
        <v>32141</v>
      </c>
      <c r="C54187" t="s">
        <v>99436</v>
      </c>
      <c r="D54187" t="s">
        <v>4</v>
      </c>
      <c r="F54187" t="s">
        <v>119994</v>
      </c>
      <c r="G54187">
        <v>1.1000000000000001E-6</v>
      </c>
      <c r="H54187" t="s">
        <v>32141</v>
      </c>
      <c r="I54187" t="s">
        <v>156624</v>
      </c>
      <c r="J54187" s="2" t="s">
        <v>199993</v>
      </c>
      <c r="K54187" t="s">
        <v>220074</v>
      </c>
      <c r="L54187" t="s">
        <v>228704</v>
      </c>
      <c r="M54187" t="s">
        <v>8</v>
      </c>
      <c r="N54187" t="s">
        <v>228832</v>
      </c>
      <c r="O54187" t="s">
        <v>229111</v>
      </c>
      <c r="P54187" t="s">
        <v>230079</v>
      </c>
      <c r="Q54187" t="s">
        <v>120117</v>
      </c>
      <c r="R54187" t="s">
        <v>220051</v>
      </c>
      <c r="S54187" t="s">
        <v>215677</v>
      </c>
    </row>
    <row r="54188" spans="1:19" x14ac:dyDescent="0.35">
      <c r="A54188" s="1">
        <v>67384</v>
      </c>
      <c r="B54188" t="s">
        <v>32141</v>
      </c>
      <c r="C54188" t="s">
        <v>99437</v>
      </c>
      <c r="D54188" t="s">
        <v>4</v>
      </c>
      <c r="F54188" t="s">
        <v>120579</v>
      </c>
      <c r="G54188">
        <v>9.9999999999999995E-7</v>
      </c>
      <c r="H54188" t="s">
        <v>32141</v>
      </c>
      <c r="I54188" t="s">
        <v>156624</v>
      </c>
      <c r="J54188" s="2" t="s">
        <v>199993</v>
      </c>
      <c r="K54188" t="s">
        <v>220074</v>
      </c>
      <c r="L54188" t="s">
        <v>228704</v>
      </c>
      <c r="M54188" t="s">
        <v>8</v>
      </c>
      <c r="N54188" t="s">
        <v>228832</v>
      </c>
      <c r="O54188" t="s">
        <v>229111</v>
      </c>
      <c r="P54188" t="s">
        <v>230079</v>
      </c>
      <c r="Q54188" t="s">
        <v>120117</v>
      </c>
      <c r="R54188" t="s">
        <v>220051</v>
      </c>
      <c r="S54188" t="s">
        <v>215677</v>
      </c>
    </row>
    <row r="54189" spans="1:19" x14ac:dyDescent="0.35">
      <c r="A54189" s="1">
        <v>67385</v>
      </c>
      <c r="B54189" t="s">
        <v>32142</v>
      </c>
      <c r="C54189" t="s">
        <v>99438</v>
      </c>
      <c r="D54189" t="s">
        <v>5</v>
      </c>
      <c r="F54189" t="s">
        <v>122502</v>
      </c>
      <c r="G54189">
        <v>9.9999999999999995E-7</v>
      </c>
      <c r="H54189" t="s">
        <v>32142</v>
      </c>
      <c r="I54189" t="s">
        <v>156625</v>
      </c>
      <c r="J54189" s="2" t="s">
        <v>199994</v>
      </c>
      <c r="K54189" t="s">
        <v>220075</v>
      </c>
      <c r="L54189" t="s">
        <v>228704</v>
      </c>
      <c r="M54189" t="s">
        <v>228725</v>
      </c>
      <c r="O54189" t="s">
        <v>229737</v>
      </c>
      <c r="P54189" t="s">
        <v>229737</v>
      </c>
      <c r="Q54189" t="s">
        <v>120327</v>
      </c>
      <c r="R54189" t="s">
        <v>220051</v>
      </c>
      <c r="S54189" t="s">
        <v>215677</v>
      </c>
    </row>
    <row r="54190" spans="1:19" x14ac:dyDescent="0.35">
      <c r="A54190" s="1">
        <v>67386</v>
      </c>
      <c r="B54190" t="s">
        <v>32142</v>
      </c>
      <c r="C54190" t="s">
        <v>99439</v>
      </c>
      <c r="D54190" t="s">
        <v>4</v>
      </c>
      <c r="F54190" t="s">
        <v>121210</v>
      </c>
      <c r="G54190">
        <v>9.9999999999999995E-7</v>
      </c>
      <c r="H54190" t="s">
        <v>32142</v>
      </c>
      <c r="I54190" t="s">
        <v>156625</v>
      </c>
      <c r="J54190" s="2" t="s">
        <v>199994</v>
      </c>
      <c r="K54190" t="s">
        <v>220075</v>
      </c>
      <c r="L54190" t="s">
        <v>228704</v>
      </c>
      <c r="M54190" t="s">
        <v>228725</v>
      </c>
      <c r="O54190" t="s">
        <v>229737</v>
      </c>
      <c r="P54190" t="s">
        <v>229737</v>
      </c>
      <c r="Q54190" t="s">
        <v>120327</v>
      </c>
      <c r="R54190" t="s">
        <v>220051</v>
      </c>
      <c r="S54190" t="s">
        <v>215677</v>
      </c>
    </row>
    <row r="54191" spans="1:19" x14ac:dyDescent="0.35">
      <c r="A54191" s="1">
        <v>67387</v>
      </c>
      <c r="B54191" t="s">
        <v>32143</v>
      </c>
      <c r="C54191" t="s">
        <v>99440</v>
      </c>
      <c r="D54191" t="s">
        <v>5</v>
      </c>
      <c r="E54191" t="s">
        <v>119955</v>
      </c>
      <c r="F54191" t="s">
        <v>120754</v>
      </c>
      <c r="G54191">
        <v>2.4244020000000001E-6</v>
      </c>
      <c r="H54191" t="s">
        <v>32143</v>
      </c>
      <c r="I54191" t="s">
        <v>156626</v>
      </c>
      <c r="J54191" s="2" t="s">
        <v>199995</v>
      </c>
      <c r="K54191" t="s">
        <v>220076</v>
      </c>
      <c r="L54191" t="s">
        <v>228704</v>
      </c>
      <c r="M54191" t="s">
        <v>8</v>
      </c>
      <c r="N54191" t="s">
        <v>228867</v>
      </c>
      <c r="O54191" t="s">
        <v>229594</v>
      </c>
      <c r="P54191" t="s">
        <v>230761</v>
      </c>
      <c r="R54191" t="s">
        <v>220051</v>
      </c>
      <c r="S54191" t="s">
        <v>215677</v>
      </c>
    </row>
    <row r="54192" spans="1:19" x14ac:dyDescent="0.35">
      <c r="A54192" s="1">
        <v>67388</v>
      </c>
      <c r="B54192" t="s">
        <v>32143</v>
      </c>
      <c r="C54192" t="s">
        <v>99441</v>
      </c>
      <c r="D54192" t="s">
        <v>5</v>
      </c>
      <c r="E54192" t="s">
        <v>119954</v>
      </c>
      <c r="F54192" t="s">
        <v>120576</v>
      </c>
      <c r="G54192">
        <v>6.4999999999999996E-6</v>
      </c>
      <c r="H54192" t="s">
        <v>32143</v>
      </c>
      <c r="I54192" t="s">
        <v>156626</v>
      </c>
      <c r="J54192" s="2" t="s">
        <v>199995</v>
      </c>
      <c r="K54192" t="s">
        <v>220076</v>
      </c>
      <c r="L54192" t="s">
        <v>228704</v>
      </c>
      <c r="M54192" t="s">
        <v>8</v>
      </c>
      <c r="N54192" t="s">
        <v>228867</v>
      </c>
      <c r="O54192" t="s">
        <v>229594</v>
      </c>
      <c r="P54192" t="s">
        <v>230761</v>
      </c>
      <c r="R54192" t="s">
        <v>220051</v>
      </c>
      <c r="S54192" t="s">
        <v>215677</v>
      </c>
    </row>
    <row r="54193" spans="1:19" x14ac:dyDescent="0.35">
      <c r="A54193" s="1">
        <v>67390</v>
      </c>
      <c r="B54193" t="s">
        <v>32143</v>
      </c>
      <c r="C54193" t="s">
        <v>99442</v>
      </c>
      <c r="D54193" t="s">
        <v>5</v>
      </c>
      <c r="E54193" t="s">
        <v>119956</v>
      </c>
      <c r="F54193" t="s">
        <v>120998</v>
      </c>
      <c r="G54193">
        <v>3.9999999999999998E-6</v>
      </c>
      <c r="H54193" t="s">
        <v>32143</v>
      </c>
      <c r="I54193" t="s">
        <v>156626</v>
      </c>
      <c r="J54193" s="2" t="s">
        <v>199995</v>
      </c>
      <c r="K54193" t="s">
        <v>220076</v>
      </c>
      <c r="L54193" t="s">
        <v>228704</v>
      </c>
      <c r="M54193" t="s">
        <v>8</v>
      </c>
      <c r="N54193" t="s">
        <v>228867</v>
      </c>
      <c r="O54193" t="s">
        <v>229594</v>
      </c>
      <c r="P54193" t="s">
        <v>230761</v>
      </c>
      <c r="R54193" t="s">
        <v>220051</v>
      </c>
      <c r="S54193" t="s">
        <v>215677</v>
      </c>
    </row>
    <row r="54194" spans="1:19" x14ac:dyDescent="0.35">
      <c r="A54194" s="1">
        <v>67391</v>
      </c>
      <c r="B54194" t="s">
        <v>32144</v>
      </c>
      <c r="C54194" t="s">
        <v>99443</v>
      </c>
      <c r="D54194" t="s">
        <v>5</v>
      </c>
      <c r="E54194" t="s">
        <v>119954</v>
      </c>
      <c r="F54194" t="s">
        <v>119986</v>
      </c>
      <c r="G54194">
        <v>1.2999999999999999E-5</v>
      </c>
      <c r="H54194" t="s">
        <v>32144</v>
      </c>
      <c r="I54194" t="s">
        <v>156627</v>
      </c>
      <c r="J54194" s="2" t="s">
        <v>199996</v>
      </c>
      <c r="K54194" t="s">
        <v>220077</v>
      </c>
      <c r="L54194" t="s">
        <v>228704</v>
      </c>
      <c r="M54194" t="s">
        <v>8</v>
      </c>
      <c r="N54194" t="s">
        <v>228828</v>
      </c>
      <c r="O54194" t="s">
        <v>229113</v>
      </c>
      <c r="P54194" t="s">
        <v>230081</v>
      </c>
      <c r="Q54194" t="s">
        <v>120060</v>
      </c>
      <c r="R54194" t="s">
        <v>220051</v>
      </c>
      <c r="S54194" t="s">
        <v>215677</v>
      </c>
    </row>
    <row r="54195" spans="1:19" x14ac:dyDescent="0.35">
      <c r="A54195" s="1">
        <v>67392</v>
      </c>
      <c r="B54195" t="s">
        <v>32144</v>
      </c>
      <c r="C54195" t="s">
        <v>99444</v>
      </c>
      <c r="D54195" t="s">
        <v>5</v>
      </c>
      <c r="E54195" t="s">
        <v>119955</v>
      </c>
      <c r="F54195" t="s">
        <v>121241</v>
      </c>
      <c r="G54195">
        <v>3.3500000000000001E-6</v>
      </c>
      <c r="H54195" t="s">
        <v>32144</v>
      </c>
      <c r="I54195" t="s">
        <v>156627</v>
      </c>
      <c r="J54195" s="2" t="s">
        <v>199996</v>
      </c>
      <c r="K54195" t="s">
        <v>220077</v>
      </c>
      <c r="L54195" t="s">
        <v>228704</v>
      </c>
      <c r="M54195" t="s">
        <v>8</v>
      </c>
      <c r="N54195" t="s">
        <v>228828</v>
      </c>
      <c r="O54195" t="s">
        <v>229113</v>
      </c>
      <c r="P54195" t="s">
        <v>230081</v>
      </c>
      <c r="Q54195" t="s">
        <v>120060</v>
      </c>
      <c r="R54195" t="s">
        <v>220051</v>
      </c>
      <c r="S54195" t="s">
        <v>215677</v>
      </c>
    </row>
    <row r="54196" spans="1:19" x14ac:dyDescent="0.35">
      <c r="A54196" s="1">
        <v>67393</v>
      </c>
      <c r="B54196" t="s">
        <v>32145</v>
      </c>
      <c r="C54196" t="s">
        <v>99445</v>
      </c>
      <c r="D54196" t="s">
        <v>5</v>
      </c>
      <c r="F54196" t="s">
        <v>120001</v>
      </c>
      <c r="G54196">
        <v>2.9643299999999999E-7</v>
      </c>
      <c r="H54196" t="s">
        <v>32145</v>
      </c>
      <c r="I54196" t="s">
        <v>156628</v>
      </c>
      <c r="J54196" s="2" t="s">
        <v>199997</v>
      </c>
      <c r="K54196" t="s">
        <v>220078</v>
      </c>
      <c r="L54196" t="s">
        <v>228704</v>
      </c>
      <c r="M54196" t="s">
        <v>10</v>
      </c>
      <c r="N54196" t="s">
        <v>228994</v>
      </c>
      <c r="O54196" t="s">
        <v>229534</v>
      </c>
      <c r="P54196" t="s">
        <v>229534</v>
      </c>
      <c r="Q54196" t="s">
        <v>119991</v>
      </c>
      <c r="R54196" t="s">
        <v>220051</v>
      </c>
      <c r="S54196" t="s">
        <v>215677</v>
      </c>
    </row>
    <row r="54197" spans="1:19" x14ac:dyDescent="0.35">
      <c r="A54197" s="1">
        <v>67394</v>
      </c>
      <c r="B54197" t="s">
        <v>32145</v>
      </c>
      <c r="C54197" t="s">
        <v>99446</v>
      </c>
      <c r="D54197" t="s">
        <v>5</v>
      </c>
      <c r="F54197" t="s">
        <v>122087</v>
      </c>
      <c r="G54197">
        <v>3.93085E-7</v>
      </c>
      <c r="H54197" t="s">
        <v>32145</v>
      </c>
      <c r="I54197" t="s">
        <v>156628</v>
      </c>
      <c r="J54197" s="2" t="s">
        <v>199997</v>
      </c>
      <c r="K54197" t="s">
        <v>220078</v>
      </c>
      <c r="L54197" t="s">
        <v>228704</v>
      </c>
      <c r="M54197" t="s">
        <v>10</v>
      </c>
      <c r="N54197" t="s">
        <v>228994</v>
      </c>
      <c r="O54197" t="s">
        <v>229534</v>
      </c>
      <c r="P54197" t="s">
        <v>229534</v>
      </c>
      <c r="Q54197" t="s">
        <v>119991</v>
      </c>
      <c r="R54197" t="s">
        <v>220051</v>
      </c>
      <c r="S54197" t="s">
        <v>215677</v>
      </c>
    </row>
    <row r="54198" spans="1:19" x14ac:dyDescent="0.35">
      <c r="A54198" s="1">
        <v>67395</v>
      </c>
      <c r="B54198" t="s">
        <v>32146</v>
      </c>
      <c r="C54198" t="s">
        <v>99447</v>
      </c>
      <c r="D54198" t="s">
        <v>4</v>
      </c>
      <c r="F54198" t="s">
        <v>120083</v>
      </c>
      <c r="G54198">
        <v>5.6873999999999997E-8</v>
      </c>
      <c r="H54198" t="s">
        <v>32146</v>
      </c>
      <c r="I54198" t="s">
        <v>156629</v>
      </c>
      <c r="J54198" s="2" t="s">
        <v>199998</v>
      </c>
      <c r="K54198" t="s">
        <v>220079</v>
      </c>
      <c r="L54198" t="s">
        <v>228704</v>
      </c>
      <c r="M54198" t="s">
        <v>14</v>
      </c>
      <c r="N54198" t="s">
        <v>228833</v>
      </c>
      <c r="O54198" t="s">
        <v>229149</v>
      </c>
      <c r="P54198" t="s">
        <v>229256</v>
      </c>
      <c r="Q54198" t="s">
        <v>121840</v>
      </c>
      <c r="R54198" t="s">
        <v>220051</v>
      </c>
      <c r="S54198" t="s">
        <v>215677</v>
      </c>
    </row>
    <row r="54199" spans="1:19" x14ac:dyDescent="0.35">
      <c r="A54199" s="1">
        <v>67396</v>
      </c>
      <c r="B54199" t="s">
        <v>32147</v>
      </c>
      <c r="C54199" t="s">
        <v>99448</v>
      </c>
      <c r="D54199" t="s">
        <v>5</v>
      </c>
      <c r="E54199" t="s">
        <v>119955</v>
      </c>
      <c r="F54199" t="s">
        <v>121377</v>
      </c>
      <c r="G54199">
        <v>6.2999999999999998E-6</v>
      </c>
      <c r="H54199" t="s">
        <v>32147</v>
      </c>
      <c r="I54199" t="s">
        <v>156630</v>
      </c>
      <c r="J54199" s="2" t="s">
        <v>199999</v>
      </c>
      <c r="K54199" t="s">
        <v>220080</v>
      </c>
      <c r="L54199" t="s">
        <v>228706</v>
      </c>
      <c r="M54199" t="s">
        <v>8</v>
      </c>
      <c r="N54199" t="s">
        <v>228828</v>
      </c>
      <c r="O54199" t="s">
        <v>229113</v>
      </c>
      <c r="P54199" t="s">
        <v>230113</v>
      </c>
      <c r="Q54199" t="s">
        <v>121999</v>
      </c>
      <c r="R54199" t="s">
        <v>220051</v>
      </c>
      <c r="S54199" t="s">
        <v>215677</v>
      </c>
    </row>
    <row r="54200" spans="1:19" x14ac:dyDescent="0.35">
      <c r="A54200" s="1">
        <v>67397</v>
      </c>
      <c r="B54200" t="s">
        <v>32147</v>
      </c>
      <c r="C54200" t="s">
        <v>99449</v>
      </c>
      <c r="D54200" t="s">
        <v>5</v>
      </c>
      <c r="E54200" t="s">
        <v>119956</v>
      </c>
      <c r="F54200" t="s">
        <v>120833</v>
      </c>
      <c r="G54200">
        <v>5.3000000000000001E-6</v>
      </c>
      <c r="H54200" t="s">
        <v>32147</v>
      </c>
      <c r="I54200" t="s">
        <v>156630</v>
      </c>
      <c r="J54200" s="2" t="s">
        <v>199999</v>
      </c>
      <c r="K54200" t="s">
        <v>220080</v>
      </c>
      <c r="L54200" t="s">
        <v>228706</v>
      </c>
      <c r="M54200" t="s">
        <v>8</v>
      </c>
      <c r="N54200" t="s">
        <v>228828</v>
      </c>
      <c r="O54200" t="s">
        <v>229113</v>
      </c>
      <c r="P54200" t="s">
        <v>230113</v>
      </c>
      <c r="Q54200" t="s">
        <v>121999</v>
      </c>
      <c r="R54200" t="s">
        <v>220051</v>
      </c>
      <c r="S54200" t="s">
        <v>215677</v>
      </c>
    </row>
    <row r="54201" spans="1:19" x14ac:dyDescent="0.35">
      <c r="A54201" s="1">
        <v>67398</v>
      </c>
      <c r="B54201" t="s">
        <v>32147</v>
      </c>
      <c r="C54201" t="s">
        <v>99450</v>
      </c>
      <c r="D54201" t="s">
        <v>5</v>
      </c>
      <c r="E54201" t="s">
        <v>119954</v>
      </c>
      <c r="F54201" t="s">
        <v>121920</v>
      </c>
      <c r="G54201">
        <v>6.4999999999999996E-6</v>
      </c>
      <c r="H54201" t="s">
        <v>32147</v>
      </c>
      <c r="I54201" t="s">
        <v>156630</v>
      </c>
      <c r="J54201" s="2" t="s">
        <v>199999</v>
      </c>
      <c r="K54201" t="s">
        <v>220080</v>
      </c>
      <c r="L54201" t="s">
        <v>228706</v>
      </c>
      <c r="M54201" t="s">
        <v>8</v>
      </c>
      <c r="N54201" t="s">
        <v>228828</v>
      </c>
      <c r="O54201" t="s">
        <v>229113</v>
      </c>
      <c r="P54201" t="s">
        <v>230113</v>
      </c>
      <c r="Q54201" t="s">
        <v>121999</v>
      </c>
      <c r="R54201" t="s">
        <v>220051</v>
      </c>
      <c r="S54201" t="s">
        <v>215677</v>
      </c>
    </row>
    <row r="54202" spans="1:19" x14ac:dyDescent="0.35">
      <c r="A54202" s="1">
        <v>67399</v>
      </c>
      <c r="B54202" t="s">
        <v>32148</v>
      </c>
      <c r="C54202" t="s">
        <v>99451</v>
      </c>
      <c r="D54202" t="s">
        <v>4</v>
      </c>
      <c r="F54202" t="s">
        <v>120877</v>
      </c>
      <c r="G54202">
        <v>2.2000000000000001E-6</v>
      </c>
      <c r="H54202" t="s">
        <v>32148</v>
      </c>
      <c r="I54202" t="s">
        <v>156631</v>
      </c>
      <c r="J54202" s="2" t="s">
        <v>200000</v>
      </c>
      <c r="K54202" t="s">
        <v>220081</v>
      </c>
      <c r="L54202" t="s">
        <v>228704</v>
      </c>
      <c r="M54202" t="s">
        <v>228729</v>
      </c>
      <c r="N54202" t="s">
        <v>228931</v>
      </c>
      <c r="O54202" t="s">
        <v>229231</v>
      </c>
      <c r="P54202" t="s">
        <v>229231</v>
      </c>
      <c r="Q54202" t="s">
        <v>120566</v>
      </c>
      <c r="R54202" t="s">
        <v>220051</v>
      </c>
      <c r="S54202" t="s">
        <v>215677</v>
      </c>
    </row>
    <row r="54203" spans="1:19" x14ac:dyDescent="0.35">
      <c r="A54203" s="1">
        <v>67400</v>
      </c>
      <c r="B54203" t="s">
        <v>32149</v>
      </c>
      <c r="C54203" t="s">
        <v>99452</v>
      </c>
      <c r="D54203" t="s">
        <v>5</v>
      </c>
      <c r="F54203" t="s">
        <v>122344</v>
      </c>
      <c r="G54203">
        <v>2.05E-7</v>
      </c>
      <c r="H54203" t="s">
        <v>32149</v>
      </c>
      <c r="I54203" t="s">
        <v>156632</v>
      </c>
      <c r="J54203" s="2" t="s">
        <v>200001</v>
      </c>
      <c r="K54203" t="s">
        <v>220082</v>
      </c>
      <c r="L54203" t="s">
        <v>228707</v>
      </c>
      <c r="M54203" t="s">
        <v>8</v>
      </c>
      <c r="N54203" t="s">
        <v>228828</v>
      </c>
      <c r="O54203" t="s">
        <v>229113</v>
      </c>
      <c r="P54203" t="s">
        <v>230104</v>
      </c>
      <c r="Q54203" t="s">
        <v>121999</v>
      </c>
      <c r="R54203" t="s">
        <v>220051</v>
      </c>
      <c r="S54203" t="s">
        <v>215677</v>
      </c>
    </row>
    <row r="54204" spans="1:19" x14ac:dyDescent="0.35">
      <c r="A54204" s="1">
        <v>67401</v>
      </c>
      <c r="B54204" t="s">
        <v>32149</v>
      </c>
      <c r="C54204" t="s">
        <v>99453</v>
      </c>
      <c r="D54204" t="s">
        <v>3</v>
      </c>
      <c r="F54204" t="s">
        <v>120579</v>
      </c>
      <c r="G54204">
        <v>2.0000000000000001E-4</v>
      </c>
      <c r="H54204" t="s">
        <v>32149</v>
      </c>
      <c r="I54204" t="s">
        <v>156632</v>
      </c>
      <c r="J54204" s="2" t="s">
        <v>200001</v>
      </c>
      <c r="K54204" t="s">
        <v>220082</v>
      </c>
      <c r="L54204" t="s">
        <v>228707</v>
      </c>
      <c r="M54204" t="s">
        <v>8</v>
      </c>
      <c r="N54204" t="s">
        <v>228828</v>
      </c>
      <c r="O54204" t="s">
        <v>229113</v>
      </c>
      <c r="P54204" t="s">
        <v>230104</v>
      </c>
      <c r="Q54204" t="s">
        <v>121999</v>
      </c>
      <c r="R54204" t="s">
        <v>220051</v>
      </c>
      <c r="S54204" t="s">
        <v>215677</v>
      </c>
    </row>
    <row r="54205" spans="1:19" x14ac:dyDescent="0.35">
      <c r="A54205" s="1">
        <v>67402</v>
      </c>
      <c r="B54205" t="s">
        <v>32149</v>
      </c>
      <c r="C54205" t="s">
        <v>99454</v>
      </c>
      <c r="D54205" t="s">
        <v>5</v>
      </c>
      <c r="E54205" t="s">
        <v>119955</v>
      </c>
      <c r="F54205" t="s">
        <v>121309</v>
      </c>
      <c r="G54205">
        <v>8.7999999999999998E-5</v>
      </c>
      <c r="H54205" t="s">
        <v>32149</v>
      </c>
      <c r="I54205" t="s">
        <v>156632</v>
      </c>
      <c r="J54205" s="2" t="s">
        <v>200001</v>
      </c>
      <c r="K54205" t="s">
        <v>220082</v>
      </c>
      <c r="L54205" t="s">
        <v>228707</v>
      </c>
      <c r="M54205" t="s">
        <v>8</v>
      </c>
      <c r="N54205" t="s">
        <v>228828</v>
      </c>
      <c r="O54205" t="s">
        <v>229113</v>
      </c>
      <c r="P54205" t="s">
        <v>230104</v>
      </c>
      <c r="Q54205" t="s">
        <v>121999</v>
      </c>
      <c r="R54205" t="s">
        <v>220051</v>
      </c>
      <c r="S54205" t="s">
        <v>215677</v>
      </c>
    </row>
    <row r="54206" spans="1:19" x14ac:dyDescent="0.35">
      <c r="A54206" s="1">
        <v>67403</v>
      </c>
      <c r="B54206" t="s">
        <v>32150</v>
      </c>
      <c r="C54206" t="s">
        <v>99455</v>
      </c>
      <c r="D54206" t="s">
        <v>5</v>
      </c>
      <c r="F54206" t="s">
        <v>121384</v>
      </c>
      <c r="G54206">
        <v>1.2959000000000001E-7</v>
      </c>
      <c r="H54206" t="s">
        <v>32150</v>
      </c>
      <c r="I54206" t="s">
        <v>156633</v>
      </c>
      <c r="J54206" s="2" t="s">
        <v>200002</v>
      </c>
      <c r="K54206" t="s">
        <v>220083</v>
      </c>
      <c r="L54206" t="s">
        <v>228706</v>
      </c>
      <c r="M54206" t="s">
        <v>228720</v>
      </c>
      <c r="N54206" t="s">
        <v>228890</v>
      </c>
      <c r="O54206" t="s">
        <v>229136</v>
      </c>
      <c r="P54206" t="s">
        <v>232566</v>
      </c>
      <c r="Q54206" t="s">
        <v>121230</v>
      </c>
      <c r="R54206" t="s">
        <v>220051</v>
      </c>
      <c r="S54206" t="s">
        <v>215677</v>
      </c>
    </row>
    <row r="54207" spans="1:19" x14ac:dyDescent="0.35">
      <c r="A54207" s="1">
        <v>67404</v>
      </c>
      <c r="B54207" t="s">
        <v>32151</v>
      </c>
      <c r="C54207" t="s">
        <v>99456</v>
      </c>
      <c r="D54207" t="s">
        <v>4</v>
      </c>
      <c r="F54207" t="s">
        <v>120926</v>
      </c>
      <c r="G54207">
        <v>2.4999999999999999E-8</v>
      </c>
      <c r="H54207" t="s">
        <v>32151</v>
      </c>
      <c r="I54207" t="s">
        <v>156634</v>
      </c>
      <c r="J54207" s="2" t="s">
        <v>200003</v>
      </c>
      <c r="K54207" t="s">
        <v>220084</v>
      </c>
      <c r="L54207" t="s">
        <v>228704</v>
      </c>
      <c r="M54207" t="s">
        <v>8</v>
      </c>
      <c r="N54207" t="s">
        <v>228853</v>
      </c>
      <c r="O54207" t="s">
        <v>229221</v>
      </c>
      <c r="P54207" t="s">
        <v>229221</v>
      </c>
      <c r="Q54207" t="s">
        <v>120216</v>
      </c>
      <c r="R54207" t="s">
        <v>220051</v>
      </c>
      <c r="S54207" t="s">
        <v>215677</v>
      </c>
    </row>
    <row r="54208" spans="1:19" x14ac:dyDescent="0.35">
      <c r="A54208" s="1">
        <v>67405</v>
      </c>
      <c r="B54208" t="s">
        <v>32152</v>
      </c>
      <c r="C54208" t="s">
        <v>99457</v>
      </c>
      <c r="D54208" t="s">
        <v>5</v>
      </c>
      <c r="E54208" t="s">
        <v>119955</v>
      </c>
      <c r="F54208" t="s">
        <v>122474</v>
      </c>
      <c r="G54208">
        <v>2.7E-6</v>
      </c>
      <c r="H54208" t="s">
        <v>32152</v>
      </c>
      <c r="I54208" t="s">
        <v>156635</v>
      </c>
      <c r="J54208" s="2" t="s">
        <v>200004</v>
      </c>
      <c r="K54208" t="s">
        <v>220085</v>
      </c>
      <c r="L54208" t="s">
        <v>228705</v>
      </c>
      <c r="M54208" t="s">
        <v>8</v>
      </c>
      <c r="N54208" t="s">
        <v>228924</v>
      </c>
      <c r="O54208" t="s">
        <v>229298</v>
      </c>
      <c r="P54208" t="s">
        <v>229298</v>
      </c>
      <c r="R54208" t="s">
        <v>220051</v>
      </c>
      <c r="S54208" t="s">
        <v>215677</v>
      </c>
    </row>
    <row r="54209" spans="1:19" x14ac:dyDescent="0.35">
      <c r="A54209" s="1">
        <v>67406</v>
      </c>
      <c r="B54209" t="s">
        <v>32153</v>
      </c>
      <c r="C54209" t="s">
        <v>99458</v>
      </c>
      <c r="D54209" t="s">
        <v>4</v>
      </c>
      <c r="F54209" t="s">
        <v>120072</v>
      </c>
      <c r="G54209">
        <v>1.4999999999999999E-7</v>
      </c>
      <c r="H54209" t="s">
        <v>32153</v>
      </c>
      <c r="I54209" t="s">
        <v>156636</v>
      </c>
      <c r="J54209" s="2" t="s">
        <v>200005</v>
      </c>
      <c r="K54209" t="s">
        <v>220086</v>
      </c>
      <c r="L54209" t="s">
        <v>228705</v>
      </c>
      <c r="Q54209" t="s">
        <v>120072</v>
      </c>
      <c r="R54209" t="s">
        <v>220051</v>
      </c>
      <c r="S54209" t="s">
        <v>215677</v>
      </c>
    </row>
    <row r="54210" spans="1:19" x14ac:dyDescent="0.35">
      <c r="A54210" s="1">
        <v>67407</v>
      </c>
      <c r="B54210" t="s">
        <v>32154</v>
      </c>
      <c r="C54210" t="s">
        <v>99459</v>
      </c>
      <c r="D54210" t="s">
        <v>4</v>
      </c>
      <c r="F54210" t="s">
        <v>120754</v>
      </c>
      <c r="G54210">
        <v>1.1999999999999999E-6</v>
      </c>
      <c r="H54210" t="s">
        <v>32154</v>
      </c>
      <c r="I54210" t="s">
        <v>156637</v>
      </c>
      <c r="J54210" s="2" t="s">
        <v>200006</v>
      </c>
      <c r="K54210" t="s">
        <v>220087</v>
      </c>
      <c r="L54210" t="s">
        <v>228704</v>
      </c>
      <c r="M54210" t="s">
        <v>8</v>
      </c>
      <c r="N54210" t="s">
        <v>228828</v>
      </c>
      <c r="O54210" t="s">
        <v>229113</v>
      </c>
      <c r="P54210" t="s">
        <v>230081</v>
      </c>
      <c r="Q54210" t="s">
        <v>120008</v>
      </c>
      <c r="R54210" t="s">
        <v>220051</v>
      </c>
      <c r="S54210" t="s">
        <v>215677</v>
      </c>
    </row>
    <row r="54211" spans="1:19" x14ac:dyDescent="0.35">
      <c r="A54211" s="1">
        <v>67408</v>
      </c>
      <c r="B54211" t="s">
        <v>32154</v>
      </c>
      <c r="C54211" t="s">
        <v>99460</v>
      </c>
      <c r="D54211" t="s">
        <v>4</v>
      </c>
      <c r="F54211" t="s">
        <v>119994</v>
      </c>
      <c r="G54211">
        <v>1.5999999999999999E-6</v>
      </c>
      <c r="H54211" t="s">
        <v>32154</v>
      </c>
      <c r="I54211" t="s">
        <v>156637</v>
      </c>
      <c r="J54211" s="2" t="s">
        <v>200006</v>
      </c>
      <c r="K54211" t="s">
        <v>220087</v>
      </c>
      <c r="L54211" t="s">
        <v>228704</v>
      </c>
      <c r="M54211" t="s">
        <v>8</v>
      </c>
      <c r="N54211" t="s">
        <v>228828</v>
      </c>
      <c r="O54211" t="s">
        <v>229113</v>
      </c>
      <c r="P54211" t="s">
        <v>230081</v>
      </c>
      <c r="Q54211" t="s">
        <v>120008</v>
      </c>
      <c r="R54211" t="s">
        <v>220051</v>
      </c>
      <c r="S54211" t="s">
        <v>215677</v>
      </c>
    </row>
    <row r="54212" spans="1:19" x14ac:dyDescent="0.35">
      <c r="A54212" s="1">
        <v>67409</v>
      </c>
      <c r="B54212" t="s">
        <v>32155</v>
      </c>
      <c r="C54212" t="s">
        <v>99461</v>
      </c>
      <c r="D54212" t="s">
        <v>4</v>
      </c>
      <c r="F54212" t="s">
        <v>122819</v>
      </c>
      <c r="G54212">
        <v>1.7313999999999999E-8</v>
      </c>
      <c r="H54212" t="s">
        <v>32155</v>
      </c>
      <c r="I54212" t="s">
        <v>156638</v>
      </c>
      <c r="K54212" t="s">
        <v>220088</v>
      </c>
      <c r="L54212" t="s">
        <v>228704</v>
      </c>
      <c r="M54212" t="s">
        <v>228734</v>
      </c>
      <c r="N54212" t="s">
        <v>228837</v>
      </c>
      <c r="O54212" t="s">
        <v>229175</v>
      </c>
      <c r="P54212" t="s">
        <v>229175</v>
      </c>
      <c r="Q54212" t="s">
        <v>120828</v>
      </c>
      <c r="R54212" t="s">
        <v>220051</v>
      </c>
      <c r="S54212" t="s">
        <v>215677</v>
      </c>
    </row>
    <row r="54213" spans="1:19" x14ac:dyDescent="0.35">
      <c r="A54213" s="1">
        <v>67411</v>
      </c>
      <c r="B54213" t="s">
        <v>32156</v>
      </c>
      <c r="C54213" t="s">
        <v>99462</v>
      </c>
      <c r="D54213" t="s">
        <v>5</v>
      </c>
      <c r="E54213" t="s">
        <v>119958</v>
      </c>
      <c r="F54213" t="s">
        <v>122384</v>
      </c>
      <c r="G54213">
        <v>1.0000000000000001E-5</v>
      </c>
      <c r="H54213" t="s">
        <v>32156</v>
      </c>
      <c r="I54213" t="s">
        <v>156639</v>
      </c>
      <c r="J54213" s="2" t="s">
        <v>200007</v>
      </c>
      <c r="K54213" t="s">
        <v>220089</v>
      </c>
      <c r="L54213" t="s">
        <v>228704</v>
      </c>
      <c r="M54213" t="s">
        <v>8</v>
      </c>
      <c r="N54213" t="s">
        <v>228828</v>
      </c>
      <c r="O54213" t="s">
        <v>229113</v>
      </c>
      <c r="P54213" t="s">
        <v>230137</v>
      </c>
      <c r="Q54213" t="s">
        <v>121322</v>
      </c>
      <c r="R54213" t="s">
        <v>220051</v>
      </c>
      <c r="S54213" t="s">
        <v>215677</v>
      </c>
    </row>
    <row r="54214" spans="1:19" x14ac:dyDescent="0.35">
      <c r="A54214" s="1">
        <v>67412</v>
      </c>
      <c r="B54214" t="s">
        <v>32156</v>
      </c>
      <c r="C54214" t="s">
        <v>99463</v>
      </c>
      <c r="D54214" t="s">
        <v>5</v>
      </c>
      <c r="E54214" t="s">
        <v>119955</v>
      </c>
      <c r="F54214" t="s">
        <v>120078</v>
      </c>
      <c r="G54214">
        <v>9.0000000000000002E-6</v>
      </c>
      <c r="H54214" t="s">
        <v>32156</v>
      </c>
      <c r="I54214" t="s">
        <v>156639</v>
      </c>
      <c r="J54214" s="2" t="s">
        <v>200007</v>
      </c>
      <c r="K54214" t="s">
        <v>220089</v>
      </c>
      <c r="L54214" t="s">
        <v>228704</v>
      </c>
      <c r="M54214" t="s">
        <v>8</v>
      </c>
      <c r="N54214" t="s">
        <v>228828</v>
      </c>
      <c r="O54214" t="s">
        <v>229113</v>
      </c>
      <c r="P54214" t="s">
        <v>230137</v>
      </c>
      <c r="Q54214" t="s">
        <v>121322</v>
      </c>
      <c r="R54214" t="s">
        <v>220051</v>
      </c>
      <c r="S54214" t="s">
        <v>215677</v>
      </c>
    </row>
    <row r="54215" spans="1:19" x14ac:dyDescent="0.35">
      <c r="A54215" s="1">
        <v>67413</v>
      </c>
      <c r="B54215" t="s">
        <v>32156</v>
      </c>
      <c r="C54215" t="s">
        <v>99464</v>
      </c>
      <c r="D54215" t="s">
        <v>5</v>
      </c>
      <c r="E54215" t="s">
        <v>119954</v>
      </c>
      <c r="F54215" t="s">
        <v>121514</v>
      </c>
      <c r="G54215">
        <v>9.0000000000000002E-6</v>
      </c>
      <c r="H54215" t="s">
        <v>32156</v>
      </c>
      <c r="I54215" t="s">
        <v>156639</v>
      </c>
      <c r="J54215" s="2" t="s">
        <v>200007</v>
      </c>
      <c r="K54215" t="s">
        <v>220089</v>
      </c>
      <c r="L54215" t="s">
        <v>228704</v>
      </c>
      <c r="M54215" t="s">
        <v>8</v>
      </c>
      <c r="N54215" t="s">
        <v>228828</v>
      </c>
      <c r="O54215" t="s">
        <v>229113</v>
      </c>
      <c r="P54215" t="s">
        <v>230137</v>
      </c>
      <c r="Q54215" t="s">
        <v>121322</v>
      </c>
      <c r="R54215" t="s">
        <v>220051</v>
      </c>
      <c r="S54215" t="s">
        <v>215677</v>
      </c>
    </row>
    <row r="54216" spans="1:19" x14ac:dyDescent="0.35">
      <c r="A54216" s="1">
        <v>67415</v>
      </c>
      <c r="B54216" t="s">
        <v>32157</v>
      </c>
      <c r="C54216" t="s">
        <v>99465</v>
      </c>
      <c r="D54216" t="s">
        <v>4</v>
      </c>
      <c r="F54216" t="s">
        <v>121037</v>
      </c>
      <c r="G54216">
        <v>3.25E-8</v>
      </c>
      <c r="H54216" t="s">
        <v>32157</v>
      </c>
      <c r="I54216" t="s">
        <v>156640</v>
      </c>
      <c r="J54216" s="2" t="s">
        <v>200008</v>
      </c>
      <c r="K54216" t="s">
        <v>220090</v>
      </c>
      <c r="L54216" t="s">
        <v>228704</v>
      </c>
      <c r="M54216" t="s">
        <v>8</v>
      </c>
      <c r="N54216" t="s">
        <v>228828</v>
      </c>
      <c r="O54216" t="s">
        <v>229113</v>
      </c>
      <c r="P54216" t="s">
        <v>230081</v>
      </c>
      <c r="Q54216" t="s">
        <v>121922</v>
      </c>
      <c r="R54216" t="s">
        <v>220051</v>
      </c>
      <c r="S54216" t="s">
        <v>215677</v>
      </c>
    </row>
    <row r="54217" spans="1:19" x14ac:dyDescent="0.35">
      <c r="A54217" s="1">
        <v>67416</v>
      </c>
      <c r="B54217" t="s">
        <v>32158</v>
      </c>
      <c r="C54217" t="s">
        <v>99466</v>
      </c>
      <c r="D54217" t="s">
        <v>5</v>
      </c>
      <c r="E54217" t="s">
        <v>119955</v>
      </c>
      <c r="F54217" t="s">
        <v>122051</v>
      </c>
      <c r="G54217">
        <v>2.6800000000000002E-6</v>
      </c>
      <c r="H54217" t="s">
        <v>32158</v>
      </c>
      <c r="I54217" t="s">
        <v>156641</v>
      </c>
      <c r="J54217" s="2" t="s">
        <v>200009</v>
      </c>
      <c r="K54217" t="s">
        <v>220091</v>
      </c>
      <c r="L54217" t="s">
        <v>228704</v>
      </c>
      <c r="Q54217" t="s">
        <v>123278</v>
      </c>
      <c r="R54217" t="s">
        <v>220051</v>
      </c>
      <c r="S54217" t="s">
        <v>215677</v>
      </c>
    </row>
    <row r="54218" spans="1:19" x14ac:dyDescent="0.35">
      <c r="A54218" s="1">
        <v>67417</v>
      </c>
      <c r="B54218" t="s">
        <v>32159</v>
      </c>
      <c r="C54218" t="s">
        <v>99467</v>
      </c>
      <c r="D54218" t="s">
        <v>4</v>
      </c>
      <c r="F54218" t="s">
        <v>120128</v>
      </c>
      <c r="G54218">
        <v>1.3404400000000001E-7</v>
      </c>
      <c r="H54218" t="s">
        <v>32159</v>
      </c>
      <c r="I54218" t="s">
        <v>156642</v>
      </c>
      <c r="J54218" s="2" t="s">
        <v>200010</v>
      </c>
      <c r="K54218" t="s">
        <v>220092</v>
      </c>
      <c r="L54218" t="s">
        <v>228704</v>
      </c>
      <c r="M54218" t="s">
        <v>228730</v>
      </c>
      <c r="N54218" t="s">
        <v>143600</v>
      </c>
      <c r="O54218" t="s">
        <v>229160</v>
      </c>
      <c r="P54218" t="s">
        <v>229160</v>
      </c>
      <c r="Q54218" t="s">
        <v>120128</v>
      </c>
      <c r="R54218" t="s">
        <v>220051</v>
      </c>
      <c r="S54218" t="s">
        <v>215677</v>
      </c>
    </row>
    <row r="54219" spans="1:19" x14ac:dyDescent="0.35">
      <c r="A54219" s="1">
        <v>67418</v>
      </c>
      <c r="B54219" t="s">
        <v>32160</v>
      </c>
      <c r="C54219" t="s">
        <v>99468</v>
      </c>
      <c r="D54219" t="s">
        <v>4</v>
      </c>
      <c r="F54219" t="s">
        <v>120513</v>
      </c>
      <c r="G54219">
        <v>1.359674E-6</v>
      </c>
      <c r="H54219" t="s">
        <v>32160</v>
      </c>
      <c r="I54219" t="s">
        <v>156643</v>
      </c>
      <c r="J54219" s="2" t="s">
        <v>200011</v>
      </c>
      <c r="K54219" t="s">
        <v>220093</v>
      </c>
      <c r="L54219" t="s">
        <v>228704</v>
      </c>
      <c r="M54219" t="s">
        <v>228710</v>
      </c>
      <c r="N54219" t="s">
        <v>228844</v>
      </c>
      <c r="O54219" t="s">
        <v>229302</v>
      </c>
      <c r="P54219" t="s">
        <v>229302</v>
      </c>
      <c r="Q54219" t="s">
        <v>120060</v>
      </c>
      <c r="R54219" t="s">
        <v>220051</v>
      </c>
      <c r="S54219" t="s">
        <v>215677</v>
      </c>
    </row>
    <row r="54220" spans="1:19" x14ac:dyDescent="0.35">
      <c r="A54220" s="1">
        <v>67419</v>
      </c>
      <c r="B54220" t="s">
        <v>32160</v>
      </c>
      <c r="C54220" t="s">
        <v>99469</v>
      </c>
      <c r="D54220" t="s">
        <v>4</v>
      </c>
      <c r="F54220" t="s">
        <v>120042</v>
      </c>
      <c r="G54220">
        <v>5.5397999999999999E-7</v>
      </c>
      <c r="H54220" t="s">
        <v>32160</v>
      </c>
      <c r="I54220" t="s">
        <v>156643</v>
      </c>
      <c r="J54220" s="2" t="s">
        <v>200011</v>
      </c>
      <c r="K54220" t="s">
        <v>220093</v>
      </c>
      <c r="L54220" t="s">
        <v>228704</v>
      </c>
      <c r="M54220" t="s">
        <v>228710</v>
      </c>
      <c r="N54220" t="s">
        <v>228844</v>
      </c>
      <c r="O54220" t="s">
        <v>229302</v>
      </c>
      <c r="P54220" t="s">
        <v>229302</v>
      </c>
      <c r="Q54220" t="s">
        <v>120060</v>
      </c>
      <c r="R54220" t="s">
        <v>220051</v>
      </c>
      <c r="S54220" t="s">
        <v>215677</v>
      </c>
    </row>
    <row r="54221" spans="1:19" x14ac:dyDescent="0.35">
      <c r="A54221" s="1">
        <v>67420</v>
      </c>
      <c r="B54221" t="s">
        <v>32161</v>
      </c>
      <c r="C54221" t="s">
        <v>99470</v>
      </c>
      <c r="D54221" t="s">
        <v>5</v>
      </c>
      <c r="F54221" t="s">
        <v>120148</v>
      </c>
      <c r="G54221">
        <v>2.0899999999999999E-6</v>
      </c>
      <c r="H54221" t="s">
        <v>32161</v>
      </c>
      <c r="I54221" t="s">
        <v>156644</v>
      </c>
      <c r="J54221" s="2" t="s">
        <v>200012</v>
      </c>
      <c r="K54221" t="s">
        <v>220094</v>
      </c>
      <c r="L54221" t="s">
        <v>228704</v>
      </c>
      <c r="M54221" t="s">
        <v>8</v>
      </c>
      <c r="N54221" t="s">
        <v>228832</v>
      </c>
      <c r="O54221" t="s">
        <v>229111</v>
      </c>
      <c r="P54221" t="s">
        <v>230079</v>
      </c>
      <c r="Q54221" t="s">
        <v>120059</v>
      </c>
      <c r="R54221" t="s">
        <v>220051</v>
      </c>
      <c r="S54221" t="s">
        <v>215677</v>
      </c>
    </row>
    <row r="54222" spans="1:19" x14ac:dyDescent="0.35">
      <c r="A54222" s="1">
        <v>67421</v>
      </c>
      <c r="B54222" t="s">
        <v>32161</v>
      </c>
      <c r="C54222" t="s">
        <v>99471</v>
      </c>
      <c r="D54222" t="s">
        <v>4</v>
      </c>
      <c r="F54222" t="s">
        <v>120218</v>
      </c>
      <c r="G54222">
        <v>1.6249999999999999E-6</v>
      </c>
      <c r="H54222" t="s">
        <v>32161</v>
      </c>
      <c r="I54222" t="s">
        <v>156644</v>
      </c>
      <c r="J54222" s="2" t="s">
        <v>200012</v>
      </c>
      <c r="K54222" t="s">
        <v>220094</v>
      </c>
      <c r="L54222" t="s">
        <v>228704</v>
      </c>
      <c r="M54222" t="s">
        <v>8</v>
      </c>
      <c r="N54222" t="s">
        <v>228832</v>
      </c>
      <c r="O54222" t="s">
        <v>229111</v>
      </c>
      <c r="P54222" t="s">
        <v>230079</v>
      </c>
      <c r="Q54222" t="s">
        <v>120059</v>
      </c>
      <c r="R54222" t="s">
        <v>220051</v>
      </c>
      <c r="S54222" t="s">
        <v>215677</v>
      </c>
    </row>
    <row r="54223" spans="1:19" x14ac:dyDescent="0.35">
      <c r="A54223" s="1">
        <v>67422</v>
      </c>
      <c r="B54223" t="s">
        <v>32162</v>
      </c>
      <c r="C54223" t="s">
        <v>99472</v>
      </c>
      <c r="D54223" t="s">
        <v>4</v>
      </c>
      <c r="F54223" t="s">
        <v>121653</v>
      </c>
      <c r="G54223">
        <v>2.4999999999999999E-8</v>
      </c>
      <c r="H54223" t="s">
        <v>32162</v>
      </c>
      <c r="I54223" t="s">
        <v>156645</v>
      </c>
      <c r="J54223" s="2" t="s">
        <v>200013</v>
      </c>
      <c r="K54223" t="s">
        <v>220095</v>
      </c>
      <c r="L54223" t="s">
        <v>228704</v>
      </c>
      <c r="M54223" t="s">
        <v>8</v>
      </c>
      <c r="N54223" t="s">
        <v>228828</v>
      </c>
      <c r="O54223" t="s">
        <v>229113</v>
      </c>
      <c r="P54223" t="s">
        <v>230081</v>
      </c>
      <c r="R54223" t="s">
        <v>220051</v>
      </c>
      <c r="S54223" t="s">
        <v>215677</v>
      </c>
    </row>
    <row r="54224" spans="1:19" x14ac:dyDescent="0.35">
      <c r="A54224" s="1">
        <v>67423</v>
      </c>
      <c r="B54224" t="s">
        <v>32163</v>
      </c>
      <c r="C54224" t="s">
        <v>99473</v>
      </c>
      <c r="D54224" t="s">
        <v>4</v>
      </c>
      <c r="F54224" t="s">
        <v>120430</v>
      </c>
      <c r="G54224">
        <v>1.9999999999999999E-7</v>
      </c>
      <c r="H54224" t="s">
        <v>32163</v>
      </c>
      <c r="I54224" t="s">
        <v>156646</v>
      </c>
      <c r="J54224" s="2" t="s">
        <v>200014</v>
      </c>
      <c r="K54224" t="s">
        <v>220096</v>
      </c>
      <c r="L54224" t="s">
        <v>228704</v>
      </c>
      <c r="M54224" t="s">
        <v>8</v>
      </c>
      <c r="N54224" t="s">
        <v>228841</v>
      </c>
      <c r="O54224" t="s">
        <v>229159</v>
      </c>
      <c r="P54224" t="s">
        <v>231702</v>
      </c>
      <c r="Q54224" t="s">
        <v>120113</v>
      </c>
      <c r="R54224" t="s">
        <v>220051</v>
      </c>
      <c r="S54224" t="s">
        <v>215677</v>
      </c>
    </row>
    <row r="54225" spans="1:19" x14ac:dyDescent="0.35">
      <c r="A54225" s="1">
        <v>67424</v>
      </c>
      <c r="B54225" t="s">
        <v>32163</v>
      </c>
      <c r="C54225" t="s">
        <v>99474</v>
      </c>
      <c r="D54225" t="s">
        <v>4</v>
      </c>
      <c r="F54225" t="s">
        <v>120990</v>
      </c>
      <c r="G54225">
        <v>8.0000000000000007E-7</v>
      </c>
      <c r="H54225" t="s">
        <v>32163</v>
      </c>
      <c r="I54225" t="s">
        <v>156646</v>
      </c>
      <c r="J54225" s="2" t="s">
        <v>200014</v>
      </c>
      <c r="K54225" t="s">
        <v>220096</v>
      </c>
      <c r="L54225" t="s">
        <v>228704</v>
      </c>
      <c r="M54225" t="s">
        <v>8</v>
      </c>
      <c r="N54225" t="s">
        <v>228841</v>
      </c>
      <c r="O54225" t="s">
        <v>229159</v>
      </c>
      <c r="P54225" t="s">
        <v>231702</v>
      </c>
      <c r="Q54225" t="s">
        <v>120113</v>
      </c>
      <c r="R54225" t="s">
        <v>220051</v>
      </c>
      <c r="S54225" t="s">
        <v>215677</v>
      </c>
    </row>
    <row r="54226" spans="1:19" x14ac:dyDescent="0.35">
      <c r="A54226" s="1">
        <v>67425</v>
      </c>
      <c r="B54226" t="s">
        <v>32164</v>
      </c>
      <c r="C54226" t="s">
        <v>99475</v>
      </c>
      <c r="D54226" t="s">
        <v>4</v>
      </c>
      <c r="F54226" t="s">
        <v>120322</v>
      </c>
      <c r="G54226">
        <v>9.9999999999999995E-8</v>
      </c>
      <c r="H54226" t="s">
        <v>32164</v>
      </c>
      <c r="I54226" t="s">
        <v>156647</v>
      </c>
      <c r="J54226" s="2" t="s">
        <v>200015</v>
      </c>
      <c r="K54226" t="s">
        <v>220097</v>
      </c>
      <c r="L54226" t="s">
        <v>228704</v>
      </c>
      <c r="M54226" t="s">
        <v>228748</v>
      </c>
      <c r="N54226" t="s">
        <v>228918</v>
      </c>
      <c r="O54226" t="s">
        <v>229275</v>
      </c>
      <c r="P54226" t="s">
        <v>229275</v>
      </c>
      <c r="Q54226" t="s">
        <v>120060</v>
      </c>
      <c r="R54226" t="s">
        <v>220051</v>
      </c>
      <c r="S54226" t="s">
        <v>215677</v>
      </c>
    </row>
    <row r="54227" spans="1:19" x14ac:dyDescent="0.35">
      <c r="A54227" s="1">
        <v>67426</v>
      </c>
      <c r="B54227" t="s">
        <v>32165</v>
      </c>
      <c r="C54227" t="s">
        <v>99476</v>
      </c>
      <c r="D54227" t="s">
        <v>4</v>
      </c>
      <c r="F54227" t="s">
        <v>120594</v>
      </c>
      <c r="G54227">
        <v>7.5835000000000004E-8</v>
      </c>
      <c r="H54227" t="s">
        <v>32165</v>
      </c>
      <c r="I54227" t="s">
        <v>156648</v>
      </c>
      <c r="J54227" s="2" t="s">
        <v>200016</v>
      </c>
      <c r="K54227" t="s">
        <v>220098</v>
      </c>
      <c r="L54227" t="s">
        <v>228704</v>
      </c>
      <c r="Q54227" t="s">
        <v>120840</v>
      </c>
      <c r="R54227" t="s">
        <v>220051</v>
      </c>
      <c r="S54227" t="s">
        <v>215677</v>
      </c>
    </row>
    <row r="54228" spans="1:19" x14ac:dyDescent="0.35">
      <c r="A54228" s="1">
        <v>67427</v>
      </c>
      <c r="B54228" t="s">
        <v>32165</v>
      </c>
      <c r="C54228" t="s">
        <v>99477</v>
      </c>
      <c r="D54228" t="s">
        <v>4</v>
      </c>
      <c r="F54228" t="s">
        <v>121694</v>
      </c>
      <c r="G54228">
        <v>7.0405000000000001E-8</v>
      </c>
      <c r="H54228" t="s">
        <v>32165</v>
      </c>
      <c r="I54228" t="s">
        <v>156648</v>
      </c>
      <c r="J54228" s="2" t="s">
        <v>200016</v>
      </c>
      <c r="K54228" t="s">
        <v>220098</v>
      </c>
      <c r="L54228" t="s">
        <v>228704</v>
      </c>
      <c r="Q54228" t="s">
        <v>120840</v>
      </c>
      <c r="R54228" t="s">
        <v>220051</v>
      </c>
      <c r="S54228" t="s">
        <v>215677</v>
      </c>
    </row>
    <row r="54229" spans="1:19" x14ac:dyDescent="0.35">
      <c r="A54229" s="1">
        <v>67428</v>
      </c>
      <c r="B54229" t="s">
        <v>32166</v>
      </c>
      <c r="C54229" t="s">
        <v>99478</v>
      </c>
      <c r="D54229" t="s">
        <v>4</v>
      </c>
      <c r="F54229" t="s">
        <v>121516</v>
      </c>
      <c r="G54229">
        <v>1.5999999999999999E-6</v>
      </c>
      <c r="H54229" t="s">
        <v>32166</v>
      </c>
      <c r="I54229" t="s">
        <v>156649</v>
      </c>
      <c r="J54229" s="2" t="s">
        <v>200017</v>
      </c>
      <c r="K54229" t="s">
        <v>220099</v>
      </c>
      <c r="L54229" t="s">
        <v>228706</v>
      </c>
      <c r="M54229" t="s">
        <v>12</v>
      </c>
      <c r="N54229" t="s">
        <v>228921</v>
      </c>
      <c r="O54229" t="s">
        <v>229341</v>
      </c>
      <c r="P54229" t="s">
        <v>230311</v>
      </c>
      <c r="Q54229" t="s">
        <v>120956</v>
      </c>
      <c r="R54229" t="s">
        <v>220051</v>
      </c>
      <c r="S54229" t="s">
        <v>215677</v>
      </c>
    </row>
    <row r="54230" spans="1:19" x14ac:dyDescent="0.35">
      <c r="A54230" s="1">
        <v>67429</v>
      </c>
      <c r="B54230" t="s">
        <v>32166</v>
      </c>
      <c r="C54230" t="s">
        <v>99479</v>
      </c>
      <c r="D54230" t="s">
        <v>4</v>
      </c>
      <c r="F54230" t="s">
        <v>122149</v>
      </c>
      <c r="G54230">
        <v>1.4414409999999999E-6</v>
      </c>
      <c r="H54230" t="s">
        <v>32166</v>
      </c>
      <c r="I54230" t="s">
        <v>156649</v>
      </c>
      <c r="J54230" s="2" t="s">
        <v>200017</v>
      </c>
      <c r="K54230" t="s">
        <v>220099</v>
      </c>
      <c r="L54230" t="s">
        <v>228706</v>
      </c>
      <c r="M54230" t="s">
        <v>12</v>
      </c>
      <c r="N54230" t="s">
        <v>228921</v>
      </c>
      <c r="O54230" t="s">
        <v>229341</v>
      </c>
      <c r="P54230" t="s">
        <v>230311</v>
      </c>
      <c r="Q54230" t="s">
        <v>120956</v>
      </c>
      <c r="R54230" t="s">
        <v>220051</v>
      </c>
      <c r="S54230" t="s">
        <v>215677</v>
      </c>
    </row>
    <row r="54231" spans="1:19" x14ac:dyDescent="0.35">
      <c r="A54231" s="1">
        <v>67430</v>
      </c>
      <c r="B54231" t="s">
        <v>32166</v>
      </c>
      <c r="C54231" t="s">
        <v>99480</v>
      </c>
      <c r="D54231" t="s">
        <v>5</v>
      </c>
      <c r="E54231" t="s">
        <v>119955</v>
      </c>
      <c r="F54231" t="s">
        <v>121143</v>
      </c>
      <c r="G54231">
        <v>5.3000000000000001E-6</v>
      </c>
      <c r="H54231" t="s">
        <v>32166</v>
      </c>
      <c r="I54231" t="s">
        <v>156649</v>
      </c>
      <c r="J54231" s="2" t="s">
        <v>200017</v>
      </c>
      <c r="K54231" t="s">
        <v>220099</v>
      </c>
      <c r="L54231" t="s">
        <v>228706</v>
      </c>
      <c r="M54231" t="s">
        <v>12</v>
      </c>
      <c r="N54231" t="s">
        <v>228921</v>
      </c>
      <c r="O54231" t="s">
        <v>229341</v>
      </c>
      <c r="P54231" t="s">
        <v>230311</v>
      </c>
      <c r="Q54231" t="s">
        <v>120956</v>
      </c>
      <c r="R54231" t="s">
        <v>220051</v>
      </c>
      <c r="S54231" t="s">
        <v>215677</v>
      </c>
    </row>
    <row r="54232" spans="1:19" x14ac:dyDescent="0.35">
      <c r="A54232" s="1">
        <v>67431</v>
      </c>
      <c r="B54232" t="s">
        <v>32167</v>
      </c>
      <c r="C54232" t="s">
        <v>99481</v>
      </c>
      <c r="D54232" t="s">
        <v>5</v>
      </c>
      <c r="E54232" t="s">
        <v>119954</v>
      </c>
      <c r="F54232" t="s">
        <v>120578</v>
      </c>
      <c r="G54232">
        <v>2.0000000000000002E-5</v>
      </c>
      <c r="H54232" t="s">
        <v>32167</v>
      </c>
      <c r="I54232" t="s">
        <v>156650</v>
      </c>
      <c r="J54232" s="2" t="s">
        <v>200018</v>
      </c>
      <c r="K54232" t="s">
        <v>220100</v>
      </c>
      <c r="L54232" t="s">
        <v>228704</v>
      </c>
      <c r="M54232" t="s">
        <v>9</v>
      </c>
      <c r="N54232" t="s">
        <v>228882</v>
      </c>
      <c r="O54232" t="s">
        <v>229185</v>
      </c>
      <c r="P54232" t="s">
        <v>229185</v>
      </c>
      <c r="R54232" t="s">
        <v>220051</v>
      </c>
      <c r="S54232" t="s">
        <v>215677</v>
      </c>
    </row>
    <row r="54233" spans="1:19" x14ac:dyDescent="0.35">
      <c r="A54233" s="1">
        <v>67432</v>
      </c>
      <c r="B54233" t="s">
        <v>32168</v>
      </c>
      <c r="C54233" t="s">
        <v>99482</v>
      </c>
      <c r="D54233" t="s">
        <v>4</v>
      </c>
      <c r="F54233" t="s">
        <v>120272</v>
      </c>
      <c r="G54233">
        <v>2E-8</v>
      </c>
      <c r="H54233" t="s">
        <v>32168</v>
      </c>
      <c r="I54233" t="s">
        <v>156651</v>
      </c>
      <c r="J54233" s="2" t="s">
        <v>200019</v>
      </c>
      <c r="K54233" t="s">
        <v>220101</v>
      </c>
      <c r="L54233" t="s">
        <v>228704</v>
      </c>
      <c r="M54233" t="s">
        <v>8</v>
      </c>
      <c r="N54233" t="s">
        <v>228905</v>
      </c>
      <c r="O54233" t="s">
        <v>229237</v>
      </c>
      <c r="P54233" t="s">
        <v>232567</v>
      </c>
      <c r="R54233" t="s">
        <v>220051</v>
      </c>
      <c r="S54233" t="s">
        <v>215677</v>
      </c>
    </row>
    <row r="54234" spans="1:19" x14ac:dyDescent="0.35">
      <c r="A54234" s="1">
        <v>67433</v>
      </c>
      <c r="B54234" t="s">
        <v>32169</v>
      </c>
      <c r="C54234" t="s">
        <v>99483</v>
      </c>
      <c r="D54234" t="s">
        <v>4</v>
      </c>
      <c r="F54234" t="s">
        <v>120206</v>
      </c>
      <c r="G54234">
        <v>8.2199999999999995E-8</v>
      </c>
      <c r="H54234" t="s">
        <v>32169</v>
      </c>
      <c r="I54234" t="s">
        <v>156652</v>
      </c>
      <c r="J54234" s="2" t="s">
        <v>200020</v>
      </c>
      <c r="K54234" t="s">
        <v>220102</v>
      </c>
      <c r="L54234" t="s">
        <v>228704</v>
      </c>
      <c r="M54234" t="s">
        <v>8</v>
      </c>
      <c r="N54234" t="s">
        <v>228828</v>
      </c>
      <c r="O54234" t="s">
        <v>229113</v>
      </c>
      <c r="P54234" t="s">
        <v>230387</v>
      </c>
      <c r="Q54234" t="s">
        <v>120059</v>
      </c>
      <c r="R54234" t="s">
        <v>220051</v>
      </c>
      <c r="S54234" t="s">
        <v>215677</v>
      </c>
    </row>
    <row r="54235" spans="1:19" x14ac:dyDescent="0.35">
      <c r="A54235" s="1">
        <v>67434</v>
      </c>
      <c r="B54235" t="s">
        <v>32170</v>
      </c>
      <c r="C54235" t="s">
        <v>99484</v>
      </c>
      <c r="D54235" t="s">
        <v>4</v>
      </c>
      <c r="F54235" t="s">
        <v>120758</v>
      </c>
      <c r="G54235">
        <v>1.9974999999999999E-8</v>
      </c>
      <c r="H54235" t="s">
        <v>32170</v>
      </c>
      <c r="I54235" t="s">
        <v>156653</v>
      </c>
      <c r="J54235" s="2" t="s">
        <v>200021</v>
      </c>
      <c r="K54235" t="s">
        <v>220103</v>
      </c>
      <c r="L54235" t="s">
        <v>228704</v>
      </c>
      <c r="M54235" t="s">
        <v>228720</v>
      </c>
      <c r="N54235" t="s">
        <v>228890</v>
      </c>
      <c r="O54235" t="s">
        <v>229325</v>
      </c>
      <c r="P54235" t="s">
        <v>229325</v>
      </c>
      <c r="Q54235" t="s">
        <v>119985</v>
      </c>
      <c r="R54235" t="s">
        <v>220051</v>
      </c>
      <c r="S54235" t="s">
        <v>215677</v>
      </c>
    </row>
    <row r="54236" spans="1:19" x14ac:dyDescent="0.35">
      <c r="A54236" s="1">
        <v>67435</v>
      </c>
      <c r="B54236" t="s">
        <v>32171</v>
      </c>
      <c r="C54236" t="s">
        <v>99485</v>
      </c>
      <c r="D54236" t="s">
        <v>5</v>
      </c>
      <c r="F54236" t="s">
        <v>120625</v>
      </c>
      <c r="G54236">
        <v>1.2500000000000001E-5</v>
      </c>
      <c r="H54236" t="s">
        <v>32171</v>
      </c>
      <c r="I54236" t="s">
        <v>156654</v>
      </c>
      <c r="J54236" s="2" t="s">
        <v>200022</v>
      </c>
      <c r="K54236" t="s">
        <v>220104</v>
      </c>
      <c r="L54236" t="s">
        <v>228704</v>
      </c>
      <c r="M54236" t="s">
        <v>14</v>
      </c>
      <c r="N54236" t="s">
        <v>228858</v>
      </c>
      <c r="O54236" t="s">
        <v>229149</v>
      </c>
      <c r="P54236" t="s">
        <v>230191</v>
      </c>
      <c r="Q54236" t="s">
        <v>121230</v>
      </c>
      <c r="R54236" t="s">
        <v>220051</v>
      </c>
      <c r="S54236" t="s">
        <v>215677</v>
      </c>
    </row>
    <row r="54237" spans="1:19" x14ac:dyDescent="0.35">
      <c r="A54237" s="1">
        <v>67436</v>
      </c>
      <c r="B54237" t="s">
        <v>32171</v>
      </c>
      <c r="C54237" t="s">
        <v>99486</v>
      </c>
      <c r="D54237" t="s">
        <v>5</v>
      </c>
      <c r="F54237" t="s">
        <v>120384</v>
      </c>
      <c r="G54237">
        <v>9.6999999999999986E-6</v>
      </c>
      <c r="H54237" t="s">
        <v>32171</v>
      </c>
      <c r="I54237" t="s">
        <v>156654</v>
      </c>
      <c r="J54237" s="2" t="s">
        <v>200022</v>
      </c>
      <c r="K54237" t="s">
        <v>220104</v>
      </c>
      <c r="L54237" t="s">
        <v>228704</v>
      </c>
      <c r="M54237" t="s">
        <v>14</v>
      </c>
      <c r="N54237" t="s">
        <v>228858</v>
      </c>
      <c r="O54237" t="s">
        <v>229149</v>
      </c>
      <c r="P54237" t="s">
        <v>230191</v>
      </c>
      <c r="Q54237" t="s">
        <v>121230</v>
      </c>
      <c r="R54237" t="s">
        <v>220051</v>
      </c>
      <c r="S54237" t="s">
        <v>215677</v>
      </c>
    </row>
    <row r="54238" spans="1:19" x14ac:dyDescent="0.35">
      <c r="A54238" s="1">
        <v>67437</v>
      </c>
      <c r="B54238" t="s">
        <v>32172</v>
      </c>
      <c r="C54238" t="s">
        <v>99487</v>
      </c>
      <c r="D54238" t="s">
        <v>5</v>
      </c>
      <c r="F54238" t="s">
        <v>120228</v>
      </c>
      <c r="G54238">
        <v>1.5E-5</v>
      </c>
      <c r="H54238" t="s">
        <v>32172</v>
      </c>
      <c r="I54238" t="s">
        <v>156655</v>
      </c>
      <c r="J54238" s="2" t="s">
        <v>200023</v>
      </c>
      <c r="K54238" t="s">
        <v>220105</v>
      </c>
      <c r="L54238" t="s">
        <v>228704</v>
      </c>
      <c r="M54238" t="s">
        <v>8</v>
      </c>
      <c r="N54238" t="s">
        <v>228828</v>
      </c>
      <c r="O54238" t="s">
        <v>229108</v>
      </c>
      <c r="P54238" t="s">
        <v>230434</v>
      </c>
      <c r="Q54238" t="s">
        <v>121322</v>
      </c>
      <c r="R54238" t="s">
        <v>220051</v>
      </c>
      <c r="S54238" t="s">
        <v>215677</v>
      </c>
    </row>
    <row r="54239" spans="1:19" x14ac:dyDescent="0.35">
      <c r="A54239" s="1">
        <v>67438</v>
      </c>
      <c r="B54239" t="s">
        <v>32173</v>
      </c>
      <c r="C54239" t="s">
        <v>99488</v>
      </c>
      <c r="D54239" t="s">
        <v>5</v>
      </c>
      <c r="E54239" t="s">
        <v>119957</v>
      </c>
      <c r="F54239" t="s">
        <v>122772</v>
      </c>
      <c r="G54239">
        <v>5.1999999999999997E-5</v>
      </c>
      <c r="H54239" t="s">
        <v>32173</v>
      </c>
      <c r="I54239" t="s">
        <v>156656</v>
      </c>
      <c r="J54239" s="2" t="s">
        <v>200024</v>
      </c>
      <c r="K54239" t="s">
        <v>220106</v>
      </c>
      <c r="L54239" t="s">
        <v>228706</v>
      </c>
      <c r="M54239" t="s">
        <v>8</v>
      </c>
      <c r="N54239" t="s">
        <v>228828</v>
      </c>
      <c r="O54239" t="s">
        <v>229113</v>
      </c>
      <c r="P54239" t="s">
        <v>230090</v>
      </c>
      <c r="R54239" t="s">
        <v>220051</v>
      </c>
      <c r="S54239" t="s">
        <v>215677</v>
      </c>
    </row>
    <row r="54240" spans="1:19" x14ac:dyDescent="0.35">
      <c r="A54240" s="1">
        <v>67439</v>
      </c>
      <c r="B54240" t="s">
        <v>32174</v>
      </c>
      <c r="C54240" t="s">
        <v>99489</v>
      </c>
      <c r="D54240" t="s">
        <v>4</v>
      </c>
      <c r="F54240" t="s">
        <v>120249</v>
      </c>
      <c r="G54240">
        <v>1.9999999999999999E-6</v>
      </c>
      <c r="H54240" t="s">
        <v>32174</v>
      </c>
      <c r="I54240" t="s">
        <v>156657</v>
      </c>
      <c r="J54240" s="2" t="s">
        <v>200025</v>
      </c>
      <c r="K54240" t="s">
        <v>220107</v>
      </c>
      <c r="L54240" t="s">
        <v>228704</v>
      </c>
      <c r="M54240" t="s">
        <v>12</v>
      </c>
      <c r="N54240" t="s">
        <v>228878</v>
      </c>
      <c r="O54240" t="s">
        <v>229181</v>
      </c>
      <c r="P54240" t="s">
        <v>229181</v>
      </c>
      <c r="R54240" t="s">
        <v>220051</v>
      </c>
      <c r="S54240" t="s">
        <v>215677</v>
      </c>
    </row>
    <row r="54241" spans="1:19" x14ac:dyDescent="0.35">
      <c r="A54241" s="1">
        <v>67440</v>
      </c>
      <c r="B54241" t="s">
        <v>32175</v>
      </c>
      <c r="C54241" t="s">
        <v>99490</v>
      </c>
      <c r="D54241" t="s">
        <v>5</v>
      </c>
      <c r="E54241" t="s">
        <v>119956</v>
      </c>
      <c r="F54241" t="s">
        <v>119996</v>
      </c>
      <c r="G54241">
        <v>5.4E-6</v>
      </c>
      <c r="H54241" t="s">
        <v>32175</v>
      </c>
      <c r="I54241" t="s">
        <v>156658</v>
      </c>
      <c r="J54241" s="2" t="s">
        <v>200026</v>
      </c>
      <c r="K54241" t="s">
        <v>220108</v>
      </c>
      <c r="L54241" t="s">
        <v>228704</v>
      </c>
      <c r="M54241" t="s">
        <v>8</v>
      </c>
      <c r="N54241" t="s">
        <v>228828</v>
      </c>
      <c r="O54241" t="s">
        <v>229113</v>
      </c>
      <c r="P54241" t="s">
        <v>230081</v>
      </c>
      <c r="Q54241" t="s">
        <v>122178</v>
      </c>
      <c r="R54241" t="s">
        <v>220051</v>
      </c>
      <c r="S54241" t="s">
        <v>215677</v>
      </c>
    </row>
    <row r="54242" spans="1:19" x14ac:dyDescent="0.35">
      <c r="A54242" s="1">
        <v>67441</v>
      </c>
      <c r="B54242" t="s">
        <v>32175</v>
      </c>
      <c r="C54242" t="s">
        <v>99491</v>
      </c>
      <c r="D54242" t="s">
        <v>5</v>
      </c>
      <c r="E54242" t="s">
        <v>119954</v>
      </c>
      <c r="F54242" t="s">
        <v>121137</v>
      </c>
      <c r="G54242">
        <v>4.2999999999999986E-6</v>
      </c>
      <c r="H54242" t="s">
        <v>32175</v>
      </c>
      <c r="I54242" t="s">
        <v>156658</v>
      </c>
      <c r="J54242" s="2" t="s">
        <v>200026</v>
      </c>
      <c r="K54242" t="s">
        <v>220108</v>
      </c>
      <c r="L54242" t="s">
        <v>228704</v>
      </c>
      <c r="M54242" t="s">
        <v>8</v>
      </c>
      <c r="N54242" t="s">
        <v>228828</v>
      </c>
      <c r="O54242" t="s">
        <v>229113</v>
      </c>
      <c r="P54242" t="s">
        <v>230081</v>
      </c>
      <c r="Q54242" t="s">
        <v>122178</v>
      </c>
      <c r="R54242" t="s">
        <v>220051</v>
      </c>
      <c r="S54242" t="s">
        <v>215677</v>
      </c>
    </row>
    <row r="54243" spans="1:19" x14ac:dyDescent="0.35">
      <c r="A54243" s="1">
        <v>67442</v>
      </c>
      <c r="B54243" t="s">
        <v>32175</v>
      </c>
      <c r="C54243" t="s">
        <v>99492</v>
      </c>
      <c r="D54243" t="s">
        <v>4</v>
      </c>
      <c r="F54243" t="s">
        <v>121230</v>
      </c>
      <c r="G54243">
        <v>4.9999999999999998E-7</v>
      </c>
      <c r="H54243" t="s">
        <v>32175</v>
      </c>
      <c r="I54243" t="s">
        <v>156658</v>
      </c>
      <c r="J54243" s="2" t="s">
        <v>200026</v>
      </c>
      <c r="K54243" t="s">
        <v>220108</v>
      </c>
      <c r="L54243" t="s">
        <v>228704</v>
      </c>
      <c r="M54243" t="s">
        <v>8</v>
      </c>
      <c r="N54243" t="s">
        <v>228828</v>
      </c>
      <c r="O54243" t="s">
        <v>229113</v>
      </c>
      <c r="P54243" t="s">
        <v>230081</v>
      </c>
      <c r="Q54243" t="s">
        <v>122178</v>
      </c>
      <c r="R54243" t="s">
        <v>220051</v>
      </c>
      <c r="S54243" t="s">
        <v>215677</v>
      </c>
    </row>
    <row r="54244" spans="1:19" x14ac:dyDescent="0.35">
      <c r="A54244" s="1">
        <v>67443</v>
      </c>
      <c r="B54244" t="s">
        <v>32176</v>
      </c>
      <c r="C54244" t="s">
        <v>99493</v>
      </c>
      <c r="D54244" t="s">
        <v>4</v>
      </c>
      <c r="F54244" t="s">
        <v>120102</v>
      </c>
      <c r="G54244">
        <v>1.5999999999999999E-6</v>
      </c>
      <c r="H54244" t="s">
        <v>32176</v>
      </c>
      <c r="I54244" t="s">
        <v>156659</v>
      </c>
      <c r="J54244" s="2" t="s">
        <v>200027</v>
      </c>
      <c r="K54244" t="s">
        <v>220109</v>
      </c>
      <c r="L54244" t="s">
        <v>228704</v>
      </c>
      <c r="M54244" t="s">
        <v>16</v>
      </c>
      <c r="N54244" t="s">
        <v>228837</v>
      </c>
      <c r="O54244" t="s">
        <v>229262</v>
      </c>
      <c r="P54244" t="s">
        <v>230760</v>
      </c>
      <c r="Q54244" t="s">
        <v>120060</v>
      </c>
      <c r="R54244" t="s">
        <v>220051</v>
      </c>
      <c r="S54244" t="s">
        <v>215677</v>
      </c>
    </row>
    <row r="54245" spans="1:19" x14ac:dyDescent="0.35">
      <c r="A54245" s="1">
        <v>67444</v>
      </c>
      <c r="B54245" t="s">
        <v>32176</v>
      </c>
      <c r="C54245" t="s">
        <v>99494</v>
      </c>
      <c r="D54245" t="s">
        <v>5</v>
      </c>
      <c r="E54245" t="s">
        <v>119955</v>
      </c>
      <c r="F54245" t="s">
        <v>120493</v>
      </c>
      <c r="G54245">
        <v>5.2000000000000002E-6</v>
      </c>
      <c r="H54245" t="s">
        <v>32176</v>
      </c>
      <c r="I54245" t="s">
        <v>156659</v>
      </c>
      <c r="J54245" s="2" t="s">
        <v>200027</v>
      </c>
      <c r="K54245" t="s">
        <v>220109</v>
      </c>
      <c r="L54245" t="s">
        <v>228704</v>
      </c>
      <c r="M54245" t="s">
        <v>16</v>
      </c>
      <c r="N54245" t="s">
        <v>228837</v>
      </c>
      <c r="O54245" t="s">
        <v>229262</v>
      </c>
      <c r="P54245" t="s">
        <v>230760</v>
      </c>
      <c r="Q54245" t="s">
        <v>120060</v>
      </c>
      <c r="R54245" t="s">
        <v>220051</v>
      </c>
      <c r="S54245" t="s">
        <v>215677</v>
      </c>
    </row>
    <row r="54246" spans="1:19" x14ac:dyDescent="0.35">
      <c r="A54246" s="1">
        <v>67445</v>
      </c>
      <c r="B54246" t="s">
        <v>32177</v>
      </c>
      <c r="C54246" t="s">
        <v>99495</v>
      </c>
      <c r="D54246" t="s">
        <v>5</v>
      </c>
      <c r="E54246" t="s">
        <v>119955</v>
      </c>
      <c r="F54246" t="s">
        <v>121214</v>
      </c>
      <c r="G54246">
        <v>1.3999999999999999E-6</v>
      </c>
      <c r="H54246" t="s">
        <v>32177</v>
      </c>
      <c r="I54246" t="s">
        <v>156660</v>
      </c>
      <c r="J54246" s="2" t="s">
        <v>200028</v>
      </c>
      <c r="K54246" t="s">
        <v>220110</v>
      </c>
      <c r="L54246" t="s">
        <v>228705</v>
      </c>
      <c r="M54246" t="s">
        <v>12</v>
      </c>
      <c r="N54246" t="s">
        <v>228899</v>
      </c>
      <c r="O54246" t="s">
        <v>229220</v>
      </c>
      <c r="P54246" t="s">
        <v>229220</v>
      </c>
      <c r="Q54246" t="s">
        <v>121122</v>
      </c>
      <c r="R54246" t="s">
        <v>220051</v>
      </c>
      <c r="S54246" t="s">
        <v>215677</v>
      </c>
    </row>
    <row r="54247" spans="1:19" x14ac:dyDescent="0.35">
      <c r="A54247" s="1">
        <v>67446</v>
      </c>
      <c r="B54247" t="s">
        <v>32177</v>
      </c>
      <c r="C54247" t="s">
        <v>99496</v>
      </c>
      <c r="D54247" t="s">
        <v>4</v>
      </c>
      <c r="F54247" t="s">
        <v>121736</v>
      </c>
      <c r="G54247">
        <v>4.4000000000000002E-7</v>
      </c>
      <c r="H54247" t="s">
        <v>32177</v>
      </c>
      <c r="I54247" t="s">
        <v>156660</v>
      </c>
      <c r="J54247" s="2" t="s">
        <v>200028</v>
      </c>
      <c r="K54247" t="s">
        <v>220110</v>
      </c>
      <c r="L54247" t="s">
        <v>228705</v>
      </c>
      <c r="M54247" t="s">
        <v>12</v>
      </c>
      <c r="N54247" t="s">
        <v>228899</v>
      </c>
      <c r="O54247" t="s">
        <v>229220</v>
      </c>
      <c r="P54247" t="s">
        <v>229220</v>
      </c>
      <c r="Q54247" t="s">
        <v>121122</v>
      </c>
      <c r="R54247" t="s">
        <v>220051</v>
      </c>
      <c r="S54247" t="s">
        <v>215677</v>
      </c>
    </row>
    <row r="54248" spans="1:19" x14ac:dyDescent="0.35">
      <c r="A54248" s="1">
        <v>67447</v>
      </c>
      <c r="B54248" t="s">
        <v>32178</v>
      </c>
      <c r="C54248" t="s">
        <v>99497</v>
      </c>
      <c r="D54248" t="s">
        <v>4</v>
      </c>
      <c r="F54248" t="s">
        <v>120027</v>
      </c>
      <c r="G54248">
        <v>1.5857000000000001E-8</v>
      </c>
      <c r="H54248" t="s">
        <v>32178</v>
      </c>
      <c r="I54248" t="s">
        <v>156661</v>
      </c>
      <c r="J54248" s="2" t="s">
        <v>200029</v>
      </c>
      <c r="K54248" t="s">
        <v>220111</v>
      </c>
      <c r="L54248" t="s">
        <v>228704</v>
      </c>
      <c r="M54248" t="s">
        <v>10</v>
      </c>
      <c r="N54248" t="s">
        <v>228827</v>
      </c>
      <c r="O54248" t="s">
        <v>229107</v>
      </c>
      <c r="P54248" t="s">
        <v>229107</v>
      </c>
      <c r="Q54248" t="s">
        <v>120637</v>
      </c>
      <c r="R54248" t="s">
        <v>220051</v>
      </c>
      <c r="S54248" t="s">
        <v>215677</v>
      </c>
    </row>
    <row r="54249" spans="1:19" x14ac:dyDescent="0.35">
      <c r="A54249" s="1">
        <v>67448</v>
      </c>
      <c r="B54249" t="s">
        <v>32178</v>
      </c>
      <c r="C54249" t="s">
        <v>99498</v>
      </c>
      <c r="D54249" t="s">
        <v>4</v>
      </c>
      <c r="F54249" t="s">
        <v>120060</v>
      </c>
      <c r="G54249">
        <v>4.0409999999999996E-9</v>
      </c>
      <c r="H54249" t="s">
        <v>32178</v>
      </c>
      <c r="I54249" t="s">
        <v>156661</v>
      </c>
      <c r="J54249" s="2" t="s">
        <v>200029</v>
      </c>
      <c r="K54249" t="s">
        <v>220111</v>
      </c>
      <c r="L54249" t="s">
        <v>228704</v>
      </c>
      <c r="M54249" t="s">
        <v>10</v>
      </c>
      <c r="N54249" t="s">
        <v>228827</v>
      </c>
      <c r="O54249" t="s">
        <v>229107</v>
      </c>
      <c r="P54249" t="s">
        <v>229107</v>
      </c>
      <c r="Q54249" t="s">
        <v>120637</v>
      </c>
      <c r="R54249" t="s">
        <v>220051</v>
      </c>
      <c r="S54249" t="s">
        <v>215677</v>
      </c>
    </row>
    <row r="54250" spans="1:19" x14ac:dyDescent="0.35">
      <c r="A54250" s="1">
        <v>67449</v>
      </c>
      <c r="B54250" t="s">
        <v>32178</v>
      </c>
      <c r="C54250" t="s">
        <v>99499</v>
      </c>
      <c r="D54250" t="s">
        <v>4</v>
      </c>
      <c r="F54250" t="s">
        <v>120794</v>
      </c>
      <c r="G54250">
        <v>6.1947000000000005E-8</v>
      </c>
      <c r="H54250" t="s">
        <v>32178</v>
      </c>
      <c r="I54250" t="s">
        <v>156661</v>
      </c>
      <c r="J54250" s="2" t="s">
        <v>200029</v>
      </c>
      <c r="K54250" t="s">
        <v>220111</v>
      </c>
      <c r="L54250" t="s">
        <v>228704</v>
      </c>
      <c r="M54250" t="s">
        <v>10</v>
      </c>
      <c r="N54250" t="s">
        <v>228827</v>
      </c>
      <c r="O54250" t="s">
        <v>229107</v>
      </c>
      <c r="P54250" t="s">
        <v>229107</v>
      </c>
      <c r="Q54250" t="s">
        <v>120637</v>
      </c>
      <c r="R54250" t="s">
        <v>220051</v>
      </c>
      <c r="S54250" t="s">
        <v>215677</v>
      </c>
    </row>
    <row r="54251" spans="1:19" x14ac:dyDescent="0.35">
      <c r="A54251" s="1">
        <v>67450</v>
      </c>
      <c r="B54251" t="s">
        <v>32179</v>
      </c>
      <c r="C54251" t="s">
        <v>99500</v>
      </c>
      <c r="D54251" t="s">
        <v>4</v>
      </c>
      <c r="F54251" t="s">
        <v>120578</v>
      </c>
      <c r="G54251">
        <v>3.9999999999999998E-7</v>
      </c>
      <c r="H54251" t="s">
        <v>32179</v>
      </c>
      <c r="I54251" t="s">
        <v>156662</v>
      </c>
      <c r="J54251" s="2" t="s">
        <v>200030</v>
      </c>
      <c r="K54251" t="s">
        <v>220112</v>
      </c>
      <c r="L54251" t="s">
        <v>228704</v>
      </c>
      <c r="M54251" t="s">
        <v>8</v>
      </c>
      <c r="N54251" t="s">
        <v>228881</v>
      </c>
      <c r="O54251" t="s">
        <v>229251</v>
      </c>
      <c r="P54251" t="s">
        <v>229251</v>
      </c>
      <c r="Q54251" t="s">
        <v>120082</v>
      </c>
      <c r="R54251" t="s">
        <v>220051</v>
      </c>
      <c r="S54251" t="s">
        <v>215677</v>
      </c>
    </row>
    <row r="54252" spans="1:19" x14ac:dyDescent="0.35">
      <c r="A54252" s="1">
        <v>67451</v>
      </c>
      <c r="B54252" t="s">
        <v>32180</v>
      </c>
      <c r="C54252" t="s">
        <v>99501</v>
      </c>
      <c r="D54252" t="s">
        <v>4</v>
      </c>
      <c r="F54252" t="s">
        <v>120172</v>
      </c>
      <c r="G54252">
        <v>9.9999999999999995E-7</v>
      </c>
      <c r="H54252" t="s">
        <v>32180</v>
      </c>
      <c r="I54252" t="s">
        <v>156663</v>
      </c>
      <c r="J54252" s="2" t="s">
        <v>200031</v>
      </c>
      <c r="K54252" t="s">
        <v>220113</v>
      </c>
      <c r="L54252" t="s">
        <v>228704</v>
      </c>
      <c r="M54252" t="s">
        <v>8</v>
      </c>
      <c r="N54252" t="s">
        <v>228848</v>
      </c>
      <c r="O54252" t="s">
        <v>229133</v>
      </c>
      <c r="P54252" t="s">
        <v>230112</v>
      </c>
      <c r="Q54252" t="s">
        <v>120304</v>
      </c>
      <c r="R54252" t="s">
        <v>220051</v>
      </c>
      <c r="S54252" t="s">
        <v>215677</v>
      </c>
    </row>
    <row r="54253" spans="1:19" x14ac:dyDescent="0.35">
      <c r="A54253" s="1">
        <v>67452</v>
      </c>
      <c r="B54253" t="s">
        <v>32180</v>
      </c>
      <c r="C54253" t="s">
        <v>99502</v>
      </c>
      <c r="D54253" t="s">
        <v>4</v>
      </c>
      <c r="F54253" t="s">
        <v>120043</v>
      </c>
      <c r="G54253">
        <v>9.9999999999999995E-8</v>
      </c>
      <c r="H54253" t="s">
        <v>32180</v>
      </c>
      <c r="I54253" t="s">
        <v>156663</v>
      </c>
      <c r="J54253" s="2" t="s">
        <v>200031</v>
      </c>
      <c r="K54253" t="s">
        <v>220113</v>
      </c>
      <c r="L54253" t="s">
        <v>228704</v>
      </c>
      <c r="M54253" t="s">
        <v>8</v>
      </c>
      <c r="N54253" t="s">
        <v>228848</v>
      </c>
      <c r="O54253" t="s">
        <v>229133</v>
      </c>
      <c r="P54253" t="s">
        <v>230112</v>
      </c>
      <c r="Q54253" t="s">
        <v>120304</v>
      </c>
      <c r="R54253" t="s">
        <v>220051</v>
      </c>
      <c r="S54253" t="s">
        <v>215677</v>
      </c>
    </row>
    <row r="54254" spans="1:19" x14ac:dyDescent="0.35">
      <c r="A54254" s="1">
        <v>67453</v>
      </c>
      <c r="B54254" t="s">
        <v>32181</v>
      </c>
      <c r="C54254" t="s">
        <v>99503</v>
      </c>
      <c r="D54254" t="s">
        <v>4</v>
      </c>
      <c r="F54254" t="s">
        <v>120409</v>
      </c>
      <c r="G54254">
        <v>0</v>
      </c>
      <c r="H54254" t="s">
        <v>32181</v>
      </c>
      <c r="I54254" t="s">
        <v>156664</v>
      </c>
      <c r="J54254" s="2" t="s">
        <v>200032</v>
      </c>
      <c r="K54254" t="s">
        <v>220114</v>
      </c>
      <c r="L54254" t="s">
        <v>228704</v>
      </c>
      <c r="Q54254" t="s">
        <v>120148</v>
      </c>
      <c r="R54254" t="s">
        <v>220051</v>
      </c>
      <c r="S54254" t="s">
        <v>215677</v>
      </c>
    </row>
    <row r="54255" spans="1:19" x14ac:dyDescent="0.35">
      <c r="A54255" s="1">
        <v>67454</v>
      </c>
      <c r="B54255" t="s">
        <v>32182</v>
      </c>
      <c r="C54255" t="s">
        <v>99504</v>
      </c>
      <c r="D54255" t="s">
        <v>4</v>
      </c>
      <c r="F54255" t="s">
        <v>120226</v>
      </c>
      <c r="G54255">
        <v>1.9999999999999999E-7</v>
      </c>
      <c r="H54255" t="s">
        <v>32182</v>
      </c>
      <c r="I54255" t="s">
        <v>156665</v>
      </c>
      <c r="J54255" s="2" t="s">
        <v>200033</v>
      </c>
      <c r="K54255" t="s">
        <v>220115</v>
      </c>
      <c r="L54255" t="s">
        <v>228704</v>
      </c>
      <c r="M54255" t="s">
        <v>228709</v>
      </c>
      <c r="N54255" t="s">
        <v>228858</v>
      </c>
      <c r="O54255" t="s">
        <v>229171</v>
      </c>
      <c r="P54255" t="s">
        <v>231425</v>
      </c>
      <c r="Q54255" t="s">
        <v>120923</v>
      </c>
      <c r="R54255" t="s">
        <v>220051</v>
      </c>
      <c r="S54255" t="s">
        <v>215677</v>
      </c>
    </row>
    <row r="54256" spans="1:19" x14ac:dyDescent="0.35">
      <c r="A54256" s="1">
        <v>67456</v>
      </c>
      <c r="B54256" t="s">
        <v>32183</v>
      </c>
      <c r="C54256" t="s">
        <v>99505</v>
      </c>
      <c r="D54256" t="s">
        <v>5</v>
      </c>
      <c r="E54256" t="s">
        <v>119955</v>
      </c>
      <c r="F54256" t="s">
        <v>121938</v>
      </c>
      <c r="G54256">
        <v>1.4529275E-5</v>
      </c>
      <c r="H54256" t="s">
        <v>32183</v>
      </c>
      <c r="I54256" t="s">
        <v>156666</v>
      </c>
      <c r="J54256" s="2" t="s">
        <v>200034</v>
      </c>
      <c r="K54256" t="s">
        <v>220116</v>
      </c>
      <c r="L54256" t="s">
        <v>228706</v>
      </c>
      <c r="M54256" t="s">
        <v>10</v>
      </c>
      <c r="N54256" t="s">
        <v>228827</v>
      </c>
      <c r="O54256" t="s">
        <v>229107</v>
      </c>
      <c r="P54256" t="s">
        <v>229107</v>
      </c>
      <c r="Q54256" t="s">
        <v>120079</v>
      </c>
      <c r="R54256" t="s">
        <v>220051</v>
      </c>
      <c r="S54256" t="s">
        <v>215677</v>
      </c>
    </row>
    <row r="54257" spans="1:19" x14ac:dyDescent="0.35">
      <c r="A54257" s="1">
        <v>67457</v>
      </c>
      <c r="B54257" t="s">
        <v>32183</v>
      </c>
      <c r="C54257" t="s">
        <v>99506</v>
      </c>
      <c r="D54257" t="s">
        <v>4</v>
      </c>
      <c r="F54257" t="s">
        <v>120308</v>
      </c>
      <c r="G54257">
        <v>5.1500000000000007E-6</v>
      </c>
      <c r="H54257" t="s">
        <v>32183</v>
      </c>
      <c r="I54257" t="s">
        <v>156666</v>
      </c>
      <c r="J54257" s="2" t="s">
        <v>200034</v>
      </c>
      <c r="K54257" t="s">
        <v>220116</v>
      </c>
      <c r="L54257" t="s">
        <v>228706</v>
      </c>
      <c r="M54257" t="s">
        <v>10</v>
      </c>
      <c r="N54257" t="s">
        <v>228827</v>
      </c>
      <c r="O54257" t="s">
        <v>229107</v>
      </c>
      <c r="P54257" t="s">
        <v>229107</v>
      </c>
      <c r="Q54257" t="s">
        <v>120079</v>
      </c>
      <c r="R54257" t="s">
        <v>220051</v>
      </c>
      <c r="S54257" t="s">
        <v>215677</v>
      </c>
    </row>
    <row r="54258" spans="1:19" x14ac:dyDescent="0.35">
      <c r="A54258" s="1">
        <v>67458</v>
      </c>
      <c r="B54258" t="s">
        <v>32184</v>
      </c>
      <c r="C54258" t="s">
        <v>99507</v>
      </c>
      <c r="D54258" t="s">
        <v>5</v>
      </c>
      <c r="F54258" t="s">
        <v>122062</v>
      </c>
      <c r="G54258">
        <v>1.2469999999999999E-5</v>
      </c>
      <c r="H54258" t="s">
        <v>32184</v>
      </c>
      <c r="I54258" t="s">
        <v>156667</v>
      </c>
      <c r="J54258" s="2" t="s">
        <v>200035</v>
      </c>
      <c r="K54258" t="s">
        <v>220117</v>
      </c>
      <c r="L54258" t="s">
        <v>228704</v>
      </c>
      <c r="M54258" t="s">
        <v>12</v>
      </c>
      <c r="N54258" t="s">
        <v>228899</v>
      </c>
      <c r="O54258" t="s">
        <v>229220</v>
      </c>
      <c r="P54258" t="s">
        <v>229220</v>
      </c>
      <c r="Q54258" t="s">
        <v>120682</v>
      </c>
      <c r="R54258" t="s">
        <v>220051</v>
      </c>
      <c r="S54258" t="s">
        <v>215677</v>
      </c>
    </row>
    <row r="54259" spans="1:19" x14ac:dyDescent="0.35">
      <c r="A54259" s="1">
        <v>67461</v>
      </c>
      <c r="B54259" t="s">
        <v>32185</v>
      </c>
      <c r="C54259" t="s">
        <v>99508</v>
      </c>
      <c r="D54259" t="s">
        <v>5</v>
      </c>
      <c r="F54259" t="s">
        <v>121115</v>
      </c>
      <c r="G54259">
        <v>5.2000000000000002E-6</v>
      </c>
      <c r="H54259" t="s">
        <v>32185</v>
      </c>
      <c r="I54259" t="s">
        <v>156668</v>
      </c>
      <c r="J54259" s="2" t="s">
        <v>200036</v>
      </c>
      <c r="K54259" t="s">
        <v>220105</v>
      </c>
      <c r="L54259" t="s">
        <v>228704</v>
      </c>
      <c r="M54259" t="s">
        <v>8</v>
      </c>
      <c r="N54259" t="s">
        <v>228924</v>
      </c>
      <c r="O54259" t="s">
        <v>229298</v>
      </c>
      <c r="P54259" t="s">
        <v>229298</v>
      </c>
      <c r="R54259" t="s">
        <v>220051</v>
      </c>
      <c r="S54259" t="s">
        <v>215677</v>
      </c>
    </row>
    <row r="54260" spans="1:19" x14ac:dyDescent="0.35">
      <c r="A54260" s="1">
        <v>67462</v>
      </c>
      <c r="B54260" t="s">
        <v>32186</v>
      </c>
      <c r="C54260" t="s">
        <v>99509</v>
      </c>
      <c r="D54260" t="s">
        <v>3</v>
      </c>
      <c r="F54260" t="s">
        <v>122627</v>
      </c>
      <c r="G54260">
        <v>6.5999999999999986E-6</v>
      </c>
      <c r="H54260" t="s">
        <v>32186</v>
      </c>
      <c r="I54260" t="s">
        <v>156669</v>
      </c>
      <c r="J54260" s="2" t="s">
        <v>200037</v>
      </c>
      <c r="K54260" t="s">
        <v>220118</v>
      </c>
      <c r="L54260" t="s">
        <v>228706</v>
      </c>
      <c r="M54260" t="s">
        <v>14</v>
      </c>
      <c r="N54260" t="s">
        <v>228858</v>
      </c>
      <c r="O54260" t="s">
        <v>229149</v>
      </c>
      <c r="P54260" t="s">
        <v>230925</v>
      </c>
      <c r="Q54260" t="s">
        <v>233117</v>
      </c>
      <c r="R54260" t="s">
        <v>220051</v>
      </c>
      <c r="S54260" t="s">
        <v>215677</v>
      </c>
    </row>
    <row r="54261" spans="1:19" x14ac:dyDescent="0.35">
      <c r="A54261" s="1">
        <v>67463</v>
      </c>
      <c r="B54261" t="s">
        <v>32187</v>
      </c>
      <c r="C54261" t="s">
        <v>99510</v>
      </c>
      <c r="D54261" t="s">
        <v>5</v>
      </c>
      <c r="F54261" t="s">
        <v>122073</v>
      </c>
      <c r="G54261">
        <v>7.6197099999999991E-7</v>
      </c>
      <c r="H54261" t="s">
        <v>32187</v>
      </c>
      <c r="I54261" t="s">
        <v>156670</v>
      </c>
      <c r="J54261" s="2" t="s">
        <v>200038</v>
      </c>
      <c r="K54261" t="s">
        <v>220119</v>
      </c>
      <c r="L54261" t="s">
        <v>228704</v>
      </c>
      <c r="M54261" t="s">
        <v>16</v>
      </c>
      <c r="N54261" t="s">
        <v>228829</v>
      </c>
      <c r="O54261" t="s">
        <v>229115</v>
      </c>
      <c r="P54261" t="s">
        <v>229115</v>
      </c>
      <c r="Q54261" t="s">
        <v>121857</v>
      </c>
      <c r="R54261" t="s">
        <v>220051</v>
      </c>
      <c r="S54261" t="s">
        <v>215677</v>
      </c>
    </row>
    <row r="54262" spans="1:19" x14ac:dyDescent="0.35">
      <c r="A54262" s="1">
        <v>67464</v>
      </c>
      <c r="B54262" t="s">
        <v>32187</v>
      </c>
      <c r="C54262" t="s">
        <v>99511</v>
      </c>
      <c r="D54262" t="s">
        <v>5</v>
      </c>
      <c r="F54262" t="s">
        <v>121301</v>
      </c>
      <c r="G54262">
        <v>7.5000000000000002E-7</v>
      </c>
      <c r="H54262" t="s">
        <v>32187</v>
      </c>
      <c r="I54262" t="s">
        <v>156670</v>
      </c>
      <c r="J54262" s="2" t="s">
        <v>200038</v>
      </c>
      <c r="K54262" t="s">
        <v>220119</v>
      </c>
      <c r="L54262" t="s">
        <v>228704</v>
      </c>
      <c r="M54262" t="s">
        <v>16</v>
      </c>
      <c r="N54262" t="s">
        <v>228829</v>
      </c>
      <c r="O54262" t="s">
        <v>229115</v>
      </c>
      <c r="P54262" t="s">
        <v>229115</v>
      </c>
      <c r="Q54262" t="s">
        <v>121857</v>
      </c>
      <c r="R54262" t="s">
        <v>220051</v>
      </c>
      <c r="S54262" t="s">
        <v>215677</v>
      </c>
    </row>
    <row r="54263" spans="1:19" x14ac:dyDescent="0.35">
      <c r="A54263" s="1">
        <v>67465</v>
      </c>
      <c r="B54263" t="s">
        <v>32188</v>
      </c>
      <c r="C54263" t="s">
        <v>99512</v>
      </c>
      <c r="D54263" t="s">
        <v>5</v>
      </c>
      <c r="E54263" t="s">
        <v>119954</v>
      </c>
      <c r="F54263" t="s">
        <v>122175</v>
      </c>
      <c r="G54263">
        <v>2.0400000000000001E-5</v>
      </c>
      <c r="H54263" t="s">
        <v>32188</v>
      </c>
      <c r="I54263" t="s">
        <v>156671</v>
      </c>
      <c r="J54263" s="2" t="s">
        <v>200039</v>
      </c>
      <c r="K54263" t="s">
        <v>220120</v>
      </c>
      <c r="L54263" t="s">
        <v>228706</v>
      </c>
      <c r="M54263" t="s">
        <v>14</v>
      </c>
      <c r="N54263" t="s">
        <v>228857</v>
      </c>
      <c r="O54263" t="s">
        <v>229149</v>
      </c>
      <c r="P54263" t="s">
        <v>229149</v>
      </c>
      <c r="Q54263" t="s">
        <v>120006</v>
      </c>
      <c r="R54263" t="s">
        <v>220051</v>
      </c>
      <c r="S54263" t="s">
        <v>215677</v>
      </c>
    </row>
    <row r="54264" spans="1:19" x14ac:dyDescent="0.35">
      <c r="A54264" s="1">
        <v>67466</v>
      </c>
      <c r="B54264" t="s">
        <v>32188</v>
      </c>
      <c r="C54264" t="s">
        <v>99513</v>
      </c>
      <c r="D54264" t="s">
        <v>5</v>
      </c>
      <c r="E54264" t="s">
        <v>119955</v>
      </c>
      <c r="F54264" t="s">
        <v>123130</v>
      </c>
      <c r="G54264">
        <v>9.0000000000000002E-6</v>
      </c>
      <c r="H54264" t="s">
        <v>32188</v>
      </c>
      <c r="I54264" t="s">
        <v>156671</v>
      </c>
      <c r="J54264" s="2" t="s">
        <v>200039</v>
      </c>
      <c r="K54264" t="s">
        <v>220120</v>
      </c>
      <c r="L54264" t="s">
        <v>228706</v>
      </c>
      <c r="M54264" t="s">
        <v>14</v>
      </c>
      <c r="N54264" t="s">
        <v>228857</v>
      </c>
      <c r="O54264" t="s">
        <v>229149</v>
      </c>
      <c r="P54264" t="s">
        <v>229149</v>
      </c>
      <c r="Q54264" t="s">
        <v>120006</v>
      </c>
      <c r="R54264" t="s">
        <v>220051</v>
      </c>
      <c r="S54264" t="s">
        <v>215677</v>
      </c>
    </row>
    <row r="54265" spans="1:19" x14ac:dyDescent="0.35">
      <c r="A54265" s="1">
        <v>67467</v>
      </c>
      <c r="B54265" t="s">
        <v>32189</v>
      </c>
      <c r="C54265" t="s">
        <v>99514</v>
      </c>
      <c r="D54265" t="s">
        <v>4</v>
      </c>
      <c r="F54265" t="s">
        <v>120467</v>
      </c>
      <c r="G54265">
        <v>2E-8</v>
      </c>
      <c r="H54265" t="s">
        <v>32189</v>
      </c>
      <c r="I54265" t="s">
        <v>156672</v>
      </c>
      <c r="J54265" s="2" t="s">
        <v>200040</v>
      </c>
      <c r="K54265" t="s">
        <v>220121</v>
      </c>
      <c r="L54265" t="s">
        <v>228704</v>
      </c>
      <c r="M54265" t="s">
        <v>228723</v>
      </c>
      <c r="N54265" t="s">
        <v>228961</v>
      </c>
      <c r="O54265" t="s">
        <v>229408</v>
      </c>
      <c r="P54265" t="s">
        <v>230445</v>
      </c>
      <c r="Q54265" t="s">
        <v>120865</v>
      </c>
      <c r="R54265" t="s">
        <v>220051</v>
      </c>
      <c r="S54265" t="s">
        <v>215677</v>
      </c>
    </row>
    <row r="54266" spans="1:19" x14ac:dyDescent="0.35">
      <c r="A54266" s="1">
        <v>67468</v>
      </c>
      <c r="B54266" t="s">
        <v>32190</v>
      </c>
      <c r="C54266" t="s">
        <v>99515</v>
      </c>
      <c r="D54266" t="s">
        <v>4</v>
      </c>
      <c r="F54266" t="s">
        <v>122602</v>
      </c>
      <c r="G54266">
        <v>3.5000000000000002E-8</v>
      </c>
      <c r="H54266" t="s">
        <v>32190</v>
      </c>
      <c r="I54266" t="s">
        <v>156673</v>
      </c>
      <c r="J54266" s="2" t="s">
        <v>200041</v>
      </c>
      <c r="K54266" t="s">
        <v>220122</v>
      </c>
      <c r="L54266" t="s">
        <v>228704</v>
      </c>
      <c r="M54266" t="s">
        <v>8</v>
      </c>
      <c r="N54266" t="s">
        <v>228830</v>
      </c>
      <c r="O54266" t="s">
        <v>229110</v>
      </c>
      <c r="P54266" t="s">
        <v>229110</v>
      </c>
      <c r="Q54266" t="s">
        <v>121805</v>
      </c>
      <c r="R54266" t="s">
        <v>220051</v>
      </c>
      <c r="S54266" t="s">
        <v>215677</v>
      </c>
    </row>
    <row r="54267" spans="1:19" x14ac:dyDescent="0.35">
      <c r="A54267" s="1">
        <v>67471</v>
      </c>
      <c r="B54267" t="s">
        <v>32191</v>
      </c>
      <c r="C54267" t="s">
        <v>99516</v>
      </c>
      <c r="D54267" t="s">
        <v>5</v>
      </c>
      <c r="E54267" t="s">
        <v>119954</v>
      </c>
      <c r="F54267" t="s">
        <v>122522</v>
      </c>
      <c r="G54267">
        <v>5.8000000000000004E-6</v>
      </c>
      <c r="H54267" t="s">
        <v>32191</v>
      </c>
      <c r="I54267" t="s">
        <v>156674</v>
      </c>
      <c r="J54267" s="2" t="s">
        <v>200042</v>
      </c>
      <c r="K54267" t="s">
        <v>220123</v>
      </c>
      <c r="L54267" t="s">
        <v>228706</v>
      </c>
      <c r="M54267" t="s">
        <v>8</v>
      </c>
      <c r="N54267" t="s">
        <v>228828</v>
      </c>
      <c r="O54267" t="s">
        <v>229113</v>
      </c>
      <c r="P54267" t="s">
        <v>230081</v>
      </c>
      <c r="Q54267" t="s">
        <v>124022</v>
      </c>
      <c r="R54267" t="s">
        <v>220051</v>
      </c>
      <c r="S54267" t="s">
        <v>215677</v>
      </c>
    </row>
    <row r="54268" spans="1:19" x14ac:dyDescent="0.35">
      <c r="A54268" s="1">
        <v>67472</v>
      </c>
      <c r="B54268" t="s">
        <v>32192</v>
      </c>
      <c r="C54268" t="s">
        <v>99517</v>
      </c>
      <c r="D54268" t="s">
        <v>4</v>
      </c>
      <c r="F54268" t="s">
        <v>120039</v>
      </c>
      <c r="G54268">
        <v>1.8E-7</v>
      </c>
      <c r="H54268" t="s">
        <v>32192</v>
      </c>
      <c r="I54268" t="s">
        <v>156675</v>
      </c>
      <c r="J54268" s="2" t="s">
        <v>200043</v>
      </c>
      <c r="K54268" t="s">
        <v>220124</v>
      </c>
      <c r="L54268" t="s">
        <v>228704</v>
      </c>
      <c r="M54268" t="s">
        <v>8</v>
      </c>
      <c r="N54268" t="s">
        <v>228828</v>
      </c>
      <c r="O54268" t="s">
        <v>229113</v>
      </c>
      <c r="P54268" t="s">
        <v>230081</v>
      </c>
      <c r="Q54268" t="s">
        <v>123968</v>
      </c>
      <c r="R54268" t="s">
        <v>220051</v>
      </c>
      <c r="S54268" t="s">
        <v>215677</v>
      </c>
    </row>
    <row r="54269" spans="1:19" x14ac:dyDescent="0.35">
      <c r="A54269" s="1">
        <v>67473</v>
      </c>
      <c r="B54269" t="s">
        <v>32193</v>
      </c>
      <c r="C54269" t="s">
        <v>99518</v>
      </c>
      <c r="D54269" t="s">
        <v>5</v>
      </c>
      <c r="E54269" t="s">
        <v>119955</v>
      </c>
      <c r="F54269" t="s">
        <v>121313</v>
      </c>
      <c r="G54269">
        <v>1.1999999999999999E-6</v>
      </c>
      <c r="H54269" t="s">
        <v>32193</v>
      </c>
      <c r="I54269" t="s">
        <v>156676</v>
      </c>
      <c r="J54269" s="2" t="s">
        <v>200044</v>
      </c>
      <c r="K54269" t="s">
        <v>220125</v>
      </c>
      <c r="L54269" t="s">
        <v>228705</v>
      </c>
      <c r="M54269" t="s">
        <v>8</v>
      </c>
      <c r="N54269" t="s">
        <v>228828</v>
      </c>
      <c r="O54269" t="s">
        <v>229113</v>
      </c>
      <c r="P54269" t="s">
        <v>230138</v>
      </c>
      <c r="R54269" t="s">
        <v>220051</v>
      </c>
      <c r="S54269" t="s">
        <v>215677</v>
      </c>
    </row>
    <row r="54270" spans="1:19" x14ac:dyDescent="0.35">
      <c r="A54270" s="1">
        <v>67474</v>
      </c>
      <c r="B54270" t="s">
        <v>32194</v>
      </c>
      <c r="C54270" t="s">
        <v>99519</v>
      </c>
      <c r="D54270" t="s">
        <v>4</v>
      </c>
      <c r="F54270" t="s">
        <v>120128</v>
      </c>
      <c r="G54270">
        <v>1.34044E-6</v>
      </c>
      <c r="H54270" t="s">
        <v>32194</v>
      </c>
      <c r="I54270" t="s">
        <v>156677</v>
      </c>
      <c r="J54270" s="2" t="s">
        <v>200045</v>
      </c>
      <c r="K54270" t="s">
        <v>220126</v>
      </c>
      <c r="L54270" t="s">
        <v>228704</v>
      </c>
      <c r="M54270" t="s">
        <v>228719</v>
      </c>
      <c r="N54270" t="s">
        <v>228833</v>
      </c>
      <c r="O54270" t="s">
        <v>229997</v>
      </c>
      <c r="P54270" t="s">
        <v>229997</v>
      </c>
      <c r="Q54270" t="s">
        <v>120073</v>
      </c>
      <c r="R54270" t="s">
        <v>220051</v>
      </c>
      <c r="S54270" t="s">
        <v>215677</v>
      </c>
    </row>
    <row r="54271" spans="1:19" x14ac:dyDescent="0.35">
      <c r="A54271" s="1">
        <v>67475</v>
      </c>
      <c r="B54271" t="s">
        <v>32195</v>
      </c>
      <c r="C54271" t="s">
        <v>99520</v>
      </c>
      <c r="D54271" t="s">
        <v>4</v>
      </c>
      <c r="F54271" t="s">
        <v>120297</v>
      </c>
      <c r="G54271">
        <v>4.9999999999999998E-7</v>
      </c>
      <c r="H54271" t="s">
        <v>32195</v>
      </c>
      <c r="I54271" t="s">
        <v>156678</v>
      </c>
      <c r="J54271" s="2" t="s">
        <v>200046</v>
      </c>
      <c r="K54271" t="s">
        <v>220127</v>
      </c>
      <c r="L54271" t="s">
        <v>228704</v>
      </c>
      <c r="M54271" t="s">
        <v>228716</v>
      </c>
      <c r="N54271" t="s">
        <v>228843</v>
      </c>
      <c r="O54271" t="s">
        <v>229128</v>
      </c>
      <c r="P54271" t="s">
        <v>229128</v>
      </c>
      <c r="Q54271" t="s">
        <v>120022</v>
      </c>
      <c r="R54271" t="s">
        <v>220051</v>
      </c>
      <c r="S54271" t="s">
        <v>215677</v>
      </c>
    </row>
    <row r="54272" spans="1:19" x14ac:dyDescent="0.35">
      <c r="A54272" s="1">
        <v>67476</v>
      </c>
      <c r="B54272" t="s">
        <v>32195</v>
      </c>
      <c r="C54272" t="s">
        <v>99521</v>
      </c>
      <c r="D54272" t="s">
        <v>4</v>
      </c>
      <c r="F54272" t="s">
        <v>120022</v>
      </c>
      <c r="G54272">
        <v>6.6675999999999994E-8</v>
      </c>
      <c r="H54272" t="s">
        <v>32195</v>
      </c>
      <c r="I54272" t="s">
        <v>156678</v>
      </c>
      <c r="J54272" s="2" t="s">
        <v>200046</v>
      </c>
      <c r="K54272" t="s">
        <v>220127</v>
      </c>
      <c r="L54272" t="s">
        <v>228704</v>
      </c>
      <c r="M54272" t="s">
        <v>228716</v>
      </c>
      <c r="N54272" t="s">
        <v>228843</v>
      </c>
      <c r="O54272" t="s">
        <v>229128</v>
      </c>
      <c r="P54272" t="s">
        <v>229128</v>
      </c>
      <c r="Q54272" t="s">
        <v>120022</v>
      </c>
      <c r="R54272" t="s">
        <v>220051</v>
      </c>
      <c r="S54272" t="s">
        <v>215677</v>
      </c>
    </row>
    <row r="54273" spans="1:19" x14ac:dyDescent="0.35">
      <c r="A54273" s="1">
        <v>67477</v>
      </c>
      <c r="B54273" t="s">
        <v>32195</v>
      </c>
      <c r="C54273" t="s">
        <v>99522</v>
      </c>
      <c r="D54273" t="s">
        <v>4</v>
      </c>
      <c r="F54273" t="s">
        <v>120753</v>
      </c>
      <c r="G54273">
        <v>4.7656799999999998E-7</v>
      </c>
      <c r="H54273" t="s">
        <v>32195</v>
      </c>
      <c r="I54273" t="s">
        <v>156678</v>
      </c>
      <c r="J54273" s="2" t="s">
        <v>200046</v>
      </c>
      <c r="K54273" t="s">
        <v>220127</v>
      </c>
      <c r="L54273" t="s">
        <v>228704</v>
      </c>
      <c r="M54273" t="s">
        <v>228716</v>
      </c>
      <c r="N54273" t="s">
        <v>228843</v>
      </c>
      <c r="O54273" t="s">
        <v>229128</v>
      </c>
      <c r="P54273" t="s">
        <v>229128</v>
      </c>
      <c r="Q54273" t="s">
        <v>120022</v>
      </c>
      <c r="R54273" t="s">
        <v>220051</v>
      </c>
      <c r="S54273" t="s">
        <v>215677</v>
      </c>
    </row>
    <row r="54274" spans="1:19" x14ac:dyDescent="0.35">
      <c r="A54274" s="1">
        <v>67478</v>
      </c>
      <c r="B54274" t="s">
        <v>32195</v>
      </c>
      <c r="C54274" t="s">
        <v>99523</v>
      </c>
      <c r="D54274" t="s">
        <v>4</v>
      </c>
      <c r="F54274" t="s">
        <v>120924</v>
      </c>
      <c r="G54274">
        <v>4.3403799999999999E-7</v>
      </c>
      <c r="H54274" t="s">
        <v>32195</v>
      </c>
      <c r="I54274" t="s">
        <v>156678</v>
      </c>
      <c r="J54274" s="2" t="s">
        <v>200046</v>
      </c>
      <c r="K54274" t="s">
        <v>220127</v>
      </c>
      <c r="L54274" t="s">
        <v>228704</v>
      </c>
      <c r="M54274" t="s">
        <v>228716</v>
      </c>
      <c r="N54274" t="s">
        <v>228843</v>
      </c>
      <c r="O54274" t="s">
        <v>229128</v>
      </c>
      <c r="P54274" t="s">
        <v>229128</v>
      </c>
      <c r="Q54274" t="s">
        <v>120022</v>
      </c>
      <c r="R54274" t="s">
        <v>220051</v>
      </c>
      <c r="S54274" t="s">
        <v>215677</v>
      </c>
    </row>
    <row r="54275" spans="1:19" x14ac:dyDescent="0.35">
      <c r="A54275" s="1">
        <v>67480</v>
      </c>
      <c r="B54275" t="s">
        <v>32196</v>
      </c>
      <c r="C54275" t="s">
        <v>99524</v>
      </c>
      <c r="D54275" t="s">
        <v>4</v>
      </c>
      <c r="F54275" t="s">
        <v>121367</v>
      </c>
      <c r="G54275">
        <v>1.9999999999999999E-6</v>
      </c>
      <c r="H54275" t="s">
        <v>32196</v>
      </c>
      <c r="I54275" t="s">
        <v>156679</v>
      </c>
      <c r="J54275" s="2" t="s">
        <v>200047</v>
      </c>
      <c r="K54275" t="s">
        <v>220128</v>
      </c>
      <c r="L54275" t="s">
        <v>228704</v>
      </c>
      <c r="M54275" t="s">
        <v>8</v>
      </c>
      <c r="N54275" t="s">
        <v>228832</v>
      </c>
      <c r="O54275" t="s">
        <v>229111</v>
      </c>
      <c r="P54275" t="s">
        <v>230079</v>
      </c>
      <c r="Q54275" t="s">
        <v>121102</v>
      </c>
      <c r="R54275" t="s">
        <v>220051</v>
      </c>
      <c r="S54275" t="s">
        <v>215677</v>
      </c>
    </row>
    <row r="54276" spans="1:19" x14ac:dyDescent="0.35">
      <c r="A54276" s="1">
        <v>67481</v>
      </c>
      <c r="B54276" t="s">
        <v>32196</v>
      </c>
      <c r="C54276" t="s">
        <v>99525</v>
      </c>
      <c r="D54276" t="s">
        <v>5</v>
      </c>
      <c r="E54276" t="s">
        <v>119955</v>
      </c>
      <c r="F54276" t="s">
        <v>120707</v>
      </c>
      <c r="G54276">
        <v>6.9999999999999999E-6</v>
      </c>
      <c r="H54276" t="s">
        <v>32196</v>
      </c>
      <c r="I54276" t="s">
        <v>156679</v>
      </c>
      <c r="J54276" s="2" t="s">
        <v>200047</v>
      </c>
      <c r="K54276" t="s">
        <v>220128</v>
      </c>
      <c r="L54276" t="s">
        <v>228704</v>
      </c>
      <c r="M54276" t="s">
        <v>8</v>
      </c>
      <c r="N54276" t="s">
        <v>228832</v>
      </c>
      <c r="O54276" t="s">
        <v>229111</v>
      </c>
      <c r="P54276" t="s">
        <v>230079</v>
      </c>
      <c r="Q54276" t="s">
        <v>121102</v>
      </c>
      <c r="R54276" t="s">
        <v>220051</v>
      </c>
      <c r="S54276" t="s">
        <v>215677</v>
      </c>
    </row>
    <row r="54277" spans="1:19" x14ac:dyDescent="0.35">
      <c r="A54277" s="1">
        <v>67482</v>
      </c>
      <c r="B54277" t="s">
        <v>32197</v>
      </c>
      <c r="C54277" t="s">
        <v>99526</v>
      </c>
      <c r="D54277" t="s">
        <v>4</v>
      </c>
      <c r="F54277" t="s">
        <v>120842</v>
      </c>
      <c r="G54277">
        <v>9.9999999999999995E-7</v>
      </c>
      <c r="H54277" t="s">
        <v>32197</v>
      </c>
      <c r="I54277" t="s">
        <v>156680</v>
      </c>
      <c r="J54277" s="2" t="s">
        <v>200048</v>
      </c>
      <c r="K54277" t="s">
        <v>220129</v>
      </c>
      <c r="L54277" t="s">
        <v>228705</v>
      </c>
      <c r="M54277" t="s">
        <v>8</v>
      </c>
      <c r="N54277" t="s">
        <v>228864</v>
      </c>
      <c r="O54277" t="s">
        <v>229158</v>
      </c>
      <c r="P54277" t="s">
        <v>229158</v>
      </c>
      <c r="Q54277" t="s">
        <v>120679</v>
      </c>
      <c r="R54277" t="s">
        <v>220051</v>
      </c>
      <c r="S54277" t="s">
        <v>215677</v>
      </c>
    </row>
    <row r="54278" spans="1:19" x14ac:dyDescent="0.35">
      <c r="A54278" s="1">
        <v>67483</v>
      </c>
      <c r="B54278" t="s">
        <v>32197</v>
      </c>
      <c r="C54278" t="s">
        <v>99527</v>
      </c>
      <c r="D54278" t="s">
        <v>5</v>
      </c>
      <c r="F54278" t="s">
        <v>121525</v>
      </c>
      <c r="G54278">
        <v>1.75E-6</v>
      </c>
      <c r="H54278" t="s">
        <v>32197</v>
      </c>
      <c r="I54278" t="s">
        <v>156680</v>
      </c>
      <c r="J54278" s="2" t="s">
        <v>200048</v>
      </c>
      <c r="K54278" t="s">
        <v>220129</v>
      </c>
      <c r="L54278" t="s">
        <v>228705</v>
      </c>
      <c r="M54278" t="s">
        <v>8</v>
      </c>
      <c r="N54278" t="s">
        <v>228864</v>
      </c>
      <c r="O54278" t="s">
        <v>229158</v>
      </c>
      <c r="P54278" t="s">
        <v>229158</v>
      </c>
      <c r="Q54278" t="s">
        <v>120679</v>
      </c>
      <c r="R54278" t="s">
        <v>220051</v>
      </c>
      <c r="S54278" t="s">
        <v>215677</v>
      </c>
    </row>
    <row r="54279" spans="1:19" x14ac:dyDescent="0.35">
      <c r="A54279" s="1">
        <v>67484</v>
      </c>
      <c r="B54279" t="s">
        <v>32198</v>
      </c>
      <c r="C54279" t="s">
        <v>99528</v>
      </c>
      <c r="D54279" t="s">
        <v>4</v>
      </c>
      <c r="E54279" t="s">
        <v>119955</v>
      </c>
      <c r="F54279" t="s">
        <v>121034</v>
      </c>
      <c r="G54279">
        <v>1.074246E-6</v>
      </c>
      <c r="H54279" t="s">
        <v>32198</v>
      </c>
      <c r="I54279" t="s">
        <v>156681</v>
      </c>
      <c r="J54279" s="2" t="s">
        <v>200049</v>
      </c>
      <c r="K54279" t="s">
        <v>220130</v>
      </c>
      <c r="L54279" t="s">
        <v>228704</v>
      </c>
      <c r="M54279" t="s">
        <v>228710</v>
      </c>
      <c r="N54279" t="s">
        <v>228897</v>
      </c>
      <c r="O54279" t="s">
        <v>229245</v>
      </c>
      <c r="P54279" t="s">
        <v>230174</v>
      </c>
      <c r="Q54279" t="s">
        <v>121253</v>
      </c>
      <c r="R54279" t="s">
        <v>220051</v>
      </c>
      <c r="S54279" t="s">
        <v>215677</v>
      </c>
    </row>
    <row r="54280" spans="1:19" x14ac:dyDescent="0.35">
      <c r="A54280" s="1">
        <v>67485</v>
      </c>
      <c r="B54280" t="s">
        <v>32198</v>
      </c>
      <c r="C54280" t="s">
        <v>99529</v>
      </c>
      <c r="D54280" t="s">
        <v>4</v>
      </c>
      <c r="F54280" t="s">
        <v>121253</v>
      </c>
      <c r="G54280">
        <v>1.09327E-7</v>
      </c>
      <c r="H54280" t="s">
        <v>32198</v>
      </c>
      <c r="I54280" t="s">
        <v>156681</v>
      </c>
      <c r="J54280" s="2" t="s">
        <v>200049</v>
      </c>
      <c r="K54280" t="s">
        <v>220130</v>
      </c>
      <c r="L54280" t="s">
        <v>228704</v>
      </c>
      <c r="M54280" t="s">
        <v>228710</v>
      </c>
      <c r="N54280" t="s">
        <v>228897</v>
      </c>
      <c r="O54280" t="s">
        <v>229245</v>
      </c>
      <c r="P54280" t="s">
        <v>230174</v>
      </c>
      <c r="Q54280" t="s">
        <v>121253</v>
      </c>
      <c r="R54280" t="s">
        <v>220051</v>
      </c>
      <c r="S54280" t="s">
        <v>215677</v>
      </c>
    </row>
    <row r="54281" spans="1:19" x14ac:dyDescent="0.35">
      <c r="A54281" s="1">
        <v>67486</v>
      </c>
      <c r="B54281" t="s">
        <v>32198</v>
      </c>
      <c r="C54281" t="s">
        <v>99530</v>
      </c>
      <c r="D54281" t="s">
        <v>4</v>
      </c>
      <c r="F54281" t="s">
        <v>119985</v>
      </c>
      <c r="G54281">
        <v>1.12901E-7</v>
      </c>
      <c r="H54281" t="s">
        <v>32198</v>
      </c>
      <c r="I54281" t="s">
        <v>156681</v>
      </c>
      <c r="J54281" s="2" t="s">
        <v>200049</v>
      </c>
      <c r="K54281" t="s">
        <v>220130</v>
      </c>
      <c r="L54281" t="s">
        <v>228704</v>
      </c>
      <c r="M54281" t="s">
        <v>228710</v>
      </c>
      <c r="N54281" t="s">
        <v>228897</v>
      </c>
      <c r="O54281" t="s">
        <v>229245</v>
      </c>
      <c r="P54281" t="s">
        <v>230174</v>
      </c>
      <c r="Q54281" t="s">
        <v>121253</v>
      </c>
      <c r="R54281" t="s">
        <v>220051</v>
      </c>
      <c r="S54281" t="s">
        <v>215677</v>
      </c>
    </row>
    <row r="54282" spans="1:19" x14ac:dyDescent="0.35">
      <c r="A54282" s="1">
        <v>67487</v>
      </c>
      <c r="B54282" t="s">
        <v>32198</v>
      </c>
      <c r="C54282" t="s">
        <v>99531</v>
      </c>
      <c r="D54282" t="s">
        <v>4</v>
      </c>
      <c r="F54282" t="s">
        <v>120189</v>
      </c>
      <c r="G54282">
        <v>1.339883E-6</v>
      </c>
      <c r="H54282" t="s">
        <v>32198</v>
      </c>
      <c r="I54282" t="s">
        <v>156681</v>
      </c>
      <c r="J54282" s="2" t="s">
        <v>200049</v>
      </c>
      <c r="K54282" t="s">
        <v>220130</v>
      </c>
      <c r="L54282" t="s">
        <v>228704</v>
      </c>
      <c r="M54282" t="s">
        <v>228710</v>
      </c>
      <c r="N54282" t="s">
        <v>228897</v>
      </c>
      <c r="O54282" t="s">
        <v>229245</v>
      </c>
      <c r="P54282" t="s">
        <v>230174</v>
      </c>
      <c r="Q54282" t="s">
        <v>121253</v>
      </c>
      <c r="R54282" t="s">
        <v>220051</v>
      </c>
      <c r="S54282" t="s">
        <v>215677</v>
      </c>
    </row>
    <row r="54283" spans="1:19" x14ac:dyDescent="0.35">
      <c r="A54283" s="1">
        <v>67488</v>
      </c>
      <c r="B54283" t="s">
        <v>32199</v>
      </c>
      <c r="C54283" t="s">
        <v>99532</v>
      </c>
      <c r="D54283" t="s">
        <v>5</v>
      </c>
      <c r="E54283" t="s">
        <v>119954</v>
      </c>
      <c r="F54283" t="s">
        <v>120008</v>
      </c>
      <c r="G54283">
        <v>3.7455599999999999E-6</v>
      </c>
      <c r="H54283" t="s">
        <v>32199</v>
      </c>
      <c r="I54283" t="s">
        <v>156682</v>
      </c>
      <c r="J54283" s="2" t="s">
        <v>200050</v>
      </c>
      <c r="K54283" t="s">
        <v>220131</v>
      </c>
      <c r="L54283" t="s">
        <v>228704</v>
      </c>
      <c r="M54283" t="s">
        <v>13</v>
      </c>
      <c r="N54283" t="s">
        <v>228826</v>
      </c>
      <c r="O54283" t="s">
        <v>229146</v>
      </c>
      <c r="P54283" t="s">
        <v>229146</v>
      </c>
      <c r="Q54283" t="s">
        <v>120315</v>
      </c>
      <c r="R54283" t="s">
        <v>220051</v>
      </c>
      <c r="S54283" t="s">
        <v>215677</v>
      </c>
    </row>
    <row r="54284" spans="1:19" x14ac:dyDescent="0.35">
      <c r="A54284" s="1">
        <v>67489</v>
      </c>
      <c r="B54284" t="s">
        <v>32199</v>
      </c>
      <c r="C54284" t="s">
        <v>99533</v>
      </c>
      <c r="D54284" t="s">
        <v>5</v>
      </c>
      <c r="E54284" t="s">
        <v>119955</v>
      </c>
      <c r="F54284" t="s">
        <v>119996</v>
      </c>
      <c r="G54284">
        <v>5.4820000000000002E-6</v>
      </c>
      <c r="H54284" t="s">
        <v>32199</v>
      </c>
      <c r="I54284" t="s">
        <v>156682</v>
      </c>
      <c r="J54284" s="2" t="s">
        <v>200050</v>
      </c>
      <c r="K54284" t="s">
        <v>220131</v>
      </c>
      <c r="L54284" t="s">
        <v>228704</v>
      </c>
      <c r="M54284" t="s">
        <v>13</v>
      </c>
      <c r="N54284" t="s">
        <v>228826</v>
      </c>
      <c r="O54284" t="s">
        <v>229146</v>
      </c>
      <c r="P54284" t="s">
        <v>229146</v>
      </c>
      <c r="Q54284" t="s">
        <v>120315</v>
      </c>
      <c r="R54284" t="s">
        <v>220051</v>
      </c>
      <c r="S54284" t="s">
        <v>215677</v>
      </c>
    </row>
    <row r="54285" spans="1:19" x14ac:dyDescent="0.35">
      <c r="A54285" s="1">
        <v>67490</v>
      </c>
      <c r="B54285" t="s">
        <v>32199</v>
      </c>
      <c r="C54285" t="s">
        <v>99534</v>
      </c>
      <c r="D54285" t="s">
        <v>4</v>
      </c>
      <c r="F54285" t="s">
        <v>122168</v>
      </c>
      <c r="G54285">
        <v>2.5075999999999999E-6</v>
      </c>
      <c r="H54285" t="s">
        <v>32199</v>
      </c>
      <c r="I54285" t="s">
        <v>156682</v>
      </c>
      <c r="J54285" s="2" t="s">
        <v>200050</v>
      </c>
      <c r="K54285" t="s">
        <v>220131</v>
      </c>
      <c r="L54285" t="s">
        <v>228704</v>
      </c>
      <c r="M54285" t="s">
        <v>13</v>
      </c>
      <c r="N54285" t="s">
        <v>228826</v>
      </c>
      <c r="O54285" t="s">
        <v>229146</v>
      </c>
      <c r="P54285" t="s">
        <v>229146</v>
      </c>
      <c r="Q54285" t="s">
        <v>120315</v>
      </c>
      <c r="R54285" t="s">
        <v>220051</v>
      </c>
      <c r="S54285" t="s">
        <v>215677</v>
      </c>
    </row>
    <row r="54286" spans="1:19" x14ac:dyDescent="0.35">
      <c r="A54286" s="1">
        <v>67492</v>
      </c>
      <c r="B54286" t="s">
        <v>32200</v>
      </c>
      <c r="C54286" t="s">
        <v>99535</v>
      </c>
      <c r="D54286" t="s">
        <v>4</v>
      </c>
      <c r="F54286" t="s">
        <v>120425</v>
      </c>
      <c r="G54286">
        <v>6.0785999999999999E-8</v>
      </c>
      <c r="H54286" t="s">
        <v>32200</v>
      </c>
      <c r="I54286" t="s">
        <v>156683</v>
      </c>
      <c r="J54286" s="2" t="s">
        <v>200051</v>
      </c>
      <c r="K54286" t="s">
        <v>220132</v>
      </c>
      <c r="L54286" t="s">
        <v>228704</v>
      </c>
      <c r="M54286" t="s">
        <v>15</v>
      </c>
      <c r="N54286" t="s">
        <v>228989</v>
      </c>
      <c r="O54286" t="s">
        <v>229720</v>
      </c>
      <c r="P54286" t="s">
        <v>229720</v>
      </c>
      <c r="Q54286" t="s">
        <v>121074</v>
      </c>
      <c r="R54286" t="s">
        <v>220051</v>
      </c>
      <c r="S54286" t="s">
        <v>215677</v>
      </c>
    </row>
    <row r="54287" spans="1:19" x14ac:dyDescent="0.35">
      <c r="A54287" s="1">
        <v>67493</v>
      </c>
      <c r="B54287" t="s">
        <v>32200</v>
      </c>
      <c r="C54287" t="s">
        <v>99536</v>
      </c>
      <c r="D54287" t="s">
        <v>4</v>
      </c>
      <c r="F54287" t="s">
        <v>122602</v>
      </c>
      <c r="G54287">
        <v>3.0424000000000002E-8</v>
      </c>
      <c r="H54287" t="s">
        <v>32200</v>
      </c>
      <c r="I54287" t="s">
        <v>156683</v>
      </c>
      <c r="J54287" s="2" t="s">
        <v>200051</v>
      </c>
      <c r="K54287" t="s">
        <v>220132</v>
      </c>
      <c r="L54287" t="s">
        <v>228704</v>
      </c>
      <c r="M54287" t="s">
        <v>15</v>
      </c>
      <c r="N54287" t="s">
        <v>228989</v>
      </c>
      <c r="O54287" t="s">
        <v>229720</v>
      </c>
      <c r="P54287" t="s">
        <v>229720</v>
      </c>
      <c r="Q54287" t="s">
        <v>121074</v>
      </c>
      <c r="R54287" t="s">
        <v>220051</v>
      </c>
      <c r="S54287" t="s">
        <v>215677</v>
      </c>
    </row>
    <row r="54288" spans="1:19" x14ac:dyDescent="0.35">
      <c r="A54288" s="1">
        <v>67494</v>
      </c>
      <c r="B54288" t="s">
        <v>32201</v>
      </c>
      <c r="C54288" t="s">
        <v>99537</v>
      </c>
      <c r="D54288" t="s">
        <v>4</v>
      </c>
      <c r="F54288" t="s">
        <v>121664</v>
      </c>
      <c r="G54288">
        <v>1.6000000000000001E-8</v>
      </c>
      <c r="H54288" t="s">
        <v>32201</v>
      </c>
      <c r="I54288" t="s">
        <v>156684</v>
      </c>
      <c r="J54288" s="2" t="s">
        <v>200052</v>
      </c>
      <c r="K54288" t="s">
        <v>220133</v>
      </c>
      <c r="L54288" t="s">
        <v>228704</v>
      </c>
      <c r="M54288" t="s">
        <v>228732</v>
      </c>
      <c r="N54288" t="s">
        <v>228868</v>
      </c>
      <c r="O54288" t="s">
        <v>229169</v>
      </c>
      <c r="P54288" t="s">
        <v>230109</v>
      </c>
      <c r="Q54288" t="s">
        <v>119985</v>
      </c>
      <c r="R54288" t="s">
        <v>220051</v>
      </c>
      <c r="S54288" t="s">
        <v>215677</v>
      </c>
    </row>
    <row r="54289" spans="1:19" x14ac:dyDescent="0.35">
      <c r="A54289" s="1">
        <v>67495</v>
      </c>
      <c r="B54289" t="s">
        <v>32202</v>
      </c>
      <c r="C54289" t="s">
        <v>99538</v>
      </c>
      <c r="D54289" t="s">
        <v>5</v>
      </c>
      <c r="F54289" t="s">
        <v>122164</v>
      </c>
      <c r="G54289">
        <v>1.2500000000000001E-6</v>
      </c>
      <c r="H54289" t="s">
        <v>32202</v>
      </c>
      <c r="I54289" t="s">
        <v>156685</v>
      </c>
      <c r="J54289" s="2" t="s">
        <v>200053</v>
      </c>
      <c r="K54289" t="s">
        <v>220134</v>
      </c>
      <c r="L54289" t="s">
        <v>228704</v>
      </c>
      <c r="Q54289" t="s">
        <v>123988</v>
      </c>
      <c r="R54289" t="s">
        <v>220051</v>
      </c>
      <c r="S54289" t="s">
        <v>215677</v>
      </c>
    </row>
    <row r="54290" spans="1:19" x14ac:dyDescent="0.35">
      <c r="A54290" s="1">
        <v>67496</v>
      </c>
      <c r="B54290" t="s">
        <v>32203</v>
      </c>
      <c r="C54290" t="s">
        <v>99539</v>
      </c>
      <c r="D54290" t="s">
        <v>4</v>
      </c>
      <c r="F54290" t="s">
        <v>120769</v>
      </c>
      <c r="G54290">
        <v>1.9299E-8</v>
      </c>
      <c r="H54290" t="s">
        <v>32203</v>
      </c>
      <c r="I54290" t="s">
        <v>156686</v>
      </c>
      <c r="J54290" s="2" t="s">
        <v>200054</v>
      </c>
      <c r="K54290" t="s">
        <v>220135</v>
      </c>
      <c r="L54290" t="s">
        <v>228704</v>
      </c>
      <c r="M54290" t="s">
        <v>228717</v>
      </c>
      <c r="N54290" t="s">
        <v>228845</v>
      </c>
      <c r="O54290" t="s">
        <v>229130</v>
      </c>
      <c r="P54290" t="s">
        <v>229130</v>
      </c>
      <c r="R54290" t="s">
        <v>220051</v>
      </c>
      <c r="S54290" t="s">
        <v>215677</v>
      </c>
    </row>
    <row r="54291" spans="1:19" x14ac:dyDescent="0.35">
      <c r="A54291" s="1">
        <v>67497</v>
      </c>
      <c r="B54291" t="s">
        <v>32204</v>
      </c>
      <c r="C54291" t="s">
        <v>99540</v>
      </c>
      <c r="D54291" t="s">
        <v>4</v>
      </c>
      <c r="F54291" t="s">
        <v>120468</v>
      </c>
      <c r="G54291">
        <v>1.3049E-8</v>
      </c>
      <c r="H54291" t="s">
        <v>32204</v>
      </c>
      <c r="I54291" t="s">
        <v>156687</v>
      </c>
      <c r="J54291" s="2" t="s">
        <v>200055</v>
      </c>
      <c r="K54291" t="s">
        <v>220136</v>
      </c>
      <c r="L54291" t="s">
        <v>228704</v>
      </c>
      <c r="M54291" t="s">
        <v>228711</v>
      </c>
      <c r="N54291" t="s">
        <v>229016</v>
      </c>
      <c r="O54291" t="s">
        <v>229900</v>
      </c>
      <c r="P54291" t="s">
        <v>229900</v>
      </c>
      <c r="R54291" t="s">
        <v>220051</v>
      </c>
      <c r="S54291" t="s">
        <v>215677</v>
      </c>
    </row>
    <row r="54292" spans="1:19" x14ac:dyDescent="0.35">
      <c r="A54292" s="1">
        <v>67498</v>
      </c>
      <c r="B54292" t="s">
        <v>32205</v>
      </c>
      <c r="C54292" t="s">
        <v>99541</v>
      </c>
      <c r="D54292" t="s">
        <v>4</v>
      </c>
      <c r="F54292" t="s">
        <v>120239</v>
      </c>
      <c r="G54292">
        <v>1.1982490000000001E-6</v>
      </c>
      <c r="H54292" t="s">
        <v>32205</v>
      </c>
      <c r="I54292" t="s">
        <v>156688</v>
      </c>
      <c r="J54292" s="2" t="s">
        <v>200056</v>
      </c>
      <c r="K54292" t="s">
        <v>220137</v>
      </c>
      <c r="L54292" t="s">
        <v>228704</v>
      </c>
      <c r="M54292" t="s">
        <v>228717</v>
      </c>
      <c r="N54292" t="s">
        <v>228893</v>
      </c>
      <c r="O54292" t="s">
        <v>229203</v>
      </c>
      <c r="P54292" t="s">
        <v>229203</v>
      </c>
      <c r="Q54292" t="s">
        <v>121762</v>
      </c>
      <c r="R54292" t="s">
        <v>220051</v>
      </c>
      <c r="S54292" t="s">
        <v>215677</v>
      </c>
    </row>
    <row r="54293" spans="1:19" x14ac:dyDescent="0.35">
      <c r="A54293" s="1">
        <v>67499</v>
      </c>
      <c r="B54293" t="s">
        <v>32206</v>
      </c>
      <c r="C54293" t="s">
        <v>99542</v>
      </c>
      <c r="D54293" t="s">
        <v>4</v>
      </c>
      <c r="F54293" t="s">
        <v>120669</v>
      </c>
      <c r="G54293">
        <v>1.7999999999999999E-6</v>
      </c>
      <c r="H54293" t="s">
        <v>32206</v>
      </c>
      <c r="I54293" t="s">
        <v>156689</v>
      </c>
      <c r="J54293" s="2" t="s">
        <v>200057</v>
      </c>
      <c r="K54293" t="s">
        <v>220138</v>
      </c>
      <c r="L54293" t="s">
        <v>228705</v>
      </c>
      <c r="M54293" t="s">
        <v>8</v>
      </c>
      <c r="N54293" t="s">
        <v>228828</v>
      </c>
      <c r="O54293" t="s">
        <v>229113</v>
      </c>
      <c r="P54293" t="s">
        <v>230081</v>
      </c>
      <c r="Q54293" t="s">
        <v>121258</v>
      </c>
      <c r="R54293" t="s">
        <v>220051</v>
      </c>
      <c r="S54293" t="s">
        <v>215677</v>
      </c>
    </row>
    <row r="54294" spans="1:19" x14ac:dyDescent="0.35">
      <c r="A54294" s="1">
        <v>67500</v>
      </c>
      <c r="B54294" t="s">
        <v>32207</v>
      </c>
      <c r="C54294" t="s">
        <v>99543</v>
      </c>
      <c r="D54294" t="s">
        <v>4</v>
      </c>
      <c r="F54294" t="s">
        <v>120428</v>
      </c>
      <c r="G54294">
        <v>5.0000000000000001E-9</v>
      </c>
      <c r="H54294" t="s">
        <v>32207</v>
      </c>
      <c r="I54294" t="s">
        <v>156690</v>
      </c>
      <c r="J54294" s="2" t="s">
        <v>200058</v>
      </c>
      <c r="K54294" t="s">
        <v>220139</v>
      </c>
      <c r="L54294" t="s">
        <v>228704</v>
      </c>
      <c r="M54294" t="s">
        <v>8</v>
      </c>
      <c r="N54294" t="s">
        <v>228877</v>
      </c>
      <c r="O54294" t="s">
        <v>229177</v>
      </c>
      <c r="P54294" t="s">
        <v>230117</v>
      </c>
      <c r="Q54294" t="s">
        <v>120467</v>
      </c>
      <c r="R54294" t="s">
        <v>220051</v>
      </c>
      <c r="S54294" t="s">
        <v>215677</v>
      </c>
    </row>
    <row r="54295" spans="1:19" x14ac:dyDescent="0.35">
      <c r="A54295" s="1">
        <v>67501</v>
      </c>
      <c r="B54295" t="s">
        <v>32208</v>
      </c>
      <c r="C54295" t="s">
        <v>99544</v>
      </c>
      <c r="D54295" t="s">
        <v>5</v>
      </c>
      <c r="F54295" t="s">
        <v>122683</v>
      </c>
      <c r="G54295">
        <v>5.2500000000000006E-7</v>
      </c>
      <c r="H54295" t="s">
        <v>32208</v>
      </c>
      <c r="I54295" t="s">
        <v>156691</v>
      </c>
      <c r="J54295" s="2" t="s">
        <v>200059</v>
      </c>
      <c r="K54295" t="s">
        <v>220140</v>
      </c>
      <c r="L54295" t="s">
        <v>228704</v>
      </c>
      <c r="M54295" t="s">
        <v>8</v>
      </c>
      <c r="N54295" t="s">
        <v>228852</v>
      </c>
      <c r="O54295" t="s">
        <v>229140</v>
      </c>
      <c r="P54295" t="s">
        <v>229140</v>
      </c>
      <c r="Q54295" t="s">
        <v>120008</v>
      </c>
      <c r="R54295" t="s">
        <v>220051</v>
      </c>
      <c r="S54295" t="s">
        <v>215677</v>
      </c>
    </row>
    <row r="54296" spans="1:19" x14ac:dyDescent="0.35">
      <c r="A54296" s="1">
        <v>67502</v>
      </c>
      <c r="B54296" t="s">
        <v>32208</v>
      </c>
      <c r="C54296" t="s">
        <v>99545</v>
      </c>
      <c r="D54296" t="s">
        <v>5</v>
      </c>
      <c r="E54296" t="s">
        <v>119955</v>
      </c>
      <c r="F54296" t="s">
        <v>120397</v>
      </c>
      <c r="G54296">
        <v>9.0000000000000002E-6</v>
      </c>
      <c r="H54296" t="s">
        <v>32208</v>
      </c>
      <c r="I54296" t="s">
        <v>156691</v>
      </c>
      <c r="J54296" s="2" t="s">
        <v>200059</v>
      </c>
      <c r="K54296" t="s">
        <v>220140</v>
      </c>
      <c r="L54296" t="s">
        <v>228704</v>
      </c>
      <c r="M54296" t="s">
        <v>8</v>
      </c>
      <c r="N54296" t="s">
        <v>228852</v>
      </c>
      <c r="O54296" t="s">
        <v>229140</v>
      </c>
      <c r="P54296" t="s">
        <v>229140</v>
      </c>
      <c r="Q54296" t="s">
        <v>120008</v>
      </c>
      <c r="R54296" t="s">
        <v>220051</v>
      </c>
      <c r="S54296" t="s">
        <v>215677</v>
      </c>
    </row>
    <row r="54297" spans="1:19" x14ac:dyDescent="0.35">
      <c r="A54297" s="1">
        <v>67503</v>
      </c>
      <c r="B54297" t="s">
        <v>32209</v>
      </c>
      <c r="C54297" t="s">
        <v>99546</v>
      </c>
      <c r="D54297" t="s">
        <v>4</v>
      </c>
      <c r="F54297" t="s">
        <v>122566</v>
      </c>
      <c r="G54297">
        <v>1.9717499999999998E-6</v>
      </c>
      <c r="H54297" t="s">
        <v>32209</v>
      </c>
      <c r="I54297" t="s">
        <v>156692</v>
      </c>
      <c r="J54297" s="2" t="s">
        <v>200060</v>
      </c>
      <c r="K54297" t="s">
        <v>220141</v>
      </c>
      <c r="L54297" t="s">
        <v>228704</v>
      </c>
      <c r="M54297" t="s">
        <v>228716</v>
      </c>
      <c r="N54297" t="s">
        <v>228851</v>
      </c>
      <c r="O54297" t="s">
        <v>229590</v>
      </c>
      <c r="P54297" t="s">
        <v>232568</v>
      </c>
      <c r="Q54297" t="s">
        <v>120216</v>
      </c>
      <c r="R54297" t="s">
        <v>220051</v>
      </c>
      <c r="S54297" t="s">
        <v>215677</v>
      </c>
    </row>
    <row r="54298" spans="1:19" x14ac:dyDescent="0.35">
      <c r="A54298" s="1">
        <v>67504</v>
      </c>
      <c r="B54298" t="s">
        <v>32210</v>
      </c>
      <c r="C54298" t="s">
        <v>99547</v>
      </c>
      <c r="D54298" t="s">
        <v>4</v>
      </c>
      <c r="F54298" t="s">
        <v>121681</v>
      </c>
      <c r="G54298">
        <v>1.78834E-7</v>
      </c>
      <c r="H54298" t="s">
        <v>32210</v>
      </c>
      <c r="I54298" t="s">
        <v>156693</v>
      </c>
      <c r="J54298" s="2" t="s">
        <v>200061</v>
      </c>
      <c r="K54298" t="s">
        <v>220142</v>
      </c>
      <c r="L54298" t="s">
        <v>228704</v>
      </c>
      <c r="M54298" t="s">
        <v>15</v>
      </c>
      <c r="N54298" t="s">
        <v>228996</v>
      </c>
      <c r="O54298" t="s">
        <v>229636</v>
      </c>
      <c r="P54298" t="s">
        <v>231077</v>
      </c>
      <c r="Q54298" t="s">
        <v>120690</v>
      </c>
      <c r="R54298" t="s">
        <v>220051</v>
      </c>
      <c r="S54298" t="s">
        <v>215677</v>
      </c>
    </row>
    <row r="54299" spans="1:19" x14ac:dyDescent="0.35">
      <c r="A54299" s="1">
        <v>67505</v>
      </c>
      <c r="B54299" t="s">
        <v>32211</v>
      </c>
      <c r="C54299" t="s">
        <v>99548</v>
      </c>
      <c r="D54299" t="s">
        <v>4</v>
      </c>
      <c r="F54299" t="s">
        <v>121340</v>
      </c>
      <c r="G54299">
        <v>2.8752999999999999E-8</v>
      </c>
      <c r="H54299" t="s">
        <v>32211</v>
      </c>
      <c r="I54299" t="s">
        <v>156694</v>
      </c>
      <c r="J54299" s="2" t="s">
        <v>200062</v>
      </c>
      <c r="K54299" t="s">
        <v>220143</v>
      </c>
      <c r="L54299" t="s">
        <v>228704</v>
      </c>
      <c r="M54299" t="s">
        <v>228733</v>
      </c>
      <c r="N54299" t="s">
        <v>228858</v>
      </c>
      <c r="Q54299" t="s">
        <v>120216</v>
      </c>
      <c r="R54299" t="s">
        <v>220051</v>
      </c>
      <c r="S54299" t="s">
        <v>215677</v>
      </c>
    </row>
    <row r="54300" spans="1:19" x14ac:dyDescent="0.35">
      <c r="A54300" s="1">
        <v>67507</v>
      </c>
      <c r="B54300" t="s">
        <v>32212</v>
      </c>
      <c r="C54300" t="s">
        <v>99549</v>
      </c>
      <c r="D54300" t="s">
        <v>4</v>
      </c>
      <c r="F54300" t="s">
        <v>120296</v>
      </c>
      <c r="G54300">
        <v>9.9999999999999995E-7</v>
      </c>
      <c r="H54300" t="s">
        <v>32212</v>
      </c>
      <c r="I54300" t="s">
        <v>156695</v>
      </c>
      <c r="J54300" s="2" t="s">
        <v>200063</v>
      </c>
      <c r="K54300" t="s">
        <v>220144</v>
      </c>
      <c r="L54300" t="s">
        <v>228706</v>
      </c>
      <c r="M54300" t="s">
        <v>228716</v>
      </c>
      <c r="N54300" t="s">
        <v>228843</v>
      </c>
      <c r="O54300" t="s">
        <v>229128</v>
      </c>
      <c r="P54300" t="s">
        <v>229128</v>
      </c>
      <c r="R54300" t="s">
        <v>220051</v>
      </c>
      <c r="S54300" t="s">
        <v>215677</v>
      </c>
    </row>
    <row r="54301" spans="1:19" x14ac:dyDescent="0.35">
      <c r="A54301" s="1">
        <v>67508</v>
      </c>
      <c r="B54301" t="s">
        <v>32213</v>
      </c>
      <c r="C54301" t="s">
        <v>99550</v>
      </c>
      <c r="D54301" t="s">
        <v>5</v>
      </c>
      <c r="F54301" t="s">
        <v>120503</v>
      </c>
      <c r="G54301">
        <v>3.7699999999999999E-6</v>
      </c>
      <c r="H54301" t="s">
        <v>32213</v>
      </c>
      <c r="I54301" t="s">
        <v>156696</v>
      </c>
      <c r="J54301" s="2" t="s">
        <v>200064</v>
      </c>
      <c r="K54301" t="s">
        <v>220145</v>
      </c>
      <c r="L54301" t="s">
        <v>228706</v>
      </c>
      <c r="M54301" t="s">
        <v>8</v>
      </c>
      <c r="N54301" t="s">
        <v>228828</v>
      </c>
      <c r="O54301" t="s">
        <v>229216</v>
      </c>
      <c r="P54301" t="s">
        <v>229216</v>
      </c>
      <c r="Q54301" t="s">
        <v>120008</v>
      </c>
      <c r="R54301" t="s">
        <v>220051</v>
      </c>
      <c r="S54301" t="s">
        <v>215677</v>
      </c>
    </row>
    <row r="54302" spans="1:19" x14ac:dyDescent="0.35">
      <c r="A54302" s="1">
        <v>67509</v>
      </c>
      <c r="B54302" t="s">
        <v>32213</v>
      </c>
      <c r="C54302" t="s">
        <v>99551</v>
      </c>
      <c r="D54302" t="s">
        <v>5</v>
      </c>
      <c r="E54302" t="s">
        <v>119956</v>
      </c>
      <c r="F54302" t="s">
        <v>120814</v>
      </c>
      <c r="G54302">
        <v>2.5000000000000001E-5</v>
      </c>
      <c r="H54302" t="s">
        <v>32213</v>
      </c>
      <c r="I54302" t="s">
        <v>156696</v>
      </c>
      <c r="J54302" s="2" t="s">
        <v>200064</v>
      </c>
      <c r="K54302" t="s">
        <v>220145</v>
      </c>
      <c r="L54302" t="s">
        <v>228706</v>
      </c>
      <c r="M54302" t="s">
        <v>8</v>
      </c>
      <c r="N54302" t="s">
        <v>228828</v>
      </c>
      <c r="O54302" t="s">
        <v>229216</v>
      </c>
      <c r="P54302" t="s">
        <v>229216</v>
      </c>
      <c r="Q54302" t="s">
        <v>120008</v>
      </c>
      <c r="R54302" t="s">
        <v>220051</v>
      </c>
      <c r="S54302" t="s">
        <v>215677</v>
      </c>
    </row>
    <row r="54303" spans="1:19" x14ac:dyDescent="0.35">
      <c r="A54303" s="1">
        <v>67510</v>
      </c>
      <c r="B54303" t="s">
        <v>32213</v>
      </c>
      <c r="C54303" t="s">
        <v>99552</v>
      </c>
      <c r="D54303" t="s">
        <v>4</v>
      </c>
      <c r="F54303" t="s">
        <v>121102</v>
      </c>
      <c r="G54303">
        <v>2.7485309999999998E-6</v>
      </c>
      <c r="H54303" t="s">
        <v>32213</v>
      </c>
      <c r="I54303" t="s">
        <v>156696</v>
      </c>
      <c r="J54303" s="2" t="s">
        <v>200064</v>
      </c>
      <c r="K54303" t="s">
        <v>220145</v>
      </c>
      <c r="L54303" t="s">
        <v>228706</v>
      </c>
      <c r="M54303" t="s">
        <v>8</v>
      </c>
      <c r="N54303" t="s">
        <v>228828</v>
      </c>
      <c r="O54303" t="s">
        <v>229216</v>
      </c>
      <c r="P54303" t="s">
        <v>229216</v>
      </c>
      <c r="Q54303" t="s">
        <v>120008</v>
      </c>
      <c r="R54303" t="s">
        <v>220051</v>
      </c>
      <c r="S54303" t="s">
        <v>215677</v>
      </c>
    </row>
    <row r="54304" spans="1:19" x14ac:dyDescent="0.35">
      <c r="A54304" s="1">
        <v>67511</v>
      </c>
      <c r="B54304" t="s">
        <v>32214</v>
      </c>
      <c r="C54304" t="s">
        <v>99553</v>
      </c>
      <c r="D54304" t="s">
        <v>5</v>
      </c>
      <c r="E54304" t="s">
        <v>119955</v>
      </c>
      <c r="F54304" t="s">
        <v>122938</v>
      </c>
      <c r="G54304">
        <v>5.2000000000000002E-6</v>
      </c>
      <c r="H54304" t="s">
        <v>32214</v>
      </c>
      <c r="I54304" t="s">
        <v>156697</v>
      </c>
      <c r="J54304" s="2" t="s">
        <v>200065</v>
      </c>
      <c r="K54304" t="s">
        <v>220146</v>
      </c>
      <c r="L54304" t="s">
        <v>228704</v>
      </c>
      <c r="Q54304" t="s">
        <v>120107</v>
      </c>
      <c r="R54304" t="s">
        <v>220051</v>
      </c>
      <c r="S54304" t="s">
        <v>215677</v>
      </c>
    </row>
    <row r="54305" spans="1:19" x14ac:dyDescent="0.35">
      <c r="A54305" s="1">
        <v>67512</v>
      </c>
      <c r="B54305" t="s">
        <v>32215</v>
      </c>
      <c r="C54305" t="s">
        <v>99554</v>
      </c>
      <c r="D54305" t="s">
        <v>5</v>
      </c>
      <c r="E54305" t="s">
        <v>119955</v>
      </c>
      <c r="F54305" t="s">
        <v>120306</v>
      </c>
      <c r="G54305">
        <v>5.4999999999999999E-6</v>
      </c>
      <c r="H54305" t="s">
        <v>32215</v>
      </c>
      <c r="I54305" t="s">
        <v>156698</v>
      </c>
      <c r="J54305" s="2" t="s">
        <v>200066</v>
      </c>
      <c r="K54305" t="s">
        <v>220147</v>
      </c>
      <c r="L54305" t="s">
        <v>228704</v>
      </c>
      <c r="M54305" t="s">
        <v>228740</v>
      </c>
      <c r="N54305" t="s">
        <v>228891</v>
      </c>
      <c r="O54305" t="s">
        <v>229241</v>
      </c>
      <c r="P54305" t="s">
        <v>229241</v>
      </c>
      <c r="Q54305" t="s">
        <v>124249</v>
      </c>
      <c r="R54305" t="s">
        <v>220051</v>
      </c>
      <c r="S54305" t="s">
        <v>215677</v>
      </c>
    </row>
    <row r="54306" spans="1:19" x14ac:dyDescent="0.35">
      <c r="A54306" s="1">
        <v>67513</v>
      </c>
      <c r="B54306" t="s">
        <v>32215</v>
      </c>
      <c r="C54306" t="s">
        <v>99555</v>
      </c>
      <c r="D54306" t="s">
        <v>5</v>
      </c>
      <c r="E54306" t="s">
        <v>119954</v>
      </c>
      <c r="F54306" t="s">
        <v>120261</v>
      </c>
      <c r="G54306">
        <v>1.2E-5</v>
      </c>
      <c r="H54306" t="s">
        <v>32215</v>
      </c>
      <c r="I54306" t="s">
        <v>156698</v>
      </c>
      <c r="J54306" s="2" t="s">
        <v>200066</v>
      </c>
      <c r="K54306" t="s">
        <v>220147</v>
      </c>
      <c r="L54306" t="s">
        <v>228704</v>
      </c>
      <c r="M54306" t="s">
        <v>228740</v>
      </c>
      <c r="N54306" t="s">
        <v>228891</v>
      </c>
      <c r="O54306" t="s">
        <v>229241</v>
      </c>
      <c r="P54306" t="s">
        <v>229241</v>
      </c>
      <c r="Q54306" t="s">
        <v>124249</v>
      </c>
      <c r="R54306" t="s">
        <v>220051</v>
      </c>
      <c r="S54306" t="s">
        <v>215677</v>
      </c>
    </row>
    <row r="54307" spans="1:19" x14ac:dyDescent="0.35">
      <c r="A54307" s="1">
        <v>67514</v>
      </c>
      <c r="B54307" t="s">
        <v>32216</v>
      </c>
      <c r="C54307" t="s">
        <v>99556</v>
      </c>
      <c r="D54307" t="s">
        <v>5</v>
      </c>
      <c r="F54307" t="s">
        <v>119966</v>
      </c>
      <c r="G54307">
        <v>1.2E-5</v>
      </c>
      <c r="H54307" t="s">
        <v>32216</v>
      </c>
      <c r="I54307" t="s">
        <v>156699</v>
      </c>
      <c r="J54307" s="2" t="s">
        <v>200067</v>
      </c>
      <c r="K54307" t="s">
        <v>220148</v>
      </c>
      <c r="L54307" t="s">
        <v>228704</v>
      </c>
      <c r="M54307" t="s">
        <v>14</v>
      </c>
      <c r="N54307" t="s">
        <v>228858</v>
      </c>
      <c r="O54307" t="s">
        <v>229149</v>
      </c>
      <c r="P54307" t="s">
        <v>232257</v>
      </c>
      <c r="Q54307" t="s">
        <v>120216</v>
      </c>
      <c r="R54307" t="s">
        <v>220051</v>
      </c>
      <c r="S54307" t="s">
        <v>215677</v>
      </c>
    </row>
    <row r="54308" spans="1:19" x14ac:dyDescent="0.35">
      <c r="A54308" s="1">
        <v>67515</v>
      </c>
      <c r="B54308" t="s">
        <v>32217</v>
      </c>
      <c r="C54308" t="s">
        <v>99557</v>
      </c>
      <c r="D54308" t="s">
        <v>4</v>
      </c>
      <c r="F54308" t="s">
        <v>120158</v>
      </c>
      <c r="G54308">
        <v>1.2499999999999999E-8</v>
      </c>
      <c r="H54308" t="s">
        <v>32217</v>
      </c>
      <c r="I54308" t="s">
        <v>156700</v>
      </c>
      <c r="K54308" t="s">
        <v>220050</v>
      </c>
      <c r="L54308" t="s">
        <v>228704</v>
      </c>
      <c r="R54308" t="s">
        <v>220051</v>
      </c>
      <c r="S54308" t="s">
        <v>215677</v>
      </c>
    </row>
    <row r="54309" spans="1:19" x14ac:dyDescent="0.35">
      <c r="A54309" s="1">
        <v>67517</v>
      </c>
      <c r="B54309" t="s">
        <v>32218</v>
      </c>
      <c r="C54309" t="s">
        <v>99558</v>
      </c>
      <c r="D54309" t="s">
        <v>4</v>
      </c>
      <c r="F54309" t="s">
        <v>120606</v>
      </c>
      <c r="G54309">
        <v>1.1000000000000001E-6</v>
      </c>
      <c r="H54309" t="s">
        <v>32218</v>
      </c>
      <c r="I54309" t="s">
        <v>156701</v>
      </c>
      <c r="J54309" s="2" t="s">
        <v>200068</v>
      </c>
      <c r="K54309" t="s">
        <v>220149</v>
      </c>
      <c r="L54309" t="s">
        <v>228704</v>
      </c>
      <c r="M54309" t="s">
        <v>228710</v>
      </c>
      <c r="N54309" t="s">
        <v>228897</v>
      </c>
      <c r="O54309" t="s">
        <v>229245</v>
      </c>
      <c r="P54309" t="s">
        <v>230174</v>
      </c>
      <c r="Q54309" t="s">
        <v>121467</v>
      </c>
      <c r="R54309" t="s">
        <v>220051</v>
      </c>
      <c r="S54309" t="s">
        <v>215677</v>
      </c>
    </row>
    <row r="54310" spans="1:19" x14ac:dyDescent="0.35">
      <c r="A54310" s="1">
        <v>67518</v>
      </c>
      <c r="B54310" t="s">
        <v>32219</v>
      </c>
      <c r="C54310" t="s">
        <v>99559</v>
      </c>
      <c r="D54310" t="s">
        <v>4</v>
      </c>
      <c r="F54310" t="s">
        <v>120101</v>
      </c>
      <c r="G54310">
        <v>1.663183E-6</v>
      </c>
      <c r="H54310" t="s">
        <v>32219</v>
      </c>
      <c r="I54310" t="s">
        <v>156702</v>
      </c>
      <c r="J54310" s="2" t="s">
        <v>200069</v>
      </c>
      <c r="K54310" t="s">
        <v>220150</v>
      </c>
      <c r="L54310" t="s">
        <v>228704</v>
      </c>
      <c r="M54310" t="s">
        <v>228716</v>
      </c>
      <c r="N54310" t="s">
        <v>228843</v>
      </c>
      <c r="O54310" t="s">
        <v>229128</v>
      </c>
      <c r="P54310" t="s">
        <v>229128</v>
      </c>
      <c r="R54310" t="s">
        <v>220051</v>
      </c>
      <c r="S54310" t="s">
        <v>215677</v>
      </c>
    </row>
    <row r="54311" spans="1:19" x14ac:dyDescent="0.35">
      <c r="A54311" s="1">
        <v>67519</v>
      </c>
      <c r="B54311" t="s">
        <v>32220</v>
      </c>
      <c r="C54311" t="s">
        <v>99560</v>
      </c>
      <c r="D54311" t="s">
        <v>5</v>
      </c>
      <c r="F54311" t="s">
        <v>124281</v>
      </c>
      <c r="G54311">
        <v>9.9999999999999995E-7</v>
      </c>
      <c r="H54311" t="s">
        <v>32220</v>
      </c>
      <c r="I54311" t="s">
        <v>156703</v>
      </c>
      <c r="J54311" s="2" t="s">
        <v>200070</v>
      </c>
      <c r="K54311" t="s">
        <v>220151</v>
      </c>
      <c r="L54311" t="s">
        <v>228704</v>
      </c>
      <c r="M54311" t="s">
        <v>228717</v>
      </c>
      <c r="N54311" t="s">
        <v>228893</v>
      </c>
      <c r="O54311" t="s">
        <v>229203</v>
      </c>
      <c r="P54311" t="s">
        <v>231942</v>
      </c>
      <c r="Q54311" t="s">
        <v>121435</v>
      </c>
      <c r="R54311" t="s">
        <v>220051</v>
      </c>
      <c r="S54311" t="s">
        <v>215677</v>
      </c>
    </row>
    <row r="54312" spans="1:19" x14ac:dyDescent="0.35">
      <c r="A54312" s="1">
        <v>67520</v>
      </c>
      <c r="B54312" t="s">
        <v>32220</v>
      </c>
      <c r="C54312" t="s">
        <v>99561</v>
      </c>
      <c r="D54312" t="s">
        <v>4</v>
      </c>
      <c r="F54312" t="s">
        <v>121435</v>
      </c>
      <c r="G54312">
        <v>6.9999999999999997E-7</v>
      </c>
      <c r="H54312" t="s">
        <v>32220</v>
      </c>
      <c r="I54312" t="s">
        <v>156703</v>
      </c>
      <c r="J54312" s="2" t="s">
        <v>200070</v>
      </c>
      <c r="K54312" t="s">
        <v>220151</v>
      </c>
      <c r="L54312" t="s">
        <v>228704</v>
      </c>
      <c r="M54312" t="s">
        <v>228717</v>
      </c>
      <c r="N54312" t="s">
        <v>228893</v>
      </c>
      <c r="O54312" t="s">
        <v>229203</v>
      </c>
      <c r="P54312" t="s">
        <v>231942</v>
      </c>
      <c r="Q54312" t="s">
        <v>121435</v>
      </c>
      <c r="R54312" t="s">
        <v>220051</v>
      </c>
      <c r="S54312" t="s">
        <v>215677</v>
      </c>
    </row>
    <row r="54313" spans="1:19" x14ac:dyDescent="0.35">
      <c r="A54313" s="1">
        <v>67522</v>
      </c>
      <c r="B54313" t="s">
        <v>32221</v>
      </c>
      <c r="C54313" t="s">
        <v>99562</v>
      </c>
      <c r="D54313" t="s">
        <v>5</v>
      </c>
      <c r="F54313" t="s">
        <v>122952</v>
      </c>
      <c r="G54313">
        <v>4.6941999999999998E-7</v>
      </c>
      <c r="H54313" t="s">
        <v>32221</v>
      </c>
      <c r="I54313" t="s">
        <v>156704</v>
      </c>
      <c r="J54313" s="2" t="s">
        <v>200071</v>
      </c>
      <c r="K54313" t="s">
        <v>220152</v>
      </c>
      <c r="L54313" t="s">
        <v>228704</v>
      </c>
      <c r="Q54313" t="s">
        <v>120377</v>
      </c>
      <c r="R54313" t="s">
        <v>220051</v>
      </c>
      <c r="S54313" t="s">
        <v>215677</v>
      </c>
    </row>
    <row r="54314" spans="1:19" x14ac:dyDescent="0.35">
      <c r="A54314" s="1">
        <v>67524</v>
      </c>
      <c r="B54314" t="s">
        <v>32221</v>
      </c>
      <c r="C54314" t="s">
        <v>99563</v>
      </c>
      <c r="D54314" t="s">
        <v>5</v>
      </c>
      <c r="F54314" t="s">
        <v>120343</v>
      </c>
      <c r="G54314">
        <v>5.2227999999999994E-7</v>
      </c>
      <c r="H54314" t="s">
        <v>32221</v>
      </c>
      <c r="I54314" t="s">
        <v>156704</v>
      </c>
      <c r="J54314" s="2" t="s">
        <v>200071</v>
      </c>
      <c r="K54314" t="s">
        <v>220152</v>
      </c>
      <c r="L54314" t="s">
        <v>228704</v>
      </c>
      <c r="Q54314" t="s">
        <v>120377</v>
      </c>
      <c r="R54314" t="s">
        <v>220051</v>
      </c>
      <c r="S54314" t="s">
        <v>215677</v>
      </c>
    </row>
    <row r="54315" spans="1:19" x14ac:dyDescent="0.35">
      <c r="A54315" s="1">
        <v>67528</v>
      </c>
      <c r="B54315" t="s">
        <v>32222</v>
      </c>
      <c r="C54315" t="s">
        <v>99564</v>
      </c>
      <c r="D54315" t="s">
        <v>4</v>
      </c>
      <c r="F54315" t="s">
        <v>120922</v>
      </c>
      <c r="G54315">
        <v>1.1000000000000001E-6</v>
      </c>
      <c r="H54315" t="s">
        <v>32222</v>
      </c>
      <c r="I54315" t="s">
        <v>156705</v>
      </c>
      <c r="J54315" s="2" t="s">
        <v>200072</v>
      </c>
      <c r="K54315" t="s">
        <v>220153</v>
      </c>
      <c r="L54315" t="s">
        <v>228704</v>
      </c>
      <c r="M54315" t="s">
        <v>8</v>
      </c>
      <c r="N54315" t="s">
        <v>228932</v>
      </c>
      <c r="O54315" t="s">
        <v>229436</v>
      </c>
      <c r="P54315" t="s">
        <v>229436</v>
      </c>
      <c r="Q54315" t="s">
        <v>122293</v>
      </c>
      <c r="R54315" t="s">
        <v>220051</v>
      </c>
      <c r="S54315" t="s">
        <v>215677</v>
      </c>
    </row>
    <row r="54316" spans="1:19" x14ac:dyDescent="0.35">
      <c r="A54316" s="1">
        <v>67530</v>
      </c>
      <c r="B54316" t="s">
        <v>32222</v>
      </c>
      <c r="C54316" t="s">
        <v>99565</v>
      </c>
      <c r="D54316" t="s">
        <v>5</v>
      </c>
      <c r="E54316" t="s">
        <v>119955</v>
      </c>
      <c r="F54316" t="s">
        <v>120051</v>
      </c>
      <c r="G54316">
        <v>9.7667000000000013E-7</v>
      </c>
      <c r="H54316" t="s">
        <v>32222</v>
      </c>
      <c r="I54316" t="s">
        <v>156705</v>
      </c>
      <c r="J54316" s="2" t="s">
        <v>200072</v>
      </c>
      <c r="K54316" t="s">
        <v>220153</v>
      </c>
      <c r="L54316" t="s">
        <v>228704</v>
      </c>
      <c r="M54316" t="s">
        <v>8</v>
      </c>
      <c r="N54316" t="s">
        <v>228932</v>
      </c>
      <c r="O54316" t="s">
        <v>229436</v>
      </c>
      <c r="P54316" t="s">
        <v>229436</v>
      </c>
      <c r="Q54316" t="s">
        <v>122293</v>
      </c>
      <c r="R54316" t="s">
        <v>220051</v>
      </c>
      <c r="S54316" t="s">
        <v>215677</v>
      </c>
    </row>
    <row r="54317" spans="1:19" x14ac:dyDescent="0.35">
      <c r="A54317" s="1">
        <v>67531</v>
      </c>
      <c r="B54317" t="s">
        <v>32223</v>
      </c>
      <c r="C54317" t="s">
        <v>99566</v>
      </c>
      <c r="D54317" t="s">
        <v>5</v>
      </c>
      <c r="E54317" t="s">
        <v>119955</v>
      </c>
      <c r="F54317" t="s">
        <v>119973</v>
      </c>
      <c r="G54317">
        <v>5.0000000000000004E-6</v>
      </c>
      <c r="H54317" t="s">
        <v>32223</v>
      </c>
      <c r="I54317" t="s">
        <v>156706</v>
      </c>
      <c r="J54317" s="2" t="s">
        <v>200073</v>
      </c>
      <c r="K54317" t="s">
        <v>220154</v>
      </c>
      <c r="L54317" t="s">
        <v>228704</v>
      </c>
      <c r="M54317" t="s">
        <v>228748</v>
      </c>
      <c r="N54317" t="s">
        <v>228918</v>
      </c>
      <c r="O54317" t="s">
        <v>229275</v>
      </c>
      <c r="P54317" t="s">
        <v>229275</v>
      </c>
      <c r="Q54317" t="s">
        <v>120679</v>
      </c>
      <c r="R54317" t="s">
        <v>220051</v>
      </c>
      <c r="S54317" t="s">
        <v>215677</v>
      </c>
    </row>
    <row r="54318" spans="1:19" x14ac:dyDescent="0.35">
      <c r="A54318" s="1">
        <v>67533</v>
      </c>
      <c r="B54318" t="s">
        <v>32224</v>
      </c>
      <c r="C54318" t="s">
        <v>99567</v>
      </c>
      <c r="D54318" t="s">
        <v>5</v>
      </c>
      <c r="E54318" t="s">
        <v>119955</v>
      </c>
      <c r="F54318" t="s">
        <v>120399</v>
      </c>
      <c r="G54318">
        <v>3.4999999999999999E-6</v>
      </c>
      <c r="H54318" t="s">
        <v>32224</v>
      </c>
      <c r="I54318" t="s">
        <v>156707</v>
      </c>
      <c r="J54318" s="2" t="s">
        <v>200074</v>
      </c>
      <c r="K54318" t="s">
        <v>220155</v>
      </c>
      <c r="L54318" t="s">
        <v>228704</v>
      </c>
      <c r="M54318" t="s">
        <v>8</v>
      </c>
      <c r="N54318" t="s">
        <v>228910</v>
      </c>
      <c r="O54318" t="s">
        <v>229253</v>
      </c>
      <c r="P54318" t="s">
        <v>230291</v>
      </c>
      <c r="Q54318" t="s">
        <v>119989</v>
      </c>
      <c r="R54318" t="s">
        <v>220051</v>
      </c>
      <c r="S54318" t="s">
        <v>215677</v>
      </c>
    </row>
    <row r="54319" spans="1:19" x14ac:dyDescent="0.35">
      <c r="A54319" s="1">
        <v>67535</v>
      </c>
      <c r="B54319" t="s">
        <v>32225</v>
      </c>
      <c r="C54319" t="s">
        <v>99568</v>
      </c>
      <c r="D54319" t="s">
        <v>5</v>
      </c>
      <c r="F54319" t="s">
        <v>120555</v>
      </c>
      <c r="G54319">
        <v>2.4999999999999999E-7</v>
      </c>
      <c r="H54319" t="s">
        <v>32225</v>
      </c>
      <c r="I54319" t="s">
        <v>156708</v>
      </c>
      <c r="J54319" s="2" t="s">
        <v>200075</v>
      </c>
      <c r="K54319" t="s">
        <v>220156</v>
      </c>
      <c r="L54319" t="s">
        <v>228704</v>
      </c>
      <c r="M54319" t="s">
        <v>8</v>
      </c>
      <c r="N54319" t="s">
        <v>228848</v>
      </c>
      <c r="O54319" t="s">
        <v>229133</v>
      </c>
      <c r="P54319" t="s">
        <v>230940</v>
      </c>
      <c r="Q54319" t="s">
        <v>120060</v>
      </c>
      <c r="R54319" t="s">
        <v>220161</v>
      </c>
      <c r="S54319" t="s">
        <v>215677</v>
      </c>
    </row>
    <row r="54320" spans="1:19" x14ac:dyDescent="0.35">
      <c r="A54320" s="1">
        <v>67537</v>
      </c>
      <c r="B54320" t="s">
        <v>32226</v>
      </c>
      <c r="C54320" t="s">
        <v>99569</v>
      </c>
      <c r="D54320" t="s">
        <v>4</v>
      </c>
      <c r="F54320" t="s">
        <v>120774</v>
      </c>
      <c r="G54320">
        <v>4.9999999999999998E-8</v>
      </c>
      <c r="H54320" t="s">
        <v>32226</v>
      </c>
      <c r="I54320" t="s">
        <v>156709</v>
      </c>
      <c r="J54320" s="2" t="s">
        <v>200076</v>
      </c>
      <c r="K54320" t="s">
        <v>220157</v>
      </c>
      <c r="L54320" t="s">
        <v>228704</v>
      </c>
      <c r="M54320" t="s">
        <v>228760</v>
      </c>
      <c r="N54320" t="s">
        <v>229031</v>
      </c>
      <c r="O54320" t="s">
        <v>229739</v>
      </c>
      <c r="P54320" t="s">
        <v>229739</v>
      </c>
      <c r="R54320" t="s">
        <v>220161</v>
      </c>
      <c r="S54320" t="s">
        <v>215677</v>
      </c>
    </row>
    <row r="54321" spans="1:19" x14ac:dyDescent="0.35">
      <c r="A54321" s="1">
        <v>67538</v>
      </c>
      <c r="B54321" t="s">
        <v>32227</v>
      </c>
      <c r="C54321" t="s">
        <v>99570</v>
      </c>
      <c r="D54321" t="s">
        <v>4</v>
      </c>
      <c r="F54321" t="s">
        <v>120390</v>
      </c>
      <c r="G54321">
        <v>4.9999999999999998E-7</v>
      </c>
      <c r="H54321" t="s">
        <v>32227</v>
      </c>
      <c r="I54321" t="s">
        <v>156710</v>
      </c>
      <c r="J54321" s="2" t="s">
        <v>200077</v>
      </c>
      <c r="K54321" t="s">
        <v>220158</v>
      </c>
      <c r="L54321" t="s">
        <v>228704</v>
      </c>
      <c r="M54321" t="s">
        <v>228710</v>
      </c>
      <c r="N54321" t="s">
        <v>228897</v>
      </c>
      <c r="O54321" t="s">
        <v>229421</v>
      </c>
      <c r="P54321" t="s">
        <v>229245</v>
      </c>
      <c r="Q54321" t="s">
        <v>120083</v>
      </c>
      <c r="R54321" t="s">
        <v>220161</v>
      </c>
      <c r="S54321" t="s">
        <v>215677</v>
      </c>
    </row>
    <row r="54322" spans="1:19" x14ac:dyDescent="0.35">
      <c r="A54322" s="1">
        <v>67539</v>
      </c>
      <c r="B54322" t="s">
        <v>32227</v>
      </c>
      <c r="C54322" t="s">
        <v>99571</v>
      </c>
      <c r="D54322" t="s">
        <v>4</v>
      </c>
      <c r="F54322" t="s">
        <v>120622</v>
      </c>
      <c r="G54322">
        <v>1.5E-6</v>
      </c>
      <c r="H54322" t="s">
        <v>32227</v>
      </c>
      <c r="I54322" t="s">
        <v>156710</v>
      </c>
      <c r="J54322" s="2" t="s">
        <v>200077</v>
      </c>
      <c r="K54322" t="s">
        <v>220158</v>
      </c>
      <c r="L54322" t="s">
        <v>228704</v>
      </c>
      <c r="M54322" t="s">
        <v>228710</v>
      </c>
      <c r="N54322" t="s">
        <v>228897</v>
      </c>
      <c r="O54322" t="s">
        <v>229421</v>
      </c>
      <c r="P54322" t="s">
        <v>229245</v>
      </c>
      <c r="Q54322" t="s">
        <v>120083</v>
      </c>
      <c r="R54322" t="s">
        <v>220161</v>
      </c>
      <c r="S54322" t="s">
        <v>215677</v>
      </c>
    </row>
    <row r="54323" spans="1:19" x14ac:dyDescent="0.35">
      <c r="A54323" s="1">
        <v>67540</v>
      </c>
      <c r="B54323" t="s">
        <v>32227</v>
      </c>
      <c r="C54323" t="s">
        <v>99572</v>
      </c>
      <c r="D54323" t="s">
        <v>4</v>
      </c>
      <c r="F54323" t="s">
        <v>119997</v>
      </c>
      <c r="G54323">
        <v>2.9999999999999999E-7</v>
      </c>
      <c r="H54323" t="s">
        <v>32227</v>
      </c>
      <c r="I54323" t="s">
        <v>156710</v>
      </c>
      <c r="J54323" s="2" t="s">
        <v>200077</v>
      </c>
      <c r="K54323" t="s">
        <v>220158</v>
      </c>
      <c r="L54323" t="s">
        <v>228704</v>
      </c>
      <c r="M54323" t="s">
        <v>228710</v>
      </c>
      <c r="N54323" t="s">
        <v>228897</v>
      </c>
      <c r="O54323" t="s">
        <v>229421</v>
      </c>
      <c r="P54323" t="s">
        <v>229245</v>
      </c>
      <c r="Q54323" t="s">
        <v>120083</v>
      </c>
      <c r="R54323" t="s">
        <v>220161</v>
      </c>
      <c r="S54323" t="s">
        <v>215677</v>
      </c>
    </row>
    <row r="54324" spans="1:19" x14ac:dyDescent="0.35">
      <c r="A54324" s="1">
        <v>67541</v>
      </c>
      <c r="B54324" t="s">
        <v>32228</v>
      </c>
      <c r="C54324" t="s">
        <v>99573</v>
      </c>
      <c r="D54324" t="s">
        <v>4</v>
      </c>
      <c r="F54324" t="s">
        <v>120991</v>
      </c>
      <c r="G54324">
        <v>6.8756499999999998E-7</v>
      </c>
      <c r="H54324" t="s">
        <v>32228</v>
      </c>
      <c r="I54324" t="s">
        <v>156711</v>
      </c>
      <c r="J54324" s="2" t="s">
        <v>200078</v>
      </c>
      <c r="K54324" t="s">
        <v>220159</v>
      </c>
      <c r="L54324" t="s">
        <v>228704</v>
      </c>
      <c r="M54324" t="s">
        <v>228713</v>
      </c>
      <c r="N54324" t="s">
        <v>228857</v>
      </c>
      <c r="O54324" t="s">
        <v>229119</v>
      </c>
      <c r="P54324" t="s">
        <v>230222</v>
      </c>
      <c r="Q54324" t="s">
        <v>121225</v>
      </c>
      <c r="R54324" t="s">
        <v>220161</v>
      </c>
      <c r="S54324" t="s">
        <v>215677</v>
      </c>
    </row>
    <row r="54325" spans="1:19" x14ac:dyDescent="0.35">
      <c r="A54325" s="1">
        <v>67542</v>
      </c>
      <c r="B54325" t="s">
        <v>32229</v>
      </c>
      <c r="C54325" t="s">
        <v>99574</v>
      </c>
      <c r="D54325" t="s">
        <v>5</v>
      </c>
      <c r="F54325" t="s">
        <v>120674</v>
      </c>
      <c r="G54325">
        <v>4.0999990000000003E-6</v>
      </c>
      <c r="H54325" t="s">
        <v>32229</v>
      </c>
      <c r="I54325" t="s">
        <v>156712</v>
      </c>
      <c r="J54325" s="2" t="s">
        <v>200079</v>
      </c>
      <c r="K54325" t="s">
        <v>220160</v>
      </c>
      <c r="L54325" t="s">
        <v>228704</v>
      </c>
      <c r="M54325" t="s">
        <v>8</v>
      </c>
      <c r="N54325" t="s">
        <v>228832</v>
      </c>
      <c r="O54325" t="s">
        <v>229111</v>
      </c>
      <c r="P54325" t="s">
        <v>230079</v>
      </c>
      <c r="Q54325" t="s">
        <v>119989</v>
      </c>
      <c r="R54325" t="s">
        <v>220161</v>
      </c>
      <c r="S54325" t="s">
        <v>215677</v>
      </c>
    </row>
    <row r="54326" spans="1:19" x14ac:dyDescent="0.35">
      <c r="A54326" s="1">
        <v>67543</v>
      </c>
      <c r="B54326" t="s">
        <v>32229</v>
      </c>
      <c r="C54326" t="s">
        <v>99575</v>
      </c>
      <c r="D54326" t="s">
        <v>4</v>
      </c>
      <c r="F54326" t="s">
        <v>120305</v>
      </c>
      <c r="G54326">
        <v>2.2000000000000001E-6</v>
      </c>
      <c r="H54326" t="s">
        <v>32229</v>
      </c>
      <c r="I54326" t="s">
        <v>156712</v>
      </c>
      <c r="J54326" s="2" t="s">
        <v>200079</v>
      </c>
      <c r="K54326" t="s">
        <v>220160</v>
      </c>
      <c r="L54326" t="s">
        <v>228704</v>
      </c>
      <c r="M54326" t="s">
        <v>8</v>
      </c>
      <c r="N54326" t="s">
        <v>228832</v>
      </c>
      <c r="O54326" t="s">
        <v>229111</v>
      </c>
      <c r="P54326" t="s">
        <v>230079</v>
      </c>
      <c r="Q54326" t="s">
        <v>119989</v>
      </c>
      <c r="R54326" t="s">
        <v>220161</v>
      </c>
      <c r="S54326" t="s">
        <v>215677</v>
      </c>
    </row>
    <row r="54327" spans="1:19" x14ac:dyDescent="0.35">
      <c r="A54327" s="1">
        <v>67544</v>
      </c>
      <c r="B54327" t="s">
        <v>32229</v>
      </c>
      <c r="C54327" t="s">
        <v>99576</v>
      </c>
      <c r="D54327" t="s">
        <v>5</v>
      </c>
      <c r="E54327" t="s">
        <v>119955</v>
      </c>
      <c r="F54327" t="s">
        <v>120500</v>
      </c>
      <c r="G54327">
        <v>7.9999999999999996E-6</v>
      </c>
      <c r="H54327" t="s">
        <v>32229</v>
      </c>
      <c r="I54327" t="s">
        <v>156712</v>
      </c>
      <c r="J54327" s="2" t="s">
        <v>200079</v>
      </c>
      <c r="K54327" t="s">
        <v>220160</v>
      </c>
      <c r="L54327" t="s">
        <v>228704</v>
      </c>
      <c r="M54327" t="s">
        <v>8</v>
      </c>
      <c r="N54327" t="s">
        <v>228832</v>
      </c>
      <c r="O54327" t="s">
        <v>229111</v>
      </c>
      <c r="P54327" t="s">
        <v>230079</v>
      </c>
      <c r="Q54327" t="s">
        <v>119989</v>
      </c>
      <c r="R54327" t="s">
        <v>220161</v>
      </c>
      <c r="S54327" t="s">
        <v>215677</v>
      </c>
    </row>
    <row r="54328" spans="1:19" x14ac:dyDescent="0.35">
      <c r="A54328" s="1">
        <v>67545</v>
      </c>
      <c r="B54328" t="s">
        <v>32230</v>
      </c>
      <c r="C54328" t="s">
        <v>99577</v>
      </c>
      <c r="D54328" t="s">
        <v>5</v>
      </c>
      <c r="E54328" t="s">
        <v>119954</v>
      </c>
      <c r="F54328" t="s">
        <v>121027</v>
      </c>
      <c r="G54328">
        <v>3.0000000000000001E-5</v>
      </c>
      <c r="H54328" t="s">
        <v>32230</v>
      </c>
      <c r="I54328" t="s">
        <v>156713</v>
      </c>
      <c r="J54328" s="2" t="s">
        <v>200080</v>
      </c>
      <c r="K54328" t="s">
        <v>220161</v>
      </c>
      <c r="L54328" t="s">
        <v>228704</v>
      </c>
      <c r="M54328" t="s">
        <v>8</v>
      </c>
      <c r="N54328" t="s">
        <v>228828</v>
      </c>
      <c r="O54328" t="s">
        <v>229113</v>
      </c>
      <c r="P54328" t="s">
        <v>230138</v>
      </c>
      <c r="Q54328" t="s">
        <v>120060</v>
      </c>
      <c r="R54328" t="s">
        <v>220161</v>
      </c>
      <c r="S54328" t="s">
        <v>215677</v>
      </c>
    </row>
    <row r="54329" spans="1:19" x14ac:dyDescent="0.35">
      <c r="A54329" s="1">
        <v>67546</v>
      </c>
      <c r="B54329" t="s">
        <v>32230</v>
      </c>
      <c r="C54329" t="s">
        <v>99578</v>
      </c>
      <c r="D54329" t="s">
        <v>5</v>
      </c>
      <c r="E54329" t="s">
        <v>119956</v>
      </c>
      <c r="F54329" t="s">
        <v>120213</v>
      </c>
      <c r="G54329">
        <v>1E-4</v>
      </c>
      <c r="H54329" t="s">
        <v>32230</v>
      </c>
      <c r="I54329" t="s">
        <v>156713</v>
      </c>
      <c r="J54329" s="2" t="s">
        <v>200080</v>
      </c>
      <c r="K54329" t="s">
        <v>220161</v>
      </c>
      <c r="L54329" t="s">
        <v>228704</v>
      </c>
      <c r="M54329" t="s">
        <v>8</v>
      </c>
      <c r="N54329" t="s">
        <v>228828</v>
      </c>
      <c r="O54329" t="s">
        <v>229113</v>
      </c>
      <c r="P54329" t="s">
        <v>230138</v>
      </c>
      <c r="Q54329" t="s">
        <v>120060</v>
      </c>
      <c r="R54329" t="s">
        <v>220161</v>
      </c>
      <c r="S54329" t="s">
        <v>215677</v>
      </c>
    </row>
    <row r="54330" spans="1:19" x14ac:dyDescent="0.35">
      <c r="A54330" s="1">
        <v>67547</v>
      </c>
      <c r="B54330" t="s">
        <v>32230</v>
      </c>
      <c r="C54330" t="s">
        <v>99579</v>
      </c>
      <c r="D54330" t="s">
        <v>5</v>
      </c>
      <c r="E54330" t="s">
        <v>119955</v>
      </c>
      <c r="F54330" t="s">
        <v>121496</v>
      </c>
      <c r="G54330">
        <v>1.1E-5</v>
      </c>
      <c r="H54330" t="s">
        <v>32230</v>
      </c>
      <c r="I54330" t="s">
        <v>156713</v>
      </c>
      <c r="J54330" s="2" t="s">
        <v>200080</v>
      </c>
      <c r="K54330" t="s">
        <v>220161</v>
      </c>
      <c r="L54330" t="s">
        <v>228704</v>
      </c>
      <c r="M54330" t="s">
        <v>8</v>
      </c>
      <c r="N54330" t="s">
        <v>228828</v>
      </c>
      <c r="O54330" t="s">
        <v>229113</v>
      </c>
      <c r="P54330" t="s">
        <v>230138</v>
      </c>
      <c r="Q54330" t="s">
        <v>120060</v>
      </c>
      <c r="R54330" t="s">
        <v>220161</v>
      </c>
      <c r="S54330" t="s">
        <v>215677</v>
      </c>
    </row>
    <row r="54331" spans="1:19" x14ac:dyDescent="0.35">
      <c r="A54331" s="1">
        <v>67548</v>
      </c>
      <c r="B54331" t="s">
        <v>32231</v>
      </c>
      <c r="C54331" t="s">
        <v>99580</v>
      </c>
      <c r="D54331" t="s">
        <v>4</v>
      </c>
      <c r="F54331" t="s">
        <v>120679</v>
      </c>
      <c r="G54331">
        <v>4.9999999999999998E-8</v>
      </c>
      <c r="H54331" t="s">
        <v>32231</v>
      </c>
      <c r="I54331" t="s">
        <v>156714</v>
      </c>
      <c r="J54331" s="2" t="s">
        <v>200081</v>
      </c>
      <c r="K54331" t="s">
        <v>220162</v>
      </c>
      <c r="L54331" t="s">
        <v>228705</v>
      </c>
      <c r="M54331" t="s">
        <v>228722</v>
      </c>
      <c r="O54331" t="s">
        <v>229143</v>
      </c>
      <c r="P54331" t="s">
        <v>229143</v>
      </c>
      <c r="Q54331" t="s">
        <v>120896</v>
      </c>
      <c r="R54331" t="s">
        <v>220161</v>
      </c>
      <c r="S54331" t="s">
        <v>215677</v>
      </c>
    </row>
    <row r="54332" spans="1:19" x14ac:dyDescent="0.35">
      <c r="A54332" s="1">
        <v>67549</v>
      </c>
      <c r="B54332" t="s">
        <v>32232</v>
      </c>
      <c r="C54332" t="s">
        <v>99581</v>
      </c>
      <c r="D54332" t="s">
        <v>5</v>
      </c>
      <c r="E54332" t="s">
        <v>119955</v>
      </c>
      <c r="F54332" t="s">
        <v>120786</v>
      </c>
      <c r="G54332">
        <v>4.1999999999999996E-6</v>
      </c>
      <c r="H54332" t="s">
        <v>32232</v>
      </c>
      <c r="I54332" t="s">
        <v>156715</v>
      </c>
      <c r="J54332" s="2" t="s">
        <v>200082</v>
      </c>
      <c r="K54332" t="s">
        <v>220163</v>
      </c>
      <c r="L54332" t="s">
        <v>228704</v>
      </c>
      <c r="M54332" t="s">
        <v>228716</v>
      </c>
      <c r="N54332" t="s">
        <v>228851</v>
      </c>
      <c r="O54332" t="s">
        <v>229276</v>
      </c>
      <c r="P54332" t="s">
        <v>229276</v>
      </c>
      <c r="Q54332" t="s">
        <v>120008</v>
      </c>
      <c r="R54332" t="s">
        <v>220161</v>
      </c>
      <c r="S54332" t="s">
        <v>215677</v>
      </c>
    </row>
    <row r="54333" spans="1:19" x14ac:dyDescent="0.35">
      <c r="A54333" s="1">
        <v>67550</v>
      </c>
      <c r="B54333" t="s">
        <v>32233</v>
      </c>
      <c r="C54333" t="s">
        <v>99582</v>
      </c>
      <c r="D54333" t="s">
        <v>4</v>
      </c>
      <c r="F54333" t="s">
        <v>120189</v>
      </c>
      <c r="G54333">
        <v>4.0000000000000001E-8</v>
      </c>
      <c r="H54333" t="s">
        <v>32233</v>
      </c>
      <c r="I54333" t="s">
        <v>156716</v>
      </c>
      <c r="K54333" t="s">
        <v>220164</v>
      </c>
      <c r="L54333" t="s">
        <v>228704</v>
      </c>
      <c r="M54333" t="s">
        <v>228736</v>
      </c>
      <c r="N54333" t="s">
        <v>228836</v>
      </c>
      <c r="O54333" t="s">
        <v>229179</v>
      </c>
      <c r="P54333" t="s">
        <v>229179</v>
      </c>
      <c r="R54333" t="s">
        <v>220161</v>
      </c>
      <c r="S54333" t="s">
        <v>215677</v>
      </c>
    </row>
    <row r="54334" spans="1:19" x14ac:dyDescent="0.35">
      <c r="A54334" s="1">
        <v>67551</v>
      </c>
      <c r="B54334" t="s">
        <v>32234</v>
      </c>
      <c r="C54334" t="s">
        <v>99583</v>
      </c>
      <c r="D54334" t="s">
        <v>4</v>
      </c>
      <c r="F54334" t="s">
        <v>120128</v>
      </c>
      <c r="G54334">
        <v>4.6915399999999999E-7</v>
      </c>
      <c r="H54334" t="s">
        <v>32234</v>
      </c>
      <c r="I54334" t="s">
        <v>156717</v>
      </c>
      <c r="J54334" s="2" t="s">
        <v>200083</v>
      </c>
      <c r="K54334" t="s">
        <v>220165</v>
      </c>
      <c r="L54334" t="s">
        <v>228704</v>
      </c>
      <c r="M54334" t="s">
        <v>228720</v>
      </c>
      <c r="N54334" t="s">
        <v>228847</v>
      </c>
      <c r="O54334" t="s">
        <v>229167</v>
      </c>
      <c r="P54334" t="s">
        <v>229167</v>
      </c>
      <c r="Q54334" t="s">
        <v>120128</v>
      </c>
      <c r="R54334" t="s">
        <v>220161</v>
      </c>
      <c r="S54334" t="s">
        <v>215677</v>
      </c>
    </row>
    <row r="54335" spans="1:19" x14ac:dyDescent="0.35">
      <c r="A54335" s="1">
        <v>67552</v>
      </c>
      <c r="B54335" t="s">
        <v>32235</v>
      </c>
      <c r="C54335" t="s">
        <v>99584</v>
      </c>
      <c r="D54335" t="s">
        <v>4</v>
      </c>
      <c r="F54335" t="s">
        <v>123443</v>
      </c>
      <c r="G54335">
        <v>3.1493999999999999E-7</v>
      </c>
      <c r="H54335" t="s">
        <v>32235</v>
      </c>
      <c r="I54335" t="s">
        <v>156718</v>
      </c>
      <c r="J54335" s="2" t="s">
        <v>200084</v>
      </c>
      <c r="K54335" t="s">
        <v>220166</v>
      </c>
      <c r="L54335" t="s">
        <v>228704</v>
      </c>
      <c r="M54335" t="s">
        <v>228710</v>
      </c>
      <c r="N54335" t="s">
        <v>228844</v>
      </c>
      <c r="O54335" t="s">
        <v>229302</v>
      </c>
      <c r="P54335" t="s">
        <v>229302</v>
      </c>
      <c r="R54335" t="s">
        <v>220161</v>
      </c>
      <c r="S54335" t="s">
        <v>215677</v>
      </c>
    </row>
    <row r="54336" spans="1:19" x14ac:dyDescent="0.35">
      <c r="A54336" s="1">
        <v>67553</v>
      </c>
      <c r="B54336" t="s">
        <v>32236</v>
      </c>
      <c r="C54336" t="s">
        <v>99585</v>
      </c>
      <c r="D54336" t="s">
        <v>4</v>
      </c>
      <c r="F54336" t="s">
        <v>120141</v>
      </c>
      <c r="G54336">
        <v>4.6999999999999989E-7</v>
      </c>
      <c r="H54336" t="s">
        <v>32236</v>
      </c>
      <c r="I54336" t="s">
        <v>156719</v>
      </c>
      <c r="J54336" s="2" t="s">
        <v>200085</v>
      </c>
      <c r="K54336" t="s">
        <v>220167</v>
      </c>
      <c r="L54336" t="s">
        <v>228704</v>
      </c>
      <c r="M54336" t="s">
        <v>10</v>
      </c>
      <c r="N54336" t="s">
        <v>228928</v>
      </c>
      <c r="O54336" t="s">
        <v>229306</v>
      </c>
      <c r="P54336" t="s">
        <v>229306</v>
      </c>
      <c r="R54336" t="s">
        <v>220161</v>
      </c>
      <c r="S54336" t="s">
        <v>215677</v>
      </c>
    </row>
    <row r="54337" spans="1:19" x14ac:dyDescent="0.35">
      <c r="A54337" s="1">
        <v>67554</v>
      </c>
      <c r="B54337" t="s">
        <v>32237</v>
      </c>
      <c r="C54337" t="s">
        <v>99586</v>
      </c>
      <c r="D54337" t="s">
        <v>4</v>
      </c>
      <c r="F54337" t="s">
        <v>120515</v>
      </c>
      <c r="G54337">
        <v>1.8E-7</v>
      </c>
      <c r="H54337" t="s">
        <v>32237</v>
      </c>
      <c r="I54337" t="s">
        <v>156720</v>
      </c>
      <c r="J54337" s="2" t="s">
        <v>200086</v>
      </c>
      <c r="K54337" t="s">
        <v>220168</v>
      </c>
      <c r="L54337" t="s">
        <v>228704</v>
      </c>
      <c r="Q54337" t="s">
        <v>120559</v>
      </c>
      <c r="R54337" t="s">
        <v>220161</v>
      </c>
      <c r="S54337" t="s">
        <v>215677</v>
      </c>
    </row>
    <row r="54338" spans="1:19" x14ac:dyDescent="0.35">
      <c r="A54338" s="1">
        <v>67555</v>
      </c>
      <c r="B54338" t="s">
        <v>32237</v>
      </c>
      <c r="C54338" t="s">
        <v>99587</v>
      </c>
      <c r="D54338" t="s">
        <v>4</v>
      </c>
      <c r="F54338" t="s">
        <v>120059</v>
      </c>
      <c r="G54338">
        <v>2.9999999999999997E-8</v>
      </c>
      <c r="H54338" t="s">
        <v>32237</v>
      </c>
      <c r="I54338" t="s">
        <v>156720</v>
      </c>
      <c r="J54338" s="2" t="s">
        <v>200086</v>
      </c>
      <c r="K54338" t="s">
        <v>220168</v>
      </c>
      <c r="L54338" t="s">
        <v>228704</v>
      </c>
      <c r="Q54338" t="s">
        <v>120559</v>
      </c>
      <c r="R54338" t="s">
        <v>220161</v>
      </c>
      <c r="S54338" t="s">
        <v>215677</v>
      </c>
    </row>
    <row r="54339" spans="1:19" x14ac:dyDescent="0.35">
      <c r="A54339" s="1">
        <v>67558</v>
      </c>
      <c r="B54339" t="s">
        <v>32238</v>
      </c>
      <c r="C54339" t="s">
        <v>99588</v>
      </c>
      <c r="D54339" t="s">
        <v>4</v>
      </c>
      <c r="F54339" t="s">
        <v>121739</v>
      </c>
      <c r="G54339">
        <v>9.9999999999999995E-8</v>
      </c>
      <c r="H54339" t="s">
        <v>32238</v>
      </c>
      <c r="I54339" t="s">
        <v>156721</v>
      </c>
      <c r="J54339" s="2" t="s">
        <v>200087</v>
      </c>
      <c r="K54339" t="s">
        <v>220169</v>
      </c>
      <c r="L54339" t="s">
        <v>228704</v>
      </c>
      <c r="M54339" t="s">
        <v>8</v>
      </c>
      <c r="N54339" t="s">
        <v>228828</v>
      </c>
      <c r="O54339" t="s">
        <v>229113</v>
      </c>
      <c r="P54339" t="s">
        <v>230081</v>
      </c>
      <c r="Q54339" t="s">
        <v>120347</v>
      </c>
      <c r="R54339" t="s">
        <v>220161</v>
      </c>
      <c r="S54339" t="s">
        <v>215677</v>
      </c>
    </row>
    <row r="54340" spans="1:19" x14ac:dyDescent="0.35">
      <c r="A54340" s="1">
        <v>67559</v>
      </c>
      <c r="B54340" t="s">
        <v>32238</v>
      </c>
      <c r="C54340" t="s">
        <v>99589</v>
      </c>
      <c r="D54340" t="s">
        <v>4</v>
      </c>
      <c r="F54340" t="s">
        <v>120358</v>
      </c>
      <c r="G54340">
        <v>1.2499999999999999E-7</v>
      </c>
      <c r="H54340" t="s">
        <v>32238</v>
      </c>
      <c r="I54340" t="s">
        <v>156721</v>
      </c>
      <c r="J54340" s="2" t="s">
        <v>200087</v>
      </c>
      <c r="K54340" t="s">
        <v>220169</v>
      </c>
      <c r="L54340" t="s">
        <v>228704</v>
      </c>
      <c r="M54340" t="s">
        <v>8</v>
      </c>
      <c r="N54340" t="s">
        <v>228828</v>
      </c>
      <c r="O54340" t="s">
        <v>229113</v>
      </c>
      <c r="P54340" t="s">
        <v>230081</v>
      </c>
      <c r="Q54340" t="s">
        <v>120347</v>
      </c>
      <c r="R54340" t="s">
        <v>220161</v>
      </c>
      <c r="S54340" t="s">
        <v>215677</v>
      </c>
    </row>
    <row r="54341" spans="1:19" x14ac:dyDescent="0.35">
      <c r="A54341" s="1">
        <v>67560</v>
      </c>
      <c r="B54341" t="s">
        <v>32238</v>
      </c>
      <c r="C54341" t="s">
        <v>99590</v>
      </c>
      <c r="D54341" t="s">
        <v>4</v>
      </c>
      <c r="F54341" t="s">
        <v>120104</v>
      </c>
      <c r="G54341">
        <v>2.4999999999999999E-8</v>
      </c>
      <c r="H54341" t="s">
        <v>32238</v>
      </c>
      <c r="I54341" t="s">
        <v>156721</v>
      </c>
      <c r="J54341" s="2" t="s">
        <v>200087</v>
      </c>
      <c r="K54341" t="s">
        <v>220169</v>
      </c>
      <c r="L54341" t="s">
        <v>228704</v>
      </c>
      <c r="M54341" t="s">
        <v>8</v>
      </c>
      <c r="N54341" t="s">
        <v>228828</v>
      </c>
      <c r="O54341" t="s">
        <v>229113</v>
      </c>
      <c r="P54341" t="s">
        <v>230081</v>
      </c>
      <c r="Q54341" t="s">
        <v>120347</v>
      </c>
      <c r="R54341" t="s">
        <v>220161</v>
      </c>
      <c r="S54341" t="s">
        <v>215677</v>
      </c>
    </row>
    <row r="54342" spans="1:19" x14ac:dyDescent="0.35">
      <c r="A54342" s="1">
        <v>67563</v>
      </c>
      <c r="B54342" t="s">
        <v>32239</v>
      </c>
      <c r="C54342" t="s">
        <v>99591</v>
      </c>
      <c r="D54342" t="s">
        <v>5</v>
      </c>
      <c r="F54342" t="s">
        <v>121325</v>
      </c>
      <c r="G54342">
        <v>1.7231399999999999E-7</v>
      </c>
      <c r="H54342" t="s">
        <v>32239</v>
      </c>
      <c r="I54342" t="s">
        <v>156722</v>
      </c>
      <c r="J54342" s="2" t="s">
        <v>200088</v>
      </c>
      <c r="K54342" t="s">
        <v>220161</v>
      </c>
      <c r="L54342" t="s">
        <v>228704</v>
      </c>
      <c r="M54342" t="s">
        <v>228742</v>
      </c>
      <c r="N54342" t="s">
        <v>228885</v>
      </c>
      <c r="O54342" t="s">
        <v>229998</v>
      </c>
      <c r="P54342" t="s">
        <v>232569</v>
      </c>
      <c r="Q54342" t="s">
        <v>120077</v>
      </c>
      <c r="R54342" t="s">
        <v>220161</v>
      </c>
      <c r="S54342" t="s">
        <v>215677</v>
      </c>
    </row>
    <row r="54343" spans="1:19" x14ac:dyDescent="0.35">
      <c r="A54343" s="1">
        <v>67564</v>
      </c>
      <c r="B54343" t="s">
        <v>32240</v>
      </c>
      <c r="C54343" t="s">
        <v>99592</v>
      </c>
      <c r="D54343" t="s">
        <v>5</v>
      </c>
      <c r="F54343" t="s">
        <v>120539</v>
      </c>
      <c r="G54343">
        <v>1.308E-6</v>
      </c>
      <c r="H54343" t="s">
        <v>32240</v>
      </c>
      <c r="I54343" t="s">
        <v>156723</v>
      </c>
      <c r="J54343" s="2" t="s">
        <v>200089</v>
      </c>
      <c r="K54343" t="s">
        <v>220170</v>
      </c>
      <c r="L54343" t="s">
        <v>228704</v>
      </c>
      <c r="M54343" t="s">
        <v>8</v>
      </c>
      <c r="N54343" t="s">
        <v>228905</v>
      </c>
      <c r="O54343" t="s">
        <v>229887</v>
      </c>
      <c r="P54343" t="s">
        <v>232014</v>
      </c>
      <c r="R54343" t="s">
        <v>220161</v>
      </c>
      <c r="S54343" t="s">
        <v>215677</v>
      </c>
    </row>
    <row r="54344" spans="1:19" x14ac:dyDescent="0.35">
      <c r="A54344" s="1">
        <v>67566</v>
      </c>
      <c r="B54344" t="s">
        <v>32241</v>
      </c>
      <c r="C54344" t="s">
        <v>99593</v>
      </c>
      <c r="D54344" t="s">
        <v>3</v>
      </c>
      <c r="F54344" t="s">
        <v>121103</v>
      </c>
      <c r="G54344">
        <v>6.0000000000000002E-5</v>
      </c>
      <c r="H54344" t="s">
        <v>32241</v>
      </c>
      <c r="I54344" t="s">
        <v>156724</v>
      </c>
      <c r="J54344" s="2" t="s">
        <v>200090</v>
      </c>
      <c r="K54344" t="s">
        <v>220171</v>
      </c>
      <c r="L54344" t="s">
        <v>228704</v>
      </c>
      <c r="M54344" t="s">
        <v>8</v>
      </c>
      <c r="N54344" t="s">
        <v>228841</v>
      </c>
      <c r="O54344" t="s">
        <v>229159</v>
      </c>
      <c r="P54344" t="s">
        <v>229159</v>
      </c>
      <c r="Q54344" t="s">
        <v>120009</v>
      </c>
      <c r="R54344" t="s">
        <v>220161</v>
      </c>
      <c r="S54344" t="s">
        <v>215677</v>
      </c>
    </row>
    <row r="54345" spans="1:19" x14ac:dyDescent="0.35">
      <c r="A54345" s="1">
        <v>67567</v>
      </c>
      <c r="B54345" t="s">
        <v>32242</v>
      </c>
      <c r="C54345" t="s">
        <v>99594</v>
      </c>
      <c r="D54345" t="s">
        <v>4</v>
      </c>
      <c r="F54345" t="s">
        <v>120033</v>
      </c>
      <c r="G54345">
        <v>9.9999999999999995E-8</v>
      </c>
      <c r="H54345" t="s">
        <v>32242</v>
      </c>
      <c r="I54345" t="s">
        <v>156725</v>
      </c>
      <c r="J54345" s="2" t="s">
        <v>200091</v>
      </c>
      <c r="K54345" t="s">
        <v>220172</v>
      </c>
      <c r="L54345" t="s">
        <v>228704</v>
      </c>
      <c r="M54345" t="s">
        <v>228721</v>
      </c>
      <c r="N54345" t="s">
        <v>228829</v>
      </c>
      <c r="O54345" t="s">
        <v>229139</v>
      </c>
      <c r="P54345" t="s">
        <v>229139</v>
      </c>
      <c r="Q54345" t="s">
        <v>120060</v>
      </c>
      <c r="R54345" t="s">
        <v>220161</v>
      </c>
      <c r="S54345" t="s">
        <v>215677</v>
      </c>
    </row>
    <row r="54346" spans="1:19" x14ac:dyDescent="0.35">
      <c r="A54346" s="1">
        <v>67570</v>
      </c>
      <c r="B54346" t="s">
        <v>32243</v>
      </c>
      <c r="C54346" t="s">
        <v>99595</v>
      </c>
      <c r="D54346" t="s">
        <v>4</v>
      </c>
      <c r="F54346" t="s">
        <v>122618</v>
      </c>
      <c r="G54346">
        <v>4.1999999999999996E-6</v>
      </c>
      <c r="H54346" t="s">
        <v>32243</v>
      </c>
      <c r="I54346" t="s">
        <v>156726</v>
      </c>
      <c r="J54346" s="2" t="s">
        <v>200092</v>
      </c>
      <c r="K54346" t="s">
        <v>220173</v>
      </c>
      <c r="L54346" t="s">
        <v>228704</v>
      </c>
      <c r="M54346" t="s">
        <v>8</v>
      </c>
      <c r="N54346" t="s">
        <v>228881</v>
      </c>
      <c r="O54346" t="s">
        <v>229474</v>
      </c>
      <c r="P54346" t="s">
        <v>229474</v>
      </c>
      <c r="Q54346" t="s">
        <v>120060</v>
      </c>
      <c r="R54346" t="s">
        <v>220161</v>
      </c>
      <c r="S54346" t="s">
        <v>215677</v>
      </c>
    </row>
    <row r="54347" spans="1:19" x14ac:dyDescent="0.35">
      <c r="A54347" s="1">
        <v>67571</v>
      </c>
      <c r="B54347" t="s">
        <v>32244</v>
      </c>
      <c r="C54347" t="s">
        <v>99596</v>
      </c>
      <c r="D54347" t="s">
        <v>4</v>
      </c>
      <c r="F54347" t="s">
        <v>120024</v>
      </c>
      <c r="G54347">
        <v>2.9999999999999997E-8</v>
      </c>
      <c r="H54347" t="s">
        <v>32244</v>
      </c>
      <c r="I54347" t="s">
        <v>156727</v>
      </c>
      <c r="J54347" s="2" t="s">
        <v>200093</v>
      </c>
      <c r="K54347" t="s">
        <v>220174</v>
      </c>
      <c r="L54347" t="s">
        <v>228704</v>
      </c>
      <c r="M54347" t="s">
        <v>14</v>
      </c>
      <c r="N54347" t="s">
        <v>228857</v>
      </c>
      <c r="O54347" t="s">
        <v>229149</v>
      </c>
      <c r="P54347" t="s">
        <v>229149</v>
      </c>
      <c r="Q54347" t="s">
        <v>120059</v>
      </c>
      <c r="R54347" t="s">
        <v>220161</v>
      </c>
      <c r="S54347" t="s">
        <v>215677</v>
      </c>
    </row>
    <row r="54348" spans="1:19" x14ac:dyDescent="0.35">
      <c r="A54348" s="1">
        <v>67572</v>
      </c>
      <c r="B54348" t="s">
        <v>32245</v>
      </c>
      <c r="C54348" t="s">
        <v>99597</v>
      </c>
      <c r="D54348" t="s">
        <v>5</v>
      </c>
      <c r="E54348" t="s">
        <v>119954</v>
      </c>
      <c r="F54348" t="s">
        <v>120735</v>
      </c>
      <c r="G54348">
        <v>3.0000000000000001E-6</v>
      </c>
      <c r="H54348" t="s">
        <v>32245</v>
      </c>
      <c r="I54348" t="s">
        <v>156728</v>
      </c>
      <c r="J54348" s="2" t="s">
        <v>200094</v>
      </c>
      <c r="K54348" t="s">
        <v>220175</v>
      </c>
      <c r="L54348" t="s">
        <v>228704</v>
      </c>
      <c r="M54348" t="s">
        <v>228723</v>
      </c>
      <c r="N54348" t="s">
        <v>228961</v>
      </c>
      <c r="O54348" t="s">
        <v>229408</v>
      </c>
      <c r="P54348" t="s">
        <v>230445</v>
      </c>
      <c r="Q54348" t="s">
        <v>120060</v>
      </c>
      <c r="R54348" t="s">
        <v>220161</v>
      </c>
      <c r="S54348" t="s">
        <v>215677</v>
      </c>
    </row>
    <row r="54349" spans="1:19" x14ac:dyDescent="0.35">
      <c r="A54349" s="1">
        <v>67573</v>
      </c>
      <c r="B54349" t="s">
        <v>32246</v>
      </c>
      <c r="C54349" t="s">
        <v>99598</v>
      </c>
      <c r="D54349" t="s">
        <v>4</v>
      </c>
      <c r="F54349" t="s">
        <v>120797</v>
      </c>
      <c r="G54349">
        <v>4.6000000000000002E-8</v>
      </c>
      <c r="H54349" t="s">
        <v>32246</v>
      </c>
      <c r="I54349" t="s">
        <v>156729</v>
      </c>
      <c r="J54349" s="2" t="s">
        <v>200095</v>
      </c>
      <c r="K54349" t="s">
        <v>220176</v>
      </c>
      <c r="L54349" t="s">
        <v>228704</v>
      </c>
      <c r="M54349" t="s">
        <v>12</v>
      </c>
      <c r="N54349" t="s">
        <v>228878</v>
      </c>
      <c r="O54349" t="s">
        <v>229181</v>
      </c>
      <c r="P54349" t="s">
        <v>229181</v>
      </c>
      <c r="Q54349" t="s">
        <v>120060</v>
      </c>
      <c r="R54349" t="s">
        <v>220161</v>
      </c>
      <c r="S54349" t="s">
        <v>215677</v>
      </c>
    </row>
    <row r="54350" spans="1:19" x14ac:dyDescent="0.35">
      <c r="A54350" s="1">
        <v>67574</v>
      </c>
      <c r="B54350" t="s">
        <v>32247</v>
      </c>
      <c r="C54350" t="s">
        <v>99599</v>
      </c>
      <c r="D54350" t="s">
        <v>4</v>
      </c>
      <c r="F54350" t="s">
        <v>120032</v>
      </c>
      <c r="G54350">
        <v>3.8963999999999997E-8</v>
      </c>
      <c r="H54350" t="s">
        <v>32247</v>
      </c>
      <c r="I54350" t="s">
        <v>156730</v>
      </c>
      <c r="J54350" s="2" t="s">
        <v>200096</v>
      </c>
      <c r="K54350" t="s">
        <v>220177</v>
      </c>
      <c r="L54350" t="s">
        <v>228704</v>
      </c>
      <c r="M54350" t="s">
        <v>228720</v>
      </c>
      <c r="N54350" t="s">
        <v>228847</v>
      </c>
      <c r="O54350" t="s">
        <v>229167</v>
      </c>
      <c r="P54350" t="s">
        <v>229167</v>
      </c>
      <c r="Q54350" t="s">
        <v>121057</v>
      </c>
      <c r="R54350" t="s">
        <v>220161</v>
      </c>
      <c r="S54350" t="s">
        <v>215677</v>
      </c>
    </row>
    <row r="54351" spans="1:19" x14ac:dyDescent="0.35">
      <c r="A54351" s="1">
        <v>67575</v>
      </c>
      <c r="B54351" t="s">
        <v>32247</v>
      </c>
      <c r="C54351" t="s">
        <v>99600</v>
      </c>
      <c r="D54351" t="s">
        <v>4</v>
      </c>
      <c r="F54351" t="s">
        <v>120757</v>
      </c>
      <c r="G54351">
        <v>3.5000000000000002E-8</v>
      </c>
      <c r="H54351" t="s">
        <v>32247</v>
      </c>
      <c r="I54351" t="s">
        <v>156730</v>
      </c>
      <c r="J54351" s="2" t="s">
        <v>200096</v>
      </c>
      <c r="K54351" t="s">
        <v>220177</v>
      </c>
      <c r="L54351" t="s">
        <v>228704</v>
      </c>
      <c r="M54351" t="s">
        <v>228720</v>
      </c>
      <c r="N54351" t="s">
        <v>228847</v>
      </c>
      <c r="O54351" t="s">
        <v>229167</v>
      </c>
      <c r="P54351" t="s">
        <v>229167</v>
      </c>
      <c r="Q54351" t="s">
        <v>121057</v>
      </c>
      <c r="R54351" t="s">
        <v>220161</v>
      </c>
      <c r="S54351" t="s">
        <v>215677</v>
      </c>
    </row>
    <row r="54352" spans="1:19" x14ac:dyDescent="0.35">
      <c r="A54352" s="1">
        <v>67576</v>
      </c>
      <c r="B54352" t="s">
        <v>32248</v>
      </c>
      <c r="C54352" t="s">
        <v>99601</v>
      </c>
      <c r="D54352" t="s">
        <v>4</v>
      </c>
      <c r="F54352" t="s">
        <v>121056</v>
      </c>
      <c r="G54352">
        <v>8.2029E-8</v>
      </c>
      <c r="H54352" t="s">
        <v>32248</v>
      </c>
      <c r="I54352" t="s">
        <v>156731</v>
      </c>
      <c r="J54352" s="2" t="s">
        <v>200097</v>
      </c>
      <c r="K54352" t="s">
        <v>220178</v>
      </c>
      <c r="L54352" t="s">
        <v>228704</v>
      </c>
      <c r="M54352" t="s">
        <v>228720</v>
      </c>
      <c r="N54352" t="s">
        <v>228829</v>
      </c>
      <c r="O54352" t="s">
        <v>229415</v>
      </c>
      <c r="P54352" t="s">
        <v>230450</v>
      </c>
      <c r="Q54352" t="s">
        <v>121056</v>
      </c>
      <c r="R54352" t="s">
        <v>220161</v>
      </c>
      <c r="S54352" t="s">
        <v>215677</v>
      </c>
    </row>
    <row r="54353" spans="1:19" x14ac:dyDescent="0.35">
      <c r="A54353" s="1">
        <v>67577</v>
      </c>
      <c r="B54353" t="s">
        <v>32249</v>
      </c>
      <c r="C54353" t="s">
        <v>99602</v>
      </c>
      <c r="D54353" t="s">
        <v>4</v>
      </c>
      <c r="F54353" t="s">
        <v>120168</v>
      </c>
      <c r="G54353">
        <v>1.9999999999999999E-7</v>
      </c>
      <c r="H54353" t="s">
        <v>32249</v>
      </c>
      <c r="I54353" t="s">
        <v>156732</v>
      </c>
      <c r="J54353" s="2" t="s">
        <v>200098</v>
      </c>
      <c r="K54353" t="s">
        <v>220179</v>
      </c>
      <c r="L54353" t="s">
        <v>228704</v>
      </c>
      <c r="M54353" t="s">
        <v>8</v>
      </c>
      <c r="N54353" t="s">
        <v>228828</v>
      </c>
      <c r="O54353" t="s">
        <v>229108</v>
      </c>
      <c r="P54353" t="s">
        <v>229108</v>
      </c>
      <c r="Q54353" t="s">
        <v>120168</v>
      </c>
      <c r="R54353" t="s">
        <v>220161</v>
      </c>
      <c r="S54353" t="s">
        <v>215677</v>
      </c>
    </row>
    <row r="54354" spans="1:19" x14ac:dyDescent="0.35">
      <c r="A54354" s="1">
        <v>67579</v>
      </c>
      <c r="B54354" t="s">
        <v>32250</v>
      </c>
      <c r="C54354" t="s">
        <v>99603</v>
      </c>
      <c r="D54354" t="s">
        <v>5</v>
      </c>
      <c r="E54354" t="s">
        <v>119955</v>
      </c>
      <c r="F54354" t="s">
        <v>120360</v>
      </c>
      <c r="G54354">
        <v>1.2E-5</v>
      </c>
      <c r="H54354" t="s">
        <v>32250</v>
      </c>
      <c r="I54354" t="s">
        <v>156733</v>
      </c>
      <c r="J54354" s="2" t="s">
        <v>200099</v>
      </c>
      <c r="K54354" t="s">
        <v>220180</v>
      </c>
      <c r="L54354" t="s">
        <v>228704</v>
      </c>
      <c r="M54354" t="s">
        <v>8</v>
      </c>
      <c r="N54354" t="s">
        <v>228848</v>
      </c>
      <c r="O54354" t="s">
        <v>229133</v>
      </c>
      <c r="P54354" t="s">
        <v>230373</v>
      </c>
      <c r="Q54354" t="s">
        <v>120128</v>
      </c>
      <c r="R54354" t="s">
        <v>220161</v>
      </c>
      <c r="S54354" t="s">
        <v>215677</v>
      </c>
    </row>
    <row r="54355" spans="1:19" x14ac:dyDescent="0.35">
      <c r="A54355" s="1">
        <v>67580</v>
      </c>
      <c r="B54355" t="s">
        <v>32251</v>
      </c>
      <c r="C54355" t="s">
        <v>99604</v>
      </c>
      <c r="D54355" t="s">
        <v>4</v>
      </c>
      <c r="F54355" t="s">
        <v>122857</v>
      </c>
      <c r="G54355">
        <v>1.4999999999999999E-8</v>
      </c>
      <c r="H54355" t="s">
        <v>32251</v>
      </c>
      <c r="I54355" t="s">
        <v>156734</v>
      </c>
      <c r="J54355" s="2" t="s">
        <v>200100</v>
      </c>
      <c r="K54355" t="s">
        <v>220181</v>
      </c>
      <c r="L54355" t="s">
        <v>228704</v>
      </c>
      <c r="M54355" t="s">
        <v>8</v>
      </c>
      <c r="N54355" t="s">
        <v>228828</v>
      </c>
      <c r="O54355" t="s">
        <v>229113</v>
      </c>
      <c r="P54355" t="s">
        <v>230081</v>
      </c>
      <c r="Q54355" t="s">
        <v>120081</v>
      </c>
      <c r="R54355" t="s">
        <v>220161</v>
      </c>
      <c r="S54355" t="s">
        <v>215677</v>
      </c>
    </row>
    <row r="54356" spans="1:19" x14ac:dyDescent="0.35">
      <c r="A54356" s="1">
        <v>67581</v>
      </c>
      <c r="B54356" t="s">
        <v>32252</v>
      </c>
      <c r="C54356" t="s">
        <v>99605</v>
      </c>
      <c r="D54356" t="s">
        <v>5</v>
      </c>
      <c r="E54356" t="s">
        <v>119955</v>
      </c>
      <c r="F54356" t="s">
        <v>120008</v>
      </c>
      <c r="G54356">
        <v>9.9999999999999995E-7</v>
      </c>
      <c r="H54356" t="s">
        <v>32252</v>
      </c>
      <c r="I54356" t="s">
        <v>156735</v>
      </c>
      <c r="J54356" s="2" t="s">
        <v>200101</v>
      </c>
      <c r="K54356" t="s">
        <v>220182</v>
      </c>
      <c r="L54356" t="s">
        <v>228704</v>
      </c>
      <c r="Q54356" t="s">
        <v>123278</v>
      </c>
      <c r="R54356" t="s">
        <v>220161</v>
      </c>
      <c r="S54356" t="s">
        <v>215677</v>
      </c>
    </row>
    <row r="54357" spans="1:19" x14ac:dyDescent="0.35">
      <c r="A54357" s="1">
        <v>67583</v>
      </c>
      <c r="B54357" t="s">
        <v>32253</v>
      </c>
      <c r="C54357" t="s">
        <v>99606</v>
      </c>
      <c r="D54357" t="s">
        <v>5</v>
      </c>
      <c r="E54357" t="s">
        <v>119954</v>
      </c>
      <c r="F54357" t="s">
        <v>121404</v>
      </c>
      <c r="G54357">
        <v>2.0000000000000002E-5</v>
      </c>
      <c r="H54357" t="s">
        <v>32253</v>
      </c>
      <c r="I54357" t="s">
        <v>156736</v>
      </c>
      <c r="J54357" s="2" t="s">
        <v>200102</v>
      </c>
      <c r="K54357" t="s">
        <v>220183</v>
      </c>
      <c r="L54357" t="s">
        <v>228706</v>
      </c>
      <c r="M54357" t="s">
        <v>9</v>
      </c>
      <c r="N54357" t="s">
        <v>228871</v>
      </c>
      <c r="O54357" t="s">
        <v>229432</v>
      </c>
      <c r="P54357" t="s">
        <v>229432</v>
      </c>
      <c r="Q54357" t="s">
        <v>121384</v>
      </c>
      <c r="R54357" t="s">
        <v>220183</v>
      </c>
      <c r="S54357" t="s">
        <v>212718</v>
      </c>
    </row>
    <row r="54358" spans="1:19" x14ac:dyDescent="0.35">
      <c r="A54358" s="1">
        <v>67584</v>
      </c>
      <c r="B54358" t="s">
        <v>32253</v>
      </c>
      <c r="C54358" t="s">
        <v>99607</v>
      </c>
      <c r="D54358" t="s">
        <v>5</v>
      </c>
      <c r="E54358" t="s">
        <v>119955</v>
      </c>
      <c r="F54358" t="s">
        <v>120962</v>
      </c>
      <c r="G54358">
        <v>1.0000000000000001E-5</v>
      </c>
      <c r="H54358" t="s">
        <v>32253</v>
      </c>
      <c r="I54358" t="s">
        <v>156736</v>
      </c>
      <c r="J54358" s="2" t="s">
        <v>200102</v>
      </c>
      <c r="K54358" t="s">
        <v>220183</v>
      </c>
      <c r="L54358" t="s">
        <v>228706</v>
      </c>
      <c r="M54358" t="s">
        <v>9</v>
      </c>
      <c r="N54358" t="s">
        <v>228871</v>
      </c>
      <c r="O54358" t="s">
        <v>229432</v>
      </c>
      <c r="P54358" t="s">
        <v>229432</v>
      </c>
      <c r="Q54358" t="s">
        <v>121384</v>
      </c>
      <c r="R54358" t="s">
        <v>220183</v>
      </c>
      <c r="S54358" t="s">
        <v>212718</v>
      </c>
    </row>
    <row r="54359" spans="1:19" x14ac:dyDescent="0.35">
      <c r="A54359" s="1">
        <v>67585</v>
      </c>
      <c r="B54359" t="s">
        <v>32254</v>
      </c>
      <c r="C54359" t="s">
        <v>99608</v>
      </c>
      <c r="D54359" t="s">
        <v>5</v>
      </c>
      <c r="E54359" t="s">
        <v>119954</v>
      </c>
      <c r="F54359" t="s">
        <v>121404</v>
      </c>
      <c r="G54359">
        <v>1.5E-5</v>
      </c>
      <c r="H54359" t="s">
        <v>32254</v>
      </c>
      <c r="I54359" t="s">
        <v>156737</v>
      </c>
      <c r="J54359" s="2" t="s">
        <v>200103</v>
      </c>
      <c r="K54359" t="s">
        <v>220183</v>
      </c>
      <c r="L54359" t="s">
        <v>228704</v>
      </c>
      <c r="M54359" t="s">
        <v>9</v>
      </c>
      <c r="R54359" t="s">
        <v>220183</v>
      </c>
      <c r="S54359" t="s">
        <v>212718</v>
      </c>
    </row>
    <row r="54360" spans="1:19" x14ac:dyDescent="0.35">
      <c r="A54360" s="1">
        <v>67586</v>
      </c>
      <c r="B54360" t="s">
        <v>32254</v>
      </c>
      <c r="C54360" t="s">
        <v>99609</v>
      </c>
      <c r="D54360" t="s">
        <v>5</v>
      </c>
      <c r="E54360" t="s">
        <v>119955</v>
      </c>
      <c r="F54360" t="s">
        <v>121076</v>
      </c>
      <c r="G54360">
        <v>3.9999999999999998E-6</v>
      </c>
      <c r="H54360" t="s">
        <v>32254</v>
      </c>
      <c r="I54360" t="s">
        <v>156737</v>
      </c>
      <c r="J54360" s="2" t="s">
        <v>200103</v>
      </c>
      <c r="K54360" t="s">
        <v>220183</v>
      </c>
      <c r="L54360" t="s">
        <v>228704</v>
      </c>
      <c r="M54360" t="s">
        <v>9</v>
      </c>
      <c r="R54360" t="s">
        <v>220183</v>
      </c>
      <c r="S54360" t="s">
        <v>212718</v>
      </c>
    </row>
    <row r="54361" spans="1:19" x14ac:dyDescent="0.35">
      <c r="A54361" s="1">
        <v>67587</v>
      </c>
      <c r="B54361" t="s">
        <v>32254</v>
      </c>
      <c r="C54361" t="s">
        <v>99610</v>
      </c>
      <c r="D54361" t="s">
        <v>5</v>
      </c>
      <c r="E54361" t="s">
        <v>119956</v>
      </c>
      <c r="F54361" t="s">
        <v>120056</v>
      </c>
      <c r="G54361">
        <v>1.15E-5</v>
      </c>
      <c r="H54361" t="s">
        <v>32254</v>
      </c>
      <c r="I54361" t="s">
        <v>156737</v>
      </c>
      <c r="J54361" s="2" t="s">
        <v>200103</v>
      </c>
      <c r="K54361" t="s">
        <v>220183</v>
      </c>
      <c r="L54361" t="s">
        <v>228704</v>
      </c>
      <c r="M54361" t="s">
        <v>9</v>
      </c>
      <c r="R54361" t="s">
        <v>220183</v>
      </c>
      <c r="S54361" t="s">
        <v>212718</v>
      </c>
    </row>
    <row r="54362" spans="1:19" x14ac:dyDescent="0.35">
      <c r="A54362" s="1">
        <v>67588</v>
      </c>
      <c r="B54362" t="s">
        <v>32255</v>
      </c>
      <c r="C54362" t="s">
        <v>99611</v>
      </c>
      <c r="D54362" t="s">
        <v>5</v>
      </c>
      <c r="F54362" t="s">
        <v>120671</v>
      </c>
      <c r="G54362">
        <v>9.9999999999999995E-7</v>
      </c>
      <c r="H54362" t="s">
        <v>32255</v>
      </c>
      <c r="I54362" t="s">
        <v>156738</v>
      </c>
      <c r="J54362" s="2" t="s">
        <v>200104</v>
      </c>
      <c r="K54362" t="s">
        <v>220184</v>
      </c>
      <c r="L54362" t="s">
        <v>228704</v>
      </c>
      <c r="Q54362" t="s">
        <v>120970</v>
      </c>
      <c r="R54362" t="s">
        <v>220183</v>
      </c>
      <c r="S54362" t="s">
        <v>212718</v>
      </c>
    </row>
    <row r="54363" spans="1:19" x14ac:dyDescent="0.35">
      <c r="A54363" s="1">
        <v>67589</v>
      </c>
      <c r="B54363" t="s">
        <v>32255</v>
      </c>
      <c r="C54363" t="s">
        <v>99612</v>
      </c>
      <c r="D54363" t="s">
        <v>5</v>
      </c>
      <c r="F54363" t="s">
        <v>120962</v>
      </c>
      <c r="G54363">
        <v>9.0000000000000002E-6</v>
      </c>
      <c r="H54363" t="s">
        <v>32255</v>
      </c>
      <c r="I54363" t="s">
        <v>156738</v>
      </c>
      <c r="J54363" s="2" t="s">
        <v>200104</v>
      </c>
      <c r="K54363" t="s">
        <v>220184</v>
      </c>
      <c r="L54363" t="s">
        <v>228704</v>
      </c>
      <c r="Q54363" t="s">
        <v>120970</v>
      </c>
      <c r="R54363" t="s">
        <v>220183</v>
      </c>
      <c r="S54363" t="s">
        <v>212718</v>
      </c>
    </row>
    <row r="54364" spans="1:19" x14ac:dyDescent="0.35">
      <c r="A54364" s="1">
        <v>67590</v>
      </c>
      <c r="B54364" t="s">
        <v>32256</v>
      </c>
      <c r="C54364" t="s">
        <v>99613</v>
      </c>
      <c r="D54364" t="s">
        <v>5</v>
      </c>
      <c r="E54364" t="s">
        <v>119956</v>
      </c>
      <c r="F54364" t="s">
        <v>120478</v>
      </c>
      <c r="G54364">
        <v>3.8000000000000002E-5</v>
      </c>
      <c r="H54364" t="s">
        <v>32256</v>
      </c>
      <c r="I54364" t="s">
        <v>156739</v>
      </c>
      <c r="J54364" s="2" t="s">
        <v>200105</v>
      </c>
      <c r="K54364" t="s">
        <v>220183</v>
      </c>
      <c r="L54364" t="s">
        <v>228704</v>
      </c>
      <c r="M54364" t="s">
        <v>9</v>
      </c>
      <c r="N54364" t="s">
        <v>228871</v>
      </c>
      <c r="O54364" t="s">
        <v>229432</v>
      </c>
      <c r="P54364" t="s">
        <v>229432</v>
      </c>
      <c r="R54364" t="s">
        <v>220183</v>
      </c>
      <c r="S54364" t="s">
        <v>212718</v>
      </c>
    </row>
    <row r="54365" spans="1:19" x14ac:dyDescent="0.35">
      <c r="A54365" s="1">
        <v>67591</v>
      </c>
      <c r="B54365" t="s">
        <v>32256</v>
      </c>
      <c r="C54365" t="s">
        <v>99614</v>
      </c>
      <c r="D54365" t="s">
        <v>5</v>
      </c>
      <c r="E54365" t="s">
        <v>119955</v>
      </c>
      <c r="F54365" t="s">
        <v>121066</v>
      </c>
      <c r="G54365">
        <v>1.9999999999999999E-6</v>
      </c>
      <c r="H54365" t="s">
        <v>32256</v>
      </c>
      <c r="I54365" t="s">
        <v>156739</v>
      </c>
      <c r="J54365" s="2" t="s">
        <v>200105</v>
      </c>
      <c r="K54365" t="s">
        <v>220183</v>
      </c>
      <c r="L54365" t="s">
        <v>228704</v>
      </c>
      <c r="M54365" t="s">
        <v>9</v>
      </c>
      <c r="N54365" t="s">
        <v>228871</v>
      </c>
      <c r="O54365" t="s">
        <v>229432</v>
      </c>
      <c r="P54365" t="s">
        <v>229432</v>
      </c>
      <c r="R54365" t="s">
        <v>220183</v>
      </c>
      <c r="S54365" t="s">
        <v>212718</v>
      </c>
    </row>
    <row r="54366" spans="1:19" x14ac:dyDescent="0.35">
      <c r="A54366" s="1">
        <v>67592</v>
      </c>
      <c r="B54366" t="s">
        <v>32256</v>
      </c>
      <c r="C54366" t="s">
        <v>99615</v>
      </c>
      <c r="D54366" t="s">
        <v>5</v>
      </c>
      <c r="E54366" t="s">
        <v>119954</v>
      </c>
      <c r="F54366" t="s">
        <v>121478</v>
      </c>
      <c r="G54366">
        <v>4.7999999999999998E-6</v>
      </c>
      <c r="H54366" t="s">
        <v>32256</v>
      </c>
      <c r="I54366" t="s">
        <v>156739</v>
      </c>
      <c r="J54366" s="2" t="s">
        <v>200105</v>
      </c>
      <c r="K54366" t="s">
        <v>220183</v>
      </c>
      <c r="L54366" t="s">
        <v>228704</v>
      </c>
      <c r="M54366" t="s">
        <v>9</v>
      </c>
      <c r="N54366" t="s">
        <v>228871</v>
      </c>
      <c r="O54366" t="s">
        <v>229432</v>
      </c>
      <c r="P54366" t="s">
        <v>229432</v>
      </c>
      <c r="R54366" t="s">
        <v>220183</v>
      </c>
      <c r="S54366" t="s">
        <v>212718</v>
      </c>
    </row>
    <row r="54367" spans="1:19" x14ac:dyDescent="0.35">
      <c r="A54367" s="1">
        <v>67593</v>
      </c>
      <c r="B54367" t="s">
        <v>32257</v>
      </c>
      <c r="C54367" t="s">
        <v>99616</v>
      </c>
      <c r="D54367" t="s">
        <v>4</v>
      </c>
      <c r="F54367" t="s">
        <v>120832</v>
      </c>
      <c r="G54367">
        <v>1.4999999999999999E-8</v>
      </c>
      <c r="H54367" t="s">
        <v>32257</v>
      </c>
      <c r="I54367" t="s">
        <v>156740</v>
      </c>
      <c r="J54367" s="2" t="s">
        <v>200106</v>
      </c>
      <c r="K54367" t="s">
        <v>220183</v>
      </c>
      <c r="L54367" t="s">
        <v>228705</v>
      </c>
      <c r="Q54367" t="s">
        <v>119991</v>
      </c>
      <c r="R54367" t="s">
        <v>220183</v>
      </c>
      <c r="S54367" t="s">
        <v>212718</v>
      </c>
    </row>
    <row r="54368" spans="1:19" x14ac:dyDescent="0.35">
      <c r="A54368" s="1">
        <v>67596</v>
      </c>
      <c r="B54368" t="s">
        <v>32258</v>
      </c>
      <c r="C54368" t="s">
        <v>99617</v>
      </c>
      <c r="D54368" t="s">
        <v>5</v>
      </c>
      <c r="F54368" t="s">
        <v>121772</v>
      </c>
      <c r="G54368">
        <v>9.5000000000000005E-6</v>
      </c>
      <c r="H54368" t="s">
        <v>32258</v>
      </c>
      <c r="I54368" t="s">
        <v>156741</v>
      </c>
      <c r="J54368" s="2" t="s">
        <v>200107</v>
      </c>
      <c r="K54368" t="s">
        <v>220183</v>
      </c>
      <c r="L54368" t="s">
        <v>228704</v>
      </c>
      <c r="M54368" t="s">
        <v>14</v>
      </c>
      <c r="N54368" t="s">
        <v>228857</v>
      </c>
      <c r="O54368" t="s">
        <v>229149</v>
      </c>
      <c r="P54368" t="s">
        <v>229149</v>
      </c>
      <c r="R54368" t="s">
        <v>220183</v>
      </c>
      <c r="S54368" t="s">
        <v>212718</v>
      </c>
    </row>
    <row r="54369" spans="1:19" x14ac:dyDescent="0.35">
      <c r="A54369" s="1">
        <v>67598</v>
      </c>
      <c r="B54369" t="s">
        <v>32259</v>
      </c>
      <c r="C54369" t="s">
        <v>99618</v>
      </c>
      <c r="D54369" t="s">
        <v>5</v>
      </c>
      <c r="E54369" t="s">
        <v>119954</v>
      </c>
      <c r="F54369" t="s">
        <v>120787</v>
      </c>
      <c r="G54369">
        <v>4.6120050000000004E-6</v>
      </c>
      <c r="H54369" t="s">
        <v>32259</v>
      </c>
      <c r="I54369" t="s">
        <v>156742</v>
      </c>
      <c r="J54369" s="2" t="s">
        <v>200108</v>
      </c>
      <c r="K54369" t="s">
        <v>220183</v>
      </c>
      <c r="L54369" t="s">
        <v>228707</v>
      </c>
      <c r="M54369" t="s">
        <v>9</v>
      </c>
      <c r="N54369" t="s">
        <v>228882</v>
      </c>
      <c r="O54369" t="s">
        <v>229185</v>
      </c>
      <c r="P54369" t="s">
        <v>229185</v>
      </c>
      <c r="R54369" t="s">
        <v>220183</v>
      </c>
      <c r="S54369" t="s">
        <v>212718</v>
      </c>
    </row>
    <row r="54370" spans="1:19" x14ac:dyDescent="0.35">
      <c r="A54370" s="1">
        <v>67599</v>
      </c>
      <c r="B54370" t="s">
        <v>32260</v>
      </c>
      <c r="C54370" t="s">
        <v>99619</v>
      </c>
      <c r="D54370" t="s">
        <v>5</v>
      </c>
      <c r="F54370" t="s">
        <v>120125</v>
      </c>
      <c r="G54370">
        <v>4.1309039999999998E-6</v>
      </c>
      <c r="H54370" t="s">
        <v>32260</v>
      </c>
      <c r="I54370" t="s">
        <v>156743</v>
      </c>
      <c r="J54370" s="2" t="s">
        <v>200109</v>
      </c>
      <c r="K54370" t="s">
        <v>220183</v>
      </c>
      <c r="L54370" t="s">
        <v>228704</v>
      </c>
      <c r="M54370" t="s">
        <v>8</v>
      </c>
      <c r="N54370" t="s">
        <v>228828</v>
      </c>
      <c r="O54370" t="s">
        <v>229113</v>
      </c>
      <c r="P54370" t="s">
        <v>230324</v>
      </c>
      <c r="Q54370" t="s">
        <v>233396</v>
      </c>
      <c r="R54370" t="s">
        <v>220183</v>
      </c>
      <c r="S54370" t="s">
        <v>212718</v>
      </c>
    </row>
    <row r="54371" spans="1:19" x14ac:dyDescent="0.35">
      <c r="A54371" s="1">
        <v>67601</v>
      </c>
      <c r="B54371" t="s">
        <v>32261</v>
      </c>
      <c r="C54371" t="s">
        <v>99620</v>
      </c>
      <c r="D54371" t="s">
        <v>4</v>
      </c>
      <c r="F54371" t="s">
        <v>119962</v>
      </c>
      <c r="G54371">
        <v>4.0000000000000001E-8</v>
      </c>
      <c r="H54371" t="s">
        <v>32261</v>
      </c>
      <c r="I54371" t="s">
        <v>156744</v>
      </c>
      <c r="J54371" s="2" t="s">
        <v>200110</v>
      </c>
      <c r="K54371" t="s">
        <v>220183</v>
      </c>
      <c r="L54371" t="s">
        <v>228704</v>
      </c>
      <c r="M54371" t="s">
        <v>8</v>
      </c>
      <c r="N54371" t="s">
        <v>228832</v>
      </c>
      <c r="O54371" t="s">
        <v>229111</v>
      </c>
      <c r="P54371" t="s">
        <v>230079</v>
      </c>
      <c r="Q54371" t="s">
        <v>120060</v>
      </c>
      <c r="R54371" t="s">
        <v>220183</v>
      </c>
      <c r="S54371" t="s">
        <v>212718</v>
      </c>
    </row>
    <row r="54372" spans="1:19" x14ac:dyDescent="0.35">
      <c r="A54372" s="1">
        <v>67602</v>
      </c>
      <c r="B54372" t="s">
        <v>32262</v>
      </c>
      <c r="C54372" t="s">
        <v>99621</v>
      </c>
      <c r="D54372" t="s">
        <v>4</v>
      </c>
      <c r="F54372" t="s">
        <v>120217</v>
      </c>
      <c r="G54372">
        <v>2.4999999999999999E-7</v>
      </c>
      <c r="H54372" t="s">
        <v>32262</v>
      </c>
      <c r="I54372" t="s">
        <v>156745</v>
      </c>
      <c r="J54372" s="2" t="s">
        <v>200111</v>
      </c>
      <c r="K54372" t="s">
        <v>220183</v>
      </c>
      <c r="L54372" t="s">
        <v>228704</v>
      </c>
      <c r="M54372" t="s">
        <v>8</v>
      </c>
      <c r="N54372" t="s">
        <v>228852</v>
      </c>
      <c r="O54372" t="s">
        <v>229140</v>
      </c>
      <c r="P54372" t="s">
        <v>229140</v>
      </c>
      <c r="Q54372" t="s">
        <v>120679</v>
      </c>
      <c r="R54372" t="s">
        <v>220183</v>
      </c>
      <c r="S54372" t="s">
        <v>212718</v>
      </c>
    </row>
    <row r="54373" spans="1:19" x14ac:dyDescent="0.35">
      <c r="A54373" s="1">
        <v>67603</v>
      </c>
      <c r="B54373" t="s">
        <v>32263</v>
      </c>
      <c r="C54373" t="s">
        <v>99622</v>
      </c>
      <c r="D54373" t="s">
        <v>5</v>
      </c>
      <c r="E54373" t="s">
        <v>119954</v>
      </c>
      <c r="F54373" t="s">
        <v>120376</v>
      </c>
      <c r="G54373">
        <v>1.8E-5</v>
      </c>
      <c r="H54373" t="s">
        <v>32263</v>
      </c>
      <c r="I54373" t="s">
        <v>156746</v>
      </c>
      <c r="J54373" s="2" t="s">
        <v>200112</v>
      </c>
      <c r="K54373" t="s">
        <v>220183</v>
      </c>
      <c r="L54373" t="s">
        <v>228704</v>
      </c>
      <c r="M54373" t="s">
        <v>9</v>
      </c>
      <c r="N54373" t="s">
        <v>228866</v>
      </c>
      <c r="O54373" t="s">
        <v>229162</v>
      </c>
      <c r="P54373" t="s">
        <v>229162</v>
      </c>
      <c r="Q54373" t="s">
        <v>120738</v>
      </c>
      <c r="R54373" t="s">
        <v>220183</v>
      </c>
      <c r="S54373" t="s">
        <v>212718</v>
      </c>
    </row>
    <row r="54374" spans="1:19" x14ac:dyDescent="0.35">
      <c r="A54374" s="1">
        <v>67604</v>
      </c>
      <c r="B54374" t="s">
        <v>32263</v>
      </c>
      <c r="C54374" t="s">
        <v>99623</v>
      </c>
      <c r="D54374" t="s">
        <v>5</v>
      </c>
      <c r="E54374" t="s">
        <v>119955</v>
      </c>
      <c r="F54374" t="s">
        <v>122499</v>
      </c>
      <c r="G54374">
        <v>5.0000000000000004E-6</v>
      </c>
      <c r="H54374" t="s">
        <v>32263</v>
      </c>
      <c r="I54374" t="s">
        <v>156746</v>
      </c>
      <c r="J54374" s="2" t="s">
        <v>200112</v>
      </c>
      <c r="K54374" t="s">
        <v>220183</v>
      </c>
      <c r="L54374" t="s">
        <v>228704</v>
      </c>
      <c r="M54374" t="s">
        <v>9</v>
      </c>
      <c r="N54374" t="s">
        <v>228866</v>
      </c>
      <c r="O54374" t="s">
        <v>229162</v>
      </c>
      <c r="P54374" t="s">
        <v>229162</v>
      </c>
      <c r="Q54374" t="s">
        <v>120738</v>
      </c>
      <c r="R54374" t="s">
        <v>220183</v>
      </c>
      <c r="S54374" t="s">
        <v>212718</v>
      </c>
    </row>
    <row r="54375" spans="1:19" x14ac:dyDescent="0.35">
      <c r="A54375" s="1">
        <v>67605</v>
      </c>
      <c r="B54375" t="s">
        <v>32264</v>
      </c>
      <c r="C54375" t="s">
        <v>99624</v>
      </c>
      <c r="D54375" t="s">
        <v>4</v>
      </c>
      <c r="F54375" t="s">
        <v>121057</v>
      </c>
      <c r="G54375">
        <v>7.4999999999999997E-8</v>
      </c>
      <c r="H54375" t="s">
        <v>32264</v>
      </c>
      <c r="I54375" t="s">
        <v>156747</v>
      </c>
      <c r="J54375" s="2" t="s">
        <v>200113</v>
      </c>
      <c r="K54375" t="s">
        <v>220183</v>
      </c>
      <c r="L54375" t="s">
        <v>228704</v>
      </c>
      <c r="M54375" t="s">
        <v>12</v>
      </c>
      <c r="N54375" t="s">
        <v>228899</v>
      </c>
      <c r="O54375" t="s">
        <v>229220</v>
      </c>
      <c r="P54375" t="s">
        <v>229220</v>
      </c>
      <c r="Q54375" t="s">
        <v>120056</v>
      </c>
      <c r="R54375" t="s">
        <v>220183</v>
      </c>
      <c r="S54375" t="s">
        <v>212718</v>
      </c>
    </row>
    <row r="54376" spans="1:19" x14ac:dyDescent="0.35">
      <c r="A54376" s="1">
        <v>67606</v>
      </c>
      <c r="B54376" t="s">
        <v>32264</v>
      </c>
      <c r="C54376" t="s">
        <v>99625</v>
      </c>
      <c r="D54376" t="s">
        <v>4</v>
      </c>
      <c r="F54376" t="s">
        <v>120060</v>
      </c>
      <c r="G54376">
        <v>2.7500000000000001E-7</v>
      </c>
      <c r="H54376" t="s">
        <v>32264</v>
      </c>
      <c r="I54376" t="s">
        <v>156747</v>
      </c>
      <c r="J54376" s="2" t="s">
        <v>200113</v>
      </c>
      <c r="K54376" t="s">
        <v>220183</v>
      </c>
      <c r="L54376" t="s">
        <v>228704</v>
      </c>
      <c r="M54376" t="s">
        <v>12</v>
      </c>
      <c r="N54376" t="s">
        <v>228899</v>
      </c>
      <c r="O54376" t="s">
        <v>229220</v>
      </c>
      <c r="P54376" t="s">
        <v>229220</v>
      </c>
      <c r="Q54376" t="s">
        <v>120056</v>
      </c>
      <c r="R54376" t="s">
        <v>220183</v>
      </c>
      <c r="S54376" t="s">
        <v>212718</v>
      </c>
    </row>
    <row r="54377" spans="1:19" x14ac:dyDescent="0.35">
      <c r="A54377" s="1">
        <v>67607</v>
      </c>
      <c r="B54377" t="s">
        <v>32265</v>
      </c>
      <c r="C54377" t="s">
        <v>99626</v>
      </c>
      <c r="D54377" t="s">
        <v>5</v>
      </c>
      <c r="E54377" t="s">
        <v>119955</v>
      </c>
      <c r="F54377" t="s">
        <v>121242</v>
      </c>
      <c r="G54377">
        <v>8.4999999999999999E-6</v>
      </c>
      <c r="H54377" t="s">
        <v>32265</v>
      </c>
      <c r="I54377" t="s">
        <v>156748</v>
      </c>
      <c r="J54377" s="2" t="s">
        <v>200114</v>
      </c>
      <c r="K54377" t="s">
        <v>220183</v>
      </c>
      <c r="L54377" t="s">
        <v>228704</v>
      </c>
      <c r="M54377" t="s">
        <v>8</v>
      </c>
      <c r="N54377" t="s">
        <v>228828</v>
      </c>
      <c r="O54377" t="s">
        <v>229113</v>
      </c>
      <c r="P54377" t="s">
        <v>230081</v>
      </c>
      <c r="R54377" t="s">
        <v>220183</v>
      </c>
      <c r="S54377" t="s">
        <v>212718</v>
      </c>
    </row>
    <row r="54378" spans="1:19" x14ac:dyDescent="0.35">
      <c r="A54378" s="1">
        <v>67608</v>
      </c>
      <c r="B54378" t="s">
        <v>32266</v>
      </c>
      <c r="C54378" t="s">
        <v>99627</v>
      </c>
      <c r="D54378" t="s">
        <v>4</v>
      </c>
      <c r="F54378" t="s">
        <v>120052</v>
      </c>
      <c r="G54378">
        <v>1.4000000000000001E-7</v>
      </c>
      <c r="H54378" t="s">
        <v>32266</v>
      </c>
      <c r="I54378" t="s">
        <v>156749</v>
      </c>
      <c r="J54378" s="2" t="s">
        <v>200115</v>
      </c>
      <c r="K54378" t="s">
        <v>220183</v>
      </c>
      <c r="L54378" t="s">
        <v>228704</v>
      </c>
      <c r="R54378" t="s">
        <v>220183</v>
      </c>
      <c r="S54378" t="s">
        <v>212718</v>
      </c>
    </row>
    <row r="54379" spans="1:19" x14ac:dyDescent="0.35">
      <c r="A54379" s="1">
        <v>67609</v>
      </c>
      <c r="B54379" t="s">
        <v>32266</v>
      </c>
      <c r="C54379" t="s">
        <v>99628</v>
      </c>
      <c r="D54379" t="s">
        <v>5</v>
      </c>
      <c r="E54379" t="s">
        <v>119955</v>
      </c>
      <c r="F54379" t="s">
        <v>120027</v>
      </c>
      <c r="G54379">
        <v>1.8E-7</v>
      </c>
      <c r="H54379" t="s">
        <v>32266</v>
      </c>
      <c r="I54379" t="s">
        <v>156749</v>
      </c>
      <c r="J54379" s="2" t="s">
        <v>200115</v>
      </c>
      <c r="K54379" t="s">
        <v>220183</v>
      </c>
      <c r="L54379" t="s">
        <v>228704</v>
      </c>
      <c r="R54379" t="s">
        <v>220183</v>
      </c>
      <c r="S54379" t="s">
        <v>212718</v>
      </c>
    </row>
    <row r="54380" spans="1:19" x14ac:dyDescent="0.35">
      <c r="A54380" s="1">
        <v>67615</v>
      </c>
      <c r="B54380" t="s">
        <v>32267</v>
      </c>
      <c r="C54380" t="s">
        <v>99629</v>
      </c>
      <c r="D54380" t="s">
        <v>5</v>
      </c>
      <c r="F54380" t="s">
        <v>120082</v>
      </c>
      <c r="G54380">
        <v>1.4999999999999999E-7</v>
      </c>
      <c r="H54380" t="s">
        <v>32267</v>
      </c>
      <c r="I54380" t="s">
        <v>156750</v>
      </c>
      <c r="J54380" s="2" t="s">
        <v>200116</v>
      </c>
      <c r="K54380" t="s">
        <v>220185</v>
      </c>
      <c r="L54380" t="s">
        <v>228704</v>
      </c>
      <c r="Q54380" t="s">
        <v>120082</v>
      </c>
      <c r="R54380" t="s">
        <v>220183</v>
      </c>
      <c r="S54380" t="s">
        <v>212718</v>
      </c>
    </row>
    <row r="54381" spans="1:19" x14ac:dyDescent="0.35">
      <c r="A54381" s="1">
        <v>67616</v>
      </c>
      <c r="B54381" t="s">
        <v>32268</v>
      </c>
      <c r="C54381" t="s">
        <v>99630</v>
      </c>
      <c r="D54381" t="s">
        <v>4</v>
      </c>
      <c r="F54381" t="s">
        <v>121310</v>
      </c>
      <c r="G54381">
        <v>1.9999999999999999E-6</v>
      </c>
      <c r="H54381" t="s">
        <v>32268</v>
      </c>
      <c r="I54381" t="s">
        <v>156751</v>
      </c>
      <c r="J54381" s="2" t="s">
        <v>200117</v>
      </c>
      <c r="K54381" t="s">
        <v>220186</v>
      </c>
      <c r="L54381" t="s">
        <v>228704</v>
      </c>
      <c r="M54381" t="s">
        <v>8</v>
      </c>
      <c r="N54381" t="s">
        <v>228832</v>
      </c>
      <c r="O54381" t="s">
        <v>229111</v>
      </c>
      <c r="P54381" t="s">
        <v>230079</v>
      </c>
      <c r="Q54381" t="s">
        <v>120059</v>
      </c>
      <c r="R54381" t="s">
        <v>220183</v>
      </c>
      <c r="S54381" t="s">
        <v>212718</v>
      </c>
    </row>
    <row r="54382" spans="1:19" x14ac:dyDescent="0.35">
      <c r="A54382" s="1">
        <v>67617</v>
      </c>
      <c r="B54382" t="s">
        <v>32269</v>
      </c>
      <c r="C54382" t="s">
        <v>99631</v>
      </c>
      <c r="D54382" t="s">
        <v>4</v>
      </c>
      <c r="F54382" t="s">
        <v>120056</v>
      </c>
      <c r="G54382">
        <v>2.4999999999999999E-7</v>
      </c>
      <c r="H54382" t="s">
        <v>32269</v>
      </c>
      <c r="I54382" t="s">
        <v>156752</v>
      </c>
      <c r="J54382" s="2" t="s">
        <v>200118</v>
      </c>
      <c r="K54382" t="s">
        <v>220187</v>
      </c>
      <c r="L54382" t="s">
        <v>228706</v>
      </c>
      <c r="M54382" t="s">
        <v>8</v>
      </c>
      <c r="N54382" t="s">
        <v>228828</v>
      </c>
      <c r="O54382" t="s">
        <v>229108</v>
      </c>
      <c r="P54382" t="s">
        <v>230326</v>
      </c>
      <c r="Q54382" t="s">
        <v>120347</v>
      </c>
      <c r="R54382" t="s">
        <v>220183</v>
      </c>
      <c r="S54382" t="s">
        <v>212718</v>
      </c>
    </row>
    <row r="54383" spans="1:19" x14ac:dyDescent="0.35">
      <c r="A54383" s="1">
        <v>67618</v>
      </c>
      <c r="B54383" t="s">
        <v>32270</v>
      </c>
      <c r="C54383" t="s">
        <v>99632</v>
      </c>
      <c r="D54383" t="s">
        <v>5</v>
      </c>
      <c r="E54383" t="s">
        <v>119955</v>
      </c>
      <c r="F54383" t="s">
        <v>121094</v>
      </c>
      <c r="G54383">
        <v>6.0610049999999996E-6</v>
      </c>
      <c r="H54383" t="s">
        <v>32270</v>
      </c>
      <c r="I54383" t="s">
        <v>156753</v>
      </c>
      <c r="K54383" t="s">
        <v>220183</v>
      </c>
      <c r="L54383" t="s">
        <v>228704</v>
      </c>
      <c r="M54383" t="s">
        <v>10</v>
      </c>
      <c r="N54383" t="s">
        <v>229094</v>
      </c>
      <c r="R54383" t="s">
        <v>220183</v>
      </c>
      <c r="S54383" t="s">
        <v>212718</v>
      </c>
    </row>
    <row r="54384" spans="1:19" x14ac:dyDescent="0.35">
      <c r="A54384" s="1">
        <v>67619</v>
      </c>
      <c r="B54384" t="s">
        <v>32271</v>
      </c>
      <c r="C54384" t="s">
        <v>99633</v>
      </c>
      <c r="D54384" t="s">
        <v>4</v>
      </c>
      <c r="F54384" t="s">
        <v>122653</v>
      </c>
      <c r="G54384">
        <v>2.2499999999999999E-7</v>
      </c>
      <c r="H54384" t="s">
        <v>32271</v>
      </c>
      <c r="I54384" t="s">
        <v>156754</v>
      </c>
      <c r="K54384" t="s">
        <v>220183</v>
      </c>
      <c r="L54384" t="s">
        <v>228704</v>
      </c>
      <c r="M54384" t="s">
        <v>8</v>
      </c>
      <c r="N54384" t="s">
        <v>228828</v>
      </c>
      <c r="O54384" t="s">
        <v>229216</v>
      </c>
      <c r="P54384" t="s">
        <v>229216</v>
      </c>
      <c r="R54384" t="s">
        <v>220183</v>
      </c>
      <c r="S54384" t="s">
        <v>212718</v>
      </c>
    </row>
    <row r="54385" spans="1:19" x14ac:dyDescent="0.35">
      <c r="A54385" s="1">
        <v>67620</v>
      </c>
      <c r="B54385" t="s">
        <v>32272</v>
      </c>
      <c r="C54385" t="s">
        <v>99634</v>
      </c>
      <c r="D54385" t="s">
        <v>4</v>
      </c>
      <c r="F54385" t="s">
        <v>121247</v>
      </c>
      <c r="G54385">
        <v>9.9999999999999995E-7</v>
      </c>
      <c r="H54385" t="s">
        <v>32272</v>
      </c>
      <c r="I54385" t="s">
        <v>156755</v>
      </c>
      <c r="J54385" s="2" t="s">
        <v>200119</v>
      </c>
      <c r="K54385" t="s">
        <v>220183</v>
      </c>
      <c r="L54385" t="s">
        <v>228705</v>
      </c>
      <c r="M54385" t="s">
        <v>8</v>
      </c>
      <c r="N54385" t="s">
        <v>228828</v>
      </c>
      <c r="O54385" t="s">
        <v>229113</v>
      </c>
      <c r="P54385" t="s">
        <v>230081</v>
      </c>
      <c r="Q54385" t="s">
        <v>122365</v>
      </c>
      <c r="R54385" t="s">
        <v>220183</v>
      </c>
      <c r="S54385" t="s">
        <v>212718</v>
      </c>
    </row>
    <row r="54386" spans="1:19" x14ac:dyDescent="0.35">
      <c r="A54386" s="1">
        <v>67623</v>
      </c>
      <c r="B54386" t="s">
        <v>32273</v>
      </c>
      <c r="C54386" t="s">
        <v>99635</v>
      </c>
      <c r="D54386" t="s">
        <v>5</v>
      </c>
      <c r="E54386" t="s">
        <v>119955</v>
      </c>
      <c r="F54386" t="s">
        <v>122304</v>
      </c>
      <c r="G54386">
        <v>9.9999999999999995E-7</v>
      </c>
      <c r="H54386" t="s">
        <v>32273</v>
      </c>
      <c r="I54386" t="s">
        <v>156756</v>
      </c>
      <c r="J54386" s="2" t="s">
        <v>200120</v>
      </c>
      <c r="K54386" t="s">
        <v>220183</v>
      </c>
      <c r="L54386" t="s">
        <v>228706</v>
      </c>
      <c r="M54386" t="s">
        <v>14</v>
      </c>
      <c r="N54386" t="s">
        <v>228857</v>
      </c>
      <c r="O54386" t="s">
        <v>229149</v>
      </c>
      <c r="P54386" t="s">
        <v>229149</v>
      </c>
      <c r="Q54386" t="s">
        <v>121384</v>
      </c>
      <c r="R54386" t="s">
        <v>220183</v>
      </c>
      <c r="S54386" t="s">
        <v>212718</v>
      </c>
    </row>
    <row r="54387" spans="1:19" x14ac:dyDescent="0.35">
      <c r="A54387" s="1">
        <v>67624</v>
      </c>
      <c r="B54387" t="s">
        <v>32273</v>
      </c>
      <c r="C54387" t="s">
        <v>99636</v>
      </c>
      <c r="D54387" t="s">
        <v>5</v>
      </c>
      <c r="E54387" t="s">
        <v>119954</v>
      </c>
      <c r="F54387" t="s">
        <v>122310</v>
      </c>
      <c r="G54387">
        <v>4.2999999999999986E-6</v>
      </c>
      <c r="H54387" t="s">
        <v>32273</v>
      </c>
      <c r="I54387" t="s">
        <v>156756</v>
      </c>
      <c r="J54387" s="2" t="s">
        <v>200120</v>
      </c>
      <c r="K54387" t="s">
        <v>220183</v>
      </c>
      <c r="L54387" t="s">
        <v>228706</v>
      </c>
      <c r="M54387" t="s">
        <v>14</v>
      </c>
      <c r="N54387" t="s">
        <v>228857</v>
      </c>
      <c r="O54387" t="s">
        <v>229149</v>
      </c>
      <c r="P54387" t="s">
        <v>229149</v>
      </c>
      <c r="Q54387" t="s">
        <v>121384</v>
      </c>
      <c r="R54387" t="s">
        <v>220183</v>
      </c>
      <c r="S54387" t="s">
        <v>212718</v>
      </c>
    </row>
    <row r="54388" spans="1:19" x14ac:dyDescent="0.35">
      <c r="A54388" s="1">
        <v>67625</v>
      </c>
      <c r="B54388" t="s">
        <v>32274</v>
      </c>
      <c r="C54388" t="s">
        <v>99637</v>
      </c>
      <c r="D54388" t="s">
        <v>4</v>
      </c>
      <c r="F54388" t="s">
        <v>120889</v>
      </c>
      <c r="G54388">
        <v>1.3E-6</v>
      </c>
      <c r="H54388" t="s">
        <v>32274</v>
      </c>
      <c r="I54388" t="s">
        <v>156757</v>
      </c>
      <c r="J54388" s="2" t="s">
        <v>200121</v>
      </c>
      <c r="K54388" t="s">
        <v>220183</v>
      </c>
      <c r="L54388" t="s">
        <v>228706</v>
      </c>
      <c r="M54388" t="s">
        <v>8</v>
      </c>
      <c r="N54388" t="s">
        <v>228830</v>
      </c>
      <c r="O54388" t="s">
        <v>229110</v>
      </c>
      <c r="P54388" t="s">
        <v>229110</v>
      </c>
      <c r="Q54388" t="s">
        <v>120216</v>
      </c>
      <c r="R54388" t="s">
        <v>220183</v>
      </c>
      <c r="S54388" t="s">
        <v>212718</v>
      </c>
    </row>
    <row r="54389" spans="1:19" x14ac:dyDescent="0.35">
      <c r="A54389" s="1">
        <v>67626</v>
      </c>
      <c r="B54389" t="s">
        <v>32275</v>
      </c>
      <c r="C54389" t="s">
        <v>99638</v>
      </c>
      <c r="D54389" t="s">
        <v>4</v>
      </c>
      <c r="F54389" t="s">
        <v>121219</v>
      </c>
      <c r="G54389">
        <v>2.9999999999999999E-7</v>
      </c>
      <c r="H54389" t="s">
        <v>32275</v>
      </c>
      <c r="I54389" t="s">
        <v>156758</v>
      </c>
      <c r="J54389" s="2" t="s">
        <v>200122</v>
      </c>
      <c r="K54389" t="s">
        <v>220188</v>
      </c>
      <c r="L54389" t="s">
        <v>228704</v>
      </c>
      <c r="R54389" t="s">
        <v>220183</v>
      </c>
      <c r="S54389" t="s">
        <v>212718</v>
      </c>
    </row>
    <row r="54390" spans="1:19" x14ac:dyDescent="0.35">
      <c r="A54390" s="1">
        <v>67627</v>
      </c>
      <c r="B54390" t="s">
        <v>32276</v>
      </c>
      <c r="C54390" t="s">
        <v>99639</v>
      </c>
      <c r="D54390" t="s">
        <v>5</v>
      </c>
      <c r="E54390" t="s">
        <v>119955</v>
      </c>
      <c r="F54390" t="s">
        <v>120117</v>
      </c>
      <c r="G54390">
        <v>9.9999999999999995E-7</v>
      </c>
      <c r="H54390" t="s">
        <v>32276</v>
      </c>
      <c r="I54390" t="s">
        <v>156759</v>
      </c>
      <c r="J54390" s="2" t="s">
        <v>200123</v>
      </c>
      <c r="K54390" t="s">
        <v>220183</v>
      </c>
      <c r="L54390" t="s">
        <v>228704</v>
      </c>
      <c r="M54390" t="s">
        <v>9</v>
      </c>
      <c r="N54390" t="s">
        <v>228844</v>
      </c>
      <c r="O54390" t="s">
        <v>229189</v>
      </c>
      <c r="P54390" t="s">
        <v>229189</v>
      </c>
      <c r="R54390" t="s">
        <v>220183</v>
      </c>
      <c r="S54390" t="s">
        <v>212718</v>
      </c>
    </row>
    <row r="54391" spans="1:19" x14ac:dyDescent="0.35">
      <c r="A54391" s="1">
        <v>67628</v>
      </c>
      <c r="B54391" t="s">
        <v>32276</v>
      </c>
      <c r="C54391" t="s">
        <v>99640</v>
      </c>
      <c r="D54391" t="s">
        <v>5</v>
      </c>
      <c r="E54391" t="s">
        <v>119954</v>
      </c>
      <c r="F54391" t="s">
        <v>120428</v>
      </c>
      <c r="G54391">
        <v>9.9999999999999995E-7</v>
      </c>
      <c r="H54391" t="s">
        <v>32276</v>
      </c>
      <c r="I54391" t="s">
        <v>156759</v>
      </c>
      <c r="J54391" s="2" t="s">
        <v>200123</v>
      </c>
      <c r="K54391" t="s">
        <v>220183</v>
      </c>
      <c r="L54391" t="s">
        <v>228704</v>
      </c>
      <c r="M54391" t="s">
        <v>9</v>
      </c>
      <c r="N54391" t="s">
        <v>228844</v>
      </c>
      <c r="O54391" t="s">
        <v>229189</v>
      </c>
      <c r="P54391" t="s">
        <v>229189</v>
      </c>
      <c r="R54391" t="s">
        <v>220183</v>
      </c>
      <c r="S54391" t="s">
        <v>212718</v>
      </c>
    </row>
    <row r="54392" spans="1:19" x14ac:dyDescent="0.35">
      <c r="A54392" s="1">
        <v>67630</v>
      </c>
      <c r="B54392" t="s">
        <v>32277</v>
      </c>
      <c r="C54392" t="s">
        <v>99641</v>
      </c>
      <c r="D54392" t="s">
        <v>4</v>
      </c>
      <c r="F54392" t="s">
        <v>120213</v>
      </c>
      <c r="G54392">
        <v>5.9999999999999997E-7</v>
      </c>
      <c r="H54392" t="s">
        <v>32277</v>
      </c>
      <c r="I54392" t="s">
        <v>156760</v>
      </c>
      <c r="J54392" s="2" t="s">
        <v>200124</v>
      </c>
      <c r="K54392" t="s">
        <v>220183</v>
      </c>
      <c r="L54392" t="s">
        <v>228704</v>
      </c>
      <c r="M54392" t="s">
        <v>8</v>
      </c>
      <c r="N54392" t="s">
        <v>228831</v>
      </c>
      <c r="R54392" t="s">
        <v>220183</v>
      </c>
      <c r="S54392" t="s">
        <v>212718</v>
      </c>
    </row>
    <row r="54393" spans="1:19" x14ac:dyDescent="0.35">
      <c r="A54393" s="1">
        <v>67631</v>
      </c>
      <c r="B54393" t="s">
        <v>32278</v>
      </c>
      <c r="C54393" t="s">
        <v>99642</v>
      </c>
      <c r="D54393" t="s">
        <v>5</v>
      </c>
      <c r="E54393" t="s">
        <v>119954</v>
      </c>
      <c r="F54393" t="s">
        <v>120433</v>
      </c>
      <c r="G54393">
        <v>6.9999999999999994E-5</v>
      </c>
      <c r="H54393" t="s">
        <v>32278</v>
      </c>
      <c r="I54393" t="s">
        <v>156761</v>
      </c>
      <c r="J54393" s="2" t="s">
        <v>200125</v>
      </c>
      <c r="K54393" t="s">
        <v>220184</v>
      </c>
      <c r="L54393" t="s">
        <v>228704</v>
      </c>
      <c r="M54393" t="s">
        <v>8</v>
      </c>
      <c r="N54393" t="s">
        <v>228828</v>
      </c>
      <c r="O54393" t="s">
        <v>229108</v>
      </c>
      <c r="P54393" t="s">
        <v>229108</v>
      </c>
      <c r="Q54393" t="s">
        <v>120477</v>
      </c>
      <c r="R54393" t="s">
        <v>220183</v>
      </c>
      <c r="S54393" t="s">
        <v>212718</v>
      </c>
    </row>
    <row r="54394" spans="1:19" x14ac:dyDescent="0.35">
      <c r="A54394" s="1">
        <v>67632</v>
      </c>
      <c r="B54394" t="s">
        <v>32279</v>
      </c>
      <c r="C54394" t="s">
        <v>99643</v>
      </c>
      <c r="D54394" t="s">
        <v>4</v>
      </c>
      <c r="F54394" t="s">
        <v>121399</v>
      </c>
      <c r="G54394">
        <v>4.9634699999999994E-7</v>
      </c>
      <c r="H54394" t="s">
        <v>32279</v>
      </c>
      <c r="I54394" t="s">
        <v>156762</v>
      </c>
      <c r="J54394" s="2" t="s">
        <v>200126</v>
      </c>
      <c r="K54394" t="s">
        <v>220183</v>
      </c>
      <c r="L54394" t="s">
        <v>228704</v>
      </c>
      <c r="M54394" t="s">
        <v>8</v>
      </c>
      <c r="N54394" t="s">
        <v>228828</v>
      </c>
      <c r="O54394" t="s">
        <v>229113</v>
      </c>
      <c r="P54394" t="s">
        <v>231111</v>
      </c>
      <c r="Q54394" t="s">
        <v>120216</v>
      </c>
      <c r="R54394" t="s">
        <v>220183</v>
      </c>
      <c r="S54394" t="s">
        <v>212718</v>
      </c>
    </row>
    <row r="54395" spans="1:19" x14ac:dyDescent="0.35">
      <c r="A54395" s="1">
        <v>67633</v>
      </c>
      <c r="B54395" t="s">
        <v>32279</v>
      </c>
      <c r="C54395" t="s">
        <v>99644</v>
      </c>
      <c r="D54395" t="s">
        <v>4</v>
      </c>
      <c r="F54395" t="s">
        <v>122928</v>
      </c>
      <c r="G54395">
        <v>1.15E-7</v>
      </c>
      <c r="H54395" t="s">
        <v>32279</v>
      </c>
      <c r="I54395" t="s">
        <v>156762</v>
      </c>
      <c r="J54395" s="2" t="s">
        <v>200126</v>
      </c>
      <c r="K54395" t="s">
        <v>220183</v>
      </c>
      <c r="L54395" t="s">
        <v>228704</v>
      </c>
      <c r="M54395" t="s">
        <v>8</v>
      </c>
      <c r="N54395" t="s">
        <v>228828</v>
      </c>
      <c r="O54395" t="s">
        <v>229113</v>
      </c>
      <c r="P54395" t="s">
        <v>231111</v>
      </c>
      <c r="Q54395" t="s">
        <v>120216</v>
      </c>
      <c r="R54395" t="s">
        <v>220183</v>
      </c>
      <c r="S54395" t="s">
        <v>212718</v>
      </c>
    </row>
    <row r="54396" spans="1:19" x14ac:dyDescent="0.35">
      <c r="A54396" s="1">
        <v>67634</v>
      </c>
      <c r="B54396" t="s">
        <v>32280</v>
      </c>
      <c r="C54396" t="s">
        <v>99645</v>
      </c>
      <c r="D54396" t="s">
        <v>5</v>
      </c>
      <c r="F54396" t="s">
        <v>121963</v>
      </c>
      <c r="G54396">
        <v>4.2959700000000001E-7</v>
      </c>
      <c r="H54396" t="s">
        <v>32280</v>
      </c>
      <c r="I54396" t="s">
        <v>156763</v>
      </c>
      <c r="J54396" s="2" t="s">
        <v>200127</v>
      </c>
      <c r="K54396" t="s">
        <v>220183</v>
      </c>
      <c r="L54396" t="s">
        <v>228704</v>
      </c>
      <c r="M54396" t="s">
        <v>8</v>
      </c>
      <c r="N54396" t="s">
        <v>228832</v>
      </c>
      <c r="O54396" t="s">
        <v>229111</v>
      </c>
      <c r="P54396" t="s">
        <v>230079</v>
      </c>
      <c r="Q54396" t="s">
        <v>120008</v>
      </c>
      <c r="R54396" t="s">
        <v>220183</v>
      </c>
      <c r="S54396" t="s">
        <v>212718</v>
      </c>
    </row>
    <row r="54397" spans="1:19" x14ac:dyDescent="0.35">
      <c r="A54397" s="1">
        <v>67635</v>
      </c>
      <c r="B54397" t="s">
        <v>32280</v>
      </c>
      <c r="C54397" t="s">
        <v>99646</v>
      </c>
      <c r="D54397" t="s">
        <v>5</v>
      </c>
      <c r="F54397" t="s">
        <v>120393</v>
      </c>
      <c r="G54397">
        <v>2.9999999999999999E-7</v>
      </c>
      <c r="H54397" t="s">
        <v>32280</v>
      </c>
      <c r="I54397" t="s">
        <v>156763</v>
      </c>
      <c r="J54397" s="2" t="s">
        <v>200127</v>
      </c>
      <c r="K54397" t="s">
        <v>220183</v>
      </c>
      <c r="L54397" t="s">
        <v>228704</v>
      </c>
      <c r="M54397" t="s">
        <v>8</v>
      </c>
      <c r="N54397" t="s">
        <v>228832</v>
      </c>
      <c r="O54397" t="s">
        <v>229111</v>
      </c>
      <c r="P54397" t="s">
        <v>230079</v>
      </c>
      <c r="Q54397" t="s">
        <v>120008</v>
      </c>
      <c r="R54397" t="s">
        <v>220183</v>
      </c>
      <c r="S54397" t="s">
        <v>212718</v>
      </c>
    </row>
    <row r="54398" spans="1:19" x14ac:dyDescent="0.35">
      <c r="A54398" s="1">
        <v>67638</v>
      </c>
      <c r="B54398" t="s">
        <v>32281</v>
      </c>
      <c r="C54398" t="s">
        <v>99647</v>
      </c>
      <c r="D54398" t="s">
        <v>4</v>
      </c>
      <c r="F54398" t="s">
        <v>122602</v>
      </c>
      <c r="G54398">
        <v>1.9999999999999999E-6</v>
      </c>
      <c r="H54398" t="s">
        <v>32281</v>
      </c>
      <c r="I54398" t="s">
        <v>156764</v>
      </c>
      <c r="J54398" s="2" t="s">
        <v>200128</v>
      </c>
      <c r="K54398" t="s">
        <v>220183</v>
      </c>
      <c r="L54398" t="s">
        <v>228704</v>
      </c>
      <c r="M54398" t="s">
        <v>12</v>
      </c>
      <c r="N54398" t="s">
        <v>228939</v>
      </c>
      <c r="O54398" t="s">
        <v>229334</v>
      </c>
      <c r="P54398" t="s">
        <v>231776</v>
      </c>
      <c r="Q54398" t="s">
        <v>122306</v>
      </c>
      <c r="R54398" t="s">
        <v>220183</v>
      </c>
      <c r="S54398" t="s">
        <v>212718</v>
      </c>
    </row>
    <row r="54399" spans="1:19" x14ac:dyDescent="0.35">
      <c r="A54399" s="1">
        <v>67639</v>
      </c>
      <c r="B54399" t="s">
        <v>32281</v>
      </c>
      <c r="C54399" t="s">
        <v>99648</v>
      </c>
      <c r="D54399" t="s">
        <v>4</v>
      </c>
      <c r="F54399" t="s">
        <v>120490</v>
      </c>
      <c r="G54399">
        <v>2.5655499999999998E-7</v>
      </c>
      <c r="H54399" t="s">
        <v>32281</v>
      </c>
      <c r="I54399" t="s">
        <v>156764</v>
      </c>
      <c r="J54399" s="2" t="s">
        <v>200128</v>
      </c>
      <c r="K54399" t="s">
        <v>220183</v>
      </c>
      <c r="L54399" t="s">
        <v>228704</v>
      </c>
      <c r="M54399" t="s">
        <v>12</v>
      </c>
      <c r="N54399" t="s">
        <v>228939</v>
      </c>
      <c r="O54399" t="s">
        <v>229334</v>
      </c>
      <c r="P54399" t="s">
        <v>231776</v>
      </c>
      <c r="Q54399" t="s">
        <v>122306</v>
      </c>
      <c r="R54399" t="s">
        <v>220183</v>
      </c>
      <c r="S54399" t="s">
        <v>212718</v>
      </c>
    </row>
    <row r="54400" spans="1:19" x14ac:dyDescent="0.35">
      <c r="A54400" s="1">
        <v>67640</v>
      </c>
      <c r="B54400" t="s">
        <v>32281</v>
      </c>
      <c r="C54400" t="s">
        <v>99649</v>
      </c>
      <c r="D54400" t="s">
        <v>4</v>
      </c>
      <c r="F54400" t="s">
        <v>120142</v>
      </c>
      <c r="G54400">
        <v>2.2000000000000001E-6</v>
      </c>
      <c r="H54400" t="s">
        <v>32281</v>
      </c>
      <c r="I54400" t="s">
        <v>156764</v>
      </c>
      <c r="J54400" s="2" t="s">
        <v>200128</v>
      </c>
      <c r="K54400" t="s">
        <v>220183</v>
      </c>
      <c r="L54400" t="s">
        <v>228704</v>
      </c>
      <c r="M54400" t="s">
        <v>12</v>
      </c>
      <c r="N54400" t="s">
        <v>228939</v>
      </c>
      <c r="O54400" t="s">
        <v>229334</v>
      </c>
      <c r="P54400" t="s">
        <v>231776</v>
      </c>
      <c r="Q54400" t="s">
        <v>122306</v>
      </c>
      <c r="R54400" t="s">
        <v>220183</v>
      </c>
      <c r="S54400" t="s">
        <v>212718</v>
      </c>
    </row>
    <row r="54401" spans="1:19" x14ac:dyDescent="0.35">
      <c r="A54401" s="1">
        <v>67641</v>
      </c>
      <c r="B54401" t="s">
        <v>32282</v>
      </c>
      <c r="C54401" t="s">
        <v>99650</v>
      </c>
      <c r="D54401" t="s">
        <v>4</v>
      </c>
      <c r="F54401" t="s">
        <v>123967</v>
      </c>
      <c r="G54401">
        <v>6.5000000000000002E-7</v>
      </c>
      <c r="H54401" t="s">
        <v>32282</v>
      </c>
      <c r="I54401" t="s">
        <v>156765</v>
      </c>
      <c r="J54401" s="2" t="s">
        <v>200129</v>
      </c>
      <c r="K54401" t="s">
        <v>220183</v>
      </c>
      <c r="L54401" t="s">
        <v>228704</v>
      </c>
      <c r="M54401" t="s">
        <v>12</v>
      </c>
      <c r="N54401" t="s">
        <v>228899</v>
      </c>
      <c r="O54401" t="s">
        <v>229220</v>
      </c>
      <c r="P54401" t="s">
        <v>229881</v>
      </c>
      <c r="Q54401" t="s">
        <v>120060</v>
      </c>
      <c r="R54401" t="s">
        <v>220183</v>
      </c>
      <c r="S54401" t="s">
        <v>212718</v>
      </c>
    </row>
    <row r="54402" spans="1:19" x14ac:dyDescent="0.35">
      <c r="A54402" s="1">
        <v>67642</v>
      </c>
      <c r="B54402" t="s">
        <v>32283</v>
      </c>
      <c r="C54402" t="s">
        <v>99651</v>
      </c>
      <c r="D54402" t="s">
        <v>5</v>
      </c>
      <c r="E54402" t="s">
        <v>119955</v>
      </c>
      <c r="F54402" t="s">
        <v>120027</v>
      </c>
      <c r="G54402">
        <v>3.4999999999999999E-6</v>
      </c>
      <c r="H54402" t="s">
        <v>32283</v>
      </c>
      <c r="I54402" t="s">
        <v>156766</v>
      </c>
      <c r="J54402" s="2" t="s">
        <v>200130</v>
      </c>
      <c r="K54402" t="s">
        <v>220183</v>
      </c>
      <c r="L54402" t="s">
        <v>228704</v>
      </c>
      <c r="M54402" t="s">
        <v>228723</v>
      </c>
      <c r="N54402" t="s">
        <v>228901</v>
      </c>
      <c r="O54402" t="s">
        <v>229226</v>
      </c>
      <c r="P54402" t="s">
        <v>229226</v>
      </c>
      <c r="Q54402" t="s">
        <v>120892</v>
      </c>
      <c r="R54402" t="s">
        <v>220183</v>
      </c>
      <c r="S54402" t="s">
        <v>212718</v>
      </c>
    </row>
    <row r="54403" spans="1:19" x14ac:dyDescent="0.35">
      <c r="A54403" s="1">
        <v>67643</v>
      </c>
      <c r="B54403" t="s">
        <v>32284</v>
      </c>
      <c r="C54403" t="s">
        <v>99652</v>
      </c>
      <c r="D54403" t="s">
        <v>4</v>
      </c>
      <c r="F54403" t="s">
        <v>120343</v>
      </c>
      <c r="G54403">
        <v>9.9999999999999995E-8</v>
      </c>
      <c r="H54403" t="s">
        <v>32284</v>
      </c>
      <c r="I54403" t="s">
        <v>156767</v>
      </c>
      <c r="J54403" s="2" t="s">
        <v>200131</v>
      </c>
      <c r="K54403" t="s">
        <v>220184</v>
      </c>
      <c r="L54403" t="s">
        <v>228704</v>
      </c>
      <c r="M54403" t="s">
        <v>8</v>
      </c>
      <c r="N54403" t="s">
        <v>228841</v>
      </c>
      <c r="O54403" t="s">
        <v>229137</v>
      </c>
      <c r="P54403" t="s">
        <v>229137</v>
      </c>
      <c r="R54403" t="s">
        <v>220183</v>
      </c>
      <c r="S54403" t="s">
        <v>212718</v>
      </c>
    </row>
    <row r="54404" spans="1:19" x14ac:dyDescent="0.35">
      <c r="A54404" s="1">
        <v>67644</v>
      </c>
      <c r="B54404" t="s">
        <v>32285</v>
      </c>
      <c r="C54404" t="s">
        <v>99653</v>
      </c>
      <c r="D54404" t="s">
        <v>5</v>
      </c>
      <c r="E54404" t="s">
        <v>119955</v>
      </c>
      <c r="F54404" t="s">
        <v>121428</v>
      </c>
      <c r="G54404">
        <v>9.9999999999999995E-7</v>
      </c>
      <c r="H54404" t="s">
        <v>32285</v>
      </c>
      <c r="I54404" t="s">
        <v>156768</v>
      </c>
      <c r="J54404" s="2" t="s">
        <v>200132</v>
      </c>
      <c r="K54404" t="s">
        <v>220183</v>
      </c>
      <c r="L54404" t="s">
        <v>228704</v>
      </c>
      <c r="M54404" t="s">
        <v>14</v>
      </c>
      <c r="Q54404" t="s">
        <v>120216</v>
      </c>
      <c r="R54404" t="s">
        <v>220183</v>
      </c>
      <c r="S54404" t="s">
        <v>212718</v>
      </c>
    </row>
    <row r="54405" spans="1:19" x14ac:dyDescent="0.35">
      <c r="A54405" s="1">
        <v>67645</v>
      </c>
      <c r="B54405" t="s">
        <v>32286</v>
      </c>
      <c r="C54405" t="s">
        <v>99654</v>
      </c>
      <c r="D54405" t="s">
        <v>5</v>
      </c>
      <c r="E54405" t="s">
        <v>119954</v>
      </c>
      <c r="F54405" t="s">
        <v>120994</v>
      </c>
      <c r="G54405">
        <v>1.9999999999999999E-6</v>
      </c>
      <c r="H54405" t="s">
        <v>32286</v>
      </c>
      <c r="I54405" t="s">
        <v>156769</v>
      </c>
      <c r="J54405" s="2" t="s">
        <v>200133</v>
      </c>
      <c r="K54405" t="s">
        <v>220183</v>
      </c>
      <c r="L54405" t="s">
        <v>228704</v>
      </c>
      <c r="M54405" t="s">
        <v>9</v>
      </c>
      <c r="N54405" t="s">
        <v>228871</v>
      </c>
      <c r="O54405" t="s">
        <v>229432</v>
      </c>
      <c r="P54405" t="s">
        <v>229432</v>
      </c>
      <c r="R54405" t="s">
        <v>220183</v>
      </c>
      <c r="S54405" t="s">
        <v>212718</v>
      </c>
    </row>
    <row r="54406" spans="1:19" x14ac:dyDescent="0.35">
      <c r="A54406" s="1">
        <v>67646</v>
      </c>
      <c r="B54406" t="s">
        <v>32287</v>
      </c>
      <c r="C54406" t="s">
        <v>99655</v>
      </c>
      <c r="D54406" t="s">
        <v>5</v>
      </c>
      <c r="E54406" t="s">
        <v>119954</v>
      </c>
      <c r="F54406" t="s">
        <v>123458</v>
      </c>
      <c r="G54406">
        <v>3.9999999999999998E-6</v>
      </c>
      <c r="H54406" t="s">
        <v>32287</v>
      </c>
      <c r="I54406" t="s">
        <v>156770</v>
      </c>
      <c r="K54406" t="s">
        <v>220183</v>
      </c>
      <c r="L54406" t="s">
        <v>228704</v>
      </c>
      <c r="M54406" t="s">
        <v>8</v>
      </c>
      <c r="N54406" t="s">
        <v>228828</v>
      </c>
      <c r="O54406" t="s">
        <v>229113</v>
      </c>
      <c r="P54406" t="s">
        <v>230081</v>
      </c>
      <c r="Q54406" t="s">
        <v>122295</v>
      </c>
      <c r="R54406" t="s">
        <v>220183</v>
      </c>
      <c r="S54406" t="s">
        <v>212718</v>
      </c>
    </row>
    <row r="54407" spans="1:19" x14ac:dyDescent="0.35">
      <c r="A54407" s="1">
        <v>67647</v>
      </c>
      <c r="B54407" t="s">
        <v>32288</v>
      </c>
      <c r="C54407" t="s">
        <v>99656</v>
      </c>
      <c r="D54407" t="s">
        <v>5</v>
      </c>
      <c r="E54407" t="s">
        <v>119956</v>
      </c>
      <c r="F54407" t="s">
        <v>122346</v>
      </c>
      <c r="G54407">
        <v>2.5000000000000002E-6</v>
      </c>
      <c r="H54407" t="s">
        <v>32288</v>
      </c>
      <c r="I54407" t="s">
        <v>156771</v>
      </c>
      <c r="J54407" s="2" t="s">
        <v>200134</v>
      </c>
      <c r="K54407" t="s">
        <v>220183</v>
      </c>
      <c r="L54407" t="s">
        <v>228704</v>
      </c>
      <c r="M54407" t="s">
        <v>8</v>
      </c>
      <c r="N54407" t="s">
        <v>228830</v>
      </c>
      <c r="O54407" t="s">
        <v>229110</v>
      </c>
      <c r="P54407" t="s">
        <v>229110</v>
      </c>
      <c r="Q54407" t="s">
        <v>121999</v>
      </c>
      <c r="R54407" t="s">
        <v>220183</v>
      </c>
      <c r="S54407" t="s">
        <v>212718</v>
      </c>
    </row>
    <row r="54408" spans="1:19" x14ac:dyDescent="0.35">
      <c r="A54408" s="1">
        <v>67648</v>
      </c>
      <c r="B54408" t="s">
        <v>32289</v>
      </c>
      <c r="C54408" t="s">
        <v>99657</v>
      </c>
      <c r="D54408" t="s">
        <v>4</v>
      </c>
      <c r="F54408" t="s">
        <v>120160</v>
      </c>
      <c r="G54408">
        <v>9.9999999999999995E-8</v>
      </c>
      <c r="H54408" t="s">
        <v>32289</v>
      </c>
      <c r="I54408" t="s">
        <v>156772</v>
      </c>
      <c r="J54408" s="2" t="s">
        <v>200135</v>
      </c>
      <c r="K54408" t="s">
        <v>220183</v>
      </c>
      <c r="L54408" t="s">
        <v>228705</v>
      </c>
      <c r="M54408" t="s">
        <v>8</v>
      </c>
      <c r="N54408" t="s">
        <v>228828</v>
      </c>
      <c r="O54408" t="s">
        <v>229113</v>
      </c>
      <c r="P54408" t="s">
        <v>230103</v>
      </c>
      <c r="Q54408" t="s">
        <v>120771</v>
      </c>
      <c r="R54408" t="s">
        <v>220183</v>
      </c>
      <c r="S54408" t="s">
        <v>212718</v>
      </c>
    </row>
    <row r="54409" spans="1:19" x14ac:dyDescent="0.35">
      <c r="A54409" s="1">
        <v>67649</v>
      </c>
      <c r="B54409" t="s">
        <v>32290</v>
      </c>
      <c r="C54409" t="s">
        <v>99658</v>
      </c>
      <c r="D54409" t="s">
        <v>5</v>
      </c>
      <c r="F54409" t="s">
        <v>122514</v>
      </c>
      <c r="G54409">
        <v>9.9999999999999995E-7</v>
      </c>
      <c r="H54409" t="s">
        <v>32290</v>
      </c>
      <c r="I54409" t="s">
        <v>156773</v>
      </c>
      <c r="J54409" s="2" t="s">
        <v>200136</v>
      </c>
      <c r="K54409" t="s">
        <v>220183</v>
      </c>
      <c r="L54409" t="s">
        <v>228704</v>
      </c>
      <c r="M54409" t="s">
        <v>8</v>
      </c>
      <c r="N54409" t="s">
        <v>228855</v>
      </c>
      <c r="O54409" t="s">
        <v>229145</v>
      </c>
      <c r="P54409" t="s">
        <v>230095</v>
      </c>
      <c r="Q54409" t="s">
        <v>119973</v>
      </c>
      <c r="R54409" t="s">
        <v>220183</v>
      </c>
      <c r="S54409" t="s">
        <v>212718</v>
      </c>
    </row>
    <row r="54410" spans="1:19" x14ac:dyDescent="0.35">
      <c r="A54410" s="1">
        <v>67650</v>
      </c>
      <c r="B54410" t="s">
        <v>32291</v>
      </c>
      <c r="C54410" t="s">
        <v>99659</v>
      </c>
      <c r="D54410" t="s">
        <v>4</v>
      </c>
      <c r="F54410" t="s">
        <v>120852</v>
      </c>
      <c r="G54410">
        <v>4.8500000000000002E-7</v>
      </c>
      <c r="H54410" t="s">
        <v>32291</v>
      </c>
      <c r="I54410" t="s">
        <v>156774</v>
      </c>
      <c r="J54410" s="2" t="s">
        <v>200137</v>
      </c>
      <c r="K54410" t="s">
        <v>220183</v>
      </c>
      <c r="L54410" t="s">
        <v>228704</v>
      </c>
      <c r="M54410" t="s">
        <v>8</v>
      </c>
      <c r="N54410" t="s">
        <v>228828</v>
      </c>
      <c r="O54410" t="s">
        <v>229113</v>
      </c>
      <c r="P54410" t="s">
        <v>230104</v>
      </c>
      <c r="Q54410" t="s">
        <v>119985</v>
      </c>
      <c r="R54410" t="s">
        <v>220183</v>
      </c>
      <c r="S54410" t="s">
        <v>212718</v>
      </c>
    </row>
    <row r="54411" spans="1:19" x14ac:dyDescent="0.35">
      <c r="A54411" s="1">
        <v>67652</v>
      </c>
      <c r="B54411" t="s">
        <v>32292</v>
      </c>
      <c r="C54411" t="s">
        <v>99660</v>
      </c>
      <c r="D54411" t="s">
        <v>5</v>
      </c>
      <c r="F54411" t="s">
        <v>122292</v>
      </c>
      <c r="G54411">
        <v>2.35583E-7</v>
      </c>
      <c r="H54411" t="s">
        <v>32292</v>
      </c>
      <c r="I54411" t="s">
        <v>156775</v>
      </c>
      <c r="J54411" s="2" t="s">
        <v>200138</v>
      </c>
      <c r="K54411" t="s">
        <v>220183</v>
      </c>
      <c r="L54411" t="s">
        <v>228704</v>
      </c>
      <c r="M54411" t="s">
        <v>10</v>
      </c>
      <c r="N54411" t="s">
        <v>228827</v>
      </c>
      <c r="O54411" t="s">
        <v>229107</v>
      </c>
      <c r="P54411" t="s">
        <v>229107</v>
      </c>
      <c r="Q54411" t="s">
        <v>120216</v>
      </c>
      <c r="R54411" t="s">
        <v>220183</v>
      </c>
      <c r="S54411" t="s">
        <v>212718</v>
      </c>
    </row>
    <row r="54412" spans="1:19" x14ac:dyDescent="0.35">
      <c r="A54412" s="1">
        <v>67653</v>
      </c>
      <c r="B54412" t="s">
        <v>32293</v>
      </c>
      <c r="C54412" t="s">
        <v>99661</v>
      </c>
      <c r="D54412" t="s">
        <v>5</v>
      </c>
      <c r="F54412" t="s">
        <v>120411</v>
      </c>
      <c r="G54412">
        <v>9.9999999999999995E-8</v>
      </c>
      <c r="H54412" t="s">
        <v>32293</v>
      </c>
      <c r="I54412" t="s">
        <v>156776</v>
      </c>
      <c r="J54412" s="2" t="s">
        <v>200139</v>
      </c>
      <c r="K54412" t="s">
        <v>220183</v>
      </c>
      <c r="L54412" t="s">
        <v>228704</v>
      </c>
      <c r="M54412" t="s">
        <v>8</v>
      </c>
      <c r="N54412" t="s">
        <v>228830</v>
      </c>
      <c r="O54412" t="s">
        <v>229110</v>
      </c>
      <c r="P54412" t="s">
        <v>230252</v>
      </c>
      <c r="Q54412" t="s">
        <v>119991</v>
      </c>
      <c r="R54412" t="s">
        <v>220183</v>
      </c>
      <c r="S54412" t="s">
        <v>212718</v>
      </c>
    </row>
    <row r="54413" spans="1:19" x14ac:dyDescent="0.35">
      <c r="A54413" s="1">
        <v>67655</v>
      </c>
      <c r="B54413" t="s">
        <v>32294</v>
      </c>
      <c r="C54413" t="s">
        <v>99662</v>
      </c>
      <c r="D54413" t="s">
        <v>4</v>
      </c>
      <c r="F54413" t="s">
        <v>121562</v>
      </c>
      <c r="G54413">
        <v>1.89406E-7</v>
      </c>
      <c r="H54413" t="s">
        <v>32294</v>
      </c>
      <c r="I54413" t="s">
        <v>156777</v>
      </c>
      <c r="J54413" s="2" t="s">
        <v>200140</v>
      </c>
      <c r="K54413" t="s">
        <v>220183</v>
      </c>
      <c r="L54413" t="s">
        <v>228704</v>
      </c>
      <c r="M54413" t="s">
        <v>10</v>
      </c>
      <c r="Q54413" t="s">
        <v>120056</v>
      </c>
      <c r="R54413" t="s">
        <v>220183</v>
      </c>
      <c r="S54413" t="s">
        <v>212718</v>
      </c>
    </row>
    <row r="54414" spans="1:19" x14ac:dyDescent="0.35">
      <c r="A54414" s="1">
        <v>67660</v>
      </c>
      <c r="B54414" t="s">
        <v>32295</v>
      </c>
      <c r="C54414" t="s">
        <v>99663</v>
      </c>
      <c r="D54414" t="s">
        <v>3</v>
      </c>
      <c r="F54414" t="s">
        <v>120887</v>
      </c>
      <c r="G54414">
        <v>2.9999999999999997E-4</v>
      </c>
      <c r="H54414" t="s">
        <v>32295</v>
      </c>
      <c r="I54414" t="s">
        <v>156778</v>
      </c>
      <c r="J54414" s="2" t="s">
        <v>200141</v>
      </c>
      <c r="K54414" t="s">
        <v>220183</v>
      </c>
      <c r="L54414" t="s">
        <v>228704</v>
      </c>
      <c r="M54414" t="s">
        <v>9</v>
      </c>
      <c r="Q54414" t="s">
        <v>121826</v>
      </c>
      <c r="R54414" t="s">
        <v>220183</v>
      </c>
      <c r="S54414" t="s">
        <v>212718</v>
      </c>
    </row>
    <row r="54415" spans="1:19" x14ac:dyDescent="0.35">
      <c r="A54415" s="1">
        <v>67661</v>
      </c>
      <c r="B54415" t="s">
        <v>32295</v>
      </c>
      <c r="C54415" t="s">
        <v>99664</v>
      </c>
      <c r="D54415" t="s">
        <v>3</v>
      </c>
      <c r="F54415" t="s">
        <v>121066</v>
      </c>
      <c r="G54415">
        <v>5.0000000000000002E-5</v>
      </c>
      <c r="H54415" t="s">
        <v>32295</v>
      </c>
      <c r="I54415" t="s">
        <v>156778</v>
      </c>
      <c r="J54415" s="2" t="s">
        <v>200141</v>
      </c>
      <c r="K54415" t="s">
        <v>220183</v>
      </c>
      <c r="L54415" t="s">
        <v>228704</v>
      </c>
      <c r="M54415" t="s">
        <v>9</v>
      </c>
      <c r="Q54415" t="s">
        <v>121826</v>
      </c>
      <c r="R54415" t="s">
        <v>220183</v>
      </c>
      <c r="S54415" t="s">
        <v>212718</v>
      </c>
    </row>
    <row r="54416" spans="1:19" x14ac:dyDescent="0.35">
      <c r="A54416" s="1">
        <v>67663</v>
      </c>
      <c r="B54416" t="s">
        <v>32296</v>
      </c>
      <c r="C54416" t="s">
        <v>99665</v>
      </c>
      <c r="D54416" t="s">
        <v>5</v>
      </c>
      <c r="F54416" t="s">
        <v>121474</v>
      </c>
      <c r="G54416">
        <v>1.4999999999999999E-7</v>
      </c>
      <c r="H54416" t="s">
        <v>32296</v>
      </c>
      <c r="I54416" t="s">
        <v>156779</v>
      </c>
      <c r="J54416" s="2" t="s">
        <v>200142</v>
      </c>
      <c r="K54416" t="s">
        <v>220183</v>
      </c>
      <c r="L54416" t="s">
        <v>228705</v>
      </c>
      <c r="M54416" t="s">
        <v>8</v>
      </c>
      <c r="N54416" t="s">
        <v>228864</v>
      </c>
      <c r="O54416" t="s">
        <v>229158</v>
      </c>
      <c r="P54416" t="s">
        <v>230722</v>
      </c>
      <c r="Q54416" t="s">
        <v>119973</v>
      </c>
      <c r="R54416" t="s">
        <v>220183</v>
      </c>
      <c r="S54416" t="s">
        <v>212718</v>
      </c>
    </row>
    <row r="54417" spans="1:19" x14ac:dyDescent="0.35">
      <c r="A54417" s="1">
        <v>67664</v>
      </c>
      <c r="B54417" t="s">
        <v>32297</v>
      </c>
      <c r="C54417" t="s">
        <v>99666</v>
      </c>
      <c r="D54417" t="s">
        <v>5</v>
      </c>
      <c r="E54417" t="s">
        <v>119955</v>
      </c>
      <c r="F54417" t="s">
        <v>122347</v>
      </c>
      <c r="G54417">
        <v>2.7E-6</v>
      </c>
      <c r="H54417" t="s">
        <v>32297</v>
      </c>
      <c r="I54417" t="s">
        <v>156780</v>
      </c>
      <c r="J54417" s="2" t="s">
        <v>200143</v>
      </c>
      <c r="K54417" t="s">
        <v>220183</v>
      </c>
      <c r="L54417" t="s">
        <v>228704</v>
      </c>
      <c r="M54417" t="s">
        <v>8</v>
      </c>
      <c r="N54417" t="s">
        <v>228828</v>
      </c>
      <c r="O54417" t="s">
        <v>229113</v>
      </c>
      <c r="P54417" t="s">
        <v>230081</v>
      </c>
      <c r="Q54417" t="s">
        <v>120056</v>
      </c>
      <c r="R54417" t="s">
        <v>220183</v>
      </c>
      <c r="S54417" t="s">
        <v>212718</v>
      </c>
    </row>
    <row r="54418" spans="1:19" x14ac:dyDescent="0.35">
      <c r="A54418" s="1">
        <v>67665</v>
      </c>
      <c r="B54418" t="s">
        <v>32298</v>
      </c>
      <c r="C54418" t="s">
        <v>99667</v>
      </c>
      <c r="D54418" t="s">
        <v>5</v>
      </c>
      <c r="E54418" t="s">
        <v>119955</v>
      </c>
      <c r="F54418" t="s">
        <v>120083</v>
      </c>
      <c r="G54418">
        <v>2.0000000000000002E-5</v>
      </c>
      <c r="H54418" t="s">
        <v>32298</v>
      </c>
      <c r="I54418" t="s">
        <v>156781</v>
      </c>
      <c r="J54418" s="2" t="s">
        <v>200144</v>
      </c>
      <c r="K54418" t="s">
        <v>220183</v>
      </c>
      <c r="L54418" t="s">
        <v>228704</v>
      </c>
      <c r="M54418" t="s">
        <v>9</v>
      </c>
      <c r="N54418" t="s">
        <v>228882</v>
      </c>
      <c r="O54418" t="s">
        <v>229185</v>
      </c>
      <c r="P54418" t="s">
        <v>229185</v>
      </c>
      <c r="R54418" t="s">
        <v>220183</v>
      </c>
      <c r="S54418" t="s">
        <v>212718</v>
      </c>
    </row>
    <row r="54419" spans="1:19" x14ac:dyDescent="0.35">
      <c r="A54419" s="1">
        <v>67666</v>
      </c>
      <c r="B54419" t="s">
        <v>32298</v>
      </c>
      <c r="C54419" t="s">
        <v>99668</v>
      </c>
      <c r="D54419" t="s">
        <v>5</v>
      </c>
      <c r="E54419" t="s">
        <v>119955</v>
      </c>
      <c r="F54419" t="s">
        <v>120059</v>
      </c>
      <c r="G54419">
        <v>1.6474460000000001E-6</v>
      </c>
      <c r="H54419" t="s">
        <v>32298</v>
      </c>
      <c r="I54419" t="s">
        <v>156781</v>
      </c>
      <c r="J54419" s="2" t="s">
        <v>200144</v>
      </c>
      <c r="K54419" t="s">
        <v>220183</v>
      </c>
      <c r="L54419" t="s">
        <v>228704</v>
      </c>
      <c r="M54419" t="s">
        <v>9</v>
      </c>
      <c r="N54419" t="s">
        <v>228882</v>
      </c>
      <c r="O54419" t="s">
        <v>229185</v>
      </c>
      <c r="P54419" t="s">
        <v>229185</v>
      </c>
      <c r="R54419" t="s">
        <v>220183</v>
      </c>
      <c r="S54419" t="s">
        <v>212718</v>
      </c>
    </row>
    <row r="54420" spans="1:19" x14ac:dyDescent="0.35">
      <c r="A54420" s="1">
        <v>67667</v>
      </c>
      <c r="B54420" t="s">
        <v>32299</v>
      </c>
      <c r="C54420" t="s">
        <v>99669</v>
      </c>
      <c r="D54420" t="s">
        <v>5</v>
      </c>
      <c r="E54420" t="s">
        <v>119955</v>
      </c>
      <c r="F54420" t="s">
        <v>119974</v>
      </c>
      <c r="G54420">
        <v>1.9999999999999999E-6</v>
      </c>
      <c r="H54420" t="s">
        <v>32299</v>
      </c>
      <c r="I54420" t="s">
        <v>156782</v>
      </c>
      <c r="J54420" s="2" t="s">
        <v>200145</v>
      </c>
      <c r="K54420" t="s">
        <v>220183</v>
      </c>
      <c r="L54420" t="s">
        <v>228706</v>
      </c>
      <c r="M54420" t="s">
        <v>8</v>
      </c>
      <c r="N54420" t="s">
        <v>228832</v>
      </c>
      <c r="O54420" t="s">
        <v>229111</v>
      </c>
      <c r="P54420" t="s">
        <v>230079</v>
      </c>
      <c r="R54420" t="s">
        <v>220183</v>
      </c>
      <c r="S54420" t="s">
        <v>212718</v>
      </c>
    </row>
    <row r="54421" spans="1:19" x14ac:dyDescent="0.35">
      <c r="A54421" s="1">
        <v>67669</v>
      </c>
      <c r="B54421" t="s">
        <v>32300</v>
      </c>
      <c r="C54421" t="s">
        <v>99670</v>
      </c>
      <c r="D54421" t="s">
        <v>5</v>
      </c>
      <c r="E54421" t="s">
        <v>119955</v>
      </c>
      <c r="F54421" t="s">
        <v>120038</v>
      </c>
      <c r="G54421">
        <v>4.3923860000000014E-6</v>
      </c>
      <c r="H54421" t="s">
        <v>32300</v>
      </c>
      <c r="I54421" t="s">
        <v>156783</v>
      </c>
      <c r="J54421" s="2" t="s">
        <v>200146</v>
      </c>
      <c r="K54421" t="s">
        <v>220189</v>
      </c>
      <c r="L54421" t="s">
        <v>228704</v>
      </c>
      <c r="M54421" t="s">
        <v>9</v>
      </c>
      <c r="N54421" t="s">
        <v>228882</v>
      </c>
      <c r="O54421" t="s">
        <v>229185</v>
      </c>
      <c r="P54421" t="s">
        <v>229185</v>
      </c>
      <c r="R54421" t="s">
        <v>220183</v>
      </c>
      <c r="S54421" t="s">
        <v>212718</v>
      </c>
    </row>
    <row r="54422" spans="1:19" x14ac:dyDescent="0.35">
      <c r="A54422" s="1">
        <v>67670</v>
      </c>
      <c r="B54422" t="s">
        <v>32301</v>
      </c>
      <c r="C54422" t="s">
        <v>99671</v>
      </c>
      <c r="D54422" t="s">
        <v>4</v>
      </c>
      <c r="F54422" t="s">
        <v>120285</v>
      </c>
      <c r="G54422">
        <v>4.9999999999999998E-7</v>
      </c>
      <c r="H54422" t="s">
        <v>32301</v>
      </c>
      <c r="I54422" t="s">
        <v>156784</v>
      </c>
      <c r="J54422" s="2" t="s">
        <v>200147</v>
      </c>
      <c r="K54422" t="s">
        <v>220183</v>
      </c>
      <c r="L54422" t="s">
        <v>228704</v>
      </c>
      <c r="M54422" t="s">
        <v>228738</v>
      </c>
      <c r="N54422" t="s">
        <v>228880</v>
      </c>
      <c r="O54422" t="s">
        <v>229184</v>
      </c>
      <c r="P54422" t="s">
        <v>229184</v>
      </c>
      <c r="Q54422" t="s">
        <v>123949</v>
      </c>
      <c r="R54422" t="s">
        <v>220183</v>
      </c>
      <c r="S54422" t="s">
        <v>212718</v>
      </c>
    </row>
    <row r="54423" spans="1:19" x14ac:dyDescent="0.35">
      <c r="A54423" s="1">
        <v>67671</v>
      </c>
      <c r="B54423" t="s">
        <v>32302</v>
      </c>
      <c r="C54423" t="s">
        <v>99672</v>
      </c>
      <c r="D54423" t="s">
        <v>5</v>
      </c>
      <c r="F54423" t="s">
        <v>120217</v>
      </c>
      <c r="G54423">
        <v>9.0000000000000002E-6</v>
      </c>
      <c r="H54423" t="s">
        <v>32302</v>
      </c>
      <c r="I54423" t="s">
        <v>156785</v>
      </c>
      <c r="J54423" s="2" t="s">
        <v>200148</v>
      </c>
      <c r="K54423" t="s">
        <v>220183</v>
      </c>
      <c r="L54423" t="s">
        <v>228704</v>
      </c>
      <c r="M54423" t="s">
        <v>9</v>
      </c>
      <c r="N54423" t="s">
        <v>228882</v>
      </c>
      <c r="O54423" t="s">
        <v>229185</v>
      </c>
      <c r="P54423" t="s">
        <v>229185</v>
      </c>
      <c r="Q54423" t="s">
        <v>120216</v>
      </c>
      <c r="R54423" t="s">
        <v>220183</v>
      </c>
      <c r="S54423" t="s">
        <v>212718</v>
      </c>
    </row>
    <row r="54424" spans="1:19" x14ac:dyDescent="0.35">
      <c r="A54424" s="1">
        <v>67672</v>
      </c>
      <c r="B54424" t="s">
        <v>32303</v>
      </c>
      <c r="C54424" t="s">
        <v>99673</v>
      </c>
      <c r="D54424" t="s">
        <v>5</v>
      </c>
      <c r="F54424" t="s">
        <v>120910</v>
      </c>
      <c r="G54424">
        <v>1.3003200000000001E-7</v>
      </c>
      <c r="H54424" t="s">
        <v>32303</v>
      </c>
      <c r="I54424" t="s">
        <v>156786</v>
      </c>
      <c r="J54424" s="2" t="s">
        <v>200149</v>
      </c>
      <c r="K54424" t="s">
        <v>220183</v>
      </c>
      <c r="L54424" t="s">
        <v>228704</v>
      </c>
      <c r="M54424" t="s">
        <v>8</v>
      </c>
      <c r="N54424" t="s">
        <v>228848</v>
      </c>
      <c r="O54424" t="s">
        <v>229133</v>
      </c>
      <c r="P54424" t="s">
        <v>231835</v>
      </c>
      <c r="Q54424" t="s">
        <v>120216</v>
      </c>
      <c r="R54424" t="s">
        <v>220183</v>
      </c>
      <c r="S54424" t="s">
        <v>212718</v>
      </c>
    </row>
    <row r="54425" spans="1:19" x14ac:dyDescent="0.35">
      <c r="A54425" s="1">
        <v>67673</v>
      </c>
      <c r="B54425" t="s">
        <v>32304</v>
      </c>
      <c r="C54425" t="s">
        <v>99674</v>
      </c>
      <c r="D54425" t="s">
        <v>5</v>
      </c>
      <c r="E54425" t="s">
        <v>119955</v>
      </c>
      <c r="F54425" t="s">
        <v>120603</v>
      </c>
      <c r="G54425">
        <v>4.1999999999999996E-6</v>
      </c>
      <c r="H54425" t="s">
        <v>32304</v>
      </c>
      <c r="I54425" t="s">
        <v>156787</v>
      </c>
      <c r="J54425" s="2" t="s">
        <v>200150</v>
      </c>
      <c r="K54425" t="s">
        <v>220190</v>
      </c>
      <c r="L54425" t="s">
        <v>228704</v>
      </c>
      <c r="M54425" t="s">
        <v>8</v>
      </c>
      <c r="N54425" t="s">
        <v>228832</v>
      </c>
      <c r="O54425" t="s">
        <v>229111</v>
      </c>
      <c r="P54425" t="s">
        <v>230079</v>
      </c>
      <c r="Q54425" t="s">
        <v>120056</v>
      </c>
      <c r="R54425" t="s">
        <v>220183</v>
      </c>
      <c r="S54425" t="s">
        <v>212718</v>
      </c>
    </row>
    <row r="54426" spans="1:19" x14ac:dyDescent="0.35">
      <c r="A54426" s="1">
        <v>67674</v>
      </c>
      <c r="B54426" t="s">
        <v>32304</v>
      </c>
      <c r="C54426" t="s">
        <v>99675</v>
      </c>
      <c r="D54426" t="s">
        <v>5</v>
      </c>
      <c r="E54426" t="s">
        <v>119955</v>
      </c>
      <c r="F54426" t="s">
        <v>120428</v>
      </c>
      <c r="G54426">
        <v>4.1999999999999996E-6</v>
      </c>
      <c r="H54426" t="s">
        <v>32304</v>
      </c>
      <c r="I54426" t="s">
        <v>156787</v>
      </c>
      <c r="J54426" s="2" t="s">
        <v>200150</v>
      </c>
      <c r="K54426" t="s">
        <v>220190</v>
      </c>
      <c r="L54426" t="s">
        <v>228704</v>
      </c>
      <c r="M54426" t="s">
        <v>8</v>
      </c>
      <c r="N54426" t="s">
        <v>228832</v>
      </c>
      <c r="O54426" t="s">
        <v>229111</v>
      </c>
      <c r="P54426" t="s">
        <v>230079</v>
      </c>
      <c r="Q54426" t="s">
        <v>120056</v>
      </c>
      <c r="R54426" t="s">
        <v>220183</v>
      </c>
      <c r="S54426" t="s">
        <v>212718</v>
      </c>
    </row>
    <row r="54427" spans="1:19" x14ac:dyDescent="0.35">
      <c r="A54427" s="1">
        <v>67675</v>
      </c>
      <c r="B54427" t="s">
        <v>32305</v>
      </c>
      <c r="C54427" t="s">
        <v>99676</v>
      </c>
      <c r="D54427" t="s">
        <v>5</v>
      </c>
      <c r="E54427" t="s">
        <v>119954</v>
      </c>
      <c r="F54427" t="s">
        <v>121115</v>
      </c>
      <c r="G54427">
        <v>3.0000000000000001E-5</v>
      </c>
      <c r="H54427" t="s">
        <v>32305</v>
      </c>
      <c r="I54427" t="s">
        <v>156788</v>
      </c>
      <c r="J54427" s="2" t="s">
        <v>200151</v>
      </c>
      <c r="K54427" t="s">
        <v>220191</v>
      </c>
      <c r="L54427" t="s">
        <v>228706</v>
      </c>
      <c r="M54427" t="s">
        <v>9</v>
      </c>
      <c r="N54427" t="s">
        <v>228882</v>
      </c>
      <c r="O54427" t="s">
        <v>229185</v>
      </c>
      <c r="P54427" t="s">
        <v>229185</v>
      </c>
      <c r="R54427" t="s">
        <v>220183</v>
      </c>
      <c r="S54427" t="s">
        <v>212718</v>
      </c>
    </row>
    <row r="54428" spans="1:19" x14ac:dyDescent="0.35">
      <c r="A54428" s="1">
        <v>67676</v>
      </c>
      <c r="B54428" t="s">
        <v>32305</v>
      </c>
      <c r="C54428" t="s">
        <v>99677</v>
      </c>
      <c r="D54428" t="s">
        <v>5</v>
      </c>
      <c r="E54428" t="s">
        <v>119955</v>
      </c>
      <c r="F54428" t="s">
        <v>121377</v>
      </c>
      <c r="G54428">
        <v>1.0000000000000001E-5</v>
      </c>
      <c r="H54428" t="s">
        <v>32305</v>
      </c>
      <c r="I54428" t="s">
        <v>156788</v>
      </c>
      <c r="J54428" s="2" t="s">
        <v>200151</v>
      </c>
      <c r="K54428" t="s">
        <v>220191</v>
      </c>
      <c r="L54428" t="s">
        <v>228706</v>
      </c>
      <c r="M54428" t="s">
        <v>9</v>
      </c>
      <c r="N54428" t="s">
        <v>228882</v>
      </c>
      <c r="O54428" t="s">
        <v>229185</v>
      </c>
      <c r="P54428" t="s">
        <v>229185</v>
      </c>
      <c r="R54428" t="s">
        <v>220183</v>
      </c>
      <c r="S54428" t="s">
        <v>212718</v>
      </c>
    </row>
    <row r="54429" spans="1:19" x14ac:dyDescent="0.35">
      <c r="A54429" s="1">
        <v>67678</v>
      </c>
      <c r="B54429" t="s">
        <v>32306</v>
      </c>
      <c r="C54429" t="s">
        <v>99678</v>
      </c>
      <c r="D54429" t="s">
        <v>5</v>
      </c>
      <c r="E54429" t="s">
        <v>119954</v>
      </c>
      <c r="F54429" t="s">
        <v>120536</v>
      </c>
      <c r="G54429">
        <v>2.5000000000000001E-5</v>
      </c>
      <c r="H54429" t="s">
        <v>32306</v>
      </c>
      <c r="I54429" t="s">
        <v>156789</v>
      </c>
      <c r="J54429" s="2" t="s">
        <v>200152</v>
      </c>
      <c r="K54429" t="s">
        <v>220183</v>
      </c>
      <c r="L54429" t="s">
        <v>228704</v>
      </c>
      <c r="M54429" t="s">
        <v>8</v>
      </c>
      <c r="N54429" t="s">
        <v>228828</v>
      </c>
      <c r="O54429" t="s">
        <v>229113</v>
      </c>
      <c r="P54429" t="s">
        <v>230103</v>
      </c>
      <c r="Q54429" t="s">
        <v>120060</v>
      </c>
      <c r="R54429" t="s">
        <v>220183</v>
      </c>
      <c r="S54429" t="s">
        <v>212718</v>
      </c>
    </row>
    <row r="54430" spans="1:19" x14ac:dyDescent="0.35">
      <c r="A54430" s="1">
        <v>67679</v>
      </c>
      <c r="B54430" t="s">
        <v>32306</v>
      </c>
      <c r="C54430" t="s">
        <v>99679</v>
      </c>
      <c r="D54430" t="s">
        <v>5</v>
      </c>
      <c r="E54430" t="s">
        <v>119955</v>
      </c>
      <c r="F54430" t="s">
        <v>120382</v>
      </c>
      <c r="G54430">
        <v>9.6999999999999986E-6</v>
      </c>
      <c r="H54430" t="s">
        <v>32306</v>
      </c>
      <c r="I54430" t="s">
        <v>156789</v>
      </c>
      <c r="J54430" s="2" t="s">
        <v>200152</v>
      </c>
      <c r="K54430" t="s">
        <v>220183</v>
      </c>
      <c r="L54430" t="s">
        <v>228704</v>
      </c>
      <c r="M54430" t="s">
        <v>8</v>
      </c>
      <c r="N54430" t="s">
        <v>228828</v>
      </c>
      <c r="O54430" t="s">
        <v>229113</v>
      </c>
      <c r="P54430" t="s">
        <v>230103</v>
      </c>
      <c r="Q54430" t="s">
        <v>120060</v>
      </c>
      <c r="R54430" t="s">
        <v>220183</v>
      </c>
      <c r="S54430" t="s">
        <v>212718</v>
      </c>
    </row>
    <row r="54431" spans="1:19" x14ac:dyDescent="0.35">
      <c r="A54431" s="1">
        <v>67680</v>
      </c>
      <c r="B54431" t="s">
        <v>32307</v>
      </c>
      <c r="C54431" t="s">
        <v>99680</v>
      </c>
      <c r="D54431" t="s">
        <v>5</v>
      </c>
      <c r="E54431" t="s">
        <v>119954</v>
      </c>
      <c r="F54431" t="s">
        <v>120377</v>
      </c>
      <c r="G54431">
        <v>1.2E-5</v>
      </c>
      <c r="H54431" t="s">
        <v>32307</v>
      </c>
      <c r="I54431" t="s">
        <v>156790</v>
      </c>
      <c r="J54431" s="2" t="s">
        <v>200153</v>
      </c>
      <c r="K54431" t="s">
        <v>220192</v>
      </c>
      <c r="L54431" t="s">
        <v>228706</v>
      </c>
      <c r="M54431" t="s">
        <v>8</v>
      </c>
      <c r="N54431" t="s">
        <v>228828</v>
      </c>
      <c r="O54431" t="s">
        <v>229113</v>
      </c>
      <c r="P54431" t="s">
        <v>230104</v>
      </c>
      <c r="Q54431" t="s">
        <v>233397</v>
      </c>
      <c r="R54431" t="s">
        <v>220183</v>
      </c>
      <c r="S54431" t="s">
        <v>212718</v>
      </c>
    </row>
    <row r="54432" spans="1:19" x14ac:dyDescent="0.35">
      <c r="A54432" s="1">
        <v>67681</v>
      </c>
      <c r="B54432" t="s">
        <v>32307</v>
      </c>
      <c r="C54432" t="s">
        <v>99681</v>
      </c>
      <c r="D54432" t="s">
        <v>5</v>
      </c>
      <c r="E54432" t="s">
        <v>119955</v>
      </c>
      <c r="F54432" t="s">
        <v>123296</v>
      </c>
      <c r="G54432">
        <v>3.3000000000000002E-6</v>
      </c>
      <c r="H54432" t="s">
        <v>32307</v>
      </c>
      <c r="I54432" t="s">
        <v>156790</v>
      </c>
      <c r="J54432" s="2" t="s">
        <v>200153</v>
      </c>
      <c r="K54432" t="s">
        <v>220192</v>
      </c>
      <c r="L54432" t="s">
        <v>228706</v>
      </c>
      <c r="M54432" t="s">
        <v>8</v>
      </c>
      <c r="N54432" t="s">
        <v>228828</v>
      </c>
      <c r="O54432" t="s">
        <v>229113</v>
      </c>
      <c r="P54432" t="s">
        <v>230104</v>
      </c>
      <c r="Q54432" t="s">
        <v>233397</v>
      </c>
      <c r="R54432" t="s">
        <v>220183</v>
      </c>
      <c r="S54432" t="s">
        <v>212718</v>
      </c>
    </row>
    <row r="54433" spans="1:19" x14ac:dyDescent="0.35">
      <c r="A54433" s="1">
        <v>67682</v>
      </c>
      <c r="B54433" t="s">
        <v>32307</v>
      </c>
      <c r="C54433" t="s">
        <v>99682</v>
      </c>
      <c r="D54433" t="s">
        <v>5</v>
      </c>
      <c r="E54433" t="s">
        <v>119956</v>
      </c>
      <c r="F54433" t="s">
        <v>121938</v>
      </c>
      <c r="G54433">
        <v>3.1999999999999999E-5</v>
      </c>
      <c r="H54433" t="s">
        <v>32307</v>
      </c>
      <c r="I54433" t="s">
        <v>156790</v>
      </c>
      <c r="J54433" s="2" t="s">
        <v>200153</v>
      </c>
      <c r="K54433" t="s">
        <v>220192</v>
      </c>
      <c r="L54433" t="s">
        <v>228706</v>
      </c>
      <c r="M54433" t="s">
        <v>8</v>
      </c>
      <c r="N54433" t="s">
        <v>228828</v>
      </c>
      <c r="O54433" t="s">
        <v>229113</v>
      </c>
      <c r="P54433" t="s">
        <v>230104</v>
      </c>
      <c r="Q54433" t="s">
        <v>233397</v>
      </c>
      <c r="R54433" t="s">
        <v>220183</v>
      </c>
      <c r="S54433" t="s">
        <v>212718</v>
      </c>
    </row>
    <row r="54434" spans="1:19" x14ac:dyDescent="0.35">
      <c r="A54434" s="1">
        <v>67683</v>
      </c>
      <c r="B54434" t="s">
        <v>32308</v>
      </c>
      <c r="C54434" t="s">
        <v>99683</v>
      </c>
      <c r="D54434" t="s">
        <v>4</v>
      </c>
      <c r="F54434" t="s">
        <v>120269</v>
      </c>
      <c r="G54434">
        <v>3.9999999999999998E-6</v>
      </c>
      <c r="H54434" t="s">
        <v>32308</v>
      </c>
      <c r="I54434" t="s">
        <v>156791</v>
      </c>
      <c r="J54434" s="2" t="s">
        <v>200154</v>
      </c>
      <c r="K54434" t="s">
        <v>220183</v>
      </c>
      <c r="L54434" t="s">
        <v>228705</v>
      </c>
      <c r="M54434" t="s">
        <v>8</v>
      </c>
      <c r="N54434" t="s">
        <v>228830</v>
      </c>
      <c r="O54434" t="s">
        <v>229110</v>
      </c>
      <c r="P54434" t="s">
        <v>229110</v>
      </c>
      <c r="Q54434" t="s">
        <v>120438</v>
      </c>
      <c r="R54434" t="s">
        <v>220183</v>
      </c>
      <c r="S54434" t="s">
        <v>212718</v>
      </c>
    </row>
    <row r="54435" spans="1:19" x14ac:dyDescent="0.35">
      <c r="A54435" s="1">
        <v>67684</v>
      </c>
      <c r="B54435" t="s">
        <v>32309</v>
      </c>
      <c r="C54435" t="s">
        <v>99684</v>
      </c>
      <c r="D54435" t="s">
        <v>4</v>
      </c>
      <c r="F54435" t="s">
        <v>120886</v>
      </c>
      <c r="G54435">
        <v>6.4500000000000002E-8</v>
      </c>
      <c r="H54435" t="s">
        <v>32309</v>
      </c>
      <c r="I54435" t="s">
        <v>156792</v>
      </c>
      <c r="J54435" s="2" t="s">
        <v>200155</v>
      </c>
      <c r="K54435" t="s">
        <v>220193</v>
      </c>
      <c r="L54435" t="s">
        <v>228704</v>
      </c>
      <c r="M54435" t="s">
        <v>228721</v>
      </c>
      <c r="N54435" t="s">
        <v>228829</v>
      </c>
      <c r="O54435" t="s">
        <v>229139</v>
      </c>
      <c r="P54435" t="s">
        <v>229139</v>
      </c>
      <c r="R54435" t="s">
        <v>220183</v>
      </c>
      <c r="S54435" t="s">
        <v>212718</v>
      </c>
    </row>
    <row r="54436" spans="1:19" x14ac:dyDescent="0.35">
      <c r="A54436" s="1">
        <v>67685</v>
      </c>
      <c r="B54436" t="s">
        <v>32310</v>
      </c>
      <c r="C54436" t="s">
        <v>99685</v>
      </c>
      <c r="D54436" t="s">
        <v>5</v>
      </c>
      <c r="F54436" t="s">
        <v>120245</v>
      </c>
      <c r="G54436">
        <v>9.9999999999999995E-7</v>
      </c>
      <c r="H54436" t="s">
        <v>32310</v>
      </c>
      <c r="I54436" t="s">
        <v>156793</v>
      </c>
      <c r="J54436" s="2" t="s">
        <v>200156</v>
      </c>
      <c r="K54436" t="s">
        <v>220183</v>
      </c>
      <c r="L54436" t="s">
        <v>228704</v>
      </c>
      <c r="M54436" t="s">
        <v>8</v>
      </c>
      <c r="N54436" t="s">
        <v>228832</v>
      </c>
      <c r="O54436" t="s">
        <v>229111</v>
      </c>
      <c r="P54436" t="s">
        <v>230079</v>
      </c>
      <c r="Q54436" t="s">
        <v>121968</v>
      </c>
      <c r="R54436" t="s">
        <v>220183</v>
      </c>
      <c r="S54436" t="s">
        <v>212718</v>
      </c>
    </row>
    <row r="54437" spans="1:19" x14ac:dyDescent="0.35">
      <c r="A54437" s="1">
        <v>67686</v>
      </c>
      <c r="B54437" t="s">
        <v>32311</v>
      </c>
      <c r="C54437" t="s">
        <v>99686</v>
      </c>
      <c r="D54437" t="s">
        <v>5</v>
      </c>
      <c r="F54437" t="s">
        <v>120822</v>
      </c>
      <c r="G54437">
        <v>3.4687069999999999E-6</v>
      </c>
      <c r="H54437" t="s">
        <v>32311</v>
      </c>
      <c r="I54437" t="s">
        <v>156794</v>
      </c>
      <c r="J54437" s="2" t="s">
        <v>200157</v>
      </c>
      <c r="K54437" t="s">
        <v>220189</v>
      </c>
      <c r="L54437" t="s">
        <v>228704</v>
      </c>
      <c r="M54437" t="s">
        <v>8</v>
      </c>
      <c r="N54437" t="s">
        <v>228910</v>
      </c>
      <c r="O54437" t="s">
        <v>229253</v>
      </c>
      <c r="P54437" t="s">
        <v>232570</v>
      </c>
      <c r="Q54437" t="s">
        <v>120308</v>
      </c>
      <c r="R54437" t="s">
        <v>220183</v>
      </c>
      <c r="S54437" t="s">
        <v>212718</v>
      </c>
    </row>
    <row r="54438" spans="1:19" x14ac:dyDescent="0.35">
      <c r="A54438" s="1">
        <v>67687</v>
      </c>
      <c r="B54438" t="s">
        <v>32311</v>
      </c>
      <c r="C54438" t="s">
        <v>99687</v>
      </c>
      <c r="D54438" t="s">
        <v>5</v>
      </c>
      <c r="F54438" t="s">
        <v>121440</v>
      </c>
      <c r="G54438">
        <v>2.5187530000000001E-6</v>
      </c>
      <c r="H54438" t="s">
        <v>32311</v>
      </c>
      <c r="I54438" t="s">
        <v>156794</v>
      </c>
      <c r="J54438" s="2" t="s">
        <v>200157</v>
      </c>
      <c r="K54438" t="s">
        <v>220189</v>
      </c>
      <c r="L54438" t="s">
        <v>228704</v>
      </c>
      <c r="M54438" t="s">
        <v>8</v>
      </c>
      <c r="N54438" t="s">
        <v>228910</v>
      </c>
      <c r="O54438" t="s">
        <v>229253</v>
      </c>
      <c r="P54438" t="s">
        <v>232570</v>
      </c>
      <c r="Q54438" t="s">
        <v>120308</v>
      </c>
      <c r="R54438" t="s">
        <v>220183</v>
      </c>
      <c r="S54438" t="s">
        <v>212718</v>
      </c>
    </row>
    <row r="54439" spans="1:19" x14ac:dyDescent="0.35">
      <c r="A54439" s="1">
        <v>67688</v>
      </c>
      <c r="B54439" t="s">
        <v>32312</v>
      </c>
      <c r="C54439" t="s">
        <v>99688</v>
      </c>
      <c r="D54439" t="s">
        <v>4</v>
      </c>
      <c r="F54439" t="s">
        <v>122508</v>
      </c>
      <c r="G54439">
        <v>4.0000000000000001E-8</v>
      </c>
      <c r="H54439" t="s">
        <v>32312</v>
      </c>
      <c r="I54439" t="s">
        <v>156795</v>
      </c>
      <c r="J54439" s="2" t="s">
        <v>200158</v>
      </c>
      <c r="K54439" t="s">
        <v>220183</v>
      </c>
      <c r="L54439" t="s">
        <v>228704</v>
      </c>
      <c r="M54439" t="s">
        <v>228736</v>
      </c>
      <c r="N54439" t="s">
        <v>228836</v>
      </c>
      <c r="O54439" t="s">
        <v>229179</v>
      </c>
      <c r="P54439" t="s">
        <v>229179</v>
      </c>
      <c r="R54439" t="s">
        <v>220183</v>
      </c>
      <c r="S54439" t="s">
        <v>212718</v>
      </c>
    </row>
    <row r="54440" spans="1:19" x14ac:dyDescent="0.35">
      <c r="A54440" s="1">
        <v>67689</v>
      </c>
      <c r="B54440" t="s">
        <v>32313</v>
      </c>
      <c r="C54440" t="s">
        <v>99689</v>
      </c>
      <c r="D54440" t="s">
        <v>4</v>
      </c>
      <c r="F54440" t="s">
        <v>120060</v>
      </c>
      <c r="G54440">
        <v>2.9999999999999999E-7</v>
      </c>
      <c r="H54440" t="s">
        <v>32313</v>
      </c>
      <c r="I54440" t="s">
        <v>156796</v>
      </c>
      <c r="J54440" s="2" t="s">
        <v>200159</v>
      </c>
      <c r="K54440" t="s">
        <v>220183</v>
      </c>
      <c r="L54440" t="s">
        <v>228704</v>
      </c>
      <c r="M54440" t="s">
        <v>14</v>
      </c>
      <c r="N54440" t="s">
        <v>228857</v>
      </c>
      <c r="O54440" t="s">
        <v>229149</v>
      </c>
      <c r="P54440" t="s">
        <v>229149</v>
      </c>
      <c r="Q54440" t="s">
        <v>120056</v>
      </c>
      <c r="R54440" t="s">
        <v>220183</v>
      </c>
      <c r="S54440" t="s">
        <v>212718</v>
      </c>
    </row>
    <row r="54441" spans="1:19" x14ac:dyDescent="0.35">
      <c r="A54441" s="1">
        <v>67690</v>
      </c>
      <c r="B54441" t="s">
        <v>32314</v>
      </c>
      <c r="C54441" t="s">
        <v>99690</v>
      </c>
      <c r="D54441" t="s">
        <v>4</v>
      </c>
      <c r="F54441" t="s">
        <v>120025</v>
      </c>
      <c r="G54441">
        <v>1.6854E-8</v>
      </c>
      <c r="H54441" t="s">
        <v>32314</v>
      </c>
      <c r="I54441" t="s">
        <v>156797</v>
      </c>
      <c r="J54441" s="2" t="s">
        <v>200160</v>
      </c>
      <c r="K54441" t="s">
        <v>220194</v>
      </c>
      <c r="L54441" t="s">
        <v>228705</v>
      </c>
      <c r="Q54441" t="s">
        <v>120138</v>
      </c>
      <c r="R54441" t="s">
        <v>220183</v>
      </c>
      <c r="S54441" t="s">
        <v>212718</v>
      </c>
    </row>
    <row r="54442" spans="1:19" x14ac:dyDescent="0.35">
      <c r="A54442" s="1">
        <v>67691</v>
      </c>
      <c r="B54442" t="s">
        <v>32315</v>
      </c>
      <c r="C54442" t="s">
        <v>99691</v>
      </c>
      <c r="D54442" t="s">
        <v>5</v>
      </c>
      <c r="F54442" t="s">
        <v>121222</v>
      </c>
      <c r="G54442">
        <v>9.9999999999999995E-7</v>
      </c>
      <c r="H54442" t="s">
        <v>32315</v>
      </c>
      <c r="I54442" t="s">
        <v>156798</v>
      </c>
      <c r="J54442" s="2" t="s">
        <v>200161</v>
      </c>
      <c r="K54442" t="s">
        <v>220195</v>
      </c>
      <c r="L54442" t="s">
        <v>228704</v>
      </c>
      <c r="M54442" t="s">
        <v>8</v>
      </c>
      <c r="N54442" t="s">
        <v>228828</v>
      </c>
      <c r="O54442" t="s">
        <v>229113</v>
      </c>
      <c r="P54442" t="s">
        <v>230081</v>
      </c>
      <c r="Q54442" t="s">
        <v>120060</v>
      </c>
      <c r="R54442" t="s">
        <v>220183</v>
      </c>
      <c r="S54442" t="s">
        <v>212718</v>
      </c>
    </row>
    <row r="54443" spans="1:19" x14ac:dyDescent="0.35">
      <c r="A54443" s="1">
        <v>67693</v>
      </c>
      <c r="B54443" t="s">
        <v>32316</v>
      </c>
      <c r="C54443" t="s">
        <v>99692</v>
      </c>
      <c r="D54443" t="s">
        <v>5</v>
      </c>
      <c r="F54443" t="s">
        <v>120377</v>
      </c>
      <c r="G54443">
        <v>6.8799999999999991E-7</v>
      </c>
      <c r="H54443" t="s">
        <v>32316</v>
      </c>
      <c r="I54443" t="s">
        <v>156799</v>
      </c>
      <c r="J54443" s="2" t="s">
        <v>200162</v>
      </c>
      <c r="K54443" t="s">
        <v>220183</v>
      </c>
      <c r="L54443" t="s">
        <v>228705</v>
      </c>
      <c r="M54443" t="s">
        <v>10</v>
      </c>
      <c r="N54443" t="s">
        <v>137686</v>
      </c>
      <c r="O54443" t="s">
        <v>229533</v>
      </c>
      <c r="P54443" t="s">
        <v>229533</v>
      </c>
      <c r="Q54443" t="s">
        <v>120004</v>
      </c>
      <c r="R54443" t="s">
        <v>220183</v>
      </c>
      <c r="S54443" t="s">
        <v>212718</v>
      </c>
    </row>
    <row r="54444" spans="1:19" x14ac:dyDescent="0.35">
      <c r="A54444" s="1">
        <v>67694</v>
      </c>
      <c r="B54444" t="s">
        <v>32316</v>
      </c>
      <c r="C54444" t="s">
        <v>99693</v>
      </c>
      <c r="D54444" t="s">
        <v>5</v>
      </c>
      <c r="F54444" t="s">
        <v>121738</v>
      </c>
      <c r="G54444">
        <v>4.1158599999999999E-7</v>
      </c>
      <c r="H54444" t="s">
        <v>32316</v>
      </c>
      <c r="I54444" t="s">
        <v>156799</v>
      </c>
      <c r="J54444" s="2" t="s">
        <v>200162</v>
      </c>
      <c r="K54444" t="s">
        <v>220183</v>
      </c>
      <c r="L54444" t="s">
        <v>228705</v>
      </c>
      <c r="M54444" t="s">
        <v>10</v>
      </c>
      <c r="N54444" t="s">
        <v>137686</v>
      </c>
      <c r="O54444" t="s">
        <v>229533</v>
      </c>
      <c r="P54444" t="s">
        <v>229533</v>
      </c>
      <c r="Q54444" t="s">
        <v>120004</v>
      </c>
      <c r="R54444" t="s">
        <v>220183</v>
      </c>
      <c r="S54444" t="s">
        <v>212718</v>
      </c>
    </row>
    <row r="54445" spans="1:19" x14ac:dyDescent="0.35">
      <c r="A54445" s="1">
        <v>67695</v>
      </c>
      <c r="B54445" t="s">
        <v>32316</v>
      </c>
      <c r="C54445" t="s">
        <v>99694</v>
      </c>
      <c r="D54445" t="s">
        <v>5</v>
      </c>
      <c r="F54445" t="s">
        <v>122833</v>
      </c>
      <c r="G54445">
        <v>1.1999999999999999E-6</v>
      </c>
      <c r="H54445" t="s">
        <v>32316</v>
      </c>
      <c r="I54445" t="s">
        <v>156799</v>
      </c>
      <c r="J54445" s="2" t="s">
        <v>200162</v>
      </c>
      <c r="K54445" t="s">
        <v>220183</v>
      </c>
      <c r="L54445" t="s">
        <v>228705</v>
      </c>
      <c r="M54445" t="s">
        <v>10</v>
      </c>
      <c r="N54445" t="s">
        <v>137686</v>
      </c>
      <c r="O54445" t="s">
        <v>229533</v>
      </c>
      <c r="P54445" t="s">
        <v>229533</v>
      </c>
      <c r="Q54445" t="s">
        <v>120004</v>
      </c>
      <c r="R54445" t="s">
        <v>220183</v>
      </c>
      <c r="S54445" t="s">
        <v>212718</v>
      </c>
    </row>
    <row r="54446" spans="1:19" x14ac:dyDescent="0.35">
      <c r="A54446" s="1">
        <v>67696</v>
      </c>
      <c r="B54446" t="s">
        <v>32317</v>
      </c>
      <c r="C54446" t="s">
        <v>99695</v>
      </c>
      <c r="D54446" t="s">
        <v>4</v>
      </c>
      <c r="F54446" t="s">
        <v>121169</v>
      </c>
      <c r="G54446">
        <v>1.4999999999999999E-8</v>
      </c>
      <c r="H54446" t="s">
        <v>32317</v>
      </c>
      <c r="I54446" t="s">
        <v>156800</v>
      </c>
      <c r="J54446" s="2" t="s">
        <v>200163</v>
      </c>
      <c r="K54446" t="s">
        <v>220189</v>
      </c>
      <c r="L54446" t="s">
        <v>228704</v>
      </c>
      <c r="M54446" t="s">
        <v>8</v>
      </c>
      <c r="N54446" t="s">
        <v>228864</v>
      </c>
      <c r="O54446" t="s">
        <v>229158</v>
      </c>
      <c r="P54446" t="s">
        <v>230165</v>
      </c>
      <c r="Q54446" t="s">
        <v>121938</v>
      </c>
      <c r="R54446" t="s">
        <v>220183</v>
      </c>
      <c r="S54446" t="s">
        <v>212718</v>
      </c>
    </row>
    <row r="54447" spans="1:19" x14ac:dyDescent="0.35">
      <c r="A54447" s="1">
        <v>67697</v>
      </c>
      <c r="B54447" t="s">
        <v>32317</v>
      </c>
      <c r="C54447" t="s">
        <v>99696</v>
      </c>
      <c r="D54447" t="s">
        <v>5</v>
      </c>
      <c r="E54447" t="s">
        <v>119955</v>
      </c>
      <c r="F54447" t="s">
        <v>120584</v>
      </c>
      <c r="G54447">
        <v>6.9999999999999999E-6</v>
      </c>
      <c r="H54447" t="s">
        <v>32317</v>
      </c>
      <c r="I54447" t="s">
        <v>156800</v>
      </c>
      <c r="J54447" s="2" t="s">
        <v>200163</v>
      </c>
      <c r="K54447" t="s">
        <v>220189</v>
      </c>
      <c r="L54447" t="s">
        <v>228704</v>
      </c>
      <c r="M54447" t="s">
        <v>8</v>
      </c>
      <c r="N54447" t="s">
        <v>228864</v>
      </c>
      <c r="O54447" t="s">
        <v>229158</v>
      </c>
      <c r="P54447" t="s">
        <v>230165</v>
      </c>
      <c r="Q54447" t="s">
        <v>121938</v>
      </c>
      <c r="R54447" t="s">
        <v>220183</v>
      </c>
      <c r="S54447" t="s">
        <v>212718</v>
      </c>
    </row>
    <row r="54448" spans="1:19" x14ac:dyDescent="0.35">
      <c r="A54448" s="1">
        <v>67699</v>
      </c>
      <c r="B54448" t="s">
        <v>32317</v>
      </c>
      <c r="C54448" t="s">
        <v>99697</v>
      </c>
      <c r="D54448" t="s">
        <v>5</v>
      </c>
      <c r="E54448" t="s">
        <v>119954</v>
      </c>
      <c r="F54448" t="s">
        <v>120088</v>
      </c>
      <c r="G54448">
        <v>1.2999999999999999E-5</v>
      </c>
      <c r="H54448" t="s">
        <v>32317</v>
      </c>
      <c r="I54448" t="s">
        <v>156800</v>
      </c>
      <c r="J54448" s="2" t="s">
        <v>200163</v>
      </c>
      <c r="K54448" t="s">
        <v>220189</v>
      </c>
      <c r="L54448" t="s">
        <v>228704</v>
      </c>
      <c r="M54448" t="s">
        <v>8</v>
      </c>
      <c r="N54448" t="s">
        <v>228864</v>
      </c>
      <c r="O54448" t="s">
        <v>229158</v>
      </c>
      <c r="P54448" t="s">
        <v>230165</v>
      </c>
      <c r="Q54448" t="s">
        <v>121938</v>
      </c>
      <c r="R54448" t="s">
        <v>220183</v>
      </c>
      <c r="S54448" t="s">
        <v>212718</v>
      </c>
    </row>
    <row r="54449" spans="1:19" x14ac:dyDescent="0.35">
      <c r="A54449" s="1">
        <v>67705</v>
      </c>
      <c r="B54449" t="s">
        <v>32318</v>
      </c>
      <c r="C54449" t="s">
        <v>99698</v>
      </c>
      <c r="D54449" t="s">
        <v>4</v>
      </c>
      <c r="F54449" t="s">
        <v>121220</v>
      </c>
      <c r="G54449">
        <v>1.9299E-8</v>
      </c>
      <c r="H54449" t="s">
        <v>32318</v>
      </c>
      <c r="I54449" t="s">
        <v>156801</v>
      </c>
      <c r="J54449" s="2" t="s">
        <v>200164</v>
      </c>
      <c r="K54449" t="s">
        <v>220196</v>
      </c>
      <c r="L54449" t="s">
        <v>228704</v>
      </c>
      <c r="Q54449" t="s">
        <v>120056</v>
      </c>
      <c r="R54449" t="s">
        <v>220183</v>
      </c>
      <c r="S54449" t="s">
        <v>212718</v>
      </c>
    </row>
    <row r="54450" spans="1:19" x14ac:dyDescent="0.35">
      <c r="A54450" s="1">
        <v>67706</v>
      </c>
      <c r="B54450" t="s">
        <v>32319</v>
      </c>
      <c r="C54450" t="s">
        <v>99699</v>
      </c>
      <c r="D54450" t="s">
        <v>4</v>
      </c>
      <c r="F54450" t="s">
        <v>119995</v>
      </c>
      <c r="G54450">
        <v>4.9999999999999998E-8</v>
      </c>
      <c r="H54450" t="s">
        <v>32319</v>
      </c>
      <c r="I54450" t="s">
        <v>156802</v>
      </c>
      <c r="J54450" s="2" t="s">
        <v>200165</v>
      </c>
      <c r="K54450" t="s">
        <v>220197</v>
      </c>
      <c r="L54450" t="s">
        <v>228704</v>
      </c>
      <c r="Q54450" t="s">
        <v>121333</v>
      </c>
      <c r="R54450" t="s">
        <v>220183</v>
      </c>
      <c r="S54450" t="s">
        <v>212718</v>
      </c>
    </row>
    <row r="54451" spans="1:19" x14ac:dyDescent="0.35">
      <c r="A54451" s="1">
        <v>67707</v>
      </c>
      <c r="B54451" t="s">
        <v>32319</v>
      </c>
      <c r="C54451" t="s">
        <v>99700</v>
      </c>
      <c r="D54451" t="s">
        <v>4</v>
      </c>
      <c r="F54451" t="s">
        <v>121333</v>
      </c>
      <c r="G54451">
        <v>9.9999999999999995E-8</v>
      </c>
      <c r="H54451" t="s">
        <v>32319</v>
      </c>
      <c r="I54451" t="s">
        <v>156802</v>
      </c>
      <c r="J54451" s="2" t="s">
        <v>200165</v>
      </c>
      <c r="K54451" t="s">
        <v>220197</v>
      </c>
      <c r="L54451" t="s">
        <v>228704</v>
      </c>
      <c r="Q54451" t="s">
        <v>121333</v>
      </c>
      <c r="R54451" t="s">
        <v>220183</v>
      </c>
      <c r="S54451" t="s">
        <v>212718</v>
      </c>
    </row>
    <row r="54452" spans="1:19" x14ac:dyDescent="0.35">
      <c r="A54452" s="1">
        <v>67708</v>
      </c>
      <c r="B54452" t="s">
        <v>32320</v>
      </c>
      <c r="C54452" t="s">
        <v>99701</v>
      </c>
      <c r="D54452" t="s">
        <v>4</v>
      </c>
      <c r="F54452" t="s">
        <v>120217</v>
      </c>
      <c r="G54452">
        <v>1.4999999999999999E-7</v>
      </c>
      <c r="H54452" t="s">
        <v>32320</v>
      </c>
      <c r="I54452" t="s">
        <v>156803</v>
      </c>
      <c r="J54452" s="2" t="s">
        <v>200166</v>
      </c>
      <c r="K54452" t="s">
        <v>220183</v>
      </c>
      <c r="L54452" t="s">
        <v>228704</v>
      </c>
      <c r="M54452" t="s">
        <v>10</v>
      </c>
      <c r="N54452" t="s">
        <v>228827</v>
      </c>
      <c r="O54452" t="s">
        <v>229107</v>
      </c>
      <c r="P54452" t="s">
        <v>229107</v>
      </c>
      <c r="Q54452" t="s">
        <v>120060</v>
      </c>
      <c r="R54452" t="s">
        <v>220183</v>
      </c>
      <c r="S54452" t="s">
        <v>212718</v>
      </c>
    </row>
    <row r="54453" spans="1:19" x14ac:dyDescent="0.35">
      <c r="A54453" s="1">
        <v>67709</v>
      </c>
      <c r="B54453" t="s">
        <v>32321</v>
      </c>
      <c r="C54453" t="s">
        <v>99702</v>
      </c>
      <c r="D54453" t="s">
        <v>5</v>
      </c>
      <c r="E54453" t="s">
        <v>119955</v>
      </c>
      <c r="F54453" t="s">
        <v>122020</v>
      </c>
      <c r="G54453">
        <v>1.348917E-6</v>
      </c>
      <c r="H54453" t="s">
        <v>32321</v>
      </c>
      <c r="I54453" t="s">
        <v>156804</v>
      </c>
      <c r="J54453" s="2" t="s">
        <v>200167</v>
      </c>
      <c r="K54453" t="s">
        <v>220183</v>
      </c>
      <c r="L54453" t="s">
        <v>228705</v>
      </c>
      <c r="M54453" t="s">
        <v>8</v>
      </c>
      <c r="N54453" t="s">
        <v>228830</v>
      </c>
      <c r="O54453" t="s">
        <v>229110</v>
      </c>
      <c r="P54453" t="s">
        <v>229110</v>
      </c>
      <c r="Q54453" t="s">
        <v>120679</v>
      </c>
      <c r="R54453" t="s">
        <v>220183</v>
      </c>
      <c r="S54453" t="s">
        <v>212718</v>
      </c>
    </row>
    <row r="54454" spans="1:19" x14ac:dyDescent="0.35">
      <c r="A54454" s="1">
        <v>67710</v>
      </c>
      <c r="B54454" t="s">
        <v>32321</v>
      </c>
      <c r="C54454" t="s">
        <v>99703</v>
      </c>
      <c r="D54454" t="s">
        <v>4</v>
      </c>
      <c r="F54454" t="s">
        <v>121463</v>
      </c>
      <c r="G54454">
        <v>3.7691699999999999E-7</v>
      </c>
      <c r="H54454" t="s">
        <v>32321</v>
      </c>
      <c r="I54454" t="s">
        <v>156804</v>
      </c>
      <c r="J54454" s="2" t="s">
        <v>200167</v>
      </c>
      <c r="K54454" t="s">
        <v>220183</v>
      </c>
      <c r="L54454" t="s">
        <v>228705</v>
      </c>
      <c r="M54454" t="s">
        <v>8</v>
      </c>
      <c r="N54454" t="s">
        <v>228830</v>
      </c>
      <c r="O54454" t="s">
        <v>229110</v>
      </c>
      <c r="P54454" t="s">
        <v>229110</v>
      </c>
      <c r="Q54454" t="s">
        <v>120679</v>
      </c>
      <c r="R54454" t="s">
        <v>220183</v>
      </c>
      <c r="S54454" t="s">
        <v>212718</v>
      </c>
    </row>
    <row r="54455" spans="1:19" x14ac:dyDescent="0.35">
      <c r="A54455" s="1">
        <v>67711</v>
      </c>
      <c r="B54455" t="s">
        <v>32322</v>
      </c>
      <c r="C54455" t="s">
        <v>99704</v>
      </c>
      <c r="D54455" t="s">
        <v>5</v>
      </c>
      <c r="F54455" t="s">
        <v>120377</v>
      </c>
      <c r="G54455">
        <v>6.9999999999999999E-6</v>
      </c>
      <c r="H54455" t="s">
        <v>32322</v>
      </c>
      <c r="I54455" t="s">
        <v>156805</v>
      </c>
      <c r="J54455" s="2" t="s">
        <v>200168</v>
      </c>
      <c r="K54455" t="s">
        <v>220183</v>
      </c>
      <c r="L54455" t="s">
        <v>228704</v>
      </c>
      <c r="M54455" t="s">
        <v>15</v>
      </c>
      <c r="N54455" t="s">
        <v>228849</v>
      </c>
      <c r="O54455" t="s">
        <v>229252</v>
      </c>
      <c r="P54455" t="s">
        <v>232571</v>
      </c>
      <c r="Q54455" t="s">
        <v>120970</v>
      </c>
      <c r="R54455" t="s">
        <v>220183</v>
      </c>
      <c r="S54455" t="s">
        <v>212718</v>
      </c>
    </row>
    <row r="54456" spans="1:19" x14ac:dyDescent="0.35">
      <c r="A54456" s="1">
        <v>67712</v>
      </c>
      <c r="B54456" t="s">
        <v>32322</v>
      </c>
      <c r="C54456" t="s">
        <v>99705</v>
      </c>
      <c r="D54456" t="s">
        <v>4</v>
      </c>
      <c r="F54456" t="s">
        <v>120938</v>
      </c>
      <c r="G54456">
        <v>7.6572099999999998E-7</v>
      </c>
      <c r="H54456" t="s">
        <v>32322</v>
      </c>
      <c r="I54456" t="s">
        <v>156805</v>
      </c>
      <c r="J54456" s="2" t="s">
        <v>200168</v>
      </c>
      <c r="K54456" t="s">
        <v>220183</v>
      </c>
      <c r="L54456" t="s">
        <v>228704</v>
      </c>
      <c r="M54456" t="s">
        <v>15</v>
      </c>
      <c r="N54456" t="s">
        <v>228849</v>
      </c>
      <c r="O54456" t="s">
        <v>229252</v>
      </c>
      <c r="P54456" t="s">
        <v>232571</v>
      </c>
      <c r="Q54456" t="s">
        <v>120970</v>
      </c>
      <c r="R54456" t="s">
        <v>220183</v>
      </c>
      <c r="S54456" t="s">
        <v>212718</v>
      </c>
    </row>
    <row r="54457" spans="1:19" x14ac:dyDescent="0.35">
      <c r="A54457" s="1">
        <v>67713</v>
      </c>
      <c r="B54457" t="s">
        <v>32322</v>
      </c>
      <c r="C54457" t="s">
        <v>99706</v>
      </c>
      <c r="D54457" t="s">
        <v>5</v>
      </c>
      <c r="F54457" t="s">
        <v>123206</v>
      </c>
      <c r="G54457">
        <v>1.3795069E-5</v>
      </c>
      <c r="H54457" t="s">
        <v>32322</v>
      </c>
      <c r="I54457" t="s">
        <v>156805</v>
      </c>
      <c r="J54457" s="2" t="s">
        <v>200168</v>
      </c>
      <c r="K54457" t="s">
        <v>220183</v>
      </c>
      <c r="L54457" t="s">
        <v>228704</v>
      </c>
      <c r="M54457" t="s">
        <v>15</v>
      </c>
      <c r="N54457" t="s">
        <v>228849</v>
      </c>
      <c r="O54457" t="s">
        <v>229252</v>
      </c>
      <c r="P54457" t="s">
        <v>232571</v>
      </c>
      <c r="Q54457" t="s">
        <v>120970</v>
      </c>
      <c r="R54457" t="s">
        <v>220183</v>
      </c>
      <c r="S54457" t="s">
        <v>212718</v>
      </c>
    </row>
    <row r="54458" spans="1:19" x14ac:dyDescent="0.35">
      <c r="A54458" s="1">
        <v>67714</v>
      </c>
      <c r="B54458" t="s">
        <v>32323</v>
      </c>
      <c r="C54458" t="s">
        <v>99707</v>
      </c>
      <c r="D54458" t="s">
        <v>5</v>
      </c>
      <c r="F54458" t="s">
        <v>120490</v>
      </c>
      <c r="G54458">
        <v>2.6019929999999998E-6</v>
      </c>
      <c r="H54458" t="s">
        <v>32323</v>
      </c>
      <c r="I54458" t="s">
        <v>156806</v>
      </c>
      <c r="J54458" s="2" t="s">
        <v>200169</v>
      </c>
      <c r="K54458" t="s">
        <v>220183</v>
      </c>
      <c r="L54458" t="s">
        <v>228704</v>
      </c>
      <c r="M54458" t="s">
        <v>8</v>
      </c>
      <c r="N54458" t="s">
        <v>228828</v>
      </c>
      <c r="O54458" t="s">
        <v>229113</v>
      </c>
      <c r="P54458" t="s">
        <v>230138</v>
      </c>
      <c r="Q54458" t="s">
        <v>121230</v>
      </c>
      <c r="R54458" t="s">
        <v>220183</v>
      </c>
      <c r="S54458" t="s">
        <v>212718</v>
      </c>
    </row>
    <row r="54459" spans="1:19" x14ac:dyDescent="0.35">
      <c r="A54459" s="1">
        <v>67715</v>
      </c>
      <c r="B54459" t="s">
        <v>32323</v>
      </c>
      <c r="C54459" t="s">
        <v>99708</v>
      </c>
      <c r="D54459" t="s">
        <v>4</v>
      </c>
      <c r="F54459" t="s">
        <v>123336</v>
      </c>
      <c r="G54459">
        <v>9.9999999999999995E-7</v>
      </c>
      <c r="H54459" t="s">
        <v>32323</v>
      </c>
      <c r="I54459" t="s">
        <v>156806</v>
      </c>
      <c r="J54459" s="2" t="s">
        <v>200169</v>
      </c>
      <c r="K54459" t="s">
        <v>220183</v>
      </c>
      <c r="L54459" t="s">
        <v>228704</v>
      </c>
      <c r="M54459" t="s">
        <v>8</v>
      </c>
      <c r="N54459" t="s">
        <v>228828</v>
      </c>
      <c r="O54459" t="s">
        <v>229113</v>
      </c>
      <c r="P54459" t="s">
        <v>230138</v>
      </c>
      <c r="Q54459" t="s">
        <v>121230</v>
      </c>
      <c r="R54459" t="s">
        <v>220183</v>
      </c>
      <c r="S54459" t="s">
        <v>212718</v>
      </c>
    </row>
    <row r="54460" spans="1:19" x14ac:dyDescent="0.35">
      <c r="A54460" s="1">
        <v>67716</v>
      </c>
      <c r="B54460" t="s">
        <v>32323</v>
      </c>
      <c r="C54460" t="s">
        <v>99709</v>
      </c>
      <c r="D54460" t="s">
        <v>5</v>
      </c>
      <c r="E54460" t="s">
        <v>119956</v>
      </c>
      <c r="F54460" t="s">
        <v>121229</v>
      </c>
      <c r="G54460">
        <v>1.7E-6</v>
      </c>
      <c r="H54460" t="s">
        <v>32323</v>
      </c>
      <c r="I54460" t="s">
        <v>156806</v>
      </c>
      <c r="J54460" s="2" t="s">
        <v>200169</v>
      </c>
      <c r="K54460" t="s">
        <v>220183</v>
      </c>
      <c r="L54460" t="s">
        <v>228704</v>
      </c>
      <c r="M54460" t="s">
        <v>8</v>
      </c>
      <c r="N54460" t="s">
        <v>228828</v>
      </c>
      <c r="O54460" t="s">
        <v>229113</v>
      </c>
      <c r="P54460" t="s">
        <v>230138</v>
      </c>
      <c r="Q54460" t="s">
        <v>121230</v>
      </c>
      <c r="R54460" t="s">
        <v>220183</v>
      </c>
      <c r="S54460" t="s">
        <v>212718</v>
      </c>
    </row>
    <row r="54461" spans="1:19" x14ac:dyDescent="0.35">
      <c r="A54461" s="1">
        <v>67717</v>
      </c>
      <c r="B54461" t="s">
        <v>32323</v>
      </c>
      <c r="C54461" t="s">
        <v>99710</v>
      </c>
      <c r="D54461" t="s">
        <v>5</v>
      </c>
      <c r="E54461" t="s">
        <v>119954</v>
      </c>
      <c r="F54461" t="s">
        <v>121938</v>
      </c>
      <c r="G54461">
        <v>5.5598800000000004E-7</v>
      </c>
      <c r="H54461" t="s">
        <v>32323</v>
      </c>
      <c r="I54461" t="s">
        <v>156806</v>
      </c>
      <c r="J54461" s="2" t="s">
        <v>200169</v>
      </c>
      <c r="K54461" t="s">
        <v>220183</v>
      </c>
      <c r="L54461" t="s">
        <v>228704</v>
      </c>
      <c r="M54461" t="s">
        <v>8</v>
      </c>
      <c r="N54461" t="s">
        <v>228828</v>
      </c>
      <c r="O54461" t="s">
        <v>229113</v>
      </c>
      <c r="P54461" t="s">
        <v>230138</v>
      </c>
      <c r="Q54461" t="s">
        <v>121230</v>
      </c>
      <c r="R54461" t="s">
        <v>220183</v>
      </c>
      <c r="S54461" t="s">
        <v>212718</v>
      </c>
    </row>
    <row r="54462" spans="1:19" x14ac:dyDescent="0.35">
      <c r="A54462" s="1">
        <v>67718</v>
      </c>
      <c r="B54462" t="s">
        <v>32323</v>
      </c>
      <c r="C54462" t="s">
        <v>99711</v>
      </c>
      <c r="D54462" t="s">
        <v>5</v>
      </c>
      <c r="E54462" t="s">
        <v>119954</v>
      </c>
      <c r="F54462" t="s">
        <v>121684</v>
      </c>
      <c r="G54462">
        <v>1.95E-6</v>
      </c>
      <c r="H54462" t="s">
        <v>32323</v>
      </c>
      <c r="I54462" t="s">
        <v>156806</v>
      </c>
      <c r="J54462" s="2" t="s">
        <v>200169</v>
      </c>
      <c r="K54462" t="s">
        <v>220183</v>
      </c>
      <c r="L54462" t="s">
        <v>228704</v>
      </c>
      <c r="M54462" t="s">
        <v>8</v>
      </c>
      <c r="N54462" t="s">
        <v>228828</v>
      </c>
      <c r="O54462" t="s">
        <v>229113</v>
      </c>
      <c r="P54462" t="s">
        <v>230138</v>
      </c>
      <c r="Q54462" t="s">
        <v>121230</v>
      </c>
      <c r="R54462" t="s">
        <v>220183</v>
      </c>
      <c r="S54462" t="s">
        <v>212718</v>
      </c>
    </row>
    <row r="54463" spans="1:19" x14ac:dyDescent="0.35">
      <c r="A54463" s="1">
        <v>67719</v>
      </c>
      <c r="B54463" t="s">
        <v>32324</v>
      </c>
      <c r="C54463" t="s">
        <v>99712</v>
      </c>
      <c r="D54463" t="s">
        <v>3</v>
      </c>
      <c r="F54463" t="s">
        <v>121958</v>
      </c>
      <c r="G54463">
        <v>3.0000000000000001E-6</v>
      </c>
      <c r="H54463" t="s">
        <v>32324</v>
      </c>
      <c r="I54463" t="s">
        <v>156807</v>
      </c>
      <c r="J54463" s="2" t="s">
        <v>200170</v>
      </c>
      <c r="K54463" t="s">
        <v>220185</v>
      </c>
      <c r="L54463" t="s">
        <v>228704</v>
      </c>
      <c r="M54463" t="s">
        <v>228729</v>
      </c>
      <c r="N54463" t="s">
        <v>228857</v>
      </c>
      <c r="O54463" t="s">
        <v>229340</v>
      </c>
      <c r="P54463" t="s">
        <v>232572</v>
      </c>
      <c r="Q54463" t="s">
        <v>120056</v>
      </c>
      <c r="R54463" t="s">
        <v>220183</v>
      </c>
      <c r="S54463" t="s">
        <v>212718</v>
      </c>
    </row>
    <row r="54464" spans="1:19" x14ac:dyDescent="0.35">
      <c r="A54464" s="1">
        <v>67720</v>
      </c>
      <c r="B54464" t="s">
        <v>32325</v>
      </c>
      <c r="C54464" t="s">
        <v>99713</v>
      </c>
      <c r="D54464" t="s">
        <v>5</v>
      </c>
      <c r="E54464" t="s">
        <v>119954</v>
      </c>
      <c r="F54464" t="s">
        <v>120824</v>
      </c>
      <c r="G54464">
        <v>3.0000000000000001E-6</v>
      </c>
      <c r="H54464" t="s">
        <v>32325</v>
      </c>
      <c r="I54464" t="s">
        <v>156808</v>
      </c>
      <c r="J54464" s="2" t="s">
        <v>200171</v>
      </c>
      <c r="K54464" t="s">
        <v>220183</v>
      </c>
      <c r="L54464" t="s">
        <v>228704</v>
      </c>
      <c r="M54464" t="s">
        <v>8</v>
      </c>
      <c r="N54464" t="s">
        <v>228828</v>
      </c>
      <c r="O54464" t="s">
        <v>229108</v>
      </c>
      <c r="P54464" t="s">
        <v>230160</v>
      </c>
      <c r="Q54464" t="s">
        <v>120682</v>
      </c>
      <c r="R54464" t="s">
        <v>220183</v>
      </c>
      <c r="S54464" t="s">
        <v>212718</v>
      </c>
    </row>
    <row r="54465" spans="1:19" x14ac:dyDescent="0.35">
      <c r="A54465" s="1">
        <v>67721</v>
      </c>
      <c r="B54465" t="s">
        <v>32325</v>
      </c>
      <c r="C54465" t="s">
        <v>99714</v>
      </c>
      <c r="D54465" t="s">
        <v>5</v>
      </c>
      <c r="E54465" t="s">
        <v>119955</v>
      </c>
      <c r="F54465" t="s">
        <v>122835</v>
      </c>
      <c r="G54465">
        <v>2.9E-5</v>
      </c>
      <c r="H54465" t="s">
        <v>32325</v>
      </c>
      <c r="I54465" t="s">
        <v>156808</v>
      </c>
      <c r="J54465" s="2" t="s">
        <v>200171</v>
      </c>
      <c r="K54465" t="s">
        <v>220183</v>
      </c>
      <c r="L54465" t="s">
        <v>228704</v>
      </c>
      <c r="M54465" t="s">
        <v>8</v>
      </c>
      <c r="N54465" t="s">
        <v>228828</v>
      </c>
      <c r="O54465" t="s">
        <v>229108</v>
      </c>
      <c r="P54465" t="s">
        <v>230160</v>
      </c>
      <c r="Q54465" t="s">
        <v>120682</v>
      </c>
      <c r="R54465" t="s">
        <v>220183</v>
      </c>
      <c r="S54465" t="s">
        <v>212718</v>
      </c>
    </row>
    <row r="54466" spans="1:19" x14ac:dyDescent="0.35">
      <c r="A54466" s="1">
        <v>67725</v>
      </c>
      <c r="B54466" t="s">
        <v>32326</v>
      </c>
      <c r="C54466" t="s">
        <v>99715</v>
      </c>
      <c r="D54466" t="s">
        <v>5</v>
      </c>
      <c r="E54466" t="s">
        <v>119954</v>
      </c>
      <c r="F54466" t="s">
        <v>120428</v>
      </c>
      <c r="G54466">
        <v>1.8E-5</v>
      </c>
      <c r="H54466" t="s">
        <v>32326</v>
      </c>
      <c r="I54466" t="s">
        <v>156809</v>
      </c>
      <c r="J54466" s="2" t="s">
        <v>200172</v>
      </c>
      <c r="K54466" t="s">
        <v>220183</v>
      </c>
      <c r="L54466" t="s">
        <v>228704</v>
      </c>
      <c r="M54466" t="s">
        <v>9</v>
      </c>
      <c r="N54466" t="s">
        <v>228866</v>
      </c>
      <c r="O54466" t="s">
        <v>229162</v>
      </c>
      <c r="P54466" t="s">
        <v>229162</v>
      </c>
      <c r="Q54466" t="s">
        <v>120738</v>
      </c>
      <c r="R54466" t="s">
        <v>220183</v>
      </c>
      <c r="S54466" t="s">
        <v>212718</v>
      </c>
    </row>
    <row r="54467" spans="1:19" x14ac:dyDescent="0.35">
      <c r="A54467" s="1">
        <v>67726</v>
      </c>
      <c r="B54467" t="s">
        <v>32327</v>
      </c>
      <c r="C54467" t="s">
        <v>99716</v>
      </c>
      <c r="D54467" t="s">
        <v>4</v>
      </c>
      <c r="F54467" t="s">
        <v>120612</v>
      </c>
      <c r="G54467">
        <v>2E-8</v>
      </c>
      <c r="H54467" t="s">
        <v>32327</v>
      </c>
      <c r="I54467" t="s">
        <v>156810</v>
      </c>
      <c r="J54467" s="2" t="s">
        <v>200173</v>
      </c>
      <c r="K54467" t="s">
        <v>220183</v>
      </c>
      <c r="L54467" t="s">
        <v>228704</v>
      </c>
      <c r="M54467" t="s">
        <v>8</v>
      </c>
      <c r="N54467" t="s">
        <v>228980</v>
      </c>
      <c r="O54467" t="s">
        <v>229498</v>
      </c>
      <c r="P54467" t="s">
        <v>230733</v>
      </c>
      <c r="Q54467" t="s">
        <v>120569</v>
      </c>
      <c r="R54467" t="s">
        <v>220183</v>
      </c>
      <c r="S54467" t="s">
        <v>212718</v>
      </c>
    </row>
    <row r="54468" spans="1:19" x14ac:dyDescent="0.35">
      <c r="A54468" s="1">
        <v>67727</v>
      </c>
      <c r="B54468" t="s">
        <v>32328</v>
      </c>
      <c r="C54468" t="s">
        <v>99717</v>
      </c>
      <c r="D54468" t="s">
        <v>4</v>
      </c>
      <c r="F54468" t="s">
        <v>120873</v>
      </c>
      <c r="G54468">
        <v>2.0202999999999999E-8</v>
      </c>
      <c r="H54468" t="s">
        <v>32328</v>
      </c>
      <c r="I54468" t="s">
        <v>156811</v>
      </c>
      <c r="J54468" s="2" t="s">
        <v>200174</v>
      </c>
      <c r="K54468" t="s">
        <v>220183</v>
      </c>
      <c r="L54468" t="s">
        <v>228704</v>
      </c>
      <c r="M54468" t="s">
        <v>8</v>
      </c>
      <c r="N54468" t="s">
        <v>228848</v>
      </c>
      <c r="O54468" t="s">
        <v>229133</v>
      </c>
      <c r="P54468" t="s">
        <v>229133</v>
      </c>
      <c r="Q54468" t="s">
        <v>120056</v>
      </c>
      <c r="R54468" t="s">
        <v>220183</v>
      </c>
      <c r="S54468" t="s">
        <v>212718</v>
      </c>
    </row>
    <row r="54469" spans="1:19" x14ac:dyDescent="0.35">
      <c r="A54469" s="1">
        <v>67728</v>
      </c>
      <c r="B54469" t="s">
        <v>32329</v>
      </c>
      <c r="C54469" t="s">
        <v>99718</v>
      </c>
      <c r="D54469" t="s">
        <v>5</v>
      </c>
      <c r="E54469" t="s">
        <v>119955</v>
      </c>
      <c r="F54469" t="s">
        <v>122427</v>
      </c>
      <c r="G54469">
        <v>1.5764000000000001E-6</v>
      </c>
      <c r="H54469" t="s">
        <v>32329</v>
      </c>
      <c r="I54469" t="s">
        <v>156812</v>
      </c>
      <c r="J54469" s="2" t="s">
        <v>200175</v>
      </c>
      <c r="K54469" t="s">
        <v>220183</v>
      </c>
      <c r="L54469" t="s">
        <v>228704</v>
      </c>
      <c r="M54469" t="s">
        <v>15</v>
      </c>
      <c r="N54469" t="s">
        <v>228849</v>
      </c>
      <c r="O54469" t="s">
        <v>229134</v>
      </c>
      <c r="P54469" t="s">
        <v>229134</v>
      </c>
      <c r="R54469" t="s">
        <v>220183</v>
      </c>
      <c r="S54469" t="s">
        <v>212718</v>
      </c>
    </row>
    <row r="54470" spans="1:19" x14ac:dyDescent="0.35">
      <c r="A54470" s="1">
        <v>67729</v>
      </c>
      <c r="B54470" t="s">
        <v>32330</v>
      </c>
      <c r="C54470" t="s">
        <v>99719</v>
      </c>
      <c r="D54470" t="s">
        <v>5</v>
      </c>
      <c r="E54470" t="s">
        <v>119954</v>
      </c>
      <c r="F54470" t="s">
        <v>121738</v>
      </c>
      <c r="G54470">
        <v>9.5000000000000005E-6</v>
      </c>
      <c r="H54470" t="s">
        <v>32330</v>
      </c>
      <c r="I54470" t="s">
        <v>156813</v>
      </c>
      <c r="J54470" s="2" t="s">
        <v>200176</v>
      </c>
      <c r="K54470" t="s">
        <v>220183</v>
      </c>
      <c r="L54470" t="s">
        <v>228704</v>
      </c>
      <c r="M54470" t="s">
        <v>9</v>
      </c>
      <c r="N54470" t="s">
        <v>228882</v>
      </c>
      <c r="O54470" t="s">
        <v>229185</v>
      </c>
      <c r="P54470" t="s">
        <v>229185</v>
      </c>
      <c r="Q54470" t="s">
        <v>120970</v>
      </c>
      <c r="R54470" t="s">
        <v>220183</v>
      </c>
      <c r="S54470" t="s">
        <v>212718</v>
      </c>
    </row>
    <row r="54471" spans="1:19" x14ac:dyDescent="0.35">
      <c r="A54471" s="1">
        <v>67733</v>
      </c>
      <c r="B54471" t="s">
        <v>32331</v>
      </c>
      <c r="C54471" t="s">
        <v>99720</v>
      </c>
      <c r="D54471" t="s">
        <v>5</v>
      </c>
      <c r="E54471" t="s">
        <v>119955</v>
      </c>
      <c r="F54471" t="s">
        <v>120316</v>
      </c>
      <c r="G54471">
        <v>1.0000000000000001E-5</v>
      </c>
      <c r="H54471" t="s">
        <v>32331</v>
      </c>
      <c r="I54471" t="s">
        <v>156814</v>
      </c>
      <c r="J54471" s="2" t="s">
        <v>200177</v>
      </c>
      <c r="K54471" t="s">
        <v>220183</v>
      </c>
      <c r="L54471" t="s">
        <v>228706</v>
      </c>
      <c r="M54471" t="s">
        <v>9</v>
      </c>
      <c r="Q54471" t="s">
        <v>121006</v>
      </c>
      <c r="R54471" t="s">
        <v>220183</v>
      </c>
      <c r="S54471" t="s">
        <v>212718</v>
      </c>
    </row>
    <row r="54472" spans="1:19" x14ac:dyDescent="0.35">
      <c r="A54472" s="1">
        <v>67734</v>
      </c>
      <c r="B54472" t="s">
        <v>32331</v>
      </c>
      <c r="C54472" t="s">
        <v>99721</v>
      </c>
      <c r="D54472" t="s">
        <v>5</v>
      </c>
      <c r="E54472" t="s">
        <v>119956</v>
      </c>
      <c r="F54472" t="s">
        <v>120293</v>
      </c>
      <c r="G54472">
        <v>2.864E-5</v>
      </c>
      <c r="H54472" t="s">
        <v>32331</v>
      </c>
      <c r="I54472" t="s">
        <v>156814</v>
      </c>
      <c r="J54472" s="2" t="s">
        <v>200177</v>
      </c>
      <c r="K54472" t="s">
        <v>220183</v>
      </c>
      <c r="L54472" t="s">
        <v>228706</v>
      </c>
      <c r="M54472" t="s">
        <v>9</v>
      </c>
      <c r="Q54472" t="s">
        <v>121006</v>
      </c>
      <c r="R54472" t="s">
        <v>220183</v>
      </c>
      <c r="S54472" t="s">
        <v>212718</v>
      </c>
    </row>
    <row r="54473" spans="1:19" x14ac:dyDescent="0.35">
      <c r="A54473" s="1">
        <v>67735</v>
      </c>
      <c r="B54473" t="s">
        <v>32331</v>
      </c>
      <c r="C54473" t="s">
        <v>99722</v>
      </c>
      <c r="D54473" t="s">
        <v>5</v>
      </c>
      <c r="E54473" t="s">
        <v>119954</v>
      </c>
      <c r="F54473" t="s">
        <v>119973</v>
      </c>
      <c r="G54473">
        <v>2.0000000000000002E-5</v>
      </c>
      <c r="H54473" t="s">
        <v>32331</v>
      </c>
      <c r="I54473" t="s">
        <v>156814</v>
      </c>
      <c r="J54473" s="2" t="s">
        <v>200177</v>
      </c>
      <c r="K54473" t="s">
        <v>220183</v>
      </c>
      <c r="L54473" t="s">
        <v>228706</v>
      </c>
      <c r="M54473" t="s">
        <v>9</v>
      </c>
      <c r="Q54473" t="s">
        <v>121006</v>
      </c>
      <c r="R54473" t="s">
        <v>220183</v>
      </c>
      <c r="S54473" t="s">
        <v>212718</v>
      </c>
    </row>
    <row r="54474" spans="1:19" x14ac:dyDescent="0.35">
      <c r="A54474" s="1">
        <v>67737</v>
      </c>
      <c r="B54474" t="s">
        <v>32332</v>
      </c>
      <c r="C54474" t="s">
        <v>99723</v>
      </c>
      <c r="D54474" t="s">
        <v>5</v>
      </c>
      <c r="E54474" t="s">
        <v>119954</v>
      </c>
      <c r="F54474" t="s">
        <v>122424</v>
      </c>
      <c r="G54474">
        <v>2.0999999999999999E-5</v>
      </c>
      <c r="H54474" t="s">
        <v>32332</v>
      </c>
      <c r="I54474" t="s">
        <v>156815</v>
      </c>
      <c r="J54474" s="2" t="s">
        <v>200178</v>
      </c>
      <c r="K54474" t="s">
        <v>220183</v>
      </c>
      <c r="L54474" t="s">
        <v>228706</v>
      </c>
      <c r="M54474" t="s">
        <v>9</v>
      </c>
      <c r="N54474" t="s">
        <v>228844</v>
      </c>
      <c r="O54474" t="s">
        <v>229189</v>
      </c>
      <c r="P54474" t="s">
        <v>229189</v>
      </c>
      <c r="Q54474" t="s">
        <v>121322</v>
      </c>
      <c r="R54474" t="s">
        <v>220183</v>
      </c>
      <c r="S54474" t="s">
        <v>212718</v>
      </c>
    </row>
    <row r="54475" spans="1:19" x14ac:dyDescent="0.35">
      <c r="A54475" s="1">
        <v>67738</v>
      </c>
      <c r="B54475" t="s">
        <v>32332</v>
      </c>
      <c r="C54475" t="s">
        <v>99724</v>
      </c>
      <c r="D54475" t="s">
        <v>5</v>
      </c>
      <c r="E54475" t="s">
        <v>119956</v>
      </c>
      <c r="F54475" t="s">
        <v>121804</v>
      </c>
      <c r="G54475">
        <v>1.5E-5</v>
      </c>
      <c r="H54475" t="s">
        <v>32332</v>
      </c>
      <c r="I54475" t="s">
        <v>156815</v>
      </c>
      <c r="J54475" s="2" t="s">
        <v>200178</v>
      </c>
      <c r="K54475" t="s">
        <v>220183</v>
      </c>
      <c r="L54475" t="s">
        <v>228706</v>
      </c>
      <c r="M54475" t="s">
        <v>9</v>
      </c>
      <c r="N54475" t="s">
        <v>228844</v>
      </c>
      <c r="O54475" t="s">
        <v>229189</v>
      </c>
      <c r="P54475" t="s">
        <v>229189</v>
      </c>
      <c r="Q54475" t="s">
        <v>121322</v>
      </c>
      <c r="R54475" t="s">
        <v>220183</v>
      </c>
      <c r="S54475" t="s">
        <v>212718</v>
      </c>
    </row>
    <row r="54476" spans="1:19" x14ac:dyDescent="0.35">
      <c r="A54476" s="1">
        <v>67739</v>
      </c>
      <c r="B54476" t="s">
        <v>32332</v>
      </c>
      <c r="C54476" t="s">
        <v>99725</v>
      </c>
      <c r="D54476" t="s">
        <v>5</v>
      </c>
      <c r="E54476" t="s">
        <v>119958</v>
      </c>
      <c r="F54476" t="s">
        <v>121434</v>
      </c>
      <c r="G54476">
        <v>2.5000000000000001E-4</v>
      </c>
      <c r="H54476" t="s">
        <v>32332</v>
      </c>
      <c r="I54476" t="s">
        <v>156815</v>
      </c>
      <c r="J54476" s="2" t="s">
        <v>200178</v>
      </c>
      <c r="K54476" t="s">
        <v>220183</v>
      </c>
      <c r="L54476" t="s">
        <v>228706</v>
      </c>
      <c r="M54476" t="s">
        <v>9</v>
      </c>
      <c r="N54476" t="s">
        <v>228844</v>
      </c>
      <c r="O54476" t="s">
        <v>229189</v>
      </c>
      <c r="P54476" t="s">
        <v>229189</v>
      </c>
      <c r="Q54476" t="s">
        <v>121322</v>
      </c>
      <c r="R54476" t="s">
        <v>220183</v>
      </c>
      <c r="S54476" t="s">
        <v>212718</v>
      </c>
    </row>
    <row r="54477" spans="1:19" x14ac:dyDescent="0.35">
      <c r="A54477" s="1">
        <v>67740</v>
      </c>
      <c r="B54477" t="s">
        <v>32332</v>
      </c>
      <c r="C54477" t="s">
        <v>99726</v>
      </c>
      <c r="D54477" t="s">
        <v>3</v>
      </c>
      <c r="F54477" t="s">
        <v>120124</v>
      </c>
      <c r="G54477">
        <v>4.2000000000000002E-4</v>
      </c>
      <c r="H54477" t="s">
        <v>32332</v>
      </c>
      <c r="I54477" t="s">
        <v>156815</v>
      </c>
      <c r="J54477" s="2" t="s">
        <v>200178</v>
      </c>
      <c r="K54477" t="s">
        <v>220183</v>
      </c>
      <c r="L54477" t="s">
        <v>228706</v>
      </c>
      <c r="M54477" t="s">
        <v>9</v>
      </c>
      <c r="N54477" t="s">
        <v>228844</v>
      </c>
      <c r="O54477" t="s">
        <v>229189</v>
      </c>
      <c r="P54477" t="s">
        <v>229189</v>
      </c>
      <c r="Q54477" t="s">
        <v>121322</v>
      </c>
      <c r="R54477" t="s">
        <v>220183</v>
      </c>
      <c r="S54477" t="s">
        <v>212718</v>
      </c>
    </row>
    <row r="54478" spans="1:19" x14ac:dyDescent="0.35">
      <c r="A54478" s="1">
        <v>67741</v>
      </c>
      <c r="B54478" t="s">
        <v>32332</v>
      </c>
      <c r="C54478" t="s">
        <v>99727</v>
      </c>
      <c r="D54478" t="s">
        <v>4</v>
      </c>
      <c r="F54478" t="s">
        <v>121230</v>
      </c>
      <c r="G54478">
        <v>4.9999999999999998E-7</v>
      </c>
      <c r="H54478" t="s">
        <v>32332</v>
      </c>
      <c r="I54478" t="s">
        <v>156815</v>
      </c>
      <c r="J54478" s="2" t="s">
        <v>200178</v>
      </c>
      <c r="K54478" t="s">
        <v>220183</v>
      </c>
      <c r="L54478" t="s">
        <v>228706</v>
      </c>
      <c r="M54478" t="s">
        <v>9</v>
      </c>
      <c r="N54478" t="s">
        <v>228844</v>
      </c>
      <c r="O54478" t="s">
        <v>229189</v>
      </c>
      <c r="P54478" t="s">
        <v>229189</v>
      </c>
      <c r="Q54478" t="s">
        <v>121322</v>
      </c>
      <c r="R54478" t="s">
        <v>220183</v>
      </c>
      <c r="S54478" t="s">
        <v>212718</v>
      </c>
    </row>
    <row r="54479" spans="1:19" x14ac:dyDescent="0.35">
      <c r="A54479" s="1">
        <v>67742</v>
      </c>
      <c r="B54479" t="s">
        <v>32333</v>
      </c>
      <c r="C54479" t="s">
        <v>99728</v>
      </c>
      <c r="D54479" t="s">
        <v>5</v>
      </c>
      <c r="F54479" t="s">
        <v>121330</v>
      </c>
      <c r="G54479">
        <v>9.9999999999999995E-7</v>
      </c>
      <c r="H54479" t="s">
        <v>32333</v>
      </c>
      <c r="I54479" t="s">
        <v>156816</v>
      </c>
      <c r="J54479" s="2" t="s">
        <v>200179</v>
      </c>
      <c r="K54479" t="s">
        <v>220183</v>
      </c>
      <c r="L54479" t="s">
        <v>228706</v>
      </c>
      <c r="M54479" t="s">
        <v>8</v>
      </c>
      <c r="N54479" t="s">
        <v>228832</v>
      </c>
      <c r="O54479" t="s">
        <v>229111</v>
      </c>
      <c r="P54479" t="s">
        <v>230079</v>
      </c>
      <c r="Q54479" t="s">
        <v>120842</v>
      </c>
      <c r="R54479" t="s">
        <v>220183</v>
      </c>
      <c r="S54479" t="s">
        <v>212718</v>
      </c>
    </row>
    <row r="54480" spans="1:19" x14ac:dyDescent="0.35">
      <c r="A54480" s="1">
        <v>67743</v>
      </c>
      <c r="B54480" t="s">
        <v>32333</v>
      </c>
      <c r="C54480" t="s">
        <v>99729</v>
      </c>
      <c r="D54480" t="s">
        <v>5</v>
      </c>
      <c r="E54480" t="s">
        <v>119955</v>
      </c>
      <c r="F54480" t="s">
        <v>122141</v>
      </c>
      <c r="G54480">
        <v>7.9999999999999996E-6</v>
      </c>
      <c r="H54480" t="s">
        <v>32333</v>
      </c>
      <c r="I54480" t="s">
        <v>156816</v>
      </c>
      <c r="J54480" s="2" t="s">
        <v>200179</v>
      </c>
      <c r="K54480" t="s">
        <v>220183</v>
      </c>
      <c r="L54480" t="s">
        <v>228706</v>
      </c>
      <c r="M54480" t="s">
        <v>8</v>
      </c>
      <c r="N54480" t="s">
        <v>228832</v>
      </c>
      <c r="O54480" t="s">
        <v>229111</v>
      </c>
      <c r="P54480" t="s">
        <v>230079</v>
      </c>
      <c r="Q54480" t="s">
        <v>120842</v>
      </c>
      <c r="R54480" t="s">
        <v>220183</v>
      </c>
      <c r="S54480" t="s">
        <v>212718</v>
      </c>
    </row>
    <row r="54481" spans="1:19" x14ac:dyDescent="0.35">
      <c r="A54481" s="1">
        <v>67744</v>
      </c>
      <c r="B54481" t="s">
        <v>32333</v>
      </c>
      <c r="C54481" t="s">
        <v>99730</v>
      </c>
      <c r="D54481" t="s">
        <v>4</v>
      </c>
      <c r="F54481" t="s">
        <v>123350</v>
      </c>
      <c r="G54481">
        <v>1.5E-6</v>
      </c>
      <c r="H54481" t="s">
        <v>32333</v>
      </c>
      <c r="I54481" t="s">
        <v>156816</v>
      </c>
      <c r="J54481" s="2" t="s">
        <v>200179</v>
      </c>
      <c r="K54481" t="s">
        <v>220183</v>
      </c>
      <c r="L54481" t="s">
        <v>228706</v>
      </c>
      <c r="M54481" t="s">
        <v>8</v>
      </c>
      <c r="N54481" t="s">
        <v>228832</v>
      </c>
      <c r="O54481" t="s">
        <v>229111</v>
      </c>
      <c r="P54481" t="s">
        <v>230079</v>
      </c>
      <c r="Q54481" t="s">
        <v>120842</v>
      </c>
      <c r="R54481" t="s">
        <v>220183</v>
      </c>
      <c r="S54481" t="s">
        <v>212718</v>
      </c>
    </row>
    <row r="54482" spans="1:19" x14ac:dyDescent="0.35">
      <c r="A54482" s="1">
        <v>67745</v>
      </c>
      <c r="B54482" t="s">
        <v>32334</v>
      </c>
      <c r="C54482" t="s">
        <v>99731</v>
      </c>
      <c r="D54482" t="s">
        <v>5</v>
      </c>
      <c r="E54482" t="s">
        <v>119955</v>
      </c>
      <c r="F54482" t="s">
        <v>121429</v>
      </c>
      <c r="G54482">
        <v>1.04E-5</v>
      </c>
      <c r="H54482" t="s">
        <v>32334</v>
      </c>
      <c r="I54482" t="s">
        <v>156817</v>
      </c>
      <c r="J54482" s="2" t="s">
        <v>200180</v>
      </c>
      <c r="K54482" t="s">
        <v>220183</v>
      </c>
      <c r="L54482" t="s">
        <v>228704</v>
      </c>
      <c r="M54482" t="s">
        <v>8</v>
      </c>
      <c r="N54482" t="s">
        <v>228841</v>
      </c>
      <c r="O54482" t="s">
        <v>229159</v>
      </c>
      <c r="P54482" t="s">
        <v>229159</v>
      </c>
      <c r="Q54482" t="s">
        <v>120679</v>
      </c>
      <c r="R54482" t="s">
        <v>220183</v>
      </c>
      <c r="S54482" t="s">
        <v>212718</v>
      </c>
    </row>
    <row r="54483" spans="1:19" x14ac:dyDescent="0.35">
      <c r="A54483" s="1">
        <v>67746</v>
      </c>
      <c r="B54483" t="s">
        <v>32335</v>
      </c>
      <c r="C54483" t="s">
        <v>99732</v>
      </c>
      <c r="D54483" t="s">
        <v>4</v>
      </c>
      <c r="F54483" t="s">
        <v>122555</v>
      </c>
      <c r="G54483">
        <v>8.8000000000000004E-7</v>
      </c>
      <c r="H54483" t="s">
        <v>32335</v>
      </c>
      <c r="I54483" t="s">
        <v>156818</v>
      </c>
      <c r="J54483" s="2" t="s">
        <v>200181</v>
      </c>
      <c r="K54483" t="s">
        <v>220184</v>
      </c>
      <c r="L54483" t="s">
        <v>228704</v>
      </c>
      <c r="M54483" t="s">
        <v>8</v>
      </c>
      <c r="N54483" t="s">
        <v>228828</v>
      </c>
      <c r="O54483" t="s">
        <v>229113</v>
      </c>
      <c r="P54483" t="s">
        <v>230113</v>
      </c>
      <c r="Q54483" t="s">
        <v>120594</v>
      </c>
      <c r="R54483" t="s">
        <v>220183</v>
      </c>
      <c r="S54483" t="s">
        <v>212718</v>
      </c>
    </row>
    <row r="54484" spans="1:19" x14ac:dyDescent="0.35">
      <c r="A54484" s="1">
        <v>67747</v>
      </c>
      <c r="B54484" t="s">
        <v>32336</v>
      </c>
      <c r="C54484" t="s">
        <v>99733</v>
      </c>
      <c r="D54484" t="s">
        <v>5</v>
      </c>
      <c r="F54484" t="s">
        <v>121660</v>
      </c>
      <c r="G54484">
        <v>9.9999999999999995E-8</v>
      </c>
      <c r="H54484" t="s">
        <v>32336</v>
      </c>
      <c r="I54484" t="s">
        <v>156819</v>
      </c>
      <c r="J54484" s="2" t="s">
        <v>200182</v>
      </c>
      <c r="K54484" t="s">
        <v>220198</v>
      </c>
      <c r="L54484" t="s">
        <v>228704</v>
      </c>
      <c r="M54484" t="s">
        <v>8</v>
      </c>
      <c r="N54484" t="s">
        <v>228841</v>
      </c>
      <c r="O54484" t="s">
        <v>229137</v>
      </c>
      <c r="P54484" t="s">
        <v>229137</v>
      </c>
      <c r="Q54484" t="s">
        <v>120022</v>
      </c>
      <c r="R54484" t="s">
        <v>220183</v>
      </c>
      <c r="S54484" t="s">
        <v>212718</v>
      </c>
    </row>
    <row r="54485" spans="1:19" x14ac:dyDescent="0.35">
      <c r="A54485" s="1">
        <v>67748</v>
      </c>
      <c r="B54485" t="s">
        <v>32337</v>
      </c>
      <c r="C54485" t="s">
        <v>99734</v>
      </c>
      <c r="D54485" t="s">
        <v>5</v>
      </c>
      <c r="F54485" t="s">
        <v>122732</v>
      </c>
      <c r="G54485">
        <v>3.9999919999999996E-6</v>
      </c>
      <c r="H54485" t="s">
        <v>32337</v>
      </c>
      <c r="I54485" t="s">
        <v>156820</v>
      </c>
      <c r="K54485" t="s">
        <v>220183</v>
      </c>
      <c r="L54485" t="s">
        <v>228704</v>
      </c>
      <c r="M54485" t="s">
        <v>8</v>
      </c>
      <c r="N54485" t="s">
        <v>228828</v>
      </c>
      <c r="O54485" t="s">
        <v>229108</v>
      </c>
      <c r="P54485" t="s">
        <v>230326</v>
      </c>
      <c r="Q54485" t="s">
        <v>121999</v>
      </c>
      <c r="R54485" t="s">
        <v>220183</v>
      </c>
      <c r="S54485" t="s">
        <v>212718</v>
      </c>
    </row>
    <row r="54486" spans="1:19" x14ac:dyDescent="0.35">
      <c r="A54486" s="1">
        <v>67750</v>
      </c>
      <c r="B54486" t="s">
        <v>32338</v>
      </c>
      <c r="C54486" t="s">
        <v>99735</v>
      </c>
      <c r="D54486" t="s">
        <v>4</v>
      </c>
      <c r="F54486" t="s">
        <v>119991</v>
      </c>
      <c r="G54486">
        <v>9.9999999999999995E-8</v>
      </c>
      <c r="H54486" t="s">
        <v>32338</v>
      </c>
      <c r="I54486" t="s">
        <v>156821</v>
      </c>
      <c r="J54486" s="2" t="s">
        <v>200183</v>
      </c>
      <c r="K54486" t="s">
        <v>220183</v>
      </c>
      <c r="L54486" t="s">
        <v>228704</v>
      </c>
      <c r="M54486" t="s">
        <v>228738</v>
      </c>
      <c r="N54486" t="s">
        <v>228880</v>
      </c>
      <c r="O54486" t="s">
        <v>229184</v>
      </c>
      <c r="P54486" t="s">
        <v>229184</v>
      </c>
      <c r="Q54486" t="s">
        <v>124052</v>
      </c>
      <c r="R54486" t="s">
        <v>220183</v>
      </c>
      <c r="S54486" t="s">
        <v>212718</v>
      </c>
    </row>
    <row r="54487" spans="1:19" x14ac:dyDescent="0.35">
      <c r="A54487" s="1">
        <v>67751</v>
      </c>
      <c r="B54487" t="s">
        <v>32338</v>
      </c>
      <c r="C54487" t="s">
        <v>99736</v>
      </c>
      <c r="D54487" t="s">
        <v>4</v>
      </c>
      <c r="F54487" t="s">
        <v>121562</v>
      </c>
      <c r="G54487">
        <v>9.9999999999999995E-7</v>
      </c>
      <c r="H54487" t="s">
        <v>32338</v>
      </c>
      <c r="I54487" t="s">
        <v>156821</v>
      </c>
      <c r="J54487" s="2" t="s">
        <v>200183</v>
      </c>
      <c r="K54487" t="s">
        <v>220183</v>
      </c>
      <c r="L54487" t="s">
        <v>228704</v>
      </c>
      <c r="M54487" t="s">
        <v>228738</v>
      </c>
      <c r="N54487" t="s">
        <v>228880</v>
      </c>
      <c r="O54487" t="s">
        <v>229184</v>
      </c>
      <c r="P54487" t="s">
        <v>229184</v>
      </c>
      <c r="Q54487" t="s">
        <v>124052</v>
      </c>
      <c r="R54487" t="s">
        <v>220183</v>
      </c>
      <c r="S54487" t="s">
        <v>212718</v>
      </c>
    </row>
    <row r="54488" spans="1:19" x14ac:dyDescent="0.35">
      <c r="A54488" s="1">
        <v>67752</v>
      </c>
      <c r="B54488" t="s">
        <v>32339</v>
      </c>
      <c r="C54488" t="s">
        <v>99737</v>
      </c>
      <c r="D54488" t="s">
        <v>4</v>
      </c>
      <c r="F54488" t="s">
        <v>120324</v>
      </c>
      <c r="G54488">
        <v>3.0000000000000001E-6</v>
      </c>
      <c r="H54488" t="s">
        <v>32339</v>
      </c>
      <c r="I54488" t="s">
        <v>156822</v>
      </c>
      <c r="J54488" s="2" t="s">
        <v>200184</v>
      </c>
      <c r="K54488" t="s">
        <v>220183</v>
      </c>
      <c r="L54488" t="s">
        <v>228704</v>
      </c>
      <c r="M54488" t="s">
        <v>8</v>
      </c>
      <c r="N54488" t="s">
        <v>228828</v>
      </c>
      <c r="O54488" t="s">
        <v>229113</v>
      </c>
      <c r="P54488" t="s">
        <v>230103</v>
      </c>
      <c r="R54488" t="s">
        <v>220183</v>
      </c>
      <c r="S54488" t="s">
        <v>212718</v>
      </c>
    </row>
    <row r="54489" spans="1:19" x14ac:dyDescent="0.35">
      <c r="A54489" s="1">
        <v>67753</v>
      </c>
      <c r="B54489" t="s">
        <v>32340</v>
      </c>
      <c r="C54489" t="s">
        <v>99738</v>
      </c>
      <c r="D54489" t="s">
        <v>4</v>
      </c>
      <c r="F54489" t="s">
        <v>120083</v>
      </c>
      <c r="G54489">
        <v>4.4999999999999998E-7</v>
      </c>
      <c r="H54489" t="s">
        <v>32340</v>
      </c>
      <c r="I54489" t="s">
        <v>156823</v>
      </c>
      <c r="J54489" s="2" t="s">
        <v>200185</v>
      </c>
      <c r="K54489" t="s">
        <v>220199</v>
      </c>
      <c r="L54489" t="s">
        <v>228704</v>
      </c>
      <c r="M54489" t="s">
        <v>8</v>
      </c>
      <c r="N54489" t="s">
        <v>228828</v>
      </c>
      <c r="O54489" t="s">
        <v>229113</v>
      </c>
      <c r="P54489" t="s">
        <v>230081</v>
      </c>
      <c r="Q54489" t="s">
        <v>120060</v>
      </c>
      <c r="R54489" t="s">
        <v>220183</v>
      </c>
      <c r="S54489" t="s">
        <v>212718</v>
      </c>
    </row>
    <row r="54490" spans="1:19" x14ac:dyDescent="0.35">
      <c r="A54490" s="1">
        <v>67754</v>
      </c>
      <c r="B54490" t="s">
        <v>32341</v>
      </c>
      <c r="C54490" t="s">
        <v>99739</v>
      </c>
      <c r="D54490" t="s">
        <v>4</v>
      </c>
      <c r="F54490" t="s">
        <v>120670</v>
      </c>
      <c r="G54490">
        <v>6.4000000000000001E-7</v>
      </c>
      <c r="H54490" t="s">
        <v>32341</v>
      </c>
      <c r="I54490" t="s">
        <v>156824</v>
      </c>
      <c r="J54490" s="2" t="s">
        <v>200186</v>
      </c>
      <c r="K54490" t="s">
        <v>220183</v>
      </c>
      <c r="L54490" t="s">
        <v>228704</v>
      </c>
      <c r="Q54490" t="s">
        <v>120060</v>
      </c>
      <c r="R54490" t="s">
        <v>220183</v>
      </c>
      <c r="S54490" t="s">
        <v>212718</v>
      </c>
    </row>
    <row r="54491" spans="1:19" x14ac:dyDescent="0.35">
      <c r="A54491" s="1">
        <v>67755</v>
      </c>
      <c r="B54491" t="s">
        <v>32341</v>
      </c>
      <c r="C54491" t="s">
        <v>99740</v>
      </c>
      <c r="D54491" t="s">
        <v>4</v>
      </c>
      <c r="F54491" t="s">
        <v>122085</v>
      </c>
      <c r="G54491">
        <v>5.4364299999999999E-7</v>
      </c>
      <c r="H54491" t="s">
        <v>32341</v>
      </c>
      <c r="I54491" t="s">
        <v>156824</v>
      </c>
      <c r="J54491" s="2" t="s">
        <v>200186</v>
      </c>
      <c r="K54491" t="s">
        <v>220183</v>
      </c>
      <c r="L54491" t="s">
        <v>228704</v>
      </c>
      <c r="Q54491" t="s">
        <v>120060</v>
      </c>
      <c r="R54491" t="s">
        <v>220183</v>
      </c>
      <c r="S54491" t="s">
        <v>212718</v>
      </c>
    </row>
    <row r="54492" spans="1:19" x14ac:dyDescent="0.35">
      <c r="A54492" s="1">
        <v>67756</v>
      </c>
      <c r="B54492" t="s">
        <v>32342</v>
      </c>
      <c r="C54492" t="s">
        <v>99741</v>
      </c>
      <c r="D54492" t="s">
        <v>4</v>
      </c>
      <c r="F54492" t="s">
        <v>122756</v>
      </c>
      <c r="G54492">
        <v>8.0000000000000007E-7</v>
      </c>
      <c r="H54492" t="s">
        <v>32342</v>
      </c>
      <c r="I54492" t="s">
        <v>156825</v>
      </c>
      <c r="K54492" t="s">
        <v>220183</v>
      </c>
      <c r="L54492" t="s">
        <v>228706</v>
      </c>
      <c r="M54492" t="s">
        <v>8</v>
      </c>
      <c r="N54492" t="s">
        <v>228828</v>
      </c>
      <c r="O54492" t="s">
        <v>229113</v>
      </c>
      <c r="P54492" t="s">
        <v>230081</v>
      </c>
      <c r="Q54492" t="s">
        <v>121634</v>
      </c>
      <c r="R54492" t="s">
        <v>220183</v>
      </c>
      <c r="S54492" t="s">
        <v>212718</v>
      </c>
    </row>
    <row r="54493" spans="1:19" x14ac:dyDescent="0.35">
      <c r="A54493" s="1">
        <v>67757</v>
      </c>
      <c r="B54493" t="s">
        <v>32342</v>
      </c>
      <c r="C54493" t="s">
        <v>99742</v>
      </c>
      <c r="D54493" t="s">
        <v>5</v>
      </c>
      <c r="E54493" t="s">
        <v>119955</v>
      </c>
      <c r="F54493" t="s">
        <v>122894</v>
      </c>
      <c r="G54493">
        <v>6.2999999999999998E-6</v>
      </c>
      <c r="H54493" t="s">
        <v>32342</v>
      </c>
      <c r="I54493" t="s">
        <v>156825</v>
      </c>
      <c r="K54493" t="s">
        <v>220183</v>
      </c>
      <c r="L54493" t="s">
        <v>228706</v>
      </c>
      <c r="M54493" t="s">
        <v>8</v>
      </c>
      <c r="N54493" t="s">
        <v>228828</v>
      </c>
      <c r="O54493" t="s">
        <v>229113</v>
      </c>
      <c r="P54493" t="s">
        <v>230081</v>
      </c>
      <c r="Q54493" t="s">
        <v>121634</v>
      </c>
      <c r="R54493" t="s">
        <v>220183</v>
      </c>
      <c r="S54493" t="s">
        <v>212718</v>
      </c>
    </row>
    <row r="54494" spans="1:19" x14ac:dyDescent="0.35">
      <c r="A54494" s="1">
        <v>67758</v>
      </c>
      <c r="B54494" t="s">
        <v>32343</v>
      </c>
      <c r="C54494" t="s">
        <v>99743</v>
      </c>
      <c r="D54494" t="s">
        <v>5</v>
      </c>
      <c r="E54494" t="s">
        <v>119954</v>
      </c>
      <c r="F54494" t="s">
        <v>121687</v>
      </c>
      <c r="G54494">
        <v>7.9999999999999996E-6</v>
      </c>
      <c r="H54494" t="s">
        <v>32343</v>
      </c>
      <c r="I54494" t="s">
        <v>156826</v>
      </c>
      <c r="J54494" s="2" t="s">
        <v>200187</v>
      </c>
      <c r="K54494" t="s">
        <v>220200</v>
      </c>
      <c r="L54494" t="s">
        <v>228706</v>
      </c>
      <c r="M54494" t="s">
        <v>8</v>
      </c>
      <c r="N54494" t="s">
        <v>228828</v>
      </c>
      <c r="O54494" t="s">
        <v>229113</v>
      </c>
      <c r="P54494" t="s">
        <v>230081</v>
      </c>
      <c r="Q54494" t="s">
        <v>121349</v>
      </c>
      <c r="R54494" t="s">
        <v>220183</v>
      </c>
      <c r="S54494" t="s">
        <v>212718</v>
      </c>
    </row>
    <row r="54495" spans="1:19" x14ac:dyDescent="0.35">
      <c r="A54495" s="1">
        <v>67759</v>
      </c>
      <c r="B54495" t="s">
        <v>32343</v>
      </c>
      <c r="C54495" t="s">
        <v>99744</v>
      </c>
      <c r="D54495" t="s">
        <v>5</v>
      </c>
      <c r="E54495" t="s">
        <v>119958</v>
      </c>
      <c r="F54495" t="s">
        <v>119973</v>
      </c>
      <c r="G54495">
        <v>5.0000000000000002E-5</v>
      </c>
      <c r="H54495" t="s">
        <v>32343</v>
      </c>
      <c r="I54495" t="s">
        <v>156826</v>
      </c>
      <c r="J54495" s="2" t="s">
        <v>200187</v>
      </c>
      <c r="K54495" t="s">
        <v>220200</v>
      </c>
      <c r="L54495" t="s">
        <v>228706</v>
      </c>
      <c r="M54495" t="s">
        <v>8</v>
      </c>
      <c r="N54495" t="s">
        <v>228828</v>
      </c>
      <c r="O54495" t="s">
        <v>229113</v>
      </c>
      <c r="P54495" t="s">
        <v>230081</v>
      </c>
      <c r="Q54495" t="s">
        <v>121349</v>
      </c>
      <c r="R54495" t="s">
        <v>220183</v>
      </c>
      <c r="S54495" t="s">
        <v>212718</v>
      </c>
    </row>
    <row r="54496" spans="1:19" x14ac:dyDescent="0.35">
      <c r="A54496" s="1">
        <v>67760</v>
      </c>
      <c r="B54496" t="s">
        <v>32343</v>
      </c>
      <c r="C54496" t="s">
        <v>99745</v>
      </c>
      <c r="D54496" t="s">
        <v>5</v>
      </c>
      <c r="E54496" t="s">
        <v>119956</v>
      </c>
      <c r="F54496" t="s">
        <v>122007</v>
      </c>
      <c r="G54496">
        <v>2.0000000000000002E-5</v>
      </c>
      <c r="H54496" t="s">
        <v>32343</v>
      </c>
      <c r="I54496" t="s">
        <v>156826</v>
      </c>
      <c r="J54496" s="2" t="s">
        <v>200187</v>
      </c>
      <c r="K54496" t="s">
        <v>220200</v>
      </c>
      <c r="L54496" t="s">
        <v>228706</v>
      </c>
      <c r="M54496" t="s">
        <v>8</v>
      </c>
      <c r="N54496" t="s">
        <v>228828</v>
      </c>
      <c r="O54496" t="s">
        <v>229113</v>
      </c>
      <c r="P54496" t="s">
        <v>230081</v>
      </c>
      <c r="Q54496" t="s">
        <v>121349</v>
      </c>
      <c r="R54496" t="s">
        <v>220183</v>
      </c>
      <c r="S54496" t="s">
        <v>212718</v>
      </c>
    </row>
    <row r="54497" spans="1:19" x14ac:dyDescent="0.35">
      <c r="A54497" s="1">
        <v>67761</v>
      </c>
      <c r="B54497" t="s">
        <v>32344</v>
      </c>
      <c r="C54497" t="s">
        <v>99746</v>
      </c>
      <c r="D54497" t="s">
        <v>5</v>
      </c>
      <c r="E54497" t="s">
        <v>119954</v>
      </c>
      <c r="F54497" t="s">
        <v>120971</v>
      </c>
      <c r="G54497">
        <v>3.6000000000000001E-5</v>
      </c>
      <c r="H54497" t="s">
        <v>32344</v>
      </c>
      <c r="I54497" t="s">
        <v>156827</v>
      </c>
      <c r="J54497" s="2" t="s">
        <v>200188</v>
      </c>
      <c r="K54497" t="s">
        <v>220190</v>
      </c>
      <c r="L54497" t="s">
        <v>228706</v>
      </c>
      <c r="M54497" t="s">
        <v>8</v>
      </c>
      <c r="N54497" t="s">
        <v>228828</v>
      </c>
      <c r="O54497" t="s">
        <v>229113</v>
      </c>
      <c r="P54497" t="s">
        <v>230081</v>
      </c>
      <c r="Q54497" t="s">
        <v>120970</v>
      </c>
      <c r="R54497" t="s">
        <v>220183</v>
      </c>
      <c r="S54497" t="s">
        <v>212718</v>
      </c>
    </row>
    <row r="54498" spans="1:19" x14ac:dyDescent="0.35">
      <c r="A54498" s="1">
        <v>67762</v>
      </c>
      <c r="B54498" t="s">
        <v>32344</v>
      </c>
      <c r="C54498" t="s">
        <v>99747</v>
      </c>
      <c r="D54498" t="s">
        <v>5</v>
      </c>
      <c r="E54498" t="s">
        <v>119955</v>
      </c>
      <c r="F54498" t="s">
        <v>120936</v>
      </c>
      <c r="G54498">
        <v>7.5000000000000002E-6</v>
      </c>
      <c r="H54498" t="s">
        <v>32344</v>
      </c>
      <c r="I54498" t="s">
        <v>156827</v>
      </c>
      <c r="J54498" s="2" t="s">
        <v>200188</v>
      </c>
      <c r="K54498" t="s">
        <v>220190</v>
      </c>
      <c r="L54498" t="s">
        <v>228706</v>
      </c>
      <c r="M54498" t="s">
        <v>8</v>
      </c>
      <c r="N54498" t="s">
        <v>228828</v>
      </c>
      <c r="O54498" t="s">
        <v>229113</v>
      </c>
      <c r="P54498" t="s">
        <v>230081</v>
      </c>
      <c r="Q54498" t="s">
        <v>120970</v>
      </c>
      <c r="R54498" t="s">
        <v>220183</v>
      </c>
      <c r="S54498" t="s">
        <v>212718</v>
      </c>
    </row>
    <row r="54499" spans="1:19" x14ac:dyDescent="0.35">
      <c r="A54499" s="1">
        <v>67763</v>
      </c>
      <c r="B54499" t="s">
        <v>32345</v>
      </c>
      <c r="C54499" t="s">
        <v>99748</v>
      </c>
      <c r="D54499" t="s">
        <v>5</v>
      </c>
      <c r="F54499" t="s">
        <v>120692</v>
      </c>
      <c r="G54499">
        <v>9.9999999999999995E-7</v>
      </c>
      <c r="H54499" t="s">
        <v>32345</v>
      </c>
      <c r="I54499" t="s">
        <v>156828</v>
      </c>
      <c r="J54499" s="2" t="s">
        <v>200189</v>
      </c>
      <c r="K54499" t="s">
        <v>220184</v>
      </c>
      <c r="L54499" t="s">
        <v>228704</v>
      </c>
      <c r="M54499" t="s">
        <v>228755</v>
      </c>
      <c r="N54499" t="s">
        <v>228833</v>
      </c>
      <c r="O54499" t="s">
        <v>229153</v>
      </c>
      <c r="P54499" t="s">
        <v>232573</v>
      </c>
      <c r="Q54499" t="s">
        <v>120428</v>
      </c>
      <c r="R54499" t="s">
        <v>220183</v>
      </c>
      <c r="S54499" t="s">
        <v>212718</v>
      </c>
    </row>
    <row r="54500" spans="1:19" x14ac:dyDescent="0.35">
      <c r="A54500" s="1">
        <v>67765</v>
      </c>
      <c r="B54500" t="s">
        <v>32346</v>
      </c>
      <c r="C54500" t="s">
        <v>99749</v>
      </c>
      <c r="D54500" t="s">
        <v>5</v>
      </c>
      <c r="F54500" t="s">
        <v>120467</v>
      </c>
      <c r="G54500">
        <v>5.9999999999999997E-7</v>
      </c>
      <c r="H54500" t="s">
        <v>32346</v>
      </c>
      <c r="I54500" t="s">
        <v>156829</v>
      </c>
      <c r="J54500" s="2" t="s">
        <v>200190</v>
      </c>
      <c r="K54500" t="s">
        <v>220183</v>
      </c>
      <c r="L54500" t="s">
        <v>228704</v>
      </c>
      <c r="M54500" t="s">
        <v>16</v>
      </c>
      <c r="N54500" t="s">
        <v>228847</v>
      </c>
      <c r="O54500" t="s">
        <v>229178</v>
      </c>
      <c r="P54500" t="s">
        <v>229178</v>
      </c>
      <c r="Q54500" t="s">
        <v>120022</v>
      </c>
      <c r="R54500" t="s">
        <v>220183</v>
      </c>
      <c r="S54500" t="s">
        <v>212718</v>
      </c>
    </row>
    <row r="54501" spans="1:19" x14ac:dyDescent="0.35">
      <c r="A54501" s="1">
        <v>67766</v>
      </c>
      <c r="B54501" t="s">
        <v>32347</v>
      </c>
      <c r="C54501" t="s">
        <v>99750</v>
      </c>
      <c r="D54501" t="s">
        <v>4</v>
      </c>
      <c r="F54501" t="s">
        <v>120025</v>
      </c>
      <c r="G54501">
        <v>1.0999999999999999E-8</v>
      </c>
      <c r="H54501" t="s">
        <v>32347</v>
      </c>
      <c r="I54501" t="s">
        <v>156830</v>
      </c>
      <c r="J54501" s="2" t="s">
        <v>200191</v>
      </c>
      <c r="K54501" t="s">
        <v>220183</v>
      </c>
      <c r="L54501" t="s">
        <v>228704</v>
      </c>
      <c r="Q54501" t="s">
        <v>120780</v>
      </c>
      <c r="R54501" t="s">
        <v>220183</v>
      </c>
      <c r="S54501" t="s">
        <v>212718</v>
      </c>
    </row>
    <row r="54502" spans="1:19" x14ac:dyDescent="0.35">
      <c r="A54502" s="1">
        <v>67767</v>
      </c>
      <c r="B54502" t="s">
        <v>32348</v>
      </c>
      <c r="C54502" t="s">
        <v>99751</v>
      </c>
      <c r="D54502" t="s">
        <v>5</v>
      </c>
      <c r="E54502" t="s">
        <v>119955</v>
      </c>
      <c r="F54502" t="s">
        <v>122934</v>
      </c>
      <c r="G54502">
        <v>1.5E-6</v>
      </c>
      <c r="H54502" t="s">
        <v>32348</v>
      </c>
      <c r="I54502" t="s">
        <v>156831</v>
      </c>
      <c r="J54502" s="2" t="s">
        <v>200192</v>
      </c>
      <c r="K54502" t="s">
        <v>220201</v>
      </c>
      <c r="L54502" t="s">
        <v>228704</v>
      </c>
      <c r="M54502" t="s">
        <v>8</v>
      </c>
      <c r="N54502" t="s">
        <v>228850</v>
      </c>
      <c r="O54502" t="s">
        <v>229142</v>
      </c>
      <c r="P54502" t="s">
        <v>229142</v>
      </c>
      <c r="Q54502" t="s">
        <v>120308</v>
      </c>
      <c r="R54502" t="s">
        <v>220183</v>
      </c>
      <c r="S54502" t="s">
        <v>212718</v>
      </c>
    </row>
    <row r="54503" spans="1:19" x14ac:dyDescent="0.35">
      <c r="A54503" s="1">
        <v>67768</v>
      </c>
      <c r="B54503" t="s">
        <v>32348</v>
      </c>
      <c r="C54503" t="s">
        <v>99752</v>
      </c>
      <c r="D54503" t="s">
        <v>5</v>
      </c>
      <c r="E54503" t="s">
        <v>119954</v>
      </c>
      <c r="F54503" t="s">
        <v>120864</v>
      </c>
      <c r="G54503">
        <v>5.0000000000000004E-6</v>
      </c>
      <c r="H54503" t="s">
        <v>32348</v>
      </c>
      <c r="I54503" t="s">
        <v>156831</v>
      </c>
      <c r="J54503" s="2" t="s">
        <v>200192</v>
      </c>
      <c r="K54503" t="s">
        <v>220201</v>
      </c>
      <c r="L54503" t="s">
        <v>228704</v>
      </c>
      <c r="M54503" t="s">
        <v>8</v>
      </c>
      <c r="N54503" t="s">
        <v>228850</v>
      </c>
      <c r="O54503" t="s">
        <v>229142</v>
      </c>
      <c r="P54503" t="s">
        <v>229142</v>
      </c>
      <c r="Q54503" t="s">
        <v>120308</v>
      </c>
      <c r="R54503" t="s">
        <v>220183</v>
      </c>
      <c r="S54503" t="s">
        <v>212718</v>
      </c>
    </row>
    <row r="54504" spans="1:19" x14ac:dyDescent="0.35">
      <c r="A54504" s="1">
        <v>67769</v>
      </c>
      <c r="B54504" t="s">
        <v>32348</v>
      </c>
      <c r="C54504" t="s">
        <v>99753</v>
      </c>
      <c r="D54504" t="s">
        <v>3</v>
      </c>
      <c r="F54504" t="s">
        <v>120060</v>
      </c>
      <c r="G54504">
        <v>1.1790000000000001E-5</v>
      </c>
      <c r="H54504" t="s">
        <v>32348</v>
      </c>
      <c r="I54504" t="s">
        <v>156831</v>
      </c>
      <c r="J54504" s="2" t="s">
        <v>200192</v>
      </c>
      <c r="K54504" t="s">
        <v>220201</v>
      </c>
      <c r="L54504" t="s">
        <v>228704</v>
      </c>
      <c r="M54504" t="s">
        <v>8</v>
      </c>
      <c r="N54504" t="s">
        <v>228850</v>
      </c>
      <c r="O54504" t="s">
        <v>229142</v>
      </c>
      <c r="P54504" t="s">
        <v>229142</v>
      </c>
      <c r="Q54504" t="s">
        <v>120308</v>
      </c>
      <c r="R54504" t="s">
        <v>220183</v>
      </c>
      <c r="S54504" t="s">
        <v>212718</v>
      </c>
    </row>
    <row r="54505" spans="1:19" x14ac:dyDescent="0.35">
      <c r="A54505" s="1">
        <v>67770</v>
      </c>
      <c r="B54505" t="s">
        <v>32348</v>
      </c>
      <c r="C54505" t="s">
        <v>99754</v>
      </c>
      <c r="D54505" t="s">
        <v>5</v>
      </c>
      <c r="E54505" t="s">
        <v>119955</v>
      </c>
      <c r="F54505" t="s">
        <v>121876</v>
      </c>
      <c r="G54505">
        <v>1.9999999999999999E-6</v>
      </c>
      <c r="H54505" t="s">
        <v>32348</v>
      </c>
      <c r="I54505" t="s">
        <v>156831</v>
      </c>
      <c r="J54505" s="2" t="s">
        <v>200192</v>
      </c>
      <c r="K54505" t="s">
        <v>220201</v>
      </c>
      <c r="L54505" t="s">
        <v>228704</v>
      </c>
      <c r="M54505" t="s">
        <v>8</v>
      </c>
      <c r="N54505" t="s">
        <v>228850</v>
      </c>
      <c r="O54505" t="s">
        <v>229142</v>
      </c>
      <c r="P54505" t="s">
        <v>229142</v>
      </c>
      <c r="Q54505" t="s">
        <v>120308</v>
      </c>
      <c r="R54505" t="s">
        <v>220183</v>
      </c>
      <c r="S54505" t="s">
        <v>212718</v>
      </c>
    </row>
    <row r="54506" spans="1:19" x14ac:dyDescent="0.35">
      <c r="A54506" s="1">
        <v>67772</v>
      </c>
      <c r="B54506" t="s">
        <v>32349</v>
      </c>
      <c r="C54506" t="s">
        <v>99755</v>
      </c>
      <c r="D54506" t="s">
        <v>4</v>
      </c>
      <c r="F54506" t="s">
        <v>120224</v>
      </c>
      <c r="G54506">
        <v>9.0000000000000007E-7</v>
      </c>
      <c r="H54506" t="s">
        <v>32349</v>
      </c>
      <c r="I54506" t="s">
        <v>156832</v>
      </c>
      <c r="J54506" s="2" t="s">
        <v>200193</v>
      </c>
      <c r="K54506" t="s">
        <v>220202</v>
      </c>
      <c r="L54506" t="s">
        <v>228704</v>
      </c>
      <c r="M54506" t="s">
        <v>8</v>
      </c>
      <c r="N54506" t="s">
        <v>228832</v>
      </c>
      <c r="O54506" t="s">
        <v>229111</v>
      </c>
      <c r="P54506" t="s">
        <v>230079</v>
      </c>
      <c r="Q54506" t="s">
        <v>122787</v>
      </c>
      <c r="R54506" t="s">
        <v>220183</v>
      </c>
      <c r="S54506" t="s">
        <v>212718</v>
      </c>
    </row>
    <row r="54507" spans="1:19" x14ac:dyDescent="0.35">
      <c r="A54507" s="1">
        <v>67773</v>
      </c>
      <c r="B54507" t="s">
        <v>32349</v>
      </c>
      <c r="C54507" t="s">
        <v>99756</v>
      </c>
      <c r="D54507" t="s">
        <v>4</v>
      </c>
      <c r="F54507" t="s">
        <v>122413</v>
      </c>
      <c r="G54507">
        <v>4.9500000000000003E-7</v>
      </c>
      <c r="H54507" t="s">
        <v>32349</v>
      </c>
      <c r="I54507" t="s">
        <v>156832</v>
      </c>
      <c r="J54507" s="2" t="s">
        <v>200193</v>
      </c>
      <c r="K54507" t="s">
        <v>220202</v>
      </c>
      <c r="L54507" t="s">
        <v>228704</v>
      </c>
      <c r="M54507" t="s">
        <v>8</v>
      </c>
      <c r="N54507" t="s">
        <v>228832</v>
      </c>
      <c r="O54507" t="s">
        <v>229111</v>
      </c>
      <c r="P54507" t="s">
        <v>230079</v>
      </c>
      <c r="Q54507" t="s">
        <v>122787</v>
      </c>
      <c r="R54507" t="s">
        <v>220183</v>
      </c>
      <c r="S54507" t="s">
        <v>212718</v>
      </c>
    </row>
    <row r="54508" spans="1:19" x14ac:dyDescent="0.35">
      <c r="A54508" s="1">
        <v>67774</v>
      </c>
      <c r="B54508" t="s">
        <v>32350</v>
      </c>
      <c r="C54508" t="s">
        <v>99757</v>
      </c>
      <c r="D54508" t="s">
        <v>5</v>
      </c>
      <c r="E54508" t="s">
        <v>119955</v>
      </c>
      <c r="F54508" t="s">
        <v>120072</v>
      </c>
      <c r="G54508">
        <v>5.0000000000000004E-6</v>
      </c>
      <c r="H54508" t="s">
        <v>32350</v>
      </c>
      <c r="I54508" t="s">
        <v>156833</v>
      </c>
      <c r="J54508" s="2" t="s">
        <v>200194</v>
      </c>
      <c r="K54508" t="s">
        <v>220183</v>
      </c>
      <c r="L54508" t="s">
        <v>228704</v>
      </c>
      <c r="M54508" t="s">
        <v>8</v>
      </c>
      <c r="N54508" t="s">
        <v>228828</v>
      </c>
      <c r="O54508" t="s">
        <v>229113</v>
      </c>
      <c r="P54508" t="s">
        <v>230081</v>
      </c>
      <c r="Q54508" t="s">
        <v>120056</v>
      </c>
      <c r="R54508" t="s">
        <v>220183</v>
      </c>
      <c r="S54508" t="s">
        <v>212718</v>
      </c>
    </row>
    <row r="54509" spans="1:19" x14ac:dyDescent="0.35">
      <c r="A54509" s="1">
        <v>67776</v>
      </c>
      <c r="B54509" t="s">
        <v>32351</v>
      </c>
      <c r="C54509" t="s">
        <v>99758</v>
      </c>
      <c r="D54509" t="s">
        <v>5</v>
      </c>
      <c r="E54509" t="s">
        <v>119954</v>
      </c>
      <c r="F54509" t="s">
        <v>121315</v>
      </c>
      <c r="G54509">
        <v>9.5594299999999995E-7</v>
      </c>
      <c r="H54509" t="s">
        <v>32351</v>
      </c>
      <c r="I54509" t="s">
        <v>156834</v>
      </c>
      <c r="J54509" s="2" t="s">
        <v>200195</v>
      </c>
      <c r="K54509" t="s">
        <v>220184</v>
      </c>
      <c r="L54509" t="s">
        <v>228704</v>
      </c>
      <c r="M54509" t="s">
        <v>8</v>
      </c>
      <c r="N54509" t="s">
        <v>228828</v>
      </c>
      <c r="O54509" t="s">
        <v>229113</v>
      </c>
      <c r="P54509" t="s">
        <v>230081</v>
      </c>
      <c r="Q54509" t="s">
        <v>120216</v>
      </c>
      <c r="R54509" t="s">
        <v>220183</v>
      </c>
      <c r="S54509" t="s">
        <v>212718</v>
      </c>
    </row>
    <row r="54510" spans="1:19" x14ac:dyDescent="0.35">
      <c r="A54510" s="1">
        <v>67777</v>
      </c>
      <c r="B54510" t="s">
        <v>32352</v>
      </c>
      <c r="C54510" t="s">
        <v>99759</v>
      </c>
      <c r="D54510" t="s">
        <v>5</v>
      </c>
      <c r="E54510" t="s">
        <v>119955</v>
      </c>
      <c r="F54510" t="s">
        <v>120962</v>
      </c>
      <c r="G54510">
        <v>3.0000000000000001E-6</v>
      </c>
      <c r="H54510" t="s">
        <v>32352</v>
      </c>
      <c r="I54510" t="s">
        <v>156835</v>
      </c>
      <c r="J54510" s="2" t="s">
        <v>200196</v>
      </c>
      <c r="K54510" t="s">
        <v>220183</v>
      </c>
      <c r="L54510" t="s">
        <v>228704</v>
      </c>
      <c r="M54510" t="s">
        <v>9</v>
      </c>
      <c r="N54510" t="s">
        <v>228844</v>
      </c>
      <c r="O54510" t="s">
        <v>229189</v>
      </c>
      <c r="P54510" t="s">
        <v>229189</v>
      </c>
      <c r="Q54510" t="s">
        <v>120944</v>
      </c>
      <c r="R54510" t="s">
        <v>220183</v>
      </c>
      <c r="S54510" t="s">
        <v>212718</v>
      </c>
    </row>
    <row r="54511" spans="1:19" x14ac:dyDescent="0.35">
      <c r="A54511" s="1">
        <v>67779</v>
      </c>
      <c r="B54511" t="s">
        <v>32353</v>
      </c>
      <c r="C54511" t="s">
        <v>99760</v>
      </c>
      <c r="D54511" t="s">
        <v>4</v>
      </c>
      <c r="F54511" t="s">
        <v>121094</v>
      </c>
      <c r="G54511">
        <v>3.7881199999999999E-7</v>
      </c>
      <c r="H54511" t="s">
        <v>32353</v>
      </c>
      <c r="I54511" t="s">
        <v>156836</v>
      </c>
      <c r="J54511" s="2" t="s">
        <v>200197</v>
      </c>
      <c r="K54511" t="s">
        <v>220183</v>
      </c>
      <c r="L54511" t="s">
        <v>228704</v>
      </c>
      <c r="M54511" t="s">
        <v>10</v>
      </c>
      <c r="N54511" t="s">
        <v>228827</v>
      </c>
      <c r="O54511" t="s">
        <v>229107</v>
      </c>
      <c r="P54511" t="s">
        <v>229107</v>
      </c>
      <c r="Q54511" t="s">
        <v>120060</v>
      </c>
      <c r="R54511" t="s">
        <v>220183</v>
      </c>
      <c r="S54511" t="s">
        <v>212718</v>
      </c>
    </row>
    <row r="54512" spans="1:19" x14ac:dyDescent="0.35">
      <c r="A54512" s="1">
        <v>67780</v>
      </c>
      <c r="B54512" t="s">
        <v>32353</v>
      </c>
      <c r="C54512" t="s">
        <v>99761</v>
      </c>
      <c r="D54512" t="s">
        <v>4</v>
      </c>
      <c r="F54512" t="s">
        <v>120829</v>
      </c>
      <c r="G54512">
        <v>3.3462200000000002E-7</v>
      </c>
      <c r="H54512" t="s">
        <v>32353</v>
      </c>
      <c r="I54512" t="s">
        <v>156836</v>
      </c>
      <c r="J54512" s="2" t="s">
        <v>200197</v>
      </c>
      <c r="K54512" t="s">
        <v>220183</v>
      </c>
      <c r="L54512" t="s">
        <v>228704</v>
      </c>
      <c r="M54512" t="s">
        <v>10</v>
      </c>
      <c r="N54512" t="s">
        <v>228827</v>
      </c>
      <c r="O54512" t="s">
        <v>229107</v>
      </c>
      <c r="P54512" t="s">
        <v>229107</v>
      </c>
      <c r="Q54512" t="s">
        <v>120060</v>
      </c>
      <c r="R54512" t="s">
        <v>220183</v>
      </c>
      <c r="S54512" t="s">
        <v>212718</v>
      </c>
    </row>
    <row r="54513" spans="1:19" x14ac:dyDescent="0.35">
      <c r="A54513" s="1">
        <v>67782</v>
      </c>
      <c r="B54513" t="s">
        <v>32354</v>
      </c>
      <c r="C54513" t="s">
        <v>99762</v>
      </c>
      <c r="D54513" t="s">
        <v>5</v>
      </c>
      <c r="E54513" t="s">
        <v>119955</v>
      </c>
      <c r="F54513" t="s">
        <v>120467</v>
      </c>
      <c r="G54513">
        <v>1.6068550000000001E-6</v>
      </c>
      <c r="H54513" t="s">
        <v>32354</v>
      </c>
      <c r="I54513" t="s">
        <v>156837</v>
      </c>
      <c r="J54513" s="2" t="s">
        <v>200198</v>
      </c>
      <c r="K54513" t="s">
        <v>220183</v>
      </c>
      <c r="L54513" t="s">
        <v>228704</v>
      </c>
      <c r="M54513" t="s">
        <v>9</v>
      </c>
      <c r="N54513" t="s">
        <v>228871</v>
      </c>
      <c r="O54513" t="s">
        <v>229168</v>
      </c>
      <c r="P54513" t="s">
        <v>229168</v>
      </c>
      <c r="Q54513" t="s">
        <v>120848</v>
      </c>
      <c r="R54513" t="s">
        <v>220183</v>
      </c>
      <c r="S54513" t="s">
        <v>212718</v>
      </c>
    </row>
    <row r="54514" spans="1:19" x14ac:dyDescent="0.35">
      <c r="A54514" s="1">
        <v>67783</v>
      </c>
      <c r="B54514" t="s">
        <v>32355</v>
      </c>
      <c r="C54514" t="s">
        <v>99763</v>
      </c>
      <c r="D54514" t="s">
        <v>5</v>
      </c>
      <c r="F54514" t="s">
        <v>121076</v>
      </c>
      <c r="G54514">
        <v>1.1250000000000001E-5</v>
      </c>
      <c r="H54514" t="s">
        <v>32355</v>
      </c>
      <c r="I54514" t="s">
        <v>156838</v>
      </c>
      <c r="J54514" s="2" t="s">
        <v>200199</v>
      </c>
      <c r="K54514" t="s">
        <v>220184</v>
      </c>
      <c r="L54514" t="s">
        <v>228704</v>
      </c>
      <c r="M54514" t="s">
        <v>9</v>
      </c>
      <c r="N54514" t="s">
        <v>228882</v>
      </c>
      <c r="O54514" t="s">
        <v>229185</v>
      </c>
      <c r="P54514" t="s">
        <v>229185</v>
      </c>
      <c r="Q54514" t="s">
        <v>121999</v>
      </c>
      <c r="R54514" t="s">
        <v>220183</v>
      </c>
      <c r="S54514" t="s">
        <v>212718</v>
      </c>
    </row>
    <row r="54515" spans="1:19" x14ac:dyDescent="0.35">
      <c r="A54515" s="1">
        <v>67784</v>
      </c>
      <c r="B54515" t="s">
        <v>32356</v>
      </c>
      <c r="C54515" t="s">
        <v>99764</v>
      </c>
      <c r="D54515" t="s">
        <v>4</v>
      </c>
      <c r="F54515" t="s">
        <v>120376</v>
      </c>
      <c r="G54515">
        <v>2.6916899999999999E-7</v>
      </c>
      <c r="H54515" t="s">
        <v>32356</v>
      </c>
      <c r="I54515" t="s">
        <v>156839</v>
      </c>
      <c r="J54515" s="2" t="s">
        <v>200200</v>
      </c>
      <c r="K54515" t="s">
        <v>220203</v>
      </c>
      <c r="L54515" t="s">
        <v>228704</v>
      </c>
      <c r="M54515" t="s">
        <v>228734</v>
      </c>
      <c r="N54515" t="s">
        <v>228837</v>
      </c>
      <c r="O54515" t="s">
        <v>229175</v>
      </c>
      <c r="P54515" t="s">
        <v>229175</v>
      </c>
      <c r="Q54515" t="s">
        <v>119989</v>
      </c>
      <c r="R54515" t="s">
        <v>220183</v>
      </c>
      <c r="S54515" t="s">
        <v>212718</v>
      </c>
    </row>
    <row r="54516" spans="1:19" x14ac:dyDescent="0.35">
      <c r="A54516" s="1">
        <v>67785</v>
      </c>
      <c r="B54516" t="s">
        <v>32357</v>
      </c>
      <c r="C54516" t="s">
        <v>99765</v>
      </c>
      <c r="D54516" t="s">
        <v>4</v>
      </c>
      <c r="F54516" t="s">
        <v>120413</v>
      </c>
      <c r="G54516">
        <v>2.5000000000000002E-6</v>
      </c>
      <c r="H54516" t="s">
        <v>32357</v>
      </c>
      <c r="I54516" t="s">
        <v>156840</v>
      </c>
      <c r="J54516" s="2" t="s">
        <v>200201</v>
      </c>
      <c r="K54516" t="s">
        <v>220183</v>
      </c>
      <c r="L54516" t="s">
        <v>228704</v>
      </c>
      <c r="M54516" t="s">
        <v>8</v>
      </c>
      <c r="N54516" t="s">
        <v>228830</v>
      </c>
      <c r="O54516" t="s">
        <v>229110</v>
      </c>
      <c r="P54516" t="s">
        <v>229110</v>
      </c>
      <c r="Q54516" t="s">
        <v>120008</v>
      </c>
      <c r="R54516" t="s">
        <v>220183</v>
      </c>
      <c r="S54516" t="s">
        <v>212718</v>
      </c>
    </row>
    <row r="54517" spans="1:19" x14ac:dyDescent="0.35">
      <c r="A54517" s="1">
        <v>67786</v>
      </c>
      <c r="B54517" t="s">
        <v>32358</v>
      </c>
      <c r="C54517" t="s">
        <v>99766</v>
      </c>
      <c r="D54517" t="s">
        <v>5</v>
      </c>
      <c r="F54517" t="s">
        <v>120516</v>
      </c>
      <c r="G54517">
        <v>1.3905099999999999E-7</v>
      </c>
      <c r="H54517" t="s">
        <v>32358</v>
      </c>
      <c r="I54517" t="s">
        <v>156841</v>
      </c>
      <c r="J54517" s="2" t="s">
        <v>200202</v>
      </c>
      <c r="K54517" t="s">
        <v>220183</v>
      </c>
      <c r="L54517" t="s">
        <v>228704</v>
      </c>
      <c r="M54517" t="s">
        <v>8</v>
      </c>
      <c r="N54517" t="s">
        <v>228832</v>
      </c>
      <c r="O54517" t="s">
        <v>229111</v>
      </c>
      <c r="P54517" t="s">
        <v>230079</v>
      </c>
      <c r="Q54517" t="s">
        <v>121322</v>
      </c>
      <c r="R54517" t="s">
        <v>220183</v>
      </c>
      <c r="S54517" t="s">
        <v>212718</v>
      </c>
    </row>
    <row r="54518" spans="1:19" x14ac:dyDescent="0.35">
      <c r="A54518" s="1">
        <v>67787</v>
      </c>
      <c r="B54518" t="s">
        <v>32359</v>
      </c>
      <c r="C54518" t="s">
        <v>99767</v>
      </c>
      <c r="D54518" t="s">
        <v>5</v>
      </c>
      <c r="E54518" t="s">
        <v>119956</v>
      </c>
      <c r="F54518" t="s">
        <v>122191</v>
      </c>
      <c r="G54518">
        <v>1.9000000000000001E-5</v>
      </c>
      <c r="H54518" t="s">
        <v>32359</v>
      </c>
      <c r="I54518" t="s">
        <v>156842</v>
      </c>
      <c r="J54518" s="2" t="s">
        <v>200203</v>
      </c>
      <c r="K54518" t="s">
        <v>220183</v>
      </c>
      <c r="L54518" t="s">
        <v>228706</v>
      </c>
      <c r="M54518" t="s">
        <v>9</v>
      </c>
      <c r="N54518" t="s">
        <v>228844</v>
      </c>
      <c r="O54518" t="s">
        <v>229189</v>
      </c>
      <c r="P54518" t="s">
        <v>229189</v>
      </c>
      <c r="Q54518" t="s">
        <v>121230</v>
      </c>
      <c r="R54518" t="s">
        <v>220183</v>
      </c>
      <c r="S54518" t="s">
        <v>212718</v>
      </c>
    </row>
    <row r="54519" spans="1:19" x14ac:dyDescent="0.35">
      <c r="A54519" s="1">
        <v>67788</v>
      </c>
      <c r="B54519" t="s">
        <v>32359</v>
      </c>
      <c r="C54519" t="s">
        <v>99768</v>
      </c>
      <c r="D54519" t="s">
        <v>5</v>
      </c>
      <c r="E54519" t="s">
        <v>119957</v>
      </c>
      <c r="F54519" t="s">
        <v>120590</v>
      </c>
      <c r="G54519">
        <v>5.0000000000000002E-5</v>
      </c>
      <c r="H54519" t="s">
        <v>32359</v>
      </c>
      <c r="I54519" t="s">
        <v>156842</v>
      </c>
      <c r="J54519" s="2" t="s">
        <v>200203</v>
      </c>
      <c r="K54519" t="s">
        <v>220183</v>
      </c>
      <c r="L54519" t="s">
        <v>228706</v>
      </c>
      <c r="M54519" t="s">
        <v>9</v>
      </c>
      <c r="N54519" t="s">
        <v>228844</v>
      </c>
      <c r="O54519" t="s">
        <v>229189</v>
      </c>
      <c r="P54519" t="s">
        <v>229189</v>
      </c>
      <c r="Q54519" t="s">
        <v>121230</v>
      </c>
      <c r="R54519" t="s">
        <v>220183</v>
      </c>
      <c r="S54519" t="s">
        <v>212718</v>
      </c>
    </row>
    <row r="54520" spans="1:19" x14ac:dyDescent="0.35">
      <c r="A54520" s="1">
        <v>67789</v>
      </c>
      <c r="B54520" t="s">
        <v>32359</v>
      </c>
      <c r="C54520" t="s">
        <v>99769</v>
      </c>
      <c r="D54520" t="s">
        <v>5</v>
      </c>
      <c r="E54520" t="s">
        <v>119958</v>
      </c>
      <c r="F54520" t="s">
        <v>121174</v>
      </c>
      <c r="G54520">
        <v>5.7000000000000003E-5</v>
      </c>
      <c r="H54520" t="s">
        <v>32359</v>
      </c>
      <c r="I54520" t="s">
        <v>156842</v>
      </c>
      <c r="J54520" s="2" t="s">
        <v>200203</v>
      </c>
      <c r="K54520" t="s">
        <v>220183</v>
      </c>
      <c r="L54520" t="s">
        <v>228706</v>
      </c>
      <c r="M54520" t="s">
        <v>9</v>
      </c>
      <c r="N54520" t="s">
        <v>228844</v>
      </c>
      <c r="O54520" t="s">
        <v>229189</v>
      </c>
      <c r="P54520" t="s">
        <v>229189</v>
      </c>
      <c r="Q54520" t="s">
        <v>121230</v>
      </c>
      <c r="R54520" t="s">
        <v>220183</v>
      </c>
      <c r="S54520" t="s">
        <v>212718</v>
      </c>
    </row>
    <row r="54521" spans="1:19" x14ac:dyDescent="0.35">
      <c r="A54521" s="1">
        <v>67791</v>
      </c>
      <c r="B54521" t="s">
        <v>32360</v>
      </c>
      <c r="C54521" t="s">
        <v>99770</v>
      </c>
      <c r="D54521" t="s">
        <v>4</v>
      </c>
      <c r="F54521" t="s">
        <v>120083</v>
      </c>
      <c r="G54521">
        <v>1.97368E-7</v>
      </c>
      <c r="H54521" t="s">
        <v>32360</v>
      </c>
      <c r="I54521" t="s">
        <v>156843</v>
      </c>
      <c r="J54521" s="2" t="s">
        <v>200204</v>
      </c>
      <c r="K54521" t="s">
        <v>220190</v>
      </c>
      <c r="L54521" t="s">
        <v>228704</v>
      </c>
      <c r="M54521" t="s">
        <v>228722</v>
      </c>
      <c r="O54521" t="s">
        <v>229143</v>
      </c>
      <c r="P54521" t="s">
        <v>229143</v>
      </c>
      <c r="Q54521" t="s">
        <v>121056</v>
      </c>
      <c r="R54521" t="s">
        <v>220183</v>
      </c>
      <c r="S54521" t="s">
        <v>212718</v>
      </c>
    </row>
    <row r="54522" spans="1:19" x14ac:dyDescent="0.35">
      <c r="A54522" s="1">
        <v>67792</v>
      </c>
      <c r="B54522" t="s">
        <v>32361</v>
      </c>
      <c r="C54522" t="s">
        <v>99771</v>
      </c>
      <c r="D54522" t="s">
        <v>3</v>
      </c>
      <c r="F54522" t="s">
        <v>122722</v>
      </c>
      <c r="G54522">
        <v>2.5000000000000001E-4</v>
      </c>
      <c r="H54522" t="s">
        <v>32361</v>
      </c>
      <c r="I54522" t="s">
        <v>156844</v>
      </c>
      <c r="J54522" s="2" t="s">
        <v>200205</v>
      </c>
      <c r="K54522" t="s">
        <v>220183</v>
      </c>
      <c r="L54522" t="s">
        <v>228706</v>
      </c>
      <c r="M54522" t="s">
        <v>228738</v>
      </c>
      <c r="R54522" t="s">
        <v>220183</v>
      </c>
      <c r="S54522" t="s">
        <v>212718</v>
      </c>
    </row>
    <row r="54523" spans="1:19" x14ac:dyDescent="0.35">
      <c r="A54523" s="1">
        <v>67793</v>
      </c>
      <c r="B54523" t="s">
        <v>32362</v>
      </c>
      <c r="C54523" t="s">
        <v>99772</v>
      </c>
      <c r="D54523" t="s">
        <v>4</v>
      </c>
      <c r="F54523" t="s">
        <v>120753</v>
      </c>
      <c r="G54523">
        <v>1.9999999999999999E-7</v>
      </c>
      <c r="H54523" t="s">
        <v>32362</v>
      </c>
      <c r="I54523" t="s">
        <v>156845</v>
      </c>
      <c r="J54523" s="2" t="s">
        <v>200206</v>
      </c>
      <c r="K54523" t="s">
        <v>220204</v>
      </c>
      <c r="L54523" t="s">
        <v>228704</v>
      </c>
      <c r="M54523" t="s">
        <v>13</v>
      </c>
      <c r="N54523" t="s">
        <v>228861</v>
      </c>
      <c r="O54523" t="s">
        <v>229155</v>
      </c>
      <c r="P54523" t="s">
        <v>229155</v>
      </c>
      <c r="Q54523" t="s">
        <v>120566</v>
      </c>
      <c r="R54523" t="s">
        <v>220183</v>
      </c>
      <c r="S54523" t="s">
        <v>212718</v>
      </c>
    </row>
    <row r="54524" spans="1:19" x14ac:dyDescent="0.35">
      <c r="A54524" s="1">
        <v>67794</v>
      </c>
      <c r="B54524" t="s">
        <v>32363</v>
      </c>
      <c r="C54524" t="s">
        <v>99773</v>
      </c>
      <c r="D54524" t="s">
        <v>5</v>
      </c>
      <c r="F54524" t="s">
        <v>122682</v>
      </c>
      <c r="G54524">
        <v>1.0000000000000001E-5</v>
      </c>
      <c r="H54524" t="s">
        <v>32363</v>
      </c>
      <c r="I54524" t="s">
        <v>156846</v>
      </c>
      <c r="J54524" s="2" t="s">
        <v>200207</v>
      </c>
      <c r="K54524" t="s">
        <v>220183</v>
      </c>
      <c r="L54524" t="s">
        <v>228704</v>
      </c>
      <c r="M54524" t="s">
        <v>9</v>
      </c>
      <c r="N54524" t="s">
        <v>228882</v>
      </c>
      <c r="O54524" t="s">
        <v>229185</v>
      </c>
      <c r="P54524" t="s">
        <v>229185</v>
      </c>
      <c r="Q54524" t="s">
        <v>121230</v>
      </c>
      <c r="R54524" t="s">
        <v>220183</v>
      </c>
      <c r="S54524" t="s">
        <v>212718</v>
      </c>
    </row>
    <row r="54525" spans="1:19" x14ac:dyDescent="0.35">
      <c r="A54525" s="1">
        <v>67795</v>
      </c>
      <c r="B54525" t="s">
        <v>32363</v>
      </c>
      <c r="C54525" t="s">
        <v>99774</v>
      </c>
      <c r="D54525" t="s">
        <v>5</v>
      </c>
      <c r="E54525" t="s">
        <v>119955</v>
      </c>
      <c r="F54525" t="s">
        <v>121137</v>
      </c>
      <c r="G54525">
        <v>1.0000000000000001E-5</v>
      </c>
      <c r="H54525" t="s">
        <v>32363</v>
      </c>
      <c r="I54525" t="s">
        <v>156846</v>
      </c>
      <c r="J54525" s="2" t="s">
        <v>200207</v>
      </c>
      <c r="K54525" t="s">
        <v>220183</v>
      </c>
      <c r="L54525" t="s">
        <v>228704</v>
      </c>
      <c r="M54525" t="s">
        <v>9</v>
      </c>
      <c r="N54525" t="s">
        <v>228882</v>
      </c>
      <c r="O54525" t="s">
        <v>229185</v>
      </c>
      <c r="P54525" t="s">
        <v>229185</v>
      </c>
      <c r="Q54525" t="s">
        <v>121230</v>
      </c>
      <c r="R54525" t="s">
        <v>220183</v>
      </c>
      <c r="S54525" t="s">
        <v>212718</v>
      </c>
    </row>
    <row r="54526" spans="1:19" x14ac:dyDescent="0.35">
      <c r="A54526" s="1">
        <v>67796</v>
      </c>
      <c r="B54526" t="s">
        <v>32363</v>
      </c>
      <c r="C54526" t="s">
        <v>99775</v>
      </c>
      <c r="D54526" t="s">
        <v>5</v>
      </c>
      <c r="E54526" t="s">
        <v>119954</v>
      </c>
      <c r="F54526" t="s">
        <v>121861</v>
      </c>
      <c r="G54526">
        <v>2.3499999999999999E-5</v>
      </c>
      <c r="H54526" t="s">
        <v>32363</v>
      </c>
      <c r="I54526" t="s">
        <v>156846</v>
      </c>
      <c r="J54526" s="2" t="s">
        <v>200207</v>
      </c>
      <c r="K54526" t="s">
        <v>220183</v>
      </c>
      <c r="L54526" t="s">
        <v>228704</v>
      </c>
      <c r="M54526" t="s">
        <v>9</v>
      </c>
      <c r="N54526" t="s">
        <v>228882</v>
      </c>
      <c r="O54526" t="s">
        <v>229185</v>
      </c>
      <c r="P54526" t="s">
        <v>229185</v>
      </c>
      <c r="Q54526" t="s">
        <v>121230</v>
      </c>
      <c r="R54526" t="s">
        <v>220183</v>
      </c>
      <c r="S54526" t="s">
        <v>212718</v>
      </c>
    </row>
    <row r="54527" spans="1:19" x14ac:dyDescent="0.35">
      <c r="A54527" s="1">
        <v>67797</v>
      </c>
      <c r="B54527" t="s">
        <v>32364</v>
      </c>
      <c r="C54527" t="s">
        <v>99776</v>
      </c>
      <c r="D54527" t="s">
        <v>5</v>
      </c>
      <c r="E54527" t="s">
        <v>119954</v>
      </c>
      <c r="F54527" t="s">
        <v>122265</v>
      </c>
      <c r="G54527">
        <v>3.8E-6</v>
      </c>
      <c r="H54527" t="s">
        <v>32364</v>
      </c>
      <c r="I54527" t="s">
        <v>156847</v>
      </c>
      <c r="J54527" s="2" t="s">
        <v>200208</v>
      </c>
      <c r="K54527" t="s">
        <v>220205</v>
      </c>
      <c r="L54527" t="s">
        <v>228704</v>
      </c>
      <c r="M54527" t="s">
        <v>8</v>
      </c>
      <c r="N54527" t="s">
        <v>228896</v>
      </c>
      <c r="O54527" t="s">
        <v>229608</v>
      </c>
      <c r="P54527" t="s">
        <v>230989</v>
      </c>
      <c r="Q54527" t="s">
        <v>120970</v>
      </c>
      <c r="R54527" t="s">
        <v>220183</v>
      </c>
      <c r="S54527" t="s">
        <v>212718</v>
      </c>
    </row>
    <row r="54528" spans="1:19" x14ac:dyDescent="0.35">
      <c r="A54528" s="1">
        <v>67800</v>
      </c>
      <c r="B54528" t="s">
        <v>32365</v>
      </c>
      <c r="C54528" t="s">
        <v>99777</v>
      </c>
      <c r="D54528" t="s">
        <v>4</v>
      </c>
      <c r="F54528" t="s">
        <v>121639</v>
      </c>
      <c r="G54528">
        <v>4.0000000000000001E-8</v>
      </c>
      <c r="H54528" t="s">
        <v>32365</v>
      </c>
      <c r="I54528" t="s">
        <v>156848</v>
      </c>
      <c r="J54528" s="2" t="s">
        <v>200209</v>
      </c>
      <c r="K54528" t="s">
        <v>220183</v>
      </c>
      <c r="L54528" t="s">
        <v>228704</v>
      </c>
      <c r="M54528" t="s">
        <v>228714</v>
      </c>
      <c r="N54528" t="s">
        <v>228835</v>
      </c>
      <c r="O54528" t="s">
        <v>229120</v>
      </c>
      <c r="P54528" t="s">
        <v>232142</v>
      </c>
      <c r="Q54528" t="s">
        <v>120056</v>
      </c>
      <c r="R54528" t="s">
        <v>220183</v>
      </c>
      <c r="S54528" t="s">
        <v>212718</v>
      </c>
    </row>
    <row r="54529" spans="1:19" x14ac:dyDescent="0.35">
      <c r="A54529" s="1">
        <v>67802</v>
      </c>
      <c r="B54529" t="s">
        <v>32366</v>
      </c>
      <c r="C54529" t="s">
        <v>99778</v>
      </c>
      <c r="D54529" t="s">
        <v>5</v>
      </c>
      <c r="E54529" t="s">
        <v>119954</v>
      </c>
      <c r="F54529" t="s">
        <v>122115</v>
      </c>
      <c r="G54529">
        <v>5.8567500000000003E-6</v>
      </c>
      <c r="H54529" t="s">
        <v>32366</v>
      </c>
      <c r="I54529" t="s">
        <v>156849</v>
      </c>
      <c r="J54529" s="2" t="s">
        <v>200210</v>
      </c>
      <c r="K54529" t="s">
        <v>220183</v>
      </c>
      <c r="L54529" t="s">
        <v>228704</v>
      </c>
      <c r="M54529" t="s">
        <v>228738</v>
      </c>
      <c r="Q54529" t="s">
        <v>120467</v>
      </c>
      <c r="R54529" t="s">
        <v>220183</v>
      </c>
      <c r="S54529" t="s">
        <v>212718</v>
      </c>
    </row>
    <row r="54530" spans="1:19" x14ac:dyDescent="0.35">
      <c r="A54530" s="1">
        <v>67803</v>
      </c>
      <c r="B54530" t="s">
        <v>32366</v>
      </c>
      <c r="C54530" t="s">
        <v>99779</v>
      </c>
      <c r="D54530" t="s">
        <v>5</v>
      </c>
      <c r="F54530" t="s">
        <v>121094</v>
      </c>
      <c r="G54530">
        <v>3.0000000000000001E-6</v>
      </c>
      <c r="H54530" t="s">
        <v>32366</v>
      </c>
      <c r="I54530" t="s">
        <v>156849</v>
      </c>
      <c r="J54530" s="2" t="s">
        <v>200210</v>
      </c>
      <c r="K54530" t="s">
        <v>220183</v>
      </c>
      <c r="L54530" t="s">
        <v>228704</v>
      </c>
      <c r="M54530" t="s">
        <v>228738</v>
      </c>
      <c r="Q54530" t="s">
        <v>120467</v>
      </c>
      <c r="R54530" t="s">
        <v>220183</v>
      </c>
      <c r="S54530" t="s">
        <v>212718</v>
      </c>
    </row>
    <row r="54531" spans="1:19" x14ac:dyDescent="0.35">
      <c r="A54531" s="1">
        <v>67804</v>
      </c>
      <c r="B54531" t="s">
        <v>32367</v>
      </c>
      <c r="C54531" t="s">
        <v>99780</v>
      </c>
      <c r="D54531" t="s">
        <v>4</v>
      </c>
      <c r="F54531" t="s">
        <v>121738</v>
      </c>
      <c r="G54531">
        <v>2.4999999999999999E-8</v>
      </c>
      <c r="H54531" t="s">
        <v>32367</v>
      </c>
      <c r="I54531" t="s">
        <v>156850</v>
      </c>
      <c r="J54531" s="2" t="s">
        <v>200211</v>
      </c>
      <c r="K54531" t="s">
        <v>220183</v>
      </c>
      <c r="L54531" t="s">
        <v>228704</v>
      </c>
      <c r="M54531" t="s">
        <v>8</v>
      </c>
      <c r="N54531" t="s">
        <v>228853</v>
      </c>
      <c r="O54531" t="s">
        <v>229221</v>
      </c>
      <c r="P54531" t="s">
        <v>229221</v>
      </c>
      <c r="Q54531" t="s">
        <v>122309</v>
      </c>
      <c r="R54531" t="s">
        <v>220183</v>
      </c>
      <c r="S54531" t="s">
        <v>212718</v>
      </c>
    </row>
    <row r="54532" spans="1:19" x14ac:dyDescent="0.35">
      <c r="A54532" s="1">
        <v>67805</v>
      </c>
      <c r="B54532" t="s">
        <v>32368</v>
      </c>
      <c r="C54532" t="s">
        <v>99781</v>
      </c>
      <c r="D54532" t="s">
        <v>4</v>
      </c>
      <c r="F54532" t="s">
        <v>120496</v>
      </c>
      <c r="G54532">
        <v>1.1999999999999999E-6</v>
      </c>
      <c r="H54532" t="s">
        <v>32368</v>
      </c>
      <c r="I54532" t="s">
        <v>156851</v>
      </c>
      <c r="J54532" s="2" t="s">
        <v>200212</v>
      </c>
      <c r="K54532" t="s">
        <v>220206</v>
      </c>
      <c r="L54532" t="s">
        <v>228704</v>
      </c>
      <c r="M54532" t="s">
        <v>8</v>
      </c>
      <c r="N54532" t="s">
        <v>228848</v>
      </c>
      <c r="O54532" t="s">
        <v>229133</v>
      </c>
      <c r="P54532" t="s">
        <v>229133</v>
      </c>
      <c r="Q54532" t="s">
        <v>120059</v>
      </c>
      <c r="R54532" t="s">
        <v>220183</v>
      </c>
      <c r="S54532" t="s">
        <v>212718</v>
      </c>
    </row>
    <row r="54533" spans="1:19" x14ac:dyDescent="0.35">
      <c r="A54533" s="1">
        <v>67807</v>
      </c>
      <c r="B54533" t="s">
        <v>32369</v>
      </c>
      <c r="C54533" t="s">
        <v>99782</v>
      </c>
      <c r="D54533" t="s">
        <v>5</v>
      </c>
      <c r="E54533" t="s">
        <v>119955</v>
      </c>
      <c r="F54533" t="s">
        <v>121076</v>
      </c>
      <c r="G54533">
        <v>1.1E-5</v>
      </c>
      <c r="H54533" t="s">
        <v>32369</v>
      </c>
      <c r="I54533" t="s">
        <v>156852</v>
      </c>
      <c r="J54533" s="2" t="s">
        <v>200213</v>
      </c>
      <c r="K54533" t="s">
        <v>220207</v>
      </c>
      <c r="L54533" t="s">
        <v>228704</v>
      </c>
      <c r="M54533" t="s">
        <v>10</v>
      </c>
      <c r="N54533" t="s">
        <v>228827</v>
      </c>
      <c r="O54533" t="s">
        <v>229107</v>
      </c>
      <c r="P54533" t="s">
        <v>229107</v>
      </c>
      <c r="Q54533" t="s">
        <v>122295</v>
      </c>
      <c r="R54533" t="s">
        <v>220183</v>
      </c>
      <c r="S54533" t="s">
        <v>212718</v>
      </c>
    </row>
    <row r="54534" spans="1:19" x14ac:dyDescent="0.35">
      <c r="A54534" s="1">
        <v>67808</v>
      </c>
      <c r="B54534" t="s">
        <v>32370</v>
      </c>
      <c r="C54534" t="s">
        <v>99783</v>
      </c>
      <c r="D54534" t="s">
        <v>4</v>
      </c>
      <c r="F54534" t="s">
        <v>122722</v>
      </c>
      <c r="G54534">
        <v>4.0000000000000001E-8</v>
      </c>
      <c r="H54534" t="s">
        <v>32370</v>
      </c>
      <c r="I54534" t="s">
        <v>156853</v>
      </c>
      <c r="J54534" s="2" t="s">
        <v>200214</v>
      </c>
      <c r="K54534" t="s">
        <v>220183</v>
      </c>
      <c r="L54534" t="s">
        <v>228704</v>
      </c>
      <c r="M54534" t="s">
        <v>228736</v>
      </c>
      <c r="N54534" t="s">
        <v>228836</v>
      </c>
      <c r="O54534" t="s">
        <v>229179</v>
      </c>
      <c r="P54534" t="s">
        <v>229179</v>
      </c>
      <c r="Q54534" t="s">
        <v>120216</v>
      </c>
      <c r="R54534" t="s">
        <v>220183</v>
      </c>
      <c r="S54534" t="s">
        <v>212718</v>
      </c>
    </row>
    <row r="54535" spans="1:19" x14ac:dyDescent="0.35">
      <c r="A54535" s="1">
        <v>67810</v>
      </c>
      <c r="B54535" t="s">
        <v>32371</v>
      </c>
      <c r="C54535" t="s">
        <v>99784</v>
      </c>
      <c r="D54535" t="s">
        <v>5</v>
      </c>
      <c r="F54535" t="s">
        <v>120209</v>
      </c>
      <c r="G54535">
        <v>1.5E-6</v>
      </c>
      <c r="H54535" t="s">
        <v>32371</v>
      </c>
      <c r="I54535" t="s">
        <v>156854</v>
      </c>
      <c r="J54535" s="2" t="s">
        <v>200215</v>
      </c>
      <c r="K54535" t="s">
        <v>220183</v>
      </c>
      <c r="L54535" t="s">
        <v>228704</v>
      </c>
      <c r="Q54535" t="s">
        <v>120679</v>
      </c>
      <c r="R54535" t="s">
        <v>220183</v>
      </c>
      <c r="S54535" t="s">
        <v>212718</v>
      </c>
    </row>
    <row r="54536" spans="1:19" x14ac:dyDescent="0.35">
      <c r="A54536" s="1">
        <v>67814</v>
      </c>
      <c r="B54536" t="s">
        <v>32372</v>
      </c>
      <c r="C54536" t="s">
        <v>99785</v>
      </c>
      <c r="D54536" t="s">
        <v>4</v>
      </c>
      <c r="F54536" t="s">
        <v>122426</v>
      </c>
      <c r="G54536">
        <v>5.3473599999999998E-7</v>
      </c>
      <c r="H54536" t="s">
        <v>32372</v>
      </c>
      <c r="I54536" t="s">
        <v>156855</v>
      </c>
      <c r="J54536" s="2" t="s">
        <v>200216</v>
      </c>
      <c r="K54536" t="s">
        <v>220188</v>
      </c>
      <c r="L54536" t="s">
        <v>228704</v>
      </c>
      <c r="M54536" t="s">
        <v>228729</v>
      </c>
      <c r="N54536" t="s">
        <v>228895</v>
      </c>
      <c r="O54536" t="s">
        <v>229208</v>
      </c>
      <c r="P54536" t="s">
        <v>229208</v>
      </c>
      <c r="Q54536" t="s">
        <v>122540</v>
      </c>
      <c r="R54536" t="s">
        <v>220183</v>
      </c>
      <c r="S54536" t="s">
        <v>212718</v>
      </c>
    </row>
    <row r="54537" spans="1:19" x14ac:dyDescent="0.35">
      <c r="A54537" s="1">
        <v>67815</v>
      </c>
      <c r="B54537" t="s">
        <v>32372</v>
      </c>
      <c r="C54537" t="s">
        <v>99786</v>
      </c>
      <c r="D54537" t="s">
        <v>4</v>
      </c>
      <c r="F54537" t="s">
        <v>120152</v>
      </c>
      <c r="G54537">
        <v>1.4999999999999999E-7</v>
      </c>
      <c r="H54537" t="s">
        <v>32372</v>
      </c>
      <c r="I54537" t="s">
        <v>156855</v>
      </c>
      <c r="J54537" s="2" t="s">
        <v>200216</v>
      </c>
      <c r="K54537" t="s">
        <v>220188</v>
      </c>
      <c r="L54537" t="s">
        <v>228704</v>
      </c>
      <c r="M54537" t="s">
        <v>228729</v>
      </c>
      <c r="N54537" t="s">
        <v>228895</v>
      </c>
      <c r="O54537" t="s">
        <v>229208</v>
      </c>
      <c r="P54537" t="s">
        <v>229208</v>
      </c>
      <c r="Q54537" t="s">
        <v>122540</v>
      </c>
      <c r="R54537" t="s">
        <v>220183</v>
      </c>
      <c r="S54537" t="s">
        <v>212718</v>
      </c>
    </row>
    <row r="54538" spans="1:19" x14ac:dyDescent="0.35">
      <c r="A54538" s="1">
        <v>67816</v>
      </c>
      <c r="B54538" t="s">
        <v>32373</v>
      </c>
      <c r="C54538" t="s">
        <v>99787</v>
      </c>
      <c r="D54538" t="s">
        <v>4</v>
      </c>
      <c r="F54538" t="s">
        <v>120008</v>
      </c>
      <c r="G54538">
        <v>1.5E-6</v>
      </c>
      <c r="H54538" t="s">
        <v>32373</v>
      </c>
      <c r="I54538" t="s">
        <v>156856</v>
      </c>
      <c r="K54538" t="s">
        <v>220183</v>
      </c>
      <c r="L54538" t="s">
        <v>228704</v>
      </c>
      <c r="M54538" t="s">
        <v>8</v>
      </c>
      <c r="N54538" t="s">
        <v>228828</v>
      </c>
      <c r="O54538" t="s">
        <v>229113</v>
      </c>
      <c r="P54538" t="s">
        <v>230081</v>
      </c>
      <c r="R54538" t="s">
        <v>220183</v>
      </c>
      <c r="S54538" t="s">
        <v>212718</v>
      </c>
    </row>
    <row r="54539" spans="1:19" x14ac:dyDescent="0.35">
      <c r="A54539" s="1">
        <v>67817</v>
      </c>
      <c r="B54539" t="s">
        <v>32374</v>
      </c>
      <c r="C54539" t="s">
        <v>99788</v>
      </c>
      <c r="D54539" t="s">
        <v>5</v>
      </c>
      <c r="E54539" t="s">
        <v>119955</v>
      </c>
      <c r="F54539" t="s">
        <v>121047</v>
      </c>
      <c r="G54539">
        <v>4.0000000000000001E-8</v>
      </c>
      <c r="H54539" t="s">
        <v>32374</v>
      </c>
      <c r="I54539" t="s">
        <v>156857</v>
      </c>
      <c r="K54539" t="s">
        <v>220183</v>
      </c>
      <c r="L54539" t="s">
        <v>228704</v>
      </c>
      <c r="R54539" t="s">
        <v>220183</v>
      </c>
      <c r="S54539" t="s">
        <v>212718</v>
      </c>
    </row>
    <row r="54540" spans="1:19" x14ac:dyDescent="0.35">
      <c r="A54540" s="1">
        <v>67819</v>
      </c>
      <c r="B54540" t="s">
        <v>32375</v>
      </c>
      <c r="C54540" t="s">
        <v>99789</v>
      </c>
      <c r="D54540" t="s">
        <v>5</v>
      </c>
      <c r="E54540" t="s">
        <v>119955</v>
      </c>
      <c r="F54540" t="s">
        <v>120467</v>
      </c>
      <c r="G54540">
        <v>1.6068500000000001E-7</v>
      </c>
      <c r="H54540" t="s">
        <v>32375</v>
      </c>
      <c r="I54540" t="s">
        <v>156858</v>
      </c>
      <c r="J54540" s="2" t="s">
        <v>200217</v>
      </c>
      <c r="K54540" t="s">
        <v>220183</v>
      </c>
      <c r="L54540" t="s">
        <v>228704</v>
      </c>
      <c r="M54540" t="s">
        <v>9</v>
      </c>
      <c r="R54540" t="s">
        <v>220183</v>
      </c>
      <c r="S54540" t="s">
        <v>212718</v>
      </c>
    </row>
    <row r="54541" spans="1:19" x14ac:dyDescent="0.35">
      <c r="A54541" s="1">
        <v>67820</v>
      </c>
      <c r="B54541" t="s">
        <v>32376</v>
      </c>
      <c r="C54541" t="s">
        <v>99790</v>
      </c>
      <c r="D54541" t="s">
        <v>5</v>
      </c>
      <c r="E54541" t="s">
        <v>119955</v>
      </c>
      <c r="F54541" t="s">
        <v>120145</v>
      </c>
      <c r="G54541">
        <v>4.5000000000000001E-6</v>
      </c>
      <c r="H54541" t="s">
        <v>32376</v>
      </c>
      <c r="I54541" t="s">
        <v>156859</v>
      </c>
      <c r="J54541" s="2" t="s">
        <v>200218</v>
      </c>
      <c r="K54541" t="s">
        <v>220208</v>
      </c>
      <c r="L54541" t="s">
        <v>228704</v>
      </c>
      <c r="M54541" t="s">
        <v>16</v>
      </c>
      <c r="N54541" t="s">
        <v>228829</v>
      </c>
      <c r="O54541" t="s">
        <v>229115</v>
      </c>
      <c r="P54541" t="s">
        <v>229115</v>
      </c>
      <c r="Q54541" t="s">
        <v>120467</v>
      </c>
      <c r="R54541" t="s">
        <v>220212</v>
      </c>
      <c r="S54541" t="s">
        <v>215677</v>
      </c>
    </row>
    <row r="54542" spans="1:19" x14ac:dyDescent="0.35">
      <c r="A54542" s="1">
        <v>67821</v>
      </c>
      <c r="B54542" t="s">
        <v>32377</v>
      </c>
      <c r="C54542" t="s">
        <v>99791</v>
      </c>
      <c r="D54542" t="s">
        <v>4</v>
      </c>
      <c r="F54542" t="s">
        <v>120283</v>
      </c>
      <c r="G54542">
        <v>7.4999999999999993E-9</v>
      </c>
      <c r="H54542" t="s">
        <v>32377</v>
      </c>
      <c r="I54542" t="s">
        <v>156860</v>
      </c>
      <c r="J54542" s="2" t="s">
        <v>200219</v>
      </c>
      <c r="K54542" t="s">
        <v>220209</v>
      </c>
      <c r="L54542" t="s">
        <v>228704</v>
      </c>
      <c r="M54542" t="s">
        <v>8</v>
      </c>
      <c r="N54542" t="s">
        <v>228850</v>
      </c>
      <c r="O54542" t="s">
        <v>229268</v>
      </c>
      <c r="P54542" t="s">
        <v>229268</v>
      </c>
      <c r="Q54542" t="s">
        <v>120625</v>
      </c>
      <c r="R54542" t="s">
        <v>220212</v>
      </c>
      <c r="S54542" t="s">
        <v>215677</v>
      </c>
    </row>
    <row r="54543" spans="1:19" x14ac:dyDescent="0.35">
      <c r="A54543" s="1">
        <v>67823</v>
      </c>
      <c r="B54543" t="s">
        <v>32378</v>
      </c>
      <c r="C54543" t="s">
        <v>99792</v>
      </c>
      <c r="D54543" t="s">
        <v>4</v>
      </c>
      <c r="F54543" t="s">
        <v>120080</v>
      </c>
      <c r="G54543">
        <v>9.0000000000000007E-7</v>
      </c>
      <c r="H54543" t="s">
        <v>32378</v>
      </c>
      <c r="I54543" t="s">
        <v>156861</v>
      </c>
      <c r="J54543" s="2" t="s">
        <v>200220</v>
      </c>
      <c r="K54543" t="s">
        <v>220210</v>
      </c>
      <c r="L54543" t="s">
        <v>228704</v>
      </c>
      <c r="M54543" t="s">
        <v>8</v>
      </c>
      <c r="N54543" t="s">
        <v>228828</v>
      </c>
      <c r="O54543" t="s">
        <v>229108</v>
      </c>
      <c r="P54543" t="s">
        <v>230326</v>
      </c>
      <c r="Q54543" t="s">
        <v>120917</v>
      </c>
      <c r="R54543" t="s">
        <v>220212</v>
      </c>
      <c r="S54543" t="s">
        <v>215677</v>
      </c>
    </row>
    <row r="54544" spans="1:19" x14ac:dyDescent="0.35">
      <c r="A54544" s="1">
        <v>67825</v>
      </c>
      <c r="B54544" t="s">
        <v>32379</v>
      </c>
      <c r="C54544" t="s">
        <v>99793</v>
      </c>
      <c r="D54544" t="s">
        <v>4</v>
      </c>
      <c r="F54544" t="s">
        <v>120059</v>
      </c>
      <c r="G54544">
        <v>2.9999999999999997E-8</v>
      </c>
      <c r="H54544" t="s">
        <v>32379</v>
      </c>
      <c r="I54544" t="s">
        <v>156862</v>
      </c>
      <c r="J54544" s="2" t="s">
        <v>200221</v>
      </c>
      <c r="K54544" t="s">
        <v>220211</v>
      </c>
      <c r="L54544" t="s">
        <v>228704</v>
      </c>
      <c r="M54544" t="s">
        <v>228767</v>
      </c>
      <c r="N54544" t="s">
        <v>228826</v>
      </c>
      <c r="O54544" t="s">
        <v>229387</v>
      </c>
      <c r="P54544" t="s">
        <v>229387</v>
      </c>
      <c r="Q54544" t="s">
        <v>123116</v>
      </c>
      <c r="R54544" t="s">
        <v>220212</v>
      </c>
      <c r="S54544" t="s">
        <v>215677</v>
      </c>
    </row>
    <row r="54545" spans="1:19" x14ac:dyDescent="0.35">
      <c r="A54545" s="1">
        <v>67826</v>
      </c>
      <c r="B54545" t="s">
        <v>32380</v>
      </c>
      <c r="C54545" t="s">
        <v>99794</v>
      </c>
      <c r="D54545" t="s">
        <v>4</v>
      </c>
      <c r="F54545" t="s">
        <v>120878</v>
      </c>
      <c r="G54545">
        <v>1.7999999999999999E-6</v>
      </c>
      <c r="H54545" t="s">
        <v>32380</v>
      </c>
      <c r="I54545" t="s">
        <v>156863</v>
      </c>
      <c r="J54545" s="2" t="s">
        <v>200222</v>
      </c>
      <c r="K54545" t="s">
        <v>220212</v>
      </c>
      <c r="L54545" t="s">
        <v>228704</v>
      </c>
      <c r="M54545" t="s">
        <v>8</v>
      </c>
      <c r="N54545" t="s">
        <v>228842</v>
      </c>
      <c r="O54545" t="s">
        <v>229125</v>
      </c>
      <c r="P54545" t="s">
        <v>229125</v>
      </c>
      <c r="R54545" t="s">
        <v>220212</v>
      </c>
      <c r="S54545" t="s">
        <v>215677</v>
      </c>
    </row>
    <row r="54546" spans="1:19" x14ac:dyDescent="0.35">
      <c r="A54546" s="1">
        <v>67827</v>
      </c>
      <c r="B54546" t="s">
        <v>32380</v>
      </c>
      <c r="C54546" t="s">
        <v>99795</v>
      </c>
      <c r="D54546" t="s">
        <v>5</v>
      </c>
      <c r="F54546" t="s">
        <v>121356</v>
      </c>
      <c r="G54546">
        <v>1.9999999999999999E-7</v>
      </c>
      <c r="H54546" t="s">
        <v>32380</v>
      </c>
      <c r="I54546" t="s">
        <v>156863</v>
      </c>
      <c r="J54546" s="2" t="s">
        <v>200222</v>
      </c>
      <c r="K54546" t="s">
        <v>220212</v>
      </c>
      <c r="L54546" t="s">
        <v>228704</v>
      </c>
      <c r="M54546" t="s">
        <v>8</v>
      </c>
      <c r="N54546" t="s">
        <v>228842</v>
      </c>
      <c r="O54546" t="s">
        <v>229125</v>
      </c>
      <c r="P54546" t="s">
        <v>229125</v>
      </c>
      <c r="R54546" t="s">
        <v>220212</v>
      </c>
      <c r="S54546" t="s">
        <v>215677</v>
      </c>
    </row>
    <row r="54547" spans="1:19" x14ac:dyDescent="0.35">
      <c r="A54547" s="1">
        <v>67828</v>
      </c>
      <c r="B54547" t="s">
        <v>32380</v>
      </c>
      <c r="C54547" t="s">
        <v>99796</v>
      </c>
      <c r="D54547" t="s">
        <v>5</v>
      </c>
      <c r="F54547" t="s">
        <v>120130</v>
      </c>
      <c r="G54547">
        <v>2.247128E-6</v>
      </c>
      <c r="H54547" t="s">
        <v>32380</v>
      </c>
      <c r="I54547" t="s">
        <v>156863</v>
      </c>
      <c r="J54547" s="2" t="s">
        <v>200222</v>
      </c>
      <c r="K54547" t="s">
        <v>220212</v>
      </c>
      <c r="L54547" t="s">
        <v>228704</v>
      </c>
      <c r="M54547" t="s">
        <v>8</v>
      </c>
      <c r="N54547" t="s">
        <v>228842</v>
      </c>
      <c r="O54547" t="s">
        <v>229125</v>
      </c>
      <c r="P54547" t="s">
        <v>229125</v>
      </c>
      <c r="R54547" t="s">
        <v>220212</v>
      </c>
      <c r="S54547" t="s">
        <v>215677</v>
      </c>
    </row>
    <row r="54548" spans="1:19" x14ac:dyDescent="0.35">
      <c r="A54548" s="1">
        <v>67829</v>
      </c>
      <c r="B54548" t="s">
        <v>32381</v>
      </c>
      <c r="C54548" t="s">
        <v>99797</v>
      </c>
      <c r="D54548" t="s">
        <v>4</v>
      </c>
      <c r="F54548" t="s">
        <v>120128</v>
      </c>
      <c r="G54548">
        <v>1.4999999999999999E-8</v>
      </c>
      <c r="H54548" t="s">
        <v>32381</v>
      </c>
      <c r="I54548" t="s">
        <v>156864</v>
      </c>
      <c r="J54548" s="2" t="s">
        <v>200223</v>
      </c>
      <c r="K54548" t="s">
        <v>220213</v>
      </c>
      <c r="L54548" t="s">
        <v>228704</v>
      </c>
      <c r="M54548" t="s">
        <v>8</v>
      </c>
      <c r="N54548" t="s">
        <v>228828</v>
      </c>
      <c r="O54548" t="s">
        <v>229108</v>
      </c>
      <c r="P54548" t="s">
        <v>229108</v>
      </c>
      <c r="Q54548" t="s">
        <v>120285</v>
      </c>
      <c r="R54548" t="s">
        <v>220212</v>
      </c>
      <c r="S54548" t="s">
        <v>215677</v>
      </c>
    </row>
    <row r="54549" spans="1:19" x14ac:dyDescent="0.35">
      <c r="A54549" s="1">
        <v>67830</v>
      </c>
      <c r="B54549" t="s">
        <v>32382</v>
      </c>
      <c r="C54549" t="s">
        <v>99798</v>
      </c>
      <c r="D54549" t="s">
        <v>4</v>
      </c>
      <c r="F54549" t="s">
        <v>123452</v>
      </c>
      <c r="G54549">
        <v>3.2800000000000003E-7</v>
      </c>
      <c r="H54549" t="s">
        <v>32382</v>
      </c>
      <c r="I54549" t="s">
        <v>156865</v>
      </c>
      <c r="J54549" s="2" t="s">
        <v>200224</v>
      </c>
      <c r="K54549" t="s">
        <v>220214</v>
      </c>
      <c r="L54549" t="s">
        <v>228704</v>
      </c>
      <c r="M54549" t="s">
        <v>228750</v>
      </c>
      <c r="N54549" t="s">
        <v>228847</v>
      </c>
      <c r="O54549" t="s">
        <v>229258</v>
      </c>
      <c r="P54549" t="s">
        <v>232574</v>
      </c>
      <c r="Q54549" t="s">
        <v>120400</v>
      </c>
      <c r="R54549" t="s">
        <v>220212</v>
      </c>
      <c r="S54549" t="s">
        <v>215677</v>
      </c>
    </row>
    <row r="54550" spans="1:19" x14ac:dyDescent="0.35">
      <c r="A54550" s="1">
        <v>67831</v>
      </c>
      <c r="B54550" t="s">
        <v>32383</v>
      </c>
      <c r="C54550" t="s">
        <v>99799</v>
      </c>
      <c r="D54550" t="s">
        <v>4</v>
      </c>
      <c r="F54550" t="s">
        <v>120043</v>
      </c>
      <c r="G54550">
        <v>2.4999999999999999E-7</v>
      </c>
      <c r="H54550" t="s">
        <v>32383</v>
      </c>
      <c r="I54550" t="s">
        <v>156866</v>
      </c>
      <c r="J54550" s="2" t="s">
        <v>200225</v>
      </c>
      <c r="K54550" t="s">
        <v>220212</v>
      </c>
      <c r="L54550" t="s">
        <v>228704</v>
      </c>
      <c r="M54550" t="s">
        <v>8</v>
      </c>
      <c r="N54550" t="s">
        <v>228828</v>
      </c>
      <c r="O54550" t="s">
        <v>229216</v>
      </c>
      <c r="P54550" t="s">
        <v>229216</v>
      </c>
      <c r="Q54550" t="s">
        <v>120033</v>
      </c>
      <c r="R54550" t="s">
        <v>220212</v>
      </c>
      <c r="S54550" t="s">
        <v>215677</v>
      </c>
    </row>
    <row r="54551" spans="1:19" x14ac:dyDescent="0.35">
      <c r="A54551" s="1">
        <v>67833</v>
      </c>
      <c r="B54551" t="s">
        <v>32384</v>
      </c>
      <c r="C54551" t="s">
        <v>99800</v>
      </c>
      <c r="D54551" t="s">
        <v>4</v>
      </c>
      <c r="F54551" t="s">
        <v>120377</v>
      </c>
      <c r="G54551">
        <v>4.1999999999999996E-6</v>
      </c>
      <c r="H54551" t="s">
        <v>32384</v>
      </c>
      <c r="I54551" t="s">
        <v>156867</v>
      </c>
      <c r="J54551" s="2" t="s">
        <v>200226</v>
      </c>
      <c r="K54551" t="s">
        <v>220215</v>
      </c>
      <c r="L54551" t="s">
        <v>228704</v>
      </c>
      <c r="M54551" t="s">
        <v>8</v>
      </c>
      <c r="N54551" t="s">
        <v>228841</v>
      </c>
      <c r="O54551" t="s">
        <v>229159</v>
      </c>
      <c r="P54551" t="s">
        <v>229159</v>
      </c>
      <c r="Q54551" t="s">
        <v>122404</v>
      </c>
      <c r="R54551" t="s">
        <v>220212</v>
      </c>
      <c r="S54551" t="s">
        <v>215677</v>
      </c>
    </row>
    <row r="54552" spans="1:19" x14ac:dyDescent="0.35">
      <c r="A54552" s="1">
        <v>67834</v>
      </c>
      <c r="B54552" t="s">
        <v>32385</v>
      </c>
      <c r="C54552" t="s">
        <v>99801</v>
      </c>
      <c r="D54552" t="s">
        <v>4</v>
      </c>
      <c r="F54552" t="s">
        <v>119995</v>
      </c>
      <c r="G54552">
        <v>4.9999999999999998E-8</v>
      </c>
      <c r="H54552" t="s">
        <v>32385</v>
      </c>
      <c r="I54552" t="s">
        <v>156868</v>
      </c>
      <c r="J54552" s="2" t="s">
        <v>200227</v>
      </c>
      <c r="K54552" t="s">
        <v>220216</v>
      </c>
      <c r="L54552" t="s">
        <v>228704</v>
      </c>
      <c r="M54552" t="s">
        <v>228731</v>
      </c>
      <c r="N54552" t="s">
        <v>228872</v>
      </c>
      <c r="O54552" t="s">
        <v>162070</v>
      </c>
      <c r="P54552" t="s">
        <v>162070</v>
      </c>
      <c r="R54552" t="s">
        <v>220212</v>
      </c>
      <c r="S54552" t="s">
        <v>215677</v>
      </c>
    </row>
    <row r="54553" spans="1:19" x14ac:dyDescent="0.35">
      <c r="A54553" s="1">
        <v>67835</v>
      </c>
      <c r="B54553" t="s">
        <v>32385</v>
      </c>
      <c r="C54553" t="s">
        <v>99802</v>
      </c>
      <c r="D54553" t="s">
        <v>4</v>
      </c>
      <c r="F54553" t="s">
        <v>120149</v>
      </c>
      <c r="G54553">
        <v>4.9999999999999998E-8</v>
      </c>
      <c r="H54553" t="s">
        <v>32385</v>
      </c>
      <c r="I54553" t="s">
        <v>156868</v>
      </c>
      <c r="J54553" s="2" t="s">
        <v>200227</v>
      </c>
      <c r="K54553" t="s">
        <v>220216</v>
      </c>
      <c r="L54553" t="s">
        <v>228704</v>
      </c>
      <c r="M54553" t="s">
        <v>228731</v>
      </c>
      <c r="N54553" t="s">
        <v>228872</v>
      </c>
      <c r="O54553" t="s">
        <v>162070</v>
      </c>
      <c r="P54553" t="s">
        <v>162070</v>
      </c>
      <c r="R54553" t="s">
        <v>220212</v>
      </c>
      <c r="S54553" t="s">
        <v>215677</v>
      </c>
    </row>
    <row r="54554" spans="1:19" x14ac:dyDescent="0.35">
      <c r="A54554" s="1">
        <v>67836</v>
      </c>
      <c r="B54554" t="s">
        <v>32386</v>
      </c>
      <c r="C54554" t="s">
        <v>99803</v>
      </c>
      <c r="D54554" t="s">
        <v>5</v>
      </c>
      <c r="F54554" t="s">
        <v>120148</v>
      </c>
      <c r="G54554">
        <v>1.1000000000000001E-7</v>
      </c>
      <c r="H54554" t="s">
        <v>32386</v>
      </c>
      <c r="I54554" t="s">
        <v>156869</v>
      </c>
      <c r="J54554" s="2" t="s">
        <v>200228</v>
      </c>
      <c r="K54554" t="s">
        <v>220217</v>
      </c>
      <c r="L54554" t="s">
        <v>228704</v>
      </c>
      <c r="M54554" t="s">
        <v>8</v>
      </c>
      <c r="N54554" t="s">
        <v>228832</v>
      </c>
      <c r="O54554" t="s">
        <v>229111</v>
      </c>
      <c r="P54554" t="s">
        <v>230079</v>
      </c>
      <c r="Q54554" t="s">
        <v>119994</v>
      </c>
      <c r="R54554" t="s">
        <v>220212</v>
      </c>
      <c r="S54554" t="s">
        <v>215677</v>
      </c>
    </row>
    <row r="54555" spans="1:19" x14ac:dyDescent="0.35">
      <c r="A54555" s="1">
        <v>67837</v>
      </c>
      <c r="B54555" t="s">
        <v>32387</v>
      </c>
      <c r="C54555" t="s">
        <v>99804</v>
      </c>
      <c r="D54555" t="s">
        <v>4</v>
      </c>
      <c r="F54555" t="s">
        <v>123611</v>
      </c>
      <c r="G54555">
        <v>1E-8</v>
      </c>
      <c r="H54555" t="s">
        <v>32387</v>
      </c>
      <c r="I54555" t="s">
        <v>156870</v>
      </c>
      <c r="J54555" s="2" t="s">
        <v>200229</v>
      </c>
      <c r="K54555" t="s">
        <v>220218</v>
      </c>
      <c r="L54555" t="s">
        <v>228704</v>
      </c>
      <c r="M54555" t="s">
        <v>9</v>
      </c>
      <c r="N54555" t="s">
        <v>228844</v>
      </c>
      <c r="O54555" t="s">
        <v>229189</v>
      </c>
      <c r="P54555" t="s">
        <v>229189</v>
      </c>
      <c r="Q54555" t="s">
        <v>120128</v>
      </c>
      <c r="R54555" t="s">
        <v>220212</v>
      </c>
      <c r="S54555" t="s">
        <v>215677</v>
      </c>
    </row>
    <row r="54556" spans="1:19" x14ac:dyDescent="0.35">
      <c r="A54556" s="1">
        <v>67838</v>
      </c>
      <c r="B54556" t="s">
        <v>32387</v>
      </c>
      <c r="C54556" t="s">
        <v>99805</v>
      </c>
      <c r="D54556" t="s">
        <v>4</v>
      </c>
      <c r="F54556" t="s">
        <v>120128</v>
      </c>
      <c r="G54556">
        <v>1.7E-8</v>
      </c>
      <c r="H54556" t="s">
        <v>32387</v>
      </c>
      <c r="I54556" t="s">
        <v>156870</v>
      </c>
      <c r="J54556" s="2" t="s">
        <v>200229</v>
      </c>
      <c r="K54556" t="s">
        <v>220218</v>
      </c>
      <c r="L54556" t="s">
        <v>228704</v>
      </c>
      <c r="M54556" t="s">
        <v>9</v>
      </c>
      <c r="N54556" t="s">
        <v>228844</v>
      </c>
      <c r="O54556" t="s">
        <v>229189</v>
      </c>
      <c r="P54556" t="s">
        <v>229189</v>
      </c>
      <c r="Q54556" t="s">
        <v>120128</v>
      </c>
      <c r="R54556" t="s">
        <v>220212</v>
      </c>
      <c r="S54556" t="s">
        <v>215677</v>
      </c>
    </row>
    <row r="54557" spans="1:19" x14ac:dyDescent="0.35">
      <c r="A54557" s="1">
        <v>67839</v>
      </c>
      <c r="B54557" t="s">
        <v>32388</v>
      </c>
      <c r="C54557" t="s">
        <v>99806</v>
      </c>
      <c r="D54557" t="s">
        <v>4</v>
      </c>
      <c r="F54557" t="s">
        <v>120416</v>
      </c>
      <c r="G54557">
        <v>4.9999999999999998E-7</v>
      </c>
      <c r="H54557" t="s">
        <v>32388</v>
      </c>
      <c r="I54557" t="s">
        <v>156871</v>
      </c>
      <c r="J54557" s="2" t="s">
        <v>200230</v>
      </c>
      <c r="K54557" t="s">
        <v>220219</v>
      </c>
      <c r="L54557" t="s">
        <v>228704</v>
      </c>
      <c r="Q54557" t="s">
        <v>120087</v>
      </c>
      <c r="R54557" t="s">
        <v>220212</v>
      </c>
      <c r="S54557" t="s">
        <v>215677</v>
      </c>
    </row>
    <row r="54558" spans="1:19" x14ac:dyDescent="0.35">
      <c r="A54558" s="1">
        <v>67841</v>
      </c>
      <c r="B54558" t="s">
        <v>32389</v>
      </c>
      <c r="C54558" t="s">
        <v>99807</v>
      </c>
      <c r="D54558" t="s">
        <v>4</v>
      </c>
      <c r="F54558" t="s">
        <v>120662</v>
      </c>
      <c r="G54558">
        <v>1.4802579999999999E-6</v>
      </c>
      <c r="H54558" t="s">
        <v>32389</v>
      </c>
      <c r="I54558" t="s">
        <v>156872</v>
      </c>
      <c r="J54558" s="2" t="s">
        <v>200231</v>
      </c>
      <c r="K54558" t="s">
        <v>220220</v>
      </c>
      <c r="L54558" t="s">
        <v>228704</v>
      </c>
      <c r="M54558" t="s">
        <v>228722</v>
      </c>
      <c r="O54558" t="s">
        <v>229143</v>
      </c>
      <c r="P54558" t="s">
        <v>229143</v>
      </c>
      <c r="Q54558" t="s">
        <v>120501</v>
      </c>
      <c r="R54558" t="s">
        <v>220212</v>
      </c>
      <c r="S54558" t="s">
        <v>215677</v>
      </c>
    </row>
    <row r="54559" spans="1:19" x14ac:dyDescent="0.35">
      <c r="A54559" s="1">
        <v>67842</v>
      </c>
      <c r="B54559" t="s">
        <v>32389</v>
      </c>
      <c r="C54559" t="s">
        <v>99808</v>
      </c>
      <c r="D54559" t="s">
        <v>5</v>
      </c>
      <c r="F54559" t="s">
        <v>120119</v>
      </c>
      <c r="G54559">
        <v>2.7500000000000001E-7</v>
      </c>
      <c r="H54559" t="s">
        <v>32389</v>
      </c>
      <c r="I54559" t="s">
        <v>156872</v>
      </c>
      <c r="J54559" s="2" t="s">
        <v>200231</v>
      </c>
      <c r="K54559" t="s">
        <v>220220</v>
      </c>
      <c r="L54559" t="s">
        <v>228704</v>
      </c>
      <c r="M54559" t="s">
        <v>228722</v>
      </c>
      <c r="O54559" t="s">
        <v>229143</v>
      </c>
      <c r="P54559" t="s">
        <v>229143</v>
      </c>
      <c r="Q54559" t="s">
        <v>120501</v>
      </c>
      <c r="R54559" t="s">
        <v>220212</v>
      </c>
      <c r="S54559" t="s">
        <v>215677</v>
      </c>
    </row>
    <row r="54560" spans="1:19" x14ac:dyDescent="0.35">
      <c r="A54560" s="1">
        <v>67843</v>
      </c>
      <c r="B54560" t="s">
        <v>32390</v>
      </c>
      <c r="C54560" t="s">
        <v>99809</v>
      </c>
      <c r="D54560" t="s">
        <v>5</v>
      </c>
      <c r="E54560" t="s">
        <v>119955</v>
      </c>
      <c r="F54560" t="s">
        <v>120186</v>
      </c>
      <c r="G54560">
        <v>1.4E-5</v>
      </c>
      <c r="H54560" t="s">
        <v>32390</v>
      </c>
      <c r="I54560" t="s">
        <v>156873</v>
      </c>
      <c r="K54560" t="s">
        <v>220221</v>
      </c>
      <c r="L54560" t="s">
        <v>228704</v>
      </c>
      <c r="M54560" t="s">
        <v>8</v>
      </c>
      <c r="N54560" t="s">
        <v>228848</v>
      </c>
      <c r="O54560" t="s">
        <v>229133</v>
      </c>
      <c r="P54560" t="s">
        <v>230112</v>
      </c>
      <c r="Q54560" t="s">
        <v>120087</v>
      </c>
      <c r="R54560" t="s">
        <v>220212</v>
      </c>
      <c r="S54560" t="s">
        <v>215677</v>
      </c>
    </row>
    <row r="54561" spans="1:19" x14ac:dyDescent="0.35">
      <c r="A54561" s="1">
        <v>67845</v>
      </c>
      <c r="B54561" t="s">
        <v>32391</v>
      </c>
      <c r="C54561" t="s">
        <v>99810</v>
      </c>
      <c r="D54561" t="s">
        <v>4</v>
      </c>
      <c r="F54561" t="s">
        <v>120097</v>
      </c>
      <c r="G54561">
        <v>1.9999999999999999E-7</v>
      </c>
      <c r="H54561" t="s">
        <v>32391</v>
      </c>
      <c r="I54561" t="s">
        <v>156874</v>
      </c>
      <c r="J54561" s="2" t="s">
        <v>200232</v>
      </c>
      <c r="K54561" t="s">
        <v>220222</v>
      </c>
      <c r="L54561" t="s">
        <v>228704</v>
      </c>
      <c r="M54561" t="s">
        <v>8</v>
      </c>
      <c r="N54561" t="s">
        <v>228828</v>
      </c>
      <c r="O54561" t="s">
        <v>229113</v>
      </c>
      <c r="P54561" t="s">
        <v>230534</v>
      </c>
      <c r="Q54561" t="s">
        <v>120097</v>
      </c>
      <c r="R54561" t="s">
        <v>220212</v>
      </c>
      <c r="S54561" t="s">
        <v>215677</v>
      </c>
    </row>
    <row r="54562" spans="1:19" x14ac:dyDescent="0.35">
      <c r="A54562" s="1">
        <v>67846</v>
      </c>
      <c r="B54562" t="s">
        <v>32391</v>
      </c>
      <c r="C54562" t="s">
        <v>99811</v>
      </c>
      <c r="D54562" t="s">
        <v>4</v>
      </c>
      <c r="F54562" t="s">
        <v>120001</v>
      </c>
      <c r="G54562">
        <v>2E-8</v>
      </c>
      <c r="H54562" t="s">
        <v>32391</v>
      </c>
      <c r="I54562" t="s">
        <v>156874</v>
      </c>
      <c r="J54562" s="2" t="s">
        <v>200232</v>
      </c>
      <c r="K54562" t="s">
        <v>220222</v>
      </c>
      <c r="L54562" t="s">
        <v>228704</v>
      </c>
      <c r="M54562" t="s">
        <v>8</v>
      </c>
      <c r="N54562" t="s">
        <v>228828</v>
      </c>
      <c r="O54562" t="s">
        <v>229113</v>
      </c>
      <c r="P54562" t="s">
        <v>230534</v>
      </c>
      <c r="Q54562" t="s">
        <v>120097</v>
      </c>
      <c r="R54562" t="s">
        <v>220212</v>
      </c>
      <c r="S54562" t="s">
        <v>215677</v>
      </c>
    </row>
    <row r="54563" spans="1:19" x14ac:dyDescent="0.35">
      <c r="A54563" s="1">
        <v>67847</v>
      </c>
      <c r="B54563" t="s">
        <v>32392</v>
      </c>
      <c r="C54563" t="s">
        <v>99812</v>
      </c>
      <c r="D54563" t="s">
        <v>4</v>
      </c>
      <c r="F54563" t="s">
        <v>120152</v>
      </c>
      <c r="G54563">
        <v>6.475799999999999E-8</v>
      </c>
      <c r="H54563" t="s">
        <v>32392</v>
      </c>
      <c r="I54563" t="s">
        <v>156875</v>
      </c>
      <c r="J54563" s="2" t="s">
        <v>200233</v>
      </c>
      <c r="K54563" t="s">
        <v>220223</v>
      </c>
      <c r="L54563" t="s">
        <v>228704</v>
      </c>
      <c r="M54563" t="s">
        <v>13</v>
      </c>
      <c r="N54563" t="s">
        <v>228826</v>
      </c>
      <c r="O54563" t="s">
        <v>229146</v>
      </c>
      <c r="P54563" t="s">
        <v>229146</v>
      </c>
      <c r="Q54563" t="s">
        <v>120056</v>
      </c>
      <c r="R54563" t="s">
        <v>220212</v>
      </c>
      <c r="S54563" t="s">
        <v>215677</v>
      </c>
    </row>
    <row r="54564" spans="1:19" x14ac:dyDescent="0.35">
      <c r="A54564" s="1">
        <v>67848</v>
      </c>
      <c r="B54564" t="s">
        <v>32393</v>
      </c>
      <c r="C54564" t="s">
        <v>99813</v>
      </c>
      <c r="D54564" t="s">
        <v>4</v>
      </c>
      <c r="F54564" t="s">
        <v>120431</v>
      </c>
      <c r="G54564">
        <v>9.9999999999999995E-7</v>
      </c>
      <c r="H54564" t="s">
        <v>32393</v>
      </c>
      <c r="I54564" t="s">
        <v>156876</v>
      </c>
      <c r="J54564" s="2" t="s">
        <v>200234</v>
      </c>
      <c r="K54564" t="s">
        <v>220224</v>
      </c>
      <c r="L54564" t="s">
        <v>228704</v>
      </c>
      <c r="M54564" t="s">
        <v>8</v>
      </c>
      <c r="N54564" t="s">
        <v>228850</v>
      </c>
      <c r="O54564" t="s">
        <v>229268</v>
      </c>
      <c r="P54564" t="s">
        <v>229268</v>
      </c>
      <c r="Q54564" t="s">
        <v>120464</v>
      </c>
      <c r="R54564" t="s">
        <v>220212</v>
      </c>
      <c r="S54564" t="s">
        <v>215677</v>
      </c>
    </row>
    <row r="54565" spans="1:19" x14ac:dyDescent="0.35">
      <c r="A54565" s="1">
        <v>67849</v>
      </c>
      <c r="B54565" t="s">
        <v>32393</v>
      </c>
      <c r="C54565" t="s">
        <v>99814</v>
      </c>
      <c r="D54565" t="s">
        <v>4</v>
      </c>
      <c r="F54565" t="s">
        <v>120591</v>
      </c>
      <c r="G54565">
        <v>1.9999999999999999E-7</v>
      </c>
      <c r="H54565" t="s">
        <v>32393</v>
      </c>
      <c r="I54565" t="s">
        <v>156876</v>
      </c>
      <c r="J54565" s="2" t="s">
        <v>200234</v>
      </c>
      <c r="K54565" t="s">
        <v>220224</v>
      </c>
      <c r="L54565" t="s">
        <v>228704</v>
      </c>
      <c r="M54565" t="s">
        <v>8</v>
      </c>
      <c r="N54565" t="s">
        <v>228850</v>
      </c>
      <c r="O54565" t="s">
        <v>229268</v>
      </c>
      <c r="P54565" t="s">
        <v>229268</v>
      </c>
      <c r="Q54565" t="s">
        <v>120464</v>
      </c>
      <c r="R54565" t="s">
        <v>220212</v>
      </c>
      <c r="S54565" t="s">
        <v>215677</v>
      </c>
    </row>
    <row r="54566" spans="1:19" x14ac:dyDescent="0.35">
      <c r="A54566" s="1">
        <v>67850</v>
      </c>
      <c r="B54566" t="s">
        <v>32394</v>
      </c>
      <c r="C54566" t="s">
        <v>99815</v>
      </c>
      <c r="D54566" t="s">
        <v>5</v>
      </c>
      <c r="E54566" t="s">
        <v>119955</v>
      </c>
      <c r="F54566" t="s">
        <v>121552</v>
      </c>
      <c r="G54566">
        <v>1.9000000000000001E-5</v>
      </c>
      <c r="H54566" t="s">
        <v>32394</v>
      </c>
      <c r="I54566" t="s">
        <v>156877</v>
      </c>
      <c r="J54566" s="2" t="s">
        <v>200235</v>
      </c>
      <c r="K54566" t="s">
        <v>220225</v>
      </c>
      <c r="L54566" t="s">
        <v>228704</v>
      </c>
      <c r="M54566" t="s">
        <v>8</v>
      </c>
      <c r="N54566" t="s">
        <v>228848</v>
      </c>
      <c r="O54566" t="s">
        <v>229133</v>
      </c>
      <c r="P54566" t="s">
        <v>230373</v>
      </c>
      <c r="Q54566" t="s">
        <v>120216</v>
      </c>
      <c r="R54566" t="s">
        <v>220212</v>
      </c>
      <c r="S54566" t="s">
        <v>215677</v>
      </c>
    </row>
    <row r="54567" spans="1:19" x14ac:dyDescent="0.35">
      <c r="A54567" s="1">
        <v>67851</v>
      </c>
      <c r="B54567" t="s">
        <v>32394</v>
      </c>
      <c r="C54567" t="s">
        <v>99816</v>
      </c>
      <c r="D54567" t="s">
        <v>4</v>
      </c>
      <c r="F54567" t="s">
        <v>121398</v>
      </c>
      <c r="G54567">
        <v>1.7999999999999999E-6</v>
      </c>
      <c r="H54567" t="s">
        <v>32394</v>
      </c>
      <c r="I54567" t="s">
        <v>156877</v>
      </c>
      <c r="J54567" s="2" t="s">
        <v>200235</v>
      </c>
      <c r="K54567" t="s">
        <v>220225</v>
      </c>
      <c r="L54567" t="s">
        <v>228704</v>
      </c>
      <c r="M54567" t="s">
        <v>8</v>
      </c>
      <c r="N54567" t="s">
        <v>228848</v>
      </c>
      <c r="O54567" t="s">
        <v>229133</v>
      </c>
      <c r="P54567" t="s">
        <v>230373</v>
      </c>
      <c r="Q54567" t="s">
        <v>120216</v>
      </c>
      <c r="R54567" t="s">
        <v>220212</v>
      </c>
      <c r="S54567" t="s">
        <v>215677</v>
      </c>
    </row>
    <row r="54568" spans="1:19" x14ac:dyDescent="0.35">
      <c r="A54568" s="1">
        <v>67853</v>
      </c>
      <c r="B54568" t="s">
        <v>32395</v>
      </c>
      <c r="C54568" t="s">
        <v>99817</v>
      </c>
      <c r="D54568" t="s">
        <v>5</v>
      </c>
      <c r="F54568" t="s">
        <v>120158</v>
      </c>
      <c r="G54568">
        <v>1.0000000000000001E-5</v>
      </c>
      <c r="H54568" t="s">
        <v>32395</v>
      </c>
      <c r="I54568" t="s">
        <v>156878</v>
      </c>
      <c r="J54568" s="2" t="s">
        <v>200236</v>
      </c>
      <c r="K54568" t="s">
        <v>220226</v>
      </c>
      <c r="L54568" t="s">
        <v>228704</v>
      </c>
      <c r="M54568" t="s">
        <v>10</v>
      </c>
      <c r="N54568" t="s">
        <v>229067</v>
      </c>
      <c r="O54568" t="s">
        <v>229322</v>
      </c>
      <c r="P54568" t="s">
        <v>232575</v>
      </c>
      <c r="Q54568" t="s">
        <v>120060</v>
      </c>
      <c r="R54568" t="s">
        <v>220212</v>
      </c>
      <c r="S54568" t="s">
        <v>215677</v>
      </c>
    </row>
    <row r="54569" spans="1:19" x14ac:dyDescent="0.35">
      <c r="A54569" s="1">
        <v>67854</v>
      </c>
      <c r="B54569" t="s">
        <v>32396</v>
      </c>
      <c r="C54569" t="s">
        <v>99818</v>
      </c>
      <c r="D54569" t="s">
        <v>4</v>
      </c>
      <c r="F54569" t="s">
        <v>120586</v>
      </c>
      <c r="G54569">
        <v>3.3000000000000002E-6</v>
      </c>
      <c r="H54569" t="s">
        <v>32396</v>
      </c>
      <c r="I54569" t="s">
        <v>156879</v>
      </c>
      <c r="J54569" s="2" t="s">
        <v>200237</v>
      </c>
      <c r="K54569" t="s">
        <v>220227</v>
      </c>
      <c r="L54569" t="s">
        <v>228704</v>
      </c>
      <c r="M54569" t="s">
        <v>228738</v>
      </c>
      <c r="N54569" t="s">
        <v>228880</v>
      </c>
      <c r="O54569" t="s">
        <v>229184</v>
      </c>
      <c r="P54569" t="s">
        <v>229184</v>
      </c>
      <c r="Q54569" t="s">
        <v>120203</v>
      </c>
      <c r="R54569" t="s">
        <v>220212</v>
      </c>
      <c r="S54569" t="s">
        <v>215677</v>
      </c>
    </row>
    <row r="54570" spans="1:19" x14ac:dyDescent="0.35">
      <c r="A54570" s="1">
        <v>67855</v>
      </c>
      <c r="B54570" t="s">
        <v>32396</v>
      </c>
      <c r="C54570" t="s">
        <v>99819</v>
      </c>
      <c r="D54570" t="s">
        <v>5</v>
      </c>
      <c r="E54570" t="s">
        <v>119955</v>
      </c>
      <c r="F54570" t="s">
        <v>123033</v>
      </c>
      <c r="G54570">
        <v>6.1E-6</v>
      </c>
      <c r="H54570" t="s">
        <v>32396</v>
      </c>
      <c r="I54570" t="s">
        <v>156879</v>
      </c>
      <c r="J54570" s="2" t="s">
        <v>200237</v>
      </c>
      <c r="K54570" t="s">
        <v>220227</v>
      </c>
      <c r="L54570" t="s">
        <v>228704</v>
      </c>
      <c r="M54570" t="s">
        <v>228738</v>
      </c>
      <c r="N54570" t="s">
        <v>228880</v>
      </c>
      <c r="O54570" t="s">
        <v>229184</v>
      </c>
      <c r="P54570" t="s">
        <v>229184</v>
      </c>
      <c r="Q54570" t="s">
        <v>120203</v>
      </c>
      <c r="R54570" t="s">
        <v>220212</v>
      </c>
      <c r="S54570" t="s">
        <v>215677</v>
      </c>
    </row>
    <row r="54571" spans="1:19" x14ac:dyDescent="0.35">
      <c r="A54571" s="1">
        <v>67856</v>
      </c>
      <c r="B54571" t="s">
        <v>32396</v>
      </c>
      <c r="C54571" t="s">
        <v>99820</v>
      </c>
      <c r="D54571" t="s">
        <v>5</v>
      </c>
      <c r="F54571" t="s">
        <v>120174</v>
      </c>
      <c r="G54571">
        <v>1.9999999999999999E-6</v>
      </c>
      <c r="H54571" t="s">
        <v>32396</v>
      </c>
      <c r="I54571" t="s">
        <v>156879</v>
      </c>
      <c r="J54571" s="2" t="s">
        <v>200237</v>
      </c>
      <c r="K54571" t="s">
        <v>220227</v>
      </c>
      <c r="L54571" t="s">
        <v>228704</v>
      </c>
      <c r="M54571" t="s">
        <v>228738</v>
      </c>
      <c r="N54571" t="s">
        <v>228880</v>
      </c>
      <c r="O54571" t="s">
        <v>229184</v>
      </c>
      <c r="P54571" t="s">
        <v>229184</v>
      </c>
      <c r="Q54571" t="s">
        <v>120203</v>
      </c>
      <c r="R54571" t="s">
        <v>220212</v>
      </c>
      <c r="S54571" t="s">
        <v>215677</v>
      </c>
    </row>
    <row r="54572" spans="1:19" x14ac:dyDescent="0.35">
      <c r="A54572" s="1">
        <v>67857</v>
      </c>
      <c r="B54572" t="s">
        <v>32397</v>
      </c>
      <c r="C54572" t="s">
        <v>99821</v>
      </c>
      <c r="D54572" t="s">
        <v>5</v>
      </c>
      <c r="E54572" t="s">
        <v>119958</v>
      </c>
      <c r="F54572" t="s">
        <v>119990</v>
      </c>
      <c r="G54572">
        <v>3.8000000000000002E-5</v>
      </c>
      <c r="H54572" t="s">
        <v>32397</v>
      </c>
      <c r="I54572" t="s">
        <v>156880</v>
      </c>
      <c r="J54572" s="2" t="s">
        <v>200238</v>
      </c>
      <c r="K54572" t="s">
        <v>220228</v>
      </c>
      <c r="L54572" t="s">
        <v>228704</v>
      </c>
      <c r="M54572" t="s">
        <v>8</v>
      </c>
      <c r="N54572" t="s">
        <v>228828</v>
      </c>
      <c r="O54572" t="s">
        <v>229113</v>
      </c>
      <c r="P54572" t="s">
        <v>230113</v>
      </c>
      <c r="Q54572" t="s">
        <v>119973</v>
      </c>
      <c r="R54572" t="s">
        <v>220212</v>
      </c>
      <c r="S54572" t="s">
        <v>215677</v>
      </c>
    </row>
    <row r="54573" spans="1:19" x14ac:dyDescent="0.35">
      <c r="A54573" s="1">
        <v>67858</v>
      </c>
      <c r="B54573" t="s">
        <v>32398</v>
      </c>
      <c r="C54573" t="s">
        <v>99822</v>
      </c>
      <c r="D54573" t="s">
        <v>4</v>
      </c>
      <c r="F54573" t="s">
        <v>119985</v>
      </c>
      <c r="G54573">
        <v>3.9999999999999998E-7</v>
      </c>
      <c r="H54573" t="s">
        <v>32398</v>
      </c>
      <c r="I54573" t="s">
        <v>156881</v>
      </c>
      <c r="J54573" s="2" t="s">
        <v>200239</v>
      </c>
      <c r="K54573" t="s">
        <v>220229</v>
      </c>
      <c r="L54573" t="s">
        <v>228704</v>
      </c>
      <c r="M54573" t="s">
        <v>10</v>
      </c>
      <c r="N54573" t="s">
        <v>228827</v>
      </c>
      <c r="O54573" t="s">
        <v>229107</v>
      </c>
      <c r="P54573" t="s">
        <v>229107</v>
      </c>
      <c r="Q54573" t="s">
        <v>122475</v>
      </c>
      <c r="R54573" t="s">
        <v>220212</v>
      </c>
      <c r="S54573" t="s">
        <v>215677</v>
      </c>
    </row>
    <row r="54574" spans="1:19" x14ac:dyDescent="0.35">
      <c r="A54574" s="1">
        <v>67859</v>
      </c>
      <c r="B54574" t="s">
        <v>32399</v>
      </c>
      <c r="C54574" t="s">
        <v>99823</v>
      </c>
      <c r="D54574" t="s">
        <v>4</v>
      </c>
      <c r="F54574" t="s">
        <v>120107</v>
      </c>
      <c r="G54574">
        <v>2E-8</v>
      </c>
      <c r="H54574" t="s">
        <v>32399</v>
      </c>
      <c r="I54574" t="s">
        <v>156882</v>
      </c>
      <c r="J54574" s="2" t="s">
        <v>200240</v>
      </c>
      <c r="K54574" t="s">
        <v>220230</v>
      </c>
      <c r="L54574" t="s">
        <v>228704</v>
      </c>
      <c r="M54574" t="s">
        <v>10</v>
      </c>
      <c r="N54574" t="s">
        <v>228827</v>
      </c>
      <c r="O54574" t="s">
        <v>229107</v>
      </c>
      <c r="P54574" t="s">
        <v>229107</v>
      </c>
      <c r="Q54574" t="s">
        <v>120467</v>
      </c>
      <c r="R54574" t="s">
        <v>220212</v>
      </c>
      <c r="S54574" t="s">
        <v>215677</v>
      </c>
    </row>
    <row r="54575" spans="1:19" x14ac:dyDescent="0.35">
      <c r="A54575" s="1">
        <v>67861</v>
      </c>
      <c r="B54575" t="s">
        <v>32400</v>
      </c>
      <c r="C54575" t="s">
        <v>99824</v>
      </c>
      <c r="D54575" t="s">
        <v>4</v>
      </c>
      <c r="F54575" t="s">
        <v>120043</v>
      </c>
      <c r="G54575">
        <v>3.76605E-7</v>
      </c>
      <c r="H54575" t="s">
        <v>32400</v>
      </c>
      <c r="I54575" t="s">
        <v>156883</v>
      </c>
      <c r="J54575" s="2" t="s">
        <v>200241</v>
      </c>
      <c r="K54575" t="s">
        <v>220231</v>
      </c>
      <c r="L54575" t="s">
        <v>228704</v>
      </c>
      <c r="M54575" t="s">
        <v>228721</v>
      </c>
      <c r="N54575" t="s">
        <v>228829</v>
      </c>
      <c r="O54575" t="s">
        <v>229139</v>
      </c>
      <c r="P54575" t="s">
        <v>229139</v>
      </c>
      <c r="Q54575" t="s">
        <v>121897</v>
      </c>
      <c r="R54575" t="s">
        <v>220212</v>
      </c>
      <c r="S54575" t="s">
        <v>215677</v>
      </c>
    </row>
    <row r="54576" spans="1:19" x14ac:dyDescent="0.35">
      <c r="A54576" s="1">
        <v>67862</v>
      </c>
      <c r="B54576" t="s">
        <v>32401</v>
      </c>
      <c r="C54576" t="s">
        <v>99825</v>
      </c>
      <c r="D54576" t="s">
        <v>4</v>
      </c>
      <c r="F54576" t="s">
        <v>120527</v>
      </c>
      <c r="G54576">
        <v>6.4219000000000001E-8</v>
      </c>
      <c r="H54576" t="s">
        <v>32401</v>
      </c>
      <c r="I54576" t="s">
        <v>156884</v>
      </c>
      <c r="J54576" s="2" t="s">
        <v>200242</v>
      </c>
      <c r="K54576" t="s">
        <v>220212</v>
      </c>
      <c r="L54576" t="s">
        <v>228704</v>
      </c>
      <c r="M54576" t="s">
        <v>228720</v>
      </c>
      <c r="N54576" t="s">
        <v>228890</v>
      </c>
      <c r="O54576" t="s">
        <v>229325</v>
      </c>
      <c r="P54576" t="s">
        <v>229325</v>
      </c>
      <c r="Q54576" t="s">
        <v>120173</v>
      </c>
      <c r="R54576" t="s">
        <v>220212</v>
      </c>
      <c r="S54576" t="s">
        <v>215677</v>
      </c>
    </row>
    <row r="54577" spans="1:19" x14ac:dyDescent="0.35">
      <c r="A54577" s="1">
        <v>67863</v>
      </c>
      <c r="B54577" t="s">
        <v>32402</v>
      </c>
      <c r="C54577" t="s">
        <v>99826</v>
      </c>
      <c r="D54577" t="s">
        <v>5</v>
      </c>
      <c r="E54577" t="s">
        <v>119954</v>
      </c>
      <c r="F54577" t="s">
        <v>120433</v>
      </c>
      <c r="G54577">
        <v>4.3787790000000004E-6</v>
      </c>
      <c r="H54577" t="s">
        <v>32402</v>
      </c>
      <c r="I54577" t="s">
        <v>156885</v>
      </c>
      <c r="J54577" s="2" t="s">
        <v>200243</v>
      </c>
      <c r="K54577" t="s">
        <v>220212</v>
      </c>
      <c r="L54577" t="s">
        <v>228704</v>
      </c>
      <c r="M54577" t="s">
        <v>16</v>
      </c>
      <c r="N54577" t="s">
        <v>228868</v>
      </c>
      <c r="O54577" t="s">
        <v>229187</v>
      </c>
      <c r="P54577" t="s">
        <v>232576</v>
      </c>
      <c r="Q54577" t="s">
        <v>120287</v>
      </c>
      <c r="R54577" t="s">
        <v>220212</v>
      </c>
      <c r="S54577" t="s">
        <v>215677</v>
      </c>
    </row>
    <row r="54578" spans="1:19" x14ac:dyDescent="0.35">
      <c r="A54578" s="1">
        <v>67864</v>
      </c>
      <c r="B54578" t="s">
        <v>32403</v>
      </c>
      <c r="C54578" t="s">
        <v>99827</v>
      </c>
      <c r="D54578" t="s">
        <v>4</v>
      </c>
      <c r="F54578" t="s">
        <v>122865</v>
      </c>
      <c r="G54578">
        <v>6.3500000000000006E-7</v>
      </c>
      <c r="H54578" t="s">
        <v>32403</v>
      </c>
      <c r="I54578" t="s">
        <v>156886</v>
      </c>
      <c r="J54578" s="2" t="s">
        <v>200244</v>
      </c>
      <c r="K54578" t="s">
        <v>220232</v>
      </c>
      <c r="L54578" t="s">
        <v>228704</v>
      </c>
      <c r="M54578" t="s">
        <v>8</v>
      </c>
      <c r="N54578" t="s">
        <v>228896</v>
      </c>
      <c r="O54578" t="s">
        <v>229210</v>
      </c>
      <c r="P54578" t="s">
        <v>229210</v>
      </c>
      <c r="Q54578" t="s">
        <v>122364</v>
      </c>
      <c r="R54578" t="s">
        <v>220212</v>
      </c>
      <c r="S54578" t="s">
        <v>215677</v>
      </c>
    </row>
    <row r="54579" spans="1:19" x14ac:dyDescent="0.35">
      <c r="A54579" s="1">
        <v>67866</v>
      </c>
      <c r="B54579" t="s">
        <v>32404</v>
      </c>
      <c r="C54579" t="s">
        <v>99828</v>
      </c>
      <c r="D54579" t="s">
        <v>4</v>
      </c>
      <c r="F54579" t="s">
        <v>120507</v>
      </c>
      <c r="G54579">
        <v>1.3999999999999999E-6</v>
      </c>
      <c r="H54579" t="s">
        <v>32404</v>
      </c>
      <c r="I54579" t="s">
        <v>156887</v>
      </c>
      <c r="J54579" s="2" t="s">
        <v>200245</v>
      </c>
      <c r="K54579" t="s">
        <v>220233</v>
      </c>
      <c r="L54579" t="s">
        <v>228704</v>
      </c>
      <c r="M54579" t="s">
        <v>10</v>
      </c>
      <c r="N54579" t="s">
        <v>228827</v>
      </c>
      <c r="O54579" t="s">
        <v>229107</v>
      </c>
      <c r="P54579" t="s">
        <v>229107</v>
      </c>
      <c r="Q54579" t="s">
        <v>119991</v>
      </c>
      <c r="R54579" t="s">
        <v>220212</v>
      </c>
      <c r="S54579" t="s">
        <v>215677</v>
      </c>
    </row>
    <row r="54580" spans="1:19" x14ac:dyDescent="0.35">
      <c r="A54580" s="1">
        <v>67867</v>
      </c>
      <c r="B54580" t="s">
        <v>32404</v>
      </c>
      <c r="C54580" t="s">
        <v>99829</v>
      </c>
      <c r="D54580" t="s">
        <v>4</v>
      </c>
      <c r="F54580" t="s">
        <v>120565</v>
      </c>
      <c r="G54580">
        <v>2E-8</v>
      </c>
      <c r="H54580" t="s">
        <v>32404</v>
      </c>
      <c r="I54580" t="s">
        <v>156887</v>
      </c>
      <c r="J54580" s="2" t="s">
        <v>200245</v>
      </c>
      <c r="K54580" t="s">
        <v>220233</v>
      </c>
      <c r="L54580" t="s">
        <v>228704</v>
      </c>
      <c r="M54580" t="s">
        <v>10</v>
      </c>
      <c r="N54580" t="s">
        <v>228827</v>
      </c>
      <c r="O54580" t="s">
        <v>229107</v>
      </c>
      <c r="P54580" t="s">
        <v>229107</v>
      </c>
      <c r="Q54580" t="s">
        <v>119991</v>
      </c>
      <c r="R54580" t="s">
        <v>220212</v>
      </c>
      <c r="S54580" t="s">
        <v>215677</v>
      </c>
    </row>
    <row r="54581" spans="1:19" x14ac:dyDescent="0.35">
      <c r="A54581" s="1">
        <v>67868</v>
      </c>
      <c r="B54581" t="s">
        <v>32404</v>
      </c>
      <c r="C54581" t="s">
        <v>99830</v>
      </c>
      <c r="D54581" t="s">
        <v>4</v>
      </c>
      <c r="F54581" t="s">
        <v>122044</v>
      </c>
      <c r="G54581">
        <v>2.3E-6</v>
      </c>
      <c r="H54581" t="s">
        <v>32404</v>
      </c>
      <c r="I54581" t="s">
        <v>156887</v>
      </c>
      <c r="J54581" s="2" t="s">
        <v>200245</v>
      </c>
      <c r="K54581" t="s">
        <v>220233</v>
      </c>
      <c r="L54581" t="s">
        <v>228704</v>
      </c>
      <c r="M54581" t="s">
        <v>10</v>
      </c>
      <c r="N54581" t="s">
        <v>228827</v>
      </c>
      <c r="O54581" t="s">
        <v>229107</v>
      </c>
      <c r="P54581" t="s">
        <v>229107</v>
      </c>
      <c r="Q54581" t="s">
        <v>119991</v>
      </c>
      <c r="R54581" t="s">
        <v>220212</v>
      </c>
      <c r="S54581" t="s">
        <v>215677</v>
      </c>
    </row>
    <row r="54582" spans="1:19" x14ac:dyDescent="0.35">
      <c r="A54582" s="1">
        <v>67870</v>
      </c>
      <c r="B54582" t="s">
        <v>32405</v>
      </c>
      <c r="C54582" t="s">
        <v>99831</v>
      </c>
      <c r="D54582" t="s">
        <v>5</v>
      </c>
      <c r="F54582" t="s">
        <v>120273</v>
      </c>
      <c r="G54582">
        <v>1.808785E-6</v>
      </c>
      <c r="H54582" t="s">
        <v>32405</v>
      </c>
      <c r="I54582" t="s">
        <v>156888</v>
      </c>
      <c r="J54582" s="2" t="s">
        <v>200246</v>
      </c>
      <c r="K54582" t="s">
        <v>220234</v>
      </c>
      <c r="L54582" t="s">
        <v>228704</v>
      </c>
      <c r="M54582" t="s">
        <v>8</v>
      </c>
      <c r="N54582" t="s">
        <v>228832</v>
      </c>
      <c r="O54582" t="s">
        <v>229111</v>
      </c>
      <c r="P54582" t="s">
        <v>230122</v>
      </c>
      <c r="Q54582" t="s">
        <v>120347</v>
      </c>
      <c r="R54582" t="s">
        <v>220212</v>
      </c>
      <c r="S54582" t="s">
        <v>215677</v>
      </c>
    </row>
    <row r="54583" spans="1:19" x14ac:dyDescent="0.35">
      <c r="A54583" s="1">
        <v>67872</v>
      </c>
      <c r="B54583" t="s">
        <v>32406</v>
      </c>
      <c r="C54583" t="s">
        <v>99832</v>
      </c>
      <c r="D54583" t="s">
        <v>5</v>
      </c>
      <c r="F54583" t="s">
        <v>121429</v>
      </c>
      <c r="G54583">
        <v>1.9298999999999999E-5</v>
      </c>
      <c r="H54583" t="s">
        <v>32406</v>
      </c>
      <c r="I54583" t="s">
        <v>156889</v>
      </c>
      <c r="J54583" s="2" t="s">
        <v>200247</v>
      </c>
      <c r="K54583" t="s">
        <v>220235</v>
      </c>
      <c r="L54583" t="s">
        <v>228704</v>
      </c>
      <c r="M54583" t="s">
        <v>228721</v>
      </c>
      <c r="N54583" t="s">
        <v>228875</v>
      </c>
      <c r="O54583" t="s">
        <v>229138</v>
      </c>
      <c r="P54583" t="s">
        <v>232577</v>
      </c>
      <c r="Q54583" t="s">
        <v>121230</v>
      </c>
      <c r="R54583" t="s">
        <v>220212</v>
      </c>
      <c r="S54583" t="s">
        <v>215677</v>
      </c>
    </row>
    <row r="54584" spans="1:19" x14ac:dyDescent="0.35">
      <c r="A54584" s="1">
        <v>67873</v>
      </c>
      <c r="B54584" t="s">
        <v>32406</v>
      </c>
      <c r="C54584" t="s">
        <v>99833</v>
      </c>
      <c r="D54584" t="s">
        <v>5</v>
      </c>
      <c r="F54584" t="s">
        <v>120447</v>
      </c>
      <c r="G54584">
        <v>1.2E-5</v>
      </c>
      <c r="H54584" t="s">
        <v>32406</v>
      </c>
      <c r="I54584" t="s">
        <v>156889</v>
      </c>
      <c r="J54584" s="2" t="s">
        <v>200247</v>
      </c>
      <c r="K54584" t="s">
        <v>220235</v>
      </c>
      <c r="L54584" t="s">
        <v>228704</v>
      </c>
      <c r="M54584" t="s">
        <v>228721</v>
      </c>
      <c r="N54584" t="s">
        <v>228875</v>
      </c>
      <c r="O54584" t="s">
        <v>229138</v>
      </c>
      <c r="P54584" t="s">
        <v>232577</v>
      </c>
      <c r="Q54584" t="s">
        <v>121230</v>
      </c>
      <c r="R54584" t="s">
        <v>220212</v>
      </c>
      <c r="S54584" t="s">
        <v>215677</v>
      </c>
    </row>
    <row r="54585" spans="1:19" x14ac:dyDescent="0.35">
      <c r="A54585" s="1">
        <v>67875</v>
      </c>
      <c r="B54585" t="s">
        <v>32407</v>
      </c>
      <c r="C54585" t="s">
        <v>99834</v>
      </c>
      <c r="D54585" t="s">
        <v>4</v>
      </c>
      <c r="F54585" t="s">
        <v>120138</v>
      </c>
      <c r="G54585">
        <v>8.2803000000000004E-8</v>
      </c>
      <c r="H54585" t="s">
        <v>32407</v>
      </c>
      <c r="I54585" t="s">
        <v>156890</v>
      </c>
      <c r="J54585" s="2" t="s">
        <v>200248</v>
      </c>
      <c r="K54585" t="s">
        <v>220236</v>
      </c>
      <c r="L54585" t="s">
        <v>228704</v>
      </c>
      <c r="Q54585" t="s">
        <v>120189</v>
      </c>
      <c r="R54585" t="s">
        <v>220212</v>
      </c>
      <c r="S54585" t="s">
        <v>215677</v>
      </c>
    </row>
    <row r="54586" spans="1:19" x14ac:dyDescent="0.35">
      <c r="A54586" s="1">
        <v>67876</v>
      </c>
      <c r="B54586" t="s">
        <v>32408</v>
      </c>
      <c r="C54586" t="s">
        <v>99835</v>
      </c>
      <c r="D54586" t="s">
        <v>4</v>
      </c>
      <c r="F54586" t="s">
        <v>120087</v>
      </c>
      <c r="G54586">
        <v>1.0499999999999999E-6</v>
      </c>
      <c r="H54586" t="s">
        <v>32408</v>
      </c>
      <c r="I54586" t="s">
        <v>156891</v>
      </c>
      <c r="J54586" s="2" t="s">
        <v>200249</v>
      </c>
      <c r="K54586" t="s">
        <v>220237</v>
      </c>
      <c r="L54586" t="s">
        <v>228704</v>
      </c>
      <c r="Q54586" t="s">
        <v>121598</v>
      </c>
      <c r="R54586" t="s">
        <v>220212</v>
      </c>
      <c r="S54586" t="s">
        <v>215677</v>
      </c>
    </row>
    <row r="54587" spans="1:19" x14ac:dyDescent="0.35">
      <c r="A54587" s="1">
        <v>67877</v>
      </c>
      <c r="B54587" t="s">
        <v>32408</v>
      </c>
      <c r="C54587" t="s">
        <v>99836</v>
      </c>
      <c r="D54587" t="s">
        <v>4</v>
      </c>
      <c r="F54587" t="s">
        <v>120320</v>
      </c>
      <c r="G54587">
        <v>4.0499999999999999E-7</v>
      </c>
      <c r="H54587" t="s">
        <v>32408</v>
      </c>
      <c r="I54587" t="s">
        <v>156891</v>
      </c>
      <c r="J54587" s="2" t="s">
        <v>200249</v>
      </c>
      <c r="K54587" t="s">
        <v>220237</v>
      </c>
      <c r="L54587" t="s">
        <v>228704</v>
      </c>
      <c r="Q54587" t="s">
        <v>121598</v>
      </c>
      <c r="R54587" t="s">
        <v>220212</v>
      </c>
      <c r="S54587" t="s">
        <v>215677</v>
      </c>
    </row>
    <row r="54588" spans="1:19" x14ac:dyDescent="0.35">
      <c r="A54588" s="1">
        <v>67878</v>
      </c>
      <c r="B54588" t="s">
        <v>32408</v>
      </c>
      <c r="C54588" t="s">
        <v>99837</v>
      </c>
      <c r="D54588" t="s">
        <v>4</v>
      </c>
      <c r="F54588" t="s">
        <v>121695</v>
      </c>
      <c r="G54588">
        <v>2.9999999999999999E-7</v>
      </c>
      <c r="H54588" t="s">
        <v>32408</v>
      </c>
      <c r="I54588" t="s">
        <v>156891</v>
      </c>
      <c r="J54588" s="2" t="s">
        <v>200249</v>
      </c>
      <c r="K54588" t="s">
        <v>220237</v>
      </c>
      <c r="L54588" t="s">
        <v>228704</v>
      </c>
      <c r="Q54588" t="s">
        <v>121598</v>
      </c>
      <c r="R54588" t="s">
        <v>220212</v>
      </c>
      <c r="S54588" t="s">
        <v>215677</v>
      </c>
    </row>
    <row r="54589" spans="1:19" x14ac:dyDescent="0.35">
      <c r="A54589" s="1">
        <v>67879</v>
      </c>
      <c r="B54589" t="s">
        <v>32408</v>
      </c>
      <c r="C54589" t="s">
        <v>99838</v>
      </c>
      <c r="D54589" t="s">
        <v>4</v>
      </c>
      <c r="F54589" t="s">
        <v>120060</v>
      </c>
      <c r="G54589">
        <v>4.4999999999999999E-8</v>
      </c>
      <c r="H54589" t="s">
        <v>32408</v>
      </c>
      <c r="I54589" t="s">
        <v>156891</v>
      </c>
      <c r="J54589" s="2" t="s">
        <v>200249</v>
      </c>
      <c r="K54589" t="s">
        <v>220237</v>
      </c>
      <c r="L54589" t="s">
        <v>228704</v>
      </c>
      <c r="Q54589" t="s">
        <v>121598</v>
      </c>
      <c r="R54589" t="s">
        <v>220212</v>
      </c>
      <c r="S54589" t="s">
        <v>215677</v>
      </c>
    </row>
    <row r="54590" spans="1:19" x14ac:dyDescent="0.35">
      <c r="A54590" s="1">
        <v>67880</v>
      </c>
      <c r="B54590" t="s">
        <v>32409</v>
      </c>
      <c r="C54590" t="s">
        <v>99839</v>
      </c>
      <c r="D54590" t="s">
        <v>4</v>
      </c>
      <c r="F54590" t="s">
        <v>120604</v>
      </c>
      <c r="G54590">
        <v>1.1999999999999999E-6</v>
      </c>
      <c r="H54590" t="s">
        <v>32409</v>
      </c>
      <c r="I54590" t="s">
        <v>156892</v>
      </c>
      <c r="J54590" s="2" t="s">
        <v>200250</v>
      </c>
      <c r="K54590" t="s">
        <v>220212</v>
      </c>
      <c r="L54590" t="s">
        <v>228704</v>
      </c>
      <c r="M54590" t="s">
        <v>10</v>
      </c>
      <c r="N54590" t="s">
        <v>228827</v>
      </c>
      <c r="O54590" t="s">
        <v>229107</v>
      </c>
      <c r="P54590" t="s">
        <v>229107</v>
      </c>
      <c r="Q54590" t="s">
        <v>120993</v>
      </c>
      <c r="R54590" t="s">
        <v>220212</v>
      </c>
      <c r="S54590" t="s">
        <v>215677</v>
      </c>
    </row>
    <row r="54591" spans="1:19" x14ac:dyDescent="0.35">
      <c r="A54591" s="1">
        <v>67881</v>
      </c>
      <c r="B54591" t="s">
        <v>32410</v>
      </c>
      <c r="C54591" t="s">
        <v>99840</v>
      </c>
      <c r="D54591" t="s">
        <v>4</v>
      </c>
      <c r="F54591" t="s">
        <v>120189</v>
      </c>
      <c r="G54591">
        <v>4.0000000000000001E-8</v>
      </c>
      <c r="H54591" t="s">
        <v>32410</v>
      </c>
      <c r="I54591" t="s">
        <v>156893</v>
      </c>
      <c r="J54591" s="2" t="s">
        <v>200251</v>
      </c>
      <c r="K54591" t="s">
        <v>220212</v>
      </c>
      <c r="L54591" t="s">
        <v>228704</v>
      </c>
      <c r="M54591" t="s">
        <v>228736</v>
      </c>
      <c r="N54591" t="s">
        <v>228836</v>
      </c>
      <c r="O54591" t="s">
        <v>229179</v>
      </c>
      <c r="P54591" t="s">
        <v>229179</v>
      </c>
      <c r="Q54591" t="s">
        <v>120060</v>
      </c>
      <c r="R54591" t="s">
        <v>220212</v>
      </c>
      <c r="S54591" t="s">
        <v>215677</v>
      </c>
    </row>
    <row r="54592" spans="1:19" x14ac:dyDescent="0.35">
      <c r="A54592" s="1">
        <v>67883</v>
      </c>
      <c r="B54592" t="s">
        <v>32411</v>
      </c>
      <c r="C54592" t="s">
        <v>99841</v>
      </c>
      <c r="D54592" t="s">
        <v>4</v>
      </c>
      <c r="F54592" t="s">
        <v>120414</v>
      </c>
      <c r="G54592">
        <v>1.6227E-8</v>
      </c>
      <c r="H54592" t="s">
        <v>32411</v>
      </c>
      <c r="I54592" t="s">
        <v>156894</v>
      </c>
      <c r="J54592" s="2" t="s">
        <v>200252</v>
      </c>
      <c r="K54592" t="s">
        <v>220238</v>
      </c>
      <c r="L54592" t="s">
        <v>228704</v>
      </c>
      <c r="M54592" t="s">
        <v>16</v>
      </c>
      <c r="N54592" t="s">
        <v>228857</v>
      </c>
      <c r="O54592" t="s">
        <v>229187</v>
      </c>
      <c r="P54592" t="s">
        <v>230913</v>
      </c>
      <c r="Q54592" t="s">
        <v>120042</v>
      </c>
      <c r="R54592" t="s">
        <v>220212</v>
      </c>
      <c r="S54592" t="s">
        <v>215677</v>
      </c>
    </row>
    <row r="54593" spans="1:19" x14ac:dyDescent="0.35">
      <c r="A54593" s="1">
        <v>67884</v>
      </c>
      <c r="B54593" t="s">
        <v>32412</v>
      </c>
      <c r="C54593" t="s">
        <v>99842</v>
      </c>
      <c r="D54593" t="s">
        <v>5</v>
      </c>
      <c r="E54593" t="s">
        <v>119955</v>
      </c>
      <c r="F54593" t="s">
        <v>120167</v>
      </c>
      <c r="G54593">
        <v>6.4999999999999996E-6</v>
      </c>
      <c r="H54593" t="s">
        <v>32412</v>
      </c>
      <c r="I54593" t="s">
        <v>156895</v>
      </c>
      <c r="J54593" s="2" t="s">
        <v>200253</v>
      </c>
      <c r="K54593" t="s">
        <v>220212</v>
      </c>
      <c r="L54593" t="s">
        <v>228704</v>
      </c>
      <c r="M54593" t="s">
        <v>8</v>
      </c>
      <c r="N54593" t="s">
        <v>228828</v>
      </c>
      <c r="O54593" t="s">
        <v>229108</v>
      </c>
      <c r="P54593" t="s">
        <v>230262</v>
      </c>
      <c r="Q54593" t="s">
        <v>120168</v>
      </c>
      <c r="R54593" t="s">
        <v>220212</v>
      </c>
      <c r="S54593" t="s">
        <v>215677</v>
      </c>
    </row>
    <row r="54594" spans="1:19" x14ac:dyDescent="0.35">
      <c r="A54594" s="1">
        <v>67885</v>
      </c>
      <c r="B54594" t="s">
        <v>32413</v>
      </c>
      <c r="C54594" t="s">
        <v>99843</v>
      </c>
      <c r="D54594" t="s">
        <v>5</v>
      </c>
      <c r="F54594" t="s">
        <v>120871</v>
      </c>
      <c r="G54594">
        <v>5.9999999999999997E-7</v>
      </c>
      <c r="H54594" t="s">
        <v>32413</v>
      </c>
      <c r="I54594" t="s">
        <v>156896</v>
      </c>
      <c r="K54594" t="s">
        <v>220239</v>
      </c>
      <c r="L54594" t="s">
        <v>228704</v>
      </c>
      <c r="M54594" t="s">
        <v>8</v>
      </c>
      <c r="N54594" t="s">
        <v>228832</v>
      </c>
      <c r="O54594" t="s">
        <v>229111</v>
      </c>
      <c r="P54594" t="s">
        <v>230079</v>
      </c>
      <c r="Q54594" t="s">
        <v>120060</v>
      </c>
      <c r="R54594" t="s">
        <v>220212</v>
      </c>
      <c r="S54594" t="s">
        <v>215677</v>
      </c>
    </row>
    <row r="54595" spans="1:19" x14ac:dyDescent="0.35">
      <c r="A54595" s="1">
        <v>67886</v>
      </c>
      <c r="B54595" t="s">
        <v>32414</v>
      </c>
      <c r="C54595" t="s">
        <v>99844</v>
      </c>
      <c r="D54595" t="s">
        <v>4</v>
      </c>
      <c r="F54595" t="s">
        <v>120167</v>
      </c>
      <c r="G54595">
        <v>1.9999999999999999E-6</v>
      </c>
      <c r="H54595" t="s">
        <v>32414</v>
      </c>
      <c r="I54595" t="s">
        <v>156897</v>
      </c>
      <c r="J54595" s="2" t="s">
        <v>200254</v>
      </c>
      <c r="K54595" t="s">
        <v>220240</v>
      </c>
      <c r="L54595" t="s">
        <v>228704</v>
      </c>
      <c r="M54595" t="s">
        <v>8</v>
      </c>
      <c r="N54595" t="s">
        <v>228848</v>
      </c>
      <c r="O54595" t="s">
        <v>229133</v>
      </c>
      <c r="P54595" t="s">
        <v>229133</v>
      </c>
      <c r="R54595" t="s">
        <v>220212</v>
      </c>
      <c r="S54595" t="s">
        <v>215677</v>
      </c>
    </row>
    <row r="54596" spans="1:19" x14ac:dyDescent="0.35">
      <c r="A54596" s="1">
        <v>67887</v>
      </c>
      <c r="B54596" t="s">
        <v>32415</v>
      </c>
      <c r="C54596" t="s">
        <v>99845</v>
      </c>
      <c r="D54596" t="s">
        <v>4</v>
      </c>
      <c r="F54596" t="s">
        <v>120565</v>
      </c>
      <c r="G54596">
        <v>1.1999999999999999E-7</v>
      </c>
      <c r="H54596" t="s">
        <v>32415</v>
      </c>
      <c r="I54596" t="s">
        <v>156898</v>
      </c>
      <c r="J54596" s="2" t="s">
        <v>200255</v>
      </c>
      <c r="K54596" t="s">
        <v>220241</v>
      </c>
      <c r="L54596" t="s">
        <v>228704</v>
      </c>
      <c r="M54596" t="s">
        <v>10</v>
      </c>
      <c r="N54596" t="s">
        <v>228928</v>
      </c>
      <c r="O54596" t="s">
        <v>229306</v>
      </c>
      <c r="P54596" t="s">
        <v>229306</v>
      </c>
      <c r="R54596" t="s">
        <v>220212</v>
      </c>
      <c r="S54596" t="s">
        <v>215677</v>
      </c>
    </row>
    <row r="54597" spans="1:19" x14ac:dyDescent="0.35">
      <c r="A54597" s="1">
        <v>67888</v>
      </c>
      <c r="B54597" t="s">
        <v>32416</v>
      </c>
      <c r="C54597" t="s">
        <v>99846</v>
      </c>
      <c r="D54597" t="s">
        <v>4</v>
      </c>
      <c r="F54597" t="s">
        <v>120057</v>
      </c>
      <c r="G54597">
        <v>1.6674000000000001E-8</v>
      </c>
      <c r="H54597" t="s">
        <v>32416</v>
      </c>
      <c r="I54597" t="s">
        <v>156899</v>
      </c>
      <c r="K54597" t="s">
        <v>220242</v>
      </c>
      <c r="L54597" t="s">
        <v>228704</v>
      </c>
      <c r="R54597" t="s">
        <v>220212</v>
      </c>
      <c r="S54597" t="s">
        <v>215677</v>
      </c>
    </row>
    <row r="54598" spans="1:19" x14ac:dyDescent="0.35">
      <c r="A54598" s="1">
        <v>67889</v>
      </c>
      <c r="B54598" t="s">
        <v>32417</v>
      </c>
      <c r="C54598" t="s">
        <v>99847</v>
      </c>
      <c r="D54598" t="s">
        <v>4</v>
      </c>
      <c r="F54598" t="s">
        <v>120877</v>
      </c>
      <c r="G54598">
        <v>4.9999999999999998E-8</v>
      </c>
      <c r="H54598" t="s">
        <v>32417</v>
      </c>
      <c r="I54598" t="s">
        <v>156900</v>
      </c>
      <c r="J54598" s="2" t="s">
        <v>200256</v>
      </c>
      <c r="K54598" t="s">
        <v>220243</v>
      </c>
      <c r="L54598" t="s">
        <v>228704</v>
      </c>
      <c r="M54598" t="s">
        <v>8</v>
      </c>
      <c r="N54598" t="s">
        <v>228828</v>
      </c>
      <c r="O54598" t="s">
        <v>229113</v>
      </c>
      <c r="P54598" t="s">
        <v>230081</v>
      </c>
      <c r="Q54598" t="s">
        <v>120087</v>
      </c>
      <c r="R54598" t="s">
        <v>220212</v>
      </c>
      <c r="S54598" t="s">
        <v>215677</v>
      </c>
    </row>
    <row r="54599" spans="1:19" x14ac:dyDescent="0.35">
      <c r="A54599" s="1">
        <v>67890</v>
      </c>
      <c r="B54599" t="s">
        <v>32418</v>
      </c>
      <c r="C54599" t="s">
        <v>99848</v>
      </c>
      <c r="D54599" t="s">
        <v>5</v>
      </c>
      <c r="F54599" t="s">
        <v>120217</v>
      </c>
      <c r="G54599">
        <v>1.4387600000000001E-6</v>
      </c>
      <c r="H54599" t="s">
        <v>32418</v>
      </c>
      <c r="I54599" t="s">
        <v>156901</v>
      </c>
      <c r="J54599" s="2" t="s">
        <v>200257</v>
      </c>
      <c r="K54599" t="s">
        <v>220244</v>
      </c>
      <c r="L54599" t="s">
        <v>228704</v>
      </c>
      <c r="M54599" t="s">
        <v>228722</v>
      </c>
      <c r="O54599" t="s">
        <v>229143</v>
      </c>
      <c r="P54599" t="s">
        <v>229143</v>
      </c>
      <c r="Q54599" t="s">
        <v>120056</v>
      </c>
      <c r="R54599" t="s">
        <v>220212</v>
      </c>
      <c r="S54599" t="s">
        <v>215677</v>
      </c>
    </row>
    <row r="54600" spans="1:19" x14ac:dyDescent="0.35">
      <c r="A54600" s="1">
        <v>67891</v>
      </c>
      <c r="B54600" t="s">
        <v>32418</v>
      </c>
      <c r="C54600" t="s">
        <v>99849</v>
      </c>
      <c r="D54600" t="s">
        <v>4</v>
      </c>
      <c r="F54600" t="s">
        <v>123169</v>
      </c>
      <c r="G54600">
        <v>1.9999999999999999E-6</v>
      </c>
      <c r="H54600" t="s">
        <v>32418</v>
      </c>
      <c r="I54600" t="s">
        <v>156901</v>
      </c>
      <c r="J54600" s="2" t="s">
        <v>200257</v>
      </c>
      <c r="K54600" t="s">
        <v>220244</v>
      </c>
      <c r="L54600" t="s">
        <v>228704</v>
      </c>
      <c r="M54600" t="s">
        <v>228722</v>
      </c>
      <c r="O54600" t="s">
        <v>229143</v>
      </c>
      <c r="P54600" t="s">
        <v>229143</v>
      </c>
      <c r="Q54600" t="s">
        <v>120056</v>
      </c>
      <c r="R54600" t="s">
        <v>220212</v>
      </c>
      <c r="S54600" t="s">
        <v>215677</v>
      </c>
    </row>
    <row r="54601" spans="1:19" x14ac:dyDescent="0.35">
      <c r="A54601" s="1">
        <v>67892</v>
      </c>
      <c r="B54601" t="s">
        <v>32418</v>
      </c>
      <c r="C54601" t="s">
        <v>99850</v>
      </c>
      <c r="D54601" t="s">
        <v>4</v>
      </c>
      <c r="F54601" t="s">
        <v>120060</v>
      </c>
      <c r="G54601">
        <v>4.8278599999999999E-7</v>
      </c>
      <c r="H54601" t="s">
        <v>32418</v>
      </c>
      <c r="I54601" t="s">
        <v>156901</v>
      </c>
      <c r="J54601" s="2" t="s">
        <v>200257</v>
      </c>
      <c r="K54601" t="s">
        <v>220244</v>
      </c>
      <c r="L54601" t="s">
        <v>228704</v>
      </c>
      <c r="M54601" t="s">
        <v>228722</v>
      </c>
      <c r="O54601" t="s">
        <v>229143</v>
      </c>
      <c r="P54601" t="s">
        <v>229143</v>
      </c>
      <c r="Q54601" t="s">
        <v>120056</v>
      </c>
      <c r="R54601" t="s">
        <v>220212</v>
      </c>
      <c r="S54601" t="s">
        <v>215677</v>
      </c>
    </row>
    <row r="54602" spans="1:19" x14ac:dyDescent="0.35">
      <c r="A54602" s="1">
        <v>67893</v>
      </c>
      <c r="B54602" t="s">
        <v>32419</v>
      </c>
      <c r="C54602" t="s">
        <v>99851</v>
      </c>
      <c r="D54602" t="s">
        <v>4</v>
      </c>
      <c r="F54602" t="s">
        <v>120308</v>
      </c>
      <c r="G54602">
        <v>3.52112E-7</v>
      </c>
      <c r="H54602" t="s">
        <v>32419</v>
      </c>
      <c r="I54602" t="s">
        <v>156902</v>
      </c>
      <c r="J54602" s="2" t="s">
        <v>200258</v>
      </c>
      <c r="K54602" t="s">
        <v>220245</v>
      </c>
      <c r="L54602" t="s">
        <v>228704</v>
      </c>
      <c r="M54602" t="s">
        <v>8</v>
      </c>
      <c r="N54602" t="s">
        <v>228828</v>
      </c>
      <c r="O54602" t="s">
        <v>229113</v>
      </c>
      <c r="P54602" t="s">
        <v>230442</v>
      </c>
      <c r="Q54602" t="s">
        <v>120308</v>
      </c>
      <c r="R54602" t="s">
        <v>220212</v>
      </c>
      <c r="S54602" t="s">
        <v>215677</v>
      </c>
    </row>
    <row r="54603" spans="1:19" x14ac:dyDescent="0.35">
      <c r="A54603" s="1">
        <v>67894</v>
      </c>
      <c r="B54603" t="s">
        <v>32419</v>
      </c>
      <c r="C54603" t="s">
        <v>99852</v>
      </c>
      <c r="D54603" t="s">
        <v>4</v>
      </c>
      <c r="F54603" t="s">
        <v>119973</v>
      </c>
      <c r="G54603">
        <v>3.8560400000000002E-7</v>
      </c>
      <c r="H54603" t="s">
        <v>32419</v>
      </c>
      <c r="I54603" t="s">
        <v>156902</v>
      </c>
      <c r="J54603" s="2" t="s">
        <v>200258</v>
      </c>
      <c r="K54603" t="s">
        <v>220245</v>
      </c>
      <c r="L54603" t="s">
        <v>228704</v>
      </c>
      <c r="M54603" t="s">
        <v>8</v>
      </c>
      <c r="N54603" t="s">
        <v>228828</v>
      </c>
      <c r="O54603" t="s">
        <v>229113</v>
      </c>
      <c r="P54603" t="s">
        <v>230442</v>
      </c>
      <c r="Q54603" t="s">
        <v>120308</v>
      </c>
      <c r="R54603" t="s">
        <v>220212</v>
      </c>
      <c r="S54603" t="s">
        <v>215677</v>
      </c>
    </row>
    <row r="54604" spans="1:19" x14ac:dyDescent="0.35">
      <c r="A54604" s="1">
        <v>67897</v>
      </c>
      <c r="B54604" t="s">
        <v>32420</v>
      </c>
      <c r="C54604" t="s">
        <v>99853</v>
      </c>
      <c r="D54604" t="s">
        <v>4</v>
      </c>
      <c r="F54604" t="s">
        <v>120312</v>
      </c>
      <c r="G54604">
        <v>8.1999999999999998E-7</v>
      </c>
      <c r="H54604" t="s">
        <v>32420</v>
      </c>
      <c r="I54604" t="s">
        <v>156903</v>
      </c>
      <c r="J54604" s="2" t="s">
        <v>200259</v>
      </c>
      <c r="K54604" t="s">
        <v>220245</v>
      </c>
      <c r="L54604" t="s">
        <v>228704</v>
      </c>
      <c r="M54604" t="s">
        <v>16</v>
      </c>
      <c r="N54604" t="s">
        <v>228872</v>
      </c>
      <c r="O54604" t="s">
        <v>229187</v>
      </c>
      <c r="P54604" t="s">
        <v>231127</v>
      </c>
      <c r="Q54604" t="s">
        <v>123492</v>
      </c>
      <c r="R54604" t="s">
        <v>220212</v>
      </c>
      <c r="S54604" t="s">
        <v>215677</v>
      </c>
    </row>
    <row r="54605" spans="1:19" x14ac:dyDescent="0.35">
      <c r="A54605" s="1">
        <v>67898</v>
      </c>
      <c r="B54605" t="s">
        <v>32420</v>
      </c>
      <c r="C54605" t="s">
        <v>99854</v>
      </c>
      <c r="D54605" t="s">
        <v>4</v>
      </c>
      <c r="F54605" t="s">
        <v>120164</v>
      </c>
      <c r="G54605">
        <v>2.0322999999999999E-8</v>
      </c>
      <c r="H54605" t="s">
        <v>32420</v>
      </c>
      <c r="I54605" t="s">
        <v>156903</v>
      </c>
      <c r="J54605" s="2" t="s">
        <v>200259</v>
      </c>
      <c r="K54605" t="s">
        <v>220245</v>
      </c>
      <c r="L54605" t="s">
        <v>228704</v>
      </c>
      <c r="M54605" t="s">
        <v>16</v>
      </c>
      <c r="N54605" t="s">
        <v>228872</v>
      </c>
      <c r="O54605" t="s">
        <v>229187</v>
      </c>
      <c r="P54605" t="s">
        <v>231127</v>
      </c>
      <c r="Q54605" t="s">
        <v>123492</v>
      </c>
      <c r="R54605" t="s">
        <v>220212</v>
      </c>
      <c r="S54605" t="s">
        <v>215677</v>
      </c>
    </row>
    <row r="54606" spans="1:19" x14ac:dyDescent="0.35">
      <c r="A54606" s="1">
        <v>67900</v>
      </c>
      <c r="B54606" t="s">
        <v>32421</v>
      </c>
      <c r="C54606" t="s">
        <v>99855</v>
      </c>
      <c r="D54606" t="s">
        <v>4</v>
      </c>
      <c r="F54606" t="s">
        <v>120605</v>
      </c>
      <c r="G54606">
        <v>2.2522000000000001E-8</v>
      </c>
      <c r="H54606" t="s">
        <v>32421</v>
      </c>
      <c r="I54606" t="s">
        <v>156904</v>
      </c>
      <c r="J54606" s="2" t="s">
        <v>200260</v>
      </c>
      <c r="K54606" t="s">
        <v>220246</v>
      </c>
      <c r="L54606" t="s">
        <v>228704</v>
      </c>
      <c r="Q54606" t="s">
        <v>120060</v>
      </c>
      <c r="R54606" t="s">
        <v>220212</v>
      </c>
      <c r="S54606" t="s">
        <v>215677</v>
      </c>
    </row>
    <row r="54607" spans="1:19" x14ac:dyDescent="0.35">
      <c r="A54607" s="1">
        <v>67901</v>
      </c>
      <c r="B54607" t="s">
        <v>32421</v>
      </c>
      <c r="C54607" t="s">
        <v>99856</v>
      </c>
      <c r="D54607" t="s">
        <v>4</v>
      </c>
      <c r="F54607" t="s">
        <v>120565</v>
      </c>
      <c r="G54607">
        <v>1.18E-7</v>
      </c>
      <c r="H54607" t="s">
        <v>32421</v>
      </c>
      <c r="I54607" t="s">
        <v>156904</v>
      </c>
      <c r="J54607" s="2" t="s">
        <v>200260</v>
      </c>
      <c r="K54607" t="s">
        <v>220246</v>
      </c>
      <c r="L54607" t="s">
        <v>228704</v>
      </c>
      <c r="Q54607" t="s">
        <v>120060</v>
      </c>
      <c r="R54607" t="s">
        <v>220212</v>
      </c>
      <c r="S54607" t="s">
        <v>215677</v>
      </c>
    </row>
    <row r="54608" spans="1:19" x14ac:dyDescent="0.35">
      <c r="A54608" s="1">
        <v>67902</v>
      </c>
      <c r="B54608" t="s">
        <v>32422</v>
      </c>
      <c r="C54608" t="s">
        <v>99857</v>
      </c>
      <c r="D54608" t="s">
        <v>5</v>
      </c>
      <c r="F54608" t="s">
        <v>120538</v>
      </c>
      <c r="G54608">
        <v>9.9999999999999995E-8</v>
      </c>
      <c r="H54608" t="s">
        <v>32422</v>
      </c>
      <c r="I54608" t="s">
        <v>156905</v>
      </c>
      <c r="K54608" t="s">
        <v>220247</v>
      </c>
      <c r="L54608" t="s">
        <v>228704</v>
      </c>
      <c r="M54608" t="s">
        <v>8</v>
      </c>
      <c r="N54608" t="s">
        <v>228852</v>
      </c>
      <c r="O54608" t="s">
        <v>229182</v>
      </c>
      <c r="P54608" t="s">
        <v>229182</v>
      </c>
      <c r="R54608" t="s">
        <v>220212</v>
      </c>
      <c r="S54608" t="s">
        <v>215677</v>
      </c>
    </row>
    <row r="54609" spans="1:19" x14ac:dyDescent="0.35">
      <c r="A54609" s="1">
        <v>67903</v>
      </c>
      <c r="B54609" t="s">
        <v>32423</v>
      </c>
      <c r="C54609" t="s">
        <v>99858</v>
      </c>
      <c r="D54609" t="s">
        <v>5</v>
      </c>
      <c r="F54609" t="s">
        <v>122059</v>
      </c>
      <c r="G54609">
        <v>5.0500000000000002E-8</v>
      </c>
      <c r="H54609" t="s">
        <v>32423</v>
      </c>
      <c r="I54609" t="s">
        <v>156906</v>
      </c>
      <c r="J54609" s="2" t="s">
        <v>200261</v>
      </c>
      <c r="K54609" t="s">
        <v>220248</v>
      </c>
      <c r="L54609" t="s">
        <v>228704</v>
      </c>
      <c r="M54609" t="s">
        <v>8</v>
      </c>
      <c r="N54609" t="s">
        <v>228842</v>
      </c>
      <c r="O54609" t="s">
        <v>229125</v>
      </c>
      <c r="P54609" t="s">
        <v>229125</v>
      </c>
      <c r="Q54609" t="s">
        <v>121814</v>
      </c>
      <c r="R54609" t="s">
        <v>220212</v>
      </c>
      <c r="S54609" t="s">
        <v>215677</v>
      </c>
    </row>
    <row r="54610" spans="1:19" x14ac:dyDescent="0.35">
      <c r="A54610" s="1">
        <v>67905</v>
      </c>
      <c r="B54610" t="s">
        <v>32424</v>
      </c>
      <c r="C54610" t="s">
        <v>99859</v>
      </c>
      <c r="D54610" t="s">
        <v>5</v>
      </c>
      <c r="E54610" t="s">
        <v>119955</v>
      </c>
      <c r="F54610" t="s">
        <v>121765</v>
      </c>
      <c r="G54610">
        <v>5.0000000000000004E-6</v>
      </c>
      <c r="H54610" t="s">
        <v>32424</v>
      </c>
      <c r="I54610" t="s">
        <v>156907</v>
      </c>
      <c r="J54610" s="2" t="s">
        <v>200262</v>
      </c>
      <c r="K54610" t="s">
        <v>220249</v>
      </c>
      <c r="L54610" t="s">
        <v>228704</v>
      </c>
      <c r="M54610" t="s">
        <v>8</v>
      </c>
      <c r="N54610" t="s">
        <v>228832</v>
      </c>
      <c r="O54610" t="s">
        <v>229111</v>
      </c>
      <c r="P54610" t="s">
        <v>230079</v>
      </c>
      <c r="Q54610" t="s">
        <v>120316</v>
      </c>
      <c r="R54610" t="s">
        <v>220212</v>
      </c>
      <c r="S54610" t="s">
        <v>215677</v>
      </c>
    </row>
    <row r="54611" spans="1:19" x14ac:dyDescent="0.35">
      <c r="A54611" s="1">
        <v>67906</v>
      </c>
      <c r="B54611" t="s">
        <v>32424</v>
      </c>
      <c r="C54611" t="s">
        <v>99860</v>
      </c>
      <c r="D54611" t="s">
        <v>5</v>
      </c>
      <c r="E54611" t="s">
        <v>119956</v>
      </c>
      <c r="F54611" t="s">
        <v>120789</v>
      </c>
      <c r="G54611">
        <v>3.0000000000000001E-5</v>
      </c>
      <c r="H54611" t="s">
        <v>32424</v>
      </c>
      <c r="I54611" t="s">
        <v>156907</v>
      </c>
      <c r="J54611" s="2" t="s">
        <v>200262</v>
      </c>
      <c r="K54611" t="s">
        <v>220249</v>
      </c>
      <c r="L54611" t="s">
        <v>228704</v>
      </c>
      <c r="M54611" t="s">
        <v>8</v>
      </c>
      <c r="N54611" t="s">
        <v>228832</v>
      </c>
      <c r="O54611" t="s">
        <v>229111</v>
      </c>
      <c r="P54611" t="s">
        <v>230079</v>
      </c>
      <c r="Q54611" t="s">
        <v>120316</v>
      </c>
      <c r="R54611" t="s">
        <v>220212</v>
      </c>
      <c r="S54611" t="s">
        <v>215677</v>
      </c>
    </row>
    <row r="54612" spans="1:19" x14ac:dyDescent="0.35">
      <c r="A54612" s="1">
        <v>67907</v>
      </c>
      <c r="B54612" t="s">
        <v>32424</v>
      </c>
      <c r="C54612" t="s">
        <v>99861</v>
      </c>
      <c r="D54612" t="s">
        <v>5</v>
      </c>
      <c r="E54612" t="s">
        <v>119954</v>
      </c>
      <c r="F54612" t="s">
        <v>120809</v>
      </c>
      <c r="G54612">
        <v>6.1999999999999999E-6</v>
      </c>
      <c r="H54612" t="s">
        <v>32424</v>
      </c>
      <c r="I54612" t="s">
        <v>156907</v>
      </c>
      <c r="J54612" s="2" t="s">
        <v>200262</v>
      </c>
      <c r="K54612" t="s">
        <v>220249</v>
      </c>
      <c r="L54612" t="s">
        <v>228704</v>
      </c>
      <c r="M54612" t="s">
        <v>8</v>
      </c>
      <c r="N54612" t="s">
        <v>228832</v>
      </c>
      <c r="O54612" t="s">
        <v>229111</v>
      </c>
      <c r="P54612" t="s">
        <v>230079</v>
      </c>
      <c r="Q54612" t="s">
        <v>120316</v>
      </c>
      <c r="R54612" t="s">
        <v>220212</v>
      </c>
      <c r="S54612" t="s">
        <v>215677</v>
      </c>
    </row>
    <row r="54613" spans="1:19" x14ac:dyDescent="0.35">
      <c r="A54613" s="1">
        <v>67908</v>
      </c>
      <c r="B54613" t="s">
        <v>32424</v>
      </c>
      <c r="C54613" t="s">
        <v>99862</v>
      </c>
      <c r="D54613" t="s">
        <v>5</v>
      </c>
      <c r="E54613" t="s">
        <v>119958</v>
      </c>
      <c r="F54613" t="s">
        <v>120057</v>
      </c>
      <c r="G54613">
        <v>3.0000000000000001E-5</v>
      </c>
      <c r="H54613" t="s">
        <v>32424</v>
      </c>
      <c r="I54613" t="s">
        <v>156907</v>
      </c>
      <c r="J54613" s="2" t="s">
        <v>200262</v>
      </c>
      <c r="K54613" t="s">
        <v>220249</v>
      </c>
      <c r="L54613" t="s">
        <v>228704</v>
      </c>
      <c r="M54613" t="s">
        <v>8</v>
      </c>
      <c r="N54613" t="s">
        <v>228832</v>
      </c>
      <c r="O54613" t="s">
        <v>229111</v>
      </c>
      <c r="P54613" t="s">
        <v>230079</v>
      </c>
      <c r="Q54613" t="s">
        <v>120316</v>
      </c>
      <c r="R54613" t="s">
        <v>220212</v>
      </c>
      <c r="S54613" t="s">
        <v>215677</v>
      </c>
    </row>
    <row r="54614" spans="1:19" x14ac:dyDescent="0.35">
      <c r="A54614" s="1">
        <v>67909</v>
      </c>
      <c r="B54614" t="s">
        <v>32424</v>
      </c>
      <c r="C54614" t="s">
        <v>99863</v>
      </c>
      <c r="D54614" t="s">
        <v>5</v>
      </c>
      <c r="E54614" t="s">
        <v>119954</v>
      </c>
      <c r="F54614" t="s">
        <v>121586</v>
      </c>
      <c r="G54614">
        <v>5.0999999999999986E-6</v>
      </c>
      <c r="H54614" t="s">
        <v>32424</v>
      </c>
      <c r="I54614" t="s">
        <v>156907</v>
      </c>
      <c r="J54614" s="2" t="s">
        <v>200262</v>
      </c>
      <c r="K54614" t="s">
        <v>220249</v>
      </c>
      <c r="L54614" t="s">
        <v>228704</v>
      </c>
      <c r="M54614" t="s">
        <v>8</v>
      </c>
      <c r="N54614" t="s">
        <v>228832</v>
      </c>
      <c r="O54614" t="s">
        <v>229111</v>
      </c>
      <c r="P54614" t="s">
        <v>230079</v>
      </c>
      <c r="Q54614" t="s">
        <v>120316</v>
      </c>
      <c r="R54614" t="s">
        <v>220212</v>
      </c>
      <c r="S54614" t="s">
        <v>215677</v>
      </c>
    </row>
    <row r="54615" spans="1:19" x14ac:dyDescent="0.35">
      <c r="A54615" s="1">
        <v>67910</v>
      </c>
      <c r="B54615" t="s">
        <v>32425</v>
      </c>
      <c r="C54615" t="s">
        <v>99864</v>
      </c>
      <c r="D54615" t="s">
        <v>4</v>
      </c>
      <c r="F54615" t="s">
        <v>123069</v>
      </c>
      <c r="G54615">
        <v>6.2499999999999997E-8</v>
      </c>
      <c r="H54615" t="s">
        <v>32425</v>
      </c>
      <c r="I54615" t="s">
        <v>156908</v>
      </c>
      <c r="J54615" s="2" t="s">
        <v>200263</v>
      </c>
      <c r="K54615" t="s">
        <v>220250</v>
      </c>
      <c r="L54615" t="s">
        <v>228704</v>
      </c>
      <c r="M54615" t="s">
        <v>8</v>
      </c>
      <c r="N54615" t="s">
        <v>228828</v>
      </c>
      <c r="O54615" t="s">
        <v>229113</v>
      </c>
      <c r="P54615" t="s">
        <v>230923</v>
      </c>
      <c r="Q54615" t="s">
        <v>120060</v>
      </c>
      <c r="R54615" t="s">
        <v>220212</v>
      </c>
      <c r="S54615" t="s">
        <v>215677</v>
      </c>
    </row>
    <row r="54616" spans="1:19" x14ac:dyDescent="0.35">
      <c r="A54616" s="1">
        <v>67912</v>
      </c>
      <c r="B54616" t="s">
        <v>32426</v>
      </c>
      <c r="C54616" t="s">
        <v>99865</v>
      </c>
      <c r="D54616" t="s">
        <v>4</v>
      </c>
      <c r="F54616" t="s">
        <v>120141</v>
      </c>
      <c r="G54616">
        <v>1.1999999999999999E-7</v>
      </c>
      <c r="H54616" t="s">
        <v>32426</v>
      </c>
      <c r="I54616" t="s">
        <v>156909</v>
      </c>
      <c r="J54616" s="2" t="s">
        <v>200264</v>
      </c>
      <c r="K54616" t="s">
        <v>220212</v>
      </c>
      <c r="L54616" t="s">
        <v>228704</v>
      </c>
      <c r="M54616" t="s">
        <v>8</v>
      </c>
      <c r="N54616" t="s">
        <v>228828</v>
      </c>
      <c r="O54616" t="s">
        <v>229113</v>
      </c>
      <c r="P54616" t="s">
        <v>230081</v>
      </c>
      <c r="R54616" t="s">
        <v>220212</v>
      </c>
      <c r="S54616" t="s">
        <v>215677</v>
      </c>
    </row>
    <row r="54617" spans="1:19" x14ac:dyDescent="0.35">
      <c r="A54617" s="1">
        <v>67913</v>
      </c>
      <c r="B54617" t="s">
        <v>32427</v>
      </c>
      <c r="C54617" t="s">
        <v>99866</v>
      </c>
      <c r="D54617" t="s">
        <v>4</v>
      </c>
      <c r="F54617" t="s">
        <v>120478</v>
      </c>
      <c r="G54617">
        <v>9.9999999999999995E-7</v>
      </c>
      <c r="H54617" t="s">
        <v>32427</v>
      </c>
      <c r="I54617" t="s">
        <v>156910</v>
      </c>
      <c r="J54617" s="2" t="s">
        <v>200265</v>
      </c>
      <c r="K54617" t="s">
        <v>220251</v>
      </c>
      <c r="L54617" t="s">
        <v>228704</v>
      </c>
      <c r="M54617" t="s">
        <v>13</v>
      </c>
      <c r="N54617" t="s">
        <v>228843</v>
      </c>
      <c r="O54617" t="s">
        <v>229191</v>
      </c>
      <c r="P54617" t="s">
        <v>230487</v>
      </c>
      <c r="Q54617" t="s">
        <v>119985</v>
      </c>
      <c r="R54617" t="s">
        <v>220212</v>
      </c>
      <c r="S54617" t="s">
        <v>215677</v>
      </c>
    </row>
    <row r="54618" spans="1:19" x14ac:dyDescent="0.35">
      <c r="A54618" s="1">
        <v>67914</v>
      </c>
      <c r="B54618" t="s">
        <v>32428</v>
      </c>
      <c r="C54618" t="s">
        <v>99867</v>
      </c>
      <c r="D54618" t="s">
        <v>5</v>
      </c>
      <c r="F54618" t="s">
        <v>124118</v>
      </c>
      <c r="G54618">
        <v>2.065E-5</v>
      </c>
      <c r="H54618" t="s">
        <v>32428</v>
      </c>
      <c r="I54618" t="s">
        <v>156911</v>
      </c>
      <c r="J54618" s="2" t="s">
        <v>200266</v>
      </c>
      <c r="K54618" t="s">
        <v>220252</v>
      </c>
      <c r="L54618" t="s">
        <v>228707</v>
      </c>
      <c r="M54618" t="s">
        <v>8</v>
      </c>
      <c r="N54618" t="s">
        <v>228876</v>
      </c>
      <c r="O54618" t="s">
        <v>229173</v>
      </c>
      <c r="P54618" t="s">
        <v>229173</v>
      </c>
      <c r="Q54618" t="s">
        <v>233138</v>
      </c>
      <c r="R54618" t="s">
        <v>220212</v>
      </c>
      <c r="S54618" t="s">
        <v>215677</v>
      </c>
    </row>
    <row r="54619" spans="1:19" x14ac:dyDescent="0.35">
      <c r="A54619" s="1">
        <v>67915</v>
      </c>
      <c r="B54619" t="s">
        <v>32429</v>
      </c>
      <c r="C54619" t="s">
        <v>99868</v>
      </c>
      <c r="D54619" t="s">
        <v>4</v>
      </c>
      <c r="F54619" t="s">
        <v>120788</v>
      </c>
      <c r="G54619">
        <v>2E-8</v>
      </c>
      <c r="H54619" t="s">
        <v>32429</v>
      </c>
      <c r="I54619" t="s">
        <v>156912</v>
      </c>
      <c r="J54619" s="2" t="s">
        <v>200267</v>
      </c>
      <c r="K54619" t="s">
        <v>220253</v>
      </c>
      <c r="L54619" t="s">
        <v>228704</v>
      </c>
      <c r="M54619" t="s">
        <v>14</v>
      </c>
      <c r="N54619" t="s">
        <v>228857</v>
      </c>
      <c r="O54619" t="s">
        <v>229149</v>
      </c>
      <c r="P54619" t="s">
        <v>229149</v>
      </c>
      <c r="R54619" t="s">
        <v>220212</v>
      </c>
      <c r="S54619" t="s">
        <v>215677</v>
      </c>
    </row>
    <row r="54620" spans="1:19" x14ac:dyDescent="0.35">
      <c r="A54620" s="1">
        <v>67916</v>
      </c>
      <c r="B54620" t="s">
        <v>32430</v>
      </c>
      <c r="C54620" t="s">
        <v>99869</v>
      </c>
      <c r="D54620" t="s">
        <v>4</v>
      </c>
      <c r="F54620" t="s">
        <v>120996</v>
      </c>
      <c r="G54620">
        <v>6.4000000000000001E-7</v>
      </c>
      <c r="H54620" t="s">
        <v>32430</v>
      </c>
      <c r="I54620" t="s">
        <v>156913</v>
      </c>
      <c r="J54620" s="2" t="s">
        <v>200268</v>
      </c>
      <c r="K54620" t="s">
        <v>220254</v>
      </c>
      <c r="L54620" t="s">
        <v>228704</v>
      </c>
      <c r="M54620" t="s">
        <v>8</v>
      </c>
      <c r="N54620" t="s">
        <v>228832</v>
      </c>
      <c r="O54620" t="s">
        <v>229111</v>
      </c>
      <c r="P54620" t="s">
        <v>230079</v>
      </c>
      <c r="Q54620" t="s">
        <v>120043</v>
      </c>
      <c r="R54620" t="s">
        <v>220212</v>
      </c>
      <c r="S54620" t="s">
        <v>215677</v>
      </c>
    </row>
    <row r="54621" spans="1:19" x14ac:dyDescent="0.35">
      <c r="A54621" s="1">
        <v>67917</v>
      </c>
      <c r="B54621" t="s">
        <v>32431</v>
      </c>
      <c r="C54621" t="s">
        <v>99870</v>
      </c>
      <c r="D54621" t="s">
        <v>4</v>
      </c>
      <c r="F54621" t="s">
        <v>119963</v>
      </c>
      <c r="G54621">
        <v>2.9999999999999999E-7</v>
      </c>
      <c r="H54621" t="s">
        <v>32431</v>
      </c>
      <c r="I54621" t="s">
        <v>156914</v>
      </c>
      <c r="J54621" s="2" t="s">
        <v>200269</v>
      </c>
      <c r="K54621" t="s">
        <v>220212</v>
      </c>
      <c r="L54621" t="s">
        <v>228704</v>
      </c>
      <c r="M54621" t="s">
        <v>8</v>
      </c>
      <c r="N54621" t="s">
        <v>228832</v>
      </c>
      <c r="O54621" t="s">
        <v>229111</v>
      </c>
      <c r="P54621" t="s">
        <v>230122</v>
      </c>
      <c r="Q54621" t="s">
        <v>120138</v>
      </c>
      <c r="R54621" t="s">
        <v>220212</v>
      </c>
      <c r="S54621" t="s">
        <v>215677</v>
      </c>
    </row>
    <row r="54622" spans="1:19" x14ac:dyDescent="0.35">
      <c r="A54622" s="1">
        <v>67920</v>
      </c>
      <c r="B54622" t="s">
        <v>32432</v>
      </c>
      <c r="C54622" t="s">
        <v>99871</v>
      </c>
      <c r="D54622" t="s">
        <v>4</v>
      </c>
      <c r="F54622" t="s">
        <v>122832</v>
      </c>
      <c r="G54622">
        <v>2.4407500000000002E-7</v>
      </c>
      <c r="H54622" t="s">
        <v>32432</v>
      </c>
      <c r="I54622" t="s">
        <v>156915</v>
      </c>
      <c r="J54622" s="2" t="s">
        <v>200270</v>
      </c>
      <c r="K54622" t="s">
        <v>220255</v>
      </c>
      <c r="L54622" t="s">
        <v>228704</v>
      </c>
      <c r="M54622" t="s">
        <v>10</v>
      </c>
      <c r="N54622" t="s">
        <v>228908</v>
      </c>
      <c r="O54622" t="s">
        <v>229247</v>
      </c>
      <c r="P54622" t="s">
        <v>230177</v>
      </c>
      <c r="Q54622" t="s">
        <v>122636</v>
      </c>
      <c r="R54622" t="s">
        <v>220212</v>
      </c>
      <c r="S54622" t="s">
        <v>215677</v>
      </c>
    </row>
    <row r="54623" spans="1:19" x14ac:dyDescent="0.35">
      <c r="A54623" s="1">
        <v>67922</v>
      </c>
      <c r="B54623" t="s">
        <v>32433</v>
      </c>
      <c r="C54623" t="s">
        <v>99872</v>
      </c>
      <c r="D54623" t="s">
        <v>4</v>
      </c>
      <c r="F54623" t="s">
        <v>121712</v>
      </c>
      <c r="G54623">
        <v>3.0000000000000001E-6</v>
      </c>
      <c r="H54623" t="s">
        <v>32433</v>
      </c>
      <c r="I54623" t="s">
        <v>156916</v>
      </c>
      <c r="J54623" s="2" t="s">
        <v>200271</v>
      </c>
      <c r="K54623" t="s">
        <v>220256</v>
      </c>
      <c r="L54623" t="s">
        <v>228704</v>
      </c>
      <c r="M54623" t="s">
        <v>12</v>
      </c>
      <c r="N54623" t="s">
        <v>228899</v>
      </c>
      <c r="O54623" t="s">
        <v>229220</v>
      </c>
      <c r="P54623" t="s">
        <v>229220</v>
      </c>
      <c r="Q54623" t="s">
        <v>120339</v>
      </c>
      <c r="R54623" t="s">
        <v>220212</v>
      </c>
      <c r="S54623" t="s">
        <v>215677</v>
      </c>
    </row>
    <row r="54624" spans="1:19" x14ac:dyDescent="0.35">
      <c r="A54624" s="1">
        <v>67923</v>
      </c>
      <c r="B54624" t="s">
        <v>32434</v>
      </c>
      <c r="C54624" t="s">
        <v>99873</v>
      </c>
      <c r="D54624" t="s">
        <v>4</v>
      </c>
      <c r="F54624" t="s">
        <v>122426</v>
      </c>
      <c r="G54624">
        <v>1.4999999999999999E-7</v>
      </c>
      <c r="H54624" t="s">
        <v>32434</v>
      </c>
      <c r="I54624" t="s">
        <v>156917</v>
      </c>
      <c r="J54624" s="2" t="s">
        <v>200272</v>
      </c>
      <c r="K54624" t="s">
        <v>220257</v>
      </c>
      <c r="L54624" t="s">
        <v>228704</v>
      </c>
      <c r="M54624" t="s">
        <v>228751</v>
      </c>
      <c r="N54624" t="s">
        <v>228861</v>
      </c>
      <c r="O54624" t="s">
        <v>229261</v>
      </c>
      <c r="P54624" t="s">
        <v>229261</v>
      </c>
      <c r="R54624" t="s">
        <v>220212</v>
      </c>
      <c r="S54624" t="s">
        <v>215677</v>
      </c>
    </row>
    <row r="54625" spans="1:19" x14ac:dyDescent="0.35">
      <c r="A54625" s="1">
        <v>67924</v>
      </c>
      <c r="B54625" t="s">
        <v>32435</v>
      </c>
      <c r="C54625" t="s">
        <v>99874</v>
      </c>
      <c r="D54625" t="s">
        <v>4</v>
      </c>
      <c r="F54625" t="s">
        <v>120101</v>
      </c>
      <c r="G54625">
        <v>2.45221E-7</v>
      </c>
      <c r="H54625" t="s">
        <v>32435</v>
      </c>
      <c r="I54625" t="s">
        <v>156918</v>
      </c>
      <c r="J54625" s="2" t="s">
        <v>200273</v>
      </c>
      <c r="K54625" t="s">
        <v>220258</v>
      </c>
      <c r="L54625" t="s">
        <v>228704</v>
      </c>
      <c r="Q54625" t="s">
        <v>120921</v>
      </c>
      <c r="R54625" t="s">
        <v>220212</v>
      </c>
      <c r="S54625" t="s">
        <v>215677</v>
      </c>
    </row>
    <row r="54626" spans="1:19" x14ac:dyDescent="0.35">
      <c r="A54626" s="1">
        <v>67925</v>
      </c>
      <c r="B54626" t="s">
        <v>32435</v>
      </c>
      <c r="C54626" t="s">
        <v>99875</v>
      </c>
      <c r="D54626" t="s">
        <v>4</v>
      </c>
      <c r="F54626" t="s">
        <v>120080</v>
      </c>
      <c r="G54626">
        <v>1.4744999999999999E-7</v>
      </c>
      <c r="H54626" t="s">
        <v>32435</v>
      </c>
      <c r="I54626" t="s">
        <v>156918</v>
      </c>
      <c r="J54626" s="2" t="s">
        <v>200273</v>
      </c>
      <c r="K54626" t="s">
        <v>220258</v>
      </c>
      <c r="L54626" t="s">
        <v>228704</v>
      </c>
      <c r="Q54626" t="s">
        <v>120921</v>
      </c>
      <c r="R54626" t="s">
        <v>220212</v>
      </c>
      <c r="S54626" t="s">
        <v>215677</v>
      </c>
    </row>
    <row r="54627" spans="1:19" x14ac:dyDescent="0.35">
      <c r="A54627" s="1">
        <v>67926</v>
      </c>
      <c r="B54627" t="s">
        <v>32436</v>
      </c>
      <c r="C54627" t="s">
        <v>99876</v>
      </c>
      <c r="D54627" t="s">
        <v>4</v>
      </c>
      <c r="F54627" t="s">
        <v>120129</v>
      </c>
      <c r="G54627">
        <v>2.4999999999999999E-7</v>
      </c>
      <c r="H54627" t="s">
        <v>32436</v>
      </c>
      <c r="I54627" t="s">
        <v>156919</v>
      </c>
      <c r="J54627" s="2" t="s">
        <v>200274</v>
      </c>
      <c r="K54627" t="s">
        <v>220212</v>
      </c>
      <c r="L54627" t="s">
        <v>228704</v>
      </c>
      <c r="M54627" t="s">
        <v>228748</v>
      </c>
      <c r="N54627" t="s">
        <v>228918</v>
      </c>
      <c r="O54627" t="s">
        <v>229275</v>
      </c>
      <c r="P54627" t="s">
        <v>229275</v>
      </c>
      <c r="R54627" t="s">
        <v>220212</v>
      </c>
      <c r="S54627" t="s">
        <v>215677</v>
      </c>
    </row>
    <row r="54628" spans="1:19" x14ac:dyDescent="0.35">
      <c r="A54628" s="1">
        <v>67927</v>
      </c>
      <c r="B54628" t="s">
        <v>32437</v>
      </c>
      <c r="C54628" t="s">
        <v>99877</v>
      </c>
      <c r="D54628" t="s">
        <v>4</v>
      </c>
      <c r="F54628" t="s">
        <v>120217</v>
      </c>
      <c r="G54628">
        <v>4.0000000000000001E-8</v>
      </c>
      <c r="H54628" t="s">
        <v>32437</v>
      </c>
      <c r="I54628" t="s">
        <v>156920</v>
      </c>
      <c r="J54628" s="2" t="s">
        <v>200275</v>
      </c>
      <c r="K54628" t="s">
        <v>220259</v>
      </c>
      <c r="L54628" t="s">
        <v>228704</v>
      </c>
      <c r="M54628" t="s">
        <v>8</v>
      </c>
      <c r="N54628" t="s">
        <v>228828</v>
      </c>
      <c r="O54628" t="s">
        <v>229108</v>
      </c>
      <c r="P54628" t="s">
        <v>229108</v>
      </c>
      <c r="Q54628" t="s">
        <v>120056</v>
      </c>
      <c r="R54628" t="s">
        <v>220212</v>
      </c>
      <c r="S54628" t="s">
        <v>215677</v>
      </c>
    </row>
    <row r="54629" spans="1:19" x14ac:dyDescent="0.35">
      <c r="A54629" s="1">
        <v>67931</v>
      </c>
      <c r="B54629" t="s">
        <v>32438</v>
      </c>
      <c r="C54629" t="s">
        <v>99878</v>
      </c>
      <c r="D54629" t="s">
        <v>4</v>
      </c>
      <c r="F54629" t="s">
        <v>120399</v>
      </c>
      <c r="G54629">
        <v>9.9999999999999995E-7</v>
      </c>
      <c r="H54629" t="s">
        <v>32438</v>
      </c>
      <c r="I54629" t="s">
        <v>156921</v>
      </c>
      <c r="J54629" s="2" t="s">
        <v>200276</v>
      </c>
      <c r="K54629" t="s">
        <v>220212</v>
      </c>
      <c r="L54629" t="s">
        <v>228704</v>
      </c>
      <c r="M54629" t="s">
        <v>228711</v>
      </c>
      <c r="N54629" t="s">
        <v>228985</v>
      </c>
      <c r="O54629" t="s">
        <v>229468</v>
      </c>
      <c r="P54629" t="s">
        <v>229468</v>
      </c>
      <c r="Q54629" t="s">
        <v>121186</v>
      </c>
      <c r="R54629" t="s">
        <v>220212</v>
      </c>
      <c r="S54629" t="s">
        <v>215677</v>
      </c>
    </row>
    <row r="54630" spans="1:19" x14ac:dyDescent="0.35">
      <c r="A54630" s="1">
        <v>67932</v>
      </c>
      <c r="B54630" t="s">
        <v>32439</v>
      </c>
      <c r="C54630" t="s">
        <v>99879</v>
      </c>
      <c r="D54630" t="s">
        <v>4</v>
      </c>
      <c r="F54630" t="s">
        <v>120065</v>
      </c>
      <c r="G54630">
        <v>1.2499999999999999E-8</v>
      </c>
      <c r="H54630" t="s">
        <v>32439</v>
      </c>
      <c r="I54630" t="s">
        <v>156922</v>
      </c>
      <c r="K54630" t="s">
        <v>220260</v>
      </c>
      <c r="L54630" t="s">
        <v>228704</v>
      </c>
      <c r="R54630" t="s">
        <v>220260</v>
      </c>
      <c r="S54630" t="s">
        <v>233772</v>
      </c>
    </row>
    <row r="54631" spans="1:19" x14ac:dyDescent="0.35">
      <c r="A54631" s="1">
        <v>67933</v>
      </c>
      <c r="B54631" t="s">
        <v>32440</v>
      </c>
      <c r="C54631" t="s">
        <v>99880</v>
      </c>
      <c r="D54631" t="s">
        <v>5</v>
      </c>
      <c r="E54631" t="s">
        <v>119954</v>
      </c>
      <c r="F54631" t="s">
        <v>121006</v>
      </c>
      <c r="G54631">
        <v>9.9999999999999995E-7</v>
      </c>
      <c r="H54631" t="s">
        <v>32440</v>
      </c>
      <c r="I54631" t="s">
        <v>156923</v>
      </c>
      <c r="J54631" s="2" t="s">
        <v>200277</v>
      </c>
      <c r="K54631" t="s">
        <v>220261</v>
      </c>
      <c r="L54631" t="s">
        <v>228704</v>
      </c>
      <c r="M54631" t="s">
        <v>8</v>
      </c>
      <c r="N54631" t="s">
        <v>228828</v>
      </c>
      <c r="O54631" t="s">
        <v>229113</v>
      </c>
      <c r="P54631" t="s">
        <v>230107</v>
      </c>
      <c r="Q54631" t="s">
        <v>122295</v>
      </c>
      <c r="R54631" t="s">
        <v>220260</v>
      </c>
      <c r="S54631" t="s">
        <v>233772</v>
      </c>
    </row>
    <row r="54632" spans="1:19" x14ac:dyDescent="0.35">
      <c r="A54632" s="1">
        <v>67934</v>
      </c>
      <c r="B54632" t="s">
        <v>32440</v>
      </c>
      <c r="C54632" t="s">
        <v>99881</v>
      </c>
      <c r="D54632" t="s">
        <v>5</v>
      </c>
      <c r="E54632" t="s">
        <v>119955</v>
      </c>
      <c r="F54632" t="s">
        <v>121265</v>
      </c>
      <c r="G54632">
        <v>4.4000000000000002E-7</v>
      </c>
      <c r="H54632" t="s">
        <v>32440</v>
      </c>
      <c r="I54632" t="s">
        <v>156923</v>
      </c>
      <c r="J54632" s="2" t="s">
        <v>200277</v>
      </c>
      <c r="K54632" t="s">
        <v>220261</v>
      </c>
      <c r="L54632" t="s">
        <v>228704</v>
      </c>
      <c r="M54632" t="s">
        <v>8</v>
      </c>
      <c r="N54632" t="s">
        <v>228828</v>
      </c>
      <c r="O54632" t="s">
        <v>229113</v>
      </c>
      <c r="P54632" t="s">
        <v>230107</v>
      </c>
      <c r="Q54632" t="s">
        <v>122295</v>
      </c>
      <c r="R54632" t="s">
        <v>220260</v>
      </c>
      <c r="S54632" t="s">
        <v>233772</v>
      </c>
    </row>
    <row r="54633" spans="1:19" x14ac:dyDescent="0.35">
      <c r="A54633" s="1">
        <v>67935</v>
      </c>
      <c r="B54633" t="s">
        <v>32440</v>
      </c>
      <c r="C54633" t="s">
        <v>99882</v>
      </c>
      <c r="D54633" t="s">
        <v>5</v>
      </c>
      <c r="E54633" t="s">
        <v>119956</v>
      </c>
      <c r="F54633" t="s">
        <v>121383</v>
      </c>
      <c r="G54633">
        <v>4.0999999999999997E-6</v>
      </c>
      <c r="H54633" t="s">
        <v>32440</v>
      </c>
      <c r="I54633" t="s">
        <v>156923</v>
      </c>
      <c r="J54633" s="2" t="s">
        <v>200277</v>
      </c>
      <c r="K54633" t="s">
        <v>220261</v>
      </c>
      <c r="L54633" t="s">
        <v>228704</v>
      </c>
      <c r="M54633" t="s">
        <v>8</v>
      </c>
      <c r="N54633" t="s">
        <v>228828</v>
      </c>
      <c r="O54633" t="s">
        <v>229113</v>
      </c>
      <c r="P54633" t="s">
        <v>230107</v>
      </c>
      <c r="Q54633" t="s">
        <v>122295</v>
      </c>
      <c r="R54633" t="s">
        <v>220260</v>
      </c>
      <c r="S54633" t="s">
        <v>233772</v>
      </c>
    </row>
    <row r="54634" spans="1:19" x14ac:dyDescent="0.35">
      <c r="A54634" s="1">
        <v>67937</v>
      </c>
      <c r="B54634" t="s">
        <v>32441</v>
      </c>
      <c r="C54634" t="s">
        <v>99883</v>
      </c>
      <c r="D54634" t="s">
        <v>4</v>
      </c>
      <c r="F54634" t="s">
        <v>120065</v>
      </c>
      <c r="G54634">
        <v>1.2499999999999999E-8</v>
      </c>
      <c r="H54634" t="s">
        <v>32441</v>
      </c>
      <c r="I54634" t="s">
        <v>156924</v>
      </c>
      <c r="K54634" t="s">
        <v>220260</v>
      </c>
      <c r="L54634" t="s">
        <v>228704</v>
      </c>
      <c r="R54634" t="s">
        <v>220260</v>
      </c>
      <c r="S54634" t="s">
        <v>233772</v>
      </c>
    </row>
    <row r="54635" spans="1:19" x14ac:dyDescent="0.35">
      <c r="A54635" s="1">
        <v>67938</v>
      </c>
      <c r="B54635" t="s">
        <v>32442</v>
      </c>
      <c r="C54635" t="s">
        <v>99884</v>
      </c>
      <c r="D54635" t="s">
        <v>4</v>
      </c>
      <c r="F54635" t="s">
        <v>120065</v>
      </c>
      <c r="G54635">
        <v>1.2499999999999999E-8</v>
      </c>
      <c r="H54635" t="s">
        <v>32442</v>
      </c>
      <c r="I54635" t="s">
        <v>156925</v>
      </c>
      <c r="K54635" t="s">
        <v>220260</v>
      </c>
      <c r="L54635" t="s">
        <v>228704</v>
      </c>
      <c r="R54635" t="s">
        <v>220260</v>
      </c>
      <c r="S54635" t="s">
        <v>233772</v>
      </c>
    </row>
    <row r="54636" spans="1:19" x14ac:dyDescent="0.35">
      <c r="A54636" s="1">
        <v>67939</v>
      </c>
      <c r="B54636" t="s">
        <v>32443</v>
      </c>
      <c r="C54636" t="s">
        <v>99885</v>
      </c>
      <c r="D54636" t="s">
        <v>4</v>
      </c>
      <c r="F54636" t="s">
        <v>120065</v>
      </c>
      <c r="G54636">
        <v>1.2499999999999999E-8</v>
      </c>
      <c r="H54636" t="s">
        <v>32443</v>
      </c>
      <c r="I54636" t="s">
        <v>156926</v>
      </c>
      <c r="K54636" t="s">
        <v>220260</v>
      </c>
      <c r="L54636" t="s">
        <v>228704</v>
      </c>
      <c r="R54636" t="s">
        <v>220260</v>
      </c>
      <c r="S54636" t="s">
        <v>233772</v>
      </c>
    </row>
    <row r="54637" spans="1:19" x14ac:dyDescent="0.35">
      <c r="A54637" s="1">
        <v>67940</v>
      </c>
      <c r="B54637" t="s">
        <v>32444</v>
      </c>
      <c r="C54637" t="s">
        <v>99886</v>
      </c>
      <c r="D54637" t="s">
        <v>4</v>
      </c>
      <c r="F54637" t="s">
        <v>120065</v>
      </c>
      <c r="G54637">
        <v>1.2499999999999999E-8</v>
      </c>
      <c r="H54637" t="s">
        <v>32444</v>
      </c>
      <c r="I54637" t="s">
        <v>156927</v>
      </c>
      <c r="K54637" t="s">
        <v>220262</v>
      </c>
      <c r="L54637" t="s">
        <v>228705</v>
      </c>
      <c r="R54637" t="s">
        <v>220260</v>
      </c>
      <c r="S54637" t="s">
        <v>233772</v>
      </c>
    </row>
    <row r="54638" spans="1:19" x14ac:dyDescent="0.35">
      <c r="A54638" s="1">
        <v>67941</v>
      </c>
      <c r="B54638" t="s">
        <v>32445</v>
      </c>
      <c r="C54638" t="s">
        <v>99887</v>
      </c>
      <c r="D54638" t="s">
        <v>5</v>
      </c>
      <c r="E54638" t="s">
        <v>119955</v>
      </c>
      <c r="F54638" t="s">
        <v>121399</v>
      </c>
      <c r="G54638">
        <v>5.2499999999999997E-6</v>
      </c>
      <c r="H54638" t="s">
        <v>32445</v>
      </c>
      <c r="I54638" t="s">
        <v>156928</v>
      </c>
      <c r="J54638" s="2" t="s">
        <v>200278</v>
      </c>
      <c r="K54638" t="s">
        <v>220263</v>
      </c>
      <c r="L54638" t="s">
        <v>228704</v>
      </c>
      <c r="M54638" t="s">
        <v>8</v>
      </c>
      <c r="N54638" t="s">
        <v>228848</v>
      </c>
      <c r="O54638" t="s">
        <v>229133</v>
      </c>
      <c r="P54638" t="s">
        <v>229133</v>
      </c>
      <c r="Q54638" t="s">
        <v>120008</v>
      </c>
      <c r="R54638" t="s">
        <v>220260</v>
      </c>
      <c r="S54638" t="s">
        <v>233772</v>
      </c>
    </row>
    <row r="54639" spans="1:19" x14ac:dyDescent="0.35">
      <c r="A54639" s="1">
        <v>67942</v>
      </c>
      <c r="B54639" t="s">
        <v>32445</v>
      </c>
      <c r="C54639" t="s">
        <v>99888</v>
      </c>
      <c r="D54639" t="s">
        <v>5</v>
      </c>
      <c r="E54639" t="s">
        <v>119954</v>
      </c>
      <c r="F54639" t="s">
        <v>120194</v>
      </c>
      <c r="G54639">
        <v>7.9999999999999996E-6</v>
      </c>
      <c r="H54639" t="s">
        <v>32445</v>
      </c>
      <c r="I54639" t="s">
        <v>156928</v>
      </c>
      <c r="J54639" s="2" t="s">
        <v>200278</v>
      </c>
      <c r="K54639" t="s">
        <v>220263</v>
      </c>
      <c r="L54639" t="s">
        <v>228704</v>
      </c>
      <c r="M54639" t="s">
        <v>8</v>
      </c>
      <c r="N54639" t="s">
        <v>228848</v>
      </c>
      <c r="O54639" t="s">
        <v>229133</v>
      </c>
      <c r="P54639" t="s">
        <v>229133</v>
      </c>
      <c r="Q54639" t="s">
        <v>120008</v>
      </c>
      <c r="R54639" t="s">
        <v>220260</v>
      </c>
      <c r="S54639" t="s">
        <v>233772</v>
      </c>
    </row>
    <row r="54640" spans="1:19" x14ac:dyDescent="0.35">
      <c r="A54640" s="1">
        <v>67943</v>
      </c>
      <c r="B54640" t="s">
        <v>32445</v>
      </c>
      <c r="C54640" t="s">
        <v>99889</v>
      </c>
      <c r="D54640" t="s">
        <v>4</v>
      </c>
      <c r="F54640" t="s">
        <v>120054</v>
      </c>
      <c r="G54640">
        <v>1.7999999999999999E-8</v>
      </c>
      <c r="H54640" t="s">
        <v>32445</v>
      </c>
      <c r="I54640" t="s">
        <v>156928</v>
      </c>
      <c r="J54640" s="2" t="s">
        <v>200278</v>
      </c>
      <c r="K54640" t="s">
        <v>220263</v>
      </c>
      <c r="L54640" t="s">
        <v>228704</v>
      </c>
      <c r="M54640" t="s">
        <v>8</v>
      </c>
      <c r="N54640" t="s">
        <v>228848</v>
      </c>
      <c r="O54640" t="s">
        <v>229133</v>
      </c>
      <c r="P54640" t="s">
        <v>229133</v>
      </c>
      <c r="Q54640" t="s">
        <v>120008</v>
      </c>
      <c r="R54640" t="s">
        <v>220260</v>
      </c>
      <c r="S54640" t="s">
        <v>233772</v>
      </c>
    </row>
    <row r="54641" spans="1:19" x14ac:dyDescent="0.35">
      <c r="A54641" s="1">
        <v>67944</v>
      </c>
      <c r="B54641" t="s">
        <v>32445</v>
      </c>
      <c r="C54641" t="s">
        <v>99890</v>
      </c>
      <c r="D54641" t="s">
        <v>5</v>
      </c>
      <c r="F54641" t="s">
        <v>120837</v>
      </c>
      <c r="G54641">
        <v>1.3E-6</v>
      </c>
      <c r="H54641" t="s">
        <v>32445</v>
      </c>
      <c r="I54641" t="s">
        <v>156928</v>
      </c>
      <c r="J54641" s="2" t="s">
        <v>200278</v>
      </c>
      <c r="K54641" t="s">
        <v>220263</v>
      </c>
      <c r="L54641" t="s">
        <v>228704</v>
      </c>
      <c r="M54641" t="s">
        <v>8</v>
      </c>
      <c r="N54641" t="s">
        <v>228848</v>
      </c>
      <c r="O54641" t="s">
        <v>229133</v>
      </c>
      <c r="P54641" t="s">
        <v>229133</v>
      </c>
      <c r="Q54641" t="s">
        <v>120008</v>
      </c>
      <c r="R54641" t="s">
        <v>220260</v>
      </c>
      <c r="S54641" t="s">
        <v>233772</v>
      </c>
    </row>
    <row r="54642" spans="1:19" x14ac:dyDescent="0.35">
      <c r="A54642" s="1">
        <v>67945</v>
      </c>
      <c r="B54642" t="s">
        <v>32446</v>
      </c>
      <c r="C54642" t="s">
        <v>99891</v>
      </c>
      <c r="D54642" t="s">
        <v>4</v>
      </c>
      <c r="F54642" t="s">
        <v>120065</v>
      </c>
      <c r="G54642">
        <v>1.2499999999999999E-8</v>
      </c>
      <c r="H54642" t="s">
        <v>32446</v>
      </c>
      <c r="I54642" t="s">
        <v>156929</v>
      </c>
      <c r="K54642" t="s">
        <v>220260</v>
      </c>
      <c r="L54642" t="s">
        <v>228704</v>
      </c>
      <c r="R54642" t="s">
        <v>220260</v>
      </c>
      <c r="S54642" t="s">
        <v>233772</v>
      </c>
    </row>
    <row r="54643" spans="1:19" x14ac:dyDescent="0.35">
      <c r="A54643" s="1">
        <v>67946</v>
      </c>
      <c r="B54643" t="s">
        <v>32447</v>
      </c>
      <c r="C54643" t="s">
        <v>99892</v>
      </c>
      <c r="D54643" t="s">
        <v>4</v>
      </c>
      <c r="F54643" t="s">
        <v>120065</v>
      </c>
      <c r="G54643">
        <v>1.2499999999999999E-8</v>
      </c>
      <c r="H54643" t="s">
        <v>32447</v>
      </c>
      <c r="I54643" t="s">
        <v>156930</v>
      </c>
      <c r="K54643" t="s">
        <v>220260</v>
      </c>
      <c r="L54643" t="s">
        <v>228705</v>
      </c>
      <c r="R54643" t="s">
        <v>220260</v>
      </c>
      <c r="S54643" t="s">
        <v>233772</v>
      </c>
    </row>
    <row r="54644" spans="1:19" x14ac:dyDescent="0.35">
      <c r="A54644" s="1">
        <v>67947</v>
      </c>
      <c r="B54644" t="s">
        <v>32448</v>
      </c>
      <c r="C54644" t="s">
        <v>99893</v>
      </c>
      <c r="D54644" t="s">
        <v>4</v>
      </c>
      <c r="F54644" t="s">
        <v>120065</v>
      </c>
      <c r="G54644">
        <v>1.2499999999999999E-8</v>
      </c>
      <c r="H54644" t="s">
        <v>32448</v>
      </c>
      <c r="I54644" t="s">
        <v>156931</v>
      </c>
      <c r="K54644" t="s">
        <v>220260</v>
      </c>
      <c r="L54644" t="s">
        <v>228705</v>
      </c>
      <c r="R54644" t="s">
        <v>220260</v>
      </c>
      <c r="S54644" t="s">
        <v>233772</v>
      </c>
    </row>
    <row r="54645" spans="1:19" x14ac:dyDescent="0.35">
      <c r="A54645" s="1">
        <v>67949</v>
      </c>
      <c r="B54645" t="s">
        <v>32449</v>
      </c>
      <c r="C54645" t="s">
        <v>99894</v>
      </c>
      <c r="D54645" t="s">
        <v>5</v>
      </c>
      <c r="F54645" t="s">
        <v>122553</v>
      </c>
      <c r="G54645">
        <v>1.0000000000000001E-5</v>
      </c>
      <c r="H54645" t="s">
        <v>32449</v>
      </c>
      <c r="I54645" t="s">
        <v>156932</v>
      </c>
      <c r="J54645" s="2" t="s">
        <v>200279</v>
      </c>
      <c r="K54645" t="s">
        <v>220264</v>
      </c>
      <c r="L54645" t="s">
        <v>228704</v>
      </c>
      <c r="M54645" t="s">
        <v>8</v>
      </c>
      <c r="N54645" t="s">
        <v>228830</v>
      </c>
      <c r="O54645" t="s">
        <v>229110</v>
      </c>
      <c r="P54645" t="s">
        <v>229110</v>
      </c>
      <c r="Q54645" t="s">
        <v>120059</v>
      </c>
      <c r="R54645" t="s">
        <v>220260</v>
      </c>
      <c r="S54645" t="s">
        <v>233772</v>
      </c>
    </row>
    <row r="54646" spans="1:19" x14ac:dyDescent="0.35">
      <c r="A54646" s="1">
        <v>67950</v>
      </c>
      <c r="B54646" t="s">
        <v>32450</v>
      </c>
      <c r="C54646" t="s">
        <v>99895</v>
      </c>
      <c r="D54646" t="s">
        <v>4</v>
      </c>
      <c r="F54646" t="s">
        <v>119973</v>
      </c>
      <c r="G54646">
        <v>2.4999999999999999E-7</v>
      </c>
      <c r="H54646" t="s">
        <v>32450</v>
      </c>
      <c r="I54646" t="s">
        <v>156933</v>
      </c>
      <c r="J54646" s="2" t="s">
        <v>200280</v>
      </c>
      <c r="K54646" t="s">
        <v>220265</v>
      </c>
      <c r="L54646" t="s">
        <v>228704</v>
      </c>
      <c r="M54646" t="s">
        <v>8</v>
      </c>
      <c r="N54646" t="s">
        <v>228881</v>
      </c>
      <c r="O54646" t="s">
        <v>229834</v>
      </c>
      <c r="P54646" t="s">
        <v>229834</v>
      </c>
      <c r="Q54646" t="s">
        <v>121435</v>
      </c>
      <c r="R54646" t="s">
        <v>220260</v>
      </c>
      <c r="S54646" t="s">
        <v>233772</v>
      </c>
    </row>
    <row r="54647" spans="1:19" x14ac:dyDescent="0.35">
      <c r="A54647" s="1">
        <v>67951</v>
      </c>
      <c r="B54647" t="s">
        <v>32451</v>
      </c>
      <c r="C54647" t="s">
        <v>99896</v>
      </c>
      <c r="D54647" t="s">
        <v>4</v>
      </c>
      <c r="F54647" t="s">
        <v>120065</v>
      </c>
      <c r="G54647">
        <v>1.2499999999999999E-8</v>
      </c>
      <c r="H54647" t="s">
        <v>32451</v>
      </c>
      <c r="I54647" t="s">
        <v>156934</v>
      </c>
      <c r="K54647" t="s">
        <v>220260</v>
      </c>
      <c r="L54647" t="s">
        <v>228704</v>
      </c>
      <c r="R54647" t="s">
        <v>220260</v>
      </c>
      <c r="S54647" t="s">
        <v>233772</v>
      </c>
    </row>
    <row r="54648" spans="1:19" x14ac:dyDescent="0.35">
      <c r="A54648" s="1">
        <v>67953</v>
      </c>
      <c r="B54648" t="s">
        <v>32452</v>
      </c>
      <c r="C54648" t="s">
        <v>99897</v>
      </c>
      <c r="D54648" t="s">
        <v>4</v>
      </c>
      <c r="F54648" t="s">
        <v>120065</v>
      </c>
      <c r="G54648">
        <v>1.2499999999999999E-8</v>
      </c>
      <c r="H54648" t="s">
        <v>32452</v>
      </c>
      <c r="I54648" t="s">
        <v>156935</v>
      </c>
      <c r="K54648" t="s">
        <v>220260</v>
      </c>
      <c r="L54648" t="s">
        <v>228704</v>
      </c>
      <c r="R54648" t="s">
        <v>220260</v>
      </c>
      <c r="S54648" t="s">
        <v>233772</v>
      </c>
    </row>
    <row r="54649" spans="1:19" x14ac:dyDescent="0.35">
      <c r="A54649" s="1">
        <v>67955</v>
      </c>
      <c r="B54649" t="s">
        <v>32453</v>
      </c>
      <c r="C54649" t="s">
        <v>99898</v>
      </c>
      <c r="D54649" t="s">
        <v>4</v>
      </c>
      <c r="F54649" t="s">
        <v>120065</v>
      </c>
      <c r="G54649">
        <v>1.2499999999999999E-8</v>
      </c>
      <c r="H54649" t="s">
        <v>32453</v>
      </c>
      <c r="I54649" t="s">
        <v>156936</v>
      </c>
      <c r="K54649" t="s">
        <v>220260</v>
      </c>
      <c r="L54649" t="s">
        <v>228705</v>
      </c>
      <c r="R54649" t="s">
        <v>220260</v>
      </c>
      <c r="S54649" t="s">
        <v>233772</v>
      </c>
    </row>
    <row r="54650" spans="1:19" x14ac:dyDescent="0.35">
      <c r="A54650" s="1">
        <v>67956</v>
      </c>
      <c r="B54650" t="s">
        <v>32454</v>
      </c>
      <c r="C54650" t="s">
        <v>99899</v>
      </c>
      <c r="D54650" t="s">
        <v>4</v>
      </c>
      <c r="F54650" t="s">
        <v>120065</v>
      </c>
      <c r="G54650">
        <v>1.2499999999999999E-8</v>
      </c>
      <c r="H54650" t="s">
        <v>32454</v>
      </c>
      <c r="I54650" t="s">
        <v>156937</v>
      </c>
      <c r="K54650" t="s">
        <v>220260</v>
      </c>
      <c r="L54650" t="s">
        <v>228705</v>
      </c>
      <c r="R54650" t="s">
        <v>220260</v>
      </c>
      <c r="S54650" t="s">
        <v>233772</v>
      </c>
    </row>
    <row r="54651" spans="1:19" x14ac:dyDescent="0.35">
      <c r="A54651" s="1">
        <v>67958</v>
      </c>
      <c r="B54651" t="s">
        <v>32455</v>
      </c>
      <c r="C54651" t="s">
        <v>99900</v>
      </c>
      <c r="D54651" t="s">
        <v>4</v>
      </c>
      <c r="F54651" t="s">
        <v>120065</v>
      </c>
      <c r="G54651">
        <v>1.2499999999999999E-8</v>
      </c>
      <c r="H54651" t="s">
        <v>32455</v>
      </c>
      <c r="I54651" t="s">
        <v>144344</v>
      </c>
      <c r="K54651" t="s">
        <v>220260</v>
      </c>
      <c r="L54651" t="s">
        <v>228704</v>
      </c>
      <c r="R54651" t="s">
        <v>220260</v>
      </c>
      <c r="S54651" t="s">
        <v>233772</v>
      </c>
    </row>
    <row r="54652" spans="1:19" x14ac:dyDescent="0.35">
      <c r="A54652" s="1">
        <v>67960</v>
      </c>
      <c r="B54652" t="s">
        <v>32456</v>
      </c>
      <c r="C54652" t="s">
        <v>99901</v>
      </c>
      <c r="D54652" t="s">
        <v>5</v>
      </c>
      <c r="F54652" t="s">
        <v>120436</v>
      </c>
      <c r="G54652">
        <v>1.2500000000000001E-5</v>
      </c>
      <c r="H54652" t="s">
        <v>32456</v>
      </c>
      <c r="I54652" t="s">
        <v>156938</v>
      </c>
      <c r="J54652" s="2" t="s">
        <v>200281</v>
      </c>
      <c r="K54652" t="s">
        <v>220266</v>
      </c>
      <c r="L54652" t="s">
        <v>228704</v>
      </c>
      <c r="M54652" t="s">
        <v>10</v>
      </c>
      <c r="N54652" t="s">
        <v>228827</v>
      </c>
      <c r="O54652" t="s">
        <v>229107</v>
      </c>
      <c r="P54652" t="s">
        <v>229107</v>
      </c>
      <c r="Q54652" t="s">
        <v>121067</v>
      </c>
      <c r="R54652" t="s">
        <v>220260</v>
      </c>
      <c r="S54652" t="s">
        <v>233772</v>
      </c>
    </row>
    <row r="54653" spans="1:19" x14ac:dyDescent="0.35">
      <c r="A54653" s="1">
        <v>67966</v>
      </c>
      <c r="B54653" t="s">
        <v>32457</v>
      </c>
      <c r="C54653" t="s">
        <v>99902</v>
      </c>
      <c r="D54653" t="s">
        <v>4</v>
      </c>
      <c r="F54653" t="s">
        <v>120065</v>
      </c>
      <c r="G54653">
        <v>1.2499999999999999E-8</v>
      </c>
      <c r="H54653" t="s">
        <v>32457</v>
      </c>
      <c r="I54653" t="s">
        <v>156939</v>
      </c>
      <c r="K54653" t="s">
        <v>220260</v>
      </c>
      <c r="L54653" t="s">
        <v>228704</v>
      </c>
      <c r="R54653" t="s">
        <v>220260</v>
      </c>
      <c r="S54653" t="s">
        <v>233772</v>
      </c>
    </row>
    <row r="54654" spans="1:19" x14ac:dyDescent="0.35">
      <c r="A54654" s="1">
        <v>67967</v>
      </c>
      <c r="B54654" t="s">
        <v>32458</v>
      </c>
      <c r="C54654" t="s">
        <v>99903</v>
      </c>
      <c r="D54654" t="s">
        <v>4</v>
      </c>
      <c r="F54654" t="s">
        <v>120065</v>
      </c>
      <c r="G54654">
        <v>1.2499999999999999E-8</v>
      </c>
      <c r="H54654" t="s">
        <v>32458</v>
      </c>
      <c r="I54654" t="s">
        <v>156940</v>
      </c>
      <c r="K54654" t="s">
        <v>220260</v>
      </c>
      <c r="L54654" t="s">
        <v>228704</v>
      </c>
      <c r="R54654" t="s">
        <v>220260</v>
      </c>
      <c r="S54654" t="s">
        <v>233772</v>
      </c>
    </row>
    <row r="54655" spans="1:19" x14ac:dyDescent="0.35">
      <c r="A54655" s="1">
        <v>67968</v>
      </c>
      <c r="B54655" t="s">
        <v>32459</v>
      </c>
      <c r="C54655" t="s">
        <v>99904</v>
      </c>
      <c r="D54655" t="s">
        <v>4</v>
      </c>
      <c r="F54655" t="s">
        <v>120065</v>
      </c>
      <c r="G54655">
        <v>1.2499999999999999E-8</v>
      </c>
      <c r="H54655" t="s">
        <v>32459</v>
      </c>
      <c r="I54655" t="s">
        <v>156941</v>
      </c>
      <c r="K54655" t="s">
        <v>220260</v>
      </c>
      <c r="L54655" t="s">
        <v>228704</v>
      </c>
      <c r="R54655" t="s">
        <v>220260</v>
      </c>
      <c r="S54655" t="s">
        <v>233772</v>
      </c>
    </row>
    <row r="54656" spans="1:19" x14ac:dyDescent="0.35">
      <c r="A54656" s="1">
        <v>67969</v>
      </c>
      <c r="B54656" t="s">
        <v>32460</v>
      </c>
      <c r="C54656" t="s">
        <v>99905</v>
      </c>
      <c r="D54656" t="s">
        <v>4</v>
      </c>
      <c r="F54656" t="s">
        <v>120065</v>
      </c>
      <c r="G54656">
        <v>1.2499999999999999E-8</v>
      </c>
      <c r="H54656" t="s">
        <v>32460</v>
      </c>
      <c r="I54656" t="s">
        <v>156942</v>
      </c>
      <c r="K54656" t="s">
        <v>220260</v>
      </c>
      <c r="L54656" t="s">
        <v>228704</v>
      </c>
      <c r="R54656" t="s">
        <v>220260</v>
      </c>
      <c r="S54656" t="s">
        <v>233772</v>
      </c>
    </row>
    <row r="54657" spans="1:19" x14ac:dyDescent="0.35">
      <c r="A54657" s="1">
        <v>67970</v>
      </c>
      <c r="B54657" t="s">
        <v>32461</v>
      </c>
      <c r="C54657" t="s">
        <v>99906</v>
      </c>
      <c r="D54657" t="s">
        <v>4</v>
      </c>
      <c r="F54657" t="s">
        <v>120065</v>
      </c>
      <c r="G54657">
        <v>1.2499999999999999E-8</v>
      </c>
      <c r="H54657" t="s">
        <v>32461</v>
      </c>
      <c r="I54657" t="s">
        <v>156943</v>
      </c>
      <c r="K54657" t="s">
        <v>220260</v>
      </c>
      <c r="L54657" t="s">
        <v>228705</v>
      </c>
      <c r="R54657" t="s">
        <v>220260</v>
      </c>
      <c r="S54657" t="s">
        <v>233772</v>
      </c>
    </row>
    <row r="54658" spans="1:19" x14ac:dyDescent="0.35">
      <c r="A54658" s="1">
        <v>67971</v>
      </c>
      <c r="B54658" t="s">
        <v>32462</v>
      </c>
      <c r="C54658" t="s">
        <v>99907</v>
      </c>
      <c r="D54658" t="s">
        <v>4</v>
      </c>
      <c r="F54658" t="s">
        <v>120065</v>
      </c>
      <c r="G54658">
        <v>1.2499999999999999E-8</v>
      </c>
      <c r="H54658" t="s">
        <v>32462</v>
      </c>
      <c r="I54658" t="s">
        <v>156944</v>
      </c>
      <c r="K54658" t="s">
        <v>220260</v>
      </c>
      <c r="L54658" t="s">
        <v>228704</v>
      </c>
      <c r="R54658" t="s">
        <v>220260</v>
      </c>
      <c r="S54658" t="s">
        <v>233772</v>
      </c>
    </row>
    <row r="54659" spans="1:19" x14ac:dyDescent="0.35">
      <c r="A54659" s="1">
        <v>67975</v>
      </c>
      <c r="B54659" t="s">
        <v>32463</v>
      </c>
      <c r="C54659" t="s">
        <v>99908</v>
      </c>
      <c r="D54659" t="s">
        <v>5</v>
      </c>
      <c r="E54659" t="s">
        <v>119955</v>
      </c>
      <c r="F54659" t="s">
        <v>121989</v>
      </c>
      <c r="G54659">
        <v>5.0000000000000004E-6</v>
      </c>
      <c r="H54659" t="s">
        <v>32463</v>
      </c>
      <c r="I54659" t="s">
        <v>156945</v>
      </c>
      <c r="J54659" s="2" t="s">
        <v>200282</v>
      </c>
      <c r="K54659" t="s">
        <v>220267</v>
      </c>
      <c r="L54659" t="s">
        <v>228704</v>
      </c>
      <c r="M54659" t="s">
        <v>8</v>
      </c>
      <c r="N54659" t="s">
        <v>228828</v>
      </c>
      <c r="O54659" t="s">
        <v>229216</v>
      </c>
      <c r="P54659" t="s">
        <v>229216</v>
      </c>
      <c r="Q54659" t="s">
        <v>120679</v>
      </c>
      <c r="R54659" t="s">
        <v>220272</v>
      </c>
      <c r="S54659" t="s">
        <v>233774</v>
      </c>
    </row>
    <row r="54660" spans="1:19" x14ac:dyDescent="0.35">
      <c r="A54660" s="1">
        <v>67976</v>
      </c>
      <c r="B54660" t="s">
        <v>32463</v>
      </c>
      <c r="C54660" t="s">
        <v>99909</v>
      </c>
      <c r="D54660" t="s">
        <v>5</v>
      </c>
      <c r="E54660" t="s">
        <v>119956</v>
      </c>
      <c r="F54660" t="s">
        <v>120481</v>
      </c>
      <c r="G54660">
        <v>1.4E-5</v>
      </c>
      <c r="H54660" t="s">
        <v>32463</v>
      </c>
      <c r="I54660" t="s">
        <v>156945</v>
      </c>
      <c r="J54660" s="2" t="s">
        <v>200282</v>
      </c>
      <c r="K54660" t="s">
        <v>220267</v>
      </c>
      <c r="L54660" t="s">
        <v>228704</v>
      </c>
      <c r="M54660" t="s">
        <v>8</v>
      </c>
      <c r="N54660" t="s">
        <v>228828</v>
      </c>
      <c r="O54660" t="s">
        <v>229216</v>
      </c>
      <c r="P54660" t="s">
        <v>229216</v>
      </c>
      <c r="Q54660" t="s">
        <v>120679</v>
      </c>
      <c r="R54660" t="s">
        <v>220272</v>
      </c>
      <c r="S54660" t="s">
        <v>233774</v>
      </c>
    </row>
    <row r="54661" spans="1:19" x14ac:dyDescent="0.35">
      <c r="A54661" s="1">
        <v>67977</v>
      </c>
      <c r="B54661" t="s">
        <v>32463</v>
      </c>
      <c r="C54661" t="s">
        <v>99910</v>
      </c>
      <c r="D54661" t="s">
        <v>5</v>
      </c>
      <c r="E54661" t="s">
        <v>119954</v>
      </c>
      <c r="F54661" t="s">
        <v>120179</v>
      </c>
      <c r="G54661">
        <v>3.0000000000000001E-5</v>
      </c>
      <c r="H54661" t="s">
        <v>32463</v>
      </c>
      <c r="I54661" t="s">
        <v>156945</v>
      </c>
      <c r="J54661" s="2" t="s">
        <v>200282</v>
      </c>
      <c r="K54661" t="s">
        <v>220267</v>
      </c>
      <c r="L54661" t="s">
        <v>228704</v>
      </c>
      <c r="M54661" t="s">
        <v>8</v>
      </c>
      <c r="N54661" t="s">
        <v>228828</v>
      </c>
      <c r="O54661" t="s">
        <v>229216</v>
      </c>
      <c r="P54661" t="s">
        <v>229216</v>
      </c>
      <c r="Q54661" t="s">
        <v>120679</v>
      </c>
      <c r="R54661" t="s">
        <v>220272</v>
      </c>
      <c r="S54661" t="s">
        <v>233774</v>
      </c>
    </row>
    <row r="54662" spans="1:19" x14ac:dyDescent="0.35">
      <c r="A54662" s="1">
        <v>67978</v>
      </c>
      <c r="B54662" t="s">
        <v>32463</v>
      </c>
      <c r="C54662" t="s">
        <v>99911</v>
      </c>
      <c r="D54662" t="s">
        <v>5</v>
      </c>
      <c r="E54662" t="s">
        <v>119956</v>
      </c>
      <c r="F54662" t="s">
        <v>121944</v>
      </c>
      <c r="G54662">
        <v>5.0000000000000002E-5</v>
      </c>
      <c r="H54662" t="s">
        <v>32463</v>
      </c>
      <c r="I54662" t="s">
        <v>156945</v>
      </c>
      <c r="J54662" s="2" t="s">
        <v>200282</v>
      </c>
      <c r="K54662" t="s">
        <v>220267</v>
      </c>
      <c r="L54662" t="s">
        <v>228704</v>
      </c>
      <c r="M54662" t="s">
        <v>8</v>
      </c>
      <c r="N54662" t="s">
        <v>228828</v>
      </c>
      <c r="O54662" t="s">
        <v>229216</v>
      </c>
      <c r="P54662" t="s">
        <v>229216</v>
      </c>
      <c r="Q54662" t="s">
        <v>120679</v>
      </c>
      <c r="R54662" t="s">
        <v>220272</v>
      </c>
      <c r="S54662" t="s">
        <v>233774</v>
      </c>
    </row>
    <row r="54663" spans="1:19" x14ac:dyDescent="0.35">
      <c r="A54663" s="1">
        <v>67981</v>
      </c>
      <c r="B54663" t="s">
        <v>32464</v>
      </c>
      <c r="C54663" t="s">
        <v>99912</v>
      </c>
      <c r="D54663" t="s">
        <v>4</v>
      </c>
      <c r="F54663" t="s">
        <v>120734</v>
      </c>
      <c r="G54663">
        <v>4.9999999999999998E-7</v>
      </c>
      <c r="H54663" t="s">
        <v>32464</v>
      </c>
      <c r="I54663" t="s">
        <v>156946</v>
      </c>
      <c r="J54663" s="2" t="s">
        <v>200283</v>
      </c>
      <c r="K54663" t="s">
        <v>220268</v>
      </c>
      <c r="L54663" t="s">
        <v>228704</v>
      </c>
      <c r="M54663" t="s">
        <v>8</v>
      </c>
      <c r="N54663" t="s">
        <v>229004</v>
      </c>
      <c r="O54663" t="s">
        <v>229602</v>
      </c>
      <c r="P54663" t="s">
        <v>229602</v>
      </c>
      <c r="Q54663" t="s">
        <v>120670</v>
      </c>
      <c r="R54663" t="s">
        <v>220272</v>
      </c>
      <c r="S54663" t="s">
        <v>233774</v>
      </c>
    </row>
    <row r="54664" spans="1:19" x14ac:dyDescent="0.35">
      <c r="A54664" s="1">
        <v>67982</v>
      </c>
      <c r="B54664" t="s">
        <v>32465</v>
      </c>
      <c r="C54664" t="s">
        <v>99913</v>
      </c>
      <c r="D54664" t="s">
        <v>5</v>
      </c>
      <c r="F54664" t="s">
        <v>120016</v>
      </c>
      <c r="G54664">
        <v>1.0000000000000001E-5</v>
      </c>
      <c r="H54664" t="s">
        <v>32465</v>
      </c>
      <c r="I54664" t="s">
        <v>156947</v>
      </c>
      <c r="J54664" s="2" t="s">
        <v>200284</v>
      </c>
      <c r="K54664" t="s">
        <v>220269</v>
      </c>
      <c r="L54664" t="s">
        <v>228704</v>
      </c>
      <c r="M54664" t="s">
        <v>8</v>
      </c>
      <c r="N54664" t="s">
        <v>228828</v>
      </c>
      <c r="O54664" t="s">
        <v>229113</v>
      </c>
      <c r="P54664" t="s">
        <v>230138</v>
      </c>
      <c r="Q54664" t="s">
        <v>122489</v>
      </c>
      <c r="R54664" t="s">
        <v>220272</v>
      </c>
      <c r="S54664" t="s">
        <v>233774</v>
      </c>
    </row>
    <row r="54665" spans="1:19" x14ac:dyDescent="0.35">
      <c r="A54665" s="1">
        <v>67983</v>
      </c>
      <c r="B54665" t="s">
        <v>32466</v>
      </c>
      <c r="C54665" t="s">
        <v>99914</v>
      </c>
      <c r="D54665" t="s">
        <v>5</v>
      </c>
      <c r="F54665" t="s">
        <v>121027</v>
      </c>
      <c r="G54665">
        <v>1.6829879999999999E-6</v>
      </c>
      <c r="H54665" t="s">
        <v>32466</v>
      </c>
      <c r="I54665" t="s">
        <v>156948</v>
      </c>
      <c r="J54665" s="2" t="s">
        <v>200285</v>
      </c>
      <c r="K54665" t="s">
        <v>220270</v>
      </c>
      <c r="L54665" t="s">
        <v>228704</v>
      </c>
      <c r="M54665" t="s">
        <v>16</v>
      </c>
      <c r="N54665" t="s">
        <v>228872</v>
      </c>
      <c r="O54665" t="s">
        <v>229187</v>
      </c>
      <c r="P54665" t="s">
        <v>231127</v>
      </c>
      <c r="R54665" t="s">
        <v>220272</v>
      </c>
      <c r="S54665" t="s">
        <v>233774</v>
      </c>
    </row>
    <row r="54666" spans="1:19" x14ac:dyDescent="0.35">
      <c r="A54666" s="1">
        <v>67984</v>
      </c>
      <c r="B54666" t="s">
        <v>32467</v>
      </c>
      <c r="C54666" t="s">
        <v>99915</v>
      </c>
      <c r="D54666" t="s">
        <v>4</v>
      </c>
      <c r="F54666" t="s">
        <v>120557</v>
      </c>
      <c r="G54666">
        <v>2.9000000000000002E-6</v>
      </c>
      <c r="H54666" t="s">
        <v>32467</v>
      </c>
      <c r="I54666" t="s">
        <v>156949</v>
      </c>
      <c r="J54666" s="2" t="s">
        <v>200286</v>
      </c>
      <c r="K54666" t="s">
        <v>220271</v>
      </c>
      <c r="L54666" t="s">
        <v>228704</v>
      </c>
      <c r="M54666" t="s">
        <v>13</v>
      </c>
      <c r="N54666" t="s">
        <v>228857</v>
      </c>
      <c r="O54666" t="s">
        <v>229924</v>
      </c>
      <c r="P54666" t="s">
        <v>229924</v>
      </c>
      <c r="Q54666" t="s">
        <v>120059</v>
      </c>
      <c r="R54666" t="s">
        <v>220272</v>
      </c>
      <c r="S54666" t="s">
        <v>233774</v>
      </c>
    </row>
    <row r="54667" spans="1:19" x14ac:dyDescent="0.35">
      <c r="A54667" s="1">
        <v>67986</v>
      </c>
      <c r="B54667" t="s">
        <v>32468</v>
      </c>
      <c r="C54667" t="s">
        <v>99916</v>
      </c>
      <c r="D54667" t="s">
        <v>4</v>
      </c>
      <c r="F54667" t="s">
        <v>120141</v>
      </c>
      <c r="G54667">
        <v>1.1999999999999999E-7</v>
      </c>
      <c r="H54667" t="s">
        <v>32468</v>
      </c>
      <c r="I54667" t="s">
        <v>156950</v>
      </c>
      <c r="J54667" s="2" t="s">
        <v>200287</v>
      </c>
      <c r="K54667" t="s">
        <v>220272</v>
      </c>
      <c r="L54667" t="s">
        <v>228704</v>
      </c>
      <c r="M54667" t="s">
        <v>8</v>
      </c>
      <c r="N54667" t="s">
        <v>228828</v>
      </c>
      <c r="O54667" t="s">
        <v>229108</v>
      </c>
      <c r="P54667" t="s">
        <v>230108</v>
      </c>
      <c r="Q54667" t="s">
        <v>120059</v>
      </c>
      <c r="R54667" t="s">
        <v>220272</v>
      </c>
      <c r="S54667" t="s">
        <v>233774</v>
      </c>
    </row>
    <row r="54668" spans="1:19" x14ac:dyDescent="0.35">
      <c r="A54668" s="1">
        <v>67987</v>
      </c>
      <c r="B54668" t="s">
        <v>32469</v>
      </c>
      <c r="C54668" t="s">
        <v>99917</v>
      </c>
      <c r="D54668" t="s">
        <v>4</v>
      </c>
      <c r="F54668" t="s">
        <v>123247</v>
      </c>
      <c r="G54668">
        <v>1.9999999999999999E-6</v>
      </c>
      <c r="H54668" t="s">
        <v>32469</v>
      </c>
      <c r="I54668" t="s">
        <v>156951</v>
      </c>
      <c r="J54668" s="2" t="s">
        <v>200288</v>
      </c>
      <c r="K54668" t="s">
        <v>220273</v>
      </c>
      <c r="L54668" t="s">
        <v>228704</v>
      </c>
      <c r="M54668" t="s">
        <v>8</v>
      </c>
      <c r="N54668" t="s">
        <v>228828</v>
      </c>
      <c r="O54668" t="s">
        <v>229113</v>
      </c>
      <c r="P54668" t="s">
        <v>230081</v>
      </c>
      <c r="Q54668" t="s">
        <v>120060</v>
      </c>
      <c r="R54668" t="s">
        <v>220272</v>
      </c>
      <c r="S54668" t="s">
        <v>233774</v>
      </c>
    </row>
    <row r="54669" spans="1:19" x14ac:dyDescent="0.35">
      <c r="A54669" s="1">
        <v>67988</v>
      </c>
      <c r="B54669" t="s">
        <v>32469</v>
      </c>
      <c r="C54669" t="s">
        <v>99918</v>
      </c>
      <c r="D54669" t="s">
        <v>5</v>
      </c>
      <c r="E54669" t="s">
        <v>119955</v>
      </c>
      <c r="F54669" t="s">
        <v>120414</v>
      </c>
      <c r="G54669">
        <v>9.0000000000000002E-6</v>
      </c>
      <c r="H54669" t="s">
        <v>32469</v>
      </c>
      <c r="I54669" t="s">
        <v>156951</v>
      </c>
      <c r="J54669" s="2" t="s">
        <v>200288</v>
      </c>
      <c r="K54669" t="s">
        <v>220273</v>
      </c>
      <c r="L54669" t="s">
        <v>228704</v>
      </c>
      <c r="M54669" t="s">
        <v>8</v>
      </c>
      <c r="N54669" t="s">
        <v>228828</v>
      </c>
      <c r="O54669" t="s">
        <v>229113</v>
      </c>
      <c r="P54669" t="s">
        <v>230081</v>
      </c>
      <c r="Q54669" t="s">
        <v>120060</v>
      </c>
      <c r="R54669" t="s">
        <v>220272</v>
      </c>
      <c r="S54669" t="s">
        <v>233774</v>
      </c>
    </row>
    <row r="54670" spans="1:19" x14ac:dyDescent="0.35">
      <c r="A54670" s="1">
        <v>67989</v>
      </c>
      <c r="B54670" t="s">
        <v>32470</v>
      </c>
      <c r="C54670" t="s">
        <v>99919</v>
      </c>
      <c r="D54670" t="s">
        <v>5</v>
      </c>
      <c r="F54670" t="s">
        <v>120185</v>
      </c>
      <c r="G54670">
        <v>1.4999999999999999E-7</v>
      </c>
      <c r="H54670" t="s">
        <v>32470</v>
      </c>
      <c r="I54670" t="s">
        <v>156952</v>
      </c>
      <c r="J54670" s="2" t="s">
        <v>200289</v>
      </c>
      <c r="K54670" t="s">
        <v>220274</v>
      </c>
      <c r="L54670" t="s">
        <v>228704</v>
      </c>
      <c r="M54670" t="s">
        <v>8</v>
      </c>
      <c r="N54670" t="s">
        <v>228834</v>
      </c>
      <c r="O54670" t="s">
        <v>229114</v>
      </c>
      <c r="P54670" t="s">
        <v>230082</v>
      </c>
      <c r="Q54670" t="s">
        <v>123910</v>
      </c>
      <c r="R54670" t="s">
        <v>220272</v>
      </c>
      <c r="S54670" t="s">
        <v>233774</v>
      </c>
    </row>
    <row r="54671" spans="1:19" x14ac:dyDescent="0.35">
      <c r="A54671" s="1">
        <v>67991</v>
      </c>
      <c r="B54671" t="s">
        <v>32471</v>
      </c>
      <c r="C54671" t="s">
        <v>99920</v>
      </c>
      <c r="D54671" t="s">
        <v>5</v>
      </c>
      <c r="E54671" t="s">
        <v>119954</v>
      </c>
      <c r="F54671" t="s">
        <v>120130</v>
      </c>
      <c r="G54671">
        <v>4.1999999999999998E-5</v>
      </c>
      <c r="H54671" t="s">
        <v>32471</v>
      </c>
      <c r="I54671" t="s">
        <v>156953</v>
      </c>
      <c r="J54671" s="2" t="s">
        <v>200290</v>
      </c>
      <c r="K54671" t="s">
        <v>220272</v>
      </c>
      <c r="L54671" t="s">
        <v>228704</v>
      </c>
      <c r="M54671" t="s">
        <v>8</v>
      </c>
      <c r="N54671" t="s">
        <v>228828</v>
      </c>
      <c r="O54671" t="s">
        <v>229113</v>
      </c>
      <c r="P54671" t="s">
        <v>230594</v>
      </c>
      <c r="Q54671" t="s">
        <v>120059</v>
      </c>
      <c r="R54671" t="s">
        <v>220272</v>
      </c>
      <c r="S54671" t="s">
        <v>233774</v>
      </c>
    </row>
    <row r="54672" spans="1:19" x14ac:dyDescent="0.35">
      <c r="A54672" s="1">
        <v>67992</v>
      </c>
      <c r="B54672" t="s">
        <v>32471</v>
      </c>
      <c r="C54672" t="s">
        <v>99921</v>
      </c>
      <c r="D54672" t="s">
        <v>5</v>
      </c>
      <c r="E54672" t="s">
        <v>119955</v>
      </c>
      <c r="F54672" t="s">
        <v>120715</v>
      </c>
      <c r="G54672">
        <v>1.0000000000000001E-5</v>
      </c>
      <c r="H54672" t="s">
        <v>32471</v>
      </c>
      <c r="I54672" t="s">
        <v>156953</v>
      </c>
      <c r="J54672" s="2" t="s">
        <v>200290</v>
      </c>
      <c r="K54672" t="s">
        <v>220272</v>
      </c>
      <c r="L54672" t="s">
        <v>228704</v>
      </c>
      <c r="M54672" t="s">
        <v>8</v>
      </c>
      <c r="N54672" t="s">
        <v>228828</v>
      </c>
      <c r="O54672" t="s">
        <v>229113</v>
      </c>
      <c r="P54672" t="s">
        <v>230594</v>
      </c>
      <c r="Q54672" t="s">
        <v>120059</v>
      </c>
      <c r="R54672" t="s">
        <v>220272</v>
      </c>
      <c r="S54672" t="s">
        <v>233774</v>
      </c>
    </row>
    <row r="54673" spans="1:19" x14ac:dyDescent="0.35">
      <c r="A54673" s="1">
        <v>67993</v>
      </c>
      <c r="B54673" t="s">
        <v>32472</v>
      </c>
      <c r="C54673" t="s">
        <v>99922</v>
      </c>
      <c r="D54673" t="s">
        <v>4</v>
      </c>
      <c r="F54673" t="s">
        <v>120838</v>
      </c>
      <c r="G54673">
        <v>2.13922E-7</v>
      </c>
      <c r="H54673" t="s">
        <v>32472</v>
      </c>
      <c r="I54673" t="s">
        <v>156954</v>
      </c>
      <c r="J54673" s="2" t="s">
        <v>200291</v>
      </c>
      <c r="K54673" t="s">
        <v>220275</v>
      </c>
      <c r="L54673" t="s">
        <v>228704</v>
      </c>
      <c r="M54673" t="s">
        <v>228717</v>
      </c>
      <c r="N54673" t="s">
        <v>228918</v>
      </c>
      <c r="O54673" t="s">
        <v>229356</v>
      </c>
      <c r="P54673" t="s">
        <v>232578</v>
      </c>
      <c r="Q54673" t="s">
        <v>233398</v>
      </c>
      <c r="R54673" t="s">
        <v>220272</v>
      </c>
      <c r="S54673" t="s">
        <v>233774</v>
      </c>
    </row>
    <row r="54674" spans="1:19" x14ac:dyDescent="0.35">
      <c r="A54674" s="1">
        <v>67994</v>
      </c>
      <c r="B54674" t="s">
        <v>32473</v>
      </c>
      <c r="C54674" t="s">
        <v>99923</v>
      </c>
      <c r="D54674" t="s">
        <v>4</v>
      </c>
      <c r="F54674" t="s">
        <v>120129</v>
      </c>
      <c r="G54674">
        <v>9.9999999999999995E-7</v>
      </c>
      <c r="H54674" t="s">
        <v>32473</v>
      </c>
      <c r="I54674" t="s">
        <v>156955</v>
      </c>
      <c r="J54674" s="2" t="s">
        <v>200292</v>
      </c>
      <c r="K54674" t="s">
        <v>220276</v>
      </c>
      <c r="L54674" t="s">
        <v>228704</v>
      </c>
      <c r="M54674" t="s">
        <v>228710</v>
      </c>
      <c r="N54674" t="s">
        <v>228897</v>
      </c>
      <c r="O54674" t="s">
        <v>229245</v>
      </c>
      <c r="P54674" t="s">
        <v>230174</v>
      </c>
      <c r="Q54674" t="s">
        <v>120059</v>
      </c>
      <c r="R54674" t="s">
        <v>220272</v>
      </c>
      <c r="S54674" t="s">
        <v>233774</v>
      </c>
    </row>
    <row r="54675" spans="1:19" x14ac:dyDescent="0.35">
      <c r="A54675" s="1">
        <v>67996</v>
      </c>
      <c r="B54675" t="s">
        <v>32474</v>
      </c>
      <c r="C54675" t="s">
        <v>99924</v>
      </c>
      <c r="D54675" t="s">
        <v>4</v>
      </c>
      <c r="F54675" t="s">
        <v>120189</v>
      </c>
      <c r="G54675">
        <v>4.0000000000000001E-8</v>
      </c>
      <c r="H54675" t="s">
        <v>32474</v>
      </c>
      <c r="I54675" t="s">
        <v>156956</v>
      </c>
      <c r="J54675" s="2" t="s">
        <v>200293</v>
      </c>
      <c r="K54675" t="s">
        <v>220277</v>
      </c>
      <c r="L54675" t="s">
        <v>228704</v>
      </c>
      <c r="M54675" t="s">
        <v>228736</v>
      </c>
      <c r="N54675" t="s">
        <v>228836</v>
      </c>
      <c r="O54675" t="s">
        <v>229179</v>
      </c>
      <c r="P54675" t="s">
        <v>231250</v>
      </c>
      <c r="R54675" t="s">
        <v>220272</v>
      </c>
      <c r="S54675" t="s">
        <v>233774</v>
      </c>
    </row>
    <row r="54676" spans="1:19" x14ac:dyDescent="0.35">
      <c r="A54676" s="1">
        <v>67997</v>
      </c>
      <c r="B54676" t="s">
        <v>32475</v>
      </c>
      <c r="C54676" t="s">
        <v>99925</v>
      </c>
      <c r="D54676" t="s">
        <v>4</v>
      </c>
      <c r="F54676" t="s">
        <v>121890</v>
      </c>
      <c r="G54676">
        <v>2.9000000000000002E-6</v>
      </c>
      <c r="H54676" t="s">
        <v>32475</v>
      </c>
      <c r="I54676" t="s">
        <v>156957</v>
      </c>
      <c r="J54676" s="2" t="s">
        <v>200294</v>
      </c>
      <c r="K54676" t="s">
        <v>220278</v>
      </c>
      <c r="L54676" t="s">
        <v>228704</v>
      </c>
      <c r="M54676" t="s">
        <v>8</v>
      </c>
      <c r="N54676" t="s">
        <v>228828</v>
      </c>
      <c r="O54676" t="s">
        <v>229113</v>
      </c>
      <c r="P54676" t="s">
        <v>230172</v>
      </c>
      <c r="Q54676" t="s">
        <v>120059</v>
      </c>
      <c r="R54676" t="s">
        <v>220272</v>
      </c>
      <c r="S54676" t="s">
        <v>233774</v>
      </c>
    </row>
    <row r="54677" spans="1:19" x14ac:dyDescent="0.35">
      <c r="A54677" s="1">
        <v>67998</v>
      </c>
      <c r="B54677" t="s">
        <v>32476</v>
      </c>
      <c r="C54677" t="s">
        <v>99926</v>
      </c>
      <c r="D54677" t="s">
        <v>4</v>
      </c>
      <c r="F54677" t="s">
        <v>120327</v>
      </c>
      <c r="G54677">
        <v>3.4999999999999999E-6</v>
      </c>
      <c r="H54677" t="s">
        <v>32476</v>
      </c>
      <c r="I54677" t="s">
        <v>156958</v>
      </c>
      <c r="J54677" s="2" t="s">
        <v>200295</v>
      </c>
      <c r="K54677" t="s">
        <v>220279</v>
      </c>
      <c r="L54677" t="s">
        <v>228704</v>
      </c>
      <c r="M54677" t="s">
        <v>8</v>
      </c>
      <c r="N54677" t="s">
        <v>228828</v>
      </c>
      <c r="O54677" t="s">
        <v>229113</v>
      </c>
      <c r="P54677" t="s">
        <v>230113</v>
      </c>
      <c r="Q54677" t="s">
        <v>121203</v>
      </c>
      <c r="R54677" t="s">
        <v>220272</v>
      </c>
      <c r="S54677" t="s">
        <v>233774</v>
      </c>
    </row>
    <row r="54678" spans="1:19" x14ac:dyDescent="0.35">
      <c r="A54678" s="1">
        <v>67999</v>
      </c>
      <c r="B54678" t="s">
        <v>32477</v>
      </c>
      <c r="C54678" t="s">
        <v>99927</v>
      </c>
      <c r="D54678" t="s">
        <v>4</v>
      </c>
      <c r="F54678" t="s">
        <v>120646</v>
      </c>
      <c r="G54678">
        <v>1.3E-6</v>
      </c>
      <c r="H54678" t="s">
        <v>32477</v>
      </c>
      <c r="I54678" t="s">
        <v>156959</v>
      </c>
      <c r="J54678" s="2" t="s">
        <v>200296</v>
      </c>
      <c r="K54678" t="s">
        <v>220280</v>
      </c>
      <c r="L54678" t="s">
        <v>228704</v>
      </c>
      <c r="M54678" t="s">
        <v>8</v>
      </c>
      <c r="N54678" t="s">
        <v>228828</v>
      </c>
      <c r="O54678" t="s">
        <v>229113</v>
      </c>
      <c r="P54678" t="s">
        <v>230102</v>
      </c>
      <c r="Q54678" t="s">
        <v>120056</v>
      </c>
      <c r="R54678" t="s">
        <v>220272</v>
      </c>
      <c r="S54678" t="s">
        <v>233774</v>
      </c>
    </row>
    <row r="54679" spans="1:19" x14ac:dyDescent="0.35">
      <c r="A54679" s="1">
        <v>68000</v>
      </c>
      <c r="B54679" t="s">
        <v>32478</v>
      </c>
      <c r="C54679" t="s">
        <v>99928</v>
      </c>
      <c r="D54679" t="s">
        <v>4</v>
      </c>
      <c r="F54679" t="s">
        <v>119994</v>
      </c>
      <c r="G54679">
        <v>2.8569800000000002E-7</v>
      </c>
      <c r="H54679" t="s">
        <v>32478</v>
      </c>
      <c r="I54679" t="s">
        <v>156960</v>
      </c>
      <c r="J54679" s="2" t="s">
        <v>200297</v>
      </c>
      <c r="K54679" t="s">
        <v>220267</v>
      </c>
      <c r="L54679" t="s">
        <v>228704</v>
      </c>
      <c r="M54679" t="s">
        <v>13</v>
      </c>
      <c r="N54679" t="s">
        <v>228837</v>
      </c>
      <c r="O54679" t="s">
        <v>229191</v>
      </c>
      <c r="P54679" t="s">
        <v>232579</v>
      </c>
      <c r="Q54679" t="s">
        <v>120534</v>
      </c>
      <c r="R54679" t="s">
        <v>220272</v>
      </c>
      <c r="S54679" t="s">
        <v>233774</v>
      </c>
    </row>
    <row r="54680" spans="1:19" x14ac:dyDescent="0.35">
      <c r="A54680" s="1">
        <v>68001</v>
      </c>
      <c r="B54680" t="s">
        <v>32478</v>
      </c>
      <c r="C54680" t="s">
        <v>99929</v>
      </c>
      <c r="D54680" t="s">
        <v>4</v>
      </c>
      <c r="F54680" t="s">
        <v>120042</v>
      </c>
      <c r="G54680">
        <v>8.3097100000000001E-7</v>
      </c>
      <c r="H54680" t="s">
        <v>32478</v>
      </c>
      <c r="I54680" t="s">
        <v>156960</v>
      </c>
      <c r="J54680" s="2" t="s">
        <v>200297</v>
      </c>
      <c r="K54680" t="s">
        <v>220267</v>
      </c>
      <c r="L54680" t="s">
        <v>228704</v>
      </c>
      <c r="M54680" t="s">
        <v>13</v>
      </c>
      <c r="N54680" t="s">
        <v>228837</v>
      </c>
      <c r="O54680" t="s">
        <v>229191</v>
      </c>
      <c r="P54680" t="s">
        <v>232579</v>
      </c>
      <c r="Q54680" t="s">
        <v>120534</v>
      </c>
      <c r="R54680" t="s">
        <v>220272</v>
      </c>
      <c r="S54680" t="s">
        <v>233774</v>
      </c>
    </row>
    <row r="54681" spans="1:19" x14ac:dyDescent="0.35">
      <c r="A54681" s="1">
        <v>68004</v>
      </c>
      <c r="B54681" t="s">
        <v>32479</v>
      </c>
      <c r="C54681" t="s">
        <v>99930</v>
      </c>
      <c r="D54681" t="s">
        <v>4</v>
      </c>
      <c r="F54681" t="s">
        <v>120557</v>
      </c>
      <c r="G54681">
        <v>4.0999990000000003E-6</v>
      </c>
      <c r="H54681" t="s">
        <v>32479</v>
      </c>
      <c r="I54681" t="s">
        <v>156961</v>
      </c>
      <c r="J54681" s="2" t="s">
        <v>200298</v>
      </c>
      <c r="K54681" t="s">
        <v>220281</v>
      </c>
      <c r="L54681" t="s">
        <v>228704</v>
      </c>
      <c r="M54681" t="s">
        <v>8</v>
      </c>
      <c r="N54681" t="s">
        <v>228855</v>
      </c>
      <c r="O54681" t="s">
        <v>229145</v>
      </c>
      <c r="P54681" t="s">
        <v>230095</v>
      </c>
      <c r="Q54681" t="s">
        <v>120347</v>
      </c>
      <c r="R54681" t="s">
        <v>220272</v>
      </c>
      <c r="S54681" t="s">
        <v>233774</v>
      </c>
    </row>
    <row r="54682" spans="1:19" x14ac:dyDescent="0.35">
      <c r="A54682" s="1">
        <v>68005</v>
      </c>
      <c r="B54682" t="s">
        <v>32479</v>
      </c>
      <c r="C54682" t="s">
        <v>99931</v>
      </c>
      <c r="D54682" t="s">
        <v>4</v>
      </c>
      <c r="F54682" t="s">
        <v>120389</v>
      </c>
      <c r="G54682">
        <v>1.5319999999999999E-6</v>
      </c>
      <c r="H54682" t="s">
        <v>32479</v>
      </c>
      <c r="I54682" t="s">
        <v>156961</v>
      </c>
      <c r="J54682" s="2" t="s">
        <v>200298</v>
      </c>
      <c r="K54682" t="s">
        <v>220281</v>
      </c>
      <c r="L54682" t="s">
        <v>228704</v>
      </c>
      <c r="M54682" t="s">
        <v>8</v>
      </c>
      <c r="N54682" t="s">
        <v>228855</v>
      </c>
      <c r="O54682" t="s">
        <v>229145</v>
      </c>
      <c r="P54682" t="s">
        <v>230095</v>
      </c>
      <c r="Q54682" t="s">
        <v>120347</v>
      </c>
      <c r="R54682" t="s">
        <v>220272</v>
      </c>
      <c r="S54682" t="s">
        <v>233774</v>
      </c>
    </row>
    <row r="54683" spans="1:19" x14ac:dyDescent="0.35">
      <c r="A54683" s="1">
        <v>68006</v>
      </c>
      <c r="B54683" t="s">
        <v>32480</v>
      </c>
      <c r="C54683" t="s">
        <v>99932</v>
      </c>
      <c r="D54683" t="s">
        <v>4</v>
      </c>
      <c r="F54683" t="s">
        <v>120042</v>
      </c>
      <c r="G54683">
        <v>1.4999999999999999E-7</v>
      </c>
      <c r="H54683" t="s">
        <v>32480</v>
      </c>
      <c r="I54683" t="s">
        <v>156962</v>
      </c>
      <c r="J54683" s="2" t="s">
        <v>200299</v>
      </c>
      <c r="K54683" t="s">
        <v>220282</v>
      </c>
      <c r="L54683" t="s">
        <v>228704</v>
      </c>
      <c r="M54683" t="s">
        <v>8</v>
      </c>
      <c r="N54683" t="s">
        <v>228904</v>
      </c>
      <c r="O54683" t="s">
        <v>229236</v>
      </c>
      <c r="P54683" t="s">
        <v>230425</v>
      </c>
      <c r="Q54683" t="s">
        <v>120813</v>
      </c>
      <c r="R54683" t="s">
        <v>220272</v>
      </c>
      <c r="S54683" t="s">
        <v>233774</v>
      </c>
    </row>
    <row r="54684" spans="1:19" x14ac:dyDescent="0.35">
      <c r="A54684" s="1">
        <v>68008</v>
      </c>
      <c r="B54684" t="s">
        <v>32481</v>
      </c>
      <c r="C54684" t="s">
        <v>99933</v>
      </c>
      <c r="D54684" t="s">
        <v>4</v>
      </c>
      <c r="F54684" t="s">
        <v>120405</v>
      </c>
      <c r="G54684">
        <v>9.9999999999999995E-8</v>
      </c>
      <c r="H54684" t="s">
        <v>32481</v>
      </c>
      <c r="I54684" t="s">
        <v>156963</v>
      </c>
      <c r="J54684" s="2" t="s">
        <v>200300</v>
      </c>
      <c r="K54684" t="s">
        <v>220283</v>
      </c>
      <c r="L54684" t="s">
        <v>228704</v>
      </c>
      <c r="M54684" t="s">
        <v>228740</v>
      </c>
      <c r="N54684" t="s">
        <v>228891</v>
      </c>
      <c r="O54684" t="s">
        <v>229241</v>
      </c>
      <c r="P54684" t="s">
        <v>229241</v>
      </c>
      <c r="Q54684" t="s">
        <v>119995</v>
      </c>
      <c r="R54684" t="s">
        <v>220272</v>
      </c>
      <c r="S54684" t="s">
        <v>233774</v>
      </c>
    </row>
    <row r="54685" spans="1:19" x14ac:dyDescent="0.35">
      <c r="A54685" s="1">
        <v>68009</v>
      </c>
      <c r="B54685" t="s">
        <v>32482</v>
      </c>
      <c r="C54685" t="s">
        <v>99934</v>
      </c>
      <c r="D54685" t="s">
        <v>4</v>
      </c>
      <c r="F54685" t="s">
        <v>120081</v>
      </c>
      <c r="G54685">
        <v>3.3051999999999997E-8</v>
      </c>
      <c r="H54685" t="s">
        <v>32482</v>
      </c>
      <c r="I54685" t="s">
        <v>156964</v>
      </c>
      <c r="J54685" s="2" t="s">
        <v>200301</v>
      </c>
      <c r="K54685" t="s">
        <v>220272</v>
      </c>
      <c r="L54685" t="s">
        <v>228705</v>
      </c>
      <c r="Q54685" t="s">
        <v>120154</v>
      </c>
      <c r="R54685" t="s">
        <v>220272</v>
      </c>
      <c r="S54685" t="s">
        <v>233774</v>
      </c>
    </row>
    <row r="54686" spans="1:19" x14ac:dyDescent="0.35">
      <c r="A54686" s="1">
        <v>68010</v>
      </c>
      <c r="B54686" t="s">
        <v>32482</v>
      </c>
      <c r="C54686" t="s">
        <v>99935</v>
      </c>
      <c r="D54686" t="s">
        <v>4</v>
      </c>
      <c r="F54686" t="s">
        <v>120081</v>
      </c>
      <c r="G54686">
        <v>2.7543000000000001E-8</v>
      </c>
      <c r="H54686" t="s">
        <v>32482</v>
      </c>
      <c r="I54686" t="s">
        <v>156964</v>
      </c>
      <c r="J54686" s="2" t="s">
        <v>200301</v>
      </c>
      <c r="K54686" t="s">
        <v>220272</v>
      </c>
      <c r="L54686" t="s">
        <v>228705</v>
      </c>
      <c r="Q54686" t="s">
        <v>120154</v>
      </c>
      <c r="R54686" t="s">
        <v>220272</v>
      </c>
      <c r="S54686" t="s">
        <v>233774</v>
      </c>
    </row>
    <row r="54687" spans="1:19" x14ac:dyDescent="0.35">
      <c r="A54687" s="1">
        <v>68011</v>
      </c>
      <c r="B54687" t="s">
        <v>32483</v>
      </c>
      <c r="C54687" t="s">
        <v>99936</v>
      </c>
      <c r="D54687" t="s">
        <v>5</v>
      </c>
      <c r="E54687" t="s">
        <v>119955</v>
      </c>
      <c r="F54687" t="s">
        <v>121531</v>
      </c>
      <c r="G54687">
        <v>1.5E-6</v>
      </c>
      <c r="H54687" t="s">
        <v>32483</v>
      </c>
      <c r="I54687" t="s">
        <v>156965</v>
      </c>
      <c r="J54687" s="2" t="s">
        <v>200302</v>
      </c>
      <c r="K54687" t="s">
        <v>220284</v>
      </c>
      <c r="L54687" t="s">
        <v>228704</v>
      </c>
      <c r="M54687" t="s">
        <v>12</v>
      </c>
      <c r="N54687" t="s">
        <v>228921</v>
      </c>
      <c r="O54687" t="s">
        <v>229341</v>
      </c>
      <c r="P54687" t="s">
        <v>230311</v>
      </c>
      <c r="Q54687" t="s">
        <v>121535</v>
      </c>
      <c r="R54687" t="s">
        <v>220272</v>
      </c>
      <c r="S54687" t="s">
        <v>233774</v>
      </c>
    </row>
    <row r="54688" spans="1:19" x14ac:dyDescent="0.35">
      <c r="A54688" s="1">
        <v>68012</v>
      </c>
      <c r="B54688" t="s">
        <v>32484</v>
      </c>
      <c r="C54688" t="s">
        <v>99937</v>
      </c>
      <c r="D54688" t="s">
        <v>5</v>
      </c>
      <c r="F54688" t="s">
        <v>120440</v>
      </c>
      <c r="G54688">
        <v>6.0000000000000002E-5</v>
      </c>
      <c r="H54688" t="s">
        <v>32484</v>
      </c>
      <c r="I54688" t="s">
        <v>156966</v>
      </c>
      <c r="J54688" s="2" t="s">
        <v>200303</v>
      </c>
      <c r="K54688" t="s">
        <v>220285</v>
      </c>
      <c r="L54688" t="s">
        <v>228704</v>
      </c>
      <c r="M54688" t="s">
        <v>8</v>
      </c>
      <c r="N54688" t="s">
        <v>228828</v>
      </c>
      <c r="O54688" t="s">
        <v>229150</v>
      </c>
      <c r="P54688" t="s">
        <v>231409</v>
      </c>
      <c r="Q54688" t="s">
        <v>120970</v>
      </c>
      <c r="R54688" t="s">
        <v>220272</v>
      </c>
      <c r="S54688" t="s">
        <v>233774</v>
      </c>
    </row>
    <row r="54689" spans="1:19" x14ac:dyDescent="0.35">
      <c r="A54689" s="1">
        <v>68016</v>
      </c>
      <c r="B54689" t="s">
        <v>32485</v>
      </c>
      <c r="C54689" t="s">
        <v>99938</v>
      </c>
      <c r="D54689" t="s">
        <v>5</v>
      </c>
      <c r="F54689" t="s">
        <v>120072</v>
      </c>
      <c r="G54689">
        <v>1.0900000000000001E-5</v>
      </c>
      <c r="H54689" t="s">
        <v>32485</v>
      </c>
      <c r="I54689" t="s">
        <v>156967</v>
      </c>
      <c r="J54689" s="2" t="s">
        <v>200304</v>
      </c>
      <c r="K54689" t="s">
        <v>220286</v>
      </c>
      <c r="L54689" t="s">
        <v>228707</v>
      </c>
      <c r="M54689" t="s">
        <v>14</v>
      </c>
      <c r="N54689" t="s">
        <v>228858</v>
      </c>
      <c r="O54689" t="s">
        <v>229388</v>
      </c>
      <c r="P54689" t="s">
        <v>232580</v>
      </c>
      <c r="Q54689" t="s">
        <v>123452</v>
      </c>
      <c r="R54689" t="s">
        <v>220286</v>
      </c>
      <c r="S54689" t="s">
        <v>233772</v>
      </c>
    </row>
    <row r="54690" spans="1:19" x14ac:dyDescent="0.35">
      <c r="A54690" s="1">
        <v>68017</v>
      </c>
      <c r="B54690" t="s">
        <v>32485</v>
      </c>
      <c r="C54690" t="s">
        <v>99939</v>
      </c>
      <c r="D54690" t="s">
        <v>5</v>
      </c>
      <c r="F54690" t="s">
        <v>120061</v>
      </c>
      <c r="G54690">
        <v>2.2000000000000001E-6</v>
      </c>
      <c r="H54690" t="s">
        <v>32485</v>
      </c>
      <c r="I54690" t="s">
        <v>156967</v>
      </c>
      <c r="J54690" s="2" t="s">
        <v>200304</v>
      </c>
      <c r="K54690" t="s">
        <v>220286</v>
      </c>
      <c r="L54690" t="s">
        <v>228707</v>
      </c>
      <c r="M54690" t="s">
        <v>14</v>
      </c>
      <c r="N54690" t="s">
        <v>228858</v>
      </c>
      <c r="O54690" t="s">
        <v>229388</v>
      </c>
      <c r="P54690" t="s">
        <v>232580</v>
      </c>
      <c r="Q54690" t="s">
        <v>123452</v>
      </c>
      <c r="R54690" t="s">
        <v>220286</v>
      </c>
      <c r="S54690" t="s">
        <v>233772</v>
      </c>
    </row>
    <row r="54691" spans="1:19" x14ac:dyDescent="0.35">
      <c r="A54691" s="1">
        <v>68018</v>
      </c>
      <c r="B54691" t="s">
        <v>32486</v>
      </c>
      <c r="C54691" t="s">
        <v>99940</v>
      </c>
      <c r="D54691" t="s">
        <v>3</v>
      </c>
      <c r="F54691" t="s">
        <v>122774</v>
      </c>
      <c r="G54691">
        <v>7.4000000000000003E-6</v>
      </c>
      <c r="H54691" t="s">
        <v>32486</v>
      </c>
      <c r="I54691" t="s">
        <v>156968</v>
      </c>
      <c r="J54691" s="2" t="s">
        <v>200305</v>
      </c>
      <c r="K54691" t="s">
        <v>220286</v>
      </c>
      <c r="L54691" t="s">
        <v>228706</v>
      </c>
      <c r="M54691" t="s">
        <v>8</v>
      </c>
      <c r="N54691" t="s">
        <v>228830</v>
      </c>
      <c r="O54691" t="s">
        <v>229110</v>
      </c>
      <c r="P54691" t="s">
        <v>230364</v>
      </c>
      <c r="Q54691" t="s">
        <v>120970</v>
      </c>
      <c r="R54691" t="s">
        <v>220286</v>
      </c>
      <c r="S54691" t="s">
        <v>233772</v>
      </c>
    </row>
    <row r="54692" spans="1:19" x14ac:dyDescent="0.35">
      <c r="A54692" s="1">
        <v>68020</v>
      </c>
      <c r="B54692" t="s">
        <v>32487</v>
      </c>
      <c r="C54692" t="s">
        <v>99941</v>
      </c>
      <c r="D54692" t="s">
        <v>4</v>
      </c>
      <c r="F54692" t="s">
        <v>120346</v>
      </c>
      <c r="G54692">
        <v>1.9999999999999999E-6</v>
      </c>
      <c r="H54692" t="s">
        <v>32487</v>
      </c>
      <c r="I54692" t="s">
        <v>156969</v>
      </c>
      <c r="J54692" s="2" t="s">
        <v>200306</v>
      </c>
      <c r="K54692" t="s">
        <v>220287</v>
      </c>
      <c r="L54692" t="s">
        <v>228704</v>
      </c>
      <c r="M54692" t="s">
        <v>228740</v>
      </c>
      <c r="N54692" t="s">
        <v>228891</v>
      </c>
      <c r="O54692" t="s">
        <v>229241</v>
      </c>
      <c r="P54692" t="s">
        <v>229241</v>
      </c>
      <c r="Q54692" t="s">
        <v>120128</v>
      </c>
      <c r="R54692" t="s">
        <v>220286</v>
      </c>
      <c r="S54692" t="s">
        <v>233772</v>
      </c>
    </row>
    <row r="54693" spans="1:19" x14ac:dyDescent="0.35">
      <c r="A54693" s="1">
        <v>68021</v>
      </c>
      <c r="B54693" t="s">
        <v>32487</v>
      </c>
      <c r="C54693" t="s">
        <v>99942</v>
      </c>
      <c r="D54693" t="s">
        <v>4</v>
      </c>
      <c r="F54693" t="s">
        <v>120128</v>
      </c>
      <c r="G54693">
        <v>4.9999999999999998E-7</v>
      </c>
      <c r="H54693" t="s">
        <v>32487</v>
      </c>
      <c r="I54693" t="s">
        <v>156969</v>
      </c>
      <c r="J54693" s="2" t="s">
        <v>200306</v>
      </c>
      <c r="K54693" t="s">
        <v>220287</v>
      </c>
      <c r="L54693" t="s">
        <v>228704</v>
      </c>
      <c r="M54693" t="s">
        <v>228740</v>
      </c>
      <c r="N54693" t="s">
        <v>228891</v>
      </c>
      <c r="O54693" t="s">
        <v>229241</v>
      </c>
      <c r="P54693" t="s">
        <v>229241</v>
      </c>
      <c r="Q54693" t="s">
        <v>120128</v>
      </c>
      <c r="R54693" t="s">
        <v>220286</v>
      </c>
      <c r="S54693" t="s">
        <v>233772</v>
      </c>
    </row>
    <row r="54694" spans="1:19" x14ac:dyDescent="0.35">
      <c r="A54694" s="1">
        <v>68022</v>
      </c>
      <c r="B54694" t="s">
        <v>32488</v>
      </c>
      <c r="C54694" t="s">
        <v>99943</v>
      </c>
      <c r="D54694" t="s">
        <v>4</v>
      </c>
      <c r="F54694" t="s">
        <v>120377</v>
      </c>
      <c r="G54694">
        <v>4.9999999999999998E-8</v>
      </c>
      <c r="H54694" t="s">
        <v>32488</v>
      </c>
      <c r="I54694" t="s">
        <v>156970</v>
      </c>
      <c r="J54694" s="2" t="s">
        <v>200307</v>
      </c>
      <c r="K54694" t="s">
        <v>220288</v>
      </c>
      <c r="L54694" t="s">
        <v>228704</v>
      </c>
      <c r="M54694" t="s">
        <v>228710</v>
      </c>
      <c r="N54694" t="s">
        <v>228858</v>
      </c>
      <c r="O54694" t="s">
        <v>229414</v>
      </c>
      <c r="P54694" t="s">
        <v>229414</v>
      </c>
      <c r="Q54694" t="s">
        <v>122355</v>
      </c>
      <c r="R54694" t="s">
        <v>220286</v>
      </c>
      <c r="S54694" t="s">
        <v>233772</v>
      </c>
    </row>
    <row r="54695" spans="1:19" x14ac:dyDescent="0.35">
      <c r="A54695" s="1">
        <v>68023</v>
      </c>
      <c r="B54695" t="s">
        <v>32489</v>
      </c>
      <c r="C54695" t="s">
        <v>99944</v>
      </c>
      <c r="D54695" t="s">
        <v>5</v>
      </c>
      <c r="F54695" t="s">
        <v>121146</v>
      </c>
      <c r="G54695">
        <v>8.0864790000000005E-6</v>
      </c>
      <c r="H54695" t="s">
        <v>32489</v>
      </c>
      <c r="I54695" t="s">
        <v>156971</v>
      </c>
      <c r="J54695" s="2" t="s">
        <v>200308</v>
      </c>
      <c r="K54695" t="s">
        <v>220286</v>
      </c>
      <c r="L54695" t="s">
        <v>228704</v>
      </c>
      <c r="M54695" t="s">
        <v>8</v>
      </c>
      <c r="N54695" t="s">
        <v>228865</v>
      </c>
      <c r="O54695" t="s">
        <v>229333</v>
      </c>
      <c r="P54695" t="s">
        <v>232581</v>
      </c>
      <c r="Q54695" t="s">
        <v>233364</v>
      </c>
      <c r="R54695" t="s">
        <v>220286</v>
      </c>
      <c r="S54695" t="s">
        <v>233772</v>
      </c>
    </row>
    <row r="54696" spans="1:19" x14ac:dyDescent="0.35">
      <c r="A54696" s="1">
        <v>68024</v>
      </c>
      <c r="B54696" t="s">
        <v>32489</v>
      </c>
      <c r="C54696" t="s">
        <v>99945</v>
      </c>
      <c r="D54696" t="s">
        <v>5</v>
      </c>
      <c r="F54696" t="s">
        <v>120731</v>
      </c>
      <c r="G54696">
        <v>8.5137370000000007E-6</v>
      </c>
      <c r="H54696" t="s">
        <v>32489</v>
      </c>
      <c r="I54696" t="s">
        <v>156971</v>
      </c>
      <c r="J54696" s="2" t="s">
        <v>200308</v>
      </c>
      <c r="K54696" t="s">
        <v>220286</v>
      </c>
      <c r="L54696" t="s">
        <v>228704</v>
      </c>
      <c r="M54696" t="s">
        <v>8</v>
      </c>
      <c r="N54696" t="s">
        <v>228865</v>
      </c>
      <c r="O54696" t="s">
        <v>229333</v>
      </c>
      <c r="P54696" t="s">
        <v>232581</v>
      </c>
      <c r="Q54696" t="s">
        <v>233364</v>
      </c>
      <c r="R54696" t="s">
        <v>220286</v>
      </c>
      <c r="S54696" t="s">
        <v>233772</v>
      </c>
    </row>
    <row r="54697" spans="1:19" x14ac:dyDescent="0.35">
      <c r="A54697" s="1">
        <v>68025</v>
      </c>
      <c r="B54697" t="s">
        <v>32490</v>
      </c>
      <c r="C54697" t="s">
        <v>99946</v>
      </c>
      <c r="D54697" t="s">
        <v>3</v>
      </c>
      <c r="F54697" t="s">
        <v>121228</v>
      </c>
      <c r="G54697">
        <v>2.4899999999999999E-5</v>
      </c>
      <c r="H54697" t="s">
        <v>32490</v>
      </c>
      <c r="I54697" t="s">
        <v>156972</v>
      </c>
      <c r="K54697" t="s">
        <v>220289</v>
      </c>
      <c r="L54697" t="s">
        <v>228704</v>
      </c>
      <c r="M54697" t="s">
        <v>8</v>
      </c>
      <c r="N54697" t="s">
        <v>228832</v>
      </c>
      <c r="O54697" t="s">
        <v>229111</v>
      </c>
      <c r="P54697" t="s">
        <v>230079</v>
      </c>
      <c r="Q54697" t="s">
        <v>120056</v>
      </c>
      <c r="R54697" t="s">
        <v>220286</v>
      </c>
      <c r="S54697" t="s">
        <v>233772</v>
      </c>
    </row>
    <row r="54698" spans="1:19" x14ac:dyDescent="0.35">
      <c r="A54698" s="1">
        <v>68026</v>
      </c>
      <c r="B54698" t="s">
        <v>32491</v>
      </c>
      <c r="C54698" t="s">
        <v>99947</v>
      </c>
      <c r="D54698" t="s">
        <v>5</v>
      </c>
      <c r="E54698" t="s">
        <v>119956</v>
      </c>
      <c r="F54698" t="s">
        <v>123234</v>
      </c>
      <c r="G54698">
        <v>1.6249999999999999E-5</v>
      </c>
      <c r="H54698" t="s">
        <v>32491</v>
      </c>
      <c r="I54698" t="s">
        <v>156973</v>
      </c>
      <c r="J54698" s="2" t="s">
        <v>200309</v>
      </c>
      <c r="K54698" t="s">
        <v>220290</v>
      </c>
      <c r="L54698" t="s">
        <v>228705</v>
      </c>
      <c r="M54698" t="s">
        <v>8</v>
      </c>
      <c r="N54698" t="s">
        <v>228828</v>
      </c>
      <c r="O54698" t="s">
        <v>229113</v>
      </c>
      <c r="P54698" t="s">
        <v>230104</v>
      </c>
      <c r="R54698" t="s">
        <v>220286</v>
      </c>
      <c r="S54698" t="s">
        <v>233772</v>
      </c>
    </row>
    <row r="54699" spans="1:19" x14ac:dyDescent="0.35">
      <c r="A54699" s="1">
        <v>68027</v>
      </c>
      <c r="B54699" t="s">
        <v>32492</v>
      </c>
      <c r="C54699" t="s">
        <v>99948</v>
      </c>
      <c r="D54699" t="s">
        <v>4</v>
      </c>
      <c r="F54699" t="s">
        <v>121369</v>
      </c>
      <c r="G54699">
        <v>5.2500000000000006E-7</v>
      </c>
      <c r="H54699" t="s">
        <v>32492</v>
      </c>
      <c r="I54699" t="s">
        <v>156974</v>
      </c>
      <c r="J54699" s="2" t="s">
        <v>200310</v>
      </c>
      <c r="K54699" t="s">
        <v>220291</v>
      </c>
      <c r="L54699" t="s">
        <v>228704</v>
      </c>
      <c r="M54699" t="s">
        <v>9</v>
      </c>
      <c r="N54699" t="s">
        <v>228833</v>
      </c>
      <c r="O54699" t="s">
        <v>229153</v>
      </c>
      <c r="P54699" t="s">
        <v>229153</v>
      </c>
      <c r="Q54699" t="s">
        <v>120679</v>
      </c>
      <c r="R54699" t="s">
        <v>220286</v>
      </c>
      <c r="S54699" t="s">
        <v>233772</v>
      </c>
    </row>
    <row r="54700" spans="1:19" x14ac:dyDescent="0.35">
      <c r="A54700" s="1">
        <v>68030</v>
      </c>
      <c r="B54700" t="s">
        <v>32493</v>
      </c>
      <c r="C54700" t="s">
        <v>99949</v>
      </c>
      <c r="D54700" t="s">
        <v>4</v>
      </c>
      <c r="F54700" t="s">
        <v>123660</v>
      </c>
      <c r="G54700">
        <v>4.4999999999999998E-7</v>
      </c>
      <c r="H54700" t="s">
        <v>32493</v>
      </c>
      <c r="I54700" t="s">
        <v>156975</v>
      </c>
      <c r="J54700" s="2" t="s">
        <v>200311</v>
      </c>
      <c r="K54700" t="s">
        <v>220292</v>
      </c>
      <c r="L54700" t="s">
        <v>228704</v>
      </c>
      <c r="M54700" t="s">
        <v>8</v>
      </c>
      <c r="N54700" t="s">
        <v>228910</v>
      </c>
      <c r="O54700" t="s">
        <v>229413</v>
      </c>
      <c r="P54700" t="s">
        <v>232582</v>
      </c>
      <c r="Q54700" t="s">
        <v>119962</v>
      </c>
      <c r="R54700" t="s">
        <v>233544</v>
      </c>
      <c r="S54700" t="s">
        <v>212718</v>
      </c>
    </row>
    <row r="54701" spans="1:19" x14ac:dyDescent="0.35">
      <c r="A54701" s="1">
        <v>68032</v>
      </c>
      <c r="B54701" t="s">
        <v>32494</v>
      </c>
      <c r="C54701" t="s">
        <v>99950</v>
      </c>
      <c r="D54701" t="s">
        <v>4</v>
      </c>
      <c r="F54701" t="s">
        <v>122157</v>
      </c>
      <c r="G54701">
        <v>3.9999999999999998E-7</v>
      </c>
      <c r="H54701" t="s">
        <v>32494</v>
      </c>
      <c r="I54701" t="s">
        <v>156976</v>
      </c>
      <c r="J54701" s="2" t="s">
        <v>200312</v>
      </c>
      <c r="K54701" t="s">
        <v>220293</v>
      </c>
      <c r="L54701" t="s">
        <v>228704</v>
      </c>
      <c r="M54701" t="s">
        <v>8</v>
      </c>
      <c r="N54701" t="s">
        <v>228828</v>
      </c>
      <c r="O54701" t="s">
        <v>229113</v>
      </c>
      <c r="P54701" t="s">
        <v>230137</v>
      </c>
      <c r="Q54701" t="s">
        <v>121382</v>
      </c>
      <c r="R54701" t="s">
        <v>233544</v>
      </c>
      <c r="S54701" t="s">
        <v>212718</v>
      </c>
    </row>
    <row r="54702" spans="1:19" x14ac:dyDescent="0.35">
      <c r="A54702" s="1">
        <v>68034</v>
      </c>
      <c r="B54702" t="s">
        <v>32495</v>
      </c>
      <c r="C54702" t="s">
        <v>99951</v>
      </c>
      <c r="D54702" t="s">
        <v>5</v>
      </c>
      <c r="E54702" t="s">
        <v>119955</v>
      </c>
      <c r="F54702" t="s">
        <v>121039</v>
      </c>
      <c r="G54702">
        <v>6.5000000000000002E-7</v>
      </c>
      <c r="H54702" t="s">
        <v>32495</v>
      </c>
      <c r="I54702" t="s">
        <v>156977</v>
      </c>
      <c r="J54702" s="2" t="s">
        <v>200313</v>
      </c>
      <c r="K54702" t="s">
        <v>220294</v>
      </c>
      <c r="L54702" t="s">
        <v>228705</v>
      </c>
      <c r="M54702" t="s">
        <v>8</v>
      </c>
      <c r="N54702" t="s">
        <v>228828</v>
      </c>
      <c r="O54702" t="s">
        <v>229216</v>
      </c>
      <c r="P54702" t="s">
        <v>230164</v>
      </c>
      <c r="Q54702" t="s">
        <v>120315</v>
      </c>
      <c r="R54702" t="s">
        <v>233544</v>
      </c>
      <c r="S54702" t="s">
        <v>212718</v>
      </c>
    </row>
    <row r="54703" spans="1:19" x14ac:dyDescent="0.35">
      <c r="A54703" s="1">
        <v>68036</v>
      </c>
      <c r="B54703" t="s">
        <v>32496</v>
      </c>
      <c r="C54703" t="s">
        <v>99952</v>
      </c>
      <c r="D54703" t="s">
        <v>4</v>
      </c>
      <c r="F54703" t="s">
        <v>120574</v>
      </c>
      <c r="G54703">
        <v>1.0000000000000001E-9</v>
      </c>
      <c r="H54703" t="s">
        <v>32496</v>
      </c>
      <c r="I54703" t="s">
        <v>156978</v>
      </c>
      <c r="J54703" s="2" t="s">
        <v>200314</v>
      </c>
      <c r="K54703" t="s">
        <v>220295</v>
      </c>
      <c r="L54703" t="s">
        <v>228704</v>
      </c>
      <c r="M54703" t="s">
        <v>228715</v>
      </c>
      <c r="N54703" t="s">
        <v>228851</v>
      </c>
      <c r="O54703" t="s">
        <v>229999</v>
      </c>
      <c r="P54703" t="s">
        <v>229999</v>
      </c>
      <c r="Q54703" t="s">
        <v>120060</v>
      </c>
      <c r="R54703" t="s">
        <v>233544</v>
      </c>
      <c r="S54703" t="s">
        <v>212718</v>
      </c>
    </row>
    <row r="54704" spans="1:19" x14ac:dyDescent="0.35">
      <c r="A54704" s="1">
        <v>68037</v>
      </c>
      <c r="B54704" t="s">
        <v>32497</v>
      </c>
      <c r="C54704" t="s">
        <v>99953</v>
      </c>
      <c r="D54704" t="s">
        <v>4</v>
      </c>
      <c r="F54704" t="s">
        <v>122602</v>
      </c>
      <c r="G54704">
        <v>2.0000000000000001E-9</v>
      </c>
      <c r="H54704" t="s">
        <v>32497</v>
      </c>
      <c r="I54704" t="s">
        <v>156979</v>
      </c>
      <c r="J54704" s="2" t="s">
        <v>200315</v>
      </c>
      <c r="K54704" t="s">
        <v>220296</v>
      </c>
      <c r="L54704" t="s">
        <v>228704</v>
      </c>
      <c r="Q54704" t="s">
        <v>120642</v>
      </c>
      <c r="R54704" t="s">
        <v>233544</v>
      </c>
      <c r="S54704" t="s">
        <v>212718</v>
      </c>
    </row>
    <row r="54705" spans="1:19" x14ac:dyDescent="0.35">
      <c r="A54705" s="1">
        <v>68042</v>
      </c>
      <c r="B54705" t="s">
        <v>32498</v>
      </c>
      <c r="C54705" t="s">
        <v>99954</v>
      </c>
      <c r="D54705" t="s">
        <v>5</v>
      </c>
      <c r="F54705" t="s">
        <v>120507</v>
      </c>
      <c r="G54705">
        <v>1.3E-6</v>
      </c>
      <c r="H54705" t="s">
        <v>32498</v>
      </c>
      <c r="I54705" t="s">
        <v>156980</v>
      </c>
      <c r="J54705" s="2" t="s">
        <v>200316</v>
      </c>
      <c r="K54705" t="s">
        <v>220297</v>
      </c>
      <c r="L54705" t="s">
        <v>228706</v>
      </c>
      <c r="M54705" t="s">
        <v>8</v>
      </c>
      <c r="N54705" t="s">
        <v>228828</v>
      </c>
      <c r="O54705" t="s">
        <v>229113</v>
      </c>
      <c r="P54705" t="s">
        <v>230081</v>
      </c>
      <c r="Q54705" t="s">
        <v>120524</v>
      </c>
      <c r="R54705" t="s">
        <v>233544</v>
      </c>
      <c r="S54705" t="s">
        <v>212718</v>
      </c>
    </row>
    <row r="54706" spans="1:19" x14ac:dyDescent="0.35">
      <c r="A54706" s="1">
        <v>68043</v>
      </c>
      <c r="B54706" t="s">
        <v>32498</v>
      </c>
      <c r="C54706" t="s">
        <v>99955</v>
      </c>
      <c r="D54706" t="s">
        <v>4</v>
      </c>
      <c r="F54706" t="s">
        <v>120054</v>
      </c>
      <c r="G54706">
        <v>9.9999999999999995E-7</v>
      </c>
      <c r="H54706" t="s">
        <v>32498</v>
      </c>
      <c r="I54706" t="s">
        <v>156980</v>
      </c>
      <c r="J54706" s="2" t="s">
        <v>200316</v>
      </c>
      <c r="K54706" t="s">
        <v>220297</v>
      </c>
      <c r="L54706" t="s">
        <v>228706</v>
      </c>
      <c r="M54706" t="s">
        <v>8</v>
      </c>
      <c r="N54706" t="s">
        <v>228828</v>
      </c>
      <c r="O54706" t="s">
        <v>229113</v>
      </c>
      <c r="P54706" t="s">
        <v>230081</v>
      </c>
      <c r="Q54706" t="s">
        <v>120524</v>
      </c>
      <c r="R54706" t="s">
        <v>233544</v>
      </c>
      <c r="S54706" t="s">
        <v>212718</v>
      </c>
    </row>
    <row r="54707" spans="1:19" x14ac:dyDescent="0.35">
      <c r="A54707" s="1">
        <v>68044</v>
      </c>
      <c r="B54707" t="s">
        <v>32499</v>
      </c>
      <c r="C54707" t="s">
        <v>99956</v>
      </c>
      <c r="D54707" t="s">
        <v>4</v>
      </c>
      <c r="F54707" t="s">
        <v>120102</v>
      </c>
      <c r="G54707">
        <v>5.9999999999999997E-7</v>
      </c>
      <c r="H54707" t="s">
        <v>32499</v>
      </c>
      <c r="I54707" t="s">
        <v>156981</v>
      </c>
      <c r="J54707" s="2" t="s">
        <v>200317</v>
      </c>
      <c r="K54707" t="s">
        <v>220298</v>
      </c>
      <c r="L54707" t="s">
        <v>228704</v>
      </c>
      <c r="M54707" t="s">
        <v>228734</v>
      </c>
      <c r="N54707" t="s">
        <v>228837</v>
      </c>
      <c r="O54707" t="s">
        <v>229175</v>
      </c>
      <c r="P54707" t="s">
        <v>229175</v>
      </c>
      <c r="R54707" t="s">
        <v>233544</v>
      </c>
      <c r="S54707" t="s">
        <v>212718</v>
      </c>
    </row>
    <row r="54708" spans="1:19" x14ac:dyDescent="0.35">
      <c r="A54708" s="1">
        <v>68046</v>
      </c>
      <c r="B54708" t="s">
        <v>32500</v>
      </c>
      <c r="C54708" t="s">
        <v>99957</v>
      </c>
      <c r="D54708" t="s">
        <v>4</v>
      </c>
      <c r="F54708" t="s">
        <v>120962</v>
      </c>
      <c r="G54708">
        <v>6.7179999999999997E-7</v>
      </c>
      <c r="H54708" t="s">
        <v>32500</v>
      </c>
      <c r="I54708" t="s">
        <v>156982</v>
      </c>
      <c r="J54708" s="2" t="s">
        <v>200318</v>
      </c>
      <c r="K54708" t="s">
        <v>220299</v>
      </c>
      <c r="L54708" t="s">
        <v>228704</v>
      </c>
      <c r="Q54708" t="s">
        <v>121904</v>
      </c>
      <c r="R54708" t="s">
        <v>233544</v>
      </c>
      <c r="S54708" t="s">
        <v>212718</v>
      </c>
    </row>
    <row r="54709" spans="1:19" x14ac:dyDescent="0.35">
      <c r="A54709" s="1">
        <v>68050</v>
      </c>
      <c r="B54709" t="s">
        <v>32501</v>
      </c>
      <c r="C54709" t="s">
        <v>99958</v>
      </c>
      <c r="D54709" t="s">
        <v>4</v>
      </c>
      <c r="F54709" t="s">
        <v>120464</v>
      </c>
      <c r="G54709">
        <v>8.0000000000000002E-8</v>
      </c>
      <c r="H54709" t="s">
        <v>32501</v>
      </c>
      <c r="I54709" t="s">
        <v>156983</v>
      </c>
      <c r="J54709" s="2" t="s">
        <v>200319</v>
      </c>
      <c r="K54709" t="s">
        <v>220300</v>
      </c>
      <c r="L54709" t="s">
        <v>228704</v>
      </c>
      <c r="M54709" t="s">
        <v>12</v>
      </c>
      <c r="N54709" t="s">
        <v>228878</v>
      </c>
      <c r="O54709" t="s">
        <v>229181</v>
      </c>
      <c r="P54709" t="s">
        <v>229181</v>
      </c>
      <c r="Q54709" t="s">
        <v>120060</v>
      </c>
      <c r="R54709" t="s">
        <v>233544</v>
      </c>
      <c r="S54709" t="s">
        <v>212718</v>
      </c>
    </row>
    <row r="54710" spans="1:19" x14ac:dyDescent="0.35">
      <c r="A54710" s="1">
        <v>68051</v>
      </c>
      <c r="B54710" t="s">
        <v>32502</v>
      </c>
      <c r="C54710" t="s">
        <v>99959</v>
      </c>
      <c r="D54710" t="s">
        <v>4</v>
      </c>
      <c r="F54710" t="s">
        <v>120464</v>
      </c>
      <c r="G54710">
        <v>9.9999999999999995E-8</v>
      </c>
      <c r="H54710" t="s">
        <v>32502</v>
      </c>
      <c r="I54710" t="s">
        <v>156984</v>
      </c>
      <c r="J54710" s="2" t="s">
        <v>200320</v>
      </c>
      <c r="K54710" t="s">
        <v>220301</v>
      </c>
      <c r="L54710" t="s">
        <v>228704</v>
      </c>
      <c r="M54710" t="s">
        <v>8</v>
      </c>
      <c r="N54710" t="s">
        <v>228828</v>
      </c>
      <c r="O54710" t="s">
        <v>229113</v>
      </c>
      <c r="P54710" t="s">
        <v>230081</v>
      </c>
      <c r="R54710" t="s">
        <v>233544</v>
      </c>
      <c r="S54710" t="s">
        <v>212718</v>
      </c>
    </row>
    <row r="54711" spans="1:19" x14ac:dyDescent="0.35">
      <c r="A54711" s="1">
        <v>68054</v>
      </c>
      <c r="B54711" t="s">
        <v>32503</v>
      </c>
      <c r="C54711" t="s">
        <v>99960</v>
      </c>
      <c r="D54711" t="s">
        <v>4</v>
      </c>
      <c r="F54711" t="s">
        <v>119988</v>
      </c>
      <c r="G54711">
        <v>4.5000000000000001E-6</v>
      </c>
      <c r="H54711" t="s">
        <v>32503</v>
      </c>
      <c r="I54711" t="s">
        <v>156985</v>
      </c>
      <c r="J54711" s="2" t="s">
        <v>200321</v>
      </c>
      <c r="K54711" t="s">
        <v>220302</v>
      </c>
      <c r="L54711" t="s">
        <v>228704</v>
      </c>
      <c r="M54711" t="s">
        <v>8</v>
      </c>
      <c r="N54711" t="s">
        <v>228828</v>
      </c>
      <c r="O54711" t="s">
        <v>229113</v>
      </c>
      <c r="P54711" t="s">
        <v>230217</v>
      </c>
      <c r="Q54711" t="s">
        <v>120060</v>
      </c>
      <c r="R54711" t="s">
        <v>233544</v>
      </c>
      <c r="S54711" t="s">
        <v>212718</v>
      </c>
    </row>
    <row r="54712" spans="1:19" x14ac:dyDescent="0.35">
      <c r="A54712" s="1">
        <v>68055</v>
      </c>
      <c r="B54712" t="s">
        <v>32504</v>
      </c>
      <c r="C54712" t="s">
        <v>99961</v>
      </c>
      <c r="D54712" t="s">
        <v>4</v>
      </c>
      <c r="F54712" t="s">
        <v>120760</v>
      </c>
      <c r="G54712">
        <v>7.8499999999999995E-8</v>
      </c>
      <c r="H54712" t="s">
        <v>32504</v>
      </c>
      <c r="I54712" t="s">
        <v>156986</v>
      </c>
      <c r="J54712" s="2" t="s">
        <v>200322</v>
      </c>
      <c r="K54712" t="s">
        <v>220303</v>
      </c>
      <c r="L54712" t="s">
        <v>228704</v>
      </c>
      <c r="M54712" t="s">
        <v>8</v>
      </c>
      <c r="N54712" t="s">
        <v>228828</v>
      </c>
      <c r="O54712" t="s">
        <v>229113</v>
      </c>
      <c r="P54712" t="s">
        <v>230081</v>
      </c>
      <c r="Q54712" t="s">
        <v>120216</v>
      </c>
      <c r="R54712" t="s">
        <v>233544</v>
      </c>
      <c r="S54712" t="s">
        <v>212718</v>
      </c>
    </row>
    <row r="54713" spans="1:19" x14ac:dyDescent="0.35">
      <c r="A54713" s="1">
        <v>68056</v>
      </c>
      <c r="B54713" t="s">
        <v>32505</v>
      </c>
      <c r="C54713" t="s">
        <v>99962</v>
      </c>
      <c r="D54713" t="s">
        <v>4</v>
      </c>
      <c r="F54713" t="s">
        <v>120654</v>
      </c>
      <c r="G54713">
        <v>8.0000000000000002E-8</v>
      </c>
      <c r="H54713" t="s">
        <v>32505</v>
      </c>
      <c r="I54713" t="s">
        <v>156987</v>
      </c>
      <c r="K54713" t="s">
        <v>220304</v>
      </c>
      <c r="L54713" t="s">
        <v>228704</v>
      </c>
      <c r="M54713" t="s">
        <v>228738</v>
      </c>
      <c r="N54713" t="s">
        <v>228880</v>
      </c>
      <c r="O54713" t="s">
        <v>229184</v>
      </c>
      <c r="P54713" t="s">
        <v>229184</v>
      </c>
      <c r="Q54713" t="s">
        <v>120258</v>
      </c>
      <c r="R54713" t="s">
        <v>233544</v>
      </c>
      <c r="S54713" t="s">
        <v>212718</v>
      </c>
    </row>
    <row r="54714" spans="1:19" x14ac:dyDescent="0.35">
      <c r="A54714" s="1">
        <v>68057</v>
      </c>
      <c r="B54714" t="s">
        <v>32506</v>
      </c>
      <c r="C54714" t="s">
        <v>99963</v>
      </c>
      <c r="D54714" t="s">
        <v>4</v>
      </c>
      <c r="F54714" t="s">
        <v>120222</v>
      </c>
      <c r="G54714">
        <v>1.2499999999999999E-7</v>
      </c>
      <c r="H54714" t="s">
        <v>32506</v>
      </c>
      <c r="I54714" t="s">
        <v>156988</v>
      </c>
      <c r="J54714" s="2" t="s">
        <v>200323</v>
      </c>
      <c r="K54714" t="s">
        <v>220305</v>
      </c>
      <c r="L54714" t="s">
        <v>228705</v>
      </c>
      <c r="Q54714" t="s">
        <v>120231</v>
      </c>
      <c r="R54714" t="s">
        <v>233544</v>
      </c>
      <c r="S54714" t="s">
        <v>212718</v>
      </c>
    </row>
    <row r="54715" spans="1:19" x14ac:dyDescent="0.35">
      <c r="A54715" s="1">
        <v>68058</v>
      </c>
      <c r="B54715" t="s">
        <v>32507</v>
      </c>
      <c r="C54715" t="s">
        <v>99964</v>
      </c>
      <c r="D54715" t="s">
        <v>4</v>
      </c>
      <c r="F54715" t="s">
        <v>123370</v>
      </c>
      <c r="G54715">
        <v>2.3911000000000001E-8</v>
      </c>
      <c r="H54715" t="s">
        <v>32507</v>
      </c>
      <c r="I54715" t="s">
        <v>156989</v>
      </c>
      <c r="J54715" s="2" t="s">
        <v>200324</v>
      </c>
      <c r="K54715" t="s">
        <v>220306</v>
      </c>
      <c r="L54715" t="s">
        <v>228704</v>
      </c>
      <c r="M54715" t="s">
        <v>10</v>
      </c>
      <c r="N54715" t="s">
        <v>228827</v>
      </c>
      <c r="O54715" t="s">
        <v>229107</v>
      </c>
      <c r="P54715" t="s">
        <v>229107</v>
      </c>
      <c r="Q54715" t="s">
        <v>120056</v>
      </c>
      <c r="R54715" t="s">
        <v>233544</v>
      </c>
      <c r="S54715" t="s">
        <v>212718</v>
      </c>
    </row>
    <row r="54716" spans="1:19" x14ac:dyDescent="0.35">
      <c r="A54716" s="1">
        <v>68059</v>
      </c>
      <c r="B54716" t="s">
        <v>32508</v>
      </c>
      <c r="C54716" t="s">
        <v>99965</v>
      </c>
      <c r="D54716" t="s">
        <v>4</v>
      </c>
      <c r="F54716" t="s">
        <v>120056</v>
      </c>
      <c r="G54716">
        <v>1.9999999999999999E-7</v>
      </c>
      <c r="H54716" t="s">
        <v>32508</v>
      </c>
      <c r="I54716" t="s">
        <v>156990</v>
      </c>
      <c r="J54716" s="2" t="s">
        <v>200325</v>
      </c>
      <c r="K54716" t="s">
        <v>220307</v>
      </c>
      <c r="L54716" t="s">
        <v>228704</v>
      </c>
      <c r="M54716" t="s">
        <v>228709</v>
      </c>
      <c r="N54716" t="s">
        <v>228851</v>
      </c>
      <c r="O54716" t="s">
        <v>229246</v>
      </c>
      <c r="P54716" t="s">
        <v>229246</v>
      </c>
      <c r="Q54716" t="s">
        <v>120056</v>
      </c>
      <c r="R54716" t="s">
        <v>233544</v>
      </c>
      <c r="S54716" t="s">
        <v>212718</v>
      </c>
    </row>
    <row r="54717" spans="1:19" x14ac:dyDescent="0.35">
      <c r="A54717" s="1">
        <v>68060</v>
      </c>
      <c r="B54717" t="s">
        <v>32509</v>
      </c>
      <c r="C54717" t="s">
        <v>99966</v>
      </c>
      <c r="D54717" t="s">
        <v>4</v>
      </c>
      <c r="F54717" t="s">
        <v>120347</v>
      </c>
      <c r="G54717">
        <v>4.9999999999999998E-8</v>
      </c>
      <c r="H54717" t="s">
        <v>32509</v>
      </c>
      <c r="I54717" t="s">
        <v>156991</v>
      </c>
      <c r="J54717" s="2" t="s">
        <v>200326</v>
      </c>
      <c r="K54717" t="s">
        <v>220308</v>
      </c>
      <c r="L54717" t="s">
        <v>228704</v>
      </c>
      <c r="M54717" t="s">
        <v>228763</v>
      </c>
      <c r="N54717" t="s">
        <v>228847</v>
      </c>
      <c r="O54717" t="s">
        <v>229373</v>
      </c>
      <c r="P54717" t="s">
        <v>229373</v>
      </c>
      <c r="Q54717" t="s">
        <v>120775</v>
      </c>
      <c r="R54717" t="s">
        <v>233544</v>
      </c>
      <c r="S54717" t="s">
        <v>212718</v>
      </c>
    </row>
    <row r="54718" spans="1:19" x14ac:dyDescent="0.35">
      <c r="A54718" s="1">
        <v>68061</v>
      </c>
      <c r="B54718" t="s">
        <v>32509</v>
      </c>
      <c r="C54718" t="s">
        <v>99967</v>
      </c>
      <c r="D54718" t="s">
        <v>4</v>
      </c>
      <c r="F54718" t="s">
        <v>120189</v>
      </c>
      <c r="G54718">
        <v>1.01859E-7</v>
      </c>
      <c r="H54718" t="s">
        <v>32509</v>
      </c>
      <c r="I54718" t="s">
        <v>156991</v>
      </c>
      <c r="J54718" s="2" t="s">
        <v>200326</v>
      </c>
      <c r="K54718" t="s">
        <v>220308</v>
      </c>
      <c r="L54718" t="s">
        <v>228704</v>
      </c>
      <c r="M54718" t="s">
        <v>228763</v>
      </c>
      <c r="N54718" t="s">
        <v>228847</v>
      </c>
      <c r="O54718" t="s">
        <v>229373</v>
      </c>
      <c r="P54718" t="s">
        <v>229373</v>
      </c>
      <c r="Q54718" t="s">
        <v>120775</v>
      </c>
      <c r="R54718" t="s">
        <v>233544</v>
      </c>
      <c r="S54718" t="s">
        <v>212718</v>
      </c>
    </row>
    <row r="54719" spans="1:19" x14ac:dyDescent="0.35">
      <c r="A54719" s="1">
        <v>68062</v>
      </c>
      <c r="B54719" t="s">
        <v>32509</v>
      </c>
      <c r="C54719" t="s">
        <v>99968</v>
      </c>
      <c r="D54719" t="s">
        <v>4</v>
      </c>
      <c r="F54719" t="s">
        <v>120189</v>
      </c>
      <c r="G54719">
        <v>9.9999999999999995E-8</v>
      </c>
      <c r="H54719" t="s">
        <v>32509</v>
      </c>
      <c r="I54719" t="s">
        <v>156991</v>
      </c>
      <c r="J54719" s="2" t="s">
        <v>200326</v>
      </c>
      <c r="K54719" t="s">
        <v>220308</v>
      </c>
      <c r="L54719" t="s">
        <v>228704</v>
      </c>
      <c r="M54719" t="s">
        <v>228763</v>
      </c>
      <c r="N54719" t="s">
        <v>228847</v>
      </c>
      <c r="O54719" t="s">
        <v>229373</v>
      </c>
      <c r="P54719" t="s">
        <v>229373</v>
      </c>
      <c r="Q54719" t="s">
        <v>120775</v>
      </c>
      <c r="R54719" t="s">
        <v>233544</v>
      </c>
      <c r="S54719" t="s">
        <v>212718</v>
      </c>
    </row>
    <row r="54720" spans="1:19" x14ac:dyDescent="0.35">
      <c r="A54720" s="1">
        <v>68063</v>
      </c>
      <c r="B54720" t="s">
        <v>32510</v>
      </c>
      <c r="C54720" t="s">
        <v>99969</v>
      </c>
      <c r="D54720" t="s">
        <v>4</v>
      </c>
      <c r="F54720" t="s">
        <v>123442</v>
      </c>
      <c r="G54720">
        <v>2.7500000000000001E-7</v>
      </c>
      <c r="H54720" t="s">
        <v>32510</v>
      </c>
      <c r="I54720" t="s">
        <v>156992</v>
      </c>
      <c r="J54720" s="2" t="s">
        <v>200327</v>
      </c>
      <c r="K54720" t="s">
        <v>220309</v>
      </c>
      <c r="L54720" t="s">
        <v>228704</v>
      </c>
      <c r="Q54720" t="s">
        <v>120107</v>
      </c>
      <c r="R54720" t="s">
        <v>233544</v>
      </c>
      <c r="S54720" t="s">
        <v>212718</v>
      </c>
    </row>
    <row r="54721" spans="1:19" x14ac:dyDescent="0.35">
      <c r="A54721" s="1">
        <v>68064</v>
      </c>
      <c r="B54721" t="s">
        <v>32511</v>
      </c>
      <c r="C54721" t="s">
        <v>99970</v>
      </c>
      <c r="D54721" t="s">
        <v>5</v>
      </c>
      <c r="F54721" t="s">
        <v>120892</v>
      </c>
      <c r="G54721">
        <v>9.9999999999999995E-8</v>
      </c>
      <c r="H54721" t="s">
        <v>32511</v>
      </c>
      <c r="I54721" t="s">
        <v>156993</v>
      </c>
      <c r="J54721" s="2" t="s">
        <v>200328</v>
      </c>
      <c r="K54721" t="s">
        <v>220310</v>
      </c>
      <c r="L54721" t="s">
        <v>228704</v>
      </c>
      <c r="M54721" t="s">
        <v>8</v>
      </c>
      <c r="N54721" t="s">
        <v>228828</v>
      </c>
      <c r="O54721" t="s">
        <v>229113</v>
      </c>
      <c r="P54721" t="s">
        <v>230081</v>
      </c>
      <c r="Q54721" t="s">
        <v>121391</v>
      </c>
      <c r="R54721" t="s">
        <v>233544</v>
      </c>
      <c r="S54721" t="s">
        <v>212718</v>
      </c>
    </row>
    <row r="54722" spans="1:19" x14ac:dyDescent="0.35">
      <c r="A54722" s="1">
        <v>68065</v>
      </c>
      <c r="B54722" t="s">
        <v>32511</v>
      </c>
      <c r="C54722" t="s">
        <v>99971</v>
      </c>
      <c r="D54722" t="s">
        <v>4</v>
      </c>
      <c r="F54722" t="s">
        <v>120082</v>
      </c>
      <c r="G54722">
        <v>5.9999999999999997E-7</v>
      </c>
      <c r="H54722" t="s">
        <v>32511</v>
      </c>
      <c r="I54722" t="s">
        <v>156993</v>
      </c>
      <c r="J54722" s="2" t="s">
        <v>200328</v>
      </c>
      <c r="K54722" t="s">
        <v>220310</v>
      </c>
      <c r="L54722" t="s">
        <v>228704</v>
      </c>
      <c r="M54722" t="s">
        <v>8</v>
      </c>
      <c r="N54722" t="s">
        <v>228828</v>
      </c>
      <c r="O54722" t="s">
        <v>229113</v>
      </c>
      <c r="P54722" t="s">
        <v>230081</v>
      </c>
      <c r="Q54722" t="s">
        <v>121391</v>
      </c>
      <c r="R54722" t="s">
        <v>233544</v>
      </c>
      <c r="S54722" t="s">
        <v>212718</v>
      </c>
    </row>
    <row r="54723" spans="1:19" x14ac:dyDescent="0.35">
      <c r="A54723" s="1">
        <v>68066</v>
      </c>
      <c r="B54723" t="s">
        <v>32512</v>
      </c>
      <c r="C54723" t="s">
        <v>99972</v>
      </c>
      <c r="D54723" t="s">
        <v>5</v>
      </c>
      <c r="F54723" t="s">
        <v>120877</v>
      </c>
      <c r="G54723">
        <v>6.3749999999999993E-7</v>
      </c>
      <c r="H54723" t="s">
        <v>32512</v>
      </c>
      <c r="I54723" t="s">
        <v>156994</v>
      </c>
      <c r="J54723" s="2" t="s">
        <v>200329</v>
      </c>
      <c r="K54723" t="s">
        <v>220311</v>
      </c>
      <c r="L54723" t="s">
        <v>228704</v>
      </c>
      <c r="M54723" t="s">
        <v>8</v>
      </c>
      <c r="N54723" t="s">
        <v>228832</v>
      </c>
      <c r="O54723" t="s">
        <v>229111</v>
      </c>
      <c r="P54723" t="s">
        <v>230079</v>
      </c>
      <c r="Q54723" t="s">
        <v>120833</v>
      </c>
      <c r="R54723" t="s">
        <v>233545</v>
      </c>
      <c r="S54723" t="s">
        <v>233774</v>
      </c>
    </row>
    <row r="54724" spans="1:19" x14ac:dyDescent="0.35">
      <c r="A54724" s="1">
        <v>68067</v>
      </c>
      <c r="B54724" t="s">
        <v>32512</v>
      </c>
      <c r="C54724" t="s">
        <v>99973</v>
      </c>
      <c r="D54724" t="s">
        <v>4</v>
      </c>
      <c r="F54724" t="s">
        <v>121305</v>
      </c>
      <c r="G54724">
        <v>7.5000000000000002E-7</v>
      </c>
      <c r="H54724" t="s">
        <v>32512</v>
      </c>
      <c r="I54724" t="s">
        <v>156994</v>
      </c>
      <c r="J54724" s="2" t="s">
        <v>200329</v>
      </c>
      <c r="K54724" t="s">
        <v>220311</v>
      </c>
      <c r="L54724" t="s">
        <v>228704</v>
      </c>
      <c r="M54724" t="s">
        <v>8</v>
      </c>
      <c r="N54724" t="s">
        <v>228832</v>
      </c>
      <c r="O54724" t="s">
        <v>229111</v>
      </c>
      <c r="P54724" t="s">
        <v>230079</v>
      </c>
      <c r="Q54724" t="s">
        <v>120833</v>
      </c>
      <c r="R54724" t="s">
        <v>233545</v>
      </c>
      <c r="S54724" t="s">
        <v>233774</v>
      </c>
    </row>
    <row r="54725" spans="1:19" x14ac:dyDescent="0.35">
      <c r="A54725" s="1">
        <v>68068</v>
      </c>
      <c r="B54725" t="s">
        <v>32513</v>
      </c>
      <c r="C54725" t="s">
        <v>99974</v>
      </c>
      <c r="D54725" t="s">
        <v>4</v>
      </c>
      <c r="F54725" t="s">
        <v>120087</v>
      </c>
      <c r="G54725">
        <v>2.9999999999999997E-8</v>
      </c>
      <c r="H54725" t="s">
        <v>32513</v>
      </c>
      <c r="I54725" t="s">
        <v>156995</v>
      </c>
      <c r="J54725" s="2" t="s">
        <v>200330</v>
      </c>
      <c r="K54725" t="s">
        <v>220312</v>
      </c>
      <c r="L54725" t="s">
        <v>228704</v>
      </c>
      <c r="M54725" t="s">
        <v>8</v>
      </c>
      <c r="N54725" t="s">
        <v>228828</v>
      </c>
      <c r="O54725" t="s">
        <v>229113</v>
      </c>
      <c r="P54725" t="s">
        <v>230081</v>
      </c>
      <c r="R54725" t="s">
        <v>233545</v>
      </c>
      <c r="S54725" t="s">
        <v>233774</v>
      </c>
    </row>
    <row r="54726" spans="1:19" x14ac:dyDescent="0.35">
      <c r="A54726" s="1">
        <v>68069</v>
      </c>
      <c r="B54726" t="s">
        <v>32514</v>
      </c>
      <c r="C54726" t="s">
        <v>99975</v>
      </c>
      <c r="D54726" t="s">
        <v>5</v>
      </c>
      <c r="E54726" t="s">
        <v>119955</v>
      </c>
      <c r="F54726" t="s">
        <v>120546</v>
      </c>
      <c r="G54726">
        <v>6.0000000000000002E-6</v>
      </c>
      <c r="H54726" t="s">
        <v>32514</v>
      </c>
      <c r="I54726" t="s">
        <v>156996</v>
      </c>
      <c r="J54726" s="2" t="s">
        <v>200331</v>
      </c>
      <c r="K54726" t="s">
        <v>220313</v>
      </c>
      <c r="L54726" t="s">
        <v>228704</v>
      </c>
      <c r="M54726" t="s">
        <v>228722</v>
      </c>
      <c r="O54726" t="s">
        <v>229143</v>
      </c>
      <c r="P54726" t="s">
        <v>229143</v>
      </c>
      <c r="Q54726" t="s">
        <v>119994</v>
      </c>
      <c r="R54726" t="s">
        <v>233545</v>
      </c>
      <c r="S54726" t="s">
        <v>233774</v>
      </c>
    </row>
    <row r="54727" spans="1:19" x14ac:dyDescent="0.35">
      <c r="A54727" s="1">
        <v>68070</v>
      </c>
      <c r="B54727" t="s">
        <v>32515</v>
      </c>
      <c r="C54727" t="s">
        <v>99976</v>
      </c>
      <c r="D54727" t="s">
        <v>4</v>
      </c>
      <c r="F54727" t="s">
        <v>120027</v>
      </c>
      <c r="G54727">
        <v>4.9999999999999998E-7</v>
      </c>
      <c r="H54727" t="s">
        <v>32515</v>
      </c>
      <c r="I54727" t="s">
        <v>156997</v>
      </c>
      <c r="K54727" t="s">
        <v>220314</v>
      </c>
      <c r="L54727" t="s">
        <v>228704</v>
      </c>
      <c r="M54727" t="s">
        <v>8</v>
      </c>
      <c r="N54727" t="s">
        <v>228859</v>
      </c>
      <c r="O54727" t="s">
        <v>229551</v>
      </c>
      <c r="P54727" t="s">
        <v>230803</v>
      </c>
      <c r="Q54727" t="s">
        <v>119966</v>
      </c>
      <c r="R54727" t="s">
        <v>233545</v>
      </c>
      <c r="S54727" t="s">
        <v>233774</v>
      </c>
    </row>
    <row r="54728" spans="1:19" x14ac:dyDescent="0.35">
      <c r="A54728" s="1">
        <v>68071</v>
      </c>
      <c r="B54728" t="s">
        <v>32516</v>
      </c>
      <c r="C54728" t="s">
        <v>99977</v>
      </c>
      <c r="D54728" t="s">
        <v>5</v>
      </c>
      <c r="E54728" t="s">
        <v>119954</v>
      </c>
      <c r="F54728" t="s">
        <v>120580</v>
      </c>
      <c r="G54728">
        <v>1.4E-5</v>
      </c>
      <c r="H54728" t="s">
        <v>32516</v>
      </c>
      <c r="I54728" t="s">
        <v>156998</v>
      </c>
      <c r="J54728" s="2" t="s">
        <v>200332</v>
      </c>
      <c r="K54728" t="s">
        <v>220315</v>
      </c>
      <c r="L54728" t="s">
        <v>228704</v>
      </c>
      <c r="M54728" t="s">
        <v>8</v>
      </c>
      <c r="N54728" t="s">
        <v>228828</v>
      </c>
      <c r="O54728" t="s">
        <v>229113</v>
      </c>
      <c r="P54728" t="s">
        <v>230081</v>
      </c>
      <c r="Q54728" t="s">
        <v>120970</v>
      </c>
      <c r="R54728" t="s">
        <v>233545</v>
      </c>
      <c r="S54728" t="s">
        <v>233774</v>
      </c>
    </row>
    <row r="54729" spans="1:19" x14ac:dyDescent="0.35">
      <c r="A54729" s="1">
        <v>68072</v>
      </c>
      <c r="B54729" t="s">
        <v>32517</v>
      </c>
      <c r="C54729" t="s">
        <v>99978</v>
      </c>
      <c r="D54729" t="s">
        <v>5</v>
      </c>
      <c r="E54729" t="s">
        <v>119955</v>
      </c>
      <c r="F54729" t="s">
        <v>122452</v>
      </c>
      <c r="G54729">
        <v>9.0000000000000007E-7</v>
      </c>
      <c r="H54729" t="s">
        <v>32517</v>
      </c>
      <c r="I54729" t="s">
        <v>156999</v>
      </c>
      <c r="J54729" s="2" t="s">
        <v>200333</v>
      </c>
      <c r="K54729" t="s">
        <v>220316</v>
      </c>
      <c r="L54729" t="s">
        <v>228705</v>
      </c>
      <c r="R54729" t="s">
        <v>233545</v>
      </c>
      <c r="S54729" t="s">
        <v>233774</v>
      </c>
    </row>
    <row r="54730" spans="1:19" x14ac:dyDescent="0.35">
      <c r="A54730" s="1">
        <v>68073</v>
      </c>
      <c r="B54730" t="s">
        <v>32518</v>
      </c>
      <c r="C54730" t="s">
        <v>99979</v>
      </c>
      <c r="D54730" t="s">
        <v>5</v>
      </c>
      <c r="F54730" t="s">
        <v>122594</v>
      </c>
      <c r="G54730">
        <v>2.0000000000000002E-5</v>
      </c>
      <c r="H54730" t="s">
        <v>32518</v>
      </c>
      <c r="I54730" t="s">
        <v>157000</v>
      </c>
      <c r="J54730" s="2" t="s">
        <v>200334</v>
      </c>
      <c r="K54730" t="s">
        <v>220317</v>
      </c>
      <c r="L54730" t="s">
        <v>228705</v>
      </c>
      <c r="M54730" t="s">
        <v>8</v>
      </c>
      <c r="N54730" t="s">
        <v>228828</v>
      </c>
      <c r="O54730" t="s">
        <v>229113</v>
      </c>
      <c r="P54730" t="s">
        <v>230185</v>
      </c>
      <c r="Q54730" t="s">
        <v>120970</v>
      </c>
      <c r="R54730" t="s">
        <v>233545</v>
      </c>
      <c r="S54730" t="s">
        <v>233774</v>
      </c>
    </row>
    <row r="54731" spans="1:19" x14ac:dyDescent="0.35">
      <c r="A54731" s="1">
        <v>68076</v>
      </c>
      <c r="B54731" t="s">
        <v>32519</v>
      </c>
      <c r="C54731" t="s">
        <v>99980</v>
      </c>
      <c r="D54731" t="s">
        <v>5</v>
      </c>
      <c r="E54731" t="s">
        <v>119956</v>
      </c>
      <c r="F54731" t="s">
        <v>122718</v>
      </c>
      <c r="G54731">
        <v>8.0000000000000007E-7</v>
      </c>
      <c r="H54731" t="s">
        <v>32519</v>
      </c>
      <c r="I54731" t="s">
        <v>157001</v>
      </c>
      <c r="J54731" s="2" t="s">
        <v>200335</v>
      </c>
      <c r="K54731" t="s">
        <v>220318</v>
      </c>
      <c r="L54731" t="s">
        <v>228705</v>
      </c>
      <c r="M54731" t="s">
        <v>228726</v>
      </c>
      <c r="N54731" t="s">
        <v>228931</v>
      </c>
      <c r="O54731" t="s">
        <v>229273</v>
      </c>
      <c r="P54731" t="s">
        <v>232159</v>
      </c>
      <c r="R54731" t="s">
        <v>233545</v>
      </c>
      <c r="S54731" t="s">
        <v>233774</v>
      </c>
    </row>
    <row r="54732" spans="1:19" x14ac:dyDescent="0.35">
      <c r="A54732" s="1">
        <v>68078</v>
      </c>
      <c r="B54732" t="s">
        <v>32520</v>
      </c>
      <c r="C54732" t="s">
        <v>99981</v>
      </c>
      <c r="D54732" t="s">
        <v>4</v>
      </c>
      <c r="F54732" t="s">
        <v>122967</v>
      </c>
      <c r="G54732">
        <v>2.9999999999999999E-7</v>
      </c>
      <c r="H54732" t="s">
        <v>32520</v>
      </c>
      <c r="I54732" t="s">
        <v>157002</v>
      </c>
      <c r="K54732" t="s">
        <v>220319</v>
      </c>
      <c r="L54732" t="s">
        <v>228704</v>
      </c>
      <c r="M54732" t="s">
        <v>8</v>
      </c>
      <c r="N54732" t="s">
        <v>228852</v>
      </c>
      <c r="O54732" t="s">
        <v>229182</v>
      </c>
      <c r="P54732" t="s">
        <v>230171</v>
      </c>
      <c r="Q54732" t="s">
        <v>121322</v>
      </c>
      <c r="R54732" t="s">
        <v>233545</v>
      </c>
      <c r="S54732" t="s">
        <v>233774</v>
      </c>
    </row>
    <row r="54733" spans="1:19" x14ac:dyDescent="0.35">
      <c r="A54733" s="1">
        <v>68079</v>
      </c>
      <c r="B54733" t="s">
        <v>32521</v>
      </c>
      <c r="C54733" t="s">
        <v>99982</v>
      </c>
      <c r="D54733" t="s">
        <v>5</v>
      </c>
      <c r="E54733" t="s">
        <v>119955</v>
      </c>
      <c r="F54733" t="s">
        <v>122202</v>
      </c>
      <c r="G54733">
        <v>3.0000000000000001E-6</v>
      </c>
      <c r="H54733" t="s">
        <v>32521</v>
      </c>
      <c r="I54733" t="s">
        <v>157003</v>
      </c>
      <c r="J54733" s="2" t="s">
        <v>200336</v>
      </c>
      <c r="K54733" t="s">
        <v>220320</v>
      </c>
      <c r="L54733" t="s">
        <v>228704</v>
      </c>
      <c r="M54733" t="s">
        <v>8</v>
      </c>
      <c r="N54733" t="s">
        <v>228873</v>
      </c>
      <c r="O54733" t="s">
        <v>229170</v>
      </c>
      <c r="P54733" t="s">
        <v>229170</v>
      </c>
      <c r="R54733" t="s">
        <v>233545</v>
      </c>
      <c r="S54733" t="s">
        <v>233774</v>
      </c>
    </row>
    <row r="54734" spans="1:19" x14ac:dyDescent="0.35">
      <c r="A54734" s="1">
        <v>68080</v>
      </c>
      <c r="B54734" t="s">
        <v>32522</v>
      </c>
      <c r="C54734" t="s">
        <v>99983</v>
      </c>
      <c r="D54734" t="s">
        <v>4</v>
      </c>
      <c r="F54734" t="s">
        <v>123611</v>
      </c>
      <c r="G54734">
        <v>1.1999999999999999E-7</v>
      </c>
      <c r="H54734" t="s">
        <v>32522</v>
      </c>
      <c r="I54734" t="s">
        <v>157004</v>
      </c>
      <c r="J54734" s="2" t="s">
        <v>200337</v>
      </c>
      <c r="K54734" t="s">
        <v>220321</v>
      </c>
      <c r="L54734" t="s">
        <v>228704</v>
      </c>
      <c r="M54734" t="s">
        <v>228736</v>
      </c>
      <c r="N54734" t="s">
        <v>228836</v>
      </c>
      <c r="O54734" t="s">
        <v>229179</v>
      </c>
      <c r="P54734" t="s">
        <v>229179</v>
      </c>
      <c r="Q54734" t="s">
        <v>120283</v>
      </c>
      <c r="R54734" t="s">
        <v>233545</v>
      </c>
      <c r="S54734" t="s">
        <v>233774</v>
      </c>
    </row>
    <row r="54735" spans="1:19" x14ac:dyDescent="0.35">
      <c r="A54735" s="1">
        <v>68081</v>
      </c>
      <c r="B54735" t="s">
        <v>32522</v>
      </c>
      <c r="C54735" t="s">
        <v>99984</v>
      </c>
      <c r="D54735" t="s">
        <v>4</v>
      </c>
      <c r="F54735" t="s">
        <v>120413</v>
      </c>
      <c r="G54735">
        <v>4.0000000000000001E-8</v>
      </c>
      <c r="H54735" t="s">
        <v>32522</v>
      </c>
      <c r="I54735" t="s">
        <v>157004</v>
      </c>
      <c r="J54735" s="2" t="s">
        <v>200337</v>
      </c>
      <c r="K54735" t="s">
        <v>220321</v>
      </c>
      <c r="L54735" t="s">
        <v>228704</v>
      </c>
      <c r="M54735" t="s">
        <v>228736</v>
      </c>
      <c r="N54735" t="s">
        <v>228836</v>
      </c>
      <c r="O54735" t="s">
        <v>229179</v>
      </c>
      <c r="P54735" t="s">
        <v>229179</v>
      </c>
      <c r="Q54735" t="s">
        <v>120283</v>
      </c>
      <c r="R54735" t="s">
        <v>233545</v>
      </c>
      <c r="S54735" t="s">
        <v>233774</v>
      </c>
    </row>
    <row r="54736" spans="1:19" x14ac:dyDescent="0.35">
      <c r="A54736" s="1">
        <v>68082</v>
      </c>
      <c r="B54736" t="s">
        <v>32523</v>
      </c>
      <c r="C54736" t="s">
        <v>99985</v>
      </c>
      <c r="D54736" t="s">
        <v>5</v>
      </c>
      <c r="F54736" t="s">
        <v>121736</v>
      </c>
      <c r="G54736">
        <v>2.4999999999999999E-7</v>
      </c>
      <c r="H54736" t="s">
        <v>32523</v>
      </c>
      <c r="I54736" t="s">
        <v>157005</v>
      </c>
      <c r="J54736" s="2" t="s">
        <v>200338</v>
      </c>
      <c r="K54736" t="s">
        <v>220322</v>
      </c>
      <c r="L54736" t="s">
        <v>228704</v>
      </c>
      <c r="M54736" t="s">
        <v>12</v>
      </c>
      <c r="N54736" t="s">
        <v>228878</v>
      </c>
      <c r="O54736" t="s">
        <v>229181</v>
      </c>
      <c r="P54736" t="s">
        <v>229181</v>
      </c>
      <c r="R54736" t="s">
        <v>233545</v>
      </c>
      <c r="S54736" t="s">
        <v>233774</v>
      </c>
    </row>
    <row r="54737" spans="1:19" x14ac:dyDescent="0.35">
      <c r="A54737" s="1">
        <v>68083</v>
      </c>
      <c r="B54737" t="s">
        <v>32524</v>
      </c>
      <c r="C54737" t="s">
        <v>99986</v>
      </c>
      <c r="D54737" t="s">
        <v>4</v>
      </c>
      <c r="F54737" t="s">
        <v>120158</v>
      </c>
      <c r="G54737">
        <v>1.2499999999999999E-8</v>
      </c>
      <c r="H54737" t="s">
        <v>32524</v>
      </c>
      <c r="I54737" t="s">
        <v>157006</v>
      </c>
      <c r="K54737" t="s">
        <v>220323</v>
      </c>
      <c r="L54737" t="s">
        <v>228704</v>
      </c>
      <c r="M54737" t="s">
        <v>228725</v>
      </c>
      <c r="O54737" t="s">
        <v>229148</v>
      </c>
      <c r="P54737" t="s">
        <v>229148</v>
      </c>
      <c r="R54737" t="s">
        <v>233545</v>
      </c>
      <c r="S54737" t="s">
        <v>233774</v>
      </c>
    </row>
    <row r="54738" spans="1:19" x14ac:dyDescent="0.35">
      <c r="A54738" s="1">
        <v>68084</v>
      </c>
      <c r="B54738" t="s">
        <v>32525</v>
      </c>
      <c r="C54738" t="s">
        <v>99987</v>
      </c>
      <c r="D54738" t="s">
        <v>5</v>
      </c>
      <c r="E54738" t="s">
        <v>119955</v>
      </c>
      <c r="F54738" t="s">
        <v>122822</v>
      </c>
      <c r="G54738">
        <v>2.0000000000000002E-5</v>
      </c>
      <c r="H54738" t="s">
        <v>32525</v>
      </c>
      <c r="I54738" t="s">
        <v>157007</v>
      </c>
      <c r="K54738" t="s">
        <v>220324</v>
      </c>
      <c r="L54738" t="s">
        <v>228704</v>
      </c>
      <c r="M54738" t="s">
        <v>8</v>
      </c>
      <c r="N54738" t="s">
        <v>228830</v>
      </c>
      <c r="O54738" t="s">
        <v>229110</v>
      </c>
      <c r="P54738" t="s">
        <v>229110</v>
      </c>
      <c r="Q54738" t="s">
        <v>121999</v>
      </c>
      <c r="R54738" t="s">
        <v>220324</v>
      </c>
      <c r="S54738" t="s">
        <v>212718</v>
      </c>
    </row>
    <row r="54739" spans="1:19" x14ac:dyDescent="0.35">
      <c r="A54739" s="1">
        <v>68087</v>
      </c>
      <c r="B54739" t="s">
        <v>32526</v>
      </c>
      <c r="C54739" t="s">
        <v>99988</v>
      </c>
      <c r="D54739" t="s">
        <v>4</v>
      </c>
      <c r="F54739" t="s">
        <v>120427</v>
      </c>
      <c r="G54739">
        <v>1.5E-6</v>
      </c>
      <c r="H54739" t="s">
        <v>32526</v>
      </c>
      <c r="I54739" t="s">
        <v>157008</v>
      </c>
      <c r="J54739" s="2" t="s">
        <v>200339</v>
      </c>
      <c r="K54739" t="s">
        <v>220324</v>
      </c>
      <c r="L54739" t="s">
        <v>228704</v>
      </c>
      <c r="M54739" t="s">
        <v>8</v>
      </c>
      <c r="N54739" t="s">
        <v>228828</v>
      </c>
      <c r="O54739" t="s">
        <v>229113</v>
      </c>
      <c r="P54739" t="s">
        <v>230081</v>
      </c>
      <c r="Q54739" t="s">
        <v>120028</v>
      </c>
      <c r="R54739" t="s">
        <v>220324</v>
      </c>
      <c r="S54739" t="s">
        <v>212718</v>
      </c>
    </row>
    <row r="54740" spans="1:19" x14ac:dyDescent="0.35">
      <c r="A54740" s="1">
        <v>68088</v>
      </c>
      <c r="B54740" t="s">
        <v>32526</v>
      </c>
      <c r="C54740" t="s">
        <v>99989</v>
      </c>
      <c r="D54740" t="s">
        <v>5</v>
      </c>
      <c r="F54740" t="s">
        <v>120024</v>
      </c>
      <c r="G54740">
        <v>1.2799799999999999E-6</v>
      </c>
      <c r="H54740" t="s">
        <v>32526</v>
      </c>
      <c r="I54740" t="s">
        <v>157008</v>
      </c>
      <c r="J54740" s="2" t="s">
        <v>200339</v>
      </c>
      <c r="K54740" t="s">
        <v>220324</v>
      </c>
      <c r="L54740" t="s">
        <v>228704</v>
      </c>
      <c r="M54740" t="s">
        <v>8</v>
      </c>
      <c r="N54740" t="s">
        <v>228828</v>
      </c>
      <c r="O54740" t="s">
        <v>229113</v>
      </c>
      <c r="P54740" t="s">
        <v>230081</v>
      </c>
      <c r="Q54740" t="s">
        <v>120028</v>
      </c>
      <c r="R54740" t="s">
        <v>220324</v>
      </c>
      <c r="S54740" t="s">
        <v>212718</v>
      </c>
    </row>
    <row r="54741" spans="1:19" x14ac:dyDescent="0.35">
      <c r="A54741" s="1">
        <v>68089</v>
      </c>
      <c r="B54741" t="s">
        <v>32527</v>
      </c>
      <c r="C54741" t="s">
        <v>99990</v>
      </c>
      <c r="D54741" t="s">
        <v>5</v>
      </c>
      <c r="E54741" t="s">
        <v>119955</v>
      </c>
      <c r="F54741" t="s">
        <v>121802</v>
      </c>
      <c r="G54741">
        <v>3.0000000000000001E-5</v>
      </c>
      <c r="H54741" t="s">
        <v>32527</v>
      </c>
      <c r="I54741" t="s">
        <v>157009</v>
      </c>
      <c r="J54741" s="2" t="s">
        <v>200340</v>
      </c>
      <c r="K54741" t="s">
        <v>220324</v>
      </c>
      <c r="L54741" t="s">
        <v>228707</v>
      </c>
      <c r="M54741" t="s">
        <v>9</v>
      </c>
      <c r="N54741" t="s">
        <v>228871</v>
      </c>
      <c r="O54741" t="s">
        <v>229168</v>
      </c>
      <c r="P54741" t="s">
        <v>229168</v>
      </c>
      <c r="Q54741" t="s">
        <v>120682</v>
      </c>
      <c r="R54741" t="s">
        <v>220324</v>
      </c>
      <c r="S54741" t="s">
        <v>212718</v>
      </c>
    </row>
    <row r="54742" spans="1:19" x14ac:dyDescent="0.35">
      <c r="A54742" s="1">
        <v>68090</v>
      </c>
      <c r="B54742" t="s">
        <v>32527</v>
      </c>
      <c r="C54742" t="s">
        <v>99991</v>
      </c>
      <c r="D54742" t="s">
        <v>5</v>
      </c>
      <c r="E54742" t="s">
        <v>119954</v>
      </c>
      <c r="F54742" t="s">
        <v>123144</v>
      </c>
      <c r="G54742">
        <v>2.0000000000000002E-5</v>
      </c>
      <c r="H54742" t="s">
        <v>32527</v>
      </c>
      <c r="I54742" t="s">
        <v>157009</v>
      </c>
      <c r="J54742" s="2" t="s">
        <v>200340</v>
      </c>
      <c r="K54742" t="s">
        <v>220324</v>
      </c>
      <c r="L54742" t="s">
        <v>228707</v>
      </c>
      <c r="M54742" t="s">
        <v>9</v>
      </c>
      <c r="N54742" t="s">
        <v>228871</v>
      </c>
      <c r="O54742" t="s">
        <v>229168</v>
      </c>
      <c r="P54742" t="s">
        <v>229168</v>
      </c>
      <c r="Q54742" t="s">
        <v>120682</v>
      </c>
      <c r="R54742" t="s">
        <v>220324</v>
      </c>
      <c r="S54742" t="s">
        <v>212718</v>
      </c>
    </row>
    <row r="54743" spans="1:19" x14ac:dyDescent="0.35">
      <c r="A54743" s="1">
        <v>68092</v>
      </c>
      <c r="B54743" t="s">
        <v>32528</v>
      </c>
      <c r="C54743" t="s">
        <v>99992</v>
      </c>
      <c r="D54743" t="s">
        <v>5</v>
      </c>
      <c r="E54743" t="s">
        <v>119955</v>
      </c>
      <c r="F54743" t="s">
        <v>120308</v>
      </c>
      <c r="G54743">
        <v>2.6339999999999999E-7</v>
      </c>
      <c r="H54743" t="s">
        <v>32528</v>
      </c>
      <c r="I54743" t="s">
        <v>157010</v>
      </c>
      <c r="J54743" s="2" t="s">
        <v>200341</v>
      </c>
      <c r="K54743" t="s">
        <v>220325</v>
      </c>
      <c r="L54743" t="s">
        <v>228705</v>
      </c>
      <c r="M54743" t="s">
        <v>228721</v>
      </c>
      <c r="N54743" t="s">
        <v>228868</v>
      </c>
      <c r="O54743" t="s">
        <v>229764</v>
      </c>
      <c r="P54743" t="s">
        <v>229764</v>
      </c>
      <c r="Q54743" t="s">
        <v>119973</v>
      </c>
      <c r="R54743" t="s">
        <v>220324</v>
      </c>
      <c r="S54743" t="s">
        <v>212718</v>
      </c>
    </row>
    <row r="54744" spans="1:19" x14ac:dyDescent="0.35">
      <c r="A54744" s="1">
        <v>68093</v>
      </c>
      <c r="B54744" t="s">
        <v>32529</v>
      </c>
      <c r="C54744" t="s">
        <v>99993</v>
      </c>
      <c r="D54744" t="s">
        <v>4</v>
      </c>
      <c r="F54744" t="s">
        <v>120565</v>
      </c>
      <c r="G54744">
        <v>1.18E-7</v>
      </c>
      <c r="H54744" t="s">
        <v>32529</v>
      </c>
      <c r="I54744" t="s">
        <v>157011</v>
      </c>
      <c r="J54744" s="2" t="s">
        <v>200342</v>
      </c>
      <c r="K54744" t="s">
        <v>220324</v>
      </c>
      <c r="L54744" t="s">
        <v>228704</v>
      </c>
      <c r="M54744" t="s">
        <v>10</v>
      </c>
      <c r="N54744" t="s">
        <v>228827</v>
      </c>
      <c r="O54744" t="s">
        <v>229107</v>
      </c>
      <c r="P54744" t="s">
        <v>229107</v>
      </c>
      <c r="Q54744" t="s">
        <v>120059</v>
      </c>
      <c r="R54744" t="s">
        <v>220324</v>
      </c>
      <c r="S54744" t="s">
        <v>212718</v>
      </c>
    </row>
    <row r="54745" spans="1:19" x14ac:dyDescent="0.35">
      <c r="A54745" s="1">
        <v>68094</v>
      </c>
      <c r="B54745" t="s">
        <v>32530</v>
      </c>
      <c r="C54745" t="s">
        <v>99994</v>
      </c>
      <c r="D54745" t="s">
        <v>5</v>
      </c>
      <c r="E54745" t="s">
        <v>119956</v>
      </c>
      <c r="F54745" t="s">
        <v>121410</v>
      </c>
      <c r="G54745">
        <v>2.5000000000000001E-5</v>
      </c>
      <c r="H54745" t="s">
        <v>32530</v>
      </c>
      <c r="I54745" t="s">
        <v>157012</v>
      </c>
      <c r="J54745" s="2" t="s">
        <v>200343</v>
      </c>
      <c r="K54745" t="s">
        <v>220326</v>
      </c>
      <c r="L54745" t="s">
        <v>228704</v>
      </c>
      <c r="M54745" t="s">
        <v>8</v>
      </c>
      <c r="N54745" t="s">
        <v>228832</v>
      </c>
      <c r="O54745" t="s">
        <v>229111</v>
      </c>
      <c r="P54745" t="s">
        <v>230079</v>
      </c>
      <c r="Q54745" t="s">
        <v>120004</v>
      </c>
      <c r="R54745" t="s">
        <v>220324</v>
      </c>
      <c r="S54745" t="s">
        <v>212718</v>
      </c>
    </row>
    <row r="54746" spans="1:19" x14ac:dyDescent="0.35">
      <c r="A54746" s="1">
        <v>68095</v>
      </c>
      <c r="B54746" t="s">
        <v>32530</v>
      </c>
      <c r="C54746" t="s">
        <v>99995</v>
      </c>
      <c r="D54746" t="s">
        <v>5</v>
      </c>
      <c r="E54746" t="s">
        <v>119955</v>
      </c>
      <c r="F54746" t="s">
        <v>121129</v>
      </c>
      <c r="G54746">
        <v>5.9999999999999997E-7</v>
      </c>
      <c r="H54746" t="s">
        <v>32530</v>
      </c>
      <c r="I54746" t="s">
        <v>157012</v>
      </c>
      <c r="J54746" s="2" t="s">
        <v>200343</v>
      </c>
      <c r="K54746" t="s">
        <v>220326</v>
      </c>
      <c r="L54746" t="s">
        <v>228704</v>
      </c>
      <c r="M54746" t="s">
        <v>8</v>
      </c>
      <c r="N54746" t="s">
        <v>228832</v>
      </c>
      <c r="O54746" t="s">
        <v>229111</v>
      </c>
      <c r="P54746" t="s">
        <v>230079</v>
      </c>
      <c r="Q54746" t="s">
        <v>120004</v>
      </c>
      <c r="R54746" t="s">
        <v>220324</v>
      </c>
      <c r="S54746" t="s">
        <v>212718</v>
      </c>
    </row>
    <row r="54747" spans="1:19" x14ac:dyDescent="0.35">
      <c r="A54747" s="1">
        <v>68096</v>
      </c>
      <c r="B54747" t="s">
        <v>32530</v>
      </c>
      <c r="C54747" t="s">
        <v>99996</v>
      </c>
      <c r="D54747" t="s">
        <v>5</v>
      </c>
      <c r="E54747" t="s">
        <v>119954</v>
      </c>
      <c r="F54747" t="s">
        <v>122142</v>
      </c>
      <c r="G54747">
        <v>4.4000000000000002E-6</v>
      </c>
      <c r="H54747" t="s">
        <v>32530</v>
      </c>
      <c r="I54747" t="s">
        <v>157012</v>
      </c>
      <c r="J54747" s="2" t="s">
        <v>200343</v>
      </c>
      <c r="K54747" t="s">
        <v>220326</v>
      </c>
      <c r="L54747" t="s">
        <v>228704</v>
      </c>
      <c r="M54747" t="s">
        <v>8</v>
      </c>
      <c r="N54747" t="s">
        <v>228832</v>
      </c>
      <c r="O54747" t="s">
        <v>229111</v>
      </c>
      <c r="P54747" t="s">
        <v>230079</v>
      </c>
      <c r="Q54747" t="s">
        <v>120004</v>
      </c>
      <c r="R54747" t="s">
        <v>220324</v>
      </c>
      <c r="S54747" t="s">
        <v>212718</v>
      </c>
    </row>
    <row r="54748" spans="1:19" x14ac:dyDescent="0.35">
      <c r="A54748" s="1">
        <v>68097</v>
      </c>
      <c r="B54748" t="s">
        <v>32531</v>
      </c>
      <c r="C54748" t="s">
        <v>99997</v>
      </c>
      <c r="D54748" t="s">
        <v>4</v>
      </c>
      <c r="F54748" t="s">
        <v>120962</v>
      </c>
      <c r="G54748">
        <v>1.4999999999999999E-8</v>
      </c>
      <c r="H54748" t="s">
        <v>32531</v>
      </c>
      <c r="I54748" t="s">
        <v>157013</v>
      </c>
      <c r="J54748" s="2" t="s">
        <v>200344</v>
      </c>
      <c r="K54748" t="s">
        <v>220324</v>
      </c>
      <c r="L54748" t="s">
        <v>228706</v>
      </c>
      <c r="R54748" t="s">
        <v>220324</v>
      </c>
      <c r="S54748" t="s">
        <v>212718</v>
      </c>
    </row>
    <row r="54749" spans="1:19" x14ac:dyDescent="0.35">
      <c r="A54749" s="1">
        <v>68098</v>
      </c>
      <c r="B54749" t="s">
        <v>32532</v>
      </c>
      <c r="C54749" t="s">
        <v>99998</v>
      </c>
      <c r="D54749" t="s">
        <v>5</v>
      </c>
      <c r="F54749" t="s">
        <v>121642</v>
      </c>
      <c r="G54749">
        <v>3.3799999999999998E-6</v>
      </c>
      <c r="H54749" t="s">
        <v>32532</v>
      </c>
      <c r="I54749" t="s">
        <v>157014</v>
      </c>
      <c r="J54749" s="2" t="s">
        <v>200345</v>
      </c>
      <c r="K54749" t="s">
        <v>220324</v>
      </c>
      <c r="L54749" t="s">
        <v>228704</v>
      </c>
      <c r="M54749" t="s">
        <v>228713</v>
      </c>
      <c r="N54749" t="s">
        <v>228857</v>
      </c>
      <c r="O54749" t="s">
        <v>229119</v>
      </c>
      <c r="P54749" t="s">
        <v>230222</v>
      </c>
      <c r="R54749" t="s">
        <v>220324</v>
      </c>
      <c r="S54749" t="s">
        <v>212718</v>
      </c>
    </row>
    <row r="54750" spans="1:19" x14ac:dyDescent="0.35">
      <c r="A54750" s="1">
        <v>68099</v>
      </c>
      <c r="B54750" t="s">
        <v>32533</v>
      </c>
      <c r="C54750" t="s">
        <v>99999</v>
      </c>
      <c r="D54750" t="s">
        <v>4</v>
      </c>
      <c r="F54750" t="s">
        <v>121297</v>
      </c>
      <c r="G54750">
        <v>3.9999999999999998E-7</v>
      </c>
      <c r="H54750" t="s">
        <v>32533</v>
      </c>
      <c r="I54750" t="s">
        <v>157015</v>
      </c>
      <c r="J54750" s="2" t="s">
        <v>200346</v>
      </c>
      <c r="K54750" t="s">
        <v>220324</v>
      </c>
      <c r="L54750" t="s">
        <v>228704</v>
      </c>
      <c r="M54750" t="s">
        <v>8</v>
      </c>
      <c r="N54750" t="s">
        <v>228828</v>
      </c>
      <c r="O54750" t="s">
        <v>229113</v>
      </c>
      <c r="P54750" t="s">
        <v>230081</v>
      </c>
      <c r="Q54750" t="s">
        <v>120008</v>
      </c>
      <c r="R54750" t="s">
        <v>220324</v>
      </c>
      <c r="S54750" t="s">
        <v>212718</v>
      </c>
    </row>
    <row r="54751" spans="1:19" x14ac:dyDescent="0.35">
      <c r="A54751" s="1">
        <v>68100</v>
      </c>
      <c r="B54751" t="s">
        <v>32534</v>
      </c>
      <c r="C54751" t="s">
        <v>100000</v>
      </c>
      <c r="D54751" t="s">
        <v>5</v>
      </c>
      <c r="F54751" t="s">
        <v>120007</v>
      </c>
      <c r="G54751">
        <v>4.5000000000000001E-6</v>
      </c>
      <c r="H54751" t="s">
        <v>32534</v>
      </c>
      <c r="I54751" t="s">
        <v>157016</v>
      </c>
      <c r="J54751" s="2" t="s">
        <v>200347</v>
      </c>
      <c r="K54751" t="s">
        <v>220324</v>
      </c>
      <c r="L54751" t="s">
        <v>228704</v>
      </c>
      <c r="M54751" t="s">
        <v>228750</v>
      </c>
      <c r="N54751" t="s">
        <v>228907</v>
      </c>
      <c r="O54751" t="s">
        <v>229277</v>
      </c>
      <c r="P54751" t="s">
        <v>229277</v>
      </c>
      <c r="Q54751" t="s">
        <v>120059</v>
      </c>
      <c r="R54751" t="s">
        <v>220324</v>
      </c>
      <c r="S54751" t="s">
        <v>212718</v>
      </c>
    </row>
    <row r="54752" spans="1:19" x14ac:dyDescent="0.35">
      <c r="A54752" s="1">
        <v>68102</v>
      </c>
      <c r="B54752" t="s">
        <v>32535</v>
      </c>
      <c r="C54752" t="s">
        <v>100001</v>
      </c>
      <c r="D54752" t="s">
        <v>5</v>
      </c>
      <c r="F54752" t="s">
        <v>120392</v>
      </c>
      <c r="G54752">
        <v>2.4999999999999999E-8</v>
      </c>
      <c r="H54752" t="s">
        <v>32535</v>
      </c>
      <c r="I54752" t="s">
        <v>157017</v>
      </c>
      <c r="J54752" s="2" t="s">
        <v>200348</v>
      </c>
      <c r="K54752" t="s">
        <v>220324</v>
      </c>
      <c r="L54752" t="s">
        <v>228704</v>
      </c>
      <c r="M54752" t="s">
        <v>8</v>
      </c>
      <c r="N54752" t="s">
        <v>228910</v>
      </c>
      <c r="O54752" t="s">
        <v>229253</v>
      </c>
      <c r="P54752" t="s">
        <v>231401</v>
      </c>
      <c r="Q54752" t="s">
        <v>119973</v>
      </c>
      <c r="R54752" t="s">
        <v>220324</v>
      </c>
      <c r="S54752" t="s">
        <v>212718</v>
      </c>
    </row>
    <row r="54753" spans="1:19" x14ac:dyDescent="0.35">
      <c r="A54753" s="1">
        <v>68104</v>
      </c>
      <c r="B54753" t="s">
        <v>32536</v>
      </c>
      <c r="C54753" t="s">
        <v>100002</v>
      </c>
      <c r="D54753" t="s">
        <v>5</v>
      </c>
      <c r="F54753" t="s">
        <v>120007</v>
      </c>
      <c r="G54753">
        <v>9.9999999999999995E-7</v>
      </c>
      <c r="H54753" t="s">
        <v>32536</v>
      </c>
      <c r="I54753" t="s">
        <v>157018</v>
      </c>
      <c r="J54753" s="2" t="s">
        <v>200349</v>
      </c>
      <c r="K54753" t="s">
        <v>220324</v>
      </c>
      <c r="L54753" t="s">
        <v>228704</v>
      </c>
      <c r="M54753" t="s">
        <v>8</v>
      </c>
      <c r="N54753" t="s">
        <v>228840</v>
      </c>
      <c r="O54753" t="s">
        <v>229122</v>
      </c>
      <c r="P54753" t="s">
        <v>230201</v>
      </c>
      <c r="R54753" t="s">
        <v>220324</v>
      </c>
      <c r="S54753" t="s">
        <v>212718</v>
      </c>
    </row>
    <row r="54754" spans="1:19" x14ac:dyDescent="0.35">
      <c r="A54754" s="1">
        <v>68105</v>
      </c>
      <c r="B54754" t="s">
        <v>32536</v>
      </c>
      <c r="C54754" t="s">
        <v>100003</v>
      </c>
      <c r="D54754" t="s">
        <v>5</v>
      </c>
      <c r="F54754" t="s">
        <v>121071</v>
      </c>
      <c r="G54754">
        <v>2.4770000000000002E-6</v>
      </c>
      <c r="H54754" t="s">
        <v>32536</v>
      </c>
      <c r="I54754" t="s">
        <v>157018</v>
      </c>
      <c r="J54754" s="2" t="s">
        <v>200349</v>
      </c>
      <c r="K54754" t="s">
        <v>220324</v>
      </c>
      <c r="L54754" t="s">
        <v>228704</v>
      </c>
      <c r="M54754" t="s">
        <v>8</v>
      </c>
      <c r="N54754" t="s">
        <v>228840</v>
      </c>
      <c r="O54754" t="s">
        <v>229122</v>
      </c>
      <c r="P54754" t="s">
        <v>230201</v>
      </c>
      <c r="R54754" t="s">
        <v>220324</v>
      </c>
      <c r="S54754" t="s">
        <v>212718</v>
      </c>
    </row>
    <row r="54755" spans="1:19" x14ac:dyDescent="0.35">
      <c r="A54755" s="1">
        <v>68106</v>
      </c>
      <c r="B54755" t="s">
        <v>32537</v>
      </c>
      <c r="C54755" t="s">
        <v>100004</v>
      </c>
      <c r="D54755" t="s">
        <v>4</v>
      </c>
      <c r="F54755" t="s">
        <v>120849</v>
      </c>
      <c r="G54755">
        <v>9.0000000000000007E-7</v>
      </c>
      <c r="H54755" t="s">
        <v>32537</v>
      </c>
      <c r="I54755" t="s">
        <v>157019</v>
      </c>
      <c r="J54755" s="2" t="s">
        <v>200350</v>
      </c>
      <c r="K54755" t="s">
        <v>220324</v>
      </c>
      <c r="L54755" t="s">
        <v>228704</v>
      </c>
      <c r="M54755" t="s">
        <v>228734</v>
      </c>
      <c r="N54755" t="s">
        <v>228843</v>
      </c>
      <c r="O54755" t="s">
        <v>229781</v>
      </c>
      <c r="P54755" t="s">
        <v>229781</v>
      </c>
      <c r="Q54755" t="s">
        <v>120015</v>
      </c>
      <c r="R54755" t="s">
        <v>220324</v>
      </c>
      <c r="S54755" t="s">
        <v>212718</v>
      </c>
    </row>
    <row r="54756" spans="1:19" x14ac:dyDescent="0.35">
      <c r="A54756" s="1">
        <v>68107</v>
      </c>
      <c r="B54756" t="s">
        <v>32537</v>
      </c>
      <c r="C54756" t="s">
        <v>100005</v>
      </c>
      <c r="D54756" t="s">
        <v>5</v>
      </c>
      <c r="E54756" t="s">
        <v>119954</v>
      </c>
      <c r="F54756" t="s">
        <v>120577</v>
      </c>
      <c r="G54756">
        <v>1.1800000000000001E-5</v>
      </c>
      <c r="H54756" t="s">
        <v>32537</v>
      </c>
      <c r="I54756" t="s">
        <v>157019</v>
      </c>
      <c r="J54756" s="2" t="s">
        <v>200350</v>
      </c>
      <c r="K54756" t="s">
        <v>220324</v>
      </c>
      <c r="L54756" t="s">
        <v>228704</v>
      </c>
      <c r="M54756" t="s">
        <v>228734</v>
      </c>
      <c r="N54756" t="s">
        <v>228843</v>
      </c>
      <c r="O54756" t="s">
        <v>229781</v>
      </c>
      <c r="P54756" t="s">
        <v>229781</v>
      </c>
      <c r="Q54756" t="s">
        <v>120015</v>
      </c>
      <c r="R54756" t="s">
        <v>220324</v>
      </c>
      <c r="S54756" t="s">
        <v>212718</v>
      </c>
    </row>
    <row r="54757" spans="1:19" x14ac:dyDescent="0.35">
      <c r="A54757" s="1">
        <v>68108</v>
      </c>
      <c r="B54757" t="s">
        <v>32537</v>
      </c>
      <c r="C54757" t="s">
        <v>100006</v>
      </c>
      <c r="D54757" t="s">
        <v>5</v>
      </c>
      <c r="E54757" t="s">
        <v>119955</v>
      </c>
      <c r="F54757" t="s">
        <v>123419</v>
      </c>
      <c r="G54757">
        <v>2.7E-6</v>
      </c>
      <c r="H54757" t="s">
        <v>32537</v>
      </c>
      <c r="I54757" t="s">
        <v>157019</v>
      </c>
      <c r="J54757" s="2" t="s">
        <v>200350</v>
      </c>
      <c r="K54757" t="s">
        <v>220324</v>
      </c>
      <c r="L54757" t="s">
        <v>228704</v>
      </c>
      <c r="M54757" t="s">
        <v>228734</v>
      </c>
      <c r="N54757" t="s">
        <v>228843</v>
      </c>
      <c r="O54757" t="s">
        <v>229781</v>
      </c>
      <c r="P54757" t="s">
        <v>229781</v>
      </c>
      <c r="Q54757" t="s">
        <v>120015</v>
      </c>
      <c r="R54757" t="s">
        <v>220324</v>
      </c>
      <c r="S54757" t="s">
        <v>212718</v>
      </c>
    </row>
    <row r="54758" spans="1:19" x14ac:dyDescent="0.35">
      <c r="A54758" s="1">
        <v>68109</v>
      </c>
      <c r="B54758" t="s">
        <v>32538</v>
      </c>
      <c r="C54758" t="s">
        <v>100007</v>
      </c>
      <c r="D54758" t="s">
        <v>5</v>
      </c>
      <c r="E54758" t="s">
        <v>119955</v>
      </c>
      <c r="F54758" t="s">
        <v>123604</v>
      </c>
      <c r="G54758">
        <v>1.1000000000000001E-6</v>
      </c>
      <c r="H54758" t="s">
        <v>32538</v>
      </c>
      <c r="I54758" t="s">
        <v>157020</v>
      </c>
      <c r="J54758" s="2" t="s">
        <v>200351</v>
      </c>
      <c r="K54758" t="s">
        <v>220324</v>
      </c>
      <c r="L54758" t="s">
        <v>228704</v>
      </c>
      <c r="M54758" t="s">
        <v>8</v>
      </c>
      <c r="N54758" t="s">
        <v>228828</v>
      </c>
      <c r="O54758" t="s">
        <v>229113</v>
      </c>
      <c r="P54758" t="s">
        <v>230081</v>
      </c>
      <c r="Q54758" t="s">
        <v>121521</v>
      </c>
      <c r="R54758" t="s">
        <v>220324</v>
      </c>
      <c r="S54758" t="s">
        <v>212718</v>
      </c>
    </row>
    <row r="54759" spans="1:19" x14ac:dyDescent="0.35">
      <c r="A54759" s="1">
        <v>68110</v>
      </c>
      <c r="B54759" t="s">
        <v>32538</v>
      </c>
      <c r="C54759" t="s">
        <v>100008</v>
      </c>
      <c r="D54759" t="s">
        <v>4</v>
      </c>
      <c r="F54759" t="s">
        <v>120295</v>
      </c>
      <c r="G54759">
        <v>5.9999999999999997E-7</v>
      </c>
      <c r="H54759" t="s">
        <v>32538</v>
      </c>
      <c r="I54759" t="s">
        <v>157020</v>
      </c>
      <c r="J54759" s="2" t="s">
        <v>200351</v>
      </c>
      <c r="K54759" t="s">
        <v>220324</v>
      </c>
      <c r="L54759" t="s">
        <v>228704</v>
      </c>
      <c r="M54759" t="s">
        <v>8</v>
      </c>
      <c r="N54759" t="s">
        <v>228828</v>
      </c>
      <c r="O54759" t="s">
        <v>229113</v>
      </c>
      <c r="P54759" t="s">
        <v>230081</v>
      </c>
      <c r="Q54759" t="s">
        <v>121521</v>
      </c>
      <c r="R54759" t="s">
        <v>220324</v>
      </c>
      <c r="S54759" t="s">
        <v>212718</v>
      </c>
    </row>
    <row r="54760" spans="1:19" x14ac:dyDescent="0.35">
      <c r="A54760" s="1">
        <v>68111</v>
      </c>
      <c r="B54760" t="s">
        <v>32539</v>
      </c>
      <c r="C54760" t="s">
        <v>100009</v>
      </c>
      <c r="D54760" t="s">
        <v>4</v>
      </c>
      <c r="F54760" t="s">
        <v>120422</v>
      </c>
      <c r="G54760">
        <v>3.8300599999999998E-7</v>
      </c>
      <c r="H54760" t="s">
        <v>32539</v>
      </c>
      <c r="I54760" t="s">
        <v>157021</v>
      </c>
      <c r="J54760" s="2" t="s">
        <v>200352</v>
      </c>
      <c r="K54760" t="s">
        <v>220324</v>
      </c>
      <c r="L54760" t="s">
        <v>228704</v>
      </c>
      <c r="M54760" t="s">
        <v>10</v>
      </c>
      <c r="N54760" t="s">
        <v>228994</v>
      </c>
      <c r="O54760" t="s">
        <v>229534</v>
      </c>
      <c r="P54760" t="s">
        <v>229534</v>
      </c>
      <c r="Q54760" t="s">
        <v>120059</v>
      </c>
      <c r="R54760" t="s">
        <v>220324</v>
      </c>
      <c r="S54760" t="s">
        <v>212718</v>
      </c>
    </row>
    <row r="54761" spans="1:19" x14ac:dyDescent="0.35">
      <c r="A54761" s="1">
        <v>68112</v>
      </c>
      <c r="B54761" t="s">
        <v>32540</v>
      </c>
      <c r="C54761" t="s">
        <v>100010</v>
      </c>
      <c r="D54761" t="s">
        <v>5</v>
      </c>
      <c r="F54761" t="s">
        <v>120032</v>
      </c>
      <c r="G54761">
        <v>2.0000000000000002E-5</v>
      </c>
      <c r="H54761" t="s">
        <v>32540</v>
      </c>
      <c r="I54761" t="s">
        <v>157022</v>
      </c>
      <c r="J54761" s="2" t="s">
        <v>200353</v>
      </c>
      <c r="K54761" t="s">
        <v>220324</v>
      </c>
      <c r="L54761" t="s">
        <v>228704</v>
      </c>
      <c r="M54761" t="s">
        <v>8</v>
      </c>
      <c r="N54761" t="s">
        <v>228832</v>
      </c>
      <c r="O54761" t="s">
        <v>229111</v>
      </c>
      <c r="P54761" t="s">
        <v>230079</v>
      </c>
      <c r="Q54761" t="s">
        <v>120087</v>
      </c>
      <c r="R54761" t="s">
        <v>220324</v>
      </c>
      <c r="S54761" t="s">
        <v>212718</v>
      </c>
    </row>
    <row r="54762" spans="1:19" x14ac:dyDescent="0.35">
      <c r="A54762" s="1">
        <v>68113</v>
      </c>
      <c r="B54762" t="s">
        <v>32541</v>
      </c>
      <c r="C54762" t="s">
        <v>100011</v>
      </c>
      <c r="D54762" t="s">
        <v>5</v>
      </c>
      <c r="E54762" t="s">
        <v>119955</v>
      </c>
      <c r="F54762" t="s">
        <v>119973</v>
      </c>
      <c r="G54762">
        <v>6.0000000000000002E-6</v>
      </c>
      <c r="H54762" t="s">
        <v>32541</v>
      </c>
      <c r="I54762" t="s">
        <v>157023</v>
      </c>
      <c r="J54762" s="2" t="s">
        <v>200354</v>
      </c>
      <c r="K54762" t="s">
        <v>220327</v>
      </c>
      <c r="L54762" t="s">
        <v>228704</v>
      </c>
      <c r="M54762" t="s">
        <v>10</v>
      </c>
      <c r="N54762" t="s">
        <v>141796</v>
      </c>
      <c r="O54762" t="s">
        <v>229107</v>
      </c>
      <c r="P54762" t="s">
        <v>230182</v>
      </c>
      <c r="Q54762" t="s">
        <v>121941</v>
      </c>
      <c r="R54762" t="s">
        <v>220324</v>
      </c>
      <c r="S54762" t="s">
        <v>212718</v>
      </c>
    </row>
    <row r="54763" spans="1:19" x14ac:dyDescent="0.35">
      <c r="A54763" s="1">
        <v>68117</v>
      </c>
      <c r="B54763" t="s">
        <v>32542</v>
      </c>
      <c r="C54763" t="s">
        <v>100012</v>
      </c>
      <c r="D54763" t="s">
        <v>4</v>
      </c>
      <c r="F54763" t="s">
        <v>120116</v>
      </c>
      <c r="G54763">
        <v>1.9999999999999999E-6</v>
      </c>
      <c r="H54763" t="s">
        <v>32542</v>
      </c>
      <c r="I54763" t="s">
        <v>157024</v>
      </c>
      <c r="J54763" s="2" t="s">
        <v>200355</v>
      </c>
      <c r="K54763" t="s">
        <v>220324</v>
      </c>
      <c r="L54763" t="s">
        <v>228705</v>
      </c>
      <c r="M54763" t="s">
        <v>8</v>
      </c>
      <c r="N54763" t="s">
        <v>228828</v>
      </c>
      <c r="O54763" t="s">
        <v>229113</v>
      </c>
      <c r="P54763" t="s">
        <v>230081</v>
      </c>
      <c r="Q54763" t="s">
        <v>120060</v>
      </c>
      <c r="R54763" t="s">
        <v>220324</v>
      </c>
      <c r="S54763" t="s">
        <v>212718</v>
      </c>
    </row>
    <row r="54764" spans="1:19" x14ac:dyDescent="0.35">
      <c r="A54764" s="1">
        <v>68118</v>
      </c>
      <c r="B54764" t="s">
        <v>32543</v>
      </c>
      <c r="C54764" t="s">
        <v>100013</v>
      </c>
      <c r="D54764" t="s">
        <v>4</v>
      </c>
      <c r="F54764" t="s">
        <v>120954</v>
      </c>
      <c r="G54764">
        <v>4.6999999999999989E-7</v>
      </c>
      <c r="H54764" t="s">
        <v>32543</v>
      </c>
      <c r="I54764" t="s">
        <v>157025</v>
      </c>
      <c r="J54764" s="2" t="s">
        <v>200356</v>
      </c>
      <c r="K54764" t="s">
        <v>220328</v>
      </c>
      <c r="L54764" t="s">
        <v>228704</v>
      </c>
      <c r="M54764" t="s">
        <v>228731</v>
      </c>
      <c r="N54764" t="s">
        <v>228872</v>
      </c>
      <c r="O54764" t="s">
        <v>162070</v>
      </c>
      <c r="P54764" t="s">
        <v>162070</v>
      </c>
      <c r="Q54764" t="s">
        <v>120389</v>
      </c>
      <c r="R54764" t="s">
        <v>220324</v>
      </c>
      <c r="S54764" t="s">
        <v>212718</v>
      </c>
    </row>
    <row r="54765" spans="1:19" x14ac:dyDescent="0.35">
      <c r="A54765" s="1">
        <v>68120</v>
      </c>
      <c r="B54765" t="s">
        <v>32544</v>
      </c>
      <c r="C54765" t="s">
        <v>100014</v>
      </c>
      <c r="D54765" t="s">
        <v>3</v>
      </c>
      <c r="F54765" t="s">
        <v>121904</v>
      </c>
      <c r="G54765">
        <v>2.0000000000000002E-5</v>
      </c>
      <c r="H54765" t="s">
        <v>32544</v>
      </c>
      <c r="I54765" t="s">
        <v>157026</v>
      </c>
      <c r="J54765" s="2" t="s">
        <v>200357</v>
      </c>
      <c r="K54765" t="s">
        <v>220329</v>
      </c>
      <c r="L54765" t="s">
        <v>228704</v>
      </c>
      <c r="R54765" t="s">
        <v>220324</v>
      </c>
      <c r="S54765" t="s">
        <v>212718</v>
      </c>
    </row>
    <row r="54766" spans="1:19" x14ac:dyDescent="0.35">
      <c r="A54766" s="1">
        <v>68121</v>
      </c>
      <c r="B54766" t="s">
        <v>32545</v>
      </c>
      <c r="C54766" t="s">
        <v>100015</v>
      </c>
      <c r="D54766" t="s">
        <v>5</v>
      </c>
      <c r="E54766" t="s">
        <v>119954</v>
      </c>
      <c r="F54766" t="s">
        <v>124282</v>
      </c>
      <c r="G54766">
        <v>5.0000000000000004E-6</v>
      </c>
      <c r="H54766" t="s">
        <v>32545</v>
      </c>
      <c r="I54766" t="s">
        <v>157027</v>
      </c>
      <c r="K54766" t="s">
        <v>220324</v>
      </c>
      <c r="L54766" t="s">
        <v>228706</v>
      </c>
      <c r="M54766" t="s">
        <v>8</v>
      </c>
      <c r="N54766" t="s">
        <v>228830</v>
      </c>
      <c r="O54766" t="s">
        <v>229110</v>
      </c>
      <c r="P54766" t="s">
        <v>230252</v>
      </c>
      <c r="R54766" t="s">
        <v>220324</v>
      </c>
      <c r="S54766" t="s">
        <v>212718</v>
      </c>
    </row>
    <row r="54767" spans="1:19" x14ac:dyDescent="0.35">
      <c r="A54767" s="1">
        <v>68122</v>
      </c>
      <c r="B54767" t="s">
        <v>32546</v>
      </c>
      <c r="C54767" t="s">
        <v>100016</v>
      </c>
      <c r="D54767" t="s">
        <v>4</v>
      </c>
      <c r="F54767" t="s">
        <v>121340</v>
      </c>
      <c r="G54767">
        <v>2.8752999999999999E-8</v>
      </c>
      <c r="H54767" t="s">
        <v>32546</v>
      </c>
      <c r="I54767" t="s">
        <v>157028</v>
      </c>
      <c r="J54767" s="2" t="s">
        <v>200358</v>
      </c>
      <c r="K54767" t="s">
        <v>220324</v>
      </c>
      <c r="L54767" t="s">
        <v>228704</v>
      </c>
      <c r="Q54767" t="s">
        <v>121634</v>
      </c>
      <c r="R54767" t="s">
        <v>220324</v>
      </c>
      <c r="S54767" t="s">
        <v>212718</v>
      </c>
    </row>
    <row r="54768" spans="1:19" x14ac:dyDescent="0.35">
      <c r="A54768" s="1">
        <v>68123</v>
      </c>
      <c r="B54768" t="s">
        <v>32547</v>
      </c>
      <c r="C54768" t="s">
        <v>100017</v>
      </c>
      <c r="D54768" t="s">
        <v>4</v>
      </c>
      <c r="F54768" t="s">
        <v>121366</v>
      </c>
      <c r="G54768">
        <v>4.0000000000000001E-8</v>
      </c>
      <c r="H54768" t="s">
        <v>32547</v>
      </c>
      <c r="I54768" t="s">
        <v>157029</v>
      </c>
      <c r="J54768" s="2" t="s">
        <v>200359</v>
      </c>
      <c r="K54768" t="s">
        <v>220324</v>
      </c>
      <c r="L54768" t="s">
        <v>228704</v>
      </c>
      <c r="M54768" t="s">
        <v>8</v>
      </c>
      <c r="N54768" t="s">
        <v>228832</v>
      </c>
      <c r="O54768" t="s">
        <v>229111</v>
      </c>
      <c r="P54768" t="s">
        <v>230122</v>
      </c>
      <c r="Q54768" t="s">
        <v>120062</v>
      </c>
      <c r="R54768" t="s">
        <v>220324</v>
      </c>
      <c r="S54768" t="s">
        <v>212718</v>
      </c>
    </row>
    <row r="54769" spans="1:19" x14ac:dyDescent="0.35">
      <c r="A54769" s="1">
        <v>68124</v>
      </c>
      <c r="B54769" t="s">
        <v>32548</v>
      </c>
      <c r="C54769" t="s">
        <v>100018</v>
      </c>
      <c r="D54769" t="s">
        <v>4</v>
      </c>
      <c r="F54769" t="s">
        <v>120785</v>
      </c>
      <c r="G54769">
        <v>2.9999999999999997E-8</v>
      </c>
      <c r="H54769" t="s">
        <v>32548</v>
      </c>
      <c r="I54769" t="s">
        <v>157030</v>
      </c>
      <c r="J54769" s="2" t="s">
        <v>200360</v>
      </c>
      <c r="K54769" t="s">
        <v>220324</v>
      </c>
      <c r="L54769" t="s">
        <v>228704</v>
      </c>
      <c r="M54769" t="s">
        <v>14</v>
      </c>
      <c r="N54769" t="s">
        <v>228857</v>
      </c>
      <c r="O54769" t="s">
        <v>229149</v>
      </c>
      <c r="P54769" t="s">
        <v>229149</v>
      </c>
      <c r="Q54769" t="s">
        <v>120059</v>
      </c>
      <c r="R54769" t="s">
        <v>220324</v>
      </c>
      <c r="S54769" t="s">
        <v>212718</v>
      </c>
    </row>
    <row r="54770" spans="1:19" x14ac:dyDescent="0.35">
      <c r="A54770" s="1">
        <v>68127</v>
      </c>
      <c r="B54770" t="s">
        <v>32549</v>
      </c>
      <c r="C54770" t="s">
        <v>100019</v>
      </c>
      <c r="D54770" t="s">
        <v>5</v>
      </c>
      <c r="E54770" t="s">
        <v>119954</v>
      </c>
      <c r="F54770" t="s">
        <v>121378</v>
      </c>
      <c r="G54770">
        <v>3.4999999999999999E-6</v>
      </c>
      <c r="H54770" t="s">
        <v>32549</v>
      </c>
      <c r="I54770" t="s">
        <v>157031</v>
      </c>
      <c r="J54770" s="2" t="s">
        <v>200361</v>
      </c>
      <c r="K54770" t="s">
        <v>220330</v>
      </c>
      <c r="L54770" t="s">
        <v>228705</v>
      </c>
      <c r="M54770" t="s">
        <v>8</v>
      </c>
      <c r="N54770" t="s">
        <v>228828</v>
      </c>
      <c r="O54770" t="s">
        <v>229113</v>
      </c>
      <c r="P54770" t="s">
        <v>230081</v>
      </c>
      <c r="Q54770" t="s">
        <v>121478</v>
      </c>
      <c r="R54770" t="s">
        <v>220324</v>
      </c>
      <c r="S54770" t="s">
        <v>212718</v>
      </c>
    </row>
    <row r="54771" spans="1:19" x14ac:dyDescent="0.35">
      <c r="A54771" s="1">
        <v>68128</v>
      </c>
      <c r="B54771" t="s">
        <v>32550</v>
      </c>
      <c r="C54771" t="s">
        <v>100020</v>
      </c>
      <c r="D54771" t="s">
        <v>5</v>
      </c>
      <c r="F54771" t="s">
        <v>120665</v>
      </c>
      <c r="G54771">
        <v>3.9999999999999998E-6</v>
      </c>
      <c r="H54771" t="s">
        <v>32550</v>
      </c>
      <c r="I54771" t="s">
        <v>157032</v>
      </c>
      <c r="J54771" s="2" t="s">
        <v>200362</v>
      </c>
      <c r="K54771" t="s">
        <v>220331</v>
      </c>
      <c r="L54771" t="s">
        <v>228704</v>
      </c>
      <c r="M54771" t="s">
        <v>8</v>
      </c>
      <c r="N54771" t="s">
        <v>228828</v>
      </c>
      <c r="O54771" t="s">
        <v>229108</v>
      </c>
      <c r="P54771" t="s">
        <v>229108</v>
      </c>
      <c r="Q54771" t="s">
        <v>120008</v>
      </c>
      <c r="R54771" t="s">
        <v>220324</v>
      </c>
      <c r="S54771" t="s">
        <v>212718</v>
      </c>
    </row>
    <row r="54772" spans="1:19" x14ac:dyDescent="0.35">
      <c r="A54772" s="1">
        <v>68129</v>
      </c>
      <c r="B54772" t="s">
        <v>32551</v>
      </c>
      <c r="C54772" t="s">
        <v>100021</v>
      </c>
      <c r="D54772" t="s">
        <v>5</v>
      </c>
      <c r="F54772" t="s">
        <v>121432</v>
      </c>
      <c r="G54772">
        <v>2.26E-5</v>
      </c>
      <c r="H54772" t="s">
        <v>32551</v>
      </c>
      <c r="I54772" t="s">
        <v>157033</v>
      </c>
      <c r="K54772" t="s">
        <v>220324</v>
      </c>
      <c r="L54772" t="s">
        <v>228704</v>
      </c>
      <c r="M54772" t="s">
        <v>11</v>
      </c>
      <c r="N54772" t="s">
        <v>228826</v>
      </c>
      <c r="O54772" t="s">
        <v>229106</v>
      </c>
      <c r="P54772" t="s">
        <v>229106</v>
      </c>
      <c r="Q54772" t="s">
        <v>121322</v>
      </c>
      <c r="R54772" t="s">
        <v>220324</v>
      </c>
      <c r="S54772" t="s">
        <v>212718</v>
      </c>
    </row>
    <row r="54773" spans="1:19" x14ac:dyDescent="0.35">
      <c r="A54773" s="1">
        <v>68130</v>
      </c>
      <c r="B54773" t="s">
        <v>32552</v>
      </c>
      <c r="C54773" t="s">
        <v>100022</v>
      </c>
      <c r="D54773" t="s">
        <v>4</v>
      </c>
      <c r="F54773" t="s">
        <v>121796</v>
      </c>
      <c r="G54773">
        <v>9.9999999999999995E-7</v>
      </c>
      <c r="H54773" t="s">
        <v>32552</v>
      </c>
      <c r="I54773" t="s">
        <v>157034</v>
      </c>
      <c r="J54773" s="2" t="s">
        <v>200363</v>
      </c>
      <c r="K54773" t="s">
        <v>220324</v>
      </c>
      <c r="L54773" t="s">
        <v>228705</v>
      </c>
      <c r="M54773" t="s">
        <v>228729</v>
      </c>
      <c r="N54773" t="s">
        <v>228931</v>
      </c>
      <c r="O54773" t="s">
        <v>229231</v>
      </c>
      <c r="P54773" t="s">
        <v>229231</v>
      </c>
      <c r="R54773" t="s">
        <v>220324</v>
      </c>
      <c r="S54773" t="s">
        <v>212718</v>
      </c>
    </row>
    <row r="54774" spans="1:19" x14ac:dyDescent="0.35">
      <c r="A54774" s="1">
        <v>68131</v>
      </c>
      <c r="B54774" t="s">
        <v>32553</v>
      </c>
      <c r="C54774" t="s">
        <v>100023</v>
      </c>
      <c r="D54774" t="s">
        <v>4</v>
      </c>
      <c r="F54774" t="s">
        <v>121125</v>
      </c>
      <c r="G54774">
        <v>2.5000000000000002E-6</v>
      </c>
      <c r="H54774" t="s">
        <v>32553</v>
      </c>
      <c r="I54774" t="s">
        <v>157035</v>
      </c>
      <c r="J54774" s="2" t="s">
        <v>200364</v>
      </c>
      <c r="K54774" t="s">
        <v>220332</v>
      </c>
      <c r="L54774" t="s">
        <v>228704</v>
      </c>
      <c r="M54774" t="s">
        <v>15</v>
      </c>
      <c r="N54774" t="s">
        <v>228849</v>
      </c>
      <c r="O54774" t="s">
        <v>229134</v>
      </c>
      <c r="P54774" t="s">
        <v>229134</v>
      </c>
      <c r="Q54774" t="s">
        <v>124385</v>
      </c>
      <c r="R54774" t="s">
        <v>220324</v>
      </c>
      <c r="S54774" t="s">
        <v>212718</v>
      </c>
    </row>
    <row r="54775" spans="1:19" x14ac:dyDescent="0.35">
      <c r="A54775" s="1">
        <v>68132</v>
      </c>
      <c r="B54775" t="s">
        <v>32554</v>
      </c>
      <c r="C54775" t="s">
        <v>100024</v>
      </c>
      <c r="D54775" t="s">
        <v>5</v>
      </c>
      <c r="F54775" t="s">
        <v>120228</v>
      </c>
      <c r="G54775">
        <v>2.0011699999999999E-7</v>
      </c>
      <c r="H54775" t="s">
        <v>32554</v>
      </c>
      <c r="I54775" t="s">
        <v>157036</v>
      </c>
      <c r="J54775" s="2" t="s">
        <v>200365</v>
      </c>
      <c r="K54775" t="s">
        <v>220324</v>
      </c>
      <c r="L54775" t="s">
        <v>228704</v>
      </c>
      <c r="M54775" t="s">
        <v>8</v>
      </c>
      <c r="N54775" t="s">
        <v>228828</v>
      </c>
      <c r="O54775" t="s">
        <v>229108</v>
      </c>
      <c r="P54775" t="s">
        <v>232382</v>
      </c>
      <c r="R54775" t="s">
        <v>220324</v>
      </c>
      <c r="S54775" t="s">
        <v>212718</v>
      </c>
    </row>
    <row r="54776" spans="1:19" x14ac:dyDescent="0.35">
      <c r="A54776" s="1">
        <v>68133</v>
      </c>
      <c r="B54776" t="s">
        <v>32554</v>
      </c>
      <c r="C54776" t="s">
        <v>100025</v>
      </c>
      <c r="D54776" t="s">
        <v>5</v>
      </c>
      <c r="F54776" t="s">
        <v>120228</v>
      </c>
      <c r="G54776">
        <v>4.9999999999999998E-7</v>
      </c>
      <c r="H54776" t="s">
        <v>32554</v>
      </c>
      <c r="I54776" t="s">
        <v>157036</v>
      </c>
      <c r="J54776" s="2" t="s">
        <v>200365</v>
      </c>
      <c r="K54776" t="s">
        <v>220324</v>
      </c>
      <c r="L54776" t="s">
        <v>228704</v>
      </c>
      <c r="M54776" t="s">
        <v>8</v>
      </c>
      <c r="N54776" t="s">
        <v>228828</v>
      </c>
      <c r="O54776" t="s">
        <v>229108</v>
      </c>
      <c r="P54776" t="s">
        <v>232382</v>
      </c>
      <c r="R54776" t="s">
        <v>220324</v>
      </c>
      <c r="S54776" t="s">
        <v>212718</v>
      </c>
    </row>
    <row r="54777" spans="1:19" x14ac:dyDescent="0.35">
      <c r="A54777" s="1">
        <v>68136</v>
      </c>
      <c r="B54777" t="s">
        <v>32555</v>
      </c>
      <c r="C54777" t="s">
        <v>100026</v>
      </c>
      <c r="D54777" t="s">
        <v>5</v>
      </c>
      <c r="E54777" t="s">
        <v>119955</v>
      </c>
      <c r="F54777" t="s">
        <v>124283</v>
      </c>
      <c r="G54777">
        <v>1.6899999999999999E-6</v>
      </c>
      <c r="H54777" t="s">
        <v>32555</v>
      </c>
      <c r="I54777" t="s">
        <v>157037</v>
      </c>
      <c r="J54777" s="2" t="s">
        <v>200366</v>
      </c>
      <c r="K54777" t="s">
        <v>220324</v>
      </c>
      <c r="L54777" t="s">
        <v>228704</v>
      </c>
      <c r="M54777" t="s">
        <v>8</v>
      </c>
      <c r="N54777" t="s">
        <v>228881</v>
      </c>
      <c r="O54777" t="s">
        <v>229259</v>
      </c>
      <c r="P54777" t="s">
        <v>230552</v>
      </c>
      <c r="R54777" t="s">
        <v>220324</v>
      </c>
      <c r="S54777" t="s">
        <v>212718</v>
      </c>
    </row>
    <row r="54778" spans="1:19" x14ac:dyDescent="0.35">
      <c r="A54778" s="1">
        <v>68137</v>
      </c>
      <c r="B54778" t="s">
        <v>32555</v>
      </c>
      <c r="C54778" t="s">
        <v>100027</v>
      </c>
      <c r="D54778" t="s">
        <v>5</v>
      </c>
      <c r="F54778" t="s">
        <v>120906</v>
      </c>
      <c r="G54778">
        <v>1.4999999999999999E-7</v>
      </c>
      <c r="H54778" t="s">
        <v>32555</v>
      </c>
      <c r="I54778" t="s">
        <v>157037</v>
      </c>
      <c r="J54778" s="2" t="s">
        <v>200366</v>
      </c>
      <c r="K54778" t="s">
        <v>220324</v>
      </c>
      <c r="L54778" t="s">
        <v>228704</v>
      </c>
      <c r="M54778" t="s">
        <v>8</v>
      </c>
      <c r="N54778" t="s">
        <v>228881</v>
      </c>
      <c r="O54778" t="s">
        <v>229259</v>
      </c>
      <c r="P54778" t="s">
        <v>230552</v>
      </c>
      <c r="R54778" t="s">
        <v>220324</v>
      </c>
      <c r="S54778" t="s">
        <v>212718</v>
      </c>
    </row>
    <row r="54779" spans="1:19" x14ac:dyDescent="0.35">
      <c r="A54779" s="1">
        <v>68138</v>
      </c>
      <c r="B54779" t="s">
        <v>32556</v>
      </c>
      <c r="C54779" t="s">
        <v>100028</v>
      </c>
      <c r="D54779" t="s">
        <v>4</v>
      </c>
      <c r="F54779" t="s">
        <v>121910</v>
      </c>
      <c r="G54779">
        <v>8.0000000000000007E-7</v>
      </c>
      <c r="H54779" t="s">
        <v>32556</v>
      </c>
      <c r="I54779" t="s">
        <v>157038</v>
      </c>
      <c r="J54779" s="2" t="s">
        <v>200367</v>
      </c>
      <c r="K54779" t="s">
        <v>220324</v>
      </c>
      <c r="L54779" t="s">
        <v>228704</v>
      </c>
      <c r="R54779" t="s">
        <v>220324</v>
      </c>
      <c r="S54779" t="s">
        <v>212718</v>
      </c>
    </row>
    <row r="54780" spans="1:19" x14ac:dyDescent="0.35">
      <c r="A54780" s="1">
        <v>68139</v>
      </c>
      <c r="B54780" t="s">
        <v>32557</v>
      </c>
      <c r="C54780" t="s">
        <v>100029</v>
      </c>
      <c r="D54780" t="s">
        <v>4</v>
      </c>
      <c r="F54780" t="s">
        <v>120876</v>
      </c>
      <c r="G54780">
        <v>2.3E-6</v>
      </c>
      <c r="H54780" t="s">
        <v>32557</v>
      </c>
      <c r="I54780" t="s">
        <v>157039</v>
      </c>
      <c r="J54780" s="2" t="s">
        <v>200368</v>
      </c>
      <c r="K54780" t="s">
        <v>220324</v>
      </c>
      <c r="L54780" t="s">
        <v>228706</v>
      </c>
      <c r="M54780" t="s">
        <v>8</v>
      </c>
      <c r="N54780" t="s">
        <v>228828</v>
      </c>
      <c r="O54780" t="s">
        <v>229113</v>
      </c>
      <c r="P54780" t="s">
        <v>230138</v>
      </c>
      <c r="R54780" t="s">
        <v>220324</v>
      </c>
      <c r="S54780" t="s">
        <v>212718</v>
      </c>
    </row>
    <row r="54781" spans="1:19" x14ac:dyDescent="0.35">
      <c r="A54781" s="1">
        <v>68141</v>
      </c>
      <c r="B54781" t="s">
        <v>32558</v>
      </c>
      <c r="C54781" t="s">
        <v>100030</v>
      </c>
      <c r="D54781" t="s">
        <v>4</v>
      </c>
      <c r="F54781" t="s">
        <v>121907</v>
      </c>
      <c r="G54781">
        <v>1.9499999999999999E-8</v>
      </c>
      <c r="H54781" t="s">
        <v>32558</v>
      </c>
      <c r="I54781" t="s">
        <v>157040</v>
      </c>
      <c r="J54781" s="2" t="s">
        <v>200369</v>
      </c>
      <c r="K54781" t="s">
        <v>220324</v>
      </c>
      <c r="L54781" t="s">
        <v>228704</v>
      </c>
      <c r="M54781" t="s">
        <v>228726</v>
      </c>
      <c r="N54781" t="s">
        <v>228872</v>
      </c>
      <c r="O54781" t="s">
        <v>229280</v>
      </c>
      <c r="P54781" t="s">
        <v>230413</v>
      </c>
      <c r="Q54781" t="s">
        <v>120059</v>
      </c>
      <c r="R54781" t="s">
        <v>220324</v>
      </c>
      <c r="S54781" t="s">
        <v>212718</v>
      </c>
    </row>
    <row r="54782" spans="1:19" x14ac:dyDescent="0.35">
      <c r="A54782" s="1">
        <v>68142</v>
      </c>
      <c r="B54782" t="s">
        <v>32558</v>
      </c>
      <c r="C54782" t="s">
        <v>100031</v>
      </c>
      <c r="D54782" t="s">
        <v>4</v>
      </c>
      <c r="F54782" t="s">
        <v>121810</v>
      </c>
      <c r="G54782">
        <v>1.85E-8</v>
      </c>
      <c r="H54782" t="s">
        <v>32558</v>
      </c>
      <c r="I54782" t="s">
        <v>157040</v>
      </c>
      <c r="J54782" s="2" t="s">
        <v>200369</v>
      </c>
      <c r="K54782" t="s">
        <v>220324</v>
      </c>
      <c r="L54782" t="s">
        <v>228704</v>
      </c>
      <c r="M54782" t="s">
        <v>228726</v>
      </c>
      <c r="N54782" t="s">
        <v>228872</v>
      </c>
      <c r="O54782" t="s">
        <v>229280</v>
      </c>
      <c r="P54782" t="s">
        <v>230413</v>
      </c>
      <c r="Q54782" t="s">
        <v>120059</v>
      </c>
      <c r="R54782" t="s">
        <v>220324</v>
      </c>
      <c r="S54782" t="s">
        <v>212718</v>
      </c>
    </row>
    <row r="54783" spans="1:19" x14ac:dyDescent="0.35">
      <c r="A54783" s="1">
        <v>68143</v>
      </c>
      <c r="B54783" t="s">
        <v>32558</v>
      </c>
      <c r="C54783" t="s">
        <v>100032</v>
      </c>
      <c r="D54783" t="s">
        <v>4</v>
      </c>
      <c r="F54783" t="s">
        <v>120420</v>
      </c>
      <c r="G54783">
        <v>3.5800000000000003E-8</v>
      </c>
      <c r="H54783" t="s">
        <v>32558</v>
      </c>
      <c r="I54783" t="s">
        <v>157040</v>
      </c>
      <c r="J54783" s="2" t="s">
        <v>200369</v>
      </c>
      <c r="K54783" t="s">
        <v>220324</v>
      </c>
      <c r="L54783" t="s">
        <v>228704</v>
      </c>
      <c r="M54783" t="s">
        <v>228726</v>
      </c>
      <c r="N54783" t="s">
        <v>228872</v>
      </c>
      <c r="O54783" t="s">
        <v>229280</v>
      </c>
      <c r="P54783" t="s">
        <v>230413</v>
      </c>
      <c r="Q54783" t="s">
        <v>120059</v>
      </c>
      <c r="R54783" t="s">
        <v>220324</v>
      </c>
      <c r="S54783" t="s">
        <v>212718</v>
      </c>
    </row>
    <row r="54784" spans="1:19" x14ac:dyDescent="0.35">
      <c r="A54784" s="1">
        <v>68144</v>
      </c>
      <c r="B54784" t="s">
        <v>32558</v>
      </c>
      <c r="C54784" t="s">
        <v>100033</v>
      </c>
      <c r="D54784" t="s">
        <v>4</v>
      </c>
      <c r="F54784" t="s">
        <v>121766</v>
      </c>
      <c r="G54784">
        <v>4.0000000000000001E-8</v>
      </c>
      <c r="H54784" t="s">
        <v>32558</v>
      </c>
      <c r="I54784" t="s">
        <v>157040</v>
      </c>
      <c r="J54784" s="2" t="s">
        <v>200369</v>
      </c>
      <c r="K54784" t="s">
        <v>220324</v>
      </c>
      <c r="L54784" t="s">
        <v>228704</v>
      </c>
      <c r="M54784" t="s">
        <v>228726</v>
      </c>
      <c r="N54784" t="s">
        <v>228872</v>
      </c>
      <c r="O54784" t="s">
        <v>229280</v>
      </c>
      <c r="P54784" t="s">
        <v>230413</v>
      </c>
      <c r="Q54784" t="s">
        <v>120059</v>
      </c>
      <c r="R54784" t="s">
        <v>220324</v>
      </c>
      <c r="S54784" t="s">
        <v>212718</v>
      </c>
    </row>
    <row r="54785" spans="1:19" x14ac:dyDescent="0.35">
      <c r="A54785" s="1">
        <v>68145</v>
      </c>
      <c r="B54785" t="s">
        <v>32559</v>
      </c>
      <c r="C54785" t="s">
        <v>100034</v>
      </c>
      <c r="D54785" t="s">
        <v>4</v>
      </c>
      <c r="F54785" t="s">
        <v>120917</v>
      </c>
      <c r="G54785">
        <v>8.0000000000000005E-9</v>
      </c>
      <c r="H54785" t="s">
        <v>32559</v>
      </c>
      <c r="I54785" t="s">
        <v>157041</v>
      </c>
      <c r="J54785" s="2" t="s">
        <v>200370</v>
      </c>
      <c r="K54785" t="s">
        <v>220333</v>
      </c>
      <c r="L54785" t="s">
        <v>228707</v>
      </c>
      <c r="M54785" t="s">
        <v>11</v>
      </c>
      <c r="N54785" t="s">
        <v>228829</v>
      </c>
      <c r="O54785" t="s">
        <v>229164</v>
      </c>
      <c r="P54785" t="s">
        <v>229164</v>
      </c>
      <c r="Q54785" t="s">
        <v>120917</v>
      </c>
      <c r="R54785" t="s">
        <v>220324</v>
      </c>
      <c r="S54785" t="s">
        <v>212718</v>
      </c>
    </row>
    <row r="54786" spans="1:19" x14ac:dyDescent="0.35">
      <c r="A54786" s="1">
        <v>68146</v>
      </c>
      <c r="B54786" t="s">
        <v>32560</v>
      </c>
      <c r="C54786" t="s">
        <v>100035</v>
      </c>
      <c r="D54786" t="s">
        <v>4</v>
      </c>
      <c r="F54786" t="s">
        <v>120222</v>
      </c>
      <c r="G54786">
        <v>2.0000000000000001E-9</v>
      </c>
      <c r="H54786" t="s">
        <v>32560</v>
      </c>
      <c r="I54786" t="s">
        <v>157042</v>
      </c>
      <c r="J54786" s="2" t="s">
        <v>200371</v>
      </c>
      <c r="K54786" t="s">
        <v>220334</v>
      </c>
      <c r="L54786" t="s">
        <v>228704</v>
      </c>
      <c r="Q54786" t="s">
        <v>121883</v>
      </c>
      <c r="R54786" t="s">
        <v>220324</v>
      </c>
      <c r="S54786" t="s">
        <v>212718</v>
      </c>
    </row>
    <row r="54787" spans="1:19" x14ac:dyDescent="0.35">
      <c r="A54787" s="1">
        <v>68147</v>
      </c>
      <c r="B54787" t="s">
        <v>32561</v>
      </c>
      <c r="C54787" t="s">
        <v>100036</v>
      </c>
      <c r="D54787" t="s">
        <v>4</v>
      </c>
      <c r="F54787" t="s">
        <v>122925</v>
      </c>
      <c r="G54787">
        <v>2.9999999999999999E-7</v>
      </c>
      <c r="H54787" t="s">
        <v>32561</v>
      </c>
      <c r="I54787" t="s">
        <v>157043</v>
      </c>
      <c r="J54787" s="2" t="s">
        <v>200372</v>
      </c>
      <c r="K54787" t="s">
        <v>220335</v>
      </c>
      <c r="L54787" t="s">
        <v>228704</v>
      </c>
      <c r="R54787" t="s">
        <v>220324</v>
      </c>
      <c r="S54787" t="s">
        <v>212718</v>
      </c>
    </row>
    <row r="54788" spans="1:19" x14ac:dyDescent="0.35">
      <c r="A54788" s="1">
        <v>68148</v>
      </c>
      <c r="B54788" t="s">
        <v>32562</v>
      </c>
      <c r="C54788" t="s">
        <v>100037</v>
      </c>
      <c r="D54788" t="s">
        <v>4</v>
      </c>
      <c r="F54788" t="s">
        <v>120062</v>
      </c>
      <c r="G54788">
        <v>4.9999999999999998E-8</v>
      </c>
      <c r="H54788" t="s">
        <v>32562</v>
      </c>
      <c r="I54788" t="s">
        <v>157044</v>
      </c>
      <c r="J54788" s="2" t="s">
        <v>200373</v>
      </c>
      <c r="K54788" t="s">
        <v>220324</v>
      </c>
      <c r="L54788" t="s">
        <v>228705</v>
      </c>
      <c r="Q54788" t="s">
        <v>120823</v>
      </c>
      <c r="R54788" t="s">
        <v>220324</v>
      </c>
      <c r="S54788" t="s">
        <v>212718</v>
      </c>
    </row>
    <row r="54789" spans="1:19" x14ac:dyDescent="0.35">
      <c r="A54789" s="1">
        <v>68149</v>
      </c>
      <c r="B54789" t="s">
        <v>32563</v>
      </c>
      <c r="C54789" t="s">
        <v>100038</v>
      </c>
      <c r="D54789" t="s">
        <v>4</v>
      </c>
      <c r="F54789" t="s">
        <v>121665</v>
      </c>
      <c r="G54789">
        <v>1.6499999999999999E-8</v>
      </c>
      <c r="H54789" t="s">
        <v>32563</v>
      </c>
      <c r="I54789" t="s">
        <v>157045</v>
      </c>
      <c r="J54789" s="2" t="s">
        <v>200374</v>
      </c>
      <c r="K54789" t="s">
        <v>220324</v>
      </c>
      <c r="L54789" t="s">
        <v>228704</v>
      </c>
      <c r="M54789" t="s">
        <v>8</v>
      </c>
      <c r="N54789" t="s">
        <v>228828</v>
      </c>
      <c r="O54789" t="s">
        <v>229113</v>
      </c>
      <c r="P54789" t="s">
        <v>230081</v>
      </c>
      <c r="Q54789" t="s">
        <v>121694</v>
      </c>
      <c r="R54789" t="s">
        <v>220324</v>
      </c>
      <c r="S54789" t="s">
        <v>212718</v>
      </c>
    </row>
    <row r="54790" spans="1:19" x14ac:dyDescent="0.35">
      <c r="A54790" s="1">
        <v>68151</v>
      </c>
      <c r="B54790" t="s">
        <v>32564</v>
      </c>
      <c r="C54790" t="s">
        <v>100039</v>
      </c>
      <c r="D54790" t="s">
        <v>4</v>
      </c>
      <c r="F54790" t="s">
        <v>119989</v>
      </c>
      <c r="G54790">
        <v>3.2000000000000001E-7</v>
      </c>
      <c r="H54790" t="s">
        <v>32564</v>
      </c>
      <c r="I54790" t="s">
        <v>157046</v>
      </c>
      <c r="J54790" s="2" t="s">
        <v>200375</v>
      </c>
      <c r="K54790" t="s">
        <v>220336</v>
      </c>
      <c r="L54790" t="s">
        <v>228704</v>
      </c>
      <c r="M54790" t="s">
        <v>8</v>
      </c>
      <c r="N54790" t="s">
        <v>228850</v>
      </c>
      <c r="O54790" t="s">
        <v>229142</v>
      </c>
      <c r="P54790" t="s">
        <v>229142</v>
      </c>
      <c r="R54790" t="s">
        <v>220324</v>
      </c>
      <c r="S54790" t="s">
        <v>212718</v>
      </c>
    </row>
    <row r="54791" spans="1:19" x14ac:dyDescent="0.35">
      <c r="A54791" s="1">
        <v>68152</v>
      </c>
      <c r="B54791" t="s">
        <v>32565</v>
      </c>
      <c r="C54791" t="s">
        <v>100040</v>
      </c>
      <c r="D54791" t="s">
        <v>5</v>
      </c>
      <c r="E54791" t="s">
        <v>119955</v>
      </c>
      <c r="F54791" t="s">
        <v>121258</v>
      </c>
      <c r="G54791">
        <v>5.0000000000000004E-6</v>
      </c>
      <c r="H54791" t="s">
        <v>32565</v>
      </c>
      <c r="I54791" t="s">
        <v>157047</v>
      </c>
      <c r="J54791" s="2" t="s">
        <v>200376</v>
      </c>
      <c r="K54791" t="s">
        <v>220324</v>
      </c>
      <c r="L54791" t="s">
        <v>228704</v>
      </c>
      <c r="M54791" t="s">
        <v>12</v>
      </c>
      <c r="N54791" t="s">
        <v>228921</v>
      </c>
      <c r="O54791" t="s">
        <v>229341</v>
      </c>
      <c r="P54791" t="s">
        <v>230311</v>
      </c>
      <c r="Q54791" t="s">
        <v>120679</v>
      </c>
      <c r="R54791" t="s">
        <v>220324</v>
      </c>
      <c r="S54791" t="s">
        <v>212718</v>
      </c>
    </row>
    <row r="54792" spans="1:19" x14ac:dyDescent="0.35">
      <c r="A54792" s="1">
        <v>68154</v>
      </c>
      <c r="B54792" t="s">
        <v>32566</v>
      </c>
      <c r="C54792" t="s">
        <v>100041</v>
      </c>
      <c r="D54792" t="s">
        <v>5</v>
      </c>
      <c r="F54792" t="s">
        <v>120394</v>
      </c>
      <c r="G54792">
        <v>5.0000000000000004E-6</v>
      </c>
      <c r="H54792" t="s">
        <v>32566</v>
      </c>
      <c r="I54792" t="s">
        <v>157048</v>
      </c>
      <c r="J54792" s="2" t="s">
        <v>200377</v>
      </c>
      <c r="K54792" t="s">
        <v>220324</v>
      </c>
      <c r="L54792" t="s">
        <v>228704</v>
      </c>
      <c r="Q54792" t="s">
        <v>122295</v>
      </c>
      <c r="R54792" t="s">
        <v>220324</v>
      </c>
      <c r="S54792" t="s">
        <v>212718</v>
      </c>
    </row>
    <row r="54793" spans="1:19" x14ac:dyDescent="0.35">
      <c r="A54793" s="1">
        <v>68155</v>
      </c>
      <c r="B54793" t="s">
        <v>32566</v>
      </c>
      <c r="C54793" t="s">
        <v>100042</v>
      </c>
      <c r="D54793" t="s">
        <v>5</v>
      </c>
      <c r="F54793" t="s">
        <v>120374</v>
      </c>
      <c r="G54793">
        <v>3.4999999999999999E-6</v>
      </c>
      <c r="H54793" t="s">
        <v>32566</v>
      </c>
      <c r="I54793" t="s">
        <v>157048</v>
      </c>
      <c r="J54793" s="2" t="s">
        <v>200377</v>
      </c>
      <c r="K54793" t="s">
        <v>220324</v>
      </c>
      <c r="L54793" t="s">
        <v>228704</v>
      </c>
      <c r="Q54793" t="s">
        <v>122295</v>
      </c>
      <c r="R54793" t="s">
        <v>220324</v>
      </c>
      <c r="S54793" t="s">
        <v>212718</v>
      </c>
    </row>
    <row r="54794" spans="1:19" x14ac:dyDescent="0.35">
      <c r="A54794" s="1">
        <v>68156</v>
      </c>
      <c r="B54794" t="s">
        <v>32566</v>
      </c>
      <c r="C54794" t="s">
        <v>100043</v>
      </c>
      <c r="D54794" t="s">
        <v>5</v>
      </c>
      <c r="F54794" t="s">
        <v>122791</v>
      </c>
      <c r="G54794">
        <v>3.0000000000000001E-6</v>
      </c>
      <c r="H54794" t="s">
        <v>32566</v>
      </c>
      <c r="I54794" t="s">
        <v>157048</v>
      </c>
      <c r="J54794" s="2" t="s">
        <v>200377</v>
      </c>
      <c r="K54794" t="s">
        <v>220324</v>
      </c>
      <c r="L54794" t="s">
        <v>228704</v>
      </c>
      <c r="Q54794" t="s">
        <v>122295</v>
      </c>
      <c r="R54794" t="s">
        <v>220324</v>
      </c>
      <c r="S54794" t="s">
        <v>212718</v>
      </c>
    </row>
    <row r="54795" spans="1:19" x14ac:dyDescent="0.35">
      <c r="A54795" s="1">
        <v>68159</v>
      </c>
      <c r="B54795" t="s">
        <v>32567</v>
      </c>
      <c r="C54795" t="s">
        <v>100044</v>
      </c>
      <c r="D54795" t="s">
        <v>5</v>
      </c>
      <c r="F54795" t="s">
        <v>120249</v>
      </c>
      <c r="G54795">
        <v>7.7854000000000004E-8</v>
      </c>
      <c r="H54795" t="s">
        <v>32567</v>
      </c>
      <c r="I54795" t="s">
        <v>157049</v>
      </c>
      <c r="J54795" s="2" t="s">
        <v>200378</v>
      </c>
      <c r="K54795" t="s">
        <v>220324</v>
      </c>
      <c r="L54795" t="s">
        <v>228704</v>
      </c>
      <c r="M54795" t="s">
        <v>8</v>
      </c>
      <c r="N54795" t="s">
        <v>228848</v>
      </c>
      <c r="O54795" t="s">
        <v>229133</v>
      </c>
      <c r="P54795" t="s">
        <v>229133</v>
      </c>
      <c r="Q54795" t="s">
        <v>120964</v>
      </c>
      <c r="R54795" t="s">
        <v>220324</v>
      </c>
      <c r="S54795" t="s">
        <v>212718</v>
      </c>
    </row>
    <row r="54796" spans="1:19" x14ac:dyDescent="0.35">
      <c r="A54796" s="1">
        <v>68162</v>
      </c>
      <c r="B54796" t="s">
        <v>32568</v>
      </c>
      <c r="C54796" t="s">
        <v>100045</v>
      </c>
      <c r="D54796" t="s">
        <v>5</v>
      </c>
      <c r="E54796" t="s">
        <v>119955</v>
      </c>
      <c r="F54796" t="s">
        <v>121024</v>
      </c>
      <c r="G54796">
        <v>3.0000000000000001E-6</v>
      </c>
      <c r="H54796" t="s">
        <v>32568</v>
      </c>
      <c r="I54796" t="s">
        <v>157050</v>
      </c>
      <c r="J54796" s="2" t="s">
        <v>200379</v>
      </c>
      <c r="K54796" t="s">
        <v>220337</v>
      </c>
      <c r="L54796" t="s">
        <v>228706</v>
      </c>
      <c r="M54796" t="s">
        <v>8</v>
      </c>
      <c r="N54796" t="s">
        <v>228828</v>
      </c>
      <c r="O54796" t="s">
        <v>229113</v>
      </c>
      <c r="P54796" t="s">
        <v>230081</v>
      </c>
      <c r="Q54796" t="s">
        <v>122321</v>
      </c>
      <c r="R54796" t="s">
        <v>220324</v>
      </c>
      <c r="S54796" t="s">
        <v>212718</v>
      </c>
    </row>
    <row r="54797" spans="1:19" x14ac:dyDescent="0.35">
      <c r="A54797" s="1">
        <v>68163</v>
      </c>
      <c r="B54797" t="s">
        <v>32568</v>
      </c>
      <c r="C54797" t="s">
        <v>100046</v>
      </c>
      <c r="D54797" t="s">
        <v>5</v>
      </c>
      <c r="F54797" t="s">
        <v>120666</v>
      </c>
      <c r="G54797">
        <v>6.0000000000000002E-6</v>
      </c>
      <c r="H54797" t="s">
        <v>32568</v>
      </c>
      <c r="I54797" t="s">
        <v>157050</v>
      </c>
      <c r="J54797" s="2" t="s">
        <v>200379</v>
      </c>
      <c r="K54797" t="s">
        <v>220337</v>
      </c>
      <c r="L54797" t="s">
        <v>228706</v>
      </c>
      <c r="M54797" t="s">
        <v>8</v>
      </c>
      <c r="N54797" t="s">
        <v>228828</v>
      </c>
      <c r="O54797" t="s">
        <v>229113</v>
      </c>
      <c r="P54797" t="s">
        <v>230081</v>
      </c>
      <c r="Q54797" t="s">
        <v>122321</v>
      </c>
      <c r="R54797" t="s">
        <v>220324</v>
      </c>
      <c r="S54797" t="s">
        <v>212718</v>
      </c>
    </row>
    <row r="54798" spans="1:19" x14ac:dyDescent="0.35">
      <c r="A54798" s="1">
        <v>68164</v>
      </c>
      <c r="B54798" t="s">
        <v>32568</v>
      </c>
      <c r="C54798" t="s">
        <v>100047</v>
      </c>
      <c r="D54798" t="s">
        <v>5</v>
      </c>
      <c r="F54798" t="s">
        <v>120928</v>
      </c>
      <c r="G54798">
        <v>2.3821270000000001E-6</v>
      </c>
      <c r="H54798" t="s">
        <v>32568</v>
      </c>
      <c r="I54798" t="s">
        <v>157050</v>
      </c>
      <c r="J54798" s="2" t="s">
        <v>200379</v>
      </c>
      <c r="K54798" t="s">
        <v>220337</v>
      </c>
      <c r="L54798" t="s">
        <v>228706</v>
      </c>
      <c r="M54798" t="s">
        <v>8</v>
      </c>
      <c r="N54798" t="s">
        <v>228828</v>
      </c>
      <c r="O54798" t="s">
        <v>229113</v>
      </c>
      <c r="P54798" t="s">
        <v>230081</v>
      </c>
      <c r="Q54798" t="s">
        <v>122321</v>
      </c>
      <c r="R54798" t="s">
        <v>220324</v>
      </c>
      <c r="S54798" t="s">
        <v>212718</v>
      </c>
    </row>
    <row r="54799" spans="1:19" x14ac:dyDescent="0.35">
      <c r="A54799" s="1">
        <v>68165</v>
      </c>
      <c r="B54799" t="s">
        <v>32568</v>
      </c>
      <c r="C54799" t="s">
        <v>100048</v>
      </c>
      <c r="D54799" t="s">
        <v>4</v>
      </c>
      <c r="F54799" t="s">
        <v>120315</v>
      </c>
      <c r="G54799">
        <v>7.5000000000000002E-7</v>
      </c>
      <c r="H54799" t="s">
        <v>32568</v>
      </c>
      <c r="I54799" t="s">
        <v>157050</v>
      </c>
      <c r="J54799" s="2" t="s">
        <v>200379</v>
      </c>
      <c r="K54799" t="s">
        <v>220337</v>
      </c>
      <c r="L54799" t="s">
        <v>228706</v>
      </c>
      <c r="M54799" t="s">
        <v>8</v>
      </c>
      <c r="N54799" t="s">
        <v>228828</v>
      </c>
      <c r="O54799" t="s">
        <v>229113</v>
      </c>
      <c r="P54799" t="s">
        <v>230081</v>
      </c>
      <c r="Q54799" t="s">
        <v>122321</v>
      </c>
      <c r="R54799" t="s">
        <v>220324</v>
      </c>
      <c r="S54799" t="s">
        <v>212718</v>
      </c>
    </row>
    <row r="54800" spans="1:19" x14ac:dyDescent="0.35">
      <c r="A54800" s="1">
        <v>68166</v>
      </c>
      <c r="B54800" t="s">
        <v>32568</v>
      </c>
      <c r="C54800" t="s">
        <v>100049</v>
      </c>
      <c r="D54800" t="s">
        <v>5</v>
      </c>
      <c r="F54800" t="s">
        <v>119973</v>
      </c>
      <c r="G54800">
        <v>1.5E-5</v>
      </c>
      <c r="H54800" t="s">
        <v>32568</v>
      </c>
      <c r="I54800" t="s">
        <v>157050</v>
      </c>
      <c r="J54800" s="2" t="s">
        <v>200379</v>
      </c>
      <c r="K54800" t="s">
        <v>220337</v>
      </c>
      <c r="L54800" t="s">
        <v>228706</v>
      </c>
      <c r="M54800" t="s">
        <v>8</v>
      </c>
      <c r="N54800" t="s">
        <v>228828</v>
      </c>
      <c r="O54800" t="s">
        <v>229113</v>
      </c>
      <c r="P54800" t="s">
        <v>230081</v>
      </c>
      <c r="Q54800" t="s">
        <v>122321</v>
      </c>
      <c r="R54800" t="s">
        <v>220324</v>
      </c>
      <c r="S54800" t="s">
        <v>212718</v>
      </c>
    </row>
    <row r="54801" spans="1:19" x14ac:dyDescent="0.35">
      <c r="A54801" s="1">
        <v>68169</v>
      </c>
      <c r="B54801" t="s">
        <v>32569</v>
      </c>
      <c r="C54801" t="s">
        <v>100050</v>
      </c>
      <c r="D54801" t="s">
        <v>5</v>
      </c>
      <c r="E54801" t="s">
        <v>119955</v>
      </c>
      <c r="F54801" t="s">
        <v>122715</v>
      </c>
      <c r="G54801">
        <v>1.2500000000000001E-6</v>
      </c>
      <c r="H54801" t="s">
        <v>32569</v>
      </c>
      <c r="I54801" t="s">
        <v>157051</v>
      </c>
      <c r="J54801" s="2" t="s">
        <v>200380</v>
      </c>
      <c r="K54801" t="s">
        <v>220324</v>
      </c>
      <c r="L54801" t="s">
        <v>228704</v>
      </c>
      <c r="Q54801" t="s">
        <v>121535</v>
      </c>
      <c r="R54801" t="s">
        <v>220324</v>
      </c>
      <c r="S54801" t="s">
        <v>212718</v>
      </c>
    </row>
    <row r="54802" spans="1:19" x14ac:dyDescent="0.35">
      <c r="A54802" s="1">
        <v>68170</v>
      </c>
      <c r="B54802" t="s">
        <v>32569</v>
      </c>
      <c r="C54802" t="s">
        <v>100051</v>
      </c>
      <c r="D54802" t="s">
        <v>5</v>
      </c>
      <c r="F54802" t="s">
        <v>122161</v>
      </c>
      <c r="G54802">
        <v>1.1629999999999999E-6</v>
      </c>
      <c r="H54802" t="s">
        <v>32569</v>
      </c>
      <c r="I54802" t="s">
        <v>157051</v>
      </c>
      <c r="J54802" s="2" t="s">
        <v>200380</v>
      </c>
      <c r="K54802" t="s">
        <v>220324</v>
      </c>
      <c r="L54802" t="s">
        <v>228704</v>
      </c>
      <c r="Q54802" t="s">
        <v>121535</v>
      </c>
      <c r="R54802" t="s">
        <v>220324</v>
      </c>
      <c r="S54802" t="s">
        <v>212718</v>
      </c>
    </row>
    <row r="54803" spans="1:19" x14ac:dyDescent="0.35">
      <c r="A54803" s="1">
        <v>68172</v>
      </c>
      <c r="B54803" t="s">
        <v>32570</v>
      </c>
      <c r="C54803" t="s">
        <v>100052</v>
      </c>
      <c r="D54803" t="s">
        <v>4</v>
      </c>
      <c r="F54803" t="s">
        <v>121653</v>
      </c>
      <c r="G54803">
        <v>3.4999999999999998E-7</v>
      </c>
      <c r="H54803" t="s">
        <v>32570</v>
      </c>
      <c r="I54803" t="s">
        <v>157052</v>
      </c>
      <c r="J54803" s="2" t="s">
        <v>200381</v>
      </c>
      <c r="K54803" t="s">
        <v>220324</v>
      </c>
      <c r="L54803" t="s">
        <v>228704</v>
      </c>
      <c r="M54803" t="s">
        <v>8</v>
      </c>
      <c r="N54803" t="s">
        <v>228842</v>
      </c>
      <c r="O54803" t="s">
        <v>229125</v>
      </c>
      <c r="P54803" t="s">
        <v>229125</v>
      </c>
      <c r="Q54803" t="s">
        <v>122637</v>
      </c>
      <c r="R54803" t="s">
        <v>220324</v>
      </c>
      <c r="S54803" t="s">
        <v>212718</v>
      </c>
    </row>
    <row r="54804" spans="1:19" x14ac:dyDescent="0.35">
      <c r="A54804" s="1">
        <v>68173</v>
      </c>
      <c r="B54804" t="s">
        <v>32571</v>
      </c>
      <c r="C54804" t="s">
        <v>100053</v>
      </c>
      <c r="D54804" t="s">
        <v>4</v>
      </c>
      <c r="F54804" t="s">
        <v>120612</v>
      </c>
      <c r="G54804">
        <v>7.5000000000000002E-7</v>
      </c>
      <c r="H54804" t="s">
        <v>32571</v>
      </c>
      <c r="I54804" t="s">
        <v>157053</v>
      </c>
      <c r="J54804" s="2" t="s">
        <v>200382</v>
      </c>
      <c r="K54804" t="s">
        <v>220334</v>
      </c>
      <c r="L54804" t="s">
        <v>228704</v>
      </c>
      <c r="M54804" t="s">
        <v>228720</v>
      </c>
      <c r="N54804" t="s">
        <v>228915</v>
      </c>
      <c r="O54804" t="s">
        <v>229136</v>
      </c>
      <c r="P54804" t="s">
        <v>232583</v>
      </c>
      <c r="Q54804" t="s">
        <v>123397</v>
      </c>
      <c r="R54804" t="s">
        <v>220324</v>
      </c>
      <c r="S54804" t="s">
        <v>212718</v>
      </c>
    </row>
    <row r="54805" spans="1:19" x14ac:dyDescent="0.35">
      <c r="A54805" s="1">
        <v>68176</v>
      </c>
      <c r="B54805" t="s">
        <v>32572</v>
      </c>
      <c r="C54805" t="s">
        <v>100054</v>
      </c>
      <c r="D54805" t="s">
        <v>5</v>
      </c>
      <c r="F54805" t="s">
        <v>120867</v>
      </c>
      <c r="G54805">
        <v>1.16623E-7</v>
      </c>
      <c r="H54805" t="s">
        <v>32572</v>
      </c>
      <c r="I54805" t="s">
        <v>157054</v>
      </c>
      <c r="J54805" s="2" t="s">
        <v>200383</v>
      </c>
      <c r="K54805" t="s">
        <v>220324</v>
      </c>
      <c r="L54805" t="s">
        <v>228704</v>
      </c>
      <c r="M54805" t="s">
        <v>8</v>
      </c>
      <c r="N54805" t="s">
        <v>228848</v>
      </c>
      <c r="O54805" t="s">
        <v>229133</v>
      </c>
      <c r="P54805" t="s">
        <v>232584</v>
      </c>
      <c r="Q54805" t="s">
        <v>119973</v>
      </c>
      <c r="R54805" t="s">
        <v>220324</v>
      </c>
      <c r="S54805" t="s">
        <v>212718</v>
      </c>
    </row>
    <row r="54806" spans="1:19" x14ac:dyDescent="0.35">
      <c r="A54806" s="1">
        <v>68177</v>
      </c>
      <c r="B54806" t="s">
        <v>32572</v>
      </c>
      <c r="C54806" t="s">
        <v>100055</v>
      </c>
      <c r="D54806" t="s">
        <v>5</v>
      </c>
      <c r="F54806" t="s">
        <v>120419</v>
      </c>
      <c r="G54806">
        <v>2.2084579999999998E-6</v>
      </c>
      <c r="H54806" t="s">
        <v>32572</v>
      </c>
      <c r="I54806" t="s">
        <v>157054</v>
      </c>
      <c r="J54806" s="2" t="s">
        <v>200383</v>
      </c>
      <c r="K54806" t="s">
        <v>220324</v>
      </c>
      <c r="L54806" t="s">
        <v>228704</v>
      </c>
      <c r="M54806" t="s">
        <v>8</v>
      </c>
      <c r="N54806" t="s">
        <v>228848</v>
      </c>
      <c r="O54806" t="s">
        <v>229133</v>
      </c>
      <c r="P54806" t="s">
        <v>232584</v>
      </c>
      <c r="Q54806" t="s">
        <v>119973</v>
      </c>
      <c r="R54806" t="s">
        <v>220324</v>
      </c>
      <c r="S54806" t="s">
        <v>212718</v>
      </c>
    </row>
    <row r="54807" spans="1:19" x14ac:dyDescent="0.35">
      <c r="A54807" s="1">
        <v>68178</v>
      </c>
      <c r="B54807" t="s">
        <v>32572</v>
      </c>
      <c r="C54807" t="s">
        <v>100056</v>
      </c>
      <c r="D54807" t="s">
        <v>5</v>
      </c>
      <c r="F54807" t="s">
        <v>120600</v>
      </c>
      <c r="G54807">
        <v>3.6950000000000002E-7</v>
      </c>
      <c r="H54807" t="s">
        <v>32572</v>
      </c>
      <c r="I54807" t="s">
        <v>157054</v>
      </c>
      <c r="J54807" s="2" t="s">
        <v>200383</v>
      </c>
      <c r="K54807" t="s">
        <v>220324</v>
      </c>
      <c r="L54807" t="s">
        <v>228704</v>
      </c>
      <c r="M54807" t="s">
        <v>8</v>
      </c>
      <c r="N54807" t="s">
        <v>228848</v>
      </c>
      <c r="O54807" t="s">
        <v>229133</v>
      </c>
      <c r="P54807" t="s">
        <v>232584</v>
      </c>
      <c r="Q54807" t="s">
        <v>119973</v>
      </c>
      <c r="R54807" t="s">
        <v>220324</v>
      </c>
      <c r="S54807" t="s">
        <v>212718</v>
      </c>
    </row>
    <row r="54808" spans="1:19" x14ac:dyDescent="0.35">
      <c r="A54808" s="1">
        <v>68179</v>
      </c>
      <c r="B54808" t="s">
        <v>32572</v>
      </c>
      <c r="C54808" t="s">
        <v>100057</v>
      </c>
      <c r="D54808" t="s">
        <v>5</v>
      </c>
      <c r="E54808" t="s">
        <v>119955</v>
      </c>
      <c r="F54808" t="s">
        <v>121566</v>
      </c>
      <c r="G54808">
        <v>1.1000000000000001E-6</v>
      </c>
      <c r="H54808" t="s">
        <v>32572</v>
      </c>
      <c r="I54808" t="s">
        <v>157054</v>
      </c>
      <c r="J54808" s="2" t="s">
        <v>200383</v>
      </c>
      <c r="K54808" t="s">
        <v>220324</v>
      </c>
      <c r="L54808" t="s">
        <v>228704</v>
      </c>
      <c r="M54808" t="s">
        <v>8</v>
      </c>
      <c r="N54808" t="s">
        <v>228848</v>
      </c>
      <c r="O54808" t="s">
        <v>229133</v>
      </c>
      <c r="P54808" t="s">
        <v>232584</v>
      </c>
      <c r="Q54808" t="s">
        <v>119973</v>
      </c>
      <c r="R54808" t="s">
        <v>220324</v>
      </c>
      <c r="S54808" t="s">
        <v>212718</v>
      </c>
    </row>
    <row r="54809" spans="1:19" x14ac:dyDescent="0.35">
      <c r="A54809" s="1">
        <v>68180</v>
      </c>
      <c r="B54809" t="s">
        <v>32573</v>
      </c>
      <c r="C54809" t="s">
        <v>100058</v>
      </c>
      <c r="D54809" t="s">
        <v>4</v>
      </c>
      <c r="F54809" t="s">
        <v>120805</v>
      </c>
      <c r="G54809">
        <v>9.9999999999999995E-8</v>
      </c>
      <c r="H54809" t="s">
        <v>32573</v>
      </c>
      <c r="I54809" t="s">
        <v>157055</v>
      </c>
      <c r="J54809" s="2" t="s">
        <v>200384</v>
      </c>
      <c r="K54809" t="s">
        <v>220338</v>
      </c>
      <c r="L54809" t="s">
        <v>228704</v>
      </c>
      <c r="M54809" t="s">
        <v>228753</v>
      </c>
      <c r="N54809" t="s">
        <v>228826</v>
      </c>
      <c r="O54809" t="s">
        <v>229673</v>
      </c>
      <c r="P54809" t="s">
        <v>229108</v>
      </c>
      <c r="Q54809" t="s">
        <v>119981</v>
      </c>
      <c r="R54809" t="s">
        <v>220324</v>
      </c>
      <c r="S54809" t="s">
        <v>212718</v>
      </c>
    </row>
    <row r="54810" spans="1:19" x14ac:dyDescent="0.35">
      <c r="A54810" s="1">
        <v>68181</v>
      </c>
      <c r="B54810" t="s">
        <v>32574</v>
      </c>
      <c r="C54810" t="s">
        <v>100059</v>
      </c>
      <c r="D54810" t="s">
        <v>4</v>
      </c>
      <c r="F54810" t="s">
        <v>120316</v>
      </c>
      <c r="G54810">
        <v>4.9999999999999998E-8</v>
      </c>
      <c r="H54810" t="s">
        <v>32574</v>
      </c>
      <c r="I54810" t="s">
        <v>157056</v>
      </c>
      <c r="J54810" s="2" t="s">
        <v>200385</v>
      </c>
      <c r="K54810" t="s">
        <v>220324</v>
      </c>
      <c r="L54810" t="s">
        <v>228705</v>
      </c>
      <c r="M54810" t="s">
        <v>14</v>
      </c>
      <c r="N54810" t="s">
        <v>228857</v>
      </c>
      <c r="O54810" t="s">
        <v>229149</v>
      </c>
      <c r="P54810" t="s">
        <v>229149</v>
      </c>
      <c r="Q54810" t="s">
        <v>120308</v>
      </c>
      <c r="R54810" t="s">
        <v>220324</v>
      </c>
      <c r="S54810" t="s">
        <v>212718</v>
      </c>
    </row>
    <row r="54811" spans="1:19" x14ac:dyDescent="0.35">
      <c r="A54811" s="1">
        <v>68182</v>
      </c>
      <c r="B54811" t="s">
        <v>32574</v>
      </c>
      <c r="C54811" t="s">
        <v>100060</v>
      </c>
      <c r="D54811" t="s">
        <v>5</v>
      </c>
      <c r="E54811" t="s">
        <v>119955</v>
      </c>
      <c r="F54811" t="s">
        <v>121169</v>
      </c>
      <c r="G54811">
        <v>9.0000000000000007E-7</v>
      </c>
      <c r="H54811" t="s">
        <v>32574</v>
      </c>
      <c r="I54811" t="s">
        <v>157056</v>
      </c>
      <c r="J54811" s="2" t="s">
        <v>200385</v>
      </c>
      <c r="K54811" t="s">
        <v>220324</v>
      </c>
      <c r="L54811" t="s">
        <v>228705</v>
      </c>
      <c r="M54811" t="s">
        <v>14</v>
      </c>
      <c r="N54811" t="s">
        <v>228857</v>
      </c>
      <c r="O54811" t="s">
        <v>229149</v>
      </c>
      <c r="P54811" t="s">
        <v>229149</v>
      </c>
      <c r="Q54811" t="s">
        <v>120308</v>
      </c>
      <c r="R54811" t="s">
        <v>220324</v>
      </c>
      <c r="S54811" t="s">
        <v>212718</v>
      </c>
    </row>
    <row r="54812" spans="1:19" x14ac:dyDescent="0.35">
      <c r="A54812" s="1">
        <v>68183</v>
      </c>
      <c r="B54812" t="s">
        <v>32575</v>
      </c>
      <c r="C54812" t="s">
        <v>100061</v>
      </c>
      <c r="D54812" t="s">
        <v>5</v>
      </c>
      <c r="F54812" t="s">
        <v>120250</v>
      </c>
      <c r="G54812">
        <v>1.7E-6</v>
      </c>
      <c r="H54812" t="s">
        <v>32575</v>
      </c>
      <c r="I54812" t="s">
        <v>157057</v>
      </c>
      <c r="J54812" s="2" t="s">
        <v>200386</v>
      </c>
      <c r="K54812" t="s">
        <v>220324</v>
      </c>
      <c r="L54812" t="s">
        <v>228704</v>
      </c>
      <c r="M54812" t="s">
        <v>10</v>
      </c>
      <c r="N54812" t="s">
        <v>228827</v>
      </c>
      <c r="O54812" t="s">
        <v>229107</v>
      </c>
      <c r="P54812" t="s">
        <v>229107</v>
      </c>
      <c r="Q54812" t="s">
        <v>120467</v>
      </c>
      <c r="R54812" t="s">
        <v>220324</v>
      </c>
      <c r="S54812" t="s">
        <v>212718</v>
      </c>
    </row>
    <row r="54813" spans="1:19" x14ac:dyDescent="0.35">
      <c r="A54813" s="1">
        <v>68185</v>
      </c>
      <c r="B54813" t="s">
        <v>32576</v>
      </c>
      <c r="C54813" t="s">
        <v>100062</v>
      </c>
      <c r="D54813" t="s">
        <v>4</v>
      </c>
      <c r="F54813" t="s">
        <v>120126</v>
      </c>
      <c r="G54813">
        <v>4.0000000000000001E-8</v>
      </c>
      <c r="H54813" t="s">
        <v>32576</v>
      </c>
      <c r="I54813" t="s">
        <v>157058</v>
      </c>
      <c r="J54813" s="2" t="s">
        <v>200387</v>
      </c>
      <c r="K54813" t="s">
        <v>220324</v>
      </c>
      <c r="L54813" t="s">
        <v>228704</v>
      </c>
      <c r="M54813" t="s">
        <v>228731</v>
      </c>
      <c r="N54813" t="s">
        <v>228872</v>
      </c>
      <c r="O54813" t="s">
        <v>162070</v>
      </c>
      <c r="P54813" t="s">
        <v>162070</v>
      </c>
      <c r="Q54813" t="s">
        <v>120060</v>
      </c>
      <c r="R54813" t="s">
        <v>220324</v>
      </c>
      <c r="S54813" t="s">
        <v>212718</v>
      </c>
    </row>
    <row r="54814" spans="1:19" x14ac:dyDescent="0.35">
      <c r="A54814" s="1">
        <v>68188</v>
      </c>
      <c r="B54814" t="s">
        <v>32577</v>
      </c>
      <c r="C54814" t="s">
        <v>100063</v>
      </c>
      <c r="D54814" t="s">
        <v>4</v>
      </c>
      <c r="F54814" t="s">
        <v>122180</v>
      </c>
      <c r="G54814">
        <v>1.1999999999999999E-7</v>
      </c>
      <c r="H54814" t="s">
        <v>32577</v>
      </c>
      <c r="I54814" t="s">
        <v>157059</v>
      </c>
      <c r="J54814" s="2" t="s">
        <v>200388</v>
      </c>
      <c r="K54814" t="s">
        <v>220324</v>
      </c>
      <c r="L54814" t="s">
        <v>228706</v>
      </c>
      <c r="M54814" t="s">
        <v>8</v>
      </c>
      <c r="N54814" t="s">
        <v>228873</v>
      </c>
      <c r="O54814" t="s">
        <v>229170</v>
      </c>
      <c r="P54814" t="s">
        <v>229170</v>
      </c>
      <c r="Q54814" t="s">
        <v>120679</v>
      </c>
      <c r="R54814" t="s">
        <v>220324</v>
      </c>
      <c r="S54814" t="s">
        <v>212718</v>
      </c>
    </row>
    <row r="54815" spans="1:19" x14ac:dyDescent="0.35">
      <c r="A54815" s="1">
        <v>68189</v>
      </c>
      <c r="B54815" t="s">
        <v>32578</v>
      </c>
      <c r="C54815" t="s">
        <v>100064</v>
      </c>
      <c r="D54815" t="s">
        <v>5</v>
      </c>
      <c r="E54815" t="s">
        <v>119955</v>
      </c>
      <c r="F54815" t="s">
        <v>120160</v>
      </c>
      <c r="G54815">
        <v>1.5881417999999999E-5</v>
      </c>
      <c r="H54815" t="s">
        <v>32578</v>
      </c>
      <c r="I54815" t="s">
        <v>157060</v>
      </c>
      <c r="J54815" s="2" t="s">
        <v>200389</v>
      </c>
      <c r="K54815" t="s">
        <v>220324</v>
      </c>
      <c r="L54815" t="s">
        <v>228704</v>
      </c>
      <c r="M54815" t="s">
        <v>9</v>
      </c>
      <c r="R54815" t="s">
        <v>220324</v>
      </c>
      <c r="S54815" t="s">
        <v>212718</v>
      </c>
    </row>
    <row r="54816" spans="1:19" x14ac:dyDescent="0.35">
      <c r="A54816" s="1">
        <v>68190</v>
      </c>
      <c r="B54816" t="s">
        <v>32579</v>
      </c>
      <c r="C54816" t="s">
        <v>100065</v>
      </c>
      <c r="D54816" t="s">
        <v>5</v>
      </c>
      <c r="E54816" t="s">
        <v>119955</v>
      </c>
      <c r="F54816" t="s">
        <v>121076</v>
      </c>
      <c r="G54816">
        <v>5.4999999999999999E-6</v>
      </c>
      <c r="H54816" t="s">
        <v>32579</v>
      </c>
      <c r="I54816" t="s">
        <v>157061</v>
      </c>
      <c r="J54816" s="2" t="s">
        <v>187569</v>
      </c>
      <c r="K54816" t="s">
        <v>220324</v>
      </c>
      <c r="L54816" t="s">
        <v>228704</v>
      </c>
      <c r="M54816" t="s">
        <v>9</v>
      </c>
      <c r="N54816" t="s">
        <v>228882</v>
      </c>
      <c r="O54816" t="s">
        <v>229185</v>
      </c>
      <c r="P54816" t="s">
        <v>229185</v>
      </c>
      <c r="R54816" t="s">
        <v>220324</v>
      </c>
      <c r="S54816" t="s">
        <v>212718</v>
      </c>
    </row>
    <row r="54817" spans="1:19" x14ac:dyDescent="0.35">
      <c r="A54817" s="1">
        <v>68191</v>
      </c>
      <c r="B54817" t="s">
        <v>32580</v>
      </c>
      <c r="C54817" t="s">
        <v>100066</v>
      </c>
      <c r="D54817" t="s">
        <v>5</v>
      </c>
      <c r="E54817" t="s">
        <v>119955</v>
      </c>
      <c r="F54817" t="s">
        <v>121230</v>
      </c>
      <c r="G54817">
        <v>9.3999999999999998E-6</v>
      </c>
      <c r="H54817" t="s">
        <v>32580</v>
      </c>
      <c r="I54817" t="s">
        <v>157062</v>
      </c>
      <c r="J54817" s="2" t="s">
        <v>200390</v>
      </c>
      <c r="K54817" t="s">
        <v>220324</v>
      </c>
      <c r="L54817" t="s">
        <v>228706</v>
      </c>
      <c r="M54817" t="s">
        <v>8</v>
      </c>
      <c r="N54817" t="s">
        <v>228828</v>
      </c>
      <c r="O54817" t="s">
        <v>229113</v>
      </c>
      <c r="P54817" t="s">
        <v>230103</v>
      </c>
      <c r="R54817" t="s">
        <v>220324</v>
      </c>
      <c r="S54817" t="s">
        <v>212718</v>
      </c>
    </row>
    <row r="54818" spans="1:19" x14ac:dyDescent="0.35">
      <c r="A54818" s="1">
        <v>68192</v>
      </c>
      <c r="B54818" t="s">
        <v>32580</v>
      </c>
      <c r="C54818" t="s">
        <v>100067</v>
      </c>
      <c r="D54818" t="s">
        <v>5</v>
      </c>
      <c r="E54818" t="s">
        <v>119956</v>
      </c>
      <c r="F54818" t="s">
        <v>119973</v>
      </c>
      <c r="G54818">
        <v>2.0000000000000002E-5</v>
      </c>
      <c r="H54818" t="s">
        <v>32580</v>
      </c>
      <c r="I54818" t="s">
        <v>157062</v>
      </c>
      <c r="J54818" s="2" t="s">
        <v>200390</v>
      </c>
      <c r="K54818" t="s">
        <v>220324</v>
      </c>
      <c r="L54818" t="s">
        <v>228706</v>
      </c>
      <c r="M54818" t="s">
        <v>8</v>
      </c>
      <c r="N54818" t="s">
        <v>228828</v>
      </c>
      <c r="O54818" t="s">
        <v>229113</v>
      </c>
      <c r="P54818" t="s">
        <v>230103</v>
      </c>
      <c r="R54818" t="s">
        <v>220324</v>
      </c>
      <c r="S54818" t="s">
        <v>212718</v>
      </c>
    </row>
    <row r="54819" spans="1:19" x14ac:dyDescent="0.35">
      <c r="A54819" s="1">
        <v>68193</v>
      </c>
      <c r="B54819" t="s">
        <v>32580</v>
      </c>
      <c r="C54819" t="s">
        <v>100068</v>
      </c>
      <c r="D54819" t="s">
        <v>5</v>
      </c>
      <c r="E54819" t="s">
        <v>119954</v>
      </c>
      <c r="F54819" t="s">
        <v>120308</v>
      </c>
      <c r="G54819">
        <v>5.6999999999999996E-6</v>
      </c>
      <c r="H54819" t="s">
        <v>32580</v>
      </c>
      <c r="I54819" t="s">
        <v>157062</v>
      </c>
      <c r="J54819" s="2" t="s">
        <v>200390</v>
      </c>
      <c r="K54819" t="s">
        <v>220324</v>
      </c>
      <c r="L54819" t="s">
        <v>228706</v>
      </c>
      <c r="M54819" t="s">
        <v>8</v>
      </c>
      <c r="N54819" t="s">
        <v>228828</v>
      </c>
      <c r="O54819" t="s">
        <v>229113</v>
      </c>
      <c r="P54819" t="s">
        <v>230103</v>
      </c>
      <c r="R54819" t="s">
        <v>220324</v>
      </c>
      <c r="S54819" t="s">
        <v>212718</v>
      </c>
    </row>
    <row r="54820" spans="1:19" x14ac:dyDescent="0.35">
      <c r="A54820" s="1">
        <v>68194</v>
      </c>
      <c r="B54820" t="s">
        <v>32580</v>
      </c>
      <c r="C54820" t="s">
        <v>100069</v>
      </c>
      <c r="D54820" t="s">
        <v>5</v>
      </c>
      <c r="F54820" t="s">
        <v>121352</v>
      </c>
      <c r="G54820">
        <v>9.0500000000000014E-6</v>
      </c>
      <c r="H54820" t="s">
        <v>32580</v>
      </c>
      <c r="I54820" t="s">
        <v>157062</v>
      </c>
      <c r="J54820" s="2" t="s">
        <v>200390</v>
      </c>
      <c r="K54820" t="s">
        <v>220324</v>
      </c>
      <c r="L54820" t="s">
        <v>228706</v>
      </c>
      <c r="M54820" t="s">
        <v>8</v>
      </c>
      <c r="N54820" t="s">
        <v>228828</v>
      </c>
      <c r="O54820" t="s">
        <v>229113</v>
      </c>
      <c r="P54820" t="s">
        <v>230103</v>
      </c>
      <c r="R54820" t="s">
        <v>220324</v>
      </c>
      <c r="S54820" t="s">
        <v>212718</v>
      </c>
    </row>
    <row r="54821" spans="1:19" x14ac:dyDescent="0.35">
      <c r="A54821" s="1">
        <v>68195</v>
      </c>
      <c r="B54821" t="s">
        <v>32581</v>
      </c>
      <c r="C54821" t="s">
        <v>100070</v>
      </c>
      <c r="D54821" t="s">
        <v>5</v>
      </c>
      <c r="E54821" t="s">
        <v>119955</v>
      </c>
      <c r="F54821" t="s">
        <v>121383</v>
      </c>
      <c r="G54821">
        <v>5.0000000000000004E-6</v>
      </c>
      <c r="H54821" t="s">
        <v>32581</v>
      </c>
      <c r="I54821" t="s">
        <v>157063</v>
      </c>
      <c r="J54821" s="2" t="s">
        <v>200391</v>
      </c>
      <c r="K54821" t="s">
        <v>220334</v>
      </c>
      <c r="L54821" t="s">
        <v>228706</v>
      </c>
      <c r="M54821" t="s">
        <v>10</v>
      </c>
      <c r="N54821" t="s">
        <v>228827</v>
      </c>
      <c r="O54821" t="s">
        <v>229107</v>
      </c>
      <c r="P54821" t="s">
        <v>229107</v>
      </c>
      <c r="Q54821" t="s">
        <v>122295</v>
      </c>
      <c r="R54821" t="s">
        <v>220324</v>
      </c>
      <c r="S54821" t="s">
        <v>212718</v>
      </c>
    </row>
    <row r="54822" spans="1:19" x14ac:dyDescent="0.35">
      <c r="A54822" s="1">
        <v>68196</v>
      </c>
      <c r="B54822" t="s">
        <v>32582</v>
      </c>
      <c r="C54822" t="s">
        <v>100071</v>
      </c>
      <c r="D54822" t="s">
        <v>4</v>
      </c>
      <c r="F54822" t="s">
        <v>120277</v>
      </c>
      <c r="G54822">
        <v>8.9997999999999996E-8</v>
      </c>
      <c r="H54822" t="s">
        <v>32582</v>
      </c>
      <c r="I54822" t="s">
        <v>157064</v>
      </c>
      <c r="J54822" s="2" t="s">
        <v>200392</v>
      </c>
      <c r="K54822" t="s">
        <v>220324</v>
      </c>
      <c r="L54822" t="s">
        <v>228704</v>
      </c>
      <c r="M54822" t="s">
        <v>8</v>
      </c>
      <c r="N54822" t="s">
        <v>228832</v>
      </c>
      <c r="O54822" t="s">
        <v>229111</v>
      </c>
      <c r="P54822" t="s">
        <v>230122</v>
      </c>
      <c r="Q54822" t="s">
        <v>120056</v>
      </c>
      <c r="R54822" t="s">
        <v>220324</v>
      </c>
      <c r="S54822" t="s">
        <v>212718</v>
      </c>
    </row>
    <row r="54823" spans="1:19" x14ac:dyDescent="0.35">
      <c r="A54823" s="1">
        <v>68197</v>
      </c>
      <c r="B54823" t="s">
        <v>32583</v>
      </c>
      <c r="C54823" t="s">
        <v>100072</v>
      </c>
      <c r="D54823" t="s">
        <v>4</v>
      </c>
      <c r="F54823" t="s">
        <v>121383</v>
      </c>
      <c r="G54823">
        <v>1.2500000000000001E-6</v>
      </c>
      <c r="H54823" t="s">
        <v>32583</v>
      </c>
      <c r="I54823" t="s">
        <v>157065</v>
      </c>
      <c r="K54823" t="s">
        <v>220324</v>
      </c>
      <c r="L54823" t="s">
        <v>228704</v>
      </c>
      <c r="M54823" t="s">
        <v>8</v>
      </c>
      <c r="N54823" t="s">
        <v>228892</v>
      </c>
      <c r="O54823" t="s">
        <v>229199</v>
      </c>
      <c r="P54823" t="s">
        <v>232585</v>
      </c>
      <c r="R54823" t="s">
        <v>220324</v>
      </c>
      <c r="S54823" t="s">
        <v>212718</v>
      </c>
    </row>
    <row r="54824" spans="1:19" x14ac:dyDescent="0.35">
      <c r="A54824" s="1">
        <v>68198</v>
      </c>
      <c r="B54824" t="s">
        <v>32584</v>
      </c>
      <c r="C54824" t="s">
        <v>100073</v>
      </c>
      <c r="D54824" t="s">
        <v>5</v>
      </c>
      <c r="F54824" t="s">
        <v>121824</v>
      </c>
      <c r="G54824">
        <v>1.859977E-6</v>
      </c>
      <c r="H54824" t="s">
        <v>32584</v>
      </c>
      <c r="I54824" t="s">
        <v>157066</v>
      </c>
      <c r="J54824" s="2" t="s">
        <v>200393</v>
      </c>
      <c r="K54824" t="s">
        <v>220324</v>
      </c>
      <c r="L54824" t="s">
        <v>228704</v>
      </c>
      <c r="M54824" t="s">
        <v>8</v>
      </c>
      <c r="N54824" t="s">
        <v>228832</v>
      </c>
      <c r="O54824" t="s">
        <v>229111</v>
      </c>
      <c r="P54824" t="s">
        <v>230079</v>
      </c>
      <c r="Q54824" t="s">
        <v>120056</v>
      </c>
      <c r="R54824" t="s">
        <v>220324</v>
      </c>
      <c r="S54824" t="s">
        <v>212718</v>
      </c>
    </row>
    <row r="54825" spans="1:19" x14ac:dyDescent="0.35">
      <c r="A54825" s="1">
        <v>68199</v>
      </c>
      <c r="B54825" t="s">
        <v>32584</v>
      </c>
      <c r="C54825" t="s">
        <v>100074</v>
      </c>
      <c r="D54825" t="s">
        <v>4</v>
      </c>
      <c r="F54825" t="s">
        <v>122024</v>
      </c>
      <c r="G54825">
        <v>5.5000000000000003E-8</v>
      </c>
      <c r="H54825" t="s">
        <v>32584</v>
      </c>
      <c r="I54825" t="s">
        <v>157066</v>
      </c>
      <c r="J54825" s="2" t="s">
        <v>200393</v>
      </c>
      <c r="K54825" t="s">
        <v>220324</v>
      </c>
      <c r="L54825" t="s">
        <v>228704</v>
      </c>
      <c r="M54825" t="s">
        <v>8</v>
      </c>
      <c r="N54825" t="s">
        <v>228832</v>
      </c>
      <c r="O54825" t="s">
        <v>229111</v>
      </c>
      <c r="P54825" t="s">
        <v>230079</v>
      </c>
      <c r="Q54825" t="s">
        <v>120056</v>
      </c>
      <c r="R54825" t="s">
        <v>220324</v>
      </c>
      <c r="S54825" t="s">
        <v>212718</v>
      </c>
    </row>
    <row r="54826" spans="1:19" x14ac:dyDescent="0.35">
      <c r="A54826" s="1">
        <v>68200</v>
      </c>
      <c r="B54826" t="s">
        <v>32585</v>
      </c>
      <c r="C54826" t="s">
        <v>100075</v>
      </c>
      <c r="D54826" t="s">
        <v>5</v>
      </c>
      <c r="E54826" t="s">
        <v>119954</v>
      </c>
      <c r="F54826" t="s">
        <v>120216</v>
      </c>
      <c r="G54826">
        <v>1.0000000000000001E-5</v>
      </c>
      <c r="H54826" t="s">
        <v>32585</v>
      </c>
      <c r="I54826" t="s">
        <v>157067</v>
      </c>
      <c r="J54826" s="2" t="s">
        <v>200394</v>
      </c>
      <c r="K54826" t="s">
        <v>220324</v>
      </c>
      <c r="L54826" t="s">
        <v>228704</v>
      </c>
      <c r="M54826" t="s">
        <v>9</v>
      </c>
      <c r="N54826" t="s">
        <v>228871</v>
      </c>
      <c r="O54826" t="s">
        <v>229432</v>
      </c>
      <c r="P54826" t="s">
        <v>229432</v>
      </c>
      <c r="Q54826" t="s">
        <v>120060</v>
      </c>
      <c r="R54826" t="s">
        <v>220324</v>
      </c>
      <c r="S54826" t="s">
        <v>212718</v>
      </c>
    </row>
    <row r="54827" spans="1:19" x14ac:dyDescent="0.35">
      <c r="A54827" s="1">
        <v>68201</v>
      </c>
      <c r="B54827" t="s">
        <v>32585</v>
      </c>
      <c r="C54827" t="s">
        <v>100076</v>
      </c>
      <c r="D54827" t="s">
        <v>5</v>
      </c>
      <c r="E54827" t="s">
        <v>119956</v>
      </c>
      <c r="F54827" t="s">
        <v>120119</v>
      </c>
      <c r="G54827">
        <v>2.0000000000000002E-5</v>
      </c>
      <c r="H54827" t="s">
        <v>32585</v>
      </c>
      <c r="I54827" t="s">
        <v>157067</v>
      </c>
      <c r="J54827" s="2" t="s">
        <v>200394</v>
      </c>
      <c r="K54827" t="s">
        <v>220324</v>
      </c>
      <c r="L54827" t="s">
        <v>228704</v>
      </c>
      <c r="M54827" t="s">
        <v>9</v>
      </c>
      <c r="N54827" t="s">
        <v>228871</v>
      </c>
      <c r="O54827" t="s">
        <v>229432</v>
      </c>
      <c r="P54827" t="s">
        <v>229432</v>
      </c>
      <c r="Q54827" t="s">
        <v>120060</v>
      </c>
      <c r="R54827" t="s">
        <v>220324</v>
      </c>
      <c r="S54827" t="s">
        <v>212718</v>
      </c>
    </row>
    <row r="54828" spans="1:19" x14ac:dyDescent="0.35">
      <c r="A54828" s="1">
        <v>68202</v>
      </c>
      <c r="B54828" t="s">
        <v>32586</v>
      </c>
      <c r="C54828" t="s">
        <v>100077</v>
      </c>
      <c r="D54828" t="s">
        <v>4</v>
      </c>
      <c r="F54828" t="s">
        <v>120244</v>
      </c>
      <c r="G54828">
        <v>2.4999999999999999E-7</v>
      </c>
      <c r="H54828" t="s">
        <v>32586</v>
      </c>
      <c r="I54828" t="s">
        <v>157068</v>
      </c>
      <c r="J54828" s="2" t="s">
        <v>200395</v>
      </c>
      <c r="K54828" t="s">
        <v>220324</v>
      </c>
      <c r="L54828" t="s">
        <v>228704</v>
      </c>
      <c r="M54828" t="s">
        <v>8</v>
      </c>
      <c r="N54828" t="s">
        <v>228828</v>
      </c>
      <c r="O54828" t="s">
        <v>229108</v>
      </c>
      <c r="P54828" t="s">
        <v>229108</v>
      </c>
      <c r="Q54828" t="s">
        <v>120056</v>
      </c>
      <c r="R54828" t="s">
        <v>220324</v>
      </c>
      <c r="S54828" t="s">
        <v>212718</v>
      </c>
    </row>
    <row r="54829" spans="1:19" x14ac:dyDescent="0.35">
      <c r="A54829" s="1">
        <v>68204</v>
      </c>
      <c r="B54829" t="s">
        <v>32587</v>
      </c>
      <c r="C54829" t="s">
        <v>100078</v>
      </c>
      <c r="D54829" t="s">
        <v>4</v>
      </c>
      <c r="F54829" t="s">
        <v>120027</v>
      </c>
      <c r="G54829">
        <v>2.4999999999999999E-8</v>
      </c>
      <c r="H54829" t="s">
        <v>32587</v>
      </c>
      <c r="I54829" t="s">
        <v>157069</v>
      </c>
      <c r="J54829" s="2" t="s">
        <v>200396</v>
      </c>
      <c r="K54829" t="s">
        <v>220324</v>
      </c>
      <c r="L54829" t="s">
        <v>228704</v>
      </c>
      <c r="M54829" t="s">
        <v>228781</v>
      </c>
      <c r="N54829" t="s">
        <v>228857</v>
      </c>
      <c r="O54829" t="s">
        <v>229476</v>
      </c>
      <c r="P54829" t="s">
        <v>229476</v>
      </c>
      <c r="Q54829" t="s">
        <v>120056</v>
      </c>
      <c r="R54829" t="s">
        <v>220324</v>
      </c>
      <c r="S54829" t="s">
        <v>212718</v>
      </c>
    </row>
    <row r="54830" spans="1:19" x14ac:dyDescent="0.35">
      <c r="A54830" s="1">
        <v>68207</v>
      </c>
      <c r="B54830" t="s">
        <v>32588</v>
      </c>
      <c r="C54830" t="s">
        <v>100079</v>
      </c>
      <c r="D54830" t="s">
        <v>5</v>
      </c>
      <c r="F54830" t="s">
        <v>122487</v>
      </c>
      <c r="G54830">
        <v>2E-8</v>
      </c>
      <c r="H54830" t="s">
        <v>32588</v>
      </c>
      <c r="I54830" t="s">
        <v>157070</v>
      </c>
      <c r="J54830" s="2" t="s">
        <v>200397</v>
      </c>
      <c r="K54830" t="s">
        <v>220324</v>
      </c>
      <c r="L54830" t="s">
        <v>228704</v>
      </c>
      <c r="M54830" t="s">
        <v>8</v>
      </c>
      <c r="N54830" t="s">
        <v>228924</v>
      </c>
      <c r="O54830" t="s">
        <v>229298</v>
      </c>
      <c r="P54830" t="s">
        <v>232586</v>
      </c>
      <c r="Q54830" t="s">
        <v>120056</v>
      </c>
      <c r="R54830" t="s">
        <v>220324</v>
      </c>
      <c r="S54830" t="s">
        <v>212718</v>
      </c>
    </row>
    <row r="54831" spans="1:19" x14ac:dyDescent="0.35">
      <c r="A54831" s="1">
        <v>68208</v>
      </c>
      <c r="B54831" t="s">
        <v>32589</v>
      </c>
      <c r="C54831" t="s">
        <v>100080</v>
      </c>
      <c r="D54831" t="s">
        <v>5</v>
      </c>
      <c r="F54831" t="s">
        <v>122609</v>
      </c>
      <c r="G54831">
        <v>7.9000000000000006E-6</v>
      </c>
      <c r="H54831" t="s">
        <v>32589</v>
      </c>
      <c r="I54831" t="s">
        <v>157071</v>
      </c>
      <c r="J54831" s="2" t="s">
        <v>200398</v>
      </c>
      <c r="K54831" t="s">
        <v>220324</v>
      </c>
      <c r="L54831" t="s">
        <v>228706</v>
      </c>
      <c r="M54831" t="s">
        <v>8</v>
      </c>
      <c r="N54831" t="s">
        <v>228830</v>
      </c>
      <c r="O54831" t="s">
        <v>229110</v>
      </c>
      <c r="P54831" t="s">
        <v>229110</v>
      </c>
      <c r="R54831" t="s">
        <v>220324</v>
      </c>
      <c r="S54831" t="s">
        <v>212718</v>
      </c>
    </row>
    <row r="54832" spans="1:19" x14ac:dyDescent="0.35">
      <c r="A54832" s="1">
        <v>68209</v>
      </c>
      <c r="B54832" t="s">
        <v>32590</v>
      </c>
      <c r="C54832" t="s">
        <v>100081</v>
      </c>
      <c r="D54832" t="s">
        <v>4</v>
      </c>
      <c r="F54832" t="s">
        <v>121525</v>
      </c>
      <c r="G54832">
        <v>2.4999999999999999E-7</v>
      </c>
      <c r="H54832" t="s">
        <v>32590</v>
      </c>
      <c r="I54832" t="s">
        <v>157072</v>
      </c>
      <c r="J54832" s="2" t="s">
        <v>200399</v>
      </c>
      <c r="K54832" t="s">
        <v>220324</v>
      </c>
      <c r="L54832" t="s">
        <v>228705</v>
      </c>
      <c r="M54832" t="s">
        <v>8</v>
      </c>
      <c r="N54832" t="s">
        <v>228852</v>
      </c>
      <c r="O54832" t="s">
        <v>229209</v>
      </c>
      <c r="P54832" t="s">
        <v>230148</v>
      </c>
      <c r="R54832" t="s">
        <v>220324</v>
      </c>
      <c r="S54832" t="s">
        <v>212718</v>
      </c>
    </row>
    <row r="54833" spans="1:19" x14ac:dyDescent="0.35">
      <c r="A54833" s="1">
        <v>68210</v>
      </c>
      <c r="B54833" t="s">
        <v>32591</v>
      </c>
      <c r="C54833" t="s">
        <v>100082</v>
      </c>
      <c r="D54833" t="s">
        <v>4</v>
      </c>
      <c r="F54833" t="s">
        <v>120039</v>
      </c>
      <c r="G54833">
        <v>1.1999999999999999E-6</v>
      </c>
      <c r="H54833" t="s">
        <v>32591</v>
      </c>
      <c r="I54833" t="s">
        <v>157073</v>
      </c>
      <c r="J54833" s="2" t="s">
        <v>200400</v>
      </c>
      <c r="K54833" t="s">
        <v>220324</v>
      </c>
      <c r="L54833" t="s">
        <v>228704</v>
      </c>
      <c r="M54833" t="s">
        <v>8</v>
      </c>
      <c r="N54833" t="s">
        <v>228828</v>
      </c>
      <c r="O54833" t="s">
        <v>229113</v>
      </c>
      <c r="P54833" t="s">
        <v>230081</v>
      </c>
      <c r="Q54833" t="s">
        <v>120124</v>
      </c>
      <c r="R54833" t="s">
        <v>220324</v>
      </c>
      <c r="S54833" t="s">
        <v>212718</v>
      </c>
    </row>
    <row r="54834" spans="1:19" x14ac:dyDescent="0.35">
      <c r="A54834" s="1">
        <v>68211</v>
      </c>
      <c r="B54834" t="s">
        <v>32592</v>
      </c>
      <c r="C54834" t="s">
        <v>100083</v>
      </c>
      <c r="D54834" t="s">
        <v>5</v>
      </c>
      <c r="E54834" t="s">
        <v>119955</v>
      </c>
      <c r="F54834" t="s">
        <v>122050</v>
      </c>
      <c r="G54834">
        <v>2.3999999999999999E-6</v>
      </c>
      <c r="H54834" t="s">
        <v>32592</v>
      </c>
      <c r="I54834" t="s">
        <v>157074</v>
      </c>
      <c r="J54834" s="2" t="s">
        <v>200401</v>
      </c>
      <c r="K54834" t="s">
        <v>220324</v>
      </c>
      <c r="L54834" t="s">
        <v>228705</v>
      </c>
      <c r="M54834" t="s">
        <v>8</v>
      </c>
      <c r="N54834" t="s">
        <v>228828</v>
      </c>
      <c r="O54834" t="s">
        <v>229108</v>
      </c>
      <c r="P54834" t="s">
        <v>229437</v>
      </c>
      <c r="Q54834" t="s">
        <v>119973</v>
      </c>
      <c r="R54834" t="s">
        <v>220324</v>
      </c>
      <c r="S54834" t="s">
        <v>212718</v>
      </c>
    </row>
    <row r="54835" spans="1:19" x14ac:dyDescent="0.35">
      <c r="A54835" s="1">
        <v>68212</v>
      </c>
      <c r="B54835" t="s">
        <v>32592</v>
      </c>
      <c r="C54835" t="s">
        <v>100084</v>
      </c>
      <c r="D54835" t="s">
        <v>4</v>
      </c>
      <c r="F54835" t="s">
        <v>121983</v>
      </c>
      <c r="G54835">
        <v>5.9999999999999997E-7</v>
      </c>
      <c r="H54835" t="s">
        <v>32592</v>
      </c>
      <c r="I54835" t="s">
        <v>157074</v>
      </c>
      <c r="J54835" s="2" t="s">
        <v>200401</v>
      </c>
      <c r="K54835" t="s">
        <v>220324</v>
      </c>
      <c r="L54835" t="s">
        <v>228705</v>
      </c>
      <c r="M54835" t="s">
        <v>8</v>
      </c>
      <c r="N54835" t="s">
        <v>228828</v>
      </c>
      <c r="O54835" t="s">
        <v>229108</v>
      </c>
      <c r="P54835" t="s">
        <v>229437</v>
      </c>
      <c r="Q54835" t="s">
        <v>119973</v>
      </c>
      <c r="R54835" t="s">
        <v>220324</v>
      </c>
      <c r="S54835" t="s">
        <v>212718</v>
      </c>
    </row>
    <row r="54836" spans="1:19" x14ac:dyDescent="0.35">
      <c r="A54836" s="1">
        <v>68213</v>
      </c>
      <c r="B54836" t="s">
        <v>32593</v>
      </c>
      <c r="C54836" t="s">
        <v>100085</v>
      </c>
      <c r="D54836" t="s">
        <v>5</v>
      </c>
      <c r="E54836" t="s">
        <v>119955</v>
      </c>
      <c r="F54836" t="s">
        <v>120895</v>
      </c>
      <c r="G54836">
        <v>6.1999999999999999E-6</v>
      </c>
      <c r="H54836" t="s">
        <v>32593</v>
      </c>
      <c r="I54836" t="s">
        <v>157075</v>
      </c>
      <c r="J54836" s="2" t="s">
        <v>200402</v>
      </c>
      <c r="K54836" t="s">
        <v>220339</v>
      </c>
      <c r="L54836" t="s">
        <v>228704</v>
      </c>
      <c r="M54836" t="s">
        <v>12</v>
      </c>
      <c r="N54836" t="s">
        <v>228921</v>
      </c>
      <c r="O54836" t="s">
        <v>229341</v>
      </c>
      <c r="P54836" t="s">
        <v>230311</v>
      </c>
      <c r="Q54836" t="s">
        <v>120056</v>
      </c>
      <c r="R54836" t="s">
        <v>220324</v>
      </c>
      <c r="S54836" t="s">
        <v>212718</v>
      </c>
    </row>
    <row r="54837" spans="1:19" x14ac:dyDescent="0.35">
      <c r="A54837" s="1">
        <v>68215</v>
      </c>
      <c r="B54837" t="s">
        <v>32593</v>
      </c>
      <c r="C54837" t="s">
        <v>100086</v>
      </c>
      <c r="D54837" t="s">
        <v>4</v>
      </c>
      <c r="F54837" t="s">
        <v>120347</v>
      </c>
      <c r="G54837">
        <v>3.0507299999999999E-7</v>
      </c>
      <c r="H54837" t="s">
        <v>32593</v>
      </c>
      <c r="I54837" t="s">
        <v>157075</v>
      </c>
      <c r="J54837" s="2" t="s">
        <v>200402</v>
      </c>
      <c r="K54837" t="s">
        <v>220339</v>
      </c>
      <c r="L54837" t="s">
        <v>228704</v>
      </c>
      <c r="M54837" t="s">
        <v>12</v>
      </c>
      <c r="N54837" t="s">
        <v>228921</v>
      </c>
      <c r="O54837" t="s">
        <v>229341</v>
      </c>
      <c r="P54837" t="s">
        <v>230311</v>
      </c>
      <c r="Q54837" t="s">
        <v>120056</v>
      </c>
      <c r="R54837" t="s">
        <v>220324</v>
      </c>
      <c r="S54837" t="s">
        <v>212718</v>
      </c>
    </row>
    <row r="54838" spans="1:19" x14ac:dyDescent="0.35">
      <c r="A54838" s="1">
        <v>68216</v>
      </c>
      <c r="B54838" t="s">
        <v>32593</v>
      </c>
      <c r="C54838" t="s">
        <v>100087</v>
      </c>
      <c r="D54838" t="s">
        <v>4</v>
      </c>
      <c r="F54838" t="s">
        <v>119985</v>
      </c>
      <c r="G54838">
        <v>1.4516119999999999E-6</v>
      </c>
      <c r="H54838" t="s">
        <v>32593</v>
      </c>
      <c r="I54838" t="s">
        <v>157075</v>
      </c>
      <c r="J54838" s="2" t="s">
        <v>200402</v>
      </c>
      <c r="K54838" t="s">
        <v>220339</v>
      </c>
      <c r="L54838" t="s">
        <v>228704</v>
      </c>
      <c r="M54838" t="s">
        <v>12</v>
      </c>
      <c r="N54838" t="s">
        <v>228921</v>
      </c>
      <c r="O54838" t="s">
        <v>229341</v>
      </c>
      <c r="P54838" t="s">
        <v>230311</v>
      </c>
      <c r="Q54838" t="s">
        <v>120056</v>
      </c>
      <c r="R54838" t="s">
        <v>220324</v>
      </c>
      <c r="S54838" t="s">
        <v>212718</v>
      </c>
    </row>
    <row r="54839" spans="1:19" x14ac:dyDescent="0.35">
      <c r="A54839" s="1">
        <v>68217</v>
      </c>
      <c r="B54839" t="s">
        <v>32594</v>
      </c>
      <c r="C54839" t="s">
        <v>100088</v>
      </c>
      <c r="D54839" t="s">
        <v>4</v>
      </c>
      <c r="F54839" t="s">
        <v>120351</v>
      </c>
      <c r="G54839">
        <v>1.3289000000000001E-8</v>
      </c>
      <c r="H54839" t="s">
        <v>32594</v>
      </c>
      <c r="I54839" t="s">
        <v>157076</v>
      </c>
      <c r="J54839" s="2" t="s">
        <v>200403</v>
      </c>
      <c r="K54839" t="s">
        <v>220338</v>
      </c>
      <c r="L54839" t="s">
        <v>228705</v>
      </c>
      <c r="Q54839" t="s">
        <v>120351</v>
      </c>
      <c r="R54839" t="s">
        <v>220324</v>
      </c>
      <c r="S54839" t="s">
        <v>212718</v>
      </c>
    </row>
    <row r="54840" spans="1:19" x14ac:dyDescent="0.35">
      <c r="A54840" s="1">
        <v>68220</v>
      </c>
      <c r="B54840" t="s">
        <v>32595</v>
      </c>
      <c r="C54840" t="s">
        <v>100089</v>
      </c>
      <c r="D54840" t="s">
        <v>5</v>
      </c>
      <c r="F54840" t="s">
        <v>120624</v>
      </c>
      <c r="G54840">
        <v>7.0000000000000005E-8</v>
      </c>
      <c r="H54840" t="s">
        <v>32595</v>
      </c>
      <c r="I54840" t="s">
        <v>157077</v>
      </c>
      <c r="J54840" s="2" t="s">
        <v>200404</v>
      </c>
      <c r="K54840" t="s">
        <v>220340</v>
      </c>
      <c r="L54840" t="s">
        <v>228704</v>
      </c>
      <c r="M54840" t="s">
        <v>8</v>
      </c>
      <c r="N54840" t="s">
        <v>228855</v>
      </c>
      <c r="O54840" t="s">
        <v>229145</v>
      </c>
      <c r="P54840" t="s">
        <v>230095</v>
      </c>
      <c r="Q54840" t="s">
        <v>120843</v>
      </c>
      <c r="R54840" t="s">
        <v>220324</v>
      </c>
      <c r="S54840" t="s">
        <v>212718</v>
      </c>
    </row>
    <row r="54841" spans="1:19" x14ac:dyDescent="0.35">
      <c r="A54841" s="1">
        <v>68221</v>
      </c>
      <c r="B54841" t="s">
        <v>32596</v>
      </c>
      <c r="C54841" t="s">
        <v>100090</v>
      </c>
      <c r="D54841" t="s">
        <v>4</v>
      </c>
      <c r="F54841" t="s">
        <v>120245</v>
      </c>
      <c r="G54841">
        <v>1.8699999999999999E-7</v>
      </c>
      <c r="H54841" t="s">
        <v>32596</v>
      </c>
      <c r="I54841" t="s">
        <v>157078</v>
      </c>
      <c r="J54841" s="2" t="s">
        <v>200405</v>
      </c>
      <c r="K54841" t="s">
        <v>220341</v>
      </c>
      <c r="L54841" t="s">
        <v>228704</v>
      </c>
      <c r="M54841" t="s">
        <v>8</v>
      </c>
      <c r="N54841" t="s">
        <v>228848</v>
      </c>
      <c r="O54841" t="s">
        <v>229133</v>
      </c>
      <c r="P54841" t="s">
        <v>230112</v>
      </c>
      <c r="Q54841" t="s">
        <v>120152</v>
      </c>
      <c r="R54841" t="s">
        <v>220324</v>
      </c>
      <c r="S54841" t="s">
        <v>212718</v>
      </c>
    </row>
    <row r="54842" spans="1:19" x14ac:dyDescent="0.35">
      <c r="A54842" s="1">
        <v>68222</v>
      </c>
      <c r="B54842" t="s">
        <v>32597</v>
      </c>
      <c r="C54842" t="s">
        <v>100091</v>
      </c>
      <c r="D54842" t="s">
        <v>5</v>
      </c>
      <c r="E54842" t="s">
        <v>119955</v>
      </c>
      <c r="F54842" t="s">
        <v>121349</v>
      </c>
      <c r="G54842">
        <v>2.3300000000000001E-6</v>
      </c>
      <c r="H54842" t="s">
        <v>32597</v>
      </c>
      <c r="I54842" t="s">
        <v>157079</v>
      </c>
      <c r="J54842" s="2" t="s">
        <v>200406</v>
      </c>
      <c r="K54842" t="s">
        <v>220324</v>
      </c>
      <c r="L54842" t="s">
        <v>228706</v>
      </c>
      <c r="M54842" t="s">
        <v>8</v>
      </c>
      <c r="N54842" t="s">
        <v>228828</v>
      </c>
      <c r="O54842" t="s">
        <v>229113</v>
      </c>
      <c r="P54842" t="s">
        <v>230103</v>
      </c>
      <c r="Q54842" t="s">
        <v>121322</v>
      </c>
      <c r="R54842" t="s">
        <v>220324</v>
      </c>
      <c r="S54842" t="s">
        <v>212718</v>
      </c>
    </row>
    <row r="54843" spans="1:19" x14ac:dyDescent="0.35">
      <c r="A54843" s="1">
        <v>68228</v>
      </c>
      <c r="B54843" t="s">
        <v>32598</v>
      </c>
      <c r="C54843" t="s">
        <v>100092</v>
      </c>
      <c r="D54843" t="s">
        <v>5</v>
      </c>
      <c r="E54843" t="s">
        <v>119955</v>
      </c>
      <c r="F54843" t="s">
        <v>122378</v>
      </c>
      <c r="G54843">
        <v>1.5E-6</v>
      </c>
      <c r="H54843" t="s">
        <v>32598</v>
      </c>
      <c r="I54843" t="s">
        <v>157080</v>
      </c>
      <c r="J54843" s="2" t="s">
        <v>200407</v>
      </c>
      <c r="K54843" t="s">
        <v>220324</v>
      </c>
      <c r="L54843" t="s">
        <v>228704</v>
      </c>
      <c r="M54843" t="s">
        <v>8</v>
      </c>
      <c r="N54843" t="s">
        <v>228892</v>
      </c>
      <c r="O54843" t="s">
        <v>229199</v>
      </c>
      <c r="P54843" t="s">
        <v>230180</v>
      </c>
      <c r="Q54843" t="s">
        <v>121377</v>
      </c>
      <c r="R54843" t="s">
        <v>220324</v>
      </c>
      <c r="S54843" t="s">
        <v>212718</v>
      </c>
    </row>
    <row r="54844" spans="1:19" x14ac:dyDescent="0.35">
      <c r="A54844" s="1">
        <v>68229</v>
      </c>
      <c r="B54844" t="s">
        <v>32599</v>
      </c>
      <c r="C54844" t="s">
        <v>100093</v>
      </c>
      <c r="D54844" t="s">
        <v>4</v>
      </c>
      <c r="F54844" t="s">
        <v>120158</v>
      </c>
      <c r="G54844">
        <v>1.0000000000000001E-9</v>
      </c>
      <c r="H54844" t="s">
        <v>32599</v>
      </c>
      <c r="I54844" t="s">
        <v>157081</v>
      </c>
      <c r="J54844" s="2" t="s">
        <v>200408</v>
      </c>
      <c r="K54844" t="s">
        <v>220324</v>
      </c>
      <c r="L54844" t="s">
        <v>228704</v>
      </c>
      <c r="M54844" t="s">
        <v>8</v>
      </c>
      <c r="N54844" t="s">
        <v>228881</v>
      </c>
      <c r="O54844" t="s">
        <v>229244</v>
      </c>
      <c r="P54844" t="s">
        <v>230911</v>
      </c>
      <c r="R54844" t="s">
        <v>220324</v>
      </c>
      <c r="S54844" t="s">
        <v>212718</v>
      </c>
    </row>
    <row r="54845" spans="1:19" x14ac:dyDescent="0.35">
      <c r="A54845" s="1">
        <v>68230</v>
      </c>
      <c r="B54845" t="s">
        <v>32600</v>
      </c>
      <c r="C54845" t="s">
        <v>100094</v>
      </c>
      <c r="D54845" t="s">
        <v>5</v>
      </c>
      <c r="F54845" t="s">
        <v>122086</v>
      </c>
      <c r="G54845">
        <v>9.9302400000000009E-7</v>
      </c>
      <c r="H54845" t="s">
        <v>32600</v>
      </c>
      <c r="I54845" t="s">
        <v>157082</v>
      </c>
      <c r="J54845" s="2" t="s">
        <v>200409</v>
      </c>
      <c r="K54845" t="s">
        <v>220324</v>
      </c>
      <c r="L54845" t="s">
        <v>228705</v>
      </c>
      <c r="M54845" t="s">
        <v>8</v>
      </c>
      <c r="N54845" t="s">
        <v>228832</v>
      </c>
      <c r="O54845" t="s">
        <v>229111</v>
      </c>
      <c r="P54845" t="s">
        <v>230079</v>
      </c>
      <c r="R54845" t="s">
        <v>220324</v>
      </c>
      <c r="S54845" t="s">
        <v>212718</v>
      </c>
    </row>
    <row r="54846" spans="1:19" x14ac:dyDescent="0.35">
      <c r="A54846" s="1">
        <v>68231</v>
      </c>
      <c r="B54846" t="s">
        <v>32600</v>
      </c>
      <c r="C54846" t="s">
        <v>100095</v>
      </c>
      <c r="D54846" t="s">
        <v>5</v>
      </c>
      <c r="E54846" t="s">
        <v>119955</v>
      </c>
      <c r="F54846" t="s">
        <v>122898</v>
      </c>
      <c r="G54846">
        <v>5.4999999999999999E-6</v>
      </c>
      <c r="H54846" t="s">
        <v>32600</v>
      </c>
      <c r="I54846" t="s">
        <v>157082</v>
      </c>
      <c r="J54846" s="2" t="s">
        <v>200409</v>
      </c>
      <c r="K54846" t="s">
        <v>220324</v>
      </c>
      <c r="L54846" t="s">
        <v>228705</v>
      </c>
      <c r="M54846" t="s">
        <v>8</v>
      </c>
      <c r="N54846" t="s">
        <v>228832</v>
      </c>
      <c r="O54846" t="s">
        <v>229111</v>
      </c>
      <c r="P54846" t="s">
        <v>230079</v>
      </c>
      <c r="R54846" t="s">
        <v>220324</v>
      </c>
      <c r="S54846" t="s">
        <v>212718</v>
      </c>
    </row>
    <row r="54847" spans="1:19" x14ac:dyDescent="0.35">
      <c r="A54847" s="1">
        <v>68233</v>
      </c>
      <c r="B54847" t="s">
        <v>32601</v>
      </c>
      <c r="C54847" t="s">
        <v>100096</v>
      </c>
      <c r="D54847" t="s">
        <v>5</v>
      </c>
      <c r="F54847" t="s">
        <v>120994</v>
      </c>
      <c r="G54847">
        <v>1.9999999999999999E-6</v>
      </c>
      <c r="H54847" t="s">
        <v>32601</v>
      </c>
      <c r="I54847" t="s">
        <v>157083</v>
      </c>
      <c r="K54847" t="s">
        <v>220324</v>
      </c>
      <c r="L54847" t="s">
        <v>228704</v>
      </c>
      <c r="M54847" t="s">
        <v>8</v>
      </c>
      <c r="N54847" t="s">
        <v>228828</v>
      </c>
      <c r="O54847" t="s">
        <v>229108</v>
      </c>
      <c r="P54847" t="s">
        <v>231093</v>
      </c>
      <c r="Q54847" t="s">
        <v>120682</v>
      </c>
      <c r="R54847" t="s">
        <v>220324</v>
      </c>
      <c r="S54847" t="s">
        <v>212718</v>
      </c>
    </row>
    <row r="54848" spans="1:19" x14ac:dyDescent="0.35">
      <c r="A54848" s="1">
        <v>68234</v>
      </c>
      <c r="B54848" t="s">
        <v>32602</v>
      </c>
      <c r="C54848" t="s">
        <v>100097</v>
      </c>
      <c r="D54848" t="s">
        <v>4</v>
      </c>
      <c r="F54848" t="s">
        <v>120448</v>
      </c>
      <c r="G54848">
        <v>6.5175000000000005E-7</v>
      </c>
      <c r="H54848" t="s">
        <v>32602</v>
      </c>
      <c r="I54848" t="s">
        <v>157084</v>
      </c>
      <c r="J54848" s="2" t="s">
        <v>200410</v>
      </c>
      <c r="K54848" t="s">
        <v>220324</v>
      </c>
      <c r="L54848" t="s">
        <v>228704</v>
      </c>
      <c r="M54848" t="s">
        <v>13</v>
      </c>
      <c r="N54848" t="s">
        <v>228829</v>
      </c>
      <c r="O54848" t="s">
        <v>229499</v>
      </c>
      <c r="P54848" t="s">
        <v>229499</v>
      </c>
      <c r="Q54848" t="s">
        <v>120113</v>
      </c>
      <c r="R54848" t="s">
        <v>220324</v>
      </c>
      <c r="S54848" t="s">
        <v>212718</v>
      </c>
    </row>
    <row r="54849" spans="1:19" x14ac:dyDescent="0.35">
      <c r="A54849" s="1">
        <v>68235</v>
      </c>
      <c r="B54849" t="s">
        <v>32603</v>
      </c>
      <c r="C54849" t="s">
        <v>100098</v>
      </c>
      <c r="D54849" t="s">
        <v>4</v>
      </c>
      <c r="F54849" t="s">
        <v>120492</v>
      </c>
      <c r="G54849">
        <v>4.7718100000000007E-7</v>
      </c>
      <c r="H54849" t="s">
        <v>32603</v>
      </c>
      <c r="I54849" t="s">
        <v>157085</v>
      </c>
      <c r="J54849" s="2" t="s">
        <v>200411</v>
      </c>
      <c r="K54849" t="s">
        <v>220324</v>
      </c>
      <c r="L54849" t="s">
        <v>228704</v>
      </c>
      <c r="M54849" t="s">
        <v>228720</v>
      </c>
      <c r="N54849" t="s">
        <v>228847</v>
      </c>
      <c r="O54849" t="s">
        <v>229167</v>
      </c>
      <c r="P54849" t="s">
        <v>229167</v>
      </c>
      <c r="Q54849" t="s">
        <v>120696</v>
      </c>
      <c r="R54849" t="s">
        <v>220324</v>
      </c>
      <c r="S54849" t="s">
        <v>212718</v>
      </c>
    </row>
    <row r="54850" spans="1:19" x14ac:dyDescent="0.35">
      <c r="A54850" s="1">
        <v>68236</v>
      </c>
      <c r="B54850" t="s">
        <v>32604</v>
      </c>
      <c r="C54850" t="s">
        <v>100099</v>
      </c>
      <c r="D54850" t="s">
        <v>5</v>
      </c>
      <c r="E54850" t="s">
        <v>119955</v>
      </c>
      <c r="F54850" t="s">
        <v>120004</v>
      </c>
      <c r="G54850">
        <v>9.9999999999999995E-7</v>
      </c>
      <c r="H54850" t="s">
        <v>32604</v>
      </c>
      <c r="I54850" t="s">
        <v>157086</v>
      </c>
      <c r="J54850" s="2" t="s">
        <v>200412</v>
      </c>
      <c r="K54850" t="s">
        <v>220324</v>
      </c>
      <c r="L54850" t="s">
        <v>228704</v>
      </c>
      <c r="M54850" t="s">
        <v>8</v>
      </c>
      <c r="N54850" t="s">
        <v>228828</v>
      </c>
      <c r="O54850" t="s">
        <v>229108</v>
      </c>
      <c r="P54850" t="s">
        <v>229108</v>
      </c>
      <c r="Q54850" t="s">
        <v>121226</v>
      </c>
      <c r="R54850" t="s">
        <v>220324</v>
      </c>
      <c r="S54850" t="s">
        <v>212718</v>
      </c>
    </row>
    <row r="54851" spans="1:19" x14ac:dyDescent="0.35">
      <c r="A54851" s="1">
        <v>68237</v>
      </c>
      <c r="B54851" t="s">
        <v>32604</v>
      </c>
      <c r="C54851" t="s">
        <v>100100</v>
      </c>
      <c r="D54851" t="s">
        <v>5</v>
      </c>
      <c r="E54851" t="s">
        <v>119954</v>
      </c>
      <c r="F54851" t="s">
        <v>119996</v>
      </c>
      <c r="G54851">
        <v>2.5000000000000002E-6</v>
      </c>
      <c r="H54851" t="s">
        <v>32604</v>
      </c>
      <c r="I54851" t="s">
        <v>157086</v>
      </c>
      <c r="J54851" s="2" t="s">
        <v>200412</v>
      </c>
      <c r="K54851" t="s">
        <v>220324</v>
      </c>
      <c r="L54851" t="s">
        <v>228704</v>
      </c>
      <c r="M54851" t="s">
        <v>8</v>
      </c>
      <c r="N54851" t="s">
        <v>228828</v>
      </c>
      <c r="O54851" t="s">
        <v>229108</v>
      </c>
      <c r="P54851" t="s">
        <v>229108</v>
      </c>
      <c r="Q54851" t="s">
        <v>121226</v>
      </c>
      <c r="R54851" t="s">
        <v>220324</v>
      </c>
      <c r="S54851" t="s">
        <v>212718</v>
      </c>
    </row>
    <row r="54852" spans="1:19" x14ac:dyDescent="0.35">
      <c r="A54852" s="1">
        <v>68238</v>
      </c>
      <c r="B54852" t="s">
        <v>32605</v>
      </c>
      <c r="C54852" t="s">
        <v>100101</v>
      </c>
      <c r="D54852" t="s">
        <v>4</v>
      </c>
      <c r="F54852" t="s">
        <v>119994</v>
      </c>
      <c r="G54852">
        <v>1.9999999999999999E-7</v>
      </c>
      <c r="H54852" t="s">
        <v>32605</v>
      </c>
      <c r="I54852" t="s">
        <v>157087</v>
      </c>
      <c r="J54852" s="2" t="s">
        <v>200413</v>
      </c>
      <c r="K54852" t="s">
        <v>220324</v>
      </c>
      <c r="L54852" t="s">
        <v>228704</v>
      </c>
      <c r="M54852" t="s">
        <v>8</v>
      </c>
      <c r="N54852" t="s">
        <v>228828</v>
      </c>
      <c r="O54852" t="s">
        <v>229108</v>
      </c>
      <c r="P54852" t="s">
        <v>229108</v>
      </c>
      <c r="Q54852" t="s">
        <v>120056</v>
      </c>
      <c r="R54852" t="s">
        <v>220324</v>
      </c>
      <c r="S54852" t="s">
        <v>212718</v>
      </c>
    </row>
    <row r="54853" spans="1:19" x14ac:dyDescent="0.35">
      <c r="A54853" s="1">
        <v>68240</v>
      </c>
      <c r="B54853" t="s">
        <v>32606</v>
      </c>
      <c r="C54853" t="s">
        <v>100102</v>
      </c>
      <c r="D54853" t="s">
        <v>4</v>
      </c>
      <c r="F54853" t="s">
        <v>120254</v>
      </c>
      <c r="G54853">
        <v>3.18339E-7</v>
      </c>
      <c r="H54853" t="s">
        <v>32606</v>
      </c>
      <c r="I54853" t="s">
        <v>157088</v>
      </c>
      <c r="J54853" s="2" t="s">
        <v>200414</v>
      </c>
      <c r="K54853" t="s">
        <v>220324</v>
      </c>
      <c r="L54853" t="s">
        <v>228704</v>
      </c>
      <c r="M54853" t="s">
        <v>228750</v>
      </c>
      <c r="N54853" t="s">
        <v>228833</v>
      </c>
      <c r="O54853" t="s">
        <v>229277</v>
      </c>
      <c r="P54853" t="s">
        <v>232587</v>
      </c>
      <c r="R54853" t="s">
        <v>220324</v>
      </c>
      <c r="S54853" t="s">
        <v>212718</v>
      </c>
    </row>
    <row r="54854" spans="1:19" x14ac:dyDescent="0.35">
      <c r="A54854" s="1">
        <v>68241</v>
      </c>
      <c r="B54854" t="s">
        <v>32607</v>
      </c>
      <c r="C54854" t="s">
        <v>100103</v>
      </c>
      <c r="D54854" t="s">
        <v>4</v>
      </c>
      <c r="F54854" t="s">
        <v>121704</v>
      </c>
      <c r="G54854">
        <v>4.9999999999999998E-7</v>
      </c>
      <c r="H54854" t="s">
        <v>32607</v>
      </c>
      <c r="I54854" t="s">
        <v>157089</v>
      </c>
      <c r="J54854" s="2" t="s">
        <v>200415</v>
      </c>
      <c r="K54854" t="s">
        <v>220324</v>
      </c>
      <c r="L54854" t="s">
        <v>228705</v>
      </c>
      <c r="M54854" t="s">
        <v>8</v>
      </c>
      <c r="N54854" t="s">
        <v>228828</v>
      </c>
      <c r="O54854" t="s">
        <v>229108</v>
      </c>
      <c r="P54854" t="s">
        <v>229108</v>
      </c>
      <c r="R54854" t="s">
        <v>220324</v>
      </c>
      <c r="S54854" t="s">
        <v>212718</v>
      </c>
    </row>
    <row r="54855" spans="1:19" x14ac:dyDescent="0.35">
      <c r="A54855" s="1">
        <v>68242</v>
      </c>
      <c r="B54855" t="s">
        <v>32607</v>
      </c>
      <c r="C54855" t="s">
        <v>100104</v>
      </c>
      <c r="D54855" t="s">
        <v>4</v>
      </c>
      <c r="F54855" t="s">
        <v>119966</v>
      </c>
      <c r="G54855">
        <v>2.4999999999999999E-8</v>
      </c>
      <c r="H54855" t="s">
        <v>32607</v>
      </c>
      <c r="I54855" t="s">
        <v>157089</v>
      </c>
      <c r="J54855" s="2" t="s">
        <v>200415</v>
      </c>
      <c r="K54855" t="s">
        <v>220324</v>
      </c>
      <c r="L54855" t="s">
        <v>228705</v>
      </c>
      <c r="M54855" t="s">
        <v>8</v>
      </c>
      <c r="N54855" t="s">
        <v>228828</v>
      </c>
      <c r="O54855" t="s">
        <v>229108</v>
      </c>
      <c r="P54855" t="s">
        <v>229108</v>
      </c>
      <c r="R54855" t="s">
        <v>220324</v>
      </c>
      <c r="S54855" t="s">
        <v>212718</v>
      </c>
    </row>
    <row r="54856" spans="1:19" x14ac:dyDescent="0.35">
      <c r="A54856" s="1">
        <v>68243</v>
      </c>
      <c r="B54856" t="s">
        <v>32608</v>
      </c>
      <c r="C54856" t="s">
        <v>100105</v>
      </c>
      <c r="D54856" t="s">
        <v>4</v>
      </c>
      <c r="F54856" t="s">
        <v>120269</v>
      </c>
      <c r="G54856">
        <v>3.0968000000000003E-8</v>
      </c>
      <c r="H54856" t="s">
        <v>32608</v>
      </c>
      <c r="I54856" t="s">
        <v>157090</v>
      </c>
      <c r="J54856" s="2" t="s">
        <v>200416</v>
      </c>
      <c r="K54856" t="s">
        <v>220324</v>
      </c>
      <c r="L54856" t="s">
        <v>228704</v>
      </c>
      <c r="M54856" t="s">
        <v>228734</v>
      </c>
      <c r="N54856" t="s">
        <v>228837</v>
      </c>
      <c r="O54856" t="s">
        <v>229175</v>
      </c>
      <c r="P54856" t="s">
        <v>229175</v>
      </c>
      <c r="Q54856" t="s">
        <v>120204</v>
      </c>
      <c r="R54856" t="s">
        <v>220324</v>
      </c>
      <c r="S54856" t="s">
        <v>212718</v>
      </c>
    </row>
    <row r="54857" spans="1:19" x14ac:dyDescent="0.35">
      <c r="A54857" s="1">
        <v>68244</v>
      </c>
      <c r="B54857" t="s">
        <v>32609</v>
      </c>
      <c r="C54857" t="s">
        <v>100106</v>
      </c>
      <c r="D54857" t="s">
        <v>5</v>
      </c>
      <c r="F54857" t="s">
        <v>123255</v>
      </c>
      <c r="G54857">
        <v>3.9272999999999997E-8</v>
      </c>
      <c r="H54857" t="s">
        <v>32609</v>
      </c>
      <c r="I54857" t="s">
        <v>157091</v>
      </c>
      <c r="J54857" s="2" t="s">
        <v>200417</v>
      </c>
      <c r="K54857" t="s">
        <v>220342</v>
      </c>
      <c r="L54857" t="s">
        <v>228704</v>
      </c>
      <c r="R54857" t="s">
        <v>220324</v>
      </c>
      <c r="S54857" t="s">
        <v>212718</v>
      </c>
    </row>
    <row r="54858" spans="1:19" x14ac:dyDescent="0.35">
      <c r="A54858" s="1">
        <v>68246</v>
      </c>
      <c r="B54858" t="s">
        <v>32610</v>
      </c>
      <c r="C54858" t="s">
        <v>100107</v>
      </c>
      <c r="D54858" t="s">
        <v>4</v>
      </c>
      <c r="F54858" t="s">
        <v>120113</v>
      </c>
      <c r="G54858">
        <v>2.4999999999999999E-7</v>
      </c>
      <c r="H54858" t="s">
        <v>32610</v>
      </c>
      <c r="I54858" t="s">
        <v>157092</v>
      </c>
      <c r="J54858" s="2" t="s">
        <v>200418</v>
      </c>
      <c r="K54858" t="s">
        <v>220343</v>
      </c>
      <c r="L54858" t="s">
        <v>228704</v>
      </c>
      <c r="M54858" t="s">
        <v>12</v>
      </c>
      <c r="N54858" t="s">
        <v>228912</v>
      </c>
      <c r="O54858" t="s">
        <v>229443</v>
      </c>
      <c r="P54858" t="s">
        <v>229443</v>
      </c>
      <c r="Q54858" t="s">
        <v>120113</v>
      </c>
      <c r="R54858" t="s">
        <v>220324</v>
      </c>
      <c r="S54858" t="s">
        <v>212718</v>
      </c>
    </row>
    <row r="54859" spans="1:19" x14ac:dyDescent="0.35">
      <c r="A54859" s="1">
        <v>68247</v>
      </c>
      <c r="B54859" t="s">
        <v>32611</v>
      </c>
      <c r="C54859" t="s">
        <v>100108</v>
      </c>
      <c r="D54859" t="s">
        <v>5</v>
      </c>
      <c r="E54859" t="s">
        <v>119955</v>
      </c>
      <c r="F54859" t="s">
        <v>123814</v>
      </c>
      <c r="G54859">
        <v>5.4999999999999999E-6</v>
      </c>
      <c r="H54859" t="s">
        <v>32611</v>
      </c>
      <c r="I54859" t="s">
        <v>157093</v>
      </c>
      <c r="K54859" t="s">
        <v>220324</v>
      </c>
      <c r="L54859" t="s">
        <v>228704</v>
      </c>
      <c r="M54859" t="s">
        <v>14</v>
      </c>
      <c r="N54859" t="s">
        <v>228857</v>
      </c>
      <c r="O54859" t="s">
        <v>229149</v>
      </c>
      <c r="P54859" t="s">
        <v>230233</v>
      </c>
      <c r="Q54859" t="s">
        <v>121230</v>
      </c>
      <c r="R54859" t="s">
        <v>220324</v>
      </c>
      <c r="S54859" t="s">
        <v>212718</v>
      </c>
    </row>
    <row r="54860" spans="1:19" x14ac:dyDescent="0.35">
      <c r="A54860" s="1">
        <v>68248</v>
      </c>
      <c r="B54860" t="s">
        <v>32612</v>
      </c>
      <c r="C54860" t="s">
        <v>100109</v>
      </c>
      <c r="D54860" t="s">
        <v>3</v>
      </c>
      <c r="F54860" t="s">
        <v>121660</v>
      </c>
      <c r="G54860">
        <v>1.025E-5</v>
      </c>
      <c r="H54860" t="s">
        <v>32612</v>
      </c>
      <c r="I54860" t="s">
        <v>157094</v>
      </c>
      <c r="J54860" s="2" t="s">
        <v>200419</v>
      </c>
      <c r="K54860" t="s">
        <v>220324</v>
      </c>
      <c r="L54860" t="s">
        <v>228704</v>
      </c>
      <c r="M54860" t="s">
        <v>12</v>
      </c>
      <c r="N54860" t="s">
        <v>228899</v>
      </c>
      <c r="O54860" t="s">
        <v>229220</v>
      </c>
      <c r="P54860" t="s">
        <v>229220</v>
      </c>
      <c r="Q54860" t="s">
        <v>123273</v>
      </c>
      <c r="R54860" t="s">
        <v>220324</v>
      </c>
      <c r="S54860" t="s">
        <v>212718</v>
      </c>
    </row>
    <row r="54861" spans="1:19" x14ac:dyDescent="0.35">
      <c r="A54861" s="1">
        <v>68250</v>
      </c>
      <c r="B54861" t="s">
        <v>32613</v>
      </c>
      <c r="C54861" t="s">
        <v>100110</v>
      </c>
      <c r="D54861" t="s">
        <v>4</v>
      </c>
      <c r="F54861" t="s">
        <v>119962</v>
      </c>
      <c r="G54861">
        <v>2.4999999999999999E-7</v>
      </c>
      <c r="H54861" t="s">
        <v>32613</v>
      </c>
      <c r="I54861" t="s">
        <v>157095</v>
      </c>
      <c r="J54861" s="2" t="s">
        <v>200420</v>
      </c>
      <c r="K54861" t="s">
        <v>220324</v>
      </c>
      <c r="L54861" t="s">
        <v>228704</v>
      </c>
      <c r="M54861" t="s">
        <v>228746</v>
      </c>
      <c r="O54861" t="s">
        <v>229215</v>
      </c>
      <c r="P54861" t="s">
        <v>229215</v>
      </c>
      <c r="Q54861" t="s">
        <v>120087</v>
      </c>
      <c r="R54861" t="s">
        <v>220324</v>
      </c>
      <c r="S54861" t="s">
        <v>212718</v>
      </c>
    </row>
    <row r="54862" spans="1:19" x14ac:dyDescent="0.35">
      <c r="A54862" s="1">
        <v>68251</v>
      </c>
      <c r="B54862" t="s">
        <v>32614</v>
      </c>
      <c r="C54862" t="s">
        <v>100111</v>
      </c>
      <c r="D54862" t="s">
        <v>4</v>
      </c>
      <c r="F54862" t="s">
        <v>121720</v>
      </c>
      <c r="G54862">
        <v>1E-8</v>
      </c>
      <c r="H54862" t="s">
        <v>32614</v>
      </c>
      <c r="I54862" t="s">
        <v>157096</v>
      </c>
      <c r="J54862" s="2" t="s">
        <v>200421</v>
      </c>
      <c r="K54862" t="s">
        <v>220344</v>
      </c>
      <c r="L54862" t="s">
        <v>228704</v>
      </c>
      <c r="M54862" t="s">
        <v>228777</v>
      </c>
      <c r="N54862" t="s">
        <v>228857</v>
      </c>
      <c r="O54862" t="s">
        <v>229774</v>
      </c>
      <c r="P54862" t="s">
        <v>229774</v>
      </c>
      <c r="Q54862" t="s">
        <v>124553</v>
      </c>
      <c r="R54862" t="s">
        <v>220324</v>
      </c>
      <c r="S54862" t="s">
        <v>212718</v>
      </c>
    </row>
    <row r="54863" spans="1:19" x14ac:dyDescent="0.35">
      <c r="A54863" s="1">
        <v>68252</v>
      </c>
      <c r="B54863" t="s">
        <v>32615</v>
      </c>
      <c r="C54863" t="s">
        <v>100112</v>
      </c>
      <c r="D54863" t="s">
        <v>4</v>
      </c>
      <c r="F54863" t="s">
        <v>122535</v>
      </c>
      <c r="G54863">
        <v>1.1999999999999999E-6</v>
      </c>
      <c r="H54863" t="s">
        <v>32615</v>
      </c>
      <c r="I54863" t="s">
        <v>157097</v>
      </c>
      <c r="J54863" s="2" t="s">
        <v>200422</v>
      </c>
      <c r="K54863" t="s">
        <v>220324</v>
      </c>
      <c r="L54863" t="s">
        <v>228704</v>
      </c>
      <c r="M54863" t="s">
        <v>8</v>
      </c>
      <c r="N54863" t="s">
        <v>228828</v>
      </c>
      <c r="O54863" t="s">
        <v>229113</v>
      </c>
      <c r="P54863" t="s">
        <v>230081</v>
      </c>
      <c r="R54863" t="s">
        <v>220324</v>
      </c>
      <c r="S54863" t="s">
        <v>212718</v>
      </c>
    </row>
    <row r="54864" spans="1:19" x14ac:dyDescent="0.35">
      <c r="A54864" s="1">
        <v>68255</v>
      </c>
      <c r="B54864" t="s">
        <v>32616</v>
      </c>
      <c r="C54864" t="s">
        <v>100113</v>
      </c>
      <c r="D54864" t="s">
        <v>5</v>
      </c>
      <c r="E54864" t="s">
        <v>119955</v>
      </c>
      <c r="F54864" t="s">
        <v>120078</v>
      </c>
      <c r="G54864">
        <v>1.0000000000000001E-5</v>
      </c>
      <c r="H54864" t="s">
        <v>32616</v>
      </c>
      <c r="I54864" t="s">
        <v>157098</v>
      </c>
      <c r="J54864" s="2" t="s">
        <v>200423</v>
      </c>
      <c r="K54864" t="s">
        <v>220324</v>
      </c>
      <c r="L54864" t="s">
        <v>228704</v>
      </c>
      <c r="M54864" t="s">
        <v>228722</v>
      </c>
      <c r="O54864" t="s">
        <v>229143</v>
      </c>
      <c r="P54864" t="s">
        <v>229143</v>
      </c>
      <c r="Q54864" t="s">
        <v>233110</v>
      </c>
      <c r="R54864" t="s">
        <v>220324</v>
      </c>
      <c r="S54864" t="s">
        <v>212718</v>
      </c>
    </row>
    <row r="54865" spans="1:19" x14ac:dyDescent="0.35">
      <c r="A54865" s="1">
        <v>68256</v>
      </c>
      <c r="B54865" t="s">
        <v>32617</v>
      </c>
      <c r="C54865" t="s">
        <v>100114</v>
      </c>
      <c r="D54865" t="s">
        <v>5</v>
      </c>
      <c r="E54865" t="s">
        <v>119955</v>
      </c>
      <c r="F54865" t="s">
        <v>122597</v>
      </c>
      <c r="G54865">
        <v>1.7060400000000001E-4</v>
      </c>
      <c r="H54865" t="s">
        <v>32617</v>
      </c>
      <c r="I54865" t="s">
        <v>157099</v>
      </c>
      <c r="J54865" s="2" t="s">
        <v>200424</v>
      </c>
      <c r="K54865" t="s">
        <v>220324</v>
      </c>
      <c r="L54865" t="s">
        <v>228705</v>
      </c>
      <c r="M54865" t="s">
        <v>10</v>
      </c>
      <c r="N54865" t="s">
        <v>228827</v>
      </c>
      <c r="O54865" t="s">
        <v>229107</v>
      </c>
      <c r="P54865" t="s">
        <v>229107</v>
      </c>
      <c r="Q54865" t="s">
        <v>121623</v>
      </c>
      <c r="R54865" t="s">
        <v>220324</v>
      </c>
      <c r="S54865" t="s">
        <v>212718</v>
      </c>
    </row>
    <row r="54866" spans="1:19" x14ac:dyDescent="0.35">
      <c r="A54866" s="1">
        <v>68257</v>
      </c>
      <c r="B54866" t="s">
        <v>32618</v>
      </c>
      <c r="C54866" t="s">
        <v>100115</v>
      </c>
      <c r="D54866" t="s">
        <v>5</v>
      </c>
      <c r="F54866" t="s">
        <v>120288</v>
      </c>
      <c r="G54866">
        <v>5.0000000000000004E-6</v>
      </c>
      <c r="H54866" t="s">
        <v>32618</v>
      </c>
      <c r="I54866" t="s">
        <v>157100</v>
      </c>
      <c r="J54866" s="2" t="s">
        <v>200425</v>
      </c>
      <c r="K54866" t="s">
        <v>220324</v>
      </c>
      <c r="L54866" t="s">
        <v>228704</v>
      </c>
      <c r="M54866" t="s">
        <v>228710</v>
      </c>
      <c r="N54866" t="s">
        <v>228829</v>
      </c>
      <c r="O54866" t="s">
        <v>229546</v>
      </c>
      <c r="P54866" t="s">
        <v>229546</v>
      </c>
      <c r="Q54866" t="s">
        <v>121699</v>
      </c>
      <c r="R54866" t="s">
        <v>220324</v>
      </c>
      <c r="S54866" t="s">
        <v>212718</v>
      </c>
    </row>
    <row r="54867" spans="1:19" x14ac:dyDescent="0.35">
      <c r="A54867" s="1">
        <v>68258</v>
      </c>
      <c r="B54867" t="s">
        <v>32618</v>
      </c>
      <c r="C54867" t="s">
        <v>100116</v>
      </c>
      <c r="D54867" t="s">
        <v>4</v>
      </c>
      <c r="F54867" t="s">
        <v>123347</v>
      </c>
      <c r="G54867">
        <v>1.5999999999999999E-6</v>
      </c>
      <c r="H54867" t="s">
        <v>32618</v>
      </c>
      <c r="I54867" t="s">
        <v>157100</v>
      </c>
      <c r="J54867" s="2" t="s">
        <v>200425</v>
      </c>
      <c r="K54867" t="s">
        <v>220324</v>
      </c>
      <c r="L54867" t="s">
        <v>228704</v>
      </c>
      <c r="M54867" t="s">
        <v>228710</v>
      </c>
      <c r="N54867" t="s">
        <v>228829</v>
      </c>
      <c r="O54867" t="s">
        <v>229546</v>
      </c>
      <c r="P54867" t="s">
        <v>229546</v>
      </c>
      <c r="Q54867" t="s">
        <v>121699</v>
      </c>
      <c r="R54867" t="s">
        <v>220324</v>
      </c>
      <c r="S54867" t="s">
        <v>212718</v>
      </c>
    </row>
    <row r="54868" spans="1:19" x14ac:dyDescent="0.35">
      <c r="A54868" s="1">
        <v>68259</v>
      </c>
      <c r="B54868" t="s">
        <v>32619</v>
      </c>
      <c r="C54868" t="s">
        <v>100117</v>
      </c>
      <c r="D54868" t="s">
        <v>5</v>
      </c>
      <c r="E54868" t="s">
        <v>119955</v>
      </c>
      <c r="F54868" t="s">
        <v>124284</v>
      </c>
      <c r="G54868">
        <v>3.4752500000000003E-5</v>
      </c>
      <c r="H54868" t="s">
        <v>32619</v>
      </c>
      <c r="I54868" t="s">
        <v>157101</v>
      </c>
      <c r="J54868" s="2" t="s">
        <v>200426</v>
      </c>
      <c r="K54868" t="s">
        <v>220324</v>
      </c>
      <c r="L54868" t="s">
        <v>228705</v>
      </c>
      <c r="M54868" t="s">
        <v>10</v>
      </c>
      <c r="N54868" t="s">
        <v>228827</v>
      </c>
      <c r="O54868" t="s">
        <v>229107</v>
      </c>
      <c r="P54868" t="s">
        <v>229107</v>
      </c>
      <c r="Q54868" t="s">
        <v>123420</v>
      </c>
      <c r="R54868" t="s">
        <v>220324</v>
      </c>
      <c r="S54868" t="s">
        <v>212718</v>
      </c>
    </row>
    <row r="54869" spans="1:19" x14ac:dyDescent="0.35">
      <c r="A54869" s="1">
        <v>68260</v>
      </c>
      <c r="B54869" t="s">
        <v>32620</v>
      </c>
      <c r="C54869" t="s">
        <v>100118</v>
      </c>
      <c r="D54869" t="s">
        <v>4</v>
      </c>
      <c r="F54869" t="s">
        <v>120635</v>
      </c>
      <c r="G54869">
        <v>2E-8</v>
      </c>
      <c r="H54869" t="s">
        <v>32620</v>
      </c>
      <c r="I54869" t="s">
        <v>157102</v>
      </c>
      <c r="J54869" s="2" t="s">
        <v>200427</v>
      </c>
      <c r="K54869" t="s">
        <v>220327</v>
      </c>
      <c r="L54869" t="s">
        <v>228705</v>
      </c>
      <c r="M54869" t="s">
        <v>8</v>
      </c>
      <c r="N54869" t="s">
        <v>228832</v>
      </c>
      <c r="O54869" t="s">
        <v>229111</v>
      </c>
      <c r="P54869" t="s">
        <v>230079</v>
      </c>
      <c r="Q54869" t="s">
        <v>120679</v>
      </c>
      <c r="R54869" t="s">
        <v>220324</v>
      </c>
      <c r="S54869" t="s">
        <v>212718</v>
      </c>
    </row>
    <row r="54870" spans="1:19" x14ac:dyDescent="0.35">
      <c r="A54870" s="1">
        <v>68261</v>
      </c>
      <c r="B54870" t="s">
        <v>32621</v>
      </c>
      <c r="C54870" t="s">
        <v>100119</v>
      </c>
      <c r="D54870" t="s">
        <v>5</v>
      </c>
      <c r="E54870" t="s">
        <v>119956</v>
      </c>
      <c r="F54870" t="s">
        <v>122051</v>
      </c>
      <c r="G54870">
        <v>1.9999999999999999E-6</v>
      </c>
      <c r="H54870" t="s">
        <v>32621</v>
      </c>
      <c r="I54870" t="s">
        <v>157103</v>
      </c>
      <c r="J54870" s="2" t="s">
        <v>200428</v>
      </c>
      <c r="K54870" t="s">
        <v>220324</v>
      </c>
      <c r="L54870" t="s">
        <v>228704</v>
      </c>
      <c r="M54870" t="s">
        <v>8</v>
      </c>
      <c r="N54870" t="s">
        <v>228828</v>
      </c>
      <c r="O54870" t="s">
        <v>229113</v>
      </c>
      <c r="P54870" t="s">
        <v>230217</v>
      </c>
      <c r="Q54870" t="s">
        <v>120216</v>
      </c>
      <c r="R54870" t="s">
        <v>220324</v>
      </c>
      <c r="S54870" t="s">
        <v>212718</v>
      </c>
    </row>
    <row r="54871" spans="1:19" x14ac:dyDescent="0.35">
      <c r="A54871" s="1">
        <v>68262</v>
      </c>
      <c r="B54871" t="s">
        <v>32621</v>
      </c>
      <c r="C54871" t="s">
        <v>100120</v>
      </c>
      <c r="D54871" t="s">
        <v>4</v>
      </c>
      <c r="F54871" t="s">
        <v>120242</v>
      </c>
      <c r="G54871">
        <v>1.57896E-7</v>
      </c>
      <c r="H54871" t="s">
        <v>32621</v>
      </c>
      <c r="I54871" t="s">
        <v>157103</v>
      </c>
      <c r="J54871" s="2" t="s">
        <v>200428</v>
      </c>
      <c r="K54871" t="s">
        <v>220324</v>
      </c>
      <c r="L54871" t="s">
        <v>228704</v>
      </c>
      <c r="M54871" t="s">
        <v>8</v>
      </c>
      <c r="N54871" t="s">
        <v>228828</v>
      </c>
      <c r="O54871" t="s">
        <v>229113</v>
      </c>
      <c r="P54871" t="s">
        <v>230217</v>
      </c>
      <c r="Q54871" t="s">
        <v>120216</v>
      </c>
      <c r="R54871" t="s">
        <v>220324</v>
      </c>
      <c r="S54871" t="s">
        <v>212718</v>
      </c>
    </row>
    <row r="54872" spans="1:19" x14ac:dyDescent="0.35">
      <c r="A54872" s="1">
        <v>68263</v>
      </c>
      <c r="B54872" t="s">
        <v>32622</v>
      </c>
      <c r="C54872" t="s">
        <v>100121</v>
      </c>
      <c r="D54872" t="s">
        <v>5</v>
      </c>
      <c r="F54872" t="s">
        <v>121813</v>
      </c>
      <c r="G54872">
        <v>2.5164160000000002E-6</v>
      </c>
      <c r="H54872" t="s">
        <v>32622</v>
      </c>
      <c r="I54872" t="s">
        <v>157104</v>
      </c>
      <c r="J54872" s="2" t="s">
        <v>200429</v>
      </c>
      <c r="K54872" t="s">
        <v>220324</v>
      </c>
      <c r="L54872" t="s">
        <v>228704</v>
      </c>
      <c r="M54872" t="s">
        <v>8</v>
      </c>
      <c r="N54872" t="s">
        <v>228841</v>
      </c>
      <c r="O54872" t="s">
        <v>229137</v>
      </c>
      <c r="P54872" t="s">
        <v>229137</v>
      </c>
      <c r="R54872" t="s">
        <v>220324</v>
      </c>
      <c r="S54872" t="s">
        <v>212718</v>
      </c>
    </row>
    <row r="54873" spans="1:19" x14ac:dyDescent="0.35">
      <c r="A54873" s="1">
        <v>68264</v>
      </c>
      <c r="B54873" t="s">
        <v>32623</v>
      </c>
      <c r="C54873" t="s">
        <v>100122</v>
      </c>
      <c r="D54873" t="s">
        <v>5</v>
      </c>
      <c r="F54873" t="s">
        <v>121472</v>
      </c>
      <c r="G54873">
        <v>2.6378700000000002E-6</v>
      </c>
      <c r="H54873" t="s">
        <v>32623</v>
      </c>
      <c r="I54873" t="s">
        <v>157105</v>
      </c>
      <c r="J54873" s="2" t="s">
        <v>200430</v>
      </c>
      <c r="K54873" t="s">
        <v>220345</v>
      </c>
      <c r="L54873" t="s">
        <v>228704</v>
      </c>
      <c r="M54873" t="s">
        <v>8</v>
      </c>
      <c r="N54873" t="s">
        <v>228848</v>
      </c>
      <c r="O54873" t="s">
        <v>229133</v>
      </c>
      <c r="P54873" t="s">
        <v>231835</v>
      </c>
      <c r="Q54873" t="s">
        <v>120315</v>
      </c>
      <c r="R54873" t="s">
        <v>220324</v>
      </c>
      <c r="S54873" t="s">
        <v>212718</v>
      </c>
    </row>
    <row r="54874" spans="1:19" x14ac:dyDescent="0.35">
      <c r="A54874" s="1">
        <v>68265</v>
      </c>
      <c r="B54874" t="s">
        <v>32623</v>
      </c>
      <c r="C54874" t="s">
        <v>100123</v>
      </c>
      <c r="D54874" t="s">
        <v>5</v>
      </c>
      <c r="E54874" t="s">
        <v>119955</v>
      </c>
      <c r="F54874" t="s">
        <v>123501</v>
      </c>
      <c r="G54874">
        <v>1.7E-5</v>
      </c>
      <c r="H54874" t="s">
        <v>32623</v>
      </c>
      <c r="I54874" t="s">
        <v>157105</v>
      </c>
      <c r="J54874" s="2" t="s">
        <v>200430</v>
      </c>
      <c r="K54874" t="s">
        <v>220345</v>
      </c>
      <c r="L54874" t="s">
        <v>228704</v>
      </c>
      <c r="M54874" t="s">
        <v>8</v>
      </c>
      <c r="N54874" t="s">
        <v>228848</v>
      </c>
      <c r="O54874" t="s">
        <v>229133</v>
      </c>
      <c r="P54874" t="s">
        <v>231835</v>
      </c>
      <c r="Q54874" t="s">
        <v>120315</v>
      </c>
      <c r="R54874" t="s">
        <v>220324</v>
      </c>
      <c r="S54874" t="s">
        <v>212718</v>
      </c>
    </row>
    <row r="54875" spans="1:19" x14ac:dyDescent="0.35">
      <c r="A54875" s="1">
        <v>68266</v>
      </c>
      <c r="B54875" t="s">
        <v>32623</v>
      </c>
      <c r="C54875" t="s">
        <v>100124</v>
      </c>
      <c r="D54875" t="s">
        <v>5</v>
      </c>
      <c r="F54875" t="s">
        <v>122262</v>
      </c>
      <c r="G54875">
        <v>6.2476430000000002E-6</v>
      </c>
      <c r="H54875" t="s">
        <v>32623</v>
      </c>
      <c r="I54875" t="s">
        <v>157105</v>
      </c>
      <c r="J54875" s="2" t="s">
        <v>200430</v>
      </c>
      <c r="K54875" t="s">
        <v>220345</v>
      </c>
      <c r="L54875" t="s">
        <v>228704</v>
      </c>
      <c r="M54875" t="s">
        <v>8</v>
      </c>
      <c r="N54875" t="s">
        <v>228848</v>
      </c>
      <c r="O54875" t="s">
        <v>229133</v>
      </c>
      <c r="P54875" t="s">
        <v>231835</v>
      </c>
      <c r="Q54875" t="s">
        <v>120315</v>
      </c>
      <c r="R54875" t="s">
        <v>220324</v>
      </c>
      <c r="S54875" t="s">
        <v>212718</v>
      </c>
    </row>
    <row r="54876" spans="1:19" x14ac:dyDescent="0.35">
      <c r="A54876" s="1">
        <v>68267</v>
      </c>
      <c r="B54876" t="s">
        <v>32623</v>
      </c>
      <c r="C54876" t="s">
        <v>100125</v>
      </c>
      <c r="D54876" t="s">
        <v>5</v>
      </c>
      <c r="F54876" t="s">
        <v>122320</v>
      </c>
      <c r="G54876">
        <v>3.9122500000000001E-7</v>
      </c>
      <c r="H54876" t="s">
        <v>32623</v>
      </c>
      <c r="I54876" t="s">
        <v>157105</v>
      </c>
      <c r="J54876" s="2" t="s">
        <v>200430</v>
      </c>
      <c r="K54876" t="s">
        <v>220345</v>
      </c>
      <c r="L54876" t="s">
        <v>228704</v>
      </c>
      <c r="M54876" t="s">
        <v>8</v>
      </c>
      <c r="N54876" t="s">
        <v>228848</v>
      </c>
      <c r="O54876" t="s">
        <v>229133</v>
      </c>
      <c r="P54876" t="s">
        <v>231835</v>
      </c>
      <c r="Q54876" t="s">
        <v>120315</v>
      </c>
      <c r="R54876" t="s">
        <v>220324</v>
      </c>
      <c r="S54876" t="s">
        <v>212718</v>
      </c>
    </row>
    <row r="54877" spans="1:19" x14ac:dyDescent="0.35">
      <c r="A54877" s="1">
        <v>68268</v>
      </c>
      <c r="B54877" t="s">
        <v>32623</v>
      </c>
      <c r="C54877" t="s">
        <v>100126</v>
      </c>
      <c r="D54877" t="s">
        <v>5</v>
      </c>
      <c r="E54877" t="s">
        <v>119954</v>
      </c>
      <c r="F54877" t="s">
        <v>121017</v>
      </c>
      <c r="G54877">
        <v>3.0000000000000001E-6</v>
      </c>
      <c r="H54877" t="s">
        <v>32623</v>
      </c>
      <c r="I54877" t="s">
        <v>157105</v>
      </c>
      <c r="J54877" s="2" t="s">
        <v>200430</v>
      </c>
      <c r="K54877" t="s">
        <v>220345</v>
      </c>
      <c r="L54877" t="s">
        <v>228704</v>
      </c>
      <c r="M54877" t="s">
        <v>8</v>
      </c>
      <c r="N54877" t="s">
        <v>228848</v>
      </c>
      <c r="O54877" t="s">
        <v>229133</v>
      </c>
      <c r="P54877" t="s">
        <v>231835</v>
      </c>
      <c r="Q54877" t="s">
        <v>120315</v>
      </c>
      <c r="R54877" t="s">
        <v>220324</v>
      </c>
      <c r="S54877" t="s">
        <v>212718</v>
      </c>
    </row>
    <row r="54878" spans="1:19" x14ac:dyDescent="0.35">
      <c r="A54878" s="1">
        <v>68269</v>
      </c>
      <c r="B54878" t="s">
        <v>32623</v>
      </c>
      <c r="C54878" t="s">
        <v>100127</v>
      </c>
      <c r="D54878" t="s">
        <v>5</v>
      </c>
      <c r="F54878" t="s">
        <v>121793</v>
      </c>
      <c r="G54878">
        <v>6.5000000000000002E-7</v>
      </c>
      <c r="H54878" t="s">
        <v>32623</v>
      </c>
      <c r="I54878" t="s">
        <v>157105</v>
      </c>
      <c r="J54878" s="2" t="s">
        <v>200430</v>
      </c>
      <c r="K54878" t="s">
        <v>220345</v>
      </c>
      <c r="L54878" t="s">
        <v>228704</v>
      </c>
      <c r="M54878" t="s">
        <v>8</v>
      </c>
      <c r="N54878" t="s">
        <v>228848</v>
      </c>
      <c r="O54878" t="s">
        <v>229133</v>
      </c>
      <c r="P54878" t="s">
        <v>231835</v>
      </c>
      <c r="Q54878" t="s">
        <v>120315</v>
      </c>
      <c r="R54878" t="s">
        <v>220324</v>
      </c>
      <c r="S54878" t="s">
        <v>212718</v>
      </c>
    </row>
    <row r="54879" spans="1:19" x14ac:dyDescent="0.35">
      <c r="A54879" s="1">
        <v>68270</v>
      </c>
      <c r="B54879" t="s">
        <v>32624</v>
      </c>
      <c r="C54879" t="s">
        <v>100128</v>
      </c>
      <c r="D54879" t="s">
        <v>4</v>
      </c>
      <c r="F54879" t="s">
        <v>121343</v>
      </c>
      <c r="G54879">
        <v>1.5999999999999999E-6</v>
      </c>
      <c r="H54879" t="s">
        <v>32624</v>
      </c>
      <c r="I54879" t="s">
        <v>157106</v>
      </c>
      <c r="J54879" s="2" t="s">
        <v>200431</v>
      </c>
      <c r="K54879" t="s">
        <v>220334</v>
      </c>
      <c r="L54879" t="s">
        <v>228706</v>
      </c>
      <c r="R54879" t="s">
        <v>220324</v>
      </c>
      <c r="S54879" t="s">
        <v>212718</v>
      </c>
    </row>
    <row r="54880" spans="1:19" x14ac:dyDescent="0.35">
      <c r="A54880" s="1">
        <v>68271</v>
      </c>
      <c r="B54880" t="s">
        <v>32625</v>
      </c>
      <c r="C54880" t="s">
        <v>100129</v>
      </c>
      <c r="D54880" t="s">
        <v>5</v>
      </c>
      <c r="F54880" t="s">
        <v>122122</v>
      </c>
      <c r="G54880">
        <v>1.6E-7</v>
      </c>
      <c r="H54880" t="s">
        <v>32625</v>
      </c>
      <c r="I54880" t="s">
        <v>157107</v>
      </c>
      <c r="J54880" s="2" t="s">
        <v>200432</v>
      </c>
      <c r="K54880" t="s">
        <v>220324</v>
      </c>
      <c r="L54880" t="s">
        <v>228704</v>
      </c>
      <c r="M54880" t="s">
        <v>8</v>
      </c>
      <c r="N54880" t="s">
        <v>228832</v>
      </c>
      <c r="O54880" t="s">
        <v>229111</v>
      </c>
      <c r="P54880" t="s">
        <v>230079</v>
      </c>
      <c r="Q54880" t="s">
        <v>121720</v>
      </c>
      <c r="R54880" t="s">
        <v>220324</v>
      </c>
      <c r="S54880" t="s">
        <v>212718</v>
      </c>
    </row>
    <row r="54881" spans="1:19" x14ac:dyDescent="0.35">
      <c r="A54881" s="1">
        <v>68272</v>
      </c>
      <c r="B54881" t="s">
        <v>32625</v>
      </c>
      <c r="C54881" t="s">
        <v>100130</v>
      </c>
      <c r="D54881" t="s">
        <v>5</v>
      </c>
      <c r="F54881" t="s">
        <v>121200</v>
      </c>
      <c r="G54881">
        <v>6.8227499999999996E-7</v>
      </c>
      <c r="H54881" t="s">
        <v>32625</v>
      </c>
      <c r="I54881" t="s">
        <v>157107</v>
      </c>
      <c r="J54881" s="2" t="s">
        <v>200432</v>
      </c>
      <c r="K54881" t="s">
        <v>220324</v>
      </c>
      <c r="L54881" t="s">
        <v>228704</v>
      </c>
      <c r="M54881" t="s">
        <v>8</v>
      </c>
      <c r="N54881" t="s">
        <v>228832</v>
      </c>
      <c r="O54881" t="s">
        <v>229111</v>
      </c>
      <c r="P54881" t="s">
        <v>230079</v>
      </c>
      <c r="Q54881" t="s">
        <v>121720</v>
      </c>
      <c r="R54881" t="s">
        <v>220324</v>
      </c>
      <c r="S54881" t="s">
        <v>212718</v>
      </c>
    </row>
    <row r="54882" spans="1:19" x14ac:dyDescent="0.35">
      <c r="A54882" s="1">
        <v>68273</v>
      </c>
      <c r="B54882" t="s">
        <v>32625</v>
      </c>
      <c r="C54882" t="s">
        <v>100131</v>
      </c>
      <c r="D54882" t="s">
        <v>5</v>
      </c>
      <c r="F54882" t="s">
        <v>120222</v>
      </c>
      <c r="G54882">
        <v>7.9913399999999999E-7</v>
      </c>
      <c r="H54882" t="s">
        <v>32625</v>
      </c>
      <c r="I54882" t="s">
        <v>157107</v>
      </c>
      <c r="J54882" s="2" t="s">
        <v>200432</v>
      </c>
      <c r="K54882" t="s">
        <v>220324</v>
      </c>
      <c r="L54882" t="s">
        <v>228704</v>
      </c>
      <c r="M54882" t="s">
        <v>8</v>
      </c>
      <c r="N54882" t="s">
        <v>228832</v>
      </c>
      <c r="O54882" t="s">
        <v>229111</v>
      </c>
      <c r="P54882" t="s">
        <v>230079</v>
      </c>
      <c r="Q54882" t="s">
        <v>121720</v>
      </c>
      <c r="R54882" t="s">
        <v>220324</v>
      </c>
      <c r="S54882" t="s">
        <v>212718</v>
      </c>
    </row>
    <row r="54883" spans="1:19" x14ac:dyDescent="0.35">
      <c r="A54883" s="1">
        <v>68274</v>
      </c>
      <c r="B54883" t="s">
        <v>32626</v>
      </c>
      <c r="C54883" t="s">
        <v>100132</v>
      </c>
      <c r="D54883" t="s">
        <v>4</v>
      </c>
      <c r="F54883" t="s">
        <v>120920</v>
      </c>
      <c r="G54883">
        <v>3.4999999999999998E-7</v>
      </c>
      <c r="H54883" t="s">
        <v>32626</v>
      </c>
      <c r="I54883" t="s">
        <v>157108</v>
      </c>
      <c r="J54883" s="2" t="s">
        <v>200433</v>
      </c>
      <c r="K54883" t="s">
        <v>220334</v>
      </c>
      <c r="L54883" t="s">
        <v>228704</v>
      </c>
      <c r="M54883" t="s">
        <v>228716</v>
      </c>
      <c r="N54883" t="s">
        <v>228843</v>
      </c>
      <c r="O54883" t="s">
        <v>229128</v>
      </c>
      <c r="P54883" t="s">
        <v>229128</v>
      </c>
      <c r="Q54883" t="s">
        <v>120239</v>
      </c>
      <c r="R54883" t="s">
        <v>220324</v>
      </c>
      <c r="S54883" t="s">
        <v>212718</v>
      </c>
    </row>
    <row r="54884" spans="1:19" x14ac:dyDescent="0.35">
      <c r="A54884" s="1">
        <v>68275</v>
      </c>
      <c r="B54884" t="s">
        <v>32627</v>
      </c>
      <c r="C54884" t="s">
        <v>100133</v>
      </c>
      <c r="D54884" t="s">
        <v>5</v>
      </c>
      <c r="F54884" t="s">
        <v>120233</v>
      </c>
      <c r="G54884">
        <v>1.9999999999999999E-6</v>
      </c>
      <c r="H54884" t="s">
        <v>32627</v>
      </c>
      <c r="I54884" t="s">
        <v>157109</v>
      </c>
      <c r="J54884" s="2" t="s">
        <v>200434</v>
      </c>
      <c r="K54884" t="s">
        <v>220343</v>
      </c>
      <c r="L54884" t="s">
        <v>228705</v>
      </c>
      <c r="M54884" t="s">
        <v>8</v>
      </c>
      <c r="N54884" t="s">
        <v>228828</v>
      </c>
      <c r="O54884" t="s">
        <v>229108</v>
      </c>
      <c r="P54884" t="s">
        <v>230108</v>
      </c>
      <c r="Q54884" t="s">
        <v>120004</v>
      </c>
      <c r="R54884" t="s">
        <v>220324</v>
      </c>
      <c r="S54884" t="s">
        <v>212718</v>
      </c>
    </row>
    <row r="54885" spans="1:19" x14ac:dyDescent="0.35">
      <c r="A54885" s="1">
        <v>68278</v>
      </c>
      <c r="B54885" t="s">
        <v>32628</v>
      </c>
      <c r="C54885" t="s">
        <v>100134</v>
      </c>
      <c r="D54885" t="s">
        <v>5</v>
      </c>
      <c r="E54885" t="s">
        <v>119955</v>
      </c>
      <c r="F54885" t="s">
        <v>119996</v>
      </c>
      <c r="G54885">
        <v>3.0000000000000001E-6</v>
      </c>
      <c r="H54885" t="s">
        <v>32628</v>
      </c>
      <c r="I54885" t="s">
        <v>157110</v>
      </c>
      <c r="J54885" s="2" t="s">
        <v>200435</v>
      </c>
      <c r="K54885" t="s">
        <v>220346</v>
      </c>
      <c r="L54885" t="s">
        <v>228704</v>
      </c>
      <c r="M54885" t="s">
        <v>8</v>
      </c>
      <c r="N54885" t="s">
        <v>228828</v>
      </c>
      <c r="O54885" t="s">
        <v>229113</v>
      </c>
      <c r="P54885" t="s">
        <v>230103</v>
      </c>
      <c r="Q54885" t="s">
        <v>121916</v>
      </c>
      <c r="R54885" t="s">
        <v>220324</v>
      </c>
      <c r="S54885" t="s">
        <v>212718</v>
      </c>
    </row>
    <row r="54886" spans="1:19" x14ac:dyDescent="0.35">
      <c r="A54886" s="1">
        <v>68279</v>
      </c>
      <c r="B54886" t="s">
        <v>32628</v>
      </c>
      <c r="C54886" t="s">
        <v>100135</v>
      </c>
      <c r="D54886" t="s">
        <v>5</v>
      </c>
      <c r="E54886" t="s">
        <v>119954</v>
      </c>
      <c r="F54886" t="s">
        <v>121556</v>
      </c>
      <c r="G54886">
        <v>2.0000000000000002E-5</v>
      </c>
      <c r="H54886" t="s">
        <v>32628</v>
      </c>
      <c r="I54886" t="s">
        <v>157110</v>
      </c>
      <c r="J54886" s="2" t="s">
        <v>200435</v>
      </c>
      <c r="K54886" t="s">
        <v>220346</v>
      </c>
      <c r="L54886" t="s">
        <v>228704</v>
      </c>
      <c r="M54886" t="s">
        <v>8</v>
      </c>
      <c r="N54886" t="s">
        <v>228828</v>
      </c>
      <c r="O54886" t="s">
        <v>229113</v>
      </c>
      <c r="P54886" t="s">
        <v>230103</v>
      </c>
      <c r="Q54886" t="s">
        <v>121916</v>
      </c>
      <c r="R54886" t="s">
        <v>220324</v>
      </c>
      <c r="S54886" t="s">
        <v>212718</v>
      </c>
    </row>
    <row r="54887" spans="1:19" x14ac:dyDescent="0.35">
      <c r="A54887" s="1">
        <v>68280</v>
      </c>
      <c r="B54887" t="s">
        <v>32629</v>
      </c>
      <c r="C54887" t="s">
        <v>100136</v>
      </c>
      <c r="D54887" t="s">
        <v>4</v>
      </c>
      <c r="F54887" t="s">
        <v>121143</v>
      </c>
      <c r="G54887">
        <v>4.0000000000000001E-8</v>
      </c>
      <c r="H54887" t="s">
        <v>32629</v>
      </c>
      <c r="I54887" t="s">
        <v>157111</v>
      </c>
      <c r="J54887" s="2" t="s">
        <v>200436</v>
      </c>
      <c r="K54887" t="s">
        <v>220324</v>
      </c>
      <c r="L54887" t="s">
        <v>228704</v>
      </c>
      <c r="M54887" t="s">
        <v>228736</v>
      </c>
      <c r="N54887" t="s">
        <v>228836</v>
      </c>
      <c r="O54887" t="s">
        <v>229179</v>
      </c>
      <c r="P54887" t="s">
        <v>229179</v>
      </c>
      <c r="R54887" t="s">
        <v>220324</v>
      </c>
      <c r="S54887" t="s">
        <v>212718</v>
      </c>
    </row>
    <row r="54888" spans="1:19" x14ac:dyDescent="0.35">
      <c r="A54888" s="1">
        <v>68281</v>
      </c>
      <c r="B54888" t="s">
        <v>32630</v>
      </c>
      <c r="C54888" t="s">
        <v>100137</v>
      </c>
      <c r="D54888" t="s">
        <v>4</v>
      </c>
      <c r="F54888" t="s">
        <v>121383</v>
      </c>
      <c r="G54888">
        <v>5.9999999999999997E-7</v>
      </c>
      <c r="H54888" t="s">
        <v>32630</v>
      </c>
      <c r="I54888" t="s">
        <v>157112</v>
      </c>
      <c r="J54888" s="2" t="s">
        <v>200437</v>
      </c>
      <c r="K54888" t="s">
        <v>220324</v>
      </c>
      <c r="L54888" t="s">
        <v>228706</v>
      </c>
      <c r="M54888" t="s">
        <v>8</v>
      </c>
      <c r="N54888" t="s">
        <v>228910</v>
      </c>
      <c r="O54888" t="s">
        <v>229114</v>
      </c>
      <c r="P54888" t="s">
        <v>230337</v>
      </c>
      <c r="Q54888" t="s">
        <v>121023</v>
      </c>
      <c r="R54888" t="s">
        <v>220324</v>
      </c>
      <c r="S54888" t="s">
        <v>212718</v>
      </c>
    </row>
    <row r="54889" spans="1:19" x14ac:dyDescent="0.35">
      <c r="A54889" s="1">
        <v>68282</v>
      </c>
      <c r="B54889" t="s">
        <v>32631</v>
      </c>
      <c r="C54889" t="s">
        <v>100138</v>
      </c>
      <c r="D54889" t="s">
        <v>5</v>
      </c>
      <c r="E54889" t="s">
        <v>119955</v>
      </c>
      <c r="F54889" t="s">
        <v>120770</v>
      </c>
      <c r="G54889">
        <v>2.2000000000000001E-6</v>
      </c>
      <c r="H54889" t="s">
        <v>32631</v>
      </c>
      <c r="I54889" t="s">
        <v>157113</v>
      </c>
      <c r="J54889" s="2" t="s">
        <v>200438</v>
      </c>
      <c r="K54889" t="s">
        <v>220347</v>
      </c>
      <c r="L54889" t="s">
        <v>228704</v>
      </c>
      <c r="M54889" t="s">
        <v>228710</v>
      </c>
      <c r="N54889" t="s">
        <v>228897</v>
      </c>
      <c r="O54889" t="s">
        <v>229245</v>
      </c>
      <c r="P54889" t="s">
        <v>230174</v>
      </c>
      <c r="Q54889" t="s">
        <v>120819</v>
      </c>
      <c r="R54889" t="s">
        <v>220324</v>
      </c>
      <c r="S54889" t="s">
        <v>212718</v>
      </c>
    </row>
    <row r="54890" spans="1:19" x14ac:dyDescent="0.35">
      <c r="A54890" s="1">
        <v>68283</v>
      </c>
      <c r="B54890" t="s">
        <v>32631</v>
      </c>
      <c r="C54890" t="s">
        <v>100139</v>
      </c>
      <c r="D54890" t="s">
        <v>4</v>
      </c>
      <c r="F54890" t="s">
        <v>120819</v>
      </c>
      <c r="G54890">
        <v>1.1999999999999999E-7</v>
      </c>
      <c r="H54890" t="s">
        <v>32631</v>
      </c>
      <c r="I54890" t="s">
        <v>157113</v>
      </c>
      <c r="J54890" s="2" t="s">
        <v>200438</v>
      </c>
      <c r="K54890" t="s">
        <v>220347</v>
      </c>
      <c r="L54890" t="s">
        <v>228704</v>
      </c>
      <c r="M54890" t="s">
        <v>228710</v>
      </c>
      <c r="N54890" t="s">
        <v>228897</v>
      </c>
      <c r="O54890" t="s">
        <v>229245</v>
      </c>
      <c r="P54890" t="s">
        <v>230174</v>
      </c>
      <c r="Q54890" t="s">
        <v>120819</v>
      </c>
      <c r="R54890" t="s">
        <v>220324</v>
      </c>
      <c r="S54890" t="s">
        <v>212718</v>
      </c>
    </row>
    <row r="54891" spans="1:19" x14ac:dyDescent="0.35">
      <c r="A54891" s="1">
        <v>68284</v>
      </c>
      <c r="B54891" t="s">
        <v>32632</v>
      </c>
      <c r="C54891" t="s">
        <v>100140</v>
      </c>
      <c r="D54891" t="s">
        <v>5</v>
      </c>
      <c r="E54891" t="s">
        <v>119954</v>
      </c>
      <c r="F54891" t="s">
        <v>122091</v>
      </c>
      <c r="G54891">
        <v>6.9999999999999999E-6</v>
      </c>
      <c r="H54891" t="s">
        <v>32632</v>
      </c>
      <c r="I54891" t="s">
        <v>157114</v>
      </c>
      <c r="K54891" t="s">
        <v>220324</v>
      </c>
      <c r="L54891" t="s">
        <v>228704</v>
      </c>
      <c r="M54891" t="s">
        <v>8</v>
      </c>
      <c r="N54891" t="s">
        <v>228828</v>
      </c>
      <c r="O54891" t="s">
        <v>229113</v>
      </c>
      <c r="P54891" t="s">
        <v>230081</v>
      </c>
      <c r="Q54891" t="s">
        <v>122295</v>
      </c>
      <c r="R54891" t="s">
        <v>220324</v>
      </c>
      <c r="S54891" t="s">
        <v>212718</v>
      </c>
    </row>
    <row r="54892" spans="1:19" x14ac:dyDescent="0.35">
      <c r="A54892" s="1">
        <v>68285</v>
      </c>
      <c r="B54892" t="s">
        <v>32632</v>
      </c>
      <c r="C54892" t="s">
        <v>100141</v>
      </c>
      <c r="D54892" t="s">
        <v>5</v>
      </c>
      <c r="E54892" t="s">
        <v>119955</v>
      </c>
      <c r="F54892" t="s">
        <v>123142</v>
      </c>
      <c r="G54892">
        <v>3.0000000000000001E-6</v>
      </c>
      <c r="H54892" t="s">
        <v>32632</v>
      </c>
      <c r="I54892" t="s">
        <v>157114</v>
      </c>
      <c r="K54892" t="s">
        <v>220324</v>
      </c>
      <c r="L54892" t="s">
        <v>228704</v>
      </c>
      <c r="M54892" t="s">
        <v>8</v>
      </c>
      <c r="N54892" t="s">
        <v>228828</v>
      </c>
      <c r="O54892" t="s">
        <v>229113</v>
      </c>
      <c r="P54892" t="s">
        <v>230081</v>
      </c>
      <c r="Q54892" t="s">
        <v>122295</v>
      </c>
      <c r="R54892" t="s">
        <v>220324</v>
      </c>
      <c r="S54892" t="s">
        <v>212718</v>
      </c>
    </row>
    <row r="54893" spans="1:19" x14ac:dyDescent="0.35">
      <c r="A54893" s="1">
        <v>68286</v>
      </c>
      <c r="B54893" t="s">
        <v>32633</v>
      </c>
      <c r="C54893" t="s">
        <v>100142</v>
      </c>
      <c r="D54893" t="s">
        <v>3</v>
      </c>
      <c r="F54893" t="s">
        <v>120168</v>
      </c>
      <c r="G54893">
        <v>4.4000000000000002E-6</v>
      </c>
      <c r="H54893" t="s">
        <v>32633</v>
      </c>
      <c r="I54893" t="s">
        <v>157115</v>
      </c>
      <c r="J54893" s="2" t="s">
        <v>200439</v>
      </c>
      <c r="K54893" t="s">
        <v>220324</v>
      </c>
      <c r="L54893" t="s">
        <v>228705</v>
      </c>
      <c r="M54893" t="s">
        <v>8</v>
      </c>
      <c r="N54893" t="s">
        <v>228828</v>
      </c>
      <c r="O54893" t="s">
        <v>229113</v>
      </c>
      <c r="P54893" t="s">
        <v>230081</v>
      </c>
      <c r="Q54893" t="s">
        <v>121938</v>
      </c>
      <c r="R54893" t="s">
        <v>220324</v>
      </c>
      <c r="S54893" t="s">
        <v>212718</v>
      </c>
    </row>
    <row r="54894" spans="1:19" x14ac:dyDescent="0.35">
      <c r="A54894" s="1">
        <v>68287</v>
      </c>
      <c r="B54894" t="s">
        <v>32633</v>
      </c>
      <c r="C54894" t="s">
        <v>100143</v>
      </c>
      <c r="D54894" t="s">
        <v>3</v>
      </c>
      <c r="F54894" t="s">
        <v>120327</v>
      </c>
      <c r="G54894">
        <v>3.8E-6</v>
      </c>
      <c r="H54894" t="s">
        <v>32633</v>
      </c>
      <c r="I54894" t="s">
        <v>157115</v>
      </c>
      <c r="J54894" s="2" t="s">
        <v>200439</v>
      </c>
      <c r="K54894" t="s">
        <v>220324</v>
      </c>
      <c r="L54894" t="s">
        <v>228705</v>
      </c>
      <c r="M54894" t="s">
        <v>8</v>
      </c>
      <c r="N54894" t="s">
        <v>228828</v>
      </c>
      <c r="O54894" t="s">
        <v>229113</v>
      </c>
      <c r="P54894" t="s">
        <v>230081</v>
      </c>
      <c r="Q54894" t="s">
        <v>121938</v>
      </c>
      <c r="R54894" t="s">
        <v>220324</v>
      </c>
      <c r="S54894" t="s">
        <v>212718</v>
      </c>
    </row>
    <row r="54895" spans="1:19" x14ac:dyDescent="0.35">
      <c r="A54895" s="1">
        <v>68288</v>
      </c>
      <c r="B54895" t="s">
        <v>32633</v>
      </c>
      <c r="C54895" t="s">
        <v>100144</v>
      </c>
      <c r="D54895" t="s">
        <v>3</v>
      </c>
      <c r="F54895" t="s">
        <v>120107</v>
      </c>
      <c r="G54895">
        <v>2.5000000000000001E-5</v>
      </c>
      <c r="H54895" t="s">
        <v>32633</v>
      </c>
      <c r="I54895" t="s">
        <v>157115</v>
      </c>
      <c r="J54895" s="2" t="s">
        <v>200439</v>
      </c>
      <c r="K54895" t="s">
        <v>220324</v>
      </c>
      <c r="L54895" t="s">
        <v>228705</v>
      </c>
      <c r="M54895" t="s">
        <v>8</v>
      </c>
      <c r="N54895" t="s">
        <v>228828</v>
      </c>
      <c r="O54895" t="s">
        <v>229113</v>
      </c>
      <c r="P54895" t="s">
        <v>230081</v>
      </c>
      <c r="Q54895" t="s">
        <v>121938</v>
      </c>
      <c r="R54895" t="s">
        <v>220324</v>
      </c>
      <c r="S54895" t="s">
        <v>212718</v>
      </c>
    </row>
    <row r="54896" spans="1:19" x14ac:dyDescent="0.35">
      <c r="A54896" s="1">
        <v>68289</v>
      </c>
      <c r="B54896" t="s">
        <v>32633</v>
      </c>
      <c r="C54896" t="s">
        <v>100145</v>
      </c>
      <c r="D54896" t="s">
        <v>3</v>
      </c>
      <c r="F54896" t="s">
        <v>120033</v>
      </c>
      <c r="G54896">
        <v>7.4999999999999993E-5</v>
      </c>
      <c r="H54896" t="s">
        <v>32633</v>
      </c>
      <c r="I54896" t="s">
        <v>157115</v>
      </c>
      <c r="J54896" s="2" t="s">
        <v>200439</v>
      </c>
      <c r="K54896" t="s">
        <v>220324</v>
      </c>
      <c r="L54896" t="s">
        <v>228705</v>
      </c>
      <c r="M54896" t="s">
        <v>8</v>
      </c>
      <c r="N54896" t="s">
        <v>228828</v>
      </c>
      <c r="O54896" t="s">
        <v>229113</v>
      </c>
      <c r="P54896" t="s">
        <v>230081</v>
      </c>
      <c r="Q54896" t="s">
        <v>121938</v>
      </c>
      <c r="R54896" t="s">
        <v>220324</v>
      </c>
      <c r="S54896" t="s">
        <v>212718</v>
      </c>
    </row>
    <row r="54897" spans="1:19" x14ac:dyDescent="0.35">
      <c r="A54897" s="1">
        <v>68290</v>
      </c>
      <c r="B54897" t="s">
        <v>32633</v>
      </c>
      <c r="C54897" t="s">
        <v>100146</v>
      </c>
      <c r="D54897" t="s">
        <v>5</v>
      </c>
      <c r="F54897" t="s">
        <v>122660</v>
      </c>
      <c r="G54897">
        <v>1.7499999999999998E-5</v>
      </c>
      <c r="H54897" t="s">
        <v>32633</v>
      </c>
      <c r="I54897" t="s">
        <v>157115</v>
      </c>
      <c r="J54897" s="2" t="s">
        <v>200439</v>
      </c>
      <c r="K54897" t="s">
        <v>220324</v>
      </c>
      <c r="L54897" t="s">
        <v>228705</v>
      </c>
      <c r="M54897" t="s">
        <v>8</v>
      </c>
      <c r="N54897" t="s">
        <v>228828</v>
      </c>
      <c r="O54897" t="s">
        <v>229113</v>
      </c>
      <c r="P54897" t="s">
        <v>230081</v>
      </c>
      <c r="Q54897" t="s">
        <v>121938</v>
      </c>
      <c r="R54897" t="s">
        <v>220324</v>
      </c>
      <c r="S54897" t="s">
        <v>212718</v>
      </c>
    </row>
    <row r="54898" spans="1:19" x14ac:dyDescent="0.35">
      <c r="A54898" s="1">
        <v>68291</v>
      </c>
      <c r="B54898" t="s">
        <v>32634</v>
      </c>
      <c r="C54898" t="s">
        <v>100147</v>
      </c>
      <c r="D54898" t="s">
        <v>5</v>
      </c>
      <c r="E54898" t="s">
        <v>119955</v>
      </c>
      <c r="F54898" t="s">
        <v>122185</v>
      </c>
      <c r="G54898">
        <v>1.9999999999999999E-6</v>
      </c>
      <c r="H54898" t="s">
        <v>32634</v>
      </c>
      <c r="I54898" t="s">
        <v>157116</v>
      </c>
      <c r="J54898" s="2" t="s">
        <v>200440</v>
      </c>
      <c r="K54898" t="s">
        <v>220348</v>
      </c>
      <c r="L54898" t="s">
        <v>228704</v>
      </c>
      <c r="M54898" t="s">
        <v>8</v>
      </c>
      <c r="N54898" t="s">
        <v>228867</v>
      </c>
      <c r="O54898" t="s">
        <v>229163</v>
      </c>
      <c r="P54898" t="s">
        <v>229884</v>
      </c>
      <c r="Q54898" t="s">
        <v>122256</v>
      </c>
      <c r="R54898" t="s">
        <v>220324</v>
      </c>
      <c r="S54898" t="s">
        <v>212718</v>
      </c>
    </row>
    <row r="54899" spans="1:19" x14ac:dyDescent="0.35">
      <c r="A54899" s="1">
        <v>68292</v>
      </c>
      <c r="B54899" t="s">
        <v>32634</v>
      </c>
      <c r="C54899" t="s">
        <v>100148</v>
      </c>
      <c r="D54899" t="s">
        <v>5</v>
      </c>
      <c r="E54899" t="s">
        <v>119956</v>
      </c>
      <c r="F54899" t="s">
        <v>121270</v>
      </c>
      <c r="G54899">
        <v>3.60002E-6</v>
      </c>
      <c r="H54899" t="s">
        <v>32634</v>
      </c>
      <c r="I54899" t="s">
        <v>157116</v>
      </c>
      <c r="J54899" s="2" t="s">
        <v>200440</v>
      </c>
      <c r="K54899" t="s">
        <v>220348</v>
      </c>
      <c r="L54899" t="s">
        <v>228704</v>
      </c>
      <c r="M54899" t="s">
        <v>8</v>
      </c>
      <c r="N54899" t="s">
        <v>228867</v>
      </c>
      <c r="O54899" t="s">
        <v>229163</v>
      </c>
      <c r="P54899" t="s">
        <v>229884</v>
      </c>
      <c r="Q54899" t="s">
        <v>122256</v>
      </c>
      <c r="R54899" t="s">
        <v>220324</v>
      </c>
      <c r="S54899" t="s">
        <v>212718</v>
      </c>
    </row>
    <row r="54900" spans="1:19" x14ac:dyDescent="0.35">
      <c r="A54900" s="1">
        <v>68293</v>
      </c>
      <c r="B54900" t="s">
        <v>32634</v>
      </c>
      <c r="C54900" t="s">
        <v>100149</v>
      </c>
      <c r="D54900" t="s">
        <v>5</v>
      </c>
      <c r="E54900" t="s">
        <v>119954</v>
      </c>
      <c r="F54900" t="s">
        <v>124106</v>
      </c>
      <c r="G54900">
        <v>3.0000000000000001E-6</v>
      </c>
      <c r="H54900" t="s">
        <v>32634</v>
      </c>
      <c r="I54900" t="s">
        <v>157116</v>
      </c>
      <c r="J54900" s="2" t="s">
        <v>200440</v>
      </c>
      <c r="K54900" t="s">
        <v>220348</v>
      </c>
      <c r="L54900" t="s">
        <v>228704</v>
      </c>
      <c r="M54900" t="s">
        <v>8</v>
      </c>
      <c r="N54900" t="s">
        <v>228867</v>
      </c>
      <c r="O54900" t="s">
        <v>229163</v>
      </c>
      <c r="P54900" t="s">
        <v>229884</v>
      </c>
      <c r="Q54900" t="s">
        <v>122256</v>
      </c>
      <c r="R54900" t="s">
        <v>220324</v>
      </c>
      <c r="S54900" t="s">
        <v>212718</v>
      </c>
    </row>
    <row r="54901" spans="1:19" x14ac:dyDescent="0.35">
      <c r="A54901" s="1">
        <v>68294</v>
      </c>
      <c r="B54901" t="s">
        <v>32635</v>
      </c>
      <c r="C54901" t="s">
        <v>100150</v>
      </c>
      <c r="D54901" t="s">
        <v>5</v>
      </c>
      <c r="F54901" t="s">
        <v>122932</v>
      </c>
      <c r="G54901">
        <v>1.395E-7</v>
      </c>
      <c r="H54901" t="s">
        <v>32635</v>
      </c>
      <c r="I54901" t="s">
        <v>157117</v>
      </c>
      <c r="J54901" s="2" t="s">
        <v>200441</v>
      </c>
      <c r="K54901" t="s">
        <v>220324</v>
      </c>
      <c r="L54901" t="s">
        <v>228704</v>
      </c>
      <c r="M54901" t="s">
        <v>8</v>
      </c>
      <c r="N54901" t="s">
        <v>228867</v>
      </c>
      <c r="O54901" t="s">
        <v>229522</v>
      </c>
      <c r="P54901" t="s">
        <v>229522</v>
      </c>
      <c r="Q54901" t="s">
        <v>121322</v>
      </c>
      <c r="R54901" t="s">
        <v>220324</v>
      </c>
      <c r="S54901" t="s">
        <v>212718</v>
      </c>
    </row>
    <row r="54902" spans="1:19" x14ac:dyDescent="0.35">
      <c r="A54902" s="1">
        <v>68296</v>
      </c>
      <c r="B54902" t="s">
        <v>32636</v>
      </c>
      <c r="C54902" t="s">
        <v>100151</v>
      </c>
      <c r="D54902" t="s">
        <v>4</v>
      </c>
      <c r="F54902" t="s">
        <v>120027</v>
      </c>
      <c r="G54902">
        <v>5.0222999999999999E-8</v>
      </c>
      <c r="H54902" t="s">
        <v>32636</v>
      </c>
      <c r="I54902" t="s">
        <v>157118</v>
      </c>
      <c r="J54902" s="2" t="s">
        <v>200442</v>
      </c>
      <c r="K54902" t="s">
        <v>220324</v>
      </c>
      <c r="L54902" t="s">
        <v>228704</v>
      </c>
      <c r="M54902" t="s">
        <v>10</v>
      </c>
      <c r="N54902" t="s">
        <v>228827</v>
      </c>
      <c r="O54902" t="s">
        <v>229107</v>
      </c>
      <c r="P54902" t="s">
        <v>229107</v>
      </c>
      <c r="Q54902" t="s">
        <v>120054</v>
      </c>
      <c r="R54902" t="s">
        <v>220324</v>
      </c>
      <c r="S54902" t="s">
        <v>212718</v>
      </c>
    </row>
    <row r="54903" spans="1:19" x14ac:dyDescent="0.35">
      <c r="A54903" s="1">
        <v>68298</v>
      </c>
      <c r="B54903" t="s">
        <v>32636</v>
      </c>
      <c r="C54903" t="s">
        <v>100152</v>
      </c>
      <c r="D54903" t="s">
        <v>4</v>
      </c>
      <c r="F54903" t="s">
        <v>120189</v>
      </c>
      <c r="G54903">
        <v>7.8738499999999998E-7</v>
      </c>
      <c r="H54903" t="s">
        <v>32636</v>
      </c>
      <c r="I54903" t="s">
        <v>157118</v>
      </c>
      <c r="J54903" s="2" t="s">
        <v>200442</v>
      </c>
      <c r="K54903" t="s">
        <v>220324</v>
      </c>
      <c r="L54903" t="s">
        <v>228704</v>
      </c>
      <c r="M54903" t="s">
        <v>10</v>
      </c>
      <c r="N54903" t="s">
        <v>228827</v>
      </c>
      <c r="O54903" t="s">
        <v>229107</v>
      </c>
      <c r="P54903" t="s">
        <v>229107</v>
      </c>
      <c r="Q54903" t="s">
        <v>120054</v>
      </c>
      <c r="R54903" t="s">
        <v>220324</v>
      </c>
      <c r="S54903" t="s">
        <v>212718</v>
      </c>
    </row>
    <row r="54904" spans="1:19" x14ac:dyDescent="0.35">
      <c r="A54904" s="1">
        <v>68301</v>
      </c>
      <c r="B54904" t="s">
        <v>32637</v>
      </c>
      <c r="C54904" t="s">
        <v>100153</v>
      </c>
      <c r="D54904" t="s">
        <v>5</v>
      </c>
      <c r="F54904" t="s">
        <v>123574</v>
      </c>
      <c r="G54904">
        <v>7.7000000000000008E-6</v>
      </c>
      <c r="H54904" t="s">
        <v>32637</v>
      </c>
      <c r="I54904" t="s">
        <v>157119</v>
      </c>
      <c r="J54904" s="2" t="s">
        <v>200443</v>
      </c>
      <c r="K54904" t="s">
        <v>220349</v>
      </c>
      <c r="L54904" t="s">
        <v>228705</v>
      </c>
      <c r="M54904" t="s">
        <v>8</v>
      </c>
      <c r="N54904" t="s">
        <v>228828</v>
      </c>
      <c r="O54904" t="s">
        <v>229113</v>
      </c>
      <c r="P54904" t="s">
        <v>230094</v>
      </c>
      <c r="Q54904" t="s">
        <v>233303</v>
      </c>
      <c r="R54904" t="s">
        <v>220324</v>
      </c>
      <c r="S54904" t="s">
        <v>212718</v>
      </c>
    </row>
    <row r="54905" spans="1:19" x14ac:dyDescent="0.35">
      <c r="A54905" s="1">
        <v>68302</v>
      </c>
      <c r="B54905" t="s">
        <v>32638</v>
      </c>
      <c r="C54905" t="s">
        <v>100154</v>
      </c>
      <c r="D54905" t="s">
        <v>5</v>
      </c>
      <c r="F54905" t="s">
        <v>122038</v>
      </c>
      <c r="G54905">
        <v>5.0000000000000004E-6</v>
      </c>
      <c r="H54905" t="s">
        <v>32638</v>
      </c>
      <c r="I54905" t="s">
        <v>157120</v>
      </c>
      <c r="J54905" s="2" t="s">
        <v>200444</v>
      </c>
      <c r="K54905" t="s">
        <v>220324</v>
      </c>
      <c r="L54905" t="s">
        <v>228704</v>
      </c>
      <c r="M54905" t="s">
        <v>8</v>
      </c>
      <c r="N54905" t="s">
        <v>228896</v>
      </c>
      <c r="O54905" t="s">
        <v>229210</v>
      </c>
      <c r="P54905" t="s">
        <v>230461</v>
      </c>
      <c r="Q54905" t="s">
        <v>121535</v>
      </c>
      <c r="R54905" t="s">
        <v>220324</v>
      </c>
      <c r="S54905" t="s">
        <v>212718</v>
      </c>
    </row>
    <row r="54906" spans="1:19" x14ac:dyDescent="0.35">
      <c r="A54906" s="1">
        <v>68303</v>
      </c>
      <c r="B54906" t="s">
        <v>32638</v>
      </c>
      <c r="C54906" t="s">
        <v>100155</v>
      </c>
      <c r="D54906" t="s">
        <v>5</v>
      </c>
      <c r="F54906" t="s">
        <v>122201</v>
      </c>
      <c r="G54906">
        <v>3.4999999999999999E-6</v>
      </c>
      <c r="H54906" t="s">
        <v>32638</v>
      </c>
      <c r="I54906" t="s">
        <v>157120</v>
      </c>
      <c r="J54906" s="2" t="s">
        <v>200444</v>
      </c>
      <c r="K54906" t="s">
        <v>220324</v>
      </c>
      <c r="L54906" t="s">
        <v>228704</v>
      </c>
      <c r="M54906" t="s">
        <v>8</v>
      </c>
      <c r="N54906" t="s">
        <v>228896</v>
      </c>
      <c r="O54906" t="s">
        <v>229210</v>
      </c>
      <c r="P54906" t="s">
        <v>230461</v>
      </c>
      <c r="Q54906" t="s">
        <v>121535</v>
      </c>
      <c r="R54906" t="s">
        <v>220324</v>
      </c>
      <c r="S54906" t="s">
        <v>212718</v>
      </c>
    </row>
    <row r="54907" spans="1:19" x14ac:dyDescent="0.35">
      <c r="A54907" s="1">
        <v>68304</v>
      </c>
      <c r="B54907" t="s">
        <v>32639</v>
      </c>
      <c r="C54907" t="s">
        <v>100156</v>
      </c>
      <c r="D54907" t="s">
        <v>5</v>
      </c>
      <c r="E54907" t="s">
        <v>119955</v>
      </c>
      <c r="F54907" t="s">
        <v>121431</v>
      </c>
      <c r="G54907">
        <v>3.3000000000000002E-6</v>
      </c>
      <c r="H54907" t="s">
        <v>32639</v>
      </c>
      <c r="I54907" t="s">
        <v>157121</v>
      </c>
      <c r="J54907" s="2" t="s">
        <v>200445</v>
      </c>
      <c r="K54907" t="s">
        <v>220324</v>
      </c>
      <c r="L54907" t="s">
        <v>228704</v>
      </c>
      <c r="M54907" t="s">
        <v>8</v>
      </c>
      <c r="N54907" t="s">
        <v>228832</v>
      </c>
      <c r="O54907" t="s">
        <v>229111</v>
      </c>
      <c r="P54907" t="s">
        <v>230079</v>
      </c>
      <c r="Q54907" t="s">
        <v>122295</v>
      </c>
      <c r="R54907" t="s">
        <v>220324</v>
      </c>
      <c r="S54907" t="s">
        <v>212718</v>
      </c>
    </row>
    <row r="54908" spans="1:19" x14ac:dyDescent="0.35">
      <c r="A54908" s="1">
        <v>68306</v>
      </c>
      <c r="B54908" t="s">
        <v>32640</v>
      </c>
      <c r="C54908" t="s">
        <v>100157</v>
      </c>
      <c r="D54908" t="s">
        <v>5</v>
      </c>
      <c r="E54908" t="s">
        <v>119955</v>
      </c>
      <c r="F54908" t="s">
        <v>123823</v>
      </c>
      <c r="G54908">
        <v>5.0000000000000004E-6</v>
      </c>
      <c r="H54908" t="s">
        <v>32640</v>
      </c>
      <c r="I54908" t="s">
        <v>157122</v>
      </c>
      <c r="J54908" s="2" t="s">
        <v>200446</v>
      </c>
      <c r="K54908" t="s">
        <v>220324</v>
      </c>
      <c r="L54908" t="s">
        <v>228705</v>
      </c>
      <c r="Q54908" t="s">
        <v>120004</v>
      </c>
      <c r="R54908" t="s">
        <v>220324</v>
      </c>
      <c r="S54908" t="s">
        <v>212718</v>
      </c>
    </row>
    <row r="54909" spans="1:19" x14ac:dyDescent="0.35">
      <c r="A54909" s="1">
        <v>68308</v>
      </c>
      <c r="B54909" t="s">
        <v>32641</v>
      </c>
      <c r="C54909" t="s">
        <v>100158</v>
      </c>
      <c r="D54909" t="s">
        <v>5</v>
      </c>
      <c r="F54909" t="s">
        <v>122710</v>
      </c>
      <c r="G54909">
        <v>3.5999999999999999E-7</v>
      </c>
      <c r="H54909" t="s">
        <v>32641</v>
      </c>
      <c r="I54909" t="s">
        <v>157123</v>
      </c>
      <c r="J54909" s="2" t="s">
        <v>200447</v>
      </c>
      <c r="K54909" t="s">
        <v>220324</v>
      </c>
      <c r="L54909" t="s">
        <v>228704</v>
      </c>
      <c r="M54909" t="s">
        <v>8</v>
      </c>
      <c r="N54909" t="s">
        <v>228832</v>
      </c>
      <c r="O54909" t="s">
        <v>229111</v>
      </c>
      <c r="P54909" t="s">
        <v>230079</v>
      </c>
      <c r="Q54909" t="s">
        <v>123278</v>
      </c>
      <c r="R54909" t="s">
        <v>220324</v>
      </c>
      <c r="S54909" t="s">
        <v>212718</v>
      </c>
    </row>
    <row r="54910" spans="1:19" x14ac:dyDescent="0.35">
      <c r="A54910" s="1">
        <v>68309</v>
      </c>
      <c r="B54910" t="s">
        <v>32642</v>
      </c>
      <c r="C54910" t="s">
        <v>100159</v>
      </c>
      <c r="D54910" t="s">
        <v>5</v>
      </c>
      <c r="F54910" t="s">
        <v>119969</v>
      </c>
      <c r="G54910">
        <v>1.2499999999999999E-8</v>
      </c>
      <c r="H54910" t="s">
        <v>32642</v>
      </c>
      <c r="I54910" t="s">
        <v>157124</v>
      </c>
      <c r="J54910" s="2" t="s">
        <v>200448</v>
      </c>
      <c r="K54910" t="s">
        <v>220324</v>
      </c>
      <c r="L54910" t="s">
        <v>228704</v>
      </c>
      <c r="M54910" t="s">
        <v>8</v>
      </c>
      <c r="N54910" t="s">
        <v>228841</v>
      </c>
      <c r="O54910" t="s">
        <v>229137</v>
      </c>
      <c r="P54910" t="s">
        <v>229137</v>
      </c>
      <c r="Q54910" t="s">
        <v>120216</v>
      </c>
      <c r="R54910" t="s">
        <v>220324</v>
      </c>
      <c r="S54910" t="s">
        <v>212718</v>
      </c>
    </row>
    <row r="54911" spans="1:19" x14ac:dyDescent="0.35">
      <c r="A54911" s="1">
        <v>68310</v>
      </c>
      <c r="B54911" t="s">
        <v>32642</v>
      </c>
      <c r="C54911" t="s">
        <v>100160</v>
      </c>
      <c r="D54911" t="s">
        <v>4</v>
      </c>
      <c r="F54911" t="s">
        <v>120454</v>
      </c>
      <c r="G54911">
        <v>4.9999999999999998E-7</v>
      </c>
      <c r="H54911" t="s">
        <v>32642</v>
      </c>
      <c r="I54911" t="s">
        <v>157124</v>
      </c>
      <c r="J54911" s="2" t="s">
        <v>200448</v>
      </c>
      <c r="K54911" t="s">
        <v>220324</v>
      </c>
      <c r="L54911" t="s">
        <v>228704</v>
      </c>
      <c r="M54911" t="s">
        <v>8</v>
      </c>
      <c r="N54911" t="s">
        <v>228841</v>
      </c>
      <c r="O54911" t="s">
        <v>229137</v>
      </c>
      <c r="P54911" t="s">
        <v>229137</v>
      </c>
      <c r="Q54911" t="s">
        <v>120216</v>
      </c>
      <c r="R54911" t="s">
        <v>220324</v>
      </c>
      <c r="S54911" t="s">
        <v>212718</v>
      </c>
    </row>
    <row r="54912" spans="1:19" x14ac:dyDescent="0.35">
      <c r="A54912" s="1">
        <v>68311</v>
      </c>
      <c r="B54912" t="s">
        <v>32642</v>
      </c>
      <c r="C54912" t="s">
        <v>100161</v>
      </c>
      <c r="D54912" t="s">
        <v>5</v>
      </c>
      <c r="F54912" t="s">
        <v>120278</v>
      </c>
      <c r="G54912">
        <v>7.4997000000000004E-7</v>
      </c>
      <c r="H54912" t="s">
        <v>32642</v>
      </c>
      <c r="I54912" t="s">
        <v>157124</v>
      </c>
      <c r="J54912" s="2" t="s">
        <v>200448</v>
      </c>
      <c r="K54912" t="s">
        <v>220324</v>
      </c>
      <c r="L54912" t="s">
        <v>228704</v>
      </c>
      <c r="M54912" t="s">
        <v>8</v>
      </c>
      <c r="N54912" t="s">
        <v>228841</v>
      </c>
      <c r="O54912" t="s">
        <v>229137</v>
      </c>
      <c r="P54912" t="s">
        <v>229137</v>
      </c>
      <c r="Q54912" t="s">
        <v>120216</v>
      </c>
      <c r="R54912" t="s">
        <v>220324</v>
      </c>
      <c r="S54912" t="s">
        <v>212718</v>
      </c>
    </row>
    <row r="54913" spans="1:19" x14ac:dyDescent="0.35">
      <c r="A54913" s="1">
        <v>68313</v>
      </c>
      <c r="B54913" t="s">
        <v>32643</v>
      </c>
      <c r="C54913" t="s">
        <v>100162</v>
      </c>
      <c r="D54913" t="s">
        <v>4</v>
      </c>
      <c r="F54913" t="s">
        <v>120719</v>
      </c>
      <c r="G54913">
        <v>1.18E-7</v>
      </c>
      <c r="H54913" t="s">
        <v>32643</v>
      </c>
      <c r="I54913" t="s">
        <v>157125</v>
      </c>
      <c r="J54913" s="2" t="s">
        <v>200449</v>
      </c>
      <c r="K54913" t="s">
        <v>220324</v>
      </c>
      <c r="L54913" t="s">
        <v>228704</v>
      </c>
      <c r="M54913" t="s">
        <v>13</v>
      </c>
      <c r="N54913" t="s">
        <v>228826</v>
      </c>
      <c r="R54913" t="s">
        <v>220324</v>
      </c>
      <c r="S54913" t="s">
        <v>212718</v>
      </c>
    </row>
    <row r="54914" spans="1:19" x14ac:dyDescent="0.35">
      <c r="A54914" s="1">
        <v>68314</v>
      </c>
      <c r="B54914" t="s">
        <v>32644</v>
      </c>
      <c r="C54914" t="s">
        <v>100163</v>
      </c>
      <c r="D54914" t="s">
        <v>5</v>
      </c>
      <c r="F54914" t="s">
        <v>120040</v>
      </c>
      <c r="G54914">
        <v>8.8400000000000001E-6</v>
      </c>
      <c r="H54914" t="s">
        <v>32644</v>
      </c>
      <c r="I54914" t="s">
        <v>157126</v>
      </c>
      <c r="J54914" s="2" t="s">
        <v>200450</v>
      </c>
      <c r="K54914" t="s">
        <v>220324</v>
      </c>
      <c r="L54914" t="s">
        <v>228704</v>
      </c>
      <c r="M54914" t="s">
        <v>13</v>
      </c>
      <c r="N54914" t="s">
        <v>228829</v>
      </c>
      <c r="O54914" t="s">
        <v>229499</v>
      </c>
      <c r="P54914" t="s">
        <v>229499</v>
      </c>
      <c r="Q54914" t="s">
        <v>120377</v>
      </c>
      <c r="R54914" t="s">
        <v>220324</v>
      </c>
      <c r="S54914" t="s">
        <v>212718</v>
      </c>
    </row>
    <row r="54915" spans="1:19" x14ac:dyDescent="0.35">
      <c r="A54915" s="1">
        <v>68315</v>
      </c>
      <c r="B54915" t="s">
        <v>32644</v>
      </c>
      <c r="C54915" t="s">
        <v>100164</v>
      </c>
      <c r="D54915" t="s">
        <v>5</v>
      </c>
      <c r="F54915" t="s">
        <v>121596</v>
      </c>
      <c r="G54915">
        <v>1.4171E-5</v>
      </c>
      <c r="H54915" t="s">
        <v>32644</v>
      </c>
      <c r="I54915" t="s">
        <v>157126</v>
      </c>
      <c r="J54915" s="2" t="s">
        <v>200450</v>
      </c>
      <c r="K54915" t="s">
        <v>220324</v>
      </c>
      <c r="L54915" t="s">
        <v>228704</v>
      </c>
      <c r="M54915" t="s">
        <v>13</v>
      </c>
      <c r="N54915" t="s">
        <v>228829</v>
      </c>
      <c r="O54915" t="s">
        <v>229499</v>
      </c>
      <c r="P54915" t="s">
        <v>229499</v>
      </c>
      <c r="Q54915" t="s">
        <v>120377</v>
      </c>
      <c r="R54915" t="s">
        <v>220324</v>
      </c>
      <c r="S54915" t="s">
        <v>212718</v>
      </c>
    </row>
    <row r="54916" spans="1:19" x14ac:dyDescent="0.35">
      <c r="A54916" s="1">
        <v>68316</v>
      </c>
      <c r="B54916" t="s">
        <v>32645</v>
      </c>
      <c r="C54916" t="s">
        <v>100165</v>
      </c>
      <c r="D54916" t="s">
        <v>5</v>
      </c>
      <c r="E54916" t="s">
        <v>119955</v>
      </c>
      <c r="F54916" t="s">
        <v>122501</v>
      </c>
      <c r="G54916">
        <v>1.04E-6</v>
      </c>
      <c r="H54916" t="s">
        <v>32645</v>
      </c>
      <c r="I54916" t="s">
        <v>157127</v>
      </c>
      <c r="K54916" t="s">
        <v>220324</v>
      </c>
      <c r="L54916" t="s">
        <v>228706</v>
      </c>
      <c r="M54916" t="s">
        <v>8</v>
      </c>
      <c r="N54916" t="s">
        <v>228828</v>
      </c>
      <c r="O54916" t="s">
        <v>229113</v>
      </c>
      <c r="P54916" t="s">
        <v>230081</v>
      </c>
      <c r="R54916" t="s">
        <v>220324</v>
      </c>
      <c r="S54916" t="s">
        <v>212718</v>
      </c>
    </row>
    <row r="54917" spans="1:19" x14ac:dyDescent="0.35">
      <c r="A54917" s="1">
        <v>68321</v>
      </c>
      <c r="B54917" t="s">
        <v>32646</v>
      </c>
      <c r="C54917" t="s">
        <v>100166</v>
      </c>
      <c r="D54917" t="s">
        <v>5</v>
      </c>
      <c r="E54917" t="s">
        <v>119954</v>
      </c>
      <c r="F54917" t="s">
        <v>120962</v>
      </c>
      <c r="G54917">
        <v>4.0000000000000003E-5</v>
      </c>
      <c r="H54917" t="s">
        <v>32646</v>
      </c>
      <c r="I54917" t="s">
        <v>157128</v>
      </c>
      <c r="J54917" s="2" t="s">
        <v>200451</v>
      </c>
      <c r="K54917" t="s">
        <v>220324</v>
      </c>
      <c r="L54917" t="s">
        <v>228704</v>
      </c>
      <c r="M54917" t="s">
        <v>8</v>
      </c>
      <c r="N54917" t="s">
        <v>228828</v>
      </c>
      <c r="O54917" t="s">
        <v>229216</v>
      </c>
      <c r="P54917" t="s">
        <v>229216</v>
      </c>
      <c r="Q54917" t="s">
        <v>120377</v>
      </c>
      <c r="R54917" t="s">
        <v>220324</v>
      </c>
      <c r="S54917" t="s">
        <v>212718</v>
      </c>
    </row>
    <row r="54918" spans="1:19" x14ac:dyDescent="0.35">
      <c r="A54918" s="1">
        <v>68322</v>
      </c>
      <c r="B54918" t="s">
        <v>32646</v>
      </c>
      <c r="C54918" t="s">
        <v>100167</v>
      </c>
      <c r="D54918" t="s">
        <v>5</v>
      </c>
      <c r="E54918" t="s">
        <v>119955</v>
      </c>
      <c r="F54918" t="s">
        <v>123187</v>
      </c>
      <c r="G54918">
        <v>1.3499999999999999E-5</v>
      </c>
      <c r="H54918" t="s">
        <v>32646</v>
      </c>
      <c r="I54918" t="s">
        <v>157128</v>
      </c>
      <c r="J54918" s="2" t="s">
        <v>200451</v>
      </c>
      <c r="K54918" t="s">
        <v>220324</v>
      </c>
      <c r="L54918" t="s">
        <v>228704</v>
      </c>
      <c r="M54918" t="s">
        <v>8</v>
      </c>
      <c r="N54918" t="s">
        <v>228828</v>
      </c>
      <c r="O54918" t="s">
        <v>229216</v>
      </c>
      <c r="P54918" t="s">
        <v>229216</v>
      </c>
      <c r="Q54918" t="s">
        <v>120377</v>
      </c>
      <c r="R54918" t="s">
        <v>220324</v>
      </c>
      <c r="S54918" t="s">
        <v>212718</v>
      </c>
    </row>
    <row r="54919" spans="1:19" x14ac:dyDescent="0.35">
      <c r="A54919" s="1">
        <v>68324</v>
      </c>
      <c r="B54919" t="s">
        <v>32646</v>
      </c>
      <c r="C54919" t="s">
        <v>100168</v>
      </c>
      <c r="D54919" t="s">
        <v>5</v>
      </c>
      <c r="E54919" t="s">
        <v>119958</v>
      </c>
      <c r="F54919" t="s">
        <v>121279</v>
      </c>
      <c r="G54919">
        <v>1.2163277E-5</v>
      </c>
      <c r="H54919" t="s">
        <v>32646</v>
      </c>
      <c r="I54919" t="s">
        <v>157128</v>
      </c>
      <c r="J54919" s="2" t="s">
        <v>200451</v>
      </c>
      <c r="K54919" t="s">
        <v>220324</v>
      </c>
      <c r="L54919" t="s">
        <v>228704</v>
      </c>
      <c r="M54919" t="s">
        <v>8</v>
      </c>
      <c r="N54919" t="s">
        <v>228828</v>
      </c>
      <c r="O54919" t="s">
        <v>229216</v>
      </c>
      <c r="P54919" t="s">
        <v>229216</v>
      </c>
      <c r="Q54919" t="s">
        <v>120377</v>
      </c>
      <c r="R54919" t="s">
        <v>220324</v>
      </c>
      <c r="S54919" t="s">
        <v>212718</v>
      </c>
    </row>
    <row r="54920" spans="1:19" x14ac:dyDescent="0.35">
      <c r="A54920" s="1">
        <v>68326</v>
      </c>
      <c r="B54920" t="s">
        <v>32646</v>
      </c>
      <c r="C54920" t="s">
        <v>100169</v>
      </c>
      <c r="D54920" t="s">
        <v>5</v>
      </c>
      <c r="F54920" t="s">
        <v>123044</v>
      </c>
      <c r="G54920">
        <v>5.0000000000000004E-6</v>
      </c>
      <c r="H54920" t="s">
        <v>32646</v>
      </c>
      <c r="I54920" t="s">
        <v>157128</v>
      </c>
      <c r="J54920" s="2" t="s">
        <v>200451</v>
      </c>
      <c r="K54920" t="s">
        <v>220324</v>
      </c>
      <c r="L54920" t="s">
        <v>228704</v>
      </c>
      <c r="M54920" t="s">
        <v>8</v>
      </c>
      <c r="N54920" t="s">
        <v>228828</v>
      </c>
      <c r="O54920" t="s">
        <v>229216</v>
      </c>
      <c r="P54920" t="s">
        <v>229216</v>
      </c>
      <c r="Q54920" t="s">
        <v>120377</v>
      </c>
      <c r="R54920" t="s">
        <v>220324</v>
      </c>
      <c r="S54920" t="s">
        <v>212718</v>
      </c>
    </row>
    <row r="54921" spans="1:19" x14ac:dyDescent="0.35">
      <c r="A54921" s="1">
        <v>68327</v>
      </c>
      <c r="B54921" t="s">
        <v>32647</v>
      </c>
      <c r="C54921" t="s">
        <v>100170</v>
      </c>
      <c r="D54921" t="s">
        <v>4</v>
      </c>
      <c r="F54921" t="s">
        <v>120787</v>
      </c>
      <c r="G54921">
        <v>4.0000000000000001E-8</v>
      </c>
      <c r="H54921" t="s">
        <v>32647</v>
      </c>
      <c r="I54921" t="s">
        <v>157129</v>
      </c>
      <c r="J54921" s="2" t="s">
        <v>200452</v>
      </c>
      <c r="K54921" t="s">
        <v>220350</v>
      </c>
      <c r="L54921" t="s">
        <v>228704</v>
      </c>
      <c r="M54921" t="s">
        <v>8</v>
      </c>
      <c r="N54921" t="s">
        <v>228828</v>
      </c>
      <c r="O54921" t="s">
        <v>229108</v>
      </c>
      <c r="P54921" t="s">
        <v>229108</v>
      </c>
      <c r="R54921" t="s">
        <v>220324</v>
      </c>
      <c r="S54921" t="s">
        <v>212718</v>
      </c>
    </row>
    <row r="54922" spans="1:19" x14ac:dyDescent="0.35">
      <c r="A54922" s="1">
        <v>68332</v>
      </c>
      <c r="B54922" t="s">
        <v>32648</v>
      </c>
      <c r="C54922" t="s">
        <v>100171</v>
      </c>
      <c r="D54922" t="s">
        <v>4</v>
      </c>
      <c r="F54922" t="s">
        <v>121220</v>
      </c>
      <c r="G54922">
        <v>7.4999999999999997E-8</v>
      </c>
      <c r="H54922" t="s">
        <v>32648</v>
      </c>
      <c r="I54922" t="s">
        <v>157130</v>
      </c>
      <c r="J54922" s="2" t="s">
        <v>200453</v>
      </c>
      <c r="K54922" t="s">
        <v>220332</v>
      </c>
      <c r="L54922" t="s">
        <v>228704</v>
      </c>
      <c r="M54922" t="s">
        <v>8</v>
      </c>
      <c r="N54922" t="s">
        <v>228852</v>
      </c>
      <c r="O54922" t="s">
        <v>229613</v>
      </c>
      <c r="P54922" t="s">
        <v>229181</v>
      </c>
      <c r="Q54922" t="s">
        <v>121077</v>
      </c>
      <c r="R54922" t="s">
        <v>220324</v>
      </c>
      <c r="S54922" t="s">
        <v>212718</v>
      </c>
    </row>
    <row r="54923" spans="1:19" x14ac:dyDescent="0.35">
      <c r="A54923" s="1">
        <v>68333</v>
      </c>
      <c r="B54923" t="s">
        <v>32649</v>
      </c>
      <c r="C54923" t="s">
        <v>100172</v>
      </c>
      <c r="D54923" t="s">
        <v>4</v>
      </c>
      <c r="F54923" t="s">
        <v>120059</v>
      </c>
      <c r="G54923">
        <v>4.9999999999999998E-7</v>
      </c>
      <c r="H54923" t="s">
        <v>32649</v>
      </c>
      <c r="I54923" t="s">
        <v>157131</v>
      </c>
      <c r="J54923" s="2" t="s">
        <v>200454</v>
      </c>
      <c r="K54923" t="s">
        <v>220324</v>
      </c>
      <c r="L54923" t="s">
        <v>228704</v>
      </c>
      <c r="M54923" t="s">
        <v>8</v>
      </c>
      <c r="N54923" t="s">
        <v>228828</v>
      </c>
      <c r="O54923" t="s">
        <v>229108</v>
      </c>
      <c r="P54923" t="s">
        <v>230474</v>
      </c>
      <c r="Q54923" t="s">
        <v>124154</v>
      </c>
      <c r="R54923" t="s">
        <v>220324</v>
      </c>
      <c r="S54923" t="s">
        <v>212718</v>
      </c>
    </row>
    <row r="54924" spans="1:19" x14ac:dyDescent="0.35">
      <c r="A54924" s="1">
        <v>68334</v>
      </c>
      <c r="B54924" t="s">
        <v>32650</v>
      </c>
      <c r="C54924" t="s">
        <v>100173</v>
      </c>
      <c r="D54924" t="s">
        <v>5</v>
      </c>
      <c r="F54924" t="s">
        <v>120602</v>
      </c>
      <c r="G54924">
        <v>7.7195999999999993E-7</v>
      </c>
      <c r="H54924" t="s">
        <v>32650</v>
      </c>
      <c r="I54924" t="s">
        <v>157132</v>
      </c>
      <c r="J54924" s="2" t="s">
        <v>200455</v>
      </c>
      <c r="K54924" t="s">
        <v>220324</v>
      </c>
      <c r="L54924" t="s">
        <v>228704</v>
      </c>
      <c r="Q54924" t="s">
        <v>120060</v>
      </c>
      <c r="R54924" t="s">
        <v>220324</v>
      </c>
      <c r="S54924" t="s">
        <v>212718</v>
      </c>
    </row>
    <row r="54925" spans="1:19" x14ac:dyDescent="0.35">
      <c r="A54925" s="1">
        <v>68335</v>
      </c>
      <c r="B54925" t="s">
        <v>32651</v>
      </c>
      <c r="C54925" t="s">
        <v>100174</v>
      </c>
      <c r="D54925" t="s">
        <v>4</v>
      </c>
      <c r="F54925" t="s">
        <v>120464</v>
      </c>
      <c r="G54925">
        <v>5.2792000000000001E-8</v>
      </c>
      <c r="H54925" t="s">
        <v>32651</v>
      </c>
      <c r="I54925" t="s">
        <v>157133</v>
      </c>
      <c r="J54925" s="2" t="s">
        <v>200456</v>
      </c>
      <c r="K54925" t="s">
        <v>220324</v>
      </c>
      <c r="L54925" t="s">
        <v>228704</v>
      </c>
      <c r="M54925" t="s">
        <v>10</v>
      </c>
      <c r="N54925" t="s">
        <v>228827</v>
      </c>
      <c r="O54925" t="s">
        <v>229107</v>
      </c>
      <c r="P54925" t="s">
        <v>229107</v>
      </c>
      <c r="Q54925" t="s">
        <v>120082</v>
      </c>
      <c r="R54925" t="s">
        <v>220324</v>
      </c>
      <c r="S54925" t="s">
        <v>212718</v>
      </c>
    </row>
    <row r="54926" spans="1:19" x14ac:dyDescent="0.35">
      <c r="A54926" s="1">
        <v>68336</v>
      </c>
      <c r="B54926" t="s">
        <v>32652</v>
      </c>
      <c r="C54926" t="s">
        <v>100175</v>
      </c>
      <c r="D54926" t="s">
        <v>4</v>
      </c>
      <c r="F54926" t="s">
        <v>120056</v>
      </c>
      <c r="G54926">
        <v>3.5000000000000002E-8</v>
      </c>
      <c r="H54926" t="s">
        <v>32652</v>
      </c>
      <c r="I54926" t="s">
        <v>157134</v>
      </c>
      <c r="J54926" s="2" t="s">
        <v>200457</v>
      </c>
      <c r="K54926" t="s">
        <v>220351</v>
      </c>
      <c r="L54926" t="s">
        <v>228704</v>
      </c>
      <c r="M54926" t="s">
        <v>8</v>
      </c>
      <c r="N54926" t="s">
        <v>228855</v>
      </c>
      <c r="O54926" t="s">
        <v>229145</v>
      </c>
      <c r="P54926" t="s">
        <v>230095</v>
      </c>
      <c r="Q54926" t="s">
        <v>120008</v>
      </c>
      <c r="R54926" t="s">
        <v>220324</v>
      </c>
      <c r="S54926" t="s">
        <v>212718</v>
      </c>
    </row>
    <row r="54927" spans="1:19" x14ac:dyDescent="0.35">
      <c r="A54927" s="1">
        <v>68337</v>
      </c>
      <c r="B54927" t="s">
        <v>32652</v>
      </c>
      <c r="C54927" t="s">
        <v>100176</v>
      </c>
      <c r="D54927" t="s">
        <v>4</v>
      </c>
      <c r="F54927" t="s">
        <v>120486</v>
      </c>
      <c r="G54927">
        <v>7.4999999999999997E-8</v>
      </c>
      <c r="H54927" t="s">
        <v>32652</v>
      </c>
      <c r="I54927" t="s">
        <v>157134</v>
      </c>
      <c r="J54927" s="2" t="s">
        <v>200457</v>
      </c>
      <c r="K54927" t="s">
        <v>220351</v>
      </c>
      <c r="L54927" t="s">
        <v>228704</v>
      </c>
      <c r="M54927" t="s">
        <v>8</v>
      </c>
      <c r="N54927" t="s">
        <v>228855</v>
      </c>
      <c r="O54927" t="s">
        <v>229145</v>
      </c>
      <c r="P54927" t="s">
        <v>230095</v>
      </c>
      <c r="Q54927" t="s">
        <v>120008</v>
      </c>
      <c r="R54927" t="s">
        <v>220324</v>
      </c>
      <c r="S54927" t="s">
        <v>212718</v>
      </c>
    </row>
    <row r="54928" spans="1:19" x14ac:dyDescent="0.35">
      <c r="A54928" s="1">
        <v>68338</v>
      </c>
      <c r="B54928" t="s">
        <v>32653</v>
      </c>
      <c r="C54928" t="s">
        <v>100177</v>
      </c>
      <c r="D54928" t="s">
        <v>3</v>
      </c>
      <c r="F54928" t="s">
        <v>120713</v>
      </c>
      <c r="G54928">
        <v>5.9183000000000001E-8</v>
      </c>
      <c r="H54928" t="s">
        <v>32653</v>
      </c>
      <c r="I54928" t="s">
        <v>157135</v>
      </c>
      <c r="J54928" s="2" t="s">
        <v>200458</v>
      </c>
      <c r="K54928" t="s">
        <v>220324</v>
      </c>
      <c r="L54928" t="s">
        <v>228704</v>
      </c>
      <c r="Q54928" t="s">
        <v>120008</v>
      </c>
      <c r="R54928" t="s">
        <v>220324</v>
      </c>
      <c r="S54928" t="s">
        <v>212718</v>
      </c>
    </row>
    <row r="54929" spans="1:19" x14ac:dyDescent="0.35">
      <c r="A54929" s="1">
        <v>68339</v>
      </c>
      <c r="B54929" t="s">
        <v>32654</v>
      </c>
      <c r="C54929" t="s">
        <v>100178</v>
      </c>
      <c r="D54929" t="s">
        <v>5</v>
      </c>
      <c r="F54929" t="s">
        <v>122788</v>
      </c>
      <c r="G54929">
        <v>1.9999999999999999E-6</v>
      </c>
      <c r="H54929" t="s">
        <v>32654</v>
      </c>
      <c r="I54929" t="s">
        <v>157136</v>
      </c>
      <c r="J54929" s="2" t="s">
        <v>200459</v>
      </c>
      <c r="K54929" t="s">
        <v>220324</v>
      </c>
      <c r="L54929" t="s">
        <v>228706</v>
      </c>
      <c r="M54929" t="s">
        <v>8</v>
      </c>
      <c r="N54929" t="s">
        <v>228832</v>
      </c>
      <c r="O54929" t="s">
        <v>229111</v>
      </c>
      <c r="P54929" t="s">
        <v>230278</v>
      </c>
      <c r="Q54929" t="s">
        <v>121023</v>
      </c>
      <c r="R54929" t="s">
        <v>220324</v>
      </c>
      <c r="S54929" t="s">
        <v>212718</v>
      </c>
    </row>
    <row r="54930" spans="1:19" x14ac:dyDescent="0.35">
      <c r="A54930" s="1">
        <v>68340</v>
      </c>
      <c r="B54930" t="s">
        <v>32654</v>
      </c>
      <c r="C54930" t="s">
        <v>100179</v>
      </c>
      <c r="D54930" t="s">
        <v>5</v>
      </c>
      <c r="F54930" t="s">
        <v>120277</v>
      </c>
      <c r="G54930">
        <v>4.6999999999999999E-6</v>
      </c>
      <c r="H54930" t="s">
        <v>32654</v>
      </c>
      <c r="I54930" t="s">
        <v>157136</v>
      </c>
      <c r="J54930" s="2" t="s">
        <v>200459</v>
      </c>
      <c r="K54930" t="s">
        <v>220324</v>
      </c>
      <c r="L54930" t="s">
        <v>228706</v>
      </c>
      <c r="M54930" t="s">
        <v>8</v>
      </c>
      <c r="N54930" t="s">
        <v>228832</v>
      </c>
      <c r="O54930" t="s">
        <v>229111</v>
      </c>
      <c r="P54930" t="s">
        <v>230278</v>
      </c>
      <c r="Q54930" t="s">
        <v>121023</v>
      </c>
      <c r="R54930" t="s">
        <v>220324</v>
      </c>
      <c r="S54930" t="s">
        <v>212718</v>
      </c>
    </row>
    <row r="54931" spans="1:19" x14ac:dyDescent="0.35">
      <c r="A54931" s="1">
        <v>68341</v>
      </c>
      <c r="B54931" t="s">
        <v>32655</v>
      </c>
      <c r="C54931" t="s">
        <v>100180</v>
      </c>
      <c r="D54931" t="s">
        <v>5</v>
      </c>
      <c r="E54931" t="s">
        <v>119955</v>
      </c>
      <c r="F54931" t="s">
        <v>122688</v>
      </c>
      <c r="G54931">
        <v>4.5000000000000001E-6</v>
      </c>
      <c r="H54931" t="s">
        <v>32655</v>
      </c>
      <c r="I54931" t="s">
        <v>157137</v>
      </c>
      <c r="J54931" s="2" t="s">
        <v>200460</v>
      </c>
      <c r="K54931" t="s">
        <v>220324</v>
      </c>
      <c r="L54931" t="s">
        <v>228706</v>
      </c>
      <c r="M54931" t="s">
        <v>8</v>
      </c>
      <c r="N54931" t="s">
        <v>228848</v>
      </c>
      <c r="O54931" t="s">
        <v>229133</v>
      </c>
      <c r="P54931" t="s">
        <v>229133</v>
      </c>
      <c r="Q54931" t="s">
        <v>123330</v>
      </c>
      <c r="R54931" t="s">
        <v>220324</v>
      </c>
      <c r="S54931" t="s">
        <v>212718</v>
      </c>
    </row>
    <row r="54932" spans="1:19" x14ac:dyDescent="0.35">
      <c r="A54932" s="1">
        <v>68342</v>
      </c>
      <c r="B54932" t="s">
        <v>32656</v>
      </c>
      <c r="C54932" t="s">
        <v>100181</v>
      </c>
      <c r="D54932" t="s">
        <v>4</v>
      </c>
      <c r="F54932" t="s">
        <v>120299</v>
      </c>
      <c r="G54932">
        <v>1.7E-6</v>
      </c>
      <c r="H54932" t="s">
        <v>32656</v>
      </c>
      <c r="I54932" t="s">
        <v>157138</v>
      </c>
      <c r="J54932" s="2" t="s">
        <v>200461</v>
      </c>
      <c r="K54932" t="s">
        <v>220324</v>
      </c>
      <c r="L54932" t="s">
        <v>228704</v>
      </c>
      <c r="M54932" t="s">
        <v>8</v>
      </c>
      <c r="N54932" t="s">
        <v>228828</v>
      </c>
      <c r="O54932" t="s">
        <v>229113</v>
      </c>
      <c r="P54932" t="s">
        <v>230081</v>
      </c>
      <c r="Q54932" t="s">
        <v>119966</v>
      </c>
      <c r="R54932" t="s">
        <v>220324</v>
      </c>
      <c r="S54932" t="s">
        <v>212718</v>
      </c>
    </row>
    <row r="54933" spans="1:19" x14ac:dyDescent="0.35">
      <c r="A54933" s="1">
        <v>68343</v>
      </c>
      <c r="B54933" t="s">
        <v>32657</v>
      </c>
      <c r="C54933" t="s">
        <v>100182</v>
      </c>
      <c r="D54933" t="s">
        <v>5</v>
      </c>
      <c r="F54933" t="s">
        <v>120923</v>
      </c>
      <c r="G54933">
        <v>1.9999999999999999E-6</v>
      </c>
      <c r="H54933" t="s">
        <v>32657</v>
      </c>
      <c r="I54933" t="s">
        <v>157139</v>
      </c>
      <c r="J54933" s="2" t="s">
        <v>200462</v>
      </c>
      <c r="K54933" t="s">
        <v>220324</v>
      </c>
      <c r="L54933" t="s">
        <v>228704</v>
      </c>
      <c r="M54933" t="s">
        <v>10</v>
      </c>
      <c r="R54933" t="s">
        <v>220324</v>
      </c>
      <c r="S54933" t="s">
        <v>212718</v>
      </c>
    </row>
    <row r="54934" spans="1:19" x14ac:dyDescent="0.35">
      <c r="A54934" s="1">
        <v>68344</v>
      </c>
      <c r="B54934" t="s">
        <v>32658</v>
      </c>
      <c r="C54934" t="s">
        <v>100183</v>
      </c>
      <c r="D54934" t="s">
        <v>5</v>
      </c>
      <c r="E54934" t="s">
        <v>119954</v>
      </c>
      <c r="F54934" t="s">
        <v>120556</v>
      </c>
      <c r="G54934">
        <v>1.0900000000000001E-5</v>
      </c>
      <c r="H54934" t="s">
        <v>32658</v>
      </c>
      <c r="I54934" t="s">
        <v>157140</v>
      </c>
      <c r="J54934" s="2" t="s">
        <v>200463</v>
      </c>
      <c r="K54934" t="s">
        <v>220324</v>
      </c>
      <c r="L54934" t="s">
        <v>228704</v>
      </c>
      <c r="M54934" t="s">
        <v>228729</v>
      </c>
      <c r="N54934" t="s">
        <v>228931</v>
      </c>
      <c r="O54934" t="s">
        <v>229231</v>
      </c>
      <c r="P54934" t="s">
        <v>229231</v>
      </c>
      <c r="Q54934" t="s">
        <v>120060</v>
      </c>
      <c r="R54934" t="s">
        <v>220324</v>
      </c>
      <c r="S54934" t="s">
        <v>212718</v>
      </c>
    </row>
    <row r="54935" spans="1:19" x14ac:dyDescent="0.35">
      <c r="A54935" s="1">
        <v>68345</v>
      </c>
      <c r="B54935" t="s">
        <v>32659</v>
      </c>
      <c r="C54935" t="s">
        <v>100184</v>
      </c>
      <c r="D54935" t="s">
        <v>4</v>
      </c>
      <c r="F54935" t="s">
        <v>123220</v>
      </c>
      <c r="G54935">
        <v>3.2387999999999999E-8</v>
      </c>
      <c r="H54935" t="s">
        <v>32659</v>
      </c>
      <c r="I54935" t="s">
        <v>157141</v>
      </c>
      <c r="J54935" s="2" t="s">
        <v>200464</v>
      </c>
      <c r="K54935" t="s">
        <v>220324</v>
      </c>
      <c r="L54935" t="s">
        <v>228704</v>
      </c>
      <c r="M54935" t="s">
        <v>228730</v>
      </c>
      <c r="R54935" t="s">
        <v>220324</v>
      </c>
      <c r="S54935" t="s">
        <v>212718</v>
      </c>
    </row>
    <row r="54936" spans="1:19" x14ac:dyDescent="0.35">
      <c r="A54936" s="1">
        <v>68346</v>
      </c>
      <c r="B54936" t="s">
        <v>32659</v>
      </c>
      <c r="C54936" t="s">
        <v>100185</v>
      </c>
      <c r="D54936" t="s">
        <v>4</v>
      </c>
      <c r="F54936" t="s">
        <v>120513</v>
      </c>
      <c r="G54936">
        <v>3.3991000000000003E-8</v>
      </c>
      <c r="H54936" t="s">
        <v>32659</v>
      </c>
      <c r="I54936" t="s">
        <v>157141</v>
      </c>
      <c r="J54936" s="2" t="s">
        <v>200464</v>
      </c>
      <c r="K54936" t="s">
        <v>220324</v>
      </c>
      <c r="L54936" t="s">
        <v>228704</v>
      </c>
      <c r="M54936" t="s">
        <v>228730</v>
      </c>
      <c r="R54936" t="s">
        <v>220324</v>
      </c>
      <c r="S54936" t="s">
        <v>212718</v>
      </c>
    </row>
    <row r="54937" spans="1:19" x14ac:dyDescent="0.35">
      <c r="A54937" s="1">
        <v>68347</v>
      </c>
      <c r="B54937" t="s">
        <v>32660</v>
      </c>
      <c r="C54937" t="s">
        <v>100186</v>
      </c>
      <c r="D54937" t="s">
        <v>4</v>
      </c>
      <c r="F54937" t="s">
        <v>121393</v>
      </c>
      <c r="G54937">
        <v>1.1999999999999999E-6</v>
      </c>
      <c r="H54937" t="s">
        <v>32660</v>
      </c>
      <c r="I54937" t="s">
        <v>157142</v>
      </c>
      <c r="J54937" s="2" t="s">
        <v>200465</v>
      </c>
      <c r="K54937" t="s">
        <v>220352</v>
      </c>
      <c r="L54937" t="s">
        <v>228704</v>
      </c>
      <c r="M54937" t="s">
        <v>8</v>
      </c>
      <c r="N54937" t="s">
        <v>228828</v>
      </c>
      <c r="O54937" t="s">
        <v>229108</v>
      </c>
      <c r="P54937" t="s">
        <v>229108</v>
      </c>
      <c r="Q54937" t="s">
        <v>120308</v>
      </c>
      <c r="R54937" t="s">
        <v>220324</v>
      </c>
      <c r="S54937" t="s">
        <v>212718</v>
      </c>
    </row>
    <row r="54938" spans="1:19" x14ac:dyDescent="0.35">
      <c r="A54938" s="1">
        <v>68348</v>
      </c>
      <c r="B54938" t="s">
        <v>32661</v>
      </c>
      <c r="C54938" t="s">
        <v>100187</v>
      </c>
      <c r="D54938" t="s">
        <v>5</v>
      </c>
      <c r="E54938" t="s">
        <v>119956</v>
      </c>
      <c r="F54938" t="s">
        <v>123981</v>
      </c>
      <c r="G54938">
        <v>2.5000000000000001E-5</v>
      </c>
      <c r="H54938" t="s">
        <v>32661</v>
      </c>
      <c r="I54938" t="s">
        <v>157143</v>
      </c>
      <c r="J54938" s="2" t="s">
        <v>200466</v>
      </c>
      <c r="K54938" t="s">
        <v>220353</v>
      </c>
      <c r="L54938" t="s">
        <v>228704</v>
      </c>
      <c r="M54938" t="s">
        <v>8</v>
      </c>
      <c r="N54938" t="s">
        <v>228832</v>
      </c>
      <c r="O54938" t="s">
        <v>229111</v>
      </c>
      <c r="P54938" t="s">
        <v>230079</v>
      </c>
      <c r="Q54938" t="s">
        <v>121226</v>
      </c>
      <c r="R54938" t="s">
        <v>220324</v>
      </c>
      <c r="S54938" t="s">
        <v>212718</v>
      </c>
    </row>
    <row r="54939" spans="1:19" x14ac:dyDescent="0.35">
      <c r="A54939" s="1">
        <v>68349</v>
      </c>
      <c r="B54939" t="s">
        <v>32661</v>
      </c>
      <c r="C54939" t="s">
        <v>100188</v>
      </c>
      <c r="D54939" t="s">
        <v>5</v>
      </c>
      <c r="F54939" t="s">
        <v>122015</v>
      </c>
      <c r="G54939">
        <v>1.5E-5</v>
      </c>
      <c r="H54939" t="s">
        <v>32661</v>
      </c>
      <c r="I54939" t="s">
        <v>157143</v>
      </c>
      <c r="J54939" s="2" t="s">
        <v>200466</v>
      </c>
      <c r="K54939" t="s">
        <v>220353</v>
      </c>
      <c r="L54939" t="s">
        <v>228704</v>
      </c>
      <c r="M54939" t="s">
        <v>8</v>
      </c>
      <c r="N54939" t="s">
        <v>228832</v>
      </c>
      <c r="O54939" t="s">
        <v>229111</v>
      </c>
      <c r="P54939" t="s">
        <v>230079</v>
      </c>
      <c r="Q54939" t="s">
        <v>121226</v>
      </c>
      <c r="R54939" t="s">
        <v>220324</v>
      </c>
      <c r="S54939" t="s">
        <v>212718</v>
      </c>
    </row>
    <row r="54940" spans="1:19" x14ac:dyDescent="0.35">
      <c r="A54940" s="1">
        <v>68350</v>
      </c>
      <c r="B54940" t="s">
        <v>32661</v>
      </c>
      <c r="C54940" t="s">
        <v>100189</v>
      </c>
      <c r="D54940" t="s">
        <v>5</v>
      </c>
      <c r="F54940" t="s">
        <v>120641</v>
      </c>
      <c r="G54940">
        <v>1.0000000000000001E-5</v>
      </c>
      <c r="H54940" t="s">
        <v>32661</v>
      </c>
      <c r="I54940" t="s">
        <v>157143</v>
      </c>
      <c r="J54940" s="2" t="s">
        <v>200466</v>
      </c>
      <c r="K54940" t="s">
        <v>220353</v>
      </c>
      <c r="L54940" t="s">
        <v>228704</v>
      </c>
      <c r="M54940" t="s">
        <v>8</v>
      </c>
      <c r="N54940" t="s">
        <v>228832</v>
      </c>
      <c r="O54940" t="s">
        <v>229111</v>
      </c>
      <c r="P54940" t="s">
        <v>230079</v>
      </c>
      <c r="Q54940" t="s">
        <v>121226</v>
      </c>
      <c r="R54940" t="s">
        <v>220324</v>
      </c>
      <c r="S54940" t="s">
        <v>212718</v>
      </c>
    </row>
    <row r="54941" spans="1:19" x14ac:dyDescent="0.35">
      <c r="A54941" s="1">
        <v>68351</v>
      </c>
      <c r="B54941" t="s">
        <v>32661</v>
      </c>
      <c r="C54941" t="s">
        <v>100190</v>
      </c>
      <c r="D54941" t="s">
        <v>5</v>
      </c>
      <c r="F54941" t="s">
        <v>121123</v>
      </c>
      <c r="G54941">
        <v>7.5000000000000002E-6</v>
      </c>
      <c r="H54941" t="s">
        <v>32661</v>
      </c>
      <c r="I54941" t="s">
        <v>157143</v>
      </c>
      <c r="J54941" s="2" t="s">
        <v>200466</v>
      </c>
      <c r="K54941" t="s">
        <v>220353</v>
      </c>
      <c r="L54941" t="s">
        <v>228704</v>
      </c>
      <c r="M54941" t="s">
        <v>8</v>
      </c>
      <c r="N54941" t="s">
        <v>228832</v>
      </c>
      <c r="O54941" t="s">
        <v>229111</v>
      </c>
      <c r="P54941" t="s">
        <v>230079</v>
      </c>
      <c r="Q54941" t="s">
        <v>121226</v>
      </c>
      <c r="R54941" t="s">
        <v>220324</v>
      </c>
      <c r="S54941" t="s">
        <v>212718</v>
      </c>
    </row>
    <row r="54942" spans="1:19" x14ac:dyDescent="0.35">
      <c r="A54942" s="1">
        <v>68352</v>
      </c>
      <c r="B54942" t="s">
        <v>32661</v>
      </c>
      <c r="C54942" t="s">
        <v>100191</v>
      </c>
      <c r="D54942" t="s">
        <v>5</v>
      </c>
      <c r="E54942" t="s">
        <v>119954</v>
      </c>
      <c r="F54942" t="s">
        <v>122418</v>
      </c>
      <c r="G54942">
        <v>6.0000000000000002E-6</v>
      </c>
      <c r="H54942" t="s">
        <v>32661</v>
      </c>
      <c r="I54942" t="s">
        <v>157143</v>
      </c>
      <c r="J54942" s="2" t="s">
        <v>200466</v>
      </c>
      <c r="K54942" t="s">
        <v>220353</v>
      </c>
      <c r="L54942" t="s">
        <v>228704</v>
      </c>
      <c r="M54942" t="s">
        <v>8</v>
      </c>
      <c r="N54942" t="s">
        <v>228832</v>
      </c>
      <c r="O54942" t="s">
        <v>229111</v>
      </c>
      <c r="P54942" t="s">
        <v>230079</v>
      </c>
      <c r="Q54942" t="s">
        <v>121226</v>
      </c>
      <c r="R54942" t="s">
        <v>220324</v>
      </c>
      <c r="S54942" t="s">
        <v>212718</v>
      </c>
    </row>
    <row r="54943" spans="1:19" x14ac:dyDescent="0.35">
      <c r="A54943" s="1">
        <v>68353</v>
      </c>
      <c r="B54943" t="s">
        <v>32661</v>
      </c>
      <c r="C54943" t="s">
        <v>100192</v>
      </c>
      <c r="D54943" t="s">
        <v>5</v>
      </c>
      <c r="E54943" t="s">
        <v>119958</v>
      </c>
      <c r="F54943" t="s">
        <v>122277</v>
      </c>
      <c r="G54943">
        <v>1.2500000000000001E-5</v>
      </c>
      <c r="H54943" t="s">
        <v>32661</v>
      </c>
      <c r="I54943" t="s">
        <v>157143</v>
      </c>
      <c r="J54943" s="2" t="s">
        <v>200466</v>
      </c>
      <c r="K54943" t="s">
        <v>220353</v>
      </c>
      <c r="L54943" t="s">
        <v>228704</v>
      </c>
      <c r="M54943" t="s">
        <v>8</v>
      </c>
      <c r="N54943" t="s">
        <v>228832</v>
      </c>
      <c r="O54943" t="s">
        <v>229111</v>
      </c>
      <c r="P54943" t="s">
        <v>230079</v>
      </c>
      <c r="Q54943" t="s">
        <v>121226</v>
      </c>
      <c r="R54943" t="s">
        <v>220324</v>
      </c>
      <c r="S54943" t="s">
        <v>212718</v>
      </c>
    </row>
    <row r="54944" spans="1:19" x14ac:dyDescent="0.35">
      <c r="A54944" s="1">
        <v>68356</v>
      </c>
      <c r="B54944" t="s">
        <v>32662</v>
      </c>
      <c r="C54944" t="s">
        <v>100193</v>
      </c>
      <c r="D54944" t="s">
        <v>5</v>
      </c>
      <c r="E54944" t="s">
        <v>119955</v>
      </c>
      <c r="F54944" t="s">
        <v>120377</v>
      </c>
      <c r="G54944">
        <v>9.0000000000000002E-6</v>
      </c>
      <c r="H54944" t="s">
        <v>32662</v>
      </c>
      <c r="I54944" t="s">
        <v>157144</v>
      </c>
      <c r="J54944" s="2" t="s">
        <v>200467</v>
      </c>
      <c r="K54944" t="s">
        <v>220324</v>
      </c>
      <c r="L54944" t="s">
        <v>228705</v>
      </c>
      <c r="M54944" t="s">
        <v>8</v>
      </c>
      <c r="N54944" t="s">
        <v>228832</v>
      </c>
      <c r="O54944" t="s">
        <v>229111</v>
      </c>
      <c r="P54944" t="s">
        <v>230079</v>
      </c>
      <c r="Q54944" t="s">
        <v>121322</v>
      </c>
      <c r="R54944" t="s">
        <v>220324</v>
      </c>
      <c r="S54944" t="s">
        <v>212718</v>
      </c>
    </row>
    <row r="54945" spans="1:19" x14ac:dyDescent="0.35">
      <c r="A54945" s="1">
        <v>68357</v>
      </c>
      <c r="B54945" t="s">
        <v>32663</v>
      </c>
      <c r="C54945" t="s">
        <v>100194</v>
      </c>
      <c r="D54945" t="s">
        <v>4</v>
      </c>
      <c r="F54945" t="s">
        <v>120954</v>
      </c>
      <c r="G54945">
        <v>2.7499999999999999E-6</v>
      </c>
      <c r="H54945" t="s">
        <v>32663</v>
      </c>
      <c r="I54945" t="s">
        <v>157145</v>
      </c>
      <c r="J54945" s="2" t="s">
        <v>200468</v>
      </c>
      <c r="K54945" t="s">
        <v>220324</v>
      </c>
      <c r="L54945" t="s">
        <v>228704</v>
      </c>
      <c r="M54945" t="s">
        <v>8</v>
      </c>
      <c r="N54945" t="s">
        <v>228832</v>
      </c>
      <c r="O54945" t="s">
        <v>229111</v>
      </c>
      <c r="P54945" t="s">
        <v>230079</v>
      </c>
      <c r="Q54945" t="s">
        <v>120060</v>
      </c>
      <c r="R54945" t="s">
        <v>220324</v>
      </c>
      <c r="S54945" t="s">
        <v>212718</v>
      </c>
    </row>
    <row r="54946" spans="1:19" x14ac:dyDescent="0.35">
      <c r="A54946" s="1">
        <v>68358</v>
      </c>
      <c r="B54946" t="s">
        <v>32663</v>
      </c>
      <c r="C54946" t="s">
        <v>100195</v>
      </c>
      <c r="D54946" t="s">
        <v>5</v>
      </c>
      <c r="E54946" t="s">
        <v>119955</v>
      </c>
      <c r="F54946" t="s">
        <v>121585</v>
      </c>
      <c r="G54946">
        <v>4.5000000000000001E-6</v>
      </c>
      <c r="H54946" t="s">
        <v>32663</v>
      </c>
      <c r="I54946" t="s">
        <v>157145</v>
      </c>
      <c r="J54946" s="2" t="s">
        <v>200468</v>
      </c>
      <c r="K54946" t="s">
        <v>220324</v>
      </c>
      <c r="L54946" t="s">
        <v>228704</v>
      </c>
      <c r="M54946" t="s">
        <v>8</v>
      </c>
      <c r="N54946" t="s">
        <v>228832</v>
      </c>
      <c r="O54946" t="s">
        <v>229111</v>
      </c>
      <c r="P54946" t="s">
        <v>230079</v>
      </c>
      <c r="Q54946" t="s">
        <v>120060</v>
      </c>
      <c r="R54946" t="s">
        <v>220324</v>
      </c>
      <c r="S54946" t="s">
        <v>212718</v>
      </c>
    </row>
    <row r="54947" spans="1:19" x14ac:dyDescent="0.35">
      <c r="A54947" s="1">
        <v>68359</v>
      </c>
      <c r="B54947" t="s">
        <v>32664</v>
      </c>
      <c r="C54947" t="s">
        <v>100196</v>
      </c>
      <c r="D54947" t="s">
        <v>4</v>
      </c>
      <c r="F54947" t="s">
        <v>120027</v>
      </c>
      <c r="G54947">
        <v>1.4999999999999999E-7</v>
      </c>
      <c r="H54947" t="s">
        <v>32664</v>
      </c>
      <c r="I54947" t="s">
        <v>157146</v>
      </c>
      <c r="J54947" s="2" t="s">
        <v>200469</v>
      </c>
      <c r="K54947" t="s">
        <v>220324</v>
      </c>
      <c r="L54947" t="s">
        <v>228704</v>
      </c>
      <c r="M54947" t="s">
        <v>8</v>
      </c>
      <c r="N54947" t="s">
        <v>228850</v>
      </c>
      <c r="O54947" t="s">
        <v>229142</v>
      </c>
      <c r="P54947" t="s">
        <v>229142</v>
      </c>
      <c r="Q54947" t="s">
        <v>121060</v>
      </c>
      <c r="R54947" t="s">
        <v>220324</v>
      </c>
      <c r="S54947" t="s">
        <v>212718</v>
      </c>
    </row>
    <row r="54948" spans="1:19" x14ac:dyDescent="0.35">
      <c r="A54948" s="1">
        <v>68360</v>
      </c>
      <c r="B54948" t="s">
        <v>32665</v>
      </c>
      <c r="C54948" t="s">
        <v>100197</v>
      </c>
      <c r="D54948" t="s">
        <v>4</v>
      </c>
      <c r="F54948" t="s">
        <v>122681</v>
      </c>
      <c r="G54948">
        <v>1.4999999999999999E-8</v>
      </c>
      <c r="H54948" t="s">
        <v>32665</v>
      </c>
      <c r="I54948" t="s">
        <v>157147</v>
      </c>
      <c r="J54948" s="2" t="s">
        <v>200470</v>
      </c>
      <c r="K54948" t="s">
        <v>220324</v>
      </c>
      <c r="L54948" t="s">
        <v>228704</v>
      </c>
      <c r="M54948" t="s">
        <v>8</v>
      </c>
      <c r="N54948" t="s">
        <v>228832</v>
      </c>
      <c r="O54948" t="s">
        <v>229111</v>
      </c>
      <c r="P54948" t="s">
        <v>230079</v>
      </c>
      <c r="R54948" t="s">
        <v>220324</v>
      </c>
      <c r="S54948" t="s">
        <v>212718</v>
      </c>
    </row>
    <row r="54949" spans="1:19" x14ac:dyDescent="0.35">
      <c r="A54949" s="1">
        <v>68361</v>
      </c>
      <c r="B54949" t="s">
        <v>32666</v>
      </c>
      <c r="C54949" t="s">
        <v>100198</v>
      </c>
      <c r="D54949" t="s">
        <v>5</v>
      </c>
      <c r="F54949" t="s">
        <v>120024</v>
      </c>
      <c r="G54949">
        <v>6.5000000000000002E-7</v>
      </c>
      <c r="H54949" t="s">
        <v>32666</v>
      </c>
      <c r="I54949" t="s">
        <v>157148</v>
      </c>
      <c r="J54949" s="2" t="s">
        <v>200471</v>
      </c>
      <c r="K54949" t="s">
        <v>220354</v>
      </c>
      <c r="L54949" t="s">
        <v>228704</v>
      </c>
      <c r="M54949" t="s">
        <v>8</v>
      </c>
      <c r="N54949" t="s">
        <v>228898</v>
      </c>
      <c r="O54949" t="s">
        <v>229218</v>
      </c>
      <c r="P54949" t="s">
        <v>230152</v>
      </c>
      <c r="R54949" t="s">
        <v>220324</v>
      </c>
      <c r="S54949" t="s">
        <v>212718</v>
      </c>
    </row>
    <row r="54950" spans="1:19" x14ac:dyDescent="0.35">
      <c r="A54950" s="1">
        <v>68363</v>
      </c>
      <c r="B54950" t="s">
        <v>32667</v>
      </c>
      <c r="C54950" t="s">
        <v>100199</v>
      </c>
      <c r="D54950" t="s">
        <v>4</v>
      </c>
      <c r="F54950" t="s">
        <v>122031</v>
      </c>
      <c r="G54950">
        <v>4.1007600000000003E-7</v>
      </c>
      <c r="H54950" t="s">
        <v>32667</v>
      </c>
      <c r="I54950" t="s">
        <v>157149</v>
      </c>
      <c r="K54950" t="s">
        <v>220342</v>
      </c>
      <c r="L54950" t="s">
        <v>228704</v>
      </c>
      <c r="Q54950" t="s">
        <v>122031</v>
      </c>
      <c r="R54950" t="s">
        <v>220324</v>
      </c>
      <c r="S54950" t="s">
        <v>212718</v>
      </c>
    </row>
    <row r="54951" spans="1:19" x14ac:dyDescent="0.35">
      <c r="A54951" s="1">
        <v>68364</v>
      </c>
      <c r="B54951" t="s">
        <v>32668</v>
      </c>
      <c r="C54951" t="s">
        <v>100200</v>
      </c>
      <c r="D54951" t="s">
        <v>4</v>
      </c>
      <c r="F54951" t="s">
        <v>121155</v>
      </c>
      <c r="G54951">
        <v>9.9999999999999995E-8</v>
      </c>
      <c r="H54951" t="s">
        <v>32668</v>
      </c>
      <c r="I54951" t="s">
        <v>157150</v>
      </c>
      <c r="K54951" t="s">
        <v>220324</v>
      </c>
      <c r="L54951" t="s">
        <v>228704</v>
      </c>
      <c r="M54951" t="s">
        <v>8</v>
      </c>
      <c r="N54951" t="s">
        <v>228828</v>
      </c>
      <c r="O54951" t="s">
        <v>229113</v>
      </c>
      <c r="P54951" t="s">
        <v>230081</v>
      </c>
      <c r="Q54951" t="s">
        <v>119973</v>
      </c>
      <c r="R54951" t="s">
        <v>220324</v>
      </c>
      <c r="S54951" t="s">
        <v>212718</v>
      </c>
    </row>
    <row r="54952" spans="1:19" x14ac:dyDescent="0.35">
      <c r="A54952" s="1">
        <v>68365</v>
      </c>
      <c r="B54952" t="s">
        <v>32669</v>
      </c>
      <c r="C54952" t="s">
        <v>100201</v>
      </c>
      <c r="D54952" t="s">
        <v>5</v>
      </c>
      <c r="F54952" t="s">
        <v>120677</v>
      </c>
      <c r="G54952">
        <v>8.1004000000000002E-7</v>
      </c>
      <c r="H54952" t="s">
        <v>32669</v>
      </c>
      <c r="I54952" t="s">
        <v>157151</v>
      </c>
      <c r="J54952" s="2" t="s">
        <v>200472</v>
      </c>
      <c r="K54952" t="s">
        <v>220324</v>
      </c>
      <c r="L54952" t="s">
        <v>228704</v>
      </c>
      <c r="M54952" t="s">
        <v>8</v>
      </c>
      <c r="N54952" t="s">
        <v>228832</v>
      </c>
      <c r="O54952" t="s">
        <v>229111</v>
      </c>
      <c r="P54952" t="s">
        <v>230122</v>
      </c>
      <c r="Q54952" t="s">
        <v>120216</v>
      </c>
      <c r="R54952" t="s">
        <v>220324</v>
      </c>
      <c r="S54952" t="s">
        <v>212718</v>
      </c>
    </row>
    <row r="54953" spans="1:19" x14ac:dyDescent="0.35">
      <c r="A54953" s="1">
        <v>68366</v>
      </c>
      <c r="B54953" t="s">
        <v>32670</v>
      </c>
      <c r="C54953" t="s">
        <v>100202</v>
      </c>
      <c r="D54953" t="s">
        <v>4</v>
      </c>
      <c r="F54953" t="s">
        <v>121805</v>
      </c>
      <c r="G54953">
        <v>4.0000000000000001E-8</v>
      </c>
      <c r="H54953" t="s">
        <v>32670</v>
      </c>
      <c r="I54953" t="s">
        <v>157152</v>
      </c>
      <c r="J54953" s="2" t="s">
        <v>200473</v>
      </c>
      <c r="K54953" t="s">
        <v>220355</v>
      </c>
      <c r="L54953" t="s">
        <v>228704</v>
      </c>
      <c r="M54953" t="s">
        <v>8</v>
      </c>
      <c r="N54953" t="s">
        <v>228862</v>
      </c>
      <c r="O54953" t="s">
        <v>229114</v>
      </c>
      <c r="P54953" t="s">
        <v>232330</v>
      </c>
      <c r="R54953" t="s">
        <v>220324</v>
      </c>
      <c r="S54953" t="s">
        <v>212718</v>
      </c>
    </row>
    <row r="54954" spans="1:19" x14ac:dyDescent="0.35">
      <c r="A54954" s="1">
        <v>68367</v>
      </c>
      <c r="B54954" t="s">
        <v>32671</v>
      </c>
      <c r="C54954" t="s">
        <v>100203</v>
      </c>
      <c r="D54954" t="s">
        <v>4</v>
      </c>
      <c r="F54954" t="s">
        <v>122085</v>
      </c>
      <c r="G54954">
        <v>5.9999999999999997E-7</v>
      </c>
      <c r="H54954" t="s">
        <v>32671</v>
      </c>
      <c r="I54954" t="s">
        <v>157153</v>
      </c>
      <c r="J54954" s="2" t="s">
        <v>200474</v>
      </c>
      <c r="K54954" t="s">
        <v>220351</v>
      </c>
      <c r="L54954" t="s">
        <v>228704</v>
      </c>
      <c r="M54954" t="s">
        <v>10</v>
      </c>
      <c r="N54954" t="s">
        <v>228827</v>
      </c>
      <c r="O54954" t="s">
        <v>229107</v>
      </c>
      <c r="P54954" t="s">
        <v>229107</v>
      </c>
      <c r="Q54954" t="s">
        <v>120823</v>
      </c>
      <c r="R54954" t="s">
        <v>220324</v>
      </c>
      <c r="S54954" t="s">
        <v>212718</v>
      </c>
    </row>
    <row r="54955" spans="1:19" x14ac:dyDescent="0.35">
      <c r="A54955" s="1">
        <v>68369</v>
      </c>
      <c r="B54955" t="s">
        <v>32672</v>
      </c>
      <c r="C54955" t="s">
        <v>100204</v>
      </c>
      <c r="D54955" t="s">
        <v>5</v>
      </c>
      <c r="E54955" t="s">
        <v>119955</v>
      </c>
      <c r="F54955" t="s">
        <v>121330</v>
      </c>
      <c r="G54955">
        <v>6.9999999999999998E-9</v>
      </c>
      <c r="H54955" t="s">
        <v>32672</v>
      </c>
      <c r="I54955" t="s">
        <v>157154</v>
      </c>
      <c r="J54955" s="2" t="s">
        <v>200475</v>
      </c>
      <c r="K54955" t="s">
        <v>220334</v>
      </c>
      <c r="L54955" t="s">
        <v>228704</v>
      </c>
      <c r="M54955" t="s">
        <v>8</v>
      </c>
      <c r="N54955" t="s">
        <v>228892</v>
      </c>
      <c r="O54955" t="s">
        <v>229199</v>
      </c>
      <c r="P54955" t="s">
        <v>230926</v>
      </c>
      <c r="Q54955" t="s">
        <v>122123</v>
      </c>
      <c r="R54955" t="s">
        <v>220324</v>
      </c>
      <c r="S54955" t="s">
        <v>212718</v>
      </c>
    </row>
    <row r="54956" spans="1:19" x14ac:dyDescent="0.35">
      <c r="A54956" s="1">
        <v>68370</v>
      </c>
      <c r="B54956" t="s">
        <v>32673</v>
      </c>
      <c r="C54956" t="s">
        <v>100205</v>
      </c>
      <c r="D54956" t="s">
        <v>5</v>
      </c>
      <c r="F54956" t="s">
        <v>120677</v>
      </c>
      <c r="G54956">
        <v>1E-8</v>
      </c>
      <c r="H54956" t="s">
        <v>32673</v>
      </c>
      <c r="I54956" t="s">
        <v>157155</v>
      </c>
      <c r="J54956" s="2" t="s">
        <v>200476</v>
      </c>
      <c r="K54956" t="s">
        <v>220356</v>
      </c>
      <c r="L54956" t="s">
        <v>228704</v>
      </c>
      <c r="M54956" t="s">
        <v>8</v>
      </c>
      <c r="N54956" t="s">
        <v>228864</v>
      </c>
      <c r="O54956" t="s">
        <v>229158</v>
      </c>
      <c r="P54956" t="s">
        <v>229158</v>
      </c>
      <c r="Q54956" t="s">
        <v>120060</v>
      </c>
      <c r="R54956" t="s">
        <v>220324</v>
      </c>
      <c r="S54956" t="s">
        <v>212718</v>
      </c>
    </row>
    <row r="54957" spans="1:19" x14ac:dyDescent="0.35">
      <c r="A54957" s="1">
        <v>68371</v>
      </c>
      <c r="B54957" t="s">
        <v>32674</v>
      </c>
      <c r="C54957" t="s">
        <v>100206</v>
      </c>
      <c r="D54957" t="s">
        <v>5</v>
      </c>
      <c r="E54957" t="s">
        <v>119955</v>
      </c>
      <c r="F54957" t="s">
        <v>121752</v>
      </c>
      <c r="G54957">
        <v>3.9999999999999998E-6</v>
      </c>
      <c r="H54957" t="s">
        <v>32674</v>
      </c>
      <c r="I54957" t="s">
        <v>157156</v>
      </c>
      <c r="J54957" s="2" t="s">
        <v>200477</v>
      </c>
      <c r="K54957" t="s">
        <v>220324</v>
      </c>
      <c r="L54957" t="s">
        <v>228704</v>
      </c>
      <c r="M54957" t="s">
        <v>14</v>
      </c>
      <c r="N54957" t="s">
        <v>228857</v>
      </c>
      <c r="O54957" t="s">
        <v>229149</v>
      </c>
      <c r="P54957" t="s">
        <v>230145</v>
      </c>
      <c r="Q54957" t="s">
        <v>121641</v>
      </c>
      <c r="R54957" t="s">
        <v>220324</v>
      </c>
      <c r="S54957" t="s">
        <v>212718</v>
      </c>
    </row>
    <row r="54958" spans="1:19" x14ac:dyDescent="0.35">
      <c r="A54958" s="1">
        <v>68372</v>
      </c>
      <c r="B54958" t="s">
        <v>32674</v>
      </c>
      <c r="C54958" t="s">
        <v>100207</v>
      </c>
      <c r="D54958" t="s">
        <v>4</v>
      </c>
      <c r="F54958" t="s">
        <v>120216</v>
      </c>
      <c r="G54958">
        <v>7.5000000000000002E-7</v>
      </c>
      <c r="H54958" t="s">
        <v>32674</v>
      </c>
      <c r="I54958" t="s">
        <v>157156</v>
      </c>
      <c r="J54958" s="2" t="s">
        <v>200477</v>
      </c>
      <c r="K54958" t="s">
        <v>220324</v>
      </c>
      <c r="L54958" t="s">
        <v>228704</v>
      </c>
      <c r="M54958" t="s">
        <v>14</v>
      </c>
      <c r="N54958" t="s">
        <v>228857</v>
      </c>
      <c r="O54958" t="s">
        <v>229149</v>
      </c>
      <c r="P54958" t="s">
        <v>230145</v>
      </c>
      <c r="Q54958" t="s">
        <v>121641</v>
      </c>
      <c r="R54958" t="s">
        <v>220324</v>
      </c>
      <c r="S54958" t="s">
        <v>212718</v>
      </c>
    </row>
    <row r="54959" spans="1:19" x14ac:dyDescent="0.35">
      <c r="A54959" s="1">
        <v>68373</v>
      </c>
      <c r="B54959" t="s">
        <v>32674</v>
      </c>
      <c r="C54959" t="s">
        <v>100208</v>
      </c>
      <c r="D54959" t="s">
        <v>5</v>
      </c>
      <c r="E54959" t="s">
        <v>119954</v>
      </c>
      <c r="F54959" t="s">
        <v>120734</v>
      </c>
      <c r="G54959">
        <v>5.0000000000000004E-6</v>
      </c>
      <c r="H54959" t="s">
        <v>32674</v>
      </c>
      <c r="I54959" t="s">
        <v>157156</v>
      </c>
      <c r="J54959" s="2" t="s">
        <v>200477</v>
      </c>
      <c r="K54959" t="s">
        <v>220324</v>
      </c>
      <c r="L54959" t="s">
        <v>228704</v>
      </c>
      <c r="M54959" t="s">
        <v>14</v>
      </c>
      <c r="N54959" t="s">
        <v>228857</v>
      </c>
      <c r="O54959" t="s">
        <v>229149</v>
      </c>
      <c r="P54959" t="s">
        <v>230145</v>
      </c>
      <c r="Q54959" t="s">
        <v>121641</v>
      </c>
      <c r="R54959" t="s">
        <v>220324</v>
      </c>
      <c r="S54959" t="s">
        <v>212718</v>
      </c>
    </row>
    <row r="54960" spans="1:19" x14ac:dyDescent="0.35">
      <c r="A54960" s="1">
        <v>68374</v>
      </c>
      <c r="B54960" t="s">
        <v>32675</v>
      </c>
      <c r="C54960" t="s">
        <v>100209</v>
      </c>
      <c r="D54960" t="s">
        <v>4</v>
      </c>
      <c r="F54960" t="s">
        <v>121937</v>
      </c>
      <c r="G54960">
        <v>9.9999999999999995E-7</v>
      </c>
      <c r="H54960" t="s">
        <v>32675</v>
      </c>
      <c r="I54960" t="s">
        <v>157157</v>
      </c>
      <c r="J54960" s="2" t="s">
        <v>200478</v>
      </c>
      <c r="K54960" t="s">
        <v>220334</v>
      </c>
      <c r="L54960" t="s">
        <v>228704</v>
      </c>
      <c r="M54960" t="s">
        <v>8</v>
      </c>
      <c r="N54960" t="s">
        <v>228828</v>
      </c>
      <c r="O54960" t="s">
        <v>229113</v>
      </c>
      <c r="P54960" t="s">
        <v>230081</v>
      </c>
      <c r="Q54960" t="s">
        <v>120574</v>
      </c>
      <c r="R54960" t="s">
        <v>220324</v>
      </c>
      <c r="S54960" t="s">
        <v>212718</v>
      </c>
    </row>
    <row r="54961" spans="1:19" x14ac:dyDescent="0.35">
      <c r="A54961" s="1">
        <v>68375</v>
      </c>
      <c r="B54961" t="s">
        <v>32676</v>
      </c>
      <c r="C54961" t="s">
        <v>100210</v>
      </c>
      <c r="D54961" t="s">
        <v>5</v>
      </c>
      <c r="F54961" t="s">
        <v>121276</v>
      </c>
      <c r="G54961">
        <v>9.9999999999999995E-7</v>
      </c>
      <c r="H54961" t="s">
        <v>32676</v>
      </c>
      <c r="I54961" t="s">
        <v>157158</v>
      </c>
      <c r="J54961" s="2" t="s">
        <v>200479</v>
      </c>
      <c r="K54961" t="s">
        <v>220324</v>
      </c>
      <c r="L54961" t="s">
        <v>228705</v>
      </c>
      <c r="M54961" t="s">
        <v>9</v>
      </c>
      <c r="N54961" t="s">
        <v>228875</v>
      </c>
      <c r="O54961" t="s">
        <v>229326</v>
      </c>
      <c r="P54961" t="s">
        <v>230274</v>
      </c>
      <c r="Q54961" t="s">
        <v>121230</v>
      </c>
      <c r="R54961" t="s">
        <v>220324</v>
      </c>
      <c r="S54961" t="s">
        <v>212718</v>
      </c>
    </row>
    <row r="54962" spans="1:19" x14ac:dyDescent="0.35">
      <c r="A54962" s="1">
        <v>68376</v>
      </c>
      <c r="B54962" t="s">
        <v>32677</v>
      </c>
      <c r="C54962" t="s">
        <v>100211</v>
      </c>
      <c r="D54962" t="s">
        <v>5</v>
      </c>
      <c r="F54962" t="s">
        <v>120347</v>
      </c>
      <c r="G54962">
        <v>8.7999999999999994E-8</v>
      </c>
      <c r="H54962" t="s">
        <v>32677</v>
      </c>
      <c r="I54962" t="s">
        <v>157159</v>
      </c>
      <c r="J54962" s="2" t="s">
        <v>200480</v>
      </c>
      <c r="K54962" t="s">
        <v>220324</v>
      </c>
      <c r="L54962" t="s">
        <v>228704</v>
      </c>
      <c r="M54962" t="s">
        <v>8</v>
      </c>
      <c r="N54962" t="s">
        <v>228828</v>
      </c>
      <c r="O54962" t="s">
        <v>229216</v>
      </c>
      <c r="P54962" t="s">
        <v>229216</v>
      </c>
      <c r="Q54962" t="s">
        <v>233399</v>
      </c>
      <c r="R54962" t="s">
        <v>220324</v>
      </c>
      <c r="S54962" t="s">
        <v>212718</v>
      </c>
    </row>
    <row r="54963" spans="1:19" x14ac:dyDescent="0.35">
      <c r="A54963" s="1">
        <v>68377</v>
      </c>
      <c r="B54963" t="s">
        <v>32678</v>
      </c>
      <c r="C54963" t="s">
        <v>100212</v>
      </c>
      <c r="D54963" t="s">
        <v>4</v>
      </c>
      <c r="F54963" t="s">
        <v>120718</v>
      </c>
      <c r="G54963">
        <v>3.38785E-7</v>
      </c>
      <c r="H54963" t="s">
        <v>32678</v>
      </c>
      <c r="I54963" t="s">
        <v>157160</v>
      </c>
      <c r="J54963" s="2" t="s">
        <v>200481</v>
      </c>
      <c r="K54963" t="s">
        <v>220324</v>
      </c>
      <c r="L54963" t="s">
        <v>228704</v>
      </c>
      <c r="M54963" t="s">
        <v>10</v>
      </c>
      <c r="N54963" t="s">
        <v>228827</v>
      </c>
      <c r="O54963" t="s">
        <v>229107</v>
      </c>
      <c r="P54963" t="s">
        <v>229107</v>
      </c>
      <c r="Q54963" t="s">
        <v>120059</v>
      </c>
      <c r="R54963" t="s">
        <v>220324</v>
      </c>
      <c r="S54963" t="s">
        <v>212718</v>
      </c>
    </row>
    <row r="54964" spans="1:19" x14ac:dyDescent="0.35">
      <c r="A54964" s="1">
        <v>68378</v>
      </c>
      <c r="B54964" t="s">
        <v>32678</v>
      </c>
      <c r="C54964" t="s">
        <v>100213</v>
      </c>
      <c r="D54964" t="s">
        <v>4</v>
      </c>
      <c r="F54964" t="s">
        <v>120545</v>
      </c>
      <c r="G54964">
        <v>9.50924E-7</v>
      </c>
      <c r="H54964" t="s">
        <v>32678</v>
      </c>
      <c r="I54964" t="s">
        <v>157160</v>
      </c>
      <c r="J54964" s="2" t="s">
        <v>200481</v>
      </c>
      <c r="K54964" t="s">
        <v>220324</v>
      </c>
      <c r="L54964" t="s">
        <v>228704</v>
      </c>
      <c r="M54964" t="s">
        <v>10</v>
      </c>
      <c r="N54964" t="s">
        <v>228827</v>
      </c>
      <c r="O54964" t="s">
        <v>229107</v>
      </c>
      <c r="P54964" t="s">
        <v>229107</v>
      </c>
      <c r="Q54964" t="s">
        <v>120059</v>
      </c>
      <c r="R54964" t="s">
        <v>220324</v>
      </c>
      <c r="S54964" t="s">
        <v>212718</v>
      </c>
    </row>
    <row r="54965" spans="1:19" x14ac:dyDescent="0.35">
      <c r="A54965" s="1">
        <v>68379</v>
      </c>
      <c r="B54965" t="s">
        <v>32679</v>
      </c>
      <c r="C54965" t="s">
        <v>100214</v>
      </c>
      <c r="D54965" t="s">
        <v>4</v>
      </c>
      <c r="F54965" t="s">
        <v>120515</v>
      </c>
      <c r="G54965">
        <v>1.4999999999999999E-8</v>
      </c>
      <c r="H54965" t="s">
        <v>32679</v>
      </c>
      <c r="I54965" t="s">
        <v>157161</v>
      </c>
      <c r="J54965" s="2" t="s">
        <v>200482</v>
      </c>
      <c r="K54965" t="s">
        <v>220357</v>
      </c>
      <c r="L54965" t="s">
        <v>228704</v>
      </c>
      <c r="R54965" t="s">
        <v>220324</v>
      </c>
      <c r="S54965" t="s">
        <v>212718</v>
      </c>
    </row>
    <row r="54966" spans="1:19" x14ac:dyDescent="0.35">
      <c r="A54966" s="1">
        <v>68381</v>
      </c>
      <c r="B54966" t="s">
        <v>32680</v>
      </c>
      <c r="C54966" t="s">
        <v>100215</v>
      </c>
      <c r="D54966" t="s">
        <v>5</v>
      </c>
      <c r="F54966" t="s">
        <v>120405</v>
      </c>
      <c r="G54966">
        <v>9.9999999999999995E-7</v>
      </c>
      <c r="H54966" t="s">
        <v>32680</v>
      </c>
      <c r="I54966" t="s">
        <v>157162</v>
      </c>
      <c r="J54966" s="2" t="s">
        <v>200483</v>
      </c>
      <c r="K54966" t="s">
        <v>220358</v>
      </c>
      <c r="L54966" t="s">
        <v>228704</v>
      </c>
      <c r="M54966" t="s">
        <v>8</v>
      </c>
      <c r="N54966" t="s">
        <v>228828</v>
      </c>
      <c r="O54966" t="s">
        <v>229113</v>
      </c>
      <c r="P54966" t="s">
        <v>230464</v>
      </c>
      <c r="Q54966" t="s">
        <v>119973</v>
      </c>
      <c r="R54966" t="s">
        <v>220324</v>
      </c>
      <c r="S54966" t="s">
        <v>212718</v>
      </c>
    </row>
    <row r="54967" spans="1:19" x14ac:dyDescent="0.35">
      <c r="A54967" s="1">
        <v>68382</v>
      </c>
      <c r="B54967" t="s">
        <v>32680</v>
      </c>
      <c r="C54967" t="s">
        <v>100216</v>
      </c>
      <c r="D54967" t="s">
        <v>5</v>
      </c>
      <c r="F54967" t="s">
        <v>121518</v>
      </c>
      <c r="G54967">
        <v>3.0777120000000001E-6</v>
      </c>
      <c r="H54967" t="s">
        <v>32680</v>
      </c>
      <c r="I54967" t="s">
        <v>157162</v>
      </c>
      <c r="J54967" s="2" t="s">
        <v>200483</v>
      </c>
      <c r="K54967" t="s">
        <v>220358</v>
      </c>
      <c r="L54967" t="s">
        <v>228704</v>
      </c>
      <c r="M54967" t="s">
        <v>8</v>
      </c>
      <c r="N54967" t="s">
        <v>228828</v>
      </c>
      <c r="O54967" t="s">
        <v>229113</v>
      </c>
      <c r="P54967" t="s">
        <v>230464</v>
      </c>
      <c r="Q54967" t="s">
        <v>119973</v>
      </c>
      <c r="R54967" t="s">
        <v>220324</v>
      </c>
      <c r="S54967" t="s">
        <v>212718</v>
      </c>
    </row>
    <row r="54968" spans="1:19" x14ac:dyDescent="0.35">
      <c r="A54968" s="1">
        <v>68383</v>
      </c>
      <c r="B54968" t="s">
        <v>32680</v>
      </c>
      <c r="C54968" t="s">
        <v>100217</v>
      </c>
      <c r="D54968" t="s">
        <v>5</v>
      </c>
      <c r="F54968" t="s">
        <v>119990</v>
      </c>
      <c r="G54968">
        <v>1.0000154E-5</v>
      </c>
      <c r="H54968" t="s">
        <v>32680</v>
      </c>
      <c r="I54968" t="s">
        <v>157162</v>
      </c>
      <c r="J54968" s="2" t="s">
        <v>200483</v>
      </c>
      <c r="K54968" t="s">
        <v>220358</v>
      </c>
      <c r="L54968" t="s">
        <v>228704</v>
      </c>
      <c r="M54968" t="s">
        <v>8</v>
      </c>
      <c r="N54968" t="s">
        <v>228828</v>
      </c>
      <c r="O54968" t="s">
        <v>229113</v>
      </c>
      <c r="P54968" t="s">
        <v>230464</v>
      </c>
      <c r="Q54968" t="s">
        <v>119973</v>
      </c>
      <c r="R54968" t="s">
        <v>220324</v>
      </c>
      <c r="S54968" t="s">
        <v>212718</v>
      </c>
    </row>
    <row r="54969" spans="1:19" x14ac:dyDescent="0.35">
      <c r="A54969" s="1">
        <v>68384</v>
      </c>
      <c r="B54969" t="s">
        <v>32681</v>
      </c>
      <c r="C54969" t="s">
        <v>100218</v>
      </c>
      <c r="D54969" t="s">
        <v>4</v>
      </c>
      <c r="F54969" t="s">
        <v>120204</v>
      </c>
      <c r="G54969">
        <v>2.5731999999999998E-7</v>
      </c>
      <c r="H54969" t="s">
        <v>32681</v>
      </c>
      <c r="I54969" t="s">
        <v>157163</v>
      </c>
      <c r="J54969" s="2" t="s">
        <v>200484</v>
      </c>
      <c r="K54969" t="s">
        <v>220324</v>
      </c>
      <c r="L54969" t="s">
        <v>228704</v>
      </c>
      <c r="M54969" t="s">
        <v>228729</v>
      </c>
      <c r="N54969" t="s">
        <v>228863</v>
      </c>
      <c r="O54969" t="s">
        <v>229157</v>
      </c>
      <c r="P54969" t="s">
        <v>230101</v>
      </c>
      <c r="Q54969" t="s">
        <v>120216</v>
      </c>
      <c r="R54969" t="s">
        <v>220324</v>
      </c>
      <c r="S54969" t="s">
        <v>212718</v>
      </c>
    </row>
    <row r="54970" spans="1:19" x14ac:dyDescent="0.35">
      <c r="A54970" s="1">
        <v>68385</v>
      </c>
      <c r="B54970" t="s">
        <v>32681</v>
      </c>
      <c r="C54970" t="s">
        <v>100219</v>
      </c>
      <c r="D54970" t="s">
        <v>4</v>
      </c>
      <c r="F54970" t="s">
        <v>120852</v>
      </c>
      <c r="G54970">
        <v>2.67E-7</v>
      </c>
      <c r="H54970" t="s">
        <v>32681</v>
      </c>
      <c r="I54970" t="s">
        <v>157163</v>
      </c>
      <c r="J54970" s="2" t="s">
        <v>200484</v>
      </c>
      <c r="K54970" t="s">
        <v>220324</v>
      </c>
      <c r="L54970" t="s">
        <v>228704</v>
      </c>
      <c r="M54970" t="s">
        <v>228729</v>
      </c>
      <c r="N54970" t="s">
        <v>228863</v>
      </c>
      <c r="O54970" t="s">
        <v>229157</v>
      </c>
      <c r="P54970" t="s">
        <v>230101</v>
      </c>
      <c r="Q54970" t="s">
        <v>120216</v>
      </c>
      <c r="R54970" t="s">
        <v>220324</v>
      </c>
      <c r="S54970" t="s">
        <v>212718</v>
      </c>
    </row>
    <row r="54971" spans="1:19" x14ac:dyDescent="0.35">
      <c r="A54971" s="1">
        <v>68386</v>
      </c>
      <c r="B54971" t="s">
        <v>32682</v>
      </c>
      <c r="C54971" t="s">
        <v>100220</v>
      </c>
      <c r="D54971" t="s">
        <v>5</v>
      </c>
      <c r="E54971" t="s">
        <v>119955</v>
      </c>
      <c r="F54971" t="s">
        <v>124285</v>
      </c>
      <c r="G54971">
        <v>6.9999999999999999E-6</v>
      </c>
      <c r="H54971" t="s">
        <v>32682</v>
      </c>
      <c r="I54971" t="s">
        <v>157164</v>
      </c>
      <c r="J54971" s="2" t="s">
        <v>200485</v>
      </c>
      <c r="K54971" t="s">
        <v>220324</v>
      </c>
      <c r="L54971" t="s">
        <v>228706</v>
      </c>
      <c r="M54971" t="s">
        <v>8</v>
      </c>
      <c r="N54971" t="s">
        <v>228832</v>
      </c>
      <c r="O54971" t="s">
        <v>229111</v>
      </c>
      <c r="P54971" t="s">
        <v>230122</v>
      </c>
      <c r="Q54971" t="s">
        <v>121389</v>
      </c>
      <c r="R54971" t="s">
        <v>220324</v>
      </c>
      <c r="S54971" t="s">
        <v>212718</v>
      </c>
    </row>
    <row r="54972" spans="1:19" x14ac:dyDescent="0.35">
      <c r="A54972" s="1">
        <v>68387</v>
      </c>
      <c r="B54972" t="s">
        <v>32683</v>
      </c>
      <c r="C54972" t="s">
        <v>100221</v>
      </c>
      <c r="D54972" t="s">
        <v>5</v>
      </c>
      <c r="E54972" t="s">
        <v>119955</v>
      </c>
      <c r="F54972" t="s">
        <v>120360</v>
      </c>
      <c r="G54972">
        <v>1.3E-6</v>
      </c>
      <c r="H54972" t="s">
        <v>32683</v>
      </c>
      <c r="I54972" t="s">
        <v>157165</v>
      </c>
      <c r="J54972" s="2" t="s">
        <v>200486</v>
      </c>
      <c r="K54972" t="s">
        <v>220324</v>
      </c>
      <c r="L54972" t="s">
        <v>228704</v>
      </c>
      <c r="M54972" t="s">
        <v>8</v>
      </c>
      <c r="N54972" t="s">
        <v>228898</v>
      </c>
      <c r="O54972" t="s">
        <v>229218</v>
      </c>
      <c r="P54972" t="s">
        <v>230152</v>
      </c>
      <c r="Q54972" t="s">
        <v>121258</v>
      </c>
      <c r="R54972" t="s">
        <v>220324</v>
      </c>
      <c r="S54972" t="s">
        <v>212718</v>
      </c>
    </row>
    <row r="54973" spans="1:19" x14ac:dyDescent="0.35">
      <c r="A54973" s="1">
        <v>68390</v>
      </c>
      <c r="B54973" t="s">
        <v>32683</v>
      </c>
      <c r="C54973" t="s">
        <v>100222</v>
      </c>
      <c r="D54973" t="s">
        <v>4</v>
      </c>
      <c r="F54973" t="s">
        <v>120027</v>
      </c>
      <c r="G54973">
        <v>4.9999999999999998E-8</v>
      </c>
      <c r="H54973" t="s">
        <v>32683</v>
      </c>
      <c r="I54973" t="s">
        <v>157165</v>
      </c>
      <c r="J54973" s="2" t="s">
        <v>200486</v>
      </c>
      <c r="K54973" t="s">
        <v>220324</v>
      </c>
      <c r="L54973" t="s">
        <v>228704</v>
      </c>
      <c r="M54973" t="s">
        <v>8</v>
      </c>
      <c r="N54973" t="s">
        <v>228898</v>
      </c>
      <c r="O54973" t="s">
        <v>229218</v>
      </c>
      <c r="P54973" t="s">
        <v>230152</v>
      </c>
      <c r="Q54973" t="s">
        <v>121258</v>
      </c>
      <c r="R54973" t="s">
        <v>220324</v>
      </c>
      <c r="S54973" t="s">
        <v>212718</v>
      </c>
    </row>
    <row r="54974" spans="1:19" x14ac:dyDescent="0.35">
      <c r="A54974" s="1">
        <v>68391</v>
      </c>
      <c r="B54974" t="s">
        <v>32684</v>
      </c>
      <c r="C54974" t="s">
        <v>100223</v>
      </c>
      <c r="D54974" t="s">
        <v>5</v>
      </c>
      <c r="E54974" t="s">
        <v>119956</v>
      </c>
      <c r="F54974" t="s">
        <v>122697</v>
      </c>
      <c r="G54974">
        <v>6.2999999999999998E-6</v>
      </c>
      <c r="H54974" t="s">
        <v>32684</v>
      </c>
      <c r="I54974" t="s">
        <v>157166</v>
      </c>
      <c r="J54974" s="2" t="s">
        <v>200487</v>
      </c>
      <c r="K54974" t="s">
        <v>220332</v>
      </c>
      <c r="L54974" t="s">
        <v>228704</v>
      </c>
      <c r="M54974" t="s">
        <v>8</v>
      </c>
      <c r="N54974" t="s">
        <v>228828</v>
      </c>
      <c r="O54974" t="s">
        <v>229113</v>
      </c>
      <c r="P54974" t="s">
        <v>230081</v>
      </c>
      <c r="Q54974" t="s">
        <v>121129</v>
      </c>
      <c r="R54974" t="s">
        <v>220324</v>
      </c>
      <c r="S54974" t="s">
        <v>212718</v>
      </c>
    </row>
    <row r="54975" spans="1:19" x14ac:dyDescent="0.35">
      <c r="A54975" s="1">
        <v>68392</v>
      </c>
      <c r="B54975" t="s">
        <v>32684</v>
      </c>
      <c r="C54975" t="s">
        <v>100224</v>
      </c>
      <c r="D54975" t="s">
        <v>5</v>
      </c>
      <c r="F54975" t="s">
        <v>120811</v>
      </c>
      <c r="G54975">
        <v>1.9999999999999999E-6</v>
      </c>
      <c r="H54975" t="s">
        <v>32684</v>
      </c>
      <c r="I54975" t="s">
        <v>157166</v>
      </c>
      <c r="J54975" s="2" t="s">
        <v>200487</v>
      </c>
      <c r="K54975" t="s">
        <v>220332</v>
      </c>
      <c r="L54975" t="s">
        <v>228704</v>
      </c>
      <c r="M54975" t="s">
        <v>8</v>
      </c>
      <c r="N54975" t="s">
        <v>228828</v>
      </c>
      <c r="O54975" t="s">
        <v>229113</v>
      </c>
      <c r="P54975" t="s">
        <v>230081</v>
      </c>
      <c r="Q54975" t="s">
        <v>121129</v>
      </c>
      <c r="R54975" t="s">
        <v>220324</v>
      </c>
      <c r="S54975" t="s">
        <v>212718</v>
      </c>
    </row>
    <row r="54976" spans="1:19" x14ac:dyDescent="0.35">
      <c r="A54976" s="1">
        <v>68393</v>
      </c>
      <c r="B54976" t="s">
        <v>32684</v>
      </c>
      <c r="C54976" t="s">
        <v>100225</v>
      </c>
      <c r="D54976" t="s">
        <v>5</v>
      </c>
      <c r="E54976" t="s">
        <v>119956</v>
      </c>
      <c r="F54976" t="s">
        <v>121955</v>
      </c>
      <c r="G54976">
        <v>4.2999999999999986E-6</v>
      </c>
      <c r="H54976" t="s">
        <v>32684</v>
      </c>
      <c r="I54976" t="s">
        <v>157166</v>
      </c>
      <c r="J54976" s="2" t="s">
        <v>200487</v>
      </c>
      <c r="K54976" t="s">
        <v>220332</v>
      </c>
      <c r="L54976" t="s">
        <v>228704</v>
      </c>
      <c r="M54976" t="s">
        <v>8</v>
      </c>
      <c r="N54976" t="s">
        <v>228828</v>
      </c>
      <c r="O54976" t="s">
        <v>229113</v>
      </c>
      <c r="P54976" t="s">
        <v>230081</v>
      </c>
      <c r="Q54976" t="s">
        <v>121129</v>
      </c>
      <c r="R54976" t="s">
        <v>220324</v>
      </c>
      <c r="S54976" t="s">
        <v>212718</v>
      </c>
    </row>
    <row r="54977" spans="1:19" x14ac:dyDescent="0.35">
      <c r="A54977" s="1">
        <v>68394</v>
      </c>
      <c r="B54977" t="s">
        <v>32684</v>
      </c>
      <c r="C54977" t="s">
        <v>100226</v>
      </c>
      <c r="D54977" t="s">
        <v>5</v>
      </c>
      <c r="E54977" t="s">
        <v>119955</v>
      </c>
      <c r="F54977" t="s">
        <v>121825</v>
      </c>
      <c r="G54977">
        <v>3.0000000000000001E-6</v>
      </c>
      <c r="H54977" t="s">
        <v>32684</v>
      </c>
      <c r="I54977" t="s">
        <v>157166</v>
      </c>
      <c r="J54977" s="2" t="s">
        <v>200487</v>
      </c>
      <c r="K54977" t="s">
        <v>220332</v>
      </c>
      <c r="L54977" t="s">
        <v>228704</v>
      </c>
      <c r="M54977" t="s">
        <v>8</v>
      </c>
      <c r="N54977" t="s">
        <v>228828</v>
      </c>
      <c r="O54977" t="s">
        <v>229113</v>
      </c>
      <c r="P54977" t="s">
        <v>230081</v>
      </c>
      <c r="Q54977" t="s">
        <v>121129</v>
      </c>
      <c r="R54977" t="s">
        <v>220324</v>
      </c>
      <c r="S54977" t="s">
        <v>212718</v>
      </c>
    </row>
    <row r="54978" spans="1:19" x14ac:dyDescent="0.35">
      <c r="A54978" s="1">
        <v>68395</v>
      </c>
      <c r="B54978" t="s">
        <v>32685</v>
      </c>
      <c r="C54978" t="s">
        <v>100227</v>
      </c>
      <c r="D54978" t="s">
        <v>4</v>
      </c>
      <c r="F54978" t="s">
        <v>120423</v>
      </c>
      <c r="G54978">
        <v>9.9999999999999995E-8</v>
      </c>
      <c r="H54978" t="s">
        <v>32685</v>
      </c>
      <c r="I54978" t="s">
        <v>157167</v>
      </c>
      <c r="J54978" s="2" t="s">
        <v>200488</v>
      </c>
      <c r="K54978" t="s">
        <v>220324</v>
      </c>
      <c r="L54978" t="s">
        <v>228704</v>
      </c>
      <c r="M54978" t="s">
        <v>8</v>
      </c>
      <c r="N54978" t="s">
        <v>228828</v>
      </c>
      <c r="O54978" t="s">
        <v>229198</v>
      </c>
      <c r="P54978" t="s">
        <v>230251</v>
      </c>
      <c r="Q54978" t="s">
        <v>121030</v>
      </c>
      <c r="R54978" t="s">
        <v>220324</v>
      </c>
      <c r="S54978" t="s">
        <v>212718</v>
      </c>
    </row>
    <row r="54979" spans="1:19" x14ac:dyDescent="0.35">
      <c r="A54979" s="1">
        <v>68396</v>
      </c>
      <c r="B54979" t="s">
        <v>32686</v>
      </c>
      <c r="C54979" t="s">
        <v>100228</v>
      </c>
      <c r="D54979" t="s">
        <v>5</v>
      </c>
      <c r="E54979" t="s">
        <v>119955</v>
      </c>
      <c r="F54979" t="s">
        <v>120851</v>
      </c>
      <c r="G54979">
        <v>6.9999999999999999E-6</v>
      </c>
      <c r="H54979" t="s">
        <v>32686</v>
      </c>
      <c r="I54979" t="s">
        <v>157168</v>
      </c>
      <c r="J54979" s="2" t="s">
        <v>200489</v>
      </c>
      <c r="K54979" t="s">
        <v>220334</v>
      </c>
      <c r="L54979" t="s">
        <v>228705</v>
      </c>
      <c r="M54979" t="s">
        <v>8</v>
      </c>
      <c r="N54979" t="s">
        <v>228832</v>
      </c>
      <c r="O54979" t="s">
        <v>229111</v>
      </c>
      <c r="P54979" t="s">
        <v>230079</v>
      </c>
      <c r="Q54979" t="s">
        <v>121258</v>
      </c>
      <c r="R54979" t="s">
        <v>220324</v>
      </c>
      <c r="S54979" t="s">
        <v>212718</v>
      </c>
    </row>
    <row r="54980" spans="1:19" x14ac:dyDescent="0.35">
      <c r="A54980" s="1">
        <v>68397</v>
      </c>
      <c r="B54980" t="s">
        <v>32687</v>
      </c>
      <c r="C54980" t="s">
        <v>100229</v>
      </c>
      <c r="D54980" t="s">
        <v>5</v>
      </c>
      <c r="F54980" t="s">
        <v>120614</v>
      </c>
      <c r="G54980">
        <v>9.6398899999999991E-7</v>
      </c>
      <c r="H54980" t="s">
        <v>32687</v>
      </c>
      <c r="I54980" t="s">
        <v>157169</v>
      </c>
      <c r="J54980" s="2" t="s">
        <v>200490</v>
      </c>
      <c r="K54980" t="s">
        <v>220324</v>
      </c>
      <c r="L54980" t="s">
        <v>228704</v>
      </c>
      <c r="M54980" t="s">
        <v>8</v>
      </c>
      <c r="N54980" t="s">
        <v>228951</v>
      </c>
      <c r="O54980" t="s">
        <v>229365</v>
      </c>
      <c r="P54980" t="s">
        <v>229365</v>
      </c>
      <c r="Q54980" t="s">
        <v>120056</v>
      </c>
      <c r="R54980" t="s">
        <v>220324</v>
      </c>
      <c r="S54980" t="s">
        <v>212718</v>
      </c>
    </row>
    <row r="54981" spans="1:19" x14ac:dyDescent="0.35">
      <c r="A54981" s="1">
        <v>68398</v>
      </c>
      <c r="B54981" t="s">
        <v>32688</v>
      </c>
      <c r="C54981" t="s">
        <v>100230</v>
      </c>
      <c r="D54981" t="s">
        <v>4</v>
      </c>
      <c r="F54981" t="s">
        <v>120745</v>
      </c>
      <c r="G54981">
        <v>4.9999999999999998E-7</v>
      </c>
      <c r="H54981" t="s">
        <v>32688</v>
      </c>
      <c r="I54981" t="s">
        <v>157170</v>
      </c>
      <c r="J54981" s="2" t="s">
        <v>200491</v>
      </c>
      <c r="K54981" t="s">
        <v>220359</v>
      </c>
      <c r="L54981" t="s">
        <v>228705</v>
      </c>
      <c r="M54981" t="s">
        <v>16</v>
      </c>
      <c r="N54981" t="s">
        <v>228829</v>
      </c>
      <c r="O54981" t="s">
        <v>229115</v>
      </c>
      <c r="P54981" t="s">
        <v>229115</v>
      </c>
      <c r="Q54981" t="s">
        <v>120745</v>
      </c>
      <c r="R54981" t="s">
        <v>220324</v>
      </c>
      <c r="S54981" t="s">
        <v>212718</v>
      </c>
    </row>
    <row r="54982" spans="1:19" x14ac:dyDescent="0.35">
      <c r="A54982" s="1">
        <v>68399</v>
      </c>
      <c r="B54982" t="s">
        <v>32689</v>
      </c>
      <c r="C54982" t="s">
        <v>100231</v>
      </c>
      <c r="D54982" t="s">
        <v>4</v>
      </c>
      <c r="F54982" t="s">
        <v>120537</v>
      </c>
      <c r="G54982">
        <v>7.4916599999999997E-7</v>
      </c>
      <c r="H54982" t="s">
        <v>32689</v>
      </c>
      <c r="I54982" t="s">
        <v>157171</v>
      </c>
      <c r="J54982" s="2" t="s">
        <v>200492</v>
      </c>
      <c r="K54982" t="s">
        <v>220332</v>
      </c>
      <c r="L54982" t="s">
        <v>228704</v>
      </c>
      <c r="M54982" t="s">
        <v>13</v>
      </c>
      <c r="N54982" t="s">
        <v>228826</v>
      </c>
      <c r="O54982" t="s">
        <v>229146</v>
      </c>
      <c r="P54982" t="s">
        <v>229146</v>
      </c>
      <c r="Q54982" t="s">
        <v>120059</v>
      </c>
      <c r="R54982" t="s">
        <v>220324</v>
      </c>
      <c r="S54982" t="s">
        <v>212718</v>
      </c>
    </row>
    <row r="54983" spans="1:19" x14ac:dyDescent="0.35">
      <c r="A54983" s="1">
        <v>68400</v>
      </c>
      <c r="B54983" t="s">
        <v>32690</v>
      </c>
      <c r="C54983" t="s">
        <v>100232</v>
      </c>
      <c r="D54983" t="s">
        <v>4</v>
      </c>
      <c r="F54983" t="s">
        <v>120862</v>
      </c>
      <c r="G54983">
        <v>9.9999999999999995E-7</v>
      </c>
      <c r="H54983" t="s">
        <v>32690</v>
      </c>
      <c r="I54983" t="s">
        <v>157172</v>
      </c>
      <c r="J54983" s="2" t="s">
        <v>200493</v>
      </c>
      <c r="K54983" t="s">
        <v>220324</v>
      </c>
      <c r="L54983" t="s">
        <v>228704</v>
      </c>
      <c r="M54983" t="s">
        <v>8</v>
      </c>
      <c r="N54983" t="s">
        <v>228832</v>
      </c>
      <c r="O54983" t="s">
        <v>229111</v>
      </c>
      <c r="P54983" t="s">
        <v>230079</v>
      </c>
      <c r="Q54983" t="s">
        <v>120400</v>
      </c>
      <c r="R54983" t="s">
        <v>220324</v>
      </c>
      <c r="S54983" t="s">
        <v>212718</v>
      </c>
    </row>
    <row r="54984" spans="1:19" x14ac:dyDescent="0.35">
      <c r="A54984" s="1">
        <v>68403</v>
      </c>
      <c r="B54984" t="s">
        <v>32691</v>
      </c>
      <c r="C54984" t="s">
        <v>100233</v>
      </c>
      <c r="D54984" t="s">
        <v>4</v>
      </c>
      <c r="F54984" t="s">
        <v>120327</v>
      </c>
      <c r="G54984">
        <v>5.0420999999999999E-8</v>
      </c>
      <c r="H54984" t="s">
        <v>32691</v>
      </c>
      <c r="I54984" t="s">
        <v>157173</v>
      </c>
      <c r="J54984" s="2" t="s">
        <v>200494</v>
      </c>
      <c r="K54984" t="s">
        <v>220324</v>
      </c>
      <c r="L54984" t="s">
        <v>228704</v>
      </c>
      <c r="M54984" t="s">
        <v>228737</v>
      </c>
      <c r="N54984" t="s">
        <v>228868</v>
      </c>
      <c r="O54984" t="s">
        <v>229180</v>
      </c>
      <c r="P54984" t="s">
        <v>232588</v>
      </c>
      <c r="R54984" t="s">
        <v>220324</v>
      </c>
      <c r="S54984" t="s">
        <v>212718</v>
      </c>
    </row>
    <row r="54985" spans="1:19" x14ac:dyDescent="0.35">
      <c r="A54985" s="1">
        <v>68404</v>
      </c>
      <c r="B54985" t="s">
        <v>32692</v>
      </c>
      <c r="C54985" t="s">
        <v>100234</v>
      </c>
      <c r="D54985" t="s">
        <v>4</v>
      </c>
      <c r="F54985" t="s">
        <v>120873</v>
      </c>
      <c r="G54985">
        <v>2.0202999999999999E-8</v>
      </c>
      <c r="H54985" t="s">
        <v>32692</v>
      </c>
      <c r="I54985" t="s">
        <v>157174</v>
      </c>
      <c r="J54985" s="2" t="s">
        <v>200495</v>
      </c>
      <c r="K54985" t="s">
        <v>220342</v>
      </c>
      <c r="L54985" t="s">
        <v>228704</v>
      </c>
      <c r="M54985" t="s">
        <v>13</v>
      </c>
      <c r="N54985" t="s">
        <v>228843</v>
      </c>
      <c r="O54985" t="s">
        <v>229457</v>
      </c>
      <c r="P54985" t="s">
        <v>229457</v>
      </c>
      <c r="R54985" t="s">
        <v>220324</v>
      </c>
      <c r="S54985" t="s">
        <v>212718</v>
      </c>
    </row>
    <row r="54986" spans="1:19" x14ac:dyDescent="0.35">
      <c r="A54986" s="1">
        <v>68405</v>
      </c>
      <c r="B54986" t="s">
        <v>32693</v>
      </c>
      <c r="C54986" t="s">
        <v>100235</v>
      </c>
      <c r="D54986" t="s">
        <v>4</v>
      </c>
      <c r="F54986" t="s">
        <v>121694</v>
      </c>
      <c r="G54986">
        <v>7.4999999999999997E-8</v>
      </c>
      <c r="H54986" t="s">
        <v>32693</v>
      </c>
      <c r="I54986" t="s">
        <v>157175</v>
      </c>
      <c r="J54986" s="2" t="s">
        <v>200496</v>
      </c>
      <c r="K54986" t="s">
        <v>220332</v>
      </c>
      <c r="L54986" t="s">
        <v>228705</v>
      </c>
      <c r="Q54986" t="s">
        <v>121694</v>
      </c>
      <c r="R54986" t="s">
        <v>220324</v>
      </c>
      <c r="S54986" t="s">
        <v>212718</v>
      </c>
    </row>
    <row r="54987" spans="1:19" x14ac:dyDescent="0.35">
      <c r="A54987" s="1">
        <v>68407</v>
      </c>
      <c r="B54987" t="s">
        <v>32694</v>
      </c>
      <c r="C54987" t="s">
        <v>100236</v>
      </c>
      <c r="D54987" t="s">
        <v>4</v>
      </c>
      <c r="F54987" t="s">
        <v>121253</v>
      </c>
      <c r="G54987">
        <v>9.7499999999999998E-7</v>
      </c>
      <c r="H54987" t="s">
        <v>32694</v>
      </c>
      <c r="I54987" t="s">
        <v>157176</v>
      </c>
      <c r="J54987" s="2" t="s">
        <v>200497</v>
      </c>
      <c r="K54987" t="s">
        <v>220324</v>
      </c>
      <c r="L54987" t="s">
        <v>228704</v>
      </c>
      <c r="M54987" t="s">
        <v>8</v>
      </c>
      <c r="N54987" t="s">
        <v>228832</v>
      </c>
      <c r="O54987" t="s">
        <v>229111</v>
      </c>
      <c r="P54987" t="s">
        <v>230079</v>
      </c>
      <c r="Q54987" t="s">
        <v>120848</v>
      </c>
      <c r="R54987" t="s">
        <v>220324</v>
      </c>
      <c r="S54987" t="s">
        <v>212718</v>
      </c>
    </row>
    <row r="54988" spans="1:19" x14ac:dyDescent="0.35">
      <c r="A54988" s="1">
        <v>68409</v>
      </c>
      <c r="B54988" t="s">
        <v>32695</v>
      </c>
      <c r="C54988" t="s">
        <v>100237</v>
      </c>
      <c r="D54988" t="s">
        <v>5</v>
      </c>
      <c r="F54988" t="s">
        <v>120116</v>
      </c>
      <c r="G54988">
        <v>9.9999999999999995E-8</v>
      </c>
      <c r="H54988" t="s">
        <v>32695</v>
      </c>
      <c r="I54988" t="s">
        <v>157177</v>
      </c>
      <c r="J54988" s="2" t="s">
        <v>200498</v>
      </c>
      <c r="K54988" t="s">
        <v>220324</v>
      </c>
      <c r="L54988" t="s">
        <v>228704</v>
      </c>
      <c r="R54988" t="s">
        <v>220324</v>
      </c>
      <c r="S54988" t="s">
        <v>212718</v>
      </c>
    </row>
    <row r="54989" spans="1:19" x14ac:dyDescent="0.35">
      <c r="A54989" s="1">
        <v>68410</v>
      </c>
      <c r="B54989" t="s">
        <v>32696</v>
      </c>
      <c r="C54989" t="s">
        <v>100238</v>
      </c>
      <c r="D54989" t="s">
        <v>5</v>
      </c>
      <c r="E54989" t="s">
        <v>119955</v>
      </c>
      <c r="F54989" t="s">
        <v>121693</v>
      </c>
      <c r="G54989">
        <v>6.8465480000000001E-6</v>
      </c>
      <c r="H54989" t="s">
        <v>32696</v>
      </c>
      <c r="I54989" t="s">
        <v>157178</v>
      </c>
      <c r="J54989" s="2" t="s">
        <v>200499</v>
      </c>
      <c r="K54989" t="s">
        <v>220343</v>
      </c>
      <c r="L54989" t="s">
        <v>228704</v>
      </c>
      <c r="M54989" t="s">
        <v>228721</v>
      </c>
      <c r="N54989" t="s">
        <v>228829</v>
      </c>
      <c r="O54989" t="s">
        <v>230000</v>
      </c>
      <c r="P54989" t="s">
        <v>232589</v>
      </c>
      <c r="Q54989" t="s">
        <v>119991</v>
      </c>
      <c r="R54989" t="s">
        <v>220324</v>
      </c>
      <c r="S54989" t="s">
        <v>212718</v>
      </c>
    </row>
    <row r="54990" spans="1:19" x14ac:dyDescent="0.35">
      <c r="A54990" s="1">
        <v>68411</v>
      </c>
      <c r="B54990" t="s">
        <v>32697</v>
      </c>
      <c r="C54990" t="s">
        <v>100239</v>
      </c>
      <c r="D54990" t="s">
        <v>4</v>
      </c>
      <c r="F54990" t="s">
        <v>120109</v>
      </c>
      <c r="G54990">
        <v>4.9999999999999998E-8</v>
      </c>
      <c r="H54990" t="s">
        <v>32697</v>
      </c>
      <c r="I54990" t="s">
        <v>157179</v>
      </c>
      <c r="J54990" s="2" t="s">
        <v>200500</v>
      </c>
      <c r="K54990" t="s">
        <v>220324</v>
      </c>
      <c r="L54990" t="s">
        <v>228704</v>
      </c>
      <c r="M54990" t="s">
        <v>10</v>
      </c>
      <c r="N54990" t="s">
        <v>229095</v>
      </c>
      <c r="O54990" t="s">
        <v>229322</v>
      </c>
      <c r="P54990" t="s">
        <v>232590</v>
      </c>
      <c r="Q54990" t="s">
        <v>121159</v>
      </c>
      <c r="R54990" t="s">
        <v>220324</v>
      </c>
      <c r="S54990" t="s">
        <v>212718</v>
      </c>
    </row>
    <row r="54991" spans="1:19" x14ac:dyDescent="0.35">
      <c r="A54991" s="1">
        <v>68412</v>
      </c>
      <c r="B54991" t="s">
        <v>32698</v>
      </c>
      <c r="C54991" t="s">
        <v>100240</v>
      </c>
      <c r="D54991" t="s">
        <v>5</v>
      </c>
      <c r="F54991" t="s">
        <v>121199</v>
      </c>
      <c r="G54991">
        <v>3.2499999999999998E-6</v>
      </c>
      <c r="H54991" t="s">
        <v>32698</v>
      </c>
      <c r="I54991" t="s">
        <v>157180</v>
      </c>
      <c r="J54991" s="2" t="s">
        <v>200501</v>
      </c>
      <c r="K54991" t="s">
        <v>220324</v>
      </c>
      <c r="L54991" t="s">
        <v>228704</v>
      </c>
      <c r="R54991" t="s">
        <v>220324</v>
      </c>
      <c r="S54991" t="s">
        <v>212718</v>
      </c>
    </row>
    <row r="54992" spans="1:19" x14ac:dyDescent="0.35">
      <c r="A54992" s="1">
        <v>68413</v>
      </c>
      <c r="B54992" t="s">
        <v>32699</v>
      </c>
      <c r="C54992" t="s">
        <v>100241</v>
      </c>
      <c r="D54992" t="s">
        <v>4</v>
      </c>
      <c r="F54992" t="s">
        <v>123213</v>
      </c>
      <c r="G54992">
        <v>1E-8</v>
      </c>
      <c r="H54992" t="s">
        <v>32699</v>
      </c>
      <c r="I54992" t="s">
        <v>157181</v>
      </c>
      <c r="J54992" s="2" t="s">
        <v>200502</v>
      </c>
      <c r="K54992" t="s">
        <v>220324</v>
      </c>
      <c r="L54992" t="s">
        <v>228704</v>
      </c>
      <c r="M54992" t="s">
        <v>8</v>
      </c>
      <c r="N54992" t="s">
        <v>228828</v>
      </c>
      <c r="O54992" t="s">
        <v>229108</v>
      </c>
      <c r="P54992" t="s">
        <v>229108</v>
      </c>
      <c r="Q54992" t="s">
        <v>121023</v>
      </c>
      <c r="R54992" t="s">
        <v>220324</v>
      </c>
      <c r="S54992" t="s">
        <v>212718</v>
      </c>
    </row>
    <row r="54993" spans="1:19" x14ac:dyDescent="0.35">
      <c r="A54993" s="1">
        <v>68414</v>
      </c>
      <c r="B54993" t="s">
        <v>32700</v>
      </c>
      <c r="C54993" t="s">
        <v>100242</v>
      </c>
      <c r="D54993" t="s">
        <v>5</v>
      </c>
      <c r="E54993" t="s">
        <v>119955</v>
      </c>
      <c r="F54993" t="s">
        <v>120437</v>
      </c>
      <c r="G54993">
        <v>1.9999999999999999E-6</v>
      </c>
      <c r="H54993" t="s">
        <v>32700</v>
      </c>
      <c r="I54993" t="s">
        <v>157182</v>
      </c>
      <c r="J54993" s="2" t="s">
        <v>200503</v>
      </c>
      <c r="K54993" t="s">
        <v>220324</v>
      </c>
      <c r="L54993" t="s">
        <v>228704</v>
      </c>
      <c r="M54993" t="s">
        <v>14</v>
      </c>
      <c r="N54993" t="s">
        <v>228858</v>
      </c>
      <c r="O54993" t="s">
        <v>229417</v>
      </c>
      <c r="P54993" t="s">
        <v>229417</v>
      </c>
      <c r="Q54993" t="s">
        <v>121195</v>
      </c>
      <c r="R54993" t="s">
        <v>220324</v>
      </c>
      <c r="S54993" t="s">
        <v>212718</v>
      </c>
    </row>
    <row r="54994" spans="1:19" x14ac:dyDescent="0.35">
      <c r="A54994" s="1">
        <v>68415</v>
      </c>
      <c r="B54994" t="s">
        <v>32700</v>
      </c>
      <c r="C54994" t="s">
        <v>100243</v>
      </c>
      <c r="D54994" t="s">
        <v>4</v>
      </c>
      <c r="F54994" t="s">
        <v>122986</v>
      </c>
      <c r="G54994">
        <v>9.9999999999999995E-8</v>
      </c>
      <c r="H54994" t="s">
        <v>32700</v>
      </c>
      <c r="I54994" t="s">
        <v>157182</v>
      </c>
      <c r="J54994" s="2" t="s">
        <v>200503</v>
      </c>
      <c r="K54994" t="s">
        <v>220324</v>
      </c>
      <c r="L54994" t="s">
        <v>228704</v>
      </c>
      <c r="M54994" t="s">
        <v>14</v>
      </c>
      <c r="N54994" t="s">
        <v>228858</v>
      </c>
      <c r="O54994" t="s">
        <v>229417</v>
      </c>
      <c r="P54994" t="s">
        <v>229417</v>
      </c>
      <c r="Q54994" t="s">
        <v>121195</v>
      </c>
      <c r="R54994" t="s">
        <v>220324</v>
      </c>
      <c r="S54994" t="s">
        <v>212718</v>
      </c>
    </row>
    <row r="54995" spans="1:19" x14ac:dyDescent="0.35">
      <c r="A54995" s="1">
        <v>68417</v>
      </c>
      <c r="B54995" t="s">
        <v>32701</v>
      </c>
      <c r="C54995" t="s">
        <v>100244</v>
      </c>
      <c r="D54995" t="s">
        <v>5</v>
      </c>
      <c r="E54995" t="s">
        <v>119955</v>
      </c>
      <c r="F54995" t="s">
        <v>120249</v>
      </c>
      <c r="G54995">
        <v>2.0000000000000002E-5</v>
      </c>
      <c r="H54995" t="s">
        <v>32701</v>
      </c>
      <c r="I54995" t="s">
        <v>157183</v>
      </c>
      <c r="J54995" s="2" t="s">
        <v>200504</v>
      </c>
      <c r="K54995" t="s">
        <v>220324</v>
      </c>
      <c r="L54995" t="s">
        <v>228704</v>
      </c>
      <c r="M54995" t="s">
        <v>228723</v>
      </c>
      <c r="N54995" t="s">
        <v>228901</v>
      </c>
      <c r="O54995" t="s">
        <v>229226</v>
      </c>
      <c r="P54995" t="s">
        <v>229226</v>
      </c>
      <c r="Q54995" t="s">
        <v>120216</v>
      </c>
      <c r="R54995" t="s">
        <v>220324</v>
      </c>
      <c r="S54995" t="s">
        <v>212718</v>
      </c>
    </row>
    <row r="54996" spans="1:19" x14ac:dyDescent="0.35">
      <c r="A54996" s="1">
        <v>68418</v>
      </c>
      <c r="B54996" t="s">
        <v>32702</v>
      </c>
      <c r="C54996" t="s">
        <v>100245</v>
      </c>
      <c r="D54996" t="s">
        <v>5</v>
      </c>
      <c r="F54996" t="s">
        <v>120287</v>
      </c>
      <c r="G54996">
        <v>2.2081500000000002E-6</v>
      </c>
      <c r="H54996" t="s">
        <v>32702</v>
      </c>
      <c r="I54996" t="s">
        <v>157184</v>
      </c>
      <c r="J54996" s="2" t="s">
        <v>200505</v>
      </c>
      <c r="K54996" t="s">
        <v>220360</v>
      </c>
      <c r="L54996" t="s">
        <v>228705</v>
      </c>
      <c r="M54996" t="s">
        <v>9</v>
      </c>
      <c r="N54996" t="s">
        <v>228857</v>
      </c>
      <c r="O54996" t="s">
        <v>229696</v>
      </c>
      <c r="P54996" t="s">
        <v>229696</v>
      </c>
      <c r="Q54996" t="s">
        <v>121076</v>
      </c>
      <c r="R54996" t="s">
        <v>220360</v>
      </c>
      <c r="S54996" t="s">
        <v>233770</v>
      </c>
    </row>
    <row r="54997" spans="1:19" x14ac:dyDescent="0.35">
      <c r="A54997" s="1">
        <v>68419</v>
      </c>
      <c r="B54997" t="s">
        <v>32702</v>
      </c>
      <c r="C54997" t="s">
        <v>100246</v>
      </c>
      <c r="D54997" t="s">
        <v>5</v>
      </c>
      <c r="E54997" t="s">
        <v>119954</v>
      </c>
      <c r="F54997" t="s">
        <v>122561</v>
      </c>
      <c r="G54997">
        <v>6.4999999999999996E-6</v>
      </c>
      <c r="H54997" t="s">
        <v>32702</v>
      </c>
      <c r="I54997" t="s">
        <v>157184</v>
      </c>
      <c r="J54997" s="2" t="s">
        <v>200505</v>
      </c>
      <c r="K54997" t="s">
        <v>220360</v>
      </c>
      <c r="L54997" t="s">
        <v>228705</v>
      </c>
      <c r="M54997" t="s">
        <v>9</v>
      </c>
      <c r="N54997" t="s">
        <v>228857</v>
      </c>
      <c r="O54997" t="s">
        <v>229696</v>
      </c>
      <c r="P54997" t="s">
        <v>229696</v>
      </c>
      <c r="Q54997" t="s">
        <v>121076</v>
      </c>
      <c r="R54997" t="s">
        <v>220360</v>
      </c>
      <c r="S54997" t="s">
        <v>233770</v>
      </c>
    </row>
    <row r="54998" spans="1:19" x14ac:dyDescent="0.35">
      <c r="A54998" s="1">
        <v>68420</v>
      </c>
      <c r="B54998" t="s">
        <v>32702</v>
      </c>
      <c r="C54998" t="s">
        <v>100247</v>
      </c>
      <c r="D54998" t="s">
        <v>5</v>
      </c>
      <c r="F54998" t="s">
        <v>121066</v>
      </c>
      <c r="G54998">
        <v>5.0000000000000004E-6</v>
      </c>
      <c r="H54998" t="s">
        <v>32702</v>
      </c>
      <c r="I54998" t="s">
        <v>157184</v>
      </c>
      <c r="J54998" s="2" t="s">
        <v>200505</v>
      </c>
      <c r="K54998" t="s">
        <v>220360</v>
      </c>
      <c r="L54998" t="s">
        <v>228705</v>
      </c>
      <c r="M54998" t="s">
        <v>9</v>
      </c>
      <c r="N54998" t="s">
        <v>228857</v>
      </c>
      <c r="O54998" t="s">
        <v>229696</v>
      </c>
      <c r="P54998" t="s">
        <v>229696</v>
      </c>
      <c r="Q54998" t="s">
        <v>121076</v>
      </c>
      <c r="R54998" t="s">
        <v>220360</v>
      </c>
      <c r="S54998" t="s">
        <v>233770</v>
      </c>
    </row>
    <row r="54999" spans="1:19" x14ac:dyDescent="0.35">
      <c r="A54999" s="1">
        <v>68421</v>
      </c>
      <c r="B54999" t="s">
        <v>32703</v>
      </c>
      <c r="C54999" t="s">
        <v>100248</v>
      </c>
      <c r="D54999" t="s">
        <v>5</v>
      </c>
      <c r="F54999" t="s">
        <v>122650</v>
      </c>
      <c r="G54999">
        <v>3.6800000000000001E-7</v>
      </c>
      <c r="H54999" t="s">
        <v>32703</v>
      </c>
      <c r="I54999" t="s">
        <v>157185</v>
      </c>
      <c r="K54999" t="s">
        <v>220360</v>
      </c>
      <c r="L54999" t="s">
        <v>228704</v>
      </c>
      <c r="M54999" t="s">
        <v>228750</v>
      </c>
      <c r="N54999" t="s">
        <v>228875</v>
      </c>
      <c r="O54999" t="s">
        <v>229258</v>
      </c>
      <c r="P54999" t="s">
        <v>230916</v>
      </c>
      <c r="Q54999" t="s">
        <v>121999</v>
      </c>
      <c r="R54999" t="s">
        <v>220360</v>
      </c>
      <c r="S54999" t="s">
        <v>233770</v>
      </c>
    </row>
    <row r="55000" spans="1:19" x14ac:dyDescent="0.35">
      <c r="A55000" s="1">
        <v>68422</v>
      </c>
      <c r="B55000" t="s">
        <v>32704</v>
      </c>
      <c r="C55000" t="s">
        <v>100249</v>
      </c>
      <c r="D55000" t="s">
        <v>5</v>
      </c>
      <c r="F55000" t="s">
        <v>122552</v>
      </c>
      <c r="G55000">
        <v>1.329346E-5</v>
      </c>
      <c r="H55000" t="s">
        <v>32704</v>
      </c>
      <c r="I55000" t="s">
        <v>157186</v>
      </c>
      <c r="J55000" s="2" t="s">
        <v>200506</v>
      </c>
      <c r="K55000" t="s">
        <v>220360</v>
      </c>
      <c r="L55000" t="s">
        <v>228704</v>
      </c>
      <c r="M55000" t="s">
        <v>228726</v>
      </c>
      <c r="N55000" t="s">
        <v>228931</v>
      </c>
      <c r="O55000" t="s">
        <v>229527</v>
      </c>
      <c r="P55000" t="s">
        <v>230744</v>
      </c>
      <c r="R55000" t="s">
        <v>220360</v>
      </c>
      <c r="S55000" t="s">
        <v>233770</v>
      </c>
    </row>
    <row r="55001" spans="1:19" x14ac:dyDescent="0.35">
      <c r="A55001" s="1">
        <v>68423</v>
      </c>
      <c r="B55001" t="s">
        <v>32704</v>
      </c>
      <c r="C55001" t="s">
        <v>100250</v>
      </c>
      <c r="D55001" t="s">
        <v>5</v>
      </c>
      <c r="F55001" t="s">
        <v>120738</v>
      </c>
      <c r="G55001">
        <v>6.9164999999999998E-6</v>
      </c>
      <c r="H55001" t="s">
        <v>32704</v>
      </c>
      <c r="I55001" t="s">
        <v>157186</v>
      </c>
      <c r="J55001" s="2" t="s">
        <v>200506</v>
      </c>
      <c r="K55001" t="s">
        <v>220360</v>
      </c>
      <c r="L55001" t="s">
        <v>228704</v>
      </c>
      <c r="M55001" t="s">
        <v>228726</v>
      </c>
      <c r="N55001" t="s">
        <v>228931</v>
      </c>
      <c r="O55001" t="s">
        <v>229527</v>
      </c>
      <c r="P55001" t="s">
        <v>230744</v>
      </c>
      <c r="R55001" t="s">
        <v>220360</v>
      </c>
      <c r="S55001" t="s">
        <v>233770</v>
      </c>
    </row>
    <row r="55002" spans="1:19" x14ac:dyDescent="0.35">
      <c r="A55002" s="1">
        <v>68424</v>
      </c>
      <c r="B55002" t="s">
        <v>32705</v>
      </c>
      <c r="C55002" t="s">
        <v>100251</v>
      </c>
      <c r="D55002" t="s">
        <v>5</v>
      </c>
      <c r="F55002" t="s">
        <v>124243</v>
      </c>
      <c r="G55002">
        <v>1.59E-5</v>
      </c>
      <c r="H55002" t="s">
        <v>32705</v>
      </c>
      <c r="I55002" t="s">
        <v>157187</v>
      </c>
      <c r="J55002" s="2" t="s">
        <v>200507</v>
      </c>
      <c r="K55002" t="s">
        <v>220361</v>
      </c>
      <c r="L55002" t="s">
        <v>228705</v>
      </c>
      <c r="R55002" t="s">
        <v>220360</v>
      </c>
      <c r="S55002" t="s">
        <v>233770</v>
      </c>
    </row>
    <row r="55003" spans="1:19" x14ac:dyDescent="0.35">
      <c r="A55003" s="1">
        <v>68425</v>
      </c>
      <c r="B55003" t="s">
        <v>32706</v>
      </c>
      <c r="C55003" t="s">
        <v>100252</v>
      </c>
      <c r="D55003" t="s">
        <v>5</v>
      </c>
      <c r="E55003" t="s">
        <v>119956</v>
      </c>
      <c r="F55003" t="s">
        <v>121955</v>
      </c>
      <c r="G55003">
        <v>9.996147000000001E-6</v>
      </c>
      <c r="H55003" t="s">
        <v>32706</v>
      </c>
      <c r="I55003" t="s">
        <v>157188</v>
      </c>
      <c r="J55003" s="2" t="s">
        <v>200508</v>
      </c>
      <c r="K55003" t="s">
        <v>220360</v>
      </c>
      <c r="L55003" t="s">
        <v>228704</v>
      </c>
      <c r="M55003" t="s">
        <v>8</v>
      </c>
      <c r="N55003" t="s">
        <v>228828</v>
      </c>
      <c r="O55003" t="s">
        <v>229113</v>
      </c>
      <c r="P55003" t="s">
        <v>230107</v>
      </c>
      <c r="Q55003" t="s">
        <v>124022</v>
      </c>
      <c r="R55003" t="s">
        <v>220360</v>
      </c>
      <c r="S55003" t="s">
        <v>233770</v>
      </c>
    </row>
    <row r="55004" spans="1:19" x14ac:dyDescent="0.35">
      <c r="A55004" s="1">
        <v>68426</v>
      </c>
      <c r="B55004" t="s">
        <v>32706</v>
      </c>
      <c r="C55004" t="s">
        <v>100253</v>
      </c>
      <c r="D55004" t="s">
        <v>5</v>
      </c>
      <c r="E55004" t="s">
        <v>119957</v>
      </c>
      <c r="F55004" t="s">
        <v>120785</v>
      </c>
      <c r="G55004">
        <v>1.1143747999999999E-5</v>
      </c>
      <c r="H55004" t="s">
        <v>32706</v>
      </c>
      <c r="I55004" t="s">
        <v>157188</v>
      </c>
      <c r="J55004" s="2" t="s">
        <v>200508</v>
      </c>
      <c r="K55004" t="s">
        <v>220360</v>
      </c>
      <c r="L55004" t="s">
        <v>228704</v>
      </c>
      <c r="M55004" t="s">
        <v>8</v>
      </c>
      <c r="N55004" t="s">
        <v>228828</v>
      </c>
      <c r="O55004" t="s">
        <v>229113</v>
      </c>
      <c r="P55004" t="s">
        <v>230107</v>
      </c>
      <c r="Q55004" t="s">
        <v>124022</v>
      </c>
      <c r="R55004" t="s">
        <v>220360</v>
      </c>
      <c r="S55004" t="s">
        <v>233770</v>
      </c>
    </row>
    <row r="55005" spans="1:19" x14ac:dyDescent="0.35">
      <c r="A55005" s="1">
        <v>68427</v>
      </c>
      <c r="B55005" t="s">
        <v>32706</v>
      </c>
      <c r="C55005" t="s">
        <v>100254</v>
      </c>
      <c r="D55005" t="s">
        <v>5</v>
      </c>
      <c r="E55005" t="s">
        <v>119958</v>
      </c>
      <c r="F55005" t="s">
        <v>120839</v>
      </c>
      <c r="G55005">
        <v>1.2191919E-5</v>
      </c>
      <c r="H55005" t="s">
        <v>32706</v>
      </c>
      <c r="I55005" t="s">
        <v>157188</v>
      </c>
      <c r="J55005" s="2" t="s">
        <v>200508</v>
      </c>
      <c r="K55005" t="s">
        <v>220360</v>
      </c>
      <c r="L55005" t="s">
        <v>228704</v>
      </c>
      <c r="M55005" t="s">
        <v>8</v>
      </c>
      <c r="N55005" t="s">
        <v>228828</v>
      </c>
      <c r="O55005" t="s">
        <v>229113</v>
      </c>
      <c r="P55005" t="s">
        <v>230107</v>
      </c>
      <c r="Q55005" t="s">
        <v>124022</v>
      </c>
      <c r="R55005" t="s">
        <v>220360</v>
      </c>
      <c r="S55005" t="s">
        <v>233770</v>
      </c>
    </row>
    <row r="55006" spans="1:19" x14ac:dyDescent="0.35">
      <c r="A55006" s="1">
        <v>68428</v>
      </c>
      <c r="B55006" t="s">
        <v>32707</v>
      </c>
      <c r="C55006" t="s">
        <v>100255</v>
      </c>
      <c r="D55006" t="s">
        <v>5</v>
      </c>
      <c r="F55006" t="s">
        <v>123680</v>
      </c>
      <c r="G55006">
        <v>4.8799999999999999E-6</v>
      </c>
      <c r="H55006" t="s">
        <v>32707</v>
      </c>
      <c r="I55006" t="s">
        <v>157189</v>
      </c>
      <c r="J55006" s="2" t="s">
        <v>200509</v>
      </c>
      <c r="K55006" t="s">
        <v>220360</v>
      </c>
      <c r="L55006" t="s">
        <v>228705</v>
      </c>
      <c r="M55006" t="s">
        <v>12</v>
      </c>
      <c r="N55006" t="s">
        <v>228921</v>
      </c>
      <c r="O55006" t="s">
        <v>229341</v>
      </c>
      <c r="P55006" t="s">
        <v>230311</v>
      </c>
      <c r="Q55006" t="s">
        <v>120682</v>
      </c>
      <c r="R55006" t="s">
        <v>220360</v>
      </c>
      <c r="S55006" t="s">
        <v>233770</v>
      </c>
    </row>
    <row r="55007" spans="1:19" x14ac:dyDescent="0.35">
      <c r="A55007" s="1">
        <v>68429</v>
      </c>
      <c r="B55007" t="s">
        <v>32708</v>
      </c>
      <c r="C55007" t="s">
        <v>100256</v>
      </c>
      <c r="D55007" t="s">
        <v>5</v>
      </c>
      <c r="F55007" t="s">
        <v>119966</v>
      </c>
      <c r="G55007">
        <v>9.8424359999999993E-6</v>
      </c>
      <c r="H55007" t="s">
        <v>32708</v>
      </c>
      <c r="I55007" t="s">
        <v>157190</v>
      </c>
      <c r="J55007" s="2" t="s">
        <v>200510</v>
      </c>
      <c r="K55007" t="s">
        <v>220360</v>
      </c>
      <c r="L55007" t="s">
        <v>228704</v>
      </c>
      <c r="M55007" t="s">
        <v>8</v>
      </c>
      <c r="N55007" t="s">
        <v>228828</v>
      </c>
      <c r="O55007" t="s">
        <v>229113</v>
      </c>
      <c r="P55007" t="s">
        <v>230090</v>
      </c>
      <c r="Q55007" t="s">
        <v>121322</v>
      </c>
      <c r="R55007" t="s">
        <v>220360</v>
      </c>
      <c r="S55007" t="s">
        <v>233770</v>
      </c>
    </row>
    <row r="55008" spans="1:19" x14ac:dyDescent="0.35">
      <c r="A55008" s="1">
        <v>68430</v>
      </c>
      <c r="B55008" t="s">
        <v>32708</v>
      </c>
      <c r="C55008" t="s">
        <v>100257</v>
      </c>
      <c r="D55008" t="s">
        <v>5</v>
      </c>
      <c r="E55008" t="s">
        <v>119954</v>
      </c>
      <c r="F55008" t="s">
        <v>121227</v>
      </c>
      <c r="G55008">
        <v>5.1999999999999997E-5</v>
      </c>
      <c r="H55008" t="s">
        <v>32708</v>
      </c>
      <c r="I55008" t="s">
        <v>157190</v>
      </c>
      <c r="J55008" s="2" t="s">
        <v>200510</v>
      </c>
      <c r="K55008" t="s">
        <v>220360</v>
      </c>
      <c r="L55008" t="s">
        <v>228704</v>
      </c>
      <c r="M55008" t="s">
        <v>8</v>
      </c>
      <c r="N55008" t="s">
        <v>228828</v>
      </c>
      <c r="O55008" t="s">
        <v>229113</v>
      </c>
      <c r="P55008" t="s">
        <v>230090</v>
      </c>
      <c r="Q55008" t="s">
        <v>121322</v>
      </c>
      <c r="R55008" t="s">
        <v>220360</v>
      </c>
      <c r="S55008" t="s">
        <v>233770</v>
      </c>
    </row>
    <row r="55009" spans="1:19" x14ac:dyDescent="0.35">
      <c r="A55009" s="1">
        <v>68431</v>
      </c>
      <c r="B55009" t="s">
        <v>32708</v>
      </c>
      <c r="C55009" t="s">
        <v>100258</v>
      </c>
      <c r="D55009" t="s">
        <v>5</v>
      </c>
      <c r="E55009" t="s">
        <v>119955</v>
      </c>
      <c r="F55009" t="s">
        <v>122582</v>
      </c>
      <c r="G55009">
        <v>2.5400000000000001E-5</v>
      </c>
      <c r="H55009" t="s">
        <v>32708</v>
      </c>
      <c r="I55009" t="s">
        <v>157190</v>
      </c>
      <c r="J55009" s="2" t="s">
        <v>200510</v>
      </c>
      <c r="K55009" t="s">
        <v>220360</v>
      </c>
      <c r="L55009" t="s">
        <v>228704</v>
      </c>
      <c r="M55009" t="s">
        <v>8</v>
      </c>
      <c r="N55009" t="s">
        <v>228828</v>
      </c>
      <c r="O55009" t="s">
        <v>229113</v>
      </c>
      <c r="P55009" t="s">
        <v>230090</v>
      </c>
      <c r="Q55009" t="s">
        <v>121322</v>
      </c>
      <c r="R55009" t="s">
        <v>220360</v>
      </c>
      <c r="S55009" t="s">
        <v>233770</v>
      </c>
    </row>
    <row r="55010" spans="1:19" x14ac:dyDescent="0.35">
      <c r="A55010" s="1">
        <v>68432</v>
      </c>
      <c r="B55010" t="s">
        <v>32708</v>
      </c>
      <c r="C55010" t="s">
        <v>100259</v>
      </c>
      <c r="D55010" t="s">
        <v>5</v>
      </c>
      <c r="E55010" t="s">
        <v>119956</v>
      </c>
      <c r="F55010" t="s">
        <v>120054</v>
      </c>
      <c r="G55010">
        <v>4.5000000000000003E-5</v>
      </c>
      <c r="H55010" t="s">
        <v>32708</v>
      </c>
      <c r="I55010" t="s">
        <v>157190</v>
      </c>
      <c r="J55010" s="2" t="s">
        <v>200510</v>
      </c>
      <c r="K55010" t="s">
        <v>220360</v>
      </c>
      <c r="L55010" t="s">
        <v>228704</v>
      </c>
      <c r="M55010" t="s">
        <v>8</v>
      </c>
      <c r="N55010" t="s">
        <v>228828</v>
      </c>
      <c r="O55010" t="s">
        <v>229113</v>
      </c>
      <c r="P55010" t="s">
        <v>230090</v>
      </c>
      <c r="Q55010" t="s">
        <v>121322</v>
      </c>
      <c r="R55010" t="s">
        <v>220360</v>
      </c>
      <c r="S55010" t="s">
        <v>233770</v>
      </c>
    </row>
    <row r="55011" spans="1:19" x14ac:dyDescent="0.35">
      <c r="A55011" s="1">
        <v>68435</v>
      </c>
      <c r="B55011" t="s">
        <v>32709</v>
      </c>
      <c r="C55011" t="s">
        <v>100260</v>
      </c>
      <c r="D55011" t="s">
        <v>5</v>
      </c>
      <c r="E55011" t="s">
        <v>119954</v>
      </c>
      <c r="F55011" t="s">
        <v>121773</v>
      </c>
      <c r="G55011">
        <v>3.9999999999999998E-6</v>
      </c>
      <c r="H55011" t="s">
        <v>32709</v>
      </c>
      <c r="I55011" t="s">
        <v>157191</v>
      </c>
      <c r="J55011" s="2" t="s">
        <v>200511</v>
      </c>
      <c r="K55011" t="s">
        <v>220360</v>
      </c>
      <c r="L55011" t="s">
        <v>228704</v>
      </c>
      <c r="M55011" t="s">
        <v>8</v>
      </c>
      <c r="N55011" t="s">
        <v>228828</v>
      </c>
      <c r="O55011" t="s">
        <v>229113</v>
      </c>
      <c r="P55011" t="s">
        <v>230099</v>
      </c>
      <c r="Q55011" t="s">
        <v>120308</v>
      </c>
      <c r="R55011" t="s">
        <v>220360</v>
      </c>
      <c r="S55011" t="s">
        <v>233770</v>
      </c>
    </row>
    <row r="55012" spans="1:19" x14ac:dyDescent="0.35">
      <c r="A55012" s="1">
        <v>68437</v>
      </c>
      <c r="B55012" t="s">
        <v>32710</v>
      </c>
      <c r="C55012" t="s">
        <v>100261</v>
      </c>
      <c r="D55012" t="s">
        <v>5</v>
      </c>
      <c r="E55012" t="s">
        <v>119957</v>
      </c>
      <c r="F55012" t="s">
        <v>120674</v>
      </c>
      <c r="G55012">
        <v>1.24E-5</v>
      </c>
      <c r="H55012" t="s">
        <v>32710</v>
      </c>
      <c r="I55012" t="s">
        <v>157192</v>
      </c>
      <c r="J55012" s="2" t="s">
        <v>200512</v>
      </c>
      <c r="K55012" t="s">
        <v>220360</v>
      </c>
      <c r="L55012" t="s">
        <v>228707</v>
      </c>
      <c r="M55012" t="s">
        <v>8</v>
      </c>
      <c r="N55012" t="s">
        <v>228828</v>
      </c>
      <c r="O55012" t="s">
        <v>229113</v>
      </c>
      <c r="P55012" t="s">
        <v>230107</v>
      </c>
      <c r="Q55012" t="s">
        <v>120377</v>
      </c>
      <c r="R55012" t="s">
        <v>220360</v>
      </c>
      <c r="S55012" t="s">
        <v>233770</v>
      </c>
    </row>
    <row r="55013" spans="1:19" x14ac:dyDescent="0.35">
      <c r="A55013" s="1">
        <v>68438</v>
      </c>
      <c r="B55013" t="s">
        <v>32710</v>
      </c>
      <c r="C55013" t="s">
        <v>100262</v>
      </c>
      <c r="D55013" t="s">
        <v>5</v>
      </c>
      <c r="E55013" t="s">
        <v>119956</v>
      </c>
      <c r="F55013" t="s">
        <v>121053</v>
      </c>
      <c r="G55013">
        <v>1.7356914000000001E-5</v>
      </c>
      <c r="H55013" t="s">
        <v>32710</v>
      </c>
      <c r="I55013" t="s">
        <v>157192</v>
      </c>
      <c r="J55013" s="2" t="s">
        <v>200512</v>
      </c>
      <c r="K55013" t="s">
        <v>220360</v>
      </c>
      <c r="L55013" t="s">
        <v>228707</v>
      </c>
      <c r="M55013" t="s">
        <v>8</v>
      </c>
      <c r="N55013" t="s">
        <v>228828</v>
      </c>
      <c r="O55013" t="s">
        <v>229113</v>
      </c>
      <c r="P55013" t="s">
        <v>230107</v>
      </c>
      <c r="Q55013" t="s">
        <v>120377</v>
      </c>
      <c r="R55013" t="s">
        <v>220360</v>
      </c>
      <c r="S55013" t="s">
        <v>233770</v>
      </c>
    </row>
    <row r="55014" spans="1:19" x14ac:dyDescent="0.35">
      <c r="A55014" s="1">
        <v>68439</v>
      </c>
      <c r="B55014" t="s">
        <v>32710</v>
      </c>
      <c r="C55014" t="s">
        <v>100263</v>
      </c>
      <c r="D55014" t="s">
        <v>5</v>
      </c>
      <c r="F55014" t="s">
        <v>122328</v>
      </c>
      <c r="G55014">
        <v>3.4999999999999999E-6</v>
      </c>
      <c r="H55014" t="s">
        <v>32710</v>
      </c>
      <c r="I55014" t="s">
        <v>157192</v>
      </c>
      <c r="J55014" s="2" t="s">
        <v>200512</v>
      </c>
      <c r="K55014" t="s">
        <v>220360</v>
      </c>
      <c r="L55014" t="s">
        <v>228707</v>
      </c>
      <c r="M55014" t="s">
        <v>8</v>
      </c>
      <c r="N55014" t="s">
        <v>228828</v>
      </c>
      <c r="O55014" t="s">
        <v>229113</v>
      </c>
      <c r="P55014" t="s">
        <v>230107</v>
      </c>
      <c r="Q55014" t="s">
        <v>120377</v>
      </c>
      <c r="R55014" t="s">
        <v>220360</v>
      </c>
      <c r="S55014" t="s">
        <v>233770</v>
      </c>
    </row>
    <row r="55015" spans="1:19" x14ac:dyDescent="0.35">
      <c r="A55015" s="1">
        <v>68440</v>
      </c>
      <c r="B55015" t="s">
        <v>32710</v>
      </c>
      <c r="C55015" t="s">
        <v>100264</v>
      </c>
      <c r="D55015" t="s">
        <v>5</v>
      </c>
      <c r="F55015" t="s">
        <v>120552</v>
      </c>
      <c r="G55015">
        <v>1.125E-6</v>
      </c>
      <c r="H55015" t="s">
        <v>32710</v>
      </c>
      <c r="I55015" t="s">
        <v>157192</v>
      </c>
      <c r="J55015" s="2" t="s">
        <v>200512</v>
      </c>
      <c r="K55015" t="s">
        <v>220360</v>
      </c>
      <c r="L55015" t="s">
        <v>228707</v>
      </c>
      <c r="M55015" t="s">
        <v>8</v>
      </c>
      <c r="N55015" t="s">
        <v>228828</v>
      </c>
      <c r="O55015" t="s">
        <v>229113</v>
      </c>
      <c r="P55015" t="s">
        <v>230107</v>
      </c>
      <c r="Q55015" t="s">
        <v>120377</v>
      </c>
      <c r="R55015" t="s">
        <v>220360</v>
      </c>
      <c r="S55015" t="s">
        <v>233770</v>
      </c>
    </row>
    <row r="55016" spans="1:19" x14ac:dyDescent="0.35">
      <c r="A55016" s="1">
        <v>68443</v>
      </c>
      <c r="B55016" t="s">
        <v>32710</v>
      </c>
      <c r="C55016" t="s">
        <v>100265</v>
      </c>
      <c r="D55016" t="s">
        <v>5</v>
      </c>
      <c r="E55016" t="s">
        <v>119958</v>
      </c>
      <c r="F55016" t="s">
        <v>122212</v>
      </c>
      <c r="G55016">
        <v>1.3999994999999999E-5</v>
      </c>
      <c r="H55016" t="s">
        <v>32710</v>
      </c>
      <c r="I55016" t="s">
        <v>157192</v>
      </c>
      <c r="J55016" s="2" t="s">
        <v>200512</v>
      </c>
      <c r="K55016" t="s">
        <v>220360</v>
      </c>
      <c r="L55016" t="s">
        <v>228707</v>
      </c>
      <c r="M55016" t="s">
        <v>8</v>
      </c>
      <c r="N55016" t="s">
        <v>228828</v>
      </c>
      <c r="O55016" t="s">
        <v>229113</v>
      </c>
      <c r="P55016" t="s">
        <v>230107</v>
      </c>
      <c r="Q55016" t="s">
        <v>120377</v>
      </c>
      <c r="R55016" t="s">
        <v>220360</v>
      </c>
      <c r="S55016" t="s">
        <v>233770</v>
      </c>
    </row>
    <row r="55017" spans="1:19" x14ac:dyDescent="0.35">
      <c r="A55017" s="1">
        <v>68444</v>
      </c>
      <c r="B55017" t="s">
        <v>32711</v>
      </c>
      <c r="C55017" t="s">
        <v>100266</v>
      </c>
      <c r="D55017" t="s">
        <v>5</v>
      </c>
      <c r="F55017" t="s">
        <v>122359</v>
      </c>
      <c r="G55017">
        <v>1.5E-5</v>
      </c>
      <c r="H55017" t="s">
        <v>32711</v>
      </c>
      <c r="I55017" t="s">
        <v>157193</v>
      </c>
      <c r="J55017" s="2" t="s">
        <v>200513</v>
      </c>
      <c r="K55017" t="s">
        <v>220360</v>
      </c>
      <c r="L55017" t="s">
        <v>228706</v>
      </c>
      <c r="M55017" t="s">
        <v>8</v>
      </c>
      <c r="N55017" t="s">
        <v>228924</v>
      </c>
      <c r="O55017" t="s">
        <v>229768</v>
      </c>
      <c r="P55017" t="s">
        <v>230090</v>
      </c>
      <c r="R55017" t="s">
        <v>220360</v>
      </c>
      <c r="S55017" t="s">
        <v>233770</v>
      </c>
    </row>
    <row r="55018" spans="1:19" x14ac:dyDescent="0.35">
      <c r="A55018" s="1">
        <v>68445</v>
      </c>
      <c r="B55018" t="s">
        <v>32712</v>
      </c>
      <c r="C55018" t="s">
        <v>100267</v>
      </c>
      <c r="D55018" t="s">
        <v>5</v>
      </c>
      <c r="E55018" t="s">
        <v>119958</v>
      </c>
      <c r="F55018" t="s">
        <v>120446</v>
      </c>
      <c r="G55018">
        <v>5.2000000000000002E-6</v>
      </c>
      <c r="H55018" t="s">
        <v>32712</v>
      </c>
      <c r="I55018" t="s">
        <v>157194</v>
      </c>
      <c r="J55018" s="2" t="s">
        <v>200514</v>
      </c>
      <c r="K55018" t="s">
        <v>220360</v>
      </c>
      <c r="L55018" t="s">
        <v>228704</v>
      </c>
      <c r="M55018" t="s">
        <v>8</v>
      </c>
      <c r="N55018" t="s">
        <v>228896</v>
      </c>
      <c r="O55018" t="s">
        <v>229210</v>
      </c>
      <c r="P55018" t="s">
        <v>232591</v>
      </c>
      <c r="Q55018" t="s">
        <v>121999</v>
      </c>
      <c r="R55018" t="s">
        <v>220360</v>
      </c>
      <c r="S55018" t="s">
        <v>233770</v>
      </c>
    </row>
    <row r="55019" spans="1:19" x14ac:dyDescent="0.35">
      <c r="A55019" s="1">
        <v>68447</v>
      </c>
      <c r="B55019" t="s">
        <v>32713</v>
      </c>
      <c r="C55019" t="s">
        <v>100268</v>
      </c>
      <c r="D55019" t="s">
        <v>5</v>
      </c>
      <c r="E55019" t="s">
        <v>119957</v>
      </c>
      <c r="F55019" t="s">
        <v>120339</v>
      </c>
      <c r="G55019">
        <v>5.2883319999999999E-6</v>
      </c>
      <c r="H55019" t="s">
        <v>32713</v>
      </c>
      <c r="I55019" t="s">
        <v>157195</v>
      </c>
      <c r="J55019" s="2" t="s">
        <v>200515</v>
      </c>
      <c r="K55019" t="s">
        <v>220360</v>
      </c>
      <c r="L55019" t="s">
        <v>228704</v>
      </c>
      <c r="M55019" t="s">
        <v>8</v>
      </c>
      <c r="N55019" t="s">
        <v>228855</v>
      </c>
      <c r="O55019" t="s">
        <v>229145</v>
      </c>
      <c r="P55019" t="s">
        <v>231420</v>
      </c>
      <c r="Q55019" t="s">
        <v>120970</v>
      </c>
      <c r="R55019" t="s">
        <v>220360</v>
      </c>
      <c r="S55019" t="s">
        <v>233770</v>
      </c>
    </row>
    <row r="55020" spans="1:19" x14ac:dyDescent="0.35">
      <c r="A55020" s="1">
        <v>68448</v>
      </c>
      <c r="B55020" t="s">
        <v>32713</v>
      </c>
      <c r="C55020" t="s">
        <v>100269</v>
      </c>
      <c r="D55020" t="s">
        <v>5</v>
      </c>
      <c r="E55020" t="s">
        <v>119958</v>
      </c>
      <c r="F55020" t="s">
        <v>120849</v>
      </c>
      <c r="G55020">
        <v>6.9999999999999997E-7</v>
      </c>
      <c r="H55020" t="s">
        <v>32713</v>
      </c>
      <c r="I55020" t="s">
        <v>157195</v>
      </c>
      <c r="J55020" s="2" t="s">
        <v>200515</v>
      </c>
      <c r="K55020" t="s">
        <v>220360</v>
      </c>
      <c r="L55020" t="s">
        <v>228704</v>
      </c>
      <c r="M55020" t="s">
        <v>8</v>
      </c>
      <c r="N55020" t="s">
        <v>228855</v>
      </c>
      <c r="O55020" t="s">
        <v>229145</v>
      </c>
      <c r="P55020" t="s">
        <v>231420</v>
      </c>
      <c r="Q55020" t="s">
        <v>120970</v>
      </c>
      <c r="R55020" t="s">
        <v>220360</v>
      </c>
      <c r="S55020" t="s">
        <v>233770</v>
      </c>
    </row>
    <row r="55021" spans="1:19" x14ac:dyDescent="0.35">
      <c r="A55021" s="1">
        <v>68449</v>
      </c>
      <c r="B55021" t="s">
        <v>32713</v>
      </c>
      <c r="C55021" t="s">
        <v>100270</v>
      </c>
      <c r="D55021" t="s">
        <v>5</v>
      </c>
      <c r="E55021" t="s">
        <v>119954</v>
      </c>
      <c r="F55021" t="s">
        <v>121142</v>
      </c>
      <c r="G55021">
        <v>1.1E-5</v>
      </c>
      <c r="H55021" t="s">
        <v>32713</v>
      </c>
      <c r="I55021" t="s">
        <v>157195</v>
      </c>
      <c r="J55021" s="2" t="s">
        <v>200515</v>
      </c>
      <c r="K55021" t="s">
        <v>220360</v>
      </c>
      <c r="L55021" t="s">
        <v>228704</v>
      </c>
      <c r="M55021" t="s">
        <v>8</v>
      </c>
      <c r="N55021" t="s">
        <v>228855</v>
      </c>
      <c r="O55021" t="s">
        <v>229145</v>
      </c>
      <c r="P55021" t="s">
        <v>231420</v>
      </c>
      <c r="Q55021" t="s">
        <v>120970</v>
      </c>
      <c r="R55021" t="s">
        <v>220360</v>
      </c>
      <c r="S55021" t="s">
        <v>233770</v>
      </c>
    </row>
    <row r="55022" spans="1:19" x14ac:dyDescent="0.35">
      <c r="A55022" s="1">
        <v>68450</v>
      </c>
      <c r="B55022" t="s">
        <v>32713</v>
      </c>
      <c r="C55022" t="s">
        <v>100271</v>
      </c>
      <c r="D55022" t="s">
        <v>5</v>
      </c>
      <c r="E55022" t="s">
        <v>119958</v>
      </c>
      <c r="F55022" t="s">
        <v>122098</v>
      </c>
      <c r="G55022">
        <v>2.9999999999999999E-7</v>
      </c>
      <c r="H55022" t="s">
        <v>32713</v>
      </c>
      <c r="I55022" t="s">
        <v>157195</v>
      </c>
      <c r="J55022" s="2" t="s">
        <v>200515</v>
      </c>
      <c r="K55022" t="s">
        <v>220360</v>
      </c>
      <c r="L55022" t="s">
        <v>228704</v>
      </c>
      <c r="M55022" t="s">
        <v>8</v>
      </c>
      <c r="N55022" t="s">
        <v>228855</v>
      </c>
      <c r="O55022" t="s">
        <v>229145</v>
      </c>
      <c r="P55022" t="s">
        <v>231420</v>
      </c>
      <c r="Q55022" t="s">
        <v>120970</v>
      </c>
      <c r="R55022" t="s">
        <v>220360</v>
      </c>
      <c r="S55022" t="s">
        <v>233770</v>
      </c>
    </row>
    <row r="55023" spans="1:19" x14ac:dyDescent="0.35">
      <c r="A55023" s="1">
        <v>68451</v>
      </c>
      <c r="B55023" t="s">
        <v>32713</v>
      </c>
      <c r="C55023" t="s">
        <v>100272</v>
      </c>
      <c r="D55023" t="s">
        <v>5</v>
      </c>
      <c r="E55023" t="s">
        <v>119958</v>
      </c>
      <c r="F55023" t="s">
        <v>120926</v>
      </c>
      <c r="G55023">
        <v>6.9788099999999992E-7</v>
      </c>
      <c r="H55023" t="s">
        <v>32713</v>
      </c>
      <c r="I55023" t="s">
        <v>157195</v>
      </c>
      <c r="J55023" s="2" t="s">
        <v>200515</v>
      </c>
      <c r="K55023" t="s">
        <v>220360</v>
      </c>
      <c r="L55023" t="s">
        <v>228704</v>
      </c>
      <c r="M55023" t="s">
        <v>8</v>
      </c>
      <c r="N55023" t="s">
        <v>228855</v>
      </c>
      <c r="O55023" t="s">
        <v>229145</v>
      </c>
      <c r="P55023" t="s">
        <v>231420</v>
      </c>
      <c r="Q55023" t="s">
        <v>120970</v>
      </c>
      <c r="R55023" t="s">
        <v>220360</v>
      </c>
      <c r="S55023" t="s">
        <v>233770</v>
      </c>
    </row>
    <row r="55024" spans="1:19" x14ac:dyDescent="0.35">
      <c r="A55024" s="1">
        <v>68452</v>
      </c>
      <c r="B55024" t="s">
        <v>32713</v>
      </c>
      <c r="C55024" t="s">
        <v>100273</v>
      </c>
      <c r="D55024" t="s">
        <v>5</v>
      </c>
      <c r="E55024" t="s">
        <v>119958</v>
      </c>
      <c r="F55024" t="s">
        <v>121537</v>
      </c>
      <c r="G55024">
        <v>3.9999999999999998E-7</v>
      </c>
      <c r="H55024" t="s">
        <v>32713</v>
      </c>
      <c r="I55024" t="s">
        <v>157195</v>
      </c>
      <c r="J55024" s="2" t="s">
        <v>200515</v>
      </c>
      <c r="K55024" t="s">
        <v>220360</v>
      </c>
      <c r="L55024" t="s">
        <v>228704</v>
      </c>
      <c r="M55024" t="s">
        <v>8</v>
      </c>
      <c r="N55024" t="s">
        <v>228855</v>
      </c>
      <c r="O55024" t="s">
        <v>229145</v>
      </c>
      <c r="P55024" t="s">
        <v>231420</v>
      </c>
      <c r="Q55024" t="s">
        <v>120970</v>
      </c>
      <c r="R55024" t="s">
        <v>220360</v>
      </c>
      <c r="S55024" t="s">
        <v>233770</v>
      </c>
    </row>
    <row r="55025" spans="1:19" x14ac:dyDescent="0.35">
      <c r="A55025" s="1">
        <v>68454</v>
      </c>
      <c r="B55025" t="s">
        <v>32713</v>
      </c>
      <c r="C55025" t="s">
        <v>100274</v>
      </c>
      <c r="D55025" t="s">
        <v>5</v>
      </c>
      <c r="E55025" t="s">
        <v>119958</v>
      </c>
      <c r="F55025" t="s">
        <v>121324</v>
      </c>
      <c r="G55025">
        <v>2.6249999999999997E-7</v>
      </c>
      <c r="H55025" t="s">
        <v>32713</v>
      </c>
      <c r="I55025" t="s">
        <v>157195</v>
      </c>
      <c r="J55025" s="2" t="s">
        <v>200515</v>
      </c>
      <c r="K55025" t="s">
        <v>220360</v>
      </c>
      <c r="L55025" t="s">
        <v>228704</v>
      </c>
      <c r="M55025" t="s">
        <v>8</v>
      </c>
      <c r="N55025" t="s">
        <v>228855</v>
      </c>
      <c r="O55025" t="s">
        <v>229145</v>
      </c>
      <c r="P55025" t="s">
        <v>231420</v>
      </c>
      <c r="Q55025" t="s">
        <v>120970</v>
      </c>
      <c r="R55025" t="s">
        <v>220360</v>
      </c>
      <c r="S55025" t="s">
        <v>233770</v>
      </c>
    </row>
    <row r="55026" spans="1:19" x14ac:dyDescent="0.35">
      <c r="A55026" s="1">
        <v>68455</v>
      </c>
      <c r="B55026" t="s">
        <v>32713</v>
      </c>
      <c r="C55026" t="s">
        <v>100275</v>
      </c>
      <c r="D55026" t="s">
        <v>5</v>
      </c>
      <c r="E55026" t="s">
        <v>119955</v>
      </c>
      <c r="F55026" t="s">
        <v>122117</v>
      </c>
      <c r="G55026">
        <v>6.5999999999999986E-6</v>
      </c>
      <c r="H55026" t="s">
        <v>32713</v>
      </c>
      <c r="I55026" t="s">
        <v>157195</v>
      </c>
      <c r="J55026" s="2" t="s">
        <v>200515</v>
      </c>
      <c r="K55026" t="s">
        <v>220360</v>
      </c>
      <c r="L55026" t="s">
        <v>228704</v>
      </c>
      <c r="M55026" t="s">
        <v>8</v>
      </c>
      <c r="N55026" t="s">
        <v>228855</v>
      </c>
      <c r="O55026" t="s">
        <v>229145</v>
      </c>
      <c r="P55026" t="s">
        <v>231420</v>
      </c>
      <c r="Q55026" t="s">
        <v>120970</v>
      </c>
      <c r="R55026" t="s">
        <v>220360</v>
      </c>
      <c r="S55026" t="s">
        <v>233770</v>
      </c>
    </row>
    <row r="55027" spans="1:19" x14ac:dyDescent="0.35">
      <c r="A55027" s="1">
        <v>68456</v>
      </c>
      <c r="B55027" t="s">
        <v>32713</v>
      </c>
      <c r="C55027" t="s">
        <v>100276</v>
      </c>
      <c r="D55027" t="s">
        <v>5</v>
      </c>
      <c r="E55027" t="s">
        <v>119956</v>
      </c>
      <c r="F55027" t="s">
        <v>121563</v>
      </c>
      <c r="G55027">
        <v>1.0021165000000001E-5</v>
      </c>
      <c r="H55027" t="s">
        <v>32713</v>
      </c>
      <c r="I55027" t="s">
        <v>157195</v>
      </c>
      <c r="J55027" s="2" t="s">
        <v>200515</v>
      </c>
      <c r="K55027" t="s">
        <v>220360</v>
      </c>
      <c r="L55027" t="s">
        <v>228704</v>
      </c>
      <c r="M55027" t="s">
        <v>8</v>
      </c>
      <c r="N55027" t="s">
        <v>228855</v>
      </c>
      <c r="O55027" t="s">
        <v>229145</v>
      </c>
      <c r="P55027" t="s">
        <v>231420</v>
      </c>
      <c r="Q55027" t="s">
        <v>120970</v>
      </c>
      <c r="R55027" t="s">
        <v>220360</v>
      </c>
      <c r="S55027" t="s">
        <v>233770</v>
      </c>
    </row>
    <row r="55028" spans="1:19" x14ac:dyDescent="0.35">
      <c r="A55028" s="1">
        <v>68457</v>
      </c>
      <c r="B55028" t="s">
        <v>32714</v>
      </c>
      <c r="C55028" t="s">
        <v>100277</v>
      </c>
      <c r="D55028" t="s">
        <v>5</v>
      </c>
      <c r="E55028" t="s">
        <v>119956</v>
      </c>
      <c r="F55028" t="s">
        <v>123502</v>
      </c>
      <c r="G55028">
        <v>5.8E-5</v>
      </c>
      <c r="H55028" t="s">
        <v>32714</v>
      </c>
      <c r="I55028" t="s">
        <v>157196</v>
      </c>
      <c r="J55028" s="2" t="s">
        <v>200516</v>
      </c>
      <c r="K55028" t="s">
        <v>220360</v>
      </c>
      <c r="L55028" t="s">
        <v>228704</v>
      </c>
      <c r="M55028" t="s">
        <v>228722</v>
      </c>
      <c r="O55028" t="s">
        <v>229143</v>
      </c>
      <c r="P55028" t="s">
        <v>229143</v>
      </c>
      <c r="Q55028" t="s">
        <v>121322</v>
      </c>
      <c r="R55028" t="s">
        <v>220360</v>
      </c>
      <c r="S55028" t="s">
        <v>233770</v>
      </c>
    </row>
    <row r="55029" spans="1:19" x14ac:dyDescent="0.35">
      <c r="A55029" s="1">
        <v>68458</v>
      </c>
      <c r="B55029" t="s">
        <v>32714</v>
      </c>
      <c r="C55029" t="s">
        <v>100278</v>
      </c>
      <c r="D55029" t="s">
        <v>5</v>
      </c>
      <c r="F55029" t="s">
        <v>121265</v>
      </c>
      <c r="G55029">
        <v>9.9999999999999995E-7</v>
      </c>
      <c r="H55029" t="s">
        <v>32714</v>
      </c>
      <c r="I55029" t="s">
        <v>157196</v>
      </c>
      <c r="J55029" s="2" t="s">
        <v>200516</v>
      </c>
      <c r="K55029" t="s">
        <v>220360</v>
      </c>
      <c r="L55029" t="s">
        <v>228704</v>
      </c>
      <c r="M55029" t="s">
        <v>228722</v>
      </c>
      <c r="O55029" t="s">
        <v>229143</v>
      </c>
      <c r="P55029" t="s">
        <v>229143</v>
      </c>
      <c r="Q55029" t="s">
        <v>121322</v>
      </c>
      <c r="R55029" t="s">
        <v>220360</v>
      </c>
      <c r="S55029" t="s">
        <v>233770</v>
      </c>
    </row>
    <row r="55030" spans="1:19" x14ac:dyDescent="0.35">
      <c r="A55030" s="1">
        <v>68459</v>
      </c>
      <c r="B55030" t="s">
        <v>32714</v>
      </c>
      <c r="C55030" t="s">
        <v>100279</v>
      </c>
      <c r="D55030" t="s">
        <v>5</v>
      </c>
      <c r="F55030" t="s">
        <v>120316</v>
      </c>
      <c r="G55030">
        <v>9.9999999999999995E-7</v>
      </c>
      <c r="H55030" t="s">
        <v>32714</v>
      </c>
      <c r="I55030" t="s">
        <v>157196</v>
      </c>
      <c r="J55030" s="2" t="s">
        <v>200516</v>
      </c>
      <c r="K55030" t="s">
        <v>220360</v>
      </c>
      <c r="L55030" t="s">
        <v>228704</v>
      </c>
      <c r="M55030" t="s">
        <v>228722</v>
      </c>
      <c r="O55030" t="s">
        <v>229143</v>
      </c>
      <c r="P55030" t="s">
        <v>229143</v>
      </c>
      <c r="Q55030" t="s">
        <v>121322</v>
      </c>
      <c r="R55030" t="s">
        <v>220360</v>
      </c>
      <c r="S55030" t="s">
        <v>233770</v>
      </c>
    </row>
    <row r="55031" spans="1:19" x14ac:dyDescent="0.35">
      <c r="A55031" s="1">
        <v>68460</v>
      </c>
      <c r="B55031" t="s">
        <v>32714</v>
      </c>
      <c r="C55031" t="s">
        <v>100280</v>
      </c>
      <c r="D55031" t="s">
        <v>5</v>
      </c>
      <c r="F55031" t="s">
        <v>121265</v>
      </c>
      <c r="G55031">
        <v>9.9999999999999995E-7</v>
      </c>
      <c r="H55031" t="s">
        <v>32714</v>
      </c>
      <c r="I55031" t="s">
        <v>157196</v>
      </c>
      <c r="J55031" s="2" t="s">
        <v>200516</v>
      </c>
      <c r="K55031" t="s">
        <v>220360</v>
      </c>
      <c r="L55031" t="s">
        <v>228704</v>
      </c>
      <c r="M55031" t="s">
        <v>228722</v>
      </c>
      <c r="O55031" t="s">
        <v>229143</v>
      </c>
      <c r="P55031" t="s">
        <v>229143</v>
      </c>
      <c r="Q55031" t="s">
        <v>121322</v>
      </c>
      <c r="R55031" t="s">
        <v>220360</v>
      </c>
      <c r="S55031" t="s">
        <v>233770</v>
      </c>
    </row>
    <row r="55032" spans="1:19" x14ac:dyDescent="0.35">
      <c r="A55032" s="1">
        <v>68461</v>
      </c>
      <c r="B55032" t="s">
        <v>32714</v>
      </c>
      <c r="C55032" t="s">
        <v>100281</v>
      </c>
      <c r="D55032" t="s">
        <v>5</v>
      </c>
      <c r="F55032" t="s">
        <v>121066</v>
      </c>
      <c r="G55032">
        <v>5.1100000000000002E-6</v>
      </c>
      <c r="H55032" t="s">
        <v>32714</v>
      </c>
      <c r="I55032" t="s">
        <v>157196</v>
      </c>
      <c r="J55032" s="2" t="s">
        <v>200516</v>
      </c>
      <c r="K55032" t="s">
        <v>220360</v>
      </c>
      <c r="L55032" t="s">
        <v>228704</v>
      </c>
      <c r="M55032" t="s">
        <v>228722</v>
      </c>
      <c r="O55032" t="s">
        <v>229143</v>
      </c>
      <c r="P55032" t="s">
        <v>229143</v>
      </c>
      <c r="Q55032" t="s">
        <v>121322</v>
      </c>
      <c r="R55032" t="s">
        <v>220360</v>
      </c>
      <c r="S55032" t="s">
        <v>233770</v>
      </c>
    </row>
    <row r="55033" spans="1:19" x14ac:dyDescent="0.35">
      <c r="A55033" s="1">
        <v>68462</v>
      </c>
      <c r="B55033" t="s">
        <v>32714</v>
      </c>
      <c r="C55033" t="s">
        <v>100282</v>
      </c>
      <c r="D55033" t="s">
        <v>5</v>
      </c>
      <c r="E55033" t="s">
        <v>119954</v>
      </c>
      <c r="F55033" t="s">
        <v>121763</v>
      </c>
      <c r="G55033">
        <v>7.9999999999999996E-6</v>
      </c>
      <c r="H55033" t="s">
        <v>32714</v>
      </c>
      <c r="I55033" t="s">
        <v>157196</v>
      </c>
      <c r="J55033" s="2" t="s">
        <v>200516</v>
      </c>
      <c r="K55033" t="s">
        <v>220360</v>
      </c>
      <c r="L55033" t="s">
        <v>228704</v>
      </c>
      <c r="M55033" t="s">
        <v>228722</v>
      </c>
      <c r="O55033" t="s">
        <v>229143</v>
      </c>
      <c r="P55033" t="s">
        <v>229143</v>
      </c>
      <c r="Q55033" t="s">
        <v>121322</v>
      </c>
      <c r="R55033" t="s">
        <v>220360</v>
      </c>
      <c r="S55033" t="s">
        <v>233770</v>
      </c>
    </row>
    <row r="55034" spans="1:19" x14ac:dyDescent="0.35">
      <c r="A55034" s="1">
        <v>68463</v>
      </c>
      <c r="B55034" t="s">
        <v>32715</v>
      </c>
      <c r="C55034" t="s">
        <v>100283</v>
      </c>
      <c r="D55034" t="s">
        <v>5</v>
      </c>
      <c r="E55034" t="s">
        <v>119954</v>
      </c>
      <c r="F55034" t="s">
        <v>123552</v>
      </c>
      <c r="G55034">
        <v>6.0000000000000002E-6</v>
      </c>
      <c r="H55034" t="s">
        <v>32715</v>
      </c>
      <c r="I55034" t="s">
        <v>157197</v>
      </c>
      <c r="J55034" s="2" t="s">
        <v>200517</v>
      </c>
      <c r="K55034" t="s">
        <v>220360</v>
      </c>
      <c r="L55034" t="s">
        <v>228706</v>
      </c>
      <c r="M55034" t="s">
        <v>14</v>
      </c>
      <c r="N55034" t="s">
        <v>228858</v>
      </c>
      <c r="O55034" t="s">
        <v>229149</v>
      </c>
      <c r="P55034" t="s">
        <v>231066</v>
      </c>
      <c r="Q55034" t="s">
        <v>121322</v>
      </c>
      <c r="R55034" t="s">
        <v>220360</v>
      </c>
      <c r="S55034" t="s">
        <v>233770</v>
      </c>
    </row>
    <row r="55035" spans="1:19" x14ac:dyDescent="0.35">
      <c r="A55035" s="1">
        <v>68464</v>
      </c>
      <c r="B55035" t="s">
        <v>32715</v>
      </c>
      <c r="C55035" t="s">
        <v>100284</v>
      </c>
      <c r="D55035" t="s">
        <v>5</v>
      </c>
      <c r="F55035" t="s">
        <v>122374</v>
      </c>
      <c r="G55035">
        <v>3.9999999999999998E-6</v>
      </c>
      <c r="H55035" t="s">
        <v>32715</v>
      </c>
      <c r="I55035" t="s">
        <v>157197</v>
      </c>
      <c r="J55035" s="2" t="s">
        <v>200517</v>
      </c>
      <c r="K55035" t="s">
        <v>220360</v>
      </c>
      <c r="L55035" t="s">
        <v>228706</v>
      </c>
      <c r="M55035" t="s">
        <v>14</v>
      </c>
      <c r="N55035" t="s">
        <v>228858</v>
      </c>
      <c r="O55035" t="s">
        <v>229149</v>
      </c>
      <c r="P55035" t="s">
        <v>231066</v>
      </c>
      <c r="Q55035" t="s">
        <v>121322</v>
      </c>
      <c r="R55035" t="s">
        <v>220360</v>
      </c>
      <c r="S55035" t="s">
        <v>233770</v>
      </c>
    </row>
    <row r="55036" spans="1:19" x14ac:dyDescent="0.35">
      <c r="A55036" s="1">
        <v>68465</v>
      </c>
      <c r="B55036" t="s">
        <v>32715</v>
      </c>
      <c r="C55036" t="s">
        <v>100285</v>
      </c>
      <c r="D55036" t="s">
        <v>5</v>
      </c>
      <c r="E55036" t="s">
        <v>119954</v>
      </c>
      <c r="F55036" t="s">
        <v>122240</v>
      </c>
      <c r="G55036">
        <v>1.4E-5</v>
      </c>
      <c r="H55036" t="s">
        <v>32715</v>
      </c>
      <c r="I55036" t="s">
        <v>157197</v>
      </c>
      <c r="J55036" s="2" t="s">
        <v>200517</v>
      </c>
      <c r="K55036" t="s">
        <v>220360</v>
      </c>
      <c r="L55036" t="s">
        <v>228706</v>
      </c>
      <c r="M55036" t="s">
        <v>14</v>
      </c>
      <c r="N55036" t="s">
        <v>228858</v>
      </c>
      <c r="O55036" t="s">
        <v>229149</v>
      </c>
      <c r="P55036" t="s">
        <v>231066</v>
      </c>
      <c r="Q55036" t="s">
        <v>121322</v>
      </c>
      <c r="R55036" t="s">
        <v>220360</v>
      </c>
      <c r="S55036" t="s">
        <v>233770</v>
      </c>
    </row>
    <row r="55037" spans="1:19" x14ac:dyDescent="0.35">
      <c r="A55037" s="1">
        <v>68466</v>
      </c>
      <c r="B55037" t="s">
        <v>32716</v>
      </c>
      <c r="C55037" t="s">
        <v>100286</v>
      </c>
      <c r="D55037" t="s">
        <v>5</v>
      </c>
      <c r="F55037" t="s">
        <v>121557</v>
      </c>
      <c r="G55037">
        <v>7.9699999999999999E-6</v>
      </c>
      <c r="H55037" t="s">
        <v>32716</v>
      </c>
      <c r="I55037" t="s">
        <v>157198</v>
      </c>
      <c r="J55037" s="2" t="s">
        <v>200518</v>
      </c>
      <c r="K55037" t="s">
        <v>220360</v>
      </c>
      <c r="L55037" t="s">
        <v>228704</v>
      </c>
      <c r="M55037" t="s">
        <v>8</v>
      </c>
      <c r="N55037" t="s">
        <v>228828</v>
      </c>
      <c r="O55037" t="s">
        <v>229113</v>
      </c>
      <c r="P55037" t="s">
        <v>230137</v>
      </c>
      <c r="Q55037" t="s">
        <v>122581</v>
      </c>
      <c r="R55037" t="s">
        <v>220360</v>
      </c>
      <c r="S55037" t="s">
        <v>233770</v>
      </c>
    </row>
    <row r="55038" spans="1:19" x14ac:dyDescent="0.35">
      <c r="A55038" s="1">
        <v>68468</v>
      </c>
      <c r="B55038" t="s">
        <v>32717</v>
      </c>
      <c r="C55038" t="s">
        <v>100287</v>
      </c>
      <c r="D55038" t="s">
        <v>5</v>
      </c>
      <c r="F55038" t="s">
        <v>120110</v>
      </c>
      <c r="G55038">
        <v>1.1E-5</v>
      </c>
      <c r="H55038" t="s">
        <v>32717</v>
      </c>
      <c r="I55038" t="s">
        <v>157199</v>
      </c>
      <c r="J55038" s="2" t="s">
        <v>200519</v>
      </c>
      <c r="K55038" t="s">
        <v>220360</v>
      </c>
      <c r="L55038" t="s">
        <v>228706</v>
      </c>
      <c r="M55038" t="s">
        <v>8</v>
      </c>
      <c r="N55038" t="s">
        <v>228828</v>
      </c>
      <c r="O55038" t="s">
        <v>229305</v>
      </c>
      <c r="P55038" t="s">
        <v>231508</v>
      </c>
      <c r="Q55038" t="s">
        <v>121230</v>
      </c>
      <c r="R55038" t="s">
        <v>220360</v>
      </c>
      <c r="S55038" t="s">
        <v>233770</v>
      </c>
    </row>
    <row r="55039" spans="1:19" x14ac:dyDescent="0.35">
      <c r="A55039" s="1">
        <v>68469</v>
      </c>
      <c r="B55039" t="s">
        <v>32717</v>
      </c>
      <c r="C55039" t="s">
        <v>100288</v>
      </c>
      <c r="D55039" t="s">
        <v>5</v>
      </c>
      <c r="E55039" t="s">
        <v>119954</v>
      </c>
      <c r="F55039" t="s">
        <v>123186</v>
      </c>
      <c r="G55039">
        <v>1.01E-5</v>
      </c>
      <c r="H55039" t="s">
        <v>32717</v>
      </c>
      <c r="I55039" t="s">
        <v>157199</v>
      </c>
      <c r="J55039" s="2" t="s">
        <v>200519</v>
      </c>
      <c r="K55039" t="s">
        <v>220360</v>
      </c>
      <c r="L55039" t="s">
        <v>228706</v>
      </c>
      <c r="M55039" t="s">
        <v>8</v>
      </c>
      <c r="N55039" t="s">
        <v>228828</v>
      </c>
      <c r="O55039" t="s">
        <v>229305</v>
      </c>
      <c r="P55039" t="s">
        <v>231508</v>
      </c>
      <c r="Q55039" t="s">
        <v>121230</v>
      </c>
      <c r="R55039" t="s">
        <v>220360</v>
      </c>
      <c r="S55039" t="s">
        <v>233770</v>
      </c>
    </row>
    <row r="55040" spans="1:19" x14ac:dyDescent="0.35">
      <c r="A55040" s="1">
        <v>68470</v>
      </c>
      <c r="B55040" t="s">
        <v>32717</v>
      </c>
      <c r="C55040" t="s">
        <v>100289</v>
      </c>
      <c r="D55040" t="s">
        <v>5</v>
      </c>
      <c r="F55040" t="s">
        <v>120652</v>
      </c>
      <c r="G55040">
        <v>6.2998740000000002E-6</v>
      </c>
      <c r="H55040" t="s">
        <v>32717</v>
      </c>
      <c r="I55040" t="s">
        <v>157199</v>
      </c>
      <c r="J55040" s="2" t="s">
        <v>200519</v>
      </c>
      <c r="K55040" t="s">
        <v>220360</v>
      </c>
      <c r="L55040" t="s">
        <v>228706</v>
      </c>
      <c r="M55040" t="s">
        <v>8</v>
      </c>
      <c r="N55040" t="s">
        <v>228828</v>
      </c>
      <c r="O55040" t="s">
        <v>229305</v>
      </c>
      <c r="P55040" t="s">
        <v>231508</v>
      </c>
      <c r="Q55040" t="s">
        <v>121230</v>
      </c>
      <c r="R55040" t="s">
        <v>220360</v>
      </c>
      <c r="S55040" t="s">
        <v>233770</v>
      </c>
    </row>
    <row r="55041" spans="1:19" x14ac:dyDescent="0.35">
      <c r="A55041" s="1">
        <v>68471</v>
      </c>
      <c r="B55041" t="s">
        <v>32717</v>
      </c>
      <c r="C55041" t="s">
        <v>100290</v>
      </c>
      <c r="D55041" t="s">
        <v>4</v>
      </c>
      <c r="F55041" t="s">
        <v>119972</v>
      </c>
      <c r="G55041">
        <v>2.5534840000000002E-6</v>
      </c>
      <c r="H55041" t="s">
        <v>32717</v>
      </c>
      <c r="I55041" t="s">
        <v>157199</v>
      </c>
      <c r="J55041" s="2" t="s">
        <v>200519</v>
      </c>
      <c r="K55041" t="s">
        <v>220360</v>
      </c>
      <c r="L55041" t="s">
        <v>228706</v>
      </c>
      <c r="M55041" t="s">
        <v>8</v>
      </c>
      <c r="N55041" t="s">
        <v>228828</v>
      </c>
      <c r="O55041" t="s">
        <v>229305</v>
      </c>
      <c r="P55041" t="s">
        <v>231508</v>
      </c>
      <c r="Q55041" t="s">
        <v>121230</v>
      </c>
      <c r="R55041" t="s">
        <v>220360</v>
      </c>
      <c r="S55041" t="s">
        <v>233770</v>
      </c>
    </row>
    <row r="55042" spans="1:19" x14ac:dyDescent="0.35">
      <c r="A55042" s="1">
        <v>68472</v>
      </c>
      <c r="B55042" t="s">
        <v>32717</v>
      </c>
      <c r="C55042" t="s">
        <v>100291</v>
      </c>
      <c r="D55042" t="s">
        <v>5</v>
      </c>
      <c r="F55042" t="s">
        <v>120347</v>
      </c>
      <c r="G55042">
        <v>7.9999999999999996E-6</v>
      </c>
      <c r="H55042" t="s">
        <v>32717</v>
      </c>
      <c r="I55042" t="s">
        <v>157199</v>
      </c>
      <c r="J55042" s="2" t="s">
        <v>200519</v>
      </c>
      <c r="K55042" t="s">
        <v>220360</v>
      </c>
      <c r="L55042" t="s">
        <v>228706</v>
      </c>
      <c r="M55042" t="s">
        <v>8</v>
      </c>
      <c r="N55042" t="s">
        <v>228828</v>
      </c>
      <c r="O55042" t="s">
        <v>229305</v>
      </c>
      <c r="P55042" t="s">
        <v>231508</v>
      </c>
      <c r="Q55042" t="s">
        <v>121230</v>
      </c>
      <c r="R55042" t="s">
        <v>220360</v>
      </c>
      <c r="S55042" t="s">
        <v>233770</v>
      </c>
    </row>
    <row r="55043" spans="1:19" x14ac:dyDescent="0.35">
      <c r="A55043" s="1">
        <v>68473</v>
      </c>
      <c r="B55043" t="s">
        <v>32717</v>
      </c>
      <c r="C55043" t="s">
        <v>100292</v>
      </c>
      <c r="D55043" t="s">
        <v>5</v>
      </c>
      <c r="E55043" t="s">
        <v>119955</v>
      </c>
      <c r="F55043" t="s">
        <v>121687</v>
      </c>
      <c r="G55043">
        <v>9.0000000000000002E-6</v>
      </c>
      <c r="H55043" t="s">
        <v>32717</v>
      </c>
      <c r="I55043" t="s">
        <v>157199</v>
      </c>
      <c r="J55043" s="2" t="s">
        <v>200519</v>
      </c>
      <c r="K55043" t="s">
        <v>220360</v>
      </c>
      <c r="L55043" t="s">
        <v>228706</v>
      </c>
      <c r="M55043" t="s">
        <v>8</v>
      </c>
      <c r="N55043" t="s">
        <v>228828</v>
      </c>
      <c r="O55043" t="s">
        <v>229305</v>
      </c>
      <c r="P55043" t="s">
        <v>231508</v>
      </c>
      <c r="Q55043" t="s">
        <v>121230</v>
      </c>
      <c r="R55043" t="s">
        <v>220360</v>
      </c>
      <c r="S55043" t="s">
        <v>233770</v>
      </c>
    </row>
    <row r="55044" spans="1:19" x14ac:dyDescent="0.35">
      <c r="A55044" s="1">
        <v>68474</v>
      </c>
      <c r="B55044" t="s">
        <v>32718</v>
      </c>
      <c r="C55044" t="s">
        <v>100293</v>
      </c>
      <c r="D55044" t="s">
        <v>5</v>
      </c>
      <c r="E55044" t="s">
        <v>119955</v>
      </c>
      <c r="F55044" t="s">
        <v>123230</v>
      </c>
      <c r="G55044">
        <v>2.2500000000000001E-6</v>
      </c>
      <c r="H55044" t="s">
        <v>32718</v>
      </c>
      <c r="I55044" t="s">
        <v>157200</v>
      </c>
      <c r="J55044" s="2" t="s">
        <v>200520</v>
      </c>
      <c r="K55044" t="s">
        <v>220360</v>
      </c>
      <c r="L55044" t="s">
        <v>228704</v>
      </c>
      <c r="M55044" t="s">
        <v>8</v>
      </c>
      <c r="N55044" t="s">
        <v>228853</v>
      </c>
      <c r="O55044" t="s">
        <v>229221</v>
      </c>
      <c r="P55044" t="s">
        <v>229221</v>
      </c>
      <c r="Q55044" t="s">
        <v>121634</v>
      </c>
      <c r="R55044" t="s">
        <v>220360</v>
      </c>
      <c r="S55044" t="s">
        <v>233770</v>
      </c>
    </row>
    <row r="55045" spans="1:19" x14ac:dyDescent="0.35">
      <c r="A55045" s="1">
        <v>68475</v>
      </c>
      <c r="B55045" t="s">
        <v>32718</v>
      </c>
      <c r="C55045" t="s">
        <v>100294</v>
      </c>
      <c r="D55045" t="s">
        <v>5</v>
      </c>
      <c r="E55045" t="s">
        <v>119954</v>
      </c>
      <c r="F55045" t="s">
        <v>122563</v>
      </c>
      <c r="G55045">
        <v>1.0000000000000001E-5</v>
      </c>
      <c r="H55045" t="s">
        <v>32718</v>
      </c>
      <c r="I55045" t="s">
        <v>157200</v>
      </c>
      <c r="J55045" s="2" t="s">
        <v>200520</v>
      </c>
      <c r="K55045" t="s">
        <v>220360</v>
      </c>
      <c r="L55045" t="s">
        <v>228704</v>
      </c>
      <c r="M55045" t="s">
        <v>8</v>
      </c>
      <c r="N55045" t="s">
        <v>228853</v>
      </c>
      <c r="O55045" t="s">
        <v>229221</v>
      </c>
      <c r="P55045" t="s">
        <v>229221</v>
      </c>
      <c r="Q55045" t="s">
        <v>121634</v>
      </c>
      <c r="R55045" t="s">
        <v>220360</v>
      </c>
      <c r="S55045" t="s">
        <v>233770</v>
      </c>
    </row>
    <row r="55046" spans="1:19" x14ac:dyDescent="0.35">
      <c r="A55046" s="1">
        <v>68476</v>
      </c>
      <c r="B55046" t="s">
        <v>32718</v>
      </c>
      <c r="C55046" t="s">
        <v>100295</v>
      </c>
      <c r="D55046" t="s">
        <v>5</v>
      </c>
      <c r="F55046" t="s">
        <v>122769</v>
      </c>
      <c r="G55046">
        <v>1.5E-5</v>
      </c>
      <c r="H55046" t="s">
        <v>32718</v>
      </c>
      <c r="I55046" t="s">
        <v>157200</v>
      </c>
      <c r="J55046" s="2" t="s">
        <v>200520</v>
      </c>
      <c r="K55046" t="s">
        <v>220360</v>
      </c>
      <c r="L55046" t="s">
        <v>228704</v>
      </c>
      <c r="M55046" t="s">
        <v>8</v>
      </c>
      <c r="N55046" t="s">
        <v>228853</v>
      </c>
      <c r="O55046" t="s">
        <v>229221</v>
      </c>
      <c r="P55046" t="s">
        <v>229221</v>
      </c>
      <c r="Q55046" t="s">
        <v>121634</v>
      </c>
      <c r="R55046" t="s">
        <v>220360</v>
      </c>
      <c r="S55046" t="s">
        <v>233770</v>
      </c>
    </row>
    <row r="55047" spans="1:19" x14ac:dyDescent="0.35">
      <c r="A55047" s="1">
        <v>68477</v>
      </c>
      <c r="B55047" t="s">
        <v>32718</v>
      </c>
      <c r="C55047" t="s">
        <v>100296</v>
      </c>
      <c r="D55047" t="s">
        <v>5</v>
      </c>
      <c r="E55047" t="s">
        <v>119954</v>
      </c>
      <c r="F55047" t="s">
        <v>122719</v>
      </c>
      <c r="G55047">
        <v>7.9999999999999996E-6</v>
      </c>
      <c r="H55047" t="s">
        <v>32718</v>
      </c>
      <c r="I55047" t="s">
        <v>157200</v>
      </c>
      <c r="J55047" s="2" t="s">
        <v>200520</v>
      </c>
      <c r="K55047" t="s">
        <v>220360</v>
      </c>
      <c r="L55047" t="s">
        <v>228704</v>
      </c>
      <c r="M55047" t="s">
        <v>8</v>
      </c>
      <c r="N55047" t="s">
        <v>228853</v>
      </c>
      <c r="O55047" t="s">
        <v>229221</v>
      </c>
      <c r="P55047" t="s">
        <v>229221</v>
      </c>
      <c r="Q55047" t="s">
        <v>121634</v>
      </c>
      <c r="R55047" t="s">
        <v>220360</v>
      </c>
      <c r="S55047" t="s">
        <v>233770</v>
      </c>
    </row>
    <row r="55048" spans="1:19" x14ac:dyDescent="0.35">
      <c r="A55048" s="1">
        <v>68478</v>
      </c>
      <c r="B55048" t="s">
        <v>32719</v>
      </c>
      <c r="C55048" t="s">
        <v>100297</v>
      </c>
      <c r="D55048" t="s">
        <v>5</v>
      </c>
      <c r="E55048" t="s">
        <v>119956</v>
      </c>
      <c r="F55048" t="s">
        <v>120807</v>
      </c>
      <c r="G55048">
        <v>6.6000000000000005E-5</v>
      </c>
      <c r="H55048" t="s">
        <v>32719</v>
      </c>
      <c r="I55048" t="s">
        <v>157201</v>
      </c>
      <c r="J55048" s="2" t="s">
        <v>200521</v>
      </c>
      <c r="K55048" t="s">
        <v>220360</v>
      </c>
      <c r="L55048" t="s">
        <v>228704</v>
      </c>
      <c r="M55048" t="s">
        <v>8</v>
      </c>
      <c r="N55048" t="s">
        <v>228828</v>
      </c>
      <c r="O55048" t="s">
        <v>229113</v>
      </c>
      <c r="P55048" t="s">
        <v>230099</v>
      </c>
      <c r="Q55048" t="s">
        <v>124022</v>
      </c>
      <c r="R55048" t="s">
        <v>220360</v>
      </c>
      <c r="S55048" t="s">
        <v>233770</v>
      </c>
    </row>
    <row r="55049" spans="1:19" x14ac:dyDescent="0.35">
      <c r="A55049" s="1">
        <v>68479</v>
      </c>
      <c r="B55049" t="s">
        <v>32719</v>
      </c>
      <c r="C55049" t="s">
        <v>100298</v>
      </c>
      <c r="D55049" t="s">
        <v>5</v>
      </c>
      <c r="E55049" t="s">
        <v>119959</v>
      </c>
      <c r="F55049" t="s">
        <v>122019</v>
      </c>
      <c r="G55049">
        <v>3.8000000000000002E-5</v>
      </c>
      <c r="H55049" t="s">
        <v>32719</v>
      </c>
      <c r="I55049" t="s">
        <v>157201</v>
      </c>
      <c r="J55049" s="2" t="s">
        <v>200521</v>
      </c>
      <c r="K55049" t="s">
        <v>220360</v>
      </c>
      <c r="L55049" t="s">
        <v>228704</v>
      </c>
      <c r="M55049" t="s">
        <v>8</v>
      </c>
      <c r="N55049" t="s">
        <v>228828</v>
      </c>
      <c r="O55049" t="s">
        <v>229113</v>
      </c>
      <c r="P55049" t="s">
        <v>230099</v>
      </c>
      <c r="Q55049" t="s">
        <v>124022</v>
      </c>
      <c r="R55049" t="s">
        <v>220360</v>
      </c>
      <c r="S55049" t="s">
        <v>233770</v>
      </c>
    </row>
    <row r="55050" spans="1:19" x14ac:dyDescent="0.35">
      <c r="A55050" s="1">
        <v>68480</v>
      </c>
      <c r="B55050" t="s">
        <v>32719</v>
      </c>
      <c r="C55050" t="s">
        <v>100299</v>
      </c>
      <c r="D55050" t="s">
        <v>5</v>
      </c>
      <c r="E55050" t="s">
        <v>119958</v>
      </c>
      <c r="F55050" t="s">
        <v>121858</v>
      </c>
      <c r="G55050">
        <v>3.3000000000000003E-5</v>
      </c>
      <c r="H55050" t="s">
        <v>32719</v>
      </c>
      <c r="I55050" t="s">
        <v>157201</v>
      </c>
      <c r="J55050" s="2" t="s">
        <v>200521</v>
      </c>
      <c r="K55050" t="s">
        <v>220360</v>
      </c>
      <c r="L55050" t="s">
        <v>228704</v>
      </c>
      <c r="M55050" t="s">
        <v>8</v>
      </c>
      <c r="N55050" t="s">
        <v>228828</v>
      </c>
      <c r="O55050" t="s">
        <v>229113</v>
      </c>
      <c r="P55050" t="s">
        <v>230099</v>
      </c>
      <c r="Q55050" t="s">
        <v>124022</v>
      </c>
      <c r="R55050" t="s">
        <v>220360</v>
      </c>
      <c r="S55050" t="s">
        <v>233770</v>
      </c>
    </row>
    <row r="55051" spans="1:19" x14ac:dyDescent="0.35">
      <c r="A55051" s="1">
        <v>68481</v>
      </c>
      <c r="B55051" t="s">
        <v>32719</v>
      </c>
      <c r="C55051" t="s">
        <v>100300</v>
      </c>
      <c r="D55051" t="s">
        <v>3</v>
      </c>
      <c r="F55051" t="s">
        <v>121277</v>
      </c>
      <c r="G55051">
        <v>1.0900000000000001E-5</v>
      </c>
      <c r="H55051" t="s">
        <v>32719</v>
      </c>
      <c r="I55051" t="s">
        <v>157201</v>
      </c>
      <c r="J55051" s="2" t="s">
        <v>200521</v>
      </c>
      <c r="K55051" t="s">
        <v>220360</v>
      </c>
      <c r="L55051" t="s">
        <v>228704</v>
      </c>
      <c r="M55051" t="s">
        <v>8</v>
      </c>
      <c r="N55051" t="s">
        <v>228828</v>
      </c>
      <c r="O55051" t="s">
        <v>229113</v>
      </c>
      <c r="P55051" t="s">
        <v>230099</v>
      </c>
      <c r="Q55051" t="s">
        <v>124022</v>
      </c>
      <c r="R55051" t="s">
        <v>220360</v>
      </c>
      <c r="S55051" t="s">
        <v>233770</v>
      </c>
    </row>
    <row r="55052" spans="1:19" x14ac:dyDescent="0.35">
      <c r="A55052" s="1">
        <v>68482</v>
      </c>
      <c r="B55052" t="s">
        <v>32719</v>
      </c>
      <c r="C55052" t="s">
        <v>100301</v>
      </c>
      <c r="D55052" t="s">
        <v>3</v>
      </c>
      <c r="F55052" t="s">
        <v>120296</v>
      </c>
      <c r="G55052">
        <v>1.5E-5</v>
      </c>
      <c r="H55052" t="s">
        <v>32719</v>
      </c>
      <c r="I55052" t="s">
        <v>157201</v>
      </c>
      <c r="J55052" s="2" t="s">
        <v>200521</v>
      </c>
      <c r="K55052" t="s">
        <v>220360</v>
      </c>
      <c r="L55052" t="s">
        <v>228704</v>
      </c>
      <c r="M55052" t="s">
        <v>8</v>
      </c>
      <c r="N55052" t="s">
        <v>228828</v>
      </c>
      <c r="O55052" t="s">
        <v>229113</v>
      </c>
      <c r="P55052" t="s">
        <v>230099</v>
      </c>
      <c r="Q55052" t="s">
        <v>124022</v>
      </c>
      <c r="R55052" t="s">
        <v>220360</v>
      </c>
      <c r="S55052" t="s">
        <v>233770</v>
      </c>
    </row>
    <row r="55053" spans="1:19" x14ac:dyDescent="0.35">
      <c r="A55053" s="1">
        <v>68483</v>
      </c>
      <c r="B55053" t="s">
        <v>32719</v>
      </c>
      <c r="C55053" t="s">
        <v>100302</v>
      </c>
      <c r="D55053" t="s">
        <v>5</v>
      </c>
      <c r="E55053" t="s">
        <v>119959</v>
      </c>
      <c r="F55053" t="s">
        <v>124286</v>
      </c>
      <c r="G55053">
        <v>3.8000000000000002E-5</v>
      </c>
      <c r="H55053" t="s">
        <v>32719</v>
      </c>
      <c r="I55053" t="s">
        <v>157201</v>
      </c>
      <c r="J55053" s="2" t="s">
        <v>200521</v>
      </c>
      <c r="K55053" t="s">
        <v>220360</v>
      </c>
      <c r="L55053" t="s">
        <v>228704</v>
      </c>
      <c r="M55053" t="s">
        <v>8</v>
      </c>
      <c r="N55053" t="s">
        <v>228828</v>
      </c>
      <c r="O55053" t="s">
        <v>229113</v>
      </c>
      <c r="P55053" t="s">
        <v>230099</v>
      </c>
      <c r="Q55053" t="s">
        <v>124022</v>
      </c>
      <c r="R55053" t="s">
        <v>220360</v>
      </c>
      <c r="S55053" t="s">
        <v>233770</v>
      </c>
    </row>
    <row r="55054" spans="1:19" x14ac:dyDescent="0.35">
      <c r="A55054" s="1">
        <v>68484</v>
      </c>
      <c r="B55054" t="s">
        <v>32719</v>
      </c>
      <c r="C55054" t="s">
        <v>100303</v>
      </c>
      <c r="D55054" t="s">
        <v>5</v>
      </c>
      <c r="E55054" t="s">
        <v>119957</v>
      </c>
      <c r="F55054" t="s">
        <v>119973</v>
      </c>
      <c r="G55054">
        <v>4.0000000000000003E-5</v>
      </c>
      <c r="H55054" t="s">
        <v>32719</v>
      </c>
      <c r="I55054" t="s">
        <v>157201</v>
      </c>
      <c r="J55054" s="2" t="s">
        <v>200521</v>
      </c>
      <c r="K55054" t="s">
        <v>220360</v>
      </c>
      <c r="L55054" t="s">
        <v>228704</v>
      </c>
      <c r="M55054" t="s">
        <v>8</v>
      </c>
      <c r="N55054" t="s">
        <v>228828</v>
      </c>
      <c r="O55054" t="s">
        <v>229113</v>
      </c>
      <c r="P55054" t="s">
        <v>230099</v>
      </c>
      <c r="Q55054" t="s">
        <v>124022</v>
      </c>
      <c r="R55054" t="s">
        <v>220360</v>
      </c>
      <c r="S55054" t="s">
        <v>233770</v>
      </c>
    </row>
    <row r="55055" spans="1:19" x14ac:dyDescent="0.35">
      <c r="A55055" s="1">
        <v>68485</v>
      </c>
      <c r="B55055" t="s">
        <v>32719</v>
      </c>
      <c r="C55055" t="s">
        <v>100304</v>
      </c>
      <c r="D55055" t="s">
        <v>5</v>
      </c>
      <c r="F55055" t="s">
        <v>122752</v>
      </c>
      <c r="G55055">
        <v>5.0000000000000002E-5</v>
      </c>
      <c r="H55055" t="s">
        <v>32719</v>
      </c>
      <c r="I55055" t="s">
        <v>157201</v>
      </c>
      <c r="J55055" s="2" t="s">
        <v>200521</v>
      </c>
      <c r="K55055" t="s">
        <v>220360</v>
      </c>
      <c r="L55055" t="s">
        <v>228704</v>
      </c>
      <c r="M55055" t="s">
        <v>8</v>
      </c>
      <c r="N55055" t="s">
        <v>228828</v>
      </c>
      <c r="O55055" t="s">
        <v>229113</v>
      </c>
      <c r="P55055" t="s">
        <v>230099</v>
      </c>
      <c r="Q55055" t="s">
        <v>124022</v>
      </c>
      <c r="R55055" t="s">
        <v>220360</v>
      </c>
      <c r="S55055" t="s">
        <v>233770</v>
      </c>
    </row>
    <row r="55056" spans="1:19" x14ac:dyDescent="0.35">
      <c r="A55056" s="1">
        <v>68486</v>
      </c>
      <c r="B55056" t="s">
        <v>32719</v>
      </c>
      <c r="C55056" t="s">
        <v>100305</v>
      </c>
      <c r="D55056" t="s">
        <v>3</v>
      </c>
      <c r="F55056" t="s">
        <v>120950</v>
      </c>
      <c r="G55056">
        <v>9.4773660000000004E-6</v>
      </c>
      <c r="H55056" t="s">
        <v>32719</v>
      </c>
      <c r="I55056" t="s">
        <v>157201</v>
      </c>
      <c r="J55056" s="2" t="s">
        <v>200521</v>
      </c>
      <c r="K55056" t="s">
        <v>220360</v>
      </c>
      <c r="L55056" t="s">
        <v>228704</v>
      </c>
      <c r="M55056" t="s">
        <v>8</v>
      </c>
      <c r="N55056" t="s">
        <v>228828</v>
      </c>
      <c r="O55056" t="s">
        <v>229113</v>
      </c>
      <c r="P55056" t="s">
        <v>230099</v>
      </c>
      <c r="Q55056" t="s">
        <v>124022</v>
      </c>
      <c r="R55056" t="s">
        <v>220360</v>
      </c>
      <c r="S55056" t="s">
        <v>233770</v>
      </c>
    </row>
    <row r="55057" spans="1:19" x14ac:dyDescent="0.35">
      <c r="A55057" s="1">
        <v>68487</v>
      </c>
      <c r="B55057" t="s">
        <v>32719</v>
      </c>
      <c r="C55057" t="s">
        <v>100306</v>
      </c>
      <c r="D55057" t="s">
        <v>3</v>
      </c>
      <c r="F55057" t="s">
        <v>121624</v>
      </c>
      <c r="G55057">
        <v>3.4999999999999997E-5</v>
      </c>
      <c r="H55057" t="s">
        <v>32719</v>
      </c>
      <c r="I55057" t="s">
        <v>157201</v>
      </c>
      <c r="J55057" s="2" t="s">
        <v>200521</v>
      </c>
      <c r="K55057" t="s">
        <v>220360</v>
      </c>
      <c r="L55057" t="s">
        <v>228704</v>
      </c>
      <c r="M55057" t="s">
        <v>8</v>
      </c>
      <c r="N55057" t="s">
        <v>228828</v>
      </c>
      <c r="O55057" t="s">
        <v>229113</v>
      </c>
      <c r="P55057" t="s">
        <v>230099</v>
      </c>
      <c r="Q55057" t="s">
        <v>124022</v>
      </c>
      <c r="R55057" t="s">
        <v>220360</v>
      </c>
      <c r="S55057" t="s">
        <v>233770</v>
      </c>
    </row>
    <row r="55058" spans="1:19" x14ac:dyDescent="0.35">
      <c r="A55058" s="1">
        <v>68488</v>
      </c>
      <c r="B55058" t="s">
        <v>32720</v>
      </c>
      <c r="C55058" t="s">
        <v>100307</v>
      </c>
      <c r="D55058" t="s">
        <v>5</v>
      </c>
      <c r="F55058" t="s">
        <v>120963</v>
      </c>
      <c r="G55058">
        <v>1.75E-6</v>
      </c>
      <c r="H55058" t="s">
        <v>32720</v>
      </c>
      <c r="I55058" t="s">
        <v>157202</v>
      </c>
      <c r="J55058" s="2" t="s">
        <v>200522</v>
      </c>
      <c r="K55058" t="s">
        <v>220362</v>
      </c>
      <c r="L55058" t="s">
        <v>228707</v>
      </c>
      <c r="M55058" t="s">
        <v>8</v>
      </c>
      <c r="N55058" t="s">
        <v>228828</v>
      </c>
      <c r="O55058" t="s">
        <v>229113</v>
      </c>
      <c r="P55058" t="s">
        <v>230107</v>
      </c>
      <c r="Q55058" t="s">
        <v>120682</v>
      </c>
      <c r="R55058" t="s">
        <v>220360</v>
      </c>
      <c r="S55058" t="s">
        <v>233770</v>
      </c>
    </row>
    <row r="55059" spans="1:19" x14ac:dyDescent="0.35">
      <c r="A55059" s="1">
        <v>68489</v>
      </c>
      <c r="B55059" t="s">
        <v>32721</v>
      </c>
      <c r="C55059" t="s">
        <v>100308</v>
      </c>
      <c r="D55059" t="s">
        <v>5</v>
      </c>
      <c r="F55059" t="s">
        <v>120530</v>
      </c>
      <c r="G55059">
        <v>1.7E-6</v>
      </c>
      <c r="H55059" t="s">
        <v>32721</v>
      </c>
      <c r="I55059" t="s">
        <v>157203</v>
      </c>
      <c r="J55059" s="2" t="s">
        <v>200523</v>
      </c>
      <c r="K55059" t="s">
        <v>220360</v>
      </c>
      <c r="L55059" t="s">
        <v>228704</v>
      </c>
      <c r="M55059" t="s">
        <v>8</v>
      </c>
      <c r="N55059" t="s">
        <v>228828</v>
      </c>
      <c r="O55059" t="s">
        <v>229113</v>
      </c>
      <c r="P55059" t="s">
        <v>230185</v>
      </c>
      <c r="R55059" t="s">
        <v>220360</v>
      </c>
      <c r="S55059" t="s">
        <v>233770</v>
      </c>
    </row>
    <row r="55060" spans="1:19" x14ac:dyDescent="0.35">
      <c r="A55060" s="1">
        <v>68490</v>
      </c>
      <c r="B55060" t="s">
        <v>32722</v>
      </c>
      <c r="C55060" t="s">
        <v>100309</v>
      </c>
      <c r="D55060" t="s">
        <v>5</v>
      </c>
      <c r="E55060" t="s">
        <v>119955</v>
      </c>
      <c r="F55060" t="s">
        <v>121706</v>
      </c>
      <c r="G55060">
        <v>7.9999999999999996E-6</v>
      </c>
      <c r="H55060" t="s">
        <v>32722</v>
      </c>
      <c r="I55060" t="s">
        <v>157204</v>
      </c>
      <c r="J55060" s="2" t="s">
        <v>200524</v>
      </c>
      <c r="K55060" t="s">
        <v>220360</v>
      </c>
      <c r="L55060" t="s">
        <v>228704</v>
      </c>
      <c r="M55060" t="s">
        <v>14</v>
      </c>
      <c r="N55060" t="s">
        <v>228858</v>
      </c>
      <c r="O55060" t="s">
        <v>229149</v>
      </c>
      <c r="P55060" t="s">
        <v>231910</v>
      </c>
      <c r="Q55060" t="s">
        <v>120006</v>
      </c>
      <c r="R55060" t="s">
        <v>220360</v>
      </c>
      <c r="S55060" t="s">
        <v>233770</v>
      </c>
    </row>
    <row r="55061" spans="1:19" x14ac:dyDescent="0.35">
      <c r="A55061" s="1">
        <v>68491</v>
      </c>
      <c r="B55061" t="s">
        <v>32722</v>
      </c>
      <c r="C55061" t="s">
        <v>100310</v>
      </c>
      <c r="D55061" t="s">
        <v>5</v>
      </c>
      <c r="E55061" t="s">
        <v>119959</v>
      </c>
      <c r="F55061" t="s">
        <v>120174</v>
      </c>
      <c r="G55061">
        <v>2.5000000000000001E-5</v>
      </c>
      <c r="H55061" t="s">
        <v>32722</v>
      </c>
      <c r="I55061" t="s">
        <v>157204</v>
      </c>
      <c r="J55061" s="2" t="s">
        <v>200524</v>
      </c>
      <c r="K55061" t="s">
        <v>220360</v>
      </c>
      <c r="L55061" t="s">
        <v>228704</v>
      </c>
      <c r="M55061" t="s">
        <v>14</v>
      </c>
      <c r="N55061" t="s">
        <v>228858</v>
      </c>
      <c r="O55061" t="s">
        <v>229149</v>
      </c>
      <c r="P55061" t="s">
        <v>231910</v>
      </c>
      <c r="Q55061" t="s">
        <v>120006</v>
      </c>
      <c r="R55061" t="s">
        <v>220360</v>
      </c>
      <c r="S55061" t="s">
        <v>233770</v>
      </c>
    </row>
    <row r="55062" spans="1:19" x14ac:dyDescent="0.35">
      <c r="A55062" s="1">
        <v>68492</v>
      </c>
      <c r="B55062" t="s">
        <v>32722</v>
      </c>
      <c r="C55062" t="s">
        <v>100311</v>
      </c>
      <c r="D55062" t="s">
        <v>5</v>
      </c>
      <c r="E55062" t="s">
        <v>119958</v>
      </c>
      <c r="F55062" t="s">
        <v>123913</v>
      </c>
      <c r="G55062">
        <v>2.5999999999999998E-5</v>
      </c>
      <c r="H55062" t="s">
        <v>32722</v>
      </c>
      <c r="I55062" t="s">
        <v>157204</v>
      </c>
      <c r="J55062" s="2" t="s">
        <v>200524</v>
      </c>
      <c r="K55062" t="s">
        <v>220360</v>
      </c>
      <c r="L55062" t="s">
        <v>228704</v>
      </c>
      <c r="M55062" t="s">
        <v>14</v>
      </c>
      <c r="N55062" t="s">
        <v>228858</v>
      </c>
      <c r="O55062" t="s">
        <v>229149</v>
      </c>
      <c r="P55062" t="s">
        <v>231910</v>
      </c>
      <c r="Q55062" t="s">
        <v>120006</v>
      </c>
      <c r="R55062" t="s">
        <v>220360</v>
      </c>
      <c r="S55062" t="s">
        <v>233770</v>
      </c>
    </row>
    <row r="55063" spans="1:19" x14ac:dyDescent="0.35">
      <c r="A55063" s="1">
        <v>68493</v>
      </c>
      <c r="B55063" t="s">
        <v>32722</v>
      </c>
      <c r="C55063" t="s">
        <v>100312</v>
      </c>
      <c r="D55063" t="s">
        <v>5</v>
      </c>
      <c r="E55063" t="s">
        <v>119957</v>
      </c>
      <c r="F55063" t="s">
        <v>120217</v>
      </c>
      <c r="G55063">
        <v>2.5000000000000001E-5</v>
      </c>
      <c r="H55063" t="s">
        <v>32722</v>
      </c>
      <c r="I55063" t="s">
        <v>157204</v>
      </c>
      <c r="J55063" s="2" t="s">
        <v>200524</v>
      </c>
      <c r="K55063" t="s">
        <v>220360</v>
      </c>
      <c r="L55063" t="s">
        <v>228704</v>
      </c>
      <c r="M55063" t="s">
        <v>14</v>
      </c>
      <c r="N55063" t="s">
        <v>228858</v>
      </c>
      <c r="O55063" t="s">
        <v>229149</v>
      </c>
      <c r="P55063" t="s">
        <v>231910</v>
      </c>
      <c r="Q55063" t="s">
        <v>120006</v>
      </c>
      <c r="R55063" t="s">
        <v>220360</v>
      </c>
      <c r="S55063" t="s">
        <v>233770</v>
      </c>
    </row>
    <row r="55064" spans="1:19" x14ac:dyDescent="0.35">
      <c r="A55064" s="1">
        <v>68494</v>
      </c>
      <c r="B55064" t="s">
        <v>32722</v>
      </c>
      <c r="C55064" t="s">
        <v>100313</v>
      </c>
      <c r="D55064" t="s">
        <v>5</v>
      </c>
      <c r="E55064" t="s">
        <v>119956</v>
      </c>
      <c r="F55064" t="s">
        <v>121099</v>
      </c>
      <c r="G55064">
        <v>2.1999999999999999E-5</v>
      </c>
      <c r="H55064" t="s">
        <v>32722</v>
      </c>
      <c r="I55064" t="s">
        <v>157204</v>
      </c>
      <c r="J55064" s="2" t="s">
        <v>200524</v>
      </c>
      <c r="K55064" t="s">
        <v>220360</v>
      </c>
      <c r="L55064" t="s">
        <v>228704</v>
      </c>
      <c r="M55064" t="s">
        <v>14</v>
      </c>
      <c r="N55064" t="s">
        <v>228858</v>
      </c>
      <c r="O55064" t="s">
        <v>229149</v>
      </c>
      <c r="P55064" t="s">
        <v>231910</v>
      </c>
      <c r="Q55064" t="s">
        <v>120006</v>
      </c>
      <c r="R55064" t="s">
        <v>220360</v>
      </c>
      <c r="S55064" t="s">
        <v>233770</v>
      </c>
    </row>
    <row r="55065" spans="1:19" x14ac:dyDescent="0.35">
      <c r="A55065" s="1">
        <v>68495</v>
      </c>
      <c r="B55065" t="s">
        <v>32722</v>
      </c>
      <c r="C55065" t="s">
        <v>100314</v>
      </c>
      <c r="D55065" t="s">
        <v>5</v>
      </c>
      <c r="E55065" t="s">
        <v>119954</v>
      </c>
      <c r="F55065" t="s">
        <v>122090</v>
      </c>
      <c r="G55065">
        <v>1.8E-5</v>
      </c>
      <c r="H55065" t="s">
        <v>32722</v>
      </c>
      <c r="I55065" t="s">
        <v>157204</v>
      </c>
      <c r="J55065" s="2" t="s">
        <v>200524</v>
      </c>
      <c r="K55065" t="s">
        <v>220360</v>
      </c>
      <c r="L55065" t="s">
        <v>228704</v>
      </c>
      <c r="M55065" t="s">
        <v>14</v>
      </c>
      <c r="N55065" t="s">
        <v>228858</v>
      </c>
      <c r="O55065" t="s">
        <v>229149</v>
      </c>
      <c r="P55065" t="s">
        <v>231910</v>
      </c>
      <c r="Q55065" t="s">
        <v>120006</v>
      </c>
      <c r="R55065" t="s">
        <v>220360</v>
      </c>
      <c r="S55065" t="s">
        <v>233770</v>
      </c>
    </row>
    <row r="55066" spans="1:19" x14ac:dyDescent="0.35">
      <c r="A55066" s="1">
        <v>68496</v>
      </c>
      <c r="B55066" t="s">
        <v>32723</v>
      </c>
      <c r="C55066" t="s">
        <v>100315</v>
      </c>
      <c r="D55066" t="s">
        <v>5</v>
      </c>
      <c r="E55066" t="s">
        <v>119955</v>
      </c>
      <c r="F55066" t="s">
        <v>123750</v>
      </c>
      <c r="G55066">
        <v>2.3999999999999999E-6</v>
      </c>
      <c r="H55066" t="s">
        <v>32723</v>
      </c>
      <c r="I55066" t="s">
        <v>157205</v>
      </c>
      <c r="J55066" s="2" t="s">
        <v>200525</v>
      </c>
      <c r="K55066" t="s">
        <v>220360</v>
      </c>
      <c r="L55066" t="s">
        <v>228704</v>
      </c>
      <c r="M55066" t="s">
        <v>15</v>
      </c>
      <c r="N55066" t="s">
        <v>228935</v>
      </c>
      <c r="R55066" t="s">
        <v>220360</v>
      </c>
      <c r="S55066" t="s">
        <v>233770</v>
      </c>
    </row>
    <row r="55067" spans="1:19" x14ac:dyDescent="0.35">
      <c r="A55067" s="1">
        <v>68497</v>
      </c>
      <c r="B55067" t="s">
        <v>32724</v>
      </c>
      <c r="C55067" t="s">
        <v>100316</v>
      </c>
      <c r="D55067" t="s">
        <v>5</v>
      </c>
      <c r="F55067" t="s">
        <v>122624</v>
      </c>
      <c r="G55067">
        <v>4.3099999999999994E-6</v>
      </c>
      <c r="H55067" t="s">
        <v>32724</v>
      </c>
      <c r="I55067" t="s">
        <v>157206</v>
      </c>
      <c r="K55067" t="s">
        <v>220360</v>
      </c>
      <c r="L55067" t="s">
        <v>228704</v>
      </c>
      <c r="M55067" t="s">
        <v>228734</v>
      </c>
      <c r="N55067" t="s">
        <v>228891</v>
      </c>
      <c r="O55067" t="s">
        <v>229893</v>
      </c>
      <c r="P55067" t="s">
        <v>232592</v>
      </c>
      <c r="Q55067" t="s">
        <v>233129</v>
      </c>
      <c r="R55067" t="s">
        <v>220360</v>
      </c>
      <c r="S55067" t="s">
        <v>233770</v>
      </c>
    </row>
    <row r="55068" spans="1:19" x14ac:dyDescent="0.35">
      <c r="A55068" s="1">
        <v>68498</v>
      </c>
      <c r="B55068" t="s">
        <v>32725</v>
      </c>
      <c r="C55068" t="s">
        <v>100317</v>
      </c>
      <c r="D55068" t="s">
        <v>5</v>
      </c>
      <c r="F55068" t="s">
        <v>122385</v>
      </c>
      <c r="G55068">
        <v>6.0000000000000002E-6</v>
      </c>
      <c r="H55068" t="s">
        <v>32725</v>
      </c>
      <c r="I55068" t="s">
        <v>157207</v>
      </c>
      <c r="J55068" s="2" t="s">
        <v>200526</v>
      </c>
      <c r="K55068" t="s">
        <v>220360</v>
      </c>
      <c r="L55068" t="s">
        <v>228704</v>
      </c>
      <c r="M55068" t="s">
        <v>9</v>
      </c>
      <c r="N55068" t="s">
        <v>228882</v>
      </c>
      <c r="O55068" t="s">
        <v>229185</v>
      </c>
      <c r="P55068" t="s">
        <v>229185</v>
      </c>
      <c r="Q55068" t="s">
        <v>121478</v>
      </c>
      <c r="R55068" t="s">
        <v>220360</v>
      </c>
      <c r="S55068" t="s">
        <v>233770</v>
      </c>
    </row>
    <row r="55069" spans="1:19" x14ac:dyDescent="0.35">
      <c r="A55069" s="1">
        <v>68499</v>
      </c>
      <c r="B55069" t="s">
        <v>32725</v>
      </c>
      <c r="C55069" t="s">
        <v>100318</v>
      </c>
      <c r="D55069" t="s">
        <v>5</v>
      </c>
      <c r="E55069" t="s">
        <v>119956</v>
      </c>
      <c r="F55069" t="s">
        <v>124070</v>
      </c>
      <c r="G55069">
        <v>6.0000000000000002E-6</v>
      </c>
      <c r="H55069" t="s">
        <v>32725</v>
      </c>
      <c r="I55069" t="s">
        <v>157207</v>
      </c>
      <c r="J55069" s="2" t="s">
        <v>200526</v>
      </c>
      <c r="K55069" t="s">
        <v>220360</v>
      </c>
      <c r="L55069" t="s">
        <v>228704</v>
      </c>
      <c r="M55069" t="s">
        <v>9</v>
      </c>
      <c r="N55069" t="s">
        <v>228882</v>
      </c>
      <c r="O55069" t="s">
        <v>229185</v>
      </c>
      <c r="P55069" t="s">
        <v>229185</v>
      </c>
      <c r="Q55069" t="s">
        <v>121478</v>
      </c>
      <c r="R55069" t="s">
        <v>220360</v>
      </c>
      <c r="S55069" t="s">
        <v>233770</v>
      </c>
    </row>
    <row r="55070" spans="1:19" x14ac:dyDescent="0.35">
      <c r="A55070" s="1">
        <v>68500</v>
      </c>
      <c r="B55070" t="s">
        <v>32725</v>
      </c>
      <c r="C55070" t="s">
        <v>100319</v>
      </c>
      <c r="D55070" t="s">
        <v>5</v>
      </c>
      <c r="F55070" t="s">
        <v>122268</v>
      </c>
      <c r="G55070">
        <v>7.9999999999999996E-6</v>
      </c>
      <c r="H55070" t="s">
        <v>32725</v>
      </c>
      <c r="I55070" t="s">
        <v>157207</v>
      </c>
      <c r="J55070" s="2" t="s">
        <v>200526</v>
      </c>
      <c r="K55070" t="s">
        <v>220360</v>
      </c>
      <c r="L55070" t="s">
        <v>228704</v>
      </c>
      <c r="M55070" t="s">
        <v>9</v>
      </c>
      <c r="N55070" t="s">
        <v>228882</v>
      </c>
      <c r="O55070" t="s">
        <v>229185</v>
      </c>
      <c r="P55070" t="s">
        <v>229185</v>
      </c>
      <c r="Q55070" t="s">
        <v>121478</v>
      </c>
      <c r="R55070" t="s">
        <v>220360</v>
      </c>
      <c r="S55070" t="s">
        <v>233770</v>
      </c>
    </row>
    <row r="55071" spans="1:19" x14ac:dyDescent="0.35">
      <c r="A55071" s="1">
        <v>68501</v>
      </c>
      <c r="B55071" t="s">
        <v>32725</v>
      </c>
      <c r="C55071" t="s">
        <v>100320</v>
      </c>
      <c r="D55071" t="s">
        <v>5</v>
      </c>
      <c r="E55071" t="s">
        <v>119958</v>
      </c>
      <c r="F55071" t="s">
        <v>120317</v>
      </c>
      <c r="G55071">
        <v>6.0000000000000002E-6</v>
      </c>
      <c r="H55071" t="s">
        <v>32725</v>
      </c>
      <c r="I55071" t="s">
        <v>157207</v>
      </c>
      <c r="J55071" s="2" t="s">
        <v>200526</v>
      </c>
      <c r="K55071" t="s">
        <v>220360</v>
      </c>
      <c r="L55071" t="s">
        <v>228704</v>
      </c>
      <c r="M55071" t="s">
        <v>9</v>
      </c>
      <c r="N55071" t="s">
        <v>228882</v>
      </c>
      <c r="O55071" t="s">
        <v>229185</v>
      </c>
      <c r="P55071" t="s">
        <v>229185</v>
      </c>
      <c r="Q55071" t="s">
        <v>121478</v>
      </c>
      <c r="R55071" t="s">
        <v>220360</v>
      </c>
      <c r="S55071" t="s">
        <v>233770</v>
      </c>
    </row>
    <row r="55072" spans="1:19" x14ac:dyDescent="0.35">
      <c r="A55072" s="1">
        <v>68502</v>
      </c>
      <c r="B55072" t="s">
        <v>32726</v>
      </c>
      <c r="C55072" t="s">
        <v>100321</v>
      </c>
      <c r="D55072" t="s">
        <v>5</v>
      </c>
      <c r="F55072" t="s">
        <v>121550</v>
      </c>
      <c r="G55072">
        <v>2.0000000000000002E-5</v>
      </c>
      <c r="H55072" t="s">
        <v>32726</v>
      </c>
      <c r="I55072" t="s">
        <v>157208</v>
      </c>
      <c r="J55072" s="2" t="s">
        <v>200527</v>
      </c>
      <c r="K55072" t="s">
        <v>220360</v>
      </c>
      <c r="L55072" t="s">
        <v>228706</v>
      </c>
      <c r="M55072" t="s">
        <v>8</v>
      </c>
      <c r="N55072" t="s">
        <v>228828</v>
      </c>
      <c r="O55072" t="s">
        <v>229113</v>
      </c>
      <c r="P55072" t="s">
        <v>230156</v>
      </c>
      <c r="Q55072" t="s">
        <v>121999</v>
      </c>
      <c r="R55072" t="s">
        <v>220360</v>
      </c>
      <c r="S55072" t="s">
        <v>233770</v>
      </c>
    </row>
    <row r="55073" spans="1:19" x14ac:dyDescent="0.35">
      <c r="A55073" s="1">
        <v>68503</v>
      </c>
      <c r="B55073" t="s">
        <v>32726</v>
      </c>
      <c r="C55073" t="s">
        <v>100322</v>
      </c>
      <c r="D55073" t="s">
        <v>5</v>
      </c>
      <c r="E55073" t="s">
        <v>119955</v>
      </c>
      <c r="F55073" t="s">
        <v>120085</v>
      </c>
      <c r="G55073">
        <v>1.2E-5</v>
      </c>
      <c r="H55073" t="s">
        <v>32726</v>
      </c>
      <c r="I55073" t="s">
        <v>157208</v>
      </c>
      <c r="J55073" s="2" t="s">
        <v>200527</v>
      </c>
      <c r="K55073" t="s">
        <v>220360</v>
      </c>
      <c r="L55073" t="s">
        <v>228706</v>
      </c>
      <c r="M55073" t="s">
        <v>8</v>
      </c>
      <c r="N55073" t="s">
        <v>228828</v>
      </c>
      <c r="O55073" t="s">
        <v>229113</v>
      </c>
      <c r="P55073" t="s">
        <v>230156</v>
      </c>
      <c r="Q55073" t="s">
        <v>121999</v>
      </c>
      <c r="R55073" t="s">
        <v>220360</v>
      </c>
      <c r="S55073" t="s">
        <v>233770</v>
      </c>
    </row>
    <row r="55074" spans="1:19" x14ac:dyDescent="0.35">
      <c r="A55074" s="1">
        <v>68504</v>
      </c>
      <c r="B55074" t="s">
        <v>32726</v>
      </c>
      <c r="C55074" t="s">
        <v>100323</v>
      </c>
      <c r="D55074" t="s">
        <v>5</v>
      </c>
      <c r="E55074" t="s">
        <v>119954</v>
      </c>
      <c r="F55074" t="s">
        <v>120944</v>
      </c>
      <c r="G55074">
        <v>2.0000000000000002E-5</v>
      </c>
      <c r="H55074" t="s">
        <v>32726</v>
      </c>
      <c r="I55074" t="s">
        <v>157208</v>
      </c>
      <c r="J55074" s="2" t="s">
        <v>200527</v>
      </c>
      <c r="K55074" t="s">
        <v>220360</v>
      </c>
      <c r="L55074" t="s">
        <v>228706</v>
      </c>
      <c r="M55074" t="s">
        <v>8</v>
      </c>
      <c r="N55074" t="s">
        <v>228828</v>
      </c>
      <c r="O55074" t="s">
        <v>229113</v>
      </c>
      <c r="P55074" t="s">
        <v>230156</v>
      </c>
      <c r="Q55074" t="s">
        <v>121999</v>
      </c>
      <c r="R55074" t="s">
        <v>220360</v>
      </c>
      <c r="S55074" t="s">
        <v>233770</v>
      </c>
    </row>
    <row r="55075" spans="1:19" x14ac:dyDescent="0.35">
      <c r="A55075" s="1">
        <v>68505</v>
      </c>
      <c r="B55075" t="s">
        <v>32726</v>
      </c>
      <c r="C55075" t="s">
        <v>100324</v>
      </c>
      <c r="D55075" t="s">
        <v>5</v>
      </c>
      <c r="E55075" t="s">
        <v>119956</v>
      </c>
      <c r="F55075" t="s">
        <v>121017</v>
      </c>
      <c r="G55075">
        <v>2.4000000000000001E-5</v>
      </c>
      <c r="H55075" t="s">
        <v>32726</v>
      </c>
      <c r="I55075" t="s">
        <v>157208</v>
      </c>
      <c r="J55075" s="2" t="s">
        <v>200527</v>
      </c>
      <c r="K55075" t="s">
        <v>220360</v>
      </c>
      <c r="L55075" t="s">
        <v>228706</v>
      </c>
      <c r="M55075" t="s">
        <v>8</v>
      </c>
      <c r="N55075" t="s">
        <v>228828</v>
      </c>
      <c r="O55075" t="s">
        <v>229113</v>
      </c>
      <c r="P55075" t="s">
        <v>230156</v>
      </c>
      <c r="Q55075" t="s">
        <v>121999</v>
      </c>
      <c r="R55075" t="s">
        <v>220360</v>
      </c>
      <c r="S55075" t="s">
        <v>233770</v>
      </c>
    </row>
    <row r="55076" spans="1:19" x14ac:dyDescent="0.35">
      <c r="A55076" s="1">
        <v>68506</v>
      </c>
      <c r="B55076" t="s">
        <v>32727</v>
      </c>
      <c r="C55076" t="s">
        <v>100325</v>
      </c>
      <c r="D55076" t="s">
        <v>5</v>
      </c>
      <c r="E55076" t="s">
        <v>119957</v>
      </c>
      <c r="F55076" t="s">
        <v>124287</v>
      </c>
      <c r="G55076">
        <v>2.5000000000000001E-5</v>
      </c>
      <c r="H55076" t="s">
        <v>32727</v>
      </c>
      <c r="I55076" t="s">
        <v>157209</v>
      </c>
      <c r="J55076" s="2" t="s">
        <v>200528</v>
      </c>
      <c r="K55076" t="s">
        <v>220360</v>
      </c>
      <c r="L55076" t="s">
        <v>228704</v>
      </c>
      <c r="M55076" t="s">
        <v>8</v>
      </c>
      <c r="N55076" t="s">
        <v>228887</v>
      </c>
      <c r="O55076" t="s">
        <v>229195</v>
      </c>
      <c r="P55076" t="s">
        <v>230820</v>
      </c>
      <c r="Q55076" t="s">
        <v>121535</v>
      </c>
      <c r="R55076" t="s">
        <v>220360</v>
      </c>
      <c r="S55076" t="s">
        <v>233770</v>
      </c>
    </row>
    <row r="55077" spans="1:19" x14ac:dyDescent="0.35">
      <c r="A55077" s="1">
        <v>68507</v>
      </c>
      <c r="B55077" t="s">
        <v>32727</v>
      </c>
      <c r="C55077" t="s">
        <v>100326</v>
      </c>
      <c r="D55077" t="s">
        <v>5</v>
      </c>
      <c r="E55077" t="s">
        <v>119954</v>
      </c>
      <c r="F55077" t="s">
        <v>119978</v>
      </c>
      <c r="G55077">
        <v>2.5000000000000001E-5</v>
      </c>
      <c r="H55077" t="s">
        <v>32727</v>
      </c>
      <c r="I55077" t="s">
        <v>157209</v>
      </c>
      <c r="J55077" s="2" t="s">
        <v>200528</v>
      </c>
      <c r="K55077" t="s">
        <v>220360</v>
      </c>
      <c r="L55077" t="s">
        <v>228704</v>
      </c>
      <c r="M55077" t="s">
        <v>8</v>
      </c>
      <c r="N55077" t="s">
        <v>228887</v>
      </c>
      <c r="O55077" t="s">
        <v>229195</v>
      </c>
      <c r="P55077" t="s">
        <v>230820</v>
      </c>
      <c r="Q55077" t="s">
        <v>121535</v>
      </c>
      <c r="R55077" t="s">
        <v>220360</v>
      </c>
      <c r="S55077" t="s">
        <v>233770</v>
      </c>
    </row>
    <row r="55078" spans="1:19" x14ac:dyDescent="0.35">
      <c r="A55078" s="1">
        <v>68508</v>
      </c>
      <c r="B55078" t="s">
        <v>32727</v>
      </c>
      <c r="C55078" t="s">
        <v>100327</v>
      </c>
      <c r="D55078" t="s">
        <v>5</v>
      </c>
      <c r="F55078" t="s">
        <v>122549</v>
      </c>
      <c r="G55078">
        <v>8.0000000000000007E-7</v>
      </c>
      <c r="H55078" t="s">
        <v>32727</v>
      </c>
      <c r="I55078" t="s">
        <v>157209</v>
      </c>
      <c r="J55078" s="2" t="s">
        <v>200528</v>
      </c>
      <c r="K55078" t="s">
        <v>220360</v>
      </c>
      <c r="L55078" t="s">
        <v>228704</v>
      </c>
      <c r="M55078" t="s">
        <v>8</v>
      </c>
      <c r="N55078" t="s">
        <v>228887</v>
      </c>
      <c r="O55078" t="s">
        <v>229195</v>
      </c>
      <c r="P55078" t="s">
        <v>230820</v>
      </c>
      <c r="Q55078" t="s">
        <v>121535</v>
      </c>
      <c r="R55078" t="s">
        <v>220360</v>
      </c>
      <c r="S55078" t="s">
        <v>233770</v>
      </c>
    </row>
    <row r="55079" spans="1:19" x14ac:dyDescent="0.35">
      <c r="A55079" s="1">
        <v>68509</v>
      </c>
      <c r="B55079" t="s">
        <v>32727</v>
      </c>
      <c r="C55079" t="s">
        <v>100328</v>
      </c>
      <c r="D55079" t="s">
        <v>5</v>
      </c>
      <c r="E55079" t="s">
        <v>119958</v>
      </c>
      <c r="F55079" t="s">
        <v>122867</v>
      </c>
      <c r="G55079">
        <v>1.9999999999999999E-6</v>
      </c>
      <c r="H55079" t="s">
        <v>32727</v>
      </c>
      <c r="I55079" t="s">
        <v>157209</v>
      </c>
      <c r="J55079" s="2" t="s">
        <v>200528</v>
      </c>
      <c r="K55079" t="s">
        <v>220360</v>
      </c>
      <c r="L55079" t="s">
        <v>228704</v>
      </c>
      <c r="M55079" t="s">
        <v>8</v>
      </c>
      <c r="N55079" t="s">
        <v>228887</v>
      </c>
      <c r="O55079" t="s">
        <v>229195</v>
      </c>
      <c r="P55079" t="s">
        <v>230820</v>
      </c>
      <c r="Q55079" t="s">
        <v>121535</v>
      </c>
      <c r="R55079" t="s">
        <v>220360</v>
      </c>
      <c r="S55079" t="s">
        <v>233770</v>
      </c>
    </row>
    <row r="55080" spans="1:19" x14ac:dyDescent="0.35">
      <c r="A55080" s="1">
        <v>68510</v>
      </c>
      <c r="B55080" t="s">
        <v>32727</v>
      </c>
      <c r="C55080" t="s">
        <v>100329</v>
      </c>
      <c r="D55080" t="s">
        <v>5</v>
      </c>
      <c r="F55080" t="s">
        <v>121104</v>
      </c>
      <c r="G55080">
        <v>4.9999999999999998E-7</v>
      </c>
      <c r="H55080" t="s">
        <v>32727</v>
      </c>
      <c r="I55080" t="s">
        <v>157209</v>
      </c>
      <c r="J55080" s="2" t="s">
        <v>200528</v>
      </c>
      <c r="K55080" t="s">
        <v>220360</v>
      </c>
      <c r="L55080" t="s">
        <v>228704</v>
      </c>
      <c r="M55080" t="s">
        <v>8</v>
      </c>
      <c r="N55080" t="s">
        <v>228887</v>
      </c>
      <c r="O55080" t="s">
        <v>229195</v>
      </c>
      <c r="P55080" t="s">
        <v>230820</v>
      </c>
      <c r="Q55080" t="s">
        <v>121535</v>
      </c>
      <c r="R55080" t="s">
        <v>220360</v>
      </c>
      <c r="S55080" t="s">
        <v>233770</v>
      </c>
    </row>
    <row r="55081" spans="1:19" x14ac:dyDescent="0.35">
      <c r="A55081" s="1">
        <v>68511</v>
      </c>
      <c r="B55081" t="s">
        <v>32728</v>
      </c>
      <c r="C55081" t="s">
        <v>100330</v>
      </c>
      <c r="D55081" t="s">
        <v>5</v>
      </c>
      <c r="E55081" t="s">
        <v>119955</v>
      </c>
      <c r="F55081" t="s">
        <v>121024</v>
      </c>
      <c r="G55081">
        <v>1.04E-5</v>
      </c>
      <c r="H55081" t="s">
        <v>32728</v>
      </c>
      <c r="I55081" t="s">
        <v>157210</v>
      </c>
      <c r="K55081" t="s">
        <v>220360</v>
      </c>
      <c r="L55081" t="s">
        <v>228706</v>
      </c>
      <c r="R55081" t="s">
        <v>220360</v>
      </c>
      <c r="S55081" t="s">
        <v>233770</v>
      </c>
    </row>
    <row r="55082" spans="1:19" x14ac:dyDescent="0.35">
      <c r="A55082" s="1">
        <v>68512</v>
      </c>
      <c r="B55082" t="s">
        <v>32729</v>
      </c>
      <c r="C55082" t="s">
        <v>100331</v>
      </c>
      <c r="D55082" t="s">
        <v>5</v>
      </c>
      <c r="F55082" t="s">
        <v>124288</v>
      </c>
      <c r="G55082">
        <v>9.9999999999999995E-7</v>
      </c>
      <c r="H55082" t="s">
        <v>32729</v>
      </c>
      <c r="I55082" t="s">
        <v>157211</v>
      </c>
      <c r="K55082" t="s">
        <v>220360</v>
      </c>
      <c r="L55082" t="s">
        <v>228706</v>
      </c>
      <c r="R55082" t="s">
        <v>220360</v>
      </c>
      <c r="S55082" t="s">
        <v>233770</v>
      </c>
    </row>
    <row r="55083" spans="1:19" x14ac:dyDescent="0.35">
      <c r="A55083" s="1">
        <v>68513</v>
      </c>
      <c r="B55083" t="s">
        <v>32730</v>
      </c>
      <c r="C55083" t="s">
        <v>100332</v>
      </c>
      <c r="D55083" t="s">
        <v>5</v>
      </c>
      <c r="F55083" t="s">
        <v>121767</v>
      </c>
      <c r="G55083">
        <v>1.5E-5</v>
      </c>
      <c r="H55083" t="s">
        <v>32730</v>
      </c>
      <c r="I55083" t="s">
        <v>157212</v>
      </c>
      <c r="J55083" s="2" t="s">
        <v>200529</v>
      </c>
      <c r="K55083" t="s">
        <v>220360</v>
      </c>
      <c r="L55083" t="s">
        <v>228704</v>
      </c>
      <c r="M55083" t="s">
        <v>14</v>
      </c>
      <c r="N55083" t="s">
        <v>228857</v>
      </c>
      <c r="O55083" t="s">
        <v>229149</v>
      </c>
      <c r="P55083" t="s">
        <v>230233</v>
      </c>
      <c r="Q55083" t="s">
        <v>121322</v>
      </c>
      <c r="R55083" t="s">
        <v>220360</v>
      </c>
      <c r="S55083" t="s">
        <v>233770</v>
      </c>
    </row>
    <row r="55084" spans="1:19" x14ac:dyDescent="0.35">
      <c r="A55084" s="1">
        <v>68514</v>
      </c>
      <c r="B55084" t="s">
        <v>32730</v>
      </c>
      <c r="C55084" t="s">
        <v>100333</v>
      </c>
      <c r="D55084" t="s">
        <v>5</v>
      </c>
      <c r="E55084" t="s">
        <v>119954</v>
      </c>
      <c r="F55084" t="s">
        <v>122542</v>
      </c>
      <c r="G55084">
        <v>1.4E-5</v>
      </c>
      <c r="H55084" t="s">
        <v>32730</v>
      </c>
      <c r="I55084" t="s">
        <v>157212</v>
      </c>
      <c r="J55084" s="2" t="s">
        <v>200529</v>
      </c>
      <c r="K55084" t="s">
        <v>220360</v>
      </c>
      <c r="L55084" t="s">
        <v>228704</v>
      </c>
      <c r="M55084" t="s">
        <v>14</v>
      </c>
      <c r="N55084" t="s">
        <v>228857</v>
      </c>
      <c r="O55084" t="s">
        <v>229149</v>
      </c>
      <c r="P55084" t="s">
        <v>230233</v>
      </c>
      <c r="Q55084" t="s">
        <v>121322</v>
      </c>
      <c r="R55084" t="s">
        <v>220360</v>
      </c>
      <c r="S55084" t="s">
        <v>233770</v>
      </c>
    </row>
    <row r="55085" spans="1:19" x14ac:dyDescent="0.35">
      <c r="A55085" s="1">
        <v>68515</v>
      </c>
      <c r="B55085" t="s">
        <v>32730</v>
      </c>
      <c r="C55085" t="s">
        <v>100334</v>
      </c>
      <c r="D55085" t="s">
        <v>5</v>
      </c>
      <c r="F55085" t="s">
        <v>120540</v>
      </c>
      <c r="G55085">
        <v>4.1200000000000004E-6</v>
      </c>
      <c r="H55085" t="s">
        <v>32730</v>
      </c>
      <c r="I55085" t="s">
        <v>157212</v>
      </c>
      <c r="J55085" s="2" t="s">
        <v>200529</v>
      </c>
      <c r="K55085" t="s">
        <v>220360</v>
      </c>
      <c r="L55085" t="s">
        <v>228704</v>
      </c>
      <c r="M55085" t="s">
        <v>14</v>
      </c>
      <c r="N55085" t="s">
        <v>228857</v>
      </c>
      <c r="O55085" t="s">
        <v>229149</v>
      </c>
      <c r="P55085" t="s">
        <v>230233</v>
      </c>
      <c r="Q55085" t="s">
        <v>121322</v>
      </c>
      <c r="R55085" t="s">
        <v>220360</v>
      </c>
      <c r="S55085" t="s">
        <v>233770</v>
      </c>
    </row>
    <row r="55086" spans="1:19" x14ac:dyDescent="0.35">
      <c r="A55086" s="1">
        <v>68516</v>
      </c>
      <c r="B55086" t="s">
        <v>32730</v>
      </c>
      <c r="C55086" t="s">
        <v>100335</v>
      </c>
      <c r="D55086" t="s">
        <v>5</v>
      </c>
      <c r="E55086" t="s">
        <v>119956</v>
      </c>
      <c r="F55086" t="s">
        <v>122240</v>
      </c>
      <c r="G55086">
        <v>1.9999999999999999E-6</v>
      </c>
      <c r="H55086" t="s">
        <v>32730</v>
      </c>
      <c r="I55086" t="s">
        <v>157212</v>
      </c>
      <c r="J55086" s="2" t="s">
        <v>200529</v>
      </c>
      <c r="K55086" t="s">
        <v>220360</v>
      </c>
      <c r="L55086" t="s">
        <v>228704</v>
      </c>
      <c r="M55086" t="s">
        <v>14</v>
      </c>
      <c r="N55086" t="s">
        <v>228857</v>
      </c>
      <c r="O55086" t="s">
        <v>229149</v>
      </c>
      <c r="P55086" t="s">
        <v>230233</v>
      </c>
      <c r="Q55086" t="s">
        <v>121322</v>
      </c>
      <c r="R55086" t="s">
        <v>220360</v>
      </c>
      <c r="S55086" t="s">
        <v>233770</v>
      </c>
    </row>
    <row r="55087" spans="1:19" x14ac:dyDescent="0.35">
      <c r="A55087" s="1">
        <v>68517</v>
      </c>
      <c r="B55087" t="s">
        <v>32730</v>
      </c>
      <c r="C55087" t="s">
        <v>100336</v>
      </c>
      <c r="D55087" t="s">
        <v>5</v>
      </c>
      <c r="F55087" t="s">
        <v>122023</v>
      </c>
      <c r="G55087">
        <v>1.0000000000000001E-5</v>
      </c>
      <c r="H55087" t="s">
        <v>32730</v>
      </c>
      <c r="I55087" t="s">
        <v>157212</v>
      </c>
      <c r="J55087" s="2" t="s">
        <v>200529</v>
      </c>
      <c r="K55087" t="s">
        <v>220360</v>
      </c>
      <c r="L55087" t="s">
        <v>228704</v>
      </c>
      <c r="M55087" t="s">
        <v>14</v>
      </c>
      <c r="N55087" t="s">
        <v>228857</v>
      </c>
      <c r="O55087" t="s">
        <v>229149</v>
      </c>
      <c r="P55087" t="s">
        <v>230233</v>
      </c>
      <c r="Q55087" t="s">
        <v>121322</v>
      </c>
      <c r="R55087" t="s">
        <v>220360</v>
      </c>
      <c r="S55087" t="s">
        <v>233770</v>
      </c>
    </row>
    <row r="55088" spans="1:19" x14ac:dyDescent="0.35">
      <c r="A55088" s="1">
        <v>68518</v>
      </c>
      <c r="B55088" t="s">
        <v>32730</v>
      </c>
      <c r="C55088" t="s">
        <v>100337</v>
      </c>
      <c r="D55088" t="s">
        <v>5</v>
      </c>
      <c r="E55088" t="s">
        <v>119955</v>
      </c>
      <c r="F55088" t="s">
        <v>124289</v>
      </c>
      <c r="G55088">
        <v>6.9999999999999999E-6</v>
      </c>
      <c r="H55088" t="s">
        <v>32730</v>
      </c>
      <c r="I55088" t="s">
        <v>157212</v>
      </c>
      <c r="J55088" s="2" t="s">
        <v>200529</v>
      </c>
      <c r="K55088" t="s">
        <v>220360</v>
      </c>
      <c r="L55088" t="s">
        <v>228704</v>
      </c>
      <c r="M55088" t="s">
        <v>14</v>
      </c>
      <c r="N55088" t="s">
        <v>228857</v>
      </c>
      <c r="O55088" t="s">
        <v>229149</v>
      </c>
      <c r="P55088" t="s">
        <v>230233</v>
      </c>
      <c r="Q55088" t="s">
        <v>121322</v>
      </c>
      <c r="R55088" t="s">
        <v>220360</v>
      </c>
      <c r="S55088" t="s">
        <v>233770</v>
      </c>
    </row>
    <row r="55089" spans="1:19" x14ac:dyDescent="0.35">
      <c r="A55089" s="1">
        <v>68519</v>
      </c>
      <c r="B55089" t="s">
        <v>32731</v>
      </c>
      <c r="C55089" t="s">
        <v>100338</v>
      </c>
      <c r="D55089" t="s">
        <v>3</v>
      </c>
      <c r="F55089" t="s">
        <v>121053</v>
      </c>
      <c r="G55089">
        <v>1.49938635E-4</v>
      </c>
      <c r="H55089" t="s">
        <v>32731</v>
      </c>
      <c r="I55089" t="s">
        <v>157213</v>
      </c>
      <c r="J55089" s="2" t="s">
        <v>200530</v>
      </c>
      <c r="K55089" t="s">
        <v>220360</v>
      </c>
      <c r="L55089" t="s">
        <v>228707</v>
      </c>
      <c r="M55089" t="s">
        <v>228719</v>
      </c>
      <c r="N55089" t="s">
        <v>228884</v>
      </c>
      <c r="O55089" t="s">
        <v>229530</v>
      </c>
      <c r="P55089" t="s">
        <v>232593</v>
      </c>
      <c r="Q55089" t="s">
        <v>233142</v>
      </c>
      <c r="R55089" t="s">
        <v>220360</v>
      </c>
      <c r="S55089" t="s">
        <v>233770</v>
      </c>
    </row>
    <row r="55090" spans="1:19" x14ac:dyDescent="0.35">
      <c r="A55090" s="1">
        <v>68520</v>
      </c>
      <c r="B55090" t="s">
        <v>32732</v>
      </c>
      <c r="C55090" t="s">
        <v>100339</v>
      </c>
      <c r="D55090" t="s">
        <v>5</v>
      </c>
      <c r="E55090" t="s">
        <v>119956</v>
      </c>
      <c r="F55090" t="s">
        <v>123034</v>
      </c>
      <c r="G55090">
        <v>1.5E-5</v>
      </c>
      <c r="H55090" t="s">
        <v>32732</v>
      </c>
      <c r="I55090" t="s">
        <v>157214</v>
      </c>
      <c r="J55090" s="2" t="s">
        <v>200531</v>
      </c>
      <c r="K55090" t="s">
        <v>220362</v>
      </c>
      <c r="L55090" t="s">
        <v>228705</v>
      </c>
      <c r="M55090" t="s">
        <v>10</v>
      </c>
      <c r="N55090" t="s">
        <v>228994</v>
      </c>
      <c r="O55090" t="s">
        <v>229322</v>
      </c>
      <c r="P55090" t="s">
        <v>232594</v>
      </c>
      <c r="R55090" t="s">
        <v>220360</v>
      </c>
      <c r="S55090" t="s">
        <v>233770</v>
      </c>
    </row>
    <row r="55091" spans="1:19" x14ac:dyDescent="0.35">
      <c r="A55091" s="1">
        <v>68521</v>
      </c>
      <c r="B55091" t="s">
        <v>32733</v>
      </c>
      <c r="C55091" t="s">
        <v>100340</v>
      </c>
      <c r="D55091" t="s">
        <v>5</v>
      </c>
      <c r="E55091" t="s">
        <v>119954</v>
      </c>
      <c r="F55091" t="s">
        <v>122610</v>
      </c>
      <c r="G55091">
        <v>1.0000000000000001E-5</v>
      </c>
      <c r="H55091" t="s">
        <v>32733</v>
      </c>
      <c r="I55091" t="s">
        <v>157215</v>
      </c>
      <c r="J55091" s="2" t="s">
        <v>200532</v>
      </c>
      <c r="K55091" t="s">
        <v>220360</v>
      </c>
      <c r="L55091" t="s">
        <v>228704</v>
      </c>
      <c r="M55091" t="s">
        <v>8</v>
      </c>
      <c r="N55091" t="s">
        <v>228828</v>
      </c>
      <c r="O55091" t="s">
        <v>229113</v>
      </c>
      <c r="P55091" t="s">
        <v>230090</v>
      </c>
      <c r="Q55091" t="s">
        <v>123428</v>
      </c>
      <c r="R55091" t="s">
        <v>220360</v>
      </c>
      <c r="S55091" t="s">
        <v>233770</v>
      </c>
    </row>
    <row r="55092" spans="1:19" x14ac:dyDescent="0.35">
      <c r="A55092" s="1">
        <v>68522</v>
      </c>
      <c r="B55092" t="s">
        <v>32733</v>
      </c>
      <c r="C55092" t="s">
        <v>100341</v>
      </c>
      <c r="D55092" t="s">
        <v>5</v>
      </c>
      <c r="E55092" t="s">
        <v>119954</v>
      </c>
      <c r="F55092" t="s">
        <v>123236</v>
      </c>
      <c r="G55092">
        <v>1.5400000000000002E-5</v>
      </c>
      <c r="H55092" t="s">
        <v>32733</v>
      </c>
      <c r="I55092" t="s">
        <v>157215</v>
      </c>
      <c r="J55092" s="2" t="s">
        <v>200532</v>
      </c>
      <c r="K55092" t="s">
        <v>220360</v>
      </c>
      <c r="L55092" t="s">
        <v>228704</v>
      </c>
      <c r="M55092" t="s">
        <v>8</v>
      </c>
      <c r="N55092" t="s">
        <v>228828</v>
      </c>
      <c r="O55092" t="s">
        <v>229113</v>
      </c>
      <c r="P55092" t="s">
        <v>230090</v>
      </c>
      <c r="Q55092" t="s">
        <v>123428</v>
      </c>
      <c r="R55092" t="s">
        <v>220360</v>
      </c>
      <c r="S55092" t="s">
        <v>233770</v>
      </c>
    </row>
    <row r="55093" spans="1:19" x14ac:dyDescent="0.35">
      <c r="A55093" s="1">
        <v>68523</v>
      </c>
      <c r="B55093" t="s">
        <v>32733</v>
      </c>
      <c r="C55093" t="s">
        <v>100342</v>
      </c>
      <c r="D55093" t="s">
        <v>5</v>
      </c>
      <c r="F55093" t="s">
        <v>120355</v>
      </c>
      <c r="G55093">
        <v>1.4E-5</v>
      </c>
      <c r="H55093" t="s">
        <v>32733</v>
      </c>
      <c r="I55093" t="s">
        <v>157215</v>
      </c>
      <c r="J55093" s="2" t="s">
        <v>200532</v>
      </c>
      <c r="K55093" t="s">
        <v>220360</v>
      </c>
      <c r="L55093" t="s">
        <v>228704</v>
      </c>
      <c r="M55093" t="s">
        <v>8</v>
      </c>
      <c r="N55093" t="s">
        <v>228828</v>
      </c>
      <c r="O55093" t="s">
        <v>229113</v>
      </c>
      <c r="P55093" t="s">
        <v>230090</v>
      </c>
      <c r="Q55093" t="s">
        <v>123428</v>
      </c>
      <c r="R55093" t="s">
        <v>220360</v>
      </c>
      <c r="S55093" t="s">
        <v>233770</v>
      </c>
    </row>
    <row r="55094" spans="1:19" x14ac:dyDescent="0.35">
      <c r="A55094" s="1">
        <v>68524</v>
      </c>
      <c r="B55094" t="s">
        <v>32734</v>
      </c>
      <c r="C55094" t="s">
        <v>100343</v>
      </c>
      <c r="D55094" t="s">
        <v>5</v>
      </c>
      <c r="F55094" t="s">
        <v>120700</v>
      </c>
      <c r="G55094">
        <v>1.0000000000000001E-5</v>
      </c>
      <c r="H55094" t="s">
        <v>32734</v>
      </c>
      <c r="I55094" t="s">
        <v>157216</v>
      </c>
      <c r="J55094" s="2" t="s">
        <v>200533</v>
      </c>
      <c r="K55094" t="s">
        <v>220363</v>
      </c>
      <c r="L55094" t="s">
        <v>228706</v>
      </c>
      <c r="M55094" t="s">
        <v>8</v>
      </c>
      <c r="N55094" t="s">
        <v>228828</v>
      </c>
      <c r="O55094" t="s">
        <v>229113</v>
      </c>
      <c r="P55094" t="s">
        <v>230185</v>
      </c>
      <c r="Q55094" t="s">
        <v>121354</v>
      </c>
      <c r="R55094" t="s">
        <v>220360</v>
      </c>
      <c r="S55094" t="s">
        <v>233770</v>
      </c>
    </row>
    <row r="55095" spans="1:19" x14ac:dyDescent="0.35">
      <c r="A55095" s="1">
        <v>68525</v>
      </c>
      <c r="B55095" t="s">
        <v>32735</v>
      </c>
      <c r="C55095" t="s">
        <v>100344</v>
      </c>
      <c r="D55095" t="s">
        <v>5</v>
      </c>
      <c r="E55095" t="s">
        <v>119954</v>
      </c>
      <c r="F55095" t="s">
        <v>124012</v>
      </c>
      <c r="G55095">
        <v>7.2000000000000014E-6</v>
      </c>
      <c r="H55095" t="s">
        <v>32735</v>
      </c>
      <c r="I55095" t="s">
        <v>157217</v>
      </c>
      <c r="J55095" s="2" t="s">
        <v>200534</v>
      </c>
      <c r="K55095" t="s">
        <v>220360</v>
      </c>
      <c r="L55095" t="s">
        <v>228704</v>
      </c>
      <c r="M55095" t="s">
        <v>8</v>
      </c>
      <c r="N55095" t="s">
        <v>228828</v>
      </c>
      <c r="O55095" t="s">
        <v>229113</v>
      </c>
      <c r="P55095" t="s">
        <v>230090</v>
      </c>
      <c r="R55095" t="s">
        <v>220360</v>
      </c>
      <c r="S55095" t="s">
        <v>233770</v>
      </c>
    </row>
    <row r="55096" spans="1:19" x14ac:dyDescent="0.35">
      <c r="A55096" s="1">
        <v>68526</v>
      </c>
      <c r="B55096" t="s">
        <v>32736</v>
      </c>
      <c r="C55096" t="s">
        <v>100345</v>
      </c>
      <c r="D55096" t="s">
        <v>5</v>
      </c>
      <c r="E55096" t="s">
        <v>119955</v>
      </c>
      <c r="F55096" t="s">
        <v>120085</v>
      </c>
      <c r="G55096">
        <v>4.1999999999999996E-6</v>
      </c>
      <c r="H55096" t="s">
        <v>32736</v>
      </c>
      <c r="I55096" t="s">
        <v>157218</v>
      </c>
      <c r="J55096" s="2" t="s">
        <v>200535</v>
      </c>
      <c r="K55096" t="s">
        <v>220360</v>
      </c>
      <c r="L55096" t="s">
        <v>228705</v>
      </c>
      <c r="M55096" t="s">
        <v>8</v>
      </c>
      <c r="N55096" t="s">
        <v>228840</v>
      </c>
      <c r="O55096" t="s">
        <v>229122</v>
      </c>
      <c r="P55096" t="s">
        <v>230085</v>
      </c>
      <c r="Q55096" t="s">
        <v>120077</v>
      </c>
      <c r="R55096" t="s">
        <v>220360</v>
      </c>
      <c r="S55096" t="s">
        <v>233770</v>
      </c>
    </row>
    <row r="55097" spans="1:19" x14ac:dyDescent="0.35">
      <c r="A55097" s="1">
        <v>68527</v>
      </c>
      <c r="B55097" t="s">
        <v>32736</v>
      </c>
      <c r="C55097" t="s">
        <v>100346</v>
      </c>
      <c r="D55097" t="s">
        <v>5</v>
      </c>
      <c r="E55097" t="s">
        <v>119954</v>
      </c>
      <c r="F55097" t="s">
        <v>123495</v>
      </c>
      <c r="G55097">
        <v>1.8E-5</v>
      </c>
      <c r="H55097" t="s">
        <v>32736</v>
      </c>
      <c r="I55097" t="s">
        <v>157218</v>
      </c>
      <c r="J55097" s="2" t="s">
        <v>200535</v>
      </c>
      <c r="K55097" t="s">
        <v>220360</v>
      </c>
      <c r="L55097" t="s">
        <v>228705</v>
      </c>
      <c r="M55097" t="s">
        <v>8</v>
      </c>
      <c r="N55097" t="s">
        <v>228840</v>
      </c>
      <c r="O55097" t="s">
        <v>229122</v>
      </c>
      <c r="P55097" t="s">
        <v>230085</v>
      </c>
      <c r="Q55097" t="s">
        <v>120077</v>
      </c>
      <c r="R55097" t="s">
        <v>220360</v>
      </c>
      <c r="S55097" t="s">
        <v>233770</v>
      </c>
    </row>
    <row r="55098" spans="1:19" x14ac:dyDescent="0.35">
      <c r="A55098" s="1">
        <v>68528</v>
      </c>
      <c r="B55098" t="s">
        <v>32736</v>
      </c>
      <c r="C55098" t="s">
        <v>100347</v>
      </c>
      <c r="D55098" t="s">
        <v>5</v>
      </c>
      <c r="E55098" t="s">
        <v>119955</v>
      </c>
      <c r="F55098" t="s">
        <v>123295</v>
      </c>
      <c r="G55098">
        <v>6.1999999999999999E-6</v>
      </c>
      <c r="H55098" t="s">
        <v>32736</v>
      </c>
      <c r="I55098" t="s">
        <v>157218</v>
      </c>
      <c r="J55098" s="2" t="s">
        <v>200535</v>
      </c>
      <c r="K55098" t="s">
        <v>220360</v>
      </c>
      <c r="L55098" t="s">
        <v>228705</v>
      </c>
      <c r="M55098" t="s">
        <v>8</v>
      </c>
      <c r="N55098" t="s">
        <v>228840</v>
      </c>
      <c r="O55098" t="s">
        <v>229122</v>
      </c>
      <c r="P55098" t="s">
        <v>230085</v>
      </c>
      <c r="Q55098" t="s">
        <v>120077</v>
      </c>
      <c r="R55098" t="s">
        <v>220360</v>
      </c>
      <c r="S55098" t="s">
        <v>233770</v>
      </c>
    </row>
    <row r="55099" spans="1:19" x14ac:dyDescent="0.35">
      <c r="A55099" s="1">
        <v>68529</v>
      </c>
      <c r="B55099" t="s">
        <v>32736</v>
      </c>
      <c r="C55099" t="s">
        <v>100348</v>
      </c>
      <c r="D55099" t="s">
        <v>5</v>
      </c>
      <c r="E55099" t="s">
        <v>119955</v>
      </c>
      <c r="F55099" t="s">
        <v>120485</v>
      </c>
      <c r="G55099">
        <v>1.1999999999999999E-6</v>
      </c>
      <c r="H55099" t="s">
        <v>32736</v>
      </c>
      <c r="I55099" t="s">
        <v>157218</v>
      </c>
      <c r="J55099" s="2" t="s">
        <v>200535</v>
      </c>
      <c r="K55099" t="s">
        <v>220360</v>
      </c>
      <c r="L55099" t="s">
        <v>228705</v>
      </c>
      <c r="M55099" t="s">
        <v>8</v>
      </c>
      <c r="N55099" t="s">
        <v>228840</v>
      </c>
      <c r="O55099" t="s">
        <v>229122</v>
      </c>
      <c r="P55099" t="s">
        <v>230085</v>
      </c>
      <c r="Q55099" t="s">
        <v>120077</v>
      </c>
      <c r="R55099" t="s">
        <v>220360</v>
      </c>
      <c r="S55099" t="s">
        <v>233770</v>
      </c>
    </row>
    <row r="55100" spans="1:19" x14ac:dyDescent="0.35">
      <c r="A55100" s="1">
        <v>68530</v>
      </c>
      <c r="B55100" t="s">
        <v>32737</v>
      </c>
      <c r="C55100" t="s">
        <v>100349</v>
      </c>
      <c r="D55100" t="s">
        <v>5</v>
      </c>
      <c r="E55100" t="s">
        <v>119956</v>
      </c>
      <c r="F55100" t="s">
        <v>122113</v>
      </c>
      <c r="G55100">
        <v>3.1999999999999999E-5</v>
      </c>
      <c r="H55100" t="s">
        <v>32737</v>
      </c>
      <c r="I55100" t="s">
        <v>157219</v>
      </c>
      <c r="J55100" s="2" t="s">
        <v>200536</v>
      </c>
      <c r="K55100" t="s">
        <v>220360</v>
      </c>
      <c r="L55100" t="s">
        <v>228706</v>
      </c>
      <c r="Q55100" t="s">
        <v>120377</v>
      </c>
      <c r="R55100" t="s">
        <v>220360</v>
      </c>
      <c r="S55100" t="s">
        <v>233770</v>
      </c>
    </row>
    <row r="55101" spans="1:19" x14ac:dyDescent="0.35">
      <c r="A55101" s="1">
        <v>68531</v>
      </c>
      <c r="B55101" t="s">
        <v>32737</v>
      </c>
      <c r="C55101" t="s">
        <v>100350</v>
      </c>
      <c r="D55101" t="s">
        <v>5</v>
      </c>
      <c r="E55101" t="s">
        <v>119954</v>
      </c>
      <c r="F55101" t="s">
        <v>120679</v>
      </c>
      <c r="G55101">
        <v>2.3E-5</v>
      </c>
      <c r="H55101" t="s">
        <v>32737</v>
      </c>
      <c r="I55101" t="s">
        <v>157219</v>
      </c>
      <c r="J55101" s="2" t="s">
        <v>200536</v>
      </c>
      <c r="K55101" t="s">
        <v>220360</v>
      </c>
      <c r="L55101" t="s">
        <v>228706</v>
      </c>
      <c r="Q55101" t="s">
        <v>120377</v>
      </c>
      <c r="R55101" t="s">
        <v>220360</v>
      </c>
      <c r="S55101" t="s">
        <v>233770</v>
      </c>
    </row>
    <row r="55102" spans="1:19" x14ac:dyDescent="0.35">
      <c r="A55102" s="1">
        <v>68532</v>
      </c>
      <c r="B55102" t="s">
        <v>32737</v>
      </c>
      <c r="C55102" t="s">
        <v>100351</v>
      </c>
      <c r="D55102" t="s">
        <v>5</v>
      </c>
      <c r="E55102" t="s">
        <v>119955</v>
      </c>
      <c r="F55102" t="s">
        <v>122495</v>
      </c>
      <c r="G55102">
        <v>1.7E-5</v>
      </c>
      <c r="H55102" t="s">
        <v>32737</v>
      </c>
      <c r="I55102" t="s">
        <v>157219</v>
      </c>
      <c r="J55102" s="2" t="s">
        <v>200536</v>
      </c>
      <c r="K55102" t="s">
        <v>220360</v>
      </c>
      <c r="L55102" t="s">
        <v>228706</v>
      </c>
      <c r="Q55102" t="s">
        <v>120377</v>
      </c>
      <c r="R55102" t="s">
        <v>220360</v>
      </c>
      <c r="S55102" t="s">
        <v>233770</v>
      </c>
    </row>
    <row r="55103" spans="1:19" x14ac:dyDescent="0.35">
      <c r="A55103" s="1">
        <v>68533</v>
      </c>
      <c r="B55103" t="s">
        <v>32738</v>
      </c>
      <c r="C55103" t="s">
        <v>100352</v>
      </c>
      <c r="D55103" t="s">
        <v>5</v>
      </c>
      <c r="F55103" t="s">
        <v>120235</v>
      </c>
      <c r="G55103">
        <v>2.608779E-6</v>
      </c>
      <c r="H55103" t="s">
        <v>32738</v>
      </c>
      <c r="I55103" t="s">
        <v>157220</v>
      </c>
      <c r="J55103" s="2" t="s">
        <v>200537</v>
      </c>
      <c r="K55103" t="s">
        <v>220360</v>
      </c>
      <c r="L55103" t="s">
        <v>228704</v>
      </c>
      <c r="M55103" t="s">
        <v>8</v>
      </c>
      <c r="N55103" t="s">
        <v>228828</v>
      </c>
      <c r="O55103" t="s">
        <v>229216</v>
      </c>
      <c r="P55103" t="s">
        <v>229216</v>
      </c>
      <c r="Q55103" t="s">
        <v>120970</v>
      </c>
      <c r="R55103" t="s">
        <v>220360</v>
      </c>
      <c r="S55103" t="s">
        <v>233770</v>
      </c>
    </row>
    <row r="55104" spans="1:19" x14ac:dyDescent="0.35">
      <c r="A55104" s="1">
        <v>68536</v>
      </c>
      <c r="B55104" t="s">
        <v>32739</v>
      </c>
      <c r="C55104" t="s">
        <v>100353</v>
      </c>
      <c r="D55104" t="s">
        <v>5</v>
      </c>
      <c r="F55104" t="s">
        <v>120474</v>
      </c>
      <c r="G55104">
        <v>7.7999999999999999E-6</v>
      </c>
      <c r="H55104" t="s">
        <v>32739</v>
      </c>
      <c r="I55104" t="s">
        <v>157221</v>
      </c>
      <c r="J55104" s="2" t="s">
        <v>200538</v>
      </c>
      <c r="K55104" t="s">
        <v>220360</v>
      </c>
      <c r="L55104" t="s">
        <v>228704</v>
      </c>
      <c r="M55104" t="s">
        <v>8</v>
      </c>
      <c r="N55104" t="s">
        <v>228828</v>
      </c>
      <c r="O55104" t="s">
        <v>229113</v>
      </c>
      <c r="P55104" t="s">
        <v>230424</v>
      </c>
      <c r="R55104" t="s">
        <v>220360</v>
      </c>
      <c r="S55104" t="s">
        <v>233770</v>
      </c>
    </row>
    <row r="55105" spans="1:19" x14ac:dyDescent="0.35">
      <c r="A55105" s="1">
        <v>68537</v>
      </c>
      <c r="B55105" t="s">
        <v>32739</v>
      </c>
      <c r="C55105" t="s">
        <v>100354</v>
      </c>
      <c r="D55105" t="s">
        <v>5</v>
      </c>
      <c r="E55105" t="s">
        <v>119955</v>
      </c>
      <c r="F55105" t="s">
        <v>123313</v>
      </c>
      <c r="G55105">
        <v>1.2099999999999999E-5</v>
      </c>
      <c r="H55105" t="s">
        <v>32739</v>
      </c>
      <c r="I55105" t="s">
        <v>157221</v>
      </c>
      <c r="J55105" s="2" t="s">
        <v>200538</v>
      </c>
      <c r="K55105" t="s">
        <v>220360</v>
      </c>
      <c r="L55105" t="s">
        <v>228704</v>
      </c>
      <c r="M55105" t="s">
        <v>8</v>
      </c>
      <c r="N55105" t="s">
        <v>228828</v>
      </c>
      <c r="O55105" t="s">
        <v>229113</v>
      </c>
      <c r="P55105" t="s">
        <v>230424</v>
      </c>
      <c r="R55105" t="s">
        <v>220360</v>
      </c>
      <c r="S55105" t="s">
        <v>233770</v>
      </c>
    </row>
    <row r="55106" spans="1:19" x14ac:dyDescent="0.35">
      <c r="A55106" s="1">
        <v>68538</v>
      </c>
      <c r="B55106" t="s">
        <v>32740</v>
      </c>
      <c r="C55106" t="s">
        <v>100355</v>
      </c>
      <c r="D55106" t="s">
        <v>5</v>
      </c>
      <c r="F55106" t="s">
        <v>122496</v>
      </c>
      <c r="G55106">
        <v>6.3260899999999996E-6</v>
      </c>
      <c r="H55106" t="s">
        <v>32740</v>
      </c>
      <c r="I55106" t="s">
        <v>157222</v>
      </c>
      <c r="J55106" s="2" t="s">
        <v>200539</v>
      </c>
      <c r="K55106" t="s">
        <v>220360</v>
      </c>
      <c r="L55106" t="s">
        <v>228707</v>
      </c>
      <c r="M55106" t="s">
        <v>8</v>
      </c>
      <c r="N55106" t="s">
        <v>228841</v>
      </c>
      <c r="O55106" t="s">
        <v>229159</v>
      </c>
      <c r="P55106" t="s">
        <v>230709</v>
      </c>
      <c r="Q55106" t="s">
        <v>123278</v>
      </c>
      <c r="R55106" t="s">
        <v>220360</v>
      </c>
      <c r="S55106" t="s">
        <v>233770</v>
      </c>
    </row>
    <row r="55107" spans="1:19" x14ac:dyDescent="0.35">
      <c r="A55107" s="1">
        <v>68539</v>
      </c>
      <c r="B55107" t="s">
        <v>32740</v>
      </c>
      <c r="C55107" t="s">
        <v>100356</v>
      </c>
      <c r="D55107" t="s">
        <v>5</v>
      </c>
      <c r="E55107" t="s">
        <v>119959</v>
      </c>
      <c r="F55107" t="s">
        <v>121486</v>
      </c>
      <c r="G55107">
        <v>1.0993849E-5</v>
      </c>
      <c r="H55107" t="s">
        <v>32740</v>
      </c>
      <c r="I55107" t="s">
        <v>157222</v>
      </c>
      <c r="J55107" s="2" t="s">
        <v>200539</v>
      </c>
      <c r="K55107" t="s">
        <v>220360</v>
      </c>
      <c r="L55107" t="s">
        <v>228707</v>
      </c>
      <c r="M55107" t="s">
        <v>8</v>
      </c>
      <c r="N55107" t="s">
        <v>228841</v>
      </c>
      <c r="O55107" t="s">
        <v>229159</v>
      </c>
      <c r="P55107" t="s">
        <v>230709</v>
      </c>
      <c r="Q55107" t="s">
        <v>123278</v>
      </c>
      <c r="R55107" t="s">
        <v>220360</v>
      </c>
      <c r="S55107" t="s">
        <v>233770</v>
      </c>
    </row>
    <row r="55108" spans="1:19" x14ac:dyDescent="0.35">
      <c r="A55108" s="1">
        <v>68540</v>
      </c>
      <c r="B55108" t="s">
        <v>32740</v>
      </c>
      <c r="C55108" t="s">
        <v>100357</v>
      </c>
      <c r="D55108" t="s">
        <v>5</v>
      </c>
      <c r="E55108" t="s">
        <v>119957</v>
      </c>
      <c r="F55108" t="s">
        <v>123457</v>
      </c>
      <c r="G55108">
        <v>2.8E-5</v>
      </c>
      <c r="H55108" t="s">
        <v>32740</v>
      </c>
      <c r="I55108" t="s">
        <v>157222</v>
      </c>
      <c r="J55108" s="2" t="s">
        <v>200539</v>
      </c>
      <c r="K55108" t="s">
        <v>220360</v>
      </c>
      <c r="L55108" t="s">
        <v>228707</v>
      </c>
      <c r="M55108" t="s">
        <v>8</v>
      </c>
      <c r="N55108" t="s">
        <v>228841</v>
      </c>
      <c r="O55108" t="s">
        <v>229159</v>
      </c>
      <c r="P55108" t="s">
        <v>230709</v>
      </c>
      <c r="Q55108" t="s">
        <v>123278</v>
      </c>
      <c r="R55108" t="s">
        <v>220360</v>
      </c>
      <c r="S55108" t="s">
        <v>233770</v>
      </c>
    </row>
    <row r="55109" spans="1:19" x14ac:dyDescent="0.35">
      <c r="A55109" s="1">
        <v>68541</v>
      </c>
      <c r="B55109" t="s">
        <v>32741</v>
      </c>
      <c r="C55109" t="s">
        <v>100358</v>
      </c>
      <c r="D55109" t="s">
        <v>5</v>
      </c>
      <c r="E55109" t="s">
        <v>119955</v>
      </c>
      <c r="F55109" t="s">
        <v>122642</v>
      </c>
      <c r="G55109">
        <v>5.9337069999999996E-6</v>
      </c>
      <c r="H55109" t="s">
        <v>32741</v>
      </c>
      <c r="I55109" t="s">
        <v>157223</v>
      </c>
      <c r="J55109" s="2" t="s">
        <v>200540</v>
      </c>
      <c r="K55109" t="s">
        <v>220360</v>
      </c>
      <c r="L55109" t="s">
        <v>228704</v>
      </c>
      <c r="M55109" t="s">
        <v>10</v>
      </c>
      <c r="N55109" t="s">
        <v>228948</v>
      </c>
      <c r="R55109" t="s">
        <v>220360</v>
      </c>
      <c r="S55109" t="s">
        <v>233770</v>
      </c>
    </row>
    <row r="55110" spans="1:19" x14ac:dyDescent="0.35">
      <c r="A55110" s="1">
        <v>68542</v>
      </c>
      <c r="B55110" t="s">
        <v>32742</v>
      </c>
      <c r="C55110" t="s">
        <v>100359</v>
      </c>
      <c r="D55110" t="s">
        <v>5</v>
      </c>
      <c r="E55110" t="s">
        <v>119959</v>
      </c>
      <c r="F55110" t="s">
        <v>120317</v>
      </c>
      <c r="G55110">
        <v>4.0000000000000003E-5</v>
      </c>
      <c r="H55110" t="s">
        <v>32742</v>
      </c>
      <c r="I55110" t="s">
        <v>157224</v>
      </c>
      <c r="J55110" s="2" t="s">
        <v>200541</v>
      </c>
      <c r="K55110" t="s">
        <v>220360</v>
      </c>
      <c r="L55110" t="s">
        <v>228704</v>
      </c>
      <c r="M55110" t="s">
        <v>8</v>
      </c>
      <c r="N55110" t="s">
        <v>228828</v>
      </c>
      <c r="O55110" t="s">
        <v>229113</v>
      </c>
      <c r="P55110" t="s">
        <v>230207</v>
      </c>
      <c r="Q55110" t="s">
        <v>121322</v>
      </c>
      <c r="R55110" t="s">
        <v>220360</v>
      </c>
      <c r="S55110" t="s">
        <v>233770</v>
      </c>
    </row>
    <row r="55111" spans="1:19" x14ac:dyDescent="0.35">
      <c r="A55111" s="1">
        <v>68543</v>
      </c>
      <c r="B55111" t="s">
        <v>32742</v>
      </c>
      <c r="C55111" t="s">
        <v>100360</v>
      </c>
      <c r="D55111" t="s">
        <v>5</v>
      </c>
      <c r="E55111" t="s">
        <v>119956</v>
      </c>
      <c r="F55111" t="s">
        <v>121677</v>
      </c>
      <c r="G55111">
        <v>3.540062E-6</v>
      </c>
      <c r="H55111" t="s">
        <v>32742</v>
      </c>
      <c r="I55111" t="s">
        <v>157224</v>
      </c>
      <c r="J55111" s="2" t="s">
        <v>200541</v>
      </c>
      <c r="K55111" t="s">
        <v>220360</v>
      </c>
      <c r="L55111" t="s">
        <v>228704</v>
      </c>
      <c r="M55111" t="s">
        <v>8</v>
      </c>
      <c r="N55111" t="s">
        <v>228828</v>
      </c>
      <c r="O55111" t="s">
        <v>229113</v>
      </c>
      <c r="P55111" t="s">
        <v>230207</v>
      </c>
      <c r="Q55111" t="s">
        <v>121322</v>
      </c>
      <c r="R55111" t="s">
        <v>220360</v>
      </c>
      <c r="S55111" t="s">
        <v>233770</v>
      </c>
    </row>
    <row r="55112" spans="1:19" x14ac:dyDescent="0.35">
      <c r="A55112" s="1">
        <v>68544</v>
      </c>
      <c r="B55112" t="s">
        <v>32742</v>
      </c>
      <c r="C55112" t="s">
        <v>100361</v>
      </c>
      <c r="D55112" t="s">
        <v>5</v>
      </c>
      <c r="E55112" t="s">
        <v>119954</v>
      </c>
      <c r="F55112" t="s">
        <v>121745</v>
      </c>
      <c r="G55112">
        <v>2.5999999999999998E-5</v>
      </c>
      <c r="H55112" t="s">
        <v>32742</v>
      </c>
      <c r="I55112" t="s">
        <v>157224</v>
      </c>
      <c r="J55112" s="2" t="s">
        <v>200541</v>
      </c>
      <c r="K55112" t="s">
        <v>220360</v>
      </c>
      <c r="L55112" t="s">
        <v>228704</v>
      </c>
      <c r="M55112" t="s">
        <v>8</v>
      </c>
      <c r="N55112" t="s">
        <v>228828</v>
      </c>
      <c r="O55112" t="s">
        <v>229113</v>
      </c>
      <c r="P55112" t="s">
        <v>230207</v>
      </c>
      <c r="Q55112" t="s">
        <v>121322</v>
      </c>
      <c r="R55112" t="s">
        <v>220360</v>
      </c>
      <c r="S55112" t="s">
        <v>233770</v>
      </c>
    </row>
    <row r="55113" spans="1:19" x14ac:dyDescent="0.35">
      <c r="A55113" s="1">
        <v>68545</v>
      </c>
      <c r="B55113" t="s">
        <v>32742</v>
      </c>
      <c r="C55113" t="s">
        <v>100362</v>
      </c>
      <c r="D55113" t="s">
        <v>5</v>
      </c>
      <c r="E55113" t="s">
        <v>119958</v>
      </c>
      <c r="F55113" t="s">
        <v>120287</v>
      </c>
      <c r="G55113">
        <v>3.4999999999999997E-5</v>
      </c>
      <c r="H55113" t="s">
        <v>32742</v>
      </c>
      <c r="I55113" t="s">
        <v>157224</v>
      </c>
      <c r="J55113" s="2" t="s">
        <v>200541</v>
      </c>
      <c r="K55113" t="s">
        <v>220360</v>
      </c>
      <c r="L55113" t="s">
        <v>228704</v>
      </c>
      <c r="M55113" t="s">
        <v>8</v>
      </c>
      <c r="N55113" t="s">
        <v>228828</v>
      </c>
      <c r="O55113" t="s">
        <v>229113</v>
      </c>
      <c r="P55113" t="s">
        <v>230207</v>
      </c>
      <c r="Q55113" t="s">
        <v>121322</v>
      </c>
      <c r="R55113" t="s">
        <v>220360</v>
      </c>
      <c r="S55113" t="s">
        <v>233770</v>
      </c>
    </row>
    <row r="55114" spans="1:19" x14ac:dyDescent="0.35">
      <c r="A55114" s="1">
        <v>68546</v>
      </c>
      <c r="B55114" t="s">
        <v>32742</v>
      </c>
      <c r="C55114" t="s">
        <v>100363</v>
      </c>
      <c r="D55114" t="s">
        <v>5</v>
      </c>
      <c r="E55114" t="s">
        <v>119960</v>
      </c>
      <c r="F55114" t="s">
        <v>120420</v>
      </c>
      <c r="G55114">
        <v>1.6084570999999999E-5</v>
      </c>
      <c r="H55114" t="s">
        <v>32742</v>
      </c>
      <c r="I55114" t="s">
        <v>157224</v>
      </c>
      <c r="J55114" s="2" t="s">
        <v>200541</v>
      </c>
      <c r="K55114" t="s">
        <v>220360</v>
      </c>
      <c r="L55114" t="s">
        <v>228704</v>
      </c>
      <c r="M55114" t="s">
        <v>8</v>
      </c>
      <c r="N55114" t="s">
        <v>228828</v>
      </c>
      <c r="O55114" t="s">
        <v>229113</v>
      </c>
      <c r="P55114" t="s">
        <v>230207</v>
      </c>
      <c r="Q55114" t="s">
        <v>121322</v>
      </c>
      <c r="R55114" t="s">
        <v>220360</v>
      </c>
      <c r="S55114" t="s">
        <v>233770</v>
      </c>
    </row>
    <row r="55115" spans="1:19" x14ac:dyDescent="0.35">
      <c r="A55115" s="1">
        <v>68547</v>
      </c>
      <c r="B55115" t="s">
        <v>32742</v>
      </c>
      <c r="C55115" t="s">
        <v>100364</v>
      </c>
      <c r="D55115" t="s">
        <v>5</v>
      </c>
      <c r="E55115" t="s">
        <v>119961</v>
      </c>
      <c r="F55115" t="s">
        <v>121210</v>
      </c>
      <c r="G55115">
        <v>3.6999999999999998E-5</v>
      </c>
      <c r="H55115" t="s">
        <v>32742</v>
      </c>
      <c r="I55115" t="s">
        <v>157224</v>
      </c>
      <c r="J55115" s="2" t="s">
        <v>200541</v>
      </c>
      <c r="K55115" t="s">
        <v>220360</v>
      </c>
      <c r="L55115" t="s">
        <v>228704</v>
      </c>
      <c r="M55115" t="s">
        <v>8</v>
      </c>
      <c r="N55115" t="s">
        <v>228828</v>
      </c>
      <c r="O55115" t="s">
        <v>229113</v>
      </c>
      <c r="P55115" t="s">
        <v>230207</v>
      </c>
      <c r="Q55115" t="s">
        <v>121322</v>
      </c>
      <c r="R55115" t="s">
        <v>220360</v>
      </c>
      <c r="S55115" t="s">
        <v>233770</v>
      </c>
    </row>
    <row r="55116" spans="1:19" x14ac:dyDescent="0.35">
      <c r="A55116" s="1">
        <v>68548</v>
      </c>
      <c r="B55116" t="s">
        <v>32742</v>
      </c>
      <c r="C55116" t="s">
        <v>100365</v>
      </c>
      <c r="D55116" t="s">
        <v>5</v>
      </c>
      <c r="E55116" t="s">
        <v>119955</v>
      </c>
      <c r="F55116" t="s">
        <v>124290</v>
      </c>
      <c r="G55116">
        <v>1.2E-5</v>
      </c>
      <c r="H55116" t="s">
        <v>32742</v>
      </c>
      <c r="I55116" t="s">
        <v>157224</v>
      </c>
      <c r="J55116" s="2" t="s">
        <v>200541</v>
      </c>
      <c r="K55116" t="s">
        <v>220360</v>
      </c>
      <c r="L55116" t="s">
        <v>228704</v>
      </c>
      <c r="M55116" t="s">
        <v>8</v>
      </c>
      <c r="N55116" t="s">
        <v>228828</v>
      </c>
      <c r="O55116" t="s">
        <v>229113</v>
      </c>
      <c r="P55116" t="s">
        <v>230207</v>
      </c>
      <c r="Q55116" t="s">
        <v>121322</v>
      </c>
      <c r="R55116" t="s">
        <v>220360</v>
      </c>
      <c r="S55116" t="s">
        <v>233770</v>
      </c>
    </row>
    <row r="55117" spans="1:19" x14ac:dyDescent="0.35">
      <c r="A55117" s="1">
        <v>68549</v>
      </c>
      <c r="B55117" t="s">
        <v>32742</v>
      </c>
      <c r="C55117" t="s">
        <v>100366</v>
      </c>
      <c r="D55117" t="s">
        <v>5</v>
      </c>
      <c r="E55117" t="s">
        <v>119957</v>
      </c>
      <c r="F55117" t="s">
        <v>120812</v>
      </c>
      <c r="G55117">
        <v>2.0999999999999999E-5</v>
      </c>
      <c r="H55117" t="s">
        <v>32742</v>
      </c>
      <c r="I55117" t="s">
        <v>157224</v>
      </c>
      <c r="J55117" s="2" t="s">
        <v>200541</v>
      </c>
      <c r="K55117" t="s">
        <v>220360</v>
      </c>
      <c r="L55117" t="s">
        <v>228704</v>
      </c>
      <c r="M55117" t="s">
        <v>8</v>
      </c>
      <c r="N55117" t="s">
        <v>228828</v>
      </c>
      <c r="O55117" t="s">
        <v>229113</v>
      </c>
      <c r="P55117" t="s">
        <v>230207</v>
      </c>
      <c r="Q55117" t="s">
        <v>121322</v>
      </c>
      <c r="R55117" t="s">
        <v>220360</v>
      </c>
      <c r="S55117" t="s">
        <v>233770</v>
      </c>
    </row>
    <row r="55118" spans="1:19" x14ac:dyDescent="0.35">
      <c r="A55118" s="1">
        <v>68550</v>
      </c>
      <c r="B55118" t="s">
        <v>32743</v>
      </c>
      <c r="C55118" t="s">
        <v>100367</v>
      </c>
      <c r="D55118" t="s">
        <v>5</v>
      </c>
      <c r="E55118" t="s">
        <v>119954</v>
      </c>
      <c r="F55118" t="s">
        <v>121833</v>
      </c>
      <c r="G55118">
        <v>2.0000000000000002E-5</v>
      </c>
      <c r="H55118" t="s">
        <v>32743</v>
      </c>
      <c r="I55118" t="s">
        <v>157225</v>
      </c>
      <c r="J55118" s="2" t="s">
        <v>200542</v>
      </c>
      <c r="K55118" t="s">
        <v>220360</v>
      </c>
      <c r="L55118" t="s">
        <v>228705</v>
      </c>
      <c r="M55118" t="s">
        <v>8</v>
      </c>
      <c r="N55118" t="s">
        <v>228828</v>
      </c>
      <c r="O55118" t="s">
        <v>229113</v>
      </c>
      <c r="P55118" t="s">
        <v>230107</v>
      </c>
      <c r="Q55118" t="s">
        <v>121322</v>
      </c>
      <c r="R55118" t="s">
        <v>220360</v>
      </c>
      <c r="S55118" t="s">
        <v>233770</v>
      </c>
    </row>
    <row r="55119" spans="1:19" x14ac:dyDescent="0.35">
      <c r="A55119" s="1">
        <v>68552</v>
      </c>
      <c r="B55119" t="s">
        <v>32744</v>
      </c>
      <c r="C55119" t="s">
        <v>100368</v>
      </c>
      <c r="D55119" t="s">
        <v>5</v>
      </c>
      <c r="E55119" t="s">
        <v>119954</v>
      </c>
      <c r="F55119" t="s">
        <v>123085</v>
      </c>
      <c r="G55119">
        <v>4.5499999999999996E-6</v>
      </c>
      <c r="H55119" t="s">
        <v>32744</v>
      </c>
      <c r="I55119" t="s">
        <v>157226</v>
      </c>
      <c r="J55119" s="2" t="s">
        <v>200543</v>
      </c>
      <c r="K55119" t="s">
        <v>220360</v>
      </c>
      <c r="L55119" t="s">
        <v>228706</v>
      </c>
      <c r="M55119" t="s">
        <v>228733</v>
      </c>
      <c r="N55119" t="s">
        <v>228826</v>
      </c>
      <c r="O55119" t="s">
        <v>229174</v>
      </c>
      <c r="P55119" t="s">
        <v>232595</v>
      </c>
      <c r="R55119" t="s">
        <v>220360</v>
      </c>
      <c r="S55119" t="s">
        <v>233770</v>
      </c>
    </row>
    <row r="55120" spans="1:19" x14ac:dyDescent="0.35">
      <c r="A55120" s="1">
        <v>68553</v>
      </c>
      <c r="B55120" t="s">
        <v>32744</v>
      </c>
      <c r="C55120" t="s">
        <v>100369</v>
      </c>
      <c r="D55120" t="s">
        <v>5</v>
      </c>
      <c r="F55120" t="s">
        <v>122679</v>
      </c>
      <c r="G55120">
        <v>7.4399999999999999E-7</v>
      </c>
      <c r="H55120" t="s">
        <v>32744</v>
      </c>
      <c r="I55120" t="s">
        <v>157226</v>
      </c>
      <c r="J55120" s="2" t="s">
        <v>200543</v>
      </c>
      <c r="K55120" t="s">
        <v>220360</v>
      </c>
      <c r="L55120" t="s">
        <v>228706</v>
      </c>
      <c r="M55120" t="s">
        <v>228733</v>
      </c>
      <c r="N55120" t="s">
        <v>228826</v>
      </c>
      <c r="O55120" t="s">
        <v>229174</v>
      </c>
      <c r="P55120" t="s">
        <v>232595</v>
      </c>
      <c r="R55120" t="s">
        <v>220360</v>
      </c>
      <c r="S55120" t="s">
        <v>233770</v>
      </c>
    </row>
    <row r="55121" spans="1:19" x14ac:dyDescent="0.35">
      <c r="A55121" s="1">
        <v>68554</v>
      </c>
      <c r="B55121" t="s">
        <v>32745</v>
      </c>
      <c r="C55121" t="s">
        <v>100370</v>
      </c>
      <c r="D55121" t="s">
        <v>5</v>
      </c>
      <c r="F55121" t="s">
        <v>121226</v>
      </c>
      <c r="G55121">
        <v>3.0000000000000001E-6</v>
      </c>
      <c r="H55121" t="s">
        <v>32745</v>
      </c>
      <c r="I55121" t="s">
        <v>157227</v>
      </c>
      <c r="J55121" s="2" t="s">
        <v>200544</v>
      </c>
      <c r="K55121" t="s">
        <v>220360</v>
      </c>
      <c r="L55121" t="s">
        <v>228704</v>
      </c>
      <c r="M55121" t="s">
        <v>9</v>
      </c>
      <c r="N55121" t="s">
        <v>228871</v>
      </c>
      <c r="O55121" t="s">
        <v>229168</v>
      </c>
      <c r="P55121" t="s">
        <v>229168</v>
      </c>
      <c r="R55121" t="s">
        <v>220360</v>
      </c>
      <c r="S55121" t="s">
        <v>233770</v>
      </c>
    </row>
    <row r="55122" spans="1:19" x14ac:dyDescent="0.35">
      <c r="A55122" s="1">
        <v>68555</v>
      </c>
      <c r="B55122" t="s">
        <v>32746</v>
      </c>
      <c r="C55122" t="s">
        <v>100371</v>
      </c>
      <c r="D55122" t="s">
        <v>5</v>
      </c>
      <c r="F55122" t="s">
        <v>120665</v>
      </c>
      <c r="G55122">
        <v>2.9000000000000002E-6</v>
      </c>
      <c r="H55122" t="s">
        <v>32746</v>
      </c>
      <c r="I55122" t="s">
        <v>157228</v>
      </c>
      <c r="J55122" s="2" t="s">
        <v>200545</v>
      </c>
      <c r="K55122" t="s">
        <v>220360</v>
      </c>
      <c r="L55122" t="s">
        <v>228704</v>
      </c>
      <c r="M55122" t="s">
        <v>228710</v>
      </c>
      <c r="N55122" t="s">
        <v>228897</v>
      </c>
      <c r="O55122" t="s">
        <v>229245</v>
      </c>
      <c r="P55122" t="s">
        <v>230174</v>
      </c>
      <c r="Q55122" t="s">
        <v>120308</v>
      </c>
      <c r="R55122" t="s">
        <v>220360</v>
      </c>
      <c r="S55122" t="s">
        <v>233770</v>
      </c>
    </row>
    <row r="55123" spans="1:19" x14ac:dyDescent="0.35">
      <c r="A55123" s="1">
        <v>68556</v>
      </c>
      <c r="B55123" t="s">
        <v>32747</v>
      </c>
      <c r="C55123" t="s">
        <v>100372</v>
      </c>
      <c r="D55123" t="s">
        <v>5</v>
      </c>
      <c r="E55123" t="s">
        <v>119954</v>
      </c>
      <c r="F55123" t="s">
        <v>121408</v>
      </c>
      <c r="G55123">
        <v>2.65E-5</v>
      </c>
      <c r="H55123" t="s">
        <v>32747</v>
      </c>
      <c r="I55123" t="s">
        <v>157229</v>
      </c>
      <c r="J55123" s="2" t="s">
        <v>200546</v>
      </c>
      <c r="K55123" t="s">
        <v>220360</v>
      </c>
      <c r="L55123" t="s">
        <v>228704</v>
      </c>
      <c r="M55123" t="s">
        <v>8</v>
      </c>
      <c r="N55123" t="s">
        <v>228828</v>
      </c>
      <c r="O55123" t="s">
        <v>229113</v>
      </c>
      <c r="P55123" t="s">
        <v>230137</v>
      </c>
      <c r="Q55123" t="s">
        <v>122295</v>
      </c>
      <c r="R55123" t="s">
        <v>220360</v>
      </c>
      <c r="S55123" t="s">
        <v>233770</v>
      </c>
    </row>
    <row r="55124" spans="1:19" x14ac:dyDescent="0.35">
      <c r="A55124" s="1">
        <v>68557</v>
      </c>
      <c r="B55124" t="s">
        <v>32747</v>
      </c>
      <c r="C55124" t="s">
        <v>100373</v>
      </c>
      <c r="D55124" t="s">
        <v>5</v>
      </c>
      <c r="E55124" t="s">
        <v>119954</v>
      </c>
      <c r="F55124" t="s">
        <v>122870</v>
      </c>
      <c r="G55124">
        <v>3.15E-5</v>
      </c>
      <c r="H55124" t="s">
        <v>32747</v>
      </c>
      <c r="I55124" t="s">
        <v>157229</v>
      </c>
      <c r="J55124" s="2" t="s">
        <v>200546</v>
      </c>
      <c r="K55124" t="s">
        <v>220360</v>
      </c>
      <c r="L55124" t="s">
        <v>228704</v>
      </c>
      <c r="M55124" t="s">
        <v>8</v>
      </c>
      <c r="N55124" t="s">
        <v>228828</v>
      </c>
      <c r="O55124" t="s">
        <v>229113</v>
      </c>
      <c r="P55124" t="s">
        <v>230137</v>
      </c>
      <c r="Q55124" t="s">
        <v>122295</v>
      </c>
      <c r="R55124" t="s">
        <v>220360</v>
      </c>
      <c r="S55124" t="s">
        <v>233770</v>
      </c>
    </row>
    <row r="55125" spans="1:19" x14ac:dyDescent="0.35">
      <c r="A55125" s="1">
        <v>68558</v>
      </c>
      <c r="B55125" t="s">
        <v>32748</v>
      </c>
      <c r="C55125" t="s">
        <v>100374</v>
      </c>
      <c r="D55125" t="s">
        <v>5</v>
      </c>
      <c r="E55125" t="s">
        <v>119954</v>
      </c>
      <c r="F55125" t="s">
        <v>122985</v>
      </c>
      <c r="G55125">
        <v>1.0000000000000001E-5</v>
      </c>
      <c r="H55125" t="s">
        <v>32748</v>
      </c>
      <c r="I55125" t="s">
        <v>157230</v>
      </c>
      <c r="J55125" s="2" t="s">
        <v>200547</v>
      </c>
      <c r="K55125" t="s">
        <v>220360</v>
      </c>
      <c r="L55125" t="s">
        <v>228704</v>
      </c>
      <c r="M55125" t="s">
        <v>228713</v>
      </c>
      <c r="N55125" t="s">
        <v>228857</v>
      </c>
      <c r="O55125" t="s">
        <v>229439</v>
      </c>
      <c r="P55125" t="s">
        <v>232596</v>
      </c>
      <c r="Q55125" t="s">
        <v>121999</v>
      </c>
      <c r="R55125" t="s">
        <v>220360</v>
      </c>
      <c r="S55125" t="s">
        <v>233770</v>
      </c>
    </row>
    <row r="55126" spans="1:19" x14ac:dyDescent="0.35">
      <c r="A55126" s="1">
        <v>68559</v>
      </c>
      <c r="B55126" t="s">
        <v>32749</v>
      </c>
      <c r="C55126" t="s">
        <v>100375</v>
      </c>
      <c r="D55126" t="s">
        <v>5</v>
      </c>
      <c r="E55126" t="s">
        <v>119954</v>
      </c>
      <c r="F55126" t="s">
        <v>122022</v>
      </c>
      <c r="G55126">
        <v>1.0000000000000001E-5</v>
      </c>
      <c r="H55126" t="s">
        <v>32749</v>
      </c>
      <c r="I55126" t="s">
        <v>157231</v>
      </c>
      <c r="J55126" s="2" t="s">
        <v>200548</v>
      </c>
      <c r="K55126" t="s">
        <v>220360</v>
      </c>
      <c r="L55126" t="s">
        <v>228704</v>
      </c>
      <c r="M55126" t="s">
        <v>10</v>
      </c>
      <c r="N55126" t="s">
        <v>229005</v>
      </c>
      <c r="O55126" t="s">
        <v>229605</v>
      </c>
      <c r="P55126" t="s">
        <v>229605</v>
      </c>
      <c r="R55126" t="s">
        <v>220360</v>
      </c>
      <c r="S55126" t="s">
        <v>233770</v>
      </c>
    </row>
    <row r="55127" spans="1:19" x14ac:dyDescent="0.35">
      <c r="A55127" s="1">
        <v>68561</v>
      </c>
      <c r="B55127" t="s">
        <v>32750</v>
      </c>
      <c r="C55127" t="s">
        <v>100376</v>
      </c>
      <c r="D55127" t="s">
        <v>5</v>
      </c>
      <c r="E55127" t="s">
        <v>119954</v>
      </c>
      <c r="F55127" t="s">
        <v>124209</v>
      </c>
      <c r="G55127">
        <v>1.0000000000000001E-5</v>
      </c>
      <c r="H55127" t="s">
        <v>32750</v>
      </c>
      <c r="I55127" t="s">
        <v>157232</v>
      </c>
      <c r="K55127" t="s">
        <v>220360</v>
      </c>
      <c r="L55127" t="s">
        <v>228706</v>
      </c>
      <c r="M55127" t="s">
        <v>8</v>
      </c>
      <c r="N55127" t="s">
        <v>228828</v>
      </c>
      <c r="O55127" t="s">
        <v>229113</v>
      </c>
      <c r="P55127" t="s">
        <v>230424</v>
      </c>
      <c r="Q55127" t="s">
        <v>121634</v>
      </c>
      <c r="R55127" t="s">
        <v>220360</v>
      </c>
      <c r="S55127" t="s">
        <v>233770</v>
      </c>
    </row>
    <row r="55128" spans="1:19" x14ac:dyDescent="0.35">
      <c r="A55128" s="1">
        <v>68562</v>
      </c>
      <c r="B55128" t="s">
        <v>32751</v>
      </c>
      <c r="C55128" t="s">
        <v>100377</v>
      </c>
      <c r="D55128" t="s">
        <v>5</v>
      </c>
      <c r="F55128" t="s">
        <v>122628</v>
      </c>
      <c r="G55128">
        <v>1.0000000000000001E-5</v>
      </c>
      <c r="H55128" t="s">
        <v>32751</v>
      </c>
      <c r="I55128" t="s">
        <v>157233</v>
      </c>
      <c r="J55128" s="2" t="s">
        <v>200549</v>
      </c>
      <c r="K55128" t="s">
        <v>220360</v>
      </c>
      <c r="L55128" t="s">
        <v>228706</v>
      </c>
      <c r="M55128" t="s">
        <v>12</v>
      </c>
      <c r="N55128" t="s">
        <v>228878</v>
      </c>
      <c r="O55128" t="s">
        <v>229283</v>
      </c>
      <c r="P55128" t="s">
        <v>229283</v>
      </c>
      <c r="Q55128" t="s">
        <v>120970</v>
      </c>
      <c r="R55128" t="s">
        <v>220360</v>
      </c>
      <c r="S55128" t="s">
        <v>233770</v>
      </c>
    </row>
    <row r="55129" spans="1:19" x14ac:dyDescent="0.35">
      <c r="A55129" s="1">
        <v>68564</v>
      </c>
      <c r="B55129" t="s">
        <v>32752</v>
      </c>
      <c r="C55129" t="s">
        <v>100378</v>
      </c>
      <c r="D55129" t="s">
        <v>5</v>
      </c>
      <c r="E55129" t="s">
        <v>119954</v>
      </c>
      <c r="F55129" t="s">
        <v>120347</v>
      </c>
      <c r="G55129">
        <v>1.596542E-6</v>
      </c>
      <c r="H55129" t="s">
        <v>32752</v>
      </c>
      <c r="I55129" t="s">
        <v>157234</v>
      </c>
      <c r="J55129" s="2" t="s">
        <v>200550</v>
      </c>
      <c r="K55129" t="s">
        <v>220360</v>
      </c>
      <c r="L55129" t="s">
        <v>228704</v>
      </c>
      <c r="M55129" t="s">
        <v>228710</v>
      </c>
      <c r="N55129" t="s">
        <v>228844</v>
      </c>
      <c r="O55129" t="s">
        <v>229302</v>
      </c>
      <c r="P55129" t="s">
        <v>229302</v>
      </c>
      <c r="Q55129" t="s">
        <v>120594</v>
      </c>
      <c r="R55129" t="s">
        <v>220360</v>
      </c>
      <c r="S55129" t="s">
        <v>233770</v>
      </c>
    </row>
    <row r="55130" spans="1:19" x14ac:dyDescent="0.35">
      <c r="A55130" s="1">
        <v>68565</v>
      </c>
      <c r="B55130" t="s">
        <v>32752</v>
      </c>
      <c r="C55130" t="s">
        <v>100379</v>
      </c>
      <c r="D55130" t="s">
        <v>4</v>
      </c>
      <c r="F55130" t="s">
        <v>121629</v>
      </c>
      <c r="G55130">
        <v>8.0000000000000007E-7</v>
      </c>
      <c r="H55130" t="s">
        <v>32752</v>
      </c>
      <c r="I55130" t="s">
        <v>157234</v>
      </c>
      <c r="J55130" s="2" t="s">
        <v>200550</v>
      </c>
      <c r="K55130" t="s">
        <v>220360</v>
      </c>
      <c r="L55130" t="s">
        <v>228704</v>
      </c>
      <c r="M55130" t="s">
        <v>228710</v>
      </c>
      <c r="N55130" t="s">
        <v>228844</v>
      </c>
      <c r="O55130" t="s">
        <v>229302</v>
      </c>
      <c r="P55130" t="s">
        <v>229302</v>
      </c>
      <c r="Q55130" t="s">
        <v>120594</v>
      </c>
      <c r="R55130" t="s">
        <v>220360</v>
      </c>
      <c r="S55130" t="s">
        <v>233770</v>
      </c>
    </row>
    <row r="55131" spans="1:19" x14ac:dyDescent="0.35">
      <c r="A55131" s="1">
        <v>68566</v>
      </c>
      <c r="B55131" t="s">
        <v>32753</v>
      </c>
      <c r="C55131" t="s">
        <v>100380</v>
      </c>
      <c r="D55131" t="s">
        <v>5</v>
      </c>
      <c r="E55131" t="s">
        <v>119957</v>
      </c>
      <c r="F55131" t="s">
        <v>120019</v>
      </c>
      <c r="G55131">
        <v>1.5E-5</v>
      </c>
      <c r="H55131" t="s">
        <v>32753</v>
      </c>
      <c r="I55131" t="s">
        <v>157235</v>
      </c>
      <c r="J55131" s="2" t="s">
        <v>200551</v>
      </c>
      <c r="K55131" t="s">
        <v>220360</v>
      </c>
      <c r="L55131" t="s">
        <v>228707</v>
      </c>
      <c r="M55131" t="s">
        <v>228722</v>
      </c>
      <c r="O55131" t="s">
        <v>229143</v>
      </c>
      <c r="P55131" t="s">
        <v>229143</v>
      </c>
      <c r="Q55131" t="s">
        <v>121321</v>
      </c>
      <c r="R55131" t="s">
        <v>220360</v>
      </c>
      <c r="S55131" t="s">
        <v>233770</v>
      </c>
    </row>
    <row r="55132" spans="1:19" x14ac:dyDescent="0.35">
      <c r="A55132" s="1">
        <v>68567</v>
      </c>
      <c r="B55132" t="s">
        <v>32754</v>
      </c>
      <c r="C55132" t="s">
        <v>100381</v>
      </c>
      <c r="D55132" t="s">
        <v>5</v>
      </c>
      <c r="F55132" t="s">
        <v>120404</v>
      </c>
      <c r="G55132">
        <v>3.9999999999999998E-6</v>
      </c>
      <c r="H55132" t="s">
        <v>32754</v>
      </c>
      <c r="I55132" t="s">
        <v>157236</v>
      </c>
      <c r="K55132" t="s">
        <v>220360</v>
      </c>
      <c r="L55132" t="s">
        <v>228704</v>
      </c>
      <c r="M55132" t="s">
        <v>14</v>
      </c>
      <c r="N55132" t="s">
        <v>228857</v>
      </c>
      <c r="O55132" t="s">
        <v>229149</v>
      </c>
      <c r="P55132" t="s">
        <v>229149</v>
      </c>
      <c r="R55132" t="s">
        <v>220360</v>
      </c>
      <c r="S55132" t="s">
        <v>233770</v>
      </c>
    </row>
    <row r="55133" spans="1:19" x14ac:dyDescent="0.35">
      <c r="A55133" s="1">
        <v>68568</v>
      </c>
      <c r="B55133" t="s">
        <v>32755</v>
      </c>
      <c r="C55133" t="s">
        <v>100382</v>
      </c>
      <c r="D55133" t="s">
        <v>5</v>
      </c>
      <c r="F55133" t="s">
        <v>123247</v>
      </c>
      <c r="G55133">
        <v>1.1499995E-5</v>
      </c>
      <c r="H55133" t="s">
        <v>32755</v>
      </c>
      <c r="I55133" t="s">
        <v>157237</v>
      </c>
      <c r="J55133" s="2" t="s">
        <v>200552</v>
      </c>
      <c r="K55133" t="s">
        <v>220362</v>
      </c>
      <c r="L55133" t="s">
        <v>228704</v>
      </c>
      <c r="M55133" t="s">
        <v>8</v>
      </c>
      <c r="N55133" t="s">
        <v>228828</v>
      </c>
      <c r="O55133" t="s">
        <v>229239</v>
      </c>
      <c r="P55133" t="s">
        <v>229239</v>
      </c>
      <c r="Q55133" t="s">
        <v>119973</v>
      </c>
      <c r="R55133" t="s">
        <v>220360</v>
      </c>
      <c r="S55133" t="s">
        <v>233770</v>
      </c>
    </row>
    <row r="55134" spans="1:19" x14ac:dyDescent="0.35">
      <c r="A55134" s="1">
        <v>68569</v>
      </c>
      <c r="B55134" t="s">
        <v>32756</v>
      </c>
      <c r="C55134" t="s">
        <v>100383</v>
      </c>
      <c r="D55134" t="s">
        <v>5</v>
      </c>
      <c r="E55134" t="s">
        <v>119954</v>
      </c>
      <c r="F55134" t="s">
        <v>122377</v>
      </c>
      <c r="G55134">
        <v>9.0000000000000002E-6</v>
      </c>
      <c r="H55134" t="s">
        <v>32756</v>
      </c>
      <c r="I55134" t="s">
        <v>157238</v>
      </c>
      <c r="J55134" s="2" t="s">
        <v>200553</v>
      </c>
      <c r="K55134" t="s">
        <v>220360</v>
      </c>
      <c r="L55134" t="s">
        <v>228705</v>
      </c>
      <c r="M55134" t="s">
        <v>8</v>
      </c>
      <c r="N55134" t="s">
        <v>228841</v>
      </c>
      <c r="O55134" t="s">
        <v>229123</v>
      </c>
      <c r="P55134" t="s">
        <v>230314</v>
      </c>
      <c r="Q55134" t="s">
        <v>121795</v>
      </c>
      <c r="R55134" t="s">
        <v>220360</v>
      </c>
      <c r="S55134" t="s">
        <v>233770</v>
      </c>
    </row>
    <row r="55135" spans="1:19" x14ac:dyDescent="0.35">
      <c r="A55135" s="1">
        <v>68570</v>
      </c>
      <c r="B55135" t="s">
        <v>32757</v>
      </c>
      <c r="C55135" t="s">
        <v>100384</v>
      </c>
      <c r="D55135" t="s">
        <v>5</v>
      </c>
      <c r="E55135" t="s">
        <v>119955</v>
      </c>
      <c r="F55135" t="s">
        <v>121687</v>
      </c>
      <c r="G55135">
        <v>4.1999999999999996E-6</v>
      </c>
      <c r="H55135" t="s">
        <v>32757</v>
      </c>
      <c r="I55135" t="s">
        <v>157239</v>
      </c>
      <c r="J55135" s="2" t="s">
        <v>200554</v>
      </c>
      <c r="K55135" t="s">
        <v>220360</v>
      </c>
      <c r="L55135" t="s">
        <v>228704</v>
      </c>
      <c r="M55135" t="s">
        <v>9</v>
      </c>
      <c r="Q55135" t="s">
        <v>121230</v>
      </c>
      <c r="R55135" t="s">
        <v>220360</v>
      </c>
      <c r="S55135" t="s">
        <v>233770</v>
      </c>
    </row>
    <row r="55136" spans="1:19" x14ac:dyDescent="0.35">
      <c r="A55136" s="1">
        <v>68571</v>
      </c>
      <c r="B55136" t="s">
        <v>32757</v>
      </c>
      <c r="C55136" t="s">
        <v>100385</v>
      </c>
      <c r="D55136" t="s">
        <v>5</v>
      </c>
      <c r="E55136" t="s">
        <v>119956</v>
      </c>
      <c r="F55136" t="s">
        <v>121411</v>
      </c>
      <c r="G55136">
        <v>1.0000000000000001E-5</v>
      </c>
      <c r="H55136" t="s">
        <v>32757</v>
      </c>
      <c r="I55136" t="s">
        <v>157239</v>
      </c>
      <c r="J55136" s="2" t="s">
        <v>200554</v>
      </c>
      <c r="K55136" t="s">
        <v>220360</v>
      </c>
      <c r="L55136" t="s">
        <v>228704</v>
      </c>
      <c r="M55136" t="s">
        <v>9</v>
      </c>
      <c r="Q55136" t="s">
        <v>121230</v>
      </c>
      <c r="R55136" t="s">
        <v>220360</v>
      </c>
      <c r="S55136" t="s">
        <v>233770</v>
      </c>
    </row>
    <row r="55137" spans="1:19" x14ac:dyDescent="0.35">
      <c r="A55137" s="1">
        <v>68572</v>
      </c>
      <c r="B55137" t="s">
        <v>32757</v>
      </c>
      <c r="C55137" t="s">
        <v>100386</v>
      </c>
      <c r="D55137" t="s">
        <v>5</v>
      </c>
      <c r="E55137" t="s">
        <v>119954</v>
      </c>
      <c r="F55137" t="s">
        <v>120377</v>
      </c>
      <c r="G55137">
        <v>1.4E-5</v>
      </c>
      <c r="H55137" t="s">
        <v>32757</v>
      </c>
      <c r="I55137" t="s">
        <v>157239</v>
      </c>
      <c r="J55137" s="2" t="s">
        <v>200554</v>
      </c>
      <c r="K55137" t="s">
        <v>220360</v>
      </c>
      <c r="L55137" t="s">
        <v>228704</v>
      </c>
      <c r="M55137" t="s">
        <v>9</v>
      </c>
      <c r="Q55137" t="s">
        <v>121230</v>
      </c>
      <c r="R55137" t="s">
        <v>220360</v>
      </c>
      <c r="S55137" t="s">
        <v>233770</v>
      </c>
    </row>
    <row r="55138" spans="1:19" x14ac:dyDescent="0.35">
      <c r="A55138" s="1">
        <v>68573</v>
      </c>
      <c r="B55138" t="s">
        <v>32758</v>
      </c>
      <c r="C55138" t="s">
        <v>100387</v>
      </c>
      <c r="D55138" t="s">
        <v>4</v>
      </c>
      <c r="F55138" t="s">
        <v>120633</v>
      </c>
      <c r="G55138">
        <v>4.9999999999999998E-7</v>
      </c>
      <c r="H55138" t="s">
        <v>32758</v>
      </c>
      <c r="I55138" t="s">
        <v>157240</v>
      </c>
      <c r="J55138" s="2" t="s">
        <v>200555</v>
      </c>
      <c r="K55138" t="s">
        <v>220360</v>
      </c>
      <c r="L55138" t="s">
        <v>228704</v>
      </c>
      <c r="M55138" t="s">
        <v>8</v>
      </c>
      <c r="N55138" t="s">
        <v>228828</v>
      </c>
      <c r="O55138" t="s">
        <v>229113</v>
      </c>
      <c r="P55138" t="s">
        <v>230090</v>
      </c>
      <c r="Q55138" t="s">
        <v>120679</v>
      </c>
      <c r="R55138" t="s">
        <v>220360</v>
      </c>
      <c r="S55138" t="s">
        <v>233770</v>
      </c>
    </row>
    <row r="55139" spans="1:19" x14ac:dyDescent="0.35">
      <c r="A55139" s="1">
        <v>68574</v>
      </c>
      <c r="B55139" t="s">
        <v>32759</v>
      </c>
      <c r="C55139" t="s">
        <v>100388</v>
      </c>
      <c r="D55139" t="s">
        <v>5</v>
      </c>
      <c r="E55139" t="s">
        <v>119954</v>
      </c>
      <c r="F55139" t="s">
        <v>120689</v>
      </c>
      <c r="G55139">
        <v>4.0000000000000003E-5</v>
      </c>
      <c r="H55139" t="s">
        <v>32759</v>
      </c>
      <c r="I55139" t="s">
        <v>157241</v>
      </c>
      <c r="J55139" s="2" t="s">
        <v>200556</v>
      </c>
      <c r="K55139" t="s">
        <v>220360</v>
      </c>
      <c r="L55139" t="s">
        <v>228704</v>
      </c>
      <c r="M55139" t="s">
        <v>8</v>
      </c>
      <c r="N55139" t="s">
        <v>228828</v>
      </c>
      <c r="O55139" t="s">
        <v>229113</v>
      </c>
      <c r="P55139" t="s">
        <v>230099</v>
      </c>
      <c r="Q55139" t="s">
        <v>120008</v>
      </c>
      <c r="R55139" t="s">
        <v>220360</v>
      </c>
      <c r="S55139" t="s">
        <v>233770</v>
      </c>
    </row>
    <row r="55140" spans="1:19" x14ac:dyDescent="0.35">
      <c r="A55140" s="1">
        <v>68576</v>
      </c>
      <c r="B55140" t="s">
        <v>32760</v>
      </c>
      <c r="C55140" t="s">
        <v>100389</v>
      </c>
      <c r="D55140" t="s">
        <v>5</v>
      </c>
      <c r="E55140" t="s">
        <v>119956</v>
      </c>
      <c r="F55140" t="s">
        <v>122183</v>
      </c>
      <c r="G55140">
        <v>2.5000000000000001E-5</v>
      </c>
      <c r="H55140" t="s">
        <v>32760</v>
      </c>
      <c r="I55140" t="s">
        <v>157242</v>
      </c>
      <c r="J55140" s="2" t="s">
        <v>200557</v>
      </c>
      <c r="K55140" t="s">
        <v>220360</v>
      </c>
      <c r="L55140" t="s">
        <v>228706</v>
      </c>
      <c r="M55140" t="s">
        <v>8</v>
      </c>
      <c r="N55140" t="s">
        <v>228828</v>
      </c>
      <c r="O55140" t="s">
        <v>229198</v>
      </c>
      <c r="P55140" t="s">
        <v>230318</v>
      </c>
      <c r="Q55140" t="s">
        <v>122295</v>
      </c>
      <c r="R55140" t="s">
        <v>220360</v>
      </c>
      <c r="S55140" t="s">
        <v>233770</v>
      </c>
    </row>
    <row r="55141" spans="1:19" x14ac:dyDescent="0.35">
      <c r="A55141" s="1">
        <v>68577</v>
      </c>
      <c r="B55141" t="s">
        <v>32760</v>
      </c>
      <c r="C55141" t="s">
        <v>100390</v>
      </c>
      <c r="D55141" t="s">
        <v>5</v>
      </c>
      <c r="F55141" t="s">
        <v>121063</v>
      </c>
      <c r="G55141">
        <v>4.4499810000000003E-6</v>
      </c>
      <c r="H55141" t="s">
        <v>32760</v>
      </c>
      <c r="I55141" t="s">
        <v>157242</v>
      </c>
      <c r="J55141" s="2" t="s">
        <v>200557</v>
      </c>
      <c r="K55141" t="s">
        <v>220360</v>
      </c>
      <c r="L55141" t="s">
        <v>228706</v>
      </c>
      <c r="M55141" t="s">
        <v>8</v>
      </c>
      <c r="N55141" t="s">
        <v>228828</v>
      </c>
      <c r="O55141" t="s">
        <v>229198</v>
      </c>
      <c r="P55141" t="s">
        <v>230318</v>
      </c>
      <c r="Q55141" t="s">
        <v>122295</v>
      </c>
      <c r="R55141" t="s">
        <v>220360</v>
      </c>
      <c r="S55141" t="s">
        <v>233770</v>
      </c>
    </row>
    <row r="55142" spans="1:19" x14ac:dyDescent="0.35">
      <c r="A55142" s="1">
        <v>68581</v>
      </c>
      <c r="B55142" t="s">
        <v>32761</v>
      </c>
      <c r="C55142" t="s">
        <v>100391</v>
      </c>
      <c r="D55142" t="s">
        <v>5</v>
      </c>
      <c r="F55142" t="s">
        <v>122142</v>
      </c>
      <c r="G55142">
        <v>1.0249999999999999E-6</v>
      </c>
      <c r="H55142" t="s">
        <v>32761</v>
      </c>
      <c r="I55142" t="s">
        <v>157243</v>
      </c>
      <c r="J55142" s="2" t="s">
        <v>200558</v>
      </c>
      <c r="K55142" t="s">
        <v>220360</v>
      </c>
      <c r="L55142" t="s">
        <v>228705</v>
      </c>
      <c r="M55142" t="s">
        <v>8</v>
      </c>
      <c r="N55142" t="s">
        <v>228848</v>
      </c>
      <c r="O55142" t="s">
        <v>229133</v>
      </c>
      <c r="P55142" t="s">
        <v>231652</v>
      </c>
      <c r="Q55142" t="s">
        <v>120308</v>
      </c>
      <c r="R55142" t="s">
        <v>220360</v>
      </c>
      <c r="S55142" t="s">
        <v>233770</v>
      </c>
    </row>
    <row r="55143" spans="1:19" x14ac:dyDescent="0.35">
      <c r="A55143" s="1">
        <v>68582</v>
      </c>
      <c r="B55143" t="s">
        <v>32762</v>
      </c>
      <c r="C55143" t="s">
        <v>100392</v>
      </c>
      <c r="D55143" t="s">
        <v>5</v>
      </c>
      <c r="F55143" t="s">
        <v>122218</v>
      </c>
      <c r="G55143">
        <v>5.0000000000000004E-6</v>
      </c>
      <c r="H55143" t="s">
        <v>32762</v>
      </c>
      <c r="I55143" t="s">
        <v>157244</v>
      </c>
      <c r="J55143" s="2" t="s">
        <v>200559</v>
      </c>
      <c r="K55143" t="s">
        <v>220360</v>
      </c>
      <c r="L55143" t="s">
        <v>228704</v>
      </c>
      <c r="M55143" t="s">
        <v>8</v>
      </c>
      <c r="N55143" t="s">
        <v>228867</v>
      </c>
      <c r="O55143" t="s">
        <v>229163</v>
      </c>
      <c r="P55143" t="s">
        <v>229884</v>
      </c>
      <c r="Q55143" t="s">
        <v>120308</v>
      </c>
      <c r="R55143" t="s">
        <v>220360</v>
      </c>
      <c r="S55143" t="s">
        <v>233770</v>
      </c>
    </row>
    <row r="55144" spans="1:19" x14ac:dyDescent="0.35">
      <c r="A55144" s="1">
        <v>68583</v>
      </c>
      <c r="B55144" t="s">
        <v>32763</v>
      </c>
      <c r="C55144" t="s">
        <v>100393</v>
      </c>
      <c r="D55144" t="s">
        <v>5</v>
      </c>
      <c r="F55144" t="s">
        <v>120927</v>
      </c>
      <c r="G55144">
        <v>9.9999999999999995E-7</v>
      </c>
      <c r="H55144" t="s">
        <v>32763</v>
      </c>
      <c r="I55144" t="s">
        <v>157245</v>
      </c>
      <c r="J55144" s="2" t="s">
        <v>200560</v>
      </c>
      <c r="K55144" t="s">
        <v>220360</v>
      </c>
      <c r="L55144" t="s">
        <v>228706</v>
      </c>
      <c r="M55144" t="s">
        <v>8</v>
      </c>
      <c r="N55144" t="s">
        <v>228828</v>
      </c>
      <c r="O55144" t="s">
        <v>229113</v>
      </c>
      <c r="P55144" t="s">
        <v>230090</v>
      </c>
      <c r="Q55144" t="s">
        <v>122295</v>
      </c>
      <c r="R55144" t="s">
        <v>220360</v>
      </c>
      <c r="S55144" t="s">
        <v>233770</v>
      </c>
    </row>
    <row r="55145" spans="1:19" x14ac:dyDescent="0.35">
      <c r="A55145" s="1">
        <v>68584</v>
      </c>
      <c r="B55145" t="s">
        <v>32763</v>
      </c>
      <c r="C55145" t="s">
        <v>100394</v>
      </c>
      <c r="D55145" t="s">
        <v>5</v>
      </c>
      <c r="E55145" t="s">
        <v>119954</v>
      </c>
      <c r="F55145" t="s">
        <v>120377</v>
      </c>
      <c r="G55145">
        <v>9.0000000000000002E-6</v>
      </c>
      <c r="H55145" t="s">
        <v>32763</v>
      </c>
      <c r="I55145" t="s">
        <v>157245</v>
      </c>
      <c r="J55145" s="2" t="s">
        <v>200560</v>
      </c>
      <c r="K55145" t="s">
        <v>220360</v>
      </c>
      <c r="L55145" t="s">
        <v>228706</v>
      </c>
      <c r="M55145" t="s">
        <v>8</v>
      </c>
      <c r="N55145" t="s">
        <v>228828</v>
      </c>
      <c r="O55145" t="s">
        <v>229113</v>
      </c>
      <c r="P55145" t="s">
        <v>230090</v>
      </c>
      <c r="Q55145" t="s">
        <v>122295</v>
      </c>
      <c r="R55145" t="s">
        <v>220360</v>
      </c>
      <c r="S55145" t="s">
        <v>233770</v>
      </c>
    </row>
    <row r="55146" spans="1:19" x14ac:dyDescent="0.35">
      <c r="A55146" s="1">
        <v>68585</v>
      </c>
      <c r="B55146" t="s">
        <v>32763</v>
      </c>
      <c r="C55146" t="s">
        <v>100395</v>
      </c>
      <c r="D55146" t="s">
        <v>5</v>
      </c>
      <c r="E55146" t="s">
        <v>119954</v>
      </c>
      <c r="F55146" t="s">
        <v>123090</v>
      </c>
      <c r="G55146">
        <v>1.9999990000000001E-6</v>
      </c>
      <c r="H55146" t="s">
        <v>32763</v>
      </c>
      <c r="I55146" t="s">
        <v>157245</v>
      </c>
      <c r="J55146" s="2" t="s">
        <v>200560</v>
      </c>
      <c r="K55146" t="s">
        <v>220360</v>
      </c>
      <c r="L55146" t="s">
        <v>228706</v>
      </c>
      <c r="M55146" t="s">
        <v>8</v>
      </c>
      <c r="N55146" t="s">
        <v>228828</v>
      </c>
      <c r="O55146" t="s">
        <v>229113</v>
      </c>
      <c r="P55146" t="s">
        <v>230090</v>
      </c>
      <c r="Q55146" t="s">
        <v>122295</v>
      </c>
      <c r="R55146" t="s">
        <v>220360</v>
      </c>
      <c r="S55146" t="s">
        <v>233770</v>
      </c>
    </row>
    <row r="55147" spans="1:19" x14ac:dyDescent="0.35">
      <c r="A55147" s="1">
        <v>68586</v>
      </c>
      <c r="B55147" t="s">
        <v>32764</v>
      </c>
      <c r="C55147" t="s">
        <v>100396</v>
      </c>
      <c r="D55147" t="s">
        <v>5</v>
      </c>
      <c r="F55147" t="s">
        <v>121729</v>
      </c>
      <c r="G55147">
        <v>1.9341550000000001E-5</v>
      </c>
      <c r="H55147" t="s">
        <v>32764</v>
      </c>
      <c r="I55147" t="s">
        <v>157246</v>
      </c>
      <c r="J55147" s="2" t="s">
        <v>200561</v>
      </c>
      <c r="K55147" t="s">
        <v>220360</v>
      </c>
      <c r="L55147" t="s">
        <v>228704</v>
      </c>
      <c r="M55147" t="s">
        <v>13</v>
      </c>
      <c r="N55147" t="s">
        <v>228907</v>
      </c>
      <c r="O55147" t="s">
        <v>229965</v>
      </c>
      <c r="P55147" t="s">
        <v>232421</v>
      </c>
      <c r="R55147" t="s">
        <v>220360</v>
      </c>
      <c r="S55147" t="s">
        <v>233770</v>
      </c>
    </row>
    <row r="55148" spans="1:19" x14ac:dyDescent="0.35">
      <c r="A55148" s="1">
        <v>68587</v>
      </c>
      <c r="B55148" t="s">
        <v>32765</v>
      </c>
      <c r="C55148" t="s">
        <v>100397</v>
      </c>
      <c r="D55148" t="s">
        <v>5</v>
      </c>
      <c r="E55148" t="s">
        <v>119955</v>
      </c>
      <c r="F55148" t="s">
        <v>122854</v>
      </c>
      <c r="G55148">
        <v>1.3E-6</v>
      </c>
      <c r="H55148" t="s">
        <v>32765</v>
      </c>
      <c r="I55148" t="s">
        <v>157247</v>
      </c>
      <c r="J55148" s="2" t="s">
        <v>200562</v>
      </c>
      <c r="K55148" t="s">
        <v>220360</v>
      </c>
      <c r="L55148" t="s">
        <v>228704</v>
      </c>
      <c r="M55148" t="s">
        <v>228710</v>
      </c>
      <c r="N55148" t="s">
        <v>228844</v>
      </c>
      <c r="O55148" t="s">
        <v>229302</v>
      </c>
      <c r="P55148" t="s">
        <v>229302</v>
      </c>
      <c r="Q55148" t="s">
        <v>120377</v>
      </c>
      <c r="R55148" t="s">
        <v>220360</v>
      </c>
      <c r="S55148" t="s">
        <v>233770</v>
      </c>
    </row>
    <row r="55149" spans="1:19" x14ac:dyDescent="0.35">
      <c r="A55149" s="1">
        <v>68588</v>
      </c>
      <c r="B55149" t="s">
        <v>32766</v>
      </c>
      <c r="C55149" t="s">
        <v>100398</v>
      </c>
      <c r="D55149" t="s">
        <v>5</v>
      </c>
      <c r="E55149" t="s">
        <v>119958</v>
      </c>
      <c r="F55149" t="s">
        <v>122963</v>
      </c>
      <c r="G55149">
        <v>2.7100000000000001E-5</v>
      </c>
      <c r="H55149" t="s">
        <v>32766</v>
      </c>
      <c r="I55149" t="s">
        <v>157248</v>
      </c>
      <c r="J55149" s="2" t="s">
        <v>200563</v>
      </c>
      <c r="K55149" t="s">
        <v>220360</v>
      </c>
      <c r="L55149" t="s">
        <v>228706</v>
      </c>
      <c r="M55149" t="s">
        <v>8</v>
      </c>
      <c r="N55149" t="s">
        <v>228828</v>
      </c>
      <c r="O55149" t="s">
        <v>229113</v>
      </c>
      <c r="P55149" t="s">
        <v>230090</v>
      </c>
      <c r="Q55149" t="s">
        <v>122343</v>
      </c>
      <c r="R55149" t="s">
        <v>220360</v>
      </c>
      <c r="S55149" t="s">
        <v>233770</v>
      </c>
    </row>
    <row r="55150" spans="1:19" x14ac:dyDescent="0.35">
      <c r="A55150" s="1">
        <v>68589</v>
      </c>
      <c r="B55150" t="s">
        <v>32766</v>
      </c>
      <c r="C55150" t="s">
        <v>100399</v>
      </c>
      <c r="D55150" t="s">
        <v>5</v>
      </c>
      <c r="E55150" t="s">
        <v>119958</v>
      </c>
      <c r="F55150" t="s">
        <v>122931</v>
      </c>
      <c r="G55150">
        <v>4.1100000000000003E-5</v>
      </c>
      <c r="H55150" t="s">
        <v>32766</v>
      </c>
      <c r="I55150" t="s">
        <v>157248</v>
      </c>
      <c r="J55150" s="2" t="s">
        <v>200563</v>
      </c>
      <c r="K55150" t="s">
        <v>220360</v>
      </c>
      <c r="L55150" t="s">
        <v>228706</v>
      </c>
      <c r="M55150" t="s">
        <v>8</v>
      </c>
      <c r="N55150" t="s">
        <v>228828</v>
      </c>
      <c r="O55150" t="s">
        <v>229113</v>
      </c>
      <c r="P55150" t="s">
        <v>230090</v>
      </c>
      <c r="Q55150" t="s">
        <v>122343</v>
      </c>
      <c r="R55150" t="s">
        <v>220360</v>
      </c>
      <c r="S55150" t="s">
        <v>233770</v>
      </c>
    </row>
    <row r="55151" spans="1:19" x14ac:dyDescent="0.35">
      <c r="A55151" s="1">
        <v>68590</v>
      </c>
      <c r="B55151" t="s">
        <v>32766</v>
      </c>
      <c r="C55151" t="s">
        <v>100400</v>
      </c>
      <c r="D55151" t="s">
        <v>5</v>
      </c>
      <c r="E55151" t="s">
        <v>119954</v>
      </c>
      <c r="F55151" t="s">
        <v>123236</v>
      </c>
      <c r="G55151">
        <v>9.5999999999999996E-6</v>
      </c>
      <c r="H55151" t="s">
        <v>32766</v>
      </c>
      <c r="I55151" t="s">
        <v>157248</v>
      </c>
      <c r="J55151" s="2" t="s">
        <v>200563</v>
      </c>
      <c r="K55151" t="s">
        <v>220360</v>
      </c>
      <c r="L55151" t="s">
        <v>228706</v>
      </c>
      <c r="M55151" t="s">
        <v>8</v>
      </c>
      <c r="N55151" t="s">
        <v>228828</v>
      </c>
      <c r="O55151" t="s">
        <v>229113</v>
      </c>
      <c r="P55151" t="s">
        <v>230090</v>
      </c>
      <c r="Q55151" t="s">
        <v>122343</v>
      </c>
      <c r="R55151" t="s">
        <v>220360</v>
      </c>
      <c r="S55151" t="s">
        <v>233770</v>
      </c>
    </row>
    <row r="55152" spans="1:19" x14ac:dyDescent="0.35">
      <c r="A55152" s="1">
        <v>68591</v>
      </c>
      <c r="B55152" t="s">
        <v>32766</v>
      </c>
      <c r="C55152" t="s">
        <v>100401</v>
      </c>
      <c r="D55152" t="s">
        <v>5</v>
      </c>
      <c r="F55152" t="s">
        <v>120928</v>
      </c>
      <c r="G55152">
        <v>2.0000000000000002E-5</v>
      </c>
      <c r="H55152" t="s">
        <v>32766</v>
      </c>
      <c r="I55152" t="s">
        <v>157248</v>
      </c>
      <c r="J55152" s="2" t="s">
        <v>200563</v>
      </c>
      <c r="K55152" t="s">
        <v>220360</v>
      </c>
      <c r="L55152" t="s">
        <v>228706</v>
      </c>
      <c r="M55152" t="s">
        <v>8</v>
      </c>
      <c r="N55152" t="s">
        <v>228828</v>
      </c>
      <c r="O55152" t="s">
        <v>229113</v>
      </c>
      <c r="P55152" t="s">
        <v>230090</v>
      </c>
      <c r="Q55152" t="s">
        <v>122343</v>
      </c>
      <c r="R55152" t="s">
        <v>220360</v>
      </c>
      <c r="S55152" t="s">
        <v>233770</v>
      </c>
    </row>
    <row r="55153" spans="1:19" x14ac:dyDescent="0.35">
      <c r="A55153" s="1">
        <v>68592</v>
      </c>
      <c r="B55153" t="s">
        <v>32767</v>
      </c>
      <c r="C55153" t="s">
        <v>100402</v>
      </c>
      <c r="D55153" t="s">
        <v>5</v>
      </c>
      <c r="F55153" t="s">
        <v>120308</v>
      </c>
      <c r="G55153">
        <v>2.2099999999999998E-5</v>
      </c>
      <c r="H55153" t="s">
        <v>32767</v>
      </c>
      <c r="I55153" t="s">
        <v>157249</v>
      </c>
      <c r="J55153" s="2" t="s">
        <v>200564</v>
      </c>
      <c r="K55153" t="s">
        <v>220360</v>
      </c>
      <c r="L55153" t="s">
        <v>228704</v>
      </c>
      <c r="M55153" t="s">
        <v>8</v>
      </c>
      <c r="N55153" t="s">
        <v>228828</v>
      </c>
      <c r="O55153" t="s">
        <v>229113</v>
      </c>
      <c r="P55153" t="s">
        <v>230424</v>
      </c>
      <c r="Q55153" t="s">
        <v>123280</v>
      </c>
      <c r="R55153" t="s">
        <v>220360</v>
      </c>
      <c r="S55153" t="s">
        <v>233770</v>
      </c>
    </row>
    <row r="55154" spans="1:19" x14ac:dyDescent="0.35">
      <c r="A55154" s="1">
        <v>68593</v>
      </c>
      <c r="B55154" t="s">
        <v>32767</v>
      </c>
      <c r="C55154" t="s">
        <v>100403</v>
      </c>
      <c r="D55154" t="s">
        <v>5</v>
      </c>
      <c r="E55154" t="s">
        <v>119959</v>
      </c>
      <c r="F55154" t="s">
        <v>123624</v>
      </c>
      <c r="G55154">
        <v>9.3000000000000007E-6</v>
      </c>
      <c r="H55154" t="s">
        <v>32767</v>
      </c>
      <c r="I55154" t="s">
        <v>157249</v>
      </c>
      <c r="J55154" s="2" t="s">
        <v>200564</v>
      </c>
      <c r="K55154" t="s">
        <v>220360</v>
      </c>
      <c r="L55154" t="s">
        <v>228704</v>
      </c>
      <c r="M55154" t="s">
        <v>8</v>
      </c>
      <c r="N55154" t="s">
        <v>228828</v>
      </c>
      <c r="O55154" t="s">
        <v>229113</v>
      </c>
      <c r="P55154" t="s">
        <v>230424</v>
      </c>
      <c r="Q55154" t="s">
        <v>123280</v>
      </c>
      <c r="R55154" t="s">
        <v>220360</v>
      </c>
      <c r="S55154" t="s">
        <v>233770</v>
      </c>
    </row>
    <row r="55155" spans="1:19" x14ac:dyDescent="0.35">
      <c r="A55155" s="1">
        <v>68594</v>
      </c>
      <c r="B55155" t="s">
        <v>32768</v>
      </c>
      <c r="C55155" t="s">
        <v>100404</v>
      </c>
      <c r="D55155" t="s">
        <v>5</v>
      </c>
      <c r="E55155" t="s">
        <v>119954</v>
      </c>
      <c r="F55155" t="s">
        <v>121199</v>
      </c>
      <c r="G55155">
        <v>1.2E-5</v>
      </c>
      <c r="H55155" t="s">
        <v>32768</v>
      </c>
      <c r="I55155" t="s">
        <v>157250</v>
      </c>
      <c r="J55155" s="2" t="s">
        <v>200565</v>
      </c>
      <c r="K55155" t="s">
        <v>220360</v>
      </c>
      <c r="L55155" t="s">
        <v>228704</v>
      </c>
      <c r="M55155" t="s">
        <v>8</v>
      </c>
      <c r="N55155" t="s">
        <v>228848</v>
      </c>
      <c r="O55155" t="s">
        <v>229133</v>
      </c>
      <c r="P55155" t="s">
        <v>230345</v>
      </c>
      <c r="R55155" t="s">
        <v>220360</v>
      </c>
      <c r="S55155" t="s">
        <v>233770</v>
      </c>
    </row>
    <row r="55156" spans="1:19" x14ac:dyDescent="0.35">
      <c r="A55156" s="1">
        <v>68596</v>
      </c>
      <c r="B55156" t="s">
        <v>32769</v>
      </c>
      <c r="C55156" t="s">
        <v>100405</v>
      </c>
      <c r="D55156" t="s">
        <v>5</v>
      </c>
      <c r="F55156" t="s">
        <v>122242</v>
      </c>
      <c r="G55156">
        <v>2.0000000000000002E-5</v>
      </c>
      <c r="H55156" t="s">
        <v>32769</v>
      </c>
      <c r="I55156" t="s">
        <v>157251</v>
      </c>
      <c r="K55156" t="s">
        <v>220360</v>
      </c>
      <c r="L55156" t="s">
        <v>228704</v>
      </c>
      <c r="M55156" t="s">
        <v>8</v>
      </c>
      <c r="N55156" t="s">
        <v>228828</v>
      </c>
      <c r="O55156" t="s">
        <v>229113</v>
      </c>
      <c r="P55156" t="s">
        <v>230099</v>
      </c>
      <c r="Q55156" t="s">
        <v>120970</v>
      </c>
      <c r="R55156" t="s">
        <v>220360</v>
      </c>
      <c r="S55156" t="s">
        <v>233770</v>
      </c>
    </row>
    <row r="55157" spans="1:19" x14ac:dyDescent="0.35">
      <c r="A55157" s="1">
        <v>68597</v>
      </c>
      <c r="B55157" t="s">
        <v>32769</v>
      </c>
      <c r="C55157" t="s">
        <v>100406</v>
      </c>
      <c r="D55157" t="s">
        <v>5</v>
      </c>
      <c r="F55157" t="s">
        <v>123805</v>
      </c>
      <c r="G55157">
        <v>2.3E-5</v>
      </c>
      <c r="H55157" t="s">
        <v>32769</v>
      </c>
      <c r="I55157" t="s">
        <v>157251</v>
      </c>
      <c r="K55157" t="s">
        <v>220360</v>
      </c>
      <c r="L55157" t="s">
        <v>228704</v>
      </c>
      <c r="M55157" t="s">
        <v>8</v>
      </c>
      <c r="N55157" t="s">
        <v>228828</v>
      </c>
      <c r="O55157" t="s">
        <v>229113</v>
      </c>
      <c r="P55157" t="s">
        <v>230099</v>
      </c>
      <c r="Q55157" t="s">
        <v>120970</v>
      </c>
      <c r="R55157" t="s">
        <v>220360</v>
      </c>
      <c r="S55157" t="s">
        <v>233770</v>
      </c>
    </row>
    <row r="55158" spans="1:19" x14ac:dyDescent="0.35">
      <c r="A55158" s="1">
        <v>68598</v>
      </c>
      <c r="B55158" t="s">
        <v>32770</v>
      </c>
      <c r="C55158" t="s">
        <v>100407</v>
      </c>
      <c r="D55158" t="s">
        <v>5</v>
      </c>
      <c r="F55158" t="s">
        <v>120111</v>
      </c>
      <c r="G55158">
        <v>6.9999999999999999E-6</v>
      </c>
      <c r="H55158" t="s">
        <v>32770</v>
      </c>
      <c r="I55158" t="s">
        <v>157252</v>
      </c>
      <c r="J55158" s="2" t="s">
        <v>200566</v>
      </c>
      <c r="K55158" t="s">
        <v>220360</v>
      </c>
      <c r="L55158" t="s">
        <v>228704</v>
      </c>
      <c r="M55158" t="s">
        <v>8</v>
      </c>
      <c r="N55158" t="s">
        <v>228853</v>
      </c>
      <c r="O55158" t="s">
        <v>229221</v>
      </c>
      <c r="P55158" t="s">
        <v>229221</v>
      </c>
      <c r="Q55158" t="s">
        <v>123278</v>
      </c>
      <c r="R55158" t="s">
        <v>220360</v>
      </c>
      <c r="S55158" t="s">
        <v>233770</v>
      </c>
    </row>
    <row r="55159" spans="1:19" x14ac:dyDescent="0.35">
      <c r="A55159" s="1">
        <v>68599</v>
      </c>
      <c r="B55159" t="s">
        <v>32770</v>
      </c>
      <c r="C55159" t="s">
        <v>100408</v>
      </c>
      <c r="D55159" t="s">
        <v>5</v>
      </c>
      <c r="F55159" t="s">
        <v>121578</v>
      </c>
      <c r="G55159">
        <v>5.7714200000000005E-7</v>
      </c>
      <c r="H55159" t="s">
        <v>32770</v>
      </c>
      <c r="I55159" t="s">
        <v>157252</v>
      </c>
      <c r="J55159" s="2" t="s">
        <v>200566</v>
      </c>
      <c r="K55159" t="s">
        <v>220360</v>
      </c>
      <c r="L55159" t="s">
        <v>228704</v>
      </c>
      <c r="M55159" t="s">
        <v>8</v>
      </c>
      <c r="N55159" t="s">
        <v>228853</v>
      </c>
      <c r="O55159" t="s">
        <v>229221</v>
      </c>
      <c r="P55159" t="s">
        <v>229221</v>
      </c>
      <c r="Q55159" t="s">
        <v>123278</v>
      </c>
      <c r="R55159" t="s">
        <v>220360</v>
      </c>
      <c r="S55159" t="s">
        <v>233770</v>
      </c>
    </row>
    <row r="55160" spans="1:19" x14ac:dyDescent="0.35">
      <c r="A55160" s="1">
        <v>68600</v>
      </c>
      <c r="B55160" t="s">
        <v>32770</v>
      </c>
      <c r="C55160" t="s">
        <v>100409</v>
      </c>
      <c r="D55160" t="s">
        <v>5</v>
      </c>
      <c r="F55160" t="s">
        <v>120201</v>
      </c>
      <c r="G55160">
        <v>1.647151E-6</v>
      </c>
      <c r="H55160" t="s">
        <v>32770</v>
      </c>
      <c r="I55160" t="s">
        <v>157252</v>
      </c>
      <c r="J55160" s="2" t="s">
        <v>200566</v>
      </c>
      <c r="K55160" t="s">
        <v>220360</v>
      </c>
      <c r="L55160" t="s">
        <v>228704</v>
      </c>
      <c r="M55160" t="s">
        <v>8</v>
      </c>
      <c r="N55160" t="s">
        <v>228853</v>
      </c>
      <c r="O55160" t="s">
        <v>229221</v>
      </c>
      <c r="P55160" t="s">
        <v>229221</v>
      </c>
      <c r="Q55160" t="s">
        <v>123278</v>
      </c>
      <c r="R55160" t="s">
        <v>220360</v>
      </c>
      <c r="S55160" t="s">
        <v>233770</v>
      </c>
    </row>
    <row r="55161" spans="1:19" x14ac:dyDescent="0.35">
      <c r="A55161" s="1">
        <v>68603</v>
      </c>
      <c r="B55161" t="s">
        <v>32771</v>
      </c>
      <c r="C55161" t="s">
        <v>100410</v>
      </c>
      <c r="D55161" t="s">
        <v>5</v>
      </c>
      <c r="E55161" t="s">
        <v>119954</v>
      </c>
      <c r="F55161" t="s">
        <v>122614</v>
      </c>
      <c r="G55161">
        <v>1.9000000000000001E-5</v>
      </c>
      <c r="H55161" t="s">
        <v>32771</v>
      </c>
      <c r="I55161" t="s">
        <v>157253</v>
      </c>
      <c r="J55161" s="2" t="s">
        <v>200567</v>
      </c>
      <c r="K55161" t="s">
        <v>220360</v>
      </c>
      <c r="L55161" t="s">
        <v>228706</v>
      </c>
      <c r="M55161" t="s">
        <v>8</v>
      </c>
      <c r="N55161" t="s">
        <v>228828</v>
      </c>
      <c r="O55161" t="s">
        <v>229113</v>
      </c>
      <c r="P55161" t="s">
        <v>230090</v>
      </c>
      <c r="Q55161" t="s">
        <v>122295</v>
      </c>
      <c r="R55161" t="s">
        <v>220360</v>
      </c>
      <c r="S55161" t="s">
        <v>233770</v>
      </c>
    </row>
    <row r="55162" spans="1:19" x14ac:dyDescent="0.35">
      <c r="A55162" s="1">
        <v>68604</v>
      </c>
      <c r="B55162" t="s">
        <v>32772</v>
      </c>
      <c r="C55162" t="s">
        <v>100411</v>
      </c>
      <c r="D55162" t="s">
        <v>5</v>
      </c>
      <c r="F55162" t="s">
        <v>120202</v>
      </c>
      <c r="G55162">
        <v>4.82E-7</v>
      </c>
      <c r="H55162" t="s">
        <v>32772</v>
      </c>
      <c r="I55162" t="s">
        <v>157254</v>
      </c>
      <c r="J55162" s="2" t="s">
        <v>200568</v>
      </c>
      <c r="K55162" t="s">
        <v>220360</v>
      </c>
      <c r="L55162" t="s">
        <v>228704</v>
      </c>
      <c r="M55162" t="s">
        <v>12</v>
      </c>
      <c r="N55162" t="s">
        <v>228878</v>
      </c>
      <c r="O55162" t="s">
        <v>229181</v>
      </c>
      <c r="P55162" t="s">
        <v>230001</v>
      </c>
      <c r="R55162" t="s">
        <v>220360</v>
      </c>
      <c r="S55162" t="s">
        <v>233770</v>
      </c>
    </row>
    <row r="55163" spans="1:19" x14ac:dyDescent="0.35">
      <c r="A55163" s="1">
        <v>68605</v>
      </c>
      <c r="B55163" t="s">
        <v>32772</v>
      </c>
      <c r="C55163" t="s">
        <v>100412</v>
      </c>
      <c r="D55163" t="s">
        <v>5</v>
      </c>
      <c r="F55163" t="s">
        <v>123494</v>
      </c>
      <c r="G55163">
        <v>4.9999999999999998E-7</v>
      </c>
      <c r="H55163" t="s">
        <v>32772</v>
      </c>
      <c r="I55163" t="s">
        <v>157254</v>
      </c>
      <c r="J55163" s="2" t="s">
        <v>200568</v>
      </c>
      <c r="K55163" t="s">
        <v>220360</v>
      </c>
      <c r="L55163" t="s">
        <v>228704</v>
      </c>
      <c r="M55163" t="s">
        <v>12</v>
      </c>
      <c r="N55163" t="s">
        <v>228878</v>
      </c>
      <c r="O55163" t="s">
        <v>229181</v>
      </c>
      <c r="P55163" t="s">
        <v>230001</v>
      </c>
      <c r="R55163" t="s">
        <v>220360</v>
      </c>
      <c r="S55163" t="s">
        <v>233770</v>
      </c>
    </row>
    <row r="55164" spans="1:19" x14ac:dyDescent="0.35">
      <c r="A55164" s="1">
        <v>68606</v>
      </c>
      <c r="B55164" t="s">
        <v>32773</v>
      </c>
      <c r="C55164" t="s">
        <v>100413</v>
      </c>
      <c r="D55164" t="s">
        <v>5</v>
      </c>
      <c r="E55164" t="s">
        <v>119957</v>
      </c>
      <c r="F55164" t="s">
        <v>122242</v>
      </c>
      <c r="G55164">
        <v>5.0000000000000002E-5</v>
      </c>
      <c r="H55164" t="s">
        <v>32773</v>
      </c>
      <c r="I55164" t="s">
        <v>157255</v>
      </c>
      <c r="J55164" s="2" t="s">
        <v>200569</v>
      </c>
      <c r="K55164" t="s">
        <v>220364</v>
      </c>
      <c r="L55164" t="s">
        <v>228707</v>
      </c>
      <c r="M55164" t="s">
        <v>8</v>
      </c>
      <c r="N55164" t="s">
        <v>228828</v>
      </c>
      <c r="O55164" t="s">
        <v>229378</v>
      </c>
      <c r="P55164" t="s">
        <v>231272</v>
      </c>
      <c r="Q55164" t="s">
        <v>120970</v>
      </c>
      <c r="R55164" t="s">
        <v>220360</v>
      </c>
      <c r="S55164" t="s">
        <v>233770</v>
      </c>
    </row>
    <row r="55165" spans="1:19" x14ac:dyDescent="0.35">
      <c r="A55165" s="1">
        <v>68608</v>
      </c>
      <c r="B55165" t="s">
        <v>32773</v>
      </c>
      <c r="C55165" t="s">
        <v>100414</v>
      </c>
      <c r="D55165" t="s">
        <v>5</v>
      </c>
      <c r="F55165" t="s">
        <v>121984</v>
      </c>
      <c r="G55165">
        <v>5.0000000000000002E-5</v>
      </c>
      <c r="H55165" t="s">
        <v>32773</v>
      </c>
      <c r="I55165" t="s">
        <v>157255</v>
      </c>
      <c r="J55165" s="2" t="s">
        <v>200569</v>
      </c>
      <c r="K55165" t="s">
        <v>220364</v>
      </c>
      <c r="L55165" t="s">
        <v>228707</v>
      </c>
      <c r="M55165" t="s">
        <v>8</v>
      </c>
      <c r="N55165" t="s">
        <v>228828</v>
      </c>
      <c r="O55165" t="s">
        <v>229378</v>
      </c>
      <c r="P55165" t="s">
        <v>231272</v>
      </c>
      <c r="Q55165" t="s">
        <v>120970</v>
      </c>
      <c r="R55165" t="s">
        <v>220360</v>
      </c>
      <c r="S55165" t="s">
        <v>233770</v>
      </c>
    </row>
    <row r="55166" spans="1:19" x14ac:dyDescent="0.35">
      <c r="A55166" s="1">
        <v>68609</v>
      </c>
      <c r="B55166" t="s">
        <v>32774</v>
      </c>
      <c r="C55166" t="s">
        <v>100415</v>
      </c>
      <c r="D55166" t="s">
        <v>5</v>
      </c>
      <c r="F55166" t="s">
        <v>120257</v>
      </c>
      <c r="G55166">
        <v>6.9999999999999997E-7</v>
      </c>
      <c r="H55166" t="s">
        <v>32774</v>
      </c>
      <c r="I55166" t="s">
        <v>157256</v>
      </c>
      <c r="J55166" s="2" t="s">
        <v>200570</v>
      </c>
      <c r="K55166" t="s">
        <v>220360</v>
      </c>
      <c r="L55166" t="s">
        <v>228704</v>
      </c>
      <c r="M55166" t="s">
        <v>8</v>
      </c>
      <c r="N55166" t="s">
        <v>228856</v>
      </c>
      <c r="O55166" t="s">
        <v>229683</v>
      </c>
      <c r="P55166" t="s">
        <v>231457</v>
      </c>
      <c r="Q55166" t="s">
        <v>120377</v>
      </c>
      <c r="R55166" t="s">
        <v>220360</v>
      </c>
      <c r="S55166" t="s">
        <v>233770</v>
      </c>
    </row>
    <row r="55167" spans="1:19" x14ac:dyDescent="0.35">
      <c r="A55167" s="1">
        <v>68614</v>
      </c>
      <c r="B55167" t="s">
        <v>32775</v>
      </c>
      <c r="C55167" t="s">
        <v>100416</v>
      </c>
      <c r="D55167" t="s">
        <v>5</v>
      </c>
      <c r="E55167" t="s">
        <v>119954</v>
      </c>
      <c r="F55167" t="s">
        <v>121383</v>
      </c>
      <c r="G55167">
        <v>1.5500000000000001E-5</v>
      </c>
      <c r="H55167" t="s">
        <v>32775</v>
      </c>
      <c r="I55167" t="s">
        <v>157257</v>
      </c>
      <c r="J55167" s="2" t="s">
        <v>200571</v>
      </c>
      <c r="K55167" t="s">
        <v>220360</v>
      </c>
      <c r="L55167" t="s">
        <v>228704</v>
      </c>
      <c r="M55167" t="s">
        <v>8</v>
      </c>
      <c r="N55167" t="s">
        <v>228828</v>
      </c>
      <c r="O55167" t="s">
        <v>229113</v>
      </c>
      <c r="P55167" t="s">
        <v>230099</v>
      </c>
      <c r="Q55167" t="s">
        <v>124022</v>
      </c>
      <c r="R55167" t="s">
        <v>220360</v>
      </c>
      <c r="S55167" t="s">
        <v>233770</v>
      </c>
    </row>
    <row r="55168" spans="1:19" x14ac:dyDescent="0.35">
      <c r="A55168" s="1">
        <v>68615</v>
      </c>
      <c r="B55168" t="s">
        <v>32775</v>
      </c>
      <c r="C55168" t="s">
        <v>100417</v>
      </c>
      <c r="D55168" t="s">
        <v>5</v>
      </c>
      <c r="F55168" t="s">
        <v>120000</v>
      </c>
      <c r="G55168">
        <v>6.9999999999999999E-6</v>
      </c>
      <c r="H55168" t="s">
        <v>32775</v>
      </c>
      <c r="I55168" t="s">
        <v>157257</v>
      </c>
      <c r="J55168" s="2" t="s">
        <v>200571</v>
      </c>
      <c r="K55168" t="s">
        <v>220360</v>
      </c>
      <c r="L55168" t="s">
        <v>228704</v>
      </c>
      <c r="M55168" t="s">
        <v>8</v>
      </c>
      <c r="N55168" t="s">
        <v>228828</v>
      </c>
      <c r="O55168" t="s">
        <v>229113</v>
      </c>
      <c r="P55168" t="s">
        <v>230099</v>
      </c>
      <c r="Q55168" t="s">
        <v>124022</v>
      </c>
      <c r="R55168" t="s">
        <v>220360</v>
      </c>
      <c r="S55168" t="s">
        <v>233770</v>
      </c>
    </row>
    <row r="55169" spans="1:19" x14ac:dyDescent="0.35">
      <c r="A55169" s="1">
        <v>68616</v>
      </c>
      <c r="B55169" t="s">
        <v>32775</v>
      </c>
      <c r="C55169" t="s">
        <v>100418</v>
      </c>
      <c r="D55169" t="s">
        <v>5</v>
      </c>
      <c r="F55169" t="s">
        <v>120130</v>
      </c>
      <c r="G55169">
        <v>3.6000000000000001E-5</v>
      </c>
      <c r="H55169" t="s">
        <v>32775</v>
      </c>
      <c r="I55169" t="s">
        <v>157257</v>
      </c>
      <c r="J55169" s="2" t="s">
        <v>200571</v>
      </c>
      <c r="K55169" t="s">
        <v>220360</v>
      </c>
      <c r="L55169" t="s">
        <v>228704</v>
      </c>
      <c r="M55169" t="s">
        <v>8</v>
      </c>
      <c r="N55169" t="s">
        <v>228828</v>
      </c>
      <c r="O55169" t="s">
        <v>229113</v>
      </c>
      <c r="P55169" t="s">
        <v>230099</v>
      </c>
      <c r="Q55169" t="s">
        <v>124022</v>
      </c>
      <c r="R55169" t="s">
        <v>220360</v>
      </c>
      <c r="S55169" t="s">
        <v>233770</v>
      </c>
    </row>
    <row r="55170" spans="1:19" x14ac:dyDescent="0.35">
      <c r="A55170" s="1">
        <v>68617</v>
      </c>
      <c r="B55170" t="s">
        <v>32775</v>
      </c>
      <c r="C55170" t="s">
        <v>100419</v>
      </c>
      <c r="D55170" t="s">
        <v>5</v>
      </c>
      <c r="F55170" t="s">
        <v>121627</v>
      </c>
      <c r="G55170">
        <v>1.0000000000000001E-5</v>
      </c>
      <c r="H55170" t="s">
        <v>32775</v>
      </c>
      <c r="I55170" t="s">
        <v>157257</v>
      </c>
      <c r="J55170" s="2" t="s">
        <v>200571</v>
      </c>
      <c r="K55170" t="s">
        <v>220360</v>
      </c>
      <c r="L55170" t="s">
        <v>228704</v>
      </c>
      <c r="M55170" t="s">
        <v>8</v>
      </c>
      <c r="N55170" t="s">
        <v>228828</v>
      </c>
      <c r="O55170" t="s">
        <v>229113</v>
      </c>
      <c r="P55170" t="s">
        <v>230099</v>
      </c>
      <c r="Q55170" t="s">
        <v>124022</v>
      </c>
      <c r="R55170" t="s">
        <v>220360</v>
      </c>
      <c r="S55170" t="s">
        <v>233770</v>
      </c>
    </row>
    <row r="55171" spans="1:19" x14ac:dyDescent="0.35">
      <c r="A55171" s="1">
        <v>68618</v>
      </c>
      <c r="B55171" t="s">
        <v>32776</v>
      </c>
      <c r="C55171" t="s">
        <v>100420</v>
      </c>
      <c r="D55171" t="s">
        <v>5</v>
      </c>
      <c r="F55171" t="s">
        <v>120903</v>
      </c>
      <c r="G55171">
        <v>3.4999963999999998E-5</v>
      </c>
      <c r="H55171" t="s">
        <v>32776</v>
      </c>
      <c r="I55171" t="s">
        <v>157258</v>
      </c>
      <c r="J55171" s="2" t="s">
        <v>200572</v>
      </c>
      <c r="K55171" t="s">
        <v>220360</v>
      </c>
      <c r="L55171" t="s">
        <v>228707</v>
      </c>
      <c r="M55171" t="s">
        <v>8</v>
      </c>
      <c r="N55171" t="s">
        <v>228828</v>
      </c>
      <c r="O55171" t="s">
        <v>229113</v>
      </c>
      <c r="P55171" t="s">
        <v>230099</v>
      </c>
      <c r="Q55171" t="s">
        <v>124205</v>
      </c>
      <c r="R55171" t="s">
        <v>220360</v>
      </c>
      <c r="S55171" t="s">
        <v>233770</v>
      </c>
    </row>
    <row r="55172" spans="1:19" x14ac:dyDescent="0.35">
      <c r="A55172" s="1">
        <v>68619</v>
      </c>
      <c r="B55172" t="s">
        <v>32776</v>
      </c>
      <c r="C55172" t="s">
        <v>100421</v>
      </c>
      <c r="D55172" t="s">
        <v>5</v>
      </c>
      <c r="E55172" t="s">
        <v>119954</v>
      </c>
      <c r="F55172" t="s">
        <v>120950</v>
      </c>
      <c r="G55172">
        <v>3.3739229999999999E-5</v>
      </c>
      <c r="H55172" t="s">
        <v>32776</v>
      </c>
      <c r="I55172" t="s">
        <v>157258</v>
      </c>
      <c r="J55172" s="2" t="s">
        <v>200572</v>
      </c>
      <c r="K55172" t="s">
        <v>220360</v>
      </c>
      <c r="L55172" t="s">
        <v>228707</v>
      </c>
      <c r="M55172" t="s">
        <v>8</v>
      </c>
      <c r="N55172" t="s">
        <v>228828</v>
      </c>
      <c r="O55172" t="s">
        <v>229113</v>
      </c>
      <c r="P55172" t="s">
        <v>230099</v>
      </c>
      <c r="Q55172" t="s">
        <v>124205</v>
      </c>
      <c r="R55172" t="s">
        <v>220360</v>
      </c>
      <c r="S55172" t="s">
        <v>233770</v>
      </c>
    </row>
    <row r="55173" spans="1:19" x14ac:dyDescent="0.35">
      <c r="A55173" s="1">
        <v>68620</v>
      </c>
      <c r="B55173" t="s">
        <v>32776</v>
      </c>
      <c r="C55173" t="s">
        <v>100422</v>
      </c>
      <c r="D55173" t="s">
        <v>5</v>
      </c>
      <c r="E55173" t="s">
        <v>119956</v>
      </c>
      <c r="F55173" t="s">
        <v>122756</v>
      </c>
      <c r="G55173">
        <v>1.8E-5</v>
      </c>
      <c r="H55173" t="s">
        <v>32776</v>
      </c>
      <c r="I55173" t="s">
        <v>157258</v>
      </c>
      <c r="J55173" s="2" t="s">
        <v>200572</v>
      </c>
      <c r="K55173" t="s">
        <v>220360</v>
      </c>
      <c r="L55173" t="s">
        <v>228707</v>
      </c>
      <c r="M55173" t="s">
        <v>8</v>
      </c>
      <c r="N55173" t="s">
        <v>228828</v>
      </c>
      <c r="O55173" t="s">
        <v>229113</v>
      </c>
      <c r="P55173" t="s">
        <v>230099</v>
      </c>
      <c r="Q55173" t="s">
        <v>124205</v>
      </c>
      <c r="R55173" t="s">
        <v>220360</v>
      </c>
      <c r="S55173" t="s">
        <v>233770</v>
      </c>
    </row>
    <row r="55174" spans="1:19" x14ac:dyDescent="0.35">
      <c r="A55174" s="1">
        <v>68621</v>
      </c>
      <c r="B55174" t="s">
        <v>32776</v>
      </c>
      <c r="C55174" t="s">
        <v>100423</v>
      </c>
      <c r="D55174" t="s">
        <v>5</v>
      </c>
      <c r="F55174" t="s">
        <v>123597</v>
      </c>
      <c r="G55174">
        <v>6.2500000000000003E-6</v>
      </c>
      <c r="H55174" t="s">
        <v>32776</v>
      </c>
      <c r="I55174" t="s">
        <v>157258</v>
      </c>
      <c r="J55174" s="2" t="s">
        <v>200572</v>
      </c>
      <c r="K55174" t="s">
        <v>220360</v>
      </c>
      <c r="L55174" t="s">
        <v>228707</v>
      </c>
      <c r="M55174" t="s">
        <v>8</v>
      </c>
      <c r="N55174" t="s">
        <v>228828</v>
      </c>
      <c r="O55174" t="s">
        <v>229113</v>
      </c>
      <c r="P55174" t="s">
        <v>230099</v>
      </c>
      <c r="Q55174" t="s">
        <v>124205</v>
      </c>
      <c r="R55174" t="s">
        <v>220360</v>
      </c>
      <c r="S55174" t="s">
        <v>233770</v>
      </c>
    </row>
    <row r="55175" spans="1:19" x14ac:dyDescent="0.35">
      <c r="A55175" s="1">
        <v>68622</v>
      </c>
      <c r="B55175" t="s">
        <v>32777</v>
      </c>
      <c r="C55175" t="s">
        <v>100424</v>
      </c>
      <c r="D55175" t="s">
        <v>5</v>
      </c>
      <c r="E55175" t="s">
        <v>119955</v>
      </c>
      <c r="F55175" t="s">
        <v>121230</v>
      </c>
      <c r="G55175">
        <v>1.9999999999999999E-6</v>
      </c>
      <c r="H55175" t="s">
        <v>32777</v>
      </c>
      <c r="I55175" t="s">
        <v>157259</v>
      </c>
      <c r="J55175" s="2" t="s">
        <v>200573</v>
      </c>
      <c r="K55175" t="s">
        <v>220360</v>
      </c>
      <c r="L55175" t="s">
        <v>228704</v>
      </c>
      <c r="M55175" t="s">
        <v>14</v>
      </c>
      <c r="N55175" t="s">
        <v>228858</v>
      </c>
      <c r="O55175" t="s">
        <v>229149</v>
      </c>
      <c r="P55175" t="s">
        <v>231066</v>
      </c>
      <c r="Q55175" t="s">
        <v>121230</v>
      </c>
      <c r="R55175" t="s">
        <v>220360</v>
      </c>
      <c r="S55175" t="s">
        <v>233770</v>
      </c>
    </row>
    <row r="55176" spans="1:19" x14ac:dyDescent="0.35">
      <c r="A55176" s="1">
        <v>68623</v>
      </c>
      <c r="B55176" t="s">
        <v>32777</v>
      </c>
      <c r="C55176" t="s">
        <v>100425</v>
      </c>
      <c r="D55176" t="s">
        <v>5</v>
      </c>
      <c r="E55176" t="s">
        <v>119954</v>
      </c>
      <c r="F55176" t="s">
        <v>123749</v>
      </c>
      <c r="G55176">
        <v>1.42E-5</v>
      </c>
      <c r="H55176" t="s">
        <v>32777</v>
      </c>
      <c r="I55176" t="s">
        <v>157259</v>
      </c>
      <c r="J55176" s="2" t="s">
        <v>200573</v>
      </c>
      <c r="K55176" t="s">
        <v>220360</v>
      </c>
      <c r="L55176" t="s">
        <v>228704</v>
      </c>
      <c r="M55176" t="s">
        <v>14</v>
      </c>
      <c r="N55176" t="s">
        <v>228858</v>
      </c>
      <c r="O55176" t="s">
        <v>229149</v>
      </c>
      <c r="P55176" t="s">
        <v>231066</v>
      </c>
      <c r="Q55176" t="s">
        <v>121230</v>
      </c>
      <c r="R55176" t="s">
        <v>220360</v>
      </c>
      <c r="S55176" t="s">
        <v>233770</v>
      </c>
    </row>
    <row r="55177" spans="1:19" x14ac:dyDescent="0.35">
      <c r="A55177" s="1">
        <v>68624</v>
      </c>
      <c r="B55177" t="s">
        <v>32777</v>
      </c>
      <c r="C55177" t="s">
        <v>100426</v>
      </c>
      <c r="D55177" t="s">
        <v>5</v>
      </c>
      <c r="E55177" t="s">
        <v>119958</v>
      </c>
      <c r="F55177" t="s">
        <v>122514</v>
      </c>
      <c r="G55177">
        <v>1.2E-5</v>
      </c>
      <c r="H55177" t="s">
        <v>32777</v>
      </c>
      <c r="I55177" t="s">
        <v>157259</v>
      </c>
      <c r="J55177" s="2" t="s">
        <v>200573</v>
      </c>
      <c r="K55177" t="s">
        <v>220360</v>
      </c>
      <c r="L55177" t="s">
        <v>228704</v>
      </c>
      <c r="M55177" t="s">
        <v>14</v>
      </c>
      <c r="N55177" t="s">
        <v>228858</v>
      </c>
      <c r="O55177" t="s">
        <v>229149</v>
      </c>
      <c r="P55177" t="s">
        <v>231066</v>
      </c>
      <c r="Q55177" t="s">
        <v>121230</v>
      </c>
      <c r="R55177" t="s">
        <v>220360</v>
      </c>
      <c r="S55177" t="s">
        <v>233770</v>
      </c>
    </row>
    <row r="55178" spans="1:19" x14ac:dyDescent="0.35">
      <c r="A55178" s="1">
        <v>68625</v>
      </c>
      <c r="B55178" t="s">
        <v>32777</v>
      </c>
      <c r="C55178" t="s">
        <v>100427</v>
      </c>
      <c r="D55178" t="s">
        <v>5</v>
      </c>
      <c r="E55178" t="s">
        <v>119956</v>
      </c>
      <c r="F55178" t="s">
        <v>121154</v>
      </c>
      <c r="G55178">
        <v>1.5999999999999999E-5</v>
      </c>
      <c r="H55178" t="s">
        <v>32777</v>
      </c>
      <c r="I55178" t="s">
        <v>157259</v>
      </c>
      <c r="J55178" s="2" t="s">
        <v>200573</v>
      </c>
      <c r="K55178" t="s">
        <v>220360</v>
      </c>
      <c r="L55178" t="s">
        <v>228704</v>
      </c>
      <c r="M55178" t="s">
        <v>14</v>
      </c>
      <c r="N55178" t="s">
        <v>228858</v>
      </c>
      <c r="O55178" t="s">
        <v>229149</v>
      </c>
      <c r="P55178" t="s">
        <v>231066</v>
      </c>
      <c r="Q55178" t="s">
        <v>121230</v>
      </c>
      <c r="R55178" t="s">
        <v>220360</v>
      </c>
      <c r="S55178" t="s">
        <v>233770</v>
      </c>
    </row>
    <row r="55179" spans="1:19" x14ac:dyDescent="0.35">
      <c r="A55179" s="1">
        <v>68626</v>
      </c>
      <c r="B55179" t="s">
        <v>32777</v>
      </c>
      <c r="C55179" t="s">
        <v>100428</v>
      </c>
      <c r="D55179" t="s">
        <v>5</v>
      </c>
      <c r="E55179" t="s">
        <v>119957</v>
      </c>
      <c r="F55179" t="s">
        <v>121547</v>
      </c>
      <c r="G55179">
        <v>2.4000000000000001E-5</v>
      </c>
      <c r="H55179" t="s">
        <v>32777</v>
      </c>
      <c r="I55179" t="s">
        <v>157259</v>
      </c>
      <c r="J55179" s="2" t="s">
        <v>200573</v>
      </c>
      <c r="K55179" t="s">
        <v>220360</v>
      </c>
      <c r="L55179" t="s">
        <v>228704</v>
      </c>
      <c r="M55179" t="s">
        <v>14</v>
      </c>
      <c r="N55179" t="s">
        <v>228858</v>
      </c>
      <c r="O55179" t="s">
        <v>229149</v>
      </c>
      <c r="P55179" t="s">
        <v>231066</v>
      </c>
      <c r="Q55179" t="s">
        <v>121230</v>
      </c>
      <c r="R55179" t="s">
        <v>220360</v>
      </c>
      <c r="S55179" t="s">
        <v>233770</v>
      </c>
    </row>
    <row r="55180" spans="1:19" x14ac:dyDescent="0.35">
      <c r="A55180" s="1">
        <v>68627</v>
      </c>
      <c r="B55180" t="s">
        <v>32778</v>
      </c>
      <c r="C55180" t="s">
        <v>100429</v>
      </c>
      <c r="D55180" t="s">
        <v>5</v>
      </c>
      <c r="F55180" t="s">
        <v>121311</v>
      </c>
      <c r="G55180">
        <v>1.9999999999999999E-6</v>
      </c>
      <c r="H55180" t="s">
        <v>32778</v>
      </c>
      <c r="I55180" t="s">
        <v>157260</v>
      </c>
      <c r="J55180" s="2" t="s">
        <v>200574</v>
      </c>
      <c r="K55180" t="s">
        <v>220360</v>
      </c>
      <c r="L55180" t="s">
        <v>228706</v>
      </c>
      <c r="M55180" t="s">
        <v>8</v>
      </c>
      <c r="N55180" t="s">
        <v>228828</v>
      </c>
      <c r="O55180" t="s">
        <v>229113</v>
      </c>
      <c r="P55180" t="s">
        <v>230099</v>
      </c>
      <c r="Q55180" t="s">
        <v>121322</v>
      </c>
      <c r="R55180" t="s">
        <v>220360</v>
      </c>
      <c r="S55180" t="s">
        <v>233770</v>
      </c>
    </row>
    <row r="55181" spans="1:19" x14ac:dyDescent="0.35">
      <c r="A55181" s="1">
        <v>68628</v>
      </c>
      <c r="B55181" t="s">
        <v>32779</v>
      </c>
      <c r="C55181" t="s">
        <v>100430</v>
      </c>
      <c r="D55181" t="s">
        <v>5</v>
      </c>
      <c r="E55181" t="s">
        <v>119955</v>
      </c>
      <c r="F55181" t="s">
        <v>121006</v>
      </c>
      <c r="G55181">
        <v>9.9999999999999995E-7</v>
      </c>
      <c r="H55181" t="s">
        <v>32779</v>
      </c>
      <c r="I55181" t="s">
        <v>157261</v>
      </c>
      <c r="J55181" s="2" t="s">
        <v>200575</v>
      </c>
      <c r="K55181" t="s">
        <v>220360</v>
      </c>
      <c r="L55181" t="s">
        <v>228704</v>
      </c>
      <c r="M55181" t="s">
        <v>9</v>
      </c>
      <c r="N55181" t="s">
        <v>228833</v>
      </c>
      <c r="O55181" t="s">
        <v>229189</v>
      </c>
      <c r="P55181" t="s">
        <v>230877</v>
      </c>
      <c r="R55181" t="s">
        <v>220360</v>
      </c>
      <c r="S55181" t="s">
        <v>233770</v>
      </c>
    </row>
    <row r="55182" spans="1:19" x14ac:dyDescent="0.35">
      <c r="A55182" s="1">
        <v>68629</v>
      </c>
      <c r="B55182" t="s">
        <v>32779</v>
      </c>
      <c r="C55182" t="s">
        <v>100431</v>
      </c>
      <c r="D55182" t="s">
        <v>5</v>
      </c>
      <c r="E55182" t="s">
        <v>119954</v>
      </c>
      <c r="F55182" t="s">
        <v>120113</v>
      </c>
      <c r="G55182">
        <v>1.2999999999999999E-5</v>
      </c>
      <c r="H55182" t="s">
        <v>32779</v>
      </c>
      <c r="I55182" t="s">
        <v>157261</v>
      </c>
      <c r="J55182" s="2" t="s">
        <v>200575</v>
      </c>
      <c r="K55182" t="s">
        <v>220360</v>
      </c>
      <c r="L55182" t="s">
        <v>228704</v>
      </c>
      <c r="M55182" t="s">
        <v>9</v>
      </c>
      <c r="N55182" t="s">
        <v>228833</v>
      </c>
      <c r="O55182" t="s">
        <v>229189</v>
      </c>
      <c r="P55182" t="s">
        <v>230877</v>
      </c>
      <c r="R55182" t="s">
        <v>220360</v>
      </c>
      <c r="S55182" t="s">
        <v>233770</v>
      </c>
    </row>
    <row r="55183" spans="1:19" x14ac:dyDescent="0.35">
      <c r="A55183" s="1">
        <v>68630</v>
      </c>
      <c r="B55183" t="s">
        <v>32780</v>
      </c>
      <c r="C55183" t="s">
        <v>100432</v>
      </c>
      <c r="D55183" t="s">
        <v>5</v>
      </c>
      <c r="E55183" t="s">
        <v>119958</v>
      </c>
      <c r="F55183" t="s">
        <v>122682</v>
      </c>
      <c r="G55183">
        <v>2.0000000000000002E-5</v>
      </c>
      <c r="H55183" t="s">
        <v>32780</v>
      </c>
      <c r="I55183" t="s">
        <v>157262</v>
      </c>
      <c r="K55183" t="s">
        <v>220360</v>
      </c>
      <c r="L55183" t="s">
        <v>228706</v>
      </c>
      <c r="M55183" t="s">
        <v>8</v>
      </c>
      <c r="N55183" t="s">
        <v>228828</v>
      </c>
      <c r="O55183" t="s">
        <v>229113</v>
      </c>
      <c r="P55183" t="s">
        <v>230138</v>
      </c>
      <c r="Q55183" t="s">
        <v>120970</v>
      </c>
      <c r="R55183" t="s">
        <v>220360</v>
      </c>
      <c r="S55183" t="s">
        <v>233770</v>
      </c>
    </row>
    <row r="55184" spans="1:19" x14ac:dyDescent="0.35">
      <c r="A55184" s="1">
        <v>68631</v>
      </c>
      <c r="B55184" t="s">
        <v>32781</v>
      </c>
      <c r="C55184" t="s">
        <v>100433</v>
      </c>
      <c r="D55184" t="s">
        <v>4</v>
      </c>
      <c r="F55184" t="s">
        <v>122465</v>
      </c>
      <c r="G55184">
        <v>2.5000000000000002E-6</v>
      </c>
      <c r="H55184" t="s">
        <v>32781</v>
      </c>
      <c r="I55184" t="s">
        <v>157263</v>
      </c>
      <c r="J55184" s="2" t="s">
        <v>200576</v>
      </c>
      <c r="K55184" t="s">
        <v>220360</v>
      </c>
      <c r="L55184" t="s">
        <v>228704</v>
      </c>
      <c r="M55184" t="s">
        <v>228738</v>
      </c>
      <c r="N55184" t="s">
        <v>228866</v>
      </c>
      <c r="O55184" t="s">
        <v>229621</v>
      </c>
      <c r="P55184" t="s">
        <v>229621</v>
      </c>
      <c r="Q55184" t="s">
        <v>120056</v>
      </c>
      <c r="R55184" t="s">
        <v>220360</v>
      </c>
      <c r="S55184" t="s">
        <v>233770</v>
      </c>
    </row>
    <row r="55185" spans="1:19" x14ac:dyDescent="0.35">
      <c r="A55185" s="1">
        <v>68632</v>
      </c>
      <c r="B55185" t="s">
        <v>32782</v>
      </c>
      <c r="C55185" t="s">
        <v>100434</v>
      </c>
      <c r="D55185" t="s">
        <v>5</v>
      </c>
      <c r="F55185" t="s">
        <v>121261</v>
      </c>
      <c r="G55185">
        <v>2.06872E-7</v>
      </c>
      <c r="H55185" t="s">
        <v>32782</v>
      </c>
      <c r="I55185" t="s">
        <v>157264</v>
      </c>
      <c r="J55185" s="2" t="s">
        <v>200577</v>
      </c>
      <c r="K55185" t="s">
        <v>220360</v>
      </c>
      <c r="L55185" t="s">
        <v>228704</v>
      </c>
      <c r="M55185" t="s">
        <v>8</v>
      </c>
      <c r="N55185" t="s">
        <v>228881</v>
      </c>
      <c r="O55185" t="s">
        <v>229474</v>
      </c>
      <c r="P55185" t="s">
        <v>229474</v>
      </c>
      <c r="Q55185" t="s">
        <v>121230</v>
      </c>
      <c r="R55185" t="s">
        <v>220360</v>
      </c>
      <c r="S55185" t="s">
        <v>233770</v>
      </c>
    </row>
    <row r="55186" spans="1:19" x14ac:dyDescent="0.35">
      <c r="A55186" s="1">
        <v>68633</v>
      </c>
      <c r="B55186" t="s">
        <v>32783</v>
      </c>
      <c r="C55186" t="s">
        <v>100435</v>
      </c>
      <c r="D55186" t="s">
        <v>5</v>
      </c>
      <c r="F55186" t="s">
        <v>120377</v>
      </c>
      <c r="G55186">
        <v>7.8700000000000005E-7</v>
      </c>
      <c r="H55186" t="s">
        <v>32783</v>
      </c>
      <c r="I55186" t="s">
        <v>157265</v>
      </c>
      <c r="J55186" s="2" t="s">
        <v>200578</v>
      </c>
      <c r="K55186" t="s">
        <v>220360</v>
      </c>
      <c r="L55186" t="s">
        <v>228706</v>
      </c>
      <c r="M55186" t="s">
        <v>8</v>
      </c>
      <c r="N55186" t="s">
        <v>228828</v>
      </c>
      <c r="O55186" t="s">
        <v>229108</v>
      </c>
      <c r="P55186" t="s">
        <v>230326</v>
      </c>
      <c r="Q55186" t="s">
        <v>120377</v>
      </c>
      <c r="R55186" t="s">
        <v>220360</v>
      </c>
      <c r="S55186" t="s">
        <v>233770</v>
      </c>
    </row>
    <row r="55187" spans="1:19" x14ac:dyDescent="0.35">
      <c r="A55187" s="1">
        <v>68634</v>
      </c>
      <c r="B55187" t="s">
        <v>32783</v>
      </c>
      <c r="C55187" t="s">
        <v>100436</v>
      </c>
      <c r="D55187" t="s">
        <v>5</v>
      </c>
      <c r="E55187" t="s">
        <v>119956</v>
      </c>
      <c r="F55187" t="s">
        <v>121680</v>
      </c>
      <c r="G55187">
        <v>1.6699999999999999E-5</v>
      </c>
      <c r="H55187" t="s">
        <v>32783</v>
      </c>
      <c r="I55187" t="s">
        <v>157265</v>
      </c>
      <c r="J55187" s="2" t="s">
        <v>200578</v>
      </c>
      <c r="K55187" t="s">
        <v>220360</v>
      </c>
      <c r="L55187" t="s">
        <v>228706</v>
      </c>
      <c r="M55187" t="s">
        <v>8</v>
      </c>
      <c r="N55187" t="s">
        <v>228828</v>
      </c>
      <c r="O55187" t="s">
        <v>229108</v>
      </c>
      <c r="P55187" t="s">
        <v>230326</v>
      </c>
      <c r="Q55187" t="s">
        <v>120377</v>
      </c>
      <c r="R55187" t="s">
        <v>220360</v>
      </c>
      <c r="S55187" t="s">
        <v>233770</v>
      </c>
    </row>
    <row r="55188" spans="1:19" x14ac:dyDescent="0.35">
      <c r="A55188" s="1">
        <v>68635</v>
      </c>
      <c r="B55188" t="s">
        <v>32783</v>
      </c>
      <c r="C55188" t="s">
        <v>100437</v>
      </c>
      <c r="D55188" t="s">
        <v>5</v>
      </c>
      <c r="E55188" t="s">
        <v>119954</v>
      </c>
      <c r="F55188" t="s">
        <v>123687</v>
      </c>
      <c r="G55188">
        <v>5.0000000000000004E-6</v>
      </c>
      <c r="H55188" t="s">
        <v>32783</v>
      </c>
      <c r="I55188" t="s">
        <v>157265</v>
      </c>
      <c r="J55188" s="2" t="s">
        <v>200578</v>
      </c>
      <c r="K55188" t="s">
        <v>220360</v>
      </c>
      <c r="L55188" t="s">
        <v>228706</v>
      </c>
      <c r="M55188" t="s">
        <v>8</v>
      </c>
      <c r="N55188" t="s">
        <v>228828</v>
      </c>
      <c r="O55188" t="s">
        <v>229108</v>
      </c>
      <c r="P55188" t="s">
        <v>230326</v>
      </c>
      <c r="Q55188" t="s">
        <v>120377</v>
      </c>
      <c r="R55188" t="s">
        <v>220360</v>
      </c>
      <c r="S55188" t="s">
        <v>233770</v>
      </c>
    </row>
    <row r="55189" spans="1:19" x14ac:dyDescent="0.35">
      <c r="A55189" s="1">
        <v>68636</v>
      </c>
      <c r="B55189" t="s">
        <v>32784</v>
      </c>
      <c r="C55189" t="s">
        <v>100438</v>
      </c>
      <c r="D55189" t="s">
        <v>5</v>
      </c>
      <c r="F55189" t="s">
        <v>122000</v>
      </c>
      <c r="G55189">
        <v>4.0627990000000001E-6</v>
      </c>
      <c r="H55189" t="s">
        <v>32784</v>
      </c>
      <c r="I55189" t="s">
        <v>157266</v>
      </c>
      <c r="J55189" s="2" t="s">
        <v>200579</v>
      </c>
      <c r="K55189" t="s">
        <v>220360</v>
      </c>
      <c r="L55189" t="s">
        <v>228704</v>
      </c>
      <c r="M55189" t="s">
        <v>9</v>
      </c>
      <c r="N55189" t="s">
        <v>228844</v>
      </c>
      <c r="O55189" t="s">
        <v>229189</v>
      </c>
      <c r="P55189" t="s">
        <v>229189</v>
      </c>
      <c r="R55189" t="s">
        <v>220360</v>
      </c>
      <c r="S55189" t="s">
        <v>233770</v>
      </c>
    </row>
    <row r="55190" spans="1:19" x14ac:dyDescent="0.35">
      <c r="A55190" s="1">
        <v>68637</v>
      </c>
      <c r="B55190" t="s">
        <v>32785</v>
      </c>
      <c r="C55190" t="s">
        <v>100439</v>
      </c>
      <c r="D55190" t="s">
        <v>5</v>
      </c>
      <c r="F55190" t="s">
        <v>121088</v>
      </c>
      <c r="G55190">
        <v>5.4999999999999999E-6</v>
      </c>
      <c r="H55190" t="s">
        <v>32785</v>
      </c>
      <c r="I55190" t="s">
        <v>157267</v>
      </c>
      <c r="J55190" s="2" t="s">
        <v>200580</v>
      </c>
      <c r="K55190" t="s">
        <v>220360</v>
      </c>
      <c r="L55190" t="s">
        <v>228704</v>
      </c>
      <c r="R55190" t="s">
        <v>220360</v>
      </c>
      <c r="S55190" t="s">
        <v>233770</v>
      </c>
    </row>
    <row r="55191" spans="1:19" x14ac:dyDescent="0.35">
      <c r="A55191" s="1">
        <v>68638</v>
      </c>
      <c r="B55191" t="s">
        <v>32785</v>
      </c>
      <c r="C55191" t="s">
        <v>100440</v>
      </c>
      <c r="D55191" t="s">
        <v>5</v>
      </c>
      <c r="F55191" t="s">
        <v>121137</v>
      </c>
      <c r="G55191">
        <v>9.9999999999999995E-7</v>
      </c>
      <c r="H55191" t="s">
        <v>32785</v>
      </c>
      <c r="I55191" t="s">
        <v>157267</v>
      </c>
      <c r="J55191" s="2" t="s">
        <v>200580</v>
      </c>
      <c r="K55191" t="s">
        <v>220360</v>
      </c>
      <c r="L55191" t="s">
        <v>228704</v>
      </c>
      <c r="R55191" t="s">
        <v>220360</v>
      </c>
      <c r="S55191" t="s">
        <v>233770</v>
      </c>
    </row>
    <row r="55192" spans="1:19" x14ac:dyDescent="0.35">
      <c r="A55192" s="1">
        <v>68639</v>
      </c>
      <c r="B55192" t="s">
        <v>32786</v>
      </c>
      <c r="C55192" t="s">
        <v>100441</v>
      </c>
      <c r="D55192" t="s">
        <v>5</v>
      </c>
      <c r="F55192" t="s">
        <v>122941</v>
      </c>
      <c r="G55192">
        <v>3.4999999999999999E-6</v>
      </c>
      <c r="H55192" t="s">
        <v>32786</v>
      </c>
      <c r="I55192" t="s">
        <v>157268</v>
      </c>
      <c r="J55192" s="2" t="s">
        <v>200581</v>
      </c>
      <c r="K55192" t="s">
        <v>220360</v>
      </c>
      <c r="L55192" t="s">
        <v>228704</v>
      </c>
      <c r="M55192" t="s">
        <v>8</v>
      </c>
      <c r="N55192" t="s">
        <v>228828</v>
      </c>
      <c r="O55192" t="s">
        <v>229113</v>
      </c>
      <c r="P55192" t="s">
        <v>230099</v>
      </c>
      <c r="Q55192" t="s">
        <v>121999</v>
      </c>
      <c r="R55192" t="s">
        <v>220360</v>
      </c>
      <c r="S55192" t="s">
        <v>233770</v>
      </c>
    </row>
    <row r="55193" spans="1:19" x14ac:dyDescent="0.35">
      <c r="A55193" s="1">
        <v>68640</v>
      </c>
      <c r="B55193" t="s">
        <v>32787</v>
      </c>
      <c r="C55193" t="s">
        <v>100442</v>
      </c>
      <c r="D55193" t="s">
        <v>5</v>
      </c>
      <c r="E55193" t="s">
        <v>119955</v>
      </c>
      <c r="F55193" t="s">
        <v>120954</v>
      </c>
      <c r="G55193">
        <v>4.902818E-6</v>
      </c>
      <c r="H55193" t="s">
        <v>32787</v>
      </c>
      <c r="I55193" t="s">
        <v>157269</v>
      </c>
      <c r="J55193" s="2" t="s">
        <v>200582</v>
      </c>
      <c r="K55193" t="s">
        <v>220360</v>
      </c>
      <c r="L55193" t="s">
        <v>228704</v>
      </c>
      <c r="M55193" t="s">
        <v>8</v>
      </c>
      <c r="N55193" t="s">
        <v>228828</v>
      </c>
      <c r="O55193" t="s">
        <v>229113</v>
      </c>
      <c r="P55193" t="s">
        <v>230140</v>
      </c>
      <c r="Q55193" t="s">
        <v>120008</v>
      </c>
      <c r="R55193" t="s">
        <v>220360</v>
      </c>
      <c r="S55193" t="s">
        <v>233770</v>
      </c>
    </row>
    <row r="55194" spans="1:19" x14ac:dyDescent="0.35">
      <c r="A55194" s="1">
        <v>68641</v>
      </c>
      <c r="B55194" t="s">
        <v>32788</v>
      </c>
      <c r="C55194" t="s">
        <v>100443</v>
      </c>
      <c r="D55194" t="s">
        <v>5</v>
      </c>
      <c r="E55194" t="s">
        <v>119954</v>
      </c>
      <c r="F55194" t="s">
        <v>121515</v>
      </c>
      <c r="G55194">
        <v>1.5E-5</v>
      </c>
      <c r="H55194" t="s">
        <v>32788</v>
      </c>
      <c r="I55194" t="s">
        <v>157270</v>
      </c>
      <c r="K55194" t="s">
        <v>220360</v>
      </c>
      <c r="L55194" t="s">
        <v>228706</v>
      </c>
      <c r="M55194" t="s">
        <v>228750</v>
      </c>
      <c r="N55194" t="s">
        <v>228907</v>
      </c>
      <c r="O55194" t="s">
        <v>229277</v>
      </c>
      <c r="P55194" t="s">
        <v>232597</v>
      </c>
      <c r="Q55194" t="s">
        <v>123278</v>
      </c>
      <c r="R55194" t="s">
        <v>220360</v>
      </c>
      <c r="S55194" t="s">
        <v>233770</v>
      </c>
    </row>
    <row r="55195" spans="1:19" x14ac:dyDescent="0.35">
      <c r="A55195" s="1">
        <v>68642</v>
      </c>
      <c r="B55195" t="s">
        <v>32788</v>
      </c>
      <c r="C55195" t="s">
        <v>100444</v>
      </c>
      <c r="D55195" t="s">
        <v>5</v>
      </c>
      <c r="E55195" t="s">
        <v>119956</v>
      </c>
      <c r="F55195" t="s">
        <v>122026</v>
      </c>
      <c r="G55195">
        <v>6.5999999999999986E-6</v>
      </c>
      <c r="H55195" t="s">
        <v>32788</v>
      </c>
      <c r="I55195" t="s">
        <v>157270</v>
      </c>
      <c r="K55195" t="s">
        <v>220360</v>
      </c>
      <c r="L55195" t="s">
        <v>228706</v>
      </c>
      <c r="M55195" t="s">
        <v>228750</v>
      </c>
      <c r="N55195" t="s">
        <v>228907</v>
      </c>
      <c r="O55195" t="s">
        <v>229277</v>
      </c>
      <c r="P55195" t="s">
        <v>232597</v>
      </c>
      <c r="Q55195" t="s">
        <v>123278</v>
      </c>
      <c r="R55195" t="s">
        <v>220360</v>
      </c>
      <c r="S55195" t="s">
        <v>233770</v>
      </c>
    </row>
    <row r="55196" spans="1:19" x14ac:dyDescent="0.35">
      <c r="A55196" s="1">
        <v>68643</v>
      </c>
      <c r="B55196" t="s">
        <v>32788</v>
      </c>
      <c r="C55196" t="s">
        <v>100445</v>
      </c>
      <c r="D55196" t="s">
        <v>5</v>
      </c>
      <c r="F55196" t="s">
        <v>122197</v>
      </c>
      <c r="G55196">
        <v>5.9000000000000003E-6</v>
      </c>
      <c r="H55196" t="s">
        <v>32788</v>
      </c>
      <c r="I55196" t="s">
        <v>157270</v>
      </c>
      <c r="K55196" t="s">
        <v>220360</v>
      </c>
      <c r="L55196" t="s">
        <v>228706</v>
      </c>
      <c r="M55196" t="s">
        <v>228750</v>
      </c>
      <c r="N55196" t="s">
        <v>228907</v>
      </c>
      <c r="O55196" t="s">
        <v>229277</v>
      </c>
      <c r="P55196" t="s">
        <v>232597</v>
      </c>
      <c r="Q55196" t="s">
        <v>123278</v>
      </c>
      <c r="R55196" t="s">
        <v>220360</v>
      </c>
      <c r="S55196" t="s">
        <v>233770</v>
      </c>
    </row>
    <row r="55197" spans="1:19" x14ac:dyDescent="0.35">
      <c r="A55197" s="1">
        <v>68644</v>
      </c>
      <c r="B55197" t="s">
        <v>32789</v>
      </c>
      <c r="C55197" t="s">
        <v>100446</v>
      </c>
      <c r="D55197" t="s">
        <v>5</v>
      </c>
      <c r="F55197" t="s">
        <v>121129</v>
      </c>
      <c r="G55197">
        <v>1.44E-6</v>
      </c>
      <c r="H55197" t="s">
        <v>32789</v>
      </c>
      <c r="I55197" t="s">
        <v>157271</v>
      </c>
      <c r="J55197" s="2" t="s">
        <v>200583</v>
      </c>
      <c r="K55197" t="s">
        <v>220360</v>
      </c>
      <c r="L55197" t="s">
        <v>228706</v>
      </c>
      <c r="M55197" t="s">
        <v>228721</v>
      </c>
      <c r="N55197" t="s">
        <v>228826</v>
      </c>
      <c r="O55197" t="s">
        <v>229651</v>
      </c>
      <c r="P55197" t="s">
        <v>229651</v>
      </c>
      <c r="Q55197" t="s">
        <v>120308</v>
      </c>
      <c r="R55197" t="s">
        <v>220360</v>
      </c>
      <c r="S55197" t="s">
        <v>233770</v>
      </c>
    </row>
    <row r="55198" spans="1:19" x14ac:dyDescent="0.35">
      <c r="A55198" s="1">
        <v>68645</v>
      </c>
      <c r="B55198" t="s">
        <v>32789</v>
      </c>
      <c r="C55198" t="s">
        <v>100447</v>
      </c>
      <c r="D55198" t="s">
        <v>5</v>
      </c>
      <c r="F55198" t="s">
        <v>121168</v>
      </c>
      <c r="G55198">
        <v>2.7E-6</v>
      </c>
      <c r="H55198" t="s">
        <v>32789</v>
      </c>
      <c r="I55198" t="s">
        <v>157271</v>
      </c>
      <c r="J55198" s="2" t="s">
        <v>200583</v>
      </c>
      <c r="K55198" t="s">
        <v>220360</v>
      </c>
      <c r="L55198" t="s">
        <v>228706</v>
      </c>
      <c r="M55198" t="s">
        <v>228721</v>
      </c>
      <c r="N55198" t="s">
        <v>228826</v>
      </c>
      <c r="O55198" t="s">
        <v>229651</v>
      </c>
      <c r="P55198" t="s">
        <v>229651</v>
      </c>
      <c r="Q55198" t="s">
        <v>120308</v>
      </c>
      <c r="R55198" t="s">
        <v>220360</v>
      </c>
      <c r="S55198" t="s">
        <v>233770</v>
      </c>
    </row>
    <row r="55199" spans="1:19" x14ac:dyDescent="0.35">
      <c r="A55199" s="1">
        <v>68646</v>
      </c>
      <c r="B55199" t="s">
        <v>32790</v>
      </c>
      <c r="C55199" t="s">
        <v>100448</v>
      </c>
      <c r="D55199" t="s">
        <v>5</v>
      </c>
      <c r="E55199" t="s">
        <v>119954</v>
      </c>
      <c r="F55199" t="s">
        <v>123067</v>
      </c>
      <c r="G55199">
        <v>3.9999999999999998E-6</v>
      </c>
      <c r="H55199" t="s">
        <v>32790</v>
      </c>
      <c r="I55199" t="s">
        <v>157272</v>
      </c>
      <c r="J55199" s="2" t="s">
        <v>200584</v>
      </c>
      <c r="K55199" t="s">
        <v>220360</v>
      </c>
      <c r="L55199" t="s">
        <v>228706</v>
      </c>
      <c r="M55199" t="s">
        <v>8</v>
      </c>
      <c r="N55199" t="s">
        <v>228828</v>
      </c>
      <c r="O55199" t="s">
        <v>229113</v>
      </c>
      <c r="P55199" t="s">
        <v>230099</v>
      </c>
      <c r="Q55199" t="s">
        <v>120308</v>
      </c>
      <c r="R55199" t="s">
        <v>220360</v>
      </c>
      <c r="S55199" t="s">
        <v>233770</v>
      </c>
    </row>
    <row r="55200" spans="1:19" x14ac:dyDescent="0.35">
      <c r="A55200" s="1">
        <v>68647</v>
      </c>
      <c r="B55200" t="s">
        <v>32790</v>
      </c>
      <c r="C55200" t="s">
        <v>100449</v>
      </c>
      <c r="D55200" t="s">
        <v>5</v>
      </c>
      <c r="F55200" t="s">
        <v>121893</v>
      </c>
      <c r="G55200">
        <v>1.2E-5</v>
      </c>
      <c r="H55200" t="s">
        <v>32790</v>
      </c>
      <c r="I55200" t="s">
        <v>157272</v>
      </c>
      <c r="J55200" s="2" t="s">
        <v>200584</v>
      </c>
      <c r="K55200" t="s">
        <v>220360</v>
      </c>
      <c r="L55200" t="s">
        <v>228706</v>
      </c>
      <c r="M55200" t="s">
        <v>8</v>
      </c>
      <c r="N55200" t="s">
        <v>228828</v>
      </c>
      <c r="O55200" t="s">
        <v>229113</v>
      </c>
      <c r="P55200" t="s">
        <v>230099</v>
      </c>
      <c r="Q55200" t="s">
        <v>120308</v>
      </c>
      <c r="R55200" t="s">
        <v>220360</v>
      </c>
      <c r="S55200" t="s">
        <v>233770</v>
      </c>
    </row>
    <row r="55201" spans="1:19" x14ac:dyDescent="0.35">
      <c r="A55201" s="1">
        <v>68648</v>
      </c>
      <c r="B55201" t="s">
        <v>32791</v>
      </c>
      <c r="C55201" t="s">
        <v>100450</v>
      </c>
      <c r="D55201" t="s">
        <v>5</v>
      </c>
      <c r="E55201" t="s">
        <v>119956</v>
      </c>
      <c r="F55201" t="s">
        <v>124291</v>
      </c>
      <c r="G55201">
        <v>1.7399999999999999E-5</v>
      </c>
      <c r="H55201" t="s">
        <v>32791</v>
      </c>
      <c r="I55201" t="s">
        <v>157273</v>
      </c>
      <c r="K55201" t="s">
        <v>220360</v>
      </c>
      <c r="L55201" t="s">
        <v>228705</v>
      </c>
      <c r="M55201" t="s">
        <v>8</v>
      </c>
      <c r="N55201" t="s">
        <v>228841</v>
      </c>
      <c r="O55201" t="s">
        <v>229137</v>
      </c>
      <c r="P55201" t="s">
        <v>229137</v>
      </c>
      <c r="Q55201" t="s">
        <v>120077</v>
      </c>
      <c r="R55201" t="s">
        <v>220360</v>
      </c>
      <c r="S55201" t="s">
        <v>233770</v>
      </c>
    </row>
    <row r="55202" spans="1:19" x14ac:dyDescent="0.35">
      <c r="A55202" s="1">
        <v>68649</v>
      </c>
      <c r="B55202" t="s">
        <v>32792</v>
      </c>
      <c r="C55202" t="s">
        <v>100451</v>
      </c>
      <c r="D55202" t="s">
        <v>5</v>
      </c>
      <c r="E55202" t="s">
        <v>119955</v>
      </c>
      <c r="F55202" t="s">
        <v>121426</v>
      </c>
      <c r="G55202">
        <v>1.2E-5</v>
      </c>
      <c r="H55202" t="s">
        <v>32792</v>
      </c>
      <c r="I55202" t="s">
        <v>157274</v>
      </c>
      <c r="J55202" s="2" t="s">
        <v>200585</v>
      </c>
      <c r="K55202" t="s">
        <v>220360</v>
      </c>
      <c r="L55202" t="s">
        <v>228706</v>
      </c>
      <c r="M55202" t="s">
        <v>8</v>
      </c>
      <c r="N55202" t="s">
        <v>228853</v>
      </c>
      <c r="O55202" t="s">
        <v>229404</v>
      </c>
      <c r="P55202" t="s">
        <v>230648</v>
      </c>
      <c r="Q55202" t="s">
        <v>121322</v>
      </c>
      <c r="R55202" t="s">
        <v>220360</v>
      </c>
      <c r="S55202" t="s">
        <v>233770</v>
      </c>
    </row>
    <row r="55203" spans="1:19" x14ac:dyDescent="0.35">
      <c r="A55203" s="1">
        <v>68650</v>
      </c>
      <c r="B55203" t="s">
        <v>32792</v>
      </c>
      <c r="C55203" t="s">
        <v>100452</v>
      </c>
      <c r="D55203" t="s">
        <v>5</v>
      </c>
      <c r="F55203" t="s">
        <v>123699</v>
      </c>
      <c r="G55203">
        <v>1.4999999999999999E-7</v>
      </c>
      <c r="H55203" t="s">
        <v>32792</v>
      </c>
      <c r="I55203" t="s">
        <v>157274</v>
      </c>
      <c r="J55203" s="2" t="s">
        <v>200585</v>
      </c>
      <c r="K55203" t="s">
        <v>220360</v>
      </c>
      <c r="L55203" t="s">
        <v>228706</v>
      </c>
      <c r="M55203" t="s">
        <v>8</v>
      </c>
      <c r="N55203" t="s">
        <v>228853</v>
      </c>
      <c r="O55203" t="s">
        <v>229404</v>
      </c>
      <c r="P55203" t="s">
        <v>230648</v>
      </c>
      <c r="Q55203" t="s">
        <v>121322</v>
      </c>
      <c r="R55203" t="s">
        <v>220360</v>
      </c>
      <c r="S55203" t="s">
        <v>233770</v>
      </c>
    </row>
    <row r="55204" spans="1:19" x14ac:dyDescent="0.35">
      <c r="A55204" s="1">
        <v>68651</v>
      </c>
      <c r="B55204" t="s">
        <v>32792</v>
      </c>
      <c r="C55204" t="s">
        <v>100453</v>
      </c>
      <c r="D55204" t="s">
        <v>5</v>
      </c>
      <c r="E55204" t="s">
        <v>119954</v>
      </c>
      <c r="F55204" t="s">
        <v>121861</v>
      </c>
      <c r="G55204">
        <v>1.2E-5</v>
      </c>
      <c r="H55204" t="s">
        <v>32792</v>
      </c>
      <c r="I55204" t="s">
        <v>157274</v>
      </c>
      <c r="J55204" s="2" t="s">
        <v>200585</v>
      </c>
      <c r="K55204" t="s">
        <v>220360</v>
      </c>
      <c r="L55204" t="s">
        <v>228706</v>
      </c>
      <c r="M55204" t="s">
        <v>8</v>
      </c>
      <c r="N55204" t="s">
        <v>228853</v>
      </c>
      <c r="O55204" t="s">
        <v>229404</v>
      </c>
      <c r="P55204" t="s">
        <v>230648</v>
      </c>
      <c r="Q55204" t="s">
        <v>121322</v>
      </c>
      <c r="R55204" t="s">
        <v>220360</v>
      </c>
      <c r="S55204" t="s">
        <v>233770</v>
      </c>
    </row>
    <row r="55205" spans="1:19" x14ac:dyDescent="0.35">
      <c r="A55205" s="1">
        <v>68653</v>
      </c>
      <c r="B55205" t="s">
        <v>32793</v>
      </c>
      <c r="C55205" t="s">
        <v>100454</v>
      </c>
      <c r="D55205" t="s">
        <v>5</v>
      </c>
      <c r="F55205" t="s">
        <v>121456</v>
      </c>
      <c r="G55205">
        <v>1.98E-7</v>
      </c>
      <c r="H55205" t="s">
        <v>32793</v>
      </c>
      <c r="I55205" t="s">
        <v>157275</v>
      </c>
      <c r="J55205" s="2" t="s">
        <v>200586</v>
      </c>
      <c r="K55205" t="s">
        <v>220360</v>
      </c>
      <c r="L55205" t="s">
        <v>228704</v>
      </c>
      <c r="M55205" t="s">
        <v>11</v>
      </c>
      <c r="N55205" t="s">
        <v>228909</v>
      </c>
      <c r="O55205" t="s">
        <v>229164</v>
      </c>
      <c r="P55205" t="s">
        <v>230179</v>
      </c>
      <c r="Q55205" t="s">
        <v>121230</v>
      </c>
      <c r="R55205" t="s">
        <v>220360</v>
      </c>
      <c r="S55205" t="s">
        <v>233770</v>
      </c>
    </row>
    <row r="55206" spans="1:19" x14ac:dyDescent="0.35">
      <c r="A55206" s="1">
        <v>68654</v>
      </c>
      <c r="B55206" t="s">
        <v>32794</v>
      </c>
      <c r="C55206" t="s">
        <v>100455</v>
      </c>
      <c r="D55206" t="s">
        <v>5</v>
      </c>
      <c r="E55206" t="s">
        <v>119954</v>
      </c>
      <c r="F55206" t="s">
        <v>121789</v>
      </c>
      <c r="G55206">
        <v>1.55E-6</v>
      </c>
      <c r="H55206" t="s">
        <v>32794</v>
      </c>
      <c r="I55206" t="s">
        <v>157276</v>
      </c>
      <c r="J55206" s="2" t="s">
        <v>200587</v>
      </c>
      <c r="K55206" t="s">
        <v>220360</v>
      </c>
      <c r="L55206" t="s">
        <v>228704</v>
      </c>
      <c r="M55206" t="s">
        <v>228713</v>
      </c>
      <c r="N55206" t="s">
        <v>228868</v>
      </c>
      <c r="O55206" t="s">
        <v>229119</v>
      </c>
      <c r="P55206" t="s">
        <v>230707</v>
      </c>
      <c r="R55206" t="s">
        <v>220360</v>
      </c>
      <c r="S55206" t="s">
        <v>233770</v>
      </c>
    </row>
    <row r="55207" spans="1:19" x14ac:dyDescent="0.35">
      <c r="A55207" s="1">
        <v>68655</v>
      </c>
      <c r="B55207" t="s">
        <v>32795</v>
      </c>
      <c r="C55207" t="s">
        <v>100456</v>
      </c>
      <c r="D55207" t="s">
        <v>5</v>
      </c>
      <c r="F55207" t="s">
        <v>120010</v>
      </c>
      <c r="G55207">
        <v>8.772154999999999E-6</v>
      </c>
      <c r="H55207" t="s">
        <v>32795</v>
      </c>
      <c r="I55207" t="s">
        <v>157277</v>
      </c>
      <c r="J55207" s="2" t="s">
        <v>200588</v>
      </c>
      <c r="K55207" t="s">
        <v>220360</v>
      </c>
      <c r="L55207" t="s">
        <v>228704</v>
      </c>
      <c r="M55207" t="s">
        <v>8</v>
      </c>
      <c r="N55207" t="s">
        <v>228828</v>
      </c>
      <c r="O55207" t="s">
        <v>229198</v>
      </c>
      <c r="P55207" t="s">
        <v>230318</v>
      </c>
      <c r="Q55207" t="s">
        <v>122295</v>
      </c>
      <c r="R55207" t="s">
        <v>220360</v>
      </c>
      <c r="S55207" t="s">
        <v>233770</v>
      </c>
    </row>
    <row r="55208" spans="1:19" x14ac:dyDescent="0.35">
      <c r="A55208" s="1">
        <v>68656</v>
      </c>
      <c r="B55208" t="s">
        <v>32795</v>
      </c>
      <c r="C55208" t="s">
        <v>100457</v>
      </c>
      <c r="D55208" t="s">
        <v>5</v>
      </c>
      <c r="E55208" t="s">
        <v>119956</v>
      </c>
      <c r="F55208" t="s">
        <v>122161</v>
      </c>
      <c r="G55208">
        <v>2.4000000000000001E-5</v>
      </c>
      <c r="H55208" t="s">
        <v>32795</v>
      </c>
      <c r="I55208" t="s">
        <v>157277</v>
      </c>
      <c r="J55208" s="2" t="s">
        <v>200588</v>
      </c>
      <c r="K55208" t="s">
        <v>220360</v>
      </c>
      <c r="L55208" t="s">
        <v>228704</v>
      </c>
      <c r="M55208" t="s">
        <v>8</v>
      </c>
      <c r="N55208" t="s">
        <v>228828</v>
      </c>
      <c r="O55208" t="s">
        <v>229198</v>
      </c>
      <c r="P55208" t="s">
        <v>230318</v>
      </c>
      <c r="Q55208" t="s">
        <v>122295</v>
      </c>
      <c r="R55208" t="s">
        <v>220360</v>
      </c>
      <c r="S55208" t="s">
        <v>233770</v>
      </c>
    </row>
    <row r="55209" spans="1:19" x14ac:dyDescent="0.35">
      <c r="A55209" s="1">
        <v>68657</v>
      </c>
      <c r="B55209" t="s">
        <v>32795</v>
      </c>
      <c r="C55209" t="s">
        <v>100458</v>
      </c>
      <c r="D55209" t="s">
        <v>5</v>
      </c>
      <c r="E55209" t="s">
        <v>119954</v>
      </c>
      <c r="F55209" t="s">
        <v>123039</v>
      </c>
      <c r="G55209">
        <v>7.5000000000000002E-6</v>
      </c>
      <c r="H55209" t="s">
        <v>32795</v>
      </c>
      <c r="I55209" t="s">
        <v>157277</v>
      </c>
      <c r="J55209" s="2" t="s">
        <v>200588</v>
      </c>
      <c r="K55209" t="s">
        <v>220360</v>
      </c>
      <c r="L55209" t="s">
        <v>228704</v>
      </c>
      <c r="M55209" t="s">
        <v>8</v>
      </c>
      <c r="N55209" t="s">
        <v>228828</v>
      </c>
      <c r="O55209" t="s">
        <v>229198</v>
      </c>
      <c r="P55209" t="s">
        <v>230318</v>
      </c>
      <c r="Q55209" t="s">
        <v>122295</v>
      </c>
      <c r="R55209" t="s">
        <v>220360</v>
      </c>
      <c r="S55209" t="s">
        <v>233770</v>
      </c>
    </row>
    <row r="55210" spans="1:19" x14ac:dyDescent="0.35">
      <c r="A55210" s="1">
        <v>68659</v>
      </c>
      <c r="B55210" t="s">
        <v>32795</v>
      </c>
      <c r="C55210" t="s">
        <v>100459</v>
      </c>
      <c r="D55210" t="s">
        <v>5</v>
      </c>
      <c r="E55210" t="s">
        <v>119956</v>
      </c>
      <c r="F55210" t="s">
        <v>120444</v>
      </c>
      <c r="G55210">
        <v>4.8987150000000004E-6</v>
      </c>
      <c r="H55210" t="s">
        <v>32795</v>
      </c>
      <c r="I55210" t="s">
        <v>157277</v>
      </c>
      <c r="J55210" s="2" t="s">
        <v>200588</v>
      </c>
      <c r="K55210" t="s">
        <v>220360</v>
      </c>
      <c r="L55210" t="s">
        <v>228704</v>
      </c>
      <c r="M55210" t="s">
        <v>8</v>
      </c>
      <c r="N55210" t="s">
        <v>228828</v>
      </c>
      <c r="O55210" t="s">
        <v>229198</v>
      </c>
      <c r="P55210" t="s">
        <v>230318</v>
      </c>
      <c r="Q55210" t="s">
        <v>122295</v>
      </c>
      <c r="R55210" t="s">
        <v>220360</v>
      </c>
      <c r="S55210" t="s">
        <v>233770</v>
      </c>
    </row>
    <row r="55211" spans="1:19" x14ac:dyDescent="0.35">
      <c r="A55211" s="1">
        <v>68660</v>
      </c>
      <c r="B55211" t="s">
        <v>32795</v>
      </c>
      <c r="C55211" t="s">
        <v>100460</v>
      </c>
      <c r="D55211" t="s">
        <v>5</v>
      </c>
      <c r="E55211" t="s">
        <v>119955</v>
      </c>
      <c r="F55211" t="s">
        <v>124292</v>
      </c>
      <c r="G55211">
        <v>7.9999999999999996E-6</v>
      </c>
      <c r="H55211" t="s">
        <v>32795</v>
      </c>
      <c r="I55211" t="s">
        <v>157277</v>
      </c>
      <c r="J55211" s="2" t="s">
        <v>200588</v>
      </c>
      <c r="K55211" t="s">
        <v>220360</v>
      </c>
      <c r="L55211" t="s">
        <v>228704</v>
      </c>
      <c r="M55211" t="s">
        <v>8</v>
      </c>
      <c r="N55211" t="s">
        <v>228828</v>
      </c>
      <c r="O55211" t="s">
        <v>229198</v>
      </c>
      <c r="P55211" t="s">
        <v>230318</v>
      </c>
      <c r="Q55211" t="s">
        <v>122295</v>
      </c>
      <c r="R55211" t="s">
        <v>220360</v>
      </c>
      <c r="S55211" t="s">
        <v>233770</v>
      </c>
    </row>
    <row r="55212" spans="1:19" x14ac:dyDescent="0.35">
      <c r="A55212" s="1">
        <v>68661</v>
      </c>
      <c r="B55212" t="s">
        <v>32795</v>
      </c>
      <c r="C55212" t="s">
        <v>100461</v>
      </c>
      <c r="D55212" t="s">
        <v>5</v>
      </c>
      <c r="E55212" t="s">
        <v>119956</v>
      </c>
      <c r="F55212" t="s">
        <v>120322</v>
      </c>
      <c r="G55212">
        <v>5.0000000000000004E-6</v>
      </c>
      <c r="H55212" t="s">
        <v>32795</v>
      </c>
      <c r="I55212" t="s">
        <v>157277</v>
      </c>
      <c r="J55212" s="2" t="s">
        <v>200588</v>
      </c>
      <c r="K55212" t="s">
        <v>220360</v>
      </c>
      <c r="L55212" t="s">
        <v>228704</v>
      </c>
      <c r="M55212" t="s">
        <v>8</v>
      </c>
      <c r="N55212" t="s">
        <v>228828</v>
      </c>
      <c r="O55212" t="s">
        <v>229198</v>
      </c>
      <c r="P55212" t="s">
        <v>230318</v>
      </c>
      <c r="Q55212" t="s">
        <v>122295</v>
      </c>
      <c r="R55212" t="s">
        <v>220360</v>
      </c>
      <c r="S55212" t="s">
        <v>233770</v>
      </c>
    </row>
    <row r="55213" spans="1:19" x14ac:dyDescent="0.35">
      <c r="A55213" s="1">
        <v>68662</v>
      </c>
      <c r="B55213" t="s">
        <v>32795</v>
      </c>
      <c r="C55213" t="s">
        <v>100462</v>
      </c>
      <c r="D55213" t="s">
        <v>5</v>
      </c>
      <c r="F55213" t="s">
        <v>121274</v>
      </c>
      <c r="G55213">
        <v>1.9740000000000001E-5</v>
      </c>
      <c r="H55213" t="s">
        <v>32795</v>
      </c>
      <c r="I55213" t="s">
        <v>157277</v>
      </c>
      <c r="J55213" s="2" t="s">
        <v>200588</v>
      </c>
      <c r="K55213" t="s">
        <v>220360</v>
      </c>
      <c r="L55213" t="s">
        <v>228704</v>
      </c>
      <c r="M55213" t="s">
        <v>8</v>
      </c>
      <c r="N55213" t="s">
        <v>228828</v>
      </c>
      <c r="O55213" t="s">
        <v>229198</v>
      </c>
      <c r="P55213" t="s">
        <v>230318</v>
      </c>
      <c r="Q55213" t="s">
        <v>122295</v>
      </c>
      <c r="R55213" t="s">
        <v>220360</v>
      </c>
      <c r="S55213" t="s">
        <v>233770</v>
      </c>
    </row>
    <row r="55214" spans="1:19" x14ac:dyDescent="0.35">
      <c r="A55214" s="1">
        <v>68663</v>
      </c>
      <c r="B55214" t="s">
        <v>32795</v>
      </c>
      <c r="C55214" t="s">
        <v>100463</v>
      </c>
      <c r="D55214" t="s">
        <v>5</v>
      </c>
      <c r="E55214" t="s">
        <v>119956</v>
      </c>
      <c r="F55214" t="s">
        <v>121190</v>
      </c>
      <c r="G55214">
        <v>1.4E-5</v>
      </c>
      <c r="H55214" t="s">
        <v>32795</v>
      </c>
      <c r="I55214" t="s">
        <v>157277</v>
      </c>
      <c r="J55214" s="2" t="s">
        <v>200588</v>
      </c>
      <c r="K55214" t="s">
        <v>220360</v>
      </c>
      <c r="L55214" t="s">
        <v>228704</v>
      </c>
      <c r="M55214" t="s">
        <v>8</v>
      </c>
      <c r="N55214" t="s">
        <v>228828</v>
      </c>
      <c r="O55214" t="s">
        <v>229198</v>
      </c>
      <c r="P55214" t="s">
        <v>230318</v>
      </c>
      <c r="Q55214" t="s">
        <v>122295</v>
      </c>
      <c r="R55214" t="s">
        <v>220360</v>
      </c>
      <c r="S55214" t="s">
        <v>233770</v>
      </c>
    </row>
    <row r="55215" spans="1:19" x14ac:dyDescent="0.35">
      <c r="A55215" s="1">
        <v>68664</v>
      </c>
      <c r="B55215" t="s">
        <v>32796</v>
      </c>
      <c r="C55215" t="s">
        <v>100464</v>
      </c>
      <c r="D55215" t="s">
        <v>5</v>
      </c>
      <c r="E55215" t="s">
        <v>119955</v>
      </c>
      <c r="F55215" t="s">
        <v>123100</v>
      </c>
      <c r="G55215">
        <v>1.9999999999999999E-6</v>
      </c>
      <c r="H55215" t="s">
        <v>32796</v>
      </c>
      <c r="I55215" t="s">
        <v>157278</v>
      </c>
      <c r="J55215" s="2" t="s">
        <v>200589</v>
      </c>
      <c r="K55215" t="s">
        <v>220360</v>
      </c>
      <c r="L55215" t="s">
        <v>228704</v>
      </c>
      <c r="M55215" t="s">
        <v>228751</v>
      </c>
      <c r="N55215" t="s">
        <v>228915</v>
      </c>
      <c r="O55215" t="s">
        <v>229478</v>
      </c>
      <c r="P55215" t="s">
        <v>231172</v>
      </c>
      <c r="Q55215" t="s">
        <v>120682</v>
      </c>
      <c r="R55215" t="s">
        <v>220360</v>
      </c>
      <c r="S55215" t="s">
        <v>233770</v>
      </c>
    </row>
    <row r="55216" spans="1:19" x14ac:dyDescent="0.35">
      <c r="A55216" s="1">
        <v>68665</v>
      </c>
      <c r="B55216" t="s">
        <v>32797</v>
      </c>
      <c r="C55216" t="s">
        <v>100465</v>
      </c>
      <c r="D55216" t="s">
        <v>5</v>
      </c>
      <c r="F55216" t="s">
        <v>121613</v>
      </c>
      <c r="G55216">
        <v>3.5000000000000002E-8</v>
      </c>
      <c r="H55216" t="s">
        <v>32797</v>
      </c>
      <c r="I55216" t="s">
        <v>157279</v>
      </c>
      <c r="K55216" t="s">
        <v>220360</v>
      </c>
      <c r="L55216" t="s">
        <v>228704</v>
      </c>
      <c r="M55216" t="s">
        <v>8</v>
      </c>
      <c r="N55216" t="s">
        <v>228853</v>
      </c>
      <c r="O55216" t="s">
        <v>229404</v>
      </c>
      <c r="P55216" t="s">
        <v>232598</v>
      </c>
      <c r="R55216" t="s">
        <v>220360</v>
      </c>
      <c r="S55216" t="s">
        <v>233770</v>
      </c>
    </row>
    <row r="55217" spans="1:19" x14ac:dyDescent="0.35">
      <c r="A55217" s="1">
        <v>68666</v>
      </c>
      <c r="B55217" t="s">
        <v>32798</v>
      </c>
      <c r="C55217" t="s">
        <v>100466</v>
      </c>
      <c r="D55217" t="s">
        <v>5</v>
      </c>
      <c r="E55217" t="s">
        <v>119955</v>
      </c>
      <c r="F55217" t="s">
        <v>121468</v>
      </c>
      <c r="G55217">
        <v>1.749105E-6</v>
      </c>
      <c r="H55217" t="s">
        <v>32798</v>
      </c>
      <c r="I55217" t="s">
        <v>157280</v>
      </c>
      <c r="J55217" s="2" t="s">
        <v>200590</v>
      </c>
      <c r="K55217" t="s">
        <v>220360</v>
      </c>
      <c r="L55217" t="s">
        <v>228706</v>
      </c>
      <c r="M55217" t="s">
        <v>228713</v>
      </c>
      <c r="N55217" t="s">
        <v>228861</v>
      </c>
      <c r="O55217" t="s">
        <v>229288</v>
      </c>
      <c r="P55217" t="s">
        <v>229288</v>
      </c>
      <c r="Q55217" t="s">
        <v>121846</v>
      </c>
      <c r="R55217" t="s">
        <v>220360</v>
      </c>
      <c r="S55217" t="s">
        <v>233770</v>
      </c>
    </row>
    <row r="55218" spans="1:19" x14ac:dyDescent="0.35">
      <c r="A55218" s="1">
        <v>68667</v>
      </c>
      <c r="B55218" t="s">
        <v>32798</v>
      </c>
      <c r="C55218" t="s">
        <v>100467</v>
      </c>
      <c r="D55218" t="s">
        <v>5</v>
      </c>
      <c r="E55218" t="s">
        <v>119956</v>
      </c>
      <c r="F55218" t="s">
        <v>122107</v>
      </c>
      <c r="G55218">
        <v>4.2606000000000003E-6</v>
      </c>
      <c r="H55218" t="s">
        <v>32798</v>
      </c>
      <c r="I55218" t="s">
        <v>157280</v>
      </c>
      <c r="J55218" s="2" t="s">
        <v>200590</v>
      </c>
      <c r="K55218" t="s">
        <v>220360</v>
      </c>
      <c r="L55218" t="s">
        <v>228706</v>
      </c>
      <c r="M55218" t="s">
        <v>228713</v>
      </c>
      <c r="N55218" t="s">
        <v>228861</v>
      </c>
      <c r="O55218" t="s">
        <v>229288</v>
      </c>
      <c r="P55218" t="s">
        <v>229288</v>
      </c>
      <c r="Q55218" t="s">
        <v>121846</v>
      </c>
      <c r="R55218" t="s">
        <v>220360</v>
      </c>
      <c r="S55218" t="s">
        <v>233770</v>
      </c>
    </row>
    <row r="55219" spans="1:19" x14ac:dyDescent="0.35">
      <c r="A55219" s="1">
        <v>68668</v>
      </c>
      <c r="B55219" t="s">
        <v>32798</v>
      </c>
      <c r="C55219" t="s">
        <v>100468</v>
      </c>
      <c r="D55219" t="s">
        <v>5</v>
      </c>
      <c r="E55219" t="s">
        <v>119954</v>
      </c>
      <c r="F55219" t="s">
        <v>120847</v>
      </c>
      <c r="G55219">
        <v>1.47433E-6</v>
      </c>
      <c r="H55219" t="s">
        <v>32798</v>
      </c>
      <c r="I55219" t="s">
        <v>157280</v>
      </c>
      <c r="J55219" s="2" t="s">
        <v>200590</v>
      </c>
      <c r="K55219" t="s">
        <v>220360</v>
      </c>
      <c r="L55219" t="s">
        <v>228706</v>
      </c>
      <c r="M55219" t="s">
        <v>228713</v>
      </c>
      <c r="N55219" t="s">
        <v>228861</v>
      </c>
      <c r="O55219" t="s">
        <v>229288</v>
      </c>
      <c r="P55219" t="s">
        <v>229288</v>
      </c>
      <c r="Q55219" t="s">
        <v>121846</v>
      </c>
      <c r="R55219" t="s">
        <v>220360</v>
      </c>
      <c r="S55219" t="s">
        <v>233770</v>
      </c>
    </row>
    <row r="55220" spans="1:19" x14ac:dyDescent="0.35">
      <c r="A55220" s="1">
        <v>68670</v>
      </c>
      <c r="B55220" t="s">
        <v>32799</v>
      </c>
      <c r="C55220" t="s">
        <v>100469</v>
      </c>
      <c r="D55220" t="s">
        <v>4</v>
      </c>
      <c r="F55220" t="s">
        <v>120818</v>
      </c>
      <c r="G55220">
        <v>1.3E-6</v>
      </c>
      <c r="H55220" t="s">
        <v>32799</v>
      </c>
      <c r="I55220" t="s">
        <v>157281</v>
      </c>
      <c r="J55220" s="2" t="s">
        <v>200591</v>
      </c>
      <c r="K55220" t="s">
        <v>220360</v>
      </c>
      <c r="L55220" t="s">
        <v>228704</v>
      </c>
      <c r="M55220" t="s">
        <v>8</v>
      </c>
      <c r="N55220" t="s">
        <v>228841</v>
      </c>
      <c r="O55220" t="s">
        <v>229137</v>
      </c>
      <c r="P55220" t="s">
        <v>229137</v>
      </c>
      <c r="Q55220" t="s">
        <v>120060</v>
      </c>
      <c r="R55220" t="s">
        <v>220360</v>
      </c>
      <c r="S55220" t="s">
        <v>233770</v>
      </c>
    </row>
    <row r="55221" spans="1:19" x14ac:dyDescent="0.35">
      <c r="A55221" s="1">
        <v>68671</v>
      </c>
      <c r="B55221" t="s">
        <v>32800</v>
      </c>
      <c r="C55221" t="s">
        <v>100470</v>
      </c>
      <c r="D55221" t="s">
        <v>5</v>
      </c>
      <c r="E55221" t="s">
        <v>119955</v>
      </c>
      <c r="F55221" t="s">
        <v>124293</v>
      </c>
      <c r="G55221">
        <v>3.9999999999999998E-6</v>
      </c>
      <c r="H55221" t="s">
        <v>32800</v>
      </c>
      <c r="I55221" t="s">
        <v>157282</v>
      </c>
      <c r="J55221" s="2" t="s">
        <v>200592</v>
      </c>
      <c r="K55221" t="s">
        <v>220360</v>
      </c>
      <c r="L55221" t="s">
        <v>228704</v>
      </c>
      <c r="M55221" t="s">
        <v>14</v>
      </c>
      <c r="N55221" t="s">
        <v>228833</v>
      </c>
      <c r="O55221" t="s">
        <v>229417</v>
      </c>
      <c r="P55221" t="s">
        <v>230454</v>
      </c>
      <c r="Q55221" t="s">
        <v>121634</v>
      </c>
      <c r="R55221" t="s">
        <v>220360</v>
      </c>
      <c r="S55221" t="s">
        <v>233770</v>
      </c>
    </row>
    <row r="55222" spans="1:19" x14ac:dyDescent="0.35">
      <c r="A55222" s="1">
        <v>68672</v>
      </c>
      <c r="B55222" t="s">
        <v>32800</v>
      </c>
      <c r="C55222" t="s">
        <v>100471</v>
      </c>
      <c r="D55222" t="s">
        <v>5</v>
      </c>
      <c r="E55222" t="s">
        <v>119958</v>
      </c>
      <c r="F55222" t="s">
        <v>119991</v>
      </c>
      <c r="G55222">
        <v>1.5E-5</v>
      </c>
      <c r="H55222" t="s">
        <v>32800</v>
      </c>
      <c r="I55222" t="s">
        <v>157282</v>
      </c>
      <c r="J55222" s="2" t="s">
        <v>200592</v>
      </c>
      <c r="K55222" t="s">
        <v>220360</v>
      </c>
      <c r="L55222" t="s">
        <v>228704</v>
      </c>
      <c r="M55222" t="s">
        <v>14</v>
      </c>
      <c r="N55222" t="s">
        <v>228833</v>
      </c>
      <c r="O55222" t="s">
        <v>229417</v>
      </c>
      <c r="P55222" t="s">
        <v>230454</v>
      </c>
      <c r="Q55222" t="s">
        <v>121634</v>
      </c>
      <c r="R55222" t="s">
        <v>220360</v>
      </c>
      <c r="S55222" t="s">
        <v>233770</v>
      </c>
    </row>
    <row r="55223" spans="1:19" x14ac:dyDescent="0.35">
      <c r="A55223" s="1">
        <v>68674</v>
      </c>
      <c r="B55223" t="s">
        <v>32800</v>
      </c>
      <c r="C55223" t="s">
        <v>100472</v>
      </c>
      <c r="D55223" t="s">
        <v>4</v>
      </c>
      <c r="F55223" t="s">
        <v>124294</v>
      </c>
      <c r="G55223">
        <v>6.4999999999999996E-6</v>
      </c>
      <c r="H55223" t="s">
        <v>32800</v>
      </c>
      <c r="I55223" t="s">
        <v>157282</v>
      </c>
      <c r="J55223" s="2" t="s">
        <v>200592</v>
      </c>
      <c r="K55223" t="s">
        <v>220360</v>
      </c>
      <c r="L55223" t="s">
        <v>228704</v>
      </c>
      <c r="M55223" t="s">
        <v>14</v>
      </c>
      <c r="N55223" t="s">
        <v>228833</v>
      </c>
      <c r="O55223" t="s">
        <v>229417</v>
      </c>
      <c r="P55223" t="s">
        <v>230454</v>
      </c>
      <c r="Q55223" t="s">
        <v>121634</v>
      </c>
      <c r="R55223" t="s">
        <v>220360</v>
      </c>
      <c r="S55223" t="s">
        <v>233770</v>
      </c>
    </row>
    <row r="55224" spans="1:19" x14ac:dyDescent="0.35">
      <c r="A55224" s="1">
        <v>68675</v>
      </c>
      <c r="B55224" t="s">
        <v>32800</v>
      </c>
      <c r="C55224" t="s">
        <v>100473</v>
      </c>
      <c r="D55224" t="s">
        <v>5</v>
      </c>
      <c r="E55224" t="s">
        <v>119954</v>
      </c>
      <c r="F55224" t="s">
        <v>123927</v>
      </c>
      <c r="G55224">
        <v>7.2000000000000014E-6</v>
      </c>
      <c r="H55224" t="s">
        <v>32800</v>
      </c>
      <c r="I55224" t="s">
        <v>157282</v>
      </c>
      <c r="J55224" s="2" t="s">
        <v>200592</v>
      </c>
      <c r="K55224" t="s">
        <v>220360</v>
      </c>
      <c r="L55224" t="s">
        <v>228704</v>
      </c>
      <c r="M55224" t="s">
        <v>14</v>
      </c>
      <c r="N55224" t="s">
        <v>228833</v>
      </c>
      <c r="O55224" t="s">
        <v>229417</v>
      </c>
      <c r="P55224" t="s">
        <v>230454</v>
      </c>
      <c r="Q55224" t="s">
        <v>121634</v>
      </c>
      <c r="R55224" t="s">
        <v>220360</v>
      </c>
      <c r="S55224" t="s">
        <v>233770</v>
      </c>
    </row>
    <row r="55225" spans="1:19" x14ac:dyDescent="0.35">
      <c r="A55225" s="1">
        <v>68676</v>
      </c>
      <c r="B55225" t="s">
        <v>32800</v>
      </c>
      <c r="C55225" t="s">
        <v>100474</v>
      </c>
      <c r="D55225" t="s">
        <v>5</v>
      </c>
      <c r="E55225" t="s">
        <v>119956</v>
      </c>
      <c r="F55225" t="s">
        <v>123495</v>
      </c>
      <c r="G55225">
        <v>7.5000000000000002E-6</v>
      </c>
      <c r="H55225" t="s">
        <v>32800</v>
      </c>
      <c r="I55225" t="s">
        <v>157282</v>
      </c>
      <c r="J55225" s="2" t="s">
        <v>200592</v>
      </c>
      <c r="K55225" t="s">
        <v>220360</v>
      </c>
      <c r="L55225" t="s">
        <v>228704</v>
      </c>
      <c r="M55225" t="s">
        <v>14</v>
      </c>
      <c r="N55225" t="s">
        <v>228833</v>
      </c>
      <c r="O55225" t="s">
        <v>229417</v>
      </c>
      <c r="P55225" t="s">
        <v>230454</v>
      </c>
      <c r="Q55225" t="s">
        <v>121634</v>
      </c>
      <c r="R55225" t="s">
        <v>220360</v>
      </c>
      <c r="S55225" t="s">
        <v>233770</v>
      </c>
    </row>
    <row r="55226" spans="1:19" x14ac:dyDescent="0.35">
      <c r="A55226" s="1">
        <v>68677</v>
      </c>
      <c r="B55226" t="s">
        <v>32800</v>
      </c>
      <c r="C55226" t="s">
        <v>100475</v>
      </c>
      <c r="D55226" t="s">
        <v>5</v>
      </c>
      <c r="E55226" t="s">
        <v>119957</v>
      </c>
      <c r="F55226" t="s">
        <v>122438</v>
      </c>
      <c r="G55226">
        <v>2.5000000000000001E-5</v>
      </c>
      <c r="H55226" t="s">
        <v>32800</v>
      </c>
      <c r="I55226" t="s">
        <v>157282</v>
      </c>
      <c r="J55226" s="2" t="s">
        <v>200592</v>
      </c>
      <c r="K55226" t="s">
        <v>220360</v>
      </c>
      <c r="L55226" t="s">
        <v>228704</v>
      </c>
      <c r="M55226" t="s">
        <v>14</v>
      </c>
      <c r="N55226" t="s">
        <v>228833</v>
      </c>
      <c r="O55226" t="s">
        <v>229417</v>
      </c>
      <c r="P55226" t="s">
        <v>230454</v>
      </c>
      <c r="Q55226" t="s">
        <v>121634</v>
      </c>
      <c r="R55226" t="s">
        <v>220360</v>
      </c>
      <c r="S55226" t="s">
        <v>233770</v>
      </c>
    </row>
    <row r="55227" spans="1:19" x14ac:dyDescent="0.35">
      <c r="A55227" s="1">
        <v>68678</v>
      </c>
      <c r="B55227" t="s">
        <v>32801</v>
      </c>
      <c r="C55227" t="s">
        <v>100476</v>
      </c>
      <c r="D55227" t="s">
        <v>5</v>
      </c>
      <c r="F55227" t="s">
        <v>122329</v>
      </c>
      <c r="G55227">
        <v>5.9800000000000003E-6</v>
      </c>
      <c r="H55227" t="s">
        <v>32801</v>
      </c>
      <c r="I55227" t="s">
        <v>157283</v>
      </c>
      <c r="J55227" s="2" t="s">
        <v>200593</v>
      </c>
      <c r="K55227" t="s">
        <v>220360</v>
      </c>
      <c r="L55227" t="s">
        <v>228704</v>
      </c>
      <c r="M55227" t="s">
        <v>10</v>
      </c>
      <c r="N55227" t="s">
        <v>229028</v>
      </c>
      <c r="O55227" t="s">
        <v>230001</v>
      </c>
      <c r="P55227" t="s">
        <v>230001</v>
      </c>
      <c r="Q55227" t="s">
        <v>120970</v>
      </c>
      <c r="R55227" t="s">
        <v>220360</v>
      </c>
      <c r="S55227" t="s">
        <v>233770</v>
      </c>
    </row>
    <row r="55228" spans="1:19" x14ac:dyDescent="0.35">
      <c r="A55228" s="1">
        <v>68679</v>
      </c>
      <c r="B55228" t="s">
        <v>32801</v>
      </c>
      <c r="C55228" t="s">
        <v>100477</v>
      </c>
      <c r="D55228" t="s">
        <v>5</v>
      </c>
      <c r="F55228" t="s">
        <v>124123</v>
      </c>
      <c r="G55228">
        <v>2.609492E-6</v>
      </c>
      <c r="H55228" t="s">
        <v>32801</v>
      </c>
      <c r="I55228" t="s">
        <v>157283</v>
      </c>
      <c r="J55228" s="2" t="s">
        <v>200593</v>
      </c>
      <c r="K55228" t="s">
        <v>220360</v>
      </c>
      <c r="L55228" t="s">
        <v>228704</v>
      </c>
      <c r="M55228" t="s">
        <v>10</v>
      </c>
      <c r="N55228" t="s">
        <v>229028</v>
      </c>
      <c r="O55228" t="s">
        <v>230001</v>
      </c>
      <c r="P55228" t="s">
        <v>230001</v>
      </c>
      <c r="Q55228" t="s">
        <v>120970</v>
      </c>
      <c r="R55228" t="s">
        <v>220360</v>
      </c>
      <c r="S55228" t="s">
        <v>233770</v>
      </c>
    </row>
    <row r="55229" spans="1:19" x14ac:dyDescent="0.35">
      <c r="A55229" s="1">
        <v>68680</v>
      </c>
      <c r="B55229" t="s">
        <v>32802</v>
      </c>
      <c r="C55229" t="s">
        <v>100478</v>
      </c>
      <c r="D55229" t="s">
        <v>5</v>
      </c>
      <c r="F55229" t="s">
        <v>121939</v>
      </c>
      <c r="G55229">
        <v>1.5999899999999999E-5</v>
      </c>
      <c r="H55229" t="s">
        <v>32802</v>
      </c>
      <c r="I55229" t="s">
        <v>157284</v>
      </c>
      <c r="J55229" s="2" t="s">
        <v>200594</v>
      </c>
      <c r="K55229" t="s">
        <v>220360</v>
      </c>
      <c r="L55229" t="s">
        <v>228704</v>
      </c>
      <c r="M55229" t="s">
        <v>8</v>
      </c>
      <c r="N55229" t="s">
        <v>228848</v>
      </c>
      <c r="O55229" t="s">
        <v>229133</v>
      </c>
      <c r="P55229" t="s">
        <v>231035</v>
      </c>
      <c r="R55229" t="s">
        <v>220360</v>
      </c>
      <c r="S55229" t="s">
        <v>233770</v>
      </c>
    </row>
    <row r="55230" spans="1:19" x14ac:dyDescent="0.35">
      <c r="A55230" s="1">
        <v>68681</v>
      </c>
      <c r="B55230" t="s">
        <v>32802</v>
      </c>
      <c r="C55230" t="s">
        <v>100479</v>
      </c>
      <c r="D55230" t="s">
        <v>5</v>
      </c>
      <c r="F55230" t="s">
        <v>121804</v>
      </c>
      <c r="G55230">
        <v>7.9999880000000002E-6</v>
      </c>
      <c r="H55230" t="s">
        <v>32802</v>
      </c>
      <c r="I55230" t="s">
        <v>157284</v>
      </c>
      <c r="J55230" s="2" t="s">
        <v>200594</v>
      </c>
      <c r="K55230" t="s">
        <v>220360</v>
      </c>
      <c r="L55230" t="s">
        <v>228704</v>
      </c>
      <c r="M55230" t="s">
        <v>8</v>
      </c>
      <c r="N55230" t="s">
        <v>228848</v>
      </c>
      <c r="O55230" t="s">
        <v>229133</v>
      </c>
      <c r="P55230" t="s">
        <v>231035</v>
      </c>
      <c r="R55230" t="s">
        <v>220360</v>
      </c>
      <c r="S55230" t="s">
        <v>233770</v>
      </c>
    </row>
    <row r="55231" spans="1:19" x14ac:dyDescent="0.35">
      <c r="A55231" s="1">
        <v>68682</v>
      </c>
      <c r="B55231" t="s">
        <v>32803</v>
      </c>
      <c r="C55231" t="s">
        <v>100480</v>
      </c>
      <c r="D55231" t="s">
        <v>5</v>
      </c>
      <c r="E55231" t="s">
        <v>119956</v>
      </c>
      <c r="F55231" t="s">
        <v>123951</v>
      </c>
      <c r="G55231">
        <v>1.45E-5</v>
      </c>
      <c r="H55231" t="s">
        <v>32803</v>
      </c>
      <c r="I55231" t="s">
        <v>157285</v>
      </c>
      <c r="J55231" s="2" t="s">
        <v>200595</v>
      </c>
      <c r="K55231" t="s">
        <v>220360</v>
      </c>
      <c r="L55231" t="s">
        <v>228706</v>
      </c>
      <c r="M55231" t="s">
        <v>14</v>
      </c>
      <c r="N55231" t="s">
        <v>228857</v>
      </c>
      <c r="O55231" t="s">
        <v>229149</v>
      </c>
      <c r="P55231" t="s">
        <v>229149</v>
      </c>
      <c r="Q55231" t="s">
        <v>120682</v>
      </c>
      <c r="R55231" t="s">
        <v>220360</v>
      </c>
      <c r="S55231" t="s">
        <v>233770</v>
      </c>
    </row>
    <row r="55232" spans="1:19" x14ac:dyDescent="0.35">
      <c r="A55232" s="1">
        <v>68683</v>
      </c>
      <c r="B55232" t="s">
        <v>32804</v>
      </c>
      <c r="C55232" t="s">
        <v>100481</v>
      </c>
      <c r="D55232" t="s">
        <v>5</v>
      </c>
      <c r="E55232" t="s">
        <v>119954</v>
      </c>
      <c r="F55232" t="s">
        <v>120149</v>
      </c>
      <c r="G55232">
        <v>1.7799999999999999E-5</v>
      </c>
      <c r="H55232" t="s">
        <v>32804</v>
      </c>
      <c r="I55232" t="s">
        <v>157286</v>
      </c>
      <c r="J55232" s="2" t="s">
        <v>200596</v>
      </c>
      <c r="K55232" t="s">
        <v>220360</v>
      </c>
      <c r="L55232" t="s">
        <v>228704</v>
      </c>
      <c r="M55232" t="s">
        <v>14</v>
      </c>
      <c r="N55232" t="s">
        <v>228857</v>
      </c>
      <c r="O55232" t="s">
        <v>229149</v>
      </c>
      <c r="P55232" t="s">
        <v>229149</v>
      </c>
      <c r="Q55232" t="s">
        <v>120056</v>
      </c>
      <c r="R55232" t="s">
        <v>220360</v>
      </c>
      <c r="S55232" t="s">
        <v>233770</v>
      </c>
    </row>
    <row r="55233" spans="1:19" x14ac:dyDescent="0.35">
      <c r="A55233" s="1">
        <v>68684</v>
      </c>
      <c r="B55233" t="s">
        <v>32805</v>
      </c>
      <c r="C55233" t="s">
        <v>100482</v>
      </c>
      <c r="D55233" t="s">
        <v>5</v>
      </c>
      <c r="F55233" t="s">
        <v>123070</v>
      </c>
      <c r="G55233">
        <v>1E-8</v>
      </c>
      <c r="H55233" t="s">
        <v>32805</v>
      </c>
      <c r="I55233" t="s">
        <v>157287</v>
      </c>
      <c r="J55233" s="2" t="s">
        <v>200597</v>
      </c>
      <c r="K55233" t="s">
        <v>220360</v>
      </c>
      <c r="L55233" t="s">
        <v>228704</v>
      </c>
      <c r="M55233" t="s">
        <v>8</v>
      </c>
      <c r="N55233" t="s">
        <v>228881</v>
      </c>
      <c r="O55233" t="s">
        <v>229671</v>
      </c>
      <c r="P55233" t="s">
        <v>231714</v>
      </c>
      <c r="Q55233" t="s">
        <v>233140</v>
      </c>
      <c r="R55233" t="s">
        <v>220360</v>
      </c>
      <c r="S55233" t="s">
        <v>233770</v>
      </c>
    </row>
    <row r="55234" spans="1:19" x14ac:dyDescent="0.35">
      <c r="A55234" s="1">
        <v>68685</v>
      </c>
      <c r="B55234" t="s">
        <v>32805</v>
      </c>
      <c r="C55234" t="s">
        <v>100483</v>
      </c>
      <c r="D55234" t="s">
        <v>5</v>
      </c>
      <c r="F55234" t="s">
        <v>120092</v>
      </c>
      <c r="G55234">
        <v>2.9999999999999997E-8</v>
      </c>
      <c r="H55234" t="s">
        <v>32805</v>
      </c>
      <c r="I55234" t="s">
        <v>157287</v>
      </c>
      <c r="J55234" s="2" t="s">
        <v>200597</v>
      </c>
      <c r="K55234" t="s">
        <v>220360</v>
      </c>
      <c r="L55234" t="s">
        <v>228704</v>
      </c>
      <c r="M55234" t="s">
        <v>8</v>
      </c>
      <c r="N55234" t="s">
        <v>228881</v>
      </c>
      <c r="O55234" t="s">
        <v>229671</v>
      </c>
      <c r="P55234" t="s">
        <v>231714</v>
      </c>
      <c r="Q55234" t="s">
        <v>233140</v>
      </c>
      <c r="R55234" t="s">
        <v>220360</v>
      </c>
      <c r="S55234" t="s">
        <v>233770</v>
      </c>
    </row>
    <row r="55235" spans="1:19" x14ac:dyDescent="0.35">
      <c r="A55235" s="1">
        <v>68686</v>
      </c>
      <c r="B55235" t="s">
        <v>32805</v>
      </c>
      <c r="C55235" t="s">
        <v>100484</v>
      </c>
      <c r="D55235" t="s">
        <v>5</v>
      </c>
      <c r="F55235" t="s">
        <v>120039</v>
      </c>
      <c r="G55235">
        <v>2.1999999999999998E-8</v>
      </c>
      <c r="H55235" t="s">
        <v>32805</v>
      </c>
      <c r="I55235" t="s">
        <v>157287</v>
      </c>
      <c r="J55235" s="2" t="s">
        <v>200597</v>
      </c>
      <c r="K55235" t="s">
        <v>220360</v>
      </c>
      <c r="L55235" t="s">
        <v>228704</v>
      </c>
      <c r="M55235" t="s">
        <v>8</v>
      </c>
      <c r="N55235" t="s">
        <v>228881</v>
      </c>
      <c r="O55235" t="s">
        <v>229671</v>
      </c>
      <c r="P55235" t="s">
        <v>231714</v>
      </c>
      <c r="Q55235" t="s">
        <v>233140</v>
      </c>
      <c r="R55235" t="s">
        <v>220360</v>
      </c>
      <c r="S55235" t="s">
        <v>233770</v>
      </c>
    </row>
    <row r="55236" spans="1:19" x14ac:dyDescent="0.35">
      <c r="A55236" s="1">
        <v>68687</v>
      </c>
      <c r="B55236" t="s">
        <v>32805</v>
      </c>
      <c r="C55236" t="s">
        <v>100485</v>
      </c>
      <c r="D55236" t="s">
        <v>5</v>
      </c>
      <c r="F55236" t="s">
        <v>120749</v>
      </c>
      <c r="G55236">
        <v>2E-8</v>
      </c>
      <c r="H55236" t="s">
        <v>32805</v>
      </c>
      <c r="I55236" t="s">
        <v>157287</v>
      </c>
      <c r="J55236" s="2" t="s">
        <v>200597</v>
      </c>
      <c r="K55236" t="s">
        <v>220360</v>
      </c>
      <c r="L55236" t="s">
        <v>228704</v>
      </c>
      <c r="M55236" t="s">
        <v>8</v>
      </c>
      <c r="N55236" t="s">
        <v>228881</v>
      </c>
      <c r="O55236" t="s">
        <v>229671</v>
      </c>
      <c r="P55236" t="s">
        <v>231714</v>
      </c>
      <c r="Q55236" t="s">
        <v>233140</v>
      </c>
      <c r="R55236" t="s">
        <v>220360</v>
      </c>
      <c r="S55236" t="s">
        <v>233770</v>
      </c>
    </row>
    <row r="55237" spans="1:19" x14ac:dyDescent="0.35">
      <c r="A55237" s="1">
        <v>68688</v>
      </c>
      <c r="B55237" t="s">
        <v>32806</v>
      </c>
      <c r="C55237" t="s">
        <v>100486</v>
      </c>
      <c r="D55237" t="s">
        <v>4</v>
      </c>
      <c r="F55237" t="s">
        <v>122121</v>
      </c>
      <c r="G55237">
        <v>9.9999999999999995E-7</v>
      </c>
      <c r="H55237" t="s">
        <v>32806</v>
      </c>
      <c r="I55237" t="s">
        <v>157288</v>
      </c>
      <c r="J55237" s="2" t="s">
        <v>200598</v>
      </c>
      <c r="K55237" t="s">
        <v>220360</v>
      </c>
      <c r="L55237" t="s">
        <v>228704</v>
      </c>
      <c r="M55237" t="s">
        <v>8</v>
      </c>
      <c r="N55237" t="s">
        <v>228828</v>
      </c>
      <c r="O55237" t="s">
        <v>229113</v>
      </c>
      <c r="P55237" t="s">
        <v>230081</v>
      </c>
      <c r="R55237" t="s">
        <v>220360</v>
      </c>
      <c r="S55237" t="s">
        <v>233770</v>
      </c>
    </row>
    <row r="55238" spans="1:19" x14ac:dyDescent="0.35">
      <c r="A55238" s="1">
        <v>68689</v>
      </c>
      <c r="B55238" t="s">
        <v>32807</v>
      </c>
      <c r="C55238" t="s">
        <v>100487</v>
      </c>
      <c r="D55238" t="s">
        <v>5</v>
      </c>
      <c r="F55238" t="s">
        <v>122337</v>
      </c>
      <c r="G55238">
        <v>4.4999999999999998E-7</v>
      </c>
      <c r="H55238" t="s">
        <v>32807</v>
      </c>
      <c r="I55238" t="s">
        <v>157289</v>
      </c>
      <c r="J55238" s="2" t="s">
        <v>200599</v>
      </c>
      <c r="K55238" t="s">
        <v>220360</v>
      </c>
      <c r="L55238" t="s">
        <v>228704</v>
      </c>
      <c r="M55238" t="s">
        <v>8</v>
      </c>
      <c r="N55238" t="s">
        <v>228828</v>
      </c>
      <c r="O55238" t="s">
        <v>229113</v>
      </c>
      <c r="P55238" t="s">
        <v>230207</v>
      </c>
      <c r="Q55238" t="s">
        <v>121968</v>
      </c>
      <c r="R55238" t="s">
        <v>220360</v>
      </c>
      <c r="S55238" t="s">
        <v>233770</v>
      </c>
    </row>
    <row r="55239" spans="1:19" x14ac:dyDescent="0.35">
      <c r="A55239" s="1">
        <v>68690</v>
      </c>
      <c r="B55239" t="s">
        <v>32808</v>
      </c>
      <c r="C55239" t="s">
        <v>100488</v>
      </c>
      <c r="D55239" t="s">
        <v>5</v>
      </c>
      <c r="E55239" t="s">
        <v>119955</v>
      </c>
      <c r="F55239" t="s">
        <v>120154</v>
      </c>
      <c r="G55239">
        <v>7.9999999999999996E-6</v>
      </c>
      <c r="H55239" t="s">
        <v>32808</v>
      </c>
      <c r="I55239" t="s">
        <v>157290</v>
      </c>
      <c r="J55239" s="2" t="s">
        <v>200600</v>
      </c>
      <c r="K55239" t="s">
        <v>220360</v>
      </c>
      <c r="L55239" t="s">
        <v>228704</v>
      </c>
      <c r="M55239" t="s">
        <v>9</v>
      </c>
      <c r="N55239" t="s">
        <v>228844</v>
      </c>
      <c r="O55239" t="s">
        <v>229189</v>
      </c>
      <c r="P55239" t="s">
        <v>229189</v>
      </c>
      <c r="Q55239" t="s">
        <v>119973</v>
      </c>
      <c r="R55239" t="s">
        <v>220360</v>
      </c>
      <c r="S55239" t="s">
        <v>233770</v>
      </c>
    </row>
    <row r="55240" spans="1:19" x14ac:dyDescent="0.35">
      <c r="A55240" s="1">
        <v>68691</v>
      </c>
      <c r="B55240" t="s">
        <v>32809</v>
      </c>
      <c r="C55240" t="s">
        <v>100489</v>
      </c>
      <c r="D55240" t="s">
        <v>5</v>
      </c>
      <c r="E55240" t="s">
        <v>119955</v>
      </c>
      <c r="F55240" t="s">
        <v>120154</v>
      </c>
      <c r="G55240">
        <v>7.9999999999999996E-6</v>
      </c>
      <c r="H55240" t="s">
        <v>32809</v>
      </c>
      <c r="I55240" t="s">
        <v>157290</v>
      </c>
      <c r="J55240" s="2" t="s">
        <v>200600</v>
      </c>
      <c r="K55240" t="s">
        <v>220360</v>
      </c>
      <c r="L55240" t="s">
        <v>228704</v>
      </c>
      <c r="M55240" t="s">
        <v>8</v>
      </c>
      <c r="N55240" t="s">
        <v>228828</v>
      </c>
      <c r="O55240" t="s">
        <v>229113</v>
      </c>
      <c r="P55240" t="s">
        <v>230207</v>
      </c>
      <c r="Q55240" t="s">
        <v>119973</v>
      </c>
      <c r="R55240" t="s">
        <v>220360</v>
      </c>
      <c r="S55240" t="s">
        <v>233770</v>
      </c>
    </row>
    <row r="55241" spans="1:19" x14ac:dyDescent="0.35">
      <c r="A55241" s="1">
        <v>68692</v>
      </c>
      <c r="B55241" t="s">
        <v>32810</v>
      </c>
      <c r="C55241" t="s">
        <v>100490</v>
      </c>
      <c r="D55241" t="s">
        <v>5</v>
      </c>
      <c r="E55241" t="s">
        <v>119955</v>
      </c>
      <c r="F55241" t="s">
        <v>121690</v>
      </c>
      <c r="G55241">
        <v>6.0000000000000002E-6</v>
      </c>
      <c r="H55241" t="s">
        <v>32810</v>
      </c>
      <c r="I55241" t="s">
        <v>157291</v>
      </c>
      <c r="J55241" s="2" t="s">
        <v>200601</v>
      </c>
      <c r="K55241" t="s">
        <v>220360</v>
      </c>
      <c r="L55241" t="s">
        <v>228706</v>
      </c>
      <c r="M55241" t="s">
        <v>8</v>
      </c>
      <c r="N55241" t="s">
        <v>228828</v>
      </c>
      <c r="O55241" t="s">
        <v>229113</v>
      </c>
      <c r="P55241" t="s">
        <v>230137</v>
      </c>
      <c r="Q55241" t="s">
        <v>121999</v>
      </c>
      <c r="R55241" t="s">
        <v>220360</v>
      </c>
      <c r="S55241" t="s">
        <v>233770</v>
      </c>
    </row>
    <row r="55242" spans="1:19" x14ac:dyDescent="0.35">
      <c r="A55242" s="1">
        <v>68693</v>
      </c>
      <c r="B55242" t="s">
        <v>32810</v>
      </c>
      <c r="C55242" t="s">
        <v>100491</v>
      </c>
      <c r="D55242" t="s">
        <v>5</v>
      </c>
      <c r="E55242" t="s">
        <v>119954</v>
      </c>
      <c r="F55242" t="s">
        <v>121318</v>
      </c>
      <c r="G55242">
        <v>7.2049999999999996E-6</v>
      </c>
      <c r="H55242" t="s">
        <v>32810</v>
      </c>
      <c r="I55242" t="s">
        <v>157291</v>
      </c>
      <c r="J55242" s="2" t="s">
        <v>200601</v>
      </c>
      <c r="K55242" t="s">
        <v>220360</v>
      </c>
      <c r="L55242" t="s">
        <v>228706</v>
      </c>
      <c r="M55242" t="s">
        <v>8</v>
      </c>
      <c r="N55242" t="s">
        <v>228828</v>
      </c>
      <c r="O55242" t="s">
        <v>229113</v>
      </c>
      <c r="P55242" t="s">
        <v>230137</v>
      </c>
      <c r="Q55242" t="s">
        <v>121999</v>
      </c>
      <c r="R55242" t="s">
        <v>220360</v>
      </c>
      <c r="S55242" t="s">
        <v>233770</v>
      </c>
    </row>
    <row r="55243" spans="1:19" x14ac:dyDescent="0.35">
      <c r="A55243" s="1">
        <v>68694</v>
      </c>
      <c r="B55243" t="s">
        <v>32811</v>
      </c>
      <c r="C55243" t="s">
        <v>100492</v>
      </c>
      <c r="D55243" t="s">
        <v>5</v>
      </c>
      <c r="E55243" t="s">
        <v>119954</v>
      </c>
      <c r="F55243" t="s">
        <v>120634</v>
      </c>
      <c r="G55243">
        <v>3.9999999999999998E-6</v>
      </c>
      <c r="H55243" t="s">
        <v>32811</v>
      </c>
      <c r="I55243" t="s">
        <v>157292</v>
      </c>
      <c r="J55243" s="2" t="s">
        <v>200602</v>
      </c>
      <c r="K55243" t="s">
        <v>220360</v>
      </c>
      <c r="L55243" t="s">
        <v>228704</v>
      </c>
      <c r="M55243" t="s">
        <v>8</v>
      </c>
      <c r="N55243" t="s">
        <v>228832</v>
      </c>
      <c r="O55243" t="s">
        <v>229354</v>
      </c>
      <c r="P55243" t="s">
        <v>230600</v>
      </c>
      <c r="R55243" t="s">
        <v>220360</v>
      </c>
      <c r="S55243" t="s">
        <v>233770</v>
      </c>
    </row>
    <row r="55244" spans="1:19" x14ac:dyDescent="0.35">
      <c r="A55244" s="1">
        <v>68695</v>
      </c>
      <c r="B55244" t="s">
        <v>32811</v>
      </c>
      <c r="C55244" t="s">
        <v>100493</v>
      </c>
      <c r="D55244" t="s">
        <v>5</v>
      </c>
      <c r="E55244" t="s">
        <v>119954</v>
      </c>
      <c r="F55244" t="s">
        <v>123211</v>
      </c>
      <c r="G55244">
        <v>1.06E-5</v>
      </c>
      <c r="H55244" t="s">
        <v>32811</v>
      </c>
      <c r="I55244" t="s">
        <v>157292</v>
      </c>
      <c r="J55244" s="2" t="s">
        <v>200602</v>
      </c>
      <c r="K55244" t="s">
        <v>220360</v>
      </c>
      <c r="L55244" t="s">
        <v>228704</v>
      </c>
      <c r="M55244" t="s">
        <v>8</v>
      </c>
      <c r="N55244" t="s">
        <v>228832</v>
      </c>
      <c r="O55244" t="s">
        <v>229354</v>
      </c>
      <c r="P55244" t="s">
        <v>230600</v>
      </c>
      <c r="R55244" t="s">
        <v>220360</v>
      </c>
      <c r="S55244" t="s">
        <v>233770</v>
      </c>
    </row>
    <row r="55245" spans="1:19" x14ac:dyDescent="0.35">
      <c r="A55245" s="1">
        <v>68697</v>
      </c>
      <c r="B55245" t="s">
        <v>32812</v>
      </c>
      <c r="C55245" t="s">
        <v>100494</v>
      </c>
      <c r="D55245" t="s">
        <v>5</v>
      </c>
      <c r="E55245" t="s">
        <v>119954</v>
      </c>
      <c r="F55245" t="s">
        <v>123588</v>
      </c>
      <c r="G55245">
        <v>3.0000000000000001E-5</v>
      </c>
      <c r="H55245" t="s">
        <v>32812</v>
      </c>
      <c r="I55245" t="s">
        <v>157293</v>
      </c>
      <c r="J55245" s="2" t="s">
        <v>200603</v>
      </c>
      <c r="K55245" t="s">
        <v>220360</v>
      </c>
      <c r="L55245" t="s">
        <v>228705</v>
      </c>
      <c r="M55245" t="s">
        <v>8</v>
      </c>
      <c r="N55245" t="s">
        <v>228828</v>
      </c>
      <c r="O55245" t="s">
        <v>229113</v>
      </c>
      <c r="P55245" t="s">
        <v>230140</v>
      </c>
      <c r="R55245" t="s">
        <v>220360</v>
      </c>
      <c r="S55245" t="s">
        <v>233770</v>
      </c>
    </row>
    <row r="55246" spans="1:19" x14ac:dyDescent="0.35">
      <c r="A55246" s="1">
        <v>68698</v>
      </c>
      <c r="B55246" t="s">
        <v>32813</v>
      </c>
      <c r="C55246" t="s">
        <v>100495</v>
      </c>
      <c r="D55246" t="s">
        <v>5</v>
      </c>
      <c r="F55246" t="s">
        <v>121144</v>
      </c>
      <c r="G55246">
        <v>7.9999999999999996E-6</v>
      </c>
      <c r="H55246" t="s">
        <v>32813</v>
      </c>
      <c r="I55246" t="s">
        <v>157294</v>
      </c>
      <c r="J55246" s="2" t="s">
        <v>200604</v>
      </c>
      <c r="K55246" t="s">
        <v>220360</v>
      </c>
      <c r="L55246" t="s">
        <v>228707</v>
      </c>
      <c r="M55246" t="s">
        <v>8</v>
      </c>
      <c r="N55246" t="s">
        <v>228855</v>
      </c>
      <c r="O55246" t="s">
        <v>229145</v>
      </c>
      <c r="P55246" t="s">
        <v>231014</v>
      </c>
      <c r="R55246" t="s">
        <v>220360</v>
      </c>
      <c r="S55246" t="s">
        <v>233770</v>
      </c>
    </row>
    <row r="55247" spans="1:19" x14ac:dyDescent="0.35">
      <c r="A55247" s="1">
        <v>68699</v>
      </c>
      <c r="B55247" t="s">
        <v>32814</v>
      </c>
      <c r="C55247" t="s">
        <v>100496</v>
      </c>
      <c r="D55247" t="s">
        <v>5</v>
      </c>
      <c r="F55247" t="s">
        <v>121447</v>
      </c>
      <c r="G55247">
        <v>1.0628410000000001E-6</v>
      </c>
      <c r="H55247" t="s">
        <v>32814</v>
      </c>
      <c r="I55247" t="s">
        <v>157295</v>
      </c>
      <c r="J55247" s="2" t="s">
        <v>200605</v>
      </c>
      <c r="K55247" t="s">
        <v>220360</v>
      </c>
      <c r="L55247" t="s">
        <v>228704</v>
      </c>
      <c r="M55247" t="s">
        <v>8</v>
      </c>
      <c r="N55247" t="s">
        <v>228828</v>
      </c>
      <c r="O55247" t="s">
        <v>229113</v>
      </c>
      <c r="P55247" t="s">
        <v>230102</v>
      </c>
      <c r="Q55247" t="s">
        <v>121322</v>
      </c>
      <c r="R55247" t="s">
        <v>220360</v>
      </c>
      <c r="S55247" t="s">
        <v>233770</v>
      </c>
    </row>
    <row r="55248" spans="1:19" x14ac:dyDescent="0.35">
      <c r="A55248" s="1">
        <v>68700</v>
      </c>
      <c r="B55248" t="s">
        <v>32815</v>
      </c>
      <c r="C55248" t="s">
        <v>100497</v>
      </c>
      <c r="D55248" t="s">
        <v>5</v>
      </c>
      <c r="F55248" t="s">
        <v>121580</v>
      </c>
      <c r="G55248">
        <v>5.0000000000000002E-5</v>
      </c>
      <c r="H55248" t="s">
        <v>32815</v>
      </c>
      <c r="I55248" t="s">
        <v>157296</v>
      </c>
      <c r="J55248" s="2" t="s">
        <v>200606</v>
      </c>
      <c r="K55248" t="s">
        <v>220360</v>
      </c>
      <c r="L55248" t="s">
        <v>228706</v>
      </c>
      <c r="M55248" t="s">
        <v>8</v>
      </c>
      <c r="N55248" t="s">
        <v>228853</v>
      </c>
      <c r="O55248" t="s">
        <v>229450</v>
      </c>
      <c r="P55248" t="s">
        <v>232599</v>
      </c>
      <c r="Q55248" t="s">
        <v>120970</v>
      </c>
      <c r="R55248" t="s">
        <v>220360</v>
      </c>
      <c r="S55248" t="s">
        <v>233770</v>
      </c>
    </row>
    <row r="55249" spans="1:19" x14ac:dyDescent="0.35">
      <c r="A55249" s="1">
        <v>68701</v>
      </c>
      <c r="B55249" t="s">
        <v>32815</v>
      </c>
      <c r="C55249" t="s">
        <v>100498</v>
      </c>
      <c r="D55249" t="s">
        <v>5</v>
      </c>
      <c r="E55249" t="s">
        <v>119959</v>
      </c>
      <c r="F55249" t="s">
        <v>121930</v>
      </c>
      <c r="G55249">
        <v>2.6999999999999999E-5</v>
      </c>
      <c r="H55249" t="s">
        <v>32815</v>
      </c>
      <c r="I55249" t="s">
        <v>157296</v>
      </c>
      <c r="J55249" s="2" t="s">
        <v>200606</v>
      </c>
      <c r="K55249" t="s">
        <v>220360</v>
      </c>
      <c r="L55249" t="s">
        <v>228706</v>
      </c>
      <c r="M55249" t="s">
        <v>8</v>
      </c>
      <c r="N55249" t="s">
        <v>228853</v>
      </c>
      <c r="O55249" t="s">
        <v>229450</v>
      </c>
      <c r="P55249" t="s">
        <v>232599</v>
      </c>
      <c r="Q55249" t="s">
        <v>120970</v>
      </c>
      <c r="R55249" t="s">
        <v>220360</v>
      </c>
      <c r="S55249" t="s">
        <v>233770</v>
      </c>
    </row>
    <row r="55250" spans="1:19" x14ac:dyDescent="0.35">
      <c r="A55250" s="1">
        <v>68702</v>
      </c>
      <c r="B55250" t="s">
        <v>32816</v>
      </c>
      <c r="C55250" t="s">
        <v>100499</v>
      </c>
      <c r="D55250" t="s">
        <v>5</v>
      </c>
      <c r="F55250" t="s">
        <v>121341</v>
      </c>
      <c r="G55250">
        <v>1.005586E-6</v>
      </c>
      <c r="H55250" t="s">
        <v>32816</v>
      </c>
      <c r="I55250" t="s">
        <v>157297</v>
      </c>
      <c r="J55250" s="2" t="s">
        <v>200607</v>
      </c>
      <c r="K55250" t="s">
        <v>220360</v>
      </c>
      <c r="L55250" t="s">
        <v>228704</v>
      </c>
      <c r="M55250" t="s">
        <v>12</v>
      </c>
      <c r="N55250" t="s">
        <v>228899</v>
      </c>
      <c r="O55250" t="s">
        <v>229412</v>
      </c>
      <c r="P55250" t="s">
        <v>229412</v>
      </c>
      <c r="Q55250" t="s">
        <v>120970</v>
      </c>
      <c r="R55250" t="s">
        <v>220360</v>
      </c>
      <c r="S55250" t="s">
        <v>233770</v>
      </c>
    </row>
    <row r="55251" spans="1:19" x14ac:dyDescent="0.35">
      <c r="A55251" s="1">
        <v>68706</v>
      </c>
      <c r="B55251" t="s">
        <v>32816</v>
      </c>
      <c r="C55251" t="s">
        <v>100500</v>
      </c>
      <c r="D55251" t="s">
        <v>5</v>
      </c>
      <c r="E55251" t="s">
        <v>119956</v>
      </c>
      <c r="F55251" t="s">
        <v>121255</v>
      </c>
      <c r="G55251">
        <v>1.7E-5</v>
      </c>
      <c r="H55251" t="s">
        <v>32816</v>
      </c>
      <c r="I55251" t="s">
        <v>157297</v>
      </c>
      <c r="J55251" s="2" t="s">
        <v>200607</v>
      </c>
      <c r="K55251" t="s">
        <v>220360</v>
      </c>
      <c r="L55251" t="s">
        <v>228704</v>
      </c>
      <c r="M55251" t="s">
        <v>12</v>
      </c>
      <c r="N55251" t="s">
        <v>228899</v>
      </c>
      <c r="O55251" t="s">
        <v>229412</v>
      </c>
      <c r="P55251" t="s">
        <v>229412</v>
      </c>
      <c r="Q55251" t="s">
        <v>120970</v>
      </c>
      <c r="R55251" t="s">
        <v>220360</v>
      </c>
      <c r="S55251" t="s">
        <v>233770</v>
      </c>
    </row>
    <row r="55252" spans="1:19" x14ac:dyDescent="0.35">
      <c r="A55252" s="1">
        <v>68707</v>
      </c>
      <c r="B55252" t="s">
        <v>32816</v>
      </c>
      <c r="C55252" t="s">
        <v>100501</v>
      </c>
      <c r="D55252" t="s">
        <v>5</v>
      </c>
      <c r="F55252" t="s">
        <v>121121</v>
      </c>
      <c r="G55252">
        <v>1.1999999999999999E-6</v>
      </c>
      <c r="H55252" t="s">
        <v>32816</v>
      </c>
      <c r="I55252" t="s">
        <v>157297</v>
      </c>
      <c r="J55252" s="2" t="s">
        <v>200607</v>
      </c>
      <c r="K55252" t="s">
        <v>220360</v>
      </c>
      <c r="L55252" t="s">
        <v>228704</v>
      </c>
      <c r="M55252" t="s">
        <v>12</v>
      </c>
      <c r="N55252" t="s">
        <v>228899</v>
      </c>
      <c r="O55252" t="s">
        <v>229412</v>
      </c>
      <c r="P55252" t="s">
        <v>229412</v>
      </c>
      <c r="Q55252" t="s">
        <v>120970</v>
      </c>
      <c r="R55252" t="s">
        <v>220360</v>
      </c>
      <c r="S55252" t="s">
        <v>233770</v>
      </c>
    </row>
    <row r="55253" spans="1:19" x14ac:dyDescent="0.35">
      <c r="A55253" s="1">
        <v>68708</v>
      </c>
      <c r="B55253" t="s">
        <v>32816</v>
      </c>
      <c r="C55253" t="s">
        <v>100502</v>
      </c>
      <c r="D55253" t="s">
        <v>5</v>
      </c>
      <c r="F55253" t="s">
        <v>120505</v>
      </c>
      <c r="G55253">
        <v>2.1936850000000001E-6</v>
      </c>
      <c r="H55253" t="s">
        <v>32816</v>
      </c>
      <c r="I55253" t="s">
        <v>157297</v>
      </c>
      <c r="J55253" s="2" t="s">
        <v>200607</v>
      </c>
      <c r="K55253" t="s">
        <v>220360</v>
      </c>
      <c r="L55253" t="s">
        <v>228704</v>
      </c>
      <c r="M55253" t="s">
        <v>12</v>
      </c>
      <c r="N55253" t="s">
        <v>228899</v>
      </c>
      <c r="O55253" t="s">
        <v>229412</v>
      </c>
      <c r="P55253" t="s">
        <v>229412</v>
      </c>
      <c r="Q55253" t="s">
        <v>120970</v>
      </c>
      <c r="R55253" t="s">
        <v>220360</v>
      </c>
      <c r="S55253" t="s">
        <v>233770</v>
      </c>
    </row>
    <row r="55254" spans="1:19" x14ac:dyDescent="0.35">
      <c r="A55254" s="1">
        <v>68709</v>
      </c>
      <c r="B55254" t="s">
        <v>32816</v>
      </c>
      <c r="C55254" t="s">
        <v>100503</v>
      </c>
      <c r="D55254" t="s">
        <v>5</v>
      </c>
      <c r="F55254" t="s">
        <v>122122</v>
      </c>
      <c r="G55254">
        <v>3.0000000000000001E-5</v>
      </c>
      <c r="H55254" t="s">
        <v>32816</v>
      </c>
      <c r="I55254" t="s">
        <v>157297</v>
      </c>
      <c r="J55254" s="2" t="s">
        <v>200607</v>
      </c>
      <c r="K55254" t="s">
        <v>220360</v>
      </c>
      <c r="L55254" t="s">
        <v>228704</v>
      </c>
      <c r="M55254" t="s">
        <v>12</v>
      </c>
      <c r="N55254" t="s">
        <v>228899</v>
      </c>
      <c r="O55254" t="s">
        <v>229412</v>
      </c>
      <c r="P55254" t="s">
        <v>229412</v>
      </c>
      <c r="Q55254" t="s">
        <v>120970</v>
      </c>
      <c r="R55254" t="s">
        <v>220360</v>
      </c>
      <c r="S55254" t="s">
        <v>233770</v>
      </c>
    </row>
    <row r="55255" spans="1:19" x14ac:dyDescent="0.35">
      <c r="A55255" s="1">
        <v>68710</v>
      </c>
      <c r="B55255" t="s">
        <v>32816</v>
      </c>
      <c r="C55255" t="s">
        <v>100504</v>
      </c>
      <c r="D55255" t="s">
        <v>5</v>
      </c>
      <c r="F55255" t="s">
        <v>120230</v>
      </c>
      <c r="G55255">
        <v>2.3196907000000001E-5</v>
      </c>
      <c r="H55255" t="s">
        <v>32816</v>
      </c>
      <c r="I55255" t="s">
        <v>157297</v>
      </c>
      <c r="J55255" s="2" t="s">
        <v>200607</v>
      </c>
      <c r="K55255" t="s">
        <v>220360</v>
      </c>
      <c r="L55255" t="s">
        <v>228704</v>
      </c>
      <c r="M55255" t="s">
        <v>12</v>
      </c>
      <c r="N55255" t="s">
        <v>228899</v>
      </c>
      <c r="O55255" t="s">
        <v>229412</v>
      </c>
      <c r="P55255" t="s">
        <v>229412</v>
      </c>
      <c r="Q55255" t="s">
        <v>120970</v>
      </c>
      <c r="R55255" t="s">
        <v>220360</v>
      </c>
      <c r="S55255" t="s">
        <v>233770</v>
      </c>
    </row>
    <row r="55256" spans="1:19" x14ac:dyDescent="0.35">
      <c r="A55256" s="1">
        <v>68711</v>
      </c>
      <c r="B55256" t="s">
        <v>32816</v>
      </c>
      <c r="C55256" t="s">
        <v>100505</v>
      </c>
      <c r="D55256" t="s">
        <v>5</v>
      </c>
      <c r="E55256" t="s">
        <v>119954</v>
      </c>
      <c r="F55256" t="s">
        <v>123056</v>
      </c>
      <c r="G55256">
        <v>1.4E-5</v>
      </c>
      <c r="H55256" t="s">
        <v>32816</v>
      </c>
      <c r="I55256" t="s">
        <v>157297</v>
      </c>
      <c r="J55256" s="2" t="s">
        <v>200607</v>
      </c>
      <c r="K55256" t="s">
        <v>220360</v>
      </c>
      <c r="L55256" t="s">
        <v>228704</v>
      </c>
      <c r="M55256" t="s">
        <v>12</v>
      </c>
      <c r="N55256" t="s">
        <v>228899</v>
      </c>
      <c r="O55256" t="s">
        <v>229412</v>
      </c>
      <c r="P55256" t="s">
        <v>229412</v>
      </c>
      <c r="Q55256" t="s">
        <v>120970</v>
      </c>
      <c r="R55256" t="s">
        <v>220360</v>
      </c>
      <c r="S55256" t="s">
        <v>233770</v>
      </c>
    </row>
    <row r="55257" spans="1:19" x14ac:dyDescent="0.35">
      <c r="A55257" s="1">
        <v>68712</v>
      </c>
      <c r="B55257" t="s">
        <v>32817</v>
      </c>
      <c r="C55257" t="s">
        <v>100506</v>
      </c>
      <c r="D55257" t="s">
        <v>3</v>
      </c>
      <c r="F55257" t="s">
        <v>120801</v>
      </c>
      <c r="G55257">
        <v>1.2663227E-5</v>
      </c>
      <c r="H55257" t="s">
        <v>32817</v>
      </c>
      <c r="I55257" t="s">
        <v>157298</v>
      </c>
      <c r="J55257" s="2" t="s">
        <v>200608</v>
      </c>
      <c r="K55257" t="s">
        <v>220360</v>
      </c>
      <c r="L55257" t="s">
        <v>228704</v>
      </c>
      <c r="M55257" t="s">
        <v>8</v>
      </c>
      <c r="N55257" t="s">
        <v>228828</v>
      </c>
      <c r="O55257" t="s">
        <v>229113</v>
      </c>
      <c r="P55257" t="s">
        <v>230099</v>
      </c>
      <c r="R55257" t="s">
        <v>220360</v>
      </c>
      <c r="S55257" t="s">
        <v>233770</v>
      </c>
    </row>
    <row r="55258" spans="1:19" x14ac:dyDescent="0.35">
      <c r="A55258" s="1">
        <v>68713</v>
      </c>
      <c r="B55258" t="s">
        <v>32817</v>
      </c>
      <c r="C55258" t="s">
        <v>100507</v>
      </c>
      <c r="D55258" t="s">
        <v>5</v>
      </c>
      <c r="E55258" t="s">
        <v>119954</v>
      </c>
      <c r="F55258" t="s">
        <v>122758</v>
      </c>
      <c r="G55258">
        <v>9.0000000000000002E-6</v>
      </c>
      <c r="H55258" t="s">
        <v>32817</v>
      </c>
      <c r="I55258" t="s">
        <v>157298</v>
      </c>
      <c r="J55258" s="2" t="s">
        <v>200608</v>
      </c>
      <c r="K55258" t="s">
        <v>220360</v>
      </c>
      <c r="L55258" t="s">
        <v>228704</v>
      </c>
      <c r="M55258" t="s">
        <v>8</v>
      </c>
      <c r="N55258" t="s">
        <v>228828</v>
      </c>
      <c r="O55258" t="s">
        <v>229113</v>
      </c>
      <c r="P55258" t="s">
        <v>230099</v>
      </c>
      <c r="R55258" t="s">
        <v>220360</v>
      </c>
      <c r="S55258" t="s">
        <v>233770</v>
      </c>
    </row>
    <row r="55259" spans="1:19" x14ac:dyDescent="0.35">
      <c r="A55259" s="1">
        <v>68714</v>
      </c>
      <c r="B55259" t="s">
        <v>32818</v>
      </c>
      <c r="C55259" t="s">
        <v>100508</v>
      </c>
      <c r="D55259" t="s">
        <v>5</v>
      </c>
      <c r="F55259" t="s">
        <v>121013</v>
      </c>
      <c r="G55259">
        <v>1.7600000000000001E-6</v>
      </c>
      <c r="H55259" t="s">
        <v>32818</v>
      </c>
      <c r="I55259" t="s">
        <v>157299</v>
      </c>
      <c r="J55259" s="2" t="s">
        <v>200609</v>
      </c>
      <c r="K55259" t="s">
        <v>220360</v>
      </c>
      <c r="L55259" t="s">
        <v>228704</v>
      </c>
      <c r="M55259" t="s">
        <v>228740</v>
      </c>
      <c r="N55259" t="s">
        <v>228885</v>
      </c>
      <c r="O55259" t="s">
        <v>229581</v>
      </c>
      <c r="P55259" t="s">
        <v>229581</v>
      </c>
      <c r="Q55259" t="s">
        <v>120679</v>
      </c>
      <c r="R55259" t="s">
        <v>220360</v>
      </c>
      <c r="S55259" t="s">
        <v>233770</v>
      </c>
    </row>
    <row r="55260" spans="1:19" x14ac:dyDescent="0.35">
      <c r="A55260" s="1">
        <v>68715</v>
      </c>
      <c r="B55260" t="s">
        <v>32819</v>
      </c>
      <c r="C55260" t="s">
        <v>100509</v>
      </c>
      <c r="D55260" t="s">
        <v>5</v>
      </c>
      <c r="F55260" t="s">
        <v>122681</v>
      </c>
      <c r="G55260">
        <v>1.3617000000000001E-7</v>
      </c>
      <c r="H55260" t="s">
        <v>32819</v>
      </c>
      <c r="I55260" t="s">
        <v>157300</v>
      </c>
      <c r="J55260" s="2" t="s">
        <v>200610</v>
      </c>
      <c r="K55260" t="s">
        <v>220360</v>
      </c>
      <c r="L55260" t="s">
        <v>228704</v>
      </c>
      <c r="M55260" t="s">
        <v>8</v>
      </c>
      <c r="N55260" t="s">
        <v>228828</v>
      </c>
      <c r="O55260" t="s">
        <v>229113</v>
      </c>
      <c r="P55260" t="s">
        <v>230103</v>
      </c>
      <c r="Q55260" t="s">
        <v>121230</v>
      </c>
      <c r="R55260" t="s">
        <v>220360</v>
      </c>
      <c r="S55260" t="s">
        <v>233770</v>
      </c>
    </row>
    <row r="55261" spans="1:19" x14ac:dyDescent="0.35">
      <c r="A55261" s="1">
        <v>68716</v>
      </c>
      <c r="B55261" t="s">
        <v>32819</v>
      </c>
      <c r="C55261" t="s">
        <v>100510</v>
      </c>
      <c r="D55261" t="s">
        <v>5</v>
      </c>
      <c r="F55261" t="s">
        <v>120467</v>
      </c>
      <c r="G55261">
        <v>3.0000000000000001E-6</v>
      </c>
      <c r="H55261" t="s">
        <v>32819</v>
      </c>
      <c r="I55261" t="s">
        <v>157300</v>
      </c>
      <c r="J55261" s="2" t="s">
        <v>200610</v>
      </c>
      <c r="K55261" t="s">
        <v>220360</v>
      </c>
      <c r="L55261" t="s">
        <v>228704</v>
      </c>
      <c r="M55261" t="s">
        <v>8</v>
      </c>
      <c r="N55261" t="s">
        <v>228828</v>
      </c>
      <c r="O55261" t="s">
        <v>229113</v>
      </c>
      <c r="P55261" t="s">
        <v>230103</v>
      </c>
      <c r="Q55261" t="s">
        <v>121230</v>
      </c>
      <c r="R55261" t="s">
        <v>220360</v>
      </c>
      <c r="S55261" t="s">
        <v>233770</v>
      </c>
    </row>
    <row r="55262" spans="1:19" x14ac:dyDescent="0.35">
      <c r="A55262" s="1">
        <v>68717</v>
      </c>
      <c r="B55262" t="s">
        <v>32819</v>
      </c>
      <c r="C55262" t="s">
        <v>100511</v>
      </c>
      <c r="D55262" t="s">
        <v>5</v>
      </c>
      <c r="F55262" t="s">
        <v>120117</v>
      </c>
      <c r="G55262">
        <v>2.5000000000000002E-6</v>
      </c>
      <c r="H55262" t="s">
        <v>32819</v>
      </c>
      <c r="I55262" t="s">
        <v>157300</v>
      </c>
      <c r="J55262" s="2" t="s">
        <v>200610</v>
      </c>
      <c r="K55262" t="s">
        <v>220360</v>
      </c>
      <c r="L55262" t="s">
        <v>228704</v>
      </c>
      <c r="M55262" t="s">
        <v>8</v>
      </c>
      <c r="N55262" t="s">
        <v>228828</v>
      </c>
      <c r="O55262" t="s">
        <v>229113</v>
      </c>
      <c r="P55262" t="s">
        <v>230103</v>
      </c>
      <c r="Q55262" t="s">
        <v>121230</v>
      </c>
      <c r="R55262" t="s">
        <v>220360</v>
      </c>
      <c r="S55262" t="s">
        <v>233770</v>
      </c>
    </row>
    <row r="55263" spans="1:19" x14ac:dyDescent="0.35">
      <c r="A55263" s="1">
        <v>68718</v>
      </c>
      <c r="B55263" t="s">
        <v>32819</v>
      </c>
      <c r="C55263" t="s">
        <v>100512</v>
      </c>
      <c r="D55263" t="s">
        <v>5</v>
      </c>
      <c r="E55263" t="s">
        <v>119955</v>
      </c>
      <c r="F55263" t="s">
        <v>121654</v>
      </c>
      <c r="G55263">
        <v>3.6800000000000001E-7</v>
      </c>
      <c r="H55263" t="s">
        <v>32819</v>
      </c>
      <c r="I55263" t="s">
        <v>157300</v>
      </c>
      <c r="J55263" s="2" t="s">
        <v>200610</v>
      </c>
      <c r="K55263" t="s">
        <v>220360</v>
      </c>
      <c r="L55263" t="s">
        <v>228704</v>
      </c>
      <c r="M55263" t="s">
        <v>8</v>
      </c>
      <c r="N55263" t="s">
        <v>228828</v>
      </c>
      <c r="O55263" t="s">
        <v>229113</v>
      </c>
      <c r="P55263" t="s">
        <v>230103</v>
      </c>
      <c r="Q55263" t="s">
        <v>121230</v>
      </c>
      <c r="R55263" t="s">
        <v>220360</v>
      </c>
      <c r="S55263" t="s">
        <v>233770</v>
      </c>
    </row>
    <row r="55264" spans="1:19" x14ac:dyDescent="0.35">
      <c r="A55264" s="1">
        <v>68720</v>
      </c>
      <c r="B55264" t="s">
        <v>32820</v>
      </c>
      <c r="C55264" t="s">
        <v>100513</v>
      </c>
      <c r="D55264" t="s">
        <v>5</v>
      </c>
      <c r="F55264" t="s">
        <v>122492</v>
      </c>
      <c r="G55264">
        <v>3.4000000000000001E-6</v>
      </c>
      <c r="H55264" t="s">
        <v>32820</v>
      </c>
      <c r="I55264" t="s">
        <v>157301</v>
      </c>
      <c r="J55264" s="2" t="s">
        <v>200611</v>
      </c>
      <c r="K55264" t="s">
        <v>220360</v>
      </c>
      <c r="L55264" t="s">
        <v>228705</v>
      </c>
      <c r="M55264" t="s">
        <v>12</v>
      </c>
      <c r="N55264" t="s">
        <v>228921</v>
      </c>
      <c r="O55264" t="s">
        <v>229614</v>
      </c>
      <c r="P55264" t="s">
        <v>232600</v>
      </c>
      <c r="R55264" t="s">
        <v>220360</v>
      </c>
      <c r="S55264" t="s">
        <v>233770</v>
      </c>
    </row>
    <row r="55265" spans="1:19" x14ac:dyDescent="0.35">
      <c r="A55265" s="1">
        <v>68721</v>
      </c>
      <c r="B55265" t="s">
        <v>32820</v>
      </c>
      <c r="C55265" t="s">
        <v>100514</v>
      </c>
      <c r="D55265" t="s">
        <v>5</v>
      </c>
      <c r="E55265" t="s">
        <v>119955</v>
      </c>
      <c r="F55265" t="s">
        <v>122343</v>
      </c>
      <c r="G55265">
        <v>3.4999999999999999E-6</v>
      </c>
      <c r="H55265" t="s">
        <v>32820</v>
      </c>
      <c r="I55265" t="s">
        <v>157301</v>
      </c>
      <c r="J55265" s="2" t="s">
        <v>200611</v>
      </c>
      <c r="K55265" t="s">
        <v>220360</v>
      </c>
      <c r="L55265" t="s">
        <v>228705</v>
      </c>
      <c r="M55265" t="s">
        <v>12</v>
      </c>
      <c r="N55265" t="s">
        <v>228921</v>
      </c>
      <c r="O55265" t="s">
        <v>229614</v>
      </c>
      <c r="P55265" t="s">
        <v>232600</v>
      </c>
      <c r="R55265" t="s">
        <v>220360</v>
      </c>
      <c r="S55265" t="s">
        <v>233770</v>
      </c>
    </row>
    <row r="55266" spans="1:19" x14ac:dyDescent="0.35">
      <c r="A55266" s="1">
        <v>68722</v>
      </c>
      <c r="B55266" t="s">
        <v>32821</v>
      </c>
      <c r="C55266" t="s">
        <v>100515</v>
      </c>
      <c r="D55266" t="s">
        <v>5</v>
      </c>
      <c r="E55266" t="s">
        <v>119954</v>
      </c>
      <c r="F55266" t="s">
        <v>120699</v>
      </c>
      <c r="G55266">
        <v>1.5E-5</v>
      </c>
      <c r="H55266" t="s">
        <v>32821</v>
      </c>
      <c r="I55266" t="s">
        <v>157302</v>
      </c>
      <c r="J55266" s="2" t="s">
        <v>200612</v>
      </c>
      <c r="K55266" t="s">
        <v>220360</v>
      </c>
      <c r="L55266" t="s">
        <v>228704</v>
      </c>
      <c r="M55266" t="s">
        <v>12</v>
      </c>
      <c r="N55266" t="s">
        <v>228921</v>
      </c>
      <c r="O55266" t="s">
        <v>229291</v>
      </c>
      <c r="P55266" t="s">
        <v>230221</v>
      </c>
      <c r="Q55266" t="s">
        <v>123428</v>
      </c>
      <c r="R55266" t="s">
        <v>220360</v>
      </c>
      <c r="S55266" t="s">
        <v>233770</v>
      </c>
    </row>
    <row r="55267" spans="1:19" x14ac:dyDescent="0.35">
      <c r="A55267" s="1">
        <v>68723</v>
      </c>
      <c r="B55267" t="s">
        <v>32821</v>
      </c>
      <c r="C55267" t="s">
        <v>100516</v>
      </c>
      <c r="D55267" t="s">
        <v>5</v>
      </c>
      <c r="F55267" t="s">
        <v>120127</v>
      </c>
      <c r="G55267">
        <v>7.5000000000000002E-6</v>
      </c>
      <c r="H55267" t="s">
        <v>32821</v>
      </c>
      <c r="I55267" t="s">
        <v>157302</v>
      </c>
      <c r="J55267" s="2" t="s">
        <v>200612</v>
      </c>
      <c r="K55267" t="s">
        <v>220360</v>
      </c>
      <c r="L55267" t="s">
        <v>228704</v>
      </c>
      <c r="M55267" t="s">
        <v>12</v>
      </c>
      <c r="N55267" t="s">
        <v>228921</v>
      </c>
      <c r="O55267" t="s">
        <v>229291</v>
      </c>
      <c r="P55267" t="s">
        <v>230221</v>
      </c>
      <c r="Q55267" t="s">
        <v>123428</v>
      </c>
      <c r="R55267" t="s">
        <v>220360</v>
      </c>
      <c r="S55267" t="s">
        <v>233770</v>
      </c>
    </row>
    <row r="55268" spans="1:19" x14ac:dyDescent="0.35">
      <c r="A55268" s="1">
        <v>68724</v>
      </c>
      <c r="B55268" t="s">
        <v>32821</v>
      </c>
      <c r="C55268" t="s">
        <v>100517</v>
      </c>
      <c r="D55268" t="s">
        <v>5</v>
      </c>
      <c r="E55268" t="s">
        <v>119954</v>
      </c>
      <c r="F55268" t="s">
        <v>120192</v>
      </c>
      <c r="G55268">
        <v>1.2999999999999999E-5</v>
      </c>
      <c r="H55268" t="s">
        <v>32821</v>
      </c>
      <c r="I55268" t="s">
        <v>157302</v>
      </c>
      <c r="J55268" s="2" t="s">
        <v>200612</v>
      </c>
      <c r="K55268" t="s">
        <v>220360</v>
      </c>
      <c r="L55268" t="s">
        <v>228704</v>
      </c>
      <c r="M55268" t="s">
        <v>12</v>
      </c>
      <c r="N55268" t="s">
        <v>228921</v>
      </c>
      <c r="O55268" t="s">
        <v>229291</v>
      </c>
      <c r="P55268" t="s">
        <v>230221</v>
      </c>
      <c r="Q55268" t="s">
        <v>123428</v>
      </c>
      <c r="R55268" t="s">
        <v>220360</v>
      </c>
      <c r="S55268" t="s">
        <v>233770</v>
      </c>
    </row>
    <row r="55269" spans="1:19" x14ac:dyDescent="0.35">
      <c r="A55269" s="1">
        <v>68725</v>
      </c>
      <c r="B55269" t="s">
        <v>32821</v>
      </c>
      <c r="C55269" t="s">
        <v>100518</v>
      </c>
      <c r="D55269" t="s">
        <v>5</v>
      </c>
      <c r="F55269" t="s">
        <v>121502</v>
      </c>
      <c r="G55269">
        <v>2.8E-5</v>
      </c>
      <c r="H55269" t="s">
        <v>32821</v>
      </c>
      <c r="I55269" t="s">
        <v>157302</v>
      </c>
      <c r="J55269" s="2" t="s">
        <v>200612</v>
      </c>
      <c r="K55269" t="s">
        <v>220360</v>
      </c>
      <c r="L55269" t="s">
        <v>228704</v>
      </c>
      <c r="M55269" t="s">
        <v>12</v>
      </c>
      <c r="N55269" t="s">
        <v>228921</v>
      </c>
      <c r="O55269" t="s">
        <v>229291</v>
      </c>
      <c r="P55269" t="s">
        <v>230221</v>
      </c>
      <c r="Q55269" t="s">
        <v>123428</v>
      </c>
      <c r="R55269" t="s">
        <v>220360</v>
      </c>
      <c r="S55269" t="s">
        <v>233770</v>
      </c>
    </row>
    <row r="55270" spans="1:19" x14ac:dyDescent="0.35">
      <c r="A55270" s="1">
        <v>68726</v>
      </c>
      <c r="B55270" t="s">
        <v>32822</v>
      </c>
      <c r="C55270" t="s">
        <v>100519</v>
      </c>
      <c r="D55270" t="s">
        <v>5</v>
      </c>
      <c r="F55270" t="s">
        <v>122128</v>
      </c>
      <c r="G55270">
        <v>2.1600000000000001E-6</v>
      </c>
      <c r="H55270" t="s">
        <v>32822</v>
      </c>
      <c r="I55270" t="s">
        <v>157303</v>
      </c>
      <c r="J55270" s="2" t="s">
        <v>200613</v>
      </c>
      <c r="K55270" t="s">
        <v>220360</v>
      </c>
      <c r="L55270" t="s">
        <v>228704</v>
      </c>
      <c r="M55270" t="s">
        <v>10</v>
      </c>
      <c r="N55270" t="s">
        <v>228945</v>
      </c>
      <c r="O55270" t="s">
        <v>229349</v>
      </c>
      <c r="P55270" t="s">
        <v>229349</v>
      </c>
      <c r="Q55270" t="s">
        <v>120377</v>
      </c>
      <c r="R55270" t="s">
        <v>220360</v>
      </c>
      <c r="S55270" t="s">
        <v>233770</v>
      </c>
    </row>
    <row r="55271" spans="1:19" x14ac:dyDescent="0.35">
      <c r="A55271" s="1">
        <v>68727</v>
      </c>
      <c r="B55271" t="s">
        <v>32823</v>
      </c>
      <c r="C55271" t="s">
        <v>100520</v>
      </c>
      <c r="D55271" t="s">
        <v>5</v>
      </c>
      <c r="E55271" t="s">
        <v>119958</v>
      </c>
      <c r="F55271" t="s">
        <v>123558</v>
      </c>
      <c r="G55271">
        <v>3.0108050000000001E-5</v>
      </c>
      <c r="H55271" t="s">
        <v>32823</v>
      </c>
      <c r="I55271" t="s">
        <v>157304</v>
      </c>
      <c r="J55271" s="2" t="s">
        <v>200614</v>
      </c>
      <c r="K55271" t="s">
        <v>220360</v>
      </c>
      <c r="L55271" t="s">
        <v>228706</v>
      </c>
      <c r="M55271" t="s">
        <v>15</v>
      </c>
      <c r="N55271" t="s">
        <v>228849</v>
      </c>
      <c r="O55271" t="s">
        <v>229134</v>
      </c>
      <c r="P55271" t="s">
        <v>231634</v>
      </c>
      <c r="Q55271" t="s">
        <v>120682</v>
      </c>
      <c r="R55271" t="s">
        <v>220360</v>
      </c>
      <c r="S55271" t="s">
        <v>233770</v>
      </c>
    </row>
    <row r="55272" spans="1:19" x14ac:dyDescent="0.35">
      <c r="A55272" s="1">
        <v>68728</v>
      </c>
      <c r="B55272" t="s">
        <v>32823</v>
      </c>
      <c r="C55272" t="s">
        <v>100521</v>
      </c>
      <c r="D55272" t="s">
        <v>5</v>
      </c>
      <c r="E55272" t="s">
        <v>119957</v>
      </c>
      <c r="F55272" t="s">
        <v>123478</v>
      </c>
      <c r="G55272">
        <v>2.7250000000000002E-5</v>
      </c>
      <c r="H55272" t="s">
        <v>32823</v>
      </c>
      <c r="I55272" t="s">
        <v>157304</v>
      </c>
      <c r="J55272" s="2" t="s">
        <v>200614</v>
      </c>
      <c r="K55272" t="s">
        <v>220360</v>
      </c>
      <c r="L55272" t="s">
        <v>228706</v>
      </c>
      <c r="M55272" t="s">
        <v>15</v>
      </c>
      <c r="N55272" t="s">
        <v>228849</v>
      </c>
      <c r="O55272" t="s">
        <v>229134</v>
      </c>
      <c r="P55272" t="s">
        <v>231634</v>
      </c>
      <c r="Q55272" t="s">
        <v>120682</v>
      </c>
      <c r="R55272" t="s">
        <v>220360</v>
      </c>
      <c r="S55272" t="s">
        <v>233770</v>
      </c>
    </row>
    <row r="55273" spans="1:19" x14ac:dyDescent="0.35">
      <c r="A55273" s="1">
        <v>68729</v>
      </c>
      <c r="B55273" t="s">
        <v>32824</v>
      </c>
      <c r="C55273" t="s">
        <v>100522</v>
      </c>
      <c r="D55273" t="s">
        <v>5</v>
      </c>
      <c r="F55273" t="s">
        <v>122126</v>
      </c>
      <c r="G55273">
        <v>9.9999999999999995E-7</v>
      </c>
      <c r="H55273" t="s">
        <v>32824</v>
      </c>
      <c r="I55273" t="s">
        <v>157305</v>
      </c>
      <c r="J55273" s="2" t="s">
        <v>200615</v>
      </c>
      <c r="K55273" t="s">
        <v>220360</v>
      </c>
      <c r="L55273" t="s">
        <v>228707</v>
      </c>
      <c r="M55273" t="s">
        <v>8</v>
      </c>
      <c r="N55273" t="s">
        <v>228841</v>
      </c>
      <c r="O55273" t="s">
        <v>229123</v>
      </c>
      <c r="P55273" t="s">
        <v>230314</v>
      </c>
      <c r="R55273" t="s">
        <v>220360</v>
      </c>
      <c r="S55273" t="s">
        <v>233770</v>
      </c>
    </row>
    <row r="55274" spans="1:19" x14ac:dyDescent="0.35">
      <c r="A55274" s="1">
        <v>68730</v>
      </c>
      <c r="B55274" t="s">
        <v>32824</v>
      </c>
      <c r="C55274" t="s">
        <v>100523</v>
      </c>
      <c r="D55274" t="s">
        <v>5</v>
      </c>
      <c r="F55274" t="s">
        <v>123384</v>
      </c>
      <c r="G55274">
        <v>3.0000000000000001E-6</v>
      </c>
      <c r="H55274" t="s">
        <v>32824</v>
      </c>
      <c r="I55274" t="s">
        <v>157305</v>
      </c>
      <c r="J55274" s="2" t="s">
        <v>200615</v>
      </c>
      <c r="K55274" t="s">
        <v>220360</v>
      </c>
      <c r="L55274" t="s">
        <v>228707</v>
      </c>
      <c r="M55274" t="s">
        <v>8</v>
      </c>
      <c r="N55274" t="s">
        <v>228841</v>
      </c>
      <c r="O55274" t="s">
        <v>229123</v>
      </c>
      <c r="P55274" t="s">
        <v>230314</v>
      </c>
      <c r="R55274" t="s">
        <v>220360</v>
      </c>
      <c r="S55274" t="s">
        <v>233770</v>
      </c>
    </row>
    <row r="55275" spans="1:19" x14ac:dyDescent="0.35">
      <c r="A55275" s="1">
        <v>68731</v>
      </c>
      <c r="B55275" t="s">
        <v>32824</v>
      </c>
      <c r="C55275" t="s">
        <v>100524</v>
      </c>
      <c r="D55275" t="s">
        <v>5</v>
      </c>
      <c r="F55275" t="s">
        <v>121291</v>
      </c>
      <c r="G55275">
        <v>1.4E-5</v>
      </c>
      <c r="H55275" t="s">
        <v>32824</v>
      </c>
      <c r="I55275" t="s">
        <v>157305</v>
      </c>
      <c r="J55275" s="2" t="s">
        <v>200615</v>
      </c>
      <c r="K55275" t="s">
        <v>220360</v>
      </c>
      <c r="L55275" t="s">
        <v>228707</v>
      </c>
      <c r="M55275" t="s">
        <v>8</v>
      </c>
      <c r="N55275" t="s">
        <v>228841</v>
      </c>
      <c r="O55275" t="s">
        <v>229123</v>
      </c>
      <c r="P55275" t="s">
        <v>230314</v>
      </c>
      <c r="R55275" t="s">
        <v>220360</v>
      </c>
      <c r="S55275" t="s">
        <v>233770</v>
      </c>
    </row>
    <row r="55276" spans="1:19" x14ac:dyDescent="0.35">
      <c r="A55276" s="1">
        <v>68732</v>
      </c>
      <c r="B55276" t="s">
        <v>32825</v>
      </c>
      <c r="C55276" t="s">
        <v>100525</v>
      </c>
      <c r="D55276" t="s">
        <v>5</v>
      </c>
      <c r="F55276" t="s">
        <v>120453</v>
      </c>
      <c r="G55276">
        <v>1.1810999999999999E-5</v>
      </c>
      <c r="H55276" t="s">
        <v>32825</v>
      </c>
      <c r="I55276" t="s">
        <v>157306</v>
      </c>
      <c r="J55276" s="2" t="s">
        <v>200616</v>
      </c>
      <c r="K55276" t="s">
        <v>220360</v>
      </c>
      <c r="L55276" t="s">
        <v>228704</v>
      </c>
      <c r="M55276" t="s">
        <v>8</v>
      </c>
      <c r="N55276" t="s">
        <v>228828</v>
      </c>
      <c r="O55276" t="s">
        <v>229113</v>
      </c>
      <c r="P55276" t="s">
        <v>230099</v>
      </c>
      <c r="Q55276" t="s">
        <v>121634</v>
      </c>
      <c r="R55276" t="s">
        <v>220360</v>
      </c>
      <c r="S55276" t="s">
        <v>233770</v>
      </c>
    </row>
    <row r="55277" spans="1:19" x14ac:dyDescent="0.35">
      <c r="A55277" s="1">
        <v>68733</v>
      </c>
      <c r="B55277" t="s">
        <v>32825</v>
      </c>
      <c r="C55277" t="s">
        <v>100526</v>
      </c>
      <c r="D55277" t="s">
        <v>5</v>
      </c>
      <c r="E55277" t="s">
        <v>119958</v>
      </c>
      <c r="F55277" t="s">
        <v>120026</v>
      </c>
      <c r="G55277">
        <v>1.1E-5</v>
      </c>
      <c r="H55277" t="s">
        <v>32825</v>
      </c>
      <c r="I55277" t="s">
        <v>157306</v>
      </c>
      <c r="J55277" s="2" t="s">
        <v>200616</v>
      </c>
      <c r="K55277" t="s">
        <v>220360</v>
      </c>
      <c r="L55277" t="s">
        <v>228704</v>
      </c>
      <c r="M55277" t="s">
        <v>8</v>
      </c>
      <c r="N55277" t="s">
        <v>228828</v>
      </c>
      <c r="O55277" t="s">
        <v>229113</v>
      </c>
      <c r="P55277" t="s">
        <v>230099</v>
      </c>
      <c r="Q55277" t="s">
        <v>121634</v>
      </c>
      <c r="R55277" t="s">
        <v>220360</v>
      </c>
      <c r="S55277" t="s">
        <v>233770</v>
      </c>
    </row>
    <row r="55278" spans="1:19" x14ac:dyDescent="0.35">
      <c r="A55278" s="1">
        <v>68734</v>
      </c>
      <c r="B55278" t="s">
        <v>32825</v>
      </c>
      <c r="C55278" t="s">
        <v>100527</v>
      </c>
      <c r="D55278" t="s">
        <v>5</v>
      </c>
      <c r="E55278" t="s">
        <v>119956</v>
      </c>
      <c r="F55278" t="s">
        <v>122224</v>
      </c>
      <c r="G55278">
        <v>1.7499999999999998E-5</v>
      </c>
      <c r="H55278" t="s">
        <v>32825</v>
      </c>
      <c r="I55278" t="s">
        <v>157306</v>
      </c>
      <c r="J55278" s="2" t="s">
        <v>200616</v>
      </c>
      <c r="K55278" t="s">
        <v>220360</v>
      </c>
      <c r="L55278" t="s">
        <v>228704</v>
      </c>
      <c r="M55278" t="s">
        <v>8</v>
      </c>
      <c r="N55278" t="s">
        <v>228828</v>
      </c>
      <c r="O55278" t="s">
        <v>229113</v>
      </c>
      <c r="P55278" t="s">
        <v>230099</v>
      </c>
      <c r="Q55278" t="s">
        <v>121634</v>
      </c>
      <c r="R55278" t="s">
        <v>220360</v>
      </c>
      <c r="S55278" t="s">
        <v>233770</v>
      </c>
    </row>
    <row r="55279" spans="1:19" x14ac:dyDescent="0.35">
      <c r="A55279" s="1">
        <v>68735</v>
      </c>
      <c r="B55279" t="s">
        <v>32825</v>
      </c>
      <c r="C55279" t="s">
        <v>100528</v>
      </c>
      <c r="D55279" t="s">
        <v>5</v>
      </c>
      <c r="F55279" t="s">
        <v>120335</v>
      </c>
      <c r="G55279">
        <v>6.9999999999999999E-6</v>
      </c>
      <c r="H55279" t="s">
        <v>32825</v>
      </c>
      <c r="I55279" t="s">
        <v>157306</v>
      </c>
      <c r="J55279" s="2" t="s">
        <v>200616</v>
      </c>
      <c r="K55279" t="s">
        <v>220360</v>
      </c>
      <c r="L55279" t="s">
        <v>228704</v>
      </c>
      <c r="M55279" t="s">
        <v>8</v>
      </c>
      <c r="N55279" t="s">
        <v>228828</v>
      </c>
      <c r="O55279" t="s">
        <v>229113</v>
      </c>
      <c r="P55279" t="s">
        <v>230099</v>
      </c>
      <c r="Q55279" t="s">
        <v>121634</v>
      </c>
      <c r="R55279" t="s">
        <v>220360</v>
      </c>
      <c r="S55279" t="s">
        <v>233770</v>
      </c>
    </row>
    <row r="55280" spans="1:19" x14ac:dyDescent="0.35">
      <c r="A55280" s="1">
        <v>68736</v>
      </c>
      <c r="B55280" t="s">
        <v>32825</v>
      </c>
      <c r="C55280" t="s">
        <v>100529</v>
      </c>
      <c r="D55280" t="s">
        <v>5</v>
      </c>
      <c r="E55280" t="s">
        <v>119954</v>
      </c>
      <c r="F55280" t="s">
        <v>122335</v>
      </c>
      <c r="G55280">
        <v>1.2E-5</v>
      </c>
      <c r="H55280" t="s">
        <v>32825</v>
      </c>
      <c r="I55280" t="s">
        <v>157306</v>
      </c>
      <c r="J55280" s="2" t="s">
        <v>200616</v>
      </c>
      <c r="K55280" t="s">
        <v>220360</v>
      </c>
      <c r="L55280" t="s">
        <v>228704</v>
      </c>
      <c r="M55280" t="s">
        <v>8</v>
      </c>
      <c r="N55280" t="s">
        <v>228828</v>
      </c>
      <c r="O55280" t="s">
        <v>229113</v>
      </c>
      <c r="P55280" t="s">
        <v>230099</v>
      </c>
      <c r="Q55280" t="s">
        <v>121634</v>
      </c>
      <c r="R55280" t="s">
        <v>220360</v>
      </c>
      <c r="S55280" t="s">
        <v>233770</v>
      </c>
    </row>
    <row r="55281" spans="1:19" x14ac:dyDescent="0.35">
      <c r="A55281" s="1">
        <v>68737</v>
      </c>
      <c r="B55281" t="s">
        <v>32826</v>
      </c>
      <c r="C55281" t="s">
        <v>100530</v>
      </c>
      <c r="D55281" t="s">
        <v>5</v>
      </c>
      <c r="F55281" t="s">
        <v>123035</v>
      </c>
      <c r="G55281">
        <v>5.8999999999999996E-7</v>
      </c>
      <c r="H55281" t="s">
        <v>32826</v>
      </c>
      <c r="I55281" t="s">
        <v>157307</v>
      </c>
      <c r="K55281" t="s">
        <v>220360</v>
      </c>
      <c r="L55281" t="s">
        <v>228704</v>
      </c>
      <c r="M55281" t="s">
        <v>13</v>
      </c>
      <c r="N55281" t="s">
        <v>228843</v>
      </c>
      <c r="O55281" t="s">
        <v>229457</v>
      </c>
      <c r="P55281" t="s">
        <v>229457</v>
      </c>
      <c r="Q55281" t="s">
        <v>121230</v>
      </c>
      <c r="R55281" t="s">
        <v>220360</v>
      </c>
      <c r="S55281" t="s">
        <v>233770</v>
      </c>
    </row>
    <row r="55282" spans="1:19" x14ac:dyDescent="0.35">
      <c r="A55282" s="1">
        <v>68738</v>
      </c>
      <c r="B55282" t="s">
        <v>32827</v>
      </c>
      <c r="C55282" t="s">
        <v>100531</v>
      </c>
      <c r="D55282" t="s">
        <v>5</v>
      </c>
      <c r="F55282" t="s">
        <v>122528</v>
      </c>
      <c r="G55282">
        <v>1.9999999999999999E-6</v>
      </c>
      <c r="H55282" t="s">
        <v>32827</v>
      </c>
      <c r="I55282" t="s">
        <v>157308</v>
      </c>
      <c r="K55282" t="s">
        <v>220360</v>
      </c>
      <c r="L55282" t="s">
        <v>228704</v>
      </c>
      <c r="M55282" t="s">
        <v>8</v>
      </c>
      <c r="N55282" t="s">
        <v>228828</v>
      </c>
      <c r="O55282" t="s">
        <v>229113</v>
      </c>
      <c r="P55282" t="s">
        <v>230107</v>
      </c>
      <c r="Q55282" t="s">
        <v>120682</v>
      </c>
      <c r="R55282" t="s">
        <v>220360</v>
      </c>
      <c r="S55282" t="s">
        <v>233770</v>
      </c>
    </row>
    <row r="55283" spans="1:19" x14ac:dyDescent="0.35">
      <c r="A55283" s="1">
        <v>68739</v>
      </c>
      <c r="B55283" t="s">
        <v>32828</v>
      </c>
      <c r="C55283" t="s">
        <v>100532</v>
      </c>
      <c r="D55283" t="s">
        <v>5</v>
      </c>
      <c r="E55283" t="s">
        <v>119954</v>
      </c>
      <c r="F55283" t="s">
        <v>122009</v>
      </c>
      <c r="G55283">
        <v>1.2E-5</v>
      </c>
      <c r="H55283" t="s">
        <v>32828</v>
      </c>
      <c r="I55283" t="s">
        <v>157309</v>
      </c>
      <c r="J55283" s="2" t="s">
        <v>200617</v>
      </c>
      <c r="K55283" t="s">
        <v>220360</v>
      </c>
      <c r="L55283" t="s">
        <v>228706</v>
      </c>
      <c r="M55283" t="s">
        <v>8</v>
      </c>
      <c r="N55283" t="s">
        <v>228828</v>
      </c>
      <c r="O55283" t="s">
        <v>229113</v>
      </c>
      <c r="P55283" t="s">
        <v>230107</v>
      </c>
      <c r="Q55283" t="s">
        <v>121632</v>
      </c>
      <c r="R55283" t="s">
        <v>220360</v>
      </c>
      <c r="S55283" t="s">
        <v>233770</v>
      </c>
    </row>
    <row r="55284" spans="1:19" x14ac:dyDescent="0.35">
      <c r="A55284" s="1">
        <v>68740</v>
      </c>
      <c r="B55284" t="s">
        <v>32829</v>
      </c>
      <c r="C55284" t="s">
        <v>100533</v>
      </c>
      <c r="D55284" t="s">
        <v>5</v>
      </c>
      <c r="F55284" t="s">
        <v>121772</v>
      </c>
      <c r="G55284">
        <v>1.515251E-6</v>
      </c>
      <c r="H55284" t="s">
        <v>32829</v>
      </c>
      <c r="I55284" t="s">
        <v>157310</v>
      </c>
      <c r="J55284" s="2" t="s">
        <v>200618</v>
      </c>
      <c r="K55284" t="s">
        <v>220360</v>
      </c>
      <c r="L55284" t="s">
        <v>228704</v>
      </c>
      <c r="M55284" t="s">
        <v>10</v>
      </c>
      <c r="N55284" t="s">
        <v>228922</v>
      </c>
      <c r="O55284" t="s">
        <v>229466</v>
      </c>
      <c r="P55284" t="s">
        <v>230289</v>
      </c>
      <c r="Q55284" t="s">
        <v>233400</v>
      </c>
      <c r="R55284" t="s">
        <v>220360</v>
      </c>
      <c r="S55284" t="s">
        <v>233770</v>
      </c>
    </row>
    <row r="55285" spans="1:19" x14ac:dyDescent="0.35">
      <c r="A55285" s="1">
        <v>68741</v>
      </c>
      <c r="B55285" t="s">
        <v>32830</v>
      </c>
      <c r="C55285" t="s">
        <v>100534</v>
      </c>
      <c r="D55285" t="s">
        <v>5</v>
      </c>
      <c r="F55285" t="s">
        <v>121429</v>
      </c>
      <c r="G55285">
        <v>1.06E-6</v>
      </c>
      <c r="H55285" t="s">
        <v>32830</v>
      </c>
      <c r="I55285" t="s">
        <v>157311</v>
      </c>
      <c r="J55285" s="2" t="s">
        <v>200619</v>
      </c>
      <c r="K55285" t="s">
        <v>220360</v>
      </c>
      <c r="L55285" t="s">
        <v>228704</v>
      </c>
      <c r="M55285" t="s">
        <v>8</v>
      </c>
      <c r="N55285" t="s">
        <v>228842</v>
      </c>
      <c r="O55285" t="s">
        <v>229125</v>
      </c>
      <c r="P55285" t="s">
        <v>229125</v>
      </c>
      <c r="R55285" t="s">
        <v>220360</v>
      </c>
      <c r="S55285" t="s">
        <v>233770</v>
      </c>
    </row>
    <row r="55286" spans="1:19" x14ac:dyDescent="0.35">
      <c r="A55286" s="1">
        <v>68742</v>
      </c>
      <c r="B55286" t="s">
        <v>32831</v>
      </c>
      <c r="C55286" t="s">
        <v>100535</v>
      </c>
      <c r="D55286" t="s">
        <v>5</v>
      </c>
      <c r="E55286" t="s">
        <v>119956</v>
      </c>
      <c r="F55286" t="s">
        <v>124077</v>
      </c>
      <c r="G55286">
        <v>5.0000000000000004E-6</v>
      </c>
      <c r="H55286" t="s">
        <v>32831</v>
      </c>
      <c r="I55286" t="s">
        <v>157312</v>
      </c>
      <c r="J55286" s="2" t="s">
        <v>200620</v>
      </c>
      <c r="K55286" t="s">
        <v>220360</v>
      </c>
      <c r="L55286" t="s">
        <v>228704</v>
      </c>
      <c r="M55286" t="s">
        <v>8</v>
      </c>
      <c r="N55286" t="s">
        <v>228828</v>
      </c>
      <c r="O55286" t="s">
        <v>229113</v>
      </c>
      <c r="P55286" t="s">
        <v>230090</v>
      </c>
      <c r="Q55286" t="s">
        <v>120970</v>
      </c>
      <c r="R55286" t="s">
        <v>220360</v>
      </c>
      <c r="S55286" t="s">
        <v>233770</v>
      </c>
    </row>
    <row r="55287" spans="1:19" x14ac:dyDescent="0.35">
      <c r="A55287" s="1">
        <v>68744</v>
      </c>
      <c r="B55287" t="s">
        <v>32831</v>
      </c>
      <c r="C55287" t="s">
        <v>100536</v>
      </c>
      <c r="D55287" t="s">
        <v>5</v>
      </c>
      <c r="E55287" t="s">
        <v>119956</v>
      </c>
      <c r="F55287" t="s">
        <v>122987</v>
      </c>
      <c r="G55287">
        <v>1.7E-5</v>
      </c>
      <c r="H55287" t="s">
        <v>32831</v>
      </c>
      <c r="I55287" t="s">
        <v>157312</v>
      </c>
      <c r="J55287" s="2" t="s">
        <v>200620</v>
      </c>
      <c r="K55287" t="s">
        <v>220360</v>
      </c>
      <c r="L55287" t="s">
        <v>228704</v>
      </c>
      <c r="M55287" t="s">
        <v>8</v>
      </c>
      <c r="N55287" t="s">
        <v>228828</v>
      </c>
      <c r="O55287" t="s">
        <v>229113</v>
      </c>
      <c r="P55287" t="s">
        <v>230090</v>
      </c>
      <c r="Q55287" t="s">
        <v>120970</v>
      </c>
      <c r="R55287" t="s">
        <v>220360</v>
      </c>
      <c r="S55287" t="s">
        <v>233770</v>
      </c>
    </row>
    <row r="55288" spans="1:19" x14ac:dyDescent="0.35">
      <c r="A55288" s="1">
        <v>68745</v>
      </c>
      <c r="B55288" t="s">
        <v>32831</v>
      </c>
      <c r="C55288" t="s">
        <v>100537</v>
      </c>
      <c r="D55288" t="s">
        <v>5</v>
      </c>
      <c r="F55288" t="s">
        <v>120347</v>
      </c>
      <c r="G55288">
        <v>6.4160000000000001E-6</v>
      </c>
      <c r="H55288" t="s">
        <v>32831</v>
      </c>
      <c r="I55288" t="s">
        <v>157312</v>
      </c>
      <c r="J55288" s="2" t="s">
        <v>200620</v>
      </c>
      <c r="K55288" t="s">
        <v>220360</v>
      </c>
      <c r="L55288" t="s">
        <v>228704</v>
      </c>
      <c r="M55288" t="s">
        <v>8</v>
      </c>
      <c r="N55288" t="s">
        <v>228828</v>
      </c>
      <c r="O55288" t="s">
        <v>229113</v>
      </c>
      <c r="P55288" t="s">
        <v>230090</v>
      </c>
      <c r="Q55288" t="s">
        <v>120970</v>
      </c>
      <c r="R55288" t="s">
        <v>220360</v>
      </c>
      <c r="S55288" t="s">
        <v>233770</v>
      </c>
    </row>
    <row r="55289" spans="1:19" x14ac:dyDescent="0.35">
      <c r="A55289" s="1">
        <v>68746</v>
      </c>
      <c r="B55289" t="s">
        <v>32831</v>
      </c>
      <c r="C55289" t="s">
        <v>100538</v>
      </c>
      <c r="D55289" t="s">
        <v>5</v>
      </c>
      <c r="F55289" t="s">
        <v>121079</v>
      </c>
      <c r="G55289">
        <v>1.2500000000000001E-5</v>
      </c>
      <c r="H55289" t="s">
        <v>32831</v>
      </c>
      <c r="I55289" t="s">
        <v>157312</v>
      </c>
      <c r="J55289" s="2" t="s">
        <v>200620</v>
      </c>
      <c r="K55289" t="s">
        <v>220360</v>
      </c>
      <c r="L55289" t="s">
        <v>228704</v>
      </c>
      <c r="M55289" t="s">
        <v>8</v>
      </c>
      <c r="N55289" t="s">
        <v>228828</v>
      </c>
      <c r="O55289" t="s">
        <v>229113</v>
      </c>
      <c r="P55289" t="s">
        <v>230090</v>
      </c>
      <c r="Q55289" t="s">
        <v>120970</v>
      </c>
      <c r="R55289" t="s">
        <v>220360</v>
      </c>
      <c r="S55289" t="s">
        <v>233770</v>
      </c>
    </row>
    <row r="55290" spans="1:19" x14ac:dyDescent="0.35">
      <c r="A55290" s="1">
        <v>68747</v>
      </c>
      <c r="B55290" t="s">
        <v>32831</v>
      </c>
      <c r="C55290" t="s">
        <v>100539</v>
      </c>
      <c r="D55290" t="s">
        <v>5</v>
      </c>
      <c r="E55290" t="s">
        <v>119957</v>
      </c>
      <c r="F55290" t="s">
        <v>122237</v>
      </c>
      <c r="G55290">
        <v>1.0699999999999999E-5</v>
      </c>
      <c r="H55290" t="s">
        <v>32831</v>
      </c>
      <c r="I55290" t="s">
        <v>157312</v>
      </c>
      <c r="J55290" s="2" t="s">
        <v>200620</v>
      </c>
      <c r="K55290" t="s">
        <v>220360</v>
      </c>
      <c r="L55290" t="s">
        <v>228704</v>
      </c>
      <c r="M55290" t="s">
        <v>8</v>
      </c>
      <c r="N55290" t="s">
        <v>228828</v>
      </c>
      <c r="O55290" t="s">
        <v>229113</v>
      </c>
      <c r="P55290" t="s">
        <v>230090</v>
      </c>
      <c r="Q55290" t="s">
        <v>120970</v>
      </c>
      <c r="R55290" t="s">
        <v>220360</v>
      </c>
      <c r="S55290" t="s">
        <v>233770</v>
      </c>
    </row>
    <row r="55291" spans="1:19" x14ac:dyDescent="0.35">
      <c r="A55291" s="1">
        <v>68748</v>
      </c>
      <c r="B55291" t="s">
        <v>32831</v>
      </c>
      <c r="C55291" t="s">
        <v>100540</v>
      </c>
      <c r="D55291" t="s">
        <v>5</v>
      </c>
      <c r="E55291" t="s">
        <v>119958</v>
      </c>
      <c r="F55291" t="s">
        <v>121499</v>
      </c>
      <c r="G55291">
        <v>4.8000000000000001E-5</v>
      </c>
      <c r="H55291" t="s">
        <v>32831</v>
      </c>
      <c r="I55291" t="s">
        <v>157312</v>
      </c>
      <c r="J55291" s="2" t="s">
        <v>200620</v>
      </c>
      <c r="K55291" t="s">
        <v>220360</v>
      </c>
      <c r="L55291" t="s">
        <v>228704</v>
      </c>
      <c r="M55291" t="s">
        <v>8</v>
      </c>
      <c r="N55291" t="s">
        <v>228828</v>
      </c>
      <c r="O55291" t="s">
        <v>229113</v>
      </c>
      <c r="P55291" t="s">
        <v>230090</v>
      </c>
      <c r="Q55291" t="s">
        <v>120970</v>
      </c>
      <c r="R55291" t="s">
        <v>220360</v>
      </c>
      <c r="S55291" t="s">
        <v>233770</v>
      </c>
    </row>
    <row r="55292" spans="1:19" x14ac:dyDescent="0.35">
      <c r="A55292" s="1">
        <v>68749</v>
      </c>
      <c r="B55292" t="s">
        <v>32831</v>
      </c>
      <c r="C55292" t="s">
        <v>100541</v>
      </c>
      <c r="D55292" t="s">
        <v>3</v>
      </c>
      <c r="F55292" t="s">
        <v>120646</v>
      </c>
      <c r="G55292">
        <v>2.3499999999999999E-5</v>
      </c>
      <c r="H55292" t="s">
        <v>32831</v>
      </c>
      <c r="I55292" t="s">
        <v>157312</v>
      </c>
      <c r="J55292" s="2" t="s">
        <v>200620</v>
      </c>
      <c r="K55292" t="s">
        <v>220360</v>
      </c>
      <c r="L55292" t="s">
        <v>228704</v>
      </c>
      <c r="M55292" t="s">
        <v>8</v>
      </c>
      <c r="N55292" t="s">
        <v>228828</v>
      </c>
      <c r="O55292" t="s">
        <v>229113</v>
      </c>
      <c r="P55292" t="s">
        <v>230090</v>
      </c>
      <c r="Q55292" t="s">
        <v>120970</v>
      </c>
      <c r="R55292" t="s">
        <v>220360</v>
      </c>
      <c r="S55292" t="s">
        <v>233770</v>
      </c>
    </row>
    <row r="55293" spans="1:19" x14ac:dyDescent="0.35">
      <c r="A55293" s="1">
        <v>68750</v>
      </c>
      <c r="B55293" t="s">
        <v>32831</v>
      </c>
      <c r="C55293" t="s">
        <v>100542</v>
      </c>
      <c r="D55293" t="s">
        <v>5</v>
      </c>
      <c r="E55293" t="s">
        <v>119956</v>
      </c>
      <c r="F55293" t="s">
        <v>123073</v>
      </c>
      <c r="G55293">
        <v>7.5000000000000002E-6</v>
      </c>
      <c r="H55293" t="s">
        <v>32831</v>
      </c>
      <c r="I55293" t="s">
        <v>157312</v>
      </c>
      <c r="J55293" s="2" t="s">
        <v>200620</v>
      </c>
      <c r="K55293" t="s">
        <v>220360</v>
      </c>
      <c r="L55293" t="s">
        <v>228704</v>
      </c>
      <c r="M55293" t="s">
        <v>8</v>
      </c>
      <c r="N55293" t="s">
        <v>228828</v>
      </c>
      <c r="O55293" t="s">
        <v>229113</v>
      </c>
      <c r="P55293" t="s">
        <v>230090</v>
      </c>
      <c r="Q55293" t="s">
        <v>120970</v>
      </c>
      <c r="R55293" t="s">
        <v>220360</v>
      </c>
      <c r="S55293" t="s">
        <v>233770</v>
      </c>
    </row>
    <row r="55294" spans="1:19" x14ac:dyDescent="0.35">
      <c r="A55294" s="1">
        <v>68751</v>
      </c>
      <c r="B55294" t="s">
        <v>32832</v>
      </c>
      <c r="C55294" t="s">
        <v>100543</v>
      </c>
      <c r="D55294" t="s">
        <v>5</v>
      </c>
      <c r="F55294" t="s">
        <v>121493</v>
      </c>
      <c r="G55294">
        <v>7.0320069999999997E-6</v>
      </c>
      <c r="H55294" t="s">
        <v>32832</v>
      </c>
      <c r="I55294" t="s">
        <v>157313</v>
      </c>
      <c r="K55294" t="s">
        <v>220360</v>
      </c>
      <c r="L55294" t="s">
        <v>228704</v>
      </c>
      <c r="M55294" t="s">
        <v>10</v>
      </c>
      <c r="N55294" t="s">
        <v>228874</v>
      </c>
      <c r="O55294" t="s">
        <v>229107</v>
      </c>
      <c r="P55294" t="s">
        <v>230112</v>
      </c>
      <c r="Q55294" t="s">
        <v>120008</v>
      </c>
      <c r="R55294" t="s">
        <v>220360</v>
      </c>
      <c r="S55294" t="s">
        <v>233770</v>
      </c>
    </row>
    <row r="55295" spans="1:19" x14ac:dyDescent="0.35">
      <c r="A55295" s="1">
        <v>68752</v>
      </c>
      <c r="B55295" t="s">
        <v>32833</v>
      </c>
      <c r="C55295" t="s">
        <v>100544</v>
      </c>
      <c r="D55295" t="s">
        <v>5</v>
      </c>
      <c r="E55295" t="s">
        <v>119956</v>
      </c>
      <c r="F55295" t="s">
        <v>121244</v>
      </c>
      <c r="G55295">
        <v>1.5E-5</v>
      </c>
      <c r="H55295" t="s">
        <v>32833</v>
      </c>
      <c r="I55295" t="s">
        <v>157314</v>
      </c>
      <c r="J55295" s="2" t="s">
        <v>200621</v>
      </c>
      <c r="K55295" t="s">
        <v>220360</v>
      </c>
      <c r="L55295" t="s">
        <v>228704</v>
      </c>
      <c r="M55295" t="s">
        <v>10</v>
      </c>
      <c r="N55295" t="s">
        <v>228928</v>
      </c>
      <c r="O55295" t="s">
        <v>229306</v>
      </c>
      <c r="P55295" t="s">
        <v>229306</v>
      </c>
      <c r="Q55295" t="s">
        <v>120682</v>
      </c>
      <c r="R55295" t="s">
        <v>220360</v>
      </c>
      <c r="S55295" t="s">
        <v>233770</v>
      </c>
    </row>
    <row r="55296" spans="1:19" x14ac:dyDescent="0.35">
      <c r="A55296" s="1">
        <v>68753</v>
      </c>
      <c r="B55296" t="s">
        <v>32833</v>
      </c>
      <c r="C55296" t="s">
        <v>100545</v>
      </c>
      <c r="D55296" t="s">
        <v>5</v>
      </c>
      <c r="E55296" t="s">
        <v>119954</v>
      </c>
      <c r="F55296" t="s">
        <v>122737</v>
      </c>
      <c r="G55296">
        <v>1.0000000000000001E-5</v>
      </c>
      <c r="H55296" t="s">
        <v>32833</v>
      </c>
      <c r="I55296" t="s">
        <v>157314</v>
      </c>
      <c r="J55296" s="2" t="s">
        <v>200621</v>
      </c>
      <c r="K55296" t="s">
        <v>220360</v>
      </c>
      <c r="L55296" t="s">
        <v>228704</v>
      </c>
      <c r="M55296" t="s">
        <v>10</v>
      </c>
      <c r="N55296" t="s">
        <v>228928</v>
      </c>
      <c r="O55296" t="s">
        <v>229306</v>
      </c>
      <c r="P55296" t="s">
        <v>229306</v>
      </c>
      <c r="Q55296" t="s">
        <v>120682</v>
      </c>
      <c r="R55296" t="s">
        <v>220360</v>
      </c>
      <c r="S55296" t="s">
        <v>233770</v>
      </c>
    </row>
    <row r="55297" spans="1:19" x14ac:dyDescent="0.35">
      <c r="A55297" s="1">
        <v>68754</v>
      </c>
      <c r="B55297" t="s">
        <v>32834</v>
      </c>
      <c r="C55297" t="s">
        <v>100546</v>
      </c>
      <c r="D55297" t="s">
        <v>5</v>
      </c>
      <c r="E55297" t="s">
        <v>119954</v>
      </c>
      <c r="F55297" t="s">
        <v>120132</v>
      </c>
      <c r="G55297">
        <v>9.5000000000000005E-6</v>
      </c>
      <c r="H55297" t="s">
        <v>32834</v>
      </c>
      <c r="I55297" t="s">
        <v>157315</v>
      </c>
      <c r="J55297" s="2" t="s">
        <v>200622</v>
      </c>
      <c r="K55297" t="s">
        <v>220360</v>
      </c>
      <c r="L55297" t="s">
        <v>228705</v>
      </c>
      <c r="M55297" t="s">
        <v>10</v>
      </c>
      <c r="N55297" t="s">
        <v>229046</v>
      </c>
      <c r="O55297" t="s">
        <v>229805</v>
      </c>
      <c r="P55297" t="s">
        <v>229805</v>
      </c>
      <c r="Q55297" t="s">
        <v>121999</v>
      </c>
      <c r="R55297" t="s">
        <v>220360</v>
      </c>
      <c r="S55297" t="s">
        <v>233770</v>
      </c>
    </row>
    <row r="55298" spans="1:19" x14ac:dyDescent="0.35">
      <c r="A55298" s="1">
        <v>68755</v>
      </c>
      <c r="B55298" t="s">
        <v>32834</v>
      </c>
      <c r="C55298" t="s">
        <v>100547</v>
      </c>
      <c r="D55298" t="s">
        <v>5</v>
      </c>
      <c r="E55298" t="s">
        <v>119955</v>
      </c>
      <c r="F55298" t="s">
        <v>122882</v>
      </c>
      <c r="G55298">
        <v>3.9999999999999998E-6</v>
      </c>
      <c r="H55298" t="s">
        <v>32834</v>
      </c>
      <c r="I55298" t="s">
        <v>157315</v>
      </c>
      <c r="J55298" s="2" t="s">
        <v>200622</v>
      </c>
      <c r="K55298" t="s">
        <v>220360</v>
      </c>
      <c r="L55298" t="s">
        <v>228705</v>
      </c>
      <c r="M55298" t="s">
        <v>10</v>
      </c>
      <c r="N55298" t="s">
        <v>229046</v>
      </c>
      <c r="O55298" t="s">
        <v>229805</v>
      </c>
      <c r="P55298" t="s">
        <v>229805</v>
      </c>
      <c r="Q55298" t="s">
        <v>121999</v>
      </c>
      <c r="R55298" t="s">
        <v>220360</v>
      </c>
      <c r="S55298" t="s">
        <v>233770</v>
      </c>
    </row>
    <row r="55299" spans="1:19" x14ac:dyDescent="0.35">
      <c r="A55299" s="1">
        <v>68756</v>
      </c>
      <c r="B55299" t="s">
        <v>32835</v>
      </c>
      <c r="C55299" t="s">
        <v>100548</v>
      </c>
      <c r="D55299" t="s">
        <v>4</v>
      </c>
      <c r="F55299" t="s">
        <v>121128</v>
      </c>
      <c r="G55299">
        <v>2.04142E-7</v>
      </c>
      <c r="H55299" t="s">
        <v>32835</v>
      </c>
      <c r="I55299" t="s">
        <v>157316</v>
      </c>
      <c r="J55299" s="2" t="s">
        <v>200623</v>
      </c>
      <c r="K55299" t="s">
        <v>220360</v>
      </c>
      <c r="L55299" t="s">
        <v>228707</v>
      </c>
      <c r="M55299" t="s">
        <v>8</v>
      </c>
      <c r="N55299" t="s">
        <v>228924</v>
      </c>
      <c r="O55299" t="s">
        <v>229298</v>
      </c>
      <c r="P55299" t="s">
        <v>229298</v>
      </c>
      <c r="Q55299" t="s">
        <v>123273</v>
      </c>
      <c r="R55299" t="s">
        <v>220360</v>
      </c>
      <c r="S55299" t="s">
        <v>233770</v>
      </c>
    </row>
    <row r="55300" spans="1:19" x14ac:dyDescent="0.35">
      <c r="A55300" s="1">
        <v>68757</v>
      </c>
      <c r="B55300" t="s">
        <v>32836</v>
      </c>
      <c r="C55300" t="s">
        <v>100549</v>
      </c>
      <c r="D55300" t="s">
        <v>5</v>
      </c>
      <c r="E55300" t="s">
        <v>119954</v>
      </c>
      <c r="F55300" t="s">
        <v>123587</v>
      </c>
      <c r="G55300">
        <v>7.2000000000000014E-6</v>
      </c>
      <c r="H55300" t="s">
        <v>32836</v>
      </c>
      <c r="I55300" t="s">
        <v>157317</v>
      </c>
      <c r="J55300" s="2" t="s">
        <v>200624</v>
      </c>
      <c r="K55300" t="s">
        <v>220360</v>
      </c>
      <c r="L55300" t="s">
        <v>228706</v>
      </c>
      <c r="M55300" t="s">
        <v>8</v>
      </c>
      <c r="N55300" t="s">
        <v>228828</v>
      </c>
      <c r="O55300" t="s">
        <v>229113</v>
      </c>
      <c r="P55300" t="s">
        <v>230099</v>
      </c>
      <c r="Q55300" t="s">
        <v>120682</v>
      </c>
      <c r="R55300" t="s">
        <v>220360</v>
      </c>
      <c r="S55300" t="s">
        <v>233770</v>
      </c>
    </row>
    <row r="55301" spans="1:19" x14ac:dyDescent="0.35">
      <c r="A55301" s="1">
        <v>68758</v>
      </c>
      <c r="B55301" t="s">
        <v>32836</v>
      </c>
      <c r="C55301" t="s">
        <v>100550</v>
      </c>
      <c r="D55301" t="s">
        <v>5</v>
      </c>
      <c r="E55301" t="s">
        <v>119958</v>
      </c>
      <c r="F55301" t="s">
        <v>121409</v>
      </c>
      <c r="G55301">
        <v>2.4499999999999998E-6</v>
      </c>
      <c r="H55301" t="s">
        <v>32836</v>
      </c>
      <c r="I55301" t="s">
        <v>157317</v>
      </c>
      <c r="J55301" s="2" t="s">
        <v>200624</v>
      </c>
      <c r="K55301" t="s">
        <v>220360</v>
      </c>
      <c r="L55301" t="s">
        <v>228706</v>
      </c>
      <c r="M55301" t="s">
        <v>8</v>
      </c>
      <c r="N55301" t="s">
        <v>228828</v>
      </c>
      <c r="O55301" t="s">
        <v>229113</v>
      </c>
      <c r="P55301" t="s">
        <v>230099</v>
      </c>
      <c r="Q55301" t="s">
        <v>120682</v>
      </c>
      <c r="R55301" t="s">
        <v>220360</v>
      </c>
      <c r="S55301" t="s">
        <v>233770</v>
      </c>
    </row>
    <row r="55302" spans="1:19" x14ac:dyDescent="0.35">
      <c r="A55302" s="1">
        <v>68759</v>
      </c>
      <c r="B55302" t="s">
        <v>32837</v>
      </c>
      <c r="C55302" t="s">
        <v>100551</v>
      </c>
      <c r="D55302" t="s">
        <v>5</v>
      </c>
      <c r="F55302" t="s">
        <v>122787</v>
      </c>
      <c r="G55302">
        <v>2.0999999999999999E-5</v>
      </c>
      <c r="H55302" t="s">
        <v>32837</v>
      </c>
      <c r="I55302" t="s">
        <v>157318</v>
      </c>
      <c r="J55302" s="2" t="s">
        <v>200625</v>
      </c>
      <c r="K55302" t="s">
        <v>220360</v>
      </c>
      <c r="L55302" t="s">
        <v>228707</v>
      </c>
      <c r="M55302" t="s">
        <v>12</v>
      </c>
      <c r="N55302" t="s">
        <v>228878</v>
      </c>
      <c r="O55302" t="s">
        <v>229283</v>
      </c>
      <c r="P55302" t="s">
        <v>229283</v>
      </c>
      <c r="Q55302" t="s">
        <v>121999</v>
      </c>
      <c r="R55302" t="s">
        <v>220360</v>
      </c>
      <c r="S55302" t="s">
        <v>233770</v>
      </c>
    </row>
    <row r="55303" spans="1:19" x14ac:dyDescent="0.35">
      <c r="A55303" s="1">
        <v>68760</v>
      </c>
      <c r="B55303" t="s">
        <v>32838</v>
      </c>
      <c r="C55303" t="s">
        <v>100552</v>
      </c>
      <c r="D55303" t="s">
        <v>5</v>
      </c>
      <c r="F55303" t="s">
        <v>120799</v>
      </c>
      <c r="G55303">
        <v>6.5000000000000002E-7</v>
      </c>
      <c r="H55303" t="s">
        <v>32838</v>
      </c>
      <c r="I55303" t="s">
        <v>157319</v>
      </c>
      <c r="K55303" t="s">
        <v>220360</v>
      </c>
      <c r="L55303" t="s">
        <v>228704</v>
      </c>
      <c r="M55303" t="s">
        <v>8</v>
      </c>
      <c r="N55303" t="s">
        <v>228848</v>
      </c>
      <c r="O55303" t="s">
        <v>229133</v>
      </c>
      <c r="P55303" t="s">
        <v>230223</v>
      </c>
      <c r="R55303" t="s">
        <v>220360</v>
      </c>
      <c r="S55303" t="s">
        <v>233770</v>
      </c>
    </row>
    <row r="55304" spans="1:19" x14ac:dyDescent="0.35">
      <c r="A55304" s="1">
        <v>68761</v>
      </c>
      <c r="B55304" t="s">
        <v>32839</v>
      </c>
      <c r="C55304" t="s">
        <v>100553</v>
      </c>
      <c r="D55304" t="s">
        <v>5</v>
      </c>
      <c r="F55304" t="s">
        <v>121262</v>
      </c>
      <c r="G55304">
        <v>1.2999999999999999E-5</v>
      </c>
      <c r="H55304" t="s">
        <v>32839</v>
      </c>
      <c r="I55304" t="s">
        <v>157320</v>
      </c>
      <c r="J55304" s="2" t="s">
        <v>200626</v>
      </c>
      <c r="K55304" t="s">
        <v>220360</v>
      </c>
      <c r="L55304" t="s">
        <v>228706</v>
      </c>
      <c r="M55304" t="s">
        <v>228733</v>
      </c>
      <c r="N55304" t="s">
        <v>228836</v>
      </c>
      <c r="O55304" t="s">
        <v>229290</v>
      </c>
      <c r="P55304" t="s">
        <v>229290</v>
      </c>
      <c r="Q55304" t="s">
        <v>121023</v>
      </c>
      <c r="R55304" t="s">
        <v>220360</v>
      </c>
      <c r="S55304" t="s">
        <v>233770</v>
      </c>
    </row>
    <row r="55305" spans="1:19" x14ac:dyDescent="0.35">
      <c r="A55305" s="1">
        <v>68763</v>
      </c>
      <c r="B55305" t="s">
        <v>32840</v>
      </c>
      <c r="C55305" t="s">
        <v>100554</v>
      </c>
      <c r="D55305" t="s">
        <v>5</v>
      </c>
      <c r="E55305" t="s">
        <v>119954</v>
      </c>
      <c r="F55305" t="s">
        <v>123593</v>
      </c>
      <c r="G55305">
        <v>1.7E-5</v>
      </c>
      <c r="H55305" t="s">
        <v>32840</v>
      </c>
      <c r="I55305" t="s">
        <v>157321</v>
      </c>
      <c r="J55305" s="2" t="s">
        <v>200627</v>
      </c>
      <c r="K55305" t="s">
        <v>220360</v>
      </c>
      <c r="L55305" t="s">
        <v>228706</v>
      </c>
      <c r="M55305" t="s">
        <v>8</v>
      </c>
      <c r="N55305" t="s">
        <v>228892</v>
      </c>
      <c r="O55305" t="s">
        <v>229485</v>
      </c>
      <c r="P55305" t="s">
        <v>230725</v>
      </c>
      <c r="Q55305" t="s">
        <v>121634</v>
      </c>
      <c r="R55305" t="s">
        <v>220360</v>
      </c>
      <c r="S55305" t="s">
        <v>233770</v>
      </c>
    </row>
    <row r="55306" spans="1:19" x14ac:dyDescent="0.35">
      <c r="A55306" s="1">
        <v>68764</v>
      </c>
      <c r="B55306" t="s">
        <v>32840</v>
      </c>
      <c r="C55306" t="s">
        <v>100555</v>
      </c>
      <c r="D55306" t="s">
        <v>5</v>
      </c>
      <c r="E55306" t="s">
        <v>119956</v>
      </c>
      <c r="F55306" t="s">
        <v>122905</v>
      </c>
      <c r="G55306">
        <v>2.0000000000000002E-5</v>
      </c>
      <c r="H55306" t="s">
        <v>32840</v>
      </c>
      <c r="I55306" t="s">
        <v>157321</v>
      </c>
      <c r="J55306" s="2" t="s">
        <v>200627</v>
      </c>
      <c r="K55306" t="s">
        <v>220360</v>
      </c>
      <c r="L55306" t="s">
        <v>228706</v>
      </c>
      <c r="M55306" t="s">
        <v>8</v>
      </c>
      <c r="N55306" t="s">
        <v>228892</v>
      </c>
      <c r="O55306" t="s">
        <v>229485</v>
      </c>
      <c r="P55306" t="s">
        <v>230725</v>
      </c>
      <c r="Q55306" t="s">
        <v>121634</v>
      </c>
      <c r="R55306" t="s">
        <v>220360</v>
      </c>
      <c r="S55306" t="s">
        <v>233770</v>
      </c>
    </row>
    <row r="55307" spans="1:19" x14ac:dyDescent="0.35">
      <c r="A55307" s="1">
        <v>68765</v>
      </c>
      <c r="B55307" t="s">
        <v>32840</v>
      </c>
      <c r="C55307" t="s">
        <v>100556</v>
      </c>
      <c r="D55307" t="s">
        <v>5</v>
      </c>
      <c r="E55307" t="s">
        <v>119957</v>
      </c>
      <c r="F55307" t="s">
        <v>120909</v>
      </c>
      <c r="G55307">
        <v>1.5999999999999999E-5</v>
      </c>
      <c r="H55307" t="s">
        <v>32840</v>
      </c>
      <c r="I55307" t="s">
        <v>157321</v>
      </c>
      <c r="J55307" s="2" t="s">
        <v>200627</v>
      </c>
      <c r="K55307" t="s">
        <v>220360</v>
      </c>
      <c r="L55307" t="s">
        <v>228706</v>
      </c>
      <c r="M55307" t="s">
        <v>8</v>
      </c>
      <c r="N55307" t="s">
        <v>228892</v>
      </c>
      <c r="O55307" t="s">
        <v>229485</v>
      </c>
      <c r="P55307" t="s">
        <v>230725</v>
      </c>
      <c r="Q55307" t="s">
        <v>121634</v>
      </c>
      <c r="R55307" t="s">
        <v>220360</v>
      </c>
      <c r="S55307" t="s">
        <v>233770</v>
      </c>
    </row>
    <row r="55308" spans="1:19" x14ac:dyDescent="0.35">
      <c r="A55308" s="1">
        <v>68766</v>
      </c>
      <c r="B55308" t="s">
        <v>32841</v>
      </c>
      <c r="C55308" t="s">
        <v>100557</v>
      </c>
      <c r="D55308" t="s">
        <v>5</v>
      </c>
      <c r="F55308" t="s">
        <v>121896</v>
      </c>
      <c r="G55308">
        <v>3.9999999999999998E-6</v>
      </c>
      <c r="H55308" t="s">
        <v>32841</v>
      </c>
      <c r="I55308" t="s">
        <v>157322</v>
      </c>
      <c r="J55308" s="2" t="s">
        <v>200628</v>
      </c>
      <c r="K55308" t="s">
        <v>220360</v>
      </c>
      <c r="L55308" t="s">
        <v>228704</v>
      </c>
      <c r="M55308" t="s">
        <v>8</v>
      </c>
      <c r="N55308" t="s">
        <v>228828</v>
      </c>
      <c r="O55308" t="s">
        <v>229113</v>
      </c>
      <c r="P55308" t="s">
        <v>230090</v>
      </c>
      <c r="R55308" t="s">
        <v>220360</v>
      </c>
      <c r="S55308" t="s">
        <v>233770</v>
      </c>
    </row>
    <row r="55309" spans="1:19" x14ac:dyDescent="0.35">
      <c r="A55309" s="1">
        <v>68767</v>
      </c>
      <c r="B55309" t="s">
        <v>32842</v>
      </c>
      <c r="C55309" t="s">
        <v>100558</v>
      </c>
      <c r="D55309" t="s">
        <v>5</v>
      </c>
      <c r="E55309" t="s">
        <v>119954</v>
      </c>
      <c r="F55309" t="s">
        <v>122095</v>
      </c>
      <c r="G55309">
        <v>1.2999999999999999E-5</v>
      </c>
      <c r="H55309" t="s">
        <v>32842</v>
      </c>
      <c r="I55309" t="s">
        <v>157323</v>
      </c>
      <c r="K55309" t="s">
        <v>220360</v>
      </c>
      <c r="L55309" t="s">
        <v>228705</v>
      </c>
      <c r="M55309" t="s">
        <v>8</v>
      </c>
      <c r="N55309" t="s">
        <v>228855</v>
      </c>
      <c r="O55309" t="s">
        <v>229145</v>
      </c>
      <c r="P55309" t="s">
        <v>231048</v>
      </c>
      <c r="Q55309" t="s">
        <v>121999</v>
      </c>
      <c r="R55309" t="s">
        <v>220360</v>
      </c>
      <c r="S55309" t="s">
        <v>233770</v>
      </c>
    </row>
    <row r="55310" spans="1:19" x14ac:dyDescent="0.35">
      <c r="A55310" s="1">
        <v>68768</v>
      </c>
      <c r="B55310" t="s">
        <v>32843</v>
      </c>
      <c r="C55310" t="s">
        <v>100559</v>
      </c>
      <c r="D55310" t="s">
        <v>5</v>
      </c>
      <c r="E55310" t="s">
        <v>119954</v>
      </c>
      <c r="F55310" t="s">
        <v>120276</v>
      </c>
      <c r="G55310">
        <v>1.2E-5</v>
      </c>
      <c r="H55310" t="s">
        <v>32843</v>
      </c>
      <c r="I55310" t="s">
        <v>157324</v>
      </c>
      <c r="J55310" s="2" t="s">
        <v>200629</v>
      </c>
      <c r="K55310" t="s">
        <v>220360</v>
      </c>
      <c r="L55310" t="s">
        <v>228706</v>
      </c>
      <c r="M55310" t="s">
        <v>8</v>
      </c>
      <c r="N55310" t="s">
        <v>228828</v>
      </c>
      <c r="O55310" t="s">
        <v>229113</v>
      </c>
      <c r="P55310" t="s">
        <v>230099</v>
      </c>
      <c r="R55310" t="s">
        <v>220360</v>
      </c>
      <c r="S55310" t="s">
        <v>233770</v>
      </c>
    </row>
    <row r="55311" spans="1:19" x14ac:dyDescent="0.35">
      <c r="A55311" s="1">
        <v>68769</v>
      </c>
      <c r="B55311" t="s">
        <v>32843</v>
      </c>
      <c r="C55311" t="s">
        <v>100560</v>
      </c>
      <c r="D55311" t="s">
        <v>5</v>
      </c>
      <c r="E55311" t="s">
        <v>119956</v>
      </c>
      <c r="F55311" t="s">
        <v>120768</v>
      </c>
      <c r="G55311">
        <v>1.5400000000000002E-5</v>
      </c>
      <c r="H55311" t="s">
        <v>32843</v>
      </c>
      <c r="I55311" t="s">
        <v>157324</v>
      </c>
      <c r="J55311" s="2" t="s">
        <v>200629</v>
      </c>
      <c r="K55311" t="s">
        <v>220360</v>
      </c>
      <c r="L55311" t="s">
        <v>228706</v>
      </c>
      <c r="M55311" t="s">
        <v>8</v>
      </c>
      <c r="N55311" t="s">
        <v>228828</v>
      </c>
      <c r="O55311" t="s">
        <v>229113</v>
      </c>
      <c r="P55311" t="s">
        <v>230099</v>
      </c>
      <c r="R55311" t="s">
        <v>220360</v>
      </c>
      <c r="S55311" t="s">
        <v>233770</v>
      </c>
    </row>
    <row r="55312" spans="1:19" x14ac:dyDescent="0.35">
      <c r="A55312" s="1">
        <v>68770</v>
      </c>
      <c r="B55312" t="s">
        <v>32844</v>
      </c>
      <c r="C55312" t="s">
        <v>100561</v>
      </c>
      <c r="D55312" t="s">
        <v>5</v>
      </c>
      <c r="F55312" t="s">
        <v>122326</v>
      </c>
      <c r="G55312">
        <v>4.4900000000000002E-6</v>
      </c>
      <c r="H55312" t="s">
        <v>32844</v>
      </c>
      <c r="I55312" t="s">
        <v>157325</v>
      </c>
      <c r="J55312" s="2" t="s">
        <v>200630</v>
      </c>
      <c r="K55312" t="s">
        <v>220360</v>
      </c>
      <c r="L55312" t="s">
        <v>228704</v>
      </c>
      <c r="M55312" t="s">
        <v>10</v>
      </c>
      <c r="N55312" t="s">
        <v>164719</v>
      </c>
      <c r="O55312" t="s">
        <v>229927</v>
      </c>
      <c r="P55312" t="s">
        <v>229927</v>
      </c>
      <c r="R55312" t="s">
        <v>220360</v>
      </c>
      <c r="S55312" t="s">
        <v>233770</v>
      </c>
    </row>
    <row r="55313" spans="1:19" x14ac:dyDescent="0.35">
      <c r="A55313" s="1">
        <v>68771</v>
      </c>
      <c r="B55313" t="s">
        <v>32845</v>
      </c>
      <c r="C55313" t="s">
        <v>100562</v>
      </c>
      <c r="D55313" t="s">
        <v>5</v>
      </c>
      <c r="F55313" t="s">
        <v>120357</v>
      </c>
      <c r="G55313">
        <v>7.6699999999999994E-6</v>
      </c>
      <c r="H55313" t="s">
        <v>32845</v>
      </c>
      <c r="I55313" t="s">
        <v>157326</v>
      </c>
      <c r="J55313" s="2" t="s">
        <v>200631</v>
      </c>
      <c r="K55313" t="s">
        <v>220360</v>
      </c>
      <c r="L55313" t="s">
        <v>228704</v>
      </c>
      <c r="M55313" t="s">
        <v>228716</v>
      </c>
      <c r="N55313" t="s">
        <v>228872</v>
      </c>
      <c r="O55313" t="s">
        <v>229473</v>
      </c>
      <c r="P55313" t="s">
        <v>229473</v>
      </c>
      <c r="R55313" t="s">
        <v>220360</v>
      </c>
      <c r="S55313" t="s">
        <v>233770</v>
      </c>
    </row>
    <row r="55314" spans="1:19" x14ac:dyDescent="0.35">
      <c r="A55314" s="1">
        <v>68772</v>
      </c>
      <c r="B55314" t="s">
        <v>32846</v>
      </c>
      <c r="C55314" t="s">
        <v>100563</v>
      </c>
      <c r="D55314" t="s">
        <v>5</v>
      </c>
      <c r="F55314" t="s">
        <v>122533</v>
      </c>
      <c r="G55314">
        <v>1.1999999999999999E-6</v>
      </c>
      <c r="H55314" t="s">
        <v>32846</v>
      </c>
      <c r="I55314" t="s">
        <v>157327</v>
      </c>
      <c r="J55314" s="2" t="s">
        <v>200632</v>
      </c>
      <c r="K55314" t="s">
        <v>220360</v>
      </c>
      <c r="L55314" t="s">
        <v>228704</v>
      </c>
      <c r="M55314" t="s">
        <v>8</v>
      </c>
      <c r="N55314" t="s">
        <v>228841</v>
      </c>
      <c r="O55314" t="s">
        <v>229137</v>
      </c>
      <c r="P55314" t="s">
        <v>229137</v>
      </c>
      <c r="Q55314" t="s">
        <v>119973</v>
      </c>
      <c r="R55314" t="s">
        <v>220360</v>
      </c>
      <c r="S55314" t="s">
        <v>233770</v>
      </c>
    </row>
    <row r="55315" spans="1:19" x14ac:dyDescent="0.35">
      <c r="A55315" s="1">
        <v>68773</v>
      </c>
      <c r="B55315" t="s">
        <v>32847</v>
      </c>
      <c r="C55315" t="s">
        <v>100564</v>
      </c>
      <c r="D55315" t="s">
        <v>5</v>
      </c>
      <c r="E55315" t="s">
        <v>119959</v>
      </c>
      <c r="F55315" t="s">
        <v>122363</v>
      </c>
      <c r="G55315">
        <v>3.8794909999999994E-6</v>
      </c>
      <c r="H55315" t="s">
        <v>32847</v>
      </c>
      <c r="I55315" t="s">
        <v>157328</v>
      </c>
      <c r="J55315" s="2" t="s">
        <v>200633</v>
      </c>
      <c r="K55315" t="s">
        <v>220360</v>
      </c>
      <c r="L55315" t="s">
        <v>228704</v>
      </c>
      <c r="M55315" t="s">
        <v>8</v>
      </c>
      <c r="N55315" t="s">
        <v>228828</v>
      </c>
      <c r="O55315" t="s">
        <v>229113</v>
      </c>
      <c r="P55315" t="s">
        <v>230107</v>
      </c>
      <c r="Q55315" t="s">
        <v>120682</v>
      </c>
      <c r="R55315" t="s">
        <v>220360</v>
      </c>
      <c r="S55315" t="s">
        <v>233770</v>
      </c>
    </row>
    <row r="55316" spans="1:19" x14ac:dyDescent="0.35">
      <c r="A55316" s="1">
        <v>68774</v>
      </c>
      <c r="B55316" t="s">
        <v>32847</v>
      </c>
      <c r="C55316" t="s">
        <v>100565</v>
      </c>
      <c r="D55316" t="s">
        <v>5</v>
      </c>
      <c r="E55316" t="s">
        <v>119959</v>
      </c>
      <c r="F55316" t="s">
        <v>123770</v>
      </c>
      <c r="G55316">
        <v>1.5E-5</v>
      </c>
      <c r="H55316" t="s">
        <v>32847</v>
      </c>
      <c r="I55316" t="s">
        <v>157328</v>
      </c>
      <c r="J55316" s="2" t="s">
        <v>200633</v>
      </c>
      <c r="K55316" t="s">
        <v>220360</v>
      </c>
      <c r="L55316" t="s">
        <v>228704</v>
      </c>
      <c r="M55316" t="s">
        <v>8</v>
      </c>
      <c r="N55316" t="s">
        <v>228828</v>
      </c>
      <c r="O55316" t="s">
        <v>229113</v>
      </c>
      <c r="P55316" t="s">
        <v>230107</v>
      </c>
      <c r="Q55316" t="s">
        <v>120682</v>
      </c>
      <c r="R55316" t="s">
        <v>220360</v>
      </c>
      <c r="S55316" t="s">
        <v>233770</v>
      </c>
    </row>
    <row r="55317" spans="1:19" x14ac:dyDescent="0.35">
      <c r="A55317" s="1">
        <v>68775</v>
      </c>
      <c r="B55317" t="s">
        <v>32847</v>
      </c>
      <c r="C55317" t="s">
        <v>100566</v>
      </c>
      <c r="D55317" t="s">
        <v>5</v>
      </c>
      <c r="F55317" t="s">
        <v>124202</v>
      </c>
      <c r="G55317">
        <v>6.0000000000000002E-6</v>
      </c>
      <c r="H55317" t="s">
        <v>32847</v>
      </c>
      <c r="I55317" t="s">
        <v>157328</v>
      </c>
      <c r="J55317" s="2" t="s">
        <v>200633</v>
      </c>
      <c r="K55317" t="s">
        <v>220360</v>
      </c>
      <c r="L55317" t="s">
        <v>228704</v>
      </c>
      <c r="M55317" t="s">
        <v>8</v>
      </c>
      <c r="N55317" t="s">
        <v>228828</v>
      </c>
      <c r="O55317" t="s">
        <v>229113</v>
      </c>
      <c r="P55317" t="s">
        <v>230107</v>
      </c>
      <c r="Q55317" t="s">
        <v>120682</v>
      </c>
      <c r="R55317" t="s">
        <v>220360</v>
      </c>
      <c r="S55317" t="s">
        <v>233770</v>
      </c>
    </row>
    <row r="55318" spans="1:19" x14ac:dyDescent="0.35">
      <c r="A55318" s="1">
        <v>68776</v>
      </c>
      <c r="B55318" t="s">
        <v>32847</v>
      </c>
      <c r="C55318" t="s">
        <v>100567</v>
      </c>
      <c r="D55318" t="s">
        <v>5</v>
      </c>
      <c r="E55318" t="s">
        <v>119958</v>
      </c>
      <c r="F55318" t="s">
        <v>123536</v>
      </c>
      <c r="G55318">
        <v>1.0000000000000001E-5</v>
      </c>
      <c r="H55318" t="s">
        <v>32847</v>
      </c>
      <c r="I55318" t="s">
        <v>157328</v>
      </c>
      <c r="J55318" s="2" t="s">
        <v>200633</v>
      </c>
      <c r="K55318" t="s">
        <v>220360</v>
      </c>
      <c r="L55318" t="s">
        <v>228704</v>
      </c>
      <c r="M55318" t="s">
        <v>8</v>
      </c>
      <c r="N55318" t="s">
        <v>228828</v>
      </c>
      <c r="O55318" t="s">
        <v>229113</v>
      </c>
      <c r="P55318" t="s">
        <v>230107</v>
      </c>
      <c r="Q55318" t="s">
        <v>120682</v>
      </c>
      <c r="R55318" t="s">
        <v>220360</v>
      </c>
      <c r="S55318" t="s">
        <v>233770</v>
      </c>
    </row>
    <row r="55319" spans="1:19" x14ac:dyDescent="0.35">
      <c r="A55319" s="1">
        <v>68777</v>
      </c>
      <c r="B55319" t="s">
        <v>32847</v>
      </c>
      <c r="C55319" t="s">
        <v>100568</v>
      </c>
      <c r="D55319" t="s">
        <v>5</v>
      </c>
      <c r="E55319" t="s">
        <v>119956</v>
      </c>
      <c r="F55319" t="s">
        <v>120165</v>
      </c>
      <c r="G55319">
        <v>1.6624994000000001E-5</v>
      </c>
      <c r="H55319" t="s">
        <v>32847</v>
      </c>
      <c r="I55319" t="s">
        <v>157328</v>
      </c>
      <c r="J55319" s="2" t="s">
        <v>200633</v>
      </c>
      <c r="K55319" t="s">
        <v>220360</v>
      </c>
      <c r="L55319" t="s">
        <v>228704</v>
      </c>
      <c r="M55319" t="s">
        <v>8</v>
      </c>
      <c r="N55319" t="s">
        <v>228828</v>
      </c>
      <c r="O55319" t="s">
        <v>229113</v>
      </c>
      <c r="P55319" t="s">
        <v>230107</v>
      </c>
      <c r="Q55319" t="s">
        <v>120682</v>
      </c>
      <c r="R55319" t="s">
        <v>220360</v>
      </c>
      <c r="S55319" t="s">
        <v>233770</v>
      </c>
    </row>
    <row r="55320" spans="1:19" x14ac:dyDescent="0.35">
      <c r="A55320" s="1">
        <v>68778</v>
      </c>
      <c r="B55320" t="s">
        <v>32847</v>
      </c>
      <c r="C55320" t="s">
        <v>100569</v>
      </c>
      <c r="D55320" t="s">
        <v>5</v>
      </c>
      <c r="E55320" t="s">
        <v>119957</v>
      </c>
      <c r="F55320" t="s">
        <v>124295</v>
      </c>
      <c r="G55320">
        <v>2.1010996000000002E-5</v>
      </c>
      <c r="H55320" t="s">
        <v>32847</v>
      </c>
      <c r="I55320" t="s">
        <v>157328</v>
      </c>
      <c r="J55320" s="2" t="s">
        <v>200633</v>
      </c>
      <c r="K55320" t="s">
        <v>220360</v>
      </c>
      <c r="L55320" t="s">
        <v>228704</v>
      </c>
      <c r="M55320" t="s">
        <v>8</v>
      </c>
      <c r="N55320" t="s">
        <v>228828</v>
      </c>
      <c r="O55320" t="s">
        <v>229113</v>
      </c>
      <c r="P55320" t="s">
        <v>230107</v>
      </c>
      <c r="Q55320" t="s">
        <v>120682</v>
      </c>
      <c r="R55320" t="s">
        <v>220360</v>
      </c>
      <c r="S55320" t="s">
        <v>233770</v>
      </c>
    </row>
    <row r="55321" spans="1:19" x14ac:dyDescent="0.35">
      <c r="A55321" s="1">
        <v>68779</v>
      </c>
      <c r="B55321" t="s">
        <v>32847</v>
      </c>
      <c r="C55321" t="s">
        <v>100570</v>
      </c>
      <c r="D55321" t="s">
        <v>5</v>
      </c>
      <c r="F55321" t="s">
        <v>120117</v>
      </c>
      <c r="G55321">
        <v>1.1000000000000001E-6</v>
      </c>
      <c r="H55321" t="s">
        <v>32847</v>
      </c>
      <c r="I55321" t="s">
        <v>157328</v>
      </c>
      <c r="J55321" s="2" t="s">
        <v>200633</v>
      </c>
      <c r="K55321" t="s">
        <v>220360</v>
      </c>
      <c r="L55321" t="s">
        <v>228704</v>
      </c>
      <c r="M55321" t="s">
        <v>8</v>
      </c>
      <c r="N55321" t="s">
        <v>228828</v>
      </c>
      <c r="O55321" t="s">
        <v>229113</v>
      </c>
      <c r="P55321" t="s">
        <v>230107</v>
      </c>
      <c r="Q55321" t="s">
        <v>120682</v>
      </c>
      <c r="R55321" t="s">
        <v>220360</v>
      </c>
      <c r="S55321" t="s">
        <v>233770</v>
      </c>
    </row>
    <row r="55322" spans="1:19" x14ac:dyDescent="0.35">
      <c r="A55322" s="1">
        <v>68780</v>
      </c>
      <c r="B55322" t="s">
        <v>32848</v>
      </c>
      <c r="C55322" t="s">
        <v>100571</v>
      </c>
      <c r="D55322" t="s">
        <v>5</v>
      </c>
      <c r="F55322" t="s">
        <v>121885</v>
      </c>
      <c r="G55322">
        <v>7.1837999999999997E-6</v>
      </c>
      <c r="H55322" t="s">
        <v>32848</v>
      </c>
      <c r="I55322" t="s">
        <v>157329</v>
      </c>
      <c r="J55322" s="2" t="s">
        <v>200634</v>
      </c>
      <c r="K55322" t="s">
        <v>220360</v>
      </c>
      <c r="L55322" t="s">
        <v>228704</v>
      </c>
      <c r="M55322" t="s">
        <v>228713</v>
      </c>
      <c r="N55322" t="s">
        <v>228836</v>
      </c>
      <c r="O55322" t="s">
        <v>229119</v>
      </c>
      <c r="P55322" t="s">
        <v>230184</v>
      </c>
      <c r="R55322" t="s">
        <v>220360</v>
      </c>
      <c r="S55322" t="s">
        <v>233770</v>
      </c>
    </row>
    <row r="55323" spans="1:19" x14ac:dyDescent="0.35">
      <c r="A55323" s="1">
        <v>68781</v>
      </c>
      <c r="B55323" t="s">
        <v>32849</v>
      </c>
      <c r="C55323" t="s">
        <v>100572</v>
      </c>
      <c r="D55323" t="s">
        <v>5</v>
      </c>
      <c r="E55323" t="s">
        <v>119955</v>
      </c>
      <c r="F55323" t="s">
        <v>120556</v>
      </c>
      <c r="G55323">
        <v>6.4348850000000006E-6</v>
      </c>
      <c r="H55323" t="s">
        <v>32849</v>
      </c>
      <c r="I55323" t="s">
        <v>157330</v>
      </c>
      <c r="J55323" s="2" t="s">
        <v>200635</v>
      </c>
      <c r="K55323" t="s">
        <v>220360</v>
      </c>
      <c r="L55323" t="s">
        <v>228704</v>
      </c>
      <c r="M55323" t="s">
        <v>15</v>
      </c>
      <c r="N55323" t="s">
        <v>228869</v>
      </c>
      <c r="O55323" t="s">
        <v>229537</v>
      </c>
      <c r="P55323" t="s">
        <v>229537</v>
      </c>
      <c r="Q55323" t="s">
        <v>120059</v>
      </c>
      <c r="R55323" t="s">
        <v>220360</v>
      </c>
      <c r="S55323" t="s">
        <v>233770</v>
      </c>
    </row>
    <row r="55324" spans="1:19" x14ac:dyDescent="0.35">
      <c r="A55324" s="1">
        <v>68783</v>
      </c>
      <c r="B55324" t="s">
        <v>32850</v>
      </c>
      <c r="C55324" t="s">
        <v>100573</v>
      </c>
      <c r="D55324" t="s">
        <v>5</v>
      </c>
      <c r="F55324" t="s">
        <v>121456</v>
      </c>
      <c r="G55324">
        <v>3.1167160000000002E-6</v>
      </c>
      <c r="H55324" t="s">
        <v>32850</v>
      </c>
      <c r="I55324" t="s">
        <v>157331</v>
      </c>
      <c r="J55324" s="2" t="s">
        <v>200636</v>
      </c>
      <c r="K55324" t="s">
        <v>220360</v>
      </c>
      <c r="L55324" t="s">
        <v>228706</v>
      </c>
      <c r="M55324" t="s">
        <v>8</v>
      </c>
      <c r="N55324" t="s">
        <v>228828</v>
      </c>
      <c r="O55324" t="s">
        <v>229113</v>
      </c>
      <c r="P55324" t="s">
        <v>230099</v>
      </c>
      <c r="Q55324" t="s">
        <v>120970</v>
      </c>
      <c r="R55324" t="s">
        <v>220360</v>
      </c>
      <c r="S55324" t="s">
        <v>233770</v>
      </c>
    </row>
    <row r="55325" spans="1:19" x14ac:dyDescent="0.35">
      <c r="A55325" s="1">
        <v>68785</v>
      </c>
      <c r="B55325" t="s">
        <v>32851</v>
      </c>
      <c r="C55325" t="s">
        <v>100574</v>
      </c>
      <c r="D55325" t="s">
        <v>5</v>
      </c>
      <c r="F55325" t="s">
        <v>120322</v>
      </c>
      <c r="G55325">
        <v>4.9999999999999998E-7</v>
      </c>
      <c r="H55325" t="s">
        <v>32851</v>
      </c>
      <c r="I55325" t="s">
        <v>157332</v>
      </c>
      <c r="J55325" s="2" t="s">
        <v>200637</v>
      </c>
      <c r="K55325" t="s">
        <v>220360</v>
      </c>
      <c r="L55325" t="s">
        <v>228704</v>
      </c>
      <c r="M55325" t="s">
        <v>8</v>
      </c>
      <c r="N55325" t="s">
        <v>228832</v>
      </c>
      <c r="O55325" t="s">
        <v>229111</v>
      </c>
      <c r="P55325" t="s">
        <v>230079</v>
      </c>
      <c r="Q55325" t="s">
        <v>120216</v>
      </c>
      <c r="R55325" t="s">
        <v>220360</v>
      </c>
      <c r="S55325" t="s">
        <v>233770</v>
      </c>
    </row>
    <row r="55326" spans="1:19" x14ac:dyDescent="0.35">
      <c r="A55326" s="1">
        <v>68786</v>
      </c>
      <c r="B55326" t="s">
        <v>32851</v>
      </c>
      <c r="C55326" t="s">
        <v>100575</v>
      </c>
      <c r="D55326" t="s">
        <v>5</v>
      </c>
      <c r="F55326" t="s">
        <v>120663</v>
      </c>
      <c r="G55326">
        <v>4.9999999999999998E-7</v>
      </c>
      <c r="H55326" t="s">
        <v>32851</v>
      </c>
      <c r="I55326" t="s">
        <v>157332</v>
      </c>
      <c r="J55326" s="2" t="s">
        <v>200637</v>
      </c>
      <c r="K55326" t="s">
        <v>220360</v>
      </c>
      <c r="L55326" t="s">
        <v>228704</v>
      </c>
      <c r="M55326" t="s">
        <v>8</v>
      </c>
      <c r="N55326" t="s">
        <v>228832</v>
      </c>
      <c r="O55326" t="s">
        <v>229111</v>
      </c>
      <c r="P55326" t="s">
        <v>230079</v>
      </c>
      <c r="Q55326" t="s">
        <v>120216</v>
      </c>
      <c r="R55326" t="s">
        <v>220360</v>
      </c>
      <c r="S55326" t="s">
        <v>233770</v>
      </c>
    </row>
    <row r="55327" spans="1:19" x14ac:dyDescent="0.35">
      <c r="A55327" s="1">
        <v>68788</v>
      </c>
      <c r="B55327" t="s">
        <v>32852</v>
      </c>
      <c r="C55327" t="s">
        <v>100576</v>
      </c>
      <c r="D55327" t="s">
        <v>5</v>
      </c>
      <c r="E55327" t="s">
        <v>119955</v>
      </c>
      <c r="F55327" t="s">
        <v>121792</v>
      </c>
      <c r="G55327">
        <v>2.3999999999999999E-6</v>
      </c>
      <c r="H55327" t="s">
        <v>32852</v>
      </c>
      <c r="I55327" t="s">
        <v>157333</v>
      </c>
      <c r="J55327" s="2" t="s">
        <v>200638</v>
      </c>
      <c r="K55327" t="s">
        <v>220360</v>
      </c>
      <c r="L55327" t="s">
        <v>228704</v>
      </c>
      <c r="M55327" t="s">
        <v>8</v>
      </c>
      <c r="N55327" t="s">
        <v>228848</v>
      </c>
      <c r="O55327" t="s">
        <v>229133</v>
      </c>
      <c r="P55327" t="s">
        <v>230112</v>
      </c>
      <c r="Q55327" t="s">
        <v>120008</v>
      </c>
      <c r="R55327" t="s">
        <v>220360</v>
      </c>
      <c r="S55327" t="s">
        <v>233770</v>
      </c>
    </row>
    <row r="55328" spans="1:19" x14ac:dyDescent="0.35">
      <c r="A55328" s="1">
        <v>68789</v>
      </c>
      <c r="B55328" t="s">
        <v>32852</v>
      </c>
      <c r="C55328" t="s">
        <v>100577</v>
      </c>
      <c r="D55328" t="s">
        <v>5</v>
      </c>
      <c r="E55328" t="s">
        <v>119955</v>
      </c>
      <c r="F55328" t="s">
        <v>121395</v>
      </c>
      <c r="G55328">
        <v>1.7999999999999999E-6</v>
      </c>
      <c r="H55328" t="s">
        <v>32852</v>
      </c>
      <c r="I55328" t="s">
        <v>157333</v>
      </c>
      <c r="J55328" s="2" t="s">
        <v>200638</v>
      </c>
      <c r="K55328" t="s">
        <v>220360</v>
      </c>
      <c r="L55328" t="s">
        <v>228704</v>
      </c>
      <c r="M55328" t="s">
        <v>8</v>
      </c>
      <c r="N55328" t="s">
        <v>228848</v>
      </c>
      <c r="O55328" t="s">
        <v>229133</v>
      </c>
      <c r="P55328" t="s">
        <v>230112</v>
      </c>
      <c r="Q55328" t="s">
        <v>120008</v>
      </c>
      <c r="R55328" t="s">
        <v>220360</v>
      </c>
      <c r="S55328" t="s">
        <v>233770</v>
      </c>
    </row>
    <row r="55329" spans="1:19" x14ac:dyDescent="0.35">
      <c r="A55329" s="1">
        <v>68790</v>
      </c>
      <c r="B55329" t="s">
        <v>32852</v>
      </c>
      <c r="C55329" t="s">
        <v>100578</v>
      </c>
      <c r="D55329" t="s">
        <v>5</v>
      </c>
      <c r="E55329" t="s">
        <v>119954</v>
      </c>
      <c r="F55329" t="s">
        <v>121310</v>
      </c>
      <c r="G55329">
        <v>6.9999999999999999E-6</v>
      </c>
      <c r="H55329" t="s">
        <v>32852</v>
      </c>
      <c r="I55329" t="s">
        <v>157333</v>
      </c>
      <c r="J55329" s="2" t="s">
        <v>200638</v>
      </c>
      <c r="K55329" t="s">
        <v>220360</v>
      </c>
      <c r="L55329" t="s">
        <v>228704</v>
      </c>
      <c r="M55329" t="s">
        <v>8</v>
      </c>
      <c r="N55329" t="s">
        <v>228848</v>
      </c>
      <c r="O55329" t="s">
        <v>229133</v>
      </c>
      <c r="P55329" t="s">
        <v>230112</v>
      </c>
      <c r="Q55329" t="s">
        <v>120008</v>
      </c>
      <c r="R55329" t="s">
        <v>220360</v>
      </c>
      <c r="S55329" t="s">
        <v>233770</v>
      </c>
    </row>
    <row r="55330" spans="1:19" x14ac:dyDescent="0.35">
      <c r="A55330" s="1">
        <v>68791</v>
      </c>
      <c r="B55330" t="s">
        <v>32852</v>
      </c>
      <c r="C55330" t="s">
        <v>100579</v>
      </c>
      <c r="D55330" t="s">
        <v>5</v>
      </c>
      <c r="E55330" t="s">
        <v>119955</v>
      </c>
      <c r="F55330" t="s">
        <v>122928</v>
      </c>
      <c r="G55330">
        <v>9.9999999999999995E-7</v>
      </c>
      <c r="H55330" t="s">
        <v>32852</v>
      </c>
      <c r="I55330" t="s">
        <v>157333</v>
      </c>
      <c r="J55330" s="2" t="s">
        <v>200638</v>
      </c>
      <c r="K55330" t="s">
        <v>220360</v>
      </c>
      <c r="L55330" t="s">
        <v>228704</v>
      </c>
      <c r="M55330" t="s">
        <v>8</v>
      </c>
      <c r="N55330" t="s">
        <v>228848</v>
      </c>
      <c r="O55330" t="s">
        <v>229133</v>
      </c>
      <c r="P55330" t="s">
        <v>230112</v>
      </c>
      <c r="Q55330" t="s">
        <v>120008</v>
      </c>
      <c r="R55330" t="s">
        <v>220360</v>
      </c>
      <c r="S55330" t="s">
        <v>233770</v>
      </c>
    </row>
    <row r="55331" spans="1:19" x14ac:dyDescent="0.35">
      <c r="A55331" s="1">
        <v>68792</v>
      </c>
      <c r="B55331" t="s">
        <v>32853</v>
      </c>
      <c r="C55331" t="s">
        <v>100580</v>
      </c>
      <c r="D55331" t="s">
        <v>5</v>
      </c>
      <c r="F55331" t="s">
        <v>121906</v>
      </c>
      <c r="G55331">
        <v>5.0000000000000004E-6</v>
      </c>
      <c r="H55331" t="s">
        <v>32853</v>
      </c>
      <c r="I55331" t="s">
        <v>157334</v>
      </c>
      <c r="J55331" s="2" t="s">
        <v>200639</v>
      </c>
      <c r="K55331" t="s">
        <v>220360</v>
      </c>
      <c r="L55331" t="s">
        <v>228706</v>
      </c>
      <c r="M55331" t="s">
        <v>228721</v>
      </c>
      <c r="N55331" t="s">
        <v>228833</v>
      </c>
      <c r="O55331" t="s">
        <v>229313</v>
      </c>
      <c r="P55331" t="s">
        <v>229313</v>
      </c>
      <c r="Q55331" t="s">
        <v>120682</v>
      </c>
      <c r="R55331" t="s">
        <v>220360</v>
      </c>
      <c r="S55331" t="s">
        <v>233770</v>
      </c>
    </row>
    <row r="55332" spans="1:19" x14ac:dyDescent="0.35">
      <c r="A55332" s="1">
        <v>68793</v>
      </c>
      <c r="B55332" t="s">
        <v>32853</v>
      </c>
      <c r="C55332" t="s">
        <v>100581</v>
      </c>
      <c r="D55332" t="s">
        <v>5</v>
      </c>
      <c r="E55332" t="s">
        <v>119955</v>
      </c>
      <c r="F55332" t="s">
        <v>122706</v>
      </c>
      <c r="G55332">
        <v>1.203552E-5</v>
      </c>
      <c r="H55332" t="s">
        <v>32853</v>
      </c>
      <c r="I55332" t="s">
        <v>157334</v>
      </c>
      <c r="J55332" s="2" t="s">
        <v>200639</v>
      </c>
      <c r="K55332" t="s">
        <v>220360</v>
      </c>
      <c r="L55332" t="s">
        <v>228706</v>
      </c>
      <c r="M55332" t="s">
        <v>228721</v>
      </c>
      <c r="N55332" t="s">
        <v>228833</v>
      </c>
      <c r="O55332" t="s">
        <v>229313</v>
      </c>
      <c r="P55332" t="s">
        <v>229313</v>
      </c>
      <c r="Q55332" t="s">
        <v>120682</v>
      </c>
      <c r="R55332" t="s">
        <v>220360</v>
      </c>
      <c r="S55332" t="s">
        <v>233770</v>
      </c>
    </row>
    <row r="55333" spans="1:19" x14ac:dyDescent="0.35">
      <c r="A55333" s="1">
        <v>68794</v>
      </c>
      <c r="B55333" t="s">
        <v>32854</v>
      </c>
      <c r="C55333" t="s">
        <v>100582</v>
      </c>
      <c r="D55333" t="s">
        <v>5</v>
      </c>
      <c r="E55333" t="s">
        <v>119954</v>
      </c>
      <c r="F55333" t="s">
        <v>121875</v>
      </c>
      <c r="G55333">
        <v>3.5200000000000002E-6</v>
      </c>
      <c r="H55333" t="s">
        <v>32854</v>
      </c>
      <c r="I55333" t="s">
        <v>157335</v>
      </c>
      <c r="J55333" s="2" t="s">
        <v>200640</v>
      </c>
      <c r="K55333" t="s">
        <v>220360</v>
      </c>
      <c r="L55333" t="s">
        <v>228707</v>
      </c>
      <c r="M55333" t="s">
        <v>228722</v>
      </c>
      <c r="O55333" t="s">
        <v>229143</v>
      </c>
      <c r="P55333" t="s">
        <v>229143</v>
      </c>
      <c r="R55333" t="s">
        <v>220360</v>
      </c>
      <c r="S55333" t="s">
        <v>233770</v>
      </c>
    </row>
    <row r="55334" spans="1:19" x14ac:dyDescent="0.35">
      <c r="A55334" s="1">
        <v>68795</v>
      </c>
      <c r="B55334" t="s">
        <v>32855</v>
      </c>
      <c r="C55334" t="s">
        <v>100583</v>
      </c>
      <c r="D55334" t="s">
        <v>5</v>
      </c>
      <c r="F55334" t="s">
        <v>122065</v>
      </c>
      <c r="G55334">
        <v>1.7600000000000001E-2</v>
      </c>
      <c r="H55334" t="s">
        <v>32855</v>
      </c>
      <c r="I55334" t="s">
        <v>157336</v>
      </c>
      <c r="J55334" s="2" t="s">
        <v>200641</v>
      </c>
      <c r="K55334" t="s">
        <v>220360</v>
      </c>
      <c r="L55334" t="s">
        <v>228707</v>
      </c>
      <c r="M55334" t="s">
        <v>8</v>
      </c>
      <c r="N55334" t="s">
        <v>228841</v>
      </c>
      <c r="O55334" t="s">
        <v>229137</v>
      </c>
      <c r="P55334" t="s">
        <v>229137</v>
      </c>
      <c r="Q55334" t="s">
        <v>233256</v>
      </c>
      <c r="R55334" t="s">
        <v>220360</v>
      </c>
      <c r="S55334" t="s">
        <v>233770</v>
      </c>
    </row>
    <row r="55335" spans="1:19" x14ac:dyDescent="0.35">
      <c r="A55335" s="1">
        <v>68796</v>
      </c>
      <c r="B55335" t="s">
        <v>32856</v>
      </c>
      <c r="C55335" t="s">
        <v>100584</v>
      </c>
      <c r="D55335" t="s">
        <v>5</v>
      </c>
      <c r="E55335" t="s">
        <v>119954</v>
      </c>
      <c r="F55335" t="s">
        <v>121468</v>
      </c>
      <c r="G55335">
        <v>1.43E-5</v>
      </c>
      <c r="H55335" t="s">
        <v>32856</v>
      </c>
      <c r="I55335" t="s">
        <v>157337</v>
      </c>
      <c r="J55335" s="2" t="s">
        <v>200642</v>
      </c>
      <c r="K55335" t="s">
        <v>220360</v>
      </c>
      <c r="L55335" t="s">
        <v>228704</v>
      </c>
      <c r="M55335" t="s">
        <v>12</v>
      </c>
      <c r="N55335" t="s">
        <v>228878</v>
      </c>
      <c r="O55335" t="s">
        <v>229181</v>
      </c>
      <c r="P55335" t="s">
        <v>230646</v>
      </c>
      <c r="Q55335" t="s">
        <v>121322</v>
      </c>
      <c r="R55335" t="s">
        <v>220360</v>
      </c>
      <c r="S55335" t="s">
        <v>233770</v>
      </c>
    </row>
    <row r="55336" spans="1:19" x14ac:dyDescent="0.35">
      <c r="A55336" s="1">
        <v>68797</v>
      </c>
      <c r="B55336" t="s">
        <v>32856</v>
      </c>
      <c r="C55336" t="s">
        <v>100585</v>
      </c>
      <c r="D55336" t="s">
        <v>5</v>
      </c>
      <c r="E55336" t="s">
        <v>119955</v>
      </c>
      <c r="F55336" t="s">
        <v>124296</v>
      </c>
      <c r="G55336">
        <v>1.47E-5</v>
      </c>
      <c r="H55336" t="s">
        <v>32856</v>
      </c>
      <c r="I55336" t="s">
        <v>157337</v>
      </c>
      <c r="J55336" s="2" t="s">
        <v>200642</v>
      </c>
      <c r="K55336" t="s">
        <v>220360</v>
      </c>
      <c r="L55336" t="s">
        <v>228704</v>
      </c>
      <c r="M55336" t="s">
        <v>12</v>
      </c>
      <c r="N55336" t="s">
        <v>228878</v>
      </c>
      <c r="O55336" t="s">
        <v>229181</v>
      </c>
      <c r="P55336" t="s">
        <v>230646</v>
      </c>
      <c r="Q55336" t="s">
        <v>121322</v>
      </c>
      <c r="R55336" t="s">
        <v>220360</v>
      </c>
      <c r="S55336" t="s">
        <v>233770</v>
      </c>
    </row>
    <row r="55337" spans="1:19" x14ac:dyDescent="0.35">
      <c r="A55337" s="1">
        <v>68798</v>
      </c>
      <c r="B55337" t="s">
        <v>32856</v>
      </c>
      <c r="C55337" t="s">
        <v>100586</v>
      </c>
      <c r="D55337" t="s">
        <v>5</v>
      </c>
      <c r="E55337" t="s">
        <v>119956</v>
      </c>
      <c r="F55337" t="s">
        <v>120137</v>
      </c>
      <c r="G55337">
        <v>9.0000000000000002E-6</v>
      </c>
      <c r="H55337" t="s">
        <v>32856</v>
      </c>
      <c r="I55337" t="s">
        <v>157337</v>
      </c>
      <c r="J55337" s="2" t="s">
        <v>200642</v>
      </c>
      <c r="K55337" t="s">
        <v>220360</v>
      </c>
      <c r="L55337" t="s">
        <v>228704</v>
      </c>
      <c r="M55337" t="s">
        <v>12</v>
      </c>
      <c r="N55337" t="s">
        <v>228878</v>
      </c>
      <c r="O55337" t="s">
        <v>229181</v>
      </c>
      <c r="P55337" t="s">
        <v>230646</v>
      </c>
      <c r="Q55337" t="s">
        <v>121322</v>
      </c>
      <c r="R55337" t="s">
        <v>220360</v>
      </c>
      <c r="S55337" t="s">
        <v>233770</v>
      </c>
    </row>
    <row r="55338" spans="1:19" x14ac:dyDescent="0.35">
      <c r="A55338" s="1">
        <v>68799</v>
      </c>
      <c r="B55338" t="s">
        <v>32856</v>
      </c>
      <c r="C55338" t="s">
        <v>100587</v>
      </c>
      <c r="D55338" t="s">
        <v>5</v>
      </c>
      <c r="F55338" t="s">
        <v>120967</v>
      </c>
      <c r="G55338">
        <v>1.0000000000000001E-5</v>
      </c>
      <c r="H55338" t="s">
        <v>32856</v>
      </c>
      <c r="I55338" t="s">
        <v>157337</v>
      </c>
      <c r="J55338" s="2" t="s">
        <v>200642</v>
      </c>
      <c r="K55338" t="s">
        <v>220360</v>
      </c>
      <c r="L55338" t="s">
        <v>228704</v>
      </c>
      <c r="M55338" t="s">
        <v>12</v>
      </c>
      <c r="N55338" t="s">
        <v>228878</v>
      </c>
      <c r="O55338" t="s">
        <v>229181</v>
      </c>
      <c r="P55338" t="s">
        <v>230646</v>
      </c>
      <c r="Q55338" t="s">
        <v>121322</v>
      </c>
      <c r="R55338" t="s">
        <v>220360</v>
      </c>
      <c r="S55338" t="s">
        <v>233770</v>
      </c>
    </row>
    <row r="55339" spans="1:19" x14ac:dyDescent="0.35">
      <c r="A55339" s="1">
        <v>68800</v>
      </c>
      <c r="B55339" t="s">
        <v>32857</v>
      </c>
      <c r="C55339" t="s">
        <v>100588</v>
      </c>
      <c r="D55339" t="s">
        <v>5</v>
      </c>
      <c r="F55339" t="s">
        <v>122911</v>
      </c>
      <c r="G55339">
        <v>2.8E-5</v>
      </c>
      <c r="H55339" t="s">
        <v>32857</v>
      </c>
      <c r="I55339" t="s">
        <v>157338</v>
      </c>
      <c r="J55339" s="2" t="s">
        <v>200643</v>
      </c>
      <c r="K55339" t="s">
        <v>220360</v>
      </c>
      <c r="L55339" t="s">
        <v>228704</v>
      </c>
      <c r="M55339" t="s">
        <v>10</v>
      </c>
      <c r="N55339" t="s">
        <v>228940</v>
      </c>
      <c r="O55339" t="s">
        <v>229876</v>
      </c>
      <c r="P55339" t="s">
        <v>229876</v>
      </c>
      <c r="Q55339" t="s">
        <v>121634</v>
      </c>
      <c r="R55339" t="s">
        <v>220360</v>
      </c>
      <c r="S55339" t="s">
        <v>233770</v>
      </c>
    </row>
    <row r="55340" spans="1:19" x14ac:dyDescent="0.35">
      <c r="A55340" s="1">
        <v>68801</v>
      </c>
      <c r="B55340" t="s">
        <v>32857</v>
      </c>
      <c r="C55340" t="s">
        <v>100589</v>
      </c>
      <c r="D55340" t="s">
        <v>5</v>
      </c>
      <c r="F55340" t="s">
        <v>122452</v>
      </c>
      <c r="G55340">
        <v>3.1360455999999999E-5</v>
      </c>
      <c r="H55340" t="s">
        <v>32857</v>
      </c>
      <c r="I55340" t="s">
        <v>157338</v>
      </c>
      <c r="J55340" s="2" t="s">
        <v>200643</v>
      </c>
      <c r="K55340" t="s">
        <v>220360</v>
      </c>
      <c r="L55340" t="s">
        <v>228704</v>
      </c>
      <c r="M55340" t="s">
        <v>10</v>
      </c>
      <c r="N55340" t="s">
        <v>228940</v>
      </c>
      <c r="O55340" t="s">
        <v>229876</v>
      </c>
      <c r="P55340" t="s">
        <v>229876</v>
      </c>
      <c r="Q55340" t="s">
        <v>121634</v>
      </c>
      <c r="R55340" t="s">
        <v>220360</v>
      </c>
      <c r="S55340" t="s">
        <v>233770</v>
      </c>
    </row>
    <row r="55341" spans="1:19" x14ac:dyDescent="0.35">
      <c r="A55341" s="1">
        <v>68802</v>
      </c>
      <c r="B55341" t="s">
        <v>32858</v>
      </c>
      <c r="C55341" t="s">
        <v>100590</v>
      </c>
      <c r="D55341" t="s">
        <v>5</v>
      </c>
      <c r="E55341" t="s">
        <v>119956</v>
      </c>
      <c r="F55341" t="s">
        <v>122109</v>
      </c>
      <c r="G55341">
        <v>2.0000000000000002E-5</v>
      </c>
      <c r="H55341" t="s">
        <v>32858</v>
      </c>
      <c r="I55341" t="s">
        <v>157339</v>
      </c>
      <c r="J55341" s="2" t="s">
        <v>200644</v>
      </c>
      <c r="K55341" t="s">
        <v>220360</v>
      </c>
      <c r="L55341" t="s">
        <v>228706</v>
      </c>
      <c r="M55341" t="s">
        <v>8</v>
      </c>
      <c r="N55341" t="s">
        <v>228828</v>
      </c>
      <c r="O55341" t="s">
        <v>229108</v>
      </c>
      <c r="P55341" t="s">
        <v>230186</v>
      </c>
      <c r="Q55341" t="s">
        <v>120682</v>
      </c>
      <c r="R55341" t="s">
        <v>220360</v>
      </c>
      <c r="S55341" t="s">
        <v>233770</v>
      </c>
    </row>
    <row r="55342" spans="1:19" x14ac:dyDescent="0.35">
      <c r="A55342" s="1">
        <v>68803</v>
      </c>
      <c r="B55342" t="s">
        <v>32858</v>
      </c>
      <c r="C55342" t="s">
        <v>100591</v>
      </c>
      <c r="D55342" t="s">
        <v>5</v>
      </c>
      <c r="E55342" t="s">
        <v>119957</v>
      </c>
      <c r="F55342" t="s">
        <v>121952</v>
      </c>
      <c r="G55342">
        <v>2.9200000000000002E-5</v>
      </c>
      <c r="H55342" t="s">
        <v>32858</v>
      </c>
      <c r="I55342" t="s">
        <v>157339</v>
      </c>
      <c r="J55342" s="2" t="s">
        <v>200644</v>
      </c>
      <c r="K55342" t="s">
        <v>220360</v>
      </c>
      <c r="L55342" t="s">
        <v>228706</v>
      </c>
      <c r="M55342" t="s">
        <v>8</v>
      </c>
      <c r="N55342" t="s">
        <v>228828</v>
      </c>
      <c r="O55342" t="s">
        <v>229108</v>
      </c>
      <c r="P55342" t="s">
        <v>230186</v>
      </c>
      <c r="Q55342" t="s">
        <v>120682</v>
      </c>
      <c r="R55342" t="s">
        <v>220360</v>
      </c>
      <c r="S55342" t="s">
        <v>233770</v>
      </c>
    </row>
    <row r="55343" spans="1:19" x14ac:dyDescent="0.35">
      <c r="A55343" s="1">
        <v>68804</v>
      </c>
      <c r="B55343" t="s">
        <v>32858</v>
      </c>
      <c r="C55343" t="s">
        <v>100592</v>
      </c>
      <c r="D55343" t="s">
        <v>5</v>
      </c>
      <c r="E55343" t="s">
        <v>119958</v>
      </c>
      <c r="F55343" t="s">
        <v>123186</v>
      </c>
      <c r="G55343">
        <v>1.6799999999999998E-5</v>
      </c>
      <c r="H55343" t="s">
        <v>32858</v>
      </c>
      <c r="I55343" t="s">
        <v>157339</v>
      </c>
      <c r="J55343" s="2" t="s">
        <v>200644</v>
      </c>
      <c r="K55343" t="s">
        <v>220360</v>
      </c>
      <c r="L55343" t="s">
        <v>228706</v>
      </c>
      <c r="M55343" t="s">
        <v>8</v>
      </c>
      <c r="N55343" t="s">
        <v>228828</v>
      </c>
      <c r="O55343" t="s">
        <v>229108</v>
      </c>
      <c r="P55343" t="s">
        <v>230186</v>
      </c>
      <c r="Q55343" t="s">
        <v>120682</v>
      </c>
      <c r="R55343" t="s">
        <v>220360</v>
      </c>
      <c r="S55343" t="s">
        <v>233770</v>
      </c>
    </row>
    <row r="55344" spans="1:19" x14ac:dyDescent="0.35">
      <c r="A55344" s="1">
        <v>68805</v>
      </c>
      <c r="B55344" t="s">
        <v>32858</v>
      </c>
      <c r="C55344" t="s">
        <v>100593</v>
      </c>
      <c r="D55344" t="s">
        <v>5</v>
      </c>
      <c r="F55344" t="s">
        <v>120822</v>
      </c>
      <c r="G55344">
        <v>1.5017493000000001E-5</v>
      </c>
      <c r="H55344" t="s">
        <v>32858</v>
      </c>
      <c r="I55344" t="s">
        <v>157339</v>
      </c>
      <c r="J55344" s="2" t="s">
        <v>200644</v>
      </c>
      <c r="K55344" t="s">
        <v>220360</v>
      </c>
      <c r="L55344" t="s">
        <v>228706</v>
      </c>
      <c r="M55344" t="s">
        <v>8</v>
      </c>
      <c r="N55344" t="s">
        <v>228828</v>
      </c>
      <c r="O55344" t="s">
        <v>229108</v>
      </c>
      <c r="P55344" t="s">
        <v>230186</v>
      </c>
      <c r="Q55344" t="s">
        <v>120682</v>
      </c>
      <c r="R55344" t="s">
        <v>220360</v>
      </c>
      <c r="S55344" t="s">
        <v>233770</v>
      </c>
    </row>
    <row r="55345" spans="1:19" x14ac:dyDescent="0.35">
      <c r="A55345" s="1">
        <v>68806</v>
      </c>
      <c r="B55345" t="s">
        <v>32859</v>
      </c>
      <c r="C55345" t="s">
        <v>100594</v>
      </c>
      <c r="D55345" t="s">
        <v>5</v>
      </c>
      <c r="E55345" t="s">
        <v>119956</v>
      </c>
      <c r="F55345" t="s">
        <v>122835</v>
      </c>
      <c r="G55345">
        <v>1.235E-5</v>
      </c>
      <c r="H55345" t="s">
        <v>32859</v>
      </c>
      <c r="I55345" t="s">
        <v>157340</v>
      </c>
      <c r="K55345" t="s">
        <v>220360</v>
      </c>
      <c r="L55345" t="s">
        <v>228704</v>
      </c>
      <c r="M55345" t="s">
        <v>8</v>
      </c>
      <c r="N55345" t="s">
        <v>228828</v>
      </c>
      <c r="O55345" t="s">
        <v>229113</v>
      </c>
      <c r="P55345" t="s">
        <v>230137</v>
      </c>
      <c r="Q55345" t="s">
        <v>121634</v>
      </c>
      <c r="R55345" t="s">
        <v>220360</v>
      </c>
      <c r="S55345" t="s">
        <v>233770</v>
      </c>
    </row>
    <row r="55346" spans="1:19" x14ac:dyDescent="0.35">
      <c r="A55346" s="1">
        <v>68807</v>
      </c>
      <c r="B55346" t="s">
        <v>32860</v>
      </c>
      <c r="C55346" t="s">
        <v>100595</v>
      </c>
      <c r="D55346" t="s">
        <v>5</v>
      </c>
      <c r="F55346" t="s">
        <v>120347</v>
      </c>
      <c r="G55346">
        <v>7.3838999999999997E-6</v>
      </c>
      <c r="H55346" t="s">
        <v>32860</v>
      </c>
      <c r="I55346" t="s">
        <v>157341</v>
      </c>
      <c r="J55346" s="2" t="s">
        <v>200645</v>
      </c>
      <c r="K55346" t="s">
        <v>220360</v>
      </c>
      <c r="L55346" t="s">
        <v>228704</v>
      </c>
      <c r="M55346" t="s">
        <v>8</v>
      </c>
      <c r="N55346" t="s">
        <v>228828</v>
      </c>
      <c r="O55346" t="s">
        <v>229113</v>
      </c>
      <c r="P55346" t="s">
        <v>230099</v>
      </c>
      <c r="Q55346" t="s">
        <v>120810</v>
      </c>
      <c r="R55346" t="s">
        <v>220360</v>
      </c>
      <c r="S55346" t="s">
        <v>233770</v>
      </c>
    </row>
    <row r="55347" spans="1:19" x14ac:dyDescent="0.35">
      <c r="A55347" s="1">
        <v>68809</v>
      </c>
      <c r="B55347" t="s">
        <v>32860</v>
      </c>
      <c r="C55347" t="s">
        <v>100596</v>
      </c>
      <c r="D55347" t="s">
        <v>5</v>
      </c>
      <c r="E55347" t="s">
        <v>119954</v>
      </c>
      <c r="F55347" t="s">
        <v>123008</v>
      </c>
      <c r="G55347">
        <v>2.0000000000000002E-5</v>
      </c>
      <c r="H55347" t="s">
        <v>32860</v>
      </c>
      <c r="I55347" t="s">
        <v>157341</v>
      </c>
      <c r="J55347" s="2" t="s">
        <v>200645</v>
      </c>
      <c r="K55347" t="s">
        <v>220360</v>
      </c>
      <c r="L55347" t="s">
        <v>228704</v>
      </c>
      <c r="M55347" t="s">
        <v>8</v>
      </c>
      <c r="N55347" t="s">
        <v>228828</v>
      </c>
      <c r="O55347" t="s">
        <v>229113</v>
      </c>
      <c r="P55347" t="s">
        <v>230099</v>
      </c>
      <c r="Q55347" t="s">
        <v>120810</v>
      </c>
      <c r="R55347" t="s">
        <v>220360</v>
      </c>
      <c r="S55347" t="s">
        <v>233770</v>
      </c>
    </row>
    <row r="55348" spans="1:19" x14ac:dyDescent="0.35">
      <c r="A55348" s="1">
        <v>68810</v>
      </c>
      <c r="B55348" t="s">
        <v>32860</v>
      </c>
      <c r="C55348" t="s">
        <v>100597</v>
      </c>
      <c r="D55348" t="s">
        <v>5</v>
      </c>
      <c r="E55348" t="s">
        <v>119956</v>
      </c>
      <c r="F55348" t="s">
        <v>121681</v>
      </c>
      <c r="G55348">
        <v>1.8E-5</v>
      </c>
      <c r="H55348" t="s">
        <v>32860</v>
      </c>
      <c r="I55348" t="s">
        <v>157341</v>
      </c>
      <c r="J55348" s="2" t="s">
        <v>200645</v>
      </c>
      <c r="K55348" t="s">
        <v>220360</v>
      </c>
      <c r="L55348" t="s">
        <v>228704</v>
      </c>
      <c r="M55348" t="s">
        <v>8</v>
      </c>
      <c r="N55348" t="s">
        <v>228828</v>
      </c>
      <c r="O55348" t="s">
        <v>229113</v>
      </c>
      <c r="P55348" t="s">
        <v>230099</v>
      </c>
      <c r="Q55348" t="s">
        <v>120810</v>
      </c>
      <c r="R55348" t="s">
        <v>220360</v>
      </c>
      <c r="S55348" t="s">
        <v>233770</v>
      </c>
    </row>
    <row r="55349" spans="1:19" x14ac:dyDescent="0.35">
      <c r="A55349" s="1">
        <v>68811</v>
      </c>
      <c r="B55349" t="s">
        <v>32860</v>
      </c>
      <c r="C55349" t="s">
        <v>100598</v>
      </c>
      <c r="D55349" t="s">
        <v>5</v>
      </c>
      <c r="F55349" t="s">
        <v>120599</v>
      </c>
      <c r="G55349">
        <v>1.8955000000000001E-5</v>
      </c>
      <c r="H55349" t="s">
        <v>32860</v>
      </c>
      <c r="I55349" t="s">
        <v>157341</v>
      </c>
      <c r="J55349" s="2" t="s">
        <v>200645</v>
      </c>
      <c r="K55349" t="s">
        <v>220360</v>
      </c>
      <c r="L55349" t="s">
        <v>228704</v>
      </c>
      <c r="M55349" t="s">
        <v>8</v>
      </c>
      <c r="N55349" t="s">
        <v>228828</v>
      </c>
      <c r="O55349" t="s">
        <v>229113</v>
      </c>
      <c r="P55349" t="s">
        <v>230099</v>
      </c>
      <c r="Q55349" t="s">
        <v>120810</v>
      </c>
      <c r="R55349" t="s">
        <v>220360</v>
      </c>
      <c r="S55349" t="s">
        <v>233770</v>
      </c>
    </row>
    <row r="55350" spans="1:19" x14ac:dyDescent="0.35">
      <c r="A55350" s="1">
        <v>68812</v>
      </c>
      <c r="B55350" t="s">
        <v>32860</v>
      </c>
      <c r="C55350" t="s">
        <v>100599</v>
      </c>
      <c r="D55350" t="s">
        <v>5</v>
      </c>
      <c r="E55350" t="s">
        <v>119955</v>
      </c>
      <c r="F55350" t="s">
        <v>120810</v>
      </c>
      <c r="G55350">
        <v>1.3349999999999999E-5</v>
      </c>
      <c r="H55350" t="s">
        <v>32860</v>
      </c>
      <c r="I55350" t="s">
        <v>157341</v>
      </c>
      <c r="J55350" s="2" t="s">
        <v>200645</v>
      </c>
      <c r="K55350" t="s">
        <v>220360</v>
      </c>
      <c r="L55350" t="s">
        <v>228704</v>
      </c>
      <c r="M55350" t="s">
        <v>8</v>
      </c>
      <c r="N55350" t="s">
        <v>228828</v>
      </c>
      <c r="O55350" t="s">
        <v>229113</v>
      </c>
      <c r="P55350" t="s">
        <v>230099</v>
      </c>
      <c r="Q55350" t="s">
        <v>120810</v>
      </c>
      <c r="R55350" t="s">
        <v>220360</v>
      </c>
      <c r="S55350" t="s">
        <v>233770</v>
      </c>
    </row>
    <row r="55351" spans="1:19" x14ac:dyDescent="0.35">
      <c r="A55351" s="1">
        <v>68813</v>
      </c>
      <c r="B55351" t="s">
        <v>32860</v>
      </c>
      <c r="C55351" t="s">
        <v>100600</v>
      </c>
      <c r="D55351" t="s">
        <v>5</v>
      </c>
      <c r="E55351" t="s">
        <v>119958</v>
      </c>
      <c r="F55351" t="s">
        <v>120196</v>
      </c>
      <c r="G55351">
        <v>1.9000000000000001E-5</v>
      </c>
      <c r="H55351" t="s">
        <v>32860</v>
      </c>
      <c r="I55351" t="s">
        <v>157341</v>
      </c>
      <c r="J55351" s="2" t="s">
        <v>200645</v>
      </c>
      <c r="K55351" t="s">
        <v>220360</v>
      </c>
      <c r="L55351" t="s">
        <v>228704</v>
      </c>
      <c r="M55351" t="s">
        <v>8</v>
      </c>
      <c r="N55351" t="s">
        <v>228828</v>
      </c>
      <c r="O55351" t="s">
        <v>229113</v>
      </c>
      <c r="P55351" t="s">
        <v>230099</v>
      </c>
      <c r="Q55351" t="s">
        <v>120810</v>
      </c>
      <c r="R55351" t="s">
        <v>220360</v>
      </c>
      <c r="S55351" t="s">
        <v>233770</v>
      </c>
    </row>
    <row r="55352" spans="1:19" x14ac:dyDescent="0.35">
      <c r="A55352" s="1">
        <v>68814</v>
      </c>
      <c r="B55352" t="s">
        <v>32860</v>
      </c>
      <c r="C55352" t="s">
        <v>100601</v>
      </c>
      <c r="D55352" t="s">
        <v>5</v>
      </c>
      <c r="F55352" t="s">
        <v>120686</v>
      </c>
      <c r="G55352">
        <v>1.6500000000000001E-5</v>
      </c>
      <c r="H55352" t="s">
        <v>32860</v>
      </c>
      <c r="I55352" t="s">
        <v>157341</v>
      </c>
      <c r="J55352" s="2" t="s">
        <v>200645</v>
      </c>
      <c r="K55352" t="s">
        <v>220360</v>
      </c>
      <c r="L55352" t="s">
        <v>228704</v>
      </c>
      <c r="M55352" t="s">
        <v>8</v>
      </c>
      <c r="N55352" t="s">
        <v>228828</v>
      </c>
      <c r="O55352" t="s">
        <v>229113</v>
      </c>
      <c r="P55352" t="s">
        <v>230099</v>
      </c>
      <c r="Q55352" t="s">
        <v>120810</v>
      </c>
      <c r="R55352" t="s">
        <v>220360</v>
      </c>
      <c r="S55352" t="s">
        <v>233770</v>
      </c>
    </row>
    <row r="55353" spans="1:19" x14ac:dyDescent="0.35">
      <c r="A55353" s="1">
        <v>68815</v>
      </c>
      <c r="B55353" t="s">
        <v>32861</v>
      </c>
      <c r="C55353" t="s">
        <v>100602</v>
      </c>
      <c r="D55353" t="s">
        <v>5</v>
      </c>
      <c r="E55353" t="s">
        <v>119956</v>
      </c>
      <c r="F55353" t="s">
        <v>123100</v>
      </c>
      <c r="G55353">
        <v>6.5999999999999986E-6</v>
      </c>
      <c r="H55353" t="s">
        <v>32861</v>
      </c>
      <c r="I55353" t="s">
        <v>157342</v>
      </c>
      <c r="J55353" s="2" t="s">
        <v>200646</v>
      </c>
      <c r="K55353" t="s">
        <v>220360</v>
      </c>
      <c r="L55353" t="s">
        <v>228706</v>
      </c>
      <c r="M55353" t="s">
        <v>12</v>
      </c>
      <c r="N55353" t="s">
        <v>228878</v>
      </c>
      <c r="O55353" t="s">
        <v>229283</v>
      </c>
      <c r="P55353" t="s">
        <v>229283</v>
      </c>
      <c r="R55353" t="s">
        <v>220360</v>
      </c>
      <c r="S55353" t="s">
        <v>233770</v>
      </c>
    </row>
    <row r="55354" spans="1:19" x14ac:dyDescent="0.35">
      <c r="A55354" s="1">
        <v>68816</v>
      </c>
      <c r="B55354" t="s">
        <v>32862</v>
      </c>
      <c r="C55354" t="s">
        <v>100603</v>
      </c>
      <c r="D55354" t="s">
        <v>5</v>
      </c>
      <c r="E55354" t="s">
        <v>119956</v>
      </c>
      <c r="F55354" t="s">
        <v>120630</v>
      </c>
      <c r="G55354">
        <v>2.0000000000000002E-5</v>
      </c>
      <c r="H55354" t="s">
        <v>32862</v>
      </c>
      <c r="I55354" t="s">
        <v>157343</v>
      </c>
      <c r="J55354" s="2" t="s">
        <v>200647</v>
      </c>
      <c r="K55354" t="s">
        <v>220360</v>
      </c>
      <c r="L55354" t="s">
        <v>228704</v>
      </c>
      <c r="M55354" t="s">
        <v>12</v>
      </c>
      <c r="N55354" t="s">
        <v>228878</v>
      </c>
      <c r="O55354" t="s">
        <v>229181</v>
      </c>
      <c r="P55354" t="s">
        <v>229181</v>
      </c>
      <c r="Q55354" t="s">
        <v>119973</v>
      </c>
      <c r="R55354" t="s">
        <v>220360</v>
      </c>
      <c r="S55354" t="s">
        <v>233770</v>
      </c>
    </row>
    <row r="55355" spans="1:19" x14ac:dyDescent="0.35">
      <c r="A55355" s="1">
        <v>68818</v>
      </c>
      <c r="B55355" t="s">
        <v>32863</v>
      </c>
      <c r="C55355" t="s">
        <v>100604</v>
      </c>
      <c r="D55355" t="s">
        <v>5</v>
      </c>
      <c r="E55355" t="s">
        <v>119958</v>
      </c>
      <c r="F55355" t="s">
        <v>121389</v>
      </c>
      <c r="G55355">
        <v>2.0000000000000002E-5</v>
      </c>
      <c r="H55355" t="s">
        <v>32863</v>
      </c>
      <c r="I55355" t="s">
        <v>157344</v>
      </c>
      <c r="J55355" s="2" t="s">
        <v>200648</v>
      </c>
      <c r="K55355" t="s">
        <v>220360</v>
      </c>
      <c r="L55355" t="s">
        <v>228704</v>
      </c>
      <c r="M55355" t="s">
        <v>8</v>
      </c>
      <c r="N55355" t="s">
        <v>228828</v>
      </c>
      <c r="O55355" t="s">
        <v>229113</v>
      </c>
      <c r="P55355" t="s">
        <v>230099</v>
      </c>
      <c r="Q55355" t="s">
        <v>120682</v>
      </c>
      <c r="R55355" t="s">
        <v>220360</v>
      </c>
      <c r="S55355" t="s">
        <v>233770</v>
      </c>
    </row>
    <row r="55356" spans="1:19" x14ac:dyDescent="0.35">
      <c r="A55356" s="1">
        <v>68819</v>
      </c>
      <c r="B55356" t="s">
        <v>32863</v>
      </c>
      <c r="C55356" t="s">
        <v>100605</v>
      </c>
      <c r="D55356" t="s">
        <v>5</v>
      </c>
      <c r="F55356" t="s">
        <v>120102</v>
      </c>
      <c r="G55356">
        <v>5.3805199999999998E-5</v>
      </c>
      <c r="H55356" t="s">
        <v>32863</v>
      </c>
      <c r="I55356" t="s">
        <v>157344</v>
      </c>
      <c r="J55356" s="2" t="s">
        <v>200648</v>
      </c>
      <c r="K55356" t="s">
        <v>220360</v>
      </c>
      <c r="L55356" t="s">
        <v>228704</v>
      </c>
      <c r="M55356" t="s">
        <v>8</v>
      </c>
      <c r="N55356" t="s">
        <v>228828</v>
      </c>
      <c r="O55356" t="s">
        <v>229113</v>
      </c>
      <c r="P55356" t="s">
        <v>230099</v>
      </c>
      <c r="Q55356" t="s">
        <v>120682</v>
      </c>
      <c r="R55356" t="s">
        <v>220360</v>
      </c>
      <c r="S55356" t="s">
        <v>233770</v>
      </c>
    </row>
    <row r="55357" spans="1:19" x14ac:dyDescent="0.35">
      <c r="A55357" s="1">
        <v>68820</v>
      </c>
      <c r="B55357" t="s">
        <v>32863</v>
      </c>
      <c r="C55357" t="s">
        <v>100606</v>
      </c>
      <c r="D55357" t="s">
        <v>5</v>
      </c>
      <c r="E55357" t="s">
        <v>119956</v>
      </c>
      <c r="F55357" t="s">
        <v>120089</v>
      </c>
      <c r="G55357">
        <v>3.8000000000000002E-5</v>
      </c>
      <c r="H55357" t="s">
        <v>32863</v>
      </c>
      <c r="I55357" t="s">
        <v>157344</v>
      </c>
      <c r="J55357" s="2" t="s">
        <v>200648</v>
      </c>
      <c r="K55357" t="s">
        <v>220360</v>
      </c>
      <c r="L55357" t="s">
        <v>228704</v>
      </c>
      <c r="M55357" t="s">
        <v>8</v>
      </c>
      <c r="N55357" t="s">
        <v>228828</v>
      </c>
      <c r="O55357" t="s">
        <v>229113</v>
      </c>
      <c r="P55357" t="s">
        <v>230099</v>
      </c>
      <c r="Q55357" t="s">
        <v>120682</v>
      </c>
      <c r="R55357" t="s">
        <v>220360</v>
      </c>
      <c r="S55357" t="s">
        <v>233770</v>
      </c>
    </row>
    <row r="55358" spans="1:19" x14ac:dyDescent="0.35">
      <c r="A55358" s="1">
        <v>68821</v>
      </c>
      <c r="B55358" t="s">
        <v>32863</v>
      </c>
      <c r="C55358" t="s">
        <v>100607</v>
      </c>
      <c r="D55358" t="s">
        <v>5</v>
      </c>
      <c r="E55358" t="s">
        <v>119955</v>
      </c>
      <c r="F55358" t="s">
        <v>124195</v>
      </c>
      <c r="G55358">
        <v>1.3999999999999999E-6</v>
      </c>
      <c r="H55358" t="s">
        <v>32863</v>
      </c>
      <c r="I55358" t="s">
        <v>157344</v>
      </c>
      <c r="J55358" s="2" t="s">
        <v>200648</v>
      </c>
      <c r="K55358" t="s">
        <v>220360</v>
      </c>
      <c r="L55358" t="s">
        <v>228704</v>
      </c>
      <c r="M55358" t="s">
        <v>8</v>
      </c>
      <c r="N55358" t="s">
        <v>228828</v>
      </c>
      <c r="O55358" t="s">
        <v>229113</v>
      </c>
      <c r="P55358" t="s">
        <v>230099</v>
      </c>
      <c r="Q55358" t="s">
        <v>120682</v>
      </c>
      <c r="R55358" t="s">
        <v>220360</v>
      </c>
      <c r="S55358" t="s">
        <v>233770</v>
      </c>
    </row>
    <row r="55359" spans="1:19" x14ac:dyDescent="0.35">
      <c r="A55359" s="1">
        <v>68822</v>
      </c>
      <c r="B55359" t="s">
        <v>32863</v>
      </c>
      <c r="C55359" t="s">
        <v>100608</v>
      </c>
      <c r="D55359" t="s">
        <v>5</v>
      </c>
      <c r="E55359" t="s">
        <v>119954</v>
      </c>
      <c r="F55359" t="s">
        <v>120938</v>
      </c>
      <c r="G55359">
        <v>1.4E-5</v>
      </c>
      <c r="H55359" t="s">
        <v>32863</v>
      </c>
      <c r="I55359" t="s">
        <v>157344</v>
      </c>
      <c r="J55359" s="2" t="s">
        <v>200648</v>
      </c>
      <c r="K55359" t="s">
        <v>220360</v>
      </c>
      <c r="L55359" t="s">
        <v>228704</v>
      </c>
      <c r="M55359" t="s">
        <v>8</v>
      </c>
      <c r="N55359" t="s">
        <v>228828</v>
      </c>
      <c r="O55359" t="s">
        <v>229113</v>
      </c>
      <c r="P55359" t="s">
        <v>230099</v>
      </c>
      <c r="Q55359" t="s">
        <v>120682</v>
      </c>
      <c r="R55359" t="s">
        <v>220360</v>
      </c>
      <c r="S55359" t="s">
        <v>233770</v>
      </c>
    </row>
    <row r="55360" spans="1:19" x14ac:dyDescent="0.35">
      <c r="A55360" s="1">
        <v>68823</v>
      </c>
      <c r="B55360" t="s">
        <v>32863</v>
      </c>
      <c r="C55360" t="s">
        <v>100609</v>
      </c>
      <c r="D55360" t="s">
        <v>5</v>
      </c>
      <c r="E55360" t="s">
        <v>119957</v>
      </c>
      <c r="F55360" t="s">
        <v>120004</v>
      </c>
      <c r="G55360">
        <v>5.0000000000000004E-6</v>
      </c>
      <c r="H55360" t="s">
        <v>32863</v>
      </c>
      <c r="I55360" t="s">
        <v>157344</v>
      </c>
      <c r="J55360" s="2" t="s">
        <v>200648</v>
      </c>
      <c r="K55360" t="s">
        <v>220360</v>
      </c>
      <c r="L55360" t="s">
        <v>228704</v>
      </c>
      <c r="M55360" t="s">
        <v>8</v>
      </c>
      <c r="N55360" t="s">
        <v>228828</v>
      </c>
      <c r="O55360" t="s">
        <v>229113</v>
      </c>
      <c r="P55360" t="s">
        <v>230099</v>
      </c>
      <c r="Q55360" t="s">
        <v>120682</v>
      </c>
      <c r="R55360" t="s">
        <v>220360</v>
      </c>
      <c r="S55360" t="s">
        <v>233770</v>
      </c>
    </row>
    <row r="55361" spans="1:19" x14ac:dyDescent="0.35">
      <c r="A55361" s="1">
        <v>68824</v>
      </c>
      <c r="B55361" t="s">
        <v>32863</v>
      </c>
      <c r="C55361" t="s">
        <v>100610</v>
      </c>
      <c r="D55361" t="s">
        <v>5</v>
      </c>
      <c r="E55361" t="s">
        <v>119959</v>
      </c>
      <c r="F55361" t="s">
        <v>121450</v>
      </c>
      <c r="G55361">
        <v>8.0323199000000001E-5</v>
      </c>
      <c r="H55361" t="s">
        <v>32863</v>
      </c>
      <c r="I55361" t="s">
        <v>157344</v>
      </c>
      <c r="J55361" s="2" t="s">
        <v>200648</v>
      </c>
      <c r="K55361" t="s">
        <v>220360</v>
      </c>
      <c r="L55361" t="s">
        <v>228704</v>
      </c>
      <c r="M55361" t="s">
        <v>8</v>
      </c>
      <c r="N55361" t="s">
        <v>228828</v>
      </c>
      <c r="O55361" t="s">
        <v>229113</v>
      </c>
      <c r="P55361" t="s">
        <v>230099</v>
      </c>
      <c r="Q55361" t="s">
        <v>120682</v>
      </c>
      <c r="R55361" t="s">
        <v>220360</v>
      </c>
      <c r="S55361" t="s">
        <v>233770</v>
      </c>
    </row>
    <row r="55362" spans="1:19" x14ac:dyDescent="0.35">
      <c r="A55362" s="1">
        <v>68825</v>
      </c>
      <c r="B55362" t="s">
        <v>32864</v>
      </c>
      <c r="C55362" t="s">
        <v>100611</v>
      </c>
      <c r="D55362" t="s">
        <v>5</v>
      </c>
      <c r="F55362" t="s">
        <v>122623</v>
      </c>
      <c r="G55362">
        <v>6.7000000000000004E-7</v>
      </c>
      <c r="H55362" t="s">
        <v>32864</v>
      </c>
      <c r="I55362" t="s">
        <v>157345</v>
      </c>
      <c r="J55362" s="2" t="s">
        <v>200649</v>
      </c>
      <c r="K55362" t="s">
        <v>220360</v>
      </c>
      <c r="L55362" t="s">
        <v>228705</v>
      </c>
      <c r="M55362" t="s">
        <v>13</v>
      </c>
      <c r="N55362" t="s">
        <v>228858</v>
      </c>
      <c r="O55362" t="s">
        <v>229230</v>
      </c>
      <c r="P55362" t="s">
        <v>229230</v>
      </c>
      <c r="Q55362" t="s">
        <v>233139</v>
      </c>
      <c r="R55362" t="s">
        <v>220360</v>
      </c>
      <c r="S55362" t="s">
        <v>233770</v>
      </c>
    </row>
    <row r="55363" spans="1:19" x14ac:dyDescent="0.35">
      <c r="A55363" s="1">
        <v>68826</v>
      </c>
      <c r="B55363" t="s">
        <v>32865</v>
      </c>
      <c r="C55363" t="s">
        <v>100612</v>
      </c>
      <c r="D55363" t="s">
        <v>5</v>
      </c>
      <c r="F55363" t="s">
        <v>121245</v>
      </c>
      <c r="G55363">
        <v>5.6548329999999999E-6</v>
      </c>
      <c r="H55363" t="s">
        <v>32865</v>
      </c>
      <c r="I55363" t="s">
        <v>157346</v>
      </c>
      <c r="J55363" s="2" t="s">
        <v>200650</v>
      </c>
      <c r="K55363" t="s">
        <v>220360</v>
      </c>
      <c r="L55363" t="s">
        <v>228704</v>
      </c>
      <c r="M55363" t="s">
        <v>8</v>
      </c>
      <c r="N55363" t="s">
        <v>228828</v>
      </c>
      <c r="O55363" t="s">
        <v>229113</v>
      </c>
      <c r="P55363" t="s">
        <v>230090</v>
      </c>
      <c r="Q55363" t="s">
        <v>120679</v>
      </c>
      <c r="R55363" t="s">
        <v>220360</v>
      </c>
      <c r="S55363" t="s">
        <v>233770</v>
      </c>
    </row>
    <row r="55364" spans="1:19" x14ac:dyDescent="0.35">
      <c r="A55364" s="1">
        <v>68827</v>
      </c>
      <c r="B55364" t="s">
        <v>32865</v>
      </c>
      <c r="C55364" t="s">
        <v>100613</v>
      </c>
      <c r="D55364" t="s">
        <v>3</v>
      </c>
      <c r="F55364" t="s">
        <v>120060</v>
      </c>
      <c r="G55364">
        <v>5.6550000000000001E-6</v>
      </c>
      <c r="H55364" t="s">
        <v>32865</v>
      </c>
      <c r="I55364" t="s">
        <v>157346</v>
      </c>
      <c r="J55364" s="2" t="s">
        <v>200650</v>
      </c>
      <c r="K55364" t="s">
        <v>220360</v>
      </c>
      <c r="L55364" t="s">
        <v>228704</v>
      </c>
      <c r="M55364" t="s">
        <v>8</v>
      </c>
      <c r="N55364" t="s">
        <v>228828</v>
      </c>
      <c r="O55364" t="s">
        <v>229113</v>
      </c>
      <c r="P55364" t="s">
        <v>230090</v>
      </c>
      <c r="Q55364" t="s">
        <v>120679</v>
      </c>
      <c r="R55364" t="s">
        <v>220360</v>
      </c>
      <c r="S55364" t="s">
        <v>233770</v>
      </c>
    </row>
    <row r="55365" spans="1:19" x14ac:dyDescent="0.35">
      <c r="A55365" s="1">
        <v>68829</v>
      </c>
      <c r="B55365" t="s">
        <v>32865</v>
      </c>
      <c r="C55365" t="s">
        <v>100614</v>
      </c>
      <c r="D55365" t="s">
        <v>5</v>
      </c>
      <c r="E55365" t="s">
        <v>119955</v>
      </c>
      <c r="F55365" t="s">
        <v>120619</v>
      </c>
      <c r="G55365">
        <v>9.9999999999999995E-7</v>
      </c>
      <c r="H55365" t="s">
        <v>32865</v>
      </c>
      <c r="I55365" t="s">
        <v>157346</v>
      </c>
      <c r="J55365" s="2" t="s">
        <v>200650</v>
      </c>
      <c r="K55365" t="s">
        <v>220360</v>
      </c>
      <c r="L55365" t="s">
        <v>228704</v>
      </c>
      <c r="M55365" t="s">
        <v>8</v>
      </c>
      <c r="N55365" t="s">
        <v>228828</v>
      </c>
      <c r="O55365" t="s">
        <v>229113</v>
      </c>
      <c r="P55365" t="s">
        <v>230090</v>
      </c>
      <c r="Q55365" t="s">
        <v>120679</v>
      </c>
      <c r="R55365" t="s">
        <v>220360</v>
      </c>
      <c r="S55365" t="s">
        <v>233770</v>
      </c>
    </row>
    <row r="55366" spans="1:19" x14ac:dyDescent="0.35">
      <c r="A55366" s="1">
        <v>68830</v>
      </c>
      <c r="B55366" t="s">
        <v>32865</v>
      </c>
      <c r="C55366" t="s">
        <v>100615</v>
      </c>
      <c r="D55366" t="s">
        <v>5</v>
      </c>
      <c r="F55366" t="s">
        <v>121617</v>
      </c>
      <c r="G55366">
        <v>1.5999999999999999E-6</v>
      </c>
      <c r="H55366" t="s">
        <v>32865</v>
      </c>
      <c r="I55366" t="s">
        <v>157346</v>
      </c>
      <c r="J55366" s="2" t="s">
        <v>200650</v>
      </c>
      <c r="K55366" t="s">
        <v>220360</v>
      </c>
      <c r="L55366" t="s">
        <v>228704</v>
      </c>
      <c r="M55366" t="s">
        <v>8</v>
      </c>
      <c r="N55366" t="s">
        <v>228828</v>
      </c>
      <c r="O55366" t="s">
        <v>229113</v>
      </c>
      <c r="P55366" t="s">
        <v>230090</v>
      </c>
      <c r="Q55366" t="s">
        <v>120679</v>
      </c>
      <c r="R55366" t="s">
        <v>220360</v>
      </c>
      <c r="S55366" t="s">
        <v>233770</v>
      </c>
    </row>
    <row r="55367" spans="1:19" x14ac:dyDescent="0.35">
      <c r="A55367" s="1">
        <v>68834</v>
      </c>
      <c r="B55367" t="s">
        <v>32865</v>
      </c>
      <c r="C55367" t="s">
        <v>100616</v>
      </c>
      <c r="D55367" t="s">
        <v>5</v>
      </c>
      <c r="F55367" t="s">
        <v>120022</v>
      </c>
      <c r="G55367">
        <v>9.9999999999999995E-7</v>
      </c>
      <c r="H55367" t="s">
        <v>32865</v>
      </c>
      <c r="I55367" t="s">
        <v>157346</v>
      </c>
      <c r="J55367" s="2" t="s">
        <v>200650</v>
      </c>
      <c r="K55367" t="s">
        <v>220360</v>
      </c>
      <c r="L55367" t="s">
        <v>228704</v>
      </c>
      <c r="M55367" t="s">
        <v>8</v>
      </c>
      <c r="N55367" t="s">
        <v>228828</v>
      </c>
      <c r="O55367" t="s">
        <v>229113</v>
      </c>
      <c r="P55367" t="s">
        <v>230090</v>
      </c>
      <c r="Q55367" t="s">
        <v>120679</v>
      </c>
      <c r="R55367" t="s">
        <v>220360</v>
      </c>
      <c r="S55367" t="s">
        <v>233770</v>
      </c>
    </row>
    <row r="55368" spans="1:19" x14ac:dyDescent="0.35">
      <c r="A55368" s="1">
        <v>68835</v>
      </c>
      <c r="B55368" t="s">
        <v>32866</v>
      </c>
      <c r="C55368" t="s">
        <v>100617</v>
      </c>
      <c r="D55368" t="s">
        <v>5</v>
      </c>
      <c r="F55368" t="s">
        <v>121799</v>
      </c>
      <c r="G55368">
        <v>5.0000000000000004E-6</v>
      </c>
      <c r="H55368" t="s">
        <v>32866</v>
      </c>
      <c r="I55368" t="s">
        <v>157347</v>
      </c>
      <c r="J55368" s="2" t="s">
        <v>200651</v>
      </c>
      <c r="K55368" t="s">
        <v>220360</v>
      </c>
      <c r="L55368" t="s">
        <v>228704</v>
      </c>
      <c r="M55368" t="s">
        <v>8</v>
      </c>
      <c r="N55368" t="s">
        <v>228828</v>
      </c>
      <c r="O55368" t="s">
        <v>229113</v>
      </c>
      <c r="P55368" t="s">
        <v>230099</v>
      </c>
      <c r="Q55368" t="s">
        <v>121634</v>
      </c>
      <c r="R55368" t="s">
        <v>220360</v>
      </c>
      <c r="S55368" t="s">
        <v>233770</v>
      </c>
    </row>
    <row r="55369" spans="1:19" x14ac:dyDescent="0.35">
      <c r="A55369" s="1">
        <v>68836</v>
      </c>
      <c r="B55369" t="s">
        <v>32866</v>
      </c>
      <c r="C55369" t="s">
        <v>100618</v>
      </c>
      <c r="D55369" t="s">
        <v>5</v>
      </c>
      <c r="F55369" t="s">
        <v>122627</v>
      </c>
      <c r="G55369">
        <v>4.9999999999999998E-7</v>
      </c>
      <c r="H55369" t="s">
        <v>32866</v>
      </c>
      <c r="I55369" t="s">
        <v>157347</v>
      </c>
      <c r="J55369" s="2" t="s">
        <v>200651</v>
      </c>
      <c r="K55369" t="s">
        <v>220360</v>
      </c>
      <c r="L55369" t="s">
        <v>228704</v>
      </c>
      <c r="M55369" t="s">
        <v>8</v>
      </c>
      <c r="N55369" t="s">
        <v>228828</v>
      </c>
      <c r="O55369" t="s">
        <v>229113</v>
      </c>
      <c r="P55369" t="s">
        <v>230099</v>
      </c>
      <c r="Q55369" t="s">
        <v>121634</v>
      </c>
      <c r="R55369" t="s">
        <v>220360</v>
      </c>
      <c r="S55369" t="s">
        <v>233770</v>
      </c>
    </row>
    <row r="55370" spans="1:19" x14ac:dyDescent="0.35">
      <c r="A55370" s="1">
        <v>68837</v>
      </c>
      <c r="B55370" t="s">
        <v>32866</v>
      </c>
      <c r="C55370" t="s">
        <v>100619</v>
      </c>
      <c r="D55370" t="s">
        <v>5</v>
      </c>
      <c r="F55370" t="s">
        <v>121877</v>
      </c>
      <c r="G55370">
        <v>1.1755940999999999E-5</v>
      </c>
      <c r="H55370" t="s">
        <v>32866</v>
      </c>
      <c r="I55370" t="s">
        <v>157347</v>
      </c>
      <c r="J55370" s="2" t="s">
        <v>200651</v>
      </c>
      <c r="K55370" t="s">
        <v>220360</v>
      </c>
      <c r="L55370" t="s">
        <v>228704</v>
      </c>
      <c r="M55370" t="s">
        <v>8</v>
      </c>
      <c r="N55370" t="s">
        <v>228828</v>
      </c>
      <c r="O55370" t="s">
        <v>229113</v>
      </c>
      <c r="P55370" t="s">
        <v>230099</v>
      </c>
      <c r="Q55370" t="s">
        <v>121634</v>
      </c>
      <c r="R55370" t="s">
        <v>220360</v>
      </c>
      <c r="S55370" t="s">
        <v>233770</v>
      </c>
    </row>
    <row r="55371" spans="1:19" x14ac:dyDescent="0.35">
      <c r="A55371" s="1">
        <v>68838</v>
      </c>
      <c r="B55371" t="s">
        <v>32866</v>
      </c>
      <c r="C55371" t="s">
        <v>100620</v>
      </c>
      <c r="D55371" t="s">
        <v>5</v>
      </c>
      <c r="F55371" t="s">
        <v>122238</v>
      </c>
      <c r="G55371">
        <v>8.1100000000000005E-7</v>
      </c>
      <c r="H55371" t="s">
        <v>32866</v>
      </c>
      <c r="I55371" t="s">
        <v>157347</v>
      </c>
      <c r="J55371" s="2" t="s">
        <v>200651</v>
      </c>
      <c r="K55371" t="s">
        <v>220360</v>
      </c>
      <c r="L55371" t="s">
        <v>228704</v>
      </c>
      <c r="M55371" t="s">
        <v>8</v>
      </c>
      <c r="N55371" t="s">
        <v>228828</v>
      </c>
      <c r="O55371" t="s">
        <v>229113</v>
      </c>
      <c r="P55371" t="s">
        <v>230099</v>
      </c>
      <c r="Q55371" t="s">
        <v>121634</v>
      </c>
      <c r="R55371" t="s">
        <v>220360</v>
      </c>
      <c r="S55371" t="s">
        <v>233770</v>
      </c>
    </row>
    <row r="55372" spans="1:19" x14ac:dyDescent="0.35">
      <c r="A55372" s="1">
        <v>68839</v>
      </c>
      <c r="B55372" t="s">
        <v>32867</v>
      </c>
      <c r="C55372" t="s">
        <v>100621</v>
      </c>
      <c r="D55372" t="s">
        <v>5</v>
      </c>
      <c r="E55372" t="s">
        <v>119958</v>
      </c>
      <c r="F55372" t="s">
        <v>123328</v>
      </c>
      <c r="G55372">
        <v>2.5000000000000001E-5</v>
      </c>
      <c r="H55372" t="s">
        <v>32867</v>
      </c>
      <c r="I55372" t="s">
        <v>157348</v>
      </c>
      <c r="K55372" t="s">
        <v>220360</v>
      </c>
      <c r="L55372" t="s">
        <v>228706</v>
      </c>
      <c r="M55372" t="s">
        <v>8</v>
      </c>
      <c r="N55372" t="s">
        <v>228828</v>
      </c>
      <c r="O55372" t="s">
        <v>229113</v>
      </c>
      <c r="P55372" t="s">
        <v>230099</v>
      </c>
      <c r="Q55372" t="s">
        <v>120970</v>
      </c>
      <c r="R55372" t="s">
        <v>220360</v>
      </c>
      <c r="S55372" t="s">
        <v>233770</v>
      </c>
    </row>
    <row r="55373" spans="1:19" x14ac:dyDescent="0.35">
      <c r="A55373" s="1">
        <v>68840</v>
      </c>
      <c r="B55373" t="s">
        <v>32867</v>
      </c>
      <c r="C55373" t="s">
        <v>100622</v>
      </c>
      <c r="D55373" t="s">
        <v>5</v>
      </c>
      <c r="E55373" t="s">
        <v>119957</v>
      </c>
      <c r="F55373" t="s">
        <v>123775</v>
      </c>
      <c r="G55373">
        <v>7.9999999999999996E-6</v>
      </c>
      <c r="H55373" t="s">
        <v>32867</v>
      </c>
      <c r="I55373" t="s">
        <v>157348</v>
      </c>
      <c r="K55373" t="s">
        <v>220360</v>
      </c>
      <c r="L55373" t="s">
        <v>228706</v>
      </c>
      <c r="M55373" t="s">
        <v>8</v>
      </c>
      <c r="N55373" t="s">
        <v>228828</v>
      </c>
      <c r="O55373" t="s">
        <v>229113</v>
      </c>
      <c r="P55373" t="s">
        <v>230099</v>
      </c>
      <c r="Q55373" t="s">
        <v>120970</v>
      </c>
      <c r="R55373" t="s">
        <v>220360</v>
      </c>
      <c r="S55373" t="s">
        <v>233770</v>
      </c>
    </row>
    <row r="55374" spans="1:19" x14ac:dyDescent="0.35">
      <c r="A55374" s="1">
        <v>68842</v>
      </c>
      <c r="B55374" t="s">
        <v>32868</v>
      </c>
      <c r="C55374" t="s">
        <v>100623</v>
      </c>
      <c r="D55374" t="s">
        <v>5</v>
      </c>
      <c r="E55374" t="s">
        <v>119954</v>
      </c>
      <c r="F55374" t="s">
        <v>122146</v>
      </c>
      <c r="G55374">
        <v>1.0000000000000001E-5</v>
      </c>
      <c r="H55374" t="s">
        <v>32868</v>
      </c>
      <c r="I55374" t="s">
        <v>157349</v>
      </c>
      <c r="K55374" t="s">
        <v>220360</v>
      </c>
      <c r="L55374" t="s">
        <v>228704</v>
      </c>
      <c r="M55374" t="s">
        <v>10</v>
      </c>
      <c r="N55374" t="s">
        <v>228869</v>
      </c>
      <c r="O55374" t="s">
        <v>229107</v>
      </c>
      <c r="P55374" t="s">
        <v>232509</v>
      </c>
      <c r="Q55374" t="s">
        <v>123278</v>
      </c>
      <c r="R55374" t="s">
        <v>220360</v>
      </c>
      <c r="S55374" t="s">
        <v>233770</v>
      </c>
    </row>
    <row r="55375" spans="1:19" x14ac:dyDescent="0.35">
      <c r="A55375" s="1">
        <v>68843</v>
      </c>
      <c r="B55375" t="s">
        <v>32869</v>
      </c>
      <c r="C55375" t="s">
        <v>100624</v>
      </c>
      <c r="D55375" t="s">
        <v>5</v>
      </c>
      <c r="E55375" t="s">
        <v>119955</v>
      </c>
      <c r="F55375" t="s">
        <v>122473</v>
      </c>
      <c r="G55375">
        <v>3.9199999999999997E-6</v>
      </c>
      <c r="H55375" t="s">
        <v>32869</v>
      </c>
      <c r="I55375" t="s">
        <v>157350</v>
      </c>
      <c r="K55375" t="s">
        <v>220360</v>
      </c>
      <c r="L55375" t="s">
        <v>228704</v>
      </c>
      <c r="R55375" t="s">
        <v>220360</v>
      </c>
      <c r="S55375" t="s">
        <v>233770</v>
      </c>
    </row>
    <row r="55376" spans="1:19" x14ac:dyDescent="0.35">
      <c r="A55376" s="1">
        <v>68844</v>
      </c>
      <c r="B55376" t="s">
        <v>32870</v>
      </c>
      <c r="C55376" t="s">
        <v>100625</v>
      </c>
      <c r="D55376" t="s">
        <v>5</v>
      </c>
      <c r="F55376" t="s">
        <v>121384</v>
      </c>
      <c r="G55376">
        <v>1.0020000000000001E-5</v>
      </c>
      <c r="H55376" t="s">
        <v>32870</v>
      </c>
      <c r="I55376" t="s">
        <v>157351</v>
      </c>
      <c r="J55376" s="2" t="s">
        <v>200652</v>
      </c>
      <c r="K55376" t="s">
        <v>220360</v>
      </c>
      <c r="L55376" t="s">
        <v>228706</v>
      </c>
      <c r="M55376" t="s">
        <v>8</v>
      </c>
      <c r="N55376" t="s">
        <v>228828</v>
      </c>
      <c r="O55376" t="s">
        <v>229113</v>
      </c>
      <c r="P55376" t="s">
        <v>230207</v>
      </c>
      <c r="R55376" t="s">
        <v>220360</v>
      </c>
      <c r="S55376" t="s">
        <v>233770</v>
      </c>
    </row>
    <row r="55377" spans="1:19" x14ac:dyDescent="0.35">
      <c r="A55377" s="1">
        <v>68845</v>
      </c>
      <c r="B55377" t="s">
        <v>32870</v>
      </c>
      <c r="C55377" t="s">
        <v>100626</v>
      </c>
      <c r="D55377" t="s">
        <v>5</v>
      </c>
      <c r="E55377" t="s">
        <v>119955</v>
      </c>
      <c r="F55377" t="s">
        <v>122912</v>
      </c>
      <c r="G55377">
        <v>3.0000000000000001E-6</v>
      </c>
      <c r="H55377" t="s">
        <v>32870</v>
      </c>
      <c r="I55377" t="s">
        <v>157351</v>
      </c>
      <c r="J55377" s="2" t="s">
        <v>200652</v>
      </c>
      <c r="K55377" t="s">
        <v>220360</v>
      </c>
      <c r="L55377" t="s">
        <v>228706</v>
      </c>
      <c r="M55377" t="s">
        <v>8</v>
      </c>
      <c r="N55377" t="s">
        <v>228828</v>
      </c>
      <c r="O55377" t="s">
        <v>229113</v>
      </c>
      <c r="P55377" t="s">
        <v>230207</v>
      </c>
      <c r="R55377" t="s">
        <v>220360</v>
      </c>
      <c r="S55377" t="s">
        <v>233770</v>
      </c>
    </row>
    <row r="55378" spans="1:19" x14ac:dyDescent="0.35">
      <c r="A55378" s="1">
        <v>68846</v>
      </c>
      <c r="B55378" t="s">
        <v>32871</v>
      </c>
      <c r="C55378" t="s">
        <v>100627</v>
      </c>
      <c r="D55378" t="s">
        <v>5</v>
      </c>
      <c r="F55378" t="s">
        <v>122447</v>
      </c>
      <c r="G55378">
        <v>1.111E-5</v>
      </c>
      <c r="H55378" t="s">
        <v>32871</v>
      </c>
      <c r="I55378" t="s">
        <v>157352</v>
      </c>
      <c r="J55378" s="2" t="s">
        <v>200653</v>
      </c>
      <c r="K55378" t="s">
        <v>220360</v>
      </c>
      <c r="L55378" t="s">
        <v>228704</v>
      </c>
      <c r="M55378" t="s">
        <v>16</v>
      </c>
      <c r="N55378" t="s">
        <v>228847</v>
      </c>
      <c r="O55378" t="s">
        <v>229178</v>
      </c>
      <c r="P55378" t="s">
        <v>229178</v>
      </c>
      <c r="Q55378" t="s">
        <v>121322</v>
      </c>
      <c r="R55378" t="s">
        <v>220360</v>
      </c>
      <c r="S55378" t="s">
        <v>233770</v>
      </c>
    </row>
    <row r="55379" spans="1:19" x14ac:dyDescent="0.35">
      <c r="A55379" s="1">
        <v>68847</v>
      </c>
      <c r="B55379" t="s">
        <v>32871</v>
      </c>
      <c r="C55379" t="s">
        <v>100628</v>
      </c>
      <c r="D55379" t="s">
        <v>5</v>
      </c>
      <c r="E55379" t="s">
        <v>119954</v>
      </c>
      <c r="F55379" t="s">
        <v>121835</v>
      </c>
      <c r="G55379">
        <v>1.9000000000000001E-5</v>
      </c>
      <c r="H55379" t="s">
        <v>32871</v>
      </c>
      <c r="I55379" t="s">
        <v>157352</v>
      </c>
      <c r="J55379" s="2" t="s">
        <v>200653</v>
      </c>
      <c r="K55379" t="s">
        <v>220360</v>
      </c>
      <c r="L55379" t="s">
        <v>228704</v>
      </c>
      <c r="M55379" t="s">
        <v>16</v>
      </c>
      <c r="N55379" t="s">
        <v>228847</v>
      </c>
      <c r="O55379" t="s">
        <v>229178</v>
      </c>
      <c r="P55379" t="s">
        <v>229178</v>
      </c>
      <c r="Q55379" t="s">
        <v>121322</v>
      </c>
      <c r="R55379" t="s">
        <v>220360</v>
      </c>
      <c r="S55379" t="s">
        <v>233770</v>
      </c>
    </row>
    <row r="55380" spans="1:19" x14ac:dyDescent="0.35">
      <c r="A55380" s="1">
        <v>68848</v>
      </c>
      <c r="B55380" t="s">
        <v>32871</v>
      </c>
      <c r="C55380" t="s">
        <v>100629</v>
      </c>
      <c r="D55380" t="s">
        <v>5</v>
      </c>
      <c r="F55380" t="s">
        <v>121608</v>
      </c>
      <c r="G55380">
        <v>1.228462E-6</v>
      </c>
      <c r="H55380" t="s">
        <v>32871</v>
      </c>
      <c r="I55380" t="s">
        <v>157352</v>
      </c>
      <c r="J55380" s="2" t="s">
        <v>200653</v>
      </c>
      <c r="K55380" t="s">
        <v>220360</v>
      </c>
      <c r="L55380" t="s">
        <v>228704</v>
      </c>
      <c r="M55380" t="s">
        <v>16</v>
      </c>
      <c r="N55380" t="s">
        <v>228847</v>
      </c>
      <c r="O55380" t="s">
        <v>229178</v>
      </c>
      <c r="P55380" t="s">
        <v>229178</v>
      </c>
      <c r="Q55380" t="s">
        <v>121322</v>
      </c>
      <c r="R55380" t="s">
        <v>220360</v>
      </c>
      <c r="S55380" t="s">
        <v>233770</v>
      </c>
    </row>
    <row r="55381" spans="1:19" x14ac:dyDescent="0.35">
      <c r="A55381" s="1">
        <v>68849</v>
      </c>
      <c r="B55381" t="s">
        <v>32872</v>
      </c>
      <c r="C55381" t="s">
        <v>100630</v>
      </c>
      <c r="D55381" t="s">
        <v>5</v>
      </c>
      <c r="E55381" t="s">
        <v>119955</v>
      </c>
      <c r="F55381" t="s">
        <v>121421</v>
      </c>
      <c r="G55381">
        <v>3.0000000000000001E-6</v>
      </c>
      <c r="H55381" t="s">
        <v>32872</v>
      </c>
      <c r="I55381" t="s">
        <v>157353</v>
      </c>
      <c r="K55381" t="s">
        <v>220362</v>
      </c>
      <c r="L55381" t="s">
        <v>228705</v>
      </c>
      <c r="M55381" t="s">
        <v>8</v>
      </c>
      <c r="N55381" t="s">
        <v>228828</v>
      </c>
      <c r="O55381" t="s">
        <v>229113</v>
      </c>
      <c r="P55381" t="s">
        <v>230424</v>
      </c>
      <c r="Q55381" t="s">
        <v>121999</v>
      </c>
      <c r="R55381" t="s">
        <v>220360</v>
      </c>
      <c r="S55381" t="s">
        <v>233770</v>
      </c>
    </row>
    <row r="55382" spans="1:19" x14ac:dyDescent="0.35">
      <c r="A55382" s="1">
        <v>68850</v>
      </c>
      <c r="B55382" t="s">
        <v>32872</v>
      </c>
      <c r="C55382" t="s">
        <v>100631</v>
      </c>
      <c r="D55382" t="s">
        <v>5</v>
      </c>
      <c r="E55382" t="s">
        <v>119956</v>
      </c>
      <c r="F55382" t="s">
        <v>121363</v>
      </c>
      <c r="G55382">
        <v>1.025E-5</v>
      </c>
      <c r="H55382" t="s">
        <v>32872</v>
      </c>
      <c r="I55382" t="s">
        <v>157353</v>
      </c>
      <c r="K55382" t="s">
        <v>220362</v>
      </c>
      <c r="L55382" t="s">
        <v>228705</v>
      </c>
      <c r="M55382" t="s">
        <v>8</v>
      </c>
      <c r="N55382" t="s">
        <v>228828</v>
      </c>
      <c r="O55382" t="s">
        <v>229113</v>
      </c>
      <c r="P55382" t="s">
        <v>230424</v>
      </c>
      <c r="Q55382" t="s">
        <v>121999</v>
      </c>
      <c r="R55382" t="s">
        <v>220360</v>
      </c>
      <c r="S55382" t="s">
        <v>233770</v>
      </c>
    </row>
    <row r="55383" spans="1:19" x14ac:dyDescent="0.35">
      <c r="A55383" s="1">
        <v>68851</v>
      </c>
      <c r="B55383" t="s">
        <v>32872</v>
      </c>
      <c r="C55383" t="s">
        <v>100632</v>
      </c>
      <c r="D55383" t="s">
        <v>5</v>
      </c>
      <c r="E55383" t="s">
        <v>119954</v>
      </c>
      <c r="F55383" t="s">
        <v>121349</v>
      </c>
      <c r="G55383">
        <v>1.0000000000000001E-5</v>
      </c>
      <c r="H55383" t="s">
        <v>32872</v>
      </c>
      <c r="I55383" t="s">
        <v>157353</v>
      </c>
      <c r="K55383" t="s">
        <v>220362</v>
      </c>
      <c r="L55383" t="s">
        <v>228705</v>
      </c>
      <c r="M55383" t="s">
        <v>8</v>
      </c>
      <c r="N55383" t="s">
        <v>228828</v>
      </c>
      <c r="O55383" t="s">
        <v>229113</v>
      </c>
      <c r="P55383" t="s">
        <v>230424</v>
      </c>
      <c r="Q55383" t="s">
        <v>121999</v>
      </c>
      <c r="R55383" t="s">
        <v>220360</v>
      </c>
      <c r="S55383" t="s">
        <v>233770</v>
      </c>
    </row>
    <row r="55384" spans="1:19" x14ac:dyDescent="0.35">
      <c r="A55384" s="1">
        <v>68852</v>
      </c>
      <c r="B55384" t="s">
        <v>32873</v>
      </c>
      <c r="C55384" t="s">
        <v>100633</v>
      </c>
      <c r="D55384" t="s">
        <v>5</v>
      </c>
      <c r="F55384" t="s">
        <v>120083</v>
      </c>
      <c r="G55384">
        <v>4.8886469999999986E-6</v>
      </c>
      <c r="H55384" t="s">
        <v>32873</v>
      </c>
      <c r="I55384" t="s">
        <v>157354</v>
      </c>
      <c r="K55384" t="s">
        <v>220360</v>
      </c>
      <c r="L55384" t="s">
        <v>228704</v>
      </c>
      <c r="R55384" t="s">
        <v>220360</v>
      </c>
      <c r="S55384" t="s">
        <v>233770</v>
      </c>
    </row>
    <row r="55385" spans="1:19" x14ac:dyDescent="0.35">
      <c r="A55385" s="1">
        <v>68853</v>
      </c>
      <c r="B55385" t="s">
        <v>32874</v>
      </c>
      <c r="C55385" t="s">
        <v>100634</v>
      </c>
      <c r="D55385" t="s">
        <v>5</v>
      </c>
      <c r="E55385" t="s">
        <v>119955</v>
      </c>
      <c r="F55385" t="s">
        <v>120059</v>
      </c>
      <c r="G55385">
        <v>1.6474460000000001E-6</v>
      </c>
      <c r="H55385" t="s">
        <v>32874</v>
      </c>
      <c r="I55385" t="s">
        <v>157355</v>
      </c>
      <c r="J55385" s="2" t="s">
        <v>200654</v>
      </c>
      <c r="K55385" t="s">
        <v>220360</v>
      </c>
      <c r="L55385" t="s">
        <v>228704</v>
      </c>
      <c r="R55385" t="s">
        <v>220360</v>
      </c>
      <c r="S55385" t="s">
        <v>233770</v>
      </c>
    </row>
    <row r="55386" spans="1:19" x14ac:dyDescent="0.35">
      <c r="A55386" s="1">
        <v>68860</v>
      </c>
      <c r="B55386" t="s">
        <v>32875</v>
      </c>
      <c r="C55386" t="s">
        <v>100635</v>
      </c>
      <c r="D55386" t="s">
        <v>5</v>
      </c>
      <c r="E55386" t="s">
        <v>119955</v>
      </c>
      <c r="F55386" t="s">
        <v>122267</v>
      </c>
      <c r="G55386">
        <v>8.9000000000000012E-6</v>
      </c>
      <c r="H55386" t="s">
        <v>32875</v>
      </c>
      <c r="I55386" t="s">
        <v>157356</v>
      </c>
      <c r="J55386" s="2" t="s">
        <v>200655</v>
      </c>
      <c r="K55386" t="s">
        <v>220360</v>
      </c>
      <c r="L55386" t="s">
        <v>228704</v>
      </c>
      <c r="M55386" t="s">
        <v>8</v>
      </c>
      <c r="N55386" t="s">
        <v>228867</v>
      </c>
      <c r="O55386" t="s">
        <v>229163</v>
      </c>
      <c r="P55386" t="s">
        <v>230114</v>
      </c>
      <c r="Q55386" t="s">
        <v>121634</v>
      </c>
      <c r="R55386" t="s">
        <v>220360</v>
      </c>
      <c r="S55386" t="s">
        <v>233770</v>
      </c>
    </row>
    <row r="55387" spans="1:19" x14ac:dyDescent="0.35">
      <c r="A55387" s="1">
        <v>68861</v>
      </c>
      <c r="B55387" t="s">
        <v>32876</v>
      </c>
      <c r="C55387" t="s">
        <v>100636</v>
      </c>
      <c r="D55387" t="s">
        <v>5</v>
      </c>
      <c r="F55387" t="s">
        <v>122401</v>
      </c>
      <c r="G55387">
        <v>2.0431010000000002E-6</v>
      </c>
      <c r="H55387" t="s">
        <v>32876</v>
      </c>
      <c r="I55387" t="s">
        <v>157357</v>
      </c>
      <c r="J55387" s="2" t="s">
        <v>200656</v>
      </c>
      <c r="K55387" t="s">
        <v>220360</v>
      </c>
      <c r="L55387" t="s">
        <v>228704</v>
      </c>
      <c r="M55387" t="s">
        <v>10</v>
      </c>
      <c r="N55387" t="s">
        <v>228973</v>
      </c>
      <c r="O55387" t="s">
        <v>229441</v>
      </c>
      <c r="P55387" t="s">
        <v>229441</v>
      </c>
      <c r="Q55387" t="s">
        <v>121999</v>
      </c>
      <c r="R55387" t="s">
        <v>220360</v>
      </c>
      <c r="S55387" t="s">
        <v>233770</v>
      </c>
    </row>
    <row r="55388" spans="1:19" x14ac:dyDescent="0.35">
      <c r="A55388" s="1">
        <v>68862</v>
      </c>
      <c r="B55388" t="s">
        <v>32877</v>
      </c>
      <c r="C55388" t="s">
        <v>100637</v>
      </c>
      <c r="D55388" t="s">
        <v>5</v>
      </c>
      <c r="E55388" t="s">
        <v>119955</v>
      </c>
      <c r="F55388" t="s">
        <v>122805</v>
      </c>
      <c r="G55388">
        <v>9.3999999999999998E-6</v>
      </c>
      <c r="H55388" t="s">
        <v>32877</v>
      </c>
      <c r="I55388" t="s">
        <v>157358</v>
      </c>
      <c r="J55388" s="2" t="s">
        <v>200657</v>
      </c>
      <c r="K55388" t="s">
        <v>220360</v>
      </c>
      <c r="L55388" t="s">
        <v>228705</v>
      </c>
      <c r="M55388" t="s">
        <v>8</v>
      </c>
      <c r="N55388" t="s">
        <v>228828</v>
      </c>
      <c r="O55388" t="s">
        <v>229113</v>
      </c>
      <c r="P55388" t="s">
        <v>230113</v>
      </c>
      <c r="Q55388" t="s">
        <v>120377</v>
      </c>
      <c r="R55388" t="s">
        <v>220360</v>
      </c>
      <c r="S55388" t="s">
        <v>233770</v>
      </c>
    </row>
    <row r="55389" spans="1:19" x14ac:dyDescent="0.35">
      <c r="A55389" s="1">
        <v>68863</v>
      </c>
      <c r="B55389" t="s">
        <v>32877</v>
      </c>
      <c r="C55389" t="s">
        <v>100638</v>
      </c>
      <c r="D55389" t="s">
        <v>5</v>
      </c>
      <c r="F55389" t="s">
        <v>120350</v>
      </c>
      <c r="G55389">
        <v>7.7999999999999999E-6</v>
      </c>
      <c r="H55389" t="s">
        <v>32877</v>
      </c>
      <c r="I55389" t="s">
        <v>157358</v>
      </c>
      <c r="J55389" s="2" t="s">
        <v>200657</v>
      </c>
      <c r="K55389" t="s">
        <v>220360</v>
      </c>
      <c r="L55389" t="s">
        <v>228705</v>
      </c>
      <c r="M55389" t="s">
        <v>8</v>
      </c>
      <c r="N55389" t="s">
        <v>228828</v>
      </c>
      <c r="O55389" t="s">
        <v>229113</v>
      </c>
      <c r="P55389" t="s">
        <v>230113</v>
      </c>
      <c r="Q55389" t="s">
        <v>120377</v>
      </c>
      <c r="R55389" t="s">
        <v>220360</v>
      </c>
      <c r="S55389" t="s">
        <v>233770</v>
      </c>
    </row>
    <row r="55390" spans="1:19" x14ac:dyDescent="0.35">
      <c r="A55390" s="1">
        <v>68866</v>
      </c>
      <c r="B55390" t="s">
        <v>32878</v>
      </c>
      <c r="C55390" t="s">
        <v>100639</v>
      </c>
      <c r="D55390" t="s">
        <v>5</v>
      </c>
      <c r="F55390" t="s">
        <v>121748</v>
      </c>
      <c r="G55390">
        <v>5.1699999999999996E-6</v>
      </c>
      <c r="H55390" t="s">
        <v>32878</v>
      </c>
      <c r="I55390" t="s">
        <v>157359</v>
      </c>
      <c r="J55390" s="2" t="s">
        <v>200658</v>
      </c>
      <c r="K55390" t="s">
        <v>220360</v>
      </c>
      <c r="L55390" t="s">
        <v>228707</v>
      </c>
      <c r="M55390" t="s">
        <v>10</v>
      </c>
      <c r="N55390" t="s">
        <v>228940</v>
      </c>
      <c r="O55390" t="s">
        <v>229322</v>
      </c>
      <c r="P55390" t="s">
        <v>232601</v>
      </c>
      <c r="Q55390" t="s">
        <v>233139</v>
      </c>
      <c r="R55390" t="s">
        <v>220360</v>
      </c>
      <c r="S55390" t="s">
        <v>233770</v>
      </c>
    </row>
    <row r="55391" spans="1:19" x14ac:dyDescent="0.35">
      <c r="A55391" s="1">
        <v>68870</v>
      </c>
      <c r="B55391" t="s">
        <v>32878</v>
      </c>
      <c r="C55391" t="s">
        <v>100640</v>
      </c>
      <c r="D55391" t="s">
        <v>5</v>
      </c>
      <c r="F55391" t="s">
        <v>120315</v>
      </c>
      <c r="G55391">
        <v>9.8634790000000006E-6</v>
      </c>
      <c r="H55391" t="s">
        <v>32878</v>
      </c>
      <c r="I55391" t="s">
        <v>157359</v>
      </c>
      <c r="J55391" s="2" t="s">
        <v>200658</v>
      </c>
      <c r="K55391" t="s">
        <v>220360</v>
      </c>
      <c r="L55391" t="s">
        <v>228707</v>
      </c>
      <c r="M55391" t="s">
        <v>10</v>
      </c>
      <c r="N55391" t="s">
        <v>228940</v>
      </c>
      <c r="O55391" t="s">
        <v>229322</v>
      </c>
      <c r="P55391" t="s">
        <v>232601</v>
      </c>
      <c r="Q55391" t="s">
        <v>233139</v>
      </c>
      <c r="R55391" t="s">
        <v>220360</v>
      </c>
      <c r="S55391" t="s">
        <v>233770</v>
      </c>
    </row>
    <row r="55392" spans="1:19" x14ac:dyDescent="0.35">
      <c r="A55392" s="1">
        <v>68872</v>
      </c>
      <c r="B55392" t="s">
        <v>32879</v>
      </c>
      <c r="C55392" t="s">
        <v>100641</v>
      </c>
      <c r="D55392" t="s">
        <v>5</v>
      </c>
      <c r="E55392" t="s">
        <v>119954</v>
      </c>
      <c r="F55392" t="s">
        <v>122668</v>
      </c>
      <c r="G55392">
        <v>1.5E-5</v>
      </c>
      <c r="H55392" t="s">
        <v>32879</v>
      </c>
      <c r="I55392" t="s">
        <v>157360</v>
      </c>
      <c r="J55392" s="2" t="s">
        <v>200659</v>
      </c>
      <c r="K55392" t="s">
        <v>220360</v>
      </c>
      <c r="L55392" t="s">
        <v>228706</v>
      </c>
      <c r="M55392" t="s">
        <v>8</v>
      </c>
      <c r="N55392" t="s">
        <v>228881</v>
      </c>
      <c r="O55392" t="s">
        <v>229495</v>
      </c>
      <c r="P55392" t="s">
        <v>230634</v>
      </c>
      <c r="R55392" t="s">
        <v>220360</v>
      </c>
      <c r="S55392" t="s">
        <v>233770</v>
      </c>
    </row>
    <row r="55393" spans="1:19" x14ac:dyDescent="0.35">
      <c r="A55393" s="1">
        <v>68873</v>
      </c>
      <c r="B55393" t="s">
        <v>32880</v>
      </c>
      <c r="C55393" t="s">
        <v>100642</v>
      </c>
      <c r="D55393" t="s">
        <v>5</v>
      </c>
      <c r="F55393" t="s">
        <v>123286</v>
      </c>
      <c r="G55393">
        <v>5.8000000000000004E-6</v>
      </c>
      <c r="H55393" t="s">
        <v>32880</v>
      </c>
      <c r="I55393" t="s">
        <v>157361</v>
      </c>
      <c r="J55393" s="2" t="s">
        <v>200660</v>
      </c>
      <c r="K55393" t="s">
        <v>220360</v>
      </c>
      <c r="L55393" t="s">
        <v>228704</v>
      </c>
      <c r="M55393" t="s">
        <v>8</v>
      </c>
      <c r="N55393" t="s">
        <v>228848</v>
      </c>
      <c r="O55393" t="s">
        <v>229133</v>
      </c>
      <c r="P55393" t="s">
        <v>230345</v>
      </c>
      <c r="Q55393" t="s">
        <v>120679</v>
      </c>
      <c r="R55393" t="s">
        <v>220360</v>
      </c>
      <c r="S55393" t="s">
        <v>233770</v>
      </c>
    </row>
    <row r="55394" spans="1:19" x14ac:dyDescent="0.35">
      <c r="A55394" s="1">
        <v>68874</v>
      </c>
      <c r="B55394" t="s">
        <v>32880</v>
      </c>
      <c r="C55394" t="s">
        <v>100643</v>
      </c>
      <c r="D55394" t="s">
        <v>5</v>
      </c>
      <c r="E55394" t="s">
        <v>119954</v>
      </c>
      <c r="F55394" t="s">
        <v>121609</v>
      </c>
      <c r="G55394">
        <v>1.1892857E-5</v>
      </c>
      <c r="H55394" t="s">
        <v>32880</v>
      </c>
      <c r="I55394" t="s">
        <v>157361</v>
      </c>
      <c r="J55394" s="2" t="s">
        <v>200660</v>
      </c>
      <c r="K55394" t="s">
        <v>220360</v>
      </c>
      <c r="L55394" t="s">
        <v>228704</v>
      </c>
      <c r="M55394" t="s">
        <v>8</v>
      </c>
      <c r="N55394" t="s">
        <v>228848</v>
      </c>
      <c r="O55394" t="s">
        <v>229133</v>
      </c>
      <c r="P55394" t="s">
        <v>230345</v>
      </c>
      <c r="Q55394" t="s">
        <v>120679</v>
      </c>
      <c r="R55394" t="s">
        <v>220360</v>
      </c>
      <c r="S55394" t="s">
        <v>233770</v>
      </c>
    </row>
    <row r="55395" spans="1:19" x14ac:dyDescent="0.35">
      <c r="A55395" s="1">
        <v>68875</v>
      </c>
      <c r="B55395" t="s">
        <v>32880</v>
      </c>
      <c r="C55395" t="s">
        <v>100644</v>
      </c>
      <c r="D55395" t="s">
        <v>5</v>
      </c>
      <c r="F55395" t="s">
        <v>123169</v>
      </c>
      <c r="G55395">
        <v>3.1999999999999999E-6</v>
      </c>
      <c r="H55395" t="s">
        <v>32880</v>
      </c>
      <c r="I55395" t="s">
        <v>157361</v>
      </c>
      <c r="J55395" s="2" t="s">
        <v>200660</v>
      </c>
      <c r="K55395" t="s">
        <v>220360</v>
      </c>
      <c r="L55395" t="s">
        <v>228704</v>
      </c>
      <c r="M55395" t="s">
        <v>8</v>
      </c>
      <c r="N55395" t="s">
        <v>228848</v>
      </c>
      <c r="O55395" t="s">
        <v>229133</v>
      </c>
      <c r="P55395" t="s">
        <v>230345</v>
      </c>
      <c r="Q55395" t="s">
        <v>120679</v>
      </c>
      <c r="R55395" t="s">
        <v>220360</v>
      </c>
      <c r="S55395" t="s">
        <v>233770</v>
      </c>
    </row>
    <row r="55396" spans="1:19" x14ac:dyDescent="0.35">
      <c r="A55396" s="1">
        <v>68876</v>
      </c>
      <c r="B55396" t="s">
        <v>32881</v>
      </c>
      <c r="C55396" t="s">
        <v>100645</v>
      </c>
      <c r="D55396" t="s">
        <v>5</v>
      </c>
      <c r="F55396" t="s">
        <v>124297</v>
      </c>
      <c r="G55396">
        <v>1.4005E-6</v>
      </c>
      <c r="H55396" t="s">
        <v>32881</v>
      </c>
      <c r="I55396" t="s">
        <v>157362</v>
      </c>
      <c r="J55396" s="2" t="s">
        <v>200661</v>
      </c>
      <c r="K55396" t="s">
        <v>220362</v>
      </c>
      <c r="L55396" t="s">
        <v>228704</v>
      </c>
      <c r="M55396" t="s">
        <v>228717</v>
      </c>
      <c r="N55396" t="s">
        <v>228893</v>
      </c>
      <c r="O55396" t="s">
        <v>229381</v>
      </c>
      <c r="P55396" t="s">
        <v>230394</v>
      </c>
      <c r="R55396" t="s">
        <v>220360</v>
      </c>
      <c r="S55396" t="s">
        <v>233770</v>
      </c>
    </row>
    <row r="55397" spans="1:19" x14ac:dyDescent="0.35">
      <c r="A55397" s="1">
        <v>68877</v>
      </c>
      <c r="B55397" t="s">
        <v>32882</v>
      </c>
      <c r="C55397" t="s">
        <v>100646</v>
      </c>
      <c r="D55397" t="s">
        <v>5</v>
      </c>
      <c r="E55397" t="s">
        <v>119955</v>
      </c>
      <c r="F55397" t="s">
        <v>120505</v>
      </c>
      <c r="G55397">
        <v>6.0000000000000002E-6</v>
      </c>
      <c r="H55397" t="s">
        <v>32882</v>
      </c>
      <c r="I55397" t="s">
        <v>157363</v>
      </c>
      <c r="J55397" s="2" t="s">
        <v>200662</v>
      </c>
      <c r="K55397" t="s">
        <v>220360</v>
      </c>
      <c r="L55397" t="s">
        <v>228704</v>
      </c>
      <c r="Q55397" t="s">
        <v>120059</v>
      </c>
      <c r="R55397" t="s">
        <v>220360</v>
      </c>
      <c r="S55397" t="s">
        <v>233770</v>
      </c>
    </row>
    <row r="55398" spans="1:19" x14ac:dyDescent="0.35">
      <c r="A55398" s="1">
        <v>68878</v>
      </c>
      <c r="B55398" t="s">
        <v>32883</v>
      </c>
      <c r="C55398" t="s">
        <v>100647</v>
      </c>
      <c r="D55398" t="s">
        <v>5</v>
      </c>
      <c r="E55398" t="s">
        <v>119955</v>
      </c>
      <c r="F55398" t="s">
        <v>122689</v>
      </c>
      <c r="G55398">
        <v>9.0499990000000004E-6</v>
      </c>
      <c r="H55398" t="s">
        <v>32883</v>
      </c>
      <c r="I55398" t="s">
        <v>157364</v>
      </c>
      <c r="J55398" s="2" t="s">
        <v>200663</v>
      </c>
      <c r="K55398" t="s">
        <v>220360</v>
      </c>
      <c r="L55398" t="s">
        <v>228704</v>
      </c>
      <c r="M55398" t="s">
        <v>8</v>
      </c>
      <c r="N55398" t="s">
        <v>228828</v>
      </c>
      <c r="O55398" t="s">
        <v>229113</v>
      </c>
      <c r="P55398" t="s">
        <v>230090</v>
      </c>
      <c r="Q55398" t="s">
        <v>120216</v>
      </c>
      <c r="R55398" t="s">
        <v>220360</v>
      </c>
      <c r="S55398" t="s">
        <v>233770</v>
      </c>
    </row>
    <row r="55399" spans="1:19" x14ac:dyDescent="0.35">
      <c r="A55399" s="1">
        <v>68879</v>
      </c>
      <c r="B55399" t="s">
        <v>32883</v>
      </c>
      <c r="C55399" t="s">
        <v>100648</v>
      </c>
      <c r="D55399" t="s">
        <v>5</v>
      </c>
      <c r="E55399" t="s">
        <v>119954</v>
      </c>
      <c r="F55399" t="s">
        <v>120200</v>
      </c>
      <c r="G55399">
        <v>1.7E-5</v>
      </c>
      <c r="H55399" t="s">
        <v>32883</v>
      </c>
      <c r="I55399" t="s">
        <v>157364</v>
      </c>
      <c r="J55399" s="2" t="s">
        <v>200663</v>
      </c>
      <c r="K55399" t="s">
        <v>220360</v>
      </c>
      <c r="L55399" t="s">
        <v>228704</v>
      </c>
      <c r="M55399" t="s">
        <v>8</v>
      </c>
      <c r="N55399" t="s">
        <v>228828</v>
      </c>
      <c r="O55399" t="s">
        <v>229113</v>
      </c>
      <c r="P55399" t="s">
        <v>230090</v>
      </c>
      <c r="Q55399" t="s">
        <v>120216</v>
      </c>
      <c r="R55399" t="s">
        <v>220360</v>
      </c>
      <c r="S55399" t="s">
        <v>233770</v>
      </c>
    </row>
    <row r="55400" spans="1:19" x14ac:dyDescent="0.35">
      <c r="A55400" s="1">
        <v>68880</v>
      </c>
      <c r="B55400" t="s">
        <v>32883</v>
      </c>
      <c r="C55400" t="s">
        <v>100649</v>
      </c>
      <c r="D55400" t="s">
        <v>5</v>
      </c>
      <c r="E55400" t="s">
        <v>119954</v>
      </c>
      <c r="F55400" t="s">
        <v>120000</v>
      </c>
      <c r="G55400">
        <v>1.9999999999999999E-6</v>
      </c>
      <c r="H55400" t="s">
        <v>32883</v>
      </c>
      <c r="I55400" t="s">
        <v>157364</v>
      </c>
      <c r="J55400" s="2" t="s">
        <v>200663</v>
      </c>
      <c r="K55400" t="s">
        <v>220360</v>
      </c>
      <c r="L55400" t="s">
        <v>228704</v>
      </c>
      <c r="M55400" t="s">
        <v>8</v>
      </c>
      <c r="N55400" t="s">
        <v>228828</v>
      </c>
      <c r="O55400" t="s">
        <v>229113</v>
      </c>
      <c r="P55400" t="s">
        <v>230090</v>
      </c>
      <c r="Q55400" t="s">
        <v>120216</v>
      </c>
      <c r="R55400" t="s">
        <v>220360</v>
      </c>
      <c r="S55400" t="s">
        <v>233770</v>
      </c>
    </row>
    <row r="55401" spans="1:19" x14ac:dyDescent="0.35">
      <c r="A55401" s="1">
        <v>68881</v>
      </c>
      <c r="B55401" t="s">
        <v>32883</v>
      </c>
      <c r="C55401" t="s">
        <v>100650</v>
      </c>
      <c r="D55401" t="s">
        <v>5</v>
      </c>
      <c r="E55401" t="s">
        <v>119956</v>
      </c>
      <c r="F55401" t="s">
        <v>120406</v>
      </c>
      <c r="G55401">
        <v>1.5271001999999999E-5</v>
      </c>
      <c r="H55401" t="s">
        <v>32883</v>
      </c>
      <c r="I55401" t="s">
        <v>157364</v>
      </c>
      <c r="J55401" s="2" t="s">
        <v>200663</v>
      </c>
      <c r="K55401" t="s">
        <v>220360</v>
      </c>
      <c r="L55401" t="s">
        <v>228704</v>
      </c>
      <c r="M55401" t="s">
        <v>8</v>
      </c>
      <c r="N55401" t="s">
        <v>228828</v>
      </c>
      <c r="O55401" t="s">
        <v>229113</v>
      </c>
      <c r="P55401" t="s">
        <v>230090</v>
      </c>
      <c r="Q55401" t="s">
        <v>120216</v>
      </c>
      <c r="R55401" t="s">
        <v>220360</v>
      </c>
      <c r="S55401" t="s">
        <v>233770</v>
      </c>
    </row>
    <row r="55402" spans="1:19" x14ac:dyDescent="0.35">
      <c r="A55402" s="1">
        <v>68882</v>
      </c>
      <c r="B55402" t="s">
        <v>32884</v>
      </c>
      <c r="C55402" t="s">
        <v>100651</v>
      </c>
      <c r="D55402" t="s">
        <v>5</v>
      </c>
      <c r="E55402" t="s">
        <v>119956</v>
      </c>
      <c r="F55402" t="s">
        <v>122622</v>
      </c>
      <c r="G55402">
        <v>1.3386759999999999E-5</v>
      </c>
      <c r="H55402" t="s">
        <v>32884</v>
      </c>
      <c r="I55402" t="s">
        <v>157365</v>
      </c>
      <c r="J55402" s="2" t="s">
        <v>200664</v>
      </c>
      <c r="K55402" t="s">
        <v>220360</v>
      </c>
      <c r="L55402" t="s">
        <v>228704</v>
      </c>
      <c r="M55402" t="s">
        <v>13</v>
      </c>
      <c r="N55402" t="s">
        <v>228843</v>
      </c>
      <c r="O55402" t="s">
        <v>229191</v>
      </c>
      <c r="P55402" t="s">
        <v>230487</v>
      </c>
      <c r="R55402" t="s">
        <v>220360</v>
      </c>
      <c r="S55402" t="s">
        <v>233770</v>
      </c>
    </row>
    <row r="55403" spans="1:19" x14ac:dyDescent="0.35">
      <c r="A55403" s="1">
        <v>68883</v>
      </c>
      <c r="B55403" t="s">
        <v>32884</v>
      </c>
      <c r="C55403" t="s">
        <v>100652</v>
      </c>
      <c r="D55403" t="s">
        <v>5</v>
      </c>
      <c r="E55403" t="s">
        <v>119954</v>
      </c>
      <c r="F55403" t="s">
        <v>122816</v>
      </c>
      <c r="G55403">
        <v>8.9600000000000006E-6</v>
      </c>
      <c r="H55403" t="s">
        <v>32884</v>
      </c>
      <c r="I55403" t="s">
        <v>157365</v>
      </c>
      <c r="J55403" s="2" t="s">
        <v>200664</v>
      </c>
      <c r="K55403" t="s">
        <v>220360</v>
      </c>
      <c r="L55403" t="s">
        <v>228704</v>
      </c>
      <c r="M55403" t="s">
        <v>13</v>
      </c>
      <c r="N55403" t="s">
        <v>228843</v>
      </c>
      <c r="O55403" t="s">
        <v>229191</v>
      </c>
      <c r="P55403" t="s">
        <v>230487</v>
      </c>
      <c r="R55403" t="s">
        <v>220360</v>
      </c>
      <c r="S55403" t="s">
        <v>233770</v>
      </c>
    </row>
    <row r="55404" spans="1:19" x14ac:dyDescent="0.35">
      <c r="A55404" s="1">
        <v>68884</v>
      </c>
      <c r="B55404" t="s">
        <v>32885</v>
      </c>
      <c r="C55404" t="s">
        <v>100653</v>
      </c>
      <c r="D55404" t="s">
        <v>5</v>
      </c>
      <c r="F55404" t="s">
        <v>122131</v>
      </c>
      <c r="G55404">
        <v>6.0000000000000002E-6</v>
      </c>
      <c r="H55404" t="s">
        <v>32885</v>
      </c>
      <c r="I55404" t="s">
        <v>157366</v>
      </c>
      <c r="J55404" s="2" t="s">
        <v>200665</v>
      </c>
      <c r="K55404" t="s">
        <v>220360</v>
      </c>
      <c r="L55404" t="s">
        <v>228704</v>
      </c>
      <c r="M55404" t="s">
        <v>8</v>
      </c>
      <c r="N55404" t="s">
        <v>228848</v>
      </c>
      <c r="O55404" t="s">
        <v>229133</v>
      </c>
      <c r="P55404" t="s">
        <v>232128</v>
      </c>
      <c r="Q55404" t="s">
        <v>120377</v>
      </c>
      <c r="R55404" t="s">
        <v>220360</v>
      </c>
      <c r="S55404" t="s">
        <v>233770</v>
      </c>
    </row>
    <row r="55405" spans="1:19" x14ac:dyDescent="0.35">
      <c r="A55405" s="1">
        <v>68886</v>
      </c>
      <c r="B55405" t="s">
        <v>32885</v>
      </c>
      <c r="C55405" t="s">
        <v>100654</v>
      </c>
      <c r="D55405" t="s">
        <v>5</v>
      </c>
      <c r="F55405" t="s">
        <v>121151</v>
      </c>
      <c r="G55405">
        <v>1.7214289999999999E-6</v>
      </c>
      <c r="H55405" t="s">
        <v>32885</v>
      </c>
      <c r="I55405" t="s">
        <v>157366</v>
      </c>
      <c r="J55405" s="2" t="s">
        <v>200665</v>
      </c>
      <c r="K55405" t="s">
        <v>220360</v>
      </c>
      <c r="L55405" t="s">
        <v>228704</v>
      </c>
      <c r="M55405" t="s">
        <v>8</v>
      </c>
      <c r="N55405" t="s">
        <v>228848</v>
      </c>
      <c r="O55405" t="s">
        <v>229133</v>
      </c>
      <c r="P55405" t="s">
        <v>232128</v>
      </c>
      <c r="Q55405" t="s">
        <v>120377</v>
      </c>
      <c r="R55405" t="s">
        <v>220360</v>
      </c>
      <c r="S55405" t="s">
        <v>233770</v>
      </c>
    </row>
    <row r="55406" spans="1:19" x14ac:dyDescent="0.35">
      <c r="A55406" s="1">
        <v>68887</v>
      </c>
      <c r="B55406" t="s">
        <v>32885</v>
      </c>
      <c r="C55406" t="s">
        <v>100655</v>
      </c>
      <c r="D55406" t="s">
        <v>5</v>
      </c>
      <c r="F55406" t="s">
        <v>120582</v>
      </c>
      <c r="G55406">
        <v>3.0097959999999999E-6</v>
      </c>
      <c r="H55406" t="s">
        <v>32885</v>
      </c>
      <c r="I55406" t="s">
        <v>157366</v>
      </c>
      <c r="J55406" s="2" t="s">
        <v>200665</v>
      </c>
      <c r="K55406" t="s">
        <v>220360</v>
      </c>
      <c r="L55406" t="s">
        <v>228704</v>
      </c>
      <c r="M55406" t="s">
        <v>8</v>
      </c>
      <c r="N55406" t="s">
        <v>228848</v>
      </c>
      <c r="O55406" t="s">
        <v>229133</v>
      </c>
      <c r="P55406" t="s">
        <v>232128</v>
      </c>
      <c r="Q55406" t="s">
        <v>120377</v>
      </c>
      <c r="R55406" t="s">
        <v>220360</v>
      </c>
      <c r="S55406" t="s">
        <v>233770</v>
      </c>
    </row>
    <row r="55407" spans="1:19" x14ac:dyDescent="0.35">
      <c r="A55407" s="1">
        <v>68888</v>
      </c>
      <c r="B55407" t="s">
        <v>32885</v>
      </c>
      <c r="C55407" t="s">
        <v>100656</v>
      </c>
      <c r="D55407" t="s">
        <v>5</v>
      </c>
      <c r="F55407" t="s">
        <v>120851</v>
      </c>
      <c r="G55407">
        <v>2.7E-6</v>
      </c>
      <c r="H55407" t="s">
        <v>32885</v>
      </c>
      <c r="I55407" t="s">
        <v>157366</v>
      </c>
      <c r="J55407" s="2" t="s">
        <v>200665</v>
      </c>
      <c r="K55407" t="s">
        <v>220360</v>
      </c>
      <c r="L55407" t="s">
        <v>228704</v>
      </c>
      <c r="M55407" t="s">
        <v>8</v>
      </c>
      <c r="N55407" t="s">
        <v>228848</v>
      </c>
      <c r="O55407" t="s">
        <v>229133</v>
      </c>
      <c r="P55407" t="s">
        <v>232128</v>
      </c>
      <c r="Q55407" t="s">
        <v>120377</v>
      </c>
      <c r="R55407" t="s">
        <v>220360</v>
      </c>
      <c r="S55407" t="s">
        <v>233770</v>
      </c>
    </row>
    <row r="55408" spans="1:19" x14ac:dyDescent="0.35">
      <c r="A55408" s="1">
        <v>68889</v>
      </c>
      <c r="B55408" t="s">
        <v>32886</v>
      </c>
      <c r="C55408" t="s">
        <v>100657</v>
      </c>
      <c r="D55408" t="s">
        <v>5</v>
      </c>
      <c r="F55408" t="s">
        <v>123269</v>
      </c>
      <c r="G55408">
        <v>6.3840000000000002E-6</v>
      </c>
      <c r="H55408" t="s">
        <v>32886</v>
      </c>
      <c r="I55408" t="s">
        <v>157367</v>
      </c>
      <c r="K55408" t="s">
        <v>220360</v>
      </c>
      <c r="L55408" t="s">
        <v>228704</v>
      </c>
      <c r="M55408" t="s">
        <v>15</v>
      </c>
      <c r="N55408" t="s">
        <v>228996</v>
      </c>
      <c r="O55408" t="s">
        <v>229252</v>
      </c>
      <c r="P55408" t="s">
        <v>231799</v>
      </c>
      <c r="Q55408" t="s">
        <v>122295</v>
      </c>
      <c r="R55408" t="s">
        <v>220360</v>
      </c>
      <c r="S55408" t="s">
        <v>233770</v>
      </c>
    </row>
    <row r="55409" spans="1:19" x14ac:dyDescent="0.35">
      <c r="A55409" s="1">
        <v>68890</v>
      </c>
      <c r="B55409" t="s">
        <v>32886</v>
      </c>
      <c r="C55409" t="s">
        <v>100658</v>
      </c>
      <c r="D55409" t="s">
        <v>5</v>
      </c>
      <c r="E55409" t="s">
        <v>119955</v>
      </c>
      <c r="F55409" t="s">
        <v>122055</v>
      </c>
      <c r="G55409">
        <v>4.6099999999999999E-6</v>
      </c>
      <c r="H55409" t="s">
        <v>32886</v>
      </c>
      <c r="I55409" t="s">
        <v>157367</v>
      </c>
      <c r="K55409" t="s">
        <v>220360</v>
      </c>
      <c r="L55409" t="s">
        <v>228704</v>
      </c>
      <c r="M55409" t="s">
        <v>15</v>
      </c>
      <c r="N55409" t="s">
        <v>228996</v>
      </c>
      <c r="O55409" t="s">
        <v>229252</v>
      </c>
      <c r="P55409" t="s">
        <v>231799</v>
      </c>
      <c r="Q55409" t="s">
        <v>122295</v>
      </c>
      <c r="R55409" t="s">
        <v>220360</v>
      </c>
      <c r="S55409" t="s">
        <v>233770</v>
      </c>
    </row>
    <row r="55410" spans="1:19" x14ac:dyDescent="0.35">
      <c r="A55410" s="1">
        <v>68892</v>
      </c>
      <c r="B55410" t="s">
        <v>32887</v>
      </c>
      <c r="C55410" t="s">
        <v>100659</v>
      </c>
      <c r="D55410" t="s">
        <v>5</v>
      </c>
      <c r="E55410" t="s">
        <v>119956</v>
      </c>
      <c r="F55410" t="s">
        <v>122025</v>
      </c>
      <c r="G55410">
        <v>6.2199999999999997E-6</v>
      </c>
      <c r="H55410" t="s">
        <v>32887</v>
      </c>
      <c r="I55410" t="s">
        <v>157368</v>
      </c>
      <c r="J55410" s="2" t="s">
        <v>200666</v>
      </c>
      <c r="K55410" t="s">
        <v>220360</v>
      </c>
      <c r="L55410" t="s">
        <v>228704</v>
      </c>
      <c r="M55410" t="s">
        <v>8</v>
      </c>
      <c r="N55410" t="s">
        <v>228924</v>
      </c>
      <c r="O55410" t="s">
        <v>229298</v>
      </c>
      <c r="P55410" t="s">
        <v>229298</v>
      </c>
      <c r="Q55410" t="s">
        <v>233108</v>
      </c>
      <c r="R55410" t="s">
        <v>220360</v>
      </c>
      <c r="S55410" t="s">
        <v>233770</v>
      </c>
    </row>
    <row r="55411" spans="1:19" x14ac:dyDescent="0.35">
      <c r="A55411" s="1">
        <v>68893</v>
      </c>
      <c r="B55411" t="s">
        <v>32888</v>
      </c>
      <c r="C55411" t="s">
        <v>100660</v>
      </c>
      <c r="D55411" t="s">
        <v>5</v>
      </c>
      <c r="E55411" t="s">
        <v>119956</v>
      </c>
      <c r="F55411" t="s">
        <v>122351</v>
      </c>
      <c r="G55411">
        <v>2.5000000000000001E-5</v>
      </c>
      <c r="H55411" t="s">
        <v>32888</v>
      </c>
      <c r="I55411" t="s">
        <v>157369</v>
      </c>
      <c r="J55411" s="2" t="s">
        <v>200667</v>
      </c>
      <c r="K55411" t="s">
        <v>220360</v>
      </c>
      <c r="L55411" t="s">
        <v>228705</v>
      </c>
      <c r="M55411" t="s">
        <v>8</v>
      </c>
      <c r="N55411" t="s">
        <v>228828</v>
      </c>
      <c r="O55411" t="s">
        <v>229113</v>
      </c>
      <c r="P55411" t="s">
        <v>230090</v>
      </c>
      <c r="Q55411" t="s">
        <v>122295</v>
      </c>
      <c r="R55411" t="s">
        <v>220360</v>
      </c>
      <c r="S55411" t="s">
        <v>233770</v>
      </c>
    </row>
    <row r="55412" spans="1:19" x14ac:dyDescent="0.35">
      <c r="A55412" s="1">
        <v>68894</v>
      </c>
      <c r="B55412" t="s">
        <v>32888</v>
      </c>
      <c r="C55412" t="s">
        <v>100661</v>
      </c>
      <c r="D55412" t="s">
        <v>5</v>
      </c>
      <c r="E55412" t="s">
        <v>119954</v>
      </c>
      <c r="F55412" t="s">
        <v>124298</v>
      </c>
      <c r="G55412">
        <v>1.5999999999999999E-5</v>
      </c>
      <c r="H55412" t="s">
        <v>32888</v>
      </c>
      <c r="I55412" t="s">
        <v>157369</v>
      </c>
      <c r="J55412" s="2" t="s">
        <v>200667</v>
      </c>
      <c r="K55412" t="s">
        <v>220360</v>
      </c>
      <c r="L55412" t="s">
        <v>228705</v>
      </c>
      <c r="M55412" t="s">
        <v>8</v>
      </c>
      <c r="N55412" t="s">
        <v>228828</v>
      </c>
      <c r="O55412" t="s">
        <v>229113</v>
      </c>
      <c r="P55412" t="s">
        <v>230090</v>
      </c>
      <c r="Q55412" t="s">
        <v>122295</v>
      </c>
      <c r="R55412" t="s">
        <v>220360</v>
      </c>
      <c r="S55412" t="s">
        <v>233770</v>
      </c>
    </row>
    <row r="55413" spans="1:19" x14ac:dyDescent="0.35">
      <c r="A55413" s="1">
        <v>68895</v>
      </c>
      <c r="B55413" t="s">
        <v>32888</v>
      </c>
      <c r="C55413" t="s">
        <v>100662</v>
      </c>
      <c r="D55413" t="s">
        <v>5</v>
      </c>
      <c r="E55413" t="s">
        <v>119955</v>
      </c>
      <c r="F55413" t="s">
        <v>121795</v>
      </c>
      <c r="G55413">
        <v>6.0000000000000002E-6</v>
      </c>
      <c r="H55413" t="s">
        <v>32888</v>
      </c>
      <c r="I55413" t="s">
        <v>157369</v>
      </c>
      <c r="J55413" s="2" t="s">
        <v>200667</v>
      </c>
      <c r="K55413" t="s">
        <v>220360</v>
      </c>
      <c r="L55413" t="s">
        <v>228705</v>
      </c>
      <c r="M55413" t="s">
        <v>8</v>
      </c>
      <c r="N55413" t="s">
        <v>228828</v>
      </c>
      <c r="O55413" t="s">
        <v>229113</v>
      </c>
      <c r="P55413" t="s">
        <v>230090</v>
      </c>
      <c r="Q55413" t="s">
        <v>122295</v>
      </c>
      <c r="R55413" t="s">
        <v>220360</v>
      </c>
      <c r="S55413" t="s">
        <v>233770</v>
      </c>
    </row>
    <row r="55414" spans="1:19" x14ac:dyDescent="0.35">
      <c r="A55414" s="1">
        <v>68896</v>
      </c>
      <c r="B55414" t="s">
        <v>32889</v>
      </c>
      <c r="C55414" t="s">
        <v>100663</v>
      </c>
      <c r="D55414" t="s">
        <v>5</v>
      </c>
      <c r="E55414" t="s">
        <v>119958</v>
      </c>
      <c r="F55414" t="s">
        <v>123144</v>
      </c>
      <c r="G55414">
        <v>1.2E-5</v>
      </c>
      <c r="H55414" t="s">
        <v>32889</v>
      </c>
      <c r="I55414" t="s">
        <v>157370</v>
      </c>
      <c r="J55414" s="2" t="s">
        <v>200668</v>
      </c>
      <c r="K55414" t="s">
        <v>220360</v>
      </c>
      <c r="L55414" t="s">
        <v>228707</v>
      </c>
      <c r="M55414" t="s">
        <v>8</v>
      </c>
      <c r="N55414" t="s">
        <v>228828</v>
      </c>
      <c r="O55414" t="s">
        <v>229113</v>
      </c>
      <c r="P55414" t="s">
        <v>230090</v>
      </c>
      <c r="Q55414" t="s">
        <v>121633</v>
      </c>
      <c r="R55414" t="s">
        <v>220360</v>
      </c>
      <c r="S55414" t="s">
        <v>233770</v>
      </c>
    </row>
    <row r="55415" spans="1:19" x14ac:dyDescent="0.35">
      <c r="A55415" s="1">
        <v>68897</v>
      </c>
      <c r="B55415" t="s">
        <v>32889</v>
      </c>
      <c r="C55415" t="s">
        <v>100664</v>
      </c>
      <c r="D55415" t="s">
        <v>5</v>
      </c>
      <c r="E55415" t="s">
        <v>119956</v>
      </c>
      <c r="F55415" t="s">
        <v>123574</v>
      </c>
      <c r="G55415">
        <v>1.8689999999999999E-5</v>
      </c>
      <c r="H55415" t="s">
        <v>32889</v>
      </c>
      <c r="I55415" t="s">
        <v>157370</v>
      </c>
      <c r="J55415" s="2" t="s">
        <v>200668</v>
      </c>
      <c r="K55415" t="s">
        <v>220360</v>
      </c>
      <c r="L55415" t="s">
        <v>228707</v>
      </c>
      <c r="M55415" t="s">
        <v>8</v>
      </c>
      <c r="N55415" t="s">
        <v>228828</v>
      </c>
      <c r="O55415" t="s">
        <v>229113</v>
      </c>
      <c r="P55415" t="s">
        <v>230090</v>
      </c>
      <c r="Q55415" t="s">
        <v>121633</v>
      </c>
      <c r="R55415" t="s">
        <v>220360</v>
      </c>
      <c r="S55415" t="s">
        <v>233770</v>
      </c>
    </row>
    <row r="55416" spans="1:19" x14ac:dyDescent="0.35">
      <c r="A55416" s="1">
        <v>68898</v>
      </c>
      <c r="B55416" t="s">
        <v>32889</v>
      </c>
      <c r="C55416" t="s">
        <v>100665</v>
      </c>
      <c r="D55416" t="s">
        <v>5</v>
      </c>
      <c r="F55416" t="s">
        <v>120474</v>
      </c>
      <c r="G55416">
        <v>3.005665E-6</v>
      </c>
      <c r="H55416" t="s">
        <v>32889</v>
      </c>
      <c r="I55416" t="s">
        <v>157370</v>
      </c>
      <c r="J55416" s="2" t="s">
        <v>200668</v>
      </c>
      <c r="K55416" t="s">
        <v>220360</v>
      </c>
      <c r="L55416" t="s">
        <v>228707</v>
      </c>
      <c r="M55416" t="s">
        <v>8</v>
      </c>
      <c r="N55416" t="s">
        <v>228828</v>
      </c>
      <c r="O55416" t="s">
        <v>229113</v>
      </c>
      <c r="P55416" t="s">
        <v>230090</v>
      </c>
      <c r="Q55416" t="s">
        <v>121633</v>
      </c>
      <c r="R55416" t="s">
        <v>220360</v>
      </c>
      <c r="S55416" t="s">
        <v>233770</v>
      </c>
    </row>
    <row r="55417" spans="1:19" x14ac:dyDescent="0.35">
      <c r="A55417" s="1">
        <v>68899</v>
      </c>
      <c r="B55417" t="s">
        <v>32889</v>
      </c>
      <c r="C55417" t="s">
        <v>100666</v>
      </c>
      <c r="D55417" t="s">
        <v>5</v>
      </c>
      <c r="E55417" t="s">
        <v>119955</v>
      </c>
      <c r="F55417" t="s">
        <v>123754</v>
      </c>
      <c r="G55417">
        <v>1.2099999999999999E-5</v>
      </c>
      <c r="H55417" t="s">
        <v>32889</v>
      </c>
      <c r="I55417" t="s">
        <v>157370</v>
      </c>
      <c r="J55417" s="2" t="s">
        <v>200668</v>
      </c>
      <c r="K55417" t="s">
        <v>220360</v>
      </c>
      <c r="L55417" t="s">
        <v>228707</v>
      </c>
      <c r="M55417" t="s">
        <v>8</v>
      </c>
      <c r="N55417" t="s">
        <v>228828</v>
      </c>
      <c r="O55417" t="s">
        <v>229113</v>
      </c>
      <c r="P55417" t="s">
        <v>230090</v>
      </c>
      <c r="Q55417" t="s">
        <v>121633</v>
      </c>
      <c r="R55417" t="s">
        <v>220360</v>
      </c>
      <c r="S55417" t="s">
        <v>233770</v>
      </c>
    </row>
    <row r="55418" spans="1:19" x14ac:dyDescent="0.35">
      <c r="A55418" s="1">
        <v>68900</v>
      </c>
      <c r="B55418" t="s">
        <v>32890</v>
      </c>
      <c r="C55418" t="s">
        <v>100667</v>
      </c>
      <c r="D55418" t="s">
        <v>5</v>
      </c>
      <c r="E55418" t="s">
        <v>119954</v>
      </c>
      <c r="F55418" t="s">
        <v>124021</v>
      </c>
      <c r="G55418">
        <v>1.0000000000000001E-5</v>
      </c>
      <c r="H55418" t="s">
        <v>32890</v>
      </c>
      <c r="I55418" t="s">
        <v>157371</v>
      </c>
      <c r="J55418" s="2" t="s">
        <v>200669</v>
      </c>
      <c r="K55418" t="s">
        <v>220360</v>
      </c>
      <c r="L55418" t="s">
        <v>228704</v>
      </c>
      <c r="M55418" t="s">
        <v>8</v>
      </c>
      <c r="N55418" t="s">
        <v>228828</v>
      </c>
      <c r="O55418" t="s">
        <v>229113</v>
      </c>
      <c r="P55418" t="s">
        <v>230090</v>
      </c>
      <c r="Q55418" t="s">
        <v>121999</v>
      </c>
      <c r="R55418" t="s">
        <v>220360</v>
      </c>
      <c r="S55418" t="s">
        <v>233770</v>
      </c>
    </row>
    <row r="55419" spans="1:19" x14ac:dyDescent="0.35">
      <c r="A55419" s="1">
        <v>68902</v>
      </c>
      <c r="B55419" t="s">
        <v>32890</v>
      </c>
      <c r="C55419" t="s">
        <v>100668</v>
      </c>
      <c r="D55419" t="s">
        <v>5</v>
      </c>
      <c r="F55419" t="s">
        <v>122905</v>
      </c>
      <c r="G55419">
        <v>1.8E-5</v>
      </c>
      <c r="H55419" t="s">
        <v>32890</v>
      </c>
      <c r="I55419" t="s">
        <v>157371</v>
      </c>
      <c r="J55419" s="2" t="s">
        <v>200669</v>
      </c>
      <c r="K55419" t="s">
        <v>220360</v>
      </c>
      <c r="L55419" t="s">
        <v>228704</v>
      </c>
      <c r="M55419" t="s">
        <v>8</v>
      </c>
      <c r="N55419" t="s">
        <v>228828</v>
      </c>
      <c r="O55419" t="s">
        <v>229113</v>
      </c>
      <c r="P55419" t="s">
        <v>230090</v>
      </c>
      <c r="Q55419" t="s">
        <v>121999</v>
      </c>
      <c r="R55419" t="s">
        <v>220360</v>
      </c>
      <c r="S55419" t="s">
        <v>233770</v>
      </c>
    </row>
    <row r="55420" spans="1:19" x14ac:dyDescent="0.35">
      <c r="A55420" s="1">
        <v>68903</v>
      </c>
      <c r="B55420" t="s">
        <v>32891</v>
      </c>
      <c r="C55420" t="s">
        <v>100669</v>
      </c>
      <c r="D55420" t="s">
        <v>5</v>
      </c>
      <c r="E55420" t="s">
        <v>119955</v>
      </c>
      <c r="F55420" t="s">
        <v>122979</v>
      </c>
      <c r="G55420">
        <v>1.5999999999999999E-5</v>
      </c>
      <c r="H55420" t="s">
        <v>32891</v>
      </c>
      <c r="I55420" t="s">
        <v>157372</v>
      </c>
      <c r="K55420" t="s">
        <v>220360</v>
      </c>
      <c r="L55420" t="s">
        <v>228704</v>
      </c>
      <c r="M55420" t="s">
        <v>8</v>
      </c>
      <c r="N55420" t="s">
        <v>228841</v>
      </c>
      <c r="O55420" t="s">
        <v>229137</v>
      </c>
      <c r="P55420" t="s">
        <v>229137</v>
      </c>
      <c r="Q55420" t="s">
        <v>123278</v>
      </c>
      <c r="R55420" t="s">
        <v>220360</v>
      </c>
      <c r="S55420" t="s">
        <v>233770</v>
      </c>
    </row>
    <row r="55421" spans="1:19" x14ac:dyDescent="0.35">
      <c r="A55421" s="1">
        <v>68904</v>
      </c>
      <c r="B55421" t="s">
        <v>32892</v>
      </c>
      <c r="C55421" t="s">
        <v>100670</v>
      </c>
      <c r="D55421" t="s">
        <v>5</v>
      </c>
      <c r="E55421" t="s">
        <v>119954</v>
      </c>
      <c r="F55421" t="s">
        <v>123761</v>
      </c>
      <c r="G55421">
        <v>1.1E-5</v>
      </c>
      <c r="H55421" t="s">
        <v>32892</v>
      </c>
      <c r="I55421" t="s">
        <v>157373</v>
      </c>
      <c r="J55421" s="2" t="s">
        <v>200670</v>
      </c>
      <c r="K55421" t="s">
        <v>220360</v>
      </c>
      <c r="L55421" t="s">
        <v>228706</v>
      </c>
      <c r="M55421" t="s">
        <v>8</v>
      </c>
      <c r="N55421" t="s">
        <v>228828</v>
      </c>
      <c r="O55421" t="s">
        <v>229113</v>
      </c>
      <c r="P55421" t="s">
        <v>230137</v>
      </c>
      <c r="Q55421" t="s">
        <v>233108</v>
      </c>
      <c r="R55421" t="s">
        <v>220360</v>
      </c>
      <c r="S55421" t="s">
        <v>233770</v>
      </c>
    </row>
    <row r="55422" spans="1:19" x14ac:dyDescent="0.35">
      <c r="A55422" s="1">
        <v>68905</v>
      </c>
      <c r="B55422" t="s">
        <v>32893</v>
      </c>
      <c r="C55422" t="s">
        <v>100671</v>
      </c>
      <c r="D55422" t="s">
        <v>5</v>
      </c>
      <c r="F55422" t="s">
        <v>120046</v>
      </c>
      <c r="G55422">
        <v>1.8E-5</v>
      </c>
      <c r="H55422" t="s">
        <v>32893</v>
      </c>
      <c r="I55422" t="s">
        <v>157374</v>
      </c>
      <c r="J55422" s="2" t="s">
        <v>200671</v>
      </c>
      <c r="K55422" t="s">
        <v>220360</v>
      </c>
      <c r="L55422" t="s">
        <v>228706</v>
      </c>
      <c r="M55422" t="s">
        <v>8</v>
      </c>
      <c r="N55422" t="s">
        <v>228881</v>
      </c>
      <c r="O55422" t="s">
        <v>229274</v>
      </c>
      <c r="P55422" t="s">
        <v>229274</v>
      </c>
      <c r="R55422" t="s">
        <v>220360</v>
      </c>
      <c r="S55422" t="s">
        <v>233770</v>
      </c>
    </row>
    <row r="55423" spans="1:19" x14ac:dyDescent="0.35">
      <c r="A55423" s="1">
        <v>68906</v>
      </c>
      <c r="B55423" t="s">
        <v>32893</v>
      </c>
      <c r="C55423" t="s">
        <v>100672</v>
      </c>
      <c r="D55423" t="s">
        <v>5</v>
      </c>
      <c r="E55423" t="s">
        <v>119954</v>
      </c>
      <c r="F55423" t="s">
        <v>122913</v>
      </c>
      <c r="G55423">
        <v>2.4499999999999999E-5</v>
      </c>
      <c r="H55423" t="s">
        <v>32893</v>
      </c>
      <c r="I55423" t="s">
        <v>157374</v>
      </c>
      <c r="J55423" s="2" t="s">
        <v>200671</v>
      </c>
      <c r="K55423" t="s">
        <v>220360</v>
      </c>
      <c r="L55423" t="s">
        <v>228706</v>
      </c>
      <c r="M55423" t="s">
        <v>8</v>
      </c>
      <c r="N55423" t="s">
        <v>228881</v>
      </c>
      <c r="O55423" t="s">
        <v>229274</v>
      </c>
      <c r="P55423" t="s">
        <v>229274</v>
      </c>
      <c r="R55423" t="s">
        <v>220360</v>
      </c>
      <c r="S55423" t="s">
        <v>233770</v>
      </c>
    </row>
    <row r="55424" spans="1:19" x14ac:dyDescent="0.35">
      <c r="A55424" s="1">
        <v>68907</v>
      </c>
      <c r="B55424" t="s">
        <v>32893</v>
      </c>
      <c r="C55424" t="s">
        <v>100673</v>
      </c>
      <c r="D55424" t="s">
        <v>5</v>
      </c>
      <c r="F55424" t="s">
        <v>123203</v>
      </c>
      <c r="G55424">
        <v>2.3499999999999999E-5</v>
      </c>
      <c r="H55424" t="s">
        <v>32893</v>
      </c>
      <c r="I55424" t="s">
        <v>157374</v>
      </c>
      <c r="J55424" s="2" t="s">
        <v>200671</v>
      </c>
      <c r="K55424" t="s">
        <v>220360</v>
      </c>
      <c r="L55424" t="s">
        <v>228706</v>
      </c>
      <c r="M55424" t="s">
        <v>8</v>
      </c>
      <c r="N55424" t="s">
        <v>228881</v>
      </c>
      <c r="O55424" t="s">
        <v>229274</v>
      </c>
      <c r="P55424" t="s">
        <v>229274</v>
      </c>
      <c r="R55424" t="s">
        <v>220360</v>
      </c>
      <c r="S55424" t="s">
        <v>233770</v>
      </c>
    </row>
    <row r="55425" spans="1:19" x14ac:dyDescent="0.35">
      <c r="A55425" s="1">
        <v>68908</v>
      </c>
      <c r="B55425" t="s">
        <v>32894</v>
      </c>
      <c r="C55425" t="s">
        <v>100674</v>
      </c>
      <c r="D55425" t="s">
        <v>5</v>
      </c>
      <c r="F55425" t="s">
        <v>123841</v>
      </c>
      <c r="G55425">
        <v>4.7449500000000002E-6</v>
      </c>
      <c r="H55425" t="s">
        <v>32894</v>
      </c>
      <c r="I55425" t="s">
        <v>157375</v>
      </c>
      <c r="J55425" s="2" t="s">
        <v>200672</v>
      </c>
      <c r="K55425" t="s">
        <v>220360</v>
      </c>
      <c r="L55425" t="s">
        <v>228704</v>
      </c>
      <c r="M55425" t="s">
        <v>10</v>
      </c>
      <c r="N55425" t="s">
        <v>228917</v>
      </c>
      <c r="O55425" t="s">
        <v>229272</v>
      </c>
      <c r="P55425" t="s">
        <v>229272</v>
      </c>
      <c r="R55425" t="s">
        <v>220360</v>
      </c>
      <c r="S55425" t="s">
        <v>233770</v>
      </c>
    </row>
    <row r="55426" spans="1:19" x14ac:dyDescent="0.35">
      <c r="A55426" s="1">
        <v>68909</v>
      </c>
      <c r="B55426" t="s">
        <v>32894</v>
      </c>
      <c r="C55426" t="s">
        <v>100675</v>
      </c>
      <c r="D55426" t="s">
        <v>5</v>
      </c>
      <c r="E55426" t="s">
        <v>119954</v>
      </c>
      <c r="F55426" t="s">
        <v>124299</v>
      </c>
      <c r="G55426">
        <v>1.59E-5</v>
      </c>
      <c r="H55426" t="s">
        <v>32894</v>
      </c>
      <c r="I55426" t="s">
        <v>157375</v>
      </c>
      <c r="J55426" s="2" t="s">
        <v>200672</v>
      </c>
      <c r="K55426" t="s">
        <v>220360</v>
      </c>
      <c r="L55426" t="s">
        <v>228704</v>
      </c>
      <c r="M55426" t="s">
        <v>10</v>
      </c>
      <c r="N55426" t="s">
        <v>228917</v>
      </c>
      <c r="O55426" t="s">
        <v>229272</v>
      </c>
      <c r="P55426" t="s">
        <v>229272</v>
      </c>
      <c r="R55426" t="s">
        <v>220360</v>
      </c>
      <c r="S55426" t="s">
        <v>233770</v>
      </c>
    </row>
    <row r="55427" spans="1:19" x14ac:dyDescent="0.35">
      <c r="A55427" s="1">
        <v>68910</v>
      </c>
      <c r="B55427" t="s">
        <v>32895</v>
      </c>
      <c r="C55427" t="s">
        <v>100676</v>
      </c>
      <c r="D55427" t="s">
        <v>5</v>
      </c>
      <c r="E55427" t="s">
        <v>119958</v>
      </c>
      <c r="F55427" t="s">
        <v>121985</v>
      </c>
      <c r="G55427">
        <v>2.0000000000000002E-5</v>
      </c>
      <c r="H55427" t="s">
        <v>32895</v>
      </c>
      <c r="I55427" t="s">
        <v>157376</v>
      </c>
      <c r="J55427" s="2" t="s">
        <v>200673</v>
      </c>
      <c r="K55427" t="s">
        <v>220360</v>
      </c>
      <c r="L55427" t="s">
        <v>228707</v>
      </c>
      <c r="M55427" t="s">
        <v>8</v>
      </c>
      <c r="N55427" t="s">
        <v>228828</v>
      </c>
      <c r="O55427" t="s">
        <v>229113</v>
      </c>
      <c r="P55427" t="s">
        <v>230099</v>
      </c>
      <c r="Q55427" t="s">
        <v>121322</v>
      </c>
      <c r="R55427" t="s">
        <v>220360</v>
      </c>
      <c r="S55427" t="s">
        <v>233770</v>
      </c>
    </row>
    <row r="55428" spans="1:19" x14ac:dyDescent="0.35">
      <c r="A55428" s="1">
        <v>68911</v>
      </c>
      <c r="B55428" t="s">
        <v>32895</v>
      </c>
      <c r="C55428" t="s">
        <v>100677</v>
      </c>
      <c r="D55428" t="s">
        <v>5</v>
      </c>
      <c r="E55428" t="s">
        <v>119956</v>
      </c>
      <c r="F55428" t="s">
        <v>122996</v>
      </c>
      <c r="G55428">
        <v>2.762E-5</v>
      </c>
      <c r="H55428" t="s">
        <v>32895</v>
      </c>
      <c r="I55428" t="s">
        <v>157376</v>
      </c>
      <c r="J55428" s="2" t="s">
        <v>200673</v>
      </c>
      <c r="K55428" t="s">
        <v>220360</v>
      </c>
      <c r="L55428" t="s">
        <v>228707</v>
      </c>
      <c r="M55428" t="s">
        <v>8</v>
      </c>
      <c r="N55428" t="s">
        <v>228828</v>
      </c>
      <c r="O55428" t="s">
        <v>229113</v>
      </c>
      <c r="P55428" t="s">
        <v>230099</v>
      </c>
      <c r="Q55428" t="s">
        <v>121322</v>
      </c>
      <c r="R55428" t="s">
        <v>220360</v>
      </c>
      <c r="S55428" t="s">
        <v>233770</v>
      </c>
    </row>
    <row r="55429" spans="1:19" x14ac:dyDescent="0.35">
      <c r="A55429" s="1">
        <v>68912</v>
      </c>
      <c r="B55429" t="s">
        <v>32895</v>
      </c>
      <c r="C55429" t="s">
        <v>100678</v>
      </c>
      <c r="D55429" t="s">
        <v>5</v>
      </c>
      <c r="F55429" t="s">
        <v>122061</v>
      </c>
      <c r="G55429">
        <v>1.4999998999999999E-5</v>
      </c>
      <c r="H55429" t="s">
        <v>32895</v>
      </c>
      <c r="I55429" t="s">
        <v>157376</v>
      </c>
      <c r="J55429" s="2" t="s">
        <v>200673</v>
      </c>
      <c r="K55429" t="s">
        <v>220360</v>
      </c>
      <c r="L55429" t="s">
        <v>228707</v>
      </c>
      <c r="M55429" t="s">
        <v>8</v>
      </c>
      <c r="N55429" t="s">
        <v>228828</v>
      </c>
      <c r="O55429" t="s">
        <v>229113</v>
      </c>
      <c r="P55429" t="s">
        <v>230099</v>
      </c>
      <c r="Q55429" t="s">
        <v>121322</v>
      </c>
      <c r="R55429" t="s">
        <v>220360</v>
      </c>
      <c r="S55429" t="s">
        <v>233770</v>
      </c>
    </row>
    <row r="55430" spans="1:19" x14ac:dyDescent="0.35">
      <c r="A55430" s="1">
        <v>68913</v>
      </c>
      <c r="B55430" t="s">
        <v>32896</v>
      </c>
      <c r="C55430" t="s">
        <v>100679</v>
      </c>
      <c r="D55430" t="s">
        <v>5</v>
      </c>
      <c r="E55430" t="s">
        <v>119957</v>
      </c>
      <c r="F55430" t="s">
        <v>123085</v>
      </c>
      <c r="G55430">
        <v>3.15E-5</v>
      </c>
      <c r="H55430" t="s">
        <v>32896</v>
      </c>
      <c r="I55430" t="s">
        <v>157377</v>
      </c>
      <c r="J55430" s="2" t="s">
        <v>200674</v>
      </c>
      <c r="K55430" t="s">
        <v>220360</v>
      </c>
      <c r="L55430" t="s">
        <v>228706</v>
      </c>
      <c r="M55430" t="s">
        <v>8</v>
      </c>
      <c r="N55430" t="s">
        <v>228841</v>
      </c>
      <c r="O55430" t="s">
        <v>229137</v>
      </c>
      <c r="P55430" t="s">
        <v>229137</v>
      </c>
      <c r="Q55430" t="s">
        <v>119973</v>
      </c>
      <c r="R55430" t="s">
        <v>220360</v>
      </c>
      <c r="S55430" t="s">
        <v>233770</v>
      </c>
    </row>
    <row r="55431" spans="1:19" x14ac:dyDescent="0.35">
      <c r="A55431" s="1">
        <v>68914</v>
      </c>
      <c r="B55431" t="s">
        <v>32896</v>
      </c>
      <c r="C55431" t="s">
        <v>100680</v>
      </c>
      <c r="D55431" t="s">
        <v>5</v>
      </c>
      <c r="F55431" t="s">
        <v>120860</v>
      </c>
      <c r="G55431">
        <v>3.9999999999999998E-6</v>
      </c>
      <c r="H55431" t="s">
        <v>32896</v>
      </c>
      <c r="I55431" t="s">
        <v>157377</v>
      </c>
      <c r="J55431" s="2" t="s">
        <v>200674</v>
      </c>
      <c r="K55431" t="s">
        <v>220360</v>
      </c>
      <c r="L55431" t="s">
        <v>228706</v>
      </c>
      <c r="M55431" t="s">
        <v>8</v>
      </c>
      <c r="N55431" t="s">
        <v>228841</v>
      </c>
      <c r="O55431" t="s">
        <v>229137</v>
      </c>
      <c r="P55431" t="s">
        <v>229137</v>
      </c>
      <c r="Q55431" t="s">
        <v>119973</v>
      </c>
      <c r="R55431" t="s">
        <v>220360</v>
      </c>
      <c r="S55431" t="s">
        <v>233770</v>
      </c>
    </row>
    <row r="55432" spans="1:19" x14ac:dyDescent="0.35">
      <c r="A55432" s="1">
        <v>68915</v>
      </c>
      <c r="B55432" t="s">
        <v>32897</v>
      </c>
      <c r="C55432" t="s">
        <v>100681</v>
      </c>
      <c r="D55432" t="s">
        <v>5</v>
      </c>
      <c r="E55432" t="s">
        <v>119954</v>
      </c>
      <c r="F55432" t="s">
        <v>123791</v>
      </c>
      <c r="G55432">
        <v>6.0000000000000002E-6</v>
      </c>
      <c r="H55432" t="s">
        <v>32897</v>
      </c>
      <c r="I55432" t="s">
        <v>157378</v>
      </c>
      <c r="J55432" s="2" t="s">
        <v>200675</v>
      </c>
      <c r="K55432" t="s">
        <v>220360</v>
      </c>
      <c r="L55432" t="s">
        <v>228706</v>
      </c>
      <c r="M55432" t="s">
        <v>8</v>
      </c>
      <c r="N55432" t="s">
        <v>228828</v>
      </c>
      <c r="O55432" t="s">
        <v>229113</v>
      </c>
      <c r="P55432" t="s">
        <v>230099</v>
      </c>
      <c r="Q55432" t="s">
        <v>121999</v>
      </c>
      <c r="R55432" t="s">
        <v>220360</v>
      </c>
      <c r="S55432" t="s">
        <v>233770</v>
      </c>
    </row>
    <row r="55433" spans="1:19" x14ac:dyDescent="0.35">
      <c r="A55433" s="1">
        <v>68916</v>
      </c>
      <c r="B55433" t="s">
        <v>32898</v>
      </c>
      <c r="C55433" t="s">
        <v>100682</v>
      </c>
      <c r="D55433" t="s">
        <v>5</v>
      </c>
      <c r="E55433" t="s">
        <v>119955</v>
      </c>
      <c r="F55433" t="s">
        <v>121322</v>
      </c>
      <c r="G55433">
        <v>7.9999999999999996E-6</v>
      </c>
      <c r="H55433" t="s">
        <v>32898</v>
      </c>
      <c r="I55433" t="s">
        <v>157379</v>
      </c>
      <c r="J55433" s="2" t="s">
        <v>200676</v>
      </c>
      <c r="K55433" t="s">
        <v>220360</v>
      </c>
      <c r="L55433" t="s">
        <v>228707</v>
      </c>
      <c r="M55433" t="s">
        <v>8</v>
      </c>
      <c r="N55433" t="s">
        <v>228828</v>
      </c>
      <c r="O55433" t="s">
        <v>229113</v>
      </c>
      <c r="P55433" t="s">
        <v>230099</v>
      </c>
      <c r="Q55433" t="s">
        <v>121999</v>
      </c>
      <c r="R55433" t="s">
        <v>220360</v>
      </c>
      <c r="S55433" t="s">
        <v>233770</v>
      </c>
    </row>
    <row r="55434" spans="1:19" x14ac:dyDescent="0.35">
      <c r="A55434" s="1">
        <v>68917</v>
      </c>
      <c r="B55434" t="s">
        <v>32898</v>
      </c>
      <c r="C55434" t="s">
        <v>100683</v>
      </c>
      <c r="D55434" t="s">
        <v>5</v>
      </c>
      <c r="E55434" t="s">
        <v>119954</v>
      </c>
      <c r="F55434" t="s">
        <v>120308</v>
      </c>
      <c r="G55434">
        <v>1.1E-5</v>
      </c>
      <c r="H55434" t="s">
        <v>32898</v>
      </c>
      <c r="I55434" t="s">
        <v>157379</v>
      </c>
      <c r="J55434" s="2" t="s">
        <v>200676</v>
      </c>
      <c r="K55434" t="s">
        <v>220360</v>
      </c>
      <c r="L55434" t="s">
        <v>228707</v>
      </c>
      <c r="M55434" t="s">
        <v>8</v>
      </c>
      <c r="N55434" t="s">
        <v>228828</v>
      </c>
      <c r="O55434" t="s">
        <v>229113</v>
      </c>
      <c r="P55434" t="s">
        <v>230099</v>
      </c>
      <c r="Q55434" t="s">
        <v>121999</v>
      </c>
      <c r="R55434" t="s">
        <v>220360</v>
      </c>
      <c r="S55434" t="s">
        <v>233770</v>
      </c>
    </row>
    <row r="55435" spans="1:19" x14ac:dyDescent="0.35">
      <c r="A55435" s="1">
        <v>68918</v>
      </c>
      <c r="B55435" t="s">
        <v>32898</v>
      </c>
      <c r="C55435" t="s">
        <v>100684</v>
      </c>
      <c r="D55435" t="s">
        <v>5</v>
      </c>
      <c r="E55435" t="s">
        <v>119956</v>
      </c>
      <c r="F55435" t="s">
        <v>121174</v>
      </c>
      <c r="G55435">
        <v>1.9000000000000001E-5</v>
      </c>
      <c r="H55435" t="s">
        <v>32898</v>
      </c>
      <c r="I55435" t="s">
        <v>157379</v>
      </c>
      <c r="J55435" s="2" t="s">
        <v>200676</v>
      </c>
      <c r="K55435" t="s">
        <v>220360</v>
      </c>
      <c r="L55435" t="s">
        <v>228707</v>
      </c>
      <c r="M55435" t="s">
        <v>8</v>
      </c>
      <c r="N55435" t="s">
        <v>228828</v>
      </c>
      <c r="O55435" t="s">
        <v>229113</v>
      </c>
      <c r="P55435" t="s">
        <v>230099</v>
      </c>
      <c r="Q55435" t="s">
        <v>121999</v>
      </c>
      <c r="R55435" t="s">
        <v>220360</v>
      </c>
      <c r="S55435" t="s">
        <v>233770</v>
      </c>
    </row>
    <row r="55436" spans="1:19" x14ac:dyDescent="0.35">
      <c r="A55436" s="1">
        <v>68919</v>
      </c>
      <c r="B55436" t="s">
        <v>32899</v>
      </c>
      <c r="C55436" t="s">
        <v>100685</v>
      </c>
      <c r="D55436" t="s">
        <v>5</v>
      </c>
      <c r="E55436" t="s">
        <v>119956</v>
      </c>
      <c r="F55436" t="s">
        <v>122526</v>
      </c>
      <c r="G55436">
        <v>2.0000000000000002E-5</v>
      </c>
      <c r="H55436" t="s">
        <v>32899</v>
      </c>
      <c r="I55436" t="s">
        <v>157380</v>
      </c>
      <c r="J55436" s="2" t="s">
        <v>200677</v>
      </c>
      <c r="K55436" t="s">
        <v>220360</v>
      </c>
      <c r="L55436" t="s">
        <v>228704</v>
      </c>
      <c r="M55436" t="s">
        <v>8</v>
      </c>
      <c r="N55436" t="s">
        <v>228828</v>
      </c>
      <c r="O55436" t="s">
        <v>229113</v>
      </c>
      <c r="P55436" t="s">
        <v>230113</v>
      </c>
      <c r="Q55436" t="s">
        <v>120315</v>
      </c>
      <c r="R55436" t="s">
        <v>220360</v>
      </c>
      <c r="S55436" t="s">
        <v>233770</v>
      </c>
    </row>
    <row r="55437" spans="1:19" x14ac:dyDescent="0.35">
      <c r="A55437" s="1">
        <v>68920</v>
      </c>
      <c r="B55437" t="s">
        <v>32899</v>
      </c>
      <c r="C55437" t="s">
        <v>100686</v>
      </c>
      <c r="D55437" t="s">
        <v>5</v>
      </c>
      <c r="E55437" t="s">
        <v>119957</v>
      </c>
      <c r="F55437" t="s">
        <v>120304</v>
      </c>
      <c r="G55437">
        <v>1.8E-5</v>
      </c>
      <c r="H55437" t="s">
        <v>32899</v>
      </c>
      <c r="I55437" t="s">
        <v>157380</v>
      </c>
      <c r="J55437" s="2" t="s">
        <v>200677</v>
      </c>
      <c r="K55437" t="s">
        <v>220360</v>
      </c>
      <c r="L55437" t="s">
        <v>228704</v>
      </c>
      <c r="M55437" t="s">
        <v>8</v>
      </c>
      <c r="N55437" t="s">
        <v>228828</v>
      </c>
      <c r="O55437" t="s">
        <v>229113</v>
      </c>
      <c r="P55437" t="s">
        <v>230113</v>
      </c>
      <c r="Q55437" t="s">
        <v>120315</v>
      </c>
      <c r="R55437" t="s">
        <v>220360</v>
      </c>
      <c r="S55437" t="s">
        <v>233770</v>
      </c>
    </row>
    <row r="55438" spans="1:19" x14ac:dyDescent="0.35">
      <c r="A55438" s="1">
        <v>68921</v>
      </c>
      <c r="B55438" t="s">
        <v>32899</v>
      </c>
      <c r="C55438" t="s">
        <v>100687</v>
      </c>
      <c r="D55438" t="s">
        <v>5</v>
      </c>
      <c r="E55438" t="s">
        <v>119959</v>
      </c>
      <c r="F55438" t="s">
        <v>119967</v>
      </c>
      <c r="G55438">
        <v>3.2499999999999997E-5</v>
      </c>
      <c r="H55438" t="s">
        <v>32899</v>
      </c>
      <c r="I55438" t="s">
        <v>157380</v>
      </c>
      <c r="J55438" s="2" t="s">
        <v>200677</v>
      </c>
      <c r="K55438" t="s">
        <v>220360</v>
      </c>
      <c r="L55438" t="s">
        <v>228704</v>
      </c>
      <c r="M55438" t="s">
        <v>8</v>
      </c>
      <c r="N55438" t="s">
        <v>228828</v>
      </c>
      <c r="O55438" t="s">
        <v>229113</v>
      </c>
      <c r="P55438" t="s">
        <v>230113</v>
      </c>
      <c r="Q55438" t="s">
        <v>120315</v>
      </c>
      <c r="R55438" t="s">
        <v>220360</v>
      </c>
      <c r="S55438" t="s">
        <v>233770</v>
      </c>
    </row>
    <row r="55439" spans="1:19" x14ac:dyDescent="0.35">
      <c r="A55439" s="1">
        <v>68922</v>
      </c>
      <c r="B55439" t="s">
        <v>32899</v>
      </c>
      <c r="C55439" t="s">
        <v>100688</v>
      </c>
      <c r="D55439" t="s">
        <v>5</v>
      </c>
      <c r="E55439" t="s">
        <v>119958</v>
      </c>
      <c r="F55439" t="s">
        <v>121283</v>
      </c>
      <c r="G55439">
        <v>2.7500000000000001E-5</v>
      </c>
      <c r="H55439" t="s">
        <v>32899</v>
      </c>
      <c r="I55439" t="s">
        <v>157380</v>
      </c>
      <c r="J55439" s="2" t="s">
        <v>200677</v>
      </c>
      <c r="K55439" t="s">
        <v>220360</v>
      </c>
      <c r="L55439" t="s">
        <v>228704</v>
      </c>
      <c r="M55439" t="s">
        <v>8</v>
      </c>
      <c r="N55439" t="s">
        <v>228828</v>
      </c>
      <c r="O55439" t="s">
        <v>229113</v>
      </c>
      <c r="P55439" t="s">
        <v>230113</v>
      </c>
      <c r="Q55439" t="s">
        <v>120315</v>
      </c>
      <c r="R55439" t="s">
        <v>220360</v>
      </c>
      <c r="S55439" t="s">
        <v>233770</v>
      </c>
    </row>
    <row r="55440" spans="1:19" x14ac:dyDescent="0.35">
      <c r="A55440" s="1">
        <v>68924</v>
      </c>
      <c r="B55440" t="s">
        <v>32900</v>
      </c>
      <c r="C55440" t="s">
        <v>100689</v>
      </c>
      <c r="D55440" t="s">
        <v>5</v>
      </c>
      <c r="E55440" t="s">
        <v>119954</v>
      </c>
      <c r="F55440" t="s">
        <v>122243</v>
      </c>
      <c r="G55440">
        <v>4.4900000000000002E-6</v>
      </c>
      <c r="H55440" t="s">
        <v>32900</v>
      </c>
      <c r="I55440" t="s">
        <v>157381</v>
      </c>
      <c r="J55440" s="2" t="s">
        <v>200678</v>
      </c>
      <c r="K55440" t="s">
        <v>220360</v>
      </c>
      <c r="L55440" t="s">
        <v>228704</v>
      </c>
      <c r="M55440" t="s">
        <v>15</v>
      </c>
      <c r="N55440" t="s">
        <v>228996</v>
      </c>
      <c r="O55440" t="s">
        <v>229252</v>
      </c>
      <c r="P55440" t="s">
        <v>232602</v>
      </c>
      <c r="Q55440" t="s">
        <v>124434</v>
      </c>
      <c r="R55440" t="s">
        <v>220360</v>
      </c>
      <c r="S55440" t="s">
        <v>233770</v>
      </c>
    </row>
    <row r="55441" spans="1:19" x14ac:dyDescent="0.35">
      <c r="A55441" s="1">
        <v>68925</v>
      </c>
      <c r="B55441" t="s">
        <v>32901</v>
      </c>
      <c r="C55441" t="s">
        <v>100690</v>
      </c>
      <c r="D55441" t="s">
        <v>5</v>
      </c>
      <c r="E55441" t="s">
        <v>119955</v>
      </c>
      <c r="F55441" t="s">
        <v>123241</v>
      </c>
      <c r="G55441">
        <v>6.0000000000000002E-6</v>
      </c>
      <c r="H55441" t="s">
        <v>32901</v>
      </c>
      <c r="I55441" t="s">
        <v>157382</v>
      </c>
      <c r="J55441" s="2" t="s">
        <v>200679</v>
      </c>
      <c r="K55441" t="s">
        <v>220360</v>
      </c>
      <c r="L55441" t="s">
        <v>228704</v>
      </c>
      <c r="M55441" t="s">
        <v>8</v>
      </c>
      <c r="N55441" t="s">
        <v>228828</v>
      </c>
      <c r="O55441" t="s">
        <v>229113</v>
      </c>
      <c r="P55441" t="s">
        <v>230185</v>
      </c>
      <c r="Q55441" t="s">
        <v>121322</v>
      </c>
      <c r="R55441" t="s">
        <v>220360</v>
      </c>
      <c r="S55441" t="s">
        <v>233770</v>
      </c>
    </row>
    <row r="55442" spans="1:19" x14ac:dyDescent="0.35">
      <c r="A55442" s="1">
        <v>68926</v>
      </c>
      <c r="B55442" t="s">
        <v>32902</v>
      </c>
      <c r="C55442" t="s">
        <v>100691</v>
      </c>
      <c r="D55442" t="s">
        <v>5</v>
      </c>
      <c r="E55442" t="s">
        <v>119954</v>
      </c>
      <c r="F55442" t="s">
        <v>122925</v>
      </c>
      <c r="G55442">
        <v>1.0380000000000001E-5</v>
      </c>
      <c r="H55442" t="s">
        <v>32902</v>
      </c>
      <c r="I55442" t="s">
        <v>157383</v>
      </c>
      <c r="J55442" s="2" t="s">
        <v>200680</v>
      </c>
      <c r="K55442" t="s">
        <v>220360</v>
      </c>
      <c r="L55442" t="s">
        <v>228706</v>
      </c>
      <c r="Q55442" t="s">
        <v>122837</v>
      </c>
      <c r="R55442" t="s">
        <v>220360</v>
      </c>
      <c r="S55442" t="s">
        <v>233770</v>
      </c>
    </row>
    <row r="55443" spans="1:19" x14ac:dyDescent="0.35">
      <c r="A55443" s="1">
        <v>68927</v>
      </c>
      <c r="B55443" t="s">
        <v>32903</v>
      </c>
      <c r="C55443" t="s">
        <v>100692</v>
      </c>
      <c r="D55443" t="s">
        <v>5</v>
      </c>
      <c r="E55443" t="s">
        <v>119954</v>
      </c>
      <c r="F55443" t="s">
        <v>124300</v>
      </c>
      <c r="G55443">
        <v>1.13E-5</v>
      </c>
      <c r="H55443" t="s">
        <v>32903</v>
      </c>
      <c r="I55443" t="s">
        <v>157384</v>
      </c>
      <c r="K55443" t="s">
        <v>220360</v>
      </c>
      <c r="L55443" t="s">
        <v>228704</v>
      </c>
      <c r="M55443" t="s">
        <v>8</v>
      </c>
      <c r="N55443" t="s">
        <v>228841</v>
      </c>
      <c r="O55443" t="s">
        <v>229137</v>
      </c>
      <c r="P55443" t="s">
        <v>229137</v>
      </c>
      <c r="Q55443" t="s">
        <v>120970</v>
      </c>
      <c r="R55443" t="s">
        <v>220360</v>
      </c>
      <c r="S55443" t="s">
        <v>233770</v>
      </c>
    </row>
    <row r="55444" spans="1:19" x14ac:dyDescent="0.35">
      <c r="A55444" s="1">
        <v>68928</v>
      </c>
      <c r="B55444" t="s">
        <v>32904</v>
      </c>
      <c r="C55444" t="s">
        <v>100693</v>
      </c>
      <c r="D55444" t="s">
        <v>5</v>
      </c>
      <c r="F55444" t="s">
        <v>122206</v>
      </c>
      <c r="G55444">
        <v>6.2132500000000002E-6</v>
      </c>
      <c r="H55444" t="s">
        <v>32904</v>
      </c>
      <c r="I55444" t="s">
        <v>157385</v>
      </c>
      <c r="J55444" s="2" t="s">
        <v>200681</v>
      </c>
      <c r="K55444" t="s">
        <v>220360</v>
      </c>
      <c r="L55444" t="s">
        <v>228706</v>
      </c>
      <c r="M55444" t="s">
        <v>8</v>
      </c>
      <c r="N55444" t="s">
        <v>228841</v>
      </c>
      <c r="O55444" t="s">
        <v>229137</v>
      </c>
      <c r="P55444" t="s">
        <v>229137</v>
      </c>
      <c r="Q55444" t="s">
        <v>120308</v>
      </c>
      <c r="R55444" t="s">
        <v>220360</v>
      </c>
      <c r="S55444" t="s">
        <v>233770</v>
      </c>
    </row>
    <row r="55445" spans="1:19" x14ac:dyDescent="0.35">
      <c r="A55445" s="1">
        <v>68929</v>
      </c>
      <c r="B55445" t="s">
        <v>32904</v>
      </c>
      <c r="C55445" t="s">
        <v>100694</v>
      </c>
      <c r="D55445" t="s">
        <v>5</v>
      </c>
      <c r="E55445" t="s">
        <v>119958</v>
      </c>
      <c r="F55445" t="s">
        <v>120656</v>
      </c>
      <c r="G55445">
        <v>5.0499999999999999E-6</v>
      </c>
      <c r="H55445" t="s">
        <v>32904</v>
      </c>
      <c r="I55445" t="s">
        <v>157385</v>
      </c>
      <c r="J55445" s="2" t="s">
        <v>200681</v>
      </c>
      <c r="K55445" t="s">
        <v>220360</v>
      </c>
      <c r="L55445" t="s">
        <v>228706</v>
      </c>
      <c r="M55445" t="s">
        <v>8</v>
      </c>
      <c r="N55445" t="s">
        <v>228841</v>
      </c>
      <c r="O55445" t="s">
        <v>229137</v>
      </c>
      <c r="P55445" t="s">
        <v>229137</v>
      </c>
      <c r="Q55445" t="s">
        <v>120308</v>
      </c>
      <c r="R55445" t="s">
        <v>220360</v>
      </c>
      <c r="S55445" t="s">
        <v>233770</v>
      </c>
    </row>
    <row r="55446" spans="1:19" x14ac:dyDescent="0.35">
      <c r="A55446" s="1">
        <v>68930</v>
      </c>
      <c r="B55446" t="s">
        <v>32904</v>
      </c>
      <c r="C55446" t="s">
        <v>100695</v>
      </c>
      <c r="D55446" t="s">
        <v>5</v>
      </c>
      <c r="F55446" t="s">
        <v>121457</v>
      </c>
      <c r="G55446">
        <v>3.9999999999999998E-6</v>
      </c>
      <c r="H55446" t="s">
        <v>32904</v>
      </c>
      <c r="I55446" t="s">
        <v>157385</v>
      </c>
      <c r="J55446" s="2" t="s">
        <v>200681</v>
      </c>
      <c r="K55446" t="s">
        <v>220360</v>
      </c>
      <c r="L55446" t="s">
        <v>228706</v>
      </c>
      <c r="M55446" t="s">
        <v>8</v>
      </c>
      <c r="N55446" t="s">
        <v>228841</v>
      </c>
      <c r="O55446" t="s">
        <v>229137</v>
      </c>
      <c r="P55446" t="s">
        <v>229137</v>
      </c>
      <c r="Q55446" t="s">
        <v>120308</v>
      </c>
      <c r="R55446" t="s">
        <v>220360</v>
      </c>
      <c r="S55446" t="s">
        <v>233770</v>
      </c>
    </row>
    <row r="55447" spans="1:19" x14ac:dyDescent="0.35">
      <c r="A55447" s="1">
        <v>68931</v>
      </c>
      <c r="B55447" t="s">
        <v>32905</v>
      </c>
      <c r="C55447" t="s">
        <v>100696</v>
      </c>
      <c r="D55447" t="s">
        <v>5</v>
      </c>
      <c r="F55447" t="s">
        <v>121715</v>
      </c>
      <c r="G55447">
        <v>1.9999999999999999E-6</v>
      </c>
      <c r="H55447" t="s">
        <v>32905</v>
      </c>
      <c r="I55447" t="s">
        <v>157386</v>
      </c>
      <c r="J55447" s="2" t="s">
        <v>200682</v>
      </c>
      <c r="K55447" t="s">
        <v>220360</v>
      </c>
      <c r="L55447" t="s">
        <v>228706</v>
      </c>
      <c r="M55447" t="s">
        <v>8</v>
      </c>
      <c r="N55447" t="s">
        <v>228910</v>
      </c>
      <c r="O55447" t="s">
        <v>229413</v>
      </c>
      <c r="P55447" t="s">
        <v>232603</v>
      </c>
      <c r="R55447" t="s">
        <v>220360</v>
      </c>
      <c r="S55447" t="s">
        <v>233770</v>
      </c>
    </row>
    <row r="55448" spans="1:19" x14ac:dyDescent="0.35">
      <c r="A55448" s="1">
        <v>68932</v>
      </c>
      <c r="B55448" t="s">
        <v>32905</v>
      </c>
      <c r="C55448" t="s">
        <v>100697</v>
      </c>
      <c r="D55448" t="s">
        <v>5</v>
      </c>
      <c r="F55448" t="s">
        <v>122913</v>
      </c>
      <c r="G55448">
        <v>2.9999999999999997E-8</v>
      </c>
      <c r="H55448" t="s">
        <v>32905</v>
      </c>
      <c r="I55448" t="s">
        <v>157386</v>
      </c>
      <c r="J55448" s="2" t="s">
        <v>200682</v>
      </c>
      <c r="K55448" t="s">
        <v>220360</v>
      </c>
      <c r="L55448" t="s">
        <v>228706</v>
      </c>
      <c r="M55448" t="s">
        <v>8</v>
      </c>
      <c r="N55448" t="s">
        <v>228910</v>
      </c>
      <c r="O55448" t="s">
        <v>229413</v>
      </c>
      <c r="P55448" t="s">
        <v>232603</v>
      </c>
      <c r="R55448" t="s">
        <v>220360</v>
      </c>
      <c r="S55448" t="s">
        <v>233770</v>
      </c>
    </row>
    <row r="55449" spans="1:19" x14ac:dyDescent="0.35">
      <c r="A55449" s="1">
        <v>68933</v>
      </c>
      <c r="B55449" t="s">
        <v>32906</v>
      </c>
      <c r="C55449" t="s">
        <v>100698</v>
      </c>
      <c r="D55449" t="s">
        <v>5</v>
      </c>
      <c r="F55449" t="s">
        <v>120226</v>
      </c>
      <c r="G55449">
        <v>3.1347959999999999E-6</v>
      </c>
      <c r="H55449" t="s">
        <v>32906</v>
      </c>
      <c r="I55449" t="s">
        <v>157387</v>
      </c>
      <c r="J55449" s="2" t="s">
        <v>200683</v>
      </c>
      <c r="K55449" t="s">
        <v>220360</v>
      </c>
      <c r="L55449" t="s">
        <v>228704</v>
      </c>
      <c r="Q55449" t="s">
        <v>233158</v>
      </c>
      <c r="R55449" t="s">
        <v>220360</v>
      </c>
      <c r="S55449" t="s">
        <v>233770</v>
      </c>
    </row>
    <row r="55450" spans="1:19" x14ac:dyDescent="0.35">
      <c r="A55450" s="1">
        <v>68934</v>
      </c>
      <c r="B55450" t="s">
        <v>32906</v>
      </c>
      <c r="C55450" t="s">
        <v>100699</v>
      </c>
      <c r="D55450" t="s">
        <v>5</v>
      </c>
      <c r="F55450" t="s">
        <v>120226</v>
      </c>
      <c r="G55450">
        <v>1.567398E-6</v>
      </c>
      <c r="H55450" t="s">
        <v>32906</v>
      </c>
      <c r="I55450" t="s">
        <v>157387</v>
      </c>
      <c r="J55450" s="2" t="s">
        <v>200683</v>
      </c>
      <c r="K55450" t="s">
        <v>220360</v>
      </c>
      <c r="L55450" t="s">
        <v>228704</v>
      </c>
      <c r="Q55450" t="s">
        <v>233158</v>
      </c>
      <c r="R55450" t="s">
        <v>220360</v>
      </c>
      <c r="S55450" t="s">
        <v>233770</v>
      </c>
    </row>
    <row r="55451" spans="1:19" x14ac:dyDescent="0.35">
      <c r="A55451" s="1">
        <v>68935</v>
      </c>
      <c r="B55451" t="s">
        <v>32907</v>
      </c>
      <c r="C55451" t="s">
        <v>100700</v>
      </c>
      <c r="D55451" t="s">
        <v>3</v>
      </c>
      <c r="F55451" t="s">
        <v>120046</v>
      </c>
      <c r="G55451">
        <v>8.2000000000000001E-5</v>
      </c>
      <c r="H55451" t="s">
        <v>32907</v>
      </c>
      <c r="I55451" t="s">
        <v>157388</v>
      </c>
      <c r="K55451" t="s">
        <v>220360</v>
      </c>
      <c r="L55451" t="s">
        <v>228706</v>
      </c>
      <c r="M55451" t="s">
        <v>9</v>
      </c>
      <c r="N55451" t="s">
        <v>228833</v>
      </c>
      <c r="O55451" t="s">
        <v>229326</v>
      </c>
      <c r="P55451" t="s">
        <v>232604</v>
      </c>
      <c r="R55451" t="s">
        <v>220360</v>
      </c>
      <c r="S55451" t="s">
        <v>233770</v>
      </c>
    </row>
    <row r="55452" spans="1:19" x14ac:dyDescent="0.35">
      <c r="A55452" s="1">
        <v>68936</v>
      </c>
      <c r="B55452" t="s">
        <v>32908</v>
      </c>
      <c r="C55452" t="s">
        <v>100701</v>
      </c>
      <c r="D55452" t="s">
        <v>5</v>
      </c>
      <c r="E55452" t="s">
        <v>119956</v>
      </c>
      <c r="F55452" t="s">
        <v>120821</v>
      </c>
      <c r="G55452">
        <v>3.9999999999999998E-6</v>
      </c>
      <c r="H55452" t="s">
        <v>32908</v>
      </c>
      <c r="I55452" t="s">
        <v>157389</v>
      </c>
      <c r="J55452" s="2" t="s">
        <v>200684</v>
      </c>
      <c r="K55452" t="s">
        <v>220360</v>
      </c>
      <c r="L55452" t="s">
        <v>228704</v>
      </c>
      <c r="M55452" t="s">
        <v>8</v>
      </c>
      <c r="N55452" t="s">
        <v>228828</v>
      </c>
      <c r="O55452" t="s">
        <v>229113</v>
      </c>
      <c r="P55452" t="s">
        <v>229199</v>
      </c>
      <c r="Q55452" t="s">
        <v>120679</v>
      </c>
      <c r="R55452" t="s">
        <v>220360</v>
      </c>
      <c r="S55452" t="s">
        <v>233770</v>
      </c>
    </row>
    <row r="55453" spans="1:19" x14ac:dyDescent="0.35">
      <c r="A55453" s="1">
        <v>68937</v>
      </c>
      <c r="B55453" t="s">
        <v>32908</v>
      </c>
      <c r="C55453" t="s">
        <v>100702</v>
      </c>
      <c r="D55453" t="s">
        <v>5</v>
      </c>
      <c r="F55453" t="s">
        <v>120560</v>
      </c>
      <c r="G55453">
        <v>3.4999999999999997E-5</v>
      </c>
      <c r="H55453" t="s">
        <v>32908</v>
      </c>
      <c r="I55453" t="s">
        <v>157389</v>
      </c>
      <c r="J55453" s="2" t="s">
        <v>200684</v>
      </c>
      <c r="K55453" t="s">
        <v>220360</v>
      </c>
      <c r="L55453" t="s">
        <v>228704</v>
      </c>
      <c r="M55453" t="s">
        <v>8</v>
      </c>
      <c r="N55453" t="s">
        <v>228828</v>
      </c>
      <c r="O55453" t="s">
        <v>229113</v>
      </c>
      <c r="P55453" t="s">
        <v>229199</v>
      </c>
      <c r="Q55453" t="s">
        <v>120679</v>
      </c>
      <c r="R55453" t="s">
        <v>220360</v>
      </c>
      <c r="S55453" t="s">
        <v>233770</v>
      </c>
    </row>
    <row r="55454" spans="1:19" x14ac:dyDescent="0.35">
      <c r="A55454" s="1">
        <v>68938</v>
      </c>
      <c r="B55454" t="s">
        <v>32908</v>
      </c>
      <c r="C55454" t="s">
        <v>100703</v>
      </c>
      <c r="D55454" t="s">
        <v>5</v>
      </c>
      <c r="E55454" t="s">
        <v>119955</v>
      </c>
      <c r="F55454" t="s">
        <v>120054</v>
      </c>
      <c r="G55454">
        <v>7.9999999999999996E-6</v>
      </c>
      <c r="H55454" t="s">
        <v>32908</v>
      </c>
      <c r="I55454" t="s">
        <v>157389</v>
      </c>
      <c r="J55454" s="2" t="s">
        <v>200684</v>
      </c>
      <c r="K55454" t="s">
        <v>220360</v>
      </c>
      <c r="L55454" t="s">
        <v>228704</v>
      </c>
      <c r="M55454" t="s">
        <v>8</v>
      </c>
      <c r="N55454" t="s">
        <v>228828</v>
      </c>
      <c r="O55454" t="s">
        <v>229113</v>
      </c>
      <c r="P55454" t="s">
        <v>229199</v>
      </c>
      <c r="Q55454" t="s">
        <v>120679</v>
      </c>
      <c r="R55454" t="s">
        <v>220360</v>
      </c>
      <c r="S55454" t="s">
        <v>233770</v>
      </c>
    </row>
    <row r="55455" spans="1:19" x14ac:dyDescent="0.35">
      <c r="A55455" s="1">
        <v>68939</v>
      </c>
      <c r="B55455" t="s">
        <v>32908</v>
      </c>
      <c r="C55455" t="s">
        <v>100704</v>
      </c>
      <c r="D55455" t="s">
        <v>5</v>
      </c>
      <c r="F55455" t="s">
        <v>120376</v>
      </c>
      <c r="G55455">
        <v>2.0002284999999999E-5</v>
      </c>
      <c r="H55455" t="s">
        <v>32908</v>
      </c>
      <c r="I55455" t="s">
        <v>157389</v>
      </c>
      <c r="J55455" s="2" t="s">
        <v>200684</v>
      </c>
      <c r="K55455" t="s">
        <v>220360</v>
      </c>
      <c r="L55455" t="s">
        <v>228704</v>
      </c>
      <c r="M55455" t="s">
        <v>8</v>
      </c>
      <c r="N55455" t="s">
        <v>228828</v>
      </c>
      <c r="O55455" t="s">
        <v>229113</v>
      </c>
      <c r="P55455" t="s">
        <v>229199</v>
      </c>
      <c r="Q55455" t="s">
        <v>120679</v>
      </c>
      <c r="R55455" t="s">
        <v>220360</v>
      </c>
      <c r="S55455" t="s">
        <v>233770</v>
      </c>
    </row>
    <row r="55456" spans="1:19" x14ac:dyDescent="0.35">
      <c r="A55456" s="1">
        <v>68940</v>
      </c>
      <c r="B55456" t="s">
        <v>32908</v>
      </c>
      <c r="C55456" t="s">
        <v>100705</v>
      </c>
      <c r="D55456" t="s">
        <v>5</v>
      </c>
      <c r="E55456" t="s">
        <v>119954</v>
      </c>
      <c r="F55456" t="s">
        <v>121627</v>
      </c>
      <c r="G55456">
        <v>5.0000000000000004E-6</v>
      </c>
      <c r="H55456" t="s">
        <v>32908</v>
      </c>
      <c r="I55456" t="s">
        <v>157389</v>
      </c>
      <c r="J55456" s="2" t="s">
        <v>200684</v>
      </c>
      <c r="K55456" t="s">
        <v>220360</v>
      </c>
      <c r="L55456" t="s">
        <v>228704</v>
      </c>
      <c r="M55456" t="s">
        <v>8</v>
      </c>
      <c r="N55456" t="s">
        <v>228828</v>
      </c>
      <c r="O55456" t="s">
        <v>229113</v>
      </c>
      <c r="P55456" t="s">
        <v>229199</v>
      </c>
      <c r="Q55456" t="s">
        <v>120679</v>
      </c>
      <c r="R55456" t="s">
        <v>220360</v>
      </c>
      <c r="S55456" t="s">
        <v>233770</v>
      </c>
    </row>
    <row r="55457" spans="1:19" x14ac:dyDescent="0.35">
      <c r="A55457" s="1">
        <v>68941</v>
      </c>
      <c r="B55457" t="s">
        <v>32909</v>
      </c>
      <c r="C55457" t="s">
        <v>100706</v>
      </c>
      <c r="D55457" t="s">
        <v>5</v>
      </c>
      <c r="E55457" t="s">
        <v>119955</v>
      </c>
      <c r="F55457" t="s">
        <v>121513</v>
      </c>
      <c r="G55457">
        <v>1.0900000000000001E-5</v>
      </c>
      <c r="H55457" t="s">
        <v>32909</v>
      </c>
      <c r="I55457" t="s">
        <v>157390</v>
      </c>
      <c r="K55457" t="s">
        <v>220360</v>
      </c>
      <c r="L55457" t="s">
        <v>228704</v>
      </c>
      <c r="M55457" t="s">
        <v>8</v>
      </c>
      <c r="N55457" t="s">
        <v>228828</v>
      </c>
      <c r="O55457" t="s">
        <v>229216</v>
      </c>
      <c r="P55457" t="s">
        <v>229216</v>
      </c>
      <c r="Q55457" t="s">
        <v>121230</v>
      </c>
      <c r="R55457" t="s">
        <v>220360</v>
      </c>
      <c r="S55457" t="s">
        <v>233770</v>
      </c>
    </row>
    <row r="55458" spans="1:19" x14ac:dyDescent="0.35">
      <c r="A55458" s="1">
        <v>68942</v>
      </c>
      <c r="B55458" t="s">
        <v>32910</v>
      </c>
      <c r="C55458" t="s">
        <v>100707</v>
      </c>
      <c r="D55458" t="s">
        <v>5</v>
      </c>
      <c r="E55458" t="s">
        <v>119954</v>
      </c>
      <c r="F55458" t="s">
        <v>122924</v>
      </c>
      <c r="G55458">
        <v>1.5E-5</v>
      </c>
      <c r="H55458" t="s">
        <v>32910</v>
      </c>
      <c r="I55458" t="s">
        <v>157391</v>
      </c>
      <c r="J55458" s="2" t="s">
        <v>200685</v>
      </c>
      <c r="K55458" t="s">
        <v>220360</v>
      </c>
      <c r="L55458" t="s">
        <v>228704</v>
      </c>
      <c r="M55458" t="s">
        <v>8</v>
      </c>
      <c r="N55458" t="s">
        <v>228828</v>
      </c>
      <c r="O55458" t="s">
        <v>229305</v>
      </c>
      <c r="P55458" t="s">
        <v>229305</v>
      </c>
      <c r="Q55458" t="s">
        <v>121634</v>
      </c>
      <c r="R55458" t="s">
        <v>220360</v>
      </c>
      <c r="S55458" t="s">
        <v>233770</v>
      </c>
    </row>
    <row r="55459" spans="1:19" x14ac:dyDescent="0.35">
      <c r="A55459" s="1">
        <v>68943</v>
      </c>
      <c r="B55459" t="s">
        <v>32911</v>
      </c>
      <c r="C55459" t="s">
        <v>100708</v>
      </c>
      <c r="D55459" t="s">
        <v>5</v>
      </c>
      <c r="E55459" t="s">
        <v>119954</v>
      </c>
      <c r="F55459" t="s">
        <v>121663</v>
      </c>
      <c r="G55459">
        <v>1.6939599999999999E-7</v>
      </c>
      <c r="H55459" t="s">
        <v>32911</v>
      </c>
      <c r="I55459" t="s">
        <v>157392</v>
      </c>
      <c r="J55459" s="2" t="s">
        <v>200686</v>
      </c>
      <c r="K55459" t="s">
        <v>220360</v>
      </c>
      <c r="L55459" t="s">
        <v>228706</v>
      </c>
      <c r="M55459" t="s">
        <v>12</v>
      </c>
      <c r="N55459" t="s">
        <v>228878</v>
      </c>
      <c r="O55459" t="s">
        <v>229181</v>
      </c>
      <c r="P55459" t="s">
        <v>229181</v>
      </c>
      <c r="R55459" t="s">
        <v>220360</v>
      </c>
      <c r="S55459" t="s">
        <v>233770</v>
      </c>
    </row>
    <row r="55460" spans="1:19" x14ac:dyDescent="0.35">
      <c r="A55460" s="1">
        <v>68944</v>
      </c>
      <c r="B55460" t="s">
        <v>32911</v>
      </c>
      <c r="C55460" t="s">
        <v>100709</v>
      </c>
      <c r="D55460" t="s">
        <v>5</v>
      </c>
      <c r="E55460" t="s">
        <v>119954</v>
      </c>
      <c r="F55460" t="s">
        <v>120976</v>
      </c>
      <c r="G55460">
        <v>3.4499999999999998E-7</v>
      </c>
      <c r="H55460" t="s">
        <v>32911</v>
      </c>
      <c r="I55460" t="s">
        <v>157392</v>
      </c>
      <c r="J55460" s="2" t="s">
        <v>200686</v>
      </c>
      <c r="K55460" t="s">
        <v>220360</v>
      </c>
      <c r="L55460" t="s">
        <v>228706</v>
      </c>
      <c r="M55460" t="s">
        <v>12</v>
      </c>
      <c r="N55460" t="s">
        <v>228878</v>
      </c>
      <c r="O55460" t="s">
        <v>229181</v>
      </c>
      <c r="P55460" t="s">
        <v>229181</v>
      </c>
      <c r="R55460" t="s">
        <v>220360</v>
      </c>
      <c r="S55460" t="s">
        <v>233770</v>
      </c>
    </row>
    <row r="55461" spans="1:19" x14ac:dyDescent="0.35">
      <c r="A55461" s="1">
        <v>68945</v>
      </c>
      <c r="B55461" t="s">
        <v>32912</v>
      </c>
      <c r="C55461" t="s">
        <v>100710</v>
      </c>
      <c r="D55461" t="s">
        <v>5</v>
      </c>
      <c r="E55461" t="s">
        <v>119956</v>
      </c>
      <c r="F55461" t="s">
        <v>121193</v>
      </c>
      <c r="G55461">
        <v>8.8000000000000004E-6</v>
      </c>
      <c r="H55461" t="s">
        <v>32912</v>
      </c>
      <c r="I55461" t="s">
        <v>157393</v>
      </c>
      <c r="J55461" s="2" t="s">
        <v>200687</v>
      </c>
      <c r="K55461" t="s">
        <v>220360</v>
      </c>
      <c r="L55461" t="s">
        <v>228704</v>
      </c>
      <c r="M55461" t="s">
        <v>8</v>
      </c>
      <c r="N55461" t="s">
        <v>228828</v>
      </c>
      <c r="O55461" t="s">
        <v>229113</v>
      </c>
      <c r="P55461" t="s">
        <v>230090</v>
      </c>
      <c r="Q55461" t="s">
        <v>121634</v>
      </c>
      <c r="R55461" t="s">
        <v>220360</v>
      </c>
      <c r="S55461" t="s">
        <v>233770</v>
      </c>
    </row>
    <row r="55462" spans="1:19" x14ac:dyDescent="0.35">
      <c r="A55462" s="1">
        <v>68946</v>
      </c>
      <c r="B55462" t="s">
        <v>32912</v>
      </c>
      <c r="C55462" t="s">
        <v>100711</v>
      </c>
      <c r="D55462" t="s">
        <v>5</v>
      </c>
      <c r="F55462" t="s">
        <v>120383</v>
      </c>
      <c r="G55462">
        <v>7.9999999999999996E-6</v>
      </c>
      <c r="H55462" t="s">
        <v>32912</v>
      </c>
      <c r="I55462" t="s">
        <v>157393</v>
      </c>
      <c r="J55462" s="2" t="s">
        <v>200687</v>
      </c>
      <c r="K55462" t="s">
        <v>220360</v>
      </c>
      <c r="L55462" t="s">
        <v>228704</v>
      </c>
      <c r="M55462" t="s">
        <v>8</v>
      </c>
      <c r="N55462" t="s">
        <v>228828</v>
      </c>
      <c r="O55462" t="s">
        <v>229113</v>
      </c>
      <c r="P55462" t="s">
        <v>230090</v>
      </c>
      <c r="Q55462" t="s">
        <v>121634</v>
      </c>
      <c r="R55462" t="s">
        <v>220360</v>
      </c>
      <c r="S55462" t="s">
        <v>233770</v>
      </c>
    </row>
    <row r="55463" spans="1:19" x14ac:dyDescent="0.35">
      <c r="A55463" s="1">
        <v>68947</v>
      </c>
      <c r="B55463" t="s">
        <v>32912</v>
      </c>
      <c r="C55463" t="s">
        <v>100712</v>
      </c>
      <c r="D55463" t="s">
        <v>5</v>
      </c>
      <c r="E55463" t="s">
        <v>119958</v>
      </c>
      <c r="F55463" t="s">
        <v>122282</v>
      </c>
      <c r="G55463">
        <v>7.7500000000000003E-6</v>
      </c>
      <c r="H55463" t="s">
        <v>32912</v>
      </c>
      <c r="I55463" t="s">
        <v>157393</v>
      </c>
      <c r="J55463" s="2" t="s">
        <v>200687</v>
      </c>
      <c r="K55463" t="s">
        <v>220360</v>
      </c>
      <c r="L55463" t="s">
        <v>228704</v>
      </c>
      <c r="M55463" t="s">
        <v>8</v>
      </c>
      <c r="N55463" t="s">
        <v>228828</v>
      </c>
      <c r="O55463" t="s">
        <v>229113</v>
      </c>
      <c r="P55463" t="s">
        <v>230090</v>
      </c>
      <c r="Q55463" t="s">
        <v>121634</v>
      </c>
      <c r="R55463" t="s">
        <v>220360</v>
      </c>
      <c r="S55463" t="s">
        <v>233770</v>
      </c>
    </row>
    <row r="55464" spans="1:19" x14ac:dyDescent="0.35">
      <c r="A55464" s="1">
        <v>68948</v>
      </c>
      <c r="B55464" t="s">
        <v>32912</v>
      </c>
      <c r="C55464" t="s">
        <v>100713</v>
      </c>
      <c r="D55464" t="s">
        <v>5</v>
      </c>
      <c r="E55464" t="s">
        <v>119956</v>
      </c>
      <c r="F55464" t="s">
        <v>121311</v>
      </c>
      <c r="G55464">
        <v>1.7900000000000001E-5</v>
      </c>
      <c r="H55464" t="s">
        <v>32912</v>
      </c>
      <c r="I55464" t="s">
        <v>157393</v>
      </c>
      <c r="J55464" s="2" t="s">
        <v>200687</v>
      </c>
      <c r="K55464" t="s">
        <v>220360</v>
      </c>
      <c r="L55464" t="s">
        <v>228704</v>
      </c>
      <c r="M55464" t="s">
        <v>8</v>
      </c>
      <c r="N55464" t="s">
        <v>228828</v>
      </c>
      <c r="O55464" t="s">
        <v>229113</v>
      </c>
      <c r="P55464" t="s">
        <v>230090</v>
      </c>
      <c r="Q55464" t="s">
        <v>121634</v>
      </c>
      <c r="R55464" t="s">
        <v>220360</v>
      </c>
      <c r="S55464" t="s">
        <v>233770</v>
      </c>
    </row>
    <row r="55465" spans="1:19" x14ac:dyDescent="0.35">
      <c r="A55465" s="1">
        <v>68949</v>
      </c>
      <c r="B55465" t="s">
        <v>32913</v>
      </c>
      <c r="C55465" t="s">
        <v>100714</v>
      </c>
      <c r="D55465" t="s">
        <v>5</v>
      </c>
      <c r="F55465" t="s">
        <v>121103</v>
      </c>
      <c r="G55465">
        <v>1.3400000000000001E-6</v>
      </c>
      <c r="H55465" t="s">
        <v>32913</v>
      </c>
      <c r="I55465" t="s">
        <v>157394</v>
      </c>
      <c r="J55465" s="2" t="s">
        <v>200688</v>
      </c>
      <c r="K55465" t="s">
        <v>220360</v>
      </c>
      <c r="L55465" t="s">
        <v>228704</v>
      </c>
      <c r="M55465" t="s">
        <v>228756</v>
      </c>
      <c r="N55465" t="s">
        <v>228943</v>
      </c>
      <c r="O55465" t="s">
        <v>229347</v>
      </c>
      <c r="P55465" t="s">
        <v>229347</v>
      </c>
      <c r="R55465" t="s">
        <v>220360</v>
      </c>
      <c r="S55465" t="s">
        <v>233770</v>
      </c>
    </row>
    <row r="55466" spans="1:19" x14ac:dyDescent="0.35">
      <c r="A55466" s="1">
        <v>68950</v>
      </c>
      <c r="B55466" t="s">
        <v>32914</v>
      </c>
      <c r="C55466" t="s">
        <v>100715</v>
      </c>
      <c r="D55466" t="s">
        <v>5</v>
      </c>
      <c r="E55466" t="s">
        <v>119956</v>
      </c>
      <c r="F55466" t="s">
        <v>122778</v>
      </c>
      <c r="G55466">
        <v>6.9999999999999999E-6</v>
      </c>
      <c r="H55466" t="s">
        <v>32914</v>
      </c>
      <c r="I55466" t="s">
        <v>157395</v>
      </c>
      <c r="J55466" s="2" t="s">
        <v>200689</v>
      </c>
      <c r="K55466" t="s">
        <v>220360</v>
      </c>
      <c r="L55466" t="s">
        <v>228705</v>
      </c>
      <c r="M55466" t="s">
        <v>8</v>
      </c>
      <c r="N55466" t="s">
        <v>228828</v>
      </c>
      <c r="O55466" t="s">
        <v>229113</v>
      </c>
      <c r="P55466" t="s">
        <v>230207</v>
      </c>
      <c r="Q55466" t="s">
        <v>121999</v>
      </c>
      <c r="R55466" t="s">
        <v>220360</v>
      </c>
      <c r="S55466" t="s">
        <v>233770</v>
      </c>
    </row>
    <row r="55467" spans="1:19" x14ac:dyDescent="0.35">
      <c r="A55467" s="1">
        <v>68951</v>
      </c>
      <c r="B55467" t="s">
        <v>32915</v>
      </c>
      <c r="C55467" t="s">
        <v>100716</v>
      </c>
      <c r="D55467" t="s">
        <v>5</v>
      </c>
      <c r="F55467" t="s">
        <v>121207</v>
      </c>
      <c r="G55467">
        <v>1.5E-5</v>
      </c>
      <c r="H55467" t="s">
        <v>32915</v>
      </c>
      <c r="I55467" t="s">
        <v>157396</v>
      </c>
      <c r="J55467" s="2" t="s">
        <v>200690</v>
      </c>
      <c r="K55467" t="s">
        <v>220360</v>
      </c>
      <c r="L55467" t="s">
        <v>228706</v>
      </c>
      <c r="M55467" t="s">
        <v>8</v>
      </c>
      <c r="N55467" t="s">
        <v>228828</v>
      </c>
      <c r="O55467" t="s">
        <v>229113</v>
      </c>
      <c r="P55467" t="s">
        <v>230099</v>
      </c>
      <c r="Q55467" t="s">
        <v>121634</v>
      </c>
      <c r="R55467" t="s">
        <v>220360</v>
      </c>
      <c r="S55467" t="s">
        <v>233770</v>
      </c>
    </row>
    <row r="55468" spans="1:19" x14ac:dyDescent="0.35">
      <c r="A55468" s="1">
        <v>68953</v>
      </c>
      <c r="B55468" t="s">
        <v>32915</v>
      </c>
      <c r="C55468" t="s">
        <v>100717</v>
      </c>
      <c r="D55468" t="s">
        <v>5</v>
      </c>
      <c r="E55468" t="s">
        <v>119957</v>
      </c>
      <c r="F55468" t="s">
        <v>122632</v>
      </c>
      <c r="G55468">
        <v>2.0000000000000002E-5</v>
      </c>
      <c r="H55468" t="s">
        <v>32915</v>
      </c>
      <c r="I55468" t="s">
        <v>157396</v>
      </c>
      <c r="J55468" s="2" t="s">
        <v>200690</v>
      </c>
      <c r="K55468" t="s">
        <v>220360</v>
      </c>
      <c r="L55468" t="s">
        <v>228706</v>
      </c>
      <c r="M55468" t="s">
        <v>8</v>
      </c>
      <c r="N55468" t="s">
        <v>228828</v>
      </c>
      <c r="O55468" t="s">
        <v>229113</v>
      </c>
      <c r="P55468" t="s">
        <v>230099</v>
      </c>
      <c r="Q55468" t="s">
        <v>121634</v>
      </c>
      <c r="R55468" t="s">
        <v>220360</v>
      </c>
      <c r="S55468" t="s">
        <v>233770</v>
      </c>
    </row>
    <row r="55469" spans="1:19" x14ac:dyDescent="0.35">
      <c r="A55469" s="1">
        <v>68954</v>
      </c>
      <c r="B55469" t="s">
        <v>32915</v>
      </c>
      <c r="C55469" t="s">
        <v>100718</v>
      </c>
      <c r="D55469" t="s">
        <v>5</v>
      </c>
      <c r="E55469" t="s">
        <v>119958</v>
      </c>
      <c r="F55469" t="s">
        <v>124262</v>
      </c>
      <c r="G55469">
        <v>1.95E-5</v>
      </c>
      <c r="H55469" t="s">
        <v>32915</v>
      </c>
      <c r="I55469" t="s">
        <v>157396</v>
      </c>
      <c r="J55469" s="2" t="s">
        <v>200690</v>
      </c>
      <c r="K55469" t="s">
        <v>220360</v>
      </c>
      <c r="L55469" t="s">
        <v>228706</v>
      </c>
      <c r="M55469" t="s">
        <v>8</v>
      </c>
      <c r="N55469" t="s">
        <v>228828</v>
      </c>
      <c r="O55469" t="s">
        <v>229113</v>
      </c>
      <c r="P55469" t="s">
        <v>230099</v>
      </c>
      <c r="Q55469" t="s">
        <v>121634</v>
      </c>
      <c r="R55469" t="s">
        <v>220360</v>
      </c>
      <c r="S55469" t="s">
        <v>233770</v>
      </c>
    </row>
    <row r="55470" spans="1:19" x14ac:dyDescent="0.35">
      <c r="A55470" s="1">
        <v>68955</v>
      </c>
      <c r="B55470" t="s">
        <v>32915</v>
      </c>
      <c r="C55470" t="s">
        <v>100719</v>
      </c>
      <c r="D55470" t="s">
        <v>5</v>
      </c>
      <c r="F55470" t="s">
        <v>122948</v>
      </c>
      <c r="G55470">
        <v>1.0000000000000001E-5</v>
      </c>
      <c r="H55470" t="s">
        <v>32915</v>
      </c>
      <c r="I55470" t="s">
        <v>157396</v>
      </c>
      <c r="J55470" s="2" t="s">
        <v>200690</v>
      </c>
      <c r="K55470" t="s">
        <v>220360</v>
      </c>
      <c r="L55470" t="s">
        <v>228706</v>
      </c>
      <c r="M55470" t="s">
        <v>8</v>
      </c>
      <c r="N55470" t="s">
        <v>228828</v>
      </c>
      <c r="O55470" t="s">
        <v>229113</v>
      </c>
      <c r="P55470" t="s">
        <v>230099</v>
      </c>
      <c r="Q55470" t="s">
        <v>121634</v>
      </c>
      <c r="R55470" t="s">
        <v>220360</v>
      </c>
      <c r="S55470" t="s">
        <v>233770</v>
      </c>
    </row>
    <row r="55471" spans="1:19" x14ac:dyDescent="0.35">
      <c r="A55471" s="1">
        <v>68956</v>
      </c>
      <c r="B55471" t="s">
        <v>32915</v>
      </c>
      <c r="C55471" t="s">
        <v>100720</v>
      </c>
      <c r="D55471" t="s">
        <v>5</v>
      </c>
      <c r="F55471" t="s">
        <v>120117</v>
      </c>
      <c r="G55471">
        <v>7.0001000000000001E-6</v>
      </c>
      <c r="H55471" t="s">
        <v>32915</v>
      </c>
      <c r="I55471" t="s">
        <v>157396</v>
      </c>
      <c r="J55471" s="2" t="s">
        <v>200690</v>
      </c>
      <c r="K55471" t="s">
        <v>220360</v>
      </c>
      <c r="L55471" t="s">
        <v>228706</v>
      </c>
      <c r="M55471" t="s">
        <v>8</v>
      </c>
      <c r="N55471" t="s">
        <v>228828</v>
      </c>
      <c r="O55471" t="s">
        <v>229113</v>
      </c>
      <c r="P55471" t="s">
        <v>230099</v>
      </c>
      <c r="Q55471" t="s">
        <v>121634</v>
      </c>
      <c r="R55471" t="s">
        <v>220360</v>
      </c>
      <c r="S55471" t="s">
        <v>233770</v>
      </c>
    </row>
    <row r="55472" spans="1:19" x14ac:dyDescent="0.35">
      <c r="A55472" s="1">
        <v>68957</v>
      </c>
      <c r="B55472" t="s">
        <v>32916</v>
      </c>
      <c r="C55472" t="s">
        <v>100721</v>
      </c>
      <c r="D55472" t="s">
        <v>5</v>
      </c>
      <c r="E55472" t="s">
        <v>119955</v>
      </c>
      <c r="F55472" t="s">
        <v>121717</v>
      </c>
      <c r="G55472">
        <v>1.7999999999999999E-6</v>
      </c>
      <c r="H55472" t="s">
        <v>32916</v>
      </c>
      <c r="I55472" t="s">
        <v>157397</v>
      </c>
      <c r="J55472" s="2" t="s">
        <v>200691</v>
      </c>
      <c r="K55472" t="s">
        <v>220360</v>
      </c>
      <c r="L55472" t="s">
        <v>228704</v>
      </c>
      <c r="Q55472" t="s">
        <v>121914</v>
      </c>
      <c r="R55472" t="s">
        <v>220360</v>
      </c>
      <c r="S55472" t="s">
        <v>233770</v>
      </c>
    </row>
    <row r="55473" spans="1:19" x14ac:dyDescent="0.35">
      <c r="A55473" s="1">
        <v>68958</v>
      </c>
      <c r="B55473" t="s">
        <v>32917</v>
      </c>
      <c r="C55473" t="s">
        <v>100722</v>
      </c>
      <c r="D55473" t="s">
        <v>5</v>
      </c>
      <c r="F55473" t="s">
        <v>121048</v>
      </c>
      <c r="G55473">
        <v>3.1999999999999999E-6</v>
      </c>
      <c r="H55473" t="s">
        <v>32917</v>
      </c>
      <c r="I55473" t="s">
        <v>157398</v>
      </c>
      <c r="J55473" s="2" t="s">
        <v>200692</v>
      </c>
      <c r="K55473" t="s">
        <v>220365</v>
      </c>
      <c r="L55473" t="s">
        <v>228704</v>
      </c>
      <c r="M55473" t="s">
        <v>8</v>
      </c>
      <c r="N55473" t="s">
        <v>228867</v>
      </c>
      <c r="O55473" t="s">
        <v>229163</v>
      </c>
      <c r="P55473" t="s">
        <v>229163</v>
      </c>
      <c r="Q55473" t="s">
        <v>121535</v>
      </c>
      <c r="R55473" t="s">
        <v>220360</v>
      </c>
      <c r="S55473" t="s">
        <v>233770</v>
      </c>
    </row>
    <row r="55474" spans="1:19" x14ac:dyDescent="0.35">
      <c r="A55474" s="1">
        <v>68959</v>
      </c>
      <c r="B55474" t="s">
        <v>32918</v>
      </c>
      <c r="C55474" t="s">
        <v>100723</v>
      </c>
      <c r="D55474" t="s">
        <v>3</v>
      </c>
      <c r="F55474" t="s">
        <v>120158</v>
      </c>
      <c r="G55474">
        <v>8.0000000000000007E-5</v>
      </c>
      <c r="H55474" t="s">
        <v>32918</v>
      </c>
      <c r="I55474" t="s">
        <v>157399</v>
      </c>
      <c r="J55474" s="2" t="s">
        <v>200693</v>
      </c>
      <c r="K55474" t="s">
        <v>220360</v>
      </c>
      <c r="L55474" t="s">
        <v>228704</v>
      </c>
      <c r="M55474" t="s">
        <v>9</v>
      </c>
      <c r="N55474" t="s">
        <v>228868</v>
      </c>
      <c r="O55474" t="s">
        <v>229326</v>
      </c>
      <c r="P55474" t="s">
        <v>231956</v>
      </c>
      <c r="R55474" t="s">
        <v>220360</v>
      </c>
      <c r="S55474" t="s">
        <v>233770</v>
      </c>
    </row>
    <row r="55475" spans="1:19" x14ac:dyDescent="0.35">
      <c r="A55475" s="1">
        <v>68960</v>
      </c>
      <c r="B55475" t="s">
        <v>32918</v>
      </c>
      <c r="C55475" t="s">
        <v>100724</v>
      </c>
      <c r="D55475" t="s">
        <v>5</v>
      </c>
      <c r="E55475" t="s">
        <v>119954</v>
      </c>
      <c r="F55475" t="s">
        <v>120962</v>
      </c>
      <c r="G55475">
        <v>2.5000000000000001E-5</v>
      </c>
      <c r="H55475" t="s">
        <v>32918</v>
      </c>
      <c r="I55475" t="s">
        <v>157399</v>
      </c>
      <c r="J55475" s="2" t="s">
        <v>200693</v>
      </c>
      <c r="K55475" t="s">
        <v>220360</v>
      </c>
      <c r="L55475" t="s">
        <v>228704</v>
      </c>
      <c r="M55475" t="s">
        <v>9</v>
      </c>
      <c r="N55475" t="s">
        <v>228868</v>
      </c>
      <c r="O55475" t="s">
        <v>229326</v>
      </c>
      <c r="P55475" t="s">
        <v>231956</v>
      </c>
      <c r="R55475" t="s">
        <v>220360</v>
      </c>
      <c r="S55475" t="s">
        <v>233770</v>
      </c>
    </row>
    <row r="55476" spans="1:19" x14ac:dyDescent="0.35">
      <c r="A55476" s="1">
        <v>68961</v>
      </c>
      <c r="B55476" t="s">
        <v>32918</v>
      </c>
      <c r="C55476" t="s">
        <v>100725</v>
      </c>
      <c r="D55476" t="s">
        <v>5</v>
      </c>
      <c r="E55476" t="s">
        <v>119956</v>
      </c>
      <c r="F55476" t="s">
        <v>120062</v>
      </c>
      <c r="G55476">
        <v>5.5500000000000001E-5</v>
      </c>
      <c r="H55476" t="s">
        <v>32918</v>
      </c>
      <c r="I55476" t="s">
        <v>157399</v>
      </c>
      <c r="J55476" s="2" t="s">
        <v>200693</v>
      </c>
      <c r="K55476" t="s">
        <v>220360</v>
      </c>
      <c r="L55476" t="s">
        <v>228704</v>
      </c>
      <c r="M55476" t="s">
        <v>9</v>
      </c>
      <c r="N55476" t="s">
        <v>228868</v>
      </c>
      <c r="O55476" t="s">
        <v>229326</v>
      </c>
      <c r="P55476" t="s">
        <v>231956</v>
      </c>
      <c r="R55476" t="s">
        <v>220360</v>
      </c>
      <c r="S55476" t="s">
        <v>233770</v>
      </c>
    </row>
    <row r="55477" spans="1:19" x14ac:dyDescent="0.35">
      <c r="A55477" s="1">
        <v>68962</v>
      </c>
      <c r="B55477" t="s">
        <v>32918</v>
      </c>
      <c r="C55477" t="s">
        <v>100726</v>
      </c>
      <c r="D55477" t="s">
        <v>5</v>
      </c>
      <c r="E55477" t="s">
        <v>119958</v>
      </c>
      <c r="F55477" t="s">
        <v>120054</v>
      </c>
      <c r="G55477">
        <v>3.4999999999999997E-5</v>
      </c>
      <c r="H55477" t="s">
        <v>32918</v>
      </c>
      <c r="I55477" t="s">
        <v>157399</v>
      </c>
      <c r="J55477" s="2" t="s">
        <v>200693</v>
      </c>
      <c r="K55477" t="s">
        <v>220360</v>
      </c>
      <c r="L55477" t="s">
        <v>228704</v>
      </c>
      <c r="M55477" t="s">
        <v>9</v>
      </c>
      <c r="N55477" t="s">
        <v>228868</v>
      </c>
      <c r="O55477" t="s">
        <v>229326</v>
      </c>
      <c r="P55477" t="s">
        <v>231956</v>
      </c>
      <c r="R55477" t="s">
        <v>220360</v>
      </c>
      <c r="S55477" t="s">
        <v>233770</v>
      </c>
    </row>
    <row r="55478" spans="1:19" x14ac:dyDescent="0.35">
      <c r="A55478" s="1">
        <v>68963</v>
      </c>
      <c r="B55478" t="s">
        <v>32919</v>
      </c>
      <c r="C55478" t="s">
        <v>100727</v>
      </c>
      <c r="D55478" t="s">
        <v>5</v>
      </c>
      <c r="E55478" t="s">
        <v>119956</v>
      </c>
      <c r="F55478" t="s">
        <v>122144</v>
      </c>
      <c r="G55478">
        <v>1.1E-5</v>
      </c>
      <c r="H55478" t="s">
        <v>32919</v>
      </c>
      <c r="I55478" t="s">
        <v>157400</v>
      </c>
      <c r="J55478" s="2" t="s">
        <v>200694</v>
      </c>
      <c r="K55478" t="s">
        <v>220362</v>
      </c>
      <c r="L55478" t="s">
        <v>228704</v>
      </c>
      <c r="M55478" t="s">
        <v>8</v>
      </c>
      <c r="N55478" t="s">
        <v>228828</v>
      </c>
      <c r="O55478" t="s">
        <v>229113</v>
      </c>
      <c r="P55478" t="s">
        <v>230099</v>
      </c>
      <c r="Q55478" t="s">
        <v>121322</v>
      </c>
      <c r="R55478" t="s">
        <v>220360</v>
      </c>
      <c r="S55478" t="s">
        <v>233770</v>
      </c>
    </row>
    <row r="55479" spans="1:19" x14ac:dyDescent="0.35">
      <c r="A55479" s="1">
        <v>68965</v>
      </c>
      <c r="B55479" t="s">
        <v>32920</v>
      </c>
      <c r="C55479" t="s">
        <v>100728</v>
      </c>
      <c r="D55479" t="s">
        <v>5</v>
      </c>
      <c r="E55479" t="s">
        <v>119958</v>
      </c>
      <c r="F55479" t="s">
        <v>122870</v>
      </c>
      <c r="G55479">
        <v>4.0000000000000003E-5</v>
      </c>
      <c r="H55479" t="s">
        <v>32920</v>
      </c>
      <c r="I55479" t="s">
        <v>157401</v>
      </c>
      <c r="J55479" s="2" t="s">
        <v>200695</v>
      </c>
      <c r="K55479" t="s">
        <v>220360</v>
      </c>
      <c r="L55479" t="s">
        <v>228704</v>
      </c>
      <c r="M55479" t="s">
        <v>8</v>
      </c>
      <c r="N55479" t="s">
        <v>228828</v>
      </c>
      <c r="O55479" t="s">
        <v>229113</v>
      </c>
      <c r="P55479" t="s">
        <v>230424</v>
      </c>
      <c r="Q55479" t="s">
        <v>120970</v>
      </c>
      <c r="R55479" t="s">
        <v>220360</v>
      </c>
      <c r="S55479" t="s">
        <v>233770</v>
      </c>
    </row>
    <row r="55480" spans="1:19" x14ac:dyDescent="0.35">
      <c r="A55480" s="1">
        <v>68966</v>
      </c>
      <c r="B55480" t="s">
        <v>32920</v>
      </c>
      <c r="C55480" t="s">
        <v>100729</v>
      </c>
      <c r="D55480" t="s">
        <v>5</v>
      </c>
      <c r="F55480" t="s">
        <v>121277</v>
      </c>
      <c r="G55480">
        <v>3.3699999999999999E-6</v>
      </c>
      <c r="H55480" t="s">
        <v>32920</v>
      </c>
      <c r="I55480" t="s">
        <v>157401</v>
      </c>
      <c r="J55480" s="2" t="s">
        <v>200695</v>
      </c>
      <c r="K55480" t="s">
        <v>220360</v>
      </c>
      <c r="L55480" t="s">
        <v>228704</v>
      </c>
      <c r="M55480" t="s">
        <v>8</v>
      </c>
      <c r="N55480" t="s">
        <v>228828</v>
      </c>
      <c r="O55480" t="s">
        <v>229113</v>
      </c>
      <c r="P55480" t="s">
        <v>230424</v>
      </c>
      <c r="Q55480" t="s">
        <v>120970</v>
      </c>
      <c r="R55480" t="s">
        <v>220360</v>
      </c>
      <c r="S55480" t="s">
        <v>233770</v>
      </c>
    </row>
    <row r="55481" spans="1:19" x14ac:dyDescent="0.35">
      <c r="A55481" s="1">
        <v>68967</v>
      </c>
      <c r="B55481" t="s">
        <v>32921</v>
      </c>
      <c r="C55481" t="s">
        <v>100730</v>
      </c>
      <c r="D55481" t="s">
        <v>5</v>
      </c>
      <c r="E55481" t="s">
        <v>119955</v>
      </c>
      <c r="F55481" t="s">
        <v>122492</v>
      </c>
      <c r="G55481">
        <v>7.1799999999999999E-6</v>
      </c>
      <c r="H55481" t="s">
        <v>32921</v>
      </c>
      <c r="I55481" t="s">
        <v>157402</v>
      </c>
      <c r="K55481" t="s">
        <v>220366</v>
      </c>
      <c r="L55481" t="s">
        <v>228706</v>
      </c>
      <c r="M55481" t="s">
        <v>15</v>
      </c>
      <c r="N55481" t="s">
        <v>228849</v>
      </c>
      <c r="O55481" t="s">
        <v>229134</v>
      </c>
      <c r="P55481" t="s">
        <v>229134</v>
      </c>
      <c r="Q55481" t="s">
        <v>121634</v>
      </c>
      <c r="R55481" t="s">
        <v>220360</v>
      </c>
      <c r="S55481" t="s">
        <v>233770</v>
      </c>
    </row>
    <row r="55482" spans="1:19" x14ac:dyDescent="0.35">
      <c r="A55482" s="1">
        <v>68968</v>
      </c>
      <c r="B55482" t="s">
        <v>32922</v>
      </c>
      <c r="C55482" t="s">
        <v>100731</v>
      </c>
      <c r="D55482" t="s">
        <v>5</v>
      </c>
      <c r="E55482" t="s">
        <v>119954</v>
      </c>
      <c r="F55482" t="s">
        <v>122726</v>
      </c>
      <c r="G55482">
        <v>3.0000000000000001E-5</v>
      </c>
      <c r="H55482" t="s">
        <v>32922</v>
      </c>
      <c r="I55482" t="s">
        <v>157403</v>
      </c>
      <c r="J55482" s="2" t="s">
        <v>200696</v>
      </c>
      <c r="K55482" t="s">
        <v>220360</v>
      </c>
      <c r="L55482" t="s">
        <v>228706</v>
      </c>
      <c r="M55482" t="s">
        <v>8</v>
      </c>
      <c r="N55482" t="s">
        <v>228828</v>
      </c>
      <c r="O55482" t="s">
        <v>229113</v>
      </c>
      <c r="P55482" t="s">
        <v>230107</v>
      </c>
      <c r="Q55482" t="s">
        <v>122295</v>
      </c>
      <c r="R55482" t="s">
        <v>220360</v>
      </c>
      <c r="S55482" t="s">
        <v>233770</v>
      </c>
    </row>
    <row r="55483" spans="1:19" x14ac:dyDescent="0.35">
      <c r="A55483" s="1">
        <v>68969</v>
      </c>
      <c r="B55483" t="s">
        <v>32923</v>
      </c>
      <c r="C55483" t="s">
        <v>100732</v>
      </c>
      <c r="D55483" t="s">
        <v>5</v>
      </c>
      <c r="E55483" t="s">
        <v>119955</v>
      </c>
      <c r="F55483" t="s">
        <v>123172</v>
      </c>
      <c r="G55483">
        <v>5.2069500000000002E-6</v>
      </c>
      <c r="H55483" t="s">
        <v>32923</v>
      </c>
      <c r="I55483" t="s">
        <v>157404</v>
      </c>
      <c r="K55483" t="s">
        <v>220360</v>
      </c>
      <c r="L55483" t="s">
        <v>228704</v>
      </c>
      <c r="M55483" t="s">
        <v>228721</v>
      </c>
      <c r="N55483" t="s">
        <v>228868</v>
      </c>
      <c r="O55483" t="s">
        <v>229764</v>
      </c>
      <c r="P55483" t="s">
        <v>229764</v>
      </c>
      <c r="Q55483" t="s">
        <v>121999</v>
      </c>
      <c r="R55483" t="s">
        <v>220360</v>
      </c>
      <c r="S55483" t="s">
        <v>233770</v>
      </c>
    </row>
    <row r="55484" spans="1:19" x14ac:dyDescent="0.35">
      <c r="A55484" s="1">
        <v>68970</v>
      </c>
      <c r="B55484" t="s">
        <v>32924</v>
      </c>
      <c r="C55484" t="s">
        <v>100733</v>
      </c>
      <c r="D55484" t="s">
        <v>5</v>
      </c>
      <c r="E55484" t="s">
        <v>119956</v>
      </c>
      <c r="F55484" t="s">
        <v>120490</v>
      </c>
      <c r="G55484">
        <v>3.9932899999999997E-6</v>
      </c>
      <c r="H55484" t="s">
        <v>32924</v>
      </c>
      <c r="I55484" t="s">
        <v>157405</v>
      </c>
      <c r="J55484" s="2" t="s">
        <v>200697</v>
      </c>
      <c r="K55484" t="s">
        <v>220360</v>
      </c>
      <c r="L55484" t="s">
        <v>228704</v>
      </c>
      <c r="M55484" t="s">
        <v>10</v>
      </c>
      <c r="N55484" t="s">
        <v>228944</v>
      </c>
      <c r="O55484" t="s">
        <v>229107</v>
      </c>
      <c r="P55484" t="s">
        <v>230539</v>
      </c>
      <c r="Q55484" t="s">
        <v>121226</v>
      </c>
      <c r="R55484" t="s">
        <v>220360</v>
      </c>
      <c r="S55484" t="s">
        <v>233770</v>
      </c>
    </row>
    <row r="55485" spans="1:19" x14ac:dyDescent="0.35">
      <c r="A55485" s="1">
        <v>68971</v>
      </c>
      <c r="B55485" t="s">
        <v>32924</v>
      </c>
      <c r="C55485" t="s">
        <v>100734</v>
      </c>
      <c r="D55485" t="s">
        <v>5</v>
      </c>
      <c r="F55485" t="s">
        <v>120810</v>
      </c>
      <c r="G55485">
        <v>3.4299999999999999E-7</v>
      </c>
      <c r="H55485" t="s">
        <v>32924</v>
      </c>
      <c r="I55485" t="s">
        <v>157405</v>
      </c>
      <c r="J55485" s="2" t="s">
        <v>200697</v>
      </c>
      <c r="K55485" t="s">
        <v>220360</v>
      </c>
      <c r="L55485" t="s">
        <v>228704</v>
      </c>
      <c r="M55485" t="s">
        <v>10</v>
      </c>
      <c r="N55485" t="s">
        <v>228944</v>
      </c>
      <c r="O55485" t="s">
        <v>229107</v>
      </c>
      <c r="P55485" t="s">
        <v>230539</v>
      </c>
      <c r="Q55485" t="s">
        <v>121226</v>
      </c>
      <c r="R55485" t="s">
        <v>220360</v>
      </c>
      <c r="S55485" t="s">
        <v>233770</v>
      </c>
    </row>
    <row r="55486" spans="1:19" x14ac:dyDescent="0.35">
      <c r="A55486" s="1">
        <v>68972</v>
      </c>
      <c r="B55486" t="s">
        <v>32925</v>
      </c>
      <c r="C55486" t="s">
        <v>100735</v>
      </c>
      <c r="D55486" t="s">
        <v>5</v>
      </c>
      <c r="F55486" t="s">
        <v>120517</v>
      </c>
      <c r="G55486">
        <v>1.3218498E-5</v>
      </c>
      <c r="H55486" t="s">
        <v>32925</v>
      </c>
      <c r="I55486" t="s">
        <v>157406</v>
      </c>
      <c r="J55486" s="2" t="s">
        <v>200698</v>
      </c>
      <c r="K55486" t="s">
        <v>220367</v>
      </c>
      <c r="L55486" t="s">
        <v>228706</v>
      </c>
      <c r="M55486" t="s">
        <v>8</v>
      </c>
      <c r="N55486" t="s">
        <v>228828</v>
      </c>
      <c r="O55486" t="s">
        <v>229113</v>
      </c>
      <c r="P55486" t="s">
        <v>230090</v>
      </c>
      <c r="Q55486" t="s">
        <v>121322</v>
      </c>
      <c r="R55486" t="s">
        <v>220360</v>
      </c>
      <c r="S55486" t="s">
        <v>233770</v>
      </c>
    </row>
    <row r="55487" spans="1:19" x14ac:dyDescent="0.35">
      <c r="A55487" s="1">
        <v>68973</v>
      </c>
      <c r="B55487" t="s">
        <v>32925</v>
      </c>
      <c r="C55487" t="s">
        <v>100736</v>
      </c>
      <c r="D55487" t="s">
        <v>5</v>
      </c>
      <c r="E55487" t="s">
        <v>119958</v>
      </c>
      <c r="F55487" t="s">
        <v>120584</v>
      </c>
      <c r="G55487">
        <v>1.5999999999999999E-5</v>
      </c>
      <c r="H55487" t="s">
        <v>32925</v>
      </c>
      <c r="I55487" t="s">
        <v>157406</v>
      </c>
      <c r="J55487" s="2" t="s">
        <v>200698</v>
      </c>
      <c r="K55487" t="s">
        <v>220367</v>
      </c>
      <c r="L55487" t="s">
        <v>228706</v>
      </c>
      <c r="M55487" t="s">
        <v>8</v>
      </c>
      <c r="N55487" t="s">
        <v>228828</v>
      </c>
      <c r="O55487" t="s">
        <v>229113</v>
      </c>
      <c r="P55487" t="s">
        <v>230090</v>
      </c>
      <c r="Q55487" t="s">
        <v>121322</v>
      </c>
      <c r="R55487" t="s">
        <v>220360</v>
      </c>
      <c r="S55487" t="s">
        <v>233770</v>
      </c>
    </row>
    <row r="55488" spans="1:19" x14ac:dyDescent="0.35">
      <c r="A55488" s="1">
        <v>68974</v>
      </c>
      <c r="B55488" t="s">
        <v>32925</v>
      </c>
      <c r="C55488" t="s">
        <v>100737</v>
      </c>
      <c r="D55488" t="s">
        <v>5</v>
      </c>
      <c r="E55488" t="s">
        <v>119954</v>
      </c>
      <c r="F55488" t="s">
        <v>121488</v>
      </c>
      <c r="G55488">
        <v>2.1999999999999999E-5</v>
      </c>
      <c r="H55488" t="s">
        <v>32925</v>
      </c>
      <c r="I55488" t="s">
        <v>157406</v>
      </c>
      <c r="J55488" s="2" t="s">
        <v>200698</v>
      </c>
      <c r="K55488" t="s">
        <v>220367</v>
      </c>
      <c r="L55488" t="s">
        <v>228706</v>
      </c>
      <c r="M55488" t="s">
        <v>8</v>
      </c>
      <c r="N55488" t="s">
        <v>228828</v>
      </c>
      <c r="O55488" t="s">
        <v>229113</v>
      </c>
      <c r="P55488" t="s">
        <v>230090</v>
      </c>
      <c r="Q55488" t="s">
        <v>121322</v>
      </c>
      <c r="R55488" t="s">
        <v>220360</v>
      </c>
      <c r="S55488" t="s">
        <v>233770</v>
      </c>
    </row>
    <row r="55489" spans="1:19" x14ac:dyDescent="0.35">
      <c r="A55489" s="1">
        <v>68975</v>
      </c>
      <c r="B55489" t="s">
        <v>32925</v>
      </c>
      <c r="C55489" t="s">
        <v>100738</v>
      </c>
      <c r="D55489" t="s">
        <v>5</v>
      </c>
      <c r="E55489" t="s">
        <v>119956</v>
      </c>
      <c r="F55489" t="s">
        <v>122932</v>
      </c>
      <c r="G55489">
        <v>1.8E-5</v>
      </c>
      <c r="H55489" t="s">
        <v>32925</v>
      </c>
      <c r="I55489" t="s">
        <v>157406</v>
      </c>
      <c r="J55489" s="2" t="s">
        <v>200698</v>
      </c>
      <c r="K55489" t="s">
        <v>220367</v>
      </c>
      <c r="L55489" t="s">
        <v>228706</v>
      </c>
      <c r="M55489" t="s">
        <v>8</v>
      </c>
      <c r="N55489" t="s">
        <v>228828</v>
      </c>
      <c r="O55489" t="s">
        <v>229113</v>
      </c>
      <c r="P55489" t="s">
        <v>230090</v>
      </c>
      <c r="Q55489" t="s">
        <v>121322</v>
      </c>
      <c r="R55489" t="s">
        <v>220360</v>
      </c>
      <c r="S55489" t="s">
        <v>233770</v>
      </c>
    </row>
    <row r="55490" spans="1:19" x14ac:dyDescent="0.35">
      <c r="A55490" s="1">
        <v>68976</v>
      </c>
      <c r="B55490" t="s">
        <v>32926</v>
      </c>
      <c r="C55490" t="s">
        <v>100739</v>
      </c>
      <c r="D55490" t="s">
        <v>4</v>
      </c>
      <c r="F55490" t="s">
        <v>121393</v>
      </c>
      <c r="G55490">
        <v>1.9999999999999999E-6</v>
      </c>
      <c r="H55490" t="s">
        <v>32926</v>
      </c>
      <c r="I55490" t="s">
        <v>157407</v>
      </c>
      <c r="J55490" s="2" t="s">
        <v>200699</v>
      </c>
      <c r="K55490" t="s">
        <v>220360</v>
      </c>
      <c r="L55490" t="s">
        <v>228704</v>
      </c>
      <c r="M55490" t="s">
        <v>8</v>
      </c>
      <c r="N55490" t="s">
        <v>228828</v>
      </c>
      <c r="O55490" t="s">
        <v>229113</v>
      </c>
      <c r="P55490" t="s">
        <v>230081</v>
      </c>
      <c r="Q55490" t="s">
        <v>120060</v>
      </c>
      <c r="R55490" t="s">
        <v>220360</v>
      </c>
      <c r="S55490" t="s">
        <v>233770</v>
      </c>
    </row>
    <row r="55491" spans="1:19" x14ac:dyDescent="0.35">
      <c r="A55491" s="1">
        <v>68977</v>
      </c>
      <c r="B55491" t="s">
        <v>32926</v>
      </c>
      <c r="C55491" t="s">
        <v>100740</v>
      </c>
      <c r="D55491" t="s">
        <v>5</v>
      </c>
      <c r="F55491" t="s">
        <v>120069</v>
      </c>
      <c r="G55491">
        <v>9.9957180000000008E-6</v>
      </c>
      <c r="H55491" t="s">
        <v>32926</v>
      </c>
      <c r="I55491" t="s">
        <v>157407</v>
      </c>
      <c r="J55491" s="2" t="s">
        <v>200699</v>
      </c>
      <c r="K55491" t="s">
        <v>220360</v>
      </c>
      <c r="L55491" t="s">
        <v>228704</v>
      </c>
      <c r="M55491" t="s">
        <v>8</v>
      </c>
      <c r="N55491" t="s">
        <v>228828</v>
      </c>
      <c r="O55491" t="s">
        <v>229113</v>
      </c>
      <c r="P55491" t="s">
        <v>230081</v>
      </c>
      <c r="Q55491" t="s">
        <v>120060</v>
      </c>
      <c r="R55491" t="s">
        <v>220360</v>
      </c>
      <c r="S55491" t="s">
        <v>233770</v>
      </c>
    </row>
    <row r="55492" spans="1:19" x14ac:dyDescent="0.35">
      <c r="A55492" s="1">
        <v>68978</v>
      </c>
      <c r="B55492" t="s">
        <v>32927</v>
      </c>
      <c r="C55492" t="s">
        <v>100741</v>
      </c>
      <c r="D55492" t="s">
        <v>4</v>
      </c>
      <c r="F55492" t="s">
        <v>120122</v>
      </c>
      <c r="G55492">
        <v>1.3999999999999999E-6</v>
      </c>
      <c r="H55492" t="s">
        <v>32927</v>
      </c>
      <c r="I55492" t="s">
        <v>157408</v>
      </c>
      <c r="J55492" s="2" t="s">
        <v>200700</v>
      </c>
      <c r="K55492" t="s">
        <v>220360</v>
      </c>
      <c r="L55492" t="s">
        <v>228704</v>
      </c>
      <c r="M55492" t="s">
        <v>8</v>
      </c>
      <c r="N55492" t="s">
        <v>228853</v>
      </c>
      <c r="O55492" t="s">
        <v>229221</v>
      </c>
      <c r="P55492" t="s">
        <v>229221</v>
      </c>
      <c r="Q55492" t="s">
        <v>120008</v>
      </c>
      <c r="R55492" t="s">
        <v>220360</v>
      </c>
      <c r="S55492" t="s">
        <v>233770</v>
      </c>
    </row>
    <row r="55493" spans="1:19" x14ac:dyDescent="0.35">
      <c r="A55493" s="1">
        <v>68979</v>
      </c>
      <c r="B55493" t="s">
        <v>32928</v>
      </c>
      <c r="C55493" t="s">
        <v>100742</v>
      </c>
      <c r="D55493" t="s">
        <v>5</v>
      </c>
      <c r="F55493" t="s">
        <v>121084</v>
      </c>
      <c r="G55493">
        <v>2.4999999999999999E-7</v>
      </c>
      <c r="H55493" t="s">
        <v>32928</v>
      </c>
      <c r="I55493" t="s">
        <v>157409</v>
      </c>
      <c r="J55493" s="2" t="s">
        <v>200701</v>
      </c>
      <c r="K55493" t="s">
        <v>220360</v>
      </c>
      <c r="L55493" t="s">
        <v>228704</v>
      </c>
      <c r="M55493" t="s">
        <v>8</v>
      </c>
      <c r="N55493" t="s">
        <v>228828</v>
      </c>
      <c r="O55493" t="s">
        <v>229113</v>
      </c>
      <c r="P55493" t="s">
        <v>230107</v>
      </c>
      <c r="R55493" t="s">
        <v>220360</v>
      </c>
      <c r="S55493" t="s">
        <v>233770</v>
      </c>
    </row>
    <row r="55494" spans="1:19" x14ac:dyDescent="0.35">
      <c r="A55494" s="1">
        <v>68980</v>
      </c>
      <c r="B55494" t="s">
        <v>32929</v>
      </c>
      <c r="C55494" t="s">
        <v>100743</v>
      </c>
      <c r="D55494" t="s">
        <v>5</v>
      </c>
      <c r="F55494" t="s">
        <v>120038</v>
      </c>
      <c r="G55494">
        <v>3.0301769999999998E-6</v>
      </c>
      <c r="H55494" t="s">
        <v>32929</v>
      </c>
      <c r="I55494" t="s">
        <v>157410</v>
      </c>
      <c r="J55494" s="2" t="s">
        <v>200702</v>
      </c>
      <c r="K55494" t="s">
        <v>220360</v>
      </c>
      <c r="L55494" t="s">
        <v>228704</v>
      </c>
      <c r="M55494" t="s">
        <v>8</v>
      </c>
      <c r="N55494" t="s">
        <v>228828</v>
      </c>
      <c r="O55494" t="s">
        <v>229113</v>
      </c>
      <c r="P55494" t="s">
        <v>230137</v>
      </c>
      <c r="R55494" t="s">
        <v>220360</v>
      </c>
      <c r="S55494" t="s">
        <v>233770</v>
      </c>
    </row>
    <row r="55495" spans="1:19" x14ac:dyDescent="0.35">
      <c r="A55495" s="1">
        <v>68982</v>
      </c>
      <c r="B55495" t="s">
        <v>32929</v>
      </c>
      <c r="C55495" t="s">
        <v>100744</v>
      </c>
      <c r="D55495" t="s">
        <v>5</v>
      </c>
      <c r="E55495" t="s">
        <v>119954</v>
      </c>
      <c r="F55495" t="s">
        <v>122417</v>
      </c>
      <c r="G55495">
        <v>2.5000000000000002E-6</v>
      </c>
      <c r="H55495" t="s">
        <v>32929</v>
      </c>
      <c r="I55495" t="s">
        <v>157410</v>
      </c>
      <c r="J55495" s="2" t="s">
        <v>200702</v>
      </c>
      <c r="K55495" t="s">
        <v>220360</v>
      </c>
      <c r="L55495" t="s">
        <v>228704</v>
      </c>
      <c r="M55495" t="s">
        <v>8</v>
      </c>
      <c r="N55495" t="s">
        <v>228828</v>
      </c>
      <c r="O55495" t="s">
        <v>229113</v>
      </c>
      <c r="P55495" t="s">
        <v>230137</v>
      </c>
      <c r="R55495" t="s">
        <v>220360</v>
      </c>
      <c r="S55495" t="s">
        <v>233770</v>
      </c>
    </row>
    <row r="55496" spans="1:19" x14ac:dyDescent="0.35">
      <c r="A55496" s="1">
        <v>68983</v>
      </c>
      <c r="B55496" t="s">
        <v>32930</v>
      </c>
      <c r="C55496" t="s">
        <v>100745</v>
      </c>
      <c r="D55496" t="s">
        <v>5</v>
      </c>
      <c r="F55496" t="s">
        <v>120639</v>
      </c>
      <c r="G55496">
        <v>3.5695190000000002E-6</v>
      </c>
      <c r="H55496" t="s">
        <v>32930</v>
      </c>
      <c r="I55496" t="s">
        <v>157411</v>
      </c>
      <c r="J55496" s="2" t="s">
        <v>200703</v>
      </c>
      <c r="K55496" t="s">
        <v>220360</v>
      </c>
      <c r="L55496" t="s">
        <v>228704</v>
      </c>
      <c r="M55496" t="s">
        <v>8</v>
      </c>
      <c r="N55496" t="s">
        <v>228828</v>
      </c>
      <c r="O55496" t="s">
        <v>229216</v>
      </c>
      <c r="P55496" t="s">
        <v>229216</v>
      </c>
      <c r="Q55496" t="s">
        <v>120377</v>
      </c>
      <c r="R55496" t="s">
        <v>220360</v>
      </c>
      <c r="S55496" t="s">
        <v>233770</v>
      </c>
    </row>
    <row r="55497" spans="1:19" x14ac:dyDescent="0.35">
      <c r="A55497" s="1">
        <v>68984</v>
      </c>
      <c r="B55497" t="s">
        <v>32931</v>
      </c>
      <c r="C55497" t="s">
        <v>100746</v>
      </c>
      <c r="D55497" t="s">
        <v>5</v>
      </c>
      <c r="F55497" t="s">
        <v>122691</v>
      </c>
      <c r="G55497">
        <v>6.5999999999999986E-6</v>
      </c>
      <c r="H55497" t="s">
        <v>32931</v>
      </c>
      <c r="I55497" t="s">
        <v>157412</v>
      </c>
      <c r="J55497" s="2" t="s">
        <v>200704</v>
      </c>
      <c r="K55497" t="s">
        <v>220360</v>
      </c>
      <c r="L55497" t="s">
        <v>228704</v>
      </c>
      <c r="R55497" t="s">
        <v>220360</v>
      </c>
      <c r="S55497" t="s">
        <v>233770</v>
      </c>
    </row>
    <row r="55498" spans="1:19" x14ac:dyDescent="0.35">
      <c r="A55498" s="1">
        <v>68985</v>
      </c>
      <c r="B55498" t="s">
        <v>32932</v>
      </c>
      <c r="C55498" t="s">
        <v>100747</v>
      </c>
      <c r="D55498" t="s">
        <v>5</v>
      </c>
      <c r="E55498" t="s">
        <v>119955</v>
      </c>
      <c r="F55498" t="s">
        <v>121992</v>
      </c>
      <c r="G55498">
        <v>5.0000000000000004E-6</v>
      </c>
      <c r="H55498" t="s">
        <v>32932</v>
      </c>
      <c r="I55498" t="s">
        <v>157413</v>
      </c>
      <c r="J55498" s="2" t="s">
        <v>200705</v>
      </c>
      <c r="K55498" t="s">
        <v>220360</v>
      </c>
      <c r="L55498" t="s">
        <v>228706</v>
      </c>
      <c r="M55498" t="s">
        <v>8</v>
      </c>
      <c r="N55498" t="s">
        <v>228841</v>
      </c>
      <c r="O55498" t="s">
        <v>229137</v>
      </c>
      <c r="P55498" t="s">
        <v>229137</v>
      </c>
      <c r="Q55498" t="s">
        <v>121322</v>
      </c>
      <c r="R55498" t="s">
        <v>220360</v>
      </c>
      <c r="S55498" t="s">
        <v>233770</v>
      </c>
    </row>
    <row r="55499" spans="1:19" x14ac:dyDescent="0.35">
      <c r="A55499" s="1">
        <v>68986</v>
      </c>
      <c r="B55499" t="s">
        <v>32932</v>
      </c>
      <c r="C55499" t="s">
        <v>100748</v>
      </c>
      <c r="D55499" t="s">
        <v>5</v>
      </c>
      <c r="E55499" t="s">
        <v>119954</v>
      </c>
      <c r="F55499" t="s">
        <v>120994</v>
      </c>
      <c r="G55499">
        <v>1.4E-5</v>
      </c>
      <c r="H55499" t="s">
        <v>32932</v>
      </c>
      <c r="I55499" t="s">
        <v>157413</v>
      </c>
      <c r="J55499" s="2" t="s">
        <v>200705</v>
      </c>
      <c r="K55499" t="s">
        <v>220360</v>
      </c>
      <c r="L55499" t="s">
        <v>228706</v>
      </c>
      <c r="M55499" t="s">
        <v>8</v>
      </c>
      <c r="N55499" t="s">
        <v>228841</v>
      </c>
      <c r="O55499" t="s">
        <v>229137</v>
      </c>
      <c r="P55499" t="s">
        <v>229137</v>
      </c>
      <c r="Q55499" t="s">
        <v>121322</v>
      </c>
      <c r="R55499" t="s">
        <v>220360</v>
      </c>
      <c r="S55499" t="s">
        <v>233770</v>
      </c>
    </row>
    <row r="55500" spans="1:19" x14ac:dyDescent="0.35">
      <c r="A55500" s="1">
        <v>68987</v>
      </c>
      <c r="B55500" t="s">
        <v>32932</v>
      </c>
      <c r="C55500" t="s">
        <v>100749</v>
      </c>
      <c r="D55500" t="s">
        <v>5</v>
      </c>
      <c r="E55500" t="s">
        <v>119956</v>
      </c>
      <c r="F55500" t="s">
        <v>122747</v>
      </c>
      <c r="G55500">
        <v>2.5000000000000001E-5</v>
      </c>
      <c r="H55500" t="s">
        <v>32932</v>
      </c>
      <c r="I55500" t="s">
        <v>157413</v>
      </c>
      <c r="J55500" s="2" t="s">
        <v>200705</v>
      </c>
      <c r="K55500" t="s">
        <v>220360</v>
      </c>
      <c r="L55500" t="s">
        <v>228706</v>
      </c>
      <c r="M55500" t="s">
        <v>8</v>
      </c>
      <c r="N55500" t="s">
        <v>228841</v>
      </c>
      <c r="O55500" t="s">
        <v>229137</v>
      </c>
      <c r="P55500" t="s">
        <v>229137</v>
      </c>
      <c r="Q55500" t="s">
        <v>121322</v>
      </c>
      <c r="R55500" t="s">
        <v>220360</v>
      </c>
      <c r="S55500" t="s">
        <v>233770</v>
      </c>
    </row>
    <row r="55501" spans="1:19" x14ac:dyDescent="0.35">
      <c r="A55501" s="1">
        <v>68988</v>
      </c>
      <c r="B55501" t="s">
        <v>32933</v>
      </c>
      <c r="C55501" t="s">
        <v>100750</v>
      </c>
      <c r="D55501" t="s">
        <v>5</v>
      </c>
      <c r="F55501" t="s">
        <v>122094</v>
      </c>
      <c r="G55501">
        <v>9.0000000000000002E-6</v>
      </c>
      <c r="H55501" t="s">
        <v>32933</v>
      </c>
      <c r="I55501" t="s">
        <v>157414</v>
      </c>
      <c r="J55501" s="2" t="s">
        <v>200706</v>
      </c>
      <c r="K55501" t="s">
        <v>220360</v>
      </c>
      <c r="L55501" t="s">
        <v>228704</v>
      </c>
      <c r="M55501" t="s">
        <v>8</v>
      </c>
      <c r="N55501" t="s">
        <v>228828</v>
      </c>
      <c r="O55501" t="s">
        <v>229113</v>
      </c>
      <c r="P55501" t="s">
        <v>230103</v>
      </c>
      <c r="R55501" t="s">
        <v>220360</v>
      </c>
      <c r="S55501" t="s">
        <v>233770</v>
      </c>
    </row>
    <row r="55502" spans="1:19" x14ac:dyDescent="0.35">
      <c r="A55502" s="1">
        <v>68989</v>
      </c>
      <c r="B55502" t="s">
        <v>32934</v>
      </c>
      <c r="C55502" t="s">
        <v>100751</v>
      </c>
      <c r="D55502" t="s">
        <v>5</v>
      </c>
      <c r="E55502" t="s">
        <v>119958</v>
      </c>
      <c r="F55502" t="s">
        <v>122805</v>
      </c>
      <c r="G55502">
        <v>9.0000000000000002E-6</v>
      </c>
      <c r="H55502" t="s">
        <v>32934</v>
      </c>
      <c r="I55502" t="s">
        <v>157415</v>
      </c>
      <c r="K55502" t="s">
        <v>220360</v>
      </c>
      <c r="L55502" t="s">
        <v>228704</v>
      </c>
      <c r="M55502" t="s">
        <v>8</v>
      </c>
      <c r="N55502" t="s">
        <v>228828</v>
      </c>
      <c r="O55502" t="s">
        <v>229113</v>
      </c>
      <c r="P55502" t="s">
        <v>230103</v>
      </c>
      <c r="Q55502" t="s">
        <v>122295</v>
      </c>
      <c r="R55502" t="s">
        <v>220360</v>
      </c>
      <c r="S55502" t="s">
        <v>233770</v>
      </c>
    </row>
    <row r="55503" spans="1:19" x14ac:dyDescent="0.35">
      <c r="A55503" s="1">
        <v>68990</v>
      </c>
      <c r="B55503" t="s">
        <v>32935</v>
      </c>
      <c r="C55503" t="s">
        <v>100752</v>
      </c>
      <c r="D55503" t="s">
        <v>5</v>
      </c>
      <c r="E55503" t="s">
        <v>119955</v>
      </c>
      <c r="F55503" t="s">
        <v>121605</v>
      </c>
      <c r="G55503">
        <v>3.9999999999999998E-6</v>
      </c>
      <c r="H55503" t="s">
        <v>32935</v>
      </c>
      <c r="I55503" t="s">
        <v>157416</v>
      </c>
      <c r="J55503" s="2" t="s">
        <v>200707</v>
      </c>
      <c r="K55503" t="s">
        <v>220360</v>
      </c>
      <c r="L55503" t="s">
        <v>228704</v>
      </c>
      <c r="M55503" t="s">
        <v>8</v>
      </c>
      <c r="N55503" t="s">
        <v>228828</v>
      </c>
      <c r="O55503" t="s">
        <v>229113</v>
      </c>
      <c r="P55503" t="s">
        <v>230424</v>
      </c>
      <c r="Q55503" t="s">
        <v>120008</v>
      </c>
      <c r="R55503" t="s">
        <v>220360</v>
      </c>
      <c r="S55503" t="s">
        <v>233770</v>
      </c>
    </row>
    <row r="55504" spans="1:19" x14ac:dyDescent="0.35">
      <c r="A55504" s="1">
        <v>68991</v>
      </c>
      <c r="B55504" t="s">
        <v>32936</v>
      </c>
      <c r="C55504" t="s">
        <v>100753</v>
      </c>
      <c r="D55504" t="s">
        <v>5</v>
      </c>
      <c r="E55504" t="s">
        <v>119955</v>
      </c>
      <c r="F55504" t="s">
        <v>123237</v>
      </c>
      <c r="G55504">
        <v>2.1999999999999999E-5</v>
      </c>
      <c r="H55504" t="s">
        <v>32936</v>
      </c>
      <c r="I55504" t="s">
        <v>157417</v>
      </c>
      <c r="J55504" s="2" t="s">
        <v>200708</v>
      </c>
      <c r="K55504" t="s">
        <v>220360</v>
      </c>
      <c r="L55504" t="s">
        <v>228704</v>
      </c>
      <c r="M55504" t="s">
        <v>8</v>
      </c>
      <c r="N55504" t="s">
        <v>228828</v>
      </c>
      <c r="O55504" t="s">
        <v>229216</v>
      </c>
      <c r="P55504" t="s">
        <v>230164</v>
      </c>
      <c r="Q55504" t="s">
        <v>121634</v>
      </c>
      <c r="R55504" t="s">
        <v>220360</v>
      </c>
      <c r="S55504" t="s">
        <v>233770</v>
      </c>
    </row>
    <row r="55505" spans="1:19" x14ac:dyDescent="0.35">
      <c r="A55505" s="1">
        <v>68992</v>
      </c>
      <c r="B55505" t="s">
        <v>32936</v>
      </c>
      <c r="C55505" t="s">
        <v>100754</v>
      </c>
      <c r="D55505" t="s">
        <v>5</v>
      </c>
      <c r="E55505" t="s">
        <v>119958</v>
      </c>
      <c r="F55505" t="s">
        <v>123015</v>
      </c>
      <c r="G55505">
        <v>3.7381805999999998E-5</v>
      </c>
      <c r="H55505" t="s">
        <v>32936</v>
      </c>
      <c r="I55505" t="s">
        <v>157417</v>
      </c>
      <c r="J55505" s="2" t="s">
        <v>200708</v>
      </c>
      <c r="K55505" t="s">
        <v>220360</v>
      </c>
      <c r="L55505" t="s">
        <v>228704</v>
      </c>
      <c r="M55505" t="s">
        <v>8</v>
      </c>
      <c r="N55505" t="s">
        <v>228828</v>
      </c>
      <c r="O55505" t="s">
        <v>229216</v>
      </c>
      <c r="P55505" t="s">
        <v>230164</v>
      </c>
      <c r="Q55505" t="s">
        <v>121634</v>
      </c>
      <c r="R55505" t="s">
        <v>220360</v>
      </c>
      <c r="S55505" t="s">
        <v>233770</v>
      </c>
    </row>
    <row r="55506" spans="1:19" x14ac:dyDescent="0.35">
      <c r="A55506" s="1">
        <v>68993</v>
      </c>
      <c r="B55506" t="s">
        <v>32936</v>
      </c>
      <c r="C55506" t="s">
        <v>100755</v>
      </c>
      <c r="D55506" t="s">
        <v>5</v>
      </c>
      <c r="E55506" t="s">
        <v>119954</v>
      </c>
      <c r="F55506" t="s">
        <v>121813</v>
      </c>
      <c r="G55506">
        <v>1.0000000000000001E-5</v>
      </c>
      <c r="H55506" t="s">
        <v>32936</v>
      </c>
      <c r="I55506" t="s">
        <v>157417</v>
      </c>
      <c r="J55506" s="2" t="s">
        <v>200708</v>
      </c>
      <c r="K55506" t="s">
        <v>220360</v>
      </c>
      <c r="L55506" t="s">
        <v>228704</v>
      </c>
      <c r="M55506" t="s">
        <v>8</v>
      </c>
      <c r="N55506" t="s">
        <v>228828</v>
      </c>
      <c r="O55506" t="s">
        <v>229216</v>
      </c>
      <c r="P55506" t="s">
        <v>230164</v>
      </c>
      <c r="Q55506" t="s">
        <v>121634</v>
      </c>
      <c r="R55506" t="s">
        <v>220360</v>
      </c>
      <c r="S55506" t="s">
        <v>233770</v>
      </c>
    </row>
    <row r="55507" spans="1:19" x14ac:dyDescent="0.35">
      <c r="A55507" s="1">
        <v>68994</v>
      </c>
      <c r="B55507" t="s">
        <v>32936</v>
      </c>
      <c r="C55507" t="s">
        <v>100756</v>
      </c>
      <c r="D55507" t="s">
        <v>5</v>
      </c>
      <c r="E55507" t="s">
        <v>119956</v>
      </c>
      <c r="F55507" t="s">
        <v>122464</v>
      </c>
      <c r="G55507">
        <v>2.1699999999999999E-5</v>
      </c>
      <c r="H55507" t="s">
        <v>32936</v>
      </c>
      <c r="I55507" t="s">
        <v>157417</v>
      </c>
      <c r="J55507" s="2" t="s">
        <v>200708</v>
      </c>
      <c r="K55507" t="s">
        <v>220360</v>
      </c>
      <c r="L55507" t="s">
        <v>228704</v>
      </c>
      <c r="M55507" t="s">
        <v>8</v>
      </c>
      <c r="N55507" t="s">
        <v>228828</v>
      </c>
      <c r="O55507" t="s">
        <v>229216</v>
      </c>
      <c r="P55507" t="s">
        <v>230164</v>
      </c>
      <c r="Q55507" t="s">
        <v>121634</v>
      </c>
      <c r="R55507" t="s">
        <v>220360</v>
      </c>
      <c r="S55507" t="s">
        <v>233770</v>
      </c>
    </row>
    <row r="55508" spans="1:19" x14ac:dyDescent="0.35">
      <c r="A55508" s="1">
        <v>68995</v>
      </c>
      <c r="B55508" t="s">
        <v>32937</v>
      </c>
      <c r="C55508" t="s">
        <v>100757</v>
      </c>
      <c r="D55508" t="s">
        <v>5</v>
      </c>
      <c r="F55508" t="s">
        <v>121182</v>
      </c>
      <c r="G55508">
        <v>3.9479999999999988E-5</v>
      </c>
      <c r="H55508" t="s">
        <v>32937</v>
      </c>
      <c r="I55508" t="s">
        <v>157418</v>
      </c>
      <c r="J55508" s="2" t="s">
        <v>200709</v>
      </c>
      <c r="K55508" t="s">
        <v>220360</v>
      </c>
      <c r="L55508" t="s">
        <v>228705</v>
      </c>
      <c r="M55508" t="s">
        <v>228739</v>
      </c>
      <c r="R55508" t="s">
        <v>220360</v>
      </c>
      <c r="S55508" t="s">
        <v>233770</v>
      </c>
    </row>
    <row r="55509" spans="1:19" x14ac:dyDescent="0.35">
      <c r="A55509" s="1">
        <v>68996</v>
      </c>
      <c r="B55509" t="s">
        <v>32938</v>
      </c>
      <c r="C55509" t="s">
        <v>100758</v>
      </c>
      <c r="D55509" t="s">
        <v>5</v>
      </c>
      <c r="F55509" t="s">
        <v>122017</v>
      </c>
      <c r="G55509">
        <v>3.3532739999999999E-6</v>
      </c>
      <c r="H55509" t="s">
        <v>32938</v>
      </c>
      <c r="I55509" t="s">
        <v>157419</v>
      </c>
      <c r="J55509" s="2" t="s">
        <v>200710</v>
      </c>
      <c r="K55509" t="s">
        <v>220360</v>
      </c>
      <c r="L55509" t="s">
        <v>228704</v>
      </c>
      <c r="M55509" t="s">
        <v>8</v>
      </c>
      <c r="N55509" t="s">
        <v>228892</v>
      </c>
      <c r="O55509" t="s">
        <v>229199</v>
      </c>
      <c r="P55509" t="s">
        <v>230484</v>
      </c>
      <c r="Q55509" t="s">
        <v>120682</v>
      </c>
      <c r="R55509" t="s">
        <v>220360</v>
      </c>
      <c r="S55509" t="s">
        <v>233770</v>
      </c>
    </row>
    <row r="55510" spans="1:19" x14ac:dyDescent="0.35">
      <c r="A55510" s="1">
        <v>68997</v>
      </c>
      <c r="B55510" t="s">
        <v>32938</v>
      </c>
      <c r="C55510" t="s">
        <v>100759</v>
      </c>
      <c r="D55510" t="s">
        <v>5</v>
      </c>
      <c r="E55510" t="s">
        <v>119958</v>
      </c>
      <c r="F55510" t="s">
        <v>123199</v>
      </c>
      <c r="G55510">
        <v>1.4E-5</v>
      </c>
      <c r="H55510" t="s">
        <v>32938</v>
      </c>
      <c r="I55510" t="s">
        <v>157419</v>
      </c>
      <c r="J55510" s="2" t="s">
        <v>200710</v>
      </c>
      <c r="K55510" t="s">
        <v>220360</v>
      </c>
      <c r="L55510" t="s">
        <v>228704</v>
      </c>
      <c r="M55510" t="s">
        <v>8</v>
      </c>
      <c r="N55510" t="s">
        <v>228892</v>
      </c>
      <c r="O55510" t="s">
        <v>229199</v>
      </c>
      <c r="P55510" t="s">
        <v>230484</v>
      </c>
      <c r="Q55510" t="s">
        <v>120682</v>
      </c>
      <c r="R55510" t="s">
        <v>220360</v>
      </c>
      <c r="S55510" t="s">
        <v>233770</v>
      </c>
    </row>
    <row r="55511" spans="1:19" x14ac:dyDescent="0.35">
      <c r="A55511" s="1">
        <v>68998</v>
      </c>
      <c r="B55511" t="s">
        <v>32938</v>
      </c>
      <c r="C55511" t="s">
        <v>100760</v>
      </c>
      <c r="D55511" t="s">
        <v>5</v>
      </c>
      <c r="E55511" t="s">
        <v>119957</v>
      </c>
      <c r="F55511" t="s">
        <v>122282</v>
      </c>
      <c r="G55511">
        <v>1.0000000000000001E-5</v>
      </c>
      <c r="H55511" t="s">
        <v>32938</v>
      </c>
      <c r="I55511" t="s">
        <v>157419</v>
      </c>
      <c r="J55511" s="2" t="s">
        <v>200710</v>
      </c>
      <c r="K55511" t="s">
        <v>220360</v>
      </c>
      <c r="L55511" t="s">
        <v>228704</v>
      </c>
      <c r="M55511" t="s">
        <v>8</v>
      </c>
      <c r="N55511" t="s">
        <v>228892</v>
      </c>
      <c r="O55511" t="s">
        <v>229199</v>
      </c>
      <c r="P55511" t="s">
        <v>230484</v>
      </c>
      <c r="Q55511" t="s">
        <v>120682</v>
      </c>
      <c r="R55511" t="s">
        <v>220360</v>
      </c>
      <c r="S55511" t="s">
        <v>233770</v>
      </c>
    </row>
    <row r="55512" spans="1:19" x14ac:dyDescent="0.35">
      <c r="A55512" s="1">
        <v>68999</v>
      </c>
      <c r="B55512" t="s">
        <v>32938</v>
      </c>
      <c r="C55512" t="s">
        <v>100761</v>
      </c>
      <c r="D55512" t="s">
        <v>5</v>
      </c>
      <c r="F55512" t="s">
        <v>121239</v>
      </c>
      <c r="G55512">
        <v>3.0000000000000001E-6</v>
      </c>
      <c r="H55512" t="s">
        <v>32938</v>
      </c>
      <c r="I55512" t="s">
        <v>157419</v>
      </c>
      <c r="J55512" s="2" t="s">
        <v>200710</v>
      </c>
      <c r="K55512" t="s">
        <v>220360</v>
      </c>
      <c r="L55512" t="s">
        <v>228704</v>
      </c>
      <c r="M55512" t="s">
        <v>8</v>
      </c>
      <c r="N55512" t="s">
        <v>228892</v>
      </c>
      <c r="O55512" t="s">
        <v>229199</v>
      </c>
      <c r="P55512" t="s">
        <v>230484</v>
      </c>
      <c r="Q55512" t="s">
        <v>120682</v>
      </c>
      <c r="R55512" t="s">
        <v>220360</v>
      </c>
      <c r="S55512" t="s">
        <v>233770</v>
      </c>
    </row>
    <row r="55513" spans="1:19" x14ac:dyDescent="0.35">
      <c r="A55513" s="1">
        <v>69000</v>
      </c>
      <c r="B55513" t="s">
        <v>32939</v>
      </c>
      <c r="C55513" t="s">
        <v>100762</v>
      </c>
      <c r="D55513" t="s">
        <v>3</v>
      </c>
      <c r="F55513" t="s">
        <v>120022</v>
      </c>
      <c r="G55513">
        <v>1.5429899999999999E-5</v>
      </c>
      <c r="H55513" t="s">
        <v>32939</v>
      </c>
      <c r="I55513" t="s">
        <v>157420</v>
      </c>
      <c r="J55513" s="2" t="s">
        <v>200711</v>
      </c>
      <c r="K55513" t="s">
        <v>220360</v>
      </c>
      <c r="L55513" t="s">
        <v>228704</v>
      </c>
      <c r="M55513" t="s">
        <v>8</v>
      </c>
      <c r="N55513" t="s">
        <v>228828</v>
      </c>
      <c r="O55513" t="s">
        <v>229113</v>
      </c>
      <c r="P55513" t="s">
        <v>230207</v>
      </c>
      <c r="Q55513" t="s">
        <v>121230</v>
      </c>
      <c r="R55513" t="s">
        <v>220360</v>
      </c>
      <c r="S55513" t="s">
        <v>233770</v>
      </c>
    </row>
    <row r="55514" spans="1:19" x14ac:dyDescent="0.35">
      <c r="A55514" s="1">
        <v>69001</v>
      </c>
      <c r="B55514" t="s">
        <v>32939</v>
      </c>
      <c r="C55514" t="s">
        <v>100763</v>
      </c>
      <c r="D55514" t="s">
        <v>5</v>
      </c>
      <c r="E55514" t="s">
        <v>119958</v>
      </c>
      <c r="F55514" t="s">
        <v>121273</v>
      </c>
      <c r="G55514">
        <v>3.2843898E-5</v>
      </c>
      <c r="H55514" t="s">
        <v>32939</v>
      </c>
      <c r="I55514" t="s">
        <v>157420</v>
      </c>
      <c r="J55514" s="2" t="s">
        <v>200711</v>
      </c>
      <c r="K55514" t="s">
        <v>220360</v>
      </c>
      <c r="L55514" t="s">
        <v>228704</v>
      </c>
      <c r="M55514" t="s">
        <v>8</v>
      </c>
      <c r="N55514" t="s">
        <v>228828</v>
      </c>
      <c r="O55514" t="s">
        <v>229113</v>
      </c>
      <c r="P55514" t="s">
        <v>230207</v>
      </c>
      <c r="Q55514" t="s">
        <v>121230</v>
      </c>
      <c r="R55514" t="s">
        <v>220360</v>
      </c>
      <c r="S55514" t="s">
        <v>233770</v>
      </c>
    </row>
    <row r="55515" spans="1:19" x14ac:dyDescent="0.35">
      <c r="A55515" s="1">
        <v>69002</v>
      </c>
      <c r="B55515" t="s">
        <v>32939</v>
      </c>
      <c r="C55515" t="s">
        <v>100764</v>
      </c>
      <c r="D55515" t="s">
        <v>5</v>
      </c>
      <c r="E55515" t="s">
        <v>119956</v>
      </c>
      <c r="F55515" t="s">
        <v>121361</v>
      </c>
      <c r="G55515">
        <v>2.0000000000000002E-5</v>
      </c>
      <c r="H55515" t="s">
        <v>32939</v>
      </c>
      <c r="I55515" t="s">
        <v>157420</v>
      </c>
      <c r="J55515" s="2" t="s">
        <v>200711</v>
      </c>
      <c r="K55515" t="s">
        <v>220360</v>
      </c>
      <c r="L55515" t="s">
        <v>228704</v>
      </c>
      <c r="M55515" t="s">
        <v>8</v>
      </c>
      <c r="N55515" t="s">
        <v>228828</v>
      </c>
      <c r="O55515" t="s">
        <v>229113</v>
      </c>
      <c r="P55515" t="s">
        <v>230207</v>
      </c>
      <c r="Q55515" t="s">
        <v>121230</v>
      </c>
      <c r="R55515" t="s">
        <v>220360</v>
      </c>
      <c r="S55515" t="s">
        <v>233770</v>
      </c>
    </row>
    <row r="55516" spans="1:19" x14ac:dyDescent="0.35">
      <c r="A55516" s="1">
        <v>69003</v>
      </c>
      <c r="B55516" t="s">
        <v>32939</v>
      </c>
      <c r="C55516" t="s">
        <v>100765</v>
      </c>
      <c r="D55516" t="s">
        <v>5</v>
      </c>
      <c r="F55516" t="s">
        <v>120056</v>
      </c>
      <c r="G55516">
        <v>1.9999999999999999E-6</v>
      </c>
      <c r="H55516" t="s">
        <v>32939</v>
      </c>
      <c r="I55516" t="s">
        <v>157420</v>
      </c>
      <c r="J55516" s="2" t="s">
        <v>200711</v>
      </c>
      <c r="K55516" t="s">
        <v>220360</v>
      </c>
      <c r="L55516" t="s">
        <v>228704</v>
      </c>
      <c r="M55516" t="s">
        <v>8</v>
      </c>
      <c r="N55516" t="s">
        <v>228828</v>
      </c>
      <c r="O55516" t="s">
        <v>229113</v>
      </c>
      <c r="P55516" t="s">
        <v>230207</v>
      </c>
      <c r="Q55516" t="s">
        <v>121230</v>
      </c>
      <c r="R55516" t="s">
        <v>220360</v>
      </c>
      <c r="S55516" t="s">
        <v>233770</v>
      </c>
    </row>
    <row r="55517" spans="1:19" x14ac:dyDescent="0.35">
      <c r="A55517" s="1">
        <v>69004</v>
      </c>
      <c r="B55517" t="s">
        <v>32940</v>
      </c>
      <c r="C55517" t="s">
        <v>100766</v>
      </c>
      <c r="D55517" t="s">
        <v>5</v>
      </c>
      <c r="E55517" t="s">
        <v>119954</v>
      </c>
      <c r="F55517" t="s">
        <v>123680</v>
      </c>
      <c r="G55517">
        <v>5.0999999999999999E-7</v>
      </c>
      <c r="H55517" t="s">
        <v>32940</v>
      </c>
      <c r="I55517" t="s">
        <v>157421</v>
      </c>
      <c r="J55517" s="2" t="s">
        <v>200712</v>
      </c>
      <c r="K55517" t="s">
        <v>220360</v>
      </c>
      <c r="L55517" t="s">
        <v>228704</v>
      </c>
      <c r="M55517" t="s">
        <v>16</v>
      </c>
      <c r="N55517" t="s">
        <v>228837</v>
      </c>
      <c r="O55517" t="s">
        <v>229262</v>
      </c>
      <c r="P55517" t="s">
        <v>230195</v>
      </c>
      <c r="Q55517" t="s">
        <v>120682</v>
      </c>
      <c r="R55517" t="s">
        <v>220360</v>
      </c>
      <c r="S55517" t="s">
        <v>233770</v>
      </c>
    </row>
    <row r="55518" spans="1:19" x14ac:dyDescent="0.35">
      <c r="A55518" s="1">
        <v>69005</v>
      </c>
      <c r="B55518" t="s">
        <v>32941</v>
      </c>
      <c r="C55518" t="s">
        <v>100767</v>
      </c>
      <c r="D55518" t="s">
        <v>5</v>
      </c>
      <c r="E55518" t="s">
        <v>119954</v>
      </c>
      <c r="F55518" t="s">
        <v>123374</v>
      </c>
      <c r="G55518">
        <v>1.6500000000000001E-5</v>
      </c>
      <c r="H55518" t="s">
        <v>32941</v>
      </c>
      <c r="I55518" t="s">
        <v>157422</v>
      </c>
      <c r="J55518" s="2" t="s">
        <v>200713</v>
      </c>
      <c r="K55518" t="s">
        <v>220368</v>
      </c>
      <c r="L55518" t="s">
        <v>228704</v>
      </c>
      <c r="M55518" t="s">
        <v>8</v>
      </c>
      <c r="N55518" t="s">
        <v>228828</v>
      </c>
      <c r="O55518" t="s">
        <v>229113</v>
      </c>
      <c r="P55518" t="s">
        <v>230103</v>
      </c>
      <c r="Q55518" t="s">
        <v>120077</v>
      </c>
      <c r="R55518" t="s">
        <v>220360</v>
      </c>
      <c r="S55518" t="s">
        <v>233770</v>
      </c>
    </row>
    <row r="55519" spans="1:19" x14ac:dyDescent="0.35">
      <c r="A55519" s="1">
        <v>69006</v>
      </c>
      <c r="B55519" t="s">
        <v>32942</v>
      </c>
      <c r="C55519" t="s">
        <v>100768</v>
      </c>
      <c r="D55519" t="s">
        <v>5</v>
      </c>
      <c r="F55519" t="s">
        <v>120700</v>
      </c>
      <c r="G55519">
        <v>2.0000000000000002E-5</v>
      </c>
      <c r="H55519" t="s">
        <v>32942</v>
      </c>
      <c r="I55519" t="s">
        <v>157423</v>
      </c>
      <c r="J55519" s="2" t="s">
        <v>200714</v>
      </c>
      <c r="K55519" t="s">
        <v>220360</v>
      </c>
      <c r="L55519" t="s">
        <v>228707</v>
      </c>
      <c r="M55519" t="s">
        <v>8</v>
      </c>
      <c r="N55519" t="s">
        <v>228828</v>
      </c>
      <c r="O55519" t="s">
        <v>229216</v>
      </c>
      <c r="P55519" t="s">
        <v>230164</v>
      </c>
      <c r="R55519" t="s">
        <v>220360</v>
      </c>
      <c r="S55519" t="s">
        <v>233770</v>
      </c>
    </row>
    <row r="55520" spans="1:19" x14ac:dyDescent="0.35">
      <c r="A55520" s="1">
        <v>69007</v>
      </c>
      <c r="B55520" t="s">
        <v>32943</v>
      </c>
      <c r="C55520" t="s">
        <v>100769</v>
      </c>
      <c r="D55520" t="s">
        <v>5</v>
      </c>
      <c r="E55520" t="s">
        <v>119956</v>
      </c>
      <c r="F55520" t="s">
        <v>120492</v>
      </c>
      <c r="G55520">
        <v>3.6999999999999998E-5</v>
      </c>
      <c r="H55520" t="s">
        <v>32943</v>
      </c>
      <c r="I55520" t="s">
        <v>157424</v>
      </c>
      <c r="J55520" s="2" t="s">
        <v>200715</v>
      </c>
      <c r="K55520" t="s">
        <v>220360</v>
      </c>
      <c r="L55520" t="s">
        <v>228704</v>
      </c>
      <c r="M55520" t="s">
        <v>8</v>
      </c>
      <c r="N55520" t="s">
        <v>228828</v>
      </c>
      <c r="O55520" t="s">
        <v>229113</v>
      </c>
      <c r="P55520" t="s">
        <v>230099</v>
      </c>
      <c r="Q55520" t="s">
        <v>120679</v>
      </c>
      <c r="R55520" t="s">
        <v>220360</v>
      </c>
      <c r="S55520" t="s">
        <v>233770</v>
      </c>
    </row>
    <row r="55521" spans="1:19" x14ac:dyDescent="0.35">
      <c r="A55521" s="1">
        <v>69008</v>
      </c>
      <c r="B55521" t="s">
        <v>32944</v>
      </c>
      <c r="C55521" t="s">
        <v>100770</v>
      </c>
      <c r="D55521" t="s">
        <v>5</v>
      </c>
      <c r="F55521" t="s">
        <v>120732</v>
      </c>
      <c r="G55521">
        <v>7.0307579999999998E-6</v>
      </c>
      <c r="H55521" t="s">
        <v>32944</v>
      </c>
      <c r="I55521" t="s">
        <v>157425</v>
      </c>
      <c r="J55521" s="2" t="s">
        <v>200716</v>
      </c>
      <c r="K55521" t="s">
        <v>220360</v>
      </c>
      <c r="L55521" t="s">
        <v>228704</v>
      </c>
      <c r="M55521" t="s">
        <v>8</v>
      </c>
      <c r="N55521" t="s">
        <v>228848</v>
      </c>
      <c r="O55521" t="s">
        <v>229133</v>
      </c>
      <c r="P55521" t="s">
        <v>230199</v>
      </c>
      <c r="R55521" t="s">
        <v>220360</v>
      </c>
      <c r="S55521" t="s">
        <v>233770</v>
      </c>
    </row>
    <row r="55522" spans="1:19" x14ac:dyDescent="0.35">
      <c r="A55522" s="1">
        <v>69009</v>
      </c>
      <c r="B55522" t="s">
        <v>32944</v>
      </c>
      <c r="C55522" t="s">
        <v>100771</v>
      </c>
      <c r="D55522" t="s">
        <v>5</v>
      </c>
      <c r="F55522" t="s">
        <v>122636</v>
      </c>
      <c r="G55522">
        <v>1.3999999999999999E-6</v>
      </c>
      <c r="H55522" t="s">
        <v>32944</v>
      </c>
      <c r="I55522" t="s">
        <v>157425</v>
      </c>
      <c r="J55522" s="2" t="s">
        <v>200716</v>
      </c>
      <c r="K55522" t="s">
        <v>220360</v>
      </c>
      <c r="L55522" t="s">
        <v>228704</v>
      </c>
      <c r="M55522" t="s">
        <v>8</v>
      </c>
      <c r="N55522" t="s">
        <v>228848</v>
      </c>
      <c r="O55522" t="s">
        <v>229133</v>
      </c>
      <c r="P55522" t="s">
        <v>230199</v>
      </c>
      <c r="R55522" t="s">
        <v>220360</v>
      </c>
      <c r="S55522" t="s">
        <v>233770</v>
      </c>
    </row>
    <row r="55523" spans="1:19" x14ac:dyDescent="0.35">
      <c r="A55523" s="1">
        <v>69012</v>
      </c>
      <c r="B55523" t="s">
        <v>32945</v>
      </c>
      <c r="C55523" t="s">
        <v>100772</v>
      </c>
      <c r="D55523" t="s">
        <v>5</v>
      </c>
      <c r="E55523" t="s">
        <v>119954</v>
      </c>
      <c r="F55523" t="s">
        <v>121308</v>
      </c>
      <c r="G55523">
        <v>3.2399999999999999E-6</v>
      </c>
      <c r="H55523" t="s">
        <v>32945</v>
      </c>
      <c r="I55523" t="s">
        <v>157426</v>
      </c>
      <c r="J55523" s="2" t="s">
        <v>200717</v>
      </c>
      <c r="K55523" t="s">
        <v>220360</v>
      </c>
      <c r="L55523" t="s">
        <v>228704</v>
      </c>
      <c r="M55523" t="s">
        <v>228719</v>
      </c>
      <c r="N55523" t="s">
        <v>228858</v>
      </c>
      <c r="O55523" t="s">
        <v>229530</v>
      </c>
      <c r="P55523" t="s">
        <v>231657</v>
      </c>
      <c r="Q55523" t="s">
        <v>121535</v>
      </c>
      <c r="R55523" t="s">
        <v>220360</v>
      </c>
      <c r="S55523" t="s">
        <v>233770</v>
      </c>
    </row>
    <row r="55524" spans="1:19" x14ac:dyDescent="0.35">
      <c r="A55524" s="1">
        <v>69013</v>
      </c>
      <c r="B55524" t="s">
        <v>32946</v>
      </c>
      <c r="C55524" t="s">
        <v>100773</v>
      </c>
      <c r="D55524" t="s">
        <v>5</v>
      </c>
      <c r="E55524" t="s">
        <v>119954</v>
      </c>
      <c r="F55524" t="s">
        <v>123179</v>
      </c>
      <c r="G55524">
        <v>6.0000000000000002E-6</v>
      </c>
      <c r="H55524" t="s">
        <v>32946</v>
      </c>
      <c r="I55524" t="s">
        <v>157427</v>
      </c>
      <c r="J55524" s="2" t="s">
        <v>200718</v>
      </c>
      <c r="K55524" t="s">
        <v>220360</v>
      </c>
      <c r="L55524" t="s">
        <v>228704</v>
      </c>
      <c r="M55524" t="s">
        <v>8</v>
      </c>
      <c r="N55524" t="s">
        <v>228828</v>
      </c>
      <c r="O55524" t="s">
        <v>229113</v>
      </c>
      <c r="P55524" t="s">
        <v>230099</v>
      </c>
      <c r="Q55524" t="s">
        <v>121802</v>
      </c>
      <c r="R55524" t="s">
        <v>220360</v>
      </c>
      <c r="S55524" t="s">
        <v>233770</v>
      </c>
    </row>
    <row r="55525" spans="1:19" x14ac:dyDescent="0.35">
      <c r="A55525" s="1">
        <v>69014</v>
      </c>
      <c r="B55525" t="s">
        <v>32946</v>
      </c>
      <c r="C55525" t="s">
        <v>100774</v>
      </c>
      <c r="D55525" t="s">
        <v>5</v>
      </c>
      <c r="F55525" t="s">
        <v>123038</v>
      </c>
      <c r="G55525">
        <v>6.9999999999999999E-6</v>
      </c>
      <c r="H55525" t="s">
        <v>32946</v>
      </c>
      <c r="I55525" t="s">
        <v>157427</v>
      </c>
      <c r="J55525" s="2" t="s">
        <v>200718</v>
      </c>
      <c r="K55525" t="s">
        <v>220360</v>
      </c>
      <c r="L55525" t="s">
        <v>228704</v>
      </c>
      <c r="M55525" t="s">
        <v>8</v>
      </c>
      <c r="N55525" t="s">
        <v>228828</v>
      </c>
      <c r="O55525" t="s">
        <v>229113</v>
      </c>
      <c r="P55525" t="s">
        <v>230099</v>
      </c>
      <c r="Q55525" t="s">
        <v>121802</v>
      </c>
      <c r="R55525" t="s">
        <v>220360</v>
      </c>
      <c r="S55525" t="s">
        <v>233770</v>
      </c>
    </row>
    <row r="55526" spans="1:19" x14ac:dyDescent="0.35">
      <c r="A55526" s="1">
        <v>69015</v>
      </c>
      <c r="B55526" t="s">
        <v>32947</v>
      </c>
      <c r="C55526" t="s">
        <v>100775</v>
      </c>
      <c r="D55526" t="s">
        <v>5</v>
      </c>
      <c r="F55526" t="s">
        <v>120253</v>
      </c>
      <c r="G55526">
        <v>6.0000000000000002E-5</v>
      </c>
      <c r="H55526" t="s">
        <v>32947</v>
      </c>
      <c r="I55526" t="s">
        <v>157428</v>
      </c>
      <c r="J55526" s="2" t="s">
        <v>200719</v>
      </c>
      <c r="K55526" t="s">
        <v>220360</v>
      </c>
      <c r="L55526" t="s">
        <v>228707</v>
      </c>
      <c r="M55526" t="s">
        <v>8</v>
      </c>
      <c r="N55526" t="s">
        <v>228898</v>
      </c>
      <c r="O55526" t="s">
        <v>229541</v>
      </c>
      <c r="P55526" t="s">
        <v>232394</v>
      </c>
      <c r="Q55526" t="s">
        <v>123273</v>
      </c>
      <c r="R55526" t="s">
        <v>220360</v>
      </c>
      <c r="S55526" t="s">
        <v>233770</v>
      </c>
    </row>
    <row r="55527" spans="1:19" x14ac:dyDescent="0.35">
      <c r="A55527" s="1">
        <v>69016</v>
      </c>
      <c r="B55527" t="s">
        <v>32948</v>
      </c>
      <c r="C55527" t="s">
        <v>100776</v>
      </c>
      <c r="D55527" t="s">
        <v>5</v>
      </c>
      <c r="E55527" t="s">
        <v>119955</v>
      </c>
      <c r="F55527" t="s">
        <v>121749</v>
      </c>
      <c r="G55527">
        <v>5.0999999999999986E-6</v>
      </c>
      <c r="H55527" t="s">
        <v>32948</v>
      </c>
      <c r="I55527" t="s">
        <v>157429</v>
      </c>
      <c r="J55527" s="2" t="s">
        <v>200720</v>
      </c>
      <c r="K55527" t="s">
        <v>220360</v>
      </c>
      <c r="L55527" t="s">
        <v>228706</v>
      </c>
      <c r="M55527" t="s">
        <v>8</v>
      </c>
      <c r="N55527" t="s">
        <v>228828</v>
      </c>
      <c r="O55527" t="s">
        <v>229113</v>
      </c>
      <c r="P55527" t="s">
        <v>230107</v>
      </c>
      <c r="Q55527" t="s">
        <v>120679</v>
      </c>
      <c r="R55527" t="s">
        <v>220360</v>
      </c>
      <c r="S55527" t="s">
        <v>233770</v>
      </c>
    </row>
    <row r="55528" spans="1:19" x14ac:dyDescent="0.35">
      <c r="A55528" s="1">
        <v>69017</v>
      </c>
      <c r="B55528" t="s">
        <v>32949</v>
      </c>
      <c r="C55528" t="s">
        <v>100777</v>
      </c>
      <c r="D55528" t="s">
        <v>5</v>
      </c>
      <c r="E55528" t="s">
        <v>119957</v>
      </c>
      <c r="F55528" t="s">
        <v>121912</v>
      </c>
      <c r="G55528">
        <v>1.15E-5</v>
      </c>
      <c r="H55528" t="s">
        <v>32949</v>
      </c>
      <c r="I55528" t="s">
        <v>157430</v>
      </c>
      <c r="K55528" t="s">
        <v>220360</v>
      </c>
      <c r="L55528" t="s">
        <v>228704</v>
      </c>
      <c r="M55528" t="s">
        <v>8</v>
      </c>
      <c r="N55528" t="s">
        <v>228828</v>
      </c>
      <c r="O55528" t="s">
        <v>229113</v>
      </c>
      <c r="P55528" t="s">
        <v>230107</v>
      </c>
      <c r="Q55528" t="s">
        <v>120682</v>
      </c>
      <c r="R55528" t="s">
        <v>220360</v>
      </c>
      <c r="S55528" t="s">
        <v>233770</v>
      </c>
    </row>
    <row r="55529" spans="1:19" x14ac:dyDescent="0.35">
      <c r="A55529" s="1">
        <v>69018</v>
      </c>
      <c r="B55529" t="s">
        <v>32950</v>
      </c>
      <c r="C55529" t="s">
        <v>100778</v>
      </c>
      <c r="D55529" t="s">
        <v>5</v>
      </c>
      <c r="F55529" t="s">
        <v>122895</v>
      </c>
      <c r="G55529">
        <v>5.7400000000000001E-6</v>
      </c>
      <c r="H55529" t="s">
        <v>32950</v>
      </c>
      <c r="I55529" t="s">
        <v>157431</v>
      </c>
      <c r="J55529" s="2" t="s">
        <v>200721</v>
      </c>
      <c r="K55529" t="s">
        <v>220360</v>
      </c>
      <c r="L55529" t="s">
        <v>228704</v>
      </c>
      <c r="M55529" t="s">
        <v>12</v>
      </c>
      <c r="N55529" t="s">
        <v>228878</v>
      </c>
      <c r="O55529" t="s">
        <v>229181</v>
      </c>
      <c r="P55529" t="s">
        <v>230646</v>
      </c>
      <c r="R55529" t="s">
        <v>220360</v>
      </c>
      <c r="S55529" t="s">
        <v>233770</v>
      </c>
    </row>
    <row r="55530" spans="1:19" x14ac:dyDescent="0.35">
      <c r="A55530" s="1">
        <v>69019</v>
      </c>
      <c r="B55530" t="s">
        <v>32951</v>
      </c>
      <c r="C55530" t="s">
        <v>100779</v>
      </c>
      <c r="D55530" t="s">
        <v>5</v>
      </c>
      <c r="F55530" t="s">
        <v>120350</v>
      </c>
      <c r="G55530">
        <v>7.5682999999999998E-7</v>
      </c>
      <c r="H55530" t="s">
        <v>32951</v>
      </c>
      <c r="I55530" t="s">
        <v>157432</v>
      </c>
      <c r="J55530" s="2" t="s">
        <v>200722</v>
      </c>
      <c r="K55530" t="s">
        <v>220360</v>
      </c>
      <c r="L55530" t="s">
        <v>228704</v>
      </c>
      <c r="M55530" t="s">
        <v>8</v>
      </c>
      <c r="N55530" t="s">
        <v>228867</v>
      </c>
      <c r="O55530" t="s">
        <v>229163</v>
      </c>
      <c r="P55530" t="s">
        <v>229163</v>
      </c>
      <c r="R55530" t="s">
        <v>220360</v>
      </c>
      <c r="S55530" t="s">
        <v>233770</v>
      </c>
    </row>
    <row r="55531" spans="1:19" x14ac:dyDescent="0.35">
      <c r="A55531" s="1">
        <v>69020</v>
      </c>
      <c r="B55531" t="s">
        <v>32952</v>
      </c>
      <c r="C55531" t="s">
        <v>100780</v>
      </c>
      <c r="D55531" t="s">
        <v>5</v>
      </c>
      <c r="F55531" t="s">
        <v>122213</v>
      </c>
      <c r="G55531">
        <v>1.5780000000000001E-5</v>
      </c>
      <c r="H55531" t="s">
        <v>32952</v>
      </c>
      <c r="I55531" t="s">
        <v>157433</v>
      </c>
      <c r="J55531" s="2" t="s">
        <v>200723</v>
      </c>
      <c r="K55531" t="s">
        <v>220360</v>
      </c>
      <c r="L55531" t="s">
        <v>228705</v>
      </c>
      <c r="M55531" t="s">
        <v>10</v>
      </c>
      <c r="N55531" t="s">
        <v>228917</v>
      </c>
      <c r="O55531" t="s">
        <v>229272</v>
      </c>
      <c r="P55531" t="s">
        <v>229272</v>
      </c>
      <c r="Q55531" t="s">
        <v>120970</v>
      </c>
      <c r="R55531" t="s">
        <v>220360</v>
      </c>
      <c r="S55531" t="s">
        <v>233770</v>
      </c>
    </row>
    <row r="55532" spans="1:19" x14ac:dyDescent="0.35">
      <c r="A55532" s="1">
        <v>69021</v>
      </c>
      <c r="B55532" t="s">
        <v>32952</v>
      </c>
      <c r="C55532" t="s">
        <v>100781</v>
      </c>
      <c r="D55532" t="s">
        <v>5</v>
      </c>
      <c r="F55532" t="s">
        <v>122614</v>
      </c>
      <c r="G55532">
        <v>3.01468E-6</v>
      </c>
      <c r="H55532" t="s">
        <v>32952</v>
      </c>
      <c r="I55532" t="s">
        <v>157433</v>
      </c>
      <c r="J55532" s="2" t="s">
        <v>200723</v>
      </c>
      <c r="K55532" t="s">
        <v>220360</v>
      </c>
      <c r="L55532" t="s">
        <v>228705</v>
      </c>
      <c r="M55532" t="s">
        <v>10</v>
      </c>
      <c r="N55532" t="s">
        <v>228917</v>
      </c>
      <c r="O55532" t="s">
        <v>229272</v>
      </c>
      <c r="P55532" t="s">
        <v>229272</v>
      </c>
      <c r="Q55532" t="s">
        <v>120970</v>
      </c>
      <c r="R55532" t="s">
        <v>220360</v>
      </c>
      <c r="S55532" t="s">
        <v>233770</v>
      </c>
    </row>
    <row r="55533" spans="1:19" x14ac:dyDescent="0.35">
      <c r="A55533" s="1">
        <v>69022</v>
      </c>
      <c r="B55533" t="s">
        <v>32952</v>
      </c>
      <c r="C55533" t="s">
        <v>100782</v>
      </c>
      <c r="D55533" t="s">
        <v>5</v>
      </c>
      <c r="F55533" t="s">
        <v>123428</v>
      </c>
      <c r="G55533">
        <v>8.9591509999999998E-6</v>
      </c>
      <c r="H55533" t="s">
        <v>32952</v>
      </c>
      <c r="I55533" t="s">
        <v>157433</v>
      </c>
      <c r="J55533" s="2" t="s">
        <v>200723</v>
      </c>
      <c r="K55533" t="s">
        <v>220360</v>
      </c>
      <c r="L55533" t="s">
        <v>228705</v>
      </c>
      <c r="M55533" t="s">
        <v>10</v>
      </c>
      <c r="N55533" t="s">
        <v>228917</v>
      </c>
      <c r="O55533" t="s">
        <v>229272</v>
      </c>
      <c r="P55533" t="s">
        <v>229272</v>
      </c>
      <c r="Q55533" t="s">
        <v>120970</v>
      </c>
      <c r="R55533" t="s">
        <v>220360</v>
      </c>
      <c r="S55533" t="s">
        <v>233770</v>
      </c>
    </row>
    <row r="55534" spans="1:19" x14ac:dyDescent="0.35">
      <c r="A55534" s="1">
        <v>69023</v>
      </c>
      <c r="B55534" t="s">
        <v>32952</v>
      </c>
      <c r="C55534" t="s">
        <v>100783</v>
      </c>
      <c r="D55534" t="s">
        <v>5</v>
      </c>
      <c r="F55534" t="s">
        <v>124301</v>
      </c>
      <c r="G55534">
        <v>7.5267679999999996E-6</v>
      </c>
      <c r="H55534" t="s">
        <v>32952</v>
      </c>
      <c r="I55534" t="s">
        <v>157433</v>
      </c>
      <c r="J55534" s="2" t="s">
        <v>200723</v>
      </c>
      <c r="K55534" t="s">
        <v>220360</v>
      </c>
      <c r="L55534" t="s">
        <v>228705</v>
      </c>
      <c r="M55534" t="s">
        <v>10</v>
      </c>
      <c r="N55534" t="s">
        <v>228917</v>
      </c>
      <c r="O55534" t="s">
        <v>229272</v>
      </c>
      <c r="P55534" t="s">
        <v>229272</v>
      </c>
      <c r="Q55534" t="s">
        <v>120970</v>
      </c>
      <c r="R55534" t="s">
        <v>220360</v>
      </c>
      <c r="S55534" t="s">
        <v>233770</v>
      </c>
    </row>
    <row r="55535" spans="1:19" x14ac:dyDescent="0.35">
      <c r="A55535" s="1">
        <v>69024</v>
      </c>
      <c r="B55535" t="s">
        <v>32953</v>
      </c>
      <c r="C55535" t="s">
        <v>100784</v>
      </c>
      <c r="D55535" t="s">
        <v>5</v>
      </c>
      <c r="E55535" t="s">
        <v>119956</v>
      </c>
      <c r="F55535" t="s">
        <v>121017</v>
      </c>
      <c r="G55535">
        <v>1.5999999999999999E-5</v>
      </c>
      <c r="H55535" t="s">
        <v>32953</v>
      </c>
      <c r="I55535" t="s">
        <v>157434</v>
      </c>
      <c r="J55535" s="2" t="s">
        <v>200724</v>
      </c>
      <c r="K55535" t="s">
        <v>220360</v>
      </c>
      <c r="L55535" t="s">
        <v>228707</v>
      </c>
      <c r="M55535" t="s">
        <v>8</v>
      </c>
      <c r="N55535" t="s">
        <v>228968</v>
      </c>
      <c r="O55535" t="s">
        <v>229428</v>
      </c>
      <c r="P55535" t="s">
        <v>229428</v>
      </c>
      <c r="Q55535" t="s">
        <v>233158</v>
      </c>
      <c r="R55535" t="s">
        <v>220360</v>
      </c>
      <c r="S55535" t="s">
        <v>233770</v>
      </c>
    </row>
    <row r="55536" spans="1:19" x14ac:dyDescent="0.35">
      <c r="A55536" s="1">
        <v>69025</v>
      </c>
      <c r="B55536" t="s">
        <v>32953</v>
      </c>
      <c r="C55536" t="s">
        <v>100785</v>
      </c>
      <c r="D55536" t="s">
        <v>5</v>
      </c>
      <c r="E55536" t="s">
        <v>119955</v>
      </c>
      <c r="F55536" t="s">
        <v>122590</v>
      </c>
      <c r="G55536">
        <v>6.4103999999999996E-6</v>
      </c>
      <c r="H55536" t="s">
        <v>32953</v>
      </c>
      <c r="I55536" t="s">
        <v>157434</v>
      </c>
      <c r="J55536" s="2" t="s">
        <v>200724</v>
      </c>
      <c r="K55536" t="s">
        <v>220360</v>
      </c>
      <c r="L55536" t="s">
        <v>228707</v>
      </c>
      <c r="M55536" t="s">
        <v>8</v>
      </c>
      <c r="N55536" t="s">
        <v>228968</v>
      </c>
      <c r="O55536" t="s">
        <v>229428</v>
      </c>
      <c r="P55536" t="s">
        <v>229428</v>
      </c>
      <c r="Q55536" t="s">
        <v>233158</v>
      </c>
      <c r="R55536" t="s">
        <v>220360</v>
      </c>
      <c r="S55536" t="s">
        <v>233770</v>
      </c>
    </row>
    <row r="55537" spans="1:19" x14ac:dyDescent="0.35">
      <c r="A55537" s="1">
        <v>69026</v>
      </c>
      <c r="B55537" t="s">
        <v>32953</v>
      </c>
      <c r="C55537" t="s">
        <v>100786</v>
      </c>
      <c r="D55537" t="s">
        <v>5</v>
      </c>
      <c r="E55537" t="s">
        <v>119954</v>
      </c>
      <c r="F55537" t="s">
        <v>121378</v>
      </c>
      <c r="G55537">
        <v>1.2E-5</v>
      </c>
      <c r="H55537" t="s">
        <v>32953</v>
      </c>
      <c r="I55537" t="s">
        <v>157434</v>
      </c>
      <c r="J55537" s="2" t="s">
        <v>200724</v>
      </c>
      <c r="K55537" t="s">
        <v>220360</v>
      </c>
      <c r="L55537" t="s">
        <v>228707</v>
      </c>
      <c r="M55537" t="s">
        <v>8</v>
      </c>
      <c r="N55537" t="s">
        <v>228968</v>
      </c>
      <c r="O55537" t="s">
        <v>229428</v>
      </c>
      <c r="P55537" t="s">
        <v>229428</v>
      </c>
      <c r="Q55537" t="s">
        <v>233158</v>
      </c>
      <c r="R55537" t="s">
        <v>220360</v>
      </c>
      <c r="S55537" t="s">
        <v>233770</v>
      </c>
    </row>
    <row r="55538" spans="1:19" x14ac:dyDescent="0.35">
      <c r="A55538" s="1">
        <v>69027</v>
      </c>
      <c r="B55538" t="s">
        <v>32953</v>
      </c>
      <c r="C55538" t="s">
        <v>100787</v>
      </c>
      <c r="D55538" t="s">
        <v>5</v>
      </c>
      <c r="E55538" t="s">
        <v>119956</v>
      </c>
      <c r="F55538" t="s">
        <v>120033</v>
      </c>
      <c r="G55538">
        <v>1.5999999999999999E-5</v>
      </c>
      <c r="H55538" t="s">
        <v>32953</v>
      </c>
      <c r="I55538" t="s">
        <v>157434</v>
      </c>
      <c r="J55538" s="2" t="s">
        <v>200724</v>
      </c>
      <c r="K55538" t="s">
        <v>220360</v>
      </c>
      <c r="L55538" t="s">
        <v>228707</v>
      </c>
      <c r="M55538" t="s">
        <v>8</v>
      </c>
      <c r="N55538" t="s">
        <v>228968</v>
      </c>
      <c r="O55538" t="s">
        <v>229428</v>
      </c>
      <c r="P55538" t="s">
        <v>229428</v>
      </c>
      <c r="Q55538" t="s">
        <v>233158</v>
      </c>
      <c r="R55538" t="s">
        <v>220360</v>
      </c>
      <c r="S55538" t="s">
        <v>233770</v>
      </c>
    </row>
    <row r="55539" spans="1:19" x14ac:dyDescent="0.35">
      <c r="A55539" s="1">
        <v>69028</v>
      </c>
      <c r="B55539" t="s">
        <v>32954</v>
      </c>
      <c r="C55539" t="s">
        <v>100788</v>
      </c>
      <c r="D55539" t="s">
        <v>5</v>
      </c>
      <c r="F55539" t="s">
        <v>122707</v>
      </c>
      <c r="G55539">
        <v>8.5351499999999991E-6</v>
      </c>
      <c r="H55539" t="s">
        <v>32954</v>
      </c>
      <c r="I55539" t="s">
        <v>157435</v>
      </c>
      <c r="J55539" s="2" t="s">
        <v>200725</v>
      </c>
      <c r="K55539" t="s">
        <v>220360</v>
      </c>
      <c r="L55539" t="s">
        <v>228704</v>
      </c>
      <c r="M55539" t="s">
        <v>13</v>
      </c>
      <c r="N55539" t="s">
        <v>228861</v>
      </c>
      <c r="O55539" t="s">
        <v>229531</v>
      </c>
      <c r="P55539" t="s">
        <v>229531</v>
      </c>
      <c r="R55539" t="s">
        <v>220360</v>
      </c>
      <c r="S55539" t="s">
        <v>233770</v>
      </c>
    </row>
    <row r="55540" spans="1:19" x14ac:dyDescent="0.35">
      <c r="A55540" s="1">
        <v>69029</v>
      </c>
      <c r="B55540" t="s">
        <v>32954</v>
      </c>
      <c r="C55540" t="s">
        <v>100789</v>
      </c>
      <c r="D55540" t="s">
        <v>5</v>
      </c>
      <c r="E55540" t="s">
        <v>119955</v>
      </c>
      <c r="F55540" t="s">
        <v>122674</v>
      </c>
      <c r="G55540">
        <v>6.0000000000000002E-6</v>
      </c>
      <c r="H55540" t="s">
        <v>32954</v>
      </c>
      <c r="I55540" t="s">
        <v>157435</v>
      </c>
      <c r="J55540" s="2" t="s">
        <v>200725</v>
      </c>
      <c r="K55540" t="s">
        <v>220360</v>
      </c>
      <c r="L55540" t="s">
        <v>228704</v>
      </c>
      <c r="M55540" t="s">
        <v>13</v>
      </c>
      <c r="N55540" t="s">
        <v>228861</v>
      </c>
      <c r="O55540" t="s">
        <v>229531</v>
      </c>
      <c r="P55540" t="s">
        <v>229531</v>
      </c>
      <c r="R55540" t="s">
        <v>220360</v>
      </c>
      <c r="S55540" t="s">
        <v>233770</v>
      </c>
    </row>
    <row r="55541" spans="1:19" x14ac:dyDescent="0.35">
      <c r="A55541" s="1">
        <v>69030</v>
      </c>
      <c r="B55541" t="s">
        <v>32955</v>
      </c>
      <c r="C55541" t="s">
        <v>100790</v>
      </c>
      <c r="D55541" t="s">
        <v>5</v>
      </c>
      <c r="F55541" t="s">
        <v>121547</v>
      </c>
      <c r="G55541">
        <v>3.5100000000000001E-7</v>
      </c>
      <c r="H55541" t="s">
        <v>32955</v>
      </c>
      <c r="I55541" t="s">
        <v>157436</v>
      </c>
      <c r="J55541" s="2" t="s">
        <v>200726</v>
      </c>
      <c r="K55541" t="s">
        <v>220360</v>
      </c>
      <c r="L55541" t="s">
        <v>228704</v>
      </c>
      <c r="M55541" t="s">
        <v>8</v>
      </c>
      <c r="N55541" t="s">
        <v>228963</v>
      </c>
      <c r="O55541" t="s">
        <v>229440</v>
      </c>
      <c r="P55541" t="s">
        <v>230001</v>
      </c>
      <c r="Q55541" t="s">
        <v>119973</v>
      </c>
      <c r="R55541" t="s">
        <v>220360</v>
      </c>
      <c r="S55541" t="s">
        <v>233770</v>
      </c>
    </row>
    <row r="55542" spans="1:19" x14ac:dyDescent="0.35">
      <c r="A55542" s="1">
        <v>69031</v>
      </c>
      <c r="B55542" t="s">
        <v>32955</v>
      </c>
      <c r="C55542" t="s">
        <v>100791</v>
      </c>
      <c r="D55542" t="s">
        <v>5</v>
      </c>
      <c r="F55542" t="s">
        <v>120875</v>
      </c>
      <c r="G55542">
        <v>1.1625E-7</v>
      </c>
      <c r="H55542" t="s">
        <v>32955</v>
      </c>
      <c r="I55542" t="s">
        <v>157436</v>
      </c>
      <c r="J55542" s="2" t="s">
        <v>200726</v>
      </c>
      <c r="K55542" t="s">
        <v>220360</v>
      </c>
      <c r="L55542" t="s">
        <v>228704</v>
      </c>
      <c r="M55542" t="s">
        <v>8</v>
      </c>
      <c r="N55542" t="s">
        <v>228963</v>
      </c>
      <c r="O55542" t="s">
        <v>229440</v>
      </c>
      <c r="P55542" t="s">
        <v>230001</v>
      </c>
      <c r="Q55542" t="s">
        <v>119973</v>
      </c>
      <c r="R55542" t="s">
        <v>220360</v>
      </c>
      <c r="S55542" t="s">
        <v>233770</v>
      </c>
    </row>
    <row r="55543" spans="1:19" x14ac:dyDescent="0.35">
      <c r="A55543" s="1">
        <v>69032</v>
      </c>
      <c r="B55543" t="s">
        <v>32955</v>
      </c>
      <c r="C55543" t="s">
        <v>100792</v>
      </c>
      <c r="D55543" t="s">
        <v>5</v>
      </c>
      <c r="F55543" t="s">
        <v>121429</v>
      </c>
      <c r="G55543">
        <v>1.1000000000000001E-7</v>
      </c>
      <c r="H55543" t="s">
        <v>32955</v>
      </c>
      <c r="I55543" t="s">
        <v>157436</v>
      </c>
      <c r="J55543" s="2" t="s">
        <v>200726</v>
      </c>
      <c r="K55543" t="s">
        <v>220360</v>
      </c>
      <c r="L55543" t="s">
        <v>228704</v>
      </c>
      <c r="M55543" t="s">
        <v>8</v>
      </c>
      <c r="N55543" t="s">
        <v>228963</v>
      </c>
      <c r="O55543" t="s">
        <v>229440</v>
      </c>
      <c r="P55543" t="s">
        <v>230001</v>
      </c>
      <c r="Q55543" t="s">
        <v>119973</v>
      </c>
      <c r="R55543" t="s">
        <v>220360</v>
      </c>
      <c r="S55543" t="s">
        <v>233770</v>
      </c>
    </row>
    <row r="55544" spans="1:19" x14ac:dyDescent="0.35">
      <c r="A55544" s="1">
        <v>69033</v>
      </c>
      <c r="B55544" t="s">
        <v>32955</v>
      </c>
      <c r="C55544" t="s">
        <v>100793</v>
      </c>
      <c r="D55544" t="s">
        <v>5</v>
      </c>
      <c r="F55544" t="s">
        <v>122526</v>
      </c>
      <c r="G55544">
        <v>1.1999999999999999E-6</v>
      </c>
      <c r="H55544" t="s">
        <v>32955</v>
      </c>
      <c r="I55544" t="s">
        <v>157436</v>
      </c>
      <c r="J55544" s="2" t="s">
        <v>200726</v>
      </c>
      <c r="K55544" t="s">
        <v>220360</v>
      </c>
      <c r="L55544" t="s">
        <v>228704</v>
      </c>
      <c r="M55544" t="s">
        <v>8</v>
      </c>
      <c r="N55544" t="s">
        <v>228963</v>
      </c>
      <c r="O55544" t="s">
        <v>229440</v>
      </c>
      <c r="P55544" t="s">
        <v>230001</v>
      </c>
      <c r="Q55544" t="s">
        <v>119973</v>
      </c>
      <c r="R55544" t="s">
        <v>220360</v>
      </c>
      <c r="S55544" t="s">
        <v>233770</v>
      </c>
    </row>
    <row r="55545" spans="1:19" x14ac:dyDescent="0.35">
      <c r="A55545" s="1">
        <v>69034</v>
      </c>
      <c r="B55545" t="s">
        <v>32955</v>
      </c>
      <c r="C55545" t="s">
        <v>100794</v>
      </c>
      <c r="D55545" t="s">
        <v>5</v>
      </c>
      <c r="F55545" t="s">
        <v>121463</v>
      </c>
      <c r="G55545">
        <v>2.5579999999999999E-6</v>
      </c>
      <c r="H55545" t="s">
        <v>32955</v>
      </c>
      <c r="I55545" t="s">
        <v>157436</v>
      </c>
      <c r="J55545" s="2" t="s">
        <v>200726</v>
      </c>
      <c r="K55545" t="s">
        <v>220360</v>
      </c>
      <c r="L55545" t="s">
        <v>228704</v>
      </c>
      <c r="M55545" t="s">
        <v>8</v>
      </c>
      <c r="N55545" t="s">
        <v>228963</v>
      </c>
      <c r="O55545" t="s">
        <v>229440</v>
      </c>
      <c r="P55545" t="s">
        <v>230001</v>
      </c>
      <c r="Q55545" t="s">
        <v>119973</v>
      </c>
      <c r="R55545" t="s">
        <v>220360</v>
      </c>
      <c r="S55545" t="s">
        <v>233770</v>
      </c>
    </row>
    <row r="55546" spans="1:19" x14ac:dyDescent="0.35">
      <c r="A55546" s="1">
        <v>69035</v>
      </c>
      <c r="B55546" t="s">
        <v>32956</v>
      </c>
      <c r="C55546" t="s">
        <v>100795</v>
      </c>
      <c r="D55546" t="s">
        <v>5</v>
      </c>
      <c r="F55546" t="s">
        <v>122610</v>
      </c>
      <c r="G55546">
        <v>2.0600000000000002E-6</v>
      </c>
      <c r="H55546" t="s">
        <v>32956</v>
      </c>
      <c r="I55546" t="s">
        <v>157437</v>
      </c>
      <c r="K55546" t="s">
        <v>220360</v>
      </c>
      <c r="L55546" t="s">
        <v>228706</v>
      </c>
      <c r="M55546" t="s">
        <v>8</v>
      </c>
      <c r="N55546" t="s">
        <v>228841</v>
      </c>
      <c r="O55546" t="s">
        <v>229123</v>
      </c>
      <c r="P55546" t="s">
        <v>230314</v>
      </c>
      <c r="Q55546" t="s">
        <v>120077</v>
      </c>
      <c r="R55546" t="s">
        <v>220360</v>
      </c>
      <c r="S55546" t="s">
        <v>233770</v>
      </c>
    </row>
    <row r="55547" spans="1:19" x14ac:dyDescent="0.35">
      <c r="A55547" s="1">
        <v>69036</v>
      </c>
      <c r="B55547" t="s">
        <v>32957</v>
      </c>
      <c r="C55547" t="s">
        <v>100796</v>
      </c>
      <c r="D55547" t="s">
        <v>5</v>
      </c>
      <c r="F55547" t="s">
        <v>122650</v>
      </c>
      <c r="G55547">
        <v>8.4999999999999999E-6</v>
      </c>
      <c r="H55547" t="s">
        <v>32957</v>
      </c>
      <c r="I55547" t="s">
        <v>157438</v>
      </c>
      <c r="J55547" s="2" t="s">
        <v>200727</v>
      </c>
      <c r="K55547" t="s">
        <v>220360</v>
      </c>
      <c r="L55547" t="s">
        <v>228706</v>
      </c>
      <c r="M55547" t="s">
        <v>8</v>
      </c>
      <c r="N55547" t="s">
        <v>228848</v>
      </c>
      <c r="O55547" t="s">
        <v>229133</v>
      </c>
      <c r="P55547" t="s">
        <v>230319</v>
      </c>
      <c r="R55547" t="s">
        <v>220360</v>
      </c>
      <c r="S55547" t="s">
        <v>233770</v>
      </c>
    </row>
    <row r="55548" spans="1:19" x14ac:dyDescent="0.35">
      <c r="A55548" s="1">
        <v>69037</v>
      </c>
      <c r="B55548" t="s">
        <v>32957</v>
      </c>
      <c r="C55548" t="s">
        <v>100797</v>
      </c>
      <c r="D55548" t="s">
        <v>5</v>
      </c>
      <c r="E55548" t="s">
        <v>119958</v>
      </c>
      <c r="F55548" t="s">
        <v>122399</v>
      </c>
      <c r="G55548">
        <v>1.0000000000000001E-5</v>
      </c>
      <c r="H55548" t="s">
        <v>32957</v>
      </c>
      <c r="I55548" t="s">
        <v>157438</v>
      </c>
      <c r="J55548" s="2" t="s">
        <v>200727</v>
      </c>
      <c r="K55548" t="s">
        <v>220360</v>
      </c>
      <c r="L55548" t="s">
        <v>228706</v>
      </c>
      <c r="M55548" t="s">
        <v>8</v>
      </c>
      <c r="N55548" t="s">
        <v>228848</v>
      </c>
      <c r="O55548" t="s">
        <v>229133</v>
      </c>
      <c r="P55548" t="s">
        <v>230319</v>
      </c>
      <c r="R55548" t="s">
        <v>220360</v>
      </c>
      <c r="S55548" t="s">
        <v>233770</v>
      </c>
    </row>
    <row r="55549" spans="1:19" x14ac:dyDescent="0.35">
      <c r="A55549" s="1">
        <v>69038</v>
      </c>
      <c r="B55549" t="s">
        <v>32957</v>
      </c>
      <c r="C55549" t="s">
        <v>100798</v>
      </c>
      <c r="D55549" t="s">
        <v>5</v>
      </c>
      <c r="E55549" t="s">
        <v>119954</v>
      </c>
      <c r="F55549" t="s">
        <v>124302</v>
      </c>
      <c r="G55549">
        <v>1.3E-6</v>
      </c>
      <c r="H55549" t="s">
        <v>32957</v>
      </c>
      <c r="I55549" t="s">
        <v>157438</v>
      </c>
      <c r="J55549" s="2" t="s">
        <v>200727</v>
      </c>
      <c r="K55549" t="s">
        <v>220360</v>
      </c>
      <c r="L55549" t="s">
        <v>228706</v>
      </c>
      <c r="M55549" t="s">
        <v>8</v>
      </c>
      <c r="N55549" t="s">
        <v>228848</v>
      </c>
      <c r="O55549" t="s">
        <v>229133</v>
      </c>
      <c r="P55549" t="s">
        <v>230319</v>
      </c>
      <c r="R55549" t="s">
        <v>220360</v>
      </c>
      <c r="S55549" t="s">
        <v>233770</v>
      </c>
    </row>
    <row r="55550" spans="1:19" x14ac:dyDescent="0.35">
      <c r="A55550" s="1">
        <v>69039</v>
      </c>
      <c r="B55550" t="s">
        <v>32958</v>
      </c>
      <c r="C55550" t="s">
        <v>100799</v>
      </c>
      <c r="D55550" t="s">
        <v>5</v>
      </c>
      <c r="F55550" t="s">
        <v>123039</v>
      </c>
      <c r="G55550">
        <v>5.4999999999999999E-6</v>
      </c>
      <c r="H55550" t="s">
        <v>32958</v>
      </c>
      <c r="I55550" t="s">
        <v>157439</v>
      </c>
      <c r="J55550" s="2" t="s">
        <v>200728</v>
      </c>
      <c r="K55550" t="s">
        <v>220360</v>
      </c>
      <c r="L55550" t="s">
        <v>228704</v>
      </c>
      <c r="M55550" t="s">
        <v>8</v>
      </c>
      <c r="N55550" t="s">
        <v>228841</v>
      </c>
      <c r="O55550" t="s">
        <v>229137</v>
      </c>
      <c r="P55550" t="s">
        <v>229137</v>
      </c>
      <c r="Q55550" t="s">
        <v>233142</v>
      </c>
      <c r="R55550" t="s">
        <v>220360</v>
      </c>
      <c r="S55550" t="s">
        <v>233770</v>
      </c>
    </row>
    <row r="55551" spans="1:19" x14ac:dyDescent="0.35">
      <c r="A55551" s="1">
        <v>69040</v>
      </c>
      <c r="B55551" t="s">
        <v>32959</v>
      </c>
      <c r="C55551" t="s">
        <v>100800</v>
      </c>
      <c r="D55551" t="s">
        <v>5</v>
      </c>
      <c r="E55551" t="s">
        <v>119956</v>
      </c>
      <c r="F55551" t="s">
        <v>121129</v>
      </c>
      <c r="G55551">
        <v>3.0300000000000001E-5</v>
      </c>
      <c r="H55551" t="s">
        <v>32959</v>
      </c>
      <c r="I55551" t="s">
        <v>157440</v>
      </c>
      <c r="J55551" s="2" t="s">
        <v>200729</v>
      </c>
      <c r="K55551" t="s">
        <v>220360</v>
      </c>
      <c r="L55551" t="s">
        <v>228704</v>
      </c>
      <c r="M55551" t="s">
        <v>8</v>
      </c>
      <c r="N55551" t="s">
        <v>228828</v>
      </c>
      <c r="O55551" t="s">
        <v>229113</v>
      </c>
      <c r="P55551" t="s">
        <v>230107</v>
      </c>
      <c r="Q55551" t="s">
        <v>121999</v>
      </c>
      <c r="R55551" t="s">
        <v>220360</v>
      </c>
      <c r="S55551" t="s">
        <v>233770</v>
      </c>
    </row>
    <row r="55552" spans="1:19" x14ac:dyDescent="0.35">
      <c r="A55552" s="1">
        <v>69041</v>
      </c>
      <c r="B55552" t="s">
        <v>32959</v>
      </c>
      <c r="C55552" t="s">
        <v>100801</v>
      </c>
      <c r="D55552" t="s">
        <v>5</v>
      </c>
      <c r="E55552" t="s">
        <v>119954</v>
      </c>
      <c r="F55552" t="s">
        <v>124303</v>
      </c>
      <c r="G55552">
        <v>2.1999999999999999E-5</v>
      </c>
      <c r="H55552" t="s">
        <v>32959</v>
      </c>
      <c r="I55552" t="s">
        <v>157440</v>
      </c>
      <c r="J55552" s="2" t="s">
        <v>200729</v>
      </c>
      <c r="K55552" t="s">
        <v>220360</v>
      </c>
      <c r="L55552" t="s">
        <v>228704</v>
      </c>
      <c r="M55552" t="s">
        <v>8</v>
      </c>
      <c r="N55552" t="s">
        <v>228828</v>
      </c>
      <c r="O55552" t="s">
        <v>229113</v>
      </c>
      <c r="P55552" t="s">
        <v>230107</v>
      </c>
      <c r="Q55552" t="s">
        <v>121999</v>
      </c>
      <c r="R55552" t="s">
        <v>220360</v>
      </c>
      <c r="S55552" t="s">
        <v>233770</v>
      </c>
    </row>
    <row r="55553" spans="1:19" x14ac:dyDescent="0.35">
      <c r="A55553" s="1">
        <v>69042</v>
      </c>
      <c r="B55553" t="s">
        <v>32959</v>
      </c>
      <c r="C55553" t="s">
        <v>100802</v>
      </c>
      <c r="D55553" t="s">
        <v>5</v>
      </c>
      <c r="E55553" t="s">
        <v>119956</v>
      </c>
      <c r="F55553" t="s">
        <v>123257</v>
      </c>
      <c r="G55553">
        <v>1.5E-5</v>
      </c>
      <c r="H55553" t="s">
        <v>32959</v>
      </c>
      <c r="I55553" t="s">
        <v>157440</v>
      </c>
      <c r="J55553" s="2" t="s">
        <v>200729</v>
      </c>
      <c r="K55553" t="s">
        <v>220360</v>
      </c>
      <c r="L55553" t="s">
        <v>228704</v>
      </c>
      <c r="M55553" t="s">
        <v>8</v>
      </c>
      <c r="N55553" t="s">
        <v>228828</v>
      </c>
      <c r="O55553" t="s">
        <v>229113</v>
      </c>
      <c r="P55553" t="s">
        <v>230107</v>
      </c>
      <c r="Q55553" t="s">
        <v>121999</v>
      </c>
      <c r="R55553" t="s">
        <v>220360</v>
      </c>
      <c r="S55553" t="s">
        <v>233770</v>
      </c>
    </row>
    <row r="55554" spans="1:19" x14ac:dyDescent="0.35">
      <c r="A55554" s="1">
        <v>69043</v>
      </c>
      <c r="B55554" t="s">
        <v>32960</v>
      </c>
      <c r="C55554" t="s">
        <v>100803</v>
      </c>
      <c r="D55554" t="s">
        <v>5</v>
      </c>
      <c r="F55554" t="s">
        <v>123324</v>
      </c>
      <c r="G55554">
        <v>6.9999999999999999E-6</v>
      </c>
      <c r="H55554" t="s">
        <v>32960</v>
      </c>
      <c r="I55554" t="s">
        <v>157441</v>
      </c>
      <c r="J55554" s="2" t="s">
        <v>200730</v>
      </c>
      <c r="K55554" t="s">
        <v>220360</v>
      </c>
      <c r="L55554" t="s">
        <v>228704</v>
      </c>
      <c r="Q55554" t="s">
        <v>122614</v>
      </c>
      <c r="R55554" t="s">
        <v>220360</v>
      </c>
      <c r="S55554" t="s">
        <v>233770</v>
      </c>
    </row>
    <row r="55555" spans="1:19" x14ac:dyDescent="0.35">
      <c r="A55555" s="1">
        <v>69044</v>
      </c>
      <c r="B55555" t="s">
        <v>32960</v>
      </c>
      <c r="C55555" t="s">
        <v>100804</v>
      </c>
      <c r="D55555" t="s">
        <v>5</v>
      </c>
      <c r="F55555" t="s">
        <v>121457</v>
      </c>
      <c r="G55555">
        <v>1.8048106000000001E-5</v>
      </c>
      <c r="H55555" t="s">
        <v>32960</v>
      </c>
      <c r="I55555" t="s">
        <v>157441</v>
      </c>
      <c r="J55555" s="2" t="s">
        <v>200730</v>
      </c>
      <c r="K55555" t="s">
        <v>220360</v>
      </c>
      <c r="L55555" t="s">
        <v>228704</v>
      </c>
      <c r="Q55555" t="s">
        <v>122614</v>
      </c>
      <c r="R55555" t="s">
        <v>220360</v>
      </c>
      <c r="S55555" t="s">
        <v>233770</v>
      </c>
    </row>
    <row r="55556" spans="1:19" x14ac:dyDescent="0.35">
      <c r="A55556" s="1">
        <v>69045</v>
      </c>
      <c r="B55556" t="s">
        <v>32960</v>
      </c>
      <c r="C55556" t="s">
        <v>100805</v>
      </c>
      <c r="D55556" t="s">
        <v>5</v>
      </c>
      <c r="E55556" t="s">
        <v>119954</v>
      </c>
      <c r="F55556" t="s">
        <v>122435</v>
      </c>
      <c r="G55556">
        <v>1.2E-5</v>
      </c>
      <c r="H55556" t="s">
        <v>32960</v>
      </c>
      <c r="I55556" t="s">
        <v>157441</v>
      </c>
      <c r="J55556" s="2" t="s">
        <v>200730</v>
      </c>
      <c r="K55556" t="s">
        <v>220360</v>
      </c>
      <c r="L55556" t="s">
        <v>228704</v>
      </c>
      <c r="Q55556" t="s">
        <v>122614</v>
      </c>
      <c r="R55556" t="s">
        <v>220360</v>
      </c>
      <c r="S55556" t="s">
        <v>233770</v>
      </c>
    </row>
    <row r="55557" spans="1:19" x14ac:dyDescent="0.35">
      <c r="A55557" s="1">
        <v>69046</v>
      </c>
      <c r="B55557" t="s">
        <v>32960</v>
      </c>
      <c r="C55557" t="s">
        <v>100806</v>
      </c>
      <c r="D55557" t="s">
        <v>5</v>
      </c>
      <c r="F55557" t="s">
        <v>121934</v>
      </c>
      <c r="G55557">
        <v>1.2999999999999999E-5</v>
      </c>
      <c r="H55557" t="s">
        <v>32960</v>
      </c>
      <c r="I55557" t="s">
        <v>157441</v>
      </c>
      <c r="J55557" s="2" t="s">
        <v>200730</v>
      </c>
      <c r="K55557" t="s">
        <v>220360</v>
      </c>
      <c r="L55557" t="s">
        <v>228704</v>
      </c>
      <c r="Q55557" t="s">
        <v>122614</v>
      </c>
      <c r="R55557" t="s">
        <v>220360</v>
      </c>
      <c r="S55557" t="s">
        <v>233770</v>
      </c>
    </row>
    <row r="55558" spans="1:19" x14ac:dyDescent="0.35">
      <c r="A55558" s="1">
        <v>69047</v>
      </c>
      <c r="B55558" t="s">
        <v>32960</v>
      </c>
      <c r="C55558" t="s">
        <v>100807</v>
      </c>
      <c r="D55558" t="s">
        <v>5</v>
      </c>
      <c r="E55558" t="s">
        <v>119958</v>
      </c>
      <c r="F55558" t="s">
        <v>120063</v>
      </c>
      <c r="G55558">
        <v>2.5000000000000002E-6</v>
      </c>
      <c r="H55558" t="s">
        <v>32960</v>
      </c>
      <c r="I55558" t="s">
        <v>157441</v>
      </c>
      <c r="J55558" s="2" t="s">
        <v>200730</v>
      </c>
      <c r="K55558" t="s">
        <v>220360</v>
      </c>
      <c r="L55558" t="s">
        <v>228704</v>
      </c>
      <c r="Q55558" t="s">
        <v>122614</v>
      </c>
      <c r="R55558" t="s">
        <v>220360</v>
      </c>
      <c r="S55558" t="s">
        <v>233770</v>
      </c>
    </row>
    <row r="55559" spans="1:19" x14ac:dyDescent="0.35">
      <c r="A55559" s="1">
        <v>69048</v>
      </c>
      <c r="B55559" t="s">
        <v>32961</v>
      </c>
      <c r="C55559" t="s">
        <v>100808</v>
      </c>
      <c r="D55559" t="s">
        <v>5</v>
      </c>
      <c r="E55559" t="s">
        <v>119955</v>
      </c>
      <c r="F55559" t="s">
        <v>122135</v>
      </c>
      <c r="G55559">
        <v>5.2499999999999997E-6</v>
      </c>
      <c r="H55559" t="s">
        <v>32961</v>
      </c>
      <c r="I55559" t="s">
        <v>157442</v>
      </c>
      <c r="J55559" s="2" t="s">
        <v>200731</v>
      </c>
      <c r="K55559" t="s">
        <v>220360</v>
      </c>
      <c r="L55559" t="s">
        <v>228704</v>
      </c>
      <c r="M55559" t="s">
        <v>10</v>
      </c>
      <c r="N55559" t="s">
        <v>229043</v>
      </c>
      <c r="O55559" t="s">
        <v>229322</v>
      </c>
      <c r="P55559" t="s">
        <v>169564</v>
      </c>
      <c r="Q55559" t="s">
        <v>123866</v>
      </c>
      <c r="R55559" t="s">
        <v>220360</v>
      </c>
      <c r="S55559" t="s">
        <v>233770</v>
      </c>
    </row>
    <row r="55560" spans="1:19" x14ac:dyDescent="0.35">
      <c r="A55560" s="1">
        <v>69049</v>
      </c>
      <c r="B55560" t="s">
        <v>32961</v>
      </c>
      <c r="C55560" t="s">
        <v>100809</v>
      </c>
      <c r="D55560" t="s">
        <v>4</v>
      </c>
      <c r="F55560" t="s">
        <v>122417</v>
      </c>
      <c r="G55560">
        <v>1.899177E-6</v>
      </c>
      <c r="H55560" t="s">
        <v>32961</v>
      </c>
      <c r="I55560" t="s">
        <v>157442</v>
      </c>
      <c r="J55560" s="2" t="s">
        <v>200731</v>
      </c>
      <c r="K55560" t="s">
        <v>220360</v>
      </c>
      <c r="L55560" t="s">
        <v>228704</v>
      </c>
      <c r="M55560" t="s">
        <v>10</v>
      </c>
      <c r="N55560" t="s">
        <v>229043</v>
      </c>
      <c r="O55560" t="s">
        <v>229322</v>
      </c>
      <c r="P55560" t="s">
        <v>169564</v>
      </c>
      <c r="Q55560" t="s">
        <v>123866</v>
      </c>
      <c r="R55560" t="s">
        <v>220360</v>
      </c>
      <c r="S55560" t="s">
        <v>233770</v>
      </c>
    </row>
    <row r="55561" spans="1:19" x14ac:dyDescent="0.35">
      <c r="A55561" s="1">
        <v>69050</v>
      </c>
      <c r="B55561" t="s">
        <v>32962</v>
      </c>
      <c r="C55561" t="s">
        <v>100810</v>
      </c>
      <c r="D55561" t="s">
        <v>5</v>
      </c>
      <c r="E55561" t="s">
        <v>119955</v>
      </c>
      <c r="F55561" t="s">
        <v>120379</v>
      </c>
      <c r="G55561">
        <v>6.4999999999999996E-6</v>
      </c>
      <c r="H55561" t="s">
        <v>32962</v>
      </c>
      <c r="I55561" t="s">
        <v>157443</v>
      </c>
      <c r="J55561" s="2" t="s">
        <v>200732</v>
      </c>
      <c r="K55561" t="s">
        <v>220360</v>
      </c>
      <c r="L55561" t="s">
        <v>228704</v>
      </c>
      <c r="M55561" t="s">
        <v>12</v>
      </c>
      <c r="N55561" t="s">
        <v>228921</v>
      </c>
      <c r="O55561" t="s">
        <v>229341</v>
      </c>
      <c r="P55561" t="s">
        <v>230311</v>
      </c>
      <c r="Q55561" t="s">
        <v>120216</v>
      </c>
      <c r="R55561" t="s">
        <v>220360</v>
      </c>
      <c r="S55561" t="s">
        <v>233770</v>
      </c>
    </row>
    <row r="55562" spans="1:19" x14ac:dyDescent="0.35">
      <c r="A55562" s="1">
        <v>69051</v>
      </c>
      <c r="B55562" t="s">
        <v>32963</v>
      </c>
      <c r="C55562" t="s">
        <v>100811</v>
      </c>
      <c r="D55562" t="s">
        <v>5</v>
      </c>
      <c r="E55562" t="s">
        <v>119958</v>
      </c>
      <c r="F55562" t="s">
        <v>122936</v>
      </c>
      <c r="G55562">
        <v>1.0000000000000001E-5</v>
      </c>
      <c r="H55562" t="s">
        <v>32963</v>
      </c>
      <c r="I55562" t="s">
        <v>157444</v>
      </c>
      <c r="K55562" t="s">
        <v>220360</v>
      </c>
      <c r="L55562" t="s">
        <v>228704</v>
      </c>
      <c r="M55562" t="s">
        <v>8</v>
      </c>
      <c r="N55562" t="s">
        <v>228828</v>
      </c>
      <c r="O55562" t="s">
        <v>229113</v>
      </c>
      <c r="P55562" t="s">
        <v>230090</v>
      </c>
      <c r="Q55562" t="s">
        <v>121535</v>
      </c>
      <c r="R55562" t="s">
        <v>220360</v>
      </c>
      <c r="S55562" t="s">
        <v>233770</v>
      </c>
    </row>
    <row r="55563" spans="1:19" x14ac:dyDescent="0.35">
      <c r="A55563" s="1">
        <v>69053</v>
      </c>
      <c r="B55563" t="s">
        <v>32964</v>
      </c>
      <c r="C55563" t="s">
        <v>100812</v>
      </c>
      <c r="D55563" t="s">
        <v>5</v>
      </c>
      <c r="E55563" t="s">
        <v>119958</v>
      </c>
      <c r="F55563" t="s">
        <v>123655</v>
      </c>
      <c r="G55563">
        <v>1.6699999999999999E-5</v>
      </c>
      <c r="H55563" t="s">
        <v>32964</v>
      </c>
      <c r="I55563" t="s">
        <v>157445</v>
      </c>
      <c r="J55563" s="2" t="s">
        <v>200733</v>
      </c>
      <c r="K55563" t="s">
        <v>220360</v>
      </c>
      <c r="L55563" t="s">
        <v>228707</v>
      </c>
      <c r="M55563" t="s">
        <v>8</v>
      </c>
      <c r="N55563" t="s">
        <v>228828</v>
      </c>
      <c r="O55563" t="s">
        <v>229113</v>
      </c>
      <c r="P55563" t="s">
        <v>230099</v>
      </c>
      <c r="R55563" t="s">
        <v>220360</v>
      </c>
      <c r="S55563" t="s">
        <v>233770</v>
      </c>
    </row>
    <row r="55564" spans="1:19" x14ac:dyDescent="0.35">
      <c r="A55564" s="1">
        <v>69054</v>
      </c>
      <c r="B55564" t="s">
        <v>32965</v>
      </c>
      <c r="C55564" t="s">
        <v>100813</v>
      </c>
      <c r="D55564" t="s">
        <v>5</v>
      </c>
      <c r="E55564" t="s">
        <v>119956</v>
      </c>
      <c r="F55564" t="s">
        <v>120314</v>
      </c>
      <c r="G55564">
        <v>3.4999999999999999E-6</v>
      </c>
      <c r="H55564" t="s">
        <v>32965</v>
      </c>
      <c r="I55564" t="s">
        <v>157446</v>
      </c>
      <c r="J55564" s="2" t="s">
        <v>200734</v>
      </c>
      <c r="K55564" t="s">
        <v>220360</v>
      </c>
      <c r="L55564" t="s">
        <v>228707</v>
      </c>
      <c r="M55564" t="s">
        <v>9</v>
      </c>
      <c r="N55564" t="s">
        <v>228844</v>
      </c>
      <c r="O55564" t="s">
        <v>229189</v>
      </c>
      <c r="P55564" t="s">
        <v>229189</v>
      </c>
      <c r="Q55564" t="s">
        <v>121322</v>
      </c>
      <c r="R55564" t="s">
        <v>220360</v>
      </c>
      <c r="S55564" t="s">
        <v>233770</v>
      </c>
    </row>
    <row r="55565" spans="1:19" x14ac:dyDescent="0.35">
      <c r="A55565" s="1">
        <v>69055</v>
      </c>
      <c r="B55565" t="s">
        <v>32965</v>
      </c>
      <c r="C55565" t="s">
        <v>100814</v>
      </c>
      <c r="D55565" t="s">
        <v>5</v>
      </c>
      <c r="E55565" t="s">
        <v>119955</v>
      </c>
      <c r="F55565" t="s">
        <v>120994</v>
      </c>
      <c r="G55565">
        <v>1.9999999999999999E-6</v>
      </c>
      <c r="H55565" t="s">
        <v>32965</v>
      </c>
      <c r="I55565" t="s">
        <v>157446</v>
      </c>
      <c r="J55565" s="2" t="s">
        <v>200734</v>
      </c>
      <c r="K55565" t="s">
        <v>220360</v>
      </c>
      <c r="L55565" t="s">
        <v>228707</v>
      </c>
      <c r="M55565" t="s">
        <v>9</v>
      </c>
      <c r="N55565" t="s">
        <v>228844</v>
      </c>
      <c r="O55565" t="s">
        <v>229189</v>
      </c>
      <c r="P55565" t="s">
        <v>229189</v>
      </c>
      <c r="Q55565" t="s">
        <v>121322</v>
      </c>
      <c r="R55565" t="s">
        <v>220360</v>
      </c>
      <c r="S55565" t="s">
        <v>233770</v>
      </c>
    </row>
    <row r="55566" spans="1:19" x14ac:dyDescent="0.35">
      <c r="A55566" s="1">
        <v>69056</v>
      </c>
      <c r="B55566" t="s">
        <v>32965</v>
      </c>
      <c r="C55566" t="s">
        <v>100815</v>
      </c>
      <c r="D55566" t="s">
        <v>5</v>
      </c>
      <c r="E55566" t="s">
        <v>119954</v>
      </c>
      <c r="F55566" t="s">
        <v>121377</v>
      </c>
      <c r="G55566">
        <v>6.0000000000000002E-6</v>
      </c>
      <c r="H55566" t="s">
        <v>32965</v>
      </c>
      <c r="I55566" t="s">
        <v>157446</v>
      </c>
      <c r="J55566" s="2" t="s">
        <v>200734</v>
      </c>
      <c r="K55566" t="s">
        <v>220360</v>
      </c>
      <c r="L55566" t="s">
        <v>228707</v>
      </c>
      <c r="M55566" t="s">
        <v>9</v>
      </c>
      <c r="N55566" t="s">
        <v>228844</v>
      </c>
      <c r="O55566" t="s">
        <v>229189</v>
      </c>
      <c r="P55566" t="s">
        <v>229189</v>
      </c>
      <c r="Q55566" t="s">
        <v>121322</v>
      </c>
      <c r="R55566" t="s">
        <v>220360</v>
      </c>
      <c r="S55566" t="s">
        <v>233770</v>
      </c>
    </row>
    <row r="55567" spans="1:19" x14ac:dyDescent="0.35">
      <c r="A55567" s="1">
        <v>69057</v>
      </c>
      <c r="B55567" t="s">
        <v>32965</v>
      </c>
      <c r="C55567" t="s">
        <v>100816</v>
      </c>
      <c r="D55567" t="s">
        <v>5</v>
      </c>
      <c r="E55567" t="s">
        <v>119954</v>
      </c>
      <c r="F55567" t="s">
        <v>123462</v>
      </c>
      <c r="G55567">
        <v>1.043E-5</v>
      </c>
      <c r="H55567" t="s">
        <v>32965</v>
      </c>
      <c r="I55567" t="s">
        <v>157446</v>
      </c>
      <c r="J55567" s="2" t="s">
        <v>200734</v>
      </c>
      <c r="K55567" t="s">
        <v>220360</v>
      </c>
      <c r="L55567" t="s">
        <v>228707</v>
      </c>
      <c r="M55567" t="s">
        <v>9</v>
      </c>
      <c r="N55567" t="s">
        <v>228844</v>
      </c>
      <c r="O55567" t="s">
        <v>229189</v>
      </c>
      <c r="P55567" t="s">
        <v>229189</v>
      </c>
      <c r="Q55567" t="s">
        <v>121322</v>
      </c>
      <c r="R55567" t="s">
        <v>220360</v>
      </c>
      <c r="S55567" t="s">
        <v>233770</v>
      </c>
    </row>
    <row r="55568" spans="1:19" x14ac:dyDescent="0.35">
      <c r="A55568" s="1">
        <v>69058</v>
      </c>
      <c r="B55568" t="s">
        <v>32966</v>
      </c>
      <c r="C55568" t="s">
        <v>100817</v>
      </c>
      <c r="D55568" t="s">
        <v>5</v>
      </c>
      <c r="E55568" t="s">
        <v>119954</v>
      </c>
      <c r="F55568" t="s">
        <v>123179</v>
      </c>
      <c r="G55568">
        <v>2.6299999999999999E-5</v>
      </c>
      <c r="H55568" t="s">
        <v>32966</v>
      </c>
      <c r="I55568" t="s">
        <v>157447</v>
      </c>
      <c r="K55568" t="s">
        <v>220360</v>
      </c>
      <c r="L55568" t="s">
        <v>228706</v>
      </c>
      <c r="M55568" t="s">
        <v>8</v>
      </c>
      <c r="N55568" t="s">
        <v>228828</v>
      </c>
      <c r="O55568" t="s">
        <v>229113</v>
      </c>
      <c r="P55568" t="s">
        <v>230090</v>
      </c>
      <c r="R55568" t="s">
        <v>220360</v>
      </c>
      <c r="S55568" t="s">
        <v>233770</v>
      </c>
    </row>
    <row r="55569" spans="1:19" x14ac:dyDescent="0.35">
      <c r="A55569" s="1">
        <v>69059</v>
      </c>
      <c r="B55569" t="s">
        <v>32967</v>
      </c>
      <c r="C55569" t="s">
        <v>100818</v>
      </c>
      <c r="D55569" t="s">
        <v>5</v>
      </c>
      <c r="E55569" t="s">
        <v>119956</v>
      </c>
      <c r="F55569" t="s">
        <v>123841</v>
      </c>
      <c r="G55569">
        <v>1.0000000000000001E-5</v>
      </c>
      <c r="H55569" t="s">
        <v>32967</v>
      </c>
      <c r="I55569" t="s">
        <v>157448</v>
      </c>
      <c r="J55569" s="2" t="s">
        <v>200735</v>
      </c>
      <c r="K55569" t="s">
        <v>220360</v>
      </c>
      <c r="L55569" t="s">
        <v>228707</v>
      </c>
      <c r="M55569" t="s">
        <v>8</v>
      </c>
      <c r="N55569" t="s">
        <v>228828</v>
      </c>
      <c r="O55569" t="s">
        <v>229198</v>
      </c>
      <c r="P55569" t="s">
        <v>230318</v>
      </c>
      <c r="Q55569" t="s">
        <v>120682</v>
      </c>
      <c r="R55569" t="s">
        <v>220360</v>
      </c>
      <c r="S55569" t="s">
        <v>233770</v>
      </c>
    </row>
    <row r="55570" spans="1:19" x14ac:dyDescent="0.35">
      <c r="A55570" s="1">
        <v>69060</v>
      </c>
      <c r="B55570" t="s">
        <v>32967</v>
      </c>
      <c r="C55570" t="s">
        <v>100819</v>
      </c>
      <c r="D55570" t="s">
        <v>5</v>
      </c>
      <c r="F55570" t="s">
        <v>124304</v>
      </c>
      <c r="G55570">
        <v>1.5400000000000001E-6</v>
      </c>
      <c r="H55570" t="s">
        <v>32967</v>
      </c>
      <c r="I55570" t="s">
        <v>157448</v>
      </c>
      <c r="J55570" s="2" t="s">
        <v>200735</v>
      </c>
      <c r="K55570" t="s">
        <v>220360</v>
      </c>
      <c r="L55570" t="s">
        <v>228707</v>
      </c>
      <c r="M55570" t="s">
        <v>8</v>
      </c>
      <c r="N55570" t="s">
        <v>228828</v>
      </c>
      <c r="O55570" t="s">
        <v>229198</v>
      </c>
      <c r="P55570" t="s">
        <v>230318</v>
      </c>
      <c r="Q55570" t="s">
        <v>120682</v>
      </c>
      <c r="R55570" t="s">
        <v>220360</v>
      </c>
      <c r="S55570" t="s">
        <v>233770</v>
      </c>
    </row>
    <row r="55571" spans="1:19" x14ac:dyDescent="0.35">
      <c r="A55571" s="1">
        <v>69061</v>
      </c>
      <c r="B55571" t="s">
        <v>32968</v>
      </c>
      <c r="C55571" t="s">
        <v>100820</v>
      </c>
      <c r="D55571" t="s">
        <v>5</v>
      </c>
      <c r="F55571" t="s">
        <v>121307</v>
      </c>
      <c r="G55571">
        <v>1.5999999999999999E-5</v>
      </c>
      <c r="H55571" t="s">
        <v>32968</v>
      </c>
      <c r="I55571" t="s">
        <v>157449</v>
      </c>
      <c r="J55571" s="2" t="s">
        <v>200736</v>
      </c>
      <c r="K55571" t="s">
        <v>220360</v>
      </c>
      <c r="L55571" t="s">
        <v>228704</v>
      </c>
      <c r="Q55571" t="s">
        <v>121535</v>
      </c>
      <c r="R55571" t="s">
        <v>220360</v>
      </c>
      <c r="S55571" t="s">
        <v>233770</v>
      </c>
    </row>
    <row r="55572" spans="1:19" x14ac:dyDescent="0.35">
      <c r="A55572" s="1">
        <v>69062</v>
      </c>
      <c r="B55572" t="s">
        <v>32969</v>
      </c>
      <c r="C55572" t="s">
        <v>100821</v>
      </c>
      <c r="D55572" t="s">
        <v>5</v>
      </c>
      <c r="F55572" t="s">
        <v>121015</v>
      </c>
      <c r="G55572">
        <v>1.5391054E-5</v>
      </c>
      <c r="H55572" t="s">
        <v>32969</v>
      </c>
      <c r="I55572" t="s">
        <v>157450</v>
      </c>
      <c r="J55572" s="2" t="s">
        <v>200737</v>
      </c>
      <c r="K55572" t="s">
        <v>220360</v>
      </c>
      <c r="L55572" t="s">
        <v>228706</v>
      </c>
      <c r="M55572" t="s">
        <v>8</v>
      </c>
      <c r="N55572" t="s">
        <v>228828</v>
      </c>
      <c r="O55572" t="s">
        <v>229113</v>
      </c>
      <c r="P55572" t="s">
        <v>231157</v>
      </c>
      <c r="Q55572" t="s">
        <v>121999</v>
      </c>
      <c r="R55572" t="s">
        <v>220360</v>
      </c>
      <c r="S55572" t="s">
        <v>233770</v>
      </c>
    </row>
    <row r="55573" spans="1:19" x14ac:dyDescent="0.35">
      <c r="A55573" s="1">
        <v>69063</v>
      </c>
      <c r="B55573" t="s">
        <v>32969</v>
      </c>
      <c r="C55573" t="s">
        <v>100822</v>
      </c>
      <c r="D55573" t="s">
        <v>5</v>
      </c>
      <c r="E55573" t="s">
        <v>119956</v>
      </c>
      <c r="F55573" t="s">
        <v>122287</v>
      </c>
      <c r="G55573">
        <v>1.0000000000000001E-5</v>
      </c>
      <c r="H55573" t="s">
        <v>32969</v>
      </c>
      <c r="I55573" t="s">
        <v>157450</v>
      </c>
      <c r="J55573" s="2" t="s">
        <v>200737</v>
      </c>
      <c r="K55573" t="s">
        <v>220360</v>
      </c>
      <c r="L55573" t="s">
        <v>228706</v>
      </c>
      <c r="M55573" t="s">
        <v>8</v>
      </c>
      <c r="N55573" t="s">
        <v>228828</v>
      </c>
      <c r="O55573" t="s">
        <v>229113</v>
      </c>
      <c r="P55573" t="s">
        <v>231157</v>
      </c>
      <c r="Q55573" t="s">
        <v>121999</v>
      </c>
      <c r="R55573" t="s">
        <v>220360</v>
      </c>
      <c r="S55573" t="s">
        <v>233770</v>
      </c>
    </row>
    <row r="55574" spans="1:19" x14ac:dyDescent="0.35">
      <c r="A55574" s="1">
        <v>69064</v>
      </c>
      <c r="B55574" t="s">
        <v>32969</v>
      </c>
      <c r="C55574" t="s">
        <v>100823</v>
      </c>
      <c r="D55574" t="s">
        <v>5</v>
      </c>
      <c r="E55574" t="s">
        <v>119954</v>
      </c>
      <c r="F55574" t="s">
        <v>123078</v>
      </c>
      <c r="G55574">
        <v>1.2500000000000001E-5</v>
      </c>
      <c r="H55574" t="s">
        <v>32969</v>
      </c>
      <c r="I55574" t="s">
        <v>157450</v>
      </c>
      <c r="J55574" s="2" t="s">
        <v>200737</v>
      </c>
      <c r="K55574" t="s">
        <v>220360</v>
      </c>
      <c r="L55574" t="s">
        <v>228706</v>
      </c>
      <c r="M55574" t="s">
        <v>8</v>
      </c>
      <c r="N55574" t="s">
        <v>228828</v>
      </c>
      <c r="O55574" t="s">
        <v>229113</v>
      </c>
      <c r="P55574" t="s">
        <v>231157</v>
      </c>
      <c r="Q55574" t="s">
        <v>121999</v>
      </c>
      <c r="R55574" t="s">
        <v>220360</v>
      </c>
      <c r="S55574" t="s">
        <v>233770</v>
      </c>
    </row>
    <row r="55575" spans="1:19" x14ac:dyDescent="0.35">
      <c r="A55575" s="1">
        <v>69065</v>
      </c>
      <c r="B55575" t="s">
        <v>32970</v>
      </c>
      <c r="C55575" t="s">
        <v>100824</v>
      </c>
      <c r="D55575" t="s">
        <v>5</v>
      </c>
      <c r="F55575" t="s">
        <v>122155</v>
      </c>
      <c r="G55575">
        <v>4.9999999999999998E-7</v>
      </c>
      <c r="H55575" t="s">
        <v>32970</v>
      </c>
      <c r="I55575" t="s">
        <v>157451</v>
      </c>
      <c r="K55575" t="s">
        <v>220360</v>
      </c>
      <c r="L55575" t="s">
        <v>228704</v>
      </c>
      <c r="M55575" t="s">
        <v>14</v>
      </c>
      <c r="N55575" t="s">
        <v>228858</v>
      </c>
      <c r="O55575" t="s">
        <v>229417</v>
      </c>
      <c r="P55575" t="s">
        <v>231590</v>
      </c>
      <c r="R55575" t="s">
        <v>220360</v>
      </c>
      <c r="S55575" t="s">
        <v>233770</v>
      </c>
    </row>
    <row r="55576" spans="1:19" x14ac:dyDescent="0.35">
      <c r="A55576" s="1">
        <v>69066</v>
      </c>
      <c r="B55576" t="s">
        <v>32971</v>
      </c>
      <c r="C55576" t="s">
        <v>100825</v>
      </c>
      <c r="D55576" t="s">
        <v>5</v>
      </c>
      <c r="F55576" t="s">
        <v>121488</v>
      </c>
      <c r="G55576">
        <v>1.436E-5</v>
      </c>
      <c r="H55576" t="s">
        <v>32971</v>
      </c>
      <c r="I55576" t="s">
        <v>157452</v>
      </c>
      <c r="J55576" s="2" t="s">
        <v>200738</v>
      </c>
      <c r="K55576" t="s">
        <v>220360</v>
      </c>
      <c r="L55576" t="s">
        <v>228705</v>
      </c>
      <c r="Q55576" t="s">
        <v>233254</v>
      </c>
      <c r="R55576" t="s">
        <v>220360</v>
      </c>
      <c r="S55576" t="s">
        <v>233770</v>
      </c>
    </row>
    <row r="55577" spans="1:19" x14ac:dyDescent="0.35">
      <c r="A55577" s="1">
        <v>69067</v>
      </c>
      <c r="B55577" t="s">
        <v>32972</v>
      </c>
      <c r="C55577" t="s">
        <v>100826</v>
      </c>
      <c r="D55577" t="s">
        <v>5</v>
      </c>
      <c r="F55577" t="s">
        <v>121003</v>
      </c>
      <c r="G55577">
        <v>7.7093469999999994E-6</v>
      </c>
      <c r="H55577" t="s">
        <v>32972</v>
      </c>
      <c r="I55577" t="s">
        <v>157453</v>
      </c>
      <c r="J55577" s="2" t="s">
        <v>200739</v>
      </c>
      <c r="K55577" t="s">
        <v>220360</v>
      </c>
      <c r="L55577" t="s">
        <v>228706</v>
      </c>
      <c r="M55577" t="s">
        <v>13</v>
      </c>
      <c r="N55577" t="s">
        <v>228858</v>
      </c>
      <c r="O55577" t="s">
        <v>229191</v>
      </c>
      <c r="P55577" t="s">
        <v>232605</v>
      </c>
      <c r="Q55577" t="s">
        <v>120377</v>
      </c>
      <c r="R55577" t="s">
        <v>220360</v>
      </c>
      <c r="S55577" t="s">
        <v>233770</v>
      </c>
    </row>
    <row r="55578" spans="1:19" x14ac:dyDescent="0.35">
      <c r="A55578" s="1">
        <v>69068</v>
      </c>
      <c r="B55578" t="s">
        <v>32972</v>
      </c>
      <c r="C55578" t="s">
        <v>100827</v>
      </c>
      <c r="D55578" t="s">
        <v>5</v>
      </c>
      <c r="F55578" t="s">
        <v>123136</v>
      </c>
      <c r="G55578">
        <v>2.3999999999999999E-6</v>
      </c>
      <c r="H55578" t="s">
        <v>32972</v>
      </c>
      <c r="I55578" t="s">
        <v>157453</v>
      </c>
      <c r="J55578" s="2" t="s">
        <v>200739</v>
      </c>
      <c r="K55578" t="s">
        <v>220360</v>
      </c>
      <c r="L55578" t="s">
        <v>228706</v>
      </c>
      <c r="M55578" t="s">
        <v>13</v>
      </c>
      <c r="N55578" t="s">
        <v>228858</v>
      </c>
      <c r="O55578" t="s">
        <v>229191</v>
      </c>
      <c r="P55578" t="s">
        <v>232605</v>
      </c>
      <c r="Q55578" t="s">
        <v>120377</v>
      </c>
      <c r="R55578" t="s">
        <v>220360</v>
      </c>
      <c r="S55578" t="s">
        <v>233770</v>
      </c>
    </row>
    <row r="55579" spans="1:19" x14ac:dyDescent="0.35">
      <c r="A55579" s="1">
        <v>69069</v>
      </c>
      <c r="B55579" t="s">
        <v>32972</v>
      </c>
      <c r="C55579" t="s">
        <v>100828</v>
      </c>
      <c r="D55579" t="s">
        <v>5</v>
      </c>
      <c r="F55579" t="s">
        <v>122405</v>
      </c>
      <c r="G55579">
        <v>3.9999999999999998E-6</v>
      </c>
      <c r="H55579" t="s">
        <v>32972</v>
      </c>
      <c r="I55579" t="s">
        <v>157453</v>
      </c>
      <c r="J55579" s="2" t="s">
        <v>200739</v>
      </c>
      <c r="K55579" t="s">
        <v>220360</v>
      </c>
      <c r="L55579" t="s">
        <v>228706</v>
      </c>
      <c r="M55579" t="s">
        <v>13</v>
      </c>
      <c r="N55579" t="s">
        <v>228858</v>
      </c>
      <c r="O55579" t="s">
        <v>229191</v>
      </c>
      <c r="P55579" t="s">
        <v>232605</v>
      </c>
      <c r="Q55579" t="s">
        <v>120377</v>
      </c>
      <c r="R55579" t="s">
        <v>220360</v>
      </c>
      <c r="S55579" t="s">
        <v>233770</v>
      </c>
    </row>
    <row r="55580" spans="1:19" x14ac:dyDescent="0.35">
      <c r="A55580" s="1">
        <v>69070</v>
      </c>
      <c r="B55580" t="s">
        <v>32973</v>
      </c>
      <c r="C55580" t="s">
        <v>100829</v>
      </c>
      <c r="D55580" t="s">
        <v>5</v>
      </c>
      <c r="E55580" t="s">
        <v>119954</v>
      </c>
      <c r="F55580" t="s">
        <v>120308</v>
      </c>
      <c r="G55580">
        <v>1.5E-5</v>
      </c>
      <c r="H55580" t="s">
        <v>32973</v>
      </c>
      <c r="I55580" t="s">
        <v>157454</v>
      </c>
      <c r="J55580" s="2" t="s">
        <v>200740</v>
      </c>
      <c r="K55580" t="s">
        <v>220360</v>
      </c>
      <c r="L55580" t="s">
        <v>228704</v>
      </c>
      <c r="M55580" t="s">
        <v>8</v>
      </c>
      <c r="N55580" t="s">
        <v>228828</v>
      </c>
      <c r="O55580" t="s">
        <v>229113</v>
      </c>
      <c r="P55580" t="s">
        <v>230107</v>
      </c>
      <c r="Q55580" t="s">
        <v>121322</v>
      </c>
      <c r="R55580" t="s">
        <v>220360</v>
      </c>
      <c r="S55580" t="s">
        <v>233770</v>
      </c>
    </row>
    <row r="55581" spans="1:19" x14ac:dyDescent="0.35">
      <c r="A55581" s="1">
        <v>69071</v>
      </c>
      <c r="B55581" t="s">
        <v>32973</v>
      </c>
      <c r="C55581" t="s">
        <v>100830</v>
      </c>
      <c r="D55581" t="s">
        <v>5</v>
      </c>
      <c r="E55581" t="s">
        <v>119955</v>
      </c>
      <c r="F55581" t="s">
        <v>122822</v>
      </c>
      <c r="G55581">
        <v>1.0000000000000001E-5</v>
      </c>
      <c r="H55581" t="s">
        <v>32973</v>
      </c>
      <c r="I55581" t="s">
        <v>157454</v>
      </c>
      <c r="J55581" s="2" t="s">
        <v>200740</v>
      </c>
      <c r="K55581" t="s">
        <v>220360</v>
      </c>
      <c r="L55581" t="s">
        <v>228704</v>
      </c>
      <c r="M55581" t="s">
        <v>8</v>
      </c>
      <c r="N55581" t="s">
        <v>228828</v>
      </c>
      <c r="O55581" t="s">
        <v>229113</v>
      </c>
      <c r="P55581" t="s">
        <v>230107</v>
      </c>
      <c r="Q55581" t="s">
        <v>121322</v>
      </c>
      <c r="R55581" t="s">
        <v>220360</v>
      </c>
      <c r="S55581" t="s">
        <v>233770</v>
      </c>
    </row>
    <row r="55582" spans="1:19" x14ac:dyDescent="0.35">
      <c r="A55582" s="1">
        <v>69072</v>
      </c>
      <c r="B55582" t="s">
        <v>32973</v>
      </c>
      <c r="C55582" t="s">
        <v>100831</v>
      </c>
      <c r="D55582" t="s">
        <v>5</v>
      </c>
      <c r="E55582" t="s">
        <v>119956</v>
      </c>
      <c r="F55582" t="s">
        <v>121492</v>
      </c>
      <c r="G55582">
        <v>1.0000000000000001E-5</v>
      </c>
      <c r="H55582" t="s">
        <v>32973</v>
      </c>
      <c r="I55582" t="s">
        <v>157454</v>
      </c>
      <c r="J55582" s="2" t="s">
        <v>200740</v>
      </c>
      <c r="K55582" t="s">
        <v>220360</v>
      </c>
      <c r="L55582" t="s">
        <v>228704</v>
      </c>
      <c r="M55582" t="s">
        <v>8</v>
      </c>
      <c r="N55582" t="s">
        <v>228828</v>
      </c>
      <c r="O55582" t="s">
        <v>229113</v>
      </c>
      <c r="P55582" t="s">
        <v>230107</v>
      </c>
      <c r="Q55582" t="s">
        <v>121322</v>
      </c>
      <c r="R55582" t="s">
        <v>220360</v>
      </c>
      <c r="S55582" t="s">
        <v>233770</v>
      </c>
    </row>
    <row r="55583" spans="1:19" x14ac:dyDescent="0.35">
      <c r="A55583" s="1">
        <v>69073</v>
      </c>
      <c r="B55583" t="s">
        <v>32974</v>
      </c>
      <c r="C55583" t="s">
        <v>100832</v>
      </c>
      <c r="D55583" t="s">
        <v>5</v>
      </c>
      <c r="E55583" t="s">
        <v>119955</v>
      </c>
      <c r="F55583" t="s">
        <v>120083</v>
      </c>
      <c r="G55583">
        <v>1.6295489999999999E-6</v>
      </c>
      <c r="H55583" t="s">
        <v>32974</v>
      </c>
      <c r="I55583" t="s">
        <v>157455</v>
      </c>
      <c r="J55583" s="2" t="s">
        <v>200741</v>
      </c>
      <c r="K55583" t="s">
        <v>220360</v>
      </c>
      <c r="L55583" t="s">
        <v>228704</v>
      </c>
      <c r="R55583" t="s">
        <v>220360</v>
      </c>
      <c r="S55583" t="s">
        <v>233770</v>
      </c>
    </row>
    <row r="55584" spans="1:19" x14ac:dyDescent="0.35">
      <c r="A55584" s="1">
        <v>69074</v>
      </c>
      <c r="B55584" t="s">
        <v>32975</v>
      </c>
      <c r="C55584" t="s">
        <v>100833</v>
      </c>
      <c r="D55584" t="s">
        <v>5</v>
      </c>
      <c r="F55584" t="s">
        <v>123328</v>
      </c>
      <c r="G55584">
        <v>1.1044842E-5</v>
      </c>
      <c r="H55584" t="s">
        <v>32975</v>
      </c>
      <c r="I55584" t="s">
        <v>157456</v>
      </c>
      <c r="J55584" s="2" t="s">
        <v>200742</v>
      </c>
      <c r="K55584" t="s">
        <v>220360</v>
      </c>
      <c r="L55584" t="s">
        <v>228705</v>
      </c>
      <c r="M55584" t="s">
        <v>228729</v>
      </c>
      <c r="N55584" t="s">
        <v>228931</v>
      </c>
      <c r="O55584" t="s">
        <v>229231</v>
      </c>
      <c r="P55584" t="s">
        <v>230513</v>
      </c>
      <c r="Q55584" t="s">
        <v>121795</v>
      </c>
      <c r="R55584" t="s">
        <v>220360</v>
      </c>
      <c r="S55584" t="s">
        <v>233770</v>
      </c>
    </row>
    <row r="55585" spans="1:19" x14ac:dyDescent="0.35">
      <c r="A55585" s="1">
        <v>69075</v>
      </c>
      <c r="B55585" t="s">
        <v>32975</v>
      </c>
      <c r="C55585" t="s">
        <v>100834</v>
      </c>
      <c r="D55585" t="s">
        <v>5</v>
      </c>
      <c r="E55585" t="s">
        <v>119956</v>
      </c>
      <c r="F55585" t="s">
        <v>122979</v>
      </c>
      <c r="G55585">
        <v>2.6999999999999999E-5</v>
      </c>
      <c r="H55585" t="s">
        <v>32975</v>
      </c>
      <c r="I55585" t="s">
        <v>157456</v>
      </c>
      <c r="J55585" s="2" t="s">
        <v>200742</v>
      </c>
      <c r="K55585" t="s">
        <v>220360</v>
      </c>
      <c r="L55585" t="s">
        <v>228705</v>
      </c>
      <c r="M55585" t="s">
        <v>228729</v>
      </c>
      <c r="N55585" t="s">
        <v>228931</v>
      </c>
      <c r="O55585" t="s">
        <v>229231</v>
      </c>
      <c r="P55585" t="s">
        <v>230513</v>
      </c>
      <c r="Q55585" t="s">
        <v>121795</v>
      </c>
      <c r="R55585" t="s">
        <v>220360</v>
      </c>
      <c r="S55585" t="s">
        <v>233770</v>
      </c>
    </row>
    <row r="55586" spans="1:19" x14ac:dyDescent="0.35">
      <c r="A55586" s="1">
        <v>69076</v>
      </c>
      <c r="B55586" t="s">
        <v>32975</v>
      </c>
      <c r="C55586" t="s">
        <v>100835</v>
      </c>
      <c r="D55586" t="s">
        <v>5</v>
      </c>
      <c r="F55586" t="s">
        <v>122467</v>
      </c>
      <c r="G55586">
        <v>1.734E-5</v>
      </c>
      <c r="H55586" t="s">
        <v>32975</v>
      </c>
      <c r="I55586" t="s">
        <v>157456</v>
      </c>
      <c r="J55586" s="2" t="s">
        <v>200742</v>
      </c>
      <c r="K55586" t="s">
        <v>220360</v>
      </c>
      <c r="L55586" t="s">
        <v>228705</v>
      </c>
      <c r="M55586" t="s">
        <v>228729</v>
      </c>
      <c r="N55586" t="s">
        <v>228931</v>
      </c>
      <c r="O55586" t="s">
        <v>229231</v>
      </c>
      <c r="P55586" t="s">
        <v>230513</v>
      </c>
      <c r="Q55586" t="s">
        <v>121795</v>
      </c>
      <c r="R55586" t="s">
        <v>220360</v>
      </c>
      <c r="S55586" t="s">
        <v>233770</v>
      </c>
    </row>
    <row r="55587" spans="1:19" x14ac:dyDescent="0.35">
      <c r="A55587" s="1">
        <v>69077</v>
      </c>
      <c r="B55587" t="s">
        <v>32975</v>
      </c>
      <c r="C55587" t="s">
        <v>100836</v>
      </c>
      <c r="D55587" t="s">
        <v>5</v>
      </c>
      <c r="E55587" t="s">
        <v>119954</v>
      </c>
      <c r="F55587" t="s">
        <v>123458</v>
      </c>
      <c r="G55587">
        <v>1.151E-5</v>
      </c>
      <c r="H55587" t="s">
        <v>32975</v>
      </c>
      <c r="I55587" t="s">
        <v>157456</v>
      </c>
      <c r="J55587" s="2" t="s">
        <v>200742</v>
      </c>
      <c r="K55587" t="s">
        <v>220360</v>
      </c>
      <c r="L55587" t="s">
        <v>228705</v>
      </c>
      <c r="M55587" t="s">
        <v>228729</v>
      </c>
      <c r="N55587" t="s">
        <v>228931</v>
      </c>
      <c r="O55587" t="s">
        <v>229231</v>
      </c>
      <c r="P55587" t="s">
        <v>230513</v>
      </c>
      <c r="Q55587" t="s">
        <v>121795</v>
      </c>
      <c r="R55587" t="s">
        <v>220360</v>
      </c>
      <c r="S55587" t="s">
        <v>233770</v>
      </c>
    </row>
    <row r="55588" spans="1:19" x14ac:dyDescent="0.35">
      <c r="A55588" s="1">
        <v>69078</v>
      </c>
      <c r="B55588" t="s">
        <v>32975</v>
      </c>
      <c r="C55588" t="s">
        <v>100837</v>
      </c>
      <c r="D55588" t="s">
        <v>5</v>
      </c>
      <c r="E55588" t="s">
        <v>119955</v>
      </c>
      <c r="F55588" t="s">
        <v>122671</v>
      </c>
      <c r="G55588">
        <v>1.152E-5</v>
      </c>
      <c r="H55588" t="s">
        <v>32975</v>
      </c>
      <c r="I55588" t="s">
        <v>157456</v>
      </c>
      <c r="J55588" s="2" t="s">
        <v>200742</v>
      </c>
      <c r="K55588" t="s">
        <v>220360</v>
      </c>
      <c r="L55588" t="s">
        <v>228705</v>
      </c>
      <c r="M55588" t="s">
        <v>228729</v>
      </c>
      <c r="N55588" t="s">
        <v>228931</v>
      </c>
      <c r="O55588" t="s">
        <v>229231</v>
      </c>
      <c r="P55588" t="s">
        <v>230513</v>
      </c>
      <c r="Q55588" t="s">
        <v>121795</v>
      </c>
      <c r="R55588" t="s">
        <v>220360</v>
      </c>
      <c r="S55588" t="s">
        <v>233770</v>
      </c>
    </row>
    <row r="55589" spans="1:19" x14ac:dyDescent="0.35">
      <c r="A55589" s="1">
        <v>69079</v>
      </c>
      <c r="B55589" t="s">
        <v>32975</v>
      </c>
      <c r="C55589" t="s">
        <v>100838</v>
      </c>
      <c r="D55589" t="s">
        <v>5</v>
      </c>
      <c r="F55589" t="s">
        <v>122298</v>
      </c>
      <c r="G55589">
        <v>1.259E-5</v>
      </c>
      <c r="H55589" t="s">
        <v>32975</v>
      </c>
      <c r="I55589" t="s">
        <v>157456</v>
      </c>
      <c r="J55589" s="2" t="s">
        <v>200742</v>
      </c>
      <c r="K55589" t="s">
        <v>220360</v>
      </c>
      <c r="L55589" t="s">
        <v>228705</v>
      </c>
      <c r="M55589" t="s">
        <v>228729</v>
      </c>
      <c r="N55589" t="s">
        <v>228931</v>
      </c>
      <c r="O55589" t="s">
        <v>229231</v>
      </c>
      <c r="P55589" t="s">
        <v>230513</v>
      </c>
      <c r="Q55589" t="s">
        <v>121795</v>
      </c>
      <c r="R55589" t="s">
        <v>220360</v>
      </c>
      <c r="S55589" t="s">
        <v>233770</v>
      </c>
    </row>
    <row r="55590" spans="1:19" x14ac:dyDescent="0.35">
      <c r="A55590" s="1">
        <v>69080</v>
      </c>
      <c r="B55590" t="s">
        <v>32976</v>
      </c>
      <c r="C55590" t="s">
        <v>100839</v>
      </c>
      <c r="D55590" t="s">
        <v>5</v>
      </c>
      <c r="F55590" t="s">
        <v>121204</v>
      </c>
      <c r="G55590">
        <v>5.0000000000000004E-6</v>
      </c>
      <c r="H55590" t="s">
        <v>32976</v>
      </c>
      <c r="I55590" t="s">
        <v>157457</v>
      </c>
      <c r="J55590" s="2" t="s">
        <v>200743</v>
      </c>
      <c r="K55590" t="s">
        <v>220360</v>
      </c>
      <c r="L55590" t="s">
        <v>228704</v>
      </c>
      <c r="M55590" t="s">
        <v>10</v>
      </c>
      <c r="N55590" t="s">
        <v>228928</v>
      </c>
      <c r="O55590" t="s">
        <v>229306</v>
      </c>
      <c r="P55590" t="s">
        <v>229306</v>
      </c>
      <c r="Q55590" t="s">
        <v>124039</v>
      </c>
      <c r="R55590" t="s">
        <v>220360</v>
      </c>
      <c r="S55590" t="s">
        <v>233770</v>
      </c>
    </row>
    <row r="55591" spans="1:19" x14ac:dyDescent="0.35">
      <c r="A55591" s="1">
        <v>69081</v>
      </c>
      <c r="B55591" t="s">
        <v>32976</v>
      </c>
      <c r="C55591" t="s">
        <v>100840</v>
      </c>
      <c r="D55591" t="s">
        <v>5</v>
      </c>
      <c r="E55591" t="s">
        <v>119954</v>
      </c>
      <c r="F55591" t="s">
        <v>122671</v>
      </c>
      <c r="G55591">
        <v>6.0000000000000002E-6</v>
      </c>
      <c r="H55591" t="s">
        <v>32976</v>
      </c>
      <c r="I55591" t="s">
        <v>157457</v>
      </c>
      <c r="J55591" s="2" t="s">
        <v>200743</v>
      </c>
      <c r="K55591" t="s">
        <v>220360</v>
      </c>
      <c r="L55591" t="s">
        <v>228704</v>
      </c>
      <c r="M55591" t="s">
        <v>10</v>
      </c>
      <c r="N55591" t="s">
        <v>228928</v>
      </c>
      <c r="O55591" t="s">
        <v>229306</v>
      </c>
      <c r="P55591" t="s">
        <v>229306</v>
      </c>
      <c r="Q55591" t="s">
        <v>124039</v>
      </c>
      <c r="R55591" t="s">
        <v>220360</v>
      </c>
      <c r="S55591" t="s">
        <v>233770</v>
      </c>
    </row>
    <row r="55592" spans="1:19" x14ac:dyDescent="0.35">
      <c r="A55592" s="1">
        <v>69082</v>
      </c>
      <c r="B55592" t="s">
        <v>32976</v>
      </c>
      <c r="C55592" t="s">
        <v>100841</v>
      </c>
      <c r="D55592" t="s">
        <v>5</v>
      </c>
      <c r="E55592" t="s">
        <v>119954</v>
      </c>
      <c r="F55592" t="s">
        <v>123138</v>
      </c>
      <c r="G55592">
        <v>2.5000000000000002E-6</v>
      </c>
      <c r="H55592" t="s">
        <v>32976</v>
      </c>
      <c r="I55592" t="s">
        <v>157457</v>
      </c>
      <c r="J55592" s="2" t="s">
        <v>200743</v>
      </c>
      <c r="K55592" t="s">
        <v>220360</v>
      </c>
      <c r="L55592" t="s">
        <v>228704</v>
      </c>
      <c r="M55592" t="s">
        <v>10</v>
      </c>
      <c r="N55592" t="s">
        <v>228928</v>
      </c>
      <c r="O55592" t="s">
        <v>229306</v>
      </c>
      <c r="P55592" t="s">
        <v>229306</v>
      </c>
      <c r="Q55592" t="s">
        <v>124039</v>
      </c>
      <c r="R55592" t="s">
        <v>220360</v>
      </c>
      <c r="S55592" t="s">
        <v>233770</v>
      </c>
    </row>
    <row r="55593" spans="1:19" x14ac:dyDescent="0.35">
      <c r="A55593" s="1">
        <v>69083</v>
      </c>
      <c r="B55593" t="s">
        <v>32977</v>
      </c>
      <c r="C55593" t="s">
        <v>100842</v>
      </c>
      <c r="D55593" t="s">
        <v>5</v>
      </c>
      <c r="F55593" t="s">
        <v>122903</v>
      </c>
      <c r="G55593">
        <v>1.5E-5</v>
      </c>
      <c r="H55593" t="s">
        <v>32977</v>
      </c>
      <c r="I55593" t="s">
        <v>157458</v>
      </c>
      <c r="J55593" s="2" t="s">
        <v>186296</v>
      </c>
      <c r="K55593" t="s">
        <v>220360</v>
      </c>
      <c r="L55593" t="s">
        <v>228704</v>
      </c>
      <c r="M55593" t="s">
        <v>8</v>
      </c>
      <c r="N55593" t="s">
        <v>228828</v>
      </c>
      <c r="O55593" t="s">
        <v>229108</v>
      </c>
      <c r="P55593" t="s">
        <v>229108</v>
      </c>
      <c r="Q55593" t="s">
        <v>120060</v>
      </c>
      <c r="R55593" t="s">
        <v>220360</v>
      </c>
      <c r="S55593" t="s">
        <v>233770</v>
      </c>
    </row>
    <row r="55594" spans="1:19" x14ac:dyDescent="0.35">
      <c r="A55594" s="1">
        <v>69084</v>
      </c>
      <c r="B55594" t="s">
        <v>32977</v>
      </c>
      <c r="C55594" t="s">
        <v>100843</v>
      </c>
      <c r="D55594" t="s">
        <v>3</v>
      </c>
      <c r="F55594" t="s">
        <v>120930</v>
      </c>
      <c r="G55594">
        <v>1.25E-4</v>
      </c>
      <c r="H55594" t="s">
        <v>32977</v>
      </c>
      <c r="I55594" t="s">
        <v>157458</v>
      </c>
      <c r="J55594" s="2" t="s">
        <v>186296</v>
      </c>
      <c r="K55594" t="s">
        <v>220360</v>
      </c>
      <c r="L55594" t="s">
        <v>228704</v>
      </c>
      <c r="M55594" t="s">
        <v>8</v>
      </c>
      <c r="N55594" t="s">
        <v>228828</v>
      </c>
      <c r="O55594" t="s">
        <v>229108</v>
      </c>
      <c r="P55594" t="s">
        <v>229108</v>
      </c>
      <c r="Q55594" t="s">
        <v>120060</v>
      </c>
      <c r="R55594" t="s">
        <v>220360</v>
      </c>
      <c r="S55594" t="s">
        <v>233770</v>
      </c>
    </row>
    <row r="55595" spans="1:19" x14ac:dyDescent="0.35">
      <c r="A55595" s="1">
        <v>69085</v>
      </c>
      <c r="B55595" t="s">
        <v>32978</v>
      </c>
      <c r="C55595" t="s">
        <v>100844</v>
      </c>
      <c r="D55595" t="s">
        <v>5</v>
      </c>
      <c r="F55595" t="s">
        <v>120858</v>
      </c>
      <c r="G55595">
        <v>1.5088915999999999E-5</v>
      </c>
      <c r="H55595" t="s">
        <v>32978</v>
      </c>
      <c r="I55595" t="s">
        <v>157459</v>
      </c>
      <c r="J55595" s="2" t="s">
        <v>200744</v>
      </c>
      <c r="K55595" t="s">
        <v>220360</v>
      </c>
      <c r="L55595" t="s">
        <v>228704</v>
      </c>
      <c r="M55595" t="s">
        <v>8</v>
      </c>
      <c r="N55595" t="s">
        <v>228828</v>
      </c>
      <c r="O55595" t="s">
        <v>229108</v>
      </c>
      <c r="P55595" t="s">
        <v>230326</v>
      </c>
      <c r="R55595" t="s">
        <v>220360</v>
      </c>
      <c r="S55595" t="s">
        <v>233770</v>
      </c>
    </row>
    <row r="55596" spans="1:19" x14ac:dyDescent="0.35">
      <c r="A55596" s="1">
        <v>69086</v>
      </c>
      <c r="B55596" t="s">
        <v>32979</v>
      </c>
      <c r="C55596" t="s">
        <v>100845</v>
      </c>
      <c r="D55596" t="s">
        <v>5</v>
      </c>
      <c r="F55596" t="s">
        <v>122932</v>
      </c>
      <c r="G55596">
        <v>1.9999999999999999E-7</v>
      </c>
      <c r="H55596" t="s">
        <v>32979</v>
      </c>
      <c r="I55596" t="s">
        <v>157460</v>
      </c>
      <c r="J55596" s="2" t="s">
        <v>200745</v>
      </c>
      <c r="K55596" t="s">
        <v>220360</v>
      </c>
      <c r="L55596" t="s">
        <v>228704</v>
      </c>
      <c r="M55596" t="s">
        <v>8</v>
      </c>
      <c r="N55596" t="s">
        <v>228828</v>
      </c>
      <c r="O55596" t="s">
        <v>229113</v>
      </c>
      <c r="P55596" t="s">
        <v>230099</v>
      </c>
      <c r="Q55596" t="s">
        <v>119973</v>
      </c>
      <c r="R55596" t="s">
        <v>220360</v>
      </c>
      <c r="S55596" t="s">
        <v>233770</v>
      </c>
    </row>
    <row r="55597" spans="1:19" x14ac:dyDescent="0.35">
      <c r="A55597" s="1">
        <v>69087</v>
      </c>
      <c r="B55597" t="s">
        <v>32980</v>
      </c>
      <c r="C55597" t="s">
        <v>100846</v>
      </c>
      <c r="D55597" t="s">
        <v>5</v>
      </c>
      <c r="E55597" t="s">
        <v>119958</v>
      </c>
      <c r="F55597" t="s">
        <v>124059</v>
      </c>
      <c r="G55597">
        <v>3.6000000000000001E-5</v>
      </c>
      <c r="H55597" t="s">
        <v>32980</v>
      </c>
      <c r="I55597" t="s">
        <v>157461</v>
      </c>
      <c r="K55597" t="s">
        <v>220360</v>
      </c>
      <c r="L55597" t="s">
        <v>228704</v>
      </c>
      <c r="M55597" t="s">
        <v>8</v>
      </c>
      <c r="N55597" t="s">
        <v>228828</v>
      </c>
      <c r="O55597" t="s">
        <v>229113</v>
      </c>
      <c r="P55597" t="s">
        <v>230090</v>
      </c>
      <c r="Q55597" t="s">
        <v>120970</v>
      </c>
      <c r="R55597" t="s">
        <v>220360</v>
      </c>
      <c r="S55597" t="s">
        <v>233770</v>
      </c>
    </row>
    <row r="55598" spans="1:19" x14ac:dyDescent="0.35">
      <c r="A55598" s="1">
        <v>69088</v>
      </c>
      <c r="B55598" t="s">
        <v>32981</v>
      </c>
      <c r="C55598" t="s">
        <v>100847</v>
      </c>
      <c r="D55598" t="s">
        <v>5</v>
      </c>
      <c r="F55598" t="s">
        <v>120877</v>
      </c>
      <c r="G55598">
        <v>9.0599999999999997E-6</v>
      </c>
      <c r="H55598" t="s">
        <v>32981</v>
      </c>
      <c r="I55598" t="s">
        <v>157462</v>
      </c>
      <c r="J55598" s="2" t="s">
        <v>200746</v>
      </c>
      <c r="K55598" t="s">
        <v>220360</v>
      </c>
      <c r="L55598" t="s">
        <v>228704</v>
      </c>
      <c r="M55598" t="s">
        <v>8</v>
      </c>
      <c r="N55598" t="s">
        <v>228855</v>
      </c>
      <c r="O55598" t="s">
        <v>229145</v>
      </c>
      <c r="P55598" t="s">
        <v>230095</v>
      </c>
      <c r="Q55598" t="s">
        <v>119973</v>
      </c>
      <c r="R55598" t="s">
        <v>220360</v>
      </c>
      <c r="S55598" t="s">
        <v>233770</v>
      </c>
    </row>
    <row r="55599" spans="1:19" x14ac:dyDescent="0.35">
      <c r="A55599" s="1">
        <v>69089</v>
      </c>
      <c r="B55599" t="s">
        <v>32981</v>
      </c>
      <c r="C55599" t="s">
        <v>100848</v>
      </c>
      <c r="D55599" t="s">
        <v>5</v>
      </c>
      <c r="F55599" t="s">
        <v>120395</v>
      </c>
      <c r="G55599">
        <v>3.0000000000000001E-6</v>
      </c>
      <c r="H55599" t="s">
        <v>32981</v>
      </c>
      <c r="I55599" t="s">
        <v>157462</v>
      </c>
      <c r="J55599" s="2" t="s">
        <v>200746</v>
      </c>
      <c r="K55599" t="s">
        <v>220360</v>
      </c>
      <c r="L55599" t="s">
        <v>228704</v>
      </c>
      <c r="M55599" t="s">
        <v>8</v>
      </c>
      <c r="N55599" t="s">
        <v>228855</v>
      </c>
      <c r="O55599" t="s">
        <v>229145</v>
      </c>
      <c r="P55599" t="s">
        <v>230095</v>
      </c>
      <c r="Q55599" t="s">
        <v>119973</v>
      </c>
      <c r="R55599" t="s">
        <v>220360</v>
      </c>
      <c r="S55599" t="s">
        <v>233770</v>
      </c>
    </row>
    <row r="55600" spans="1:19" x14ac:dyDescent="0.35">
      <c r="A55600" s="1">
        <v>69090</v>
      </c>
      <c r="B55600" t="s">
        <v>32982</v>
      </c>
      <c r="C55600" t="s">
        <v>100849</v>
      </c>
      <c r="D55600" t="s">
        <v>5</v>
      </c>
      <c r="F55600" t="s">
        <v>124231</v>
      </c>
      <c r="G55600">
        <v>4.0000000000000003E-5</v>
      </c>
      <c r="H55600" t="s">
        <v>32982</v>
      </c>
      <c r="I55600" t="s">
        <v>157463</v>
      </c>
      <c r="J55600" s="2" t="s">
        <v>200747</v>
      </c>
      <c r="K55600" t="s">
        <v>220367</v>
      </c>
      <c r="L55600" t="s">
        <v>228707</v>
      </c>
      <c r="M55600" t="s">
        <v>8</v>
      </c>
      <c r="N55600" t="s">
        <v>228828</v>
      </c>
      <c r="O55600" t="s">
        <v>229113</v>
      </c>
      <c r="P55600" t="s">
        <v>230099</v>
      </c>
      <c r="Q55600" t="s">
        <v>123278</v>
      </c>
      <c r="R55600" t="s">
        <v>220360</v>
      </c>
      <c r="S55600" t="s">
        <v>233770</v>
      </c>
    </row>
    <row r="55601" spans="1:19" x14ac:dyDescent="0.35">
      <c r="A55601" s="1">
        <v>69091</v>
      </c>
      <c r="B55601" t="s">
        <v>32982</v>
      </c>
      <c r="C55601" t="s">
        <v>100850</v>
      </c>
      <c r="D55601" t="s">
        <v>5</v>
      </c>
      <c r="F55601" t="s">
        <v>121847</v>
      </c>
      <c r="G55601">
        <v>9.9999999999999995E-7</v>
      </c>
      <c r="H55601" t="s">
        <v>32982</v>
      </c>
      <c r="I55601" t="s">
        <v>157463</v>
      </c>
      <c r="J55601" s="2" t="s">
        <v>200747</v>
      </c>
      <c r="K55601" t="s">
        <v>220367</v>
      </c>
      <c r="L55601" t="s">
        <v>228707</v>
      </c>
      <c r="M55601" t="s">
        <v>8</v>
      </c>
      <c r="N55601" t="s">
        <v>228828</v>
      </c>
      <c r="O55601" t="s">
        <v>229113</v>
      </c>
      <c r="P55601" t="s">
        <v>230099</v>
      </c>
      <c r="Q55601" t="s">
        <v>123278</v>
      </c>
      <c r="R55601" t="s">
        <v>220360</v>
      </c>
      <c r="S55601" t="s">
        <v>233770</v>
      </c>
    </row>
    <row r="55602" spans="1:19" x14ac:dyDescent="0.35">
      <c r="A55602" s="1">
        <v>69092</v>
      </c>
      <c r="B55602" t="s">
        <v>32982</v>
      </c>
      <c r="C55602" t="s">
        <v>100851</v>
      </c>
      <c r="D55602" t="s">
        <v>5</v>
      </c>
      <c r="F55602" t="s">
        <v>121495</v>
      </c>
      <c r="G55602">
        <v>3.0000000000000001E-5</v>
      </c>
      <c r="H55602" t="s">
        <v>32982</v>
      </c>
      <c r="I55602" t="s">
        <v>157463</v>
      </c>
      <c r="J55602" s="2" t="s">
        <v>200747</v>
      </c>
      <c r="K55602" t="s">
        <v>220367</v>
      </c>
      <c r="L55602" t="s">
        <v>228707</v>
      </c>
      <c r="M55602" t="s">
        <v>8</v>
      </c>
      <c r="N55602" t="s">
        <v>228828</v>
      </c>
      <c r="O55602" t="s">
        <v>229113</v>
      </c>
      <c r="P55602" t="s">
        <v>230099</v>
      </c>
      <c r="Q55602" t="s">
        <v>123278</v>
      </c>
      <c r="R55602" t="s">
        <v>220360</v>
      </c>
      <c r="S55602" t="s">
        <v>233770</v>
      </c>
    </row>
    <row r="55603" spans="1:19" x14ac:dyDescent="0.35">
      <c r="A55603" s="1">
        <v>69093</v>
      </c>
      <c r="B55603" t="s">
        <v>32982</v>
      </c>
      <c r="C55603" t="s">
        <v>100852</v>
      </c>
      <c r="D55603" t="s">
        <v>3</v>
      </c>
      <c r="F55603" t="s">
        <v>121695</v>
      </c>
      <c r="G55603">
        <v>3.9783239999999998E-5</v>
      </c>
      <c r="H55603" t="s">
        <v>32982</v>
      </c>
      <c r="I55603" t="s">
        <v>157463</v>
      </c>
      <c r="J55603" s="2" t="s">
        <v>200747</v>
      </c>
      <c r="K55603" t="s">
        <v>220367</v>
      </c>
      <c r="L55603" t="s">
        <v>228707</v>
      </c>
      <c r="M55603" t="s">
        <v>8</v>
      </c>
      <c r="N55603" t="s">
        <v>228828</v>
      </c>
      <c r="O55603" t="s">
        <v>229113</v>
      </c>
      <c r="P55603" t="s">
        <v>230099</v>
      </c>
      <c r="Q55603" t="s">
        <v>123278</v>
      </c>
      <c r="R55603" t="s">
        <v>220360</v>
      </c>
      <c r="S55603" t="s">
        <v>233770</v>
      </c>
    </row>
    <row r="55604" spans="1:19" x14ac:dyDescent="0.35">
      <c r="A55604" s="1">
        <v>69094</v>
      </c>
      <c r="B55604" t="s">
        <v>32982</v>
      </c>
      <c r="C55604" t="s">
        <v>100853</v>
      </c>
      <c r="D55604" t="s">
        <v>5</v>
      </c>
      <c r="F55604" t="s">
        <v>120026</v>
      </c>
      <c r="G55604">
        <v>8.8905999999999992E-6</v>
      </c>
      <c r="H55604" t="s">
        <v>32982</v>
      </c>
      <c r="I55604" t="s">
        <v>157463</v>
      </c>
      <c r="J55604" s="2" t="s">
        <v>200747</v>
      </c>
      <c r="K55604" t="s">
        <v>220367</v>
      </c>
      <c r="L55604" t="s">
        <v>228707</v>
      </c>
      <c r="M55604" t="s">
        <v>8</v>
      </c>
      <c r="N55604" t="s">
        <v>228828</v>
      </c>
      <c r="O55604" t="s">
        <v>229113</v>
      </c>
      <c r="P55604" t="s">
        <v>230099</v>
      </c>
      <c r="Q55604" t="s">
        <v>123278</v>
      </c>
      <c r="R55604" t="s">
        <v>220360</v>
      </c>
      <c r="S55604" t="s">
        <v>233770</v>
      </c>
    </row>
    <row r="55605" spans="1:19" x14ac:dyDescent="0.35">
      <c r="A55605" s="1">
        <v>69095</v>
      </c>
      <c r="B55605" t="s">
        <v>32982</v>
      </c>
      <c r="C55605" t="s">
        <v>100854</v>
      </c>
      <c r="D55605" t="s">
        <v>5</v>
      </c>
      <c r="E55605" t="s">
        <v>119956</v>
      </c>
      <c r="F55605" t="s">
        <v>123458</v>
      </c>
      <c r="G55605">
        <v>7.4999999999999993E-5</v>
      </c>
      <c r="H55605" t="s">
        <v>32982</v>
      </c>
      <c r="I55605" t="s">
        <v>157463</v>
      </c>
      <c r="J55605" s="2" t="s">
        <v>200747</v>
      </c>
      <c r="K55605" t="s">
        <v>220367</v>
      </c>
      <c r="L55605" t="s">
        <v>228707</v>
      </c>
      <c r="M55605" t="s">
        <v>8</v>
      </c>
      <c r="N55605" t="s">
        <v>228828</v>
      </c>
      <c r="O55605" t="s">
        <v>229113</v>
      </c>
      <c r="P55605" t="s">
        <v>230099</v>
      </c>
      <c r="Q55605" t="s">
        <v>123278</v>
      </c>
      <c r="R55605" t="s">
        <v>220360</v>
      </c>
      <c r="S55605" t="s">
        <v>233770</v>
      </c>
    </row>
    <row r="55606" spans="1:19" x14ac:dyDescent="0.35">
      <c r="A55606" s="1">
        <v>69096</v>
      </c>
      <c r="B55606" t="s">
        <v>32983</v>
      </c>
      <c r="C55606" t="s">
        <v>100855</v>
      </c>
      <c r="D55606" t="s">
        <v>5</v>
      </c>
      <c r="F55606" t="s">
        <v>122902</v>
      </c>
      <c r="G55606">
        <v>1.3699999999999999E-5</v>
      </c>
      <c r="H55606" t="s">
        <v>32983</v>
      </c>
      <c r="I55606" t="s">
        <v>157464</v>
      </c>
      <c r="J55606" s="2" t="s">
        <v>200748</v>
      </c>
      <c r="K55606" t="s">
        <v>220360</v>
      </c>
      <c r="L55606" t="s">
        <v>228704</v>
      </c>
      <c r="M55606" t="s">
        <v>8</v>
      </c>
      <c r="N55606" t="s">
        <v>228828</v>
      </c>
      <c r="O55606" t="s">
        <v>229113</v>
      </c>
      <c r="P55606" t="s">
        <v>230099</v>
      </c>
      <c r="R55606" t="s">
        <v>220360</v>
      </c>
      <c r="S55606" t="s">
        <v>233770</v>
      </c>
    </row>
    <row r="55607" spans="1:19" x14ac:dyDescent="0.35">
      <c r="A55607" s="1">
        <v>69097</v>
      </c>
      <c r="B55607" t="s">
        <v>32984</v>
      </c>
      <c r="C55607" t="s">
        <v>100856</v>
      </c>
      <c r="D55607" t="s">
        <v>5</v>
      </c>
      <c r="E55607" t="s">
        <v>119954</v>
      </c>
      <c r="F55607" t="s">
        <v>123473</v>
      </c>
      <c r="G55607">
        <v>3.4999999999999997E-5</v>
      </c>
      <c r="H55607" t="s">
        <v>32984</v>
      </c>
      <c r="I55607" t="s">
        <v>157465</v>
      </c>
      <c r="J55607" s="2" t="s">
        <v>200749</v>
      </c>
      <c r="K55607" t="s">
        <v>220367</v>
      </c>
      <c r="L55607" t="s">
        <v>228706</v>
      </c>
      <c r="M55607" t="s">
        <v>8</v>
      </c>
      <c r="N55607" t="s">
        <v>228841</v>
      </c>
      <c r="O55607" t="s">
        <v>229137</v>
      </c>
      <c r="P55607" t="s">
        <v>229137</v>
      </c>
      <c r="Q55607" t="s">
        <v>120970</v>
      </c>
      <c r="R55607" t="s">
        <v>220360</v>
      </c>
      <c r="S55607" t="s">
        <v>233770</v>
      </c>
    </row>
    <row r="55608" spans="1:19" x14ac:dyDescent="0.35">
      <c r="A55608" s="1">
        <v>69098</v>
      </c>
      <c r="B55608" t="s">
        <v>32984</v>
      </c>
      <c r="C55608" t="s">
        <v>100857</v>
      </c>
      <c r="D55608" t="s">
        <v>5</v>
      </c>
      <c r="E55608" t="s">
        <v>119955</v>
      </c>
      <c r="F55608" t="s">
        <v>121036</v>
      </c>
      <c r="G55608">
        <v>9.0000000000000002E-6</v>
      </c>
      <c r="H55608" t="s">
        <v>32984</v>
      </c>
      <c r="I55608" t="s">
        <v>157465</v>
      </c>
      <c r="J55608" s="2" t="s">
        <v>200749</v>
      </c>
      <c r="K55608" t="s">
        <v>220367</v>
      </c>
      <c r="L55608" t="s">
        <v>228706</v>
      </c>
      <c r="M55608" t="s">
        <v>8</v>
      </c>
      <c r="N55608" t="s">
        <v>228841</v>
      </c>
      <c r="O55608" t="s">
        <v>229137</v>
      </c>
      <c r="P55608" t="s">
        <v>229137</v>
      </c>
      <c r="Q55608" t="s">
        <v>120970</v>
      </c>
      <c r="R55608" t="s">
        <v>220360</v>
      </c>
      <c r="S55608" t="s">
        <v>233770</v>
      </c>
    </row>
    <row r="55609" spans="1:19" x14ac:dyDescent="0.35">
      <c r="A55609" s="1">
        <v>69099</v>
      </c>
      <c r="B55609" t="s">
        <v>32984</v>
      </c>
      <c r="C55609" t="s">
        <v>100858</v>
      </c>
      <c r="D55609" t="s">
        <v>5</v>
      </c>
      <c r="E55609" t="s">
        <v>119954</v>
      </c>
      <c r="F55609" t="s">
        <v>122789</v>
      </c>
      <c r="G55609">
        <v>2.5000000000000001E-5</v>
      </c>
      <c r="H55609" t="s">
        <v>32984</v>
      </c>
      <c r="I55609" t="s">
        <v>157465</v>
      </c>
      <c r="J55609" s="2" t="s">
        <v>200749</v>
      </c>
      <c r="K55609" t="s">
        <v>220367</v>
      </c>
      <c r="L55609" t="s">
        <v>228706</v>
      </c>
      <c r="M55609" t="s">
        <v>8</v>
      </c>
      <c r="N55609" t="s">
        <v>228841</v>
      </c>
      <c r="O55609" t="s">
        <v>229137</v>
      </c>
      <c r="P55609" t="s">
        <v>229137</v>
      </c>
      <c r="Q55609" t="s">
        <v>120970</v>
      </c>
      <c r="R55609" t="s">
        <v>220360</v>
      </c>
      <c r="S55609" t="s">
        <v>233770</v>
      </c>
    </row>
    <row r="55610" spans="1:19" x14ac:dyDescent="0.35">
      <c r="A55610" s="1">
        <v>69100</v>
      </c>
      <c r="B55610" t="s">
        <v>32984</v>
      </c>
      <c r="C55610" t="s">
        <v>100859</v>
      </c>
      <c r="D55610" t="s">
        <v>5</v>
      </c>
      <c r="E55610" t="s">
        <v>119956</v>
      </c>
      <c r="F55610" t="s">
        <v>121505</v>
      </c>
      <c r="G55610">
        <v>1.203E-5</v>
      </c>
      <c r="H55610" t="s">
        <v>32984</v>
      </c>
      <c r="I55610" t="s">
        <v>157465</v>
      </c>
      <c r="J55610" s="2" t="s">
        <v>200749</v>
      </c>
      <c r="K55610" t="s">
        <v>220367</v>
      </c>
      <c r="L55610" t="s">
        <v>228706</v>
      </c>
      <c r="M55610" t="s">
        <v>8</v>
      </c>
      <c r="N55610" t="s">
        <v>228841</v>
      </c>
      <c r="O55610" t="s">
        <v>229137</v>
      </c>
      <c r="P55610" t="s">
        <v>229137</v>
      </c>
      <c r="Q55610" t="s">
        <v>120970</v>
      </c>
      <c r="R55610" t="s">
        <v>220360</v>
      </c>
      <c r="S55610" t="s">
        <v>233770</v>
      </c>
    </row>
    <row r="55611" spans="1:19" x14ac:dyDescent="0.35">
      <c r="A55611" s="1">
        <v>69101</v>
      </c>
      <c r="B55611" t="s">
        <v>32984</v>
      </c>
      <c r="C55611" t="s">
        <v>100860</v>
      </c>
      <c r="D55611" t="s">
        <v>5</v>
      </c>
      <c r="E55611" t="s">
        <v>119955</v>
      </c>
      <c r="F55611" t="s">
        <v>124293</v>
      </c>
      <c r="G55611">
        <v>2.1999999999999999E-5</v>
      </c>
      <c r="H55611" t="s">
        <v>32984</v>
      </c>
      <c r="I55611" t="s">
        <v>157465</v>
      </c>
      <c r="J55611" s="2" t="s">
        <v>200749</v>
      </c>
      <c r="K55611" t="s">
        <v>220367</v>
      </c>
      <c r="L55611" t="s">
        <v>228706</v>
      </c>
      <c r="M55611" t="s">
        <v>8</v>
      </c>
      <c r="N55611" t="s">
        <v>228841</v>
      </c>
      <c r="O55611" t="s">
        <v>229137</v>
      </c>
      <c r="P55611" t="s">
        <v>229137</v>
      </c>
      <c r="Q55611" t="s">
        <v>120970</v>
      </c>
      <c r="R55611" t="s">
        <v>220360</v>
      </c>
      <c r="S55611" t="s">
        <v>233770</v>
      </c>
    </row>
    <row r="55612" spans="1:19" x14ac:dyDescent="0.35">
      <c r="A55612" s="1">
        <v>69102</v>
      </c>
      <c r="B55612" t="s">
        <v>32985</v>
      </c>
      <c r="C55612" t="s">
        <v>100861</v>
      </c>
      <c r="D55612" t="s">
        <v>5</v>
      </c>
      <c r="E55612" t="s">
        <v>119956</v>
      </c>
      <c r="F55612" t="s">
        <v>121751</v>
      </c>
      <c r="G55612">
        <v>1.4E-5</v>
      </c>
      <c r="H55612" t="s">
        <v>32985</v>
      </c>
      <c r="I55612" t="s">
        <v>157466</v>
      </c>
      <c r="J55612" s="2" t="s">
        <v>200750</v>
      </c>
      <c r="K55612" t="s">
        <v>220360</v>
      </c>
      <c r="L55612" t="s">
        <v>228705</v>
      </c>
      <c r="M55612" t="s">
        <v>8</v>
      </c>
      <c r="N55612" t="s">
        <v>228828</v>
      </c>
      <c r="O55612" t="s">
        <v>229113</v>
      </c>
      <c r="P55612" t="s">
        <v>230090</v>
      </c>
      <c r="Q55612" t="s">
        <v>121999</v>
      </c>
      <c r="R55612" t="s">
        <v>220360</v>
      </c>
      <c r="S55612" t="s">
        <v>233770</v>
      </c>
    </row>
    <row r="55613" spans="1:19" x14ac:dyDescent="0.35">
      <c r="A55613" s="1">
        <v>69104</v>
      </c>
      <c r="B55613" t="s">
        <v>32986</v>
      </c>
      <c r="C55613" t="s">
        <v>100862</v>
      </c>
      <c r="D55613" t="s">
        <v>4</v>
      </c>
      <c r="F55613" t="s">
        <v>122556</v>
      </c>
      <c r="G55613">
        <v>1.6483510000000001E-6</v>
      </c>
      <c r="H55613" t="s">
        <v>32986</v>
      </c>
      <c r="I55613" t="s">
        <v>157467</v>
      </c>
      <c r="J55613" s="2" t="s">
        <v>200751</v>
      </c>
      <c r="K55613" t="s">
        <v>220360</v>
      </c>
      <c r="L55613" t="s">
        <v>228707</v>
      </c>
      <c r="M55613" t="s">
        <v>8</v>
      </c>
      <c r="N55613" t="s">
        <v>228828</v>
      </c>
      <c r="O55613" t="s">
        <v>229198</v>
      </c>
      <c r="P55613" t="s">
        <v>230318</v>
      </c>
      <c r="Q55613" t="s">
        <v>120682</v>
      </c>
      <c r="R55613" t="s">
        <v>220360</v>
      </c>
      <c r="S55613" t="s">
        <v>233770</v>
      </c>
    </row>
    <row r="55614" spans="1:19" x14ac:dyDescent="0.35">
      <c r="A55614" s="1">
        <v>69105</v>
      </c>
      <c r="B55614" t="s">
        <v>32987</v>
      </c>
      <c r="C55614" t="s">
        <v>100863</v>
      </c>
      <c r="D55614" t="s">
        <v>5</v>
      </c>
      <c r="E55614" t="s">
        <v>119956</v>
      </c>
      <c r="F55614" t="s">
        <v>122513</v>
      </c>
      <c r="G55614">
        <v>2.0000000000000002E-5</v>
      </c>
      <c r="H55614" t="s">
        <v>32987</v>
      </c>
      <c r="I55614" t="s">
        <v>157468</v>
      </c>
      <c r="J55614" s="2" t="s">
        <v>200752</v>
      </c>
      <c r="K55614" t="s">
        <v>220360</v>
      </c>
      <c r="L55614" t="s">
        <v>228704</v>
      </c>
      <c r="M55614" t="s">
        <v>8</v>
      </c>
      <c r="N55614" t="s">
        <v>228828</v>
      </c>
      <c r="O55614" t="s">
        <v>229113</v>
      </c>
      <c r="P55614" t="s">
        <v>230090</v>
      </c>
      <c r="Q55614" t="s">
        <v>121999</v>
      </c>
      <c r="R55614" t="s">
        <v>220360</v>
      </c>
      <c r="S55614" t="s">
        <v>233770</v>
      </c>
    </row>
    <row r="55615" spans="1:19" x14ac:dyDescent="0.35">
      <c r="A55615" s="1">
        <v>69106</v>
      </c>
      <c r="B55615" t="s">
        <v>32987</v>
      </c>
      <c r="C55615" t="s">
        <v>100864</v>
      </c>
      <c r="D55615" t="s">
        <v>5</v>
      </c>
      <c r="E55615" t="s">
        <v>119958</v>
      </c>
      <c r="F55615" t="s">
        <v>121932</v>
      </c>
      <c r="G55615">
        <v>2.3E-5</v>
      </c>
      <c r="H55615" t="s">
        <v>32987</v>
      </c>
      <c r="I55615" t="s">
        <v>157468</v>
      </c>
      <c r="J55615" s="2" t="s">
        <v>200752</v>
      </c>
      <c r="K55615" t="s">
        <v>220360</v>
      </c>
      <c r="L55615" t="s">
        <v>228704</v>
      </c>
      <c r="M55615" t="s">
        <v>8</v>
      </c>
      <c r="N55615" t="s">
        <v>228828</v>
      </c>
      <c r="O55615" t="s">
        <v>229113</v>
      </c>
      <c r="P55615" t="s">
        <v>230090</v>
      </c>
      <c r="Q55615" t="s">
        <v>121999</v>
      </c>
      <c r="R55615" t="s">
        <v>220360</v>
      </c>
      <c r="S55615" t="s">
        <v>233770</v>
      </c>
    </row>
    <row r="55616" spans="1:19" x14ac:dyDescent="0.35">
      <c r="A55616" s="1">
        <v>69107</v>
      </c>
      <c r="B55616" t="s">
        <v>32987</v>
      </c>
      <c r="C55616" t="s">
        <v>100865</v>
      </c>
      <c r="D55616" t="s">
        <v>5</v>
      </c>
      <c r="F55616" t="s">
        <v>121295</v>
      </c>
      <c r="G55616">
        <v>1.1197633E-5</v>
      </c>
      <c r="H55616" t="s">
        <v>32987</v>
      </c>
      <c r="I55616" t="s">
        <v>157468</v>
      </c>
      <c r="J55616" s="2" t="s">
        <v>200752</v>
      </c>
      <c r="K55616" t="s">
        <v>220360</v>
      </c>
      <c r="L55616" t="s">
        <v>228704</v>
      </c>
      <c r="M55616" t="s">
        <v>8</v>
      </c>
      <c r="N55616" t="s">
        <v>228828</v>
      </c>
      <c r="O55616" t="s">
        <v>229113</v>
      </c>
      <c r="P55616" t="s">
        <v>230090</v>
      </c>
      <c r="Q55616" t="s">
        <v>121999</v>
      </c>
      <c r="R55616" t="s">
        <v>220360</v>
      </c>
      <c r="S55616" t="s">
        <v>233770</v>
      </c>
    </row>
    <row r="55617" spans="1:19" x14ac:dyDescent="0.35">
      <c r="A55617" s="1">
        <v>69108</v>
      </c>
      <c r="B55617" t="s">
        <v>32987</v>
      </c>
      <c r="C55617" t="s">
        <v>100866</v>
      </c>
      <c r="D55617" t="s">
        <v>5</v>
      </c>
      <c r="E55617" t="s">
        <v>119957</v>
      </c>
      <c r="F55617" t="s">
        <v>122085</v>
      </c>
      <c r="G55617">
        <v>1.9000000000000001E-5</v>
      </c>
      <c r="H55617" t="s">
        <v>32987</v>
      </c>
      <c r="I55617" t="s">
        <v>157468</v>
      </c>
      <c r="J55617" s="2" t="s">
        <v>200752</v>
      </c>
      <c r="K55617" t="s">
        <v>220360</v>
      </c>
      <c r="L55617" t="s">
        <v>228704</v>
      </c>
      <c r="M55617" t="s">
        <v>8</v>
      </c>
      <c r="N55617" t="s">
        <v>228828</v>
      </c>
      <c r="O55617" t="s">
        <v>229113</v>
      </c>
      <c r="P55617" t="s">
        <v>230090</v>
      </c>
      <c r="Q55617" t="s">
        <v>121999</v>
      </c>
      <c r="R55617" t="s">
        <v>220360</v>
      </c>
      <c r="S55617" t="s">
        <v>233770</v>
      </c>
    </row>
    <row r="55618" spans="1:19" x14ac:dyDescent="0.35">
      <c r="A55618" s="1">
        <v>69111</v>
      </c>
      <c r="B55618" t="s">
        <v>32988</v>
      </c>
      <c r="C55618" t="s">
        <v>100867</v>
      </c>
      <c r="D55618" t="s">
        <v>5</v>
      </c>
      <c r="E55618" t="s">
        <v>119954</v>
      </c>
      <c r="F55618" t="s">
        <v>120285</v>
      </c>
      <c r="G55618">
        <v>2.0000000000000002E-5</v>
      </c>
      <c r="H55618" t="s">
        <v>32988</v>
      </c>
      <c r="I55618" t="s">
        <v>157469</v>
      </c>
      <c r="J55618" s="2" t="s">
        <v>200753</v>
      </c>
      <c r="K55618" t="s">
        <v>220360</v>
      </c>
      <c r="L55618" t="s">
        <v>228704</v>
      </c>
      <c r="M55618" t="s">
        <v>8</v>
      </c>
      <c r="N55618" t="s">
        <v>228848</v>
      </c>
      <c r="O55618" t="s">
        <v>229133</v>
      </c>
      <c r="P55618" t="s">
        <v>230743</v>
      </c>
      <c r="Q55618" t="s">
        <v>121999</v>
      </c>
      <c r="R55618" t="s">
        <v>220360</v>
      </c>
      <c r="S55618" t="s">
        <v>233770</v>
      </c>
    </row>
    <row r="55619" spans="1:19" x14ac:dyDescent="0.35">
      <c r="A55619" s="1">
        <v>69112</v>
      </c>
      <c r="B55619" t="s">
        <v>32988</v>
      </c>
      <c r="C55619" t="s">
        <v>100868</v>
      </c>
      <c r="D55619" t="s">
        <v>5</v>
      </c>
      <c r="F55619" t="s">
        <v>120639</v>
      </c>
      <c r="G55619">
        <v>6.9999999999999999E-6</v>
      </c>
      <c r="H55619" t="s">
        <v>32988</v>
      </c>
      <c r="I55619" t="s">
        <v>157469</v>
      </c>
      <c r="J55619" s="2" t="s">
        <v>200753</v>
      </c>
      <c r="K55619" t="s">
        <v>220360</v>
      </c>
      <c r="L55619" t="s">
        <v>228704</v>
      </c>
      <c r="M55619" t="s">
        <v>8</v>
      </c>
      <c r="N55619" t="s">
        <v>228848</v>
      </c>
      <c r="O55619" t="s">
        <v>229133</v>
      </c>
      <c r="P55619" t="s">
        <v>230743</v>
      </c>
      <c r="Q55619" t="s">
        <v>121999</v>
      </c>
      <c r="R55619" t="s">
        <v>220360</v>
      </c>
      <c r="S55619" t="s">
        <v>233770</v>
      </c>
    </row>
    <row r="55620" spans="1:19" x14ac:dyDescent="0.35">
      <c r="A55620" s="1">
        <v>69113</v>
      </c>
      <c r="B55620" t="s">
        <v>32989</v>
      </c>
      <c r="C55620" t="s">
        <v>100869</v>
      </c>
      <c r="D55620" t="s">
        <v>5</v>
      </c>
      <c r="E55620" t="s">
        <v>119956</v>
      </c>
      <c r="F55620" t="s">
        <v>122216</v>
      </c>
      <c r="G55620">
        <v>3.0000000000000001E-5</v>
      </c>
      <c r="H55620" t="s">
        <v>32989</v>
      </c>
      <c r="I55620" t="s">
        <v>157470</v>
      </c>
      <c r="J55620" s="2" t="s">
        <v>200754</v>
      </c>
      <c r="K55620" t="s">
        <v>220360</v>
      </c>
      <c r="L55620" t="s">
        <v>228706</v>
      </c>
      <c r="M55620" t="s">
        <v>8</v>
      </c>
      <c r="N55620" t="s">
        <v>228828</v>
      </c>
      <c r="O55620" t="s">
        <v>229198</v>
      </c>
      <c r="P55620" t="s">
        <v>230973</v>
      </c>
      <c r="Q55620" t="s">
        <v>121230</v>
      </c>
      <c r="R55620" t="s">
        <v>220360</v>
      </c>
      <c r="S55620" t="s">
        <v>233770</v>
      </c>
    </row>
    <row r="55621" spans="1:19" x14ac:dyDescent="0.35">
      <c r="A55621" s="1">
        <v>69114</v>
      </c>
      <c r="B55621" t="s">
        <v>32989</v>
      </c>
      <c r="C55621" t="s">
        <v>100870</v>
      </c>
      <c r="D55621" t="s">
        <v>5</v>
      </c>
      <c r="E55621" t="s">
        <v>119955</v>
      </c>
      <c r="F55621" t="s">
        <v>122892</v>
      </c>
      <c r="G55621">
        <v>1.1E-5</v>
      </c>
      <c r="H55621" t="s">
        <v>32989</v>
      </c>
      <c r="I55621" t="s">
        <v>157470</v>
      </c>
      <c r="J55621" s="2" t="s">
        <v>200754</v>
      </c>
      <c r="K55621" t="s">
        <v>220360</v>
      </c>
      <c r="L55621" t="s">
        <v>228706</v>
      </c>
      <c r="M55621" t="s">
        <v>8</v>
      </c>
      <c r="N55621" t="s">
        <v>228828</v>
      </c>
      <c r="O55621" t="s">
        <v>229198</v>
      </c>
      <c r="P55621" t="s">
        <v>230973</v>
      </c>
      <c r="Q55621" t="s">
        <v>121230</v>
      </c>
      <c r="R55621" t="s">
        <v>220360</v>
      </c>
      <c r="S55621" t="s">
        <v>233770</v>
      </c>
    </row>
    <row r="55622" spans="1:19" x14ac:dyDescent="0.35">
      <c r="A55622" s="1">
        <v>69115</v>
      </c>
      <c r="B55622" t="s">
        <v>32989</v>
      </c>
      <c r="C55622" t="s">
        <v>100871</v>
      </c>
      <c r="D55622" t="s">
        <v>5</v>
      </c>
      <c r="E55622" t="s">
        <v>119954</v>
      </c>
      <c r="F55622" t="s">
        <v>121352</v>
      </c>
      <c r="G55622">
        <v>2.5000000000000001E-5</v>
      </c>
      <c r="H55622" t="s">
        <v>32989</v>
      </c>
      <c r="I55622" t="s">
        <v>157470</v>
      </c>
      <c r="J55622" s="2" t="s">
        <v>200754</v>
      </c>
      <c r="K55622" t="s">
        <v>220360</v>
      </c>
      <c r="L55622" t="s">
        <v>228706</v>
      </c>
      <c r="M55622" t="s">
        <v>8</v>
      </c>
      <c r="N55622" t="s">
        <v>228828</v>
      </c>
      <c r="O55622" t="s">
        <v>229198</v>
      </c>
      <c r="P55622" t="s">
        <v>230973</v>
      </c>
      <c r="Q55622" t="s">
        <v>121230</v>
      </c>
      <c r="R55622" t="s">
        <v>220360</v>
      </c>
      <c r="S55622" t="s">
        <v>233770</v>
      </c>
    </row>
    <row r="55623" spans="1:19" x14ac:dyDescent="0.35">
      <c r="A55623" s="1">
        <v>69116</v>
      </c>
      <c r="B55623" t="s">
        <v>32990</v>
      </c>
      <c r="C55623" t="s">
        <v>100872</v>
      </c>
      <c r="D55623" t="s">
        <v>5</v>
      </c>
      <c r="E55623" t="s">
        <v>119956</v>
      </c>
      <c r="F55623" t="s">
        <v>121488</v>
      </c>
      <c r="G55623">
        <v>1.45E-5</v>
      </c>
      <c r="H55623" t="s">
        <v>32990</v>
      </c>
      <c r="I55623" t="s">
        <v>157471</v>
      </c>
      <c r="J55623" s="2" t="s">
        <v>200755</v>
      </c>
      <c r="K55623" t="s">
        <v>220360</v>
      </c>
      <c r="L55623" t="s">
        <v>228706</v>
      </c>
      <c r="M55623" t="s">
        <v>8</v>
      </c>
      <c r="N55623" t="s">
        <v>228855</v>
      </c>
      <c r="O55623" t="s">
        <v>229145</v>
      </c>
      <c r="P55623" t="s">
        <v>231420</v>
      </c>
      <c r="Q55623" t="s">
        <v>121573</v>
      </c>
      <c r="R55623" t="s">
        <v>220360</v>
      </c>
      <c r="S55623" t="s">
        <v>233770</v>
      </c>
    </row>
    <row r="55624" spans="1:19" x14ac:dyDescent="0.35">
      <c r="A55624" s="1">
        <v>69118</v>
      </c>
      <c r="B55624" t="s">
        <v>32990</v>
      </c>
      <c r="C55624" t="s">
        <v>100873</v>
      </c>
      <c r="D55624" t="s">
        <v>5</v>
      </c>
      <c r="F55624" t="s">
        <v>121172</v>
      </c>
      <c r="G55624">
        <v>1.0000000000000001E-5</v>
      </c>
      <c r="H55624" t="s">
        <v>32990</v>
      </c>
      <c r="I55624" t="s">
        <v>157471</v>
      </c>
      <c r="J55624" s="2" t="s">
        <v>200755</v>
      </c>
      <c r="K55624" t="s">
        <v>220360</v>
      </c>
      <c r="L55624" t="s">
        <v>228706</v>
      </c>
      <c r="M55624" t="s">
        <v>8</v>
      </c>
      <c r="N55624" t="s">
        <v>228855</v>
      </c>
      <c r="O55624" t="s">
        <v>229145</v>
      </c>
      <c r="P55624" t="s">
        <v>231420</v>
      </c>
      <c r="Q55624" t="s">
        <v>121573</v>
      </c>
      <c r="R55624" t="s">
        <v>220360</v>
      </c>
      <c r="S55624" t="s">
        <v>233770</v>
      </c>
    </row>
    <row r="55625" spans="1:19" x14ac:dyDescent="0.35">
      <c r="A55625" s="1">
        <v>69119</v>
      </c>
      <c r="B55625" t="s">
        <v>32990</v>
      </c>
      <c r="C55625" t="s">
        <v>100874</v>
      </c>
      <c r="D55625" t="s">
        <v>5</v>
      </c>
      <c r="E55625" t="s">
        <v>119958</v>
      </c>
      <c r="F55625" t="s">
        <v>121330</v>
      </c>
      <c r="G55625">
        <v>1.0000000000000001E-5</v>
      </c>
      <c r="H55625" t="s">
        <v>32990</v>
      </c>
      <c r="I55625" t="s">
        <v>157471</v>
      </c>
      <c r="J55625" s="2" t="s">
        <v>200755</v>
      </c>
      <c r="K55625" t="s">
        <v>220360</v>
      </c>
      <c r="L55625" t="s">
        <v>228706</v>
      </c>
      <c r="M55625" t="s">
        <v>8</v>
      </c>
      <c r="N55625" t="s">
        <v>228855</v>
      </c>
      <c r="O55625" t="s">
        <v>229145</v>
      </c>
      <c r="P55625" t="s">
        <v>231420</v>
      </c>
      <c r="Q55625" t="s">
        <v>121573</v>
      </c>
      <c r="R55625" t="s">
        <v>220360</v>
      </c>
      <c r="S55625" t="s">
        <v>233770</v>
      </c>
    </row>
    <row r="55626" spans="1:19" x14ac:dyDescent="0.35">
      <c r="A55626" s="1">
        <v>69121</v>
      </c>
      <c r="B55626" t="s">
        <v>32991</v>
      </c>
      <c r="C55626" t="s">
        <v>100875</v>
      </c>
      <c r="D55626" t="s">
        <v>5</v>
      </c>
      <c r="F55626" t="s">
        <v>122591</v>
      </c>
      <c r="G55626">
        <v>2.0000000000000002E-5</v>
      </c>
      <c r="H55626" t="s">
        <v>32991</v>
      </c>
      <c r="I55626" t="s">
        <v>157472</v>
      </c>
      <c r="J55626" s="2" t="s">
        <v>200756</v>
      </c>
      <c r="K55626" t="s">
        <v>220360</v>
      </c>
      <c r="L55626" t="s">
        <v>228707</v>
      </c>
      <c r="M55626" t="s">
        <v>8</v>
      </c>
      <c r="N55626" t="s">
        <v>228848</v>
      </c>
      <c r="O55626" t="s">
        <v>229133</v>
      </c>
      <c r="P55626" t="s">
        <v>232606</v>
      </c>
      <c r="R55626" t="s">
        <v>220360</v>
      </c>
      <c r="S55626" t="s">
        <v>233770</v>
      </c>
    </row>
    <row r="55627" spans="1:19" x14ac:dyDescent="0.35">
      <c r="A55627" s="1">
        <v>69122</v>
      </c>
      <c r="B55627" t="s">
        <v>32992</v>
      </c>
      <c r="C55627" t="s">
        <v>100876</v>
      </c>
      <c r="D55627" t="s">
        <v>5</v>
      </c>
      <c r="E55627" t="s">
        <v>119954</v>
      </c>
      <c r="F55627" t="s">
        <v>122761</v>
      </c>
      <c r="G55627">
        <v>1.0149999999999999E-5</v>
      </c>
      <c r="H55627" t="s">
        <v>32992</v>
      </c>
      <c r="I55627" t="s">
        <v>157473</v>
      </c>
      <c r="J55627" s="2" t="s">
        <v>200757</v>
      </c>
      <c r="K55627" t="s">
        <v>220360</v>
      </c>
      <c r="L55627" t="s">
        <v>228706</v>
      </c>
      <c r="M55627" t="s">
        <v>8</v>
      </c>
      <c r="N55627" t="s">
        <v>228848</v>
      </c>
      <c r="O55627" t="s">
        <v>229133</v>
      </c>
      <c r="P55627" t="s">
        <v>230519</v>
      </c>
      <c r="Q55627" t="s">
        <v>121634</v>
      </c>
      <c r="R55627" t="s">
        <v>220360</v>
      </c>
      <c r="S55627" t="s">
        <v>233770</v>
      </c>
    </row>
    <row r="55628" spans="1:19" x14ac:dyDescent="0.35">
      <c r="A55628" s="1">
        <v>69123</v>
      </c>
      <c r="B55628" t="s">
        <v>32992</v>
      </c>
      <c r="C55628" t="s">
        <v>100877</v>
      </c>
      <c r="D55628" t="s">
        <v>5</v>
      </c>
      <c r="E55628" t="s">
        <v>119958</v>
      </c>
      <c r="F55628" t="s">
        <v>120587</v>
      </c>
      <c r="G55628">
        <v>3.9999999999999998E-6</v>
      </c>
      <c r="H55628" t="s">
        <v>32992</v>
      </c>
      <c r="I55628" t="s">
        <v>157473</v>
      </c>
      <c r="J55628" s="2" t="s">
        <v>200757</v>
      </c>
      <c r="K55628" t="s">
        <v>220360</v>
      </c>
      <c r="L55628" t="s">
        <v>228706</v>
      </c>
      <c r="M55628" t="s">
        <v>8</v>
      </c>
      <c r="N55628" t="s">
        <v>228848</v>
      </c>
      <c r="O55628" t="s">
        <v>229133</v>
      </c>
      <c r="P55628" t="s">
        <v>230519</v>
      </c>
      <c r="Q55628" t="s">
        <v>121634</v>
      </c>
      <c r="R55628" t="s">
        <v>220360</v>
      </c>
      <c r="S55628" t="s">
        <v>233770</v>
      </c>
    </row>
    <row r="55629" spans="1:19" x14ac:dyDescent="0.35">
      <c r="A55629" s="1">
        <v>69124</v>
      </c>
      <c r="B55629" t="s">
        <v>32992</v>
      </c>
      <c r="C55629" t="s">
        <v>100878</v>
      </c>
      <c r="D55629" t="s">
        <v>5</v>
      </c>
      <c r="E55629" t="s">
        <v>119958</v>
      </c>
      <c r="F55629" t="s">
        <v>122188</v>
      </c>
      <c r="G55629">
        <v>1.247925E-6</v>
      </c>
      <c r="H55629" t="s">
        <v>32992</v>
      </c>
      <c r="I55629" t="s">
        <v>157473</v>
      </c>
      <c r="J55629" s="2" t="s">
        <v>200757</v>
      </c>
      <c r="K55629" t="s">
        <v>220360</v>
      </c>
      <c r="L55629" t="s">
        <v>228706</v>
      </c>
      <c r="M55629" t="s">
        <v>8</v>
      </c>
      <c r="N55629" t="s">
        <v>228848</v>
      </c>
      <c r="O55629" t="s">
        <v>229133</v>
      </c>
      <c r="P55629" t="s">
        <v>230519</v>
      </c>
      <c r="Q55629" t="s">
        <v>121634</v>
      </c>
      <c r="R55629" t="s">
        <v>220360</v>
      </c>
      <c r="S55629" t="s">
        <v>233770</v>
      </c>
    </row>
    <row r="55630" spans="1:19" x14ac:dyDescent="0.35">
      <c r="A55630" s="1">
        <v>69125</v>
      </c>
      <c r="B55630" t="s">
        <v>32992</v>
      </c>
      <c r="C55630" t="s">
        <v>100879</v>
      </c>
      <c r="D55630" t="s">
        <v>5</v>
      </c>
      <c r="E55630" t="s">
        <v>119956</v>
      </c>
      <c r="F55630" t="s">
        <v>123082</v>
      </c>
      <c r="G55630">
        <v>1.0000000000000001E-5</v>
      </c>
      <c r="H55630" t="s">
        <v>32992</v>
      </c>
      <c r="I55630" t="s">
        <v>157473</v>
      </c>
      <c r="J55630" s="2" t="s">
        <v>200757</v>
      </c>
      <c r="K55630" t="s">
        <v>220360</v>
      </c>
      <c r="L55630" t="s">
        <v>228706</v>
      </c>
      <c r="M55630" t="s">
        <v>8</v>
      </c>
      <c r="N55630" t="s">
        <v>228848</v>
      </c>
      <c r="O55630" t="s">
        <v>229133</v>
      </c>
      <c r="P55630" t="s">
        <v>230519</v>
      </c>
      <c r="Q55630" t="s">
        <v>121634</v>
      </c>
      <c r="R55630" t="s">
        <v>220360</v>
      </c>
      <c r="S55630" t="s">
        <v>233770</v>
      </c>
    </row>
    <row r="55631" spans="1:19" x14ac:dyDescent="0.35">
      <c r="A55631" s="1">
        <v>69126</v>
      </c>
      <c r="B55631" t="s">
        <v>32993</v>
      </c>
      <c r="C55631" t="s">
        <v>100880</v>
      </c>
      <c r="D55631" t="s">
        <v>5</v>
      </c>
      <c r="E55631" t="s">
        <v>119954</v>
      </c>
      <c r="F55631" t="s">
        <v>121837</v>
      </c>
      <c r="G55631">
        <v>3.1E-6</v>
      </c>
      <c r="H55631" t="s">
        <v>32993</v>
      </c>
      <c r="I55631" t="s">
        <v>157474</v>
      </c>
      <c r="J55631" s="2" t="s">
        <v>200758</v>
      </c>
      <c r="K55631" t="s">
        <v>220369</v>
      </c>
      <c r="L55631" t="s">
        <v>228704</v>
      </c>
      <c r="M55631" t="s">
        <v>8</v>
      </c>
      <c r="N55631" t="s">
        <v>228841</v>
      </c>
      <c r="O55631" t="s">
        <v>229137</v>
      </c>
      <c r="P55631" t="s">
        <v>229137</v>
      </c>
      <c r="R55631" t="s">
        <v>220360</v>
      </c>
      <c r="S55631" t="s">
        <v>233770</v>
      </c>
    </row>
    <row r="55632" spans="1:19" x14ac:dyDescent="0.35">
      <c r="A55632" s="1">
        <v>69127</v>
      </c>
      <c r="B55632" t="s">
        <v>32993</v>
      </c>
      <c r="C55632" t="s">
        <v>100881</v>
      </c>
      <c r="D55632" t="s">
        <v>4</v>
      </c>
      <c r="F55632" t="s">
        <v>121410</v>
      </c>
      <c r="G55632">
        <v>1.6114999999999999E-6</v>
      </c>
      <c r="H55632" t="s">
        <v>32993</v>
      </c>
      <c r="I55632" t="s">
        <v>157474</v>
      </c>
      <c r="J55632" s="2" t="s">
        <v>200758</v>
      </c>
      <c r="K55632" t="s">
        <v>220369</v>
      </c>
      <c r="L55632" t="s">
        <v>228704</v>
      </c>
      <c r="M55632" t="s">
        <v>8</v>
      </c>
      <c r="N55632" t="s">
        <v>228841</v>
      </c>
      <c r="O55632" t="s">
        <v>229137</v>
      </c>
      <c r="P55632" t="s">
        <v>229137</v>
      </c>
      <c r="R55632" t="s">
        <v>220360</v>
      </c>
      <c r="S55632" t="s">
        <v>233770</v>
      </c>
    </row>
    <row r="55633" spans="1:19" x14ac:dyDescent="0.35">
      <c r="A55633" s="1">
        <v>69128</v>
      </c>
      <c r="B55633" t="s">
        <v>32994</v>
      </c>
      <c r="C55633" t="s">
        <v>100882</v>
      </c>
      <c r="D55633" t="s">
        <v>5</v>
      </c>
      <c r="E55633" t="s">
        <v>119954</v>
      </c>
      <c r="F55633" t="s">
        <v>120954</v>
      </c>
      <c r="G55633">
        <v>1.75E-6</v>
      </c>
      <c r="H55633" t="s">
        <v>32994</v>
      </c>
      <c r="I55633" t="s">
        <v>157475</v>
      </c>
      <c r="J55633" s="2" t="s">
        <v>200759</v>
      </c>
      <c r="K55633" t="s">
        <v>220360</v>
      </c>
      <c r="L55633" t="s">
        <v>228704</v>
      </c>
      <c r="M55633" t="s">
        <v>8</v>
      </c>
      <c r="N55633" t="s">
        <v>228963</v>
      </c>
      <c r="O55633" t="s">
        <v>229706</v>
      </c>
      <c r="P55633" t="s">
        <v>229706</v>
      </c>
      <c r="Q55633" t="s">
        <v>120679</v>
      </c>
      <c r="R55633" t="s">
        <v>220360</v>
      </c>
      <c r="S55633" t="s">
        <v>233770</v>
      </c>
    </row>
    <row r="55634" spans="1:19" x14ac:dyDescent="0.35">
      <c r="A55634" s="1">
        <v>69129</v>
      </c>
      <c r="B55634" t="s">
        <v>32994</v>
      </c>
      <c r="C55634" t="s">
        <v>100883</v>
      </c>
      <c r="D55634" t="s">
        <v>5</v>
      </c>
      <c r="F55634" t="s">
        <v>121944</v>
      </c>
      <c r="G55634">
        <v>2.955893E-6</v>
      </c>
      <c r="H55634" t="s">
        <v>32994</v>
      </c>
      <c r="I55634" t="s">
        <v>157475</v>
      </c>
      <c r="J55634" s="2" t="s">
        <v>200759</v>
      </c>
      <c r="K55634" t="s">
        <v>220360</v>
      </c>
      <c r="L55634" t="s">
        <v>228704</v>
      </c>
      <c r="M55634" t="s">
        <v>8</v>
      </c>
      <c r="N55634" t="s">
        <v>228963</v>
      </c>
      <c r="O55634" t="s">
        <v>229706</v>
      </c>
      <c r="P55634" t="s">
        <v>229706</v>
      </c>
      <c r="Q55634" t="s">
        <v>120679</v>
      </c>
      <c r="R55634" t="s">
        <v>220360</v>
      </c>
      <c r="S55634" t="s">
        <v>233770</v>
      </c>
    </row>
    <row r="55635" spans="1:19" x14ac:dyDescent="0.35">
      <c r="A55635" s="1">
        <v>69133</v>
      </c>
      <c r="B55635" t="s">
        <v>32995</v>
      </c>
      <c r="C55635" t="s">
        <v>100884</v>
      </c>
      <c r="D55635" t="s">
        <v>5</v>
      </c>
      <c r="F55635" t="s">
        <v>122690</v>
      </c>
      <c r="G55635">
        <v>1.9559999999999999E-5</v>
      </c>
      <c r="H55635" t="s">
        <v>32995</v>
      </c>
      <c r="I55635" t="s">
        <v>157476</v>
      </c>
      <c r="J55635" s="2" t="s">
        <v>200760</v>
      </c>
      <c r="K55635" t="s">
        <v>220360</v>
      </c>
      <c r="L55635" t="s">
        <v>228706</v>
      </c>
      <c r="M55635" t="s">
        <v>8</v>
      </c>
      <c r="N55635" t="s">
        <v>228867</v>
      </c>
      <c r="O55635" t="s">
        <v>229163</v>
      </c>
      <c r="P55635" t="s">
        <v>229884</v>
      </c>
      <c r="R55635" t="s">
        <v>220360</v>
      </c>
      <c r="S55635" t="s">
        <v>233770</v>
      </c>
    </row>
    <row r="55636" spans="1:19" x14ac:dyDescent="0.35">
      <c r="A55636" s="1">
        <v>69134</v>
      </c>
      <c r="B55636" t="s">
        <v>32995</v>
      </c>
      <c r="C55636" t="s">
        <v>100885</v>
      </c>
      <c r="D55636" t="s">
        <v>5</v>
      </c>
      <c r="E55636" t="s">
        <v>119954</v>
      </c>
      <c r="F55636" t="s">
        <v>123451</v>
      </c>
      <c r="G55636">
        <v>2.4499999999999999E-5</v>
      </c>
      <c r="H55636" t="s">
        <v>32995</v>
      </c>
      <c r="I55636" t="s">
        <v>157476</v>
      </c>
      <c r="J55636" s="2" t="s">
        <v>200760</v>
      </c>
      <c r="K55636" t="s">
        <v>220360</v>
      </c>
      <c r="L55636" t="s">
        <v>228706</v>
      </c>
      <c r="M55636" t="s">
        <v>8</v>
      </c>
      <c r="N55636" t="s">
        <v>228867</v>
      </c>
      <c r="O55636" t="s">
        <v>229163</v>
      </c>
      <c r="P55636" t="s">
        <v>229884</v>
      </c>
      <c r="R55636" t="s">
        <v>220360</v>
      </c>
      <c r="S55636" t="s">
        <v>233770</v>
      </c>
    </row>
    <row r="55637" spans="1:19" x14ac:dyDescent="0.35">
      <c r="A55637" s="1">
        <v>69135</v>
      </c>
      <c r="B55637" t="s">
        <v>32995</v>
      </c>
      <c r="C55637" t="s">
        <v>100886</v>
      </c>
      <c r="D55637" t="s">
        <v>5</v>
      </c>
      <c r="F55637" t="s">
        <v>123458</v>
      </c>
      <c r="G55637">
        <v>2.1800000000000001E-5</v>
      </c>
      <c r="H55637" t="s">
        <v>32995</v>
      </c>
      <c r="I55637" t="s">
        <v>157476</v>
      </c>
      <c r="J55637" s="2" t="s">
        <v>200760</v>
      </c>
      <c r="K55637" t="s">
        <v>220360</v>
      </c>
      <c r="L55637" t="s">
        <v>228706</v>
      </c>
      <c r="M55637" t="s">
        <v>8</v>
      </c>
      <c r="N55637" t="s">
        <v>228867</v>
      </c>
      <c r="O55637" t="s">
        <v>229163</v>
      </c>
      <c r="P55637" t="s">
        <v>229884</v>
      </c>
      <c r="R55637" t="s">
        <v>220360</v>
      </c>
      <c r="S55637" t="s">
        <v>233770</v>
      </c>
    </row>
    <row r="55638" spans="1:19" x14ac:dyDescent="0.35">
      <c r="A55638" s="1">
        <v>69136</v>
      </c>
      <c r="B55638" t="s">
        <v>32996</v>
      </c>
      <c r="C55638" t="s">
        <v>100887</v>
      </c>
      <c r="D55638" t="s">
        <v>5</v>
      </c>
      <c r="F55638" t="s">
        <v>123546</v>
      </c>
      <c r="G55638">
        <v>1.8150000000000001E-5</v>
      </c>
      <c r="H55638" t="s">
        <v>32996</v>
      </c>
      <c r="I55638" t="s">
        <v>157477</v>
      </c>
      <c r="J55638" s="2" t="s">
        <v>200761</v>
      </c>
      <c r="K55638" t="s">
        <v>220360</v>
      </c>
      <c r="L55638" t="s">
        <v>228704</v>
      </c>
      <c r="M55638" t="s">
        <v>228729</v>
      </c>
      <c r="N55638" t="s">
        <v>228826</v>
      </c>
      <c r="O55638" t="s">
        <v>230002</v>
      </c>
      <c r="P55638" t="s">
        <v>232607</v>
      </c>
      <c r="R55638" t="s">
        <v>220360</v>
      </c>
      <c r="S55638" t="s">
        <v>233770</v>
      </c>
    </row>
    <row r="55639" spans="1:19" x14ac:dyDescent="0.35">
      <c r="A55639" s="1">
        <v>69137</v>
      </c>
      <c r="B55639" t="s">
        <v>32996</v>
      </c>
      <c r="C55639" t="s">
        <v>100888</v>
      </c>
      <c r="D55639" t="s">
        <v>5</v>
      </c>
      <c r="F55639" t="s">
        <v>123162</v>
      </c>
      <c r="G55639">
        <v>2.36565E-5</v>
      </c>
      <c r="H55639" t="s">
        <v>32996</v>
      </c>
      <c r="I55639" t="s">
        <v>157477</v>
      </c>
      <c r="J55639" s="2" t="s">
        <v>200761</v>
      </c>
      <c r="K55639" t="s">
        <v>220360</v>
      </c>
      <c r="L55639" t="s">
        <v>228704</v>
      </c>
      <c r="M55639" t="s">
        <v>228729</v>
      </c>
      <c r="N55639" t="s">
        <v>228826</v>
      </c>
      <c r="O55639" t="s">
        <v>230002</v>
      </c>
      <c r="P55639" t="s">
        <v>232607</v>
      </c>
      <c r="R55639" t="s">
        <v>220360</v>
      </c>
      <c r="S55639" t="s">
        <v>233770</v>
      </c>
    </row>
    <row r="55640" spans="1:19" x14ac:dyDescent="0.35">
      <c r="A55640" s="1">
        <v>69141</v>
      </c>
      <c r="B55640" t="s">
        <v>32997</v>
      </c>
      <c r="C55640" t="s">
        <v>100889</v>
      </c>
      <c r="D55640" t="s">
        <v>5</v>
      </c>
      <c r="E55640" t="s">
        <v>119954</v>
      </c>
      <c r="F55640" t="s">
        <v>123334</v>
      </c>
      <c r="G55640">
        <v>7.9999999999999996E-6</v>
      </c>
      <c r="H55640" t="s">
        <v>32997</v>
      </c>
      <c r="I55640" t="s">
        <v>157478</v>
      </c>
      <c r="J55640" s="2" t="s">
        <v>200762</v>
      </c>
      <c r="K55640" t="s">
        <v>220360</v>
      </c>
      <c r="L55640" t="s">
        <v>228706</v>
      </c>
      <c r="M55640" t="s">
        <v>8</v>
      </c>
      <c r="N55640" t="s">
        <v>228828</v>
      </c>
      <c r="O55640" t="s">
        <v>229113</v>
      </c>
      <c r="P55640" t="s">
        <v>230156</v>
      </c>
      <c r="Q55640" t="s">
        <v>121322</v>
      </c>
      <c r="R55640" t="s">
        <v>220360</v>
      </c>
      <c r="S55640" t="s">
        <v>233770</v>
      </c>
    </row>
    <row r="55641" spans="1:19" x14ac:dyDescent="0.35">
      <c r="A55641" s="1">
        <v>69142</v>
      </c>
      <c r="B55641" t="s">
        <v>32998</v>
      </c>
      <c r="C55641" t="s">
        <v>100890</v>
      </c>
      <c r="D55641" t="s">
        <v>5</v>
      </c>
      <c r="E55641" t="s">
        <v>119954</v>
      </c>
      <c r="F55641" t="s">
        <v>122072</v>
      </c>
      <c r="G55641">
        <v>1.2282535E-5</v>
      </c>
      <c r="H55641" t="s">
        <v>32998</v>
      </c>
      <c r="I55641" t="s">
        <v>157479</v>
      </c>
      <c r="J55641" s="2" t="s">
        <v>200763</v>
      </c>
      <c r="K55641" t="s">
        <v>220360</v>
      </c>
      <c r="L55641" t="s">
        <v>228705</v>
      </c>
      <c r="M55641" t="s">
        <v>12</v>
      </c>
      <c r="N55641" t="s">
        <v>228878</v>
      </c>
      <c r="O55641" t="s">
        <v>229283</v>
      </c>
      <c r="P55641" t="s">
        <v>229283</v>
      </c>
      <c r="R55641" t="s">
        <v>220360</v>
      </c>
      <c r="S55641" t="s">
        <v>233770</v>
      </c>
    </row>
    <row r="55642" spans="1:19" x14ac:dyDescent="0.35">
      <c r="A55642" s="1">
        <v>69143</v>
      </c>
      <c r="B55642" t="s">
        <v>32998</v>
      </c>
      <c r="C55642" t="s">
        <v>100891</v>
      </c>
      <c r="D55642" t="s">
        <v>5</v>
      </c>
      <c r="E55642" t="s">
        <v>119956</v>
      </c>
      <c r="F55642" t="s">
        <v>120889</v>
      </c>
      <c r="G55642">
        <v>1.5567516E-5</v>
      </c>
      <c r="H55642" t="s">
        <v>32998</v>
      </c>
      <c r="I55642" t="s">
        <v>157479</v>
      </c>
      <c r="J55642" s="2" t="s">
        <v>200763</v>
      </c>
      <c r="K55642" t="s">
        <v>220360</v>
      </c>
      <c r="L55642" t="s">
        <v>228705</v>
      </c>
      <c r="M55642" t="s">
        <v>12</v>
      </c>
      <c r="N55642" t="s">
        <v>228878</v>
      </c>
      <c r="O55642" t="s">
        <v>229283</v>
      </c>
      <c r="P55642" t="s">
        <v>229283</v>
      </c>
      <c r="R55642" t="s">
        <v>220360</v>
      </c>
      <c r="S55642" t="s">
        <v>233770</v>
      </c>
    </row>
    <row r="55643" spans="1:19" x14ac:dyDescent="0.35">
      <c r="A55643" s="1">
        <v>69144</v>
      </c>
      <c r="B55643" t="s">
        <v>32998</v>
      </c>
      <c r="C55643" t="s">
        <v>100892</v>
      </c>
      <c r="D55643" t="s">
        <v>5</v>
      </c>
      <c r="E55643" t="s">
        <v>119956</v>
      </c>
      <c r="F55643" t="s">
        <v>120530</v>
      </c>
      <c r="G55643">
        <v>1.6994647E-5</v>
      </c>
      <c r="H55643" t="s">
        <v>32998</v>
      </c>
      <c r="I55643" t="s">
        <v>157479</v>
      </c>
      <c r="J55643" s="2" t="s">
        <v>200763</v>
      </c>
      <c r="K55643" t="s">
        <v>220360</v>
      </c>
      <c r="L55643" t="s">
        <v>228705</v>
      </c>
      <c r="M55643" t="s">
        <v>12</v>
      </c>
      <c r="N55643" t="s">
        <v>228878</v>
      </c>
      <c r="O55643" t="s">
        <v>229283</v>
      </c>
      <c r="P55643" t="s">
        <v>229283</v>
      </c>
      <c r="R55643" t="s">
        <v>220360</v>
      </c>
      <c r="S55643" t="s">
        <v>233770</v>
      </c>
    </row>
    <row r="55644" spans="1:19" x14ac:dyDescent="0.35">
      <c r="A55644" s="1">
        <v>69145</v>
      </c>
      <c r="B55644" t="s">
        <v>32998</v>
      </c>
      <c r="C55644" t="s">
        <v>100893</v>
      </c>
      <c r="D55644" t="s">
        <v>5</v>
      </c>
      <c r="E55644" t="s">
        <v>119955</v>
      </c>
      <c r="F55644" t="s">
        <v>123050</v>
      </c>
      <c r="G55644">
        <v>1.95E-5</v>
      </c>
      <c r="H55644" t="s">
        <v>32998</v>
      </c>
      <c r="I55644" t="s">
        <v>157479</v>
      </c>
      <c r="J55644" s="2" t="s">
        <v>200763</v>
      </c>
      <c r="K55644" t="s">
        <v>220360</v>
      </c>
      <c r="L55644" t="s">
        <v>228705</v>
      </c>
      <c r="M55644" t="s">
        <v>12</v>
      </c>
      <c r="N55644" t="s">
        <v>228878</v>
      </c>
      <c r="O55644" t="s">
        <v>229283</v>
      </c>
      <c r="P55644" t="s">
        <v>229283</v>
      </c>
      <c r="R55644" t="s">
        <v>220360</v>
      </c>
      <c r="S55644" t="s">
        <v>233770</v>
      </c>
    </row>
    <row r="55645" spans="1:19" x14ac:dyDescent="0.35">
      <c r="A55645" s="1">
        <v>69146</v>
      </c>
      <c r="B55645" t="s">
        <v>32999</v>
      </c>
      <c r="C55645" t="s">
        <v>100894</v>
      </c>
      <c r="D55645" t="s">
        <v>5</v>
      </c>
      <c r="E55645" t="s">
        <v>119956</v>
      </c>
      <c r="F55645" t="s">
        <v>124290</v>
      </c>
      <c r="G55645">
        <v>1.505E-5</v>
      </c>
      <c r="H55645" t="s">
        <v>32999</v>
      </c>
      <c r="I55645" t="s">
        <v>157480</v>
      </c>
      <c r="J55645" s="2" t="s">
        <v>200764</v>
      </c>
      <c r="K55645" t="s">
        <v>220360</v>
      </c>
      <c r="L55645" t="s">
        <v>228704</v>
      </c>
      <c r="M55645" t="s">
        <v>8</v>
      </c>
      <c r="N55645" t="s">
        <v>228828</v>
      </c>
      <c r="O55645" t="s">
        <v>229113</v>
      </c>
      <c r="P55645" t="s">
        <v>230207</v>
      </c>
      <c r="Q55645" t="s">
        <v>121999</v>
      </c>
      <c r="R55645" t="s">
        <v>220360</v>
      </c>
      <c r="S55645" t="s">
        <v>233770</v>
      </c>
    </row>
    <row r="55646" spans="1:19" x14ac:dyDescent="0.35">
      <c r="A55646" s="1">
        <v>69147</v>
      </c>
      <c r="B55646" t="s">
        <v>32999</v>
      </c>
      <c r="C55646" t="s">
        <v>100895</v>
      </c>
      <c r="D55646" t="s">
        <v>5</v>
      </c>
      <c r="E55646" t="s">
        <v>119958</v>
      </c>
      <c r="F55646" t="s">
        <v>121776</v>
      </c>
      <c r="G55646">
        <v>1.0000000000000001E-5</v>
      </c>
      <c r="H55646" t="s">
        <v>32999</v>
      </c>
      <c r="I55646" t="s">
        <v>157480</v>
      </c>
      <c r="J55646" s="2" t="s">
        <v>200764</v>
      </c>
      <c r="K55646" t="s">
        <v>220360</v>
      </c>
      <c r="L55646" t="s">
        <v>228704</v>
      </c>
      <c r="M55646" t="s">
        <v>8</v>
      </c>
      <c r="N55646" t="s">
        <v>228828</v>
      </c>
      <c r="O55646" t="s">
        <v>229113</v>
      </c>
      <c r="P55646" t="s">
        <v>230207</v>
      </c>
      <c r="Q55646" t="s">
        <v>121999</v>
      </c>
      <c r="R55646" t="s">
        <v>220360</v>
      </c>
      <c r="S55646" t="s">
        <v>233770</v>
      </c>
    </row>
    <row r="55647" spans="1:19" x14ac:dyDescent="0.35">
      <c r="A55647" s="1">
        <v>69148</v>
      </c>
      <c r="B55647" t="s">
        <v>33000</v>
      </c>
      <c r="C55647" t="s">
        <v>100896</v>
      </c>
      <c r="D55647" t="s">
        <v>5</v>
      </c>
      <c r="F55647" t="s">
        <v>122756</v>
      </c>
      <c r="G55647">
        <v>1.0000000000000001E-5</v>
      </c>
      <c r="H55647" t="s">
        <v>33000</v>
      </c>
      <c r="I55647" t="s">
        <v>157481</v>
      </c>
      <c r="J55647" s="2" t="s">
        <v>200765</v>
      </c>
      <c r="K55647" t="s">
        <v>220360</v>
      </c>
      <c r="L55647" t="s">
        <v>228706</v>
      </c>
      <c r="M55647" t="s">
        <v>14</v>
      </c>
      <c r="N55647" t="s">
        <v>228860</v>
      </c>
      <c r="O55647" t="s">
        <v>229256</v>
      </c>
      <c r="P55647" t="s">
        <v>230188</v>
      </c>
      <c r="Q55647" t="s">
        <v>233117</v>
      </c>
      <c r="R55647" t="s">
        <v>220360</v>
      </c>
      <c r="S55647" t="s">
        <v>233770</v>
      </c>
    </row>
    <row r="55648" spans="1:19" x14ac:dyDescent="0.35">
      <c r="A55648" s="1">
        <v>69149</v>
      </c>
      <c r="B55648" t="s">
        <v>33001</v>
      </c>
      <c r="C55648" t="s">
        <v>100897</v>
      </c>
      <c r="D55648" t="s">
        <v>5</v>
      </c>
      <c r="F55648" t="s">
        <v>122063</v>
      </c>
      <c r="G55648">
        <v>1.2E-5</v>
      </c>
      <c r="H55648" t="s">
        <v>33001</v>
      </c>
      <c r="I55648" t="s">
        <v>157482</v>
      </c>
      <c r="J55648" s="2" t="s">
        <v>200766</v>
      </c>
      <c r="K55648" t="s">
        <v>220360</v>
      </c>
      <c r="L55648" t="s">
        <v>228704</v>
      </c>
      <c r="M55648" t="s">
        <v>8</v>
      </c>
      <c r="N55648" t="s">
        <v>228828</v>
      </c>
      <c r="O55648" t="s">
        <v>229113</v>
      </c>
      <c r="P55648" t="s">
        <v>230424</v>
      </c>
      <c r="Q55648" t="s">
        <v>121999</v>
      </c>
      <c r="R55648" t="s">
        <v>220360</v>
      </c>
      <c r="S55648" t="s">
        <v>233770</v>
      </c>
    </row>
    <row r="55649" spans="1:19" x14ac:dyDescent="0.35">
      <c r="A55649" s="1">
        <v>69150</v>
      </c>
      <c r="B55649" t="s">
        <v>33001</v>
      </c>
      <c r="C55649" t="s">
        <v>100898</v>
      </c>
      <c r="D55649" t="s">
        <v>5</v>
      </c>
      <c r="E55649" t="s">
        <v>119954</v>
      </c>
      <c r="F55649" t="s">
        <v>121226</v>
      </c>
      <c r="G55649">
        <v>1.7E-5</v>
      </c>
      <c r="H55649" t="s">
        <v>33001</v>
      </c>
      <c r="I55649" t="s">
        <v>157482</v>
      </c>
      <c r="J55649" s="2" t="s">
        <v>200766</v>
      </c>
      <c r="K55649" t="s">
        <v>220360</v>
      </c>
      <c r="L55649" t="s">
        <v>228704</v>
      </c>
      <c r="M55649" t="s">
        <v>8</v>
      </c>
      <c r="N55649" t="s">
        <v>228828</v>
      </c>
      <c r="O55649" t="s">
        <v>229113</v>
      </c>
      <c r="P55649" t="s">
        <v>230424</v>
      </c>
      <c r="Q55649" t="s">
        <v>121999</v>
      </c>
      <c r="R55649" t="s">
        <v>220360</v>
      </c>
      <c r="S55649" t="s">
        <v>233770</v>
      </c>
    </row>
    <row r="55650" spans="1:19" x14ac:dyDescent="0.35">
      <c r="A55650" s="1">
        <v>69151</v>
      </c>
      <c r="B55650" t="s">
        <v>33002</v>
      </c>
      <c r="C55650" t="s">
        <v>100899</v>
      </c>
      <c r="D55650" t="s">
        <v>5</v>
      </c>
      <c r="E55650" t="s">
        <v>119954</v>
      </c>
      <c r="F55650" t="s">
        <v>122523</v>
      </c>
      <c r="G55650">
        <v>7.9999999999999996E-6</v>
      </c>
      <c r="H55650" t="s">
        <v>33002</v>
      </c>
      <c r="I55650" t="s">
        <v>157483</v>
      </c>
      <c r="J55650" s="2" t="s">
        <v>200767</v>
      </c>
      <c r="K55650" t="s">
        <v>220360</v>
      </c>
      <c r="L55650" t="s">
        <v>228704</v>
      </c>
      <c r="M55650" t="s">
        <v>8</v>
      </c>
      <c r="N55650" t="s">
        <v>228828</v>
      </c>
      <c r="O55650" t="s">
        <v>229113</v>
      </c>
      <c r="P55650" t="s">
        <v>230424</v>
      </c>
      <c r="Q55650" t="s">
        <v>122295</v>
      </c>
      <c r="R55650" t="s">
        <v>220360</v>
      </c>
      <c r="S55650" t="s">
        <v>233770</v>
      </c>
    </row>
    <row r="55651" spans="1:19" x14ac:dyDescent="0.35">
      <c r="A55651" s="1">
        <v>69152</v>
      </c>
      <c r="B55651" t="s">
        <v>33003</v>
      </c>
      <c r="C55651" t="s">
        <v>100900</v>
      </c>
      <c r="D55651" t="s">
        <v>3</v>
      </c>
      <c r="F55651" t="s">
        <v>120296</v>
      </c>
      <c r="G55651">
        <v>5.0008220000000007E-6</v>
      </c>
      <c r="H55651" t="s">
        <v>33003</v>
      </c>
      <c r="I55651" t="s">
        <v>157484</v>
      </c>
      <c r="J55651" s="2" t="s">
        <v>200768</v>
      </c>
      <c r="K55651" t="s">
        <v>220360</v>
      </c>
      <c r="L55651" t="s">
        <v>228704</v>
      </c>
      <c r="M55651" t="s">
        <v>8</v>
      </c>
      <c r="N55651" t="s">
        <v>228828</v>
      </c>
      <c r="O55651" t="s">
        <v>229216</v>
      </c>
      <c r="P55651" t="s">
        <v>230862</v>
      </c>
      <c r="R55651" t="s">
        <v>220360</v>
      </c>
      <c r="S55651" t="s">
        <v>233770</v>
      </c>
    </row>
    <row r="55652" spans="1:19" x14ac:dyDescent="0.35">
      <c r="A55652" s="1">
        <v>69153</v>
      </c>
      <c r="B55652" t="s">
        <v>33004</v>
      </c>
      <c r="C55652" t="s">
        <v>100901</v>
      </c>
      <c r="D55652" t="s">
        <v>5</v>
      </c>
      <c r="F55652" t="s">
        <v>122119</v>
      </c>
      <c r="G55652">
        <v>3.0375E-7</v>
      </c>
      <c r="H55652" t="s">
        <v>33004</v>
      </c>
      <c r="I55652" t="s">
        <v>157485</v>
      </c>
      <c r="J55652" s="2" t="s">
        <v>200769</v>
      </c>
      <c r="K55652" t="s">
        <v>220360</v>
      </c>
      <c r="L55652" t="s">
        <v>228704</v>
      </c>
      <c r="M55652" t="s">
        <v>8</v>
      </c>
      <c r="N55652" t="s">
        <v>228877</v>
      </c>
      <c r="O55652" t="s">
        <v>229177</v>
      </c>
      <c r="P55652" t="s">
        <v>230970</v>
      </c>
      <c r="Q55652" t="s">
        <v>120970</v>
      </c>
      <c r="R55652" t="s">
        <v>220360</v>
      </c>
      <c r="S55652" t="s">
        <v>233770</v>
      </c>
    </row>
    <row r="55653" spans="1:19" x14ac:dyDescent="0.35">
      <c r="A55653" s="1">
        <v>69154</v>
      </c>
      <c r="B55653" t="s">
        <v>33005</v>
      </c>
      <c r="C55653" t="s">
        <v>100902</v>
      </c>
      <c r="D55653" t="s">
        <v>5</v>
      </c>
      <c r="E55653" t="s">
        <v>119954</v>
      </c>
      <c r="F55653" t="s">
        <v>123462</v>
      </c>
      <c r="G55653">
        <v>1.0000000000000001E-5</v>
      </c>
      <c r="H55653" t="s">
        <v>33005</v>
      </c>
      <c r="I55653" t="s">
        <v>157486</v>
      </c>
      <c r="J55653" s="2" t="s">
        <v>200770</v>
      </c>
      <c r="K55653" t="s">
        <v>220360</v>
      </c>
      <c r="L55653" t="s">
        <v>228706</v>
      </c>
      <c r="M55653" t="s">
        <v>8</v>
      </c>
      <c r="N55653" t="s">
        <v>228828</v>
      </c>
      <c r="O55653" t="s">
        <v>229113</v>
      </c>
      <c r="P55653" t="s">
        <v>230207</v>
      </c>
      <c r="Q55653" t="s">
        <v>124552</v>
      </c>
      <c r="R55653" t="s">
        <v>220360</v>
      </c>
      <c r="S55653" t="s">
        <v>233770</v>
      </c>
    </row>
    <row r="55654" spans="1:19" x14ac:dyDescent="0.35">
      <c r="A55654" s="1">
        <v>69155</v>
      </c>
      <c r="B55654" t="s">
        <v>33006</v>
      </c>
      <c r="C55654" t="s">
        <v>100903</v>
      </c>
      <c r="D55654" t="s">
        <v>5</v>
      </c>
      <c r="E55654" t="s">
        <v>119956</v>
      </c>
      <c r="F55654" t="s">
        <v>120430</v>
      </c>
      <c r="G55654">
        <v>5.0000000000000002E-5</v>
      </c>
      <c r="H55654" t="s">
        <v>33006</v>
      </c>
      <c r="I55654" t="s">
        <v>157487</v>
      </c>
      <c r="K55654" t="s">
        <v>220360</v>
      </c>
      <c r="L55654" t="s">
        <v>228706</v>
      </c>
      <c r="M55654" t="s">
        <v>8</v>
      </c>
      <c r="N55654" t="s">
        <v>228828</v>
      </c>
      <c r="O55654" t="s">
        <v>229113</v>
      </c>
      <c r="P55654" t="s">
        <v>230090</v>
      </c>
      <c r="R55654" t="s">
        <v>220360</v>
      </c>
      <c r="S55654" t="s">
        <v>233770</v>
      </c>
    </row>
    <row r="55655" spans="1:19" x14ac:dyDescent="0.35">
      <c r="A55655" s="1">
        <v>69156</v>
      </c>
      <c r="B55655" t="s">
        <v>33006</v>
      </c>
      <c r="C55655" t="s">
        <v>100904</v>
      </c>
      <c r="D55655" t="s">
        <v>5</v>
      </c>
      <c r="E55655" t="s">
        <v>119954</v>
      </c>
      <c r="F55655" t="s">
        <v>120314</v>
      </c>
      <c r="G55655">
        <v>3.6000000000000001E-5</v>
      </c>
      <c r="H55655" t="s">
        <v>33006</v>
      </c>
      <c r="I55655" t="s">
        <v>157487</v>
      </c>
      <c r="K55655" t="s">
        <v>220360</v>
      </c>
      <c r="L55655" t="s">
        <v>228706</v>
      </c>
      <c r="M55655" t="s">
        <v>8</v>
      </c>
      <c r="N55655" t="s">
        <v>228828</v>
      </c>
      <c r="O55655" t="s">
        <v>229113</v>
      </c>
      <c r="P55655" t="s">
        <v>230090</v>
      </c>
      <c r="R55655" t="s">
        <v>220360</v>
      </c>
      <c r="S55655" t="s">
        <v>233770</v>
      </c>
    </row>
    <row r="55656" spans="1:19" x14ac:dyDescent="0.35">
      <c r="A55656" s="1">
        <v>69157</v>
      </c>
      <c r="B55656" t="s">
        <v>33007</v>
      </c>
      <c r="C55656" t="s">
        <v>100905</v>
      </c>
      <c r="D55656" t="s">
        <v>5</v>
      </c>
      <c r="E55656" t="s">
        <v>119954</v>
      </c>
      <c r="F55656" t="s">
        <v>121179</v>
      </c>
      <c r="G55656">
        <v>1.45E-5</v>
      </c>
      <c r="H55656" t="s">
        <v>33007</v>
      </c>
      <c r="I55656" t="s">
        <v>157488</v>
      </c>
      <c r="J55656" s="2" t="s">
        <v>200771</v>
      </c>
      <c r="K55656" t="s">
        <v>220360</v>
      </c>
      <c r="L55656" t="s">
        <v>228707</v>
      </c>
      <c r="M55656" t="s">
        <v>8</v>
      </c>
      <c r="N55656" t="s">
        <v>228828</v>
      </c>
      <c r="O55656" t="s">
        <v>229113</v>
      </c>
      <c r="P55656" t="s">
        <v>230107</v>
      </c>
      <c r="Q55656" t="s">
        <v>121230</v>
      </c>
      <c r="R55656" t="s">
        <v>220360</v>
      </c>
      <c r="S55656" t="s">
        <v>233770</v>
      </c>
    </row>
    <row r="55657" spans="1:19" x14ac:dyDescent="0.35">
      <c r="A55657" s="1">
        <v>69158</v>
      </c>
      <c r="B55657" t="s">
        <v>33008</v>
      </c>
      <c r="C55657" t="s">
        <v>100906</v>
      </c>
      <c r="D55657" t="s">
        <v>5</v>
      </c>
      <c r="F55657" t="s">
        <v>121976</v>
      </c>
      <c r="G55657">
        <v>2.172318E-6</v>
      </c>
      <c r="H55657" t="s">
        <v>33008</v>
      </c>
      <c r="I55657" t="s">
        <v>157489</v>
      </c>
      <c r="J55657" s="2" t="s">
        <v>200772</v>
      </c>
      <c r="K55657" t="s">
        <v>220360</v>
      </c>
      <c r="L55657" t="s">
        <v>228704</v>
      </c>
      <c r="M55657" t="s">
        <v>8</v>
      </c>
      <c r="N55657" t="s">
        <v>228828</v>
      </c>
      <c r="O55657" t="s">
        <v>229113</v>
      </c>
      <c r="P55657" t="s">
        <v>230140</v>
      </c>
      <c r="R55657" t="s">
        <v>220360</v>
      </c>
      <c r="S55657" t="s">
        <v>233770</v>
      </c>
    </row>
    <row r="55658" spans="1:19" x14ac:dyDescent="0.35">
      <c r="A55658" s="1">
        <v>69159</v>
      </c>
      <c r="B55658" t="s">
        <v>33009</v>
      </c>
      <c r="C55658" t="s">
        <v>100907</v>
      </c>
      <c r="D55658" t="s">
        <v>5</v>
      </c>
      <c r="E55658" t="s">
        <v>119955</v>
      </c>
      <c r="F55658" t="s">
        <v>120044</v>
      </c>
      <c r="G55658">
        <v>9.230769E-6</v>
      </c>
      <c r="H55658" t="s">
        <v>33009</v>
      </c>
      <c r="I55658" t="s">
        <v>157490</v>
      </c>
      <c r="J55658" s="2" t="s">
        <v>200773</v>
      </c>
      <c r="K55658" t="s">
        <v>220360</v>
      </c>
      <c r="L55658" t="s">
        <v>228704</v>
      </c>
      <c r="M55658" t="s">
        <v>12</v>
      </c>
      <c r="N55658" t="s">
        <v>228878</v>
      </c>
      <c r="O55658" t="s">
        <v>229181</v>
      </c>
      <c r="P55658" t="s">
        <v>229181</v>
      </c>
      <c r="Q55658" t="s">
        <v>119973</v>
      </c>
      <c r="R55658" t="s">
        <v>220360</v>
      </c>
      <c r="S55658" t="s">
        <v>233770</v>
      </c>
    </row>
    <row r="55659" spans="1:19" x14ac:dyDescent="0.35">
      <c r="A55659" s="1">
        <v>69161</v>
      </c>
      <c r="B55659" t="s">
        <v>33009</v>
      </c>
      <c r="C55659" t="s">
        <v>100908</v>
      </c>
      <c r="D55659" t="s">
        <v>5</v>
      </c>
      <c r="E55659" t="s">
        <v>119956</v>
      </c>
      <c r="F55659" t="s">
        <v>120797</v>
      </c>
      <c r="G55659">
        <v>2.0000000000000002E-5</v>
      </c>
      <c r="H55659" t="s">
        <v>33009</v>
      </c>
      <c r="I55659" t="s">
        <v>157490</v>
      </c>
      <c r="J55659" s="2" t="s">
        <v>200773</v>
      </c>
      <c r="K55659" t="s">
        <v>220360</v>
      </c>
      <c r="L55659" t="s">
        <v>228704</v>
      </c>
      <c r="M55659" t="s">
        <v>12</v>
      </c>
      <c r="N55659" t="s">
        <v>228878</v>
      </c>
      <c r="O55659" t="s">
        <v>229181</v>
      </c>
      <c r="P55659" t="s">
        <v>229181</v>
      </c>
      <c r="Q55659" t="s">
        <v>119973</v>
      </c>
      <c r="R55659" t="s">
        <v>220360</v>
      </c>
      <c r="S55659" t="s">
        <v>233770</v>
      </c>
    </row>
    <row r="55660" spans="1:19" x14ac:dyDescent="0.35">
      <c r="A55660" s="1">
        <v>69162</v>
      </c>
      <c r="B55660" t="s">
        <v>33010</v>
      </c>
      <c r="C55660" t="s">
        <v>100909</v>
      </c>
      <c r="D55660" t="s">
        <v>5</v>
      </c>
      <c r="E55660" t="s">
        <v>119954</v>
      </c>
      <c r="F55660" t="s">
        <v>121495</v>
      </c>
      <c r="G55660">
        <v>1.2E-5</v>
      </c>
      <c r="H55660" t="s">
        <v>33010</v>
      </c>
      <c r="I55660" t="s">
        <v>157491</v>
      </c>
      <c r="J55660" s="2" t="s">
        <v>200774</v>
      </c>
      <c r="K55660" t="s">
        <v>220360</v>
      </c>
      <c r="L55660" t="s">
        <v>228706</v>
      </c>
      <c r="M55660" t="s">
        <v>14</v>
      </c>
      <c r="N55660" t="s">
        <v>228858</v>
      </c>
      <c r="O55660" t="s">
        <v>229149</v>
      </c>
      <c r="P55660" t="s">
        <v>231066</v>
      </c>
      <c r="Q55660" t="s">
        <v>120308</v>
      </c>
      <c r="R55660" t="s">
        <v>220360</v>
      </c>
      <c r="S55660" t="s">
        <v>233770</v>
      </c>
    </row>
    <row r="55661" spans="1:19" x14ac:dyDescent="0.35">
      <c r="A55661" s="1">
        <v>69163</v>
      </c>
      <c r="B55661" t="s">
        <v>33011</v>
      </c>
      <c r="C55661" t="s">
        <v>100910</v>
      </c>
      <c r="D55661" t="s">
        <v>5</v>
      </c>
      <c r="E55661" t="s">
        <v>119956</v>
      </c>
      <c r="F55661" t="s">
        <v>122971</v>
      </c>
      <c r="G55661">
        <v>1.7600000000000001E-5</v>
      </c>
      <c r="H55661" t="s">
        <v>33011</v>
      </c>
      <c r="I55661" t="s">
        <v>157492</v>
      </c>
      <c r="J55661" s="2" t="s">
        <v>200775</v>
      </c>
      <c r="K55661" t="s">
        <v>220360</v>
      </c>
      <c r="L55661" t="s">
        <v>228706</v>
      </c>
      <c r="M55661" t="s">
        <v>8</v>
      </c>
      <c r="N55661" t="s">
        <v>228828</v>
      </c>
      <c r="O55661" t="s">
        <v>229216</v>
      </c>
      <c r="P55661" t="s">
        <v>229216</v>
      </c>
      <c r="Q55661" t="s">
        <v>233396</v>
      </c>
      <c r="R55661" t="s">
        <v>220360</v>
      </c>
      <c r="S55661" t="s">
        <v>233770</v>
      </c>
    </row>
    <row r="55662" spans="1:19" x14ac:dyDescent="0.35">
      <c r="A55662" s="1">
        <v>69164</v>
      </c>
      <c r="B55662" t="s">
        <v>33011</v>
      </c>
      <c r="C55662" t="s">
        <v>100911</v>
      </c>
      <c r="D55662" t="s">
        <v>5</v>
      </c>
      <c r="E55662" t="s">
        <v>119955</v>
      </c>
      <c r="F55662" t="s">
        <v>123057</v>
      </c>
      <c r="G55662">
        <v>2.3E-5</v>
      </c>
      <c r="H55662" t="s">
        <v>33011</v>
      </c>
      <c r="I55662" t="s">
        <v>157492</v>
      </c>
      <c r="J55662" s="2" t="s">
        <v>200775</v>
      </c>
      <c r="K55662" t="s">
        <v>220360</v>
      </c>
      <c r="L55662" t="s">
        <v>228706</v>
      </c>
      <c r="M55662" t="s">
        <v>8</v>
      </c>
      <c r="N55662" t="s">
        <v>228828</v>
      </c>
      <c r="O55662" t="s">
        <v>229216</v>
      </c>
      <c r="P55662" t="s">
        <v>229216</v>
      </c>
      <c r="Q55662" t="s">
        <v>233396</v>
      </c>
      <c r="R55662" t="s">
        <v>220360</v>
      </c>
      <c r="S55662" t="s">
        <v>233770</v>
      </c>
    </row>
    <row r="55663" spans="1:19" x14ac:dyDescent="0.35">
      <c r="A55663" s="1">
        <v>69165</v>
      </c>
      <c r="B55663" t="s">
        <v>33012</v>
      </c>
      <c r="C55663" t="s">
        <v>100912</v>
      </c>
      <c r="D55663" t="s">
        <v>5</v>
      </c>
      <c r="F55663" t="s">
        <v>121490</v>
      </c>
      <c r="G55663">
        <v>1.3E-6</v>
      </c>
      <c r="H55663" t="s">
        <v>33012</v>
      </c>
      <c r="I55663" t="s">
        <v>157493</v>
      </c>
      <c r="J55663" s="2" t="s">
        <v>200776</v>
      </c>
      <c r="K55663" t="s">
        <v>220360</v>
      </c>
      <c r="L55663" t="s">
        <v>228704</v>
      </c>
      <c r="M55663" t="s">
        <v>8</v>
      </c>
      <c r="N55663" t="s">
        <v>228855</v>
      </c>
      <c r="O55663" t="s">
        <v>229145</v>
      </c>
      <c r="P55663" t="s">
        <v>231420</v>
      </c>
      <c r="Q55663" t="s">
        <v>122295</v>
      </c>
      <c r="R55663" t="s">
        <v>220360</v>
      </c>
      <c r="S55663" t="s">
        <v>233770</v>
      </c>
    </row>
    <row r="55664" spans="1:19" x14ac:dyDescent="0.35">
      <c r="A55664" s="1">
        <v>69166</v>
      </c>
      <c r="B55664" t="s">
        <v>33012</v>
      </c>
      <c r="C55664" t="s">
        <v>100913</v>
      </c>
      <c r="D55664" t="s">
        <v>5</v>
      </c>
      <c r="E55664" t="s">
        <v>119954</v>
      </c>
      <c r="F55664" t="s">
        <v>123678</v>
      </c>
      <c r="G55664">
        <v>6.4000000000000014E-6</v>
      </c>
      <c r="H55664" t="s">
        <v>33012</v>
      </c>
      <c r="I55664" t="s">
        <v>157493</v>
      </c>
      <c r="J55664" s="2" t="s">
        <v>200776</v>
      </c>
      <c r="K55664" t="s">
        <v>220360</v>
      </c>
      <c r="L55664" t="s">
        <v>228704</v>
      </c>
      <c r="M55664" t="s">
        <v>8</v>
      </c>
      <c r="N55664" t="s">
        <v>228855</v>
      </c>
      <c r="O55664" t="s">
        <v>229145</v>
      </c>
      <c r="P55664" t="s">
        <v>231420</v>
      </c>
      <c r="Q55664" t="s">
        <v>122295</v>
      </c>
      <c r="R55664" t="s">
        <v>220360</v>
      </c>
      <c r="S55664" t="s">
        <v>233770</v>
      </c>
    </row>
    <row r="55665" spans="1:19" x14ac:dyDescent="0.35">
      <c r="A55665" s="1">
        <v>69167</v>
      </c>
      <c r="B55665" t="s">
        <v>33013</v>
      </c>
      <c r="C55665" t="s">
        <v>100914</v>
      </c>
      <c r="D55665" t="s">
        <v>5</v>
      </c>
      <c r="F55665" t="s">
        <v>122045</v>
      </c>
      <c r="G55665">
        <v>1.481709E-6</v>
      </c>
      <c r="H55665" t="s">
        <v>33013</v>
      </c>
      <c r="I55665" t="s">
        <v>157494</v>
      </c>
      <c r="J55665" s="2" t="s">
        <v>200777</v>
      </c>
      <c r="K55665" t="s">
        <v>220360</v>
      </c>
      <c r="L55665" t="s">
        <v>228704</v>
      </c>
      <c r="M55665" t="s">
        <v>8</v>
      </c>
      <c r="N55665" t="s">
        <v>228841</v>
      </c>
      <c r="O55665" t="s">
        <v>229123</v>
      </c>
      <c r="P55665" t="s">
        <v>230129</v>
      </c>
      <c r="Q55665" t="s">
        <v>123400</v>
      </c>
      <c r="R55665" t="s">
        <v>220360</v>
      </c>
      <c r="S55665" t="s">
        <v>233770</v>
      </c>
    </row>
    <row r="55666" spans="1:19" x14ac:dyDescent="0.35">
      <c r="A55666" s="1">
        <v>69168</v>
      </c>
      <c r="B55666" t="s">
        <v>33014</v>
      </c>
      <c r="C55666" t="s">
        <v>100915</v>
      </c>
      <c r="D55666" t="s">
        <v>5</v>
      </c>
      <c r="F55666" t="s">
        <v>122632</v>
      </c>
      <c r="G55666">
        <v>9.9999999999999995E-7</v>
      </c>
      <c r="H55666" t="s">
        <v>33014</v>
      </c>
      <c r="I55666" t="s">
        <v>157495</v>
      </c>
      <c r="J55666" s="2" t="s">
        <v>200778</v>
      </c>
      <c r="K55666" t="s">
        <v>220360</v>
      </c>
      <c r="L55666" t="s">
        <v>228704</v>
      </c>
      <c r="M55666" t="s">
        <v>8</v>
      </c>
      <c r="N55666" t="s">
        <v>228892</v>
      </c>
      <c r="O55666" t="s">
        <v>229199</v>
      </c>
      <c r="P55666" t="s">
        <v>231637</v>
      </c>
      <c r="Q55666" t="s">
        <v>120679</v>
      </c>
      <c r="R55666" t="s">
        <v>220360</v>
      </c>
      <c r="S55666" t="s">
        <v>233770</v>
      </c>
    </row>
    <row r="55667" spans="1:19" x14ac:dyDescent="0.35">
      <c r="A55667" s="1">
        <v>69169</v>
      </c>
      <c r="B55667" t="s">
        <v>33014</v>
      </c>
      <c r="C55667" t="s">
        <v>100916</v>
      </c>
      <c r="D55667" t="s">
        <v>5</v>
      </c>
      <c r="E55667" t="s">
        <v>119955</v>
      </c>
      <c r="F55667" t="s">
        <v>121450</v>
      </c>
      <c r="G55667">
        <v>9.9999999999999995E-7</v>
      </c>
      <c r="H55667" t="s">
        <v>33014</v>
      </c>
      <c r="I55667" t="s">
        <v>157495</v>
      </c>
      <c r="J55667" s="2" t="s">
        <v>200778</v>
      </c>
      <c r="K55667" t="s">
        <v>220360</v>
      </c>
      <c r="L55667" t="s">
        <v>228704</v>
      </c>
      <c r="M55667" t="s">
        <v>8</v>
      </c>
      <c r="N55667" t="s">
        <v>228892</v>
      </c>
      <c r="O55667" t="s">
        <v>229199</v>
      </c>
      <c r="P55667" t="s">
        <v>231637</v>
      </c>
      <c r="Q55667" t="s">
        <v>120679</v>
      </c>
      <c r="R55667" t="s">
        <v>220360</v>
      </c>
      <c r="S55667" t="s">
        <v>233770</v>
      </c>
    </row>
    <row r="55668" spans="1:19" x14ac:dyDescent="0.35">
      <c r="A55668" s="1">
        <v>69170</v>
      </c>
      <c r="B55668" t="s">
        <v>33015</v>
      </c>
      <c r="C55668" t="s">
        <v>100917</v>
      </c>
      <c r="D55668" t="s">
        <v>5</v>
      </c>
      <c r="E55668" t="s">
        <v>119955</v>
      </c>
      <c r="F55668" t="s">
        <v>123643</v>
      </c>
      <c r="G55668">
        <v>8.6999999999999997E-6</v>
      </c>
      <c r="H55668" t="s">
        <v>33015</v>
      </c>
      <c r="I55668" t="s">
        <v>157496</v>
      </c>
      <c r="K55668" t="s">
        <v>220360</v>
      </c>
      <c r="L55668" t="s">
        <v>228704</v>
      </c>
      <c r="M55668" t="s">
        <v>14</v>
      </c>
      <c r="N55668" t="s">
        <v>228833</v>
      </c>
      <c r="O55668" t="s">
        <v>229256</v>
      </c>
      <c r="P55668" t="s">
        <v>232608</v>
      </c>
      <c r="Q55668" t="s">
        <v>121999</v>
      </c>
      <c r="R55668" t="s">
        <v>220360</v>
      </c>
      <c r="S55668" t="s">
        <v>233770</v>
      </c>
    </row>
    <row r="55669" spans="1:19" x14ac:dyDescent="0.35">
      <c r="A55669" s="1">
        <v>69172</v>
      </c>
      <c r="B55669" t="s">
        <v>33016</v>
      </c>
      <c r="C55669" t="s">
        <v>100918</v>
      </c>
      <c r="D55669" t="s">
        <v>5</v>
      </c>
      <c r="E55669" t="s">
        <v>119956</v>
      </c>
      <c r="F55669" t="s">
        <v>121467</v>
      </c>
      <c r="G55669">
        <v>7.5000000000000002E-6</v>
      </c>
      <c r="H55669" t="s">
        <v>33016</v>
      </c>
      <c r="I55669" t="s">
        <v>157497</v>
      </c>
      <c r="J55669" s="2" t="s">
        <v>200779</v>
      </c>
      <c r="K55669" t="s">
        <v>220360</v>
      </c>
      <c r="L55669" t="s">
        <v>228705</v>
      </c>
      <c r="M55669" t="s">
        <v>8</v>
      </c>
      <c r="N55669" t="s">
        <v>228828</v>
      </c>
      <c r="O55669" t="s">
        <v>229113</v>
      </c>
      <c r="P55669" t="s">
        <v>230090</v>
      </c>
      <c r="Q55669" t="s">
        <v>120077</v>
      </c>
      <c r="R55669" t="s">
        <v>220360</v>
      </c>
      <c r="S55669" t="s">
        <v>233770</v>
      </c>
    </row>
    <row r="55670" spans="1:19" x14ac:dyDescent="0.35">
      <c r="A55670" s="1">
        <v>69174</v>
      </c>
      <c r="B55670" t="s">
        <v>33016</v>
      </c>
      <c r="C55670" t="s">
        <v>100919</v>
      </c>
      <c r="D55670" t="s">
        <v>5</v>
      </c>
      <c r="E55670" t="s">
        <v>119954</v>
      </c>
      <c r="F55670" t="s">
        <v>122717</v>
      </c>
      <c r="G55670">
        <v>2.0000000000000002E-5</v>
      </c>
      <c r="H55670" t="s">
        <v>33016</v>
      </c>
      <c r="I55670" t="s">
        <v>157497</v>
      </c>
      <c r="J55670" s="2" t="s">
        <v>200779</v>
      </c>
      <c r="K55670" t="s">
        <v>220360</v>
      </c>
      <c r="L55670" t="s">
        <v>228705</v>
      </c>
      <c r="M55670" t="s">
        <v>8</v>
      </c>
      <c r="N55670" t="s">
        <v>228828</v>
      </c>
      <c r="O55670" t="s">
        <v>229113</v>
      </c>
      <c r="P55670" t="s">
        <v>230090</v>
      </c>
      <c r="Q55670" t="s">
        <v>120077</v>
      </c>
      <c r="R55670" t="s">
        <v>220360</v>
      </c>
      <c r="S55670" t="s">
        <v>233770</v>
      </c>
    </row>
    <row r="55671" spans="1:19" x14ac:dyDescent="0.35">
      <c r="A55671" s="1">
        <v>69178</v>
      </c>
      <c r="B55671" t="s">
        <v>33017</v>
      </c>
      <c r="C55671" t="s">
        <v>100920</v>
      </c>
      <c r="D55671" t="s">
        <v>5</v>
      </c>
      <c r="F55671" t="s">
        <v>122262</v>
      </c>
      <c r="G55671">
        <v>3.108148E-6</v>
      </c>
      <c r="H55671" t="s">
        <v>33017</v>
      </c>
      <c r="I55671" t="s">
        <v>157498</v>
      </c>
      <c r="J55671" s="2" t="s">
        <v>200780</v>
      </c>
      <c r="K55671" t="s">
        <v>220360</v>
      </c>
      <c r="L55671" t="s">
        <v>228704</v>
      </c>
      <c r="M55671" t="s">
        <v>8</v>
      </c>
      <c r="N55671" t="s">
        <v>228896</v>
      </c>
      <c r="O55671" t="s">
        <v>229210</v>
      </c>
      <c r="P55671" t="s">
        <v>230775</v>
      </c>
      <c r="Q55671" t="s">
        <v>121230</v>
      </c>
      <c r="R55671" t="s">
        <v>220360</v>
      </c>
      <c r="S55671" t="s">
        <v>233770</v>
      </c>
    </row>
    <row r="55672" spans="1:19" x14ac:dyDescent="0.35">
      <c r="A55672" s="1">
        <v>69180</v>
      </c>
      <c r="B55672" t="s">
        <v>33017</v>
      </c>
      <c r="C55672" t="s">
        <v>100921</v>
      </c>
      <c r="D55672" t="s">
        <v>5</v>
      </c>
      <c r="E55672" t="s">
        <v>119956</v>
      </c>
      <c r="F55672" t="s">
        <v>120295</v>
      </c>
      <c r="G55672">
        <v>2.4499999999999999E-5</v>
      </c>
      <c r="H55672" t="s">
        <v>33017</v>
      </c>
      <c r="I55672" t="s">
        <v>157498</v>
      </c>
      <c r="J55672" s="2" t="s">
        <v>200780</v>
      </c>
      <c r="K55672" t="s">
        <v>220360</v>
      </c>
      <c r="L55672" t="s">
        <v>228704</v>
      </c>
      <c r="M55672" t="s">
        <v>8</v>
      </c>
      <c r="N55672" t="s">
        <v>228896</v>
      </c>
      <c r="O55672" t="s">
        <v>229210</v>
      </c>
      <c r="P55672" t="s">
        <v>230775</v>
      </c>
      <c r="Q55672" t="s">
        <v>121230</v>
      </c>
      <c r="R55672" t="s">
        <v>220360</v>
      </c>
      <c r="S55672" t="s">
        <v>233770</v>
      </c>
    </row>
    <row r="55673" spans="1:19" x14ac:dyDescent="0.35">
      <c r="A55673" s="1">
        <v>69182</v>
      </c>
      <c r="B55673" t="s">
        <v>33018</v>
      </c>
      <c r="C55673" t="s">
        <v>100922</v>
      </c>
      <c r="D55673" t="s">
        <v>5</v>
      </c>
      <c r="E55673" t="s">
        <v>119954</v>
      </c>
      <c r="F55673" t="s">
        <v>122973</v>
      </c>
      <c r="G55673">
        <v>1.2E-5</v>
      </c>
      <c r="H55673" t="s">
        <v>33018</v>
      </c>
      <c r="I55673" t="s">
        <v>157499</v>
      </c>
      <c r="K55673" t="s">
        <v>220370</v>
      </c>
      <c r="L55673" t="s">
        <v>228705</v>
      </c>
      <c r="M55673" t="s">
        <v>12</v>
      </c>
      <c r="N55673" t="s">
        <v>228878</v>
      </c>
      <c r="O55673" t="s">
        <v>229283</v>
      </c>
      <c r="P55673" t="s">
        <v>229283</v>
      </c>
      <c r="R55673" t="s">
        <v>220360</v>
      </c>
      <c r="S55673" t="s">
        <v>233770</v>
      </c>
    </row>
    <row r="55674" spans="1:19" x14ac:dyDescent="0.35">
      <c r="A55674" s="1">
        <v>69183</v>
      </c>
      <c r="B55674" t="s">
        <v>33019</v>
      </c>
      <c r="C55674" t="s">
        <v>100923</v>
      </c>
      <c r="D55674" t="s">
        <v>5</v>
      </c>
      <c r="E55674" t="s">
        <v>119956</v>
      </c>
      <c r="F55674" t="s">
        <v>122909</v>
      </c>
      <c r="G55674">
        <v>7.9999999999999996E-6</v>
      </c>
      <c r="H55674" t="s">
        <v>33019</v>
      </c>
      <c r="I55674" t="s">
        <v>157500</v>
      </c>
      <c r="K55674" t="s">
        <v>220360</v>
      </c>
      <c r="L55674" t="s">
        <v>228704</v>
      </c>
      <c r="M55674" t="s">
        <v>12</v>
      </c>
      <c r="N55674" t="s">
        <v>228878</v>
      </c>
      <c r="O55674" t="s">
        <v>229283</v>
      </c>
      <c r="P55674" t="s">
        <v>229283</v>
      </c>
      <c r="Q55674" t="s">
        <v>120682</v>
      </c>
      <c r="R55674" t="s">
        <v>220360</v>
      </c>
      <c r="S55674" t="s">
        <v>233770</v>
      </c>
    </row>
    <row r="55675" spans="1:19" x14ac:dyDescent="0.35">
      <c r="A55675" s="1">
        <v>69184</v>
      </c>
      <c r="B55675" t="s">
        <v>33020</v>
      </c>
      <c r="C55675" t="s">
        <v>100924</v>
      </c>
      <c r="D55675" t="s">
        <v>5</v>
      </c>
      <c r="F55675" t="s">
        <v>121456</v>
      </c>
      <c r="G55675">
        <v>1.9999999999999999E-6</v>
      </c>
      <c r="H55675" t="s">
        <v>33020</v>
      </c>
      <c r="I55675" t="s">
        <v>157501</v>
      </c>
      <c r="J55675" s="2" t="s">
        <v>200781</v>
      </c>
      <c r="K55675" t="s">
        <v>220360</v>
      </c>
      <c r="L55675" t="s">
        <v>228704</v>
      </c>
      <c r="M55675" t="s">
        <v>8</v>
      </c>
      <c r="N55675" t="s">
        <v>228828</v>
      </c>
      <c r="O55675" t="s">
        <v>229113</v>
      </c>
      <c r="P55675" t="s">
        <v>230099</v>
      </c>
      <c r="Q55675" t="s">
        <v>120377</v>
      </c>
      <c r="R55675" t="s">
        <v>220360</v>
      </c>
      <c r="S55675" t="s">
        <v>233770</v>
      </c>
    </row>
    <row r="55676" spans="1:19" x14ac:dyDescent="0.35">
      <c r="A55676" s="1">
        <v>69185</v>
      </c>
      <c r="B55676" t="s">
        <v>33020</v>
      </c>
      <c r="C55676" t="s">
        <v>100925</v>
      </c>
      <c r="D55676" t="s">
        <v>5</v>
      </c>
      <c r="F55676" t="s">
        <v>121234</v>
      </c>
      <c r="G55676">
        <v>6.0000000000000002E-6</v>
      </c>
      <c r="H55676" t="s">
        <v>33020</v>
      </c>
      <c r="I55676" t="s">
        <v>157501</v>
      </c>
      <c r="J55676" s="2" t="s">
        <v>200781</v>
      </c>
      <c r="K55676" t="s">
        <v>220360</v>
      </c>
      <c r="L55676" t="s">
        <v>228704</v>
      </c>
      <c r="M55676" t="s">
        <v>8</v>
      </c>
      <c r="N55676" t="s">
        <v>228828</v>
      </c>
      <c r="O55676" t="s">
        <v>229113</v>
      </c>
      <c r="P55676" t="s">
        <v>230099</v>
      </c>
      <c r="Q55676" t="s">
        <v>120377</v>
      </c>
      <c r="R55676" t="s">
        <v>220360</v>
      </c>
      <c r="S55676" t="s">
        <v>233770</v>
      </c>
    </row>
    <row r="55677" spans="1:19" x14ac:dyDescent="0.35">
      <c r="A55677" s="1">
        <v>69186</v>
      </c>
      <c r="B55677" t="s">
        <v>33021</v>
      </c>
      <c r="C55677" t="s">
        <v>100926</v>
      </c>
      <c r="D55677" t="s">
        <v>5</v>
      </c>
      <c r="E55677" t="s">
        <v>119958</v>
      </c>
      <c r="F55677" t="s">
        <v>121861</v>
      </c>
      <c r="G55677">
        <v>1.7E-5</v>
      </c>
      <c r="H55677" t="s">
        <v>33021</v>
      </c>
      <c r="I55677" t="s">
        <v>157502</v>
      </c>
      <c r="J55677" s="2" t="s">
        <v>200782</v>
      </c>
      <c r="K55677" t="s">
        <v>220360</v>
      </c>
      <c r="L55677" t="s">
        <v>228706</v>
      </c>
      <c r="M55677" t="s">
        <v>8</v>
      </c>
      <c r="N55677" t="s">
        <v>228828</v>
      </c>
      <c r="O55677" t="s">
        <v>229113</v>
      </c>
      <c r="P55677" t="s">
        <v>230090</v>
      </c>
      <c r="Q55677" t="s">
        <v>120682</v>
      </c>
      <c r="R55677" t="s">
        <v>220360</v>
      </c>
      <c r="S55677" t="s">
        <v>233770</v>
      </c>
    </row>
    <row r="55678" spans="1:19" x14ac:dyDescent="0.35">
      <c r="A55678" s="1">
        <v>69188</v>
      </c>
      <c r="B55678" t="s">
        <v>33021</v>
      </c>
      <c r="C55678" t="s">
        <v>100927</v>
      </c>
      <c r="D55678" t="s">
        <v>5</v>
      </c>
      <c r="E55678" t="s">
        <v>119957</v>
      </c>
      <c r="F55678" t="s">
        <v>123721</v>
      </c>
      <c r="G55678">
        <v>1.0000000000000001E-5</v>
      </c>
      <c r="H55678" t="s">
        <v>33021</v>
      </c>
      <c r="I55678" t="s">
        <v>157502</v>
      </c>
      <c r="J55678" s="2" t="s">
        <v>200782</v>
      </c>
      <c r="K55678" t="s">
        <v>220360</v>
      </c>
      <c r="L55678" t="s">
        <v>228706</v>
      </c>
      <c r="M55678" t="s">
        <v>8</v>
      </c>
      <c r="N55678" t="s">
        <v>228828</v>
      </c>
      <c r="O55678" t="s">
        <v>229113</v>
      </c>
      <c r="P55678" t="s">
        <v>230090</v>
      </c>
      <c r="Q55678" t="s">
        <v>120682</v>
      </c>
      <c r="R55678" t="s">
        <v>220360</v>
      </c>
      <c r="S55678" t="s">
        <v>233770</v>
      </c>
    </row>
    <row r="55679" spans="1:19" x14ac:dyDescent="0.35">
      <c r="A55679" s="1">
        <v>69189</v>
      </c>
      <c r="B55679" t="s">
        <v>33021</v>
      </c>
      <c r="C55679" t="s">
        <v>100928</v>
      </c>
      <c r="D55679" t="s">
        <v>5</v>
      </c>
      <c r="E55679" t="s">
        <v>119956</v>
      </c>
      <c r="F55679" t="s">
        <v>121085</v>
      </c>
      <c r="G55679">
        <v>7.9999999999999996E-6</v>
      </c>
      <c r="H55679" t="s">
        <v>33021</v>
      </c>
      <c r="I55679" t="s">
        <v>157502</v>
      </c>
      <c r="J55679" s="2" t="s">
        <v>200782</v>
      </c>
      <c r="K55679" t="s">
        <v>220360</v>
      </c>
      <c r="L55679" t="s">
        <v>228706</v>
      </c>
      <c r="M55679" t="s">
        <v>8</v>
      </c>
      <c r="N55679" t="s">
        <v>228828</v>
      </c>
      <c r="O55679" t="s">
        <v>229113</v>
      </c>
      <c r="P55679" t="s">
        <v>230090</v>
      </c>
      <c r="Q55679" t="s">
        <v>120682</v>
      </c>
      <c r="R55679" t="s">
        <v>220360</v>
      </c>
      <c r="S55679" t="s">
        <v>233770</v>
      </c>
    </row>
    <row r="55680" spans="1:19" x14ac:dyDescent="0.35">
      <c r="A55680" s="1">
        <v>69190</v>
      </c>
      <c r="B55680" t="s">
        <v>33022</v>
      </c>
      <c r="C55680" t="s">
        <v>100929</v>
      </c>
      <c r="D55680" t="s">
        <v>5</v>
      </c>
      <c r="E55680" t="s">
        <v>119954</v>
      </c>
      <c r="F55680" t="s">
        <v>122430</v>
      </c>
      <c r="G55680">
        <v>7.9999999999999996E-6</v>
      </c>
      <c r="H55680" t="s">
        <v>33022</v>
      </c>
      <c r="I55680" t="s">
        <v>157503</v>
      </c>
      <c r="J55680" s="2" t="s">
        <v>200783</v>
      </c>
      <c r="K55680" t="s">
        <v>220360</v>
      </c>
      <c r="L55680" t="s">
        <v>228704</v>
      </c>
      <c r="M55680" t="s">
        <v>8</v>
      </c>
      <c r="N55680" t="s">
        <v>228841</v>
      </c>
      <c r="O55680" t="s">
        <v>229137</v>
      </c>
      <c r="P55680" t="s">
        <v>229137</v>
      </c>
      <c r="R55680" t="s">
        <v>220360</v>
      </c>
      <c r="S55680" t="s">
        <v>233770</v>
      </c>
    </row>
    <row r="55681" spans="1:19" x14ac:dyDescent="0.35">
      <c r="A55681" s="1">
        <v>69191</v>
      </c>
      <c r="B55681" t="s">
        <v>33022</v>
      </c>
      <c r="C55681" t="s">
        <v>100930</v>
      </c>
      <c r="D55681" t="s">
        <v>5</v>
      </c>
      <c r="E55681" t="s">
        <v>119956</v>
      </c>
      <c r="F55681" t="s">
        <v>122199</v>
      </c>
      <c r="G55681">
        <v>3.0000000000000001E-5</v>
      </c>
      <c r="H55681" t="s">
        <v>33022</v>
      </c>
      <c r="I55681" t="s">
        <v>157503</v>
      </c>
      <c r="J55681" s="2" t="s">
        <v>200783</v>
      </c>
      <c r="K55681" t="s">
        <v>220360</v>
      </c>
      <c r="L55681" t="s">
        <v>228704</v>
      </c>
      <c r="M55681" t="s">
        <v>8</v>
      </c>
      <c r="N55681" t="s">
        <v>228841</v>
      </c>
      <c r="O55681" t="s">
        <v>229137</v>
      </c>
      <c r="P55681" t="s">
        <v>229137</v>
      </c>
      <c r="R55681" t="s">
        <v>220360</v>
      </c>
      <c r="S55681" t="s">
        <v>233770</v>
      </c>
    </row>
    <row r="55682" spans="1:19" x14ac:dyDescent="0.35">
      <c r="A55682" s="1">
        <v>69192</v>
      </c>
      <c r="B55682" t="s">
        <v>33023</v>
      </c>
      <c r="C55682" t="s">
        <v>100931</v>
      </c>
      <c r="D55682" t="s">
        <v>5</v>
      </c>
      <c r="F55682" t="s">
        <v>121609</v>
      </c>
      <c r="G55682">
        <v>3.4999999999999999E-6</v>
      </c>
      <c r="H55682" t="s">
        <v>33023</v>
      </c>
      <c r="I55682" t="s">
        <v>157504</v>
      </c>
      <c r="J55682" s="2" t="s">
        <v>200784</v>
      </c>
      <c r="K55682" t="s">
        <v>220360</v>
      </c>
      <c r="L55682" t="s">
        <v>228704</v>
      </c>
      <c r="M55682" t="s">
        <v>8</v>
      </c>
      <c r="N55682" t="s">
        <v>228873</v>
      </c>
      <c r="O55682" t="s">
        <v>229170</v>
      </c>
      <c r="P55682" t="s">
        <v>229170</v>
      </c>
      <c r="Q55682" t="s">
        <v>122295</v>
      </c>
      <c r="R55682" t="s">
        <v>220360</v>
      </c>
      <c r="S55682" t="s">
        <v>233770</v>
      </c>
    </row>
    <row r="55683" spans="1:19" x14ac:dyDescent="0.35">
      <c r="A55683" s="1">
        <v>69194</v>
      </c>
      <c r="B55683" t="s">
        <v>33023</v>
      </c>
      <c r="C55683" t="s">
        <v>100932</v>
      </c>
      <c r="D55683" t="s">
        <v>5</v>
      </c>
      <c r="E55683" t="s">
        <v>119956</v>
      </c>
      <c r="F55683" t="s">
        <v>122097</v>
      </c>
      <c r="G55683">
        <v>9.5000000000000005E-6</v>
      </c>
      <c r="H55683" t="s">
        <v>33023</v>
      </c>
      <c r="I55683" t="s">
        <v>157504</v>
      </c>
      <c r="J55683" s="2" t="s">
        <v>200784</v>
      </c>
      <c r="K55683" t="s">
        <v>220360</v>
      </c>
      <c r="L55683" t="s">
        <v>228704</v>
      </c>
      <c r="M55683" t="s">
        <v>8</v>
      </c>
      <c r="N55683" t="s">
        <v>228873</v>
      </c>
      <c r="O55683" t="s">
        <v>229170</v>
      </c>
      <c r="P55683" t="s">
        <v>229170</v>
      </c>
      <c r="Q55683" t="s">
        <v>122295</v>
      </c>
      <c r="R55683" t="s">
        <v>220360</v>
      </c>
      <c r="S55683" t="s">
        <v>233770</v>
      </c>
    </row>
    <row r="55684" spans="1:19" x14ac:dyDescent="0.35">
      <c r="A55684" s="1">
        <v>69195</v>
      </c>
      <c r="B55684" t="s">
        <v>33023</v>
      </c>
      <c r="C55684" t="s">
        <v>100933</v>
      </c>
      <c r="D55684" t="s">
        <v>5</v>
      </c>
      <c r="F55684" t="s">
        <v>120786</v>
      </c>
      <c r="G55684">
        <v>3.0000000000000001E-6</v>
      </c>
      <c r="H55684" t="s">
        <v>33023</v>
      </c>
      <c r="I55684" t="s">
        <v>157504</v>
      </c>
      <c r="J55684" s="2" t="s">
        <v>200784</v>
      </c>
      <c r="K55684" t="s">
        <v>220360</v>
      </c>
      <c r="L55684" t="s">
        <v>228704</v>
      </c>
      <c r="M55684" t="s">
        <v>8</v>
      </c>
      <c r="N55684" t="s">
        <v>228873</v>
      </c>
      <c r="O55684" t="s">
        <v>229170</v>
      </c>
      <c r="P55684" t="s">
        <v>229170</v>
      </c>
      <c r="Q55684" t="s">
        <v>122295</v>
      </c>
      <c r="R55684" t="s">
        <v>220360</v>
      </c>
      <c r="S55684" t="s">
        <v>233770</v>
      </c>
    </row>
    <row r="55685" spans="1:19" x14ac:dyDescent="0.35">
      <c r="A55685" s="1">
        <v>69196</v>
      </c>
      <c r="B55685" t="s">
        <v>33024</v>
      </c>
      <c r="C55685" t="s">
        <v>100934</v>
      </c>
      <c r="D55685" t="s">
        <v>5</v>
      </c>
      <c r="E55685" t="s">
        <v>119954</v>
      </c>
      <c r="F55685" t="s">
        <v>121407</v>
      </c>
      <c r="G55685">
        <v>2.5000000000000001E-5</v>
      </c>
      <c r="H55685" t="s">
        <v>33024</v>
      </c>
      <c r="I55685" t="s">
        <v>157505</v>
      </c>
      <c r="K55685" t="s">
        <v>220360</v>
      </c>
      <c r="L55685" t="s">
        <v>228704</v>
      </c>
      <c r="M55685" t="s">
        <v>8</v>
      </c>
      <c r="N55685" t="s">
        <v>228828</v>
      </c>
      <c r="O55685" t="s">
        <v>229113</v>
      </c>
      <c r="P55685" t="s">
        <v>230140</v>
      </c>
      <c r="Q55685" t="s">
        <v>121999</v>
      </c>
      <c r="R55685" t="s">
        <v>220360</v>
      </c>
      <c r="S55685" t="s">
        <v>233770</v>
      </c>
    </row>
    <row r="55686" spans="1:19" x14ac:dyDescent="0.35">
      <c r="A55686" s="1">
        <v>69197</v>
      </c>
      <c r="B55686" t="s">
        <v>33025</v>
      </c>
      <c r="C55686" t="s">
        <v>100935</v>
      </c>
      <c r="D55686" t="s">
        <v>5</v>
      </c>
      <c r="F55686" t="s">
        <v>121894</v>
      </c>
      <c r="G55686">
        <v>2.5732000000000002E-6</v>
      </c>
      <c r="H55686" t="s">
        <v>33025</v>
      </c>
      <c r="I55686" t="s">
        <v>157506</v>
      </c>
      <c r="J55686" s="2" t="s">
        <v>200785</v>
      </c>
      <c r="K55686" t="s">
        <v>220360</v>
      </c>
      <c r="L55686" t="s">
        <v>228704</v>
      </c>
      <c r="M55686" t="s">
        <v>15</v>
      </c>
      <c r="N55686" t="s">
        <v>228996</v>
      </c>
      <c r="O55686" t="s">
        <v>229636</v>
      </c>
      <c r="P55686" t="s">
        <v>229636</v>
      </c>
      <c r="R55686" t="s">
        <v>220360</v>
      </c>
      <c r="S55686" t="s">
        <v>233770</v>
      </c>
    </row>
    <row r="55687" spans="1:19" x14ac:dyDescent="0.35">
      <c r="A55687" s="1">
        <v>69198</v>
      </c>
      <c r="B55687" t="s">
        <v>33026</v>
      </c>
      <c r="C55687" t="s">
        <v>100936</v>
      </c>
      <c r="D55687" t="s">
        <v>5</v>
      </c>
      <c r="E55687" t="s">
        <v>119954</v>
      </c>
      <c r="F55687" t="s">
        <v>120266</v>
      </c>
      <c r="G55687">
        <v>3.731807E-6</v>
      </c>
      <c r="H55687" t="s">
        <v>33026</v>
      </c>
      <c r="I55687" t="s">
        <v>157507</v>
      </c>
      <c r="J55687" s="2" t="s">
        <v>200786</v>
      </c>
      <c r="K55687" t="s">
        <v>220360</v>
      </c>
      <c r="L55687" t="s">
        <v>228704</v>
      </c>
      <c r="M55687" t="s">
        <v>15</v>
      </c>
      <c r="N55687" t="s">
        <v>228989</v>
      </c>
      <c r="O55687" t="s">
        <v>229720</v>
      </c>
      <c r="P55687" t="s">
        <v>229720</v>
      </c>
      <c r="Q55687" t="s">
        <v>120008</v>
      </c>
      <c r="R55687" t="s">
        <v>220360</v>
      </c>
      <c r="S55687" t="s">
        <v>233770</v>
      </c>
    </row>
    <row r="55688" spans="1:19" x14ac:dyDescent="0.35">
      <c r="A55688" s="1">
        <v>69199</v>
      </c>
      <c r="B55688" t="s">
        <v>33027</v>
      </c>
      <c r="C55688" t="s">
        <v>100937</v>
      </c>
      <c r="D55688" t="s">
        <v>5</v>
      </c>
      <c r="E55688" t="s">
        <v>119955</v>
      </c>
      <c r="F55688" t="s">
        <v>122296</v>
      </c>
      <c r="G55688">
        <v>9.9999999999999995E-7</v>
      </c>
      <c r="H55688" t="s">
        <v>33027</v>
      </c>
      <c r="I55688" t="s">
        <v>157508</v>
      </c>
      <c r="J55688" s="2" t="s">
        <v>200787</v>
      </c>
      <c r="K55688" t="s">
        <v>220360</v>
      </c>
      <c r="L55688" t="s">
        <v>228705</v>
      </c>
      <c r="R55688" t="s">
        <v>220360</v>
      </c>
      <c r="S55688" t="s">
        <v>233770</v>
      </c>
    </row>
    <row r="55689" spans="1:19" x14ac:dyDescent="0.35">
      <c r="A55689" s="1">
        <v>69200</v>
      </c>
      <c r="B55689" t="s">
        <v>33027</v>
      </c>
      <c r="C55689" t="s">
        <v>100938</v>
      </c>
      <c r="D55689" t="s">
        <v>5</v>
      </c>
      <c r="E55689" t="s">
        <v>119954</v>
      </c>
      <c r="F55689" t="s">
        <v>122814</v>
      </c>
      <c r="G55689">
        <v>3.0000000000000001E-6</v>
      </c>
      <c r="H55689" t="s">
        <v>33027</v>
      </c>
      <c r="I55689" t="s">
        <v>157508</v>
      </c>
      <c r="J55689" s="2" t="s">
        <v>200787</v>
      </c>
      <c r="K55689" t="s">
        <v>220360</v>
      </c>
      <c r="L55689" t="s">
        <v>228705</v>
      </c>
      <c r="R55689" t="s">
        <v>220360</v>
      </c>
      <c r="S55689" t="s">
        <v>233770</v>
      </c>
    </row>
    <row r="55690" spans="1:19" x14ac:dyDescent="0.35">
      <c r="A55690" s="1">
        <v>69201</v>
      </c>
      <c r="B55690" t="s">
        <v>33028</v>
      </c>
      <c r="C55690" t="s">
        <v>100939</v>
      </c>
      <c r="D55690" t="s">
        <v>5</v>
      </c>
      <c r="E55690" t="s">
        <v>119957</v>
      </c>
      <c r="F55690" t="s">
        <v>122310</v>
      </c>
      <c r="G55690">
        <v>2.0999999999999999E-5</v>
      </c>
      <c r="H55690" t="s">
        <v>33028</v>
      </c>
      <c r="I55690" t="s">
        <v>157509</v>
      </c>
      <c r="J55690" s="2" t="s">
        <v>200788</v>
      </c>
      <c r="K55690" t="s">
        <v>220369</v>
      </c>
      <c r="L55690" t="s">
        <v>228704</v>
      </c>
      <c r="M55690" t="s">
        <v>8</v>
      </c>
      <c r="N55690" t="s">
        <v>228828</v>
      </c>
      <c r="O55690" t="s">
        <v>229113</v>
      </c>
      <c r="P55690" t="s">
        <v>230424</v>
      </c>
      <c r="Q55690" t="s">
        <v>120377</v>
      </c>
      <c r="R55690" t="s">
        <v>220360</v>
      </c>
      <c r="S55690" t="s">
        <v>233770</v>
      </c>
    </row>
    <row r="55691" spans="1:19" x14ac:dyDescent="0.35">
      <c r="A55691" s="1">
        <v>69202</v>
      </c>
      <c r="B55691" t="s">
        <v>33028</v>
      </c>
      <c r="C55691" t="s">
        <v>100940</v>
      </c>
      <c r="D55691" t="s">
        <v>5</v>
      </c>
      <c r="F55691" t="s">
        <v>120689</v>
      </c>
      <c r="G55691">
        <v>1.6162564000000002E-5</v>
      </c>
      <c r="H55691" t="s">
        <v>33028</v>
      </c>
      <c r="I55691" t="s">
        <v>157509</v>
      </c>
      <c r="J55691" s="2" t="s">
        <v>200788</v>
      </c>
      <c r="K55691" t="s">
        <v>220369</v>
      </c>
      <c r="L55691" t="s">
        <v>228704</v>
      </c>
      <c r="M55691" t="s">
        <v>8</v>
      </c>
      <c r="N55691" t="s">
        <v>228828</v>
      </c>
      <c r="O55691" t="s">
        <v>229113</v>
      </c>
      <c r="P55691" t="s">
        <v>230424</v>
      </c>
      <c r="Q55691" t="s">
        <v>120377</v>
      </c>
      <c r="R55691" t="s">
        <v>220360</v>
      </c>
      <c r="S55691" t="s">
        <v>233770</v>
      </c>
    </row>
    <row r="55692" spans="1:19" x14ac:dyDescent="0.35">
      <c r="A55692" s="1">
        <v>69204</v>
      </c>
      <c r="B55692" t="s">
        <v>33028</v>
      </c>
      <c r="C55692" t="s">
        <v>100941</v>
      </c>
      <c r="D55692" t="s">
        <v>3</v>
      </c>
      <c r="F55692" t="s">
        <v>121550</v>
      </c>
      <c r="G55692">
        <v>5.9020273000000001E-5</v>
      </c>
      <c r="H55692" t="s">
        <v>33028</v>
      </c>
      <c r="I55692" t="s">
        <v>157509</v>
      </c>
      <c r="J55692" s="2" t="s">
        <v>200788</v>
      </c>
      <c r="K55692" t="s">
        <v>220369</v>
      </c>
      <c r="L55692" t="s">
        <v>228704</v>
      </c>
      <c r="M55692" t="s">
        <v>8</v>
      </c>
      <c r="N55692" t="s">
        <v>228828</v>
      </c>
      <c r="O55692" t="s">
        <v>229113</v>
      </c>
      <c r="P55692" t="s">
        <v>230424</v>
      </c>
      <c r="Q55692" t="s">
        <v>120377</v>
      </c>
      <c r="R55692" t="s">
        <v>220360</v>
      </c>
      <c r="S55692" t="s">
        <v>233770</v>
      </c>
    </row>
    <row r="55693" spans="1:19" x14ac:dyDescent="0.35">
      <c r="A55693" s="1">
        <v>69205</v>
      </c>
      <c r="B55693" t="s">
        <v>33028</v>
      </c>
      <c r="C55693" t="s">
        <v>100942</v>
      </c>
      <c r="D55693" t="s">
        <v>5</v>
      </c>
      <c r="F55693" t="s">
        <v>120992</v>
      </c>
      <c r="G55693">
        <v>2.1999999999999999E-5</v>
      </c>
      <c r="H55693" t="s">
        <v>33028</v>
      </c>
      <c r="I55693" t="s">
        <v>157509</v>
      </c>
      <c r="J55693" s="2" t="s">
        <v>200788</v>
      </c>
      <c r="K55693" t="s">
        <v>220369</v>
      </c>
      <c r="L55693" t="s">
        <v>228704</v>
      </c>
      <c r="M55693" t="s">
        <v>8</v>
      </c>
      <c r="N55693" t="s">
        <v>228828</v>
      </c>
      <c r="O55693" t="s">
        <v>229113</v>
      </c>
      <c r="P55693" t="s">
        <v>230424</v>
      </c>
      <c r="Q55693" t="s">
        <v>120377</v>
      </c>
      <c r="R55693" t="s">
        <v>220360</v>
      </c>
      <c r="S55693" t="s">
        <v>233770</v>
      </c>
    </row>
    <row r="55694" spans="1:19" x14ac:dyDescent="0.35">
      <c r="A55694" s="1">
        <v>69206</v>
      </c>
      <c r="B55694" t="s">
        <v>33028</v>
      </c>
      <c r="C55694" t="s">
        <v>100943</v>
      </c>
      <c r="D55694" t="s">
        <v>5</v>
      </c>
      <c r="E55694" t="s">
        <v>119954</v>
      </c>
      <c r="F55694" t="s">
        <v>121023</v>
      </c>
      <c r="G55694">
        <v>1.27E-5</v>
      </c>
      <c r="H55694" t="s">
        <v>33028</v>
      </c>
      <c r="I55694" t="s">
        <v>157509</v>
      </c>
      <c r="J55694" s="2" t="s">
        <v>200788</v>
      </c>
      <c r="K55694" t="s">
        <v>220369</v>
      </c>
      <c r="L55694" t="s">
        <v>228704</v>
      </c>
      <c r="M55694" t="s">
        <v>8</v>
      </c>
      <c r="N55694" t="s">
        <v>228828</v>
      </c>
      <c r="O55694" t="s">
        <v>229113</v>
      </c>
      <c r="P55694" t="s">
        <v>230424</v>
      </c>
      <c r="Q55694" t="s">
        <v>120377</v>
      </c>
      <c r="R55694" t="s">
        <v>220360</v>
      </c>
      <c r="S55694" t="s">
        <v>233770</v>
      </c>
    </row>
    <row r="55695" spans="1:19" x14ac:dyDescent="0.35">
      <c r="A55695" s="1">
        <v>69207</v>
      </c>
      <c r="B55695" t="s">
        <v>33028</v>
      </c>
      <c r="C55695" t="s">
        <v>100944</v>
      </c>
      <c r="D55695" t="s">
        <v>5</v>
      </c>
      <c r="E55695" t="s">
        <v>119958</v>
      </c>
      <c r="F55695" t="s">
        <v>120984</v>
      </c>
      <c r="G55695">
        <v>1.667603E-6</v>
      </c>
      <c r="H55695" t="s">
        <v>33028</v>
      </c>
      <c r="I55695" t="s">
        <v>157509</v>
      </c>
      <c r="J55695" s="2" t="s">
        <v>200788</v>
      </c>
      <c r="K55695" t="s">
        <v>220369</v>
      </c>
      <c r="L55695" t="s">
        <v>228704</v>
      </c>
      <c r="M55695" t="s">
        <v>8</v>
      </c>
      <c r="N55695" t="s">
        <v>228828</v>
      </c>
      <c r="O55695" t="s">
        <v>229113</v>
      </c>
      <c r="P55695" t="s">
        <v>230424</v>
      </c>
      <c r="Q55695" t="s">
        <v>120377</v>
      </c>
      <c r="R55695" t="s">
        <v>220360</v>
      </c>
      <c r="S55695" t="s">
        <v>233770</v>
      </c>
    </row>
    <row r="55696" spans="1:19" x14ac:dyDescent="0.35">
      <c r="A55696" s="1">
        <v>69208</v>
      </c>
      <c r="B55696" t="s">
        <v>33028</v>
      </c>
      <c r="C55696" t="s">
        <v>100945</v>
      </c>
      <c r="D55696" t="s">
        <v>5</v>
      </c>
      <c r="E55696" t="s">
        <v>119958</v>
      </c>
      <c r="F55696" t="s">
        <v>122980</v>
      </c>
      <c r="G55696">
        <v>1.5E-5</v>
      </c>
      <c r="H55696" t="s">
        <v>33028</v>
      </c>
      <c r="I55696" t="s">
        <v>157509</v>
      </c>
      <c r="J55696" s="2" t="s">
        <v>200788</v>
      </c>
      <c r="K55696" t="s">
        <v>220369</v>
      </c>
      <c r="L55696" t="s">
        <v>228704</v>
      </c>
      <c r="M55696" t="s">
        <v>8</v>
      </c>
      <c r="N55696" t="s">
        <v>228828</v>
      </c>
      <c r="O55696" t="s">
        <v>229113</v>
      </c>
      <c r="P55696" t="s">
        <v>230424</v>
      </c>
      <c r="Q55696" t="s">
        <v>120377</v>
      </c>
      <c r="R55696" t="s">
        <v>220360</v>
      </c>
      <c r="S55696" t="s">
        <v>233770</v>
      </c>
    </row>
    <row r="55697" spans="1:19" x14ac:dyDescent="0.35">
      <c r="A55697" s="1">
        <v>69210</v>
      </c>
      <c r="B55697" t="s">
        <v>33028</v>
      </c>
      <c r="C55697" t="s">
        <v>100946</v>
      </c>
      <c r="D55697" t="s">
        <v>5</v>
      </c>
      <c r="E55697" t="s">
        <v>119956</v>
      </c>
      <c r="F55697" t="s">
        <v>122861</v>
      </c>
      <c r="G55697">
        <v>1.4E-5</v>
      </c>
      <c r="H55697" t="s">
        <v>33028</v>
      </c>
      <c r="I55697" t="s">
        <v>157509</v>
      </c>
      <c r="J55697" s="2" t="s">
        <v>200788</v>
      </c>
      <c r="K55697" t="s">
        <v>220369</v>
      </c>
      <c r="L55697" t="s">
        <v>228704</v>
      </c>
      <c r="M55697" t="s">
        <v>8</v>
      </c>
      <c r="N55697" t="s">
        <v>228828</v>
      </c>
      <c r="O55697" t="s">
        <v>229113</v>
      </c>
      <c r="P55697" t="s">
        <v>230424</v>
      </c>
      <c r="Q55697" t="s">
        <v>120377</v>
      </c>
      <c r="R55697" t="s">
        <v>220360</v>
      </c>
      <c r="S55697" t="s">
        <v>233770</v>
      </c>
    </row>
    <row r="55698" spans="1:19" x14ac:dyDescent="0.35">
      <c r="A55698" s="1">
        <v>69212</v>
      </c>
      <c r="B55698" t="s">
        <v>33029</v>
      </c>
      <c r="C55698" t="s">
        <v>100947</v>
      </c>
      <c r="D55698" t="s">
        <v>5</v>
      </c>
      <c r="F55698" t="s">
        <v>120557</v>
      </c>
      <c r="G55698">
        <v>4.8999999999999997E-7</v>
      </c>
      <c r="H55698" t="s">
        <v>33029</v>
      </c>
      <c r="I55698" t="s">
        <v>157510</v>
      </c>
      <c r="J55698" s="2" t="s">
        <v>200789</v>
      </c>
      <c r="K55698" t="s">
        <v>220360</v>
      </c>
      <c r="L55698" t="s">
        <v>228707</v>
      </c>
      <c r="M55698" t="s">
        <v>8</v>
      </c>
      <c r="N55698" t="s">
        <v>228841</v>
      </c>
      <c r="O55698" t="s">
        <v>229137</v>
      </c>
      <c r="P55698" t="s">
        <v>230367</v>
      </c>
      <c r="Q55698" t="s">
        <v>119973</v>
      </c>
      <c r="R55698" t="s">
        <v>220360</v>
      </c>
      <c r="S55698" t="s">
        <v>233770</v>
      </c>
    </row>
    <row r="55699" spans="1:19" x14ac:dyDescent="0.35">
      <c r="A55699" s="1">
        <v>69213</v>
      </c>
      <c r="B55699" t="s">
        <v>33030</v>
      </c>
      <c r="C55699" t="s">
        <v>100948</v>
      </c>
      <c r="D55699" t="s">
        <v>5</v>
      </c>
      <c r="E55699" t="s">
        <v>119954</v>
      </c>
      <c r="F55699" t="s">
        <v>123344</v>
      </c>
      <c r="G55699">
        <v>1.2E-5</v>
      </c>
      <c r="H55699" t="s">
        <v>33030</v>
      </c>
      <c r="I55699" t="s">
        <v>157511</v>
      </c>
      <c r="J55699" s="2" t="s">
        <v>200790</v>
      </c>
      <c r="K55699" t="s">
        <v>220360</v>
      </c>
      <c r="L55699" t="s">
        <v>228706</v>
      </c>
      <c r="M55699" t="s">
        <v>8</v>
      </c>
      <c r="N55699" t="s">
        <v>228828</v>
      </c>
      <c r="O55699" t="s">
        <v>229113</v>
      </c>
      <c r="P55699" t="s">
        <v>230090</v>
      </c>
      <c r="Q55699" t="s">
        <v>121634</v>
      </c>
      <c r="R55699" t="s">
        <v>220360</v>
      </c>
      <c r="S55699" t="s">
        <v>233770</v>
      </c>
    </row>
    <row r="55700" spans="1:19" x14ac:dyDescent="0.35">
      <c r="A55700" s="1">
        <v>69214</v>
      </c>
      <c r="B55700" t="s">
        <v>33030</v>
      </c>
      <c r="C55700" t="s">
        <v>100949</v>
      </c>
      <c r="D55700" t="s">
        <v>5</v>
      </c>
      <c r="E55700" t="s">
        <v>119955</v>
      </c>
      <c r="F55700" t="s">
        <v>124305</v>
      </c>
      <c r="G55700">
        <v>5.0000000000000004E-6</v>
      </c>
      <c r="H55700" t="s">
        <v>33030</v>
      </c>
      <c r="I55700" t="s">
        <v>157511</v>
      </c>
      <c r="J55700" s="2" t="s">
        <v>200790</v>
      </c>
      <c r="K55700" t="s">
        <v>220360</v>
      </c>
      <c r="L55700" t="s">
        <v>228706</v>
      </c>
      <c r="M55700" t="s">
        <v>8</v>
      </c>
      <c r="N55700" t="s">
        <v>228828</v>
      </c>
      <c r="O55700" t="s">
        <v>229113</v>
      </c>
      <c r="P55700" t="s">
        <v>230090</v>
      </c>
      <c r="Q55700" t="s">
        <v>121634</v>
      </c>
      <c r="R55700" t="s">
        <v>220360</v>
      </c>
      <c r="S55700" t="s">
        <v>233770</v>
      </c>
    </row>
    <row r="55701" spans="1:19" x14ac:dyDescent="0.35">
      <c r="A55701" s="1">
        <v>69215</v>
      </c>
      <c r="B55701" t="s">
        <v>33030</v>
      </c>
      <c r="C55701" t="s">
        <v>100950</v>
      </c>
      <c r="D55701" t="s">
        <v>5</v>
      </c>
      <c r="E55701" t="s">
        <v>119956</v>
      </c>
      <c r="F55701" t="s">
        <v>122424</v>
      </c>
      <c r="G55701">
        <v>2.0000000000000002E-5</v>
      </c>
      <c r="H55701" t="s">
        <v>33030</v>
      </c>
      <c r="I55701" t="s">
        <v>157511</v>
      </c>
      <c r="J55701" s="2" t="s">
        <v>200790</v>
      </c>
      <c r="K55701" t="s">
        <v>220360</v>
      </c>
      <c r="L55701" t="s">
        <v>228706</v>
      </c>
      <c r="M55701" t="s">
        <v>8</v>
      </c>
      <c r="N55701" t="s">
        <v>228828</v>
      </c>
      <c r="O55701" t="s">
        <v>229113</v>
      </c>
      <c r="P55701" t="s">
        <v>230090</v>
      </c>
      <c r="Q55701" t="s">
        <v>121634</v>
      </c>
      <c r="R55701" t="s">
        <v>220360</v>
      </c>
      <c r="S55701" t="s">
        <v>233770</v>
      </c>
    </row>
    <row r="55702" spans="1:19" x14ac:dyDescent="0.35">
      <c r="A55702" s="1">
        <v>69218</v>
      </c>
      <c r="B55702" t="s">
        <v>33031</v>
      </c>
      <c r="C55702" t="s">
        <v>100951</v>
      </c>
      <c r="D55702" t="s">
        <v>5</v>
      </c>
      <c r="E55702" t="s">
        <v>119956</v>
      </c>
      <c r="F55702" t="s">
        <v>122241</v>
      </c>
      <c r="G55702">
        <v>4.7999999999999998E-6</v>
      </c>
      <c r="H55702" t="s">
        <v>33031</v>
      </c>
      <c r="I55702" t="s">
        <v>157512</v>
      </c>
      <c r="J55702" s="2" t="s">
        <v>200791</v>
      </c>
      <c r="K55702" t="s">
        <v>220360</v>
      </c>
      <c r="L55702" t="s">
        <v>228704</v>
      </c>
      <c r="M55702" t="s">
        <v>8</v>
      </c>
      <c r="N55702" t="s">
        <v>228841</v>
      </c>
      <c r="O55702" t="s">
        <v>229123</v>
      </c>
      <c r="P55702" t="s">
        <v>232459</v>
      </c>
      <c r="Q55702" t="s">
        <v>121999</v>
      </c>
      <c r="R55702" t="s">
        <v>220360</v>
      </c>
      <c r="S55702" t="s">
        <v>233770</v>
      </c>
    </row>
    <row r="55703" spans="1:19" x14ac:dyDescent="0.35">
      <c r="A55703" s="1">
        <v>69219</v>
      </c>
      <c r="B55703" t="s">
        <v>33031</v>
      </c>
      <c r="C55703" t="s">
        <v>100952</v>
      </c>
      <c r="D55703" t="s">
        <v>5</v>
      </c>
      <c r="F55703" t="s">
        <v>121328</v>
      </c>
      <c r="G55703">
        <v>1.6784460000000001E-6</v>
      </c>
      <c r="H55703" t="s">
        <v>33031</v>
      </c>
      <c r="I55703" t="s">
        <v>157512</v>
      </c>
      <c r="J55703" s="2" t="s">
        <v>200791</v>
      </c>
      <c r="K55703" t="s">
        <v>220360</v>
      </c>
      <c r="L55703" t="s">
        <v>228704</v>
      </c>
      <c r="M55703" t="s">
        <v>8</v>
      </c>
      <c r="N55703" t="s">
        <v>228841</v>
      </c>
      <c r="O55703" t="s">
        <v>229123</v>
      </c>
      <c r="P55703" t="s">
        <v>232459</v>
      </c>
      <c r="Q55703" t="s">
        <v>121999</v>
      </c>
      <c r="R55703" t="s">
        <v>220360</v>
      </c>
      <c r="S55703" t="s">
        <v>233770</v>
      </c>
    </row>
    <row r="55704" spans="1:19" x14ac:dyDescent="0.35">
      <c r="A55704" s="1">
        <v>69220</v>
      </c>
      <c r="B55704" t="s">
        <v>33032</v>
      </c>
      <c r="C55704" t="s">
        <v>100953</v>
      </c>
      <c r="D55704" t="s">
        <v>5</v>
      </c>
      <c r="E55704" t="s">
        <v>119956</v>
      </c>
      <c r="F55704" t="s">
        <v>122590</v>
      </c>
      <c r="G55704">
        <v>1.5E-5</v>
      </c>
      <c r="H55704" t="s">
        <v>33032</v>
      </c>
      <c r="I55704" t="s">
        <v>157513</v>
      </c>
      <c r="J55704" s="2" t="s">
        <v>200792</v>
      </c>
      <c r="K55704" t="s">
        <v>220360</v>
      </c>
      <c r="L55704" t="s">
        <v>228706</v>
      </c>
      <c r="M55704" t="s">
        <v>8</v>
      </c>
      <c r="N55704" t="s">
        <v>228828</v>
      </c>
      <c r="O55704" t="s">
        <v>229216</v>
      </c>
      <c r="P55704" t="s">
        <v>230164</v>
      </c>
      <c r="R55704" t="s">
        <v>220360</v>
      </c>
      <c r="S55704" t="s">
        <v>233770</v>
      </c>
    </row>
    <row r="55705" spans="1:19" x14ac:dyDescent="0.35">
      <c r="A55705" s="1">
        <v>69221</v>
      </c>
      <c r="B55705" t="s">
        <v>33032</v>
      </c>
      <c r="C55705" t="s">
        <v>100954</v>
      </c>
      <c r="D55705" t="s">
        <v>5</v>
      </c>
      <c r="E55705" t="s">
        <v>119954</v>
      </c>
      <c r="F55705" t="s">
        <v>123135</v>
      </c>
      <c r="G55705">
        <v>1.5E-5</v>
      </c>
      <c r="H55705" t="s">
        <v>33032</v>
      </c>
      <c r="I55705" t="s">
        <v>157513</v>
      </c>
      <c r="J55705" s="2" t="s">
        <v>200792</v>
      </c>
      <c r="K55705" t="s">
        <v>220360</v>
      </c>
      <c r="L55705" t="s">
        <v>228706</v>
      </c>
      <c r="M55705" t="s">
        <v>8</v>
      </c>
      <c r="N55705" t="s">
        <v>228828</v>
      </c>
      <c r="O55705" t="s">
        <v>229216</v>
      </c>
      <c r="P55705" t="s">
        <v>230164</v>
      </c>
      <c r="R55705" t="s">
        <v>220360</v>
      </c>
      <c r="S55705" t="s">
        <v>233770</v>
      </c>
    </row>
    <row r="55706" spans="1:19" x14ac:dyDescent="0.35">
      <c r="A55706" s="1">
        <v>69222</v>
      </c>
      <c r="B55706" t="s">
        <v>33033</v>
      </c>
      <c r="C55706" t="s">
        <v>100955</v>
      </c>
      <c r="D55706" t="s">
        <v>5</v>
      </c>
      <c r="F55706" t="s">
        <v>121923</v>
      </c>
      <c r="G55706">
        <v>5.1049979999999998E-6</v>
      </c>
      <c r="H55706" t="s">
        <v>33033</v>
      </c>
      <c r="I55706" t="s">
        <v>157514</v>
      </c>
      <c r="J55706" s="2" t="s">
        <v>200793</v>
      </c>
      <c r="K55706" t="s">
        <v>220360</v>
      </c>
      <c r="L55706" t="s">
        <v>228704</v>
      </c>
      <c r="M55706" t="s">
        <v>8</v>
      </c>
      <c r="N55706" t="s">
        <v>228828</v>
      </c>
      <c r="O55706" t="s">
        <v>229113</v>
      </c>
      <c r="P55706" t="s">
        <v>230107</v>
      </c>
      <c r="Q55706" t="s">
        <v>119973</v>
      </c>
      <c r="R55706" t="s">
        <v>220360</v>
      </c>
      <c r="S55706" t="s">
        <v>233770</v>
      </c>
    </row>
    <row r="55707" spans="1:19" x14ac:dyDescent="0.35">
      <c r="A55707" s="1">
        <v>69223</v>
      </c>
      <c r="B55707" t="s">
        <v>33033</v>
      </c>
      <c r="C55707" t="s">
        <v>100956</v>
      </c>
      <c r="D55707" t="s">
        <v>5</v>
      </c>
      <c r="E55707" t="s">
        <v>119955</v>
      </c>
      <c r="F55707" t="s">
        <v>120314</v>
      </c>
      <c r="G55707">
        <v>1.2999999999999999E-5</v>
      </c>
      <c r="H55707" t="s">
        <v>33033</v>
      </c>
      <c r="I55707" t="s">
        <v>157514</v>
      </c>
      <c r="J55707" s="2" t="s">
        <v>200793</v>
      </c>
      <c r="K55707" t="s">
        <v>220360</v>
      </c>
      <c r="L55707" t="s">
        <v>228704</v>
      </c>
      <c r="M55707" t="s">
        <v>8</v>
      </c>
      <c r="N55707" t="s">
        <v>228828</v>
      </c>
      <c r="O55707" t="s">
        <v>229113</v>
      </c>
      <c r="P55707" t="s">
        <v>230107</v>
      </c>
      <c r="Q55707" t="s">
        <v>119973</v>
      </c>
      <c r="R55707" t="s">
        <v>220360</v>
      </c>
      <c r="S55707" t="s">
        <v>233770</v>
      </c>
    </row>
    <row r="55708" spans="1:19" x14ac:dyDescent="0.35">
      <c r="A55708" s="1">
        <v>69224</v>
      </c>
      <c r="B55708" t="s">
        <v>33033</v>
      </c>
      <c r="C55708" t="s">
        <v>100957</v>
      </c>
      <c r="D55708" t="s">
        <v>5</v>
      </c>
      <c r="F55708" t="s">
        <v>120211</v>
      </c>
      <c r="G55708">
        <v>1.995299E-6</v>
      </c>
      <c r="H55708" t="s">
        <v>33033</v>
      </c>
      <c r="I55708" t="s">
        <v>157514</v>
      </c>
      <c r="J55708" s="2" t="s">
        <v>200793</v>
      </c>
      <c r="K55708" t="s">
        <v>220360</v>
      </c>
      <c r="L55708" t="s">
        <v>228704</v>
      </c>
      <c r="M55708" t="s">
        <v>8</v>
      </c>
      <c r="N55708" t="s">
        <v>228828</v>
      </c>
      <c r="O55708" t="s">
        <v>229113</v>
      </c>
      <c r="P55708" t="s">
        <v>230107</v>
      </c>
      <c r="Q55708" t="s">
        <v>119973</v>
      </c>
      <c r="R55708" t="s">
        <v>220360</v>
      </c>
      <c r="S55708" t="s">
        <v>233770</v>
      </c>
    </row>
    <row r="55709" spans="1:19" x14ac:dyDescent="0.35">
      <c r="A55709" s="1">
        <v>69225</v>
      </c>
      <c r="B55709" t="s">
        <v>33033</v>
      </c>
      <c r="C55709" t="s">
        <v>100958</v>
      </c>
      <c r="D55709" t="s">
        <v>5</v>
      </c>
      <c r="F55709" t="s">
        <v>120549</v>
      </c>
      <c r="G55709">
        <v>5.0000000000000004E-6</v>
      </c>
      <c r="H55709" t="s">
        <v>33033</v>
      </c>
      <c r="I55709" t="s">
        <v>157514</v>
      </c>
      <c r="J55709" s="2" t="s">
        <v>200793</v>
      </c>
      <c r="K55709" t="s">
        <v>220360</v>
      </c>
      <c r="L55709" t="s">
        <v>228704</v>
      </c>
      <c r="M55709" t="s">
        <v>8</v>
      </c>
      <c r="N55709" t="s">
        <v>228828</v>
      </c>
      <c r="O55709" t="s">
        <v>229113</v>
      </c>
      <c r="P55709" t="s">
        <v>230107</v>
      </c>
      <c r="Q55709" t="s">
        <v>119973</v>
      </c>
      <c r="R55709" t="s">
        <v>220360</v>
      </c>
      <c r="S55709" t="s">
        <v>233770</v>
      </c>
    </row>
    <row r="55710" spans="1:19" x14ac:dyDescent="0.35">
      <c r="A55710" s="1">
        <v>69226</v>
      </c>
      <c r="B55710" t="s">
        <v>33033</v>
      </c>
      <c r="C55710" t="s">
        <v>100959</v>
      </c>
      <c r="D55710" t="s">
        <v>5</v>
      </c>
      <c r="F55710" t="s">
        <v>121452</v>
      </c>
      <c r="G55710">
        <v>1.0057999999999999E-5</v>
      </c>
      <c r="H55710" t="s">
        <v>33033</v>
      </c>
      <c r="I55710" t="s">
        <v>157514</v>
      </c>
      <c r="J55710" s="2" t="s">
        <v>200793</v>
      </c>
      <c r="K55710" t="s">
        <v>220360</v>
      </c>
      <c r="L55710" t="s">
        <v>228704</v>
      </c>
      <c r="M55710" t="s">
        <v>8</v>
      </c>
      <c r="N55710" t="s">
        <v>228828</v>
      </c>
      <c r="O55710" t="s">
        <v>229113</v>
      </c>
      <c r="P55710" t="s">
        <v>230107</v>
      </c>
      <c r="Q55710" t="s">
        <v>119973</v>
      </c>
      <c r="R55710" t="s">
        <v>220360</v>
      </c>
      <c r="S55710" t="s">
        <v>233770</v>
      </c>
    </row>
    <row r="55711" spans="1:19" x14ac:dyDescent="0.35">
      <c r="A55711" s="1">
        <v>69229</v>
      </c>
      <c r="B55711" t="s">
        <v>33034</v>
      </c>
      <c r="C55711" t="s">
        <v>100960</v>
      </c>
      <c r="D55711" t="s">
        <v>5</v>
      </c>
      <c r="E55711" t="s">
        <v>119954</v>
      </c>
      <c r="F55711" t="s">
        <v>121290</v>
      </c>
      <c r="G55711">
        <v>5.5999999999999997E-6</v>
      </c>
      <c r="H55711" t="s">
        <v>33034</v>
      </c>
      <c r="I55711" t="s">
        <v>157515</v>
      </c>
      <c r="J55711" s="2" t="s">
        <v>200794</v>
      </c>
      <c r="K55711" t="s">
        <v>220360</v>
      </c>
      <c r="L55711" t="s">
        <v>228704</v>
      </c>
      <c r="M55711" t="s">
        <v>228721</v>
      </c>
      <c r="N55711" t="s">
        <v>228829</v>
      </c>
      <c r="O55711" t="s">
        <v>229138</v>
      </c>
      <c r="P55711" t="s">
        <v>232609</v>
      </c>
      <c r="Q55711" t="s">
        <v>121322</v>
      </c>
      <c r="R55711" t="s">
        <v>220360</v>
      </c>
      <c r="S55711" t="s">
        <v>233770</v>
      </c>
    </row>
    <row r="55712" spans="1:19" x14ac:dyDescent="0.35">
      <c r="A55712" s="1">
        <v>69230</v>
      </c>
      <c r="B55712" t="s">
        <v>33034</v>
      </c>
      <c r="C55712" t="s">
        <v>100961</v>
      </c>
      <c r="D55712" t="s">
        <v>5</v>
      </c>
      <c r="F55712" t="s">
        <v>123966</v>
      </c>
      <c r="G55712">
        <v>1.3499999999999999E-5</v>
      </c>
      <c r="H55712" t="s">
        <v>33034</v>
      </c>
      <c r="I55712" t="s">
        <v>157515</v>
      </c>
      <c r="J55712" s="2" t="s">
        <v>200794</v>
      </c>
      <c r="K55712" t="s">
        <v>220360</v>
      </c>
      <c r="L55712" t="s">
        <v>228704</v>
      </c>
      <c r="M55712" t="s">
        <v>228721</v>
      </c>
      <c r="N55712" t="s">
        <v>228829</v>
      </c>
      <c r="O55712" t="s">
        <v>229138</v>
      </c>
      <c r="P55712" t="s">
        <v>232609</v>
      </c>
      <c r="Q55712" t="s">
        <v>121322</v>
      </c>
      <c r="R55712" t="s">
        <v>220360</v>
      </c>
      <c r="S55712" t="s">
        <v>233770</v>
      </c>
    </row>
    <row r="55713" spans="1:19" x14ac:dyDescent="0.35">
      <c r="A55713" s="1">
        <v>69231</v>
      </c>
      <c r="B55713" t="s">
        <v>33034</v>
      </c>
      <c r="C55713" t="s">
        <v>100962</v>
      </c>
      <c r="D55713" t="s">
        <v>5</v>
      </c>
      <c r="F55713" t="s">
        <v>124105</v>
      </c>
      <c r="G55713">
        <v>6.9999999999999999E-6</v>
      </c>
      <c r="H55713" t="s">
        <v>33034</v>
      </c>
      <c r="I55713" t="s">
        <v>157515</v>
      </c>
      <c r="J55713" s="2" t="s">
        <v>200794</v>
      </c>
      <c r="K55713" t="s">
        <v>220360</v>
      </c>
      <c r="L55713" t="s">
        <v>228704</v>
      </c>
      <c r="M55713" t="s">
        <v>228721</v>
      </c>
      <c r="N55713" t="s">
        <v>228829</v>
      </c>
      <c r="O55713" t="s">
        <v>229138</v>
      </c>
      <c r="P55713" t="s">
        <v>232609</v>
      </c>
      <c r="Q55713" t="s">
        <v>121322</v>
      </c>
      <c r="R55713" t="s">
        <v>220360</v>
      </c>
      <c r="S55713" t="s">
        <v>233770</v>
      </c>
    </row>
    <row r="55714" spans="1:19" x14ac:dyDescent="0.35">
      <c r="A55714" s="1">
        <v>69232</v>
      </c>
      <c r="B55714" t="s">
        <v>33035</v>
      </c>
      <c r="C55714" t="s">
        <v>100963</v>
      </c>
      <c r="D55714" t="s">
        <v>5</v>
      </c>
      <c r="E55714" t="s">
        <v>119956</v>
      </c>
      <c r="F55714" t="s">
        <v>121050</v>
      </c>
      <c r="G55714">
        <v>2.5000000000000001E-5</v>
      </c>
      <c r="H55714" t="s">
        <v>33035</v>
      </c>
      <c r="I55714" t="s">
        <v>157516</v>
      </c>
      <c r="J55714" s="2" t="s">
        <v>200795</v>
      </c>
      <c r="K55714" t="s">
        <v>220360</v>
      </c>
      <c r="L55714" t="s">
        <v>228704</v>
      </c>
      <c r="M55714" t="s">
        <v>8</v>
      </c>
      <c r="N55714" t="s">
        <v>228853</v>
      </c>
      <c r="O55714" t="s">
        <v>229221</v>
      </c>
      <c r="P55714" t="s">
        <v>229221</v>
      </c>
      <c r="Q55714" t="s">
        <v>124434</v>
      </c>
      <c r="R55714" t="s">
        <v>220360</v>
      </c>
      <c r="S55714" t="s">
        <v>233770</v>
      </c>
    </row>
    <row r="55715" spans="1:19" x14ac:dyDescent="0.35">
      <c r="A55715" s="1">
        <v>69233</v>
      </c>
      <c r="B55715" t="s">
        <v>33035</v>
      </c>
      <c r="C55715" t="s">
        <v>100964</v>
      </c>
      <c r="D55715" t="s">
        <v>5</v>
      </c>
      <c r="F55715" t="s">
        <v>120804</v>
      </c>
      <c r="G55715">
        <v>1.2477079999999999E-6</v>
      </c>
      <c r="H55715" t="s">
        <v>33035</v>
      </c>
      <c r="I55715" t="s">
        <v>157516</v>
      </c>
      <c r="J55715" s="2" t="s">
        <v>200795</v>
      </c>
      <c r="K55715" t="s">
        <v>220360</v>
      </c>
      <c r="L55715" t="s">
        <v>228704</v>
      </c>
      <c r="M55715" t="s">
        <v>8</v>
      </c>
      <c r="N55715" t="s">
        <v>228853</v>
      </c>
      <c r="O55715" t="s">
        <v>229221</v>
      </c>
      <c r="P55715" t="s">
        <v>229221</v>
      </c>
      <c r="Q55715" t="s">
        <v>124434</v>
      </c>
      <c r="R55715" t="s">
        <v>220360</v>
      </c>
      <c r="S55715" t="s">
        <v>233770</v>
      </c>
    </row>
    <row r="55716" spans="1:19" x14ac:dyDescent="0.35">
      <c r="A55716" s="1">
        <v>69234</v>
      </c>
      <c r="B55716" t="s">
        <v>33035</v>
      </c>
      <c r="C55716" t="s">
        <v>100965</v>
      </c>
      <c r="D55716" t="s">
        <v>5</v>
      </c>
      <c r="F55716" t="s">
        <v>122610</v>
      </c>
      <c r="G55716">
        <v>2.3137730000000001E-6</v>
      </c>
      <c r="H55716" t="s">
        <v>33035</v>
      </c>
      <c r="I55716" t="s">
        <v>157516</v>
      </c>
      <c r="J55716" s="2" t="s">
        <v>200795</v>
      </c>
      <c r="K55716" t="s">
        <v>220360</v>
      </c>
      <c r="L55716" t="s">
        <v>228704</v>
      </c>
      <c r="M55716" t="s">
        <v>8</v>
      </c>
      <c r="N55716" t="s">
        <v>228853</v>
      </c>
      <c r="O55716" t="s">
        <v>229221</v>
      </c>
      <c r="P55716" t="s">
        <v>229221</v>
      </c>
      <c r="Q55716" t="s">
        <v>124434</v>
      </c>
      <c r="R55716" t="s">
        <v>220360</v>
      </c>
      <c r="S55716" t="s">
        <v>233770</v>
      </c>
    </row>
    <row r="55717" spans="1:19" x14ac:dyDescent="0.35">
      <c r="A55717" s="1">
        <v>69238</v>
      </c>
      <c r="B55717" t="s">
        <v>33036</v>
      </c>
      <c r="C55717" t="s">
        <v>100966</v>
      </c>
      <c r="D55717" t="s">
        <v>5</v>
      </c>
      <c r="F55717" t="s">
        <v>120258</v>
      </c>
      <c r="G55717">
        <v>6.5964020000000014E-6</v>
      </c>
      <c r="H55717" t="s">
        <v>33036</v>
      </c>
      <c r="I55717" t="s">
        <v>157517</v>
      </c>
      <c r="J55717" s="2" t="s">
        <v>200796</v>
      </c>
      <c r="K55717" t="s">
        <v>220360</v>
      </c>
      <c r="L55717" t="s">
        <v>228704</v>
      </c>
      <c r="M55717" t="s">
        <v>12</v>
      </c>
      <c r="N55717" t="s">
        <v>228919</v>
      </c>
      <c r="O55717" t="s">
        <v>229284</v>
      </c>
      <c r="P55717" t="s">
        <v>229284</v>
      </c>
      <c r="R55717" t="s">
        <v>220360</v>
      </c>
      <c r="S55717" t="s">
        <v>233770</v>
      </c>
    </row>
    <row r="55718" spans="1:19" x14ac:dyDescent="0.35">
      <c r="A55718" s="1">
        <v>69239</v>
      </c>
      <c r="B55718" t="s">
        <v>33037</v>
      </c>
      <c r="C55718" t="s">
        <v>100967</v>
      </c>
      <c r="D55718" t="s">
        <v>5</v>
      </c>
      <c r="E55718" t="s">
        <v>119956</v>
      </c>
      <c r="F55718" t="s">
        <v>122917</v>
      </c>
      <c r="G55718">
        <v>2.5000000000000001E-5</v>
      </c>
      <c r="H55718" t="s">
        <v>33037</v>
      </c>
      <c r="I55718" t="s">
        <v>157518</v>
      </c>
      <c r="J55718" s="2" t="s">
        <v>200797</v>
      </c>
      <c r="K55718" t="s">
        <v>220371</v>
      </c>
      <c r="L55718" t="s">
        <v>228705</v>
      </c>
      <c r="R55718" t="s">
        <v>220360</v>
      </c>
      <c r="S55718" t="s">
        <v>233770</v>
      </c>
    </row>
    <row r="55719" spans="1:19" x14ac:dyDescent="0.35">
      <c r="A55719" s="1">
        <v>69240</v>
      </c>
      <c r="B55719" t="s">
        <v>33038</v>
      </c>
      <c r="C55719" t="s">
        <v>100968</v>
      </c>
      <c r="D55719" t="s">
        <v>5</v>
      </c>
      <c r="E55719" t="s">
        <v>119954</v>
      </c>
      <c r="F55719" t="s">
        <v>123991</v>
      </c>
      <c r="G55719">
        <v>1.1199999999999999E-5</v>
      </c>
      <c r="H55719" t="s">
        <v>33038</v>
      </c>
      <c r="I55719" t="s">
        <v>157519</v>
      </c>
      <c r="J55719" s="2" t="s">
        <v>200798</v>
      </c>
      <c r="K55719" t="s">
        <v>220360</v>
      </c>
      <c r="L55719" t="s">
        <v>228706</v>
      </c>
      <c r="M55719" t="s">
        <v>8</v>
      </c>
      <c r="N55719" t="s">
        <v>228828</v>
      </c>
      <c r="O55719" t="s">
        <v>229113</v>
      </c>
      <c r="P55719" t="s">
        <v>230090</v>
      </c>
      <c r="R55719" t="s">
        <v>220360</v>
      </c>
      <c r="S55719" t="s">
        <v>233770</v>
      </c>
    </row>
    <row r="55720" spans="1:19" x14ac:dyDescent="0.35">
      <c r="A55720" s="1">
        <v>69241</v>
      </c>
      <c r="B55720" t="s">
        <v>33039</v>
      </c>
      <c r="C55720" t="s">
        <v>100969</v>
      </c>
      <c r="D55720" t="s">
        <v>5</v>
      </c>
      <c r="F55720" t="s">
        <v>122271</v>
      </c>
      <c r="G55720">
        <v>6.80426E-6</v>
      </c>
      <c r="H55720" t="s">
        <v>33039</v>
      </c>
      <c r="I55720" t="s">
        <v>157520</v>
      </c>
      <c r="J55720" s="2" t="s">
        <v>200799</v>
      </c>
      <c r="K55720" t="s">
        <v>220360</v>
      </c>
      <c r="L55720" t="s">
        <v>228704</v>
      </c>
      <c r="M55720" t="s">
        <v>8</v>
      </c>
      <c r="N55720" t="s">
        <v>228855</v>
      </c>
      <c r="O55720" t="s">
        <v>229145</v>
      </c>
      <c r="P55720" t="s">
        <v>230095</v>
      </c>
      <c r="Q55720" t="s">
        <v>121322</v>
      </c>
      <c r="R55720" t="s">
        <v>220360</v>
      </c>
      <c r="S55720" t="s">
        <v>233770</v>
      </c>
    </row>
    <row r="55721" spans="1:19" x14ac:dyDescent="0.35">
      <c r="A55721" s="1">
        <v>69242</v>
      </c>
      <c r="B55721" t="s">
        <v>33040</v>
      </c>
      <c r="C55721" t="s">
        <v>100970</v>
      </c>
      <c r="D55721" t="s">
        <v>5</v>
      </c>
      <c r="F55721" t="s">
        <v>121102</v>
      </c>
      <c r="G55721">
        <v>2.0000010000000001E-6</v>
      </c>
      <c r="H55721" t="s">
        <v>33040</v>
      </c>
      <c r="I55721" t="s">
        <v>157521</v>
      </c>
      <c r="J55721" s="2" t="s">
        <v>200800</v>
      </c>
      <c r="K55721" t="s">
        <v>220360</v>
      </c>
      <c r="L55721" t="s">
        <v>228704</v>
      </c>
      <c r="M55721" t="s">
        <v>8</v>
      </c>
      <c r="N55721" t="s">
        <v>228841</v>
      </c>
      <c r="O55721" t="s">
        <v>229137</v>
      </c>
      <c r="P55721" t="s">
        <v>229137</v>
      </c>
      <c r="Q55721" t="s">
        <v>120377</v>
      </c>
      <c r="R55721" t="s">
        <v>220360</v>
      </c>
      <c r="S55721" t="s">
        <v>233770</v>
      </c>
    </row>
    <row r="55722" spans="1:19" x14ac:dyDescent="0.35">
      <c r="A55722" s="1">
        <v>69243</v>
      </c>
      <c r="B55722" t="s">
        <v>33040</v>
      </c>
      <c r="C55722" t="s">
        <v>100971</v>
      </c>
      <c r="D55722" t="s">
        <v>4</v>
      </c>
      <c r="F55722" t="s">
        <v>120002</v>
      </c>
      <c r="G55722">
        <v>2.0999999999999998E-6</v>
      </c>
      <c r="H55722" t="s">
        <v>33040</v>
      </c>
      <c r="I55722" t="s">
        <v>157521</v>
      </c>
      <c r="J55722" s="2" t="s">
        <v>200800</v>
      </c>
      <c r="K55722" t="s">
        <v>220360</v>
      </c>
      <c r="L55722" t="s">
        <v>228704</v>
      </c>
      <c r="M55722" t="s">
        <v>8</v>
      </c>
      <c r="N55722" t="s">
        <v>228841</v>
      </c>
      <c r="O55722" t="s">
        <v>229137</v>
      </c>
      <c r="P55722" t="s">
        <v>229137</v>
      </c>
      <c r="Q55722" t="s">
        <v>120377</v>
      </c>
      <c r="R55722" t="s">
        <v>220360</v>
      </c>
      <c r="S55722" t="s">
        <v>233770</v>
      </c>
    </row>
    <row r="55723" spans="1:19" x14ac:dyDescent="0.35">
      <c r="A55723" s="1">
        <v>69244</v>
      </c>
      <c r="B55723" t="s">
        <v>33040</v>
      </c>
      <c r="C55723" t="s">
        <v>100972</v>
      </c>
      <c r="D55723" t="s">
        <v>5</v>
      </c>
      <c r="F55723" t="s">
        <v>121654</v>
      </c>
      <c r="G55723">
        <v>1.57563E-6</v>
      </c>
      <c r="H55723" t="s">
        <v>33040</v>
      </c>
      <c r="I55723" t="s">
        <v>157521</v>
      </c>
      <c r="J55723" s="2" t="s">
        <v>200800</v>
      </c>
      <c r="K55723" t="s">
        <v>220360</v>
      </c>
      <c r="L55723" t="s">
        <v>228704</v>
      </c>
      <c r="M55723" t="s">
        <v>8</v>
      </c>
      <c r="N55723" t="s">
        <v>228841</v>
      </c>
      <c r="O55723" t="s">
        <v>229137</v>
      </c>
      <c r="P55723" t="s">
        <v>229137</v>
      </c>
      <c r="Q55723" t="s">
        <v>120377</v>
      </c>
      <c r="R55723" t="s">
        <v>220360</v>
      </c>
      <c r="S55723" t="s">
        <v>233770</v>
      </c>
    </row>
    <row r="55724" spans="1:19" x14ac:dyDescent="0.35">
      <c r="A55724" s="1">
        <v>69245</v>
      </c>
      <c r="B55724" t="s">
        <v>33041</v>
      </c>
      <c r="C55724" t="s">
        <v>100973</v>
      </c>
      <c r="D55724" t="s">
        <v>5</v>
      </c>
      <c r="E55724" t="s">
        <v>119955</v>
      </c>
      <c r="F55724" t="s">
        <v>123577</v>
      </c>
      <c r="G55724">
        <v>2.5000000000000002E-6</v>
      </c>
      <c r="H55724" t="s">
        <v>33041</v>
      </c>
      <c r="I55724" t="s">
        <v>157522</v>
      </c>
      <c r="K55724" t="s">
        <v>220360</v>
      </c>
      <c r="L55724" t="s">
        <v>228706</v>
      </c>
      <c r="M55724" t="s">
        <v>8</v>
      </c>
      <c r="N55724" t="s">
        <v>228842</v>
      </c>
      <c r="O55724" t="s">
        <v>229125</v>
      </c>
      <c r="P55724" t="s">
        <v>230809</v>
      </c>
      <c r="Q55724" t="s">
        <v>121999</v>
      </c>
      <c r="R55724" t="s">
        <v>220360</v>
      </c>
      <c r="S55724" t="s">
        <v>233770</v>
      </c>
    </row>
    <row r="55725" spans="1:19" x14ac:dyDescent="0.35">
      <c r="A55725" s="1">
        <v>69246</v>
      </c>
      <c r="B55725" t="s">
        <v>33041</v>
      </c>
      <c r="C55725" t="s">
        <v>100974</v>
      </c>
      <c r="D55725" t="s">
        <v>5</v>
      </c>
      <c r="E55725" t="s">
        <v>119954</v>
      </c>
      <c r="F55725" t="s">
        <v>123665</v>
      </c>
      <c r="G55725">
        <v>1.15E-5</v>
      </c>
      <c r="H55725" t="s">
        <v>33041</v>
      </c>
      <c r="I55725" t="s">
        <v>157522</v>
      </c>
      <c r="K55725" t="s">
        <v>220360</v>
      </c>
      <c r="L55725" t="s">
        <v>228706</v>
      </c>
      <c r="M55725" t="s">
        <v>8</v>
      </c>
      <c r="N55725" t="s">
        <v>228842</v>
      </c>
      <c r="O55725" t="s">
        <v>229125</v>
      </c>
      <c r="P55725" t="s">
        <v>230809</v>
      </c>
      <c r="Q55725" t="s">
        <v>121999</v>
      </c>
      <c r="R55725" t="s">
        <v>220360</v>
      </c>
      <c r="S55725" t="s">
        <v>233770</v>
      </c>
    </row>
    <row r="55726" spans="1:19" x14ac:dyDescent="0.35">
      <c r="A55726" s="1">
        <v>69248</v>
      </c>
      <c r="B55726" t="s">
        <v>33042</v>
      </c>
      <c r="C55726" t="s">
        <v>100975</v>
      </c>
      <c r="D55726" t="s">
        <v>5</v>
      </c>
      <c r="F55726" t="s">
        <v>120377</v>
      </c>
      <c r="G55726">
        <v>2.9999999999999999E-7</v>
      </c>
      <c r="H55726" t="s">
        <v>33042</v>
      </c>
      <c r="I55726" t="s">
        <v>157523</v>
      </c>
      <c r="J55726" s="2" t="s">
        <v>200801</v>
      </c>
      <c r="K55726" t="s">
        <v>220360</v>
      </c>
      <c r="L55726" t="s">
        <v>228704</v>
      </c>
      <c r="M55726" t="s">
        <v>8</v>
      </c>
      <c r="N55726" t="s">
        <v>228828</v>
      </c>
      <c r="O55726" t="s">
        <v>229113</v>
      </c>
      <c r="P55726" t="s">
        <v>230090</v>
      </c>
      <c r="Q55726" t="s">
        <v>120377</v>
      </c>
      <c r="R55726" t="s">
        <v>220360</v>
      </c>
      <c r="S55726" t="s">
        <v>233770</v>
      </c>
    </row>
    <row r="55727" spans="1:19" x14ac:dyDescent="0.35">
      <c r="A55727" s="1">
        <v>69249</v>
      </c>
      <c r="B55727" t="s">
        <v>33042</v>
      </c>
      <c r="C55727" t="s">
        <v>100976</v>
      </c>
      <c r="D55727" t="s">
        <v>5</v>
      </c>
      <c r="F55727" t="s">
        <v>122287</v>
      </c>
      <c r="G55727">
        <v>8.0000000000000007E-7</v>
      </c>
      <c r="H55727" t="s">
        <v>33042</v>
      </c>
      <c r="I55727" t="s">
        <v>157523</v>
      </c>
      <c r="J55727" s="2" t="s">
        <v>200801</v>
      </c>
      <c r="K55727" t="s">
        <v>220360</v>
      </c>
      <c r="L55727" t="s">
        <v>228704</v>
      </c>
      <c r="M55727" t="s">
        <v>8</v>
      </c>
      <c r="N55727" t="s">
        <v>228828</v>
      </c>
      <c r="O55727" t="s">
        <v>229113</v>
      </c>
      <c r="P55727" t="s">
        <v>230090</v>
      </c>
      <c r="Q55727" t="s">
        <v>120377</v>
      </c>
      <c r="R55727" t="s">
        <v>220360</v>
      </c>
      <c r="S55727" t="s">
        <v>233770</v>
      </c>
    </row>
    <row r="55728" spans="1:19" x14ac:dyDescent="0.35">
      <c r="A55728" s="1">
        <v>69250</v>
      </c>
      <c r="B55728" t="s">
        <v>33042</v>
      </c>
      <c r="C55728" t="s">
        <v>100977</v>
      </c>
      <c r="D55728" t="s">
        <v>5</v>
      </c>
      <c r="E55728" t="s">
        <v>119955</v>
      </c>
      <c r="F55728" t="s">
        <v>122025</v>
      </c>
      <c r="G55728">
        <v>6.4999999999999996E-6</v>
      </c>
      <c r="H55728" t="s">
        <v>33042</v>
      </c>
      <c r="I55728" t="s">
        <v>157523</v>
      </c>
      <c r="J55728" s="2" t="s">
        <v>200801</v>
      </c>
      <c r="K55728" t="s">
        <v>220360</v>
      </c>
      <c r="L55728" t="s">
        <v>228704</v>
      </c>
      <c r="M55728" t="s">
        <v>8</v>
      </c>
      <c r="N55728" t="s">
        <v>228828</v>
      </c>
      <c r="O55728" t="s">
        <v>229113</v>
      </c>
      <c r="P55728" t="s">
        <v>230090</v>
      </c>
      <c r="Q55728" t="s">
        <v>120377</v>
      </c>
      <c r="R55728" t="s">
        <v>220360</v>
      </c>
      <c r="S55728" t="s">
        <v>233770</v>
      </c>
    </row>
    <row r="55729" spans="1:19" x14ac:dyDescent="0.35">
      <c r="A55729" s="1">
        <v>69251</v>
      </c>
      <c r="B55729" t="s">
        <v>33042</v>
      </c>
      <c r="C55729" t="s">
        <v>100978</v>
      </c>
      <c r="D55729" t="s">
        <v>5</v>
      </c>
      <c r="E55729" t="s">
        <v>119954</v>
      </c>
      <c r="F55729" t="s">
        <v>121946</v>
      </c>
      <c r="G55729">
        <v>1.1199999999999999E-5</v>
      </c>
      <c r="H55729" t="s">
        <v>33042</v>
      </c>
      <c r="I55729" t="s">
        <v>157523</v>
      </c>
      <c r="J55729" s="2" t="s">
        <v>200801</v>
      </c>
      <c r="K55729" t="s">
        <v>220360</v>
      </c>
      <c r="L55729" t="s">
        <v>228704</v>
      </c>
      <c r="M55729" t="s">
        <v>8</v>
      </c>
      <c r="N55729" t="s">
        <v>228828</v>
      </c>
      <c r="O55729" t="s">
        <v>229113</v>
      </c>
      <c r="P55729" t="s">
        <v>230090</v>
      </c>
      <c r="Q55729" t="s">
        <v>120377</v>
      </c>
      <c r="R55729" t="s">
        <v>220360</v>
      </c>
      <c r="S55729" t="s">
        <v>233770</v>
      </c>
    </row>
    <row r="55730" spans="1:19" x14ac:dyDescent="0.35">
      <c r="A55730" s="1">
        <v>69252</v>
      </c>
      <c r="B55730" t="s">
        <v>33042</v>
      </c>
      <c r="C55730" t="s">
        <v>100979</v>
      </c>
      <c r="D55730" t="s">
        <v>5</v>
      </c>
      <c r="F55730" t="s">
        <v>121747</v>
      </c>
      <c r="G55730">
        <v>3.9999999999999998E-6</v>
      </c>
      <c r="H55730" t="s">
        <v>33042</v>
      </c>
      <c r="I55730" t="s">
        <v>157523</v>
      </c>
      <c r="J55730" s="2" t="s">
        <v>200801</v>
      </c>
      <c r="K55730" t="s">
        <v>220360</v>
      </c>
      <c r="L55730" t="s">
        <v>228704</v>
      </c>
      <c r="M55730" t="s">
        <v>8</v>
      </c>
      <c r="N55730" t="s">
        <v>228828</v>
      </c>
      <c r="O55730" t="s">
        <v>229113</v>
      </c>
      <c r="P55730" t="s">
        <v>230090</v>
      </c>
      <c r="Q55730" t="s">
        <v>120377</v>
      </c>
      <c r="R55730" t="s">
        <v>220360</v>
      </c>
      <c r="S55730" t="s">
        <v>233770</v>
      </c>
    </row>
    <row r="55731" spans="1:19" x14ac:dyDescent="0.35">
      <c r="A55731" s="1">
        <v>69253</v>
      </c>
      <c r="B55731" t="s">
        <v>33043</v>
      </c>
      <c r="C55731" t="s">
        <v>100980</v>
      </c>
      <c r="D55731" t="s">
        <v>4</v>
      </c>
      <c r="F55731" t="s">
        <v>119991</v>
      </c>
      <c r="G55731">
        <v>3.7500000000000001E-7</v>
      </c>
      <c r="H55731" t="s">
        <v>33043</v>
      </c>
      <c r="I55731" t="s">
        <v>157524</v>
      </c>
      <c r="J55731" s="2" t="s">
        <v>200802</v>
      </c>
      <c r="K55731" t="s">
        <v>220360</v>
      </c>
      <c r="L55731" t="s">
        <v>228704</v>
      </c>
      <c r="M55731" t="s">
        <v>8</v>
      </c>
      <c r="N55731" t="s">
        <v>228828</v>
      </c>
      <c r="O55731" t="s">
        <v>229113</v>
      </c>
      <c r="P55731" t="s">
        <v>232610</v>
      </c>
      <c r="Q55731" t="s">
        <v>120137</v>
      </c>
      <c r="R55731" t="s">
        <v>220360</v>
      </c>
      <c r="S55731" t="s">
        <v>233770</v>
      </c>
    </row>
    <row r="55732" spans="1:19" x14ac:dyDescent="0.35">
      <c r="A55732" s="1">
        <v>69254</v>
      </c>
      <c r="B55732" t="s">
        <v>33044</v>
      </c>
      <c r="C55732" t="s">
        <v>100981</v>
      </c>
      <c r="D55732" t="s">
        <v>5</v>
      </c>
      <c r="E55732" t="s">
        <v>119955</v>
      </c>
      <c r="F55732" t="s">
        <v>122631</v>
      </c>
      <c r="G55732">
        <v>1.7134800000000001E-6</v>
      </c>
      <c r="H55732" t="s">
        <v>33044</v>
      </c>
      <c r="I55732" t="s">
        <v>157525</v>
      </c>
      <c r="J55732" s="2" t="s">
        <v>200803</v>
      </c>
      <c r="K55732" t="s">
        <v>220360</v>
      </c>
      <c r="L55732" t="s">
        <v>228704</v>
      </c>
      <c r="M55732" t="s">
        <v>228716</v>
      </c>
      <c r="N55732" t="s">
        <v>228872</v>
      </c>
      <c r="O55732" t="s">
        <v>229580</v>
      </c>
      <c r="P55732" t="s">
        <v>229580</v>
      </c>
      <c r="R55732" t="s">
        <v>220360</v>
      </c>
      <c r="S55732" t="s">
        <v>233770</v>
      </c>
    </row>
    <row r="55733" spans="1:19" x14ac:dyDescent="0.35">
      <c r="A55733" s="1">
        <v>69255</v>
      </c>
      <c r="B55733" t="s">
        <v>33044</v>
      </c>
      <c r="C55733" t="s">
        <v>100982</v>
      </c>
      <c r="D55733" t="s">
        <v>4</v>
      </c>
      <c r="F55733" t="s">
        <v>121650</v>
      </c>
      <c r="G55733">
        <v>6.3170000000000003E-7</v>
      </c>
      <c r="H55733" t="s">
        <v>33044</v>
      </c>
      <c r="I55733" t="s">
        <v>157525</v>
      </c>
      <c r="J55733" s="2" t="s">
        <v>200803</v>
      </c>
      <c r="K55733" t="s">
        <v>220360</v>
      </c>
      <c r="L55733" t="s">
        <v>228704</v>
      </c>
      <c r="M55733" t="s">
        <v>228716</v>
      </c>
      <c r="N55733" t="s">
        <v>228872</v>
      </c>
      <c r="O55733" t="s">
        <v>229580</v>
      </c>
      <c r="P55733" t="s">
        <v>229580</v>
      </c>
      <c r="R55733" t="s">
        <v>220360</v>
      </c>
      <c r="S55733" t="s">
        <v>233770</v>
      </c>
    </row>
    <row r="55734" spans="1:19" x14ac:dyDescent="0.35">
      <c r="A55734" s="1">
        <v>69256</v>
      </c>
      <c r="B55734" t="s">
        <v>33045</v>
      </c>
      <c r="C55734" t="s">
        <v>100983</v>
      </c>
      <c r="D55734" t="s">
        <v>5</v>
      </c>
      <c r="E55734" t="s">
        <v>119954</v>
      </c>
      <c r="F55734" t="s">
        <v>122946</v>
      </c>
      <c r="G55734">
        <v>9.5000000000000005E-6</v>
      </c>
      <c r="H55734" t="s">
        <v>33045</v>
      </c>
      <c r="I55734" t="s">
        <v>157526</v>
      </c>
      <c r="J55734" s="2" t="s">
        <v>200804</v>
      </c>
      <c r="K55734" t="s">
        <v>220360</v>
      </c>
      <c r="L55734" t="s">
        <v>228706</v>
      </c>
      <c r="M55734" t="s">
        <v>8</v>
      </c>
      <c r="N55734" t="s">
        <v>228828</v>
      </c>
      <c r="O55734" t="s">
        <v>229113</v>
      </c>
      <c r="P55734" t="s">
        <v>230107</v>
      </c>
      <c r="Q55734" t="s">
        <v>121634</v>
      </c>
      <c r="R55734" t="s">
        <v>220360</v>
      </c>
      <c r="S55734" t="s">
        <v>233770</v>
      </c>
    </row>
    <row r="55735" spans="1:19" x14ac:dyDescent="0.35">
      <c r="A55735" s="1">
        <v>69257</v>
      </c>
      <c r="B55735" t="s">
        <v>33045</v>
      </c>
      <c r="C55735" t="s">
        <v>100984</v>
      </c>
      <c r="D55735" t="s">
        <v>5</v>
      </c>
      <c r="E55735" t="s">
        <v>119956</v>
      </c>
      <c r="F55735" t="s">
        <v>123583</v>
      </c>
      <c r="G55735">
        <v>1.2E-5</v>
      </c>
      <c r="H55735" t="s">
        <v>33045</v>
      </c>
      <c r="I55735" t="s">
        <v>157526</v>
      </c>
      <c r="J55735" s="2" t="s">
        <v>200804</v>
      </c>
      <c r="K55735" t="s">
        <v>220360</v>
      </c>
      <c r="L55735" t="s">
        <v>228706</v>
      </c>
      <c r="M55735" t="s">
        <v>8</v>
      </c>
      <c r="N55735" t="s">
        <v>228828</v>
      </c>
      <c r="O55735" t="s">
        <v>229113</v>
      </c>
      <c r="P55735" t="s">
        <v>230107</v>
      </c>
      <c r="Q55735" t="s">
        <v>121634</v>
      </c>
      <c r="R55735" t="s">
        <v>220360</v>
      </c>
      <c r="S55735" t="s">
        <v>233770</v>
      </c>
    </row>
    <row r="55736" spans="1:19" x14ac:dyDescent="0.35">
      <c r="A55736" s="1">
        <v>69258</v>
      </c>
      <c r="B55736" t="s">
        <v>33045</v>
      </c>
      <c r="C55736" t="s">
        <v>100985</v>
      </c>
      <c r="D55736" t="s">
        <v>5</v>
      </c>
      <c r="E55736" t="s">
        <v>119955</v>
      </c>
      <c r="F55736" t="s">
        <v>120291</v>
      </c>
      <c r="G55736">
        <v>3.535451E-6</v>
      </c>
      <c r="H55736" t="s">
        <v>33045</v>
      </c>
      <c r="I55736" t="s">
        <v>157526</v>
      </c>
      <c r="J55736" s="2" t="s">
        <v>200804</v>
      </c>
      <c r="K55736" t="s">
        <v>220360</v>
      </c>
      <c r="L55736" t="s">
        <v>228706</v>
      </c>
      <c r="M55736" t="s">
        <v>8</v>
      </c>
      <c r="N55736" t="s">
        <v>228828</v>
      </c>
      <c r="O55736" t="s">
        <v>229113</v>
      </c>
      <c r="P55736" t="s">
        <v>230107</v>
      </c>
      <c r="Q55736" t="s">
        <v>121634</v>
      </c>
      <c r="R55736" t="s">
        <v>220360</v>
      </c>
      <c r="S55736" t="s">
        <v>233770</v>
      </c>
    </row>
    <row r="55737" spans="1:19" x14ac:dyDescent="0.35">
      <c r="A55737" s="1">
        <v>69259</v>
      </c>
      <c r="B55737" t="s">
        <v>33046</v>
      </c>
      <c r="C55737" t="s">
        <v>100986</v>
      </c>
      <c r="D55737" t="s">
        <v>5</v>
      </c>
      <c r="F55737" t="s">
        <v>120788</v>
      </c>
      <c r="G55737">
        <v>2.2499999999999999E-7</v>
      </c>
      <c r="H55737" t="s">
        <v>33046</v>
      </c>
      <c r="I55737" t="s">
        <v>157527</v>
      </c>
      <c r="J55737" s="2" t="s">
        <v>200805</v>
      </c>
      <c r="K55737" t="s">
        <v>220360</v>
      </c>
      <c r="L55737" t="s">
        <v>228707</v>
      </c>
      <c r="M55737" t="s">
        <v>8</v>
      </c>
      <c r="N55737" t="s">
        <v>228980</v>
      </c>
      <c r="O55737" t="s">
        <v>229481</v>
      </c>
      <c r="P55737" t="s">
        <v>230761</v>
      </c>
      <c r="R55737" t="s">
        <v>220360</v>
      </c>
      <c r="S55737" t="s">
        <v>233770</v>
      </c>
    </row>
    <row r="55738" spans="1:19" x14ac:dyDescent="0.35">
      <c r="A55738" s="1">
        <v>69262</v>
      </c>
      <c r="B55738" t="s">
        <v>33047</v>
      </c>
      <c r="C55738" t="s">
        <v>100987</v>
      </c>
      <c r="D55738" t="s">
        <v>5</v>
      </c>
      <c r="E55738" t="s">
        <v>119954</v>
      </c>
      <c r="F55738" t="s">
        <v>122202</v>
      </c>
      <c r="G55738">
        <v>1.7E-5</v>
      </c>
      <c r="H55738" t="s">
        <v>33047</v>
      </c>
      <c r="I55738" t="s">
        <v>157528</v>
      </c>
      <c r="J55738" s="2" t="s">
        <v>200806</v>
      </c>
      <c r="K55738" t="s">
        <v>220360</v>
      </c>
      <c r="L55738" t="s">
        <v>228704</v>
      </c>
      <c r="M55738" t="s">
        <v>14</v>
      </c>
      <c r="N55738" t="s">
        <v>228857</v>
      </c>
      <c r="O55738" t="s">
        <v>229149</v>
      </c>
      <c r="P55738" t="s">
        <v>230145</v>
      </c>
      <c r="Q55738" t="s">
        <v>120056</v>
      </c>
      <c r="R55738" t="s">
        <v>220360</v>
      </c>
      <c r="S55738" t="s">
        <v>233770</v>
      </c>
    </row>
    <row r="55739" spans="1:19" x14ac:dyDescent="0.35">
      <c r="A55739" s="1">
        <v>69263</v>
      </c>
      <c r="B55739" t="s">
        <v>33047</v>
      </c>
      <c r="C55739" t="s">
        <v>100988</v>
      </c>
      <c r="D55739" t="s">
        <v>5</v>
      </c>
      <c r="E55739" t="s">
        <v>119955</v>
      </c>
      <c r="F55739" t="s">
        <v>120574</v>
      </c>
      <c r="G55739">
        <v>1.0000000000000001E-5</v>
      </c>
      <c r="H55739" t="s">
        <v>33047</v>
      </c>
      <c r="I55739" t="s">
        <v>157528</v>
      </c>
      <c r="J55739" s="2" t="s">
        <v>200806</v>
      </c>
      <c r="K55739" t="s">
        <v>220360</v>
      </c>
      <c r="L55739" t="s">
        <v>228704</v>
      </c>
      <c r="M55739" t="s">
        <v>14</v>
      </c>
      <c r="N55739" t="s">
        <v>228857</v>
      </c>
      <c r="O55739" t="s">
        <v>229149</v>
      </c>
      <c r="P55739" t="s">
        <v>230145</v>
      </c>
      <c r="Q55739" t="s">
        <v>120056</v>
      </c>
      <c r="R55739" t="s">
        <v>220360</v>
      </c>
      <c r="S55739" t="s">
        <v>233770</v>
      </c>
    </row>
    <row r="55740" spans="1:19" x14ac:dyDescent="0.35">
      <c r="A55740" s="1">
        <v>69264</v>
      </c>
      <c r="B55740" t="s">
        <v>33048</v>
      </c>
      <c r="C55740" t="s">
        <v>100989</v>
      </c>
      <c r="D55740" t="s">
        <v>5</v>
      </c>
      <c r="F55740" t="s">
        <v>122772</v>
      </c>
      <c r="G55740">
        <v>5.0000000000000002E-5</v>
      </c>
      <c r="H55740" t="s">
        <v>33048</v>
      </c>
      <c r="I55740" t="s">
        <v>157529</v>
      </c>
      <c r="J55740" s="2" t="s">
        <v>200807</v>
      </c>
      <c r="K55740" t="s">
        <v>220360</v>
      </c>
      <c r="L55740" t="s">
        <v>228704</v>
      </c>
      <c r="M55740" t="s">
        <v>8</v>
      </c>
      <c r="N55740" t="s">
        <v>228968</v>
      </c>
      <c r="O55740" t="s">
        <v>229428</v>
      </c>
      <c r="P55740" t="s">
        <v>229428</v>
      </c>
      <c r="R55740" t="s">
        <v>220360</v>
      </c>
      <c r="S55740" t="s">
        <v>233770</v>
      </c>
    </row>
    <row r="55741" spans="1:19" x14ac:dyDescent="0.35">
      <c r="A55741" s="1">
        <v>69265</v>
      </c>
      <c r="B55741" t="s">
        <v>33049</v>
      </c>
      <c r="C55741" t="s">
        <v>100990</v>
      </c>
      <c r="D55741" t="s">
        <v>5</v>
      </c>
      <c r="F55741" t="s">
        <v>121062</v>
      </c>
      <c r="G55741">
        <v>5.8463999999999996E-6</v>
      </c>
      <c r="H55741" t="s">
        <v>33049</v>
      </c>
      <c r="I55741" t="s">
        <v>157530</v>
      </c>
      <c r="J55741" s="2" t="s">
        <v>200808</v>
      </c>
      <c r="K55741" t="s">
        <v>220360</v>
      </c>
      <c r="L55741" t="s">
        <v>228704</v>
      </c>
      <c r="M55741" t="s">
        <v>15</v>
      </c>
      <c r="N55741" t="s">
        <v>228989</v>
      </c>
      <c r="O55741" t="s">
        <v>229720</v>
      </c>
      <c r="P55741" t="s">
        <v>229720</v>
      </c>
      <c r="R55741" t="s">
        <v>220360</v>
      </c>
      <c r="S55741" t="s">
        <v>233770</v>
      </c>
    </row>
    <row r="55742" spans="1:19" x14ac:dyDescent="0.35">
      <c r="A55742" s="1">
        <v>69266</v>
      </c>
      <c r="B55742" t="s">
        <v>33050</v>
      </c>
      <c r="C55742" t="s">
        <v>100991</v>
      </c>
      <c r="D55742" t="s">
        <v>5</v>
      </c>
      <c r="E55742" t="s">
        <v>119959</v>
      </c>
      <c r="F55742" t="s">
        <v>122368</v>
      </c>
      <c r="G55742">
        <v>2.5999999999999998E-5</v>
      </c>
      <c r="H55742" t="s">
        <v>33050</v>
      </c>
      <c r="I55742" t="s">
        <v>157531</v>
      </c>
      <c r="J55742" s="2" t="s">
        <v>200809</v>
      </c>
      <c r="K55742" t="s">
        <v>220360</v>
      </c>
      <c r="L55742" t="s">
        <v>228706</v>
      </c>
      <c r="M55742" t="s">
        <v>8</v>
      </c>
      <c r="N55742" t="s">
        <v>228848</v>
      </c>
      <c r="O55742" t="s">
        <v>229133</v>
      </c>
      <c r="P55742" t="s">
        <v>231035</v>
      </c>
      <c r="Q55742" t="s">
        <v>120682</v>
      </c>
      <c r="R55742" t="s">
        <v>220360</v>
      </c>
      <c r="S55742" t="s">
        <v>233770</v>
      </c>
    </row>
    <row r="55743" spans="1:19" x14ac:dyDescent="0.35">
      <c r="A55743" s="1">
        <v>69267</v>
      </c>
      <c r="B55743" t="s">
        <v>33051</v>
      </c>
      <c r="C55743" t="s">
        <v>100992</v>
      </c>
      <c r="D55743" t="s">
        <v>5</v>
      </c>
      <c r="F55743" t="s">
        <v>122380</v>
      </c>
      <c r="G55743">
        <v>1.9999300000000001E-7</v>
      </c>
      <c r="H55743" t="s">
        <v>33051</v>
      </c>
      <c r="I55743" t="s">
        <v>157532</v>
      </c>
      <c r="J55743" s="2" t="s">
        <v>200810</v>
      </c>
      <c r="K55743" t="s">
        <v>220360</v>
      </c>
      <c r="L55743" t="s">
        <v>228704</v>
      </c>
      <c r="M55743" t="s">
        <v>8</v>
      </c>
      <c r="N55743" t="s">
        <v>228848</v>
      </c>
      <c r="O55743" t="s">
        <v>229133</v>
      </c>
      <c r="P55743" t="s">
        <v>232128</v>
      </c>
      <c r="Q55743" t="s">
        <v>121914</v>
      </c>
      <c r="R55743" t="s">
        <v>220360</v>
      </c>
      <c r="S55743" t="s">
        <v>233770</v>
      </c>
    </row>
    <row r="55744" spans="1:19" x14ac:dyDescent="0.35">
      <c r="A55744" s="1">
        <v>69268</v>
      </c>
      <c r="B55744" t="s">
        <v>33051</v>
      </c>
      <c r="C55744" t="s">
        <v>100993</v>
      </c>
      <c r="D55744" t="s">
        <v>5</v>
      </c>
      <c r="F55744" t="s">
        <v>120476</v>
      </c>
      <c r="G55744">
        <v>6.3977299999999999E-7</v>
      </c>
      <c r="H55744" t="s">
        <v>33051</v>
      </c>
      <c r="I55744" t="s">
        <v>157532</v>
      </c>
      <c r="J55744" s="2" t="s">
        <v>200810</v>
      </c>
      <c r="K55744" t="s">
        <v>220360</v>
      </c>
      <c r="L55744" t="s">
        <v>228704</v>
      </c>
      <c r="M55744" t="s">
        <v>8</v>
      </c>
      <c r="N55744" t="s">
        <v>228848</v>
      </c>
      <c r="O55744" t="s">
        <v>229133</v>
      </c>
      <c r="P55744" t="s">
        <v>232128</v>
      </c>
      <c r="Q55744" t="s">
        <v>121914</v>
      </c>
      <c r="R55744" t="s">
        <v>220360</v>
      </c>
      <c r="S55744" t="s">
        <v>233770</v>
      </c>
    </row>
    <row r="55745" spans="1:19" x14ac:dyDescent="0.35">
      <c r="A55745" s="1">
        <v>69269</v>
      </c>
      <c r="B55745" t="s">
        <v>33052</v>
      </c>
      <c r="C55745" t="s">
        <v>100994</v>
      </c>
      <c r="D55745" t="s">
        <v>5</v>
      </c>
      <c r="E55745" t="s">
        <v>119954</v>
      </c>
      <c r="F55745" t="s">
        <v>122969</v>
      </c>
      <c r="G55745">
        <v>3.676E-5</v>
      </c>
      <c r="H55745" t="s">
        <v>33052</v>
      </c>
      <c r="I55745" t="s">
        <v>157533</v>
      </c>
      <c r="J55745" s="2" t="s">
        <v>200811</v>
      </c>
      <c r="K55745" t="s">
        <v>220360</v>
      </c>
      <c r="L55745" t="s">
        <v>228706</v>
      </c>
      <c r="Q55745" t="s">
        <v>122295</v>
      </c>
      <c r="R55745" t="s">
        <v>220360</v>
      </c>
      <c r="S55745" t="s">
        <v>233770</v>
      </c>
    </row>
    <row r="55746" spans="1:19" x14ac:dyDescent="0.35">
      <c r="A55746" s="1">
        <v>69270</v>
      </c>
      <c r="B55746" t="s">
        <v>33053</v>
      </c>
      <c r="C55746" t="s">
        <v>100995</v>
      </c>
      <c r="D55746" t="s">
        <v>5</v>
      </c>
      <c r="F55746" t="s">
        <v>120252</v>
      </c>
      <c r="G55746">
        <v>7.2548300000000004E-7</v>
      </c>
      <c r="H55746" t="s">
        <v>33053</v>
      </c>
      <c r="I55746" t="s">
        <v>157534</v>
      </c>
      <c r="J55746" s="2" t="s">
        <v>200812</v>
      </c>
      <c r="K55746" t="s">
        <v>220360</v>
      </c>
      <c r="L55746" t="s">
        <v>228704</v>
      </c>
      <c r="M55746" t="s">
        <v>8</v>
      </c>
      <c r="N55746" t="s">
        <v>228980</v>
      </c>
      <c r="O55746" t="s">
        <v>229481</v>
      </c>
      <c r="P55746" t="s">
        <v>230761</v>
      </c>
      <c r="Q55746" t="s">
        <v>120308</v>
      </c>
      <c r="R55746" t="s">
        <v>220360</v>
      </c>
      <c r="S55746" t="s">
        <v>233770</v>
      </c>
    </row>
    <row r="55747" spans="1:19" x14ac:dyDescent="0.35">
      <c r="A55747" s="1">
        <v>69271</v>
      </c>
      <c r="B55747" t="s">
        <v>33054</v>
      </c>
      <c r="C55747" t="s">
        <v>100996</v>
      </c>
      <c r="D55747" t="s">
        <v>5</v>
      </c>
      <c r="F55747" t="s">
        <v>120056</v>
      </c>
      <c r="G55747">
        <v>7.4999999999999997E-8</v>
      </c>
      <c r="H55747" t="s">
        <v>33054</v>
      </c>
      <c r="I55747" t="s">
        <v>157535</v>
      </c>
      <c r="J55747" s="2" t="s">
        <v>200813</v>
      </c>
      <c r="K55747" t="s">
        <v>220360</v>
      </c>
      <c r="L55747" t="s">
        <v>228704</v>
      </c>
      <c r="M55747" t="s">
        <v>8</v>
      </c>
      <c r="N55747" t="s">
        <v>228828</v>
      </c>
      <c r="O55747" t="s">
        <v>229113</v>
      </c>
      <c r="P55747" t="s">
        <v>230107</v>
      </c>
      <c r="Q55747" t="s">
        <v>120216</v>
      </c>
      <c r="R55747" t="s">
        <v>220360</v>
      </c>
      <c r="S55747" t="s">
        <v>233770</v>
      </c>
    </row>
    <row r="55748" spans="1:19" x14ac:dyDescent="0.35">
      <c r="A55748" s="1">
        <v>69272</v>
      </c>
      <c r="B55748" t="s">
        <v>33054</v>
      </c>
      <c r="C55748" t="s">
        <v>100997</v>
      </c>
      <c r="D55748" t="s">
        <v>5</v>
      </c>
      <c r="F55748" t="s">
        <v>120370</v>
      </c>
      <c r="G55748">
        <v>2.3491800000000001E-5</v>
      </c>
      <c r="H55748" t="s">
        <v>33054</v>
      </c>
      <c r="I55748" t="s">
        <v>157535</v>
      </c>
      <c r="J55748" s="2" t="s">
        <v>200813</v>
      </c>
      <c r="K55748" t="s">
        <v>220360</v>
      </c>
      <c r="L55748" t="s">
        <v>228704</v>
      </c>
      <c r="M55748" t="s">
        <v>8</v>
      </c>
      <c r="N55748" t="s">
        <v>228828</v>
      </c>
      <c r="O55748" t="s">
        <v>229113</v>
      </c>
      <c r="P55748" t="s">
        <v>230107</v>
      </c>
      <c r="Q55748" t="s">
        <v>120216</v>
      </c>
      <c r="R55748" t="s">
        <v>220360</v>
      </c>
      <c r="S55748" t="s">
        <v>233770</v>
      </c>
    </row>
    <row r="55749" spans="1:19" x14ac:dyDescent="0.35">
      <c r="A55749" s="1">
        <v>69273</v>
      </c>
      <c r="B55749" t="s">
        <v>33054</v>
      </c>
      <c r="C55749" t="s">
        <v>100998</v>
      </c>
      <c r="D55749" t="s">
        <v>5</v>
      </c>
      <c r="F55749" t="s">
        <v>121203</v>
      </c>
      <c r="G55749">
        <v>4.1250000000000003E-6</v>
      </c>
      <c r="H55749" t="s">
        <v>33054</v>
      </c>
      <c r="I55749" t="s">
        <v>157535</v>
      </c>
      <c r="J55749" s="2" t="s">
        <v>200813</v>
      </c>
      <c r="K55749" t="s">
        <v>220360</v>
      </c>
      <c r="L55749" t="s">
        <v>228704</v>
      </c>
      <c r="M55749" t="s">
        <v>8</v>
      </c>
      <c r="N55749" t="s">
        <v>228828</v>
      </c>
      <c r="O55749" t="s">
        <v>229113</v>
      </c>
      <c r="P55749" t="s">
        <v>230107</v>
      </c>
      <c r="Q55749" t="s">
        <v>120216</v>
      </c>
      <c r="R55749" t="s">
        <v>220360</v>
      </c>
      <c r="S55749" t="s">
        <v>233770</v>
      </c>
    </row>
    <row r="55750" spans="1:19" x14ac:dyDescent="0.35">
      <c r="A55750" s="1">
        <v>69274</v>
      </c>
      <c r="B55750" t="s">
        <v>33054</v>
      </c>
      <c r="C55750" t="s">
        <v>100999</v>
      </c>
      <c r="D55750" t="s">
        <v>3</v>
      </c>
      <c r="F55750" t="s">
        <v>121037</v>
      </c>
      <c r="G55750">
        <v>1.0000001E-5</v>
      </c>
      <c r="H55750" t="s">
        <v>33054</v>
      </c>
      <c r="I55750" t="s">
        <v>157535</v>
      </c>
      <c r="J55750" s="2" t="s">
        <v>200813</v>
      </c>
      <c r="K55750" t="s">
        <v>220360</v>
      </c>
      <c r="L55750" t="s">
        <v>228704</v>
      </c>
      <c r="M55750" t="s">
        <v>8</v>
      </c>
      <c r="N55750" t="s">
        <v>228828</v>
      </c>
      <c r="O55750" t="s">
        <v>229113</v>
      </c>
      <c r="P55750" t="s">
        <v>230107</v>
      </c>
      <c r="Q55750" t="s">
        <v>120216</v>
      </c>
      <c r="R55750" t="s">
        <v>220360</v>
      </c>
      <c r="S55750" t="s">
        <v>233770</v>
      </c>
    </row>
    <row r="55751" spans="1:19" x14ac:dyDescent="0.35">
      <c r="A55751" s="1">
        <v>69275</v>
      </c>
      <c r="B55751" t="s">
        <v>33055</v>
      </c>
      <c r="C55751" t="s">
        <v>101000</v>
      </c>
      <c r="D55751" t="s">
        <v>5</v>
      </c>
      <c r="E55751" t="s">
        <v>119956</v>
      </c>
      <c r="F55751" t="s">
        <v>122963</v>
      </c>
      <c r="G55751">
        <v>2.4000000000000001E-5</v>
      </c>
      <c r="H55751" t="s">
        <v>33055</v>
      </c>
      <c r="I55751" t="s">
        <v>157536</v>
      </c>
      <c r="J55751" s="2" t="s">
        <v>200814</v>
      </c>
      <c r="K55751" t="s">
        <v>220360</v>
      </c>
      <c r="L55751" t="s">
        <v>228707</v>
      </c>
      <c r="M55751" t="s">
        <v>15</v>
      </c>
      <c r="N55751" t="s">
        <v>228849</v>
      </c>
      <c r="O55751" t="s">
        <v>229134</v>
      </c>
      <c r="P55751" t="s">
        <v>229134</v>
      </c>
      <c r="Q55751" t="s">
        <v>121999</v>
      </c>
      <c r="R55751" t="s">
        <v>220360</v>
      </c>
      <c r="S55751" t="s">
        <v>233770</v>
      </c>
    </row>
    <row r="55752" spans="1:19" x14ac:dyDescent="0.35">
      <c r="A55752" s="1">
        <v>69276</v>
      </c>
      <c r="B55752" t="s">
        <v>33055</v>
      </c>
      <c r="C55752" t="s">
        <v>101001</v>
      </c>
      <c r="D55752" t="s">
        <v>5</v>
      </c>
      <c r="E55752" t="s">
        <v>119954</v>
      </c>
      <c r="F55752" t="s">
        <v>122010</v>
      </c>
      <c r="G55752">
        <v>9.2699999999999993E-6</v>
      </c>
      <c r="H55752" t="s">
        <v>33055</v>
      </c>
      <c r="I55752" t="s">
        <v>157536</v>
      </c>
      <c r="J55752" s="2" t="s">
        <v>200814</v>
      </c>
      <c r="K55752" t="s">
        <v>220360</v>
      </c>
      <c r="L55752" t="s">
        <v>228707</v>
      </c>
      <c r="M55752" t="s">
        <v>15</v>
      </c>
      <c r="N55752" t="s">
        <v>228849</v>
      </c>
      <c r="O55752" t="s">
        <v>229134</v>
      </c>
      <c r="P55752" t="s">
        <v>229134</v>
      </c>
      <c r="Q55752" t="s">
        <v>121999</v>
      </c>
      <c r="R55752" t="s">
        <v>220360</v>
      </c>
      <c r="S55752" t="s">
        <v>233770</v>
      </c>
    </row>
    <row r="55753" spans="1:19" x14ac:dyDescent="0.35">
      <c r="A55753" s="1">
        <v>69278</v>
      </c>
      <c r="B55753" t="s">
        <v>33055</v>
      </c>
      <c r="C55753" t="s">
        <v>101002</v>
      </c>
      <c r="D55753" t="s">
        <v>5</v>
      </c>
      <c r="E55753" t="s">
        <v>119957</v>
      </c>
      <c r="F55753" t="s">
        <v>120892</v>
      </c>
      <c r="G55753">
        <v>8.6104029999999996E-6</v>
      </c>
      <c r="H55753" t="s">
        <v>33055</v>
      </c>
      <c r="I55753" t="s">
        <v>157536</v>
      </c>
      <c r="J55753" s="2" t="s">
        <v>200814</v>
      </c>
      <c r="K55753" t="s">
        <v>220360</v>
      </c>
      <c r="L55753" t="s">
        <v>228707</v>
      </c>
      <c r="M55753" t="s">
        <v>15</v>
      </c>
      <c r="N55753" t="s">
        <v>228849</v>
      </c>
      <c r="O55753" t="s">
        <v>229134</v>
      </c>
      <c r="P55753" t="s">
        <v>229134</v>
      </c>
      <c r="Q55753" t="s">
        <v>121999</v>
      </c>
      <c r="R55753" t="s">
        <v>220360</v>
      </c>
      <c r="S55753" t="s">
        <v>233770</v>
      </c>
    </row>
    <row r="55754" spans="1:19" x14ac:dyDescent="0.35">
      <c r="A55754" s="1">
        <v>69279</v>
      </c>
      <c r="B55754" t="s">
        <v>33055</v>
      </c>
      <c r="C55754" t="s">
        <v>101003</v>
      </c>
      <c r="D55754" t="s">
        <v>5</v>
      </c>
      <c r="F55754" t="s">
        <v>121761</v>
      </c>
      <c r="G55754">
        <v>2.8E-5</v>
      </c>
      <c r="H55754" t="s">
        <v>33055</v>
      </c>
      <c r="I55754" t="s">
        <v>157536</v>
      </c>
      <c r="J55754" s="2" t="s">
        <v>200814</v>
      </c>
      <c r="K55754" t="s">
        <v>220360</v>
      </c>
      <c r="L55754" t="s">
        <v>228707</v>
      </c>
      <c r="M55754" t="s">
        <v>15</v>
      </c>
      <c r="N55754" t="s">
        <v>228849</v>
      </c>
      <c r="O55754" t="s">
        <v>229134</v>
      </c>
      <c r="P55754" t="s">
        <v>229134</v>
      </c>
      <c r="Q55754" t="s">
        <v>121999</v>
      </c>
      <c r="R55754" t="s">
        <v>220360</v>
      </c>
      <c r="S55754" t="s">
        <v>233770</v>
      </c>
    </row>
    <row r="55755" spans="1:19" x14ac:dyDescent="0.35">
      <c r="A55755" s="1">
        <v>69280</v>
      </c>
      <c r="B55755" t="s">
        <v>33056</v>
      </c>
      <c r="C55755" t="s">
        <v>101004</v>
      </c>
      <c r="D55755" t="s">
        <v>5</v>
      </c>
      <c r="F55755" t="s">
        <v>123041</v>
      </c>
      <c r="G55755">
        <v>3.9999999999999998E-6</v>
      </c>
      <c r="H55755" t="s">
        <v>33056</v>
      </c>
      <c r="I55755" t="s">
        <v>157537</v>
      </c>
      <c r="J55755" s="2" t="s">
        <v>200815</v>
      </c>
      <c r="K55755" t="s">
        <v>220360</v>
      </c>
      <c r="L55755" t="s">
        <v>228705</v>
      </c>
      <c r="M55755" t="s">
        <v>8</v>
      </c>
      <c r="N55755" t="s">
        <v>228828</v>
      </c>
      <c r="O55755" t="s">
        <v>229216</v>
      </c>
      <c r="P55755" t="s">
        <v>229216</v>
      </c>
      <c r="Q55755" t="s">
        <v>120682</v>
      </c>
      <c r="R55755" t="s">
        <v>220360</v>
      </c>
      <c r="S55755" t="s">
        <v>233770</v>
      </c>
    </row>
    <row r="55756" spans="1:19" x14ac:dyDescent="0.35">
      <c r="A55756" s="1">
        <v>69282</v>
      </c>
      <c r="B55756" t="s">
        <v>33056</v>
      </c>
      <c r="C55756" t="s">
        <v>101005</v>
      </c>
      <c r="D55756" t="s">
        <v>5</v>
      </c>
      <c r="E55756" t="s">
        <v>119956</v>
      </c>
      <c r="F55756" t="s">
        <v>122316</v>
      </c>
      <c r="G55756">
        <v>1.5E-5</v>
      </c>
      <c r="H55756" t="s">
        <v>33056</v>
      </c>
      <c r="I55756" t="s">
        <v>157537</v>
      </c>
      <c r="J55756" s="2" t="s">
        <v>200815</v>
      </c>
      <c r="K55756" t="s">
        <v>220360</v>
      </c>
      <c r="L55756" t="s">
        <v>228705</v>
      </c>
      <c r="M55756" t="s">
        <v>8</v>
      </c>
      <c r="N55756" t="s">
        <v>228828</v>
      </c>
      <c r="O55756" t="s">
        <v>229216</v>
      </c>
      <c r="P55756" t="s">
        <v>229216</v>
      </c>
      <c r="Q55756" t="s">
        <v>120682</v>
      </c>
      <c r="R55756" t="s">
        <v>220360</v>
      </c>
      <c r="S55756" t="s">
        <v>233770</v>
      </c>
    </row>
    <row r="55757" spans="1:19" x14ac:dyDescent="0.35">
      <c r="A55757" s="1">
        <v>69283</v>
      </c>
      <c r="B55757" t="s">
        <v>33056</v>
      </c>
      <c r="C55757" t="s">
        <v>101006</v>
      </c>
      <c r="D55757" t="s">
        <v>5</v>
      </c>
      <c r="E55757" t="s">
        <v>119958</v>
      </c>
      <c r="F55757" t="s">
        <v>121226</v>
      </c>
      <c r="G55757">
        <v>3.9999999999999998E-6</v>
      </c>
      <c r="H55757" t="s">
        <v>33056</v>
      </c>
      <c r="I55757" t="s">
        <v>157537</v>
      </c>
      <c r="J55757" s="2" t="s">
        <v>200815</v>
      </c>
      <c r="K55757" t="s">
        <v>220360</v>
      </c>
      <c r="L55757" t="s">
        <v>228705</v>
      </c>
      <c r="M55757" t="s">
        <v>8</v>
      </c>
      <c r="N55757" t="s">
        <v>228828</v>
      </c>
      <c r="O55757" t="s">
        <v>229216</v>
      </c>
      <c r="P55757" t="s">
        <v>229216</v>
      </c>
      <c r="Q55757" t="s">
        <v>120682</v>
      </c>
      <c r="R55757" t="s">
        <v>220360</v>
      </c>
      <c r="S55757" t="s">
        <v>233770</v>
      </c>
    </row>
    <row r="55758" spans="1:19" x14ac:dyDescent="0.35">
      <c r="A55758" s="1">
        <v>69284</v>
      </c>
      <c r="B55758" t="s">
        <v>33056</v>
      </c>
      <c r="C55758" t="s">
        <v>101007</v>
      </c>
      <c r="D55758" t="s">
        <v>5</v>
      </c>
      <c r="E55758" t="s">
        <v>119959</v>
      </c>
      <c r="F55758" t="s">
        <v>123449</v>
      </c>
      <c r="G55758">
        <v>1.0000000000000001E-5</v>
      </c>
      <c r="H55758" t="s">
        <v>33056</v>
      </c>
      <c r="I55758" t="s">
        <v>157537</v>
      </c>
      <c r="J55758" s="2" t="s">
        <v>200815</v>
      </c>
      <c r="K55758" t="s">
        <v>220360</v>
      </c>
      <c r="L55758" t="s">
        <v>228705</v>
      </c>
      <c r="M55758" t="s">
        <v>8</v>
      </c>
      <c r="N55758" t="s">
        <v>228828</v>
      </c>
      <c r="O55758" t="s">
        <v>229216</v>
      </c>
      <c r="P55758" t="s">
        <v>229216</v>
      </c>
      <c r="Q55758" t="s">
        <v>120682</v>
      </c>
      <c r="R55758" t="s">
        <v>220360</v>
      </c>
      <c r="S55758" t="s">
        <v>233770</v>
      </c>
    </row>
    <row r="55759" spans="1:19" x14ac:dyDescent="0.35">
      <c r="A55759" s="1">
        <v>69285</v>
      </c>
      <c r="B55759" t="s">
        <v>33056</v>
      </c>
      <c r="C55759" t="s">
        <v>101008</v>
      </c>
      <c r="D55759" t="s">
        <v>5</v>
      </c>
      <c r="E55759" t="s">
        <v>119957</v>
      </c>
      <c r="F55759" t="s">
        <v>120994</v>
      </c>
      <c r="G55759">
        <v>2.5000000000000001E-5</v>
      </c>
      <c r="H55759" t="s">
        <v>33056</v>
      </c>
      <c r="I55759" t="s">
        <v>157537</v>
      </c>
      <c r="J55759" s="2" t="s">
        <v>200815</v>
      </c>
      <c r="K55759" t="s">
        <v>220360</v>
      </c>
      <c r="L55759" t="s">
        <v>228705</v>
      </c>
      <c r="M55759" t="s">
        <v>8</v>
      </c>
      <c r="N55759" t="s">
        <v>228828</v>
      </c>
      <c r="O55759" t="s">
        <v>229216</v>
      </c>
      <c r="P55759" t="s">
        <v>229216</v>
      </c>
      <c r="Q55759" t="s">
        <v>120682</v>
      </c>
      <c r="R55759" t="s">
        <v>220360</v>
      </c>
      <c r="S55759" t="s">
        <v>233770</v>
      </c>
    </row>
    <row r="55760" spans="1:19" x14ac:dyDescent="0.35">
      <c r="A55760" s="1">
        <v>69286</v>
      </c>
      <c r="B55760" t="s">
        <v>33056</v>
      </c>
      <c r="C55760" t="s">
        <v>101009</v>
      </c>
      <c r="D55760" t="s">
        <v>5</v>
      </c>
      <c r="E55760" t="s">
        <v>119958</v>
      </c>
      <c r="F55760" t="s">
        <v>124292</v>
      </c>
      <c r="G55760">
        <v>1.5E-5</v>
      </c>
      <c r="H55760" t="s">
        <v>33056</v>
      </c>
      <c r="I55760" t="s">
        <v>157537</v>
      </c>
      <c r="J55760" s="2" t="s">
        <v>200815</v>
      </c>
      <c r="K55760" t="s">
        <v>220360</v>
      </c>
      <c r="L55760" t="s">
        <v>228705</v>
      </c>
      <c r="M55760" t="s">
        <v>8</v>
      </c>
      <c r="N55760" t="s">
        <v>228828</v>
      </c>
      <c r="O55760" t="s">
        <v>229216</v>
      </c>
      <c r="P55760" t="s">
        <v>229216</v>
      </c>
      <c r="Q55760" t="s">
        <v>120682</v>
      </c>
      <c r="R55760" t="s">
        <v>220360</v>
      </c>
      <c r="S55760" t="s">
        <v>233770</v>
      </c>
    </row>
    <row r="55761" spans="1:19" x14ac:dyDescent="0.35">
      <c r="A55761" s="1">
        <v>69287</v>
      </c>
      <c r="B55761" t="s">
        <v>33057</v>
      </c>
      <c r="C55761" t="s">
        <v>101010</v>
      </c>
      <c r="D55761" t="s">
        <v>5</v>
      </c>
      <c r="F55761" t="s">
        <v>122801</v>
      </c>
      <c r="G55761">
        <v>1.575E-5</v>
      </c>
      <c r="H55761" t="s">
        <v>33057</v>
      </c>
      <c r="I55761" t="s">
        <v>157538</v>
      </c>
      <c r="J55761" s="2" t="s">
        <v>200816</v>
      </c>
      <c r="K55761" t="s">
        <v>220372</v>
      </c>
      <c r="L55761" t="s">
        <v>228706</v>
      </c>
      <c r="M55761" t="s">
        <v>8</v>
      </c>
      <c r="N55761" t="s">
        <v>228848</v>
      </c>
      <c r="O55761" t="s">
        <v>229133</v>
      </c>
      <c r="P55761" t="s">
        <v>231652</v>
      </c>
      <c r="R55761" t="s">
        <v>220360</v>
      </c>
      <c r="S55761" t="s">
        <v>233770</v>
      </c>
    </row>
    <row r="55762" spans="1:19" x14ac:dyDescent="0.35">
      <c r="A55762" s="1">
        <v>69288</v>
      </c>
      <c r="B55762" t="s">
        <v>33058</v>
      </c>
      <c r="C55762" t="s">
        <v>101011</v>
      </c>
      <c r="D55762" t="s">
        <v>5</v>
      </c>
      <c r="F55762" t="s">
        <v>121708</v>
      </c>
      <c r="G55762">
        <v>5.1937902000000002E-5</v>
      </c>
      <c r="H55762" t="s">
        <v>33058</v>
      </c>
      <c r="I55762" t="s">
        <v>157539</v>
      </c>
      <c r="J55762" s="2" t="s">
        <v>200817</v>
      </c>
      <c r="K55762" t="s">
        <v>220360</v>
      </c>
      <c r="L55762" t="s">
        <v>228706</v>
      </c>
      <c r="M55762" t="s">
        <v>8</v>
      </c>
      <c r="N55762" t="s">
        <v>228828</v>
      </c>
      <c r="O55762" t="s">
        <v>229113</v>
      </c>
      <c r="P55762" t="s">
        <v>230107</v>
      </c>
      <c r="R55762" t="s">
        <v>220360</v>
      </c>
      <c r="S55762" t="s">
        <v>233770</v>
      </c>
    </row>
    <row r="55763" spans="1:19" x14ac:dyDescent="0.35">
      <c r="A55763" s="1">
        <v>69290</v>
      </c>
      <c r="B55763" t="s">
        <v>33059</v>
      </c>
      <c r="C55763" t="s">
        <v>101012</v>
      </c>
      <c r="D55763" t="s">
        <v>5</v>
      </c>
      <c r="F55763" t="s">
        <v>121344</v>
      </c>
      <c r="G55763">
        <v>1.27E-5</v>
      </c>
      <c r="H55763" t="s">
        <v>33059</v>
      </c>
      <c r="I55763" t="s">
        <v>157540</v>
      </c>
      <c r="J55763" s="2" t="s">
        <v>200818</v>
      </c>
      <c r="K55763" t="s">
        <v>220360</v>
      </c>
      <c r="L55763" t="s">
        <v>228704</v>
      </c>
      <c r="M55763" t="s">
        <v>8</v>
      </c>
      <c r="N55763" t="s">
        <v>228828</v>
      </c>
      <c r="O55763" t="s">
        <v>229113</v>
      </c>
      <c r="P55763" t="s">
        <v>230099</v>
      </c>
      <c r="Q55763" t="s">
        <v>120377</v>
      </c>
      <c r="R55763" t="s">
        <v>220360</v>
      </c>
      <c r="S55763" t="s">
        <v>233770</v>
      </c>
    </row>
    <row r="55764" spans="1:19" x14ac:dyDescent="0.35">
      <c r="A55764" s="1">
        <v>69291</v>
      </c>
      <c r="B55764" t="s">
        <v>33060</v>
      </c>
      <c r="C55764" t="s">
        <v>101013</v>
      </c>
      <c r="D55764" t="s">
        <v>5</v>
      </c>
      <c r="F55764" t="s">
        <v>124306</v>
      </c>
      <c r="G55764">
        <v>1.77E-6</v>
      </c>
      <c r="H55764" t="s">
        <v>33060</v>
      </c>
      <c r="I55764" t="s">
        <v>157541</v>
      </c>
      <c r="J55764" s="2" t="s">
        <v>200819</v>
      </c>
      <c r="K55764" t="s">
        <v>220360</v>
      </c>
      <c r="L55764" t="s">
        <v>228704</v>
      </c>
      <c r="M55764" t="s">
        <v>13</v>
      </c>
      <c r="N55764" t="s">
        <v>228858</v>
      </c>
      <c r="O55764" t="s">
        <v>229191</v>
      </c>
      <c r="P55764" t="s">
        <v>232611</v>
      </c>
      <c r="R55764" t="s">
        <v>220360</v>
      </c>
      <c r="S55764" t="s">
        <v>233770</v>
      </c>
    </row>
    <row r="55765" spans="1:19" x14ac:dyDescent="0.35">
      <c r="A55765" s="1">
        <v>69292</v>
      </c>
      <c r="B55765" t="s">
        <v>33060</v>
      </c>
      <c r="C55765" t="s">
        <v>101014</v>
      </c>
      <c r="D55765" t="s">
        <v>5</v>
      </c>
      <c r="F55765" t="s">
        <v>122730</v>
      </c>
      <c r="G55765">
        <v>7.4999999999999993E-5</v>
      </c>
      <c r="H55765" t="s">
        <v>33060</v>
      </c>
      <c r="I55765" t="s">
        <v>157541</v>
      </c>
      <c r="J55765" s="2" t="s">
        <v>200819</v>
      </c>
      <c r="K55765" t="s">
        <v>220360</v>
      </c>
      <c r="L55765" t="s">
        <v>228704</v>
      </c>
      <c r="M55765" t="s">
        <v>13</v>
      </c>
      <c r="N55765" t="s">
        <v>228858</v>
      </c>
      <c r="O55765" t="s">
        <v>229191</v>
      </c>
      <c r="P55765" t="s">
        <v>232611</v>
      </c>
      <c r="R55765" t="s">
        <v>220360</v>
      </c>
      <c r="S55765" t="s">
        <v>233770</v>
      </c>
    </row>
    <row r="55766" spans="1:19" x14ac:dyDescent="0.35">
      <c r="A55766" s="1">
        <v>69293</v>
      </c>
      <c r="B55766" t="s">
        <v>33061</v>
      </c>
      <c r="C55766" t="s">
        <v>101015</v>
      </c>
      <c r="D55766" t="s">
        <v>5</v>
      </c>
      <c r="E55766" t="s">
        <v>119954</v>
      </c>
      <c r="F55766" t="s">
        <v>123269</v>
      </c>
      <c r="G55766">
        <v>5.3199999999999999E-6</v>
      </c>
      <c r="H55766" t="s">
        <v>33061</v>
      </c>
      <c r="I55766" t="s">
        <v>157542</v>
      </c>
      <c r="K55766" t="s">
        <v>220360</v>
      </c>
      <c r="L55766" t="s">
        <v>228704</v>
      </c>
      <c r="M55766" t="s">
        <v>10</v>
      </c>
      <c r="N55766" t="s">
        <v>228937</v>
      </c>
      <c r="O55766" t="s">
        <v>229704</v>
      </c>
      <c r="P55766" t="s">
        <v>229704</v>
      </c>
      <c r="Q55766" t="s">
        <v>121322</v>
      </c>
      <c r="R55766" t="s">
        <v>220360</v>
      </c>
      <c r="S55766" t="s">
        <v>233770</v>
      </c>
    </row>
    <row r="55767" spans="1:19" x14ac:dyDescent="0.35">
      <c r="A55767" s="1">
        <v>69294</v>
      </c>
      <c r="B55767" t="s">
        <v>33061</v>
      </c>
      <c r="C55767" t="s">
        <v>101016</v>
      </c>
      <c r="D55767" t="s">
        <v>5</v>
      </c>
      <c r="E55767" t="s">
        <v>119955</v>
      </c>
      <c r="F55767" t="s">
        <v>123632</v>
      </c>
      <c r="G55767">
        <v>4.9000000000000014E-6</v>
      </c>
      <c r="H55767" t="s">
        <v>33061</v>
      </c>
      <c r="I55767" t="s">
        <v>157542</v>
      </c>
      <c r="K55767" t="s">
        <v>220360</v>
      </c>
      <c r="L55767" t="s">
        <v>228704</v>
      </c>
      <c r="M55767" t="s">
        <v>10</v>
      </c>
      <c r="N55767" t="s">
        <v>228937</v>
      </c>
      <c r="O55767" t="s">
        <v>229704</v>
      </c>
      <c r="P55767" t="s">
        <v>229704</v>
      </c>
      <c r="Q55767" t="s">
        <v>121322</v>
      </c>
      <c r="R55767" t="s">
        <v>220360</v>
      </c>
      <c r="S55767" t="s">
        <v>233770</v>
      </c>
    </row>
    <row r="55768" spans="1:19" x14ac:dyDescent="0.35">
      <c r="A55768" s="1">
        <v>69295</v>
      </c>
      <c r="B55768" t="s">
        <v>33062</v>
      </c>
      <c r="C55768" t="s">
        <v>101017</v>
      </c>
      <c r="D55768" t="s">
        <v>5</v>
      </c>
      <c r="E55768" t="s">
        <v>119954</v>
      </c>
      <c r="F55768" t="s">
        <v>122355</v>
      </c>
      <c r="G55768">
        <v>1.4E-5</v>
      </c>
      <c r="H55768" t="s">
        <v>33062</v>
      </c>
      <c r="I55768" t="s">
        <v>157543</v>
      </c>
      <c r="K55768" t="s">
        <v>220360</v>
      </c>
      <c r="L55768" t="s">
        <v>228706</v>
      </c>
      <c r="M55768" t="s">
        <v>8</v>
      </c>
      <c r="N55768" t="s">
        <v>228828</v>
      </c>
      <c r="O55768" t="s">
        <v>229113</v>
      </c>
      <c r="P55768" t="s">
        <v>230090</v>
      </c>
      <c r="Q55768" t="s">
        <v>121999</v>
      </c>
      <c r="R55768" t="s">
        <v>220360</v>
      </c>
      <c r="S55768" t="s">
        <v>233770</v>
      </c>
    </row>
    <row r="55769" spans="1:19" x14ac:dyDescent="0.35">
      <c r="A55769" s="1">
        <v>69296</v>
      </c>
      <c r="B55769" t="s">
        <v>33062</v>
      </c>
      <c r="C55769" t="s">
        <v>101018</v>
      </c>
      <c r="D55769" t="s">
        <v>5</v>
      </c>
      <c r="E55769" t="s">
        <v>119955</v>
      </c>
      <c r="F55769" t="s">
        <v>123384</v>
      </c>
      <c r="G55769">
        <v>5.0000000000000004E-6</v>
      </c>
      <c r="H55769" t="s">
        <v>33062</v>
      </c>
      <c r="I55769" t="s">
        <v>157543</v>
      </c>
      <c r="K55769" t="s">
        <v>220360</v>
      </c>
      <c r="L55769" t="s">
        <v>228706</v>
      </c>
      <c r="M55769" t="s">
        <v>8</v>
      </c>
      <c r="N55769" t="s">
        <v>228828</v>
      </c>
      <c r="O55769" t="s">
        <v>229113</v>
      </c>
      <c r="P55769" t="s">
        <v>230090</v>
      </c>
      <c r="Q55769" t="s">
        <v>121999</v>
      </c>
      <c r="R55769" t="s">
        <v>220360</v>
      </c>
      <c r="S55769" t="s">
        <v>233770</v>
      </c>
    </row>
    <row r="55770" spans="1:19" x14ac:dyDescent="0.35">
      <c r="A55770" s="1">
        <v>69297</v>
      </c>
      <c r="B55770" t="s">
        <v>33063</v>
      </c>
      <c r="C55770" t="s">
        <v>101019</v>
      </c>
      <c r="D55770" t="s">
        <v>5</v>
      </c>
      <c r="E55770" t="s">
        <v>119956</v>
      </c>
      <c r="F55770" t="s">
        <v>124307</v>
      </c>
      <c r="G55770">
        <v>3.1999999999999999E-5</v>
      </c>
      <c r="H55770" t="s">
        <v>33063</v>
      </c>
      <c r="I55770" t="s">
        <v>157544</v>
      </c>
      <c r="K55770" t="s">
        <v>220360</v>
      </c>
      <c r="L55770" t="s">
        <v>228706</v>
      </c>
      <c r="M55770" t="s">
        <v>8</v>
      </c>
      <c r="N55770" t="s">
        <v>228828</v>
      </c>
      <c r="O55770" t="s">
        <v>229305</v>
      </c>
      <c r="P55770" t="s">
        <v>230458</v>
      </c>
      <c r="Q55770" t="s">
        <v>121634</v>
      </c>
      <c r="R55770" t="s">
        <v>220360</v>
      </c>
      <c r="S55770" t="s">
        <v>233770</v>
      </c>
    </row>
    <row r="55771" spans="1:19" x14ac:dyDescent="0.35">
      <c r="A55771" s="1">
        <v>69298</v>
      </c>
      <c r="B55771" t="s">
        <v>33063</v>
      </c>
      <c r="C55771" t="s">
        <v>101020</v>
      </c>
      <c r="D55771" t="s">
        <v>5</v>
      </c>
      <c r="E55771" t="s">
        <v>119955</v>
      </c>
      <c r="F55771" t="s">
        <v>119978</v>
      </c>
      <c r="G55771">
        <v>5.2499999999999997E-6</v>
      </c>
      <c r="H55771" t="s">
        <v>33063</v>
      </c>
      <c r="I55771" t="s">
        <v>157544</v>
      </c>
      <c r="K55771" t="s">
        <v>220360</v>
      </c>
      <c r="L55771" t="s">
        <v>228706</v>
      </c>
      <c r="M55771" t="s">
        <v>8</v>
      </c>
      <c r="N55771" t="s">
        <v>228828</v>
      </c>
      <c r="O55771" t="s">
        <v>229305</v>
      </c>
      <c r="P55771" t="s">
        <v>230458</v>
      </c>
      <c r="Q55771" t="s">
        <v>121634</v>
      </c>
      <c r="R55771" t="s">
        <v>220360</v>
      </c>
      <c r="S55771" t="s">
        <v>233770</v>
      </c>
    </row>
    <row r="55772" spans="1:19" x14ac:dyDescent="0.35">
      <c r="A55772" s="1">
        <v>69299</v>
      </c>
      <c r="B55772" t="s">
        <v>33064</v>
      </c>
      <c r="C55772" t="s">
        <v>101021</v>
      </c>
      <c r="D55772" t="s">
        <v>5</v>
      </c>
      <c r="F55772" t="s">
        <v>121230</v>
      </c>
      <c r="G55772">
        <v>8.4999999999999999E-6</v>
      </c>
      <c r="H55772" t="s">
        <v>33064</v>
      </c>
      <c r="I55772" t="s">
        <v>157545</v>
      </c>
      <c r="J55772" s="2" t="s">
        <v>200820</v>
      </c>
      <c r="K55772" t="s">
        <v>220360</v>
      </c>
      <c r="L55772" t="s">
        <v>228706</v>
      </c>
      <c r="M55772" t="s">
        <v>12</v>
      </c>
      <c r="N55772" t="s">
        <v>228878</v>
      </c>
      <c r="O55772" t="s">
        <v>229283</v>
      </c>
      <c r="P55772" t="s">
        <v>229283</v>
      </c>
      <c r="Q55772" t="s">
        <v>120077</v>
      </c>
      <c r="R55772" t="s">
        <v>220360</v>
      </c>
      <c r="S55772" t="s">
        <v>233770</v>
      </c>
    </row>
    <row r="55773" spans="1:19" x14ac:dyDescent="0.35">
      <c r="A55773" s="1">
        <v>69300</v>
      </c>
      <c r="B55773" t="s">
        <v>33064</v>
      </c>
      <c r="C55773" t="s">
        <v>101022</v>
      </c>
      <c r="D55773" t="s">
        <v>5</v>
      </c>
      <c r="F55773" t="s">
        <v>123680</v>
      </c>
      <c r="G55773">
        <v>2.0000000000000002E-5</v>
      </c>
      <c r="H55773" t="s">
        <v>33064</v>
      </c>
      <c r="I55773" t="s">
        <v>157545</v>
      </c>
      <c r="J55773" s="2" t="s">
        <v>200820</v>
      </c>
      <c r="K55773" t="s">
        <v>220360</v>
      </c>
      <c r="L55773" t="s">
        <v>228706</v>
      </c>
      <c r="M55773" t="s">
        <v>12</v>
      </c>
      <c r="N55773" t="s">
        <v>228878</v>
      </c>
      <c r="O55773" t="s">
        <v>229283</v>
      </c>
      <c r="P55773" t="s">
        <v>229283</v>
      </c>
      <c r="Q55773" t="s">
        <v>120077</v>
      </c>
      <c r="R55773" t="s">
        <v>220360</v>
      </c>
      <c r="S55773" t="s">
        <v>233770</v>
      </c>
    </row>
    <row r="55774" spans="1:19" x14ac:dyDescent="0.35">
      <c r="A55774" s="1">
        <v>69301</v>
      </c>
      <c r="B55774" t="s">
        <v>33065</v>
      </c>
      <c r="C55774" t="s">
        <v>101023</v>
      </c>
      <c r="D55774" t="s">
        <v>5</v>
      </c>
      <c r="F55774" t="s">
        <v>121625</v>
      </c>
      <c r="G55774">
        <v>5.75E-6</v>
      </c>
      <c r="H55774" t="s">
        <v>33065</v>
      </c>
      <c r="I55774" t="s">
        <v>157546</v>
      </c>
      <c r="J55774" s="2" t="s">
        <v>200821</v>
      </c>
      <c r="K55774" t="s">
        <v>220360</v>
      </c>
      <c r="L55774" t="s">
        <v>228704</v>
      </c>
      <c r="M55774" t="s">
        <v>8</v>
      </c>
      <c r="N55774" t="s">
        <v>228828</v>
      </c>
      <c r="O55774" t="s">
        <v>229113</v>
      </c>
      <c r="P55774" t="s">
        <v>230090</v>
      </c>
      <c r="Q55774" t="s">
        <v>121354</v>
      </c>
      <c r="R55774" t="s">
        <v>220360</v>
      </c>
      <c r="S55774" t="s">
        <v>233770</v>
      </c>
    </row>
    <row r="55775" spans="1:19" x14ac:dyDescent="0.35">
      <c r="A55775" s="1">
        <v>69302</v>
      </c>
      <c r="B55775" t="s">
        <v>33066</v>
      </c>
      <c r="C55775" t="s">
        <v>101024</v>
      </c>
      <c r="D55775" t="s">
        <v>5</v>
      </c>
      <c r="F55775" t="s">
        <v>120029</v>
      </c>
      <c r="G55775">
        <v>6.8299999999999998E-6</v>
      </c>
      <c r="H55775" t="s">
        <v>33066</v>
      </c>
      <c r="I55775" t="s">
        <v>157547</v>
      </c>
      <c r="J55775" s="2" t="s">
        <v>200822</v>
      </c>
      <c r="K55775" t="s">
        <v>220360</v>
      </c>
      <c r="L55775" t="s">
        <v>228706</v>
      </c>
      <c r="M55775" t="s">
        <v>228720</v>
      </c>
      <c r="N55775" t="s">
        <v>228857</v>
      </c>
      <c r="O55775" t="s">
        <v>229519</v>
      </c>
      <c r="P55775" t="s">
        <v>229519</v>
      </c>
      <c r="R55775" t="s">
        <v>220360</v>
      </c>
      <c r="S55775" t="s">
        <v>233770</v>
      </c>
    </row>
    <row r="55776" spans="1:19" x14ac:dyDescent="0.35">
      <c r="A55776" s="1">
        <v>69303</v>
      </c>
      <c r="B55776" t="s">
        <v>33066</v>
      </c>
      <c r="C55776" t="s">
        <v>101025</v>
      </c>
      <c r="D55776" t="s">
        <v>5</v>
      </c>
      <c r="E55776" t="s">
        <v>119954</v>
      </c>
      <c r="F55776" t="s">
        <v>124050</v>
      </c>
      <c r="G55776">
        <v>2.7199999999999998E-6</v>
      </c>
      <c r="H55776" t="s">
        <v>33066</v>
      </c>
      <c r="I55776" t="s">
        <v>157547</v>
      </c>
      <c r="J55776" s="2" t="s">
        <v>200822</v>
      </c>
      <c r="K55776" t="s">
        <v>220360</v>
      </c>
      <c r="L55776" t="s">
        <v>228706</v>
      </c>
      <c r="M55776" t="s">
        <v>228720</v>
      </c>
      <c r="N55776" t="s">
        <v>228857</v>
      </c>
      <c r="O55776" t="s">
        <v>229519</v>
      </c>
      <c r="P55776" t="s">
        <v>229519</v>
      </c>
      <c r="R55776" t="s">
        <v>220360</v>
      </c>
      <c r="S55776" t="s">
        <v>233770</v>
      </c>
    </row>
    <row r="55777" spans="1:19" x14ac:dyDescent="0.35">
      <c r="A55777" s="1">
        <v>69304</v>
      </c>
      <c r="B55777" t="s">
        <v>33067</v>
      </c>
      <c r="C55777" t="s">
        <v>101026</v>
      </c>
      <c r="D55777" t="s">
        <v>5</v>
      </c>
      <c r="E55777" t="s">
        <v>119955</v>
      </c>
      <c r="F55777" t="s">
        <v>121443</v>
      </c>
      <c r="G55777">
        <v>1.0000000000000001E-5</v>
      </c>
      <c r="H55777" t="s">
        <v>33067</v>
      </c>
      <c r="I55777" t="s">
        <v>157548</v>
      </c>
      <c r="J55777" s="2" t="s">
        <v>200823</v>
      </c>
      <c r="K55777" t="s">
        <v>220360</v>
      </c>
      <c r="L55777" t="s">
        <v>228705</v>
      </c>
      <c r="M55777" t="s">
        <v>16</v>
      </c>
      <c r="N55777" t="s">
        <v>228884</v>
      </c>
      <c r="O55777" t="s">
        <v>229301</v>
      </c>
      <c r="P55777" t="s">
        <v>229301</v>
      </c>
      <c r="Q55777" t="s">
        <v>121999</v>
      </c>
      <c r="R55777" t="s">
        <v>220360</v>
      </c>
      <c r="S55777" t="s">
        <v>233770</v>
      </c>
    </row>
    <row r="55778" spans="1:19" x14ac:dyDescent="0.35">
      <c r="A55778" s="1">
        <v>69305</v>
      </c>
      <c r="B55778" t="s">
        <v>33067</v>
      </c>
      <c r="C55778" t="s">
        <v>101027</v>
      </c>
      <c r="D55778" t="s">
        <v>5</v>
      </c>
      <c r="F55778" t="s">
        <v>123502</v>
      </c>
      <c r="G55778">
        <v>6.9999999999999999E-6</v>
      </c>
      <c r="H55778" t="s">
        <v>33067</v>
      </c>
      <c r="I55778" t="s">
        <v>157548</v>
      </c>
      <c r="J55778" s="2" t="s">
        <v>200823</v>
      </c>
      <c r="K55778" t="s">
        <v>220360</v>
      </c>
      <c r="L55778" t="s">
        <v>228705</v>
      </c>
      <c r="M55778" t="s">
        <v>16</v>
      </c>
      <c r="N55778" t="s">
        <v>228884</v>
      </c>
      <c r="O55778" t="s">
        <v>229301</v>
      </c>
      <c r="P55778" t="s">
        <v>229301</v>
      </c>
      <c r="Q55778" t="s">
        <v>121999</v>
      </c>
      <c r="R55778" t="s">
        <v>220360</v>
      </c>
      <c r="S55778" t="s">
        <v>233770</v>
      </c>
    </row>
    <row r="55779" spans="1:19" x14ac:dyDescent="0.35">
      <c r="A55779" s="1">
        <v>69306</v>
      </c>
      <c r="B55779" t="s">
        <v>33068</v>
      </c>
      <c r="C55779" t="s">
        <v>101028</v>
      </c>
      <c r="D55779" t="s">
        <v>5</v>
      </c>
      <c r="F55779" t="s">
        <v>122472</v>
      </c>
      <c r="G55779">
        <v>1.182E-5</v>
      </c>
      <c r="H55779" t="s">
        <v>33068</v>
      </c>
      <c r="I55779" t="s">
        <v>157549</v>
      </c>
      <c r="J55779" s="2" t="s">
        <v>200824</v>
      </c>
      <c r="K55779" t="s">
        <v>220360</v>
      </c>
      <c r="L55779" t="s">
        <v>228704</v>
      </c>
      <c r="M55779" t="s">
        <v>228721</v>
      </c>
      <c r="N55779" t="s">
        <v>228829</v>
      </c>
      <c r="O55779" t="s">
        <v>229138</v>
      </c>
      <c r="P55779" t="s">
        <v>231889</v>
      </c>
      <c r="R55779" t="s">
        <v>220360</v>
      </c>
      <c r="S55779" t="s">
        <v>233770</v>
      </c>
    </row>
    <row r="55780" spans="1:19" x14ac:dyDescent="0.35">
      <c r="A55780" s="1">
        <v>69308</v>
      </c>
      <c r="B55780" t="s">
        <v>33069</v>
      </c>
      <c r="C55780" t="s">
        <v>101029</v>
      </c>
      <c r="D55780" t="s">
        <v>5</v>
      </c>
      <c r="E55780" t="s">
        <v>119958</v>
      </c>
      <c r="F55780" t="s">
        <v>120025</v>
      </c>
      <c r="G55780">
        <v>1.0000000000000001E-5</v>
      </c>
      <c r="H55780" t="s">
        <v>33069</v>
      </c>
      <c r="I55780" t="s">
        <v>157550</v>
      </c>
      <c r="J55780" s="2" t="s">
        <v>200825</v>
      </c>
      <c r="K55780" t="s">
        <v>220360</v>
      </c>
      <c r="L55780" t="s">
        <v>228704</v>
      </c>
      <c r="M55780" t="s">
        <v>8</v>
      </c>
      <c r="N55780" t="s">
        <v>228841</v>
      </c>
      <c r="O55780" t="s">
        <v>229137</v>
      </c>
      <c r="P55780" t="s">
        <v>229137</v>
      </c>
      <c r="Q55780" t="s">
        <v>121322</v>
      </c>
      <c r="R55780" t="s">
        <v>220360</v>
      </c>
      <c r="S55780" t="s">
        <v>233770</v>
      </c>
    </row>
    <row r="55781" spans="1:19" x14ac:dyDescent="0.35">
      <c r="A55781" s="1">
        <v>69309</v>
      </c>
      <c r="B55781" t="s">
        <v>33069</v>
      </c>
      <c r="C55781" t="s">
        <v>101030</v>
      </c>
      <c r="D55781" t="s">
        <v>5</v>
      </c>
      <c r="F55781" t="s">
        <v>120227</v>
      </c>
      <c r="G55781">
        <v>5.053684E-6</v>
      </c>
      <c r="H55781" t="s">
        <v>33069</v>
      </c>
      <c r="I55781" t="s">
        <v>157550</v>
      </c>
      <c r="J55781" s="2" t="s">
        <v>200825</v>
      </c>
      <c r="K55781" t="s">
        <v>220360</v>
      </c>
      <c r="L55781" t="s">
        <v>228704</v>
      </c>
      <c r="M55781" t="s">
        <v>8</v>
      </c>
      <c r="N55781" t="s">
        <v>228841</v>
      </c>
      <c r="O55781" t="s">
        <v>229137</v>
      </c>
      <c r="P55781" t="s">
        <v>229137</v>
      </c>
      <c r="Q55781" t="s">
        <v>121322</v>
      </c>
      <c r="R55781" t="s">
        <v>220360</v>
      </c>
      <c r="S55781" t="s">
        <v>233770</v>
      </c>
    </row>
    <row r="55782" spans="1:19" x14ac:dyDescent="0.35">
      <c r="A55782" s="1">
        <v>69310</v>
      </c>
      <c r="B55782" t="s">
        <v>33069</v>
      </c>
      <c r="C55782" t="s">
        <v>101031</v>
      </c>
      <c r="D55782" t="s">
        <v>5</v>
      </c>
      <c r="E55782" t="s">
        <v>119956</v>
      </c>
      <c r="F55782" t="s">
        <v>122475</v>
      </c>
      <c r="G55782">
        <v>1.5999999999999999E-6</v>
      </c>
      <c r="H55782" t="s">
        <v>33069</v>
      </c>
      <c r="I55782" t="s">
        <v>157550</v>
      </c>
      <c r="J55782" s="2" t="s">
        <v>200825</v>
      </c>
      <c r="K55782" t="s">
        <v>220360</v>
      </c>
      <c r="L55782" t="s">
        <v>228704</v>
      </c>
      <c r="M55782" t="s">
        <v>8</v>
      </c>
      <c r="N55782" t="s">
        <v>228841</v>
      </c>
      <c r="O55782" t="s">
        <v>229137</v>
      </c>
      <c r="P55782" t="s">
        <v>229137</v>
      </c>
      <c r="Q55782" t="s">
        <v>121322</v>
      </c>
      <c r="R55782" t="s">
        <v>220360</v>
      </c>
      <c r="S55782" t="s">
        <v>233770</v>
      </c>
    </row>
    <row r="55783" spans="1:19" x14ac:dyDescent="0.35">
      <c r="A55783" s="1">
        <v>69312</v>
      </c>
      <c r="B55783" t="s">
        <v>33070</v>
      </c>
      <c r="C55783" t="s">
        <v>101032</v>
      </c>
      <c r="D55783" t="s">
        <v>5</v>
      </c>
      <c r="F55783" t="s">
        <v>121182</v>
      </c>
      <c r="G55783">
        <v>5.8401854999999998E-5</v>
      </c>
      <c r="H55783" t="s">
        <v>33070</v>
      </c>
      <c r="I55783" t="s">
        <v>157551</v>
      </c>
      <c r="J55783" s="2" t="s">
        <v>200826</v>
      </c>
      <c r="K55783" t="s">
        <v>220360</v>
      </c>
      <c r="L55783" t="s">
        <v>228706</v>
      </c>
      <c r="M55783" t="s">
        <v>8</v>
      </c>
      <c r="N55783" t="s">
        <v>228828</v>
      </c>
      <c r="O55783" t="s">
        <v>229113</v>
      </c>
      <c r="P55783" t="s">
        <v>230107</v>
      </c>
      <c r="Q55783" t="s">
        <v>233111</v>
      </c>
      <c r="R55783" t="s">
        <v>220360</v>
      </c>
      <c r="S55783" t="s">
        <v>233770</v>
      </c>
    </row>
    <row r="55784" spans="1:19" x14ac:dyDescent="0.35">
      <c r="A55784" s="1">
        <v>69313</v>
      </c>
      <c r="B55784" t="s">
        <v>33071</v>
      </c>
      <c r="C55784" t="s">
        <v>101033</v>
      </c>
      <c r="D55784" t="s">
        <v>5</v>
      </c>
      <c r="E55784" t="s">
        <v>119958</v>
      </c>
      <c r="F55784" t="s">
        <v>121092</v>
      </c>
      <c r="G55784">
        <v>1.8E-5</v>
      </c>
      <c r="H55784" t="s">
        <v>33071</v>
      </c>
      <c r="I55784" t="s">
        <v>157552</v>
      </c>
      <c r="J55784" s="2" t="s">
        <v>200827</v>
      </c>
      <c r="K55784" t="s">
        <v>220360</v>
      </c>
      <c r="L55784" t="s">
        <v>228706</v>
      </c>
      <c r="M55784" t="s">
        <v>8</v>
      </c>
      <c r="N55784" t="s">
        <v>228828</v>
      </c>
      <c r="O55784" t="s">
        <v>229113</v>
      </c>
      <c r="P55784" t="s">
        <v>230090</v>
      </c>
      <c r="R55784" t="s">
        <v>220360</v>
      </c>
      <c r="S55784" t="s">
        <v>233770</v>
      </c>
    </row>
    <row r="55785" spans="1:19" x14ac:dyDescent="0.35">
      <c r="A55785" s="1">
        <v>69314</v>
      </c>
      <c r="B55785" t="s">
        <v>33071</v>
      </c>
      <c r="C55785" t="s">
        <v>101034</v>
      </c>
      <c r="D55785" t="s">
        <v>5</v>
      </c>
      <c r="E55785" t="s">
        <v>119956</v>
      </c>
      <c r="F55785" t="s">
        <v>121083</v>
      </c>
      <c r="G55785">
        <v>1.5005567000000001E-5</v>
      </c>
      <c r="H55785" t="s">
        <v>33071</v>
      </c>
      <c r="I55785" t="s">
        <v>157552</v>
      </c>
      <c r="J55785" s="2" t="s">
        <v>200827</v>
      </c>
      <c r="K55785" t="s">
        <v>220360</v>
      </c>
      <c r="L55785" t="s">
        <v>228706</v>
      </c>
      <c r="M55785" t="s">
        <v>8</v>
      </c>
      <c r="N55785" t="s">
        <v>228828</v>
      </c>
      <c r="O55785" t="s">
        <v>229113</v>
      </c>
      <c r="P55785" t="s">
        <v>230090</v>
      </c>
      <c r="R55785" t="s">
        <v>220360</v>
      </c>
      <c r="S55785" t="s">
        <v>233770</v>
      </c>
    </row>
    <row r="55786" spans="1:19" x14ac:dyDescent="0.35">
      <c r="A55786" s="1">
        <v>69315</v>
      </c>
      <c r="B55786" t="s">
        <v>33071</v>
      </c>
      <c r="C55786" t="s">
        <v>101035</v>
      </c>
      <c r="D55786" t="s">
        <v>5</v>
      </c>
      <c r="E55786" t="s">
        <v>119954</v>
      </c>
      <c r="F55786" t="s">
        <v>123502</v>
      </c>
      <c r="G55786">
        <v>2.4000000000000001E-5</v>
      </c>
      <c r="H55786" t="s">
        <v>33071</v>
      </c>
      <c r="I55786" t="s">
        <v>157552</v>
      </c>
      <c r="J55786" s="2" t="s">
        <v>200827</v>
      </c>
      <c r="K55786" t="s">
        <v>220360</v>
      </c>
      <c r="L55786" t="s">
        <v>228706</v>
      </c>
      <c r="M55786" t="s">
        <v>8</v>
      </c>
      <c r="N55786" t="s">
        <v>228828</v>
      </c>
      <c r="O55786" t="s">
        <v>229113</v>
      </c>
      <c r="P55786" t="s">
        <v>230090</v>
      </c>
      <c r="R55786" t="s">
        <v>220360</v>
      </c>
      <c r="S55786" t="s">
        <v>233770</v>
      </c>
    </row>
    <row r="55787" spans="1:19" x14ac:dyDescent="0.35">
      <c r="A55787" s="1">
        <v>69316</v>
      </c>
      <c r="B55787" t="s">
        <v>33072</v>
      </c>
      <c r="C55787" t="s">
        <v>101036</v>
      </c>
      <c r="D55787" t="s">
        <v>5</v>
      </c>
      <c r="E55787" t="s">
        <v>119955</v>
      </c>
      <c r="F55787" t="s">
        <v>123620</v>
      </c>
      <c r="G55787">
        <v>9.0000000000000002E-6</v>
      </c>
      <c r="H55787" t="s">
        <v>33072</v>
      </c>
      <c r="I55787" t="s">
        <v>157553</v>
      </c>
      <c r="K55787" t="s">
        <v>220360</v>
      </c>
      <c r="L55787" t="s">
        <v>228706</v>
      </c>
      <c r="M55787" t="s">
        <v>8</v>
      </c>
      <c r="N55787" t="s">
        <v>228828</v>
      </c>
      <c r="O55787" t="s">
        <v>229113</v>
      </c>
      <c r="P55787" t="s">
        <v>230424</v>
      </c>
      <c r="Q55787" t="s">
        <v>122295</v>
      </c>
      <c r="R55787" t="s">
        <v>220360</v>
      </c>
      <c r="S55787" t="s">
        <v>233770</v>
      </c>
    </row>
    <row r="55788" spans="1:19" x14ac:dyDescent="0.35">
      <c r="A55788" s="1">
        <v>69317</v>
      </c>
      <c r="B55788" t="s">
        <v>33073</v>
      </c>
      <c r="C55788" t="s">
        <v>101037</v>
      </c>
      <c r="D55788" t="s">
        <v>5</v>
      </c>
      <c r="E55788" t="s">
        <v>119955</v>
      </c>
      <c r="F55788" t="s">
        <v>122898</v>
      </c>
      <c r="G55788">
        <v>6.0000000000000002E-6</v>
      </c>
      <c r="H55788" t="s">
        <v>33073</v>
      </c>
      <c r="I55788" t="s">
        <v>157554</v>
      </c>
      <c r="J55788" s="2" t="s">
        <v>200828</v>
      </c>
      <c r="K55788" t="s">
        <v>220360</v>
      </c>
      <c r="L55788" t="s">
        <v>228705</v>
      </c>
      <c r="M55788" t="s">
        <v>10</v>
      </c>
      <c r="N55788" t="s">
        <v>228900</v>
      </c>
      <c r="O55788" t="s">
        <v>229224</v>
      </c>
      <c r="P55788" t="s">
        <v>229224</v>
      </c>
      <c r="Q55788" t="s">
        <v>121999</v>
      </c>
      <c r="R55788" t="s">
        <v>220360</v>
      </c>
      <c r="S55788" t="s">
        <v>233770</v>
      </c>
    </row>
    <row r="55789" spans="1:19" x14ac:dyDescent="0.35">
      <c r="A55789" s="1">
        <v>69318</v>
      </c>
      <c r="B55789" t="s">
        <v>33074</v>
      </c>
      <c r="C55789" t="s">
        <v>101038</v>
      </c>
      <c r="D55789" t="s">
        <v>5</v>
      </c>
      <c r="F55789" t="s">
        <v>122807</v>
      </c>
      <c r="G55789">
        <v>4.5600000000000004E-6</v>
      </c>
      <c r="H55789" t="s">
        <v>33074</v>
      </c>
      <c r="I55789" t="s">
        <v>157555</v>
      </c>
      <c r="J55789" s="2" t="s">
        <v>200829</v>
      </c>
      <c r="K55789" t="s">
        <v>220360</v>
      </c>
      <c r="L55789" t="s">
        <v>228706</v>
      </c>
      <c r="M55789" t="s">
        <v>8</v>
      </c>
      <c r="N55789" t="s">
        <v>228864</v>
      </c>
      <c r="O55789" t="s">
        <v>229336</v>
      </c>
      <c r="P55789" t="s">
        <v>229336</v>
      </c>
      <c r="Q55789" t="s">
        <v>233110</v>
      </c>
      <c r="R55789" t="s">
        <v>220360</v>
      </c>
      <c r="S55789" t="s">
        <v>233770</v>
      </c>
    </row>
    <row r="55790" spans="1:19" x14ac:dyDescent="0.35">
      <c r="A55790" s="1">
        <v>69319</v>
      </c>
      <c r="B55790" t="s">
        <v>33074</v>
      </c>
      <c r="C55790" t="s">
        <v>101039</v>
      </c>
      <c r="D55790" t="s">
        <v>5</v>
      </c>
      <c r="F55790" t="s">
        <v>123630</v>
      </c>
      <c r="G55790">
        <v>1.0360000000000001E-5</v>
      </c>
      <c r="H55790" t="s">
        <v>33074</v>
      </c>
      <c r="I55790" t="s">
        <v>157555</v>
      </c>
      <c r="J55790" s="2" t="s">
        <v>200829</v>
      </c>
      <c r="K55790" t="s">
        <v>220360</v>
      </c>
      <c r="L55790" t="s">
        <v>228706</v>
      </c>
      <c r="M55790" t="s">
        <v>8</v>
      </c>
      <c r="N55790" t="s">
        <v>228864</v>
      </c>
      <c r="O55790" t="s">
        <v>229336</v>
      </c>
      <c r="P55790" t="s">
        <v>229336</v>
      </c>
      <c r="Q55790" t="s">
        <v>233110</v>
      </c>
      <c r="R55790" t="s">
        <v>220360</v>
      </c>
      <c r="S55790" t="s">
        <v>233770</v>
      </c>
    </row>
    <row r="55791" spans="1:19" x14ac:dyDescent="0.35">
      <c r="A55791" s="1">
        <v>69320</v>
      </c>
      <c r="B55791" t="s">
        <v>33075</v>
      </c>
      <c r="C55791" t="s">
        <v>101040</v>
      </c>
      <c r="D55791" t="s">
        <v>5</v>
      </c>
      <c r="F55791" t="s">
        <v>122079</v>
      </c>
      <c r="G55791">
        <v>6.9E-6</v>
      </c>
      <c r="H55791" t="s">
        <v>33075</v>
      </c>
      <c r="I55791" t="s">
        <v>157556</v>
      </c>
      <c r="J55791" s="2" t="s">
        <v>200830</v>
      </c>
      <c r="K55791" t="s">
        <v>220363</v>
      </c>
      <c r="L55791" t="s">
        <v>228704</v>
      </c>
      <c r="M55791" t="s">
        <v>8</v>
      </c>
      <c r="N55791" t="s">
        <v>228848</v>
      </c>
      <c r="O55791" t="s">
        <v>229133</v>
      </c>
      <c r="P55791" t="s">
        <v>230601</v>
      </c>
      <c r="Q55791" t="s">
        <v>120377</v>
      </c>
      <c r="R55791" t="s">
        <v>220360</v>
      </c>
      <c r="S55791" t="s">
        <v>233770</v>
      </c>
    </row>
    <row r="55792" spans="1:19" x14ac:dyDescent="0.35">
      <c r="A55792" s="1">
        <v>69321</v>
      </c>
      <c r="B55792" t="s">
        <v>33075</v>
      </c>
      <c r="C55792" t="s">
        <v>101041</v>
      </c>
      <c r="D55792" t="s">
        <v>4</v>
      </c>
      <c r="F55792" t="s">
        <v>121961</v>
      </c>
      <c r="G55792">
        <v>7.5000000000000002E-7</v>
      </c>
      <c r="H55792" t="s">
        <v>33075</v>
      </c>
      <c r="I55792" t="s">
        <v>157556</v>
      </c>
      <c r="J55792" s="2" t="s">
        <v>200830</v>
      </c>
      <c r="K55792" t="s">
        <v>220363</v>
      </c>
      <c r="L55792" t="s">
        <v>228704</v>
      </c>
      <c r="M55792" t="s">
        <v>8</v>
      </c>
      <c r="N55792" t="s">
        <v>228848</v>
      </c>
      <c r="O55792" t="s">
        <v>229133</v>
      </c>
      <c r="P55792" t="s">
        <v>230601</v>
      </c>
      <c r="Q55792" t="s">
        <v>120377</v>
      </c>
      <c r="R55792" t="s">
        <v>220360</v>
      </c>
      <c r="S55792" t="s">
        <v>233770</v>
      </c>
    </row>
    <row r="55793" spans="1:19" x14ac:dyDescent="0.35">
      <c r="A55793" s="1">
        <v>69322</v>
      </c>
      <c r="B55793" t="s">
        <v>33075</v>
      </c>
      <c r="C55793" t="s">
        <v>101042</v>
      </c>
      <c r="D55793" t="s">
        <v>5</v>
      </c>
      <c r="E55793" t="s">
        <v>119954</v>
      </c>
      <c r="F55793" t="s">
        <v>121678</v>
      </c>
      <c r="G55793">
        <v>1.2500000000000001E-5</v>
      </c>
      <c r="H55793" t="s">
        <v>33075</v>
      </c>
      <c r="I55793" t="s">
        <v>157556</v>
      </c>
      <c r="J55793" s="2" t="s">
        <v>200830</v>
      </c>
      <c r="K55793" t="s">
        <v>220363</v>
      </c>
      <c r="L55793" t="s">
        <v>228704</v>
      </c>
      <c r="M55793" t="s">
        <v>8</v>
      </c>
      <c r="N55793" t="s">
        <v>228848</v>
      </c>
      <c r="O55793" t="s">
        <v>229133</v>
      </c>
      <c r="P55793" t="s">
        <v>230601</v>
      </c>
      <c r="Q55793" t="s">
        <v>120377</v>
      </c>
      <c r="R55793" t="s">
        <v>220360</v>
      </c>
      <c r="S55793" t="s">
        <v>233770</v>
      </c>
    </row>
    <row r="55794" spans="1:19" x14ac:dyDescent="0.35">
      <c r="A55794" s="1">
        <v>69323</v>
      </c>
      <c r="B55794" t="s">
        <v>33076</v>
      </c>
      <c r="C55794" t="s">
        <v>101043</v>
      </c>
      <c r="D55794" t="s">
        <v>5</v>
      </c>
      <c r="E55794" t="s">
        <v>119961</v>
      </c>
      <c r="F55794" t="s">
        <v>122917</v>
      </c>
      <c r="G55794">
        <v>1.9599999999999999E-5</v>
      </c>
      <c r="H55794" t="s">
        <v>33076</v>
      </c>
      <c r="I55794" t="s">
        <v>157557</v>
      </c>
      <c r="K55794" t="s">
        <v>220373</v>
      </c>
      <c r="L55794" t="s">
        <v>228707</v>
      </c>
      <c r="M55794" t="s">
        <v>8</v>
      </c>
      <c r="N55794" t="s">
        <v>228828</v>
      </c>
      <c r="O55794" t="s">
        <v>229113</v>
      </c>
      <c r="P55794" t="s">
        <v>230099</v>
      </c>
      <c r="R55794" t="s">
        <v>220360</v>
      </c>
      <c r="S55794" t="s">
        <v>233770</v>
      </c>
    </row>
    <row r="55795" spans="1:19" x14ac:dyDescent="0.35">
      <c r="A55795" s="1">
        <v>69324</v>
      </c>
      <c r="B55795" t="s">
        <v>33077</v>
      </c>
      <c r="C55795" t="s">
        <v>101044</v>
      </c>
      <c r="D55795" t="s">
        <v>5</v>
      </c>
      <c r="E55795" t="s">
        <v>119956</v>
      </c>
      <c r="F55795" t="s">
        <v>122902</v>
      </c>
      <c r="G55795">
        <v>1.7E-5</v>
      </c>
      <c r="H55795" t="s">
        <v>33077</v>
      </c>
      <c r="I55795" t="s">
        <v>157558</v>
      </c>
      <c r="J55795" s="2" t="s">
        <v>200831</v>
      </c>
      <c r="K55795" t="s">
        <v>220360</v>
      </c>
      <c r="L55795" t="s">
        <v>228706</v>
      </c>
      <c r="M55795" t="s">
        <v>8</v>
      </c>
      <c r="N55795" t="s">
        <v>228841</v>
      </c>
      <c r="O55795" t="s">
        <v>229123</v>
      </c>
      <c r="P55795" t="s">
        <v>230129</v>
      </c>
      <c r="Q55795" t="s">
        <v>120682</v>
      </c>
      <c r="R55795" t="s">
        <v>220360</v>
      </c>
      <c r="S55795" t="s">
        <v>233770</v>
      </c>
    </row>
    <row r="55796" spans="1:19" x14ac:dyDescent="0.35">
      <c r="A55796" s="1">
        <v>69325</v>
      </c>
      <c r="B55796" t="s">
        <v>33077</v>
      </c>
      <c r="C55796" t="s">
        <v>101045</v>
      </c>
      <c r="D55796" t="s">
        <v>5</v>
      </c>
      <c r="E55796" t="s">
        <v>119956</v>
      </c>
      <c r="F55796" t="s">
        <v>122876</v>
      </c>
      <c r="G55796">
        <v>1.88E-5</v>
      </c>
      <c r="H55796" t="s">
        <v>33077</v>
      </c>
      <c r="I55796" t="s">
        <v>157558</v>
      </c>
      <c r="J55796" s="2" t="s">
        <v>200831</v>
      </c>
      <c r="K55796" t="s">
        <v>220360</v>
      </c>
      <c r="L55796" t="s">
        <v>228706</v>
      </c>
      <c r="M55796" t="s">
        <v>8</v>
      </c>
      <c r="N55796" t="s">
        <v>228841</v>
      </c>
      <c r="O55796" t="s">
        <v>229123</v>
      </c>
      <c r="P55796" t="s">
        <v>230129</v>
      </c>
      <c r="Q55796" t="s">
        <v>120682</v>
      </c>
      <c r="R55796" t="s">
        <v>220360</v>
      </c>
      <c r="S55796" t="s">
        <v>233770</v>
      </c>
    </row>
    <row r="55797" spans="1:19" x14ac:dyDescent="0.35">
      <c r="A55797" s="1">
        <v>69326</v>
      </c>
      <c r="B55797" t="s">
        <v>33078</v>
      </c>
      <c r="C55797" t="s">
        <v>101046</v>
      </c>
      <c r="D55797" t="s">
        <v>5</v>
      </c>
      <c r="E55797" t="s">
        <v>119955</v>
      </c>
      <c r="F55797" t="s">
        <v>123927</v>
      </c>
      <c r="G55797">
        <v>1.2E-5</v>
      </c>
      <c r="H55797" t="s">
        <v>33078</v>
      </c>
      <c r="I55797" t="s">
        <v>157559</v>
      </c>
      <c r="J55797" s="2" t="s">
        <v>200832</v>
      </c>
      <c r="K55797" t="s">
        <v>220360</v>
      </c>
      <c r="L55797" t="s">
        <v>228704</v>
      </c>
      <c r="M55797" t="s">
        <v>14</v>
      </c>
      <c r="N55797" t="s">
        <v>228857</v>
      </c>
      <c r="O55797" t="s">
        <v>229149</v>
      </c>
      <c r="P55797" t="s">
        <v>230233</v>
      </c>
      <c r="R55797" t="s">
        <v>220360</v>
      </c>
      <c r="S55797" t="s">
        <v>233770</v>
      </c>
    </row>
    <row r="55798" spans="1:19" x14ac:dyDescent="0.35">
      <c r="A55798" s="1">
        <v>69327</v>
      </c>
      <c r="B55798" t="s">
        <v>33079</v>
      </c>
      <c r="C55798" t="s">
        <v>101047</v>
      </c>
      <c r="D55798" t="s">
        <v>5</v>
      </c>
      <c r="E55798" t="s">
        <v>119955</v>
      </c>
      <c r="F55798" t="s">
        <v>120840</v>
      </c>
      <c r="G55798">
        <v>5.0000000000000004E-6</v>
      </c>
      <c r="H55798" t="s">
        <v>33079</v>
      </c>
      <c r="I55798" t="s">
        <v>157560</v>
      </c>
      <c r="J55798" s="2" t="s">
        <v>200833</v>
      </c>
      <c r="K55798" t="s">
        <v>220360</v>
      </c>
      <c r="L55798" t="s">
        <v>228704</v>
      </c>
      <c r="R55798" t="s">
        <v>220360</v>
      </c>
      <c r="S55798" t="s">
        <v>233770</v>
      </c>
    </row>
    <row r="55799" spans="1:19" x14ac:dyDescent="0.35">
      <c r="A55799" s="1">
        <v>69328</v>
      </c>
      <c r="B55799" t="s">
        <v>33079</v>
      </c>
      <c r="C55799" t="s">
        <v>101048</v>
      </c>
      <c r="D55799" t="s">
        <v>5</v>
      </c>
      <c r="F55799" t="s">
        <v>121406</v>
      </c>
      <c r="G55799">
        <v>3.0000000000000001E-6</v>
      </c>
      <c r="H55799" t="s">
        <v>33079</v>
      </c>
      <c r="I55799" t="s">
        <v>157560</v>
      </c>
      <c r="J55799" s="2" t="s">
        <v>200833</v>
      </c>
      <c r="K55799" t="s">
        <v>220360</v>
      </c>
      <c r="L55799" t="s">
        <v>228704</v>
      </c>
      <c r="R55799" t="s">
        <v>220360</v>
      </c>
      <c r="S55799" t="s">
        <v>233770</v>
      </c>
    </row>
    <row r="55800" spans="1:19" x14ac:dyDescent="0.35">
      <c r="A55800" s="1">
        <v>69329</v>
      </c>
      <c r="B55800" t="s">
        <v>33080</v>
      </c>
      <c r="C55800" t="s">
        <v>101049</v>
      </c>
      <c r="D55800" t="s">
        <v>5</v>
      </c>
      <c r="E55800" t="s">
        <v>119954</v>
      </c>
      <c r="F55800" t="s">
        <v>122196</v>
      </c>
      <c r="G55800">
        <v>1.5E-5</v>
      </c>
      <c r="H55800" t="s">
        <v>33080</v>
      </c>
      <c r="I55800" t="s">
        <v>157561</v>
      </c>
      <c r="J55800" s="2" t="s">
        <v>200834</v>
      </c>
      <c r="K55800" t="s">
        <v>220360</v>
      </c>
      <c r="L55800" t="s">
        <v>228704</v>
      </c>
      <c r="M55800" t="s">
        <v>8</v>
      </c>
      <c r="N55800" t="s">
        <v>228828</v>
      </c>
      <c r="O55800" t="s">
        <v>229216</v>
      </c>
      <c r="P55800" t="s">
        <v>229216</v>
      </c>
      <c r="Q55800" t="s">
        <v>121999</v>
      </c>
      <c r="R55800" t="s">
        <v>220360</v>
      </c>
      <c r="S55800" t="s">
        <v>233770</v>
      </c>
    </row>
    <row r="55801" spans="1:19" x14ac:dyDescent="0.35">
      <c r="A55801" s="1">
        <v>69330</v>
      </c>
      <c r="B55801" t="s">
        <v>33081</v>
      </c>
      <c r="C55801" t="s">
        <v>101050</v>
      </c>
      <c r="D55801" t="s">
        <v>5</v>
      </c>
      <c r="E55801" t="s">
        <v>119955</v>
      </c>
      <c r="F55801" t="s">
        <v>123452</v>
      </c>
      <c r="G55801">
        <v>5.0000000000000004E-6</v>
      </c>
      <c r="H55801" t="s">
        <v>33081</v>
      </c>
      <c r="I55801" t="s">
        <v>157562</v>
      </c>
      <c r="J55801" s="2" t="s">
        <v>200835</v>
      </c>
      <c r="K55801" t="s">
        <v>220360</v>
      </c>
      <c r="L55801" t="s">
        <v>228704</v>
      </c>
      <c r="M55801" t="s">
        <v>12</v>
      </c>
      <c r="N55801" t="s">
        <v>228878</v>
      </c>
      <c r="O55801" t="s">
        <v>229181</v>
      </c>
      <c r="P55801" t="s">
        <v>231378</v>
      </c>
      <c r="R55801" t="s">
        <v>220360</v>
      </c>
      <c r="S55801" t="s">
        <v>233770</v>
      </c>
    </row>
    <row r="55802" spans="1:19" x14ac:dyDescent="0.35">
      <c r="A55802" s="1">
        <v>69331</v>
      </c>
      <c r="B55802" t="s">
        <v>33082</v>
      </c>
      <c r="C55802" t="s">
        <v>101051</v>
      </c>
      <c r="D55802" t="s">
        <v>5</v>
      </c>
      <c r="E55802" t="s">
        <v>119955</v>
      </c>
      <c r="F55802" t="s">
        <v>121274</v>
      </c>
      <c r="G55802">
        <v>4.0118210000000002E-6</v>
      </c>
      <c r="H55802" t="s">
        <v>33082</v>
      </c>
      <c r="I55802" t="s">
        <v>157563</v>
      </c>
      <c r="J55802" s="2" t="s">
        <v>200836</v>
      </c>
      <c r="K55802" t="s">
        <v>220360</v>
      </c>
      <c r="L55802" t="s">
        <v>228704</v>
      </c>
      <c r="M55802" t="s">
        <v>10</v>
      </c>
      <c r="N55802" t="s">
        <v>229071</v>
      </c>
      <c r="O55802" t="s">
        <v>229322</v>
      </c>
      <c r="P55802" t="s">
        <v>232612</v>
      </c>
      <c r="R55802" t="s">
        <v>220360</v>
      </c>
      <c r="S55802" t="s">
        <v>233770</v>
      </c>
    </row>
    <row r="55803" spans="1:19" x14ac:dyDescent="0.35">
      <c r="A55803" s="1">
        <v>69332</v>
      </c>
      <c r="B55803" t="s">
        <v>33083</v>
      </c>
      <c r="C55803" t="s">
        <v>101052</v>
      </c>
      <c r="D55803" t="s">
        <v>3</v>
      </c>
      <c r="F55803" t="s">
        <v>121551</v>
      </c>
      <c r="G55803">
        <v>1.5E-5</v>
      </c>
      <c r="H55803" t="s">
        <v>33083</v>
      </c>
      <c r="I55803" t="s">
        <v>157564</v>
      </c>
      <c r="J55803" s="2" t="s">
        <v>200837</v>
      </c>
      <c r="K55803" t="s">
        <v>220360</v>
      </c>
      <c r="L55803" t="s">
        <v>228704</v>
      </c>
      <c r="M55803" t="s">
        <v>8</v>
      </c>
      <c r="N55803" t="s">
        <v>228828</v>
      </c>
      <c r="O55803" t="s">
        <v>229113</v>
      </c>
      <c r="P55803" t="s">
        <v>230090</v>
      </c>
      <c r="Q55803" t="s">
        <v>120377</v>
      </c>
      <c r="R55803" t="s">
        <v>220360</v>
      </c>
      <c r="S55803" t="s">
        <v>233770</v>
      </c>
    </row>
    <row r="55804" spans="1:19" x14ac:dyDescent="0.35">
      <c r="A55804" s="1">
        <v>69333</v>
      </c>
      <c r="B55804" t="s">
        <v>33083</v>
      </c>
      <c r="C55804" t="s">
        <v>101053</v>
      </c>
      <c r="D55804" t="s">
        <v>3</v>
      </c>
      <c r="F55804" t="s">
        <v>120731</v>
      </c>
      <c r="G55804">
        <v>1.25E-4</v>
      </c>
      <c r="H55804" t="s">
        <v>33083</v>
      </c>
      <c r="I55804" t="s">
        <v>157564</v>
      </c>
      <c r="J55804" s="2" t="s">
        <v>200837</v>
      </c>
      <c r="K55804" t="s">
        <v>220360</v>
      </c>
      <c r="L55804" t="s">
        <v>228704</v>
      </c>
      <c r="M55804" t="s">
        <v>8</v>
      </c>
      <c r="N55804" t="s">
        <v>228828</v>
      </c>
      <c r="O55804" t="s">
        <v>229113</v>
      </c>
      <c r="P55804" t="s">
        <v>230090</v>
      </c>
      <c r="Q55804" t="s">
        <v>120377</v>
      </c>
      <c r="R55804" t="s">
        <v>220360</v>
      </c>
      <c r="S55804" t="s">
        <v>233770</v>
      </c>
    </row>
    <row r="55805" spans="1:19" x14ac:dyDescent="0.35">
      <c r="A55805" s="1">
        <v>69334</v>
      </c>
      <c r="B55805" t="s">
        <v>33083</v>
      </c>
      <c r="C55805" t="s">
        <v>101054</v>
      </c>
      <c r="D55805" t="s">
        <v>5</v>
      </c>
      <c r="F55805" t="s">
        <v>121551</v>
      </c>
      <c r="G55805">
        <v>2.5041917000000001E-5</v>
      </c>
      <c r="H55805" t="s">
        <v>33083</v>
      </c>
      <c r="I55805" t="s">
        <v>157564</v>
      </c>
      <c r="J55805" s="2" t="s">
        <v>200837</v>
      </c>
      <c r="K55805" t="s">
        <v>220360</v>
      </c>
      <c r="L55805" t="s">
        <v>228704</v>
      </c>
      <c r="M55805" t="s">
        <v>8</v>
      </c>
      <c r="N55805" t="s">
        <v>228828</v>
      </c>
      <c r="O55805" t="s">
        <v>229113</v>
      </c>
      <c r="P55805" t="s">
        <v>230090</v>
      </c>
      <c r="Q55805" t="s">
        <v>120377</v>
      </c>
      <c r="R55805" t="s">
        <v>220360</v>
      </c>
      <c r="S55805" t="s">
        <v>233770</v>
      </c>
    </row>
    <row r="55806" spans="1:19" x14ac:dyDescent="0.35">
      <c r="A55806" s="1">
        <v>69335</v>
      </c>
      <c r="B55806" t="s">
        <v>33083</v>
      </c>
      <c r="C55806" t="s">
        <v>101055</v>
      </c>
      <c r="D55806" t="s">
        <v>5</v>
      </c>
      <c r="F55806" t="s">
        <v>123106</v>
      </c>
      <c r="G55806">
        <v>4.0000000000000003E-5</v>
      </c>
      <c r="H55806" t="s">
        <v>33083</v>
      </c>
      <c r="I55806" t="s">
        <v>157564</v>
      </c>
      <c r="J55806" s="2" t="s">
        <v>200837</v>
      </c>
      <c r="K55806" t="s">
        <v>220360</v>
      </c>
      <c r="L55806" t="s">
        <v>228704</v>
      </c>
      <c r="M55806" t="s">
        <v>8</v>
      </c>
      <c r="N55806" t="s">
        <v>228828</v>
      </c>
      <c r="O55806" t="s">
        <v>229113</v>
      </c>
      <c r="P55806" t="s">
        <v>230090</v>
      </c>
      <c r="Q55806" t="s">
        <v>120377</v>
      </c>
      <c r="R55806" t="s">
        <v>220360</v>
      </c>
      <c r="S55806" t="s">
        <v>233770</v>
      </c>
    </row>
    <row r="55807" spans="1:19" x14ac:dyDescent="0.35">
      <c r="A55807" s="1">
        <v>69336</v>
      </c>
      <c r="B55807" t="s">
        <v>33083</v>
      </c>
      <c r="C55807" t="s">
        <v>101056</v>
      </c>
      <c r="D55807" t="s">
        <v>5</v>
      </c>
      <c r="F55807" t="s">
        <v>122380</v>
      </c>
      <c r="G55807">
        <v>5.8458790000000003E-6</v>
      </c>
      <c r="H55807" t="s">
        <v>33083</v>
      </c>
      <c r="I55807" t="s">
        <v>157564</v>
      </c>
      <c r="J55807" s="2" t="s">
        <v>200837</v>
      </c>
      <c r="K55807" t="s">
        <v>220360</v>
      </c>
      <c r="L55807" t="s">
        <v>228704</v>
      </c>
      <c r="M55807" t="s">
        <v>8</v>
      </c>
      <c r="N55807" t="s">
        <v>228828</v>
      </c>
      <c r="O55807" t="s">
        <v>229113</v>
      </c>
      <c r="P55807" t="s">
        <v>230090</v>
      </c>
      <c r="Q55807" t="s">
        <v>120377</v>
      </c>
      <c r="R55807" t="s">
        <v>220360</v>
      </c>
      <c r="S55807" t="s">
        <v>233770</v>
      </c>
    </row>
    <row r="55808" spans="1:19" x14ac:dyDescent="0.35">
      <c r="A55808" s="1">
        <v>69337</v>
      </c>
      <c r="B55808" t="s">
        <v>33083</v>
      </c>
      <c r="C55808" t="s">
        <v>101057</v>
      </c>
      <c r="D55808" t="s">
        <v>5</v>
      </c>
      <c r="F55808" t="s">
        <v>120301</v>
      </c>
      <c r="G55808">
        <v>2.4799999E-5</v>
      </c>
      <c r="H55808" t="s">
        <v>33083</v>
      </c>
      <c r="I55808" t="s">
        <v>157564</v>
      </c>
      <c r="J55808" s="2" t="s">
        <v>200837</v>
      </c>
      <c r="K55808" t="s">
        <v>220360</v>
      </c>
      <c r="L55808" t="s">
        <v>228704</v>
      </c>
      <c r="M55808" t="s">
        <v>8</v>
      </c>
      <c r="N55808" t="s">
        <v>228828</v>
      </c>
      <c r="O55808" t="s">
        <v>229113</v>
      </c>
      <c r="P55808" t="s">
        <v>230090</v>
      </c>
      <c r="Q55808" t="s">
        <v>120377</v>
      </c>
      <c r="R55808" t="s">
        <v>220360</v>
      </c>
      <c r="S55808" t="s">
        <v>233770</v>
      </c>
    </row>
    <row r="55809" spans="1:19" x14ac:dyDescent="0.35">
      <c r="A55809" s="1">
        <v>69338</v>
      </c>
      <c r="B55809" t="s">
        <v>33084</v>
      </c>
      <c r="C55809" t="s">
        <v>101058</v>
      </c>
      <c r="D55809" t="s">
        <v>5</v>
      </c>
      <c r="F55809" t="s">
        <v>121854</v>
      </c>
      <c r="G55809">
        <v>5.0000000000000004E-6</v>
      </c>
      <c r="H55809" t="s">
        <v>33084</v>
      </c>
      <c r="I55809" t="s">
        <v>157565</v>
      </c>
      <c r="J55809" s="2" t="s">
        <v>200838</v>
      </c>
      <c r="K55809" t="s">
        <v>220360</v>
      </c>
      <c r="L55809" t="s">
        <v>228704</v>
      </c>
      <c r="M55809" t="s">
        <v>12</v>
      </c>
      <c r="N55809" t="s">
        <v>228878</v>
      </c>
      <c r="O55809" t="s">
        <v>229283</v>
      </c>
      <c r="P55809" t="s">
        <v>229283</v>
      </c>
      <c r="Q55809" t="s">
        <v>120679</v>
      </c>
      <c r="R55809" t="s">
        <v>220360</v>
      </c>
      <c r="S55809" t="s">
        <v>233770</v>
      </c>
    </row>
    <row r="55810" spans="1:19" x14ac:dyDescent="0.35">
      <c r="A55810" s="1">
        <v>69339</v>
      </c>
      <c r="B55810" t="s">
        <v>33084</v>
      </c>
      <c r="C55810" t="s">
        <v>101059</v>
      </c>
      <c r="D55810" t="s">
        <v>5</v>
      </c>
      <c r="F55810" t="s">
        <v>121485</v>
      </c>
      <c r="G55810">
        <v>1.1E-5</v>
      </c>
      <c r="H55810" t="s">
        <v>33084</v>
      </c>
      <c r="I55810" t="s">
        <v>157565</v>
      </c>
      <c r="J55810" s="2" t="s">
        <v>200838</v>
      </c>
      <c r="K55810" t="s">
        <v>220360</v>
      </c>
      <c r="L55810" t="s">
        <v>228704</v>
      </c>
      <c r="M55810" t="s">
        <v>12</v>
      </c>
      <c r="N55810" t="s">
        <v>228878</v>
      </c>
      <c r="O55810" t="s">
        <v>229283</v>
      </c>
      <c r="P55810" t="s">
        <v>229283</v>
      </c>
      <c r="Q55810" t="s">
        <v>120679</v>
      </c>
      <c r="R55810" t="s">
        <v>220360</v>
      </c>
      <c r="S55810" t="s">
        <v>233770</v>
      </c>
    </row>
    <row r="55811" spans="1:19" x14ac:dyDescent="0.35">
      <c r="A55811" s="1">
        <v>69341</v>
      </c>
      <c r="B55811" t="s">
        <v>33084</v>
      </c>
      <c r="C55811" t="s">
        <v>101060</v>
      </c>
      <c r="D55811" t="s">
        <v>5</v>
      </c>
      <c r="F55811" t="s">
        <v>120179</v>
      </c>
      <c r="G55811">
        <v>3.8E-6</v>
      </c>
      <c r="H55811" t="s">
        <v>33084</v>
      </c>
      <c r="I55811" t="s">
        <v>157565</v>
      </c>
      <c r="J55811" s="2" t="s">
        <v>200838</v>
      </c>
      <c r="K55811" t="s">
        <v>220360</v>
      </c>
      <c r="L55811" t="s">
        <v>228704</v>
      </c>
      <c r="M55811" t="s">
        <v>12</v>
      </c>
      <c r="N55811" t="s">
        <v>228878</v>
      </c>
      <c r="O55811" t="s">
        <v>229283</v>
      </c>
      <c r="P55811" t="s">
        <v>229283</v>
      </c>
      <c r="Q55811" t="s">
        <v>120679</v>
      </c>
      <c r="R55811" t="s">
        <v>220360</v>
      </c>
      <c r="S55811" t="s">
        <v>233770</v>
      </c>
    </row>
    <row r="55812" spans="1:19" x14ac:dyDescent="0.35">
      <c r="A55812" s="1">
        <v>69342</v>
      </c>
      <c r="B55812" t="s">
        <v>33084</v>
      </c>
      <c r="C55812" t="s">
        <v>101061</v>
      </c>
      <c r="D55812" t="s">
        <v>5</v>
      </c>
      <c r="E55812" t="s">
        <v>119955</v>
      </c>
      <c r="F55812" t="s">
        <v>120227</v>
      </c>
      <c r="G55812">
        <v>1.0000000000000001E-5</v>
      </c>
      <c r="H55812" t="s">
        <v>33084</v>
      </c>
      <c r="I55812" t="s">
        <v>157565</v>
      </c>
      <c r="J55812" s="2" t="s">
        <v>200838</v>
      </c>
      <c r="K55812" t="s">
        <v>220360</v>
      </c>
      <c r="L55812" t="s">
        <v>228704</v>
      </c>
      <c r="M55812" t="s">
        <v>12</v>
      </c>
      <c r="N55812" t="s">
        <v>228878</v>
      </c>
      <c r="O55812" t="s">
        <v>229283</v>
      </c>
      <c r="P55812" t="s">
        <v>229283</v>
      </c>
      <c r="Q55812" t="s">
        <v>120679</v>
      </c>
      <c r="R55812" t="s">
        <v>220360</v>
      </c>
      <c r="S55812" t="s">
        <v>233770</v>
      </c>
    </row>
    <row r="55813" spans="1:19" x14ac:dyDescent="0.35">
      <c r="A55813" s="1">
        <v>69343</v>
      </c>
      <c r="B55813" t="s">
        <v>33085</v>
      </c>
      <c r="C55813" t="s">
        <v>101062</v>
      </c>
      <c r="D55813" t="s">
        <v>5</v>
      </c>
      <c r="E55813" t="s">
        <v>119958</v>
      </c>
      <c r="F55813" t="s">
        <v>122498</v>
      </c>
      <c r="G55813">
        <v>1.2E-5</v>
      </c>
      <c r="H55813" t="s">
        <v>33085</v>
      </c>
      <c r="I55813" t="s">
        <v>157566</v>
      </c>
      <c r="J55813" s="2" t="s">
        <v>200839</v>
      </c>
      <c r="K55813" t="s">
        <v>220360</v>
      </c>
      <c r="L55813" t="s">
        <v>228704</v>
      </c>
      <c r="M55813" t="s">
        <v>8</v>
      </c>
      <c r="N55813" t="s">
        <v>228828</v>
      </c>
      <c r="O55813" t="s">
        <v>229113</v>
      </c>
      <c r="P55813" t="s">
        <v>230207</v>
      </c>
      <c r="Q55813" t="s">
        <v>120077</v>
      </c>
      <c r="R55813" t="s">
        <v>220360</v>
      </c>
      <c r="S55813" t="s">
        <v>233770</v>
      </c>
    </row>
    <row r="55814" spans="1:19" x14ac:dyDescent="0.35">
      <c r="A55814" s="1">
        <v>69344</v>
      </c>
      <c r="B55814" t="s">
        <v>33086</v>
      </c>
      <c r="C55814" t="s">
        <v>101063</v>
      </c>
      <c r="D55814" t="s">
        <v>5</v>
      </c>
      <c r="F55814" t="s">
        <v>122393</v>
      </c>
      <c r="G55814">
        <v>1.1E-5</v>
      </c>
      <c r="H55814" t="s">
        <v>33086</v>
      </c>
      <c r="I55814" t="s">
        <v>157567</v>
      </c>
      <c r="J55814" s="2" t="s">
        <v>200840</v>
      </c>
      <c r="K55814" t="s">
        <v>220360</v>
      </c>
      <c r="L55814" t="s">
        <v>228704</v>
      </c>
      <c r="M55814" t="s">
        <v>8</v>
      </c>
      <c r="N55814" t="s">
        <v>228828</v>
      </c>
      <c r="O55814" t="s">
        <v>229113</v>
      </c>
      <c r="P55814" t="s">
        <v>230103</v>
      </c>
      <c r="Q55814" t="s">
        <v>120056</v>
      </c>
      <c r="R55814" t="s">
        <v>220360</v>
      </c>
      <c r="S55814" t="s">
        <v>233770</v>
      </c>
    </row>
    <row r="55815" spans="1:19" x14ac:dyDescent="0.35">
      <c r="A55815" s="1">
        <v>69345</v>
      </c>
      <c r="B55815" t="s">
        <v>33086</v>
      </c>
      <c r="C55815" t="s">
        <v>101064</v>
      </c>
      <c r="D55815" t="s">
        <v>4</v>
      </c>
      <c r="F55815" t="s">
        <v>120196</v>
      </c>
      <c r="G55815">
        <v>9.7771999999999997E-8</v>
      </c>
      <c r="H55815" t="s">
        <v>33086</v>
      </c>
      <c r="I55815" t="s">
        <v>157567</v>
      </c>
      <c r="J55815" s="2" t="s">
        <v>200840</v>
      </c>
      <c r="K55815" t="s">
        <v>220360</v>
      </c>
      <c r="L55815" t="s">
        <v>228704</v>
      </c>
      <c r="M55815" t="s">
        <v>8</v>
      </c>
      <c r="N55815" t="s">
        <v>228828</v>
      </c>
      <c r="O55815" t="s">
        <v>229113</v>
      </c>
      <c r="P55815" t="s">
        <v>230103</v>
      </c>
      <c r="Q55815" t="s">
        <v>120056</v>
      </c>
      <c r="R55815" t="s">
        <v>220360</v>
      </c>
      <c r="S55815" t="s">
        <v>233770</v>
      </c>
    </row>
    <row r="55816" spans="1:19" x14ac:dyDescent="0.35">
      <c r="A55816" s="1">
        <v>69346</v>
      </c>
      <c r="B55816" t="s">
        <v>33087</v>
      </c>
      <c r="C55816" t="s">
        <v>101065</v>
      </c>
      <c r="D55816" t="s">
        <v>5</v>
      </c>
      <c r="E55816" t="s">
        <v>119955</v>
      </c>
      <c r="F55816" t="s">
        <v>120944</v>
      </c>
      <c r="G55816">
        <v>7.9999999999999996E-6</v>
      </c>
      <c r="H55816" t="s">
        <v>33087</v>
      </c>
      <c r="I55816" t="s">
        <v>157568</v>
      </c>
      <c r="J55816" s="2" t="s">
        <v>200841</v>
      </c>
      <c r="K55816" t="s">
        <v>220360</v>
      </c>
      <c r="L55816" t="s">
        <v>228706</v>
      </c>
      <c r="M55816" t="s">
        <v>8</v>
      </c>
      <c r="N55816" t="s">
        <v>228841</v>
      </c>
      <c r="O55816" t="s">
        <v>229137</v>
      </c>
      <c r="P55816" t="s">
        <v>229137</v>
      </c>
      <c r="Q55816" t="s">
        <v>120377</v>
      </c>
      <c r="R55816" t="s">
        <v>220360</v>
      </c>
      <c r="S55816" t="s">
        <v>233770</v>
      </c>
    </row>
    <row r="55817" spans="1:19" x14ac:dyDescent="0.35">
      <c r="A55817" s="1">
        <v>69347</v>
      </c>
      <c r="B55817" t="s">
        <v>33087</v>
      </c>
      <c r="C55817" t="s">
        <v>101066</v>
      </c>
      <c r="D55817" t="s">
        <v>5</v>
      </c>
      <c r="F55817" t="s">
        <v>120253</v>
      </c>
      <c r="G55817">
        <v>3.9999999999999998E-6</v>
      </c>
      <c r="H55817" t="s">
        <v>33087</v>
      </c>
      <c r="I55817" t="s">
        <v>157568</v>
      </c>
      <c r="J55817" s="2" t="s">
        <v>200841</v>
      </c>
      <c r="K55817" t="s">
        <v>220360</v>
      </c>
      <c r="L55817" t="s">
        <v>228706</v>
      </c>
      <c r="M55817" t="s">
        <v>8</v>
      </c>
      <c r="N55817" t="s">
        <v>228841</v>
      </c>
      <c r="O55817" t="s">
        <v>229137</v>
      </c>
      <c r="P55817" t="s">
        <v>229137</v>
      </c>
      <c r="Q55817" t="s">
        <v>120377</v>
      </c>
      <c r="R55817" t="s">
        <v>220360</v>
      </c>
      <c r="S55817" t="s">
        <v>233770</v>
      </c>
    </row>
    <row r="55818" spans="1:19" x14ac:dyDescent="0.35">
      <c r="A55818" s="1">
        <v>69348</v>
      </c>
      <c r="B55818" t="s">
        <v>33087</v>
      </c>
      <c r="C55818" t="s">
        <v>101067</v>
      </c>
      <c r="D55818" t="s">
        <v>5</v>
      </c>
      <c r="E55818" t="s">
        <v>119956</v>
      </c>
      <c r="F55818" t="s">
        <v>121985</v>
      </c>
      <c r="G55818">
        <v>1.0000000000000001E-5</v>
      </c>
      <c r="H55818" t="s">
        <v>33087</v>
      </c>
      <c r="I55818" t="s">
        <v>157568</v>
      </c>
      <c r="J55818" s="2" t="s">
        <v>200841</v>
      </c>
      <c r="K55818" t="s">
        <v>220360</v>
      </c>
      <c r="L55818" t="s">
        <v>228706</v>
      </c>
      <c r="M55818" t="s">
        <v>8</v>
      </c>
      <c r="N55818" t="s">
        <v>228841</v>
      </c>
      <c r="O55818" t="s">
        <v>229137</v>
      </c>
      <c r="P55818" t="s">
        <v>229137</v>
      </c>
      <c r="Q55818" t="s">
        <v>120377</v>
      </c>
      <c r="R55818" t="s">
        <v>220360</v>
      </c>
      <c r="S55818" t="s">
        <v>233770</v>
      </c>
    </row>
    <row r="55819" spans="1:19" x14ac:dyDescent="0.35">
      <c r="A55819" s="1">
        <v>69350</v>
      </c>
      <c r="B55819" t="s">
        <v>33087</v>
      </c>
      <c r="C55819" t="s">
        <v>101068</v>
      </c>
      <c r="D55819" t="s">
        <v>5</v>
      </c>
      <c r="E55819" t="s">
        <v>119954</v>
      </c>
      <c r="F55819" t="s">
        <v>122216</v>
      </c>
      <c r="G55819">
        <v>1.4E-5</v>
      </c>
      <c r="H55819" t="s">
        <v>33087</v>
      </c>
      <c r="I55819" t="s">
        <v>157568</v>
      </c>
      <c r="J55819" s="2" t="s">
        <v>200841</v>
      </c>
      <c r="K55819" t="s">
        <v>220360</v>
      </c>
      <c r="L55819" t="s">
        <v>228706</v>
      </c>
      <c r="M55819" t="s">
        <v>8</v>
      </c>
      <c r="N55819" t="s">
        <v>228841</v>
      </c>
      <c r="O55819" t="s">
        <v>229137</v>
      </c>
      <c r="P55819" t="s">
        <v>229137</v>
      </c>
      <c r="Q55819" t="s">
        <v>120377</v>
      </c>
      <c r="R55819" t="s">
        <v>220360</v>
      </c>
      <c r="S55819" t="s">
        <v>233770</v>
      </c>
    </row>
    <row r="55820" spans="1:19" x14ac:dyDescent="0.35">
      <c r="A55820" s="1">
        <v>69351</v>
      </c>
      <c r="B55820" t="s">
        <v>33087</v>
      </c>
      <c r="C55820" t="s">
        <v>101069</v>
      </c>
      <c r="D55820" t="s">
        <v>5</v>
      </c>
      <c r="E55820" t="s">
        <v>119954</v>
      </c>
      <c r="F55820" t="s">
        <v>120401</v>
      </c>
      <c r="G55820">
        <v>6.4000000000000014E-6</v>
      </c>
      <c r="H55820" t="s">
        <v>33087</v>
      </c>
      <c r="I55820" t="s">
        <v>157568</v>
      </c>
      <c r="J55820" s="2" t="s">
        <v>200841</v>
      </c>
      <c r="K55820" t="s">
        <v>220360</v>
      </c>
      <c r="L55820" t="s">
        <v>228706</v>
      </c>
      <c r="M55820" t="s">
        <v>8</v>
      </c>
      <c r="N55820" t="s">
        <v>228841</v>
      </c>
      <c r="O55820" t="s">
        <v>229137</v>
      </c>
      <c r="P55820" t="s">
        <v>229137</v>
      </c>
      <c r="Q55820" t="s">
        <v>120377</v>
      </c>
      <c r="R55820" t="s">
        <v>220360</v>
      </c>
      <c r="S55820" t="s">
        <v>233770</v>
      </c>
    </row>
    <row r="55821" spans="1:19" x14ac:dyDescent="0.35">
      <c r="A55821" s="1">
        <v>69352</v>
      </c>
      <c r="B55821" t="s">
        <v>33088</v>
      </c>
      <c r="C55821" t="s">
        <v>101070</v>
      </c>
      <c r="D55821" t="s">
        <v>5</v>
      </c>
      <c r="F55821" t="s">
        <v>121900</v>
      </c>
      <c r="G55821">
        <v>7.5000000000000002E-7</v>
      </c>
      <c r="H55821" t="s">
        <v>33088</v>
      </c>
      <c r="I55821" t="s">
        <v>157569</v>
      </c>
      <c r="J55821" s="2" t="s">
        <v>200842</v>
      </c>
      <c r="K55821" t="s">
        <v>220360</v>
      </c>
      <c r="L55821" t="s">
        <v>228704</v>
      </c>
      <c r="M55821" t="s">
        <v>8</v>
      </c>
      <c r="N55821" t="s">
        <v>228853</v>
      </c>
      <c r="O55821" t="s">
        <v>229221</v>
      </c>
      <c r="P55821" t="s">
        <v>230827</v>
      </c>
      <c r="Q55821" t="s">
        <v>121999</v>
      </c>
      <c r="R55821" t="s">
        <v>220360</v>
      </c>
      <c r="S55821" t="s">
        <v>233770</v>
      </c>
    </row>
    <row r="55822" spans="1:19" x14ac:dyDescent="0.35">
      <c r="A55822" s="1">
        <v>69353</v>
      </c>
      <c r="B55822" t="s">
        <v>33089</v>
      </c>
      <c r="C55822" t="s">
        <v>101071</v>
      </c>
      <c r="D55822" t="s">
        <v>5</v>
      </c>
      <c r="E55822" t="s">
        <v>119956</v>
      </c>
      <c r="F55822" t="s">
        <v>121630</v>
      </c>
      <c r="G55822">
        <v>1.4500000000000001E-6</v>
      </c>
      <c r="H55822" t="s">
        <v>33089</v>
      </c>
      <c r="I55822" t="s">
        <v>157570</v>
      </c>
      <c r="J55822" s="2" t="s">
        <v>200843</v>
      </c>
      <c r="K55822" t="s">
        <v>220360</v>
      </c>
      <c r="L55822" t="s">
        <v>228705</v>
      </c>
      <c r="R55822" t="s">
        <v>220360</v>
      </c>
      <c r="S55822" t="s">
        <v>233770</v>
      </c>
    </row>
    <row r="55823" spans="1:19" x14ac:dyDescent="0.35">
      <c r="A55823" s="1">
        <v>69355</v>
      </c>
      <c r="B55823" t="s">
        <v>33090</v>
      </c>
      <c r="C55823" t="s">
        <v>101072</v>
      </c>
      <c r="D55823" t="s">
        <v>5</v>
      </c>
      <c r="F55823" t="s">
        <v>120523</v>
      </c>
      <c r="G55823">
        <v>1.2251972000000001E-5</v>
      </c>
      <c r="H55823" t="s">
        <v>33090</v>
      </c>
      <c r="I55823" t="s">
        <v>157571</v>
      </c>
      <c r="J55823" s="2" t="s">
        <v>200844</v>
      </c>
      <c r="K55823" t="s">
        <v>220360</v>
      </c>
      <c r="L55823" t="s">
        <v>228705</v>
      </c>
      <c r="M55823" t="s">
        <v>8</v>
      </c>
      <c r="N55823" t="s">
        <v>228841</v>
      </c>
      <c r="O55823" t="s">
        <v>229490</v>
      </c>
      <c r="P55823" t="s">
        <v>229490</v>
      </c>
      <c r="Q55823" t="s">
        <v>120377</v>
      </c>
      <c r="R55823" t="s">
        <v>220360</v>
      </c>
      <c r="S55823" t="s">
        <v>233770</v>
      </c>
    </row>
    <row r="55824" spans="1:19" x14ac:dyDescent="0.35">
      <c r="A55824" s="1">
        <v>69356</v>
      </c>
      <c r="B55824" t="s">
        <v>33090</v>
      </c>
      <c r="C55824" t="s">
        <v>101073</v>
      </c>
      <c r="D55824" t="s">
        <v>5</v>
      </c>
      <c r="F55824" t="s">
        <v>122302</v>
      </c>
      <c r="G55824">
        <v>1.2251972000000001E-5</v>
      </c>
      <c r="H55824" t="s">
        <v>33090</v>
      </c>
      <c r="I55824" t="s">
        <v>157571</v>
      </c>
      <c r="J55824" s="2" t="s">
        <v>200844</v>
      </c>
      <c r="K55824" t="s">
        <v>220360</v>
      </c>
      <c r="L55824" t="s">
        <v>228705</v>
      </c>
      <c r="M55824" t="s">
        <v>8</v>
      </c>
      <c r="N55824" t="s">
        <v>228841</v>
      </c>
      <c r="O55824" t="s">
        <v>229490</v>
      </c>
      <c r="P55824" t="s">
        <v>229490</v>
      </c>
      <c r="Q55824" t="s">
        <v>120377</v>
      </c>
      <c r="R55824" t="s">
        <v>220360</v>
      </c>
      <c r="S55824" t="s">
        <v>233770</v>
      </c>
    </row>
    <row r="55825" spans="1:19" x14ac:dyDescent="0.35">
      <c r="A55825" s="1">
        <v>69357</v>
      </c>
      <c r="B55825" t="s">
        <v>33090</v>
      </c>
      <c r="C55825" t="s">
        <v>101074</v>
      </c>
      <c r="D55825" t="s">
        <v>5</v>
      </c>
      <c r="F55825" t="s">
        <v>121899</v>
      </c>
      <c r="G55825">
        <v>2.6999999999999999E-5</v>
      </c>
      <c r="H55825" t="s">
        <v>33090</v>
      </c>
      <c r="I55825" t="s">
        <v>157571</v>
      </c>
      <c r="J55825" s="2" t="s">
        <v>200844</v>
      </c>
      <c r="K55825" t="s">
        <v>220360</v>
      </c>
      <c r="L55825" t="s">
        <v>228705</v>
      </c>
      <c r="M55825" t="s">
        <v>8</v>
      </c>
      <c r="N55825" t="s">
        <v>228841</v>
      </c>
      <c r="O55825" t="s">
        <v>229490</v>
      </c>
      <c r="P55825" t="s">
        <v>229490</v>
      </c>
      <c r="Q55825" t="s">
        <v>120377</v>
      </c>
      <c r="R55825" t="s">
        <v>220360</v>
      </c>
      <c r="S55825" t="s">
        <v>233770</v>
      </c>
    </row>
    <row r="55826" spans="1:19" x14ac:dyDescent="0.35">
      <c r="A55826" s="1">
        <v>69358</v>
      </c>
      <c r="B55826" t="s">
        <v>33091</v>
      </c>
      <c r="C55826" t="s">
        <v>101075</v>
      </c>
      <c r="D55826" t="s">
        <v>5</v>
      </c>
      <c r="E55826" t="s">
        <v>119956</v>
      </c>
      <c r="F55826" t="s">
        <v>124288</v>
      </c>
      <c r="G55826">
        <v>1.5E-5</v>
      </c>
      <c r="H55826" t="s">
        <v>33091</v>
      </c>
      <c r="I55826" t="s">
        <v>157572</v>
      </c>
      <c r="K55826" t="s">
        <v>220360</v>
      </c>
      <c r="L55826" t="s">
        <v>228704</v>
      </c>
      <c r="M55826" t="s">
        <v>8</v>
      </c>
      <c r="N55826" t="s">
        <v>228848</v>
      </c>
      <c r="O55826" t="s">
        <v>229133</v>
      </c>
      <c r="P55826" t="s">
        <v>230518</v>
      </c>
      <c r="Q55826" t="s">
        <v>120970</v>
      </c>
      <c r="R55826" t="s">
        <v>220360</v>
      </c>
      <c r="S55826" t="s">
        <v>233770</v>
      </c>
    </row>
    <row r="55827" spans="1:19" x14ac:dyDescent="0.35">
      <c r="A55827" s="1">
        <v>69359</v>
      </c>
      <c r="B55827" t="s">
        <v>33091</v>
      </c>
      <c r="C55827" t="s">
        <v>101076</v>
      </c>
      <c r="D55827" t="s">
        <v>5</v>
      </c>
      <c r="F55827" t="s">
        <v>123746</v>
      </c>
      <c r="G55827">
        <v>1.3E-6</v>
      </c>
      <c r="H55827" t="s">
        <v>33091</v>
      </c>
      <c r="I55827" t="s">
        <v>157572</v>
      </c>
      <c r="K55827" t="s">
        <v>220360</v>
      </c>
      <c r="L55827" t="s">
        <v>228704</v>
      </c>
      <c r="M55827" t="s">
        <v>8</v>
      </c>
      <c r="N55827" t="s">
        <v>228848</v>
      </c>
      <c r="O55827" t="s">
        <v>229133</v>
      </c>
      <c r="P55827" t="s">
        <v>230518</v>
      </c>
      <c r="Q55827" t="s">
        <v>120970</v>
      </c>
      <c r="R55827" t="s">
        <v>220360</v>
      </c>
      <c r="S55827" t="s">
        <v>233770</v>
      </c>
    </row>
    <row r="55828" spans="1:19" x14ac:dyDescent="0.35">
      <c r="A55828" s="1">
        <v>69360</v>
      </c>
      <c r="B55828" t="s">
        <v>33091</v>
      </c>
      <c r="C55828" t="s">
        <v>101077</v>
      </c>
      <c r="D55828" t="s">
        <v>5</v>
      </c>
      <c r="E55828" t="s">
        <v>119954</v>
      </c>
      <c r="F55828" t="s">
        <v>123193</v>
      </c>
      <c r="G55828">
        <v>1.5500000000000001E-5</v>
      </c>
      <c r="H55828" t="s">
        <v>33091</v>
      </c>
      <c r="I55828" t="s">
        <v>157572</v>
      </c>
      <c r="K55828" t="s">
        <v>220360</v>
      </c>
      <c r="L55828" t="s">
        <v>228704</v>
      </c>
      <c r="M55828" t="s">
        <v>8</v>
      </c>
      <c r="N55828" t="s">
        <v>228848</v>
      </c>
      <c r="O55828" t="s">
        <v>229133</v>
      </c>
      <c r="P55828" t="s">
        <v>230518</v>
      </c>
      <c r="Q55828" t="s">
        <v>120970</v>
      </c>
      <c r="R55828" t="s">
        <v>220360</v>
      </c>
      <c r="S55828" t="s">
        <v>233770</v>
      </c>
    </row>
    <row r="55829" spans="1:19" x14ac:dyDescent="0.35">
      <c r="A55829" s="1">
        <v>69361</v>
      </c>
      <c r="B55829" t="s">
        <v>33092</v>
      </c>
      <c r="C55829" t="s">
        <v>101078</v>
      </c>
      <c r="D55829" t="s">
        <v>5</v>
      </c>
      <c r="E55829" t="s">
        <v>119955</v>
      </c>
      <c r="F55829" t="s">
        <v>121426</v>
      </c>
      <c r="G55829">
        <v>9.9999999999999995E-7</v>
      </c>
      <c r="H55829" t="s">
        <v>33092</v>
      </c>
      <c r="I55829" t="s">
        <v>157573</v>
      </c>
      <c r="J55829" s="2" t="s">
        <v>200845</v>
      </c>
      <c r="K55829" t="s">
        <v>220360</v>
      </c>
      <c r="L55829" t="s">
        <v>228705</v>
      </c>
      <c r="M55829" t="s">
        <v>8</v>
      </c>
      <c r="N55829" t="s">
        <v>228828</v>
      </c>
      <c r="O55829" t="s">
        <v>229198</v>
      </c>
      <c r="P55829" t="s">
        <v>230318</v>
      </c>
      <c r="R55829" t="s">
        <v>220360</v>
      </c>
      <c r="S55829" t="s">
        <v>233770</v>
      </c>
    </row>
    <row r="55830" spans="1:19" x14ac:dyDescent="0.35">
      <c r="A55830" s="1">
        <v>69362</v>
      </c>
      <c r="B55830" t="s">
        <v>33093</v>
      </c>
      <c r="C55830" t="s">
        <v>101079</v>
      </c>
      <c r="D55830" t="s">
        <v>5</v>
      </c>
      <c r="F55830" t="s">
        <v>122056</v>
      </c>
      <c r="G55830">
        <v>2.5999999999999998E-5</v>
      </c>
      <c r="H55830" t="s">
        <v>33093</v>
      </c>
      <c r="I55830" t="s">
        <v>157574</v>
      </c>
      <c r="J55830" s="2" t="s">
        <v>200846</v>
      </c>
      <c r="K55830" t="s">
        <v>220360</v>
      </c>
      <c r="L55830" t="s">
        <v>228705</v>
      </c>
      <c r="M55830" t="s">
        <v>8</v>
      </c>
      <c r="N55830" t="s">
        <v>228828</v>
      </c>
      <c r="O55830" t="s">
        <v>229113</v>
      </c>
      <c r="P55830" t="s">
        <v>230107</v>
      </c>
      <c r="R55830" t="s">
        <v>220360</v>
      </c>
      <c r="S55830" t="s">
        <v>233770</v>
      </c>
    </row>
    <row r="55831" spans="1:19" x14ac:dyDescent="0.35">
      <c r="A55831" s="1">
        <v>69363</v>
      </c>
      <c r="B55831" t="s">
        <v>33093</v>
      </c>
      <c r="C55831" t="s">
        <v>101080</v>
      </c>
      <c r="D55831" t="s">
        <v>5</v>
      </c>
      <c r="F55831" t="s">
        <v>121230</v>
      </c>
      <c r="G55831">
        <v>1.2E-5</v>
      </c>
      <c r="H55831" t="s">
        <v>33093</v>
      </c>
      <c r="I55831" t="s">
        <v>157574</v>
      </c>
      <c r="J55831" s="2" t="s">
        <v>200846</v>
      </c>
      <c r="K55831" t="s">
        <v>220360</v>
      </c>
      <c r="L55831" t="s">
        <v>228705</v>
      </c>
      <c r="M55831" t="s">
        <v>8</v>
      </c>
      <c r="N55831" t="s">
        <v>228828</v>
      </c>
      <c r="O55831" t="s">
        <v>229113</v>
      </c>
      <c r="P55831" t="s">
        <v>230107</v>
      </c>
      <c r="R55831" t="s">
        <v>220360</v>
      </c>
      <c r="S55831" t="s">
        <v>233770</v>
      </c>
    </row>
    <row r="55832" spans="1:19" x14ac:dyDescent="0.35">
      <c r="A55832" s="1">
        <v>69364</v>
      </c>
      <c r="B55832" t="s">
        <v>33094</v>
      </c>
      <c r="C55832" t="s">
        <v>101081</v>
      </c>
      <c r="D55832" t="s">
        <v>5</v>
      </c>
      <c r="E55832" t="s">
        <v>119954</v>
      </c>
      <c r="F55832" t="s">
        <v>120742</v>
      </c>
      <c r="G55832">
        <v>1.0000000000000001E-5</v>
      </c>
      <c r="H55832" t="s">
        <v>33094</v>
      </c>
      <c r="I55832" t="s">
        <v>157575</v>
      </c>
      <c r="J55832" s="2" t="s">
        <v>200847</v>
      </c>
      <c r="K55832" t="s">
        <v>220360</v>
      </c>
      <c r="L55832" t="s">
        <v>228706</v>
      </c>
      <c r="M55832" t="s">
        <v>8</v>
      </c>
      <c r="N55832" t="s">
        <v>228828</v>
      </c>
      <c r="O55832" t="s">
        <v>229113</v>
      </c>
      <c r="P55832" t="s">
        <v>230107</v>
      </c>
      <c r="Q55832" t="s">
        <v>122295</v>
      </c>
      <c r="R55832" t="s">
        <v>220360</v>
      </c>
      <c r="S55832" t="s">
        <v>233770</v>
      </c>
    </row>
    <row r="55833" spans="1:19" x14ac:dyDescent="0.35">
      <c r="A55833" s="1">
        <v>69365</v>
      </c>
      <c r="B55833" t="s">
        <v>33094</v>
      </c>
      <c r="C55833" t="s">
        <v>101082</v>
      </c>
      <c r="D55833" t="s">
        <v>5</v>
      </c>
      <c r="E55833" t="s">
        <v>119955</v>
      </c>
      <c r="F55833" t="s">
        <v>122199</v>
      </c>
      <c r="G55833">
        <v>1.0000000000000001E-5</v>
      </c>
      <c r="H55833" t="s">
        <v>33094</v>
      </c>
      <c r="I55833" t="s">
        <v>157575</v>
      </c>
      <c r="J55833" s="2" t="s">
        <v>200847</v>
      </c>
      <c r="K55833" t="s">
        <v>220360</v>
      </c>
      <c r="L55833" t="s">
        <v>228706</v>
      </c>
      <c r="M55833" t="s">
        <v>8</v>
      </c>
      <c r="N55833" t="s">
        <v>228828</v>
      </c>
      <c r="O55833" t="s">
        <v>229113</v>
      </c>
      <c r="P55833" t="s">
        <v>230107</v>
      </c>
      <c r="Q55833" t="s">
        <v>122295</v>
      </c>
      <c r="R55833" t="s">
        <v>220360</v>
      </c>
      <c r="S55833" t="s">
        <v>233770</v>
      </c>
    </row>
    <row r="55834" spans="1:19" x14ac:dyDescent="0.35">
      <c r="A55834" s="1">
        <v>69366</v>
      </c>
      <c r="B55834" t="s">
        <v>33094</v>
      </c>
      <c r="C55834" t="s">
        <v>101083</v>
      </c>
      <c r="D55834" t="s">
        <v>5</v>
      </c>
      <c r="E55834" t="s">
        <v>119956</v>
      </c>
      <c r="F55834" t="s">
        <v>121907</v>
      </c>
      <c r="G55834">
        <v>5.0000000000000004E-6</v>
      </c>
      <c r="H55834" t="s">
        <v>33094</v>
      </c>
      <c r="I55834" t="s">
        <v>157575</v>
      </c>
      <c r="J55834" s="2" t="s">
        <v>200847</v>
      </c>
      <c r="K55834" t="s">
        <v>220360</v>
      </c>
      <c r="L55834" t="s">
        <v>228706</v>
      </c>
      <c r="M55834" t="s">
        <v>8</v>
      </c>
      <c r="N55834" t="s">
        <v>228828</v>
      </c>
      <c r="O55834" t="s">
        <v>229113</v>
      </c>
      <c r="P55834" t="s">
        <v>230107</v>
      </c>
      <c r="Q55834" t="s">
        <v>122295</v>
      </c>
      <c r="R55834" t="s">
        <v>220360</v>
      </c>
      <c r="S55834" t="s">
        <v>233770</v>
      </c>
    </row>
    <row r="55835" spans="1:19" x14ac:dyDescent="0.35">
      <c r="A55835" s="1">
        <v>69367</v>
      </c>
      <c r="B55835" t="s">
        <v>33094</v>
      </c>
      <c r="C55835" t="s">
        <v>101084</v>
      </c>
      <c r="D55835" t="s">
        <v>5</v>
      </c>
      <c r="F55835" t="s">
        <v>120022</v>
      </c>
      <c r="G55835">
        <v>9.9999999999999995E-7</v>
      </c>
      <c r="H55835" t="s">
        <v>33094</v>
      </c>
      <c r="I55835" t="s">
        <v>157575</v>
      </c>
      <c r="J55835" s="2" t="s">
        <v>200847</v>
      </c>
      <c r="K55835" t="s">
        <v>220360</v>
      </c>
      <c r="L55835" t="s">
        <v>228706</v>
      </c>
      <c r="M55835" t="s">
        <v>8</v>
      </c>
      <c r="N55835" t="s">
        <v>228828</v>
      </c>
      <c r="O55835" t="s">
        <v>229113</v>
      </c>
      <c r="P55835" t="s">
        <v>230107</v>
      </c>
      <c r="Q55835" t="s">
        <v>122295</v>
      </c>
      <c r="R55835" t="s">
        <v>220360</v>
      </c>
      <c r="S55835" t="s">
        <v>233770</v>
      </c>
    </row>
    <row r="55836" spans="1:19" x14ac:dyDescent="0.35">
      <c r="A55836" s="1">
        <v>69368</v>
      </c>
      <c r="B55836" t="s">
        <v>33094</v>
      </c>
      <c r="C55836" t="s">
        <v>101085</v>
      </c>
      <c r="D55836" t="s">
        <v>5</v>
      </c>
      <c r="E55836" t="s">
        <v>119954</v>
      </c>
      <c r="F55836" t="s">
        <v>124308</v>
      </c>
      <c r="G55836">
        <v>1.2E-5</v>
      </c>
      <c r="H55836" t="s">
        <v>33094</v>
      </c>
      <c r="I55836" t="s">
        <v>157575</v>
      </c>
      <c r="J55836" s="2" t="s">
        <v>200847</v>
      </c>
      <c r="K55836" t="s">
        <v>220360</v>
      </c>
      <c r="L55836" t="s">
        <v>228706</v>
      </c>
      <c r="M55836" t="s">
        <v>8</v>
      </c>
      <c r="N55836" t="s">
        <v>228828</v>
      </c>
      <c r="O55836" t="s">
        <v>229113</v>
      </c>
      <c r="P55836" t="s">
        <v>230107</v>
      </c>
      <c r="Q55836" t="s">
        <v>122295</v>
      </c>
      <c r="R55836" t="s">
        <v>220360</v>
      </c>
      <c r="S55836" t="s">
        <v>233770</v>
      </c>
    </row>
    <row r="55837" spans="1:19" x14ac:dyDescent="0.35">
      <c r="A55837" s="1">
        <v>69369</v>
      </c>
      <c r="B55837" t="s">
        <v>33094</v>
      </c>
      <c r="C55837" t="s">
        <v>101086</v>
      </c>
      <c r="D55837" t="s">
        <v>5</v>
      </c>
      <c r="E55837" t="s">
        <v>119954</v>
      </c>
      <c r="F55837" t="s">
        <v>122754</v>
      </c>
      <c r="G55837">
        <v>1.5E-5</v>
      </c>
      <c r="H55837" t="s">
        <v>33094</v>
      </c>
      <c r="I55837" t="s">
        <v>157575</v>
      </c>
      <c r="J55837" s="2" t="s">
        <v>200847</v>
      </c>
      <c r="K55837" t="s">
        <v>220360</v>
      </c>
      <c r="L55837" t="s">
        <v>228706</v>
      </c>
      <c r="M55837" t="s">
        <v>8</v>
      </c>
      <c r="N55837" t="s">
        <v>228828</v>
      </c>
      <c r="O55837" t="s">
        <v>229113</v>
      </c>
      <c r="P55837" t="s">
        <v>230107</v>
      </c>
      <c r="Q55837" t="s">
        <v>122295</v>
      </c>
      <c r="R55837" t="s">
        <v>220360</v>
      </c>
      <c r="S55837" t="s">
        <v>233770</v>
      </c>
    </row>
    <row r="55838" spans="1:19" x14ac:dyDescent="0.35">
      <c r="A55838" s="1">
        <v>69371</v>
      </c>
      <c r="B55838" t="s">
        <v>33095</v>
      </c>
      <c r="C55838" t="s">
        <v>101087</v>
      </c>
      <c r="D55838" t="s">
        <v>3</v>
      </c>
      <c r="F55838" t="s">
        <v>121431</v>
      </c>
      <c r="G55838">
        <v>3.3123909999999998E-6</v>
      </c>
      <c r="H55838" t="s">
        <v>33095</v>
      </c>
      <c r="I55838" t="s">
        <v>157576</v>
      </c>
      <c r="J55838" s="2" t="s">
        <v>200848</v>
      </c>
      <c r="K55838" t="s">
        <v>220360</v>
      </c>
      <c r="L55838" t="s">
        <v>228706</v>
      </c>
      <c r="M55838" t="s">
        <v>8</v>
      </c>
      <c r="N55838" t="s">
        <v>228828</v>
      </c>
      <c r="O55838" t="s">
        <v>229113</v>
      </c>
      <c r="P55838" t="s">
        <v>230107</v>
      </c>
      <c r="Q55838" t="s">
        <v>123278</v>
      </c>
      <c r="R55838" t="s">
        <v>220360</v>
      </c>
      <c r="S55838" t="s">
        <v>233770</v>
      </c>
    </row>
    <row r="55839" spans="1:19" x14ac:dyDescent="0.35">
      <c r="A55839" s="1">
        <v>69372</v>
      </c>
      <c r="B55839" t="s">
        <v>33095</v>
      </c>
      <c r="C55839" t="s">
        <v>101088</v>
      </c>
      <c r="D55839" t="s">
        <v>5</v>
      </c>
      <c r="F55839" t="s">
        <v>121165</v>
      </c>
      <c r="G55839">
        <v>1.0000000000000001E-5</v>
      </c>
      <c r="H55839" t="s">
        <v>33095</v>
      </c>
      <c r="I55839" t="s">
        <v>157576</v>
      </c>
      <c r="J55839" s="2" t="s">
        <v>200848</v>
      </c>
      <c r="K55839" t="s">
        <v>220360</v>
      </c>
      <c r="L55839" t="s">
        <v>228706</v>
      </c>
      <c r="M55839" t="s">
        <v>8</v>
      </c>
      <c r="N55839" t="s">
        <v>228828</v>
      </c>
      <c r="O55839" t="s">
        <v>229113</v>
      </c>
      <c r="P55839" t="s">
        <v>230107</v>
      </c>
      <c r="Q55839" t="s">
        <v>123278</v>
      </c>
      <c r="R55839" t="s">
        <v>220360</v>
      </c>
      <c r="S55839" t="s">
        <v>233770</v>
      </c>
    </row>
    <row r="55840" spans="1:19" x14ac:dyDescent="0.35">
      <c r="A55840" s="1">
        <v>69373</v>
      </c>
      <c r="B55840" t="s">
        <v>33095</v>
      </c>
      <c r="C55840" t="s">
        <v>101089</v>
      </c>
      <c r="D55840" t="s">
        <v>5</v>
      </c>
      <c r="F55840" t="s">
        <v>120377</v>
      </c>
      <c r="G55840">
        <v>3.1999999999999999E-6</v>
      </c>
      <c r="H55840" t="s">
        <v>33095</v>
      </c>
      <c r="I55840" t="s">
        <v>157576</v>
      </c>
      <c r="J55840" s="2" t="s">
        <v>200848</v>
      </c>
      <c r="K55840" t="s">
        <v>220360</v>
      </c>
      <c r="L55840" t="s">
        <v>228706</v>
      </c>
      <c r="M55840" t="s">
        <v>8</v>
      </c>
      <c r="N55840" t="s">
        <v>228828</v>
      </c>
      <c r="O55840" t="s">
        <v>229113</v>
      </c>
      <c r="P55840" t="s">
        <v>230107</v>
      </c>
      <c r="Q55840" t="s">
        <v>123278</v>
      </c>
      <c r="R55840" t="s">
        <v>220360</v>
      </c>
      <c r="S55840" t="s">
        <v>233770</v>
      </c>
    </row>
    <row r="55841" spans="1:19" x14ac:dyDescent="0.35">
      <c r="A55841" s="1">
        <v>69375</v>
      </c>
      <c r="B55841" t="s">
        <v>33096</v>
      </c>
      <c r="C55841" t="s">
        <v>101090</v>
      </c>
      <c r="D55841" t="s">
        <v>5</v>
      </c>
      <c r="F55841" t="s">
        <v>121656</v>
      </c>
      <c r="G55841">
        <v>6.9999999999999999E-6</v>
      </c>
      <c r="H55841" t="s">
        <v>33096</v>
      </c>
      <c r="I55841" t="s">
        <v>157577</v>
      </c>
      <c r="J55841" s="2" t="s">
        <v>200849</v>
      </c>
      <c r="K55841" t="s">
        <v>220360</v>
      </c>
      <c r="L55841" t="s">
        <v>228704</v>
      </c>
      <c r="M55841" t="s">
        <v>8</v>
      </c>
      <c r="N55841" t="s">
        <v>228828</v>
      </c>
      <c r="O55841" t="s">
        <v>229113</v>
      </c>
      <c r="P55841" t="s">
        <v>230156</v>
      </c>
      <c r="Q55841" t="s">
        <v>120377</v>
      </c>
      <c r="R55841" t="s">
        <v>220360</v>
      </c>
      <c r="S55841" t="s">
        <v>233770</v>
      </c>
    </row>
    <row r="55842" spans="1:19" x14ac:dyDescent="0.35">
      <c r="A55842" s="1">
        <v>69376</v>
      </c>
      <c r="B55842" t="s">
        <v>33096</v>
      </c>
      <c r="C55842" t="s">
        <v>101091</v>
      </c>
      <c r="D55842" t="s">
        <v>5</v>
      </c>
      <c r="E55842" t="s">
        <v>119957</v>
      </c>
      <c r="F55842" t="s">
        <v>120388</v>
      </c>
      <c r="G55842">
        <v>1.7600000000000001E-5</v>
      </c>
      <c r="H55842" t="s">
        <v>33096</v>
      </c>
      <c r="I55842" t="s">
        <v>157577</v>
      </c>
      <c r="J55842" s="2" t="s">
        <v>200849</v>
      </c>
      <c r="K55842" t="s">
        <v>220360</v>
      </c>
      <c r="L55842" t="s">
        <v>228704</v>
      </c>
      <c r="M55842" t="s">
        <v>8</v>
      </c>
      <c r="N55842" t="s">
        <v>228828</v>
      </c>
      <c r="O55842" t="s">
        <v>229113</v>
      </c>
      <c r="P55842" t="s">
        <v>230156</v>
      </c>
      <c r="Q55842" t="s">
        <v>120377</v>
      </c>
      <c r="R55842" t="s">
        <v>220360</v>
      </c>
      <c r="S55842" t="s">
        <v>233770</v>
      </c>
    </row>
    <row r="55843" spans="1:19" x14ac:dyDescent="0.35">
      <c r="A55843" s="1">
        <v>69377</v>
      </c>
      <c r="B55843" t="s">
        <v>33096</v>
      </c>
      <c r="C55843" t="s">
        <v>101092</v>
      </c>
      <c r="D55843" t="s">
        <v>5</v>
      </c>
      <c r="F55843" t="s">
        <v>120869</v>
      </c>
      <c r="G55843">
        <v>2.2174998000000002E-5</v>
      </c>
      <c r="H55843" t="s">
        <v>33096</v>
      </c>
      <c r="I55843" t="s">
        <v>157577</v>
      </c>
      <c r="J55843" s="2" t="s">
        <v>200849</v>
      </c>
      <c r="K55843" t="s">
        <v>220360</v>
      </c>
      <c r="L55843" t="s">
        <v>228704</v>
      </c>
      <c r="M55843" t="s">
        <v>8</v>
      </c>
      <c r="N55843" t="s">
        <v>228828</v>
      </c>
      <c r="O55843" t="s">
        <v>229113</v>
      </c>
      <c r="P55843" t="s">
        <v>230156</v>
      </c>
      <c r="Q55843" t="s">
        <v>120377</v>
      </c>
      <c r="R55843" t="s">
        <v>220360</v>
      </c>
      <c r="S55843" t="s">
        <v>233770</v>
      </c>
    </row>
    <row r="55844" spans="1:19" x14ac:dyDescent="0.35">
      <c r="A55844" s="1">
        <v>69378</v>
      </c>
      <c r="B55844" t="s">
        <v>33096</v>
      </c>
      <c r="C55844" t="s">
        <v>101093</v>
      </c>
      <c r="D55844" t="s">
        <v>5</v>
      </c>
      <c r="E55844" t="s">
        <v>119959</v>
      </c>
      <c r="F55844" t="s">
        <v>120573</v>
      </c>
      <c r="G55844">
        <v>1.06E-5</v>
      </c>
      <c r="H55844" t="s">
        <v>33096</v>
      </c>
      <c r="I55844" t="s">
        <v>157577</v>
      </c>
      <c r="J55844" s="2" t="s">
        <v>200849</v>
      </c>
      <c r="K55844" t="s">
        <v>220360</v>
      </c>
      <c r="L55844" t="s">
        <v>228704</v>
      </c>
      <c r="M55844" t="s">
        <v>8</v>
      </c>
      <c r="N55844" t="s">
        <v>228828</v>
      </c>
      <c r="O55844" t="s">
        <v>229113</v>
      </c>
      <c r="P55844" t="s">
        <v>230156</v>
      </c>
      <c r="Q55844" t="s">
        <v>120377</v>
      </c>
      <c r="R55844" t="s">
        <v>220360</v>
      </c>
      <c r="S55844" t="s">
        <v>233770</v>
      </c>
    </row>
    <row r="55845" spans="1:19" x14ac:dyDescent="0.35">
      <c r="A55845" s="1">
        <v>69379</v>
      </c>
      <c r="B55845" t="s">
        <v>33096</v>
      </c>
      <c r="C55845" t="s">
        <v>101094</v>
      </c>
      <c r="D55845" t="s">
        <v>5</v>
      </c>
      <c r="F55845" t="s">
        <v>121519</v>
      </c>
      <c r="G55845">
        <v>3.5357299999999999E-7</v>
      </c>
      <c r="H55845" t="s">
        <v>33096</v>
      </c>
      <c r="I55845" t="s">
        <v>157577</v>
      </c>
      <c r="J55845" s="2" t="s">
        <v>200849</v>
      </c>
      <c r="K55845" t="s">
        <v>220360</v>
      </c>
      <c r="L55845" t="s">
        <v>228704</v>
      </c>
      <c r="M55845" t="s">
        <v>8</v>
      </c>
      <c r="N55845" t="s">
        <v>228828</v>
      </c>
      <c r="O55845" t="s">
        <v>229113</v>
      </c>
      <c r="P55845" t="s">
        <v>230156</v>
      </c>
      <c r="Q55845" t="s">
        <v>120377</v>
      </c>
      <c r="R55845" t="s">
        <v>220360</v>
      </c>
      <c r="S55845" t="s">
        <v>233770</v>
      </c>
    </row>
    <row r="55846" spans="1:19" x14ac:dyDescent="0.35">
      <c r="A55846" s="1">
        <v>69380</v>
      </c>
      <c r="B55846" t="s">
        <v>33096</v>
      </c>
      <c r="C55846" t="s">
        <v>101095</v>
      </c>
      <c r="D55846" t="s">
        <v>5</v>
      </c>
      <c r="F55846" t="s">
        <v>122437</v>
      </c>
      <c r="G55846">
        <v>1.5350011000000001E-5</v>
      </c>
      <c r="H55846" t="s">
        <v>33096</v>
      </c>
      <c r="I55846" t="s">
        <v>157577</v>
      </c>
      <c r="J55846" s="2" t="s">
        <v>200849</v>
      </c>
      <c r="K55846" t="s">
        <v>220360</v>
      </c>
      <c r="L55846" t="s">
        <v>228704</v>
      </c>
      <c r="M55846" t="s">
        <v>8</v>
      </c>
      <c r="N55846" t="s">
        <v>228828</v>
      </c>
      <c r="O55846" t="s">
        <v>229113</v>
      </c>
      <c r="P55846" t="s">
        <v>230156</v>
      </c>
      <c r="Q55846" t="s">
        <v>120377</v>
      </c>
      <c r="R55846" t="s">
        <v>220360</v>
      </c>
      <c r="S55846" t="s">
        <v>233770</v>
      </c>
    </row>
    <row r="55847" spans="1:19" x14ac:dyDescent="0.35">
      <c r="A55847" s="1">
        <v>69381</v>
      </c>
      <c r="B55847" t="s">
        <v>33097</v>
      </c>
      <c r="C55847" t="s">
        <v>101096</v>
      </c>
      <c r="D55847" t="s">
        <v>5</v>
      </c>
      <c r="E55847" t="s">
        <v>119955</v>
      </c>
      <c r="F55847" t="s">
        <v>120840</v>
      </c>
      <c r="G55847">
        <v>2.5999999999999998E-4</v>
      </c>
      <c r="H55847" t="s">
        <v>33097</v>
      </c>
      <c r="I55847" t="s">
        <v>157578</v>
      </c>
      <c r="J55847" s="2" t="s">
        <v>200850</v>
      </c>
      <c r="K55847" t="s">
        <v>220360</v>
      </c>
      <c r="L55847" t="s">
        <v>228704</v>
      </c>
      <c r="R55847" t="s">
        <v>220360</v>
      </c>
      <c r="S55847" t="s">
        <v>233770</v>
      </c>
    </row>
    <row r="55848" spans="1:19" x14ac:dyDescent="0.35">
      <c r="A55848" s="1">
        <v>69382</v>
      </c>
      <c r="B55848" t="s">
        <v>33098</v>
      </c>
      <c r="C55848" t="s">
        <v>101097</v>
      </c>
      <c r="D55848" t="s">
        <v>5</v>
      </c>
      <c r="F55848" t="s">
        <v>121591</v>
      </c>
      <c r="G55848">
        <v>6.5399899999999998E-7</v>
      </c>
      <c r="H55848" t="s">
        <v>33098</v>
      </c>
      <c r="I55848" t="s">
        <v>157579</v>
      </c>
      <c r="K55848" t="s">
        <v>220362</v>
      </c>
      <c r="L55848" t="s">
        <v>228704</v>
      </c>
      <c r="M55848" t="s">
        <v>8</v>
      </c>
      <c r="N55848" t="s">
        <v>228828</v>
      </c>
      <c r="O55848" t="s">
        <v>229113</v>
      </c>
      <c r="P55848" t="s">
        <v>230099</v>
      </c>
      <c r="Q55848" t="s">
        <v>120060</v>
      </c>
      <c r="R55848" t="s">
        <v>220360</v>
      </c>
      <c r="S55848" t="s">
        <v>233770</v>
      </c>
    </row>
    <row r="55849" spans="1:19" x14ac:dyDescent="0.35">
      <c r="A55849" s="1">
        <v>69383</v>
      </c>
      <c r="B55849" t="s">
        <v>33099</v>
      </c>
      <c r="C55849" t="s">
        <v>101098</v>
      </c>
      <c r="D55849" t="s">
        <v>5</v>
      </c>
      <c r="E55849" t="s">
        <v>119957</v>
      </c>
      <c r="F55849" t="s">
        <v>121668</v>
      </c>
      <c r="G55849">
        <v>1.5999999999999999E-5</v>
      </c>
      <c r="H55849" t="s">
        <v>33099</v>
      </c>
      <c r="I55849" t="s">
        <v>157580</v>
      </c>
      <c r="J55849" s="2" t="s">
        <v>200851</v>
      </c>
      <c r="K55849" t="s">
        <v>220360</v>
      </c>
      <c r="L55849" t="s">
        <v>228704</v>
      </c>
      <c r="M55849" t="s">
        <v>228716</v>
      </c>
      <c r="N55849" t="s">
        <v>228843</v>
      </c>
      <c r="O55849" t="s">
        <v>229128</v>
      </c>
      <c r="P55849" t="s">
        <v>230526</v>
      </c>
      <c r="Q55849" t="s">
        <v>120682</v>
      </c>
      <c r="R55849" t="s">
        <v>220360</v>
      </c>
      <c r="S55849" t="s">
        <v>233770</v>
      </c>
    </row>
    <row r="55850" spans="1:19" x14ac:dyDescent="0.35">
      <c r="A55850" s="1">
        <v>69384</v>
      </c>
      <c r="B55850" t="s">
        <v>33099</v>
      </c>
      <c r="C55850" t="s">
        <v>101099</v>
      </c>
      <c r="D55850" t="s">
        <v>5</v>
      </c>
      <c r="F55850" t="s">
        <v>123617</v>
      </c>
      <c r="G55850">
        <v>6.0000000000000002E-6</v>
      </c>
      <c r="H55850" t="s">
        <v>33099</v>
      </c>
      <c r="I55850" t="s">
        <v>157580</v>
      </c>
      <c r="J55850" s="2" t="s">
        <v>200851</v>
      </c>
      <c r="K55850" t="s">
        <v>220360</v>
      </c>
      <c r="L55850" t="s">
        <v>228704</v>
      </c>
      <c r="M55850" t="s">
        <v>228716</v>
      </c>
      <c r="N55850" t="s">
        <v>228843</v>
      </c>
      <c r="O55850" t="s">
        <v>229128</v>
      </c>
      <c r="P55850" t="s">
        <v>230526</v>
      </c>
      <c r="Q55850" t="s">
        <v>120682</v>
      </c>
      <c r="R55850" t="s">
        <v>220360</v>
      </c>
      <c r="S55850" t="s">
        <v>233770</v>
      </c>
    </row>
    <row r="55851" spans="1:19" x14ac:dyDescent="0.35">
      <c r="A55851" s="1">
        <v>69385</v>
      </c>
      <c r="B55851" t="s">
        <v>33099</v>
      </c>
      <c r="C55851" t="s">
        <v>101100</v>
      </c>
      <c r="D55851" t="s">
        <v>5</v>
      </c>
      <c r="F55851" t="s">
        <v>121280</v>
      </c>
      <c r="G55851">
        <v>7.8700000000000009E-6</v>
      </c>
      <c r="H55851" t="s">
        <v>33099</v>
      </c>
      <c r="I55851" t="s">
        <v>157580</v>
      </c>
      <c r="J55851" s="2" t="s">
        <v>200851</v>
      </c>
      <c r="K55851" t="s">
        <v>220360</v>
      </c>
      <c r="L55851" t="s">
        <v>228704</v>
      </c>
      <c r="M55851" t="s">
        <v>228716</v>
      </c>
      <c r="N55851" t="s">
        <v>228843</v>
      </c>
      <c r="O55851" t="s">
        <v>229128</v>
      </c>
      <c r="P55851" t="s">
        <v>230526</v>
      </c>
      <c r="Q55851" t="s">
        <v>120682</v>
      </c>
      <c r="R55851" t="s">
        <v>220360</v>
      </c>
      <c r="S55851" t="s">
        <v>233770</v>
      </c>
    </row>
    <row r="55852" spans="1:19" x14ac:dyDescent="0.35">
      <c r="A55852" s="1">
        <v>69386</v>
      </c>
      <c r="B55852" t="s">
        <v>33099</v>
      </c>
      <c r="C55852" t="s">
        <v>101101</v>
      </c>
      <c r="D55852" t="s">
        <v>5</v>
      </c>
      <c r="F55852" t="s">
        <v>122162</v>
      </c>
      <c r="G55852">
        <v>7.7000000000000008E-6</v>
      </c>
      <c r="H55852" t="s">
        <v>33099</v>
      </c>
      <c r="I55852" t="s">
        <v>157580</v>
      </c>
      <c r="J55852" s="2" t="s">
        <v>200851</v>
      </c>
      <c r="K55852" t="s">
        <v>220360</v>
      </c>
      <c r="L55852" t="s">
        <v>228704</v>
      </c>
      <c r="M55852" t="s">
        <v>228716</v>
      </c>
      <c r="N55852" t="s">
        <v>228843</v>
      </c>
      <c r="O55852" t="s">
        <v>229128</v>
      </c>
      <c r="P55852" t="s">
        <v>230526</v>
      </c>
      <c r="Q55852" t="s">
        <v>120682</v>
      </c>
      <c r="R55852" t="s">
        <v>220360</v>
      </c>
      <c r="S55852" t="s">
        <v>233770</v>
      </c>
    </row>
    <row r="55853" spans="1:19" x14ac:dyDescent="0.35">
      <c r="A55853" s="1">
        <v>69387</v>
      </c>
      <c r="B55853" t="s">
        <v>33100</v>
      </c>
      <c r="C55853" t="s">
        <v>101102</v>
      </c>
      <c r="D55853" t="s">
        <v>5</v>
      </c>
      <c r="E55853" t="s">
        <v>119956</v>
      </c>
      <c r="F55853" t="s">
        <v>123301</v>
      </c>
      <c r="G55853">
        <v>1.0200000000000001E-5</v>
      </c>
      <c r="H55853" t="s">
        <v>33100</v>
      </c>
      <c r="I55853" t="s">
        <v>157581</v>
      </c>
      <c r="J55853" s="2" t="s">
        <v>200852</v>
      </c>
      <c r="K55853" t="s">
        <v>220360</v>
      </c>
      <c r="L55853" t="s">
        <v>228706</v>
      </c>
      <c r="M55853" t="s">
        <v>8</v>
      </c>
      <c r="N55853" t="s">
        <v>228828</v>
      </c>
      <c r="O55853" t="s">
        <v>229315</v>
      </c>
      <c r="P55853" t="s">
        <v>230880</v>
      </c>
      <c r="Q55853" t="s">
        <v>121634</v>
      </c>
      <c r="R55853" t="s">
        <v>220360</v>
      </c>
      <c r="S55853" t="s">
        <v>233770</v>
      </c>
    </row>
    <row r="55854" spans="1:19" x14ac:dyDescent="0.35">
      <c r="A55854" s="1">
        <v>69388</v>
      </c>
      <c r="B55854" t="s">
        <v>33100</v>
      </c>
      <c r="C55854" t="s">
        <v>101103</v>
      </c>
      <c r="D55854" t="s">
        <v>5</v>
      </c>
      <c r="E55854" t="s">
        <v>119956</v>
      </c>
      <c r="F55854" t="s">
        <v>121296</v>
      </c>
      <c r="G55854">
        <v>1.2E-5</v>
      </c>
      <c r="H55854" t="s">
        <v>33100</v>
      </c>
      <c r="I55854" t="s">
        <v>157581</v>
      </c>
      <c r="J55854" s="2" t="s">
        <v>200852</v>
      </c>
      <c r="K55854" t="s">
        <v>220360</v>
      </c>
      <c r="L55854" t="s">
        <v>228706</v>
      </c>
      <c r="M55854" t="s">
        <v>8</v>
      </c>
      <c r="N55854" t="s">
        <v>228828</v>
      </c>
      <c r="O55854" t="s">
        <v>229315</v>
      </c>
      <c r="P55854" t="s">
        <v>230880</v>
      </c>
      <c r="Q55854" t="s">
        <v>121634</v>
      </c>
      <c r="R55854" t="s">
        <v>220360</v>
      </c>
      <c r="S55854" t="s">
        <v>233770</v>
      </c>
    </row>
    <row r="55855" spans="1:19" x14ac:dyDescent="0.35">
      <c r="A55855" s="1">
        <v>69389</v>
      </c>
      <c r="B55855" t="s">
        <v>33100</v>
      </c>
      <c r="C55855" t="s">
        <v>101104</v>
      </c>
      <c r="D55855" t="s">
        <v>5</v>
      </c>
      <c r="E55855" t="s">
        <v>119954</v>
      </c>
      <c r="F55855" t="s">
        <v>123296</v>
      </c>
      <c r="G55855">
        <v>6.1E-6</v>
      </c>
      <c r="H55855" t="s">
        <v>33100</v>
      </c>
      <c r="I55855" t="s">
        <v>157581</v>
      </c>
      <c r="J55855" s="2" t="s">
        <v>200852</v>
      </c>
      <c r="K55855" t="s">
        <v>220360</v>
      </c>
      <c r="L55855" t="s">
        <v>228706</v>
      </c>
      <c r="M55855" t="s">
        <v>8</v>
      </c>
      <c r="N55855" t="s">
        <v>228828</v>
      </c>
      <c r="O55855" t="s">
        <v>229315</v>
      </c>
      <c r="P55855" t="s">
        <v>230880</v>
      </c>
      <c r="Q55855" t="s">
        <v>121634</v>
      </c>
      <c r="R55855" t="s">
        <v>220360</v>
      </c>
      <c r="S55855" t="s">
        <v>233770</v>
      </c>
    </row>
    <row r="55856" spans="1:19" x14ac:dyDescent="0.35">
      <c r="A55856" s="1">
        <v>69390</v>
      </c>
      <c r="B55856" t="s">
        <v>33100</v>
      </c>
      <c r="C55856" t="s">
        <v>101105</v>
      </c>
      <c r="D55856" t="s">
        <v>5</v>
      </c>
      <c r="F55856" t="s">
        <v>121447</v>
      </c>
      <c r="G55856">
        <v>3.9999999999999998E-6</v>
      </c>
      <c r="H55856" t="s">
        <v>33100</v>
      </c>
      <c r="I55856" t="s">
        <v>157581</v>
      </c>
      <c r="J55856" s="2" t="s">
        <v>200852</v>
      </c>
      <c r="K55856" t="s">
        <v>220360</v>
      </c>
      <c r="L55856" t="s">
        <v>228706</v>
      </c>
      <c r="M55856" t="s">
        <v>8</v>
      </c>
      <c r="N55856" t="s">
        <v>228828</v>
      </c>
      <c r="O55856" t="s">
        <v>229315</v>
      </c>
      <c r="P55856" t="s">
        <v>230880</v>
      </c>
      <c r="Q55856" t="s">
        <v>121634</v>
      </c>
      <c r="R55856" t="s">
        <v>220360</v>
      </c>
      <c r="S55856" t="s">
        <v>233770</v>
      </c>
    </row>
    <row r="55857" spans="1:19" x14ac:dyDescent="0.35">
      <c r="A55857" s="1">
        <v>69391</v>
      </c>
      <c r="B55857" t="s">
        <v>33101</v>
      </c>
      <c r="C55857" t="s">
        <v>101106</v>
      </c>
      <c r="D55857" t="s">
        <v>5</v>
      </c>
      <c r="E55857" t="s">
        <v>119954</v>
      </c>
      <c r="F55857" t="s">
        <v>122070</v>
      </c>
      <c r="G55857">
        <v>4.4000000000000002E-6</v>
      </c>
      <c r="H55857" t="s">
        <v>33101</v>
      </c>
      <c r="I55857" t="s">
        <v>157582</v>
      </c>
      <c r="J55857" s="2" t="s">
        <v>200853</v>
      </c>
      <c r="K55857" t="s">
        <v>220360</v>
      </c>
      <c r="L55857" t="s">
        <v>228704</v>
      </c>
      <c r="M55857" t="s">
        <v>8</v>
      </c>
      <c r="N55857" t="s">
        <v>228841</v>
      </c>
      <c r="O55857" t="s">
        <v>229123</v>
      </c>
      <c r="P55857" t="s">
        <v>229123</v>
      </c>
      <c r="Q55857" t="s">
        <v>121322</v>
      </c>
      <c r="R55857" t="s">
        <v>220360</v>
      </c>
      <c r="S55857" t="s">
        <v>233770</v>
      </c>
    </row>
    <row r="55858" spans="1:19" x14ac:dyDescent="0.35">
      <c r="A55858" s="1">
        <v>69392</v>
      </c>
      <c r="B55858" t="s">
        <v>33101</v>
      </c>
      <c r="C55858" t="s">
        <v>101107</v>
      </c>
      <c r="D55858" t="s">
        <v>5</v>
      </c>
      <c r="E55858" t="s">
        <v>119954</v>
      </c>
      <c r="F55858" t="s">
        <v>122076</v>
      </c>
      <c r="G55858">
        <v>1.0699999999999999E-5</v>
      </c>
      <c r="H55858" t="s">
        <v>33101</v>
      </c>
      <c r="I55858" t="s">
        <v>157582</v>
      </c>
      <c r="J55858" s="2" t="s">
        <v>200853</v>
      </c>
      <c r="K55858" t="s">
        <v>220360</v>
      </c>
      <c r="L55858" t="s">
        <v>228704</v>
      </c>
      <c r="M55858" t="s">
        <v>8</v>
      </c>
      <c r="N55858" t="s">
        <v>228841</v>
      </c>
      <c r="O55858" t="s">
        <v>229123</v>
      </c>
      <c r="P55858" t="s">
        <v>229123</v>
      </c>
      <c r="Q55858" t="s">
        <v>121322</v>
      </c>
      <c r="R55858" t="s">
        <v>220360</v>
      </c>
      <c r="S55858" t="s">
        <v>233770</v>
      </c>
    </row>
    <row r="55859" spans="1:19" x14ac:dyDescent="0.35">
      <c r="A55859" s="1">
        <v>69393</v>
      </c>
      <c r="B55859" t="s">
        <v>33101</v>
      </c>
      <c r="C55859" t="s">
        <v>101108</v>
      </c>
      <c r="D55859" t="s">
        <v>5</v>
      </c>
      <c r="F55859" t="s">
        <v>121281</v>
      </c>
      <c r="G55859">
        <v>3.4999999999999999E-6</v>
      </c>
      <c r="H55859" t="s">
        <v>33101</v>
      </c>
      <c r="I55859" t="s">
        <v>157582</v>
      </c>
      <c r="J55859" s="2" t="s">
        <v>200853</v>
      </c>
      <c r="K55859" t="s">
        <v>220360</v>
      </c>
      <c r="L55859" t="s">
        <v>228704</v>
      </c>
      <c r="M55859" t="s">
        <v>8</v>
      </c>
      <c r="N55859" t="s">
        <v>228841</v>
      </c>
      <c r="O55859" t="s">
        <v>229123</v>
      </c>
      <c r="P55859" t="s">
        <v>229123</v>
      </c>
      <c r="Q55859" t="s">
        <v>121322</v>
      </c>
      <c r="R55859" t="s">
        <v>220360</v>
      </c>
      <c r="S55859" t="s">
        <v>233770</v>
      </c>
    </row>
    <row r="55860" spans="1:19" x14ac:dyDescent="0.35">
      <c r="A55860" s="1">
        <v>69394</v>
      </c>
      <c r="B55860" t="s">
        <v>33101</v>
      </c>
      <c r="C55860" t="s">
        <v>101109</v>
      </c>
      <c r="D55860" t="s">
        <v>5</v>
      </c>
      <c r="F55860" t="s">
        <v>121502</v>
      </c>
      <c r="G55860">
        <v>7.5859350000000004E-6</v>
      </c>
      <c r="H55860" t="s">
        <v>33101</v>
      </c>
      <c r="I55860" t="s">
        <v>157582</v>
      </c>
      <c r="J55860" s="2" t="s">
        <v>200853</v>
      </c>
      <c r="K55860" t="s">
        <v>220360</v>
      </c>
      <c r="L55860" t="s">
        <v>228704</v>
      </c>
      <c r="M55860" t="s">
        <v>8</v>
      </c>
      <c r="N55860" t="s">
        <v>228841</v>
      </c>
      <c r="O55860" t="s">
        <v>229123</v>
      </c>
      <c r="P55860" t="s">
        <v>229123</v>
      </c>
      <c r="Q55860" t="s">
        <v>121322</v>
      </c>
      <c r="R55860" t="s">
        <v>220360</v>
      </c>
      <c r="S55860" t="s">
        <v>233770</v>
      </c>
    </row>
    <row r="55861" spans="1:19" x14ac:dyDescent="0.35">
      <c r="A55861" s="1">
        <v>69395</v>
      </c>
      <c r="B55861" t="s">
        <v>33101</v>
      </c>
      <c r="C55861" t="s">
        <v>101110</v>
      </c>
      <c r="D55861" t="s">
        <v>5</v>
      </c>
      <c r="F55861" t="s">
        <v>122610</v>
      </c>
      <c r="G55861">
        <v>7.2000000000000014E-6</v>
      </c>
      <c r="H55861" t="s">
        <v>33101</v>
      </c>
      <c r="I55861" t="s">
        <v>157582</v>
      </c>
      <c r="J55861" s="2" t="s">
        <v>200853</v>
      </c>
      <c r="K55861" t="s">
        <v>220360</v>
      </c>
      <c r="L55861" t="s">
        <v>228704</v>
      </c>
      <c r="M55861" t="s">
        <v>8</v>
      </c>
      <c r="N55861" t="s">
        <v>228841</v>
      </c>
      <c r="O55861" t="s">
        <v>229123</v>
      </c>
      <c r="P55861" t="s">
        <v>229123</v>
      </c>
      <c r="Q55861" t="s">
        <v>121322</v>
      </c>
      <c r="R55861" t="s">
        <v>220360</v>
      </c>
      <c r="S55861" t="s">
        <v>233770</v>
      </c>
    </row>
    <row r="55862" spans="1:19" x14ac:dyDescent="0.35">
      <c r="A55862" s="1">
        <v>69396</v>
      </c>
      <c r="B55862" t="s">
        <v>33102</v>
      </c>
      <c r="C55862" t="s">
        <v>101111</v>
      </c>
      <c r="D55862" t="s">
        <v>5</v>
      </c>
      <c r="E55862" t="s">
        <v>119956</v>
      </c>
      <c r="F55862" t="s">
        <v>121168</v>
      </c>
      <c r="G55862">
        <v>1.0499999999999999E-5</v>
      </c>
      <c r="H55862" t="s">
        <v>33102</v>
      </c>
      <c r="I55862" t="s">
        <v>157583</v>
      </c>
      <c r="J55862" s="2" t="s">
        <v>200854</v>
      </c>
      <c r="K55862" t="s">
        <v>220360</v>
      </c>
      <c r="L55862" t="s">
        <v>228705</v>
      </c>
      <c r="M55862" t="s">
        <v>8</v>
      </c>
      <c r="N55862" t="s">
        <v>228828</v>
      </c>
      <c r="O55862" t="s">
        <v>229113</v>
      </c>
      <c r="P55862" t="s">
        <v>230107</v>
      </c>
      <c r="R55862" t="s">
        <v>220360</v>
      </c>
      <c r="S55862" t="s">
        <v>233770</v>
      </c>
    </row>
    <row r="55863" spans="1:19" x14ac:dyDescent="0.35">
      <c r="A55863" s="1">
        <v>69397</v>
      </c>
      <c r="B55863" t="s">
        <v>33103</v>
      </c>
      <c r="C55863" t="s">
        <v>101112</v>
      </c>
      <c r="D55863" t="s">
        <v>5</v>
      </c>
      <c r="E55863" t="s">
        <v>119956</v>
      </c>
      <c r="F55863" t="s">
        <v>123299</v>
      </c>
      <c r="G55863">
        <v>4.0000000000000003E-5</v>
      </c>
      <c r="H55863" t="s">
        <v>33103</v>
      </c>
      <c r="I55863" t="s">
        <v>157584</v>
      </c>
      <c r="J55863" s="2" t="s">
        <v>200855</v>
      </c>
      <c r="K55863" t="s">
        <v>220360</v>
      </c>
      <c r="L55863" t="s">
        <v>228704</v>
      </c>
      <c r="M55863" t="s">
        <v>8</v>
      </c>
      <c r="N55863" t="s">
        <v>228828</v>
      </c>
      <c r="O55863" t="s">
        <v>229113</v>
      </c>
      <c r="P55863" t="s">
        <v>230137</v>
      </c>
      <c r="R55863" t="s">
        <v>220360</v>
      </c>
      <c r="S55863" t="s">
        <v>233770</v>
      </c>
    </row>
    <row r="55864" spans="1:19" x14ac:dyDescent="0.35">
      <c r="A55864" s="1">
        <v>69398</v>
      </c>
      <c r="B55864" t="s">
        <v>33104</v>
      </c>
      <c r="C55864" t="s">
        <v>101113</v>
      </c>
      <c r="D55864" t="s">
        <v>5</v>
      </c>
      <c r="E55864" t="s">
        <v>119958</v>
      </c>
      <c r="F55864" t="s">
        <v>121116</v>
      </c>
      <c r="G55864">
        <v>1.08E-4</v>
      </c>
      <c r="H55864" t="s">
        <v>33104</v>
      </c>
      <c r="I55864" t="s">
        <v>157585</v>
      </c>
      <c r="J55864" s="2" t="s">
        <v>200856</v>
      </c>
      <c r="K55864" t="s">
        <v>220360</v>
      </c>
      <c r="L55864" t="s">
        <v>228704</v>
      </c>
      <c r="M55864" t="s">
        <v>8</v>
      </c>
      <c r="N55864" t="s">
        <v>228828</v>
      </c>
      <c r="O55864" t="s">
        <v>229113</v>
      </c>
      <c r="P55864" t="s">
        <v>230090</v>
      </c>
      <c r="Q55864" t="s">
        <v>121999</v>
      </c>
      <c r="R55864" t="s">
        <v>220360</v>
      </c>
      <c r="S55864" t="s">
        <v>233770</v>
      </c>
    </row>
    <row r="55865" spans="1:19" x14ac:dyDescent="0.35">
      <c r="A55865" s="1">
        <v>69399</v>
      </c>
      <c r="B55865" t="s">
        <v>33105</v>
      </c>
      <c r="C55865" t="s">
        <v>101114</v>
      </c>
      <c r="D55865" t="s">
        <v>5</v>
      </c>
      <c r="E55865" t="s">
        <v>119956</v>
      </c>
      <c r="F55865" t="s">
        <v>122206</v>
      </c>
      <c r="G55865">
        <v>2.6204419999999998E-6</v>
      </c>
      <c r="H55865" t="s">
        <v>33105</v>
      </c>
      <c r="I55865" t="s">
        <v>157586</v>
      </c>
      <c r="J55865" s="2" t="s">
        <v>200857</v>
      </c>
      <c r="K55865" t="s">
        <v>220360</v>
      </c>
      <c r="L55865" t="s">
        <v>228704</v>
      </c>
      <c r="M55865" t="s">
        <v>8</v>
      </c>
      <c r="N55865" t="s">
        <v>228828</v>
      </c>
      <c r="O55865" t="s">
        <v>229113</v>
      </c>
      <c r="P55865" t="s">
        <v>230137</v>
      </c>
      <c r="R55865" t="s">
        <v>220360</v>
      </c>
      <c r="S55865" t="s">
        <v>233770</v>
      </c>
    </row>
    <row r="55866" spans="1:19" x14ac:dyDescent="0.35">
      <c r="A55866" s="1">
        <v>69400</v>
      </c>
      <c r="B55866" t="s">
        <v>33106</v>
      </c>
      <c r="C55866" t="s">
        <v>101115</v>
      </c>
      <c r="D55866" t="s">
        <v>5</v>
      </c>
      <c r="F55866" t="s">
        <v>120842</v>
      </c>
      <c r="G55866">
        <v>9.9999999999999995E-7</v>
      </c>
      <c r="H55866" t="s">
        <v>33106</v>
      </c>
      <c r="I55866" t="s">
        <v>157587</v>
      </c>
      <c r="J55866" s="2" t="s">
        <v>200858</v>
      </c>
      <c r="K55866" t="s">
        <v>220360</v>
      </c>
      <c r="L55866" t="s">
        <v>228704</v>
      </c>
      <c r="M55866" t="s">
        <v>8</v>
      </c>
      <c r="N55866" t="s">
        <v>228828</v>
      </c>
      <c r="O55866" t="s">
        <v>229108</v>
      </c>
      <c r="P55866" t="s">
        <v>231093</v>
      </c>
      <c r="Q55866" t="s">
        <v>233138</v>
      </c>
      <c r="R55866" t="s">
        <v>220360</v>
      </c>
      <c r="S55866" t="s">
        <v>233770</v>
      </c>
    </row>
    <row r="55867" spans="1:19" x14ac:dyDescent="0.35">
      <c r="A55867" s="1">
        <v>69401</v>
      </c>
      <c r="B55867" t="s">
        <v>33107</v>
      </c>
      <c r="C55867" t="s">
        <v>101116</v>
      </c>
      <c r="D55867" t="s">
        <v>5</v>
      </c>
      <c r="E55867" t="s">
        <v>119955</v>
      </c>
      <c r="F55867" t="s">
        <v>122966</v>
      </c>
      <c r="G55867">
        <v>1.9999999999999999E-6</v>
      </c>
      <c r="H55867" t="s">
        <v>33107</v>
      </c>
      <c r="I55867" t="s">
        <v>157588</v>
      </c>
      <c r="J55867" s="2" t="s">
        <v>200859</v>
      </c>
      <c r="K55867" t="s">
        <v>220360</v>
      </c>
      <c r="L55867" t="s">
        <v>228706</v>
      </c>
      <c r="M55867" t="s">
        <v>8</v>
      </c>
      <c r="N55867" t="s">
        <v>228828</v>
      </c>
      <c r="O55867" t="s">
        <v>229216</v>
      </c>
      <c r="P55867" t="s">
        <v>229216</v>
      </c>
      <c r="Q55867" t="s">
        <v>122295</v>
      </c>
      <c r="R55867" t="s">
        <v>220360</v>
      </c>
      <c r="S55867" t="s">
        <v>233770</v>
      </c>
    </row>
    <row r="55868" spans="1:19" x14ac:dyDescent="0.35">
      <c r="A55868" s="1">
        <v>69402</v>
      </c>
      <c r="B55868" t="s">
        <v>33107</v>
      </c>
      <c r="C55868" t="s">
        <v>101117</v>
      </c>
      <c r="D55868" t="s">
        <v>5</v>
      </c>
      <c r="E55868" t="s">
        <v>119954</v>
      </c>
      <c r="F55868" t="s">
        <v>120133</v>
      </c>
      <c r="G55868">
        <v>1.38E-5</v>
      </c>
      <c r="H55868" t="s">
        <v>33107</v>
      </c>
      <c r="I55868" t="s">
        <v>157588</v>
      </c>
      <c r="J55868" s="2" t="s">
        <v>200859</v>
      </c>
      <c r="K55868" t="s">
        <v>220360</v>
      </c>
      <c r="L55868" t="s">
        <v>228706</v>
      </c>
      <c r="M55868" t="s">
        <v>8</v>
      </c>
      <c r="N55868" t="s">
        <v>228828</v>
      </c>
      <c r="O55868" t="s">
        <v>229216</v>
      </c>
      <c r="P55868" t="s">
        <v>229216</v>
      </c>
      <c r="Q55868" t="s">
        <v>122295</v>
      </c>
      <c r="R55868" t="s">
        <v>220360</v>
      </c>
      <c r="S55868" t="s">
        <v>233770</v>
      </c>
    </row>
    <row r="55869" spans="1:19" x14ac:dyDescent="0.35">
      <c r="A55869" s="1">
        <v>69403</v>
      </c>
      <c r="B55869" t="s">
        <v>33107</v>
      </c>
      <c r="C55869" t="s">
        <v>101118</v>
      </c>
      <c r="D55869" t="s">
        <v>5</v>
      </c>
      <c r="E55869" t="s">
        <v>119956</v>
      </c>
      <c r="F55869" t="s">
        <v>120944</v>
      </c>
      <c r="G55869">
        <v>1.4E-5</v>
      </c>
      <c r="H55869" t="s">
        <v>33107</v>
      </c>
      <c r="I55869" t="s">
        <v>157588</v>
      </c>
      <c r="J55869" s="2" t="s">
        <v>200859</v>
      </c>
      <c r="K55869" t="s">
        <v>220360</v>
      </c>
      <c r="L55869" t="s">
        <v>228706</v>
      </c>
      <c r="M55869" t="s">
        <v>8</v>
      </c>
      <c r="N55869" t="s">
        <v>228828</v>
      </c>
      <c r="O55869" t="s">
        <v>229216</v>
      </c>
      <c r="P55869" t="s">
        <v>229216</v>
      </c>
      <c r="Q55869" t="s">
        <v>122295</v>
      </c>
      <c r="R55869" t="s">
        <v>220360</v>
      </c>
      <c r="S55869" t="s">
        <v>233770</v>
      </c>
    </row>
    <row r="55870" spans="1:19" x14ac:dyDescent="0.35">
      <c r="A55870" s="1">
        <v>69404</v>
      </c>
      <c r="B55870" t="s">
        <v>33108</v>
      </c>
      <c r="C55870" t="s">
        <v>101119</v>
      </c>
      <c r="D55870" t="s">
        <v>5</v>
      </c>
      <c r="E55870" t="s">
        <v>119954</v>
      </c>
      <c r="F55870" t="s">
        <v>123478</v>
      </c>
      <c r="G55870">
        <v>1.0000000000000001E-5</v>
      </c>
      <c r="H55870" t="s">
        <v>33108</v>
      </c>
      <c r="I55870" t="s">
        <v>157589</v>
      </c>
      <c r="J55870" s="2" t="s">
        <v>200860</v>
      </c>
      <c r="K55870" t="s">
        <v>220360</v>
      </c>
      <c r="L55870" t="s">
        <v>228704</v>
      </c>
      <c r="M55870" t="s">
        <v>14</v>
      </c>
      <c r="N55870" t="s">
        <v>228857</v>
      </c>
      <c r="O55870" t="s">
        <v>229149</v>
      </c>
      <c r="P55870" t="s">
        <v>229149</v>
      </c>
      <c r="Q55870" t="s">
        <v>123280</v>
      </c>
      <c r="R55870" t="s">
        <v>220360</v>
      </c>
      <c r="S55870" t="s">
        <v>233770</v>
      </c>
    </row>
    <row r="55871" spans="1:19" x14ac:dyDescent="0.35">
      <c r="A55871" s="1">
        <v>69405</v>
      </c>
      <c r="B55871" t="s">
        <v>33108</v>
      </c>
      <c r="C55871" t="s">
        <v>101120</v>
      </c>
      <c r="D55871" t="s">
        <v>5</v>
      </c>
      <c r="F55871" t="s">
        <v>122476</v>
      </c>
      <c r="G55871">
        <v>5.0000000000000004E-6</v>
      </c>
      <c r="H55871" t="s">
        <v>33108</v>
      </c>
      <c r="I55871" t="s">
        <v>157589</v>
      </c>
      <c r="J55871" s="2" t="s">
        <v>200860</v>
      </c>
      <c r="K55871" t="s">
        <v>220360</v>
      </c>
      <c r="L55871" t="s">
        <v>228704</v>
      </c>
      <c r="M55871" t="s">
        <v>14</v>
      </c>
      <c r="N55871" t="s">
        <v>228857</v>
      </c>
      <c r="O55871" t="s">
        <v>229149</v>
      </c>
      <c r="P55871" t="s">
        <v>229149</v>
      </c>
      <c r="Q55871" t="s">
        <v>123280</v>
      </c>
      <c r="R55871" t="s">
        <v>220360</v>
      </c>
      <c r="S55871" t="s">
        <v>233770</v>
      </c>
    </row>
    <row r="55872" spans="1:19" x14ac:dyDescent="0.35">
      <c r="A55872" s="1">
        <v>69406</v>
      </c>
      <c r="B55872" t="s">
        <v>33109</v>
      </c>
      <c r="C55872" t="s">
        <v>101121</v>
      </c>
      <c r="D55872" t="s">
        <v>5</v>
      </c>
      <c r="E55872" t="s">
        <v>119955</v>
      </c>
      <c r="F55872" t="s">
        <v>122998</v>
      </c>
      <c r="G55872">
        <v>4.1999999999999996E-6</v>
      </c>
      <c r="H55872" t="s">
        <v>33109</v>
      </c>
      <c r="I55872" t="s">
        <v>157590</v>
      </c>
      <c r="J55872" s="2" t="s">
        <v>200861</v>
      </c>
      <c r="K55872" t="s">
        <v>220360</v>
      </c>
      <c r="L55872" t="s">
        <v>228704</v>
      </c>
      <c r="M55872" t="s">
        <v>14</v>
      </c>
      <c r="N55872" t="s">
        <v>228857</v>
      </c>
      <c r="O55872" t="s">
        <v>229149</v>
      </c>
      <c r="P55872" t="s">
        <v>230233</v>
      </c>
      <c r="Q55872" t="s">
        <v>121999</v>
      </c>
      <c r="R55872" t="s">
        <v>220360</v>
      </c>
      <c r="S55872" t="s">
        <v>233770</v>
      </c>
    </row>
    <row r="55873" spans="1:19" x14ac:dyDescent="0.35">
      <c r="A55873" s="1">
        <v>69407</v>
      </c>
      <c r="B55873" t="s">
        <v>33110</v>
      </c>
      <c r="C55873" t="s">
        <v>101122</v>
      </c>
      <c r="D55873" t="s">
        <v>4</v>
      </c>
      <c r="F55873" t="s">
        <v>124309</v>
      </c>
      <c r="G55873">
        <v>1.5E-6</v>
      </c>
      <c r="H55873" t="s">
        <v>33110</v>
      </c>
      <c r="I55873" t="s">
        <v>157591</v>
      </c>
      <c r="J55873" s="2" t="s">
        <v>200862</v>
      </c>
      <c r="K55873" t="s">
        <v>220360</v>
      </c>
      <c r="L55873" t="s">
        <v>228704</v>
      </c>
      <c r="M55873" t="s">
        <v>228740</v>
      </c>
      <c r="N55873" t="s">
        <v>228891</v>
      </c>
      <c r="O55873" t="s">
        <v>229241</v>
      </c>
      <c r="P55873" t="s">
        <v>229241</v>
      </c>
      <c r="Q55873" t="s">
        <v>121230</v>
      </c>
      <c r="R55873" t="s">
        <v>220360</v>
      </c>
      <c r="S55873" t="s">
        <v>233770</v>
      </c>
    </row>
    <row r="55874" spans="1:19" x14ac:dyDescent="0.35">
      <c r="A55874" s="1">
        <v>69408</v>
      </c>
      <c r="B55874" t="s">
        <v>33110</v>
      </c>
      <c r="C55874" t="s">
        <v>101123</v>
      </c>
      <c r="D55874" t="s">
        <v>5</v>
      </c>
      <c r="F55874" t="s">
        <v>122316</v>
      </c>
      <c r="G55874">
        <v>7.1399999999999994E-6</v>
      </c>
      <c r="H55874" t="s">
        <v>33110</v>
      </c>
      <c r="I55874" t="s">
        <v>157591</v>
      </c>
      <c r="J55874" s="2" t="s">
        <v>200862</v>
      </c>
      <c r="K55874" t="s">
        <v>220360</v>
      </c>
      <c r="L55874" t="s">
        <v>228704</v>
      </c>
      <c r="M55874" t="s">
        <v>228740</v>
      </c>
      <c r="N55874" t="s">
        <v>228891</v>
      </c>
      <c r="O55874" t="s">
        <v>229241</v>
      </c>
      <c r="P55874" t="s">
        <v>229241</v>
      </c>
      <c r="Q55874" t="s">
        <v>121230</v>
      </c>
      <c r="R55874" t="s">
        <v>220360</v>
      </c>
      <c r="S55874" t="s">
        <v>233770</v>
      </c>
    </row>
    <row r="55875" spans="1:19" x14ac:dyDescent="0.35">
      <c r="A55875" s="1">
        <v>69409</v>
      </c>
      <c r="B55875" t="s">
        <v>33111</v>
      </c>
      <c r="C55875" t="s">
        <v>101124</v>
      </c>
      <c r="D55875" t="s">
        <v>5</v>
      </c>
      <c r="E55875" t="s">
        <v>119954</v>
      </c>
      <c r="F55875" t="s">
        <v>121212</v>
      </c>
      <c r="G55875">
        <v>9.0000000000000002E-6</v>
      </c>
      <c r="H55875" t="s">
        <v>33111</v>
      </c>
      <c r="I55875" t="s">
        <v>157592</v>
      </c>
      <c r="J55875" s="2" t="s">
        <v>200863</v>
      </c>
      <c r="K55875" t="s">
        <v>220360</v>
      </c>
      <c r="L55875" t="s">
        <v>228706</v>
      </c>
      <c r="M55875" t="s">
        <v>8</v>
      </c>
      <c r="N55875" t="s">
        <v>228828</v>
      </c>
      <c r="O55875" t="s">
        <v>229378</v>
      </c>
      <c r="P55875" t="s">
        <v>231272</v>
      </c>
      <c r="Q55875" t="s">
        <v>121634</v>
      </c>
      <c r="R55875" t="s">
        <v>220360</v>
      </c>
      <c r="S55875" t="s">
        <v>233770</v>
      </c>
    </row>
    <row r="55876" spans="1:19" x14ac:dyDescent="0.35">
      <c r="A55876" s="1">
        <v>69410</v>
      </c>
      <c r="B55876" t="s">
        <v>33111</v>
      </c>
      <c r="C55876" t="s">
        <v>101125</v>
      </c>
      <c r="D55876" t="s">
        <v>5</v>
      </c>
      <c r="E55876" t="s">
        <v>119958</v>
      </c>
      <c r="F55876" t="s">
        <v>122955</v>
      </c>
      <c r="G55876">
        <v>2.8E-5</v>
      </c>
      <c r="H55876" t="s">
        <v>33111</v>
      </c>
      <c r="I55876" t="s">
        <v>157592</v>
      </c>
      <c r="J55876" s="2" t="s">
        <v>200863</v>
      </c>
      <c r="K55876" t="s">
        <v>220360</v>
      </c>
      <c r="L55876" t="s">
        <v>228706</v>
      </c>
      <c r="M55876" t="s">
        <v>8</v>
      </c>
      <c r="N55876" t="s">
        <v>228828</v>
      </c>
      <c r="O55876" t="s">
        <v>229378</v>
      </c>
      <c r="P55876" t="s">
        <v>231272</v>
      </c>
      <c r="Q55876" t="s">
        <v>121634</v>
      </c>
      <c r="R55876" t="s">
        <v>220360</v>
      </c>
      <c r="S55876" t="s">
        <v>233770</v>
      </c>
    </row>
    <row r="55877" spans="1:19" x14ac:dyDescent="0.35">
      <c r="A55877" s="1">
        <v>69411</v>
      </c>
      <c r="B55877" t="s">
        <v>33111</v>
      </c>
      <c r="C55877" t="s">
        <v>101126</v>
      </c>
      <c r="D55877" t="s">
        <v>5</v>
      </c>
      <c r="E55877" t="s">
        <v>119956</v>
      </c>
      <c r="F55877" t="s">
        <v>123558</v>
      </c>
      <c r="G55877">
        <v>1.2999999999999999E-5</v>
      </c>
      <c r="H55877" t="s">
        <v>33111</v>
      </c>
      <c r="I55877" t="s">
        <v>157592</v>
      </c>
      <c r="J55877" s="2" t="s">
        <v>200863</v>
      </c>
      <c r="K55877" t="s">
        <v>220360</v>
      </c>
      <c r="L55877" t="s">
        <v>228706</v>
      </c>
      <c r="M55877" t="s">
        <v>8</v>
      </c>
      <c r="N55877" t="s">
        <v>228828</v>
      </c>
      <c r="O55877" t="s">
        <v>229378</v>
      </c>
      <c r="P55877" t="s">
        <v>231272</v>
      </c>
      <c r="Q55877" t="s">
        <v>121634</v>
      </c>
      <c r="R55877" t="s">
        <v>220360</v>
      </c>
      <c r="S55877" t="s">
        <v>233770</v>
      </c>
    </row>
    <row r="55878" spans="1:19" x14ac:dyDescent="0.35">
      <c r="A55878" s="1">
        <v>69412</v>
      </c>
      <c r="B55878" t="s">
        <v>33111</v>
      </c>
      <c r="C55878" t="s">
        <v>101127</v>
      </c>
      <c r="D55878" t="s">
        <v>5</v>
      </c>
      <c r="F55878" t="s">
        <v>121396</v>
      </c>
      <c r="G55878">
        <v>5.5999999999999997E-6</v>
      </c>
      <c r="H55878" t="s">
        <v>33111</v>
      </c>
      <c r="I55878" t="s">
        <v>157592</v>
      </c>
      <c r="J55878" s="2" t="s">
        <v>200863</v>
      </c>
      <c r="K55878" t="s">
        <v>220360</v>
      </c>
      <c r="L55878" t="s">
        <v>228706</v>
      </c>
      <c r="M55878" t="s">
        <v>8</v>
      </c>
      <c r="N55878" t="s">
        <v>228828</v>
      </c>
      <c r="O55878" t="s">
        <v>229378</v>
      </c>
      <c r="P55878" t="s">
        <v>231272</v>
      </c>
      <c r="Q55878" t="s">
        <v>121634</v>
      </c>
      <c r="R55878" t="s">
        <v>220360</v>
      </c>
      <c r="S55878" t="s">
        <v>233770</v>
      </c>
    </row>
    <row r="55879" spans="1:19" x14ac:dyDescent="0.35">
      <c r="A55879" s="1">
        <v>69413</v>
      </c>
      <c r="B55879" t="s">
        <v>33111</v>
      </c>
      <c r="C55879" t="s">
        <v>101128</v>
      </c>
      <c r="D55879" t="s">
        <v>5</v>
      </c>
      <c r="E55879" t="s">
        <v>119955</v>
      </c>
      <c r="F55879" t="s">
        <v>122295</v>
      </c>
      <c r="G55879">
        <v>6.9999999999999999E-6</v>
      </c>
      <c r="H55879" t="s">
        <v>33111</v>
      </c>
      <c r="I55879" t="s">
        <v>157592</v>
      </c>
      <c r="J55879" s="2" t="s">
        <v>200863</v>
      </c>
      <c r="K55879" t="s">
        <v>220360</v>
      </c>
      <c r="L55879" t="s">
        <v>228706</v>
      </c>
      <c r="M55879" t="s">
        <v>8</v>
      </c>
      <c r="N55879" t="s">
        <v>228828</v>
      </c>
      <c r="O55879" t="s">
        <v>229378</v>
      </c>
      <c r="P55879" t="s">
        <v>231272</v>
      </c>
      <c r="Q55879" t="s">
        <v>121634</v>
      </c>
      <c r="R55879" t="s">
        <v>220360</v>
      </c>
      <c r="S55879" t="s">
        <v>233770</v>
      </c>
    </row>
    <row r="55880" spans="1:19" x14ac:dyDescent="0.35">
      <c r="A55880" s="1">
        <v>69414</v>
      </c>
      <c r="B55880" t="s">
        <v>33112</v>
      </c>
      <c r="C55880" t="s">
        <v>101129</v>
      </c>
      <c r="D55880" t="s">
        <v>5</v>
      </c>
      <c r="E55880" t="s">
        <v>119956</v>
      </c>
      <c r="F55880" t="s">
        <v>120597</v>
      </c>
      <c r="G55880">
        <v>4.7500000000000003E-6</v>
      </c>
      <c r="H55880" t="s">
        <v>33112</v>
      </c>
      <c r="I55880" t="s">
        <v>157593</v>
      </c>
      <c r="J55880" s="2" t="s">
        <v>200864</v>
      </c>
      <c r="K55880" t="s">
        <v>220360</v>
      </c>
      <c r="L55880" t="s">
        <v>228704</v>
      </c>
      <c r="M55880" t="s">
        <v>8</v>
      </c>
      <c r="N55880" t="s">
        <v>228828</v>
      </c>
      <c r="O55880" t="s">
        <v>229113</v>
      </c>
      <c r="P55880" t="s">
        <v>230185</v>
      </c>
      <c r="Q55880" t="s">
        <v>121230</v>
      </c>
      <c r="R55880" t="s">
        <v>220360</v>
      </c>
      <c r="S55880" t="s">
        <v>233770</v>
      </c>
    </row>
    <row r="55881" spans="1:19" x14ac:dyDescent="0.35">
      <c r="A55881" s="1">
        <v>69415</v>
      </c>
      <c r="B55881" t="s">
        <v>33112</v>
      </c>
      <c r="C55881" t="s">
        <v>101130</v>
      </c>
      <c r="D55881" t="s">
        <v>5</v>
      </c>
      <c r="E55881" t="s">
        <v>119954</v>
      </c>
      <c r="F55881" t="s">
        <v>121411</v>
      </c>
      <c r="G55881">
        <v>5.4999999999999999E-6</v>
      </c>
      <c r="H55881" t="s">
        <v>33112</v>
      </c>
      <c r="I55881" t="s">
        <v>157593</v>
      </c>
      <c r="J55881" s="2" t="s">
        <v>200864</v>
      </c>
      <c r="K55881" t="s">
        <v>220360</v>
      </c>
      <c r="L55881" t="s">
        <v>228704</v>
      </c>
      <c r="M55881" t="s">
        <v>8</v>
      </c>
      <c r="N55881" t="s">
        <v>228828</v>
      </c>
      <c r="O55881" t="s">
        <v>229113</v>
      </c>
      <c r="P55881" t="s">
        <v>230185</v>
      </c>
      <c r="Q55881" t="s">
        <v>121230</v>
      </c>
      <c r="R55881" t="s">
        <v>220360</v>
      </c>
      <c r="S55881" t="s">
        <v>233770</v>
      </c>
    </row>
    <row r="55882" spans="1:19" x14ac:dyDescent="0.35">
      <c r="A55882" s="1">
        <v>69417</v>
      </c>
      <c r="B55882" t="s">
        <v>33113</v>
      </c>
      <c r="C55882" t="s">
        <v>101131</v>
      </c>
      <c r="D55882" t="s">
        <v>5</v>
      </c>
      <c r="F55882" t="s">
        <v>121010</v>
      </c>
      <c r="G55882">
        <v>1.5E-6</v>
      </c>
      <c r="H55882" t="s">
        <v>33113</v>
      </c>
      <c r="I55882" t="s">
        <v>157594</v>
      </c>
      <c r="J55882" s="2" t="s">
        <v>200865</v>
      </c>
      <c r="K55882" t="s">
        <v>220360</v>
      </c>
      <c r="L55882" t="s">
        <v>228704</v>
      </c>
      <c r="M55882" t="s">
        <v>8</v>
      </c>
      <c r="N55882" t="s">
        <v>228848</v>
      </c>
      <c r="O55882" t="s">
        <v>229133</v>
      </c>
      <c r="P55882" t="s">
        <v>229133</v>
      </c>
      <c r="R55882" t="s">
        <v>220360</v>
      </c>
      <c r="S55882" t="s">
        <v>233770</v>
      </c>
    </row>
    <row r="55883" spans="1:19" x14ac:dyDescent="0.35">
      <c r="A55883" s="1">
        <v>69418</v>
      </c>
      <c r="B55883" t="s">
        <v>33114</v>
      </c>
      <c r="C55883" t="s">
        <v>101132</v>
      </c>
      <c r="D55883" t="s">
        <v>5</v>
      </c>
      <c r="E55883" t="s">
        <v>119956</v>
      </c>
      <c r="F55883" t="s">
        <v>120377</v>
      </c>
      <c r="G55883">
        <v>1.0000000000000001E-5</v>
      </c>
      <c r="H55883" t="s">
        <v>33114</v>
      </c>
      <c r="I55883" t="s">
        <v>157595</v>
      </c>
      <c r="J55883" s="2" t="s">
        <v>200866</v>
      </c>
      <c r="K55883" t="s">
        <v>220360</v>
      </c>
      <c r="L55883" t="s">
        <v>228706</v>
      </c>
      <c r="M55883" t="s">
        <v>8</v>
      </c>
      <c r="N55883" t="s">
        <v>228828</v>
      </c>
      <c r="O55883" t="s">
        <v>229113</v>
      </c>
      <c r="P55883" t="s">
        <v>230185</v>
      </c>
      <c r="Q55883" t="s">
        <v>120682</v>
      </c>
      <c r="R55883" t="s">
        <v>220360</v>
      </c>
      <c r="S55883" t="s">
        <v>233770</v>
      </c>
    </row>
    <row r="55884" spans="1:19" x14ac:dyDescent="0.35">
      <c r="A55884" s="1">
        <v>69419</v>
      </c>
      <c r="B55884" t="s">
        <v>33115</v>
      </c>
      <c r="C55884" t="s">
        <v>101133</v>
      </c>
      <c r="D55884" t="s">
        <v>5</v>
      </c>
      <c r="E55884" t="s">
        <v>119956</v>
      </c>
      <c r="F55884" t="s">
        <v>121067</v>
      </c>
      <c r="G55884">
        <v>2.0000000000000002E-5</v>
      </c>
      <c r="H55884" t="s">
        <v>33115</v>
      </c>
      <c r="I55884" t="s">
        <v>157596</v>
      </c>
      <c r="J55884" s="2" t="s">
        <v>200867</v>
      </c>
      <c r="K55884" t="s">
        <v>220360</v>
      </c>
      <c r="L55884" t="s">
        <v>228706</v>
      </c>
      <c r="M55884" t="s">
        <v>8</v>
      </c>
      <c r="N55884" t="s">
        <v>228828</v>
      </c>
      <c r="O55884" t="s">
        <v>229113</v>
      </c>
      <c r="P55884" t="s">
        <v>230107</v>
      </c>
      <c r="Q55884" t="s">
        <v>121322</v>
      </c>
      <c r="R55884" t="s">
        <v>220360</v>
      </c>
      <c r="S55884" t="s">
        <v>233770</v>
      </c>
    </row>
    <row r="55885" spans="1:19" x14ac:dyDescent="0.35">
      <c r="A55885" s="1">
        <v>69420</v>
      </c>
      <c r="B55885" t="s">
        <v>33115</v>
      </c>
      <c r="C55885" t="s">
        <v>101134</v>
      </c>
      <c r="D55885" t="s">
        <v>5</v>
      </c>
      <c r="E55885" t="s">
        <v>119954</v>
      </c>
      <c r="F55885" t="s">
        <v>121193</v>
      </c>
      <c r="G55885">
        <v>1.5E-5</v>
      </c>
      <c r="H55885" t="s">
        <v>33115</v>
      </c>
      <c r="I55885" t="s">
        <v>157596</v>
      </c>
      <c r="J55885" s="2" t="s">
        <v>200867</v>
      </c>
      <c r="K55885" t="s">
        <v>220360</v>
      </c>
      <c r="L55885" t="s">
        <v>228706</v>
      </c>
      <c r="M55885" t="s">
        <v>8</v>
      </c>
      <c r="N55885" t="s">
        <v>228828</v>
      </c>
      <c r="O55885" t="s">
        <v>229113</v>
      </c>
      <c r="P55885" t="s">
        <v>230107</v>
      </c>
      <c r="Q55885" t="s">
        <v>121322</v>
      </c>
      <c r="R55885" t="s">
        <v>220360</v>
      </c>
      <c r="S55885" t="s">
        <v>233770</v>
      </c>
    </row>
    <row r="55886" spans="1:19" x14ac:dyDescent="0.35">
      <c r="A55886" s="1">
        <v>69421</v>
      </c>
      <c r="B55886" t="s">
        <v>33116</v>
      </c>
      <c r="C55886" t="s">
        <v>101135</v>
      </c>
      <c r="D55886" t="s">
        <v>5</v>
      </c>
      <c r="F55886" t="s">
        <v>120326</v>
      </c>
      <c r="G55886">
        <v>5.0000000000000004E-6</v>
      </c>
      <c r="H55886" t="s">
        <v>33116</v>
      </c>
      <c r="I55886" t="s">
        <v>157597</v>
      </c>
      <c r="J55886" s="2" t="s">
        <v>200868</v>
      </c>
      <c r="K55886" t="s">
        <v>220360</v>
      </c>
      <c r="L55886" t="s">
        <v>228705</v>
      </c>
      <c r="M55886" t="s">
        <v>8</v>
      </c>
      <c r="N55886" t="s">
        <v>228828</v>
      </c>
      <c r="O55886" t="s">
        <v>229216</v>
      </c>
      <c r="P55886" t="s">
        <v>230164</v>
      </c>
      <c r="Q55886" t="s">
        <v>120377</v>
      </c>
      <c r="R55886" t="s">
        <v>220360</v>
      </c>
      <c r="S55886" t="s">
        <v>233770</v>
      </c>
    </row>
    <row r="55887" spans="1:19" x14ac:dyDescent="0.35">
      <c r="A55887" s="1">
        <v>69422</v>
      </c>
      <c r="B55887" t="s">
        <v>33116</v>
      </c>
      <c r="C55887" t="s">
        <v>101136</v>
      </c>
      <c r="D55887" t="s">
        <v>5</v>
      </c>
      <c r="F55887" t="s">
        <v>120438</v>
      </c>
      <c r="G55887">
        <v>9.0000000000000002E-6</v>
      </c>
      <c r="H55887" t="s">
        <v>33116</v>
      </c>
      <c r="I55887" t="s">
        <v>157597</v>
      </c>
      <c r="J55887" s="2" t="s">
        <v>200868</v>
      </c>
      <c r="K55887" t="s">
        <v>220360</v>
      </c>
      <c r="L55887" t="s">
        <v>228705</v>
      </c>
      <c r="M55887" t="s">
        <v>8</v>
      </c>
      <c r="N55887" t="s">
        <v>228828</v>
      </c>
      <c r="O55887" t="s">
        <v>229216</v>
      </c>
      <c r="P55887" t="s">
        <v>230164</v>
      </c>
      <c r="Q55887" t="s">
        <v>120377</v>
      </c>
      <c r="R55887" t="s">
        <v>220360</v>
      </c>
      <c r="S55887" t="s">
        <v>233770</v>
      </c>
    </row>
    <row r="55888" spans="1:19" x14ac:dyDescent="0.35">
      <c r="A55888" s="1">
        <v>69423</v>
      </c>
      <c r="B55888" t="s">
        <v>33116</v>
      </c>
      <c r="C55888" t="s">
        <v>101137</v>
      </c>
      <c r="D55888" t="s">
        <v>5</v>
      </c>
      <c r="F55888" t="s">
        <v>120304</v>
      </c>
      <c r="G55888">
        <v>5.0000000000000004E-6</v>
      </c>
      <c r="H55888" t="s">
        <v>33116</v>
      </c>
      <c r="I55888" t="s">
        <v>157597</v>
      </c>
      <c r="J55888" s="2" t="s">
        <v>200868</v>
      </c>
      <c r="K55888" t="s">
        <v>220360</v>
      </c>
      <c r="L55888" t="s">
        <v>228705</v>
      </c>
      <c r="M55888" t="s">
        <v>8</v>
      </c>
      <c r="N55888" t="s">
        <v>228828</v>
      </c>
      <c r="O55888" t="s">
        <v>229216</v>
      </c>
      <c r="P55888" t="s">
        <v>230164</v>
      </c>
      <c r="Q55888" t="s">
        <v>120377</v>
      </c>
      <c r="R55888" t="s">
        <v>220360</v>
      </c>
      <c r="S55888" t="s">
        <v>233770</v>
      </c>
    </row>
    <row r="55889" spans="1:19" x14ac:dyDescent="0.35">
      <c r="A55889" s="1">
        <v>69424</v>
      </c>
      <c r="B55889" t="s">
        <v>33117</v>
      </c>
      <c r="C55889" t="s">
        <v>101138</v>
      </c>
      <c r="D55889" t="s">
        <v>5</v>
      </c>
      <c r="F55889" t="s">
        <v>122226</v>
      </c>
      <c r="G55889">
        <v>2.5000000000000001E-5</v>
      </c>
      <c r="H55889" t="s">
        <v>33117</v>
      </c>
      <c r="I55889" t="s">
        <v>157598</v>
      </c>
      <c r="J55889" s="2" t="s">
        <v>200869</v>
      </c>
      <c r="K55889" t="s">
        <v>220360</v>
      </c>
      <c r="L55889" t="s">
        <v>228706</v>
      </c>
      <c r="M55889" t="s">
        <v>8</v>
      </c>
      <c r="N55889" t="s">
        <v>228828</v>
      </c>
      <c r="O55889" t="s">
        <v>229113</v>
      </c>
      <c r="P55889" t="s">
        <v>230099</v>
      </c>
      <c r="Q55889" t="s">
        <v>120682</v>
      </c>
      <c r="R55889" t="s">
        <v>220360</v>
      </c>
      <c r="S55889" t="s">
        <v>233770</v>
      </c>
    </row>
    <row r="55890" spans="1:19" x14ac:dyDescent="0.35">
      <c r="A55890" s="1">
        <v>69425</v>
      </c>
      <c r="B55890" t="s">
        <v>33117</v>
      </c>
      <c r="C55890" t="s">
        <v>101139</v>
      </c>
      <c r="D55890" t="s">
        <v>5</v>
      </c>
      <c r="F55890" t="s">
        <v>122161</v>
      </c>
      <c r="G55890">
        <v>7.7999999999999999E-6</v>
      </c>
      <c r="H55890" t="s">
        <v>33117</v>
      </c>
      <c r="I55890" t="s">
        <v>157598</v>
      </c>
      <c r="J55890" s="2" t="s">
        <v>200869</v>
      </c>
      <c r="K55890" t="s">
        <v>220360</v>
      </c>
      <c r="L55890" t="s">
        <v>228706</v>
      </c>
      <c r="M55890" t="s">
        <v>8</v>
      </c>
      <c r="N55890" t="s">
        <v>228828</v>
      </c>
      <c r="O55890" t="s">
        <v>229113</v>
      </c>
      <c r="P55890" t="s">
        <v>230099</v>
      </c>
      <c r="Q55890" t="s">
        <v>120682</v>
      </c>
      <c r="R55890" t="s">
        <v>220360</v>
      </c>
      <c r="S55890" t="s">
        <v>233770</v>
      </c>
    </row>
    <row r="55891" spans="1:19" x14ac:dyDescent="0.35">
      <c r="A55891" s="1">
        <v>69426</v>
      </c>
      <c r="B55891" t="s">
        <v>33117</v>
      </c>
      <c r="C55891" t="s">
        <v>101140</v>
      </c>
      <c r="D55891" t="s">
        <v>5</v>
      </c>
      <c r="F55891" t="s">
        <v>120967</v>
      </c>
      <c r="G55891">
        <v>1.0247100000000001E-5</v>
      </c>
      <c r="H55891" t="s">
        <v>33117</v>
      </c>
      <c r="I55891" t="s">
        <v>157598</v>
      </c>
      <c r="J55891" s="2" t="s">
        <v>200869</v>
      </c>
      <c r="K55891" t="s">
        <v>220360</v>
      </c>
      <c r="L55891" t="s">
        <v>228706</v>
      </c>
      <c r="M55891" t="s">
        <v>8</v>
      </c>
      <c r="N55891" t="s">
        <v>228828</v>
      </c>
      <c r="O55891" t="s">
        <v>229113</v>
      </c>
      <c r="P55891" t="s">
        <v>230099</v>
      </c>
      <c r="Q55891" t="s">
        <v>120682</v>
      </c>
      <c r="R55891" t="s">
        <v>220360</v>
      </c>
      <c r="S55891" t="s">
        <v>233770</v>
      </c>
    </row>
    <row r="55892" spans="1:19" x14ac:dyDescent="0.35">
      <c r="A55892" s="1">
        <v>69427</v>
      </c>
      <c r="B55892" t="s">
        <v>33117</v>
      </c>
      <c r="C55892" t="s">
        <v>101141</v>
      </c>
      <c r="D55892" t="s">
        <v>5</v>
      </c>
      <c r="E55892" t="s">
        <v>119956</v>
      </c>
      <c r="F55892" t="s">
        <v>122759</v>
      </c>
      <c r="G55892">
        <v>2.0000000000000002E-5</v>
      </c>
      <c r="H55892" t="s">
        <v>33117</v>
      </c>
      <c r="I55892" t="s">
        <v>157598</v>
      </c>
      <c r="J55892" s="2" t="s">
        <v>200869</v>
      </c>
      <c r="K55892" t="s">
        <v>220360</v>
      </c>
      <c r="L55892" t="s">
        <v>228706</v>
      </c>
      <c r="M55892" t="s">
        <v>8</v>
      </c>
      <c r="N55892" t="s">
        <v>228828</v>
      </c>
      <c r="O55892" t="s">
        <v>229113</v>
      </c>
      <c r="P55892" t="s">
        <v>230099</v>
      </c>
      <c r="Q55892" t="s">
        <v>120682</v>
      </c>
      <c r="R55892" t="s">
        <v>220360</v>
      </c>
      <c r="S55892" t="s">
        <v>233770</v>
      </c>
    </row>
    <row r="55893" spans="1:19" x14ac:dyDescent="0.35">
      <c r="A55893" s="1">
        <v>69428</v>
      </c>
      <c r="B55893" t="s">
        <v>33118</v>
      </c>
      <c r="C55893" t="s">
        <v>101142</v>
      </c>
      <c r="D55893" t="s">
        <v>5</v>
      </c>
      <c r="F55893" t="s">
        <v>121201</v>
      </c>
      <c r="G55893">
        <v>5.1800000000000004E-6</v>
      </c>
      <c r="H55893" t="s">
        <v>33118</v>
      </c>
      <c r="I55893" t="s">
        <v>157599</v>
      </c>
      <c r="J55893" s="2" t="s">
        <v>200870</v>
      </c>
      <c r="K55893" t="s">
        <v>220360</v>
      </c>
      <c r="L55893" t="s">
        <v>228707</v>
      </c>
      <c r="M55893" t="s">
        <v>8</v>
      </c>
      <c r="N55893" t="s">
        <v>228828</v>
      </c>
      <c r="O55893" t="s">
        <v>229113</v>
      </c>
      <c r="P55893" t="s">
        <v>230099</v>
      </c>
      <c r="Q55893" t="s">
        <v>121968</v>
      </c>
      <c r="R55893" t="s">
        <v>220360</v>
      </c>
      <c r="S55893" t="s">
        <v>233770</v>
      </c>
    </row>
    <row r="55894" spans="1:19" x14ac:dyDescent="0.35">
      <c r="A55894" s="1">
        <v>69429</v>
      </c>
      <c r="B55894" t="s">
        <v>33119</v>
      </c>
      <c r="C55894" t="s">
        <v>101143</v>
      </c>
      <c r="D55894" t="s">
        <v>5</v>
      </c>
      <c r="E55894" t="s">
        <v>119958</v>
      </c>
      <c r="F55894" t="s">
        <v>122255</v>
      </c>
      <c r="G55894">
        <v>2.7499999999999999E-6</v>
      </c>
      <c r="H55894" t="s">
        <v>33119</v>
      </c>
      <c r="I55894" t="s">
        <v>157600</v>
      </c>
      <c r="J55894" s="2" t="s">
        <v>200871</v>
      </c>
      <c r="K55894" t="s">
        <v>220360</v>
      </c>
      <c r="L55894" t="s">
        <v>228704</v>
      </c>
      <c r="M55894" t="s">
        <v>14</v>
      </c>
      <c r="N55894" t="s">
        <v>228860</v>
      </c>
      <c r="O55894" t="s">
        <v>229256</v>
      </c>
      <c r="P55894" t="s">
        <v>230188</v>
      </c>
      <c r="Q55894" t="s">
        <v>120970</v>
      </c>
      <c r="R55894" t="s">
        <v>220360</v>
      </c>
      <c r="S55894" t="s">
        <v>233770</v>
      </c>
    </row>
    <row r="55895" spans="1:19" x14ac:dyDescent="0.35">
      <c r="A55895" s="1">
        <v>69430</v>
      </c>
      <c r="B55895" t="s">
        <v>33120</v>
      </c>
      <c r="C55895" t="s">
        <v>101144</v>
      </c>
      <c r="D55895" t="s">
        <v>5</v>
      </c>
      <c r="F55895" t="s">
        <v>121016</v>
      </c>
      <c r="G55895">
        <v>5.4999999999999999E-6</v>
      </c>
      <c r="H55895" t="s">
        <v>33120</v>
      </c>
      <c r="I55895" t="s">
        <v>157601</v>
      </c>
      <c r="J55895" s="2" t="s">
        <v>200872</v>
      </c>
      <c r="K55895" t="s">
        <v>220360</v>
      </c>
      <c r="L55895" t="s">
        <v>228707</v>
      </c>
      <c r="M55895" t="s">
        <v>8</v>
      </c>
      <c r="N55895" t="s">
        <v>228841</v>
      </c>
      <c r="O55895" t="s">
        <v>229123</v>
      </c>
      <c r="P55895" t="s">
        <v>229123</v>
      </c>
      <c r="Q55895" t="s">
        <v>233401</v>
      </c>
      <c r="R55895" t="s">
        <v>220360</v>
      </c>
      <c r="S55895" t="s">
        <v>233770</v>
      </c>
    </row>
    <row r="55896" spans="1:19" x14ac:dyDescent="0.35">
      <c r="A55896" s="1">
        <v>69431</v>
      </c>
      <c r="B55896" t="s">
        <v>33120</v>
      </c>
      <c r="C55896" t="s">
        <v>101145</v>
      </c>
      <c r="D55896" t="s">
        <v>5</v>
      </c>
      <c r="E55896" t="s">
        <v>119954</v>
      </c>
      <c r="F55896" t="s">
        <v>121349</v>
      </c>
      <c r="G55896">
        <v>1.0000000000000001E-5</v>
      </c>
      <c r="H55896" t="s">
        <v>33120</v>
      </c>
      <c r="I55896" t="s">
        <v>157601</v>
      </c>
      <c r="J55896" s="2" t="s">
        <v>200872</v>
      </c>
      <c r="K55896" t="s">
        <v>220360</v>
      </c>
      <c r="L55896" t="s">
        <v>228707</v>
      </c>
      <c r="M55896" t="s">
        <v>8</v>
      </c>
      <c r="N55896" t="s">
        <v>228841</v>
      </c>
      <c r="O55896" t="s">
        <v>229123</v>
      </c>
      <c r="P55896" t="s">
        <v>229123</v>
      </c>
      <c r="Q55896" t="s">
        <v>233401</v>
      </c>
      <c r="R55896" t="s">
        <v>220360</v>
      </c>
      <c r="S55896" t="s">
        <v>233770</v>
      </c>
    </row>
    <row r="55897" spans="1:19" x14ac:dyDescent="0.35">
      <c r="A55897" s="1">
        <v>69432</v>
      </c>
      <c r="B55897" t="s">
        <v>33120</v>
      </c>
      <c r="C55897" t="s">
        <v>101146</v>
      </c>
      <c r="D55897" t="s">
        <v>5</v>
      </c>
      <c r="E55897" t="s">
        <v>119956</v>
      </c>
      <c r="F55897" t="s">
        <v>121363</v>
      </c>
      <c r="G55897">
        <v>1.0000000000000001E-5</v>
      </c>
      <c r="H55897" t="s">
        <v>33120</v>
      </c>
      <c r="I55897" t="s">
        <v>157601</v>
      </c>
      <c r="J55897" s="2" t="s">
        <v>200872</v>
      </c>
      <c r="K55897" t="s">
        <v>220360</v>
      </c>
      <c r="L55897" t="s">
        <v>228707</v>
      </c>
      <c r="M55897" t="s">
        <v>8</v>
      </c>
      <c r="N55897" t="s">
        <v>228841</v>
      </c>
      <c r="O55897" t="s">
        <v>229123</v>
      </c>
      <c r="P55897" t="s">
        <v>229123</v>
      </c>
      <c r="Q55897" t="s">
        <v>233401</v>
      </c>
      <c r="R55897" t="s">
        <v>220360</v>
      </c>
      <c r="S55897" t="s">
        <v>233770</v>
      </c>
    </row>
    <row r="55898" spans="1:19" x14ac:dyDescent="0.35">
      <c r="A55898" s="1">
        <v>69433</v>
      </c>
      <c r="B55898" t="s">
        <v>33121</v>
      </c>
      <c r="C55898" t="s">
        <v>101147</v>
      </c>
      <c r="D55898" t="s">
        <v>5</v>
      </c>
      <c r="F55898" t="s">
        <v>122342</v>
      </c>
      <c r="G55898">
        <v>1.006E-5</v>
      </c>
      <c r="H55898" t="s">
        <v>33121</v>
      </c>
      <c r="I55898" t="s">
        <v>157602</v>
      </c>
      <c r="K55898" t="s">
        <v>220360</v>
      </c>
      <c r="L55898" t="s">
        <v>228704</v>
      </c>
      <c r="M55898" t="s">
        <v>8</v>
      </c>
      <c r="N55898" t="s">
        <v>228828</v>
      </c>
      <c r="O55898" t="s">
        <v>229113</v>
      </c>
      <c r="P55898" t="s">
        <v>230424</v>
      </c>
      <c r="Q55898" t="s">
        <v>233143</v>
      </c>
      <c r="R55898" t="s">
        <v>220360</v>
      </c>
      <c r="S55898" t="s">
        <v>233770</v>
      </c>
    </row>
    <row r="55899" spans="1:19" x14ac:dyDescent="0.35">
      <c r="A55899" s="1">
        <v>69434</v>
      </c>
      <c r="B55899" t="s">
        <v>33122</v>
      </c>
      <c r="C55899" t="s">
        <v>101148</v>
      </c>
      <c r="D55899" t="s">
        <v>5</v>
      </c>
      <c r="E55899" t="s">
        <v>119954</v>
      </c>
      <c r="F55899" t="s">
        <v>121748</v>
      </c>
      <c r="G55899">
        <v>7.0299999999999996E-6</v>
      </c>
      <c r="H55899" t="s">
        <v>33122</v>
      </c>
      <c r="I55899" t="s">
        <v>157603</v>
      </c>
      <c r="J55899" s="2" t="s">
        <v>200873</v>
      </c>
      <c r="K55899" t="s">
        <v>220360</v>
      </c>
      <c r="L55899" t="s">
        <v>228704</v>
      </c>
      <c r="M55899" t="s">
        <v>15</v>
      </c>
      <c r="N55899" t="s">
        <v>228935</v>
      </c>
      <c r="Q55899" t="s">
        <v>120308</v>
      </c>
      <c r="R55899" t="s">
        <v>220360</v>
      </c>
      <c r="S55899" t="s">
        <v>233770</v>
      </c>
    </row>
    <row r="55900" spans="1:19" x14ac:dyDescent="0.35">
      <c r="A55900" s="1">
        <v>69436</v>
      </c>
      <c r="B55900" t="s">
        <v>33122</v>
      </c>
      <c r="C55900" t="s">
        <v>101149</v>
      </c>
      <c r="D55900" t="s">
        <v>5</v>
      </c>
      <c r="F55900" t="s">
        <v>121773</v>
      </c>
      <c r="G55900">
        <v>1.15E-6</v>
      </c>
      <c r="H55900" t="s">
        <v>33122</v>
      </c>
      <c r="I55900" t="s">
        <v>157603</v>
      </c>
      <c r="J55900" s="2" t="s">
        <v>200873</v>
      </c>
      <c r="K55900" t="s">
        <v>220360</v>
      </c>
      <c r="L55900" t="s">
        <v>228704</v>
      </c>
      <c r="M55900" t="s">
        <v>15</v>
      </c>
      <c r="N55900" t="s">
        <v>228935</v>
      </c>
      <c r="Q55900" t="s">
        <v>120308</v>
      </c>
      <c r="R55900" t="s">
        <v>220360</v>
      </c>
      <c r="S55900" t="s">
        <v>233770</v>
      </c>
    </row>
    <row r="55901" spans="1:19" x14ac:dyDescent="0.35">
      <c r="A55901" s="1">
        <v>69437</v>
      </c>
      <c r="B55901" t="s">
        <v>33123</v>
      </c>
      <c r="C55901" t="s">
        <v>101150</v>
      </c>
      <c r="D55901" t="s">
        <v>5</v>
      </c>
      <c r="E55901" t="s">
        <v>119955</v>
      </c>
      <c r="F55901" t="s">
        <v>123780</v>
      </c>
      <c r="G55901">
        <v>1.5E-5</v>
      </c>
      <c r="H55901" t="s">
        <v>33123</v>
      </c>
      <c r="I55901" t="s">
        <v>157604</v>
      </c>
      <c r="J55901" s="2" t="s">
        <v>200874</v>
      </c>
      <c r="K55901" t="s">
        <v>220360</v>
      </c>
      <c r="L55901" t="s">
        <v>228706</v>
      </c>
      <c r="M55901" t="s">
        <v>8</v>
      </c>
      <c r="N55901" t="s">
        <v>228828</v>
      </c>
      <c r="O55901" t="s">
        <v>229113</v>
      </c>
      <c r="P55901" t="s">
        <v>230099</v>
      </c>
      <c r="Q55901" t="s">
        <v>121322</v>
      </c>
      <c r="R55901" t="s">
        <v>220360</v>
      </c>
      <c r="S55901" t="s">
        <v>233770</v>
      </c>
    </row>
    <row r="55902" spans="1:19" x14ac:dyDescent="0.35">
      <c r="A55902" s="1">
        <v>69438</v>
      </c>
      <c r="B55902" t="s">
        <v>33123</v>
      </c>
      <c r="C55902" t="s">
        <v>101151</v>
      </c>
      <c r="D55902" t="s">
        <v>5</v>
      </c>
      <c r="E55902" t="s">
        <v>119954</v>
      </c>
      <c r="F55902" t="s">
        <v>123229</v>
      </c>
      <c r="G55902">
        <v>2.0000000000000002E-5</v>
      </c>
      <c r="H55902" t="s">
        <v>33123</v>
      </c>
      <c r="I55902" t="s">
        <v>157604</v>
      </c>
      <c r="J55902" s="2" t="s">
        <v>200874</v>
      </c>
      <c r="K55902" t="s">
        <v>220360</v>
      </c>
      <c r="L55902" t="s">
        <v>228706</v>
      </c>
      <c r="M55902" t="s">
        <v>8</v>
      </c>
      <c r="N55902" t="s">
        <v>228828</v>
      </c>
      <c r="O55902" t="s">
        <v>229113</v>
      </c>
      <c r="P55902" t="s">
        <v>230099</v>
      </c>
      <c r="Q55902" t="s">
        <v>121322</v>
      </c>
      <c r="R55902" t="s">
        <v>220360</v>
      </c>
      <c r="S55902" t="s">
        <v>233770</v>
      </c>
    </row>
    <row r="55903" spans="1:19" x14ac:dyDescent="0.35">
      <c r="A55903" s="1">
        <v>69439</v>
      </c>
      <c r="B55903" t="s">
        <v>33123</v>
      </c>
      <c r="C55903" t="s">
        <v>101152</v>
      </c>
      <c r="D55903" t="s">
        <v>5</v>
      </c>
      <c r="E55903" t="s">
        <v>119954</v>
      </c>
      <c r="F55903" t="s">
        <v>120982</v>
      </c>
      <c r="G55903">
        <v>3.0000000000000001E-6</v>
      </c>
      <c r="H55903" t="s">
        <v>33123</v>
      </c>
      <c r="I55903" t="s">
        <v>157604</v>
      </c>
      <c r="J55903" s="2" t="s">
        <v>200874</v>
      </c>
      <c r="K55903" t="s">
        <v>220360</v>
      </c>
      <c r="L55903" t="s">
        <v>228706</v>
      </c>
      <c r="M55903" t="s">
        <v>8</v>
      </c>
      <c r="N55903" t="s">
        <v>228828</v>
      </c>
      <c r="O55903" t="s">
        <v>229113</v>
      </c>
      <c r="P55903" t="s">
        <v>230099</v>
      </c>
      <c r="Q55903" t="s">
        <v>121322</v>
      </c>
      <c r="R55903" t="s">
        <v>220360</v>
      </c>
      <c r="S55903" t="s">
        <v>233770</v>
      </c>
    </row>
    <row r="55904" spans="1:19" x14ac:dyDescent="0.35">
      <c r="A55904" s="1">
        <v>69440</v>
      </c>
      <c r="B55904" t="s">
        <v>33123</v>
      </c>
      <c r="C55904" t="s">
        <v>101153</v>
      </c>
      <c r="D55904" t="s">
        <v>5</v>
      </c>
      <c r="F55904" t="s">
        <v>121247</v>
      </c>
      <c r="G55904">
        <v>8.5175959999999986E-6</v>
      </c>
      <c r="H55904" t="s">
        <v>33123</v>
      </c>
      <c r="I55904" t="s">
        <v>157604</v>
      </c>
      <c r="J55904" s="2" t="s">
        <v>200874</v>
      </c>
      <c r="K55904" t="s">
        <v>220360</v>
      </c>
      <c r="L55904" t="s">
        <v>228706</v>
      </c>
      <c r="M55904" t="s">
        <v>8</v>
      </c>
      <c r="N55904" t="s">
        <v>228828</v>
      </c>
      <c r="O55904" t="s">
        <v>229113</v>
      </c>
      <c r="P55904" t="s">
        <v>230099</v>
      </c>
      <c r="Q55904" t="s">
        <v>121322</v>
      </c>
      <c r="R55904" t="s">
        <v>220360</v>
      </c>
      <c r="S55904" t="s">
        <v>233770</v>
      </c>
    </row>
    <row r="55905" spans="1:19" x14ac:dyDescent="0.35">
      <c r="A55905" s="1">
        <v>69441</v>
      </c>
      <c r="B55905" t="s">
        <v>33123</v>
      </c>
      <c r="C55905" t="s">
        <v>101154</v>
      </c>
      <c r="D55905" t="s">
        <v>5</v>
      </c>
      <c r="E55905" t="s">
        <v>119958</v>
      </c>
      <c r="F55905" t="s">
        <v>121528</v>
      </c>
      <c r="G55905">
        <v>4.5000000000000003E-5</v>
      </c>
      <c r="H55905" t="s">
        <v>33123</v>
      </c>
      <c r="I55905" t="s">
        <v>157604</v>
      </c>
      <c r="J55905" s="2" t="s">
        <v>200874</v>
      </c>
      <c r="K55905" t="s">
        <v>220360</v>
      </c>
      <c r="L55905" t="s">
        <v>228706</v>
      </c>
      <c r="M55905" t="s">
        <v>8</v>
      </c>
      <c r="N55905" t="s">
        <v>228828</v>
      </c>
      <c r="O55905" t="s">
        <v>229113</v>
      </c>
      <c r="P55905" t="s">
        <v>230099</v>
      </c>
      <c r="Q55905" t="s">
        <v>121322</v>
      </c>
      <c r="R55905" t="s">
        <v>220360</v>
      </c>
      <c r="S55905" t="s">
        <v>233770</v>
      </c>
    </row>
    <row r="55906" spans="1:19" x14ac:dyDescent="0.35">
      <c r="A55906" s="1">
        <v>69442</v>
      </c>
      <c r="B55906" t="s">
        <v>33123</v>
      </c>
      <c r="C55906" t="s">
        <v>101155</v>
      </c>
      <c r="D55906" t="s">
        <v>5</v>
      </c>
      <c r="F55906" t="s">
        <v>120909</v>
      </c>
      <c r="G55906">
        <v>1.1005000000000001E-5</v>
      </c>
      <c r="H55906" t="s">
        <v>33123</v>
      </c>
      <c r="I55906" t="s">
        <v>157604</v>
      </c>
      <c r="J55906" s="2" t="s">
        <v>200874</v>
      </c>
      <c r="K55906" t="s">
        <v>220360</v>
      </c>
      <c r="L55906" t="s">
        <v>228706</v>
      </c>
      <c r="M55906" t="s">
        <v>8</v>
      </c>
      <c r="N55906" t="s">
        <v>228828</v>
      </c>
      <c r="O55906" t="s">
        <v>229113</v>
      </c>
      <c r="P55906" t="s">
        <v>230099</v>
      </c>
      <c r="Q55906" t="s">
        <v>121322</v>
      </c>
      <c r="R55906" t="s">
        <v>220360</v>
      </c>
      <c r="S55906" t="s">
        <v>233770</v>
      </c>
    </row>
    <row r="55907" spans="1:19" x14ac:dyDescent="0.35">
      <c r="A55907" s="1">
        <v>69443</v>
      </c>
      <c r="B55907" t="s">
        <v>33123</v>
      </c>
      <c r="C55907" t="s">
        <v>101156</v>
      </c>
      <c r="D55907" t="s">
        <v>5</v>
      </c>
      <c r="E55907" t="s">
        <v>119956</v>
      </c>
      <c r="F55907" t="s">
        <v>122930</v>
      </c>
      <c r="G55907">
        <v>2.5000000000000001E-5</v>
      </c>
      <c r="H55907" t="s">
        <v>33123</v>
      </c>
      <c r="I55907" t="s">
        <v>157604</v>
      </c>
      <c r="J55907" s="2" t="s">
        <v>200874</v>
      </c>
      <c r="K55907" t="s">
        <v>220360</v>
      </c>
      <c r="L55907" t="s">
        <v>228706</v>
      </c>
      <c r="M55907" t="s">
        <v>8</v>
      </c>
      <c r="N55907" t="s">
        <v>228828</v>
      </c>
      <c r="O55907" t="s">
        <v>229113</v>
      </c>
      <c r="P55907" t="s">
        <v>230099</v>
      </c>
      <c r="Q55907" t="s">
        <v>121322</v>
      </c>
      <c r="R55907" t="s">
        <v>220360</v>
      </c>
      <c r="S55907" t="s">
        <v>233770</v>
      </c>
    </row>
    <row r="55908" spans="1:19" x14ac:dyDescent="0.35">
      <c r="A55908" s="1">
        <v>69444</v>
      </c>
      <c r="B55908" t="s">
        <v>33124</v>
      </c>
      <c r="C55908" t="s">
        <v>101157</v>
      </c>
      <c r="D55908" t="s">
        <v>5</v>
      </c>
      <c r="F55908" t="s">
        <v>121230</v>
      </c>
      <c r="G55908">
        <v>7.5000000000000002E-6</v>
      </c>
      <c r="H55908" t="s">
        <v>33124</v>
      </c>
      <c r="I55908" t="s">
        <v>157605</v>
      </c>
      <c r="K55908" t="s">
        <v>220360</v>
      </c>
      <c r="L55908" t="s">
        <v>228704</v>
      </c>
      <c r="M55908" t="s">
        <v>8</v>
      </c>
      <c r="N55908" t="s">
        <v>228848</v>
      </c>
      <c r="O55908" t="s">
        <v>229133</v>
      </c>
      <c r="P55908" t="s">
        <v>230345</v>
      </c>
      <c r="Q55908" t="s">
        <v>121634</v>
      </c>
      <c r="R55908" t="s">
        <v>220360</v>
      </c>
      <c r="S55908" t="s">
        <v>233770</v>
      </c>
    </row>
    <row r="55909" spans="1:19" x14ac:dyDescent="0.35">
      <c r="A55909" s="1">
        <v>69445</v>
      </c>
      <c r="B55909" t="s">
        <v>33125</v>
      </c>
      <c r="C55909" t="s">
        <v>101158</v>
      </c>
      <c r="D55909" t="s">
        <v>5</v>
      </c>
      <c r="E55909" t="s">
        <v>119954</v>
      </c>
      <c r="F55909" t="s">
        <v>122968</v>
      </c>
      <c r="G55909">
        <v>1.3149999999999999E-5</v>
      </c>
      <c r="H55909" t="s">
        <v>33125</v>
      </c>
      <c r="I55909" t="s">
        <v>157606</v>
      </c>
      <c r="J55909" s="2" t="s">
        <v>200875</v>
      </c>
      <c r="K55909" t="s">
        <v>220360</v>
      </c>
      <c r="L55909" t="s">
        <v>228706</v>
      </c>
      <c r="M55909" t="s">
        <v>8</v>
      </c>
      <c r="N55909" t="s">
        <v>228828</v>
      </c>
      <c r="O55909" t="s">
        <v>229108</v>
      </c>
      <c r="P55909" t="s">
        <v>232613</v>
      </c>
      <c r="Q55909" t="s">
        <v>121999</v>
      </c>
      <c r="R55909" t="s">
        <v>220360</v>
      </c>
      <c r="S55909" t="s">
        <v>233770</v>
      </c>
    </row>
    <row r="55910" spans="1:19" x14ac:dyDescent="0.35">
      <c r="A55910" s="1">
        <v>69446</v>
      </c>
      <c r="B55910" t="s">
        <v>33126</v>
      </c>
      <c r="C55910" t="s">
        <v>101159</v>
      </c>
      <c r="D55910" t="s">
        <v>5</v>
      </c>
      <c r="E55910" t="s">
        <v>119955</v>
      </c>
      <c r="F55910" t="s">
        <v>121645</v>
      </c>
      <c r="G55910">
        <v>1.2E-5</v>
      </c>
      <c r="H55910" t="s">
        <v>33126</v>
      </c>
      <c r="I55910" t="s">
        <v>157607</v>
      </c>
      <c r="J55910" s="2" t="s">
        <v>200876</v>
      </c>
      <c r="K55910" t="s">
        <v>220360</v>
      </c>
      <c r="L55910" t="s">
        <v>228706</v>
      </c>
      <c r="M55910" t="s">
        <v>8</v>
      </c>
      <c r="N55910" t="s">
        <v>228828</v>
      </c>
      <c r="O55910" t="s">
        <v>229113</v>
      </c>
      <c r="P55910" t="s">
        <v>230207</v>
      </c>
      <c r="Q55910" t="s">
        <v>121066</v>
      </c>
      <c r="R55910" t="s">
        <v>220360</v>
      </c>
      <c r="S55910" t="s">
        <v>233770</v>
      </c>
    </row>
    <row r="55911" spans="1:19" x14ac:dyDescent="0.35">
      <c r="A55911" s="1">
        <v>69448</v>
      </c>
      <c r="B55911" t="s">
        <v>33127</v>
      </c>
      <c r="C55911" t="s">
        <v>101160</v>
      </c>
      <c r="D55911" t="s">
        <v>5</v>
      </c>
      <c r="F55911" t="s">
        <v>121477</v>
      </c>
      <c r="G55911">
        <v>2.5000000000000001E-5</v>
      </c>
      <c r="H55911" t="s">
        <v>33127</v>
      </c>
      <c r="I55911" t="s">
        <v>157608</v>
      </c>
      <c r="J55911" s="2" t="s">
        <v>200877</v>
      </c>
      <c r="K55911" t="s">
        <v>220360</v>
      </c>
      <c r="L55911" t="s">
        <v>228707</v>
      </c>
      <c r="M55911" t="s">
        <v>14</v>
      </c>
      <c r="N55911" t="s">
        <v>228860</v>
      </c>
      <c r="O55911" t="s">
        <v>229388</v>
      </c>
      <c r="P55911" t="s">
        <v>230798</v>
      </c>
      <c r="Q55911" t="s">
        <v>233402</v>
      </c>
      <c r="R55911" t="s">
        <v>220360</v>
      </c>
      <c r="S55911" t="s">
        <v>233770</v>
      </c>
    </row>
    <row r="55912" spans="1:19" x14ac:dyDescent="0.35">
      <c r="A55912" s="1">
        <v>69450</v>
      </c>
      <c r="B55912" t="s">
        <v>33128</v>
      </c>
      <c r="C55912" t="s">
        <v>101161</v>
      </c>
      <c r="D55912" t="s">
        <v>5</v>
      </c>
      <c r="F55912" t="s">
        <v>120577</v>
      </c>
      <c r="G55912">
        <v>5.3749999999999994E-7</v>
      </c>
      <c r="H55912" t="s">
        <v>33128</v>
      </c>
      <c r="I55912" t="s">
        <v>157609</v>
      </c>
      <c r="J55912" s="2" t="s">
        <v>200878</v>
      </c>
      <c r="K55912" t="s">
        <v>220360</v>
      </c>
      <c r="L55912" t="s">
        <v>228704</v>
      </c>
      <c r="M55912" t="s">
        <v>8</v>
      </c>
      <c r="N55912" t="s">
        <v>228828</v>
      </c>
      <c r="O55912" t="s">
        <v>229113</v>
      </c>
      <c r="P55912" t="s">
        <v>230424</v>
      </c>
      <c r="Q55912" t="s">
        <v>120059</v>
      </c>
      <c r="R55912" t="s">
        <v>220360</v>
      </c>
      <c r="S55912" t="s">
        <v>233770</v>
      </c>
    </row>
    <row r="55913" spans="1:19" x14ac:dyDescent="0.35">
      <c r="A55913" s="1">
        <v>69451</v>
      </c>
      <c r="B55913" t="s">
        <v>33129</v>
      </c>
      <c r="C55913" t="s">
        <v>101162</v>
      </c>
      <c r="D55913" t="s">
        <v>3</v>
      </c>
      <c r="F55913" t="s">
        <v>120345</v>
      </c>
      <c r="G55913">
        <v>2.5000000000000002E-6</v>
      </c>
      <c r="H55913" t="s">
        <v>33129</v>
      </c>
      <c r="I55913" t="s">
        <v>157610</v>
      </c>
      <c r="J55913" s="2" t="s">
        <v>200879</v>
      </c>
      <c r="K55913" t="s">
        <v>220360</v>
      </c>
      <c r="L55913" t="s">
        <v>228705</v>
      </c>
      <c r="M55913" t="s">
        <v>8</v>
      </c>
      <c r="N55913" t="s">
        <v>228883</v>
      </c>
      <c r="O55913" t="s">
        <v>229188</v>
      </c>
      <c r="P55913" t="s">
        <v>230369</v>
      </c>
      <c r="Q55913" t="s">
        <v>233138</v>
      </c>
      <c r="R55913" t="s">
        <v>220360</v>
      </c>
      <c r="S55913" t="s">
        <v>233770</v>
      </c>
    </row>
    <row r="55914" spans="1:19" x14ac:dyDescent="0.35">
      <c r="A55914" s="1">
        <v>69452</v>
      </c>
      <c r="B55914" t="s">
        <v>33129</v>
      </c>
      <c r="C55914" t="s">
        <v>101163</v>
      </c>
      <c r="D55914" t="s">
        <v>4</v>
      </c>
      <c r="F55914" t="s">
        <v>120411</v>
      </c>
      <c r="G55914">
        <v>2.2950000000000001E-7</v>
      </c>
      <c r="H55914" t="s">
        <v>33129</v>
      </c>
      <c r="I55914" t="s">
        <v>157610</v>
      </c>
      <c r="J55914" s="2" t="s">
        <v>200879</v>
      </c>
      <c r="K55914" t="s">
        <v>220360</v>
      </c>
      <c r="L55914" t="s">
        <v>228705</v>
      </c>
      <c r="M55914" t="s">
        <v>8</v>
      </c>
      <c r="N55914" t="s">
        <v>228883</v>
      </c>
      <c r="O55914" t="s">
        <v>229188</v>
      </c>
      <c r="P55914" t="s">
        <v>230369</v>
      </c>
      <c r="Q55914" t="s">
        <v>233138</v>
      </c>
      <c r="R55914" t="s">
        <v>220360</v>
      </c>
      <c r="S55914" t="s">
        <v>233770</v>
      </c>
    </row>
    <row r="55915" spans="1:19" x14ac:dyDescent="0.35">
      <c r="A55915" s="1">
        <v>69453</v>
      </c>
      <c r="B55915" t="s">
        <v>33130</v>
      </c>
      <c r="C55915" t="s">
        <v>101164</v>
      </c>
      <c r="D55915" t="s">
        <v>5</v>
      </c>
      <c r="F55915" t="s">
        <v>121627</v>
      </c>
      <c r="G55915">
        <v>6.0000000000000002E-6</v>
      </c>
      <c r="H55915" t="s">
        <v>33130</v>
      </c>
      <c r="I55915" t="s">
        <v>157611</v>
      </c>
      <c r="J55915" s="2" t="s">
        <v>200880</v>
      </c>
      <c r="K55915" t="s">
        <v>220360</v>
      </c>
      <c r="L55915" t="s">
        <v>228704</v>
      </c>
      <c r="M55915" t="s">
        <v>8</v>
      </c>
      <c r="N55915" t="s">
        <v>228867</v>
      </c>
      <c r="O55915" t="s">
        <v>229576</v>
      </c>
      <c r="P55915" t="s">
        <v>230895</v>
      </c>
      <c r="Q55915" t="s">
        <v>122295</v>
      </c>
      <c r="R55915" t="s">
        <v>220360</v>
      </c>
      <c r="S55915" t="s">
        <v>233770</v>
      </c>
    </row>
    <row r="55916" spans="1:19" x14ac:dyDescent="0.35">
      <c r="A55916" s="1">
        <v>69454</v>
      </c>
      <c r="B55916" t="s">
        <v>33130</v>
      </c>
      <c r="C55916" t="s">
        <v>101165</v>
      </c>
      <c r="D55916" t="s">
        <v>5</v>
      </c>
      <c r="F55916" t="s">
        <v>120800</v>
      </c>
      <c r="G55916">
        <v>7.9999999999999996E-6</v>
      </c>
      <c r="H55916" t="s">
        <v>33130</v>
      </c>
      <c r="I55916" t="s">
        <v>157611</v>
      </c>
      <c r="J55916" s="2" t="s">
        <v>200880</v>
      </c>
      <c r="K55916" t="s">
        <v>220360</v>
      </c>
      <c r="L55916" t="s">
        <v>228704</v>
      </c>
      <c r="M55916" t="s">
        <v>8</v>
      </c>
      <c r="N55916" t="s">
        <v>228867</v>
      </c>
      <c r="O55916" t="s">
        <v>229576</v>
      </c>
      <c r="P55916" t="s">
        <v>230895</v>
      </c>
      <c r="Q55916" t="s">
        <v>122295</v>
      </c>
      <c r="R55916" t="s">
        <v>220360</v>
      </c>
      <c r="S55916" t="s">
        <v>233770</v>
      </c>
    </row>
    <row r="55917" spans="1:19" x14ac:dyDescent="0.35">
      <c r="A55917" s="1">
        <v>69457</v>
      </c>
      <c r="B55917" t="s">
        <v>33131</v>
      </c>
      <c r="C55917" t="s">
        <v>101166</v>
      </c>
      <c r="D55917" t="s">
        <v>5</v>
      </c>
      <c r="F55917" t="s">
        <v>123455</v>
      </c>
      <c r="G55917">
        <v>6.5999999999999986E-6</v>
      </c>
      <c r="H55917" t="s">
        <v>33131</v>
      </c>
      <c r="I55917" t="s">
        <v>157612</v>
      </c>
      <c r="J55917" s="2" t="s">
        <v>200881</v>
      </c>
      <c r="K55917" t="s">
        <v>220368</v>
      </c>
      <c r="L55917" t="s">
        <v>228706</v>
      </c>
      <c r="M55917" t="s">
        <v>8</v>
      </c>
      <c r="N55917" t="s">
        <v>228867</v>
      </c>
      <c r="O55917" t="s">
        <v>229163</v>
      </c>
      <c r="P55917" t="s">
        <v>229884</v>
      </c>
      <c r="R55917" t="s">
        <v>220360</v>
      </c>
      <c r="S55917" t="s">
        <v>233770</v>
      </c>
    </row>
    <row r="55918" spans="1:19" x14ac:dyDescent="0.35">
      <c r="A55918" s="1">
        <v>69458</v>
      </c>
      <c r="B55918" t="s">
        <v>33132</v>
      </c>
      <c r="C55918" t="s">
        <v>101167</v>
      </c>
      <c r="D55918" t="s">
        <v>5</v>
      </c>
      <c r="E55918" t="s">
        <v>119956</v>
      </c>
      <c r="F55918" t="s">
        <v>121825</v>
      </c>
      <c r="G55918">
        <v>2.1999999999999999E-5</v>
      </c>
      <c r="H55918" t="s">
        <v>33132</v>
      </c>
      <c r="I55918" t="s">
        <v>157613</v>
      </c>
      <c r="J55918" s="2" t="s">
        <v>200882</v>
      </c>
      <c r="K55918" t="s">
        <v>220360</v>
      </c>
      <c r="L55918" t="s">
        <v>228706</v>
      </c>
      <c r="R55918" t="s">
        <v>220360</v>
      </c>
      <c r="S55918" t="s">
        <v>233770</v>
      </c>
    </row>
    <row r="55919" spans="1:19" x14ac:dyDescent="0.35">
      <c r="A55919" s="1">
        <v>69459</v>
      </c>
      <c r="B55919" t="s">
        <v>33133</v>
      </c>
      <c r="C55919" t="s">
        <v>101168</v>
      </c>
      <c r="D55919" t="s">
        <v>5</v>
      </c>
      <c r="E55919" t="s">
        <v>119955</v>
      </c>
      <c r="F55919" t="s">
        <v>122191</v>
      </c>
      <c r="G55919">
        <v>6.9999999999999999E-6</v>
      </c>
      <c r="H55919" t="s">
        <v>33133</v>
      </c>
      <c r="I55919" t="s">
        <v>157614</v>
      </c>
      <c r="J55919" s="2" t="s">
        <v>200883</v>
      </c>
      <c r="K55919" t="s">
        <v>220360</v>
      </c>
      <c r="L55919" t="s">
        <v>228704</v>
      </c>
      <c r="M55919" t="s">
        <v>14</v>
      </c>
      <c r="N55919" t="s">
        <v>228858</v>
      </c>
      <c r="O55919" t="s">
        <v>229149</v>
      </c>
      <c r="P55919" t="s">
        <v>231910</v>
      </c>
      <c r="Q55919" t="s">
        <v>122237</v>
      </c>
      <c r="R55919" t="s">
        <v>220360</v>
      </c>
      <c r="S55919" t="s">
        <v>233770</v>
      </c>
    </row>
    <row r="55920" spans="1:19" x14ac:dyDescent="0.35">
      <c r="A55920" s="1">
        <v>69460</v>
      </c>
      <c r="B55920" t="s">
        <v>33133</v>
      </c>
      <c r="C55920" t="s">
        <v>101169</v>
      </c>
      <c r="D55920" t="s">
        <v>5</v>
      </c>
      <c r="E55920" t="s">
        <v>119954</v>
      </c>
      <c r="F55920" t="s">
        <v>120201</v>
      </c>
      <c r="G55920">
        <v>1.4E-5</v>
      </c>
      <c r="H55920" t="s">
        <v>33133</v>
      </c>
      <c r="I55920" t="s">
        <v>157614</v>
      </c>
      <c r="J55920" s="2" t="s">
        <v>200883</v>
      </c>
      <c r="K55920" t="s">
        <v>220360</v>
      </c>
      <c r="L55920" t="s">
        <v>228704</v>
      </c>
      <c r="M55920" t="s">
        <v>14</v>
      </c>
      <c r="N55920" t="s">
        <v>228858</v>
      </c>
      <c r="O55920" t="s">
        <v>229149</v>
      </c>
      <c r="P55920" t="s">
        <v>231910</v>
      </c>
      <c r="Q55920" t="s">
        <v>122237</v>
      </c>
      <c r="R55920" t="s">
        <v>220360</v>
      </c>
      <c r="S55920" t="s">
        <v>233770</v>
      </c>
    </row>
    <row r="55921" spans="1:19" x14ac:dyDescent="0.35">
      <c r="A55921" s="1">
        <v>69462</v>
      </c>
      <c r="B55921" t="s">
        <v>33134</v>
      </c>
      <c r="C55921" t="s">
        <v>101170</v>
      </c>
      <c r="D55921" t="s">
        <v>5</v>
      </c>
      <c r="F55921" t="s">
        <v>122452</v>
      </c>
      <c r="G55921">
        <v>1.1E-5</v>
      </c>
      <c r="H55921" t="s">
        <v>33134</v>
      </c>
      <c r="I55921" t="s">
        <v>157615</v>
      </c>
      <c r="K55921" t="s">
        <v>220360</v>
      </c>
      <c r="L55921" t="s">
        <v>228706</v>
      </c>
      <c r="M55921" t="s">
        <v>8</v>
      </c>
      <c r="N55921" t="s">
        <v>228828</v>
      </c>
      <c r="O55921" t="s">
        <v>229216</v>
      </c>
      <c r="P55921" t="s">
        <v>229216</v>
      </c>
      <c r="Q55921" t="s">
        <v>121634</v>
      </c>
      <c r="R55921" t="s">
        <v>220360</v>
      </c>
      <c r="S55921" t="s">
        <v>233770</v>
      </c>
    </row>
    <row r="55922" spans="1:19" x14ac:dyDescent="0.35">
      <c r="A55922" s="1">
        <v>69463</v>
      </c>
      <c r="B55922" t="s">
        <v>33134</v>
      </c>
      <c r="C55922" t="s">
        <v>101171</v>
      </c>
      <c r="D55922" t="s">
        <v>5</v>
      </c>
      <c r="E55922" t="s">
        <v>119954</v>
      </c>
      <c r="F55922" t="s">
        <v>122661</v>
      </c>
      <c r="G55922">
        <v>1.1E-5</v>
      </c>
      <c r="H55922" t="s">
        <v>33134</v>
      </c>
      <c r="I55922" t="s">
        <v>157615</v>
      </c>
      <c r="K55922" t="s">
        <v>220360</v>
      </c>
      <c r="L55922" t="s">
        <v>228706</v>
      </c>
      <c r="M55922" t="s">
        <v>8</v>
      </c>
      <c r="N55922" t="s">
        <v>228828</v>
      </c>
      <c r="O55922" t="s">
        <v>229216</v>
      </c>
      <c r="P55922" t="s">
        <v>229216</v>
      </c>
      <c r="Q55922" t="s">
        <v>121634</v>
      </c>
      <c r="R55922" t="s">
        <v>220360</v>
      </c>
      <c r="S55922" t="s">
        <v>233770</v>
      </c>
    </row>
    <row r="55923" spans="1:19" x14ac:dyDescent="0.35">
      <c r="A55923" s="1">
        <v>69464</v>
      </c>
      <c r="B55923" t="s">
        <v>33134</v>
      </c>
      <c r="C55923" t="s">
        <v>101172</v>
      </c>
      <c r="D55923" t="s">
        <v>5</v>
      </c>
      <c r="E55923" t="s">
        <v>119956</v>
      </c>
      <c r="F55923" t="s">
        <v>122557</v>
      </c>
      <c r="G55923">
        <v>1.0000000000000001E-5</v>
      </c>
      <c r="H55923" t="s">
        <v>33134</v>
      </c>
      <c r="I55923" t="s">
        <v>157615</v>
      </c>
      <c r="K55923" t="s">
        <v>220360</v>
      </c>
      <c r="L55923" t="s">
        <v>228706</v>
      </c>
      <c r="M55923" t="s">
        <v>8</v>
      </c>
      <c r="N55923" t="s">
        <v>228828</v>
      </c>
      <c r="O55923" t="s">
        <v>229216</v>
      </c>
      <c r="P55923" t="s">
        <v>229216</v>
      </c>
      <c r="Q55923" t="s">
        <v>121634</v>
      </c>
      <c r="R55923" t="s">
        <v>220360</v>
      </c>
      <c r="S55923" t="s">
        <v>233770</v>
      </c>
    </row>
    <row r="55924" spans="1:19" x14ac:dyDescent="0.35">
      <c r="A55924" s="1">
        <v>69465</v>
      </c>
      <c r="B55924" t="s">
        <v>33135</v>
      </c>
      <c r="C55924" t="s">
        <v>101173</v>
      </c>
      <c r="D55924" t="s">
        <v>5</v>
      </c>
      <c r="E55924" t="s">
        <v>119955</v>
      </c>
      <c r="F55924" t="s">
        <v>122301</v>
      </c>
      <c r="G55924">
        <v>6.0000000000000002E-6</v>
      </c>
      <c r="H55924" t="s">
        <v>33135</v>
      </c>
      <c r="I55924" t="s">
        <v>157616</v>
      </c>
      <c r="K55924" t="s">
        <v>220360</v>
      </c>
      <c r="L55924" t="s">
        <v>228704</v>
      </c>
      <c r="M55924" t="s">
        <v>8</v>
      </c>
      <c r="N55924" t="s">
        <v>228892</v>
      </c>
      <c r="O55924" t="s">
        <v>229199</v>
      </c>
      <c r="P55924" t="s">
        <v>230551</v>
      </c>
      <c r="Q55924" t="s">
        <v>121230</v>
      </c>
      <c r="R55924" t="s">
        <v>220360</v>
      </c>
      <c r="S55924" t="s">
        <v>233770</v>
      </c>
    </row>
    <row r="55925" spans="1:19" x14ac:dyDescent="0.35">
      <c r="A55925" s="1">
        <v>69466</v>
      </c>
      <c r="B55925" t="s">
        <v>33136</v>
      </c>
      <c r="C55925" t="s">
        <v>101174</v>
      </c>
      <c r="D55925" t="s">
        <v>5</v>
      </c>
      <c r="E55925" t="s">
        <v>119954</v>
      </c>
      <c r="F55925" t="s">
        <v>122055</v>
      </c>
      <c r="G55925">
        <v>6.9999999999999999E-6</v>
      </c>
      <c r="H55925" t="s">
        <v>33136</v>
      </c>
      <c r="I55925" t="s">
        <v>157617</v>
      </c>
      <c r="J55925" s="2" t="s">
        <v>200884</v>
      </c>
      <c r="K55925" t="s">
        <v>220360</v>
      </c>
      <c r="L55925" t="s">
        <v>228704</v>
      </c>
      <c r="M55925" t="s">
        <v>8</v>
      </c>
      <c r="N55925" t="s">
        <v>228828</v>
      </c>
      <c r="O55925" t="s">
        <v>229113</v>
      </c>
      <c r="P55925" t="s">
        <v>231157</v>
      </c>
      <c r="R55925" t="s">
        <v>220360</v>
      </c>
      <c r="S55925" t="s">
        <v>233770</v>
      </c>
    </row>
    <row r="55926" spans="1:19" x14ac:dyDescent="0.35">
      <c r="A55926" s="1">
        <v>69467</v>
      </c>
      <c r="B55926" t="s">
        <v>33137</v>
      </c>
      <c r="C55926" t="s">
        <v>101175</v>
      </c>
      <c r="D55926" t="s">
        <v>5</v>
      </c>
      <c r="F55926" t="s">
        <v>122784</v>
      </c>
      <c r="G55926">
        <v>7.9749999999999999E-7</v>
      </c>
      <c r="H55926" t="s">
        <v>33137</v>
      </c>
      <c r="I55926" t="s">
        <v>157618</v>
      </c>
      <c r="J55926" s="2" t="s">
        <v>200885</v>
      </c>
      <c r="K55926" t="s">
        <v>220360</v>
      </c>
      <c r="L55926" t="s">
        <v>228704</v>
      </c>
      <c r="M55926" t="s">
        <v>8</v>
      </c>
      <c r="N55926" t="s">
        <v>228841</v>
      </c>
      <c r="O55926" t="s">
        <v>229137</v>
      </c>
      <c r="P55926" t="s">
        <v>230817</v>
      </c>
      <c r="Q55926" t="s">
        <v>120008</v>
      </c>
      <c r="R55926" t="s">
        <v>220360</v>
      </c>
      <c r="S55926" t="s">
        <v>233770</v>
      </c>
    </row>
    <row r="55927" spans="1:19" x14ac:dyDescent="0.35">
      <c r="A55927" s="1">
        <v>69468</v>
      </c>
      <c r="B55927" t="s">
        <v>33137</v>
      </c>
      <c r="C55927" t="s">
        <v>101176</v>
      </c>
      <c r="D55927" t="s">
        <v>5</v>
      </c>
      <c r="F55927" t="s">
        <v>121399</v>
      </c>
      <c r="G55927">
        <v>4.5299999999999999E-7</v>
      </c>
      <c r="H55927" t="s">
        <v>33137</v>
      </c>
      <c r="I55927" t="s">
        <v>157618</v>
      </c>
      <c r="J55927" s="2" t="s">
        <v>200885</v>
      </c>
      <c r="K55927" t="s">
        <v>220360</v>
      </c>
      <c r="L55927" t="s">
        <v>228704</v>
      </c>
      <c r="M55927" t="s">
        <v>8</v>
      </c>
      <c r="N55927" t="s">
        <v>228841</v>
      </c>
      <c r="O55927" t="s">
        <v>229137</v>
      </c>
      <c r="P55927" t="s">
        <v>230817</v>
      </c>
      <c r="Q55927" t="s">
        <v>120008</v>
      </c>
      <c r="R55927" t="s">
        <v>220360</v>
      </c>
      <c r="S55927" t="s">
        <v>233770</v>
      </c>
    </row>
    <row r="55928" spans="1:19" x14ac:dyDescent="0.35">
      <c r="A55928" s="1">
        <v>69469</v>
      </c>
      <c r="B55928" t="s">
        <v>33138</v>
      </c>
      <c r="C55928" t="s">
        <v>101177</v>
      </c>
      <c r="D55928" t="s">
        <v>5</v>
      </c>
      <c r="E55928" t="s">
        <v>119955</v>
      </c>
      <c r="F55928" t="s">
        <v>121015</v>
      </c>
      <c r="G55928">
        <v>1.6634937E-5</v>
      </c>
      <c r="H55928" t="s">
        <v>33138</v>
      </c>
      <c r="I55928" t="s">
        <v>157619</v>
      </c>
      <c r="J55928" s="2" t="s">
        <v>200886</v>
      </c>
      <c r="K55928" t="s">
        <v>220374</v>
      </c>
      <c r="L55928" t="s">
        <v>228707</v>
      </c>
      <c r="M55928" t="s">
        <v>8</v>
      </c>
      <c r="N55928" t="s">
        <v>228828</v>
      </c>
      <c r="O55928" t="s">
        <v>229113</v>
      </c>
      <c r="P55928" t="s">
        <v>230090</v>
      </c>
      <c r="Q55928" t="s">
        <v>121230</v>
      </c>
      <c r="R55928" t="s">
        <v>220360</v>
      </c>
      <c r="S55928" t="s">
        <v>233770</v>
      </c>
    </row>
    <row r="55929" spans="1:19" x14ac:dyDescent="0.35">
      <c r="A55929" s="1">
        <v>69470</v>
      </c>
      <c r="B55929" t="s">
        <v>33138</v>
      </c>
      <c r="C55929" t="s">
        <v>101178</v>
      </c>
      <c r="D55929" t="s">
        <v>5</v>
      </c>
      <c r="E55929" t="s">
        <v>119956</v>
      </c>
      <c r="F55929" t="s">
        <v>121627</v>
      </c>
      <c r="G55929">
        <v>4.0000000000000003E-5</v>
      </c>
      <c r="H55929" t="s">
        <v>33138</v>
      </c>
      <c r="I55929" t="s">
        <v>157619</v>
      </c>
      <c r="J55929" s="2" t="s">
        <v>200886</v>
      </c>
      <c r="K55929" t="s">
        <v>220374</v>
      </c>
      <c r="L55929" t="s">
        <v>228707</v>
      </c>
      <c r="M55929" t="s">
        <v>8</v>
      </c>
      <c r="N55929" t="s">
        <v>228828</v>
      </c>
      <c r="O55929" t="s">
        <v>229113</v>
      </c>
      <c r="P55929" t="s">
        <v>230090</v>
      </c>
      <c r="Q55929" t="s">
        <v>121230</v>
      </c>
      <c r="R55929" t="s">
        <v>220360</v>
      </c>
      <c r="S55929" t="s">
        <v>233770</v>
      </c>
    </row>
    <row r="55930" spans="1:19" x14ac:dyDescent="0.35">
      <c r="A55930" s="1">
        <v>69471</v>
      </c>
      <c r="B55930" t="s">
        <v>33138</v>
      </c>
      <c r="C55930" t="s">
        <v>101179</v>
      </c>
      <c r="D55930" t="s">
        <v>5</v>
      </c>
      <c r="E55930" t="s">
        <v>119954</v>
      </c>
      <c r="F55930" t="s">
        <v>121011</v>
      </c>
      <c r="G55930">
        <v>3.4999999999999997E-5</v>
      </c>
      <c r="H55930" t="s">
        <v>33138</v>
      </c>
      <c r="I55930" t="s">
        <v>157619</v>
      </c>
      <c r="J55930" s="2" t="s">
        <v>200886</v>
      </c>
      <c r="K55930" t="s">
        <v>220374</v>
      </c>
      <c r="L55930" t="s">
        <v>228707</v>
      </c>
      <c r="M55930" t="s">
        <v>8</v>
      </c>
      <c r="N55930" t="s">
        <v>228828</v>
      </c>
      <c r="O55930" t="s">
        <v>229113</v>
      </c>
      <c r="P55930" t="s">
        <v>230090</v>
      </c>
      <c r="Q55930" t="s">
        <v>121230</v>
      </c>
      <c r="R55930" t="s">
        <v>220360</v>
      </c>
      <c r="S55930" t="s">
        <v>233770</v>
      </c>
    </row>
    <row r="55931" spans="1:19" x14ac:dyDescent="0.35">
      <c r="A55931" s="1">
        <v>69472</v>
      </c>
      <c r="B55931" t="s">
        <v>33138</v>
      </c>
      <c r="C55931" t="s">
        <v>101180</v>
      </c>
      <c r="D55931" t="s">
        <v>5</v>
      </c>
      <c r="E55931" t="s">
        <v>119958</v>
      </c>
      <c r="F55931" t="s">
        <v>120528</v>
      </c>
      <c r="G55931">
        <v>3.0000000000000001E-5</v>
      </c>
      <c r="H55931" t="s">
        <v>33138</v>
      </c>
      <c r="I55931" t="s">
        <v>157619</v>
      </c>
      <c r="J55931" s="2" t="s">
        <v>200886</v>
      </c>
      <c r="K55931" t="s">
        <v>220374</v>
      </c>
      <c r="L55931" t="s">
        <v>228707</v>
      </c>
      <c r="M55931" t="s">
        <v>8</v>
      </c>
      <c r="N55931" t="s">
        <v>228828</v>
      </c>
      <c r="O55931" t="s">
        <v>229113</v>
      </c>
      <c r="P55931" t="s">
        <v>230090</v>
      </c>
      <c r="Q55931" t="s">
        <v>121230</v>
      </c>
      <c r="R55931" t="s">
        <v>220360</v>
      </c>
      <c r="S55931" t="s">
        <v>233770</v>
      </c>
    </row>
    <row r="55932" spans="1:19" x14ac:dyDescent="0.35">
      <c r="A55932" s="1">
        <v>69473</v>
      </c>
      <c r="B55932" t="s">
        <v>33138</v>
      </c>
      <c r="C55932" t="s">
        <v>101181</v>
      </c>
      <c r="D55932" t="s">
        <v>5</v>
      </c>
      <c r="E55932" t="s">
        <v>119958</v>
      </c>
      <c r="F55932" t="s">
        <v>122385</v>
      </c>
      <c r="G55932">
        <v>5.0000000000000002E-5</v>
      </c>
      <c r="H55932" t="s">
        <v>33138</v>
      </c>
      <c r="I55932" t="s">
        <v>157619</v>
      </c>
      <c r="J55932" s="2" t="s">
        <v>200886</v>
      </c>
      <c r="K55932" t="s">
        <v>220374</v>
      </c>
      <c r="L55932" t="s">
        <v>228707</v>
      </c>
      <c r="M55932" t="s">
        <v>8</v>
      </c>
      <c r="N55932" t="s">
        <v>228828</v>
      </c>
      <c r="O55932" t="s">
        <v>229113</v>
      </c>
      <c r="P55932" t="s">
        <v>230090</v>
      </c>
      <c r="Q55932" t="s">
        <v>121230</v>
      </c>
      <c r="R55932" t="s">
        <v>220360</v>
      </c>
      <c r="S55932" t="s">
        <v>233770</v>
      </c>
    </row>
    <row r="55933" spans="1:19" x14ac:dyDescent="0.35">
      <c r="A55933" s="1">
        <v>69475</v>
      </c>
      <c r="B55933" t="s">
        <v>33138</v>
      </c>
      <c r="C55933" t="s">
        <v>101182</v>
      </c>
      <c r="D55933" t="s">
        <v>5</v>
      </c>
      <c r="E55933" t="s">
        <v>119958</v>
      </c>
      <c r="F55933" t="s">
        <v>120270</v>
      </c>
      <c r="G55933">
        <v>1.5999999999999999E-5</v>
      </c>
      <c r="H55933" t="s">
        <v>33138</v>
      </c>
      <c r="I55933" t="s">
        <v>157619</v>
      </c>
      <c r="J55933" s="2" t="s">
        <v>200886</v>
      </c>
      <c r="K55933" t="s">
        <v>220374</v>
      </c>
      <c r="L55933" t="s">
        <v>228707</v>
      </c>
      <c r="M55933" t="s">
        <v>8</v>
      </c>
      <c r="N55933" t="s">
        <v>228828</v>
      </c>
      <c r="O55933" t="s">
        <v>229113</v>
      </c>
      <c r="P55933" t="s">
        <v>230090</v>
      </c>
      <c r="Q55933" t="s">
        <v>121230</v>
      </c>
      <c r="R55933" t="s">
        <v>220360</v>
      </c>
      <c r="S55933" t="s">
        <v>233770</v>
      </c>
    </row>
    <row r="55934" spans="1:19" x14ac:dyDescent="0.35">
      <c r="A55934" s="1">
        <v>69476</v>
      </c>
      <c r="B55934" t="s">
        <v>33139</v>
      </c>
      <c r="C55934" t="s">
        <v>101183</v>
      </c>
      <c r="D55934" t="s">
        <v>5</v>
      </c>
      <c r="F55934" t="s">
        <v>120287</v>
      </c>
      <c r="G55934">
        <v>9.5000000000000005E-6</v>
      </c>
      <c r="H55934" t="s">
        <v>33139</v>
      </c>
      <c r="I55934" t="s">
        <v>157620</v>
      </c>
      <c r="J55934" s="2" t="s">
        <v>200887</v>
      </c>
      <c r="K55934" t="s">
        <v>220360</v>
      </c>
      <c r="L55934" t="s">
        <v>228706</v>
      </c>
      <c r="M55934" t="s">
        <v>8</v>
      </c>
      <c r="N55934" t="s">
        <v>228828</v>
      </c>
      <c r="O55934" t="s">
        <v>229113</v>
      </c>
      <c r="P55934" t="s">
        <v>230424</v>
      </c>
      <c r="R55934" t="s">
        <v>220360</v>
      </c>
      <c r="S55934" t="s">
        <v>233770</v>
      </c>
    </row>
    <row r="55935" spans="1:19" x14ac:dyDescent="0.35">
      <c r="A55935" s="1">
        <v>69477</v>
      </c>
      <c r="B55935" t="s">
        <v>33140</v>
      </c>
      <c r="C55935" t="s">
        <v>101184</v>
      </c>
      <c r="D55935" t="s">
        <v>5</v>
      </c>
      <c r="E55935" t="s">
        <v>119956</v>
      </c>
      <c r="F55935" t="s">
        <v>122742</v>
      </c>
      <c r="G55935">
        <v>2.0000000000000002E-5</v>
      </c>
      <c r="H55935" t="s">
        <v>33140</v>
      </c>
      <c r="I55935" t="s">
        <v>157621</v>
      </c>
      <c r="K55935" t="s">
        <v>220360</v>
      </c>
      <c r="L55935" t="s">
        <v>228705</v>
      </c>
      <c r="M55935" t="s">
        <v>8</v>
      </c>
      <c r="N55935" t="s">
        <v>228828</v>
      </c>
      <c r="O55935" t="s">
        <v>229113</v>
      </c>
      <c r="P55935" t="s">
        <v>230107</v>
      </c>
      <c r="R55935" t="s">
        <v>220360</v>
      </c>
      <c r="S55935" t="s">
        <v>233770</v>
      </c>
    </row>
    <row r="55936" spans="1:19" x14ac:dyDescent="0.35">
      <c r="A55936" s="1">
        <v>69478</v>
      </c>
      <c r="B55936" t="s">
        <v>33141</v>
      </c>
      <c r="C55936" t="s">
        <v>101185</v>
      </c>
      <c r="D55936" t="s">
        <v>5</v>
      </c>
      <c r="E55936" t="s">
        <v>119955</v>
      </c>
      <c r="F55936" t="s">
        <v>121757</v>
      </c>
      <c r="G55936">
        <v>6.9999999999999999E-6</v>
      </c>
      <c r="H55936" t="s">
        <v>33141</v>
      </c>
      <c r="I55936" t="s">
        <v>157622</v>
      </c>
      <c r="K55936" t="s">
        <v>220360</v>
      </c>
      <c r="L55936" t="s">
        <v>228704</v>
      </c>
      <c r="M55936" t="s">
        <v>9</v>
      </c>
      <c r="N55936" t="s">
        <v>228882</v>
      </c>
      <c r="O55936" t="s">
        <v>229185</v>
      </c>
      <c r="P55936" t="s">
        <v>229185</v>
      </c>
      <c r="Q55936" t="s">
        <v>121230</v>
      </c>
      <c r="R55936" t="s">
        <v>220360</v>
      </c>
      <c r="S55936" t="s">
        <v>233770</v>
      </c>
    </row>
    <row r="55937" spans="1:19" x14ac:dyDescent="0.35">
      <c r="A55937" s="1">
        <v>69479</v>
      </c>
      <c r="B55937" t="s">
        <v>33141</v>
      </c>
      <c r="C55937" t="s">
        <v>101186</v>
      </c>
      <c r="D55937" t="s">
        <v>5</v>
      </c>
      <c r="E55937" t="s">
        <v>119955</v>
      </c>
      <c r="F55937" t="s">
        <v>122752</v>
      </c>
      <c r="G55937">
        <v>1.45E-5</v>
      </c>
      <c r="H55937" t="s">
        <v>33141</v>
      </c>
      <c r="I55937" t="s">
        <v>157622</v>
      </c>
      <c r="K55937" t="s">
        <v>220360</v>
      </c>
      <c r="L55937" t="s">
        <v>228704</v>
      </c>
      <c r="M55937" t="s">
        <v>9</v>
      </c>
      <c r="N55937" t="s">
        <v>228882</v>
      </c>
      <c r="O55937" t="s">
        <v>229185</v>
      </c>
      <c r="P55937" t="s">
        <v>229185</v>
      </c>
      <c r="Q55937" t="s">
        <v>121230</v>
      </c>
      <c r="R55937" t="s">
        <v>220360</v>
      </c>
      <c r="S55937" t="s">
        <v>233770</v>
      </c>
    </row>
    <row r="55938" spans="1:19" x14ac:dyDescent="0.35">
      <c r="A55938" s="1">
        <v>69480</v>
      </c>
      <c r="B55938" t="s">
        <v>33142</v>
      </c>
      <c r="C55938" t="s">
        <v>101187</v>
      </c>
      <c r="D55938" t="s">
        <v>5</v>
      </c>
      <c r="F55938" t="s">
        <v>120951</v>
      </c>
      <c r="G55938">
        <v>9.0000000000000002E-6</v>
      </c>
      <c r="H55938" t="s">
        <v>33142</v>
      </c>
      <c r="I55938" t="s">
        <v>157623</v>
      </c>
      <c r="J55938" s="2" t="s">
        <v>200888</v>
      </c>
      <c r="K55938" t="s">
        <v>220360</v>
      </c>
      <c r="L55938" t="s">
        <v>228706</v>
      </c>
      <c r="M55938" t="s">
        <v>8</v>
      </c>
      <c r="N55938" t="s">
        <v>228892</v>
      </c>
      <c r="O55938" t="s">
        <v>229199</v>
      </c>
      <c r="P55938" t="s">
        <v>230622</v>
      </c>
      <c r="Q55938" t="s">
        <v>233110</v>
      </c>
      <c r="R55938" t="s">
        <v>220360</v>
      </c>
      <c r="S55938" t="s">
        <v>233770</v>
      </c>
    </row>
    <row r="55939" spans="1:19" x14ac:dyDescent="0.35">
      <c r="A55939" s="1">
        <v>69481</v>
      </c>
      <c r="B55939" t="s">
        <v>33142</v>
      </c>
      <c r="C55939" t="s">
        <v>101188</v>
      </c>
      <c r="D55939" t="s">
        <v>5</v>
      </c>
      <c r="F55939" t="s">
        <v>120699</v>
      </c>
      <c r="G55939">
        <v>1.2500000000000001E-5</v>
      </c>
      <c r="H55939" t="s">
        <v>33142</v>
      </c>
      <c r="I55939" t="s">
        <v>157623</v>
      </c>
      <c r="J55939" s="2" t="s">
        <v>200888</v>
      </c>
      <c r="K55939" t="s">
        <v>220360</v>
      </c>
      <c r="L55939" t="s">
        <v>228706</v>
      </c>
      <c r="M55939" t="s">
        <v>8</v>
      </c>
      <c r="N55939" t="s">
        <v>228892</v>
      </c>
      <c r="O55939" t="s">
        <v>229199</v>
      </c>
      <c r="P55939" t="s">
        <v>230622</v>
      </c>
      <c r="Q55939" t="s">
        <v>233110</v>
      </c>
      <c r="R55939" t="s">
        <v>220360</v>
      </c>
      <c r="S55939" t="s">
        <v>233770</v>
      </c>
    </row>
    <row r="55940" spans="1:19" x14ac:dyDescent="0.35">
      <c r="A55940" s="1">
        <v>69482</v>
      </c>
      <c r="B55940" t="s">
        <v>33143</v>
      </c>
      <c r="C55940" t="s">
        <v>101189</v>
      </c>
      <c r="D55940" t="s">
        <v>5</v>
      </c>
      <c r="E55940" t="s">
        <v>119955</v>
      </c>
      <c r="F55940" t="s">
        <v>120725</v>
      </c>
      <c r="G55940">
        <v>3.3000000000000002E-6</v>
      </c>
      <c r="H55940" t="s">
        <v>33143</v>
      </c>
      <c r="I55940" t="s">
        <v>157624</v>
      </c>
      <c r="J55940" s="2" t="s">
        <v>200889</v>
      </c>
      <c r="K55940" t="s">
        <v>220360</v>
      </c>
      <c r="L55940" t="s">
        <v>228705</v>
      </c>
      <c r="M55940" t="s">
        <v>8</v>
      </c>
      <c r="N55940" t="s">
        <v>228873</v>
      </c>
      <c r="O55940" t="s">
        <v>229170</v>
      </c>
      <c r="P55940" t="s">
        <v>229170</v>
      </c>
      <c r="Q55940" t="s">
        <v>122295</v>
      </c>
      <c r="R55940" t="s">
        <v>220360</v>
      </c>
      <c r="S55940" t="s">
        <v>233770</v>
      </c>
    </row>
    <row r="55941" spans="1:19" x14ac:dyDescent="0.35">
      <c r="A55941" s="1">
        <v>69483</v>
      </c>
      <c r="B55941" t="s">
        <v>33143</v>
      </c>
      <c r="C55941" t="s">
        <v>101190</v>
      </c>
      <c r="D55941" t="s">
        <v>5</v>
      </c>
      <c r="F55941" t="s">
        <v>122651</v>
      </c>
      <c r="G55941">
        <v>5.4999999999999999E-6</v>
      </c>
      <c r="H55941" t="s">
        <v>33143</v>
      </c>
      <c r="I55941" t="s">
        <v>157624</v>
      </c>
      <c r="J55941" s="2" t="s">
        <v>200889</v>
      </c>
      <c r="K55941" t="s">
        <v>220360</v>
      </c>
      <c r="L55941" t="s">
        <v>228705</v>
      </c>
      <c r="M55941" t="s">
        <v>8</v>
      </c>
      <c r="N55941" t="s">
        <v>228873</v>
      </c>
      <c r="O55941" t="s">
        <v>229170</v>
      </c>
      <c r="P55941" t="s">
        <v>229170</v>
      </c>
      <c r="Q55941" t="s">
        <v>122295</v>
      </c>
      <c r="R55941" t="s">
        <v>220360</v>
      </c>
      <c r="S55941" t="s">
        <v>233770</v>
      </c>
    </row>
    <row r="55942" spans="1:19" x14ac:dyDescent="0.35">
      <c r="A55942" s="1">
        <v>69484</v>
      </c>
      <c r="B55942" t="s">
        <v>33144</v>
      </c>
      <c r="C55942" t="s">
        <v>101191</v>
      </c>
      <c r="D55942" t="s">
        <v>5</v>
      </c>
      <c r="E55942" t="s">
        <v>119955</v>
      </c>
      <c r="F55942" t="s">
        <v>120161</v>
      </c>
      <c r="G55942">
        <v>3.1999999999999999E-6</v>
      </c>
      <c r="H55942" t="s">
        <v>33144</v>
      </c>
      <c r="I55942" t="s">
        <v>157625</v>
      </c>
      <c r="J55942" s="2" t="s">
        <v>200890</v>
      </c>
      <c r="K55942" t="s">
        <v>220360</v>
      </c>
      <c r="L55942" t="s">
        <v>228704</v>
      </c>
      <c r="M55942" t="s">
        <v>8</v>
      </c>
      <c r="N55942" t="s">
        <v>228841</v>
      </c>
      <c r="O55942" t="s">
        <v>229137</v>
      </c>
      <c r="P55942" t="s">
        <v>229137</v>
      </c>
      <c r="Q55942" t="s">
        <v>120679</v>
      </c>
      <c r="R55942" t="s">
        <v>220360</v>
      </c>
      <c r="S55942" t="s">
        <v>233770</v>
      </c>
    </row>
    <row r="55943" spans="1:19" x14ac:dyDescent="0.35">
      <c r="A55943" s="1">
        <v>69485</v>
      </c>
      <c r="B55943" t="s">
        <v>33144</v>
      </c>
      <c r="C55943" t="s">
        <v>101192</v>
      </c>
      <c r="D55943" t="s">
        <v>5</v>
      </c>
      <c r="E55943" t="s">
        <v>119955</v>
      </c>
      <c r="F55943" t="s">
        <v>120323</v>
      </c>
      <c r="G55943">
        <v>5.8000000000000004E-6</v>
      </c>
      <c r="H55943" t="s">
        <v>33144</v>
      </c>
      <c r="I55943" t="s">
        <v>157625</v>
      </c>
      <c r="J55943" s="2" t="s">
        <v>200890</v>
      </c>
      <c r="K55943" t="s">
        <v>220360</v>
      </c>
      <c r="L55943" t="s">
        <v>228704</v>
      </c>
      <c r="M55943" t="s">
        <v>8</v>
      </c>
      <c r="N55943" t="s">
        <v>228841</v>
      </c>
      <c r="O55943" t="s">
        <v>229137</v>
      </c>
      <c r="P55943" t="s">
        <v>229137</v>
      </c>
      <c r="Q55943" t="s">
        <v>120679</v>
      </c>
      <c r="R55943" t="s">
        <v>220360</v>
      </c>
      <c r="S55943" t="s">
        <v>233770</v>
      </c>
    </row>
    <row r="55944" spans="1:19" x14ac:dyDescent="0.35">
      <c r="A55944" s="1">
        <v>69486</v>
      </c>
      <c r="B55944" t="s">
        <v>33145</v>
      </c>
      <c r="C55944" t="s">
        <v>101193</v>
      </c>
      <c r="D55944" t="s">
        <v>5</v>
      </c>
      <c r="F55944" t="s">
        <v>120754</v>
      </c>
      <c r="G55944">
        <v>1.5748415000000001E-5</v>
      </c>
      <c r="H55944" t="s">
        <v>33145</v>
      </c>
      <c r="I55944" t="s">
        <v>157626</v>
      </c>
      <c r="J55944" s="2" t="s">
        <v>200891</v>
      </c>
      <c r="K55944" t="s">
        <v>220360</v>
      </c>
      <c r="L55944" t="s">
        <v>228704</v>
      </c>
      <c r="M55944" t="s">
        <v>8</v>
      </c>
      <c r="N55944" t="s">
        <v>228828</v>
      </c>
      <c r="O55944" t="s">
        <v>229113</v>
      </c>
      <c r="P55944" t="s">
        <v>230107</v>
      </c>
      <c r="R55944" t="s">
        <v>220360</v>
      </c>
      <c r="S55944" t="s">
        <v>233770</v>
      </c>
    </row>
    <row r="55945" spans="1:19" x14ac:dyDescent="0.35">
      <c r="A55945" s="1">
        <v>69488</v>
      </c>
      <c r="B55945" t="s">
        <v>33146</v>
      </c>
      <c r="C55945" t="s">
        <v>101194</v>
      </c>
      <c r="D55945" t="s">
        <v>5</v>
      </c>
      <c r="E55945" t="s">
        <v>119956</v>
      </c>
      <c r="F55945" t="s">
        <v>121671</v>
      </c>
      <c r="G55945">
        <v>8.7521200000000002E-6</v>
      </c>
      <c r="H55945" t="s">
        <v>33146</v>
      </c>
      <c r="I55945" t="s">
        <v>157627</v>
      </c>
      <c r="J55945" s="2" t="s">
        <v>200892</v>
      </c>
      <c r="K55945" t="s">
        <v>220361</v>
      </c>
      <c r="L55945" t="s">
        <v>228704</v>
      </c>
      <c r="M55945" t="s">
        <v>8</v>
      </c>
      <c r="N55945" t="s">
        <v>228828</v>
      </c>
      <c r="O55945" t="s">
        <v>229113</v>
      </c>
      <c r="P55945" t="s">
        <v>230185</v>
      </c>
      <c r="Q55945" t="s">
        <v>120679</v>
      </c>
      <c r="R55945" t="s">
        <v>220360</v>
      </c>
      <c r="S55945" t="s">
        <v>233770</v>
      </c>
    </row>
    <row r="55946" spans="1:19" x14ac:dyDescent="0.35">
      <c r="A55946" s="1">
        <v>69489</v>
      </c>
      <c r="B55946" t="s">
        <v>33146</v>
      </c>
      <c r="C55946" t="s">
        <v>101195</v>
      </c>
      <c r="D55946" t="s">
        <v>5</v>
      </c>
      <c r="F55946" t="s">
        <v>120616</v>
      </c>
      <c r="G55946">
        <v>4.819924E-6</v>
      </c>
      <c r="H55946" t="s">
        <v>33146</v>
      </c>
      <c r="I55946" t="s">
        <v>157627</v>
      </c>
      <c r="J55946" s="2" t="s">
        <v>200892</v>
      </c>
      <c r="K55946" t="s">
        <v>220361</v>
      </c>
      <c r="L55946" t="s">
        <v>228704</v>
      </c>
      <c r="M55946" t="s">
        <v>8</v>
      </c>
      <c r="N55946" t="s">
        <v>228828</v>
      </c>
      <c r="O55946" t="s">
        <v>229113</v>
      </c>
      <c r="P55946" t="s">
        <v>230185</v>
      </c>
      <c r="Q55946" t="s">
        <v>120679</v>
      </c>
      <c r="R55946" t="s">
        <v>220360</v>
      </c>
      <c r="S55946" t="s">
        <v>233770</v>
      </c>
    </row>
    <row r="55947" spans="1:19" x14ac:dyDescent="0.35">
      <c r="A55947" s="1">
        <v>69490</v>
      </c>
      <c r="B55947" t="s">
        <v>33146</v>
      </c>
      <c r="C55947" t="s">
        <v>101196</v>
      </c>
      <c r="D55947" t="s">
        <v>5</v>
      </c>
      <c r="F55947" t="s">
        <v>122066</v>
      </c>
      <c r="G55947">
        <v>1.9999999999999999E-6</v>
      </c>
      <c r="H55947" t="s">
        <v>33146</v>
      </c>
      <c r="I55947" t="s">
        <v>157627</v>
      </c>
      <c r="J55947" s="2" t="s">
        <v>200892</v>
      </c>
      <c r="K55947" t="s">
        <v>220361</v>
      </c>
      <c r="L55947" t="s">
        <v>228704</v>
      </c>
      <c r="M55947" t="s">
        <v>8</v>
      </c>
      <c r="N55947" t="s">
        <v>228828</v>
      </c>
      <c r="O55947" t="s">
        <v>229113</v>
      </c>
      <c r="P55947" t="s">
        <v>230185</v>
      </c>
      <c r="Q55947" t="s">
        <v>120679</v>
      </c>
      <c r="R55947" t="s">
        <v>220360</v>
      </c>
      <c r="S55947" t="s">
        <v>233770</v>
      </c>
    </row>
    <row r="55948" spans="1:19" x14ac:dyDescent="0.35">
      <c r="A55948" s="1">
        <v>69491</v>
      </c>
      <c r="B55948" t="s">
        <v>33146</v>
      </c>
      <c r="C55948" t="s">
        <v>101197</v>
      </c>
      <c r="D55948" t="s">
        <v>5</v>
      </c>
      <c r="E55948" t="s">
        <v>119956</v>
      </c>
      <c r="F55948" t="s">
        <v>123020</v>
      </c>
      <c r="G55948">
        <v>1.0839991999999999E-5</v>
      </c>
      <c r="H55948" t="s">
        <v>33146</v>
      </c>
      <c r="I55948" t="s">
        <v>157627</v>
      </c>
      <c r="J55948" s="2" t="s">
        <v>200892</v>
      </c>
      <c r="K55948" t="s">
        <v>220361</v>
      </c>
      <c r="L55948" t="s">
        <v>228704</v>
      </c>
      <c r="M55948" t="s">
        <v>8</v>
      </c>
      <c r="N55948" t="s">
        <v>228828</v>
      </c>
      <c r="O55948" t="s">
        <v>229113</v>
      </c>
      <c r="P55948" t="s">
        <v>230185</v>
      </c>
      <c r="Q55948" t="s">
        <v>120679</v>
      </c>
      <c r="R55948" t="s">
        <v>220360</v>
      </c>
      <c r="S55948" t="s">
        <v>233770</v>
      </c>
    </row>
    <row r="55949" spans="1:19" x14ac:dyDescent="0.35">
      <c r="A55949" s="1">
        <v>69492</v>
      </c>
      <c r="B55949" t="s">
        <v>33147</v>
      </c>
      <c r="C55949" t="s">
        <v>101198</v>
      </c>
      <c r="D55949" t="s">
        <v>5</v>
      </c>
      <c r="E55949" t="s">
        <v>119955</v>
      </c>
      <c r="F55949" t="s">
        <v>124310</v>
      </c>
      <c r="G55949">
        <v>7.3000000000000004E-6</v>
      </c>
      <c r="H55949" t="s">
        <v>33147</v>
      </c>
      <c r="I55949" t="s">
        <v>157628</v>
      </c>
      <c r="J55949" s="2" t="s">
        <v>200893</v>
      </c>
      <c r="K55949" t="s">
        <v>220360</v>
      </c>
      <c r="L55949" t="s">
        <v>228706</v>
      </c>
      <c r="M55949" t="s">
        <v>12</v>
      </c>
      <c r="N55949" t="s">
        <v>228921</v>
      </c>
      <c r="O55949" t="s">
        <v>229341</v>
      </c>
      <c r="P55949" t="s">
        <v>230311</v>
      </c>
      <c r="Q55949" t="s">
        <v>233117</v>
      </c>
      <c r="R55949" t="s">
        <v>220360</v>
      </c>
      <c r="S55949" t="s">
        <v>233770</v>
      </c>
    </row>
    <row r="55950" spans="1:19" x14ac:dyDescent="0.35">
      <c r="A55950" s="1">
        <v>69493</v>
      </c>
      <c r="B55950" t="s">
        <v>33147</v>
      </c>
      <c r="C55950" t="s">
        <v>101199</v>
      </c>
      <c r="D55950" t="s">
        <v>5</v>
      </c>
      <c r="F55950" t="s">
        <v>122670</v>
      </c>
      <c r="G55950">
        <v>9.5000000000000005E-6</v>
      </c>
      <c r="H55950" t="s">
        <v>33147</v>
      </c>
      <c r="I55950" t="s">
        <v>157628</v>
      </c>
      <c r="J55950" s="2" t="s">
        <v>200893</v>
      </c>
      <c r="K55950" t="s">
        <v>220360</v>
      </c>
      <c r="L55950" t="s">
        <v>228706</v>
      </c>
      <c r="M55950" t="s">
        <v>12</v>
      </c>
      <c r="N55950" t="s">
        <v>228921</v>
      </c>
      <c r="O55950" t="s">
        <v>229341</v>
      </c>
      <c r="P55950" t="s">
        <v>230311</v>
      </c>
      <c r="Q55950" t="s">
        <v>233117</v>
      </c>
      <c r="R55950" t="s">
        <v>220360</v>
      </c>
      <c r="S55950" t="s">
        <v>233770</v>
      </c>
    </row>
    <row r="55951" spans="1:19" x14ac:dyDescent="0.35">
      <c r="A55951" s="1">
        <v>69494</v>
      </c>
      <c r="B55951" t="s">
        <v>33147</v>
      </c>
      <c r="C55951" t="s">
        <v>101200</v>
      </c>
      <c r="D55951" t="s">
        <v>5</v>
      </c>
      <c r="E55951" t="s">
        <v>119954</v>
      </c>
      <c r="F55951" t="s">
        <v>122752</v>
      </c>
      <c r="G55951">
        <v>5.31E-6</v>
      </c>
      <c r="H55951" t="s">
        <v>33147</v>
      </c>
      <c r="I55951" t="s">
        <v>157628</v>
      </c>
      <c r="J55951" s="2" t="s">
        <v>200893</v>
      </c>
      <c r="K55951" t="s">
        <v>220360</v>
      </c>
      <c r="L55951" t="s">
        <v>228706</v>
      </c>
      <c r="M55951" t="s">
        <v>12</v>
      </c>
      <c r="N55951" t="s">
        <v>228921</v>
      </c>
      <c r="O55951" t="s">
        <v>229341</v>
      </c>
      <c r="P55951" t="s">
        <v>230311</v>
      </c>
      <c r="Q55951" t="s">
        <v>233117</v>
      </c>
      <c r="R55951" t="s">
        <v>220360</v>
      </c>
      <c r="S55951" t="s">
        <v>233770</v>
      </c>
    </row>
    <row r="55952" spans="1:19" x14ac:dyDescent="0.35">
      <c r="A55952" s="1">
        <v>69495</v>
      </c>
      <c r="B55952" t="s">
        <v>33148</v>
      </c>
      <c r="C55952" t="s">
        <v>101201</v>
      </c>
      <c r="D55952" t="s">
        <v>5</v>
      </c>
      <c r="E55952" t="s">
        <v>119954</v>
      </c>
      <c r="F55952" t="s">
        <v>124311</v>
      </c>
      <c r="G55952">
        <v>5.0000000000000004E-6</v>
      </c>
      <c r="H55952" t="s">
        <v>33148</v>
      </c>
      <c r="I55952" t="s">
        <v>157629</v>
      </c>
      <c r="J55952" s="2" t="s">
        <v>200894</v>
      </c>
      <c r="K55952" t="s">
        <v>220360</v>
      </c>
      <c r="L55952" t="s">
        <v>228705</v>
      </c>
      <c r="M55952" t="s">
        <v>14</v>
      </c>
      <c r="N55952" t="s">
        <v>228860</v>
      </c>
      <c r="O55952" t="s">
        <v>229256</v>
      </c>
      <c r="P55952" t="s">
        <v>230188</v>
      </c>
      <c r="Q55952" t="s">
        <v>120682</v>
      </c>
      <c r="R55952" t="s">
        <v>220360</v>
      </c>
      <c r="S55952" t="s">
        <v>233770</v>
      </c>
    </row>
    <row r="55953" spans="1:19" x14ac:dyDescent="0.35">
      <c r="A55953" s="1">
        <v>69496</v>
      </c>
      <c r="B55953" t="s">
        <v>33149</v>
      </c>
      <c r="C55953" t="s">
        <v>101202</v>
      </c>
      <c r="D55953" t="s">
        <v>5</v>
      </c>
      <c r="E55953" t="s">
        <v>119956</v>
      </c>
      <c r="F55953" t="s">
        <v>121289</v>
      </c>
      <c r="G55953">
        <v>1.5E-5</v>
      </c>
      <c r="H55953" t="s">
        <v>33149</v>
      </c>
      <c r="I55953" t="s">
        <v>157630</v>
      </c>
      <c r="J55953" s="2" t="s">
        <v>200895</v>
      </c>
      <c r="K55953" t="s">
        <v>220360</v>
      </c>
      <c r="L55953" t="s">
        <v>228705</v>
      </c>
      <c r="M55953" t="s">
        <v>8</v>
      </c>
      <c r="N55953" t="s">
        <v>228828</v>
      </c>
      <c r="O55953" t="s">
        <v>229216</v>
      </c>
      <c r="P55953" t="s">
        <v>230164</v>
      </c>
      <c r="Q55953" t="s">
        <v>121999</v>
      </c>
      <c r="R55953" t="s">
        <v>220360</v>
      </c>
      <c r="S55953" t="s">
        <v>233770</v>
      </c>
    </row>
    <row r="55954" spans="1:19" x14ac:dyDescent="0.35">
      <c r="A55954" s="1">
        <v>69497</v>
      </c>
      <c r="B55954" t="s">
        <v>33150</v>
      </c>
      <c r="C55954" t="s">
        <v>101203</v>
      </c>
      <c r="D55954" t="s">
        <v>5</v>
      </c>
      <c r="E55954" t="s">
        <v>119956</v>
      </c>
      <c r="F55954" t="s">
        <v>121741</v>
      </c>
      <c r="G55954">
        <v>2.0000000000000002E-5</v>
      </c>
      <c r="H55954" t="s">
        <v>33150</v>
      </c>
      <c r="I55954" t="s">
        <v>157631</v>
      </c>
      <c r="J55954" s="2" t="s">
        <v>200896</v>
      </c>
      <c r="K55954" t="s">
        <v>220360</v>
      </c>
      <c r="L55954" t="s">
        <v>228706</v>
      </c>
      <c r="M55954" t="s">
        <v>14</v>
      </c>
      <c r="N55954" t="s">
        <v>228833</v>
      </c>
      <c r="O55954" t="s">
        <v>229417</v>
      </c>
      <c r="P55954" t="s">
        <v>230454</v>
      </c>
      <c r="Q55954" t="s">
        <v>120308</v>
      </c>
      <c r="R55954" t="s">
        <v>220360</v>
      </c>
      <c r="S55954" t="s">
        <v>233770</v>
      </c>
    </row>
    <row r="55955" spans="1:19" x14ac:dyDescent="0.35">
      <c r="A55955" s="1">
        <v>69498</v>
      </c>
      <c r="B55955" t="s">
        <v>33150</v>
      </c>
      <c r="C55955" t="s">
        <v>101204</v>
      </c>
      <c r="D55955" t="s">
        <v>5</v>
      </c>
      <c r="E55955" t="s">
        <v>119958</v>
      </c>
      <c r="F55955" t="s">
        <v>122411</v>
      </c>
      <c r="G55955">
        <v>3.4999999999999997E-5</v>
      </c>
      <c r="H55955" t="s">
        <v>33150</v>
      </c>
      <c r="I55955" t="s">
        <v>157631</v>
      </c>
      <c r="J55955" s="2" t="s">
        <v>200896</v>
      </c>
      <c r="K55955" t="s">
        <v>220360</v>
      </c>
      <c r="L55955" t="s">
        <v>228706</v>
      </c>
      <c r="M55955" t="s">
        <v>14</v>
      </c>
      <c r="N55955" t="s">
        <v>228833</v>
      </c>
      <c r="O55955" t="s">
        <v>229417</v>
      </c>
      <c r="P55955" t="s">
        <v>230454</v>
      </c>
      <c r="Q55955" t="s">
        <v>120308</v>
      </c>
      <c r="R55955" t="s">
        <v>220360</v>
      </c>
      <c r="S55955" t="s">
        <v>233770</v>
      </c>
    </row>
    <row r="55956" spans="1:19" x14ac:dyDescent="0.35">
      <c r="A55956" s="1">
        <v>69499</v>
      </c>
      <c r="B55956" t="s">
        <v>33151</v>
      </c>
      <c r="C55956" t="s">
        <v>101205</v>
      </c>
      <c r="D55956" t="s">
        <v>5</v>
      </c>
      <c r="F55956" t="s">
        <v>122198</v>
      </c>
      <c r="G55956">
        <v>2.4000000000000001E-5</v>
      </c>
      <c r="H55956" t="s">
        <v>33151</v>
      </c>
      <c r="I55956" t="s">
        <v>157632</v>
      </c>
      <c r="J55956" s="2" t="s">
        <v>200897</v>
      </c>
      <c r="K55956" t="s">
        <v>220360</v>
      </c>
      <c r="L55956" t="s">
        <v>228705</v>
      </c>
      <c r="M55956" t="s">
        <v>14</v>
      </c>
      <c r="N55956" t="s">
        <v>228857</v>
      </c>
      <c r="O55956" t="s">
        <v>229149</v>
      </c>
      <c r="P55956" t="s">
        <v>229149</v>
      </c>
      <c r="Q55956" t="s">
        <v>121634</v>
      </c>
      <c r="R55956" t="s">
        <v>220360</v>
      </c>
      <c r="S55956" t="s">
        <v>233770</v>
      </c>
    </row>
    <row r="55957" spans="1:19" x14ac:dyDescent="0.35">
      <c r="A55957" s="1">
        <v>69500</v>
      </c>
      <c r="B55957" t="s">
        <v>33151</v>
      </c>
      <c r="C55957" t="s">
        <v>101206</v>
      </c>
      <c r="D55957" t="s">
        <v>5</v>
      </c>
      <c r="F55957" t="s">
        <v>120524</v>
      </c>
      <c r="G55957">
        <v>1.9999999999999999E-6</v>
      </c>
      <c r="H55957" t="s">
        <v>33151</v>
      </c>
      <c r="I55957" t="s">
        <v>157632</v>
      </c>
      <c r="J55957" s="2" t="s">
        <v>200897</v>
      </c>
      <c r="K55957" t="s">
        <v>220360</v>
      </c>
      <c r="L55957" t="s">
        <v>228705</v>
      </c>
      <c r="M55957" t="s">
        <v>14</v>
      </c>
      <c r="N55957" t="s">
        <v>228857</v>
      </c>
      <c r="O55957" t="s">
        <v>229149</v>
      </c>
      <c r="P55957" t="s">
        <v>229149</v>
      </c>
      <c r="Q55957" t="s">
        <v>121634</v>
      </c>
      <c r="R55957" t="s">
        <v>220360</v>
      </c>
      <c r="S55957" t="s">
        <v>233770</v>
      </c>
    </row>
    <row r="55958" spans="1:19" x14ac:dyDescent="0.35">
      <c r="A55958" s="1">
        <v>69501</v>
      </c>
      <c r="B55958" t="s">
        <v>33151</v>
      </c>
      <c r="C55958" t="s">
        <v>101207</v>
      </c>
      <c r="D55958" t="s">
        <v>5</v>
      </c>
      <c r="E55958" t="s">
        <v>119956</v>
      </c>
      <c r="F55958" t="s">
        <v>123199</v>
      </c>
      <c r="G55958">
        <v>2.0000000000000002E-5</v>
      </c>
      <c r="H55958" t="s">
        <v>33151</v>
      </c>
      <c r="I55958" t="s">
        <v>157632</v>
      </c>
      <c r="J55958" s="2" t="s">
        <v>200897</v>
      </c>
      <c r="K55958" t="s">
        <v>220360</v>
      </c>
      <c r="L55958" t="s">
        <v>228705</v>
      </c>
      <c r="M55958" t="s">
        <v>14</v>
      </c>
      <c r="N55958" t="s">
        <v>228857</v>
      </c>
      <c r="O55958" t="s">
        <v>229149</v>
      </c>
      <c r="P55958" t="s">
        <v>229149</v>
      </c>
      <c r="Q55958" t="s">
        <v>121634</v>
      </c>
      <c r="R55958" t="s">
        <v>220360</v>
      </c>
      <c r="S55958" t="s">
        <v>233770</v>
      </c>
    </row>
    <row r="55959" spans="1:19" x14ac:dyDescent="0.35">
      <c r="A55959" s="1">
        <v>69502</v>
      </c>
      <c r="B55959" t="s">
        <v>33151</v>
      </c>
      <c r="C55959" t="s">
        <v>101208</v>
      </c>
      <c r="D55959" t="s">
        <v>5</v>
      </c>
      <c r="F55959" t="s">
        <v>121860</v>
      </c>
      <c r="G55959">
        <v>5.6861590000000002E-6</v>
      </c>
      <c r="H55959" t="s">
        <v>33151</v>
      </c>
      <c r="I55959" t="s">
        <v>157632</v>
      </c>
      <c r="J55959" s="2" t="s">
        <v>200897</v>
      </c>
      <c r="K55959" t="s">
        <v>220360</v>
      </c>
      <c r="L55959" t="s">
        <v>228705</v>
      </c>
      <c r="M55959" t="s">
        <v>14</v>
      </c>
      <c r="N55959" t="s">
        <v>228857</v>
      </c>
      <c r="O55959" t="s">
        <v>229149</v>
      </c>
      <c r="P55959" t="s">
        <v>229149</v>
      </c>
      <c r="Q55959" t="s">
        <v>121634</v>
      </c>
      <c r="R55959" t="s">
        <v>220360</v>
      </c>
      <c r="S55959" t="s">
        <v>233770</v>
      </c>
    </row>
    <row r="55960" spans="1:19" x14ac:dyDescent="0.35">
      <c r="A55960" s="1">
        <v>69503</v>
      </c>
      <c r="B55960" t="s">
        <v>33151</v>
      </c>
      <c r="C55960" t="s">
        <v>101209</v>
      </c>
      <c r="D55960" t="s">
        <v>5</v>
      </c>
      <c r="F55960" t="s">
        <v>120990</v>
      </c>
      <c r="G55960">
        <v>4.1475039999999998E-6</v>
      </c>
      <c r="H55960" t="s">
        <v>33151</v>
      </c>
      <c r="I55960" t="s">
        <v>157632</v>
      </c>
      <c r="J55960" s="2" t="s">
        <v>200897</v>
      </c>
      <c r="K55960" t="s">
        <v>220360</v>
      </c>
      <c r="L55960" t="s">
        <v>228705</v>
      </c>
      <c r="M55960" t="s">
        <v>14</v>
      </c>
      <c r="N55960" t="s">
        <v>228857</v>
      </c>
      <c r="O55960" t="s">
        <v>229149</v>
      </c>
      <c r="P55960" t="s">
        <v>229149</v>
      </c>
      <c r="Q55960" t="s">
        <v>121634</v>
      </c>
      <c r="R55960" t="s">
        <v>220360</v>
      </c>
      <c r="S55960" t="s">
        <v>233770</v>
      </c>
    </row>
    <row r="55961" spans="1:19" x14ac:dyDescent="0.35">
      <c r="A55961" s="1">
        <v>69504</v>
      </c>
      <c r="B55961" t="s">
        <v>33152</v>
      </c>
      <c r="C55961" t="s">
        <v>101210</v>
      </c>
      <c r="D55961" t="s">
        <v>5</v>
      </c>
      <c r="E55961" t="s">
        <v>119956</v>
      </c>
      <c r="F55961" t="s">
        <v>122316</v>
      </c>
      <c r="G55961">
        <v>1.0000000000000001E-5</v>
      </c>
      <c r="H55961" t="s">
        <v>33152</v>
      </c>
      <c r="I55961" t="s">
        <v>157633</v>
      </c>
      <c r="J55961" s="2" t="s">
        <v>200898</v>
      </c>
      <c r="K55961" t="s">
        <v>220360</v>
      </c>
      <c r="L55961" t="s">
        <v>228704</v>
      </c>
      <c r="M55961" t="s">
        <v>8</v>
      </c>
      <c r="N55961" t="s">
        <v>228828</v>
      </c>
      <c r="O55961" t="s">
        <v>229198</v>
      </c>
      <c r="P55961" t="s">
        <v>230318</v>
      </c>
      <c r="Q55961" t="s">
        <v>122295</v>
      </c>
      <c r="R55961" t="s">
        <v>220360</v>
      </c>
      <c r="S55961" t="s">
        <v>233770</v>
      </c>
    </row>
    <row r="55962" spans="1:19" x14ac:dyDescent="0.35">
      <c r="A55962" s="1">
        <v>69505</v>
      </c>
      <c r="B55962" t="s">
        <v>33152</v>
      </c>
      <c r="C55962" t="s">
        <v>101211</v>
      </c>
      <c r="D55962" t="s">
        <v>5</v>
      </c>
      <c r="F55962" t="s">
        <v>121645</v>
      </c>
      <c r="G55962">
        <v>3.4999999999999999E-6</v>
      </c>
      <c r="H55962" t="s">
        <v>33152</v>
      </c>
      <c r="I55962" t="s">
        <v>157633</v>
      </c>
      <c r="J55962" s="2" t="s">
        <v>200898</v>
      </c>
      <c r="K55962" t="s">
        <v>220360</v>
      </c>
      <c r="L55962" t="s">
        <v>228704</v>
      </c>
      <c r="M55962" t="s">
        <v>8</v>
      </c>
      <c r="N55962" t="s">
        <v>228828</v>
      </c>
      <c r="O55962" t="s">
        <v>229198</v>
      </c>
      <c r="P55962" t="s">
        <v>230318</v>
      </c>
      <c r="Q55962" t="s">
        <v>122295</v>
      </c>
      <c r="R55962" t="s">
        <v>220360</v>
      </c>
      <c r="S55962" t="s">
        <v>233770</v>
      </c>
    </row>
    <row r="55963" spans="1:19" x14ac:dyDescent="0.35">
      <c r="A55963" s="1">
        <v>69506</v>
      </c>
      <c r="B55963" t="s">
        <v>33152</v>
      </c>
      <c r="C55963" t="s">
        <v>101212</v>
      </c>
      <c r="D55963" t="s">
        <v>4</v>
      </c>
      <c r="F55963" t="s">
        <v>121322</v>
      </c>
      <c r="G55963">
        <v>9.9999999999999995E-7</v>
      </c>
      <c r="H55963" t="s">
        <v>33152</v>
      </c>
      <c r="I55963" t="s">
        <v>157633</v>
      </c>
      <c r="J55963" s="2" t="s">
        <v>200898</v>
      </c>
      <c r="K55963" t="s">
        <v>220360</v>
      </c>
      <c r="L55963" t="s">
        <v>228704</v>
      </c>
      <c r="M55963" t="s">
        <v>8</v>
      </c>
      <c r="N55963" t="s">
        <v>228828</v>
      </c>
      <c r="O55963" t="s">
        <v>229198</v>
      </c>
      <c r="P55963" t="s">
        <v>230318</v>
      </c>
      <c r="Q55963" t="s">
        <v>122295</v>
      </c>
      <c r="R55963" t="s">
        <v>220360</v>
      </c>
      <c r="S55963" t="s">
        <v>233770</v>
      </c>
    </row>
    <row r="55964" spans="1:19" x14ac:dyDescent="0.35">
      <c r="A55964" s="1">
        <v>69507</v>
      </c>
      <c r="B55964" t="s">
        <v>33152</v>
      </c>
      <c r="C55964" t="s">
        <v>101213</v>
      </c>
      <c r="D55964" t="s">
        <v>5</v>
      </c>
      <c r="E55964" t="s">
        <v>119954</v>
      </c>
      <c r="F55964" t="s">
        <v>121972</v>
      </c>
      <c r="G55964">
        <v>1.8E-5</v>
      </c>
      <c r="H55964" t="s">
        <v>33152</v>
      </c>
      <c r="I55964" t="s">
        <v>157633</v>
      </c>
      <c r="J55964" s="2" t="s">
        <v>200898</v>
      </c>
      <c r="K55964" t="s">
        <v>220360</v>
      </c>
      <c r="L55964" t="s">
        <v>228704</v>
      </c>
      <c r="M55964" t="s">
        <v>8</v>
      </c>
      <c r="N55964" t="s">
        <v>228828</v>
      </c>
      <c r="O55964" t="s">
        <v>229198</v>
      </c>
      <c r="P55964" t="s">
        <v>230318</v>
      </c>
      <c r="Q55964" t="s">
        <v>122295</v>
      </c>
      <c r="R55964" t="s">
        <v>220360</v>
      </c>
      <c r="S55964" t="s">
        <v>233770</v>
      </c>
    </row>
    <row r="55965" spans="1:19" x14ac:dyDescent="0.35">
      <c r="A55965" s="1">
        <v>69510</v>
      </c>
      <c r="B55965" t="s">
        <v>33152</v>
      </c>
      <c r="C55965" t="s">
        <v>101214</v>
      </c>
      <c r="D55965" t="s">
        <v>5</v>
      </c>
      <c r="E55965" t="s">
        <v>119956</v>
      </c>
      <c r="F55965" t="s">
        <v>122182</v>
      </c>
      <c r="G55965">
        <v>1.0000000000000001E-5</v>
      </c>
      <c r="H55965" t="s">
        <v>33152</v>
      </c>
      <c r="I55965" t="s">
        <v>157633</v>
      </c>
      <c r="J55965" s="2" t="s">
        <v>200898</v>
      </c>
      <c r="K55965" t="s">
        <v>220360</v>
      </c>
      <c r="L55965" t="s">
        <v>228704</v>
      </c>
      <c r="M55965" t="s">
        <v>8</v>
      </c>
      <c r="N55965" t="s">
        <v>228828</v>
      </c>
      <c r="O55965" t="s">
        <v>229198</v>
      </c>
      <c r="P55965" t="s">
        <v>230318</v>
      </c>
      <c r="Q55965" t="s">
        <v>122295</v>
      </c>
      <c r="R55965" t="s">
        <v>220360</v>
      </c>
      <c r="S55965" t="s">
        <v>233770</v>
      </c>
    </row>
    <row r="55966" spans="1:19" x14ac:dyDescent="0.35">
      <c r="A55966" s="1">
        <v>69512</v>
      </c>
      <c r="B55966" t="s">
        <v>33152</v>
      </c>
      <c r="C55966" t="s">
        <v>101215</v>
      </c>
      <c r="D55966" t="s">
        <v>5</v>
      </c>
      <c r="E55966" t="s">
        <v>119955</v>
      </c>
      <c r="F55966" t="s">
        <v>124312</v>
      </c>
      <c r="G55966">
        <v>6.4999999999999996E-6</v>
      </c>
      <c r="H55966" t="s">
        <v>33152</v>
      </c>
      <c r="I55966" t="s">
        <v>157633</v>
      </c>
      <c r="J55966" s="2" t="s">
        <v>200898</v>
      </c>
      <c r="K55966" t="s">
        <v>220360</v>
      </c>
      <c r="L55966" t="s">
        <v>228704</v>
      </c>
      <c r="M55966" t="s">
        <v>8</v>
      </c>
      <c r="N55966" t="s">
        <v>228828</v>
      </c>
      <c r="O55966" t="s">
        <v>229198</v>
      </c>
      <c r="P55966" t="s">
        <v>230318</v>
      </c>
      <c r="Q55966" t="s">
        <v>122295</v>
      </c>
      <c r="R55966" t="s">
        <v>220360</v>
      </c>
      <c r="S55966" t="s">
        <v>233770</v>
      </c>
    </row>
    <row r="55967" spans="1:19" x14ac:dyDescent="0.35">
      <c r="A55967" s="1">
        <v>69513</v>
      </c>
      <c r="B55967" t="s">
        <v>33152</v>
      </c>
      <c r="C55967" t="s">
        <v>101216</v>
      </c>
      <c r="D55967" t="s">
        <v>5</v>
      </c>
      <c r="F55967" t="s">
        <v>120111</v>
      </c>
      <c r="G55967">
        <v>5.9999989999999999E-6</v>
      </c>
      <c r="H55967" t="s">
        <v>33152</v>
      </c>
      <c r="I55967" t="s">
        <v>157633</v>
      </c>
      <c r="J55967" s="2" t="s">
        <v>200898</v>
      </c>
      <c r="K55967" t="s">
        <v>220360</v>
      </c>
      <c r="L55967" t="s">
        <v>228704</v>
      </c>
      <c r="M55967" t="s">
        <v>8</v>
      </c>
      <c r="N55967" t="s">
        <v>228828</v>
      </c>
      <c r="O55967" t="s">
        <v>229198</v>
      </c>
      <c r="P55967" t="s">
        <v>230318</v>
      </c>
      <c r="Q55967" t="s">
        <v>122295</v>
      </c>
      <c r="R55967" t="s">
        <v>220360</v>
      </c>
      <c r="S55967" t="s">
        <v>233770</v>
      </c>
    </row>
    <row r="55968" spans="1:19" x14ac:dyDescent="0.35">
      <c r="A55968" s="1">
        <v>69514</v>
      </c>
      <c r="B55968" t="s">
        <v>33152</v>
      </c>
      <c r="C55968" t="s">
        <v>101217</v>
      </c>
      <c r="D55968" t="s">
        <v>5</v>
      </c>
      <c r="F55968" t="s">
        <v>120644</v>
      </c>
      <c r="G55968">
        <v>7.9999990000000002E-6</v>
      </c>
      <c r="H55968" t="s">
        <v>33152</v>
      </c>
      <c r="I55968" t="s">
        <v>157633</v>
      </c>
      <c r="J55968" s="2" t="s">
        <v>200898</v>
      </c>
      <c r="K55968" t="s">
        <v>220360</v>
      </c>
      <c r="L55968" t="s">
        <v>228704</v>
      </c>
      <c r="M55968" t="s">
        <v>8</v>
      </c>
      <c r="N55968" t="s">
        <v>228828</v>
      </c>
      <c r="O55968" t="s">
        <v>229198</v>
      </c>
      <c r="P55968" t="s">
        <v>230318</v>
      </c>
      <c r="Q55968" t="s">
        <v>122295</v>
      </c>
      <c r="R55968" t="s">
        <v>220360</v>
      </c>
      <c r="S55968" t="s">
        <v>233770</v>
      </c>
    </row>
    <row r="55969" spans="1:19" x14ac:dyDescent="0.35">
      <c r="A55969" s="1">
        <v>69515</v>
      </c>
      <c r="B55969" t="s">
        <v>33153</v>
      </c>
      <c r="C55969" t="s">
        <v>101218</v>
      </c>
      <c r="D55969" t="s">
        <v>5</v>
      </c>
      <c r="E55969" t="s">
        <v>119955</v>
      </c>
      <c r="F55969" t="s">
        <v>121517</v>
      </c>
      <c r="G55969">
        <v>8.0800000000000004E-7</v>
      </c>
      <c r="H55969" t="s">
        <v>33153</v>
      </c>
      <c r="I55969" t="s">
        <v>157634</v>
      </c>
      <c r="J55969" s="2" t="s">
        <v>200899</v>
      </c>
      <c r="K55969" t="s">
        <v>220360</v>
      </c>
      <c r="L55969" t="s">
        <v>228705</v>
      </c>
      <c r="M55969" t="s">
        <v>10</v>
      </c>
      <c r="N55969" t="s">
        <v>228958</v>
      </c>
      <c r="O55969" t="s">
        <v>229393</v>
      </c>
      <c r="P55969" t="s">
        <v>229393</v>
      </c>
      <c r="R55969" t="s">
        <v>220360</v>
      </c>
      <c r="S55969" t="s">
        <v>233770</v>
      </c>
    </row>
    <row r="55970" spans="1:19" x14ac:dyDescent="0.35">
      <c r="A55970" s="1">
        <v>69517</v>
      </c>
      <c r="B55970" t="s">
        <v>33154</v>
      </c>
      <c r="C55970" t="s">
        <v>101219</v>
      </c>
      <c r="D55970" t="s">
        <v>5</v>
      </c>
      <c r="E55970" t="s">
        <v>119954</v>
      </c>
      <c r="F55970" t="s">
        <v>123612</v>
      </c>
      <c r="G55970">
        <v>1.0499999999999999E-5</v>
      </c>
      <c r="H55970" t="s">
        <v>33154</v>
      </c>
      <c r="I55970" t="s">
        <v>157635</v>
      </c>
      <c r="J55970" s="2" t="s">
        <v>200900</v>
      </c>
      <c r="K55970" t="s">
        <v>220360</v>
      </c>
      <c r="L55970" t="s">
        <v>228704</v>
      </c>
      <c r="M55970" t="s">
        <v>8</v>
      </c>
      <c r="N55970" t="s">
        <v>228828</v>
      </c>
      <c r="O55970" t="s">
        <v>229113</v>
      </c>
      <c r="P55970" t="s">
        <v>230090</v>
      </c>
      <c r="Q55970" t="s">
        <v>123567</v>
      </c>
      <c r="R55970" t="s">
        <v>220360</v>
      </c>
      <c r="S55970" t="s">
        <v>233770</v>
      </c>
    </row>
    <row r="55971" spans="1:19" x14ac:dyDescent="0.35">
      <c r="A55971" s="1">
        <v>69518</v>
      </c>
      <c r="B55971" t="s">
        <v>33154</v>
      </c>
      <c r="C55971" t="s">
        <v>101220</v>
      </c>
      <c r="D55971" t="s">
        <v>5</v>
      </c>
      <c r="E55971" t="s">
        <v>119957</v>
      </c>
      <c r="F55971" t="s">
        <v>122849</v>
      </c>
      <c r="G55971">
        <v>8.7588830000000003E-6</v>
      </c>
      <c r="H55971" t="s">
        <v>33154</v>
      </c>
      <c r="I55971" t="s">
        <v>157635</v>
      </c>
      <c r="J55971" s="2" t="s">
        <v>200900</v>
      </c>
      <c r="K55971" t="s">
        <v>220360</v>
      </c>
      <c r="L55971" t="s">
        <v>228704</v>
      </c>
      <c r="M55971" t="s">
        <v>8</v>
      </c>
      <c r="N55971" t="s">
        <v>228828</v>
      </c>
      <c r="O55971" t="s">
        <v>229113</v>
      </c>
      <c r="P55971" t="s">
        <v>230090</v>
      </c>
      <c r="Q55971" t="s">
        <v>123567</v>
      </c>
      <c r="R55971" t="s">
        <v>220360</v>
      </c>
      <c r="S55971" t="s">
        <v>233770</v>
      </c>
    </row>
    <row r="55972" spans="1:19" x14ac:dyDescent="0.35">
      <c r="A55972" s="1">
        <v>69520</v>
      </c>
      <c r="B55972" t="s">
        <v>33154</v>
      </c>
      <c r="C55972" t="s">
        <v>101221</v>
      </c>
      <c r="D55972" t="s">
        <v>5</v>
      </c>
      <c r="E55972" t="s">
        <v>119957</v>
      </c>
      <c r="F55972" t="s">
        <v>121946</v>
      </c>
      <c r="G55972">
        <v>1.1217807E-5</v>
      </c>
      <c r="H55972" t="s">
        <v>33154</v>
      </c>
      <c r="I55972" t="s">
        <v>157635</v>
      </c>
      <c r="J55972" s="2" t="s">
        <v>200900</v>
      </c>
      <c r="K55972" t="s">
        <v>220360</v>
      </c>
      <c r="L55972" t="s">
        <v>228704</v>
      </c>
      <c r="M55972" t="s">
        <v>8</v>
      </c>
      <c r="N55972" t="s">
        <v>228828</v>
      </c>
      <c r="O55972" t="s">
        <v>229113</v>
      </c>
      <c r="P55972" t="s">
        <v>230090</v>
      </c>
      <c r="Q55972" t="s">
        <v>123567</v>
      </c>
      <c r="R55972" t="s">
        <v>220360</v>
      </c>
      <c r="S55972" t="s">
        <v>233770</v>
      </c>
    </row>
    <row r="55973" spans="1:19" x14ac:dyDescent="0.35">
      <c r="A55973" s="1">
        <v>69521</v>
      </c>
      <c r="B55973" t="s">
        <v>33154</v>
      </c>
      <c r="C55973" t="s">
        <v>101222</v>
      </c>
      <c r="D55973" t="s">
        <v>5</v>
      </c>
      <c r="E55973" t="s">
        <v>119956</v>
      </c>
      <c r="F55973" t="s">
        <v>123792</v>
      </c>
      <c r="G55973">
        <v>1.3499999999999999E-5</v>
      </c>
      <c r="H55973" t="s">
        <v>33154</v>
      </c>
      <c r="I55973" t="s">
        <v>157635</v>
      </c>
      <c r="J55973" s="2" t="s">
        <v>200900</v>
      </c>
      <c r="K55973" t="s">
        <v>220360</v>
      </c>
      <c r="L55973" t="s">
        <v>228704</v>
      </c>
      <c r="M55973" t="s">
        <v>8</v>
      </c>
      <c r="N55973" t="s">
        <v>228828</v>
      </c>
      <c r="O55973" t="s">
        <v>229113</v>
      </c>
      <c r="P55973" t="s">
        <v>230090</v>
      </c>
      <c r="Q55973" t="s">
        <v>123567</v>
      </c>
      <c r="R55973" t="s">
        <v>220360</v>
      </c>
      <c r="S55973" t="s">
        <v>233770</v>
      </c>
    </row>
    <row r="55974" spans="1:19" x14ac:dyDescent="0.35">
      <c r="A55974" s="1">
        <v>69522</v>
      </c>
      <c r="B55974" t="s">
        <v>33155</v>
      </c>
      <c r="C55974" t="s">
        <v>101223</v>
      </c>
      <c r="D55974" t="s">
        <v>5</v>
      </c>
      <c r="F55974" t="s">
        <v>123066</v>
      </c>
      <c r="G55974">
        <v>1.0000000000000001E-5</v>
      </c>
      <c r="H55974" t="s">
        <v>33155</v>
      </c>
      <c r="I55974" t="s">
        <v>157636</v>
      </c>
      <c r="J55974" s="2" t="s">
        <v>200901</v>
      </c>
      <c r="K55974" t="s">
        <v>220360</v>
      </c>
      <c r="L55974" t="s">
        <v>228706</v>
      </c>
      <c r="M55974" t="s">
        <v>8</v>
      </c>
      <c r="N55974" t="s">
        <v>228828</v>
      </c>
      <c r="O55974" t="s">
        <v>229113</v>
      </c>
      <c r="P55974" t="s">
        <v>230090</v>
      </c>
      <c r="Q55974" t="s">
        <v>120682</v>
      </c>
      <c r="R55974" t="s">
        <v>220360</v>
      </c>
      <c r="S55974" t="s">
        <v>233770</v>
      </c>
    </row>
    <row r="55975" spans="1:19" x14ac:dyDescent="0.35">
      <c r="A55975" s="1">
        <v>69523</v>
      </c>
      <c r="B55975" t="s">
        <v>33155</v>
      </c>
      <c r="C55975" t="s">
        <v>101224</v>
      </c>
      <c r="D55975" t="s">
        <v>5</v>
      </c>
      <c r="E55975" t="s">
        <v>119954</v>
      </c>
      <c r="F55975" t="s">
        <v>123103</v>
      </c>
      <c r="G55975">
        <v>1.2E-5</v>
      </c>
      <c r="H55975" t="s">
        <v>33155</v>
      </c>
      <c r="I55975" t="s">
        <v>157636</v>
      </c>
      <c r="J55975" s="2" t="s">
        <v>200901</v>
      </c>
      <c r="K55975" t="s">
        <v>220360</v>
      </c>
      <c r="L55975" t="s">
        <v>228706</v>
      </c>
      <c r="M55975" t="s">
        <v>8</v>
      </c>
      <c r="N55975" t="s">
        <v>228828</v>
      </c>
      <c r="O55975" t="s">
        <v>229113</v>
      </c>
      <c r="P55975" t="s">
        <v>230090</v>
      </c>
      <c r="Q55975" t="s">
        <v>120682</v>
      </c>
      <c r="R55975" t="s">
        <v>220360</v>
      </c>
      <c r="S55975" t="s">
        <v>233770</v>
      </c>
    </row>
    <row r="55976" spans="1:19" x14ac:dyDescent="0.35">
      <c r="A55976" s="1">
        <v>69524</v>
      </c>
      <c r="B55976" t="s">
        <v>33155</v>
      </c>
      <c r="C55976" t="s">
        <v>101225</v>
      </c>
      <c r="D55976" t="s">
        <v>5</v>
      </c>
      <c r="E55976" t="s">
        <v>119957</v>
      </c>
      <c r="F55976" t="s">
        <v>120066</v>
      </c>
      <c r="G55976">
        <v>1.2999999999999999E-5</v>
      </c>
      <c r="H55976" t="s">
        <v>33155</v>
      </c>
      <c r="I55976" t="s">
        <v>157636</v>
      </c>
      <c r="J55976" s="2" t="s">
        <v>200901</v>
      </c>
      <c r="K55976" t="s">
        <v>220360</v>
      </c>
      <c r="L55976" t="s">
        <v>228706</v>
      </c>
      <c r="M55976" t="s">
        <v>8</v>
      </c>
      <c r="N55976" t="s">
        <v>228828</v>
      </c>
      <c r="O55976" t="s">
        <v>229113</v>
      </c>
      <c r="P55976" t="s">
        <v>230090</v>
      </c>
      <c r="Q55976" t="s">
        <v>120682</v>
      </c>
      <c r="R55976" t="s">
        <v>220360</v>
      </c>
      <c r="S55976" t="s">
        <v>233770</v>
      </c>
    </row>
    <row r="55977" spans="1:19" x14ac:dyDescent="0.35">
      <c r="A55977" s="1">
        <v>69525</v>
      </c>
      <c r="B55977" t="s">
        <v>33155</v>
      </c>
      <c r="C55977" t="s">
        <v>101226</v>
      </c>
      <c r="D55977" t="s">
        <v>5</v>
      </c>
      <c r="E55977" t="s">
        <v>119956</v>
      </c>
      <c r="F55977" t="s">
        <v>123299</v>
      </c>
      <c r="G55977">
        <v>1.7E-5</v>
      </c>
      <c r="H55977" t="s">
        <v>33155</v>
      </c>
      <c r="I55977" t="s">
        <v>157636</v>
      </c>
      <c r="J55977" s="2" t="s">
        <v>200901</v>
      </c>
      <c r="K55977" t="s">
        <v>220360</v>
      </c>
      <c r="L55977" t="s">
        <v>228706</v>
      </c>
      <c r="M55977" t="s">
        <v>8</v>
      </c>
      <c r="N55977" t="s">
        <v>228828</v>
      </c>
      <c r="O55977" t="s">
        <v>229113</v>
      </c>
      <c r="P55977" t="s">
        <v>230090</v>
      </c>
      <c r="Q55977" t="s">
        <v>120682</v>
      </c>
      <c r="R55977" t="s">
        <v>220360</v>
      </c>
      <c r="S55977" t="s">
        <v>233770</v>
      </c>
    </row>
    <row r="55978" spans="1:19" x14ac:dyDescent="0.35">
      <c r="A55978" s="1">
        <v>69526</v>
      </c>
      <c r="B55978" t="s">
        <v>33155</v>
      </c>
      <c r="C55978" t="s">
        <v>101227</v>
      </c>
      <c r="D55978" t="s">
        <v>5</v>
      </c>
      <c r="E55978" t="s">
        <v>119958</v>
      </c>
      <c r="F55978" t="s">
        <v>121505</v>
      </c>
      <c r="G55978">
        <v>2.3E-5</v>
      </c>
      <c r="H55978" t="s">
        <v>33155</v>
      </c>
      <c r="I55978" t="s">
        <v>157636</v>
      </c>
      <c r="J55978" s="2" t="s">
        <v>200901</v>
      </c>
      <c r="K55978" t="s">
        <v>220360</v>
      </c>
      <c r="L55978" t="s">
        <v>228706</v>
      </c>
      <c r="M55978" t="s">
        <v>8</v>
      </c>
      <c r="N55978" t="s">
        <v>228828</v>
      </c>
      <c r="O55978" t="s">
        <v>229113</v>
      </c>
      <c r="P55978" t="s">
        <v>230090</v>
      </c>
      <c r="Q55978" t="s">
        <v>120682</v>
      </c>
      <c r="R55978" t="s">
        <v>220360</v>
      </c>
      <c r="S55978" t="s">
        <v>233770</v>
      </c>
    </row>
    <row r="55979" spans="1:19" x14ac:dyDescent="0.35">
      <c r="A55979" s="1">
        <v>69527</v>
      </c>
      <c r="B55979" t="s">
        <v>33156</v>
      </c>
      <c r="C55979" t="s">
        <v>101228</v>
      </c>
      <c r="D55979" t="s">
        <v>5</v>
      </c>
      <c r="F55979" t="s">
        <v>123095</v>
      </c>
      <c r="G55979">
        <v>6.0000000000000002E-6</v>
      </c>
      <c r="H55979" t="s">
        <v>33156</v>
      </c>
      <c r="I55979" t="s">
        <v>157637</v>
      </c>
      <c r="J55979" s="2" t="s">
        <v>200902</v>
      </c>
      <c r="K55979" t="s">
        <v>220360</v>
      </c>
      <c r="L55979" t="s">
        <v>228704</v>
      </c>
      <c r="M55979" t="s">
        <v>228710</v>
      </c>
      <c r="N55979" t="s">
        <v>228836</v>
      </c>
      <c r="O55979" t="s">
        <v>229421</v>
      </c>
      <c r="P55979" t="s">
        <v>232614</v>
      </c>
      <c r="R55979" t="s">
        <v>220360</v>
      </c>
      <c r="S55979" t="s">
        <v>233770</v>
      </c>
    </row>
    <row r="55980" spans="1:19" x14ac:dyDescent="0.35">
      <c r="A55980" s="1">
        <v>69528</v>
      </c>
      <c r="B55980" t="s">
        <v>33157</v>
      </c>
      <c r="C55980" t="s">
        <v>101229</v>
      </c>
      <c r="D55980" t="s">
        <v>5</v>
      </c>
      <c r="E55980" t="s">
        <v>119955</v>
      </c>
      <c r="F55980" t="s">
        <v>121088</v>
      </c>
      <c r="G55980">
        <v>1.0000000000000001E-5</v>
      </c>
      <c r="H55980" t="s">
        <v>33157</v>
      </c>
      <c r="I55980" t="s">
        <v>157638</v>
      </c>
      <c r="J55980" s="2" t="s">
        <v>200903</v>
      </c>
      <c r="K55980" t="s">
        <v>220360</v>
      </c>
      <c r="L55980" t="s">
        <v>228704</v>
      </c>
      <c r="M55980" t="s">
        <v>9</v>
      </c>
      <c r="R55980" t="s">
        <v>220360</v>
      </c>
      <c r="S55980" t="s">
        <v>233770</v>
      </c>
    </row>
    <row r="55981" spans="1:19" x14ac:dyDescent="0.35">
      <c r="A55981" s="1">
        <v>69529</v>
      </c>
      <c r="B55981" t="s">
        <v>33158</v>
      </c>
      <c r="C55981" t="s">
        <v>101230</v>
      </c>
      <c r="D55981" t="s">
        <v>5</v>
      </c>
      <c r="E55981" t="s">
        <v>119955</v>
      </c>
      <c r="F55981" t="s">
        <v>122400</v>
      </c>
      <c r="G55981">
        <v>9.5999999999999991E-7</v>
      </c>
      <c r="H55981" t="s">
        <v>33158</v>
      </c>
      <c r="I55981" t="s">
        <v>157639</v>
      </c>
      <c r="J55981" s="2" t="s">
        <v>200904</v>
      </c>
      <c r="K55981" t="s">
        <v>220360</v>
      </c>
      <c r="L55981" t="s">
        <v>228705</v>
      </c>
      <c r="M55981" t="s">
        <v>8</v>
      </c>
      <c r="N55981" t="s">
        <v>228848</v>
      </c>
      <c r="O55981" t="s">
        <v>229133</v>
      </c>
      <c r="P55981" t="s">
        <v>230294</v>
      </c>
      <c r="R55981" t="s">
        <v>220360</v>
      </c>
      <c r="S55981" t="s">
        <v>233770</v>
      </c>
    </row>
    <row r="55982" spans="1:19" x14ac:dyDescent="0.35">
      <c r="A55982" s="1">
        <v>69531</v>
      </c>
      <c r="B55982" t="s">
        <v>33159</v>
      </c>
      <c r="C55982" t="s">
        <v>101231</v>
      </c>
      <c r="D55982" t="s">
        <v>5</v>
      </c>
      <c r="E55982" t="s">
        <v>119958</v>
      </c>
      <c r="F55982" t="s">
        <v>121126</v>
      </c>
      <c r="G55982">
        <v>2.62E-5</v>
      </c>
      <c r="H55982" t="s">
        <v>33159</v>
      </c>
      <c r="I55982" t="s">
        <v>157640</v>
      </c>
      <c r="J55982" s="2" t="s">
        <v>200905</v>
      </c>
      <c r="K55982" t="s">
        <v>220360</v>
      </c>
      <c r="L55982" t="s">
        <v>228704</v>
      </c>
      <c r="M55982" t="s">
        <v>10</v>
      </c>
      <c r="N55982" t="s">
        <v>228928</v>
      </c>
      <c r="O55982" t="s">
        <v>229306</v>
      </c>
      <c r="P55982" t="s">
        <v>229306</v>
      </c>
      <c r="Q55982" t="s">
        <v>121230</v>
      </c>
      <c r="R55982" t="s">
        <v>220360</v>
      </c>
      <c r="S55982" t="s">
        <v>233770</v>
      </c>
    </row>
    <row r="55983" spans="1:19" x14ac:dyDescent="0.35">
      <c r="A55983" s="1">
        <v>69532</v>
      </c>
      <c r="B55983" t="s">
        <v>33159</v>
      </c>
      <c r="C55983" t="s">
        <v>101232</v>
      </c>
      <c r="D55983" t="s">
        <v>5</v>
      </c>
      <c r="E55983" t="s">
        <v>119956</v>
      </c>
      <c r="F55983" t="s">
        <v>120947</v>
      </c>
      <c r="G55983">
        <v>1.4E-5</v>
      </c>
      <c r="H55983" t="s">
        <v>33159</v>
      </c>
      <c r="I55983" t="s">
        <v>157640</v>
      </c>
      <c r="J55983" s="2" t="s">
        <v>200905</v>
      </c>
      <c r="K55983" t="s">
        <v>220360</v>
      </c>
      <c r="L55983" t="s">
        <v>228704</v>
      </c>
      <c r="M55983" t="s">
        <v>10</v>
      </c>
      <c r="N55983" t="s">
        <v>228928</v>
      </c>
      <c r="O55983" t="s">
        <v>229306</v>
      </c>
      <c r="P55983" t="s">
        <v>229306</v>
      </c>
      <c r="Q55983" t="s">
        <v>121230</v>
      </c>
      <c r="R55983" t="s">
        <v>220360</v>
      </c>
      <c r="S55983" t="s">
        <v>233770</v>
      </c>
    </row>
    <row r="55984" spans="1:19" x14ac:dyDescent="0.35">
      <c r="A55984" s="1">
        <v>69533</v>
      </c>
      <c r="B55984" t="s">
        <v>33159</v>
      </c>
      <c r="C55984" t="s">
        <v>101233</v>
      </c>
      <c r="D55984" t="s">
        <v>5</v>
      </c>
      <c r="E55984" t="s">
        <v>119954</v>
      </c>
      <c r="F55984" t="s">
        <v>122586</v>
      </c>
      <c r="G55984">
        <v>1.5999999999999999E-5</v>
      </c>
      <c r="H55984" t="s">
        <v>33159</v>
      </c>
      <c r="I55984" t="s">
        <v>157640</v>
      </c>
      <c r="J55984" s="2" t="s">
        <v>200905</v>
      </c>
      <c r="K55984" t="s">
        <v>220360</v>
      </c>
      <c r="L55984" t="s">
        <v>228704</v>
      </c>
      <c r="M55984" t="s">
        <v>10</v>
      </c>
      <c r="N55984" t="s">
        <v>228928</v>
      </c>
      <c r="O55984" t="s">
        <v>229306</v>
      </c>
      <c r="P55984" t="s">
        <v>229306</v>
      </c>
      <c r="Q55984" t="s">
        <v>121230</v>
      </c>
      <c r="R55984" t="s">
        <v>220360</v>
      </c>
      <c r="S55984" t="s">
        <v>233770</v>
      </c>
    </row>
    <row r="55985" spans="1:19" x14ac:dyDescent="0.35">
      <c r="A55985" s="1">
        <v>69534</v>
      </c>
      <c r="B55985" t="s">
        <v>33159</v>
      </c>
      <c r="C55985" t="s">
        <v>101234</v>
      </c>
      <c r="D55985" t="s">
        <v>5</v>
      </c>
      <c r="E55985" t="s">
        <v>119955</v>
      </c>
      <c r="F55985" t="s">
        <v>122028</v>
      </c>
      <c r="G55985">
        <v>1.19E-6</v>
      </c>
      <c r="H55985" t="s">
        <v>33159</v>
      </c>
      <c r="I55985" t="s">
        <v>157640</v>
      </c>
      <c r="J55985" s="2" t="s">
        <v>200905</v>
      </c>
      <c r="K55985" t="s">
        <v>220360</v>
      </c>
      <c r="L55985" t="s">
        <v>228704</v>
      </c>
      <c r="M55985" t="s">
        <v>10</v>
      </c>
      <c r="N55985" t="s">
        <v>228928</v>
      </c>
      <c r="O55985" t="s">
        <v>229306</v>
      </c>
      <c r="P55985" t="s">
        <v>229306</v>
      </c>
      <c r="Q55985" t="s">
        <v>121230</v>
      </c>
      <c r="R55985" t="s">
        <v>220360</v>
      </c>
      <c r="S55985" t="s">
        <v>233770</v>
      </c>
    </row>
    <row r="55986" spans="1:19" x14ac:dyDescent="0.35">
      <c r="A55986" s="1">
        <v>69537</v>
      </c>
      <c r="B55986" t="s">
        <v>33160</v>
      </c>
      <c r="C55986" t="s">
        <v>101235</v>
      </c>
      <c r="D55986" t="s">
        <v>5</v>
      </c>
      <c r="E55986" t="s">
        <v>119955</v>
      </c>
      <c r="F55986" t="s">
        <v>121979</v>
      </c>
      <c r="G55986">
        <v>3.8384999999999999E-7</v>
      </c>
      <c r="H55986" t="s">
        <v>33160</v>
      </c>
      <c r="I55986" t="s">
        <v>157641</v>
      </c>
      <c r="J55986" s="2" t="s">
        <v>200906</v>
      </c>
      <c r="K55986" t="s">
        <v>220362</v>
      </c>
      <c r="L55986" t="s">
        <v>228704</v>
      </c>
      <c r="M55986" t="s">
        <v>228717</v>
      </c>
      <c r="N55986" t="s">
        <v>228845</v>
      </c>
      <c r="O55986" t="s">
        <v>229130</v>
      </c>
      <c r="P55986" t="s">
        <v>229130</v>
      </c>
      <c r="R55986" t="s">
        <v>220360</v>
      </c>
      <c r="S55986" t="s">
        <v>233770</v>
      </c>
    </row>
    <row r="55987" spans="1:19" x14ac:dyDescent="0.35">
      <c r="A55987" s="1">
        <v>69538</v>
      </c>
      <c r="B55987" t="s">
        <v>33161</v>
      </c>
      <c r="C55987" t="s">
        <v>101236</v>
      </c>
      <c r="D55987" t="s">
        <v>5</v>
      </c>
      <c r="F55987" t="s">
        <v>123652</v>
      </c>
      <c r="G55987">
        <v>3.9999999999999998E-6</v>
      </c>
      <c r="H55987" t="s">
        <v>33161</v>
      </c>
      <c r="I55987" t="s">
        <v>157642</v>
      </c>
      <c r="J55987" s="2" t="s">
        <v>200907</v>
      </c>
      <c r="K55987" t="s">
        <v>220360</v>
      </c>
      <c r="L55987" t="s">
        <v>228704</v>
      </c>
      <c r="M55987" t="s">
        <v>228734</v>
      </c>
      <c r="N55987" t="s">
        <v>228843</v>
      </c>
      <c r="O55987" t="s">
        <v>229781</v>
      </c>
      <c r="P55987" t="s">
        <v>229781</v>
      </c>
      <c r="Q55987" t="s">
        <v>121230</v>
      </c>
      <c r="R55987" t="s">
        <v>220360</v>
      </c>
      <c r="S55987" t="s">
        <v>233770</v>
      </c>
    </row>
    <row r="55988" spans="1:19" x14ac:dyDescent="0.35">
      <c r="A55988" s="1">
        <v>69539</v>
      </c>
      <c r="B55988" t="s">
        <v>33162</v>
      </c>
      <c r="C55988" t="s">
        <v>101237</v>
      </c>
      <c r="D55988" t="s">
        <v>4</v>
      </c>
      <c r="F55988" t="s">
        <v>123849</v>
      </c>
      <c r="G55988">
        <v>5.5000000000000003E-7</v>
      </c>
      <c r="H55988" t="s">
        <v>33162</v>
      </c>
      <c r="I55988" t="s">
        <v>157643</v>
      </c>
      <c r="J55988" s="2" t="s">
        <v>200908</v>
      </c>
      <c r="K55988" t="s">
        <v>220360</v>
      </c>
      <c r="L55988" t="s">
        <v>228704</v>
      </c>
      <c r="M55988" t="s">
        <v>11</v>
      </c>
      <c r="N55988" t="s">
        <v>228875</v>
      </c>
      <c r="O55988" t="s">
        <v>229172</v>
      </c>
      <c r="P55988" t="s">
        <v>229172</v>
      </c>
      <c r="R55988" t="s">
        <v>220360</v>
      </c>
      <c r="S55988" t="s">
        <v>233770</v>
      </c>
    </row>
    <row r="55989" spans="1:19" x14ac:dyDescent="0.35">
      <c r="A55989" s="1">
        <v>69540</v>
      </c>
      <c r="B55989" t="s">
        <v>33163</v>
      </c>
      <c r="C55989" t="s">
        <v>101238</v>
      </c>
      <c r="D55989" t="s">
        <v>5</v>
      </c>
      <c r="F55989" t="s">
        <v>120480</v>
      </c>
      <c r="G55989">
        <v>1.5E-6</v>
      </c>
      <c r="H55989" t="s">
        <v>33163</v>
      </c>
      <c r="I55989" t="s">
        <v>157644</v>
      </c>
      <c r="J55989" s="2" t="s">
        <v>200909</v>
      </c>
      <c r="K55989" t="s">
        <v>220360</v>
      </c>
      <c r="L55989" t="s">
        <v>228704</v>
      </c>
      <c r="M55989" t="s">
        <v>228720</v>
      </c>
      <c r="N55989" t="s">
        <v>228847</v>
      </c>
      <c r="O55989" t="s">
        <v>229136</v>
      </c>
      <c r="P55989" t="s">
        <v>232615</v>
      </c>
      <c r="Q55989" t="s">
        <v>120682</v>
      </c>
      <c r="R55989" t="s">
        <v>220360</v>
      </c>
      <c r="S55989" t="s">
        <v>233770</v>
      </c>
    </row>
    <row r="55990" spans="1:19" x14ac:dyDescent="0.35">
      <c r="A55990" s="1">
        <v>69541</v>
      </c>
      <c r="B55990" t="s">
        <v>33163</v>
      </c>
      <c r="C55990" t="s">
        <v>101239</v>
      </c>
      <c r="D55990" t="s">
        <v>5</v>
      </c>
      <c r="F55990" t="s">
        <v>122887</v>
      </c>
      <c r="G55990">
        <v>1.2239E-6</v>
      </c>
      <c r="H55990" t="s">
        <v>33163</v>
      </c>
      <c r="I55990" t="s">
        <v>157644</v>
      </c>
      <c r="J55990" s="2" t="s">
        <v>200909</v>
      </c>
      <c r="K55990" t="s">
        <v>220360</v>
      </c>
      <c r="L55990" t="s">
        <v>228704</v>
      </c>
      <c r="M55990" t="s">
        <v>228720</v>
      </c>
      <c r="N55990" t="s">
        <v>228847</v>
      </c>
      <c r="O55990" t="s">
        <v>229136</v>
      </c>
      <c r="P55990" t="s">
        <v>232615</v>
      </c>
      <c r="Q55990" t="s">
        <v>120682</v>
      </c>
      <c r="R55990" t="s">
        <v>220360</v>
      </c>
      <c r="S55990" t="s">
        <v>233770</v>
      </c>
    </row>
    <row r="55991" spans="1:19" x14ac:dyDescent="0.35">
      <c r="A55991" s="1">
        <v>69542</v>
      </c>
      <c r="B55991" t="s">
        <v>33164</v>
      </c>
      <c r="C55991" t="s">
        <v>101240</v>
      </c>
      <c r="D55991" t="s">
        <v>5</v>
      </c>
      <c r="E55991" t="s">
        <v>119957</v>
      </c>
      <c r="F55991" t="s">
        <v>123843</v>
      </c>
      <c r="G55991">
        <v>2.0000000000000002E-5</v>
      </c>
      <c r="H55991" t="s">
        <v>33164</v>
      </c>
      <c r="I55991" t="s">
        <v>157645</v>
      </c>
      <c r="J55991" s="2" t="s">
        <v>200910</v>
      </c>
      <c r="K55991" t="s">
        <v>220375</v>
      </c>
      <c r="L55991" t="s">
        <v>228706</v>
      </c>
      <c r="M55991" t="s">
        <v>8</v>
      </c>
      <c r="N55991" t="s">
        <v>228828</v>
      </c>
      <c r="O55991" t="s">
        <v>229113</v>
      </c>
      <c r="P55991" t="s">
        <v>230090</v>
      </c>
      <c r="R55991" t="s">
        <v>220360</v>
      </c>
      <c r="S55991" t="s">
        <v>233770</v>
      </c>
    </row>
    <row r="55992" spans="1:19" x14ac:dyDescent="0.35">
      <c r="A55992" s="1">
        <v>69543</v>
      </c>
      <c r="B55992" t="s">
        <v>33165</v>
      </c>
      <c r="C55992" t="s">
        <v>101241</v>
      </c>
      <c r="D55992" t="s">
        <v>5</v>
      </c>
      <c r="E55992" t="s">
        <v>119958</v>
      </c>
      <c r="F55992" t="s">
        <v>122519</v>
      </c>
      <c r="G55992">
        <v>2.6198005999999999E-5</v>
      </c>
      <c r="H55992" t="s">
        <v>33165</v>
      </c>
      <c r="I55992" t="s">
        <v>157646</v>
      </c>
      <c r="J55992" s="2" t="s">
        <v>200911</v>
      </c>
      <c r="K55992" t="s">
        <v>220360</v>
      </c>
      <c r="L55992" t="s">
        <v>228706</v>
      </c>
      <c r="M55992" t="s">
        <v>8</v>
      </c>
      <c r="N55992" t="s">
        <v>228828</v>
      </c>
      <c r="O55992" t="s">
        <v>229113</v>
      </c>
      <c r="P55992" t="s">
        <v>230140</v>
      </c>
      <c r="Q55992" t="s">
        <v>121230</v>
      </c>
      <c r="R55992" t="s">
        <v>220360</v>
      </c>
      <c r="S55992" t="s">
        <v>233770</v>
      </c>
    </row>
    <row r="55993" spans="1:19" x14ac:dyDescent="0.35">
      <c r="A55993" s="1">
        <v>69544</v>
      </c>
      <c r="B55993" t="s">
        <v>33165</v>
      </c>
      <c r="C55993" t="s">
        <v>101242</v>
      </c>
      <c r="D55993" t="s">
        <v>5</v>
      </c>
      <c r="E55993" t="s">
        <v>119956</v>
      </c>
      <c r="F55993" t="s">
        <v>121826</v>
      </c>
      <c r="G55993">
        <v>3.0000000000000001E-5</v>
      </c>
      <c r="H55993" t="s">
        <v>33165</v>
      </c>
      <c r="I55993" t="s">
        <v>157646</v>
      </c>
      <c r="J55993" s="2" t="s">
        <v>200911</v>
      </c>
      <c r="K55993" t="s">
        <v>220360</v>
      </c>
      <c r="L55993" t="s">
        <v>228706</v>
      </c>
      <c r="M55993" t="s">
        <v>8</v>
      </c>
      <c r="N55993" t="s">
        <v>228828</v>
      </c>
      <c r="O55993" t="s">
        <v>229113</v>
      </c>
      <c r="P55993" t="s">
        <v>230140</v>
      </c>
      <c r="Q55993" t="s">
        <v>121230</v>
      </c>
      <c r="R55993" t="s">
        <v>220360</v>
      </c>
      <c r="S55993" t="s">
        <v>233770</v>
      </c>
    </row>
    <row r="55994" spans="1:19" x14ac:dyDescent="0.35">
      <c r="A55994" s="1">
        <v>69545</v>
      </c>
      <c r="B55994" t="s">
        <v>33165</v>
      </c>
      <c r="C55994" t="s">
        <v>101243</v>
      </c>
      <c r="D55994" t="s">
        <v>5</v>
      </c>
      <c r="E55994" t="s">
        <v>119958</v>
      </c>
      <c r="F55994" t="s">
        <v>121752</v>
      </c>
      <c r="G55994">
        <v>6.0000000000000002E-6</v>
      </c>
      <c r="H55994" t="s">
        <v>33165</v>
      </c>
      <c r="I55994" t="s">
        <v>157646</v>
      </c>
      <c r="J55994" s="2" t="s">
        <v>200911</v>
      </c>
      <c r="K55994" t="s">
        <v>220360</v>
      </c>
      <c r="L55994" t="s">
        <v>228706</v>
      </c>
      <c r="M55994" t="s">
        <v>8</v>
      </c>
      <c r="N55994" t="s">
        <v>228828</v>
      </c>
      <c r="O55994" t="s">
        <v>229113</v>
      </c>
      <c r="P55994" t="s">
        <v>230140</v>
      </c>
      <c r="Q55994" t="s">
        <v>121230</v>
      </c>
      <c r="R55994" t="s">
        <v>220360</v>
      </c>
      <c r="S55994" t="s">
        <v>233770</v>
      </c>
    </row>
    <row r="55995" spans="1:19" x14ac:dyDescent="0.35">
      <c r="A55995" s="1">
        <v>69547</v>
      </c>
      <c r="B55995" t="s">
        <v>33165</v>
      </c>
      <c r="C55995" t="s">
        <v>101244</v>
      </c>
      <c r="D55995" t="s">
        <v>5</v>
      </c>
      <c r="E55995" t="s">
        <v>119957</v>
      </c>
      <c r="F55995" t="s">
        <v>121143</v>
      </c>
      <c r="G55995">
        <v>1.1E-5</v>
      </c>
      <c r="H55995" t="s">
        <v>33165</v>
      </c>
      <c r="I55995" t="s">
        <v>157646</v>
      </c>
      <c r="J55995" s="2" t="s">
        <v>200911</v>
      </c>
      <c r="K55995" t="s">
        <v>220360</v>
      </c>
      <c r="L55995" t="s">
        <v>228706</v>
      </c>
      <c r="M55995" t="s">
        <v>8</v>
      </c>
      <c r="N55995" t="s">
        <v>228828</v>
      </c>
      <c r="O55995" t="s">
        <v>229113</v>
      </c>
      <c r="P55995" t="s">
        <v>230140</v>
      </c>
      <c r="Q55995" t="s">
        <v>121230</v>
      </c>
      <c r="R55995" t="s">
        <v>220360</v>
      </c>
      <c r="S55995" t="s">
        <v>233770</v>
      </c>
    </row>
    <row r="55996" spans="1:19" x14ac:dyDescent="0.35">
      <c r="A55996" s="1">
        <v>69548</v>
      </c>
      <c r="B55996" t="s">
        <v>33165</v>
      </c>
      <c r="C55996" t="s">
        <v>101245</v>
      </c>
      <c r="D55996" t="s">
        <v>5</v>
      </c>
      <c r="E55996" t="s">
        <v>119958</v>
      </c>
      <c r="F55996" t="s">
        <v>121044</v>
      </c>
      <c r="G55996">
        <v>1.0000000000000001E-5</v>
      </c>
      <c r="H55996" t="s">
        <v>33165</v>
      </c>
      <c r="I55996" t="s">
        <v>157646</v>
      </c>
      <c r="J55996" s="2" t="s">
        <v>200911</v>
      </c>
      <c r="K55996" t="s">
        <v>220360</v>
      </c>
      <c r="L55996" t="s">
        <v>228706</v>
      </c>
      <c r="M55996" t="s">
        <v>8</v>
      </c>
      <c r="N55996" t="s">
        <v>228828</v>
      </c>
      <c r="O55996" t="s">
        <v>229113</v>
      </c>
      <c r="P55996" t="s">
        <v>230140</v>
      </c>
      <c r="Q55996" t="s">
        <v>121230</v>
      </c>
      <c r="R55996" t="s">
        <v>220360</v>
      </c>
      <c r="S55996" t="s">
        <v>233770</v>
      </c>
    </row>
    <row r="55997" spans="1:19" x14ac:dyDescent="0.35">
      <c r="A55997" s="1">
        <v>69549</v>
      </c>
      <c r="B55997" t="s">
        <v>33165</v>
      </c>
      <c r="C55997" t="s">
        <v>101246</v>
      </c>
      <c r="D55997" t="s">
        <v>5</v>
      </c>
      <c r="E55997" t="s">
        <v>119954</v>
      </c>
      <c r="F55997" t="s">
        <v>121936</v>
      </c>
      <c r="G55997">
        <v>1.4999998999999999E-5</v>
      </c>
      <c r="H55997" t="s">
        <v>33165</v>
      </c>
      <c r="I55997" t="s">
        <v>157646</v>
      </c>
      <c r="J55997" s="2" t="s">
        <v>200911</v>
      </c>
      <c r="K55997" t="s">
        <v>220360</v>
      </c>
      <c r="L55997" t="s">
        <v>228706</v>
      </c>
      <c r="M55997" t="s">
        <v>8</v>
      </c>
      <c r="N55997" t="s">
        <v>228828</v>
      </c>
      <c r="O55997" t="s">
        <v>229113</v>
      </c>
      <c r="P55997" t="s">
        <v>230140</v>
      </c>
      <c r="Q55997" t="s">
        <v>121230</v>
      </c>
      <c r="R55997" t="s">
        <v>220360</v>
      </c>
      <c r="S55997" t="s">
        <v>233770</v>
      </c>
    </row>
    <row r="55998" spans="1:19" x14ac:dyDescent="0.35">
      <c r="A55998" s="1">
        <v>69550</v>
      </c>
      <c r="B55998" t="s">
        <v>33165</v>
      </c>
      <c r="C55998" t="s">
        <v>101247</v>
      </c>
      <c r="D55998" t="s">
        <v>5</v>
      </c>
      <c r="E55998" t="s">
        <v>119955</v>
      </c>
      <c r="F55998" t="s">
        <v>121165</v>
      </c>
      <c r="G55998">
        <v>5.0499999999999999E-6</v>
      </c>
      <c r="H55998" t="s">
        <v>33165</v>
      </c>
      <c r="I55998" t="s">
        <v>157646</v>
      </c>
      <c r="J55998" s="2" t="s">
        <v>200911</v>
      </c>
      <c r="K55998" t="s">
        <v>220360</v>
      </c>
      <c r="L55998" t="s">
        <v>228706</v>
      </c>
      <c r="M55998" t="s">
        <v>8</v>
      </c>
      <c r="N55998" t="s">
        <v>228828</v>
      </c>
      <c r="O55998" t="s">
        <v>229113</v>
      </c>
      <c r="P55998" t="s">
        <v>230140</v>
      </c>
      <c r="Q55998" t="s">
        <v>121230</v>
      </c>
      <c r="R55998" t="s">
        <v>220360</v>
      </c>
      <c r="S55998" t="s">
        <v>233770</v>
      </c>
    </row>
    <row r="55999" spans="1:19" x14ac:dyDescent="0.35">
      <c r="A55999" s="1">
        <v>69552</v>
      </c>
      <c r="B55999" t="s">
        <v>33166</v>
      </c>
      <c r="C55999" t="s">
        <v>101248</v>
      </c>
      <c r="D55999" t="s">
        <v>5</v>
      </c>
      <c r="E55999" t="s">
        <v>119954</v>
      </c>
      <c r="F55999" t="s">
        <v>122359</v>
      </c>
      <c r="G55999">
        <v>1.7499999999999998E-5</v>
      </c>
      <c r="H55999" t="s">
        <v>33166</v>
      </c>
      <c r="I55999" t="s">
        <v>157647</v>
      </c>
      <c r="J55999" s="2" t="s">
        <v>200912</v>
      </c>
      <c r="K55999" t="s">
        <v>220360</v>
      </c>
      <c r="L55999" t="s">
        <v>228705</v>
      </c>
      <c r="M55999" t="s">
        <v>8</v>
      </c>
      <c r="N55999" t="s">
        <v>228864</v>
      </c>
      <c r="O55999" t="s">
        <v>229158</v>
      </c>
      <c r="P55999" t="s">
        <v>230484</v>
      </c>
      <c r="Q55999" t="s">
        <v>120970</v>
      </c>
      <c r="R55999" t="s">
        <v>220360</v>
      </c>
      <c r="S55999" t="s">
        <v>233770</v>
      </c>
    </row>
    <row r="56000" spans="1:19" x14ac:dyDescent="0.35">
      <c r="A56000" s="1">
        <v>69553</v>
      </c>
      <c r="B56000" t="s">
        <v>33166</v>
      </c>
      <c r="C56000" t="s">
        <v>101249</v>
      </c>
      <c r="D56000" t="s">
        <v>5</v>
      </c>
      <c r="F56000" t="s">
        <v>123101</v>
      </c>
      <c r="G56000">
        <v>2.0999999999999999E-5</v>
      </c>
      <c r="H56000" t="s">
        <v>33166</v>
      </c>
      <c r="I56000" t="s">
        <v>157647</v>
      </c>
      <c r="J56000" s="2" t="s">
        <v>200912</v>
      </c>
      <c r="K56000" t="s">
        <v>220360</v>
      </c>
      <c r="L56000" t="s">
        <v>228705</v>
      </c>
      <c r="M56000" t="s">
        <v>8</v>
      </c>
      <c r="N56000" t="s">
        <v>228864</v>
      </c>
      <c r="O56000" t="s">
        <v>229158</v>
      </c>
      <c r="P56000" t="s">
        <v>230484</v>
      </c>
      <c r="Q56000" t="s">
        <v>120970</v>
      </c>
      <c r="R56000" t="s">
        <v>220360</v>
      </c>
      <c r="S56000" t="s">
        <v>233770</v>
      </c>
    </row>
    <row r="56001" spans="1:19" x14ac:dyDescent="0.35">
      <c r="A56001" s="1">
        <v>69554</v>
      </c>
      <c r="B56001" t="s">
        <v>33167</v>
      </c>
      <c r="C56001" t="s">
        <v>101250</v>
      </c>
      <c r="D56001" t="s">
        <v>5</v>
      </c>
      <c r="E56001" t="s">
        <v>119955</v>
      </c>
      <c r="F56001" t="s">
        <v>120428</v>
      </c>
      <c r="G56001">
        <v>4.2947879999999996E-6</v>
      </c>
      <c r="H56001" t="s">
        <v>33167</v>
      </c>
      <c r="I56001" t="s">
        <v>157648</v>
      </c>
      <c r="J56001" s="2" t="s">
        <v>200913</v>
      </c>
      <c r="K56001" t="s">
        <v>220360</v>
      </c>
      <c r="L56001" t="s">
        <v>228704</v>
      </c>
      <c r="M56001" t="s">
        <v>9</v>
      </c>
      <c r="N56001" t="s">
        <v>228882</v>
      </c>
      <c r="O56001" t="s">
        <v>229185</v>
      </c>
      <c r="P56001" t="s">
        <v>229185</v>
      </c>
      <c r="R56001" t="s">
        <v>220360</v>
      </c>
      <c r="S56001" t="s">
        <v>233770</v>
      </c>
    </row>
    <row r="56002" spans="1:19" x14ac:dyDescent="0.35">
      <c r="A56002" s="1">
        <v>69555</v>
      </c>
      <c r="B56002" t="s">
        <v>33168</v>
      </c>
      <c r="C56002" t="s">
        <v>101251</v>
      </c>
      <c r="D56002" t="s">
        <v>5</v>
      </c>
      <c r="F56002" t="s">
        <v>121411</v>
      </c>
      <c r="G56002">
        <v>7.9999999999999996E-6</v>
      </c>
      <c r="H56002" t="s">
        <v>33168</v>
      </c>
      <c r="I56002" t="s">
        <v>157649</v>
      </c>
      <c r="K56002" t="s">
        <v>220360</v>
      </c>
      <c r="L56002" t="s">
        <v>228704</v>
      </c>
      <c r="M56002" t="s">
        <v>14</v>
      </c>
      <c r="N56002" t="s">
        <v>228858</v>
      </c>
      <c r="O56002" t="s">
        <v>229417</v>
      </c>
      <c r="P56002" t="s">
        <v>229417</v>
      </c>
      <c r="Q56002" t="s">
        <v>121378</v>
      </c>
      <c r="R56002" t="s">
        <v>220360</v>
      </c>
      <c r="S56002" t="s">
        <v>233770</v>
      </c>
    </row>
    <row r="56003" spans="1:19" x14ac:dyDescent="0.35">
      <c r="A56003" s="1">
        <v>69556</v>
      </c>
      <c r="B56003" t="s">
        <v>33169</v>
      </c>
      <c r="C56003" t="s">
        <v>101252</v>
      </c>
      <c r="D56003" t="s">
        <v>5</v>
      </c>
      <c r="E56003" t="s">
        <v>119956</v>
      </c>
      <c r="F56003" t="s">
        <v>122377</v>
      </c>
      <c r="G56003">
        <v>7.9999999999999996E-6</v>
      </c>
      <c r="H56003" t="s">
        <v>33169</v>
      </c>
      <c r="I56003" t="s">
        <v>157650</v>
      </c>
      <c r="J56003" s="2" t="s">
        <v>200914</v>
      </c>
      <c r="K56003" t="s">
        <v>220360</v>
      </c>
      <c r="L56003" t="s">
        <v>228705</v>
      </c>
      <c r="M56003" t="s">
        <v>8</v>
      </c>
      <c r="N56003" t="s">
        <v>228841</v>
      </c>
      <c r="O56003" t="s">
        <v>229137</v>
      </c>
      <c r="P56003" t="s">
        <v>229137</v>
      </c>
      <c r="Q56003" t="s">
        <v>121999</v>
      </c>
      <c r="R56003" t="s">
        <v>220360</v>
      </c>
      <c r="S56003" t="s">
        <v>233770</v>
      </c>
    </row>
    <row r="56004" spans="1:19" x14ac:dyDescent="0.35">
      <c r="A56004" s="1">
        <v>69557</v>
      </c>
      <c r="B56004" t="s">
        <v>33169</v>
      </c>
      <c r="C56004" t="s">
        <v>101253</v>
      </c>
      <c r="D56004" t="s">
        <v>5</v>
      </c>
      <c r="E56004" t="s">
        <v>119954</v>
      </c>
      <c r="F56004" t="s">
        <v>123636</v>
      </c>
      <c r="G56004">
        <v>9.0000000000000002E-6</v>
      </c>
      <c r="H56004" t="s">
        <v>33169</v>
      </c>
      <c r="I56004" t="s">
        <v>157650</v>
      </c>
      <c r="J56004" s="2" t="s">
        <v>200914</v>
      </c>
      <c r="K56004" t="s">
        <v>220360</v>
      </c>
      <c r="L56004" t="s">
        <v>228705</v>
      </c>
      <c r="M56004" t="s">
        <v>8</v>
      </c>
      <c r="N56004" t="s">
        <v>228841</v>
      </c>
      <c r="O56004" t="s">
        <v>229137</v>
      </c>
      <c r="P56004" t="s">
        <v>229137</v>
      </c>
      <c r="Q56004" t="s">
        <v>121999</v>
      </c>
      <c r="R56004" t="s">
        <v>220360</v>
      </c>
      <c r="S56004" t="s">
        <v>233770</v>
      </c>
    </row>
    <row r="56005" spans="1:19" x14ac:dyDescent="0.35">
      <c r="A56005" s="1">
        <v>69558</v>
      </c>
      <c r="B56005" t="s">
        <v>33169</v>
      </c>
      <c r="C56005" t="s">
        <v>101254</v>
      </c>
      <c r="D56005" t="s">
        <v>5</v>
      </c>
      <c r="E56005" t="s">
        <v>119958</v>
      </c>
      <c r="F56005" t="s">
        <v>121184</v>
      </c>
      <c r="G56005">
        <v>1.0000000000000001E-5</v>
      </c>
      <c r="H56005" t="s">
        <v>33169</v>
      </c>
      <c r="I56005" t="s">
        <v>157650</v>
      </c>
      <c r="J56005" s="2" t="s">
        <v>200914</v>
      </c>
      <c r="K56005" t="s">
        <v>220360</v>
      </c>
      <c r="L56005" t="s">
        <v>228705</v>
      </c>
      <c r="M56005" t="s">
        <v>8</v>
      </c>
      <c r="N56005" t="s">
        <v>228841</v>
      </c>
      <c r="O56005" t="s">
        <v>229137</v>
      </c>
      <c r="P56005" t="s">
        <v>229137</v>
      </c>
      <c r="Q56005" t="s">
        <v>121999</v>
      </c>
      <c r="R56005" t="s">
        <v>220360</v>
      </c>
      <c r="S56005" t="s">
        <v>233770</v>
      </c>
    </row>
    <row r="56006" spans="1:19" x14ac:dyDescent="0.35">
      <c r="A56006" s="1">
        <v>69559</v>
      </c>
      <c r="B56006" t="s">
        <v>33170</v>
      </c>
      <c r="C56006" t="s">
        <v>101255</v>
      </c>
      <c r="D56006" t="s">
        <v>5</v>
      </c>
      <c r="E56006" t="s">
        <v>119956</v>
      </c>
      <c r="F56006" t="s">
        <v>123353</v>
      </c>
      <c r="G56006">
        <v>7.2000000000000014E-6</v>
      </c>
      <c r="H56006" t="s">
        <v>33170</v>
      </c>
      <c r="I56006" t="s">
        <v>157651</v>
      </c>
      <c r="J56006" s="2" t="s">
        <v>200915</v>
      </c>
      <c r="K56006" t="s">
        <v>220360</v>
      </c>
      <c r="L56006" t="s">
        <v>228706</v>
      </c>
      <c r="M56006" t="s">
        <v>8</v>
      </c>
      <c r="N56006" t="s">
        <v>228867</v>
      </c>
      <c r="O56006" t="s">
        <v>229163</v>
      </c>
      <c r="P56006" t="s">
        <v>230114</v>
      </c>
      <c r="Q56006" t="s">
        <v>120682</v>
      </c>
      <c r="R56006" t="s">
        <v>220360</v>
      </c>
      <c r="S56006" t="s">
        <v>233770</v>
      </c>
    </row>
    <row r="56007" spans="1:19" x14ac:dyDescent="0.35">
      <c r="A56007" s="1">
        <v>69561</v>
      </c>
      <c r="B56007" t="s">
        <v>33170</v>
      </c>
      <c r="C56007" t="s">
        <v>101256</v>
      </c>
      <c r="D56007" t="s">
        <v>5</v>
      </c>
      <c r="F56007" t="s">
        <v>121077</v>
      </c>
      <c r="G56007">
        <v>1.5E-6</v>
      </c>
      <c r="H56007" t="s">
        <v>33170</v>
      </c>
      <c r="I56007" t="s">
        <v>157651</v>
      </c>
      <c r="J56007" s="2" t="s">
        <v>200915</v>
      </c>
      <c r="K56007" t="s">
        <v>220360</v>
      </c>
      <c r="L56007" t="s">
        <v>228706</v>
      </c>
      <c r="M56007" t="s">
        <v>8</v>
      </c>
      <c r="N56007" t="s">
        <v>228867</v>
      </c>
      <c r="O56007" t="s">
        <v>229163</v>
      </c>
      <c r="P56007" t="s">
        <v>230114</v>
      </c>
      <c r="Q56007" t="s">
        <v>120682</v>
      </c>
      <c r="R56007" t="s">
        <v>220360</v>
      </c>
      <c r="S56007" t="s">
        <v>233770</v>
      </c>
    </row>
    <row r="56008" spans="1:19" x14ac:dyDescent="0.35">
      <c r="A56008" s="1">
        <v>69562</v>
      </c>
      <c r="B56008" t="s">
        <v>33170</v>
      </c>
      <c r="C56008" t="s">
        <v>101257</v>
      </c>
      <c r="D56008" t="s">
        <v>5</v>
      </c>
      <c r="E56008" t="s">
        <v>119958</v>
      </c>
      <c r="F56008" t="s">
        <v>122603</v>
      </c>
      <c r="G56008">
        <v>2.7999999999999999E-6</v>
      </c>
      <c r="H56008" t="s">
        <v>33170</v>
      </c>
      <c r="I56008" t="s">
        <v>157651</v>
      </c>
      <c r="J56008" s="2" t="s">
        <v>200915</v>
      </c>
      <c r="K56008" t="s">
        <v>220360</v>
      </c>
      <c r="L56008" t="s">
        <v>228706</v>
      </c>
      <c r="M56008" t="s">
        <v>8</v>
      </c>
      <c r="N56008" t="s">
        <v>228867</v>
      </c>
      <c r="O56008" t="s">
        <v>229163</v>
      </c>
      <c r="P56008" t="s">
        <v>230114</v>
      </c>
      <c r="Q56008" t="s">
        <v>120682</v>
      </c>
      <c r="R56008" t="s">
        <v>220360</v>
      </c>
      <c r="S56008" t="s">
        <v>233770</v>
      </c>
    </row>
    <row r="56009" spans="1:19" x14ac:dyDescent="0.35">
      <c r="A56009" s="1">
        <v>69563</v>
      </c>
      <c r="B56009" t="s">
        <v>33171</v>
      </c>
      <c r="C56009" t="s">
        <v>101258</v>
      </c>
      <c r="D56009" t="s">
        <v>5</v>
      </c>
      <c r="E56009" t="s">
        <v>119956</v>
      </c>
      <c r="F56009" t="s">
        <v>123494</v>
      </c>
      <c r="G56009">
        <v>3.4999999999999997E-5</v>
      </c>
      <c r="H56009" t="s">
        <v>33171</v>
      </c>
      <c r="I56009" t="s">
        <v>157652</v>
      </c>
      <c r="J56009" s="2" t="s">
        <v>200916</v>
      </c>
      <c r="K56009" t="s">
        <v>220376</v>
      </c>
      <c r="L56009" t="s">
        <v>228706</v>
      </c>
      <c r="M56009" t="s">
        <v>8</v>
      </c>
      <c r="N56009" t="s">
        <v>228828</v>
      </c>
      <c r="O56009" t="s">
        <v>229113</v>
      </c>
      <c r="P56009" t="s">
        <v>230090</v>
      </c>
      <c r="Q56009" t="s">
        <v>121212</v>
      </c>
      <c r="R56009" t="s">
        <v>220376</v>
      </c>
      <c r="S56009" t="s">
        <v>233772</v>
      </c>
    </row>
    <row r="56010" spans="1:19" x14ac:dyDescent="0.35">
      <c r="A56010" s="1">
        <v>69564</v>
      </c>
      <c r="B56010" t="s">
        <v>33171</v>
      </c>
      <c r="C56010" t="s">
        <v>101259</v>
      </c>
      <c r="D56010" t="s">
        <v>5</v>
      </c>
      <c r="E56010" t="s">
        <v>119955</v>
      </c>
      <c r="F56010" t="s">
        <v>121230</v>
      </c>
      <c r="G56010">
        <v>1.0000000000000001E-5</v>
      </c>
      <c r="H56010" t="s">
        <v>33171</v>
      </c>
      <c r="I56010" t="s">
        <v>157652</v>
      </c>
      <c r="J56010" s="2" t="s">
        <v>200916</v>
      </c>
      <c r="K56010" t="s">
        <v>220376</v>
      </c>
      <c r="L56010" t="s">
        <v>228706</v>
      </c>
      <c r="M56010" t="s">
        <v>8</v>
      </c>
      <c r="N56010" t="s">
        <v>228828</v>
      </c>
      <c r="O56010" t="s">
        <v>229113</v>
      </c>
      <c r="P56010" t="s">
        <v>230090</v>
      </c>
      <c r="Q56010" t="s">
        <v>121212</v>
      </c>
      <c r="R56010" t="s">
        <v>220376</v>
      </c>
      <c r="S56010" t="s">
        <v>233772</v>
      </c>
    </row>
    <row r="56011" spans="1:19" x14ac:dyDescent="0.35">
      <c r="A56011" s="1">
        <v>69565</v>
      </c>
      <c r="B56011" t="s">
        <v>33171</v>
      </c>
      <c r="C56011" t="s">
        <v>101260</v>
      </c>
      <c r="D56011" t="s">
        <v>5</v>
      </c>
      <c r="E56011" t="s">
        <v>119954</v>
      </c>
      <c r="F56011" t="s">
        <v>122062</v>
      </c>
      <c r="G56011">
        <v>2.0000000000000002E-5</v>
      </c>
      <c r="H56011" t="s">
        <v>33171</v>
      </c>
      <c r="I56011" t="s">
        <v>157652</v>
      </c>
      <c r="J56011" s="2" t="s">
        <v>200916</v>
      </c>
      <c r="K56011" t="s">
        <v>220376</v>
      </c>
      <c r="L56011" t="s">
        <v>228706</v>
      </c>
      <c r="M56011" t="s">
        <v>8</v>
      </c>
      <c r="N56011" t="s">
        <v>228828</v>
      </c>
      <c r="O56011" t="s">
        <v>229113</v>
      </c>
      <c r="P56011" t="s">
        <v>230090</v>
      </c>
      <c r="Q56011" t="s">
        <v>121212</v>
      </c>
      <c r="R56011" t="s">
        <v>220376</v>
      </c>
      <c r="S56011" t="s">
        <v>233772</v>
      </c>
    </row>
    <row r="56012" spans="1:19" x14ac:dyDescent="0.35">
      <c r="A56012" s="1">
        <v>69566</v>
      </c>
      <c r="B56012" t="s">
        <v>33172</v>
      </c>
      <c r="C56012" t="s">
        <v>101261</v>
      </c>
      <c r="D56012" t="s">
        <v>5</v>
      </c>
      <c r="E56012" t="s">
        <v>119954</v>
      </c>
      <c r="F56012" t="s">
        <v>121352</v>
      </c>
      <c r="G56012">
        <v>2.2587200000000002E-6</v>
      </c>
      <c r="H56012" t="s">
        <v>33172</v>
      </c>
      <c r="I56012" t="s">
        <v>157653</v>
      </c>
      <c r="J56012" s="2" t="s">
        <v>200917</v>
      </c>
      <c r="K56012" t="s">
        <v>220376</v>
      </c>
      <c r="L56012" t="s">
        <v>228706</v>
      </c>
      <c r="M56012" t="s">
        <v>228729</v>
      </c>
      <c r="N56012" t="s">
        <v>228931</v>
      </c>
      <c r="O56012" t="s">
        <v>229231</v>
      </c>
      <c r="P56012" t="s">
        <v>230513</v>
      </c>
      <c r="R56012" t="s">
        <v>220376</v>
      </c>
      <c r="S56012" t="s">
        <v>233772</v>
      </c>
    </row>
    <row r="56013" spans="1:19" x14ac:dyDescent="0.35">
      <c r="A56013" s="1">
        <v>69567</v>
      </c>
      <c r="B56013" t="s">
        <v>33173</v>
      </c>
      <c r="C56013" t="s">
        <v>101262</v>
      </c>
      <c r="D56013" t="s">
        <v>5</v>
      </c>
      <c r="E56013" t="s">
        <v>119955</v>
      </c>
      <c r="F56013" t="s">
        <v>122784</v>
      </c>
      <c r="G56013">
        <v>1.9999999999999999E-6</v>
      </c>
      <c r="H56013" t="s">
        <v>33173</v>
      </c>
      <c r="I56013" t="s">
        <v>157654</v>
      </c>
      <c r="J56013" s="2" t="s">
        <v>200918</v>
      </c>
      <c r="K56013" t="s">
        <v>220376</v>
      </c>
      <c r="L56013" t="s">
        <v>228704</v>
      </c>
      <c r="M56013" t="s">
        <v>8</v>
      </c>
      <c r="N56013" t="s">
        <v>228828</v>
      </c>
      <c r="O56013" t="s">
        <v>229113</v>
      </c>
      <c r="P56013" t="s">
        <v>230081</v>
      </c>
      <c r="Q56013" t="s">
        <v>120679</v>
      </c>
      <c r="R56013" t="s">
        <v>220376</v>
      </c>
      <c r="S56013" t="s">
        <v>233772</v>
      </c>
    </row>
    <row r="56014" spans="1:19" x14ac:dyDescent="0.35">
      <c r="A56014" s="1">
        <v>69568</v>
      </c>
      <c r="B56014" t="s">
        <v>33173</v>
      </c>
      <c r="C56014" t="s">
        <v>101263</v>
      </c>
      <c r="D56014" t="s">
        <v>5</v>
      </c>
      <c r="E56014" t="s">
        <v>119955</v>
      </c>
      <c r="F56014" t="s">
        <v>120765</v>
      </c>
      <c r="G56014">
        <v>1.0191389999999999E-6</v>
      </c>
      <c r="H56014" t="s">
        <v>33173</v>
      </c>
      <c r="I56014" t="s">
        <v>157654</v>
      </c>
      <c r="J56014" s="2" t="s">
        <v>200918</v>
      </c>
      <c r="K56014" t="s">
        <v>220376</v>
      </c>
      <c r="L56014" t="s">
        <v>228704</v>
      </c>
      <c r="M56014" t="s">
        <v>8</v>
      </c>
      <c r="N56014" t="s">
        <v>228828</v>
      </c>
      <c r="O56014" t="s">
        <v>229113</v>
      </c>
      <c r="P56014" t="s">
        <v>230081</v>
      </c>
      <c r="Q56014" t="s">
        <v>120679</v>
      </c>
      <c r="R56014" t="s">
        <v>220376</v>
      </c>
      <c r="S56014" t="s">
        <v>233772</v>
      </c>
    </row>
    <row r="56015" spans="1:19" x14ac:dyDescent="0.35">
      <c r="A56015" s="1">
        <v>69569</v>
      </c>
      <c r="B56015" t="s">
        <v>33174</v>
      </c>
      <c r="C56015" t="s">
        <v>101264</v>
      </c>
      <c r="D56015" t="s">
        <v>5</v>
      </c>
      <c r="E56015" t="s">
        <v>119954</v>
      </c>
      <c r="F56015" t="s">
        <v>121393</v>
      </c>
      <c r="G56015">
        <v>3.9999999999999998E-6</v>
      </c>
      <c r="H56015" t="s">
        <v>33174</v>
      </c>
      <c r="I56015" t="s">
        <v>157655</v>
      </c>
      <c r="J56015" s="2" t="s">
        <v>200919</v>
      </c>
      <c r="K56015" t="s">
        <v>220376</v>
      </c>
      <c r="L56015" t="s">
        <v>228704</v>
      </c>
      <c r="M56015" t="s">
        <v>8</v>
      </c>
      <c r="N56015" t="s">
        <v>228852</v>
      </c>
      <c r="O56015" t="s">
        <v>229504</v>
      </c>
      <c r="P56015" t="s">
        <v>230656</v>
      </c>
      <c r="Q56015" t="s">
        <v>120377</v>
      </c>
      <c r="R56015" t="s">
        <v>220376</v>
      </c>
      <c r="S56015" t="s">
        <v>233772</v>
      </c>
    </row>
    <row r="56016" spans="1:19" x14ac:dyDescent="0.35">
      <c r="A56016" s="1">
        <v>69570</v>
      </c>
      <c r="B56016" t="s">
        <v>33174</v>
      </c>
      <c r="C56016" t="s">
        <v>101265</v>
      </c>
      <c r="D56016" t="s">
        <v>5</v>
      </c>
      <c r="E56016" t="s">
        <v>119955</v>
      </c>
      <c r="F56016" t="s">
        <v>120216</v>
      </c>
      <c r="G56016">
        <v>1.9999999999999999E-6</v>
      </c>
      <c r="H56016" t="s">
        <v>33174</v>
      </c>
      <c r="I56016" t="s">
        <v>157655</v>
      </c>
      <c r="J56016" s="2" t="s">
        <v>200919</v>
      </c>
      <c r="K56016" t="s">
        <v>220376</v>
      </c>
      <c r="L56016" t="s">
        <v>228704</v>
      </c>
      <c r="M56016" t="s">
        <v>8</v>
      </c>
      <c r="N56016" t="s">
        <v>228852</v>
      </c>
      <c r="O56016" t="s">
        <v>229504</v>
      </c>
      <c r="P56016" t="s">
        <v>230656</v>
      </c>
      <c r="Q56016" t="s">
        <v>120377</v>
      </c>
      <c r="R56016" t="s">
        <v>220376</v>
      </c>
      <c r="S56016" t="s">
        <v>233772</v>
      </c>
    </row>
    <row r="56017" spans="1:19" x14ac:dyDescent="0.35">
      <c r="A56017" s="1">
        <v>69571</v>
      </c>
      <c r="B56017" t="s">
        <v>33174</v>
      </c>
      <c r="C56017" t="s">
        <v>101266</v>
      </c>
      <c r="D56017" t="s">
        <v>5</v>
      </c>
      <c r="F56017" t="s">
        <v>120711</v>
      </c>
      <c r="G56017">
        <v>2.4999999999999999E-7</v>
      </c>
      <c r="H56017" t="s">
        <v>33174</v>
      </c>
      <c r="I56017" t="s">
        <v>157655</v>
      </c>
      <c r="J56017" s="2" t="s">
        <v>200919</v>
      </c>
      <c r="K56017" t="s">
        <v>220376</v>
      </c>
      <c r="L56017" t="s">
        <v>228704</v>
      </c>
      <c r="M56017" t="s">
        <v>8</v>
      </c>
      <c r="N56017" t="s">
        <v>228852</v>
      </c>
      <c r="O56017" t="s">
        <v>229504</v>
      </c>
      <c r="P56017" t="s">
        <v>230656</v>
      </c>
      <c r="Q56017" t="s">
        <v>120377</v>
      </c>
      <c r="R56017" t="s">
        <v>220376</v>
      </c>
      <c r="S56017" t="s">
        <v>233772</v>
      </c>
    </row>
    <row r="56018" spans="1:19" x14ac:dyDescent="0.35">
      <c r="A56018" s="1">
        <v>69572</v>
      </c>
      <c r="B56018" t="s">
        <v>33174</v>
      </c>
      <c r="C56018" t="s">
        <v>101267</v>
      </c>
      <c r="D56018" t="s">
        <v>5</v>
      </c>
      <c r="E56018" t="s">
        <v>119955</v>
      </c>
      <c r="F56018" t="s">
        <v>121909</v>
      </c>
      <c r="G56018">
        <v>3.5999999999999998E-6</v>
      </c>
      <c r="H56018" t="s">
        <v>33174</v>
      </c>
      <c r="I56018" t="s">
        <v>157655</v>
      </c>
      <c r="J56018" s="2" t="s">
        <v>200919</v>
      </c>
      <c r="K56018" t="s">
        <v>220376</v>
      </c>
      <c r="L56018" t="s">
        <v>228704</v>
      </c>
      <c r="M56018" t="s">
        <v>8</v>
      </c>
      <c r="N56018" t="s">
        <v>228852</v>
      </c>
      <c r="O56018" t="s">
        <v>229504</v>
      </c>
      <c r="P56018" t="s">
        <v>230656</v>
      </c>
      <c r="Q56018" t="s">
        <v>120377</v>
      </c>
      <c r="R56018" t="s">
        <v>220376</v>
      </c>
      <c r="S56018" t="s">
        <v>233772</v>
      </c>
    </row>
    <row r="56019" spans="1:19" x14ac:dyDescent="0.35">
      <c r="A56019" s="1">
        <v>69573</v>
      </c>
      <c r="B56019" t="s">
        <v>33175</v>
      </c>
      <c r="C56019" t="s">
        <v>101268</v>
      </c>
      <c r="D56019" t="s">
        <v>5</v>
      </c>
      <c r="E56019" t="s">
        <v>119955</v>
      </c>
      <c r="F56019" t="s">
        <v>120041</v>
      </c>
      <c r="G56019">
        <v>2.0000000000000002E-5</v>
      </c>
      <c r="H56019" t="s">
        <v>33175</v>
      </c>
      <c r="I56019" t="s">
        <v>157656</v>
      </c>
      <c r="J56019" s="2" t="s">
        <v>200920</v>
      </c>
      <c r="K56019" t="s">
        <v>220376</v>
      </c>
      <c r="L56019" t="s">
        <v>228704</v>
      </c>
      <c r="M56019" t="s">
        <v>8</v>
      </c>
      <c r="N56019" t="s">
        <v>228848</v>
      </c>
      <c r="O56019" t="s">
        <v>229133</v>
      </c>
      <c r="P56019" t="s">
        <v>230590</v>
      </c>
      <c r="Q56019" t="s">
        <v>120679</v>
      </c>
      <c r="R56019" t="s">
        <v>220376</v>
      </c>
      <c r="S56019" t="s">
        <v>233772</v>
      </c>
    </row>
    <row r="56020" spans="1:19" x14ac:dyDescent="0.35">
      <c r="A56020" s="1">
        <v>69575</v>
      </c>
      <c r="B56020" t="s">
        <v>33176</v>
      </c>
      <c r="C56020" t="s">
        <v>101269</v>
      </c>
      <c r="D56020" t="s">
        <v>5</v>
      </c>
      <c r="F56020" t="s">
        <v>122181</v>
      </c>
      <c r="G56020">
        <v>5.0000000000000004E-6</v>
      </c>
      <c r="H56020" t="s">
        <v>33176</v>
      </c>
      <c r="I56020" t="s">
        <v>157657</v>
      </c>
      <c r="J56020" s="2" t="s">
        <v>200921</v>
      </c>
      <c r="K56020" t="s">
        <v>220376</v>
      </c>
      <c r="L56020" t="s">
        <v>228706</v>
      </c>
      <c r="M56020" t="s">
        <v>8</v>
      </c>
      <c r="N56020" t="s">
        <v>228892</v>
      </c>
      <c r="O56020" t="s">
        <v>229199</v>
      </c>
      <c r="P56020" t="s">
        <v>230551</v>
      </c>
      <c r="Q56020" t="s">
        <v>121535</v>
      </c>
      <c r="R56020" t="s">
        <v>220376</v>
      </c>
      <c r="S56020" t="s">
        <v>233772</v>
      </c>
    </row>
    <row r="56021" spans="1:19" x14ac:dyDescent="0.35">
      <c r="A56021" s="1">
        <v>69576</v>
      </c>
      <c r="B56021" t="s">
        <v>33177</v>
      </c>
      <c r="C56021" t="s">
        <v>101270</v>
      </c>
      <c r="D56021" t="s">
        <v>5</v>
      </c>
      <c r="E56021" t="s">
        <v>119956</v>
      </c>
      <c r="F56021" t="s">
        <v>120474</v>
      </c>
      <c r="G56021">
        <v>1.0000000000000001E-5</v>
      </c>
      <c r="H56021" t="s">
        <v>33177</v>
      </c>
      <c r="I56021" t="s">
        <v>157658</v>
      </c>
      <c r="J56021" s="2" t="s">
        <v>200922</v>
      </c>
      <c r="K56021" t="s">
        <v>220376</v>
      </c>
      <c r="L56021" t="s">
        <v>228706</v>
      </c>
      <c r="M56021" t="s">
        <v>10</v>
      </c>
      <c r="N56021" t="s">
        <v>228973</v>
      </c>
      <c r="O56021" t="s">
        <v>229441</v>
      </c>
      <c r="P56021" t="s">
        <v>229441</v>
      </c>
      <c r="Q56021" t="s">
        <v>120970</v>
      </c>
      <c r="R56021" t="s">
        <v>220376</v>
      </c>
      <c r="S56021" t="s">
        <v>233772</v>
      </c>
    </row>
    <row r="56022" spans="1:19" x14ac:dyDescent="0.35">
      <c r="A56022" s="1">
        <v>69577</v>
      </c>
      <c r="B56022" t="s">
        <v>33177</v>
      </c>
      <c r="C56022" t="s">
        <v>101271</v>
      </c>
      <c r="D56022" t="s">
        <v>5</v>
      </c>
      <c r="E56022" t="s">
        <v>119956</v>
      </c>
      <c r="F56022" t="s">
        <v>121165</v>
      </c>
      <c r="G56022">
        <v>1.0000000000000001E-5</v>
      </c>
      <c r="H56022" t="s">
        <v>33177</v>
      </c>
      <c r="I56022" t="s">
        <v>157658</v>
      </c>
      <c r="J56022" s="2" t="s">
        <v>200922</v>
      </c>
      <c r="K56022" t="s">
        <v>220376</v>
      </c>
      <c r="L56022" t="s">
        <v>228706</v>
      </c>
      <c r="M56022" t="s">
        <v>10</v>
      </c>
      <c r="N56022" t="s">
        <v>228973</v>
      </c>
      <c r="O56022" t="s">
        <v>229441</v>
      </c>
      <c r="P56022" t="s">
        <v>229441</v>
      </c>
      <c r="Q56022" t="s">
        <v>120970</v>
      </c>
      <c r="R56022" t="s">
        <v>220376</v>
      </c>
      <c r="S56022" t="s">
        <v>233772</v>
      </c>
    </row>
    <row r="56023" spans="1:19" x14ac:dyDescent="0.35">
      <c r="A56023" s="1">
        <v>69578</v>
      </c>
      <c r="B56023" t="s">
        <v>33177</v>
      </c>
      <c r="C56023" t="s">
        <v>101272</v>
      </c>
      <c r="D56023" t="s">
        <v>5</v>
      </c>
      <c r="E56023" t="s">
        <v>119954</v>
      </c>
      <c r="F56023" t="s">
        <v>124181</v>
      </c>
      <c r="G56023">
        <v>2.0000000000000002E-5</v>
      </c>
      <c r="H56023" t="s">
        <v>33177</v>
      </c>
      <c r="I56023" t="s">
        <v>157658</v>
      </c>
      <c r="J56023" s="2" t="s">
        <v>200922</v>
      </c>
      <c r="K56023" t="s">
        <v>220376</v>
      </c>
      <c r="L56023" t="s">
        <v>228706</v>
      </c>
      <c r="M56023" t="s">
        <v>10</v>
      </c>
      <c r="N56023" t="s">
        <v>228973</v>
      </c>
      <c r="O56023" t="s">
        <v>229441</v>
      </c>
      <c r="P56023" t="s">
        <v>229441</v>
      </c>
      <c r="Q56023" t="s">
        <v>120970</v>
      </c>
      <c r="R56023" t="s">
        <v>220376</v>
      </c>
      <c r="S56023" t="s">
        <v>233772</v>
      </c>
    </row>
    <row r="56024" spans="1:19" x14ac:dyDescent="0.35">
      <c r="A56024" s="1">
        <v>69579</v>
      </c>
      <c r="B56024" t="s">
        <v>33178</v>
      </c>
      <c r="C56024" t="s">
        <v>101273</v>
      </c>
      <c r="D56024" t="s">
        <v>5</v>
      </c>
      <c r="E56024" t="s">
        <v>119956</v>
      </c>
      <c r="F56024" t="s">
        <v>121488</v>
      </c>
      <c r="G56024">
        <v>1.4E-5</v>
      </c>
      <c r="H56024" t="s">
        <v>33178</v>
      </c>
      <c r="I56024" t="s">
        <v>157659</v>
      </c>
      <c r="J56024" s="2" t="s">
        <v>200923</v>
      </c>
      <c r="K56024" t="s">
        <v>220376</v>
      </c>
      <c r="L56024" t="s">
        <v>228704</v>
      </c>
      <c r="M56024" t="s">
        <v>8</v>
      </c>
      <c r="N56024" t="s">
        <v>228887</v>
      </c>
      <c r="O56024" t="s">
        <v>229195</v>
      </c>
      <c r="P56024" t="s">
        <v>230302</v>
      </c>
      <c r="Q56024" t="s">
        <v>123278</v>
      </c>
      <c r="R56024" t="s">
        <v>220376</v>
      </c>
      <c r="S56024" t="s">
        <v>233772</v>
      </c>
    </row>
    <row r="56025" spans="1:19" x14ac:dyDescent="0.35">
      <c r="A56025" s="1">
        <v>69581</v>
      </c>
      <c r="B56025" t="s">
        <v>33178</v>
      </c>
      <c r="C56025" t="s">
        <v>101274</v>
      </c>
      <c r="D56025" t="s">
        <v>5</v>
      </c>
      <c r="F56025" t="s">
        <v>122822</v>
      </c>
      <c r="G56025">
        <v>3.0599999999999998E-5</v>
      </c>
      <c r="H56025" t="s">
        <v>33178</v>
      </c>
      <c r="I56025" t="s">
        <v>157659</v>
      </c>
      <c r="J56025" s="2" t="s">
        <v>200923</v>
      </c>
      <c r="K56025" t="s">
        <v>220376</v>
      </c>
      <c r="L56025" t="s">
        <v>228704</v>
      </c>
      <c r="M56025" t="s">
        <v>8</v>
      </c>
      <c r="N56025" t="s">
        <v>228887</v>
      </c>
      <c r="O56025" t="s">
        <v>229195</v>
      </c>
      <c r="P56025" t="s">
        <v>230302</v>
      </c>
      <c r="Q56025" t="s">
        <v>123278</v>
      </c>
      <c r="R56025" t="s">
        <v>220376</v>
      </c>
      <c r="S56025" t="s">
        <v>233772</v>
      </c>
    </row>
    <row r="56026" spans="1:19" x14ac:dyDescent="0.35">
      <c r="A56026" s="1">
        <v>69582</v>
      </c>
      <c r="B56026" t="s">
        <v>33179</v>
      </c>
      <c r="C56026" t="s">
        <v>101275</v>
      </c>
      <c r="D56026" t="s">
        <v>5</v>
      </c>
      <c r="E56026" t="s">
        <v>119954</v>
      </c>
      <c r="F56026" t="s">
        <v>120105</v>
      </c>
      <c r="G56026">
        <v>2.0000000000000002E-5</v>
      </c>
      <c r="H56026" t="s">
        <v>33179</v>
      </c>
      <c r="I56026" t="s">
        <v>157660</v>
      </c>
      <c r="K56026" t="s">
        <v>220376</v>
      </c>
      <c r="L56026" t="s">
        <v>228706</v>
      </c>
      <c r="M56026" t="s">
        <v>8</v>
      </c>
      <c r="N56026" t="s">
        <v>228828</v>
      </c>
      <c r="O56026" t="s">
        <v>229113</v>
      </c>
      <c r="P56026" t="s">
        <v>230099</v>
      </c>
      <c r="Q56026" t="s">
        <v>123567</v>
      </c>
      <c r="R56026" t="s">
        <v>220376</v>
      </c>
      <c r="S56026" t="s">
        <v>233772</v>
      </c>
    </row>
    <row r="56027" spans="1:19" x14ac:dyDescent="0.35">
      <c r="A56027" s="1">
        <v>69583</v>
      </c>
      <c r="B56027" t="s">
        <v>33180</v>
      </c>
      <c r="C56027" t="s">
        <v>101276</v>
      </c>
      <c r="D56027" t="s">
        <v>5</v>
      </c>
      <c r="E56027" t="s">
        <v>119954</v>
      </c>
      <c r="F56027" t="s">
        <v>122153</v>
      </c>
      <c r="G56027">
        <v>1.5999999999999999E-5</v>
      </c>
      <c r="H56027" t="s">
        <v>33180</v>
      </c>
      <c r="I56027" t="s">
        <v>157661</v>
      </c>
      <c r="J56027" s="2" t="s">
        <v>200924</v>
      </c>
      <c r="K56027" t="s">
        <v>220376</v>
      </c>
      <c r="L56027" t="s">
        <v>228706</v>
      </c>
      <c r="M56027" t="s">
        <v>8</v>
      </c>
      <c r="N56027" t="s">
        <v>228828</v>
      </c>
      <c r="O56027" t="s">
        <v>229198</v>
      </c>
      <c r="P56027" t="s">
        <v>230318</v>
      </c>
      <c r="Q56027" t="s">
        <v>121999</v>
      </c>
      <c r="R56027" t="s">
        <v>220376</v>
      </c>
      <c r="S56027" t="s">
        <v>233772</v>
      </c>
    </row>
    <row r="56028" spans="1:19" x14ac:dyDescent="0.35">
      <c r="A56028" s="1">
        <v>69584</v>
      </c>
      <c r="B56028" t="s">
        <v>33180</v>
      </c>
      <c r="C56028" t="s">
        <v>101277</v>
      </c>
      <c r="D56028" t="s">
        <v>5</v>
      </c>
      <c r="E56028" t="s">
        <v>119956</v>
      </c>
      <c r="F56028" t="s">
        <v>124313</v>
      </c>
      <c r="G56028">
        <v>1.42E-5</v>
      </c>
      <c r="H56028" t="s">
        <v>33180</v>
      </c>
      <c r="I56028" t="s">
        <v>157661</v>
      </c>
      <c r="J56028" s="2" t="s">
        <v>200924</v>
      </c>
      <c r="K56028" t="s">
        <v>220376</v>
      </c>
      <c r="L56028" t="s">
        <v>228706</v>
      </c>
      <c r="M56028" t="s">
        <v>8</v>
      </c>
      <c r="N56028" t="s">
        <v>228828</v>
      </c>
      <c r="O56028" t="s">
        <v>229198</v>
      </c>
      <c r="P56028" t="s">
        <v>230318</v>
      </c>
      <c r="Q56028" t="s">
        <v>121999</v>
      </c>
      <c r="R56028" t="s">
        <v>220376</v>
      </c>
      <c r="S56028" t="s">
        <v>233772</v>
      </c>
    </row>
    <row r="56029" spans="1:19" x14ac:dyDescent="0.35">
      <c r="A56029" s="1">
        <v>69585</v>
      </c>
      <c r="B56029" t="s">
        <v>33181</v>
      </c>
      <c r="C56029" t="s">
        <v>101278</v>
      </c>
      <c r="D56029" t="s">
        <v>5</v>
      </c>
      <c r="F56029" t="s">
        <v>122363</v>
      </c>
      <c r="G56029">
        <v>2.4999999999999999E-7</v>
      </c>
      <c r="H56029" t="s">
        <v>33181</v>
      </c>
      <c r="I56029" t="s">
        <v>157662</v>
      </c>
      <c r="J56029" s="2" t="s">
        <v>200925</v>
      </c>
      <c r="K56029" t="s">
        <v>220376</v>
      </c>
      <c r="L56029" t="s">
        <v>228704</v>
      </c>
      <c r="R56029" t="s">
        <v>220376</v>
      </c>
      <c r="S56029" t="s">
        <v>233772</v>
      </c>
    </row>
    <row r="56030" spans="1:19" x14ac:dyDescent="0.35">
      <c r="A56030" s="1">
        <v>69587</v>
      </c>
      <c r="B56030" t="s">
        <v>33182</v>
      </c>
      <c r="C56030" t="s">
        <v>101279</v>
      </c>
      <c r="D56030" t="s">
        <v>5</v>
      </c>
      <c r="E56030" t="s">
        <v>119957</v>
      </c>
      <c r="F56030" t="s">
        <v>124314</v>
      </c>
      <c r="G56030">
        <v>1.2500000000000001E-5</v>
      </c>
      <c r="H56030" t="s">
        <v>33182</v>
      </c>
      <c r="I56030" t="s">
        <v>157663</v>
      </c>
      <c r="J56030" s="2" t="s">
        <v>200926</v>
      </c>
      <c r="K56030" t="s">
        <v>220376</v>
      </c>
      <c r="L56030" t="s">
        <v>228704</v>
      </c>
      <c r="M56030" t="s">
        <v>8</v>
      </c>
      <c r="N56030" t="s">
        <v>228892</v>
      </c>
      <c r="O56030" t="s">
        <v>229485</v>
      </c>
      <c r="P56030" t="s">
        <v>232465</v>
      </c>
      <c r="R56030" t="s">
        <v>220376</v>
      </c>
      <c r="S56030" t="s">
        <v>233772</v>
      </c>
    </row>
    <row r="56031" spans="1:19" x14ac:dyDescent="0.35">
      <c r="A56031" s="1">
        <v>69588</v>
      </c>
      <c r="B56031" t="s">
        <v>33182</v>
      </c>
      <c r="C56031" t="s">
        <v>101280</v>
      </c>
      <c r="D56031" t="s">
        <v>5</v>
      </c>
      <c r="E56031" t="s">
        <v>119956</v>
      </c>
      <c r="F56031" t="s">
        <v>120335</v>
      </c>
      <c r="G56031">
        <v>1.2099999999999999E-5</v>
      </c>
      <c r="H56031" t="s">
        <v>33182</v>
      </c>
      <c r="I56031" t="s">
        <v>157663</v>
      </c>
      <c r="J56031" s="2" t="s">
        <v>200926</v>
      </c>
      <c r="K56031" t="s">
        <v>220376</v>
      </c>
      <c r="L56031" t="s">
        <v>228704</v>
      </c>
      <c r="M56031" t="s">
        <v>8</v>
      </c>
      <c r="N56031" t="s">
        <v>228892</v>
      </c>
      <c r="O56031" t="s">
        <v>229485</v>
      </c>
      <c r="P56031" t="s">
        <v>232465</v>
      </c>
      <c r="R56031" t="s">
        <v>220376</v>
      </c>
      <c r="S56031" t="s">
        <v>233772</v>
      </c>
    </row>
    <row r="56032" spans="1:19" x14ac:dyDescent="0.35">
      <c r="A56032" s="1">
        <v>69589</v>
      </c>
      <c r="B56032" t="s">
        <v>33182</v>
      </c>
      <c r="C56032" t="s">
        <v>101281</v>
      </c>
      <c r="D56032" t="s">
        <v>5</v>
      </c>
      <c r="F56032" t="s">
        <v>122605</v>
      </c>
      <c r="G56032">
        <v>1.0000000000000001E-5</v>
      </c>
      <c r="H56032" t="s">
        <v>33182</v>
      </c>
      <c r="I56032" t="s">
        <v>157663</v>
      </c>
      <c r="J56032" s="2" t="s">
        <v>200926</v>
      </c>
      <c r="K56032" t="s">
        <v>220376</v>
      </c>
      <c r="L56032" t="s">
        <v>228704</v>
      </c>
      <c r="M56032" t="s">
        <v>8</v>
      </c>
      <c r="N56032" t="s">
        <v>228892</v>
      </c>
      <c r="O56032" t="s">
        <v>229485</v>
      </c>
      <c r="P56032" t="s">
        <v>232465</v>
      </c>
      <c r="R56032" t="s">
        <v>220376</v>
      </c>
      <c r="S56032" t="s">
        <v>233772</v>
      </c>
    </row>
    <row r="56033" spans="1:19" x14ac:dyDescent="0.35">
      <c r="A56033" s="1">
        <v>69590</v>
      </c>
      <c r="B56033" t="s">
        <v>33183</v>
      </c>
      <c r="C56033" t="s">
        <v>101282</v>
      </c>
      <c r="D56033" t="s">
        <v>5</v>
      </c>
      <c r="F56033" t="s">
        <v>123665</v>
      </c>
      <c r="G56033">
        <v>1.0000000000000001E-5</v>
      </c>
      <c r="H56033" t="s">
        <v>33183</v>
      </c>
      <c r="I56033" t="s">
        <v>157664</v>
      </c>
      <c r="J56033" s="2" t="s">
        <v>200927</v>
      </c>
      <c r="K56033" t="s">
        <v>220376</v>
      </c>
      <c r="L56033" t="s">
        <v>228704</v>
      </c>
      <c r="M56033" t="s">
        <v>228725</v>
      </c>
      <c r="O56033" t="s">
        <v>229148</v>
      </c>
      <c r="P56033" t="s">
        <v>229148</v>
      </c>
      <c r="R56033" t="s">
        <v>220376</v>
      </c>
      <c r="S56033" t="s">
        <v>233772</v>
      </c>
    </row>
    <row r="56034" spans="1:19" x14ac:dyDescent="0.35">
      <c r="A56034" s="1">
        <v>69591</v>
      </c>
      <c r="B56034" t="s">
        <v>33184</v>
      </c>
      <c r="C56034" t="s">
        <v>101283</v>
      </c>
      <c r="D56034" t="s">
        <v>5</v>
      </c>
      <c r="E56034" t="s">
        <v>119958</v>
      </c>
      <c r="F56034" t="s">
        <v>123104</v>
      </c>
      <c r="G56034">
        <v>8.599999999999999E-6</v>
      </c>
      <c r="H56034" t="s">
        <v>33184</v>
      </c>
      <c r="I56034" t="s">
        <v>157665</v>
      </c>
      <c r="J56034" s="2" t="s">
        <v>200928</v>
      </c>
      <c r="K56034" t="s">
        <v>220376</v>
      </c>
      <c r="L56034" t="s">
        <v>228705</v>
      </c>
      <c r="M56034" t="s">
        <v>8</v>
      </c>
      <c r="N56034" t="s">
        <v>228828</v>
      </c>
      <c r="O56034" t="s">
        <v>229113</v>
      </c>
      <c r="P56034" t="s">
        <v>230107</v>
      </c>
      <c r="Q56034" t="s">
        <v>121322</v>
      </c>
      <c r="R56034" t="s">
        <v>220376</v>
      </c>
      <c r="S56034" t="s">
        <v>233772</v>
      </c>
    </row>
    <row r="56035" spans="1:19" x14ac:dyDescent="0.35">
      <c r="A56035" s="1">
        <v>69592</v>
      </c>
      <c r="B56035" t="s">
        <v>33184</v>
      </c>
      <c r="C56035" t="s">
        <v>101284</v>
      </c>
      <c r="D56035" t="s">
        <v>5</v>
      </c>
      <c r="E56035" t="s">
        <v>119954</v>
      </c>
      <c r="F56035" t="s">
        <v>123252</v>
      </c>
      <c r="G56035">
        <v>1.4E-5</v>
      </c>
      <c r="H56035" t="s">
        <v>33184</v>
      </c>
      <c r="I56035" t="s">
        <v>157665</v>
      </c>
      <c r="J56035" s="2" t="s">
        <v>200928</v>
      </c>
      <c r="K56035" t="s">
        <v>220376</v>
      </c>
      <c r="L56035" t="s">
        <v>228705</v>
      </c>
      <c r="M56035" t="s">
        <v>8</v>
      </c>
      <c r="N56035" t="s">
        <v>228828</v>
      </c>
      <c r="O56035" t="s">
        <v>229113</v>
      </c>
      <c r="P56035" t="s">
        <v>230107</v>
      </c>
      <c r="Q56035" t="s">
        <v>121322</v>
      </c>
      <c r="R56035" t="s">
        <v>220376</v>
      </c>
      <c r="S56035" t="s">
        <v>233772</v>
      </c>
    </row>
    <row r="56036" spans="1:19" x14ac:dyDescent="0.35">
      <c r="A56036" s="1">
        <v>69593</v>
      </c>
      <c r="B56036" t="s">
        <v>33184</v>
      </c>
      <c r="C56036" t="s">
        <v>101285</v>
      </c>
      <c r="D56036" t="s">
        <v>5</v>
      </c>
      <c r="E56036" t="s">
        <v>119956</v>
      </c>
      <c r="F56036" t="s">
        <v>123615</v>
      </c>
      <c r="G56036">
        <v>1.2E-5</v>
      </c>
      <c r="H56036" t="s">
        <v>33184</v>
      </c>
      <c r="I56036" t="s">
        <v>157665</v>
      </c>
      <c r="J56036" s="2" t="s">
        <v>200928</v>
      </c>
      <c r="K56036" t="s">
        <v>220376</v>
      </c>
      <c r="L56036" t="s">
        <v>228705</v>
      </c>
      <c r="M56036" t="s">
        <v>8</v>
      </c>
      <c r="N56036" t="s">
        <v>228828</v>
      </c>
      <c r="O56036" t="s">
        <v>229113</v>
      </c>
      <c r="P56036" t="s">
        <v>230107</v>
      </c>
      <c r="Q56036" t="s">
        <v>121322</v>
      </c>
      <c r="R56036" t="s">
        <v>220376</v>
      </c>
      <c r="S56036" t="s">
        <v>233772</v>
      </c>
    </row>
    <row r="56037" spans="1:19" x14ac:dyDescent="0.35">
      <c r="A56037" s="1">
        <v>69594</v>
      </c>
      <c r="B56037" t="s">
        <v>33185</v>
      </c>
      <c r="C56037" t="s">
        <v>101286</v>
      </c>
      <c r="D56037" t="s">
        <v>5</v>
      </c>
      <c r="F56037" t="s">
        <v>121383</v>
      </c>
      <c r="G56037">
        <v>6.9999999999999999E-6</v>
      </c>
      <c r="H56037" t="s">
        <v>33185</v>
      </c>
      <c r="I56037" t="s">
        <v>157666</v>
      </c>
      <c r="J56037" s="2" t="s">
        <v>200929</v>
      </c>
      <c r="K56037" t="s">
        <v>220376</v>
      </c>
      <c r="L56037" t="s">
        <v>228704</v>
      </c>
      <c r="M56037" t="s">
        <v>8</v>
      </c>
      <c r="N56037" t="s">
        <v>228828</v>
      </c>
      <c r="O56037" t="s">
        <v>229113</v>
      </c>
      <c r="P56037" t="s">
        <v>230099</v>
      </c>
      <c r="Q56037" t="s">
        <v>121802</v>
      </c>
      <c r="R56037" t="s">
        <v>220376</v>
      </c>
      <c r="S56037" t="s">
        <v>233772</v>
      </c>
    </row>
    <row r="56038" spans="1:19" x14ac:dyDescent="0.35">
      <c r="A56038" s="1">
        <v>69595</v>
      </c>
      <c r="B56038" t="s">
        <v>33186</v>
      </c>
      <c r="C56038" t="s">
        <v>101287</v>
      </c>
      <c r="D56038" t="s">
        <v>5</v>
      </c>
      <c r="E56038" t="s">
        <v>119955</v>
      </c>
      <c r="F56038" t="s">
        <v>120438</v>
      </c>
      <c r="G56038">
        <v>3.4999999999999999E-6</v>
      </c>
      <c r="H56038" t="s">
        <v>33186</v>
      </c>
      <c r="I56038" t="s">
        <v>157667</v>
      </c>
      <c r="J56038" s="2" t="s">
        <v>200930</v>
      </c>
      <c r="K56038" t="s">
        <v>220376</v>
      </c>
      <c r="L56038" t="s">
        <v>228704</v>
      </c>
      <c r="M56038" t="s">
        <v>8</v>
      </c>
      <c r="N56038" t="s">
        <v>228828</v>
      </c>
      <c r="O56038" t="s">
        <v>229113</v>
      </c>
      <c r="P56038" t="s">
        <v>230081</v>
      </c>
      <c r="Q56038" t="s">
        <v>120438</v>
      </c>
      <c r="R56038" t="s">
        <v>220376</v>
      </c>
      <c r="S56038" t="s">
        <v>233772</v>
      </c>
    </row>
    <row r="56039" spans="1:19" x14ac:dyDescent="0.35">
      <c r="A56039" s="1">
        <v>69596</v>
      </c>
      <c r="B56039" t="s">
        <v>33187</v>
      </c>
      <c r="C56039" t="s">
        <v>101288</v>
      </c>
      <c r="D56039" t="s">
        <v>5</v>
      </c>
      <c r="F56039" t="s">
        <v>120731</v>
      </c>
      <c r="G56039">
        <v>1.1199999999999999E-5</v>
      </c>
      <c r="H56039" t="s">
        <v>33187</v>
      </c>
      <c r="I56039" t="s">
        <v>157668</v>
      </c>
      <c r="J56039" s="2" t="s">
        <v>200931</v>
      </c>
      <c r="K56039" t="s">
        <v>220376</v>
      </c>
      <c r="L56039" t="s">
        <v>228704</v>
      </c>
      <c r="M56039" t="s">
        <v>10</v>
      </c>
      <c r="N56039" t="s">
        <v>228926</v>
      </c>
      <c r="O56039" t="s">
        <v>230003</v>
      </c>
      <c r="P56039" t="s">
        <v>230003</v>
      </c>
      <c r="Q56039" t="s">
        <v>233111</v>
      </c>
      <c r="R56039" t="s">
        <v>220376</v>
      </c>
      <c r="S56039" t="s">
        <v>233772</v>
      </c>
    </row>
    <row r="56040" spans="1:19" x14ac:dyDescent="0.35">
      <c r="A56040" s="1">
        <v>69597</v>
      </c>
      <c r="B56040" t="s">
        <v>33188</v>
      </c>
      <c r="C56040" t="s">
        <v>101289</v>
      </c>
      <c r="D56040" t="s">
        <v>5</v>
      </c>
      <c r="E56040" t="s">
        <v>119955</v>
      </c>
      <c r="F56040" t="s">
        <v>123565</v>
      </c>
      <c r="G56040">
        <v>4.9999999999999998E-7</v>
      </c>
      <c r="H56040" t="s">
        <v>33188</v>
      </c>
      <c r="I56040" t="s">
        <v>157669</v>
      </c>
      <c r="J56040" s="2" t="s">
        <v>200932</v>
      </c>
      <c r="K56040" t="s">
        <v>220376</v>
      </c>
      <c r="L56040" t="s">
        <v>228704</v>
      </c>
      <c r="M56040" t="s">
        <v>14</v>
      </c>
      <c r="N56040" t="s">
        <v>228858</v>
      </c>
      <c r="O56040" t="s">
        <v>229149</v>
      </c>
      <c r="P56040" t="s">
        <v>230191</v>
      </c>
      <c r="R56040" t="s">
        <v>220376</v>
      </c>
      <c r="S56040" t="s">
        <v>233772</v>
      </c>
    </row>
    <row r="56041" spans="1:19" x14ac:dyDescent="0.35">
      <c r="A56041" s="1">
        <v>69600</v>
      </c>
      <c r="B56041" t="s">
        <v>33189</v>
      </c>
      <c r="C56041" t="s">
        <v>101290</v>
      </c>
      <c r="D56041" t="s">
        <v>5</v>
      </c>
      <c r="E56041" t="s">
        <v>119958</v>
      </c>
      <c r="F56041" t="s">
        <v>120485</v>
      </c>
      <c r="G56041">
        <v>1.7E-5</v>
      </c>
      <c r="H56041" t="s">
        <v>33189</v>
      </c>
      <c r="I56041" t="s">
        <v>157670</v>
      </c>
      <c r="J56041" s="2" t="s">
        <v>200933</v>
      </c>
      <c r="K56041" t="s">
        <v>220376</v>
      </c>
      <c r="L56041" t="s">
        <v>228705</v>
      </c>
      <c r="M56041" t="s">
        <v>8</v>
      </c>
      <c r="N56041" t="s">
        <v>228828</v>
      </c>
      <c r="O56041" t="s">
        <v>229113</v>
      </c>
      <c r="P56041" t="s">
        <v>230090</v>
      </c>
      <c r="Q56041" t="s">
        <v>120682</v>
      </c>
      <c r="R56041" t="s">
        <v>220376</v>
      </c>
      <c r="S56041" t="s">
        <v>233772</v>
      </c>
    </row>
    <row r="56042" spans="1:19" x14ac:dyDescent="0.35">
      <c r="A56042" s="1">
        <v>69601</v>
      </c>
      <c r="B56042" t="s">
        <v>33189</v>
      </c>
      <c r="C56042" t="s">
        <v>101291</v>
      </c>
      <c r="D56042" t="s">
        <v>5</v>
      </c>
      <c r="E56042" t="s">
        <v>119959</v>
      </c>
      <c r="F56042" t="s">
        <v>122822</v>
      </c>
      <c r="G56042">
        <v>2.2200000000000001E-5</v>
      </c>
      <c r="H56042" t="s">
        <v>33189</v>
      </c>
      <c r="I56042" t="s">
        <v>157670</v>
      </c>
      <c r="J56042" s="2" t="s">
        <v>200933</v>
      </c>
      <c r="K56042" t="s">
        <v>220376</v>
      </c>
      <c r="L56042" t="s">
        <v>228705</v>
      </c>
      <c r="M56042" t="s">
        <v>8</v>
      </c>
      <c r="N56042" t="s">
        <v>228828</v>
      </c>
      <c r="O56042" t="s">
        <v>229113</v>
      </c>
      <c r="P56042" t="s">
        <v>230090</v>
      </c>
      <c r="Q56042" t="s">
        <v>120682</v>
      </c>
      <c r="R56042" t="s">
        <v>220376</v>
      </c>
      <c r="S56042" t="s">
        <v>233772</v>
      </c>
    </row>
    <row r="56043" spans="1:19" x14ac:dyDescent="0.35">
      <c r="A56043" s="1">
        <v>69602</v>
      </c>
      <c r="B56043" t="s">
        <v>33190</v>
      </c>
      <c r="C56043" t="s">
        <v>101292</v>
      </c>
      <c r="D56043" t="s">
        <v>5</v>
      </c>
      <c r="F56043" t="s">
        <v>121865</v>
      </c>
      <c r="G56043">
        <v>3.9999999999999998E-6</v>
      </c>
      <c r="H56043" t="s">
        <v>33190</v>
      </c>
      <c r="I56043" t="s">
        <v>157671</v>
      </c>
      <c r="J56043" s="2" t="s">
        <v>200934</v>
      </c>
      <c r="K56043" t="s">
        <v>220376</v>
      </c>
      <c r="L56043" t="s">
        <v>228704</v>
      </c>
      <c r="M56043" t="s">
        <v>228709</v>
      </c>
      <c r="N56043" t="s">
        <v>228858</v>
      </c>
      <c r="O56043" t="s">
        <v>229171</v>
      </c>
      <c r="P56043" t="s">
        <v>232282</v>
      </c>
      <c r="R56043" t="s">
        <v>220376</v>
      </c>
      <c r="S56043" t="s">
        <v>233772</v>
      </c>
    </row>
    <row r="56044" spans="1:19" x14ac:dyDescent="0.35">
      <c r="A56044" s="1">
        <v>69603</v>
      </c>
      <c r="B56044" t="s">
        <v>33190</v>
      </c>
      <c r="C56044" t="s">
        <v>101293</v>
      </c>
      <c r="D56044" t="s">
        <v>5</v>
      </c>
      <c r="E56044" t="s">
        <v>119955</v>
      </c>
      <c r="F56044" t="s">
        <v>121492</v>
      </c>
      <c r="G56044">
        <v>3.7100000000000001E-6</v>
      </c>
      <c r="H56044" t="s">
        <v>33190</v>
      </c>
      <c r="I56044" t="s">
        <v>157671</v>
      </c>
      <c r="J56044" s="2" t="s">
        <v>200934</v>
      </c>
      <c r="K56044" t="s">
        <v>220376</v>
      </c>
      <c r="L56044" t="s">
        <v>228704</v>
      </c>
      <c r="M56044" t="s">
        <v>228709</v>
      </c>
      <c r="N56044" t="s">
        <v>228858</v>
      </c>
      <c r="O56044" t="s">
        <v>229171</v>
      </c>
      <c r="P56044" t="s">
        <v>232282</v>
      </c>
      <c r="R56044" t="s">
        <v>220376</v>
      </c>
      <c r="S56044" t="s">
        <v>233772</v>
      </c>
    </row>
    <row r="56045" spans="1:19" x14ac:dyDescent="0.35">
      <c r="A56045" s="1">
        <v>69604</v>
      </c>
      <c r="B56045" t="s">
        <v>33191</v>
      </c>
      <c r="C56045" t="s">
        <v>101294</v>
      </c>
      <c r="D56045" t="s">
        <v>5</v>
      </c>
      <c r="E56045" t="s">
        <v>119956</v>
      </c>
      <c r="F56045" t="s">
        <v>120763</v>
      </c>
      <c r="G56045">
        <v>2.0000000000000002E-5</v>
      </c>
      <c r="H56045" t="s">
        <v>33191</v>
      </c>
      <c r="I56045" t="s">
        <v>157672</v>
      </c>
      <c r="J56045" s="2" t="s">
        <v>200935</v>
      </c>
      <c r="K56045" t="s">
        <v>220376</v>
      </c>
      <c r="L56045" t="s">
        <v>228704</v>
      </c>
      <c r="M56045" t="s">
        <v>8</v>
      </c>
      <c r="N56045" t="s">
        <v>228853</v>
      </c>
      <c r="O56045" t="s">
        <v>229221</v>
      </c>
      <c r="P56045" t="s">
        <v>229221</v>
      </c>
      <c r="Q56045" t="s">
        <v>119973</v>
      </c>
      <c r="R56045" t="s">
        <v>220376</v>
      </c>
      <c r="S56045" t="s">
        <v>233772</v>
      </c>
    </row>
    <row r="56046" spans="1:19" x14ac:dyDescent="0.35">
      <c r="A56046" s="1">
        <v>69605</v>
      </c>
      <c r="B56046" t="s">
        <v>33191</v>
      </c>
      <c r="C56046" t="s">
        <v>101295</v>
      </c>
      <c r="D56046" t="s">
        <v>5</v>
      </c>
      <c r="E56046" t="s">
        <v>119954</v>
      </c>
      <c r="F56046" t="s">
        <v>120590</v>
      </c>
      <c r="G56046">
        <v>1.7E-5</v>
      </c>
      <c r="H56046" t="s">
        <v>33191</v>
      </c>
      <c r="I56046" t="s">
        <v>157672</v>
      </c>
      <c r="J56046" s="2" t="s">
        <v>200935</v>
      </c>
      <c r="K56046" t="s">
        <v>220376</v>
      </c>
      <c r="L56046" t="s">
        <v>228704</v>
      </c>
      <c r="M56046" t="s">
        <v>8</v>
      </c>
      <c r="N56046" t="s">
        <v>228853</v>
      </c>
      <c r="O56046" t="s">
        <v>229221</v>
      </c>
      <c r="P56046" t="s">
        <v>229221</v>
      </c>
      <c r="Q56046" t="s">
        <v>119973</v>
      </c>
      <c r="R56046" t="s">
        <v>220376</v>
      </c>
      <c r="S56046" t="s">
        <v>233772</v>
      </c>
    </row>
    <row r="56047" spans="1:19" x14ac:dyDescent="0.35">
      <c r="A56047" s="1">
        <v>69606</v>
      </c>
      <c r="B56047" t="s">
        <v>33191</v>
      </c>
      <c r="C56047" t="s">
        <v>101296</v>
      </c>
      <c r="D56047" t="s">
        <v>5</v>
      </c>
      <c r="E56047" t="s">
        <v>119955</v>
      </c>
      <c r="F56047" t="s">
        <v>122677</v>
      </c>
      <c r="G56047">
        <v>1.5E-5</v>
      </c>
      <c r="H56047" t="s">
        <v>33191</v>
      </c>
      <c r="I56047" t="s">
        <v>157672</v>
      </c>
      <c r="J56047" s="2" t="s">
        <v>200935</v>
      </c>
      <c r="K56047" t="s">
        <v>220376</v>
      </c>
      <c r="L56047" t="s">
        <v>228704</v>
      </c>
      <c r="M56047" t="s">
        <v>8</v>
      </c>
      <c r="N56047" t="s">
        <v>228853</v>
      </c>
      <c r="O56047" t="s">
        <v>229221</v>
      </c>
      <c r="P56047" t="s">
        <v>229221</v>
      </c>
      <c r="Q56047" t="s">
        <v>119973</v>
      </c>
      <c r="R56047" t="s">
        <v>220376</v>
      </c>
      <c r="S56047" t="s">
        <v>233772</v>
      </c>
    </row>
    <row r="56048" spans="1:19" x14ac:dyDescent="0.35">
      <c r="A56048" s="1">
        <v>69607</v>
      </c>
      <c r="B56048" t="s">
        <v>33191</v>
      </c>
      <c r="C56048" t="s">
        <v>101297</v>
      </c>
      <c r="D56048" t="s">
        <v>5</v>
      </c>
      <c r="E56048" t="s">
        <v>119958</v>
      </c>
      <c r="F56048" t="s">
        <v>120905</v>
      </c>
      <c r="G56048">
        <v>2.0000000000000002E-5</v>
      </c>
      <c r="H56048" t="s">
        <v>33191</v>
      </c>
      <c r="I56048" t="s">
        <v>157672</v>
      </c>
      <c r="J56048" s="2" t="s">
        <v>200935</v>
      </c>
      <c r="K56048" t="s">
        <v>220376</v>
      </c>
      <c r="L56048" t="s">
        <v>228704</v>
      </c>
      <c r="M56048" t="s">
        <v>8</v>
      </c>
      <c r="N56048" t="s">
        <v>228853</v>
      </c>
      <c r="O56048" t="s">
        <v>229221</v>
      </c>
      <c r="P56048" t="s">
        <v>229221</v>
      </c>
      <c r="Q56048" t="s">
        <v>119973</v>
      </c>
      <c r="R56048" t="s">
        <v>220376</v>
      </c>
      <c r="S56048" t="s">
        <v>233772</v>
      </c>
    </row>
    <row r="56049" spans="1:19" x14ac:dyDescent="0.35">
      <c r="A56049" s="1">
        <v>69608</v>
      </c>
      <c r="B56049" t="s">
        <v>33192</v>
      </c>
      <c r="C56049" t="s">
        <v>101298</v>
      </c>
      <c r="D56049" t="s">
        <v>5</v>
      </c>
      <c r="F56049" t="s">
        <v>121293</v>
      </c>
      <c r="G56049">
        <v>1.3999999999999999E-6</v>
      </c>
      <c r="H56049" t="s">
        <v>33192</v>
      </c>
      <c r="I56049" t="s">
        <v>157673</v>
      </c>
      <c r="J56049" s="2" t="s">
        <v>200936</v>
      </c>
      <c r="K56049" t="s">
        <v>220376</v>
      </c>
      <c r="L56049" t="s">
        <v>228706</v>
      </c>
      <c r="M56049" t="s">
        <v>14</v>
      </c>
      <c r="N56049" t="s">
        <v>228857</v>
      </c>
      <c r="O56049" t="s">
        <v>229149</v>
      </c>
      <c r="P56049" t="s">
        <v>229149</v>
      </c>
      <c r="Q56049" t="s">
        <v>120970</v>
      </c>
      <c r="R56049" t="s">
        <v>220376</v>
      </c>
      <c r="S56049" t="s">
        <v>233772</v>
      </c>
    </row>
    <row r="56050" spans="1:19" x14ac:dyDescent="0.35">
      <c r="A56050" s="1">
        <v>69609</v>
      </c>
      <c r="B56050" t="s">
        <v>33192</v>
      </c>
      <c r="C56050" t="s">
        <v>101299</v>
      </c>
      <c r="D56050" t="s">
        <v>5</v>
      </c>
      <c r="E56050" t="s">
        <v>119956</v>
      </c>
      <c r="F56050" t="s">
        <v>123906</v>
      </c>
      <c r="G56050">
        <v>1.6249999999999999E-5</v>
      </c>
      <c r="H56050" t="s">
        <v>33192</v>
      </c>
      <c r="I56050" t="s">
        <v>157673</v>
      </c>
      <c r="J56050" s="2" t="s">
        <v>200936</v>
      </c>
      <c r="K56050" t="s">
        <v>220376</v>
      </c>
      <c r="L56050" t="s">
        <v>228706</v>
      </c>
      <c r="M56050" t="s">
        <v>14</v>
      </c>
      <c r="N56050" t="s">
        <v>228857</v>
      </c>
      <c r="O56050" t="s">
        <v>229149</v>
      </c>
      <c r="P56050" t="s">
        <v>229149</v>
      </c>
      <c r="Q56050" t="s">
        <v>120970</v>
      </c>
      <c r="R56050" t="s">
        <v>220376</v>
      </c>
      <c r="S56050" t="s">
        <v>233772</v>
      </c>
    </row>
    <row r="56051" spans="1:19" x14ac:dyDescent="0.35">
      <c r="A56051" s="1">
        <v>69610</v>
      </c>
      <c r="B56051" t="s">
        <v>33193</v>
      </c>
      <c r="C56051" t="s">
        <v>101300</v>
      </c>
      <c r="D56051" t="s">
        <v>5</v>
      </c>
      <c r="F56051" t="s">
        <v>120736</v>
      </c>
      <c r="G56051">
        <v>2.9000000000000002E-6</v>
      </c>
      <c r="H56051" t="s">
        <v>33193</v>
      </c>
      <c r="I56051" t="s">
        <v>157674</v>
      </c>
      <c r="J56051" s="2" t="s">
        <v>200937</v>
      </c>
      <c r="K56051" t="s">
        <v>220376</v>
      </c>
      <c r="L56051" t="s">
        <v>228704</v>
      </c>
      <c r="Q56051" t="s">
        <v>120008</v>
      </c>
      <c r="R56051" t="s">
        <v>220376</v>
      </c>
      <c r="S56051" t="s">
        <v>233772</v>
      </c>
    </row>
    <row r="56052" spans="1:19" x14ac:dyDescent="0.35">
      <c r="A56052" s="1">
        <v>69611</v>
      </c>
      <c r="B56052" t="s">
        <v>33194</v>
      </c>
      <c r="C56052" t="s">
        <v>101301</v>
      </c>
      <c r="D56052" t="s">
        <v>5</v>
      </c>
      <c r="F56052" t="s">
        <v>122058</v>
      </c>
      <c r="G56052">
        <v>1.0049949000000001E-5</v>
      </c>
      <c r="H56052" t="s">
        <v>33194</v>
      </c>
      <c r="I56052" t="s">
        <v>157675</v>
      </c>
      <c r="J56052" s="2" t="s">
        <v>200938</v>
      </c>
      <c r="K56052" t="s">
        <v>220376</v>
      </c>
      <c r="L56052" t="s">
        <v>228706</v>
      </c>
      <c r="M56052" t="s">
        <v>8</v>
      </c>
      <c r="N56052" t="s">
        <v>228864</v>
      </c>
      <c r="O56052" t="s">
        <v>229158</v>
      </c>
      <c r="P56052" t="s">
        <v>230165</v>
      </c>
      <c r="R56052" t="s">
        <v>220376</v>
      </c>
      <c r="S56052" t="s">
        <v>233772</v>
      </c>
    </row>
    <row r="56053" spans="1:19" x14ac:dyDescent="0.35">
      <c r="A56053" s="1">
        <v>69612</v>
      </c>
      <c r="B56053" t="s">
        <v>33194</v>
      </c>
      <c r="C56053" t="s">
        <v>101302</v>
      </c>
      <c r="D56053" t="s">
        <v>5</v>
      </c>
      <c r="F56053" t="s">
        <v>120444</v>
      </c>
      <c r="G56053">
        <v>2.9999989999999998E-6</v>
      </c>
      <c r="H56053" t="s">
        <v>33194</v>
      </c>
      <c r="I56053" t="s">
        <v>157675</v>
      </c>
      <c r="J56053" s="2" t="s">
        <v>200938</v>
      </c>
      <c r="K56053" t="s">
        <v>220376</v>
      </c>
      <c r="L56053" t="s">
        <v>228706</v>
      </c>
      <c r="M56053" t="s">
        <v>8</v>
      </c>
      <c r="N56053" t="s">
        <v>228864</v>
      </c>
      <c r="O56053" t="s">
        <v>229158</v>
      </c>
      <c r="P56053" t="s">
        <v>230165</v>
      </c>
      <c r="R56053" t="s">
        <v>220376</v>
      </c>
      <c r="S56053" t="s">
        <v>233772</v>
      </c>
    </row>
    <row r="56054" spans="1:19" x14ac:dyDescent="0.35">
      <c r="A56054" s="1">
        <v>69614</v>
      </c>
      <c r="B56054" t="s">
        <v>33194</v>
      </c>
      <c r="C56054" t="s">
        <v>101303</v>
      </c>
      <c r="D56054" t="s">
        <v>5</v>
      </c>
      <c r="F56054" t="s">
        <v>122509</v>
      </c>
      <c r="G56054">
        <v>6.0000000000000002E-6</v>
      </c>
      <c r="H56054" t="s">
        <v>33194</v>
      </c>
      <c r="I56054" t="s">
        <v>157675</v>
      </c>
      <c r="J56054" s="2" t="s">
        <v>200938</v>
      </c>
      <c r="K56054" t="s">
        <v>220376</v>
      </c>
      <c r="L56054" t="s">
        <v>228706</v>
      </c>
      <c r="M56054" t="s">
        <v>8</v>
      </c>
      <c r="N56054" t="s">
        <v>228864</v>
      </c>
      <c r="O56054" t="s">
        <v>229158</v>
      </c>
      <c r="P56054" t="s">
        <v>230165</v>
      </c>
      <c r="R56054" t="s">
        <v>220376</v>
      </c>
      <c r="S56054" t="s">
        <v>233772</v>
      </c>
    </row>
    <row r="56055" spans="1:19" x14ac:dyDescent="0.35">
      <c r="A56055" s="1">
        <v>69615</v>
      </c>
      <c r="B56055" t="s">
        <v>33194</v>
      </c>
      <c r="C56055" t="s">
        <v>101304</v>
      </c>
      <c r="D56055" t="s">
        <v>5</v>
      </c>
      <c r="E56055" t="s">
        <v>119954</v>
      </c>
      <c r="F56055" t="s">
        <v>121067</v>
      </c>
      <c r="G56055">
        <v>7.5000000000000002E-6</v>
      </c>
      <c r="H56055" t="s">
        <v>33194</v>
      </c>
      <c r="I56055" t="s">
        <v>157675</v>
      </c>
      <c r="J56055" s="2" t="s">
        <v>200938</v>
      </c>
      <c r="K56055" t="s">
        <v>220376</v>
      </c>
      <c r="L56055" t="s">
        <v>228706</v>
      </c>
      <c r="M56055" t="s">
        <v>8</v>
      </c>
      <c r="N56055" t="s">
        <v>228864</v>
      </c>
      <c r="O56055" t="s">
        <v>229158</v>
      </c>
      <c r="P56055" t="s">
        <v>230165</v>
      </c>
      <c r="R56055" t="s">
        <v>220376</v>
      </c>
      <c r="S56055" t="s">
        <v>233772</v>
      </c>
    </row>
    <row r="56056" spans="1:19" x14ac:dyDescent="0.35">
      <c r="A56056" s="1">
        <v>69616</v>
      </c>
      <c r="B56056" t="s">
        <v>33194</v>
      </c>
      <c r="C56056" t="s">
        <v>101305</v>
      </c>
      <c r="D56056" t="s">
        <v>5</v>
      </c>
      <c r="E56056" t="s">
        <v>119955</v>
      </c>
      <c r="F56056" t="s">
        <v>122028</v>
      </c>
      <c r="G56056">
        <v>6.5999999999999986E-6</v>
      </c>
      <c r="H56056" t="s">
        <v>33194</v>
      </c>
      <c r="I56056" t="s">
        <v>157675</v>
      </c>
      <c r="J56056" s="2" t="s">
        <v>200938</v>
      </c>
      <c r="K56056" t="s">
        <v>220376</v>
      </c>
      <c r="L56056" t="s">
        <v>228706</v>
      </c>
      <c r="M56056" t="s">
        <v>8</v>
      </c>
      <c r="N56056" t="s">
        <v>228864</v>
      </c>
      <c r="O56056" t="s">
        <v>229158</v>
      </c>
      <c r="P56056" t="s">
        <v>230165</v>
      </c>
      <c r="R56056" t="s">
        <v>220376</v>
      </c>
      <c r="S56056" t="s">
        <v>233772</v>
      </c>
    </row>
    <row r="56057" spans="1:19" x14ac:dyDescent="0.35">
      <c r="A56057" s="1">
        <v>69617</v>
      </c>
      <c r="B56057" t="s">
        <v>33195</v>
      </c>
      <c r="C56057" t="s">
        <v>101306</v>
      </c>
      <c r="D56057" t="s">
        <v>5</v>
      </c>
      <c r="F56057" t="s">
        <v>120704</v>
      </c>
      <c r="G56057">
        <v>3.1950419999999998E-6</v>
      </c>
      <c r="H56057" t="s">
        <v>33195</v>
      </c>
      <c r="I56057" t="s">
        <v>157676</v>
      </c>
      <c r="J56057" s="2" t="s">
        <v>200939</v>
      </c>
      <c r="K56057" t="s">
        <v>220376</v>
      </c>
      <c r="L56057" t="s">
        <v>228704</v>
      </c>
      <c r="M56057" t="s">
        <v>8</v>
      </c>
      <c r="N56057" t="s">
        <v>228877</v>
      </c>
      <c r="O56057" t="s">
        <v>229502</v>
      </c>
      <c r="P56057" t="s">
        <v>232616</v>
      </c>
      <c r="Q56057" t="s">
        <v>121999</v>
      </c>
      <c r="R56057" t="s">
        <v>220376</v>
      </c>
      <c r="S56057" t="s">
        <v>233772</v>
      </c>
    </row>
    <row r="56058" spans="1:19" x14ac:dyDescent="0.35">
      <c r="A56058" s="1">
        <v>69619</v>
      </c>
      <c r="B56058" t="s">
        <v>33196</v>
      </c>
      <c r="C56058" t="s">
        <v>101307</v>
      </c>
      <c r="D56058" t="s">
        <v>5</v>
      </c>
      <c r="F56058" t="s">
        <v>121145</v>
      </c>
      <c r="G56058">
        <v>9.9999999999999995E-7</v>
      </c>
      <c r="H56058" t="s">
        <v>33196</v>
      </c>
      <c r="I56058" t="s">
        <v>157677</v>
      </c>
      <c r="J56058" s="2" t="s">
        <v>200940</v>
      </c>
      <c r="K56058" t="s">
        <v>220376</v>
      </c>
      <c r="L56058" t="s">
        <v>228704</v>
      </c>
      <c r="M56058" t="s">
        <v>14</v>
      </c>
      <c r="N56058" t="s">
        <v>228857</v>
      </c>
      <c r="O56058" t="s">
        <v>229149</v>
      </c>
      <c r="P56058" t="s">
        <v>230233</v>
      </c>
      <c r="Q56058" t="s">
        <v>121230</v>
      </c>
      <c r="R56058" t="s">
        <v>220376</v>
      </c>
      <c r="S56058" t="s">
        <v>233772</v>
      </c>
    </row>
    <row r="56059" spans="1:19" x14ac:dyDescent="0.35">
      <c r="A56059" s="1">
        <v>69620</v>
      </c>
      <c r="B56059" t="s">
        <v>33197</v>
      </c>
      <c r="C56059" t="s">
        <v>101308</v>
      </c>
      <c r="D56059" t="s">
        <v>5</v>
      </c>
      <c r="F56059" t="s">
        <v>122363</v>
      </c>
      <c r="G56059">
        <v>3.1E-6</v>
      </c>
      <c r="H56059" t="s">
        <v>33197</v>
      </c>
      <c r="I56059" t="s">
        <v>157678</v>
      </c>
      <c r="K56059" t="s">
        <v>220376</v>
      </c>
      <c r="L56059" t="s">
        <v>228704</v>
      </c>
      <c r="R56059" t="s">
        <v>220376</v>
      </c>
      <c r="S56059" t="s">
        <v>233772</v>
      </c>
    </row>
    <row r="56060" spans="1:19" x14ac:dyDescent="0.35">
      <c r="A56060" s="1">
        <v>69621</v>
      </c>
      <c r="B56060" t="s">
        <v>33197</v>
      </c>
      <c r="C56060" t="s">
        <v>101309</v>
      </c>
      <c r="D56060" t="s">
        <v>5</v>
      </c>
      <c r="F56060" t="s">
        <v>122363</v>
      </c>
      <c r="G56060">
        <v>3.1E-6</v>
      </c>
      <c r="H56060" t="s">
        <v>33197</v>
      </c>
      <c r="I56060" t="s">
        <v>157678</v>
      </c>
      <c r="K56060" t="s">
        <v>220376</v>
      </c>
      <c r="L56060" t="s">
        <v>228704</v>
      </c>
      <c r="R56060" t="s">
        <v>220376</v>
      </c>
      <c r="S56060" t="s">
        <v>233772</v>
      </c>
    </row>
    <row r="56061" spans="1:19" x14ac:dyDescent="0.35">
      <c r="A56061" s="1">
        <v>69622</v>
      </c>
      <c r="B56061" t="s">
        <v>33198</v>
      </c>
      <c r="C56061" t="s">
        <v>101310</v>
      </c>
      <c r="D56061" t="s">
        <v>5</v>
      </c>
      <c r="F56061" t="s">
        <v>122943</v>
      </c>
      <c r="G56061">
        <v>3.4999999999999997E-5</v>
      </c>
      <c r="H56061" t="s">
        <v>33198</v>
      </c>
      <c r="I56061" t="s">
        <v>157679</v>
      </c>
      <c r="K56061" t="s">
        <v>220376</v>
      </c>
      <c r="L56061" t="s">
        <v>228704</v>
      </c>
      <c r="M56061" t="s">
        <v>14</v>
      </c>
      <c r="N56061" t="s">
        <v>228858</v>
      </c>
      <c r="O56061" t="s">
        <v>229149</v>
      </c>
      <c r="P56061" t="s">
        <v>230799</v>
      </c>
      <c r="Q56061" t="s">
        <v>123278</v>
      </c>
      <c r="R56061" t="s">
        <v>220376</v>
      </c>
      <c r="S56061" t="s">
        <v>233772</v>
      </c>
    </row>
    <row r="56062" spans="1:19" x14ac:dyDescent="0.35">
      <c r="A56062" s="1">
        <v>69623</v>
      </c>
      <c r="B56062" t="s">
        <v>33198</v>
      </c>
      <c r="C56062" t="s">
        <v>101311</v>
      </c>
      <c r="D56062" t="s">
        <v>5</v>
      </c>
      <c r="F56062" t="s">
        <v>123028</v>
      </c>
      <c r="G56062">
        <v>3.1999999999999999E-5</v>
      </c>
      <c r="H56062" t="s">
        <v>33198</v>
      </c>
      <c r="I56062" t="s">
        <v>157679</v>
      </c>
      <c r="K56062" t="s">
        <v>220376</v>
      </c>
      <c r="L56062" t="s">
        <v>228704</v>
      </c>
      <c r="M56062" t="s">
        <v>14</v>
      </c>
      <c r="N56062" t="s">
        <v>228858</v>
      </c>
      <c r="O56062" t="s">
        <v>229149</v>
      </c>
      <c r="P56062" t="s">
        <v>230799</v>
      </c>
      <c r="Q56062" t="s">
        <v>123278</v>
      </c>
      <c r="R56062" t="s">
        <v>220376</v>
      </c>
      <c r="S56062" t="s">
        <v>233772</v>
      </c>
    </row>
    <row r="56063" spans="1:19" x14ac:dyDescent="0.35">
      <c r="A56063" s="1">
        <v>69624</v>
      </c>
      <c r="B56063" t="s">
        <v>33199</v>
      </c>
      <c r="C56063" t="s">
        <v>101312</v>
      </c>
      <c r="D56063" t="s">
        <v>5</v>
      </c>
      <c r="F56063" t="s">
        <v>122287</v>
      </c>
      <c r="G56063">
        <v>1.0000000000000001E-5</v>
      </c>
      <c r="H56063" t="s">
        <v>33199</v>
      </c>
      <c r="I56063" t="s">
        <v>157680</v>
      </c>
      <c r="J56063" s="2" t="s">
        <v>179305</v>
      </c>
      <c r="K56063" t="s">
        <v>220376</v>
      </c>
      <c r="L56063" t="s">
        <v>228704</v>
      </c>
      <c r="M56063" t="s">
        <v>10</v>
      </c>
      <c r="N56063" t="s">
        <v>141796</v>
      </c>
      <c r="O56063" t="s">
        <v>229322</v>
      </c>
      <c r="P56063" t="s">
        <v>231234</v>
      </c>
      <c r="R56063" t="s">
        <v>220376</v>
      </c>
      <c r="S56063" t="s">
        <v>233772</v>
      </c>
    </row>
    <row r="56064" spans="1:19" x14ac:dyDescent="0.35">
      <c r="A56064" s="1">
        <v>69625</v>
      </c>
      <c r="B56064" t="s">
        <v>33199</v>
      </c>
      <c r="C56064" t="s">
        <v>101313</v>
      </c>
      <c r="D56064" t="s">
        <v>5</v>
      </c>
      <c r="F56064" t="s">
        <v>122100</v>
      </c>
      <c r="G56064">
        <v>5.5000000000000002E-5</v>
      </c>
      <c r="H56064" t="s">
        <v>33199</v>
      </c>
      <c r="I56064" t="s">
        <v>157680</v>
      </c>
      <c r="J56064" s="2" t="s">
        <v>179305</v>
      </c>
      <c r="K56064" t="s">
        <v>220376</v>
      </c>
      <c r="L56064" t="s">
        <v>228704</v>
      </c>
      <c r="M56064" t="s">
        <v>10</v>
      </c>
      <c r="N56064" t="s">
        <v>141796</v>
      </c>
      <c r="O56064" t="s">
        <v>229322</v>
      </c>
      <c r="P56064" t="s">
        <v>231234</v>
      </c>
      <c r="R56064" t="s">
        <v>220376</v>
      </c>
      <c r="S56064" t="s">
        <v>233772</v>
      </c>
    </row>
    <row r="56065" spans="1:19" x14ac:dyDescent="0.35">
      <c r="A56065" s="1">
        <v>69626</v>
      </c>
      <c r="B56065" t="s">
        <v>33200</v>
      </c>
      <c r="C56065" t="s">
        <v>101314</v>
      </c>
      <c r="D56065" t="s">
        <v>5</v>
      </c>
      <c r="E56065" t="s">
        <v>119957</v>
      </c>
      <c r="F56065" t="s">
        <v>123291</v>
      </c>
      <c r="G56065">
        <v>1.5999999999999999E-5</v>
      </c>
      <c r="H56065" t="s">
        <v>33200</v>
      </c>
      <c r="I56065" t="s">
        <v>157681</v>
      </c>
      <c r="J56065" s="2" t="s">
        <v>200941</v>
      </c>
      <c r="K56065" t="s">
        <v>220376</v>
      </c>
      <c r="L56065" t="s">
        <v>228704</v>
      </c>
      <c r="M56065" t="s">
        <v>8</v>
      </c>
      <c r="N56065" t="s">
        <v>228828</v>
      </c>
      <c r="O56065" t="s">
        <v>229113</v>
      </c>
      <c r="P56065" t="s">
        <v>230099</v>
      </c>
      <c r="Q56065" t="s">
        <v>121535</v>
      </c>
      <c r="R56065" t="s">
        <v>220376</v>
      </c>
      <c r="S56065" t="s">
        <v>233772</v>
      </c>
    </row>
    <row r="56066" spans="1:19" x14ac:dyDescent="0.35">
      <c r="A56066" s="1">
        <v>69627</v>
      </c>
      <c r="B56066" t="s">
        <v>33200</v>
      </c>
      <c r="C56066" t="s">
        <v>101315</v>
      </c>
      <c r="D56066" t="s">
        <v>5</v>
      </c>
      <c r="E56066" t="s">
        <v>119956</v>
      </c>
      <c r="F56066" t="s">
        <v>122940</v>
      </c>
      <c r="G56066">
        <v>1.0000000000000001E-5</v>
      </c>
      <c r="H56066" t="s">
        <v>33200</v>
      </c>
      <c r="I56066" t="s">
        <v>157681</v>
      </c>
      <c r="J56066" s="2" t="s">
        <v>200941</v>
      </c>
      <c r="K56066" t="s">
        <v>220376</v>
      </c>
      <c r="L56066" t="s">
        <v>228704</v>
      </c>
      <c r="M56066" t="s">
        <v>8</v>
      </c>
      <c r="N56066" t="s">
        <v>228828</v>
      </c>
      <c r="O56066" t="s">
        <v>229113</v>
      </c>
      <c r="P56066" t="s">
        <v>230099</v>
      </c>
      <c r="Q56066" t="s">
        <v>121535</v>
      </c>
      <c r="R56066" t="s">
        <v>220376</v>
      </c>
      <c r="S56066" t="s">
        <v>233772</v>
      </c>
    </row>
    <row r="56067" spans="1:19" x14ac:dyDescent="0.35">
      <c r="A56067" s="1">
        <v>69628</v>
      </c>
      <c r="B56067" t="s">
        <v>33200</v>
      </c>
      <c r="C56067" t="s">
        <v>101316</v>
      </c>
      <c r="D56067" t="s">
        <v>5</v>
      </c>
      <c r="E56067" t="s">
        <v>119958</v>
      </c>
      <c r="F56067" t="s">
        <v>121006</v>
      </c>
      <c r="G56067">
        <v>8.4000000000000009E-6</v>
      </c>
      <c r="H56067" t="s">
        <v>33200</v>
      </c>
      <c r="I56067" t="s">
        <v>157681</v>
      </c>
      <c r="J56067" s="2" t="s">
        <v>200941</v>
      </c>
      <c r="K56067" t="s">
        <v>220376</v>
      </c>
      <c r="L56067" t="s">
        <v>228704</v>
      </c>
      <c r="M56067" t="s">
        <v>8</v>
      </c>
      <c r="N56067" t="s">
        <v>228828</v>
      </c>
      <c r="O56067" t="s">
        <v>229113</v>
      </c>
      <c r="P56067" t="s">
        <v>230099</v>
      </c>
      <c r="Q56067" t="s">
        <v>121535</v>
      </c>
      <c r="R56067" t="s">
        <v>220376</v>
      </c>
      <c r="S56067" t="s">
        <v>233772</v>
      </c>
    </row>
    <row r="56068" spans="1:19" x14ac:dyDescent="0.35">
      <c r="A56068" s="1">
        <v>69629</v>
      </c>
      <c r="B56068" t="s">
        <v>33201</v>
      </c>
      <c r="C56068" t="s">
        <v>101317</v>
      </c>
      <c r="D56068" t="s">
        <v>5</v>
      </c>
      <c r="F56068" t="s">
        <v>120842</v>
      </c>
      <c r="G56068">
        <v>1.0499999999999999E-5</v>
      </c>
      <c r="H56068" t="s">
        <v>33201</v>
      </c>
      <c r="I56068" t="s">
        <v>157682</v>
      </c>
      <c r="J56068" s="2" t="s">
        <v>200942</v>
      </c>
      <c r="K56068" t="s">
        <v>220376</v>
      </c>
      <c r="L56068" t="s">
        <v>228706</v>
      </c>
      <c r="M56068" t="s">
        <v>8</v>
      </c>
      <c r="N56068" t="s">
        <v>228848</v>
      </c>
      <c r="O56068" t="s">
        <v>229133</v>
      </c>
      <c r="P56068" t="s">
        <v>230112</v>
      </c>
      <c r="Q56068" t="s">
        <v>233403</v>
      </c>
      <c r="R56068" t="s">
        <v>220376</v>
      </c>
      <c r="S56068" t="s">
        <v>233772</v>
      </c>
    </row>
    <row r="56069" spans="1:19" x14ac:dyDescent="0.35">
      <c r="A56069" s="1">
        <v>69630</v>
      </c>
      <c r="B56069" t="s">
        <v>33201</v>
      </c>
      <c r="C56069" t="s">
        <v>101318</v>
      </c>
      <c r="D56069" t="s">
        <v>5</v>
      </c>
      <c r="F56069" t="s">
        <v>121793</v>
      </c>
      <c r="G56069">
        <v>5.4999999999999999E-6</v>
      </c>
      <c r="H56069" t="s">
        <v>33201</v>
      </c>
      <c r="I56069" t="s">
        <v>157682</v>
      </c>
      <c r="J56069" s="2" t="s">
        <v>200942</v>
      </c>
      <c r="K56069" t="s">
        <v>220376</v>
      </c>
      <c r="L56069" t="s">
        <v>228706</v>
      </c>
      <c r="M56069" t="s">
        <v>8</v>
      </c>
      <c r="N56069" t="s">
        <v>228848</v>
      </c>
      <c r="O56069" t="s">
        <v>229133</v>
      </c>
      <c r="P56069" t="s">
        <v>230112</v>
      </c>
      <c r="Q56069" t="s">
        <v>233403</v>
      </c>
      <c r="R56069" t="s">
        <v>220376</v>
      </c>
      <c r="S56069" t="s">
        <v>233772</v>
      </c>
    </row>
    <row r="56070" spans="1:19" x14ac:dyDescent="0.35">
      <c r="A56070" s="1">
        <v>69631</v>
      </c>
      <c r="B56070" t="s">
        <v>33202</v>
      </c>
      <c r="C56070" t="s">
        <v>101319</v>
      </c>
      <c r="D56070" t="s">
        <v>5</v>
      </c>
      <c r="E56070" t="s">
        <v>119955</v>
      </c>
      <c r="F56070" t="s">
        <v>121990</v>
      </c>
      <c r="G56070">
        <v>5.0000000000000004E-6</v>
      </c>
      <c r="H56070" t="s">
        <v>33202</v>
      </c>
      <c r="I56070" t="s">
        <v>157683</v>
      </c>
      <c r="K56070" t="s">
        <v>220376</v>
      </c>
      <c r="L56070" t="s">
        <v>228704</v>
      </c>
      <c r="M56070" t="s">
        <v>8</v>
      </c>
      <c r="N56070" t="s">
        <v>228828</v>
      </c>
      <c r="O56070" t="s">
        <v>229113</v>
      </c>
      <c r="P56070" t="s">
        <v>230424</v>
      </c>
      <c r="Q56070" t="s">
        <v>120077</v>
      </c>
      <c r="R56070" t="s">
        <v>220376</v>
      </c>
      <c r="S56070" t="s">
        <v>233772</v>
      </c>
    </row>
    <row r="56071" spans="1:19" x14ac:dyDescent="0.35">
      <c r="A56071" s="1">
        <v>69632</v>
      </c>
      <c r="B56071" t="s">
        <v>33203</v>
      </c>
      <c r="C56071" t="s">
        <v>101320</v>
      </c>
      <c r="D56071" t="s">
        <v>5</v>
      </c>
      <c r="F56071" t="s">
        <v>121885</v>
      </c>
      <c r="G56071">
        <v>1.666E-5</v>
      </c>
      <c r="H56071" t="s">
        <v>33203</v>
      </c>
      <c r="I56071" t="s">
        <v>157684</v>
      </c>
      <c r="K56071" t="s">
        <v>220376</v>
      </c>
      <c r="L56071" t="s">
        <v>228704</v>
      </c>
      <c r="M56071" t="s">
        <v>8</v>
      </c>
      <c r="N56071" t="s">
        <v>228828</v>
      </c>
      <c r="O56071" t="s">
        <v>229113</v>
      </c>
      <c r="P56071" t="s">
        <v>230107</v>
      </c>
      <c r="Q56071" t="s">
        <v>121634</v>
      </c>
      <c r="R56071" t="s">
        <v>220376</v>
      </c>
      <c r="S56071" t="s">
        <v>233772</v>
      </c>
    </row>
    <row r="56072" spans="1:19" x14ac:dyDescent="0.35">
      <c r="A56072" s="1">
        <v>69633</v>
      </c>
      <c r="B56072" t="s">
        <v>33203</v>
      </c>
      <c r="C56072" t="s">
        <v>101321</v>
      </c>
      <c r="D56072" t="s">
        <v>5</v>
      </c>
      <c r="E56072" t="s">
        <v>119954</v>
      </c>
      <c r="F56072" t="s">
        <v>123222</v>
      </c>
      <c r="G56072">
        <v>7.5000000000000002E-6</v>
      </c>
      <c r="H56072" t="s">
        <v>33203</v>
      </c>
      <c r="I56072" t="s">
        <v>157684</v>
      </c>
      <c r="K56072" t="s">
        <v>220376</v>
      </c>
      <c r="L56072" t="s">
        <v>228704</v>
      </c>
      <c r="M56072" t="s">
        <v>8</v>
      </c>
      <c r="N56072" t="s">
        <v>228828</v>
      </c>
      <c r="O56072" t="s">
        <v>229113</v>
      </c>
      <c r="P56072" t="s">
        <v>230107</v>
      </c>
      <c r="Q56072" t="s">
        <v>121634</v>
      </c>
      <c r="R56072" t="s">
        <v>220376</v>
      </c>
      <c r="S56072" t="s">
        <v>233772</v>
      </c>
    </row>
    <row r="56073" spans="1:19" x14ac:dyDescent="0.35">
      <c r="A56073" s="1">
        <v>69634</v>
      </c>
      <c r="B56073" t="s">
        <v>33203</v>
      </c>
      <c r="C56073" t="s">
        <v>101322</v>
      </c>
      <c r="D56073" t="s">
        <v>5</v>
      </c>
      <c r="E56073" t="s">
        <v>119956</v>
      </c>
      <c r="F56073" t="s">
        <v>123841</v>
      </c>
      <c r="G56073">
        <v>1.42E-5</v>
      </c>
      <c r="H56073" t="s">
        <v>33203</v>
      </c>
      <c r="I56073" t="s">
        <v>157684</v>
      </c>
      <c r="K56073" t="s">
        <v>220376</v>
      </c>
      <c r="L56073" t="s">
        <v>228704</v>
      </c>
      <c r="M56073" t="s">
        <v>8</v>
      </c>
      <c r="N56073" t="s">
        <v>228828</v>
      </c>
      <c r="O56073" t="s">
        <v>229113</v>
      </c>
      <c r="P56073" t="s">
        <v>230107</v>
      </c>
      <c r="Q56073" t="s">
        <v>121634</v>
      </c>
      <c r="R56073" t="s">
        <v>220376</v>
      </c>
      <c r="S56073" t="s">
        <v>233772</v>
      </c>
    </row>
    <row r="56074" spans="1:19" x14ac:dyDescent="0.35">
      <c r="A56074" s="1">
        <v>69635</v>
      </c>
      <c r="B56074" t="s">
        <v>33204</v>
      </c>
      <c r="C56074" t="s">
        <v>101323</v>
      </c>
      <c r="D56074" t="s">
        <v>5</v>
      </c>
      <c r="F56074" t="s">
        <v>120102</v>
      </c>
      <c r="G56074">
        <v>1.0000050000000001E-6</v>
      </c>
      <c r="H56074" t="s">
        <v>33204</v>
      </c>
      <c r="I56074" t="s">
        <v>157685</v>
      </c>
      <c r="J56074" s="2" t="s">
        <v>200943</v>
      </c>
      <c r="K56074" t="s">
        <v>220376</v>
      </c>
      <c r="L56074" t="s">
        <v>228704</v>
      </c>
      <c r="M56074" t="s">
        <v>8</v>
      </c>
      <c r="N56074" t="s">
        <v>228848</v>
      </c>
      <c r="O56074" t="s">
        <v>229640</v>
      </c>
      <c r="P56074" t="s">
        <v>232617</v>
      </c>
      <c r="Q56074" t="s">
        <v>233108</v>
      </c>
      <c r="R56074" t="s">
        <v>220376</v>
      </c>
      <c r="S56074" t="s">
        <v>233772</v>
      </c>
    </row>
    <row r="56075" spans="1:19" x14ac:dyDescent="0.35">
      <c r="A56075" s="1">
        <v>69637</v>
      </c>
      <c r="B56075" t="s">
        <v>33204</v>
      </c>
      <c r="C56075" t="s">
        <v>101324</v>
      </c>
      <c r="D56075" t="s">
        <v>5</v>
      </c>
      <c r="F56075" t="s">
        <v>120557</v>
      </c>
      <c r="G56075">
        <v>1.4525184000000001E-5</v>
      </c>
      <c r="H56075" t="s">
        <v>33204</v>
      </c>
      <c r="I56075" t="s">
        <v>157685</v>
      </c>
      <c r="J56075" s="2" t="s">
        <v>200943</v>
      </c>
      <c r="K56075" t="s">
        <v>220376</v>
      </c>
      <c r="L56075" t="s">
        <v>228704</v>
      </c>
      <c r="M56075" t="s">
        <v>8</v>
      </c>
      <c r="N56075" t="s">
        <v>228848</v>
      </c>
      <c r="O56075" t="s">
        <v>229640</v>
      </c>
      <c r="P56075" t="s">
        <v>232617</v>
      </c>
      <c r="Q56075" t="s">
        <v>233108</v>
      </c>
      <c r="R56075" t="s">
        <v>220376</v>
      </c>
      <c r="S56075" t="s">
        <v>233772</v>
      </c>
    </row>
    <row r="56076" spans="1:19" x14ac:dyDescent="0.35">
      <c r="A56076" s="1">
        <v>69638</v>
      </c>
      <c r="B56076" t="s">
        <v>33204</v>
      </c>
      <c r="C56076" t="s">
        <v>101325</v>
      </c>
      <c r="D56076" t="s">
        <v>3</v>
      </c>
      <c r="F56076" t="s">
        <v>121341</v>
      </c>
      <c r="G56076">
        <v>1.0600012E-5</v>
      </c>
      <c r="H56076" t="s">
        <v>33204</v>
      </c>
      <c r="I56076" t="s">
        <v>157685</v>
      </c>
      <c r="J56076" s="2" t="s">
        <v>200943</v>
      </c>
      <c r="K56076" t="s">
        <v>220376</v>
      </c>
      <c r="L56076" t="s">
        <v>228704</v>
      </c>
      <c r="M56076" t="s">
        <v>8</v>
      </c>
      <c r="N56076" t="s">
        <v>228848</v>
      </c>
      <c r="O56076" t="s">
        <v>229640</v>
      </c>
      <c r="P56076" t="s">
        <v>232617</v>
      </c>
      <c r="Q56076" t="s">
        <v>233108</v>
      </c>
      <c r="R56076" t="s">
        <v>220376</v>
      </c>
      <c r="S56076" t="s">
        <v>233772</v>
      </c>
    </row>
    <row r="56077" spans="1:19" x14ac:dyDescent="0.35">
      <c r="A56077" s="1">
        <v>69639</v>
      </c>
      <c r="B56077" t="s">
        <v>33205</v>
      </c>
      <c r="C56077" t="s">
        <v>101326</v>
      </c>
      <c r="D56077" t="s">
        <v>5</v>
      </c>
      <c r="F56077" t="s">
        <v>121408</v>
      </c>
      <c r="G56077">
        <v>5.0000000000000004E-6</v>
      </c>
      <c r="H56077" t="s">
        <v>33205</v>
      </c>
      <c r="I56077" t="s">
        <v>157686</v>
      </c>
      <c r="J56077" s="2" t="s">
        <v>200944</v>
      </c>
      <c r="K56077" t="s">
        <v>220376</v>
      </c>
      <c r="L56077" t="s">
        <v>228706</v>
      </c>
      <c r="M56077" t="s">
        <v>14</v>
      </c>
      <c r="N56077" t="s">
        <v>228857</v>
      </c>
      <c r="O56077" t="s">
        <v>229149</v>
      </c>
      <c r="P56077" t="s">
        <v>229149</v>
      </c>
      <c r="Q56077" t="s">
        <v>121322</v>
      </c>
      <c r="R56077" t="s">
        <v>220376</v>
      </c>
      <c r="S56077" t="s">
        <v>233772</v>
      </c>
    </row>
    <row r="56078" spans="1:19" x14ac:dyDescent="0.35">
      <c r="A56078" s="1">
        <v>69640</v>
      </c>
      <c r="B56078" t="s">
        <v>33205</v>
      </c>
      <c r="C56078" t="s">
        <v>101327</v>
      </c>
      <c r="D56078" t="s">
        <v>5</v>
      </c>
      <c r="E56078" t="s">
        <v>119955</v>
      </c>
      <c r="F56078" t="s">
        <v>123934</v>
      </c>
      <c r="G56078">
        <v>3.0000000000000001E-6</v>
      </c>
      <c r="H56078" t="s">
        <v>33205</v>
      </c>
      <c r="I56078" t="s">
        <v>157686</v>
      </c>
      <c r="J56078" s="2" t="s">
        <v>200944</v>
      </c>
      <c r="K56078" t="s">
        <v>220376</v>
      </c>
      <c r="L56078" t="s">
        <v>228706</v>
      </c>
      <c r="M56078" t="s">
        <v>14</v>
      </c>
      <c r="N56078" t="s">
        <v>228857</v>
      </c>
      <c r="O56078" t="s">
        <v>229149</v>
      </c>
      <c r="P56078" t="s">
        <v>229149</v>
      </c>
      <c r="Q56078" t="s">
        <v>121322</v>
      </c>
      <c r="R56078" t="s">
        <v>220376</v>
      </c>
      <c r="S56078" t="s">
        <v>233772</v>
      </c>
    </row>
    <row r="56079" spans="1:19" x14ac:dyDescent="0.35">
      <c r="A56079" s="1">
        <v>69641</v>
      </c>
      <c r="B56079" t="s">
        <v>33206</v>
      </c>
      <c r="C56079" t="s">
        <v>101328</v>
      </c>
      <c r="D56079" t="s">
        <v>5</v>
      </c>
      <c r="E56079" t="s">
        <v>119957</v>
      </c>
      <c r="F56079" t="s">
        <v>123841</v>
      </c>
      <c r="G56079">
        <v>1.0000000000000001E-5</v>
      </c>
      <c r="H56079" t="s">
        <v>33206</v>
      </c>
      <c r="I56079" t="s">
        <v>157687</v>
      </c>
      <c r="J56079" s="2" t="s">
        <v>200945</v>
      </c>
      <c r="K56079" t="s">
        <v>220376</v>
      </c>
      <c r="L56079" t="s">
        <v>228706</v>
      </c>
      <c r="M56079" t="s">
        <v>8</v>
      </c>
      <c r="N56079" t="s">
        <v>228828</v>
      </c>
      <c r="O56079" t="s">
        <v>229113</v>
      </c>
      <c r="P56079" t="s">
        <v>230137</v>
      </c>
      <c r="Q56079" t="s">
        <v>120970</v>
      </c>
      <c r="R56079" t="s">
        <v>220376</v>
      </c>
      <c r="S56079" t="s">
        <v>233772</v>
      </c>
    </row>
    <row r="56080" spans="1:19" x14ac:dyDescent="0.35">
      <c r="A56080" s="1">
        <v>69642</v>
      </c>
      <c r="B56080" t="s">
        <v>33207</v>
      </c>
      <c r="C56080" t="s">
        <v>101329</v>
      </c>
      <c r="D56080" t="s">
        <v>5</v>
      </c>
      <c r="E56080" t="s">
        <v>119955</v>
      </c>
      <c r="F56080" t="s">
        <v>120352</v>
      </c>
      <c r="G56080">
        <v>2.5000000000000002E-6</v>
      </c>
      <c r="H56080" t="s">
        <v>33207</v>
      </c>
      <c r="I56080" t="s">
        <v>157688</v>
      </c>
      <c r="J56080" s="2" t="s">
        <v>200946</v>
      </c>
      <c r="K56080" t="s">
        <v>220376</v>
      </c>
      <c r="L56080" t="s">
        <v>228704</v>
      </c>
      <c r="M56080" t="s">
        <v>8</v>
      </c>
      <c r="N56080" t="s">
        <v>228941</v>
      </c>
      <c r="O56080" t="s">
        <v>229338</v>
      </c>
      <c r="P56080" t="s">
        <v>229338</v>
      </c>
      <c r="Q56080" t="s">
        <v>121322</v>
      </c>
      <c r="R56080" t="s">
        <v>220376</v>
      </c>
      <c r="S56080" t="s">
        <v>233772</v>
      </c>
    </row>
    <row r="56081" spans="1:19" x14ac:dyDescent="0.35">
      <c r="A56081" s="1">
        <v>69643</v>
      </c>
      <c r="B56081" t="s">
        <v>33208</v>
      </c>
      <c r="C56081" t="s">
        <v>101330</v>
      </c>
      <c r="D56081" t="s">
        <v>5</v>
      </c>
      <c r="F56081" t="s">
        <v>122565</v>
      </c>
      <c r="G56081">
        <v>5.5000000000000002E-5</v>
      </c>
      <c r="H56081" t="s">
        <v>33208</v>
      </c>
      <c r="I56081" t="s">
        <v>157689</v>
      </c>
      <c r="K56081" t="s">
        <v>220376</v>
      </c>
      <c r="L56081" t="s">
        <v>228704</v>
      </c>
      <c r="M56081" t="s">
        <v>228726</v>
      </c>
      <c r="N56081" t="s">
        <v>228858</v>
      </c>
      <c r="O56081" t="s">
        <v>229151</v>
      </c>
      <c r="P56081" t="s">
        <v>230097</v>
      </c>
      <c r="R56081" t="s">
        <v>220376</v>
      </c>
      <c r="S56081" t="s">
        <v>233772</v>
      </c>
    </row>
    <row r="56082" spans="1:19" x14ac:dyDescent="0.35">
      <c r="A56082" s="1">
        <v>69644</v>
      </c>
      <c r="B56082" t="s">
        <v>33209</v>
      </c>
      <c r="C56082" t="s">
        <v>101331</v>
      </c>
      <c r="D56082" t="s">
        <v>5</v>
      </c>
      <c r="E56082" t="s">
        <v>119954</v>
      </c>
      <c r="F56082" t="s">
        <v>121992</v>
      </c>
      <c r="G56082">
        <v>1.34E-5</v>
      </c>
      <c r="H56082" t="s">
        <v>33209</v>
      </c>
      <c r="I56082" t="s">
        <v>157690</v>
      </c>
      <c r="J56082" s="2" t="s">
        <v>200947</v>
      </c>
      <c r="K56082" t="s">
        <v>220376</v>
      </c>
      <c r="L56082" t="s">
        <v>228706</v>
      </c>
      <c r="M56082" t="s">
        <v>8</v>
      </c>
      <c r="N56082" t="s">
        <v>228828</v>
      </c>
      <c r="O56082" t="s">
        <v>229113</v>
      </c>
      <c r="P56082" t="s">
        <v>230140</v>
      </c>
      <c r="Q56082" t="s">
        <v>122295</v>
      </c>
      <c r="R56082" t="s">
        <v>220376</v>
      </c>
      <c r="S56082" t="s">
        <v>233772</v>
      </c>
    </row>
    <row r="56083" spans="1:19" x14ac:dyDescent="0.35">
      <c r="A56083" s="1">
        <v>69645</v>
      </c>
      <c r="B56083" t="s">
        <v>33210</v>
      </c>
      <c r="C56083" t="s">
        <v>101332</v>
      </c>
      <c r="D56083" t="s">
        <v>5</v>
      </c>
      <c r="F56083" t="s">
        <v>121062</v>
      </c>
      <c r="G56083">
        <v>2.0000000000000002E-5</v>
      </c>
      <c r="H56083" t="s">
        <v>33210</v>
      </c>
      <c r="I56083" t="s">
        <v>157691</v>
      </c>
      <c r="J56083" s="2" t="s">
        <v>200948</v>
      </c>
      <c r="K56083" t="s">
        <v>220376</v>
      </c>
      <c r="L56083" t="s">
        <v>228706</v>
      </c>
      <c r="M56083" t="s">
        <v>8</v>
      </c>
      <c r="N56083" t="s">
        <v>228828</v>
      </c>
      <c r="O56083" t="s">
        <v>229113</v>
      </c>
      <c r="P56083" t="s">
        <v>230099</v>
      </c>
      <c r="Q56083" t="s">
        <v>121535</v>
      </c>
      <c r="R56083" t="s">
        <v>220376</v>
      </c>
      <c r="S56083" t="s">
        <v>233772</v>
      </c>
    </row>
    <row r="56084" spans="1:19" x14ac:dyDescent="0.35">
      <c r="A56084" s="1">
        <v>69646</v>
      </c>
      <c r="B56084" t="s">
        <v>33210</v>
      </c>
      <c r="C56084" t="s">
        <v>101333</v>
      </c>
      <c r="D56084" t="s">
        <v>5</v>
      </c>
      <c r="E56084" t="s">
        <v>119957</v>
      </c>
      <c r="F56084" t="s">
        <v>121230</v>
      </c>
      <c r="G56084">
        <v>1.5E-5</v>
      </c>
      <c r="H56084" t="s">
        <v>33210</v>
      </c>
      <c r="I56084" t="s">
        <v>157691</v>
      </c>
      <c r="J56084" s="2" t="s">
        <v>200948</v>
      </c>
      <c r="K56084" t="s">
        <v>220376</v>
      </c>
      <c r="L56084" t="s">
        <v>228706</v>
      </c>
      <c r="M56084" t="s">
        <v>8</v>
      </c>
      <c r="N56084" t="s">
        <v>228828</v>
      </c>
      <c r="O56084" t="s">
        <v>229113</v>
      </c>
      <c r="P56084" t="s">
        <v>230099</v>
      </c>
      <c r="Q56084" t="s">
        <v>121535</v>
      </c>
      <c r="R56084" t="s">
        <v>220376</v>
      </c>
      <c r="S56084" t="s">
        <v>233772</v>
      </c>
    </row>
    <row r="56085" spans="1:19" x14ac:dyDescent="0.35">
      <c r="A56085" s="1">
        <v>69647</v>
      </c>
      <c r="B56085" t="s">
        <v>33210</v>
      </c>
      <c r="C56085" t="s">
        <v>101334</v>
      </c>
      <c r="D56085" t="s">
        <v>5</v>
      </c>
      <c r="F56085" t="s">
        <v>120485</v>
      </c>
      <c r="G56085">
        <v>4.6999999999999997E-5</v>
      </c>
      <c r="H56085" t="s">
        <v>33210</v>
      </c>
      <c r="I56085" t="s">
        <v>157691</v>
      </c>
      <c r="J56085" s="2" t="s">
        <v>200948</v>
      </c>
      <c r="K56085" t="s">
        <v>220376</v>
      </c>
      <c r="L56085" t="s">
        <v>228706</v>
      </c>
      <c r="M56085" t="s">
        <v>8</v>
      </c>
      <c r="N56085" t="s">
        <v>228828</v>
      </c>
      <c r="O56085" t="s">
        <v>229113</v>
      </c>
      <c r="P56085" t="s">
        <v>230099</v>
      </c>
      <c r="Q56085" t="s">
        <v>121535</v>
      </c>
      <c r="R56085" t="s">
        <v>220376</v>
      </c>
      <c r="S56085" t="s">
        <v>233772</v>
      </c>
    </row>
    <row r="56086" spans="1:19" x14ac:dyDescent="0.35">
      <c r="A56086" s="1">
        <v>69648</v>
      </c>
      <c r="B56086" t="s">
        <v>33210</v>
      </c>
      <c r="C56086" t="s">
        <v>101335</v>
      </c>
      <c r="D56086" t="s">
        <v>5</v>
      </c>
      <c r="E56086" t="s">
        <v>119955</v>
      </c>
      <c r="F56086" t="s">
        <v>121535</v>
      </c>
      <c r="G56086">
        <v>1.0000000000000001E-5</v>
      </c>
      <c r="H56086" t="s">
        <v>33210</v>
      </c>
      <c r="I56086" t="s">
        <v>157691</v>
      </c>
      <c r="J56086" s="2" t="s">
        <v>200948</v>
      </c>
      <c r="K56086" t="s">
        <v>220376</v>
      </c>
      <c r="L56086" t="s">
        <v>228706</v>
      </c>
      <c r="M56086" t="s">
        <v>8</v>
      </c>
      <c r="N56086" t="s">
        <v>228828</v>
      </c>
      <c r="O56086" t="s">
        <v>229113</v>
      </c>
      <c r="P56086" t="s">
        <v>230099</v>
      </c>
      <c r="Q56086" t="s">
        <v>121535</v>
      </c>
      <c r="R56086" t="s">
        <v>220376</v>
      </c>
      <c r="S56086" t="s">
        <v>233772</v>
      </c>
    </row>
    <row r="56087" spans="1:19" x14ac:dyDescent="0.35">
      <c r="A56087" s="1">
        <v>69649</v>
      </c>
      <c r="B56087" t="s">
        <v>33210</v>
      </c>
      <c r="C56087" t="s">
        <v>101336</v>
      </c>
      <c r="D56087" t="s">
        <v>5</v>
      </c>
      <c r="E56087" t="s">
        <v>119954</v>
      </c>
      <c r="F56087" t="s">
        <v>120682</v>
      </c>
      <c r="G56087">
        <v>2.8E-5</v>
      </c>
      <c r="H56087" t="s">
        <v>33210</v>
      </c>
      <c r="I56087" t="s">
        <v>157691</v>
      </c>
      <c r="J56087" s="2" t="s">
        <v>200948</v>
      </c>
      <c r="K56087" t="s">
        <v>220376</v>
      </c>
      <c r="L56087" t="s">
        <v>228706</v>
      </c>
      <c r="M56087" t="s">
        <v>8</v>
      </c>
      <c r="N56087" t="s">
        <v>228828</v>
      </c>
      <c r="O56087" t="s">
        <v>229113</v>
      </c>
      <c r="P56087" t="s">
        <v>230099</v>
      </c>
      <c r="Q56087" t="s">
        <v>121535</v>
      </c>
      <c r="R56087" t="s">
        <v>220376</v>
      </c>
      <c r="S56087" t="s">
        <v>233772</v>
      </c>
    </row>
    <row r="56088" spans="1:19" x14ac:dyDescent="0.35">
      <c r="A56088" s="1">
        <v>69650</v>
      </c>
      <c r="B56088" t="s">
        <v>33210</v>
      </c>
      <c r="C56088" t="s">
        <v>101337</v>
      </c>
      <c r="D56088" t="s">
        <v>5</v>
      </c>
      <c r="E56088" t="s">
        <v>119956</v>
      </c>
      <c r="F56088" t="s">
        <v>124305</v>
      </c>
      <c r="G56088">
        <v>7.2000000000000002E-5</v>
      </c>
      <c r="H56088" t="s">
        <v>33210</v>
      </c>
      <c r="I56088" t="s">
        <v>157691</v>
      </c>
      <c r="J56088" s="2" t="s">
        <v>200948</v>
      </c>
      <c r="K56088" t="s">
        <v>220376</v>
      </c>
      <c r="L56088" t="s">
        <v>228706</v>
      </c>
      <c r="M56088" t="s">
        <v>8</v>
      </c>
      <c r="N56088" t="s">
        <v>228828</v>
      </c>
      <c r="O56088" t="s">
        <v>229113</v>
      </c>
      <c r="P56088" t="s">
        <v>230099</v>
      </c>
      <c r="Q56088" t="s">
        <v>121535</v>
      </c>
      <c r="R56088" t="s">
        <v>220376</v>
      </c>
      <c r="S56088" t="s">
        <v>233772</v>
      </c>
    </row>
    <row r="56089" spans="1:19" x14ac:dyDescent="0.35">
      <c r="A56089" s="1">
        <v>69651</v>
      </c>
      <c r="B56089" t="s">
        <v>33210</v>
      </c>
      <c r="C56089" t="s">
        <v>101338</v>
      </c>
      <c r="D56089" t="s">
        <v>5</v>
      </c>
      <c r="F56089" t="s">
        <v>123122</v>
      </c>
      <c r="G56089">
        <v>2.9E-5</v>
      </c>
      <c r="H56089" t="s">
        <v>33210</v>
      </c>
      <c r="I56089" t="s">
        <v>157691</v>
      </c>
      <c r="J56089" s="2" t="s">
        <v>200948</v>
      </c>
      <c r="K56089" t="s">
        <v>220376</v>
      </c>
      <c r="L56089" t="s">
        <v>228706</v>
      </c>
      <c r="M56089" t="s">
        <v>8</v>
      </c>
      <c r="N56089" t="s">
        <v>228828</v>
      </c>
      <c r="O56089" t="s">
        <v>229113</v>
      </c>
      <c r="P56089" t="s">
        <v>230099</v>
      </c>
      <c r="Q56089" t="s">
        <v>121535</v>
      </c>
      <c r="R56089" t="s">
        <v>220376</v>
      </c>
      <c r="S56089" t="s">
        <v>233772</v>
      </c>
    </row>
    <row r="56090" spans="1:19" x14ac:dyDescent="0.35">
      <c r="A56090" s="1">
        <v>69652</v>
      </c>
      <c r="B56090" t="s">
        <v>33211</v>
      </c>
      <c r="C56090" t="s">
        <v>101339</v>
      </c>
      <c r="D56090" t="s">
        <v>5</v>
      </c>
      <c r="F56090" t="s">
        <v>122281</v>
      </c>
      <c r="G56090">
        <v>6.1244899999999997E-6</v>
      </c>
      <c r="H56090" t="s">
        <v>33211</v>
      </c>
      <c r="I56090" t="s">
        <v>157692</v>
      </c>
      <c r="J56090" s="2" t="s">
        <v>200949</v>
      </c>
      <c r="K56090" t="s">
        <v>220376</v>
      </c>
      <c r="L56090" t="s">
        <v>228704</v>
      </c>
      <c r="M56090" t="s">
        <v>10</v>
      </c>
      <c r="N56090" t="s">
        <v>228908</v>
      </c>
      <c r="O56090" t="s">
        <v>229247</v>
      </c>
      <c r="P56090" t="s">
        <v>230177</v>
      </c>
      <c r="R56090" t="s">
        <v>220376</v>
      </c>
      <c r="S56090" t="s">
        <v>233772</v>
      </c>
    </row>
    <row r="56091" spans="1:19" x14ac:dyDescent="0.35">
      <c r="A56091" s="1">
        <v>69653</v>
      </c>
      <c r="B56091" t="s">
        <v>33212</v>
      </c>
      <c r="C56091" t="s">
        <v>101340</v>
      </c>
      <c r="D56091" t="s">
        <v>4</v>
      </c>
      <c r="F56091" t="s">
        <v>121170</v>
      </c>
      <c r="G56091">
        <v>5.9389999999999998E-8</v>
      </c>
      <c r="H56091" t="s">
        <v>33212</v>
      </c>
      <c r="I56091" t="s">
        <v>157693</v>
      </c>
      <c r="J56091" s="2" t="s">
        <v>200950</v>
      </c>
      <c r="K56091" t="s">
        <v>220376</v>
      </c>
      <c r="L56091" t="s">
        <v>228704</v>
      </c>
      <c r="M56091" t="s">
        <v>228738</v>
      </c>
      <c r="Q56091" t="s">
        <v>121646</v>
      </c>
      <c r="R56091" t="s">
        <v>220376</v>
      </c>
      <c r="S56091" t="s">
        <v>233772</v>
      </c>
    </row>
    <row r="56092" spans="1:19" x14ac:dyDescent="0.35">
      <c r="A56092" s="1">
        <v>69654</v>
      </c>
      <c r="B56092" t="s">
        <v>33213</v>
      </c>
      <c r="C56092" t="s">
        <v>101341</v>
      </c>
      <c r="D56092" t="s">
        <v>5</v>
      </c>
      <c r="E56092" t="s">
        <v>119955</v>
      </c>
      <c r="F56092" t="s">
        <v>123341</v>
      </c>
      <c r="G56092">
        <v>3.5999999999999998E-6</v>
      </c>
      <c r="H56092" t="s">
        <v>33213</v>
      </c>
      <c r="I56092" t="s">
        <v>157694</v>
      </c>
      <c r="J56092" s="2" t="s">
        <v>200951</v>
      </c>
      <c r="K56092" t="s">
        <v>220376</v>
      </c>
      <c r="L56092" t="s">
        <v>228704</v>
      </c>
      <c r="M56092" t="s">
        <v>9</v>
      </c>
      <c r="N56092" t="s">
        <v>228882</v>
      </c>
      <c r="O56092" t="s">
        <v>229185</v>
      </c>
      <c r="P56092" t="s">
        <v>229185</v>
      </c>
      <c r="R56092" t="s">
        <v>220376</v>
      </c>
      <c r="S56092" t="s">
        <v>233772</v>
      </c>
    </row>
    <row r="56093" spans="1:19" x14ac:dyDescent="0.35">
      <c r="A56093" s="1">
        <v>69656</v>
      </c>
      <c r="B56093" t="s">
        <v>33214</v>
      </c>
      <c r="C56093" t="s">
        <v>101342</v>
      </c>
      <c r="D56093" t="s">
        <v>5</v>
      </c>
      <c r="F56093" t="s">
        <v>122214</v>
      </c>
      <c r="G56093">
        <v>7.5999999999999992E-6</v>
      </c>
      <c r="H56093" t="s">
        <v>33214</v>
      </c>
      <c r="I56093" t="s">
        <v>157695</v>
      </c>
      <c r="J56093" s="2" t="s">
        <v>200952</v>
      </c>
      <c r="K56093" t="s">
        <v>220376</v>
      </c>
      <c r="L56093" t="s">
        <v>228704</v>
      </c>
      <c r="M56093" t="s">
        <v>8</v>
      </c>
      <c r="N56093" t="s">
        <v>228828</v>
      </c>
      <c r="O56093" t="s">
        <v>229113</v>
      </c>
      <c r="P56093" t="s">
        <v>230185</v>
      </c>
      <c r="Q56093" t="s">
        <v>121322</v>
      </c>
      <c r="R56093" t="s">
        <v>220376</v>
      </c>
      <c r="S56093" t="s">
        <v>233772</v>
      </c>
    </row>
    <row r="56094" spans="1:19" x14ac:dyDescent="0.35">
      <c r="A56094" s="1">
        <v>69658</v>
      </c>
      <c r="B56094" t="s">
        <v>33214</v>
      </c>
      <c r="C56094" t="s">
        <v>101343</v>
      </c>
      <c r="D56094" t="s">
        <v>5</v>
      </c>
      <c r="E56094" t="s">
        <v>119954</v>
      </c>
      <c r="F56094" t="s">
        <v>122622</v>
      </c>
      <c r="G56094">
        <v>1.1E-5</v>
      </c>
      <c r="H56094" t="s">
        <v>33214</v>
      </c>
      <c r="I56094" t="s">
        <v>157695</v>
      </c>
      <c r="J56094" s="2" t="s">
        <v>200952</v>
      </c>
      <c r="K56094" t="s">
        <v>220376</v>
      </c>
      <c r="L56094" t="s">
        <v>228704</v>
      </c>
      <c r="M56094" t="s">
        <v>8</v>
      </c>
      <c r="N56094" t="s">
        <v>228828</v>
      </c>
      <c r="O56094" t="s">
        <v>229113</v>
      </c>
      <c r="P56094" t="s">
        <v>230185</v>
      </c>
      <c r="Q56094" t="s">
        <v>121322</v>
      </c>
      <c r="R56094" t="s">
        <v>220376</v>
      </c>
      <c r="S56094" t="s">
        <v>233772</v>
      </c>
    </row>
    <row r="56095" spans="1:19" x14ac:dyDescent="0.35">
      <c r="A56095" s="1">
        <v>69660</v>
      </c>
      <c r="B56095" t="s">
        <v>33214</v>
      </c>
      <c r="C56095" t="s">
        <v>101344</v>
      </c>
      <c r="D56095" t="s">
        <v>5</v>
      </c>
      <c r="E56095" t="s">
        <v>119955</v>
      </c>
      <c r="F56095" t="s">
        <v>120079</v>
      </c>
      <c r="G56095">
        <v>7.0999999999999998E-6</v>
      </c>
      <c r="H56095" t="s">
        <v>33214</v>
      </c>
      <c r="I56095" t="s">
        <v>157695</v>
      </c>
      <c r="J56095" s="2" t="s">
        <v>200952</v>
      </c>
      <c r="K56095" t="s">
        <v>220376</v>
      </c>
      <c r="L56095" t="s">
        <v>228704</v>
      </c>
      <c r="M56095" t="s">
        <v>8</v>
      </c>
      <c r="N56095" t="s">
        <v>228828</v>
      </c>
      <c r="O56095" t="s">
        <v>229113</v>
      </c>
      <c r="P56095" t="s">
        <v>230185</v>
      </c>
      <c r="Q56095" t="s">
        <v>121322</v>
      </c>
      <c r="R56095" t="s">
        <v>220376</v>
      </c>
      <c r="S56095" t="s">
        <v>233772</v>
      </c>
    </row>
    <row r="56096" spans="1:19" x14ac:dyDescent="0.35">
      <c r="A56096" s="1">
        <v>69661</v>
      </c>
      <c r="B56096" t="s">
        <v>33215</v>
      </c>
      <c r="C56096" t="s">
        <v>101345</v>
      </c>
      <c r="D56096" t="s">
        <v>5</v>
      </c>
      <c r="F56096" t="s">
        <v>122093</v>
      </c>
      <c r="G56096">
        <v>1.2499999999999999E-7</v>
      </c>
      <c r="H56096" t="s">
        <v>33215</v>
      </c>
      <c r="I56096" t="s">
        <v>157696</v>
      </c>
      <c r="J56096" s="2" t="s">
        <v>200953</v>
      </c>
      <c r="K56096" t="s">
        <v>220376</v>
      </c>
      <c r="L56096" t="s">
        <v>228704</v>
      </c>
      <c r="M56096" t="s">
        <v>8</v>
      </c>
      <c r="N56096" t="s">
        <v>228831</v>
      </c>
      <c r="O56096" t="s">
        <v>229126</v>
      </c>
      <c r="P56096" t="s">
        <v>232618</v>
      </c>
      <c r="Q56096" t="s">
        <v>121999</v>
      </c>
      <c r="R56096" t="s">
        <v>220376</v>
      </c>
      <c r="S56096" t="s">
        <v>233772</v>
      </c>
    </row>
    <row r="56097" spans="1:19" x14ac:dyDescent="0.35">
      <c r="A56097" s="1">
        <v>69662</v>
      </c>
      <c r="B56097" t="s">
        <v>33215</v>
      </c>
      <c r="C56097" t="s">
        <v>101346</v>
      </c>
      <c r="D56097" t="s">
        <v>5</v>
      </c>
      <c r="F56097" t="s">
        <v>121158</v>
      </c>
      <c r="G56097">
        <v>7.5958600000000004E-7</v>
      </c>
      <c r="H56097" t="s">
        <v>33215</v>
      </c>
      <c r="I56097" t="s">
        <v>157696</v>
      </c>
      <c r="J56097" s="2" t="s">
        <v>200953</v>
      </c>
      <c r="K56097" t="s">
        <v>220376</v>
      </c>
      <c r="L56097" t="s">
        <v>228704</v>
      </c>
      <c r="M56097" t="s">
        <v>8</v>
      </c>
      <c r="N56097" t="s">
        <v>228831</v>
      </c>
      <c r="O56097" t="s">
        <v>229126</v>
      </c>
      <c r="P56097" t="s">
        <v>232618</v>
      </c>
      <c r="Q56097" t="s">
        <v>121999</v>
      </c>
      <c r="R56097" t="s">
        <v>220376</v>
      </c>
      <c r="S56097" t="s">
        <v>233772</v>
      </c>
    </row>
    <row r="56098" spans="1:19" x14ac:dyDescent="0.35">
      <c r="A56098" s="1">
        <v>69663</v>
      </c>
      <c r="B56098" t="s">
        <v>33216</v>
      </c>
      <c r="C56098" t="s">
        <v>101347</v>
      </c>
      <c r="D56098" t="s">
        <v>5</v>
      </c>
      <c r="F56098" t="s">
        <v>121804</v>
      </c>
      <c r="G56098">
        <v>7.0499999999999992E-7</v>
      </c>
      <c r="H56098" t="s">
        <v>33216</v>
      </c>
      <c r="I56098" t="s">
        <v>157697</v>
      </c>
      <c r="J56098" s="2" t="s">
        <v>200954</v>
      </c>
      <c r="K56098" t="s">
        <v>220376</v>
      </c>
      <c r="L56098" t="s">
        <v>228704</v>
      </c>
      <c r="M56098" t="s">
        <v>8</v>
      </c>
      <c r="N56098" t="s">
        <v>228856</v>
      </c>
      <c r="O56098" t="s">
        <v>229147</v>
      </c>
      <c r="P56098" t="s">
        <v>230711</v>
      </c>
      <c r="Q56098" t="s">
        <v>120377</v>
      </c>
      <c r="R56098" t="s">
        <v>220376</v>
      </c>
      <c r="S56098" t="s">
        <v>233772</v>
      </c>
    </row>
    <row r="56099" spans="1:19" x14ac:dyDescent="0.35">
      <c r="A56099" s="1">
        <v>69664</v>
      </c>
      <c r="B56099" t="s">
        <v>33217</v>
      </c>
      <c r="C56099" t="s">
        <v>101348</v>
      </c>
      <c r="D56099" t="s">
        <v>5</v>
      </c>
      <c r="E56099" t="s">
        <v>119955</v>
      </c>
      <c r="F56099" t="s">
        <v>122380</v>
      </c>
      <c r="G56099">
        <v>4.2500949999999998E-6</v>
      </c>
      <c r="H56099" t="s">
        <v>33217</v>
      </c>
      <c r="I56099" t="s">
        <v>157698</v>
      </c>
      <c r="J56099" s="2" t="s">
        <v>200955</v>
      </c>
      <c r="K56099" t="s">
        <v>220376</v>
      </c>
      <c r="L56099" t="s">
        <v>228706</v>
      </c>
      <c r="M56099" t="s">
        <v>8</v>
      </c>
      <c r="N56099" t="s">
        <v>228864</v>
      </c>
      <c r="O56099" t="s">
        <v>229158</v>
      </c>
      <c r="P56099" t="s">
        <v>229158</v>
      </c>
      <c r="Q56099" t="s">
        <v>121999</v>
      </c>
      <c r="R56099" t="s">
        <v>220376</v>
      </c>
      <c r="S56099" t="s">
        <v>233772</v>
      </c>
    </row>
    <row r="56100" spans="1:19" x14ac:dyDescent="0.35">
      <c r="A56100" s="1">
        <v>69665</v>
      </c>
      <c r="B56100" t="s">
        <v>33217</v>
      </c>
      <c r="C56100" t="s">
        <v>101349</v>
      </c>
      <c r="D56100" t="s">
        <v>5</v>
      </c>
      <c r="F56100" t="s">
        <v>122261</v>
      </c>
      <c r="G56100">
        <v>1.5E-6</v>
      </c>
      <c r="H56100" t="s">
        <v>33217</v>
      </c>
      <c r="I56100" t="s">
        <v>157698</v>
      </c>
      <c r="J56100" s="2" t="s">
        <v>200955</v>
      </c>
      <c r="K56100" t="s">
        <v>220376</v>
      </c>
      <c r="L56100" t="s">
        <v>228706</v>
      </c>
      <c r="M56100" t="s">
        <v>8</v>
      </c>
      <c r="N56100" t="s">
        <v>228864</v>
      </c>
      <c r="O56100" t="s">
        <v>229158</v>
      </c>
      <c r="P56100" t="s">
        <v>229158</v>
      </c>
      <c r="Q56100" t="s">
        <v>121999</v>
      </c>
      <c r="R56100" t="s">
        <v>220376</v>
      </c>
      <c r="S56100" t="s">
        <v>233772</v>
      </c>
    </row>
    <row r="56101" spans="1:19" x14ac:dyDescent="0.35">
      <c r="A56101" s="1">
        <v>69666</v>
      </c>
      <c r="B56101" t="s">
        <v>33218</v>
      </c>
      <c r="C56101" t="s">
        <v>101350</v>
      </c>
      <c r="D56101" t="s">
        <v>5</v>
      </c>
      <c r="E56101" t="s">
        <v>119954</v>
      </c>
      <c r="F56101" t="s">
        <v>121738</v>
      </c>
      <c r="G56101">
        <v>4.5513290000000001E-6</v>
      </c>
      <c r="H56101" t="s">
        <v>33218</v>
      </c>
      <c r="I56101" t="s">
        <v>157699</v>
      </c>
      <c r="J56101" s="2" t="s">
        <v>200956</v>
      </c>
      <c r="K56101" t="s">
        <v>220376</v>
      </c>
      <c r="L56101" t="s">
        <v>228706</v>
      </c>
      <c r="M56101" t="s">
        <v>8</v>
      </c>
      <c r="N56101" t="s">
        <v>228828</v>
      </c>
      <c r="O56101" t="s">
        <v>229113</v>
      </c>
      <c r="P56101" t="s">
        <v>230099</v>
      </c>
      <c r="Q56101" t="s">
        <v>121535</v>
      </c>
      <c r="R56101" t="s">
        <v>220376</v>
      </c>
      <c r="S56101" t="s">
        <v>233772</v>
      </c>
    </row>
    <row r="56102" spans="1:19" x14ac:dyDescent="0.35">
      <c r="A56102" s="1">
        <v>69667</v>
      </c>
      <c r="B56102" t="s">
        <v>33218</v>
      </c>
      <c r="C56102" t="s">
        <v>101351</v>
      </c>
      <c r="D56102" t="s">
        <v>5</v>
      </c>
      <c r="E56102" t="s">
        <v>119954</v>
      </c>
      <c r="F56102" t="s">
        <v>122051</v>
      </c>
      <c r="G56102">
        <v>1.7E-5</v>
      </c>
      <c r="H56102" t="s">
        <v>33218</v>
      </c>
      <c r="I56102" t="s">
        <v>157699</v>
      </c>
      <c r="J56102" s="2" t="s">
        <v>200956</v>
      </c>
      <c r="K56102" t="s">
        <v>220376</v>
      </c>
      <c r="L56102" t="s">
        <v>228706</v>
      </c>
      <c r="M56102" t="s">
        <v>8</v>
      </c>
      <c r="N56102" t="s">
        <v>228828</v>
      </c>
      <c r="O56102" t="s">
        <v>229113</v>
      </c>
      <c r="P56102" t="s">
        <v>230099</v>
      </c>
      <c r="Q56102" t="s">
        <v>121535</v>
      </c>
      <c r="R56102" t="s">
        <v>220376</v>
      </c>
      <c r="S56102" t="s">
        <v>233772</v>
      </c>
    </row>
    <row r="56103" spans="1:19" x14ac:dyDescent="0.35">
      <c r="A56103" s="1">
        <v>69668</v>
      </c>
      <c r="B56103" t="s">
        <v>33218</v>
      </c>
      <c r="C56103" t="s">
        <v>101352</v>
      </c>
      <c r="D56103" t="s">
        <v>5</v>
      </c>
      <c r="E56103" t="s">
        <v>119956</v>
      </c>
      <c r="F56103" t="s">
        <v>122959</v>
      </c>
      <c r="G56103">
        <v>2.0000000000000002E-5</v>
      </c>
      <c r="H56103" t="s">
        <v>33218</v>
      </c>
      <c r="I56103" t="s">
        <v>157699</v>
      </c>
      <c r="J56103" s="2" t="s">
        <v>200956</v>
      </c>
      <c r="K56103" t="s">
        <v>220376</v>
      </c>
      <c r="L56103" t="s">
        <v>228706</v>
      </c>
      <c r="M56103" t="s">
        <v>8</v>
      </c>
      <c r="N56103" t="s">
        <v>228828</v>
      </c>
      <c r="O56103" t="s">
        <v>229113</v>
      </c>
      <c r="P56103" t="s">
        <v>230099</v>
      </c>
      <c r="Q56103" t="s">
        <v>121535</v>
      </c>
      <c r="R56103" t="s">
        <v>220376</v>
      </c>
      <c r="S56103" t="s">
        <v>233772</v>
      </c>
    </row>
    <row r="56104" spans="1:19" x14ac:dyDescent="0.35">
      <c r="A56104" s="1">
        <v>69670</v>
      </c>
      <c r="B56104" t="s">
        <v>33219</v>
      </c>
      <c r="C56104" t="s">
        <v>101353</v>
      </c>
      <c r="D56104" t="s">
        <v>5</v>
      </c>
      <c r="F56104" t="s">
        <v>120111</v>
      </c>
      <c r="G56104">
        <v>9.0000000000000002E-6</v>
      </c>
      <c r="H56104" t="s">
        <v>33219</v>
      </c>
      <c r="I56104" t="s">
        <v>157700</v>
      </c>
      <c r="J56104" s="2" t="s">
        <v>200957</v>
      </c>
      <c r="K56104" t="s">
        <v>220376</v>
      </c>
      <c r="L56104" t="s">
        <v>228704</v>
      </c>
      <c r="M56104" t="s">
        <v>8</v>
      </c>
      <c r="N56104" t="s">
        <v>228842</v>
      </c>
      <c r="O56104" t="s">
        <v>229125</v>
      </c>
      <c r="P56104" t="s">
        <v>230334</v>
      </c>
      <c r="Q56104" t="s">
        <v>120682</v>
      </c>
      <c r="R56104" t="s">
        <v>220376</v>
      </c>
      <c r="S56104" t="s">
        <v>233772</v>
      </c>
    </row>
    <row r="56105" spans="1:19" x14ac:dyDescent="0.35">
      <c r="A56105" s="1">
        <v>69671</v>
      </c>
      <c r="B56105" t="s">
        <v>33219</v>
      </c>
      <c r="C56105" t="s">
        <v>101354</v>
      </c>
      <c r="D56105" t="s">
        <v>5</v>
      </c>
      <c r="E56105" t="s">
        <v>119956</v>
      </c>
      <c r="F56105" t="s">
        <v>120415</v>
      </c>
      <c r="G56105">
        <v>7.5000000000000002E-6</v>
      </c>
      <c r="H56105" t="s">
        <v>33219</v>
      </c>
      <c r="I56105" t="s">
        <v>157700</v>
      </c>
      <c r="J56105" s="2" t="s">
        <v>200957</v>
      </c>
      <c r="K56105" t="s">
        <v>220376</v>
      </c>
      <c r="L56105" t="s">
        <v>228704</v>
      </c>
      <c r="M56105" t="s">
        <v>8</v>
      </c>
      <c r="N56105" t="s">
        <v>228842</v>
      </c>
      <c r="O56105" t="s">
        <v>229125</v>
      </c>
      <c r="P56105" t="s">
        <v>230334</v>
      </c>
      <c r="Q56105" t="s">
        <v>120682</v>
      </c>
      <c r="R56105" t="s">
        <v>220376</v>
      </c>
      <c r="S56105" t="s">
        <v>233772</v>
      </c>
    </row>
    <row r="56106" spans="1:19" x14ac:dyDescent="0.35">
      <c r="A56106" s="1">
        <v>69672</v>
      </c>
      <c r="B56106" t="s">
        <v>33220</v>
      </c>
      <c r="C56106" t="s">
        <v>101355</v>
      </c>
      <c r="D56106" t="s">
        <v>5</v>
      </c>
      <c r="F56106" t="s">
        <v>119994</v>
      </c>
      <c r="G56106">
        <v>1.281302E-6</v>
      </c>
      <c r="H56106" t="s">
        <v>33220</v>
      </c>
      <c r="I56106" t="s">
        <v>157701</v>
      </c>
      <c r="J56106" s="2" t="s">
        <v>200958</v>
      </c>
      <c r="K56106" t="s">
        <v>220376</v>
      </c>
      <c r="L56106" t="s">
        <v>228704</v>
      </c>
      <c r="M56106" t="s">
        <v>10</v>
      </c>
      <c r="N56106" t="s">
        <v>228947</v>
      </c>
      <c r="O56106" t="s">
        <v>229350</v>
      </c>
      <c r="P56106" t="s">
        <v>229350</v>
      </c>
      <c r="R56106" t="s">
        <v>220376</v>
      </c>
      <c r="S56106" t="s">
        <v>233772</v>
      </c>
    </row>
    <row r="56107" spans="1:19" x14ac:dyDescent="0.35">
      <c r="A56107" s="1">
        <v>69673</v>
      </c>
      <c r="B56107" t="s">
        <v>33221</v>
      </c>
      <c r="C56107" t="s">
        <v>101356</v>
      </c>
      <c r="D56107" t="s">
        <v>5</v>
      </c>
      <c r="F56107" t="s">
        <v>121178</v>
      </c>
      <c r="G56107">
        <v>2.6823999999999999E-6</v>
      </c>
      <c r="H56107" t="s">
        <v>33221</v>
      </c>
      <c r="I56107" t="s">
        <v>157702</v>
      </c>
      <c r="J56107" s="2" t="s">
        <v>200959</v>
      </c>
      <c r="K56107" t="s">
        <v>220376</v>
      </c>
      <c r="L56107" t="s">
        <v>228704</v>
      </c>
      <c r="M56107" t="s">
        <v>228713</v>
      </c>
      <c r="N56107" t="s">
        <v>228851</v>
      </c>
      <c r="O56107" t="s">
        <v>229439</v>
      </c>
      <c r="P56107" t="s">
        <v>230549</v>
      </c>
      <c r="R56107" t="s">
        <v>220376</v>
      </c>
      <c r="S56107" t="s">
        <v>233772</v>
      </c>
    </row>
    <row r="56108" spans="1:19" x14ac:dyDescent="0.35">
      <c r="A56108" s="1">
        <v>69674</v>
      </c>
      <c r="B56108" t="s">
        <v>33222</v>
      </c>
      <c r="C56108" t="s">
        <v>101357</v>
      </c>
      <c r="D56108" t="s">
        <v>5</v>
      </c>
      <c r="F56108" t="s">
        <v>121438</v>
      </c>
      <c r="G56108">
        <v>3.1300000000000002E-5</v>
      </c>
      <c r="H56108" t="s">
        <v>33222</v>
      </c>
      <c r="I56108" t="s">
        <v>157703</v>
      </c>
      <c r="J56108" s="2" t="s">
        <v>200960</v>
      </c>
      <c r="K56108" t="s">
        <v>220376</v>
      </c>
      <c r="L56108" t="s">
        <v>228706</v>
      </c>
      <c r="M56108" t="s">
        <v>8</v>
      </c>
      <c r="N56108" t="s">
        <v>228848</v>
      </c>
      <c r="O56108" t="s">
        <v>229133</v>
      </c>
      <c r="P56108" t="s">
        <v>230112</v>
      </c>
      <c r="Q56108" t="s">
        <v>233110</v>
      </c>
      <c r="R56108" t="s">
        <v>220376</v>
      </c>
      <c r="S56108" t="s">
        <v>233772</v>
      </c>
    </row>
    <row r="56109" spans="1:19" x14ac:dyDescent="0.35">
      <c r="A56109" s="1">
        <v>69675</v>
      </c>
      <c r="B56109" t="s">
        <v>33222</v>
      </c>
      <c r="C56109" t="s">
        <v>101358</v>
      </c>
      <c r="D56109" t="s">
        <v>5</v>
      </c>
      <c r="E56109" t="s">
        <v>119954</v>
      </c>
      <c r="F56109" t="s">
        <v>121838</v>
      </c>
      <c r="G56109">
        <v>1.9999999999999999E-6</v>
      </c>
      <c r="H56109" t="s">
        <v>33222</v>
      </c>
      <c r="I56109" t="s">
        <v>157703</v>
      </c>
      <c r="J56109" s="2" t="s">
        <v>200960</v>
      </c>
      <c r="K56109" t="s">
        <v>220376</v>
      </c>
      <c r="L56109" t="s">
        <v>228706</v>
      </c>
      <c r="M56109" t="s">
        <v>8</v>
      </c>
      <c r="N56109" t="s">
        <v>228848</v>
      </c>
      <c r="O56109" t="s">
        <v>229133</v>
      </c>
      <c r="P56109" t="s">
        <v>230112</v>
      </c>
      <c r="Q56109" t="s">
        <v>233110</v>
      </c>
      <c r="R56109" t="s">
        <v>220376</v>
      </c>
      <c r="S56109" t="s">
        <v>233772</v>
      </c>
    </row>
    <row r="56110" spans="1:19" x14ac:dyDescent="0.35">
      <c r="A56110" s="1">
        <v>69676</v>
      </c>
      <c r="B56110" t="s">
        <v>33222</v>
      </c>
      <c r="C56110" t="s">
        <v>101359</v>
      </c>
      <c r="D56110" t="s">
        <v>5</v>
      </c>
      <c r="F56110" t="s">
        <v>120093</v>
      </c>
      <c r="G56110">
        <v>2.0999999999999999E-5</v>
      </c>
      <c r="H56110" t="s">
        <v>33222</v>
      </c>
      <c r="I56110" t="s">
        <v>157703</v>
      </c>
      <c r="J56110" s="2" t="s">
        <v>200960</v>
      </c>
      <c r="K56110" t="s">
        <v>220376</v>
      </c>
      <c r="L56110" t="s">
        <v>228706</v>
      </c>
      <c r="M56110" t="s">
        <v>8</v>
      </c>
      <c r="N56110" t="s">
        <v>228848</v>
      </c>
      <c r="O56110" t="s">
        <v>229133</v>
      </c>
      <c r="P56110" t="s">
        <v>230112</v>
      </c>
      <c r="Q56110" t="s">
        <v>233110</v>
      </c>
      <c r="R56110" t="s">
        <v>220376</v>
      </c>
      <c r="S56110" t="s">
        <v>233772</v>
      </c>
    </row>
    <row r="56111" spans="1:19" x14ac:dyDescent="0.35">
      <c r="A56111" s="1">
        <v>69677</v>
      </c>
      <c r="B56111" t="s">
        <v>33223</v>
      </c>
      <c r="C56111" t="s">
        <v>101360</v>
      </c>
      <c r="D56111" t="s">
        <v>5</v>
      </c>
      <c r="E56111" t="s">
        <v>119956</v>
      </c>
      <c r="F56111" t="s">
        <v>122877</v>
      </c>
      <c r="G56111">
        <v>8.1000000000000004E-6</v>
      </c>
      <c r="H56111" t="s">
        <v>33223</v>
      </c>
      <c r="I56111" t="s">
        <v>157704</v>
      </c>
      <c r="J56111" s="2" t="s">
        <v>200961</v>
      </c>
      <c r="K56111" t="s">
        <v>220376</v>
      </c>
      <c r="L56111" t="s">
        <v>228706</v>
      </c>
      <c r="M56111" t="s">
        <v>8</v>
      </c>
      <c r="N56111" t="s">
        <v>228848</v>
      </c>
      <c r="O56111" t="s">
        <v>229133</v>
      </c>
      <c r="P56111" t="s">
        <v>230518</v>
      </c>
      <c r="Q56111" t="s">
        <v>121999</v>
      </c>
      <c r="R56111" t="s">
        <v>220376</v>
      </c>
      <c r="S56111" t="s">
        <v>233772</v>
      </c>
    </row>
    <row r="56112" spans="1:19" x14ac:dyDescent="0.35">
      <c r="A56112" s="1">
        <v>69678</v>
      </c>
      <c r="B56112" t="s">
        <v>33223</v>
      </c>
      <c r="C56112" t="s">
        <v>101361</v>
      </c>
      <c r="D56112" t="s">
        <v>5</v>
      </c>
      <c r="E56112" t="s">
        <v>119954</v>
      </c>
      <c r="F56112" t="s">
        <v>122389</v>
      </c>
      <c r="G56112">
        <v>7.9999999999999996E-6</v>
      </c>
      <c r="H56112" t="s">
        <v>33223</v>
      </c>
      <c r="I56112" t="s">
        <v>157704</v>
      </c>
      <c r="J56112" s="2" t="s">
        <v>200961</v>
      </c>
      <c r="K56112" t="s">
        <v>220376</v>
      </c>
      <c r="L56112" t="s">
        <v>228706</v>
      </c>
      <c r="M56112" t="s">
        <v>8</v>
      </c>
      <c r="N56112" t="s">
        <v>228848</v>
      </c>
      <c r="O56112" t="s">
        <v>229133</v>
      </c>
      <c r="P56112" t="s">
        <v>230518</v>
      </c>
      <c r="Q56112" t="s">
        <v>121999</v>
      </c>
      <c r="R56112" t="s">
        <v>220376</v>
      </c>
      <c r="S56112" t="s">
        <v>233772</v>
      </c>
    </row>
    <row r="56113" spans="1:19" x14ac:dyDescent="0.35">
      <c r="A56113" s="1">
        <v>69679</v>
      </c>
      <c r="B56113" t="s">
        <v>33224</v>
      </c>
      <c r="C56113" t="s">
        <v>101362</v>
      </c>
      <c r="D56113" t="s">
        <v>5</v>
      </c>
      <c r="F56113" t="s">
        <v>123085</v>
      </c>
      <c r="G56113">
        <v>1.5E-5</v>
      </c>
      <c r="H56113" t="s">
        <v>33224</v>
      </c>
      <c r="I56113" t="s">
        <v>157705</v>
      </c>
      <c r="J56113" s="2" t="s">
        <v>200962</v>
      </c>
      <c r="K56113" t="s">
        <v>220376</v>
      </c>
      <c r="L56113" t="s">
        <v>228704</v>
      </c>
      <c r="M56113" t="s">
        <v>8</v>
      </c>
      <c r="N56113" t="s">
        <v>228828</v>
      </c>
      <c r="O56113" t="s">
        <v>229113</v>
      </c>
      <c r="P56113" t="s">
        <v>230099</v>
      </c>
      <c r="Q56113" t="s">
        <v>120682</v>
      </c>
      <c r="R56113" t="s">
        <v>220376</v>
      </c>
      <c r="S56113" t="s">
        <v>233772</v>
      </c>
    </row>
    <row r="56114" spans="1:19" x14ac:dyDescent="0.35">
      <c r="A56114" s="1">
        <v>69680</v>
      </c>
      <c r="B56114" t="s">
        <v>33224</v>
      </c>
      <c r="C56114" t="s">
        <v>101363</v>
      </c>
      <c r="D56114" t="s">
        <v>5</v>
      </c>
      <c r="E56114" t="s">
        <v>119955</v>
      </c>
      <c r="F56114" t="s">
        <v>122304</v>
      </c>
      <c r="G56114">
        <v>7.3100459999999986E-6</v>
      </c>
      <c r="H56114" t="s">
        <v>33224</v>
      </c>
      <c r="I56114" t="s">
        <v>157705</v>
      </c>
      <c r="J56114" s="2" t="s">
        <v>200962</v>
      </c>
      <c r="K56114" t="s">
        <v>220376</v>
      </c>
      <c r="L56114" t="s">
        <v>228704</v>
      </c>
      <c r="M56114" t="s">
        <v>8</v>
      </c>
      <c r="N56114" t="s">
        <v>228828</v>
      </c>
      <c r="O56114" t="s">
        <v>229113</v>
      </c>
      <c r="P56114" t="s">
        <v>230099</v>
      </c>
      <c r="Q56114" t="s">
        <v>120682</v>
      </c>
      <c r="R56114" t="s">
        <v>220376</v>
      </c>
      <c r="S56114" t="s">
        <v>233772</v>
      </c>
    </row>
    <row r="56115" spans="1:19" x14ac:dyDescent="0.35">
      <c r="A56115" s="1">
        <v>69681</v>
      </c>
      <c r="B56115" t="s">
        <v>33224</v>
      </c>
      <c r="C56115" t="s">
        <v>101364</v>
      </c>
      <c r="D56115" t="s">
        <v>5</v>
      </c>
      <c r="E56115" t="s">
        <v>119958</v>
      </c>
      <c r="F56115" t="s">
        <v>121717</v>
      </c>
      <c r="G56115">
        <v>1.0000000000000001E-5</v>
      </c>
      <c r="H56115" t="s">
        <v>33224</v>
      </c>
      <c r="I56115" t="s">
        <v>157705</v>
      </c>
      <c r="J56115" s="2" t="s">
        <v>200962</v>
      </c>
      <c r="K56115" t="s">
        <v>220376</v>
      </c>
      <c r="L56115" t="s">
        <v>228704</v>
      </c>
      <c r="M56115" t="s">
        <v>8</v>
      </c>
      <c r="N56115" t="s">
        <v>228828</v>
      </c>
      <c r="O56115" t="s">
        <v>229113</v>
      </c>
      <c r="P56115" t="s">
        <v>230099</v>
      </c>
      <c r="Q56115" t="s">
        <v>120682</v>
      </c>
      <c r="R56115" t="s">
        <v>220376</v>
      </c>
      <c r="S56115" t="s">
        <v>233772</v>
      </c>
    </row>
    <row r="56116" spans="1:19" x14ac:dyDescent="0.35">
      <c r="A56116" s="1">
        <v>69682</v>
      </c>
      <c r="B56116" t="s">
        <v>33224</v>
      </c>
      <c r="C56116" t="s">
        <v>101365</v>
      </c>
      <c r="D56116" t="s">
        <v>5</v>
      </c>
      <c r="F56116" t="s">
        <v>121013</v>
      </c>
      <c r="G56116">
        <v>5.0000000000000004E-6</v>
      </c>
      <c r="H56116" t="s">
        <v>33224</v>
      </c>
      <c r="I56116" t="s">
        <v>157705</v>
      </c>
      <c r="J56116" s="2" t="s">
        <v>200962</v>
      </c>
      <c r="K56116" t="s">
        <v>220376</v>
      </c>
      <c r="L56116" t="s">
        <v>228704</v>
      </c>
      <c r="M56116" t="s">
        <v>8</v>
      </c>
      <c r="N56116" t="s">
        <v>228828</v>
      </c>
      <c r="O56116" t="s">
        <v>229113</v>
      </c>
      <c r="P56116" t="s">
        <v>230099</v>
      </c>
      <c r="Q56116" t="s">
        <v>120682</v>
      </c>
      <c r="R56116" t="s">
        <v>220376</v>
      </c>
      <c r="S56116" t="s">
        <v>233772</v>
      </c>
    </row>
    <row r="56117" spans="1:19" x14ac:dyDescent="0.35">
      <c r="A56117" s="1">
        <v>69684</v>
      </c>
      <c r="B56117" t="s">
        <v>33224</v>
      </c>
      <c r="C56117" t="s">
        <v>101366</v>
      </c>
      <c r="D56117" t="s">
        <v>5</v>
      </c>
      <c r="F56117" t="s">
        <v>121077</v>
      </c>
      <c r="G56117">
        <v>6.3454850000000003E-6</v>
      </c>
      <c r="H56117" t="s">
        <v>33224</v>
      </c>
      <c r="I56117" t="s">
        <v>157705</v>
      </c>
      <c r="J56117" s="2" t="s">
        <v>200962</v>
      </c>
      <c r="K56117" t="s">
        <v>220376</v>
      </c>
      <c r="L56117" t="s">
        <v>228704</v>
      </c>
      <c r="M56117" t="s">
        <v>8</v>
      </c>
      <c r="N56117" t="s">
        <v>228828</v>
      </c>
      <c r="O56117" t="s">
        <v>229113</v>
      </c>
      <c r="P56117" t="s">
        <v>230099</v>
      </c>
      <c r="Q56117" t="s">
        <v>120682</v>
      </c>
      <c r="R56117" t="s">
        <v>220376</v>
      </c>
      <c r="S56117" t="s">
        <v>233772</v>
      </c>
    </row>
    <row r="56118" spans="1:19" x14ac:dyDescent="0.35">
      <c r="A56118" s="1">
        <v>69685</v>
      </c>
      <c r="B56118" t="s">
        <v>33224</v>
      </c>
      <c r="C56118" t="s">
        <v>101367</v>
      </c>
      <c r="D56118" t="s">
        <v>5</v>
      </c>
      <c r="E56118" t="s">
        <v>119954</v>
      </c>
      <c r="F56118" t="s">
        <v>122309</v>
      </c>
      <c r="G56118">
        <v>1.131252E-5</v>
      </c>
      <c r="H56118" t="s">
        <v>33224</v>
      </c>
      <c r="I56118" t="s">
        <v>157705</v>
      </c>
      <c r="J56118" s="2" t="s">
        <v>200962</v>
      </c>
      <c r="K56118" t="s">
        <v>220376</v>
      </c>
      <c r="L56118" t="s">
        <v>228704</v>
      </c>
      <c r="M56118" t="s">
        <v>8</v>
      </c>
      <c r="N56118" t="s">
        <v>228828</v>
      </c>
      <c r="O56118" t="s">
        <v>229113</v>
      </c>
      <c r="P56118" t="s">
        <v>230099</v>
      </c>
      <c r="Q56118" t="s">
        <v>120682</v>
      </c>
      <c r="R56118" t="s">
        <v>220376</v>
      </c>
      <c r="S56118" t="s">
        <v>233772</v>
      </c>
    </row>
    <row r="56119" spans="1:19" x14ac:dyDescent="0.35">
      <c r="A56119" s="1">
        <v>69687</v>
      </c>
      <c r="B56119" t="s">
        <v>33224</v>
      </c>
      <c r="C56119" t="s">
        <v>101368</v>
      </c>
      <c r="D56119" t="s">
        <v>5</v>
      </c>
      <c r="F56119" t="s">
        <v>121457</v>
      </c>
      <c r="G56119">
        <v>3.9999980000000002E-6</v>
      </c>
      <c r="H56119" t="s">
        <v>33224</v>
      </c>
      <c r="I56119" t="s">
        <v>157705</v>
      </c>
      <c r="J56119" s="2" t="s">
        <v>200962</v>
      </c>
      <c r="K56119" t="s">
        <v>220376</v>
      </c>
      <c r="L56119" t="s">
        <v>228704</v>
      </c>
      <c r="M56119" t="s">
        <v>8</v>
      </c>
      <c r="N56119" t="s">
        <v>228828</v>
      </c>
      <c r="O56119" t="s">
        <v>229113</v>
      </c>
      <c r="P56119" t="s">
        <v>230099</v>
      </c>
      <c r="Q56119" t="s">
        <v>120682</v>
      </c>
      <c r="R56119" t="s">
        <v>220376</v>
      </c>
      <c r="S56119" t="s">
        <v>233772</v>
      </c>
    </row>
    <row r="56120" spans="1:19" x14ac:dyDescent="0.35">
      <c r="A56120" s="1">
        <v>69688</v>
      </c>
      <c r="B56120" t="s">
        <v>33224</v>
      </c>
      <c r="C56120" t="s">
        <v>101369</v>
      </c>
      <c r="D56120" t="s">
        <v>5</v>
      </c>
      <c r="F56120" t="s">
        <v>122657</v>
      </c>
      <c r="G56120">
        <v>2.0000000000000002E-5</v>
      </c>
      <c r="H56120" t="s">
        <v>33224</v>
      </c>
      <c r="I56120" t="s">
        <v>157705</v>
      </c>
      <c r="J56120" s="2" t="s">
        <v>200962</v>
      </c>
      <c r="K56120" t="s">
        <v>220376</v>
      </c>
      <c r="L56120" t="s">
        <v>228704</v>
      </c>
      <c r="M56120" t="s">
        <v>8</v>
      </c>
      <c r="N56120" t="s">
        <v>228828</v>
      </c>
      <c r="O56120" t="s">
        <v>229113</v>
      </c>
      <c r="P56120" t="s">
        <v>230099</v>
      </c>
      <c r="Q56120" t="s">
        <v>120682</v>
      </c>
      <c r="R56120" t="s">
        <v>220376</v>
      </c>
      <c r="S56120" t="s">
        <v>233772</v>
      </c>
    </row>
    <row r="56121" spans="1:19" x14ac:dyDescent="0.35">
      <c r="A56121" s="1">
        <v>69689</v>
      </c>
      <c r="B56121" t="s">
        <v>33225</v>
      </c>
      <c r="C56121" t="s">
        <v>101370</v>
      </c>
      <c r="D56121" t="s">
        <v>5</v>
      </c>
      <c r="F56121" t="s">
        <v>120741</v>
      </c>
      <c r="G56121">
        <v>5.0000000000000004E-6</v>
      </c>
      <c r="H56121" t="s">
        <v>33225</v>
      </c>
      <c r="I56121" t="s">
        <v>157706</v>
      </c>
      <c r="J56121" s="2" t="s">
        <v>200963</v>
      </c>
      <c r="K56121" t="s">
        <v>220376</v>
      </c>
      <c r="L56121" t="s">
        <v>228704</v>
      </c>
      <c r="M56121" t="s">
        <v>8</v>
      </c>
      <c r="N56121" t="s">
        <v>228841</v>
      </c>
      <c r="O56121" t="s">
        <v>229123</v>
      </c>
      <c r="P56121" t="s">
        <v>231404</v>
      </c>
      <c r="R56121" t="s">
        <v>220376</v>
      </c>
      <c r="S56121" t="s">
        <v>233772</v>
      </c>
    </row>
    <row r="56122" spans="1:19" x14ac:dyDescent="0.35">
      <c r="A56122" s="1">
        <v>69690</v>
      </c>
      <c r="B56122" t="s">
        <v>33225</v>
      </c>
      <c r="C56122" t="s">
        <v>101371</v>
      </c>
      <c r="D56122" t="s">
        <v>5</v>
      </c>
      <c r="F56122" t="s">
        <v>121773</v>
      </c>
      <c r="G56122">
        <v>8.4554609999999989E-6</v>
      </c>
      <c r="H56122" t="s">
        <v>33225</v>
      </c>
      <c r="I56122" t="s">
        <v>157706</v>
      </c>
      <c r="J56122" s="2" t="s">
        <v>200963</v>
      </c>
      <c r="K56122" t="s">
        <v>220376</v>
      </c>
      <c r="L56122" t="s">
        <v>228704</v>
      </c>
      <c r="M56122" t="s">
        <v>8</v>
      </c>
      <c r="N56122" t="s">
        <v>228841</v>
      </c>
      <c r="O56122" t="s">
        <v>229123</v>
      </c>
      <c r="P56122" t="s">
        <v>231404</v>
      </c>
      <c r="R56122" t="s">
        <v>220376</v>
      </c>
      <c r="S56122" t="s">
        <v>233772</v>
      </c>
    </row>
    <row r="56123" spans="1:19" x14ac:dyDescent="0.35">
      <c r="A56123" s="1">
        <v>69692</v>
      </c>
      <c r="B56123" t="s">
        <v>33225</v>
      </c>
      <c r="C56123" t="s">
        <v>101372</v>
      </c>
      <c r="D56123" t="s">
        <v>5</v>
      </c>
      <c r="F56123" t="s">
        <v>120687</v>
      </c>
      <c r="G56123">
        <v>3.1039E-6</v>
      </c>
      <c r="H56123" t="s">
        <v>33225</v>
      </c>
      <c r="I56123" t="s">
        <v>157706</v>
      </c>
      <c r="J56123" s="2" t="s">
        <v>200963</v>
      </c>
      <c r="K56123" t="s">
        <v>220376</v>
      </c>
      <c r="L56123" t="s">
        <v>228704</v>
      </c>
      <c r="M56123" t="s">
        <v>8</v>
      </c>
      <c r="N56123" t="s">
        <v>228841</v>
      </c>
      <c r="O56123" t="s">
        <v>229123</v>
      </c>
      <c r="P56123" t="s">
        <v>231404</v>
      </c>
      <c r="R56123" t="s">
        <v>220376</v>
      </c>
      <c r="S56123" t="s">
        <v>233772</v>
      </c>
    </row>
    <row r="56124" spans="1:19" x14ac:dyDescent="0.35">
      <c r="A56124" s="1">
        <v>69695</v>
      </c>
      <c r="B56124" t="s">
        <v>33226</v>
      </c>
      <c r="C56124" t="s">
        <v>101373</v>
      </c>
      <c r="D56124" t="s">
        <v>5</v>
      </c>
      <c r="F56124" t="s">
        <v>122467</v>
      </c>
      <c r="G56124">
        <v>3.1540810000000001E-6</v>
      </c>
      <c r="H56124" t="s">
        <v>33226</v>
      </c>
      <c r="I56124" t="s">
        <v>157707</v>
      </c>
      <c r="J56124" s="2" t="s">
        <v>200964</v>
      </c>
      <c r="K56124" t="s">
        <v>220376</v>
      </c>
      <c r="L56124" t="s">
        <v>228704</v>
      </c>
      <c r="M56124" t="s">
        <v>8</v>
      </c>
      <c r="N56124" t="s">
        <v>228848</v>
      </c>
      <c r="O56124" t="s">
        <v>229133</v>
      </c>
      <c r="P56124" t="s">
        <v>230345</v>
      </c>
      <c r="Q56124" t="s">
        <v>121999</v>
      </c>
      <c r="R56124" t="s">
        <v>220376</v>
      </c>
      <c r="S56124" t="s">
        <v>233772</v>
      </c>
    </row>
    <row r="56125" spans="1:19" x14ac:dyDescent="0.35">
      <c r="A56125" s="1">
        <v>69696</v>
      </c>
      <c r="B56125" t="s">
        <v>33226</v>
      </c>
      <c r="C56125" t="s">
        <v>101374</v>
      </c>
      <c r="D56125" t="s">
        <v>5</v>
      </c>
      <c r="E56125" t="s">
        <v>119955</v>
      </c>
      <c r="F56125" t="s">
        <v>122494</v>
      </c>
      <c r="G56125">
        <v>9.6460317999999998E-5</v>
      </c>
      <c r="H56125" t="s">
        <v>33226</v>
      </c>
      <c r="I56125" t="s">
        <v>157707</v>
      </c>
      <c r="J56125" s="2" t="s">
        <v>200964</v>
      </c>
      <c r="K56125" t="s">
        <v>220376</v>
      </c>
      <c r="L56125" t="s">
        <v>228704</v>
      </c>
      <c r="M56125" t="s">
        <v>8</v>
      </c>
      <c r="N56125" t="s">
        <v>228848</v>
      </c>
      <c r="O56125" t="s">
        <v>229133</v>
      </c>
      <c r="P56125" t="s">
        <v>230345</v>
      </c>
      <c r="Q56125" t="s">
        <v>121999</v>
      </c>
      <c r="R56125" t="s">
        <v>220376</v>
      </c>
      <c r="S56125" t="s">
        <v>233772</v>
      </c>
    </row>
    <row r="56126" spans="1:19" x14ac:dyDescent="0.35">
      <c r="A56126" s="1">
        <v>69697</v>
      </c>
      <c r="B56126" t="s">
        <v>33227</v>
      </c>
      <c r="C56126" t="s">
        <v>101375</v>
      </c>
      <c r="D56126" t="s">
        <v>5</v>
      </c>
      <c r="E56126" t="s">
        <v>119958</v>
      </c>
      <c r="F56126" t="s">
        <v>124315</v>
      </c>
      <c r="G56126">
        <v>1.2999999999999999E-5</v>
      </c>
      <c r="H56126" t="s">
        <v>33227</v>
      </c>
      <c r="I56126" t="s">
        <v>157708</v>
      </c>
      <c r="K56126" t="s">
        <v>220376</v>
      </c>
      <c r="L56126" t="s">
        <v>228705</v>
      </c>
      <c r="M56126" t="s">
        <v>8</v>
      </c>
      <c r="N56126" t="s">
        <v>228828</v>
      </c>
      <c r="O56126" t="s">
        <v>229378</v>
      </c>
      <c r="P56126" t="s">
        <v>231272</v>
      </c>
      <c r="Q56126" t="s">
        <v>122295</v>
      </c>
      <c r="R56126" t="s">
        <v>220376</v>
      </c>
      <c r="S56126" t="s">
        <v>233772</v>
      </c>
    </row>
    <row r="56127" spans="1:19" x14ac:dyDescent="0.35">
      <c r="A56127" s="1">
        <v>69698</v>
      </c>
      <c r="B56127" t="s">
        <v>33227</v>
      </c>
      <c r="C56127" t="s">
        <v>101376</v>
      </c>
      <c r="D56127" t="s">
        <v>5</v>
      </c>
      <c r="E56127" t="s">
        <v>119955</v>
      </c>
      <c r="F56127" t="s">
        <v>122343</v>
      </c>
      <c r="G56127">
        <v>2.5000000000000001E-5</v>
      </c>
      <c r="H56127" t="s">
        <v>33227</v>
      </c>
      <c r="I56127" t="s">
        <v>157708</v>
      </c>
      <c r="K56127" t="s">
        <v>220376</v>
      </c>
      <c r="L56127" t="s">
        <v>228705</v>
      </c>
      <c r="M56127" t="s">
        <v>8</v>
      </c>
      <c r="N56127" t="s">
        <v>228828</v>
      </c>
      <c r="O56127" t="s">
        <v>229378</v>
      </c>
      <c r="P56127" t="s">
        <v>231272</v>
      </c>
      <c r="Q56127" t="s">
        <v>122295</v>
      </c>
      <c r="R56127" t="s">
        <v>220376</v>
      </c>
      <c r="S56127" t="s">
        <v>233772</v>
      </c>
    </row>
    <row r="56128" spans="1:19" x14ac:dyDescent="0.35">
      <c r="A56128" s="1">
        <v>69699</v>
      </c>
      <c r="B56128" t="s">
        <v>33228</v>
      </c>
      <c r="C56128" t="s">
        <v>101377</v>
      </c>
      <c r="D56128" t="s">
        <v>5</v>
      </c>
      <c r="E56128" t="s">
        <v>119958</v>
      </c>
      <c r="F56128" t="s">
        <v>120224</v>
      </c>
      <c r="G56128">
        <v>1.2500000000000001E-5</v>
      </c>
      <c r="H56128" t="s">
        <v>33228</v>
      </c>
      <c r="I56128" t="s">
        <v>157709</v>
      </c>
      <c r="J56128" s="2" t="s">
        <v>200965</v>
      </c>
      <c r="K56128" t="s">
        <v>220376</v>
      </c>
      <c r="L56128" t="s">
        <v>228704</v>
      </c>
      <c r="M56128" t="s">
        <v>8</v>
      </c>
      <c r="N56128" t="s">
        <v>228892</v>
      </c>
      <c r="O56128" t="s">
        <v>229199</v>
      </c>
      <c r="P56128" t="s">
        <v>230616</v>
      </c>
      <c r="Q56128" t="s">
        <v>120679</v>
      </c>
      <c r="R56128" t="s">
        <v>220376</v>
      </c>
      <c r="S56128" t="s">
        <v>233772</v>
      </c>
    </row>
    <row r="56129" spans="1:19" x14ac:dyDescent="0.35">
      <c r="A56129" s="1">
        <v>69700</v>
      </c>
      <c r="B56129" t="s">
        <v>33228</v>
      </c>
      <c r="C56129" t="s">
        <v>101378</v>
      </c>
      <c r="D56129" t="s">
        <v>5</v>
      </c>
      <c r="F56129" t="s">
        <v>123181</v>
      </c>
      <c r="G56129">
        <v>9.5000000000000005E-6</v>
      </c>
      <c r="H56129" t="s">
        <v>33228</v>
      </c>
      <c r="I56129" t="s">
        <v>157709</v>
      </c>
      <c r="J56129" s="2" t="s">
        <v>200965</v>
      </c>
      <c r="K56129" t="s">
        <v>220376</v>
      </c>
      <c r="L56129" t="s">
        <v>228704</v>
      </c>
      <c r="M56129" t="s">
        <v>8</v>
      </c>
      <c r="N56129" t="s">
        <v>228892</v>
      </c>
      <c r="O56129" t="s">
        <v>229199</v>
      </c>
      <c r="P56129" t="s">
        <v>230616</v>
      </c>
      <c r="Q56129" t="s">
        <v>120679</v>
      </c>
      <c r="R56129" t="s">
        <v>220376</v>
      </c>
      <c r="S56129" t="s">
        <v>233772</v>
      </c>
    </row>
    <row r="56130" spans="1:19" x14ac:dyDescent="0.35">
      <c r="A56130" s="1">
        <v>69701</v>
      </c>
      <c r="B56130" t="s">
        <v>33229</v>
      </c>
      <c r="C56130" t="s">
        <v>101379</v>
      </c>
      <c r="D56130" t="s">
        <v>5</v>
      </c>
      <c r="F56130" t="s">
        <v>121069</v>
      </c>
      <c r="G56130">
        <v>1.4600000000000001E-7</v>
      </c>
      <c r="H56130" t="s">
        <v>33229</v>
      </c>
      <c r="I56130" t="s">
        <v>157710</v>
      </c>
      <c r="J56130" s="2" t="s">
        <v>200966</v>
      </c>
      <c r="K56130" t="s">
        <v>220376</v>
      </c>
      <c r="L56130" t="s">
        <v>228705</v>
      </c>
      <c r="M56130" t="s">
        <v>8</v>
      </c>
      <c r="N56130" t="s">
        <v>228924</v>
      </c>
      <c r="O56130" t="s">
        <v>229298</v>
      </c>
      <c r="P56130" t="s">
        <v>232586</v>
      </c>
      <c r="R56130" t="s">
        <v>220376</v>
      </c>
      <c r="S56130" t="s">
        <v>233772</v>
      </c>
    </row>
    <row r="56131" spans="1:19" x14ac:dyDescent="0.35">
      <c r="A56131" s="1">
        <v>69702</v>
      </c>
      <c r="B56131" t="s">
        <v>33229</v>
      </c>
      <c r="C56131" t="s">
        <v>101380</v>
      </c>
      <c r="D56131" t="s">
        <v>5</v>
      </c>
      <c r="F56131" t="s">
        <v>120429</v>
      </c>
      <c r="G56131">
        <v>1.90225E-7</v>
      </c>
      <c r="H56131" t="s">
        <v>33229</v>
      </c>
      <c r="I56131" t="s">
        <v>157710</v>
      </c>
      <c r="J56131" s="2" t="s">
        <v>200966</v>
      </c>
      <c r="K56131" t="s">
        <v>220376</v>
      </c>
      <c r="L56131" t="s">
        <v>228705</v>
      </c>
      <c r="M56131" t="s">
        <v>8</v>
      </c>
      <c r="N56131" t="s">
        <v>228924</v>
      </c>
      <c r="O56131" t="s">
        <v>229298</v>
      </c>
      <c r="P56131" t="s">
        <v>232586</v>
      </c>
      <c r="R56131" t="s">
        <v>220376</v>
      </c>
      <c r="S56131" t="s">
        <v>233772</v>
      </c>
    </row>
    <row r="56132" spans="1:19" x14ac:dyDescent="0.35">
      <c r="A56132" s="1">
        <v>69703</v>
      </c>
      <c r="B56132" t="s">
        <v>33229</v>
      </c>
      <c r="C56132" t="s">
        <v>101381</v>
      </c>
      <c r="D56132" t="s">
        <v>5</v>
      </c>
      <c r="F56132" t="s">
        <v>121155</v>
      </c>
      <c r="G56132">
        <v>1.1999999999999999E-7</v>
      </c>
      <c r="H56132" t="s">
        <v>33229</v>
      </c>
      <c r="I56132" t="s">
        <v>157710</v>
      </c>
      <c r="J56132" s="2" t="s">
        <v>200966</v>
      </c>
      <c r="K56132" t="s">
        <v>220376</v>
      </c>
      <c r="L56132" t="s">
        <v>228705</v>
      </c>
      <c r="M56132" t="s">
        <v>8</v>
      </c>
      <c r="N56132" t="s">
        <v>228924</v>
      </c>
      <c r="O56132" t="s">
        <v>229298</v>
      </c>
      <c r="P56132" t="s">
        <v>232586</v>
      </c>
      <c r="R56132" t="s">
        <v>220376</v>
      </c>
      <c r="S56132" t="s">
        <v>233772</v>
      </c>
    </row>
    <row r="56133" spans="1:19" x14ac:dyDescent="0.35">
      <c r="A56133" s="1">
        <v>69705</v>
      </c>
      <c r="B56133" t="s">
        <v>33230</v>
      </c>
      <c r="C56133" t="s">
        <v>101382</v>
      </c>
      <c r="D56133" t="s">
        <v>5</v>
      </c>
      <c r="E56133" t="s">
        <v>119957</v>
      </c>
      <c r="F56133" t="s">
        <v>121022</v>
      </c>
      <c r="G56133">
        <v>2.5000000000000001E-5</v>
      </c>
      <c r="H56133" t="s">
        <v>33230</v>
      </c>
      <c r="I56133" t="s">
        <v>157711</v>
      </c>
      <c r="J56133" s="2" t="s">
        <v>200967</v>
      </c>
      <c r="K56133" t="s">
        <v>220376</v>
      </c>
      <c r="L56133" t="s">
        <v>228704</v>
      </c>
      <c r="M56133" t="s">
        <v>8</v>
      </c>
      <c r="N56133" t="s">
        <v>228828</v>
      </c>
      <c r="O56133" t="s">
        <v>229113</v>
      </c>
      <c r="P56133" t="s">
        <v>230107</v>
      </c>
      <c r="Q56133" t="s">
        <v>123278</v>
      </c>
      <c r="R56133" t="s">
        <v>220376</v>
      </c>
      <c r="S56133" t="s">
        <v>233772</v>
      </c>
    </row>
    <row r="56134" spans="1:19" x14ac:dyDescent="0.35">
      <c r="A56134" s="1">
        <v>69706</v>
      </c>
      <c r="B56134" t="s">
        <v>33230</v>
      </c>
      <c r="C56134" t="s">
        <v>101383</v>
      </c>
      <c r="D56134" t="s">
        <v>5</v>
      </c>
      <c r="E56134" t="s">
        <v>119956</v>
      </c>
      <c r="F56134" t="s">
        <v>122634</v>
      </c>
      <c r="G56134">
        <v>2.5000000000000001E-5</v>
      </c>
      <c r="H56134" t="s">
        <v>33230</v>
      </c>
      <c r="I56134" t="s">
        <v>157711</v>
      </c>
      <c r="J56134" s="2" t="s">
        <v>200967</v>
      </c>
      <c r="K56134" t="s">
        <v>220376</v>
      </c>
      <c r="L56134" t="s">
        <v>228704</v>
      </c>
      <c r="M56134" t="s">
        <v>8</v>
      </c>
      <c r="N56134" t="s">
        <v>228828</v>
      </c>
      <c r="O56134" t="s">
        <v>229113</v>
      </c>
      <c r="P56134" t="s">
        <v>230107</v>
      </c>
      <c r="Q56134" t="s">
        <v>123278</v>
      </c>
      <c r="R56134" t="s">
        <v>220376</v>
      </c>
      <c r="S56134" t="s">
        <v>233772</v>
      </c>
    </row>
    <row r="56135" spans="1:19" x14ac:dyDescent="0.35">
      <c r="A56135" s="1">
        <v>69707</v>
      </c>
      <c r="B56135" t="s">
        <v>33230</v>
      </c>
      <c r="C56135" t="s">
        <v>101384</v>
      </c>
      <c r="D56135" t="s">
        <v>5</v>
      </c>
      <c r="E56135" t="s">
        <v>119958</v>
      </c>
      <c r="F56135" t="s">
        <v>123458</v>
      </c>
      <c r="G56135">
        <v>1.2E-5</v>
      </c>
      <c r="H56135" t="s">
        <v>33230</v>
      </c>
      <c r="I56135" t="s">
        <v>157711</v>
      </c>
      <c r="J56135" s="2" t="s">
        <v>200967</v>
      </c>
      <c r="K56135" t="s">
        <v>220376</v>
      </c>
      <c r="L56135" t="s">
        <v>228704</v>
      </c>
      <c r="M56135" t="s">
        <v>8</v>
      </c>
      <c r="N56135" t="s">
        <v>228828</v>
      </c>
      <c r="O56135" t="s">
        <v>229113</v>
      </c>
      <c r="P56135" t="s">
        <v>230107</v>
      </c>
      <c r="Q56135" t="s">
        <v>123278</v>
      </c>
      <c r="R56135" t="s">
        <v>220376</v>
      </c>
      <c r="S56135" t="s">
        <v>233772</v>
      </c>
    </row>
    <row r="56136" spans="1:19" x14ac:dyDescent="0.35">
      <c r="A56136" s="1">
        <v>69708</v>
      </c>
      <c r="B56136" t="s">
        <v>33230</v>
      </c>
      <c r="C56136" t="s">
        <v>101385</v>
      </c>
      <c r="D56136" t="s">
        <v>5</v>
      </c>
      <c r="E56136" t="s">
        <v>119959</v>
      </c>
      <c r="F56136" t="s">
        <v>121396</v>
      </c>
      <c r="G56136">
        <v>1.7E-5</v>
      </c>
      <c r="H56136" t="s">
        <v>33230</v>
      </c>
      <c r="I56136" t="s">
        <v>157711</v>
      </c>
      <c r="J56136" s="2" t="s">
        <v>200967</v>
      </c>
      <c r="K56136" t="s">
        <v>220376</v>
      </c>
      <c r="L56136" t="s">
        <v>228704</v>
      </c>
      <c r="M56136" t="s">
        <v>8</v>
      </c>
      <c r="N56136" t="s">
        <v>228828</v>
      </c>
      <c r="O56136" t="s">
        <v>229113</v>
      </c>
      <c r="P56136" t="s">
        <v>230107</v>
      </c>
      <c r="Q56136" t="s">
        <v>123278</v>
      </c>
      <c r="R56136" t="s">
        <v>220376</v>
      </c>
      <c r="S56136" t="s">
        <v>233772</v>
      </c>
    </row>
    <row r="56137" spans="1:19" x14ac:dyDescent="0.35">
      <c r="A56137" s="1">
        <v>69709</v>
      </c>
      <c r="B56137" t="s">
        <v>33231</v>
      </c>
      <c r="C56137" t="s">
        <v>101386</v>
      </c>
      <c r="D56137" t="s">
        <v>5</v>
      </c>
      <c r="E56137" t="s">
        <v>119955</v>
      </c>
      <c r="F56137" t="s">
        <v>120352</v>
      </c>
      <c r="G56137">
        <v>5.5199999999999997E-6</v>
      </c>
      <c r="H56137" t="s">
        <v>33231</v>
      </c>
      <c r="I56137" t="s">
        <v>157712</v>
      </c>
      <c r="J56137" s="2" t="s">
        <v>200968</v>
      </c>
      <c r="K56137" t="s">
        <v>220376</v>
      </c>
      <c r="L56137" t="s">
        <v>228706</v>
      </c>
      <c r="M56137" t="s">
        <v>8</v>
      </c>
      <c r="N56137" t="s">
        <v>228832</v>
      </c>
      <c r="O56137" t="s">
        <v>229374</v>
      </c>
      <c r="P56137" t="s">
        <v>231455</v>
      </c>
      <c r="Q56137" t="s">
        <v>121634</v>
      </c>
      <c r="R56137" t="s">
        <v>220376</v>
      </c>
      <c r="S56137" t="s">
        <v>233772</v>
      </c>
    </row>
    <row r="56138" spans="1:19" x14ac:dyDescent="0.35">
      <c r="A56138" s="1">
        <v>69710</v>
      </c>
      <c r="B56138" t="s">
        <v>33232</v>
      </c>
      <c r="C56138" t="s">
        <v>101387</v>
      </c>
      <c r="D56138" t="s">
        <v>5</v>
      </c>
      <c r="E56138" t="s">
        <v>119954</v>
      </c>
      <c r="F56138" t="s">
        <v>122486</v>
      </c>
      <c r="G56138">
        <v>4.1999999999999998E-5</v>
      </c>
      <c r="H56138" t="s">
        <v>33232</v>
      </c>
      <c r="I56138" t="s">
        <v>157713</v>
      </c>
      <c r="J56138" s="2" t="s">
        <v>200969</v>
      </c>
      <c r="K56138" t="s">
        <v>220376</v>
      </c>
      <c r="L56138" t="s">
        <v>228706</v>
      </c>
      <c r="M56138" t="s">
        <v>8</v>
      </c>
      <c r="N56138" t="s">
        <v>228873</v>
      </c>
      <c r="O56138" t="s">
        <v>229170</v>
      </c>
      <c r="P56138" t="s">
        <v>230401</v>
      </c>
      <c r="Q56138" t="s">
        <v>120682</v>
      </c>
      <c r="R56138" t="s">
        <v>220376</v>
      </c>
      <c r="S56138" t="s">
        <v>233772</v>
      </c>
    </row>
    <row r="56139" spans="1:19" x14ac:dyDescent="0.35">
      <c r="A56139" s="1">
        <v>69711</v>
      </c>
      <c r="B56139" t="s">
        <v>33233</v>
      </c>
      <c r="C56139" t="s">
        <v>101388</v>
      </c>
      <c r="D56139" t="s">
        <v>5</v>
      </c>
      <c r="E56139" t="s">
        <v>119954</v>
      </c>
      <c r="F56139" t="s">
        <v>121142</v>
      </c>
      <c r="G56139">
        <v>6.0000000000000002E-6</v>
      </c>
      <c r="H56139" t="s">
        <v>33233</v>
      </c>
      <c r="I56139" t="s">
        <v>157714</v>
      </c>
      <c r="J56139" s="2" t="s">
        <v>200970</v>
      </c>
      <c r="K56139" t="s">
        <v>220376</v>
      </c>
      <c r="L56139" t="s">
        <v>228706</v>
      </c>
      <c r="M56139" t="s">
        <v>8</v>
      </c>
      <c r="N56139" t="s">
        <v>228830</v>
      </c>
      <c r="O56139" t="s">
        <v>229110</v>
      </c>
      <c r="P56139" t="s">
        <v>229220</v>
      </c>
      <c r="R56139" t="s">
        <v>220376</v>
      </c>
      <c r="S56139" t="s">
        <v>233772</v>
      </c>
    </row>
    <row r="56140" spans="1:19" x14ac:dyDescent="0.35">
      <c r="A56140" s="1">
        <v>69712</v>
      </c>
      <c r="B56140" t="s">
        <v>33234</v>
      </c>
      <c r="C56140" t="s">
        <v>101389</v>
      </c>
      <c r="D56140" t="s">
        <v>4</v>
      </c>
      <c r="F56140" t="s">
        <v>121329</v>
      </c>
      <c r="G56140">
        <v>4.9999999999999998E-7</v>
      </c>
      <c r="H56140" t="s">
        <v>33234</v>
      </c>
      <c r="I56140" t="s">
        <v>157715</v>
      </c>
      <c r="J56140" s="2" t="s">
        <v>200971</v>
      </c>
      <c r="K56140" t="s">
        <v>220376</v>
      </c>
      <c r="L56140" t="s">
        <v>228704</v>
      </c>
      <c r="M56140" t="s">
        <v>8</v>
      </c>
      <c r="N56140" t="s">
        <v>228828</v>
      </c>
      <c r="O56140" t="s">
        <v>229113</v>
      </c>
      <c r="P56140" t="s">
        <v>230081</v>
      </c>
      <c r="Q56140" t="s">
        <v>120070</v>
      </c>
      <c r="R56140" t="s">
        <v>220376</v>
      </c>
      <c r="S56140" t="s">
        <v>233772</v>
      </c>
    </row>
    <row r="56141" spans="1:19" x14ac:dyDescent="0.35">
      <c r="A56141" s="1">
        <v>69713</v>
      </c>
      <c r="B56141" t="s">
        <v>33234</v>
      </c>
      <c r="C56141" t="s">
        <v>101390</v>
      </c>
      <c r="D56141" t="s">
        <v>4</v>
      </c>
      <c r="F56141" t="s">
        <v>121531</v>
      </c>
      <c r="G56141">
        <v>1.4999999999999999E-8</v>
      </c>
      <c r="H56141" t="s">
        <v>33234</v>
      </c>
      <c r="I56141" t="s">
        <v>157715</v>
      </c>
      <c r="J56141" s="2" t="s">
        <v>200971</v>
      </c>
      <c r="K56141" t="s">
        <v>220376</v>
      </c>
      <c r="L56141" t="s">
        <v>228704</v>
      </c>
      <c r="M56141" t="s">
        <v>8</v>
      </c>
      <c r="N56141" t="s">
        <v>228828</v>
      </c>
      <c r="O56141" t="s">
        <v>229113</v>
      </c>
      <c r="P56141" t="s">
        <v>230081</v>
      </c>
      <c r="Q56141" t="s">
        <v>120070</v>
      </c>
      <c r="R56141" t="s">
        <v>220376</v>
      </c>
      <c r="S56141" t="s">
        <v>233772</v>
      </c>
    </row>
    <row r="56142" spans="1:19" x14ac:dyDescent="0.35">
      <c r="A56142" s="1">
        <v>69714</v>
      </c>
      <c r="B56142" t="s">
        <v>33235</v>
      </c>
      <c r="C56142" t="s">
        <v>101391</v>
      </c>
      <c r="D56142" t="s">
        <v>5</v>
      </c>
      <c r="F56142" t="s">
        <v>123075</v>
      </c>
      <c r="G56142">
        <v>1.0000000000000001E-5</v>
      </c>
      <c r="H56142" t="s">
        <v>33235</v>
      </c>
      <c r="I56142" t="s">
        <v>157716</v>
      </c>
      <c r="J56142" s="2" t="s">
        <v>200972</v>
      </c>
      <c r="K56142" t="s">
        <v>220376</v>
      </c>
      <c r="L56142" t="s">
        <v>228706</v>
      </c>
      <c r="M56142" t="s">
        <v>8</v>
      </c>
      <c r="N56142" t="s">
        <v>228828</v>
      </c>
      <c r="O56142" t="s">
        <v>229113</v>
      </c>
      <c r="P56142" t="s">
        <v>230107</v>
      </c>
      <c r="Q56142" t="s">
        <v>120682</v>
      </c>
      <c r="R56142" t="s">
        <v>220376</v>
      </c>
      <c r="S56142" t="s">
        <v>233772</v>
      </c>
    </row>
    <row r="56143" spans="1:19" x14ac:dyDescent="0.35">
      <c r="A56143" s="1">
        <v>69715</v>
      </c>
      <c r="B56143" t="s">
        <v>33235</v>
      </c>
      <c r="C56143" t="s">
        <v>101392</v>
      </c>
      <c r="D56143" t="s">
        <v>5</v>
      </c>
      <c r="E56143" t="s">
        <v>119958</v>
      </c>
      <c r="F56143" t="s">
        <v>122955</v>
      </c>
      <c r="G56143">
        <v>1.5E-5</v>
      </c>
      <c r="H56143" t="s">
        <v>33235</v>
      </c>
      <c r="I56143" t="s">
        <v>157716</v>
      </c>
      <c r="J56143" s="2" t="s">
        <v>200972</v>
      </c>
      <c r="K56143" t="s">
        <v>220376</v>
      </c>
      <c r="L56143" t="s">
        <v>228706</v>
      </c>
      <c r="M56143" t="s">
        <v>8</v>
      </c>
      <c r="N56143" t="s">
        <v>228828</v>
      </c>
      <c r="O56143" t="s">
        <v>229113</v>
      </c>
      <c r="P56143" t="s">
        <v>230107</v>
      </c>
      <c r="Q56143" t="s">
        <v>120682</v>
      </c>
      <c r="R56143" t="s">
        <v>220376</v>
      </c>
      <c r="S56143" t="s">
        <v>233772</v>
      </c>
    </row>
    <row r="56144" spans="1:19" x14ac:dyDescent="0.35">
      <c r="A56144" s="1">
        <v>69716</v>
      </c>
      <c r="B56144" t="s">
        <v>33236</v>
      </c>
      <c r="C56144" t="s">
        <v>101393</v>
      </c>
      <c r="D56144" t="s">
        <v>4</v>
      </c>
      <c r="F56144" t="s">
        <v>121798</v>
      </c>
      <c r="G56144">
        <v>5.0999999999999999E-7</v>
      </c>
      <c r="H56144" t="s">
        <v>33236</v>
      </c>
      <c r="I56144" t="s">
        <v>157717</v>
      </c>
      <c r="J56144" s="2" t="s">
        <v>200973</v>
      </c>
      <c r="K56144" t="s">
        <v>220376</v>
      </c>
      <c r="L56144" t="s">
        <v>228707</v>
      </c>
      <c r="M56144" t="s">
        <v>8</v>
      </c>
      <c r="N56144" t="s">
        <v>228834</v>
      </c>
      <c r="O56144" t="s">
        <v>229114</v>
      </c>
      <c r="P56144" t="s">
        <v>230082</v>
      </c>
      <c r="Q56144" t="s">
        <v>120970</v>
      </c>
      <c r="R56144" t="s">
        <v>220376</v>
      </c>
      <c r="S56144" t="s">
        <v>233772</v>
      </c>
    </row>
    <row r="56145" spans="1:19" x14ac:dyDescent="0.35">
      <c r="A56145" s="1">
        <v>69717</v>
      </c>
      <c r="B56145" t="s">
        <v>33236</v>
      </c>
      <c r="C56145" t="s">
        <v>101394</v>
      </c>
      <c r="D56145" t="s">
        <v>5</v>
      </c>
      <c r="F56145" t="s">
        <v>123062</v>
      </c>
      <c r="G56145">
        <v>4.1E-5</v>
      </c>
      <c r="H56145" t="s">
        <v>33236</v>
      </c>
      <c r="I56145" t="s">
        <v>157717</v>
      </c>
      <c r="J56145" s="2" t="s">
        <v>200973</v>
      </c>
      <c r="K56145" t="s">
        <v>220376</v>
      </c>
      <c r="L56145" t="s">
        <v>228707</v>
      </c>
      <c r="M56145" t="s">
        <v>8</v>
      </c>
      <c r="N56145" t="s">
        <v>228834</v>
      </c>
      <c r="O56145" t="s">
        <v>229114</v>
      </c>
      <c r="P56145" t="s">
        <v>230082</v>
      </c>
      <c r="Q56145" t="s">
        <v>120970</v>
      </c>
      <c r="R56145" t="s">
        <v>220376</v>
      </c>
      <c r="S56145" t="s">
        <v>233772</v>
      </c>
    </row>
    <row r="56146" spans="1:19" x14ac:dyDescent="0.35">
      <c r="A56146" s="1">
        <v>69718</v>
      </c>
      <c r="B56146" t="s">
        <v>33237</v>
      </c>
      <c r="C56146" t="s">
        <v>101395</v>
      </c>
      <c r="D56146" t="s">
        <v>5</v>
      </c>
      <c r="F56146" t="s">
        <v>120286</v>
      </c>
      <c r="G56146">
        <v>7.9999999999999996E-6</v>
      </c>
      <c r="H56146" t="s">
        <v>33237</v>
      </c>
      <c r="I56146" t="s">
        <v>157718</v>
      </c>
      <c r="J56146" s="2" t="s">
        <v>200974</v>
      </c>
      <c r="K56146" t="s">
        <v>220376</v>
      </c>
      <c r="L56146" t="s">
        <v>228704</v>
      </c>
      <c r="M56146" t="s">
        <v>8</v>
      </c>
      <c r="N56146" t="s">
        <v>228828</v>
      </c>
      <c r="O56146" t="s">
        <v>229113</v>
      </c>
      <c r="P56146" t="s">
        <v>230090</v>
      </c>
      <c r="Q56146" t="s">
        <v>120056</v>
      </c>
      <c r="R56146" t="s">
        <v>220376</v>
      </c>
      <c r="S56146" t="s">
        <v>233772</v>
      </c>
    </row>
    <row r="56147" spans="1:19" x14ac:dyDescent="0.35">
      <c r="A56147" s="1">
        <v>69719</v>
      </c>
      <c r="B56147" t="s">
        <v>33238</v>
      </c>
      <c r="C56147" t="s">
        <v>101396</v>
      </c>
      <c r="D56147" t="s">
        <v>5</v>
      </c>
      <c r="E56147" t="s">
        <v>119956</v>
      </c>
      <c r="F56147" t="s">
        <v>122486</v>
      </c>
      <c r="G56147">
        <v>1.2999999999999999E-5</v>
      </c>
      <c r="H56147" t="s">
        <v>33238</v>
      </c>
      <c r="I56147" t="s">
        <v>157719</v>
      </c>
      <c r="J56147" s="2" t="s">
        <v>200975</v>
      </c>
      <c r="K56147" t="s">
        <v>220376</v>
      </c>
      <c r="L56147" t="s">
        <v>228706</v>
      </c>
      <c r="M56147" t="s">
        <v>8</v>
      </c>
      <c r="N56147" t="s">
        <v>228848</v>
      </c>
      <c r="O56147" t="s">
        <v>229133</v>
      </c>
      <c r="P56147" t="s">
        <v>230294</v>
      </c>
      <c r="Q56147" t="s">
        <v>120682</v>
      </c>
      <c r="R56147" t="s">
        <v>220376</v>
      </c>
      <c r="S56147" t="s">
        <v>233772</v>
      </c>
    </row>
    <row r="56148" spans="1:19" x14ac:dyDescent="0.35">
      <c r="A56148" s="1">
        <v>69720</v>
      </c>
      <c r="B56148" t="s">
        <v>33238</v>
      </c>
      <c r="C56148" t="s">
        <v>101397</v>
      </c>
      <c r="D56148" t="s">
        <v>5</v>
      </c>
      <c r="F56148" t="s">
        <v>122256</v>
      </c>
      <c r="G56148">
        <v>1.4E-5</v>
      </c>
      <c r="H56148" t="s">
        <v>33238</v>
      </c>
      <c r="I56148" t="s">
        <v>157719</v>
      </c>
      <c r="J56148" s="2" t="s">
        <v>200975</v>
      </c>
      <c r="K56148" t="s">
        <v>220376</v>
      </c>
      <c r="L56148" t="s">
        <v>228706</v>
      </c>
      <c r="M56148" t="s">
        <v>8</v>
      </c>
      <c r="N56148" t="s">
        <v>228848</v>
      </c>
      <c r="O56148" t="s">
        <v>229133</v>
      </c>
      <c r="P56148" t="s">
        <v>230294</v>
      </c>
      <c r="Q56148" t="s">
        <v>120682</v>
      </c>
      <c r="R56148" t="s">
        <v>220376</v>
      </c>
      <c r="S56148" t="s">
        <v>233772</v>
      </c>
    </row>
    <row r="56149" spans="1:19" x14ac:dyDescent="0.35">
      <c r="A56149" s="1">
        <v>69721</v>
      </c>
      <c r="B56149" t="s">
        <v>33238</v>
      </c>
      <c r="C56149" t="s">
        <v>101398</v>
      </c>
      <c r="D56149" t="s">
        <v>5</v>
      </c>
      <c r="E56149" t="s">
        <v>119956</v>
      </c>
      <c r="F56149" t="s">
        <v>120188</v>
      </c>
      <c r="G56149">
        <v>1.5E-5</v>
      </c>
      <c r="H56149" t="s">
        <v>33238</v>
      </c>
      <c r="I56149" t="s">
        <v>157719</v>
      </c>
      <c r="J56149" s="2" t="s">
        <v>200975</v>
      </c>
      <c r="K56149" t="s">
        <v>220376</v>
      </c>
      <c r="L56149" t="s">
        <v>228706</v>
      </c>
      <c r="M56149" t="s">
        <v>8</v>
      </c>
      <c r="N56149" t="s">
        <v>228848</v>
      </c>
      <c r="O56149" t="s">
        <v>229133</v>
      </c>
      <c r="P56149" t="s">
        <v>230294</v>
      </c>
      <c r="Q56149" t="s">
        <v>120682</v>
      </c>
      <c r="R56149" t="s">
        <v>220376</v>
      </c>
      <c r="S56149" t="s">
        <v>233772</v>
      </c>
    </row>
    <row r="56150" spans="1:19" x14ac:dyDescent="0.35">
      <c r="A56150" s="1">
        <v>69723</v>
      </c>
      <c r="B56150" t="s">
        <v>33239</v>
      </c>
      <c r="C56150" t="s">
        <v>101399</v>
      </c>
      <c r="D56150" t="s">
        <v>5</v>
      </c>
      <c r="E56150" t="s">
        <v>119955</v>
      </c>
      <c r="F56150" t="s">
        <v>121023</v>
      </c>
      <c r="G56150">
        <v>5.0000000000000004E-6</v>
      </c>
      <c r="H56150" t="s">
        <v>33239</v>
      </c>
      <c r="I56150" t="s">
        <v>157720</v>
      </c>
      <c r="J56150" s="2" t="s">
        <v>200976</v>
      </c>
      <c r="K56150" t="s">
        <v>220376</v>
      </c>
      <c r="L56150" t="s">
        <v>228704</v>
      </c>
      <c r="M56150" t="s">
        <v>8</v>
      </c>
      <c r="N56150" t="s">
        <v>228828</v>
      </c>
      <c r="O56150" t="s">
        <v>229113</v>
      </c>
      <c r="P56150" t="s">
        <v>230137</v>
      </c>
      <c r="R56150" t="s">
        <v>220376</v>
      </c>
      <c r="S56150" t="s">
        <v>233772</v>
      </c>
    </row>
    <row r="56151" spans="1:19" x14ac:dyDescent="0.35">
      <c r="A56151" s="1">
        <v>69724</v>
      </c>
      <c r="B56151" t="s">
        <v>33240</v>
      </c>
      <c r="C56151" t="s">
        <v>101400</v>
      </c>
      <c r="D56151" t="s">
        <v>5</v>
      </c>
      <c r="F56151" t="s">
        <v>121119</v>
      </c>
      <c r="G56151">
        <v>3.4999999999999997E-5</v>
      </c>
      <c r="H56151" t="s">
        <v>33240</v>
      </c>
      <c r="I56151" t="s">
        <v>157721</v>
      </c>
      <c r="J56151" s="2" t="s">
        <v>200977</v>
      </c>
      <c r="K56151" t="s">
        <v>220376</v>
      </c>
      <c r="L56151" t="s">
        <v>228704</v>
      </c>
      <c r="M56151" t="s">
        <v>8</v>
      </c>
      <c r="N56151" t="s">
        <v>228841</v>
      </c>
      <c r="O56151" t="s">
        <v>229123</v>
      </c>
      <c r="P56151" t="s">
        <v>229123</v>
      </c>
      <c r="R56151" t="s">
        <v>220376</v>
      </c>
      <c r="S56151" t="s">
        <v>233772</v>
      </c>
    </row>
    <row r="56152" spans="1:19" x14ac:dyDescent="0.35">
      <c r="A56152" s="1">
        <v>69726</v>
      </c>
      <c r="B56152" t="s">
        <v>33240</v>
      </c>
      <c r="C56152" t="s">
        <v>101401</v>
      </c>
      <c r="D56152" t="s">
        <v>5</v>
      </c>
      <c r="E56152" t="s">
        <v>119955</v>
      </c>
      <c r="F56152" t="s">
        <v>121403</v>
      </c>
      <c r="G56152">
        <v>4.5000000000000003E-5</v>
      </c>
      <c r="H56152" t="s">
        <v>33240</v>
      </c>
      <c r="I56152" t="s">
        <v>157721</v>
      </c>
      <c r="J56152" s="2" t="s">
        <v>200977</v>
      </c>
      <c r="K56152" t="s">
        <v>220376</v>
      </c>
      <c r="L56152" t="s">
        <v>228704</v>
      </c>
      <c r="M56152" t="s">
        <v>8</v>
      </c>
      <c r="N56152" t="s">
        <v>228841</v>
      </c>
      <c r="O56152" t="s">
        <v>229123</v>
      </c>
      <c r="P56152" t="s">
        <v>229123</v>
      </c>
      <c r="R56152" t="s">
        <v>220376</v>
      </c>
      <c r="S56152" t="s">
        <v>233772</v>
      </c>
    </row>
    <row r="56153" spans="1:19" x14ac:dyDescent="0.35">
      <c r="A56153" s="1">
        <v>69728</v>
      </c>
      <c r="B56153" t="s">
        <v>33241</v>
      </c>
      <c r="C56153" t="s">
        <v>101402</v>
      </c>
      <c r="D56153" t="s">
        <v>5</v>
      </c>
      <c r="F56153" t="s">
        <v>120667</v>
      </c>
      <c r="G56153">
        <v>5.6300000000000003E-6</v>
      </c>
      <c r="H56153" t="s">
        <v>33241</v>
      </c>
      <c r="I56153" t="s">
        <v>157722</v>
      </c>
      <c r="J56153" s="2" t="s">
        <v>200978</v>
      </c>
      <c r="K56153" t="s">
        <v>220376</v>
      </c>
      <c r="L56153" t="s">
        <v>228706</v>
      </c>
      <c r="Q56153" t="s">
        <v>121634</v>
      </c>
      <c r="R56153" t="s">
        <v>220376</v>
      </c>
      <c r="S56153" t="s">
        <v>233772</v>
      </c>
    </row>
    <row r="56154" spans="1:19" x14ac:dyDescent="0.35">
      <c r="A56154" s="1">
        <v>69729</v>
      </c>
      <c r="B56154" t="s">
        <v>33242</v>
      </c>
      <c r="C56154" t="s">
        <v>101403</v>
      </c>
      <c r="D56154" t="s">
        <v>5</v>
      </c>
      <c r="E56154" t="s">
        <v>119956</v>
      </c>
      <c r="F56154" t="s">
        <v>122636</v>
      </c>
      <c r="G56154">
        <v>5.3285000000000001E-7</v>
      </c>
      <c r="H56154" t="s">
        <v>33242</v>
      </c>
      <c r="I56154" t="s">
        <v>157723</v>
      </c>
      <c r="J56154" s="2" t="s">
        <v>200979</v>
      </c>
      <c r="K56154" t="s">
        <v>220376</v>
      </c>
      <c r="L56154" t="s">
        <v>228704</v>
      </c>
      <c r="M56154" t="s">
        <v>10</v>
      </c>
      <c r="N56154" t="s">
        <v>229046</v>
      </c>
      <c r="O56154" t="s">
        <v>229805</v>
      </c>
      <c r="P56154" t="s">
        <v>229805</v>
      </c>
      <c r="Q56154" t="s">
        <v>121322</v>
      </c>
      <c r="R56154" t="s">
        <v>220376</v>
      </c>
      <c r="S56154" t="s">
        <v>233772</v>
      </c>
    </row>
    <row r="56155" spans="1:19" x14ac:dyDescent="0.35">
      <c r="A56155" s="1">
        <v>69730</v>
      </c>
      <c r="B56155" t="s">
        <v>33242</v>
      </c>
      <c r="C56155" t="s">
        <v>101404</v>
      </c>
      <c r="D56155" t="s">
        <v>5</v>
      </c>
      <c r="F56155" t="s">
        <v>121707</v>
      </c>
      <c r="G56155">
        <v>4.0200000000000003E-7</v>
      </c>
      <c r="H56155" t="s">
        <v>33242</v>
      </c>
      <c r="I56155" t="s">
        <v>157723</v>
      </c>
      <c r="J56155" s="2" t="s">
        <v>200979</v>
      </c>
      <c r="K56155" t="s">
        <v>220376</v>
      </c>
      <c r="L56155" t="s">
        <v>228704</v>
      </c>
      <c r="M56155" t="s">
        <v>10</v>
      </c>
      <c r="N56155" t="s">
        <v>229046</v>
      </c>
      <c r="O56155" t="s">
        <v>229805</v>
      </c>
      <c r="P56155" t="s">
        <v>229805</v>
      </c>
      <c r="Q56155" t="s">
        <v>121322</v>
      </c>
      <c r="R56155" t="s">
        <v>220376</v>
      </c>
      <c r="S56155" t="s">
        <v>233772</v>
      </c>
    </row>
    <row r="56156" spans="1:19" x14ac:dyDescent="0.35">
      <c r="A56156" s="1">
        <v>69731</v>
      </c>
      <c r="B56156" t="s">
        <v>33243</v>
      </c>
      <c r="C56156" t="s">
        <v>101405</v>
      </c>
      <c r="D56156" t="s">
        <v>5</v>
      </c>
      <c r="E56156" t="s">
        <v>119954</v>
      </c>
      <c r="F56156" t="s">
        <v>123891</v>
      </c>
      <c r="G56156">
        <v>1.0000000000000001E-5</v>
      </c>
      <c r="H56156" t="s">
        <v>33243</v>
      </c>
      <c r="I56156" t="s">
        <v>157724</v>
      </c>
      <c r="J56156" s="2" t="s">
        <v>200980</v>
      </c>
      <c r="K56156" t="s">
        <v>220376</v>
      </c>
      <c r="L56156" t="s">
        <v>228706</v>
      </c>
      <c r="M56156" t="s">
        <v>14</v>
      </c>
      <c r="N56156" t="s">
        <v>228857</v>
      </c>
      <c r="O56156" t="s">
        <v>229149</v>
      </c>
      <c r="P56156" t="s">
        <v>230233</v>
      </c>
      <c r="Q56156" t="s">
        <v>120682</v>
      </c>
      <c r="R56156" t="s">
        <v>220376</v>
      </c>
      <c r="S56156" t="s">
        <v>233772</v>
      </c>
    </row>
    <row r="56157" spans="1:19" x14ac:dyDescent="0.35">
      <c r="A56157" s="1">
        <v>69735</v>
      </c>
      <c r="B56157" t="s">
        <v>33244</v>
      </c>
      <c r="C56157" t="s">
        <v>101406</v>
      </c>
      <c r="D56157" t="s">
        <v>5</v>
      </c>
      <c r="F56157" t="s">
        <v>122024</v>
      </c>
      <c r="G56157">
        <v>1.725E-6</v>
      </c>
      <c r="H56157" t="s">
        <v>33244</v>
      </c>
      <c r="I56157" t="s">
        <v>157725</v>
      </c>
      <c r="J56157" s="2" t="s">
        <v>200981</v>
      </c>
      <c r="K56157" t="s">
        <v>220376</v>
      </c>
      <c r="L56157" t="s">
        <v>228704</v>
      </c>
      <c r="M56157" t="s">
        <v>8</v>
      </c>
      <c r="N56157" t="s">
        <v>228841</v>
      </c>
      <c r="O56157" t="s">
        <v>229490</v>
      </c>
      <c r="P56157" t="s">
        <v>232619</v>
      </c>
      <c r="Q56157" t="s">
        <v>122126</v>
      </c>
      <c r="R56157" t="s">
        <v>220376</v>
      </c>
      <c r="S56157" t="s">
        <v>233772</v>
      </c>
    </row>
    <row r="56158" spans="1:19" x14ac:dyDescent="0.35">
      <c r="A56158" s="1">
        <v>69737</v>
      </c>
      <c r="B56158" t="s">
        <v>33244</v>
      </c>
      <c r="C56158" t="s">
        <v>101407</v>
      </c>
      <c r="D56158" t="s">
        <v>5</v>
      </c>
      <c r="F56158" t="s">
        <v>120317</v>
      </c>
      <c r="G56158">
        <v>1.125E-6</v>
      </c>
      <c r="H56158" t="s">
        <v>33244</v>
      </c>
      <c r="I56158" t="s">
        <v>157725</v>
      </c>
      <c r="J56158" s="2" t="s">
        <v>200981</v>
      </c>
      <c r="K56158" t="s">
        <v>220376</v>
      </c>
      <c r="L56158" t="s">
        <v>228704</v>
      </c>
      <c r="M56158" t="s">
        <v>8</v>
      </c>
      <c r="N56158" t="s">
        <v>228841</v>
      </c>
      <c r="O56158" t="s">
        <v>229490</v>
      </c>
      <c r="P56158" t="s">
        <v>232619</v>
      </c>
      <c r="Q56158" t="s">
        <v>122126</v>
      </c>
      <c r="R56158" t="s">
        <v>220376</v>
      </c>
      <c r="S56158" t="s">
        <v>233772</v>
      </c>
    </row>
    <row r="56159" spans="1:19" x14ac:dyDescent="0.35">
      <c r="A56159" s="1">
        <v>69738</v>
      </c>
      <c r="B56159" t="s">
        <v>33245</v>
      </c>
      <c r="C56159" t="s">
        <v>101408</v>
      </c>
      <c r="D56159" t="s">
        <v>5</v>
      </c>
      <c r="F56159" t="s">
        <v>121435</v>
      </c>
      <c r="G56159">
        <v>2.5000000000000001E-5</v>
      </c>
      <c r="H56159" t="s">
        <v>33245</v>
      </c>
      <c r="I56159" t="s">
        <v>157726</v>
      </c>
      <c r="J56159" s="2" t="s">
        <v>200982</v>
      </c>
      <c r="K56159" t="s">
        <v>220376</v>
      </c>
      <c r="L56159" t="s">
        <v>228706</v>
      </c>
      <c r="M56159" t="s">
        <v>13</v>
      </c>
      <c r="N56159" t="s">
        <v>228858</v>
      </c>
      <c r="O56159" t="s">
        <v>229808</v>
      </c>
      <c r="P56159" t="s">
        <v>229808</v>
      </c>
      <c r="Q56159" t="s">
        <v>121634</v>
      </c>
      <c r="R56159" t="s">
        <v>220376</v>
      </c>
      <c r="S56159" t="s">
        <v>233772</v>
      </c>
    </row>
    <row r="56160" spans="1:19" x14ac:dyDescent="0.35">
      <c r="A56160" s="1">
        <v>69739</v>
      </c>
      <c r="B56160" t="s">
        <v>33245</v>
      </c>
      <c r="C56160" t="s">
        <v>101409</v>
      </c>
      <c r="D56160" t="s">
        <v>5</v>
      </c>
      <c r="E56160" t="s">
        <v>119956</v>
      </c>
      <c r="F56160" t="s">
        <v>122321</v>
      </c>
      <c r="G56160">
        <v>1.5E-5</v>
      </c>
      <c r="H56160" t="s">
        <v>33245</v>
      </c>
      <c r="I56160" t="s">
        <v>157726</v>
      </c>
      <c r="J56160" s="2" t="s">
        <v>200982</v>
      </c>
      <c r="K56160" t="s">
        <v>220376</v>
      </c>
      <c r="L56160" t="s">
        <v>228706</v>
      </c>
      <c r="M56160" t="s">
        <v>13</v>
      </c>
      <c r="N56160" t="s">
        <v>228858</v>
      </c>
      <c r="O56160" t="s">
        <v>229808</v>
      </c>
      <c r="P56160" t="s">
        <v>229808</v>
      </c>
      <c r="Q56160" t="s">
        <v>121634</v>
      </c>
      <c r="R56160" t="s">
        <v>220376</v>
      </c>
      <c r="S56160" t="s">
        <v>233772</v>
      </c>
    </row>
    <row r="56161" spans="1:19" x14ac:dyDescent="0.35">
      <c r="A56161" s="1">
        <v>69740</v>
      </c>
      <c r="B56161" t="s">
        <v>33245</v>
      </c>
      <c r="C56161" t="s">
        <v>101410</v>
      </c>
      <c r="D56161" t="s">
        <v>5</v>
      </c>
      <c r="E56161" t="s">
        <v>119954</v>
      </c>
      <c r="F56161" t="s">
        <v>124316</v>
      </c>
      <c r="G56161">
        <v>2.1500000000000001E-5</v>
      </c>
      <c r="H56161" t="s">
        <v>33245</v>
      </c>
      <c r="I56161" t="s">
        <v>157726</v>
      </c>
      <c r="J56161" s="2" t="s">
        <v>200982</v>
      </c>
      <c r="K56161" t="s">
        <v>220376</v>
      </c>
      <c r="L56161" t="s">
        <v>228706</v>
      </c>
      <c r="M56161" t="s">
        <v>13</v>
      </c>
      <c r="N56161" t="s">
        <v>228858</v>
      </c>
      <c r="O56161" t="s">
        <v>229808</v>
      </c>
      <c r="P56161" t="s">
        <v>229808</v>
      </c>
      <c r="Q56161" t="s">
        <v>121634</v>
      </c>
      <c r="R56161" t="s">
        <v>220376</v>
      </c>
      <c r="S56161" t="s">
        <v>233772</v>
      </c>
    </row>
    <row r="56162" spans="1:19" x14ac:dyDescent="0.35">
      <c r="A56162" s="1">
        <v>69741</v>
      </c>
      <c r="B56162" t="s">
        <v>33245</v>
      </c>
      <c r="C56162" t="s">
        <v>101411</v>
      </c>
      <c r="D56162" t="s">
        <v>5</v>
      </c>
      <c r="F56162" t="s">
        <v>121643</v>
      </c>
      <c r="G56162">
        <v>2.8E-5</v>
      </c>
      <c r="H56162" t="s">
        <v>33245</v>
      </c>
      <c r="I56162" t="s">
        <v>157726</v>
      </c>
      <c r="J56162" s="2" t="s">
        <v>200982</v>
      </c>
      <c r="K56162" t="s">
        <v>220376</v>
      </c>
      <c r="L56162" t="s">
        <v>228706</v>
      </c>
      <c r="M56162" t="s">
        <v>13</v>
      </c>
      <c r="N56162" t="s">
        <v>228858</v>
      </c>
      <c r="O56162" t="s">
        <v>229808</v>
      </c>
      <c r="P56162" t="s">
        <v>229808</v>
      </c>
      <c r="Q56162" t="s">
        <v>121634</v>
      </c>
      <c r="R56162" t="s">
        <v>220376</v>
      </c>
      <c r="S56162" t="s">
        <v>233772</v>
      </c>
    </row>
    <row r="56163" spans="1:19" x14ac:dyDescent="0.35">
      <c r="A56163" s="1">
        <v>69742</v>
      </c>
      <c r="B56163" t="s">
        <v>33246</v>
      </c>
      <c r="C56163" t="s">
        <v>101412</v>
      </c>
      <c r="D56163" t="s">
        <v>5</v>
      </c>
      <c r="E56163" t="s">
        <v>119958</v>
      </c>
      <c r="F56163" t="s">
        <v>120666</v>
      </c>
      <c r="G56163">
        <v>5.0000000000000004E-6</v>
      </c>
      <c r="H56163" t="s">
        <v>33246</v>
      </c>
      <c r="I56163" t="s">
        <v>157727</v>
      </c>
      <c r="J56163" s="2" t="s">
        <v>200983</v>
      </c>
      <c r="K56163" t="s">
        <v>220376</v>
      </c>
      <c r="L56163" t="s">
        <v>228706</v>
      </c>
      <c r="M56163" t="s">
        <v>14</v>
      </c>
      <c r="N56163" t="s">
        <v>228857</v>
      </c>
      <c r="O56163" t="s">
        <v>229149</v>
      </c>
      <c r="P56163" t="s">
        <v>230118</v>
      </c>
      <c r="Q56163" t="s">
        <v>122295</v>
      </c>
      <c r="R56163" t="s">
        <v>220376</v>
      </c>
      <c r="S56163" t="s">
        <v>233772</v>
      </c>
    </row>
    <row r="56164" spans="1:19" x14ac:dyDescent="0.35">
      <c r="A56164" s="1">
        <v>69743</v>
      </c>
      <c r="B56164" t="s">
        <v>33246</v>
      </c>
      <c r="C56164" t="s">
        <v>101413</v>
      </c>
      <c r="D56164" t="s">
        <v>5</v>
      </c>
      <c r="E56164" t="s">
        <v>119956</v>
      </c>
      <c r="F56164" t="s">
        <v>122579</v>
      </c>
      <c r="G56164">
        <v>9.5000000000000005E-6</v>
      </c>
      <c r="H56164" t="s">
        <v>33246</v>
      </c>
      <c r="I56164" t="s">
        <v>157727</v>
      </c>
      <c r="J56164" s="2" t="s">
        <v>200983</v>
      </c>
      <c r="K56164" t="s">
        <v>220376</v>
      </c>
      <c r="L56164" t="s">
        <v>228706</v>
      </c>
      <c r="M56164" t="s">
        <v>14</v>
      </c>
      <c r="N56164" t="s">
        <v>228857</v>
      </c>
      <c r="O56164" t="s">
        <v>229149</v>
      </c>
      <c r="P56164" t="s">
        <v>230118</v>
      </c>
      <c r="Q56164" t="s">
        <v>122295</v>
      </c>
      <c r="R56164" t="s">
        <v>220376</v>
      </c>
      <c r="S56164" t="s">
        <v>233772</v>
      </c>
    </row>
    <row r="56165" spans="1:19" x14ac:dyDescent="0.35">
      <c r="A56165" s="1">
        <v>69744</v>
      </c>
      <c r="B56165" t="s">
        <v>33246</v>
      </c>
      <c r="C56165" t="s">
        <v>101414</v>
      </c>
      <c r="D56165" t="s">
        <v>5</v>
      </c>
      <c r="E56165" t="s">
        <v>119955</v>
      </c>
      <c r="F56165" t="s">
        <v>123136</v>
      </c>
      <c r="G56165">
        <v>1.0000000000000001E-5</v>
      </c>
      <c r="H56165" t="s">
        <v>33246</v>
      </c>
      <c r="I56165" t="s">
        <v>157727</v>
      </c>
      <c r="J56165" s="2" t="s">
        <v>200983</v>
      </c>
      <c r="K56165" t="s">
        <v>220376</v>
      </c>
      <c r="L56165" t="s">
        <v>228706</v>
      </c>
      <c r="M56165" t="s">
        <v>14</v>
      </c>
      <c r="N56165" t="s">
        <v>228857</v>
      </c>
      <c r="O56165" t="s">
        <v>229149</v>
      </c>
      <c r="P56165" t="s">
        <v>230118</v>
      </c>
      <c r="Q56165" t="s">
        <v>122295</v>
      </c>
      <c r="R56165" t="s">
        <v>220376</v>
      </c>
      <c r="S56165" t="s">
        <v>233772</v>
      </c>
    </row>
    <row r="56166" spans="1:19" x14ac:dyDescent="0.35">
      <c r="A56166" s="1">
        <v>69745</v>
      </c>
      <c r="B56166" t="s">
        <v>33247</v>
      </c>
      <c r="C56166" t="s">
        <v>101415</v>
      </c>
      <c r="D56166" t="s">
        <v>5</v>
      </c>
      <c r="F56166" t="s">
        <v>120530</v>
      </c>
      <c r="G56166">
        <v>1.4236509999999999E-6</v>
      </c>
      <c r="H56166" t="s">
        <v>33247</v>
      </c>
      <c r="I56166" t="s">
        <v>157728</v>
      </c>
      <c r="J56166" s="2" t="s">
        <v>200984</v>
      </c>
      <c r="K56166" t="s">
        <v>220376</v>
      </c>
      <c r="L56166" t="s">
        <v>228706</v>
      </c>
      <c r="M56166" t="s">
        <v>8</v>
      </c>
      <c r="N56166" t="s">
        <v>228842</v>
      </c>
      <c r="O56166" t="s">
        <v>229125</v>
      </c>
      <c r="P56166" t="s">
        <v>229125</v>
      </c>
      <c r="Q56166" t="s">
        <v>121322</v>
      </c>
      <c r="R56166" t="s">
        <v>220376</v>
      </c>
      <c r="S56166" t="s">
        <v>233772</v>
      </c>
    </row>
    <row r="56167" spans="1:19" x14ac:dyDescent="0.35">
      <c r="A56167" s="1">
        <v>69746</v>
      </c>
      <c r="B56167" t="s">
        <v>33247</v>
      </c>
      <c r="C56167" t="s">
        <v>101416</v>
      </c>
      <c r="D56167" t="s">
        <v>5</v>
      </c>
      <c r="E56167" t="s">
        <v>119956</v>
      </c>
      <c r="F56167" t="s">
        <v>121694</v>
      </c>
      <c r="G56167">
        <v>1.1999999999999999E-6</v>
      </c>
      <c r="H56167" t="s">
        <v>33247</v>
      </c>
      <c r="I56167" t="s">
        <v>157728</v>
      </c>
      <c r="J56167" s="2" t="s">
        <v>200984</v>
      </c>
      <c r="K56167" t="s">
        <v>220376</v>
      </c>
      <c r="L56167" t="s">
        <v>228706</v>
      </c>
      <c r="M56167" t="s">
        <v>8</v>
      </c>
      <c r="N56167" t="s">
        <v>228842</v>
      </c>
      <c r="O56167" t="s">
        <v>229125</v>
      </c>
      <c r="P56167" t="s">
        <v>229125</v>
      </c>
      <c r="Q56167" t="s">
        <v>121322</v>
      </c>
      <c r="R56167" t="s">
        <v>220376</v>
      </c>
      <c r="S56167" t="s">
        <v>233772</v>
      </c>
    </row>
    <row r="56168" spans="1:19" x14ac:dyDescent="0.35">
      <c r="A56168" s="1">
        <v>69747</v>
      </c>
      <c r="B56168" t="s">
        <v>33247</v>
      </c>
      <c r="C56168" t="s">
        <v>101417</v>
      </c>
      <c r="D56168" t="s">
        <v>5</v>
      </c>
      <c r="E56168" t="s">
        <v>119955</v>
      </c>
      <c r="F56168" t="s">
        <v>122153</v>
      </c>
      <c r="G56168">
        <v>3.9999999999999998E-6</v>
      </c>
      <c r="H56168" t="s">
        <v>33247</v>
      </c>
      <c r="I56168" t="s">
        <v>157728</v>
      </c>
      <c r="J56168" s="2" t="s">
        <v>200984</v>
      </c>
      <c r="K56168" t="s">
        <v>220376</v>
      </c>
      <c r="L56168" t="s">
        <v>228706</v>
      </c>
      <c r="M56168" t="s">
        <v>8</v>
      </c>
      <c r="N56168" t="s">
        <v>228842</v>
      </c>
      <c r="O56168" t="s">
        <v>229125</v>
      </c>
      <c r="P56168" t="s">
        <v>229125</v>
      </c>
      <c r="Q56168" t="s">
        <v>121322</v>
      </c>
      <c r="R56168" t="s">
        <v>220376</v>
      </c>
      <c r="S56168" t="s">
        <v>233772</v>
      </c>
    </row>
    <row r="56169" spans="1:19" x14ac:dyDescent="0.35">
      <c r="A56169" s="1">
        <v>69750</v>
      </c>
      <c r="B56169" t="s">
        <v>33248</v>
      </c>
      <c r="C56169" t="s">
        <v>101418</v>
      </c>
      <c r="D56169" t="s">
        <v>5</v>
      </c>
      <c r="E56169" t="s">
        <v>119955</v>
      </c>
      <c r="F56169" t="s">
        <v>121162</v>
      </c>
      <c r="G56169">
        <v>6.1999999999999999E-6</v>
      </c>
      <c r="H56169" t="s">
        <v>33248</v>
      </c>
      <c r="I56169" t="s">
        <v>157729</v>
      </c>
      <c r="J56169" s="2" t="s">
        <v>200985</v>
      </c>
      <c r="K56169" t="s">
        <v>220376</v>
      </c>
      <c r="L56169" t="s">
        <v>228704</v>
      </c>
      <c r="M56169" t="s">
        <v>228713</v>
      </c>
      <c r="N56169" t="s">
        <v>228851</v>
      </c>
      <c r="O56169" t="s">
        <v>229119</v>
      </c>
      <c r="P56169" t="s">
        <v>231102</v>
      </c>
      <c r="R56169" t="s">
        <v>220376</v>
      </c>
      <c r="S56169" t="s">
        <v>233772</v>
      </c>
    </row>
    <row r="56170" spans="1:19" x14ac:dyDescent="0.35">
      <c r="A56170" s="1">
        <v>69751</v>
      </c>
      <c r="B56170" t="s">
        <v>33249</v>
      </c>
      <c r="C56170" t="s">
        <v>101419</v>
      </c>
      <c r="D56170" t="s">
        <v>4</v>
      </c>
      <c r="F56170" t="s">
        <v>121186</v>
      </c>
      <c r="G56170">
        <v>1.5E-6</v>
      </c>
      <c r="H56170" t="s">
        <v>33249</v>
      </c>
      <c r="I56170" t="s">
        <v>157730</v>
      </c>
      <c r="J56170" s="2" t="s">
        <v>200986</v>
      </c>
      <c r="K56170" t="s">
        <v>220376</v>
      </c>
      <c r="L56170" t="s">
        <v>228704</v>
      </c>
      <c r="M56170" t="s">
        <v>8</v>
      </c>
      <c r="N56170" t="s">
        <v>228841</v>
      </c>
      <c r="O56170" t="s">
        <v>229123</v>
      </c>
      <c r="P56170" t="s">
        <v>229123</v>
      </c>
      <c r="Q56170" t="s">
        <v>120056</v>
      </c>
      <c r="R56170" t="s">
        <v>220376</v>
      </c>
      <c r="S56170" t="s">
        <v>233772</v>
      </c>
    </row>
    <row r="56171" spans="1:19" x14ac:dyDescent="0.35">
      <c r="A56171" s="1">
        <v>69752</v>
      </c>
      <c r="B56171" t="s">
        <v>33249</v>
      </c>
      <c r="C56171" t="s">
        <v>101420</v>
      </c>
      <c r="D56171" t="s">
        <v>4</v>
      </c>
      <c r="F56171" t="s">
        <v>122753</v>
      </c>
      <c r="G56171">
        <v>1.5E-6</v>
      </c>
      <c r="H56171" t="s">
        <v>33249</v>
      </c>
      <c r="I56171" t="s">
        <v>157730</v>
      </c>
      <c r="J56171" s="2" t="s">
        <v>200986</v>
      </c>
      <c r="K56171" t="s">
        <v>220376</v>
      </c>
      <c r="L56171" t="s">
        <v>228704</v>
      </c>
      <c r="M56171" t="s">
        <v>8</v>
      </c>
      <c r="N56171" t="s">
        <v>228841</v>
      </c>
      <c r="O56171" t="s">
        <v>229123</v>
      </c>
      <c r="P56171" t="s">
        <v>229123</v>
      </c>
      <c r="Q56171" t="s">
        <v>120056</v>
      </c>
      <c r="R56171" t="s">
        <v>220376</v>
      </c>
      <c r="S56171" t="s">
        <v>233772</v>
      </c>
    </row>
    <row r="56172" spans="1:19" x14ac:dyDescent="0.35">
      <c r="A56172" s="1">
        <v>69753</v>
      </c>
      <c r="B56172" t="s">
        <v>33249</v>
      </c>
      <c r="C56172" t="s">
        <v>101421</v>
      </c>
      <c r="D56172" t="s">
        <v>4</v>
      </c>
      <c r="F56172" t="s">
        <v>121243</v>
      </c>
      <c r="G56172">
        <v>1.5E-6</v>
      </c>
      <c r="H56172" t="s">
        <v>33249</v>
      </c>
      <c r="I56172" t="s">
        <v>157730</v>
      </c>
      <c r="J56172" s="2" t="s">
        <v>200986</v>
      </c>
      <c r="K56172" t="s">
        <v>220376</v>
      </c>
      <c r="L56172" t="s">
        <v>228704</v>
      </c>
      <c r="M56172" t="s">
        <v>8</v>
      </c>
      <c r="N56172" t="s">
        <v>228841</v>
      </c>
      <c r="O56172" t="s">
        <v>229123</v>
      </c>
      <c r="P56172" t="s">
        <v>229123</v>
      </c>
      <c r="Q56172" t="s">
        <v>120056</v>
      </c>
      <c r="R56172" t="s">
        <v>220376</v>
      </c>
      <c r="S56172" t="s">
        <v>233772</v>
      </c>
    </row>
    <row r="56173" spans="1:19" x14ac:dyDescent="0.35">
      <c r="A56173" s="1">
        <v>69754</v>
      </c>
      <c r="B56173" t="s">
        <v>33250</v>
      </c>
      <c r="C56173" t="s">
        <v>101422</v>
      </c>
      <c r="D56173" t="s">
        <v>5</v>
      </c>
      <c r="F56173" t="s">
        <v>121144</v>
      </c>
      <c r="G56173">
        <v>2.3E-5</v>
      </c>
      <c r="H56173" t="s">
        <v>33250</v>
      </c>
      <c r="I56173" t="s">
        <v>157731</v>
      </c>
      <c r="J56173" s="2" t="s">
        <v>200987</v>
      </c>
      <c r="K56173" t="s">
        <v>220376</v>
      </c>
      <c r="L56173" t="s">
        <v>228704</v>
      </c>
      <c r="M56173" t="s">
        <v>228734</v>
      </c>
      <c r="N56173" t="s">
        <v>228837</v>
      </c>
      <c r="O56173" t="s">
        <v>229175</v>
      </c>
      <c r="P56173" t="s">
        <v>229175</v>
      </c>
      <c r="R56173" t="s">
        <v>220376</v>
      </c>
      <c r="S56173" t="s">
        <v>233772</v>
      </c>
    </row>
    <row r="56174" spans="1:19" x14ac:dyDescent="0.35">
      <c r="A56174" s="1">
        <v>69755</v>
      </c>
      <c r="B56174" t="s">
        <v>33251</v>
      </c>
      <c r="C56174" t="s">
        <v>101423</v>
      </c>
      <c r="D56174" t="s">
        <v>5</v>
      </c>
      <c r="E56174" t="s">
        <v>119955</v>
      </c>
      <c r="F56174" t="s">
        <v>120219</v>
      </c>
      <c r="G56174">
        <v>1.9999999999999999E-6</v>
      </c>
      <c r="H56174" t="s">
        <v>33251</v>
      </c>
      <c r="I56174" t="s">
        <v>157732</v>
      </c>
      <c r="J56174" s="2" t="s">
        <v>200988</v>
      </c>
      <c r="K56174" t="s">
        <v>220376</v>
      </c>
      <c r="L56174" t="s">
        <v>228704</v>
      </c>
      <c r="M56174" t="s">
        <v>8</v>
      </c>
      <c r="N56174" t="s">
        <v>228828</v>
      </c>
      <c r="O56174" t="s">
        <v>229113</v>
      </c>
      <c r="P56174" t="s">
        <v>230103</v>
      </c>
      <c r="Q56174" t="s">
        <v>120008</v>
      </c>
      <c r="R56174" t="s">
        <v>220376</v>
      </c>
      <c r="S56174" t="s">
        <v>233772</v>
      </c>
    </row>
    <row r="56175" spans="1:19" x14ac:dyDescent="0.35">
      <c r="A56175" s="1">
        <v>69756</v>
      </c>
      <c r="B56175" t="s">
        <v>33252</v>
      </c>
      <c r="C56175" t="s">
        <v>101424</v>
      </c>
      <c r="D56175" t="s">
        <v>5</v>
      </c>
      <c r="E56175" t="s">
        <v>119958</v>
      </c>
      <c r="F56175" t="s">
        <v>121115</v>
      </c>
      <c r="G56175">
        <v>1.9599999999999999E-5</v>
      </c>
      <c r="H56175" t="s">
        <v>33252</v>
      </c>
      <c r="I56175" t="s">
        <v>157733</v>
      </c>
      <c r="J56175" s="2" t="s">
        <v>200989</v>
      </c>
      <c r="K56175" t="s">
        <v>220376</v>
      </c>
      <c r="L56175" t="s">
        <v>228706</v>
      </c>
      <c r="M56175" t="s">
        <v>8</v>
      </c>
      <c r="N56175" t="s">
        <v>228828</v>
      </c>
      <c r="O56175" t="s">
        <v>229198</v>
      </c>
      <c r="P56175" t="s">
        <v>230494</v>
      </c>
      <c r="Q56175" t="s">
        <v>121999</v>
      </c>
      <c r="R56175" t="s">
        <v>220376</v>
      </c>
      <c r="S56175" t="s">
        <v>233772</v>
      </c>
    </row>
    <row r="56176" spans="1:19" x14ac:dyDescent="0.35">
      <c r="A56176" s="1">
        <v>69757</v>
      </c>
      <c r="B56176" t="s">
        <v>33252</v>
      </c>
      <c r="C56176" t="s">
        <v>101425</v>
      </c>
      <c r="D56176" t="s">
        <v>5</v>
      </c>
      <c r="E56176" t="s">
        <v>119954</v>
      </c>
      <c r="F56176" t="s">
        <v>122866</v>
      </c>
      <c r="G56176">
        <v>1.5E-5</v>
      </c>
      <c r="H56176" t="s">
        <v>33252</v>
      </c>
      <c r="I56176" t="s">
        <v>157733</v>
      </c>
      <c r="J56176" s="2" t="s">
        <v>200989</v>
      </c>
      <c r="K56176" t="s">
        <v>220376</v>
      </c>
      <c r="L56176" t="s">
        <v>228706</v>
      </c>
      <c r="M56176" t="s">
        <v>8</v>
      </c>
      <c r="N56176" t="s">
        <v>228828</v>
      </c>
      <c r="O56176" t="s">
        <v>229198</v>
      </c>
      <c r="P56176" t="s">
        <v>230494</v>
      </c>
      <c r="Q56176" t="s">
        <v>121999</v>
      </c>
      <c r="R56176" t="s">
        <v>220376</v>
      </c>
      <c r="S56176" t="s">
        <v>233772</v>
      </c>
    </row>
    <row r="56177" spans="1:19" x14ac:dyDescent="0.35">
      <c r="A56177" s="1">
        <v>69758</v>
      </c>
      <c r="B56177" t="s">
        <v>33252</v>
      </c>
      <c r="C56177" t="s">
        <v>101426</v>
      </c>
      <c r="D56177" t="s">
        <v>5</v>
      </c>
      <c r="E56177" t="s">
        <v>119955</v>
      </c>
      <c r="F56177" t="s">
        <v>121322</v>
      </c>
      <c r="G56177">
        <v>6.0000000000000002E-6</v>
      </c>
      <c r="H56177" t="s">
        <v>33252</v>
      </c>
      <c r="I56177" t="s">
        <v>157733</v>
      </c>
      <c r="J56177" s="2" t="s">
        <v>200989</v>
      </c>
      <c r="K56177" t="s">
        <v>220376</v>
      </c>
      <c r="L56177" t="s">
        <v>228706</v>
      </c>
      <c r="M56177" t="s">
        <v>8</v>
      </c>
      <c r="N56177" t="s">
        <v>228828</v>
      </c>
      <c r="O56177" t="s">
        <v>229198</v>
      </c>
      <c r="P56177" t="s">
        <v>230494</v>
      </c>
      <c r="Q56177" t="s">
        <v>121999</v>
      </c>
      <c r="R56177" t="s">
        <v>220376</v>
      </c>
      <c r="S56177" t="s">
        <v>233772</v>
      </c>
    </row>
    <row r="56178" spans="1:19" x14ac:dyDescent="0.35">
      <c r="A56178" s="1">
        <v>69759</v>
      </c>
      <c r="B56178" t="s">
        <v>33252</v>
      </c>
      <c r="C56178" t="s">
        <v>101427</v>
      </c>
      <c r="D56178" t="s">
        <v>5</v>
      </c>
      <c r="E56178" t="s">
        <v>119956</v>
      </c>
      <c r="F56178" t="s">
        <v>122996</v>
      </c>
      <c r="G56178">
        <v>2.2500000000000001E-5</v>
      </c>
      <c r="H56178" t="s">
        <v>33252</v>
      </c>
      <c r="I56178" t="s">
        <v>157733</v>
      </c>
      <c r="J56178" s="2" t="s">
        <v>200989</v>
      </c>
      <c r="K56178" t="s">
        <v>220376</v>
      </c>
      <c r="L56178" t="s">
        <v>228706</v>
      </c>
      <c r="M56178" t="s">
        <v>8</v>
      </c>
      <c r="N56178" t="s">
        <v>228828</v>
      </c>
      <c r="O56178" t="s">
        <v>229198</v>
      </c>
      <c r="P56178" t="s">
        <v>230494</v>
      </c>
      <c r="Q56178" t="s">
        <v>121999</v>
      </c>
      <c r="R56178" t="s">
        <v>220376</v>
      </c>
      <c r="S56178" t="s">
        <v>233772</v>
      </c>
    </row>
    <row r="56179" spans="1:19" x14ac:dyDescent="0.35">
      <c r="A56179" s="1">
        <v>69760</v>
      </c>
      <c r="B56179" t="s">
        <v>33253</v>
      </c>
      <c r="C56179" t="s">
        <v>101428</v>
      </c>
      <c r="D56179" t="s">
        <v>3</v>
      </c>
      <c r="F56179" t="s">
        <v>120269</v>
      </c>
      <c r="G56179">
        <v>2.3635842599999999E-4</v>
      </c>
      <c r="H56179" t="s">
        <v>33253</v>
      </c>
      <c r="I56179" t="s">
        <v>157734</v>
      </c>
      <c r="J56179" s="2" t="s">
        <v>200990</v>
      </c>
      <c r="K56179" t="s">
        <v>220376</v>
      </c>
      <c r="L56179" t="s">
        <v>228704</v>
      </c>
      <c r="M56179" t="s">
        <v>8</v>
      </c>
      <c r="N56179" t="s">
        <v>228892</v>
      </c>
      <c r="O56179" t="s">
        <v>229199</v>
      </c>
      <c r="P56179" t="s">
        <v>230616</v>
      </c>
      <c r="Q56179" t="s">
        <v>121535</v>
      </c>
      <c r="R56179" t="s">
        <v>220376</v>
      </c>
      <c r="S56179" t="s">
        <v>233772</v>
      </c>
    </row>
    <row r="56180" spans="1:19" x14ac:dyDescent="0.35">
      <c r="A56180" s="1">
        <v>69762</v>
      </c>
      <c r="B56180" t="s">
        <v>33253</v>
      </c>
      <c r="C56180" t="s">
        <v>101429</v>
      </c>
      <c r="D56180" t="s">
        <v>3</v>
      </c>
      <c r="F56180" t="s">
        <v>122164</v>
      </c>
      <c r="G56180">
        <v>7.4999999999999993E-5</v>
      </c>
      <c r="H56180" t="s">
        <v>33253</v>
      </c>
      <c r="I56180" t="s">
        <v>157734</v>
      </c>
      <c r="J56180" s="2" t="s">
        <v>200990</v>
      </c>
      <c r="K56180" t="s">
        <v>220376</v>
      </c>
      <c r="L56180" t="s">
        <v>228704</v>
      </c>
      <c r="M56180" t="s">
        <v>8</v>
      </c>
      <c r="N56180" t="s">
        <v>228892</v>
      </c>
      <c r="O56180" t="s">
        <v>229199</v>
      </c>
      <c r="P56180" t="s">
        <v>230616</v>
      </c>
      <c r="Q56180" t="s">
        <v>121535</v>
      </c>
      <c r="R56180" t="s">
        <v>220376</v>
      </c>
      <c r="S56180" t="s">
        <v>233772</v>
      </c>
    </row>
    <row r="56181" spans="1:19" x14ac:dyDescent="0.35">
      <c r="A56181" s="1">
        <v>69763</v>
      </c>
      <c r="B56181" t="s">
        <v>33254</v>
      </c>
      <c r="C56181" t="s">
        <v>101430</v>
      </c>
      <c r="D56181" t="s">
        <v>3</v>
      </c>
      <c r="F56181" t="s">
        <v>123202</v>
      </c>
      <c r="G56181">
        <v>7.2999999999999999E-5</v>
      </c>
      <c r="H56181" t="s">
        <v>33254</v>
      </c>
      <c r="I56181" t="s">
        <v>157735</v>
      </c>
      <c r="K56181" t="s">
        <v>220376</v>
      </c>
      <c r="L56181" t="s">
        <v>228704</v>
      </c>
      <c r="R56181" t="s">
        <v>220376</v>
      </c>
      <c r="S56181" t="s">
        <v>233772</v>
      </c>
    </row>
    <row r="56182" spans="1:19" x14ac:dyDescent="0.35">
      <c r="A56182" s="1">
        <v>69766</v>
      </c>
      <c r="B56182" t="s">
        <v>33255</v>
      </c>
      <c r="C56182" t="s">
        <v>101431</v>
      </c>
      <c r="D56182" t="s">
        <v>5</v>
      </c>
      <c r="F56182" t="s">
        <v>121725</v>
      </c>
      <c r="G56182">
        <v>1.5E-6</v>
      </c>
      <c r="H56182" t="s">
        <v>33255</v>
      </c>
      <c r="I56182" t="s">
        <v>157736</v>
      </c>
      <c r="J56182" s="2" t="s">
        <v>200991</v>
      </c>
      <c r="K56182" t="s">
        <v>220376</v>
      </c>
      <c r="L56182" t="s">
        <v>228707</v>
      </c>
      <c r="M56182" t="s">
        <v>8</v>
      </c>
      <c r="N56182" t="s">
        <v>228832</v>
      </c>
      <c r="O56182" t="s">
        <v>229111</v>
      </c>
      <c r="P56182" t="s">
        <v>230624</v>
      </c>
      <c r="Q56182" t="s">
        <v>123278</v>
      </c>
      <c r="R56182" t="s">
        <v>220376</v>
      </c>
      <c r="S56182" t="s">
        <v>233772</v>
      </c>
    </row>
    <row r="56183" spans="1:19" x14ac:dyDescent="0.35">
      <c r="A56183" s="1">
        <v>69767</v>
      </c>
      <c r="B56183" t="s">
        <v>33256</v>
      </c>
      <c r="C56183" t="s">
        <v>101432</v>
      </c>
      <c r="D56183" t="s">
        <v>5</v>
      </c>
      <c r="F56183" t="s">
        <v>121423</v>
      </c>
      <c r="G56183">
        <v>8.36678E-7</v>
      </c>
      <c r="H56183" t="s">
        <v>33256</v>
      </c>
      <c r="I56183" t="s">
        <v>157737</v>
      </c>
      <c r="J56183" s="2" t="s">
        <v>200992</v>
      </c>
      <c r="K56183" t="s">
        <v>220376</v>
      </c>
      <c r="L56183" t="s">
        <v>228706</v>
      </c>
      <c r="M56183" t="s">
        <v>8</v>
      </c>
      <c r="N56183" t="s">
        <v>228848</v>
      </c>
      <c r="O56183" t="s">
        <v>229133</v>
      </c>
      <c r="P56183" t="s">
        <v>231835</v>
      </c>
      <c r="Q56183" t="s">
        <v>120377</v>
      </c>
      <c r="R56183" t="s">
        <v>220376</v>
      </c>
      <c r="S56183" t="s">
        <v>233772</v>
      </c>
    </row>
    <row r="56184" spans="1:19" x14ac:dyDescent="0.35">
      <c r="A56184" s="1">
        <v>69768</v>
      </c>
      <c r="B56184" t="s">
        <v>33256</v>
      </c>
      <c r="C56184" t="s">
        <v>101433</v>
      </c>
      <c r="D56184" t="s">
        <v>5</v>
      </c>
      <c r="E56184" t="s">
        <v>119955</v>
      </c>
      <c r="F56184" t="s">
        <v>121020</v>
      </c>
      <c r="G56184">
        <v>1.7E-5</v>
      </c>
      <c r="H56184" t="s">
        <v>33256</v>
      </c>
      <c r="I56184" t="s">
        <v>157737</v>
      </c>
      <c r="J56184" s="2" t="s">
        <v>200992</v>
      </c>
      <c r="K56184" t="s">
        <v>220376</v>
      </c>
      <c r="L56184" t="s">
        <v>228706</v>
      </c>
      <c r="M56184" t="s">
        <v>8</v>
      </c>
      <c r="N56184" t="s">
        <v>228848</v>
      </c>
      <c r="O56184" t="s">
        <v>229133</v>
      </c>
      <c r="P56184" t="s">
        <v>231835</v>
      </c>
      <c r="Q56184" t="s">
        <v>120377</v>
      </c>
      <c r="R56184" t="s">
        <v>220376</v>
      </c>
      <c r="S56184" t="s">
        <v>233772</v>
      </c>
    </row>
    <row r="56185" spans="1:19" x14ac:dyDescent="0.35">
      <c r="A56185" s="1">
        <v>69769</v>
      </c>
      <c r="B56185" t="s">
        <v>33256</v>
      </c>
      <c r="C56185" t="s">
        <v>101434</v>
      </c>
      <c r="D56185" t="s">
        <v>5</v>
      </c>
      <c r="F56185" t="s">
        <v>121087</v>
      </c>
      <c r="G56185">
        <v>1.3890909999999999E-6</v>
      </c>
      <c r="H56185" t="s">
        <v>33256</v>
      </c>
      <c r="I56185" t="s">
        <v>157737</v>
      </c>
      <c r="J56185" s="2" t="s">
        <v>200992</v>
      </c>
      <c r="K56185" t="s">
        <v>220376</v>
      </c>
      <c r="L56185" t="s">
        <v>228706</v>
      </c>
      <c r="M56185" t="s">
        <v>8</v>
      </c>
      <c r="N56185" t="s">
        <v>228848</v>
      </c>
      <c r="O56185" t="s">
        <v>229133</v>
      </c>
      <c r="P56185" t="s">
        <v>231835</v>
      </c>
      <c r="Q56185" t="s">
        <v>120377</v>
      </c>
      <c r="R56185" t="s">
        <v>220376</v>
      </c>
      <c r="S56185" t="s">
        <v>233772</v>
      </c>
    </row>
    <row r="56186" spans="1:19" x14ac:dyDescent="0.35">
      <c r="A56186" s="1">
        <v>69770</v>
      </c>
      <c r="B56186" t="s">
        <v>33256</v>
      </c>
      <c r="C56186" t="s">
        <v>101435</v>
      </c>
      <c r="D56186" t="s">
        <v>5</v>
      </c>
      <c r="E56186" t="s">
        <v>119954</v>
      </c>
      <c r="F56186" t="s">
        <v>121071</v>
      </c>
      <c r="G56186">
        <v>5.3942069999999999E-6</v>
      </c>
      <c r="H56186" t="s">
        <v>33256</v>
      </c>
      <c r="I56186" t="s">
        <v>157737</v>
      </c>
      <c r="J56186" s="2" t="s">
        <v>200992</v>
      </c>
      <c r="K56186" t="s">
        <v>220376</v>
      </c>
      <c r="L56186" t="s">
        <v>228706</v>
      </c>
      <c r="M56186" t="s">
        <v>8</v>
      </c>
      <c r="N56186" t="s">
        <v>228848</v>
      </c>
      <c r="O56186" t="s">
        <v>229133</v>
      </c>
      <c r="P56186" t="s">
        <v>231835</v>
      </c>
      <c r="Q56186" t="s">
        <v>120377</v>
      </c>
      <c r="R56186" t="s">
        <v>220376</v>
      </c>
      <c r="S56186" t="s">
        <v>233772</v>
      </c>
    </row>
    <row r="56187" spans="1:19" x14ac:dyDescent="0.35">
      <c r="A56187" s="1">
        <v>69771</v>
      </c>
      <c r="B56187" t="s">
        <v>33256</v>
      </c>
      <c r="C56187" t="s">
        <v>101436</v>
      </c>
      <c r="D56187" t="s">
        <v>5</v>
      </c>
      <c r="F56187" t="s">
        <v>120607</v>
      </c>
      <c r="G56187">
        <v>1.6300000000000001E-6</v>
      </c>
      <c r="H56187" t="s">
        <v>33256</v>
      </c>
      <c r="I56187" t="s">
        <v>157737</v>
      </c>
      <c r="J56187" s="2" t="s">
        <v>200992</v>
      </c>
      <c r="K56187" t="s">
        <v>220376</v>
      </c>
      <c r="L56187" t="s">
        <v>228706</v>
      </c>
      <c r="M56187" t="s">
        <v>8</v>
      </c>
      <c r="N56187" t="s">
        <v>228848</v>
      </c>
      <c r="O56187" t="s">
        <v>229133</v>
      </c>
      <c r="P56187" t="s">
        <v>231835</v>
      </c>
      <c r="Q56187" t="s">
        <v>120377</v>
      </c>
      <c r="R56187" t="s">
        <v>220376</v>
      </c>
      <c r="S56187" t="s">
        <v>233772</v>
      </c>
    </row>
    <row r="56188" spans="1:19" x14ac:dyDescent="0.35">
      <c r="A56188" s="1">
        <v>69772</v>
      </c>
      <c r="B56188" t="s">
        <v>33257</v>
      </c>
      <c r="C56188" t="s">
        <v>101437</v>
      </c>
      <c r="D56188" t="s">
        <v>5</v>
      </c>
      <c r="E56188" t="s">
        <v>119956</v>
      </c>
      <c r="F56188" t="s">
        <v>124040</v>
      </c>
      <c r="G56188">
        <v>5.3000000000000001E-6</v>
      </c>
      <c r="H56188" t="s">
        <v>33257</v>
      </c>
      <c r="I56188" t="s">
        <v>157738</v>
      </c>
      <c r="J56188" s="2" t="s">
        <v>200993</v>
      </c>
      <c r="K56188" t="s">
        <v>220376</v>
      </c>
      <c r="L56188" t="s">
        <v>228704</v>
      </c>
      <c r="M56188" t="s">
        <v>8</v>
      </c>
      <c r="N56188" t="s">
        <v>228828</v>
      </c>
      <c r="O56188" t="s">
        <v>229297</v>
      </c>
      <c r="P56188" t="s">
        <v>230227</v>
      </c>
      <c r="Q56188" t="s">
        <v>122295</v>
      </c>
      <c r="R56188" t="s">
        <v>220376</v>
      </c>
      <c r="S56188" t="s">
        <v>233772</v>
      </c>
    </row>
    <row r="56189" spans="1:19" x14ac:dyDescent="0.35">
      <c r="A56189" s="1">
        <v>69773</v>
      </c>
      <c r="B56189" t="s">
        <v>33257</v>
      </c>
      <c r="C56189" t="s">
        <v>101438</v>
      </c>
      <c r="D56189" t="s">
        <v>5</v>
      </c>
      <c r="F56189" t="s">
        <v>120412</v>
      </c>
      <c r="G56189">
        <v>1.760006E-6</v>
      </c>
      <c r="H56189" t="s">
        <v>33257</v>
      </c>
      <c r="I56189" t="s">
        <v>157738</v>
      </c>
      <c r="J56189" s="2" t="s">
        <v>200993</v>
      </c>
      <c r="K56189" t="s">
        <v>220376</v>
      </c>
      <c r="L56189" t="s">
        <v>228704</v>
      </c>
      <c r="M56189" t="s">
        <v>8</v>
      </c>
      <c r="N56189" t="s">
        <v>228828</v>
      </c>
      <c r="O56189" t="s">
        <v>229297</v>
      </c>
      <c r="P56189" t="s">
        <v>230227</v>
      </c>
      <c r="Q56189" t="s">
        <v>122295</v>
      </c>
      <c r="R56189" t="s">
        <v>220376</v>
      </c>
      <c r="S56189" t="s">
        <v>233772</v>
      </c>
    </row>
    <row r="56190" spans="1:19" x14ac:dyDescent="0.35">
      <c r="A56190" s="1">
        <v>69774</v>
      </c>
      <c r="B56190" t="s">
        <v>33258</v>
      </c>
      <c r="C56190" t="s">
        <v>101439</v>
      </c>
      <c r="D56190" t="s">
        <v>5</v>
      </c>
      <c r="F56190" t="s">
        <v>122642</v>
      </c>
      <c r="G56190">
        <v>4.1999999999999996E-6</v>
      </c>
      <c r="H56190" t="s">
        <v>33258</v>
      </c>
      <c r="I56190" t="s">
        <v>157739</v>
      </c>
      <c r="K56190" t="s">
        <v>220376</v>
      </c>
      <c r="L56190" t="s">
        <v>228704</v>
      </c>
      <c r="M56190" t="s">
        <v>12</v>
      </c>
      <c r="N56190" t="s">
        <v>228878</v>
      </c>
      <c r="O56190" t="s">
        <v>229181</v>
      </c>
      <c r="P56190" t="s">
        <v>229181</v>
      </c>
      <c r="R56190" t="s">
        <v>220376</v>
      </c>
      <c r="S56190" t="s">
        <v>233772</v>
      </c>
    </row>
    <row r="56191" spans="1:19" x14ac:dyDescent="0.35">
      <c r="A56191" s="1">
        <v>69775</v>
      </c>
      <c r="B56191" t="s">
        <v>33259</v>
      </c>
      <c r="C56191" t="s">
        <v>101440</v>
      </c>
      <c r="D56191" t="s">
        <v>5</v>
      </c>
      <c r="E56191" t="s">
        <v>119955</v>
      </c>
      <c r="F56191" t="s">
        <v>120163</v>
      </c>
      <c r="G56191">
        <v>3.8999999999999999E-6</v>
      </c>
      <c r="H56191" t="s">
        <v>33259</v>
      </c>
      <c r="I56191" t="s">
        <v>157740</v>
      </c>
      <c r="J56191" s="2" t="s">
        <v>200994</v>
      </c>
      <c r="K56191" t="s">
        <v>220376</v>
      </c>
      <c r="L56191" t="s">
        <v>228704</v>
      </c>
      <c r="M56191" t="s">
        <v>8</v>
      </c>
      <c r="N56191" t="s">
        <v>228864</v>
      </c>
      <c r="O56191" t="s">
        <v>229158</v>
      </c>
      <c r="P56191" t="s">
        <v>229158</v>
      </c>
      <c r="Q56191" t="s">
        <v>120293</v>
      </c>
      <c r="R56191" t="s">
        <v>220376</v>
      </c>
      <c r="S56191" t="s">
        <v>233772</v>
      </c>
    </row>
    <row r="56192" spans="1:19" x14ac:dyDescent="0.35">
      <c r="A56192" s="1">
        <v>69776</v>
      </c>
      <c r="B56192" t="s">
        <v>33259</v>
      </c>
      <c r="C56192" t="s">
        <v>101441</v>
      </c>
      <c r="D56192" t="s">
        <v>5</v>
      </c>
      <c r="F56192" t="s">
        <v>120763</v>
      </c>
      <c r="G56192">
        <v>6.7807999999999999E-7</v>
      </c>
      <c r="H56192" t="s">
        <v>33259</v>
      </c>
      <c r="I56192" t="s">
        <v>157740</v>
      </c>
      <c r="J56192" s="2" t="s">
        <v>200994</v>
      </c>
      <c r="K56192" t="s">
        <v>220376</v>
      </c>
      <c r="L56192" t="s">
        <v>228704</v>
      </c>
      <c r="M56192" t="s">
        <v>8</v>
      </c>
      <c r="N56192" t="s">
        <v>228864</v>
      </c>
      <c r="O56192" t="s">
        <v>229158</v>
      </c>
      <c r="P56192" t="s">
        <v>229158</v>
      </c>
      <c r="Q56192" t="s">
        <v>120293</v>
      </c>
      <c r="R56192" t="s">
        <v>220376</v>
      </c>
      <c r="S56192" t="s">
        <v>233772</v>
      </c>
    </row>
    <row r="56193" spans="1:19" x14ac:dyDescent="0.35">
      <c r="A56193" s="1">
        <v>69778</v>
      </c>
      <c r="B56193" t="s">
        <v>33260</v>
      </c>
      <c r="C56193" t="s">
        <v>101442</v>
      </c>
      <c r="D56193" t="s">
        <v>5</v>
      </c>
      <c r="E56193" t="s">
        <v>119955</v>
      </c>
      <c r="F56193" t="s">
        <v>120704</v>
      </c>
      <c r="G56193">
        <v>2.9000000000000002E-6</v>
      </c>
      <c r="H56193" t="s">
        <v>33260</v>
      </c>
      <c r="I56193" t="s">
        <v>157741</v>
      </c>
      <c r="J56193" s="2" t="s">
        <v>200995</v>
      </c>
      <c r="K56193" t="s">
        <v>220376</v>
      </c>
      <c r="L56193" t="s">
        <v>228704</v>
      </c>
      <c r="M56193" t="s">
        <v>8</v>
      </c>
      <c r="N56193" t="s">
        <v>228881</v>
      </c>
      <c r="O56193" t="s">
        <v>229259</v>
      </c>
      <c r="P56193" t="s">
        <v>230429</v>
      </c>
      <c r="Q56193" t="s">
        <v>120823</v>
      </c>
      <c r="R56193" t="s">
        <v>220376</v>
      </c>
      <c r="S56193" t="s">
        <v>233772</v>
      </c>
    </row>
    <row r="56194" spans="1:19" x14ac:dyDescent="0.35">
      <c r="A56194" s="1">
        <v>69780</v>
      </c>
      <c r="B56194" t="s">
        <v>33261</v>
      </c>
      <c r="C56194" t="s">
        <v>101443</v>
      </c>
      <c r="D56194" t="s">
        <v>5</v>
      </c>
      <c r="E56194" t="s">
        <v>119956</v>
      </c>
      <c r="F56194" t="s">
        <v>121887</v>
      </c>
      <c r="G56194">
        <v>8.3285129999999988E-6</v>
      </c>
      <c r="H56194" t="s">
        <v>33261</v>
      </c>
      <c r="I56194" t="s">
        <v>157742</v>
      </c>
      <c r="J56194" s="2" t="s">
        <v>200996</v>
      </c>
      <c r="K56194" t="s">
        <v>220376</v>
      </c>
      <c r="L56194" t="s">
        <v>228707</v>
      </c>
      <c r="M56194" t="s">
        <v>12</v>
      </c>
      <c r="N56194" t="s">
        <v>228878</v>
      </c>
      <c r="O56194" t="s">
        <v>229283</v>
      </c>
      <c r="P56194" t="s">
        <v>229283</v>
      </c>
      <c r="R56194" t="s">
        <v>220376</v>
      </c>
      <c r="S56194" t="s">
        <v>233772</v>
      </c>
    </row>
    <row r="56195" spans="1:19" x14ac:dyDescent="0.35">
      <c r="A56195" s="1">
        <v>69781</v>
      </c>
      <c r="B56195" t="s">
        <v>33262</v>
      </c>
      <c r="C56195" t="s">
        <v>101444</v>
      </c>
      <c r="D56195" t="s">
        <v>5</v>
      </c>
      <c r="F56195" t="s">
        <v>121456</v>
      </c>
      <c r="G56195">
        <v>3.4999999999999998E-7</v>
      </c>
      <c r="H56195" t="s">
        <v>33262</v>
      </c>
      <c r="I56195" t="s">
        <v>157743</v>
      </c>
      <c r="J56195" s="2" t="s">
        <v>200997</v>
      </c>
      <c r="K56195" t="s">
        <v>220376</v>
      </c>
      <c r="L56195" t="s">
        <v>228704</v>
      </c>
      <c r="M56195" t="s">
        <v>228755</v>
      </c>
      <c r="N56195" t="s">
        <v>228833</v>
      </c>
      <c r="O56195" t="s">
        <v>229153</v>
      </c>
      <c r="P56195" t="s">
        <v>230826</v>
      </c>
      <c r="Q56195" t="s">
        <v>123278</v>
      </c>
      <c r="R56195" t="s">
        <v>220376</v>
      </c>
      <c r="S56195" t="s">
        <v>233772</v>
      </c>
    </row>
    <row r="56196" spans="1:19" x14ac:dyDescent="0.35">
      <c r="A56196" s="1">
        <v>69783</v>
      </c>
      <c r="B56196" t="s">
        <v>33263</v>
      </c>
      <c r="C56196" t="s">
        <v>101445</v>
      </c>
      <c r="D56196" t="s">
        <v>5</v>
      </c>
      <c r="F56196" t="s">
        <v>122072</v>
      </c>
      <c r="G56196">
        <v>1.6379395000000001E-5</v>
      </c>
      <c r="H56196" t="s">
        <v>33263</v>
      </c>
      <c r="I56196" t="s">
        <v>157744</v>
      </c>
      <c r="J56196" s="2" t="s">
        <v>200998</v>
      </c>
      <c r="K56196" t="s">
        <v>220376</v>
      </c>
      <c r="L56196" t="s">
        <v>228706</v>
      </c>
      <c r="M56196" t="s">
        <v>8</v>
      </c>
      <c r="N56196" t="s">
        <v>228828</v>
      </c>
      <c r="O56196" t="s">
        <v>229113</v>
      </c>
      <c r="P56196" t="s">
        <v>230464</v>
      </c>
      <c r="Q56196" t="s">
        <v>120682</v>
      </c>
      <c r="R56196" t="s">
        <v>220376</v>
      </c>
      <c r="S56196" t="s">
        <v>233772</v>
      </c>
    </row>
    <row r="56197" spans="1:19" x14ac:dyDescent="0.35">
      <c r="A56197" s="1">
        <v>69784</v>
      </c>
      <c r="B56197" t="s">
        <v>33263</v>
      </c>
      <c r="C56197" t="s">
        <v>101446</v>
      </c>
      <c r="D56197" t="s">
        <v>5</v>
      </c>
      <c r="E56197" t="s">
        <v>119954</v>
      </c>
      <c r="F56197" t="s">
        <v>122737</v>
      </c>
      <c r="G56197">
        <v>3.9999999999999998E-6</v>
      </c>
      <c r="H56197" t="s">
        <v>33263</v>
      </c>
      <c r="I56197" t="s">
        <v>157744</v>
      </c>
      <c r="J56197" s="2" t="s">
        <v>200998</v>
      </c>
      <c r="K56197" t="s">
        <v>220376</v>
      </c>
      <c r="L56197" t="s">
        <v>228706</v>
      </c>
      <c r="M56197" t="s">
        <v>8</v>
      </c>
      <c r="N56197" t="s">
        <v>228828</v>
      </c>
      <c r="O56197" t="s">
        <v>229113</v>
      </c>
      <c r="P56197" t="s">
        <v>230464</v>
      </c>
      <c r="Q56197" t="s">
        <v>120682</v>
      </c>
      <c r="R56197" t="s">
        <v>220376</v>
      </c>
      <c r="S56197" t="s">
        <v>233772</v>
      </c>
    </row>
    <row r="56198" spans="1:19" x14ac:dyDescent="0.35">
      <c r="A56198" s="1">
        <v>69785</v>
      </c>
      <c r="B56198" t="s">
        <v>33263</v>
      </c>
      <c r="C56198" t="s">
        <v>101447</v>
      </c>
      <c r="D56198" t="s">
        <v>5</v>
      </c>
      <c r="E56198" t="s">
        <v>119957</v>
      </c>
      <c r="F56198" t="s">
        <v>121269</v>
      </c>
      <c r="G56198">
        <v>3.0000000000000001E-6</v>
      </c>
      <c r="H56198" t="s">
        <v>33263</v>
      </c>
      <c r="I56198" t="s">
        <v>157744</v>
      </c>
      <c r="J56198" s="2" t="s">
        <v>200998</v>
      </c>
      <c r="K56198" t="s">
        <v>220376</v>
      </c>
      <c r="L56198" t="s">
        <v>228706</v>
      </c>
      <c r="M56198" t="s">
        <v>8</v>
      </c>
      <c r="N56198" t="s">
        <v>228828</v>
      </c>
      <c r="O56198" t="s">
        <v>229113</v>
      </c>
      <c r="P56198" t="s">
        <v>230464</v>
      </c>
      <c r="Q56198" t="s">
        <v>120682</v>
      </c>
      <c r="R56198" t="s">
        <v>220376</v>
      </c>
      <c r="S56198" t="s">
        <v>233772</v>
      </c>
    </row>
    <row r="56199" spans="1:19" x14ac:dyDescent="0.35">
      <c r="A56199" s="1">
        <v>69786</v>
      </c>
      <c r="B56199" t="s">
        <v>33263</v>
      </c>
      <c r="C56199" t="s">
        <v>101448</v>
      </c>
      <c r="D56199" t="s">
        <v>5</v>
      </c>
      <c r="E56199" t="s">
        <v>119957</v>
      </c>
      <c r="F56199" t="s">
        <v>122021</v>
      </c>
      <c r="G56199">
        <v>6.0000000000000002E-6</v>
      </c>
      <c r="H56199" t="s">
        <v>33263</v>
      </c>
      <c r="I56199" t="s">
        <v>157744</v>
      </c>
      <c r="J56199" s="2" t="s">
        <v>200998</v>
      </c>
      <c r="K56199" t="s">
        <v>220376</v>
      </c>
      <c r="L56199" t="s">
        <v>228706</v>
      </c>
      <c r="M56199" t="s">
        <v>8</v>
      </c>
      <c r="N56199" t="s">
        <v>228828</v>
      </c>
      <c r="O56199" t="s">
        <v>229113</v>
      </c>
      <c r="P56199" t="s">
        <v>230464</v>
      </c>
      <c r="Q56199" t="s">
        <v>120682</v>
      </c>
      <c r="R56199" t="s">
        <v>220376</v>
      </c>
      <c r="S56199" t="s">
        <v>233772</v>
      </c>
    </row>
    <row r="56200" spans="1:19" x14ac:dyDescent="0.35">
      <c r="A56200" s="1">
        <v>69788</v>
      </c>
      <c r="B56200" t="s">
        <v>33264</v>
      </c>
      <c r="C56200" t="s">
        <v>101449</v>
      </c>
      <c r="D56200" t="s">
        <v>3</v>
      </c>
      <c r="F56200" t="s">
        <v>121993</v>
      </c>
      <c r="G56200">
        <v>1.3999999999999999E-4</v>
      </c>
      <c r="H56200" t="s">
        <v>33264</v>
      </c>
      <c r="I56200" t="s">
        <v>157745</v>
      </c>
      <c r="J56200" s="2" t="s">
        <v>200999</v>
      </c>
      <c r="K56200" t="s">
        <v>220376</v>
      </c>
      <c r="L56200" t="s">
        <v>228704</v>
      </c>
      <c r="M56200" t="s">
        <v>14</v>
      </c>
      <c r="N56200" t="s">
        <v>228858</v>
      </c>
      <c r="O56200" t="s">
        <v>229388</v>
      </c>
      <c r="P56200" t="s">
        <v>232620</v>
      </c>
      <c r="Q56200" t="s">
        <v>233281</v>
      </c>
      <c r="R56200" t="s">
        <v>220376</v>
      </c>
      <c r="S56200" t="s">
        <v>233772</v>
      </c>
    </row>
    <row r="56201" spans="1:19" x14ac:dyDescent="0.35">
      <c r="A56201" s="1">
        <v>69789</v>
      </c>
      <c r="B56201" t="s">
        <v>33264</v>
      </c>
      <c r="C56201" t="s">
        <v>101450</v>
      </c>
      <c r="D56201" t="s">
        <v>3</v>
      </c>
      <c r="F56201" t="s">
        <v>122718</v>
      </c>
      <c r="G56201">
        <v>5.0000000000000002E-5</v>
      </c>
      <c r="H56201" t="s">
        <v>33264</v>
      </c>
      <c r="I56201" t="s">
        <v>157745</v>
      </c>
      <c r="J56201" s="2" t="s">
        <v>200999</v>
      </c>
      <c r="K56201" t="s">
        <v>220376</v>
      </c>
      <c r="L56201" t="s">
        <v>228704</v>
      </c>
      <c r="M56201" t="s">
        <v>14</v>
      </c>
      <c r="N56201" t="s">
        <v>228858</v>
      </c>
      <c r="O56201" t="s">
        <v>229388</v>
      </c>
      <c r="P56201" t="s">
        <v>232620</v>
      </c>
      <c r="Q56201" t="s">
        <v>233281</v>
      </c>
      <c r="R56201" t="s">
        <v>220376</v>
      </c>
      <c r="S56201" t="s">
        <v>233772</v>
      </c>
    </row>
    <row r="56202" spans="1:19" x14ac:dyDescent="0.35">
      <c r="A56202" s="1">
        <v>69791</v>
      </c>
      <c r="B56202" t="s">
        <v>33265</v>
      </c>
      <c r="C56202" t="s">
        <v>101451</v>
      </c>
      <c r="D56202" t="s">
        <v>5</v>
      </c>
      <c r="F56202" t="s">
        <v>124317</v>
      </c>
      <c r="G56202">
        <v>1.3499999999999999E-5</v>
      </c>
      <c r="H56202" t="s">
        <v>33265</v>
      </c>
      <c r="I56202" t="s">
        <v>157746</v>
      </c>
      <c r="K56202" t="s">
        <v>220376</v>
      </c>
      <c r="L56202" t="s">
        <v>228704</v>
      </c>
      <c r="M56202" t="s">
        <v>8</v>
      </c>
      <c r="N56202" t="s">
        <v>228887</v>
      </c>
      <c r="O56202" t="s">
        <v>229195</v>
      </c>
      <c r="P56202" t="s">
        <v>232122</v>
      </c>
      <c r="Q56202" t="s">
        <v>121535</v>
      </c>
      <c r="R56202" t="s">
        <v>220376</v>
      </c>
      <c r="S56202" t="s">
        <v>233772</v>
      </c>
    </row>
    <row r="56203" spans="1:19" x14ac:dyDescent="0.35">
      <c r="A56203" s="1">
        <v>69792</v>
      </c>
      <c r="B56203" t="s">
        <v>33265</v>
      </c>
      <c r="C56203" t="s">
        <v>101452</v>
      </c>
      <c r="D56203" t="s">
        <v>5</v>
      </c>
      <c r="E56203" t="s">
        <v>119956</v>
      </c>
      <c r="F56203" t="s">
        <v>120580</v>
      </c>
      <c r="G56203">
        <v>2.5000000000000001E-5</v>
      </c>
      <c r="H56203" t="s">
        <v>33265</v>
      </c>
      <c r="I56203" t="s">
        <v>157746</v>
      </c>
      <c r="K56203" t="s">
        <v>220376</v>
      </c>
      <c r="L56203" t="s">
        <v>228704</v>
      </c>
      <c r="M56203" t="s">
        <v>8</v>
      </c>
      <c r="N56203" t="s">
        <v>228887</v>
      </c>
      <c r="O56203" t="s">
        <v>229195</v>
      </c>
      <c r="P56203" t="s">
        <v>232122</v>
      </c>
      <c r="Q56203" t="s">
        <v>121535</v>
      </c>
      <c r="R56203" t="s">
        <v>220376</v>
      </c>
      <c r="S56203" t="s">
        <v>233772</v>
      </c>
    </row>
    <row r="56204" spans="1:19" x14ac:dyDescent="0.35">
      <c r="A56204" s="1">
        <v>69793</v>
      </c>
      <c r="B56204" t="s">
        <v>33265</v>
      </c>
      <c r="C56204" t="s">
        <v>101453</v>
      </c>
      <c r="D56204" t="s">
        <v>5</v>
      </c>
      <c r="E56204" t="s">
        <v>119957</v>
      </c>
      <c r="F56204" t="s">
        <v>121093</v>
      </c>
      <c r="G56204">
        <v>1.2999999999999999E-5</v>
      </c>
      <c r="H56204" t="s">
        <v>33265</v>
      </c>
      <c r="I56204" t="s">
        <v>157746</v>
      </c>
      <c r="K56204" t="s">
        <v>220376</v>
      </c>
      <c r="L56204" t="s">
        <v>228704</v>
      </c>
      <c r="M56204" t="s">
        <v>8</v>
      </c>
      <c r="N56204" t="s">
        <v>228887</v>
      </c>
      <c r="O56204" t="s">
        <v>229195</v>
      </c>
      <c r="P56204" t="s">
        <v>232122</v>
      </c>
      <c r="Q56204" t="s">
        <v>121535</v>
      </c>
      <c r="R56204" t="s">
        <v>220376</v>
      </c>
      <c r="S56204" t="s">
        <v>233772</v>
      </c>
    </row>
    <row r="56205" spans="1:19" x14ac:dyDescent="0.35">
      <c r="A56205" s="1">
        <v>69794</v>
      </c>
      <c r="B56205" t="s">
        <v>33266</v>
      </c>
      <c r="C56205" t="s">
        <v>101454</v>
      </c>
      <c r="D56205" t="s">
        <v>5</v>
      </c>
      <c r="F56205" t="s">
        <v>121290</v>
      </c>
      <c r="G56205">
        <v>4.9999999999999998E-7</v>
      </c>
      <c r="H56205" t="s">
        <v>33266</v>
      </c>
      <c r="I56205" t="s">
        <v>157747</v>
      </c>
      <c r="J56205" s="2" t="s">
        <v>201000</v>
      </c>
      <c r="K56205" t="s">
        <v>220376</v>
      </c>
      <c r="L56205" t="s">
        <v>228704</v>
      </c>
      <c r="M56205" t="s">
        <v>12</v>
      </c>
      <c r="N56205" t="s">
        <v>228939</v>
      </c>
      <c r="O56205" t="s">
        <v>229334</v>
      </c>
      <c r="P56205" t="s">
        <v>231776</v>
      </c>
      <c r="Q56205" t="s">
        <v>120308</v>
      </c>
      <c r="R56205" t="s">
        <v>220376</v>
      </c>
      <c r="S56205" t="s">
        <v>233772</v>
      </c>
    </row>
    <row r="56206" spans="1:19" x14ac:dyDescent="0.35">
      <c r="A56206" s="1">
        <v>69797</v>
      </c>
      <c r="B56206" t="s">
        <v>33267</v>
      </c>
      <c r="C56206" t="s">
        <v>101455</v>
      </c>
      <c r="D56206" t="s">
        <v>5</v>
      </c>
      <c r="E56206" t="s">
        <v>119954</v>
      </c>
      <c r="F56206" t="s">
        <v>124316</v>
      </c>
      <c r="G56206">
        <v>3.3000000000000003E-5</v>
      </c>
      <c r="H56206" t="s">
        <v>33267</v>
      </c>
      <c r="I56206" t="s">
        <v>157748</v>
      </c>
      <c r="J56206" s="2" t="s">
        <v>201001</v>
      </c>
      <c r="K56206" t="s">
        <v>220376</v>
      </c>
      <c r="L56206" t="s">
        <v>228706</v>
      </c>
      <c r="M56206" t="s">
        <v>8</v>
      </c>
      <c r="N56206" t="s">
        <v>228828</v>
      </c>
      <c r="O56206" t="s">
        <v>229113</v>
      </c>
      <c r="P56206" t="s">
        <v>230090</v>
      </c>
      <c r="Q56206" t="s">
        <v>120682</v>
      </c>
      <c r="R56206" t="s">
        <v>220376</v>
      </c>
      <c r="S56206" t="s">
        <v>233772</v>
      </c>
    </row>
    <row r="56207" spans="1:19" x14ac:dyDescent="0.35">
      <c r="A56207" s="1">
        <v>69798</v>
      </c>
      <c r="B56207" t="s">
        <v>33267</v>
      </c>
      <c r="C56207" t="s">
        <v>101456</v>
      </c>
      <c r="D56207" t="s">
        <v>5</v>
      </c>
      <c r="E56207" t="s">
        <v>119956</v>
      </c>
      <c r="F56207" t="s">
        <v>122109</v>
      </c>
      <c r="G56207">
        <v>7.4999999999999993E-5</v>
      </c>
      <c r="H56207" t="s">
        <v>33267</v>
      </c>
      <c r="I56207" t="s">
        <v>157748</v>
      </c>
      <c r="J56207" s="2" t="s">
        <v>201001</v>
      </c>
      <c r="K56207" t="s">
        <v>220376</v>
      </c>
      <c r="L56207" t="s">
        <v>228706</v>
      </c>
      <c r="M56207" t="s">
        <v>8</v>
      </c>
      <c r="N56207" t="s">
        <v>228828</v>
      </c>
      <c r="O56207" t="s">
        <v>229113</v>
      </c>
      <c r="P56207" t="s">
        <v>230090</v>
      </c>
      <c r="Q56207" t="s">
        <v>120682</v>
      </c>
      <c r="R56207" t="s">
        <v>220376</v>
      </c>
      <c r="S56207" t="s">
        <v>233772</v>
      </c>
    </row>
    <row r="56208" spans="1:19" x14ac:dyDescent="0.35">
      <c r="A56208" s="1">
        <v>69800</v>
      </c>
      <c r="B56208" t="s">
        <v>33268</v>
      </c>
      <c r="C56208" t="s">
        <v>101457</v>
      </c>
      <c r="D56208" t="s">
        <v>3</v>
      </c>
      <c r="F56208" t="s">
        <v>123764</v>
      </c>
      <c r="G56208">
        <v>8.0000000000000007E-5</v>
      </c>
      <c r="H56208" t="s">
        <v>33268</v>
      </c>
      <c r="I56208" t="s">
        <v>157749</v>
      </c>
      <c r="J56208" s="2" t="s">
        <v>201002</v>
      </c>
      <c r="K56208" t="s">
        <v>220376</v>
      </c>
      <c r="L56208" t="s">
        <v>228707</v>
      </c>
      <c r="M56208" t="s">
        <v>8</v>
      </c>
      <c r="N56208" t="s">
        <v>228828</v>
      </c>
      <c r="O56208" t="s">
        <v>229113</v>
      </c>
      <c r="P56208" t="s">
        <v>230253</v>
      </c>
      <c r="Q56208" t="s">
        <v>121535</v>
      </c>
      <c r="R56208" t="s">
        <v>220376</v>
      </c>
      <c r="S56208" t="s">
        <v>233772</v>
      </c>
    </row>
    <row r="56209" spans="1:19" x14ac:dyDescent="0.35">
      <c r="A56209" s="1">
        <v>69801</v>
      </c>
      <c r="B56209" t="s">
        <v>33269</v>
      </c>
      <c r="C56209" t="s">
        <v>101458</v>
      </c>
      <c r="D56209" t="s">
        <v>5</v>
      </c>
      <c r="F56209" t="s">
        <v>121512</v>
      </c>
      <c r="G56209">
        <v>1.4999999999999999E-7</v>
      </c>
      <c r="H56209" t="s">
        <v>33269</v>
      </c>
      <c r="I56209" t="s">
        <v>157750</v>
      </c>
      <c r="J56209" s="2" t="s">
        <v>201003</v>
      </c>
      <c r="K56209" t="s">
        <v>220376</v>
      </c>
      <c r="L56209" t="s">
        <v>228704</v>
      </c>
      <c r="M56209" t="s">
        <v>8</v>
      </c>
      <c r="N56209" t="s">
        <v>228910</v>
      </c>
      <c r="O56209" t="s">
        <v>229253</v>
      </c>
      <c r="P56209" t="s">
        <v>230285</v>
      </c>
      <c r="R56209" t="s">
        <v>220376</v>
      </c>
      <c r="S56209" t="s">
        <v>233772</v>
      </c>
    </row>
    <row r="56210" spans="1:19" x14ac:dyDescent="0.35">
      <c r="A56210" s="1">
        <v>69802</v>
      </c>
      <c r="B56210" t="s">
        <v>33269</v>
      </c>
      <c r="C56210" t="s">
        <v>101459</v>
      </c>
      <c r="D56210" t="s">
        <v>5</v>
      </c>
      <c r="F56210" t="s">
        <v>122013</v>
      </c>
      <c r="G56210">
        <v>8.7777999999999996E-7</v>
      </c>
      <c r="H56210" t="s">
        <v>33269</v>
      </c>
      <c r="I56210" t="s">
        <v>157750</v>
      </c>
      <c r="J56210" s="2" t="s">
        <v>201003</v>
      </c>
      <c r="K56210" t="s">
        <v>220376</v>
      </c>
      <c r="L56210" t="s">
        <v>228704</v>
      </c>
      <c r="M56210" t="s">
        <v>8</v>
      </c>
      <c r="N56210" t="s">
        <v>228910</v>
      </c>
      <c r="O56210" t="s">
        <v>229253</v>
      </c>
      <c r="P56210" t="s">
        <v>230285</v>
      </c>
      <c r="R56210" t="s">
        <v>220376</v>
      </c>
      <c r="S56210" t="s">
        <v>233772</v>
      </c>
    </row>
    <row r="56211" spans="1:19" x14ac:dyDescent="0.35">
      <c r="A56211" s="1">
        <v>69803</v>
      </c>
      <c r="B56211" t="s">
        <v>33269</v>
      </c>
      <c r="C56211" t="s">
        <v>101460</v>
      </c>
      <c r="D56211" t="s">
        <v>5</v>
      </c>
      <c r="F56211" t="s">
        <v>122967</v>
      </c>
      <c r="G56211">
        <v>3.9999999999999998E-6</v>
      </c>
      <c r="H56211" t="s">
        <v>33269</v>
      </c>
      <c r="I56211" t="s">
        <v>157750</v>
      </c>
      <c r="J56211" s="2" t="s">
        <v>201003</v>
      </c>
      <c r="K56211" t="s">
        <v>220376</v>
      </c>
      <c r="L56211" t="s">
        <v>228704</v>
      </c>
      <c r="M56211" t="s">
        <v>8</v>
      </c>
      <c r="N56211" t="s">
        <v>228910</v>
      </c>
      <c r="O56211" t="s">
        <v>229253</v>
      </c>
      <c r="P56211" t="s">
        <v>230285</v>
      </c>
      <c r="R56211" t="s">
        <v>220376</v>
      </c>
      <c r="S56211" t="s">
        <v>233772</v>
      </c>
    </row>
    <row r="56212" spans="1:19" x14ac:dyDescent="0.35">
      <c r="A56212" s="1">
        <v>69804</v>
      </c>
      <c r="B56212" t="s">
        <v>33269</v>
      </c>
      <c r="C56212" t="s">
        <v>101461</v>
      </c>
      <c r="D56212" t="s">
        <v>5</v>
      </c>
      <c r="F56212" t="s">
        <v>121254</v>
      </c>
      <c r="G56212">
        <v>4.9999999999999998E-7</v>
      </c>
      <c r="H56212" t="s">
        <v>33269</v>
      </c>
      <c r="I56212" t="s">
        <v>157750</v>
      </c>
      <c r="J56212" s="2" t="s">
        <v>201003</v>
      </c>
      <c r="K56212" t="s">
        <v>220376</v>
      </c>
      <c r="L56212" t="s">
        <v>228704</v>
      </c>
      <c r="M56212" t="s">
        <v>8</v>
      </c>
      <c r="N56212" t="s">
        <v>228910</v>
      </c>
      <c r="O56212" t="s">
        <v>229253</v>
      </c>
      <c r="P56212" t="s">
        <v>230285</v>
      </c>
      <c r="R56212" t="s">
        <v>220376</v>
      </c>
      <c r="S56212" t="s">
        <v>233772</v>
      </c>
    </row>
    <row r="56213" spans="1:19" x14ac:dyDescent="0.35">
      <c r="A56213" s="1">
        <v>69805</v>
      </c>
      <c r="B56213" t="s">
        <v>33270</v>
      </c>
      <c r="C56213" t="s">
        <v>101462</v>
      </c>
      <c r="D56213" t="s">
        <v>5</v>
      </c>
      <c r="F56213" t="s">
        <v>124166</v>
      </c>
      <c r="G56213">
        <v>9.3000000000000007E-6</v>
      </c>
      <c r="H56213" t="s">
        <v>33270</v>
      </c>
      <c r="I56213" t="s">
        <v>157751</v>
      </c>
      <c r="J56213" s="2" t="s">
        <v>201004</v>
      </c>
      <c r="K56213" t="s">
        <v>220376</v>
      </c>
      <c r="L56213" t="s">
        <v>228704</v>
      </c>
      <c r="M56213" t="s">
        <v>228730</v>
      </c>
      <c r="N56213" t="s">
        <v>143600</v>
      </c>
      <c r="O56213" t="s">
        <v>229160</v>
      </c>
      <c r="P56213" t="s">
        <v>229160</v>
      </c>
      <c r="Q56213" t="s">
        <v>120077</v>
      </c>
      <c r="R56213" t="s">
        <v>220376</v>
      </c>
      <c r="S56213" t="s">
        <v>233772</v>
      </c>
    </row>
    <row r="56214" spans="1:19" x14ac:dyDescent="0.35">
      <c r="A56214" s="1">
        <v>69806</v>
      </c>
      <c r="B56214" t="s">
        <v>33271</v>
      </c>
      <c r="C56214" t="s">
        <v>101463</v>
      </c>
      <c r="D56214" t="s">
        <v>5</v>
      </c>
      <c r="F56214" t="s">
        <v>122987</v>
      </c>
      <c r="G56214">
        <v>4.4000000000000002E-7</v>
      </c>
      <c r="H56214" t="s">
        <v>33271</v>
      </c>
      <c r="I56214" t="s">
        <v>157752</v>
      </c>
      <c r="J56214" s="2" t="s">
        <v>201005</v>
      </c>
      <c r="K56214" t="s">
        <v>220376</v>
      </c>
      <c r="L56214" t="s">
        <v>228704</v>
      </c>
      <c r="Q56214" t="s">
        <v>233404</v>
      </c>
      <c r="R56214" t="s">
        <v>220376</v>
      </c>
      <c r="S56214" t="s">
        <v>233772</v>
      </c>
    </row>
    <row r="56215" spans="1:19" x14ac:dyDescent="0.35">
      <c r="A56215" s="1">
        <v>69807</v>
      </c>
      <c r="B56215" t="s">
        <v>33272</v>
      </c>
      <c r="C56215" t="s">
        <v>101464</v>
      </c>
      <c r="D56215" t="s">
        <v>5</v>
      </c>
      <c r="E56215" t="s">
        <v>119957</v>
      </c>
      <c r="F56215" t="s">
        <v>122389</v>
      </c>
      <c r="G56215">
        <v>6.4999999999999996E-6</v>
      </c>
      <c r="H56215" t="s">
        <v>33272</v>
      </c>
      <c r="I56215" t="s">
        <v>157753</v>
      </c>
      <c r="J56215" s="2" t="s">
        <v>201006</v>
      </c>
      <c r="K56215" t="s">
        <v>220376</v>
      </c>
      <c r="L56215" t="s">
        <v>228704</v>
      </c>
      <c r="M56215" t="s">
        <v>12</v>
      </c>
      <c r="N56215" t="s">
        <v>228921</v>
      </c>
      <c r="O56215" t="s">
        <v>229291</v>
      </c>
      <c r="P56215" t="s">
        <v>230221</v>
      </c>
      <c r="R56215" t="s">
        <v>220376</v>
      </c>
      <c r="S56215" t="s">
        <v>233772</v>
      </c>
    </row>
    <row r="56216" spans="1:19" x14ac:dyDescent="0.35">
      <c r="A56216" s="1">
        <v>69808</v>
      </c>
      <c r="B56216" t="s">
        <v>33273</v>
      </c>
      <c r="C56216" t="s">
        <v>101465</v>
      </c>
      <c r="D56216" t="s">
        <v>5</v>
      </c>
      <c r="F56216" t="s">
        <v>121881</v>
      </c>
      <c r="G56216">
        <v>1.284E-4</v>
      </c>
      <c r="H56216" t="s">
        <v>33273</v>
      </c>
      <c r="I56216" t="s">
        <v>157754</v>
      </c>
      <c r="J56216" s="2" t="s">
        <v>201007</v>
      </c>
      <c r="K56216" t="s">
        <v>220377</v>
      </c>
      <c r="L56216" t="s">
        <v>228704</v>
      </c>
      <c r="M56216" t="s">
        <v>8</v>
      </c>
      <c r="N56216" t="s">
        <v>228896</v>
      </c>
      <c r="O56216" t="s">
        <v>229210</v>
      </c>
      <c r="P56216" t="s">
        <v>231484</v>
      </c>
      <c r="Q56216" t="s">
        <v>121999</v>
      </c>
      <c r="R56216" t="s">
        <v>220376</v>
      </c>
      <c r="S56216" t="s">
        <v>233772</v>
      </c>
    </row>
    <row r="56217" spans="1:19" x14ac:dyDescent="0.35">
      <c r="A56217" s="1">
        <v>69810</v>
      </c>
      <c r="B56217" t="s">
        <v>33274</v>
      </c>
      <c r="C56217" t="s">
        <v>101466</v>
      </c>
      <c r="D56217" t="s">
        <v>5</v>
      </c>
      <c r="E56217" t="s">
        <v>119955</v>
      </c>
      <c r="F56217" t="s">
        <v>122312</v>
      </c>
      <c r="G56217">
        <v>1.394E-5</v>
      </c>
      <c r="H56217" t="s">
        <v>33274</v>
      </c>
      <c r="I56217" t="s">
        <v>157755</v>
      </c>
      <c r="J56217" s="2" t="s">
        <v>201008</v>
      </c>
      <c r="K56217" t="s">
        <v>220376</v>
      </c>
      <c r="L56217" t="s">
        <v>228704</v>
      </c>
      <c r="M56217" t="s">
        <v>8</v>
      </c>
      <c r="N56217" t="s">
        <v>228828</v>
      </c>
      <c r="O56217" t="s">
        <v>229113</v>
      </c>
      <c r="P56217" t="s">
        <v>230137</v>
      </c>
      <c r="Q56217" t="s">
        <v>122295</v>
      </c>
      <c r="R56217" t="s">
        <v>220376</v>
      </c>
      <c r="S56217" t="s">
        <v>233772</v>
      </c>
    </row>
    <row r="56218" spans="1:19" x14ac:dyDescent="0.35">
      <c r="A56218" s="1">
        <v>69811</v>
      </c>
      <c r="B56218" t="s">
        <v>33274</v>
      </c>
      <c r="C56218" t="s">
        <v>101467</v>
      </c>
      <c r="D56218" t="s">
        <v>5</v>
      </c>
      <c r="E56218" t="s">
        <v>119956</v>
      </c>
      <c r="F56218" t="s">
        <v>122500</v>
      </c>
      <c r="G56218">
        <v>1.84E-5</v>
      </c>
      <c r="H56218" t="s">
        <v>33274</v>
      </c>
      <c r="I56218" t="s">
        <v>157755</v>
      </c>
      <c r="J56218" s="2" t="s">
        <v>201008</v>
      </c>
      <c r="K56218" t="s">
        <v>220376</v>
      </c>
      <c r="L56218" t="s">
        <v>228704</v>
      </c>
      <c r="M56218" t="s">
        <v>8</v>
      </c>
      <c r="N56218" t="s">
        <v>228828</v>
      </c>
      <c r="O56218" t="s">
        <v>229113</v>
      </c>
      <c r="P56218" t="s">
        <v>230137</v>
      </c>
      <c r="Q56218" t="s">
        <v>122295</v>
      </c>
      <c r="R56218" t="s">
        <v>220376</v>
      </c>
      <c r="S56218" t="s">
        <v>233772</v>
      </c>
    </row>
    <row r="56219" spans="1:19" x14ac:dyDescent="0.35">
      <c r="A56219" s="1">
        <v>69812</v>
      </c>
      <c r="B56219" t="s">
        <v>33275</v>
      </c>
      <c r="C56219" t="s">
        <v>101468</v>
      </c>
      <c r="D56219" t="s">
        <v>4</v>
      </c>
      <c r="F56219" t="s">
        <v>120027</v>
      </c>
      <c r="G56219">
        <v>3.1388999999999997E-8</v>
      </c>
      <c r="H56219" t="s">
        <v>33275</v>
      </c>
      <c r="I56219" t="s">
        <v>157756</v>
      </c>
      <c r="J56219" s="2" t="s">
        <v>201009</v>
      </c>
      <c r="K56219" t="s">
        <v>220376</v>
      </c>
      <c r="L56219" t="s">
        <v>228704</v>
      </c>
      <c r="Q56219" t="s">
        <v>120347</v>
      </c>
      <c r="R56219" t="s">
        <v>220376</v>
      </c>
      <c r="S56219" t="s">
        <v>233772</v>
      </c>
    </row>
    <row r="56220" spans="1:19" x14ac:dyDescent="0.35">
      <c r="A56220" s="1">
        <v>69813</v>
      </c>
      <c r="B56220" t="s">
        <v>33275</v>
      </c>
      <c r="C56220" t="s">
        <v>101469</v>
      </c>
      <c r="D56220" t="s">
        <v>4</v>
      </c>
      <c r="F56220" t="s">
        <v>120428</v>
      </c>
      <c r="G56220">
        <v>3.3148999999999988E-8</v>
      </c>
      <c r="H56220" t="s">
        <v>33275</v>
      </c>
      <c r="I56220" t="s">
        <v>157756</v>
      </c>
      <c r="J56220" s="2" t="s">
        <v>201009</v>
      </c>
      <c r="K56220" t="s">
        <v>220376</v>
      </c>
      <c r="L56220" t="s">
        <v>228704</v>
      </c>
      <c r="Q56220" t="s">
        <v>120347</v>
      </c>
      <c r="R56220" t="s">
        <v>220376</v>
      </c>
      <c r="S56220" t="s">
        <v>233772</v>
      </c>
    </row>
    <row r="56221" spans="1:19" x14ac:dyDescent="0.35">
      <c r="A56221" s="1">
        <v>69814</v>
      </c>
      <c r="B56221" t="s">
        <v>33275</v>
      </c>
      <c r="C56221" t="s">
        <v>101470</v>
      </c>
      <c r="D56221" t="s">
        <v>4</v>
      </c>
      <c r="F56221" t="s">
        <v>120065</v>
      </c>
      <c r="G56221">
        <v>3.84E-8</v>
      </c>
      <c r="H56221" t="s">
        <v>33275</v>
      </c>
      <c r="I56221" t="s">
        <v>157756</v>
      </c>
      <c r="J56221" s="2" t="s">
        <v>201009</v>
      </c>
      <c r="K56221" t="s">
        <v>220376</v>
      </c>
      <c r="L56221" t="s">
        <v>228704</v>
      </c>
      <c r="Q56221" t="s">
        <v>120347</v>
      </c>
      <c r="R56221" t="s">
        <v>220376</v>
      </c>
      <c r="S56221" t="s">
        <v>233772</v>
      </c>
    </row>
    <row r="56222" spans="1:19" x14ac:dyDescent="0.35">
      <c r="A56222" s="1">
        <v>69815</v>
      </c>
      <c r="B56222" t="s">
        <v>33276</v>
      </c>
      <c r="C56222" t="s">
        <v>101471</v>
      </c>
      <c r="D56222" t="s">
        <v>5</v>
      </c>
      <c r="E56222" t="s">
        <v>119955</v>
      </c>
      <c r="F56222" t="s">
        <v>121222</v>
      </c>
      <c r="G56222">
        <v>2.4000000000000001E-5</v>
      </c>
      <c r="H56222" t="s">
        <v>33276</v>
      </c>
      <c r="I56222" t="s">
        <v>157757</v>
      </c>
      <c r="J56222" s="2" t="s">
        <v>201010</v>
      </c>
      <c r="K56222" t="s">
        <v>220376</v>
      </c>
      <c r="L56222" t="s">
        <v>228704</v>
      </c>
      <c r="M56222" t="s">
        <v>228729</v>
      </c>
      <c r="N56222" t="s">
        <v>228931</v>
      </c>
      <c r="O56222" t="s">
        <v>229231</v>
      </c>
      <c r="P56222" t="s">
        <v>229231</v>
      </c>
      <c r="Q56222" t="s">
        <v>233111</v>
      </c>
      <c r="R56222" t="s">
        <v>220376</v>
      </c>
      <c r="S56222" t="s">
        <v>233772</v>
      </c>
    </row>
    <row r="56223" spans="1:19" x14ac:dyDescent="0.35">
      <c r="A56223" s="1">
        <v>69816</v>
      </c>
      <c r="B56223" t="s">
        <v>33277</v>
      </c>
      <c r="C56223" t="s">
        <v>101472</v>
      </c>
      <c r="D56223" t="s">
        <v>5</v>
      </c>
      <c r="E56223" t="s">
        <v>119955</v>
      </c>
      <c r="F56223" t="s">
        <v>124318</v>
      </c>
      <c r="G56223">
        <v>4.4499999999999997E-5</v>
      </c>
      <c r="H56223" t="s">
        <v>33277</v>
      </c>
      <c r="I56223" t="s">
        <v>157758</v>
      </c>
      <c r="J56223" s="2" t="s">
        <v>201011</v>
      </c>
      <c r="K56223" t="s">
        <v>220376</v>
      </c>
      <c r="L56223" t="s">
        <v>228704</v>
      </c>
      <c r="M56223" t="s">
        <v>8</v>
      </c>
      <c r="N56223" t="s">
        <v>228896</v>
      </c>
      <c r="O56223" t="s">
        <v>229210</v>
      </c>
      <c r="P56223" t="s">
        <v>229210</v>
      </c>
      <c r="R56223" t="s">
        <v>220376</v>
      </c>
      <c r="S56223" t="s">
        <v>233772</v>
      </c>
    </row>
    <row r="56224" spans="1:19" x14ac:dyDescent="0.35">
      <c r="A56224" s="1">
        <v>69817</v>
      </c>
      <c r="B56224" t="s">
        <v>33278</v>
      </c>
      <c r="C56224" t="s">
        <v>101473</v>
      </c>
      <c r="D56224" t="s">
        <v>5</v>
      </c>
      <c r="E56224" t="s">
        <v>119955</v>
      </c>
      <c r="F56224" t="s">
        <v>120911</v>
      </c>
      <c r="G56224">
        <v>3.0000000000000001E-6</v>
      </c>
      <c r="H56224" t="s">
        <v>33278</v>
      </c>
      <c r="I56224" t="s">
        <v>157759</v>
      </c>
      <c r="J56224" s="2" t="s">
        <v>201012</v>
      </c>
      <c r="K56224" t="s">
        <v>220376</v>
      </c>
      <c r="L56224" t="s">
        <v>228704</v>
      </c>
      <c r="M56224" t="s">
        <v>16</v>
      </c>
      <c r="N56224" t="s">
        <v>228829</v>
      </c>
      <c r="O56224" t="s">
        <v>229115</v>
      </c>
      <c r="P56224" t="s">
        <v>229115</v>
      </c>
      <c r="Q56224" t="s">
        <v>120056</v>
      </c>
      <c r="R56224" t="s">
        <v>220376</v>
      </c>
      <c r="S56224" t="s">
        <v>233772</v>
      </c>
    </row>
    <row r="56225" spans="1:19" x14ac:dyDescent="0.35">
      <c r="A56225" s="1">
        <v>69821</v>
      </c>
      <c r="B56225" t="s">
        <v>33279</v>
      </c>
      <c r="C56225" t="s">
        <v>101474</v>
      </c>
      <c r="D56225" t="s">
        <v>5</v>
      </c>
      <c r="F56225" t="s">
        <v>120544</v>
      </c>
      <c r="G56225">
        <v>9.9999999999999995E-7</v>
      </c>
      <c r="H56225" t="s">
        <v>33279</v>
      </c>
      <c r="I56225" t="s">
        <v>157760</v>
      </c>
      <c r="J56225" s="2" t="s">
        <v>201013</v>
      </c>
      <c r="K56225" t="s">
        <v>220376</v>
      </c>
      <c r="L56225" t="s">
        <v>228706</v>
      </c>
      <c r="M56225" t="s">
        <v>8</v>
      </c>
      <c r="N56225" t="s">
        <v>228832</v>
      </c>
      <c r="O56225" t="s">
        <v>229111</v>
      </c>
      <c r="P56225" t="s">
        <v>230079</v>
      </c>
      <c r="Q56225" t="s">
        <v>122295</v>
      </c>
      <c r="R56225" t="s">
        <v>220376</v>
      </c>
      <c r="S56225" t="s">
        <v>233772</v>
      </c>
    </row>
    <row r="56226" spans="1:19" x14ac:dyDescent="0.35">
      <c r="A56226" s="1">
        <v>69823</v>
      </c>
      <c r="B56226" t="s">
        <v>33279</v>
      </c>
      <c r="C56226" t="s">
        <v>101475</v>
      </c>
      <c r="D56226" t="s">
        <v>5</v>
      </c>
      <c r="F56226" t="s">
        <v>122613</v>
      </c>
      <c r="G56226">
        <v>1.0926583E-5</v>
      </c>
      <c r="H56226" t="s">
        <v>33279</v>
      </c>
      <c r="I56226" t="s">
        <v>157760</v>
      </c>
      <c r="J56226" s="2" t="s">
        <v>201013</v>
      </c>
      <c r="K56226" t="s">
        <v>220376</v>
      </c>
      <c r="L56226" t="s">
        <v>228706</v>
      </c>
      <c r="M56226" t="s">
        <v>8</v>
      </c>
      <c r="N56226" t="s">
        <v>228832</v>
      </c>
      <c r="O56226" t="s">
        <v>229111</v>
      </c>
      <c r="P56226" t="s">
        <v>230079</v>
      </c>
      <c r="Q56226" t="s">
        <v>122295</v>
      </c>
      <c r="R56226" t="s">
        <v>220376</v>
      </c>
      <c r="S56226" t="s">
        <v>233772</v>
      </c>
    </row>
    <row r="56227" spans="1:19" x14ac:dyDescent="0.35">
      <c r="A56227" s="1">
        <v>69824</v>
      </c>
      <c r="B56227" t="s">
        <v>33279</v>
      </c>
      <c r="C56227" t="s">
        <v>101476</v>
      </c>
      <c r="D56227" t="s">
        <v>5</v>
      </c>
      <c r="F56227" t="s">
        <v>121471</v>
      </c>
      <c r="G56227">
        <v>1.9999999999999999E-6</v>
      </c>
      <c r="H56227" t="s">
        <v>33279</v>
      </c>
      <c r="I56227" t="s">
        <v>157760</v>
      </c>
      <c r="J56227" s="2" t="s">
        <v>201013</v>
      </c>
      <c r="K56227" t="s">
        <v>220376</v>
      </c>
      <c r="L56227" t="s">
        <v>228706</v>
      </c>
      <c r="M56227" t="s">
        <v>8</v>
      </c>
      <c r="N56227" t="s">
        <v>228832</v>
      </c>
      <c r="O56227" t="s">
        <v>229111</v>
      </c>
      <c r="P56227" t="s">
        <v>230079</v>
      </c>
      <c r="Q56227" t="s">
        <v>122295</v>
      </c>
      <c r="R56227" t="s">
        <v>220376</v>
      </c>
      <c r="S56227" t="s">
        <v>233772</v>
      </c>
    </row>
    <row r="56228" spans="1:19" x14ac:dyDescent="0.35">
      <c r="A56228" s="1">
        <v>69826</v>
      </c>
      <c r="B56228" t="s">
        <v>33279</v>
      </c>
      <c r="C56228" t="s">
        <v>101477</v>
      </c>
      <c r="D56228" t="s">
        <v>5</v>
      </c>
      <c r="F56228" t="s">
        <v>120688</v>
      </c>
      <c r="G56228">
        <v>1.9999999999999999E-6</v>
      </c>
      <c r="H56228" t="s">
        <v>33279</v>
      </c>
      <c r="I56228" t="s">
        <v>157760</v>
      </c>
      <c r="J56228" s="2" t="s">
        <v>201013</v>
      </c>
      <c r="K56228" t="s">
        <v>220376</v>
      </c>
      <c r="L56228" t="s">
        <v>228706</v>
      </c>
      <c r="M56228" t="s">
        <v>8</v>
      </c>
      <c r="N56228" t="s">
        <v>228832</v>
      </c>
      <c r="O56228" t="s">
        <v>229111</v>
      </c>
      <c r="P56228" t="s">
        <v>230079</v>
      </c>
      <c r="Q56228" t="s">
        <v>122295</v>
      </c>
      <c r="R56228" t="s">
        <v>220376</v>
      </c>
      <c r="S56228" t="s">
        <v>233772</v>
      </c>
    </row>
    <row r="56229" spans="1:19" x14ac:dyDescent="0.35">
      <c r="A56229" s="1">
        <v>69827</v>
      </c>
      <c r="B56229" t="s">
        <v>33280</v>
      </c>
      <c r="C56229" t="s">
        <v>101478</v>
      </c>
      <c r="D56229" t="s">
        <v>5</v>
      </c>
      <c r="E56229" t="s">
        <v>119955</v>
      </c>
      <c r="F56229" t="s">
        <v>123280</v>
      </c>
      <c r="G56229">
        <v>1.9999999999999999E-6</v>
      </c>
      <c r="H56229" t="s">
        <v>33280</v>
      </c>
      <c r="I56229" t="s">
        <v>157761</v>
      </c>
      <c r="K56229" t="s">
        <v>220376</v>
      </c>
      <c r="L56229" t="s">
        <v>228706</v>
      </c>
      <c r="M56229" t="s">
        <v>8</v>
      </c>
      <c r="N56229" t="s">
        <v>228828</v>
      </c>
      <c r="O56229" t="s">
        <v>229108</v>
      </c>
      <c r="P56229" t="s">
        <v>230474</v>
      </c>
      <c r="Q56229" t="s">
        <v>120077</v>
      </c>
      <c r="R56229" t="s">
        <v>220376</v>
      </c>
      <c r="S56229" t="s">
        <v>233772</v>
      </c>
    </row>
    <row r="56230" spans="1:19" x14ac:dyDescent="0.35">
      <c r="A56230" s="1">
        <v>69828</v>
      </c>
      <c r="B56230" t="s">
        <v>33280</v>
      </c>
      <c r="C56230" t="s">
        <v>101479</v>
      </c>
      <c r="D56230" t="s">
        <v>5</v>
      </c>
      <c r="E56230" t="s">
        <v>119956</v>
      </c>
      <c r="F56230" t="s">
        <v>123278</v>
      </c>
      <c r="G56230">
        <v>5.0000000000000004E-6</v>
      </c>
      <c r="H56230" t="s">
        <v>33280</v>
      </c>
      <c r="I56230" t="s">
        <v>157761</v>
      </c>
      <c r="K56230" t="s">
        <v>220376</v>
      </c>
      <c r="L56230" t="s">
        <v>228706</v>
      </c>
      <c r="M56230" t="s">
        <v>8</v>
      </c>
      <c r="N56230" t="s">
        <v>228828</v>
      </c>
      <c r="O56230" t="s">
        <v>229108</v>
      </c>
      <c r="P56230" t="s">
        <v>230474</v>
      </c>
      <c r="Q56230" t="s">
        <v>120077</v>
      </c>
      <c r="R56230" t="s">
        <v>220376</v>
      </c>
      <c r="S56230" t="s">
        <v>233772</v>
      </c>
    </row>
    <row r="56231" spans="1:19" x14ac:dyDescent="0.35">
      <c r="A56231" s="1">
        <v>69829</v>
      </c>
      <c r="B56231" t="s">
        <v>33280</v>
      </c>
      <c r="C56231" t="s">
        <v>101480</v>
      </c>
      <c r="D56231" t="s">
        <v>5</v>
      </c>
      <c r="E56231" t="s">
        <v>119958</v>
      </c>
      <c r="F56231" t="s">
        <v>121535</v>
      </c>
      <c r="G56231">
        <v>2.5000000000000001E-5</v>
      </c>
      <c r="H56231" t="s">
        <v>33280</v>
      </c>
      <c r="I56231" t="s">
        <v>157761</v>
      </c>
      <c r="K56231" t="s">
        <v>220376</v>
      </c>
      <c r="L56231" t="s">
        <v>228706</v>
      </c>
      <c r="M56231" t="s">
        <v>8</v>
      </c>
      <c r="N56231" t="s">
        <v>228828</v>
      </c>
      <c r="O56231" t="s">
        <v>229108</v>
      </c>
      <c r="P56231" t="s">
        <v>230474</v>
      </c>
      <c r="Q56231" t="s">
        <v>120077</v>
      </c>
      <c r="R56231" t="s">
        <v>220376</v>
      </c>
      <c r="S56231" t="s">
        <v>233772</v>
      </c>
    </row>
    <row r="56232" spans="1:19" x14ac:dyDescent="0.35">
      <c r="A56232" s="1">
        <v>69830</v>
      </c>
      <c r="B56232" t="s">
        <v>33280</v>
      </c>
      <c r="C56232" t="s">
        <v>101481</v>
      </c>
      <c r="D56232" t="s">
        <v>5</v>
      </c>
      <c r="E56232" t="s">
        <v>119954</v>
      </c>
      <c r="F56232" t="s">
        <v>120077</v>
      </c>
      <c r="G56232">
        <v>7.9999999999999996E-6</v>
      </c>
      <c r="H56232" t="s">
        <v>33280</v>
      </c>
      <c r="I56232" t="s">
        <v>157761</v>
      </c>
      <c r="K56232" t="s">
        <v>220376</v>
      </c>
      <c r="L56232" t="s">
        <v>228706</v>
      </c>
      <c r="M56232" t="s">
        <v>8</v>
      </c>
      <c r="N56232" t="s">
        <v>228828</v>
      </c>
      <c r="O56232" t="s">
        <v>229108</v>
      </c>
      <c r="P56232" t="s">
        <v>230474</v>
      </c>
      <c r="Q56232" t="s">
        <v>120077</v>
      </c>
      <c r="R56232" t="s">
        <v>220376</v>
      </c>
      <c r="S56232" t="s">
        <v>233772</v>
      </c>
    </row>
    <row r="56233" spans="1:19" x14ac:dyDescent="0.35">
      <c r="A56233" s="1">
        <v>69831</v>
      </c>
      <c r="B56233" t="s">
        <v>33281</v>
      </c>
      <c r="C56233" t="s">
        <v>101482</v>
      </c>
      <c r="D56233" t="s">
        <v>5</v>
      </c>
      <c r="F56233" t="s">
        <v>120712</v>
      </c>
      <c r="G56233">
        <v>2.0000000000000001E-4</v>
      </c>
      <c r="H56233" t="s">
        <v>33281</v>
      </c>
      <c r="I56233" t="s">
        <v>157762</v>
      </c>
      <c r="J56233" s="2" t="s">
        <v>201014</v>
      </c>
      <c r="K56233" t="s">
        <v>220376</v>
      </c>
      <c r="L56233" t="s">
        <v>228704</v>
      </c>
      <c r="M56233" t="s">
        <v>8</v>
      </c>
      <c r="N56233" t="s">
        <v>228852</v>
      </c>
      <c r="O56233" t="s">
        <v>229140</v>
      </c>
      <c r="P56233" t="s">
        <v>229140</v>
      </c>
      <c r="R56233" t="s">
        <v>220376</v>
      </c>
      <c r="S56233" t="s">
        <v>233772</v>
      </c>
    </row>
    <row r="56234" spans="1:19" x14ac:dyDescent="0.35">
      <c r="A56234" s="1">
        <v>69832</v>
      </c>
      <c r="B56234" t="s">
        <v>33282</v>
      </c>
      <c r="C56234" t="s">
        <v>101483</v>
      </c>
      <c r="D56234" t="s">
        <v>5</v>
      </c>
      <c r="F56234" t="s">
        <v>120155</v>
      </c>
      <c r="G56234">
        <v>1.5626545E-5</v>
      </c>
      <c r="H56234" t="s">
        <v>33282</v>
      </c>
      <c r="I56234" t="s">
        <v>157763</v>
      </c>
      <c r="J56234" s="2" t="s">
        <v>201015</v>
      </c>
      <c r="K56234" t="s">
        <v>220376</v>
      </c>
      <c r="L56234" t="s">
        <v>228704</v>
      </c>
      <c r="M56234" t="s">
        <v>8</v>
      </c>
      <c r="N56234" t="s">
        <v>228828</v>
      </c>
      <c r="O56234" t="s">
        <v>229113</v>
      </c>
      <c r="P56234" t="s">
        <v>230556</v>
      </c>
      <c r="R56234" t="s">
        <v>220376</v>
      </c>
      <c r="S56234" t="s">
        <v>233772</v>
      </c>
    </row>
    <row r="56235" spans="1:19" x14ac:dyDescent="0.35">
      <c r="A56235" s="1">
        <v>69834</v>
      </c>
      <c r="B56235" t="s">
        <v>33282</v>
      </c>
      <c r="C56235" t="s">
        <v>101484</v>
      </c>
      <c r="D56235" t="s">
        <v>5</v>
      </c>
      <c r="F56235" t="s">
        <v>123094</v>
      </c>
      <c r="G56235">
        <v>9.9999999999999995E-7</v>
      </c>
      <c r="H56235" t="s">
        <v>33282</v>
      </c>
      <c r="I56235" t="s">
        <v>157763</v>
      </c>
      <c r="J56235" s="2" t="s">
        <v>201015</v>
      </c>
      <c r="K56235" t="s">
        <v>220376</v>
      </c>
      <c r="L56235" t="s">
        <v>228704</v>
      </c>
      <c r="M56235" t="s">
        <v>8</v>
      </c>
      <c r="N56235" t="s">
        <v>228828</v>
      </c>
      <c r="O56235" t="s">
        <v>229113</v>
      </c>
      <c r="P56235" t="s">
        <v>230556</v>
      </c>
      <c r="R56235" t="s">
        <v>220376</v>
      </c>
      <c r="S56235" t="s">
        <v>233772</v>
      </c>
    </row>
    <row r="56236" spans="1:19" x14ac:dyDescent="0.35">
      <c r="A56236" s="1">
        <v>69835</v>
      </c>
      <c r="B56236" t="s">
        <v>33282</v>
      </c>
      <c r="C56236" t="s">
        <v>101485</v>
      </c>
      <c r="D56236" t="s">
        <v>5</v>
      </c>
      <c r="F56236" t="s">
        <v>123814</v>
      </c>
      <c r="G56236">
        <v>9.9999999999999995E-7</v>
      </c>
      <c r="H56236" t="s">
        <v>33282</v>
      </c>
      <c r="I56236" t="s">
        <v>157763</v>
      </c>
      <c r="J56236" s="2" t="s">
        <v>201015</v>
      </c>
      <c r="K56236" t="s">
        <v>220376</v>
      </c>
      <c r="L56236" t="s">
        <v>228704</v>
      </c>
      <c r="M56236" t="s">
        <v>8</v>
      </c>
      <c r="N56236" t="s">
        <v>228828</v>
      </c>
      <c r="O56236" t="s">
        <v>229113</v>
      </c>
      <c r="P56236" t="s">
        <v>230556</v>
      </c>
      <c r="R56236" t="s">
        <v>220376</v>
      </c>
      <c r="S56236" t="s">
        <v>233772</v>
      </c>
    </row>
    <row r="56237" spans="1:19" x14ac:dyDescent="0.35">
      <c r="A56237" s="1">
        <v>69836</v>
      </c>
      <c r="B56237" t="s">
        <v>33283</v>
      </c>
      <c r="C56237" t="s">
        <v>101486</v>
      </c>
      <c r="D56237" t="s">
        <v>5</v>
      </c>
      <c r="F56237" t="s">
        <v>120955</v>
      </c>
      <c r="G56237">
        <v>6.4000000000000014E-6</v>
      </c>
      <c r="H56237" t="s">
        <v>33283</v>
      </c>
      <c r="I56237" t="s">
        <v>157764</v>
      </c>
      <c r="J56237" s="2" t="s">
        <v>201016</v>
      </c>
      <c r="K56237" t="s">
        <v>220376</v>
      </c>
      <c r="L56237" t="s">
        <v>228704</v>
      </c>
      <c r="M56237" t="s">
        <v>228738</v>
      </c>
      <c r="Q56237" t="s">
        <v>120056</v>
      </c>
      <c r="R56237" t="s">
        <v>220376</v>
      </c>
      <c r="S56237" t="s">
        <v>233772</v>
      </c>
    </row>
    <row r="56238" spans="1:19" x14ac:dyDescent="0.35">
      <c r="A56238" s="1">
        <v>69837</v>
      </c>
      <c r="B56238" t="s">
        <v>33283</v>
      </c>
      <c r="C56238" t="s">
        <v>101487</v>
      </c>
      <c r="D56238" t="s">
        <v>5</v>
      </c>
      <c r="E56238" t="s">
        <v>119954</v>
      </c>
      <c r="F56238" t="s">
        <v>119994</v>
      </c>
      <c r="G56238">
        <v>5.1336890000000004E-6</v>
      </c>
      <c r="H56238" t="s">
        <v>33283</v>
      </c>
      <c r="I56238" t="s">
        <v>157764</v>
      </c>
      <c r="J56238" s="2" t="s">
        <v>201016</v>
      </c>
      <c r="K56238" t="s">
        <v>220376</v>
      </c>
      <c r="L56238" t="s">
        <v>228704</v>
      </c>
      <c r="M56238" t="s">
        <v>228738</v>
      </c>
      <c r="Q56238" t="s">
        <v>120056</v>
      </c>
      <c r="R56238" t="s">
        <v>220376</v>
      </c>
      <c r="S56238" t="s">
        <v>233772</v>
      </c>
    </row>
    <row r="56239" spans="1:19" x14ac:dyDescent="0.35">
      <c r="A56239" s="1">
        <v>69838</v>
      </c>
      <c r="B56239" t="s">
        <v>33283</v>
      </c>
      <c r="C56239" t="s">
        <v>101488</v>
      </c>
      <c r="D56239" t="s">
        <v>5</v>
      </c>
      <c r="E56239" t="s">
        <v>119955</v>
      </c>
      <c r="F56239" t="s">
        <v>120052</v>
      </c>
      <c r="G56239">
        <v>7.8575099999999998E-7</v>
      </c>
      <c r="H56239" t="s">
        <v>33283</v>
      </c>
      <c r="I56239" t="s">
        <v>157764</v>
      </c>
      <c r="J56239" s="2" t="s">
        <v>201016</v>
      </c>
      <c r="K56239" t="s">
        <v>220376</v>
      </c>
      <c r="L56239" t="s">
        <v>228704</v>
      </c>
      <c r="M56239" t="s">
        <v>228738</v>
      </c>
      <c r="Q56239" t="s">
        <v>120056</v>
      </c>
      <c r="R56239" t="s">
        <v>220376</v>
      </c>
      <c r="S56239" t="s">
        <v>233772</v>
      </c>
    </row>
    <row r="56240" spans="1:19" x14ac:dyDescent="0.35">
      <c r="A56240" s="1">
        <v>69839</v>
      </c>
      <c r="B56240" t="s">
        <v>33284</v>
      </c>
      <c r="C56240" t="s">
        <v>101489</v>
      </c>
      <c r="D56240" t="s">
        <v>5</v>
      </c>
      <c r="E56240" t="s">
        <v>119955</v>
      </c>
      <c r="F56240" t="s">
        <v>119970</v>
      </c>
      <c r="G56240">
        <v>1.9999999999999999E-6</v>
      </c>
      <c r="H56240" t="s">
        <v>33284</v>
      </c>
      <c r="I56240" t="s">
        <v>157765</v>
      </c>
      <c r="J56240" s="2" t="s">
        <v>201017</v>
      </c>
      <c r="K56240" t="s">
        <v>220376</v>
      </c>
      <c r="L56240" t="s">
        <v>228704</v>
      </c>
      <c r="M56240" t="s">
        <v>12</v>
      </c>
      <c r="N56240" t="s">
        <v>228878</v>
      </c>
      <c r="O56240" t="s">
        <v>229675</v>
      </c>
      <c r="P56240" t="s">
        <v>229675</v>
      </c>
      <c r="Q56240" t="s">
        <v>120216</v>
      </c>
      <c r="R56240" t="s">
        <v>220376</v>
      </c>
      <c r="S56240" t="s">
        <v>233772</v>
      </c>
    </row>
    <row r="56241" spans="1:19" x14ac:dyDescent="0.35">
      <c r="A56241" s="1">
        <v>69840</v>
      </c>
      <c r="B56241" t="s">
        <v>33285</v>
      </c>
      <c r="C56241" t="s">
        <v>101490</v>
      </c>
      <c r="D56241" t="s">
        <v>3</v>
      </c>
      <c r="F56241" t="s">
        <v>123334</v>
      </c>
      <c r="G56241">
        <v>2.0000000000000001E-4</v>
      </c>
      <c r="H56241" t="s">
        <v>33285</v>
      </c>
      <c r="I56241" t="s">
        <v>157766</v>
      </c>
      <c r="J56241" s="2" t="s">
        <v>201018</v>
      </c>
      <c r="K56241" t="s">
        <v>220376</v>
      </c>
      <c r="L56241" t="s">
        <v>228705</v>
      </c>
      <c r="M56241" t="s">
        <v>8</v>
      </c>
      <c r="N56241" t="s">
        <v>228841</v>
      </c>
      <c r="O56241" t="s">
        <v>229123</v>
      </c>
      <c r="P56241" t="s">
        <v>230631</v>
      </c>
      <c r="R56241" t="s">
        <v>220376</v>
      </c>
      <c r="S56241" t="s">
        <v>233772</v>
      </c>
    </row>
    <row r="56242" spans="1:19" x14ac:dyDescent="0.35">
      <c r="A56242" s="1">
        <v>69841</v>
      </c>
      <c r="B56242" t="s">
        <v>33286</v>
      </c>
      <c r="C56242" t="s">
        <v>101491</v>
      </c>
      <c r="D56242" t="s">
        <v>5</v>
      </c>
      <c r="E56242" t="s">
        <v>119955</v>
      </c>
      <c r="F56242" t="s">
        <v>120308</v>
      </c>
      <c r="G56242">
        <v>3.0000000000000001E-6</v>
      </c>
      <c r="H56242" t="s">
        <v>33286</v>
      </c>
      <c r="I56242" t="s">
        <v>157767</v>
      </c>
      <c r="J56242" s="2" t="s">
        <v>201019</v>
      </c>
      <c r="K56242" t="s">
        <v>220376</v>
      </c>
      <c r="L56242" t="s">
        <v>228704</v>
      </c>
      <c r="M56242" t="s">
        <v>8</v>
      </c>
      <c r="N56242" t="s">
        <v>228828</v>
      </c>
      <c r="O56242" t="s">
        <v>229113</v>
      </c>
      <c r="P56242" t="s">
        <v>230104</v>
      </c>
      <c r="Q56242" t="s">
        <v>121230</v>
      </c>
      <c r="R56242" t="s">
        <v>220376</v>
      </c>
      <c r="S56242" t="s">
        <v>233772</v>
      </c>
    </row>
    <row r="56243" spans="1:19" x14ac:dyDescent="0.35">
      <c r="A56243" s="1">
        <v>69842</v>
      </c>
      <c r="B56243" t="s">
        <v>33286</v>
      </c>
      <c r="C56243" t="s">
        <v>101492</v>
      </c>
      <c r="D56243" t="s">
        <v>5</v>
      </c>
      <c r="F56243" t="s">
        <v>122739</v>
      </c>
      <c r="G56243">
        <v>4.0162400000000002E-7</v>
      </c>
      <c r="H56243" t="s">
        <v>33286</v>
      </c>
      <c r="I56243" t="s">
        <v>157767</v>
      </c>
      <c r="J56243" s="2" t="s">
        <v>201019</v>
      </c>
      <c r="K56243" t="s">
        <v>220376</v>
      </c>
      <c r="L56243" t="s">
        <v>228704</v>
      </c>
      <c r="M56243" t="s">
        <v>8</v>
      </c>
      <c r="N56243" t="s">
        <v>228828</v>
      </c>
      <c r="O56243" t="s">
        <v>229113</v>
      </c>
      <c r="P56243" t="s">
        <v>230104</v>
      </c>
      <c r="Q56243" t="s">
        <v>121230</v>
      </c>
      <c r="R56243" t="s">
        <v>220376</v>
      </c>
      <c r="S56243" t="s">
        <v>233772</v>
      </c>
    </row>
    <row r="56244" spans="1:19" x14ac:dyDescent="0.35">
      <c r="A56244" s="1">
        <v>69843</v>
      </c>
      <c r="B56244" t="s">
        <v>33287</v>
      </c>
      <c r="C56244" t="s">
        <v>101493</v>
      </c>
      <c r="D56244" t="s">
        <v>5</v>
      </c>
      <c r="F56244" t="s">
        <v>122340</v>
      </c>
      <c r="G56244">
        <v>2.2000000000000001E-6</v>
      </c>
      <c r="H56244" t="s">
        <v>33287</v>
      </c>
      <c r="I56244" t="s">
        <v>157768</v>
      </c>
      <c r="J56244" s="2" t="s">
        <v>201020</v>
      </c>
      <c r="K56244" t="s">
        <v>220376</v>
      </c>
      <c r="L56244" t="s">
        <v>228705</v>
      </c>
      <c r="M56244" t="s">
        <v>9</v>
      </c>
      <c r="N56244" t="s">
        <v>228871</v>
      </c>
      <c r="O56244" t="s">
        <v>229432</v>
      </c>
      <c r="P56244" t="s">
        <v>229432</v>
      </c>
      <c r="R56244" t="s">
        <v>220376</v>
      </c>
      <c r="S56244" t="s">
        <v>233772</v>
      </c>
    </row>
    <row r="56245" spans="1:19" x14ac:dyDescent="0.35">
      <c r="A56245" s="1">
        <v>69844</v>
      </c>
      <c r="B56245" t="s">
        <v>33288</v>
      </c>
      <c r="C56245" t="s">
        <v>101494</v>
      </c>
      <c r="D56245" t="s">
        <v>5</v>
      </c>
      <c r="E56245" t="s">
        <v>119958</v>
      </c>
      <c r="F56245" t="s">
        <v>121129</v>
      </c>
      <c r="G56245">
        <v>1.8E-5</v>
      </c>
      <c r="H56245" t="s">
        <v>33288</v>
      </c>
      <c r="I56245" t="s">
        <v>157769</v>
      </c>
      <c r="J56245" s="2" t="s">
        <v>201021</v>
      </c>
      <c r="K56245" t="s">
        <v>220376</v>
      </c>
      <c r="L56245" t="s">
        <v>228705</v>
      </c>
      <c r="M56245" t="s">
        <v>8</v>
      </c>
      <c r="N56245" t="s">
        <v>228828</v>
      </c>
      <c r="O56245" t="s">
        <v>229113</v>
      </c>
      <c r="P56245" t="s">
        <v>230137</v>
      </c>
      <c r="Q56245" t="s">
        <v>122295</v>
      </c>
      <c r="R56245" t="s">
        <v>220376</v>
      </c>
      <c r="S56245" t="s">
        <v>233772</v>
      </c>
    </row>
    <row r="56246" spans="1:19" x14ac:dyDescent="0.35">
      <c r="A56246" s="1">
        <v>69845</v>
      </c>
      <c r="B56246" t="s">
        <v>33288</v>
      </c>
      <c r="C56246" t="s">
        <v>101495</v>
      </c>
      <c r="D56246" t="s">
        <v>5</v>
      </c>
      <c r="E56246" t="s">
        <v>119956</v>
      </c>
      <c r="F56246" t="s">
        <v>122997</v>
      </c>
      <c r="G56246">
        <v>3.0000000000000001E-5</v>
      </c>
      <c r="H56246" t="s">
        <v>33288</v>
      </c>
      <c r="I56246" t="s">
        <v>157769</v>
      </c>
      <c r="J56246" s="2" t="s">
        <v>201021</v>
      </c>
      <c r="K56246" t="s">
        <v>220376</v>
      </c>
      <c r="L56246" t="s">
        <v>228705</v>
      </c>
      <c r="M56246" t="s">
        <v>8</v>
      </c>
      <c r="N56246" t="s">
        <v>228828</v>
      </c>
      <c r="O56246" t="s">
        <v>229113</v>
      </c>
      <c r="P56246" t="s">
        <v>230137</v>
      </c>
      <c r="Q56246" t="s">
        <v>122295</v>
      </c>
      <c r="R56246" t="s">
        <v>220376</v>
      </c>
      <c r="S56246" t="s">
        <v>233772</v>
      </c>
    </row>
    <row r="56247" spans="1:19" x14ac:dyDescent="0.35">
      <c r="A56247" s="1">
        <v>69846</v>
      </c>
      <c r="B56247" t="s">
        <v>33288</v>
      </c>
      <c r="C56247" t="s">
        <v>101496</v>
      </c>
      <c r="D56247" t="s">
        <v>5</v>
      </c>
      <c r="E56247" t="s">
        <v>119954</v>
      </c>
      <c r="F56247" t="s">
        <v>123796</v>
      </c>
      <c r="G56247">
        <v>2.5000000000000001E-5</v>
      </c>
      <c r="H56247" t="s">
        <v>33288</v>
      </c>
      <c r="I56247" t="s">
        <v>157769</v>
      </c>
      <c r="J56247" s="2" t="s">
        <v>201021</v>
      </c>
      <c r="K56247" t="s">
        <v>220376</v>
      </c>
      <c r="L56247" t="s">
        <v>228705</v>
      </c>
      <c r="M56247" t="s">
        <v>8</v>
      </c>
      <c r="N56247" t="s">
        <v>228828</v>
      </c>
      <c r="O56247" t="s">
        <v>229113</v>
      </c>
      <c r="P56247" t="s">
        <v>230137</v>
      </c>
      <c r="Q56247" t="s">
        <v>122295</v>
      </c>
      <c r="R56247" t="s">
        <v>220376</v>
      </c>
      <c r="S56247" t="s">
        <v>233772</v>
      </c>
    </row>
    <row r="56248" spans="1:19" x14ac:dyDescent="0.35">
      <c r="A56248" s="1">
        <v>69847</v>
      </c>
      <c r="B56248" t="s">
        <v>33289</v>
      </c>
      <c r="C56248" t="s">
        <v>101497</v>
      </c>
      <c r="D56248" t="s">
        <v>5</v>
      </c>
      <c r="E56248" t="s">
        <v>119956</v>
      </c>
      <c r="F56248" t="s">
        <v>122846</v>
      </c>
      <c r="G56248">
        <v>3.6999999999999998E-5</v>
      </c>
      <c r="H56248" t="s">
        <v>33289</v>
      </c>
      <c r="I56248" t="s">
        <v>157770</v>
      </c>
      <c r="K56248" t="s">
        <v>220376</v>
      </c>
      <c r="L56248" t="s">
        <v>228704</v>
      </c>
      <c r="M56248" t="s">
        <v>9</v>
      </c>
      <c r="N56248" t="s">
        <v>228882</v>
      </c>
      <c r="O56248" t="s">
        <v>229185</v>
      </c>
      <c r="P56248" t="s">
        <v>229185</v>
      </c>
      <c r="Q56248" t="s">
        <v>120682</v>
      </c>
      <c r="R56248" t="s">
        <v>220376</v>
      </c>
      <c r="S56248" t="s">
        <v>233772</v>
      </c>
    </row>
    <row r="56249" spans="1:19" x14ac:dyDescent="0.35">
      <c r="A56249" s="1">
        <v>69848</v>
      </c>
      <c r="B56249" t="s">
        <v>33290</v>
      </c>
      <c r="C56249" t="s">
        <v>101498</v>
      </c>
      <c r="D56249" t="s">
        <v>4</v>
      </c>
      <c r="F56249" t="s">
        <v>120193</v>
      </c>
      <c r="G56249">
        <v>3.9999999999999998E-7</v>
      </c>
      <c r="H56249" t="s">
        <v>33290</v>
      </c>
      <c r="I56249" t="s">
        <v>157771</v>
      </c>
      <c r="J56249" s="2" t="s">
        <v>201022</v>
      </c>
      <c r="K56249" t="s">
        <v>220376</v>
      </c>
      <c r="L56249" t="s">
        <v>228704</v>
      </c>
      <c r="M56249" t="s">
        <v>8</v>
      </c>
      <c r="N56249" t="s">
        <v>228830</v>
      </c>
      <c r="O56249" t="s">
        <v>229110</v>
      </c>
      <c r="P56249" t="s">
        <v>229110</v>
      </c>
      <c r="R56249" t="s">
        <v>220376</v>
      </c>
      <c r="S56249" t="s">
        <v>233772</v>
      </c>
    </row>
    <row r="56250" spans="1:19" x14ac:dyDescent="0.35">
      <c r="A56250" s="1">
        <v>69849</v>
      </c>
      <c r="B56250" t="s">
        <v>33291</v>
      </c>
      <c r="C56250" t="s">
        <v>101499</v>
      </c>
      <c r="D56250" t="s">
        <v>5</v>
      </c>
      <c r="E56250" t="s">
        <v>119958</v>
      </c>
      <c r="F56250" t="s">
        <v>122572</v>
      </c>
      <c r="G56250">
        <v>1.5E-5</v>
      </c>
      <c r="H56250" t="s">
        <v>33291</v>
      </c>
      <c r="I56250" t="s">
        <v>157772</v>
      </c>
      <c r="J56250" s="2" t="s">
        <v>201023</v>
      </c>
      <c r="K56250" t="s">
        <v>220376</v>
      </c>
      <c r="L56250" t="s">
        <v>228706</v>
      </c>
      <c r="M56250" t="s">
        <v>8</v>
      </c>
      <c r="N56250" t="s">
        <v>228867</v>
      </c>
      <c r="O56250" t="s">
        <v>229163</v>
      </c>
      <c r="P56250" t="s">
        <v>229884</v>
      </c>
      <c r="Q56250" t="s">
        <v>120682</v>
      </c>
      <c r="R56250" t="s">
        <v>220376</v>
      </c>
      <c r="S56250" t="s">
        <v>233772</v>
      </c>
    </row>
    <row r="56251" spans="1:19" x14ac:dyDescent="0.35">
      <c r="A56251" s="1">
        <v>69850</v>
      </c>
      <c r="B56251" t="s">
        <v>33291</v>
      </c>
      <c r="C56251" t="s">
        <v>101500</v>
      </c>
      <c r="D56251" t="s">
        <v>5</v>
      </c>
      <c r="F56251" t="s">
        <v>120994</v>
      </c>
      <c r="G56251">
        <v>2.0999999999999999E-5</v>
      </c>
      <c r="H56251" t="s">
        <v>33291</v>
      </c>
      <c r="I56251" t="s">
        <v>157772</v>
      </c>
      <c r="J56251" s="2" t="s">
        <v>201023</v>
      </c>
      <c r="K56251" t="s">
        <v>220376</v>
      </c>
      <c r="L56251" t="s">
        <v>228706</v>
      </c>
      <c r="M56251" t="s">
        <v>8</v>
      </c>
      <c r="N56251" t="s">
        <v>228867</v>
      </c>
      <c r="O56251" t="s">
        <v>229163</v>
      </c>
      <c r="P56251" t="s">
        <v>229884</v>
      </c>
      <c r="Q56251" t="s">
        <v>120682</v>
      </c>
      <c r="R56251" t="s">
        <v>220376</v>
      </c>
      <c r="S56251" t="s">
        <v>233772</v>
      </c>
    </row>
    <row r="56252" spans="1:19" x14ac:dyDescent="0.35">
      <c r="A56252" s="1">
        <v>69851</v>
      </c>
      <c r="B56252" t="s">
        <v>33292</v>
      </c>
      <c r="C56252" t="s">
        <v>101501</v>
      </c>
      <c r="D56252" t="s">
        <v>5</v>
      </c>
      <c r="F56252" t="s">
        <v>122943</v>
      </c>
      <c r="G56252">
        <v>9.9999999999999995E-7</v>
      </c>
      <c r="H56252" t="s">
        <v>33292</v>
      </c>
      <c r="I56252" t="s">
        <v>157773</v>
      </c>
      <c r="J56252" s="2" t="s">
        <v>201024</v>
      </c>
      <c r="K56252" t="s">
        <v>220376</v>
      </c>
      <c r="L56252" t="s">
        <v>228705</v>
      </c>
      <c r="M56252" t="s">
        <v>8</v>
      </c>
      <c r="N56252" t="s">
        <v>228828</v>
      </c>
      <c r="O56252" t="s">
        <v>229216</v>
      </c>
      <c r="P56252" t="s">
        <v>229216</v>
      </c>
      <c r="Q56252" t="s">
        <v>122295</v>
      </c>
      <c r="R56252" t="s">
        <v>220376</v>
      </c>
      <c r="S56252" t="s">
        <v>233772</v>
      </c>
    </row>
    <row r="56253" spans="1:19" x14ac:dyDescent="0.35">
      <c r="A56253" s="1">
        <v>69852</v>
      </c>
      <c r="B56253" t="s">
        <v>33293</v>
      </c>
      <c r="C56253" t="s">
        <v>101502</v>
      </c>
      <c r="D56253" t="s">
        <v>5</v>
      </c>
      <c r="E56253" t="s">
        <v>119955</v>
      </c>
      <c r="F56253" t="s">
        <v>123576</v>
      </c>
      <c r="G56253">
        <v>1.1E-5</v>
      </c>
      <c r="H56253" t="s">
        <v>33293</v>
      </c>
      <c r="I56253" t="s">
        <v>157774</v>
      </c>
      <c r="J56253" s="2" t="s">
        <v>201025</v>
      </c>
      <c r="K56253" t="s">
        <v>220376</v>
      </c>
      <c r="L56253" t="s">
        <v>228706</v>
      </c>
      <c r="M56253" t="s">
        <v>8</v>
      </c>
      <c r="N56253" t="s">
        <v>228828</v>
      </c>
      <c r="O56253" t="s">
        <v>229113</v>
      </c>
      <c r="P56253" t="s">
        <v>230099</v>
      </c>
      <c r="R56253" t="s">
        <v>220376</v>
      </c>
      <c r="S56253" t="s">
        <v>233772</v>
      </c>
    </row>
    <row r="56254" spans="1:19" x14ac:dyDescent="0.35">
      <c r="A56254" s="1">
        <v>69853</v>
      </c>
      <c r="B56254" t="s">
        <v>33294</v>
      </c>
      <c r="C56254" t="s">
        <v>101503</v>
      </c>
      <c r="D56254" t="s">
        <v>5</v>
      </c>
      <c r="E56254" t="s">
        <v>119955</v>
      </c>
      <c r="F56254" t="s">
        <v>123322</v>
      </c>
      <c r="G56254">
        <v>5.2800000000000003E-6</v>
      </c>
      <c r="H56254" t="s">
        <v>33294</v>
      </c>
      <c r="I56254" t="s">
        <v>157775</v>
      </c>
      <c r="K56254" t="s">
        <v>220376</v>
      </c>
      <c r="L56254" t="s">
        <v>228704</v>
      </c>
      <c r="M56254" t="s">
        <v>228748</v>
      </c>
      <c r="N56254" t="s">
        <v>228891</v>
      </c>
      <c r="O56254" t="s">
        <v>229229</v>
      </c>
      <c r="P56254" t="s">
        <v>230161</v>
      </c>
      <c r="Q56254" t="s">
        <v>123278</v>
      </c>
      <c r="R56254" t="s">
        <v>220376</v>
      </c>
      <c r="S56254" t="s">
        <v>233772</v>
      </c>
    </row>
    <row r="56255" spans="1:19" x14ac:dyDescent="0.35">
      <c r="A56255" s="1">
        <v>69854</v>
      </c>
      <c r="B56255" t="s">
        <v>33295</v>
      </c>
      <c r="C56255" t="s">
        <v>101504</v>
      </c>
      <c r="D56255" t="s">
        <v>5</v>
      </c>
      <c r="F56255" t="s">
        <v>123101</v>
      </c>
      <c r="G56255">
        <v>9.9999999999999995E-7</v>
      </c>
      <c r="H56255" t="s">
        <v>33295</v>
      </c>
      <c r="I56255" t="s">
        <v>157776</v>
      </c>
      <c r="J56255" s="2" t="s">
        <v>201026</v>
      </c>
      <c r="K56255" t="s">
        <v>220376</v>
      </c>
      <c r="L56255" t="s">
        <v>228705</v>
      </c>
      <c r="M56255" t="s">
        <v>8</v>
      </c>
      <c r="N56255" t="s">
        <v>228828</v>
      </c>
      <c r="O56255" t="s">
        <v>229108</v>
      </c>
      <c r="P56255" t="s">
        <v>229108</v>
      </c>
      <c r="R56255" t="s">
        <v>220376</v>
      </c>
      <c r="S56255" t="s">
        <v>233772</v>
      </c>
    </row>
    <row r="56256" spans="1:19" x14ac:dyDescent="0.35">
      <c r="A56256" s="1">
        <v>69856</v>
      </c>
      <c r="B56256" t="s">
        <v>33296</v>
      </c>
      <c r="C56256" t="s">
        <v>101505</v>
      </c>
      <c r="D56256" t="s">
        <v>5</v>
      </c>
      <c r="F56256" t="s">
        <v>121980</v>
      </c>
      <c r="G56256">
        <v>6.2499999999999997E-8</v>
      </c>
      <c r="H56256" t="s">
        <v>33296</v>
      </c>
      <c r="I56256" t="s">
        <v>157777</v>
      </c>
      <c r="J56256" s="2" t="s">
        <v>201027</v>
      </c>
      <c r="K56256" t="s">
        <v>220376</v>
      </c>
      <c r="L56256" t="s">
        <v>228704</v>
      </c>
      <c r="M56256" t="s">
        <v>8</v>
      </c>
      <c r="N56256" t="s">
        <v>228842</v>
      </c>
      <c r="O56256" t="s">
        <v>229125</v>
      </c>
      <c r="P56256" t="s">
        <v>230087</v>
      </c>
      <c r="Q56256" t="s">
        <v>120077</v>
      </c>
      <c r="R56256" t="s">
        <v>220376</v>
      </c>
      <c r="S56256" t="s">
        <v>233772</v>
      </c>
    </row>
    <row r="56257" spans="1:19" x14ac:dyDescent="0.35">
      <c r="A56257" s="1">
        <v>69857</v>
      </c>
      <c r="B56257" t="s">
        <v>33296</v>
      </c>
      <c r="C56257" t="s">
        <v>101506</v>
      </c>
      <c r="D56257" t="s">
        <v>5</v>
      </c>
      <c r="F56257" t="s">
        <v>120600</v>
      </c>
      <c r="G56257">
        <v>1.4999999999999999E-7</v>
      </c>
      <c r="H56257" t="s">
        <v>33296</v>
      </c>
      <c r="I56257" t="s">
        <v>157777</v>
      </c>
      <c r="J56257" s="2" t="s">
        <v>201027</v>
      </c>
      <c r="K56257" t="s">
        <v>220376</v>
      </c>
      <c r="L56257" t="s">
        <v>228704</v>
      </c>
      <c r="M56257" t="s">
        <v>8</v>
      </c>
      <c r="N56257" t="s">
        <v>228842</v>
      </c>
      <c r="O56257" t="s">
        <v>229125</v>
      </c>
      <c r="P56257" t="s">
        <v>230087</v>
      </c>
      <c r="Q56257" t="s">
        <v>120077</v>
      </c>
      <c r="R56257" t="s">
        <v>220376</v>
      </c>
      <c r="S56257" t="s">
        <v>233772</v>
      </c>
    </row>
    <row r="56258" spans="1:19" x14ac:dyDescent="0.35">
      <c r="A56258" s="1">
        <v>69858</v>
      </c>
      <c r="B56258" t="s">
        <v>33296</v>
      </c>
      <c r="C56258" t="s">
        <v>101507</v>
      </c>
      <c r="D56258" t="s">
        <v>5</v>
      </c>
      <c r="F56258" t="s">
        <v>120162</v>
      </c>
      <c r="G56258">
        <v>1.4999999999999999E-7</v>
      </c>
      <c r="H56258" t="s">
        <v>33296</v>
      </c>
      <c r="I56258" t="s">
        <v>157777</v>
      </c>
      <c r="J56258" s="2" t="s">
        <v>201027</v>
      </c>
      <c r="K56258" t="s">
        <v>220376</v>
      </c>
      <c r="L56258" t="s">
        <v>228704</v>
      </c>
      <c r="M56258" t="s">
        <v>8</v>
      </c>
      <c r="N56258" t="s">
        <v>228842</v>
      </c>
      <c r="O56258" t="s">
        <v>229125</v>
      </c>
      <c r="P56258" t="s">
        <v>230087</v>
      </c>
      <c r="Q56258" t="s">
        <v>120077</v>
      </c>
      <c r="R56258" t="s">
        <v>220376</v>
      </c>
      <c r="S56258" t="s">
        <v>233772</v>
      </c>
    </row>
    <row r="56259" spans="1:19" x14ac:dyDescent="0.35">
      <c r="A56259" s="1">
        <v>69859</v>
      </c>
      <c r="B56259" t="s">
        <v>33296</v>
      </c>
      <c r="C56259" t="s">
        <v>101508</v>
      </c>
      <c r="D56259" t="s">
        <v>5</v>
      </c>
      <c r="F56259" t="s">
        <v>120600</v>
      </c>
      <c r="G56259">
        <v>4.3500999999999998E-7</v>
      </c>
      <c r="H56259" t="s">
        <v>33296</v>
      </c>
      <c r="I56259" t="s">
        <v>157777</v>
      </c>
      <c r="J56259" s="2" t="s">
        <v>201027</v>
      </c>
      <c r="K56259" t="s">
        <v>220376</v>
      </c>
      <c r="L56259" t="s">
        <v>228704</v>
      </c>
      <c r="M56259" t="s">
        <v>8</v>
      </c>
      <c r="N56259" t="s">
        <v>228842</v>
      </c>
      <c r="O56259" t="s">
        <v>229125</v>
      </c>
      <c r="P56259" t="s">
        <v>230087</v>
      </c>
      <c r="Q56259" t="s">
        <v>120077</v>
      </c>
      <c r="R56259" t="s">
        <v>220376</v>
      </c>
      <c r="S56259" t="s">
        <v>233772</v>
      </c>
    </row>
    <row r="56260" spans="1:19" x14ac:dyDescent="0.35">
      <c r="A56260" s="1">
        <v>69861</v>
      </c>
      <c r="B56260" t="s">
        <v>33296</v>
      </c>
      <c r="C56260" t="s">
        <v>101509</v>
      </c>
      <c r="D56260" t="s">
        <v>5</v>
      </c>
      <c r="F56260" t="s">
        <v>120845</v>
      </c>
      <c r="G56260">
        <v>4.0501E-7</v>
      </c>
      <c r="H56260" t="s">
        <v>33296</v>
      </c>
      <c r="I56260" t="s">
        <v>157777</v>
      </c>
      <c r="J56260" s="2" t="s">
        <v>201027</v>
      </c>
      <c r="K56260" t="s">
        <v>220376</v>
      </c>
      <c r="L56260" t="s">
        <v>228704</v>
      </c>
      <c r="M56260" t="s">
        <v>8</v>
      </c>
      <c r="N56260" t="s">
        <v>228842</v>
      </c>
      <c r="O56260" t="s">
        <v>229125</v>
      </c>
      <c r="P56260" t="s">
        <v>230087</v>
      </c>
      <c r="Q56260" t="s">
        <v>120077</v>
      </c>
      <c r="R56260" t="s">
        <v>220376</v>
      </c>
      <c r="S56260" t="s">
        <v>233772</v>
      </c>
    </row>
    <row r="56261" spans="1:19" x14ac:dyDescent="0.35">
      <c r="A56261" s="1">
        <v>69862</v>
      </c>
      <c r="B56261" t="s">
        <v>33297</v>
      </c>
      <c r="C56261" t="s">
        <v>101510</v>
      </c>
      <c r="D56261" t="s">
        <v>3</v>
      </c>
      <c r="F56261" t="s">
        <v>120521</v>
      </c>
      <c r="G56261">
        <v>1.1E-4</v>
      </c>
      <c r="H56261" t="s">
        <v>33297</v>
      </c>
      <c r="I56261" t="s">
        <v>157778</v>
      </c>
      <c r="J56261" s="2" t="s">
        <v>201028</v>
      </c>
      <c r="K56261" t="s">
        <v>220376</v>
      </c>
      <c r="L56261" t="s">
        <v>228704</v>
      </c>
      <c r="M56261" t="s">
        <v>8</v>
      </c>
      <c r="N56261" t="s">
        <v>228896</v>
      </c>
      <c r="O56261" t="s">
        <v>229210</v>
      </c>
      <c r="P56261" t="s">
        <v>229210</v>
      </c>
      <c r="Q56261" t="s">
        <v>121535</v>
      </c>
      <c r="R56261" t="s">
        <v>220376</v>
      </c>
      <c r="S56261" t="s">
        <v>233772</v>
      </c>
    </row>
    <row r="56262" spans="1:19" x14ac:dyDescent="0.35">
      <c r="A56262" s="1">
        <v>69863</v>
      </c>
      <c r="B56262" t="s">
        <v>33298</v>
      </c>
      <c r="C56262" t="s">
        <v>101511</v>
      </c>
      <c r="D56262" t="s">
        <v>5</v>
      </c>
      <c r="F56262" t="s">
        <v>121073</v>
      </c>
      <c r="G56262">
        <v>2.3159999999999999E-6</v>
      </c>
      <c r="H56262" t="s">
        <v>33298</v>
      </c>
      <c r="I56262" t="s">
        <v>157779</v>
      </c>
      <c r="J56262" s="2" t="s">
        <v>201029</v>
      </c>
      <c r="K56262" t="s">
        <v>220376</v>
      </c>
      <c r="L56262" t="s">
        <v>228704</v>
      </c>
      <c r="M56262" t="s">
        <v>8</v>
      </c>
      <c r="N56262" t="s">
        <v>228862</v>
      </c>
      <c r="O56262" t="s">
        <v>229114</v>
      </c>
      <c r="P56262" t="s">
        <v>231121</v>
      </c>
      <c r="Q56262" t="s">
        <v>120682</v>
      </c>
      <c r="R56262" t="s">
        <v>220376</v>
      </c>
      <c r="S56262" t="s">
        <v>233772</v>
      </c>
    </row>
    <row r="56263" spans="1:19" x14ac:dyDescent="0.35">
      <c r="A56263" s="1">
        <v>69865</v>
      </c>
      <c r="B56263" t="s">
        <v>33298</v>
      </c>
      <c r="C56263" t="s">
        <v>101512</v>
      </c>
      <c r="D56263" t="s">
        <v>5</v>
      </c>
      <c r="F56263" t="s">
        <v>120661</v>
      </c>
      <c r="G56263">
        <v>1.1715200000000001E-6</v>
      </c>
      <c r="H56263" t="s">
        <v>33298</v>
      </c>
      <c r="I56263" t="s">
        <v>157779</v>
      </c>
      <c r="J56263" s="2" t="s">
        <v>201029</v>
      </c>
      <c r="K56263" t="s">
        <v>220376</v>
      </c>
      <c r="L56263" t="s">
        <v>228704</v>
      </c>
      <c r="M56263" t="s">
        <v>8</v>
      </c>
      <c r="N56263" t="s">
        <v>228862</v>
      </c>
      <c r="O56263" t="s">
        <v>229114</v>
      </c>
      <c r="P56263" t="s">
        <v>231121</v>
      </c>
      <c r="Q56263" t="s">
        <v>120682</v>
      </c>
      <c r="R56263" t="s">
        <v>220376</v>
      </c>
      <c r="S56263" t="s">
        <v>233772</v>
      </c>
    </row>
    <row r="56264" spans="1:19" x14ac:dyDescent="0.35">
      <c r="A56264" s="1">
        <v>69866</v>
      </c>
      <c r="B56264" t="s">
        <v>33298</v>
      </c>
      <c r="C56264" t="s">
        <v>101513</v>
      </c>
      <c r="D56264" t="s">
        <v>5</v>
      </c>
      <c r="F56264" t="s">
        <v>120843</v>
      </c>
      <c r="G56264">
        <v>5.5749999999999996E-7</v>
      </c>
      <c r="H56264" t="s">
        <v>33298</v>
      </c>
      <c r="I56264" t="s">
        <v>157779</v>
      </c>
      <c r="J56264" s="2" t="s">
        <v>201029</v>
      </c>
      <c r="K56264" t="s">
        <v>220376</v>
      </c>
      <c r="L56264" t="s">
        <v>228704</v>
      </c>
      <c r="M56264" t="s">
        <v>8</v>
      </c>
      <c r="N56264" t="s">
        <v>228862</v>
      </c>
      <c r="O56264" t="s">
        <v>229114</v>
      </c>
      <c r="P56264" t="s">
        <v>231121</v>
      </c>
      <c r="Q56264" t="s">
        <v>120682</v>
      </c>
      <c r="R56264" t="s">
        <v>220376</v>
      </c>
      <c r="S56264" t="s">
        <v>233772</v>
      </c>
    </row>
    <row r="56265" spans="1:19" x14ac:dyDescent="0.35">
      <c r="A56265" s="1">
        <v>69867</v>
      </c>
      <c r="B56265" t="s">
        <v>33299</v>
      </c>
      <c r="C56265" t="s">
        <v>101514</v>
      </c>
      <c r="D56265" t="s">
        <v>5</v>
      </c>
      <c r="F56265" t="s">
        <v>122320</v>
      </c>
      <c r="G56265">
        <v>1.7600000000000001E-6</v>
      </c>
      <c r="H56265" t="s">
        <v>33299</v>
      </c>
      <c r="I56265" t="s">
        <v>157780</v>
      </c>
      <c r="J56265" s="2" t="s">
        <v>201030</v>
      </c>
      <c r="K56265" t="s">
        <v>220376</v>
      </c>
      <c r="L56265" t="s">
        <v>228704</v>
      </c>
      <c r="Q56265" t="s">
        <v>233108</v>
      </c>
      <c r="R56265" t="s">
        <v>220376</v>
      </c>
      <c r="S56265" t="s">
        <v>233772</v>
      </c>
    </row>
    <row r="56266" spans="1:19" x14ac:dyDescent="0.35">
      <c r="A56266" s="1">
        <v>69869</v>
      </c>
      <c r="B56266" t="s">
        <v>33300</v>
      </c>
      <c r="C56266" t="s">
        <v>101515</v>
      </c>
      <c r="D56266" t="s">
        <v>5</v>
      </c>
      <c r="F56266" t="s">
        <v>120730</v>
      </c>
      <c r="G56266">
        <v>3.4999999999999999E-6</v>
      </c>
      <c r="H56266" t="s">
        <v>33300</v>
      </c>
      <c r="I56266" t="s">
        <v>157781</v>
      </c>
      <c r="J56266" s="2" t="s">
        <v>201031</v>
      </c>
      <c r="K56266" t="s">
        <v>220376</v>
      </c>
      <c r="L56266" t="s">
        <v>228704</v>
      </c>
      <c r="M56266" t="s">
        <v>8</v>
      </c>
      <c r="N56266" t="s">
        <v>228841</v>
      </c>
      <c r="O56266" t="s">
        <v>229123</v>
      </c>
      <c r="P56266" t="s">
        <v>229123</v>
      </c>
      <c r="Q56266" t="s">
        <v>120056</v>
      </c>
      <c r="R56266" t="s">
        <v>220376</v>
      </c>
      <c r="S56266" t="s">
        <v>233772</v>
      </c>
    </row>
    <row r="56267" spans="1:19" x14ac:dyDescent="0.35">
      <c r="A56267" s="1">
        <v>69870</v>
      </c>
      <c r="B56267" t="s">
        <v>33301</v>
      </c>
      <c r="C56267" t="s">
        <v>101516</v>
      </c>
      <c r="D56267" t="s">
        <v>5</v>
      </c>
      <c r="F56267" t="s">
        <v>122190</v>
      </c>
      <c r="G56267">
        <v>2.6749999999999998E-7</v>
      </c>
      <c r="H56267" t="s">
        <v>33301</v>
      </c>
      <c r="I56267" t="s">
        <v>157782</v>
      </c>
      <c r="J56267" s="2" t="s">
        <v>201032</v>
      </c>
      <c r="K56267" t="s">
        <v>220376</v>
      </c>
      <c r="L56267" t="s">
        <v>228705</v>
      </c>
      <c r="M56267" t="s">
        <v>12</v>
      </c>
      <c r="N56267" t="s">
        <v>228955</v>
      </c>
      <c r="O56267" t="s">
        <v>229422</v>
      </c>
      <c r="P56267" t="s">
        <v>229422</v>
      </c>
      <c r="Q56267" t="s">
        <v>233129</v>
      </c>
      <c r="R56267" t="s">
        <v>220376</v>
      </c>
      <c r="S56267" t="s">
        <v>233772</v>
      </c>
    </row>
    <row r="56268" spans="1:19" x14ac:dyDescent="0.35">
      <c r="A56268" s="1">
        <v>69871</v>
      </c>
      <c r="B56268" t="s">
        <v>33302</v>
      </c>
      <c r="C56268" t="s">
        <v>101517</v>
      </c>
      <c r="D56268" t="s">
        <v>5</v>
      </c>
      <c r="E56268" t="s">
        <v>119955</v>
      </c>
      <c r="F56268" t="s">
        <v>121763</v>
      </c>
      <c r="G56268">
        <v>1.9999999999999999E-6</v>
      </c>
      <c r="H56268" t="s">
        <v>33302</v>
      </c>
      <c r="I56268" t="s">
        <v>157783</v>
      </c>
      <c r="J56268" s="2" t="s">
        <v>201033</v>
      </c>
      <c r="K56268" t="s">
        <v>220376</v>
      </c>
      <c r="L56268" t="s">
        <v>228704</v>
      </c>
      <c r="M56268" t="s">
        <v>8</v>
      </c>
      <c r="N56268" t="s">
        <v>228828</v>
      </c>
      <c r="O56268" t="s">
        <v>229113</v>
      </c>
      <c r="P56268" t="s">
        <v>231002</v>
      </c>
      <c r="R56268" t="s">
        <v>220376</v>
      </c>
      <c r="S56268" t="s">
        <v>233772</v>
      </c>
    </row>
    <row r="56269" spans="1:19" x14ac:dyDescent="0.35">
      <c r="A56269" s="1">
        <v>69872</v>
      </c>
      <c r="B56269" t="s">
        <v>33302</v>
      </c>
      <c r="C56269" t="s">
        <v>101518</v>
      </c>
      <c r="D56269" t="s">
        <v>5</v>
      </c>
      <c r="F56269" t="s">
        <v>122238</v>
      </c>
      <c r="G56269">
        <v>1.9999999999999999E-6</v>
      </c>
      <c r="H56269" t="s">
        <v>33302</v>
      </c>
      <c r="I56269" t="s">
        <v>157783</v>
      </c>
      <c r="J56269" s="2" t="s">
        <v>201033</v>
      </c>
      <c r="K56269" t="s">
        <v>220376</v>
      </c>
      <c r="L56269" t="s">
        <v>228704</v>
      </c>
      <c r="M56269" t="s">
        <v>8</v>
      </c>
      <c r="N56269" t="s">
        <v>228828</v>
      </c>
      <c r="O56269" t="s">
        <v>229113</v>
      </c>
      <c r="P56269" t="s">
        <v>231002</v>
      </c>
      <c r="R56269" t="s">
        <v>220376</v>
      </c>
      <c r="S56269" t="s">
        <v>233772</v>
      </c>
    </row>
    <row r="56270" spans="1:19" x14ac:dyDescent="0.35">
      <c r="A56270" s="1">
        <v>69873</v>
      </c>
      <c r="B56270" t="s">
        <v>33302</v>
      </c>
      <c r="C56270" t="s">
        <v>101519</v>
      </c>
      <c r="D56270" t="s">
        <v>5</v>
      </c>
      <c r="E56270" t="s">
        <v>119955</v>
      </c>
      <c r="F56270" t="s">
        <v>121338</v>
      </c>
      <c r="G56270">
        <v>9.9999999999999995E-7</v>
      </c>
      <c r="H56270" t="s">
        <v>33302</v>
      </c>
      <c r="I56270" t="s">
        <v>157783</v>
      </c>
      <c r="J56270" s="2" t="s">
        <v>201033</v>
      </c>
      <c r="K56270" t="s">
        <v>220376</v>
      </c>
      <c r="L56270" t="s">
        <v>228704</v>
      </c>
      <c r="M56270" t="s">
        <v>8</v>
      </c>
      <c r="N56270" t="s">
        <v>228828</v>
      </c>
      <c r="O56270" t="s">
        <v>229113</v>
      </c>
      <c r="P56270" t="s">
        <v>231002</v>
      </c>
      <c r="R56270" t="s">
        <v>220376</v>
      </c>
      <c r="S56270" t="s">
        <v>233772</v>
      </c>
    </row>
    <row r="56271" spans="1:19" x14ac:dyDescent="0.35">
      <c r="A56271" s="1">
        <v>69876</v>
      </c>
      <c r="B56271" t="s">
        <v>33303</v>
      </c>
      <c r="C56271" t="s">
        <v>101520</v>
      </c>
      <c r="D56271" t="s">
        <v>5</v>
      </c>
      <c r="E56271" t="s">
        <v>119955</v>
      </c>
      <c r="F56271" t="s">
        <v>121377</v>
      </c>
      <c r="G56271">
        <v>1.0000000000000001E-5</v>
      </c>
      <c r="H56271" t="s">
        <v>33303</v>
      </c>
      <c r="I56271" t="s">
        <v>157784</v>
      </c>
      <c r="J56271" s="2" t="s">
        <v>201034</v>
      </c>
      <c r="K56271" t="s">
        <v>220376</v>
      </c>
      <c r="L56271" t="s">
        <v>228704</v>
      </c>
      <c r="M56271" t="s">
        <v>8</v>
      </c>
      <c r="N56271" t="s">
        <v>228828</v>
      </c>
      <c r="O56271" t="s">
        <v>229113</v>
      </c>
      <c r="P56271" t="s">
        <v>230156</v>
      </c>
      <c r="Q56271" t="s">
        <v>122321</v>
      </c>
      <c r="R56271" t="s">
        <v>220376</v>
      </c>
      <c r="S56271" t="s">
        <v>233772</v>
      </c>
    </row>
    <row r="56272" spans="1:19" x14ac:dyDescent="0.35">
      <c r="A56272" s="1">
        <v>69877</v>
      </c>
      <c r="B56272" t="s">
        <v>33304</v>
      </c>
      <c r="C56272" t="s">
        <v>101521</v>
      </c>
      <c r="D56272" t="s">
        <v>5</v>
      </c>
      <c r="F56272" t="s">
        <v>121815</v>
      </c>
      <c r="G56272">
        <v>3.0199999999999999E-6</v>
      </c>
      <c r="H56272" t="s">
        <v>33304</v>
      </c>
      <c r="I56272" t="s">
        <v>157785</v>
      </c>
      <c r="J56272" s="2" t="s">
        <v>201035</v>
      </c>
      <c r="K56272" t="s">
        <v>220376</v>
      </c>
      <c r="L56272" t="s">
        <v>228704</v>
      </c>
      <c r="M56272" t="s">
        <v>12</v>
      </c>
      <c r="N56272" t="s">
        <v>228919</v>
      </c>
      <c r="O56272" t="s">
        <v>229284</v>
      </c>
      <c r="P56272" t="s">
        <v>229284</v>
      </c>
      <c r="R56272" t="s">
        <v>220376</v>
      </c>
      <c r="S56272" t="s">
        <v>233772</v>
      </c>
    </row>
    <row r="56273" spans="1:19" x14ac:dyDescent="0.35">
      <c r="A56273" s="1">
        <v>69878</v>
      </c>
      <c r="B56273" t="s">
        <v>33305</v>
      </c>
      <c r="C56273" t="s">
        <v>101522</v>
      </c>
      <c r="D56273" t="s">
        <v>5</v>
      </c>
      <c r="F56273" t="s">
        <v>122634</v>
      </c>
      <c r="G56273">
        <v>1.9999999999999999E-6</v>
      </c>
      <c r="H56273" t="s">
        <v>33305</v>
      </c>
      <c r="I56273" t="s">
        <v>157786</v>
      </c>
      <c r="K56273" t="s">
        <v>220376</v>
      </c>
      <c r="L56273" t="s">
        <v>228704</v>
      </c>
      <c r="M56273" t="s">
        <v>14</v>
      </c>
      <c r="N56273" t="s">
        <v>228860</v>
      </c>
      <c r="O56273" t="s">
        <v>229256</v>
      </c>
      <c r="P56273" t="s">
        <v>230188</v>
      </c>
      <c r="Q56273" t="s">
        <v>121999</v>
      </c>
      <c r="R56273" t="s">
        <v>220376</v>
      </c>
      <c r="S56273" t="s">
        <v>233772</v>
      </c>
    </row>
    <row r="56274" spans="1:19" x14ac:dyDescent="0.35">
      <c r="A56274" s="1">
        <v>69880</v>
      </c>
      <c r="B56274" t="s">
        <v>33306</v>
      </c>
      <c r="C56274" t="s">
        <v>101523</v>
      </c>
      <c r="D56274" t="s">
        <v>5</v>
      </c>
      <c r="F56274" t="s">
        <v>123910</v>
      </c>
      <c r="G56274">
        <v>1.3778940000000001E-5</v>
      </c>
      <c r="H56274" t="s">
        <v>33306</v>
      </c>
      <c r="I56274" t="s">
        <v>157787</v>
      </c>
      <c r="J56274" s="2" t="s">
        <v>201036</v>
      </c>
      <c r="K56274" t="s">
        <v>220376</v>
      </c>
      <c r="L56274" t="s">
        <v>228704</v>
      </c>
      <c r="Q56274" t="s">
        <v>120308</v>
      </c>
      <c r="R56274" t="s">
        <v>220376</v>
      </c>
      <c r="S56274" t="s">
        <v>233772</v>
      </c>
    </row>
    <row r="56275" spans="1:19" x14ac:dyDescent="0.35">
      <c r="A56275" s="1">
        <v>69881</v>
      </c>
      <c r="B56275" t="s">
        <v>33307</v>
      </c>
      <c r="C56275" t="s">
        <v>101524</v>
      </c>
      <c r="D56275" t="s">
        <v>5</v>
      </c>
      <c r="E56275" t="s">
        <v>119954</v>
      </c>
      <c r="F56275" t="s">
        <v>123028</v>
      </c>
      <c r="G56275">
        <v>9.3999999999999998E-6</v>
      </c>
      <c r="H56275" t="s">
        <v>33307</v>
      </c>
      <c r="I56275" t="s">
        <v>157788</v>
      </c>
      <c r="J56275" s="2" t="s">
        <v>201037</v>
      </c>
      <c r="K56275" t="s">
        <v>220376</v>
      </c>
      <c r="L56275" t="s">
        <v>228706</v>
      </c>
      <c r="M56275" t="s">
        <v>8</v>
      </c>
      <c r="N56275" t="s">
        <v>228867</v>
      </c>
      <c r="O56275" t="s">
        <v>229163</v>
      </c>
      <c r="P56275" t="s">
        <v>229163</v>
      </c>
      <c r="Q56275" t="s">
        <v>121999</v>
      </c>
      <c r="R56275" t="s">
        <v>220376</v>
      </c>
      <c r="S56275" t="s">
        <v>233772</v>
      </c>
    </row>
    <row r="56276" spans="1:19" x14ac:dyDescent="0.35">
      <c r="A56276" s="1">
        <v>69882</v>
      </c>
      <c r="B56276" t="s">
        <v>33307</v>
      </c>
      <c r="C56276" t="s">
        <v>101525</v>
      </c>
      <c r="D56276" t="s">
        <v>5</v>
      </c>
      <c r="E56276" t="s">
        <v>119956</v>
      </c>
      <c r="F56276" t="s">
        <v>121697</v>
      </c>
      <c r="G56276">
        <v>1.0000000000000001E-5</v>
      </c>
      <c r="H56276" t="s">
        <v>33307</v>
      </c>
      <c r="I56276" t="s">
        <v>157788</v>
      </c>
      <c r="J56276" s="2" t="s">
        <v>201037</v>
      </c>
      <c r="K56276" t="s">
        <v>220376</v>
      </c>
      <c r="L56276" t="s">
        <v>228706</v>
      </c>
      <c r="M56276" t="s">
        <v>8</v>
      </c>
      <c r="N56276" t="s">
        <v>228867</v>
      </c>
      <c r="O56276" t="s">
        <v>229163</v>
      </c>
      <c r="P56276" t="s">
        <v>229163</v>
      </c>
      <c r="Q56276" t="s">
        <v>121999</v>
      </c>
      <c r="R56276" t="s">
        <v>220376</v>
      </c>
      <c r="S56276" t="s">
        <v>233772</v>
      </c>
    </row>
    <row r="56277" spans="1:19" x14ac:dyDescent="0.35">
      <c r="A56277" s="1">
        <v>69883</v>
      </c>
      <c r="B56277" t="s">
        <v>33307</v>
      </c>
      <c r="C56277" t="s">
        <v>101526</v>
      </c>
      <c r="D56277" t="s">
        <v>5</v>
      </c>
      <c r="F56277" t="s">
        <v>123988</v>
      </c>
      <c r="G56277">
        <v>3.0000000000000001E-6</v>
      </c>
      <c r="H56277" t="s">
        <v>33307</v>
      </c>
      <c r="I56277" t="s">
        <v>157788</v>
      </c>
      <c r="J56277" s="2" t="s">
        <v>201037</v>
      </c>
      <c r="K56277" t="s">
        <v>220376</v>
      </c>
      <c r="L56277" t="s">
        <v>228706</v>
      </c>
      <c r="M56277" t="s">
        <v>8</v>
      </c>
      <c r="N56277" t="s">
        <v>228867</v>
      </c>
      <c r="O56277" t="s">
        <v>229163</v>
      </c>
      <c r="P56277" t="s">
        <v>229163</v>
      </c>
      <c r="Q56277" t="s">
        <v>121999</v>
      </c>
      <c r="R56277" t="s">
        <v>220376</v>
      </c>
      <c r="S56277" t="s">
        <v>233772</v>
      </c>
    </row>
    <row r="56278" spans="1:19" x14ac:dyDescent="0.35">
      <c r="A56278" s="1">
        <v>69884</v>
      </c>
      <c r="B56278" t="s">
        <v>33308</v>
      </c>
      <c r="C56278" t="s">
        <v>101527</v>
      </c>
      <c r="D56278" t="s">
        <v>5</v>
      </c>
      <c r="E56278" t="s">
        <v>119954</v>
      </c>
      <c r="F56278" t="s">
        <v>121953</v>
      </c>
      <c r="G56278">
        <v>7.3199999999999994E-7</v>
      </c>
      <c r="H56278" t="s">
        <v>33308</v>
      </c>
      <c r="I56278" t="s">
        <v>157789</v>
      </c>
      <c r="J56278" s="2" t="s">
        <v>201038</v>
      </c>
      <c r="K56278" t="s">
        <v>220376</v>
      </c>
      <c r="L56278" t="s">
        <v>228704</v>
      </c>
      <c r="M56278" t="s">
        <v>13</v>
      </c>
      <c r="N56278" t="s">
        <v>228858</v>
      </c>
      <c r="O56278" t="s">
        <v>229684</v>
      </c>
      <c r="P56278" t="s">
        <v>229684</v>
      </c>
      <c r="Q56278" t="s">
        <v>123278</v>
      </c>
      <c r="R56278" t="s">
        <v>220376</v>
      </c>
      <c r="S56278" t="s">
        <v>233772</v>
      </c>
    </row>
    <row r="56279" spans="1:19" x14ac:dyDescent="0.35">
      <c r="A56279" s="1">
        <v>69885</v>
      </c>
      <c r="B56279" t="s">
        <v>33308</v>
      </c>
      <c r="C56279" t="s">
        <v>101528</v>
      </c>
      <c r="D56279" t="s">
        <v>5</v>
      </c>
      <c r="F56279" t="s">
        <v>124319</v>
      </c>
      <c r="G56279">
        <v>3.2000000000000001E-7</v>
      </c>
      <c r="H56279" t="s">
        <v>33308</v>
      </c>
      <c r="I56279" t="s">
        <v>157789</v>
      </c>
      <c r="J56279" s="2" t="s">
        <v>201038</v>
      </c>
      <c r="K56279" t="s">
        <v>220376</v>
      </c>
      <c r="L56279" t="s">
        <v>228704</v>
      </c>
      <c r="M56279" t="s">
        <v>13</v>
      </c>
      <c r="N56279" t="s">
        <v>228858</v>
      </c>
      <c r="O56279" t="s">
        <v>229684</v>
      </c>
      <c r="P56279" t="s">
        <v>229684</v>
      </c>
      <c r="Q56279" t="s">
        <v>123278</v>
      </c>
      <c r="R56279" t="s">
        <v>220376</v>
      </c>
      <c r="S56279" t="s">
        <v>233772</v>
      </c>
    </row>
    <row r="56280" spans="1:19" x14ac:dyDescent="0.35">
      <c r="A56280" s="1">
        <v>69886</v>
      </c>
      <c r="B56280" t="s">
        <v>33309</v>
      </c>
      <c r="C56280" t="s">
        <v>101529</v>
      </c>
      <c r="D56280" t="s">
        <v>5</v>
      </c>
      <c r="F56280" t="s">
        <v>120453</v>
      </c>
      <c r="G56280">
        <v>2.1999999999999999E-5</v>
      </c>
      <c r="H56280" t="s">
        <v>33309</v>
      </c>
      <c r="I56280" t="s">
        <v>157790</v>
      </c>
      <c r="J56280" s="2" t="s">
        <v>201039</v>
      </c>
      <c r="K56280" t="s">
        <v>220376</v>
      </c>
      <c r="L56280" t="s">
        <v>228704</v>
      </c>
      <c r="M56280" t="s">
        <v>8</v>
      </c>
      <c r="N56280" t="s">
        <v>228828</v>
      </c>
      <c r="O56280" t="s">
        <v>229113</v>
      </c>
      <c r="P56280" t="s">
        <v>230534</v>
      </c>
      <c r="Q56280" t="s">
        <v>120377</v>
      </c>
      <c r="R56280" t="s">
        <v>220376</v>
      </c>
      <c r="S56280" t="s">
        <v>233772</v>
      </c>
    </row>
    <row r="56281" spans="1:19" x14ac:dyDescent="0.35">
      <c r="A56281" s="1">
        <v>69887</v>
      </c>
      <c r="B56281" t="s">
        <v>33310</v>
      </c>
      <c r="C56281" t="s">
        <v>101530</v>
      </c>
      <c r="D56281" t="s">
        <v>5</v>
      </c>
      <c r="F56281" t="s">
        <v>120640</v>
      </c>
      <c r="G56281">
        <v>5.0000000000000004E-6</v>
      </c>
      <c r="H56281" t="s">
        <v>33310</v>
      </c>
      <c r="I56281" t="s">
        <v>157791</v>
      </c>
      <c r="J56281" s="2" t="s">
        <v>201040</v>
      </c>
      <c r="K56281" t="s">
        <v>220376</v>
      </c>
      <c r="L56281" t="s">
        <v>228704</v>
      </c>
      <c r="M56281" t="s">
        <v>15</v>
      </c>
      <c r="N56281" t="s">
        <v>228849</v>
      </c>
      <c r="O56281" t="s">
        <v>229134</v>
      </c>
      <c r="P56281" t="s">
        <v>229134</v>
      </c>
      <c r="Q56281" t="s">
        <v>124092</v>
      </c>
      <c r="R56281" t="s">
        <v>220376</v>
      </c>
      <c r="S56281" t="s">
        <v>233772</v>
      </c>
    </row>
    <row r="56282" spans="1:19" x14ac:dyDescent="0.35">
      <c r="A56282" s="1">
        <v>69888</v>
      </c>
      <c r="B56282" t="s">
        <v>33311</v>
      </c>
      <c r="C56282" t="s">
        <v>101531</v>
      </c>
      <c r="D56282" t="s">
        <v>5</v>
      </c>
      <c r="E56282" t="s">
        <v>119955</v>
      </c>
      <c r="F56282" t="s">
        <v>121219</v>
      </c>
      <c r="G56282">
        <v>2.9710300000000001E-7</v>
      </c>
      <c r="H56282" t="s">
        <v>33311</v>
      </c>
      <c r="I56282" t="s">
        <v>157792</v>
      </c>
      <c r="J56282" s="2" t="s">
        <v>201041</v>
      </c>
      <c r="K56282" t="s">
        <v>220376</v>
      </c>
      <c r="L56282" t="s">
        <v>228704</v>
      </c>
      <c r="M56282" t="s">
        <v>8</v>
      </c>
      <c r="N56282" t="s">
        <v>228828</v>
      </c>
      <c r="O56282" t="s">
        <v>229108</v>
      </c>
      <c r="P56282" t="s">
        <v>232288</v>
      </c>
      <c r="Q56282" t="s">
        <v>121999</v>
      </c>
      <c r="R56282" t="s">
        <v>220376</v>
      </c>
      <c r="S56282" t="s">
        <v>233772</v>
      </c>
    </row>
    <row r="56283" spans="1:19" x14ac:dyDescent="0.35">
      <c r="A56283" s="1">
        <v>69889</v>
      </c>
      <c r="B56283" t="s">
        <v>33311</v>
      </c>
      <c r="C56283" t="s">
        <v>101532</v>
      </c>
      <c r="D56283" t="s">
        <v>5</v>
      </c>
      <c r="F56283" t="s">
        <v>120147</v>
      </c>
      <c r="G56283">
        <v>8.0000000000000007E-7</v>
      </c>
      <c r="H56283" t="s">
        <v>33311</v>
      </c>
      <c r="I56283" t="s">
        <v>157792</v>
      </c>
      <c r="J56283" s="2" t="s">
        <v>201041</v>
      </c>
      <c r="K56283" t="s">
        <v>220376</v>
      </c>
      <c r="L56283" t="s">
        <v>228704</v>
      </c>
      <c r="M56283" t="s">
        <v>8</v>
      </c>
      <c r="N56283" t="s">
        <v>228828</v>
      </c>
      <c r="O56283" t="s">
        <v>229108</v>
      </c>
      <c r="P56283" t="s">
        <v>232288</v>
      </c>
      <c r="Q56283" t="s">
        <v>121999</v>
      </c>
      <c r="R56283" t="s">
        <v>220376</v>
      </c>
      <c r="S56283" t="s">
        <v>233772</v>
      </c>
    </row>
    <row r="56284" spans="1:19" x14ac:dyDescent="0.35">
      <c r="A56284" s="1">
        <v>69890</v>
      </c>
      <c r="B56284" t="s">
        <v>33311</v>
      </c>
      <c r="C56284" t="s">
        <v>101533</v>
      </c>
      <c r="D56284" t="s">
        <v>5</v>
      </c>
      <c r="E56284" t="s">
        <v>119954</v>
      </c>
      <c r="F56284" t="s">
        <v>120243</v>
      </c>
      <c r="G56284">
        <v>5.0100000000000005E-7</v>
      </c>
      <c r="H56284" t="s">
        <v>33311</v>
      </c>
      <c r="I56284" t="s">
        <v>157792</v>
      </c>
      <c r="J56284" s="2" t="s">
        <v>201041</v>
      </c>
      <c r="K56284" t="s">
        <v>220376</v>
      </c>
      <c r="L56284" t="s">
        <v>228704</v>
      </c>
      <c r="M56284" t="s">
        <v>8</v>
      </c>
      <c r="N56284" t="s">
        <v>228828</v>
      </c>
      <c r="O56284" t="s">
        <v>229108</v>
      </c>
      <c r="P56284" t="s">
        <v>232288</v>
      </c>
      <c r="Q56284" t="s">
        <v>121999</v>
      </c>
      <c r="R56284" t="s">
        <v>220376</v>
      </c>
      <c r="S56284" t="s">
        <v>233772</v>
      </c>
    </row>
    <row r="56285" spans="1:19" x14ac:dyDescent="0.35">
      <c r="A56285" s="1">
        <v>69891</v>
      </c>
      <c r="B56285" t="s">
        <v>33312</v>
      </c>
      <c r="C56285" t="s">
        <v>101534</v>
      </c>
      <c r="D56285" t="s">
        <v>3</v>
      </c>
      <c r="F56285" t="s">
        <v>121290</v>
      </c>
      <c r="G56285">
        <v>7.8999999999999996E-5</v>
      </c>
      <c r="H56285" t="s">
        <v>33312</v>
      </c>
      <c r="I56285" t="s">
        <v>157793</v>
      </c>
      <c r="J56285" s="2" t="s">
        <v>201042</v>
      </c>
      <c r="K56285" t="s">
        <v>220376</v>
      </c>
      <c r="L56285" t="s">
        <v>228707</v>
      </c>
      <c r="M56285" t="s">
        <v>14</v>
      </c>
      <c r="N56285" t="s">
        <v>228858</v>
      </c>
      <c r="O56285" t="s">
        <v>229149</v>
      </c>
      <c r="P56285" t="s">
        <v>230191</v>
      </c>
      <c r="Q56285" t="s">
        <v>124552</v>
      </c>
      <c r="R56285" t="s">
        <v>220376</v>
      </c>
      <c r="S56285" t="s">
        <v>233772</v>
      </c>
    </row>
    <row r="56286" spans="1:19" x14ac:dyDescent="0.35">
      <c r="A56286" s="1">
        <v>69892</v>
      </c>
      <c r="B56286" t="s">
        <v>33313</v>
      </c>
      <c r="C56286" t="s">
        <v>101535</v>
      </c>
      <c r="D56286" t="s">
        <v>5</v>
      </c>
      <c r="E56286" t="s">
        <v>119954</v>
      </c>
      <c r="F56286" t="s">
        <v>123048</v>
      </c>
      <c r="G56286">
        <v>3.8000000000000002E-5</v>
      </c>
      <c r="H56286" t="s">
        <v>33313</v>
      </c>
      <c r="I56286" t="s">
        <v>157794</v>
      </c>
      <c r="J56286" s="2" t="s">
        <v>201043</v>
      </c>
      <c r="K56286" t="s">
        <v>220376</v>
      </c>
      <c r="L56286" t="s">
        <v>228705</v>
      </c>
      <c r="M56286" t="s">
        <v>8</v>
      </c>
      <c r="N56286" t="s">
        <v>228841</v>
      </c>
      <c r="O56286" t="s">
        <v>229159</v>
      </c>
      <c r="P56286" t="s">
        <v>229159</v>
      </c>
      <c r="R56286" t="s">
        <v>220376</v>
      </c>
      <c r="S56286" t="s">
        <v>233772</v>
      </c>
    </row>
    <row r="56287" spans="1:19" x14ac:dyDescent="0.35">
      <c r="A56287" s="1">
        <v>69893</v>
      </c>
      <c r="B56287" t="s">
        <v>33313</v>
      </c>
      <c r="C56287" t="s">
        <v>101536</v>
      </c>
      <c r="D56287" t="s">
        <v>5</v>
      </c>
      <c r="E56287" t="s">
        <v>119955</v>
      </c>
      <c r="F56287" t="s">
        <v>123948</v>
      </c>
      <c r="G56287">
        <v>2.0000000000000002E-5</v>
      </c>
      <c r="H56287" t="s">
        <v>33313</v>
      </c>
      <c r="I56287" t="s">
        <v>157794</v>
      </c>
      <c r="J56287" s="2" t="s">
        <v>201043</v>
      </c>
      <c r="K56287" t="s">
        <v>220376</v>
      </c>
      <c r="L56287" t="s">
        <v>228705</v>
      </c>
      <c r="M56287" t="s">
        <v>8</v>
      </c>
      <c r="N56287" t="s">
        <v>228841</v>
      </c>
      <c r="O56287" t="s">
        <v>229159</v>
      </c>
      <c r="P56287" t="s">
        <v>229159</v>
      </c>
      <c r="R56287" t="s">
        <v>220376</v>
      </c>
      <c r="S56287" t="s">
        <v>233772</v>
      </c>
    </row>
    <row r="56288" spans="1:19" x14ac:dyDescent="0.35">
      <c r="A56288" s="1">
        <v>69894</v>
      </c>
      <c r="B56288" t="s">
        <v>33314</v>
      </c>
      <c r="C56288" t="s">
        <v>101537</v>
      </c>
      <c r="D56288" t="s">
        <v>5</v>
      </c>
      <c r="E56288" t="s">
        <v>119955</v>
      </c>
      <c r="F56288" t="s">
        <v>122547</v>
      </c>
      <c r="G56288">
        <v>6.3564999999999992E-6</v>
      </c>
      <c r="H56288" t="s">
        <v>33314</v>
      </c>
      <c r="I56288" t="s">
        <v>157795</v>
      </c>
      <c r="J56288" s="2" t="s">
        <v>201044</v>
      </c>
      <c r="K56288" t="s">
        <v>220376</v>
      </c>
      <c r="L56288" t="s">
        <v>228706</v>
      </c>
      <c r="M56288" t="s">
        <v>15</v>
      </c>
      <c r="N56288" t="s">
        <v>228889</v>
      </c>
      <c r="O56288" t="s">
        <v>229252</v>
      </c>
      <c r="P56288" t="s">
        <v>232621</v>
      </c>
      <c r="Q56288" t="s">
        <v>122295</v>
      </c>
      <c r="R56288" t="s">
        <v>220376</v>
      </c>
      <c r="S56288" t="s">
        <v>233772</v>
      </c>
    </row>
    <row r="56289" spans="1:19" x14ac:dyDescent="0.35">
      <c r="A56289" s="1">
        <v>69895</v>
      </c>
      <c r="B56289" t="s">
        <v>33315</v>
      </c>
      <c r="C56289" t="s">
        <v>101538</v>
      </c>
      <c r="D56289" t="s">
        <v>5</v>
      </c>
      <c r="F56289" t="s">
        <v>121179</v>
      </c>
      <c r="G56289">
        <v>1.7750000000000001E-5</v>
      </c>
      <c r="H56289" t="s">
        <v>33315</v>
      </c>
      <c r="I56289" t="s">
        <v>157796</v>
      </c>
      <c r="J56289" s="2" t="s">
        <v>201045</v>
      </c>
      <c r="K56289" t="s">
        <v>220376</v>
      </c>
      <c r="L56289" t="s">
        <v>228704</v>
      </c>
      <c r="M56289" t="s">
        <v>228721</v>
      </c>
      <c r="N56289" t="s">
        <v>228829</v>
      </c>
      <c r="O56289" t="s">
        <v>229139</v>
      </c>
      <c r="P56289" t="s">
        <v>229139</v>
      </c>
      <c r="Q56289" t="s">
        <v>120970</v>
      </c>
      <c r="R56289" t="s">
        <v>220376</v>
      </c>
      <c r="S56289" t="s">
        <v>233772</v>
      </c>
    </row>
    <row r="56290" spans="1:19" x14ac:dyDescent="0.35">
      <c r="A56290" s="1">
        <v>69896</v>
      </c>
      <c r="B56290" t="s">
        <v>33315</v>
      </c>
      <c r="C56290" t="s">
        <v>101539</v>
      </c>
      <c r="D56290" t="s">
        <v>5</v>
      </c>
      <c r="F56290" t="s">
        <v>122569</v>
      </c>
      <c r="G56290">
        <v>3.2499999999999997E-5</v>
      </c>
      <c r="H56290" t="s">
        <v>33315</v>
      </c>
      <c r="I56290" t="s">
        <v>157796</v>
      </c>
      <c r="J56290" s="2" t="s">
        <v>201045</v>
      </c>
      <c r="K56290" t="s">
        <v>220376</v>
      </c>
      <c r="L56290" t="s">
        <v>228704</v>
      </c>
      <c r="M56290" t="s">
        <v>228721</v>
      </c>
      <c r="N56290" t="s">
        <v>228829</v>
      </c>
      <c r="O56290" t="s">
        <v>229139</v>
      </c>
      <c r="P56290" t="s">
        <v>229139</v>
      </c>
      <c r="Q56290" t="s">
        <v>120970</v>
      </c>
      <c r="R56290" t="s">
        <v>220376</v>
      </c>
      <c r="S56290" t="s">
        <v>233772</v>
      </c>
    </row>
    <row r="56291" spans="1:19" x14ac:dyDescent="0.35">
      <c r="A56291" s="1">
        <v>69897</v>
      </c>
      <c r="B56291" t="s">
        <v>33316</v>
      </c>
      <c r="C56291" t="s">
        <v>101540</v>
      </c>
      <c r="D56291" t="s">
        <v>5</v>
      </c>
      <c r="F56291" t="s">
        <v>122997</v>
      </c>
      <c r="G56291">
        <v>5.0000000000000004E-6</v>
      </c>
      <c r="H56291" t="s">
        <v>33316</v>
      </c>
      <c r="I56291" t="s">
        <v>157797</v>
      </c>
      <c r="J56291" s="2" t="s">
        <v>201046</v>
      </c>
      <c r="K56291" t="s">
        <v>220376</v>
      </c>
      <c r="L56291" t="s">
        <v>228706</v>
      </c>
      <c r="M56291" t="s">
        <v>8</v>
      </c>
      <c r="N56291" t="s">
        <v>228848</v>
      </c>
      <c r="O56291" t="s">
        <v>229133</v>
      </c>
      <c r="P56291" t="s">
        <v>230294</v>
      </c>
      <c r="Q56291" t="s">
        <v>123280</v>
      </c>
      <c r="R56291" t="s">
        <v>220376</v>
      </c>
      <c r="S56291" t="s">
        <v>233772</v>
      </c>
    </row>
    <row r="56292" spans="1:19" x14ac:dyDescent="0.35">
      <c r="A56292" s="1">
        <v>69898</v>
      </c>
      <c r="B56292" t="s">
        <v>33317</v>
      </c>
      <c r="C56292" t="s">
        <v>101541</v>
      </c>
      <c r="D56292" t="s">
        <v>5</v>
      </c>
      <c r="F56292" t="s">
        <v>120389</v>
      </c>
      <c r="G56292">
        <v>5.0000000000000002E-5</v>
      </c>
      <c r="H56292" t="s">
        <v>33317</v>
      </c>
      <c r="I56292" t="s">
        <v>157798</v>
      </c>
      <c r="J56292" s="2" t="s">
        <v>201047</v>
      </c>
      <c r="K56292" t="s">
        <v>220376</v>
      </c>
      <c r="L56292" t="s">
        <v>228704</v>
      </c>
      <c r="M56292" t="s">
        <v>8</v>
      </c>
      <c r="N56292" t="s">
        <v>228911</v>
      </c>
      <c r="O56292" t="s">
        <v>229254</v>
      </c>
      <c r="P56292" t="s">
        <v>229254</v>
      </c>
      <c r="Q56292" t="s">
        <v>120308</v>
      </c>
      <c r="R56292" t="s">
        <v>220376</v>
      </c>
      <c r="S56292" t="s">
        <v>233772</v>
      </c>
    </row>
    <row r="56293" spans="1:19" x14ac:dyDescent="0.35">
      <c r="A56293" s="1">
        <v>69899</v>
      </c>
      <c r="B56293" t="s">
        <v>33317</v>
      </c>
      <c r="C56293" t="s">
        <v>101542</v>
      </c>
      <c r="D56293" t="s">
        <v>5</v>
      </c>
      <c r="F56293" t="s">
        <v>120592</v>
      </c>
      <c r="G56293">
        <v>1.4249999999999999E-6</v>
      </c>
      <c r="H56293" t="s">
        <v>33317</v>
      </c>
      <c r="I56293" t="s">
        <v>157798</v>
      </c>
      <c r="J56293" s="2" t="s">
        <v>201047</v>
      </c>
      <c r="K56293" t="s">
        <v>220376</v>
      </c>
      <c r="L56293" t="s">
        <v>228704</v>
      </c>
      <c r="M56293" t="s">
        <v>8</v>
      </c>
      <c r="N56293" t="s">
        <v>228911</v>
      </c>
      <c r="O56293" t="s">
        <v>229254</v>
      </c>
      <c r="P56293" t="s">
        <v>229254</v>
      </c>
      <c r="Q56293" t="s">
        <v>120308</v>
      </c>
      <c r="R56293" t="s">
        <v>220376</v>
      </c>
      <c r="S56293" t="s">
        <v>233772</v>
      </c>
    </row>
    <row r="56294" spans="1:19" x14ac:dyDescent="0.35">
      <c r="A56294" s="1">
        <v>69900</v>
      </c>
      <c r="B56294" t="s">
        <v>33317</v>
      </c>
      <c r="C56294" t="s">
        <v>101543</v>
      </c>
      <c r="D56294" t="s">
        <v>5</v>
      </c>
      <c r="F56294" t="s">
        <v>121787</v>
      </c>
      <c r="G56294">
        <v>8.0202489999999989E-6</v>
      </c>
      <c r="H56294" t="s">
        <v>33317</v>
      </c>
      <c r="I56294" t="s">
        <v>157798</v>
      </c>
      <c r="J56294" s="2" t="s">
        <v>201047</v>
      </c>
      <c r="K56294" t="s">
        <v>220376</v>
      </c>
      <c r="L56294" t="s">
        <v>228704</v>
      </c>
      <c r="M56294" t="s">
        <v>8</v>
      </c>
      <c r="N56294" t="s">
        <v>228911</v>
      </c>
      <c r="O56294" t="s">
        <v>229254</v>
      </c>
      <c r="P56294" t="s">
        <v>229254</v>
      </c>
      <c r="Q56294" t="s">
        <v>120308</v>
      </c>
      <c r="R56294" t="s">
        <v>220376</v>
      </c>
      <c r="S56294" t="s">
        <v>233772</v>
      </c>
    </row>
    <row r="56295" spans="1:19" x14ac:dyDescent="0.35">
      <c r="A56295" s="1">
        <v>69901</v>
      </c>
      <c r="B56295" t="s">
        <v>33318</v>
      </c>
      <c r="C56295" t="s">
        <v>101544</v>
      </c>
      <c r="D56295" t="s">
        <v>5</v>
      </c>
      <c r="F56295" t="s">
        <v>121890</v>
      </c>
      <c r="G56295">
        <v>1.3999989999999999E-6</v>
      </c>
      <c r="H56295" t="s">
        <v>33318</v>
      </c>
      <c r="I56295" t="s">
        <v>157799</v>
      </c>
      <c r="J56295" s="2" t="s">
        <v>201048</v>
      </c>
      <c r="K56295" t="s">
        <v>220376</v>
      </c>
      <c r="L56295" t="s">
        <v>228704</v>
      </c>
      <c r="M56295" t="s">
        <v>8</v>
      </c>
      <c r="N56295" t="s">
        <v>228864</v>
      </c>
      <c r="O56295" t="s">
        <v>229158</v>
      </c>
      <c r="P56295" t="s">
        <v>229158</v>
      </c>
      <c r="Q56295" t="s">
        <v>121322</v>
      </c>
      <c r="R56295" t="s">
        <v>220376</v>
      </c>
      <c r="S56295" t="s">
        <v>233772</v>
      </c>
    </row>
    <row r="56296" spans="1:19" x14ac:dyDescent="0.35">
      <c r="A56296" s="1">
        <v>69902</v>
      </c>
      <c r="B56296" t="s">
        <v>33318</v>
      </c>
      <c r="C56296" t="s">
        <v>101545</v>
      </c>
      <c r="D56296" t="s">
        <v>5</v>
      </c>
      <c r="F56296" t="s">
        <v>120739</v>
      </c>
      <c r="G56296">
        <v>1.5479560000000001E-6</v>
      </c>
      <c r="H56296" t="s">
        <v>33318</v>
      </c>
      <c r="I56296" t="s">
        <v>157799</v>
      </c>
      <c r="J56296" s="2" t="s">
        <v>201048</v>
      </c>
      <c r="K56296" t="s">
        <v>220376</v>
      </c>
      <c r="L56296" t="s">
        <v>228704</v>
      </c>
      <c r="M56296" t="s">
        <v>8</v>
      </c>
      <c r="N56296" t="s">
        <v>228864</v>
      </c>
      <c r="O56296" t="s">
        <v>229158</v>
      </c>
      <c r="P56296" t="s">
        <v>229158</v>
      </c>
      <c r="Q56296" t="s">
        <v>121322</v>
      </c>
      <c r="R56296" t="s">
        <v>220376</v>
      </c>
      <c r="S56296" t="s">
        <v>233772</v>
      </c>
    </row>
    <row r="56297" spans="1:19" x14ac:dyDescent="0.35">
      <c r="A56297" s="1">
        <v>69903</v>
      </c>
      <c r="B56297" t="s">
        <v>33319</v>
      </c>
      <c r="C56297" t="s">
        <v>101546</v>
      </c>
      <c r="D56297" t="s">
        <v>5</v>
      </c>
      <c r="E56297" t="s">
        <v>119955</v>
      </c>
      <c r="F56297" t="s">
        <v>124320</v>
      </c>
      <c r="G56297">
        <v>8.4000000000000009E-6</v>
      </c>
      <c r="H56297" t="s">
        <v>33319</v>
      </c>
      <c r="I56297" t="s">
        <v>157800</v>
      </c>
      <c r="J56297" s="2" t="s">
        <v>201049</v>
      </c>
      <c r="K56297" t="s">
        <v>220376</v>
      </c>
      <c r="L56297" t="s">
        <v>228706</v>
      </c>
      <c r="M56297" t="s">
        <v>8</v>
      </c>
      <c r="N56297" t="s">
        <v>228830</v>
      </c>
      <c r="O56297" t="s">
        <v>229110</v>
      </c>
      <c r="P56297" t="s">
        <v>229110</v>
      </c>
      <c r="Q56297" t="s">
        <v>121634</v>
      </c>
      <c r="R56297" t="s">
        <v>220376</v>
      </c>
      <c r="S56297" t="s">
        <v>233772</v>
      </c>
    </row>
    <row r="56298" spans="1:19" x14ac:dyDescent="0.35">
      <c r="A56298" s="1">
        <v>69904</v>
      </c>
      <c r="B56298" t="s">
        <v>33319</v>
      </c>
      <c r="C56298" t="s">
        <v>101547</v>
      </c>
      <c r="D56298" t="s">
        <v>5</v>
      </c>
      <c r="F56298" t="s">
        <v>122671</v>
      </c>
      <c r="G56298">
        <v>2.0000000000000002E-5</v>
      </c>
      <c r="H56298" t="s">
        <v>33319</v>
      </c>
      <c r="I56298" t="s">
        <v>157800</v>
      </c>
      <c r="J56298" s="2" t="s">
        <v>201049</v>
      </c>
      <c r="K56298" t="s">
        <v>220376</v>
      </c>
      <c r="L56298" t="s">
        <v>228706</v>
      </c>
      <c r="M56298" t="s">
        <v>8</v>
      </c>
      <c r="N56298" t="s">
        <v>228830</v>
      </c>
      <c r="O56298" t="s">
        <v>229110</v>
      </c>
      <c r="P56298" t="s">
        <v>229110</v>
      </c>
      <c r="Q56298" t="s">
        <v>121634</v>
      </c>
      <c r="R56298" t="s">
        <v>220376</v>
      </c>
      <c r="S56298" t="s">
        <v>233772</v>
      </c>
    </row>
    <row r="56299" spans="1:19" x14ac:dyDescent="0.35">
      <c r="A56299" s="1">
        <v>69905</v>
      </c>
      <c r="B56299" t="s">
        <v>33319</v>
      </c>
      <c r="C56299" t="s">
        <v>101548</v>
      </c>
      <c r="D56299" t="s">
        <v>5</v>
      </c>
      <c r="E56299" t="s">
        <v>119954</v>
      </c>
      <c r="F56299" t="s">
        <v>123799</v>
      </c>
      <c r="G56299">
        <v>1.5E-5</v>
      </c>
      <c r="H56299" t="s">
        <v>33319</v>
      </c>
      <c r="I56299" t="s">
        <v>157800</v>
      </c>
      <c r="J56299" s="2" t="s">
        <v>201049</v>
      </c>
      <c r="K56299" t="s">
        <v>220376</v>
      </c>
      <c r="L56299" t="s">
        <v>228706</v>
      </c>
      <c r="M56299" t="s">
        <v>8</v>
      </c>
      <c r="N56299" t="s">
        <v>228830</v>
      </c>
      <c r="O56299" t="s">
        <v>229110</v>
      </c>
      <c r="P56299" t="s">
        <v>229110</v>
      </c>
      <c r="Q56299" t="s">
        <v>121634</v>
      </c>
      <c r="R56299" t="s">
        <v>220376</v>
      </c>
      <c r="S56299" t="s">
        <v>233772</v>
      </c>
    </row>
    <row r="56300" spans="1:19" x14ac:dyDescent="0.35">
      <c r="A56300" s="1">
        <v>69906</v>
      </c>
      <c r="B56300" t="s">
        <v>33320</v>
      </c>
      <c r="C56300" t="s">
        <v>101549</v>
      </c>
      <c r="D56300" t="s">
        <v>5</v>
      </c>
      <c r="E56300" t="s">
        <v>119954</v>
      </c>
      <c r="F56300" t="s">
        <v>122823</v>
      </c>
      <c r="G56300">
        <v>1.5999999999999999E-5</v>
      </c>
      <c r="H56300" t="s">
        <v>33320</v>
      </c>
      <c r="I56300" t="s">
        <v>157801</v>
      </c>
      <c r="J56300" s="2" t="s">
        <v>201050</v>
      </c>
      <c r="K56300" t="s">
        <v>220376</v>
      </c>
      <c r="L56300" t="s">
        <v>228706</v>
      </c>
      <c r="M56300" t="s">
        <v>8</v>
      </c>
      <c r="N56300" t="s">
        <v>228896</v>
      </c>
      <c r="O56300" t="s">
        <v>229210</v>
      </c>
      <c r="P56300" t="s">
        <v>230931</v>
      </c>
      <c r="R56300" t="s">
        <v>220376</v>
      </c>
      <c r="S56300" t="s">
        <v>233772</v>
      </c>
    </row>
    <row r="56301" spans="1:19" x14ac:dyDescent="0.35">
      <c r="A56301" s="1">
        <v>69907</v>
      </c>
      <c r="B56301" t="s">
        <v>33320</v>
      </c>
      <c r="C56301" t="s">
        <v>101550</v>
      </c>
      <c r="D56301" t="s">
        <v>5</v>
      </c>
      <c r="F56301" t="s">
        <v>121387</v>
      </c>
      <c r="G56301">
        <v>1.84E-6</v>
      </c>
      <c r="H56301" t="s">
        <v>33320</v>
      </c>
      <c r="I56301" t="s">
        <v>157801</v>
      </c>
      <c r="J56301" s="2" t="s">
        <v>201050</v>
      </c>
      <c r="K56301" t="s">
        <v>220376</v>
      </c>
      <c r="L56301" t="s">
        <v>228706</v>
      </c>
      <c r="M56301" t="s">
        <v>8</v>
      </c>
      <c r="N56301" t="s">
        <v>228896</v>
      </c>
      <c r="O56301" t="s">
        <v>229210</v>
      </c>
      <c r="P56301" t="s">
        <v>230931</v>
      </c>
      <c r="R56301" t="s">
        <v>220376</v>
      </c>
      <c r="S56301" t="s">
        <v>233772</v>
      </c>
    </row>
    <row r="56302" spans="1:19" x14ac:dyDescent="0.35">
      <c r="A56302" s="1">
        <v>69909</v>
      </c>
      <c r="B56302" t="s">
        <v>33321</v>
      </c>
      <c r="C56302" t="s">
        <v>101551</v>
      </c>
      <c r="D56302" t="s">
        <v>5</v>
      </c>
      <c r="E56302" t="s">
        <v>119954</v>
      </c>
      <c r="F56302" t="s">
        <v>122577</v>
      </c>
      <c r="G56302">
        <v>4.5000000000000001E-6</v>
      </c>
      <c r="H56302" t="s">
        <v>33321</v>
      </c>
      <c r="I56302" t="s">
        <v>157802</v>
      </c>
      <c r="K56302" t="s">
        <v>220376</v>
      </c>
      <c r="L56302" t="s">
        <v>228704</v>
      </c>
      <c r="M56302" t="s">
        <v>14</v>
      </c>
      <c r="N56302" t="s">
        <v>228858</v>
      </c>
      <c r="O56302" t="s">
        <v>229149</v>
      </c>
      <c r="P56302" t="s">
        <v>230844</v>
      </c>
      <c r="Q56302" t="s">
        <v>120682</v>
      </c>
      <c r="R56302" t="s">
        <v>220376</v>
      </c>
      <c r="S56302" t="s">
        <v>233772</v>
      </c>
    </row>
    <row r="56303" spans="1:19" x14ac:dyDescent="0.35">
      <c r="A56303" s="1">
        <v>69912</v>
      </c>
      <c r="B56303" t="s">
        <v>33322</v>
      </c>
      <c r="C56303" t="s">
        <v>101552</v>
      </c>
      <c r="D56303" t="s">
        <v>4</v>
      </c>
      <c r="F56303" t="s">
        <v>119985</v>
      </c>
      <c r="G56303">
        <v>1.3E-7</v>
      </c>
      <c r="H56303" t="s">
        <v>33322</v>
      </c>
      <c r="I56303" t="s">
        <v>157803</v>
      </c>
      <c r="J56303" s="2" t="s">
        <v>201051</v>
      </c>
      <c r="K56303" t="s">
        <v>220376</v>
      </c>
      <c r="L56303" t="s">
        <v>228704</v>
      </c>
      <c r="M56303" t="s">
        <v>15</v>
      </c>
      <c r="N56303" t="s">
        <v>228849</v>
      </c>
      <c r="O56303" t="s">
        <v>229252</v>
      </c>
      <c r="P56303" t="s">
        <v>232622</v>
      </c>
      <c r="Q56303" t="s">
        <v>120060</v>
      </c>
      <c r="R56303" t="s">
        <v>220376</v>
      </c>
      <c r="S56303" t="s">
        <v>233772</v>
      </c>
    </row>
    <row r="56304" spans="1:19" x14ac:dyDescent="0.35">
      <c r="A56304" s="1">
        <v>69913</v>
      </c>
      <c r="B56304" t="s">
        <v>33323</v>
      </c>
      <c r="C56304" t="s">
        <v>101553</v>
      </c>
      <c r="D56304" t="s">
        <v>5</v>
      </c>
      <c r="E56304" t="s">
        <v>119954</v>
      </c>
      <c r="F56304" t="s">
        <v>121349</v>
      </c>
      <c r="G56304">
        <v>1.0000000000000001E-5</v>
      </c>
      <c r="H56304" t="s">
        <v>33323</v>
      </c>
      <c r="I56304" t="s">
        <v>157804</v>
      </c>
      <c r="K56304" t="s">
        <v>220376</v>
      </c>
      <c r="L56304" t="s">
        <v>228704</v>
      </c>
      <c r="M56304" t="s">
        <v>8</v>
      </c>
      <c r="N56304" t="s">
        <v>228828</v>
      </c>
      <c r="O56304" t="s">
        <v>229216</v>
      </c>
      <c r="P56304" t="s">
        <v>229216</v>
      </c>
      <c r="Q56304" t="s">
        <v>121999</v>
      </c>
      <c r="R56304" t="s">
        <v>220376</v>
      </c>
      <c r="S56304" t="s">
        <v>233772</v>
      </c>
    </row>
    <row r="56305" spans="1:19" x14ac:dyDescent="0.35">
      <c r="A56305" s="1">
        <v>69915</v>
      </c>
      <c r="B56305" t="s">
        <v>33324</v>
      </c>
      <c r="C56305" t="s">
        <v>101554</v>
      </c>
      <c r="D56305" t="s">
        <v>5</v>
      </c>
      <c r="E56305" t="s">
        <v>119954</v>
      </c>
      <c r="F56305" t="s">
        <v>122481</v>
      </c>
      <c r="G56305">
        <v>1.4E-5</v>
      </c>
      <c r="H56305" t="s">
        <v>33324</v>
      </c>
      <c r="I56305" t="s">
        <v>157805</v>
      </c>
      <c r="J56305" s="2" t="s">
        <v>201052</v>
      </c>
      <c r="K56305" t="s">
        <v>220376</v>
      </c>
      <c r="L56305" t="s">
        <v>228704</v>
      </c>
      <c r="M56305" t="s">
        <v>8</v>
      </c>
      <c r="N56305" t="s">
        <v>228862</v>
      </c>
      <c r="O56305" t="s">
        <v>229114</v>
      </c>
      <c r="P56305" t="s">
        <v>230100</v>
      </c>
      <c r="Q56305" t="s">
        <v>120682</v>
      </c>
      <c r="R56305" t="s">
        <v>220376</v>
      </c>
      <c r="S56305" t="s">
        <v>233772</v>
      </c>
    </row>
    <row r="56306" spans="1:19" x14ac:dyDescent="0.35">
      <c r="A56306" s="1">
        <v>69916</v>
      </c>
      <c r="B56306" t="s">
        <v>33324</v>
      </c>
      <c r="C56306" t="s">
        <v>101555</v>
      </c>
      <c r="D56306" t="s">
        <v>5</v>
      </c>
      <c r="F56306" t="s">
        <v>124290</v>
      </c>
      <c r="G56306">
        <v>1.9999999999999999E-6</v>
      </c>
      <c r="H56306" t="s">
        <v>33324</v>
      </c>
      <c r="I56306" t="s">
        <v>157805</v>
      </c>
      <c r="J56306" s="2" t="s">
        <v>201052</v>
      </c>
      <c r="K56306" t="s">
        <v>220376</v>
      </c>
      <c r="L56306" t="s">
        <v>228704</v>
      </c>
      <c r="M56306" t="s">
        <v>8</v>
      </c>
      <c r="N56306" t="s">
        <v>228862</v>
      </c>
      <c r="O56306" t="s">
        <v>229114</v>
      </c>
      <c r="P56306" t="s">
        <v>230100</v>
      </c>
      <c r="Q56306" t="s">
        <v>120682</v>
      </c>
      <c r="R56306" t="s">
        <v>220376</v>
      </c>
      <c r="S56306" t="s">
        <v>233772</v>
      </c>
    </row>
    <row r="56307" spans="1:19" x14ac:dyDescent="0.35">
      <c r="A56307" s="1">
        <v>69917</v>
      </c>
      <c r="B56307" t="s">
        <v>33325</v>
      </c>
      <c r="C56307" t="s">
        <v>101556</v>
      </c>
      <c r="D56307" t="s">
        <v>5</v>
      </c>
      <c r="F56307" t="s">
        <v>120058</v>
      </c>
      <c r="G56307">
        <v>9.9999999999999995E-7</v>
      </c>
      <c r="H56307" t="s">
        <v>33325</v>
      </c>
      <c r="I56307" t="s">
        <v>157806</v>
      </c>
      <c r="J56307" s="2" t="s">
        <v>201053</v>
      </c>
      <c r="K56307" t="s">
        <v>220376</v>
      </c>
      <c r="L56307" t="s">
        <v>228704</v>
      </c>
      <c r="M56307" t="s">
        <v>8</v>
      </c>
      <c r="N56307" t="s">
        <v>228892</v>
      </c>
      <c r="O56307" t="s">
        <v>229485</v>
      </c>
      <c r="P56307" t="s">
        <v>232623</v>
      </c>
      <c r="Q56307" t="s">
        <v>233182</v>
      </c>
      <c r="R56307" t="s">
        <v>220376</v>
      </c>
      <c r="S56307" t="s">
        <v>233772</v>
      </c>
    </row>
    <row r="56308" spans="1:19" x14ac:dyDescent="0.35">
      <c r="A56308" s="1">
        <v>69918</v>
      </c>
      <c r="B56308" t="s">
        <v>33325</v>
      </c>
      <c r="C56308" t="s">
        <v>101557</v>
      </c>
      <c r="D56308" t="s">
        <v>5</v>
      </c>
      <c r="F56308" t="s">
        <v>121309</v>
      </c>
      <c r="G56308">
        <v>5.0960000000000006E-7</v>
      </c>
      <c r="H56308" t="s">
        <v>33325</v>
      </c>
      <c r="I56308" t="s">
        <v>157806</v>
      </c>
      <c r="J56308" s="2" t="s">
        <v>201053</v>
      </c>
      <c r="K56308" t="s">
        <v>220376</v>
      </c>
      <c r="L56308" t="s">
        <v>228704</v>
      </c>
      <c r="M56308" t="s">
        <v>8</v>
      </c>
      <c r="N56308" t="s">
        <v>228892</v>
      </c>
      <c r="O56308" t="s">
        <v>229485</v>
      </c>
      <c r="P56308" t="s">
        <v>232623</v>
      </c>
      <c r="Q56308" t="s">
        <v>233182</v>
      </c>
      <c r="R56308" t="s">
        <v>220376</v>
      </c>
      <c r="S56308" t="s">
        <v>233772</v>
      </c>
    </row>
    <row r="56309" spans="1:19" x14ac:dyDescent="0.35">
      <c r="A56309" s="1">
        <v>69919</v>
      </c>
      <c r="B56309" t="s">
        <v>33325</v>
      </c>
      <c r="C56309" t="s">
        <v>101558</v>
      </c>
      <c r="D56309" t="s">
        <v>5</v>
      </c>
      <c r="F56309" t="s">
        <v>120200</v>
      </c>
      <c r="G56309">
        <v>1.063E-6</v>
      </c>
      <c r="H56309" t="s">
        <v>33325</v>
      </c>
      <c r="I56309" t="s">
        <v>157806</v>
      </c>
      <c r="J56309" s="2" t="s">
        <v>201053</v>
      </c>
      <c r="K56309" t="s">
        <v>220376</v>
      </c>
      <c r="L56309" t="s">
        <v>228704</v>
      </c>
      <c r="M56309" t="s">
        <v>8</v>
      </c>
      <c r="N56309" t="s">
        <v>228892</v>
      </c>
      <c r="O56309" t="s">
        <v>229485</v>
      </c>
      <c r="P56309" t="s">
        <v>232623</v>
      </c>
      <c r="Q56309" t="s">
        <v>233182</v>
      </c>
      <c r="R56309" t="s">
        <v>220376</v>
      </c>
      <c r="S56309" t="s">
        <v>233772</v>
      </c>
    </row>
    <row r="56310" spans="1:19" x14ac:dyDescent="0.35">
      <c r="A56310" s="1">
        <v>69920</v>
      </c>
      <c r="B56310" t="s">
        <v>33326</v>
      </c>
      <c r="C56310" t="s">
        <v>101559</v>
      </c>
      <c r="D56310" t="s">
        <v>3</v>
      </c>
      <c r="F56310" t="s">
        <v>120008</v>
      </c>
      <c r="G56310">
        <v>3.58416E-7</v>
      </c>
      <c r="H56310" t="s">
        <v>33326</v>
      </c>
      <c r="I56310" t="s">
        <v>157807</v>
      </c>
      <c r="J56310" s="2" t="s">
        <v>201054</v>
      </c>
      <c r="K56310" t="s">
        <v>220376</v>
      </c>
      <c r="L56310" t="s">
        <v>228704</v>
      </c>
      <c r="M56310" t="s">
        <v>13</v>
      </c>
      <c r="N56310" t="s">
        <v>228829</v>
      </c>
      <c r="O56310" t="s">
        <v>229499</v>
      </c>
      <c r="P56310" t="s">
        <v>229499</v>
      </c>
      <c r="Q56310" t="s">
        <v>120008</v>
      </c>
      <c r="R56310" t="s">
        <v>220376</v>
      </c>
      <c r="S56310" t="s">
        <v>233772</v>
      </c>
    </row>
    <row r="56311" spans="1:19" x14ac:dyDescent="0.35">
      <c r="A56311" s="1">
        <v>69921</v>
      </c>
      <c r="B56311" t="s">
        <v>33327</v>
      </c>
      <c r="C56311" t="s">
        <v>101560</v>
      </c>
      <c r="D56311" t="s">
        <v>5</v>
      </c>
      <c r="F56311" t="s">
        <v>120744</v>
      </c>
      <c r="G56311">
        <v>1.1E-5</v>
      </c>
      <c r="H56311" t="s">
        <v>33327</v>
      </c>
      <c r="I56311" t="s">
        <v>157808</v>
      </c>
      <c r="J56311" s="2" t="s">
        <v>201055</v>
      </c>
      <c r="K56311" t="s">
        <v>220376</v>
      </c>
      <c r="L56311" t="s">
        <v>228706</v>
      </c>
      <c r="M56311" t="s">
        <v>8</v>
      </c>
      <c r="N56311" t="s">
        <v>228841</v>
      </c>
      <c r="O56311" t="s">
        <v>229123</v>
      </c>
      <c r="P56311" t="s">
        <v>230314</v>
      </c>
      <c r="Q56311" t="s">
        <v>121322</v>
      </c>
      <c r="R56311" t="s">
        <v>220376</v>
      </c>
      <c r="S56311" t="s">
        <v>233772</v>
      </c>
    </row>
    <row r="56312" spans="1:19" x14ac:dyDescent="0.35">
      <c r="A56312" s="1">
        <v>69923</v>
      </c>
      <c r="B56312" t="s">
        <v>33327</v>
      </c>
      <c r="C56312" t="s">
        <v>101561</v>
      </c>
      <c r="D56312" t="s">
        <v>5</v>
      </c>
      <c r="F56312" t="s">
        <v>121538</v>
      </c>
      <c r="G56312">
        <v>2.8289999999999999E-6</v>
      </c>
      <c r="H56312" t="s">
        <v>33327</v>
      </c>
      <c r="I56312" t="s">
        <v>157808</v>
      </c>
      <c r="J56312" s="2" t="s">
        <v>201055</v>
      </c>
      <c r="K56312" t="s">
        <v>220376</v>
      </c>
      <c r="L56312" t="s">
        <v>228706</v>
      </c>
      <c r="M56312" t="s">
        <v>8</v>
      </c>
      <c r="N56312" t="s">
        <v>228841</v>
      </c>
      <c r="O56312" t="s">
        <v>229123</v>
      </c>
      <c r="P56312" t="s">
        <v>230314</v>
      </c>
      <c r="Q56312" t="s">
        <v>121322</v>
      </c>
      <c r="R56312" t="s">
        <v>220376</v>
      </c>
      <c r="S56312" t="s">
        <v>233772</v>
      </c>
    </row>
    <row r="56313" spans="1:19" x14ac:dyDescent="0.35">
      <c r="A56313" s="1">
        <v>69925</v>
      </c>
      <c r="B56313" t="s">
        <v>33328</v>
      </c>
      <c r="C56313" t="s">
        <v>101562</v>
      </c>
      <c r="D56313" t="s">
        <v>5</v>
      </c>
      <c r="F56313" t="s">
        <v>123972</v>
      </c>
      <c r="G56313">
        <v>6.9999999999999999E-6</v>
      </c>
      <c r="H56313" t="s">
        <v>33328</v>
      </c>
      <c r="I56313" t="s">
        <v>157809</v>
      </c>
      <c r="J56313" s="2" t="s">
        <v>201056</v>
      </c>
      <c r="K56313" t="s">
        <v>220376</v>
      </c>
      <c r="L56313" t="s">
        <v>228704</v>
      </c>
      <c r="M56313" t="s">
        <v>8</v>
      </c>
      <c r="N56313" t="s">
        <v>228841</v>
      </c>
      <c r="O56313" t="s">
        <v>229123</v>
      </c>
      <c r="P56313" t="s">
        <v>230314</v>
      </c>
      <c r="R56313" t="s">
        <v>220376</v>
      </c>
      <c r="S56313" t="s">
        <v>233772</v>
      </c>
    </row>
    <row r="56314" spans="1:19" x14ac:dyDescent="0.35">
      <c r="A56314" s="1">
        <v>69926</v>
      </c>
      <c r="B56314" t="s">
        <v>33328</v>
      </c>
      <c r="C56314" t="s">
        <v>101563</v>
      </c>
      <c r="D56314" t="s">
        <v>5</v>
      </c>
      <c r="F56314" t="s">
        <v>124286</v>
      </c>
      <c r="G56314">
        <v>6.9999999999999999E-6</v>
      </c>
      <c r="H56314" t="s">
        <v>33328</v>
      </c>
      <c r="I56314" t="s">
        <v>157809</v>
      </c>
      <c r="J56314" s="2" t="s">
        <v>201056</v>
      </c>
      <c r="K56314" t="s">
        <v>220376</v>
      </c>
      <c r="L56314" t="s">
        <v>228704</v>
      </c>
      <c r="M56314" t="s">
        <v>8</v>
      </c>
      <c r="N56314" t="s">
        <v>228841</v>
      </c>
      <c r="O56314" t="s">
        <v>229123</v>
      </c>
      <c r="P56314" t="s">
        <v>230314</v>
      </c>
      <c r="R56314" t="s">
        <v>220376</v>
      </c>
      <c r="S56314" t="s">
        <v>233772</v>
      </c>
    </row>
    <row r="56315" spans="1:19" x14ac:dyDescent="0.35">
      <c r="A56315" s="1">
        <v>69927</v>
      </c>
      <c r="B56315" t="s">
        <v>33329</v>
      </c>
      <c r="C56315" t="s">
        <v>101564</v>
      </c>
      <c r="D56315" t="s">
        <v>4</v>
      </c>
      <c r="F56315" t="s">
        <v>120117</v>
      </c>
      <c r="G56315">
        <v>1.8885E-8</v>
      </c>
      <c r="H56315" t="s">
        <v>33329</v>
      </c>
      <c r="I56315" t="s">
        <v>157810</v>
      </c>
      <c r="J56315" s="2" t="s">
        <v>201057</v>
      </c>
      <c r="K56315" t="s">
        <v>220376</v>
      </c>
      <c r="L56315" t="s">
        <v>228704</v>
      </c>
      <c r="M56315" t="s">
        <v>228717</v>
      </c>
      <c r="N56315" t="s">
        <v>228838</v>
      </c>
      <c r="O56315" t="s">
        <v>229867</v>
      </c>
      <c r="P56315" t="s">
        <v>229867</v>
      </c>
      <c r="R56315" t="s">
        <v>220376</v>
      </c>
      <c r="S56315" t="s">
        <v>233772</v>
      </c>
    </row>
    <row r="56316" spans="1:19" x14ac:dyDescent="0.35">
      <c r="A56316" s="1">
        <v>69928</v>
      </c>
      <c r="B56316" t="s">
        <v>33329</v>
      </c>
      <c r="C56316" t="s">
        <v>101565</v>
      </c>
      <c r="D56316" t="s">
        <v>4</v>
      </c>
      <c r="F56316" t="s">
        <v>120923</v>
      </c>
      <c r="G56316">
        <v>8.6928000000000009E-8</v>
      </c>
      <c r="H56316" t="s">
        <v>33329</v>
      </c>
      <c r="I56316" t="s">
        <v>157810</v>
      </c>
      <c r="J56316" s="2" t="s">
        <v>201057</v>
      </c>
      <c r="K56316" t="s">
        <v>220376</v>
      </c>
      <c r="L56316" t="s">
        <v>228704</v>
      </c>
      <c r="M56316" t="s">
        <v>228717</v>
      </c>
      <c r="N56316" t="s">
        <v>228838</v>
      </c>
      <c r="O56316" t="s">
        <v>229867</v>
      </c>
      <c r="P56316" t="s">
        <v>229867</v>
      </c>
      <c r="R56316" t="s">
        <v>220376</v>
      </c>
      <c r="S56316" t="s">
        <v>233772</v>
      </c>
    </row>
    <row r="56317" spans="1:19" x14ac:dyDescent="0.35">
      <c r="A56317" s="1">
        <v>69930</v>
      </c>
      <c r="B56317" t="s">
        <v>33329</v>
      </c>
      <c r="C56317" t="s">
        <v>101566</v>
      </c>
      <c r="D56317" t="s">
        <v>4</v>
      </c>
      <c r="F56317" t="s">
        <v>120787</v>
      </c>
      <c r="G56317">
        <v>3.6465000000000003E-8</v>
      </c>
      <c r="H56317" t="s">
        <v>33329</v>
      </c>
      <c r="I56317" t="s">
        <v>157810</v>
      </c>
      <c r="J56317" s="2" t="s">
        <v>201057</v>
      </c>
      <c r="K56317" t="s">
        <v>220376</v>
      </c>
      <c r="L56317" t="s">
        <v>228704</v>
      </c>
      <c r="M56317" t="s">
        <v>228717</v>
      </c>
      <c r="N56317" t="s">
        <v>228838</v>
      </c>
      <c r="O56317" t="s">
        <v>229867</v>
      </c>
      <c r="P56317" t="s">
        <v>229867</v>
      </c>
      <c r="R56317" t="s">
        <v>220376</v>
      </c>
      <c r="S56317" t="s">
        <v>233772</v>
      </c>
    </row>
    <row r="56318" spans="1:19" x14ac:dyDescent="0.35">
      <c r="A56318" s="1">
        <v>69932</v>
      </c>
      <c r="B56318" t="s">
        <v>33330</v>
      </c>
      <c r="C56318" t="s">
        <v>101567</v>
      </c>
      <c r="D56318" t="s">
        <v>5</v>
      </c>
      <c r="E56318" t="s">
        <v>119957</v>
      </c>
      <c r="F56318" t="s">
        <v>121483</v>
      </c>
      <c r="G56318">
        <v>7.0999999999999998E-6</v>
      </c>
      <c r="H56318" t="s">
        <v>33330</v>
      </c>
      <c r="I56318" t="s">
        <v>157811</v>
      </c>
      <c r="J56318" s="2" t="s">
        <v>201058</v>
      </c>
      <c r="K56318" t="s">
        <v>220376</v>
      </c>
      <c r="L56318" t="s">
        <v>228704</v>
      </c>
      <c r="M56318" t="s">
        <v>8</v>
      </c>
      <c r="N56318" t="s">
        <v>228828</v>
      </c>
      <c r="O56318" t="s">
        <v>229113</v>
      </c>
      <c r="P56318" t="s">
        <v>230081</v>
      </c>
      <c r="Q56318" t="s">
        <v>124195</v>
      </c>
      <c r="R56318" t="s">
        <v>220376</v>
      </c>
      <c r="S56318" t="s">
        <v>233772</v>
      </c>
    </row>
    <row r="56319" spans="1:19" x14ac:dyDescent="0.35">
      <c r="A56319" s="1">
        <v>69933</v>
      </c>
      <c r="B56319" t="s">
        <v>33330</v>
      </c>
      <c r="C56319" t="s">
        <v>101568</v>
      </c>
      <c r="D56319" t="s">
        <v>5</v>
      </c>
      <c r="E56319" t="s">
        <v>119959</v>
      </c>
      <c r="F56319" t="s">
        <v>123085</v>
      </c>
      <c r="G56319">
        <v>5.0000000000000004E-6</v>
      </c>
      <c r="H56319" t="s">
        <v>33330</v>
      </c>
      <c r="I56319" t="s">
        <v>157811</v>
      </c>
      <c r="J56319" s="2" t="s">
        <v>201058</v>
      </c>
      <c r="K56319" t="s">
        <v>220376</v>
      </c>
      <c r="L56319" t="s">
        <v>228704</v>
      </c>
      <c r="M56319" t="s">
        <v>8</v>
      </c>
      <c r="N56319" t="s">
        <v>228828</v>
      </c>
      <c r="O56319" t="s">
        <v>229113</v>
      </c>
      <c r="P56319" t="s">
        <v>230081</v>
      </c>
      <c r="Q56319" t="s">
        <v>124195</v>
      </c>
      <c r="R56319" t="s">
        <v>220376</v>
      </c>
      <c r="S56319" t="s">
        <v>233772</v>
      </c>
    </row>
    <row r="56320" spans="1:19" x14ac:dyDescent="0.35">
      <c r="A56320" s="1">
        <v>69934</v>
      </c>
      <c r="B56320" t="s">
        <v>33331</v>
      </c>
      <c r="C56320" t="s">
        <v>101569</v>
      </c>
      <c r="D56320" t="s">
        <v>4</v>
      </c>
      <c r="F56320" t="s">
        <v>122396</v>
      </c>
      <c r="G56320">
        <v>4.0000000000000001E-8</v>
      </c>
      <c r="H56320" t="s">
        <v>33331</v>
      </c>
      <c r="I56320" t="s">
        <v>157812</v>
      </c>
      <c r="J56320" s="2" t="s">
        <v>201059</v>
      </c>
      <c r="K56320" t="s">
        <v>220376</v>
      </c>
      <c r="L56320" t="s">
        <v>228704</v>
      </c>
      <c r="M56320" t="s">
        <v>13</v>
      </c>
      <c r="N56320" t="s">
        <v>228858</v>
      </c>
      <c r="O56320" t="s">
        <v>229230</v>
      </c>
      <c r="P56320" t="s">
        <v>229230</v>
      </c>
      <c r="Q56320" t="s">
        <v>120008</v>
      </c>
      <c r="R56320" t="s">
        <v>220376</v>
      </c>
      <c r="S56320" t="s">
        <v>233772</v>
      </c>
    </row>
    <row r="56321" spans="1:19" x14ac:dyDescent="0.35">
      <c r="A56321" s="1">
        <v>69935</v>
      </c>
      <c r="B56321" t="s">
        <v>33332</v>
      </c>
      <c r="C56321" t="s">
        <v>101570</v>
      </c>
      <c r="D56321" t="s">
        <v>5</v>
      </c>
      <c r="F56321" t="s">
        <v>120923</v>
      </c>
      <c r="G56321">
        <v>9.499999999999999E-7</v>
      </c>
      <c r="H56321" t="s">
        <v>33332</v>
      </c>
      <c r="I56321" t="s">
        <v>157813</v>
      </c>
      <c r="J56321" s="2" t="s">
        <v>201060</v>
      </c>
      <c r="K56321" t="s">
        <v>220376</v>
      </c>
      <c r="L56321" t="s">
        <v>228704</v>
      </c>
      <c r="M56321" t="s">
        <v>8</v>
      </c>
      <c r="N56321" t="s">
        <v>228951</v>
      </c>
      <c r="O56321" t="s">
        <v>229655</v>
      </c>
      <c r="P56321" t="s">
        <v>229655</v>
      </c>
      <c r="Q56321" t="s">
        <v>120216</v>
      </c>
      <c r="R56321" t="s">
        <v>220376</v>
      </c>
      <c r="S56321" t="s">
        <v>233772</v>
      </c>
    </row>
    <row r="56322" spans="1:19" x14ac:dyDescent="0.35">
      <c r="A56322" s="1">
        <v>69936</v>
      </c>
      <c r="B56322" t="s">
        <v>33332</v>
      </c>
      <c r="C56322" t="s">
        <v>101571</v>
      </c>
      <c r="D56322" t="s">
        <v>5</v>
      </c>
      <c r="F56322" t="s">
        <v>122502</v>
      </c>
      <c r="G56322">
        <v>9.9999999999999995E-8</v>
      </c>
      <c r="H56322" t="s">
        <v>33332</v>
      </c>
      <c r="I56322" t="s">
        <v>157813</v>
      </c>
      <c r="J56322" s="2" t="s">
        <v>201060</v>
      </c>
      <c r="K56322" t="s">
        <v>220376</v>
      </c>
      <c r="L56322" t="s">
        <v>228704</v>
      </c>
      <c r="M56322" t="s">
        <v>8</v>
      </c>
      <c r="N56322" t="s">
        <v>228951</v>
      </c>
      <c r="O56322" t="s">
        <v>229655</v>
      </c>
      <c r="P56322" t="s">
        <v>229655</v>
      </c>
      <c r="Q56322" t="s">
        <v>120216</v>
      </c>
      <c r="R56322" t="s">
        <v>220376</v>
      </c>
      <c r="S56322" t="s">
        <v>233772</v>
      </c>
    </row>
    <row r="56323" spans="1:19" x14ac:dyDescent="0.35">
      <c r="A56323" s="1">
        <v>69937</v>
      </c>
      <c r="B56323" t="s">
        <v>33333</v>
      </c>
      <c r="C56323" t="s">
        <v>101572</v>
      </c>
      <c r="D56323" t="s">
        <v>4</v>
      </c>
      <c r="F56323" t="s">
        <v>120127</v>
      </c>
      <c r="G56323">
        <v>1.815E-8</v>
      </c>
      <c r="H56323" t="s">
        <v>33333</v>
      </c>
      <c r="I56323" t="s">
        <v>157814</v>
      </c>
      <c r="J56323" s="2" t="s">
        <v>201061</v>
      </c>
      <c r="K56323" t="s">
        <v>220376</v>
      </c>
      <c r="L56323" t="s">
        <v>228704</v>
      </c>
      <c r="M56323" t="s">
        <v>8</v>
      </c>
      <c r="N56323" t="s">
        <v>228834</v>
      </c>
      <c r="O56323" t="s">
        <v>229114</v>
      </c>
      <c r="P56323" t="s">
        <v>230082</v>
      </c>
      <c r="Q56323" t="s">
        <v>120216</v>
      </c>
      <c r="R56323" t="s">
        <v>220376</v>
      </c>
      <c r="S56323" t="s">
        <v>233772</v>
      </c>
    </row>
    <row r="56324" spans="1:19" x14ac:dyDescent="0.35">
      <c r="A56324" s="1">
        <v>69938</v>
      </c>
      <c r="B56324" t="s">
        <v>33334</v>
      </c>
      <c r="C56324" t="s">
        <v>101573</v>
      </c>
      <c r="D56324" t="s">
        <v>5</v>
      </c>
      <c r="F56324" t="s">
        <v>122723</v>
      </c>
      <c r="G56324">
        <v>1.0000000000000001E-5</v>
      </c>
      <c r="H56324" t="s">
        <v>33334</v>
      </c>
      <c r="I56324" t="s">
        <v>157815</v>
      </c>
      <c r="J56324" s="2" t="s">
        <v>201062</v>
      </c>
      <c r="K56324" t="s">
        <v>220376</v>
      </c>
      <c r="L56324" t="s">
        <v>228704</v>
      </c>
      <c r="M56324" t="s">
        <v>228728</v>
      </c>
      <c r="N56324" t="s">
        <v>228857</v>
      </c>
      <c r="O56324" t="s">
        <v>229156</v>
      </c>
      <c r="P56324" t="s">
        <v>229156</v>
      </c>
      <c r="Q56324" t="s">
        <v>119973</v>
      </c>
      <c r="R56324" t="s">
        <v>220376</v>
      </c>
      <c r="S56324" t="s">
        <v>233772</v>
      </c>
    </row>
    <row r="56325" spans="1:19" x14ac:dyDescent="0.35">
      <c r="A56325" s="1">
        <v>69939</v>
      </c>
      <c r="B56325" t="s">
        <v>33335</v>
      </c>
      <c r="C56325" t="s">
        <v>101574</v>
      </c>
      <c r="D56325" t="s">
        <v>5</v>
      </c>
      <c r="F56325" t="s">
        <v>123739</v>
      </c>
      <c r="G56325">
        <v>2.0000000000000002E-5</v>
      </c>
      <c r="H56325" t="s">
        <v>33335</v>
      </c>
      <c r="I56325" t="s">
        <v>157816</v>
      </c>
      <c r="J56325" s="2" t="s">
        <v>201063</v>
      </c>
      <c r="K56325" t="s">
        <v>220376</v>
      </c>
      <c r="L56325" t="s">
        <v>228704</v>
      </c>
      <c r="M56325" t="s">
        <v>8</v>
      </c>
      <c r="N56325" t="s">
        <v>228883</v>
      </c>
      <c r="O56325" t="s">
        <v>229188</v>
      </c>
      <c r="P56325" t="s">
        <v>230772</v>
      </c>
      <c r="Q56325" t="s">
        <v>122295</v>
      </c>
      <c r="R56325" t="s">
        <v>220376</v>
      </c>
      <c r="S56325" t="s">
        <v>233772</v>
      </c>
    </row>
    <row r="56326" spans="1:19" x14ac:dyDescent="0.35">
      <c r="A56326" s="1">
        <v>69940</v>
      </c>
      <c r="B56326" t="s">
        <v>33335</v>
      </c>
      <c r="C56326" t="s">
        <v>101575</v>
      </c>
      <c r="D56326" t="s">
        <v>5</v>
      </c>
      <c r="E56326" t="s">
        <v>119956</v>
      </c>
      <c r="F56326" t="s">
        <v>123462</v>
      </c>
      <c r="G56326">
        <v>1.2999999999999999E-5</v>
      </c>
      <c r="H56326" t="s">
        <v>33335</v>
      </c>
      <c r="I56326" t="s">
        <v>157816</v>
      </c>
      <c r="J56326" s="2" t="s">
        <v>201063</v>
      </c>
      <c r="K56326" t="s">
        <v>220376</v>
      </c>
      <c r="L56326" t="s">
        <v>228704</v>
      </c>
      <c r="M56326" t="s">
        <v>8</v>
      </c>
      <c r="N56326" t="s">
        <v>228883</v>
      </c>
      <c r="O56326" t="s">
        <v>229188</v>
      </c>
      <c r="P56326" t="s">
        <v>230772</v>
      </c>
      <c r="Q56326" t="s">
        <v>122295</v>
      </c>
      <c r="R56326" t="s">
        <v>220376</v>
      </c>
      <c r="S56326" t="s">
        <v>233772</v>
      </c>
    </row>
    <row r="56327" spans="1:19" x14ac:dyDescent="0.35">
      <c r="A56327" s="1">
        <v>69941</v>
      </c>
      <c r="B56327" t="s">
        <v>33336</v>
      </c>
      <c r="C56327" t="s">
        <v>101576</v>
      </c>
      <c r="D56327" t="s">
        <v>5</v>
      </c>
      <c r="E56327" t="s">
        <v>119954</v>
      </c>
      <c r="F56327" t="s">
        <v>120256</v>
      </c>
      <c r="G56327">
        <v>1.0200000000000001E-5</v>
      </c>
      <c r="H56327" t="s">
        <v>33336</v>
      </c>
      <c r="I56327" t="s">
        <v>157817</v>
      </c>
      <c r="J56327" s="2" t="s">
        <v>201064</v>
      </c>
      <c r="K56327" t="s">
        <v>220376</v>
      </c>
      <c r="L56327" t="s">
        <v>228704</v>
      </c>
      <c r="M56327" t="s">
        <v>8</v>
      </c>
      <c r="N56327" t="s">
        <v>228841</v>
      </c>
      <c r="O56327" t="s">
        <v>229137</v>
      </c>
      <c r="P56327" t="s">
        <v>229137</v>
      </c>
      <c r="Q56327" t="s">
        <v>120216</v>
      </c>
      <c r="R56327" t="s">
        <v>220376</v>
      </c>
      <c r="S56327" t="s">
        <v>233772</v>
      </c>
    </row>
    <row r="56328" spans="1:19" x14ac:dyDescent="0.35">
      <c r="A56328" s="1">
        <v>69942</v>
      </c>
      <c r="B56328" t="s">
        <v>33336</v>
      </c>
      <c r="C56328" t="s">
        <v>101577</v>
      </c>
      <c r="D56328" t="s">
        <v>5</v>
      </c>
      <c r="F56328" t="s">
        <v>122465</v>
      </c>
      <c r="G56328">
        <v>3.9999989999999996E-6</v>
      </c>
      <c r="H56328" t="s">
        <v>33336</v>
      </c>
      <c r="I56328" t="s">
        <v>157817</v>
      </c>
      <c r="J56328" s="2" t="s">
        <v>201064</v>
      </c>
      <c r="K56328" t="s">
        <v>220376</v>
      </c>
      <c r="L56328" t="s">
        <v>228704</v>
      </c>
      <c r="M56328" t="s">
        <v>8</v>
      </c>
      <c r="N56328" t="s">
        <v>228841</v>
      </c>
      <c r="O56328" t="s">
        <v>229137</v>
      </c>
      <c r="P56328" t="s">
        <v>229137</v>
      </c>
      <c r="Q56328" t="s">
        <v>120216</v>
      </c>
      <c r="R56328" t="s">
        <v>220376</v>
      </c>
      <c r="S56328" t="s">
        <v>233772</v>
      </c>
    </row>
    <row r="56329" spans="1:19" x14ac:dyDescent="0.35">
      <c r="A56329" s="1">
        <v>69943</v>
      </c>
      <c r="B56329" t="s">
        <v>33337</v>
      </c>
      <c r="C56329" t="s">
        <v>101578</v>
      </c>
      <c r="D56329" t="s">
        <v>5</v>
      </c>
      <c r="E56329" t="s">
        <v>119956</v>
      </c>
      <c r="F56329" t="s">
        <v>122654</v>
      </c>
      <c r="G56329">
        <v>4.5000000000000003E-5</v>
      </c>
      <c r="H56329" t="s">
        <v>33337</v>
      </c>
      <c r="I56329" t="s">
        <v>157818</v>
      </c>
      <c r="J56329" s="2" t="s">
        <v>201065</v>
      </c>
      <c r="K56329" t="s">
        <v>220376</v>
      </c>
      <c r="L56329" t="s">
        <v>228705</v>
      </c>
      <c r="M56329" t="s">
        <v>8</v>
      </c>
      <c r="N56329" t="s">
        <v>228828</v>
      </c>
      <c r="O56329" t="s">
        <v>229113</v>
      </c>
      <c r="P56329" t="s">
        <v>230137</v>
      </c>
      <c r="Q56329" t="s">
        <v>122295</v>
      </c>
      <c r="R56329" t="s">
        <v>220376</v>
      </c>
      <c r="S56329" t="s">
        <v>233772</v>
      </c>
    </row>
    <row r="56330" spans="1:19" x14ac:dyDescent="0.35">
      <c r="A56330" s="1">
        <v>69944</v>
      </c>
      <c r="B56330" t="s">
        <v>33337</v>
      </c>
      <c r="C56330" t="s">
        <v>101579</v>
      </c>
      <c r="D56330" t="s">
        <v>5</v>
      </c>
      <c r="E56330" t="s">
        <v>119954</v>
      </c>
      <c r="F56330" t="s">
        <v>122978</v>
      </c>
      <c r="G56330">
        <v>7.5000000000000002E-6</v>
      </c>
      <c r="H56330" t="s">
        <v>33337</v>
      </c>
      <c r="I56330" t="s">
        <v>157818</v>
      </c>
      <c r="J56330" s="2" t="s">
        <v>201065</v>
      </c>
      <c r="K56330" t="s">
        <v>220376</v>
      </c>
      <c r="L56330" t="s">
        <v>228705</v>
      </c>
      <c r="M56330" t="s">
        <v>8</v>
      </c>
      <c r="N56330" t="s">
        <v>228828</v>
      </c>
      <c r="O56330" t="s">
        <v>229113</v>
      </c>
      <c r="P56330" t="s">
        <v>230137</v>
      </c>
      <c r="Q56330" t="s">
        <v>122295</v>
      </c>
      <c r="R56330" t="s">
        <v>220376</v>
      </c>
      <c r="S56330" t="s">
        <v>233772</v>
      </c>
    </row>
    <row r="56331" spans="1:19" x14ac:dyDescent="0.35">
      <c r="A56331" s="1">
        <v>69945</v>
      </c>
      <c r="B56331" t="s">
        <v>33338</v>
      </c>
      <c r="C56331" t="s">
        <v>101580</v>
      </c>
      <c r="D56331" t="s">
        <v>5</v>
      </c>
      <c r="F56331" t="s">
        <v>122085</v>
      </c>
      <c r="G56331">
        <v>1.99899E-6</v>
      </c>
      <c r="H56331" t="s">
        <v>33338</v>
      </c>
      <c r="I56331" t="s">
        <v>157819</v>
      </c>
      <c r="J56331" s="2" t="s">
        <v>201066</v>
      </c>
      <c r="K56331" t="s">
        <v>220376</v>
      </c>
      <c r="L56331" t="s">
        <v>228704</v>
      </c>
      <c r="M56331" t="s">
        <v>8</v>
      </c>
      <c r="N56331" t="s">
        <v>228828</v>
      </c>
      <c r="O56331" t="s">
        <v>229113</v>
      </c>
      <c r="P56331" t="s">
        <v>230103</v>
      </c>
      <c r="Q56331" t="s">
        <v>121999</v>
      </c>
      <c r="R56331" t="s">
        <v>220376</v>
      </c>
      <c r="S56331" t="s">
        <v>233772</v>
      </c>
    </row>
    <row r="56332" spans="1:19" x14ac:dyDescent="0.35">
      <c r="A56332" s="1">
        <v>69946</v>
      </c>
      <c r="B56332" t="s">
        <v>33339</v>
      </c>
      <c r="C56332" t="s">
        <v>101581</v>
      </c>
      <c r="D56332" t="s">
        <v>5</v>
      </c>
      <c r="F56332" t="s">
        <v>120180</v>
      </c>
      <c r="G56332">
        <v>1.0096090000000001E-5</v>
      </c>
      <c r="H56332" t="s">
        <v>33339</v>
      </c>
      <c r="I56332" t="s">
        <v>157820</v>
      </c>
      <c r="J56332" s="2" t="s">
        <v>201067</v>
      </c>
      <c r="K56332" t="s">
        <v>220376</v>
      </c>
      <c r="L56332" t="s">
        <v>228704</v>
      </c>
      <c r="M56332" t="s">
        <v>8</v>
      </c>
      <c r="N56332" t="s">
        <v>228841</v>
      </c>
      <c r="O56332" t="s">
        <v>229123</v>
      </c>
      <c r="P56332" t="s">
        <v>229123</v>
      </c>
      <c r="R56332" t="s">
        <v>220376</v>
      </c>
      <c r="S56332" t="s">
        <v>233772</v>
      </c>
    </row>
    <row r="56333" spans="1:19" x14ac:dyDescent="0.35">
      <c r="A56333" s="1">
        <v>69947</v>
      </c>
      <c r="B56333" t="s">
        <v>33339</v>
      </c>
      <c r="C56333" t="s">
        <v>101582</v>
      </c>
      <c r="D56333" t="s">
        <v>5</v>
      </c>
      <c r="F56333" t="s">
        <v>121269</v>
      </c>
      <c r="G56333">
        <v>4.0632339999999992E-6</v>
      </c>
      <c r="H56333" t="s">
        <v>33339</v>
      </c>
      <c r="I56333" t="s">
        <v>157820</v>
      </c>
      <c r="J56333" s="2" t="s">
        <v>201067</v>
      </c>
      <c r="K56333" t="s">
        <v>220376</v>
      </c>
      <c r="L56333" t="s">
        <v>228704</v>
      </c>
      <c r="M56333" t="s">
        <v>8</v>
      </c>
      <c r="N56333" t="s">
        <v>228841</v>
      </c>
      <c r="O56333" t="s">
        <v>229123</v>
      </c>
      <c r="P56333" t="s">
        <v>229123</v>
      </c>
      <c r="R56333" t="s">
        <v>220376</v>
      </c>
      <c r="S56333" t="s">
        <v>233772</v>
      </c>
    </row>
    <row r="56334" spans="1:19" x14ac:dyDescent="0.35">
      <c r="A56334" s="1">
        <v>69948</v>
      </c>
      <c r="B56334" t="s">
        <v>33340</v>
      </c>
      <c r="C56334" t="s">
        <v>101583</v>
      </c>
      <c r="D56334" t="s">
        <v>4</v>
      </c>
      <c r="F56334" t="s">
        <v>122230</v>
      </c>
      <c r="G56334">
        <v>2.2999999999999999E-7</v>
      </c>
      <c r="H56334" t="s">
        <v>33340</v>
      </c>
      <c r="I56334" t="s">
        <v>157821</v>
      </c>
      <c r="J56334" s="2" t="s">
        <v>201068</v>
      </c>
      <c r="K56334" t="s">
        <v>220376</v>
      </c>
      <c r="L56334" t="s">
        <v>228704</v>
      </c>
      <c r="M56334" t="s">
        <v>8</v>
      </c>
      <c r="N56334" t="s">
        <v>228834</v>
      </c>
      <c r="O56334" t="s">
        <v>229114</v>
      </c>
      <c r="P56334" t="s">
        <v>230082</v>
      </c>
      <c r="Q56334" t="s">
        <v>120216</v>
      </c>
      <c r="R56334" t="s">
        <v>220376</v>
      </c>
      <c r="S56334" t="s">
        <v>233772</v>
      </c>
    </row>
    <row r="56335" spans="1:19" x14ac:dyDescent="0.35">
      <c r="A56335" s="1">
        <v>69949</v>
      </c>
      <c r="B56335" t="s">
        <v>33341</v>
      </c>
      <c r="C56335" t="s">
        <v>101584</v>
      </c>
      <c r="D56335" t="s">
        <v>5</v>
      </c>
      <c r="E56335" t="s">
        <v>119956</v>
      </c>
      <c r="F56335" t="s">
        <v>124298</v>
      </c>
      <c r="G56335">
        <v>5.3999999999999998E-5</v>
      </c>
      <c r="H56335" t="s">
        <v>33341</v>
      </c>
      <c r="I56335" t="s">
        <v>157822</v>
      </c>
      <c r="J56335" s="2" t="s">
        <v>201069</v>
      </c>
      <c r="K56335" t="s">
        <v>220376</v>
      </c>
      <c r="L56335" t="s">
        <v>228706</v>
      </c>
      <c r="M56335" t="s">
        <v>12</v>
      </c>
      <c r="N56335" t="s">
        <v>228878</v>
      </c>
      <c r="O56335" t="s">
        <v>229283</v>
      </c>
      <c r="P56335" t="s">
        <v>229283</v>
      </c>
      <c r="Q56335" t="s">
        <v>120682</v>
      </c>
      <c r="R56335" t="s">
        <v>220376</v>
      </c>
      <c r="S56335" t="s">
        <v>233772</v>
      </c>
    </row>
    <row r="56336" spans="1:19" x14ac:dyDescent="0.35">
      <c r="A56336" s="1">
        <v>69950</v>
      </c>
      <c r="B56336" t="s">
        <v>33342</v>
      </c>
      <c r="C56336" t="s">
        <v>101585</v>
      </c>
      <c r="D56336" t="s">
        <v>5</v>
      </c>
      <c r="F56336" t="s">
        <v>123199</v>
      </c>
      <c r="G56336">
        <v>6.9999999999999999E-6</v>
      </c>
      <c r="H56336" t="s">
        <v>33342</v>
      </c>
      <c r="I56336" t="s">
        <v>157823</v>
      </c>
      <c r="K56336" t="s">
        <v>220376</v>
      </c>
      <c r="L56336" t="s">
        <v>228704</v>
      </c>
      <c r="M56336" t="s">
        <v>12</v>
      </c>
      <c r="N56336" t="s">
        <v>228878</v>
      </c>
      <c r="O56336" t="s">
        <v>229283</v>
      </c>
      <c r="P56336" t="s">
        <v>229283</v>
      </c>
      <c r="Q56336" t="s">
        <v>122295</v>
      </c>
      <c r="R56336" t="s">
        <v>220376</v>
      </c>
      <c r="S56336" t="s">
        <v>233772</v>
      </c>
    </row>
    <row r="56337" spans="1:19" x14ac:dyDescent="0.35">
      <c r="A56337" s="1">
        <v>69951</v>
      </c>
      <c r="B56337" t="s">
        <v>33343</v>
      </c>
      <c r="C56337" t="s">
        <v>101586</v>
      </c>
      <c r="D56337" t="s">
        <v>5</v>
      </c>
      <c r="F56337" t="s">
        <v>122233</v>
      </c>
      <c r="G56337">
        <v>3.5848800000000001E-6</v>
      </c>
      <c r="H56337" t="s">
        <v>33343</v>
      </c>
      <c r="I56337" t="s">
        <v>157824</v>
      </c>
      <c r="J56337" s="2" t="s">
        <v>201070</v>
      </c>
      <c r="K56337" t="s">
        <v>220376</v>
      </c>
      <c r="L56337" t="s">
        <v>228704</v>
      </c>
      <c r="Q56337" t="s">
        <v>122295</v>
      </c>
      <c r="R56337" t="s">
        <v>220376</v>
      </c>
      <c r="S56337" t="s">
        <v>233772</v>
      </c>
    </row>
    <row r="56338" spans="1:19" x14ac:dyDescent="0.35">
      <c r="A56338" s="1">
        <v>69952</v>
      </c>
      <c r="B56338" t="s">
        <v>33344</v>
      </c>
      <c r="C56338" t="s">
        <v>101587</v>
      </c>
      <c r="D56338" t="s">
        <v>4</v>
      </c>
      <c r="F56338" t="s">
        <v>122058</v>
      </c>
      <c r="G56338">
        <v>4.9999999999999998E-8</v>
      </c>
      <c r="H56338" t="s">
        <v>33344</v>
      </c>
      <c r="I56338" t="s">
        <v>157825</v>
      </c>
      <c r="J56338" s="2" t="s">
        <v>201071</v>
      </c>
      <c r="K56338" t="s">
        <v>220376</v>
      </c>
      <c r="L56338" t="s">
        <v>228704</v>
      </c>
      <c r="M56338" t="s">
        <v>8</v>
      </c>
      <c r="N56338" t="s">
        <v>228904</v>
      </c>
      <c r="O56338" t="s">
        <v>229236</v>
      </c>
      <c r="P56338" t="s">
        <v>229236</v>
      </c>
      <c r="Q56338" t="s">
        <v>120842</v>
      </c>
      <c r="R56338" t="s">
        <v>220376</v>
      </c>
      <c r="S56338" t="s">
        <v>233772</v>
      </c>
    </row>
    <row r="56339" spans="1:19" x14ac:dyDescent="0.35">
      <c r="A56339" s="1">
        <v>69953</v>
      </c>
      <c r="B56339" t="s">
        <v>33345</v>
      </c>
      <c r="C56339" t="s">
        <v>101588</v>
      </c>
      <c r="D56339" t="s">
        <v>5</v>
      </c>
      <c r="F56339" t="s">
        <v>123705</v>
      </c>
      <c r="G56339">
        <v>6.0000000000000002E-6</v>
      </c>
      <c r="H56339" t="s">
        <v>33345</v>
      </c>
      <c r="I56339" t="s">
        <v>157826</v>
      </c>
      <c r="K56339" t="s">
        <v>220376</v>
      </c>
      <c r="L56339" t="s">
        <v>228706</v>
      </c>
      <c r="R56339" t="s">
        <v>220376</v>
      </c>
      <c r="S56339" t="s">
        <v>233772</v>
      </c>
    </row>
    <row r="56340" spans="1:19" x14ac:dyDescent="0.35">
      <c r="A56340" s="1">
        <v>69954</v>
      </c>
      <c r="B56340" t="s">
        <v>33345</v>
      </c>
      <c r="C56340" t="s">
        <v>101589</v>
      </c>
      <c r="D56340" t="s">
        <v>5</v>
      </c>
      <c r="E56340" t="s">
        <v>119954</v>
      </c>
      <c r="F56340" t="s">
        <v>122590</v>
      </c>
      <c r="G56340">
        <v>1.1E-5</v>
      </c>
      <c r="H56340" t="s">
        <v>33345</v>
      </c>
      <c r="I56340" t="s">
        <v>157826</v>
      </c>
      <c r="K56340" t="s">
        <v>220376</v>
      </c>
      <c r="L56340" t="s">
        <v>228706</v>
      </c>
      <c r="R56340" t="s">
        <v>220376</v>
      </c>
      <c r="S56340" t="s">
        <v>233772</v>
      </c>
    </row>
    <row r="56341" spans="1:19" x14ac:dyDescent="0.35">
      <c r="A56341" s="1">
        <v>69955</v>
      </c>
      <c r="B56341" t="s">
        <v>33345</v>
      </c>
      <c r="C56341" t="s">
        <v>101590</v>
      </c>
      <c r="D56341" t="s">
        <v>5</v>
      </c>
      <c r="E56341" t="s">
        <v>119956</v>
      </c>
      <c r="F56341" t="s">
        <v>120074</v>
      </c>
      <c r="G56341">
        <v>1.1250000000000001E-5</v>
      </c>
      <c r="H56341" t="s">
        <v>33345</v>
      </c>
      <c r="I56341" t="s">
        <v>157826</v>
      </c>
      <c r="K56341" t="s">
        <v>220376</v>
      </c>
      <c r="L56341" t="s">
        <v>228706</v>
      </c>
      <c r="R56341" t="s">
        <v>220376</v>
      </c>
      <c r="S56341" t="s">
        <v>233772</v>
      </c>
    </row>
    <row r="56342" spans="1:19" x14ac:dyDescent="0.35">
      <c r="A56342" s="1">
        <v>69956</v>
      </c>
      <c r="B56342" t="s">
        <v>33346</v>
      </c>
      <c r="C56342" t="s">
        <v>101591</v>
      </c>
      <c r="D56342" t="s">
        <v>5</v>
      </c>
      <c r="F56342" t="s">
        <v>123818</v>
      </c>
      <c r="G56342">
        <v>2.0000000000000002E-5</v>
      </c>
      <c r="H56342" t="s">
        <v>33346</v>
      </c>
      <c r="I56342" t="s">
        <v>157827</v>
      </c>
      <c r="K56342" t="s">
        <v>220376</v>
      </c>
      <c r="L56342" t="s">
        <v>228704</v>
      </c>
      <c r="M56342" t="s">
        <v>8</v>
      </c>
      <c r="N56342" t="s">
        <v>228873</v>
      </c>
      <c r="O56342" t="s">
        <v>229170</v>
      </c>
      <c r="P56342" t="s">
        <v>230432</v>
      </c>
      <c r="Q56342" t="s">
        <v>120682</v>
      </c>
      <c r="R56342" t="s">
        <v>220376</v>
      </c>
      <c r="S56342" t="s">
        <v>233772</v>
      </c>
    </row>
    <row r="56343" spans="1:19" x14ac:dyDescent="0.35">
      <c r="A56343" s="1">
        <v>69957</v>
      </c>
      <c r="B56343" t="s">
        <v>33347</v>
      </c>
      <c r="C56343" t="s">
        <v>101592</v>
      </c>
      <c r="D56343" t="s">
        <v>5</v>
      </c>
      <c r="E56343" t="s">
        <v>119955</v>
      </c>
      <c r="F56343" t="s">
        <v>121230</v>
      </c>
      <c r="G56343">
        <v>3.9999999999999998E-6</v>
      </c>
      <c r="H56343" t="s">
        <v>33347</v>
      </c>
      <c r="I56343" t="s">
        <v>157828</v>
      </c>
      <c r="J56343" s="2" t="s">
        <v>201072</v>
      </c>
      <c r="K56343" t="s">
        <v>220376</v>
      </c>
      <c r="L56343" t="s">
        <v>228706</v>
      </c>
      <c r="M56343" t="s">
        <v>8</v>
      </c>
      <c r="N56343" t="s">
        <v>228828</v>
      </c>
      <c r="O56343" t="s">
        <v>229113</v>
      </c>
      <c r="P56343" t="s">
        <v>230107</v>
      </c>
      <c r="Q56343" t="s">
        <v>121230</v>
      </c>
      <c r="R56343" t="s">
        <v>220376</v>
      </c>
      <c r="S56343" t="s">
        <v>233772</v>
      </c>
    </row>
    <row r="56344" spans="1:19" x14ac:dyDescent="0.35">
      <c r="A56344" s="1">
        <v>69958</v>
      </c>
      <c r="B56344" t="s">
        <v>33347</v>
      </c>
      <c r="C56344" t="s">
        <v>101593</v>
      </c>
      <c r="D56344" t="s">
        <v>5</v>
      </c>
      <c r="E56344" t="s">
        <v>119954</v>
      </c>
      <c r="F56344" t="s">
        <v>122082</v>
      </c>
      <c r="G56344">
        <v>1.0000000000000001E-5</v>
      </c>
      <c r="H56344" t="s">
        <v>33347</v>
      </c>
      <c r="I56344" t="s">
        <v>157828</v>
      </c>
      <c r="J56344" s="2" t="s">
        <v>201072</v>
      </c>
      <c r="K56344" t="s">
        <v>220376</v>
      </c>
      <c r="L56344" t="s">
        <v>228706</v>
      </c>
      <c r="M56344" t="s">
        <v>8</v>
      </c>
      <c r="N56344" t="s">
        <v>228828</v>
      </c>
      <c r="O56344" t="s">
        <v>229113</v>
      </c>
      <c r="P56344" t="s">
        <v>230107</v>
      </c>
      <c r="Q56344" t="s">
        <v>121230</v>
      </c>
      <c r="R56344" t="s">
        <v>220376</v>
      </c>
      <c r="S56344" t="s">
        <v>233772</v>
      </c>
    </row>
    <row r="56345" spans="1:19" x14ac:dyDescent="0.35">
      <c r="A56345" s="1">
        <v>69959</v>
      </c>
      <c r="B56345" t="s">
        <v>33347</v>
      </c>
      <c r="C56345" t="s">
        <v>101594</v>
      </c>
      <c r="D56345" t="s">
        <v>5</v>
      </c>
      <c r="E56345" t="s">
        <v>119956</v>
      </c>
      <c r="F56345" t="s">
        <v>121774</v>
      </c>
      <c r="G56345">
        <v>1.0000000000000001E-5</v>
      </c>
      <c r="H56345" t="s">
        <v>33347</v>
      </c>
      <c r="I56345" t="s">
        <v>157828</v>
      </c>
      <c r="J56345" s="2" t="s">
        <v>201072</v>
      </c>
      <c r="K56345" t="s">
        <v>220376</v>
      </c>
      <c r="L56345" t="s">
        <v>228706</v>
      </c>
      <c r="M56345" t="s">
        <v>8</v>
      </c>
      <c r="N56345" t="s">
        <v>228828</v>
      </c>
      <c r="O56345" t="s">
        <v>229113</v>
      </c>
      <c r="P56345" t="s">
        <v>230107</v>
      </c>
      <c r="Q56345" t="s">
        <v>121230</v>
      </c>
      <c r="R56345" t="s">
        <v>220376</v>
      </c>
      <c r="S56345" t="s">
        <v>233772</v>
      </c>
    </row>
    <row r="56346" spans="1:19" x14ac:dyDescent="0.35">
      <c r="A56346" s="1">
        <v>69960</v>
      </c>
      <c r="B56346" t="s">
        <v>33348</v>
      </c>
      <c r="C56346" t="s">
        <v>101595</v>
      </c>
      <c r="D56346" t="s">
        <v>5</v>
      </c>
      <c r="E56346" t="s">
        <v>119955</v>
      </c>
      <c r="F56346" t="s">
        <v>120558</v>
      </c>
      <c r="G56346">
        <v>5.0000000000000004E-6</v>
      </c>
      <c r="H56346" t="s">
        <v>33348</v>
      </c>
      <c r="I56346" t="s">
        <v>157829</v>
      </c>
      <c r="J56346" s="2" t="s">
        <v>201073</v>
      </c>
      <c r="K56346" t="s">
        <v>220376</v>
      </c>
      <c r="L56346" t="s">
        <v>228704</v>
      </c>
      <c r="M56346" t="s">
        <v>8</v>
      </c>
      <c r="N56346" t="s">
        <v>228828</v>
      </c>
      <c r="O56346" t="s">
        <v>229113</v>
      </c>
      <c r="P56346" t="s">
        <v>230081</v>
      </c>
      <c r="Q56346" t="s">
        <v>120059</v>
      </c>
      <c r="R56346" t="s">
        <v>220376</v>
      </c>
      <c r="S56346" t="s">
        <v>233772</v>
      </c>
    </row>
    <row r="56347" spans="1:19" x14ac:dyDescent="0.35">
      <c r="A56347" s="1">
        <v>69961</v>
      </c>
      <c r="B56347" t="s">
        <v>33349</v>
      </c>
      <c r="C56347" t="s">
        <v>101596</v>
      </c>
      <c r="D56347" t="s">
        <v>5</v>
      </c>
      <c r="E56347" t="s">
        <v>119954</v>
      </c>
      <c r="F56347" t="s">
        <v>123653</v>
      </c>
      <c r="G56347">
        <v>1.0000000000000001E-5</v>
      </c>
      <c r="H56347" t="s">
        <v>33349</v>
      </c>
      <c r="I56347" t="s">
        <v>157830</v>
      </c>
      <c r="J56347" s="2" t="s">
        <v>201074</v>
      </c>
      <c r="K56347" t="s">
        <v>220376</v>
      </c>
      <c r="L56347" t="s">
        <v>228704</v>
      </c>
      <c r="M56347" t="s">
        <v>12</v>
      </c>
      <c r="N56347" t="s">
        <v>228878</v>
      </c>
      <c r="O56347" t="s">
        <v>229283</v>
      </c>
      <c r="P56347" t="s">
        <v>229283</v>
      </c>
      <c r="Q56347" t="s">
        <v>121634</v>
      </c>
      <c r="R56347" t="s">
        <v>220376</v>
      </c>
      <c r="S56347" t="s">
        <v>233772</v>
      </c>
    </row>
    <row r="56348" spans="1:19" x14ac:dyDescent="0.35">
      <c r="A56348" s="1">
        <v>69962</v>
      </c>
      <c r="B56348" t="s">
        <v>33350</v>
      </c>
      <c r="C56348" t="s">
        <v>101597</v>
      </c>
      <c r="D56348" t="s">
        <v>5</v>
      </c>
      <c r="E56348" t="s">
        <v>119957</v>
      </c>
      <c r="F56348" t="s">
        <v>122894</v>
      </c>
      <c r="G56348">
        <v>1.342E-5</v>
      </c>
      <c r="H56348" t="s">
        <v>33350</v>
      </c>
      <c r="I56348" t="s">
        <v>157831</v>
      </c>
      <c r="K56348" t="s">
        <v>220376</v>
      </c>
      <c r="L56348" t="s">
        <v>228706</v>
      </c>
      <c r="M56348" t="s">
        <v>8</v>
      </c>
      <c r="N56348" t="s">
        <v>228841</v>
      </c>
      <c r="O56348" t="s">
        <v>229123</v>
      </c>
      <c r="P56348" t="s">
        <v>230129</v>
      </c>
      <c r="Q56348" t="s">
        <v>120682</v>
      </c>
      <c r="R56348" t="s">
        <v>220376</v>
      </c>
      <c r="S56348" t="s">
        <v>233772</v>
      </c>
    </row>
    <row r="56349" spans="1:19" x14ac:dyDescent="0.35">
      <c r="A56349" s="1">
        <v>69963</v>
      </c>
      <c r="B56349" t="s">
        <v>33350</v>
      </c>
      <c r="C56349" t="s">
        <v>101598</v>
      </c>
      <c r="D56349" t="s">
        <v>5</v>
      </c>
      <c r="F56349" t="s">
        <v>122573</v>
      </c>
      <c r="G56349">
        <v>1.7499999999999998E-5</v>
      </c>
      <c r="H56349" t="s">
        <v>33350</v>
      </c>
      <c r="I56349" t="s">
        <v>157831</v>
      </c>
      <c r="K56349" t="s">
        <v>220376</v>
      </c>
      <c r="L56349" t="s">
        <v>228706</v>
      </c>
      <c r="M56349" t="s">
        <v>8</v>
      </c>
      <c r="N56349" t="s">
        <v>228841</v>
      </c>
      <c r="O56349" t="s">
        <v>229123</v>
      </c>
      <c r="P56349" t="s">
        <v>230129</v>
      </c>
      <c r="Q56349" t="s">
        <v>120682</v>
      </c>
      <c r="R56349" t="s">
        <v>220376</v>
      </c>
      <c r="S56349" t="s">
        <v>233772</v>
      </c>
    </row>
    <row r="56350" spans="1:19" x14ac:dyDescent="0.35">
      <c r="A56350" s="1">
        <v>69964</v>
      </c>
      <c r="B56350" t="s">
        <v>33350</v>
      </c>
      <c r="C56350" t="s">
        <v>101599</v>
      </c>
      <c r="D56350" t="s">
        <v>5</v>
      </c>
      <c r="E56350" t="s">
        <v>119959</v>
      </c>
      <c r="F56350" t="s">
        <v>122437</v>
      </c>
      <c r="G56350">
        <v>5.0000000000000002E-5</v>
      </c>
      <c r="H56350" t="s">
        <v>33350</v>
      </c>
      <c r="I56350" t="s">
        <v>157831</v>
      </c>
      <c r="K56350" t="s">
        <v>220376</v>
      </c>
      <c r="L56350" t="s">
        <v>228706</v>
      </c>
      <c r="M56350" t="s">
        <v>8</v>
      </c>
      <c r="N56350" t="s">
        <v>228841</v>
      </c>
      <c r="O56350" t="s">
        <v>229123</v>
      </c>
      <c r="P56350" t="s">
        <v>230129</v>
      </c>
      <c r="Q56350" t="s">
        <v>120682</v>
      </c>
      <c r="R56350" t="s">
        <v>220376</v>
      </c>
      <c r="S56350" t="s">
        <v>233772</v>
      </c>
    </row>
    <row r="56351" spans="1:19" x14ac:dyDescent="0.35">
      <c r="A56351" s="1">
        <v>69965</v>
      </c>
      <c r="B56351" t="s">
        <v>33351</v>
      </c>
      <c r="C56351" t="s">
        <v>101600</v>
      </c>
      <c r="D56351" t="s">
        <v>5</v>
      </c>
      <c r="F56351" t="s">
        <v>121352</v>
      </c>
      <c r="G56351">
        <v>1.8E-5</v>
      </c>
      <c r="H56351" t="s">
        <v>33351</v>
      </c>
      <c r="I56351" t="s">
        <v>157832</v>
      </c>
      <c r="K56351" t="s">
        <v>220376</v>
      </c>
      <c r="L56351" t="s">
        <v>228706</v>
      </c>
      <c r="M56351" t="s">
        <v>8</v>
      </c>
      <c r="N56351" t="s">
        <v>228828</v>
      </c>
      <c r="O56351" t="s">
        <v>229113</v>
      </c>
      <c r="P56351" t="s">
        <v>230103</v>
      </c>
      <c r="Q56351" t="s">
        <v>120682</v>
      </c>
      <c r="R56351" t="s">
        <v>220376</v>
      </c>
      <c r="S56351" t="s">
        <v>233772</v>
      </c>
    </row>
    <row r="56352" spans="1:19" x14ac:dyDescent="0.35">
      <c r="A56352" s="1">
        <v>69966</v>
      </c>
      <c r="B56352" t="s">
        <v>33352</v>
      </c>
      <c r="C56352" t="s">
        <v>101601</v>
      </c>
      <c r="D56352" t="s">
        <v>5</v>
      </c>
      <c r="E56352" t="s">
        <v>119954</v>
      </c>
      <c r="F56352" t="s">
        <v>121073</v>
      </c>
      <c r="G56352">
        <v>2.7099999999999999E-6</v>
      </c>
      <c r="H56352" t="s">
        <v>33352</v>
      </c>
      <c r="I56352" t="s">
        <v>157833</v>
      </c>
      <c r="J56352" s="2" t="s">
        <v>201075</v>
      </c>
      <c r="K56352" t="s">
        <v>220376</v>
      </c>
      <c r="L56352" t="s">
        <v>228704</v>
      </c>
      <c r="M56352" t="s">
        <v>15</v>
      </c>
      <c r="N56352" t="s">
        <v>228849</v>
      </c>
      <c r="O56352" t="s">
        <v>229252</v>
      </c>
      <c r="P56352" t="s">
        <v>232624</v>
      </c>
      <c r="Q56352" t="s">
        <v>120077</v>
      </c>
      <c r="R56352" t="s">
        <v>220376</v>
      </c>
      <c r="S56352" t="s">
        <v>233772</v>
      </c>
    </row>
    <row r="56353" spans="1:19" x14ac:dyDescent="0.35">
      <c r="A56353" s="1">
        <v>69967</v>
      </c>
      <c r="B56353" t="s">
        <v>33353</v>
      </c>
      <c r="C56353" t="s">
        <v>101602</v>
      </c>
      <c r="D56353" t="s">
        <v>5</v>
      </c>
      <c r="E56353" t="s">
        <v>119954</v>
      </c>
      <c r="F56353" t="s">
        <v>121798</v>
      </c>
      <c r="G56353">
        <v>2.0000000000000002E-5</v>
      </c>
      <c r="H56353" t="s">
        <v>33353</v>
      </c>
      <c r="I56353" t="s">
        <v>157834</v>
      </c>
      <c r="J56353" s="2" t="s">
        <v>201076</v>
      </c>
      <c r="K56353" t="s">
        <v>220376</v>
      </c>
      <c r="L56353" t="s">
        <v>228706</v>
      </c>
      <c r="M56353" t="s">
        <v>11</v>
      </c>
      <c r="N56353" t="s">
        <v>228826</v>
      </c>
      <c r="O56353" t="s">
        <v>229106</v>
      </c>
      <c r="P56353" t="s">
        <v>229106</v>
      </c>
      <c r="Q56353" t="s">
        <v>120970</v>
      </c>
      <c r="R56353" t="s">
        <v>220376</v>
      </c>
      <c r="S56353" t="s">
        <v>233772</v>
      </c>
    </row>
    <row r="56354" spans="1:19" x14ac:dyDescent="0.35">
      <c r="A56354" s="1">
        <v>69968</v>
      </c>
      <c r="B56354" t="s">
        <v>33353</v>
      </c>
      <c r="C56354" t="s">
        <v>101603</v>
      </c>
      <c r="D56354" t="s">
        <v>5</v>
      </c>
      <c r="E56354" t="s">
        <v>119956</v>
      </c>
      <c r="F56354" t="s">
        <v>122030</v>
      </c>
      <c r="G56354">
        <v>1.5999999999999999E-5</v>
      </c>
      <c r="H56354" t="s">
        <v>33353</v>
      </c>
      <c r="I56354" t="s">
        <v>157834</v>
      </c>
      <c r="J56354" s="2" t="s">
        <v>201076</v>
      </c>
      <c r="K56354" t="s">
        <v>220376</v>
      </c>
      <c r="L56354" t="s">
        <v>228706</v>
      </c>
      <c r="M56354" t="s">
        <v>11</v>
      </c>
      <c r="N56354" t="s">
        <v>228826</v>
      </c>
      <c r="O56354" t="s">
        <v>229106</v>
      </c>
      <c r="P56354" t="s">
        <v>229106</v>
      </c>
      <c r="Q56354" t="s">
        <v>120970</v>
      </c>
      <c r="R56354" t="s">
        <v>220376</v>
      </c>
      <c r="S56354" t="s">
        <v>233772</v>
      </c>
    </row>
    <row r="56355" spans="1:19" x14ac:dyDescent="0.35">
      <c r="A56355" s="1">
        <v>69969</v>
      </c>
      <c r="B56355" t="s">
        <v>33354</v>
      </c>
      <c r="C56355" t="s">
        <v>101604</v>
      </c>
      <c r="D56355" t="s">
        <v>4</v>
      </c>
      <c r="F56355" t="s">
        <v>120867</v>
      </c>
      <c r="G56355">
        <v>9.9999999999999995E-7</v>
      </c>
      <c r="H56355" t="s">
        <v>33354</v>
      </c>
      <c r="I56355" t="s">
        <v>157835</v>
      </c>
      <c r="J56355" s="2" t="s">
        <v>201077</v>
      </c>
      <c r="K56355" t="s">
        <v>220376</v>
      </c>
      <c r="L56355" t="s">
        <v>228704</v>
      </c>
      <c r="Q56355" t="s">
        <v>120308</v>
      </c>
      <c r="R56355" t="s">
        <v>220376</v>
      </c>
      <c r="S56355" t="s">
        <v>233772</v>
      </c>
    </row>
    <row r="56356" spans="1:19" x14ac:dyDescent="0.35">
      <c r="A56356" s="1">
        <v>69970</v>
      </c>
      <c r="B56356" t="s">
        <v>33355</v>
      </c>
      <c r="C56356" t="s">
        <v>101605</v>
      </c>
      <c r="D56356" t="s">
        <v>5</v>
      </c>
      <c r="E56356" t="s">
        <v>119956</v>
      </c>
      <c r="F56356" t="s">
        <v>121861</v>
      </c>
      <c r="G56356">
        <v>3.2499999999999998E-6</v>
      </c>
      <c r="H56356" t="s">
        <v>33355</v>
      </c>
      <c r="I56356" t="s">
        <v>157836</v>
      </c>
      <c r="J56356" s="2" t="s">
        <v>201078</v>
      </c>
      <c r="K56356" t="s">
        <v>220376</v>
      </c>
      <c r="L56356" t="s">
        <v>228704</v>
      </c>
      <c r="M56356" t="s">
        <v>8</v>
      </c>
      <c r="N56356" t="s">
        <v>228830</v>
      </c>
      <c r="O56356" t="s">
        <v>229110</v>
      </c>
      <c r="P56356" t="s">
        <v>229220</v>
      </c>
      <c r="Q56356" t="s">
        <v>121634</v>
      </c>
      <c r="R56356" t="s">
        <v>220376</v>
      </c>
      <c r="S56356" t="s">
        <v>233772</v>
      </c>
    </row>
    <row r="56357" spans="1:19" x14ac:dyDescent="0.35">
      <c r="A56357" s="1">
        <v>69971</v>
      </c>
      <c r="B56357" t="s">
        <v>33355</v>
      </c>
      <c r="C56357" t="s">
        <v>101606</v>
      </c>
      <c r="D56357" t="s">
        <v>5</v>
      </c>
      <c r="E56357" t="s">
        <v>119954</v>
      </c>
      <c r="F56357" t="s">
        <v>122987</v>
      </c>
      <c r="G56357">
        <v>5.2000000000000002E-6</v>
      </c>
      <c r="H56357" t="s">
        <v>33355</v>
      </c>
      <c r="I56357" t="s">
        <v>157836</v>
      </c>
      <c r="J56357" s="2" t="s">
        <v>201078</v>
      </c>
      <c r="K56357" t="s">
        <v>220376</v>
      </c>
      <c r="L56357" t="s">
        <v>228704</v>
      </c>
      <c r="M56357" t="s">
        <v>8</v>
      </c>
      <c r="N56357" t="s">
        <v>228830</v>
      </c>
      <c r="O56357" t="s">
        <v>229110</v>
      </c>
      <c r="P56357" t="s">
        <v>229220</v>
      </c>
      <c r="Q56357" t="s">
        <v>121634</v>
      </c>
      <c r="R56357" t="s">
        <v>220376</v>
      </c>
      <c r="S56357" t="s">
        <v>233772</v>
      </c>
    </row>
    <row r="56358" spans="1:19" x14ac:dyDescent="0.35">
      <c r="A56358" s="1">
        <v>69972</v>
      </c>
      <c r="B56358" t="s">
        <v>33356</v>
      </c>
      <c r="C56358" t="s">
        <v>101607</v>
      </c>
      <c r="D56358" t="s">
        <v>5</v>
      </c>
      <c r="E56358" t="s">
        <v>119958</v>
      </c>
      <c r="F56358" t="s">
        <v>123626</v>
      </c>
      <c r="G56358">
        <v>3.4999999999999997E-5</v>
      </c>
      <c r="H56358" t="s">
        <v>33356</v>
      </c>
      <c r="I56358" t="s">
        <v>157837</v>
      </c>
      <c r="J56358" s="2" t="s">
        <v>201079</v>
      </c>
      <c r="K56358" t="s">
        <v>220376</v>
      </c>
      <c r="L56358" t="s">
        <v>228706</v>
      </c>
      <c r="M56358" t="s">
        <v>8</v>
      </c>
      <c r="N56358" t="s">
        <v>228910</v>
      </c>
      <c r="O56358" t="s">
        <v>229114</v>
      </c>
      <c r="P56358" t="s">
        <v>230701</v>
      </c>
      <c r="Q56358" t="s">
        <v>121535</v>
      </c>
      <c r="R56358" t="s">
        <v>220376</v>
      </c>
      <c r="S56358" t="s">
        <v>233772</v>
      </c>
    </row>
    <row r="56359" spans="1:19" x14ac:dyDescent="0.35">
      <c r="A56359" s="1">
        <v>69975</v>
      </c>
      <c r="B56359" t="s">
        <v>33357</v>
      </c>
      <c r="C56359" t="s">
        <v>101608</v>
      </c>
      <c r="D56359" t="s">
        <v>5</v>
      </c>
      <c r="E56359" t="s">
        <v>119954</v>
      </c>
      <c r="F56359" t="s">
        <v>122344</v>
      </c>
      <c r="G56359">
        <v>1.1349983999999999E-5</v>
      </c>
      <c r="H56359" t="s">
        <v>33357</v>
      </c>
      <c r="I56359" t="s">
        <v>157838</v>
      </c>
      <c r="J56359" s="2" t="s">
        <v>201080</v>
      </c>
      <c r="K56359" t="s">
        <v>220376</v>
      </c>
      <c r="L56359" t="s">
        <v>228706</v>
      </c>
      <c r="M56359" t="s">
        <v>8</v>
      </c>
      <c r="N56359" t="s">
        <v>228828</v>
      </c>
      <c r="O56359" t="s">
        <v>229113</v>
      </c>
      <c r="P56359" t="s">
        <v>230103</v>
      </c>
      <c r="Q56359" t="s">
        <v>120308</v>
      </c>
      <c r="R56359" t="s">
        <v>220376</v>
      </c>
      <c r="S56359" t="s">
        <v>233772</v>
      </c>
    </row>
    <row r="56360" spans="1:19" x14ac:dyDescent="0.35">
      <c r="A56360" s="1">
        <v>69976</v>
      </c>
      <c r="B56360" t="s">
        <v>33357</v>
      </c>
      <c r="C56360" t="s">
        <v>101609</v>
      </c>
      <c r="D56360" t="s">
        <v>5</v>
      </c>
      <c r="E56360" t="s">
        <v>119956</v>
      </c>
      <c r="F56360" t="s">
        <v>122660</v>
      </c>
      <c r="G56360">
        <v>2.5999999999999998E-5</v>
      </c>
      <c r="H56360" t="s">
        <v>33357</v>
      </c>
      <c r="I56360" t="s">
        <v>157838</v>
      </c>
      <c r="J56360" s="2" t="s">
        <v>201080</v>
      </c>
      <c r="K56360" t="s">
        <v>220376</v>
      </c>
      <c r="L56360" t="s">
        <v>228706</v>
      </c>
      <c r="M56360" t="s">
        <v>8</v>
      </c>
      <c r="N56360" t="s">
        <v>228828</v>
      </c>
      <c r="O56360" t="s">
        <v>229113</v>
      </c>
      <c r="P56360" t="s">
        <v>230103</v>
      </c>
      <c r="Q56360" t="s">
        <v>120308</v>
      </c>
      <c r="R56360" t="s">
        <v>220376</v>
      </c>
      <c r="S56360" t="s">
        <v>233772</v>
      </c>
    </row>
    <row r="56361" spans="1:19" x14ac:dyDescent="0.35">
      <c r="A56361" s="1">
        <v>69977</v>
      </c>
      <c r="B56361" t="s">
        <v>33357</v>
      </c>
      <c r="C56361" t="s">
        <v>101610</v>
      </c>
      <c r="D56361" t="s">
        <v>5</v>
      </c>
      <c r="E56361" t="s">
        <v>119955</v>
      </c>
      <c r="F56361" t="s">
        <v>122246</v>
      </c>
      <c r="G56361">
        <v>3.8904460000000001E-6</v>
      </c>
      <c r="H56361" t="s">
        <v>33357</v>
      </c>
      <c r="I56361" t="s">
        <v>157838</v>
      </c>
      <c r="J56361" s="2" t="s">
        <v>201080</v>
      </c>
      <c r="K56361" t="s">
        <v>220376</v>
      </c>
      <c r="L56361" t="s">
        <v>228706</v>
      </c>
      <c r="M56361" t="s">
        <v>8</v>
      </c>
      <c r="N56361" t="s">
        <v>228828</v>
      </c>
      <c r="O56361" t="s">
        <v>229113</v>
      </c>
      <c r="P56361" t="s">
        <v>230103</v>
      </c>
      <c r="Q56361" t="s">
        <v>120308</v>
      </c>
      <c r="R56361" t="s">
        <v>220376</v>
      </c>
      <c r="S56361" t="s">
        <v>233772</v>
      </c>
    </row>
    <row r="56362" spans="1:19" x14ac:dyDescent="0.35">
      <c r="A56362" s="1">
        <v>69978</v>
      </c>
      <c r="B56362" t="s">
        <v>33357</v>
      </c>
      <c r="C56362" t="s">
        <v>101611</v>
      </c>
      <c r="D56362" t="s">
        <v>5</v>
      </c>
      <c r="E56362" t="s">
        <v>119955</v>
      </c>
      <c r="F56362" t="s">
        <v>120030</v>
      </c>
      <c r="G56362">
        <v>5.7500200000000006E-7</v>
      </c>
      <c r="H56362" t="s">
        <v>33357</v>
      </c>
      <c r="I56362" t="s">
        <v>157838</v>
      </c>
      <c r="J56362" s="2" t="s">
        <v>201080</v>
      </c>
      <c r="K56362" t="s">
        <v>220376</v>
      </c>
      <c r="L56362" t="s">
        <v>228706</v>
      </c>
      <c r="M56362" t="s">
        <v>8</v>
      </c>
      <c r="N56362" t="s">
        <v>228828</v>
      </c>
      <c r="O56362" t="s">
        <v>229113</v>
      </c>
      <c r="P56362" t="s">
        <v>230103</v>
      </c>
      <c r="Q56362" t="s">
        <v>120308</v>
      </c>
      <c r="R56362" t="s">
        <v>220376</v>
      </c>
      <c r="S56362" t="s">
        <v>233772</v>
      </c>
    </row>
    <row r="56363" spans="1:19" x14ac:dyDescent="0.35">
      <c r="A56363" s="1">
        <v>69979</v>
      </c>
      <c r="B56363" t="s">
        <v>33358</v>
      </c>
      <c r="C56363" t="s">
        <v>101612</v>
      </c>
      <c r="D56363" t="s">
        <v>5</v>
      </c>
      <c r="E56363" t="s">
        <v>119958</v>
      </c>
      <c r="F56363" t="s">
        <v>120288</v>
      </c>
      <c r="G56363">
        <v>5.4999999999999999E-6</v>
      </c>
      <c r="H56363" t="s">
        <v>33358</v>
      </c>
      <c r="I56363" t="s">
        <v>157839</v>
      </c>
      <c r="J56363" s="2" t="s">
        <v>201081</v>
      </c>
      <c r="K56363" t="s">
        <v>220376</v>
      </c>
      <c r="L56363" t="s">
        <v>228704</v>
      </c>
      <c r="M56363" t="s">
        <v>8</v>
      </c>
      <c r="N56363" t="s">
        <v>228892</v>
      </c>
      <c r="O56363" t="s">
        <v>229199</v>
      </c>
      <c r="P56363" t="s">
        <v>230622</v>
      </c>
      <c r="Q56363" t="s">
        <v>121230</v>
      </c>
      <c r="R56363" t="s">
        <v>220376</v>
      </c>
      <c r="S56363" t="s">
        <v>233772</v>
      </c>
    </row>
    <row r="56364" spans="1:19" x14ac:dyDescent="0.35">
      <c r="A56364" s="1">
        <v>69980</v>
      </c>
      <c r="B56364" t="s">
        <v>33358</v>
      </c>
      <c r="C56364" t="s">
        <v>101613</v>
      </c>
      <c r="D56364" t="s">
        <v>5</v>
      </c>
      <c r="E56364" t="s">
        <v>119956</v>
      </c>
      <c r="F56364" t="s">
        <v>121182</v>
      </c>
      <c r="G56364">
        <v>6.4999999999999996E-6</v>
      </c>
      <c r="H56364" t="s">
        <v>33358</v>
      </c>
      <c r="I56364" t="s">
        <v>157839</v>
      </c>
      <c r="J56364" s="2" t="s">
        <v>201081</v>
      </c>
      <c r="K56364" t="s">
        <v>220376</v>
      </c>
      <c r="L56364" t="s">
        <v>228704</v>
      </c>
      <c r="M56364" t="s">
        <v>8</v>
      </c>
      <c r="N56364" t="s">
        <v>228892</v>
      </c>
      <c r="O56364" t="s">
        <v>229199</v>
      </c>
      <c r="P56364" t="s">
        <v>230622</v>
      </c>
      <c r="Q56364" t="s">
        <v>121230</v>
      </c>
      <c r="R56364" t="s">
        <v>220376</v>
      </c>
      <c r="S56364" t="s">
        <v>233772</v>
      </c>
    </row>
    <row r="56365" spans="1:19" x14ac:dyDescent="0.35">
      <c r="A56365" s="1">
        <v>69982</v>
      </c>
      <c r="B56365" t="s">
        <v>33358</v>
      </c>
      <c r="C56365" t="s">
        <v>101614</v>
      </c>
      <c r="D56365" t="s">
        <v>5</v>
      </c>
      <c r="F56365" t="s">
        <v>119976</v>
      </c>
      <c r="G56365">
        <v>3.4276699999999998E-6</v>
      </c>
      <c r="H56365" t="s">
        <v>33358</v>
      </c>
      <c r="I56365" t="s">
        <v>157839</v>
      </c>
      <c r="J56365" s="2" t="s">
        <v>201081</v>
      </c>
      <c r="K56365" t="s">
        <v>220376</v>
      </c>
      <c r="L56365" t="s">
        <v>228704</v>
      </c>
      <c r="M56365" t="s">
        <v>8</v>
      </c>
      <c r="N56365" t="s">
        <v>228892</v>
      </c>
      <c r="O56365" t="s">
        <v>229199</v>
      </c>
      <c r="P56365" t="s">
        <v>230622</v>
      </c>
      <c r="Q56365" t="s">
        <v>121230</v>
      </c>
      <c r="R56365" t="s">
        <v>220376</v>
      </c>
      <c r="S56365" t="s">
        <v>233772</v>
      </c>
    </row>
    <row r="56366" spans="1:19" x14ac:dyDescent="0.35">
      <c r="A56366" s="1">
        <v>69983</v>
      </c>
      <c r="B56366" t="s">
        <v>33358</v>
      </c>
      <c r="C56366" t="s">
        <v>101615</v>
      </c>
      <c r="D56366" t="s">
        <v>5</v>
      </c>
      <c r="E56366" t="s">
        <v>119954</v>
      </c>
      <c r="F56366" t="s">
        <v>122580</v>
      </c>
      <c r="G56366">
        <v>1.0000000000000001E-5</v>
      </c>
      <c r="H56366" t="s">
        <v>33358</v>
      </c>
      <c r="I56366" t="s">
        <v>157839</v>
      </c>
      <c r="J56366" s="2" t="s">
        <v>201081</v>
      </c>
      <c r="K56366" t="s">
        <v>220376</v>
      </c>
      <c r="L56366" t="s">
        <v>228704</v>
      </c>
      <c r="M56366" t="s">
        <v>8</v>
      </c>
      <c r="N56366" t="s">
        <v>228892</v>
      </c>
      <c r="O56366" t="s">
        <v>229199</v>
      </c>
      <c r="P56366" t="s">
        <v>230622</v>
      </c>
      <c r="Q56366" t="s">
        <v>121230</v>
      </c>
      <c r="R56366" t="s">
        <v>220376</v>
      </c>
      <c r="S56366" t="s">
        <v>233772</v>
      </c>
    </row>
    <row r="56367" spans="1:19" x14ac:dyDescent="0.35">
      <c r="A56367" s="1">
        <v>69984</v>
      </c>
      <c r="B56367" t="s">
        <v>33359</v>
      </c>
      <c r="C56367" t="s">
        <v>101616</v>
      </c>
      <c r="D56367" t="s">
        <v>5</v>
      </c>
      <c r="E56367" t="s">
        <v>119954</v>
      </c>
      <c r="F56367" t="s">
        <v>123762</v>
      </c>
      <c r="G56367">
        <v>8.2999999999999998E-5</v>
      </c>
      <c r="H56367" t="s">
        <v>33359</v>
      </c>
      <c r="I56367" t="s">
        <v>157840</v>
      </c>
      <c r="K56367" t="s">
        <v>220376</v>
      </c>
      <c r="L56367" t="s">
        <v>228704</v>
      </c>
      <c r="M56367" t="s">
        <v>8</v>
      </c>
      <c r="N56367" t="s">
        <v>228828</v>
      </c>
      <c r="O56367" t="s">
        <v>229113</v>
      </c>
      <c r="P56367" t="s">
        <v>230090</v>
      </c>
      <c r="Q56367" t="s">
        <v>120970</v>
      </c>
      <c r="R56367" t="s">
        <v>220376</v>
      </c>
      <c r="S56367" t="s">
        <v>233772</v>
      </c>
    </row>
    <row r="56368" spans="1:19" x14ac:dyDescent="0.35">
      <c r="A56368" s="1">
        <v>69985</v>
      </c>
      <c r="B56368" t="s">
        <v>33359</v>
      </c>
      <c r="C56368" t="s">
        <v>101617</v>
      </c>
      <c r="D56368" t="s">
        <v>5</v>
      </c>
      <c r="F56368" t="s">
        <v>121656</v>
      </c>
      <c r="G56368">
        <v>7.4000000000000003E-6</v>
      </c>
      <c r="H56368" t="s">
        <v>33359</v>
      </c>
      <c r="I56368" t="s">
        <v>157840</v>
      </c>
      <c r="K56368" t="s">
        <v>220376</v>
      </c>
      <c r="L56368" t="s">
        <v>228704</v>
      </c>
      <c r="M56368" t="s">
        <v>8</v>
      </c>
      <c r="N56368" t="s">
        <v>228828</v>
      </c>
      <c r="O56368" t="s">
        <v>229113</v>
      </c>
      <c r="P56368" t="s">
        <v>230090</v>
      </c>
      <c r="Q56368" t="s">
        <v>120970</v>
      </c>
      <c r="R56368" t="s">
        <v>220376</v>
      </c>
      <c r="S56368" t="s">
        <v>233772</v>
      </c>
    </row>
    <row r="56369" spans="1:19" x14ac:dyDescent="0.35">
      <c r="A56369" s="1">
        <v>69986</v>
      </c>
      <c r="B56369" t="s">
        <v>33360</v>
      </c>
      <c r="C56369" t="s">
        <v>101618</v>
      </c>
      <c r="D56369" t="s">
        <v>4</v>
      </c>
      <c r="F56369" t="s">
        <v>120711</v>
      </c>
      <c r="G56369">
        <v>1.9471890000000001E-6</v>
      </c>
      <c r="H56369" t="s">
        <v>33360</v>
      </c>
      <c r="I56369" t="s">
        <v>157841</v>
      </c>
      <c r="J56369" s="2" t="s">
        <v>201082</v>
      </c>
      <c r="K56369" t="s">
        <v>220376</v>
      </c>
      <c r="L56369" t="s">
        <v>228706</v>
      </c>
      <c r="M56369" t="s">
        <v>8</v>
      </c>
      <c r="N56369" t="s">
        <v>228862</v>
      </c>
      <c r="O56369" t="s">
        <v>229114</v>
      </c>
      <c r="P56369" t="s">
        <v>230297</v>
      </c>
      <c r="Q56369" t="s">
        <v>120216</v>
      </c>
      <c r="R56369" t="s">
        <v>220376</v>
      </c>
      <c r="S56369" t="s">
        <v>233772</v>
      </c>
    </row>
    <row r="56370" spans="1:19" x14ac:dyDescent="0.35">
      <c r="A56370" s="1">
        <v>69987</v>
      </c>
      <c r="B56370" t="s">
        <v>33360</v>
      </c>
      <c r="C56370" t="s">
        <v>101619</v>
      </c>
      <c r="D56370" t="s">
        <v>5</v>
      </c>
      <c r="E56370" t="s">
        <v>119954</v>
      </c>
      <c r="F56370" t="s">
        <v>122157</v>
      </c>
      <c r="G56370">
        <v>9.9999999999999995E-7</v>
      </c>
      <c r="H56370" t="s">
        <v>33360</v>
      </c>
      <c r="I56370" t="s">
        <v>157841</v>
      </c>
      <c r="J56370" s="2" t="s">
        <v>201082</v>
      </c>
      <c r="K56370" t="s">
        <v>220376</v>
      </c>
      <c r="L56370" t="s">
        <v>228706</v>
      </c>
      <c r="M56370" t="s">
        <v>8</v>
      </c>
      <c r="N56370" t="s">
        <v>228862</v>
      </c>
      <c r="O56370" t="s">
        <v>229114</v>
      </c>
      <c r="P56370" t="s">
        <v>230297</v>
      </c>
      <c r="Q56370" t="s">
        <v>120216</v>
      </c>
      <c r="R56370" t="s">
        <v>220376</v>
      </c>
      <c r="S56370" t="s">
        <v>233772</v>
      </c>
    </row>
    <row r="56371" spans="1:19" x14ac:dyDescent="0.35">
      <c r="A56371" s="1">
        <v>69988</v>
      </c>
      <c r="B56371" t="s">
        <v>33361</v>
      </c>
      <c r="C56371" t="s">
        <v>101620</v>
      </c>
      <c r="D56371" t="s">
        <v>5</v>
      </c>
      <c r="F56371" t="s">
        <v>121726</v>
      </c>
      <c r="G56371">
        <v>3.4599999999999999E-6</v>
      </c>
      <c r="H56371" t="s">
        <v>33361</v>
      </c>
      <c r="I56371" t="s">
        <v>157842</v>
      </c>
      <c r="J56371" s="2" t="s">
        <v>201083</v>
      </c>
      <c r="K56371" t="s">
        <v>220376</v>
      </c>
      <c r="L56371" t="s">
        <v>228704</v>
      </c>
      <c r="M56371" t="s">
        <v>228733</v>
      </c>
      <c r="N56371" t="s">
        <v>228836</v>
      </c>
      <c r="O56371" t="s">
        <v>229290</v>
      </c>
      <c r="P56371" t="s">
        <v>229290</v>
      </c>
      <c r="Q56371" t="s">
        <v>119973</v>
      </c>
      <c r="R56371" t="s">
        <v>220376</v>
      </c>
      <c r="S56371" t="s">
        <v>233772</v>
      </c>
    </row>
    <row r="56372" spans="1:19" x14ac:dyDescent="0.35">
      <c r="A56372" s="1">
        <v>69989</v>
      </c>
      <c r="B56372" t="s">
        <v>33361</v>
      </c>
      <c r="C56372" t="s">
        <v>101621</v>
      </c>
      <c r="D56372" t="s">
        <v>5</v>
      </c>
      <c r="F56372" t="s">
        <v>119971</v>
      </c>
      <c r="G56372">
        <v>4.8799999999999999E-6</v>
      </c>
      <c r="H56372" t="s">
        <v>33361</v>
      </c>
      <c r="I56372" t="s">
        <v>157842</v>
      </c>
      <c r="J56372" s="2" t="s">
        <v>201083</v>
      </c>
      <c r="K56372" t="s">
        <v>220376</v>
      </c>
      <c r="L56372" t="s">
        <v>228704</v>
      </c>
      <c r="M56372" t="s">
        <v>228733</v>
      </c>
      <c r="N56372" t="s">
        <v>228836</v>
      </c>
      <c r="O56372" t="s">
        <v>229290</v>
      </c>
      <c r="P56372" t="s">
        <v>229290</v>
      </c>
      <c r="Q56372" t="s">
        <v>119973</v>
      </c>
      <c r="R56372" t="s">
        <v>220376</v>
      </c>
      <c r="S56372" t="s">
        <v>233772</v>
      </c>
    </row>
    <row r="56373" spans="1:19" x14ac:dyDescent="0.35">
      <c r="A56373" s="1">
        <v>69990</v>
      </c>
      <c r="B56373" t="s">
        <v>33362</v>
      </c>
      <c r="C56373" t="s">
        <v>101622</v>
      </c>
      <c r="D56373" t="s">
        <v>5</v>
      </c>
      <c r="F56373" t="s">
        <v>122119</v>
      </c>
      <c r="G56373">
        <v>1.330194E-6</v>
      </c>
      <c r="H56373" t="s">
        <v>33362</v>
      </c>
      <c r="I56373" t="s">
        <v>157843</v>
      </c>
      <c r="J56373" s="2" t="s">
        <v>201084</v>
      </c>
      <c r="K56373" t="s">
        <v>220376</v>
      </c>
      <c r="L56373" t="s">
        <v>228704</v>
      </c>
      <c r="M56373" t="s">
        <v>12</v>
      </c>
      <c r="N56373" t="s">
        <v>228899</v>
      </c>
      <c r="O56373" t="s">
        <v>229412</v>
      </c>
      <c r="P56373" t="s">
        <v>229412</v>
      </c>
      <c r="R56373" t="s">
        <v>220376</v>
      </c>
      <c r="S56373" t="s">
        <v>233772</v>
      </c>
    </row>
    <row r="56374" spans="1:19" x14ac:dyDescent="0.35">
      <c r="A56374" s="1">
        <v>69991</v>
      </c>
      <c r="B56374" t="s">
        <v>33363</v>
      </c>
      <c r="C56374" t="s">
        <v>101623</v>
      </c>
      <c r="D56374" t="s">
        <v>5</v>
      </c>
      <c r="E56374" t="s">
        <v>119955</v>
      </c>
      <c r="F56374" t="s">
        <v>122732</v>
      </c>
      <c r="G56374">
        <v>3.89E-6</v>
      </c>
      <c r="H56374" t="s">
        <v>33363</v>
      </c>
      <c r="I56374" t="s">
        <v>157844</v>
      </c>
      <c r="J56374" s="2" t="s">
        <v>201085</v>
      </c>
      <c r="K56374" t="s">
        <v>220376</v>
      </c>
      <c r="L56374" t="s">
        <v>228704</v>
      </c>
      <c r="M56374" t="s">
        <v>228709</v>
      </c>
      <c r="N56374" t="s">
        <v>228829</v>
      </c>
      <c r="O56374" t="s">
        <v>229109</v>
      </c>
      <c r="P56374" t="s">
        <v>229109</v>
      </c>
      <c r="R56374" t="s">
        <v>220376</v>
      </c>
      <c r="S56374" t="s">
        <v>233772</v>
      </c>
    </row>
    <row r="56375" spans="1:19" x14ac:dyDescent="0.35">
      <c r="A56375" s="1">
        <v>69992</v>
      </c>
      <c r="B56375" t="s">
        <v>33364</v>
      </c>
      <c r="C56375" t="s">
        <v>101624</v>
      </c>
      <c r="D56375" t="s">
        <v>5</v>
      </c>
      <c r="E56375" t="s">
        <v>119955</v>
      </c>
      <c r="F56375" t="s">
        <v>120666</v>
      </c>
      <c r="G56375">
        <v>5.4999999999999999E-6</v>
      </c>
      <c r="H56375" t="s">
        <v>33364</v>
      </c>
      <c r="I56375" t="s">
        <v>157845</v>
      </c>
      <c r="J56375" s="2" t="s">
        <v>201086</v>
      </c>
      <c r="K56375" t="s">
        <v>220376</v>
      </c>
      <c r="L56375" t="s">
        <v>228706</v>
      </c>
      <c r="M56375" t="s">
        <v>8</v>
      </c>
      <c r="N56375" t="s">
        <v>228848</v>
      </c>
      <c r="O56375" t="s">
        <v>229133</v>
      </c>
      <c r="P56375" t="s">
        <v>230223</v>
      </c>
      <c r="R56375" t="s">
        <v>220376</v>
      </c>
      <c r="S56375" t="s">
        <v>233772</v>
      </c>
    </row>
    <row r="56376" spans="1:19" x14ac:dyDescent="0.35">
      <c r="A56376" s="1">
        <v>69994</v>
      </c>
      <c r="B56376" t="s">
        <v>33365</v>
      </c>
      <c r="C56376" t="s">
        <v>101625</v>
      </c>
      <c r="D56376" t="s">
        <v>5</v>
      </c>
      <c r="E56376" t="s">
        <v>119959</v>
      </c>
      <c r="F56376" t="s">
        <v>121917</v>
      </c>
      <c r="G56376">
        <v>1.4800000000000001E-5</v>
      </c>
      <c r="H56376" t="s">
        <v>33365</v>
      </c>
      <c r="I56376" t="s">
        <v>157846</v>
      </c>
      <c r="J56376" s="2" t="s">
        <v>201087</v>
      </c>
      <c r="K56376" t="s">
        <v>220376</v>
      </c>
      <c r="L56376" t="s">
        <v>228706</v>
      </c>
      <c r="M56376" t="s">
        <v>8</v>
      </c>
      <c r="N56376" t="s">
        <v>228828</v>
      </c>
      <c r="O56376" t="s">
        <v>229113</v>
      </c>
      <c r="P56376" t="s">
        <v>230185</v>
      </c>
      <c r="Q56376" t="s">
        <v>120682</v>
      </c>
      <c r="R56376" t="s">
        <v>220376</v>
      </c>
      <c r="S56376" t="s">
        <v>233772</v>
      </c>
    </row>
    <row r="56377" spans="1:19" x14ac:dyDescent="0.35">
      <c r="A56377" s="1">
        <v>69995</v>
      </c>
      <c r="B56377" t="s">
        <v>33365</v>
      </c>
      <c r="C56377" t="s">
        <v>101626</v>
      </c>
      <c r="D56377" t="s">
        <v>5</v>
      </c>
      <c r="E56377" t="s">
        <v>119958</v>
      </c>
      <c r="F56377" t="s">
        <v>123328</v>
      </c>
      <c r="G56377">
        <v>2.4000000000000001E-5</v>
      </c>
      <c r="H56377" t="s">
        <v>33365</v>
      </c>
      <c r="I56377" t="s">
        <v>157846</v>
      </c>
      <c r="J56377" s="2" t="s">
        <v>201087</v>
      </c>
      <c r="K56377" t="s">
        <v>220376</v>
      </c>
      <c r="L56377" t="s">
        <v>228706</v>
      </c>
      <c r="M56377" t="s">
        <v>8</v>
      </c>
      <c r="N56377" t="s">
        <v>228828</v>
      </c>
      <c r="O56377" t="s">
        <v>229113</v>
      </c>
      <c r="P56377" t="s">
        <v>230185</v>
      </c>
      <c r="Q56377" t="s">
        <v>120682</v>
      </c>
      <c r="R56377" t="s">
        <v>220376</v>
      </c>
      <c r="S56377" t="s">
        <v>233772</v>
      </c>
    </row>
    <row r="56378" spans="1:19" x14ac:dyDescent="0.35">
      <c r="A56378" s="1">
        <v>69996</v>
      </c>
      <c r="B56378" t="s">
        <v>33365</v>
      </c>
      <c r="C56378" t="s">
        <v>101627</v>
      </c>
      <c r="D56378" t="s">
        <v>5</v>
      </c>
      <c r="F56378" t="s">
        <v>121129</v>
      </c>
      <c r="G56378">
        <v>2.6999999999999999E-5</v>
      </c>
      <c r="H56378" t="s">
        <v>33365</v>
      </c>
      <c r="I56378" t="s">
        <v>157846</v>
      </c>
      <c r="J56378" s="2" t="s">
        <v>201087</v>
      </c>
      <c r="K56378" t="s">
        <v>220376</v>
      </c>
      <c r="L56378" t="s">
        <v>228706</v>
      </c>
      <c r="M56378" t="s">
        <v>8</v>
      </c>
      <c r="N56378" t="s">
        <v>228828</v>
      </c>
      <c r="O56378" t="s">
        <v>229113</v>
      </c>
      <c r="P56378" t="s">
        <v>230185</v>
      </c>
      <c r="Q56378" t="s">
        <v>120682</v>
      </c>
      <c r="R56378" t="s">
        <v>220376</v>
      </c>
      <c r="S56378" t="s">
        <v>233772</v>
      </c>
    </row>
    <row r="56379" spans="1:19" x14ac:dyDescent="0.35">
      <c r="A56379" s="1">
        <v>69997</v>
      </c>
      <c r="B56379" t="s">
        <v>33365</v>
      </c>
      <c r="C56379" t="s">
        <v>101628</v>
      </c>
      <c r="D56379" t="s">
        <v>5</v>
      </c>
      <c r="E56379" t="s">
        <v>119954</v>
      </c>
      <c r="F56379" t="s">
        <v>124321</v>
      </c>
      <c r="G56379">
        <v>2.5999999999999998E-5</v>
      </c>
      <c r="H56379" t="s">
        <v>33365</v>
      </c>
      <c r="I56379" t="s">
        <v>157846</v>
      </c>
      <c r="J56379" s="2" t="s">
        <v>201087</v>
      </c>
      <c r="K56379" t="s">
        <v>220376</v>
      </c>
      <c r="L56379" t="s">
        <v>228706</v>
      </c>
      <c r="M56379" t="s">
        <v>8</v>
      </c>
      <c r="N56379" t="s">
        <v>228828</v>
      </c>
      <c r="O56379" t="s">
        <v>229113</v>
      </c>
      <c r="P56379" t="s">
        <v>230185</v>
      </c>
      <c r="Q56379" t="s">
        <v>120682</v>
      </c>
      <c r="R56379" t="s">
        <v>220376</v>
      </c>
      <c r="S56379" t="s">
        <v>233772</v>
      </c>
    </row>
    <row r="56380" spans="1:19" x14ac:dyDescent="0.35">
      <c r="A56380" s="1">
        <v>69998</v>
      </c>
      <c r="B56380" t="s">
        <v>33366</v>
      </c>
      <c r="C56380" t="s">
        <v>101629</v>
      </c>
      <c r="D56380" t="s">
        <v>3</v>
      </c>
      <c r="F56380" t="s">
        <v>121868</v>
      </c>
      <c r="G56380">
        <v>6.6273599999999995E-5</v>
      </c>
      <c r="H56380" t="s">
        <v>33366</v>
      </c>
      <c r="I56380" t="s">
        <v>157847</v>
      </c>
      <c r="J56380" s="2" t="s">
        <v>201088</v>
      </c>
      <c r="K56380" t="s">
        <v>220376</v>
      </c>
      <c r="L56380" t="s">
        <v>228704</v>
      </c>
      <c r="M56380" t="s">
        <v>10</v>
      </c>
      <c r="N56380" t="s">
        <v>155355</v>
      </c>
      <c r="O56380" t="s">
        <v>230004</v>
      </c>
      <c r="P56380" t="s">
        <v>230004</v>
      </c>
      <c r="R56380" t="s">
        <v>220376</v>
      </c>
      <c r="S56380" t="s">
        <v>233772</v>
      </c>
    </row>
    <row r="56381" spans="1:19" x14ac:dyDescent="0.35">
      <c r="A56381" s="1">
        <v>69999</v>
      </c>
      <c r="B56381" t="s">
        <v>33367</v>
      </c>
      <c r="C56381" t="s">
        <v>101630</v>
      </c>
      <c r="D56381" t="s">
        <v>4</v>
      </c>
      <c r="F56381" t="s">
        <v>124322</v>
      </c>
      <c r="G56381">
        <v>1.4921800000000001E-7</v>
      </c>
      <c r="H56381" t="s">
        <v>33367</v>
      </c>
      <c r="I56381" t="s">
        <v>157848</v>
      </c>
      <c r="J56381" s="2" t="s">
        <v>201089</v>
      </c>
      <c r="K56381" t="s">
        <v>220376</v>
      </c>
      <c r="L56381" t="s">
        <v>228704</v>
      </c>
      <c r="M56381" t="s">
        <v>228746</v>
      </c>
      <c r="O56381" t="s">
        <v>229215</v>
      </c>
      <c r="P56381" t="s">
        <v>229215</v>
      </c>
      <c r="Q56381" t="s">
        <v>122727</v>
      </c>
      <c r="R56381" t="s">
        <v>220376</v>
      </c>
      <c r="S56381" t="s">
        <v>233772</v>
      </c>
    </row>
    <row r="56382" spans="1:19" x14ac:dyDescent="0.35">
      <c r="A56382" s="1">
        <v>70001</v>
      </c>
      <c r="B56382" t="s">
        <v>33368</v>
      </c>
      <c r="C56382" t="s">
        <v>101631</v>
      </c>
      <c r="D56382" t="s">
        <v>5</v>
      </c>
      <c r="E56382" t="s">
        <v>119955</v>
      </c>
      <c r="F56382" t="s">
        <v>122656</v>
      </c>
      <c r="G56382">
        <v>1.025E-5</v>
      </c>
      <c r="H56382" t="s">
        <v>33368</v>
      </c>
      <c r="I56382" t="s">
        <v>157849</v>
      </c>
      <c r="J56382" s="2" t="s">
        <v>201090</v>
      </c>
      <c r="K56382" t="s">
        <v>220376</v>
      </c>
      <c r="L56382" t="s">
        <v>228704</v>
      </c>
      <c r="M56382" t="s">
        <v>10</v>
      </c>
      <c r="N56382" t="s">
        <v>228874</v>
      </c>
      <c r="O56382" t="s">
        <v>229107</v>
      </c>
      <c r="P56382" t="s">
        <v>230112</v>
      </c>
      <c r="Q56382" t="s">
        <v>120682</v>
      </c>
      <c r="R56382" t="s">
        <v>220376</v>
      </c>
      <c r="S56382" t="s">
        <v>233772</v>
      </c>
    </row>
    <row r="56383" spans="1:19" x14ac:dyDescent="0.35">
      <c r="A56383" s="1">
        <v>70002</v>
      </c>
      <c r="B56383" t="s">
        <v>33368</v>
      </c>
      <c r="C56383" t="s">
        <v>101632</v>
      </c>
      <c r="D56383" t="s">
        <v>5</v>
      </c>
      <c r="F56383" t="s">
        <v>122414</v>
      </c>
      <c r="G56383">
        <v>7.7227660000000003E-6</v>
      </c>
      <c r="H56383" t="s">
        <v>33368</v>
      </c>
      <c r="I56383" t="s">
        <v>157849</v>
      </c>
      <c r="J56383" s="2" t="s">
        <v>201090</v>
      </c>
      <c r="K56383" t="s">
        <v>220376</v>
      </c>
      <c r="L56383" t="s">
        <v>228704</v>
      </c>
      <c r="M56383" t="s">
        <v>10</v>
      </c>
      <c r="N56383" t="s">
        <v>228874</v>
      </c>
      <c r="O56383" t="s">
        <v>229107</v>
      </c>
      <c r="P56383" t="s">
        <v>230112</v>
      </c>
      <c r="Q56383" t="s">
        <v>120682</v>
      </c>
      <c r="R56383" t="s">
        <v>220376</v>
      </c>
      <c r="S56383" t="s">
        <v>233772</v>
      </c>
    </row>
    <row r="56384" spans="1:19" x14ac:dyDescent="0.35">
      <c r="A56384" s="1">
        <v>70003</v>
      </c>
      <c r="B56384" t="s">
        <v>33368</v>
      </c>
      <c r="C56384" t="s">
        <v>101633</v>
      </c>
      <c r="D56384" t="s">
        <v>5</v>
      </c>
      <c r="E56384" t="s">
        <v>119954</v>
      </c>
      <c r="F56384" t="s">
        <v>121862</v>
      </c>
      <c r="G56384">
        <v>1.0000000000000001E-5</v>
      </c>
      <c r="H56384" t="s">
        <v>33368</v>
      </c>
      <c r="I56384" t="s">
        <v>157849</v>
      </c>
      <c r="J56384" s="2" t="s">
        <v>201090</v>
      </c>
      <c r="K56384" t="s">
        <v>220376</v>
      </c>
      <c r="L56384" t="s">
        <v>228704</v>
      </c>
      <c r="M56384" t="s">
        <v>10</v>
      </c>
      <c r="N56384" t="s">
        <v>228874</v>
      </c>
      <c r="O56384" t="s">
        <v>229107</v>
      </c>
      <c r="P56384" t="s">
        <v>230112</v>
      </c>
      <c r="Q56384" t="s">
        <v>120682</v>
      </c>
      <c r="R56384" t="s">
        <v>220376</v>
      </c>
      <c r="S56384" t="s">
        <v>233772</v>
      </c>
    </row>
    <row r="56385" spans="1:19" x14ac:dyDescent="0.35">
      <c r="A56385" s="1">
        <v>70004</v>
      </c>
      <c r="B56385" t="s">
        <v>33369</v>
      </c>
      <c r="C56385" t="s">
        <v>101634</v>
      </c>
      <c r="D56385" t="s">
        <v>5</v>
      </c>
      <c r="F56385" t="s">
        <v>122610</v>
      </c>
      <c r="G56385">
        <v>5.1701799999999995E-7</v>
      </c>
      <c r="H56385" t="s">
        <v>33369</v>
      </c>
      <c r="I56385" t="s">
        <v>157850</v>
      </c>
      <c r="J56385" s="2" t="s">
        <v>201091</v>
      </c>
      <c r="K56385" t="s">
        <v>220376</v>
      </c>
      <c r="L56385" t="s">
        <v>228706</v>
      </c>
      <c r="M56385" t="s">
        <v>8</v>
      </c>
      <c r="N56385" t="s">
        <v>228848</v>
      </c>
      <c r="O56385" t="s">
        <v>229133</v>
      </c>
      <c r="P56385" t="s">
        <v>230223</v>
      </c>
      <c r="Q56385" t="s">
        <v>120682</v>
      </c>
      <c r="R56385" t="s">
        <v>220376</v>
      </c>
      <c r="S56385" t="s">
        <v>233772</v>
      </c>
    </row>
    <row r="56386" spans="1:19" x14ac:dyDescent="0.35">
      <c r="A56386" s="1">
        <v>70005</v>
      </c>
      <c r="B56386" t="s">
        <v>33370</v>
      </c>
      <c r="C56386" t="s">
        <v>101635</v>
      </c>
      <c r="D56386" t="s">
        <v>3</v>
      </c>
      <c r="F56386" t="s">
        <v>120633</v>
      </c>
      <c r="G56386">
        <v>7.9999999999999996E-6</v>
      </c>
      <c r="H56386" t="s">
        <v>33370</v>
      </c>
      <c r="I56386" t="s">
        <v>157851</v>
      </c>
      <c r="J56386" s="2" t="s">
        <v>201092</v>
      </c>
      <c r="K56386" t="s">
        <v>220376</v>
      </c>
      <c r="L56386" t="s">
        <v>228704</v>
      </c>
      <c r="M56386" t="s">
        <v>8</v>
      </c>
      <c r="N56386" t="s">
        <v>228867</v>
      </c>
      <c r="O56386" t="s">
        <v>229163</v>
      </c>
      <c r="P56386" t="s">
        <v>230114</v>
      </c>
      <c r="Q56386" t="s">
        <v>120682</v>
      </c>
      <c r="R56386" t="s">
        <v>220376</v>
      </c>
      <c r="S56386" t="s">
        <v>233772</v>
      </c>
    </row>
    <row r="56387" spans="1:19" x14ac:dyDescent="0.35">
      <c r="A56387" s="1">
        <v>70006</v>
      </c>
      <c r="B56387" t="s">
        <v>33370</v>
      </c>
      <c r="C56387" t="s">
        <v>101636</v>
      </c>
      <c r="D56387" t="s">
        <v>5</v>
      </c>
      <c r="F56387" t="s">
        <v>123536</v>
      </c>
      <c r="G56387">
        <v>1.5E-5</v>
      </c>
      <c r="H56387" t="s">
        <v>33370</v>
      </c>
      <c r="I56387" t="s">
        <v>157851</v>
      </c>
      <c r="J56387" s="2" t="s">
        <v>201092</v>
      </c>
      <c r="K56387" t="s">
        <v>220376</v>
      </c>
      <c r="L56387" t="s">
        <v>228704</v>
      </c>
      <c r="M56387" t="s">
        <v>8</v>
      </c>
      <c r="N56387" t="s">
        <v>228867</v>
      </c>
      <c r="O56387" t="s">
        <v>229163</v>
      </c>
      <c r="P56387" t="s">
        <v>230114</v>
      </c>
      <c r="Q56387" t="s">
        <v>120682</v>
      </c>
      <c r="R56387" t="s">
        <v>220376</v>
      </c>
      <c r="S56387" t="s">
        <v>233772</v>
      </c>
    </row>
    <row r="56388" spans="1:19" x14ac:dyDescent="0.35">
      <c r="A56388" s="1">
        <v>70007</v>
      </c>
      <c r="B56388" t="s">
        <v>33370</v>
      </c>
      <c r="C56388" t="s">
        <v>101637</v>
      </c>
      <c r="D56388" t="s">
        <v>5</v>
      </c>
      <c r="E56388" t="s">
        <v>119956</v>
      </c>
      <c r="F56388" t="s">
        <v>120994</v>
      </c>
      <c r="G56388">
        <v>7.5000000000000002E-6</v>
      </c>
      <c r="H56388" t="s">
        <v>33370</v>
      </c>
      <c r="I56388" t="s">
        <v>157851</v>
      </c>
      <c r="J56388" s="2" t="s">
        <v>201092</v>
      </c>
      <c r="K56388" t="s">
        <v>220376</v>
      </c>
      <c r="L56388" t="s">
        <v>228704</v>
      </c>
      <c r="M56388" t="s">
        <v>8</v>
      </c>
      <c r="N56388" t="s">
        <v>228867</v>
      </c>
      <c r="O56388" t="s">
        <v>229163</v>
      </c>
      <c r="P56388" t="s">
        <v>230114</v>
      </c>
      <c r="Q56388" t="s">
        <v>120682</v>
      </c>
      <c r="R56388" t="s">
        <v>220376</v>
      </c>
      <c r="S56388" t="s">
        <v>233772</v>
      </c>
    </row>
    <row r="56389" spans="1:19" x14ac:dyDescent="0.35">
      <c r="A56389" s="1">
        <v>70008</v>
      </c>
      <c r="B56389" t="s">
        <v>33370</v>
      </c>
      <c r="C56389" t="s">
        <v>101638</v>
      </c>
      <c r="D56389" t="s">
        <v>5</v>
      </c>
      <c r="F56389" t="s">
        <v>121826</v>
      </c>
      <c r="G56389">
        <v>1.716376E-5</v>
      </c>
      <c r="H56389" t="s">
        <v>33370</v>
      </c>
      <c r="I56389" t="s">
        <v>157851</v>
      </c>
      <c r="J56389" s="2" t="s">
        <v>201092</v>
      </c>
      <c r="K56389" t="s">
        <v>220376</v>
      </c>
      <c r="L56389" t="s">
        <v>228704</v>
      </c>
      <c r="M56389" t="s">
        <v>8</v>
      </c>
      <c r="N56389" t="s">
        <v>228867</v>
      </c>
      <c r="O56389" t="s">
        <v>229163</v>
      </c>
      <c r="P56389" t="s">
        <v>230114</v>
      </c>
      <c r="Q56389" t="s">
        <v>120682</v>
      </c>
      <c r="R56389" t="s">
        <v>220376</v>
      </c>
      <c r="S56389" t="s">
        <v>233772</v>
      </c>
    </row>
    <row r="56390" spans="1:19" x14ac:dyDescent="0.35">
      <c r="A56390" s="1">
        <v>70009</v>
      </c>
      <c r="B56390" t="s">
        <v>33370</v>
      </c>
      <c r="C56390" t="s">
        <v>101639</v>
      </c>
      <c r="D56390" t="s">
        <v>5</v>
      </c>
      <c r="E56390" t="s">
        <v>119956</v>
      </c>
      <c r="F56390" t="s">
        <v>122424</v>
      </c>
      <c r="G56390">
        <v>1.2300000000000001E-5</v>
      </c>
      <c r="H56390" t="s">
        <v>33370</v>
      </c>
      <c r="I56390" t="s">
        <v>157851</v>
      </c>
      <c r="J56390" s="2" t="s">
        <v>201092</v>
      </c>
      <c r="K56390" t="s">
        <v>220376</v>
      </c>
      <c r="L56390" t="s">
        <v>228704</v>
      </c>
      <c r="M56390" t="s">
        <v>8</v>
      </c>
      <c r="N56390" t="s">
        <v>228867</v>
      </c>
      <c r="O56390" t="s">
        <v>229163</v>
      </c>
      <c r="P56390" t="s">
        <v>230114</v>
      </c>
      <c r="Q56390" t="s">
        <v>120682</v>
      </c>
      <c r="R56390" t="s">
        <v>220376</v>
      </c>
      <c r="S56390" t="s">
        <v>233772</v>
      </c>
    </row>
    <row r="56391" spans="1:19" x14ac:dyDescent="0.35">
      <c r="A56391" s="1">
        <v>70011</v>
      </c>
      <c r="B56391" t="s">
        <v>33370</v>
      </c>
      <c r="C56391" t="s">
        <v>101640</v>
      </c>
      <c r="D56391" t="s">
        <v>5</v>
      </c>
      <c r="E56391" t="s">
        <v>119958</v>
      </c>
      <c r="F56391" t="s">
        <v>121543</v>
      </c>
      <c r="G56391">
        <v>4.3950543999999999E-5</v>
      </c>
      <c r="H56391" t="s">
        <v>33370</v>
      </c>
      <c r="I56391" t="s">
        <v>157851</v>
      </c>
      <c r="J56391" s="2" t="s">
        <v>201092</v>
      </c>
      <c r="K56391" t="s">
        <v>220376</v>
      </c>
      <c r="L56391" t="s">
        <v>228704</v>
      </c>
      <c r="M56391" t="s">
        <v>8</v>
      </c>
      <c r="N56391" t="s">
        <v>228867</v>
      </c>
      <c r="O56391" t="s">
        <v>229163</v>
      </c>
      <c r="P56391" t="s">
        <v>230114</v>
      </c>
      <c r="Q56391" t="s">
        <v>120682</v>
      </c>
      <c r="R56391" t="s">
        <v>220376</v>
      </c>
      <c r="S56391" t="s">
        <v>233772</v>
      </c>
    </row>
    <row r="56392" spans="1:19" x14ac:dyDescent="0.35">
      <c r="A56392" s="1">
        <v>70012</v>
      </c>
      <c r="B56392" t="s">
        <v>33371</v>
      </c>
      <c r="C56392" t="s">
        <v>101641</v>
      </c>
      <c r="D56392" t="s">
        <v>5</v>
      </c>
      <c r="E56392" t="s">
        <v>119955</v>
      </c>
      <c r="F56392" t="s">
        <v>121448</v>
      </c>
      <c r="G56392">
        <v>4.7999999999999998E-6</v>
      </c>
      <c r="H56392" t="s">
        <v>33371</v>
      </c>
      <c r="I56392" t="s">
        <v>157852</v>
      </c>
      <c r="J56392" s="2" t="s">
        <v>201093</v>
      </c>
      <c r="K56392" t="s">
        <v>220376</v>
      </c>
      <c r="L56392" t="s">
        <v>228704</v>
      </c>
      <c r="M56392" t="s">
        <v>8</v>
      </c>
      <c r="N56392" t="s">
        <v>228938</v>
      </c>
      <c r="O56392" t="s">
        <v>229332</v>
      </c>
      <c r="P56392" t="s">
        <v>231761</v>
      </c>
      <c r="R56392" t="s">
        <v>220376</v>
      </c>
      <c r="S56392" t="s">
        <v>233772</v>
      </c>
    </row>
    <row r="56393" spans="1:19" x14ac:dyDescent="0.35">
      <c r="A56393" s="1">
        <v>70013</v>
      </c>
      <c r="B56393" t="s">
        <v>33372</v>
      </c>
      <c r="C56393" t="s">
        <v>101642</v>
      </c>
      <c r="D56393" t="s">
        <v>5</v>
      </c>
      <c r="E56393" t="s">
        <v>119955</v>
      </c>
      <c r="F56393" t="s">
        <v>123082</v>
      </c>
      <c r="G56393">
        <v>5.4E-6</v>
      </c>
      <c r="H56393" t="s">
        <v>33372</v>
      </c>
      <c r="I56393" t="s">
        <v>157853</v>
      </c>
      <c r="K56393" t="s">
        <v>220376</v>
      </c>
      <c r="L56393" t="s">
        <v>228704</v>
      </c>
      <c r="M56393" t="s">
        <v>8</v>
      </c>
      <c r="N56393" t="s">
        <v>228828</v>
      </c>
      <c r="O56393" t="s">
        <v>229113</v>
      </c>
      <c r="P56393" t="s">
        <v>230090</v>
      </c>
      <c r="R56393" t="s">
        <v>220376</v>
      </c>
      <c r="S56393" t="s">
        <v>233772</v>
      </c>
    </row>
    <row r="56394" spans="1:19" x14ac:dyDescent="0.35">
      <c r="A56394" s="1">
        <v>70014</v>
      </c>
      <c r="B56394" t="s">
        <v>33373</v>
      </c>
      <c r="C56394" t="s">
        <v>101643</v>
      </c>
      <c r="D56394" t="s">
        <v>5</v>
      </c>
      <c r="F56394" t="s">
        <v>120886</v>
      </c>
      <c r="G56394">
        <v>5.2499999999999997E-6</v>
      </c>
      <c r="H56394" t="s">
        <v>33373</v>
      </c>
      <c r="I56394" t="s">
        <v>157854</v>
      </c>
      <c r="J56394" s="2" t="s">
        <v>201094</v>
      </c>
      <c r="K56394" t="s">
        <v>220376</v>
      </c>
      <c r="L56394" t="s">
        <v>228704</v>
      </c>
      <c r="M56394" t="s">
        <v>8</v>
      </c>
      <c r="N56394" t="s">
        <v>228828</v>
      </c>
      <c r="O56394" t="s">
        <v>229216</v>
      </c>
      <c r="P56394" t="s">
        <v>229216</v>
      </c>
      <c r="Q56394" t="s">
        <v>121322</v>
      </c>
      <c r="R56394" t="s">
        <v>220376</v>
      </c>
      <c r="S56394" t="s">
        <v>233772</v>
      </c>
    </row>
    <row r="56395" spans="1:19" x14ac:dyDescent="0.35">
      <c r="A56395" s="1">
        <v>70015</v>
      </c>
      <c r="B56395" t="s">
        <v>33374</v>
      </c>
      <c r="C56395" t="s">
        <v>101644</v>
      </c>
      <c r="D56395" t="s">
        <v>5</v>
      </c>
      <c r="F56395" t="s">
        <v>120763</v>
      </c>
      <c r="G56395">
        <v>2.5000000000000001E-5</v>
      </c>
      <c r="H56395" t="s">
        <v>33374</v>
      </c>
      <c r="I56395" t="s">
        <v>157855</v>
      </c>
      <c r="J56395" s="2" t="s">
        <v>201095</v>
      </c>
      <c r="K56395" t="s">
        <v>220376</v>
      </c>
      <c r="L56395" t="s">
        <v>228704</v>
      </c>
      <c r="M56395" t="s">
        <v>8</v>
      </c>
      <c r="N56395" t="s">
        <v>228840</v>
      </c>
      <c r="O56395" t="s">
        <v>229122</v>
      </c>
      <c r="P56395" t="s">
        <v>230472</v>
      </c>
      <c r="Q56395" t="s">
        <v>123278</v>
      </c>
      <c r="R56395" t="s">
        <v>220376</v>
      </c>
      <c r="S56395" t="s">
        <v>233772</v>
      </c>
    </row>
    <row r="56396" spans="1:19" x14ac:dyDescent="0.35">
      <c r="A56396" s="1">
        <v>70017</v>
      </c>
      <c r="B56396" t="s">
        <v>33375</v>
      </c>
      <c r="C56396" t="s">
        <v>101645</v>
      </c>
      <c r="D56396" t="s">
        <v>5</v>
      </c>
      <c r="F56396" t="s">
        <v>119976</v>
      </c>
      <c r="G56396">
        <v>1.0065701E-5</v>
      </c>
      <c r="H56396" t="s">
        <v>33375</v>
      </c>
      <c r="I56396" t="s">
        <v>157856</v>
      </c>
      <c r="J56396" s="2" t="s">
        <v>201096</v>
      </c>
      <c r="K56396" t="s">
        <v>220376</v>
      </c>
      <c r="L56396" t="s">
        <v>228704</v>
      </c>
      <c r="M56396" t="s">
        <v>8</v>
      </c>
      <c r="N56396" t="s">
        <v>228896</v>
      </c>
      <c r="O56396" t="s">
        <v>229210</v>
      </c>
      <c r="P56396" t="s">
        <v>229210</v>
      </c>
      <c r="Q56396" t="s">
        <v>119973</v>
      </c>
      <c r="R56396" t="s">
        <v>220376</v>
      </c>
      <c r="S56396" t="s">
        <v>233772</v>
      </c>
    </row>
    <row r="56397" spans="1:19" x14ac:dyDescent="0.35">
      <c r="A56397" s="1">
        <v>70018</v>
      </c>
      <c r="B56397" t="s">
        <v>33376</v>
      </c>
      <c r="C56397" t="s">
        <v>101646</v>
      </c>
      <c r="D56397" t="s">
        <v>5</v>
      </c>
      <c r="F56397" t="s">
        <v>122795</v>
      </c>
      <c r="G56397">
        <v>2.5000000000000002E-6</v>
      </c>
      <c r="H56397" t="s">
        <v>33376</v>
      </c>
      <c r="I56397" t="s">
        <v>157857</v>
      </c>
      <c r="K56397" t="s">
        <v>220376</v>
      </c>
      <c r="L56397" t="s">
        <v>228706</v>
      </c>
      <c r="M56397" t="s">
        <v>8</v>
      </c>
      <c r="N56397" t="s">
        <v>228848</v>
      </c>
      <c r="O56397" t="s">
        <v>229133</v>
      </c>
      <c r="P56397" t="s">
        <v>230659</v>
      </c>
      <c r="Q56397" t="s">
        <v>120682</v>
      </c>
      <c r="R56397" t="s">
        <v>220376</v>
      </c>
      <c r="S56397" t="s">
        <v>233772</v>
      </c>
    </row>
    <row r="56398" spans="1:19" x14ac:dyDescent="0.35">
      <c r="A56398" s="1">
        <v>70019</v>
      </c>
      <c r="B56398" t="s">
        <v>33376</v>
      </c>
      <c r="C56398" t="s">
        <v>101647</v>
      </c>
      <c r="D56398" t="s">
        <v>5</v>
      </c>
      <c r="E56398" t="s">
        <v>119955</v>
      </c>
      <c r="F56398" t="s">
        <v>122719</v>
      </c>
      <c r="G56398">
        <v>1.7689999999999998E-5</v>
      </c>
      <c r="H56398" t="s">
        <v>33376</v>
      </c>
      <c r="I56398" t="s">
        <v>157857</v>
      </c>
      <c r="K56398" t="s">
        <v>220376</v>
      </c>
      <c r="L56398" t="s">
        <v>228706</v>
      </c>
      <c r="M56398" t="s">
        <v>8</v>
      </c>
      <c r="N56398" t="s">
        <v>228848</v>
      </c>
      <c r="O56398" t="s">
        <v>229133</v>
      </c>
      <c r="P56398" t="s">
        <v>230659</v>
      </c>
      <c r="Q56398" t="s">
        <v>120682</v>
      </c>
      <c r="R56398" t="s">
        <v>220376</v>
      </c>
      <c r="S56398" t="s">
        <v>233772</v>
      </c>
    </row>
    <row r="56399" spans="1:19" x14ac:dyDescent="0.35">
      <c r="A56399" s="1">
        <v>70020</v>
      </c>
      <c r="B56399" t="s">
        <v>33377</v>
      </c>
      <c r="C56399" t="s">
        <v>101648</v>
      </c>
      <c r="D56399" t="s">
        <v>5</v>
      </c>
      <c r="E56399" t="s">
        <v>119956</v>
      </c>
      <c r="F56399" t="s">
        <v>122033</v>
      </c>
      <c r="G56399">
        <v>3.0000000000000001E-6</v>
      </c>
      <c r="H56399" t="s">
        <v>33377</v>
      </c>
      <c r="I56399" t="s">
        <v>157858</v>
      </c>
      <c r="J56399" s="2" t="s">
        <v>201097</v>
      </c>
      <c r="K56399" t="s">
        <v>220376</v>
      </c>
      <c r="L56399" t="s">
        <v>228705</v>
      </c>
      <c r="M56399" t="s">
        <v>8</v>
      </c>
      <c r="N56399" t="s">
        <v>228828</v>
      </c>
      <c r="O56399" t="s">
        <v>229113</v>
      </c>
      <c r="P56399" t="s">
        <v>230090</v>
      </c>
      <c r="Q56399" t="s">
        <v>121999</v>
      </c>
      <c r="R56399" t="s">
        <v>220376</v>
      </c>
      <c r="S56399" t="s">
        <v>233772</v>
      </c>
    </row>
    <row r="56400" spans="1:19" x14ac:dyDescent="0.35">
      <c r="A56400" s="1">
        <v>70021</v>
      </c>
      <c r="B56400" t="s">
        <v>33378</v>
      </c>
      <c r="C56400" t="s">
        <v>101649</v>
      </c>
      <c r="D56400" t="s">
        <v>5</v>
      </c>
      <c r="E56400" t="s">
        <v>119960</v>
      </c>
      <c r="F56400" t="s">
        <v>122516</v>
      </c>
      <c r="G56400">
        <v>1.0000000000000001E-5</v>
      </c>
      <c r="H56400" t="s">
        <v>33378</v>
      </c>
      <c r="I56400" t="s">
        <v>157859</v>
      </c>
      <c r="K56400" t="s">
        <v>220376</v>
      </c>
      <c r="L56400" t="s">
        <v>228706</v>
      </c>
      <c r="M56400" t="s">
        <v>8</v>
      </c>
      <c r="N56400" t="s">
        <v>228864</v>
      </c>
      <c r="O56400" t="s">
        <v>229158</v>
      </c>
      <c r="P56400" t="s">
        <v>229369</v>
      </c>
      <c r="Q56400" t="s">
        <v>123280</v>
      </c>
      <c r="R56400" t="s">
        <v>220376</v>
      </c>
      <c r="S56400" t="s">
        <v>233772</v>
      </c>
    </row>
    <row r="56401" spans="1:19" x14ac:dyDescent="0.35">
      <c r="A56401" s="1">
        <v>70022</v>
      </c>
      <c r="B56401" t="s">
        <v>33378</v>
      </c>
      <c r="C56401" t="s">
        <v>101650</v>
      </c>
      <c r="D56401" t="s">
        <v>5</v>
      </c>
      <c r="F56401" t="s">
        <v>123170</v>
      </c>
      <c r="G56401">
        <v>2.7500000000000001E-5</v>
      </c>
      <c r="H56401" t="s">
        <v>33378</v>
      </c>
      <c r="I56401" t="s">
        <v>157859</v>
      </c>
      <c r="K56401" t="s">
        <v>220376</v>
      </c>
      <c r="L56401" t="s">
        <v>228706</v>
      </c>
      <c r="M56401" t="s">
        <v>8</v>
      </c>
      <c r="N56401" t="s">
        <v>228864</v>
      </c>
      <c r="O56401" t="s">
        <v>229158</v>
      </c>
      <c r="P56401" t="s">
        <v>229369</v>
      </c>
      <c r="Q56401" t="s">
        <v>123280</v>
      </c>
      <c r="R56401" t="s">
        <v>220376</v>
      </c>
      <c r="S56401" t="s">
        <v>233772</v>
      </c>
    </row>
    <row r="56402" spans="1:19" x14ac:dyDescent="0.35">
      <c r="A56402" s="1">
        <v>70023</v>
      </c>
      <c r="B56402" t="s">
        <v>33378</v>
      </c>
      <c r="C56402" t="s">
        <v>101651</v>
      </c>
      <c r="D56402" t="s">
        <v>5</v>
      </c>
      <c r="F56402" t="s">
        <v>122476</v>
      </c>
      <c r="G56402">
        <v>1.2E-5</v>
      </c>
      <c r="H56402" t="s">
        <v>33378</v>
      </c>
      <c r="I56402" t="s">
        <v>157859</v>
      </c>
      <c r="K56402" t="s">
        <v>220376</v>
      </c>
      <c r="L56402" t="s">
        <v>228706</v>
      </c>
      <c r="M56402" t="s">
        <v>8</v>
      </c>
      <c r="N56402" t="s">
        <v>228864</v>
      </c>
      <c r="O56402" t="s">
        <v>229158</v>
      </c>
      <c r="P56402" t="s">
        <v>229369</v>
      </c>
      <c r="Q56402" t="s">
        <v>123280</v>
      </c>
      <c r="R56402" t="s">
        <v>220376</v>
      </c>
      <c r="S56402" t="s">
        <v>233772</v>
      </c>
    </row>
    <row r="56403" spans="1:19" x14ac:dyDescent="0.35">
      <c r="A56403" s="1">
        <v>70024</v>
      </c>
      <c r="B56403" t="s">
        <v>33379</v>
      </c>
      <c r="C56403" t="s">
        <v>101652</v>
      </c>
      <c r="D56403" t="s">
        <v>5</v>
      </c>
      <c r="E56403" t="s">
        <v>119956</v>
      </c>
      <c r="F56403" t="s">
        <v>121030</v>
      </c>
      <c r="G56403">
        <v>2.0100000000000001E-5</v>
      </c>
      <c r="H56403" t="s">
        <v>33379</v>
      </c>
      <c r="I56403" t="s">
        <v>157860</v>
      </c>
      <c r="J56403" s="2" t="s">
        <v>201098</v>
      </c>
      <c r="K56403" t="s">
        <v>220376</v>
      </c>
      <c r="L56403" t="s">
        <v>228704</v>
      </c>
      <c r="M56403" t="s">
        <v>8</v>
      </c>
      <c r="N56403" t="s">
        <v>228887</v>
      </c>
      <c r="O56403" t="s">
        <v>229195</v>
      </c>
      <c r="P56403" t="s">
        <v>231201</v>
      </c>
      <c r="Q56403" t="s">
        <v>120848</v>
      </c>
      <c r="R56403" t="s">
        <v>220376</v>
      </c>
      <c r="S56403" t="s">
        <v>233772</v>
      </c>
    </row>
    <row r="56404" spans="1:19" x14ac:dyDescent="0.35">
      <c r="A56404" s="1">
        <v>70025</v>
      </c>
      <c r="B56404" t="s">
        <v>33379</v>
      </c>
      <c r="C56404" t="s">
        <v>101653</v>
      </c>
      <c r="D56404" t="s">
        <v>5</v>
      </c>
      <c r="E56404" t="s">
        <v>119958</v>
      </c>
      <c r="F56404" t="s">
        <v>120701</v>
      </c>
      <c r="G56404">
        <v>3.4999999999999997E-5</v>
      </c>
      <c r="H56404" t="s">
        <v>33379</v>
      </c>
      <c r="I56404" t="s">
        <v>157860</v>
      </c>
      <c r="J56404" s="2" t="s">
        <v>201098</v>
      </c>
      <c r="K56404" t="s">
        <v>220376</v>
      </c>
      <c r="L56404" t="s">
        <v>228704</v>
      </c>
      <c r="M56404" t="s">
        <v>8</v>
      </c>
      <c r="N56404" t="s">
        <v>228887</v>
      </c>
      <c r="O56404" t="s">
        <v>229195</v>
      </c>
      <c r="P56404" t="s">
        <v>231201</v>
      </c>
      <c r="Q56404" t="s">
        <v>120848</v>
      </c>
      <c r="R56404" t="s">
        <v>220376</v>
      </c>
      <c r="S56404" t="s">
        <v>233772</v>
      </c>
    </row>
    <row r="56405" spans="1:19" x14ac:dyDescent="0.35">
      <c r="A56405" s="1">
        <v>70026</v>
      </c>
      <c r="B56405" t="s">
        <v>33379</v>
      </c>
      <c r="C56405" t="s">
        <v>101654</v>
      </c>
      <c r="D56405" t="s">
        <v>5</v>
      </c>
      <c r="E56405" t="s">
        <v>119954</v>
      </c>
      <c r="F56405" t="s">
        <v>122530</v>
      </c>
      <c r="G56405">
        <v>2.0000000000000002E-5</v>
      </c>
      <c r="H56405" t="s">
        <v>33379</v>
      </c>
      <c r="I56405" t="s">
        <v>157860</v>
      </c>
      <c r="J56405" s="2" t="s">
        <v>201098</v>
      </c>
      <c r="K56405" t="s">
        <v>220376</v>
      </c>
      <c r="L56405" t="s">
        <v>228704</v>
      </c>
      <c r="M56405" t="s">
        <v>8</v>
      </c>
      <c r="N56405" t="s">
        <v>228887</v>
      </c>
      <c r="O56405" t="s">
        <v>229195</v>
      </c>
      <c r="P56405" t="s">
        <v>231201</v>
      </c>
      <c r="Q56405" t="s">
        <v>120848</v>
      </c>
      <c r="R56405" t="s">
        <v>220376</v>
      </c>
      <c r="S56405" t="s">
        <v>233772</v>
      </c>
    </row>
    <row r="56406" spans="1:19" x14ac:dyDescent="0.35">
      <c r="A56406" s="1">
        <v>70027</v>
      </c>
      <c r="B56406" t="s">
        <v>33379</v>
      </c>
      <c r="C56406" t="s">
        <v>101655</v>
      </c>
      <c r="D56406" t="s">
        <v>5</v>
      </c>
      <c r="F56406" t="s">
        <v>121691</v>
      </c>
      <c r="G56406">
        <v>8.3000000000000002E-6</v>
      </c>
      <c r="H56406" t="s">
        <v>33379</v>
      </c>
      <c r="I56406" t="s">
        <v>157860</v>
      </c>
      <c r="J56406" s="2" t="s">
        <v>201098</v>
      </c>
      <c r="K56406" t="s">
        <v>220376</v>
      </c>
      <c r="L56406" t="s">
        <v>228704</v>
      </c>
      <c r="M56406" t="s">
        <v>8</v>
      </c>
      <c r="N56406" t="s">
        <v>228887</v>
      </c>
      <c r="O56406" t="s">
        <v>229195</v>
      </c>
      <c r="P56406" t="s">
        <v>231201</v>
      </c>
      <c r="Q56406" t="s">
        <v>120848</v>
      </c>
      <c r="R56406" t="s">
        <v>220376</v>
      </c>
      <c r="S56406" t="s">
        <v>233772</v>
      </c>
    </row>
    <row r="56407" spans="1:19" x14ac:dyDescent="0.35">
      <c r="A56407" s="1">
        <v>70029</v>
      </c>
      <c r="B56407" t="s">
        <v>33380</v>
      </c>
      <c r="C56407" t="s">
        <v>101656</v>
      </c>
      <c r="D56407" t="s">
        <v>5</v>
      </c>
      <c r="F56407" t="s">
        <v>121294</v>
      </c>
      <c r="G56407">
        <v>1.2158610000000001E-6</v>
      </c>
      <c r="H56407" t="s">
        <v>33380</v>
      </c>
      <c r="I56407" t="s">
        <v>157861</v>
      </c>
      <c r="J56407" s="2" t="s">
        <v>201099</v>
      </c>
      <c r="K56407" t="s">
        <v>220376</v>
      </c>
      <c r="L56407" t="s">
        <v>228704</v>
      </c>
      <c r="M56407" t="s">
        <v>8</v>
      </c>
      <c r="N56407" t="s">
        <v>228848</v>
      </c>
      <c r="O56407" t="s">
        <v>229133</v>
      </c>
      <c r="P56407" t="s">
        <v>230345</v>
      </c>
      <c r="Q56407" t="s">
        <v>120682</v>
      </c>
      <c r="R56407" t="s">
        <v>220376</v>
      </c>
      <c r="S56407" t="s">
        <v>233772</v>
      </c>
    </row>
    <row r="56408" spans="1:19" x14ac:dyDescent="0.35">
      <c r="A56408" s="1">
        <v>70030</v>
      </c>
      <c r="B56408" t="s">
        <v>33380</v>
      </c>
      <c r="C56408" t="s">
        <v>101657</v>
      </c>
      <c r="D56408" t="s">
        <v>5</v>
      </c>
      <c r="F56408" t="s">
        <v>121907</v>
      </c>
      <c r="G56408">
        <v>2.7E-6</v>
      </c>
      <c r="H56408" t="s">
        <v>33380</v>
      </c>
      <c r="I56408" t="s">
        <v>157861</v>
      </c>
      <c r="J56408" s="2" t="s">
        <v>201099</v>
      </c>
      <c r="K56408" t="s">
        <v>220376</v>
      </c>
      <c r="L56408" t="s">
        <v>228704</v>
      </c>
      <c r="M56408" t="s">
        <v>8</v>
      </c>
      <c r="N56408" t="s">
        <v>228848</v>
      </c>
      <c r="O56408" t="s">
        <v>229133</v>
      </c>
      <c r="P56408" t="s">
        <v>230345</v>
      </c>
      <c r="Q56408" t="s">
        <v>120682</v>
      </c>
      <c r="R56408" t="s">
        <v>220376</v>
      </c>
      <c r="S56408" t="s">
        <v>233772</v>
      </c>
    </row>
    <row r="56409" spans="1:19" x14ac:dyDescent="0.35">
      <c r="A56409" s="1">
        <v>70031</v>
      </c>
      <c r="B56409" t="s">
        <v>33380</v>
      </c>
      <c r="C56409" t="s">
        <v>101658</v>
      </c>
      <c r="D56409" t="s">
        <v>5</v>
      </c>
      <c r="E56409" t="s">
        <v>119956</v>
      </c>
      <c r="F56409" t="s">
        <v>124323</v>
      </c>
      <c r="G56409">
        <v>9.3999999999999998E-6</v>
      </c>
      <c r="H56409" t="s">
        <v>33380</v>
      </c>
      <c r="I56409" t="s">
        <v>157861</v>
      </c>
      <c r="J56409" s="2" t="s">
        <v>201099</v>
      </c>
      <c r="K56409" t="s">
        <v>220376</v>
      </c>
      <c r="L56409" t="s">
        <v>228704</v>
      </c>
      <c r="M56409" t="s">
        <v>8</v>
      </c>
      <c r="N56409" t="s">
        <v>228848</v>
      </c>
      <c r="O56409" t="s">
        <v>229133</v>
      </c>
      <c r="P56409" t="s">
        <v>230345</v>
      </c>
      <c r="Q56409" t="s">
        <v>120682</v>
      </c>
      <c r="R56409" t="s">
        <v>220376</v>
      </c>
      <c r="S56409" t="s">
        <v>233772</v>
      </c>
    </row>
    <row r="56410" spans="1:19" x14ac:dyDescent="0.35">
      <c r="A56410" s="1">
        <v>70032</v>
      </c>
      <c r="B56410" t="s">
        <v>33380</v>
      </c>
      <c r="C56410" t="s">
        <v>101659</v>
      </c>
      <c r="D56410" t="s">
        <v>5</v>
      </c>
      <c r="F56410" t="s">
        <v>123742</v>
      </c>
      <c r="G56410">
        <v>1.08E-6</v>
      </c>
      <c r="H56410" t="s">
        <v>33380</v>
      </c>
      <c r="I56410" t="s">
        <v>157861</v>
      </c>
      <c r="J56410" s="2" t="s">
        <v>201099</v>
      </c>
      <c r="K56410" t="s">
        <v>220376</v>
      </c>
      <c r="L56410" t="s">
        <v>228704</v>
      </c>
      <c r="M56410" t="s">
        <v>8</v>
      </c>
      <c r="N56410" t="s">
        <v>228848</v>
      </c>
      <c r="O56410" t="s">
        <v>229133</v>
      </c>
      <c r="P56410" t="s">
        <v>230345</v>
      </c>
      <c r="Q56410" t="s">
        <v>120682</v>
      </c>
      <c r="R56410" t="s">
        <v>220376</v>
      </c>
      <c r="S56410" t="s">
        <v>233772</v>
      </c>
    </row>
    <row r="56411" spans="1:19" x14ac:dyDescent="0.35">
      <c r="A56411" s="1">
        <v>70034</v>
      </c>
      <c r="B56411" t="s">
        <v>33380</v>
      </c>
      <c r="C56411" t="s">
        <v>101660</v>
      </c>
      <c r="D56411" t="s">
        <v>5</v>
      </c>
      <c r="F56411" t="s">
        <v>122316</v>
      </c>
      <c r="G56411">
        <v>7.9999999999999996E-6</v>
      </c>
      <c r="H56411" t="s">
        <v>33380</v>
      </c>
      <c r="I56411" t="s">
        <v>157861</v>
      </c>
      <c r="J56411" s="2" t="s">
        <v>201099</v>
      </c>
      <c r="K56411" t="s">
        <v>220376</v>
      </c>
      <c r="L56411" t="s">
        <v>228704</v>
      </c>
      <c r="M56411" t="s">
        <v>8</v>
      </c>
      <c r="N56411" t="s">
        <v>228848</v>
      </c>
      <c r="O56411" t="s">
        <v>229133</v>
      </c>
      <c r="P56411" t="s">
        <v>230345</v>
      </c>
      <c r="Q56411" t="s">
        <v>120682</v>
      </c>
      <c r="R56411" t="s">
        <v>220376</v>
      </c>
      <c r="S56411" t="s">
        <v>233772</v>
      </c>
    </row>
    <row r="56412" spans="1:19" x14ac:dyDescent="0.35">
      <c r="A56412" s="1">
        <v>70035</v>
      </c>
      <c r="B56412" t="s">
        <v>33381</v>
      </c>
      <c r="C56412" t="s">
        <v>101661</v>
      </c>
      <c r="D56412" t="s">
        <v>4</v>
      </c>
      <c r="F56412" t="s">
        <v>121502</v>
      </c>
      <c r="G56412">
        <v>4.0000000000000001E-8</v>
      </c>
      <c r="H56412" t="s">
        <v>33381</v>
      </c>
      <c r="I56412" t="s">
        <v>157862</v>
      </c>
      <c r="J56412" s="2" t="s">
        <v>201100</v>
      </c>
      <c r="K56412" t="s">
        <v>220376</v>
      </c>
      <c r="L56412" t="s">
        <v>228704</v>
      </c>
      <c r="R56412" t="s">
        <v>220376</v>
      </c>
      <c r="S56412" t="s">
        <v>233772</v>
      </c>
    </row>
    <row r="56413" spans="1:19" x14ac:dyDescent="0.35">
      <c r="A56413" s="1">
        <v>70036</v>
      </c>
      <c r="B56413" t="s">
        <v>33382</v>
      </c>
      <c r="C56413" t="s">
        <v>101662</v>
      </c>
      <c r="D56413" t="s">
        <v>5</v>
      </c>
      <c r="E56413" t="s">
        <v>119954</v>
      </c>
      <c r="F56413" t="s">
        <v>122954</v>
      </c>
      <c r="G56413">
        <v>1.4970000000000001E-5</v>
      </c>
      <c r="H56413" t="s">
        <v>33382</v>
      </c>
      <c r="I56413" t="s">
        <v>157863</v>
      </c>
      <c r="J56413" s="2" t="s">
        <v>201101</v>
      </c>
      <c r="K56413" t="s">
        <v>220376</v>
      </c>
      <c r="L56413" t="s">
        <v>228704</v>
      </c>
      <c r="M56413" t="s">
        <v>13</v>
      </c>
      <c r="N56413" t="s">
        <v>228861</v>
      </c>
      <c r="O56413" t="s">
        <v>229370</v>
      </c>
      <c r="P56413" t="s">
        <v>229607</v>
      </c>
      <c r="R56413" t="s">
        <v>220376</v>
      </c>
      <c r="S56413" t="s">
        <v>233772</v>
      </c>
    </row>
    <row r="56414" spans="1:19" x14ac:dyDescent="0.35">
      <c r="A56414" s="1">
        <v>70037</v>
      </c>
      <c r="B56414" t="s">
        <v>33383</v>
      </c>
      <c r="C56414" t="s">
        <v>101663</v>
      </c>
      <c r="D56414" t="s">
        <v>5</v>
      </c>
      <c r="F56414" t="s">
        <v>120474</v>
      </c>
      <c r="G56414">
        <v>3.1999999999999999E-6</v>
      </c>
      <c r="H56414" t="s">
        <v>33383</v>
      </c>
      <c r="I56414" t="s">
        <v>157864</v>
      </c>
      <c r="J56414" s="2" t="s">
        <v>197883</v>
      </c>
      <c r="K56414" t="s">
        <v>220376</v>
      </c>
      <c r="L56414" t="s">
        <v>228704</v>
      </c>
      <c r="M56414" t="s">
        <v>8</v>
      </c>
      <c r="N56414" t="s">
        <v>228828</v>
      </c>
      <c r="O56414" t="s">
        <v>229113</v>
      </c>
      <c r="P56414" t="s">
        <v>230103</v>
      </c>
      <c r="R56414" t="s">
        <v>220376</v>
      </c>
      <c r="S56414" t="s">
        <v>233772</v>
      </c>
    </row>
    <row r="56415" spans="1:19" x14ac:dyDescent="0.35">
      <c r="A56415" s="1">
        <v>70038</v>
      </c>
      <c r="B56415" t="s">
        <v>33384</v>
      </c>
      <c r="C56415" t="s">
        <v>101664</v>
      </c>
      <c r="D56415" t="s">
        <v>5</v>
      </c>
      <c r="E56415" t="s">
        <v>119954</v>
      </c>
      <c r="F56415" t="s">
        <v>123760</v>
      </c>
      <c r="G56415">
        <v>1.0000000000000001E-5</v>
      </c>
      <c r="H56415" t="s">
        <v>33384</v>
      </c>
      <c r="I56415" t="s">
        <v>157865</v>
      </c>
      <c r="J56415" s="2" t="s">
        <v>201102</v>
      </c>
      <c r="K56415" t="s">
        <v>220376</v>
      </c>
      <c r="L56415" t="s">
        <v>228704</v>
      </c>
      <c r="M56415" t="s">
        <v>8</v>
      </c>
      <c r="N56415" t="s">
        <v>228828</v>
      </c>
      <c r="O56415" t="s">
        <v>229113</v>
      </c>
      <c r="P56415" t="s">
        <v>230253</v>
      </c>
      <c r="Q56415" t="s">
        <v>120077</v>
      </c>
      <c r="R56415" t="s">
        <v>220376</v>
      </c>
      <c r="S56415" t="s">
        <v>233772</v>
      </c>
    </row>
    <row r="56416" spans="1:19" x14ac:dyDescent="0.35">
      <c r="A56416" s="1">
        <v>70039</v>
      </c>
      <c r="B56416" t="s">
        <v>33384</v>
      </c>
      <c r="C56416" t="s">
        <v>101665</v>
      </c>
      <c r="D56416" t="s">
        <v>5</v>
      </c>
      <c r="E56416" t="s">
        <v>119956</v>
      </c>
      <c r="F56416" t="s">
        <v>120943</v>
      </c>
      <c r="G56416">
        <v>1.0000000000000001E-5</v>
      </c>
      <c r="H56416" t="s">
        <v>33384</v>
      </c>
      <c r="I56416" t="s">
        <v>157865</v>
      </c>
      <c r="J56416" s="2" t="s">
        <v>201102</v>
      </c>
      <c r="K56416" t="s">
        <v>220376</v>
      </c>
      <c r="L56416" t="s">
        <v>228704</v>
      </c>
      <c r="M56416" t="s">
        <v>8</v>
      </c>
      <c r="N56416" t="s">
        <v>228828</v>
      </c>
      <c r="O56416" t="s">
        <v>229113</v>
      </c>
      <c r="P56416" t="s">
        <v>230253</v>
      </c>
      <c r="Q56416" t="s">
        <v>120077</v>
      </c>
      <c r="R56416" t="s">
        <v>220376</v>
      </c>
      <c r="S56416" t="s">
        <v>233772</v>
      </c>
    </row>
    <row r="56417" spans="1:19" x14ac:dyDescent="0.35">
      <c r="A56417" s="1">
        <v>70040</v>
      </c>
      <c r="B56417" t="s">
        <v>33384</v>
      </c>
      <c r="C56417" t="s">
        <v>101666</v>
      </c>
      <c r="D56417" t="s">
        <v>5</v>
      </c>
      <c r="E56417" t="s">
        <v>119957</v>
      </c>
      <c r="F56417" t="s">
        <v>121348</v>
      </c>
      <c r="G56417">
        <v>1.1720203E-5</v>
      </c>
      <c r="H56417" t="s">
        <v>33384</v>
      </c>
      <c r="I56417" t="s">
        <v>157865</v>
      </c>
      <c r="J56417" s="2" t="s">
        <v>201102</v>
      </c>
      <c r="K56417" t="s">
        <v>220376</v>
      </c>
      <c r="L56417" t="s">
        <v>228704</v>
      </c>
      <c r="M56417" t="s">
        <v>8</v>
      </c>
      <c r="N56417" t="s">
        <v>228828</v>
      </c>
      <c r="O56417" t="s">
        <v>229113</v>
      </c>
      <c r="P56417" t="s">
        <v>230253</v>
      </c>
      <c r="Q56417" t="s">
        <v>120077</v>
      </c>
      <c r="R56417" t="s">
        <v>220376</v>
      </c>
      <c r="S56417" t="s">
        <v>233772</v>
      </c>
    </row>
    <row r="56418" spans="1:19" x14ac:dyDescent="0.35">
      <c r="A56418" s="1">
        <v>70042</v>
      </c>
      <c r="B56418" t="s">
        <v>33385</v>
      </c>
      <c r="C56418" t="s">
        <v>101667</v>
      </c>
      <c r="D56418" t="s">
        <v>5</v>
      </c>
      <c r="F56418" t="s">
        <v>120377</v>
      </c>
      <c r="G56418">
        <v>5.0000000000000002E-5</v>
      </c>
      <c r="H56418" t="s">
        <v>33385</v>
      </c>
      <c r="I56418" t="s">
        <v>157866</v>
      </c>
      <c r="J56418" s="2" t="s">
        <v>201103</v>
      </c>
      <c r="K56418" t="s">
        <v>220376</v>
      </c>
      <c r="L56418" t="s">
        <v>228704</v>
      </c>
      <c r="M56418" t="s">
        <v>228766</v>
      </c>
      <c r="N56418" t="s">
        <v>228860</v>
      </c>
      <c r="O56418" t="s">
        <v>229386</v>
      </c>
      <c r="P56418" t="s">
        <v>230001</v>
      </c>
      <c r="Q56418" t="s">
        <v>121634</v>
      </c>
      <c r="R56418" t="s">
        <v>220376</v>
      </c>
      <c r="S56418" t="s">
        <v>233772</v>
      </c>
    </row>
    <row r="56419" spans="1:19" x14ac:dyDescent="0.35">
      <c r="A56419" s="1">
        <v>70043</v>
      </c>
      <c r="B56419" t="s">
        <v>33386</v>
      </c>
      <c r="C56419" t="s">
        <v>101668</v>
      </c>
      <c r="D56419" t="s">
        <v>5</v>
      </c>
      <c r="E56419" t="s">
        <v>119954</v>
      </c>
      <c r="F56419" t="s">
        <v>123927</v>
      </c>
      <c r="G56419">
        <v>1.2500000000000001E-5</v>
      </c>
      <c r="H56419" t="s">
        <v>33386</v>
      </c>
      <c r="I56419" t="s">
        <v>157867</v>
      </c>
      <c r="J56419" s="2" t="s">
        <v>201104</v>
      </c>
      <c r="K56419" t="s">
        <v>220376</v>
      </c>
      <c r="L56419" t="s">
        <v>228706</v>
      </c>
      <c r="M56419" t="s">
        <v>8</v>
      </c>
      <c r="N56419" t="s">
        <v>228830</v>
      </c>
      <c r="O56419" t="s">
        <v>229110</v>
      </c>
      <c r="P56419" t="s">
        <v>229110</v>
      </c>
      <c r="Q56419" t="s">
        <v>122295</v>
      </c>
      <c r="R56419" t="s">
        <v>220376</v>
      </c>
      <c r="S56419" t="s">
        <v>233772</v>
      </c>
    </row>
    <row r="56420" spans="1:19" x14ac:dyDescent="0.35">
      <c r="A56420" s="1">
        <v>70044</v>
      </c>
      <c r="B56420" t="s">
        <v>33386</v>
      </c>
      <c r="C56420" t="s">
        <v>101669</v>
      </c>
      <c r="D56420" t="s">
        <v>5</v>
      </c>
      <c r="E56420" t="s">
        <v>119955</v>
      </c>
      <c r="F56420" t="s">
        <v>122047</v>
      </c>
      <c r="G56420">
        <v>6.9999999999999999E-6</v>
      </c>
      <c r="H56420" t="s">
        <v>33386</v>
      </c>
      <c r="I56420" t="s">
        <v>157867</v>
      </c>
      <c r="J56420" s="2" t="s">
        <v>201104</v>
      </c>
      <c r="K56420" t="s">
        <v>220376</v>
      </c>
      <c r="L56420" t="s">
        <v>228706</v>
      </c>
      <c r="M56420" t="s">
        <v>8</v>
      </c>
      <c r="N56420" t="s">
        <v>228830</v>
      </c>
      <c r="O56420" t="s">
        <v>229110</v>
      </c>
      <c r="P56420" t="s">
        <v>229110</v>
      </c>
      <c r="Q56420" t="s">
        <v>122295</v>
      </c>
      <c r="R56420" t="s">
        <v>220376</v>
      </c>
      <c r="S56420" t="s">
        <v>233772</v>
      </c>
    </row>
    <row r="56421" spans="1:19" x14ac:dyDescent="0.35">
      <c r="A56421" s="1">
        <v>70045</v>
      </c>
      <c r="B56421" t="s">
        <v>33387</v>
      </c>
      <c r="C56421" t="s">
        <v>101670</v>
      </c>
      <c r="D56421" t="s">
        <v>5</v>
      </c>
      <c r="F56421" t="s">
        <v>121539</v>
      </c>
      <c r="G56421">
        <v>2.9900000000000002E-6</v>
      </c>
      <c r="H56421" t="s">
        <v>33387</v>
      </c>
      <c r="I56421" t="s">
        <v>157868</v>
      </c>
      <c r="J56421" s="2" t="s">
        <v>201105</v>
      </c>
      <c r="K56421" t="s">
        <v>220376</v>
      </c>
      <c r="L56421" t="s">
        <v>228704</v>
      </c>
      <c r="M56421" t="s">
        <v>15</v>
      </c>
      <c r="N56421" t="s">
        <v>228996</v>
      </c>
      <c r="O56421" t="s">
        <v>229636</v>
      </c>
      <c r="P56421" t="s">
        <v>231077</v>
      </c>
      <c r="Q56421" t="s">
        <v>120970</v>
      </c>
      <c r="R56421" t="s">
        <v>220376</v>
      </c>
      <c r="S56421" t="s">
        <v>233772</v>
      </c>
    </row>
    <row r="56422" spans="1:19" x14ac:dyDescent="0.35">
      <c r="A56422" s="1">
        <v>70046</v>
      </c>
      <c r="B56422" t="s">
        <v>33388</v>
      </c>
      <c r="C56422" t="s">
        <v>101671</v>
      </c>
      <c r="D56422" t="s">
        <v>5</v>
      </c>
      <c r="F56422" t="s">
        <v>122242</v>
      </c>
      <c r="G56422">
        <v>2.0999999999999999E-5</v>
      </c>
      <c r="H56422" t="s">
        <v>33388</v>
      </c>
      <c r="I56422" t="s">
        <v>157869</v>
      </c>
      <c r="J56422" s="2" t="s">
        <v>201106</v>
      </c>
      <c r="K56422" t="s">
        <v>220376</v>
      </c>
      <c r="L56422" t="s">
        <v>228707</v>
      </c>
      <c r="M56422" t="s">
        <v>8</v>
      </c>
      <c r="N56422" t="s">
        <v>228828</v>
      </c>
      <c r="O56422" t="s">
        <v>229113</v>
      </c>
      <c r="P56422" t="s">
        <v>230099</v>
      </c>
      <c r="R56422" t="s">
        <v>220376</v>
      </c>
      <c r="S56422" t="s">
        <v>233772</v>
      </c>
    </row>
    <row r="56423" spans="1:19" x14ac:dyDescent="0.35">
      <c r="A56423" s="1">
        <v>70047</v>
      </c>
      <c r="B56423" t="s">
        <v>33389</v>
      </c>
      <c r="C56423" t="s">
        <v>101672</v>
      </c>
      <c r="D56423" t="s">
        <v>5</v>
      </c>
      <c r="F56423" t="s">
        <v>121161</v>
      </c>
      <c r="G56423">
        <v>2.5999999999999998E-5</v>
      </c>
      <c r="H56423" t="s">
        <v>33389</v>
      </c>
      <c r="I56423" t="s">
        <v>157870</v>
      </c>
      <c r="K56423" t="s">
        <v>220376</v>
      </c>
      <c r="L56423" t="s">
        <v>228706</v>
      </c>
      <c r="R56423" t="s">
        <v>220376</v>
      </c>
      <c r="S56423" t="s">
        <v>233772</v>
      </c>
    </row>
    <row r="56424" spans="1:19" x14ac:dyDescent="0.35">
      <c r="A56424" s="1">
        <v>70048</v>
      </c>
      <c r="B56424" t="s">
        <v>33390</v>
      </c>
      <c r="C56424" t="s">
        <v>101673</v>
      </c>
      <c r="D56424" t="s">
        <v>5</v>
      </c>
      <c r="F56424" t="s">
        <v>121601</v>
      </c>
      <c r="G56424">
        <v>4.1399999999999993E-6</v>
      </c>
      <c r="H56424" t="s">
        <v>33390</v>
      </c>
      <c r="I56424" t="s">
        <v>157871</v>
      </c>
      <c r="J56424" s="2" t="s">
        <v>201107</v>
      </c>
      <c r="K56424" t="s">
        <v>220376</v>
      </c>
      <c r="L56424" t="s">
        <v>228706</v>
      </c>
      <c r="M56424" t="s">
        <v>12</v>
      </c>
      <c r="N56424" t="s">
        <v>228899</v>
      </c>
      <c r="O56424" t="s">
        <v>229220</v>
      </c>
      <c r="P56424" t="s">
        <v>229220</v>
      </c>
      <c r="R56424" t="s">
        <v>220376</v>
      </c>
      <c r="S56424" t="s">
        <v>233772</v>
      </c>
    </row>
    <row r="56425" spans="1:19" x14ac:dyDescent="0.35">
      <c r="A56425" s="1">
        <v>70049</v>
      </c>
      <c r="B56425" t="s">
        <v>33391</v>
      </c>
      <c r="C56425" t="s">
        <v>101674</v>
      </c>
      <c r="D56425" t="s">
        <v>5</v>
      </c>
      <c r="E56425" t="s">
        <v>119954</v>
      </c>
      <c r="F56425" t="s">
        <v>122789</v>
      </c>
      <c r="G56425">
        <v>3.2499999999999998E-6</v>
      </c>
      <c r="H56425" t="s">
        <v>33391</v>
      </c>
      <c r="I56425" t="s">
        <v>157872</v>
      </c>
      <c r="J56425" s="2" t="s">
        <v>201108</v>
      </c>
      <c r="K56425" t="s">
        <v>220376</v>
      </c>
      <c r="L56425" t="s">
        <v>228704</v>
      </c>
      <c r="M56425" t="s">
        <v>8</v>
      </c>
      <c r="N56425" t="s">
        <v>228853</v>
      </c>
      <c r="O56425" t="s">
        <v>229141</v>
      </c>
      <c r="P56425" t="s">
        <v>230555</v>
      </c>
      <c r="R56425" t="s">
        <v>220376</v>
      </c>
      <c r="S56425" t="s">
        <v>233772</v>
      </c>
    </row>
    <row r="56426" spans="1:19" x14ac:dyDescent="0.35">
      <c r="A56426" s="1">
        <v>70050</v>
      </c>
      <c r="B56426" t="s">
        <v>33392</v>
      </c>
      <c r="C56426" t="s">
        <v>101675</v>
      </c>
      <c r="D56426" t="s">
        <v>5</v>
      </c>
      <c r="F56426" t="s">
        <v>121376</v>
      </c>
      <c r="G56426">
        <v>9.9999999999999995E-7</v>
      </c>
      <c r="H56426" t="s">
        <v>33392</v>
      </c>
      <c r="I56426" t="s">
        <v>157873</v>
      </c>
      <c r="J56426" s="2" t="s">
        <v>201109</v>
      </c>
      <c r="K56426" t="s">
        <v>220376</v>
      </c>
      <c r="L56426" t="s">
        <v>228704</v>
      </c>
      <c r="M56426" t="s">
        <v>8</v>
      </c>
      <c r="N56426" t="s">
        <v>228892</v>
      </c>
      <c r="O56426" t="s">
        <v>229199</v>
      </c>
      <c r="P56426" t="s">
        <v>232625</v>
      </c>
      <c r="Q56426" t="s">
        <v>120682</v>
      </c>
      <c r="R56426" t="s">
        <v>220376</v>
      </c>
      <c r="S56426" t="s">
        <v>233772</v>
      </c>
    </row>
    <row r="56427" spans="1:19" x14ac:dyDescent="0.35">
      <c r="A56427" s="1">
        <v>70051</v>
      </c>
      <c r="B56427" t="s">
        <v>33393</v>
      </c>
      <c r="C56427" t="s">
        <v>101676</v>
      </c>
      <c r="D56427" t="s">
        <v>5</v>
      </c>
      <c r="E56427" t="s">
        <v>119954</v>
      </c>
      <c r="F56427" t="s">
        <v>122121</v>
      </c>
      <c r="G56427">
        <v>1.5E-5</v>
      </c>
      <c r="H56427" t="s">
        <v>33393</v>
      </c>
      <c r="I56427" t="s">
        <v>157874</v>
      </c>
      <c r="J56427" s="2" t="s">
        <v>201110</v>
      </c>
      <c r="K56427" t="s">
        <v>220376</v>
      </c>
      <c r="L56427" t="s">
        <v>228704</v>
      </c>
      <c r="M56427" t="s">
        <v>14</v>
      </c>
      <c r="N56427" t="s">
        <v>228857</v>
      </c>
      <c r="O56427" t="s">
        <v>229149</v>
      </c>
      <c r="P56427" t="s">
        <v>229149</v>
      </c>
      <c r="Q56427" t="s">
        <v>120056</v>
      </c>
      <c r="R56427" t="s">
        <v>220376</v>
      </c>
      <c r="S56427" t="s">
        <v>233772</v>
      </c>
    </row>
    <row r="56428" spans="1:19" x14ac:dyDescent="0.35">
      <c r="A56428" s="1">
        <v>70052</v>
      </c>
      <c r="B56428" t="s">
        <v>33393</v>
      </c>
      <c r="C56428" t="s">
        <v>101677</v>
      </c>
      <c r="D56428" t="s">
        <v>4</v>
      </c>
      <c r="F56428" t="s">
        <v>119966</v>
      </c>
      <c r="G56428">
        <v>1.9E-6</v>
      </c>
      <c r="H56428" t="s">
        <v>33393</v>
      </c>
      <c r="I56428" t="s">
        <v>157874</v>
      </c>
      <c r="J56428" s="2" t="s">
        <v>201110</v>
      </c>
      <c r="K56428" t="s">
        <v>220376</v>
      </c>
      <c r="L56428" t="s">
        <v>228704</v>
      </c>
      <c r="M56428" t="s">
        <v>14</v>
      </c>
      <c r="N56428" t="s">
        <v>228857</v>
      </c>
      <c r="O56428" t="s">
        <v>229149</v>
      </c>
      <c r="P56428" t="s">
        <v>229149</v>
      </c>
      <c r="Q56428" t="s">
        <v>120056</v>
      </c>
      <c r="R56428" t="s">
        <v>220376</v>
      </c>
      <c r="S56428" t="s">
        <v>233772</v>
      </c>
    </row>
    <row r="56429" spans="1:19" x14ac:dyDescent="0.35">
      <c r="A56429" s="1">
        <v>70053</v>
      </c>
      <c r="B56429" t="s">
        <v>33393</v>
      </c>
      <c r="C56429" t="s">
        <v>101678</v>
      </c>
      <c r="D56429" t="s">
        <v>5</v>
      </c>
      <c r="E56429" t="s">
        <v>119955</v>
      </c>
      <c r="F56429" t="s">
        <v>120875</v>
      </c>
      <c r="G56429">
        <v>1.0000000000000001E-5</v>
      </c>
      <c r="H56429" t="s">
        <v>33393</v>
      </c>
      <c r="I56429" t="s">
        <v>157874</v>
      </c>
      <c r="J56429" s="2" t="s">
        <v>201110</v>
      </c>
      <c r="K56429" t="s">
        <v>220376</v>
      </c>
      <c r="L56429" t="s">
        <v>228704</v>
      </c>
      <c r="M56429" t="s">
        <v>14</v>
      </c>
      <c r="N56429" t="s">
        <v>228857</v>
      </c>
      <c r="O56429" t="s">
        <v>229149</v>
      </c>
      <c r="P56429" t="s">
        <v>229149</v>
      </c>
      <c r="Q56429" t="s">
        <v>120056</v>
      </c>
      <c r="R56429" t="s">
        <v>220376</v>
      </c>
      <c r="S56429" t="s">
        <v>233772</v>
      </c>
    </row>
    <row r="56430" spans="1:19" x14ac:dyDescent="0.35">
      <c r="A56430" s="1">
        <v>70054</v>
      </c>
      <c r="B56430" t="s">
        <v>33394</v>
      </c>
      <c r="C56430" t="s">
        <v>101679</v>
      </c>
      <c r="D56430" t="s">
        <v>5</v>
      </c>
      <c r="E56430" t="s">
        <v>119954</v>
      </c>
      <c r="F56430" t="s">
        <v>124324</v>
      </c>
      <c r="G56430">
        <v>1.5E-5</v>
      </c>
      <c r="H56430" t="s">
        <v>33394</v>
      </c>
      <c r="I56430" t="s">
        <v>157875</v>
      </c>
      <c r="J56430" s="2" t="s">
        <v>201111</v>
      </c>
      <c r="K56430" t="s">
        <v>220376</v>
      </c>
      <c r="L56430" t="s">
        <v>228704</v>
      </c>
      <c r="M56430" t="s">
        <v>8</v>
      </c>
      <c r="N56430" t="s">
        <v>228892</v>
      </c>
      <c r="O56430" t="s">
        <v>229199</v>
      </c>
      <c r="P56430" t="s">
        <v>230383</v>
      </c>
      <c r="Q56430" t="s">
        <v>120682</v>
      </c>
      <c r="R56430" t="s">
        <v>220376</v>
      </c>
      <c r="S56430" t="s">
        <v>233772</v>
      </c>
    </row>
    <row r="56431" spans="1:19" x14ac:dyDescent="0.35">
      <c r="A56431" s="1">
        <v>70055</v>
      </c>
      <c r="B56431" t="s">
        <v>33394</v>
      </c>
      <c r="C56431" t="s">
        <v>101680</v>
      </c>
      <c r="D56431" t="s">
        <v>5</v>
      </c>
      <c r="F56431" t="s">
        <v>120074</v>
      </c>
      <c r="G56431">
        <v>1.2999999999999999E-5</v>
      </c>
      <c r="H56431" t="s">
        <v>33394</v>
      </c>
      <c r="I56431" t="s">
        <v>157875</v>
      </c>
      <c r="J56431" s="2" t="s">
        <v>201111</v>
      </c>
      <c r="K56431" t="s">
        <v>220376</v>
      </c>
      <c r="L56431" t="s">
        <v>228704</v>
      </c>
      <c r="M56431" t="s">
        <v>8</v>
      </c>
      <c r="N56431" t="s">
        <v>228892</v>
      </c>
      <c r="O56431" t="s">
        <v>229199</v>
      </c>
      <c r="P56431" t="s">
        <v>230383</v>
      </c>
      <c r="Q56431" t="s">
        <v>120682</v>
      </c>
      <c r="R56431" t="s">
        <v>220376</v>
      </c>
      <c r="S56431" t="s">
        <v>233772</v>
      </c>
    </row>
    <row r="56432" spans="1:19" x14ac:dyDescent="0.35">
      <c r="A56432" s="1">
        <v>70056</v>
      </c>
      <c r="B56432" t="s">
        <v>33395</v>
      </c>
      <c r="C56432" t="s">
        <v>101681</v>
      </c>
      <c r="D56432" t="s">
        <v>5</v>
      </c>
      <c r="E56432" t="s">
        <v>119955</v>
      </c>
      <c r="F56432" t="s">
        <v>121457</v>
      </c>
      <c r="G56432">
        <v>5.0000000000000004E-6</v>
      </c>
      <c r="H56432" t="s">
        <v>33395</v>
      </c>
      <c r="I56432" t="s">
        <v>157876</v>
      </c>
      <c r="J56432" s="2" t="s">
        <v>201112</v>
      </c>
      <c r="K56432" t="s">
        <v>220376</v>
      </c>
      <c r="L56432" t="s">
        <v>228704</v>
      </c>
      <c r="M56432" t="s">
        <v>8</v>
      </c>
      <c r="N56432" t="s">
        <v>228828</v>
      </c>
      <c r="O56432" t="s">
        <v>229113</v>
      </c>
      <c r="P56432" t="s">
        <v>230081</v>
      </c>
      <c r="Q56432" t="s">
        <v>120679</v>
      </c>
      <c r="R56432" t="s">
        <v>220376</v>
      </c>
      <c r="S56432" t="s">
        <v>233772</v>
      </c>
    </row>
    <row r="56433" spans="1:19" x14ac:dyDescent="0.35">
      <c r="A56433" s="1">
        <v>70057</v>
      </c>
      <c r="B56433" t="s">
        <v>33395</v>
      </c>
      <c r="C56433" t="s">
        <v>101682</v>
      </c>
      <c r="D56433" t="s">
        <v>5</v>
      </c>
      <c r="F56433" t="s">
        <v>121151</v>
      </c>
      <c r="G56433">
        <v>4.8752310000000001E-6</v>
      </c>
      <c r="H56433" t="s">
        <v>33395</v>
      </c>
      <c r="I56433" t="s">
        <v>157876</v>
      </c>
      <c r="J56433" s="2" t="s">
        <v>201112</v>
      </c>
      <c r="K56433" t="s">
        <v>220376</v>
      </c>
      <c r="L56433" t="s">
        <v>228704</v>
      </c>
      <c r="M56433" t="s">
        <v>8</v>
      </c>
      <c r="N56433" t="s">
        <v>228828</v>
      </c>
      <c r="O56433" t="s">
        <v>229113</v>
      </c>
      <c r="P56433" t="s">
        <v>230081</v>
      </c>
      <c r="Q56433" t="s">
        <v>120679</v>
      </c>
      <c r="R56433" t="s">
        <v>220376</v>
      </c>
      <c r="S56433" t="s">
        <v>233772</v>
      </c>
    </row>
    <row r="56434" spans="1:19" x14ac:dyDescent="0.35">
      <c r="A56434" s="1">
        <v>70058</v>
      </c>
      <c r="B56434" t="s">
        <v>33396</v>
      </c>
      <c r="C56434" t="s">
        <v>101683</v>
      </c>
      <c r="D56434" t="s">
        <v>5</v>
      </c>
      <c r="F56434" t="s">
        <v>123191</v>
      </c>
      <c r="G56434">
        <v>1.0000000000000001E-5</v>
      </c>
      <c r="H56434" t="s">
        <v>33396</v>
      </c>
      <c r="I56434" t="s">
        <v>157877</v>
      </c>
      <c r="J56434" s="2" t="s">
        <v>201113</v>
      </c>
      <c r="K56434" t="s">
        <v>220376</v>
      </c>
      <c r="L56434" t="s">
        <v>228704</v>
      </c>
      <c r="M56434" t="s">
        <v>14</v>
      </c>
      <c r="N56434" t="s">
        <v>228858</v>
      </c>
      <c r="O56434" t="s">
        <v>229149</v>
      </c>
      <c r="P56434" t="s">
        <v>231567</v>
      </c>
      <c r="R56434" t="s">
        <v>220376</v>
      </c>
      <c r="S56434" t="s">
        <v>233772</v>
      </c>
    </row>
    <row r="56435" spans="1:19" x14ac:dyDescent="0.35">
      <c r="A56435" s="1">
        <v>70059</v>
      </c>
      <c r="B56435" t="s">
        <v>33396</v>
      </c>
      <c r="C56435" t="s">
        <v>101684</v>
      </c>
      <c r="D56435" t="s">
        <v>5</v>
      </c>
      <c r="F56435" t="s">
        <v>122348</v>
      </c>
      <c r="G56435">
        <v>5.0000000000000004E-6</v>
      </c>
      <c r="H56435" t="s">
        <v>33396</v>
      </c>
      <c r="I56435" t="s">
        <v>157877</v>
      </c>
      <c r="J56435" s="2" t="s">
        <v>201113</v>
      </c>
      <c r="K56435" t="s">
        <v>220376</v>
      </c>
      <c r="L56435" t="s">
        <v>228704</v>
      </c>
      <c r="M56435" t="s">
        <v>14</v>
      </c>
      <c r="N56435" t="s">
        <v>228858</v>
      </c>
      <c r="O56435" t="s">
        <v>229149</v>
      </c>
      <c r="P56435" t="s">
        <v>231567</v>
      </c>
      <c r="R56435" t="s">
        <v>220376</v>
      </c>
      <c r="S56435" t="s">
        <v>233772</v>
      </c>
    </row>
    <row r="56436" spans="1:19" x14ac:dyDescent="0.35">
      <c r="A56436" s="1">
        <v>70060</v>
      </c>
      <c r="B56436" t="s">
        <v>33397</v>
      </c>
      <c r="C56436" t="s">
        <v>101685</v>
      </c>
      <c r="D56436" t="s">
        <v>5</v>
      </c>
      <c r="F56436" t="s">
        <v>120317</v>
      </c>
      <c r="G56436">
        <v>3.0000000000000001E-6</v>
      </c>
      <c r="H56436" t="s">
        <v>33397</v>
      </c>
      <c r="I56436" t="s">
        <v>157878</v>
      </c>
      <c r="J56436" s="2" t="s">
        <v>201114</v>
      </c>
      <c r="K56436" t="s">
        <v>220376</v>
      </c>
      <c r="L56436" t="s">
        <v>228704</v>
      </c>
      <c r="M56436" t="s">
        <v>8</v>
      </c>
      <c r="N56436" t="s">
        <v>228864</v>
      </c>
      <c r="O56436" t="s">
        <v>229158</v>
      </c>
      <c r="P56436" t="s">
        <v>230300</v>
      </c>
      <c r="R56436" t="s">
        <v>220376</v>
      </c>
      <c r="S56436" t="s">
        <v>233772</v>
      </c>
    </row>
    <row r="56437" spans="1:19" x14ac:dyDescent="0.35">
      <c r="A56437" s="1">
        <v>70061</v>
      </c>
      <c r="B56437" t="s">
        <v>33398</v>
      </c>
      <c r="C56437" t="s">
        <v>101686</v>
      </c>
      <c r="D56437" t="s">
        <v>5</v>
      </c>
      <c r="E56437" t="s">
        <v>119956</v>
      </c>
      <c r="F56437" t="s">
        <v>122055</v>
      </c>
      <c r="G56437">
        <v>6.0000000000000002E-6</v>
      </c>
      <c r="H56437" t="s">
        <v>33398</v>
      </c>
      <c r="I56437" t="s">
        <v>157879</v>
      </c>
      <c r="K56437" t="s">
        <v>220376</v>
      </c>
      <c r="L56437" t="s">
        <v>228706</v>
      </c>
      <c r="M56437" t="s">
        <v>8</v>
      </c>
      <c r="N56437" t="s">
        <v>228864</v>
      </c>
      <c r="O56437" t="s">
        <v>229158</v>
      </c>
      <c r="P56437" t="s">
        <v>230625</v>
      </c>
      <c r="Q56437" t="s">
        <v>121634</v>
      </c>
      <c r="R56437" t="s">
        <v>220376</v>
      </c>
      <c r="S56437" t="s">
        <v>233772</v>
      </c>
    </row>
    <row r="56438" spans="1:19" x14ac:dyDescent="0.35">
      <c r="A56438" s="1">
        <v>70062</v>
      </c>
      <c r="B56438" t="s">
        <v>33398</v>
      </c>
      <c r="C56438" t="s">
        <v>101687</v>
      </c>
      <c r="D56438" t="s">
        <v>5</v>
      </c>
      <c r="F56438" t="s">
        <v>122665</v>
      </c>
      <c r="G56438">
        <v>9.5000000000000005E-6</v>
      </c>
      <c r="H56438" t="s">
        <v>33398</v>
      </c>
      <c r="I56438" t="s">
        <v>157879</v>
      </c>
      <c r="K56438" t="s">
        <v>220376</v>
      </c>
      <c r="L56438" t="s">
        <v>228706</v>
      </c>
      <c r="M56438" t="s">
        <v>8</v>
      </c>
      <c r="N56438" t="s">
        <v>228864</v>
      </c>
      <c r="O56438" t="s">
        <v>229158</v>
      </c>
      <c r="P56438" t="s">
        <v>230625</v>
      </c>
      <c r="Q56438" t="s">
        <v>121634</v>
      </c>
      <c r="R56438" t="s">
        <v>220376</v>
      </c>
      <c r="S56438" t="s">
        <v>233772</v>
      </c>
    </row>
    <row r="56439" spans="1:19" x14ac:dyDescent="0.35">
      <c r="A56439" s="1">
        <v>70063</v>
      </c>
      <c r="B56439" t="s">
        <v>33399</v>
      </c>
      <c r="C56439" t="s">
        <v>101688</v>
      </c>
      <c r="D56439" t="s">
        <v>5</v>
      </c>
      <c r="F56439" t="s">
        <v>120832</v>
      </c>
      <c r="G56439">
        <v>4.5000000000000003E-5</v>
      </c>
      <c r="H56439" t="s">
        <v>33399</v>
      </c>
      <c r="I56439" t="s">
        <v>157880</v>
      </c>
      <c r="J56439" s="2" t="s">
        <v>201115</v>
      </c>
      <c r="K56439" t="s">
        <v>220376</v>
      </c>
      <c r="L56439" t="s">
        <v>228705</v>
      </c>
      <c r="M56439" t="s">
        <v>8</v>
      </c>
      <c r="N56439" t="s">
        <v>228828</v>
      </c>
      <c r="O56439" t="s">
        <v>229108</v>
      </c>
      <c r="P56439" t="s">
        <v>230532</v>
      </c>
      <c r="Q56439" t="s">
        <v>121322</v>
      </c>
      <c r="R56439" t="s">
        <v>220376</v>
      </c>
      <c r="S56439" t="s">
        <v>233772</v>
      </c>
    </row>
    <row r="56440" spans="1:19" x14ac:dyDescent="0.35">
      <c r="A56440" s="1">
        <v>70064</v>
      </c>
      <c r="B56440" t="s">
        <v>33399</v>
      </c>
      <c r="C56440" t="s">
        <v>101689</v>
      </c>
      <c r="D56440" t="s">
        <v>5</v>
      </c>
      <c r="E56440" t="s">
        <v>119955</v>
      </c>
      <c r="F56440" t="s">
        <v>123185</v>
      </c>
      <c r="G56440">
        <v>2.0999999999999999E-5</v>
      </c>
      <c r="H56440" t="s">
        <v>33399</v>
      </c>
      <c r="I56440" t="s">
        <v>157880</v>
      </c>
      <c r="J56440" s="2" t="s">
        <v>201115</v>
      </c>
      <c r="K56440" t="s">
        <v>220376</v>
      </c>
      <c r="L56440" t="s">
        <v>228705</v>
      </c>
      <c r="M56440" t="s">
        <v>8</v>
      </c>
      <c r="N56440" t="s">
        <v>228828</v>
      </c>
      <c r="O56440" t="s">
        <v>229108</v>
      </c>
      <c r="P56440" t="s">
        <v>230532</v>
      </c>
      <c r="Q56440" t="s">
        <v>121322</v>
      </c>
      <c r="R56440" t="s">
        <v>220376</v>
      </c>
      <c r="S56440" t="s">
        <v>233772</v>
      </c>
    </row>
    <row r="56441" spans="1:19" x14ac:dyDescent="0.35">
      <c r="A56441" s="1">
        <v>70065</v>
      </c>
      <c r="B56441" t="s">
        <v>33399</v>
      </c>
      <c r="C56441" t="s">
        <v>101690</v>
      </c>
      <c r="D56441" t="s">
        <v>5</v>
      </c>
      <c r="E56441" t="s">
        <v>119954</v>
      </c>
      <c r="F56441" t="s">
        <v>122262</v>
      </c>
      <c r="G56441">
        <v>3.6999999999999998E-5</v>
      </c>
      <c r="H56441" t="s">
        <v>33399</v>
      </c>
      <c r="I56441" t="s">
        <v>157880</v>
      </c>
      <c r="J56441" s="2" t="s">
        <v>201115</v>
      </c>
      <c r="K56441" t="s">
        <v>220376</v>
      </c>
      <c r="L56441" t="s">
        <v>228705</v>
      </c>
      <c r="M56441" t="s">
        <v>8</v>
      </c>
      <c r="N56441" t="s">
        <v>228828</v>
      </c>
      <c r="O56441" t="s">
        <v>229108</v>
      </c>
      <c r="P56441" t="s">
        <v>230532</v>
      </c>
      <c r="Q56441" t="s">
        <v>121322</v>
      </c>
      <c r="R56441" t="s">
        <v>220376</v>
      </c>
      <c r="S56441" t="s">
        <v>233772</v>
      </c>
    </row>
    <row r="56442" spans="1:19" x14ac:dyDescent="0.35">
      <c r="A56442" s="1">
        <v>70066</v>
      </c>
      <c r="B56442" t="s">
        <v>33400</v>
      </c>
      <c r="C56442" t="s">
        <v>101691</v>
      </c>
      <c r="D56442" t="s">
        <v>5</v>
      </c>
      <c r="F56442" t="s">
        <v>124325</v>
      </c>
      <c r="G56442">
        <v>3.0699520000000002E-6</v>
      </c>
      <c r="H56442" t="s">
        <v>33400</v>
      </c>
      <c r="I56442" t="s">
        <v>157881</v>
      </c>
      <c r="J56442" s="2" t="s">
        <v>201116</v>
      </c>
      <c r="K56442" t="s">
        <v>220376</v>
      </c>
      <c r="L56442" t="s">
        <v>228704</v>
      </c>
      <c r="M56442" t="s">
        <v>8</v>
      </c>
      <c r="N56442" t="s">
        <v>228892</v>
      </c>
      <c r="O56442" t="s">
        <v>229199</v>
      </c>
      <c r="P56442" t="s">
        <v>230616</v>
      </c>
      <c r="Q56442" t="s">
        <v>121230</v>
      </c>
      <c r="R56442" t="s">
        <v>220376</v>
      </c>
      <c r="S56442" t="s">
        <v>233772</v>
      </c>
    </row>
    <row r="56443" spans="1:19" x14ac:dyDescent="0.35">
      <c r="A56443" s="1">
        <v>70067</v>
      </c>
      <c r="B56443" t="s">
        <v>33400</v>
      </c>
      <c r="C56443" t="s">
        <v>101692</v>
      </c>
      <c r="D56443" t="s">
        <v>5</v>
      </c>
      <c r="F56443" t="s">
        <v>120842</v>
      </c>
      <c r="G56443">
        <v>5.0000000000000004E-6</v>
      </c>
      <c r="H56443" t="s">
        <v>33400</v>
      </c>
      <c r="I56443" t="s">
        <v>157881</v>
      </c>
      <c r="J56443" s="2" t="s">
        <v>201116</v>
      </c>
      <c r="K56443" t="s">
        <v>220376</v>
      </c>
      <c r="L56443" t="s">
        <v>228704</v>
      </c>
      <c r="M56443" t="s">
        <v>8</v>
      </c>
      <c r="N56443" t="s">
        <v>228892</v>
      </c>
      <c r="O56443" t="s">
        <v>229199</v>
      </c>
      <c r="P56443" t="s">
        <v>230616</v>
      </c>
      <c r="Q56443" t="s">
        <v>121230</v>
      </c>
      <c r="R56443" t="s">
        <v>220376</v>
      </c>
      <c r="S56443" t="s">
        <v>233772</v>
      </c>
    </row>
    <row r="56444" spans="1:19" x14ac:dyDescent="0.35">
      <c r="A56444" s="1">
        <v>70068</v>
      </c>
      <c r="B56444" t="s">
        <v>33401</v>
      </c>
      <c r="C56444" t="s">
        <v>101693</v>
      </c>
      <c r="D56444" t="s">
        <v>5</v>
      </c>
      <c r="E56444" t="s">
        <v>119958</v>
      </c>
      <c r="F56444" t="s">
        <v>122594</v>
      </c>
      <c r="G56444">
        <v>1.0000000000000001E-5</v>
      </c>
      <c r="H56444" t="s">
        <v>33401</v>
      </c>
      <c r="I56444" t="s">
        <v>157882</v>
      </c>
      <c r="J56444" s="2" t="s">
        <v>201117</v>
      </c>
      <c r="K56444" t="s">
        <v>220376</v>
      </c>
      <c r="L56444" t="s">
        <v>228706</v>
      </c>
      <c r="M56444" t="s">
        <v>8</v>
      </c>
      <c r="N56444" t="s">
        <v>228892</v>
      </c>
      <c r="O56444" t="s">
        <v>229199</v>
      </c>
      <c r="P56444" t="s">
        <v>232324</v>
      </c>
      <c r="R56444" t="s">
        <v>220376</v>
      </c>
      <c r="S56444" t="s">
        <v>233772</v>
      </c>
    </row>
    <row r="56445" spans="1:19" x14ac:dyDescent="0.35">
      <c r="A56445" s="1">
        <v>70069</v>
      </c>
      <c r="B56445" t="s">
        <v>33401</v>
      </c>
      <c r="C56445" t="s">
        <v>101694</v>
      </c>
      <c r="D56445" t="s">
        <v>5</v>
      </c>
      <c r="F56445" t="s">
        <v>124326</v>
      </c>
      <c r="G56445">
        <v>7.9999999999999996E-6</v>
      </c>
      <c r="H56445" t="s">
        <v>33401</v>
      </c>
      <c r="I56445" t="s">
        <v>157882</v>
      </c>
      <c r="J56445" s="2" t="s">
        <v>201117</v>
      </c>
      <c r="K56445" t="s">
        <v>220376</v>
      </c>
      <c r="L56445" t="s">
        <v>228706</v>
      </c>
      <c r="M56445" t="s">
        <v>8</v>
      </c>
      <c r="N56445" t="s">
        <v>228892</v>
      </c>
      <c r="O56445" t="s">
        <v>229199</v>
      </c>
      <c r="P56445" t="s">
        <v>232324</v>
      </c>
      <c r="R56445" t="s">
        <v>220376</v>
      </c>
      <c r="S56445" t="s">
        <v>233772</v>
      </c>
    </row>
    <row r="56446" spans="1:19" x14ac:dyDescent="0.35">
      <c r="A56446" s="1">
        <v>70070</v>
      </c>
      <c r="B56446" t="s">
        <v>33401</v>
      </c>
      <c r="C56446" t="s">
        <v>101695</v>
      </c>
      <c r="D56446" t="s">
        <v>5</v>
      </c>
      <c r="E56446" t="s">
        <v>119958</v>
      </c>
      <c r="F56446" t="s">
        <v>121015</v>
      </c>
      <c r="G56446">
        <v>3.0000000000000001E-6</v>
      </c>
      <c r="H56446" t="s">
        <v>33401</v>
      </c>
      <c r="I56446" t="s">
        <v>157882</v>
      </c>
      <c r="J56446" s="2" t="s">
        <v>201117</v>
      </c>
      <c r="K56446" t="s">
        <v>220376</v>
      </c>
      <c r="L56446" t="s">
        <v>228706</v>
      </c>
      <c r="M56446" t="s">
        <v>8</v>
      </c>
      <c r="N56446" t="s">
        <v>228892</v>
      </c>
      <c r="O56446" t="s">
        <v>229199</v>
      </c>
      <c r="P56446" t="s">
        <v>232324</v>
      </c>
      <c r="R56446" t="s">
        <v>220376</v>
      </c>
      <c r="S56446" t="s">
        <v>233772</v>
      </c>
    </row>
    <row r="56447" spans="1:19" x14ac:dyDescent="0.35">
      <c r="A56447" s="1">
        <v>70071</v>
      </c>
      <c r="B56447" t="s">
        <v>33402</v>
      </c>
      <c r="C56447" t="s">
        <v>101696</v>
      </c>
      <c r="D56447" t="s">
        <v>5</v>
      </c>
      <c r="F56447" t="s">
        <v>121478</v>
      </c>
      <c r="G56447">
        <v>1.29366E-7</v>
      </c>
      <c r="H56447" t="s">
        <v>33402</v>
      </c>
      <c r="I56447" t="s">
        <v>157883</v>
      </c>
      <c r="J56447" s="2" t="s">
        <v>201118</v>
      </c>
      <c r="K56447" t="s">
        <v>220376</v>
      </c>
      <c r="L56447" t="s">
        <v>228704</v>
      </c>
      <c r="Q56447" t="s">
        <v>121322</v>
      </c>
      <c r="R56447" t="s">
        <v>220376</v>
      </c>
      <c r="S56447" t="s">
        <v>233772</v>
      </c>
    </row>
    <row r="56448" spans="1:19" x14ac:dyDescent="0.35">
      <c r="A56448" s="1">
        <v>70072</v>
      </c>
      <c r="B56448" t="s">
        <v>33403</v>
      </c>
      <c r="C56448" t="s">
        <v>101697</v>
      </c>
      <c r="D56448" t="s">
        <v>5</v>
      </c>
      <c r="F56448" t="s">
        <v>121359</v>
      </c>
      <c r="G56448">
        <v>1.098E-5</v>
      </c>
      <c r="H56448" t="s">
        <v>33403</v>
      </c>
      <c r="I56448" t="s">
        <v>157884</v>
      </c>
      <c r="J56448" s="2" t="s">
        <v>201119</v>
      </c>
      <c r="K56448" t="s">
        <v>220376</v>
      </c>
      <c r="L56448" t="s">
        <v>228704</v>
      </c>
      <c r="M56448" t="s">
        <v>15</v>
      </c>
      <c r="N56448" t="s">
        <v>228869</v>
      </c>
      <c r="O56448" t="s">
        <v>229252</v>
      </c>
      <c r="P56448" t="s">
        <v>160884</v>
      </c>
      <c r="Q56448" t="s">
        <v>233182</v>
      </c>
      <c r="R56448" t="s">
        <v>220376</v>
      </c>
      <c r="S56448" t="s">
        <v>233772</v>
      </c>
    </row>
    <row r="56449" spans="1:19" x14ac:dyDescent="0.35">
      <c r="A56449" s="1">
        <v>70073</v>
      </c>
      <c r="B56449" t="s">
        <v>33404</v>
      </c>
      <c r="C56449" t="s">
        <v>101698</v>
      </c>
      <c r="D56449" t="s">
        <v>5</v>
      </c>
      <c r="E56449" t="s">
        <v>119958</v>
      </c>
      <c r="F56449" t="s">
        <v>121627</v>
      </c>
      <c r="G56449">
        <v>2.0000000000000002E-5</v>
      </c>
      <c r="H56449" t="s">
        <v>33404</v>
      </c>
      <c r="I56449" t="s">
        <v>157885</v>
      </c>
      <c r="J56449" s="2" t="s">
        <v>201120</v>
      </c>
      <c r="K56449" t="s">
        <v>220376</v>
      </c>
      <c r="L56449" t="s">
        <v>228706</v>
      </c>
      <c r="M56449" t="s">
        <v>8</v>
      </c>
      <c r="N56449" t="s">
        <v>228828</v>
      </c>
      <c r="O56449" t="s">
        <v>229113</v>
      </c>
      <c r="P56449" t="s">
        <v>230107</v>
      </c>
      <c r="R56449" t="s">
        <v>220376</v>
      </c>
      <c r="S56449" t="s">
        <v>233772</v>
      </c>
    </row>
    <row r="56450" spans="1:19" x14ac:dyDescent="0.35">
      <c r="A56450" s="1">
        <v>70074</v>
      </c>
      <c r="B56450" t="s">
        <v>33404</v>
      </c>
      <c r="C56450" t="s">
        <v>101699</v>
      </c>
      <c r="D56450" t="s">
        <v>5</v>
      </c>
      <c r="F56450" t="s">
        <v>121437</v>
      </c>
      <c r="G56450">
        <v>1.5E-5</v>
      </c>
      <c r="H56450" t="s">
        <v>33404</v>
      </c>
      <c r="I56450" t="s">
        <v>157885</v>
      </c>
      <c r="J56450" s="2" t="s">
        <v>201120</v>
      </c>
      <c r="K56450" t="s">
        <v>220376</v>
      </c>
      <c r="L56450" t="s">
        <v>228706</v>
      </c>
      <c r="M56450" t="s">
        <v>8</v>
      </c>
      <c r="N56450" t="s">
        <v>228828</v>
      </c>
      <c r="O56450" t="s">
        <v>229113</v>
      </c>
      <c r="P56450" t="s">
        <v>230107</v>
      </c>
      <c r="R56450" t="s">
        <v>220376</v>
      </c>
      <c r="S56450" t="s">
        <v>233772</v>
      </c>
    </row>
    <row r="56451" spans="1:19" x14ac:dyDescent="0.35">
      <c r="A56451" s="1">
        <v>70075</v>
      </c>
      <c r="B56451" t="s">
        <v>33405</v>
      </c>
      <c r="C56451" t="s">
        <v>101700</v>
      </c>
      <c r="D56451" t="s">
        <v>5</v>
      </c>
      <c r="F56451" t="s">
        <v>122120</v>
      </c>
      <c r="G56451">
        <v>2.0000000000000002E-5</v>
      </c>
      <c r="H56451" t="s">
        <v>33405</v>
      </c>
      <c r="I56451" t="s">
        <v>157886</v>
      </c>
      <c r="J56451" s="2" t="s">
        <v>201121</v>
      </c>
      <c r="K56451" t="s">
        <v>220376</v>
      </c>
      <c r="L56451" t="s">
        <v>228704</v>
      </c>
      <c r="M56451" t="s">
        <v>8</v>
      </c>
      <c r="N56451" t="s">
        <v>228830</v>
      </c>
      <c r="O56451" t="s">
        <v>229110</v>
      </c>
      <c r="P56451" t="s">
        <v>229110</v>
      </c>
      <c r="Q56451" t="s">
        <v>121230</v>
      </c>
      <c r="R56451" t="s">
        <v>220376</v>
      </c>
      <c r="S56451" t="s">
        <v>233772</v>
      </c>
    </row>
    <row r="56452" spans="1:19" x14ac:dyDescent="0.35">
      <c r="A56452" s="1">
        <v>70076</v>
      </c>
      <c r="B56452" t="s">
        <v>33406</v>
      </c>
      <c r="C56452" t="s">
        <v>101701</v>
      </c>
      <c r="D56452" t="s">
        <v>5</v>
      </c>
      <c r="E56452" t="s">
        <v>119954</v>
      </c>
      <c r="F56452" t="s">
        <v>122981</v>
      </c>
      <c r="G56452">
        <v>6.4999999999999996E-6</v>
      </c>
      <c r="H56452" t="s">
        <v>33406</v>
      </c>
      <c r="I56452" t="s">
        <v>157887</v>
      </c>
      <c r="J56452" s="2" t="s">
        <v>201122</v>
      </c>
      <c r="K56452" t="s">
        <v>220376</v>
      </c>
      <c r="L56452" t="s">
        <v>228704</v>
      </c>
      <c r="M56452" t="s">
        <v>15</v>
      </c>
      <c r="N56452" t="s">
        <v>228849</v>
      </c>
      <c r="O56452" t="s">
        <v>229252</v>
      </c>
      <c r="P56452" t="s">
        <v>232009</v>
      </c>
      <c r="Q56452" t="s">
        <v>122295</v>
      </c>
      <c r="R56452" t="s">
        <v>220376</v>
      </c>
      <c r="S56452" t="s">
        <v>233772</v>
      </c>
    </row>
    <row r="56453" spans="1:19" x14ac:dyDescent="0.35">
      <c r="A56453" s="1">
        <v>70077</v>
      </c>
      <c r="B56453" t="s">
        <v>33407</v>
      </c>
      <c r="C56453" t="s">
        <v>101702</v>
      </c>
      <c r="D56453" t="s">
        <v>5</v>
      </c>
      <c r="E56453" t="s">
        <v>119954</v>
      </c>
      <c r="F56453" t="s">
        <v>123646</v>
      </c>
      <c r="G56453">
        <v>3.2499999999999998E-6</v>
      </c>
      <c r="H56453" t="s">
        <v>33407</v>
      </c>
      <c r="I56453" t="s">
        <v>157888</v>
      </c>
      <c r="J56453" s="2" t="s">
        <v>201123</v>
      </c>
      <c r="K56453" t="s">
        <v>220376</v>
      </c>
      <c r="L56453" t="s">
        <v>228704</v>
      </c>
      <c r="M56453" t="s">
        <v>8</v>
      </c>
      <c r="N56453" t="s">
        <v>228828</v>
      </c>
      <c r="O56453" t="s">
        <v>229113</v>
      </c>
      <c r="P56453" t="s">
        <v>230207</v>
      </c>
      <c r="R56453" t="s">
        <v>220376</v>
      </c>
      <c r="S56453" t="s">
        <v>233772</v>
      </c>
    </row>
    <row r="56454" spans="1:19" x14ac:dyDescent="0.35">
      <c r="A56454" s="1">
        <v>70078</v>
      </c>
      <c r="B56454" t="s">
        <v>33408</v>
      </c>
      <c r="C56454" t="s">
        <v>101703</v>
      </c>
      <c r="D56454" t="s">
        <v>5</v>
      </c>
      <c r="E56454" t="s">
        <v>119956</v>
      </c>
      <c r="F56454" t="s">
        <v>122154</v>
      </c>
      <c r="G56454">
        <v>1.5E-5</v>
      </c>
      <c r="H56454" t="s">
        <v>33408</v>
      </c>
      <c r="I56454" t="s">
        <v>157889</v>
      </c>
      <c r="K56454" t="s">
        <v>220376</v>
      </c>
      <c r="L56454" t="s">
        <v>228706</v>
      </c>
      <c r="M56454" t="s">
        <v>8</v>
      </c>
      <c r="N56454" t="s">
        <v>228828</v>
      </c>
      <c r="O56454" t="s">
        <v>229113</v>
      </c>
      <c r="P56454" t="s">
        <v>230185</v>
      </c>
      <c r="Q56454" t="s">
        <v>120682</v>
      </c>
      <c r="R56454" t="s">
        <v>220376</v>
      </c>
      <c r="S56454" t="s">
        <v>233772</v>
      </c>
    </row>
    <row r="56455" spans="1:19" x14ac:dyDescent="0.35">
      <c r="A56455" s="1">
        <v>70079</v>
      </c>
      <c r="B56455" t="s">
        <v>33408</v>
      </c>
      <c r="C56455" t="s">
        <v>101704</v>
      </c>
      <c r="D56455" t="s">
        <v>5</v>
      </c>
      <c r="F56455" t="s">
        <v>123051</v>
      </c>
      <c r="G56455">
        <v>1.5999999999999999E-5</v>
      </c>
      <c r="H56455" t="s">
        <v>33408</v>
      </c>
      <c r="I56455" t="s">
        <v>157889</v>
      </c>
      <c r="K56455" t="s">
        <v>220376</v>
      </c>
      <c r="L56455" t="s">
        <v>228706</v>
      </c>
      <c r="M56455" t="s">
        <v>8</v>
      </c>
      <c r="N56455" t="s">
        <v>228828</v>
      </c>
      <c r="O56455" t="s">
        <v>229113</v>
      </c>
      <c r="P56455" t="s">
        <v>230185</v>
      </c>
      <c r="Q56455" t="s">
        <v>120682</v>
      </c>
      <c r="R56455" t="s">
        <v>220376</v>
      </c>
      <c r="S56455" t="s">
        <v>233772</v>
      </c>
    </row>
    <row r="56456" spans="1:19" x14ac:dyDescent="0.35">
      <c r="A56456" s="1">
        <v>70080</v>
      </c>
      <c r="B56456" t="s">
        <v>33408</v>
      </c>
      <c r="C56456" t="s">
        <v>101705</v>
      </c>
      <c r="D56456" t="s">
        <v>5</v>
      </c>
      <c r="E56456" t="s">
        <v>119954</v>
      </c>
      <c r="F56456" t="s">
        <v>123596</v>
      </c>
      <c r="G56456">
        <v>1.5E-5</v>
      </c>
      <c r="H56456" t="s">
        <v>33408</v>
      </c>
      <c r="I56456" t="s">
        <v>157889</v>
      </c>
      <c r="K56456" t="s">
        <v>220376</v>
      </c>
      <c r="L56456" t="s">
        <v>228706</v>
      </c>
      <c r="M56456" t="s">
        <v>8</v>
      </c>
      <c r="N56456" t="s">
        <v>228828</v>
      </c>
      <c r="O56456" t="s">
        <v>229113</v>
      </c>
      <c r="P56456" t="s">
        <v>230185</v>
      </c>
      <c r="Q56456" t="s">
        <v>120682</v>
      </c>
      <c r="R56456" t="s">
        <v>220376</v>
      </c>
      <c r="S56456" t="s">
        <v>233772</v>
      </c>
    </row>
    <row r="56457" spans="1:19" x14ac:dyDescent="0.35">
      <c r="A56457" s="1">
        <v>70081</v>
      </c>
      <c r="B56457" t="s">
        <v>33409</v>
      </c>
      <c r="C56457" t="s">
        <v>101706</v>
      </c>
      <c r="D56457" t="s">
        <v>5</v>
      </c>
      <c r="F56457" t="s">
        <v>123016</v>
      </c>
      <c r="G56457">
        <v>1.2999999999999999E-5</v>
      </c>
      <c r="H56457" t="s">
        <v>33409</v>
      </c>
      <c r="I56457" t="s">
        <v>157890</v>
      </c>
      <c r="K56457" t="s">
        <v>220376</v>
      </c>
      <c r="L56457" t="s">
        <v>228706</v>
      </c>
      <c r="M56457" t="s">
        <v>8</v>
      </c>
      <c r="N56457" t="s">
        <v>228853</v>
      </c>
      <c r="O56457" t="s">
        <v>229141</v>
      </c>
      <c r="P56457" t="s">
        <v>230409</v>
      </c>
      <c r="Q56457" t="s">
        <v>120682</v>
      </c>
      <c r="R56457" t="s">
        <v>220376</v>
      </c>
      <c r="S56457" t="s">
        <v>233772</v>
      </c>
    </row>
    <row r="56458" spans="1:19" x14ac:dyDescent="0.35">
      <c r="A56458" s="1">
        <v>70082</v>
      </c>
      <c r="B56458" t="s">
        <v>33409</v>
      </c>
      <c r="C56458" t="s">
        <v>101707</v>
      </c>
      <c r="D56458" t="s">
        <v>5</v>
      </c>
      <c r="E56458" t="s">
        <v>119954</v>
      </c>
      <c r="F56458" t="s">
        <v>121542</v>
      </c>
      <c r="G56458">
        <v>2.5999999999999998E-5</v>
      </c>
      <c r="H56458" t="s">
        <v>33409</v>
      </c>
      <c r="I56458" t="s">
        <v>157890</v>
      </c>
      <c r="K56458" t="s">
        <v>220376</v>
      </c>
      <c r="L56458" t="s">
        <v>228706</v>
      </c>
      <c r="M56458" t="s">
        <v>8</v>
      </c>
      <c r="N56458" t="s">
        <v>228853</v>
      </c>
      <c r="O56458" t="s">
        <v>229141</v>
      </c>
      <c r="P56458" t="s">
        <v>230409</v>
      </c>
      <c r="Q56458" t="s">
        <v>120682</v>
      </c>
      <c r="R56458" t="s">
        <v>220376</v>
      </c>
      <c r="S56458" t="s">
        <v>233772</v>
      </c>
    </row>
    <row r="56459" spans="1:19" x14ac:dyDescent="0.35">
      <c r="A56459" s="1">
        <v>70083</v>
      </c>
      <c r="B56459" t="s">
        <v>33410</v>
      </c>
      <c r="C56459" t="s">
        <v>101708</v>
      </c>
      <c r="D56459" t="s">
        <v>5</v>
      </c>
      <c r="E56459" t="s">
        <v>119955</v>
      </c>
      <c r="F56459" t="s">
        <v>121440</v>
      </c>
      <c r="G56459">
        <v>1.44936E-6</v>
      </c>
      <c r="H56459" t="s">
        <v>33410</v>
      </c>
      <c r="I56459" t="s">
        <v>157891</v>
      </c>
      <c r="J56459" s="2" t="s">
        <v>201124</v>
      </c>
      <c r="K56459" t="s">
        <v>220376</v>
      </c>
      <c r="L56459" t="s">
        <v>228704</v>
      </c>
      <c r="M56459" t="s">
        <v>228719</v>
      </c>
      <c r="N56459" t="s">
        <v>228860</v>
      </c>
      <c r="O56459" t="s">
        <v>230005</v>
      </c>
      <c r="P56459" t="s">
        <v>230005</v>
      </c>
      <c r="Q56459" t="s">
        <v>119973</v>
      </c>
      <c r="R56459" t="s">
        <v>220376</v>
      </c>
      <c r="S56459" t="s">
        <v>233772</v>
      </c>
    </row>
    <row r="56460" spans="1:19" x14ac:dyDescent="0.35">
      <c r="A56460" s="1">
        <v>70084</v>
      </c>
      <c r="B56460" t="s">
        <v>33411</v>
      </c>
      <c r="C56460" t="s">
        <v>101709</v>
      </c>
      <c r="D56460" t="s">
        <v>5</v>
      </c>
      <c r="F56460" t="s">
        <v>120388</v>
      </c>
      <c r="G56460">
        <v>1.5398400000000002E-5</v>
      </c>
      <c r="H56460" t="s">
        <v>33411</v>
      </c>
      <c r="I56460" t="s">
        <v>157892</v>
      </c>
      <c r="J56460" s="2" t="s">
        <v>201125</v>
      </c>
      <c r="K56460" t="s">
        <v>220376</v>
      </c>
      <c r="L56460" t="s">
        <v>228704</v>
      </c>
      <c r="M56460" t="s">
        <v>228720</v>
      </c>
      <c r="N56460" t="s">
        <v>228868</v>
      </c>
      <c r="O56460" t="s">
        <v>229136</v>
      </c>
      <c r="P56460" t="s">
        <v>232626</v>
      </c>
      <c r="R56460" t="s">
        <v>220376</v>
      </c>
      <c r="S56460" t="s">
        <v>233772</v>
      </c>
    </row>
    <row r="56461" spans="1:19" x14ac:dyDescent="0.35">
      <c r="A56461" s="1">
        <v>70085</v>
      </c>
      <c r="B56461" t="s">
        <v>33412</v>
      </c>
      <c r="C56461" t="s">
        <v>101710</v>
      </c>
      <c r="D56461" t="s">
        <v>5</v>
      </c>
      <c r="E56461" t="s">
        <v>119954</v>
      </c>
      <c r="F56461" t="s">
        <v>120298</v>
      </c>
      <c r="G56461">
        <v>1.2529381E-5</v>
      </c>
      <c r="H56461" t="s">
        <v>33412</v>
      </c>
      <c r="I56461" t="s">
        <v>157893</v>
      </c>
      <c r="J56461" s="2" t="s">
        <v>201126</v>
      </c>
      <c r="K56461" t="s">
        <v>220376</v>
      </c>
      <c r="L56461" t="s">
        <v>228704</v>
      </c>
      <c r="M56461" t="s">
        <v>10</v>
      </c>
      <c r="N56461" t="s">
        <v>228827</v>
      </c>
      <c r="O56461" t="s">
        <v>229107</v>
      </c>
      <c r="P56461" t="s">
        <v>229107</v>
      </c>
      <c r="Q56461" t="s">
        <v>120216</v>
      </c>
      <c r="R56461" t="s">
        <v>220376</v>
      </c>
      <c r="S56461" t="s">
        <v>233772</v>
      </c>
    </row>
    <row r="56462" spans="1:19" x14ac:dyDescent="0.35">
      <c r="A56462" s="1">
        <v>70086</v>
      </c>
      <c r="B56462" t="s">
        <v>33412</v>
      </c>
      <c r="C56462" t="s">
        <v>101711</v>
      </c>
      <c r="D56462" t="s">
        <v>5</v>
      </c>
      <c r="E56462" t="s">
        <v>119955</v>
      </c>
      <c r="F56462" t="s">
        <v>122111</v>
      </c>
      <c r="G56462">
        <v>9.3863505000000007E-5</v>
      </c>
      <c r="H56462" t="s">
        <v>33412</v>
      </c>
      <c r="I56462" t="s">
        <v>157893</v>
      </c>
      <c r="J56462" s="2" t="s">
        <v>201126</v>
      </c>
      <c r="K56462" t="s">
        <v>220376</v>
      </c>
      <c r="L56462" t="s">
        <v>228704</v>
      </c>
      <c r="M56462" t="s">
        <v>10</v>
      </c>
      <c r="N56462" t="s">
        <v>228827</v>
      </c>
      <c r="O56462" t="s">
        <v>229107</v>
      </c>
      <c r="P56462" t="s">
        <v>229107</v>
      </c>
      <c r="Q56462" t="s">
        <v>120216</v>
      </c>
      <c r="R56462" t="s">
        <v>220376</v>
      </c>
      <c r="S56462" t="s">
        <v>233772</v>
      </c>
    </row>
    <row r="56463" spans="1:19" x14ac:dyDescent="0.35">
      <c r="A56463" s="1">
        <v>70087</v>
      </c>
      <c r="B56463" t="s">
        <v>33413</v>
      </c>
      <c r="C56463" t="s">
        <v>101712</v>
      </c>
      <c r="D56463" t="s">
        <v>4</v>
      </c>
      <c r="F56463" t="s">
        <v>121206</v>
      </c>
      <c r="G56463">
        <v>7.4999999999999997E-8</v>
      </c>
      <c r="H56463" t="s">
        <v>33413</v>
      </c>
      <c r="I56463" t="s">
        <v>157894</v>
      </c>
      <c r="J56463" s="2" t="s">
        <v>201127</v>
      </c>
      <c r="K56463" t="s">
        <v>220376</v>
      </c>
      <c r="L56463" t="s">
        <v>228704</v>
      </c>
      <c r="M56463" t="s">
        <v>8</v>
      </c>
      <c r="N56463" t="s">
        <v>228832</v>
      </c>
      <c r="O56463" t="s">
        <v>229111</v>
      </c>
      <c r="P56463" t="s">
        <v>230079</v>
      </c>
      <c r="Q56463" t="s">
        <v>120052</v>
      </c>
      <c r="R56463" t="s">
        <v>220376</v>
      </c>
      <c r="S56463" t="s">
        <v>233772</v>
      </c>
    </row>
    <row r="56464" spans="1:19" x14ac:dyDescent="0.35">
      <c r="A56464" s="1">
        <v>70088</v>
      </c>
      <c r="B56464" t="s">
        <v>33414</v>
      </c>
      <c r="C56464" t="s">
        <v>101713</v>
      </c>
      <c r="D56464" t="s">
        <v>5</v>
      </c>
      <c r="E56464" t="s">
        <v>119955</v>
      </c>
      <c r="F56464" t="s">
        <v>121634</v>
      </c>
      <c r="G56464">
        <v>2.9E-5</v>
      </c>
      <c r="H56464" t="s">
        <v>33414</v>
      </c>
      <c r="I56464" t="s">
        <v>157895</v>
      </c>
      <c r="J56464" s="2" t="s">
        <v>201128</v>
      </c>
      <c r="K56464" t="s">
        <v>220376</v>
      </c>
      <c r="L56464" t="s">
        <v>228706</v>
      </c>
      <c r="M56464" t="s">
        <v>8</v>
      </c>
      <c r="N56464" t="s">
        <v>228828</v>
      </c>
      <c r="O56464" t="s">
        <v>229113</v>
      </c>
      <c r="P56464" t="s">
        <v>230090</v>
      </c>
      <c r="Q56464" t="s">
        <v>120682</v>
      </c>
      <c r="R56464" t="s">
        <v>220376</v>
      </c>
      <c r="S56464" t="s">
        <v>233772</v>
      </c>
    </row>
    <row r="56465" spans="1:19" x14ac:dyDescent="0.35">
      <c r="A56465" s="1">
        <v>70089</v>
      </c>
      <c r="B56465" t="s">
        <v>33414</v>
      </c>
      <c r="C56465" t="s">
        <v>101714</v>
      </c>
      <c r="D56465" t="s">
        <v>5</v>
      </c>
      <c r="E56465" t="s">
        <v>119954</v>
      </c>
      <c r="F56465" t="s">
        <v>123918</v>
      </c>
      <c r="G56465">
        <v>2.44E-5</v>
      </c>
      <c r="H56465" t="s">
        <v>33414</v>
      </c>
      <c r="I56465" t="s">
        <v>157895</v>
      </c>
      <c r="J56465" s="2" t="s">
        <v>201128</v>
      </c>
      <c r="K56465" t="s">
        <v>220376</v>
      </c>
      <c r="L56465" t="s">
        <v>228706</v>
      </c>
      <c r="M56465" t="s">
        <v>8</v>
      </c>
      <c r="N56465" t="s">
        <v>228828</v>
      </c>
      <c r="O56465" t="s">
        <v>229113</v>
      </c>
      <c r="P56465" t="s">
        <v>230090</v>
      </c>
      <c r="Q56465" t="s">
        <v>120682</v>
      </c>
      <c r="R56465" t="s">
        <v>220376</v>
      </c>
      <c r="S56465" t="s">
        <v>233772</v>
      </c>
    </row>
    <row r="56466" spans="1:19" x14ac:dyDescent="0.35">
      <c r="A56466" s="1">
        <v>70090</v>
      </c>
      <c r="B56466" t="s">
        <v>33414</v>
      </c>
      <c r="C56466" t="s">
        <v>101715</v>
      </c>
      <c r="D56466" t="s">
        <v>5</v>
      </c>
      <c r="E56466" t="s">
        <v>119956</v>
      </c>
      <c r="F56466" t="s">
        <v>123241</v>
      </c>
      <c r="G56466">
        <v>1.5E-5</v>
      </c>
      <c r="H56466" t="s">
        <v>33414</v>
      </c>
      <c r="I56466" t="s">
        <v>157895</v>
      </c>
      <c r="J56466" s="2" t="s">
        <v>201128</v>
      </c>
      <c r="K56466" t="s">
        <v>220376</v>
      </c>
      <c r="L56466" t="s">
        <v>228706</v>
      </c>
      <c r="M56466" t="s">
        <v>8</v>
      </c>
      <c r="N56466" t="s">
        <v>228828</v>
      </c>
      <c r="O56466" t="s">
        <v>229113</v>
      </c>
      <c r="P56466" t="s">
        <v>230090</v>
      </c>
      <c r="Q56466" t="s">
        <v>120682</v>
      </c>
      <c r="R56466" t="s">
        <v>220376</v>
      </c>
      <c r="S56466" t="s">
        <v>233772</v>
      </c>
    </row>
    <row r="56467" spans="1:19" x14ac:dyDescent="0.35">
      <c r="A56467" s="1">
        <v>70091</v>
      </c>
      <c r="B56467" t="s">
        <v>33414</v>
      </c>
      <c r="C56467" t="s">
        <v>101716</v>
      </c>
      <c r="D56467" t="s">
        <v>5</v>
      </c>
      <c r="E56467" t="s">
        <v>119958</v>
      </c>
      <c r="F56467" t="s">
        <v>121435</v>
      </c>
      <c r="G56467">
        <v>3.4000000000000001E-6</v>
      </c>
      <c r="H56467" t="s">
        <v>33414</v>
      </c>
      <c r="I56467" t="s">
        <v>157895</v>
      </c>
      <c r="J56467" s="2" t="s">
        <v>201128</v>
      </c>
      <c r="K56467" t="s">
        <v>220376</v>
      </c>
      <c r="L56467" t="s">
        <v>228706</v>
      </c>
      <c r="M56467" t="s">
        <v>8</v>
      </c>
      <c r="N56467" t="s">
        <v>228828</v>
      </c>
      <c r="O56467" t="s">
        <v>229113</v>
      </c>
      <c r="P56467" t="s">
        <v>230090</v>
      </c>
      <c r="Q56467" t="s">
        <v>120682</v>
      </c>
      <c r="R56467" t="s">
        <v>220376</v>
      </c>
      <c r="S56467" t="s">
        <v>233772</v>
      </c>
    </row>
    <row r="56468" spans="1:19" x14ac:dyDescent="0.35">
      <c r="A56468" s="1">
        <v>70092</v>
      </c>
      <c r="B56468" t="s">
        <v>33414</v>
      </c>
      <c r="C56468" t="s">
        <v>101717</v>
      </c>
      <c r="D56468" t="s">
        <v>5</v>
      </c>
      <c r="F56468" t="s">
        <v>120377</v>
      </c>
      <c r="G56468">
        <v>2.0999999999999999E-5</v>
      </c>
      <c r="H56468" t="s">
        <v>33414</v>
      </c>
      <c r="I56468" t="s">
        <v>157895</v>
      </c>
      <c r="J56468" s="2" t="s">
        <v>201128</v>
      </c>
      <c r="K56468" t="s">
        <v>220376</v>
      </c>
      <c r="L56468" t="s">
        <v>228706</v>
      </c>
      <c r="M56468" t="s">
        <v>8</v>
      </c>
      <c r="N56468" t="s">
        <v>228828</v>
      </c>
      <c r="O56468" t="s">
        <v>229113</v>
      </c>
      <c r="P56468" t="s">
        <v>230090</v>
      </c>
      <c r="Q56468" t="s">
        <v>120682</v>
      </c>
      <c r="R56468" t="s">
        <v>220376</v>
      </c>
      <c r="S56468" t="s">
        <v>233772</v>
      </c>
    </row>
    <row r="56469" spans="1:19" x14ac:dyDescent="0.35">
      <c r="A56469" s="1">
        <v>70093</v>
      </c>
      <c r="B56469" t="s">
        <v>33415</v>
      </c>
      <c r="C56469" t="s">
        <v>101718</v>
      </c>
      <c r="D56469" t="s">
        <v>5</v>
      </c>
      <c r="E56469" t="s">
        <v>119954</v>
      </c>
      <c r="F56469" t="s">
        <v>122571</v>
      </c>
      <c r="G56469">
        <v>1.5E-5</v>
      </c>
      <c r="H56469" t="s">
        <v>33415</v>
      </c>
      <c r="I56469" t="s">
        <v>157896</v>
      </c>
      <c r="K56469" t="s">
        <v>220376</v>
      </c>
      <c r="L56469" t="s">
        <v>228704</v>
      </c>
      <c r="M56469" t="s">
        <v>8</v>
      </c>
      <c r="N56469" t="s">
        <v>228883</v>
      </c>
      <c r="O56469" t="s">
        <v>229188</v>
      </c>
      <c r="P56469" t="s">
        <v>230772</v>
      </c>
      <c r="Q56469" t="s">
        <v>233108</v>
      </c>
      <c r="R56469" t="s">
        <v>220376</v>
      </c>
      <c r="S56469" t="s">
        <v>233772</v>
      </c>
    </row>
    <row r="56470" spans="1:19" x14ac:dyDescent="0.35">
      <c r="A56470" s="1">
        <v>70094</v>
      </c>
      <c r="B56470" t="s">
        <v>33415</v>
      </c>
      <c r="C56470" t="s">
        <v>101719</v>
      </c>
      <c r="D56470" t="s">
        <v>5</v>
      </c>
      <c r="E56470" t="s">
        <v>119955</v>
      </c>
      <c r="F56470" t="s">
        <v>122779</v>
      </c>
      <c r="G56470">
        <v>1.2E-5</v>
      </c>
      <c r="H56470" t="s">
        <v>33415</v>
      </c>
      <c r="I56470" t="s">
        <v>157896</v>
      </c>
      <c r="K56470" t="s">
        <v>220376</v>
      </c>
      <c r="L56470" t="s">
        <v>228704</v>
      </c>
      <c r="M56470" t="s">
        <v>8</v>
      </c>
      <c r="N56470" t="s">
        <v>228883</v>
      </c>
      <c r="O56470" t="s">
        <v>229188</v>
      </c>
      <c r="P56470" t="s">
        <v>230772</v>
      </c>
      <c r="Q56470" t="s">
        <v>233108</v>
      </c>
      <c r="R56470" t="s">
        <v>220376</v>
      </c>
      <c r="S56470" t="s">
        <v>233772</v>
      </c>
    </row>
    <row r="56471" spans="1:19" x14ac:dyDescent="0.35">
      <c r="A56471" s="1">
        <v>70100</v>
      </c>
      <c r="B56471" t="s">
        <v>33416</v>
      </c>
      <c r="C56471" t="s">
        <v>101720</v>
      </c>
      <c r="D56471" t="s">
        <v>5</v>
      </c>
      <c r="E56471" t="s">
        <v>119958</v>
      </c>
      <c r="F56471" t="s">
        <v>122461</v>
      </c>
      <c r="G56471">
        <v>1.0000000000000001E-5</v>
      </c>
      <c r="H56471" t="s">
        <v>33416</v>
      </c>
      <c r="I56471" t="s">
        <v>157897</v>
      </c>
      <c r="J56471" s="2" t="s">
        <v>201129</v>
      </c>
      <c r="K56471" t="s">
        <v>220376</v>
      </c>
      <c r="L56471" t="s">
        <v>228706</v>
      </c>
      <c r="M56471" t="s">
        <v>8</v>
      </c>
      <c r="N56471" t="s">
        <v>228856</v>
      </c>
      <c r="O56471" t="s">
        <v>229147</v>
      </c>
      <c r="P56471" t="s">
        <v>229147</v>
      </c>
      <c r="R56471" t="s">
        <v>220376</v>
      </c>
      <c r="S56471" t="s">
        <v>233772</v>
      </c>
    </row>
    <row r="56472" spans="1:19" x14ac:dyDescent="0.35">
      <c r="A56472" s="1">
        <v>70101</v>
      </c>
      <c r="B56472" t="s">
        <v>33416</v>
      </c>
      <c r="C56472" t="s">
        <v>101721</v>
      </c>
      <c r="D56472" t="s">
        <v>5</v>
      </c>
      <c r="E56472" t="s">
        <v>119954</v>
      </c>
      <c r="F56472" t="s">
        <v>124212</v>
      </c>
      <c r="G56472">
        <v>2.3E-5</v>
      </c>
      <c r="H56472" t="s">
        <v>33416</v>
      </c>
      <c r="I56472" t="s">
        <v>157897</v>
      </c>
      <c r="J56472" s="2" t="s">
        <v>201129</v>
      </c>
      <c r="K56472" t="s">
        <v>220376</v>
      </c>
      <c r="L56472" t="s">
        <v>228706</v>
      </c>
      <c r="M56472" t="s">
        <v>8</v>
      </c>
      <c r="N56472" t="s">
        <v>228856</v>
      </c>
      <c r="O56472" t="s">
        <v>229147</v>
      </c>
      <c r="P56472" t="s">
        <v>229147</v>
      </c>
      <c r="R56472" t="s">
        <v>220376</v>
      </c>
      <c r="S56472" t="s">
        <v>233772</v>
      </c>
    </row>
    <row r="56473" spans="1:19" x14ac:dyDescent="0.35">
      <c r="A56473" s="1">
        <v>70103</v>
      </c>
      <c r="B56473" t="s">
        <v>33416</v>
      </c>
      <c r="C56473" t="s">
        <v>101722</v>
      </c>
      <c r="D56473" t="s">
        <v>5</v>
      </c>
      <c r="E56473" t="s">
        <v>119956</v>
      </c>
      <c r="F56473" t="s">
        <v>123819</v>
      </c>
      <c r="G56473">
        <v>1.2E-5</v>
      </c>
      <c r="H56473" t="s">
        <v>33416</v>
      </c>
      <c r="I56473" t="s">
        <v>157897</v>
      </c>
      <c r="J56473" s="2" t="s">
        <v>201129</v>
      </c>
      <c r="K56473" t="s">
        <v>220376</v>
      </c>
      <c r="L56473" t="s">
        <v>228706</v>
      </c>
      <c r="M56473" t="s">
        <v>8</v>
      </c>
      <c r="N56473" t="s">
        <v>228856</v>
      </c>
      <c r="O56473" t="s">
        <v>229147</v>
      </c>
      <c r="P56473" t="s">
        <v>229147</v>
      </c>
      <c r="R56473" t="s">
        <v>220376</v>
      </c>
      <c r="S56473" t="s">
        <v>233772</v>
      </c>
    </row>
    <row r="56474" spans="1:19" x14ac:dyDescent="0.35">
      <c r="A56474" s="1">
        <v>70104</v>
      </c>
      <c r="B56474" t="s">
        <v>33417</v>
      </c>
      <c r="C56474" t="s">
        <v>101723</v>
      </c>
      <c r="D56474" t="s">
        <v>5</v>
      </c>
      <c r="E56474" t="s">
        <v>119957</v>
      </c>
      <c r="F56474" t="s">
        <v>122702</v>
      </c>
      <c r="G56474">
        <v>5.1E-5</v>
      </c>
      <c r="H56474" t="s">
        <v>33417</v>
      </c>
      <c r="I56474" t="s">
        <v>157898</v>
      </c>
      <c r="J56474" s="2" t="s">
        <v>201130</v>
      </c>
      <c r="K56474" t="s">
        <v>220376</v>
      </c>
      <c r="L56474" t="s">
        <v>228704</v>
      </c>
      <c r="M56474" t="s">
        <v>8</v>
      </c>
      <c r="N56474" t="s">
        <v>228828</v>
      </c>
      <c r="O56474" t="s">
        <v>229113</v>
      </c>
      <c r="P56474" t="s">
        <v>230081</v>
      </c>
      <c r="Q56474" t="s">
        <v>120970</v>
      </c>
      <c r="R56474" t="s">
        <v>220376</v>
      </c>
      <c r="S56474" t="s">
        <v>233772</v>
      </c>
    </row>
    <row r="56475" spans="1:19" x14ac:dyDescent="0.35">
      <c r="A56475" s="1">
        <v>70105</v>
      </c>
      <c r="B56475" t="s">
        <v>33417</v>
      </c>
      <c r="C56475" t="s">
        <v>101724</v>
      </c>
      <c r="D56475" t="s">
        <v>5</v>
      </c>
      <c r="E56475" t="s">
        <v>119954</v>
      </c>
      <c r="F56475" t="s">
        <v>122887</v>
      </c>
      <c r="G56475">
        <v>2.3560000000000001E-5</v>
      </c>
      <c r="H56475" t="s">
        <v>33417</v>
      </c>
      <c r="I56475" t="s">
        <v>157898</v>
      </c>
      <c r="J56475" s="2" t="s">
        <v>201130</v>
      </c>
      <c r="K56475" t="s">
        <v>220376</v>
      </c>
      <c r="L56475" t="s">
        <v>228704</v>
      </c>
      <c r="M56475" t="s">
        <v>8</v>
      </c>
      <c r="N56475" t="s">
        <v>228828</v>
      </c>
      <c r="O56475" t="s">
        <v>229113</v>
      </c>
      <c r="P56475" t="s">
        <v>230081</v>
      </c>
      <c r="Q56475" t="s">
        <v>120970</v>
      </c>
      <c r="R56475" t="s">
        <v>220376</v>
      </c>
      <c r="S56475" t="s">
        <v>233772</v>
      </c>
    </row>
    <row r="56476" spans="1:19" x14ac:dyDescent="0.35">
      <c r="A56476" s="1">
        <v>70108</v>
      </c>
      <c r="B56476" t="s">
        <v>33418</v>
      </c>
      <c r="C56476" t="s">
        <v>101725</v>
      </c>
      <c r="D56476" t="s">
        <v>5</v>
      </c>
      <c r="F56476" t="s">
        <v>122177</v>
      </c>
      <c r="G56476">
        <v>1.5E-6</v>
      </c>
      <c r="H56476" t="s">
        <v>33418</v>
      </c>
      <c r="I56476" t="s">
        <v>157899</v>
      </c>
      <c r="J56476" s="2" t="s">
        <v>201131</v>
      </c>
      <c r="K56476" t="s">
        <v>220376</v>
      </c>
      <c r="L56476" t="s">
        <v>228704</v>
      </c>
      <c r="M56476" t="s">
        <v>8</v>
      </c>
      <c r="N56476" t="s">
        <v>228828</v>
      </c>
      <c r="O56476" t="s">
        <v>229588</v>
      </c>
      <c r="P56476" t="s">
        <v>230917</v>
      </c>
      <c r="R56476" t="s">
        <v>220376</v>
      </c>
      <c r="S56476" t="s">
        <v>233772</v>
      </c>
    </row>
    <row r="56477" spans="1:19" x14ac:dyDescent="0.35">
      <c r="A56477" s="1">
        <v>70109</v>
      </c>
      <c r="B56477" t="s">
        <v>33419</v>
      </c>
      <c r="C56477" t="s">
        <v>101726</v>
      </c>
      <c r="D56477" t="s">
        <v>4</v>
      </c>
      <c r="F56477" t="s">
        <v>122906</v>
      </c>
      <c r="G56477">
        <v>1.9999999999999999E-6</v>
      </c>
      <c r="H56477" t="s">
        <v>33419</v>
      </c>
      <c r="I56477" t="s">
        <v>157900</v>
      </c>
      <c r="J56477" s="2" t="s">
        <v>201132</v>
      </c>
      <c r="K56477" t="s">
        <v>220376</v>
      </c>
      <c r="L56477" t="s">
        <v>228704</v>
      </c>
      <c r="M56477" t="s">
        <v>8</v>
      </c>
      <c r="N56477" t="s">
        <v>228881</v>
      </c>
      <c r="O56477" t="s">
        <v>229274</v>
      </c>
      <c r="P56477" t="s">
        <v>231544</v>
      </c>
      <c r="Q56477" t="s">
        <v>120316</v>
      </c>
      <c r="R56477" t="s">
        <v>220376</v>
      </c>
      <c r="S56477" t="s">
        <v>233772</v>
      </c>
    </row>
    <row r="56478" spans="1:19" x14ac:dyDescent="0.35">
      <c r="A56478" s="1">
        <v>70111</v>
      </c>
      <c r="B56478" t="s">
        <v>33419</v>
      </c>
      <c r="C56478" t="s">
        <v>101727</v>
      </c>
      <c r="D56478" t="s">
        <v>5</v>
      </c>
      <c r="F56478" t="s">
        <v>120602</v>
      </c>
      <c r="G56478">
        <v>2.0452049999999998E-6</v>
      </c>
      <c r="H56478" t="s">
        <v>33419</v>
      </c>
      <c r="I56478" t="s">
        <v>157900</v>
      </c>
      <c r="J56478" s="2" t="s">
        <v>201132</v>
      </c>
      <c r="K56478" t="s">
        <v>220376</v>
      </c>
      <c r="L56478" t="s">
        <v>228704</v>
      </c>
      <c r="M56478" t="s">
        <v>8</v>
      </c>
      <c r="N56478" t="s">
        <v>228881</v>
      </c>
      <c r="O56478" t="s">
        <v>229274</v>
      </c>
      <c r="P56478" t="s">
        <v>231544</v>
      </c>
      <c r="Q56478" t="s">
        <v>120316</v>
      </c>
      <c r="R56478" t="s">
        <v>220376</v>
      </c>
      <c r="S56478" t="s">
        <v>233772</v>
      </c>
    </row>
    <row r="56479" spans="1:19" x14ac:dyDescent="0.35">
      <c r="A56479" s="1">
        <v>70112</v>
      </c>
      <c r="B56479" t="s">
        <v>33419</v>
      </c>
      <c r="C56479" t="s">
        <v>101728</v>
      </c>
      <c r="D56479" t="s">
        <v>5</v>
      </c>
      <c r="E56479" t="s">
        <v>119954</v>
      </c>
      <c r="F56479" t="s">
        <v>122379</v>
      </c>
      <c r="G56479">
        <v>8.1000000000000004E-6</v>
      </c>
      <c r="H56479" t="s">
        <v>33419</v>
      </c>
      <c r="I56479" t="s">
        <v>157900</v>
      </c>
      <c r="J56479" s="2" t="s">
        <v>201132</v>
      </c>
      <c r="K56479" t="s">
        <v>220376</v>
      </c>
      <c r="L56479" t="s">
        <v>228704</v>
      </c>
      <c r="M56479" t="s">
        <v>8</v>
      </c>
      <c r="N56479" t="s">
        <v>228881</v>
      </c>
      <c r="O56479" t="s">
        <v>229274</v>
      </c>
      <c r="P56479" t="s">
        <v>231544</v>
      </c>
      <c r="Q56479" t="s">
        <v>120316</v>
      </c>
      <c r="R56479" t="s">
        <v>220376</v>
      </c>
      <c r="S56479" t="s">
        <v>233772</v>
      </c>
    </row>
    <row r="56480" spans="1:19" x14ac:dyDescent="0.35">
      <c r="A56480" s="1">
        <v>70113</v>
      </c>
      <c r="B56480" t="s">
        <v>33419</v>
      </c>
      <c r="C56480" t="s">
        <v>101729</v>
      </c>
      <c r="D56480" t="s">
        <v>5</v>
      </c>
      <c r="E56480" t="s">
        <v>119954</v>
      </c>
      <c r="F56480" t="s">
        <v>120851</v>
      </c>
      <c r="G56480">
        <v>8.8000000000000004E-6</v>
      </c>
      <c r="H56480" t="s">
        <v>33419</v>
      </c>
      <c r="I56480" t="s">
        <v>157900</v>
      </c>
      <c r="J56480" s="2" t="s">
        <v>201132</v>
      </c>
      <c r="K56480" t="s">
        <v>220376</v>
      </c>
      <c r="L56480" t="s">
        <v>228704</v>
      </c>
      <c r="M56480" t="s">
        <v>8</v>
      </c>
      <c r="N56480" t="s">
        <v>228881</v>
      </c>
      <c r="O56480" t="s">
        <v>229274</v>
      </c>
      <c r="P56480" t="s">
        <v>231544</v>
      </c>
      <c r="Q56480" t="s">
        <v>120316</v>
      </c>
      <c r="R56480" t="s">
        <v>220376</v>
      </c>
      <c r="S56480" t="s">
        <v>233772</v>
      </c>
    </row>
    <row r="56481" spans="1:19" x14ac:dyDescent="0.35">
      <c r="A56481" s="1">
        <v>70114</v>
      </c>
      <c r="B56481" t="s">
        <v>33420</v>
      </c>
      <c r="C56481" t="s">
        <v>101730</v>
      </c>
      <c r="D56481" t="s">
        <v>5</v>
      </c>
      <c r="F56481" t="s">
        <v>120516</v>
      </c>
      <c r="G56481">
        <v>1.011478E-6</v>
      </c>
      <c r="H56481" t="s">
        <v>33420</v>
      </c>
      <c r="I56481" t="s">
        <v>157901</v>
      </c>
      <c r="J56481" s="2" t="s">
        <v>201133</v>
      </c>
      <c r="K56481" t="s">
        <v>220376</v>
      </c>
      <c r="L56481" t="s">
        <v>228706</v>
      </c>
      <c r="M56481" t="s">
        <v>8</v>
      </c>
      <c r="N56481" t="s">
        <v>228830</v>
      </c>
      <c r="O56481" t="s">
        <v>229110</v>
      </c>
      <c r="P56481" t="s">
        <v>229110</v>
      </c>
      <c r="Q56481" t="s">
        <v>120308</v>
      </c>
      <c r="R56481" t="s">
        <v>220376</v>
      </c>
      <c r="S56481" t="s">
        <v>233772</v>
      </c>
    </row>
    <row r="56482" spans="1:19" x14ac:dyDescent="0.35">
      <c r="A56482" s="1">
        <v>70115</v>
      </c>
      <c r="B56482" t="s">
        <v>33420</v>
      </c>
      <c r="C56482" t="s">
        <v>101731</v>
      </c>
      <c r="D56482" t="s">
        <v>5</v>
      </c>
      <c r="F56482" t="s">
        <v>123266</v>
      </c>
      <c r="G56482">
        <v>9.0000000000000007E-7</v>
      </c>
      <c r="H56482" t="s">
        <v>33420</v>
      </c>
      <c r="I56482" t="s">
        <v>157901</v>
      </c>
      <c r="J56482" s="2" t="s">
        <v>201133</v>
      </c>
      <c r="K56482" t="s">
        <v>220376</v>
      </c>
      <c r="L56482" t="s">
        <v>228706</v>
      </c>
      <c r="M56482" t="s">
        <v>8</v>
      </c>
      <c r="N56482" t="s">
        <v>228830</v>
      </c>
      <c r="O56482" t="s">
        <v>229110</v>
      </c>
      <c r="P56482" t="s">
        <v>229110</v>
      </c>
      <c r="Q56482" t="s">
        <v>120308</v>
      </c>
      <c r="R56482" t="s">
        <v>220376</v>
      </c>
      <c r="S56482" t="s">
        <v>233772</v>
      </c>
    </row>
    <row r="56483" spans="1:19" x14ac:dyDescent="0.35">
      <c r="A56483" s="1">
        <v>70116</v>
      </c>
      <c r="B56483" t="s">
        <v>33421</v>
      </c>
      <c r="C56483" t="s">
        <v>101732</v>
      </c>
      <c r="D56483" t="s">
        <v>5</v>
      </c>
      <c r="E56483" t="s">
        <v>119956</v>
      </c>
      <c r="F56483" t="s">
        <v>124327</v>
      </c>
      <c r="G56483">
        <v>6.4999999999999996E-6</v>
      </c>
      <c r="H56483" t="s">
        <v>33421</v>
      </c>
      <c r="I56483" t="s">
        <v>157902</v>
      </c>
      <c r="K56483" t="s">
        <v>220376</v>
      </c>
      <c r="L56483" t="s">
        <v>228706</v>
      </c>
      <c r="M56483" t="s">
        <v>8</v>
      </c>
      <c r="N56483" t="s">
        <v>228828</v>
      </c>
      <c r="O56483" t="s">
        <v>229113</v>
      </c>
      <c r="P56483" t="s">
        <v>230090</v>
      </c>
      <c r="Q56483" t="s">
        <v>120970</v>
      </c>
      <c r="R56483" t="s">
        <v>220376</v>
      </c>
      <c r="S56483" t="s">
        <v>233772</v>
      </c>
    </row>
    <row r="56484" spans="1:19" x14ac:dyDescent="0.35">
      <c r="A56484" s="1">
        <v>70117</v>
      </c>
      <c r="B56484" t="s">
        <v>33422</v>
      </c>
      <c r="C56484" t="s">
        <v>101733</v>
      </c>
      <c r="D56484" t="s">
        <v>5</v>
      </c>
      <c r="F56484" t="s">
        <v>120994</v>
      </c>
      <c r="G56484">
        <v>6.3799999999999997E-7</v>
      </c>
      <c r="H56484" t="s">
        <v>33422</v>
      </c>
      <c r="I56484" t="s">
        <v>157903</v>
      </c>
      <c r="J56484" s="2" t="s">
        <v>201134</v>
      </c>
      <c r="K56484" t="s">
        <v>220376</v>
      </c>
      <c r="L56484" t="s">
        <v>228705</v>
      </c>
      <c r="M56484" t="s">
        <v>13</v>
      </c>
      <c r="N56484" t="s">
        <v>228829</v>
      </c>
      <c r="O56484" t="s">
        <v>229307</v>
      </c>
      <c r="P56484" t="s">
        <v>230236</v>
      </c>
      <c r="Q56484" t="s">
        <v>121230</v>
      </c>
      <c r="R56484" t="s">
        <v>220376</v>
      </c>
      <c r="S56484" t="s">
        <v>233772</v>
      </c>
    </row>
    <row r="56485" spans="1:19" x14ac:dyDescent="0.35">
      <c r="A56485" s="1">
        <v>70118</v>
      </c>
      <c r="B56485" t="s">
        <v>33423</v>
      </c>
      <c r="C56485" t="s">
        <v>101734</v>
      </c>
      <c r="D56485" t="s">
        <v>5</v>
      </c>
      <c r="E56485" t="s">
        <v>119955</v>
      </c>
      <c r="F56485" t="s">
        <v>121478</v>
      </c>
      <c r="G56485">
        <v>1.5E-6</v>
      </c>
      <c r="H56485" t="s">
        <v>33423</v>
      </c>
      <c r="I56485" t="s">
        <v>157904</v>
      </c>
      <c r="J56485" s="2" t="s">
        <v>201135</v>
      </c>
      <c r="K56485" t="s">
        <v>220376</v>
      </c>
      <c r="L56485" t="s">
        <v>228705</v>
      </c>
      <c r="M56485" t="s">
        <v>228734</v>
      </c>
      <c r="N56485" t="s">
        <v>228837</v>
      </c>
      <c r="O56485" t="s">
        <v>229175</v>
      </c>
      <c r="P56485" t="s">
        <v>229175</v>
      </c>
      <c r="Q56485" t="s">
        <v>121230</v>
      </c>
      <c r="R56485" t="s">
        <v>220376</v>
      </c>
      <c r="S56485" t="s">
        <v>233772</v>
      </c>
    </row>
    <row r="56486" spans="1:19" x14ac:dyDescent="0.35">
      <c r="A56486" s="1">
        <v>70119</v>
      </c>
      <c r="B56486" t="s">
        <v>33424</v>
      </c>
      <c r="C56486" t="s">
        <v>101735</v>
      </c>
      <c r="D56486" t="s">
        <v>5</v>
      </c>
      <c r="F56486" t="s">
        <v>123061</v>
      </c>
      <c r="G56486">
        <v>6.9999999999999999E-6</v>
      </c>
      <c r="H56486" t="s">
        <v>33424</v>
      </c>
      <c r="I56486" t="s">
        <v>157905</v>
      </c>
      <c r="J56486" s="2" t="s">
        <v>201136</v>
      </c>
      <c r="K56486" t="s">
        <v>220376</v>
      </c>
      <c r="L56486" t="s">
        <v>228704</v>
      </c>
      <c r="M56486" t="s">
        <v>8</v>
      </c>
      <c r="N56486" t="s">
        <v>228828</v>
      </c>
      <c r="O56486" t="s">
        <v>229211</v>
      </c>
      <c r="P56486" t="s">
        <v>232049</v>
      </c>
      <c r="R56486" t="s">
        <v>220376</v>
      </c>
      <c r="S56486" t="s">
        <v>233772</v>
      </c>
    </row>
    <row r="56487" spans="1:19" x14ac:dyDescent="0.35">
      <c r="A56487" s="1">
        <v>70120</v>
      </c>
      <c r="B56487" t="s">
        <v>33424</v>
      </c>
      <c r="C56487" t="s">
        <v>101736</v>
      </c>
      <c r="D56487" t="s">
        <v>5</v>
      </c>
      <c r="E56487" t="s">
        <v>119957</v>
      </c>
      <c r="F56487" t="s">
        <v>123017</v>
      </c>
      <c r="G56487">
        <v>1.2E-5</v>
      </c>
      <c r="H56487" t="s">
        <v>33424</v>
      </c>
      <c r="I56487" t="s">
        <v>157905</v>
      </c>
      <c r="J56487" s="2" t="s">
        <v>201136</v>
      </c>
      <c r="K56487" t="s">
        <v>220376</v>
      </c>
      <c r="L56487" t="s">
        <v>228704</v>
      </c>
      <c r="M56487" t="s">
        <v>8</v>
      </c>
      <c r="N56487" t="s">
        <v>228828</v>
      </c>
      <c r="O56487" t="s">
        <v>229211</v>
      </c>
      <c r="P56487" t="s">
        <v>232049</v>
      </c>
      <c r="R56487" t="s">
        <v>220376</v>
      </c>
      <c r="S56487" t="s">
        <v>233772</v>
      </c>
    </row>
    <row r="56488" spans="1:19" x14ac:dyDescent="0.35">
      <c r="A56488" s="1">
        <v>70121</v>
      </c>
      <c r="B56488" t="s">
        <v>33425</v>
      </c>
      <c r="C56488" t="s">
        <v>101737</v>
      </c>
      <c r="D56488" t="s">
        <v>5</v>
      </c>
      <c r="F56488" t="s">
        <v>120906</v>
      </c>
      <c r="G56488">
        <v>4.9699999999999998E-6</v>
      </c>
      <c r="H56488" t="s">
        <v>33425</v>
      </c>
      <c r="I56488" t="s">
        <v>157906</v>
      </c>
      <c r="J56488" s="2" t="s">
        <v>201137</v>
      </c>
      <c r="K56488" t="s">
        <v>220376</v>
      </c>
      <c r="L56488" t="s">
        <v>228705</v>
      </c>
      <c r="M56488" t="s">
        <v>12</v>
      </c>
      <c r="N56488" t="s">
        <v>228899</v>
      </c>
      <c r="O56488" t="s">
        <v>229412</v>
      </c>
      <c r="P56488" t="s">
        <v>229412</v>
      </c>
      <c r="R56488" t="s">
        <v>220376</v>
      </c>
      <c r="S56488" t="s">
        <v>233772</v>
      </c>
    </row>
    <row r="56489" spans="1:19" x14ac:dyDescent="0.35">
      <c r="A56489" s="1">
        <v>70122</v>
      </c>
      <c r="B56489" t="s">
        <v>33425</v>
      </c>
      <c r="C56489" t="s">
        <v>101738</v>
      </c>
      <c r="D56489" t="s">
        <v>5</v>
      </c>
      <c r="F56489" t="s">
        <v>121446</v>
      </c>
      <c r="G56489">
        <v>4.5000000000000001E-6</v>
      </c>
      <c r="H56489" t="s">
        <v>33425</v>
      </c>
      <c r="I56489" t="s">
        <v>157906</v>
      </c>
      <c r="J56489" s="2" t="s">
        <v>201137</v>
      </c>
      <c r="K56489" t="s">
        <v>220376</v>
      </c>
      <c r="L56489" t="s">
        <v>228705</v>
      </c>
      <c r="M56489" t="s">
        <v>12</v>
      </c>
      <c r="N56489" t="s">
        <v>228899</v>
      </c>
      <c r="O56489" t="s">
        <v>229412</v>
      </c>
      <c r="P56489" t="s">
        <v>229412</v>
      </c>
      <c r="R56489" t="s">
        <v>220376</v>
      </c>
      <c r="S56489" t="s">
        <v>233772</v>
      </c>
    </row>
    <row r="56490" spans="1:19" x14ac:dyDescent="0.35">
      <c r="A56490" s="1">
        <v>70123</v>
      </c>
      <c r="B56490" t="s">
        <v>33426</v>
      </c>
      <c r="C56490" t="s">
        <v>101739</v>
      </c>
      <c r="D56490" t="s">
        <v>5</v>
      </c>
      <c r="F56490" t="s">
        <v>122125</v>
      </c>
      <c r="G56490">
        <v>3.4E-5</v>
      </c>
      <c r="H56490" t="s">
        <v>33426</v>
      </c>
      <c r="I56490" t="s">
        <v>157907</v>
      </c>
      <c r="J56490" s="2" t="s">
        <v>201138</v>
      </c>
      <c r="K56490" t="s">
        <v>220376</v>
      </c>
      <c r="L56490" t="s">
        <v>228705</v>
      </c>
      <c r="M56490" t="s">
        <v>8</v>
      </c>
      <c r="N56490" t="s">
        <v>228828</v>
      </c>
      <c r="O56490" t="s">
        <v>229113</v>
      </c>
      <c r="P56490" t="s">
        <v>230099</v>
      </c>
      <c r="R56490" t="s">
        <v>220376</v>
      </c>
      <c r="S56490" t="s">
        <v>233772</v>
      </c>
    </row>
    <row r="56491" spans="1:19" x14ac:dyDescent="0.35">
      <c r="A56491" s="1">
        <v>70125</v>
      </c>
      <c r="B56491" t="s">
        <v>33427</v>
      </c>
      <c r="C56491" t="s">
        <v>101740</v>
      </c>
      <c r="D56491" t="s">
        <v>5</v>
      </c>
      <c r="F56491" t="s">
        <v>121786</v>
      </c>
      <c r="G56491">
        <v>1.1717309E-5</v>
      </c>
      <c r="H56491" t="s">
        <v>33427</v>
      </c>
      <c r="I56491" t="s">
        <v>157908</v>
      </c>
      <c r="K56491" t="s">
        <v>220376</v>
      </c>
      <c r="L56491" t="s">
        <v>228704</v>
      </c>
      <c r="M56491" t="s">
        <v>9</v>
      </c>
      <c r="N56491" t="s">
        <v>228844</v>
      </c>
      <c r="O56491" t="s">
        <v>229189</v>
      </c>
      <c r="P56491" t="s">
        <v>229189</v>
      </c>
      <c r="R56491" t="s">
        <v>220376</v>
      </c>
      <c r="S56491" t="s">
        <v>233772</v>
      </c>
    </row>
    <row r="56492" spans="1:19" x14ac:dyDescent="0.35">
      <c r="A56492" s="1">
        <v>70126</v>
      </c>
      <c r="B56492" t="s">
        <v>33428</v>
      </c>
      <c r="C56492" t="s">
        <v>101741</v>
      </c>
      <c r="D56492" t="s">
        <v>5</v>
      </c>
      <c r="E56492" t="s">
        <v>119956</v>
      </c>
      <c r="F56492" t="s">
        <v>123632</v>
      </c>
      <c r="G56492">
        <v>1.2E-5</v>
      </c>
      <c r="H56492" t="s">
        <v>33428</v>
      </c>
      <c r="I56492" t="s">
        <v>157909</v>
      </c>
      <c r="K56492" t="s">
        <v>220376</v>
      </c>
      <c r="L56492" t="s">
        <v>228706</v>
      </c>
      <c r="M56492" t="s">
        <v>8</v>
      </c>
      <c r="N56492" t="s">
        <v>228892</v>
      </c>
      <c r="O56492" t="s">
        <v>229199</v>
      </c>
      <c r="P56492" t="s">
        <v>231004</v>
      </c>
      <c r="Q56492" t="s">
        <v>120682</v>
      </c>
      <c r="R56492" t="s">
        <v>220376</v>
      </c>
      <c r="S56492" t="s">
        <v>233772</v>
      </c>
    </row>
    <row r="56493" spans="1:19" x14ac:dyDescent="0.35">
      <c r="A56493" s="1">
        <v>70127</v>
      </c>
      <c r="B56493" t="s">
        <v>33428</v>
      </c>
      <c r="C56493" t="s">
        <v>101742</v>
      </c>
      <c r="D56493" t="s">
        <v>5</v>
      </c>
      <c r="E56493" t="s">
        <v>119955</v>
      </c>
      <c r="F56493" t="s">
        <v>124328</v>
      </c>
      <c r="G56493">
        <v>7.3000000000000004E-6</v>
      </c>
      <c r="H56493" t="s">
        <v>33428</v>
      </c>
      <c r="I56493" t="s">
        <v>157909</v>
      </c>
      <c r="K56493" t="s">
        <v>220376</v>
      </c>
      <c r="L56493" t="s">
        <v>228706</v>
      </c>
      <c r="M56493" t="s">
        <v>8</v>
      </c>
      <c r="N56493" t="s">
        <v>228892</v>
      </c>
      <c r="O56493" t="s">
        <v>229199</v>
      </c>
      <c r="P56493" t="s">
        <v>231004</v>
      </c>
      <c r="Q56493" t="s">
        <v>120682</v>
      </c>
      <c r="R56493" t="s">
        <v>220376</v>
      </c>
      <c r="S56493" t="s">
        <v>233772</v>
      </c>
    </row>
    <row r="56494" spans="1:19" x14ac:dyDescent="0.35">
      <c r="A56494" s="1">
        <v>70128</v>
      </c>
      <c r="B56494" t="s">
        <v>33429</v>
      </c>
      <c r="C56494" t="s">
        <v>101743</v>
      </c>
      <c r="D56494" t="s">
        <v>5</v>
      </c>
      <c r="E56494" t="s">
        <v>119957</v>
      </c>
      <c r="F56494" t="s">
        <v>122609</v>
      </c>
      <c r="G56494">
        <v>2.4000000000000001E-5</v>
      </c>
      <c r="H56494" t="s">
        <v>33429</v>
      </c>
      <c r="I56494" t="s">
        <v>157910</v>
      </c>
      <c r="J56494" s="2" t="s">
        <v>201139</v>
      </c>
      <c r="K56494" t="s">
        <v>220376</v>
      </c>
      <c r="L56494" t="s">
        <v>228704</v>
      </c>
      <c r="M56494" t="s">
        <v>11</v>
      </c>
      <c r="N56494" t="s">
        <v>228875</v>
      </c>
      <c r="O56494" t="s">
        <v>229172</v>
      </c>
      <c r="P56494" t="s">
        <v>229172</v>
      </c>
      <c r="Q56494" t="s">
        <v>120682</v>
      </c>
      <c r="R56494" t="s">
        <v>220376</v>
      </c>
      <c r="S56494" t="s">
        <v>233772</v>
      </c>
    </row>
    <row r="56495" spans="1:19" x14ac:dyDescent="0.35">
      <c r="A56495" s="1">
        <v>70129</v>
      </c>
      <c r="B56495" t="s">
        <v>33429</v>
      </c>
      <c r="C56495" t="s">
        <v>101744</v>
      </c>
      <c r="D56495" t="s">
        <v>5</v>
      </c>
      <c r="E56495" t="s">
        <v>119958</v>
      </c>
      <c r="F56495" t="s">
        <v>122725</v>
      </c>
      <c r="G56495">
        <v>2.0000000000000002E-5</v>
      </c>
      <c r="H56495" t="s">
        <v>33429</v>
      </c>
      <c r="I56495" t="s">
        <v>157910</v>
      </c>
      <c r="J56495" s="2" t="s">
        <v>201139</v>
      </c>
      <c r="K56495" t="s">
        <v>220376</v>
      </c>
      <c r="L56495" t="s">
        <v>228704</v>
      </c>
      <c r="M56495" t="s">
        <v>11</v>
      </c>
      <c r="N56495" t="s">
        <v>228875</v>
      </c>
      <c r="O56495" t="s">
        <v>229172</v>
      </c>
      <c r="P56495" t="s">
        <v>229172</v>
      </c>
      <c r="Q56495" t="s">
        <v>120682</v>
      </c>
      <c r="R56495" t="s">
        <v>220376</v>
      </c>
      <c r="S56495" t="s">
        <v>233772</v>
      </c>
    </row>
    <row r="56496" spans="1:19" x14ac:dyDescent="0.35">
      <c r="A56496" s="1">
        <v>70130</v>
      </c>
      <c r="B56496" t="s">
        <v>33429</v>
      </c>
      <c r="C56496" t="s">
        <v>101745</v>
      </c>
      <c r="D56496" t="s">
        <v>5</v>
      </c>
      <c r="E56496" t="s">
        <v>119956</v>
      </c>
      <c r="F56496" t="s">
        <v>123870</v>
      </c>
      <c r="G56496">
        <v>1.5E-5</v>
      </c>
      <c r="H56496" t="s">
        <v>33429</v>
      </c>
      <c r="I56496" t="s">
        <v>157910</v>
      </c>
      <c r="J56496" s="2" t="s">
        <v>201139</v>
      </c>
      <c r="K56496" t="s">
        <v>220376</v>
      </c>
      <c r="L56496" t="s">
        <v>228704</v>
      </c>
      <c r="M56496" t="s">
        <v>11</v>
      </c>
      <c r="N56496" t="s">
        <v>228875</v>
      </c>
      <c r="O56496" t="s">
        <v>229172</v>
      </c>
      <c r="P56496" t="s">
        <v>229172</v>
      </c>
      <c r="Q56496" t="s">
        <v>120682</v>
      </c>
      <c r="R56496" t="s">
        <v>220376</v>
      </c>
      <c r="S56496" t="s">
        <v>233772</v>
      </c>
    </row>
    <row r="56497" spans="1:19" x14ac:dyDescent="0.35">
      <c r="A56497" s="1">
        <v>70131</v>
      </c>
      <c r="B56497" t="s">
        <v>33430</v>
      </c>
      <c r="C56497" t="s">
        <v>101746</v>
      </c>
      <c r="D56497" t="s">
        <v>5</v>
      </c>
      <c r="F56497" t="s">
        <v>121623</v>
      </c>
      <c r="G56497">
        <v>2.9999999999999999E-7</v>
      </c>
      <c r="H56497" t="s">
        <v>33430</v>
      </c>
      <c r="I56497" t="s">
        <v>157911</v>
      </c>
      <c r="J56497" s="2" t="s">
        <v>201140</v>
      </c>
      <c r="K56497" t="s">
        <v>220376</v>
      </c>
      <c r="L56497" t="s">
        <v>228705</v>
      </c>
      <c r="M56497" t="s">
        <v>8</v>
      </c>
      <c r="N56497" t="s">
        <v>228828</v>
      </c>
      <c r="O56497" t="s">
        <v>229239</v>
      </c>
      <c r="P56497" t="s">
        <v>229239</v>
      </c>
      <c r="R56497" t="s">
        <v>220376</v>
      </c>
      <c r="S56497" t="s">
        <v>233772</v>
      </c>
    </row>
    <row r="56498" spans="1:19" x14ac:dyDescent="0.35">
      <c r="A56498" s="1">
        <v>70134</v>
      </c>
      <c r="B56498" t="s">
        <v>33431</v>
      </c>
      <c r="C56498" t="s">
        <v>101747</v>
      </c>
      <c r="D56498" t="s">
        <v>3</v>
      </c>
      <c r="F56498" t="s">
        <v>120616</v>
      </c>
      <c r="G56498">
        <v>1.25E-4</v>
      </c>
      <c r="H56498" t="s">
        <v>33431</v>
      </c>
      <c r="I56498" t="s">
        <v>157912</v>
      </c>
      <c r="J56498" s="2" t="s">
        <v>201141</v>
      </c>
      <c r="K56498" t="s">
        <v>220376</v>
      </c>
      <c r="L56498" t="s">
        <v>228704</v>
      </c>
      <c r="M56498" t="s">
        <v>8</v>
      </c>
      <c r="N56498" t="s">
        <v>228828</v>
      </c>
      <c r="O56498" t="s">
        <v>229108</v>
      </c>
      <c r="P56498" t="s">
        <v>229108</v>
      </c>
      <c r="R56498" t="s">
        <v>220376</v>
      </c>
      <c r="S56498" t="s">
        <v>233772</v>
      </c>
    </row>
    <row r="56499" spans="1:19" x14ac:dyDescent="0.35">
      <c r="A56499" s="1">
        <v>70135</v>
      </c>
      <c r="B56499" t="s">
        <v>33431</v>
      </c>
      <c r="C56499" t="s">
        <v>101748</v>
      </c>
      <c r="D56499" t="s">
        <v>5</v>
      </c>
      <c r="F56499" t="s">
        <v>122531</v>
      </c>
      <c r="G56499">
        <v>2.0000000000000002E-5</v>
      </c>
      <c r="H56499" t="s">
        <v>33431</v>
      </c>
      <c r="I56499" t="s">
        <v>157912</v>
      </c>
      <c r="J56499" s="2" t="s">
        <v>201141</v>
      </c>
      <c r="K56499" t="s">
        <v>220376</v>
      </c>
      <c r="L56499" t="s">
        <v>228704</v>
      </c>
      <c r="M56499" t="s">
        <v>8</v>
      </c>
      <c r="N56499" t="s">
        <v>228828</v>
      </c>
      <c r="O56499" t="s">
        <v>229108</v>
      </c>
      <c r="P56499" t="s">
        <v>229108</v>
      </c>
      <c r="R56499" t="s">
        <v>220376</v>
      </c>
      <c r="S56499" t="s">
        <v>233772</v>
      </c>
    </row>
    <row r="56500" spans="1:19" x14ac:dyDescent="0.35">
      <c r="A56500" s="1">
        <v>70136</v>
      </c>
      <c r="B56500" t="s">
        <v>33431</v>
      </c>
      <c r="C56500" t="s">
        <v>101749</v>
      </c>
      <c r="D56500" t="s">
        <v>3</v>
      </c>
      <c r="F56500" t="s">
        <v>123244</v>
      </c>
      <c r="G56500">
        <v>1.2E-5</v>
      </c>
      <c r="H56500" t="s">
        <v>33431</v>
      </c>
      <c r="I56500" t="s">
        <v>157912</v>
      </c>
      <c r="J56500" s="2" t="s">
        <v>201141</v>
      </c>
      <c r="K56500" t="s">
        <v>220376</v>
      </c>
      <c r="L56500" t="s">
        <v>228704</v>
      </c>
      <c r="M56500" t="s">
        <v>8</v>
      </c>
      <c r="N56500" t="s">
        <v>228828</v>
      </c>
      <c r="O56500" t="s">
        <v>229108</v>
      </c>
      <c r="P56500" t="s">
        <v>229108</v>
      </c>
      <c r="R56500" t="s">
        <v>220376</v>
      </c>
      <c r="S56500" t="s">
        <v>233772</v>
      </c>
    </row>
    <row r="56501" spans="1:19" x14ac:dyDescent="0.35">
      <c r="A56501" s="1">
        <v>70137</v>
      </c>
      <c r="B56501" t="s">
        <v>33432</v>
      </c>
      <c r="C56501" t="s">
        <v>101750</v>
      </c>
      <c r="D56501" t="s">
        <v>5</v>
      </c>
      <c r="F56501" t="s">
        <v>120940</v>
      </c>
      <c r="G56501">
        <v>2.1719999999999999E-5</v>
      </c>
      <c r="H56501" t="s">
        <v>33432</v>
      </c>
      <c r="I56501" t="s">
        <v>157913</v>
      </c>
      <c r="J56501" s="2" t="s">
        <v>201142</v>
      </c>
      <c r="K56501" t="s">
        <v>220376</v>
      </c>
      <c r="L56501" t="s">
        <v>228706</v>
      </c>
      <c r="M56501" t="s">
        <v>10</v>
      </c>
      <c r="N56501" t="s">
        <v>228827</v>
      </c>
      <c r="O56501" t="s">
        <v>229107</v>
      </c>
      <c r="P56501" t="s">
        <v>229107</v>
      </c>
      <c r="R56501" t="s">
        <v>220376</v>
      </c>
      <c r="S56501" t="s">
        <v>233772</v>
      </c>
    </row>
    <row r="56502" spans="1:19" x14ac:dyDescent="0.35">
      <c r="A56502" s="1">
        <v>70138</v>
      </c>
      <c r="B56502" t="s">
        <v>33433</v>
      </c>
      <c r="C56502" t="s">
        <v>101751</v>
      </c>
      <c r="D56502" t="s">
        <v>5</v>
      </c>
      <c r="E56502" t="s">
        <v>119955</v>
      </c>
      <c r="F56502" t="s">
        <v>122352</v>
      </c>
      <c r="G56502">
        <v>6.4999999999999996E-6</v>
      </c>
      <c r="H56502" t="s">
        <v>33433</v>
      </c>
      <c r="I56502" t="s">
        <v>157914</v>
      </c>
      <c r="J56502" s="2" t="s">
        <v>201143</v>
      </c>
      <c r="K56502" t="s">
        <v>220376</v>
      </c>
      <c r="L56502" t="s">
        <v>228706</v>
      </c>
      <c r="M56502" t="s">
        <v>8</v>
      </c>
      <c r="N56502" t="s">
        <v>228881</v>
      </c>
      <c r="O56502" t="s">
        <v>229244</v>
      </c>
      <c r="P56502" t="s">
        <v>229244</v>
      </c>
      <c r="Q56502" t="s">
        <v>120944</v>
      </c>
      <c r="R56502" t="s">
        <v>220376</v>
      </c>
      <c r="S56502" t="s">
        <v>233772</v>
      </c>
    </row>
    <row r="56503" spans="1:19" x14ac:dyDescent="0.35">
      <c r="A56503" s="1">
        <v>70140</v>
      </c>
      <c r="B56503" t="s">
        <v>33433</v>
      </c>
      <c r="C56503" t="s">
        <v>101752</v>
      </c>
      <c r="D56503" t="s">
        <v>5</v>
      </c>
      <c r="E56503" t="s">
        <v>119954</v>
      </c>
      <c r="F56503" t="s">
        <v>120951</v>
      </c>
      <c r="G56503">
        <v>8.5847199999999999E-7</v>
      </c>
      <c r="H56503" t="s">
        <v>33433</v>
      </c>
      <c r="I56503" t="s">
        <v>157914</v>
      </c>
      <c r="J56503" s="2" t="s">
        <v>201143</v>
      </c>
      <c r="K56503" t="s">
        <v>220376</v>
      </c>
      <c r="L56503" t="s">
        <v>228706</v>
      </c>
      <c r="M56503" t="s">
        <v>8</v>
      </c>
      <c r="N56503" t="s">
        <v>228881</v>
      </c>
      <c r="O56503" t="s">
        <v>229244</v>
      </c>
      <c r="P56503" t="s">
        <v>229244</v>
      </c>
      <c r="Q56503" t="s">
        <v>120944</v>
      </c>
      <c r="R56503" t="s">
        <v>220376</v>
      </c>
      <c r="S56503" t="s">
        <v>233772</v>
      </c>
    </row>
    <row r="56504" spans="1:19" x14ac:dyDescent="0.35">
      <c r="A56504" s="1">
        <v>70141</v>
      </c>
      <c r="B56504" t="s">
        <v>33433</v>
      </c>
      <c r="C56504" t="s">
        <v>101753</v>
      </c>
      <c r="D56504" t="s">
        <v>5</v>
      </c>
      <c r="E56504" t="s">
        <v>119955</v>
      </c>
      <c r="F56504" t="s">
        <v>124329</v>
      </c>
      <c r="G56504">
        <v>6.4999999999999996E-6</v>
      </c>
      <c r="H56504" t="s">
        <v>33433</v>
      </c>
      <c r="I56504" t="s">
        <v>157914</v>
      </c>
      <c r="J56504" s="2" t="s">
        <v>201143</v>
      </c>
      <c r="K56504" t="s">
        <v>220376</v>
      </c>
      <c r="L56504" t="s">
        <v>228706</v>
      </c>
      <c r="M56504" t="s">
        <v>8</v>
      </c>
      <c r="N56504" t="s">
        <v>228881</v>
      </c>
      <c r="O56504" t="s">
        <v>229244</v>
      </c>
      <c r="P56504" t="s">
        <v>229244</v>
      </c>
      <c r="Q56504" t="s">
        <v>120944</v>
      </c>
      <c r="R56504" t="s">
        <v>220376</v>
      </c>
      <c r="S56504" t="s">
        <v>233772</v>
      </c>
    </row>
    <row r="56505" spans="1:19" x14ac:dyDescent="0.35">
      <c r="A56505" s="1">
        <v>70142</v>
      </c>
      <c r="B56505" t="s">
        <v>33434</v>
      </c>
      <c r="C56505" t="s">
        <v>101754</v>
      </c>
      <c r="D56505" t="s">
        <v>5</v>
      </c>
      <c r="F56505" t="s">
        <v>121794</v>
      </c>
      <c r="G56505">
        <v>4.35E-5</v>
      </c>
      <c r="H56505" t="s">
        <v>33434</v>
      </c>
      <c r="I56505" t="s">
        <v>157915</v>
      </c>
      <c r="J56505" s="2" t="s">
        <v>201144</v>
      </c>
      <c r="K56505" t="s">
        <v>220376</v>
      </c>
      <c r="L56505" t="s">
        <v>228706</v>
      </c>
      <c r="M56505" t="s">
        <v>8</v>
      </c>
      <c r="N56505" t="s">
        <v>228832</v>
      </c>
      <c r="O56505" t="s">
        <v>229111</v>
      </c>
      <c r="P56505" t="s">
        <v>230079</v>
      </c>
      <c r="Q56505" t="s">
        <v>120682</v>
      </c>
      <c r="R56505" t="s">
        <v>220376</v>
      </c>
      <c r="S56505" t="s">
        <v>233772</v>
      </c>
    </row>
    <row r="56506" spans="1:19" x14ac:dyDescent="0.35">
      <c r="A56506" s="1">
        <v>70143</v>
      </c>
      <c r="B56506" t="s">
        <v>33435</v>
      </c>
      <c r="C56506" t="s">
        <v>101755</v>
      </c>
      <c r="D56506" t="s">
        <v>5</v>
      </c>
      <c r="E56506" t="s">
        <v>119956</v>
      </c>
      <c r="F56506" t="s">
        <v>123296</v>
      </c>
      <c r="G56506">
        <v>6.9999999999999999E-6</v>
      </c>
      <c r="H56506" t="s">
        <v>33435</v>
      </c>
      <c r="I56506" t="s">
        <v>157916</v>
      </c>
      <c r="J56506" s="2" t="s">
        <v>201145</v>
      </c>
      <c r="K56506" t="s">
        <v>220376</v>
      </c>
      <c r="L56506" t="s">
        <v>228704</v>
      </c>
      <c r="M56506" t="s">
        <v>8</v>
      </c>
      <c r="N56506" t="s">
        <v>228864</v>
      </c>
      <c r="O56506" t="s">
        <v>229158</v>
      </c>
      <c r="P56506" t="s">
        <v>230625</v>
      </c>
      <c r="Q56506" t="s">
        <v>121634</v>
      </c>
      <c r="R56506" t="s">
        <v>220376</v>
      </c>
      <c r="S56506" t="s">
        <v>233772</v>
      </c>
    </row>
    <row r="56507" spans="1:19" x14ac:dyDescent="0.35">
      <c r="A56507" s="1">
        <v>70144</v>
      </c>
      <c r="B56507" t="s">
        <v>33436</v>
      </c>
      <c r="C56507" t="s">
        <v>101756</v>
      </c>
      <c r="D56507" t="s">
        <v>5</v>
      </c>
      <c r="F56507" t="s">
        <v>123685</v>
      </c>
      <c r="G56507">
        <v>3.2400000000000001E-5</v>
      </c>
      <c r="H56507" t="s">
        <v>33436</v>
      </c>
      <c r="I56507" t="s">
        <v>157917</v>
      </c>
      <c r="J56507" s="2" t="s">
        <v>201146</v>
      </c>
      <c r="K56507" t="s">
        <v>220376</v>
      </c>
      <c r="L56507" t="s">
        <v>228704</v>
      </c>
      <c r="M56507" t="s">
        <v>8</v>
      </c>
      <c r="N56507" t="s">
        <v>228828</v>
      </c>
      <c r="O56507" t="s">
        <v>229113</v>
      </c>
      <c r="P56507" t="s">
        <v>230107</v>
      </c>
      <c r="Q56507" t="s">
        <v>120682</v>
      </c>
      <c r="R56507" t="s">
        <v>220376</v>
      </c>
      <c r="S56507" t="s">
        <v>233772</v>
      </c>
    </row>
    <row r="56508" spans="1:19" x14ac:dyDescent="0.35">
      <c r="A56508" s="1">
        <v>70146</v>
      </c>
      <c r="B56508" t="s">
        <v>33437</v>
      </c>
      <c r="C56508" t="s">
        <v>101757</v>
      </c>
      <c r="D56508" t="s">
        <v>5</v>
      </c>
      <c r="E56508" t="s">
        <v>119954</v>
      </c>
      <c r="F56508" t="s">
        <v>122632</v>
      </c>
      <c r="G56508">
        <v>6.0299999999999999E-6</v>
      </c>
      <c r="H56508" t="s">
        <v>33437</v>
      </c>
      <c r="I56508" t="s">
        <v>157918</v>
      </c>
      <c r="J56508" s="2" t="s">
        <v>201147</v>
      </c>
      <c r="K56508" t="s">
        <v>220376</v>
      </c>
      <c r="L56508" t="s">
        <v>228706</v>
      </c>
      <c r="M56508" t="s">
        <v>228746</v>
      </c>
      <c r="O56508" t="s">
        <v>229215</v>
      </c>
      <c r="P56508" t="s">
        <v>229215</v>
      </c>
      <c r="Q56508" t="s">
        <v>120308</v>
      </c>
      <c r="R56508" t="s">
        <v>220376</v>
      </c>
      <c r="S56508" t="s">
        <v>233772</v>
      </c>
    </row>
    <row r="56509" spans="1:19" x14ac:dyDescent="0.35">
      <c r="A56509" s="1">
        <v>70147</v>
      </c>
      <c r="B56509" t="s">
        <v>33438</v>
      </c>
      <c r="C56509" t="s">
        <v>101758</v>
      </c>
      <c r="D56509" t="s">
        <v>4</v>
      </c>
      <c r="F56509" t="s">
        <v>120438</v>
      </c>
      <c r="G56509">
        <v>1.4140999999999999E-7</v>
      </c>
      <c r="H56509" t="s">
        <v>33438</v>
      </c>
      <c r="I56509" t="s">
        <v>157919</v>
      </c>
      <c r="J56509" s="2" t="s">
        <v>201148</v>
      </c>
      <c r="K56509" t="s">
        <v>220376</v>
      </c>
      <c r="L56509" t="s">
        <v>228705</v>
      </c>
      <c r="M56509" t="s">
        <v>10</v>
      </c>
      <c r="N56509" t="s">
        <v>228827</v>
      </c>
      <c r="O56509" t="s">
        <v>229107</v>
      </c>
      <c r="P56509" t="s">
        <v>229107</v>
      </c>
      <c r="Q56509" t="s">
        <v>121720</v>
      </c>
      <c r="R56509" t="s">
        <v>220376</v>
      </c>
      <c r="S56509" t="s">
        <v>233772</v>
      </c>
    </row>
    <row r="56510" spans="1:19" x14ac:dyDescent="0.35">
      <c r="A56510" s="1">
        <v>70148</v>
      </c>
      <c r="B56510" t="s">
        <v>33439</v>
      </c>
      <c r="C56510" t="s">
        <v>101759</v>
      </c>
      <c r="D56510" t="s">
        <v>5</v>
      </c>
      <c r="F56510" t="s">
        <v>123262</v>
      </c>
      <c r="G56510">
        <v>1.0499999999999999E-5</v>
      </c>
      <c r="H56510" t="s">
        <v>33439</v>
      </c>
      <c r="I56510" t="s">
        <v>157920</v>
      </c>
      <c r="J56510" s="2" t="s">
        <v>201149</v>
      </c>
      <c r="K56510" t="s">
        <v>220376</v>
      </c>
      <c r="L56510" t="s">
        <v>228704</v>
      </c>
      <c r="M56510" t="s">
        <v>8</v>
      </c>
      <c r="N56510" t="s">
        <v>228828</v>
      </c>
      <c r="O56510" t="s">
        <v>229113</v>
      </c>
      <c r="P56510" t="s">
        <v>230103</v>
      </c>
      <c r="Q56510" t="s">
        <v>120056</v>
      </c>
      <c r="R56510" t="s">
        <v>220376</v>
      </c>
      <c r="S56510" t="s">
        <v>233772</v>
      </c>
    </row>
    <row r="56511" spans="1:19" x14ac:dyDescent="0.35">
      <c r="A56511" s="1">
        <v>70149</v>
      </c>
      <c r="B56511" t="s">
        <v>33440</v>
      </c>
      <c r="C56511" t="s">
        <v>101760</v>
      </c>
      <c r="D56511" t="s">
        <v>3</v>
      </c>
      <c r="F56511" t="s">
        <v>123058</v>
      </c>
      <c r="G56511">
        <v>8.7599999999999988E-5</v>
      </c>
      <c r="H56511" t="s">
        <v>33440</v>
      </c>
      <c r="I56511" t="s">
        <v>157921</v>
      </c>
      <c r="J56511" s="2" t="s">
        <v>201150</v>
      </c>
      <c r="K56511" t="s">
        <v>220376</v>
      </c>
      <c r="L56511" t="s">
        <v>228704</v>
      </c>
      <c r="M56511" t="s">
        <v>10</v>
      </c>
      <c r="N56511" t="s">
        <v>228827</v>
      </c>
      <c r="O56511" t="s">
        <v>229107</v>
      </c>
      <c r="P56511" t="s">
        <v>229107</v>
      </c>
      <c r="Q56511" t="s">
        <v>123384</v>
      </c>
      <c r="R56511" t="s">
        <v>220376</v>
      </c>
      <c r="S56511" t="s">
        <v>233772</v>
      </c>
    </row>
    <row r="56512" spans="1:19" x14ac:dyDescent="0.35">
      <c r="A56512" s="1">
        <v>70150</v>
      </c>
      <c r="B56512" t="s">
        <v>33441</v>
      </c>
      <c r="C56512" t="s">
        <v>101761</v>
      </c>
      <c r="D56512" t="s">
        <v>4</v>
      </c>
      <c r="F56512" t="s">
        <v>121916</v>
      </c>
      <c r="G56512">
        <v>3.9999999999999998E-7</v>
      </c>
      <c r="H56512" t="s">
        <v>33441</v>
      </c>
      <c r="I56512" t="s">
        <v>157922</v>
      </c>
      <c r="J56512" s="2" t="s">
        <v>201151</v>
      </c>
      <c r="K56512" t="s">
        <v>220376</v>
      </c>
      <c r="L56512" t="s">
        <v>228706</v>
      </c>
      <c r="M56512" t="s">
        <v>14</v>
      </c>
      <c r="N56512" t="s">
        <v>228858</v>
      </c>
      <c r="O56512" t="s">
        <v>229149</v>
      </c>
      <c r="P56512" t="s">
        <v>231910</v>
      </c>
      <c r="R56512" t="s">
        <v>220376</v>
      </c>
      <c r="S56512" t="s">
        <v>233772</v>
      </c>
    </row>
    <row r="56513" spans="1:19" x14ac:dyDescent="0.35">
      <c r="A56513" s="1">
        <v>70151</v>
      </c>
      <c r="B56513" t="s">
        <v>33441</v>
      </c>
      <c r="C56513" t="s">
        <v>101762</v>
      </c>
      <c r="D56513" t="s">
        <v>5</v>
      </c>
      <c r="E56513" t="s">
        <v>119955</v>
      </c>
      <c r="F56513" t="s">
        <v>120019</v>
      </c>
      <c r="G56513">
        <v>9.9999999999999995E-7</v>
      </c>
      <c r="H56513" t="s">
        <v>33441</v>
      </c>
      <c r="I56513" t="s">
        <v>157922</v>
      </c>
      <c r="J56513" s="2" t="s">
        <v>201151</v>
      </c>
      <c r="K56513" t="s">
        <v>220376</v>
      </c>
      <c r="L56513" t="s">
        <v>228706</v>
      </c>
      <c r="M56513" t="s">
        <v>14</v>
      </c>
      <c r="N56513" t="s">
        <v>228858</v>
      </c>
      <c r="O56513" t="s">
        <v>229149</v>
      </c>
      <c r="P56513" t="s">
        <v>231910</v>
      </c>
      <c r="R56513" t="s">
        <v>220376</v>
      </c>
      <c r="S56513" t="s">
        <v>233772</v>
      </c>
    </row>
    <row r="56514" spans="1:19" x14ac:dyDescent="0.35">
      <c r="A56514" s="1">
        <v>70152</v>
      </c>
      <c r="B56514" t="s">
        <v>33441</v>
      </c>
      <c r="C56514" t="s">
        <v>101763</v>
      </c>
      <c r="D56514" t="s">
        <v>5</v>
      </c>
      <c r="E56514" t="s">
        <v>119954</v>
      </c>
      <c r="F56514" t="s">
        <v>122539</v>
      </c>
      <c r="G56514">
        <v>6.9999999999999999E-6</v>
      </c>
      <c r="H56514" t="s">
        <v>33441</v>
      </c>
      <c r="I56514" t="s">
        <v>157922</v>
      </c>
      <c r="J56514" s="2" t="s">
        <v>201151</v>
      </c>
      <c r="K56514" t="s">
        <v>220376</v>
      </c>
      <c r="L56514" t="s">
        <v>228706</v>
      </c>
      <c r="M56514" t="s">
        <v>14</v>
      </c>
      <c r="N56514" t="s">
        <v>228858</v>
      </c>
      <c r="O56514" t="s">
        <v>229149</v>
      </c>
      <c r="P56514" t="s">
        <v>231910</v>
      </c>
      <c r="R56514" t="s">
        <v>220376</v>
      </c>
      <c r="S56514" t="s">
        <v>233772</v>
      </c>
    </row>
    <row r="56515" spans="1:19" x14ac:dyDescent="0.35">
      <c r="A56515" s="1">
        <v>70153</v>
      </c>
      <c r="B56515" t="s">
        <v>33442</v>
      </c>
      <c r="C56515" t="s">
        <v>101764</v>
      </c>
      <c r="D56515" t="s">
        <v>5</v>
      </c>
      <c r="F56515" t="s">
        <v>123007</v>
      </c>
      <c r="G56515">
        <v>4.78E-6</v>
      </c>
      <c r="H56515" t="s">
        <v>33442</v>
      </c>
      <c r="I56515" t="s">
        <v>157923</v>
      </c>
      <c r="J56515" s="2" t="s">
        <v>201152</v>
      </c>
      <c r="K56515" t="s">
        <v>220376</v>
      </c>
      <c r="L56515" t="s">
        <v>228706</v>
      </c>
      <c r="M56515" t="s">
        <v>228729</v>
      </c>
      <c r="N56515" t="s">
        <v>228931</v>
      </c>
      <c r="O56515" t="s">
        <v>229231</v>
      </c>
      <c r="P56515" t="s">
        <v>229231</v>
      </c>
      <c r="R56515" t="s">
        <v>220376</v>
      </c>
      <c r="S56515" t="s">
        <v>233772</v>
      </c>
    </row>
    <row r="56516" spans="1:19" x14ac:dyDescent="0.35">
      <c r="A56516" s="1">
        <v>70154</v>
      </c>
      <c r="B56516" t="s">
        <v>33443</v>
      </c>
      <c r="C56516" t="s">
        <v>101765</v>
      </c>
      <c r="D56516" t="s">
        <v>5</v>
      </c>
      <c r="E56516" t="s">
        <v>119954</v>
      </c>
      <c r="F56516" t="s">
        <v>123770</v>
      </c>
      <c r="G56516">
        <v>8.4999999999999999E-6</v>
      </c>
      <c r="H56516" t="s">
        <v>33443</v>
      </c>
      <c r="I56516" t="s">
        <v>157924</v>
      </c>
      <c r="K56516" t="s">
        <v>220376</v>
      </c>
      <c r="L56516" t="s">
        <v>228706</v>
      </c>
      <c r="M56516" t="s">
        <v>8</v>
      </c>
      <c r="N56516" t="s">
        <v>228828</v>
      </c>
      <c r="O56516" t="s">
        <v>229113</v>
      </c>
      <c r="P56516" t="s">
        <v>230661</v>
      </c>
      <c r="Q56516" t="s">
        <v>121634</v>
      </c>
      <c r="R56516" t="s">
        <v>220376</v>
      </c>
      <c r="S56516" t="s">
        <v>233772</v>
      </c>
    </row>
    <row r="56517" spans="1:19" x14ac:dyDescent="0.35">
      <c r="A56517" s="1">
        <v>70155</v>
      </c>
      <c r="B56517" t="s">
        <v>33444</v>
      </c>
      <c r="C56517" t="s">
        <v>101766</v>
      </c>
      <c r="D56517" t="s">
        <v>5</v>
      </c>
      <c r="E56517" t="s">
        <v>119954</v>
      </c>
      <c r="F56517" t="s">
        <v>123158</v>
      </c>
      <c r="G56517">
        <v>1.4399999999999999E-5</v>
      </c>
      <c r="H56517" t="s">
        <v>33444</v>
      </c>
      <c r="I56517" t="s">
        <v>157925</v>
      </c>
      <c r="K56517" t="s">
        <v>220376</v>
      </c>
      <c r="L56517" t="s">
        <v>228706</v>
      </c>
      <c r="M56517" t="s">
        <v>8</v>
      </c>
      <c r="N56517" t="s">
        <v>228828</v>
      </c>
      <c r="O56517" t="s">
        <v>229108</v>
      </c>
      <c r="P56517" t="s">
        <v>230532</v>
      </c>
      <c r="Q56517" t="s">
        <v>121535</v>
      </c>
      <c r="R56517" t="s">
        <v>220376</v>
      </c>
      <c r="S56517" t="s">
        <v>233772</v>
      </c>
    </row>
    <row r="56518" spans="1:19" x14ac:dyDescent="0.35">
      <c r="A56518" s="1">
        <v>70156</v>
      </c>
      <c r="B56518" t="s">
        <v>33444</v>
      </c>
      <c r="C56518" t="s">
        <v>101767</v>
      </c>
      <c r="D56518" t="s">
        <v>5</v>
      </c>
      <c r="F56518" t="s">
        <v>124330</v>
      </c>
      <c r="G56518">
        <v>1.2999999999999999E-5</v>
      </c>
      <c r="H56518" t="s">
        <v>33444</v>
      </c>
      <c r="I56518" t="s">
        <v>157925</v>
      </c>
      <c r="K56518" t="s">
        <v>220376</v>
      </c>
      <c r="L56518" t="s">
        <v>228706</v>
      </c>
      <c r="M56518" t="s">
        <v>8</v>
      </c>
      <c r="N56518" t="s">
        <v>228828</v>
      </c>
      <c r="O56518" t="s">
        <v>229108</v>
      </c>
      <c r="P56518" t="s">
        <v>230532</v>
      </c>
      <c r="Q56518" t="s">
        <v>121535</v>
      </c>
      <c r="R56518" t="s">
        <v>220376</v>
      </c>
      <c r="S56518" t="s">
        <v>233772</v>
      </c>
    </row>
    <row r="56519" spans="1:19" x14ac:dyDescent="0.35">
      <c r="A56519" s="1">
        <v>70157</v>
      </c>
      <c r="B56519" t="s">
        <v>33445</v>
      </c>
      <c r="C56519" t="s">
        <v>101768</v>
      </c>
      <c r="D56519" t="s">
        <v>5</v>
      </c>
      <c r="F56519" t="s">
        <v>121667</v>
      </c>
      <c r="G56519">
        <v>2.2000000000000001E-6</v>
      </c>
      <c r="H56519" t="s">
        <v>33445</v>
      </c>
      <c r="I56519" t="s">
        <v>157926</v>
      </c>
      <c r="J56519" s="2" t="s">
        <v>201153</v>
      </c>
      <c r="K56519" t="s">
        <v>220376</v>
      </c>
      <c r="L56519" t="s">
        <v>228704</v>
      </c>
      <c r="M56519" t="s">
        <v>228744</v>
      </c>
      <c r="N56519" t="s">
        <v>228880</v>
      </c>
      <c r="O56519" t="s">
        <v>229205</v>
      </c>
      <c r="P56519" t="s">
        <v>229205</v>
      </c>
      <c r="Q56519" t="s">
        <v>233145</v>
      </c>
      <c r="R56519" t="s">
        <v>220376</v>
      </c>
      <c r="S56519" t="s">
        <v>233772</v>
      </c>
    </row>
    <row r="56520" spans="1:19" x14ac:dyDescent="0.35">
      <c r="A56520" s="1">
        <v>70158</v>
      </c>
      <c r="B56520" t="s">
        <v>33446</v>
      </c>
      <c r="C56520" t="s">
        <v>101769</v>
      </c>
      <c r="D56520" t="s">
        <v>5</v>
      </c>
      <c r="F56520" t="s">
        <v>121967</v>
      </c>
      <c r="G56520">
        <v>1.201E-5</v>
      </c>
      <c r="H56520" t="s">
        <v>33446</v>
      </c>
      <c r="I56520" t="s">
        <v>157927</v>
      </c>
      <c r="J56520" s="2" t="s">
        <v>201154</v>
      </c>
      <c r="K56520" t="s">
        <v>220376</v>
      </c>
      <c r="L56520" t="s">
        <v>228704</v>
      </c>
      <c r="Q56520" t="s">
        <v>233337</v>
      </c>
      <c r="R56520" t="s">
        <v>220376</v>
      </c>
      <c r="S56520" t="s">
        <v>233772</v>
      </c>
    </row>
    <row r="56521" spans="1:19" x14ac:dyDescent="0.35">
      <c r="A56521" s="1">
        <v>70159</v>
      </c>
      <c r="B56521" t="s">
        <v>33447</v>
      </c>
      <c r="C56521" t="s">
        <v>101770</v>
      </c>
      <c r="D56521" t="s">
        <v>5</v>
      </c>
      <c r="F56521" t="s">
        <v>121709</v>
      </c>
      <c r="G56521">
        <v>2.9999999999999999E-7</v>
      </c>
      <c r="H56521" t="s">
        <v>33447</v>
      </c>
      <c r="I56521" t="s">
        <v>157928</v>
      </c>
      <c r="J56521" s="2" t="s">
        <v>201155</v>
      </c>
      <c r="K56521" t="s">
        <v>220376</v>
      </c>
      <c r="L56521" t="s">
        <v>228704</v>
      </c>
      <c r="M56521" t="s">
        <v>8</v>
      </c>
      <c r="N56521" t="s">
        <v>228832</v>
      </c>
      <c r="O56521" t="s">
        <v>229111</v>
      </c>
      <c r="P56521" t="s">
        <v>230079</v>
      </c>
      <c r="Q56521" t="s">
        <v>121088</v>
      </c>
      <c r="R56521" t="s">
        <v>220376</v>
      </c>
      <c r="S56521" t="s">
        <v>233772</v>
      </c>
    </row>
    <row r="56522" spans="1:19" x14ac:dyDescent="0.35">
      <c r="A56522" s="1">
        <v>70160</v>
      </c>
      <c r="B56522" t="s">
        <v>33448</v>
      </c>
      <c r="C56522" t="s">
        <v>101771</v>
      </c>
      <c r="D56522" t="s">
        <v>5</v>
      </c>
      <c r="F56522" t="s">
        <v>121705</v>
      </c>
      <c r="G56522">
        <v>3.5300000000000001E-6</v>
      </c>
      <c r="H56522" t="s">
        <v>33448</v>
      </c>
      <c r="I56522" t="s">
        <v>157929</v>
      </c>
      <c r="K56522" t="s">
        <v>220376</v>
      </c>
      <c r="L56522" t="s">
        <v>228704</v>
      </c>
      <c r="M56522" t="s">
        <v>228740</v>
      </c>
      <c r="Q56522" t="s">
        <v>121999</v>
      </c>
      <c r="R56522" t="s">
        <v>220376</v>
      </c>
      <c r="S56522" t="s">
        <v>233772</v>
      </c>
    </row>
    <row r="56523" spans="1:19" x14ac:dyDescent="0.35">
      <c r="A56523" s="1">
        <v>70162</v>
      </c>
      <c r="B56523" t="s">
        <v>33449</v>
      </c>
      <c r="C56523" t="s">
        <v>101772</v>
      </c>
      <c r="D56523" t="s">
        <v>5</v>
      </c>
      <c r="E56523" t="s">
        <v>119955</v>
      </c>
      <c r="F56523" t="s">
        <v>120899</v>
      </c>
      <c r="G56523">
        <v>1.0000000000000001E-5</v>
      </c>
      <c r="H56523" t="s">
        <v>33449</v>
      </c>
      <c r="I56523" t="s">
        <v>157930</v>
      </c>
      <c r="J56523" s="2" t="s">
        <v>201156</v>
      </c>
      <c r="K56523" t="s">
        <v>220376</v>
      </c>
      <c r="L56523" t="s">
        <v>228704</v>
      </c>
      <c r="M56523" t="s">
        <v>8</v>
      </c>
      <c r="N56523" t="s">
        <v>228883</v>
      </c>
      <c r="O56523" t="s">
        <v>229188</v>
      </c>
      <c r="P56523" t="s">
        <v>230381</v>
      </c>
      <c r="R56523" t="s">
        <v>220376</v>
      </c>
      <c r="S56523" t="s">
        <v>233772</v>
      </c>
    </row>
    <row r="56524" spans="1:19" x14ac:dyDescent="0.35">
      <c r="A56524" s="1">
        <v>70163</v>
      </c>
      <c r="B56524" t="s">
        <v>33449</v>
      </c>
      <c r="C56524" t="s">
        <v>101773</v>
      </c>
      <c r="D56524" t="s">
        <v>5</v>
      </c>
      <c r="F56524" t="s">
        <v>121116</v>
      </c>
      <c r="G56524">
        <v>1.6053520000000001E-6</v>
      </c>
      <c r="H56524" t="s">
        <v>33449</v>
      </c>
      <c r="I56524" t="s">
        <v>157930</v>
      </c>
      <c r="J56524" s="2" t="s">
        <v>201156</v>
      </c>
      <c r="K56524" t="s">
        <v>220376</v>
      </c>
      <c r="L56524" t="s">
        <v>228704</v>
      </c>
      <c r="M56524" t="s">
        <v>8</v>
      </c>
      <c r="N56524" t="s">
        <v>228883</v>
      </c>
      <c r="O56524" t="s">
        <v>229188</v>
      </c>
      <c r="P56524" t="s">
        <v>230381</v>
      </c>
      <c r="R56524" t="s">
        <v>220376</v>
      </c>
      <c r="S56524" t="s">
        <v>233772</v>
      </c>
    </row>
    <row r="56525" spans="1:19" x14ac:dyDescent="0.35">
      <c r="A56525" s="1">
        <v>70164</v>
      </c>
      <c r="B56525" t="s">
        <v>33450</v>
      </c>
      <c r="C56525" t="s">
        <v>101774</v>
      </c>
      <c r="D56525" t="s">
        <v>5</v>
      </c>
      <c r="F56525" t="s">
        <v>122499</v>
      </c>
      <c r="G56525">
        <v>3.1999999999999999E-6</v>
      </c>
      <c r="H56525" t="s">
        <v>33450</v>
      </c>
      <c r="I56525" t="s">
        <v>157931</v>
      </c>
      <c r="K56525" t="s">
        <v>220376</v>
      </c>
      <c r="L56525" t="s">
        <v>228704</v>
      </c>
      <c r="R56525" t="s">
        <v>220376</v>
      </c>
      <c r="S56525" t="s">
        <v>233772</v>
      </c>
    </row>
    <row r="56526" spans="1:19" x14ac:dyDescent="0.35">
      <c r="A56526" s="1">
        <v>70165</v>
      </c>
      <c r="B56526" t="s">
        <v>33451</v>
      </c>
      <c r="C56526" t="s">
        <v>101775</v>
      </c>
      <c r="D56526" t="s">
        <v>5</v>
      </c>
      <c r="E56526" t="s">
        <v>119955</v>
      </c>
      <c r="F56526" t="s">
        <v>122286</v>
      </c>
      <c r="G56526">
        <v>2.8200000000000001E-6</v>
      </c>
      <c r="H56526" t="s">
        <v>33451</v>
      </c>
      <c r="I56526" t="s">
        <v>157932</v>
      </c>
      <c r="J56526" s="2" t="s">
        <v>201157</v>
      </c>
      <c r="K56526" t="s">
        <v>220376</v>
      </c>
      <c r="L56526" t="s">
        <v>228704</v>
      </c>
      <c r="M56526" t="s">
        <v>15</v>
      </c>
      <c r="N56526" t="s">
        <v>228849</v>
      </c>
      <c r="O56526" t="s">
        <v>229134</v>
      </c>
      <c r="P56526" t="s">
        <v>229134</v>
      </c>
      <c r="Q56526" t="s">
        <v>123049</v>
      </c>
      <c r="R56526" t="s">
        <v>220376</v>
      </c>
      <c r="S56526" t="s">
        <v>233772</v>
      </c>
    </row>
    <row r="56527" spans="1:19" x14ac:dyDescent="0.35">
      <c r="A56527" s="1">
        <v>70166</v>
      </c>
      <c r="B56527" t="s">
        <v>33452</v>
      </c>
      <c r="C56527" t="s">
        <v>101776</v>
      </c>
      <c r="D56527" t="s">
        <v>5</v>
      </c>
      <c r="F56527" t="s">
        <v>122183</v>
      </c>
      <c r="G56527">
        <v>1.0000000000000001E-5</v>
      </c>
      <c r="H56527" t="s">
        <v>33452</v>
      </c>
      <c r="I56527" t="s">
        <v>157933</v>
      </c>
      <c r="J56527" s="2" t="s">
        <v>201158</v>
      </c>
      <c r="K56527" t="s">
        <v>220376</v>
      </c>
      <c r="L56527" t="s">
        <v>228706</v>
      </c>
      <c r="M56527" t="s">
        <v>8</v>
      </c>
      <c r="N56527" t="s">
        <v>228881</v>
      </c>
      <c r="O56527" t="s">
        <v>229201</v>
      </c>
      <c r="P56527" t="s">
        <v>230155</v>
      </c>
      <c r="R56527" t="s">
        <v>220376</v>
      </c>
      <c r="S56527" t="s">
        <v>233772</v>
      </c>
    </row>
    <row r="56528" spans="1:19" x14ac:dyDescent="0.35">
      <c r="A56528" s="1">
        <v>70167</v>
      </c>
      <c r="B56528" t="s">
        <v>33453</v>
      </c>
      <c r="C56528" t="s">
        <v>101777</v>
      </c>
      <c r="D56528" t="s">
        <v>5</v>
      </c>
      <c r="E56528" t="s">
        <v>119955</v>
      </c>
      <c r="F56528" t="s">
        <v>120377</v>
      </c>
      <c r="G56528">
        <v>6.0000000000000002E-6</v>
      </c>
      <c r="H56528" t="s">
        <v>33453</v>
      </c>
      <c r="I56528" t="s">
        <v>157934</v>
      </c>
      <c r="J56528" s="2" t="s">
        <v>201159</v>
      </c>
      <c r="K56528" t="s">
        <v>220376</v>
      </c>
      <c r="L56528" t="s">
        <v>228706</v>
      </c>
      <c r="R56528" t="s">
        <v>220376</v>
      </c>
      <c r="S56528" t="s">
        <v>233772</v>
      </c>
    </row>
    <row r="56529" spans="1:19" x14ac:dyDescent="0.35">
      <c r="A56529" s="1">
        <v>70168</v>
      </c>
      <c r="B56529" t="s">
        <v>33454</v>
      </c>
      <c r="C56529" t="s">
        <v>101778</v>
      </c>
      <c r="D56529" t="s">
        <v>5</v>
      </c>
      <c r="E56529" t="s">
        <v>119955</v>
      </c>
      <c r="F56529" t="s">
        <v>121088</v>
      </c>
      <c r="G56529">
        <v>3.9999999999999998E-6</v>
      </c>
      <c r="H56529" t="s">
        <v>33454</v>
      </c>
      <c r="I56529" t="s">
        <v>157935</v>
      </c>
      <c r="J56529" s="2" t="s">
        <v>201160</v>
      </c>
      <c r="K56529" t="s">
        <v>220376</v>
      </c>
      <c r="L56529" t="s">
        <v>228706</v>
      </c>
      <c r="M56529" t="s">
        <v>8</v>
      </c>
      <c r="N56529" t="s">
        <v>228867</v>
      </c>
      <c r="O56529" t="s">
        <v>229163</v>
      </c>
      <c r="P56529" t="s">
        <v>230673</v>
      </c>
      <c r="Q56529" t="s">
        <v>121230</v>
      </c>
      <c r="R56529" t="s">
        <v>220376</v>
      </c>
      <c r="S56529" t="s">
        <v>233772</v>
      </c>
    </row>
    <row r="56530" spans="1:19" x14ac:dyDescent="0.35">
      <c r="A56530" s="1">
        <v>70169</v>
      </c>
      <c r="B56530" t="s">
        <v>33455</v>
      </c>
      <c r="C56530" t="s">
        <v>101779</v>
      </c>
      <c r="D56530" t="s">
        <v>5</v>
      </c>
      <c r="F56530" t="s">
        <v>121449</v>
      </c>
      <c r="G56530">
        <v>7.9276869999999998E-6</v>
      </c>
      <c r="H56530" t="s">
        <v>33455</v>
      </c>
      <c r="I56530" t="s">
        <v>157936</v>
      </c>
      <c r="J56530" s="2" t="s">
        <v>201161</v>
      </c>
      <c r="K56530" t="s">
        <v>220376</v>
      </c>
      <c r="L56530" t="s">
        <v>228704</v>
      </c>
      <c r="M56530" t="s">
        <v>10</v>
      </c>
      <c r="N56530" t="s">
        <v>229022</v>
      </c>
      <c r="O56530" t="s">
        <v>229709</v>
      </c>
      <c r="P56530" t="s">
        <v>229709</v>
      </c>
      <c r="R56530" t="s">
        <v>220376</v>
      </c>
      <c r="S56530" t="s">
        <v>233772</v>
      </c>
    </row>
    <row r="56531" spans="1:19" x14ac:dyDescent="0.35">
      <c r="A56531" s="1">
        <v>70170</v>
      </c>
      <c r="B56531" t="s">
        <v>33456</v>
      </c>
      <c r="C56531" t="s">
        <v>101780</v>
      </c>
      <c r="D56531" t="s">
        <v>5</v>
      </c>
      <c r="E56531" t="s">
        <v>119955</v>
      </c>
      <c r="F56531" t="s">
        <v>121715</v>
      </c>
      <c r="G56531">
        <v>1.2500000000000001E-6</v>
      </c>
      <c r="H56531" t="s">
        <v>33456</v>
      </c>
      <c r="I56531" t="s">
        <v>157937</v>
      </c>
      <c r="J56531" s="2" t="s">
        <v>201162</v>
      </c>
      <c r="K56531" t="s">
        <v>220376</v>
      </c>
      <c r="L56531" t="s">
        <v>228704</v>
      </c>
      <c r="M56531" t="s">
        <v>8</v>
      </c>
      <c r="N56531" t="s">
        <v>228848</v>
      </c>
      <c r="O56531" t="s">
        <v>229324</v>
      </c>
      <c r="P56531" t="s">
        <v>232627</v>
      </c>
      <c r="R56531" t="s">
        <v>220376</v>
      </c>
      <c r="S56531" t="s">
        <v>233772</v>
      </c>
    </row>
    <row r="56532" spans="1:19" x14ac:dyDescent="0.35">
      <c r="A56532" s="1">
        <v>70171</v>
      </c>
      <c r="B56532" t="s">
        <v>33457</v>
      </c>
      <c r="C56532" t="s">
        <v>101781</v>
      </c>
      <c r="D56532" t="s">
        <v>5</v>
      </c>
      <c r="E56532" t="s">
        <v>119955</v>
      </c>
      <c r="F56532" t="s">
        <v>121836</v>
      </c>
      <c r="G56532">
        <v>1.5150779999999999E-6</v>
      </c>
      <c r="H56532" t="s">
        <v>33457</v>
      </c>
      <c r="I56532" t="s">
        <v>157938</v>
      </c>
      <c r="J56532" s="2" t="s">
        <v>201163</v>
      </c>
      <c r="K56532" t="s">
        <v>220376</v>
      </c>
      <c r="L56532" t="s">
        <v>228706</v>
      </c>
      <c r="M56532" t="s">
        <v>10</v>
      </c>
      <c r="N56532" t="s">
        <v>228827</v>
      </c>
      <c r="O56532" t="s">
        <v>229107</v>
      </c>
      <c r="P56532" t="s">
        <v>229107</v>
      </c>
      <c r="R56532" t="s">
        <v>220376</v>
      </c>
      <c r="S56532" t="s">
        <v>233772</v>
      </c>
    </row>
    <row r="56533" spans="1:19" x14ac:dyDescent="0.35">
      <c r="A56533" s="1">
        <v>70172</v>
      </c>
      <c r="B56533" t="s">
        <v>33458</v>
      </c>
      <c r="C56533" t="s">
        <v>101782</v>
      </c>
      <c r="D56533" t="s">
        <v>5</v>
      </c>
      <c r="F56533" t="s">
        <v>123179</v>
      </c>
      <c r="G56533">
        <v>2.5000000000000001E-5</v>
      </c>
      <c r="H56533" t="s">
        <v>33458</v>
      </c>
      <c r="I56533" t="s">
        <v>157939</v>
      </c>
      <c r="K56533" t="s">
        <v>220376</v>
      </c>
      <c r="L56533" t="s">
        <v>228704</v>
      </c>
      <c r="M56533" t="s">
        <v>8</v>
      </c>
      <c r="N56533" t="s">
        <v>228873</v>
      </c>
      <c r="O56533" t="s">
        <v>229170</v>
      </c>
      <c r="P56533" t="s">
        <v>230432</v>
      </c>
      <c r="Q56533" t="s">
        <v>120077</v>
      </c>
      <c r="R56533" t="s">
        <v>220376</v>
      </c>
      <c r="S56533" t="s">
        <v>233772</v>
      </c>
    </row>
    <row r="56534" spans="1:19" x14ac:dyDescent="0.35">
      <c r="A56534" s="1">
        <v>70173</v>
      </c>
      <c r="B56534" t="s">
        <v>33459</v>
      </c>
      <c r="C56534" t="s">
        <v>101783</v>
      </c>
      <c r="D56534" t="s">
        <v>5</v>
      </c>
      <c r="F56534" t="s">
        <v>123750</v>
      </c>
      <c r="G56534">
        <v>1.0000000000000001E-5</v>
      </c>
      <c r="H56534" t="s">
        <v>33459</v>
      </c>
      <c r="I56534" t="s">
        <v>157940</v>
      </c>
      <c r="J56534" s="2" t="s">
        <v>201164</v>
      </c>
      <c r="K56534" t="s">
        <v>220376</v>
      </c>
      <c r="L56534" t="s">
        <v>228704</v>
      </c>
      <c r="M56534" t="s">
        <v>8</v>
      </c>
      <c r="N56534" t="s">
        <v>228828</v>
      </c>
      <c r="O56534" t="s">
        <v>229113</v>
      </c>
      <c r="P56534" t="s">
        <v>230424</v>
      </c>
      <c r="Q56534" t="s">
        <v>121230</v>
      </c>
      <c r="R56534" t="s">
        <v>220376</v>
      </c>
      <c r="S56534" t="s">
        <v>233772</v>
      </c>
    </row>
    <row r="56535" spans="1:19" x14ac:dyDescent="0.35">
      <c r="A56535" s="1">
        <v>70175</v>
      </c>
      <c r="B56535" t="s">
        <v>33460</v>
      </c>
      <c r="C56535" t="s">
        <v>101784</v>
      </c>
      <c r="D56535" t="s">
        <v>5</v>
      </c>
      <c r="E56535" t="s">
        <v>119955</v>
      </c>
      <c r="F56535" t="s">
        <v>122915</v>
      </c>
      <c r="G56535">
        <v>3.0000000000000001E-6</v>
      </c>
      <c r="H56535" t="s">
        <v>33460</v>
      </c>
      <c r="I56535" t="s">
        <v>157941</v>
      </c>
      <c r="J56535" s="2" t="s">
        <v>201165</v>
      </c>
      <c r="K56535" t="s">
        <v>220376</v>
      </c>
      <c r="L56535" t="s">
        <v>228705</v>
      </c>
      <c r="M56535" t="s">
        <v>8</v>
      </c>
      <c r="N56535" t="s">
        <v>228887</v>
      </c>
      <c r="O56535" t="s">
        <v>229250</v>
      </c>
      <c r="P56535" t="s">
        <v>229250</v>
      </c>
      <c r="Q56535" t="s">
        <v>121322</v>
      </c>
      <c r="R56535" t="s">
        <v>220376</v>
      </c>
      <c r="S56535" t="s">
        <v>233772</v>
      </c>
    </row>
    <row r="56536" spans="1:19" x14ac:dyDescent="0.35">
      <c r="A56536" s="1">
        <v>70180</v>
      </c>
      <c r="B56536" t="s">
        <v>33460</v>
      </c>
      <c r="C56536" t="s">
        <v>101785</v>
      </c>
      <c r="D56536" t="s">
        <v>5</v>
      </c>
      <c r="F56536" t="s">
        <v>121711</v>
      </c>
      <c r="G56536">
        <v>4.803267E-6</v>
      </c>
      <c r="H56536" t="s">
        <v>33460</v>
      </c>
      <c r="I56536" t="s">
        <v>157941</v>
      </c>
      <c r="J56536" s="2" t="s">
        <v>201165</v>
      </c>
      <c r="K56536" t="s">
        <v>220376</v>
      </c>
      <c r="L56536" t="s">
        <v>228705</v>
      </c>
      <c r="M56536" t="s">
        <v>8</v>
      </c>
      <c r="N56536" t="s">
        <v>228887</v>
      </c>
      <c r="O56536" t="s">
        <v>229250</v>
      </c>
      <c r="P56536" t="s">
        <v>229250</v>
      </c>
      <c r="Q56536" t="s">
        <v>121322</v>
      </c>
      <c r="R56536" t="s">
        <v>220376</v>
      </c>
      <c r="S56536" t="s">
        <v>233772</v>
      </c>
    </row>
    <row r="56537" spans="1:19" x14ac:dyDescent="0.35">
      <c r="A56537" s="1">
        <v>70181</v>
      </c>
      <c r="B56537" t="s">
        <v>33460</v>
      </c>
      <c r="C56537" t="s">
        <v>101786</v>
      </c>
      <c r="D56537" t="s">
        <v>5</v>
      </c>
      <c r="E56537" t="s">
        <v>119958</v>
      </c>
      <c r="F56537" t="s">
        <v>121615</v>
      </c>
      <c r="G56537">
        <v>1.2221599999999999E-7</v>
      </c>
      <c r="H56537" t="s">
        <v>33460</v>
      </c>
      <c r="I56537" t="s">
        <v>157941</v>
      </c>
      <c r="J56537" s="2" t="s">
        <v>201165</v>
      </c>
      <c r="K56537" t="s">
        <v>220376</v>
      </c>
      <c r="L56537" t="s">
        <v>228705</v>
      </c>
      <c r="M56537" t="s">
        <v>8</v>
      </c>
      <c r="N56537" t="s">
        <v>228887</v>
      </c>
      <c r="O56537" t="s">
        <v>229250</v>
      </c>
      <c r="P56537" t="s">
        <v>229250</v>
      </c>
      <c r="Q56537" t="s">
        <v>121322</v>
      </c>
      <c r="R56537" t="s">
        <v>220376</v>
      </c>
      <c r="S56537" t="s">
        <v>233772</v>
      </c>
    </row>
    <row r="56538" spans="1:19" x14ac:dyDescent="0.35">
      <c r="A56538" s="1">
        <v>70182</v>
      </c>
      <c r="B56538" t="s">
        <v>33460</v>
      </c>
      <c r="C56538" t="s">
        <v>101787</v>
      </c>
      <c r="D56538" t="s">
        <v>5</v>
      </c>
      <c r="E56538" t="s">
        <v>119954</v>
      </c>
      <c r="F56538" t="s">
        <v>123269</v>
      </c>
      <c r="G56538">
        <v>7.5000000000000002E-6</v>
      </c>
      <c r="H56538" t="s">
        <v>33460</v>
      </c>
      <c r="I56538" t="s">
        <v>157941</v>
      </c>
      <c r="J56538" s="2" t="s">
        <v>201165</v>
      </c>
      <c r="K56538" t="s">
        <v>220376</v>
      </c>
      <c r="L56538" t="s">
        <v>228705</v>
      </c>
      <c r="M56538" t="s">
        <v>8</v>
      </c>
      <c r="N56538" t="s">
        <v>228887</v>
      </c>
      <c r="O56538" t="s">
        <v>229250</v>
      </c>
      <c r="P56538" t="s">
        <v>229250</v>
      </c>
      <c r="Q56538" t="s">
        <v>121322</v>
      </c>
      <c r="R56538" t="s">
        <v>220376</v>
      </c>
      <c r="S56538" t="s">
        <v>233772</v>
      </c>
    </row>
    <row r="56539" spans="1:19" x14ac:dyDescent="0.35">
      <c r="A56539" s="1">
        <v>70183</v>
      </c>
      <c r="B56539" t="s">
        <v>33461</v>
      </c>
      <c r="C56539" t="s">
        <v>101788</v>
      </c>
      <c r="D56539" t="s">
        <v>5</v>
      </c>
      <c r="F56539" t="s">
        <v>122368</v>
      </c>
      <c r="G56539">
        <v>1.5500000000000001E-5</v>
      </c>
      <c r="H56539" t="s">
        <v>33461</v>
      </c>
      <c r="I56539" t="s">
        <v>157942</v>
      </c>
      <c r="J56539" s="2" t="s">
        <v>201166</v>
      </c>
      <c r="K56539" t="s">
        <v>220376</v>
      </c>
      <c r="L56539" t="s">
        <v>228706</v>
      </c>
      <c r="M56539" t="s">
        <v>8</v>
      </c>
      <c r="N56539" t="s">
        <v>228841</v>
      </c>
      <c r="O56539" t="s">
        <v>229123</v>
      </c>
      <c r="P56539" t="s">
        <v>230129</v>
      </c>
      <c r="Q56539" t="s">
        <v>120970</v>
      </c>
      <c r="R56539" t="s">
        <v>220376</v>
      </c>
      <c r="S56539" t="s">
        <v>233772</v>
      </c>
    </row>
    <row r="56540" spans="1:19" x14ac:dyDescent="0.35">
      <c r="A56540" s="1">
        <v>70184</v>
      </c>
      <c r="B56540" t="s">
        <v>33462</v>
      </c>
      <c r="C56540" t="s">
        <v>101789</v>
      </c>
      <c r="D56540" t="s">
        <v>5</v>
      </c>
      <c r="E56540" t="s">
        <v>119954</v>
      </c>
      <c r="F56540" t="s">
        <v>122955</v>
      </c>
      <c r="G56540">
        <v>1.5E-5</v>
      </c>
      <c r="H56540" t="s">
        <v>33462</v>
      </c>
      <c r="I56540" t="s">
        <v>157943</v>
      </c>
      <c r="J56540" s="2" t="s">
        <v>201167</v>
      </c>
      <c r="K56540" t="s">
        <v>220376</v>
      </c>
      <c r="L56540" t="s">
        <v>228706</v>
      </c>
      <c r="M56540" t="s">
        <v>8</v>
      </c>
      <c r="N56540" t="s">
        <v>228828</v>
      </c>
      <c r="O56540" t="s">
        <v>229113</v>
      </c>
      <c r="P56540" t="s">
        <v>230099</v>
      </c>
      <c r="Q56540" t="s">
        <v>121230</v>
      </c>
      <c r="R56540" t="s">
        <v>220376</v>
      </c>
      <c r="S56540" t="s">
        <v>233772</v>
      </c>
    </row>
    <row r="56541" spans="1:19" x14ac:dyDescent="0.35">
      <c r="A56541" s="1">
        <v>70185</v>
      </c>
      <c r="B56541" t="s">
        <v>33462</v>
      </c>
      <c r="C56541" t="s">
        <v>101790</v>
      </c>
      <c r="D56541" t="s">
        <v>5</v>
      </c>
      <c r="E56541" t="s">
        <v>119955</v>
      </c>
      <c r="F56541" t="s">
        <v>123751</v>
      </c>
      <c r="G56541">
        <v>9.9999999999999995E-7</v>
      </c>
      <c r="H56541" t="s">
        <v>33462</v>
      </c>
      <c r="I56541" t="s">
        <v>157943</v>
      </c>
      <c r="J56541" s="2" t="s">
        <v>201167</v>
      </c>
      <c r="K56541" t="s">
        <v>220376</v>
      </c>
      <c r="L56541" t="s">
        <v>228706</v>
      </c>
      <c r="M56541" t="s">
        <v>8</v>
      </c>
      <c r="N56541" t="s">
        <v>228828</v>
      </c>
      <c r="O56541" t="s">
        <v>229113</v>
      </c>
      <c r="P56541" t="s">
        <v>230099</v>
      </c>
      <c r="Q56541" t="s">
        <v>121230</v>
      </c>
      <c r="R56541" t="s">
        <v>220376</v>
      </c>
      <c r="S56541" t="s">
        <v>233772</v>
      </c>
    </row>
    <row r="56542" spans="1:19" x14ac:dyDescent="0.35">
      <c r="A56542" s="1">
        <v>70186</v>
      </c>
      <c r="B56542" t="s">
        <v>33462</v>
      </c>
      <c r="C56542" t="s">
        <v>101791</v>
      </c>
      <c r="D56542" t="s">
        <v>5</v>
      </c>
      <c r="E56542" t="s">
        <v>119954</v>
      </c>
      <c r="F56542" t="s">
        <v>122978</v>
      </c>
      <c r="G56542">
        <v>8.4999999999999999E-6</v>
      </c>
      <c r="H56542" t="s">
        <v>33462</v>
      </c>
      <c r="I56542" t="s">
        <v>157943</v>
      </c>
      <c r="J56542" s="2" t="s">
        <v>201167</v>
      </c>
      <c r="K56542" t="s">
        <v>220376</v>
      </c>
      <c r="L56542" t="s">
        <v>228706</v>
      </c>
      <c r="M56542" t="s">
        <v>8</v>
      </c>
      <c r="N56542" t="s">
        <v>228828</v>
      </c>
      <c r="O56542" t="s">
        <v>229113</v>
      </c>
      <c r="P56542" t="s">
        <v>230099</v>
      </c>
      <c r="Q56542" t="s">
        <v>121230</v>
      </c>
      <c r="R56542" t="s">
        <v>220376</v>
      </c>
      <c r="S56542" t="s">
        <v>233772</v>
      </c>
    </row>
    <row r="56543" spans="1:19" x14ac:dyDescent="0.35">
      <c r="A56543" s="1">
        <v>70187</v>
      </c>
      <c r="B56543" t="s">
        <v>33462</v>
      </c>
      <c r="C56543" t="s">
        <v>101792</v>
      </c>
      <c r="D56543" t="s">
        <v>5</v>
      </c>
      <c r="E56543" t="s">
        <v>119956</v>
      </c>
      <c r="F56543" t="s">
        <v>122879</v>
      </c>
      <c r="G56543">
        <v>1.8E-5</v>
      </c>
      <c r="H56543" t="s">
        <v>33462</v>
      </c>
      <c r="I56543" t="s">
        <v>157943</v>
      </c>
      <c r="J56543" s="2" t="s">
        <v>201167</v>
      </c>
      <c r="K56543" t="s">
        <v>220376</v>
      </c>
      <c r="L56543" t="s">
        <v>228706</v>
      </c>
      <c r="M56543" t="s">
        <v>8</v>
      </c>
      <c r="N56543" t="s">
        <v>228828</v>
      </c>
      <c r="O56543" t="s">
        <v>229113</v>
      </c>
      <c r="P56543" t="s">
        <v>230099</v>
      </c>
      <c r="Q56543" t="s">
        <v>121230</v>
      </c>
      <c r="R56543" t="s">
        <v>220376</v>
      </c>
      <c r="S56543" t="s">
        <v>233772</v>
      </c>
    </row>
    <row r="56544" spans="1:19" x14ac:dyDescent="0.35">
      <c r="A56544" s="1">
        <v>70188</v>
      </c>
      <c r="B56544" t="s">
        <v>33463</v>
      </c>
      <c r="C56544" t="s">
        <v>101793</v>
      </c>
      <c r="D56544" t="s">
        <v>3</v>
      </c>
      <c r="F56544" t="s">
        <v>121164</v>
      </c>
      <c r="G56544">
        <v>5.0000000000000002E-5</v>
      </c>
      <c r="H56544" t="s">
        <v>33463</v>
      </c>
      <c r="I56544" t="s">
        <v>157944</v>
      </c>
      <c r="J56544" s="2" t="s">
        <v>201168</v>
      </c>
      <c r="K56544" t="s">
        <v>220376</v>
      </c>
      <c r="L56544" t="s">
        <v>228706</v>
      </c>
      <c r="M56544" t="s">
        <v>8</v>
      </c>
      <c r="N56544" t="s">
        <v>228864</v>
      </c>
      <c r="O56544" t="s">
        <v>229158</v>
      </c>
      <c r="P56544" t="s">
        <v>230484</v>
      </c>
      <c r="Q56544" t="s">
        <v>121322</v>
      </c>
      <c r="R56544" t="s">
        <v>220376</v>
      </c>
      <c r="S56544" t="s">
        <v>233772</v>
      </c>
    </row>
    <row r="56545" spans="1:19" x14ac:dyDescent="0.35">
      <c r="A56545" s="1">
        <v>70189</v>
      </c>
      <c r="B56545" t="s">
        <v>33464</v>
      </c>
      <c r="C56545" t="s">
        <v>101794</v>
      </c>
      <c r="D56545" t="s">
        <v>5</v>
      </c>
      <c r="E56545" t="s">
        <v>119955</v>
      </c>
      <c r="F56545" t="s">
        <v>120682</v>
      </c>
      <c r="G56545">
        <v>5.0499900000000001E-6</v>
      </c>
      <c r="H56545" t="s">
        <v>33464</v>
      </c>
      <c r="I56545" t="s">
        <v>157945</v>
      </c>
      <c r="J56545" s="2" t="s">
        <v>201169</v>
      </c>
      <c r="K56545" t="s">
        <v>220376</v>
      </c>
      <c r="L56545" t="s">
        <v>228706</v>
      </c>
      <c r="M56545" t="s">
        <v>8</v>
      </c>
      <c r="N56545" t="s">
        <v>228841</v>
      </c>
      <c r="O56545" t="s">
        <v>229137</v>
      </c>
      <c r="P56545" t="s">
        <v>229137</v>
      </c>
      <c r="Q56545" t="s">
        <v>120682</v>
      </c>
      <c r="R56545" t="s">
        <v>220376</v>
      </c>
      <c r="S56545" t="s">
        <v>233772</v>
      </c>
    </row>
    <row r="56546" spans="1:19" x14ac:dyDescent="0.35">
      <c r="A56546" s="1">
        <v>70190</v>
      </c>
      <c r="B56546" t="s">
        <v>33464</v>
      </c>
      <c r="C56546" t="s">
        <v>101795</v>
      </c>
      <c r="D56546" t="s">
        <v>5</v>
      </c>
      <c r="E56546" t="s">
        <v>119957</v>
      </c>
      <c r="F56546" t="s">
        <v>120671</v>
      </c>
      <c r="G56546">
        <v>2.5000000000000002E-6</v>
      </c>
      <c r="H56546" t="s">
        <v>33464</v>
      </c>
      <c r="I56546" t="s">
        <v>157945</v>
      </c>
      <c r="J56546" s="2" t="s">
        <v>201169</v>
      </c>
      <c r="K56546" t="s">
        <v>220376</v>
      </c>
      <c r="L56546" t="s">
        <v>228706</v>
      </c>
      <c r="M56546" t="s">
        <v>8</v>
      </c>
      <c r="N56546" t="s">
        <v>228841</v>
      </c>
      <c r="O56546" t="s">
        <v>229137</v>
      </c>
      <c r="P56546" t="s">
        <v>229137</v>
      </c>
      <c r="Q56546" t="s">
        <v>120682</v>
      </c>
      <c r="R56546" t="s">
        <v>220376</v>
      </c>
      <c r="S56546" t="s">
        <v>233772</v>
      </c>
    </row>
    <row r="56547" spans="1:19" x14ac:dyDescent="0.35">
      <c r="A56547" s="1">
        <v>70192</v>
      </c>
      <c r="B56547" t="s">
        <v>33464</v>
      </c>
      <c r="C56547" t="s">
        <v>101796</v>
      </c>
      <c r="D56547" t="s">
        <v>5</v>
      </c>
      <c r="E56547" t="s">
        <v>119958</v>
      </c>
      <c r="F56547" t="s">
        <v>120377</v>
      </c>
      <c r="G56547">
        <v>1.9999999999999999E-6</v>
      </c>
      <c r="H56547" t="s">
        <v>33464</v>
      </c>
      <c r="I56547" t="s">
        <v>157945</v>
      </c>
      <c r="J56547" s="2" t="s">
        <v>201169</v>
      </c>
      <c r="K56547" t="s">
        <v>220376</v>
      </c>
      <c r="L56547" t="s">
        <v>228706</v>
      </c>
      <c r="M56547" t="s">
        <v>8</v>
      </c>
      <c r="N56547" t="s">
        <v>228841</v>
      </c>
      <c r="O56547" t="s">
        <v>229137</v>
      </c>
      <c r="P56547" t="s">
        <v>229137</v>
      </c>
      <c r="Q56547" t="s">
        <v>120682</v>
      </c>
      <c r="R56547" t="s">
        <v>220376</v>
      </c>
      <c r="S56547" t="s">
        <v>233772</v>
      </c>
    </row>
    <row r="56548" spans="1:19" x14ac:dyDescent="0.35">
      <c r="A56548" s="1">
        <v>70193</v>
      </c>
      <c r="B56548" t="s">
        <v>33464</v>
      </c>
      <c r="C56548" t="s">
        <v>101797</v>
      </c>
      <c r="D56548" t="s">
        <v>5</v>
      </c>
      <c r="E56548" t="s">
        <v>119956</v>
      </c>
      <c r="F56548" t="s">
        <v>121999</v>
      </c>
      <c r="G56548">
        <v>1.29115E-5</v>
      </c>
      <c r="H56548" t="s">
        <v>33464</v>
      </c>
      <c r="I56548" t="s">
        <v>157945</v>
      </c>
      <c r="J56548" s="2" t="s">
        <v>201169</v>
      </c>
      <c r="K56548" t="s">
        <v>220376</v>
      </c>
      <c r="L56548" t="s">
        <v>228706</v>
      </c>
      <c r="M56548" t="s">
        <v>8</v>
      </c>
      <c r="N56548" t="s">
        <v>228841</v>
      </c>
      <c r="O56548" t="s">
        <v>229137</v>
      </c>
      <c r="P56548" t="s">
        <v>229137</v>
      </c>
      <c r="Q56548" t="s">
        <v>120682</v>
      </c>
      <c r="R56548" t="s">
        <v>220376</v>
      </c>
      <c r="S56548" t="s">
        <v>233772</v>
      </c>
    </row>
    <row r="56549" spans="1:19" x14ac:dyDescent="0.35">
      <c r="A56549" s="1">
        <v>70195</v>
      </c>
      <c r="B56549" t="s">
        <v>33464</v>
      </c>
      <c r="C56549" t="s">
        <v>101798</v>
      </c>
      <c r="D56549" t="s">
        <v>5</v>
      </c>
      <c r="F56549" t="s">
        <v>122537</v>
      </c>
      <c r="G56549">
        <v>2.0999999999999999E-5</v>
      </c>
      <c r="H56549" t="s">
        <v>33464</v>
      </c>
      <c r="I56549" t="s">
        <v>157945</v>
      </c>
      <c r="J56549" s="2" t="s">
        <v>201169</v>
      </c>
      <c r="K56549" t="s">
        <v>220376</v>
      </c>
      <c r="L56549" t="s">
        <v>228706</v>
      </c>
      <c r="M56549" t="s">
        <v>8</v>
      </c>
      <c r="N56549" t="s">
        <v>228841</v>
      </c>
      <c r="O56549" t="s">
        <v>229137</v>
      </c>
      <c r="P56549" t="s">
        <v>229137</v>
      </c>
      <c r="Q56549" t="s">
        <v>120682</v>
      </c>
      <c r="R56549" t="s">
        <v>220376</v>
      </c>
      <c r="S56549" t="s">
        <v>233772</v>
      </c>
    </row>
    <row r="56550" spans="1:19" x14ac:dyDescent="0.35">
      <c r="A56550" s="1">
        <v>70196</v>
      </c>
      <c r="B56550" t="s">
        <v>33465</v>
      </c>
      <c r="C56550" t="s">
        <v>101799</v>
      </c>
      <c r="D56550" t="s">
        <v>5</v>
      </c>
      <c r="E56550" t="s">
        <v>119958</v>
      </c>
      <c r="F56550" t="s">
        <v>123504</v>
      </c>
      <c r="G56550">
        <v>2.55E-5</v>
      </c>
      <c r="H56550" t="s">
        <v>33465</v>
      </c>
      <c r="I56550" t="s">
        <v>157946</v>
      </c>
      <c r="K56550" t="s">
        <v>220376</v>
      </c>
      <c r="L56550" t="s">
        <v>228706</v>
      </c>
      <c r="M56550" t="s">
        <v>8</v>
      </c>
      <c r="N56550" t="s">
        <v>228830</v>
      </c>
      <c r="O56550" t="s">
        <v>229559</v>
      </c>
      <c r="P56550" t="s">
        <v>229559</v>
      </c>
      <c r="Q56550" t="s">
        <v>120970</v>
      </c>
      <c r="R56550" t="s">
        <v>220376</v>
      </c>
      <c r="S56550" t="s">
        <v>233772</v>
      </c>
    </row>
    <row r="56551" spans="1:19" x14ac:dyDescent="0.35">
      <c r="A56551" s="1">
        <v>70197</v>
      </c>
      <c r="B56551" t="s">
        <v>33465</v>
      </c>
      <c r="C56551" t="s">
        <v>101800</v>
      </c>
      <c r="D56551" t="s">
        <v>5</v>
      </c>
      <c r="F56551" t="s">
        <v>122270</v>
      </c>
      <c r="G56551">
        <v>7.5000000000000002E-6</v>
      </c>
      <c r="H56551" t="s">
        <v>33465</v>
      </c>
      <c r="I56551" t="s">
        <v>157946</v>
      </c>
      <c r="K56551" t="s">
        <v>220376</v>
      </c>
      <c r="L56551" t="s">
        <v>228706</v>
      </c>
      <c r="M56551" t="s">
        <v>8</v>
      </c>
      <c r="N56551" t="s">
        <v>228830</v>
      </c>
      <c r="O56551" t="s">
        <v>229559</v>
      </c>
      <c r="P56551" t="s">
        <v>229559</v>
      </c>
      <c r="Q56551" t="s">
        <v>120970</v>
      </c>
      <c r="R56551" t="s">
        <v>220376</v>
      </c>
      <c r="S56551" t="s">
        <v>233772</v>
      </c>
    </row>
    <row r="56552" spans="1:19" x14ac:dyDescent="0.35">
      <c r="A56552" s="1">
        <v>70198</v>
      </c>
      <c r="B56552" t="s">
        <v>33465</v>
      </c>
      <c r="C56552" t="s">
        <v>101801</v>
      </c>
      <c r="D56552" t="s">
        <v>5</v>
      </c>
      <c r="E56552" t="s">
        <v>119956</v>
      </c>
      <c r="F56552" t="s">
        <v>124331</v>
      </c>
      <c r="G56552">
        <v>1.5699999999999999E-5</v>
      </c>
      <c r="H56552" t="s">
        <v>33465</v>
      </c>
      <c r="I56552" t="s">
        <v>157946</v>
      </c>
      <c r="K56552" t="s">
        <v>220376</v>
      </c>
      <c r="L56552" t="s">
        <v>228706</v>
      </c>
      <c r="M56552" t="s">
        <v>8</v>
      </c>
      <c r="N56552" t="s">
        <v>228830</v>
      </c>
      <c r="O56552" t="s">
        <v>229559</v>
      </c>
      <c r="P56552" t="s">
        <v>229559</v>
      </c>
      <c r="Q56552" t="s">
        <v>120970</v>
      </c>
      <c r="R56552" t="s">
        <v>220376</v>
      </c>
      <c r="S56552" t="s">
        <v>233772</v>
      </c>
    </row>
    <row r="56553" spans="1:19" x14ac:dyDescent="0.35">
      <c r="A56553" s="1">
        <v>70199</v>
      </c>
      <c r="B56553" t="s">
        <v>33465</v>
      </c>
      <c r="C56553" t="s">
        <v>101802</v>
      </c>
      <c r="D56553" t="s">
        <v>5</v>
      </c>
      <c r="E56553" t="s">
        <v>119956</v>
      </c>
      <c r="F56553" t="s">
        <v>122486</v>
      </c>
      <c r="G56553">
        <v>8.6999999999999997E-6</v>
      </c>
      <c r="H56553" t="s">
        <v>33465</v>
      </c>
      <c r="I56553" t="s">
        <v>157946</v>
      </c>
      <c r="K56553" t="s">
        <v>220376</v>
      </c>
      <c r="L56553" t="s">
        <v>228706</v>
      </c>
      <c r="M56553" t="s">
        <v>8</v>
      </c>
      <c r="N56553" t="s">
        <v>228830</v>
      </c>
      <c r="O56553" t="s">
        <v>229559</v>
      </c>
      <c r="P56553" t="s">
        <v>229559</v>
      </c>
      <c r="Q56553" t="s">
        <v>120970</v>
      </c>
      <c r="R56553" t="s">
        <v>220376</v>
      </c>
      <c r="S56553" t="s">
        <v>233772</v>
      </c>
    </row>
    <row r="56554" spans="1:19" x14ac:dyDescent="0.35">
      <c r="A56554" s="1">
        <v>70200</v>
      </c>
      <c r="B56554" t="s">
        <v>33466</v>
      </c>
      <c r="C56554" t="s">
        <v>101803</v>
      </c>
      <c r="D56554" t="s">
        <v>5</v>
      </c>
      <c r="E56554" t="s">
        <v>119954</v>
      </c>
      <c r="F56554" t="s">
        <v>121895</v>
      </c>
      <c r="G56554">
        <v>2.0000000000000002E-5</v>
      </c>
      <c r="H56554" t="s">
        <v>33466</v>
      </c>
      <c r="I56554" t="s">
        <v>157947</v>
      </c>
      <c r="J56554" s="2" t="s">
        <v>201170</v>
      </c>
      <c r="K56554" t="s">
        <v>220376</v>
      </c>
      <c r="L56554" t="s">
        <v>228706</v>
      </c>
      <c r="M56554" t="s">
        <v>8</v>
      </c>
      <c r="N56554" t="s">
        <v>228828</v>
      </c>
      <c r="O56554" t="s">
        <v>229113</v>
      </c>
      <c r="P56554" t="s">
        <v>230090</v>
      </c>
      <c r="Q56554" t="s">
        <v>121999</v>
      </c>
      <c r="R56554" t="s">
        <v>220376</v>
      </c>
      <c r="S56554" t="s">
        <v>233772</v>
      </c>
    </row>
    <row r="56555" spans="1:19" x14ac:dyDescent="0.35">
      <c r="A56555" s="1">
        <v>70202</v>
      </c>
      <c r="B56555" t="s">
        <v>33466</v>
      </c>
      <c r="C56555" t="s">
        <v>101804</v>
      </c>
      <c r="D56555" t="s">
        <v>5</v>
      </c>
      <c r="E56555" t="s">
        <v>119955</v>
      </c>
      <c r="F56555" t="s">
        <v>121137</v>
      </c>
      <c r="G56555">
        <v>1.0000000000000001E-5</v>
      </c>
      <c r="H56555" t="s">
        <v>33466</v>
      </c>
      <c r="I56555" t="s">
        <v>157947</v>
      </c>
      <c r="J56555" s="2" t="s">
        <v>201170</v>
      </c>
      <c r="K56555" t="s">
        <v>220376</v>
      </c>
      <c r="L56555" t="s">
        <v>228706</v>
      </c>
      <c r="M56555" t="s">
        <v>8</v>
      </c>
      <c r="N56555" t="s">
        <v>228828</v>
      </c>
      <c r="O56555" t="s">
        <v>229113</v>
      </c>
      <c r="P56555" t="s">
        <v>230090</v>
      </c>
      <c r="Q56555" t="s">
        <v>121999</v>
      </c>
      <c r="R56555" t="s">
        <v>220376</v>
      </c>
      <c r="S56555" t="s">
        <v>233772</v>
      </c>
    </row>
    <row r="56556" spans="1:19" x14ac:dyDescent="0.35">
      <c r="A56556" s="1">
        <v>70204</v>
      </c>
      <c r="B56556" t="s">
        <v>33467</v>
      </c>
      <c r="C56556" t="s">
        <v>101805</v>
      </c>
      <c r="D56556" t="s">
        <v>5</v>
      </c>
      <c r="E56556" t="s">
        <v>119955</v>
      </c>
      <c r="F56556" t="s">
        <v>120566</v>
      </c>
      <c r="G56556">
        <v>9.9999999999999995E-7</v>
      </c>
      <c r="H56556" t="s">
        <v>33467</v>
      </c>
      <c r="I56556" t="s">
        <v>157948</v>
      </c>
      <c r="J56556" s="2" t="s">
        <v>201171</v>
      </c>
      <c r="K56556" t="s">
        <v>220376</v>
      </c>
      <c r="L56556" t="s">
        <v>228704</v>
      </c>
      <c r="M56556" t="s">
        <v>9</v>
      </c>
      <c r="N56556" t="s">
        <v>228833</v>
      </c>
      <c r="O56556" t="s">
        <v>229189</v>
      </c>
      <c r="P56556" t="s">
        <v>230877</v>
      </c>
      <c r="R56556" t="s">
        <v>220376</v>
      </c>
      <c r="S56556" t="s">
        <v>233772</v>
      </c>
    </row>
    <row r="56557" spans="1:19" x14ac:dyDescent="0.35">
      <c r="A56557" s="1">
        <v>70205</v>
      </c>
      <c r="B56557" t="s">
        <v>33468</v>
      </c>
      <c r="C56557" t="s">
        <v>101806</v>
      </c>
      <c r="D56557" t="s">
        <v>5</v>
      </c>
      <c r="F56557" t="s">
        <v>119986</v>
      </c>
      <c r="G56557">
        <v>2.9999999999999997E-8</v>
      </c>
      <c r="H56557" t="s">
        <v>33468</v>
      </c>
      <c r="I56557" t="s">
        <v>157949</v>
      </c>
      <c r="J56557" s="2" t="s">
        <v>201172</v>
      </c>
      <c r="K56557" t="s">
        <v>220376</v>
      </c>
      <c r="L56557" t="s">
        <v>228704</v>
      </c>
      <c r="M56557" t="s">
        <v>8</v>
      </c>
      <c r="N56557" t="s">
        <v>228841</v>
      </c>
      <c r="O56557" t="s">
        <v>229490</v>
      </c>
      <c r="P56557" t="s">
        <v>229490</v>
      </c>
      <c r="Q56557" t="s">
        <v>120216</v>
      </c>
      <c r="R56557" t="s">
        <v>220376</v>
      </c>
      <c r="S56557" t="s">
        <v>233772</v>
      </c>
    </row>
    <row r="56558" spans="1:19" x14ac:dyDescent="0.35">
      <c r="A56558" s="1">
        <v>70208</v>
      </c>
      <c r="B56558" t="s">
        <v>33469</v>
      </c>
      <c r="C56558" t="s">
        <v>101807</v>
      </c>
      <c r="D56558" t="s">
        <v>5</v>
      </c>
      <c r="E56558" t="s">
        <v>119954</v>
      </c>
      <c r="F56558" t="s">
        <v>122655</v>
      </c>
      <c r="G56558">
        <v>4.0000000000000003E-5</v>
      </c>
      <c r="H56558" t="s">
        <v>33469</v>
      </c>
      <c r="I56558" t="s">
        <v>157950</v>
      </c>
      <c r="J56558" s="2" t="s">
        <v>201173</v>
      </c>
      <c r="K56558" t="s">
        <v>220376</v>
      </c>
      <c r="L56558" t="s">
        <v>228704</v>
      </c>
      <c r="M56558" t="s">
        <v>8</v>
      </c>
      <c r="N56558" t="s">
        <v>228876</v>
      </c>
      <c r="O56558" t="s">
        <v>229173</v>
      </c>
      <c r="P56558" t="s">
        <v>230115</v>
      </c>
      <c r="Q56558" t="s">
        <v>123280</v>
      </c>
      <c r="R56558" t="s">
        <v>220376</v>
      </c>
      <c r="S56558" t="s">
        <v>233772</v>
      </c>
    </row>
    <row r="56559" spans="1:19" x14ac:dyDescent="0.35">
      <c r="A56559" s="1">
        <v>70209</v>
      </c>
      <c r="B56559" t="s">
        <v>33469</v>
      </c>
      <c r="C56559" t="s">
        <v>101808</v>
      </c>
      <c r="D56559" t="s">
        <v>5</v>
      </c>
      <c r="F56559" t="s">
        <v>122794</v>
      </c>
      <c r="G56559">
        <v>1.0000000000000001E-5</v>
      </c>
      <c r="H56559" t="s">
        <v>33469</v>
      </c>
      <c r="I56559" t="s">
        <v>157950</v>
      </c>
      <c r="J56559" s="2" t="s">
        <v>201173</v>
      </c>
      <c r="K56559" t="s">
        <v>220376</v>
      </c>
      <c r="L56559" t="s">
        <v>228704</v>
      </c>
      <c r="M56559" t="s">
        <v>8</v>
      </c>
      <c r="N56559" t="s">
        <v>228876</v>
      </c>
      <c r="O56559" t="s">
        <v>229173</v>
      </c>
      <c r="P56559" t="s">
        <v>230115</v>
      </c>
      <c r="Q56559" t="s">
        <v>123280</v>
      </c>
      <c r="R56559" t="s">
        <v>220376</v>
      </c>
      <c r="S56559" t="s">
        <v>233772</v>
      </c>
    </row>
    <row r="56560" spans="1:19" x14ac:dyDescent="0.35">
      <c r="A56560" s="1">
        <v>70210</v>
      </c>
      <c r="B56560" t="s">
        <v>33470</v>
      </c>
      <c r="C56560" t="s">
        <v>101809</v>
      </c>
      <c r="D56560" t="s">
        <v>3</v>
      </c>
      <c r="F56560" t="s">
        <v>121933</v>
      </c>
      <c r="G56560">
        <v>5.0000000000000002E-5</v>
      </c>
      <c r="H56560" t="s">
        <v>33470</v>
      </c>
      <c r="I56560" t="s">
        <v>157951</v>
      </c>
      <c r="J56560" s="2" t="s">
        <v>201174</v>
      </c>
      <c r="K56560" t="s">
        <v>220376</v>
      </c>
      <c r="L56560" t="s">
        <v>228704</v>
      </c>
      <c r="M56560" t="s">
        <v>8</v>
      </c>
      <c r="N56560" t="s">
        <v>228862</v>
      </c>
      <c r="O56560" t="s">
        <v>229114</v>
      </c>
      <c r="P56560" t="s">
        <v>230875</v>
      </c>
      <c r="Q56560" t="s">
        <v>124022</v>
      </c>
      <c r="R56560" t="s">
        <v>220376</v>
      </c>
      <c r="S56560" t="s">
        <v>233772</v>
      </c>
    </row>
    <row r="56561" spans="1:19" x14ac:dyDescent="0.35">
      <c r="A56561" s="1">
        <v>70211</v>
      </c>
      <c r="B56561" t="s">
        <v>33471</v>
      </c>
      <c r="C56561" t="s">
        <v>101810</v>
      </c>
      <c r="D56561" t="s">
        <v>4</v>
      </c>
      <c r="F56561" t="s">
        <v>120572</v>
      </c>
      <c r="G56561">
        <v>6E-9</v>
      </c>
      <c r="H56561" t="s">
        <v>33471</v>
      </c>
      <c r="I56561" t="s">
        <v>157952</v>
      </c>
      <c r="J56561" s="2" t="s">
        <v>201175</v>
      </c>
      <c r="K56561" t="s">
        <v>220376</v>
      </c>
      <c r="L56561" t="s">
        <v>228705</v>
      </c>
      <c r="M56561" t="s">
        <v>147004</v>
      </c>
      <c r="N56561" t="s">
        <v>228851</v>
      </c>
      <c r="O56561" t="s">
        <v>230006</v>
      </c>
      <c r="P56561" t="s">
        <v>230006</v>
      </c>
      <c r="Q56561" t="s">
        <v>121062</v>
      </c>
      <c r="R56561" t="s">
        <v>220376</v>
      </c>
      <c r="S56561" t="s">
        <v>233772</v>
      </c>
    </row>
    <row r="56562" spans="1:19" x14ac:dyDescent="0.35">
      <c r="A56562" s="1">
        <v>70212</v>
      </c>
      <c r="B56562" t="s">
        <v>33472</v>
      </c>
      <c r="C56562" t="s">
        <v>101811</v>
      </c>
      <c r="D56562" t="s">
        <v>5</v>
      </c>
      <c r="E56562" t="s">
        <v>119955</v>
      </c>
      <c r="F56562" t="s">
        <v>123825</v>
      </c>
      <c r="G56562">
        <v>1.3499999999999999E-5</v>
      </c>
      <c r="H56562" t="s">
        <v>33472</v>
      </c>
      <c r="I56562" t="s">
        <v>157953</v>
      </c>
      <c r="J56562" s="2" t="s">
        <v>201176</v>
      </c>
      <c r="K56562" t="s">
        <v>220376</v>
      </c>
      <c r="L56562" t="s">
        <v>228704</v>
      </c>
      <c r="M56562" t="s">
        <v>8</v>
      </c>
      <c r="N56562" t="s">
        <v>228828</v>
      </c>
      <c r="O56562" t="s">
        <v>229198</v>
      </c>
      <c r="P56562" t="s">
        <v>230318</v>
      </c>
      <c r="R56562" t="s">
        <v>220376</v>
      </c>
      <c r="S56562" t="s">
        <v>233772</v>
      </c>
    </row>
    <row r="56563" spans="1:19" x14ac:dyDescent="0.35">
      <c r="A56563" s="1">
        <v>70213</v>
      </c>
      <c r="B56563" t="s">
        <v>33473</v>
      </c>
      <c r="C56563" t="s">
        <v>101812</v>
      </c>
      <c r="D56563" t="s">
        <v>5</v>
      </c>
      <c r="E56563" t="s">
        <v>119954</v>
      </c>
      <c r="F56563" t="s">
        <v>121404</v>
      </c>
      <c r="G56563">
        <v>2.2500000000000001E-5</v>
      </c>
      <c r="H56563" t="s">
        <v>33473</v>
      </c>
      <c r="I56563" t="s">
        <v>157954</v>
      </c>
      <c r="J56563" s="2" t="s">
        <v>201177</v>
      </c>
      <c r="K56563" t="s">
        <v>220376</v>
      </c>
      <c r="L56563" t="s">
        <v>228705</v>
      </c>
      <c r="M56563" t="s">
        <v>12</v>
      </c>
      <c r="N56563" t="s">
        <v>228878</v>
      </c>
      <c r="O56563" t="s">
        <v>229181</v>
      </c>
      <c r="P56563" t="s">
        <v>230823</v>
      </c>
      <c r="Q56563" t="s">
        <v>121322</v>
      </c>
      <c r="R56563" t="s">
        <v>220376</v>
      </c>
      <c r="S56563" t="s">
        <v>233772</v>
      </c>
    </row>
    <row r="56564" spans="1:19" x14ac:dyDescent="0.35">
      <c r="A56564" s="1">
        <v>70214</v>
      </c>
      <c r="B56564" t="s">
        <v>33473</v>
      </c>
      <c r="C56564" t="s">
        <v>101813</v>
      </c>
      <c r="D56564" t="s">
        <v>5</v>
      </c>
      <c r="E56564" t="s">
        <v>119956</v>
      </c>
      <c r="F56564" t="s">
        <v>123050</v>
      </c>
      <c r="G56564">
        <v>9.0000000000000002E-6</v>
      </c>
      <c r="H56564" t="s">
        <v>33473</v>
      </c>
      <c r="I56564" t="s">
        <v>157954</v>
      </c>
      <c r="J56564" s="2" t="s">
        <v>201177</v>
      </c>
      <c r="K56564" t="s">
        <v>220376</v>
      </c>
      <c r="L56564" t="s">
        <v>228705</v>
      </c>
      <c r="M56564" t="s">
        <v>12</v>
      </c>
      <c r="N56564" t="s">
        <v>228878</v>
      </c>
      <c r="O56564" t="s">
        <v>229181</v>
      </c>
      <c r="P56564" t="s">
        <v>230823</v>
      </c>
      <c r="Q56564" t="s">
        <v>121322</v>
      </c>
      <c r="R56564" t="s">
        <v>220376</v>
      </c>
      <c r="S56564" t="s">
        <v>233772</v>
      </c>
    </row>
    <row r="56565" spans="1:19" x14ac:dyDescent="0.35">
      <c r="A56565" s="1">
        <v>70215</v>
      </c>
      <c r="B56565" t="s">
        <v>33474</v>
      </c>
      <c r="C56565" t="s">
        <v>101814</v>
      </c>
      <c r="D56565" t="s">
        <v>5</v>
      </c>
      <c r="F56565" t="s">
        <v>121603</v>
      </c>
      <c r="G56565">
        <v>4.9999999999999998E-7</v>
      </c>
      <c r="H56565" t="s">
        <v>33474</v>
      </c>
      <c r="I56565" t="s">
        <v>157955</v>
      </c>
      <c r="J56565" s="2" t="s">
        <v>201178</v>
      </c>
      <c r="K56565" t="s">
        <v>220376</v>
      </c>
      <c r="L56565" t="s">
        <v>228704</v>
      </c>
      <c r="M56565" t="s">
        <v>8</v>
      </c>
      <c r="N56565" t="s">
        <v>228864</v>
      </c>
      <c r="O56565" t="s">
        <v>229158</v>
      </c>
      <c r="P56565" t="s">
        <v>230165</v>
      </c>
      <c r="R56565" t="s">
        <v>220376</v>
      </c>
      <c r="S56565" t="s">
        <v>233772</v>
      </c>
    </row>
    <row r="56566" spans="1:19" x14ac:dyDescent="0.35">
      <c r="A56566" s="1">
        <v>70218</v>
      </c>
      <c r="B56566" t="s">
        <v>33475</v>
      </c>
      <c r="C56566" t="s">
        <v>101815</v>
      </c>
      <c r="D56566" t="s">
        <v>4</v>
      </c>
      <c r="F56566" t="s">
        <v>121822</v>
      </c>
      <c r="G56566">
        <v>1.4999999999999999E-8</v>
      </c>
      <c r="H56566" t="s">
        <v>33475</v>
      </c>
      <c r="I56566" t="s">
        <v>157956</v>
      </c>
      <c r="J56566" s="2" t="s">
        <v>201179</v>
      </c>
      <c r="K56566" t="s">
        <v>220378</v>
      </c>
      <c r="L56566" t="s">
        <v>228704</v>
      </c>
      <c r="M56566" t="s">
        <v>12</v>
      </c>
      <c r="N56566" t="s">
        <v>228878</v>
      </c>
      <c r="O56566" t="s">
        <v>229181</v>
      </c>
      <c r="P56566" t="s">
        <v>229181</v>
      </c>
      <c r="Q56566" t="s">
        <v>120056</v>
      </c>
      <c r="R56566" t="s">
        <v>233546</v>
      </c>
      <c r="S56566" t="s">
        <v>233772</v>
      </c>
    </row>
    <row r="56567" spans="1:19" x14ac:dyDescent="0.35">
      <c r="A56567" s="1">
        <v>70219</v>
      </c>
      <c r="B56567" t="s">
        <v>33476</v>
      </c>
      <c r="C56567" t="s">
        <v>101816</v>
      </c>
      <c r="D56567" t="s">
        <v>4</v>
      </c>
      <c r="F56567" t="s">
        <v>120204</v>
      </c>
      <c r="G56567">
        <v>1.9999999999999999E-7</v>
      </c>
      <c r="H56567" t="s">
        <v>33476</v>
      </c>
      <c r="I56567" t="s">
        <v>157957</v>
      </c>
      <c r="J56567" s="2" t="s">
        <v>201180</v>
      </c>
      <c r="K56567" t="s">
        <v>220379</v>
      </c>
      <c r="L56567" t="s">
        <v>228705</v>
      </c>
      <c r="M56567" t="s">
        <v>228723</v>
      </c>
      <c r="R56567" t="s">
        <v>233546</v>
      </c>
      <c r="S56567" t="s">
        <v>233772</v>
      </c>
    </row>
    <row r="56568" spans="1:19" x14ac:dyDescent="0.35">
      <c r="A56568" s="1">
        <v>70220</v>
      </c>
      <c r="B56568" t="s">
        <v>33477</v>
      </c>
      <c r="C56568" t="s">
        <v>101817</v>
      </c>
      <c r="D56568" t="s">
        <v>4</v>
      </c>
      <c r="F56568" t="s">
        <v>120266</v>
      </c>
      <c r="G56568">
        <v>2.3E-6</v>
      </c>
      <c r="H56568" t="s">
        <v>33477</v>
      </c>
      <c r="I56568" t="s">
        <v>157958</v>
      </c>
      <c r="J56568" s="2" t="s">
        <v>201181</v>
      </c>
      <c r="K56568" t="s">
        <v>220380</v>
      </c>
      <c r="L56568" t="s">
        <v>228704</v>
      </c>
      <c r="M56568" t="s">
        <v>8</v>
      </c>
      <c r="N56568" t="s">
        <v>228828</v>
      </c>
      <c r="O56568" t="s">
        <v>229150</v>
      </c>
      <c r="P56568" t="s">
        <v>230096</v>
      </c>
      <c r="R56568" t="s">
        <v>233546</v>
      </c>
      <c r="S56568" t="s">
        <v>233772</v>
      </c>
    </row>
    <row r="56569" spans="1:19" x14ac:dyDescent="0.35">
      <c r="A56569" s="1">
        <v>70221</v>
      </c>
      <c r="B56569" t="s">
        <v>33478</v>
      </c>
      <c r="C56569" t="s">
        <v>101818</v>
      </c>
      <c r="D56569" t="s">
        <v>4</v>
      </c>
      <c r="F56569" t="s">
        <v>120428</v>
      </c>
      <c r="G56569">
        <v>4.0000000000000001E-8</v>
      </c>
      <c r="H56569" t="s">
        <v>33478</v>
      </c>
      <c r="I56569" t="s">
        <v>157959</v>
      </c>
      <c r="J56569" s="2" t="s">
        <v>201182</v>
      </c>
      <c r="K56569" t="s">
        <v>220381</v>
      </c>
      <c r="L56569" t="s">
        <v>228704</v>
      </c>
      <c r="R56569" t="s">
        <v>233546</v>
      </c>
      <c r="S56569" t="s">
        <v>233772</v>
      </c>
    </row>
    <row r="56570" spans="1:19" x14ac:dyDescent="0.35">
      <c r="A56570" s="1">
        <v>70222</v>
      </c>
      <c r="B56570" t="s">
        <v>33478</v>
      </c>
      <c r="C56570" t="s">
        <v>101819</v>
      </c>
      <c r="D56570" t="s">
        <v>4</v>
      </c>
      <c r="F56570" t="s">
        <v>120428</v>
      </c>
      <c r="G56570">
        <v>1.35E-7</v>
      </c>
      <c r="H56570" t="s">
        <v>33478</v>
      </c>
      <c r="I56570" t="s">
        <v>157959</v>
      </c>
      <c r="J56570" s="2" t="s">
        <v>201182</v>
      </c>
      <c r="K56570" t="s">
        <v>220381</v>
      </c>
      <c r="L56570" t="s">
        <v>228704</v>
      </c>
      <c r="R56570" t="s">
        <v>233546</v>
      </c>
      <c r="S56570" t="s">
        <v>233772</v>
      </c>
    </row>
    <row r="56571" spans="1:19" x14ac:dyDescent="0.35">
      <c r="A56571" s="1">
        <v>70223</v>
      </c>
      <c r="B56571" t="s">
        <v>33478</v>
      </c>
      <c r="C56571" t="s">
        <v>101820</v>
      </c>
      <c r="D56571" t="s">
        <v>4</v>
      </c>
      <c r="F56571" t="s">
        <v>120052</v>
      </c>
      <c r="G56571">
        <v>1.8584E-8</v>
      </c>
      <c r="H56571" t="s">
        <v>33478</v>
      </c>
      <c r="I56571" t="s">
        <v>157959</v>
      </c>
      <c r="J56571" s="2" t="s">
        <v>201182</v>
      </c>
      <c r="K56571" t="s">
        <v>220381</v>
      </c>
      <c r="L56571" t="s">
        <v>228704</v>
      </c>
      <c r="R56571" t="s">
        <v>233546</v>
      </c>
      <c r="S56571" t="s">
        <v>233772</v>
      </c>
    </row>
    <row r="56572" spans="1:19" x14ac:dyDescent="0.35">
      <c r="A56572" s="1">
        <v>70224</v>
      </c>
      <c r="B56572" t="s">
        <v>33479</v>
      </c>
      <c r="C56572" t="s">
        <v>101821</v>
      </c>
      <c r="D56572" t="s">
        <v>4</v>
      </c>
      <c r="F56572" t="s">
        <v>120162</v>
      </c>
      <c r="G56572">
        <v>2E-8</v>
      </c>
      <c r="H56572" t="s">
        <v>33479</v>
      </c>
      <c r="I56572" t="s">
        <v>157960</v>
      </c>
      <c r="J56572" s="2" t="s">
        <v>201183</v>
      </c>
      <c r="K56572" t="s">
        <v>220382</v>
      </c>
      <c r="L56572" t="s">
        <v>228704</v>
      </c>
      <c r="Q56572" t="s">
        <v>120162</v>
      </c>
      <c r="R56572" t="s">
        <v>233546</v>
      </c>
      <c r="S56572" t="s">
        <v>233772</v>
      </c>
    </row>
    <row r="56573" spans="1:19" x14ac:dyDescent="0.35">
      <c r="A56573" s="1">
        <v>70225</v>
      </c>
      <c r="B56573" t="s">
        <v>33480</v>
      </c>
      <c r="C56573" t="s">
        <v>101822</v>
      </c>
      <c r="D56573" t="s">
        <v>4</v>
      </c>
      <c r="F56573" t="s">
        <v>121850</v>
      </c>
      <c r="G56573">
        <v>1.27527E-7</v>
      </c>
      <c r="H56573" t="s">
        <v>33480</v>
      </c>
      <c r="I56573" t="s">
        <v>157961</v>
      </c>
      <c r="J56573" s="2" t="s">
        <v>201184</v>
      </c>
      <c r="K56573" t="s">
        <v>220383</v>
      </c>
      <c r="L56573" t="s">
        <v>228704</v>
      </c>
      <c r="M56573" t="s">
        <v>13</v>
      </c>
      <c r="N56573" t="s">
        <v>228868</v>
      </c>
      <c r="O56573" t="s">
        <v>229357</v>
      </c>
      <c r="P56573" t="s">
        <v>231658</v>
      </c>
      <c r="Q56573" t="s">
        <v>121850</v>
      </c>
      <c r="R56573" t="s">
        <v>233546</v>
      </c>
      <c r="S56573" t="s">
        <v>233772</v>
      </c>
    </row>
    <row r="56574" spans="1:19" x14ac:dyDescent="0.35">
      <c r="A56574" s="1">
        <v>70227</v>
      </c>
      <c r="B56574" t="s">
        <v>33481</v>
      </c>
      <c r="C56574" t="s">
        <v>101823</v>
      </c>
      <c r="D56574" t="s">
        <v>4</v>
      </c>
      <c r="F56574" t="s">
        <v>120168</v>
      </c>
      <c r="G56574">
        <v>2.9999999999999999E-7</v>
      </c>
      <c r="H56574" t="s">
        <v>33481</v>
      </c>
      <c r="I56574" t="s">
        <v>157962</v>
      </c>
      <c r="J56574" s="2" t="s">
        <v>201185</v>
      </c>
      <c r="K56574" t="s">
        <v>220382</v>
      </c>
      <c r="L56574" t="s">
        <v>228704</v>
      </c>
      <c r="M56574" t="s">
        <v>228747</v>
      </c>
      <c r="N56574" t="s">
        <v>228851</v>
      </c>
      <c r="O56574" t="s">
        <v>229795</v>
      </c>
      <c r="P56574" t="s">
        <v>232628</v>
      </c>
      <c r="Q56574" t="s">
        <v>120513</v>
      </c>
      <c r="R56574" t="s">
        <v>233546</v>
      </c>
      <c r="S56574" t="s">
        <v>233772</v>
      </c>
    </row>
    <row r="56575" spans="1:19" x14ac:dyDescent="0.35">
      <c r="A56575" s="1">
        <v>70228</v>
      </c>
      <c r="B56575" t="s">
        <v>33482</v>
      </c>
      <c r="C56575" t="s">
        <v>101824</v>
      </c>
      <c r="D56575" t="s">
        <v>4</v>
      </c>
      <c r="F56575" t="s">
        <v>122149</v>
      </c>
      <c r="G56575">
        <v>8.0000000000000002E-8</v>
      </c>
      <c r="H56575" t="s">
        <v>33482</v>
      </c>
      <c r="I56575" t="s">
        <v>157963</v>
      </c>
      <c r="J56575" s="2" t="s">
        <v>201186</v>
      </c>
      <c r="K56575" t="s">
        <v>220384</v>
      </c>
      <c r="L56575" t="s">
        <v>228704</v>
      </c>
      <c r="M56575" t="s">
        <v>8</v>
      </c>
      <c r="N56575" t="s">
        <v>228832</v>
      </c>
      <c r="O56575" t="s">
        <v>229111</v>
      </c>
      <c r="P56575" t="s">
        <v>230079</v>
      </c>
      <c r="Q56575" t="s">
        <v>120152</v>
      </c>
      <c r="R56575" t="s">
        <v>233546</v>
      </c>
      <c r="S56575" t="s">
        <v>233772</v>
      </c>
    </row>
    <row r="56576" spans="1:19" x14ac:dyDescent="0.35">
      <c r="A56576" s="1">
        <v>70229</v>
      </c>
      <c r="B56576" t="s">
        <v>33483</v>
      </c>
      <c r="C56576" t="s">
        <v>101825</v>
      </c>
      <c r="D56576" t="s">
        <v>4</v>
      </c>
      <c r="F56576" t="s">
        <v>120229</v>
      </c>
      <c r="G56576">
        <v>2.9999999999999999E-7</v>
      </c>
      <c r="H56576" t="s">
        <v>33483</v>
      </c>
      <c r="I56576" t="s">
        <v>157964</v>
      </c>
      <c r="J56576" s="2" t="s">
        <v>201187</v>
      </c>
      <c r="K56576" t="s">
        <v>220385</v>
      </c>
      <c r="L56576" t="s">
        <v>228704</v>
      </c>
      <c r="M56576" t="s">
        <v>8</v>
      </c>
      <c r="N56576" t="s">
        <v>228881</v>
      </c>
      <c r="O56576" t="s">
        <v>229251</v>
      </c>
      <c r="P56576" t="s">
        <v>229251</v>
      </c>
      <c r="Q56576" t="s">
        <v>123119</v>
      </c>
      <c r="R56576" t="s">
        <v>233546</v>
      </c>
      <c r="S56576" t="s">
        <v>233772</v>
      </c>
    </row>
    <row r="56577" spans="1:19" x14ac:dyDescent="0.35">
      <c r="A56577" s="1">
        <v>70231</v>
      </c>
      <c r="B56577" t="s">
        <v>33484</v>
      </c>
      <c r="C56577" t="s">
        <v>101826</v>
      </c>
      <c r="D56577" t="s">
        <v>4</v>
      </c>
      <c r="F56577" t="s">
        <v>121096</v>
      </c>
      <c r="G56577">
        <v>1.9999999999999999E-6</v>
      </c>
      <c r="H56577" t="s">
        <v>33484</v>
      </c>
      <c r="I56577" t="s">
        <v>157965</v>
      </c>
      <c r="J56577" s="2" t="s">
        <v>201188</v>
      </c>
      <c r="K56577" t="s">
        <v>220386</v>
      </c>
      <c r="L56577" t="s">
        <v>228706</v>
      </c>
      <c r="M56577" t="s">
        <v>8</v>
      </c>
      <c r="N56577" t="s">
        <v>228828</v>
      </c>
      <c r="O56577" t="s">
        <v>229108</v>
      </c>
      <c r="P56577" t="s">
        <v>230190</v>
      </c>
      <c r="Q56577" t="s">
        <v>120152</v>
      </c>
      <c r="R56577" t="s">
        <v>233546</v>
      </c>
      <c r="S56577" t="s">
        <v>233772</v>
      </c>
    </row>
    <row r="56578" spans="1:19" x14ac:dyDescent="0.35">
      <c r="A56578" s="1">
        <v>70232</v>
      </c>
      <c r="B56578" t="s">
        <v>33484</v>
      </c>
      <c r="C56578" t="s">
        <v>101827</v>
      </c>
      <c r="D56578" t="s">
        <v>5</v>
      </c>
      <c r="F56578" t="s">
        <v>120033</v>
      </c>
      <c r="G56578">
        <v>1.5E-6</v>
      </c>
      <c r="H56578" t="s">
        <v>33484</v>
      </c>
      <c r="I56578" t="s">
        <v>157965</v>
      </c>
      <c r="J56578" s="2" t="s">
        <v>201188</v>
      </c>
      <c r="K56578" t="s">
        <v>220386</v>
      </c>
      <c r="L56578" t="s">
        <v>228706</v>
      </c>
      <c r="M56578" t="s">
        <v>8</v>
      </c>
      <c r="N56578" t="s">
        <v>228828</v>
      </c>
      <c r="O56578" t="s">
        <v>229108</v>
      </c>
      <c r="P56578" t="s">
        <v>230190</v>
      </c>
      <c r="Q56578" t="s">
        <v>120152</v>
      </c>
      <c r="R56578" t="s">
        <v>233546</v>
      </c>
      <c r="S56578" t="s">
        <v>233772</v>
      </c>
    </row>
    <row r="56579" spans="1:19" x14ac:dyDescent="0.35">
      <c r="A56579" s="1">
        <v>70233</v>
      </c>
      <c r="B56579" t="s">
        <v>33485</v>
      </c>
      <c r="C56579" t="s">
        <v>101828</v>
      </c>
      <c r="D56579" t="s">
        <v>4</v>
      </c>
      <c r="F56579" t="s">
        <v>120351</v>
      </c>
      <c r="G56579">
        <v>2.2999999999999999E-7</v>
      </c>
      <c r="H56579" t="s">
        <v>33485</v>
      </c>
      <c r="I56579" t="s">
        <v>134517</v>
      </c>
      <c r="J56579" s="2" t="s">
        <v>201189</v>
      </c>
      <c r="K56579" t="s">
        <v>220387</v>
      </c>
      <c r="L56579" t="s">
        <v>228704</v>
      </c>
      <c r="Q56579" t="s">
        <v>120059</v>
      </c>
      <c r="R56579" t="s">
        <v>233546</v>
      </c>
      <c r="S56579" t="s">
        <v>233772</v>
      </c>
    </row>
    <row r="56580" spans="1:19" x14ac:dyDescent="0.35">
      <c r="A56580" s="1">
        <v>70234</v>
      </c>
      <c r="B56580" t="s">
        <v>33486</v>
      </c>
      <c r="C56580" t="s">
        <v>101829</v>
      </c>
      <c r="D56580" t="s">
        <v>5</v>
      </c>
      <c r="E56580" t="s">
        <v>119955</v>
      </c>
      <c r="F56580" t="s">
        <v>120875</v>
      </c>
      <c r="G56580">
        <v>9.9999999999999995E-7</v>
      </c>
      <c r="H56580" t="s">
        <v>33486</v>
      </c>
      <c r="I56580" t="s">
        <v>157966</v>
      </c>
      <c r="J56580" s="2" t="s">
        <v>201190</v>
      </c>
      <c r="K56580" t="s">
        <v>220388</v>
      </c>
      <c r="L56580" t="s">
        <v>228704</v>
      </c>
      <c r="M56580" t="s">
        <v>14</v>
      </c>
      <c r="N56580" t="s">
        <v>228857</v>
      </c>
      <c r="O56580" t="s">
        <v>229149</v>
      </c>
      <c r="P56580" t="s">
        <v>229149</v>
      </c>
      <c r="Q56580" t="s">
        <v>120022</v>
      </c>
      <c r="R56580" t="s">
        <v>233546</v>
      </c>
      <c r="S56580" t="s">
        <v>233772</v>
      </c>
    </row>
    <row r="56581" spans="1:19" x14ac:dyDescent="0.35">
      <c r="A56581" s="1">
        <v>70236</v>
      </c>
      <c r="B56581" t="s">
        <v>33486</v>
      </c>
      <c r="C56581" t="s">
        <v>101830</v>
      </c>
      <c r="D56581" t="s">
        <v>4</v>
      </c>
      <c r="F56581" t="s">
        <v>120428</v>
      </c>
      <c r="G56581">
        <v>4.4999999999999998E-7</v>
      </c>
      <c r="H56581" t="s">
        <v>33486</v>
      </c>
      <c r="I56581" t="s">
        <v>157966</v>
      </c>
      <c r="J56581" s="2" t="s">
        <v>201190</v>
      </c>
      <c r="K56581" t="s">
        <v>220388</v>
      </c>
      <c r="L56581" t="s">
        <v>228704</v>
      </c>
      <c r="M56581" t="s">
        <v>14</v>
      </c>
      <c r="N56581" t="s">
        <v>228857</v>
      </c>
      <c r="O56581" t="s">
        <v>229149</v>
      </c>
      <c r="P56581" t="s">
        <v>229149</v>
      </c>
      <c r="Q56581" t="s">
        <v>120022</v>
      </c>
      <c r="R56581" t="s">
        <v>233546</v>
      </c>
      <c r="S56581" t="s">
        <v>233772</v>
      </c>
    </row>
    <row r="56582" spans="1:19" x14ac:dyDescent="0.35">
      <c r="A56582" s="1">
        <v>70237</v>
      </c>
      <c r="B56582" t="s">
        <v>33487</v>
      </c>
      <c r="C56582" t="s">
        <v>101831</v>
      </c>
      <c r="D56582" t="s">
        <v>4</v>
      </c>
      <c r="F56582" t="s">
        <v>120126</v>
      </c>
      <c r="G56582">
        <v>3.9999999999999998E-7</v>
      </c>
      <c r="H56582" t="s">
        <v>33487</v>
      </c>
      <c r="I56582" t="s">
        <v>157967</v>
      </c>
      <c r="J56582" s="2" t="s">
        <v>201191</v>
      </c>
      <c r="K56582" t="s">
        <v>220389</v>
      </c>
      <c r="L56582" t="s">
        <v>228704</v>
      </c>
      <c r="M56582" t="s">
        <v>10</v>
      </c>
      <c r="N56582" t="s">
        <v>228827</v>
      </c>
      <c r="O56582" t="s">
        <v>229107</v>
      </c>
      <c r="P56582" t="s">
        <v>229107</v>
      </c>
      <c r="Q56582" t="s">
        <v>120056</v>
      </c>
      <c r="R56582" t="s">
        <v>233546</v>
      </c>
      <c r="S56582" t="s">
        <v>233772</v>
      </c>
    </row>
    <row r="56583" spans="1:19" x14ac:dyDescent="0.35">
      <c r="A56583" s="1">
        <v>70238</v>
      </c>
      <c r="B56583" t="s">
        <v>33488</v>
      </c>
      <c r="C56583" t="s">
        <v>101832</v>
      </c>
      <c r="D56583" t="s">
        <v>5</v>
      </c>
      <c r="E56583" t="s">
        <v>119956</v>
      </c>
      <c r="F56583" t="s">
        <v>124324</v>
      </c>
      <c r="G56583">
        <v>1E-4</v>
      </c>
      <c r="H56583" t="s">
        <v>33488</v>
      </c>
      <c r="I56583" t="s">
        <v>157968</v>
      </c>
      <c r="J56583" s="2" t="s">
        <v>201192</v>
      </c>
      <c r="K56583" t="s">
        <v>220390</v>
      </c>
      <c r="L56583" t="s">
        <v>228706</v>
      </c>
      <c r="M56583" t="s">
        <v>8</v>
      </c>
      <c r="N56583" t="s">
        <v>228828</v>
      </c>
      <c r="O56583" t="s">
        <v>229113</v>
      </c>
      <c r="P56583" t="s">
        <v>230424</v>
      </c>
      <c r="Q56583" t="s">
        <v>120970</v>
      </c>
      <c r="R56583" t="s">
        <v>220392</v>
      </c>
      <c r="S56583" t="s">
        <v>233769</v>
      </c>
    </row>
    <row r="56584" spans="1:19" x14ac:dyDescent="0.35">
      <c r="A56584" s="1">
        <v>70239</v>
      </c>
      <c r="B56584" t="s">
        <v>33488</v>
      </c>
      <c r="C56584" t="s">
        <v>101833</v>
      </c>
      <c r="D56584" t="s">
        <v>5</v>
      </c>
      <c r="E56584" t="s">
        <v>119954</v>
      </c>
      <c r="F56584" t="s">
        <v>120971</v>
      </c>
      <c r="G56584">
        <v>1.5999999999999999E-5</v>
      </c>
      <c r="H56584" t="s">
        <v>33488</v>
      </c>
      <c r="I56584" t="s">
        <v>157968</v>
      </c>
      <c r="J56584" s="2" t="s">
        <v>201192</v>
      </c>
      <c r="K56584" t="s">
        <v>220390</v>
      </c>
      <c r="L56584" t="s">
        <v>228706</v>
      </c>
      <c r="M56584" t="s">
        <v>8</v>
      </c>
      <c r="N56584" t="s">
        <v>228828</v>
      </c>
      <c r="O56584" t="s">
        <v>229113</v>
      </c>
      <c r="P56584" t="s">
        <v>230424</v>
      </c>
      <c r="Q56584" t="s">
        <v>120970</v>
      </c>
      <c r="R56584" t="s">
        <v>220392</v>
      </c>
      <c r="S56584" t="s">
        <v>233769</v>
      </c>
    </row>
    <row r="56585" spans="1:19" x14ac:dyDescent="0.35">
      <c r="A56585" s="1">
        <v>70240</v>
      </c>
      <c r="B56585" t="s">
        <v>33488</v>
      </c>
      <c r="C56585" t="s">
        <v>101834</v>
      </c>
      <c r="D56585" t="s">
        <v>5</v>
      </c>
      <c r="E56585" t="s">
        <v>119958</v>
      </c>
      <c r="F56585" t="s">
        <v>122779</v>
      </c>
      <c r="G56585">
        <v>3.1999999999999999E-5</v>
      </c>
      <c r="H56585" t="s">
        <v>33488</v>
      </c>
      <c r="I56585" t="s">
        <v>157968</v>
      </c>
      <c r="J56585" s="2" t="s">
        <v>201192</v>
      </c>
      <c r="K56585" t="s">
        <v>220390</v>
      </c>
      <c r="L56585" t="s">
        <v>228706</v>
      </c>
      <c r="M56585" t="s">
        <v>8</v>
      </c>
      <c r="N56585" t="s">
        <v>228828</v>
      </c>
      <c r="O56585" t="s">
        <v>229113</v>
      </c>
      <c r="P56585" t="s">
        <v>230424</v>
      </c>
      <c r="Q56585" t="s">
        <v>120970</v>
      </c>
      <c r="R56585" t="s">
        <v>220392</v>
      </c>
      <c r="S56585" t="s">
        <v>233769</v>
      </c>
    </row>
    <row r="56586" spans="1:19" x14ac:dyDescent="0.35">
      <c r="A56586" s="1">
        <v>70241</v>
      </c>
      <c r="B56586" t="s">
        <v>33489</v>
      </c>
      <c r="C56586" t="s">
        <v>101835</v>
      </c>
      <c r="D56586" t="s">
        <v>5</v>
      </c>
      <c r="E56586" t="s">
        <v>119955</v>
      </c>
      <c r="F56586" t="s">
        <v>122192</v>
      </c>
      <c r="G56586">
        <v>6.9999999999999999E-6</v>
      </c>
      <c r="H56586" t="s">
        <v>33489</v>
      </c>
      <c r="I56586" t="s">
        <v>157969</v>
      </c>
      <c r="J56586" s="2" t="s">
        <v>201193</v>
      </c>
      <c r="K56586" t="s">
        <v>220391</v>
      </c>
      <c r="L56586" t="s">
        <v>228704</v>
      </c>
      <c r="M56586" t="s">
        <v>8</v>
      </c>
      <c r="N56586" t="s">
        <v>228848</v>
      </c>
      <c r="O56586" t="s">
        <v>229133</v>
      </c>
      <c r="P56586" t="s">
        <v>230223</v>
      </c>
      <c r="Q56586" t="s">
        <v>120031</v>
      </c>
      <c r="R56586" t="s">
        <v>220392</v>
      </c>
      <c r="S56586" t="s">
        <v>233769</v>
      </c>
    </row>
    <row r="56587" spans="1:19" x14ac:dyDescent="0.35">
      <c r="A56587" s="1">
        <v>70244</v>
      </c>
      <c r="B56587" t="s">
        <v>33490</v>
      </c>
      <c r="C56587" t="s">
        <v>101836</v>
      </c>
      <c r="D56587" t="s">
        <v>4</v>
      </c>
      <c r="F56587" t="s">
        <v>120513</v>
      </c>
      <c r="G56587">
        <v>2.7999999999999999E-8</v>
      </c>
      <c r="H56587" t="s">
        <v>33490</v>
      </c>
      <c r="I56587" t="s">
        <v>157970</v>
      </c>
      <c r="J56587" s="2" t="s">
        <v>201194</v>
      </c>
      <c r="K56587" t="s">
        <v>220392</v>
      </c>
      <c r="L56587" t="s">
        <v>228706</v>
      </c>
      <c r="M56587" t="s">
        <v>8</v>
      </c>
      <c r="N56587" t="s">
        <v>228828</v>
      </c>
      <c r="O56587" t="s">
        <v>229113</v>
      </c>
      <c r="P56587" t="s">
        <v>230081</v>
      </c>
      <c r="R56587" t="s">
        <v>220392</v>
      </c>
      <c r="S56587" t="s">
        <v>233769</v>
      </c>
    </row>
    <row r="56588" spans="1:19" x14ac:dyDescent="0.35">
      <c r="A56588" s="1">
        <v>70245</v>
      </c>
      <c r="B56588" t="s">
        <v>33491</v>
      </c>
      <c r="C56588" t="s">
        <v>101837</v>
      </c>
      <c r="D56588" t="s">
        <v>5</v>
      </c>
      <c r="E56588" t="s">
        <v>119955</v>
      </c>
      <c r="F56588" t="s">
        <v>121384</v>
      </c>
      <c r="G56588">
        <v>1.2E-5</v>
      </c>
      <c r="H56588" t="s">
        <v>33491</v>
      </c>
      <c r="I56588" t="s">
        <v>157971</v>
      </c>
      <c r="J56588" s="2" t="s">
        <v>201195</v>
      </c>
      <c r="K56588" t="s">
        <v>220393</v>
      </c>
      <c r="L56588" t="s">
        <v>228707</v>
      </c>
      <c r="M56588" t="s">
        <v>8</v>
      </c>
      <c r="N56588" t="s">
        <v>228828</v>
      </c>
      <c r="O56588" t="s">
        <v>229113</v>
      </c>
      <c r="P56588" t="s">
        <v>230103</v>
      </c>
      <c r="Q56588" t="s">
        <v>121212</v>
      </c>
      <c r="R56588" t="s">
        <v>220392</v>
      </c>
      <c r="S56588" t="s">
        <v>233769</v>
      </c>
    </row>
    <row r="56589" spans="1:19" x14ac:dyDescent="0.35">
      <c r="A56589" s="1">
        <v>70246</v>
      </c>
      <c r="B56589" t="s">
        <v>33491</v>
      </c>
      <c r="C56589" t="s">
        <v>101838</v>
      </c>
      <c r="D56589" t="s">
        <v>5</v>
      </c>
      <c r="F56589" t="s">
        <v>120912</v>
      </c>
      <c r="G56589">
        <v>2.0000000000000002E-5</v>
      </c>
      <c r="H56589" t="s">
        <v>33491</v>
      </c>
      <c r="I56589" t="s">
        <v>157971</v>
      </c>
      <c r="J56589" s="2" t="s">
        <v>201195</v>
      </c>
      <c r="K56589" t="s">
        <v>220393</v>
      </c>
      <c r="L56589" t="s">
        <v>228707</v>
      </c>
      <c r="M56589" t="s">
        <v>8</v>
      </c>
      <c r="N56589" t="s">
        <v>228828</v>
      </c>
      <c r="O56589" t="s">
        <v>229113</v>
      </c>
      <c r="P56589" t="s">
        <v>230103</v>
      </c>
      <c r="Q56589" t="s">
        <v>121212</v>
      </c>
      <c r="R56589" t="s">
        <v>220392</v>
      </c>
      <c r="S56589" t="s">
        <v>233769</v>
      </c>
    </row>
    <row r="56590" spans="1:19" x14ac:dyDescent="0.35">
      <c r="A56590" s="1">
        <v>70247</v>
      </c>
      <c r="B56590" t="s">
        <v>33491</v>
      </c>
      <c r="C56590" t="s">
        <v>101839</v>
      </c>
      <c r="D56590" t="s">
        <v>5</v>
      </c>
      <c r="E56590" t="s">
        <v>119959</v>
      </c>
      <c r="F56590" t="s">
        <v>120387</v>
      </c>
      <c r="G56590">
        <v>3.4999999999999997E-5</v>
      </c>
      <c r="H56590" t="s">
        <v>33491</v>
      </c>
      <c r="I56590" t="s">
        <v>157971</v>
      </c>
      <c r="J56590" s="2" t="s">
        <v>201195</v>
      </c>
      <c r="K56590" t="s">
        <v>220393</v>
      </c>
      <c r="L56590" t="s">
        <v>228707</v>
      </c>
      <c r="M56590" t="s">
        <v>8</v>
      </c>
      <c r="N56590" t="s">
        <v>228828</v>
      </c>
      <c r="O56590" t="s">
        <v>229113</v>
      </c>
      <c r="P56590" t="s">
        <v>230103</v>
      </c>
      <c r="Q56590" t="s">
        <v>121212</v>
      </c>
      <c r="R56590" t="s">
        <v>220392</v>
      </c>
      <c r="S56590" t="s">
        <v>233769</v>
      </c>
    </row>
    <row r="56591" spans="1:19" x14ac:dyDescent="0.35">
      <c r="A56591" s="1">
        <v>70248</v>
      </c>
      <c r="B56591" t="s">
        <v>33491</v>
      </c>
      <c r="C56591" t="s">
        <v>101840</v>
      </c>
      <c r="D56591" t="s">
        <v>5</v>
      </c>
      <c r="E56591" t="s">
        <v>119956</v>
      </c>
      <c r="F56591" t="s">
        <v>121227</v>
      </c>
      <c r="G56591">
        <v>1.0000000000000001E-5</v>
      </c>
      <c r="H56591" t="s">
        <v>33491</v>
      </c>
      <c r="I56591" t="s">
        <v>157971</v>
      </c>
      <c r="J56591" s="2" t="s">
        <v>201195</v>
      </c>
      <c r="K56591" t="s">
        <v>220393</v>
      </c>
      <c r="L56591" t="s">
        <v>228707</v>
      </c>
      <c r="M56591" t="s">
        <v>8</v>
      </c>
      <c r="N56591" t="s">
        <v>228828</v>
      </c>
      <c r="O56591" t="s">
        <v>229113</v>
      </c>
      <c r="P56591" t="s">
        <v>230103</v>
      </c>
      <c r="Q56591" t="s">
        <v>121212</v>
      </c>
      <c r="R56591" t="s">
        <v>220392</v>
      </c>
      <c r="S56591" t="s">
        <v>233769</v>
      </c>
    </row>
    <row r="56592" spans="1:19" x14ac:dyDescent="0.35">
      <c r="A56592" s="1">
        <v>70249</v>
      </c>
      <c r="B56592" t="s">
        <v>33491</v>
      </c>
      <c r="C56592" t="s">
        <v>101841</v>
      </c>
      <c r="D56592" t="s">
        <v>5</v>
      </c>
      <c r="E56592" t="s">
        <v>119957</v>
      </c>
      <c r="F56592" t="s">
        <v>120696</v>
      </c>
      <c r="G56592">
        <v>2.0000000000000002E-5</v>
      </c>
      <c r="H56592" t="s">
        <v>33491</v>
      </c>
      <c r="I56592" t="s">
        <v>157971</v>
      </c>
      <c r="J56592" s="2" t="s">
        <v>201195</v>
      </c>
      <c r="K56592" t="s">
        <v>220393</v>
      </c>
      <c r="L56592" t="s">
        <v>228707</v>
      </c>
      <c r="M56592" t="s">
        <v>8</v>
      </c>
      <c r="N56592" t="s">
        <v>228828</v>
      </c>
      <c r="O56592" t="s">
        <v>229113</v>
      </c>
      <c r="P56592" t="s">
        <v>230103</v>
      </c>
      <c r="Q56592" t="s">
        <v>121212</v>
      </c>
      <c r="R56592" t="s">
        <v>220392</v>
      </c>
      <c r="S56592" t="s">
        <v>233769</v>
      </c>
    </row>
    <row r="56593" spans="1:19" x14ac:dyDescent="0.35">
      <c r="A56593" s="1">
        <v>70250</v>
      </c>
      <c r="B56593" t="s">
        <v>33491</v>
      </c>
      <c r="C56593" t="s">
        <v>101842</v>
      </c>
      <c r="D56593" t="s">
        <v>5</v>
      </c>
      <c r="F56593" t="s">
        <v>121342</v>
      </c>
      <c r="G56593">
        <v>6.0000000000000002E-5</v>
      </c>
      <c r="H56593" t="s">
        <v>33491</v>
      </c>
      <c r="I56593" t="s">
        <v>157971</v>
      </c>
      <c r="J56593" s="2" t="s">
        <v>201195</v>
      </c>
      <c r="K56593" t="s">
        <v>220393</v>
      </c>
      <c r="L56593" t="s">
        <v>228707</v>
      </c>
      <c r="M56593" t="s">
        <v>8</v>
      </c>
      <c r="N56593" t="s">
        <v>228828</v>
      </c>
      <c r="O56593" t="s">
        <v>229113</v>
      </c>
      <c r="P56593" t="s">
        <v>230103</v>
      </c>
      <c r="Q56593" t="s">
        <v>121212</v>
      </c>
      <c r="R56593" t="s">
        <v>220392</v>
      </c>
      <c r="S56593" t="s">
        <v>233769</v>
      </c>
    </row>
    <row r="56594" spans="1:19" x14ac:dyDescent="0.35">
      <c r="A56594" s="1">
        <v>70251</v>
      </c>
      <c r="B56594" t="s">
        <v>33491</v>
      </c>
      <c r="C56594" t="s">
        <v>101843</v>
      </c>
      <c r="D56594" t="s">
        <v>5</v>
      </c>
      <c r="E56594" t="s">
        <v>119954</v>
      </c>
      <c r="F56594" t="s">
        <v>122759</v>
      </c>
      <c r="G56594">
        <v>1.5999999999999999E-5</v>
      </c>
      <c r="H56594" t="s">
        <v>33491</v>
      </c>
      <c r="I56594" t="s">
        <v>157971</v>
      </c>
      <c r="J56594" s="2" t="s">
        <v>201195</v>
      </c>
      <c r="K56594" t="s">
        <v>220393</v>
      </c>
      <c r="L56594" t="s">
        <v>228707</v>
      </c>
      <c r="M56594" t="s">
        <v>8</v>
      </c>
      <c r="N56594" t="s">
        <v>228828</v>
      </c>
      <c r="O56594" t="s">
        <v>229113</v>
      </c>
      <c r="P56594" t="s">
        <v>230103</v>
      </c>
      <c r="Q56594" t="s">
        <v>121212</v>
      </c>
      <c r="R56594" t="s">
        <v>220392</v>
      </c>
      <c r="S56594" t="s">
        <v>233769</v>
      </c>
    </row>
    <row r="56595" spans="1:19" x14ac:dyDescent="0.35">
      <c r="A56595" s="1">
        <v>70252</v>
      </c>
      <c r="B56595" t="s">
        <v>33492</v>
      </c>
      <c r="C56595" t="s">
        <v>101844</v>
      </c>
      <c r="D56595" t="s">
        <v>5</v>
      </c>
      <c r="E56595" t="s">
        <v>119956</v>
      </c>
      <c r="F56595" t="s">
        <v>120107</v>
      </c>
      <c r="G56595">
        <v>2.8789769999999999E-6</v>
      </c>
      <c r="H56595" t="s">
        <v>33492</v>
      </c>
      <c r="I56595" t="s">
        <v>157972</v>
      </c>
      <c r="J56595" s="2" t="s">
        <v>201196</v>
      </c>
      <c r="K56595" t="s">
        <v>220394</v>
      </c>
      <c r="L56595" t="s">
        <v>228704</v>
      </c>
      <c r="M56595" t="s">
        <v>10</v>
      </c>
      <c r="N56595" t="s">
        <v>228827</v>
      </c>
      <c r="O56595" t="s">
        <v>229107</v>
      </c>
      <c r="P56595" t="s">
        <v>229107</v>
      </c>
      <c r="Q56595" t="s">
        <v>120288</v>
      </c>
      <c r="R56595" t="s">
        <v>220392</v>
      </c>
      <c r="S56595" t="s">
        <v>233769</v>
      </c>
    </row>
    <row r="56596" spans="1:19" x14ac:dyDescent="0.35">
      <c r="A56596" s="1">
        <v>70254</v>
      </c>
      <c r="B56596" t="s">
        <v>33493</v>
      </c>
      <c r="C56596" t="s">
        <v>101845</v>
      </c>
      <c r="D56596" t="s">
        <v>5</v>
      </c>
      <c r="F56596" t="s">
        <v>121146</v>
      </c>
      <c r="G56596">
        <v>4.9999999999999998E-7</v>
      </c>
      <c r="H56596" t="s">
        <v>33493</v>
      </c>
      <c r="I56596" t="s">
        <v>157973</v>
      </c>
      <c r="J56596" s="2" t="s">
        <v>201197</v>
      </c>
      <c r="K56596" t="s">
        <v>220395</v>
      </c>
      <c r="L56596" t="s">
        <v>228704</v>
      </c>
      <c r="M56596" t="s">
        <v>14</v>
      </c>
      <c r="Q56596" t="s">
        <v>120059</v>
      </c>
      <c r="R56596" t="s">
        <v>220392</v>
      </c>
      <c r="S56596" t="s">
        <v>233769</v>
      </c>
    </row>
    <row r="56597" spans="1:19" x14ac:dyDescent="0.35">
      <c r="A56597" s="1">
        <v>70255</v>
      </c>
      <c r="B56597" t="s">
        <v>33494</v>
      </c>
      <c r="C56597" t="s">
        <v>101846</v>
      </c>
      <c r="D56597" t="s">
        <v>4</v>
      </c>
      <c r="F56597" t="s">
        <v>121383</v>
      </c>
      <c r="G56597">
        <v>1.9999999999999999E-6</v>
      </c>
      <c r="H56597" t="s">
        <v>33494</v>
      </c>
      <c r="I56597" t="s">
        <v>157974</v>
      </c>
      <c r="J56597" s="2" t="s">
        <v>201198</v>
      </c>
      <c r="K56597" t="s">
        <v>220396</v>
      </c>
      <c r="L56597" t="s">
        <v>228706</v>
      </c>
      <c r="M56597" t="s">
        <v>8</v>
      </c>
      <c r="N56597" t="s">
        <v>228828</v>
      </c>
      <c r="O56597" t="s">
        <v>229113</v>
      </c>
      <c r="P56597" t="s">
        <v>230138</v>
      </c>
      <c r="Q56597" t="s">
        <v>120377</v>
      </c>
      <c r="R56597" t="s">
        <v>220392</v>
      </c>
      <c r="S56597" t="s">
        <v>233769</v>
      </c>
    </row>
    <row r="56598" spans="1:19" x14ac:dyDescent="0.35">
      <c r="A56598" s="1">
        <v>70256</v>
      </c>
      <c r="B56598" t="s">
        <v>33494</v>
      </c>
      <c r="C56598" t="s">
        <v>101847</v>
      </c>
      <c r="D56598" t="s">
        <v>5</v>
      </c>
      <c r="E56598" t="s">
        <v>119955</v>
      </c>
      <c r="F56598" t="s">
        <v>120456</v>
      </c>
      <c r="G56598">
        <v>5.4999999999999999E-6</v>
      </c>
      <c r="H56598" t="s">
        <v>33494</v>
      </c>
      <c r="I56598" t="s">
        <v>157974</v>
      </c>
      <c r="J56598" s="2" t="s">
        <v>201198</v>
      </c>
      <c r="K56598" t="s">
        <v>220396</v>
      </c>
      <c r="L56598" t="s">
        <v>228706</v>
      </c>
      <c r="M56598" t="s">
        <v>8</v>
      </c>
      <c r="N56598" t="s">
        <v>228828</v>
      </c>
      <c r="O56598" t="s">
        <v>229113</v>
      </c>
      <c r="P56598" t="s">
        <v>230138</v>
      </c>
      <c r="Q56598" t="s">
        <v>120377</v>
      </c>
      <c r="R56598" t="s">
        <v>220392</v>
      </c>
      <c r="S56598" t="s">
        <v>233769</v>
      </c>
    </row>
    <row r="56599" spans="1:19" x14ac:dyDescent="0.35">
      <c r="A56599" s="1">
        <v>70257</v>
      </c>
      <c r="B56599" t="s">
        <v>33495</v>
      </c>
      <c r="C56599" t="s">
        <v>101848</v>
      </c>
      <c r="D56599" t="s">
        <v>5</v>
      </c>
      <c r="F56599" t="s">
        <v>120526</v>
      </c>
      <c r="G56599">
        <v>5.7897E-7</v>
      </c>
      <c r="H56599" t="s">
        <v>33495</v>
      </c>
      <c r="I56599" t="s">
        <v>157975</v>
      </c>
      <c r="J56599" s="2" t="s">
        <v>201199</v>
      </c>
      <c r="K56599" t="s">
        <v>220397</v>
      </c>
      <c r="L56599" t="s">
        <v>228706</v>
      </c>
      <c r="M56599" t="s">
        <v>228716</v>
      </c>
      <c r="N56599" t="s">
        <v>228843</v>
      </c>
      <c r="O56599" t="s">
        <v>229128</v>
      </c>
      <c r="P56599" t="s">
        <v>229128</v>
      </c>
      <c r="Q56599" t="s">
        <v>120679</v>
      </c>
      <c r="R56599" t="s">
        <v>220392</v>
      </c>
      <c r="S56599" t="s">
        <v>233769</v>
      </c>
    </row>
    <row r="56600" spans="1:19" x14ac:dyDescent="0.35">
      <c r="A56600" s="1">
        <v>70261</v>
      </c>
      <c r="B56600" t="s">
        <v>33496</v>
      </c>
      <c r="C56600" t="s">
        <v>101849</v>
      </c>
      <c r="D56600" t="s">
        <v>5</v>
      </c>
      <c r="E56600" t="s">
        <v>119955</v>
      </c>
      <c r="F56600" t="s">
        <v>121296</v>
      </c>
      <c r="G56600">
        <v>2.7557999999999999E-6</v>
      </c>
      <c r="H56600" t="s">
        <v>33496</v>
      </c>
      <c r="I56600" t="s">
        <v>157976</v>
      </c>
      <c r="J56600" s="2" t="s">
        <v>201200</v>
      </c>
      <c r="K56600" t="s">
        <v>220398</v>
      </c>
      <c r="L56600" t="s">
        <v>228704</v>
      </c>
      <c r="M56600" t="s">
        <v>13</v>
      </c>
      <c r="N56600" t="s">
        <v>228858</v>
      </c>
      <c r="O56600" t="s">
        <v>229230</v>
      </c>
      <c r="P56600" t="s">
        <v>231306</v>
      </c>
      <c r="Q56600" t="s">
        <v>120682</v>
      </c>
      <c r="R56600" t="s">
        <v>220392</v>
      </c>
      <c r="S56600" t="s">
        <v>233769</v>
      </c>
    </row>
    <row r="56601" spans="1:19" x14ac:dyDescent="0.35">
      <c r="A56601" s="1">
        <v>70262</v>
      </c>
      <c r="B56601" t="s">
        <v>33497</v>
      </c>
      <c r="C56601" t="s">
        <v>101850</v>
      </c>
      <c r="D56601" t="s">
        <v>4</v>
      </c>
      <c r="F56601" t="s">
        <v>121945</v>
      </c>
      <c r="G56601">
        <v>1.1000000000000001E-6</v>
      </c>
      <c r="H56601" t="s">
        <v>33497</v>
      </c>
      <c r="I56601" t="s">
        <v>157977</v>
      </c>
      <c r="J56601" s="2" t="s">
        <v>201201</v>
      </c>
      <c r="K56601" t="s">
        <v>220399</v>
      </c>
      <c r="L56601" t="s">
        <v>228704</v>
      </c>
      <c r="M56601" t="s">
        <v>8</v>
      </c>
      <c r="N56601" t="s">
        <v>228830</v>
      </c>
      <c r="O56601" t="s">
        <v>229110</v>
      </c>
      <c r="P56601" t="s">
        <v>229110</v>
      </c>
      <c r="Q56601" t="s">
        <v>120647</v>
      </c>
      <c r="R56601" t="s">
        <v>220392</v>
      </c>
      <c r="S56601" t="s">
        <v>233769</v>
      </c>
    </row>
    <row r="56602" spans="1:19" x14ac:dyDescent="0.35">
      <c r="A56602" s="1">
        <v>70264</v>
      </c>
      <c r="B56602" t="s">
        <v>33497</v>
      </c>
      <c r="C56602" t="s">
        <v>101851</v>
      </c>
      <c r="D56602" t="s">
        <v>5</v>
      </c>
      <c r="E56602" t="s">
        <v>119955</v>
      </c>
      <c r="F56602" t="s">
        <v>121782</v>
      </c>
      <c r="G56602">
        <v>1.9999999999999999E-6</v>
      </c>
      <c r="H56602" t="s">
        <v>33497</v>
      </c>
      <c r="I56602" t="s">
        <v>157977</v>
      </c>
      <c r="J56602" s="2" t="s">
        <v>201201</v>
      </c>
      <c r="K56602" t="s">
        <v>220399</v>
      </c>
      <c r="L56602" t="s">
        <v>228704</v>
      </c>
      <c r="M56602" t="s">
        <v>8</v>
      </c>
      <c r="N56602" t="s">
        <v>228830</v>
      </c>
      <c r="O56602" t="s">
        <v>229110</v>
      </c>
      <c r="P56602" t="s">
        <v>229110</v>
      </c>
      <c r="Q56602" t="s">
        <v>120647</v>
      </c>
      <c r="R56602" t="s">
        <v>220392</v>
      </c>
      <c r="S56602" t="s">
        <v>233769</v>
      </c>
    </row>
    <row r="56603" spans="1:19" x14ac:dyDescent="0.35">
      <c r="A56603" s="1">
        <v>70265</v>
      </c>
      <c r="B56603" t="s">
        <v>33497</v>
      </c>
      <c r="C56603" t="s">
        <v>101852</v>
      </c>
      <c r="D56603" t="s">
        <v>4</v>
      </c>
      <c r="F56603" t="s">
        <v>122171</v>
      </c>
      <c r="G56603">
        <v>1.13E-6</v>
      </c>
      <c r="H56603" t="s">
        <v>33497</v>
      </c>
      <c r="I56603" t="s">
        <v>157977</v>
      </c>
      <c r="J56603" s="2" t="s">
        <v>201201</v>
      </c>
      <c r="K56603" t="s">
        <v>220399</v>
      </c>
      <c r="L56603" t="s">
        <v>228704</v>
      </c>
      <c r="M56603" t="s">
        <v>8</v>
      </c>
      <c r="N56603" t="s">
        <v>228830</v>
      </c>
      <c r="O56603" t="s">
        <v>229110</v>
      </c>
      <c r="P56603" t="s">
        <v>229110</v>
      </c>
      <c r="Q56603" t="s">
        <v>120647</v>
      </c>
      <c r="R56603" t="s">
        <v>220392</v>
      </c>
      <c r="S56603" t="s">
        <v>233769</v>
      </c>
    </row>
    <row r="56604" spans="1:19" x14ac:dyDescent="0.35">
      <c r="A56604" s="1">
        <v>70266</v>
      </c>
      <c r="B56604" t="s">
        <v>33497</v>
      </c>
      <c r="C56604" t="s">
        <v>101853</v>
      </c>
      <c r="D56604" t="s">
        <v>5</v>
      </c>
      <c r="F56604" t="s">
        <v>120344</v>
      </c>
      <c r="G56604">
        <v>6.7402799999999995E-7</v>
      </c>
      <c r="H56604" t="s">
        <v>33497</v>
      </c>
      <c r="I56604" t="s">
        <v>157977</v>
      </c>
      <c r="J56604" s="2" t="s">
        <v>201201</v>
      </c>
      <c r="K56604" t="s">
        <v>220399</v>
      </c>
      <c r="L56604" t="s">
        <v>228704</v>
      </c>
      <c r="M56604" t="s">
        <v>8</v>
      </c>
      <c r="N56604" t="s">
        <v>228830</v>
      </c>
      <c r="O56604" t="s">
        <v>229110</v>
      </c>
      <c r="P56604" t="s">
        <v>229110</v>
      </c>
      <c r="Q56604" t="s">
        <v>120647</v>
      </c>
      <c r="R56604" t="s">
        <v>220392</v>
      </c>
      <c r="S56604" t="s">
        <v>233769</v>
      </c>
    </row>
    <row r="56605" spans="1:19" x14ac:dyDescent="0.35">
      <c r="A56605" s="1">
        <v>70270</v>
      </c>
      <c r="B56605" t="s">
        <v>33498</v>
      </c>
      <c r="C56605" t="s">
        <v>101854</v>
      </c>
      <c r="D56605" t="s">
        <v>4</v>
      </c>
      <c r="F56605" t="s">
        <v>120799</v>
      </c>
      <c r="G56605">
        <v>1.4999999999999999E-7</v>
      </c>
      <c r="H56605" t="s">
        <v>33498</v>
      </c>
      <c r="I56605" t="s">
        <v>157978</v>
      </c>
      <c r="J56605" s="2" t="s">
        <v>201202</v>
      </c>
      <c r="K56605" t="s">
        <v>220400</v>
      </c>
      <c r="L56605" t="s">
        <v>228704</v>
      </c>
      <c r="M56605" t="s">
        <v>8</v>
      </c>
      <c r="N56605" t="s">
        <v>228832</v>
      </c>
      <c r="O56605" t="s">
        <v>229111</v>
      </c>
      <c r="P56605" t="s">
        <v>230079</v>
      </c>
      <c r="Q56605" t="s">
        <v>120393</v>
      </c>
      <c r="R56605" t="s">
        <v>220392</v>
      </c>
      <c r="S56605" t="s">
        <v>233769</v>
      </c>
    </row>
    <row r="56606" spans="1:19" x14ac:dyDescent="0.35">
      <c r="A56606" s="1">
        <v>70272</v>
      </c>
      <c r="B56606" t="s">
        <v>33499</v>
      </c>
      <c r="C56606" t="s">
        <v>101855</v>
      </c>
      <c r="D56606" t="s">
        <v>5</v>
      </c>
      <c r="E56606" t="s">
        <v>119955</v>
      </c>
      <c r="F56606" t="s">
        <v>121743</v>
      </c>
      <c r="G56606">
        <v>3.0706549999999999E-6</v>
      </c>
      <c r="H56606" t="s">
        <v>33499</v>
      </c>
      <c r="I56606" t="s">
        <v>157979</v>
      </c>
      <c r="J56606" s="2" t="s">
        <v>201203</v>
      </c>
      <c r="K56606" t="s">
        <v>220401</v>
      </c>
      <c r="L56606" t="s">
        <v>228704</v>
      </c>
      <c r="M56606" t="s">
        <v>10</v>
      </c>
      <c r="N56606" t="s">
        <v>228874</v>
      </c>
      <c r="O56606" t="s">
        <v>229107</v>
      </c>
      <c r="P56606" t="s">
        <v>230112</v>
      </c>
      <c r="Q56606" t="s">
        <v>233405</v>
      </c>
      <c r="R56606" t="s">
        <v>220392</v>
      </c>
      <c r="S56606" t="s">
        <v>233769</v>
      </c>
    </row>
    <row r="56607" spans="1:19" x14ac:dyDescent="0.35">
      <c r="A56607" s="1">
        <v>70273</v>
      </c>
      <c r="B56607" t="s">
        <v>33499</v>
      </c>
      <c r="C56607" t="s">
        <v>101856</v>
      </c>
      <c r="D56607" t="s">
        <v>5</v>
      </c>
      <c r="E56607" t="s">
        <v>119955</v>
      </c>
      <c r="F56607" t="s">
        <v>121241</v>
      </c>
      <c r="G56607">
        <v>2.518243E-6</v>
      </c>
      <c r="H56607" t="s">
        <v>33499</v>
      </c>
      <c r="I56607" t="s">
        <v>157979</v>
      </c>
      <c r="J56607" s="2" t="s">
        <v>201203</v>
      </c>
      <c r="K56607" t="s">
        <v>220401</v>
      </c>
      <c r="L56607" t="s">
        <v>228704</v>
      </c>
      <c r="M56607" t="s">
        <v>10</v>
      </c>
      <c r="N56607" t="s">
        <v>228874</v>
      </c>
      <c r="O56607" t="s">
        <v>229107</v>
      </c>
      <c r="P56607" t="s">
        <v>230112</v>
      </c>
      <c r="Q56607" t="s">
        <v>233405</v>
      </c>
      <c r="R56607" t="s">
        <v>220392</v>
      </c>
      <c r="S56607" t="s">
        <v>233769</v>
      </c>
    </row>
    <row r="56608" spans="1:19" x14ac:dyDescent="0.35">
      <c r="A56608" s="1">
        <v>70274</v>
      </c>
      <c r="B56608" t="s">
        <v>33500</v>
      </c>
      <c r="C56608" t="s">
        <v>101857</v>
      </c>
      <c r="D56608" t="s">
        <v>4</v>
      </c>
      <c r="F56608" t="s">
        <v>120038</v>
      </c>
      <c r="G56608">
        <v>2.4999999999999999E-7</v>
      </c>
      <c r="H56608" t="s">
        <v>33500</v>
      </c>
      <c r="I56608" t="s">
        <v>157980</v>
      </c>
      <c r="J56608" s="2" t="s">
        <v>201204</v>
      </c>
      <c r="K56608" t="s">
        <v>220402</v>
      </c>
      <c r="L56608" t="s">
        <v>228704</v>
      </c>
      <c r="M56608" t="s">
        <v>8</v>
      </c>
      <c r="N56608" t="s">
        <v>228828</v>
      </c>
      <c r="O56608" t="s">
        <v>229113</v>
      </c>
      <c r="P56608" t="s">
        <v>230081</v>
      </c>
      <c r="Q56608" t="s">
        <v>120842</v>
      </c>
      <c r="R56608" t="s">
        <v>220392</v>
      </c>
      <c r="S56608" t="s">
        <v>233769</v>
      </c>
    </row>
    <row r="56609" spans="1:19" x14ac:dyDescent="0.35">
      <c r="A56609" s="1">
        <v>70275</v>
      </c>
      <c r="B56609" t="s">
        <v>33501</v>
      </c>
      <c r="C56609" t="s">
        <v>101858</v>
      </c>
      <c r="D56609" t="s">
        <v>5</v>
      </c>
      <c r="F56609" t="s">
        <v>121035</v>
      </c>
      <c r="G56609">
        <v>6.475719E-6</v>
      </c>
      <c r="H56609" t="s">
        <v>33501</v>
      </c>
      <c r="I56609" t="s">
        <v>157981</v>
      </c>
      <c r="J56609" s="2" t="s">
        <v>201205</v>
      </c>
      <c r="K56609" t="s">
        <v>220403</v>
      </c>
      <c r="L56609" t="s">
        <v>228704</v>
      </c>
      <c r="R56609" t="s">
        <v>220392</v>
      </c>
      <c r="S56609" t="s">
        <v>233769</v>
      </c>
    </row>
    <row r="56610" spans="1:19" x14ac:dyDescent="0.35">
      <c r="A56610" s="1">
        <v>70278</v>
      </c>
      <c r="B56610" t="s">
        <v>33502</v>
      </c>
      <c r="C56610" t="s">
        <v>101859</v>
      </c>
      <c r="D56610" t="s">
        <v>4</v>
      </c>
      <c r="F56610" t="s">
        <v>120168</v>
      </c>
      <c r="G56610">
        <v>2.7181E-8</v>
      </c>
      <c r="H56610" t="s">
        <v>33502</v>
      </c>
      <c r="I56610" t="s">
        <v>157982</v>
      </c>
      <c r="J56610" s="2" t="s">
        <v>201206</v>
      </c>
      <c r="K56610" t="s">
        <v>220404</v>
      </c>
      <c r="L56610" t="s">
        <v>228704</v>
      </c>
      <c r="M56610" t="s">
        <v>228721</v>
      </c>
      <c r="N56610" t="s">
        <v>228829</v>
      </c>
      <c r="O56610" t="s">
        <v>229139</v>
      </c>
      <c r="P56610" t="s">
        <v>229139</v>
      </c>
      <c r="Q56610" t="s">
        <v>120124</v>
      </c>
      <c r="R56610" t="s">
        <v>220392</v>
      </c>
      <c r="S56610" t="s">
        <v>233769</v>
      </c>
    </row>
    <row r="56611" spans="1:19" x14ac:dyDescent="0.35">
      <c r="A56611" s="1">
        <v>70279</v>
      </c>
      <c r="B56611" t="s">
        <v>33503</v>
      </c>
      <c r="C56611" t="s">
        <v>101860</v>
      </c>
      <c r="D56611" t="s">
        <v>5</v>
      </c>
      <c r="E56611" t="s">
        <v>119954</v>
      </c>
      <c r="F56611" t="s">
        <v>120347</v>
      </c>
      <c r="G56611">
        <v>2.2360409999999999E-6</v>
      </c>
      <c r="H56611" t="s">
        <v>33503</v>
      </c>
      <c r="I56611" t="s">
        <v>157983</v>
      </c>
      <c r="J56611" s="2" t="s">
        <v>201207</v>
      </c>
      <c r="K56611" t="s">
        <v>220405</v>
      </c>
      <c r="L56611" t="s">
        <v>228704</v>
      </c>
      <c r="M56611" t="s">
        <v>8</v>
      </c>
      <c r="N56611" t="s">
        <v>228828</v>
      </c>
      <c r="O56611" t="s">
        <v>229113</v>
      </c>
      <c r="P56611" t="s">
        <v>230138</v>
      </c>
      <c r="Q56611" t="s">
        <v>120008</v>
      </c>
      <c r="R56611" t="s">
        <v>220392</v>
      </c>
      <c r="S56611" t="s">
        <v>233769</v>
      </c>
    </row>
    <row r="56612" spans="1:19" x14ac:dyDescent="0.35">
      <c r="A56612" s="1">
        <v>70280</v>
      </c>
      <c r="B56612" t="s">
        <v>33504</v>
      </c>
      <c r="C56612" t="s">
        <v>101861</v>
      </c>
      <c r="D56612" t="s">
        <v>4</v>
      </c>
      <c r="F56612" t="s">
        <v>120033</v>
      </c>
      <c r="G56612">
        <v>2.7E-8</v>
      </c>
      <c r="H56612" t="s">
        <v>33504</v>
      </c>
      <c r="I56612" t="s">
        <v>157984</v>
      </c>
      <c r="J56612" s="2" t="s">
        <v>201208</v>
      </c>
      <c r="K56612" t="s">
        <v>220406</v>
      </c>
      <c r="L56612" t="s">
        <v>228704</v>
      </c>
      <c r="M56612" t="s">
        <v>228721</v>
      </c>
      <c r="N56612" t="s">
        <v>228829</v>
      </c>
      <c r="O56612" t="s">
        <v>229139</v>
      </c>
      <c r="P56612" t="s">
        <v>229139</v>
      </c>
      <c r="Q56612" t="s">
        <v>120060</v>
      </c>
      <c r="R56612" t="s">
        <v>220392</v>
      </c>
      <c r="S56612" t="s">
        <v>233769</v>
      </c>
    </row>
    <row r="56613" spans="1:19" x14ac:dyDescent="0.35">
      <c r="A56613" s="1">
        <v>70283</v>
      </c>
      <c r="B56613" t="s">
        <v>33505</v>
      </c>
      <c r="C56613" t="s">
        <v>101862</v>
      </c>
      <c r="D56613" t="s">
        <v>5</v>
      </c>
      <c r="E56613" t="s">
        <v>119955</v>
      </c>
      <c r="F56613" t="s">
        <v>120109</v>
      </c>
      <c r="G56613">
        <v>3.4000000000000001E-6</v>
      </c>
      <c r="H56613" t="s">
        <v>33505</v>
      </c>
      <c r="I56613" t="s">
        <v>157985</v>
      </c>
      <c r="J56613" s="2" t="s">
        <v>201209</v>
      </c>
      <c r="K56613" t="s">
        <v>220407</v>
      </c>
      <c r="L56613" t="s">
        <v>228704</v>
      </c>
      <c r="Q56613" t="s">
        <v>120216</v>
      </c>
      <c r="R56613" t="s">
        <v>220392</v>
      </c>
      <c r="S56613" t="s">
        <v>233769</v>
      </c>
    </row>
    <row r="56614" spans="1:19" x14ac:dyDescent="0.35">
      <c r="A56614" s="1">
        <v>70284</v>
      </c>
      <c r="B56614" t="s">
        <v>33506</v>
      </c>
      <c r="C56614" t="s">
        <v>101863</v>
      </c>
      <c r="D56614" t="s">
        <v>5</v>
      </c>
      <c r="E56614" t="s">
        <v>119956</v>
      </c>
      <c r="F56614" t="s">
        <v>120176</v>
      </c>
      <c r="G56614">
        <v>1.5E-5</v>
      </c>
      <c r="H56614" t="s">
        <v>33506</v>
      </c>
      <c r="I56614" t="s">
        <v>157986</v>
      </c>
      <c r="J56614" s="2" t="s">
        <v>201210</v>
      </c>
      <c r="K56614" t="s">
        <v>220408</v>
      </c>
      <c r="L56614" t="s">
        <v>228704</v>
      </c>
      <c r="M56614" t="s">
        <v>8</v>
      </c>
      <c r="N56614" t="s">
        <v>228828</v>
      </c>
      <c r="O56614" t="s">
        <v>229113</v>
      </c>
      <c r="P56614" t="s">
        <v>230090</v>
      </c>
      <c r="Q56614" t="s">
        <v>120062</v>
      </c>
      <c r="R56614" t="s">
        <v>220392</v>
      </c>
      <c r="S56614" t="s">
        <v>233769</v>
      </c>
    </row>
    <row r="56615" spans="1:19" x14ac:dyDescent="0.35">
      <c r="A56615" s="1">
        <v>70285</v>
      </c>
      <c r="B56615" t="s">
        <v>33506</v>
      </c>
      <c r="C56615" t="s">
        <v>101864</v>
      </c>
      <c r="D56615" t="s">
        <v>5</v>
      </c>
      <c r="E56615" t="s">
        <v>119955</v>
      </c>
      <c r="F56615" t="s">
        <v>121639</v>
      </c>
      <c r="G56615">
        <v>5.0000000000000004E-6</v>
      </c>
      <c r="H56615" t="s">
        <v>33506</v>
      </c>
      <c r="I56615" t="s">
        <v>157986</v>
      </c>
      <c r="J56615" s="2" t="s">
        <v>201210</v>
      </c>
      <c r="K56615" t="s">
        <v>220408</v>
      </c>
      <c r="L56615" t="s">
        <v>228704</v>
      </c>
      <c r="M56615" t="s">
        <v>8</v>
      </c>
      <c r="N56615" t="s">
        <v>228828</v>
      </c>
      <c r="O56615" t="s">
        <v>229113</v>
      </c>
      <c r="P56615" t="s">
        <v>230090</v>
      </c>
      <c r="Q56615" t="s">
        <v>120062</v>
      </c>
      <c r="R56615" t="s">
        <v>220392</v>
      </c>
      <c r="S56615" t="s">
        <v>233769</v>
      </c>
    </row>
    <row r="56616" spans="1:19" x14ac:dyDescent="0.35">
      <c r="A56616" s="1">
        <v>70286</v>
      </c>
      <c r="B56616" t="s">
        <v>33506</v>
      </c>
      <c r="C56616" t="s">
        <v>101865</v>
      </c>
      <c r="D56616" t="s">
        <v>5</v>
      </c>
      <c r="E56616" t="s">
        <v>119954</v>
      </c>
      <c r="F56616" t="s">
        <v>120713</v>
      </c>
      <c r="G56616">
        <v>1.2999999999999999E-5</v>
      </c>
      <c r="H56616" t="s">
        <v>33506</v>
      </c>
      <c r="I56616" t="s">
        <v>157986</v>
      </c>
      <c r="J56616" s="2" t="s">
        <v>201210</v>
      </c>
      <c r="K56616" t="s">
        <v>220408</v>
      </c>
      <c r="L56616" t="s">
        <v>228704</v>
      </c>
      <c r="M56616" t="s">
        <v>8</v>
      </c>
      <c r="N56616" t="s">
        <v>228828</v>
      </c>
      <c r="O56616" t="s">
        <v>229113</v>
      </c>
      <c r="P56616" t="s">
        <v>230090</v>
      </c>
      <c r="Q56616" t="s">
        <v>120062</v>
      </c>
      <c r="R56616" t="s">
        <v>220392</v>
      </c>
      <c r="S56616" t="s">
        <v>233769</v>
      </c>
    </row>
    <row r="56617" spans="1:19" x14ac:dyDescent="0.35">
      <c r="A56617" s="1">
        <v>70287</v>
      </c>
      <c r="B56617" t="s">
        <v>33507</v>
      </c>
      <c r="C56617" t="s">
        <v>101866</v>
      </c>
      <c r="D56617" t="s">
        <v>4</v>
      </c>
      <c r="F56617" t="s">
        <v>120858</v>
      </c>
      <c r="G56617">
        <v>5.9999999999999997E-7</v>
      </c>
      <c r="H56617" t="s">
        <v>33507</v>
      </c>
      <c r="I56617" t="s">
        <v>157987</v>
      </c>
      <c r="J56617" s="2" t="s">
        <v>201211</v>
      </c>
      <c r="K56617" t="s">
        <v>220409</v>
      </c>
      <c r="L56617" t="s">
        <v>228705</v>
      </c>
      <c r="Q56617" t="s">
        <v>120087</v>
      </c>
      <c r="R56617" t="s">
        <v>220392</v>
      </c>
      <c r="S56617" t="s">
        <v>233769</v>
      </c>
    </row>
    <row r="56618" spans="1:19" x14ac:dyDescent="0.35">
      <c r="A56618" s="1">
        <v>70288</v>
      </c>
      <c r="B56618" t="s">
        <v>33508</v>
      </c>
      <c r="C56618" t="s">
        <v>101867</v>
      </c>
      <c r="D56618" t="s">
        <v>5</v>
      </c>
      <c r="E56618" t="s">
        <v>119954</v>
      </c>
      <c r="F56618" t="s">
        <v>120248</v>
      </c>
      <c r="G56618">
        <v>1.0000000000000001E-5</v>
      </c>
      <c r="H56618" t="s">
        <v>33508</v>
      </c>
      <c r="I56618" t="s">
        <v>157988</v>
      </c>
      <c r="K56618" t="s">
        <v>220410</v>
      </c>
      <c r="L56618" t="s">
        <v>228704</v>
      </c>
      <c r="R56618" t="s">
        <v>220392</v>
      </c>
      <c r="S56618" t="s">
        <v>233769</v>
      </c>
    </row>
    <row r="56619" spans="1:19" x14ac:dyDescent="0.35">
      <c r="A56619" s="1">
        <v>70289</v>
      </c>
      <c r="B56619" t="s">
        <v>33509</v>
      </c>
      <c r="C56619" t="s">
        <v>101868</v>
      </c>
      <c r="D56619" t="s">
        <v>4</v>
      </c>
      <c r="F56619" t="s">
        <v>122898</v>
      </c>
      <c r="G56619">
        <v>3.8999999999999999E-6</v>
      </c>
      <c r="H56619" t="s">
        <v>33509</v>
      </c>
      <c r="I56619" t="s">
        <v>157989</v>
      </c>
      <c r="J56619" s="2" t="s">
        <v>201212</v>
      </c>
      <c r="K56619" t="s">
        <v>220411</v>
      </c>
      <c r="L56619" t="s">
        <v>228706</v>
      </c>
      <c r="M56619" t="s">
        <v>8</v>
      </c>
      <c r="N56619" t="s">
        <v>228828</v>
      </c>
      <c r="O56619" t="s">
        <v>229216</v>
      </c>
      <c r="P56619" t="s">
        <v>229216</v>
      </c>
      <c r="Q56619" t="s">
        <v>120377</v>
      </c>
      <c r="R56619" t="s">
        <v>220392</v>
      </c>
      <c r="S56619" t="s">
        <v>233769</v>
      </c>
    </row>
    <row r="56620" spans="1:19" x14ac:dyDescent="0.35">
      <c r="A56620" s="1">
        <v>70290</v>
      </c>
      <c r="B56620" t="s">
        <v>33509</v>
      </c>
      <c r="C56620" t="s">
        <v>101869</v>
      </c>
      <c r="D56620" t="s">
        <v>5</v>
      </c>
      <c r="F56620" t="s">
        <v>122282</v>
      </c>
      <c r="G56620">
        <v>1.9999999999999999E-6</v>
      </c>
      <c r="H56620" t="s">
        <v>33509</v>
      </c>
      <c r="I56620" t="s">
        <v>157989</v>
      </c>
      <c r="J56620" s="2" t="s">
        <v>201212</v>
      </c>
      <c r="K56620" t="s">
        <v>220411</v>
      </c>
      <c r="L56620" t="s">
        <v>228706</v>
      </c>
      <c r="M56620" t="s">
        <v>8</v>
      </c>
      <c r="N56620" t="s">
        <v>228828</v>
      </c>
      <c r="O56620" t="s">
        <v>229216</v>
      </c>
      <c r="P56620" t="s">
        <v>229216</v>
      </c>
      <c r="Q56620" t="s">
        <v>120377</v>
      </c>
      <c r="R56620" t="s">
        <v>220392</v>
      </c>
      <c r="S56620" t="s">
        <v>233769</v>
      </c>
    </row>
    <row r="56621" spans="1:19" x14ac:dyDescent="0.35">
      <c r="A56621" s="1">
        <v>70293</v>
      </c>
      <c r="B56621" t="s">
        <v>33510</v>
      </c>
      <c r="C56621" t="s">
        <v>101870</v>
      </c>
      <c r="D56621" t="s">
        <v>4</v>
      </c>
      <c r="F56621" t="s">
        <v>120921</v>
      </c>
      <c r="G56621">
        <v>2.4999999999999999E-8</v>
      </c>
      <c r="H56621" t="s">
        <v>33510</v>
      </c>
      <c r="I56621" t="s">
        <v>157990</v>
      </c>
      <c r="J56621" s="2" t="s">
        <v>201213</v>
      </c>
      <c r="K56621" t="s">
        <v>220412</v>
      </c>
      <c r="L56621" t="s">
        <v>228704</v>
      </c>
      <c r="M56621" t="s">
        <v>8</v>
      </c>
      <c r="N56621" t="s">
        <v>228853</v>
      </c>
      <c r="O56621" t="s">
        <v>229221</v>
      </c>
      <c r="P56621" t="s">
        <v>229221</v>
      </c>
      <c r="Q56621" t="s">
        <v>119985</v>
      </c>
      <c r="R56621" t="s">
        <v>220392</v>
      </c>
      <c r="S56621" t="s">
        <v>233769</v>
      </c>
    </row>
    <row r="56622" spans="1:19" x14ac:dyDescent="0.35">
      <c r="A56622" s="1">
        <v>70294</v>
      </c>
      <c r="B56622" t="s">
        <v>33511</v>
      </c>
      <c r="C56622" t="s">
        <v>101871</v>
      </c>
      <c r="D56622" t="s">
        <v>4</v>
      </c>
      <c r="F56622" t="s">
        <v>120141</v>
      </c>
      <c r="G56622">
        <v>3.1143999999999998E-8</v>
      </c>
      <c r="H56622" t="s">
        <v>33511</v>
      </c>
      <c r="I56622" t="s">
        <v>157991</v>
      </c>
      <c r="J56622" s="2" t="s">
        <v>201214</v>
      </c>
      <c r="K56622" t="s">
        <v>220413</v>
      </c>
      <c r="L56622" t="s">
        <v>228704</v>
      </c>
      <c r="M56622" t="s">
        <v>228719</v>
      </c>
      <c r="N56622" t="s">
        <v>228884</v>
      </c>
      <c r="O56622" t="s">
        <v>229616</v>
      </c>
      <c r="P56622" t="s">
        <v>229616</v>
      </c>
      <c r="Q56622" t="s">
        <v>120060</v>
      </c>
      <c r="R56622" t="s">
        <v>220392</v>
      </c>
      <c r="S56622" t="s">
        <v>233769</v>
      </c>
    </row>
    <row r="56623" spans="1:19" x14ac:dyDescent="0.35">
      <c r="A56623" s="1">
        <v>70296</v>
      </c>
      <c r="B56623" t="s">
        <v>33512</v>
      </c>
      <c r="C56623" t="s">
        <v>101872</v>
      </c>
      <c r="D56623" t="s">
        <v>4</v>
      </c>
      <c r="F56623" t="s">
        <v>120031</v>
      </c>
      <c r="G56623">
        <v>1.1999999999999999E-6</v>
      </c>
      <c r="H56623" t="s">
        <v>33512</v>
      </c>
      <c r="I56623" t="s">
        <v>157992</v>
      </c>
      <c r="J56623" s="2" t="s">
        <v>201215</v>
      </c>
      <c r="K56623" t="s">
        <v>220414</v>
      </c>
      <c r="L56623" t="s">
        <v>228704</v>
      </c>
      <c r="M56623" t="s">
        <v>8</v>
      </c>
      <c r="N56623" t="s">
        <v>228828</v>
      </c>
      <c r="O56623" t="s">
        <v>229113</v>
      </c>
      <c r="P56623" t="s">
        <v>230081</v>
      </c>
      <c r="Q56623" t="s">
        <v>124124</v>
      </c>
      <c r="R56623" t="s">
        <v>220392</v>
      </c>
      <c r="S56623" t="s">
        <v>233769</v>
      </c>
    </row>
    <row r="56624" spans="1:19" x14ac:dyDescent="0.35">
      <c r="A56624" s="1">
        <v>70297</v>
      </c>
      <c r="B56624" t="s">
        <v>33512</v>
      </c>
      <c r="C56624" t="s">
        <v>101873</v>
      </c>
      <c r="D56624" t="s">
        <v>5</v>
      </c>
      <c r="E56624" t="s">
        <v>119954</v>
      </c>
      <c r="F56624" t="s">
        <v>120228</v>
      </c>
      <c r="G56624">
        <v>9.3000000000000007E-6</v>
      </c>
      <c r="H56624" t="s">
        <v>33512</v>
      </c>
      <c r="I56624" t="s">
        <v>157992</v>
      </c>
      <c r="J56624" s="2" t="s">
        <v>201215</v>
      </c>
      <c r="K56624" t="s">
        <v>220414</v>
      </c>
      <c r="L56624" t="s">
        <v>228704</v>
      </c>
      <c r="M56624" t="s">
        <v>8</v>
      </c>
      <c r="N56624" t="s">
        <v>228828</v>
      </c>
      <c r="O56624" t="s">
        <v>229113</v>
      </c>
      <c r="P56624" t="s">
        <v>230081</v>
      </c>
      <c r="Q56624" t="s">
        <v>124124</v>
      </c>
      <c r="R56624" t="s">
        <v>220392</v>
      </c>
      <c r="S56624" t="s">
        <v>233769</v>
      </c>
    </row>
    <row r="56625" spans="1:19" x14ac:dyDescent="0.35">
      <c r="A56625" s="1">
        <v>70298</v>
      </c>
      <c r="B56625" t="s">
        <v>33512</v>
      </c>
      <c r="C56625" t="s">
        <v>101874</v>
      </c>
      <c r="D56625" t="s">
        <v>5</v>
      </c>
      <c r="E56625" t="s">
        <v>119956</v>
      </c>
      <c r="F56625" t="s">
        <v>121585</v>
      </c>
      <c r="G56625">
        <v>1.2500000000000001E-5</v>
      </c>
      <c r="H56625" t="s">
        <v>33512</v>
      </c>
      <c r="I56625" t="s">
        <v>157992</v>
      </c>
      <c r="J56625" s="2" t="s">
        <v>201215</v>
      </c>
      <c r="K56625" t="s">
        <v>220414</v>
      </c>
      <c r="L56625" t="s">
        <v>228704</v>
      </c>
      <c r="M56625" t="s">
        <v>8</v>
      </c>
      <c r="N56625" t="s">
        <v>228828</v>
      </c>
      <c r="O56625" t="s">
        <v>229113</v>
      </c>
      <c r="P56625" t="s">
        <v>230081</v>
      </c>
      <c r="Q56625" t="s">
        <v>124124</v>
      </c>
      <c r="R56625" t="s">
        <v>220392</v>
      </c>
      <c r="S56625" t="s">
        <v>233769</v>
      </c>
    </row>
    <row r="56626" spans="1:19" x14ac:dyDescent="0.35">
      <c r="A56626" s="1">
        <v>70299</v>
      </c>
      <c r="B56626" t="s">
        <v>33512</v>
      </c>
      <c r="C56626" t="s">
        <v>101875</v>
      </c>
      <c r="D56626" t="s">
        <v>5</v>
      </c>
      <c r="E56626" t="s">
        <v>119955</v>
      </c>
      <c r="F56626" t="s">
        <v>122286</v>
      </c>
      <c r="G56626">
        <v>5.0000000000000004E-6</v>
      </c>
      <c r="H56626" t="s">
        <v>33512</v>
      </c>
      <c r="I56626" t="s">
        <v>157992</v>
      </c>
      <c r="J56626" s="2" t="s">
        <v>201215</v>
      </c>
      <c r="K56626" t="s">
        <v>220414</v>
      </c>
      <c r="L56626" t="s">
        <v>228704</v>
      </c>
      <c r="M56626" t="s">
        <v>8</v>
      </c>
      <c r="N56626" t="s">
        <v>228828</v>
      </c>
      <c r="O56626" t="s">
        <v>229113</v>
      </c>
      <c r="P56626" t="s">
        <v>230081</v>
      </c>
      <c r="Q56626" t="s">
        <v>124124</v>
      </c>
      <c r="R56626" t="s">
        <v>220392</v>
      </c>
      <c r="S56626" t="s">
        <v>233769</v>
      </c>
    </row>
    <row r="56627" spans="1:19" x14ac:dyDescent="0.35">
      <c r="A56627" s="1">
        <v>70300</v>
      </c>
      <c r="B56627" t="s">
        <v>33513</v>
      </c>
      <c r="C56627" t="s">
        <v>101876</v>
      </c>
      <c r="D56627" t="s">
        <v>5</v>
      </c>
      <c r="E56627" t="s">
        <v>119956</v>
      </c>
      <c r="F56627" t="s">
        <v>120073</v>
      </c>
      <c r="G56627">
        <v>2.5000000000000001E-5</v>
      </c>
      <c r="H56627" t="s">
        <v>33513</v>
      </c>
      <c r="I56627" t="s">
        <v>157993</v>
      </c>
      <c r="J56627" s="2" t="s">
        <v>201216</v>
      </c>
      <c r="K56627" t="s">
        <v>220415</v>
      </c>
      <c r="L56627" t="s">
        <v>228704</v>
      </c>
      <c r="M56627" t="s">
        <v>14</v>
      </c>
      <c r="N56627" t="s">
        <v>228858</v>
      </c>
      <c r="O56627" t="s">
        <v>229149</v>
      </c>
      <c r="P56627" t="s">
        <v>230191</v>
      </c>
      <c r="Q56627" t="s">
        <v>121169</v>
      </c>
      <c r="R56627" t="s">
        <v>220392</v>
      </c>
      <c r="S56627" t="s">
        <v>233769</v>
      </c>
    </row>
    <row r="56628" spans="1:19" x14ac:dyDescent="0.35">
      <c r="A56628" s="1">
        <v>70301</v>
      </c>
      <c r="B56628" t="s">
        <v>33513</v>
      </c>
      <c r="C56628" t="s">
        <v>101877</v>
      </c>
      <c r="D56628" t="s">
        <v>5</v>
      </c>
      <c r="E56628" t="s">
        <v>119954</v>
      </c>
      <c r="F56628" t="s">
        <v>120771</v>
      </c>
      <c r="G56628">
        <v>1.1E-5</v>
      </c>
      <c r="H56628" t="s">
        <v>33513</v>
      </c>
      <c r="I56628" t="s">
        <v>157993</v>
      </c>
      <c r="J56628" s="2" t="s">
        <v>201216</v>
      </c>
      <c r="K56628" t="s">
        <v>220415</v>
      </c>
      <c r="L56628" t="s">
        <v>228704</v>
      </c>
      <c r="M56628" t="s">
        <v>14</v>
      </c>
      <c r="N56628" t="s">
        <v>228858</v>
      </c>
      <c r="O56628" t="s">
        <v>229149</v>
      </c>
      <c r="P56628" t="s">
        <v>230191</v>
      </c>
      <c r="Q56628" t="s">
        <v>121169</v>
      </c>
      <c r="R56628" t="s">
        <v>220392</v>
      </c>
      <c r="S56628" t="s">
        <v>233769</v>
      </c>
    </row>
    <row r="56629" spans="1:19" x14ac:dyDescent="0.35">
      <c r="A56629" s="1">
        <v>70302</v>
      </c>
      <c r="B56629" t="s">
        <v>33513</v>
      </c>
      <c r="C56629" t="s">
        <v>101878</v>
      </c>
      <c r="D56629" t="s">
        <v>5</v>
      </c>
      <c r="E56629" t="s">
        <v>119955</v>
      </c>
      <c r="F56629" t="s">
        <v>122302</v>
      </c>
      <c r="G56629">
        <v>9.0000000000000002E-6</v>
      </c>
      <c r="H56629" t="s">
        <v>33513</v>
      </c>
      <c r="I56629" t="s">
        <v>157993</v>
      </c>
      <c r="J56629" s="2" t="s">
        <v>201216</v>
      </c>
      <c r="K56629" t="s">
        <v>220415</v>
      </c>
      <c r="L56629" t="s">
        <v>228704</v>
      </c>
      <c r="M56629" t="s">
        <v>14</v>
      </c>
      <c r="N56629" t="s">
        <v>228858</v>
      </c>
      <c r="O56629" t="s">
        <v>229149</v>
      </c>
      <c r="P56629" t="s">
        <v>230191</v>
      </c>
      <c r="Q56629" t="s">
        <v>121169</v>
      </c>
      <c r="R56629" t="s">
        <v>220392</v>
      </c>
      <c r="S56629" t="s">
        <v>233769</v>
      </c>
    </row>
    <row r="56630" spans="1:19" x14ac:dyDescent="0.35">
      <c r="A56630" s="1">
        <v>70303</v>
      </c>
      <c r="B56630" t="s">
        <v>33514</v>
      </c>
      <c r="C56630" t="s">
        <v>101879</v>
      </c>
      <c r="D56630" t="s">
        <v>4</v>
      </c>
      <c r="F56630" t="s">
        <v>121905</v>
      </c>
      <c r="G56630">
        <v>1.18E-7</v>
      </c>
      <c r="H56630" t="s">
        <v>33514</v>
      </c>
      <c r="I56630" t="s">
        <v>157994</v>
      </c>
      <c r="J56630" s="2" t="s">
        <v>201217</v>
      </c>
      <c r="K56630" t="s">
        <v>220416</v>
      </c>
      <c r="L56630" t="s">
        <v>228705</v>
      </c>
      <c r="R56630" t="s">
        <v>220392</v>
      </c>
      <c r="S56630" t="s">
        <v>233769</v>
      </c>
    </row>
    <row r="56631" spans="1:19" x14ac:dyDescent="0.35">
      <c r="A56631" s="1">
        <v>70304</v>
      </c>
      <c r="B56631" t="s">
        <v>33515</v>
      </c>
      <c r="C56631" t="s">
        <v>101880</v>
      </c>
      <c r="D56631" t="s">
        <v>4</v>
      </c>
      <c r="F56631" t="s">
        <v>120248</v>
      </c>
      <c r="G56631">
        <v>1.9999999999999999E-6</v>
      </c>
      <c r="H56631" t="s">
        <v>33515</v>
      </c>
      <c r="I56631" t="s">
        <v>157995</v>
      </c>
      <c r="J56631" s="2" t="s">
        <v>201218</v>
      </c>
      <c r="K56631" t="s">
        <v>220417</v>
      </c>
      <c r="L56631" t="s">
        <v>228704</v>
      </c>
      <c r="M56631" t="s">
        <v>8</v>
      </c>
      <c r="N56631" t="s">
        <v>228910</v>
      </c>
      <c r="O56631" t="s">
        <v>229114</v>
      </c>
      <c r="P56631" t="s">
        <v>230305</v>
      </c>
      <c r="R56631" t="s">
        <v>220392</v>
      </c>
      <c r="S56631" t="s">
        <v>233769</v>
      </c>
    </row>
    <row r="56632" spans="1:19" x14ac:dyDescent="0.35">
      <c r="A56632" s="1">
        <v>70305</v>
      </c>
      <c r="B56632" t="s">
        <v>33516</v>
      </c>
      <c r="C56632" t="s">
        <v>101881</v>
      </c>
      <c r="D56632" t="s">
        <v>4</v>
      </c>
      <c r="F56632" t="s">
        <v>120573</v>
      </c>
      <c r="G56632">
        <v>3E-9</v>
      </c>
      <c r="H56632" t="s">
        <v>33516</v>
      </c>
      <c r="I56632" t="s">
        <v>157996</v>
      </c>
      <c r="K56632" t="s">
        <v>220392</v>
      </c>
      <c r="L56632" t="s">
        <v>228704</v>
      </c>
      <c r="R56632" t="s">
        <v>220392</v>
      </c>
      <c r="S56632" t="s">
        <v>233769</v>
      </c>
    </row>
    <row r="56633" spans="1:19" x14ac:dyDescent="0.35">
      <c r="A56633" s="1">
        <v>70306</v>
      </c>
      <c r="B56633" t="s">
        <v>33517</v>
      </c>
      <c r="C56633" t="s">
        <v>101882</v>
      </c>
      <c r="D56633" t="s">
        <v>4</v>
      </c>
      <c r="F56633" t="s">
        <v>120962</v>
      </c>
      <c r="G56633">
        <v>1.4999999999999999E-8</v>
      </c>
      <c r="H56633" t="s">
        <v>33517</v>
      </c>
      <c r="I56633" t="s">
        <v>157997</v>
      </c>
      <c r="J56633" s="2" t="s">
        <v>201219</v>
      </c>
      <c r="K56633" t="s">
        <v>220418</v>
      </c>
      <c r="L56633" t="s">
        <v>228704</v>
      </c>
      <c r="M56633" t="s">
        <v>8</v>
      </c>
      <c r="N56633" t="s">
        <v>228828</v>
      </c>
      <c r="O56633" t="s">
        <v>229113</v>
      </c>
      <c r="P56633" t="s">
        <v>230081</v>
      </c>
      <c r="Q56633" t="s">
        <v>120962</v>
      </c>
      <c r="R56633" t="s">
        <v>220392</v>
      </c>
      <c r="S56633" t="s">
        <v>233769</v>
      </c>
    </row>
    <row r="56634" spans="1:19" x14ac:dyDescent="0.35">
      <c r="A56634" s="1">
        <v>70308</v>
      </c>
      <c r="B56634" t="s">
        <v>33517</v>
      </c>
      <c r="C56634" t="s">
        <v>101883</v>
      </c>
      <c r="D56634" t="s">
        <v>4</v>
      </c>
      <c r="F56634" t="s">
        <v>124262</v>
      </c>
      <c r="G56634">
        <v>1.1999999999999999E-6</v>
      </c>
      <c r="H56634" t="s">
        <v>33517</v>
      </c>
      <c r="I56634" t="s">
        <v>157997</v>
      </c>
      <c r="J56634" s="2" t="s">
        <v>201219</v>
      </c>
      <c r="K56634" t="s">
        <v>220418</v>
      </c>
      <c r="L56634" t="s">
        <v>228704</v>
      </c>
      <c r="M56634" t="s">
        <v>8</v>
      </c>
      <c r="N56634" t="s">
        <v>228828</v>
      </c>
      <c r="O56634" t="s">
        <v>229113</v>
      </c>
      <c r="P56634" t="s">
        <v>230081</v>
      </c>
      <c r="Q56634" t="s">
        <v>120962</v>
      </c>
      <c r="R56634" t="s">
        <v>220392</v>
      </c>
      <c r="S56634" t="s">
        <v>233769</v>
      </c>
    </row>
    <row r="56635" spans="1:19" x14ac:dyDescent="0.35">
      <c r="A56635" s="1">
        <v>70309</v>
      </c>
      <c r="B56635" t="s">
        <v>33517</v>
      </c>
      <c r="C56635" t="s">
        <v>101884</v>
      </c>
      <c r="D56635" t="s">
        <v>5</v>
      </c>
      <c r="E56635" t="s">
        <v>119956</v>
      </c>
      <c r="F56635" t="s">
        <v>123084</v>
      </c>
      <c r="G56635">
        <v>3.5E-4</v>
      </c>
      <c r="H56635" t="s">
        <v>33517</v>
      </c>
      <c r="I56635" t="s">
        <v>157997</v>
      </c>
      <c r="J56635" s="2" t="s">
        <v>201219</v>
      </c>
      <c r="K56635" t="s">
        <v>220418</v>
      </c>
      <c r="L56635" t="s">
        <v>228704</v>
      </c>
      <c r="M56635" t="s">
        <v>8</v>
      </c>
      <c r="N56635" t="s">
        <v>228828</v>
      </c>
      <c r="O56635" t="s">
        <v>229113</v>
      </c>
      <c r="P56635" t="s">
        <v>230081</v>
      </c>
      <c r="Q56635" t="s">
        <v>120962</v>
      </c>
      <c r="R56635" t="s">
        <v>220392</v>
      </c>
      <c r="S56635" t="s">
        <v>233769</v>
      </c>
    </row>
    <row r="56636" spans="1:19" x14ac:dyDescent="0.35">
      <c r="A56636" s="1">
        <v>70310</v>
      </c>
      <c r="B56636" t="s">
        <v>33517</v>
      </c>
      <c r="C56636" t="s">
        <v>101885</v>
      </c>
      <c r="D56636" t="s">
        <v>5</v>
      </c>
      <c r="E56636" t="s">
        <v>119954</v>
      </c>
      <c r="F56636" t="s">
        <v>121148</v>
      </c>
      <c r="G56636">
        <v>2.5000000000000001E-4</v>
      </c>
      <c r="H56636" t="s">
        <v>33517</v>
      </c>
      <c r="I56636" t="s">
        <v>157997</v>
      </c>
      <c r="J56636" s="2" t="s">
        <v>201219</v>
      </c>
      <c r="K56636" t="s">
        <v>220418</v>
      </c>
      <c r="L56636" t="s">
        <v>228704</v>
      </c>
      <c r="M56636" t="s">
        <v>8</v>
      </c>
      <c r="N56636" t="s">
        <v>228828</v>
      </c>
      <c r="O56636" t="s">
        <v>229113</v>
      </c>
      <c r="P56636" t="s">
        <v>230081</v>
      </c>
      <c r="Q56636" t="s">
        <v>120962</v>
      </c>
      <c r="R56636" t="s">
        <v>220392</v>
      </c>
      <c r="S56636" t="s">
        <v>233769</v>
      </c>
    </row>
    <row r="56637" spans="1:19" x14ac:dyDescent="0.35">
      <c r="A56637" s="1">
        <v>70311</v>
      </c>
      <c r="B56637" t="s">
        <v>33517</v>
      </c>
      <c r="C56637" t="s">
        <v>101886</v>
      </c>
      <c r="D56637" t="s">
        <v>5</v>
      </c>
      <c r="E56637" t="s">
        <v>119955</v>
      </c>
      <c r="F56637" t="s">
        <v>121775</v>
      </c>
      <c r="G56637">
        <v>6.0000000000000002E-6</v>
      </c>
      <c r="H56637" t="s">
        <v>33517</v>
      </c>
      <c r="I56637" t="s">
        <v>157997</v>
      </c>
      <c r="J56637" s="2" t="s">
        <v>201219</v>
      </c>
      <c r="K56637" t="s">
        <v>220418</v>
      </c>
      <c r="L56637" t="s">
        <v>228704</v>
      </c>
      <c r="M56637" t="s">
        <v>8</v>
      </c>
      <c r="N56637" t="s">
        <v>228828</v>
      </c>
      <c r="O56637" t="s">
        <v>229113</v>
      </c>
      <c r="P56637" t="s">
        <v>230081</v>
      </c>
      <c r="Q56637" t="s">
        <v>120962</v>
      </c>
      <c r="R56637" t="s">
        <v>220392</v>
      </c>
      <c r="S56637" t="s">
        <v>233769</v>
      </c>
    </row>
    <row r="56638" spans="1:19" x14ac:dyDescent="0.35">
      <c r="A56638" s="1">
        <v>70312</v>
      </c>
      <c r="B56638" t="s">
        <v>33518</v>
      </c>
      <c r="C56638" t="s">
        <v>101887</v>
      </c>
      <c r="D56638" t="s">
        <v>5</v>
      </c>
      <c r="F56638" t="s">
        <v>121824</v>
      </c>
      <c r="G56638">
        <v>3.3335529999999999E-6</v>
      </c>
      <c r="H56638" t="s">
        <v>33518</v>
      </c>
      <c r="I56638" t="s">
        <v>157998</v>
      </c>
      <c r="J56638" s="2" t="s">
        <v>201220</v>
      </c>
      <c r="K56638" t="s">
        <v>220419</v>
      </c>
      <c r="L56638" t="s">
        <v>228704</v>
      </c>
      <c r="M56638" t="s">
        <v>10</v>
      </c>
      <c r="N56638" t="s">
        <v>228827</v>
      </c>
      <c r="O56638" t="s">
        <v>229107</v>
      </c>
      <c r="P56638" t="s">
        <v>229107</v>
      </c>
      <c r="Q56638" t="s">
        <v>121859</v>
      </c>
      <c r="R56638" t="s">
        <v>220392</v>
      </c>
      <c r="S56638" t="s">
        <v>233769</v>
      </c>
    </row>
    <row r="56639" spans="1:19" x14ac:dyDescent="0.35">
      <c r="A56639" s="1">
        <v>70313</v>
      </c>
      <c r="B56639" t="s">
        <v>33519</v>
      </c>
      <c r="C56639" t="s">
        <v>101888</v>
      </c>
      <c r="D56639" t="s">
        <v>5</v>
      </c>
      <c r="E56639" t="s">
        <v>119955</v>
      </c>
      <c r="F56639" t="s">
        <v>121274</v>
      </c>
      <c r="G56639">
        <v>6.8133549999999992E-6</v>
      </c>
      <c r="H56639" t="s">
        <v>33519</v>
      </c>
      <c r="I56639" t="s">
        <v>157999</v>
      </c>
      <c r="J56639" s="2" t="s">
        <v>201221</v>
      </c>
      <c r="K56639" t="s">
        <v>220420</v>
      </c>
      <c r="L56639" t="s">
        <v>228704</v>
      </c>
      <c r="M56639" t="s">
        <v>8</v>
      </c>
      <c r="N56639" t="s">
        <v>228892</v>
      </c>
      <c r="O56639" t="s">
        <v>229199</v>
      </c>
      <c r="P56639" t="s">
        <v>230793</v>
      </c>
      <c r="Q56639" t="s">
        <v>120216</v>
      </c>
      <c r="R56639" t="s">
        <v>220392</v>
      </c>
      <c r="S56639" t="s">
        <v>233769</v>
      </c>
    </row>
    <row r="56640" spans="1:19" x14ac:dyDescent="0.35">
      <c r="A56640" s="1">
        <v>70314</v>
      </c>
      <c r="B56640" t="s">
        <v>33520</v>
      </c>
      <c r="C56640" t="s">
        <v>101889</v>
      </c>
      <c r="D56640" t="s">
        <v>4</v>
      </c>
      <c r="F56640" t="s">
        <v>120128</v>
      </c>
      <c r="G56640">
        <v>3.3510999999999999E-7</v>
      </c>
      <c r="H56640" t="s">
        <v>33520</v>
      </c>
      <c r="I56640" t="s">
        <v>158000</v>
      </c>
      <c r="J56640" s="2" t="s">
        <v>201222</v>
      </c>
      <c r="K56640" t="s">
        <v>220421</v>
      </c>
      <c r="L56640" t="s">
        <v>228704</v>
      </c>
      <c r="M56640" t="s">
        <v>228710</v>
      </c>
      <c r="N56640" t="s">
        <v>228897</v>
      </c>
      <c r="O56640" t="s">
        <v>229245</v>
      </c>
      <c r="P56640" t="s">
        <v>230174</v>
      </c>
      <c r="Q56640" t="s">
        <v>120128</v>
      </c>
      <c r="R56640" t="s">
        <v>220392</v>
      </c>
      <c r="S56640" t="s">
        <v>233769</v>
      </c>
    </row>
    <row r="56641" spans="1:19" x14ac:dyDescent="0.35">
      <c r="A56641" s="1">
        <v>70315</v>
      </c>
      <c r="B56641" t="s">
        <v>33521</v>
      </c>
      <c r="C56641" t="s">
        <v>101890</v>
      </c>
      <c r="D56641" t="s">
        <v>5</v>
      </c>
      <c r="E56641" t="s">
        <v>119954</v>
      </c>
      <c r="F56641" t="s">
        <v>122730</v>
      </c>
      <c r="G56641">
        <v>1.9999999999999999E-6</v>
      </c>
      <c r="H56641" t="s">
        <v>33521</v>
      </c>
      <c r="I56641" t="s">
        <v>158001</v>
      </c>
      <c r="J56641" s="2" t="s">
        <v>201223</v>
      </c>
      <c r="K56641" t="s">
        <v>220422</v>
      </c>
      <c r="L56641" t="s">
        <v>228704</v>
      </c>
      <c r="M56641" t="s">
        <v>8</v>
      </c>
      <c r="N56641" t="s">
        <v>228828</v>
      </c>
      <c r="O56641" t="s">
        <v>229113</v>
      </c>
      <c r="P56641" t="s">
        <v>230103</v>
      </c>
      <c r="Q56641" t="s">
        <v>120970</v>
      </c>
      <c r="R56641" t="s">
        <v>220392</v>
      </c>
      <c r="S56641" t="s">
        <v>233769</v>
      </c>
    </row>
    <row r="56642" spans="1:19" x14ac:dyDescent="0.35">
      <c r="A56642" s="1">
        <v>70317</v>
      </c>
      <c r="B56642" t="s">
        <v>33522</v>
      </c>
      <c r="C56642" t="s">
        <v>101891</v>
      </c>
      <c r="D56642" t="s">
        <v>5</v>
      </c>
      <c r="E56642" t="s">
        <v>119954</v>
      </c>
      <c r="F56642" t="s">
        <v>121115</v>
      </c>
      <c r="G56642">
        <v>1.2500000000000001E-5</v>
      </c>
      <c r="H56642" t="s">
        <v>33522</v>
      </c>
      <c r="I56642" t="s">
        <v>158002</v>
      </c>
      <c r="J56642" s="2" t="s">
        <v>201224</v>
      </c>
      <c r="K56642" t="s">
        <v>220423</v>
      </c>
      <c r="L56642" t="s">
        <v>228704</v>
      </c>
      <c r="M56642" t="s">
        <v>8</v>
      </c>
      <c r="N56642" t="s">
        <v>228828</v>
      </c>
      <c r="O56642" t="s">
        <v>229113</v>
      </c>
      <c r="P56642" t="s">
        <v>230253</v>
      </c>
      <c r="Q56642" t="s">
        <v>120377</v>
      </c>
      <c r="R56642" t="s">
        <v>220392</v>
      </c>
      <c r="S56642" t="s">
        <v>233769</v>
      </c>
    </row>
    <row r="56643" spans="1:19" x14ac:dyDescent="0.35">
      <c r="A56643" s="1">
        <v>70318</v>
      </c>
      <c r="B56643" t="s">
        <v>33522</v>
      </c>
      <c r="C56643" t="s">
        <v>101892</v>
      </c>
      <c r="D56643" t="s">
        <v>5</v>
      </c>
      <c r="E56643" t="s">
        <v>119954</v>
      </c>
      <c r="F56643" t="s">
        <v>120221</v>
      </c>
      <c r="G56643">
        <v>5.3499999999999996E-6</v>
      </c>
      <c r="H56643" t="s">
        <v>33522</v>
      </c>
      <c r="I56643" t="s">
        <v>158002</v>
      </c>
      <c r="J56643" s="2" t="s">
        <v>201224</v>
      </c>
      <c r="K56643" t="s">
        <v>220423</v>
      </c>
      <c r="L56643" t="s">
        <v>228704</v>
      </c>
      <c r="M56643" t="s">
        <v>8</v>
      </c>
      <c r="N56643" t="s">
        <v>228828</v>
      </c>
      <c r="O56643" t="s">
        <v>229113</v>
      </c>
      <c r="P56643" t="s">
        <v>230253</v>
      </c>
      <c r="Q56643" t="s">
        <v>120377</v>
      </c>
      <c r="R56643" t="s">
        <v>220392</v>
      </c>
      <c r="S56643" t="s">
        <v>233769</v>
      </c>
    </row>
    <row r="56644" spans="1:19" x14ac:dyDescent="0.35">
      <c r="A56644" s="1">
        <v>70319</v>
      </c>
      <c r="B56644" t="s">
        <v>33522</v>
      </c>
      <c r="C56644" t="s">
        <v>101893</v>
      </c>
      <c r="D56644" t="s">
        <v>5</v>
      </c>
      <c r="F56644" t="s">
        <v>120060</v>
      </c>
      <c r="G56644">
        <v>2.5000000000000001E-5</v>
      </c>
      <c r="H56644" t="s">
        <v>33522</v>
      </c>
      <c r="I56644" t="s">
        <v>158002</v>
      </c>
      <c r="J56644" s="2" t="s">
        <v>201224</v>
      </c>
      <c r="K56644" t="s">
        <v>220423</v>
      </c>
      <c r="L56644" t="s">
        <v>228704</v>
      </c>
      <c r="M56644" t="s">
        <v>8</v>
      </c>
      <c r="N56644" t="s">
        <v>228828</v>
      </c>
      <c r="O56644" t="s">
        <v>229113</v>
      </c>
      <c r="P56644" t="s">
        <v>230253</v>
      </c>
      <c r="Q56644" t="s">
        <v>120377</v>
      </c>
      <c r="R56644" t="s">
        <v>220392</v>
      </c>
      <c r="S56644" t="s">
        <v>233769</v>
      </c>
    </row>
    <row r="56645" spans="1:19" x14ac:dyDescent="0.35">
      <c r="A56645" s="1">
        <v>70320</v>
      </c>
      <c r="B56645" t="s">
        <v>33523</v>
      </c>
      <c r="C56645" t="s">
        <v>101894</v>
      </c>
      <c r="D56645" t="s">
        <v>4</v>
      </c>
      <c r="F56645" t="s">
        <v>121337</v>
      </c>
      <c r="G56645">
        <v>1.4999999999999999E-7</v>
      </c>
      <c r="H56645" t="s">
        <v>33523</v>
      </c>
      <c r="I56645" t="s">
        <v>158003</v>
      </c>
      <c r="J56645" s="2" t="s">
        <v>201225</v>
      </c>
      <c r="K56645" t="s">
        <v>220424</v>
      </c>
      <c r="L56645" t="s">
        <v>228704</v>
      </c>
      <c r="M56645" t="s">
        <v>8</v>
      </c>
      <c r="N56645" t="s">
        <v>228841</v>
      </c>
      <c r="O56645" t="s">
        <v>229507</v>
      </c>
      <c r="P56645" t="s">
        <v>232022</v>
      </c>
      <c r="Q56645" t="s">
        <v>120059</v>
      </c>
      <c r="R56645" t="s">
        <v>220392</v>
      </c>
      <c r="S56645" t="s">
        <v>233769</v>
      </c>
    </row>
    <row r="56646" spans="1:19" x14ac:dyDescent="0.35">
      <c r="A56646" s="1">
        <v>70321</v>
      </c>
      <c r="B56646" t="s">
        <v>33523</v>
      </c>
      <c r="C56646" t="s">
        <v>101895</v>
      </c>
      <c r="D56646" t="s">
        <v>4</v>
      </c>
      <c r="F56646" t="s">
        <v>120431</v>
      </c>
      <c r="G56646">
        <v>8.2499999999999994E-7</v>
      </c>
      <c r="H56646" t="s">
        <v>33523</v>
      </c>
      <c r="I56646" t="s">
        <v>158003</v>
      </c>
      <c r="J56646" s="2" t="s">
        <v>201225</v>
      </c>
      <c r="K56646" t="s">
        <v>220424</v>
      </c>
      <c r="L56646" t="s">
        <v>228704</v>
      </c>
      <c r="M56646" t="s">
        <v>8</v>
      </c>
      <c r="N56646" t="s">
        <v>228841</v>
      </c>
      <c r="O56646" t="s">
        <v>229507</v>
      </c>
      <c r="P56646" t="s">
        <v>232022</v>
      </c>
      <c r="Q56646" t="s">
        <v>120059</v>
      </c>
      <c r="R56646" t="s">
        <v>220392</v>
      </c>
      <c r="S56646" t="s">
        <v>233769</v>
      </c>
    </row>
    <row r="56647" spans="1:19" x14ac:dyDescent="0.35">
      <c r="A56647" s="1">
        <v>70322</v>
      </c>
      <c r="B56647" t="s">
        <v>33524</v>
      </c>
      <c r="C56647" t="s">
        <v>101896</v>
      </c>
      <c r="D56647" t="s">
        <v>4</v>
      </c>
      <c r="F56647" t="s">
        <v>122046</v>
      </c>
      <c r="G56647">
        <v>4.5759000000000001E-7</v>
      </c>
      <c r="H56647" t="s">
        <v>33524</v>
      </c>
      <c r="I56647" t="s">
        <v>158004</v>
      </c>
      <c r="J56647" s="2" t="s">
        <v>201226</v>
      </c>
      <c r="K56647" t="s">
        <v>220425</v>
      </c>
      <c r="L56647" t="s">
        <v>228706</v>
      </c>
      <c r="M56647" t="s">
        <v>228740</v>
      </c>
      <c r="N56647" t="s">
        <v>228891</v>
      </c>
      <c r="O56647" t="s">
        <v>229241</v>
      </c>
      <c r="P56647" t="s">
        <v>229241</v>
      </c>
      <c r="Q56647" t="s">
        <v>120823</v>
      </c>
      <c r="R56647" t="s">
        <v>220392</v>
      </c>
      <c r="S56647" t="s">
        <v>233769</v>
      </c>
    </row>
    <row r="56648" spans="1:19" x14ac:dyDescent="0.35">
      <c r="A56648" s="1">
        <v>70323</v>
      </c>
      <c r="B56648" t="s">
        <v>33525</v>
      </c>
      <c r="C56648" t="s">
        <v>101897</v>
      </c>
      <c r="D56648" t="s">
        <v>4</v>
      </c>
      <c r="F56648" t="s">
        <v>119973</v>
      </c>
      <c r="G56648">
        <v>2.7E-6</v>
      </c>
      <c r="H56648" t="s">
        <v>33525</v>
      </c>
      <c r="I56648" t="s">
        <v>158005</v>
      </c>
      <c r="J56648" s="2" t="s">
        <v>201227</v>
      </c>
      <c r="K56648" t="s">
        <v>220426</v>
      </c>
      <c r="L56648" t="s">
        <v>228705</v>
      </c>
      <c r="M56648" t="s">
        <v>8</v>
      </c>
      <c r="N56648" t="s">
        <v>228828</v>
      </c>
      <c r="O56648" t="s">
        <v>229315</v>
      </c>
      <c r="P56648" t="s">
        <v>230418</v>
      </c>
      <c r="Q56648" t="s">
        <v>120671</v>
      </c>
      <c r="R56648" t="s">
        <v>220392</v>
      </c>
      <c r="S56648" t="s">
        <v>233769</v>
      </c>
    </row>
    <row r="56649" spans="1:19" x14ac:dyDescent="0.35">
      <c r="A56649" s="1">
        <v>70325</v>
      </c>
      <c r="B56649" t="s">
        <v>33525</v>
      </c>
      <c r="C56649" t="s">
        <v>101898</v>
      </c>
      <c r="D56649" t="s">
        <v>4</v>
      </c>
      <c r="F56649" t="s">
        <v>121159</v>
      </c>
      <c r="G56649">
        <v>1.37E-6</v>
      </c>
      <c r="H56649" t="s">
        <v>33525</v>
      </c>
      <c r="I56649" t="s">
        <v>158005</v>
      </c>
      <c r="J56649" s="2" t="s">
        <v>201227</v>
      </c>
      <c r="K56649" t="s">
        <v>220426</v>
      </c>
      <c r="L56649" t="s">
        <v>228705</v>
      </c>
      <c r="M56649" t="s">
        <v>8</v>
      </c>
      <c r="N56649" t="s">
        <v>228828</v>
      </c>
      <c r="O56649" t="s">
        <v>229315</v>
      </c>
      <c r="P56649" t="s">
        <v>230418</v>
      </c>
      <c r="Q56649" t="s">
        <v>120671</v>
      </c>
      <c r="R56649" t="s">
        <v>220392</v>
      </c>
      <c r="S56649" t="s">
        <v>233769</v>
      </c>
    </row>
    <row r="56650" spans="1:19" x14ac:dyDescent="0.35">
      <c r="A56650" s="1">
        <v>70326</v>
      </c>
      <c r="B56650" t="s">
        <v>33526</v>
      </c>
      <c r="C56650" t="s">
        <v>101899</v>
      </c>
      <c r="D56650" t="s">
        <v>5</v>
      </c>
      <c r="E56650" t="s">
        <v>119954</v>
      </c>
      <c r="F56650" t="s">
        <v>120576</v>
      </c>
      <c r="G56650">
        <v>2.5000000000000001E-5</v>
      </c>
      <c r="H56650" t="s">
        <v>33526</v>
      </c>
      <c r="I56650" t="s">
        <v>158006</v>
      </c>
      <c r="J56650" s="2" t="s">
        <v>201228</v>
      </c>
      <c r="K56650" t="s">
        <v>220427</v>
      </c>
      <c r="L56650" t="s">
        <v>228706</v>
      </c>
      <c r="M56650" t="s">
        <v>8</v>
      </c>
      <c r="N56650" t="s">
        <v>228841</v>
      </c>
      <c r="O56650" t="s">
        <v>229137</v>
      </c>
      <c r="P56650" t="s">
        <v>229137</v>
      </c>
      <c r="Q56650" t="s">
        <v>121322</v>
      </c>
      <c r="R56650" t="s">
        <v>220392</v>
      </c>
      <c r="S56650" t="s">
        <v>233769</v>
      </c>
    </row>
    <row r="56651" spans="1:19" x14ac:dyDescent="0.35">
      <c r="A56651" s="1">
        <v>70327</v>
      </c>
      <c r="B56651" t="s">
        <v>33526</v>
      </c>
      <c r="C56651" t="s">
        <v>101900</v>
      </c>
      <c r="D56651" t="s">
        <v>5</v>
      </c>
      <c r="E56651" t="s">
        <v>119954</v>
      </c>
      <c r="F56651" t="s">
        <v>123106</v>
      </c>
      <c r="G56651">
        <v>1.0259004E-5</v>
      </c>
      <c r="H56651" t="s">
        <v>33526</v>
      </c>
      <c r="I56651" t="s">
        <v>158006</v>
      </c>
      <c r="J56651" s="2" t="s">
        <v>201228</v>
      </c>
      <c r="K56651" t="s">
        <v>220427</v>
      </c>
      <c r="L56651" t="s">
        <v>228706</v>
      </c>
      <c r="M56651" t="s">
        <v>8</v>
      </c>
      <c r="N56651" t="s">
        <v>228841</v>
      </c>
      <c r="O56651" t="s">
        <v>229137</v>
      </c>
      <c r="P56651" t="s">
        <v>229137</v>
      </c>
      <c r="Q56651" t="s">
        <v>121322</v>
      </c>
      <c r="R56651" t="s">
        <v>220392</v>
      </c>
      <c r="S56651" t="s">
        <v>233769</v>
      </c>
    </row>
    <row r="56652" spans="1:19" x14ac:dyDescent="0.35">
      <c r="A56652" s="1">
        <v>70328</v>
      </c>
      <c r="B56652" t="s">
        <v>33526</v>
      </c>
      <c r="C56652" t="s">
        <v>101901</v>
      </c>
      <c r="D56652" t="s">
        <v>5</v>
      </c>
      <c r="E56652" t="s">
        <v>119955</v>
      </c>
      <c r="F56652" t="s">
        <v>122478</v>
      </c>
      <c r="G56652">
        <v>5.0000000000000004E-6</v>
      </c>
      <c r="H56652" t="s">
        <v>33526</v>
      </c>
      <c r="I56652" t="s">
        <v>158006</v>
      </c>
      <c r="J56652" s="2" t="s">
        <v>201228</v>
      </c>
      <c r="K56652" t="s">
        <v>220427</v>
      </c>
      <c r="L56652" t="s">
        <v>228706</v>
      </c>
      <c r="M56652" t="s">
        <v>8</v>
      </c>
      <c r="N56652" t="s">
        <v>228841</v>
      </c>
      <c r="O56652" t="s">
        <v>229137</v>
      </c>
      <c r="P56652" t="s">
        <v>229137</v>
      </c>
      <c r="Q56652" t="s">
        <v>121322</v>
      </c>
      <c r="R56652" t="s">
        <v>220392</v>
      </c>
      <c r="S56652" t="s">
        <v>233769</v>
      </c>
    </row>
    <row r="56653" spans="1:19" x14ac:dyDescent="0.35">
      <c r="A56653" s="1">
        <v>70330</v>
      </c>
      <c r="B56653" t="s">
        <v>33527</v>
      </c>
      <c r="C56653" t="s">
        <v>101902</v>
      </c>
      <c r="D56653" t="s">
        <v>4</v>
      </c>
      <c r="F56653" t="s">
        <v>120992</v>
      </c>
      <c r="G56653">
        <v>4.9999999999999998E-7</v>
      </c>
      <c r="H56653" t="s">
        <v>33527</v>
      </c>
      <c r="I56653" t="s">
        <v>158007</v>
      </c>
      <c r="J56653" s="2" t="s">
        <v>201229</v>
      </c>
      <c r="K56653" t="s">
        <v>220428</v>
      </c>
      <c r="L56653" t="s">
        <v>228704</v>
      </c>
      <c r="M56653" t="s">
        <v>228725</v>
      </c>
      <c r="O56653" t="s">
        <v>229148</v>
      </c>
      <c r="P56653" t="s">
        <v>229148</v>
      </c>
      <c r="Q56653" t="s">
        <v>120059</v>
      </c>
      <c r="R56653" t="s">
        <v>220392</v>
      </c>
      <c r="S56653" t="s">
        <v>233769</v>
      </c>
    </row>
    <row r="56654" spans="1:19" x14ac:dyDescent="0.35">
      <c r="A56654" s="1">
        <v>70332</v>
      </c>
      <c r="B56654" t="s">
        <v>33528</v>
      </c>
      <c r="C56654" t="s">
        <v>101903</v>
      </c>
      <c r="D56654" t="s">
        <v>5</v>
      </c>
      <c r="E56654" t="s">
        <v>119955</v>
      </c>
      <c r="F56654" t="s">
        <v>120557</v>
      </c>
      <c r="G56654">
        <v>6.0000000000000002E-6</v>
      </c>
      <c r="H56654" t="s">
        <v>33528</v>
      </c>
      <c r="I56654" t="s">
        <v>158008</v>
      </c>
      <c r="J56654" s="2" t="s">
        <v>201230</v>
      </c>
      <c r="K56654" t="s">
        <v>220429</v>
      </c>
      <c r="L56654" t="s">
        <v>228704</v>
      </c>
      <c r="M56654" t="s">
        <v>8</v>
      </c>
      <c r="N56654" t="s">
        <v>228830</v>
      </c>
      <c r="O56654" t="s">
        <v>229110</v>
      </c>
      <c r="P56654" t="s">
        <v>230252</v>
      </c>
      <c r="Q56654" t="s">
        <v>121425</v>
      </c>
      <c r="R56654" t="s">
        <v>220392</v>
      </c>
      <c r="S56654" t="s">
        <v>233769</v>
      </c>
    </row>
    <row r="56655" spans="1:19" x14ac:dyDescent="0.35">
      <c r="A56655" s="1">
        <v>70334</v>
      </c>
      <c r="B56655" t="s">
        <v>33529</v>
      </c>
      <c r="C56655" t="s">
        <v>101904</v>
      </c>
      <c r="D56655" t="s">
        <v>4</v>
      </c>
      <c r="F56655" t="s">
        <v>120305</v>
      </c>
      <c r="G56655">
        <v>3.0000000000000001E-6</v>
      </c>
      <c r="H56655" t="s">
        <v>33529</v>
      </c>
      <c r="I56655" t="s">
        <v>158009</v>
      </c>
      <c r="J56655" s="2" t="s">
        <v>201231</v>
      </c>
      <c r="K56655" t="s">
        <v>220430</v>
      </c>
      <c r="L56655" t="s">
        <v>228704</v>
      </c>
      <c r="M56655" t="s">
        <v>8</v>
      </c>
      <c r="N56655" t="s">
        <v>228848</v>
      </c>
      <c r="O56655" t="s">
        <v>229133</v>
      </c>
      <c r="P56655" t="s">
        <v>229133</v>
      </c>
      <c r="Q56655" t="s">
        <v>121393</v>
      </c>
      <c r="R56655" t="s">
        <v>220392</v>
      </c>
      <c r="S56655" t="s">
        <v>233769</v>
      </c>
    </row>
    <row r="56656" spans="1:19" x14ac:dyDescent="0.35">
      <c r="A56656" s="1">
        <v>70336</v>
      </c>
      <c r="B56656" t="s">
        <v>33530</v>
      </c>
      <c r="C56656" t="s">
        <v>101905</v>
      </c>
      <c r="D56656" t="s">
        <v>5</v>
      </c>
      <c r="F56656" t="s">
        <v>122409</v>
      </c>
      <c r="G56656">
        <v>1.5E-6</v>
      </c>
      <c r="H56656" t="s">
        <v>33530</v>
      </c>
      <c r="I56656" t="s">
        <v>158010</v>
      </c>
      <c r="J56656" s="2" t="s">
        <v>201232</v>
      </c>
      <c r="K56656" t="s">
        <v>220431</v>
      </c>
      <c r="L56656" t="s">
        <v>228704</v>
      </c>
      <c r="M56656" t="s">
        <v>8</v>
      </c>
      <c r="N56656" t="s">
        <v>228832</v>
      </c>
      <c r="O56656" t="s">
        <v>229354</v>
      </c>
      <c r="P56656" t="s">
        <v>232629</v>
      </c>
      <c r="Q56656" t="s">
        <v>121634</v>
      </c>
      <c r="R56656" t="s">
        <v>220392</v>
      </c>
      <c r="S56656" t="s">
        <v>233769</v>
      </c>
    </row>
    <row r="56657" spans="1:19" x14ac:dyDescent="0.35">
      <c r="A56657" s="1">
        <v>70337</v>
      </c>
      <c r="B56657" t="s">
        <v>33531</v>
      </c>
      <c r="C56657" t="s">
        <v>101906</v>
      </c>
      <c r="D56657" t="s">
        <v>4</v>
      </c>
      <c r="F56657" t="s">
        <v>120052</v>
      </c>
      <c r="G56657">
        <v>2.9999999999999997E-8</v>
      </c>
      <c r="H56657" t="s">
        <v>33531</v>
      </c>
      <c r="I56657" t="s">
        <v>158011</v>
      </c>
      <c r="J56657" s="2" t="s">
        <v>201233</v>
      </c>
      <c r="K56657" t="s">
        <v>220432</v>
      </c>
      <c r="L56657" t="s">
        <v>228704</v>
      </c>
      <c r="M56657" t="s">
        <v>228720</v>
      </c>
      <c r="N56657" t="s">
        <v>228826</v>
      </c>
      <c r="O56657" t="s">
        <v>229796</v>
      </c>
      <c r="P56657" t="s">
        <v>229796</v>
      </c>
      <c r="Q56657" t="s">
        <v>120056</v>
      </c>
      <c r="R56657" t="s">
        <v>220392</v>
      </c>
      <c r="S56657" t="s">
        <v>233769</v>
      </c>
    </row>
    <row r="56658" spans="1:19" x14ac:dyDescent="0.35">
      <c r="A56658" s="1">
        <v>70338</v>
      </c>
      <c r="B56658" t="s">
        <v>33532</v>
      </c>
      <c r="C56658" t="s">
        <v>101907</v>
      </c>
      <c r="D56658" t="s">
        <v>4</v>
      </c>
      <c r="F56658" t="s">
        <v>120625</v>
      </c>
      <c r="G56658">
        <v>1.3E-6</v>
      </c>
      <c r="H56658" t="s">
        <v>33532</v>
      </c>
      <c r="I56658" t="s">
        <v>158012</v>
      </c>
      <c r="J56658" s="2" t="s">
        <v>201234</v>
      </c>
      <c r="K56658" t="s">
        <v>220433</v>
      </c>
      <c r="L56658" t="s">
        <v>228704</v>
      </c>
      <c r="M56658" t="s">
        <v>8</v>
      </c>
      <c r="N56658" t="s">
        <v>228828</v>
      </c>
      <c r="O56658" t="s">
        <v>229108</v>
      </c>
      <c r="P56658" t="s">
        <v>229108</v>
      </c>
      <c r="R56658" t="s">
        <v>220392</v>
      </c>
      <c r="S56658" t="s">
        <v>233769</v>
      </c>
    </row>
    <row r="56659" spans="1:19" x14ac:dyDescent="0.35">
      <c r="A56659" s="1">
        <v>70340</v>
      </c>
      <c r="B56659" t="s">
        <v>33533</v>
      </c>
      <c r="C56659" t="s">
        <v>101908</v>
      </c>
      <c r="D56659" t="s">
        <v>5</v>
      </c>
      <c r="E56659" t="s">
        <v>119955</v>
      </c>
      <c r="F56659" t="s">
        <v>121366</v>
      </c>
      <c r="G56659">
        <v>3.0000000000000001E-5</v>
      </c>
      <c r="H56659" t="s">
        <v>33533</v>
      </c>
      <c r="I56659" t="s">
        <v>158013</v>
      </c>
      <c r="J56659" s="2" t="s">
        <v>201235</v>
      </c>
      <c r="K56659" t="s">
        <v>220434</v>
      </c>
      <c r="L56659" t="s">
        <v>228704</v>
      </c>
      <c r="M56659" t="s">
        <v>8</v>
      </c>
      <c r="N56659" t="s">
        <v>228873</v>
      </c>
      <c r="O56659" t="s">
        <v>229170</v>
      </c>
      <c r="P56659" t="s">
        <v>230401</v>
      </c>
      <c r="Q56659" t="s">
        <v>120682</v>
      </c>
      <c r="R56659" t="s">
        <v>220392</v>
      </c>
      <c r="S56659" t="s">
        <v>233769</v>
      </c>
    </row>
    <row r="56660" spans="1:19" x14ac:dyDescent="0.35">
      <c r="A56660" s="1">
        <v>70341</v>
      </c>
      <c r="B56660" t="s">
        <v>33533</v>
      </c>
      <c r="C56660" t="s">
        <v>101909</v>
      </c>
      <c r="D56660" t="s">
        <v>5</v>
      </c>
      <c r="F56660" t="s">
        <v>120417</v>
      </c>
      <c r="G56660">
        <v>1.5E-5</v>
      </c>
      <c r="H56660" t="s">
        <v>33533</v>
      </c>
      <c r="I56660" t="s">
        <v>158013</v>
      </c>
      <c r="J56660" s="2" t="s">
        <v>201235</v>
      </c>
      <c r="K56660" t="s">
        <v>220434</v>
      </c>
      <c r="L56660" t="s">
        <v>228704</v>
      </c>
      <c r="M56660" t="s">
        <v>8</v>
      </c>
      <c r="N56660" t="s">
        <v>228873</v>
      </c>
      <c r="O56660" t="s">
        <v>229170</v>
      </c>
      <c r="P56660" t="s">
        <v>230401</v>
      </c>
      <c r="Q56660" t="s">
        <v>120682</v>
      </c>
      <c r="R56660" t="s">
        <v>220392</v>
      </c>
      <c r="S56660" t="s">
        <v>233769</v>
      </c>
    </row>
    <row r="56661" spans="1:19" x14ac:dyDescent="0.35">
      <c r="A56661" s="1">
        <v>70342</v>
      </c>
      <c r="B56661" t="s">
        <v>33533</v>
      </c>
      <c r="C56661" t="s">
        <v>101910</v>
      </c>
      <c r="D56661" t="s">
        <v>4</v>
      </c>
      <c r="F56661" t="s">
        <v>120564</v>
      </c>
      <c r="G56661">
        <v>7.2762700000000003E-7</v>
      </c>
      <c r="H56661" t="s">
        <v>33533</v>
      </c>
      <c r="I56661" t="s">
        <v>158013</v>
      </c>
      <c r="J56661" s="2" t="s">
        <v>201235</v>
      </c>
      <c r="K56661" t="s">
        <v>220434</v>
      </c>
      <c r="L56661" t="s">
        <v>228704</v>
      </c>
      <c r="M56661" t="s">
        <v>8</v>
      </c>
      <c r="N56661" t="s">
        <v>228873</v>
      </c>
      <c r="O56661" t="s">
        <v>229170</v>
      </c>
      <c r="P56661" t="s">
        <v>230401</v>
      </c>
      <c r="Q56661" t="s">
        <v>120682</v>
      </c>
      <c r="R56661" t="s">
        <v>220392</v>
      </c>
      <c r="S56661" t="s">
        <v>233769</v>
      </c>
    </row>
    <row r="56662" spans="1:19" x14ac:dyDescent="0.35">
      <c r="A56662" s="1">
        <v>70343</v>
      </c>
      <c r="B56662" t="s">
        <v>33534</v>
      </c>
      <c r="C56662" t="s">
        <v>101911</v>
      </c>
      <c r="D56662" t="s">
        <v>4</v>
      </c>
      <c r="F56662" t="s">
        <v>121135</v>
      </c>
      <c r="G56662">
        <v>1.5E-6</v>
      </c>
      <c r="H56662" t="s">
        <v>33534</v>
      </c>
      <c r="I56662" t="s">
        <v>158014</v>
      </c>
      <c r="J56662" s="2" t="s">
        <v>201236</v>
      </c>
      <c r="K56662" t="s">
        <v>220435</v>
      </c>
      <c r="L56662" t="s">
        <v>228704</v>
      </c>
      <c r="M56662" t="s">
        <v>228716</v>
      </c>
      <c r="N56662" t="s">
        <v>228843</v>
      </c>
      <c r="O56662" t="s">
        <v>229128</v>
      </c>
      <c r="P56662" t="s">
        <v>230526</v>
      </c>
      <c r="Q56662" t="s">
        <v>122898</v>
      </c>
      <c r="R56662" t="s">
        <v>220392</v>
      </c>
      <c r="S56662" t="s">
        <v>233769</v>
      </c>
    </row>
    <row r="56663" spans="1:19" x14ac:dyDescent="0.35">
      <c r="A56663" s="1">
        <v>70344</v>
      </c>
      <c r="B56663" t="s">
        <v>33535</v>
      </c>
      <c r="C56663" t="s">
        <v>101912</v>
      </c>
      <c r="D56663" t="s">
        <v>4</v>
      </c>
      <c r="F56663" t="s">
        <v>120421</v>
      </c>
      <c r="G56663">
        <v>1.4000000000000001E-7</v>
      </c>
      <c r="H56663" t="s">
        <v>33535</v>
      </c>
      <c r="I56663" t="s">
        <v>158015</v>
      </c>
      <c r="J56663" s="2" t="s">
        <v>201237</v>
      </c>
      <c r="K56663" t="s">
        <v>220436</v>
      </c>
      <c r="L56663" t="s">
        <v>228705</v>
      </c>
      <c r="M56663" t="s">
        <v>228723</v>
      </c>
      <c r="N56663" t="s">
        <v>228901</v>
      </c>
      <c r="O56663" t="s">
        <v>229226</v>
      </c>
      <c r="P56663" t="s">
        <v>229226</v>
      </c>
      <c r="R56663" t="s">
        <v>220392</v>
      </c>
      <c r="S56663" t="s">
        <v>233769</v>
      </c>
    </row>
    <row r="56664" spans="1:19" x14ac:dyDescent="0.35">
      <c r="A56664" s="1">
        <v>70345</v>
      </c>
      <c r="B56664" t="s">
        <v>33536</v>
      </c>
      <c r="C56664" t="s">
        <v>101913</v>
      </c>
      <c r="D56664" t="s">
        <v>4</v>
      </c>
      <c r="F56664" t="s">
        <v>120635</v>
      </c>
      <c r="G56664">
        <v>5.9999999999999995E-8</v>
      </c>
      <c r="H56664" t="s">
        <v>33536</v>
      </c>
      <c r="I56664" t="s">
        <v>158016</v>
      </c>
      <c r="J56664" s="2" t="s">
        <v>201238</v>
      </c>
      <c r="K56664" t="s">
        <v>220437</v>
      </c>
      <c r="L56664" t="s">
        <v>228704</v>
      </c>
      <c r="R56664" t="s">
        <v>220392</v>
      </c>
      <c r="S56664" t="s">
        <v>233769</v>
      </c>
    </row>
    <row r="56665" spans="1:19" x14ac:dyDescent="0.35">
      <c r="A56665" s="1">
        <v>70347</v>
      </c>
      <c r="B56665" t="s">
        <v>33537</v>
      </c>
      <c r="C56665" t="s">
        <v>101914</v>
      </c>
      <c r="D56665" t="s">
        <v>4</v>
      </c>
      <c r="F56665" t="s">
        <v>120152</v>
      </c>
      <c r="G56665">
        <v>3.2000000000000002E-8</v>
      </c>
      <c r="H56665" t="s">
        <v>33537</v>
      </c>
      <c r="I56665" t="s">
        <v>158017</v>
      </c>
      <c r="J56665" s="2" t="s">
        <v>201239</v>
      </c>
      <c r="K56665" t="s">
        <v>220438</v>
      </c>
      <c r="L56665" t="s">
        <v>228704</v>
      </c>
      <c r="M56665" t="s">
        <v>8</v>
      </c>
      <c r="N56665" t="s">
        <v>228850</v>
      </c>
      <c r="O56665" t="s">
        <v>229142</v>
      </c>
      <c r="P56665" t="s">
        <v>229142</v>
      </c>
      <c r="Q56665" t="s">
        <v>120056</v>
      </c>
      <c r="R56665" t="s">
        <v>220392</v>
      </c>
      <c r="S56665" t="s">
        <v>233769</v>
      </c>
    </row>
    <row r="56666" spans="1:19" x14ac:dyDescent="0.35">
      <c r="A56666" s="1">
        <v>70348</v>
      </c>
      <c r="B56666" t="s">
        <v>33538</v>
      </c>
      <c r="C56666" t="s">
        <v>101915</v>
      </c>
      <c r="D56666" t="s">
        <v>5</v>
      </c>
      <c r="E56666" t="s">
        <v>119956</v>
      </c>
      <c r="F56666" t="s">
        <v>121469</v>
      </c>
      <c r="G56666">
        <v>2.0000000000000002E-5</v>
      </c>
      <c r="H56666" t="s">
        <v>33538</v>
      </c>
      <c r="I56666" t="s">
        <v>158018</v>
      </c>
      <c r="J56666" s="2" t="s">
        <v>201240</v>
      </c>
      <c r="K56666" t="s">
        <v>220393</v>
      </c>
      <c r="L56666" t="s">
        <v>228704</v>
      </c>
      <c r="M56666" t="s">
        <v>8</v>
      </c>
      <c r="N56666" t="s">
        <v>228848</v>
      </c>
      <c r="O56666" t="s">
        <v>229133</v>
      </c>
      <c r="P56666" t="s">
        <v>230528</v>
      </c>
      <c r="Q56666" t="s">
        <v>120009</v>
      </c>
      <c r="R56666" t="s">
        <v>220392</v>
      </c>
      <c r="S56666" t="s">
        <v>233769</v>
      </c>
    </row>
    <row r="56667" spans="1:19" x14ac:dyDescent="0.35">
      <c r="A56667" s="1">
        <v>70349</v>
      </c>
      <c r="B56667" t="s">
        <v>33538</v>
      </c>
      <c r="C56667" t="s">
        <v>101916</v>
      </c>
      <c r="D56667" t="s">
        <v>5</v>
      </c>
      <c r="E56667" t="s">
        <v>119954</v>
      </c>
      <c r="F56667" t="s">
        <v>121983</v>
      </c>
      <c r="G56667">
        <v>1.5E-5</v>
      </c>
      <c r="H56667" t="s">
        <v>33538</v>
      </c>
      <c r="I56667" t="s">
        <v>158018</v>
      </c>
      <c r="J56667" s="2" t="s">
        <v>201240</v>
      </c>
      <c r="K56667" t="s">
        <v>220393</v>
      </c>
      <c r="L56667" t="s">
        <v>228704</v>
      </c>
      <c r="M56667" t="s">
        <v>8</v>
      </c>
      <c r="N56667" t="s">
        <v>228848</v>
      </c>
      <c r="O56667" t="s">
        <v>229133</v>
      </c>
      <c r="P56667" t="s">
        <v>230528</v>
      </c>
      <c r="Q56667" t="s">
        <v>120009</v>
      </c>
      <c r="R56667" t="s">
        <v>220392</v>
      </c>
      <c r="S56667" t="s">
        <v>233769</v>
      </c>
    </row>
    <row r="56668" spans="1:19" x14ac:dyDescent="0.35">
      <c r="A56668" s="1">
        <v>70350</v>
      </c>
      <c r="B56668" t="s">
        <v>33538</v>
      </c>
      <c r="C56668" t="s">
        <v>101917</v>
      </c>
      <c r="D56668" t="s">
        <v>5</v>
      </c>
      <c r="E56668" t="s">
        <v>119956</v>
      </c>
      <c r="F56668" t="s">
        <v>120702</v>
      </c>
      <c r="G56668">
        <v>1.0000000000000001E-5</v>
      </c>
      <c r="H56668" t="s">
        <v>33538</v>
      </c>
      <c r="I56668" t="s">
        <v>158018</v>
      </c>
      <c r="J56668" s="2" t="s">
        <v>201240</v>
      </c>
      <c r="K56668" t="s">
        <v>220393</v>
      </c>
      <c r="L56668" t="s">
        <v>228704</v>
      </c>
      <c r="M56668" t="s">
        <v>8</v>
      </c>
      <c r="N56668" t="s">
        <v>228848</v>
      </c>
      <c r="O56668" t="s">
        <v>229133</v>
      </c>
      <c r="P56668" t="s">
        <v>230528</v>
      </c>
      <c r="Q56668" t="s">
        <v>120009</v>
      </c>
      <c r="R56668" t="s">
        <v>220392</v>
      </c>
      <c r="S56668" t="s">
        <v>233769</v>
      </c>
    </row>
    <row r="56669" spans="1:19" x14ac:dyDescent="0.35">
      <c r="A56669" s="1">
        <v>70351</v>
      </c>
      <c r="B56669" t="s">
        <v>33538</v>
      </c>
      <c r="C56669" t="s">
        <v>101918</v>
      </c>
      <c r="D56669" t="s">
        <v>5</v>
      </c>
      <c r="E56669" t="s">
        <v>119955</v>
      </c>
      <c r="F56669" t="s">
        <v>122188</v>
      </c>
      <c r="G56669">
        <v>7.9999999999999996E-6</v>
      </c>
      <c r="H56669" t="s">
        <v>33538</v>
      </c>
      <c r="I56669" t="s">
        <v>158018</v>
      </c>
      <c r="J56669" s="2" t="s">
        <v>201240</v>
      </c>
      <c r="K56669" t="s">
        <v>220393</v>
      </c>
      <c r="L56669" t="s">
        <v>228704</v>
      </c>
      <c r="M56669" t="s">
        <v>8</v>
      </c>
      <c r="N56669" t="s">
        <v>228848</v>
      </c>
      <c r="O56669" t="s">
        <v>229133</v>
      </c>
      <c r="P56669" t="s">
        <v>230528</v>
      </c>
      <c r="Q56669" t="s">
        <v>120009</v>
      </c>
      <c r="R56669" t="s">
        <v>220392</v>
      </c>
      <c r="S56669" t="s">
        <v>233769</v>
      </c>
    </row>
    <row r="56670" spans="1:19" x14ac:dyDescent="0.35">
      <c r="A56670" s="1">
        <v>70352</v>
      </c>
      <c r="B56670" t="s">
        <v>33539</v>
      </c>
      <c r="C56670" t="s">
        <v>101919</v>
      </c>
      <c r="D56670" t="s">
        <v>4</v>
      </c>
      <c r="F56670" t="s">
        <v>120087</v>
      </c>
      <c r="G56670">
        <v>1.18E-7</v>
      </c>
      <c r="H56670" t="s">
        <v>33539</v>
      </c>
      <c r="I56670" t="s">
        <v>158019</v>
      </c>
      <c r="J56670" s="2" t="s">
        <v>201241</v>
      </c>
      <c r="K56670" t="s">
        <v>220439</v>
      </c>
      <c r="L56670" t="s">
        <v>228704</v>
      </c>
      <c r="M56670" t="s">
        <v>8</v>
      </c>
      <c r="N56670" t="s">
        <v>228841</v>
      </c>
      <c r="O56670" t="s">
        <v>229490</v>
      </c>
      <c r="P56670" t="s">
        <v>229490</v>
      </c>
      <c r="Q56670" t="s">
        <v>120502</v>
      </c>
      <c r="R56670" t="s">
        <v>220392</v>
      </c>
      <c r="S56670" t="s">
        <v>233769</v>
      </c>
    </row>
    <row r="56671" spans="1:19" x14ac:dyDescent="0.35">
      <c r="A56671" s="1">
        <v>70353</v>
      </c>
      <c r="B56671" t="s">
        <v>33539</v>
      </c>
      <c r="C56671" t="s">
        <v>101920</v>
      </c>
      <c r="D56671" t="s">
        <v>5</v>
      </c>
      <c r="F56671" t="s">
        <v>120148</v>
      </c>
      <c r="G56671">
        <v>1.1000000000000001E-7</v>
      </c>
      <c r="H56671" t="s">
        <v>33539</v>
      </c>
      <c r="I56671" t="s">
        <v>158019</v>
      </c>
      <c r="J56671" s="2" t="s">
        <v>201241</v>
      </c>
      <c r="K56671" t="s">
        <v>220439</v>
      </c>
      <c r="L56671" t="s">
        <v>228704</v>
      </c>
      <c r="M56671" t="s">
        <v>8</v>
      </c>
      <c r="N56671" t="s">
        <v>228841</v>
      </c>
      <c r="O56671" t="s">
        <v>229490</v>
      </c>
      <c r="P56671" t="s">
        <v>229490</v>
      </c>
      <c r="Q56671" t="s">
        <v>120502</v>
      </c>
      <c r="R56671" t="s">
        <v>220392</v>
      </c>
      <c r="S56671" t="s">
        <v>233769</v>
      </c>
    </row>
    <row r="56672" spans="1:19" x14ac:dyDescent="0.35">
      <c r="A56672" s="1">
        <v>70354</v>
      </c>
      <c r="B56672" t="s">
        <v>33539</v>
      </c>
      <c r="C56672" t="s">
        <v>101921</v>
      </c>
      <c r="D56672" t="s">
        <v>4</v>
      </c>
      <c r="F56672" t="s">
        <v>120107</v>
      </c>
      <c r="G56672">
        <v>2.4999999999999999E-8</v>
      </c>
      <c r="H56672" t="s">
        <v>33539</v>
      </c>
      <c r="I56672" t="s">
        <v>158019</v>
      </c>
      <c r="J56672" s="2" t="s">
        <v>201241</v>
      </c>
      <c r="K56672" t="s">
        <v>220439</v>
      </c>
      <c r="L56672" t="s">
        <v>228704</v>
      </c>
      <c r="M56672" t="s">
        <v>8</v>
      </c>
      <c r="N56672" t="s">
        <v>228841</v>
      </c>
      <c r="O56672" t="s">
        <v>229490</v>
      </c>
      <c r="P56672" t="s">
        <v>229490</v>
      </c>
      <c r="Q56672" t="s">
        <v>120502</v>
      </c>
      <c r="R56672" t="s">
        <v>220392</v>
      </c>
      <c r="S56672" t="s">
        <v>233769</v>
      </c>
    </row>
    <row r="56673" spans="1:19" x14ac:dyDescent="0.35">
      <c r="A56673" s="1">
        <v>70355</v>
      </c>
      <c r="B56673" t="s">
        <v>33540</v>
      </c>
      <c r="C56673" t="s">
        <v>101922</v>
      </c>
      <c r="D56673" t="s">
        <v>4</v>
      </c>
      <c r="F56673" t="s">
        <v>120497</v>
      </c>
      <c r="G56673">
        <v>9.9999999999999995E-7</v>
      </c>
      <c r="H56673" t="s">
        <v>33540</v>
      </c>
      <c r="I56673" t="s">
        <v>158020</v>
      </c>
      <c r="J56673" s="2" t="s">
        <v>201242</v>
      </c>
      <c r="K56673" t="s">
        <v>220440</v>
      </c>
      <c r="L56673" t="s">
        <v>228704</v>
      </c>
      <c r="M56673" t="s">
        <v>8</v>
      </c>
      <c r="N56673" t="s">
        <v>228828</v>
      </c>
      <c r="O56673" t="s">
        <v>229113</v>
      </c>
      <c r="P56673" t="s">
        <v>230099</v>
      </c>
      <c r="Q56673" t="s">
        <v>120008</v>
      </c>
      <c r="R56673" t="s">
        <v>220392</v>
      </c>
      <c r="S56673" t="s">
        <v>233769</v>
      </c>
    </row>
    <row r="56674" spans="1:19" x14ac:dyDescent="0.35">
      <c r="A56674" s="1">
        <v>70356</v>
      </c>
      <c r="B56674" t="s">
        <v>33541</v>
      </c>
      <c r="C56674" t="s">
        <v>101923</v>
      </c>
      <c r="D56674" t="s">
        <v>5</v>
      </c>
      <c r="F56674" t="s">
        <v>120229</v>
      </c>
      <c r="G56674">
        <v>2.5000000000000001E-5</v>
      </c>
      <c r="H56674" t="s">
        <v>33541</v>
      </c>
      <c r="I56674" t="s">
        <v>158021</v>
      </c>
      <c r="J56674" s="2" t="s">
        <v>201243</v>
      </c>
      <c r="K56674" t="s">
        <v>220392</v>
      </c>
      <c r="L56674" t="s">
        <v>228704</v>
      </c>
      <c r="M56674" t="s">
        <v>8</v>
      </c>
      <c r="N56674" t="s">
        <v>228842</v>
      </c>
      <c r="O56674" t="s">
        <v>229125</v>
      </c>
      <c r="P56674" t="s">
        <v>230242</v>
      </c>
      <c r="Q56674" t="s">
        <v>120970</v>
      </c>
      <c r="R56674" t="s">
        <v>220392</v>
      </c>
      <c r="S56674" t="s">
        <v>233769</v>
      </c>
    </row>
    <row r="56675" spans="1:19" x14ac:dyDescent="0.35">
      <c r="A56675" s="1">
        <v>70357</v>
      </c>
      <c r="B56675" t="s">
        <v>33542</v>
      </c>
      <c r="C56675" t="s">
        <v>101924</v>
      </c>
      <c r="D56675" t="s">
        <v>4</v>
      </c>
      <c r="F56675" t="s">
        <v>120217</v>
      </c>
      <c r="G56675">
        <v>1.9999999999999999E-7</v>
      </c>
      <c r="H56675" t="s">
        <v>33542</v>
      </c>
      <c r="I56675" t="s">
        <v>158022</v>
      </c>
      <c r="J56675" s="2" t="s">
        <v>201244</v>
      </c>
      <c r="K56675" t="s">
        <v>220441</v>
      </c>
      <c r="L56675" t="s">
        <v>228704</v>
      </c>
      <c r="M56675" t="s">
        <v>8</v>
      </c>
      <c r="N56675" t="s">
        <v>228853</v>
      </c>
      <c r="O56675" t="s">
        <v>229375</v>
      </c>
      <c r="P56675" t="s">
        <v>229375</v>
      </c>
      <c r="Q56675" t="s">
        <v>121322</v>
      </c>
      <c r="R56675" t="s">
        <v>220392</v>
      </c>
      <c r="S56675" t="s">
        <v>233769</v>
      </c>
    </row>
    <row r="56676" spans="1:19" x14ac:dyDescent="0.35">
      <c r="A56676" s="1">
        <v>70359</v>
      </c>
      <c r="B56676" t="s">
        <v>33543</v>
      </c>
      <c r="C56676" t="s">
        <v>101925</v>
      </c>
      <c r="D56676" t="s">
        <v>4</v>
      </c>
      <c r="F56676" t="s">
        <v>120413</v>
      </c>
      <c r="G56676">
        <v>2.7500000000000001E-7</v>
      </c>
      <c r="H56676" t="s">
        <v>33543</v>
      </c>
      <c r="I56676" t="s">
        <v>158023</v>
      </c>
      <c r="J56676" s="2" t="s">
        <v>201245</v>
      </c>
      <c r="K56676" t="s">
        <v>220442</v>
      </c>
      <c r="L56676" t="s">
        <v>228704</v>
      </c>
      <c r="M56676" t="s">
        <v>8</v>
      </c>
      <c r="N56676" t="s">
        <v>228832</v>
      </c>
      <c r="O56676" t="s">
        <v>229111</v>
      </c>
      <c r="P56676" t="s">
        <v>230079</v>
      </c>
      <c r="Q56676" t="s">
        <v>120056</v>
      </c>
      <c r="R56676" t="s">
        <v>220392</v>
      </c>
      <c r="S56676" t="s">
        <v>233769</v>
      </c>
    </row>
    <row r="56677" spans="1:19" x14ac:dyDescent="0.35">
      <c r="A56677" s="1">
        <v>70360</v>
      </c>
      <c r="B56677" t="s">
        <v>33544</v>
      </c>
      <c r="C56677" t="s">
        <v>101926</v>
      </c>
      <c r="D56677" t="s">
        <v>5</v>
      </c>
      <c r="E56677" t="s">
        <v>119954</v>
      </c>
      <c r="F56677" t="s">
        <v>122585</v>
      </c>
      <c r="G56677">
        <v>1.35E-4</v>
      </c>
      <c r="H56677" t="s">
        <v>33544</v>
      </c>
      <c r="I56677" t="s">
        <v>158024</v>
      </c>
      <c r="J56677" s="2" t="s">
        <v>201246</v>
      </c>
      <c r="K56677" t="s">
        <v>220427</v>
      </c>
      <c r="L56677" t="s">
        <v>228704</v>
      </c>
      <c r="M56677" t="s">
        <v>8</v>
      </c>
      <c r="N56677" t="s">
        <v>228830</v>
      </c>
      <c r="O56677" t="s">
        <v>229110</v>
      </c>
      <c r="P56677" t="s">
        <v>230252</v>
      </c>
      <c r="Q56677" t="s">
        <v>120377</v>
      </c>
      <c r="R56677" t="s">
        <v>220392</v>
      </c>
      <c r="S56677" t="s">
        <v>233769</v>
      </c>
    </row>
    <row r="56678" spans="1:19" x14ac:dyDescent="0.35">
      <c r="A56678" s="1">
        <v>70361</v>
      </c>
      <c r="B56678" t="s">
        <v>33545</v>
      </c>
      <c r="C56678" t="s">
        <v>101927</v>
      </c>
      <c r="D56678" t="s">
        <v>4</v>
      </c>
      <c r="F56678" t="s">
        <v>120340</v>
      </c>
      <c r="G56678">
        <v>6.5000000000000002E-7</v>
      </c>
      <c r="H56678" t="s">
        <v>33545</v>
      </c>
      <c r="I56678" t="s">
        <v>158025</v>
      </c>
      <c r="J56678" s="2" t="s">
        <v>201247</v>
      </c>
      <c r="K56678" t="s">
        <v>220443</v>
      </c>
      <c r="L56678" t="s">
        <v>228704</v>
      </c>
      <c r="M56678" t="s">
        <v>8</v>
      </c>
      <c r="N56678" t="s">
        <v>228841</v>
      </c>
      <c r="O56678" t="s">
        <v>229123</v>
      </c>
      <c r="P56678" t="s">
        <v>229123</v>
      </c>
      <c r="Q56678" t="s">
        <v>120216</v>
      </c>
      <c r="R56678" t="s">
        <v>220392</v>
      </c>
      <c r="S56678" t="s">
        <v>233769</v>
      </c>
    </row>
    <row r="56679" spans="1:19" x14ac:dyDescent="0.35">
      <c r="A56679" s="1">
        <v>70362</v>
      </c>
      <c r="B56679" t="s">
        <v>33545</v>
      </c>
      <c r="C56679" t="s">
        <v>101928</v>
      </c>
      <c r="D56679" t="s">
        <v>4</v>
      </c>
      <c r="F56679" t="s">
        <v>120024</v>
      </c>
      <c r="G56679">
        <v>2.9999999999999997E-8</v>
      </c>
      <c r="H56679" t="s">
        <v>33545</v>
      </c>
      <c r="I56679" t="s">
        <v>158025</v>
      </c>
      <c r="J56679" s="2" t="s">
        <v>201247</v>
      </c>
      <c r="K56679" t="s">
        <v>220443</v>
      </c>
      <c r="L56679" t="s">
        <v>228704</v>
      </c>
      <c r="M56679" t="s">
        <v>8</v>
      </c>
      <c r="N56679" t="s">
        <v>228841</v>
      </c>
      <c r="O56679" t="s">
        <v>229123</v>
      </c>
      <c r="P56679" t="s">
        <v>229123</v>
      </c>
      <c r="Q56679" t="s">
        <v>120216</v>
      </c>
      <c r="R56679" t="s">
        <v>220392</v>
      </c>
      <c r="S56679" t="s">
        <v>233769</v>
      </c>
    </row>
    <row r="56680" spans="1:19" x14ac:dyDescent="0.35">
      <c r="A56680" s="1">
        <v>70363</v>
      </c>
      <c r="B56680" t="s">
        <v>33546</v>
      </c>
      <c r="C56680" t="s">
        <v>101929</v>
      </c>
      <c r="D56680" t="s">
        <v>5</v>
      </c>
      <c r="F56680" t="s">
        <v>121411</v>
      </c>
      <c r="G56680">
        <v>1.02E-6</v>
      </c>
      <c r="H56680" t="s">
        <v>33546</v>
      </c>
      <c r="I56680" t="s">
        <v>158026</v>
      </c>
      <c r="J56680" s="2" t="s">
        <v>201248</v>
      </c>
      <c r="K56680" t="s">
        <v>220444</v>
      </c>
      <c r="L56680" t="s">
        <v>228704</v>
      </c>
      <c r="M56680" t="s">
        <v>8</v>
      </c>
      <c r="N56680" t="s">
        <v>228892</v>
      </c>
      <c r="O56680" t="s">
        <v>229199</v>
      </c>
      <c r="P56680" t="s">
        <v>230926</v>
      </c>
      <c r="Q56680" t="s">
        <v>121377</v>
      </c>
      <c r="R56680" t="s">
        <v>220392</v>
      </c>
      <c r="S56680" t="s">
        <v>233769</v>
      </c>
    </row>
    <row r="56681" spans="1:19" x14ac:dyDescent="0.35">
      <c r="A56681" s="1">
        <v>70364</v>
      </c>
      <c r="B56681" t="s">
        <v>33547</v>
      </c>
      <c r="C56681" t="s">
        <v>101930</v>
      </c>
      <c r="D56681" t="s">
        <v>5</v>
      </c>
      <c r="F56681" t="s">
        <v>120359</v>
      </c>
      <c r="G56681">
        <v>2.05E-5</v>
      </c>
      <c r="H56681" t="s">
        <v>33547</v>
      </c>
      <c r="I56681" t="s">
        <v>158027</v>
      </c>
      <c r="J56681" s="2" t="s">
        <v>201249</v>
      </c>
      <c r="K56681" t="s">
        <v>220445</v>
      </c>
      <c r="L56681" t="s">
        <v>228704</v>
      </c>
      <c r="M56681" t="s">
        <v>8</v>
      </c>
      <c r="N56681" t="s">
        <v>228832</v>
      </c>
      <c r="O56681" t="s">
        <v>229111</v>
      </c>
      <c r="P56681" t="s">
        <v>230079</v>
      </c>
      <c r="Q56681" t="s">
        <v>120679</v>
      </c>
      <c r="R56681" t="s">
        <v>220392</v>
      </c>
      <c r="S56681" t="s">
        <v>233769</v>
      </c>
    </row>
    <row r="56682" spans="1:19" x14ac:dyDescent="0.35">
      <c r="A56682" s="1">
        <v>70365</v>
      </c>
      <c r="B56682" t="s">
        <v>33548</v>
      </c>
      <c r="C56682" t="s">
        <v>101931</v>
      </c>
      <c r="D56682" t="s">
        <v>4</v>
      </c>
      <c r="F56682" t="s">
        <v>123604</v>
      </c>
      <c r="G56682">
        <v>6.9999999999999997E-7</v>
      </c>
      <c r="H56682" t="s">
        <v>33548</v>
      </c>
      <c r="I56682" t="s">
        <v>158028</v>
      </c>
      <c r="J56682" s="2" t="s">
        <v>201250</v>
      </c>
      <c r="K56682" t="s">
        <v>220446</v>
      </c>
      <c r="L56682" t="s">
        <v>228704</v>
      </c>
      <c r="Q56682" t="s">
        <v>120152</v>
      </c>
      <c r="R56682" t="s">
        <v>220392</v>
      </c>
      <c r="S56682" t="s">
        <v>233769</v>
      </c>
    </row>
    <row r="56683" spans="1:19" x14ac:dyDescent="0.35">
      <c r="A56683" s="1">
        <v>70366</v>
      </c>
      <c r="B56683" t="s">
        <v>33548</v>
      </c>
      <c r="C56683" t="s">
        <v>101932</v>
      </c>
      <c r="D56683" t="s">
        <v>4</v>
      </c>
      <c r="F56683" t="s">
        <v>120867</v>
      </c>
      <c r="G56683">
        <v>3.4999999999999998E-7</v>
      </c>
      <c r="H56683" t="s">
        <v>33548</v>
      </c>
      <c r="I56683" t="s">
        <v>158028</v>
      </c>
      <c r="J56683" s="2" t="s">
        <v>201250</v>
      </c>
      <c r="K56683" t="s">
        <v>220446</v>
      </c>
      <c r="L56683" t="s">
        <v>228704</v>
      </c>
      <c r="Q56683" t="s">
        <v>120152</v>
      </c>
      <c r="R56683" t="s">
        <v>220392</v>
      </c>
      <c r="S56683" t="s">
        <v>233769</v>
      </c>
    </row>
    <row r="56684" spans="1:19" x14ac:dyDescent="0.35">
      <c r="A56684" s="1">
        <v>70367</v>
      </c>
      <c r="B56684" t="s">
        <v>33549</v>
      </c>
      <c r="C56684" t="s">
        <v>101933</v>
      </c>
      <c r="D56684" t="s">
        <v>4</v>
      </c>
      <c r="F56684" t="s">
        <v>120124</v>
      </c>
      <c r="G56684">
        <v>4.9530000000000001E-8</v>
      </c>
      <c r="H56684" t="s">
        <v>33549</v>
      </c>
      <c r="I56684" t="s">
        <v>158029</v>
      </c>
      <c r="J56684" s="2" t="s">
        <v>201251</v>
      </c>
      <c r="K56684" t="s">
        <v>220447</v>
      </c>
      <c r="L56684" t="s">
        <v>228704</v>
      </c>
      <c r="R56684" t="s">
        <v>220392</v>
      </c>
      <c r="S56684" t="s">
        <v>233769</v>
      </c>
    </row>
    <row r="56685" spans="1:19" x14ac:dyDescent="0.35">
      <c r="A56685" s="1">
        <v>70369</v>
      </c>
      <c r="B56685" t="s">
        <v>33550</v>
      </c>
      <c r="C56685" t="s">
        <v>101934</v>
      </c>
      <c r="D56685" t="s">
        <v>5</v>
      </c>
      <c r="F56685" t="s">
        <v>121298</v>
      </c>
      <c r="G56685">
        <v>3.5595000000000002E-8</v>
      </c>
      <c r="H56685" t="s">
        <v>33550</v>
      </c>
      <c r="I56685" t="s">
        <v>158030</v>
      </c>
      <c r="J56685" s="2" t="s">
        <v>201252</v>
      </c>
      <c r="K56685" t="s">
        <v>220448</v>
      </c>
      <c r="L56685" t="s">
        <v>228704</v>
      </c>
      <c r="R56685" t="s">
        <v>220392</v>
      </c>
      <c r="S56685" t="s">
        <v>233769</v>
      </c>
    </row>
    <row r="56686" spans="1:19" x14ac:dyDescent="0.35">
      <c r="A56686" s="1">
        <v>70370</v>
      </c>
      <c r="B56686" t="s">
        <v>33551</v>
      </c>
      <c r="C56686" t="s">
        <v>101935</v>
      </c>
      <c r="D56686" t="s">
        <v>5</v>
      </c>
      <c r="F56686" t="s">
        <v>120324</v>
      </c>
      <c r="G56686">
        <v>7.5000000000000002E-7</v>
      </c>
      <c r="H56686" t="s">
        <v>33551</v>
      </c>
      <c r="I56686" t="s">
        <v>158031</v>
      </c>
      <c r="J56686" s="2" t="s">
        <v>201253</v>
      </c>
      <c r="K56686" t="s">
        <v>220449</v>
      </c>
      <c r="L56686" t="s">
        <v>228704</v>
      </c>
      <c r="M56686" t="s">
        <v>8</v>
      </c>
      <c r="N56686" t="s">
        <v>228910</v>
      </c>
      <c r="O56686" t="s">
        <v>229253</v>
      </c>
      <c r="P56686" t="s">
        <v>232630</v>
      </c>
      <c r="Q56686" t="s">
        <v>120008</v>
      </c>
      <c r="R56686" t="s">
        <v>220392</v>
      </c>
      <c r="S56686" t="s">
        <v>233769</v>
      </c>
    </row>
    <row r="56687" spans="1:19" x14ac:dyDescent="0.35">
      <c r="A56687" s="1">
        <v>70372</v>
      </c>
      <c r="B56687" t="s">
        <v>33552</v>
      </c>
      <c r="C56687" t="s">
        <v>101936</v>
      </c>
      <c r="D56687" t="s">
        <v>5</v>
      </c>
      <c r="E56687" t="s">
        <v>119958</v>
      </c>
      <c r="F56687" t="s">
        <v>120781</v>
      </c>
      <c r="G56687">
        <v>4.5000000000000003E-5</v>
      </c>
      <c r="H56687" t="s">
        <v>33552</v>
      </c>
      <c r="I56687" t="s">
        <v>158032</v>
      </c>
      <c r="J56687" s="2" t="s">
        <v>201254</v>
      </c>
      <c r="K56687" t="s">
        <v>220450</v>
      </c>
      <c r="L56687" t="s">
        <v>228704</v>
      </c>
      <c r="M56687" t="s">
        <v>8</v>
      </c>
      <c r="N56687" t="s">
        <v>228828</v>
      </c>
      <c r="O56687" t="s">
        <v>229113</v>
      </c>
      <c r="P56687" t="s">
        <v>230081</v>
      </c>
      <c r="Q56687" t="s">
        <v>120679</v>
      </c>
      <c r="R56687" t="s">
        <v>220392</v>
      </c>
      <c r="S56687" t="s">
        <v>233769</v>
      </c>
    </row>
    <row r="56688" spans="1:19" x14ac:dyDescent="0.35">
      <c r="A56688" s="1">
        <v>70373</v>
      </c>
      <c r="B56688" t="s">
        <v>33552</v>
      </c>
      <c r="C56688" t="s">
        <v>101937</v>
      </c>
      <c r="D56688" t="s">
        <v>5</v>
      </c>
      <c r="E56688" t="s">
        <v>119956</v>
      </c>
      <c r="F56688" t="s">
        <v>120286</v>
      </c>
      <c r="G56688">
        <v>2.1999999999999999E-5</v>
      </c>
      <c r="H56688" t="s">
        <v>33552</v>
      </c>
      <c r="I56688" t="s">
        <v>158032</v>
      </c>
      <c r="J56688" s="2" t="s">
        <v>201254</v>
      </c>
      <c r="K56688" t="s">
        <v>220450</v>
      </c>
      <c r="L56688" t="s">
        <v>228704</v>
      </c>
      <c r="M56688" t="s">
        <v>8</v>
      </c>
      <c r="N56688" t="s">
        <v>228828</v>
      </c>
      <c r="O56688" t="s">
        <v>229113</v>
      </c>
      <c r="P56688" t="s">
        <v>230081</v>
      </c>
      <c r="Q56688" t="s">
        <v>120679</v>
      </c>
      <c r="R56688" t="s">
        <v>220392</v>
      </c>
      <c r="S56688" t="s">
        <v>233769</v>
      </c>
    </row>
    <row r="56689" spans="1:19" x14ac:dyDescent="0.35">
      <c r="A56689" s="1">
        <v>70374</v>
      </c>
      <c r="B56689" t="s">
        <v>33552</v>
      </c>
      <c r="C56689" t="s">
        <v>101938</v>
      </c>
      <c r="D56689" t="s">
        <v>5</v>
      </c>
      <c r="F56689" t="s">
        <v>120008</v>
      </c>
      <c r="G56689">
        <v>9.9999999999999995E-7</v>
      </c>
      <c r="H56689" t="s">
        <v>33552</v>
      </c>
      <c r="I56689" t="s">
        <v>158032</v>
      </c>
      <c r="J56689" s="2" t="s">
        <v>201254</v>
      </c>
      <c r="K56689" t="s">
        <v>220450</v>
      </c>
      <c r="L56689" t="s">
        <v>228704</v>
      </c>
      <c r="M56689" t="s">
        <v>8</v>
      </c>
      <c r="N56689" t="s">
        <v>228828</v>
      </c>
      <c r="O56689" t="s">
        <v>229113</v>
      </c>
      <c r="P56689" t="s">
        <v>230081</v>
      </c>
      <c r="Q56689" t="s">
        <v>120679</v>
      </c>
      <c r="R56689" t="s">
        <v>220392</v>
      </c>
      <c r="S56689" t="s">
        <v>233769</v>
      </c>
    </row>
    <row r="56690" spans="1:19" x14ac:dyDescent="0.35">
      <c r="A56690" s="1">
        <v>70375</v>
      </c>
      <c r="B56690" t="s">
        <v>33552</v>
      </c>
      <c r="C56690" t="s">
        <v>101939</v>
      </c>
      <c r="D56690" t="s">
        <v>5</v>
      </c>
      <c r="E56690" t="s">
        <v>119955</v>
      </c>
      <c r="F56690" t="s">
        <v>121539</v>
      </c>
      <c r="G56690">
        <v>5.0000000000000004E-6</v>
      </c>
      <c r="H56690" t="s">
        <v>33552</v>
      </c>
      <c r="I56690" t="s">
        <v>158032</v>
      </c>
      <c r="J56690" s="2" t="s">
        <v>201254</v>
      </c>
      <c r="K56690" t="s">
        <v>220450</v>
      </c>
      <c r="L56690" t="s">
        <v>228704</v>
      </c>
      <c r="M56690" t="s">
        <v>8</v>
      </c>
      <c r="N56690" t="s">
        <v>228828</v>
      </c>
      <c r="O56690" t="s">
        <v>229113</v>
      </c>
      <c r="P56690" t="s">
        <v>230081</v>
      </c>
      <c r="Q56690" t="s">
        <v>120679</v>
      </c>
      <c r="R56690" t="s">
        <v>220392</v>
      </c>
      <c r="S56690" t="s">
        <v>233769</v>
      </c>
    </row>
    <row r="56691" spans="1:19" x14ac:dyDescent="0.35">
      <c r="A56691" s="1">
        <v>70376</v>
      </c>
      <c r="B56691" t="s">
        <v>33552</v>
      </c>
      <c r="C56691" t="s">
        <v>101940</v>
      </c>
      <c r="D56691" t="s">
        <v>5</v>
      </c>
      <c r="E56691" t="s">
        <v>119954</v>
      </c>
      <c r="F56691" t="s">
        <v>121395</v>
      </c>
      <c r="G56691">
        <v>6.9999999999999999E-6</v>
      </c>
      <c r="H56691" t="s">
        <v>33552</v>
      </c>
      <c r="I56691" t="s">
        <v>158032</v>
      </c>
      <c r="J56691" s="2" t="s">
        <v>201254</v>
      </c>
      <c r="K56691" t="s">
        <v>220450</v>
      </c>
      <c r="L56691" t="s">
        <v>228704</v>
      </c>
      <c r="M56691" t="s">
        <v>8</v>
      </c>
      <c r="N56691" t="s">
        <v>228828</v>
      </c>
      <c r="O56691" t="s">
        <v>229113</v>
      </c>
      <c r="P56691" t="s">
        <v>230081</v>
      </c>
      <c r="Q56691" t="s">
        <v>120679</v>
      </c>
      <c r="R56691" t="s">
        <v>220392</v>
      </c>
      <c r="S56691" t="s">
        <v>233769</v>
      </c>
    </row>
    <row r="56692" spans="1:19" x14ac:dyDescent="0.35">
      <c r="A56692" s="1">
        <v>70379</v>
      </c>
      <c r="B56692" t="s">
        <v>33553</v>
      </c>
      <c r="C56692" t="s">
        <v>101941</v>
      </c>
      <c r="D56692" t="s">
        <v>4</v>
      </c>
      <c r="F56692" t="s">
        <v>120370</v>
      </c>
      <c r="G56692">
        <v>1.8E-7</v>
      </c>
      <c r="H56692" t="s">
        <v>33553</v>
      </c>
      <c r="I56692" t="s">
        <v>158033</v>
      </c>
      <c r="J56692" s="2" t="s">
        <v>201255</v>
      </c>
      <c r="K56692" t="s">
        <v>220451</v>
      </c>
      <c r="L56692" t="s">
        <v>228704</v>
      </c>
      <c r="M56692" t="s">
        <v>8</v>
      </c>
      <c r="N56692" t="s">
        <v>228828</v>
      </c>
      <c r="O56692" t="s">
        <v>229113</v>
      </c>
      <c r="P56692" t="s">
        <v>230103</v>
      </c>
      <c r="Q56692" t="s">
        <v>120513</v>
      </c>
      <c r="R56692" t="s">
        <v>220392</v>
      </c>
      <c r="S56692" t="s">
        <v>233769</v>
      </c>
    </row>
    <row r="56693" spans="1:19" x14ac:dyDescent="0.35">
      <c r="A56693" s="1">
        <v>70380</v>
      </c>
      <c r="B56693" t="s">
        <v>33553</v>
      </c>
      <c r="C56693" t="s">
        <v>101942</v>
      </c>
      <c r="D56693" t="s">
        <v>4</v>
      </c>
      <c r="F56693" t="s">
        <v>120033</v>
      </c>
      <c r="G56693">
        <v>7.0000000000000005E-8</v>
      </c>
      <c r="H56693" t="s">
        <v>33553</v>
      </c>
      <c r="I56693" t="s">
        <v>158033</v>
      </c>
      <c r="J56693" s="2" t="s">
        <v>201255</v>
      </c>
      <c r="K56693" t="s">
        <v>220451</v>
      </c>
      <c r="L56693" t="s">
        <v>228704</v>
      </c>
      <c r="M56693" t="s">
        <v>8</v>
      </c>
      <c r="N56693" t="s">
        <v>228828</v>
      </c>
      <c r="O56693" t="s">
        <v>229113</v>
      </c>
      <c r="P56693" t="s">
        <v>230103</v>
      </c>
      <c r="Q56693" t="s">
        <v>120513</v>
      </c>
      <c r="R56693" t="s">
        <v>220392</v>
      </c>
      <c r="S56693" t="s">
        <v>233769</v>
      </c>
    </row>
    <row r="56694" spans="1:19" x14ac:dyDescent="0.35">
      <c r="A56694" s="1">
        <v>70381</v>
      </c>
      <c r="B56694" t="s">
        <v>33553</v>
      </c>
      <c r="C56694" t="s">
        <v>101943</v>
      </c>
      <c r="D56694" t="s">
        <v>5</v>
      </c>
      <c r="F56694" t="s">
        <v>120197</v>
      </c>
      <c r="G56694">
        <v>2.7000000000000001E-7</v>
      </c>
      <c r="H56694" t="s">
        <v>33553</v>
      </c>
      <c r="I56694" t="s">
        <v>158033</v>
      </c>
      <c r="J56694" s="2" t="s">
        <v>201255</v>
      </c>
      <c r="K56694" t="s">
        <v>220451</v>
      </c>
      <c r="L56694" t="s">
        <v>228704</v>
      </c>
      <c r="M56694" t="s">
        <v>8</v>
      </c>
      <c r="N56694" t="s">
        <v>228828</v>
      </c>
      <c r="O56694" t="s">
        <v>229113</v>
      </c>
      <c r="P56694" t="s">
        <v>230103</v>
      </c>
      <c r="Q56694" t="s">
        <v>120513</v>
      </c>
      <c r="R56694" t="s">
        <v>220392</v>
      </c>
      <c r="S56694" t="s">
        <v>233769</v>
      </c>
    </row>
    <row r="56695" spans="1:19" x14ac:dyDescent="0.35">
      <c r="A56695" s="1">
        <v>70382</v>
      </c>
      <c r="B56695" t="s">
        <v>33553</v>
      </c>
      <c r="C56695" t="s">
        <v>101944</v>
      </c>
      <c r="D56695" t="s">
        <v>4</v>
      </c>
      <c r="F56695" t="s">
        <v>120880</v>
      </c>
      <c r="G56695">
        <v>1.8E-7</v>
      </c>
      <c r="H56695" t="s">
        <v>33553</v>
      </c>
      <c r="I56695" t="s">
        <v>158033</v>
      </c>
      <c r="J56695" s="2" t="s">
        <v>201255</v>
      </c>
      <c r="K56695" t="s">
        <v>220451</v>
      </c>
      <c r="L56695" t="s">
        <v>228704</v>
      </c>
      <c r="M56695" t="s">
        <v>8</v>
      </c>
      <c r="N56695" t="s">
        <v>228828</v>
      </c>
      <c r="O56695" t="s">
        <v>229113</v>
      </c>
      <c r="P56695" t="s">
        <v>230103</v>
      </c>
      <c r="Q56695" t="s">
        <v>120513</v>
      </c>
      <c r="R56695" t="s">
        <v>220392</v>
      </c>
      <c r="S56695" t="s">
        <v>233769</v>
      </c>
    </row>
    <row r="56696" spans="1:19" x14ac:dyDescent="0.35">
      <c r="A56696" s="1">
        <v>70383</v>
      </c>
      <c r="B56696" t="s">
        <v>33554</v>
      </c>
      <c r="C56696" t="s">
        <v>101945</v>
      </c>
      <c r="D56696" t="s">
        <v>4</v>
      </c>
      <c r="F56696" t="s">
        <v>120204</v>
      </c>
      <c r="G56696">
        <v>1.9298999999999999E-6</v>
      </c>
      <c r="H56696" t="s">
        <v>33554</v>
      </c>
      <c r="I56696" t="s">
        <v>158034</v>
      </c>
      <c r="J56696" s="2" t="s">
        <v>201256</v>
      </c>
      <c r="K56696" t="s">
        <v>220452</v>
      </c>
      <c r="L56696" t="s">
        <v>228704</v>
      </c>
      <c r="M56696" t="s">
        <v>8</v>
      </c>
      <c r="N56696" t="s">
        <v>228832</v>
      </c>
      <c r="O56696" t="s">
        <v>229111</v>
      </c>
      <c r="P56696" t="s">
        <v>230079</v>
      </c>
      <c r="Q56696" t="s">
        <v>120216</v>
      </c>
      <c r="R56696" t="s">
        <v>220392</v>
      </c>
      <c r="S56696" t="s">
        <v>233769</v>
      </c>
    </row>
    <row r="56697" spans="1:19" x14ac:dyDescent="0.35">
      <c r="A56697" s="1">
        <v>70385</v>
      </c>
      <c r="B56697" t="s">
        <v>33555</v>
      </c>
      <c r="C56697" t="s">
        <v>101946</v>
      </c>
      <c r="D56697" t="s">
        <v>5</v>
      </c>
      <c r="E56697" t="s">
        <v>119958</v>
      </c>
      <c r="F56697" t="s">
        <v>123524</v>
      </c>
      <c r="G56697">
        <v>1.1E-5</v>
      </c>
      <c r="H56697" t="s">
        <v>33555</v>
      </c>
      <c r="I56697" t="s">
        <v>158035</v>
      </c>
      <c r="J56697" s="2" t="s">
        <v>201257</v>
      </c>
      <c r="K56697" t="s">
        <v>220453</v>
      </c>
      <c r="L56697" t="s">
        <v>228704</v>
      </c>
      <c r="M56697" t="s">
        <v>8</v>
      </c>
      <c r="N56697" t="s">
        <v>228828</v>
      </c>
      <c r="O56697" t="s">
        <v>229108</v>
      </c>
      <c r="P56697" t="s">
        <v>229108</v>
      </c>
      <c r="Q56697" t="s">
        <v>121634</v>
      </c>
      <c r="R56697" t="s">
        <v>220392</v>
      </c>
      <c r="S56697" t="s">
        <v>233769</v>
      </c>
    </row>
    <row r="56698" spans="1:19" x14ac:dyDescent="0.35">
      <c r="A56698" s="1">
        <v>70388</v>
      </c>
      <c r="B56698" t="s">
        <v>33556</v>
      </c>
      <c r="C56698" t="s">
        <v>101947</v>
      </c>
      <c r="D56698" t="s">
        <v>5</v>
      </c>
      <c r="E56698" t="s">
        <v>119955</v>
      </c>
      <c r="F56698" t="s">
        <v>121412</v>
      </c>
      <c r="G56698">
        <v>3.0000000000000001E-6</v>
      </c>
      <c r="H56698" t="s">
        <v>33556</v>
      </c>
      <c r="I56698" t="s">
        <v>158036</v>
      </c>
      <c r="J56698" s="2" t="s">
        <v>201258</v>
      </c>
      <c r="K56698" t="s">
        <v>220454</v>
      </c>
      <c r="L56698" t="s">
        <v>228704</v>
      </c>
      <c r="M56698" t="s">
        <v>8</v>
      </c>
      <c r="N56698" t="s">
        <v>228828</v>
      </c>
      <c r="O56698" t="s">
        <v>229108</v>
      </c>
      <c r="P56698" t="s">
        <v>230326</v>
      </c>
      <c r="R56698" t="s">
        <v>220392</v>
      </c>
      <c r="S56698" t="s">
        <v>233769</v>
      </c>
    </row>
    <row r="56699" spans="1:19" x14ac:dyDescent="0.35">
      <c r="A56699" s="1">
        <v>70389</v>
      </c>
      <c r="B56699" t="s">
        <v>33556</v>
      </c>
      <c r="C56699" t="s">
        <v>101948</v>
      </c>
      <c r="D56699" t="s">
        <v>5</v>
      </c>
      <c r="E56699" t="s">
        <v>119954</v>
      </c>
      <c r="F56699" t="s">
        <v>123147</v>
      </c>
      <c r="G56699">
        <v>9.9999999999999995E-7</v>
      </c>
      <c r="H56699" t="s">
        <v>33556</v>
      </c>
      <c r="I56699" t="s">
        <v>158036</v>
      </c>
      <c r="J56699" s="2" t="s">
        <v>201258</v>
      </c>
      <c r="K56699" t="s">
        <v>220454</v>
      </c>
      <c r="L56699" t="s">
        <v>228704</v>
      </c>
      <c r="M56699" t="s">
        <v>8</v>
      </c>
      <c r="N56699" t="s">
        <v>228828</v>
      </c>
      <c r="O56699" t="s">
        <v>229108</v>
      </c>
      <c r="P56699" t="s">
        <v>230326</v>
      </c>
      <c r="R56699" t="s">
        <v>220392</v>
      </c>
      <c r="S56699" t="s">
        <v>233769</v>
      </c>
    </row>
    <row r="56700" spans="1:19" x14ac:dyDescent="0.35">
      <c r="A56700" s="1">
        <v>70390</v>
      </c>
      <c r="B56700" t="s">
        <v>33557</v>
      </c>
      <c r="C56700" t="s">
        <v>101949</v>
      </c>
      <c r="D56700" t="s">
        <v>4</v>
      </c>
      <c r="F56700" t="s">
        <v>120174</v>
      </c>
      <c r="G56700">
        <v>3.0000000000000001E-6</v>
      </c>
      <c r="H56700" t="s">
        <v>33557</v>
      </c>
      <c r="I56700" t="s">
        <v>158037</v>
      </c>
      <c r="J56700" s="2" t="s">
        <v>201259</v>
      </c>
      <c r="K56700" t="s">
        <v>220455</v>
      </c>
      <c r="L56700" t="s">
        <v>228704</v>
      </c>
      <c r="M56700" t="s">
        <v>228722</v>
      </c>
      <c r="O56700" t="s">
        <v>229143</v>
      </c>
      <c r="P56700" t="s">
        <v>229143</v>
      </c>
      <c r="R56700" t="s">
        <v>220392</v>
      </c>
      <c r="S56700" t="s">
        <v>233769</v>
      </c>
    </row>
    <row r="56701" spans="1:19" x14ac:dyDescent="0.35">
      <c r="A56701" s="1">
        <v>70391</v>
      </c>
      <c r="B56701" t="s">
        <v>33558</v>
      </c>
      <c r="C56701" t="s">
        <v>101950</v>
      </c>
      <c r="D56701" t="s">
        <v>5</v>
      </c>
      <c r="E56701" t="s">
        <v>119955</v>
      </c>
      <c r="F56701" t="s">
        <v>121913</v>
      </c>
      <c r="G56701">
        <v>3.0000000000000001E-6</v>
      </c>
      <c r="H56701" t="s">
        <v>33558</v>
      </c>
      <c r="I56701" t="s">
        <v>158038</v>
      </c>
      <c r="J56701" s="2" t="s">
        <v>201260</v>
      </c>
      <c r="K56701" t="s">
        <v>220456</v>
      </c>
      <c r="L56701" t="s">
        <v>228704</v>
      </c>
      <c r="M56701" t="s">
        <v>8</v>
      </c>
      <c r="N56701" t="s">
        <v>228841</v>
      </c>
      <c r="O56701" t="s">
        <v>229137</v>
      </c>
      <c r="P56701" t="s">
        <v>229137</v>
      </c>
      <c r="Q56701" t="s">
        <v>121077</v>
      </c>
      <c r="R56701" t="s">
        <v>220392</v>
      </c>
      <c r="S56701" t="s">
        <v>233769</v>
      </c>
    </row>
    <row r="56702" spans="1:19" x14ac:dyDescent="0.35">
      <c r="A56702" s="1">
        <v>70392</v>
      </c>
      <c r="B56702" t="s">
        <v>33558</v>
      </c>
      <c r="C56702" t="s">
        <v>101951</v>
      </c>
      <c r="D56702" t="s">
        <v>5</v>
      </c>
      <c r="E56702" t="s">
        <v>119954</v>
      </c>
      <c r="F56702" t="s">
        <v>120391</v>
      </c>
      <c r="G56702">
        <v>6.0000000000000002E-6</v>
      </c>
      <c r="H56702" t="s">
        <v>33558</v>
      </c>
      <c r="I56702" t="s">
        <v>158038</v>
      </c>
      <c r="J56702" s="2" t="s">
        <v>201260</v>
      </c>
      <c r="K56702" t="s">
        <v>220456</v>
      </c>
      <c r="L56702" t="s">
        <v>228704</v>
      </c>
      <c r="M56702" t="s">
        <v>8</v>
      </c>
      <c r="N56702" t="s">
        <v>228841</v>
      </c>
      <c r="O56702" t="s">
        <v>229137</v>
      </c>
      <c r="P56702" t="s">
        <v>229137</v>
      </c>
      <c r="Q56702" t="s">
        <v>121077</v>
      </c>
      <c r="R56702" t="s">
        <v>220392</v>
      </c>
      <c r="S56702" t="s">
        <v>233769</v>
      </c>
    </row>
    <row r="56703" spans="1:19" x14ac:dyDescent="0.35">
      <c r="A56703" s="1">
        <v>70393</v>
      </c>
      <c r="B56703" t="s">
        <v>33559</v>
      </c>
      <c r="C56703" t="s">
        <v>101952</v>
      </c>
      <c r="D56703" t="s">
        <v>4</v>
      </c>
      <c r="F56703" t="s">
        <v>121629</v>
      </c>
      <c r="G56703">
        <v>4.9999999999999998E-8</v>
      </c>
      <c r="H56703" t="s">
        <v>33559</v>
      </c>
      <c r="I56703" t="s">
        <v>158039</v>
      </c>
      <c r="J56703" s="2" t="s">
        <v>201261</v>
      </c>
      <c r="K56703" t="s">
        <v>220457</v>
      </c>
      <c r="L56703" t="s">
        <v>228704</v>
      </c>
      <c r="R56703" t="s">
        <v>220392</v>
      </c>
      <c r="S56703" t="s">
        <v>233769</v>
      </c>
    </row>
    <row r="56704" spans="1:19" x14ac:dyDescent="0.35">
      <c r="A56704" s="1">
        <v>70395</v>
      </c>
      <c r="B56704" t="s">
        <v>33560</v>
      </c>
      <c r="C56704" t="s">
        <v>101953</v>
      </c>
      <c r="D56704" t="s">
        <v>5</v>
      </c>
      <c r="F56704" t="s">
        <v>122559</v>
      </c>
      <c r="G56704">
        <v>1.9999999999999999E-7</v>
      </c>
      <c r="H56704" t="s">
        <v>33560</v>
      </c>
      <c r="I56704" t="s">
        <v>158040</v>
      </c>
      <c r="J56704" s="2" t="s">
        <v>201262</v>
      </c>
      <c r="K56704" t="s">
        <v>220458</v>
      </c>
      <c r="L56704" t="s">
        <v>228704</v>
      </c>
      <c r="M56704" t="s">
        <v>8</v>
      </c>
      <c r="N56704" t="s">
        <v>228873</v>
      </c>
      <c r="O56704" t="s">
        <v>229170</v>
      </c>
      <c r="P56704" t="s">
        <v>232631</v>
      </c>
      <c r="R56704" t="s">
        <v>220392</v>
      </c>
      <c r="S56704" t="s">
        <v>233769</v>
      </c>
    </row>
    <row r="56705" spans="1:19" x14ac:dyDescent="0.35">
      <c r="A56705" s="1">
        <v>70397</v>
      </c>
      <c r="B56705" t="s">
        <v>33561</v>
      </c>
      <c r="C56705" t="s">
        <v>101954</v>
      </c>
      <c r="D56705" t="s">
        <v>5</v>
      </c>
      <c r="E56705" t="s">
        <v>119954</v>
      </c>
      <c r="F56705" t="s">
        <v>120021</v>
      </c>
      <c r="G56705">
        <v>4.5000000000000001E-6</v>
      </c>
      <c r="H56705" t="s">
        <v>33561</v>
      </c>
      <c r="I56705" t="s">
        <v>158041</v>
      </c>
      <c r="J56705" s="2" t="s">
        <v>201263</v>
      </c>
      <c r="K56705" t="s">
        <v>220392</v>
      </c>
      <c r="L56705" t="s">
        <v>228704</v>
      </c>
      <c r="M56705" t="s">
        <v>8</v>
      </c>
      <c r="N56705" t="s">
        <v>228828</v>
      </c>
      <c r="O56705" t="s">
        <v>229113</v>
      </c>
      <c r="P56705" t="s">
        <v>230090</v>
      </c>
      <c r="Q56705" t="s">
        <v>120008</v>
      </c>
      <c r="R56705" t="s">
        <v>220392</v>
      </c>
      <c r="S56705" t="s">
        <v>233769</v>
      </c>
    </row>
    <row r="56706" spans="1:19" x14ac:dyDescent="0.35">
      <c r="A56706" s="1">
        <v>70399</v>
      </c>
      <c r="B56706" t="s">
        <v>33562</v>
      </c>
      <c r="C56706" t="s">
        <v>101955</v>
      </c>
      <c r="D56706" t="s">
        <v>4</v>
      </c>
      <c r="F56706" t="s">
        <v>120405</v>
      </c>
      <c r="G56706">
        <v>7.4999999999999993E-9</v>
      </c>
      <c r="H56706" t="s">
        <v>33562</v>
      </c>
      <c r="I56706" t="s">
        <v>158042</v>
      </c>
      <c r="J56706" s="2" t="s">
        <v>201264</v>
      </c>
      <c r="K56706" t="s">
        <v>220459</v>
      </c>
      <c r="L56706" t="s">
        <v>228704</v>
      </c>
      <c r="M56706" t="s">
        <v>10</v>
      </c>
      <c r="N56706" t="s">
        <v>229003</v>
      </c>
      <c r="O56706" t="s">
        <v>229601</v>
      </c>
      <c r="P56706" t="s">
        <v>229601</v>
      </c>
      <c r="Q56706" t="s">
        <v>124150</v>
      </c>
      <c r="R56706" t="s">
        <v>220392</v>
      </c>
      <c r="S56706" t="s">
        <v>233769</v>
      </c>
    </row>
    <row r="56707" spans="1:19" x14ac:dyDescent="0.35">
      <c r="A56707" s="1">
        <v>70400</v>
      </c>
      <c r="B56707" t="s">
        <v>33563</v>
      </c>
      <c r="C56707" t="s">
        <v>101956</v>
      </c>
      <c r="D56707" t="s">
        <v>4</v>
      </c>
      <c r="F56707" t="s">
        <v>121169</v>
      </c>
      <c r="G56707">
        <v>3.2000000000000001E-7</v>
      </c>
      <c r="H56707" t="s">
        <v>33563</v>
      </c>
      <c r="I56707" t="s">
        <v>158043</v>
      </c>
      <c r="J56707" s="2" t="s">
        <v>201265</v>
      </c>
      <c r="K56707" t="s">
        <v>220460</v>
      </c>
      <c r="L56707" t="s">
        <v>228705</v>
      </c>
      <c r="M56707" t="s">
        <v>8</v>
      </c>
      <c r="N56707" t="s">
        <v>228828</v>
      </c>
      <c r="O56707" t="s">
        <v>229198</v>
      </c>
      <c r="P56707" t="s">
        <v>230494</v>
      </c>
      <c r="Q56707" t="s">
        <v>121169</v>
      </c>
      <c r="R56707" t="s">
        <v>220392</v>
      </c>
      <c r="S56707" t="s">
        <v>233769</v>
      </c>
    </row>
    <row r="56708" spans="1:19" x14ac:dyDescent="0.35">
      <c r="A56708" s="1">
        <v>70401</v>
      </c>
      <c r="B56708" t="s">
        <v>33564</v>
      </c>
      <c r="C56708" t="s">
        <v>101957</v>
      </c>
      <c r="D56708" t="s">
        <v>4</v>
      </c>
      <c r="F56708" t="s">
        <v>120347</v>
      </c>
      <c r="G56708">
        <v>5.0000000000000004E-6</v>
      </c>
      <c r="H56708" t="s">
        <v>33564</v>
      </c>
      <c r="I56708" t="s">
        <v>158044</v>
      </c>
      <c r="J56708" s="2" t="s">
        <v>201266</v>
      </c>
      <c r="K56708" t="s">
        <v>220461</v>
      </c>
      <c r="L56708" t="s">
        <v>228704</v>
      </c>
      <c r="M56708" t="s">
        <v>8</v>
      </c>
      <c r="N56708" t="s">
        <v>228832</v>
      </c>
      <c r="O56708" t="s">
        <v>229111</v>
      </c>
      <c r="P56708" t="s">
        <v>230122</v>
      </c>
      <c r="Q56708" t="s">
        <v>120008</v>
      </c>
      <c r="R56708" t="s">
        <v>220392</v>
      </c>
      <c r="S56708" t="s">
        <v>233769</v>
      </c>
    </row>
    <row r="56709" spans="1:19" x14ac:dyDescent="0.35">
      <c r="A56709" s="1">
        <v>70402</v>
      </c>
      <c r="B56709" t="s">
        <v>33564</v>
      </c>
      <c r="C56709" t="s">
        <v>101958</v>
      </c>
      <c r="D56709" t="s">
        <v>4</v>
      </c>
      <c r="F56709" t="s">
        <v>121118</v>
      </c>
      <c r="G56709">
        <v>1.427926E-6</v>
      </c>
      <c r="H56709" t="s">
        <v>33564</v>
      </c>
      <c r="I56709" t="s">
        <v>158044</v>
      </c>
      <c r="J56709" s="2" t="s">
        <v>201266</v>
      </c>
      <c r="K56709" t="s">
        <v>220461</v>
      </c>
      <c r="L56709" t="s">
        <v>228704</v>
      </c>
      <c r="M56709" t="s">
        <v>8</v>
      </c>
      <c r="N56709" t="s">
        <v>228832</v>
      </c>
      <c r="O56709" t="s">
        <v>229111</v>
      </c>
      <c r="P56709" t="s">
        <v>230122</v>
      </c>
      <c r="Q56709" t="s">
        <v>120008</v>
      </c>
      <c r="R56709" t="s">
        <v>220392</v>
      </c>
      <c r="S56709" t="s">
        <v>233769</v>
      </c>
    </row>
    <row r="56710" spans="1:19" x14ac:dyDescent="0.35">
      <c r="A56710" s="1">
        <v>70404</v>
      </c>
      <c r="B56710" t="s">
        <v>33565</v>
      </c>
      <c r="C56710" t="s">
        <v>101959</v>
      </c>
      <c r="D56710" t="s">
        <v>4</v>
      </c>
      <c r="F56710" t="s">
        <v>120266</v>
      </c>
      <c r="G56710">
        <v>2.8500000000000002E-7</v>
      </c>
      <c r="H56710" t="s">
        <v>33565</v>
      </c>
      <c r="I56710" t="s">
        <v>158045</v>
      </c>
      <c r="J56710" s="2" t="s">
        <v>201267</v>
      </c>
      <c r="K56710" t="s">
        <v>220462</v>
      </c>
      <c r="L56710" t="s">
        <v>228704</v>
      </c>
      <c r="M56710" t="s">
        <v>8</v>
      </c>
      <c r="N56710" t="s">
        <v>228828</v>
      </c>
      <c r="O56710" t="s">
        <v>229113</v>
      </c>
      <c r="P56710" t="s">
        <v>230081</v>
      </c>
      <c r="Q56710" t="s">
        <v>120758</v>
      </c>
      <c r="R56710" t="s">
        <v>220392</v>
      </c>
      <c r="S56710" t="s">
        <v>233769</v>
      </c>
    </row>
    <row r="56711" spans="1:19" x14ac:dyDescent="0.35">
      <c r="A56711" s="1">
        <v>70405</v>
      </c>
      <c r="B56711" t="s">
        <v>33566</v>
      </c>
      <c r="C56711" t="s">
        <v>101960</v>
      </c>
      <c r="D56711" t="s">
        <v>5</v>
      </c>
      <c r="E56711" t="s">
        <v>119956</v>
      </c>
      <c r="F56711" t="s">
        <v>121210</v>
      </c>
      <c r="G56711">
        <v>1E-4</v>
      </c>
      <c r="H56711" t="s">
        <v>33566</v>
      </c>
      <c r="I56711" t="s">
        <v>158046</v>
      </c>
      <c r="J56711" s="2" t="s">
        <v>201268</v>
      </c>
      <c r="K56711" t="s">
        <v>220393</v>
      </c>
      <c r="L56711" t="s">
        <v>228704</v>
      </c>
      <c r="M56711" t="s">
        <v>9</v>
      </c>
      <c r="N56711" t="s">
        <v>228844</v>
      </c>
      <c r="O56711" t="s">
        <v>229189</v>
      </c>
      <c r="P56711" t="s">
        <v>229189</v>
      </c>
      <c r="R56711" t="s">
        <v>220392</v>
      </c>
      <c r="S56711" t="s">
        <v>233769</v>
      </c>
    </row>
    <row r="56712" spans="1:19" x14ac:dyDescent="0.35">
      <c r="A56712" s="1">
        <v>70406</v>
      </c>
      <c r="B56712" t="s">
        <v>33566</v>
      </c>
      <c r="C56712" t="s">
        <v>101961</v>
      </c>
      <c r="D56712" t="s">
        <v>5</v>
      </c>
      <c r="E56712" t="s">
        <v>119954</v>
      </c>
      <c r="F56712" t="s">
        <v>120718</v>
      </c>
      <c r="G56712">
        <v>5.0000000000000002E-5</v>
      </c>
      <c r="H56712" t="s">
        <v>33566</v>
      </c>
      <c r="I56712" t="s">
        <v>158046</v>
      </c>
      <c r="J56712" s="2" t="s">
        <v>201268</v>
      </c>
      <c r="K56712" t="s">
        <v>220393</v>
      </c>
      <c r="L56712" t="s">
        <v>228704</v>
      </c>
      <c r="M56712" t="s">
        <v>9</v>
      </c>
      <c r="N56712" t="s">
        <v>228844</v>
      </c>
      <c r="O56712" t="s">
        <v>229189</v>
      </c>
      <c r="P56712" t="s">
        <v>229189</v>
      </c>
      <c r="R56712" t="s">
        <v>220392</v>
      </c>
      <c r="S56712" t="s">
        <v>233769</v>
      </c>
    </row>
    <row r="56713" spans="1:19" x14ac:dyDescent="0.35">
      <c r="A56713" s="1">
        <v>70407</v>
      </c>
      <c r="B56713" t="s">
        <v>33566</v>
      </c>
      <c r="C56713" t="s">
        <v>101962</v>
      </c>
      <c r="D56713" t="s">
        <v>5</v>
      </c>
      <c r="E56713" t="s">
        <v>119955</v>
      </c>
      <c r="F56713" t="s">
        <v>120817</v>
      </c>
      <c r="G56713">
        <v>1.0000000000000001E-5</v>
      </c>
      <c r="H56713" t="s">
        <v>33566</v>
      </c>
      <c r="I56713" t="s">
        <v>158046</v>
      </c>
      <c r="J56713" s="2" t="s">
        <v>201268</v>
      </c>
      <c r="K56713" t="s">
        <v>220393</v>
      </c>
      <c r="L56713" t="s">
        <v>228704</v>
      </c>
      <c r="M56713" t="s">
        <v>9</v>
      </c>
      <c r="N56713" t="s">
        <v>228844</v>
      </c>
      <c r="O56713" t="s">
        <v>229189</v>
      </c>
      <c r="P56713" t="s">
        <v>229189</v>
      </c>
      <c r="R56713" t="s">
        <v>220392</v>
      </c>
      <c r="S56713" t="s">
        <v>233769</v>
      </c>
    </row>
    <row r="56714" spans="1:19" x14ac:dyDescent="0.35">
      <c r="A56714" s="1">
        <v>70408</v>
      </c>
      <c r="B56714" t="s">
        <v>33567</v>
      </c>
      <c r="C56714" t="s">
        <v>101963</v>
      </c>
      <c r="D56714" t="s">
        <v>5</v>
      </c>
      <c r="F56714" t="s">
        <v>120402</v>
      </c>
      <c r="G56714">
        <v>6.9967399999999997E-7</v>
      </c>
      <c r="H56714" t="s">
        <v>33567</v>
      </c>
      <c r="I56714" t="s">
        <v>158047</v>
      </c>
      <c r="J56714" s="2" t="s">
        <v>201269</v>
      </c>
      <c r="K56714" t="s">
        <v>220463</v>
      </c>
      <c r="L56714" t="s">
        <v>228704</v>
      </c>
      <c r="M56714" t="s">
        <v>8</v>
      </c>
      <c r="N56714" t="s">
        <v>228848</v>
      </c>
      <c r="O56714" t="s">
        <v>229133</v>
      </c>
      <c r="P56714" t="s">
        <v>230223</v>
      </c>
      <c r="Q56714" t="s">
        <v>233111</v>
      </c>
      <c r="R56714" t="s">
        <v>220392</v>
      </c>
      <c r="S56714" t="s">
        <v>233769</v>
      </c>
    </row>
    <row r="56715" spans="1:19" x14ac:dyDescent="0.35">
      <c r="A56715" s="1">
        <v>70409</v>
      </c>
      <c r="B56715" t="s">
        <v>33567</v>
      </c>
      <c r="C56715" t="s">
        <v>101964</v>
      </c>
      <c r="D56715" t="s">
        <v>5</v>
      </c>
      <c r="E56715" t="s">
        <v>119954</v>
      </c>
      <c r="F56715" t="s">
        <v>122634</v>
      </c>
      <c r="G56715">
        <v>8.1000000000000004E-6</v>
      </c>
      <c r="H56715" t="s">
        <v>33567</v>
      </c>
      <c r="I56715" t="s">
        <v>158047</v>
      </c>
      <c r="J56715" s="2" t="s">
        <v>201269</v>
      </c>
      <c r="K56715" t="s">
        <v>220463</v>
      </c>
      <c r="L56715" t="s">
        <v>228704</v>
      </c>
      <c r="M56715" t="s">
        <v>8</v>
      </c>
      <c r="N56715" t="s">
        <v>228848</v>
      </c>
      <c r="O56715" t="s">
        <v>229133</v>
      </c>
      <c r="P56715" t="s">
        <v>230223</v>
      </c>
      <c r="Q56715" t="s">
        <v>233111</v>
      </c>
      <c r="R56715" t="s">
        <v>220392</v>
      </c>
      <c r="S56715" t="s">
        <v>233769</v>
      </c>
    </row>
    <row r="56716" spans="1:19" x14ac:dyDescent="0.35">
      <c r="A56716" s="1">
        <v>70410</v>
      </c>
      <c r="B56716" t="s">
        <v>33567</v>
      </c>
      <c r="C56716" t="s">
        <v>101965</v>
      </c>
      <c r="D56716" t="s">
        <v>5</v>
      </c>
      <c r="E56716" t="s">
        <v>119956</v>
      </c>
      <c r="F56716" t="s">
        <v>121787</v>
      </c>
      <c r="G56716">
        <v>3.4999999999999999E-6</v>
      </c>
      <c r="H56716" t="s">
        <v>33567</v>
      </c>
      <c r="I56716" t="s">
        <v>158047</v>
      </c>
      <c r="J56716" s="2" t="s">
        <v>201269</v>
      </c>
      <c r="K56716" t="s">
        <v>220463</v>
      </c>
      <c r="L56716" t="s">
        <v>228704</v>
      </c>
      <c r="M56716" t="s">
        <v>8</v>
      </c>
      <c r="N56716" t="s">
        <v>228848</v>
      </c>
      <c r="O56716" t="s">
        <v>229133</v>
      </c>
      <c r="P56716" t="s">
        <v>230223</v>
      </c>
      <c r="Q56716" t="s">
        <v>233111</v>
      </c>
      <c r="R56716" t="s">
        <v>220392</v>
      </c>
      <c r="S56716" t="s">
        <v>233769</v>
      </c>
    </row>
    <row r="56717" spans="1:19" x14ac:dyDescent="0.35">
      <c r="A56717" s="1">
        <v>70411</v>
      </c>
      <c r="B56717" t="s">
        <v>33567</v>
      </c>
      <c r="C56717" t="s">
        <v>101966</v>
      </c>
      <c r="D56717" t="s">
        <v>5</v>
      </c>
      <c r="E56717" t="s">
        <v>119956</v>
      </c>
      <c r="F56717" t="s">
        <v>121630</v>
      </c>
      <c r="G56717">
        <v>9.0000000000000002E-6</v>
      </c>
      <c r="H56717" t="s">
        <v>33567</v>
      </c>
      <c r="I56717" t="s">
        <v>158047</v>
      </c>
      <c r="J56717" s="2" t="s">
        <v>201269</v>
      </c>
      <c r="K56717" t="s">
        <v>220463</v>
      </c>
      <c r="L56717" t="s">
        <v>228704</v>
      </c>
      <c r="M56717" t="s">
        <v>8</v>
      </c>
      <c r="N56717" t="s">
        <v>228848</v>
      </c>
      <c r="O56717" t="s">
        <v>229133</v>
      </c>
      <c r="P56717" t="s">
        <v>230223</v>
      </c>
      <c r="Q56717" t="s">
        <v>233111</v>
      </c>
      <c r="R56717" t="s">
        <v>220392</v>
      </c>
      <c r="S56717" t="s">
        <v>233769</v>
      </c>
    </row>
    <row r="56718" spans="1:19" x14ac:dyDescent="0.35">
      <c r="A56718" s="1">
        <v>70412</v>
      </c>
      <c r="B56718" t="s">
        <v>33568</v>
      </c>
      <c r="C56718" t="s">
        <v>101967</v>
      </c>
      <c r="D56718" t="s">
        <v>5</v>
      </c>
      <c r="F56718" t="s">
        <v>122099</v>
      </c>
      <c r="G56718">
        <v>1.155E-5</v>
      </c>
      <c r="H56718" t="s">
        <v>33568</v>
      </c>
      <c r="I56718" t="s">
        <v>158048</v>
      </c>
      <c r="J56718" s="2" t="s">
        <v>201270</v>
      </c>
      <c r="K56718" t="s">
        <v>220464</v>
      </c>
      <c r="L56718" t="s">
        <v>228704</v>
      </c>
      <c r="M56718" t="s">
        <v>8</v>
      </c>
      <c r="N56718" t="s">
        <v>228841</v>
      </c>
      <c r="O56718" t="s">
        <v>229137</v>
      </c>
      <c r="P56718" t="s">
        <v>229137</v>
      </c>
      <c r="Q56718" t="s">
        <v>120008</v>
      </c>
      <c r="R56718" t="s">
        <v>220392</v>
      </c>
      <c r="S56718" t="s">
        <v>233769</v>
      </c>
    </row>
    <row r="56719" spans="1:19" x14ac:dyDescent="0.35">
      <c r="A56719" s="1">
        <v>70413</v>
      </c>
      <c r="B56719" t="s">
        <v>33568</v>
      </c>
      <c r="C56719" t="s">
        <v>101968</v>
      </c>
      <c r="D56719" t="s">
        <v>3</v>
      </c>
      <c r="F56719" t="s">
        <v>120859</v>
      </c>
      <c r="G56719">
        <v>1.98263E-5</v>
      </c>
      <c r="H56719" t="s">
        <v>33568</v>
      </c>
      <c r="I56719" t="s">
        <v>158048</v>
      </c>
      <c r="J56719" s="2" t="s">
        <v>201270</v>
      </c>
      <c r="K56719" t="s">
        <v>220464</v>
      </c>
      <c r="L56719" t="s">
        <v>228704</v>
      </c>
      <c r="M56719" t="s">
        <v>8</v>
      </c>
      <c r="N56719" t="s">
        <v>228841</v>
      </c>
      <c r="O56719" t="s">
        <v>229137</v>
      </c>
      <c r="P56719" t="s">
        <v>229137</v>
      </c>
      <c r="Q56719" t="s">
        <v>120008</v>
      </c>
      <c r="R56719" t="s">
        <v>220392</v>
      </c>
      <c r="S56719" t="s">
        <v>233769</v>
      </c>
    </row>
    <row r="56720" spans="1:19" x14ac:dyDescent="0.35">
      <c r="A56720" s="1">
        <v>70417</v>
      </c>
      <c r="B56720" t="s">
        <v>33569</v>
      </c>
      <c r="C56720" t="s">
        <v>101969</v>
      </c>
      <c r="D56720" t="s">
        <v>4</v>
      </c>
      <c r="F56720" t="s">
        <v>120382</v>
      </c>
      <c r="G56720">
        <v>2.0391E-8</v>
      </c>
      <c r="H56720" t="s">
        <v>33569</v>
      </c>
      <c r="I56720" t="s">
        <v>158049</v>
      </c>
      <c r="J56720" s="2" t="s">
        <v>201271</v>
      </c>
      <c r="K56720" t="s">
        <v>220465</v>
      </c>
      <c r="L56720" t="s">
        <v>228704</v>
      </c>
      <c r="M56720" t="s">
        <v>228748</v>
      </c>
      <c r="N56720" t="s">
        <v>228918</v>
      </c>
      <c r="O56720" t="s">
        <v>229275</v>
      </c>
      <c r="P56720" t="s">
        <v>229275</v>
      </c>
      <c r="Q56720" t="s">
        <v>120277</v>
      </c>
      <c r="R56720" t="s">
        <v>220392</v>
      </c>
      <c r="S56720" t="s">
        <v>233769</v>
      </c>
    </row>
    <row r="56721" spans="1:19" x14ac:dyDescent="0.35">
      <c r="A56721" s="1">
        <v>70418</v>
      </c>
      <c r="B56721" t="s">
        <v>33570</v>
      </c>
      <c r="C56721" t="s">
        <v>101970</v>
      </c>
      <c r="D56721" t="s">
        <v>4</v>
      </c>
      <c r="F56721" t="s">
        <v>120879</v>
      </c>
      <c r="G56721">
        <v>1.9999999999999999E-6</v>
      </c>
      <c r="H56721" t="s">
        <v>33570</v>
      </c>
      <c r="I56721" t="s">
        <v>158050</v>
      </c>
      <c r="J56721" s="2" t="s">
        <v>201272</v>
      </c>
      <c r="K56721" t="s">
        <v>220466</v>
      </c>
      <c r="L56721" t="s">
        <v>228704</v>
      </c>
      <c r="M56721" t="s">
        <v>8</v>
      </c>
      <c r="N56721" t="s">
        <v>228828</v>
      </c>
      <c r="O56721" t="s">
        <v>229113</v>
      </c>
      <c r="P56721" t="s">
        <v>230081</v>
      </c>
      <c r="Q56721" t="s">
        <v>120107</v>
      </c>
      <c r="R56721" t="s">
        <v>220392</v>
      </c>
      <c r="S56721" t="s">
        <v>233769</v>
      </c>
    </row>
    <row r="56722" spans="1:19" x14ac:dyDescent="0.35">
      <c r="A56722" s="1">
        <v>70419</v>
      </c>
      <c r="B56722" t="s">
        <v>33571</v>
      </c>
      <c r="C56722" t="s">
        <v>101971</v>
      </c>
      <c r="D56722" t="s">
        <v>4</v>
      </c>
      <c r="F56722" t="s">
        <v>120737</v>
      </c>
      <c r="G56722">
        <v>1.4999999999999999E-8</v>
      </c>
      <c r="H56722" t="s">
        <v>33571</v>
      </c>
      <c r="I56722" t="s">
        <v>158051</v>
      </c>
      <c r="J56722" s="2" t="s">
        <v>201273</v>
      </c>
      <c r="K56722" t="s">
        <v>220467</v>
      </c>
      <c r="L56722" t="s">
        <v>228704</v>
      </c>
      <c r="M56722" t="s">
        <v>8</v>
      </c>
      <c r="N56722" t="s">
        <v>228850</v>
      </c>
      <c r="O56722" t="s">
        <v>229135</v>
      </c>
      <c r="P56722" t="s">
        <v>229135</v>
      </c>
      <c r="Q56722" t="s">
        <v>120042</v>
      </c>
      <c r="R56722" t="s">
        <v>220392</v>
      </c>
      <c r="S56722" t="s">
        <v>233769</v>
      </c>
    </row>
    <row r="56723" spans="1:19" x14ac:dyDescent="0.35">
      <c r="A56723" s="1">
        <v>70420</v>
      </c>
      <c r="B56723" t="s">
        <v>33572</v>
      </c>
      <c r="C56723" t="s">
        <v>101972</v>
      </c>
      <c r="D56723" t="s">
        <v>4</v>
      </c>
      <c r="F56723" t="s">
        <v>121653</v>
      </c>
      <c r="G56723">
        <v>2.4999999999999999E-8</v>
      </c>
      <c r="H56723" t="s">
        <v>33572</v>
      </c>
      <c r="I56723" t="s">
        <v>158052</v>
      </c>
      <c r="J56723" s="2" t="s">
        <v>201274</v>
      </c>
      <c r="K56723" t="s">
        <v>220468</v>
      </c>
      <c r="L56723" t="s">
        <v>228704</v>
      </c>
      <c r="M56723" t="s">
        <v>8</v>
      </c>
      <c r="N56723" t="s">
        <v>228832</v>
      </c>
      <c r="O56723" t="s">
        <v>229111</v>
      </c>
      <c r="P56723" t="s">
        <v>230079</v>
      </c>
      <c r="Q56723" t="s">
        <v>119987</v>
      </c>
      <c r="R56723" t="s">
        <v>220392</v>
      </c>
      <c r="S56723" t="s">
        <v>233769</v>
      </c>
    </row>
    <row r="56724" spans="1:19" x14ac:dyDescent="0.35">
      <c r="A56724" s="1">
        <v>70421</v>
      </c>
      <c r="B56724" t="s">
        <v>33572</v>
      </c>
      <c r="C56724" t="s">
        <v>101973</v>
      </c>
      <c r="D56724" t="s">
        <v>4</v>
      </c>
      <c r="F56724" t="s">
        <v>120128</v>
      </c>
      <c r="G56724">
        <v>1.4999999999999999E-7</v>
      </c>
      <c r="H56724" t="s">
        <v>33572</v>
      </c>
      <c r="I56724" t="s">
        <v>158052</v>
      </c>
      <c r="J56724" s="2" t="s">
        <v>201274</v>
      </c>
      <c r="K56724" t="s">
        <v>220468</v>
      </c>
      <c r="L56724" t="s">
        <v>228704</v>
      </c>
      <c r="M56724" t="s">
        <v>8</v>
      </c>
      <c r="N56724" t="s">
        <v>228832</v>
      </c>
      <c r="O56724" t="s">
        <v>229111</v>
      </c>
      <c r="P56724" t="s">
        <v>230079</v>
      </c>
      <c r="Q56724" t="s">
        <v>119987</v>
      </c>
      <c r="R56724" t="s">
        <v>220392</v>
      </c>
      <c r="S56724" t="s">
        <v>233769</v>
      </c>
    </row>
    <row r="56725" spans="1:19" x14ac:dyDescent="0.35">
      <c r="A56725" s="1">
        <v>70422</v>
      </c>
      <c r="B56725" t="s">
        <v>33573</v>
      </c>
      <c r="C56725" t="s">
        <v>101974</v>
      </c>
      <c r="D56725" t="s">
        <v>5</v>
      </c>
      <c r="E56725" t="s">
        <v>119955</v>
      </c>
      <c r="F56725" t="s">
        <v>122432</v>
      </c>
      <c r="G56725">
        <v>3.4624999999999999E-6</v>
      </c>
      <c r="H56725" t="s">
        <v>33573</v>
      </c>
      <c r="I56725" t="s">
        <v>158053</v>
      </c>
      <c r="J56725" s="2" t="s">
        <v>201275</v>
      </c>
      <c r="K56725" t="s">
        <v>220469</v>
      </c>
      <c r="L56725" t="s">
        <v>228704</v>
      </c>
      <c r="M56725" t="s">
        <v>228721</v>
      </c>
      <c r="N56725" t="s">
        <v>228829</v>
      </c>
      <c r="O56725" t="s">
        <v>229139</v>
      </c>
      <c r="P56725" t="s">
        <v>229139</v>
      </c>
      <c r="Q56725" t="s">
        <v>121113</v>
      </c>
      <c r="R56725" t="s">
        <v>220392</v>
      </c>
      <c r="S56725" t="s">
        <v>233769</v>
      </c>
    </row>
    <row r="56726" spans="1:19" x14ac:dyDescent="0.35">
      <c r="A56726" s="1">
        <v>70423</v>
      </c>
      <c r="B56726" t="s">
        <v>33573</v>
      </c>
      <c r="C56726" t="s">
        <v>101975</v>
      </c>
      <c r="D56726" t="s">
        <v>5</v>
      </c>
      <c r="E56726" t="s">
        <v>119955</v>
      </c>
      <c r="F56726" t="s">
        <v>121451</v>
      </c>
      <c r="G56726">
        <v>3.4999999999999999E-6</v>
      </c>
      <c r="H56726" t="s">
        <v>33573</v>
      </c>
      <c r="I56726" t="s">
        <v>158053</v>
      </c>
      <c r="J56726" s="2" t="s">
        <v>201275</v>
      </c>
      <c r="K56726" t="s">
        <v>220469</v>
      </c>
      <c r="L56726" t="s">
        <v>228704</v>
      </c>
      <c r="M56726" t="s">
        <v>228721</v>
      </c>
      <c r="N56726" t="s">
        <v>228829</v>
      </c>
      <c r="O56726" t="s">
        <v>229139</v>
      </c>
      <c r="P56726" t="s">
        <v>229139</v>
      </c>
      <c r="Q56726" t="s">
        <v>121113</v>
      </c>
      <c r="R56726" t="s">
        <v>220392</v>
      </c>
      <c r="S56726" t="s">
        <v>233769</v>
      </c>
    </row>
    <row r="56727" spans="1:19" x14ac:dyDescent="0.35">
      <c r="A56727" s="1">
        <v>70425</v>
      </c>
      <c r="B56727" t="s">
        <v>33574</v>
      </c>
      <c r="C56727" t="s">
        <v>101976</v>
      </c>
      <c r="D56727" t="s">
        <v>5</v>
      </c>
      <c r="E56727" t="s">
        <v>119955</v>
      </c>
      <c r="F56727" t="s">
        <v>120767</v>
      </c>
      <c r="G56727">
        <v>1.2E-5</v>
      </c>
      <c r="H56727" t="s">
        <v>33574</v>
      </c>
      <c r="I56727" t="s">
        <v>158054</v>
      </c>
      <c r="J56727" s="2" t="s">
        <v>201276</v>
      </c>
      <c r="K56727" t="s">
        <v>220470</v>
      </c>
      <c r="L56727" t="s">
        <v>228704</v>
      </c>
      <c r="M56727" t="s">
        <v>8</v>
      </c>
      <c r="N56727" t="s">
        <v>228862</v>
      </c>
      <c r="O56727" t="s">
        <v>229114</v>
      </c>
      <c r="P56727" t="s">
        <v>231111</v>
      </c>
      <c r="Q56727" t="s">
        <v>120004</v>
      </c>
      <c r="R56727" t="s">
        <v>220472</v>
      </c>
      <c r="S56727" t="s">
        <v>233771</v>
      </c>
    </row>
    <row r="56728" spans="1:19" x14ac:dyDescent="0.35">
      <c r="A56728" s="1">
        <v>70426</v>
      </c>
      <c r="B56728" t="s">
        <v>33574</v>
      </c>
      <c r="C56728" t="s">
        <v>101977</v>
      </c>
      <c r="D56728" t="s">
        <v>5</v>
      </c>
      <c r="F56728" t="s">
        <v>120946</v>
      </c>
      <c r="G56728">
        <v>5.2E-7</v>
      </c>
      <c r="H56728" t="s">
        <v>33574</v>
      </c>
      <c r="I56728" t="s">
        <v>158054</v>
      </c>
      <c r="J56728" s="2" t="s">
        <v>201276</v>
      </c>
      <c r="K56728" t="s">
        <v>220470</v>
      </c>
      <c r="L56728" t="s">
        <v>228704</v>
      </c>
      <c r="M56728" t="s">
        <v>8</v>
      </c>
      <c r="N56728" t="s">
        <v>228862</v>
      </c>
      <c r="O56728" t="s">
        <v>229114</v>
      </c>
      <c r="P56728" t="s">
        <v>231111</v>
      </c>
      <c r="Q56728" t="s">
        <v>120004</v>
      </c>
      <c r="R56728" t="s">
        <v>220472</v>
      </c>
      <c r="S56728" t="s">
        <v>233771</v>
      </c>
    </row>
    <row r="56729" spans="1:19" x14ac:dyDescent="0.35">
      <c r="A56729" s="1">
        <v>70427</v>
      </c>
      <c r="B56729" t="s">
        <v>33574</v>
      </c>
      <c r="C56729" t="s">
        <v>101978</v>
      </c>
      <c r="D56729" t="s">
        <v>5</v>
      </c>
      <c r="F56729" t="s">
        <v>121207</v>
      </c>
      <c r="G56729">
        <v>1.0000000000000001E-5</v>
      </c>
      <c r="H56729" t="s">
        <v>33574</v>
      </c>
      <c r="I56729" t="s">
        <v>158054</v>
      </c>
      <c r="J56729" s="2" t="s">
        <v>201276</v>
      </c>
      <c r="K56729" t="s">
        <v>220470</v>
      </c>
      <c r="L56729" t="s">
        <v>228704</v>
      </c>
      <c r="M56729" t="s">
        <v>8</v>
      </c>
      <c r="N56729" t="s">
        <v>228862</v>
      </c>
      <c r="O56729" t="s">
        <v>229114</v>
      </c>
      <c r="P56729" t="s">
        <v>231111</v>
      </c>
      <c r="Q56729" t="s">
        <v>120004</v>
      </c>
      <c r="R56729" t="s">
        <v>220472</v>
      </c>
      <c r="S56729" t="s">
        <v>233771</v>
      </c>
    </row>
    <row r="56730" spans="1:19" x14ac:dyDescent="0.35">
      <c r="A56730" s="1">
        <v>70430</v>
      </c>
      <c r="B56730" t="s">
        <v>33575</v>
      </c>
      <c r="C56730" t="s">
        <v>101979</v>
      </c>
      <c r="D56730" t="s">
        <v>4</v>
      </c>
      <c r="F56730" t="s">
        <v>122337</v>
      </c>
      <c r="G56730">
        <v>1.5999999999999999E-6</v>
      </c>
      <c r="H56730" t="s">
        <v>33575</v>
      </c>
      <c r="I56730" t="s">
        <v>158055</v>
      </c>
      <c r="J56730" s="2" t="s">
        <v>201277</v>
      </c>
      <c r="K56730" t="s">
        <v>220471</v>
      </c>
      <c r="L56730" t="s">
        <v>228704</v>
      </c>
      <c r="M56730" t="s">
        <v>11</v>
      </c>
      <c r="N56730" t="s">
        <v>228826</v>
      </c>
      <c r="O56730" t="s">
        <v>229106</v>
      </c>
      <c r="P56730" t="s">
        <v>229106</v>
      </c>
      <c r="Q56730" t="s">
        <v>120043</v>
      </c>
      <c r="R56730" t="s">
        <v>220472</v>
      </c>
      <c r="S56730" t="s">
        <v>233771</v>
      </c>
    </row>
    <row r="56731" spans="1:19" x14ac:dyDescent="0.35">
      <c r="A56731" s="1">
        <v>70431</v>
      </c>
      <c r="B56731" t="s">
        <v>33575</v>
      </c>
      <c r="C56731" t="s">
        <v>101980</v>
      </c>
      <c r="D56731" t="s">
        <v>4</v>
      </c>
      <c r="F56731" t="s">
        <v>119967</v>
      </c>
      <c r="G56731">
        <v>1.5E-6</v>
      </c>
      <c r="H56731" t="s">
        <v>33575</v>
      </c>
      <c r="I56731" t="s">
        <v>158055</v>
      </c>
      <c r="J56731" s="2" t="s">
        <v>201277</v>
      </c>
      <c r="K56731" t="s">
        <v>220471</v>
      </c>
      <c r="L56731" t="s">
        <v>228704</v>
      </c>
      <c r="M56731" t="s">
        <v>11</v>
      </c>
      <c r="N56731" t="s">
        <v>228826</v>
      </c>
      <c r="O56731" t="s">
        <v>229106</v>
      </c>
      <c r="P56731" t="s">
        <v>229106</v>
      </c>
      <c r="Q56731" t="s">
        <v>120043</v>
      </c>
      <c r="R56731" t="s">
        <v>220472</v>
      </c>
      <c r="S56731" t="s">
        <v>233771</v>
      </c>
    </row>
    <row r="56732" spans="1:19" x14ac:dyDescent="0.35">
      <c r="A56732" s="1">
        <v>70432</v>
      </c>
      <c r="B56732" t="s">
        <v>33576</v>
      </c>
      <c r="C56732" t="s">
        <v>101981</v>
      </c>
      <c r="D56732" t="s">
        <v>5</v>
      </c>
      <c r="E56732" t="s">
        <v>119955</v>
      </c>
      <c r="F56732" t="s">
        <v>121665</v>
      </c>
      <c r="G56732">
        <v>4.4999989999999999E-6</v>
      </c>
      <c r="H56732" t="s">
        <v>33576</v>
      </c>
      <c r="I56732" t="s">
        <v>158056</v>
      </c>
      <c r="J56732" s="2" t="s">
        <v>201278</v>
      </c>
      <c r="K56732" t="s">
        <v>220472</v>
      </c>
      <c r="L56732" t="s">
        <v>228704</v>
      </c>
      <c r="M56732" t="s">
        <v>12</v>
      </c>
      <c r="N56732" t="s">
        <v>228921</v>
      </c>
      <c r="O56732" t="s">
        <v>229341</v>
      </c>
      <c r="P56732" t="s">
        <v>230311</v>
      </c>
      <c r="Q56732" t="s">
        <v>121230</v>
      </c>
      <c r="R56732" t="s">
        <v>220472</v>
      </c>
      <c r="S56732" t="s">
        <v>233771</v>
      </c>
    </row>
    <row r="56733" spans="1:19" x14ac:dyDescent="0.35">
      <c r="A56733" s="1">
        <v>70433</v>
      </c>
      <c r="B56733" t="s">
        <v>33577</v>
      </c>
      <c r="C56733" t="s">
        <v>101982</v>
      </c>
      <c r="D56733" t="s">
        <v>5</v>
      </c>
      <c r="E56733" t="s">
        <v>119955</v>
      </c>
      <c r="F56733" t="s">
        <v>122674</v>
      </c>
      <c r="G56733">
        <v>3.9999999999999998E-6</v>
      </c>
      <c r="H56733" t="s">
        <v>33577</v>
      </c>
      <c r="I56733" t="s">
        <v>158057</v>
      </c>
      <c r="J56733" s="2" t="s">
        <v>201279</v>
      </c>
      <c r="K56733" t="s">
        <v>220472</v>
      </c>
      <c r="L56733" t="s">
        <v>228706</v>
      </c>
      <c r="M56733" t="s">
        <v>8</v>
      </c>
      <c r="N56733" t="s">
        <v>228828</v>
      </c>
      <c r="O56733" t="s">
        <v>229108</v>
      </c>
      <c r="P56733" t="s">
        <v>230326</v>
      </c>
      <c r="R56733" t="s">
        <v>220472</v>
      </c>
      <c r="S56733" t="s">
        <v>233771</v>
      </c>
    </row>
    <row r="56734" spans="1:19" x14ac:dyDescent="0.35">
      <c r="A56734" s="1">
        <v>70434</v>
      </c>
      <c r="B56734" t="s">
        <v>33578</v>
      </c>
      <c r="C56734" t="s">
        <v>101983</v>
      </c>
      <c r="D56734" t="s">
        <v>5</v>
      </c>
      <c r="F56734" t="s">
        <v>120875</v>
      </c>
      <c r="G56734">
        <v>7.9999999999999996E-6</v>
      </c>
      <c r="H56734" t="s">
        <v>33578</v>
      </c>
      <c r="I56734" t="s">
        <v>158058</v>
      </c>
      <c r="J56734" s="2" t="s">
        <v>201280</v>
      </c>
      <c r="K56734" t="s">
        <v>220472</v>
      </c>
      <c r="L56734" t="s">
        <v>228704</v>
      </c>
      <c r="M56734" t="s">
        <v>8</v>
      </c>
      <c r="N56734" t="s">
        <v>228881</v>
      </c>
      <c r="O56734" t="s">
        <v>229251</v>
      </c>
      <c r="P56734" t="s">
        <v>229251</v>
      </c>
      <c r="Q56734" t="s">
        <v>121938</v>
      </c>
      <c r="R56734" t="s">
        <v>220472</v>
      </c>
      <c r="S56734" t="s">
        <v>233771</v>
      </c>
    </row>
    <row r="56735" spans="1:19" x14ac:dyDescent="0.35">
      <c r="A56735" s="1">
        <v>70435</v>
      </c>
      <c r="B56735" t="s">
        <v>33579</v>
      </c>
      <c r="C56735" t="s">
        <v>101984</v>
      </c>
      <c r="D56735" t="s">
        <v>5</v>
      </c>
      <c r="F56735" t="s">
        <v>122078</v>
      </c>
      <c r="G56735">
        <v>1.3750000000000001E-7</v>
      </c>
      <c r="H56735" t="s">
        <v>33579</v>
      </c>
      <c r="I56735" t="s">
        <v>158059</v>
      </c>
      <c r="J56735" s="2" t="s">
        <v>201281</v>
      </c>
      <c r="K56735" t="s">
        <v>220472</v>
      </c>
      <c r="L56735" t="s">
        <v>228704</v>
      </c>
      <c r="M56735" t="s">
        <v>8</v>
      </c>
      <c r="N56735" t="s">
        <v>228876</v>
      </c>
      <c r="O56735" t="s">
        <v>229173</v>
      </c>
      <c r="P56735" t="s">
        <v>229919</v>
      </c>
      <c r="Q56735" t="s">
        <v>121999</v>
      </c>
      <c r="R56735" t="s">
        <v>220472</v>
      </c>
      <c r="S56735" t="s">
        <v>233771</v>
      </c>
    </row>
    <row r="56736" spans="1:19" x14ac:dyDescent="0.35">
      <c r="A56736" s="1">
        <v>70436</v>
      </c>
      <c r="B56736" t="s">
        <v>33580</v>
      </c>
      <c r="C56736" t="s">
        <v>101985</v>
      </c>
      <c r="D56736" t="s">
        <v>4</v>
      </c>
      <c r="F56736" t="s">
        <v>122477</v>
      </c>
      <c r="G56736">
        <v>3.9999999999999998E-7</v>
      </c>
      <c r="H56736" t="s">
        <v>33580</v>
      </c>
      <c r="I56736" t="s">
        <v>158060</v>
      </c>
      <c r="J56736" s="2" t="s">
        <v>201282</v>
      </c>
      <c r="K56736" t="s">
        <v>220473</v>
      </c>
      <c r="L56736" t="s">
        <v>228704</v>
      </c>
      <c r="M56736" t="s">
        <v>8</v>
      </c>
      <c r="N56736" t="s">
        <v>228832</v>
      </c>
      <c r="O56736" t="s">
        <v>229111</v>
      </c>
      <c r="P56736" t="s">
        <v>230079</v>
      </c>
      <c r="Q56736" t="s">
        <v>121258</v>
      </c>
      <c r="R56736" t="s">
        <v>220472</v>
      </c>
      <c r="S56736" t="s">
        <v>233771</v>
      </c>
    </row>
    <row r="56737" spans="1:19" x14ac:dyDescent="0.35">
      <c r="A56737" s="1">
        <v>70437</v>
      </c>
      <c r="B56737" t="s">
        <v>33580</v>
      </c>
      <c r="C56737" t="s">
        <v>101986</v>
      </c>
      <c r="D56737" t="s">
        <v>4</v>
      </c>
      <c r="F56737" t="s">
        <v>121935</v>
      </c>
      <c r="G56737">
        <v>3.0499999999999999E-7</v>
      </c>
      <c r="H56737" t="s">
        <v>33580</v>
      </c>
      <c r="I56737" t="s">
        <v>158060</v>
      </c>
      <c r="J56737" s="2" t="s">
        <v>201282</v>
      </c>
      <c r="K56737" t="s">
        <v>220473</v>
      </c>
      <c r="L56737" t="s">
        <v>228704</v>
      </c>
      <c r="M56737" t="s">
        <v>8</v>
      </c>
      <c r="N56737" t="s">
        <v>228832</v>
      </c>
      <c r="O56737" t="s">
        <v>229111</v>
      </c>
      <c r="P56737" t="s">
        <v>230079</v>
      </c>
      <c r="Q56737" t="s">
        <v>121258</v>
      </c>
      <c r="R56737" t="s">
        <v>220472</v>
      </c>
      <c r="S56737" t="s">
        <v>233771</v>
      </c>
    </row>
    <row r="56738" spans="1:19" x14ac:dyDescent="0.35">
      <c r="A56738" s="1">
        <v>70440</v>
      </c>
      <c r="B56738" t="s">
        <v>33581</v>
      </c>
      <c r="C56738" t="s">
        <v>101987</v>
      </c>
      <c r="D56738" t="s">
        <v>5</v>
      </c>
      <c r="F56738" t="s">
        <v>120308</v>
      </c>
      <c r="G56738">
        <v>5.0000000000000004E-6</v>
      </c>
      <c r="H56738" t="s">
        <v>33581</v>
      </c>
      <c r="I56738" t="s">
        <v>158061</v>
      </c>
      <c r="J56738" s="2" t="s">
        <v>201283</v>
      </c>
      <c r="K56738" t="s">
        <v>220472</v>
      </c>
      <c r="L56738" t="s">
        <v>228706</v>
      </c>
      <c r="M56738" t="s">
        <v>8</v>
      </c>
      <c r="N56738" t="s">
        <v>228841</v>
      </c>
      <c r="O56738" t="s">
        <v>229123</v>
      </c>
      <c r="P56738" t="s">
        <v>230698</v>
      </c>
      <c r="Q56738" t="s">
        <v>120077</v>
      </c>
      <c r="R56738" t="s">
        <v>220472</v>
      </c>
      <c r="S56738" t="s">
        <v>233771</v>
      </c>
    </row>
    <row r="56739" spans="1:19" x14ac:dyDescent="0.35">
      <c r="A56739" s="1">
        <v>70441</v>
      </c>
      <c r="B56739" t="s">
        <v>33582</v>
      </c>
      <c r="C56739" t="s">
        <v>101988</v>
      </c>
      <c r="D56739" t="s">
        <v>4</v>
      </c>
      <c r="F56739" t="s">
        <v>120548</v>
      </c>
      <c r="G56739">
        <v>1.9999999999999999E-7</v>
      </c>
      <c r="H56739" t="s">
        <v>33582</v>
      </c>
      <c r="I56739" t="s">
        <v>158062</v>
      </c>
      <c r="J56739" s="2" t="s">
        <v>201284</v>
      </c>
      <c r="K56739" t="s">
        <v>220474</v>
      </c>
      <c r="L56739" t="s">
        <v>228704</v>
      </c>
      <c r="M56739" t="s">
        <v>8</v>
      </c>
      <c r="N56739" t="s">
        <v>229007</v>
      </c>
      <c r="O56739" t="s">
        <v>229619</v>
      </c>
      <c r="P56739" t="s">
        <v>229619</v>
      </c>
      <c r="Q56739" t="s">
        <v>121322</v>
      </c>
      <c r="R56739" t="s">
        <v>220472</v>
      </c>
      <c r="S56739" t="s">
        <v>233771</v>
      </c>
    </row>
    <row r="56740" spans="1:19" x14ac:dyDescent="0.35">
      <c r="A56740" s="1">
        <v>70442</v>
      </c>
      <c r="B56740" t="s">
        <v>33582</v>
      </c>
      <c r="C56740" t="s">
        <v>101989</v>
      </c>
      <c r="D56740" t="s">
        <v>5</v>
      </c>
      <c r="F56740" t="s">
        <v>122477</v>
      </c>
      <c r="G56740">
        <v>2.4999999999999999E-7</v>
      </c>
      <c r="H56740" t="s">
        <v>33582</v>
      </c>
      <c r="I56740" t="s">
        <v>158062</v>
      </c>
      <c r="J56740" s="2" t="s">
        <v>201284</v>
      </c>
      <c r="K56740" t="s">
        <v>220474</v>
      </c>
      <c r="L56740" t="s">
        <v>228704</v>
      </c>
      <c r="M56740" t="s">
        <v>8</v>
      </c>
      <c r="N56740" t="s">
        <v>229007</v>
      </c>
      <c r="O56740" t="s">
        <v>229619</v>
      </c>
      <c r="P56740" t="s">
        <v>229619</v>
      </c>
      <c r="Q56740" t="s">
        <v>121322</v>
      </c>
      <c r="R56740" t="s">
        <v>220472</v>
      </c>
      <c r="S56740" t="s">
        <v>233771</v>
      </c>
    </row>
    <row r="56741" spans="1:19" x14ac:dyDescent="0.35">
      <c r="A56741" s="1">
        <v>70443</v>
      </c>
      <c r="B56741" t="s">
        <v>33582</v>
      </c>
      <c r="C56741" t="s">
        <v>101990</v>
      </c>
      <c r="D56741" t="s">
        <v>5</v>
      </c>
      <c r="F56741" t="s">
        <v>120161</v>
      </c>
      <c r="G56741">
        <v>4.9999999999999998E-8</v>
      </c>
      <c r="H56741" t="s">
        <v>33582</v>
      </c>
      <c r="I56741" t="s">
        <v>158062</v>
      </c>
      <c r="J56741" s="2" t="s">
        <v>201284</v>
      </c>
      <c r="K56741" t="s">
        <v>220474</v>
      </c>
      <c r="L56741" t="s">
        <v>228704</v>
      </c>
      <c r="M56741" t="s">
        <v>8</v>
      </c>
      <c r="N56741" t="s">
        <v>229007</v>
      </c>
      <c r="O56741" t="s">
        <v>229619</v>
      </c>
      <c r="P56741" t="s">
        <v>229619</v>
      </c>
      <c r="Q56741" t="s">
        <v>121322</v>
      </c>
      <c r="R56741" t="s">
        <v>220472</v>
      </c>
      <c r="S56741" t="s">
        <v>233771</v>
      </c>
    </row>
    <row r="56742" spans="1:19" x14ac:dyDescent="0.35">
      <c r="A56742" s="1">
        <v>70444</v>
      </c>
      <c r="B56742" t="s">
        <v>33582</v>
      </c>
      <c r="C56742" t="s">
        <v>101991</v>
      </c>
      <c r="D56742" t="s">
        <v>4</v>
      </c>
      <c r="F56742" t="s">
        <v>121226</v>
      </c>
      <c r="G56742">
        <v>2.9965539999999998E-6</v>
      </c>
      <c r="H56742" t="s">
        <v>33582</v>
      </c>
      <c r="I56742" t="s">
        <v>158062</v>
      </c>
      <c r="J56742" s="2" t="s">
        <v>201284</v>
      </c>
      <c r="K56742" t="s">
        <v>220474</v>
      </c>
      <c r="L56742" t="s">
        <v>228704</v>
      </c>
      <c r="M56742" t="s">
        <v>8</v>
      </c>
      <c r="N56742" t="s">
        <v>229007</v>
      </c>
      <c r="O56742" t="s">
        <v>229619</v>
      </c>
      <c r="P56742" t="s">
        <v>229619</v>
      </c>
      <c r="Q56742" t="s">
        <v>121322</v>
      </c>
      <c r="R56742" t="s">
        <v>220472</v>
      </c>
      <c r="S56742" t="s">
        <v>233771</v>
      </c>
    </row>
    <row r="56743" spans="1:19" x14ac:dyDescent="0.35">
      <c r="A56743" s="1">
        <v>70445</v>
      </c>
      <c r="B56743" t="s">
        <v>33583</v>
      </c>
      <c r="C56743" t="s">
        <v>101992</v>
      </c>
      <c r="D56743" t="s">
        <v>5</v>
      </c>
      <c r="F56743" t="s">
        <v>124332</v>
      </c>
      <c r="G56743">
        <v>2.0899999999999999E-6</v>
      </c>
      <c r="H56743" t="s">
        <v>33583</v>
      </c>
      <c r="I56743" t="s">
        <v>158063</v>
      </c>
      <c r="J56743" s="2" t="s">
        <v>201285</v>
      </c>
      <c r="K56743" t="s">
        <v>220472</v>
      </c>
      <c r="L56743" t="s">
        <v>228705</v>
      </c>
      <c r="M56743" t="s">
        <v>10</v>
      </c>
      <c r="N56743" t="s">
        <v>228978</v>
      </c>
      <c r="O56743" t="s">
        <v>229579</v>
      </c>
      <c r="P56743" t="s">
        <v>229579</v>
      </c>
      <c r="R56743" t="s">
        <v>220472</v>
      </c>
      <c r="S56743" t="s">
        <v>233771</v>
      </c>
    </row>
    <row r="56744" spans="1:19" x14ac:dyDescent="0.35">
      <c r="A56744" s="1">
        <v>70446</v>
      </c>
      <c r="B56744" t="s">
        <v>33583</v>
      </c>
      <c r="C56744" t="s">
        <v>101993</v>
      </c>
      <c r="D56744" t="s">
        <v>5</v>
      </c>
      <c r="F56744" t="s">
        <v>122228</v>
      </c>
      <c r="G56744">
        <v>8.4E-7</v>
      </c>
      <c r="H56744" t="s">
        <v>33583</v>
      </c>
      <c r="I56744" t="s">
        <v>158063</v>
      </c>
      <c r="J56744" s="2" t="s">
        <v>201285</v>
      </c>
      <c r="K56744" t="s">
        <v>220472</v>
      </c>
      <c r="L56744" t="s">
        <v>228705</v>
      </c>
      <c r="M56744" t="s">
        <v>10</v>
      </c>
      <c r="N56744" t="s">
        <v>228978</v>
      </c>
      <c r="O56744" t="s">
        <v>229579</v>
      </c>
      <c r="P56744" t="s">
        <v>229579</v>
      </c>
      <c r="R56744" t="s">
        <v>220472</v>
      </c>
      <c r="S56744" t="s">
        <v>233771</v>
      </c>
    </row>
    <row r="56745" spans="1:19" x14ac:dyDescent="0.35">
      <c r="A56745" s="1">
        <v>70447</v>
      </c>
      <c r="B56745" t="s">
        <v>33584</v>
      </c>
      <c r="C56745" t="s">
        <v>101994</v>
      </c>
      <c r="D56745" t="s">
        <v>5</v>
      </c>
      <c r="E56745" t="s">
        <v>119954</v>
      </c>
      <c r="F56745" t="s">
        <v>124173</v>
      </c>
      <c r="G56745">
        <v>2.3E-6</v>
      </c>
      <c r="H56745" t="s">
        <v>33584</v>
      </c>
      <c r="I56745" t="s">
        <v>158064</v>
      </c>
      <c r="J56745" s="2" t="s">
        <v>201286</v>
      </c>
      <c r="K56745" t="s">
        <v>220475</v>
      </c>
      <c r="L56745" t="s">
        <v>228704</v>
      </c>
      <c r="M56745" t="s">
        <v>12</v>
      </c>
      <c r="N56745" t="s">
        <v>228878</v>
      </c>
      <c r="O56745" t="s">
        <v>229181</v>
      </c>
      <c r="P56745" t="s">
        <v>229181</v>
      </c>
      <c r="R56745" t="s">
        <v>220472</v>
      </c>
      <c r="S56745" t="s">
        <v>233771</v>
      </c>
    </row>
    <row r="56746" spans="1:19" x14ac:dyDescent="0.35">
      <c r="A56746" s="1">
        <v>70449</v>
      </c>
      <c r="B56746" t="s">
        <v>33585</v>
      </c>
      <c r="C56746" t="s">
        <v>101995</v>
      </c>
      <c r="D56746" t="s">
        <v>5</v>
      </c>
      <c r="F56746" t="s">
        <v>122107</v>
      </c>
      <c r="G56746">
        <v>1.3999999999999999E-6</v>
      </c>
      <c r="H56746" t="s">
        <v>33585</v>
      </c>
      <c r="I56746" t="s">
        <v>158065</v>
      </c>
      <c r="K56746" t="s">
        <v>220472</v>
      </c>
      <c r="L56746" t="s">
        <v>228704</v>
      </c>
      <c r="M56746" t="s">
        <v>8</v>
      </c>
      <c r="N56746" t="s">
        <v>228904</v>
      </c>
      <c r="O56746" t="s">
        <v>229236</v>
      </c>
      <c r="P56746" t="s">
        <v>229236</v>
      </c>
      <c r="R56746" t="s">
        <v>220472</v>
      </c>
      <c r="S56746" t="s">
        <v>233771</v>
      </c>
    </row>
    <row r="56747" spans="1:19" x14ac:dyDescent="0.35">
      <c r="A56747" s="1">
        <v>70450</v>
      </c>
      <c r="B56747" t="s">
        <v>33586</v>
      </c>
      <c r="C56747" t="s">
        <v>101996</v>
      </c>
      <c r="D56747" t="s">
        <v>4</v>
      </c>
      <c r="F56747" t="s">
        <v>122607</v>
      </c>
      <c r="G56747">
        <v>1.61E-7</v>
      </c>
      <c r="H56747" t="s">
        <v>33586</v>
      </c>
      <c r="I56747" t="s">
        <v>158066</v>
      </c>
      <c r="J56747" s="2" t="s">
        <v>201287</v>
      </c>
      <c r="K56747" t="s">
        <v>220476</v>
      </c>
      <c r="L56747" t="s">
        <v>228704</v>
      </c>
      <c r="M56747" t="s">
        <v>8</v>
      </c>
      <c r="N56747" t="s">
        <v>228841</v>
      </c>
      <c r="O56747" t="s">
        <v>229159</v>
      </c>
      <c r="P56747" t="s">
        <v>229159</v>
      </c>
      <c r="Q56747" t="s">
        <v>120060</v>
      </c>
      <c r="R56747" t="s">
        <v>220472</v>
      </c>
      <c r="S56747" t="s">
        <v>233771</v>
      </c>
    </row>
    <row r="56748" spans="1:19" x14ac:dyDescent="0.35">
      <c r="A56748" s="1">
        <v>70452</v>
      </c>
      <c r="B56748" t="s">
        <v>33587</v>
      </c>
      <c r="C56748" t="s">
        <v>101997</v>
      </c>
      <c r="D56748" t="s">
        <v>5</v>
      </c>
      <c r="F56748" t="s">
        <v>120451</v>
      </c>
      <c r="G56748">
        <v>1.7499999999999999E-7</v>
      </c>
      <c r="H56748" t="s">
        <v>33587</v>
      </c>
      <c r="I56748" t="s">
        <v>158067</v>
      </c>
      <c r="J56748" s="2" t="s">
        <v>201288</v>
      </c>
      <c r="K56748" t="s">
        <v>220472</v>
      </c>
      <c r="L56748" t="s">
        <v>228704</v>
      </c>
      <c r="M56748" t="s">
        <v>11</v>
      </c>
      <c r="N56748" t="s">
        <v>228826</v>
      </c>
      <c r="O56748" t="s">
        <v>229106</v>
      </c>
      <c r="P56748" t="s">
        <v>229106</v>
      </c>
      <c r="Q56748" t="s">
        <v>123280</v>
      </c>
      <c r="R56748" t="s">
        <v>220472</v>
      </c>
      <c r="S56748" t="s">
        <v>233771</v>
      </c>
    </row>
    <row r="56749" spans="1:19" x14ac:dyDescent="0.35">
      <c r="A56749" s="1">
        <v>70453</v>
      </c>
      <c r="B56749" t="s">
        <v>33588</v>
      </c>
      <c r="C56749" t="s">
        <v>101998</v>
      </c>
      <c r="D56749" t="s">
        <v>5</v>
      </c>
      <c r="E56749" t="s">
        <v>119955</v>
      </c>
      <c r="F56749" t="s">
        <v>122028</v>
      </c>
      <c r="G56749">
        <v>3.9999999999999998E-6</v>
      </c>
      <c r="H56749" t="s">
        <v>33588</v>
      </c>
      <c r="I56749" t="s">
        <v>158068</v>
      </c>
      <c r="J56749" s="2" t="s">
        <v>201289</v>
      </c>
      <c r="K56749" t="s">
        <v>220477</v>
      </c>
      <c r="L56749" t="s">
        <v>228707</v>
      </c>
      <c r="M56749" t="s">
        <v>15</v>
      </c>
      <c r="N56749" t="s">
        <v>228849</v>
      </c>
      <c r="O56749" t="s">
        <v>229134</v>
      </c>
      <c r="P56749" t="s">
        <v>229134</v>
      </c>
      <c r="R56749" t="s">
        <v>220472</v>
      </c>
      <c r="S56749" t="s">
        <v>233771</v>
      </c>
    </row>
    <row r="56750" spans="1:19" x14ac:dyDescent="0.35">
      <c r="A56750" s="1">
        <v>70454</v>
      </c>
      <c r="B56750" t="s">
        <v>33589</v>
      </c>
      <c r="C56750" t="s">
        <v>101999</v>
      </c>
      <c r="D56750" t="s">
        <v>5</v>
      </c>
      <c r="F56750" t="s">
        <v>121836</v>
      </c>
      <c r="G56750">
        <v>5.0640000000000001E-6</v>
      </c>
      <c r="H56750" t="s">
        <v>33589</v>
      </c>
      <c r="I56750" t="s">
        <v>158069</v>
      </c>
      <c r="J56750" s="2" t="s">
        <v>201290</v>
      </c>
      <c r="K56750" t="s">
        <v>220472</v>
      </c>
      <c r="L56750" t="s">
        <v>228704</v>
      </c>
      <c r="M56750" t="s">
        <v>15</v>
      </c>
      <c r="N56750" t="s">
        <v>228849</v>
      </c>
      <c r="O56750" t="s">
        <v>229134</v>
      </c>
      <c r="P56750" t="s">
        <v>229134</v>
      </c>
      <c r="Q56750" t="s">
        <v>121230</v>
      </c>
      <c r="R56750" t="s">
        <v>220472</v>
      </c>
      <c r="S56750" t="s">
        <v>233771</v>
      </c>
    </row>
    <row r="56751" spans="1:19" x14ac:dyDescent="0.35">
      <c r="A56751" s="1">
        <v>70455</v>
      </c>
      <c r="B56751" t="s">
        <v>33589</v>
      </c>
      <c r="C56751" t="s">
        <v>102000</v>
      </c>
      <c r="D56751" t="s">
        <v>5</v>
      </c>
      <c r="F56751" t="s">
        <v>122838</v>
      </c>
      <c r="G56751">
        <v>6.3339999999999998E-6</v>
      </c>
      <c r="H56751" t="s">
        <v>33589</v>
      </c>
      <c r="I56751" t="s">
        <v>158069</v>
      </c>
      <c r="J56751" s="2" t="s">
        <v>201290</v>
      </c>
      <c r="K56751" t="s">
        <v>220472</v>
      </c>
      <c r="L56751" t="s">
        <v>228704</v>
      </c>
      <c r="M56751" t="s">
        <v>15</v>
      </c>
      <c r="N56751" t="s">
        <v>228849</v>
      </c>
      <c r="O56751" t="s">
        <v>229134</v>
      </c>
      <c r="P56751" t="s">
        <v>229134</v>
      </c>
      <c r="Q56751" t="s">
        <v>121230</v>
      </c>
      <c r="R56751" t="s">
        <v>220472</v>
      </c>
      <c r="S56751" t="s">
        <v>233771</v>
      </c>
    </row>
    <row r="56752" spans="1:19" x14ac:dyDescent="0.35">
      <c r="A56752" s="1">
        <v>70456</v>
      </c>
      <c r="B56752" t="s">
        <v>33589</v>
      </c>
      <c r="C56752" t="s">
        <v>102001</v>
      </c>
      <c r="D56752" t="s">
        <v>5</v>
      </c>
      <c r="F56752" t="s">
        <v>122205</v>
      </c>
      <c r="G56752">
        <v>1.3460098E-5</v>
      </c>
      <c r="H56752" t="s">
        <v>33589</v>
      </c>
      <c r="I56752" t="s">
        <v>158069</v>
      </c>
      <c r="J56752" s="2" t="s">
        <v>201290</v>
      </c>
      <c r="K56752" t="s">
        <v>220472</v>
      </c>
      <c r="L56752" t="s">
        <v>228704</v>
      </c>
      <c r="M56752" t="s">
        <v>15</v>
      </c>
      <c r="N56752" t="s">
        <v>228849</v>
      </c>
      <c r="O56752" t="s">
        <v>229134</v>
      </c>
      <c r="P56752" t="s">
        <v>229134</v>
      </c>
      <c r="Q56752" t="s">
        <v>121230</v>
      </c>
      <c r="R56752" t="s">
        <v>220472</v>
      </c>
      <c r="S56752" t="s">
        <v>233771</v>
      </c>
    </row>
    <row r="56753" spans="1:19" x14ac:dyDescent="0.35">
      <c r="A56753" s="1">
        <v>70457</v>
      </c>
      <c r="B56753" t="s">
        <v>33590</v>
      </c>
      <c r="C56753" t="s">
        <v>102002</v>
      </c>
      <c r="D56753" t="s">
        <v>5</v>
      </c>
      <c r="F56753" t="s">
        <v>120079</v>
      </c>
      <c r="G56753">
        <v>4.25E-6</v>
      </c>
      <c r="H56753" t="s">
        <v>33590</v>
      </c>
      <c r="I56753" t="s">
        <v>158070</v>
      </c>
      <c r="K56753" t="s">
        <v>220472</v>
      </c>
      <c r="L56753" t="s">
        <v>228704</v>
      </c>
      <c r="M56753" t="s">
        <v>12</v>
      </c>
      <c r="N56753" t="s">
        <v>228921</v>
      </c>
      <c r="O56753" t="s">
        <v>229341</v>
      </c>
      <c r="P56753" t="s">
        <v>230311</v>
      </c>
      <c r="R56753" t="s">
        <v>220472</v>
      </c>
      <c r="S56753" t="s">
        <v>233771</v>
      </c>
    </row>
    <row r="56754" spans="1:19" x14ac:dyDescent="0.35">
      <c r="A56754" s="1">
        <v>70458</v>
      </c>
      <c r="B56754" t="s">
        <v>33591</v>
      </c>
      <c r="C56754" t="s">
        <v>102003</v>
      </c>
      <c r="D56754" t="s">
        <v>5</v>
      </c>
      <c r="F56754" t="s">
        <v>120046</v>
      </c>
      <c r="G56754">
        <v>3.9600000000000002E-6</v>
      </c>
      <c r="H56754" t="s">
        <v>33591</v>
      </c>
      <c r="I56754" t="s">
        <v>158071</v>
      </c>
      <c r="J56754" s="2" t="s">
        <v>201291</v>
      </c>
      <c r="K56754" t="s">
        <v>220472</v>
      </c>
      <c r="L56754" t="s">
        <v>228704</v>
      </c>
      <c r="M56754" t="s">
        <v>228814</v>
      </c>
      <c r="O56754" t="s">
        <v>230007</v>
      </c>
      <c r="P56754" t="s">
        <v>232632</v>
      </c>
      <c r="Q56754" t="s">
        <v>120377</v>
      </c>
      <c r="R56754" t="s">
        <v>220472</v>
      </c>
      <c r="S56754" t="s">
        <v>233771</v>
      </c>
    </row>
    <row r="56755" spans="1:19" x14ac:dyDescent="0.35">
      <c r="A56755" s="1">
        <v>70459</v>
      </c>
      <c r="B56755" t="s">
        <v>33592</v>
      </c>
      <c r="C56755" t="s">
        <v>102004</v>
      </c>
      <c r="D56755" t="s">
        <v>5</v>
      </c>
      <c r="F56755" t="s">
        <v>123723</v>
      </c>
      <c r="G56755">
        <v>5.0000000000000004E-6</v>
      </c>
      <c r="H56755" t="s">
        <v>33592</v>
      </c>
      <c r="I56755" t="s">
        <v>158072</v>
      </c>
      <c r="J56755" s="2" t="s">
        <v>201292</v>
      </c>
      <c r="K56755" t="s">
        <v>220472</v>
      </c>
      <c r="L56755" t="s">
        <v>228705</v>
      </c>
      <c r="M56755" t="s">
        <v>8</v>
      </c>
      <c r="N56755" t="s">
        <v>228881</v>
      </c>
      <c r="O56755" t="s">
        <v>229259</v>
      </c>
      <c r="P56755" t="s">
        <v>230552</v>
      </c>
      <c r="Q56755" t="s">
        <v>233129</v>
      </c>
      <c r="R56755" t="s">
        <v>220472</v>
      </c>
      <c r="S56755" t="s">
        <v>233771</v>
      </c>
    </row>
    <row r="56756" spans="1:19" x14ac:dyDescent="0.35">
      <c r="A56756" s="1">
        <v>70460</v>
      </c>
      <c r="B56756" t="s">
        <v>33593</v>
      </c>
      <c r="C56756" t="s">
        <v>102005</v>
      </c>
      <c r="D56756" t="s">
        <v>5</v>
      </c>
      <c r="F56756" t="s">
        <v>121620</v>
      </c>
      <c r="G56756">
        <v>7.5000000000000002E-6</v>
      </c>
      <c r="H56756" t="s">
        <v>33593</v>
      </c>
      <c r="I56756" t="s">
        <v>158073</v>
      </c>
      <c r="J56756" s="2" t="s">
        <v>201293</v>
      </c>
      <c r="K56756" t="s">
        <v>220472</v>
      </c>
      <c r="L56756" t="s">
        <v>228706</v>
      </c>
      <c r="M56756" t="s">
        <v>8</v>
      </c>
      <c r="N56756" t="s">
        <v>228828</v>
      </c>
      <c r="O56756" t="s">
        <v>229216</v>
      </c>
      <c r="P56756" t="s">
        <v>229216</v>
      </c>
      <c r="Q56756" t="s">
        <v>233151</v>
      </c>
      <c r="R56756" t="s">
        <v>220472</v>
      </c>
      <c r="S56756" t="s">
        <v>233771</v>
      </c>
    </row>
    <row r="56757" spans="1:19" x14ac:dyDescent="0.35">
      <c r="A56757" s="1">
        <v>70461</v>
      </c>
      <c r="B56757" t="s">
        <v>33594</v>
      </c>
      <c r="C56757" t="s">
        <v>102006</v>
      </c>
      <c r="D56757" t="s">
        <v>5</v>
      </c>
      <c r="F56757" t="s">
        <v>122877</v>
      </c>
      <c r="G56757">
        <v>1.9300000000000002E-6</v>
      </c>
      <c r="H56757" t="s">
        <v>33594</v>
      </c>
      <c r="I56757" t="s">
        <v>158074</v>
      </c>
      <c r="J56757" s="2" t="s">
        <v>201294</v>
      </c>
      <c r="K56757" t="s">
        <v>220472</v>
      </c>
      <c r="L56757" t="s">
        <v>228705</v>
      </c>
      <c r="M56757" t="s">
        <v>228717</v>
      </c>
      <c r="N56757" t="s">
        <v>228866</v>
      </c>
      <c r="R56757" t="s">
        <v>220472</v>
      </c>
      <c r="S56757" t="s">
        <v>233771</v>
      </c>
    </row>
    <row r="56758" spans="1:19" x14ac:dyDescent="0.35">
      <c r="A56758" s="1">
        <v>70463</v>
      </c>
      <c r="B56758" t="s">
        <v>33595</v>
      </c>
      <c r="C56758" t="s">
        <v>102007</v>
      </c>
      <c r="D56758" t="s">
        <v>5</v>
      </c>
      <c r="F56758" t="s">
        <v>121761</v>
      </c>
      <c r="G56758">
        <v>4.6999999999999999E-6</v>
      </c>
      <c r="H56758" t="s">
        <v>33595</v>
      </c>
      <c r="I56758" t="s">
        <v>158075</v>
      </c>
      <c r="J56758" s="2" t="s">
        <v>201295</v>
      </c>
      <c r="K56758" t="s">
        <v>220478</v>
      </c>
      <c r="L56758" t="s">
        <v>228704</v>
      </c>
      <c r="M56758" t="s">
        <v>8</v>
      </c>
      <c r="N56758" t="s">
        <v>228828</v>
      </c>
      <c r="O56758" t="s">
        <v>229113</v>
      </c>
      <c r="P56758" t="s">
        <v>230138</v>
      </c>
      <c r="Q56758" t="s">
        <v>120315</v>
      </c>
      <c r="R56758" t="s">
        <v>220472</v>
      </c>
      <c r="S56758" t="s">
        <v>233771</v>
      </c>
    </row>
    <row r="56759" spans="1:19" x14ac:dyDescent="0.35">
      <c r="A56759" s="1">
        <v>70464</v>
      </c>
      <c r="B56759" t="s">
        <v>33595</v>
      </c>
      <c r="C56759" t="s">
        <v>102008</v>
      </c>
      <c r="D56759" t="s">
        <v>3</v>
      </c>
      <c r="F56759" t="s">
        <v>121099</v>
      </c>
      <c r="G56759">
        <v>6.0000000000000002E-5</v>
      </c>
      <c r="H56759" t="s">
        <v>33595</v>
      </c>
      <c r="I56759" t="s">
        <v>158075</v>
      </c>
      <c r="J56759" s="2" t="s">
        <v>201295</v>
      </c>
      <c r="K56759" t="s">
        <v>220478</v>
      </c>
      <c r="L56759" t="s">
        <v>228704</v>
      </c>
      <c r="M56759" t="s">
        <v>8</v>
      </c>
      <c r="N56759" t="s">
        <v>228828</v>
      </c>
      <c r="O56759" t="s">
        <v>229113</v>
      </c>
      <c r="P56759" t="s">
        <v>230138</v>
      </c>
      <c r="Q56759" t="s">
        <v>120315</v>
      </c>
      <c r="R56759" t="s">
        <v>220472</v>
      </c>
      <c r="S56759" t="s">
        <v>233771</v>
      </c>
    </row>
    <row r="56760" spans="1:19" x14ac:dyDescent="0.35">
      <c r="A56760" s="1">
        <v>70465</v>
      </c>
      <c r="B56760" t="s">
        <v>33596</v>
      </c>
      <c r="C56760" t="s">
        <v>102009</v>
      </c>
      <c r="D56760" t="s">
        <v>5</v>
      </c>
      <c r="E56760" t="s">
        <v>119956</v>
      </c>
      <c r="F56760" t="s">
        <v>122177</v>
      </c>
      <c r="G56760">
        <v>3.0000000000000001E-5</v>
      </c>
      <c r="H56760" t="s">
        <v>33596</v>
      </c>
      <c r="I56760" t="s">
        <v>158076</v>
      </c>
      <c r="J56760" s="2" t="s">
        <v>201296</v>
      </c>
      <c r="K56760" t="s">
        <v>220472</v>
      </c>
      <c r="L56760" t="s">
        <v>228704</v>
      </c>
      <c r="M56760" t="s">
        <v>10</v>
      </c>
      <c r="N56760" t="s">
        <v>228874</v>
      </c>
      <c r="O56760" t="s">
        <v>229107</v>
      </c>
      <c r="P56760" t="s">
        <v>230112</v>
      </c>
      <c r="Q56760" t="s">
        <v>121322</v>
      </c>
      <c r="R56760" t="s">
        <v>220472</v>
      </c>
      <c r="S56760" t="s">
        <v>233771</v>
      </c>
    </row>
    <row r="56761" spans="1:19" x14ac:dyDescent="0.35">
      <c r="A56761" s="1">
        <v>70466</v>
      </c>
      <c r="B56761" t="s">
        <v>33596</v>
      </c>
      <c r="C56761" t="s">
        <v>102010</v>
      </c>
      <c r="D56761" t="s">
        <v>4</v>
      </c>
      <c r="F56761" t="s">
        <v>123817</v>
      </c>
      <c r="G56761">
        <v>7.3566430000000001E-6</v>
      </c>
      <c r="H56761" t="s">
        <v>33596</v>
      </c>
      <c r="I56761" t="s">
        <v>158076</v>
      </c>
      <c r="J56761" s="2" t="s">
        <v>201296</v>
      </c>
      <c r="K56761" t="s">
        <v>220472</v>
      </c>
      <c r="L56761" t="s">
        <v>228704</v>
      </c>
      <c r="M56761" t="s">
        <v>10</v>
      </c>
      <c r="N56761" t="s">
        <v>228874</v>
      </c>
      <c r="O56761" t="s">
        <v>229107</v>
      </c>
      <c r="P56761" t="s">
        <v>230112</v>
      </c>
      <c r="Q56761" t="s">
        <v>121322</v>
      </c>
      <c r="R56761" t="s">
        <v>220472</v>
      </c>
      <c r="S56761" t="s">
        <v>233771</v>
      </c>
    </row>
    <row r="56762" spans="1:19" x14ac:dyDescent="0.35">
      <c r="A56762" s="1">
        <v>70467</v>
      </c>
      <c r="B56762" t="s">
        <v>33596</v>
      </c>
      <c r="C56762" t="s">
        <v>102011</v>
      </c>
      <c r="D56762" t="s">
        <v>5</v>
      </c>
      <c r="E56762" t="s">
        <v>119954</v>
      </c>
      <c r="F56762" t="s">
        <v>121706</v>
      </c>
      <c r="G56762">
        <v>8.8603860000000008E-6</v>
      </c>
      <c r="H56762" t="s">
        <v>33596</v>
      </c>
      <c r="I56762" t="s">
        <v>158076</v>
      </c>
      <c r="J56762" s="2" t="s">
        <v>201296</v>
      </c>
      <c r="K56762" t="s">
        <v>220472</v>
      </c>
      <c r="L56762" t="s">
        <v>228704</v>
      </c>
      <c r="M56762" t="s">
        <v>10</v>
      </c>
      <c r="N56762" t="s">
        <v>228874</v>
      </c>
      <c r="O56762" t="s">
        <v>229107</v>
      </c>
      <c r="P56762" t="s">
        <v>230112</v>
      </c>
      <c r="Q56762" t="s">
        <v>121322</v>
      </c>
      <c r="R56762" t="s">
        <v>220472</v>
      </c>
      <c r="S56762" t="s">
        <v>233771</v>
      </c>
    </row>
    <row r="56763" spans="1:19" x14ac:dyDescent="0.35">
      <c r="A56763" s="1">
        <v>70468</v>
      </c>
      <c r="B56763" t="s">
        <v>33596</v>
      </c>
      <c r="C56763" t="s">
        <v>102012</v>
      </c>
      <c r="D56763" t="s">
        <v>3</v>
      </c>
      <c r="F56763" t="s">
        <v>120196</v>
      </c>
      <c r="G56763">
        <v>1.5E-5</v>
      </c>
      <c r="H56763" t="s">
        <v>33596</v>
      </c>
      <c r="I56763" t="s">
        <v>158076</v>
      </c>
      <c r="J56763" s="2" t="s">
        <v>201296</v>
      </c>
      <c r="K56763" t="s">
        <v>220472</v>
      </c>
      <c r="L56763" t="s">
        <v>228704</v>
      </c>
      <c r="M56763" t="s">
        <v>10</v>
      </c>
      <c r="N56763" t="s">
        <v>228874</v>
      </c>
      <c r="O56763" t="s">
        <v>229107</v>
      </c>
      <c r="P56763" t="s">
        <v>230112</v>
      </c>
      <c r="Q56763" t="s">
        <v>121322</v>
      </c>
      <c r="R56763" t="s">
        <v>220472</v>
      </c>
      <c r="S56763" t="s">
        <v>233771</v>
      </c>
    </row>
    <row r="56764" spans="1:19" x14ac:dyDescent="0.35">
      <c r="A56764" s="1">
        <v>70470</v>
      </c>
      <c r="B56764" t="s">
        <v>33597</v>
      </c>
      <c r="C56764" t="s">
        <v>102013</v>
      </c>
      <c r="D56764" t="s">
        <v>5</v>
      </c>
      <c r="E56764" t="s">
        <v>119955</v>
      </c>
      <c r="F56764" t="s">
        <v>120059</v>
      </c>
      <c r="G56764">
        <v>2.3746699999999999E-6</v>
      </c>
      <c r="H56764" t="s">
        <v>33597</v>
      </c>
      <c r="I56764" t="s">
        <v>158077</v>
      </c>
      <c r="J56764" s="2" t="s">
        <v>201297</v>
      </c>
      <c r="K56764" t="s">
        <v>220472</v>
      </c>
      <c r="L56764" t="s">
        <v>228704</v>
      </c>
      <c r="M56764" t="s">
        <v>228722</v>
      </c>
      <c r="O56764" t="s">
        <v>229143</v>
      </c>
      <c r="P56764" t="s">
        <v>229143</v>
      </c>
      <c r="Q56764" t="s">
        <v>119973</v>
      </c>
      <c r="R56764" t="s">
        <v>220472</v>
      </c>
      <c r="S56764" t="s">
        <v>233771</v>
      </c>
    </row>
    <row r="56765" spans="1:19" x14ac:dyDescent="0.35">
      <c r="A56765" s="1">
        <v>70471</v>
      </c>
      <c r="B56765" t="s">
        <v>33597</v>
      </c>
      <c r="C56765" t="s">
        <v>102014</v>
      </c>
      <c r="D56765" t="s">
        <v>4</v>
      </c>
      <c r="F56765" t="s">
        <v>119994</v>
      </c>
      <c r="G56765">
        <v>4.8278599999999999E-7</v>
      </c>
      <c r="H56765" t="s">
        <v>33597</v>
      </c>
      <c r="I56765" t="s">
        <v>158077</v>
      </c>
      <c r="J56765" s="2" t="s">
        <v>201297</v>
      </c>
      <c r="K56765" t="s">
        <v>220472</v>
      </c>
      <c r="L56765" t="s">
        <v>228704</v>
      </c>
      <c r="M56765" t="s">
        <v>228722</v>
      </c>
      <c r="O56765" t="s">
        <v>229143</v>
      </c>
      <c r="P56765" t="s">
        <v>229143</v>
      </c>
      <c r="Q56765" t="s">
        <v>119973</v>
      </c>
      <c r="R56765" t="s">
        <v>220472</v>
      </c>
      <c r="S56765" t="s">
        <v>233771</v>
      </c>
    </row>
    <row r="56766" spans="1:19" x14ac:dyDescent="0.35">
      <c r="A56766" s="1">
        <v>70473</v>
      </c>
      <c r="B56766" t="s">
        <v>33598</v>
      </c>
      <c r="C56766" t="s">
        <v>102015</v>
      </c>
      <c r="D56766" t="s">
        <v>4</v>
      </c>
      <c r="F56766" t="s">
        <v>121091</v>
      </c>
      <c r="G56766">
        <v>2.4999999999999999E-7</v>
      </c>
      <c r="H56766" t="s">
        <v>33598</v>
      </c>
      <c r="I56766" t="s">
        <v>158078</v>
      </c>
      <c r="J56766" s="2" t="s">
        <v>201298</v>
      </c>
      <c r="K56766" t="s">
        <v>220472</v>
      </c>
      <c r="L56766" t="s">
        <v>228704</v>
      </c>
      <c r="M56766" t="s">
        <v>10</v>
      </c>
      <c r="N56766" t="s">
        <v>228827</v>
      </c>
      <c r="O56766" t="s">
        <v>229107</v>
      </c>
      <c r="P56766" t="s">
        <v>229107</v>
      </c>
      <c r="Q56766" t="s">
        <v>120842</v>
      </c>
      <c r="R56766" t="s">
        <v>220472</v>
      </c>
      <c r="S56766" t="s">
        <v>233771</v>
      </c>
    </row>
    <row r="56767" spans="1:19" x14ac:dyDescent="0.35">
      <c r="A56767" s="1">
        <v>70474</v>
      </c>
      <c r="B56767" t="s">
        <v>33599</v>
      </c>
      <c r="C56767" t="s">
        <v>102016</v>
      </c>
      <c r="D56767" t="s">
        <v>5</v>
      </c>
      <c r="E56767" t="s">
        <v>119955</v>
      </c>
      <c r="F56767" t="s">
        <v>120373</v>
      </c>
      <c r="G56767">
        <v>5.0000000000000004E-6</v>
      </c>
      <c r="H56767" t="s">
        <v>33599</v>
      </c>
      <c r="I56767" t="s">
        <v>158079</v>
      </c>
      <c r="J56767" s="2" t="s">
        <v>201299</v>
      </c>
      <c r="K56767" t="s">
        <v>220479</v>
      </c>
      <c r="L56767" t="s">
        <v>228705</v>
      </c>
      <c r="M56767" t="s">
        <v>228738</v>
      </c>
      <c r="N56767" t="s">
        <v>228880</v>
      </c>
      <c r="O56767" t="s">
        <v>229184</v>
      </c>
      <c r="P56767" t="s">
        <v>229184</v>
      </c>
      <c r="Q56767" t="s">
        <v>123344</v>
      </c>
      <c r="R56767" t="s">
        <v>220472</v>
      </c>
      <c r="S56767" t="s">
        <v>233771</v>
      </c>
    </row>
    <row r="56768" spans="1:19" x14ac:dyDescent="0.35">
      <c r="A56768" s="1">
        <v>70475</v>
      </c>
      <c r="B56768" t="s">
        <v>33600</v>
      </c>
      <c r="C56768" t="s">
        <v>102017</v>
      </c>
      <c r="D56768" t="s">
        <v>5</v>
      </c>
      <c r="E56768" t="s">
        <v>119954</v>
      </c>
      <c r="F56768" t="s">
        <v>123167</v>
      </c>
      <c r="G56768">
        <v>3.4999999999999999E-6</v>
      </c>
      <c r="H56768" t="s">
        <v>33600</v>
      </c>
      <c r="I56768" t="s">
        <v>158080</v>
      </c>
      <c r="J56768" s="2" t="s">
        <v>201300</v>
      </c>
      <c r="K56768" t="s">
        <v>220472</v>
      </c>
      <c r="L56768" t="s">
        <v>228706</v>
      </c>
      <c r="M56768" t="s">
        <v>8</v>
      </c>
      <c r="N56768" t="s">
        <v>228841</v>
      </c>
      <c r="O56768" t="s">
        <v>229123</v>
      </c>
      <c r="P56768" t="s">
        <v>230698</v>
      </c>
      <c r="Q56768" t="s">
        <v>233117</v>
      </c>
      <c r="R56768" t="s">
        <v>220472</v>
      </c>
      <c r="S56768" t="s">
        <v>233771</v>
      </c>
    </row>
    <row r="56769" spans="1:19" x14ac:dyDescent="0.35">
      <c r="A56769" s="1">
        <v>70477</v>
      </c>
      <c r="B56769" t="s">
        <v>33601</v>
      </c>
      <c r="C56769" t="s">
        <v>102018</v>
      </c>
      <c r="D56769" t="s">
        <v>5</v>
      </c>
      <c r="F56769" t="s">
        <v>122632</v>
      </c>
      <c r="G56769">
        <v>8.3699999999999995E-6</v>
      </c>
      <c r="H56769" t="s">
        <v>33601</v>
      </c>
      <c r="I56769" t="s">
        <v>158081</v>
      </c>
      <c r="J56769" s="2" t="s">
        <v>201301</v>
      </c>
      <c r="K56769" t="s">
        <v>220480</v>
      </c>
      <c r="L56769" t="s">
        <v>228705</v>
      </c>
      <c r="M56769" t="s">
        <v>228717</v>
      </c>
      <c r="N56769" t="s">
        <v>228893</v>
      </c>
      <c r="O56769" t="s">
        <v>229203</v>
      </c>
      <c r="P56769" t="s">
        <v>229203</v>
      </c>
      <c r="R56769" t="s">
        <v>220472</v>
      </c>
      <c r="S56769" t="s">
        <v>233771</v>
      </c>
    </row>
    <row r="56770" spans="1:19" x14ac:dyDescent="0.35">
      <c r="A56770" s="1">
        <v>70478</v>
      </c>
      <c r="B56770" t="s">
        <v>33602</v>
      </c>
      <c r="C56770" t="s">
        <v>102019</v>
      </c>
      <c r="D56770" t="s">
        <v>5</v>
      </c>
      <c r="E56770" t="s">
        <v>119955</v>
      </c>
      <c r="F56770" t="s">
        <v>122464</v>
      </c>
      <c r="G56770">
        <v>1.5843780000000001E-6</v>
      </c>
      <c r="H56770" t="s">
        <v>33602</v>
      </c>
      <c r="I56770" t="s">
        <v>158082</v>
      </c>
      <c r="J56770" s="2" t="s">
        <v>201302</v>
      </c>
      <c r="K56770" t="s">
        <v>220472</v>
      </c>
      <c r="L56770" t="s">
        <v>228704</v>
      </c>
      <c r="M56770" t="s">
        <v>10</v>
      </c>
      <c r="N56770" t="s">
        <v>228874</v>
      </c>
      <c r="O56770" t="s">
        <v>229107</v>
      </c>
      <c r="P56770" t="s">
        <v>230112</v>
      </c>
      <c r="Q56770" t="s">
        <v>120293</v>
      </c>
      <c r="R56770" t="s">
        <v>220472</v>
      </c>
      <c r="S56770" t="s">
        <v>233771</v>
      </c>
    </row>
    <row r="56771" spans="1:19" x14ac:dyDescent="0.35">
      <c r="A56771" s="1">
        <v>70480</v>
      </c>
      <c r="B56771" t="s">
        <v>33602</v>
      </c>
      <c r="C56771" t="s">
        <v>102020</v>
      </c>
      <c r="D56771" t="s">
        <v>5</v>
      </c>
      <c r="E56771" t="s">
        <v>119954</v>
      </c>
      <c r="F56771" t="s">
        <v>120143</v>
      </c>
      <c r="G56771">
        <v>1.0334077E-5</v>
      </c>
      <c r="H56771" t="s">
        <v>33602</v>
      </c>
      <c r="I56771" t="s">
        <v>158082</v>
      </c>
      <c r="J56771" s="2" t="s">
        <v>201302</v>
      </c>
      <c r="K56771" t="s">
        <v>220472</v>
      </c>
      <c r="L56771" t="s">
        <v>228704</v>
      </c>
      <c r="M56771" t="s">
        <v>10</v>
      </c>
      <c r="N56771" t="s">
        <v>228874</v>
      </c>
      <c r="O56771" t="s">
        <v>229107</v>
      </c>
      <c r="P56771" t="s">
        <v>230112</v>
      </c>
      <c r="Q56771" t="s">
        <v>120293</v>
      </c>
      <c r="R56771" t="s">
        <v>220472</v>
      </c>
      <c r="S56771" t="s">
        <v>233771</v>
      </c>
    </row>
    <row r="56772" spans="1:19" x14ac:dyDescent="0.35">
      <c r="A56772" s="1">
        <v>70483</v>
      </c>
      <c r="B56772" t="s">
        <v>33603</v>
      </c>
      <c r="C56772" t="s">
        <v>102021</v>
      </c>
      <c r="D56772" t="s">
        <v>5</v>
      </c>
      <c r="E56772" t="s">
        <v>119955</v>
      </c>
      <c r="F56772" t="s">
        <v>121769</v>
      </c>
      <c r="G56772">
        <v>1.7E-6</v>
      </c>
      <c r="H56772" t="s">
        <v>33603</v>
      </c>
      <c r="I56772" t="s">
        <v>158083</v>
      </c>
      <c r="J56772" s="2" t="s">
        <v>201303</v>
      </c>
      <c r="K56772" t="s">
        <v>220481</v>
      </c>
      <c r="L56772" t="s">
        <v>228706</v>
      </c>
      <c r="M56772" t="s">
        <v>8</v>
      </c>
      <c r="N56772" t="s">
        <v>228830</v>
      </c>
      <c r="O56772" t="s">
        <v>229110</v>
      </c>
      <c r="P56772" t="s">
        <v>229110</v>
      </c>
      <c r="Q56772" t="s">
        <v>121023</v>
      </c>
      <c r="R56772" t="s">
        <v>220472</v>
      </c>
      <c r="S56772" t="s">
        <v>233771</v>
      </c>
    </row>
    <row r="56773" spans="1:19" x14ac:dyDescent="0.35">
      <c r="A56773" s="1">
        <v>70486</v>
      </c>
      <c r="B56773" t="s">
        <v>33604</v>
      </c>
      <c r="C56773" t="s">
        <v>102022</v>
      </c>
      <c r="D56773" t="s">
        <v>5</v>
      </c>
      <c r="F56773" t="s">
        <v>120335</v>
      </c>
      <c r="G56773">
        <v>3.0000000000000001E-6</v>
      </c>
      <c r="H56773" t="s">
        <v>33604</v>
      </c>
      <c r="I56773" t="s">
        <v>158084</v>
      </c>
      <c r="J56773" s="2" t="s">
        <v>201304</v>
      </c>
      <c r="K56773" t="s">
        <v>220472</v>
      </c>
      <c r="L56773" t="s">
        <v>228704</v>
      </c>
      <c r="M56773" t="s">
        <v>9</v>
      </c>
      <c r="N56773" t="s">
        <v>228882</v>
      </c>
      <c r="O56773" t="s">
        <v>229185</v>
      </c>
      <c r="P56773" t="s">
        <v>229185</v>
      </c>
      <c r="Q56773" t="s">
        <v>123280</v>
      </c>
      <c r="R56773" t="s">
        <v>220472</v>
      </c>
      <c r="S56773" t="s">
        <v>233771</v>
      </c>
    </row>
    <row r="56774" spans="1:19" x14ac:dyDescent="0.35">
      <c r="A56774" s="1">
        <v>70487</v>
      </c>
      <c r="B56774" t="s">
        <v>33605</v>
      </c>
      <c r="C56774" t="s">
        <v>102023</v>
      </c>
      <c r="D56774" t="s">
        <v>5</v>
      </c>
      <c r="E56774" t="s">
        <v>119954</v>
      </c>
      <c r="F56774" t="s">
        <v>120513</v>
      </c>
      <c r="G56774">
        <v>1.6034200000000001E-6</v>
      </c>
      <c r="H56774" t="s">
        <v>33605</v>
      </c>
      <c r="I56774" t="s">
        <v>158085</v>
      </c>
      <c r="J56774" s="2" t="s">
        <v>201305</v>
      </c>
      <c r="K56774" t="s">
        <v>220472</v>
      </c>
      <c r="L56774" t="s">
        <v>228704</v>
      </c>
      <c r="M56774" t="s">
        <v>9</v>
      </c>
      <c r="N56774" t="s">
        <v>228882</v>
      </c>
      <c r="O56774" t="s">
        <v>229185</v>
      </c>
      <c r="P56774" t="s">
        <v>229185</v>
      </c>
      <c r="R56774" t="s">
        <v>220472</v>
      </c>
      <c r="S56774" t="s">
        <v>233771</v>
      </c>
    </row>
    <row r="56775" spans="1:19" x14ac:dyDescent="0.35">
      <c r="A56775" s="1">
        <v>70490</v>
      </c>
      <c r="B56775" t="s">
        <v>33606</v>
      </c>
      <c r="C56775" t="s">
        <v>102024</v>
      </c>
      <c r="D56775" t="s">
        <v>4</v>
      </c>
      <c r="F56775" t="s">
        <v>120009</v>
      </c>
      <c r="G56775">
        <v>9.9999999999999995E-8</v>
      </c>
      <c r="H56775" t="s">
        <v>33606</v>
      </c>
      <c r="I56775" t="s">
        <v>158086</v>
      </c>
      <c r="J56775" s="2" t="s">
        <v>201306</v>
      </c>
      <c r="K56775" t="s">
        <v>220482</v>
      </c>
      <c r="L56775" t="s">
        <v>228704</v>
      </c>
      <c r="M56775" t="s">
        <v>8</v>
      </c>
      <c r="N56775" t="s">
        <v>228892</v>
      </c>
      <c r="O56775" t="s">
        <v>229199</v>
      </c>
      <c r="P56775" t="s">
        <v>230570</v>
      </c>
      <c r="Q56775" t="s">
        <v>122343</v>
      </c>
      <c r="R56775" t="s">
        <v>220472</v>
      </c>
      <c r="S56775" t="s">
        <v>233771</v>
      </c>
    </row>
    <row r="56776" spans="1:19" x14ac:dyDescent="0.35">
      <c r="A56776" s="1">
        <v>70491</v>
      </c>
      <c r="B56776" t="s">
        <v>33606</v>
      </c>
      <c r="C56776" t="s">
        <v>102025</v>
      </c>
      <c r="D56776" t="s">
        <v>5</v>
      </c>
      <c r="F56776" t="s">
        <v>121435</v>
      </c>
      <c r="G56776">
        <v>2.4999999999999999E-7</v>
      </c>
      <c r="H56776" t="s">
        <v>33606</v>
      </c>
      <c r="I56776" t="s">
        <v>158086</v>
      </c>
      <c r="J56776" s="2" t="s">
        <v>201306</v>
      </c>
      <c r="K56776" t="s">
        <v>220482</v>
      </c>
      <c r="L56776" t="s">
        <v>228704</v>
      </c>
      <c r="M56776" t="s">
        <v>8</v>
      </c>
      <c r="N56776" t="s">
        <v>228892</v>
      </c>
      <c r="O56776" t="s">
        <v>229199</v>
      </c>
      <c r="P56776" t="s">
        <v>230570</v>
      </c>
      <c r="Q56776" t="s">
        <v>122343</v>
      </c>
      <c r="R56776" t="s">
        <v>220472</v>
      </c>
      <c r="S56776" t="s">
        <v>233771</v>
      </c>
    </row>
    <row r="56777" spans="1:19" x14ac:dyDescent="0.35">
      <c r="A56777" s="1">
        <v>70493</v>
      </c>
      <c r="B56777" t="s">
        <v>33607</v>
      </c>
      <c r="C56777" t="s">
        <v>102026</v>
      </c>
      <c r="D56777" t="s">
        <v>3</v>
      </c>
      <c r="F56777" t="s">
        <v>120666</v>
      </c>
      <c r="G56777">
        <v>1.4168E-8</v>
      </c>
      <c r="H56777" t="s">
        <v>33607</v>
      </c>
      <c r="I56777" t="s">
        <v>158087</v>
      </c>
      <c r="J56777" s="2" t="s">
        <v>201307</v>
      </c>
      <c r="K56777" t="s">
        <v>220483</v>
      </c>
      <c r="L56777" t="s">
        <v>228704</v>
      </c>
      <c r="M56777" t="s">
        <v>228801</v>
      </c>
      <c r="N56777" t="s">
        <v>228987</v>
      </c>
      <c r="O56777" t="s">
        <v>230008</v>
      </c>
      <c r="P56777" t="s">
        <v>230008</v>
      </c>
      <c r="Q56777" t="s">
        <v>120666</v>
      </c>
      <c r="R56777" t="s">
        <v>220472</v>
      </c>
      <c r="S56777" t="s">
        <v>233771</v>
      </c>
    </row>
    <row r="56778" spans="1:19" x14ac:dyDescent="0.35">
      <c r="A56778" s="1">
        <v>70494</v>
      </c>
      <c r="B56778" t="s">
        <v>33608</v>
      </c>
      <c r="C56778" t="s">
        <v>102027</v>
      </c>
      <c r="D56778" t="s">
        <v>5</v>
      </c>
      <c r="F56778" t="s">
        <v>120805</v>
      </c>
      <c r="G56778">
        <v>1.4E-5</v>
      </c>
      <c r="H56778" t="s">
        <v>33608</v>
      </c>
      <c r="I56778" t="s">
        <v>158088</v>
      </c>
      <c r="J56778" s="2" t="s">
        <v>201308</v>
      </c>
      <c r="K56778" t="s">
        <v>220484</v>
      </c>
      <c r="L56778" t="s">
        <v>228704</v>
      </c>
      <c r="M56778" t="s">
        <v>8</v>
      </c>
      <c r="N56778" t="s">
        <v>228864</v>
      </c>
      <c r="O56778" t="s">
        <v>229158</v>
      </c>
      <c r="P56778" t="s">
        <v>230143</v>
      </c>
      <c r="R56778" t="s">
        <v>220472</v>
      </c>
      <c r="S56778" t="s">
        <v>233771</v>
      </c>
    </row>
    <row r="56779" spans="1:19" x14ac:dyDescent="0.35">
      <c r="A56779" s="1">
        <v>70495</v>
      </c>
      <c r="B56779" t="s">
        <v>33609</v>
      </c>
      <c r="C56779" t="s">
        <v>102028</v>
      </c>
      <c r="D56779" t="s">
        <v>5</v>
      </c>
      <c r="F56779" t="s">
        <v>122610</v>
      </c>
      <c r="G56779">
        <v>3.5999999999999999E-7</v>
      </c>
      <c r="H56779" t="s">
        <v>33609</v>
      </c>
      <c r="I56779" t="s">
        <v>158089</v>
      </c>
      <c r="J56779" s="2" t="s">
        <v>201309</v>
      </c>
      <c r="K56779" t="s">
        <v>220472</v>
      </c>
      <c r="L56779" t="s">
        <v>228705</v>
      </c>
      <c r="M56779" t="s">
        <v>8</v>
      </c>
      <c r="N56779" t="s">
        <v>228848</v>
      </c>
      <c r="O56779" t="s">
        <v>229133</v>
      </c>
      <c r="P56779" t="s">
        <v>229133</v>
      </c>
      <c r="Q56779" t="s">
        <v>233108</v>
      </c>
      <c r="R56779" t="s">
        <v>220472</v>
      </c>
      <c r="S56779" t="s">
        <v>233771</v>
      </c>
    </row>
    <row r="56780" spans="1:19" x14ac:dyDescent="0.35">
      <c r="A56780" s="1">
        <v>70497</v>
      </c>
      <c r="B56780" t="s">
        <v>33610</v>
      </c>
      <c r="C56780" t="s">
        <v>102029</v>
      </c>
      <c r="D56780" t="s">
        <v>4</v>
      </c>
      <c r="F56780" t="s">
        <v>123286</v>
      </c>
      <c r="G56780">
        <v>8.1499999999999993E-7</v>
      </c>
      <c r="H56780" t="s">
        <v>33610</v>
      </c>
      <c r="I56780" t="s">
        <v>158090</v>
      </c>
      <c r="J56780" s="2" t="s">
        <v>201310</v>
      </c>
      <c r="K56780" t="s">
        <v>220472</v>
      </c>
      <c r="L56780" t="s">
        <v>228704</v>
      </c>
      <c r="R56780" t="s">
        <v>220472</v>
      </c>
      <c r="S56780" t="s">
        <v>233771</v>
      </c>
    </row>
    <row r="56781" spans="1:19" x14ac:dyDescent="0.35">
      <c r="A56781" s="1">
        <v>70499</v>
      </c>
      <c r="B56781" t="s">
        <v>33611</v>
      </c>
      <c r="C56781" t="s">
        <v>102030</v>
      </c>
      <c r="D56781" t="s">
        <v>5</v>
      </c>
      <c r="F56781" t="s">
        <v>123114</v>
      </c>
      <c r="G56781">
        <v>1.9199999999999999E-5</v>
      </c>
      <c r="H56781" t="s">
        <v>33611</v>
      </c>
      <c r="I56781" t="s">
        <v>158091</v>
      </c>
      <c r="J56781" s="2" t="s">
        <v>201311</v>
      </c>
      <c r="K56781" t="s">
        <v>220485</v>
      </c>
      <c r="L56781" t="s">
        <v>228706</v>
      </c>
      <c r="M56781" t="s">
        <v>8</v>
      </c>
      <c r="N56781" t="s">
        <v>228828</v>
      </c>
      <c r="O56781" t="s">
        <v>229113</v>
      </c>
      <c r="P56781" t="s">
        <v>230107</v>
      </c>
      <c r="R56781" t="s">
        <v>220472</v>
      </c>
      <c r="S56781" t="s">
        <v>233771</v>
      </c>
    </row>
    <row r="56782" spans="1:19" x14ac:dyDescent="0.35">
      <c r="A56782" s="1">
        <v>70501</v>
      </c>
      <c r="B56782" t="s">
        <v>33612</v>
      </c>
      <c r="C56782" t="s">
        <v>102031</v>
      </c>
      <c r="D56782" t="s">
        <v>5</v>
      </c>
      <c r="F56782" t="s">
        <v>120657</v>
      </c>
      <c r="G56782">
        <v>1.5E-6</v>
      </c>
      <c r="H56782" t="s">
        <v>33612</v>
      </c>
      <c r="I56782" t="s">
        <v>158092</v>
      </c>
      <c r="J56782" s="2" t="s">
        <v>201312</v>
      </c>
      <c r="K56782" t="s">
        <v>220472</v>
      </c>
      <c r="L56782" t="s">
        <v>228704</v>
      </c>
      <c r="R56782" t="s">
        <v>220472</v>
      </c>
      <c r="S56782" t="s">
        <v>233771</v>
      </c>
    </row>
    <row r="56783" spans="1:19" x14ac:dyDescent="0.35">
      <c r="A56783" s="1">
        <v>70503</v>
      </c>
      <c r="B56783" t="s">
        <v>33613</v>
      </c>
      <c r="C56783" t="s">
        <v>102032</v>
      </c>
      <c r="D56783" t="s">
        <v>5</v>
      </c>
      <c r="F56783" t="s">
        <v>120267</v>
      </c>
      <c r="G56783">
        <v>3.4999900000000001E-6</v>
      </c>
      <c r="H56783" t="s">
        <v>33613</v>
      </c>
      <c r="I56783" t="s">
        <v>158093</v>
      </c>
      <c r="J56783" s="2" t="s">
        <v>201313</v>
      </c>
      <c r="K56783" t="s">
        <v>220486</v>
      </c>
      <c r="L56783" t="s">
        <v>228704</v>
      </c>
      <c r="Q56783" t="s">
        <v>120652</v>
      </c>
      <c r="R56783" t="s">
        <v>220472</v>
      </c>
      <c r="S56783" t="s">
        <v>233771</v>
      </c>
    </row>
    <row r="56784" spans="1:19" x14ac:dyDescent="0.35">
      <c r="A56784" s="1">
        <v>70507</v>
      </c>
      <c r="B56784" t="s">
        <v>33614</v>
      </c>
      <c r="C56784" t="s">
        <v>102033</v>
      </c>
      <c r="D56784" t="s">
        <v>4</v>
      </c>
      <c r="F56784" t="s">
        <v>121725</v>
      </c>
      <c r="G56784">
        <v>4.9999999999999998E-8</v>
      </c>
      <c r="H56784" t="s">
        <v>33614</v>
      </c>
      <c r="I56784" t="s">
        <v>158094</v>
      </c>
      <c r="J56784" s="2" t="s">
        <v>201314</v>
      </c>
      <c r="K56784" t="s">
        <v>220487</v>
      </c>
      <c r="L56784" t="s">
        <v>228704</v>
      </c>
      <c r="M56784" t="s">
        <v>8</v>
      </c>
      <c r="N56784" t="s">
        <v>228828</v>
      </c>
      <c r="O56784" t="s">
        <v>229305</v>
      </c>
      <c r="P56784" t="s">
        <v>229305</v>
      </c>
      <c r="Q56784" t="s">
        <v>121077</v>
      </c>
      <c r="R56784" t="s">
        <v>220472</v>
      </c>
      <c r="S56784" t="s">
        <v>233771</v>
      </c>
    </row>
    <row r="56785" spans="1:19" x14ac:dyDescent="0.35">
      <c r="A56785" s="1">
        <v>70508</v>
      </c>
      <c r="B56785" t="s">
        <v>33615</v>
      </c>
      <c r="C56785" t="s">
        <v>102034</v>
      </c>
      <c r="D56785" t="s">
        <v>5</v>
      </c>
      <c r="E56785" t="s">
        <v>119955</v>
      </c>
      <c r="F56785" t="s">
        <v>122033</v>
      </c>
      <c r="G56785">
        <v>2.8351600000000001E-6</v>
      </c>
      <c r="H56785" t="s">
        <v>33615</v>
      </c>
      <c r="I56785" t="s">
        <v>158095</v>
      </c>
      <c r="J56785" s="2" t="s">
        <v>201315</v>
      </c>
      <c r="K56785" t="s">
        <v>220472</v>
      </c>
      <c r="L56785" t="s">
        <v>228704</v>
      </c>
      <c r="M56785" t="s">
        <v>10</v>
      </c>
      <c r="N56785" t="s">
        <v>229066</v>
      </c>
      <c r="O56785" t="s">
        <v>229107</v>
      </c>
      <c r="P56785" t="s">
        <v>232004</v>
      </c>
      <c r="R56785" t="s">
        <v>220472</v>
      </c>
      <c r="S56785" t="s">
        <v>233771</v>
      </c>
    </row>
    <row r="56786" spans="1:19" x14ac:dyDescent="0.35">
      <c r="A56786" s="1">
        <v>70510</v>
      </c>
      <c r="B56786" t="s">
        <v>33616</v>
      </c>
      <c r="C56786" t="s">
        <v>102035</v>
      </c>
      <c r="D56786" t="s">
        <v>4</v>
      </c>
      <c r="F56786" t="s">
        <v>120287</v>
      </c>
      <c r="G56786">
        <v>1.6566999999999999E-8</v>
      </c>
      <c r="H56786" t="s">
        <v>33616</v>
      </c>
      <c r="I56786" t="s">
        <v>158096</v>
      </c>
      <c r="J56786" s="2" t="s">
        <v>201316</v>
      </c>
      <c r="K56786" t="s">
        <v>220488</v>
      </c>
      <c r="L56786" t="s">
        <v>228704</v>
      </c>
      <c r="M56786" t="s">
        <v>10</v>
      </c>
      <c r="N56786" t="s">
        <v>228827</v>
      </c>
      <c r="O56786" t="s">
        <v>229107</v>
      </c>
      <c r="P56786" t="s">
        <v>229107</v>
      </c>
      <c r="Q56786" t="s">
        <v>120008</v>
      </c>
      <c r="R56786" t="s">
        <v>220472</v>
      </c>
      <c r="S56786" t="s">
        <v>233771</v>
      </c>
    </row>
    <row r="56787" spans="1:19" x14ac:dyDescent="0.35">
      <c r="A56787" s="1">
        <v>70512</v>
      </c>
      <c r="B56787" t="s">
        <v>33617</v>
      </c>
      <c r="C56787" t="s">
        <v>102036</v>
      </c>
      <c r="D56787" t="s">
        <v>5</v>
      </c>
      <c r="F56787" t="s">
        <v>121246</v>
      </c>
      <c r="G56787">
        <v>1.285E-6</v>
      </c>
      <c r="H56787" t="s">
        <v>33617</v>
      </c>
      <c r="I56787" t="s">
        <v>158097</v>
      </c>
      <c r="J56787" s="2" t="s">
        <v>201317</v>
      </c>
      <c r="K56787" t="s">
        <v>220472</v>
      </c>
      <c r="L56787" t="s">
        <v>228704</v>
      </c>
      <c r="M56787" t="s">
        <v>8</v>
      </c>
      <c r="N56787" t="s">
        <v>228859</v>
      </c>
      <c r="O56787" t="s">
        <v>229196</v>
      </c>
      <c r="P56787" t="s">
        <v>232633</v>
      </c>
      <c r="R56787" t="s">
        <v>220472</v>
      </c>
      <c r="S56787" t="s">
        <v>233771</v>
      </c>
    </row>
    <row r="56788" spans="1:19" x14ac:dyDescent="0.35">
      <c r="A56788" s="1">
        <v>70513</v>
      </c>
      <c r="B56788" t="s">
        <v>33617</v>
      </c>
      <c r="C56788" t="s">
        <v>102037</v>
      </c>
      <c r="D56788" t="s">
        <v>5</v>
      </c>
      <c r="E56788" t="s">
        <v>119955</v>
      </c>
      <c r="F56788" t="s">
        <v>121362</v>
      </c>
      <c r="G56788">
        <v>8.0000000000000007E-7</v>
      </c>
      <c r="H56788" t="s">
        <v>33617</v>
      </c>
      <c r="I56788" t="s">
        <v>158097</v>
      </c>
      <c r="J56788" s="2" t="s">
        <v>201317</v>
      </c>
      <c r="K56788" t="s">
        <v>220472</v>
      </c>
      <c r="L56788" t="s">
        <v>228704</v>
      </c>
      <c r="M56788" t="s">
        <v>8</v>
      </c>
      <c r="N56788" t="s">
        <v>228859</v>
      </c>
      <c r="O56788" t="s">
        <v>229196</v>
      </c>
      <c r="P56788" t="s">
        <v>232633</v>
      </c>
      <c r="R56788" t="s">
        <v>220472</v>
      </c>
      <c r="S56788" t="s">
        <v>233771</v>
      </c>
    </row>
    <row r="56789" spans="1:19" x14ac:dyDescent="0.35">
      <c r="A56789" s="1">
        <v>70516</v>
      </c>
      <c r="B56789" t="s">
        <v>33618</v>
      </c>
      <c r="C56789" t="s">
        <v>102038</v>
      </c>
      <c r="D56789" t="s">
        <v>4</v>
      </c>
      <c r="F56789" t="s">
        <v>120633</v>
      </c>
      <c r="G56789">
        <v>1.4999999999999999E-7</v>
      </c>
      <c r="H56789" t="s">
        <v>33618</v>
      </c>
      <c r="I56789" t="s">
        <v>158098</v>
      </c>
      <c r="J56789" s="2" t="s">
        <v>201318</v>
      </c>
      <c r="K56789" t="s">
        <v>220472</v>
      </c>
      <c r="L56789" t="s">
        <v>228704</v>
      </c>
      <c r="M56789" t="s">
        <v>8</v>
      </c>
      <c r="N56789" t="s">
        <v>228910</v>
      </c>
      <c r="O56789" t="s">
        <v>229253</v>
      </c>
      <c r="P56789" t="s">
        <v>229253</v>
      </c>
      <c r="Q56789" t="s">
        <v>120682</v>
      </c>
      <c r="R56789" t="s">
        <v>220472</v>
      </c>
      <c r="S56789" t="s">
        <v>233771</v>
      </c>
    </row>
    <row r="56790" spans="1:19" x14ac:dyDescent="0.35">
      <c r="A56790" s="1">
        <v>70517</v>
      </c>
      <c r="B56790" t="s">
        <v>33618</v>
      </c>
      <c r="C56790" t="s">
        <v>102039</v>
      </c>
      <c r="D56790" t="s">
        <v>5</v>
      </c>
      <c r="F56790" t="s">
        <v>120375</v>
      </c>
      <c r="G56790">
        <v>1.05194E-7</v>
      </c>
      <c r="H56790" t="s">
        <v>33618</v>
      </c>
      <c r="I56790" t="s">
        <v>158098</v>
      </c>
      <c r="J56790" s="2" t="s">
        <v>201318</v>
      </c>
      <c r="K56790" t="s">
        <v>220472</v>
      </c>
      <c r="L56790" t="s">
        <v>228704</v>
      </c>
      <c r="M56790" t="s">
        <v>8</v>
      </c>
      <c r="N56790" t="s">
        <v>228910</v>
      </c>
      <c r="O56790" t="s">
        <v>229253</v>
      </c>
      <c r="P56790" t="s">
        <v>229253</v>
      </c>
      <c r="Q56790" t="s">
        <v>120682</v>
      </c>
      <c r="R56790" t="s">
        <v>220472</v>
      </c>
      <c r="S56790" t="s">
        <v>233771</v>
      </c>
    </row>
    <row r="56791" spans="1:19" x14ac:dyDescent="0.35">
      <c r="A56791" s="1">
        <v>70519</v>
      </c>
      <c r="B56791" t="s">
        <v>33618</v>
      </c>
      <c r="C56791" t="s">
        <v>102040</v>
      </c>
      <c r="D56791" t="s">
        <v>5</v>
      </c>
      <c r="F56791" t="s">
        <v>120348</v>
      </c>
      <c r="G56791">
        <v>2.41E-7</v>
      </c>
      <c r="H56791" t="s">
        <v>33618</v>
      </c>
      <c r="I56791" t="s">
        <v>158098</v>
      </c>
      <c r="J56791" s="2" t="s">
        <v>201318</v>
      </c>
      <c r="K56791" t="s">
        <v>220472</v>
      </c>
      <c r="L56791" t="s">
        <v>228704</v>
      </c>
      <c r="M56791" t="s">
        <v>8</v>
      </c>
      <c r="N56791" t="s">
        <v>228910</v>
      </c>
      <c r="O56791" t="s">
        <v>229253</v>
      </c>
      <c r="P56791" t="s">
        <v>229253</v>
      </c>
      <c r="Q56791" t="s">
        <v>120682</v>
      </c>
      <c r="R56791" t="s">
        <v>220472</v>
      </c>
      <c r="S56791" t="s">
        <v>233771</v>
      </c>
    </row>
    <row r="56792" spans="1:19" x14ac:dyDescent="0.35">
      <c r="A56792" s="1">
        <v>70520</v>
      </c>
      <c r="B56792" t="s">
        <v>33619</v>
      </c>
      <c r="C56792" t="s">
        <v>102041</v>
      </c>
      <c r="D56792" t="s">
        <v>5</v>
      </c>
      <c r="F56792" t="s">
        <v>120315</v>
      </c>
      <c r="G56792">
        <v>6.3399999999999986E-6</v>
      </c>
      <c r="H56792" t="s">
        <v>33619</v>
      </c>
      <c r="I56792" t="s">
        <v>158099</v>
      </c>
      <c r="J56792" s="2" t="s">
        <v>201319</v>
      </c>
      <c r="K56792" t="s">
        <v>220472</v>
      </c>
      <c r="L56792" t="s">
        <v>228704</v>
      </c>
      <c r="M56792" t="s">
        <v>9</v>
      </c>
      <c r="N56792" t="s">
        <v>228844</v>
      </c>
      <c r="O56792" t="s">
        <v>229189</v>
      </c>
      <c r="P56792" t="s">
        <v>229189</v>
      </c>
      <c r="R56792" t="s">
        <v>220472</v>
      </c>
      <c r="S56792" t="s">
        <v>233771</v>
      </c>
    </row>
    <row r="56793" spans="1:19" x14ac:dyDescent="0.35">
      <c r="A56793" s="1">
        <v>70521</v>
      </c>
      <c r="B56793" t="s">
        <v>33620</v>
      </c>
      <c r="C56793" t="s">
        <v>102042</v>
      </c>
      <c r="D56793" t="s">
        <v>5</v>
      </c>
      <c r="F56793" t="s">
        <v>121923</v>
      </c>
      <c r="G56793">
        <v>1.2500000000000001E-6</v>
      </c>
      <c r="H56793" t="s">
        <v>33620</v>
      </c>
      <c r="I56793" t="s">
        <v>158100</v>
      </c>
      <c r="J56793" s="2" t="s">
        <v>201320</v>
      </c>
      <c r="K56793" t="s">
        <v>220489</v>
      </c>
      <c r="L56793" t="s">
        <v>228704</v>
      </c>
      <c r="M56793" t="s">
        <v>8</v>
      </c>
      <c r="N56793" t="s">
        <v>228920</v>
      </c>
      <c r="O56793" t="s">
        <v>229286</v>
      </c>
      <c r="P56793" t="s">
        <v>230215</v>
      </c>
      <c r="Q56793" t="s">
        <v>120377</v>
      </c>
      <c r="R56793" t="s">
        <v>220472</v>
      </c>
      <c r="S56793" t="s">
        <v>233771</v>
      </c>
    </row>
    <row r="56794" spans="1:19" x14ac:dyDescent="0.35">
      <c r="A56794" s="1">
        <v>70522</v>
      </c>
      <c r="B56794" t="s">
        <v>33621</v>
      </c>
      <c r="C56794" t="s">
        <v>102043</v>
      </c>
      <c r="D56794" t="s">
        <v>5</v>
      </c>
      <c r="F56794" t="s">
        <v>122641</v>
      </c>
      <c r="G56794">
        <v>1.0000000000000001E-5</v>
      </c>
      <c r="H56794" t="s">
        <v>33621</v>
      </c>
      <c r="I56794" t="s">
        <v>158101</v>
      </c>
      <c r="J56794" s="2" t="s">
        <v>201321</v>
      </c>
      <c r="K56794" t="s">
        <v>220472</v>
      </c>
      <c r="L56794" t="s">
        <v>228704</v>
      </c>
      <c r="M56794" t="s">
        <v>8</v>
      </c>
      <c r="N56794" t="s">
        <v>228873</v>
      </c>
      <c r="O56794" t="s">
        <v>229170</v>
      </c>
      <c r="P56794" t="s">
        <v>229170</v>
      </c>
      <c r="Q56794" t="s">
        <v>121634</v>
      </c>
      <c r="R56794" t="s">
        <v>220472</v>
      </c>
      <c r="S56794" t="s">
        <v>233771</v>
      </c>
    </row>
    <row r="56795" spans="1:19" x14ac:dyDescent="0.35">
      <c r="A56795" s="1">
        <v>70525</v>
      </c>
      <c r="B56795" t="s">
        <v>33622</v>
      </c>
      <c r="C56795" t="s">
        <v>102044</v>
      </c>
      <c r="D56795" t="s">
        <v>5</v>
      </c>
      <c r="E56795" t="s">
        <v>119954</v>
      </c>
      <c r="F56795" t="s">
        <v>122145</v>
      </c>
      <c r="G56795">
        <v>6.0000000000000002E-6</v>
      </c>
      <c r="H56795" t="s">
        <v>33622</v>
      </c>
      <c r="I56795" t="s">
        <v>158102</v>
      </c>
      <c r="J56795" s="2" t="s">
        <v>201322</v>
      </c>
      <c r="K56795" t="s">
        <v>220472</v>
      </c>
      <c r="L56795" t="s">
        <v>228704</v>
      </c>
      <c r="M56795" t="s">
        <v>9</v>
      </c>
      <c r="N56795" t="s">
        <v>228882</v>
      </c>
      <c r="O56795" t="s">
        <v>229185</v>
      </c>
      <c r="P56795" t="s">
        <v>229185</v>
      </c>
      <c r="R56795" t="s">
        <v>220472</v>
      </c>
      <c r="S56795" t="s">
        <v>233771</v>
      </c>
    </row>
    <row r="56796" spans="1:19" x14ac:dyDescent="0.35">
      <c r="A56796" s="1">
        <v>70527</v>
      </c>
      <c r="B56796" t="s">
        <v>33623</v>
      </c>
      <c r="C56796" t="s">
        <v>102045</v>
      </c>
      <c r="D56796" t="s">
        <v>5</v>
      </c>
      <c r="F56796" t="s">
        <v>122075</v>
      </c>
      <c r="G56796">
        <v>1.7396400000000001E-6</v>
      </c>
      <c r="H56796" t="s">
        <v>33623</v>
      </c>
      <c r="I56796" t="s">
        <v>158103</v>
      </c>
      <c r="J56796" s="2" t="s">
        <v>201323</v>
      </c>
      <c r="K56796" t="s">
        <v>220472</v>
      </c>
      <c r="L56796" t="s">
        <v>228705</v>
      </c>
      <c r="M56796" t="s">
        <v>8</v>
      </c>
      <c r="N56796" t="s">
        <v>228841</v>
      </c>
      <c r="O56796" t="s">
        <v>229123</v>
      </c>
      <c r="P56796" t="s">
        <v>230224</v>
      </c>
      <c r="Q56796" t="s">
        <v>120810</v>
      </c>
      <c r="R56796" t="s">
        <v>220472</v>
      </c>
      <c r="S56796" t="s">
        <v>233771</v>
      </c>
    </row>
    <row r="56797" spans="1:19" x14ac:dyDescent="0.35">
      <c r="A56797" s="1">
        <v>70528</v>
      </c>
      <c r="B56797" t="s">
        <v>33623</v>
      </c>
      <c r="C56797" t="s">
        <v>102046</v>
      </c>
      <c r="D56797" t="s">
        <v>5</v>
      </c>
      <c r="E56797" t="s">
        <v>119955</v>
      </c>
      <c r="F56797" t="s">
        <v>122168</v>
      </c>
      <c r="G56797">
        <v>1.2500000000000001E-5</v>
      </c>
      <c r="H56797" t="s">
        <v>33623</v>
      </c>
      <c r="I56797" t="s">
        <v>158103</v>
      </c>
      <c r="J56797" s="2" t="s">
        <v>201323</v>
      </c>
      <c r="K56797" t="s">
        <v>220472</v>
      </c>
      <c r="L56797" t="s">
        <v>228705</v>
      </c>
      <c r="M56797" t="s">
        <v>8</v>
      </c>
      <c r="N56797" t="s">
        <v>228841</v>
      </c>
      <c r="O56797" t="s">
        <v>229123</v>
      </c>
      <c r="P56797" t="s">
        <v>230224</v>
      </c>
      <c r="Q56797" t="s">
        <v>120810</v>
      </c>
      <c r="R56797" t="s">
        <v>220472</v>
      </c>
      <c r="S56797" t="s">
        <v>233771</v>
      </c>
    </row>
    <row r="56798" spans="1:19" x14ac:dyDescent="0.35">
      <c r="A56798" s="1">
        <v>70529</v>
      </c>
      <c r="B56798" t="s">
        <v>33623</v>
      </c>
      <c r="C56798" t="s">
        <v>102047</v>
      </c>
      <c r="D56798" t="s">
        <v>5</v>
      </c>
      <c r="F56798" t="s">
        <v>121246</v>
      </c>
      <c r="G56798">
        <v>3.6500000000000002E-6</v>
      </c>
      <c r="H56798" t="s">
        <v>33623</v>
      </c>
      <c r="I56798" t="s">
        <v>158103</v>
      </c>
      <c r="J56798" s="2" t="s">
        <v>201323</v>
      </c>
      <c r="K56798" t="s">
        <v>220472</v>
      </c>
      <c r="L56798" t="s">
        <v>228705</v>
      </c>
      <c r="M56798" t="s">
        <v>8</v>
      </c>
      <c r="N56798" t="s">
        <v>228841</v>
      </c>
      <c r="O56798" t="s">
        <v>229123</v>
      </c>
      <c r="P56798" t="s">
        <v>230224</v>
      </c>
      <c r="Q56798" t="s">
        <v>120810</v>
      </c>
      <c r="R56798" t="s">
        <v>220472</v>
      </c>
      <c r="S56798" t="s">
        <v>233771</v>
      </c>
    </row>
    <row r="56799" spans="1:19" x14ac:dyDescent="0.35">
      <c r="A56799" s="1">
        <v>70530</v>
      </c>
      <c r="B56799" t="s">
        <v>33623</v>
      </c>
      <c r="C56799" t="s">
        <v>102048</v>
      </c>
      <c r="D56799" t="s">
        <v>5</v>
      </c>
      <c r="F56799" t="s">
        <v>121625</v>
      </c>
      <c r="G56799">
        <v>3.0000000000000001E-6</v>
      </c>
      <c r="H56799" t="s">
        <v>33623</v>
      </c>
      <c r="I56799" t="s">
        <v>158103</v>
      </c>
      <c r="J56799" s="2" t="s">
        <v>201323</v>
      </c>
      <c r="K56799" t="s">
        <v>220472</v>
      </c>
      <c r="L56799" t="s">
        <v>228705</v>
      </c>
      <c r="M56799" t="s">
        <v>8</v>
      </c>
      <c r="N56799" t="s">
        <v>228841</v>
      </c>
      <c r="O56799" t="s">
        <v>229123</v>
      </c>
      <c r="P56799" t="s">
        <v>230224</v>
      </c>
      <c r="Q56799" t="s">
        <v>120810</v>
      </c>
      <c r="R56799" t="s">
        <v>220472</v>
      </c>
      <c r="S56799" t="s">
        <v>233771</v>
      </c>
    </row>
    <row r="56800" spans="1:19" x14ac:dyDescent="0.35">
      <c r="A56800" s="1">
        <v>70531</v>
      </c>
      <c r="B56800" t="s">
        <v>33623</v>
      </c>
      <c r="C56800" t="s">
        <v>102049</v>
      </c>
      <c r="D56800" t="s">
        <v>5</v>
      </c>
      <c r="F56800" t="s">
        <v>120516</v>
      </c>
      <c r="G56800">
        <v>3.9999999999999998E-7</v>
      </c>
      <c r="H56800" t="s">
        <v>33623</v>
      </c>
      <c r="I56800" t="s">
        <v>158103</v>
      </c>
      <c r="J56800" s="2" t="s">
        <v>201323</v>
      </c>
      <c r="K56800" t="s">
        <v>220472</v>
      </c>
      <c r="L56800" t="s">
        <v>228705</v>
      </c>
      <c r="M56800" t="s">
        <v>8</v>
      </c>
      <c r="N56800" t="s">
        <v>228841</v>
      </c>
      <c r="O56800" t="s">
        <v>229123</v>
      </c>
      <c r="P56800" t="s">
        <v>230224</v>
      </c>
      <c r="Q56800" t="s">
        <v>120810</v>
      </c>
      <c r="R56800" t="s">
        <v>220472</v>
      </c>
      <c r="S56800" t="s">
        <v>233771</v>
      </c>
    </row>
    <row r="56801" spans="1:19" x14ac:dyDescent="0.35">
      <c r="A56801" s="1">
        <v>70532</v>
      </c>
      <c r="B56801" t="s">
        <v>33624</v>
      </c>
      <c r="C56801" t="s">
        <v>102050</v>
      </c>
      <c r="D56801" t="s">
        <v>4</v>
      </c>
      <c r="F56801" t="s">
        <v>122404</v>
      </c>
      <c r="G56801">
        <v>4.2244999999999999E-8</v>
      </c>
      <c r="H56801" t="s">
        <v>33624</v>
      </c>
      <c r="I56801" t="s">
        <v>158104</v>
      </c>
      <c r="J56801" s="2" t="s">
        <v>201324</v>
      </c>
      <c r="K56801" t="s">
        <v>220490</v>
      </c>
      <c r="L56801" t="s">
        <v>228704</v>
      </c>
      <c r="M56801" t="s">
        <v>12</v>
      </c>
      <c r="N56801" t="s">
        <v>228878</v>
      </c>
      <c r="O56801" t="s">
        <v>229181</v>
      </c>
      <c r="P56801" t="s">
        <v>229181</v>
      </c>
      <c r="Q56801" t="s">
        <v>120079</v>
      </c>
      <c r="R56801" t="s">
        <v>220472</v>
      </c>
      <c r="S56801" t="s">
        <v>233771</v>
      </c>
    </row>
    <row r="56802" spans="1:19" x14ac:dyDescent="0.35">
      <c r="A56802" s="1">
        <v>70533</v>
      </c>
      <c r="B56802" t="s">
        <v>33625</v>
      </c>
      <c r="C56802" t="s">
        <v>102051</v>
      </c>
      <c r="D56802" t="s">
        <v>3</v>
      </c>
      <c r="F56802" t="s">
        <v>120124</v>
      </c>
      <c r="G56802">
        <v>5.0000000000000002E-5</v>
      </c>
      <c r="H56802" t="s">
        <v>33625</v>
      </c>
      <c r="I56802" t="s">
        <v>158105</v>
      </c>
      <c r="J56802" s="2" t="s">
        <v>201325</v>
      </c>
      <c r="K56802" t="s">
        <v>220472</v>
      </c>
      <c r="L56802" t="s">
        <v>228704</v>
      </c>
      <c r="M56802" t="s">
        <v>8</v>
      </c>
      <c r="N56802" t="s">
        <v>228862</v>
      </c>
      <c r="O56802" t="s">
        <v>229114</v>
      </c>
      <c r="P56802" t="s">
        <v>231120</v>
      </c>
      <c r="Q56802" t="s">
        <v>124552</v>
      </c>
      <c r="R56802" t="s">
        <v>220472</v>
      </c>
      <c r="S56802" t="s">
        <v>233771</v>
      </c>
    </row>
    <row r="56803" spans="1:19" x14ac:dyDescent="0.35">
      <c r="A56803" s="1">
        <v>70534</v>
      </c>
      <c r="B56803" t="s">
        <v>33626</v>
      </c>
      <c r="C56803" t="s">
        <v>102052</v>
      </c>
      <c r="D56803" t="s">
        <v>5</v>
      </c>
      <c r="E56803" t="s">
        <v>119955</v>
      </c>
      <c r="F56803" t="s">
        <v>120709</v>
      </c>
      <c r="G56803">
        <v>1.2E-5</v>
      </c>
      <c r="H56803" t="s">
        <v>33626</v>
      </c>
      <c r="I56803" t="s">
        <v>158106</v>
      </c>
      <c r="J56803" s="2" t="s">
        <v>201326</v>
      </c>
      <c r="K56803" t="s">
        <v>220472</v>
      </c>
      <c r="L56803" t="s">
        <v>228704</v>
      </c>
      <c r="M56803" t="s">
        <v>228781</v>
      </c>
      <c r="N56803" t="s">
        <v>228858</v>
      </c>
      <c r="O56803" t="s">
        <v>229856</v>
      </c>
      <c r="P56803" t="s">
        <v>232634</v>
      </c>
      <c r="Q56803" t="s">
        <v>233135</v>
      </c>
      <c r="R56803" t="s">
        <v>220472</v>
      </c>
      <c r="S56803" t="s">
        <v>233771</v>
      </c>
    </row>
    <row r="56804" spans="1:19" x14ac:dyDescent="0.35">
      <c r="A56804" s="1">
        <v>70538</v>
      </c>
      <c r="B56804" t="s">
        <v>33627</v>
      </c>
      <c r="C56804" t="s">
        <v>102053</v>
      </c>
      <c r="D56804" t="s">
        <v>3</v>
      </c>
      <c r="F56804" t="s">
        <v>120059</v>
      </c>
      <c r="G56804">
        <v>2.4252999999999999E-8</v>
      </c>
      <c r="H56804" t="s">
        <v>33627</v>
      </c>
      <c r="I56804" t="s">
        <v>158107</v>
      </c>
      <c r="J56804" s="2" t="s">
        <v>201327</v>
      </c>
      <c r="K56804" t="s">
        <v>220491</v>
      </c>
      <c r="L56804" t="s">
        <v>228704</v>
      </c>
      <c r="M56804" t="s">
        <v>11</v>
      </c>
      <c r="N56804" t="s">
        <v>228847</v>
      </c>
      <c r="O56804" t="s">
        <v>229368</v>
      </c>
      <c r="P56804" t="s">
        <v>229368</v>
      </c>
      <c r="Q56804" t="s">
        <v>120008</v>
      </c>
      <c r="R56804" t="s">
        <v>220472</v>
      </c>
      <c r="S56804" t="s">
        <v>233771</v>
      </c>
    </row>
    <row r="56805" spans="1:19" x14ac:dyDescent="0.35">
      <c r="A56805" s="1">
        <v>70539</v>
      </c>
      <c r="B56805" t="s">
        <v>33627</v>
      </c>
      <c r="C56805" t="s">
        <v>102054</v>
      </c>
      <c r="D56805" t="s">
        <v>4</v>
      </c>
      <c r="F56805" t="s">
        <v>120892</v>
      </c>
      <c r="G56805">
        <v>8.5950000000000002E-9</v>
      </c>
      <c r="H56805" t="s">
        <v>33627</v>
      </c>
      <c r="I56805" t="s">
        <v>158107</v>
      </c>
      <c r="J56805" s="2" t="s">
        <v>201327</v>
      </c>
      <c r="K56805" t="s">
        <v>220491</v>
      </c>
      <c r="L56805" t="s">
        <v>228704</v>
      </c>
      <c r="M56805" t="s">
        <v>11</v>
      </c>
      <c r="N56805" t="s">
        <v>228847</v>
      </c>
      <c r="O56805" t="s">
        <v>229368</v>
      </c>
      <c r="P56805" t="s">
        <v>229368</v>
      </c>
      <c r="Q56805" t="s">
        <v>120008</v>
      </c>
      <c r="R56805" t="s">
        <v>220472</v>
      </c>
      <c r="S56805" t="s">
        <v>233771</v>
      </c>
    </row>
    <row r="56806" spans="1:19" x14ac:dyDescent="0.35">
      <c r="A56806" s="1">
        <v>70540</v>
      </c>
      <c r="B56806" t="s">
        <v>33628</v>
      </c>
      <c r="C56806" t="s">
        <v>102055</v>
      </c>
      <c r="D56806" t="s">
        <v>5</v>
      </c>
      <c r="F56806" t="s">
        <v>123836</v>
      </c>
      <c r="G56806">
        <v>3.0000000000000001E-5</v>
      </c>
      <c r="H56806" t="s">
        <v>33628</v>
      </c>
      <c r="I56806" t="s">
        <v>158108</v>
      </c>
      <c r="J56806" s="2" t="s">
        <v>201328</v>
      </c>
      <c r="K56806" t="s">
        <v>220472</v>
      </c>
      <c r="L56806" t="s">
        <v>228704</v>
      </c>
      <c r="M56806" t="s">
        <v>8</v>
      </c>
      <c r="N56806" t="s">
        <v>228892</v>
      </c>
      <c r="O56806" t="s">
        <v>229199</v>
      </c>
      <c r="P56806" t="s">
        <v>230657</v>
      </c>
      <c r="Q56806" t="s">
        <v>233108</v>
      </c>
      <c r="R56806" t="s">
        <v>220472</v>
      </c>
      <c r="S56806" t="s">
        <v>233771</v>
      </c>
    </row>
    <row r="56807" spans="1:19" x14ac:dyDescent="0.35">
      <c r="A56807" s="1">
        <v>70541</v>
      </c>
      <c r="B56807" t="s">
        <v>33629</v>
      </c>
      <c r="C56807" t="s">
        <v>102056</v>
      </c>
      <c r="D56807" t="s">
        <v>5</v>
      </c>
      <c r="E56807" t="s">
        <v>119955</v>
      </c>
      <c r="F56807" t="s">
        <v>124251</v>
      </c>
      <c r="G56807">
        <v>3.4999999999999999E-6</v>
      </c>
      <c r="H56807" t="s">
        <v>33629</v>
      </c>
      <c r="I56807" t="s">
        <v>158109</v>
      </c>
      <c r="J56807" s="2" t="s">
        <v>201329</v>
      </c>
      <c r="K56807" t="s">
        <v>220492</v>
      </c>
      <c r="L56807" t="s">
        <v>228704</v>
      </c>
      <c r="M56807" t="s">
        <v>12</v>
      </c>
      <c r="N56807" t="s">
        <v>228899</v>
      </c>
      <c r="O56807" t="s">
        <v>229220</v>
      </c>
      <c r="P56807" t="s">
        <v>229220</v>
      </c>
      <c r="Q56807" t="s">
        <v>233406</v>
      </c>
      <c r="R56807" t="s">
        <v>220472</v>
      </c>
      <c r="S56807" t="s">
        <v>233771</v>
      </c>
    </row>
    <row r="56808" spans="1:19" x14ac:dyDescent="0.35">
      <c r="A56808" s="1">
        <v>70543</v>
      </c>
      <c r="B56808" t="s">
        <v>33630</v>
      </c>
      <c r="C56808" t="s">
        <v>102057</v>
      </c>
      <c r="D56808" t="s">
        <v>5</v>
      </c>
      <c r="F56808" t="s">
        <v>120595</v>
      </c>
      <c r="G56808">
        <v>2.3499999999999999E-8</v>
      </c>
      <c r="H56808" t="s">
        <v>33630</v>
      </c>
      <c r="I56808" t="s">
        <v>158110</v>
      </c>
      <c r="J56808" s="2" t="s">
        <v>201330</v>
      </c>
      <c r="K56808" t="s">
        <v>220493</v>
      </c>
      <c r="L56808" t="s">
        <v>228704</v>
      </c>
      <c r="M56808" t="s">
        <v>8</v>
      </c>
      <c r="N56808" t="s">
        <v>228862</v>
      </c>
      <c r="O56808" t="s">
        <v>229383</v>
      </c>
      <c r="P56808" t="s">
        <v>229383</v>
      </c>
      <c r="Q56808" t="s">
        <v>122890</v>
      </c>
      <c r="R56808" t="s">
        <v>220472</v>
      </c>
      <c r="S56808" t="s">
        <v>233771</v>
      </c>
    </row>
    <row r="56809" spans="1:19" x14ac:dyDescent="0.35">
      <c r="A56809" s="1">
        <v>70545</v>
      </c>
      <c r="B56809" t="s">
        <v>33631</v>
      </c>
      <c r="C56809" t="s">
        <v>102058</v>
      </c>
      <c r="D56809" t="s">
        <v>5</v>
      </c>
      <c r="F56809" t="s">
        <v>120929</v>
      </c>
      <c r="G56809">
        <v>1.9999999999999999E-6</v>
      </c>
      <c r="H56809" t="s">
        <v>33631</v>
      </c>
      <c r="I56809" t="s">
        <v>158111</v>
      </c>
      <c r="J56809" s="2" t="s">
        <v>201331</v>
      </c>
      <c r="K56809" t="s">
        <v>220472</v>
      </c>
      <c r="L56809" t="s">
        <v>228704</v>
      </c>
      <c r="M56809" t="s">
        <v>8</v>
      </c>
      <c r="N56809" t="s">
        <v>228898</v>
      </c>
      <c r="O56809" t="s">
        <v>229218</v>
      </c>
      <c r="P56809" t="s">
        <v>230152</v>
      </c>
      <c r="R56809" t="s">
        <v>220472</v>
      </c>
      <c r="S56809" t="s">
        <v>233771</v>
      </c>
    </row>
    <row r="56810" spans="1:19" x14ac:dyDescent="0.35">
      <c r="A56810" s="1">
        <v>70547</v>
      </c>
      <c r="B56810" t="s">
        <v>33632</v>
      </c>
      <c r="C56810" t="s">
        <v>102059</v>
      </c>
      <c r="D56810" t="s">
        <v>4</v>
      </c>
      <c r="F56810" t="s">
        <v>121200</v>
      </c>
      <c r="G56810">
        <v>6.6032999999999993E-8</v>
      </c>
      <c r="H56810" t="s">
        <v>33632</v>
      </c>
      <c r="I56810" t="s">
        <v>158112</v>
      </c>
      <c r="J56810" s="2" t="s">
        <v>201332</v>
      </c>
      <c r="K56810" t="s">
        <v>220472</v>
      </c>
      <c r="L56810" t="s">
        <v>228704</v>
      </c>
      <c r="M56810" t="s">
        <v>8</v>
      </c>
      <c r="N56810" t="s">
        <v>228828</v>
      </c>
      <c r="O56810" t="s">
        <v>229113</v>
      </c>
      <c r="P56810" t="s">
        <v>230090</v>
      </c>
      <c r="Q56810" t="s">
        <v>121006</v>
      </c>
      <c r="R56810" t="s">
        <v>220472</v>
      </c>
      <c r="S56810" t="s">
        <v>233771</v>
      </c>
    </row>
    <row r="56811" spans="1:19" x14ac:dyDescent="0.35">
      <c r="A56811" s="1">
        <v>70548</v>
      </c>
      <c r="B56811" t="s">
        <v>33633</v>
      </c>
      <c r="C56811" t="s">
        <v>102060</v>
      </c>
      <c r="D56811" t="s">
        <v>5</v>
      </c>
      <c r="E56811" t="s">
        <v>119957</v>
      </c>
      <c r="F56811" t="s">
        <v>121859</v>
      </c>
      <c r="G56811">
        <v>2.0999999999999999E-5</v>
      </c>
      <c r="H56811" t="s">
        <v>33633</v>
      </c>
      <c r="I56811" t="s">
        <v>158113</v>
      </c>
      <c r="J56811" s="2" t="s">
        <v>201333</v>
      </c>
      <c r="K56811" t="s">
        <v>220472</v>
      </c>
      <c r="L56811" t="s">
        <v>228705</v>
      </c>
      <c r="M56811" t="s">
        <v>8</v>
      </c>
      <c r="N56811" t="s">
        <v>228828</v>
      </c>
      <c r="O56811" t="s">
        <v>229113</v>
      </c>
      <c r="P56811" t="s">
        <v>230207</v>
      </c>
      <c r="Q56811" t="s">
        <v>121209</v>
      </c>
      <c r="R56811" t="s">
        <v>220472</v>
      </c>
      <c r="S56811" t="s">
        <v>233771</v>
      </c>
    </row>
    <row r="56812" spans="1:19" x14ac:dyDescent="0.35">
      <c r="A56812" s="1">
        <v>70549</v>
      </c>
      <c r="B56812" t="s">
        <v>33633</v>
      </c>
      <c r="C56812" t="s">
        <v>102061</v>
      </c>
      <c r="D56812" t="s">
        <v>5</v>
      </c>
      <c r="E56812" t="s">
        <v>119956</v>
      </c>
      <c r="F56812" t="s">
        <v>123917</v>
      </c>
      <c r="G56812">
        <v>1.7E-5</v>
      </c>
      <c r="H56812" t="s">
        <v>33633</v>
      </c>
      <c r="I56812" t="s">
        <v>158113</v>
      </c>
      <c r="J56812" s="2" t="s">
        <v>201333</v>
      </c>
      <c r="K56812" t="s">
        <v>220472</v>
      </c>
      <c r="L56812" t="s">
        <v>228705</v>
      </c>
      <c r="M56812" t="s">
        <v>8</v>
      </c>
      <c r="N56812" t="s">
        <v>228828</v>
      </c>
      <c r="O56812" t="s">
        <v>229113</v>
      </c>
      <c r="P56812" t="s">
        <v>230207</v>
      </c>
      <c r="Q56812" t="s">
        <v>121209</v>
      </c>
      <c r="R56812" t="s">
        <v>220472</v>
      </c>
      <c r="S56812" t="s">
        <v>233771</v>
      </c>
    </row>
    <row r="56813" spans="1:19" x14ac:dyDescent="0.35">
      <c r="A56813" s="1">
        <v>70550</v>
      </c>
      <c r="B56813" t="s">
        <v>33633</v>
      </c>
      <c r="C56813" t="s">
        <v>102062</v>
      </c>
      <c r="D56813" t="s">
        <v>5</v>
      </c>
      <c r="E56813" t="s">
        <v>119958</v>
      </c>
      <c r="F56813" t="s">
        <v>121199</v>
      </c>
      <c r="G56813">
        <v>2.0000000000000002E-5</v>
      </c>
      <c r="H56813" t="s">
        <v>33633</v>
      </c>
      <c r="I56813" t="s">
        <v>158113</v>
      </c>
      <c r="J56813" s="2" t="s">
        <v>201333</v>
      </c>
      <c r="K56813" t="s">
        <v>220472</v>
      </c>
      <c r="L56813" t="s">
        <v>228705</v>
      </c>
      <c r="M56813" t="s">
        <v>8</v>
      </c>
      <c r="N56813" t="s">
        <v>228828</v>
      </c>
      <c r="O56813" t="s">
        <v>229113</v>
      </c>
      <c r="P56813" t="s">
        <v>230207</v>
      </c>
      <c r="Q56813" t="s">
        <v>121209</v>
      </c>
      <c r="R56813" t="s">
        <v>220472</v>
      </c>
      <c r="S56813" t="s">
        <v>233771</v>
      </c>
    </row>
    <row r="56814" spans="1:19" x14ac:dyDescent="0.35">
      <c r="A56814" s="1">
        <v>70551</v>
      </c>
      <c r="B56814" t="s">
        <v>33633</v>
      </c>
      <c r="C56814" t="s">
        <v>102063</v>
      </c>
      <c r="D56814" t="s">
        <v>5</v>
      </c>
      <c r="F56814" t="s">
        <v>121280</v>
      </c>
      <c r="G56814">
        <v>9.3999999999999998E-6</v>
      </c>
      <c r="H56814" t="s">
        <v>33633</v>
      </c>
      <c r="I56814" t="s">
        <v>158113</v>
      </c>
      <c r="J56814" s="2" t="s">
        <v>201333</v>
      </c>
      <c r="K56814" t="s">
        <v>220472</v>
      </c>
      <c r="L56814" t="s">
        <v>228705</v>
      </c>
      <c r="M56814" t="s">
        <v>8</v>
      </c>
      <c r="N56814" t="s">
        <v>228828</v>
      </c>
      <c r="O56814" t="s">
        <v>229113</v>
      </c>
      <c r="P56814" t="s">
        <v>230207</v>
      </c>
      <c r="Q56814" t="s">
        <v>121209</v>
      </c>
      <c r="R56814" t="s">
        <v>220472</v>
      </c>
      <c r="S56814" t="s">
        <v>233771</v>
      </c>
    </row>
    <row r="56815" spans="1:19" x14ac:dyDescent="0.35">
      <c r="A56815" s="1">
        <v>70552</v>
      </c>
      <c r="B56815" t="s">
        <v>33634</v>
      </c>
      <c r="C56815" t="s">
        <v>102064</v>
      </c>
      <c r="D56815" t="s">
        <v>3</v>
      </c>
      <c r="F56815" t="s">
        <v>121547</v>
      </c>
      <c r="G56815">
        <v>9.7499999999999998E-6</v>
      </c>
      <c r="H56815" t="s">
        <v>33634</v>
      </c>
      <c r="I56815" t="s">
        <v>158114</v>
      </c>
      <c r="J56815" s="2" t="s">
        <v>201334</v>
      </c>
      <c r="K56815" t="s">
        <v>220472</v>
      </c>
      <c r="L56815" t="s">
        <v>228704</v>
      </c>
      <c r="M56815" t="s">
        <v>8</v>
      </c>
      <c r="N56815" t="s">
        <v>228892</v>
      </c>
      <c r="O56815" t="s">
        <v>229485</v>
      </c>
      <c r="P56815" t="s">
        <v>232409</v>
      </c>
      <c r="Q56815" t="s">
        <v>121535</v>
      </c>
      <c r="R56815" t="s">
        <v>220472</v>
      </c>
      <c r="S56815" t="s">
        <v>233771</v>
      </c>
    </row>
    <row r="56816" spans="1:19" x14ac:dyDescent="0.35">
      <c r="A56816" s="1">
        <v>70553</v>
      </c>
      <c r="B56816" t="s">
        <v>33635</v>
      </c>
      <c r="C56816" t="s">
        <v>102065</v>
      </c>
      <c r="D56816" t="s">
        <v>4</v>
      </c>
      <c r="F56816" t="s">
        <v>120639</v>
      </c>
      <c r="G56816">
        <v>2.1E-7</v>
      </c>
      <c r="H56816" t="s">
        <v>33635</v>
      </c>
      <c r="I56816" t="s">
        <v>158115</v>
      </c>
      <c r="J56816" s="2" t="s">
        <v>201335</v>
      </c>
      <c r="K56816" t="s">
        <v>220470</v>
      </c>
      <c r="L56816" t="s">
        <v>228704</v>
      </c>
      <c r="M56816" t="s">
        <v>11</v>
      </c>
      <c r="N56816" t="s">
        <v>228875</v>
      </c>
      <c r="O56816" t="s">
        <v>229172</v>
      </c>
      <c r="P56816" t="s">
        <v>229172</v>
      </c>
      <c r="Q56816" t="s">
        <v>120692</v>
      </c>
      <c r="R56816" t="s">
        <v>220472</v>
      </c>
      <c r="S56816" t="s">
        <v>233771</v>
      </c>
    </row>
    <row r="56817" spans="1:19" x14ac:dyDescent="0.35">
      <c r="A56817" s="1">
        <v>70554</v>
      </c>
      <c r="B56817" t="s">
        <v>33636</v>
      </c>
      <c r="C56817" t="s">
        <v>102066</v>
      </c>
      <c r="D56817" t="s">
        <v>5</v>
      </c>
      <c r="E56817" t="s">
        <v>119956</v>
      </c>
      <c r="F56817" t="s">
        <v>121719</v>
      </c>
      <c r="G56817">
        <v>2.5000000000000001E-5</v>
      </c>
      <c r="H56817" t="s">
        <v>33636</v>
      </c>
      <c r="I56817" t="s">
        <v>158116</v>
      </c>
      <c r="J56817" s="2" t="s">
        <v>201336</v>
      </c>
      <c r="K56817" t="s">
        <v>220494</v>
      </c>
      <c r="L56817" t="s">
        <v>228706</v>
      </c>
      <c r="M56817" t="s">
        <v>8</v>
      </c>
      <c r="N56817" t="s">
        <v>228848</v>
      </c>
      <c r="O56817" t="s">
        <v>229133</v>
      </c>
      <c r="P56817" t="s">
        <v>229133</v>
      </c>
      <c r="Q56817" t="s">
        <v>120077</v>
      </c>
      <c r="R56817" t="s">
        <v>220472</v>
      </c>
      <c r="S56817" t="s">
        <v>233771</v>
      </c>
    </row>
    <row r="56818" spans="1:19" x14ac:dyDescent="0.35">
      <c r="A56818" s="1">
        <v>70556</v>
      </c>
      <c r="B56818" t="s">
        <v>33637</v>
      </c>
      <c r="C56818" t="s">
        <v>102067</v>
      </c>
      <c r="D56818" t="s">
        <v>4</v>
      </c>
      <c r="F56818" t="s">
        <v>120661</v>
      </c>
      <c r="G56818">
        <v>3.0000000000000001E-6</v>
      </c>
      <c r="H56818" t="s">
        <v>33637</v>
      </c>
      <c r="I56818" t="s">
        <v>158117</v>
      </c>
      <c r="J56818" s="2" t="s">
        <v>201337</v>
      </c>
      <c r="K56818" t="s">
        <v>220472</v>
      </c>
      <c r="L56818" t="s">
        <v>228704</v>
      </c>
      <c r="M56818" t="s">
        <v>8</v>
      </c>
      <c r="N56818" t="s">
        <v>228832</v>
      </c>
      <c r="O56818" t="s">
        <v>229111</v>
      </c>
      <c r="P56818" t="s">
        <v>230079</v>
      </c>
      <c r="R56818" t="s">
        <v>220472</v>
      </c>
      <c r="S56818" t="s">
        <v>233771</v>
      </c>
    </row>
    <row r="56819" spans="1:19" x14ac:dyDescent="0.35">
      <c r="A56819" s="1">
        <v>70558</v>
      </c>
      <c r="B56819" t="s">
        <v>33638</v>
      </c>
      <c r="C56819" t="s">
        <v>102068</v>
      </c>
      <c r="D56819" t="s">
        <v>4</v>
      </c>
      <c r="F56819" t="s">
        <v>120635</v>
      </c>
      <c r="G56819">
        <v>5.9999999999999995E-8</v>
      </c>
      <c r="H56819" t="s">
        <v>33638</v>
      </c>
      <c r="I56819" t="s">
        <v>158118</v>
      </c>
      <c r="J56819" s="2" t="s">
        <v>201338</v>
      </c>
      <c r="K56819" t="s">
        <v>220495</v>
      </c>
      <c r="L56819" t="s">
        <v>228704</v>
      </c>
      <c r="M56819" t="s">
        <v>228737</v>
      </c>
      <c r="N56819" t="s">
        <v>228829</v>
      </c>
      <c r="O56819" t="s">
        <v>229212</v>
      </c>
      <c r="P56819" t="s">
        <v>229212</v>
      </c>
      <c r="Q56819" t="s">
        <v>120635</v>
      </c>
      <c r="R56819" t="s">
        <v>220472</v>
      </c>
      <c r="S56819" t="s">
        <v>233771</v>
      </c>
    </row>
    <row r="56820" spans="1:19" x14ac:dyDescent="0.35">
      <c r="A56820" s="1">
        <v>70559</v>
      </c>
      <c r="B56820" t="s">
        <v>33639</v>
      </c>
      <c r="C56820" t="s">
        <v>102069</v>
      </c>
      <c r="D56820" t="s">
        <v>3</v>
      </c>
      <c r="F56820" t="s">
        <v>120940</v>
      </c>
      <c r="G56820">
        <v>1E-4</v>
      </c>
      <c r="H56820" t="s">
        <v>33639</v>
      </c>
      <c r="I56820" t="s">
        <v>158119</v>
      </c>
      <c r="J56820" s="2" t="s">
        <v>201339</v>
      </c>
      <c r="K56820" t="s">
        <v>220472</v>
      </c>
      <c r="L56820" t="s">
        <v>228706</v>
      </c>
      <c r="M56820" t="s">
        <v>228726</v>
      </c>
      <c r="N56820" t="s">
        <v>228858</v>
      </c>
      <c r="O56820" t="s">
        <v>229151</v>
      </c>
      <c r="P56820" t="s">
        <v>230097</v>
      </c>
      <c r="Q56820" t="s">
        <v>233143</v>
      </c>
      <c r="R56820" t="s">
        <v>220472</v>
      </c>
      <c r="S56820" t="s">
        <v>233771</v>
      </c>
    </row>
    <row r="56821" spans="1:19" x14ac:dyDescent="0.35">
      <c r="A56821" s="1">
        <v>70560</v>
      </c>
      <c r="B56821" t="s">
        <v>33640</v>
      </c>
      <c r="C56821" t="s">
        <v>102070</v>
      </c>
      <c r="D56821" t="s">
        <v>4</v>
      </c>
      <c r="F56821" t="s">
        <v>120745</v>
      </c>
      <c r="G56821">
        <v>4.9999999999999998E-8</v>
      </c>
      <c r="H56821" t="s">
        <v>33640</v>
      </c>
      <c r="I56821" t="s">
        <v>158120</v>
      </c>
      <c r="J56821" s="2" t="s">
        <v>201340</v>
      </c>
      <c r="K56821" t="s">
        <v>220496</v>
      </c>
      <c r="L56821" t="s">
        <v>228705</v>
      </c>
      <c r="M56821" t="s">
        <v>8</v>
      </c>
      <c r="N56821" t="s">
        <v>228850</v>
      </c>
      <c r="O56821" t="s">
        <v>229142</v>
      </c>
      <c r="P56821" t="s">
        <v>232635</v>
      </c>
      <c r="Q56821" t="s">
        <v>120377</v>
      </c>
      <c r="R56821" t="s">
        <v>220472</v>
      </c>
      <c r="S56821" t="s">
        <v>233771</v>
      </c>
    </row>
    <row r="56822" spans="1:19" x14ac:dyDescent="0.35">
      <c r="A56822" s="1">
        <v>70561</v>
      </c>
      <c r="B56822" t="s">
        <v>33641</v>
      </c>
      <c r="C56822" t="s">
        <v>102071</v>
      </c>
      <c r="D56822" t="s">
        <v>5</v>
      </c>
      <c r="E56822" t="s">
        <v>119955</v>
      </c>
      <c r="F56822" t="s">
        <v>122654</v>
      </c>
      <c r="G56822">
        <v>1.0000000000000001E-5</v>
      </c>
      <c r="H56822" t="s">
        <v>33641</v>
      </c>
      <c r="I56822" t="s">
        <v>158121</v>
      </c>
      <c r="J56822" s="2" t="s">
        <v>201341</v>
      </c>
      <c r="K56822" t="s">
        <v>220472</v>
      </c>
      <c r="L56822" t="s">
        <v>228705</v>
      </c>
      <c r="M56822" t="s">
        <v>8</v>
      </c>
      <c r="N56822" t="s">
        <v>228883</v>
      </c>
      <c r="O56822" t="s">
        <v>229188</v>
      </c>
      <c r="P56822" t="s">
        <v>230369</v>
      </c>
      <c r="Q56822" t="s">
        <v>121634</v>
      </c>
      <c r="R56822" t="s">
        <v>220472</v>
      </c>
      <c r="S56822" t="s">
        <v>233771</v>
      </c>
    </row>
    <row r="56823" spans="1:19" x14ac:dyDescent="0.35">
      <c r="A56823" s="1">
        <v>70562</v>
      </c>
      <c r="B56823" t="s">
        <v>33641</v>
      </c>
      <c r="C56823" t="s">
        <v>102072</v>
      </c>
      <c r="D56823" t="s">
        <v>5</v>
      </c>
      <c r="F56823" t="s">
        <v>122371</v>
      </c>
      <c r="G56823">
        <v>9.9999999999999995E-7</v>
      </c>
      <c r="H56823" t="s">
        <v>33641</v>
      </c>
      <c r="I56823" t="s">
        <v>158121</v>
      </c>
      <c r="J56823" s="2" t="s">
        <v>201341</v>
      </c>
      <c r="K56823" t="s">
        <v>220472</v>
      </c>
      <c r="L56823" t="s">
        <v>228705</v>
      </c>
      <c r="M56823" t="s">
        <v>8</v>
      </c>
      <c r="N56823" t="s">
        <v>228883</v>
      </c>
      <c r="O56823" t="s">
        <v>229188</v>
      </c>
      <c r="P56823" t="s">
        <v>230369</v>
      </c>
      <c r="Q56823" t="s">
        <v>121634</v>
      </c>
      <c r="R56823" t="s">
        <v>220472</v>
      </c>
      <c r="S56823" t="s">
        <v>233771</v>
      </c>
    </row>
    <row r="56824" spans="1:19" x14ac:dyDescent="0.35">
      <c r="A56824" s="1">
        <v>70563</v>
      </c>
      <c r="B56824" t="s">
        <v>33642</v>
      </c>
      <c r="C56824" t="s">
        <v>102073</v>
      </c>
      <c r="D56824" t="s">
        <v>5</v>
      </c>
      <c r="F56824" t="s">
        <v>120377</v>
      </c>
      <c r="G56824">
        <v>2.1999999999999999E-5</v>
      </c>
      <c r="H56824" t="s">
        <v>33642</v>
      </c>
      <c r="I56824" t="s">
        <v>158122</v>
      </c>
      <c r="J56824" s="2" t="s">
        <v>201342</v>
      </c>
      <c r="K56824" t="s">
        <v>220497</v>
      </c>
      <c r="L56824" t="s">
        <v>228704</v>
      </c>
      <c r="M56824" t="s">
        <v>8</v>
      </c>
      <c r="N56824" t="s">
        <v>228828</v>
      </c>
      <c r="O56824" t="s">
        <v>229113</v>
      </c>
      <c r="P56824" t="s">
        <v>230099</v>
      </c>
      <c r="Q56824" t="s">
        <v>120077</v>
      </c>
      <c r="R56824" t="s">
        <v>220472</v>
      </c>
      <c r="S56824" t="s">
        <v>233771</v>
      </c>
    </row>
    <row r="56825" spans="1:19" x14ac:dyDescent="0.35">
      <c r="A56825" s="1">
        <v>70564</v>
      </c>
      <c r="B56825" t="s">
        <v>33642</v>
      </c>
      <c r="C56825" t="s">
        <v>102074</v>
      </c>
      <c r="D56825" t="s">
        <v>5</v>
      </c>
      <c r="E56825" t="s">
        <v>119954</v>
      </c>
      <c r="F56825" t="s">
        <v>122956</v>
      </c>
      <c r="G56825">
        <v>2.5000000000000001E-5</v>
      </c>
      <c r="H56825" t="s">
        <v>33642</v>
      </c>
      <c r="I56825" t="s">
        <v>158122</v>
      </c>
      <c r="J56825" s="2" t="s">
        <v>201342</v>
      </c>
      <c r="K56825" t="s">
        <v>220497</v>
      </c>
      <c r="L56825" t="s">
        <v>228704</v>
      </c>
      <c r="M56825" t="s">
        <v>8</v>
      </c>
      <c r="N56825" t="s">
        <v>228828</v>
      </c>
      <c r="O56825" t="s">
        <v>229113</v>
      </c>
      <c r="P56825" t="s">
        <v>230099</v>
      </c>
      <c r="Q56825" t="s">
        <v>120077</v>
      </c>
      <c r="R56825" t="s">
        <v>220472</v>
      </c>
      <c r="S56825" t="s">
        <v>233771</v>
      </c>
    </row>
    <row r="56826" spans="1:19" x14ac:dyDescent="0.35">
      <c r="A56826" s="1">
        <v>70565</v>
      </c>
      <c r="B56826" t="s">
        <v>33643</v>
      </c>
      <c r="C56826" t="s">
        <v>102075</v>
      </c>
      <c r="D56826" t="s">
        <v>5</v>
      </c>
      <c r="E56826" t="s">
        <v>119955</v>
      </c>
      <c r="F56826" t="s">
        <v>121163</v>
      </c>
      <c r="G56826">
        <v>1.4999999999999999E-7</v>
      </c>
      <c r="H56826" t="s">
        <v>33643</v>
      </c>
      <c r="I56826" t="s">
        <v>158123</v>
      </c>
      <c r="J56826" s="2" t="s">
        <v>201343</v>
      </c>
      <c r="K56826" t="s">
        <v>220498</v>
      </c>
      <c r="L56826" t="s">
        <v>228704</v>
      </c>
      <c r="Q56826" t="s">
        <v>121237</v>
      </c>
      <c r="R56826" t="s">
        <v>220472</v>
      </c>
      <c r="S56826" t="s">
        <v>233771</v>
      </c>
    </row>
    <row r="56827" spans="1:19" x14ac:dyDescent="0.35">
      <c r="A56827" s="1">
        <v>70566</v>
      </c>
      <c r="B56827" t="s">
        <v>33644</v>
      </c>
      <c r="C56827" t="s">
        <v>102076</v>
      </c>
      <c r="D56827" t="s">
        <v>4</v>
      </c>
      <c r="F56827" t="s">
        <v>120911</v>
      </c>
      <c r="G56827">
        <v>4.0000000000000001E-8</v>
      </c>
      <c r="H56827" t="s">
        <v>33644</v>
      </c>
      <c r="I56827" t="s">
        <v>158124</v>
      </c>
      <c r="J56827" s="2" t="s">
        <v>201344</v>
      </c>
      <c r="K56827" t="s">
        <v>220472</v>
      </c>
      <c r="L56827" t="s">
        <v>228704</v>
      </c>
      <c r="M56827" t="s">
        <v>11</v>
      </c>
      <c r="N56827" t="s">
        <v>228826</v>
      </c>
      <c r="O56827" t="s">
        <v>229106</v>
      </c>
      <c r="P56827" t="s">
        <v>229106</v>
      </c>
      <c r="R56827" t="s">
        <v>220472</v>
      </c>
      <c r="S56827" t="s">
        <v>233771</v>
      </c>
    </row>
    <row r="56828" spans="1:19" x14ac:dyDescent="0.35">
      <c r="A56828" s="1">
        <v>70567</v>
      </c>
      <c r="B56828" t="s">
        <v>33645</v>
      </c>
      <c r="C56828" t="s">
        <v>102077</v>
      </c>
      <c r="D56828" t="s">
        <v>5</v>
      </c>
      <c r="F56828" t="s">
        <v>119966</v>
      </c>
      <c r="G56828">
        <v>6.7967000000000002E-8</v>
      </c>
      <c r="H56828" t="s">
        <v>33645</v>
      </c>
      <c r="I56828" t="s">
        <v>158125</v>
      </c>
      <c r="J56828" s="2" t="s">
        <v>201345</v>
      </c>
      <c r="K56828" t="s">
        <v>220499</v>
      </c>
      <c r="L56828" t="s">
        <v>228704</v>
      </c>
      <c r="M56828" t="s">
        <v>228737</v>
      </c>
      <c r="N56828" t="s">
        <v>228829</v>
      </c>
      <c r="O56828" t="s">
        <v>229212</v>
      </c>
      <c r="P56828" t="s">
        <v>229212</v>
      </c>
      <c r="Q56828" t="s">
        <v>120293</v>
      </c>
      <c r="R56828" t="s">
        <v>220472</v>
      </c>
      <c r="S56828" t="s">
        <v>233771</v>
      </c>
    </row>
    <row r="56829" spans="1:19" x14ac:dyDescent="0.35">
      <c r="A56829" s="1">
        <v>70568</v>
      </c>
      <c r="B56829" t="s">
        <v>33645</v>
      </c>
      <c r="C56829" t="s">
        <v>102078</v>
      </c>
      <c r="D56829" t="s">
        <v>4</v>
      </c>
      <c r="F56829" t="s">
        <v>120566</v>
      </c>
      <c r="G56829">
        <v>2.9676000000000001E-8</v>
      </c>
      <c r="H56829" t="s">
        <v>33645</v>
      </c>
      <c r="I56829" t="s">
        <v>158125</v>
      </c>
      <c r="J56829" s="2" t="s">
        <v>201345</v>
      </c>
      <c r="K56829" t="s">
        <v>220499</v>
      </c>
      <c r="L56829" t="s">
        <v>228704</v>
      </c>
      <c r="M56829" t="s">
        <v>228737</v>
      </c>
      <c r="N56829" t="s">
        <v>228829</v>
      </c>
      <c r="O56829" t="s">
        <v>229212</v>
      </c>
      <c r="P56829" t="s">
        <v>229212</v>
      </c>
      <c r="Q56829" t="s">
        <v>120293</v>
      </c>
      <c r="R56829" t="s">
        <v>220472</v>
      </c>
      <c r="S56829" t="s">
        <v>233771</v>
      </c>
    </row>
    <row r="56830" spans="1:19" x14ac:dyDescent="0.35">
      <c r="A56830" s="1">
        <v>70570</v>
      </c>
      <c r="B56830" t="s">
        <v>33646</v>
      </c>
      <c r="C56830" t="s">
        <v>102079</v>
      </c>
      <c r="D56830" t="s">
        <v>5</v>
      </c>
      <c r="F56830" t="s">
        <v>120306</v>
      </c>
      <c r="G56830">
        <v>1.6999999999999999E-7</v>
      </c>
      <c r="H56830" t="s">
        <v>33646</v>
      </c>
      <c r="I56830" t="s">
        <v>158126</v>
      </c>
      <c r="J56830" s="2" t="s">
        <v>201346</v>
      </c>
      <c r="K56830" t="s">
        <v>220472</v>
      </c>
      <c r="L56830" t="s">
        <v>228705</v>
      </c>
      <c r="M56830" t="s">
        <v>8</v>
      </c>
      <c r="N56830" t="s">
        <v>228862</v>
      </c>
      <c r="O56830" t="s">
        <v>229114</v>
      </c>
      <c r="P56830" t="s">
        <v>230166</v>
      </c>
      <c r="Q56830" t="s">
        <v>120377</v>
      </c>
      <c r="R56830" t="s">
        <v>220472</v>
      </c>
      <c r="S56830" t="s">
        <v>233771</v>
      </c>
    </row>
    <row r="56831" spans="1:19" x14ac:dyDescent="0.35">
      <c r="A56831" s="1">
        <v>70572</v>
      </c>
      <c r="B56831" t="s">
        <v>33647</v>
      </c>
      <c r="C56831" t="s">
        <v>102080</v>
      </c>
      <c r="D56831" t="s">
        <v>5</v>
      </c>
      <c r="F56831" t="s">
        <v>122363</v>
      </c>
      <c r="G56831">
        <v>4.2303E-6</v>
      </c>
      <c r="H56831" t="s">
        <v>33647</v>
      </c>
      <c r="I56831" t="s">
        <v>158127</v>
      </c>
      <c r="J56831" s="2" t="s">
        <v>201347</v>
      </c>
      <c r="K56831" t="s">
        <v>220472</v>
      </c>
      <c r="L56831" t="s">
        <v>228704</v>
      </c>
      <c r="M56831" t="s">
        <v>228711</v>
      </c>
      <c r="N56831" t="s">
        <v>228835</v>
      </c>
      <c r="O56831" t="s">
        <v>229117</v>
      </c>
      <c r="P56831" t="s">
        <v>230829</v>
      </c>
      <c r="R56831" t="s">
        <v>220472</v>
      </c>
      <c r="S56831" t="s">
        <v>233771</v>
      </c>
    </row>
    <row r="56832" spans="1:19" x14ac:dyDescent="0.35">
      <c r="A56832" s="1">
        <v>70575</v>
      </c>
      <c r="B56832" t="s">
        <v>33648</v>
      </c>
      <c r="C56832" t="s">
        <v>102081</v>
      </c>
      <c r="D56832" t="s">
        <v>4</v>
      </c>
      <c r="F56832" t="s">
        <v>120386</v>
      </c>
      <c r="G56832">
        <v>2.5000000000000002E-6</v>
      </c>
      <c r="H56832" t="s">
        <v>33648</v>
      </c>
      <c r="I56832" t="s">
        <v>158128</v>
      </c>
      <c r="J56832" s="2" t="s">
        <v>201348</v>
      </c>
      <c r="K56832" t="s">
        <v>220472</v>
      </c>
      <c r="L56832" t="s">
        <v>228704</v>
      </c>
      <c r="M56832" t="s">
        <v>8</v>
      </c>
      <c r="N56832" t="s">
        <v>228887</v>
      </c>
      <c r="O56832" t="s">
        <v>229195</v>
      </c>
      <c r="P56832" t="s">
        <v>230336</v>
      </c>
      <c r="Q56832" t="s">
        <v>120308</v>
      </c>
      <c r="R56832" t="s">
        <v>220472</v>
      </c>
      <c r="S56832" t="s">
        <v>233771</v>
      </c>
    </row>
    <row r="56833" spans="1:19" x14ac:dyDescent="0.35">
      <c r="A56833" s="1">
        <v>70576</v>
      </c>
      <c r="B56833" t="s">
        <v>33649</v>
      </c>
      <c r="C56833" t="s">
        <v>102082</v>
      </c>
      <c r="D56833" t="s">
        <v>4</v>
      </c>
      <c r="F56833" t="s">
        <v>120726</v>
      </c>
      <c r="G56833">
        <v>1.2499999999999999E-7</v>
      </c>
      <c r="H56833" t="s">
        <v>33649</v>
      </c>
      <c r="I56833" t="s">
        <v>158129</v>
      </c>
      <c r="J56833" s="2" t="s">
        <v>201349</v>
      </c>
      <c r="K56833" t="s">
        <v>220500</v>
      </c>
      <c r="L56833" t="s">
        <v>228704</v>
      </c>
      <c r="M56833" t="s">
        <v>8</v>
      </c>
      <c r="N56833" t="s">
        <v>228828</v>
      </c>
      <c r="O56833" t="s">
        <v>229113</v>
      </c>
      <c r="P56833" t="s">
        <v>230156</v>
      </c>
      <c r="R56833" t="s">
        <v>220472</v>
      </c>
      <c r="S56833" t="s">
        <v>233771</v>
      </c>
    </row>
    <row r="56834" spans="1:19" x14ac:dyDescent="0.35">
      <c r="A56834" s="1">
        <v>70578</v>
      </c>
      <c r="B56834" t="s">
        <v>33650</v>
      </c>
      <c r="C56834" t="s">
        <v>102083</v>
      </c>
      <c r="D56834" t="s">
        <v>5</v>
      </c>
      <c r="E56834" t="s">
        <v>119956</v>
      </c>
      <c r="F56834" t="s">
        <v>120760</v>
      </c>
      <c r="G56834">
        <v>1.87539E-7</v>
      </c>
      <c r="H56834" t="s">
        <v>33650</v>
      </c>
      <c r="I56834" t="s">
        <v>158130</v>
      </c>
      <c r="J56834" s="2" t="s">
        <v>201350</v>
      </c>
      <c r="K56834" t="s">
        <v>220472</v>
      </c>
      <c r="L56834" t="s">
        <v>228704</v>
      </c>
      <c r="M56834" t="s">
        <v>10</v>
      </c>
      <c r="N56834" t="s">
        <v>228827</v>
      </c>
      <c r="O56834" t="s">
        <v>229107</v>
      </c>
      <c r="P56834" t="s">
        <v>229107</v>
      </c>
      <c r="R56834" t="s">
        <v>220472</v>
      </c>
      <c r="S56834" t="s">
        <v>233771</v>
      </c>
    </row>
    <row r="56835" spans="1:19" x14ac:dyDescent="0.35">
      <c r="A56835" s="1">
        <v>70579</v>
      </c>
      <c r="B56835" t="s">
        <v>33651</v>
      </c>
      <c r="C56835" t="s">
        <v>102084</v>
      </c>
      <c r="D56835" t="s">
        <v>5</v>
      </c>
      <c r="F56835" t="s">
        <v>120677</v>
      </c>
      <c r="G56835">
        <v>1.9298999999999999E-6</v>
      </c>
      <c r="H56835" t="s">
        <v>33651</v>
      </c>
      <c r="I56835" t="s">
        <v>158131</v>
      </c>
      <c r="J56835" s="2" t="s">
        <v>201351</v>
      </c>
      <c r="K56835" t="s">
        <v>220472</v>
      </c>
      <c r="L56835" t="s">
        <v>228704</v>
      </c>
      <c r="M56835" t="s">
        <v>228740</v>
      </c>
      <c r="N56835" t="s">
        <v>228891</v>
      </c>
      <c r="O56835" t="s">
        <v>229241</v>
      </c>
      <c r="P56835" t="s">
        <v>229241</v>
      </c>
      <c r="Q56835" t="s">
        <v>119991</v>
      </c>
      <c r="R56835" t="s">
        <v>220472</v>
      </c>
      <c r="S56835" t="s">
        <v>233771</v>
      </c>
    </row>
    <row r="56836" spans="1:19" x14ac:dyDescent="0.35">
      <c r="A56836" s="1">
        <v>70580</v>
      </c>
      <c r="B56836" t="s">
        <v>33652</v>
      </c>
      <c r="C56836" t="s">
        <v>102085</v>
      </c>
      <c r="D56836" t="s">
        <v>5</v>
      </c>
      <c r="F56836" t="s">
        <v>121008</v>
      </c>
      <c r="G56836">
        <v>4.8000000000000001E-5</v>
      </c>
      <c r="H56836" t="s">
        <v>33652</v>
      </c>
      <c r="I56836" t="s">
        <v>158132</v>
      </c>
      <c r="J56836" s="2" t="s">
        <v>201352</v>
      </c>
      <c r="K56836" t="s">
        <v>220472</v>
      </c>
      <c r="L56836" t="s">
        <v>228704</v>
      </c>
      <c r="M56836" t="s">
        <v>8</v>
      </c>
      <c r="N56836" t="s">
        <v>228848</v>
      </c>
      <c r="O56836" t="s">
        <v>229133</v>
      </c>
      <c r="P56836" t="s">
        <v>230734</v>
      </c>
      <c r="Q56836" t="s">
        <v>124434</v>
      </c>
      <c r="R56836" t="s">
        <v>220472</v>
      </c>
      <c r="S56836" t="s">
        <v>233771</v>
      </c>
    </row>
    <row r="56837" spans="1:19" x14ac:dyDescent="0.35">
      <c r="A56837" s="1">
        <v>70581</v>
      </c>
      <c r="B56837" t="s">
        <v>33653</v>
      </c>
      <c r="C56837" t="s">
        <v>102086</v>
      </c>
      <c r="D56837" t="s">
        <v>3</v>
      </c>
      <c r="F56837" t="s">
        <v>120889</v>
      </c>
      <c r="G56837">
        <v>2.0000000000000002E-5</v>
      </c>
      <c r="H56837" t="s">
        <v>33653</v>
      </c>
      <c r="I56837" t="s">
        <v>158133</v>
      </c>
      <c r="J56837" s="2" t="s">
        <v>201353</v>
      </c>
      <c r="K56837" t="s">
        <v>220472</v>
      </c>
      <c r="L56837" t="s">
        <v>228704</v>
      </c>
      <c r="M56837" t="s">
        <v>8</v>
      </c>
      <c r="N56837" t="s">
        <v>228862</v>
      </c>
      <c r="O56837" t="s">
        <v>229114</v>
      </c>
      <c r="P56837" t="s">
        <v>230166</v>
      </c>
      <c r="Q56837" t="s">
        <v>124022</v>
      </c>
      <c r="R56837" t="s">
        <v>220472</v>
      </c>
      <c r="S56837" t="s">
        <v>233771</v>
      </c>
    </row>
    <row r="56838" spans="1:19" x14ac:dyDescent="0.35">
      <c r="A56838" s="1">
        <v>70584</v>
      </c>
      <c r="B56838" t="s">
        <v>33654</v>
      </c>
      <c r="C56838" t="s">
        <v>102087</v>
      </c>
      <c r="D56838" t="s">
        <v>5</v>
      </c>
      <c r="E56838" t="s">
        <v>119955</v>
      </c>
      <c r="F56838" t="s">
        <v>123295</v>
      </c>
      <c r="G56838">
        <v>4.5000000000000001E-6</v>
      </c>
      <c r="H56838" t="s">
        <v>33654</v>
      </c>
      <c r="I56838" t="s">
        <v>158134</v>
      </c>
      <c r="J56838" s="2" t="s">
        <v>201354</v>
      </c>
      <c r="K56838" t="s">
        <v>220472</v>
      </c>
      <c r="L56838" t="s">
        <v>228706</v>
      </c>
      <c r="M56838" t="s">
        <v>8</v>
      </c>
      <c r="N56838" t="s">
        <v>228842</v>
      </c>
      <c r="O56838" t="s">
        <v>229125</v>
      </c>
      <c r="P56838" t="s">
        <v>230334</v>
      </c>
      <c r="R56838" t="s">
        <v>220472</v>
      </c>
      <c r="S56838" t="s">
        <v>233771</v>
      </c>
    </row>
    <row r="56839" spans="1:19" x14ac:dyDescent="0.35">
      <c r="A56839" s="1">
        <v>70585</v>
      </c>
      <c r="B56839" t="s">
        <v>33654</v>
      </c>
      <c r="C56839" t="s">
        <v>102088</v>
      </c>
      <c r="D56839" t="s">
        <v>5</v>
      </c>
      <c r="F56839" t="s">
        <v>122184</v>
      </c>
      <c r="G56839">
        <v>3.2157150000000002E-6</v>
      </c>
      <c r="H56839" t="s">
        <v>33654</v>
      </c>
      <c r="I56839" t="s">
        <v>158134</v>
      </c>
      <c r="J56839" s="2" t="s">
        <v>201354</v>
      </c>
      <c r="K56839" t="s">
        <v>220472</v>
      </c>
      <c r="L56839" t="s">
        <v>228706</v>
      </c>
      <c r="M56839" t="s">
        <v>8</v>
      </c>
      <c r="N56839" t="s">
        <v>228842</v>
      </c>
      <c r="O56839" t="s">
        <v>229125</v>
      </c>
      <c r="P56839" t="s">
        <v>230334</v>
      </c>
      <c r="R56839" t="s">
        <v>220472</v>
      </c>
      <c r="S56839" t="s">
        <v>233771</v>
      </c>
    </row>
    <row r="56840" spans="1:19" x14ac:dyDescent="0.35">
      <c r="A56840" s="1">
        <v>70586</v>
      </c>
      <c r="B56840" t="s">
        <v>33655</v>
      </c>
      <c r="C56840" t="s">
        <v>102089</v>
      </c>
      <c r="D56840" t="s">
        <v>5</v>
      </c>
      <c r="F56840" t="s">
        <v>120160</v>
      </c>
      <c r="G56840">
        <v>1.594442E-6</v>
      </c>
      <c r="H56840" t="s">
        <v>33655</v>
      </c>
      <c r="I56840" t="s">
        <v>158135</v>
      </c>
      <c r="J56840" s="2" t="s">
        <v>201355</v>
      </c>
      <c r="K56840" t="s">
        <v>220472</v>
      </c>
      <c r="L56840" t="s">
        <v>228704</v>
      </c>
      <c r="M56840" t="s">
        <v>10</v>
      </c>
      <c r="N56840" t="s">
        <v>228958</v>
      </c>
      <c r="O56840" t="s">
        <v>229393</v>
      </c>
      <c r="P56840" t="s">
        <v>229393</v>
      </c>
      <c r="Q56840" t="s">
        <v>120077</v>
      </c>
      <c r="R56840" t="s">
        <v>220472</v>
      </c>
      <c r="S56840" t="s">
        <v>233771</v>
      </c>
    </row>
    <row r="56841" spans="1:19" x14ac:dyDescent="0.35">
      <c r="A56841" s="1">
        <v>70587</v>
      </c>
      <c r="B56841" t="s">
        <v>33656</v>
      </c>
      <c r="C56841" t="s">
        <v>102090</v>
      </c>
      <c r="D56841" t="s">
        <v>4</v>
      </c>
      <c r="F56841" t="s">
        <v>120059</v>
      </c>
      <c r="G56841">
        <v>1.6539130000000001E-6</v>
      </c>
      <c r="H56841" t="s">
        <v>33656</v>
      </c>
      <c r="I56841" t="s">
        <v>158136</v>
      </c>
      <c r="J56841" s="2" t="s">
        <v>201356</v>
      </c>
      <c r="K56841" t="s">
        <v>220501</v>
      </c>
      <c r="L56841" t="s">
        <v>228704</v>
      </c>
      <c r="M56841" t="s">
        <v>10</v>
      </c>
      <c r="N56841" t="s">
        <v>228827</v>
      </c>
      <c r="O56841" t="s">
        <v>229107</v>
      </c>
      <c r="P56841" t="s">
        <v>229107</v>
      </c>
      <c r="Q56841" t="s">
        <v>120087</v>
      </c>
      <c r="R56841" t="s">
        <v>220472</v>
      </c>
      <c r="S56841" t="s">
        <v>233771</v>
      </c>
    </row>
    <row r="56842" spans="1:19" x14ac:dyDescent="0.35">
      <c r="A56842" s="1">
        <v>70588</v>
      </c>
      <c r="B56842" t="s">
        <v>33657</v>
      </c>
      <c r="C56842" t="s">
        <v>102091</v>
      </c>
      <c r="D56842" t="s">
        <v>5</v>
      </c>
      <c r="F56842" t="s">
        <v>120677</v>
      </c>
      <c r="G56842">
        <v>8.0000000000000007E-7</v>
      </c>
      <c r="H56842" t="s">
        <v>33657</v>
      </c>
      <c r="I56842" t="s">
        <v>158137</v>
      </c>
      <c r="J56842" s="2" t="s">
        <v>201357</v>
      </c>
      <c r="K56842" t="s">
        <v>220472</v>
      </c>
      <c r="L56842" t="s">
        <v>228704</v>
      </c>
      <c r="M56842" t="s">
        <v>8</v>
      </c>
      <c r="N56842" t="s">
        <v>228842</v>
      </c>
      <c r="O56842" t="s">
        <v>229125</v>
      </c>
      <c r="P56842" t="s">
        <v>230347</v>
      </c>
      <c r="Q56842" t="s">
        <v>120008</v>
      </c>
      <c r="R56842" t="s">
        <v>220472</v>
      </c>
      <c r="S56842" t="s">
        <v>233771</v>
      </c>
    </row>
    <row r="56843" spans="1:19" x14ac:dyDescent="0.35">
      <c r="A56843" s="1">
        <v>70589</v>
      </c>
      <c r="B56843" t="s">
        <v>33658</v>
      </c>
      <c r="C56843" t="s">
        <v>102092</v>
      </c>
      <c r="D56843" t="s">
        <v>4</v>
      </c>
      <c r="F56843" t="s">
        <v>120697</v>
      </c>
      <c r="G56843">
        <v>1.62846E-7</v>
      </c>
      <c r="H56843" t="s">
        <v>33658</v>
      </c>
      <c r="I56843" t="s">
        <v>158138</v>
      </c>
      <c r="J56843" s="2" t="s">
        <v>201358</v>
      </c>
      <c r="K56843" t="s">
        <v>220502</v>
      </c>
      <c r="L56843" t="s">
        <v>228704</v>
      </c>
      <c r="M56843" t="s">
        <v>228717</v>
      </c>
      <c r="N56843" t="s">
        <v>228893</v>
      </c>
      <c r="O56843" t="s">
        <v>229203</v>
      </c>
      <c r="P56843" t="s">
        <v>229203</v>
      </c>
      <c r="Q56843" t="s">
        <v>120566</v>
      </c>
      <c r="R56843" t="s">
        <v>220472</v>
      </c>
      <c r="S56843" t="s">
        <v>233771</v>
      </c>
    </row>
    <row r="56844" spans="1:19" x14ac:dyDescent="0.35">
      <c r="A56844" s="1">
        <v>70593</v>
      </c>
      <c r="B56844" t="s">
        <v>33659</v>
      </c>
      <c r="C56844" t="s">
        <v>102093</v>
      </c>
      <c r="D56844" t="s">
        <v>4</v>
      </c>
      <c r="F56844" t="s">
        <v>121484</v>
      </c>
      <c r="G56844">
        <v>1E-8</v>
      </c>
      <c r="H56844" t="s">
        <v>33659</v>
      </c>
      <c r="I56844" t="s">
        <v>158139</v>
      </c>
      <c r="J56844" s="2" t="s">
        <v>201359</v>
      </c>
      <c r="K56844" t="s">
        <v>220503</v>
      </c>
      <c r="L56844" t="s">
        <v>228704</v>
      </c>
      <c r="M56844" t="s">
        <v>12</v>
      </c>
      <c r="N56844" t="s">
        <v>228921</v>
      </c>
      <c r="O56844" t="s">
        <v>229341</v>
      </c>
      <c r="P56844" t="s">
        <v>230311</v>
      </c>
      <c r="Q56844" t="s">
        <v>120117</v>
      </c>
      <c r="R56844" t="s">
        <v>220472</v>
      </c>
      <c r="S56844" t="s">
        <v>233771</v>
      </c>
    </row>
    <row r="56845" spans="1:19" x14ac:dyDescent="0.35">
      <c r="A56845" s="1">
        <v>70594</v>
      </c>
      <c r="B56845" t="s">
        <v>33660</v>
      </c>
      <c r="C56845" t="s">
        <v>102094</v>
      </c>
      <c r="D56845" t="s">
        <v>4</v>
      </c>
      <c r="F56845" t="s">
        <v>120745</v>
      </c>
      <c r="G56845">
        <v>2.4999999999999999E-8</v>
      </c>
      <c r="H56845" t="s">
        <v>33660</v>
      </c>
      <c r="I56845" t="s">
        <v>158140</v>
      </c>
      <c r="J56845" s="2" t="s">
        <v>201360</v>
      </c>
      <c r="K56845" t="s">
        <v>220472</v>
      </c>
      <c r="L56845" t="s">
        <v>228704</v>
      </c>
      <c r="M56845" t="s">
        <v>8</v>
      </c>
      <c r="N56845" t="s">
        <v>228864</v>
      </c>
      <c r="O56845" t="s">
        <v>229158</v>
      </c>
      <c r="P56845" t="s">
        <v>229158</v>
      </c>
      <c r="Q56845" t="s">
        <v>121497</v>
      </c>
      <c r="R56845" t="s">
        <v>220472</v>
      </c>
      <c r="S56845" t="s">
        <v>233771</v>
      </c>
    </row>
    <row r="56846" spans="1:19" x14ac:dyDescent="0.35">
      <c r="A56846" s="1">
        <v>70596</v>
      </c>
      <c r="B56846" t="s">
        <v>33661</v>
      </c>
      <c r="C56846" t="s">
        <v>102095</v>
      </c>
      <c r="D56846" t="s">
        <v>5</v>
      </c>
      <c r="F56846" t="s">
        <v>122284</v>
      </c>
      <c r="G56846">
        <v>2.1397999999999998E-6</v>
      </c>
      <c r="H56846" t="s">
        <v>33661</v>
      </c>
      <c r="I56846" t="s">
        <v>158141</v>
      </c>
      <c r="J56846" s="2" t="s">
        <v>201361</v>
      </c>
      <c r="K56846" t="s">
        <v>220504</v>
      </c>
      <c r="L56846" t="s">
        <v>228704</v>
      </c>
      <c r="M56846" t="s">
        <v>8</v>
      </c>
      <c r="N56846" t="s">
        <v>228848</v>
      </c>
      <c r="O56846" t="s">
        <v>229133</v>
      </c>
      <c r="P56846" t="s">
        <v>232636</v>
      </c>
      <c r="R56846" t="s">
        <v>220472</v>
      </c>
      <c r="S56846" t="s">
        <v>233771</v>
      </c>
    </row>
    <row r="56847" spans="1:19" x14ac:dyDescent="0.35">
      <c r="A56847" s="1">
        <v>70598</v>
      </c>
      <c r="B56847" t="s">
        <v>33662</v>
      </c>
      <c r="C56847" t="s">
        <v>102096</v>
      </c>
      <c r="D56847" t="s">
        <v>5</v>
      </c>
      <c r="F56847" t="s">
        <v>122184</v>
      </c>
      <c r="G56847">
        <v>1.2330000000000001E-6</v>
      </c>
      <c r="H56847" t="s">
        <v>33662</v>
      </c>
      <c r="I56847" t="s">
        <v>158142</v>
      </c>
      <c r="J56847" s="2" t="s">
        <v>201362</v>
      </c>
      <c r="K56847" t="s">
        <v>220472</v>
      </c>
      <c r="L56847" t="s">
        <v>228704</v>
      </c>
      <c r="M56847" t="s">
        <v>8</v>
      </c>
      <c r="N56847" t="s">
        <v>228828</v>
      </c>
      <c r="O56847" t="s">
        <v>229108</v>
      </c>
      <c r="P56847" t="s">
        <v>230262</v>
      </c>
      <c r="Q56847" t="s">
        <v>120377</v>
      </c>
      <c r="R56847" t="s">
        <v>220472</v>
      </c>
      <c r="S56847" t="s">
        <v>233771</v>
      </c>
    </row>
    <row r="56848" spans="1:19" x14ac:dyDescent="0.35">
      <c r="A56848" s="1">
        <v>70599</v>
      </c>
      <c r="B56848" t="s">
        <v>33663</v>
      </c>
      <c r="C56848" t="s">
        <v>102097</v>
      </c>
      <c r="D56848" t="s">
        <v>5</v>
      </c>
      <c r="E56848" t="s">
        <v>119955</v>
      </c>
      <c r="F56848" t="s">
        <v>124333</v>
      </c>
      <c r="G56848">
        <v>4.9800000000000004E-7</v>
      </c>
      <c r="H56848" t="s">
        <v>33663</v>
      </c>
      <c r="I56848" t="s">
        <v>158143</v>
      </c>
      <c r="J56848" s="2" t="s">
        <v>201363</v>
      </c>
      <c r="K56848" t="s">
        <v>220505</v>
      </c>
      <c r="L56848" t="s">
        <v>228705</v>
      </c>
      <c r="M56848" t="s">
        <v>228726</v>
      </c>
      <c r="N56848" t="s">
        <v>228844</v>
      </c>
      <c r="O56848" t="s">
        <v>229273</v>
      </c>
      <c r="P56848" t="s">
        <v>232637</v>
      </c>
      <c r="Q56848" t="s">
        <v>233111</v>
      </c>
      <c r="R56848" t="s">
        <v>220472</v>
      </c>
      <c r="S56848" t="s">
        <v>233771</v>
      </c>
    </row>
    <row r="56849" spans="1:19" x14ac:dyDescent="0.35">
      <c r="A56849" s="1">
        <v>70602</v>
      </c>
      <c r="B56849" t="s">
        <v>33664</v>
      </c>
      <c r="C56849" t="s">
        <v>102098</v>
      </c>
      <c r="D56849" t="s">
        <v>5</v>
      </c>
      <c r="E56849" t="s">
        <v>119958</v>
      </c>
      <c r="F56849" t="s">
        <v>123126</v>
      </c>
      <c r="G56849">
        <v>1.7399999999999999E-5</v>
      </c>
      <c r="H56849" t="s">
        <v>33664</v>
      </c>
      <c r="I56849" t="s">
        <v>158144</v>
      </c>
      <c r="J56849" s="2" t="s">
        <v>201364</v>
      </c>
      <c r="K56849" t="s">
        <v>220506</v>
      </c>
      <c r="L56849" t="s">
        <v>228707</v>
      </c>
      <c r="M56849" t="s">
        <v>8</v>
      </c>
      <c r="N56849" t="s">
        <v>228896</v>
      </c>
      <c r="O56849" t="s">
        <v>229210</v>
      </c>
      <c r="P56849" t="s">
        <v>229210</v>
      </c>
      <c r="R56849" t="s">
        <v>220472</v>
      </c>
      <c r="S56849" t="s">
        <v>233771</v>
      </c>
    </row>
    <row r="56850" spans="1:19" x14ac:dyDescent="0.35">
      <c r="A56850" s="1">
        <v>70603</v>
      </c>
      <c r="B56850" t="s">
        <v>33665</v>
      </c>
      <c r="C56850" t="s">
        <v>102099</v>
      </c>
      <c r="D56850" t="s">
        <v>5</v>
      </c>
      <c r="F56850" t="s">
        <v>123795</v>
      </c>
      <c r="G56850">
        <v>1.8899999999999999E-6</v>
      </c>
      <c r="H56850" t="s">
        <v>33665</v>
      </c>
      <c r="I56850" t="s">
        <v>158145</v>
      </c>
      <c r="J56850" s="2" t="s">
        <v>201365</v>
      </c>
      <c r="K56850" t="s">
        <v>220472</v>
      </c>
      <c r="L56850" t="s">
        <v>228705</v>
      </c>
      <c r="M56850" t="s">
        <v>10</v>
      </c>
      <c r="N56850" t="s">
        <v>228827</v>
      </c>
      <c r="O56850" t="s">
        <v>229107</v>
      </c>
      <c r="P56850" t="s">
        <v>229107</v>
      </c>
      <c r="Q56850" t="s">
        <v>121634</v>
      </c>
      <c r="R56850" t="s">
        <v>220472</v>
      </c>
      <c r="S56850" t="s">
        <v>233771</v>
      </c>
    </row>
    <row r="56851" spans="1:19" x14ac:dyDescent="0.35">
      <c r="A56851" s="1">
        <v>70604</v>
      </c>
      <c r="B56851" t="s">
        <v>33666</v>
      </c>
      <c r="C56851" t="s">
        <v>102100</v>
      </c>
      <c r="D56851" t="s">
        <v>5</v>
      </c>
      <c r="E56851" t="s">
        <v>119955</v>
      </c>
      <c r="F56851" t="s">
        <v>119973</v>
      </c>
      <c r="G56851">
        <v>1.9999999999999999E-7</v>
      </c>
      <c r="H56851" t="s">
        <v>33666</v>
      </c>
      <c r="I56851" t="s">
        <v>158146</v>
      </c>
      <c r="J56851" s="2" t="s">
        <v>201366</v>
      </c>
      <c r="K56851" t="s">
        <v>220507</v>
      </c>
      <c r="L56851" t="s">
        <v>228704</v>
      </c>
      <c r="M56851" t="s">
        <v>228754</v>
      </c>
      <c r="N56851" t="s">
        <v>228833</v>
      </c>
      <c r="O56851" t="s">
        <v>230009</v>
      </c>
      <c r="P56851" t="s">
        <v>232638</v>
      </c>
      <c r="Q56851" t="s">
        <v>119973</v>
      </c>
      <c r="R56851" t="s">
        <v>220472</v>
      </c>
      <c r="S56851" t="s">
        <v>233771</v>
      </c>
    </row>
    <row r="56852" spans="1:19" x14ac:dyDescent="0.35">
      <c r="A56852" s="1">
        <v>70605</v>
      </c>
      <c r="B56852" t="s">
        <v>33667</v>
      </c>
      <c r="C56852" t="s">
        <v>102101</v>
      </c>
      <c r="D56852" t="s">
        <v>5</v>
      </c>
      <c r="F56852" t="s">
        <v>122371</v>
      </c>
      <c r="G56852">
        <v>2.5000000000000002E-6</v>
      </c>
      <c r="H56852" t="s">
        <v>33667</v>
      </c>
      <c r="I56852" t="s">
        <v>158147</v>
      </c>
      <c r="K56852" t="s">
        <v>220472</v>
      </c>
      <c r="L56852" t="s">
        <v>228704</v>
      </c>
      <c r="M56852" t="s">
        <v>8</v>
      </c>
      <c r="N56852" t="s">
        <v>228848</v>
      </c>
      <c r="O56852" t="s">
        <v>229133</v>
      </c>
      <c r="P56852" t="s">
        <v>230590</v>
      </c>
      <c r="Q56852" t="s">
        <v>123278</v>
      </c>
      <c r="R56852" t="s">
        <v>220472</v>
      </c>
      <c r="S56852" t="s">
        <v>233771</v>
      </c>
    </row>
    <row r="56853" spans="1:19" x14ac:dyDescent="0.35">
      <c r="A56853" s="1">
        <v>70606</v>
      </c>
      <c r="B56853" t="s">
        <v>33668</v>
      </c>
      <c r="C56853" t="s">
        <v>102102</v>
      </c>
      <c r="D56853" t="s">
        <v>5</v>
      </c>
      <c r="F56853" t="s">
        <v>122565</v>
      </c>
      <c r="G56853">
        <v>6.4444999999999999E-6</v>
      </c>
      <c r="H56853" t="s">
        <v>33668</v>
      </c>
      <c r="I56853" t="s">
        <v>158148</v>
      </c>
      <c r="J56853" s="2" t="s">
        <v>201367</v>
      </c>
      <c r="K56853" t="s">
        <v>220472</v>
      </c>
      <c r="L56853" t="s">
        <v>228704</v>
      </c>
      <c r="M56853" t="s">
        <v>228720</v>
      </c>
      <c r="N56853" t="s">
        <v>228861</v>
      </c>
      <c r="O56853" t="s">
        <v>229136</v>
      </c>
      <c r="P56853" t="s">
        <v>232639</v>
      </c>
      <c r="R56853" t="s">
        <v>220472</v>
      </c>
      <c r="S56853" t="s">
        <v>233771</v>
      </c>
    </row>
    <row r="56854" spans="1:19" x14ac:dyDescent="0.35">
      <c r="A56854" s="1">
        <v>70607</v>
      </c>
      <c r="B56854" t="s">
        <v>33669</v>
      </c>
      <c r="C56854" t="s">
        <v>102103</v>
      </c>
      <c r="D56854" t="s">
        <v>5</v>
      </c>
      <c r="F56854" t="s">
        <v>120203</v>
      </c>
      <c r="G56854">
        <v>5.0000000000000004E-6</v>
      </c>
      <c r="H56854" t="s">
        <v>33669</v>
      </c>
      <c r="I56854" t="s">
        <v>158149</v>
      </c>
      <c r="J56854" s="2" t="s">
        <v>201368</v>
      </c>
      <c r="K56854" t="s">
        <v>220472</v>
      </c>
      <c r="L56854" t="s">
        <v>228704</v>
      </c>
      <c r="M56854" t="s">
        <v>228781</v>
      </c>
      <c r="N56854" t="s">
        <v>228857</v>
      </c>
      <c r="O56854" t="s">
        <v>229476</v>
      </c>
      <c r="P56854" t="s">
        <v>229476</v>
      </c>
      <c r="R56854" t="s">
        <v>220472</v>
      </c>
      <c r="S56854" t="s">
        <v>233771</v>
      </c>
    </row>
    <row r="56855" spans="1:19" x14ac:dyDescent="0.35">
      <c r="A56855" s="1">
        <v>70608</v>
      </c>
      <c r="B56855" t="s">
        <v>33670</v>
      </c>
      <c r="C56855" t="s">
        <v>102104</v>
      </c>
      <c r="D56855" t="s">
        <v>5</v>
      </c>
      <c r="F56855" t="s">
        <v>120530</v>
      </c>
      <c r="G56855">
        <v>1.4399999999999999E-5</v>
      </c>
      <c r="H56855" t="s">
        <v>33670</v>
      </c>
      <c r="I56855" t="s">
        <v>158150</v>
      </c>
      <c r="J56855" s="2" t="s">
        <v>201369</v>
      </c>
      <c r="K56855" t="s">
        <v>220472</v>
      </c>
      <c r="L56855" t="s">
        <v>228704</v>
      </c>
      <c r="M56855" t="s">
        <v>8</v>
      </c>
      <c r="N56855" t="s">
        <v>228848</v>
      </c>
      <c r="O56855" t="s">
        <v>229133</v>
      </c>
      <c r="P56855" t="s">
        <v>230734</v>
      </c>
      <c r="R56855" t="s">
        <v>220472</v>
      </c>
      <c r="S56855" t="s">
        <v>233771</v>
      </c>
    </row>
    <row r="56856" spans="1:19" x14ac:dyDescent="0.35">
      <c r="A56856" s="1">
        <v>70609</v>
      </c>
      <c r="B56856" t="s">
        <v>33671</v>
      </c>
      <c r="C56856" t="s">
        <v>102105</v>
      </c>
      <c r="D56856" t="s">
        <v>4</v>
      </c>
      <c r="F56856" t="s">
        <v>122103</v>
      </c>
      <c r="G56856">
        <v>1.06E-6</v>
      </c>
      <c r="H56856" t="s">
        <v>33671</v>
      </c>
      <c r="I56856" t="s">
        <v>158151</v>
      </c>
      <c r="J56856" s="2" t="s">
        <v>201370</v>
      </c>
      <c r="K56856" t="s">
        <v>220508</v>
      </c>
      <c r="L56856" t="s">
        <v>228704</v>
      </c>
      <c r="M56856" t="s">
        <v>228722</v>
      </c>
      <c r="O56856" t="s">
        <v>229143</v>
      </c>
      <c r="P56856" t="s">
        <v>229143</v>
      </c>
      <c r="Q56856" t="s">
        <v>120060</v>
      </c>
      <c r="R56856" t="s">
        <v>220472</v>
      </c>
      <c r="S56856" t="s">
        <v>233771</v>
      </c>
    </row>
    <row r="56857" spans="1:19" x14ac:dyDescent="0.35">
      <c r="A56857" s="1">
        <v>70611</v>
      </c>
      <c r="B56857" t="s">
        <v>33672</v>
      </c>
      <c r="C56857" t="s">
        <v>102106</v>
      </c>
      <c r="D56857" t="s">
        <v>5</v>
      </c>
      <c r="F56857" t="s">
        <v>121800</v>
      </c>
      <c r="G56857">
        <v>3.0000000000000001E-6</v>
      </c>
      <c r="H56857" t="s">
        <v>33672</v>
      </c>
      <c r="I56857" t="s">
        <v>158152</v>
      </c>
      <c r="J56857" s="2" t="s">
        <v>201371</v>
      </c>
      <c r="K56857" t="s">
        <v>220472</v>
      </c>
      <c r="L56857" t="s">
        <v>228704</v>
      </c>
      <c r="M56857" t="s">
        <v>8</v>
      </c>
      <c r="N56857" t="s">
        <v>228848</v>
      </c>
      <c r="O56857" t="s">
        <v>229133</v>
      </c>
      <c r="P56857" t="s">
        <v>230967</v>
      </c>
      <c r="R56857" t="s">
        <v>220472</v>
      </c>
      <c r="S56857" t="s">
        <v>233771</v>
      </c>
    </row>
    <row r="56858" spans="1:19" x14ac:dyDescent="0.35">
      <c r="A56858" s="1">
        <v>70612</v>
      </c>
      <c r="B56858" t="s">
        <v>33673</v>
      </c>
      <c r="C56858" t="s">
        <v>102107</v>
      </c>
      <c r="D56858" t="s">
        <v>5</v>
      </c>
      <c r="E56858" t="s">
        <v>119955</v>
      </c>
      <c r="F56858" t="s">
        <v>123575</v>
      </c>
      <c r="G56858">
        <v>1.004E-5</v>
      </c>
      <c r="H56858" t="s">
        <v>33673</v>
      </c>
      <c r="I56858" t="s">
        <v>158153</v>
      </c>
      <c r="J56858" s="2" t="s">
        <v>201372</v>
      </c>
      <c r="K56858" t="s">
        <v>220472</v>
      </c>
      <c r="L56858" t="s">
        <v>228704</v>
      </c>
      <c r="M56858" t="s">
        <v>11</v>
      </c>
      <c r="N56858" t="s">
        <v>228868</v>
      </c>
      <c r="O56858" t="s">
        <v>229164</v>
      </c>
      <c r="P56858" t="s">
        <v>230105</v>
      </c>
      <c r="Q56858" t="s">
        <v>120970</v>
      </c>
      <c r="R56858" t="s">
        <v>220472</v>
      </c>
      <c r="S56858" t="s">
        <v>233771</v>
      </c>
    </row>
    <row r="56859" spans="1:19" x14ac:dyDescent="0.35">
      <c r="A56859" s="1">
        <v>70613</v>
      </c>
      <c r="B56859" t="s">
        <v>33674</v>
      </c>
      <c r="C56859" t="s">
        <v>102108</v>
      </c>
      <c r="D56859" t="s">
        <v>4</v>
      </c>
      <c r="F56859" t="s">
        <v>120632</v>
      </c>
      <c r="G56859">
        <v>1.4999999999999999E-7</v>
      </c>
      <c r="H56859" t="s">
        <v>33674</v>
      </c>
      <c r="I56859" t="s">
        <v>158154</v>
      </c>
      <c r="J56859" s="2" t="s">
        <v>201373</v>
      </c>
      <c r="K56859" t="s">
        <v>220509</v>
      </c>
      <c r="L56859" t="s">
        <v>228704</v>
      </c>
      <c r="M56859" t="s">
        <v>228720</v>
      </c>
      <c r="N56859" t="s">
        <v>228826</v>
      </c>
      <c r="O56859" t="s">
        <v>229796</v>
      </c>
      <c r="P56859" t="s">
        <v>229796</v>
      </c>
      <c r="Q56859" t="s">
        <v>120226</v>
      </c>
      <c r="R56859" t="s">
        <v>220472</v>
      </c>
      <c r="S56859" t="s">
        <v>233771</v>
      </c>
    </row>
    <row r="56860" spans="1:19" x14ac:dyDescent="0.35">
      <c r="A56860" s="1">
        <v>70615</v>
      </c>
      <c r="B56860" t="s">
        <v>33675</v>
      </c>
      <c r="C56860" t="s">
        <v>102109</v>
      </c>
      <c r="D56860" t="s">
        <v>5</v>
      </c>
      <c r="F56860" t="s">
        <v>121156</v>
      </c>
      <c r="G56860">
        <v>9.9999999999999995E-7</v>
      </c>
      <c r="H56860" t="s">
        <v>33675</v>
      </c>
      <c r="I56860" t="s">
        <v>158155</v>
      </c>
      <c r="J56860" s="2" t="s">
        <v>201374</v>
      </c>
      <c r="K56860" t="s">
        <v>220472</v>
      </c>
      <c r="L56860" t="s">
        <v>228707</v>
      </c>
      <c r="M56860" t="s">
        <v>8</v>
      </c>
      <c r="N56860" t="s">
        <v>228873</v>
      </c>
      <c r="O56860" t="s">
        <v>229170</v>
      </c>
      <c r="P56860" t="s">
        <v>229170</v>
      </c>
      <c r="R56860" t="s">
        <v>220472</v>
      </c>
      <c r="S56860" t="s">
        <v>233771</v>
      </c>
    </row>
    <row r="56861" spans="1:19" x14ac:dyDescent="0.35">
      <c r="A56861" s="1">
        <v>70616</v>
      </c>
      <c r="B56861" t="s">
        <v>33676</v>
      </c>
      <c r="C56861" t="s">
        <v>102110</v>
      </c>
      <c r="D56861" t="s">
        <v>5</v>
      </c>
      <c r="F56861" t="s">
        <v>122817</v>
      </c>
      <c r="G56861">
        <v>1.2100000000000001E-6</v>
      </c>
      <c r="H56861" t="s">
        <v>33676</v>
      </c>
      <c r="I56861" t="s">
        <v>158156</v>
      </c>
      <c r="J56861" s="2" t="s">
        <v>201375</v>
      </c>
      <c r="K56861" t="s">
        <v>220510</v>
      </c>
      <c r="L56861" t="s">
        <v>228704</v>
      </c>
      <c r="M56861" t="s">
        <v>228717</v>
      </c>
      <c r="N56861" t="s">
        <v>228964</v>
      </c>
      <c r="O56861" t="s">
        <v>229420</v>
      </c>
      <c r="P56861" t="s">
        <v>229420</v>
      </c>
      <c r="R56861" t="s">
        <v>220472</v>
      </c>
      <c r="S56861" t="s">
        <v>233771</v>
      </c>
    </row>
    <row r="56862" spans="1:19" x14ac:dyDescent="0.35">
      <c r="A56862" s="1">
        <v>70617</v>
      </c>
      <c r="B56862" t="s">
        <v>33677</v>
      </c>
      <c r="C56862" t="s">
        <v>102111</v>
      </c>
      <c r="D56862" t="s">
        <v>4</v>
      </c>
      <c r="F56862" t="s">
        <v>121369</v>
      </c>
      <c r="G56862">
        <v>5.0000000000000001E-9</v>
      </c>
      <c r="H56862" t="s">
        <v>33677</v>
      </c>
      <c r="I56862" t="s">
        <v>158157</v>
      </c>
      <c r="J56862" s="2" t="s">
        <v>201376</v>
      </c>
      <c r="K56862" t="s">
        <v>220511</v>
      </c>
      <c r="L56862" t="s">
        <v>228704</v>
      </c>
      <c r="M56862" t="s">
        <v>10</v>
      </c>
      <c r="N56862" t="s">
        <v>228827</v>
      </c>
      <c r="O56862" t="s">
        <v>229107</v>
      </c>
      <c r="P56862" t="s">
        <v>229107</v>
      </c>
      <c r="Q56862" t="s">
        <v>122130</v>
      </c>
      <c r="R56862" t="s">
        <v>220472</v>
      </c>
      <c r="S56862" t="s">
        <v>233771</v>
      </c>
    </row>
    <row r="56863" spans="1:19" x14ac:dyDescent="0.35">
      <c r="A56863" s="1">
        <v>70618</v>
      </c>
      <c r="B56863" t="s">
        <v>33678</v>
      </c>
      <c r="C56863" t="s">
        <v>102112</v>
      </c>
      <c r="D56863" t="s">
        <v>4</v>
      </c>
      <c r="F56863" t="s">
        <v>124334</v>
      </c>
      <c r="G56863">
        <v>9.9999999999999995E-8</v>
      </c>
      <c r="H56863" t="s">
        <v>33678</v>
      </c>
      <c r="I56863" t="s">
        <v>158158</v>
      </c>
      <c r="J56863" s="2" t="s">
        <v>201377</v>
      </c>
      <c r="K56863" t="s">
        <v>220512</v>
      </c>
      <c r="L56863" t="s">
        <v>228704</v>
      </c>
      <c r="M56863" t="s">
        <v>228738</v>
      </c>
      <c r="N56863" t="s">
        <v>228880</v>
      </c>
      <c r="O56863" t="s">
        <v>229184</v>
      </c>
      <c r="P56863" t="s">
        <v>229184</v>
      </c>
      <c r="Q56863" t="s">
        <v>233225</v>
      </c>
      <c r="R56863" t="s">
        <v>220472</v>
      </c>
      <c r="S56863" t="s">
        <v>233771</v>
      </c>
    </row>
    <row r="56864" spans="1:19" x14ac:dyDescent="0.35">
      <c r="A56864" s="1">
        <v>70619</v>
      </c>
      <c r="B56864" t="s">
        <v>33679</v>
      </c>
      <c r="C56864" t="s">
        <v>102113</v>
      </c>
      <c r="D56864" t="s">
        <v>4</v>
      </c>
      <c r="F56864" t="s">
        <v>122526</v>
      </c>
      <c r="G56864">
        <v>2.2399999999999999E-8</v>
      </c>
      <c r="H56864" t="s">
        <v>33679</v>
      </c>
      <c r="I56864" t="s">
        <v>158159</v>
      </c>
      <c r="J56864" s="2" t="s">
        <v>201378</v>
      </c>
      <c r="K56864" t="s">
        <v>220513</v>
      </c>
      <c r="L56864" t="s">
        <v>228704</v>
      </c>
      <c r="M56864" t="s">
        <v>10</v>
      </c>
      <c r="Q56864" t="s">
        <v>121790</v>
      </c>
      <c r="R56864" t="s">
        <v>220472</v>
      </c>
      <c r="S56864" t="s">
        <v>233771</v>
      </c>
    </row>
    <row r="56865" spans="1:19" x14ac:dyDescent="0.35">
      <c r="A56865" s="1">
        <v>70620</v>
      </c>
      <c r="B56865" t="s">
        <v>33680</v>
      </c>
      <c r="C56865" t="s">
        <v>102114</v>
      </c>
      <c r="D56865" t="s">
        <v>5</v>
      </c>
      <c r="E56865" t="s">
        <v>119955</v>
      </c>
      <c r="F56865" t="s">
        <v>121303</v>
      </c>
      <c r="G56865">
        <v>1.0000000000000001E-5</v>
      </c>
      <c r="H56865" t="s">
        <v>33680</v>
      </c>
      <c r="I56865" t="s">
        <v>158160</v>
      </c>
      <c r="J56865" s="2" t="s">
        <v>201379</v>
      </c>
      <c r="K56865" t="s">
        <v>220472</v>
      </c>
      <c r="L56865" t="s">
        <v>228704</v>
      </c>
      <c r="M56865" t="s">
        <v>11</v>
      </c>
      <c r="N56865" t="s">
        <v>228875</v>
      </c>
      <c r="O56865" t="s">
        <v>229172</v>
      </c>
      <c r="P56865" t="s">
        <v>229172</v>
      </c>
      <c r="Q56865" t="s">
        <v>120216</v>
      </c>
      <c r="R56865" t="s">
        <v>220472</v>
      </c>
      <c r="S56865" t="s">
        <v>233771</v>
      </c>
    </row>
    <row r="56866" spans="1:19" x14ac:dyDescent="0.35">
      <c r="A56866" s="1">
        <v>70621</v>
      </c>
      <c r="B56866" t="s">
        <v>33681</v>
      </c>
      <c r="C56866" t="s">
        <v>102115</v>
      </c>
      <c r="D56866" t="s">
        <v>4</v>
      </c>
      <c r="F56866" t="s">
        <v>122840</v>
      </c>
      <c r="G56866">
        <v>4.0000000000000001E-8</v>
      </c>
      <c r="H56866" t="s">
        <v>33681</v>
      </c>
      <c r="I56866" t="s">
        <v>158161</v>
      </c>
      <c r="J56866" s="2" t="s">
        <v>201380</v>
      </c>
      <c r="K56866" t="s">
        <v>220472</v>
      </c>
      <c r="L56866" t="s">
        <v>228704</v>
      </c>
      <c r="M56866" t="s">
        <v>228736</v>
      </c>
      <c r="N56866" t="s">
        <v>228836</v>
      </c>
      <c r="O56866" t="s">
        <v>229179</v>
      </c>
      <c r="P56866" t="s">
        <v>229179</v>
      </c>
      <c r="R56866" t="s">
        <v>220472</v>
      </c>
      <c r="S56866" t="s">
        <v>233771</v>
      </c>
    </row>
    <row r="56867" spans="1:19" x14ac:dyDescent="0.35">
      <c r="A56867" s="1">
        <v>70623</v>
      </c>
      <c r="B56867" t="s">
        <v>33682</v>
      </c>
      <c r="C56867" t="s">
        <v>102116</v>
      </c>
      <c r="D56867" t="s">
        <v>5</v>
      </c>
      <c r="F56867" t="s">
        <v>122475</v>
      </c>
      <c r="G56867">
        <v>7.5000000000000002E-7</v>
      </c>
      <c r="H56867" t="s">
        <v>33682</v>
      </c>
      <c r="I56867" t="s">
        <v>158162</v>
      </c>
      <c r="J56867" s="2" t="s">
        <v>201381</v>
      </c>
      <c r="K56867" t="s">
        <v>220514</v>
      </c>
      <c r="L56867" t="s">
        <v>228704</v>
      </c>
      <c r="M56867" t="s">
        <v>8</v>
      </c>
      <c r="N56867" t="s">
        <v>228881</v>
      </c>
      <c r="O56867" t="s">
        <v>229201</v>
      </c>
      <c r="P56867" t="s">
        <v>231678</v>
      </c>
      <c r="Q56867" t="s">
        <v>122011</v>
      </c>
      <c r="R56867" t="s">
        <v>220472</v>
      </c>
      <c r="S56867" t="s">
        <v>233771</v>
      </c>
    </row>
    <row r="56868" spans="1:19" x14ac:dyDescent="0.35">
      <c r="A56868" s="1">
        <v>70625</v>
      </c>
      <c r="B56868" t="s">
        <v>33683</v>
      </c>
      <c r="C56868" t="s">
        <v>102117</v>
      </c>
      <c r="D56868" t="s">
        <v>5</v>
      </c>
      <c r="F56868" t="s">
        <v>120660</v>
      </c>
      <c r="G56868">
        <v>4.0999990000000003E-6</v>
      </c>
      <c r="H56868" t="s">
        <v>33683</v>
      </c>
      <c r="I56868" t="s">
        <v>158163</v>
      </c>
      <c r="J56868" s="2" t="s">
        <v>201382</v>
      </c>
      <c r="K56868" t="s">
        <v>220503</v>
      </c>
      <c r="L56868" t="s">
        <v>228704</v>
      </c>
      <c r="M56868" t="s">
        <v>228709</v>
      </c>
      <c r="N56868" t="s">
        <v>228858</v>
      </c>
      <c r="O56868" t="s">
        <v>229171</v>
      </c>
      <c r="P56868" t="s">
        <v>229171</v>
      </c>
      <c r="Q56868" t="s">
        <v>120056</v>
      </c>
      <c r="R56868" t="s">
        <v>220472</v>
      </c>
      <c r="S56868" t="s">
        <v>233771</v>
      </c>
    </row>
    <row r="56869" spans="1:19" x14ac:dyDescent="0.35">
      <c r="A56869" s="1">
        <v>70626</v>
      </c>
      <c r="B56869" t="s">
        <v>33684</v>
      </c>
      <c r="C56869" t="s">
        <v>102118</v>
      </c>
      <c r="D56869" t="s">
        <v>4</v>
      </c>
      <c r="F56869" t="s">
        <v>120008</v>
      </c>
      <c r="G56869">
        <v>2E-8</v>
      </c>
      <c r="H56869" t="s">
        <v>33684</v>
      </c>
      <c r="I56869" t="s">
        <v>158164</v>
      </c>
      <c r="J56869" s="2" t="s">
        <v>201383</v>
      </c>
      <c r="K56869" t="s">
        <v>220515</v>
      </c>
      <c r="L56869" t="s">
        <v>228704</v>
      </c>
      <c r="M56869" t="s">
        <v>8</v>
      </c>
      <c r="N56869" t="s">
        <v>228896</v>
      </c>
      <c r="O56869" t="s">
        <v>229210</v>
      </c>
      <c r="P56869" t="s">
        <v>229210</v>
      </c>
      <c r="Q56869" t="s">
        <v>120823</v>
      </c>
      <c r="R56869" t="s">
        <v>220472</v>
      </c>
      <c r="S56869" t="s">
        <v>233771</v>
      </c>
    </row>
    <row r="56870" spans="1:19" x14ac:dyDescent="0.35">
      <c r="A56870" s="1">
        <v>70627</v>
      </c>
      <c r="B56870" t="s">
        <v>33685</v>
      </c>
      <c r="C56870" t="s">
        <v>102119</v>
      </c>
      <c r="D56870" t="s">
        <v>5</v>
      </c>
      <c r="F56870" t="s">
        <v>122723</v>
      </c>
      <c r="G56870">
        <v>5.0999999999999986E-6</v>
      </c>
      <c r="H56870" t="s">
        <v>33685</v>
      </c>
      <c r="I56870" t="s">
        <v>158165</v>
      </c>
      <c r="J56870" s="2" t="s">
        <v>201384</v>
      </c>
      <c r="K56870" t="s">
        <v>220472</v>
      </c>
      <c r="L56870" t="s">
        <v>228704</v>
      </c>
      <c r="M56870" t="s">
        <v>8</v>
      </c>
      <c r="N56870" t="s">
        <v>228848</v>
      </c>
      <c r="O56870" t="s">
        <v>229133</v>
      </c>
      <c r="P56870" t="s">
        <v>229133</v>
      </c>
      <c r="Q56870" t="s">
        <v>123278</v>
      </c>
      <c r="R56870" t="s">
        <v>220472</v>
      </c>
      <c r="S56870" t="s">
        <v>233771</v>
      </c>
    </row>
    <row r="56871" spans="1:19" x14ac:dyDescent="0.35">
      <c r="A56871" s="1">
        <v>70629</v>
      </c>
      <c r="B56871" t="s">
        <v>33686</v>
      </c>
      <c r="C56871" t="s">
        <v>102120</v>
      </c>
      <c r="D56871" t="s">
        <v>4</v>
      </c>
      <c r="F56871" t="s">
        <v>121239</v>
      </c>
      <c r="G56871">
        <v>1.2499999999999999E-8</v>
      </c>
      <c r="H56871" t="s">
        <v>33686</v>
      </c>
      <c r="I56871" t="s">
        <v>158166</v>
      </c>
      <c r="J56871" s="2" t="s">
        <v>201385</v>
      </c>
      <c r="K56871" t="s">
        <v>220472</v>
      </c>
      <c r="L56871" t="s">
        <v>228705</v>
      </c>
      <c r="M56871" t="s">
        <v>8</v>
      </c>
      <c r="N56871" t="s">
        <v>228828</v>
      </c>
      <c r="O56871" t="s">
        <v>229150</v>
      </c>
      <c r="P56871" t="s">
        <v>230301</v>
      </c>
      <c r="R56871" t="s">
        <v>220472</v>
      </c>
      <c r="S56871" t="s">
        <v>233771</v>
      </c>
    </row>
    <row r="56872" spans="1:19" x14ac:dyDescent="0.35">
      <c r="A56872" s="1">
        <v>70630</v>
      </c>
      <c r="B56872" t="s">
        <v>33686</v>
      </c>
      <c r="C56872" t="s">
        <v>102121</v>
      </c>
      <c r="D56872" t="s">
        <v>5</v>
      </c>
      <c r="F56872" t="s">
        <v>120505</v>
      </c>
      <c r="G56872">
        <v>4.9999999999999998E-8</v>
      </c>
      <c r="H56872" t="s">
        <v>33686</v>
      </c>
      <c r="I56872" t="s">
        <v>158166</v>
      </c>
      <c r="J56872" s="2" t="s">
        <v>201385</v>
      </c>
      <c r="K56872" t="s">
        <v>220472</v>
      </c>
      <c r="L56872" t="s">
        <v>228705</v>
      </c>
      <c r="M56872" t="s">
        <v>8</v>
      </c>
      <c r="N56872" t="s">
        <v>228828</v>
      </c>
      <c r="O56872" t="s">
        <v>229150</v>
      </c>
      <c r="P56872" t="s">
        <v>230301</v>
      </c>
      <c r="R56872" t="s">
        <v>220472</v>
      </c>
      <c r="S56872" t="s">
        <v>233771</v>
      </c>
    </row>
    <row r="56873" spans="1:19" x14ac:dyDescent="0.35">
      <c r="A56873" s="1">
        <v>70631</v>
      </c>
      <c r="B56873" t="s">
        <v>33687</v>
      </c>
      <c r="C56873" t="s">
        <v>102122</v>
      </c>
      <c r="D56873" t="s">
        <v>4</v>
      </c>
      <c r="F56873" t="s">
        <v>120878</v>
      </c>
      <c r="G56873">
        <v>2.9999999999999997E-8</v>
      </c>
      <c r="H56873" t="s">
        <v>33687</v>
      </c>
      <c r="I56873" t="s">
        <v>158167</v>
      </c>
      <c r="J56873" s="2" t="s">
        <v>201386</v>
      </c>
      <c r="K56873" t="s">
        <v>220516</v>
      </c>
      <c r="L56873" t="s">
        <v>228704</v>
      </c>
      <c r="M56873" t="s">
        <v>228763</v>
      </c>
      <c r="N56873" t="s">
        <v>228847</v>
      </c>
      <c r="O56873" t="s">
        <v>229373</v>
      </c>
      <c r="P56873" t="s">
        <v>229373</v>
      </c>
      <c r="Q56873" t="s">
        <v>120358</v>
      </c>
      <c r="R56873" t="s">
        <v>220472</v>
      </c>
      <c r="S56873" t="s">
        <v>233771</v>
      </c>
    </row>
    <row r="56874" spans="1:19" x14ac:dyDescent="0.35">
      <c r="A56874" s="1">
        <v>70632</v>
      </c>
      <c r="B56874" t="s">
        <v>33688</v>
      </c>
      <c r="C56874" t="s">
        <v>102123</v>
      </c>
      <c r="D56874" t="s">
        <v>5</v>
      </c>
      <c r="F56874" t="s">
        <v>120763</v>
      </c>
      <c r="G56874">
        <v>1.2631E-6</v>
      </c>
      <c r="H56874" t="s">
        <v>33688</v>
      </c>
      <c r="I56874" t="s">
        <v>158168</v>
      </c>
      <c r="J56874" s="2" t="s">
        <v>201387</v>
      </c>
      <c r="K56874" t="s">
        <v>220472</v>
      </c>
      <c r="L56874" t="s">
        <v>228705</v>
      </c>
      <c r="M56874" t="s">
        <v>8</v>
      </c>
      <c r="N56874" t="s">
        <v>228832</v>
      </c>
      <c r="O56874" t="s">
        <v>229328</v>
      </c>
      <c r="P56874" t="s">
        <v>232441</v>
      </c>
      <c r="R56874" t="s">
        <v>220472</v>
      </c>
      <c r="S56874" t="s">
        <v>233771</v>
      </c>
    </row>
    <row r="56875" spans="1:19" x14ac:dyDescent="0.35">
      <c r="A56875" s="1">
        <v>70633</v>
      </c>
      <c r="B56875" t="s">
        <v>33688</v>
      </c>
      <c r="C56875" t="s">
        <v>102124</v>
      </c>
      <c r="D56875" t="s">
        <v>5</v>
      </c>
      <c r="F56875" t="s">
        <v>121946</v>
      </c>
      <c r="G56875">
        <v>5.3500000000000007E-7</v>
      </c>
      <c r="H56875" t="s">
        <v>33688</v>
      </c>
      <c r="I56875" t="s">
        <v>158168</v>
      </c>
      <c r="J56875" s="2" t="s">
        <v>201387</v>
      </c>
      <c r="K56875" t="s">
        <v>220472</v>
      </c>
      <c r="L56875" t="s">
        <v>228705</v>
      </c>
      <c r="M56875" t="s">
        <v>8</v>
      </c>
      <c r="N56875" t="s">
        <v>228832</v>
      </c>
      <c r="O56875" t="s">
        <v>229328</v>
      </c>
      <c r="P56875" t="s">
        <v>232441</v>
      </c>
      <c r="R56875" t="s">
        <v>220472</v>
      </c>
      <c r="S56875" t="s">
        <v>233771</v>
      </c>
    </row>
    <row r="56876" spans="1:19" x14ac:dyDescent="0.35">
      <c r="A56876" s="1">
        <v>70634</v>
      </c>
      <c r="B56876" t="s">
        <v>33688</v>
      </c>
      <c r="C56876" t="s">
        <v>102125</v>
      </c>
      <c r="D56876" t="s">
        <v>5</v>
      </c>
      <c r="F56876" t="s">
        <v>122828</v>
      </c>
      <c r="G56876">
        <v>3.9499999999999998E-7</v>
      </c>
      <c r="H56876" t="s">
        <v>33688</v>
      </c>
      <c r="I56876" t="s">
        <v>158168</v>
      </c>
      <c r="J56876" s="2" t="s">
        <v>201387</v>
      </c>
      <c r="K56876" t="s">
        <v>220472</v>
      </c>
      <c r="L56876" t="s">
        <v>228705</v>
      </c>
      <c r="M56876" t="s">
        <v>8</v>
      </c>
      <c r="N56876" t="s">
        <v>228832</v>
      </c>
      <c r="O56876" t="s">
        <v>229328</v>
      </c>
      <c r="P56876" t="s">
        <v>232441</v>
      </c>
      <c r="R56876" t="s">
        <v>220472</v>
      </c>
      <c r="S56876" t="s">
        <v>233771</v>
      </c>
    </row>
    <row r="56877" spans="1:19" x14ac:dyDescent="0.35">
      <c r="A56877" s="1">
        <v>70638</v>
      </c>
      <c r="B56877" t="s">
        <v>33689</v>
      </c>
      <c r="C56877" t="s">
        <v>102126</v>
      </c>
      <c r="D56877" t="s">
        <v>5</v>
      </c>
      <c r="E56877" t="s">
        <v>119955</v>
      </c>
      <c r="F56877" t="s">
        <v>122352</v>
      </c>
      <c r="G56877">
        <v>2.2000000000000001E-6</v>
      </c>
      <c r="H56877" t="s">
        <v>33689</v>
      </c>
      <c r="I56877" t="s">
        <v>158169</v>
      </c>
      <c r="K56877" t="s">
        <v>220472</v>
      </c>
      <c r="L56877" t="s">
        <v>228704</v>
      </c>
      <c r="M56877" t="s">
        <v>8</v>
      </c>
      <c r="N56877" t="s">
        <v>228828</v>
      </c>
      <c r="O56877" t="s">
        <v>229113</v>
      </c>
      <c r="P56877" t="s">
        <v>230399</v>
      </c>
      <c r="Q56877" t="s">
        <v>121230</v>
      </c>
      <c r="R56877" t="s">
        <v>220472</v>
      </c>
      <c r="S56877" t="s">
        <v>233771</v>
      </c>
    </row>
    <row r="56878" spans="1:19" x14ac:dyDescent="0.35">
      <c r="A56878" s="1">
        <v>70641</v>
      </c>
      <c r="B56878" t="s">
        <v>33690</v>
      </c>
      <c r="C56878" t="s">
        <v>102127</v>
      </c>
      <c r="D56878" t="s">
        <v>5</v>
      </c>
      <c r="F56878" t="s">
        <v>123207</v>
      </c>
      <c r="G56878">
        <v>2.0000000000000002E-5</v>
      </c>
      <c r="H56878" t="s">
        <v>33690</v>
      </c>
      <c r="I56878" t="s">
        <v>158170</v>
      </c>
      <c r="J56878" s="2" t="s">
        <v>201388</v>
      </c>
      <c r="K56878" t="s">
        <v>220472</v>
      </c>
      <c r="L56878" t="s">
        <v>228706</v>
      </c>
      <c r="M56878" t="s">
        <v>8</v>
      </c>
      <c r="N56878" t="s">
        <v>228828</v>
      </c>
      <c r="O56878" t="s">
        <v>229113</v>
      </c>
      <c r="P56878" t="s">
        <v>230081</v>
      </c>
      <c r="Q56878" t="s">
        <v>120970</v>
      </c>
      <c r="R56878" t="s">
        <v>220472</v>
      </c>
      <c r="S56878" t="s">
        <v>233771</v>
      </c>
    </row>
    <row r="56879" spans="1:19" x14ac:dyDescent="0.35">
      <c r="A56879" s="1">
        <v>70642</v>
      </c>
      <c r="B56879" t="s">
        <v>33691</v>
      </c>
      <c r="C56879" t="s">
        <v>102128</v>
      </c>
      <c r="D56879" t="s">
        <v>5</v>
      </c>
      <c r="F56879" t="s">
        <v>121712</v>
      </c>
      <c r="G56879">
        <v>7.7999999999999999E-6</v>
      </c>
      <c r="H56879" t="s">
        <v>33691</v>
      </c>
      <c r="I56879" t="s">
        <v>158171</v>
      </c>
      <c r="J56879" s="2" t="s">
        <v>201389</v>
      </c>
      <c r="K56879" t="s">
        <v>220517</v>
      </c>
      <c r="L56879" t="s">
        <v>228704</v>
      </c>
      <c r="M56879" t="s">
        <v>12</v>
      </c>
      <c r="N56879" t="s">
        <v>228921</v>
      </c>
      <c r="O56879" t="s">
        <v>229341</v>
      </c>
      <c r="P56879" t="s">
        <v>230311</v>
      </c>
      <c r="Q56879" t="s">
        <v>233180</v>
      </c>
      <c r="R56879" t="s">
        <v>220472</v>
      </c>
      <c r="S56879" t="s">
        <v>233771</v>
      </c>
    </row>
    <row r="56880" spans="1:19" x14ac:dyDescent="0.35">
      <c r="A56880" s="1">
        <v>70643</v>
      </c>
      <c r="B56880" t="s">
        <v>33692</v>
      </c>
      <c r="C56880" t="s">
        <v>102129</v>
      </c>
      <c r="D56880" t="s">
        <v>4</v>
      </c>
      <c r="F56880" t="s">
        <v>120048</v>
      </c>
      <c r="G56880">
        <v>9.9999999999999995E-8</v>
      </c>
      <c r="H56880" t="s">
        <v>33692</v>
      </c>
      <c r="I56880" t="s">
        <v>158172</v>
      </c>
      <c r="J56880" s="2" t="s">
        <v>201390</v>
      </c>
      <c r="K56880" t="s">
        <v>220518</v>
      </c>
      <c r="L56880" t="s">
        <v>228704</v>
      </c>
      <c r="M56880" t="s">
        <v>15</v>
      </c>
      <c r="N56880" t="s">
        <v>229013</v>
      </c>
      <c r="O56880" t="s">
        <v>229776</v>
      </c>
      <c r="P56880" t="s">
        <v>229776</v>
      </c>
      <c r="Q56880" t="s">
        <v>120048</v>
      </c>
      <c r="R56880" t="s">
        <v>220472</v>
      </c>
      <c r="S56880" t="s">
        <v>233771</v>
      </c>
    </row>
    <row r="56881" spans="1:19" x14ac:dyDescent="0.35">
      <c r="A56881" s="1">
        <v>70645</v>
      </c>
      <c r="B56881" t="s">
        <v>33693</v>
      </c>
      <c r="C56881" t="s">
        <v>102130</v>
      </c>
      <c r="D56881" t="s">
        <v>4</v>
      </c>
      <c r="F56881" t="s">
        <v>120520</v>
      </c>
      <c r="G56881">
        <v>2.0004000000000002E-8</v>
      </c>
      <c r="H56881" t="s">
        <v>33693</v>
      </c>
      <c r="I56881" t="s">
        <v>158173</v>
      </c>
      <c r="J56881" s="2" t="s">
        <v>201391</v>
      </c>
      <c r="K56881" t="s">
        <v>220519</v>
      </c>
      <c r="L56881" t="s">
        <v>228704</v>
      </c>
      <c r="M56881" t="s">
        <v>228730</v>
      </c>
      <c r="N56881" t="s">
        <v>143600</v>
      </c>
      <c r="O56881" t="s">
        <v>229160</v>
      </c>
      <c r="P56881" t="s">
        <v>229160</v>
      </c>
      <c r="Q56881" t="s">
        <v>121595</v>
      </c>
      <c r="R56881" t="s">
        <v>220472</v>
      </c>
      <c r="S56881" t="s">
        <v>233771</v>
      </c>
    </row>
    <row r="56882" spans="1:19" x14ac:dyDescent="0.35">
      <c r="A56882" s="1">
        <v>70646</v>
      </c>
      <c r="B56882" t="s">
        <v>33693</v>
      </c>
      <c r="C56882" t="s">
        <v>102131</v>
      </c>
      <c r="D56882" t="s">
        <v>4</v>
      </c>
      <c r="F56882" t="s">
        <v>120317</v>
      </c>
      <c r="G56882">
        <v>9.6469999999999986E-9</v>
      </c>
      <c r="H56882" t="s">
        <v>33693</v>
      </c>
      <c r="I56882" t="s">
        <v>158173</v>
      </c>
      <c r="J56882" s="2" t="s">
        <v>201391</v>
      </c>
      <c r="K56882" t="s">
        <v>220519</v>
      </c>
      <c r="L56882" t="s">
        <v>228704</v>
      </c>
      <c r="M56882" t="s">
        <v>228730</v>
      </c>
      <c r="N56882" t="s">
        <v>143600</v>
      </c>
      <c r="O56882" t="s">
        <v>229160</v>
      </c>
      <c r="P56882" t="s">
        <v>229160</v>
      </c>
      <c r="Q56882" t="s">
        <v>121595</v>
      </c>
      <c r="R56882" t="s">
        <v>220472</v>
      </c>
      <c r="S56882" t="s">
        <v>233771</v>
      </c>
    </row>
    <row r="56883" spans="1:19" x14ac:dyDescent="0.35">
      <c r="A56883" s="1">
        <v>70648</v>
      </c>
      <c r="B56883" t="s">
        <v>33694</v>
      </c>
      <c r="C56883" t="s">
        <v>102132</v>
      </c>
      <c r="D56883" t="s">
        <v>4</v>
      </c>
      <c r="F56883" t="s">
        <v>120578</v>
      </c>
      <c r="G56883">
        <v>2.1999999999999998E-8</v>
      </c>
      <c r="H56883" t="s">
        <v>33694</v>
      </c>
      <c r="I56883" t="s">
        <v>158174</v>
      </c>
      <c r="J56883" s="2" t="s">
        <v>201392</v>
      </c>
      <c r="K56883" t="s">
        <v>220520</v>
      </c>
      <c r="L56883" t="s">
        <v>228704</v>
      </c>
      <c r="M56883" t="s">
        <v>228721</v>
      </c>
      <c r="N56883" t="s">
        <v>228875</v>
      </c>
      <c r="O56883" t="s">
        <v>229138</v>
      </c>
      <c r="P56883" t="s">
        <v>232059</v>
      </c>
      <c r="Q56883" t="s">
        <v>119987</v>
      </c>
      <c r="R56883" t="s">
        <v>220472</v>
      </c>
      <c r="S56883" t="s">
        <v>233771</v>
      </c>
    </row>
    <row r="56884" spans="1:19" x14ac:dyDescent="0.35">
      <c r="A56884" s="1">
        <v>70649</v>
      </c>
      <c r="B56884" t="s">
        <v>33694</v>
      </c>
      <c r="C56884" t="s">
        <v>102133</v>
      </c>
      <c r="D56884" t="s">
        <v>4</v>
      </c>
      <c r="F56884" t="s">
        <v>119987</v>
      </c>
      <c r="G56884">
        <v>1E-8</v>
      </c>
      <c r="H56884" t="s">
        <v>33694</v>
      </c>
      <c r="I56884" t="s">
        <v>158174</v>
      </c>
      <c r="J56884" s="2" t="s">
        <v>201392</v>
      </c>
      <c r="K56884" t="s">
        <v>220520</v>
      </c>
      <c r="L56884" t="s">
        <v>228704</v>
      </c>
      <c r="M56884" t="s">
        <v>228721</v>
      </c>
      <c r="N56884" t="s">
        <v>228875</v>
      </c>
      <c r="O56884" t="s">
        <v>229138</v>
      </c>
      <c r="P56884" t="s">
        <v>232059</v>
      </c>
      <c r="Q56884" t="s">
        <v>119987</v>
      </c>
      <c r="R56884" t="s">
        <v>220472</v>
      </c>
      <c r="S56884" t="s">
        <v>233771</v>
      </c>
    </row>
    <row r="56885" spans="1:19" x14ac:dyDescent="0.35">
      <c r="A56885" s="1">
        <v>70651</v>
      </c>
      <c r="B56885" t="s">
        <v>33695</v>
      </c>
      <c r="C56885" t="s">
        <v>102134</v>
      </c>
      <c r="D56885" t="s">
        <v>5</v>
      </c>
      <c r="E56885" t="s">
        <v>119954</v>
      </c>
      <c r="F56885" t="s">
        <v>121203</v>
      </c>
      <c r="G56885">
        <v>1.0499999999999999E-5</v>
      </c>
      <c r="H56885" t="s">
        <v>33695</v>
      </c>
      <c r="I56885" t="s">
        <v>158175</v>
      </c>
      <c r="J56885" s="2" t="s">
        <v>201393</v>
      </c>
      <c r="K56885" t="s">
        <v>220472</v>
      </c>
      <c r="L56885" t="s">
        <v>228704</v>
      </c>
      <c r="M56885" t="s">
        <v>8</v>
      </c>
      <c r="N56885" t="s">
        <v>228828</v>
      </c>
      <c r="O56885" t="s">
        <v>229108</v>
      </c>
      <c r="P56885" t="s">
        <v>229108</v>
      </c>
      <c r="Q56885" t="s">
        <v>122295</v>
      </c>
      <c r="R56885" t="s">
        <v>220472</v>
      </c>
      <c r="S56885" t="s">
        <v>233771</v>
      </c>
    </row>
    <row r="56886" spans="1:19" x14ac:dyDescent="0.35">
      <c r="A56886" s="1">
        <v>70654</v>
      </c>
      <c r="B56886" t="s">
        <v>33696</v>
      </c>
      <c r="C56886" t="s">
        <v>102135</v>
      </c>
      <c r="D56886" t="s">
        <v>5</v>
      </c>
      <c r="E56886" t="s">
        <v>119955</v>
      </c>
      <c r="F56886" t="s">
        <v>120994</v>
      </c>
      <c r="G56886">
        <v>3.2500000000000001E-7</v>
      </c>
      <c r="H56886" t="s">
        <v>33696</v>
      </c>
      <c r="I56886" t="s">
        <v>158176</v>
      </c>
      <c r="J56886" s="2" t="s">
        <v>201394</v>
      </c>
      <c r="K56886" t="s">
        <v>220521</v>
      </c>
      <c r="L56886" t="s">
        <v>228704</v>
      </c>
      <c r="M56886" t="s">
        <v>8</v>
      </c>
      <c r="N56886" t="s">
        <v>228828</v>
      </c>
      <c r="O56886" t="s">
        <v>229113</v>
      </c>
      <c r="P56886" t="s">
        <v>230081</v>
      </c>
      <c r="Q56886" t="s">
        <v>121557</v>
      </c>
      <c r="R56886" t="s">
        <v>220472</v>
      </c>
      <c r="S56886" t="s">
        <v>233771</v>
      </c>
    </row>
    <row r="56887" spans="1:19" x14ac:dyDescent="0.35">
      <c r="A56887" s="1">
        <v>70655</v>
      </c>
      <c r="B56887" t="s">
        <v>33696</v>
      </c>
      <c r="C56887" t="s">
        <v>102136</v>
      </c>
      <c r="D56887" t="s">
        <v>5</v>
      </c>
      <c r="E56887" t="s">
        <v>119959</v>
      </c>
      <c r="F56887" t="s">
        <v>120299</v>
      </c>
      <c r="G56887">
        <v>7.9999999999999996E-6</v>
      </c>
      <c r="H56887" t="s">
        <v>33696</v>
      </c>
      <c r="I56887" t="s">
        <v>158176</v>
      </c>
      <c r="J56887" s="2" t="s">
        <v>201394</v>
      </c>
      <c r="K56887" t="s">
        <v>220521</v>
      </c>
      <c r="L56887" t="s">
        <v>228704</v>
      </c>
      <c r="M56887" t="s">
        <v>8</v>
      </c>
      <c r="N56887" t="s">
        <v>228828</v>
      </c>
      <c r="O56887" t="s">
        <v>229113</v>
      </c>
      <c r="P56887" t="s">
        <v>230081</v>
      </c>
      <c r="Q56887" t="s">
        <v>121557</v>
      </c>
      <c r="R56887" t="s">
        <v>220472</v>
      </c>
      <c r="S56887" t="s">
        <v>233771</v>
      </c>
    </row>
    <row r="56888" spans="1:19" x14ac:dyDescent="0.35">
      <c r="A56888" s="1">
        <v>70656</v>
      </c>
      <c r="B56888" t="s">
        <v>33696</v>
      </c>
      <c r="C56888" t="s">
        <v>102137</v>
      </c>
      <c r="D56888" t="s">
        <v>5</v>
      </c>
      <c r="E56888" t="s">
        <v>119957</v>
      </c>
      <c r="F56888" t="s">
        <v>121457</v>
      </c>
      <c r="G56888">
        <v>6.0000000000000002E-6</v>
      </c>
      <c r="H56888" t="s">
        <v>33696</v>
      </c>
      <c r="I56888" t="s">
        <v>158176</v>
      </c>
      <c r="J56888" s="2" t="s">
        <v>201394</v>
      </c>
      <c r="K56888" t="s">
        <v>220521</v>
      </c>
      <c r="L56888" t="s">
        <v>228704</v>
      </c>
      <c r="M56888" t="s">
        <v>8</v>
      </c>
      <c r="N56888" t="s">
        <v>228828</v>
      </c>
      <c r="O56888" t="s">
        <v>229113</v>
      </c>
      <c r="P56888" t="s">
        <v>230081</v>
      </c>
      <c r="Q56888" t="s">
        <v>121557</v>
      </c>
      <c r="R56888" t="s">
        <v>220472</v>
      </c>
      <c r="S56888" t="s">
        <v>233771</v>
      </c>
    </row>
    <row r="56889" spans="1:19" x14ac:dyDescent="0.35">
      <c r="A56889" s="1">
        <v>70657</v>
      </c>
      <c r="B56889" t="s">
        <v>33696</v>
      </c>
      <c r="C56889" t="s">
        <v>102138</v>
      </c>
      <c r="D56889" t="s">
        <v>5</v>
      </c>
      <c r="E56889" t="s">
        <v>119956</v>
      </c>
      <c r="F56889" t="s">
        <v>122019</v>
      </c>
      <c r="G56889">
        <v>4.5000000000000001E-6</v>
      </c>
      <c r="H56889" t="s">
        <v>33696</v>
      </c>
      <c r="I56889" t="s">
        <v>158176</v>
      </c>
      <c r="J56889" s="2" t="s">
        <v>201394</v>
      </c>
      <c r="K56889" t="s">
        <v>220521</v>
      </c>
      <c r="L56889" t="s">
        <v>228704</v>
      </c>
      <c r="M56889" t="s">
        <v>8</v>
      </c>
      <c r="N56889" t="s">
        <v>228828</v>
      </c>
      <c r="O56889" t="s">
        <v>229113</v>
      </c>
      <c r="P56889" t="s">
        <v>230081</v>
      </c>
      <c r="Q56889" t="s">
        <v>121557</v>
      </c>
      <c r="R56889" t="s">
        <v>220472</v>
      </c>
      <c r="S56889" t="s">
        <v>233771</v>
      </c>
    </row>
    <row r="56890" spans="1:19" x14ac:dyDescent="0.35">
      <c r="A56890" s="1">
        <v>70658</v>
      </c>
      <c r="B56890" t="s">
        <v>33696</v>
      </c>
      <c r="C56890" t="s">
        <v>102139</v>
      </c>
      <c r="D56890" t="s">
        <v>5</v>
      </c>
      <c r="E56890" t="s">
        <v>119954</v>
      </c>
      <c r="F56890" t="s">
        <v>120055</v>
      </c>
      <c r="G56890">
        <v>9.9999999999999995E-7</v>
      </c>
      <c r="H56890" t="s">
        <v>33696</v>
      </c>
      <c r="I56890" t="s">
        <v>158176</v>
      </c>
      <c r="J56890" s="2" t="s">
        <v>201394</v>
      </c>
      <c r="K56890" t="s">
        <v>220521</v>
      </c>
      <c r="L56890" t="s">
        <v>228704</v>
      </c>
      <c r="M56890" t="s">
        <v>8</v>
      </c>
      <c r="N56890" t="s">
        <v>228828</v>
      </c>
      <c r="O56890" t="s">
        <v>229113</v>
      </c>
      <c r="P56890" t="s">
        <v>230081</v>
      </c>
      <c r="Q56890" t="s">
        <v>121557</v>
      </c>
      <c r="R56890" t="s">
        <v>220472</v>
      </c>
      <c r="S56890" t="s">
        <v>233771</v>
      </c>
    </row>
    <row r="56891" spans="1:19" x14ac:dyDescent="0.35">
      <c r="A56891" s="1">
        <v>70659</v>
      </c>
      <c r="B56891" t="s">
        <v>33696</v>
      </c>
      <c r="C56891" t="s">
        <v>102140</v>
      </c>
      <c r="D56891" t="s">
        <v>5</v>
      </c>
      <c r="E56891" t="s">
        <v>119958</v>
      </c>
      <c r="F56891" t="s">
        <v>122281</v>
      </c>
      <c r="G56891">
        <v>2.5000000000000002E-6</v>
      </c>
      <c r="H56891" t="s">
        <v>33696</v>
      </c>
      <c r="I56891" t="s">
        <v>158176</v>
      </c>
      <c r="J56891" s="2" t="s">
        <v>201394</v>
      </c>
      <c r="K56891" t="s">
        <v>220521</v>
      </c>
      <c r="L56891" t="s">
        <v>228704</v>
      </c>
      <c r="M56891" t="s">
        <v>8</v>
      </c>
      <c r="N56891" t="s">
        <v>228828</v>
      </c>
      <c r="O56891" t="s">
        <v>229113</v>
      </c>
      <c r="P56891" t="s">
        <v>230081</v>
      </c>
      <c r="Q56891" t="s">
        <v>121557</v>
      </c>
      <c r="R56891" t="s">
        <v>220472</v>
      </c>
      <c r="S56891" t="s">
        <v>233771</v>
      </c>
    </row>
    <row r="56892" spans="1:19" x14ac:dyDescent="0.35">
      <c r="A56892" s="1">
        <v>70661</v>
      </c>
      <c r="B56892" t="s">
        <v>33697</v>
      </c>
      <c r="C56892" t="s">
        <v>102141</v>
      </c>
      <c r="D56892" t="s">
        <v>5</v>
      </c>
      <c r="E56892" t="s">
        <v>119956</v>
      </c>
      <c r="F56892" t="s">
        <v>121641</v>
      </c>
      <c r="G56892">
        <v>4.5000000000000003E-5</v>
      </c>
      <c r="H56892" t="s">
        <v>33697</v>
      </c>
      <c r="I56892" t="s">
        <v>158177</v>
      </c>
      <c r="J56892" s="2" t="s">
        <v>201395</v>
      </c>
      <c r="K56892" t="s">
        <v>220472</v>
      </c>
      <c r="L56892" t="s">
        <v>228704</v>
      </c>
      <c r="M56892" t="s">
        <v>9</v>
      </c>
      <c r="N56892" t="s">
        <v>228882</v>
      </c>
      <c r="O56892" t="s">
        <v>229185</v>
      </c>
      <c r="P56892" t="s">
        <v>229185</v>
      </c>
      <c r="Q56892" t="s">
        <v>120682</v>
      </c>
      <c r="R56892" t="s">
        <v>220472</v>
      </c>
      <c r="S56892" t="s">
        <v>233771</v>
      </c>
    </row>
    <row r="56893" spans="1:19" x14ac:dyDescent="0.35">
      <c r="A56893" s="1">
        <v>70662</v>
      </c>
      <c r="B56893" t="s">
        <v>33697</v>
      </c>
      <c r="C56893" t="s">
        <v>102142</v>
      </c>
      <c r="D56893" t="s">
        <v>5</v>
      </c>
      <c r="E56893" t="s">
        <v>119954</v>
      </c>
      <c r="F56893" t="s">
        <v>120316</v>
      </c>
      <c r="G56893">
        <v>3.0000000000000001E-5</v>
      </c>
      <c r="H56893" t="s">
        <v>33697</v>
      </c>
      <c r="I56893" t="s">
        <v>158177</v>
      </c>
      <c r="J56893" s="2" t="s">
        <v>201395</v>
      </c>
      <c r="K56893" t="s">
        <v>220472</v>
      </c>
      <c r="L56893" t="s">
        <v>228704</v>
      </c>
      <c r="M56893" t="s">
        <v>9</v>
      </c>
      <c r="N56893" t="s">
        <v>228882</v>
      </c>
      <c r="O56893" t="s">
        <v>229185</v>
      </c>
      <c r="P56893" t="s">
        <v>229185</v>
      </c>
      <c r="Q56893" t="s">
        <v>120682</v>
      </c>
      <c r="R56893" t="s">
        <v>220472</v>
      </c>
      <c r="S56893" t="s">
        <v>233771</v>
      </c>
    </row>
    <row r="56894" spans="1:19" x14ac:dyDescent="0.35">
      <c r="A56894" s="1">
        <v>70665</v>
      </c>
      <c r="B56894" t="s">
        <v>33698</v>
      </c>
      <c r="C56894" t="s">
        <v>102143</v>
      </c>
      <c r="D56894" t="s">
        <v>5</v>
      </c>
      <c r="F56894" t="s">
        <v>122700</v>
      </c>
      <c r="G56894">
        <v>5.9999999999999997E-7</v>
      </c>
      <c r="H56894" t="s">
        <v>33698</v>
      </c>
      <c r="I56894" t="s">
        <v>158178</v>
      </c>
      <c r="J56894" s="2" t="s">
        <v>201396</v>
      </c>
      <c r="K56894" t="s">
        <v>220472</v>
      </c>
      <c r="L56894" t="s">
        <v>228704</v>
      </c>
      <c r="R56894" t="s">
        <v>220472</v>
      </c>
      <c r="S56894" t="s">
        <v>233771</v>
      </c>
    </row>
    <row r="56895" spans="1:19" x14ac:dyDescent="0.35">
      <c r="A56895" s="1">
        <v>70666</v>
      </c>
      <c r="B56895" t="s">
        <v>33699</v>
      </c>
      <c r="C56895" t="s">
        <v>102144</v>
      </c>
      <c r="D56895" t="s">
        <v>5</v>
      </c>
      <c r="E56895" t="s">
        <v>119954</v>
      </c>
      <c r="F56895" t="s">
        <v>121354</v>
      </c>
      <c r="G56895">
        <v>9.3000000000000007E-6</v>
      </c>
      <c r="H56895" t="s">
        <v>33699</v>
      </c>
      <c r="I56895" t="s">
        <v>158179</v>
      </c>
      <c r="J56895" s="2" t="s">
        <v>201397</v>
      </c>
      <c r="K56895" t="s">
        <v>220472</v>
      </c>
      <c r="L56895" t="s">
        <v>228706</v>
      </c>
      <c r="M56895" t="s">
        <v>8</v>
      </c>
      <c r="N56895" t="s">
        <v>228848</v>
      </c>
      <c r="O56895" t="s">
        <v>229133</v>
      </c>
      <c r="P56895" t="s">
        <v>229436</v>
      </c>
      <c r="Q56895" t="s">
        <v>123278</v>
      </c>
      <c r="R56895" t="s">
        <v>220472</v>
      </c>
      <c r="S56895" t="s">
        <v>233771</v>
      </c>
    </row>
    <row r="56896" spans="1:19" x14ac:dyDescent="0.35">
      <c r="A56896" s="1">
        <v>70667</v>
      </c>
      <c r="B56896" t="s">
        <v>33699</v>
      </c>
      <c r="C56896" t="s">
        <v>102145</v>
      </c>
      <c r="D56896" t="s">
        <v>5</v>
      </c>
      <c r="E56896" t="s">
        <v>119955</v>
      </c>
      <c r="F56896" t="s">
        <v>123400</v>
      </c>
      <c r="G56896">
        <v>2.8500000000000002E-5</v>
      </c>
      <c r="H56896" t="s">
        <v>33699</v>
      </c>
      <c r="I56896" t="s">
        <v>158179</v>
      </c>
      <c r="J56896" s="2" t="s">
        <v>201397</v>
      </c>
      <c r="K56896" t="s">
        <v>220472</v>
      </c>
      <c r="L56896" t="s">
        <v>228706</v>
      </c>
      <c r="M56896" t="s">
        <v>8</v>
      </c>
      <c r="N56896" t="s">
        <v>228848</v>
      </c>
      <c r="O56896" t="s">
        <v>229133</v>
      </c>
      <c r="P56896" t="s">
        <v>229436</v>
      </c>
      <c r="Q56896" t="s">
        <v>123278</v>
      </c>
      <c r="R56896" t="s">
        <v>220472</v>
      </c>
      <c r="S56896" t="s">
        <v>233771</v>
      </c>
    </row>
    <row r="56897" spans="1:19" x14ac:dyDescent="0.35">
      <c r="A56897" s="1">
        <v>70668</v>
      </c>
      <c r="B56897" t="s">
        <v>33699</v>
      </c>
      <c r="C56897" t="s">
        <v>102146</v>
      </c>
      <c r="D56897" t="s">
        <v>4</v>
      </c>
      <c r="F56897" t="s">
        <v>120682</v>
      </c>
      <c r="G56897">
        <v>6.9999999999999999E-6</v>
      </c>
      <c r="H56897" t="s">
        <v>33699</v>
      </c>
      <c r="I56897" t="s">
        <v>158179</v>
      </c>
      <c r="J56897" s="2" t="s">
        <v>201397</v>
      </c>
      <c r="K56897" t="s">
        <v>220472</v>
      </c>
      <c r="L56897" t="s">
        <v>228706</v>
      </c>
      <c r="M56897" t="s">
        <v>8</v>
      </c>
      <c r="N56897" t="s">
        <v>228848</v>
      </c>
      <c r="O56897" t="s">
        <v>229133</v>
      </c>
      <c r="P56897" t="s">
        <v>229436</v>
      </c>
      <c r="Q56897" t="s">
        <v>123278</v>
      </c>
      <c r="R56897" t="s">
        <v>220472</v>
      </c>
      <c r="S56897" t="s">
        <v>233771</v>
      </c>
    </row>
    <row r="56898" spans="1:19" x14ac:dyDescent="0.35">
      <c r="A56898" s="1">
        <v>70669</v>
      </c>
      <c r="B56898" t="s">
        <v>33699</v>
      </c>
      <c r="C56898" t="s">
        <v>102147</v>
      </c>
      <c r="D56898" t="s">
        <v>5</v>
      </c>
      <c r="E56898" t="s">
        <v>119956</v>
      </c>
      <c r="F56898" t="s">
        <v>124029</v>
      </c>
      <c r="G56898">
        <v>6.0000000000000002E-6</v>
      </c>
      <c r="H56898" t="s">
        <v>33699</v>
      </c>
      <c r="I56898" t="s">
        <v>158179</v>
      </c>
      <c r="J56898" s="2" t="s">
        <v>201397</v>
      </c>
      <c r="K56898" t="s">
        <v>220472</v>
      </c>
      <c r="L56898" t="s">
        <v>228706</v>
      </c>
      <c r="M56898" t="s">
        <v>8</v>
      </c>
      <c r="N56898" t="s">
        <v>228848</v>
      </c>
      <c r="O56898" t="s">
        <v>229133</v>
      </c>
      <c r="P56898" t="s">
        <v>229436</v>
      </c>
      <c r="Q56898" t="s">
        <v>123278</v>
      </c>
      <c r="R56898" t="s">
        <v>220472</v>
      </c>
      <c r="S56898" t="s">
        <v>233771</v>
      </c>
    </row>
    <row r="56899" spans="1:19" x14ac:dyDescent="0.35">
      <c r="A56899" s="1">
        <v>70670</v>
      </c>
      <c r="B56899" t="s">
        <v>33699</v>
      </c>
      <c r="C56899" t="s">
        <v>102148</v>
      </c>
      <c r="D56899" t="s">
        <v>5</v>
      </c>
      <c r="F56899" t="s">
        <v>122295</v>
      </c>
      <c r="G56899">
        <v>5.0000000000000004E-6</v>
      </c>
      <c r="H56899" t="s">
        <v>33699</v>
      </c>
      <c r="I56899" t="s">
        <v>158179</v>
      </c>
      <c r="J56899" s="2" t="s">
        <v>201397</v>
      </c>
      <c r="K56899" t="s">
        <v>220472</v>
      </c>
      <c r="L56899" t="s">
        <v>228706</v>
      </c>
      <c r="M56899" t="s">
        <v>8</v>
      </c>
      <c r="N56899" t="s">
        <v>228848</v>
      </c>
      <c r="O56899" t="s">
        <v>229133</v>
      </c>
      <c r="P56899" t="s">
        <v>229436</v>
      </c>
      <c r="Q56899" t="s">
        <v>123278</v>
      </c>
      <c r="R56899" t="s">
        <v>220472</v>
      </c>
      <c r="S56899" t="s">
        <v>233771</v>
      </c>
    </row>
    <row r="56900" spans="1:19" x14ac:dyDescent="0.35">
      <c r="A56900" s="1">
        <v>70671</v>
      </c>
      <c r="B56900" t="s">
        <v>33699</v>
      </c>
      <c r="C56900" t="s">
        <v>102149</v>
      </c>
      <c r="D56900" t="s">
        <v>5</v>
      </c>
      <c r="F56900" t="s">
        <v>122289</v>
      </c>
      <c r="G56900">
        <v>3.4999999999999999E-6</v>
      </c>
      <c r="H56900" t="s">
        <v>33699</v>
      </c>
      <c r="I56900" t="s">
        <v>158179</v>
      </c>
      <c r="J56900" s="2" t="s">
        <v>201397</v>
      </c>
      <c r="K56900" t="s">
        <v>220472</v>
      </c>
      <c r="L56900" t="s">
        <v>228706</v>
      </c>
      <c r="M56900" t="s">
        <v>8</v>
      </c>
      <c r="N56900" t="s">
        <v>228848</v>
      </c>
      <c r="O56900" t="s">
        <v>229133</v>
      </c>
      <c r="P56900" t="s">
        <v>229436</v>
      </c>
      <c r="Q56900" t="s">
        <v>123278</v>
      </c>
      <c r="R56900" t="s">
        <v>220472</v>
      </c>
      <c r="S56900" t="s">
        <v>233771</v>
      </c>
    </row>
    <row r="56901" spans="1:19" x14ac:dyDescent="0.35">
      <c r="A56901" s="1">
        <v>70672</v>
      </c>
      <c r="B56901" t="s">
        <v>33699</v>
      </c>
      <c r="C56901" t="s">
        <v>102150</v>
      </c>
      <c r="D56901" t="s">
        <v>5</v>
      </c>
      <c r="E56901" t="s">
        <v>119954</v>
      </c>
      <c r="F56901" t="s">
        <v>123754</v>
      </c>
      <c r="G56901">
        <v>5.5999999999999997E-6</v>
      </c>
      <c r="H56901" t="s">
        <v>33699</v>
      </c>
      <c r="I56901" t="s">
        <v>158179</v>
      </c>
      <c r="J56901" s="2" t="s">
        <v>201397</v>
      </c>
      <c r="K56901" t="s">
        <v>220472</v>
      </c>
      <c r="L56901" t="s">
        <v>228706</v>
      </c>
      <c r="M56901" t="s">
        <v>8</v>
      </c>
      <c r="N56901" t="s">
        <v>228848</v>
      </c>
      <c r="O56901" t="s">
        <v>229133</v>
      </c>
      <c r="P56901" t="s">
        <v>229436</v>
      </c>
      <c r="Q56901" t="s">
        <v>123278</v>
      </c>
      <c r="R56901" t="s">
        <v>220472</v>
      </c>
      <c r="S56901" t="s">
        <v>233771</v>
      </c>
    </row>
    <row r="56902" spans="1:19" x14ac:dyDescent="0.35">
      <c r="A56902" s="1">
        <v>70673</v>
      </c>
      <c r="B56902" t="s">
        <v>33700</v>
      </c>
      <c r="C56902" t="s">
        <v>102151</v>
      </c>
      <c r="D56902" t="s">
        <v>3</v>
      </c>
      <c r="F56902" t="s">
        <v>120286</v>
      </c>
      <c r="G56902">
        <v>3.5319999999999998E-6</v>
      </c>
      <c r="H56902" t="s">
        <v>33700</v>
      </c>
      <c r="I56902" t="s">
        <v>158180</v>
      </c>
      <c r="J56902" s="2" t="s">
        <v>201398</v>
      </c>
      <c r="K56902" t="s">
        <v>220472</v>
      </c>
      <c r="L56902" t="s">
        <v>228704</v>
      </c>
      <c r="M56902" t="s">
        <v>12</v>
      </c>
      <c r="N56902" t="s">
        <v>228878</v>
      </c>
      <c r="O56902" t="s">
        <v>229181</v>
      </c>
      <c r="P56902" t="s">
        <v>229181</v>
      </c>
      <c r="Q56902" t="s">
        <v>120216</v>
      </c>
      <c r="R56902" t="s">
        <v>220472</v>
      </c>
      <c r="S56902" t="s">
        <v>233771</v>
      </c>
    </row>
    <row r="56903" spans="1:19" x14ac:dyDescent="0.35">
      <c r="A56903" s="1">
        <v>70676</v>
      </c>
      <c r="B56903" t="s">
        <v>33701</v>
      </c>
      <c r="C56903" t="s">
        <v>102152</v>
      </c>
      <c r="D56903" t="s">
        <v>5</v>
      </c>
      <c r="E56903" t="s">
        <v>119955</v>
      </c>
      <c r="F56903" t="s">
        <v>120978</v>
      </c>
      <c r="G56903">
        <v>1.9999999999999999E-6</v>
      </c>
      <c r="H56903" t="s">
        <v>33701</v>
      </c>
      <c r="I56903" t="s">
        <v>158181</v>
      </c>
      <c r="J56903" s="2" t="s">
        <v>201399</v>
      </c>
      <c r="K56903" t="s">
        <v>220472</v>
      </c>
      <c r="L56903" t="s">
        <v>228704</v>
      </c>
      <c r="M56903" t="s">
        <v>8</v>
      </c>
      <c r="N56903" t="s">
        <v>228896</v>
      </c>
      <c r="O56903" t="s">
        <v>229210</v>
      </c>
      <c r="P56903" t="s">
        <v>229210</v>
      </c>
      <c r="Q56903" t="s">
        <v>120008</v>
      </c>
      <c r="R56903" t="s">
        <v>220472</v>
      </c>
      <c r="S56903" t="s">
        <v>233771</v>
      </c>
    </row>
    <row r="56904" spans="1:19" x14ac:dyDescent="0.35">
      <c r="A56904" s="1">
        <v>70677</v>
      </c>
      <c r="B56904" t="s">
        <v>33702</v>
      </c>
      <c r="C56904" t="s">
        <v>102153</v>
      </c>
      <c r="D56904" t="s">
        <v>4</v>
      </c>
      <c r="F56904" t="s">
        <v>122042</v>
      </c>
      <c r="G56904">
        <v>5.0000000000000001E-9</v>
      </c>
      <c r="H56904" t="s">
        <v>33702</v>
      </c>
      <c r="I56904" t="s">
        <v>158182</v>
      </c>
      <c r="J56904" s="2" t="s">
        <v>201400</v>
      </c>
      <c r="K56904" t="s">
        <v>220522</v>
      </c>
      <c r="L56904" t="s">
        <v>228705</v>
      </c>
      <c r="M56904" t="s">
        <v>8</v>
      </c>
      <c r="N56904" t="s">
        <v>228876</v>
      </c>
      <c r="O56904" t="s">
        <v>229173</v>
      </c>
      <c r="P56904" t="s">
        <v>229173</v>
      </c>
      <c r="Q56904" t="s">
        <v>122042</v>
      </c>
      <c r="R56904" t="s">
        <v>220472</v>
      </c>
      <c r="S56904" t="s">
        <v>233771</v>
      </c>
    </row>
    <row r="56905" spans="1:19" x14ac:dyDescent="0.35">
      <c r="A56905" s="1">
        <v>70681</v>
      </c>
      <c r="B56905" t="s">
        <v>33703</v>
      </c>
      <c r="C56905" t="s">
        <v>102154</v>
      </c>
      <c r="D56905" t="s">
        <v>4</v>
      </c>
      <c r="F56905" t="s">
        <v>121100</v>
      </c>
      <c r="G56905">
        <v>1.9000000000000001E-7</v>
      </c>
      <c r="H56905" t="s">
        <v>33703</v>
      </c>
      <c r="I56905" t="s">
        <v>158183</v>
      </c>
      <c r="J56905" s="2" t="s">
        <v>201401</v>
      </c>
      <c r="K56905" t="s">
        <v>220523</v>
      </c>
      <c r="L56905" t="s">
        <v>228704</v>
      </c>
      <c r="M56905" t="s">
        <v>228767</v>
      </c>
      <c r="Q56905" t="s">
        <v>120056</v>
      </c>
      <c r="R56905" t="s">
        <v>220472</v>
      </c>
      <c r="S56905" t="s">
        <v>233771</v>
      </c>
    </row>
    <row r="56906" spans="1:19" x14ac:dyDescent="0.35">
      <c r="A56906" s="1">
        <v>70682</v>
      </c>
      <c r="B56906" t="s">
        <v>33704</v>
      </c>
      <c r="C56906" t="s">
        <v>102155</v>
      </c>
      <c r="D56906" t="s">
        <v>5</v>
      </c>
      <c r="F56906" t="s">
        <v>123266</v>
      </c>
      <c r="G56906">
        <v>7.4999999999999997E-8</v>
      </c>
      <c r="H56906" t="s">
        <v>33704</v>
      </c>
      <c r="I56906" t="s">
        <v>158184</v>
      </c>
      <c r="J56906" s="2" t="s">
        <v>201402</v>
      </c>
      <c r="K56906" t="s">
        <v>220472</v>
      </c>
      <c r="L56906" t="s">
        <v>228706</v>
      </c>
      <c r="M56906" t="s">
        <v>8</v>
      </c>
      <c r="N56906" t="s">
        <v>228896</v>
      </c>
      <c r="O56906" t="s">
        <v>229210</v>
      </c>
      <c r="P56906" t="s">
        <v>229210</v>
      </c>
      <c r="Q56906" t="s">
        <v>233142</v>
      </c>
      <c r="R56906" t="s">
        <v>220472</v>
      </c>
      <c r="S56906" t="s">
        <v>233771</v>
      </c>
    </row>
    <row r="56907" spans="1:19" x14ac:dyDescent="0.35">
      <c r="A56907" s="1">
        <v>70683</v>
      </c>
      <c r="B56907" t="s">
        <v>33705</v>
      </c>
      <c r="C56907" t="s">
        <v>102156</v>
      </c>
      <c r="D56907" t="s">
        <v>5</v>
      </c>
      <c r="F56907" t="s">
        <v>124280</v>
      </c>
      <c r="G56907">
        <v>8.1000000000000004E-6</v>
      </c>
      <c r="H56907" t="s">
        <v>33705</v>
      </c>
      <c r="I56907" t="s">
        <v>158185</v>
      </c>
      <c r="J56907" s="2" t="s">
        <v>201403</v>
      </c>
      <c r="K56907" t="s">
        <v>220524</v>
      </c>
      <c r="L56907" t="s">
        <v>228704</v>
      </c>
      <c r="M56907" t="s">
        <v>8</v>
      </c>
      <c r="N56907" t="s">
        <v>228850</v>
      </c>
      <c r="O56907" t="s">
        <v>229142</v>
      </c>
      <c r="P56907" t="s">
        <v>230375</v>
      </c>
      <c r="Q56907" t="s">
        <v>121634</v>
      </c>
      <c r="R56907" t="s">
        <v>220472</v>
      </c>
      <c r="S56907" t="s">
        <v>233771</v>
      </c>
    </row>
    <row r="56908" spans="1:19" x14ac:dyDescent="0.35">
      <c r="A56908" s="1">
        <v>70685</v>
      </c>
      <c r="B56908" t="s">
        <v>33706</v>
      </c>
      <c r="C56908" t="s">
        <v>102157</v>
      </c>
      <c r="D56908" t="s">
        <v>5</v>
      </c>
      <c r="F56908" t="s">
        <v>120962</v>
      </c>
      <c r="G56908">
        <v>1.15E-6</v>
      </c>
      <c r="H56908" t="s">
        <v>33706</v>
      </c>
      <c r="I56908" t="s">
        <v>158186</v>
      </c>
      <c r="J56908" s="2" t="s">
        <v>201404</v>
      </c>
      <c r="K56908" t="s">
        <v>220472</v>
      </c>
      <c r="L56908" t="s">
        <v>228704</v>
      </c>
      <c r="M56908" t="s">
        <v>10</v>
      </c>
      <c r="N56908" t="s">
        <v>228988</v>
      </c>
      <c r="O56908" t="s">
        <v>229483</v>
      </c>
      <c r="P56908" t="s">
        <v>229483</v>
      </c>
      <c r="R56908" t="s">
        <v>220472</v>
      </c>
      <c r="S56908" t="s">
        <v>233771</v>
      </c>
    </row>
    <row r="56909" spans="1:19" x14ac:dyDescent="0.35">
      <c r="A56909" s="1">
        <v>70690</v>
      </c>
      <c r="B56909" t="s">
        <v>33707</v>
      </c>
      <c r="C56909" t="s">
        <v>102158</v>
      </c>
      <c r="D56909" t="s">
        <v>4</v>
      </c>
      <c r="F56909" t="s">
        <v>120179</v>
      </c>
      <c r="G56909">
        <v>7.5000000000000002E-7</v>
      </c>
      <c r="H56909" t="s">
        <v>33707</v>
      </c>
      <c r="I56909" t="s">
        <v>158187</v>
      </c>
      <c r="J56909" s="2" t="s">
        <v>201405</v>
      </c>
      <c r="K56909" t="s">
        <v>220525</v>
      </c>
      <c r="L56909" t="s">
        <v>228704</v>
      </c>
      <c r="M56909" t="s">
        <v>8</v>
      </c>
      <c r="N56909" t="s">
        <v>228848</v>
      </c>
      <c r="O56909" t="s">
        <v>229133</v>
      </c>
      <c r="P56909" t="s">
        <v>229133</v>
      </c>
      <c r="Q56909" t="s">
        <v>120060</v>
      </c>
      <c r="R56909" t="s">
        <v>220472</v>
      </c>
      <c r="S56909" t="s">
        <v>233771</v>
      </c>
    </row>
    <row r="56910" spans="1:19" x14ac:dyDescent="0.35">
      <c r="A56910" s="1">
        <v>70691</v>
      </c>
      <c r="B56910" t="s">
        <v>33707</v>
      </c>
      <c r="C56910" t="s">
        <v>102159</v>
      </c>
      <c r="D56910" t="s">
        <v>5</v>
      </c>
      <c r="E56910" t="s">
        <v>119955</v>
      </c>
      <c r="F56910" t="s">
        <v>119965</v>
      </c>
      <c r="G56910">
        <v>3.9999999999999998E-6</v>
      </c>
      <c r="H56910" t="s">
        <v>33707</v>
      </c>
      <c r="I56910" t="s">
        <v>158187</v>
      </c>
      <c r="J56910" s="2" t="s">
        <v>201405</v>
      </c>
      <c r="K56910" t="s">
        <v>220525</v>
      </c>
      <c r="L56910" t="s">
        <v>228704</v>
      </c>
      <c r="M56910" t="s">
        <v>8</v>
      </c>
      <c r="N56910" t="s">
        <v>228848</v>
      </c>
      <c r="O56910" t="s">
        <v>229133</v>
      </c>
      <c r="P56910" t="s">
        <v>229133</v>
      </c>
      <c r="Q56910" t="s">
        <v>120060</v>
      </c>
      <c r="R56910" t="s">
        <v>220472</v>
      </c>
      <c r="S56910" t="s">
        <v>233771</v>
      </c>
    </row>
    <row r="56911" spans="1:19" x14ac:dyDescent="0.35">
      <c r="A56911" s="1">
        <v>70692</v>
      </c>
      <c r="B56911" t="s">
        <v>33707</v>
      </c>
      <c r="C56911" t="s">
        <v>102160</v>
      </c>
      <c r="D56911" t="s">
        <v>5</v>
      </c>
      <c r="E56911" t="s">
        <v>119954</v>
      </c>
      <c r="F56911" t="s">
        <v>122607</v>
      </c>
      <c r="G56911">
        <v>7.7999999999999999E-6</v>
      </c>
      <c r="H56911" t="s">
        <v>33707</v>
      </c>
      <c r="I56911" t="s">
        <v>158187</v>
      </c>
      <c r="J56911" s="2" t="s">
        <v>201405</v>
      </c>
      <c r="K56911" t="s">
        <v>220525</v>
      </c>
      <c r="L56911" t="s">
        <v>228704</v>
      </c>
      <c r="M56911" t="s">
        <v>8</v>
      </c>
      <c r="N56911" t="s">
        <v>228848</v>
      </c>
      <c r="O56911" t="s">
        <v>229133</v>
      </c>
      <c r="P56911" t="s">
        <v>229133</v>
      </c>
      <c r="Q56911" t="s">
        <v>120060</v>
      </c>
      <c r="R56911" t="s">
        <v>220472</v>
      </c>
      <c r="S56911" t="s">
        <v>233771</v>
      </c>
    </row>
    <row r="56912" spans="1:19" x14ac:dyDescent="0.35">
      <c r="A56912" s="1">
        <v>70693</v>
      </c>
      <c r="B56912" t="s">
        <v>33708</v>
      </c>
      <c r="C56912" t="s">
        <v>102161</v>
      </c>
      <c r="D56912" t="s">
        <v>5</v>
      </c>
      <c r="F56912" t="s">
        <v>120058</v>
      </c>
      <c r="G56912">
        <v>2.2621063000000001E-5</v>
      </c>
      <c r="H56912" t="s">
        <v>33708</v>
      </c>
      <c r="I56912" t="s">
        <v>158188</v>
      </c>
      <c r="J56912" s="2" t="s">
        <v>201406</v>
      </c>
      <c r="K56912" t="s">
        <v>220472</v>
      </c>
      <c r="L56912" t="s">
        <v>228704</v>
      </c>
      <c r="M56912" t="s">
        <v>10</v>
      </c>
      <c r="N56912" t="s">
        <v>228958</v>
      </c>
      <c r="O56912" t="s">
        <v>229393</v>
      </c>
      <c r="P56912" t="s">
        <v>229393</v>
      </c>
      <c r="R56912" t="s">
        <v>220472</v>
      </c>
      <c r="S56912" t="s">
        <v>233771</v>
      </c>
    </row>
    <row r="56913" spans="1:19" x14ac:dyDescent="0.35">
      <c r="A56913" s="1">
        <v>70695</v>
      </c>
      <c r="B56913" t="s">
        <v>33709</v>
      </c>
      <c r="C56913" t="s">
        <v>102162</v>
      </c>
      <c r="D56913" t="s">
        <v>5</v>
      </c>
      <c r="E56913" t="s">
        <v>119955</v>
      </c>
      <c r="F56913" t="s">
        <v>120547</v>
      </c>
      <c r="G56913">
        <v>1.9999999999999999E-6</v>
      </c>
      <c r="H56913" t="s">
        <v>33709</v>
      </c>
      <c r="I56913" t="s">
        <v>158189</v>
      </c>
      <c r="J56913" s="2" t="s">
        <v>201407</v>
      </c>
      <c r="K56913" t="s">
        <v>220526</v>
      </c>
      <c r="L56913" t="s">
        <v>228704</v>
      </c>
      <c r="M56913" t="s">
        <v>11</v>
      </c>
      <c r="N56913" t="s">
        <v>228829</v>
      </c>
      <c r="O56913" t="s">
        <v>229164</v>
      </c>
      <c r="P56913" t="s">
        <v>229164</v>
      </c>
      <c r="Q56913" t="s">
        <v>120060</v>
      </c>
      <c r="R56913" t="s">
        <v>220472</v>
      </c>
      <c r="S56913" t="s">
        <v>233771</v>
      </c>
    </row>
    <row r="56914" spans="1:19" x14ac:dyDescent="0.35">
      <c r="A56914" s="1">
        <v>70699</v>
      </c>
      <c r="B56914" t="s">
        <v>33710</v>
      </c>
      <c r="C56914" t="s">
        <v>102163</v>
      </c>
      <c r="D56914" t="s">
        <v>4</v>
      </c>
      <c r="F56914" t="s">
        <v>124335</v>
      </c>
      <c r="G56914">
        <v>8.9999999999999995E-9</v>
      </c>
      <c r="H56914" t="s">
        <v>33710</v>
      </c>
      <c r="I56914" t="s">
        <v>158190</v>
      </c>
      <c r="J56914" s="2" t="s">
        <v>201408</v>
      </c>
      <c r="K56914" t="s">
        <v>220527</v>
      </c>
      <c r="L56914" t="s">
        <v>228704</v>
      </c>
      <c r="M56914" t="s">
        <v>8</v>
      </c>
      <c r="N56914" t="s">
        <v>228862</v>
      </c>
      <c r="O56914" t="s">
        <v>229494</v>
      </c>
      <c r="P56914" t="s">
        <v>230882</v>
      </c>
      <c r="Q56914" t="s">
        <v>120052</v>
      </c>
      <c r="R56914" t="s">
        <v>220472</v>
      </c>
      <c r="S56914" t="s">
        <v>233771</v>
      </c>
    </row>
    <row r="56915" spans="1:19" x14ac:dyDescent="0.35">
      <c r="A56915" s="1">
        <v>70700</v>
      </c>
      <c r="B56915" t="s">
        <v>33711</v>
      </c>
      <c r="C56915" t="s">
        <v>102164</v>
      </c>
      <c r="D56915" t="s">
        <v>3</v>
      </c>
      <c r="F56915" t="s">
        <v>120197</v>
      </c>
      <c r="G56915">
        <v>6.3E-5</v>
      </c>
      <c r="H56915" t="s">
        <v>33711</v>
      </c>
      <c r="I56915" t="s">
        <v>158191</v>
      </c>
      <c r="J56915" s="2" t="s">
        <v>201409</v>
      </c>
      <c r="K56915" t="s">
        <v>220528</v>
      </c>
      <c r="L56915" t="s">
        <v>228704</v>
      </c>
      <c r="M56915" t="s">
        <v>8</v>
      </c>
      <c r="N56915" t="s">
        <v>228828</v>
      </c>
      <c r="O56915" t="s">
        <v>229113</v>
      </c>
      <c r="P56915" t="s">
        <v>230156</v>
      </c>
      <c r="Q56915" t="s">
        <v>121968</v>
      </c>
      <c r="R56915" t="s">
        <v>220472</v>
      </c>
      <c r="S56915" t="s">
        <v>233771</v>
      </c>
    </row>
    <row r="56916" spans="1:19" x14ac:dyDescent="0.35">
      <c r="A56916" s="1">
        <v>70701</v>
      </c>
      <c r="B56916" t="s">
        <v>33712</v>
      </c>
      <c r="C56916" t="s">
        <v>102165</v>
      </c>
      <c r="D56916" t="s">
        <v>4</v>
      </c>
      <c r="F56916" t="s">
        <v>124336</v>
      </c>
      <c r="G56916">
        <v>2.0789999999999999E-6</v>
      </c>
      <c r="H56916" t="s">
        <v>33712</v>
      </c>
      <c r="I56916" t="s">
        <v>158192</v>
      </c>
      <c r="J56916" s="2" t="s">
        <v>201410</v>
      </c>
      <c r="K56916" t="s">
        <v>220472</v>
      </c>
      <c r="L56916" t="s">
        <v>228706</v>
      </c>
      <c r="M56916" t="s">
        <v>8</v>
      </c>
      <c r="N56916" t="s">
        <v>228883</v>
      </c>
      <c r="O56916" t="s">
        <v>229188</v>
      </c>
      <c r="P56916" t="s">
        <v>230125</v>
      </c>
      <c r="Q56916" t="s">
        <v>124434</v>
      </c>
      <c r="R56916" t="s">
        <v>220472</v>
      </c>
      <c r="S56916" t="s">
        <v>233771</v>
      </c>
    </row>
    <row r="56917" spans="1:19" x14ac:dyDescent="0.35">
      <c r="A56917" s="1">
        <v>70702</v>
      </c>
      <c r="B56917" t="s">
        <v>33712</v>
      </c>
      <c r="C56917" t="s">
        <v>102166</v>
      </c>
      <c r="D56917" t="s">
        <v>5</v>
      </c>
      <c r="E56917" t="s">
        <v>119954</v>
      </c>
      <c r="F56917" t="s">
        <v>123870</v>
      </c>
      <c r="G56917">
        <v>1.7400000000000001E-6</v>
      </c>
      <c r="H56917" t="s">
        <v>33712</v>
      </c>
      <c r="I56917" t="s">
        <v>158192</v>
      </c>
      <c r="J56917" s="2" t="s">
        <v>201410</v>
      </c>
      <c r="K56917" t="s">
        <v>220472</v>
      </c>
      <c r="L56917" t="s">
        <v>228706</v>
      </c>
      <c r="M56917" t="s">
        <v>8</v>
      </c>
      <c r="N56917" t="s">
        <v>228883</v>
      </c>
      <c r="O56917" t="s">
        <v>229188</v>
      </c>
      <c r="P56917" t="s">
        <v>230125</v>
      </c>
      <c r="Q56917" t="s">
        <v>124434</v>
      </c>
      <c r="R56917" t="s">
        <v>220472</v>
      </c>
      <c r="S56917" t="s">
        <v>233771</v>
      </c>
    </row>
    <row r="56918" spans="1:19" x14ac:dyDescent="0.35">
      <c r="A56918" s="1">
        <v>70703</v>
      </c>
      <c r="B56918" t="s">
        <v>33712</v>
      </c>
      <c r="C56918" t="s">
        <v>102167</v>
      </c>
      <c r="D56918" t="s">
        <v>5</v>
      </c>
      <c r="E56918" t="s">
        <v>119956</v>
      </c>
      <c r="F56918" t="s">
        <v>123675</v>
      </c>
      <c r="G56918">
        <v>7.1210000000000001E-6</v>
      </c>
      <c r="H56918" t="s">
        <v>33712</v>
      </c>
      <c r="I56918" t="s">
        <v>158192</v>
      </c>
      <c r="J56918" s="2" t="s">
        <v>201410</v>
      </c>
      <c r="K56918" t="s">
        <v>220472</v>
      </c>
      <c r="L56918" t="s">
        <v>228706</v>
      </c>
      <c r="M56918" t="s">
        <v>8</v>
      </c>
      <c r="N56918" t="s">
        <v>228883</v>
      </c>
      <c r="O56918" t="s">
        <v>229188</v>
      </c>
      <c r="P56918" t="s">
        <v>230125</v>
      </c>
      <c r="Q56918" t="s">
        <v>124434</v>
      </c>
      <c r="R56918" t="s">
        <v>220472</v>
      </c>
      <c r="S56918" t="s">
        <v>233771</v>
      </c>
    </row>
    <row r="56919" spans="1:19" x14ac:dyDescent="0.35">
      <c r="A56919" s="1">
        <v>70704</v>
      </c>
      <c r="B56919" t="s">
        <v>33712</v>
      </c>
      <c r="C56919" t="s">
        <v>102168</v>
      </c>
      <c r="D56919" t="s">
        <v>5</v>
      </c>
      <c r="E56919" t="s">
        <v>119954</v>
      </c>
      <c r="F56919" t="s">
        <v>120094</v>
      </c>
      <c r="G56919">
        <v>2.1815E-5</v>
      </c>
      <c r="H56919" t="s">
        <v>33712</v>
      </c>
      <c r="I56919" t="s">
        <v>158192</v>
      </c>
      <c r="J56919" s="2" t="s">
        <v>201410</v>
      </c>
      <c r="K56919" t="s">
        <v>220472</v>
      </c>
      <c r="L56919" t="s">
        <v>228706</v>
      </c>
      <c r="M56919" t="s">
        <v>8</v>
      </c>
      <c r="N56919" t="s">
        <v>228883</v>
      </c>
      <c r="O56919" t="s">
        <v>229188</v>
      </c>
      <c r="P56919" t="s">
        <v>230125</v>
      </c>
      <c r="Q56919" t="s">
        <v>124434</v>
      </c>
      <c r="R56919" t="s">
        <v>220472</v>
      </c>
      <c r="S56919" t="s">
        <v>233771</v>
      </c>
    </row>
    <row r="56920" spans="1:19" x14ac:dyDescent="0.35">
      <c r="A56920" s="1">
        <v>70705</v>
      </c>
      <c r="B56920" t="s">
        <v>33713</v>
      </c>
      <c r="C56920" t="s">
        <v>102169</v>
      </c>
      <c r="D56920" t="s">
        <v>5</v>
      </c>
      <c r="F56920" t="s">
        <v>121521</v>
      </c>
      <c r="G56920">
        <v>1.9E-6</v>
      </c>
      <c r="H56920" t="s">
        <v>33713</v>
      </c>
      <c r="I56920" t="s">
        <v>158193</v>
      </c>
      <c r="J56920" s="2" t="s">
        <v>201411</v>
      </c>
      <c r="K56920" t="s">
        <v>220503</v>
      </c>
      <c r="L56920" t="s">
        <v>228706</v>
      </c>
      <c r="M56920" t="s">
        <v>8</v>
      </c>
      <c r="N56920" t="s">
        <v>228848</v>
      </c>
      <c r="O56920" t="s">
        <v>229133</v>
      </c>
      <c r="P56920" t="s">
        <v>229133</v>
      </c>
      <c r="Q56920" t="s">
        <v>121535</v>
      </c>
      <c r="R56920" t="s">
        <v>220472</v>
      </c>
      <c r="S56920" t="s">
        <v>233771</v>
      </c>
    </row>
    <row r="56921" spans="1:19" x14ac:dyDescent="0.35">
      <c r="A56921" s="1">
        <v>70706</v>
      </c>
      <c r="B56921" t="s">
        <v>33714</v>
      </c>
      <c r="C56921" t="s">
        <v>102170</v>
      </c>
      <c r="D56921" t="s">
        <v>5</v>
      </c>
      <c r="F56921" t="s">
        <v>122794</v>
      </c>
      <c r="G56921">
        <v>1.4E-5</v>
      </c>
      <c r="H56921" t="s">
        <v>33714</v>
      </c>
      <c r="I56921" t="s">
        <v>158194</v>
      </c>
      <c r="J56921" s="2" t="s">
        <v>201412</v>
      </c>
      <c r="K56921" t="s">
        <v>220529</v>
      </c>
      <c r="L56921" t="s">
        <v>228704</v>
      </c>
      <c r="M56921" t="s">
        <v>11</v>
      </c>
      <c r="N56921" t="s">
        <v>228909</v>
      </c>
      <c r="O56921" t="s">
        <v>229164</v>
      </c>
      <c r="P56921" t="s">
        <v>230179</v>
      </c>
      <c r="Q56921" t="s">
        <v>123280</v>
      </c>
      <c r="R56921" t="s">
        <v>220472</v>
      </c>
      <c r="S56921" t="s">
        <v>233771</v>
      </c>
    </row>
    <row r="56922" spans="1:19" x14ac:dyDescent="0.35">
      <c r="A56922" s="1">
        <v>70707</v>
      </c>
      <c r="B56922" t="s">
        <v>33714</v>
      </c>
      <c r="C56922" t="s">
        <v>102171</v>
      </c>
      <c r="D56922" t="s">
        <v>5</v>
      </c>
      <c r="F56922" t="s">
        <v>121081</v>
      </c>
      <c r="G56922">
        <v>7.9000000000000006E-6</v>
      </c>
      <c r="H56922" t="s">
        <v>33714</v>
      </c>
      <c r="I56922" t="s">
        <v>158194</v>
      </c>
      <c r="J56922" s="2" t="s">
        <v>201412</v>
      </c>
      <c r="K56922" t="s">
        <v>220529</v>
      </c>
      <c r="L56922" t="s">
        <v>228704</v>
      </c>
      <c r="M56922" t="s">
        <v>11</v>
      </c>
      <c r="N56922" t="s">
        <v>228909</v>
      </c>
      <c r="O56922" t="s">
        <v>229164</v>
      </c>
      <c r="P56922" t="s">
        <v>230179</v>
      </c>
      <c r="Q56922" t="s">
        <v>123280</v>
      </c>
      <c r="R56922" t="s">
        <v>220472</v>
      </c>
      <c r="S56922" t="s">
        <v>233771</v>
      </c>
    </row>
    <row r="56923" spans="1:19" x14ac:dyDescent="0.35">
      <c r="A56923" s="1">
        <v>70708</v>
      </c>
      <c r="B56923" t="s">
        <v>33715</v>
      </c>
      <c r="C56923" t="s">
        <v>102172</v>
      </c>
      <c r="D56923" t="s">
        <v>5</v>
      </c>
      <c r="F56923" t="s">
        <v>121087</v>
      </c>
      <c r="G56923">
        <v>9.9710000000000004E-9</v>
      </c>
      <c r="H56923" t="s">
        <v>33715</v>
      </c>
      <c r="I56923" t="s">
        <v>158195</v>
      </c>
      <c r="J56923" s="2" t="s">
        <v>201413</v>
      </c>
      <c r="K56923" t="s">
        <v>220472</v>
      </c>
      <c r="L56923" t="s">
        <v>228704</v>
      </c>
      <c r="M56923" t="s">
        <v>8</v>
      </c>
      <c r="N56923" t="s">
        <v>228828</v>
      </c>
      <c r="O56923" t="s">
        <v>229113</v>
      </c>
      <c r="P56923" t="s">
        <v>230103</v>
      </c>
      <c r="Q56923" t="s">
        <v>122295</v>
      </c>
      <c r="R56923" t="s">
        <v>220472</v>
      </c>
      <c r="S56923" t="s">
        <v>233771</v>
      </c>
    </row>
    <row r="56924" spans="1:19" x14ac:dyDescent="0.35">
      <c r="A56924" s="1">
        <v>70709</v>
      </c>
      <c r="B56924" t="s">
        <v>33716</v>
      </c>
      <c r="C56924" t="s">
        <v>102173</v>
      </c>
      <c r="D56924" t="s">
        <v>4</v>
      </c>
      <c r="F56924" t="s">
        <v>120149</v>
      </c>
      <c r="G56924">
        <v>2E-8</v>
      </c>
      <c r="H56924" t="s">
        <v>33716</v>
      </c>
      <c r="I56924" t="s">
        <v>158196</v>
      </c>
      <c r="J56924" s="2" t="s">
        <v>201414</v>
      </c>
      <c r="K56924" t="s">
        <v>220472</v>
      </c>
      <c r="L56924" t="s">
        <v>228704</v>
      </c>
      <c r="Q56924" t="s">
        <v>120059</v>
      </c>
      <c r="R56924" t="s">
        <v>220472</v>
      </c>
      <c r="S56924" t="s">
        <v>233771</v>
      </c>
    </row>
    <row r="56925" spans="1:19" x14ac:dyDescent="0.35">
      <c r="A56925" s="1">
        <v>70710</v>
      </c>
      <c r="B56925" t="s">
        <v>33717</v>
      </c>
      <c r="C56925" t="s">
        <v>102174</v>
      </c>
      <c r="D56925" t="s">
        <v>4</v>
      </c>
      <c r="F56925" t="s">
        <v>120038</v>
      </c>
      <c r="G56925">
        <v>1E-8</v>
      </c>
      <c r="H56925" t="s">
        <v>33717</v>
      </c>
      <c r="I56925" t="s">
        <v>158197</v>
      </c>
      <c r="J56925" s="2" t="s">
        <v>201415</v>
      </c>
      <c r="K56925" t="s">
        <v>220530</v>
      </c>
      <c r="L56925" t="s">
        <v>228704</v>
      </c>
      <c r="M56925" t="s">
        <v>11</v>
      </c>
      <c r="N56925" t="s">
        <v>228875</v>
      </c>
      <c r="O56925" t="s">
        <v>229172</v>
      </c>
      <c r="P56925" t="s">
        <v>229172</v>
      </c>
      <c r="R56925" t="s">
        <v>220472</v>
      </c>
      <c r="S56925" t="s">
        <v>233771</v>
      </c>
    </row>
    <row r="56926" spans="1:19" x14ac:dyDescent="0.35">
      <c r="A56926" s="1">
        <v>70711</v>
      </c>
      <c r="B56926" t="s">
        <v>33718</v>
      </c>
      <c r="C56926" t="s">
        <v>102175</v>
      </c>
      <c r="D56926" t="s">
        <v>4</v>
      </c>
      <c r="F56926" t="s">
        <v>124337</v>
      </c>
      <c r="G56926">
        <v>1.152E-7</v>
      </c>
      <c r="H56926" t="s">
        <v>33718</v>
      </c>
      <c r="I56926" t="s">
        <v>158198</v>
      </c>
      <c r="J56926" s="2" t="s">
        <v>201416</v>
      </c>
      <c r="K56926" t="s">
        <v>220531</v>
      </c>
      <c r="L56926" t="s">
        <v>228704</v>
      </c>
      <c r="M56926" t="s">
        <v>228717</v>
      </c>
      <c r="N56926" t="s">
        <v>228845</v>
      </c>
      <c r="O56926" t="s">
        <v>229356</v>
      </c>
      <c r="P56926" t="s">
        <v>232640</v>
      </c>
      <c r="Q56926" t="s">
        <v>120970</v>
      </c>
      <c r="R56926" t="s">
        <v>220472</v>
      </c>
      <c r="S56926" t="s">
        <v>233771</v>
      </c>
    </row>
    <row r="56927" spans="1:19" x14ac:dyDescent="0.35">
      <c r="A56927" s="1">
        <v>70712</v>
      </c>
      <c r="B56927" t="s">
        <v>33719</v>
      </c>
      <c r="C56927" t="s">
        <v>102176</v>
      </c>
      <c r="D56927" t="s">
        <v>5</v>
      </c>
      <c r="F56927" t="s">
        <v>120202</v>
      </c>
      <c r="G56927">
        <v>1.9999999999999999E-7</v>
      </c>
      <c r="H56927" t="s">
        <v>33719</v>
      </c>
      <c r="I56927" t="s">
        <v>158199</v>
      </c>
      <c r="J56927" s="2" t="s">
        <v>201417</v>
      </c>
      <c r="K56927" t="s">
        <v>220532</v>
      </c>
      <c r="L56927" t="s">
        <v>228704</v>
      </c>
      <c r="M56927" t="s">
        <v>8</v>
      </c>
      <c r="N56927" t="s">
        <v>228828</v>
      </c>
      <c r="O56927" t="s">
        <v>229113</v>
      </c>
      <c r="P56927" t="s">
        <v>230081</v>
      </c>
      <c r="Q56927" t="s">
        <v>120077</v>
      </c>
      <c r="R56927" t="s">
        <v>220472</v>
      </c>
      <c r="S56927" t="s">
        <v>233771</v>
      </c>
    </row>
    <row r="56928" spans="1:19" x14ac:dyDescent="0.35">
      <c r="A56928" s="1">
        <v>70713</v>
      </c>
      <c r="B56928" t="s">
        <v>33720</v>
      </c>
      <c r="C56928" t="s">
        <v>102177</v>
      </c>
      <c r="D56928" t="s">
        <v>5</v>
      </c>
      <c r="F56928" t="s">
        <v>121510</v>
      </c>
      <c r="G56928">
        <v>2.4999999999999999E-7</v>
      </c>
      <c r="H56928" t="s">
        <v>33720</v>
      </c>
      <c r="I56928" t="s">
        <v>158200</v>
      </c>
      <c r="J56928" s="2" t="s">
        <v>201418</v>
      </c>
      <c r="K56928" t="s">
        <v>220472</v>
      </c>
      <c r="L56928" t="s">
        <v>228704</v>
      </c>
      <c r="M56928" t="s">
        <v>8</v>
      </c>
      <c r="N56928" t="s">
        <v>228841</v>
      </c>
      <c r="O56928" t="s">
        <v>229123</v>
      </c>
      <c r="P56928" t="s">
        <v>231176</v>
      </c>
      <c r="R56928" t="s">
        <v>220472</v>
      </c>
      <c r="S56928" t="s">
        <v>233771</v>
      </c>
    </row>
    <row r="56929" spans="1:19" x14ac:dyDescent="0.35">
      <c r="A56929" s="1">
        <v>70714</v>
      </c>
      <c r="B56929" t="s">
        <v>33721</v>
      </c>
      <c r="C56929" t="s">
        <v>102178</v>
      </c>
      <c r="D56929" t="s">
        <v>4</v>
      </c>
      <c r="F56929" t="s">
        <v>120008</v>
      </c>
      <c r="G56929">
        <v>9.9999999999999995E-8</v>
      </c>
      <c r="H56929" t="s">
        <v>33721</v>
      </c>
      <c r="I56929" t="s">
        <v>158201</v>
      </c>
      <c r="J56929" s="2" t="s">
        <v>201419</v>
      </c>
      <c r="K56929" t="s">
        <v>220533</v>
      </c>
      <c r="L56929" t="s">
        <v>228704</v>
      </c>
      <c r="M56929" t="s">
        <v>228713</v>
      </c>
      <c r="N56929" t="s">
        <v>228851</v>
      </c>
      <c r="O56929" t="s">
        <v>229119</v>
      </c>
      <c r="P56929" t="s">
        <v>230327</v>
      </c>
      <c r="Q56929" t="s">
        <v>120082</v>
      </c>
      <c r="R56929" t="s">
        <v>220472</v>
      </c>
      <c r="S56929" t="s">
        <v>233771</v>
      </c>
    </row>
    <row r="56930" spans="1:19" x14ac:dyDescent="0.35">
      <c r="A56930" s="1">
        <v>70715</v>
      </c>
      <c r="B56930" t="s">
        <v>33722</v>
      </c>
      <c r="C56930" t="s">
        <v>102179</v>
      </c>
      <c r="D56930" t="s">
        <v>5</v>
      </c>
      <c r="E56930" t="s">
        <v>119955</v>
      </c>
      <c r="F56930" t="s">
        <v>120085</v>
      </c>
      <c r="G56930">
        <v>2.5000000000000002E-6</v>
      </c>
      <c r="H56930" t="s">
        <v>33722</v>
      </c>
      <c r="I56930" t="s">
        <v>158202</v>
      </c>
      <c r="J56930" s="2" t="s">
        <v>201420</v>
      </c>
      <c r="K56930" t="s">
        <v>220472</v>
      </c>
      <c r="L56930" t="s">
        <v>228704</v>
      </c>
      <c r="M56930" t="s">
        <v>8</v>
      </c>
      <c r="N56930" t="s">
        <v>228873</v>
      </c>
      <c r="O56930" t="s">
        <v>229170</v>
      </c>
      <c r="P56930" t="s">
        <v>230432</v>
      </c>
      <c r="Q56930" t="s">
        <v>120970</v>
      </c>
      <c r="R56930" t="s">
        <v>220472</v>
      </c>
      <c r="S56930" t="s">
        <v>233771</v>
      </c>
    </row>
    <row r="56931" spans="1:19" x14ac:dyDescent="0.35">
      <c r="A56931" s="1">
        <v>70716</v>
      </c>
      <c r="B56931" t="s">
        <v>33722</v>
      </c>
      <c r="C56931" t="s">
        <v>102180</v>
      </c>
      <c r="D56931" t="s">
        <v>5</v>
      </c>
      <c r="E56931" t="s">
        <v>119954</v>
      </c>
      <c r="F56931" t="s">
        <v>123676</v>
      </c>
      <c r="G56931">
        <v>5.0000000000000004E-6</v>
      </c>
      <c r="H56931" t="s">
        <v>33722</v>
      </c>
      <c r="I56931" t="s">
        <v>158202</v>
      </c>
      <c r="J56931" s="2" t="s">
        <v>201420</v>
      </c>
      <c r="K56931" t="s">
        <v>220472</v>
      </c>
      <c r="L56931" t="s">
        <v>228704</v>
      </c>
      <c r="M56931" t="s">
        <v>8</v>
      </c>
      <c r="N56931" t="s">
        <v>228873</v>
      </c>
      <c r="O56931" t="s">
        <v>229170</v>
      </c>
      <c r="P56931" t="s">
        <v>230432</v>
      </c>
      <c r="Q56931" t="s">
        <v>120970</v>
      </c>
      <c r="R56931" t="s">
        <v>220472</v>
      </c>
      <c r="S56931" t="s">
        <v>233771</v>
      </c>
    </row>
    <row r="56932" spans="1:19" x14ac:dyDescent="0.35">
      <c r="A56932" s="1">
        <v>70717</v>
      </c>
      <c r="B56932" t="s">
        <v>33723</v>
      </c>
      <c r="C56932" t="s">
        <v>102181</v>
      </c>
      <c r="D56932" t="s">
        <v>5</v>
      </c>
      <c r="F56932" t="s">
        <v>120743</v>
      </c>
      <c r="G56932">
        <v>1.61E-6</v>
      </c>
      <c r="H56932" t="s">
        <v>33723</v>
      </c>
      <c r="I56932" t="s">
        <v>158203</v>
      </c>
      <c r="J56932" s="2" t="s">
        <v>201421</v>
      </c>
      <c r="K56932" t="s">
        <v>220472</v>
      </c>
      <c r="L56932" t="s">
        <v>228704</v>
      </c>
      <c r="M56932" t="s">
        <v>15</v>
      </c>
      <c r="N56932" t="s">
        <v>228849</v>
      </c>
      <c r="O56932" t="s">
        <v>229134</v>
      </c>
      <c r="P56932" t="s">
        <v>229134</v>
      </c>
      <c r="Q56932" t="s">
        <v>120970</v>
      </c>
      <c r="R56932" t="s">
        <v>220472</v>
      </c>
      <c r="S56932" t="s">
        <v>233771</v>
      </c>
    </row>
    <row r="56933" spans="1:19" x14ac:dyDescent="0.35">
      <c r="A56933" s="1">
        <v>70718</v>
      </c>
      <c r="B56933" t="s">
        <v>33724</v>
      </c>
      <c r="C56933" t="s">
        <v>102182</v>
      </c>
      <c r="D56933" t="s">
        <v>5</v>
      </c>
      <c r="F56933" t="s">
        <v>122090</v>
      </c>
      <c r="G56933">
        <v>2.5000000000000001E-5</v>
      </c>
      <c r="H56933" t="s">
        <v>33724</v>
      </c>
      <c r="I56933" t="s">
        <v>158204</v>
      </c>
      <c r="J56933" s="2" t="s">
        <v>201422</v>
      </c>
      <c r="K56933" t="s">
        <v>220472</v>
      </c>
      <c r="L56933" t="s">
        <v>228704</v>
      </c>
      <c r="M56933" t="s">
        <v>8</v>
      </c>
      <c r="N56933" t="s">
        <v>228881</v>
      </c>
      <c r="O56933" t="s">
        <v>229495</v>
      </c>
      <c r="P56933" t="s">
        <v>231924</v>
      </c>
      <c r="Q56933" t="s">
        <v>121535</v>
      </c>
      <c r="R56933" t="s">
        <v>220472</v>
      </c>
      <c r="S56933" t="s">
        <v>233771</v>
      </c>
    </row>
    <row r="56934" spans="1:19" x14ac:dyDescent="0.35">
      <c r="A56934" s="1">
        <v>70719</v>
      </c>
      <c r="B56934" t="s">
        <v>33724</v>
      </c>
      <c r="C56934" t="s">
        <v>102183</v>
      </c>
      <c r="D56934" t="s">
        <v>5</v>
      </c>
      <c r="F56934" t="s">
        <v>120584</v>
      </c>
      <c r="G56934">
        <v>3.0000000000000001E-5</v>
      </c>
      <c r="H56934" t="s">
        <v>33724</v>
      </c>
      <c r="I56934" t="s">
        <v>158204</v>
      </c>
      <c r="J56934" s="2" t="s">
        <v>201422</v>
      </c>
      <c r="K56934" t="s">
        <v>220472</v>
      </c>
      <c r="L56934" t="s">
        <v>228704</v>
      </c>
      <c r="M56934" t="s">
        <v>8</v>
      </c>
      <c r="N56934" t="s">
        <v>228881</v>
      </c>
      <c r="O56934" t="s">
        <v>229495</v>
      </c>
      <c r="P56934" t="s">
        <v>231924</v>
      </c>
      <c r="Q56934" t="s">
        <v>121535</v>
      </c>
      <c r="R56934" t="s">
        <v>220472</v>
      </c>
      <c r="S56934" t="s">
        <v>233771</v>
      </c>
    </row>
    <row r="56935" spans="1:19" x14ac:dyDescent="0.35">
      <c r="A56935" s="1">
        <v>70721</v>
      </c>
      <c r="B56935" t="s">
        <v>33725</v>
      </c>
      <c r="C56935" t="s">
        <v>102184</v>
      </c>
      <c r="D56935" t="s">
        <v>5</v>
      </c>
      <c r="E56935" t="s">
        <v>119955</v>
      </c>
      <c r="F56935" t="s">
        <v>122017</v>
      </c>
      <c r="G56935">
        <v>4.3734390000000004E-6</v>
      </c>
      <c r="H56935" t="s">
        <v>33725</v>
      </c>
      <c r="I56935" t="s">
        <v>158205</v>
      </c>
      <c r="K56935" t="s">
        <v>220472</v>
      </c>
      <c r="L56935" t="s">
        <v>228704</v>
      </c>
      <c r="M56935" t="s">
        <v>8</v>
      </c>
      <c r="N56935" t="s">
        <v>228848</v>
      </c>
      <c r="O56935" t="s">
        <v>229133</v>
      </c>
      <c r="P56935" t="s">
        <v>229133</v>
      </c>
      <c r="Q56935" t="s">
        <v>120679</v>
      </c>
      <c r="R56935" t="s">
        <v>220472</v>
      </c>
      <c r="S56935" t="s">
        <v>233771</v>
      </c>
    </row>
    <row r="56936" spans="1:19" x14ac:dyDescent="0.35">
      <c r="A56936" s="1">
        <v>70722</v>
      </c>
      <c r="B56936" t="s">
        <v>33726</v>
      </c>
      <c r="C56936" t="s">
        <v>102185</v>
      </c>
      <c r="D56936" t="s">
        <v>5</v>
      </c>
      <c r="E56936" t="s">
        <v>119955</v>
      </c>
      <c r="F56936" t="s">
        <v>121757</v>
      </c>
      <c r="G56936">
        <v>3.9999999999999998E-6</v>
      </c>
      <c r="H56936" t="s">
        <v>33726</v>
      </c>
      <c r="I56936" t="s">
        <v>158206</v>
      </c>
      <c r="J56936" s="2" t="s">
        <v>201423</v>
      </c>
      <c r="K56936" t="s">
        <v>220534</v>
      </c>
      <c r="L56936" t="s">
        <v>228705</v>
      </c>
      <c r="M56936" t="s">
        <v>8</v>
      </c>
      <c r="N56936" t="s">
        <v>228841</v>
      </c>
      <c r="O56936" t="s">
        <v>229137</v>
      </c>
      <c r="P56936" t="s">
        <v>229137</v>
      </c>
      <c r="Q56936" t="s">
        <v>120994</v>
      </c>
      <c r="R56936" t="s">
        <v>220472</v>
      </c>
      <c r="S56936" t="s">
        <v>233771</v>
      </c>
    </row>
    <row r="56937" spans="1:19" x14ac:dyDescent="0.35">
      <c r="A56937" s="1">
        <v>70723</v>
      </c>
      <c r="B56937" t="s">
        <v>33727</v>
      </c>
      <c r="C56937" t="s">
        <v>102186</v>
      </c>
      <c r="D56937" t="s">
        <v>4</v>
      </c>
      <c r="F56937" t="s">
        <v>124338</v>
      </c>
      <c r="G56937">
        <v>1.2499999999999999E-7</v>
      </c>
      <c r="H56937" t="s">
        <v>33727</v>
      </c>
      <c r="I56937" t="s">
        <v>158207</v>
      </c>
      <c r="J56937" s="2" t="s">
        <v>201424</v>
      </c>
      <c r="K56937" t="s">
        <v>220535</v>
      </c>
      <c r="L56937" t="s">
        <v>228704</v>
      </c>
      <c r="M56937" t="s">
        <v>8</v>
      </c>
      <c r="N56937" t="s">
        <v>228841</v>
      </c>
      <c r="O56937" t="s">
        <v>229123</v>
      </c>
      <c r="P56937" t="s">
        <v>230129</v>
      </c>
      <c r="Q56937" t="s">
        <v>233407</v>
      </c>
      <c r="R56937" t="s">
        <v>220472</v>
      </c>
      <c r="S56937" t="s">
        <v>233771</v>
      </c>
    </row>
    <row r="56938" spans="1:19" x14ac:dyDescent="0.35">
      <c r="A56938" s="1">
        <v>70724</v>
      </c>
      <c r="B56938" t="s">
        <v>33728</v>
      </c>
      <c r="C56938" t="s">
        <v>102187</v>
      </c>
      <c r="D56938" t="s">
        <v>5</v>
      </c>
      <c r="F56938" t="s">
        <v>121772</v>
      </c>
      <c r="G56938">
        <v>6.4329999999999994E-7</v>
      </c>
      <c r="H56938" t="s">
        <v>33728</v>
      </c>
      <c r="I56938" t="s">
        <v>158208</v>
      </c>
      <c r="J56938" s="2" t="s">
        <v>201425</v>
      </c>
      <c r="K56938" t="s">
        <v>220471</v>
      </c>
      <c r="L56938" t="s">
        <v>228704</v>
      </c>
      <c r="M56938" t="s">
        <v>228720</v>
      </c>
      <c r="N56938" t="s">
        <v>228847</v>
      </c>
      <c r="O56938" t="s">
        <v>229167</v>
      </c>
      <c r="P56938" t="s">
        <v>229167</v>
      </c>
      <c r="Q56938" t="s">
        <v>120060</v>
      </c>
      <c r="R56938" t="s">
        <v>220472</v>
      </c>
      <c r="S56938" t="s">
        <v>233771</v>
      </c>
    </row>
    <row r="56939" spans="1:19" x14ac:dyDescent="0.35">
      <c r="A56939" s="1">
        <v>70725</v>
      </c>
      <c r="B56939" t="s">
        <v>33729</v>
      </c>
      <c r="C56939" t="s">
        <v>102188</v>
      </c>
      <c r="D56939" t="s">
        <v>5</v>
      </c>
      <c r="E56939" t="s">
        <v>119955</v>
      </c>
      <c r="F56939" t="s">
        <v>123695</v>
      </c>
      <c r="G56939">
        <v>1.9999999999999999E-7</v>
      </c>
      <c r="H56939" t="s">
        <v>33729</v>
      </c>
      <c r="I56939" t="s">
        <v>158209</v>
      </c>
      <c r="J56939" s="2" t="s">
        <v>201426</v>
      </c>
      <c r="K56939" t="s">
        <v>220472</v>
      </c>
      <c r="L56939" t="s">
        <v>228704</v>
      </c>
      <c r="M56939" t="s">
        <v>8</v>
      </c>
      <c r="N56939" t="s">
        <v>228859</v>
      </c>
      <c r="O56939" t="s">
        <v>229152</v>
      </c>
      <c r="P56939" t="s">
        <v>230098</v>
      </c>
      <c r="Q56939" t="s">
        <v>122460</v>
      </c>
      <c r="R56939" t="s">
        <v>220472</v>
      </c>
      <c r="S56939" t="s">
        <v>233771</v>
      </c>
    </row>
    <row r="56940" spans="1:19" x14ac:dyDescent="0.35">
      <c r="A56940" s="1">
        <v>70726</v>
      </c>
      <c r="B56940" t="s">
        <v>33730</v>
      </c>
      <c r="C56940" t="s">
        <v>102189</v>
      </c>
      <c r="D56940" t="s">
        <v>4</v>
      </c>
      <c r="F56940" t="s">
        <v>122347</v>
      </c>
      <c r="G56940">
        <v>7.9550699999999992E-7</v>
      </c>
      <c r="H56940" t="s">
        <v>33730</v>
      </c>
      <c r="I56940" t="s">
        <v>158210</v>
      </c>
      <c r="J56940" s="2" t="s">
        <v>201427</v>
      </c>
      <c r="K56940" t="s">
        <v>220472</v>
      </c>
      <c r="L56940" t="s">
        <v>228704</v>
      </c>
      <c r="M56940" t="s">
        <v>10</v>
      </c>
      <c r="N56940" t="s">
        <v>228997</v>
      </c>
      <c r="O56940" t="s">
        <v>229712</v>
      </c>
      <c r="P56940" t="s">
        <v>229712</v>
      </c>
      <c r="Q56940" t="s">
        <v>120216</v>
      </c>
      <c r="R56940" t="s">
        <v>220472</v>
      </c>
      <c r="S56940" t="s">
        <v>233771</v>
      </c>
    </row>
    <row r="56941" spans="1:19" x14ac:dyDescent="0.35">
      <c r="A56941" s="1">
        <v>70727</v>
      </c>
      <c r="B56941" t="s">
        <v>33731</v>
      </c>
      <c r="C56941" t="s">
        <v>102190</v>
      </c>
      <c r="D56941" t="s">
        <v>4</v>
      </c>
      <c r="F56941" t="s">
        <v>120633</v>
      </c>
      <c r="G56941">
        <v>5.0000000000000004E-6</v>
      </c>
      <c r="H56941" t="s">
        <v>33731</v>
      </c>
      <c r="I56941" t="s">
        <v>158211</v>
      </c>
      <c r="J56941" s="2" t="s">
        <v>201428</v>
      </c>
      <c r="K56941" t="s">
        <v>220472</v>
      </c>
      <c r="L56941" t="s">
        <v>228704</v>
      </c>
      <c r="M56941" t="s">
        <v>8</v>
      </c>
      <c r="N56941" t="s">
        <v>228828</v>
      </c>
      <c r="O56941" t="s">
        <v>229216</v>
      </c>
      <c r="P56941" t="s">
        <v>229216</v>
      </c>
      <c r="Q56941" t="s">
        <v>121230</v>
      </c>
      <c r="R56941" t="s">
        <v>220472</v>
      </c>
      <c r="S56941" t="s">
        <v>233771</v>
      </c>
    </row>
    <row r="56942" spans="1:19" x14ac:dyDescent="0.35">
      <c r="A56942" s="1">
        <v>70728</v>
      </c>
      <c r="B56942" t="s">
        <v>33732</v>
      </c>
      <c r="C56942" t="s">
        <v>102191</v>
      </c>
      <c r="D56942" t="s">
        <v>4</v>
      </c>
      <c r="F56942" t="s">
        <v>120449</v>
      </c>
      <c r="G56942">
        <v>8.9000000000000006E-7</v>
      </c>
      <c r="H56942" t="s">
        <v>33732</v>
      </c>
      <c r="I56942" t="s">
        <v>158212</v>
      </c>
      <c r="J56942" s="2" t="s">
        <v>201429</v>
      </c>
      <c r="K56942" t="s">
        <v>220536</v>
      </c>
      <c r="L56942" t="s">
        <v>228704</v>
      </c>
      <c r="M56942" t="s">
        <v>228732</v>
      </c>
      <c r="N56942" t="s">
        <v>228868</v>
      </c>
      <c r="O56942" t="s">
        <v>230010</v>
      </c>
      <c r="P56942" t="s">
        <v>232641</v>
      </c>
      <c r="Q56942" t="s">
        <v>120056</v>
      </c>
      <c r="R56942" t="s">
        <v>220472</v>
      </c>
      <c r="S56942" t="s">
        <v>233771</v>
      </c>
    </row>
    <row r="56943" spans="1:19" x14ac:dyDescent="0.35">
      <c r="A56943" s="1">
        <v>70729</v>
      </c>
      <c r="B56943" t="s">
        <v>33733</v>
      </c>
      <c r="C56943" t="s">
        <v>102192</v>
      </c>
      <c r="D56943" t="s">
        <v>4</v>
      </c>
      <c r="F56943" t="s">
        <v>120982</v>
      </c>
      <c r="G56943">
        <v>7.6140899999999996E-7</v>
      </c>
      <c r="H56943" t="s">
        <v>33733</v>
      </c>
      <c r="I56943" t="s">
        <v>158213</v>
      </c>
      <c r="J56943" s="2" t="s">
        <v>201430</v>
      </c>
      <c r="K56943" t="s">
        <v>220537</v>
      </c>
      <c r="L56943" t="s">
        <v>228704</v>
      </c>
      <c r="M56943" t="s">
        <v>10</v>
      </c>
      <c r="N56943" t="s">
        <v>229096</v>
      </c>
      <c r="O56943" t="s">
        <v>229322</v>
      </c>
      <c r="P56943" t="s">
        <v>232642</v>
      </c>
      <c r="Q56943" t="s">
        <v>121365</v>
      </c>
      <c r="R56943" t="s">
        <v>220472</v>
      </c>
      <c r="S56943" t="s">
        <v>233771</v>
      </c>
    </row>
    <row r="56944" spans="1:19" x14ac:dyDescent="0.35">
      <c r="A56944" s="1">
        <v>70730</v>
      </c>
      <c r="B56944" t="s">
        <v>33734</v>
      </c>
      <c r="C56944" t="s">
        <v>102193</v>
      </c>
      <c r="D56944" t="s">
        <v>5</v>
      </c>
      <c r="E56944" t="s">
        <v>119955</v>
      </c>
      <c r="F56944" t="s">
        <v>120694</v>
      </c>
      <c r="G56944">
        <v>4.9999999999999998E-7</v>
      </c>
      <c r="H56944" t="s">
        <v>33734</v>
      </c>
      <c r="I56944" t="s">
        <v>158214</v>
      </c>
      <c r="J56944" s="2" t="s">
        <v>201431</v>
      </c>
      <c r="K56944" t="s">
        <v>220538</v>
      </c>
      <c r="L56944" t="s">
        <v>228704</v>
      </c>
      <c r="M56944" t="s">
        <v>8</v>
      </c>
      <c r="N56944" t="s">
        <v>228881</v>
      </c>
      <c r="O56944" t="s">
        <v>229834</v>
      </c>
      <c r="P56944" t="s">
        <v>229834</v>
      </c>
      <c r="Q56944" t="s">
        <v>121964</v>
      </c>
      <c r="R56944" t="s">
        <v>220472</v>
      </c>
      <c r="S56944" t="s">
        <v>233771</v>
      </c>
    </row>
    <row r="56945" spans="1:19" x14ac:dyDescent="0.35">
      <c r="A56945" s="1">
        <v>70731</v>
      </c>
      <c r="B56945" t="s">
        <v>33735</v>
      </c>
      <c r="C56945" t="s">
        <v>102194</v>
      </c>
      <c r="D56945" t="s">
        <v>4</v>
      </c>
      <c r="F56945" t="s">
        <v>120052</v>
      </c>
      <c r="G56945">
        <v>1E-8</v>
      </c>
      <c r="H56945" t="s">
        <v>33735</v>
      </c>
      <c r="I56945" t="s">
        <v>158215</v>
      </c>
      <c r="J56945" s="2" t="s">
        <v>201432</v>
      </c>
      <c r="K56945" t="s">
        <v>220472</v>
      </c>
      <c r="L56945" t="s">
        <v>228704</v>
      </c>
      <c r="M56945" t="s">
        <v>8</v>
      </c>
      <c r="N56945" t="s">
        <v>228896</v>
      </c>
      <c r="O56945" t="s">
        <v>229604</v>
      </c>
      <c r="P56945" t="s">
        <v>229604</v>
      </c>
      <c r="Q56945" t="s">
        <v>120027</v>
      </c>
      <c r="R56945" t="s">
        <v>220472</v>
      </c>
      <c r="S56945" t="s">
        <v>233771</v>
      </c>
    </row>
    <row r="56946" spans="1:19" x14ac:dyDescent="0.35">
      <c r="A56946" s="1">
        <v>70732</v>
      </c>
      <c r="B56946" t="s">
        <v>33736</v>
      </c>
      <c r="C56946" t="s">
        <v>102195</v>
      </c>
      <c r="D56946" t="s">
        <v>3</v>
      </c>
      <c r="F56946" t="s">
        <v>120661</v>
      </c>
      <c r="G56946">
        <v>5.0000000000000004E-6</v>
      </c>
      <c r="H56946" t="s">
        <v>33736</v>
      </c>
      <c r="I56946" t="s">
        <v>158216</v>
      </c>
      <c r="J56946" s="2" t="s">
        <v>201433</v>
      </c>
      <c r="K56946" t="s">
        <v>220470</v>
      </c>
      <c r="L56946" t="s">
        <v>228706</v>
      </c>
      <c r="M56946" t="s">
        <v>8</v>
      </c>
      <c r="N56946" t="s">
        <v>228864</v>
      </c>
      <c r="O56946" t="s">
        <v>229158</v>
      </c>
      <c r="P56946" t="s">
        <v>231517</v>
      </c>
      <c r="R56946" t="s">
        <v>220472</v>
      </c>
      <c r="S56946" t="s">
        <v>233771</v>
      </c>
    </row>
    <row r="56947" spans="1:19" x14ac:dyDescent="0.35">
      <c r="A56947" s="1">
        <v>70733</v>
      </c>
      <c r="B56947" t="s">
        <v>33737</v>
      </c>
      <c r="C56947" t="s">
        <v>102196</v>
      </c>
      <c r="D56947" t="s">
        <v>4</v>
      </c>
      <c r="F56947" t="s">
        <v>120033</v>
      </c>
      <c r="G56947">
        <v>1.4999999999999999E-7</v>
      </c>
      <c r="H56947" t="s">
        <v>33737</v>
      </c>
      <c r="I56947" t="s">
        <v>158217</v>
      </c>
      <c r="J56947" s="2" t="s">
        <v>201434</v>
      </c>
      <c r="K56947" t="s">
        <v>220531</v>
      </c>
      <c r="L56947" t="s">
        <v>228704</v>
      </c>
      <c r="M56947" t="s">
        <v>14</v>
      </c>
      <c r="N56947" t="s">
        <v>228833</v>
      </c>
      <c r="O56947" t="s">
        <v>229149</v>
      </c>
      <c r="P56947" t="s">
        <v>229256</v>
      </c>
      <c r="Q56947" t="s">
        <v>121567</v>
      </c>
      <c r="R56947" t="s">
        <v>220472</v>
      </c>
      <c r="S56947" t="s">
        <v>233771</v>
      </c>
    </row>
    <row r="56948" spans="1:19" x14ac:dyDescent="0.35">
      <c r="A56948" s="1">
        <v>70735</v>
      </c>
      <c r="B56948" t="s">
        <v>33738</v>
      </c>
      <c r="C56948" t="s">
        <v>102197</v>
      </c>
      <c r="D56948" t="s">
        <v>4</v>
      </c>
      <c r="F56948" t="s">
        <v>124339</v>
      </c>
      <c r="G56948">
        <v>2.4999999999999999E-8</v>
      </c>
      <c r="H56948" t="s">
        <v>33738</v>
      </c>
      <c r="I56948" t="s">
        <v>158218</v>
      </c>
      <c r="J56948" s="2" t="s">
        <v>201435</v>
      </c>
      <c r="K56948" t="s">
        <v>220472</v>
      </c>
      <c r="L56948" t="s">
        <v>228705</v>
      </c>
      <c r="M56948" t="s">
        <v>8</v>
      </c>
      <c r="N56948" t="s">
        <v>228855</v>
      </c>
      <c r="O56948" t="s">
        <v>229145</v>
      </c>
      <c r="P56948" t="s">
        <v>231014</v>
      </c>
      <c r="Q56948" t="s">
        <v>120216</v>
      </c>
      <c r="R56948" t="s">
        <v>220472</v>
      </c>
      <c r="S56948" t="s">
        <v>233771</v>
      </c>
    </row>
    <row r="56949" spans="1:19" x14ac:dyDescent="0.35">
      <c r="A56949" s="1">
        <v>70739</v>
      </c>
      <c r="B56949" t="s">
        <v>33739</v>
      </c>
      <c r="C56949" t="s">
        <v>102198</v>
      </c>
      <c r="D56949" t="s">
        <v>5</v>
      </c>
      <c r="F56949" t="s">
        <v>120176</v>
      </c>
      <c r="G56949">
        <v>3.0000000000000001E-5</v>
      </c>
      <c r="H56949" t="s">
        <v>33739</v>
      </c>
      <c r="I56949" t="s">
        <v>158219</v>
      </c>
      <c r="J56949" s="2" t="s">
        <v>201436</v>
      </c>
      <c r="K56949" t="s">
        <v>220539</v>
      </c>
      <c r="L56949" t="s">
        <v>228704</v>
      </c>
      <c r="M56949" t="s">
        <v>8</v>
      </c>
      <c r="N56949" t="s">
        <v>228830</v>
      </c>
      <c r="O56949" t="s">
        <v>229110</v>
      </c>
      <c r="P56949" t="s">
        <v>229110</v>
      </c>
      <c r="Q56949" t="s">
        <v>123280</v>
      </c>
      <c r="R56949" t="s">
        <v>220472</v>
      </c>
      <c r="S56949" t="s">
        <v>233771</v>
      </c>
    </row>
    <row r="56950" spans="1:19" x14ac:dyDescent="0.35">
      <c r="A56950" s="1">
        <v>70740</v>
      </c>
      <c r="B56950" t="s">
        <v>33740</v>
      </c>
      <c r="C56950" t="s">
        <v>102199</v>
      </c>
      <c r="D56950" t="s">
        <v>4</v>
      </c>
      <c r="F56950" t="s">
        <v>120008</v>
      </c>
      <c r="G56950">
        <v>9.1750000000000011E-9</v>
      </c>
      <c r="H56950" t="s">
        <v>33740</v>
      </c>
      <c r="I56950" t="s">
        <v>158220</v>
      </c>
      <c r="J56950" s="2" t="s">
        <v>201437</v>
      </c>
      <c r="K56950" t="s">
        <v>220472</v>
      </c>
      <c r="L56950" t="s">
        <v>228704</v>
      </c>
      <c r="M56950" t="s">
        <v>228713</v>
      </c>
      <c r="N56950" t="s">
        <v>228851</v>
      </c>
      <c r="O56950" t="s">
        <v>229119</v>
      </c>
      <c r="P56950" t="s">
        <v>230395</v>
      </c>
      <c r="Q56950" t="s">
        <v>120008</v>
      </c>
      <c r="R56950" t="s">
        <v>220472</v>
      </c>
      <c r="S56950" t="s">
        <v>233771</v>
      </c>
    </row>
    <row r="56951" spans="1:19" x14ac:dyDescent="0.35">
      <c r="A56951" s="1">
        <v>70741</v>
      </c>
      <c r="B56951" t="s">
        <v>33741</v>
      </c>
      <c r="C56951" t="s">
        <v>102200</v>
      </c>
      <c r="D56951" t="s">
        <v>5</v>
      </c>
      <c r="F56951" t="s">
        <v>122238</v>
      </c>
      <c r="G56951">
        <v>1.9999999999999999E-6</v>
      </c>
      <c r="H56951" t="s">
        <v>33741</v>
      </c>
      <c r="I56951" t="s">
        <v>158221</v>
      </c>
      <c r="J56951" s="2" t="s">
        <v>201438</v>
      </c>
      <c r="K56951" t="s">
        <v>220472</v>
      </c>
      <c r="L56951" t="s">
        <v>228704</v>
      </c>
      <c r="M56951" t="s">
        <v>8</v>
      </c>
      <c r="N56951" t="s">
        <v>228853</v>
      </c>
      <c r="O56951" t="s">
        <v>229141</v>
      </c>
      <c r="P56951" t="s">
        <v>230286</v>
      </c>
      <c r="Q56951" t="s">
        <v>120682</v>
      </c>
      <c r="R56951" t="s">
        <v>220472</v>
      </c>
      <c r="S56951" t="s">
        <v>233771</v>
      </c>
    </row>
    <row r="56952" spans="1:19" x14ac:dyDescent="0.35">
      <c r="A56952" s="1">
        <v>70743</v>
      </c>
      <c r="B56952" t="s">
        <v>33741</v>
      </c>
      <c r="C56952" t="s">
        <v>102201</v>
      </c>
      <c r="D56952" t="s">
        <v>5</v>
      </c>
      <c r="E56952" t="s">
        <v>119954</v>
      </c>
      <c r="F56952" t="s">
        <v>121105</v>
      </c>
      <c r="G56952">
        <v>5.3000000000000001E-5</v>
      </c>
      <c r="H56952" t="s">
        <v>33741</v>
      </c>
      <c r="I56952" t="s">
        <v>158221</v>
      </c>
      <c r="J56952" s="2" t="s">
        <v>201438</v>
      </c>
      <c r="K56952" t="s">
        <v>220472</v>
      </c>
      <c r="L56952" t="s">
        <v>228704</v>
      </c>
      <c r="M56952" t="s">
        <v>8</v>
      </c>
      <c r="N56952" t="s">
        <v>228853</v>
      </c>
      <c r="O56952" t="s">
        <v>229141</v>
      </c>
      <c r="P56952" t="s">
        <v>230286</v>
      </c>
      <c r="Q56952" t="s">
        <v>120682</v>
      </c>
      <c r="R56952" t="s">
        <v>220472</v>
      </c>
      <c r="S56952" t="s">
        <v>233771</v>
      </c>
    </row>
    <row r="56953" spans="1:19" x14ac:dyDescent="0.35">
      <c r="A56953" s="1">
        <v>70744</v>
      </c>
      <c r="B56953" t="s">
        <v>33741</v>
      </c>
      <c r="C56953" t="s">
        <v>102202</v>
      </c>
      <c r="D56953" t="s">
        <v>5</v>
      </c>
      <c r="E56953" t="s">
        <v>119955</v>
      </c>
      <c r="F56953" t="s">
        <v>121895</v>
      </c>
      <c r="G56953">
        <v>2.0000000000000002E-5</v>
      </c>
      <c r="H56953" t="s">
        <v>33741</v>
      </c>
      <c r="I56953" t="s">
        <v>158221</v>
      </c>
      <c r="J56953" s="2" t="s">
        <v>201438</v>
      </c>
      <c r="K56953" t="s">
        <v>220472</v>
      </c>
      <c r="L56953" t="s">
        <v>228704</v>
      </c>
      <c r="M56953" t="s">
        <v>8</v>
      </c>
      <c r="N56953" t="s">
        <v>228853</v>
      </c>
      <c r="O56953" t="s">
        <v>229141</v>
      </c>
      <c r="P56953" t="s">
        <v>230286</v>
      </c>
      <c r="Q56953" t="s">
        <v>120682</v>
      </c>
      <c r="R56953" t="s">
        <v>220472</v>
      </c>
      <c r="S56953" t="s">
        <v>233771</v>
      </c>
    </row>
    <row r="56954" spans="1:19" x14ac:dyDescent="0.35">
      <c r="A56954" s="1">
        <v>70746</v>
      </c>
      <c r="B56954" t="s">
        <v>33742</v>
      </c>
      <c r="C56954" t="s">
        <v>102203</v>
      </c>
      <c r="D56954" t="s">
        <v>3</v>
      </c>
      <c r="F56954" t="s">
        <v>122276</v>
      </c>
      <c r="G56954">
        <v>2.2500000000000001E-6</v>
      </c>
      <c r="H56954" t="s">
        <v>33742</v>
      </c>
      <c r="I56954" t="s">
        <v>158222</v>
      </c>
      <c r="J56954" s="2" t="s">
        <v>201439</v>
      </c>
      <c r="K56954" t="s">
        <v>220472</v>
      </c>
      <c r="L56954" t="s">
        <v>228704</v>
      </c>
      <c r="M56954" t="s">
        <v>8</v>
      </c>
      <c r="N56954" t="s">
        <v>228841</v>
      </c>
      <c r="O56954" t="s">
        <v>229123</v>
      </c>
      <c r="P56954" t="s">
        <v>230129</v>
      </c>
      <c r="Q56954" t="s">
        <v>120682</v>
      </c>
      <c r="R56954" t="s">
        <v>220472</v>
      </c>
      <c r="S56954" t="s">
        <v>233771</v>
      </c>
    </row>
    <row r="56955" spans="1:19" x14ac:dyDescent="0.35">
      <c r="A56955" s="1">
        <v>70747</v>
      </c>
      <c r="B56955" t="s">
        <v>33743</v>
      </c>
      <c r="C56955" t="s">
        <v>102204</v>
      </c>
      <c r="D56955" t="s">
        <v>4</v>
      </c>
      <c r="F56955" t="s">
        <v>121228</v>
      </c>
      <c r="G56955">
        <v>4.0000000000000001E-8</v>
      </c>
      <c r="H56955" t="s">
        <v>33743</v>
      </c>
      <c r="I56955" t="s">
        <v>158223</v>
      </c>
      <c r="J56955" s="2" t="s">
        <v>201440</v>
      </c>
      <c r="K56955" t="s">
        <v>220472</v>
      </c>
      <c r="L56955" t="s">
        <v>228704</v>
      </c>
      <c r="M56955" t="s">
        <v>10</v>
      </c>
      <c r="N56955" t="s">
        <v>228827</v>
      </c>
      <c r="O56955" t="s">
        <v>229107</v>
      </c>
      <c r="P56955" t="s">
        <v>229107</v>
      </c>
      <c r="R56955" t="s">
        <v>220472</v>
      </c>
      <c r="S56955" t="s">
        <v>233771</v>
      </c>
    </row>
    <row r="56956" spans="1:19" x14ac:dyDescent="0.35">
      <c r="A56956" s="1">
        <v>70748</v>
      </c>
      <c r="B56956" t="s">
        <v>33744</v>
      </c>
      <c r="C56956" t="s">
        <v>102205</v>
      </c>
      <c r="D56956" t="s">
        <v>5</v>
      </c>
      <c r="F56956" t="s">
        <v>121466</v>
      </c>
      <c r="G56956">
        <v>1.2249999999999999E-6</v>
      </c>
      <c r="H56956" t="s">
        <v>33744</v>
      </c>
      <c r="I56956" t="s">
        <v>158224</v>
      </c>
      <c r="J56956" s="2" t="s">
        <v>201441</v>
      </c>
      <c r="K56956" t="s">
        <v>220472</v>
      </c>
      <c r="L56956" t="s">
        <v>228704</v>
      </c>
      <c r="M56956" t="s">
        <v>8</v>
      </c>
      <c r="N56956" t="s">
        <v>228920</v>
      </c>
      <c r="O56956" t="s">
        <v>229462</v>
      </c>
      <c r="P56956" t="s">
        <v>230182</v>
      </c>
      <c r="Q56956" t="s">
        <v>121535</v>
      </c>
      <c r="R56956" t="s">
        <v>220472</v>
      </c>
      <c r="S56956" t="s">
        <v>233771</v>
      </c>
    </row>
    <row r="56957" spans="1:19" x14ac:dyDescent="0.35">
      <c r="A56957" s="1">
        <v>70749</v>
      </c>
      <c r="B56957" t="s">
        <v>33745</v>
      </c>
      <c r="C56957" t="s">
        <v>102206</v>
      </c>
      <c r="D56957" t="s">
        <v>5</v>
      </c>
      <c r="F56957" t="s">
        <v>123798</v>
      </c>
      <c r="G56957">
        <v>5.7100000000000004E-6</v>
      </c>
      <c r="H56957" t="s">
        <v>33745</v>
      </c>
      <c r="I56957" t="s">
        <v>158225</v>
      </c>
      <c r="J56957" s="2" t="s">
        <v>201442</v>
      </c>
      <c r="K56957" t="s">
        <v>220472</v>
      </c>
      <c r="L56957" t="s">
        <v>228704</v>
      </c>
      <c r="M56957" t="s">
        <v>15</v>
      </c>
      <c r="N56957" t="s">
        <v>228849</v>
      </c>
      <c r="O56957" t="s">
        <v>229134</v>
      </c>
      <c r="P56957" t="s">
        <v>229134</v>
      </c>
      <c r="Q56957" t="s">
        <v>121634</v>
      </c>
      <c r="R56957" t="s">
        <v>220472</v>
      </c>
      <c r="S56957" t="s">
        <v>233771</v>
      </c>
    </row>
    <row r="56958" spans="1:19" x14ac:dyDescent="0.35">
      <c r="A56958" s="1">
        <v>70750</v>
      </c>
      <c r="B56958" t="s">
        <v>33746</v>
      </c>
      <c r="C56958" t="s">
        <v>102207</v>
      </c>
      <c r="D56958" t="s">
        <v>5</v>
      </c>
      <c r="F56958" t="s">
        <v>122763</v>
      </c>
      <c r="G56958">
        <v>3.0000000000000001E-6</v>
      </c>
      <c r="H56958" t="s">
        <v>33746</v>
      </c>
      <c r="I56958" t="s">
        <v>158226</v>
      </c>
      <c r="K56958" t="s">
        <v>220472</v>
      </c>
      <c r="L56958" t="s">
        <v>228704</v>
      </c>
      <c r="M56958" t="s">
        <v>8</v>
      </c>
      <c r="N56958" t="s">
        <v>228832</v>
      </c>
      <c r="O56958" t="s">
        <v>229111</v>
      </c>
      <c r="P56958" t="s">
        <v>230079</v>
      </c>
      <c r="Q56958" t="s">
        <v>121999</v>
      </c>
      <c r="R56958" t="s">
        <v>220472</v>
      </c>
      <c r="S56958" t="s">
        <v>233771</v>
      </c>
    </row>
    <row r="56959" spans="1:19" x14ac:dyDescent="0.35">
      <c r="A56959" s="1">
        <v>70751</v>
      </c>
      <c r="B56959" t="s">
        <v>33747</v>
      </c>
      <c r="C56959" t="s">
        <v>102208</v>
      </c>
      <c r="D56959" t="s">
        <v>5</v>
      </c>
      <c r="E56959" t="s">
        <v>119955</v>
      </c>
      <c r="F56959" t="s">
        <v>120417</v>
      </c>
      <c r="G56959">
        <v>5.0000000000000004E-6</v>
      </c>
      <c r="H56959" t="s">
        <v>33747</v>
      </c>
      <c r="I56959" t="s">
        <v>158227</v>
      </c>
      <c r="J56959" s="2" t="s">
        <v>201443</v>
      </c>
      <c r="K56959" t="s">
        <v>220472</v>
      </c>
      <c r="L56959" t="s">
        <v>228706</v>
      </c>
      <c r="M56959" t="s">
        <v>8</v>
      </c>
      <c r="N56959" t="s">
        <v>228832</v>
      </c>
      <c r="O56959" t="s">
        <v>229111</v>
      </c>
      <c r="P56959" t="s">
        <v>230079</v>
      </c>
      <c r="Q56959" t="s">
        <v>120056</v>
      </c>
      <c r="R56959" t="s">
        <v>220472</v>
      </c>
      <c r="S56959" t="s">
        <v>233771</v>
      </c>
    </row>
    <row r="56960" spans="1:19" x14ac:dyDescent="0.35">
      <c r="A56960" s="1">
        <v>70752</v>
      </c>
      <c r="B56960" t="s">
        <v>33748</v>
      </c>
      <c r="C56960" t="s">
        <v>102209</v>
      </c>
      <c r="D56960" t="s">
        <v>5</v>
      </c>
      <c r="F56960" t="s">
        <v>121378</v>
      </c>
      <c r="G56960">
        <v>4.6999999999999997E-8</v>
      </c>
      <c r="H56960" t="s">
        <v>33748</v>
      </c>
      <c r="I56960" t="s">
        <v>158228</v>
      </c>
      <c r="J56960" s="2" t="s">
        <v>201444</v>
      </c>
      <c r="K56960" t="s">
        <v>220472</v>
      </c>
      <c r="L56960" t="s">
        <v>228704</v>
      </c>
      <c r="Q56960" t="s">
        <v>120308</v>
      </c>
      <c r="R56960" t="s">
        <v>220472</v>
      </c>
      <c r="S56960" t="s">
        <v>233771</v>
      </c>
    </row>
    <row r="56961" spans="1:19" x14ac:dyDescent="0.35">
      <c r="A56961" s="1">
        <v>70753</v>
      </c>
      <c r="B56961" t="s">
        <v>33749</v>
      </c>
      <c r="C56961" t="s">
        <v>102210</v>
      </c>
      <c r="D56961" t="s">
        <v>5</v>
      </c>
      <c r="F56961" t="s">
        <v>120518</v>
      </c>
      <c r="G56961">
        <v>6.0000000000000002E-6</v>
      </c>
      <c r="H56961" t="s">
        <v>33749</v>
      </c>
      <c r="I56961" t="s">
        <v>158229</v>
      </c>
      <c r="J56961" s="2" t="s">
        <v>201445</v>
      </c>
      <c r="K56961" t="s">
        <v>220472</v>
      </c>
      <c r="L56961" t="s">
        <v>228704</v>
      </c>
      <c r="M56961" t="s">
        <v>8</v>
      </c>
      <c r="N56961" t="s">
        <v>228896</v>
      </c>
      <c r="O56961" t="s">
        <v>229210</v>
      </c>
      <c r="P56961" t="s">
        <v>229210</v>
      </c>
      <c r="Q56961" t="s">
        <v>121634</v>
      </c>
      <c r="R56961" t="s">
        <v>220472</v>
      </c>
      <c r="S56961" t="s">
        <v>233771</v>
      </c>
    </row>
    <row r="56962" spans="1:19" x14ac:dyDescent="0.35">
      <c r="A56962" s="1">
        <v>70754</v>
      </c>
      <c r="B56962" t="s">
        <v>33749</v>
      </c>
      <c r="C56962" t="s">
        <v>102211</v>
      </c>
      <c r="D56962" t="s">
        <v>5</v>
      </c>
      <c r="F56962" t="s">
        <v>123450</v>
      </c>
      <c r="G56962">
        <v>9.0000000000000002E-6</v>
      </c>
      <c r="H56962" t="s">
        <v>33749</v>
      </c>
      <c r="I56962" t="s">
        <v>158229</v>
      </c>
      <c r="J56962" s="2" t="s">
        <v>201445</v>
      </c>
      <c r="K56962" t="s">
        <v>220472</v>
      </c>
      <c r="L56962" t="s">
        <v>228704</v>
      </c>
      <c r="M56962" t="s">
        <v>8</v>
      </c>
      <c r="N56962" t="s">
        <v>228896</v>
      </c>
      <c r="O56962" t="s">
        <v>229210</v>
      </c>
      <c r="P56962" t="s">
        <v>229210</v>
      </c>
      <c r="Q56962" t="s">
        <v>121634</v>
      </c>
      <c r="R56962" t="s">
        <v>220472</v>
      </c>
      <c r="S56962" t="s">
        <v>233771</v>
      </c>
    </row>
    <row r="56963" spans="1:19" x14ac:dyDescent="0.35">
      <c r="A56963" s="1">
        <v>70755</v>
      </c>
      <c r="B56963" t="s">
        <v>33750</v>
      </c>
      <c r="C56963" t="s">
        <v>102212</v>
      </c>
      <c r="D56963" t="s">
        <v>5</v>
      </c>
      <c r="F56963" t="s">
        <v>123716</v>
      </c>
      <c r="G56963">
        <v>3.9999999999999998E-6</v>
      </c>
      <c r="H56963" t="s">
        <v>33750</v>
      </c>
      <c r="I56963" t="s">
        <v>158230</v>
      </c>
      <c r="J56963" s="2" t="s">
        <v>201446</v>
      </c>
      <c r="K56963" t="s">
        <v>220472</v>
      </c>
      <c r="L56963" t="s">
        <v>228704</v>
      </c>
      <c r="M56963" t="s">
        <v>8</v>
      </c>
      <c r="N56963" t="s">
        <v>228892</v>
      </c>
      <c r="O56963" t="s">
        <v>229199</v>
      </c>
      <c r="P56963" t="s">
        <v>230551</v>
      </c>
      <c r="R56963" t="s">
        <v>220472</v>
      </c>
      <c r="S56963" t="s">
        <v>233771</v>
      </c>
    </row>
    <row r="56964" spans="1:19" x14ac:dyDescent="0.35">
      <c r="A56964" s="1">
        <v>70757</v>
      </c>
      <c r="B56964" t="s">
        <v>33751</v>
      </c>
      <c r="C56964" t="s">
        <v>102213</v>
      </c>
      <c r="D56964" t="s">
        <v>5</v>
      </c>
      <c r="F56964" t="s">
        <v>121826</v>
      </c>
      <c r="G56964">
        <v>1.5999999999999999E-6</v>
      </c>
      <c r="H56964" t="s">
        <v>33751</v>
      </c>
      <c r="I56964" t="s">
        <v>158231</v>
      </c>
      <c r="J56964" s="2" t="s">
        <v>201447</v>
      </c>
      <c r="K56964" t="s">
        <v>220472</v>
      </c>
      <c r="L56964" t="s">
        <v>228704</v>
      </c>
      <c r="M56964" t="s">
        <v>8</v>
      </c>
      <c r="N56964" t="s">
        <v>228828</v>
      </c>
      <c r="O56964" t="s">
        <v>229113</v>
      </c>
      <c r="P56964" t="s">
        <v>230437</v>
      </c>
      <c r="Q56964" t="s">
        <v>119973</v>
      </c>
      <c r="R56964" t="s">
        <v>220472</v>
      </c>
      <c r="S56964" t="s">
        <v>233771</v>
      </c>
    </row>
    <row r="56965" spans="1:19" x14ac:dyDescent="0.35">
      <c r="A56965" s="1">
        <v>70759</v>
      </c>
      <c r="B56965" t="s">
        <v>33752</v>
      </c>
      <c r="C56965" t="s">
        <v>102214</v>
      </c>
      <c r="D56965" t="s">
        <v>5</v>
      </c>
      <c r="F56965" t="s">
        <v>120202</v>
      </c>
      <c r="G56965">
        <v>2.1999999999999999E-5</v>
      </c>
      <c r="H56965" t="s">
        <v>33752</v>
      </c>
      <c r="I56965" t="s">
        <v>158232</v>
      </c>
      <c r="J56965" s="2" t="s">
        <v>201448</v>
      </c>
      <c r="K56965" t="s">
        <v>220472</v>
      </c>
      <c r="L56965" t="s">
        <v>228705</v>
      </c>
      <c r="M56965" t="s">
        <v>10</v>
      </c>
      <c r="N56965" t="s">
        <v>229056</v>
      </c>
      <c r="O56965" t="s">
        <v>229841</v>
      </c>
      <c r="P56965" t="s">
        <v>229841</v>
      </c>
      <c r="Q56965" t="s">
        <v>233180</v>
      </c>
      <c r="R56965" t="s">
        <v>220472</v>
      </c>
      <c r="S56965" t="s">
        <v>233771</v>
      </c>
    </row>
    <row r="56966" spans="1:19" x14ac:dyDescent="0.35">
      <c r="A56966" s="1">
        <v>70760</v>
      </c>
      <c r="B56966" t="s">
        <v>33753</v>
      </c>
      <c r="C56966" t="s">
        <v>102215</v>
      </c>
      <c r="D56966" t="s">
        <v>4</v>
      </c>
      <c r="F56966" t="s">
        <v>121602</v>
      </c>
      <c r="G56966">
        <v>2.5000000000000002E-6</v>
      </c>
      <c r="H56966" t="s">
        <v>33753</v>
      </c>
      <c r="I56966" t="s">
        <v>158233</v>
      </c>
      <c r="J56966" s="2" t="s">
        <v>201449</v>
      </c>
      <c r="K56966" t="s">
        <v>220540</v>
      </c>
      <c r="L56966" t="s">
        <v>228704</v>
      </c>
      <c r="M56966" t="s">
        <v>228748</v>
      </c>
      <c r="N56966" t="s">
        <v>228918</v>
      </c>
      <c r="O56966" t="s">
        <v>229275</v>
      </c>
      <c r="P56966" t="s">
        <v>229275</v>
      </c>
      <c r="Q56966" t="s">
        <v>233408</v>
      </c>
      <c r="R56966" t="s">
        <v>220472</v>
      </c>
      <c r="S56966" t="s">
        <v>233771</v>
      </c>
    </row>
    <row r="56967" spans="1:19" x14ac:dyDescent="0.35">
      <c r="A56967" s="1">
        <v>70761</v>
      </c>
      <c r="B56967" t="s">
        <v>33754</v>
      </c>
      <c r="C56967" t="s">
        <v>102216</v>
      </c>
      <c r="D56967" t="s">
        <v>3</v>
      </c>
      <c r="F56967" t="s">
        <v>123443</v>
      </c>
      <c r="G56967">
        <v>6.4999999999999994E-5</v>
      </c>
      <c r="H56967" t="s">
        <v>33754</v>
      </c>
      <c r="I56967" t="s">
        <v>158234</v>
      </c>
      <c r="J56967" s="2" t="s">
        <v>201450</v>
      </c>
      <c r="K56967" t="s">
        <v>220472</v>
      </c>
      <c r="L56967" t="s">
        <v>228706</v>
      </c>
      <c r="M56967" t="s">
        <v>8</v>
      </c>
      <c r="N56967" t="s">
        <v>228841</v>
      </c>
      <c r="O56967" t="s">
        <v>229123</v>
      </c>
      <c r="P56967" t="s">
        <v>230698</v>
      </c>
      <c r="Q56967" t="s">
        <v>120077</v>
      </c>
      <c r="R56967" t="s">
        <v>220472</v>
      </c>
      <c r="S56967" t="s">
        <v>233771</v>
      </c>
    </row>
    <row r="56968" spans="1:19" x14ac:dyDescent="0.35">
      <c r="A56968" s="1">
        <v>70762</v>
      </c>
      <c r="B56968" t="s">
        <v>33754</v>
      </c>
      <c r="C56968" t="s">
        <v>102217</v>
      </c>
      <c r="D56968" t="s">
        <v>5</v>
      </c>
      <c r="F56968" t="s">
        <v>121103</v>
      </c>
      <c r="G56968">
        <v>2.5000000000000001E-5</v>
      </c>
      <c r="H56968" t="s">
        <v>33754</v>
      </c>
      <c r="I56968" t="s">
        <v>158234</v>
      </c>
      <c r="J56968" s="2" t="s">
        <v>201450</v>
      </c>
      <c r="K56968" t="s">
        <v>220472</v>
      </c>
      <c r="L56968" t="s">
        <v>228706</v>
      </c>
      <c r="M56968" t="s">
        <v>8</v>
      </c>
      <c r="N56968" t="s">
        <v>228841</v>
      </c>
      <c r="O56968" t="s">
        <v>229123</v>
      </c>
      <c r="P56968" t="s">
        <v>230698</v>
      </c>
      <c r="Q56968" t="s">
        <v>120077</v>
      </c>
      <c r="R56968" t="s">
        <v>220472</v>
      </c>
      <c r="S56968" t="s">
        <v>233771</v>
      </c>
    </row>
    <row r="56969" spans="1:19" x14ac:dyDescent="0.35">
      <c r="A56969" s="1">
        <v>70763</v>
      </c>
      <c r="B56969" t="s">
        <v>33754</v>
      </c>
      <c r="C56969" t="s">
        <v>102218</v>
      </c>
      <c r="D56969" t="s">
        <v>5</v>
      </c>
      <c r="F56969" t="s">
        <v>122372</v>
      </c>
      <c r="G56969">
        <v>2.4000000000000001E-5</v>
      </c>
      <c r="H56969" t="s">
        <v>33754</v>
      </c>
      <c r="I56969" t="s">
        <v>158234</v>
      </c>
      <c r="J56969" s="2" t="s">
        <v>201450</v>
      </c>
      <c r="K56969" t="s">
        <v>220472</v>
      </c>
      <c r="L56969" t="s">
        <v>228706</v>
      </c>
      <c r="M56969" t="s">
        <v>8</v>
      </c>
      <c r="N56969" t="s">
        <v>228841</v>
      </c>
      <c r="O56969" t="s">
        <v>229123</v>
      </c>
      <c r="P56969" t="s">
        <v>230698</v>
      </c>
      <c r="Q56969" t="s">
        <v>120077</v>
      </c>
      <c r="R56969" t="s">
        <v>220472</v>
      </c>
      <c r="S56969" t="s">
        <v>233771</v>
      </c>
    </row>
    <row r="56970" spans="1:19" x14ac:dyDescent="0.35">
      <c r="A56970" s="1">
        <v>70764</v>
      </c>
      <c r="B56970" t="s">
        <v>33755</v>
      </c>
      <c r="C56970" t="s">
        <v>102219</v>
      </c>
      <c r="D56970" t="s">
        <v>5</v>
      </c>
      <c r="E56970" t="s">
        <v>119955</v>
      </c>
      <c r="F56970" t="s">
        <v>120566</v>
      </c>
      <c r="G56970">
        <v>8.6320499999999998E-7</v>
      </c>
      <c r="H56970" t="s">
        <v>33755</v>
      </c>
      <c r="I56970" t="s">
        <v>158235</v>
      </c>
      <c r="K56970" t="s">
        <v>220541</v>
      </c>
      <c r="L56970" t="s">
        <v>228704</v>
      </c>
      <c r="M56970" t="s">
        <v>228710</v>
      </c>
      <c r="N56970" t="s">
        <v>228897</v>
      </c>
      <c r="O56970" t="s">
        <v>229245</v>
      </c>
      <c r="P56970" t="s">
        <v>230174</v>
      </c>
      <c r="Q56970" t="s">
        <v>119996</v>
      </c>
      <c r="R56970" t="s">
        <v>220472</v>
      </c>
      <c r="S56970" t="s">
        <v>233771</v>
      </c>
    </row>
    <row r="56971" spans="1:19" x14ac:dyDescent="0.35">
      <c r="A56971" s="1">
        <v>70765</v>
      </c>
      <c r="B56971" t="s">
        <v>33756</v>
      </c>
      <c r="C56971" t="s">
        <v>102220</v>
      </c>
      <c r="D56971" t="s">
        <v>5</v>
      </c>
      <c r="E56971" t="s">
        <v>119955</v>
      </c>
      <c r="F56971" t="s">
        <v>120467</v>
      </c>
      <c r="G56971">
        <v>1.6236400000000001E-7</v>
      </c>
      <c r="H56971" t="s">
        <v>33756</v>
      </c>
      <c r="I56971" t="s">
        <v>158236</v>
      </c>
      <c r="J56971" s="2" t="s">
        <v>201451</v>
      </c>
      <c r="K56971" t="s">
        <v>220472</v>
      </c>
      <c r="L56971" t="s">
        <v>228704</v>
      </c>
      <c r="M56971" t="s">
        <v>9</v>
      </c>
      <c r="R56971" t="s">
        <v>220472</v>
      </c>
      <c r="S56971" t="s">
        <v>233771</v>
      </c>
    </row>
    <row r="56972" spans="1:19" x14ac:dyDescent="0.35">
      <c r="A56972" s="1">
        <v>70766</v>
      </c>
      <c r="B56972" t="s">
        <v>33757</v>
      </c>
      <c r="C56972" t="s">
        <v>102221</v>
      </c>
      <c r="D56972" t="s">
        <v>5</v>
      </c>
      <c r="F56972" t="s">
        <v>120403</v>
      </c>
      <c r="G56972">
        <v>7.4999999999999997E-8</v>
      </c>
      <c r="H56972" t="s">
        <v>33757</v>
      </c>
      <c r="I56972" t="s">
        <v>158237</v>
      </c>
      <c r="J56972" s="2" t="s">
        <v>201452</v>
      </c>
      <c r="K56972" t="s">
        <v>220472</v>
      </c>
      <c r="L56972" t="s">
        <v>228704</v>
      </c>
      <c r="M56972" t="s">
        <v>8</v>
      </c>
      <c r="N56972" t="s">
        <v>228876</v>
      </c>
      <c r="O56972" t="s">
        <v>229173</v>
      </c>
      <c r="P56972" t="s">
        <v>231628</v>
      </c>
      <c r="Q56972" t="s">
        <v>120216</v>
      </c>
      <c r="R56972" t="s">
        <v>220472</v>
      </c>
      <c r="S56972" t="s">
        <v>233771</v>
      </c>
    </row>
    <row r="56973" spans="1:19" x14ac:dyDescent="0.35">
      <c r="A56973" s="1">
        <v>70767</v>
      </c>
      <c r="B56973" t="s">
        <v>33758</v>
      </c>
      <c r="C56973" t="s">
        <v>102222</v>
      </c>
      <c r="D56973" t="s">
        <v>5</v>
      </c>
      <c r="F56973" t="s">
        <v>120088</v>
      </c>
      <c r="G56973">
        <v>1.1900000000000001E-4</v>
      </c>
      <c r="H56973" t="s">
        <v>33758</v>
      </c>
      <c r="I56973" t="s">
        <v>158238</v>
      </c>
      <c r="J56973" s="2" t="s">
        <v>201453</v>
      </c>
      <c r="K56973" t="s">
        <v>220472</v>
      </c>
      <c r="L56973" t="s">
        <v>228704</v>
      </c>
      <c r="M56973" t="s">
        <v>10</v>
      </c>
      <c r="N56973" t="s">
        <v>228827</v>
      </c>
      <c r="O56973" t="s">
        <v>229107</v>
      </c>
      <c r="P56973" t="s">
        <v>229107</v>
      </c>
      <c r="Q56973" t="s">
        <v>120056</v>
      </c>
      <c r="R56973" t="s">
        <v>220472</v>
      </c>
      <c r="S56973" t="s">
        <v>233771</v>
      </c>
    </row>
    <row r="56974" spans="1:19" x14ac:dyDescent="0.35">
      <c r="A56974" s="1">
        <v>70768</v>
      </c>
      <c r="B56974" t="s">
        <v>33759</v>
      </c>
      <c r="C56974" t="s">
        <v>102223</v>
      </c>
      <c r="D56974" t="s">
        <v>4</v>
      </c>
      <c r="F56974" t="s">
        <v>121118</v>
      </c>
      <c r="G56974">
        <v>5.9376000000000002E-8</v>
      </c>
      <c r="H56974" t="s">
        <v>33759</v>
      </c>
      <c r="I56974" t="s">
        <v>158239</v>
      </c>
      <c r="J56974" s="2" t="s">
        <v>201454</v>
      </c>
      <c r="K56974" t="s">
        <v>220472</v>
      </c>
      <c r="L56974" t="s">
        <v>228704</v>
      </c>
      <c r="M56974" t="s">
        <v>228738</v>
      </c>
      <c r="N56974" t="s">
        <v>228880</v>
      </c>
      <c r="O56974" t="s">
        <v>229184</v>
      </c>
      <c r="P56974" t="s">
        <v>229184</v>
      </c>
      <c r="Q56974" t="s">
        <v>124477</v>
      </c>
      <c r="R56974" t="s">
        <v>220472</v>
      </c>
      <c r="S56974" t="s">
        <v>233771</v>
      </c>
    </row>
    <row r="56975" spans="1:19" x14ac:dyDescent="0.35">
      <c r="A56975" s="1">
        <v>70769</v>
      </c>
      <c r="B56975" t="s">
        <v>33760</v>
      </c>
      <c r="C56975" t="s">
        <v>102224</v>
      </c>
      <c r="D56975" t="s">
        <v>5</v>
      </c>
      <c r="E56975" t="s">
        <v>119956</v>
      </c>
      <c r="F56975" t="s">
        <v>119989</v>
      </c>
      <c r="G56975">
        <v>5.0000000000000004E-6</v>
      </c>
      <c r="H56975" t="s">
        <v>33760</v>
      </c>
      <c r="I56975" t="s">
        <v>158240</v>
      </c>
      <c r="J56975" s="2" t="s">
        <v>201455</v>
      </c>
      <c r="K56975" t="s">
        <v>220472</v>
      </c>
      <c r="L56975" t="s">
        <v>228704</v>
      </c>
      <c r="M56975" t="s">
        <v>228723</v>
      </c>
      <c r="N56975" t="s">
        <v>228901</v>
      </c>
      <c r="O56975" t="s">
        <v>229226</v>
      </c>
      <c r="P56975" t="s">
        <v>229226</v>
      </c>
      <c r="Q56975" t="s">
        <v>120679</v>
      </c>
      <c r="R56975" t="s">
        <v>220472</v>
      </c>
      <c r="S56975" t="s">
        <v>233771</v>
      </c>
    </row>
    <row r="56976" spans="1:19" x14ac:dyDescent="0.35">
      <c r="A56976" s="1">
        <v>70770</v>
      </c>
      <c r="B56976" t="s">
        <v>33760</v>
      </c>
      <c r="C56976" t="s">
        <v>102225</v>
      </c>
      <c r="D56976" t="s">
        <v>5</v>
      </c>
      <c r="E56976" t="s">
        <v>119954</v>
      </c>
      <c r="F56976" t="s">
        <v>122890</v>
      </c>
      <c r="G56976">
        <v>3.9999999999999998E-6</v>
      </c>
      <c r="H56976" t="s">
        <v>33760</v>
      </c>
      <c r="I56976" t="s">
        <v>158240</v>
      </c>
      <c r="J56976" s="2" t="s">
        <v>201455</v>
      </c>
      <c r="K56976" t="s">
        <v>220472</v>
      </c>
      <c r="L56976" t="s">
        <v>228704</v>
      </c>
      <c r="M56976" t="s">
        <v>228723</v>
      </c>
      <c r="N56976" t="s">
        <v>228901</v>
      </c>
      <c r="O56976" t="s">
        <v>229226</v>
      </c>
      <c r="P56976" t="s">
        <v>229226</v>
      </c>
      <c r="Q56976" t="s">
        <v>120679</v>
      </c>
      <c r="R56976" t="s">
        <v>220472</v>
      </c>
      <c r="S56976" t="s">
        <v>233771</v>
      </c>
    </row>
    <row r="56977" spans="1:19" x14ac:dyDescent="0.35">
      <c r="A56977" s="1">
        <v>70772</v>
      </c>
      <c r="B56977" t="s">
        <v>33761</v>
      </c>
      <c r="C56977" t="s">
        <v>102226</v>
      </c>
      <c r="D56977" t="s">
        <v>5</v>
      </c>
      <c r="F56977" t="s">
        <v>121807</v>
      </c>
      <c r="G56977">
        <v>4.8219999999999997E-6</v>
      </c>
      <c r="H56977" t="s">
        <v>33761</v>
      </c>
      <c r="I56977" t="s">
        <v>158241</v>
      </c>
      <c r="J56977" s="2" t="s">
        <v>201456</v>
      </c>
      <c r="K56977" t="s">
        <v>220472</v>
      </c>
      <c r="L56977" t="s">
        <v>228704</v>
      </c>
      <c r="M56977" t="s">
        <v>8</v>
      </c>
      <c r="N56977" t="s">
        <v>228862</v>
      </c>
      <c r="O56977" t="s">
        <v>229114</v>
      </c>
      <c r="P56977" t="s">
        <v>230166</v>
      </c>
      <c r="Q56977" t="s">
        <v>121535</v>
      </c>
      <c r="R56977" t="s">
        <v>220472</v>
      </c>
      <c r="S56977" t="s">
        <v>233771</v>
      </c>
    </row>
    <row r="56978" spans="1:19" x14ac:dyDescent="0.35">
      <c r="A56978" s="1">
        <v>70773</v>
      </c>
      <c r="B56978" t="s">
        <v>33762</v>
      </c>
      <c r="C56978" t="s">
        <v>102227</v>
      </c>
      <c r="D56978" t="s">
        <v>3</v>
      </c>
      <c r="F56978" t="s">
        <v>121064</v>
      </c>
      <c r="G56978">
        <v>1.03E-5</v>
      </c>
      <c r="H56978" t="s">
        <v>33762</v>
      </c>
      <c r="I56978" t="s">
        <v>158242</v>
      </c>
      <c r="J56978" s="2" t="s">
        <v>201457</v>
      </c>
      <c r="K56978" t="s">
        <v>220542</v>
      </c>
      <c r="L56978" t="s">
        <v>228704</v>
      </c>
      <c r="M56978" t="s">
        <v>8</v>
      </c>
      <c r="N56978" t="s">
        <v>228842</v>
      </c>
      <c r="O56978" t="s">
        <v>229125</v>
      </c>
      <c r="P56978" t="s">
        <v>230087</v>
      </c>
      <c r="Q56978" t="s">
        <v>233138</v>
      </c>
      <c r="R56978" t="s">
        <v>220472</v>
      </c>
      <c r="S56978" t="s">
        <v>233771</v>
      </c>
    </row>
    <row r="56979" spans="1:19" x14ac:dyDescent="0.35">
      <c r="A56979" s="1">
        <v>70774</v>
      </c>
      <c r="B56979" t="s">
        <v>33763</v>
      </c>
      <c r="C56979" t="s">
        <v>102228</v>
      </c>
      <c r="D56979" t="s">
        <v>5</v>
      </c>
      <c r="F56979" t="s">
        <v>122267</v>
      </c>
      <c r="G56979">
        <v>8.2199999999999992E-7</v>
      </c>
      <c r="H56979" t="s">
        <v>33763</v>
      </c>
      <c r="I56979" t="s">
        <v>158243</v>
      </c>
      <c r="J56979" s="2" t="s">
        <v>201458</v>
      </c>
      <c r="K56979" t="s">
        <v>220472</v>
      </c>
      <c r="L56979" t="s">
        <v>228704</v>
      </c>
      <c r="M56979" t="s">
        <v>228729</v>
      </c>
      <c r="N56979" t="s">
        <v>228931</v>
      </c>
      <c r="O56979" t="s">
        <v>229231</v>
      </c>
      <c r="P56979" t="s">
        <v>229231</v>
      </c>
      <c r="Q56979" t="s">
        <v>121535</v>
      </c>
      <c r="R56979" t="s">
        <v>220472</v>
      </c>
      <c r="S56979" t="s">
        <v>233771</v>
      </c>
    </row>
    <row r="56980" spans="1:19" x14ac:dyDescent="0.35">
      <c r="A56980" s="1">
        <v>70775</v>
      </c>
      <c r="B56980" t="s">
        <v>33764</v>
      </c>
      <c r="C56980" t="s">
        <v>102229</v>
      </c>
      <c r="D56980" t="s">
        <v>5</v>
      </c>
      <c r="F56980" t="s">
        <v>122131</v>
      </c>
      <c r="G56980">
        <v>3.4999999999999999E-6</v>
      </c>
      <c r="H56980" t="s">
        <v>33764</v>
      </c>
      <c r="I56980" t="s">
        <v>158244</v>
      </c>
      <c r="J56980" s="2" t="s">
        <v>201459</v>
      </c>
      <c r="K56980" t="s">
        <v>220472</v>
      </c>
      <c r="L56980" t="s">
        <v>228705</v>
      </c>
      <c r="M56980" t="s">
        <v>8</v>
      </c>
      <c r="N56980" t="s">
        <v>228848</v>
      </c>
      <c r="O56980" t="s">
        <v>229133</v>
      </c>
      <c r="P56980" t="s">
        <v>229436</v>
      </c>
      <c r="Q56980" t="s">
        <v>120308</v>
      </c>
      <c r="R56980" t="s">
        <v>220472</v>
      </c>
      <c r="S56980" t="s">
        <v>233771</v>
      </c>
    </row>
    <row r="56981" spans="1:19" x14ac:dyDescent="0.35">
      <c r="A56981" s="1">
        <v>70777</v>
      </c>
      <c r="B56981" t="s">
        <v>33765</v>
      </c>
      <c r="C56981" t="s">
        <v>102230</v>
      </c>
      <c r="D56981" t="s">
        <v>5</v>
      </c>
      <c r="E56981" t="s">
        <v>119955</v>
      </c>
      <c r="F56981" t="s">
        <v>120370</v>
      </c>
      <c r="G56981">
        <v>2.136752E-6</v>
      </c>
      <c r="H56981" t="s">
        <v>33765</v>
      </c>
      <c r="I56981" t="s">
        <v>158245</v>
      </c>
      <c r="J56981" s="2" t="s">
        <v>201460</v>
      </c>
      <c r="K56981" t="s">
        <v>220543</v>
      </c>
      <c r="L56981" t="s">
        <v>228704</v>
      </c>
      <c r="M56981" t="s">
        <v>228756</v>
      </c>
      <c r="Q56981" t="s">
        <v>120059</v>
      </c>
      <c r="R56981" t="s">
        <v>220472</v>
      </c>
      <c r="S56981" t="s">
        <v>233771</v>
      </c>
    </row>
    <row r="56982" spans="1:19" x14ac:dyDescent="0.35">
      <c r="A56982" s="1">
        <v>70778</v>
      </c>
      <c r="B56982" t="s">
        <v>33765</v>
      </c>
      <c r="C56982" t="s">
        <v>102231</v>
      </c>
      <c r="D56982" t="s">
        <v>5</v>
      </c>
      <c r="E56982" t="s">
        <v>119954</v>
      </c>
      <c r="F56982" t="s">
        <v>120148</v>
      </c>
      <c r="G56982">
        <v>2.561992E-6</v>
      </c>
      <c r="H56982" t="s">
        <v>33765</v>
      </c>
      <c r="I56982" t="s">
        <v>158245</v>
      </c>
      <c r="J56982" s="2" t="s">
        <v>201460</v>
      </c>
      <c r="K56982" t="s">
        <v>220543</v>
      </c>
      <c r="L56982" t="s">
        <v>228704</v>
      </c>
      <c r="M56982" t="s">
        <v>228756</v>
      </c>
      <c r="Q56982" t="s">
        <v>120059</v>
      </c>
      <c r="R56982" t="s">
        <v>220472</v>
      </c>
      <c r="S56982" t="s">
        <v>233771</v>
      </c>
    </row>
    <row r="56983" spans="1:19" x14ac:dyDescent="0.35">
      <c r="A56983" s="1">
        <v>70779</v>
      </c>
      <c r="B56983" t="s">
        <v>33766</v>
      </c>
      <c r="C56983" t="s">
        <v>102232</v>
      </c>
      <c r="D56983" t="s">
        <v>4</v>
      </c>
      <c r="F56983" t="s">
        <v>119985</v>
      </c>
      <c r="G56983">
        <v>8.0000000000000007E-7</v>
      </c>
      <c r="H56983" t="s">
        <v>33766</v>
      </c>
      <c r="I56983" t="s">
        <v>158246</v>
      </c>
      <c r="J56983" s="2" t="s">
        <v>201461</v>
      </c>
      <c r="K56983" t="s">
        <v>220544</v>
      </c>
      <c r="L56983" t="s">
        <v>228704</v>
      </c>
      <c r="M56983" t="s">
        <v>228711</v>
      </c>
      <c r="N56983" t="s">
        <v>228835</v>
      </c>
      <c r="O56983" t="s">
        <v>229117</v>
      </c>
      <c r="P56983" t="s">
        <v>229117</v>
      </c>
      <c r="Q56983" t="s">
        <v>122949</v>
      </c>
      <c r="R56983" t="s">
        <v>220472</v>
      </c>
      <c r="S56983" t="s">
        <v>233771</v>
      </c>
    </row>
    <row r="56984" spans="1:19" x14ac:dyDescent="0.35">
      <c r="A56984" s="1">
        <v>70780</v>
      </c>
      <c r="B56984" t="s">
        <v>33766</v>
      </c>
      <c r="C56984" t="s">
        <v>102233</v>
      </c>
      <c r="D56984" t="s">
        <v>4</v>
      </c>
      <c r="F56984" t="s">
        <v>122238</v>
      </c>
      <c r="G56984">
        <v>1.9999999999999999E-7</v>
      </c>
      <c r="H56984" t="s">
        <v>33766</v>
      </c>
      <c r="I56984" t="s">
        <v>158246</v>
      </c>
      <c r="J56984" s="2" t="s">
        <v>201461</v>
      </c>
      <c r="K56984" t="s">
        <v>220544</v>
      </c>
      <c r="L56984" t="s">
        <v>228704</v>
      </c>
      <c r="M56984" t="s">
        <v>228711</v>
      </c>
      <c r="N56984" t="s">
        <v>228835</v>
      </c>
      <c r="O56984" t="s">
        <v>229117</v>
      </c>
      <c r="P56984" t="s">
        <v>229117</v>
      </c>
      <c r="Q56984" t="s">
        <v>122949</v>
      </c>
      <c r="R56984" t="s">
        <v>220472</v>
      </c>
      <c r="S56984" t="s">
        <v>233771</v>
      </c>
    </row>
    <row r="56985" spans="1:19" x14ac:dyDescent="0.35">
      <c r="A56985" s="1">
        <v>70781</v>
      </c>
      <c r="B56985" t="s">
        <v>33767</v>
      </c>
      <c r="C56985" t="s">
        <v>102234</v>
      </c>
      <c r="D56985" t="s">
        <v>5</v>
      </c>
      <c r="F56985" t="s">
        <v>120137</v>
      </c>
      <c r="G56985">
        <v>1.4E-5</v>
      </c>
      <c r="H56985" t="s">
        <v>33767</v>
      </c>
      <c r="I56985" t="s">
        <v>158247</v>
      </c>
      <c r="J56985" s="2" t="s">
        <v>201462</v>
      </c>
      <c r="K56985" t="s">
        <v>220472</v>
      </c>
      <c r="L56985" t="s">
        <v>228707</v>
      </c>
      <c r="M56985" t="s">
        <v>8</v>
      </c>
      <c r="N56985" t="s">
        <v>228828</v>
      </c>
      <c r="O56985" t="s">
        <v>229108</v>
      </c>
      <c r="P56985" t="s">
        <v>230186</v>
      </c>
      <c r="Q56985" t="s">
        <v>233281</v>
      </c>
      <c r="R56985" t="s">
        <v>220472</v>
      </c>
      <c r="S56985" t="s">
        <v>233771</v>
      </c>
    </row>
    <row r="56986" spans="1:19" x14ac:dyDescent="0.35">
      <c r="A56986" s="1">
        <v>70782</v>
      </c>
      <c r="B56986" t="s">
        <v>33768</v>
      </c>
      <c r="C56986" t="s">
        <v>102235</v>
      </c>
      <c r="D56986" t="s">
        <v>5</v>
      </c>
      <c r="F56986" t="s">
        <v>121247</v>
      </c>
      <c r="G56986">
        <v>4.9999999999999998E-7</v>
      </c>
      <c r="H56986" t="s">
        <v>33768</v>
      </c>
      <c r="I56986" t="s">
        <v>158248</v>
      </c>
      <c r="J56986" s="2" t="s">
        <v>201463</v>
      </c>
      <c r="K56986" t="s">
        <v>220472</v>
      </c>
      <c r="L56986" t="s">
        <v>228704</v>
      </c>
      <c r="M56986" t="s">
        <v>8</v>
      </c>
      <c r="N56986" t="s">
        <v>228828</v>
      </c>
      <c r="O56986" t="s">
        <v>229113</v>
      </c>
      <c r="P56986" t="s">
        <v>230081</v>
      </c>
      <c r="Q56986" t="s">
        <v>120679</v>
      </c>
      <c r="R56986" t="s">
        <v>220472</v>
      </c>
      <c r="S56986" t="s">
        <v>233771</v>
      </c>
    </row>
    <row r="56987" spans="1:19" x14ac:dyDescent="0.35">
      <c r="A56987" s="1">
        <v>70783</v>
      </c>
      <c r="B56987" t="s">
        <v>33768</v>
      </c>
      <c r="C56987" t="s">
        <v>102236</v>
      </c>
      <c r="D56987" t="s">
        <v>5</v>
      </c>
      <c r="F56987" t="s">
        <v>122791</v>
      </c>
      <c r="G56987">
        <v>5.0000000000000004E-6</v>
      </c>
      <c r="H56987" t="s">
        <v>33768</v>
      </c>
      <c r="I56987" t="s">
        <v>158248</v>
      </c>
      <c r="J56987" s="2" t="s">
        <v>201463</v>
      </c>
      <c r="K56987" t="s">
        <v>220472</v>
      </c>
      <c r="L56987" t="s">
        <v>228704</v>
      </c>
      <c r="M56987" t="s">
        <v>8</v>
      </c>
      <c r="N56987" t="s">
        <v>228828</v>
      </c>
      <c r="O56987" t="s">
        <v>229113</v>
      </c>
      <c r="P56987" t="s">
        <v>230081</v>
      </c>
      <c r="Q56987" t="s">
        <v>120679</v>
      </c>
      <c r="R56987" t="s">
        <v>220472</v>
      </c>
      <c r="S56987" t="s">
        <v>233771</v>
      </c>
    </row>
    <row r="56988" spans="1:19" x14ac:dyDescent="0.35">
      <c r="A56988" s="1">
        <v>70784</v>
      </c>
      <c r="B56988" t="s">
        <v>33768</v>
      </c>
      <c r="C56988" t="s">
        <v>102237</v>
      </c>
      <c r="D56988" t="s">
        <v>5</v>
      </c>
      <c r="E56988" t="s">
        <v>119954</v>
      </c>
      <c r="F56988" t="s">
        <v>120756</v>
      </c>
      <c r="G56988">
        <v>7.9999999999999996E-6</v>
      </c>
      <c r="H56988" t="s">
        <v>33768</v>
      </c>
      <c r="I56988" t="s">
        <v>158248</v>
      </c>
      <c r="J56988" s="2" t="s">
        <v>201463</v>
      </c>
      <c r="K56988" t="s">
        <v>220472</v>
      </c>
      <c r="L56988" t="s">
        <v>228704</v>
      </c>
      <c r="M56988" t="s">
        <v>8</v>
      </c>
      <c r="N56988" t="s">
        <v>228828</v>
      </c>
      <c r="O56988" t="s">
        <v>229113</v>
      </c>
      <c r="P56988" t="s">
        <v>230081</v>
      </c>
      <c r="Q56988" t="s">
        <v>120679</v>
      </c>
      <c r="R56988" t="s">
        <v>220472</v>
      </c>
      <c r="S56988" t="s">
        <v>233771</v>
      </c>
    </row>
    <row r="56989" spans="1:19" x14ac:dyDescent="0.35">
      <c r="A56989" s="1">
        <v>70785</v>
      </c>
      <c r="B56989" t="s">
        <v>33769</v>
      </c>
      <c r="C56989" t="s">
        <v>102238</v>
      </c>
      <c r="D56989" t="s">
        <v>4</v>
      </c>
      <c r="F56989" t="s">
        <v>120087</v>
      </c>
      <c r="G56989">
        <v>3.8923999999999998E-8</v>
      </c>
      <c r="H56989" t="s">
        <v>33769</v>
      </c>
      <c r="I56989" t="s">
        <v>158249</v>
      </c>
      <c r="J56989" s="2" t="s">
        <v>201464</v>
      </c>
      <c r="K56989" t="s">
        <v>220545</v>
      </c>
      <c r="L56989" t="s">
        <v>228704</v>
      </c>
      <c r="M56989" t="s">
        <v>8</v>
      </c>
      <c r="N56989" t="s">
        <v>228864</v>
      </c>
      <c r="O56989" t="s">
        <v>229158</v>
      </c>
      <c r="P56989" t="s">
        <v>230165</v>
      </c>
      <c r="Q56989" t="s">
        <v>120059</v>
      </c>
      <c r="R56989" t="s">
        <v>220472</v>
      </c>
      <c r="S56989" t="s">
        <v>233771</v>
      </c>
    </row>
    <row r="56990" spans="1:19" x14ac:dyDescent="0.35">
      <c r="A56990" s="1">
        <v>70787</v>
      </c>
      <c r="B56990" t="s">
        <v>33770</v>
      </c>
      <c r="C56990" t="s">
        <v>102239</v>
      </c>
      <c r="D56990" t="s">
        <v>4</v>
      </c>
      <c r="F56990" t="s">
        <v>119989</v>
      </c>
      <c r="G56990">
        <v>1.3074299999999999E-7</v>
      </c>
      <c r="H56990" t="s">
        <v>33770</v>
      </c>
      <c r="I56990" t="s">
        <v>158250</v>
      </c>
      <c r="J56990" s="2" t="s">
        <v>201465</v>
      </c>
      <c r="K56990" t="s">
        <v>220546</v>
      </c>
      <c r="L56990" t="s">
        <v>228704</v>
      </c>
      <c r="M56990" t="s">
        <v>228717</v>
      </c>
      <c r="N56990" t="s">
        <v>228845</v>
      </c>
      <c r="O56990" t="s">
        <v>229130</v>
      </c>
      <c r="P56990" t="s">
        <v>229130</v>
      </c>
      <c r="Q56990" t="s">
        <v>120056</v>
      </c>
      <c r="R56990" t="s">
        <v>220472</v>
      </c>
      <c r="S56990" t="s">
        <v>233771</v>
      </c>
    </row>
    <row r="56991" spans="1:19" x14ac:dyDescent="0.35">
      <c r="A56991" s="1">
        <v>70788</v>
      </c>
      <c r="B56991" t="s">
        <v>33770</v>
      </c>
      <c r="C56991" t="s">
        <v>102240</v>
      </c>
      <c r="D56991" t="s">
        <v>4</v>
      </c>
      <c r="F56991" t="s">
        <v>120107</v>
      </c>
      <c r="G56991">
        <v>3.44314E-7</v>
      </c>
      <c r="H56991" t="s">
        <v>33770</v>
      </c>
      <c r="I56991" t="s">
        <v>158250</v>
      </c>
      <c r="J56991" s="2" t="s">
        <v>201465</v>
      </c>
      <c r="K56991" t="s">
        <v>220546</v>
      </c>
      <c r="L56991" t="s">
        <v>228704</v>
      </c>
      <c r="M56991" t="s">
        <v>228717</v>
      </c>
      <c r="N56991" t="s">
        <v>228845</v>
      </c>
      <c r="O56991" t="s">
        <v>229130</v>
      </c>
      <c r="P56991" t="s">
        <v>229130</v>
      </c>
      <c r="Q56991" t="s">
        <v>120056</v>
      </c>
      <c r="R56991" t="s">
        <v>220472</v>
      </c>
      <c r="S56991" t="s">
        <v>233771</v>
      </c>
    </row>
    <row r="56992" spans="1:19" x14ac:dyDescent="0.35">
      <c r="A56992" s="1">
        <v>70790</v>
      </c>
      <c r="B56992" t="s">
        <v>33771</v>
      </c>
      <c r="C56992" t="s">
        <v>102241</v>
      </c>
      <c r="D56992" t="s">
        <v>5</v>
      </c>
      <c r="F56992" t="s">
        <v>121561</v>
      </c>
      <c r="G56992">
        <v>5.2584000000000003E-6</v>
      </c>
      <c r="H56992" t="s">
        <v>33771</v>
      </c>
      <c r="I56992" t="s">
        <v>158251</v>
      </c>
      <c r="J56992" s="2" t="s">
        <v>201466</v>
      </c>
      <c r="K56992" t="s">
        <v>220472</v>
      </c>
      <c r="L56992" t="s">
        <v>228704</v>
      </c>
      <c r="M56992" t="s">
        <v>13</v>
      </c>
      <c r="N56992" t="s">
        <v>228858</v>
      </c>
      <c r="O56992" t="s">
        <v>229230</v>
      </c>
      <c r="P56992" t="s">
        <v>229230</v>
      </c>
      <c r="Q56992" t="s">
        <v>120308</v>
      </c>
      <c r="R56992" t="s">
        <v>220472</v>
      </c>
      <c r="S56992" t="s">
        <v>233771</v>
      </c>
    </row>
    <row r="56993" spans="1:19" x14ac:dyDescent="0.35">
      <c r="A56993" s="1">
        <v>70792</v>
      </c>
      <c r="B56993" t="s">
        <v>33772</v>
      </c>
      <c r="C56993" t="s">
        <v>102242</v>
      </c>
      <c r="D56993" t="s">
        <v>4</v>
      </c>
      <c r="F56993" t="s">
        <v>120464</v>
      </c>
      <c r="G56993">
        <v>1E-8</v>
      </c>
      <c r="H56993" t="s">
        <v>33772</v>
      </c>
      <c r="I56993" t="s">
        <v>158252</v>
      </c>
      <c r="J56993" s="2" t="s">
        <v>201467</v>
      </c>
      <c r="K56993" t="s">
        <v>220547</v>
      </c>
      <c r="L56993" t="s">
        <v>228704</v>
      </c>
      <c r="M56993" t="s">
        <v>8</v>
      </c>
      <c r="N56993" t="s">
        <v>228864</v>
      </c>
      <c r="O56993" t="s">
        <v>229158</v>
      </c>
      <c r="P56993" t="s">
        <v>230165</v>
      </c>
      <c r="Q56993" t="s">
        <v>120464</v>
      </c>
      <c r="R56993" t="s">
        <v>220472</v>
      </c>
      <c r="S56993" t="s">
        <v>233771</v>
      </c>
    </row>
    <row r="56994" spans="1:19" x14ac:dyDescent="0.35">
      <c r="A56994" s="1">
        <v>70793</v>
      </c>
      <c r="B56994" t="s">
        <v>33772</v>
      </c>
      <c r="C56994" t="s">
        <v>102243</v>
      </c>
      <c r="D56994" t="s">
        <v>4</v>
      </c>
      <c r="F56994" t="s">
        <v>121963</v>
      </c>
      <c r="G56994">
        <v>1E-8</v>
      </c>
      <c r="H56994" t="s">
        <v>33772</v>
      </c>
      <c r="I56994" t="s">
        <v>158252</v>
      </c>
      <c r="J56994" s="2" t="s">
        <v>201467</v>
      </c>
      <c r="K56994" t="s">
        <v>220547</v>
      </c>
      <c r="L56994" t="s">
        <v>228704</v>
      </c>
      <c r="M56994" t="s">
        <v>8</v>
      </c>
      <c r="N56994" t="s">
        <v>228864</v>
      </c>
      <c r="O56994" t="s">
        <v>229158</v>
      </c>
      <c r="P56994" t="s">
        <v>230165</v>
      </c>
      <c r="Q56994" t="s">
        <v>120464</v>
      </c>
      <c r="R56994" t="s">
        <v>220472</v>
      </c>
      <c r="S56994" t="s">
        <v>233771</v>
      </c>
    </row>
    <row r="56995" spans="1:19" x14ac:dyDescent="0.35">
      <c r="A56995" s="1">
        <v>70794</v>
      </c>
      <c r="B56995" t="s">
        <v>33773</v>
      </c>
      <c r="C56995" t="s">
        <v>102244</v>
      </c>
      <c r="D56995" t="s">
        <v>4</v>
      </c>
      <c r="F56995" t="s">
        <v>120428</v>
      </c>
      <c r="G56995">
        <v>2.5000000000000002E-6</v>
      </c>
      <c r="H56995" t="s">
        <v>33773</v>
      </c>
      <c r="I56995" t="s">
        <v>158253</v>
      </c>
      <c r="J56995" s="2" t="s">
        <v>201468</v>
      </c>
      <c r="K56995" t="s">
        <v>220548</v>
      </c>
      <c r="L56995" t="s">
        <v>228704</v>
      </c>
      <c r="M56995" t="s">
        <v>8</v>
      </c>
      <c r="N56995" t="s">
        <v>228828</v>
      </c>
      <c r="O56995" t="s">
        <v>229113</v>
      </c>
      <c r="P56995" t="s">
        <v>230137</v>
      </c>
      <c r="Q56995" t="s">
        <v>120464</v>
      </c>
      <c r="R56995" t="s">
        <v>220472</v>
      </c>
      <c r="S56995" t="s">
        <v>233771</v>
      </c>
    </row>
    <row r="56996" spans="1:19" x14ac:dyDescent="0.35">
      <c r="A56996" s="1">
        <v>70795</v>
      </c>
      <c r="B56996" t="s">
        <v>33773</v>
      </c>
      <c r="C56996" t="s">
        <v>102245</v>
      </c>
      <c r="D56996" t="s">
        <v>5</v>
      </c>
      <c r="E56996" t="s">
        <v>119955</v>
      </c>
      <c r="F56996" t="s">
        <v>120707</v>
      </c>
      <c r="G56996">
        <v>1.3499999999999999E-5</v>
      </c>
      <c r="H56996" t="s">
        <v>33773</v>
      </c>
      <c r="I56996" t="s">
        <v>158253</v>
      </c>
      <c r="J56996" s="2" t="s">
        <v>201468</v>
      </c>
      <c r="K56996" t="s">
        <v>220548</v>
      </c>
      <c r="L56996" t="s">
        <v>228704</v>
      </c>
      <c r="M56996" t="s">
        <v>8</v>
      </c>
      <c r="N56996" t="s">
        <v>228828</v>
      </c>
      <c r="O56996" t="s">
        <v>229113</v>
      </c>
      <c r="P56996" t="s">
        <v>230137</v>
      </c>
      <c r="Q56996" t="s">
        <v>120464</v>
      </c>
      <c r="R56996" t="s">
        <v>220472</v>
      </c>
      <c r="S56996" t="s">
        <v>233771</v>
      </c>
    </row>
    <row r="56997" spans="1:19" x14ac:dyDescent="0.35">
      <c r="A56997" s="1">
        <v>70797</v>
      </c>
      <c r="B56997" t="s">
        <v>33774</v>
      </c>
      <c r="C56997" t="s">
        <v>102246</v>
      </c>
      <c r="D56997" t="s">
        <v>4</v>
      </c>
      <c r="F56997" t="s">
        <v>123429</v>
      </c>
      <c r="G56997">
        <v>3.5000000000000002E-8</v>
      </c>
      <c r="H56997" t="s">
        <v>33774</v>
      </c>
      <c r="I56997" t="s">
        <v>158254</v>
      </c>
      <c r="J56997" s="2" t="s">
        <v>201469</v>
      </c>
      <c r="K56997" t="s">
        <v>220549</v>
      </c>
      <c r="L56997" t="s">
        <v>228704</v>
      </c>
      <c r="Q56997" t="s">
        <v>121720</v>
      </c>
      <c r="R56997" t="s">
        <v>220472</v>
      </c>
      <c r="S56997" t="s">
        <v>233771</v>
      </c>
    </row>
    <row r="56998" spans="1:19" x14ac:dyDescent="0.35">
      <c r="A56998" s="1">
        <v>70798</v>
      </c>
      <c r="B56998" t="s">
        <v>33775</v>
      </c>
      <c r="C56998" t="s">
        <v>102247</v>
      </c>
      <c r="D56998" t="s">
        <v>4</v>
      </c>
      <c r="F56998" t="s">
        <v>119985</v>
      </c>
      <c r="G56998">
        <v>4.9999999999999998E-7</v>
      </c>
      <c r="H56998" t="s">
        <v>33775</v>
      </c>
      <c r="I56998" t="s">
        <v>158255</v>
      </c>
      <c r="J56998" s="2" t="s">
        <v>201470</v>
      </c>
      <c r="K56998" t="s">
        <v>220550</v>
      </c>
      <c r="L56998" t="s">
        <v>228705</v>
      </c>
      <c r="R56998" t="s">
        <v>220472</v>
      </c>
      <c r="S56998" t="s">
        <v>233771</v>
      </c>
    </row>
    <row r="56999" spans="1:19" x14ac:dyDescent="0.35">
      <c r="A56999" s="1">
        <v>70799</v>
      </c>
      <c r="B56999" t="s">
        <v>33776</v>
      </c>
      <c r="C56999" t="s">
        <v>102248</v>
      </c>
      <c r="D56999" t="s">
        <v>5</v>
      </c>
      <c r="F56999" t="s">
        <v>120554</v>
      </c>
      <c r="G56999">
        <v>3.0000000000000001E-6</v>
      </c>
      <c r="H56999" t="s">
        <v>33776</v>
      </c>
      <c r="I56999" t="s">
        <v>158256</v>
      </c>
      <c r="J56999" s="2" t="s">
        <v>201471</v>
      </c>
      <c r="K56999" t="s">
        <v>220472</v>
      </c>
      <c r="L56999" t="s">
        <v>228704</v>
      </c>
      <c r="M56999" t="s">
        <v>11</v>
      </c>
      <c r="N56999" t="s">
        <v>228875</v>
      </c>
      <c r="O56999" t="s">
        <v>229172</v>
      </c>
      <c r="P56999" t="s">
        <v>229172</v>
      </c>
      <c r="R56999" t="s">
        <v>220472</v>
      </c>
      <c r="S56999" t="s">
        <v>233771</v>
      </c>
    </row>
    <row r="57000" spans="1:19" x14ac:dyDescent="0.35">
      <c r="A57000" s="1">
        <v>70801</v>
      </c>
      <c r="B57000" t="s">
        <v>33777</v>
      </c>
      <c r="C57000" t="s">
        <v>102249</v>
      </c>
      <c r="D57000" t="s">
        <v>5</v>
      </c>
      <c r="F57000" t="s">
        <v>121166</v>
      </c>
      <c r="G57000">
        <v>1.2799999999999999E-5</v>
      </c>
      <c r="H57000" t="s">
        <v>33777</v>
      </c>
      <c r="I57000" t="s">
        <v>158257</v>
      </c>
      <c r="J57000" s="2" t="s">
        <v>201472</v>
      </c>
      <c r="K57000" t="s">
        <v>220472</v>
      </c>
      <c r="L57000" t="s">
        <v>228706</v>
      </c>
      <c r="M57000" t="s">
        <v>8</v>
      </c>
      <c r="N57000" t="s">
        <v>228840</v>
      </c>
      <c r="O57000" t="s">
        <v>229122</v>
      </c>
      <c r="P57000" t="s">
        <v>230201</v>
      </c>
      <c r="Q57000" t="s">
        <v>123278</v>
      </c>
      <c r="R57000" t="s">
        <v>220472</v>
      </c>
      <c r="S57000" t="s">
        <v>233771</v>
      </c>
    </row>
    <row r="57001" spans="1:19" x14ac:dyDescent="0.35">
      <c r="A57001" s="1">
        <v>70802</v>
      </c>
      <c r="B57001" t="s">
        <v>33778</v>
      </c>
      <c r="C57001" t="s">
        <v>102250</v>
      </c>
      <c r="D57001" t="s">
        <v>4</v>
      </c>
      <c r="F57001" t="s">
        <v>120160</v>
      </c>
      <c r="G57001">
        <v>4.9999999999999998E-7</v>
      </c>
      <c r="H57001" t="s">
        <v>33778</v>
      </c>
      <c r="I57001" t="s">
        <v>158258</v>
      </c>
      <c r="J57001" s="2" t="s">
        <v>201473</v>
      </c>
      <c r="K57001" t="s">
        <v>220551</v>
      </c>
      <c r="L57001" t="s">
        <v>228706</v>
      </c>
      <c r="M57001" t="s">
        <v>8</v>
      </c>
      <c r="N57001" t="s">
        <v>228850</v>
      </c>
      <c r="O57001" t="s">
        <v>229142</v>
      </c>
      <c r="P57001" t="s">
        <v>230375</v>
      </c>
      <c r="Q57001" t="s">
        <v>233139</v>
      </c>
      <c r="R57001" t="s">
        <v>220472</v>
      </c>
      <c r="S57001" t="s">
        <v>233771</v>
      </c>
    </row>
    <row r="57002" spans="1:19" x14ac:dyDescent="0.35">
      <c r="A57002" s="1">
        <v>70803</v>
      </c>
      <c r="B57002" t="s">
        <v>33778</v>
      </c>
      <c r="C57002" t="s">
        <v>102251</v>
      </c>
      <c r="D57002" t="s">
        <v>3</v>
      </c>
      <c r="F57002" t="s">
        <v>120753</v>
      </c>
      <c r="G57002">
        <v>2.8294299999999999E-7</v>
      </c>
      <c r="H57002" t="s">
        <v>33778</v>
      </c>
      <c r="I57002" t="s">
        <v>158258</v>
      </c>
      <c r="J57002" s="2" t="s">
        <v>201473</v>
      </c>
      <c r="K57002" t="s">
        <v>220551</v>
      </c>
      <c r="L57002" t="s">
        <v>228706</v>
      </c>
      <c r="M57002" t="s">
        <v>8</v>
      </c>
      <c r="N57002" t="s">
        <v>228850</v>
      </c>
      <c r="O57002" t="s">
        <v>229142</v>
      </c>
      <c r="P57002" t="s">
        <v>230375</v>
      </c>
      <c r="Q57002" t="s">
        <v>233139</v>
      </c>
      <c r="R57002" t="s">
        <v>220472</v>
      </c>
      <c r="S57002" t="s">
        <v>233771</v>
      </c>
    </row>
    <row r="57003" spans="1:19" x14ac:dyDescent="0.35">
      <c r="A57003" s="1">
        <v>70804</v>
      </c>
      <c r="B57003" t="s">
        <v>33778</v>
      </c>
      <c r="C57003" t="s">
        <v>102252</v>
      </c>
      <c r="D57003" t="s">
        <v>3</v>
      </c>
      <c r="F57003" t="s">
        <v>121119</v>
      </c>
      <c r="G57003">
        <v>2.4999999999999999E-7</v>
      </c>
      <c r="H57003" t="s">
        <v>33778</v>
      </c>
      <c r="I57003" t="s">
        <v>158258</v>
      </c>
      <c r="J57003" s="2" t="s">
        <v>201473</v>
      </c>
      <c r="K57003" t="s">
        <v>220551</v>
      </c>
      <c r="L57003" t="s">
        <v>228706</v>
      </c>
      <c r="M57003" t="s">
        <v>8</v>
      </c>
      <c r="N57003" t="s">
        <v>228850</v>
      </c>
      <c r="O57003" t="s">
        <v>229142</v>
      </c>
      <c r="P57003" t="s">
        <v>230375</v>
      </c>
      <c r="Q57003" t="s">
        <v>233139</v>
      </c>
      <c r="R57003" t="s">
        <v>220472</v>
      </c>
      <c r="S57003" t="s">
        <v>233771</v>
      </c>
    </row>
    <row r="57004" spans="1:19" x14ac:dyDescent="0.35">
      <c r="A57004" s="1">
        <v>70805</v>
      </c>
      <c r="B57004" t="s">
        <v>33778</v>
      </c>
      <c r="C57004" t="s">
        <v>102253</v>
      </c>
      <c r="D57004" t="s">
        <v>3</v>
      </c>
      <c r="F57004" t="s">
        <v>120327</v>
      </c>
      <c r="G57004">
        <v>2.9999999999999999E-7</v>
      </c>
      <c r="H57004" t="s">
        <v>33778</v>
      </c>
      <c r="I57004" t="s">
        <v>158258</v>
      </c>
      <c r="J57004" s="2" t="s">
        <v>201473</v>
      </c>
      <c r="K57004" t="s">
        <v>220551</v>
      </c>
      <c r="L57004" t="s">
        <v>228706</v>
      </c>
      <c r="M57004" t="s">
        <v>8</v>
      </c>
      <c r="N57004" t="s">
        <v>228850</v>
      </c>
      <c r="O57004" t="s">
        <v>229142</v>
      </c>
      <c r="P57004" t="s">
        <v>230375</v>
      </c>
      <c r="Q57004" t="s">
        <v>233139</v>
      </c>
      <c r="R57004" t="s">
        <v>220472</v>
      </c>
      <c r="S57004" t="s">
        <v>233771</v>
      </c>
    </row>
    <row r="57005" spans="1:19" x14ac:dyDescent="0.35">
      <c r="A57005" s="1">
        <v>70806</v>
      </c>
      <c r="B57005" t="s">
        <v>33778</v>
      </c>
      <c r="C57005" t="s">
        <v>102254</v>
      </c>
      <c r="D57005" t="s">
        <v>5</v>
      </c>
      <c r="E57005" t="s">
        <v>119954</v>
      </c>
      <c r="F57005" t="s">
        <v>121139</v>
      </c>
      <c r="G57005">
        <v>3.0000000000000001E-6</v>
      </c>
      <c r="H57005" t="s">
        <v>33778</v>
      </c>
      <c r="I57005" t="s">
        <v>158258</v>
      </c>
      <c r="J57005" s="2" t="s">
        <v>201473</v>
      </c>
      <c r="K57005" t="s">
        <v>220551</v>
      </c>
      <c r="L57005" t="s">
        <v>228706</v>
      </c>
      <c r="M57005" t="s">
        <v>8</v>
      </c>
      <c r="N57005" t="s">
        <v>228850</v>
      </c>
      <c r="O57005" t="s">
        <v>229142</v>
      </c>
      <c r="P57005" t="s">
        <v>230375</v>
      </c>
      <c r="Q57005" t="s">
        <v>233139</v>
      </c>
      <c r="R57005" t="s">
        <v>220472</v>
      </c>
      <c r="S57005" t="s">
        <v>233771</v>
      </c>
    </row>
    <row r="57006" spans="1:19" x14ac:dyDescent="0.35">
      <c r="A57006" s="1">
        <v>70807</v>
      </c>
      <c r="B57006" t="s">
        <v>33779</v>
      </c>
      <c r="C57006" t="s">
        <v>102255</v>
      </c>
      <c r="D57006" t="s">
        <v>4</v>
      </c>
      <c r="F57006" t="s">
        <v>120278</v>
      </c>
      <c r="G57006">
        <v>1.4999999999999999E-7</v>
      </c>
      <c r="H57006" t="s">
        <v>33779</v>
      </c>
      <c r="I57006" t="s">
        <v>158259</v>
      </c>
      <c r="J57006" s="2" t="s">
        <v>201474</v>
      </c>
      <c r="K57006" t="s">
        <v>220552</v>
      </c>
      <c r="L57006" t="s">
        <v>228704</v>
      </c>
      <c r="Q57006" t="s">
        <v>233409</v>
      </c>
      <c r="R57006" t="s">
        <v>220472</v>
      </c>
      <c r="S57006" t="s">
        <v>233771</v>
      </c>
    </row>
    <row r="57007" spans="1:19" x14ac:dyDescent="0.35">
      <c r="A57007" s="1">
        <v>70808</v>
      </c>
      <c r="B57007" t="s">
        <v>33780</v>
      </c>
      <c r="C57007" t="s">
        <v>102256</v>
      </c>
      <c r="D57007" t="s">
        <v>5</v>
      </c>
      <c r="F57007" t="s">
        <v>120576</v>
      </c>
      <c r="G57007">
        <v>1.8024107000000002E-5</v>
      </c>
      <c r="H57007" t="s">
        <v>33780</v>
      </c>
      <c r="I57007" t="s">
        <v>158260</v>
      </c>
      <c r="J57007" s="2" t="s">
        <v>201475</v>
      </c>
      <c r="K57007" t="s">
        <v>220472</v>
      </c>
      <c r="L57007" t="s">
        <v>228704</v>
      </c>
      <c r="M57007" t="s">
        <v>10</v>
      </c>
      <c r="N57007" t="s">
        <v>228827</v>
      </c>
      <c r="O57007" t="s">
        <v>229107</v>
      </c>
      <c r="P57007" t="s">
        <v>229107</v>
      </c>
      <c r="Q57007" t="s">
        <v>120082</v>
      </c>
      <c r="R57007" t="s">
        <v>220472</v>
      </c>
      <c r="S57007" t="s">
        <v>233771</v>
      </c>
    </row>
    <row r="57008" spans="1:19" x14ac:dyDescent="0.35">
      <c r="A57008" s="1">
        <v>70810</v>
      </c>
      <c r="B57008" t="s">
        <v>33781</v>
      </c>
      <c r="C57008" t="s">
        <v>102257</v>
      </c>
      <c r="D57008" t="s">
        <v>4</v>
      </c>
      <c r="F57008" t="s">
        <v>119989</v>
      </c>
      <c r="G57008">
        <v>2.4999999999999999E-8</v>
      </c>
      <c r="H57008" t="s">
        <v>33781</v>
      </c>
      <c r="I57008" t="s">
        <v>158261</v>
      </c>
      <c r="J57008" s="2" t="s">
        <v>201476</v>
      </c>
      <c r="K57008" t="s">
        <v>220553</v>
      </c>
      <c r="L57008" t="s">
        <v>228704</v>
      </c>
      <c r="M57008" t="s">
        <v>228753</v>
      </c>
      <c r="N57008" t="s">
        <v>228918</v>
      </c>
      <c r="O57008" t="s">
        <v>229282</v>
      </c>
      <c r="P57008" t="s">
        <v>230211</v>
      </c>
      <c r="Q57008" t="s">
        <v>120056</v>
      </c>
      <c r="R57008" t="s">
        <v>220472</v>
      </c>
      <c r="S57008" t="s">
        <v>233771</v>
      </c>
    </row>
    <row r="57009" spans="1:19" x14ac:dyDescent="0.35">
      <c r="A57009" s="1">
        <v>70811</v>
      </c>
      <c r="B57009" t="s">
        <v>33782</v>
      </c>
      <c r="C57009" t="s">
        <v>102258</v>
      </c>
      <c r="D57009" t="s">
        <v>5</v>
      </c>
      <c r="E57009" t="s">
        <v>119954</v>
      </c>
      <c r="F57009" t="s">
        <v>122007</v>
      </c>
      <c r="G57009">
        <v>1.2999999999999999E-5</v>
      </c>
      <c r="H57009" t="s">
        <v>33782</v>
      </c>
      <c r="I57009" t="s">
        <v>158262</v>
      </c>
      <c r="J57009" s="2" t="s">
        <v>201477</v>
      </c>
      <c r="K57009" t="s">
        <v>220554</v>
      </c>
      <c r="L57009" t="s">
        <v>228704</v>
      </c>
      <c r="M57009" t="s">
        <v>8</v>
      </c>
      <c r="N57009" t="s">
        <v>228848</v>
      </c>
      <c r="O57009" t="s">
        <v>229133</v>
      </c>
      <c r="P57009" t="s">
        <v>229133</v>
      </c>
      <c r="Q57009" t="s">
        <v>120963</v>
      </c>
      <c r="R57009" t="s">
        <v>220472</v>
      </c>
      <c r="S57009" t="s">
        <v>233771</v>
      </c>
    </row>
    <row r="57010" spans="1:19" x14ac:dyDescent="0.35">
      <c r="A57010" s="1">
        <v>70812</v>
      </c>
      <c r="B57010" t="s">
        <v>33782</v>
      </c>
      <c r="C57010" t="s">
        <v>102259</v>
      </c>
      <c r="D57010" t="s">
        <v>5</v>
      </c>
      <c r="E57010" t="s">
        <v>119956</v>
      </c>
      <c r="F57010" t="s">
        <v>120840</v>
      </c>
      <c r="G57010">
        <v>1.2E-5</v>
      </c>
      <c r="H57010" t="s">
        <v>33782</v>
      </c>
      <c r="I57010" t="s">
        <v>158262</v>
      </c>
      <c r="J57010" s="2" t="s">
        <v>201477</v>
      </c>
      <c r="K57010" t="s">
        <v>220554</v>
      </c>
      <c r="L57010" t="s">
        <v>228704</v>
      </c>
      <c r="M57010" t="s">
        <v>8</v>
      </c>
      <c r="N57010" t="s">
        <v>228848</v>
      </c>
      <c r="O57010" t="s">
        <v>229133</v>
      </c>
      <c r="P57010" t="s">
        <v>229133</v>
      </c>
      <c r="Q57010" t="s">
        <v>120963</v>
      </c>
      <c r="R57010" t="s">
        <v>220472</v>
      </c>
      <c r="S57010" t="s">
        <v>233771</v>
      </c>
    </row>
    <row r="57011" spans="1:19" x14ac:dyDescent="0.35">
      <c r="A57011" s="1">
        <v>70814</v>
      </c>
      <c r="B57011" t="s">
        <v>33782</v>
      </c>
      <c r="C57011" t="s">
        <v>102260</v>
      </c>
      <c r="D57011" t="s">
        <v>5</v>
      </c>
      <c r="E57011" t="s">
        <v>119955</v>
      </c>
      <c r="F57011" t="s">
        <v>123265</v>
      </c>
      <c r="G57011">
        <v>6.9999999999999999E-6</v>
      </c>
      <c r="H57011" t="s">
        <v>33782</v>
      </c>
      <c r="I57011" t="s">
        <v>158262</v>
      </c>
      <c r="J57011" s="2" t="s">
        <v>201477</v>
      </c>
      <c r="K57011" t="s">
        <v>220554</v>
      </c>
      <c r="L57011" t="s">
        <v>228704</v>
      </c>
      <c r="M57011" t="s">
        <v>8</v>
      </c>
      <c r="N57011" t="s">
        <v>228848</v>
      </c>
      <c r="O57011" t="s">
        <v>229133</v>
      </c>
      <c r="P57011" t="s">
        <v>229133</v>
      </c>
      <c r="Q57011" t="s">
        <v>120963</v>
      </c>
      <c r="R57011" t="s">
        <v>220472</v>
      </c>
      <c r="S57011" t="s">
        <v>233771</v>
      </c>
    </row>
    <row r="57012" spans="1:19" x14ac:dyDescent="0.35">
      <c r="A57012" s="1">
        <v>70815</v>
      </c>
      <c r="B57012" t="s">
        <v>33782</v>
      </c>
      <c r="C57012" t="s">
        <v>102261</v>
      </c>
      <c r="D57012" t="s">
        <v>5</v>
      </c>
      <c r="F57012" t="s">
        <v>121716</v>
      </c>
      <c r="G57012">
        <v>3.9999999999999998E-6</v>
      </c>
      <c r="H57012" t="s">
        <v>33782</v>
      </c>
      <c r="I57012" t="s">
        <v>158262</v>
      </c>
      <c r="J57012" s="2" t="s">
        <v>201477</v>
      </c>
      <c r="K57012" t="s">
        <v>220554</v>
      </c>
      <c r="L57012" t="s">
        <v>228704</v>
      </c>
      <c r="M57012" t="s">
        <v>8</v>
      </c>
      <c r="N57012" t="s">
        <v>228848</v>
      </c>
      <c r="O57012" t="s">
        <v>229133</v>
      </c>
      <c r="P57012" t="s">
        <v>229133</v>
      </c>
      <c r="Q57012" t="s">
        <v>120963</v>
      </c>
      <c r="R57012" t="s">
        <v>220472</v>
      </c>
      <c r="S57012" t="s">
        <v>233771</v>
      </c>
    </row>
    <row r="57013" spans="1:19" x14ac:dyDescent="0.35">
      <c r="A57013" s="1">
        <v>70818</v>
      </c>
      <c r="B57013" t="s">
        <v>33783</v>
      </c>
      <c r="C57013" t="s">
        <v>102262</v>
      </c>
      <c r="D57013" t="s">
        <v>4</v>
      </c>
      <c r="F57013" t="s">
        <v>121634</v>
      </c>
      <c r="G57013">
        <v>1.49307E-7</v>
      </c>
      <c r="H57013" t="s">
        <v>33783</v>
      </c>
      <c r="I57013" t="s">
        <v>158263</v>
      </c>
      <c r="J57013" s="2" t="s">
        <v>201478</v>
      </c>
      <c r="K57013" t="s">
        <v>220555</v>
      </c>
      <c r="L57013" t="s">
        <v>228704</v>
      </c>
      <c r="Q57013" t="s">
        <v>120682</v>
      </c>
      <c r="R57013" t="s">
        <v>220472</v>
      </c>
      <c r="S57013" t="s">
        <v>233771</v>
      </c>
    </row>
    <row r="57014" spans="1:19" x14ac:dyDescent="0.35">
      <c r="A57014" s="1">
        <v>70819</v>
      </c>
      <c r="B57014" t="s">
        <v>33784</v>
      </c>
      <c r="C57014" t="s">
        <v>102263</v>
      </c>
      <c r="D57014" t="s">
        <v>5</v>
      </c>
      <c r="F57014" t="s">
        <v>120481</v>
      </c>
      <c r="G57014">
        <v>3.9999999999999998E-7</v>
      </c>
      <c r="H57014" t="s">
        <v>33784</v>
      </c>
      <c r="I57014" t="s">
        <v>158264</v>
      </c>
      <c r="J57014" s="2" t="s">
        <v>201479</v>
      </c>
      <c r="K57014" t="s">
        <v>220556</v>
      </c>
      <c r="L57014" t="s">
        <v>228704</v>
      </c>
      <c r="M57014" t="s">
        <v>8</v>
      </c>
      <c r="N57014" t="s">
        <v>228842</v>
      </c>
      <c r="O57014" t="s">
        <v>229125</v>
      </c>
      <c r="P57014" t="s">
        <v>230809</v>
      </c>
      <c r="Q57014" t="s">
        <v>120008</v>
      </c>
      <c r="R57014" t="s">
        <v>220472</v>
      </c>
      <c r="S57014" t="s">
        <v>233771</v>
      </c>
    </row>
    <row r="57015" spans="1:19" x14ac:dyDescent="0.35">
      <c r="A57015" s="1">
        <v>70821</v>
      </c>
      <c r="B57015" t="s">
        <v>33784</v>
      </c>
      <c r="C57015" t="s">
        <v>102264</v>
      </c>
      <c r="D57015" t="s">
        <v>4</v>
      </c>
      <c r="F57015" t="s">
        <v>121843</v>
      </c>
      <c r="G57015">
        <v>9.9999999999999995E-7</v>
      </c>
      <c r="H57015" t="s">
        <v>33784</v>
      </c>
      <c r="I57015" t="s">
        <v>158264</v>
      </c>
      <c r="J57015" s="2" t="s">
        <v>201479</v>
      </c>
      <c r="K57015" t="s">
        <v>220556</v>
      </c>
      <c r="L57015" t="s">
        <v>228704</v>
      </c>
      <c r="M57015" t="s">
        <v>8</v>
      </c>
      <c r="N57015" t="s">
        <v>228842</v>
      </c>
      <c r="O57015" t="s">
        <v>229125</v>
      </c>
      <c r="P57015" t="s">
        <v>230809</v>
      </c>
      <c r="Q57015" t="s">
        <v>120008</v>
      </c>
      <c r="R57015" t="s">
        <v>220472</v>
      </c>
      <c r="S57015" t="s">
        <v>233771</v>
      </c>
    </row>
    <row r="57016" spans="1:19" x14ac:dyDescent="0.35">
      <c r="A57016" s="1">
        <v>70822</v>
      </c>
      <c r="B57016" t="s">
        <v>33785</v>
      </c>
      <c r="C57016" t="s">
        <v>102265</v>
      </c>
      <c r="D57016" t="s">
        <v>4</v>
      </c>
      <c r="F57016" t="s">
        <v>122157</v>
      </c>
      <c r="G57016">
        <v>2.7580000000000002E-9</v>
      </c>
      <c r="H57016" t="s">
        <v>33785</v>
      </c>
      <c r="I57016" t="s">
        <v>158265</v>
      </c>
      <c r="J57016" s="2" t="s">
        <v>201480</v>
      </c>
      <c r="K57016" t="s">
        <v>220472</v>
      </c>
      <c r="L57016" t="s">
        <v>228704</v>
      </c>
      <c r="M57016" t="s">
        <v>15</v>
      </c>
      <c r="N57016" t="s">
        <v>228849</v>
      </c>
      <c r="O57016" t="s">
        <v>229134</v>
      </c>
      <c r="P57016" t="s">
        <v>229134</v>
      </c>
      <c r="Q57016" t="s">
        <v>121078</v>
      </c>
      <c r="R57016" t="s">
        <v>220472</v>
      </c>
      <c r="S57016" t="s">
        <v>233771</v>
      </c>
    </row>
    <row r="57017" spans="1:19" x14ac:dyDescent="0.35">
      <c r="A57017" s="1">
        <v>70823</v>
      </c>
      <c r="B57017" t="s">
        <v>33786</v>
      </c>
      <c r="C57017" t="s">
        <v>102266</v>
      </c>
      <c r="D57017" t="s">
        <v>5</v>
      </c>
      <c r="F57017" t="s">
        <v>121222</v>
      </c>
      <c r="G57017">
        <v>6.6355299999999996E-7</v>
      </c>
      <c r="H57017" t="s">
        <v>33786</v>
      </c>
      <c r="I57017" t="s">
        <v>158266</v>
      </c>
      <c r="J57017" s="2" t="s">
        <v>201481</v>
      </c>
      <c r="K57017" t="s">
        <v>220472</v>
      </c>
      <c r="L57017" t="s">
        <v>228704</v>
      </c>
      <c r="M57017" t="s">
        <v>8</v>
      </c>
      <c r="N57017" t="s">
        <v>228864</v>
      </c>
      <c r="O57017" t="s">
        <v>229158</v>
      </c>
      <c r="P57017" t="s">
        <v>229158</v>
      </c>
      <c r="Q57017" t="s">
        <v>120216</v>
      </c>
      <c r="R57017" t="s">
        <v>220472</v>
      </c>
      <c r="S57017" t="s">
        <v>233771</v>
      </c>
    </row>
    <row r="57018" spans="1:19" x14ac:dyDescent="0.35">
      <c r="A57018" s="1">
        <v>70824</v>
      </c>
      <c r="B57018" t="s">
        <v>33787</v>
      </c>
      <c r="C57018" t="s">
        <v>102267</v>
      </c>
      <c r="D57018" t="s">
        <v>5</v>
      </c>
      <c r="E57018" t="s">
        <v>119955</v>
      </c>
      <c r="F57018" t="s">
        <v>123728</v>
      </c>
      <c r="G57018">
        <v>5.3499999999999996E-6</v>
      </c>
      <c r="H57018" t="s">
        <v>33787</v>
      </c>
      <c r="I57018" t="s">
        <v>158267</v>
      </c>
      <c r="J57018" s="2" t="s">
        <v>201482</v>
      </c>
      <c r="K57018" t="s">
        <v>220557</v>
      </c>
      <c r="L57018" t="s">
        <v>228704</v>
      </c>
      <c r="M57018" t="s">
        <v>228710</v>
      </c>
      <c r="N57018" t="s">
        <v>228860</v>
      </c>
      <c r="O57018" t="s">
        <v>229421</v>
      </c>
      <c r="P57018" t="s">
        <v>232643</v>
      </c>
      <c r="R57018" t="s">
        <v>220472</v>
      </c>
      <c r="S57018" t="s">
        <v>233771</v>
      </c>
    </row>
    <row r="57019" spans="1:19" x14ac:dyDescent="0.35">
      <c r="A57019" s="1">
        <v>70825</v>
      </c>
      <c r="B57019" t="s">
        <v>33788</v>
      </c>
      <c r="C57019" t="s">
        <v>102268</v>
      </c>
      <c r="D57019" t="s">
        <v>5</v>
      </c>
      <c r="F57019" t="s">
        <v>121817</v>
      </c>
      <c r="G57019">
        <v>1.355E-9</v>
      </c>
      <c r="H57019" t="s">
        <v>33788</v>
      </c>
      <c r="I57019" t="s">
        <v>158268</v>
      </c>
      <c r="J57019" s="2" t="s">
        <v>201483</v>
      </c>
      <c r="K57019" t="s">
        <v>220472</v>
      </c>
      <c r="L57019" t="s">
        <v>228704</v>
      </c>
      <c r="Q57019" t="s">
        <v>120216</v>
      </c>
      <c r="R57019" t="s">
        <v>220472</v>
      </c>
      <c r="S57019" t="s">
        <v>233771</v>
      </c>
    </row>
    <row r="57020" spans="1:19" x14ac:dyDescent="0.35">
      <c r="A57020" s="1">
        <v>70826</v>
      </c>
      <c r="B57020" t="s">
        <v>33789</v>
      </c>
      <c r="C57020" t="s">
        <v>102269</v>
      </c>
      <c r="D57020" t="s">
        <v>5</v>
      </c>
      <c r="E57020" t="s">
        <v>119955</v>
      </c>
      <c r="F57020" t="s">
        <v>123322</v>
      </c>
      <c r="G57020">
        <v>4.58E-7</v>
      </c>
      <c r="H57020" t="s">
        <v>33789</v>
      </c>
      <c r="I57020" t="s">
        <v>158269</v>
      </c>
      <c r="J57020" s="2" t="s">
        <v>201484</v>
      </c>
      <c r="K57020" t="s">
        <v>220472</v>
      </c>
      <c r="L57020" t="s">
        <v>228704</v>
      </c>
      <c r="M57020" t="s">
        <v>10</v>
      </c>
      <c r="N57020" t="s">
        <v>228827</v>
      </c>
      <c r="O57020" t="s">
        <v>229107</v>
      </c>
      <c r="P57020" t="s">
        <v>229107</v>
      </c>
      <c r="R57020" t="s">
        <v>220472</v>
      </c>
      <c r="S57020" t="s">
        <v>233771</v>
      </c>
    </row>
    <row r="57021" spans="1:19" x14ac:dyDescent="0.35">
      <c r="A57021" s="1">
        <v>70827</v>
      </c>
      <c r="B57021" t="s">
        <v>33790</v>
      </c>
      <c r="C57021" t="s">
        <v>102270</v>
      </c>
      <c r="D57021" t="s">
        <v>5</v>
      </c>
      <c r="F57021" t="s">
        <v>122106</v>
      </c>
      <c r="G57021">
        <v>7.2799259999999998E-6</v>
      </c>
      <c r="H57021" t="s">
        <v>33790</v>
      </c>
      <c r="I57021" t="s">
        <v>158270</v>
      </c>
      <c r="J57021" s="2" t="s">
        <v>201485</v>
      </c>
      <c r="K57021" t="s">
        <v>220472</v>
      </c>
      <c r="L57021" t="s">
        <v>228704</v>
      </c>
      <c r="M57021" t="s">
        <v>8</v>
      </c>
      <c r="N57021" t="s">
        <v>228853</v>
      </c>
      <c r="O57021" t="s">
        <v>229221</v>
      </c>
      <c r="P57021" t="s">
        <v>231088</v>
      </c>
      <c r="Q57021" t="s">
        <v>120679</v>
      </c>
      <c r="R57021" t="s">
        <v>220472</v>
      </c>
      <c r="S57021" t="s">
        <v>233771</v>
      </c>
    </row>
    <row r="57022" spans="1:19" x14ac:dyDescent="0.35">
      <c r="A57022" s="1">
        <v>70828</v>
      </c>
      <c r="B57022" t="s">
        <v>33791</v>
      </c>
      <c r="C57022" t="s">
        <v>102271</v>
      </c>
      <c r="D57022" t="s">
        <v>5</v>
      </c>
      <c r="F57022" t="s">
        <v>120502</v>
      </c>
      <c r="G57022">
        <v>6.1498449999999997E-6</v>
      </c>
      <c r="H57022" t="s">
        <v>33791</v>
      </c>
      <c r="I57022" t="s">
        <v>158271</v>
      </c>
      <c r="J57022" s="2" t="s">
        <v>201486</v>
      </c>
      <c r="K57022" t="s">
        <v>220558</v>
      </c>
      <c r="L57022" t="s">
        <v>228707</v>
      </c>
      <c r="M57022" t="s">
        <v>8</v>
      </c>
      <c r="N57022" t="s">
        <v>228841</v>
      </c>
      <c r="O57022" t="s">
        <v>229137</v>
      </c>
      <c r="P57022" t="s">
        <v>229137</v>
      </c>
      <c r="Q57022" t="s">
        <v>121535</v>
      </c>
      <c r="R57022" t="s">
        <v>220472</v>
      </c>
      <c r="S57022" t="s">
        <v>233771</v>
      </c>
    </row>
    <row r="57023" spans="1:19" x14ac:dyDescent="0.35">
      <c r="A57023" s="1">
        <v>70831</v>
      </c>
      <c r="B57023" t="s">
        <v>33792</v>
      </c>
      <c r="C57023" t="s">
        <v>102272</v>
      </c>
      <c r="D57023" t="s">
        <v>4</v>
      </c>
      <c r="F57023" t="s">
        <v>121289</v>
      </c>
      <c r="G57023">
        <v>1.9999999999999999E-7</v>
      </c>
      <c r="H57023" t="s">
        <v>33792</v>
      </c>
      <c r="I57023" t="s">
        <v>158272</v>
      </c>
      <c r="J57023" s="2" t="s">
        <v>201487</v>
      </c>
      <c r="K57023" t="s">
        <v>220559</v>
      </c>
      <c r="L57023" t="s">
        <v>228704</v>
      </c>
      <c r="M57023" t="s">
        <v>8</v>
      </c>
      <c r="N57023" t="s">
        <v>228951</v>
      </c>
      <c r="O57023" t="s">
        <v>229365</v>
      </c>
      <c r="P57023" t="s">
        <v>229365</v>
      </c>
      <c r="Q57023" t="s">
        <v>121008</v>
      </c>
      <c r="R57023" t="s">
        <v>220472</v>
      </c>
      <c r="S57023" t="s">
        <v>233771</v>
      </c>
    </row>
    <row r="57024" spans="1:19" x14ac:dyDescent="0.35">
      <c r="A57024" s="1">
        <v>70833</v>
      </c>
      <c r="B57024" t="s">
        <v>33793</v>
      </c>
      <c r="C57024" t="s">
        <v>102273</v>
      </c>
      <c r="D57024" t="s">
        <v>5</v>
      </c>
      <c r="F57024" t="s">
        <v>124064</v>
      </c>
      <c r="G57024">
        <v>3.9730700000000003E-7</v>
      </c>
      <c r="H57024" t="s">
        <v>33793</v>
      </c>
      <c r="I57024" t="s">
        <v>158273</v>
      </c>
      <c r="J57024" s="2" t="s">
        <v>201488</v>
      </c>
      <c r="K57024" t="s">
        <v>220472</v>
      </c>
      <c r="L57024" t="s">
        <v>228704</v>
      </c>
      <c r="M57024" t="s">
        <v>10</v>
      </c>
      <c r="N57024" t="s">
        <v>229034</v>
      </c>
      <c r="O57024" t="s">
        <v>230011</v>
      </c>
      <c r="P57024" t="s">
        <v>230011</v>
      </c>
      <c r="R57024" t="s">
        <v>220472</v>
      </c>
      <c r="S57024" t="s">
        <v>233771</v>
      </c>
    </row>
    <row r="57025" spans="1:19" x14ac:dyDescent="0.35">
      <c r="A57025" s="1">
        <v>70836</v>
      </c>
      <c r="B57025" t="s">
        <v>33794</v>
      </c>
      <c r="C57025" t="s">
        <v>102274</v>
      </c>
      <c r="D57025" t="s">
        <v>5</v>
      </c>
      <c r="E57025" t="s">
        <v>119955</v>
      </c>
      <c r="F57025" t="s">
        <v>121706</v>
      </c>
      <c r="G57025">
        <v>3.0000000000000001E-6</v>
      </c>
      <c r="H57025" t="s">
        <v>33794</v>
      </c>
      <c r="I57025" t="s">
        <v>158274</v>
      </c>
      <c r="J57025" s="2" t="s">
        <v>201489</v>
      </c>
      <c r="K57025" t="s">
        <v>220472</v>
      </c>
      <c r="L57025" t="s">
        <v>228704</v>
      </c>
      <c r="M57025" t="s">
        <v>8</v>
      </c>
      <c r="N57025" t="s">
        <v>228865</v>
      </c>
      <c r="O57025" t="s">
        <v>229333</v>
      </c>
      <c r="P57025" t="s">
        <v>230381</v>
      </c>
      <c r="R57025" t="s">
        <v>220472</v>
      </c>
      <c r="S57025" t="s">
        <v>233771</v>
      </c>
    </row>
    <row r="57026" spans="1:19" x14ac:dyDescent="0.35">
      <c r="A57026" s="1">
        <v>70838</v>
      </c>
      <c r="B57026" t="s">
        <v>33795</v>
      </c>
      <c r="C57026" t="s">
        <v>102275</v>
      </c>
      <c r="D57026" t="s">
        <v>5</v>
      </c>
      <c r="E57026" t="s">
        <v>119955</v>
      </c>
      <c r="F57026" t="s">
        <v>121815</v>
      </c>
      <c r="G57026">
        <v>3.0000000000000001E-6</v>
      </c>
      <c r="H57026" t="s">
        <v>33795</v>
      </c>
      <c r="I57026" t="s">
        <v>158275</v>
      </c>
      <c r="J57026" s="2" t="s">
        <v>201490</v>
      </c>
      <c r="K57026" t="s">
        <v>220470</v>
      </c>
      <c r="L57026" t="s">
        <v>228704</v>
      </c>
      <c r="M57026" t="s">
        <v>8</v>
      </c>
      <c r="N57026" t="s">
        <v>228828</v>
      </c>
      <c r="O57026" t="s">
        <v>229113</v>
      </c>
      <c r="P57026" t="s">
        <v>230081</v>
      </c>
      <c r="R57026" t="s">
        <v>220472</v>
      </c>
      <c r="S57026" t="s">
        <v>233771</v>
      </c>
    </row>
    <row r="57027" spans="1:19" x14ac:dyDescent="0.35">
      <c r="A57027" s="1">
        <v>70839</v>
      </c>
      <c r="B57027" t="s">
        <v>33796</v>
      </c>
      <c r="C57027" t="s">
        <v>102276</v>
      </c>
      <c r="D57027" t="s">
        <v>5</v>
      </c>
      <c r="F57027" t="s">
        <v>121645</v>
      </c>
      <c r="G57027">
        <v>3.0000000000000001E-6</v>
      </c>
      <c r="H57027" t="s">
        <v>33796</v>
      </c>
      <c r="I57027" t="s">
        <v>158276</v>
      </c>
      <c r="J57027" s="2" t="s">
        <v>201491</v>
      </c>
      <c r="K57027" t="s">
        <v>220472</v>
      </c>
      <c r="L57027" t="s">
        <v>228704</v>
      </c>
      <c r="M57027" t="s">
        <v>8</v>
      </c>
      <c r="N57027" t="s">
        <v>228883</v>
      </c>
      <c r="O57027" t="s">
        <v>229188</v>
      </c>
      <c r="P57027" t="s">
        <v>230193</v>
      </c>
      <c r="R57027" t="s">
        <v>220472</v>
      </c>
      <c r="S57027" t="s">
        <v>233771</v>
      </c>
    </row>
    <row r="57028" spans="1:19" x14ac:dyDescent="0.35">
      <c r="A57028" s="1">
        <v>70840</v>
      </c>
      <c r="B57028" t="s">
        <v>33797</v>
      </c>
      <c r="C57028" t="s">
        <v>102277</v>
      </c>
      <c r="D57028" t="s">
        <v>5</v>
      </c>
      <c r="F57028" t="s">
        <v>122499</v>
      </c>
      <c r="G57028">
        <v>8.4999999999999999E-6</v>
      </c>
      <c r="H57028" t="s">
        <v>33797</v>
      </c>
      <c r="I57028" t="s">
        <v>158277</v>
      </c>
      <c r="J57028" s="2" t="s">
        <v>201492</v>
      </c>
      <c r="K57028" t="s">
        <v>220472</v>
      </c>
      <c r="L57028" t="s">
        <v>228704</v>
      </c>
      <c r="M57028" t="s">
        <v>8</v>
      </c>
      <c r="N57028" t="s">
        <v>228848</v>
      </c>
      <c r="O57028" t="s">
        <v>229133</v>
      </c>
      <c r="P57028" t="s">
        <v>230519</v>
      </c>
      <c r="Q57028" t="s">
        <v>121634</v>
      </c>
      <c r="R57028" t="s">
        <v>220472</v>
      </c>
      <c r="S57028" t="s">
        <v>233771</v>
      </c>
    </row>
    <row r="57029" spans="1:19" x14ac:dyDescent="0.35">
      <c r="A57029" s="1">
        <v>70841</v>
      </c>
      <c r="B57029" t="s">
        <v>33797</v>
      </c>
      <c r="C57029" t="s">
        <v>102278</v>
      </c>
      <c r="D57029" t="s">
        <v>5</v>
      </c>
      <c r="F57029" t="s">
        <v>121791</v>
      </c>
      <c r="G57029">
        <v>1.47E-5</v>
      </c>
      <c r="H57029" t="s">
        <v>33797</v>
      </c>
      <c r="I57029" t="s">
        <v>158277</v>
      </c>
      <c r="J57029" s="2" t="s">
        <v>201492</v>
      </c>
      <c r="K57029" t="s">
        <v>220472</v>
      </c>
      <c r="L57029" t="s">
        <v>228704</v>
      </c>
      <c r="M57029" t="s">
        <v>8</v>
      </c>
      <c r="N57029" t="s">
        <v>228848</v>
      </c>
      <c r="O57029" t="s">
        <v>229133</v>
      </c>
      <c r="P57029" t="s">
        <v>230519</v>
      </c>
      <c r="Q57029" t="s">
        <v>121634</v>
      </c>
      <c r="R57029" t="s">
        <v>220472</v>
      </c>
      <c r="S57029" t="s">
        <v>233771</v>
      </c>
    </row>
    <row r="57030" spans="1:19" x14ac:dyDescent="0.35">
      <c r="A57030" s="1">
        <v>70843</v>
      </c>
      <c r="B57030" t="s">
        <v>33797</v>
      </c>
      <c r="C57030" t="s">
        <v>102279</v>
      </c>
      <c r="D57030" t="s">
        <v>5</v>
      </c>
      <c r="E57030" t="s">
        <v>119958</v>
      </c>
      <c r="F57030" t="s">
        <v>123324</v>
      </c>
      <c r="G57030">
        <v>1.9999999999999999E-6</v>
      </c>
      <c r="H57030" t="s">
        <v>33797</v>
      </c>
      <c r="I57030" t="s">
        <v>158277</v>
      </c>
      <c r="J57030" s="2" t="s">
        <v>201492</v>
      </c>
      <c r="K57030" t="s">
        <v>220472</v>
      </c>
      <c r="L57030" t="s">
        <v>228704</v>
      </c>
      <c r="M57030" t="s">
        <v>8</v>
      </c>
      <c r="N57030" t="s">
        <v>228848</v>
      </c>
      <c r="O57030" t="s">
        <v>229133</v>
      </c>
      <c r="P57030" t="s">
        <v>230519</v>
      </c>
      <c r="Q57030" t="s">
        <v>121634</v>
      </c>
      <c r="R57030" t="s">
        <v>220472</v>
      </c>
      <c r="S57030" t="s">
        <v>233771</v>
      </c>
    </row>
    <row r="57031" spans="1:19" x14ac:dyDescent="0.35">
      <c r="A57031" s="1">
        <v>70844</v>
      </c>
      <c r="B57031" t="s">
        <v>33797</v>
      </c>
      <c r="C57031" t="s">
        <v>102280</v>
      </c>
      <c r="D57031" t="s">
        <v>5</v>
      </c>
      <c r="E57031" t="s">
        <v>119956</v>
      </c>
      <c r="F57031" t="s">
        <v>120601</v>
      </c>
      <c r="G57031">
        <v>7.9999999999999996E-6</v>
      </c>
      <c r="H57031" t="s">
        <v>33797</v>
      </c>
      <c r="I57031" t="s">
        <v>158277</v>
      </c>
      <c r="J57031" s="2" t="s">
        <v>201492</v>
      </c>
      <c r="K57031" t="s">
        <v>220472</v>
      </c>
      <c r="L57031" t="s">
        <v>228704</v>
      </c>
      <c r="M57031" t="s">
        <v>8</v>
      </c>
      <c r="N57031" t="s">
        <v>228848</v>
      </c>
      <c r="O57031" t="s">
        <v>229133</v>
      </c>
      <c r="P57031" t="s">
        <v>230519</v>
      </c>
      <c r="Q57031" t="s">
        <v>121634</v>
      </c>
      <c r="R57031" t="s">
        <v>220472</v>
      </c>
      <c r="S57031" t="s">
        <v>233771</v>
      </c>
    </row>
    <row r="57032" spans="1:19" x14ac:dyDescent="0.35">
      <c r="A57032" s="1">
        <v>70845</v>
      </c>
      <c r="B57032" t="s">
        <v>33797</v>
      </c>
      <c r="C57032" t="s">
        <v>102281</v>
      </c>
      <c r="D57032" t="s">
        <v>5</v>
      </c>
      <c r="F57032" t="s">
        <v>123042</v>
      </c>
      <c r="G57032">
        <v>4.7999999999999998E-6</v>
      </c>
      <c r="H57032" t="s">
        <v>33797</v>
      </c>
      <c r="I57032" t="s">
        <v>158277</v>
      </c>
      <c r="J57032" s="2" t="s">
        <v>201492</v>
      </c>
      <c r="K57032" t="s">
        <v>220472</v>
      </c>
      <c r="L57032" t="s">
        <v>228704</v>
      </c>
      <c r="M57032" t="s">
        <v>8</v>
      </c>
      <c r="N57032" t="s">
        <v>228848</v>
      </c>
      <c r="O57032" t="s">
        <v>229133</v>
      </c>
      <c r="P57032" t="s">
        <v>230519</v>
      </c>
      <c r="Q57032" t="s">
        <v>121634</v>
      </c>
      <c r="R57032" t="s">
        <v>220472</v>
      </c>
      <c r="S57032" t="s">
        <v>233771</v>
      </c>
    </row>
    <row r="57033" spans="1:19" x14ac:dyDescent="0.35">
      <c r="A57033" s="1">
        <v>70847</v>
      </c>
      <c r="B57033" t="s">
        <v>33797</v>
      </c>
      <c r="C57033" t="s">
        <v>102282</v>
      </c>
      <c r="D57033" t="s">
        <v>5</v>
      </c>
      <c r="F57033" t="s">
        <v>122477</v>
      </c>
      <c r="G57033">
        <v>1.5553325000000001E-5</v>
      </c>
      <c r="H57033" t="s">
        <v>33797</v>
      </c>
      <c r="I57033" t="s">
        <v>158277</v>
      </c>
      <c r="J57033" s="2" t="s">
        <v>201492</v>
      </c>
      <c r="K57033" t="s">
        <v>220472</v>
      </c>
      <c r="L57033" t="s">
        <v>228704</v>
      </c>
      <c r="M57033" t="s">
        <v>8</v>
      </c>
      <c r="N57033" t="s">
        <v>228848</v>
      </c>
      <c r="O57033" t="s">
        <v>229133</v>
      </c>
      <c r="P57033" t="s">
        <v>230519</v>
      </c>
      <c r="Q57033" t="s">
        <v>121634</v>
      </c>
      <c r="R57033" t="s">
        <v>220472</v>
      </c>
      <c r="S57033" t="s">
        <v>233771</v>
      </c>
    </row>
    <row r="57034" spans="1:19" x14ac:dyDescent="0.35">
      <c r="A57034" s="1">
        <v>70848</v>
      </c>
      <c r="B57034" t="s">
        <v>33798</v>
      </c>
      <c r="C57034" t="s">
        <v>102283</v>
      </c>
      <c r="D57034" t="s">
        <v>5</v>
      </c>
      <c r="F57034" t="s">
        <v>121192</v>
      </c>
      <c r="G57034">
        <v>6.61E-7</v>
      </c>
      <c r="H57034" t="s">
        <v>33798</v>
      </c>
      <c r="I57034" t="s">
        <v>158278</v>
      </c>
      <c r="J57034" s="2" t="s">
        <v>201493</v>
      </c>
      <c r="K57034" t="s">
        <v>220472</v>
      </c>
      <c r="L57034" t="s">
        <v>228704</v>
      </c>
      <c r="M57034" t="s">
        <v>8</v>
      </c>
      <c r="N57034" t="s">
        <v>228832</v>
      </c>
      <c r="O57034" t="s">
        <v>229525</v>
      </c>
      <c r="P57034" t="s">
        <v>231662</v>
      </c>
      <c r="Q57034" t="s">
        <v>119973</v>
      </c>
      <c r="R57034" t="s">
        <v>220472</v>
      </c>
      <c r="S57034" t="s">
        <v>233771</v>
      </c>
    </row>
    <row r="57035" spans="1:19" x14ac:dyDescent="0.35">
      <c r="A57035" s="1">
        <v>70849</v>
      </c>
      <c r="B57035" t="s">
        <v>33798</v>
      </c>
      <c r="C57035" t="s">
        <v>102284</v>
      </c>
      <c r="D57035" t="s">
        <v>4</v>
      </c>
      <c r="F57035" t="s">
        <v>120843</v>
      </c>
      <c r="G57035">
        <v>7.5000000000000002E-7</v>
      </c>
      <c r="H57035" t="s">
        <v>33798</v>
      </c>
      <c r="I57035" t="s">
        <v>158278</v>
      </c>
      <c r="J57035" s="2" t="s">
        <v>201493</v>
      </c>
      <c r="K57035" t="s">
        <v>220472</v>
      </c>
      <c r="L57035" t="s">
        <v>228704</v>
      </c>
      <c r="M57035" t="s">
        <v>8</v>
      </c>
      <c r="N57035" t="s">
        <v>228832</v>
      </c>
      <c r="O57035" t="s">
        <v>229525</v>
      </c>
      <c r="P57035" t="s">
        <v>231662</v>
      </c>
      <c r="Q57035" t="s">
        <v>119973</v>
      </c>
      <c r="R57035" t="s">
        <v>220472</v>
      </c>
      <c r="S57035" t="s">
        <v>233771</v>
      </c>
    </row>
    <row r="57036" spans="1:19" x14ac:dyDescent="0.35">
      <c r="A57036" s="1">
        <v>70850</v>
      </c>
      <c r="B57036" t="s">
        <v>33798</v>
      </c>
      <c r="C57036" t="s">
        <v>102285</v>
      </c>
      <c r="D57036" t="s">
        <v>5</v>
      </c>
      <c r="F57036" t="s">
        <v>120904</v>
      </c>
      <c r="G57036">
        <v>5.0000000000000004E-6</v>
      </c>
      <c r="H57036" t="s">
        <v>33798</v>
      </c>
      <c r="I57036" t="s">
        <v>158278</v>
      </c>
      <c r="J57036" s="2" t="s">
        <v>201493</v>
      </c>
      <c r="K57036" t="s">
        <v>220472</v>
      </c>
      <c r="L57036" t="s">
        <v>228704</v>
      </c>
      <c r="M57036" t="s">
        <v>8</v>
      </c>
      <c r="N57036" t="s">
        <v>228832</v>
      </c>
      <c r="O57036" t="s">
        <v>229525</v>
      </c>
      <c r="P57036" t="s">
        <v>231662</v>
      </c>
      <c r="Q57036" t="s">
        <v>119973</v>
      </c>
      <c r="R57036" t="s">
        <v>220472</v>
      </c>
      <c r="S57036" t="s">
        <v>233771</v>
      </c>
    </row>
    <row r="57037" spans="1:19" x14ac:dyDescent="0.35">
      <c r="A57037" s="1">
        <v>70851</v>
      </c>
      <c r="B57037" t="s">
        <v>33799</v>
      </c>
      <c r="C57037" t="s">
        <v>102286</v>
      </c>
      <c r="D57037" t="s">
        <v>4</v>
      </c>
      <c r="F57037" t="s">
        <v>120576</v>
      </c>
      <c r="G57037">
        <v>1.059907E-6</v>
      </c>
      <c r="H57037" t="s">
        <v>33799</v>
      </c>
      <c r="I57037" t="s">
        <v>158279</v>
      </c>
      <c r="J57037" s="2" t="s">
        <v>201494</v>
      </c>
      <c r="K57037" t="s">
        <v>220472</v>
      </c>
      <c r="L57037" t="s">
        <v>228704</v>
      </c>
      <c r="M57037" t="s">
        <v>228738</v>
      </c>
      <c r="N57037" t="s">
        <v>228833</v>
      </c>
      <c r="O57037" t="s">
        <v>229184</v>
      </c>
      <c r="P57037" t="s">
        <v>231815</v>
      </c>
      <c r="R57037" t="s">
        <v>220472</v>
      </c>
      <c r="S57037" t="s">
        <v>233771</v>
      </c>
    </row>
    <row r="57038" spans="1:19" x14ac:dyDescent="0.35">
      <c r="A57038" s="1">
        <v>70852</v>
      </c>
      <c r="B57038" t="s">
        <v>33800</v>
      </c>
      <c r="C57038" t="s">
        <v>102287</v>
      </c>
      <c r="D57038" t="s">
        <v>4</v>
      </c>
      <c r="F57038" t="s">
        <v>124070</v>
      </c>
      <c r="G57038">
        <v>4.9999999999999998E-7</v>
      </c>
      <c r="H57038" t="s">
        <v>33800</v>
      </c>
      <c r="I57038" t="s">
        <v>158280</v>
      </c>
      <c r="J57038" s="2" t="s">
        <v>201495</v>
      </c>
      <c r="K57038" t="s">
        <v>220560</v>
      </c>
      <c r="L57038" t="s">
        <v>228704</v>
      </c>
      <c r="M57038" t="s">
        <v>228709</v>
      </c>
      <c r="N57038" t="s">
        <v>228858</v>
      </c>
      <c r="O57038" t="s">
        <v>229171</v>
      </c>
      <c r="P57038" t="s">
        <v>231959</v>
      </c>
      <c r="Q57038" t="s">
        <v>121378</v>
      </c>
      <c r="R57038" t="s">
        <v>220472</v>
      </c>
      <c r="S57038" t="s">
        <v>233771</v>
      </c>
    </row>
    <row r="57039" spans="1:19" x14ac:dyDescent="0.35">
      <c r="A57039" s="1">
        <v>70853</v>
      </c>
      <c r="B57039" t="s">
        <v>33801</v>
      </c>
      <c r="C57039" t="s">
        <v>102288</v>
      </c>
      <c r="D57039" t="s">
        <v>4</v>
      </c>
      <c r="F57039" t="s">
        <v>121251</v>
      </c>
      <c r="G57039">
        <v>4.9999999999999998E-7</v>
      </c>
      <c r="H57039" t="s">
        <v>33801</v>
      </c>
      <c r="I57039" t="s">
        <v>158281</v>
      </c>
      <c r="J57039" s="2" t="s">
        <v>201496</v>
      </c>
      <c r="K57039" t="s">
        <v>220561</v>
      </c>
      <c r="L57039" t="s">
        <v>228705</v>
      </c>
      <c r="M57039" t="s">
        <v>228723</v>
      </c>
      <c r="N57039" t="s">
        <v>228901</v>
      </c>
      <c r="O57039" t="s">
        <v>229226</v>
      </c>
      <c r="P57039" t="s">
        <v>229226</v>
      </c>
      <c r="Q57039" t="s">
        <v>120679</v>
      </c>
      <c r="R57039" t="s">
        <v>220472</v>
      </c>
      <c r="S57039" t="s">
        <v>233771</v>
      </c>
    </row>
    <row r="57040" spans="1:19" x14ac:dyDescent="0.35">
      <c r="A57040" s="1">
        <v>70854</v>
      </c>
      <c r="B57040" t="s">
        <v>33802</v>
      </c>
      <c r="C57040" t="s">
        <v>102289</v>
      </c>
      <c r="D57040" t="s">
        <v>5</v>
      </c>
      <c r="F57040" t="s">
        <v>120530</v>
      </c>
      <c r="G57040">
        <v>1.9999999999999999E-6</v>
      </c>
      <c r="H57040" t="s">
        <v>33802</v>
      </c>
      <c r="I57040" t="s">
        <v>158282</v>
      </c>
      <c r="J57040" s="2" t="s">
        <v>201497</v>
      </c>
      <c r="K57040" t="s">
        <v>220472</v>
      </c>
      <c r="L57040" t="s">
        <v>228704</v>
      </c>
      <c r="M57040" t="s">
        <v>8</v>
      </c>
      <c r="N57040" t="s">
        <v>228848</v>
      </c>
      <c r="O57040" t="s">
        <v>229335</v>
      </c>
      <c r="P57040" t="s">
        <v>232183</v>
      </c>
      <c r="R57040" t="s">
        <v>220472</v>
      </c>
      <c r="S57040" t="s">
        <v>233771</v>
      </c>
    </row>
    <row r="57041" spans="1:19" x14ac:dyDescent="0.35">
      <c r="A57041" s="1">
        <v>70855</v>
      </c>
      <c r="B57041" t="s">
        <v>33803</v>
      </c>
      <c r="C57041" t="s">
        <v>102290</v>
      </c>
      <c r="D57041" t="s">
        <v>5</v>
      </c>
      <c r="F57041" t="s">
        <v>121896</v>
      </c>
      <c r="G57041">
        <v>9.9999999999999995E-7</v>
      </c>
      <c r="H57041" t="s">
        <v>33803</v>
      </c>
      <c r="I57041" t="s">
        <v>158283</v>
      </c>
      <c r="J57041" s="2" t="s">
        <v>201498</v>
      </c>
      <c r="K57041" t="s">
        <v>220472</v>
      </c>
      <c r="L57041" t="s">
        <v>228704</v>
      </c>
      <c r="M57041" t="s">
        <v>8</v>
      </c>
      <c r="N57041" t="s">
        <v>228910</v>
      </c>
      <c r="O57041" t="s">
        <v>229253</v>
      </c>
      <c r="P57041" t="s">
        <v>230285</v>
      </c>
      <c r="Q57041" t="s">
        <v>122295</v>
      </c>
      <c r="R57041" t="s">
        <v>220472</v>
      </c>
      <c r="S57041" t="s">
        <v>233771</v>
      </c>
    </row>
    <row r="57042" spans="1:19" x14ac:dyDescent="0.35">
      <c r="A57042" s="1">
        <v>70856</v>
      </c>
      <c r="B57042" t="s">
        <v>33804</v>
      </c>
      <c r="C57042" t="s">
        <v>102291</v>
      </c>
      <c r="D57042" t="s">
        <v>5</v>
      </c>
      <c r="F57042" t="s">
        <v>120585</v>
      </c>
      <c r="G57042">
        <v>9.686235999999999E-6</v>
      </c>
      <c r="H57042" t="s">
        <v>33804</v>
      </c>
      <c r="I57042" t="s">
        <v>158284</v>
      </c>
      <c r="J57042" s="2" t="s">
        <v>201499</v>
      </c>
      <c r="K57042" t="s">
        <v>220472</v>
      </c>
      <c r="L57042" t="s">
        <v>228704</v>
      </c>
      <c r="M57042" t="s">
        <v>8</v>
      </c>
      <c r="N57042" t="s">
        <v>228828</v>
      </c>
      <c r="O57042" t="s">
        <v>229113</v>
      </c>
      <c r="P57042" t="s">
        <v>230103</v>
      </c>
      <c r="Q57042" t="s">
        <v>120377</v>
      </c>
      <c r="R57042" t="s">
        <v>220472</v>
      </c>
      <c r="S57042" t="s">
        <v>233771</v>
      </c>
    </row>
    <row r="57043" spans="1:19" x14ac:dyDescent="0.35">
      <c r="A57043" s="1">
        <v>70857</v>
      </c>
      <c r="B57043" t="s">
        <v>33805</v>
      </c>
      <c r="C57043" t="s">
        <v>102292</v>
      </c>
      <c r="D57043" t="s">
        <v>5</v>
      </c>
      <c r="E57043" t="s">
        <v>119955</v>
      </c>
      <c r="F57043" t="s">
        <v>122238</v>
      </c>
      <c r="G57043">
        <v>1.02E-6</v>
      </c>
      <c r="H57043" t="s">
        <v>33805</v>
      </c>
      <c r="I57043" t="s">
        <v>158285</v>
      </c>
      <c r="J57043" s="2" t="s">
        <v>201500</v>
      </c>
      <c r="K57043" t="s">
        <v>220562</v>
      </c>
      <c r="L57043" t="s">
        <v>228706</v>
      </c>
      <c r="M57043" t="s">
        <v>8</v>
      </c>
      <c r="N57043" t="s">
        <v>228853</v>
      </c>
      <c r="O57043" t="s">
        <v>229141</v>
      </c>
      <c r="P57043" t="s">
        <v>230286</v>
      </c>
      <c r="Q57043" t="s">
        <v>120970</v>
      </c>
      <c r="R57043" t="s">
        <v>220472</v>
      </c>
      <c r="S57043" t="s">
        <v>233771</v>
      </c>
    </row>
    <row r="57044" spans="1:19" x14ac:dyDescent="0.35">
      <c r="A57044" s="1">
        <v>70858</v>
      </c>
      <c r="B57044" t="s">
        <v>33805</v>
      </c>
      <c r="C57044" t="s">
        <v>102293</v>
      </c>
      <c r="D57044" t="s">
        <v>5</v>
      </c>
      <c r="E57044" t="s">
        <v>119954</v>
      </c>
      <c r="F57044" t="s">
        <v>122587</v>
      </c>
      <c r="G57044">
        <v>1.1E-5</v>
      </c>
      <c r="H57044" t="s">
        <v>33805</v>
      </c>
      <c r="I57044" t="s">
        <v>158285</v>
      </c>
      <c r="J57044" s="2" t="s">
        <v>201500</v>
      </c>
      <c r="K57044" t="s">
        <v>220562</v>
      </c>
      <c r="L57044" t="s">
        <v>228706</v>
      </c>
      <c r="M57044" t="s">
        <v>8</v>
      </c>
      <c r="N57044" t="s">
        <v>228853</v>
      </c>
      <c r="O57044" t="s">
        <v>229141</v>
      </c>
      <c r="P57044" t="s">
        <v>230286</v>
      </c>
      <c r="Q57044" t="s">
        <v>120970</v>
      </c>
      <c r="R57044" t="s">
        <v>220472</v>
      </c>
      <c r="S57044" t="s">
        <v>233771</v>
      </c>
    </row>
    <row r="57045" spans="1:19" x14ac:dyDescent="0.35">
      <c r="A57045" s="1">
        <v>70859</v>
      </c>
      <c r="B57045" t="s">
        <v>33806</v>
      </c>
      <c r="C57045" t="s">
        <v>102294</v>
      </c>
      <c r="D57045" t="s">
        <v>5</v>
      </c>
      <c r="E57045" t="s">
        <v>119954</v>
      </c>
      <c r="F57045" t="s">
        <v>121886</v>
      </c>
      <c r="G57045">
        <v>3.4000000000000001E-6</v>
      </c>
      <c r="H57045" t="s">
        <v>33806</v>
      </c>
      <c r="I57045" t="s">
        <v>158286</v>
      </c>
      <c r="J57045" s="2" t="s">
        <v>201501</v>
      </c>
      <c r="K57045" t="s">
        <v>220563</v>
      </c>
      <c r="L57045" t="s">
        <v>228705</v>
      </c>
      <c r="R57045" t="s">
        <v>220472</v>
      </c>
      <c r="S57045" t="s">
        <v>233771</v>
      </c>
    </row>
    <row r="57046" spans="1:19" x14ac:dyDescent="0.35">
      <c r="A57046" s="1">
        <v>70860</v>
      </c>
      <c r="B57046" t="s">
        <v>33807</v>
      </c>
      <c r="C57046" t="s">
        <v>102295</v>
      </c>
      <c r="D57046" t="s">
        <v>4</v>
      </c>
      <c r="F57046" t="s">
        <v>121172</v>
      </c>
      <c r="G57046">
        <v>9.9999999999999995E-8</v>
      </c>
      <c r="H57046" t="s">
        <v>33807</v>
      </c>
      <c r="I57046" t="s">
        <v>158287</v>
      </c>
      <c r="J57046" s="2" t="s">
        <v>201502</v>
      </c>
      <c r="K57046" t="s">
        <v>220564</v>
      </c>
      <c r="L57046" t="s">
        <v>228704</v>
      </c>
      <c r="M57046" t="s">
        <v>10</v>
      </c>
      <c r="N57046" t="s">
        <v>228827</v>
      </c>
      <c r="O57046" t="s">
        <v>229107</v>
      </c>
      <c r="P57046" t="s">
        <v>229107</v>
      </c>
      <c r="Q57046" t="s">
        <v>120056</v>
      </c>
      <c r="R57046" t="s">
        <v>220472</v>
      </c>
      <c r="S57046" t="s">
        <v>233771</v>
      </c>
    </row>
    <row r="57047" spans="1:19" x14ac:dyDescent="0.35">
      <c r="A57047" s="1">
        <v>70862</v>
      </c>
      <c r="B57047" t="s">
        <v>33808</v>
      </c>
      <c r="C57047" t="s">
        <v>102296</v>
      </c>
      <c r="D57047" t="s">
        <v>4</v>
      </c>
      <c r="F57047" t="s">
        <v>122679</v>
      </c>
      <c r="G57047">
        <v>9.9399999999999993E-7</v>
      </c>
      <c r="H57047" t="s">
        <v>33808</v>
      </c>
      <c r="I57047" t="s">
        <v>158288</v>
      </c>
      <c r="J57047" s="2" t="s">
        <v>201503</v>
      </c>
      <c r="K57047" t="s">
        <v>220472</v>
      </c>
      <c r="L57047" t="s">
        <v>228704</v>
      </c>
      <c r="M57047" t="s">
        <v>13</v>
      </c>
      <c r="N57047" t="s">
        <v>228829</v>
      </c>
      <c r="O57047" t="s">
        <v>229752</v>
      </c>
      <c r="P57047" t="s">
        <v>229752</v>
      </c>
      <c r="Q57047" t="s">
        <v>120308</v>
      </c>
      <c r="R57047" t="s">
        <v>220472</v>
      </c>
      <c r="S57047" t="s">
        <v>233771</v>
      </c>
    </row>
    <row r="57048" spans="1:19" x14ac:dyDescent="0.35">
      <c r="A57048" s="1">
        <v>70863</v>
      </c>
      <c r="B57048" t="s">
        <v>33809</v>
      </c>
      <c r="C57048" t="s">
        <v>102297</v>
      </c>
      <c r="D57048" t="s">
        <v>5</v>
      </c>
      <c r="F57048" t="s">
        <v>121750</v>
      </c>
      <c r="G57048">
        <v>1.0024970000000001E-6</v>
      </c>
      <c r="H57048" t="s">
        <v>33809</v>
      </c>
      <c r="I57048" t="s">
        <v>158289</v>
      </c>
      <c r="J57048" s="2" t="s">
        <v>201504</v>
      </c>
      <c r="K57048" t="s">
        <v>220472</v>
      </c>
      <c r="L57048" t="s">
        <v>228706</v>
      </c>
      <c r="M57048" t="s">
        <v>8</v>
      </c>
      <c r="N57048" t="s">
        <v>228828</v>
      </c>
      <c r="O57048" t="s">
        <v>229113</v>
      </c>
      <c r="P57048" t="s">
        <v>230081</v>
      </c>
      <c r="R57048" t="s">
        <v>220472</v>
      </c>
      <c r="S57048" t="s">
        <v>233771</v>
      </c>
    </row>
    <row r="57049" spans="1:19" x14ac:dyDescent="0.35">
      <c r="A57049" s="1">
        <v>70864</v>
      </c>
      <c r="B57049" t="s">
        <v>33809</v>
      </c>
      <c r="C57049" t="s">
        <v>102298</v>
      </c>
      <c r="D57049" t="s">
        <v>5</v>
      </c>
      <c r="F57049" t="s">
        <v>121277</v>
      </c>
      <c r="G57049">
        <v>1.9063329999999999E-6</v>
      </c>
      <c r="H57049" t="s">
        <v>33809</v>
      </c>
      <c r="I57049" t="s">
        <v>158289</v>
      </c>
      <c r="J57049" s="2" t="s">
        <v>201504</v>
      </c>
      <c r="K57049" t="s">
        <v>220472</v>
      </c>
      <c r="L57049" t="s">
        <v>228706</v>
      </c>
      <c r="M57049" t="s">
        <v>8</v>
      </c>
      <c r="N57049" t="s">
        <v>228828</v>
      </c>
      <c r="O57049" t="s">
        <v>229113</v>
      </c>
      <c r="P57049" t="s">
        <v>230081</v>
      </c>
      <c r="R57049" t="s">
        <v>220472</v>
      </c>
      <c r="S57049" t="s">
        <v>233771</v>
      </c>
    </row>
    <row r="57050" spans="1:19" x14ac:dyDescent="0.35">
      <c r="A57050" s="1">
        <v>70866</v>
      </c>
      <c r="B57050" t="s">
        <v>33810</v>
      </c>
      <c r="C57050" t="s">
        <v>102299</v>
      </c>
      <c r="D57050" t="s">
        <v>5</v>
      </c>
      <c r="F57050" t="s">
        <v>121017</v>
      </c>
      <c r="G57050">
        <v>9.0000000000000007E-7</v>
      </c>
      <c r="H57050" t="s">
        <v>33810</v>
      </c>
      <c r="I57050" t="s">
        <v>158290</v>
      </c>
      <c r="J57050" s="2" t="s">
        <v>201505</v>
      </c>
      <c r="K57050" t="s">
        <v>220472</v>
      </c>
      <c r="L57050" t="s">
        <v>228704</v>
      </c>
      <c r="M57050" t="s">
        <v>8</v>
      </c>
      <c r="N57050" t="s">
        <v>228828</v>
      </c>
      <c r="O57050" t="s">
        <v>229198</v>
      </c>
      <c r="P57050" t="s">
        <v>230318</v>
      </c>
      <c r="R57050" t="s">
        <v>220472</v>
      </c>
      <c r="S57050" t="s">
        <v>233771</v>
      </c>
    </row>
    <row r="57051" spans="1:19" x14ac:dyDescent="0.35">
      <c r="A57051" s="1">
        <v>70868</v>
      </c>
      <c r="B57051" t="s">
        <v>33811</v>
      </c>
      <c r="C57051" t="s">
        <v>102300</v>
      </c>
      <c r="D57051" t="s">
        <v>5</v>
      </c>
      <c r="F57051" t="s">
        <v>122359</v>
      </c>
      <c r="G57051">
        <v>3.9999999999999998E-6</v>
      </c>
      <c r="H57051" t="s">
        <v>33811</v>
      </c>
      <c r="I57051" t="s">
        <v>158291</v>
      </c>
      <c r="J57051" s="2" t="s">
        <v>201506</v>
      </c>
      <c r="K57051" t="s">
        <v>220565</v>
      </c>
      <c r="L57051" t="s">
        <v>228704</v>
      </c>
      <c r="M57051" t="s">
        <v>8</v>
      </c>
      <c r="N57051" t="s">
        <v>228873</v>
      </c>
      <c r="O57051" t="s">
        <v>229170</v>
      </c>
      <c r="P57051" t="s">
        <v>229170</v>
      </c>
      <c r="Q57051" t="s">
        <v>121535</v>
      </c>
      <c r="R57051" t="s">
        <v>220472</v>
      </c>
      <c r="S57051" t="s">
        <v>233771</v>
      </c>
    </row>
    <row r="57052" spans="1:19" x14ac:dyDescent="0.35">
      <c r="A57052" s="1">
        <v>70869</v>
      </c>
      <c r="B57052" t="s">
        <v>33812</v>
      </c>
      <c r="C57052" t="s">
        <v>102301</v>
      </c>
      <c r="D57052" t="s">
        <v>5</v>
      </c>
      <c r="F57052" t="s">
        <v>120121</v>
      </c>
      <c r="G57052">
        <v>6.4000000000000001E-7</v>
      </c>
      <c r="H57052" t="s">
        <v>33812</v>
      </c>
      <c r="I57052" t="s">
        <v>158292</v>
      </c>
      <c r="J57052" s="2" t="s">
        <v>201507</v>
      </c>
      <c r="K57052" t="s">
        <v>220566</v>
      </c>
      <c r="L57052" t="s">
        <v>228704</v>
      </c>
      <c r="M57052" t="s">
        <v>8</v>
      </c>
      <c r="N57052" t="s">
        <v>228848</v>
      </c>
      <c r="O57052" t="s">
        <v>229133</v>
      </c>
      <c r="P57052" t="s">
        <v>230336</v>
      </c>
      <c r="R57052" t="s">
        <v>220472</v>
      </c>
      <c r="S57052" t="s">
        <v>233771</v>
      </c>
    </row>
    <row r="57053" spans="1:19" x14ac:dyDescent="0.35">
      <c r="A57053" s="1">
        <v>70870</v>
      </c>
      <c r="B57053" t="s">
        <v>33813</v>
      </c>
      <c r="C57053" t="s">
        <v>102302</v>
      </c>
      <c r="D57053" t="s">
        <v>4</v>
      </c>
      <c r="F57053" t="s">
        <v>120343</v>
      </c>
      <c r="G57053">
        <v>4.9999999999999998E-8</v>
      </c>
      <c r="H57053" t="s">
        <v>33813</v>
      </c>
      <c r="I57053" t="s">
        <v>158293</v>
      </c>
      <c r="J57053" s="2" t="s">
        <v>201508</v>
      </c>
      <c r="K57053" t="s">
        <v>220567</v>
      </c>
      <c r="L57053" t="s">
        <v>228704</v>
      </c>
      <c r="M57053" t="s">
        <v>8</v>
      </c>
      <c r="N57053" t="s">
        <v>228881</v>
      </c>
      <c r="O57053" t="s">
        <v>229251</v>
      </c>
      <c r="P57053" t="s">
        <v>229251</v>
      </c>
      <c r="Q57053" t="s">
        <v>119972</v>
      </c>
      <c r="R57053" t="s">
        <v>220472</v>
      </c>
      <c r="S57053" t="s">
        <v>233771</v>
      </c>
    </row>
    <row r="57054" spans="1:19" x14ac:dyDescent="0.35">
      <c r="A57054" s="1">
        <v>70871</v>
      </c>
      <c r="B57054" t="s">
        <v>33813</v>
      </c>
      <c r="C57054" t="s">
        <v>102303</v>
      </c>
      <c r="D57054" t="s">
        <v>4</v>
      </c>
      <c r="F57054" t="s">
        <v>120200</v>
      </c>
      <c r="G57054">
        <v>8.0000000000000002E-8</v>
      </c>
      <c r="H57054" t="s">
        <v>33813</v>
      </c>
      <c r="I57054" t="s">
        <v>158293</v>
      </c>
      <c r="J57054" s="2" t="s">
        <v>201508</v>
      </c>
      <c r="K57054" t="s">
        <v>220567</v>
      </c>
      <c r="L57054" t="s">
        <v>228704</v>
      </c>
      <c r="M57054" t="s">
        <v>8</v>
      </c>
      <c r="N57054" t="s">
        <v>228881</v>
      </c>
      <c r="O57054" t="s">
        <v>229251</v>
      </c>
      <c r="P57054" t="s">
        <v>229251</v>
      </c>
      <c r="Q57054" t="s">
        <v>119972</v>
      </c>
      <c r="R57054" t="s">
        <v>220472</v>
      </c>
      <c r="S57054" t="s">
        <v>233771</v>
      </c>
    </row>
    <row r="57055" spans="1:19" x14ac:dyDescent="0.35">
      <c r="A57055" s="1">
        <v>70873</v>
      </c>
      <c r="B57055" t="s">
        <v>33813</v>
      </c>
      <c r="C57055" t="s">
        <v>102304</v>
      </c>
      <c r="D57055" t="s">
        <v>4</v>
      </c>
      <c r="F57055" t="s">
        <v>120378</v>
      </c>
      <c r="G57055">
        <v>4.9999999999999998E-8</v>
      </c>
      <c r="H57055" t="s">
        <v>33813</v>
      </c>
      <c r="I57055" t="s">
        <v>158293</v>
      </c>
      <c r="J57055" s="2" t="s">
        <v>201508</v>
      </c>
      <c r="K57055" t="s">
        <v>220567</v>
      </c>
      <c r="L57055" t="s">
        <v>228704</v>
      </c>
      <c r="M57055" t="s">
        <v>8</v>
      </c>
      <c r="N57055" t="s">
        <v>228881</v>
      </c>
      <c r="O57055" t="s">
        <v>229251</v>
      </c>
      <c r="P57055" t="s">
        <v>229251</v>
      </c>
      <c r="Q57055" t="s">
        <v>119972</v>
      </c>
      <c r="R57055" t="s">
        <v>220472</v>
      </c>
      <c r="S57055" t="s">
        <v>233771</v>
      </c>
    </row>
    <row r="57056" spans="1:19" x14ac:dyDescent="0.35">
      <c r="A57056" s="1">
        <v>70875</v>
      </c>
      <c r="B57056" t="s">
        <v>33814</v>
      </c>
      <c r="C57056" t="s">
        <v>102305</v>
      </c>
      <c r="D57056" t="s">
        <v>4</v>
      </c>
      <c r="F57056" t="s">
        <v>120022</v>
      </c>
      <c r="G57056">
        <v>1.4999999999999999E-7</v>
      </c>
      <c r="H57056" t="s">
        <v>33814</v>
      </c>
      <c r="I57056" t="s">
        <v>158294</v>
      </c>
      <c r="J57056" s="2" t="s">
        <v>201509</v>
      </c>
      <c r="K57056" t="s">
        <v>220568</v>
      </c>
      <c r="L57056" t="s">
        <v>228704</v>
      </c>
      <c r="M57056" t="s">
        <v>8</v>
      </c>
      <c r="N57056" t="s">
        <v>228881</v>
      </c>
      <c r="O57056" t="s">
        <v>229251</v>
      </c>
      <c r="P57056" t="s">
        <v>230260</v>
      </c>
      <c r="Q57056" t="s">
        <v>120293</v>
      </c>
      <c r="R57056" t="s">
        <v>220472</v>
      </c>
      <c r="S57056" t="s">
        <v>233771</v>
      </c>
    </row>
    <row r="57057" spans="1:19" x14ac:dyDescent="0.35">
      <c r="A57057" s="1">
        <v>70876</v>
      </c>
      <c r="B57057" t="s">
        <v>33815</v>
      </c>
      <c r="C57057" t="s">
        <v>102306</v>
      </c>
      <c r="D57057" t="s">
        <v>3</v>
      </c>
      <c r="F57057" t="s">
        <v>121381</v>
      </c>
      <c r="G57057">
        <v>1.3182686999999999E-5</v>
      </c>
      <c r="H57057" t="s">
        <v>33815</v>
      </c>
      <c r="I57057" t="s">
        <v>158295</v>
      </c>
      <c r="J57057" s="2" t="s">
        <v>201510</v>
      </c>
      <c r="K57057" t="s">
        <v>220472</v>
      </c>
      <c r="L57057" t="s">
        <v>228704</v>
      </c>
      <c r="M57057" t="s">
        <v>10</v>
      </c>
      <c r="N57057" t="s">
        <v>228827</v>
      </c>
      <c r="O57057" t="s">
        <v>229107</v>
      </c>
      <c r="P57057" t="s">
        <v>229107</v>
      </c>
      <c r="Q57057" t="s">
        <v>233146</v>
      </c>
      <c r="R57057" t="s">
        <v>220472</v>
      </c>
      <c r="S57057" t="s">
        <v>233771</v>
      </c>
    </row>
    <row r="57058" spans="1:19" x14ac:dyDescent="0.35">
      <c r="A57058" s="1">
        <v>70877</v>
      </c>
      <c r="B57058" t="s">
        <v>33816</v>
      </c>
      <c r="C57058" t="s">
        <v>102307</v>
      </c>
      <c r="D57058" t="s">
        <v>5</v>
      </c>
      <c r="F57058" t="s">
        <v>120991</v>
      </c>
      <c r="G57058">
        <v>6.0000000000000002E-6</v>
      </c>
      <c r="H57058" t="s">
        <v>33816</v>
      </c>
      <c r="I57058" t="s">
        <v>158296</v>
      </c>
      <c r="J57058" s="2" t="s">
        <v>201511</v>
      </c>
      <c r="K57058" t="s">
        <v>220569</v>
      </c>
      <c r="L57058" t="s">
        <v>228704</v>
      </c>
      <c r="M57058" t="s">
        <v>12</v>
      </c>
      <c r="N57058" t="s">
        <v>228878</v>
      </c>
      <c r="O57058" t="s">
        <v>229283</v>
      </c>
      <c r="P57058" t="s">
        <v>229283</v>
      </c>
      <c r="Q57058" t="s">
        <v>233410</v>
      </c>
      <c r="R57058" t="s">
        <v>220472</v>
      </c>
      <c r="S57058" t="s">
        <v>233771</v>
      </c>
    </row>
    <row r="57059" spans="1:19" x14ac:dyDescent="0.35">
      <c r="A57059" s="1">
        <v>70878</v>
      </c>
      <c r="B57059" t="s">
        <v>33817</v>
      </c>
      <c r="C57059" t="s">
        <v>102308</v>
      </c>
      <c r="D57059" t="s">
        <v>5</v>
      </c>
      <c r="F57059" t="s">
        <v>122084</v>
      </c>
      <c r="G57059">
        <v>5.28124E-7</v>
      </c>
      <c r="H57059" t="s">
        <v>33817</v>
      </c>
      <c r="I57059" t="s">
        <v>158297</v>
      </c>
      <c r="J57059" s="2" t="s">
        <v>201512</v>
      </c>
      <c r="K57059" t="s">
        <v>220472</v>
      </c>
      <c r="L57059" t="s">
        <v>228704</v>
      </c>
      <c r="M57059" t="s">
        <v>8</v>
      </c>
      <c r="N57059" t="s">
        <v>228862</v>
      </c>
      <c r="O57059" t="s">
        <v>229278</v>
      </c>
      <c r="P57059" t="s">
        <v>232326</v>
      </c>
      <c r="Q57059" t="s">
        <v>119973</v>
      </c>
      <c r="R57059" t="s">
        <v>220472</v>
      </c>
      <c r="S57059" t="s">
        <v>233771</v>
      </c>
    </row>
    <row r="57060" spans="1:19" x14ac:dyDescent="0.35">
      <c r="A57060" s="1">
        <v>70879</v>
      </c>
      <c r="B57060" t="s">
        <v>33818</v>
      </c>
      <c r="C57060" t="s">
        <v>102309</v>
      </c>
      <c r="D57060" t="s">
        <v>5</v>
      </c>
      <c r="F57060" t="s">
        <v>122068</v>
      </c>
      <c r="G57060">
        <v>1.100006E-6</v>
      </c>
      <c r="H57060" t="s">
        <v>33818</v>
      </c>
      <c r="I57060" t="s">
        <v>158298</v>
      </c>
      <c r="J57060" s="2" t="s">
        <v>201513</v>
      </c>
      <c r="K57060" t="s">
        <v>220472</v>
      </c>
      <c r="L57060" t="s">
        <v>228704</v>
      </c>
      <c r="M57060" t="s">
        <v>8</v>
      </c>
      <c r="N57060" t="s">
        <v>228853</v>
      </c>
      <c r="O57060" t="s">
        <v>229221</v>
      </c>
      <c r="P57060" t="s">
        <v>229221</v>
      </c>
      <c r="Q57060" t="s">
        <v>120970</v>
      </c>
      <c r="R57060" t="s">
        <v>220472</v>
      </c>
      <c r="S57060" t="s">
        <v>233771</v>
      </c>
    </row>
    <row r="57061" spans="1:19" x14ac:dyDescent="0.35">
      <c r="A57061" s="1">
        <v>70882</v>
      </c>
      <c r="B57061" t="s">
        <v>33819</v>
      </c>
      <c r="C57061" t="s">
        <v>102310</v>
      </c>
      <c r="D57061" t="s">
        <v>5</v>
      </c>
      <c r="E57061" t="s">
        <v>119955</v>
      </c>
      <c r="F57061" t="s">
        <v>120917</v>
      </c>
      <c r="G57061">
        <v>5.4E-6</v>
      </c>
      <c r="H57061" t="s">
        <v>33819</v>
      </c>
      <c r="I57061" t="s">
        <v>158299</v>
      </c>
      <c r="J57061" s="2" t="s">
        <v>201514</v>
      </c>
      <c r="K57061" t="s">
        <v>220472</v>
      </c>
      <c r="L57061" t="s">
        <v>228704</v>
      </c>
      <c r="M57061" t="s">
        <v>228737</v>
      </c>
      <c r="N57061" t="s">
        <v>228829</v>
      </c>
      <c r="O57061" t="s">
        <v>229212</v>
      </c>
      <c r="P57061" t="s">
        <v>229212</v>
      </c>
      <c r="Q57061" t="s">
        <v>120117</v>
      </c>
      <c r="R57061" t="s">
        <v>220472</v>
      </c>
      <c r="S57061" t="s">
        <v>233771</v>
      </c>
    </row>
    <row r="57062" spans="1:19" x14ac:dyDescent="0.35">
      <c r="A57062" s="1">
        <v>70883</v>
      </c>
      <c r="B57062" t="s">
        <v>33820</v>
      </c>
      <c r="C57062" t="s">
        <v>102311</v>
      </c>
      <c r="D57062" t="s">
        <v>4</v>
      </c>
      <c r="F57062" t="s">
        <v>122460</v>
      </c>
      <c r="G57062">
        <v>7.1845000000000008E-7</v>
      </c>
      <c r="H57062" t="s">
        <v>33820</v>
      </c>
      <c r="I57062" t="s">
        <v>158300</v>
      </c>
      <c r="J57062" s="2" t="s">
        <v>201515</v>
      </c>
      <c r="K57062" t="s">
        <v>220472</v>
      </c>
      <c r="L57062" t="s">
        <v>228704</v>
      </c>
      <c r="M57062" t="s">
        <v>15</v>
      </c>
      <c r="N57062" t="s">
        <v>228849</v>
      </c>
      <c r="O57062" t="s">
        <v>229134</v>
      </c>
      <c r="P57062" t="s">
        <v>229134</v>
      </c>
      <c r="Q57062" t="s">
        <v>119973</v>
      </c>
      <c r="R57062" t="s">
        <v>220472</v>
      </c>
      <c r="S57062" t="s">
        <v>233771</v>
      </c>
    </row>
    <row r="57063" spans="1:19" x14ac:dyDescent="0.35">
      <c r="A57063" s="1">
        <v>70884</v>
      </c>
      <c r="B57063" t="s">
        <v>33821</v>
      </c>
      <c r="C57063" t="s">
        <v>102312</v>
      </c>
      <c r="D57063" t="s">
        <v>3</v>
      </c>
      <c r="F57063" t="s">
        <v>121214</v>
      </c>
      <c r="G57063">
        <v>7.4999999999999993E-5</v>
      </c>
      <c r="H57063" t="s">
        <v>33821</v>
      </c>
      <c r="I57063" t="s">
        <v>158301</v>
      </c>
      <c r="J57063" s="2" t="s">
        <v>201516</v>
      </c>
      <c r="K57063" t="s">
        <v>220570</v>
      </c>
      <c r="L57063" t="s">
        <v>228704</v>
      </c>
      <c r="M57063" t="s">
        <v>228722</v>
      </c>
      <c r="O57063" t="s">
        <v>229143</v>
      </c>
      <c r="P57063" t="s">
        <v>229143</v>
      </c>
      <c r="Q57063" t="s">
        <v>123278</v>
      </c>
      <c r="R57063" t="s">
        <v>220472</v>
      </c>
      <c r="S57063" t="s">
        <v>233771</v>
      </c>
    </row>
    <row r="57064" spans="1:19" x14ac:dyDescent="0.35">
      <c r="A57064" s="1">
        <v>70885</v>
      </c>
      <c r="B57064" t="s">
        <v>33821</v>
      </c>
      <c r="C57064" t="s">
        <v>102313</v>
      </c>
      <c r="D57064" t="s">
        <v>3</v>
      </c>
      <c r="F57064" t="s">
        <v>123980</v>
      </c>
      <c r="G57064">
        <v>6.0000000000000002E-6</v>
      </c>
      <c r="H57064" t="s">
        <v>33821</v>
      </c>
      <c r="I57064" t="s">
        <v>158301</v>
      </c>
      <c r="J57064" s="2" t="s">
        <v>201516</v>
      </c>
      <c r="K57064" t="s">
        <v>220570</v>
      </c>
      <c r="L57064" t="s">
        <v>228704</v>
      </c>
      <c r="M57064" t="s">
        <v>228722</v>
      </c>
      <c r="O57064" t="s">
        <v>229143</v>
      </c>
      <c r="P57064" t="s">
        <v>229143</v>
      </c>
      <c r="Q57064" t="s">
        <v>123278</v>
      </c>
      <c r="R57064" t="s">
        <v>220472</v>
      </c>
      <c r="S57064" t="s">
        <v>233771</v>
      </c>
    </row>
    <row r="57065" spans="1:19" x14ac:dyDescent="0.35">
      <c r="A57065" s="1">
        <v>70886</v>
      </c>
      <c r="B57065" t="s">
        <v>33822</v>
      </c>
      <c r="C57065" t="s">
        <v>102314</v>
      </c>
      <c r="D57065" t="s">
        <v>3</v>
      </c>
      <c r="F57065" t="s">
        <v>122380</v>
      </c>
      <c r="G57065">
        <v>4.6E-6</v>
      </c>
      <c r="H57065" t="s">
        <v>33822</v>
      </c>
      <c r="I57065" t="s">
        <v>158302</v>
      </c>
      <c r="J57065" s="2" t="s">
        <v>201517</v>
      </c>
      <c r="K57065" t="s">
        <v>220472</v>
      </c>
      <c r="L57065" t="s">
        <v>228704</v>
      </c>
      <c r="M57065" t="s">
        <v>8</v>
      </c>
      <c r="N57065" t="s">
        <v>228832</v>
      </c>
      <c r="O57065" t="s">
        <v>229328</v>
      </c>
      <c r="P57065" t="s">
        <v>232644</v>
      </c>
      <c r="R57065" t="s">
        <v>220472</v>
      </c>
      <c r="S57065" t="s">
        <v>233771</v>
      </c>
    </row>
    <row r="57066" spans="1:19" x14ac:dyDescent="0.35">
      <c r="A57066" s="1">
        <v>70887</v>
      </c>
      <c r="B57066" t="s">
        <v>33823</v>
      </c>
      <c r="C57066" t="s">
        <v>102315</v>
      </c>
      <c r="D57066" t="s">
        <v>5</v>
      </c>
      <c r="F57066" t="s">
        <v>120630</v>
      </c>
      <c r="G57066">
        <v>1.1736610000000001E-6</v>
      </c>
      <c r="H57066" t="s">
        <v>33823</v>
      </c>
      <c r="I57066" t="s">
        <v>158303</v>
      </c>
      <c r="J57066" s="2" t="s">
        <v>201518</v>
      </c>
      <c r="K57066" t="s">
        <v>220571</v>
      </c>
      <c r="L57066" t="s">
        <v>228706</v>
      </c>
      <c r="M57066" t="s">
        <v>10</v>
      </c>
      <c r="N57066" t="s">
        <v>228936</v>
      </c>
      <c r="O57066" t="s">
        <v>229107</v>
      </c>
      <c r="P57066" t="s">
        <v>230288</v>
      </c>
      <c r="Q57066" t="s">
        <v>120682</v>
      </c>
      <c r="R57066" t="s">
        <v>220472</v>
      </c>
      <c r="S57066" t="s">
        <v>233771</v>
      </c>
    </row>
    <row r="57067" spans="1:19" x14ac:dyDescent="0.35">
      <c r="A57067" s="1">
        <v>70888</v>
      </c>
      <c r="B57067" t="s">
        <v>33824</v>
      </c>
      <c r="C57067" t="s">
        <v>102316</v>
      </c>
      <c r="D57067" t="s">
        <v>5</v>
      </c>
      <c r="E57067" t="s">
        <v>119955</v>
      </c>
      <c r="F57067" t="s">
        <v>120102</v>
      </c>
      <c r="G57067">
        <v>1.0000000000000001E-5</v>
      </c>
      <c r="H57067" t="s">
        <v>33824</v>
      </c>
      <c r="I57067" t="s">
        <v>158304</v>
      </c>
      <c r="K57067" t="s">
        <v>220572</v>
      </c>
      <c r="L57067" t="s">
        <v>228704</v>
      </c>
      <c r="R57067" t="s">
        <v>220472</v>
      </c>
      <c r="S57067" t="s">
        <v>233771</v>
      </c>
    </row>
    <row r="57068" spans="1:19" x14ac:dyDescent="0.35">
      <c r="A57068" s="1">
        <v>70889</v>
      </c>
      <c r="B57068" t="s">
        <v>33825</v>
      </c>
      <c r="C57068" t="s">
        <v>102317</v>
      </c>
      <c r="D57068" t="s">
        <v>5</v>
      </c>
      <c r="F57068" t="s">
        <v>122627</v>
      </c>
      <c r="G57068">
        <v>3.7500000000000001E-7</v>
      </c>
      <c r="H57068" t="s">
        <v>33825</v>
      </c>
      <c r="I57068" t="s">
        <v>158305</v>
      </c>
      <c r="J57068" s="2" t="s">
        <v>201519</v>
      </c>
      <c r="K57068" t="s">
        <v>220472</v>
      </c>
      <c r="L57068" t="s">
        <v>228704</v>
      </c>
      <c r="M57068" t="s">
        <v>8</v>
      </c>
      <c r="N57068" t="s">
        <v>228841</v>
      </c>
      <c r="O57068" t="s">
        <v>229137</v>
      </c>
      <c r="P57068" t="s">
        <v>229137</v>
      </c>
      <c r="Q57068" t="s">
        <v>120679</v>
      </c>
      <c r="R57068" t="s">
        <v>220472</v>
      </c>
      <c r="S57068" t="s">
        <v>233771</v>
      </c>
    </row>
    <row r="57069" spans="1:19" x14ac:dyDescent="0.35">
      <c r="A57069" s="1">
        <v>70890</v>
      </c>
      <c r="B57069" t="s">
        <v>33826</v>
      </c>
      <c r="C57069" t="s">
        <v>102318</v>
      </c>
      <c r="D57069" t="s">
        <v>4</v>
      </c>
      <c r="F57069" t="s">
        <v>121132</v>
      </c>
      <c r="G57069">
        <v>4.0000000000000001E-8</v>
      </c>
      <c r="H57069" t="s">
        <v>33826</v>
      </c>
      <c r="I57069" t="s">
        <v>158306</v>
      </c>
      <c r="J57069" s="2" t="s">
        <v>201520</v>
      </c>
      <c r="K57069" t="s">
        <v>220472</v>
      </c>
      <c r="L57069" t="s">
        <v>228704</v>
      </c>
      <c r="M57069" t="s">
        <v>228736</v>
      </c>
      <c r="N57069" t="s">
        <v>228836</v>
      </c>
      <c r="O57069" t="s">
        <v>229179</v>
      </c>
      <c r="P57069" t="s">
        <v>229179</v>
      </c>
      <c r="R57069" t="s">
        <v>220472</v>
      </c>
      <c r="S57069" t="s">
        <v>233771</v>
      </c>
    </row>
    <row r="57070" spans="1:19" x14ac:dyDescent="0.35">
      <c r="A57070" s="1">
        <v>70892</v>
      </c>
      <c r="B57070" t="s">
        <v>33827</v>
      </c>
      <c r="C57070" t="s">
        <v>102319</v>
      </c>
      <c r="D57070" t="s">
        <v>5</v>
      </c>
      <c r="F57070" t="s">
        <v>124340</v>
      </c>
      <c r="G57070">
        <v>9.9999999999999995E-7</v>
      </c>
      <c r="H57070" t="s">
        <v>33827</v>
      </c>
      <c r="I57070" t="s">
        <v>158307</v>
      </c>
      <c r="J57070" s="2" t="s">
        <v>201521</v>
      </c>
      <c r="K57070" t="s">
        <v>220573</v>
      </c>
      <c r="L57070" t="s">
        <v>228704</v>
      </c>
      <c r="M57070" t="s">
        <v>8</v>
      </c>
      <c r="N57070" t="s">
        <v>228828</v>
      </c>
      <c r="O57070" t="s">
        <v>229108</v>
      </c>
      <c r="P57070" t="s">
        <v>230108</v>
      </c>
      <c r="Q57070" t="s">
        <v>122745</v>
      </c>
      <c r="R57070" t="s">
        <v>220472</v>
      </c>
      <c r="S57070" t="s">
        <v>233771</v>
      </c>
    </row>
    <row r="57071" spans="1:19" x14ac:dyDescent="0.35">
      <c r="A57071" s="1">
        <v>70894</v>
      </c>
      <c r="B57071" t="s">
        <v>33828</v>
      </c>
      <c r="C57071" t="s">
        <v>102320</v>
      </c>
      <c r="D57071" t="s">
        <v>5</v>
      </c>
      <c r="F57071" t="s">
        <v>122127</v>
      </c>
      <c r="G57071">
        <v>1.4999999999999999E-8</v>
      </c>
      <c r="H57071" t="s">
        <v>33828</v>
      </c>
      <c r="I57071" t="s">
        <v>158308</v>
      </c>
      <c r="J57071" s="2" t="s">
        <v>201522</v>
      </c>
      <c r="K57071" t="s">
        <v>220472</v>
      </c>
      <c r="L57071" t="s">
        <v>228704</v>
      </c>
      <c r="M57071" t="s">
        <v>8</v>
      </c>
      <c r="N57071" t="s">
        <v>228864</v>
      </c>
      <c r="O57071" t="s">
        <v>229158</v>
      </c>
      <c r="P57071" t="s">
        <v>230165</v>
      </c>
      <c r="Q57071" t="s">
        <v>120682</v>
      </c>
      <c r="R57071" t="s">
        <v>220472</v>
      </c>
      <c r="S57071" t="s">
        <v>233771</v>
      </c>
    </row>
    <row r="57072" spans="1:19" x14ac:dyDescent="0.35">
      <c r="A57072" s="1">
        <v>70895</v>
      </c>
      <c r="B57072" t="s">
        <v>33829</v>
      </c>
      <c r="C57072" t="s">
        <v>102321</v>
      </c>
      <c r="D57072" t="s">
        <v>5</v>
      </c>
      <c r="F57072" t="s">
        <v>120768</v>
      </c>
      <c r="G57072">
        <v>1.212201E-6</v>
      </c>
      <c r="H57072" t="s">
        <v>33829</v>
      </c>
      <c r="I57072" t="s">
        <v>158309</v>
      </c>
      <c r="J57072" s="2" t="s">
        <v>201523</v>
      </c>
      <c r="K57072" t="s">
        <v>220472</v>
      </c>
      <c r="L57072" t="s">
        <v>228704</v>
      </c>
      <c r="M57072" t="s">
        <v>10</v>
      </c>
      <c r="N57072" t="s">
        <v>229097</v>
      </c>
      <c r="O57072" t="s">
        <v>230012</v>
      </c>
      <c r="P57072" t="s">
        <v>230012</v>
      </c>
      <c r="Q57072" t="s">
        <v>120377</v>
      </c>
      <c r="R57072" t="s">
        <v>220472</v>
      </c>
      <c r="S57072" t="s">
        <v>233771</v>
      </c>
    </row>
    <row r="57073" spans="1:19" x14ac:dyDescent="0.35">
      <c r="A57073" s="1">
        <v>70897</v>
      </c>
      <c r="B57073" t="s">
        <v>33830</v>
      </c>
      <c r="C57073" t="s">
        <v>102322</v>
      </c>
      <c r="D57073" t="s">
        <v>4</v>
      </c>
      <c r="F57073" t="s">
        <v>121285</v>
      </c>
      <c r="G57073">
        <v>4.6999999999999999E-6</v>
      </c>
      <c r="H57073" t="s">
        <v>33830</v>
      </c>
      <c r="I57073" t="s">
        <v>158310</v>
      </c>
      <c r="J57073" s="2" t="s">
        <v>201524</v>
      </c>
      <c r="K57073" t="s">
        <v>220574</v>
      </c>
      <c r="L57073" t="s">
        <v>228704</v>
      </c>
      <c r="M57073" t="s">
        <v>228738</v>
      </c>
      <c r="N57073" t="s">
        <v>228880</v>
      </c>
      <c r="O57073" t="s">
        <v>229184</v>
      </c>
      <c r="P57073" t="s">
        <v>229184</v>
      </c>
      <c r="Q57073" t="s">
        <v>120892</v>
      </c>
      <c r="R57073" t="s">
        <v>220472</v>
      </c>
      <c r="S57073" t="s">
        <v>233771</v>
      </c>
    </row>
    <row r="57074" spans="1:19" x14ac:dyDescent="0.35">
      <c r="A57074" s="1">
        <v>70898</v>
      </c>
      <c r="B57074" t="s">
        <v>33831</v>
      </c>
      <c r="C57074" t="s">
        <v>102323</v>
      </c>
      <c r="D57074" t="s">
        <v>5</v>
      </c>
      <c r="F57074" t="s">
        <v>122320</v>
      </c>
      <c r="G57074">
        <v>2.9999689999999999E-6</v>
      </c>
      <c r="H57074" t="s">
        <v>33831</v>
      </c>
      <c r="I57074" t="s">
        <v>158311</v>
      </c>
      <c r="J57074" s="2" t="s">
        <v>201525</v>
      </c>
      <c r="K57074" t="s">
        <v>220575</v>
      </c>
      <c r="L57074" t="s">
        <v>228704</v>
      </c>
      <c r="M57074" t="s">
        <v>8</v>
      </c>
      <c r="N57074" t="s">
        <v>228898</v>
      </c>
      <c r="O57074" t="s">
        <v>229218</v>
      </c>
      <c r="P57074" t="s">
        <v>230152</v>
      </c>
      <c r="Q57074" t="s">
        <v>121383</v>
      </c>
      <c r="R57074" t="s">
        <v>220472</v>
      </c>
      <c r="S57074" t="s">
        <v>233771</v>
      </c>
    </row>
    <row r="57075" spans="1:19" x14ac:dyDescent="0.35">
      <c r="A57075" s="1">
        <v>70901</v>
      </c>
      <c r="B57075" t="s">
        <v>33832</v>
      </c>
      <c r="C57075" t="s">
        <v>102324</v>
      </c>
      <c r="D57075" t="s">
        <v>5</v>
      </c>
      <c r="E57075" t="s">
        <v>119955</v>
      </c>
      <c r="F57075" t="s">
        <v>120167</v>
      </c>
      <c r="G57075">
        <v>4.2005699999999999E-7</v>
      </c>
      <c r="H57075" t="s">
        <v>33832</v>
      </c>
      <c r="I57075" t="s">
        <v>158312</v>
      </c>
      <c r="J57075" s="2" t="s">
        <v>201526</v>
      </c>
      <c r="K57075" t="s">
        <v>220576</v>
      </c>
      <c r="L57075" t="s">
        <v>228704</v>
      </c>
      <c r="M57075" t="s">
        <v>228738</v>
      </c>
      <c r="N57075" t="s">
        <v>228880</v>
      </c>
      <c r="O57075" t="s">
        <v>229184</v>
      </c>
      <c r="P57075" t="s">
        <v>229184</v>
      </c>
      <c r="Q57075" t="s">
        <v>124071</v>
      </c>
      <c r="R57075" t="s">
        <v>220472</v>
      </c>
      <c r="S57075" t="s">
        <v>233771</v>
      </c>
    </row>
    <row r="57076" spans="1:19" x14ac:dyDescent="0.35">
      <c r="A57076" s="1">
        <v>70902</v>
      </c>
      <c r="B57076" t="s">
        <v>33833</v>
      </c>
      <c r="C57076" t="s">
        <v>102325</v>
      </c>
      <c r="D57076" t="s">
        <v>5</v>
      </c>
      <c r="F57076" t="s">
        <v>122337</v>
      </c>
      <c r="G57076">
        <v>5.0000000000000004E-6</v>
      </c>
      <c r="H57076" t="s">
        <v>33833</v>
      </c>
      <c r="I57076" t="s">
        <v>158313</v>
      </c>
      <c r="J57076" s="2" t="s">
        <v>201527</v>
      </c>
      <c r="K57076" t="s">
        <v>220577</v>
      </c>
      <c r="L57076" t="s">
        <v>228704</v>
      </c>
      <c r="M57076" t="s">
        <v>8</v>
      </c>
      <c r="N57076" t="s">
        <v>228859</v>
      </c>
      <c r="O57076" t="s">
        <v>229196</v>
      </c>
      <c r="P57076" t="s">
        <v>229199</v>
      </c>
      <c r="Q57076" t="s">
        <v>121202</v>
      </c>
      <c r="R57076" t="s">
        <v>220472</v>
      </c>
      <c r="S57076" t="s">
        <v>233771</v>
      </c>
    </row>
    <row r="57077" spans="1:19" x14ac:dyDescent="0.35">
      <c r="A57077" s="1">
        <v>70903</v>
      </c>
      <c r="B57077" t="s">
        <v>33834</v>
      </c>
      <c r="C57077" t="s">
        <v>102326</v>
      </c>
      <c r="D57077" t="s">
        <v>5</v>
      </c>
      <c r="F57077" t="s">
        <v>120381</v>
      </c>
      <c r="G57077">
        <v>5.5000000000000002E-5</v>
      </c>
      <c r="H57077" t="s">
        <v>33834</v>
      </c>
      <c r="I57077" t="s">
        <v>158314</v>
      </c>
      <c r="J57077" s="2" t="s">
        <v>201528</v>
      </c>
      <c r="K57077" t="s">
        <v>220472</v>
      </c>
      <c r="L57077" t="s">
        <v>228704</v>
      </c>
      <c r="M57077" t="s">
        <v>8</v>
      </c>
      <c r="N57077" t="s">
        <v>228896</v>
      </c>
      <c r="O57077" t="s">
        <v>229210</v>
      </c>
      <c r="P57077" t="s">
        <v>229210</v>
      </c>
      <c r="Q57077" t="s">
        <v>120308</v>
      </c>
      <c r="R57077" t="s">
        <v>220472</v>
      </c>
      <c r="S57077" t="s">
        <v>233771</v>
      </c>
    </row>
    <row r="57078" spans="1:19" x14ac:dyDescent="0.35">
      <c r="A57078" s="1">
        <v>70904</v>
      </c>
      <c r="B57078" t="s">
        <v>33835</v>
      </c>
      <c r="C57078" t="s">
        <v>102327</v>
      </c>
      <c r="D57078" t="s">
        <v>5</v>
      </c>
      <c r="F57078" t="s">
        <v>122739</v>
      </c>
      <c r="G57078">
        <v>5.5000000000000002E-5</v>
      </c>
      <c r="H57078" t="s">
        <v>33835</v>
      </c>
      <c r="I57078" t="s">
        <v>158315</v>
      </c>
      <c r="J57078" s="2" t="s">
        <v>201529</v>
      </c>
      <c r="K57078" t="s">
        <v>220472</v>
      </c>
      <c r="L57078" t="s">
        <v>228704</v>
      </c>
      <c r="M57078" t="s">
        <v>8</v>
      </c>
      <c r="N57078" t="s">
        <v>228911</v>
      </c>
      <c r="O57078" t="s">
        <v>229254</v>
      </c>
      <c r="P57078" t="s">
        <v>229254</v>
      </c>
      <c r="Q57078" t="s">
        <v>233108</v>
      </c>
      <c r="R57078" t="s">
        <v>220472</v>
      </c>
      <c r="S57078" t="s">
        <v>233771</v>
      </c>
    </row>
    <row r="57079" spans="1:19" x14ac:dyDescent="0.35">
      <c r="A57079" s="1">
        <v>70905</v>
      </c>
      <c r="B57079" t="s">
        <v>33836</v>
      </c>
      <c r="C57079" t="s">
        <v>102328</v>
      </c>
      <c r="D57079" t="s">
        <v>5</v>
      </c>
      <c r="F57079" t="s">
        <v>122963</v>
      </c>
      <c r="G57079">
        <v>2.0000000000000002E-5</v>
      </c>
      <c r="H57079" t="s">
        <v>33836</v>
      </c>
      <c r="I57079" t="s">
        <v>158316</v>
      </c>
      <c r="J57079" s="2" t="s">
        <v>201530</v>
      </c>
      <c r="K57079" t="s">
        <v>220578</v>
      </c>
      <c r="L57079" t="s">
        <v>228705</v>
      </c>
      <c r="R57079" t="s">
        <v>220472</v>
      </c>
      <c r="S57079" t="s">
        <v>233771</v>
      </c>
    </row>
    <row r="57080" spans="1:19" x14ac:dyDescent="0.35">
      <c r="A57080" s="1">
        <v>70908</v>
      </c>
      <c r="B57080" t="s">
        <v>33837</v>
      </c>
      <c r="C57080" t="s">
        <v>102329</v>
      </c>
      <c r="D57080" t="s">
        <v>5</v>
      </c>
      <c r="E57080" t="s">
        <v>119954</v>
      </c>
      <c r="F57080" t="s">
        <v>120715</v>
      </c>
      <c r="G57080">
        <v>3.4999999999999998E-7</v>
      </c>
      <c r="H57080" t="s">
        <v>33837</v>
      </c>
      <c r="I57080" t="s">
        <v>158317</v>
      </c>
      <c r="J57080" s="2" t="s">
        <v>201531</v>
      </c>
      <c r="K57080" t="s">
        <v>220472</v>
      </c>
      <c r="L57080" t="s">
        <v>228704</v>
      </c>
      <c r="M57080" t="s">
        <v>8</v>
      </c>
      <c r="N57080" t="s">
        <v>228832</v>
      </c>
      <c r="O57080" t="s">
        <v>229111</v>
      </c>
      <c r="P57080" t="s">
        <v>230256</v>
      </c>
      <c r="R57080" t="s">
        <v>220472</v>
      </c>
      <c r="S57080" t="s">
        <v>233771</v>
      </c>
    </row>
    <row r="57081" spans="1:19" x14ac:dyDescent="0.35">
      <c r="A57081" s="1">
        <v>70909</v>
      </c>
      <c r="B57081" t="s">
        <v>33838</v>
      </c>
      <c r="C57081" t="s">
        <v>102330</v>
      </c>
      <c r="D57081" t="s">
        <v>4</v>
      </c>
      <c r="F57081" t="s">
        <v>120319</v>
      </c>
      <c r="G57081">
        <v>1.1999999999999999E-6</v>
      </c>
      <c r="H57081" t="s">
        <v>33838</v>
      </c>
      <c r="I57081" t="s">
        <v>158318</v>
      </c>
      <c r="J57081" s="2" t="s">
        <v>201532</v>
      </c>
      <c r="K57081" t="s">
        <v>220579</v>
      </c>
      <c r="L57081" t="s">
        <v>228704</v>
      </c>
      <c r="M57081" t="s">
        <v>10</v>
      </c>
      <c r="N57081" t="s">
        <v>228827</v>
      </c>
      <c r="O57081" t="s">
        <v>229107</v>
      </c>
      <c r="P57081" t="s">
        <v>229107</v>
      </c>
      <c r="Q57081" t="s">
        <v>123526</v>
      </c>
      <c r="R57081" t="s">
        <v>220472</v>
      </c>
      <c r="S57081" t="s">
        <v>233771</v>
      </c>
    </row>
    <row r="57082" spans="1:19" x14ac:dyDescent="0.35">
      <c r="A57082" s="1">
        <v>70911</v>
      </c>
      <c r="B57082" t="s">
        <v>33839</v>
      </c>
      <c r="C57082" t="s">
        <v>102331</v>
      </c>
      <c r="D57082" t="s">
        <v>4</v>
      </c>
      <c r="F57082" t="s">
        <v>120549</v>
      </c>
      <c r="G57082">
        <v>2.4999999999999999E-7</v>
      </c>
      <c r="H57082" t="s">
        <v>33839</v>
      </c>
      <c r="I57082" t="s">
        <v>158319</v>
      </c>
      <c r="J57082" s="2" t="s">
        <v>201533</v>
      </c>
      <c r="K57082" t="s">
        <v>220472</v>
      </c>
      <c r="L57082" t="s">
        <v>228704</v>
      </c>
      <c r="M57082" t="s">
        <v>8</v>
      </c>
      <c r="N57082" t="s">
        <v>228873</v>
      </c>
      <c r="O57082" t="s">
        <v>229170</v>
      </c>
      <c r="P57082" t="s">
        <v>229170</v>
      </c>
      <c r="Q57082" t="s">
        <v>121617</v>
      </c>
      <c r="R57082" t="s">
        <v>220472</v>
      </c>
      <c r="S57082" t="s">
        <v>233771</v>
      </c>
    </row>
    <row r="57083" spans="1:19" x14ac:dyDescent="0.35">
      <c r="A57083" s="1">
        <v>70914</v>
      </c>
      <c r="B57083" t="s">
        <v>33840</v>
      </c>
      <c r="C57083" t="s">
        <v>102332</v>
      </c>
      <c r="D57083" t="s">
        <v>5</v>
      </c>
      <c r="F57083" t="s">
        <v>122298</v>
      </c>
      <c r="G57083">
        <v>2.5000000000000001E-5</v>
      </c>
      <c r="H57083" t="s">
        <v>33840</v>
      </c>
      <c r="I57083" t="s">
        <v>158320</v>
      </c>
      <c r="J57083" s="2" t="s">
        <v>201534</v>
      </c>
      <c r="K57083" t="s">
        <v>220472</v>
      </c>
      <c r="L57083" t="s">
        <v>228704</v>
      </c>
      <c r="M57083" t="s">
        <v>8</v>
      </c>
      <c r="N57083" t="s">
        <v>228877</v>
      </c>
      <c r="O57083" t="s">
        <v>229177</v>
      </c>
      <c r="P57083" t="s">
        <v>230883</v>
      </c>
      <c r="Q57083" t="s">
        <v>120308</v>
      </c>
      <c r="R57083" t="s">
        <v>220472</v>
      </c>
      <c r="S57083" t="s">
        <v>233771</v>
      </c>
    </row>
    <row r="57084" spans="1:19" x14ac:dyDescent="0.35">
      <c r="A57084" s="1">
        <v>70915</v>
      </c>
      <c r="B57084" t="s">
        <v>33840</v>
      </c>
      <c r="C57084" t="s">
        <v>102333</v>
      </c>
      <c r="D57084" t="s">
        <v>3</v>
      </c>
      <c r="F57084" t="s">
        <v>120894</v>
      </c>
      <c r="G57084">
        <v>1.0000000000000001E-5</v>
      </c>
      <c r="H57084" t="s">
        <v>33840</v>
      </c>
      <c r="I57084" t="s">
        <v>158320</v>
      </c>
      <c r="J57084" s="2" t="s">
        <v>201534</v>
      </c>
      <c r="K57084" t="s">
        <v>220472</v>
      </c>
      <c r="L57084" t="s">
        <v>228704</v>
      </c>
      <c r="M57084" t="s">
        <v>8</v>
      </c>
      <c r="N57084" t="s">
        <v>228877</v>
      </c>
      <c r="O57084" t="s">
        <v>229177</v>
      </c>
      <c r="P57084" t="s">
        <v>230883</v>
      </c>
      <c r="Q57084" t="s">
        <v>120308</v>
      </c>
      <c r="R57084" t="s">
        <v>220472</v>
      </c>
      <c r="S57084" t="s">
        <v>233771</v>
      </c>
    </row>
    <row r="57085" spans="1:19" x14ac:dyDescent="0.35">
      <c r="A57085" s="1">
        <v>70917</v>
      </c>
      <c r="B57085" t="s">
        <v>33841</v>
      </c>
      <c r="C57085" t="s">
        <v>102334</v>
      </c>
      <c r="D57085" t="s">
        <v>5</v>
      </c>
      <c r="F57085" t="s">
        <v>120980</v>
      </c>
      <c r="G57085">
        <v>2.3999999999999999E-6</v>
      </c>
      <c r="H57085" t="s">
        <v>33841</v>
      </c>
      <c r="I57085" t="s">
        <v>158321</v>
      </c>
      <c r="J57085" s="2" t="s">
        <v>201535</v>
      </c>
      <c r="K57085" t="s">
        <v>220580</v>
      </c>
      <c r="L57085" t="s">
        <v>228706</v>
      </c>
      <c r="M57085" t="s">
        <v>8</v>
      </c>
      <c r="N57085" t="s">
        <v>228848</v>
      </c>
      <c r="O57085" t="s">
        <v>229133</v>
      </c>
      <c r="P57085" t="s">
        <v>229133</v>
      </c>
      <c r="Q57085" t="s">
        <v>121968</v>
      </c>
      <c r="R57085" t="s">
        <v>220472</v>
      </c>
      <c r="S57085" t="s">
        <v>233771</v>
      </c>
    </row>
    <row r="57086" spans="1:19" x14ac:dyDescent="0.35">
      <c r="A57086" s="1">
        <v>70918</v>
      </c>
      <c r="B57086" t="s">
        <v>33841</v>
      </c>
      <c r="C57086" t="s">
        <v>102335</v>
      </c>
      <c r="D57086" t="s">
        <v>5</v>
      </c>
      <c r="F57086" t="s">
        <v>121738</v>
      </c>
      <c r="G57086">
        <v>2.3365820000000001E-5</v>
      </c>
      <c r="H57086" t="s">
        <v>33841</v>
      </c>
      <c r="I57086" t="s">
        <v>158321</v>
      </c>
      <c r="J57086" s="2" t="s">
        <v>201535</v>
      </c>
      <c r="K57086" t="s">
        <v>220580</v>
      </c>
      <c r="L57086" t="s">
        <v>228706</v>
      </c>
      <c r="M57086" t="s">
        <v>8</v>
      </c>
      <c r="N57086" t="s">
        <v>228848</v>
      </c>
      <c r="O57086" t="s">
        <v>229133</v>
      </c>
      <c r="P57086" t="s">
        <v>229133</v>
      </c>
      <c r="Q57086" t="s">
        <v>121968</v>
      </c>
      <c r="R57086" t="s">
        <v>220472</v>
      </c>
      <c r="S57086" t="s">
        <v>233771</v>
      </c>
    </row>
    <row r="57087" spans="1:19" x14ac:dyDescent="0.35">
      <c r="A57087" s="1">
        <v>70919</v>
      </c>
      <c r="B57087" t="s">
        <v>33842</v>
      </c>
      <c r="C57087" t="s">
        <v>102336</v>
      </c>
      <c r="D57087" t="s">
        <v>4</v>
      </c>
      <c r="F57087" t="s">
        <v>120059</v>
      </c>
      <c r="G57087">
        <v>2.4693109999999999E-6</v>
      </c>
      <c r="H57087" t="s">
        <v>33842</v>
      </c>
      <c r="I57087" t="s">
        <v>158322</v>
      </c>
      <c r="J57087" s="2" t="s">
        <v>201536</v>
      </c>
      <c r="K57087" t="s">
        <v>220581</v>
      </c>
      <c r="L57087" t="s">
        <v>228704</v>
      </c>
      <c r="M57087" t="s">
        <v>228710</v>
      </c>
      <c r="N57087" t="s">
        <v>228975</v>
      </c>
      <c r="O57087" t="s">
        <v>229245</v>
      </c>
      <c r="P57087" t="s">
        <v>230608</v>
      </c>
      <c r="R57087" t="s">
        <v>220472</v>
      </c>
      <c r="S57087" t="s">
        <v>233771</v>
      </c>
    </row>
    <row r="57088" spans="1:19" x14ac:dyDescent="0.35">
      <c r="A57088" s="1">
        <v>70920</v>
      </c>
      <c r="B57088" t="s">
        <v>33843</v>
      </c>
      <c r="C57088" t="s">
        <v>102337</v>
      </c>
      <c r="D57088" t="s">
        <v>5</v>
      </c>
      <c r="E57088" t="s">
        <v>119954</v>
      </c>
      <c r="F57088" t="s">
        <v>124341</v>
      </c>
      <c r="G57088">
        <v>1.0000000000000001E-5</v>
      </c>
      <c r="H57088" t="s">
        <v>33843</v>
      </c>
      <c r="I57088" t="s">
        <v>158323</v>
      </c>
      <c r="J57088" s="2" t="s">
        <v>201537</v>
      </c>
      <c r="K57088" t="s">
        <v>220472</v>
      </c>
      <c r="L57088" t="s">
        <v>228705</v>
      </c>
      <c r="Q57088" t="s">
        <v>120682</v>
      </c>
      <c r="R57088" t="s">
        <v>220472</v>
      </c>
      <c r="S57088" t="s">
        <v>233771</v>
      </c>
    </row>
    <row r="57089" spans="1:19" x14ac:dyDescent="0.35">
      <c r="A57089" s="1">
        <v>70922</v>
      </c>
      <c r="B57089" t="s">
        <v>33844</v>
      </c>
      <c r="C57089" t="s">
        <v>102338</v>
      </c>
      <c r="D57089" t="s">
        <v>4</v>
      </c>
      <c r="F57089" t="s">
        <v>120720</v>
      </c>
      <c r="G57089">
        <v>1.5E-6</v>
      </c>
      <c r="H57089" t="s">
        <v>33844</v>
      </c>
      <c r="I57089" t="s">
        <v>158324</v>
      </c>
      <c r="J57089" s="2" t="s">
        <v>201538</v>
      </c>
      <c r="K57089" t="s">
        <v>220582</v>
      </c>
      <c r="L57089" t="s">
        <v>228704</v>
      </c>
      <c r="M57089" t="s">
        <v>8</v>
      </c>
      <c r="N57089" t="s">
        <v>228828</v>
      </c>
      <c r="O57089" t="s">
        <v>229113</v>
      </c>
      <c r="P57089" t="s">
        <v>230103</v>
      </c>
      <c r="Q57089" t="s">
        <v>121258</v>
      </c>
      <c r="R57089" t="s">
        <v>220472</v>
      </c>
      <c r="S57089" t="s">
        <v>233771</v>
      </c>
    </row>
    <row r="57090" spans="1:19" x14ac:dyDescent="0.35">
      <c r="A57090" s="1">
        <v>70923</v>
      </c>
      <c r="B57090" t="s">
        <v>33844</v>
      </c>
      <c r="C57090" t="s">
        <v>102339</v>
      </c>
      <c r="D57090" t="s">
        <v>5</v>
      </c>
      <c r="E57090" t="s">
        <v>119955</v>
      </c>
      <c r="F57090" t="s">
        <v>122024</v>
      </c>
      <c r="G57090">
        <v>3.9999999999999998E-6</v>
      </c>
      <c r="H57090" t="s">
        <v>33844</v>
      </c>
      <c r="I57090" t="s">
        <v>158324</v>
      </c>
      <c r="J57090" s="2" t="s">
        <v>201538</v>
      </c>
      <c r="K57090" t="s">
        <v>220582</v>
      </c>
      <c r="L57090" t="s">
        <v>228704</v>
      </c>
      <c r="M57090" t="s">
        <v>8</v>
      </c>
      <c r="N57090" t="s">
        <v>228828</v>
      </c>
      <c r="O57090" t="s">
        <v>229113</v>
      </c>
      <c r="P57090" t="s">
        <v>230103</v>
      </c>
      <c r="Q57090" t="s">
        <v>121258</v>
      </c>
      <c r="R57090" t="s">
        <v>220472</v>
      </c>
      <c r="S57090" t="s">
        <v>233771</v>
      </c>
    </row>
    <row r="57091" spans="1:19" x14ac:dyDescent="0.35">
      <c r="A57091" s="1">
        <v>70925</v>
      </c>
      <c r="B57091" t="s">
        <v>33845</v>
      </c>
      <c r="C57091" t="s">
        <v>102340</v>
      </c>
      <c r="D57091" t="s">
        <v>4</v>
      </c>
      <c r="F57091" t="s">
        <v>119972</v>
      </c>
      <c r="G57091">
        <v>4.9999999999999998E-8</v>
      </c>
      <c r="H57091" t="s">
        <v>33845</v>
      </c>
      <c r="I57091" t="s">
        <v>158325</v>
      </c>
      <c r="J57091" s="2" t="s">
        <v>201539</v>
      </c>
      <c r="K57091" t="s">
        <v>220472</v>
      </c>
      <c r="L57091" t="s">
        <v>228704</v>
      </c>
      <c r="M57091" t="s">
        <v>8</v>
      </c>
      <c r="N57091" t="s">
        <v>228848</v>
      </c>
      <c r="O57091" t="s">
        <v>229133</v>
      </c>
      <c r="P57091" t="s">
        <v>231791</v>
      </c>
      <c r="Q57091" t="s">
        <v>120056</v>
      </c>
      <c r="R57091" t="s">
        <v>220472</v>
      </c>
      <c r="S57091" t="s">
        <v>233771</v>
      </c>
    </row>
    <row r="57092" spans="1:19" x14ac:dyDescent="0.35">
      <c r="A57092" s="1">
        <v>70926</v>
      </c>
      <c r="B57092" t="s">
        <v>33846</v>
      </c>
      <c r="C57092" t="s">
        <v>102341</v>
      </c>
      <c r="D57092" t="s">
        <v>4</v>
      </c>
      <c r="F57092" t="s">
        <v>120064</v>
      </c>
      <c r="G57092">
        <v>1.34229E-7</v>
      </c>
      <c r="H57092" t="s">
        <v>33846</v>
      </c>
      <c r="I57092" t="s">
        <v>158326</v>
      </c>
      <c r="J57092" s="2" t="s">
        <v>201540</v>
      </c>
      <c r="K57092" t="s">
        <v>220583</v>
      </c>
      <c r="L57092" t="s">
        <v>228704</v>
      </c>
      <c r="M57092" t="s">
        <v>228729</v>
      </c>
      <c r="N57092" t="s">
        <v>228931</v>
      </c>
      <c r="O57092" t="s">
        <v>229231</v>
      </c>
      <c r="P57092" t="s">
        <v>229231</v>
      </c>
      <c r="Q57092" t="s">
        <v>120042</v>
      </c>
      <c r="R57092" t="s">
        <v>220472</v>
      </c>
      <c r="S57092" t="s">
        <v>233771</v>
      </c>
    </row>
    <row r="57093" spans="1:19" x14ac:dyDescent="0.35">
      <c r="A57093" s="1">
        <v>70928</v>
      </c>
      <c r="B57093" t="s">
        <v>33847</v>
      </c>
      <c r="C57093" t="s">
        <v>102342</v>
      </c>
      <c r="D57093" t="s">
        <v>5</v>
      </c>
      <c r="F57093" t="s">
        <v>121387</v>
      </c>
      <c r="G57093">
        <v>1.465E-5</v>
      </c>
      <c r="H57093" t="s">
        <v>33847</v>
      </c>
      <c r="I57093" t="s">
        <v>158327</v>
      </c>
      <c r="K57093" t="s">
        <v>220472</v>
      </c>
      <c r="L57093" t="s">
        <v>228704</v>
      </c>
      <c r="M57093" t="s">
        <v>9</v>
      </c>
      <c r="N57093" t="s">
        <v>228871</v>
      </c>
      <c r="O57093" t="s">
        <v>229168</v>
      </c>
      <c r="P57093" t="s">
        <v>229168</v>
      </c>
      <c r="Q57093" t="s">
        <v>121999</v>
      </c>
      <c r="R57093" t="s">
        <v>220472</v>
      </c>
      <c r="S57093" t="s">
        <v>233771</v>
      </c>
    </row>
    <row r="57094" spans="1:19" x14ac:dyDescent="0.35">
      <c r="A57094" s="1">
        <v>70929</v>
      </c>
      <c r="B57094" t="s">
        <v>33848</v>
      </c>
      <c r="C57094" t="s">
        <v>102343</v>
      </c>
      <c r="D57094" t="s">
        <v>4</v>
      </c>
      <c r="F57094" t="s">
        <v>122398</v>
      </c>
      <c r="G57094">
        <v>4.9999999999999998E-8</v>
      </c>
      <c r="H57094" t="s">
        <v>33848</v>
      </c>
      <c r="I57094" t="s">
        <v>158328</v>
      </c>
      <c r="J57094" s="2" t="s">
        <v>201541</v>
      </c>
      <c r="K57094" t="s">
        <v>220584</v>
      </c>
      <c r="L57094" t="s">
        <v>228704</v>
      </c>
      <c r="Q57094" t="s">
        <v>121719</v>
      </c>
      <c r="R57094" t="s">
        <v>220472</v>
      </c>
      <c r="S57094" t="s">
        <v>233771</v>
      </c>
    </row>
    <row r="57095" spans="1:19" x14ac:dyDescent="0.35">
      <c r="A57095" s="1">
        <v>70930</v>
      </c>
      <c r="B57095" t="s">
        <v>33849</v>
      </c>
      <c r="C57095" t="s">
        <v>102344</v>
      </c>
      <c r="D57095" t="s">
        <v>5</v>
      </c>
      <c r="F57095" t="s">
        <v>122286</v>
      </c>
      <c r="G57095">
        <v>2.4999999999999999E-7</v>
      </c>
      <c r="H57095" t="s">
        <v>33849</v>
      </c>
      <c r="I57095" t="s">
        <v>158329</v>
      </c>
      <c r="J57095" s="2" t="s">
        <v>201542</v>
      </c>
      <c r="K57095" t="s">
        <v>220472</v>
      </c>
      <c r="L57095" t="s">
        <v>228705</v>
      </c>
      <c r="M57095" t="s">
        <v>8</v>
      </c>
      <c r="N57095" t="s">
        <v>228852</v>
      </c>
      <c r="O57095" t="s">
        <v>229140</v>
      </c>
      <c r="P57095" t="s">
        <v>231440</v>
      </c>
      <c r="Q57095" t="s">
        <v>120008</v>
      </c>
      <c r="R57095" t="s">
        <v>220472</v>
      </c>
      <c r="S57095" t="s">
        <v>233771</v>
      </c>
    </row>
    <row r="57096" spans="1:19" x14ac:dyDescent="0.35">
      <c r="A57096" s="1">
        <v>70932</v>
      </c>
      <c r="B57096" t="s">
        <v>33850</v>
      </c>
      <c r="C57096" t="s">
        <v>102345</v>
      </c>
      <c r="D57096" t="s">
        <v>4</v>
      </c>
      <c r="F57096" t="s">
        <v>120083</v>
      </c>
      <c r="G57096">
        <v>3.0000000000000001E-6</v>
      </c>
      <c r="H57096" t="s">
        <v>33850</v>
      </c>
      <c r="I57096" t="s">
        <v>158330</v>
      </c>
      <c r="J57096" s="2" t="s">
        <v>201543</v>
      </c>
      <c r="K57096" t="s">
        <v>220585</v>
      </c>
      <c r="L57096" t="s">
        <v>228704</v>
      </c>
      <c r="M57096" t="s">
        <v>8</v>
      </c>
      <c r="N57096" t="s">
        <v>228828</v>
      </c>
      <c r="O57096" t="s">
        <v>229113</v>
      </c>
      <c r="P57096" t="s">
        <v>230103</v>
      </c>
      <c r="Q57096" t="s">
        <v>119966</v>
      </c>
      <c r="R57096" t="s">
        <v>220472</v>
      </c>
      <c r="S57096" t="s">
        <v>233771</v>
      </c>
    </row>
    <row r="57097" spans="1:19" x14ac:dyDescent="0.35">
      <c r="A57097" s="1">
        <v>70933</v>
      </c>
      <c r="B57097" t="s">
        <v>33850</v>
      </c>
      <c r="C57097" t="s">
        <v>102346</v>
      </c>
      <c r="D57097" t="s">
        <v>5</v>
      </c>
      <c r="E57097" t="s">
        <v>119955</v>
      </c>
      <c r="F57097" t="s">
        <v>120001</v>
      </c>
      <c r="G57097">
        <v>3.0000000000000001E-6</v>
      </c>
      <c r="H57097" t="s">
        <v>33850</v>
      </c>
      <c r="I57097" t="s">
        <v>158330</v>
      </c>
      <c r="J57097" s="2" t="s">
        <v>201543</v>
      </c>
      <c r="K57097" t="s">
        <v>220585</v>
      </c>
      <c r="L57097" t="s">
        <v>228704</v>
      </c>
      <c r="M57097" t="s">
        <v>8</v>
      </c>
      <c r="N57097" t="s">
        <v>228828</v>
      </c>
      <c r="O57097" t="s">
        <v>229113</v>
      </c>
      <c r="P57097" t="s">
        <v>230103</v>
      </c>
      <c r="Q57097" t="s">
        <v>119966</v>
      </c>
      <c r="R57097" t="s">
        <v>220472</v>
      </c>
      <c r="S57097" t="s">
        <v>233771</v>
      </c>
    </row>
    <row r="57098" spans="1:19" x14ac:dyDescent="0.35">
      <c r="A57098" s="1">
        <v>70934</v>
      </c>
      <c r="B57098" t="s">
        <v>33851</v>
      </c>
      <c r="C57098" t="s">
        <v>102347</v>
      </c>
      <c r="D57098" t="s">
        <v>5</v>
      </c>
      <c r="F57098" t="s">
        <v>123798</v>
      </c>
      <c r="G57098">
        <v>1.42E-7</v>
      </c>
      <c r="H57098" t="s">
        <v>33851</v>
      </c>
      <c r="I57098" t="s">
        <v>158331</v>
      </c>
      <c r="J57098" s="2" t="s">
        <v>201544</v>
      </c>
      <c r="K57098" t="s">
        <v>220472</v>
      </c>
      <c r="L57098" t="s">
        <v>228706</v>
      </c>
      <c r="M57098" t="s">
        <v>10</v>
      </c>
      <c r="N57098" t="s">
        <v>228827</v>
      </c>
      <c r="O57098" t="s">
        <v>229107</v>
      </c>
      <c r="P57098" t="s">
        <v>229107</v>
      </c>
      <c r="Q57098" t="s">
        <v>123278</v>
      </c>
      <c r="R57098" t="s">
        <v>220472</v>
      </c>
      <c r="S57098" t="s">
        <v>233771</v>
      </c>
    </row>
    <row r="57099" spans="1:19" x14ac:dyDescent="0.35">
      <c r="A57099" s="1">
        <v>70935</v>
      </c>
      <c r="B57099" t="s">
        <v>33852</v>
      </c>
      <c r="C57099" t="s">
        <v>102348</v>
      </c>
      <c r="D57099" t="s">
        <v>5</v>
      </c>
      <c r="F57099" t="s">
        <v>120060</v>
      </c>
      <c r="G57099">
        <v>4.0000000000000003E-5</v>
      </c>
      <c r="H57099" t="s">
        <v>33852</v>
      </c>
      <c r="I57099" t="s">
        <v>158332</v>
      </c>
      <c r="J57099" s="2" t="s">
        <v>201545</v>
      </c>
      <c r="K57099" t="s">
        <v>220472</v>
      </c>
      <c r="L57099" t="s">
        <v>228704</v>
      </c>
      <c r="M57099" t="s">
        <v>12</v>
      </c>
      <c r="N57099" t="s">
        <v>228878</v>
      </c>
      <c r="O57099" t="s">
        <v>229181</v>
      </c>
      <c r="P57099" t="s">
        <v>229181</v>
      </c>
      <c r="Q57099" t="s">
        <v>121535</v>
      </c>
      <c r="R57099" t="s">
        <v>220472</v>
      </c>
      <c r="S57099" t="s">
        <v>233771</v>
      </c>
    </row>
    <row r="57100" spans="1:19" x14ac:dyDescent="0.35">
      <c r="A57100" s="1">
        <v>70936</v>
      </c>
      <c r="B57100" t="s">
        <v>33853</v>
      </c>
      <c r="C57100" t="s">
        <v>102349</v>
      </c>
      <c r="D57100" t="s">
        <v>5</v>
      </c>
      <c r="E57100" t="s">
        <v>119956</v>
      </c>
      <c r="F57100" t="s">
        <v>122770</v>
      </c>
      <c r="G57100">
        <v>6.4419999999999996E-5</v>
      </c>
      <c r="H57100" t="s">
        <v>33853</v>
      </c>
      <c r="I57100" t="s">
        <v>158333</v>
      </c>
      <c r="J57100" s="2" t="s">
        <v>201546</v>
      </c>
      <c r="K57100" t="s">
        <v>220472</v>
      </c>
      <c r="L57100" t="s">
        <v>228704</v>
      </c>
      <c r="M57100" t="s">
        <v>10</v>
      </c>
      <c r="N57100" t="s">
        <v>228869</v>
      </c>
      <c r="O57100" t="s">
        <v>229107</v>
      </c>
      <c r="P57100" t="s">
        <v>230992</v>
      </c>
      <c r="Q57100" t="s">
        <v>124022</v>
      </c>
      <c r="R57100" t="s">
        <v>220472</v>
      </c>
      <c r="S57100" t="s">
        <v>233771</v>
      </c>
    </row>
    <row r="57101" spans="1:19" x14ac:dyDescent="0.35">
      <c r="A57101" s="1">
        <v>70937</v>
      </c>
      <c r="B57101" t="s">
        <v>33854</v>
      </c>
      <c r="C57101" t="s">
        <v>102350</v>
      </c>
      <c r="D57101" t="s">
        <v>4</v>
      </c>
      <c r="F57101" t="s">
        <v>121634</v>
      </c>
      <c r="G57101">
        <v>1.2499999999999999E-7</v>
      </c>
      <c r="H57101" t="s">
        <v>33854</v>
      </c>
      <c r="I57101" t="s">
        <v>158334</v>
      </c>
      <c r="J57101" s="2" t="s">
        <v>201547</v>
      </c>
      <c r="K57101" t="s">
        <v>220562</v>
      </c>
      <c r="L57101" t="s">
        <v>228704</v>
      </c>
      <c r="M57101" t="s">
        <v>8</v>
      </c>
      <c r="N57101" t="s">
        <v>228862</v>
      </c>
      <c r="O57101" t="s">
        <v>229383</v>
      </c>
      <c r="P57101" t="s">
        <v>229383</v>
      </c>
      <c r="Q57101" t="s">
        <v>121634</v>
      </c>
      <c r="R57101" t="s">
        <v>220472</v>
      </c>
      <c r="S57101" t="s">
        <v>233771</v>
      </c>
    </row>
    <row r="57102" spans="1:19" x14ac:dyDescent="0.35">
      <c r="A57102" s="1">
        <v>70938</v>
      </c>
      <c r="B57102" t="s">
        <v>33855</v>
      </c>
      <c r="C57102" t="s">
        <v>102351</v>
      </c>
      <c r="D57102" t="s">
        <v>5</v>
      </c>
      <c r="E57102" t="s">
        <v>119956</v>
      </c>
      <c r="F57102" t="s">
        <v>122061</v>
      </c>
      <c r="G57102">
        <v>2.6999999999999999E-5</v>
      </c>
      <c r="H57102" t="s">
        <v>33855</v>
      </c>
      <c r="I57102" t="s">
        <v>158335</v>
      </c>
      <c r="J57102" s="2" t="s">
        <v>201548</v>
      </c>
      <c r="K57102" t="s">
        <v>220548</v>
      </c>
      <c r="L57102" t="s">
        <v>228704</v>
      </c>
      <c r="M57102" t="s">
        <v>8</v>
      </c>
      <c r="N57102" t="s">
        <v>228862</v>
      </c>
      <c r="O57102" t="s">
        <v>229383</v>
      </c>
      <c r="P57102" t="s">
        <v>231108</v>
      </c>
      <c r="Q57102" t="s">
        <v>120682</v>
      </c>
      <c r="R57102" t="s">
        <v>220472</v>
      </c>
      <c r="S57102" t="s">
        <v>233771</v>
      </c>
    </row>
    <row r="57103" spans="1:19" x14ac:dyDescent="0.35">
      <c r="A57103" s="1">
        <v>70939</v>
      </c>
      <c r="B57103" t="s">
        <v>33855</v>
      </c>
      <c r="C57103" t="s">
        <v>102352</v>
      </c>
      <c r="D57103" t="s">
        <v>5</v>
      </c>
      <c r="E57103" t="s">
        <v>119954</v>
      </c>
      <c r="F57103" t="s">
        <v>120679</v>
      </c>
      <c r="G57103">
        <v>5.0000000000000004E-6</v>
      </c>
      <c r="H57103" t="s">
        <v>33855</v>
      </c>
      <c r="I57103" t="s">
        <v>158335</v>
      </c>
      <c r="J57103" s="2" t="s">
        <v>201548</v>
      </c>
      <c r="K57103" t="s">
        <v>220548</v>
      </c>
      <c r="L57103" t="s">
        <v>228704</v>
      </c>
      <c r="M57103" t="s">
        <v>8</v>
      </c>
      <c r="N57103" t="s">
        <v>228862</v>
      </c>
      <c r="O57103" t="s">
        <v>229383</v>
      </c>
      <c r="P57103" t="s">
        <v>231108</v>
      </c>
      <c r="Q57103" t="s">
        <v>120682</v>
      </c>
      <c r="R57103" t="s">
        <v>220472</v>
      </c>
      <c r="S57103" t="s">
        <v>233771</v>
      </c>
    </row>
    <row r="57104" spans="1:19" x14ac:dyDescent="0.35">
      <c r="A57104" s="1">
        <v>70940</v>
      </c>
      <c r="B57104" t="s">
        <v>33855</v>
      </c>
      <c r="C57104" t="s">
        <v>102353</v>
      </c>
      <c r="D57104" t="s">
        <v>5</v>
      </c>
      <c r="E57104" t="s">
        <v>119955</v>
      </c>
      <c r="F57104" t="s">
        <v>124072</v>
      </c>
      <c r="G57104">
        <v>9.0000000000000002E-6</v>
      </c>
      <c r="H57104" t="s">
        <v>33855</v>
      </c>
      <c r="I57104" t="s">
        <v>158335</v>
      </c>
      <c r="J57104" s="2" t="s">
        <v>201548</v>
      </c>
      <c r="K57104" t="s">
        <v>220548</v>
      </c>
      <c r="L57104" t="s">
        <v>228704</v>
      </c>
      <c r="M57104" t="s">
        <v>8</v>
      </c>
      <c r="N57104" t="s">
        <v>228862</v>
      </c>
      <c r="O57104" t="s">
        <v>229383</v>
      </c>
      <c r="P57104" t="s">
        <v>231108</v>
      </c>
      <c r="Q57104" t="s">
        <v>120682</v>
      </c>
      <c r="R57104" t="s">
        <v>220472</v>
      </c>
      <c r="S57104" t="s">
        <v>233771</v>
      </c>
    </row>
    <row r="57105" spans="1:19" x14ac:dyDescent="0.35">
      <c r="A57105" s="1">
        <v>70941</v>
      </c>
      <c r="B57105" t="s">
        <v>33856</v>
      </c>
      <c r="C57105" t="s">
        <v>102354</v>
      </c>
      <c r="D57105" t="s">
        <v>4</v>
      </c>
      <c r="F57105" t="s">
        <v>121133</v>
      </c>
      <c r="G57105">
        <v>3.2000000000000001E-7</v>
      </c>
      <c r="H57105" t="s">
        <v>33856</v>
      </c>
      <c r="I57105" t="s">
        <v>158336</v>
      </c>
      <c r="J57105" s="2" t="s">
        <v>201549</v>
      </c>
      <c r="K57105" t="s">
        <v>220586</v>
      </c>
      <c r="L57105" t="s">
        <v>228704</v>
      </c>
      <c r="M57105" t="s">
        <v>11</v>
      </c>
      <c r="N57105" t="s">
        <v>228829</v>
      </c>
      <c r="O57105" t="s">
        <v>229164</v>
      </c>
      <c r="P57105" t="s">
        <v>229164</v>
      </c>
      <c r="Q57105" t="s">
        <v>120056</v>
      </c>
      <c r="R57105" t="s">
        <v>220472</v>
      </c>
      <c r="S57105" t="s">
        <v>233771</v>
      </c>
    </row>
    <row r="57106" spans="1:19" x14ac:dyDescent="0.35">
      <c r="A57106" s="1">
        <v>70944</v>
      </c>
      <c r="B57106" t="s">
        <v>33857</v>
      </c>
      <c r="C57106" t="s">
        <v>102355</v>
      </c>
      <c r="D57106" t="s">
        <v>5</v>
      </c>
      <c r="F57106" t="s">
        <v>120639</v>
      </c>
      <c r="G57106">
        <v>9.9999999999999995E-7</v>
      </c>
      <c r="H57106" t="s">
        <v>33857</v>
      </c>
      <c r="I57106" t="s">
        <v>158337</v>
      </c>
      <c r="J57106" s="2" t="s">
        <v>201550</v>
      </c>
      <c r="K57106" t="s">
        <v>220587</v>
      </c>
      <c r="L57106" t="s">
        <v>228704</v>
      </c>
      <c r="M57106" t="s">
        <v>8</v>
      </c>
      <c r="N57106" t="s">
        <v>228920</v>
      </c>
      <c r="O57106" t="s">
        <v>146970</v>
      </c>
      <c r="P57106" t="s">
        <v>146970</v>
      </c>
      <c r="Q57106" t="s">
        <v>233143</v>
      </c>
      <c r="R57106" t="s">
        <v>220472</v>
      </c>
      <c r="S57106" t="s">
        <v>233771</v>
      </c>
    </row>
    <row r="57107" spans="1:19" x14ac:dyDescent="0.35">
      <c r="A57107" s="1">
        <v>70946</v>
      </c>
      <c r="B57107" t="s">
        <v>33858</v>
      </c>
      <c r="C57107" t="s">
        <v>102356</v>
      </c>
      <c r="D57107" t="s">
        <v>5</v>
      </c>
      <c r="E57107" t="s">
        <v>119956</v>
      </c>
      <c r="F57107" t="s">
        <v>121170</v>
      </c>
      <c r="G57107">
        <v>8.5000000000000001E-7</v>
      </c>
      <c r="H57107" t="s">
        <v>33858</v>
      </c>
      <c r="I57107" t="s">
        <v>158338</v>
      </c>
      <c r="J57107" s="2" t="s">
        <v>201551</v>
      </c>
      <c r="K57107" t="s">
        <v>220588</v>
      </c>
      <c r="L57107" t="s">
        <v>228704</v>
      </c>
      <c r="M57107" t="s">
        <v>228721</v>
      </c>
      <c r="N57107" t="s">
        <v>228868</v>
      </c>
      <c r="O57107" t="s">
        <v>229764</v>
      </c>
      <c r="P57107" t="s">
        <v>229764</v>
      </c>
      <c r="Q57107" t="s">
        <v>121732</v>
      </c>
      <c r="R57107" t="s">
        <v>220472</v>
      </c>
      <c r="S57107" t="s">
        <v>233771</v>
      </c>
    </row>
    <row r="57108" spans="1:19" x14ac:dyDescent="0.35">
      <c r="A57108" s="1">
        <v>70948</v>
      </c>
      <c r="B57108" t="s">
        <v>33859</v>
      </c>
      <c r="C57108" t="s">
        <v>102357</v>
      </c>
      <c r="D57108" t="s">
        <v>4</v>
      </c>
      <c r="F57108" t="s">
        <v>120138</v>
      </c>
      <c r="G57108">
        <v>2.4999999999999999E-7</v>
      </c>
      <c r="H57108" t="s">
        <v>33859</v>
      </c>
      <c r="I57108" t="s">
        <v>158339</v>
      </c>
      <c r="J57108" s="2" t="s">
        <v>201552</v>
      </c>
      <c r="K57108" t="s">
        <v>220589</v>
      </c>
      <c r="L57108" t="s">
        <v>228705</v>
      </c>
      <c r="Q57108" t="s">
        <v>121935</v>
      </c>
      <c r="R57108" t="s">
        <v>220472</v>
      </c>
      <c r="S57108" t="s">
        <v>233771</v>
      </c>
    </row>
    <row r="57109" spans="1:19" x14ac:dyDescent="0.35">
      <c r="A57109" s="1">
        <v>70949</v>
      </c>
      <c r="B57109" t="s">
        <v>33860</v>
      </c>
      <c r="C57109" t="s">
        <v>102358</v>
      </c>
      <c r="D57109" t="s">
        <v>3</v>
      </c>
      <c r="F57109" t="s">
        <v>120222</v>
      </c>
      <c r="G57109">
        <v>3.1999999999999999E-5</v>
      </c>
      <c r="H57109" t="s">
        <v>33860</v>
      </c>
      <c r="I57109" t="s">
        <v>158340</v>
      </c>
      <c r="J57109" s="2" t="s">
        <v>201553</v>
      </c>
      <c r="K57109" t="s">
        <v>220590</v>
      </c>
      <c r="L57109" t="s">
        <v>228704</v>
      </c>
      <c r="M57109" t="s">
        <v>8</v>
      </c>
      <c r="N57109" t="s">
        <v>228923</v>
      </c>
      <c r="O57109" t="s">
        <v>229411</v>
      </c>
      <c r="P57109" t="s">
        <v>230982</v>
      </c>
      <c r="Q57109" t="s">
        <v>121322</v>
      </c>
      <c r="R57109" t="s">
        <v>220472</v>
      </c>
      <c r="S57109" t="s">
        <v>233771</v>
      </c>
    </row>
    <row r="57110" spans="1:19" x14ac:dyDescent="0.35">
      <c r="A57110" s="1">
        <v>70950</v>
      </c>
      <c r="B57110" t="s">
        <v>33860</v>
      </c>
      <c r="C57110" t="s">
        <v>102359</v>
      </c>
      <c r="D57110" t="s">
        <v>5</v>
      </c>
      <c r="E57110" t="s">
        <v>119958</v>
      </c>
      <c r="F57110" t="s">
        <v>122287</v>
      </c>
      <c r="G57110">
        <v>4.8499999999999993E-6</v>
      </c>
      <c r="H57110" t="s">
        <v>33860</v>
      </c>
      <c r="I57110" t="s">
        <v>158340</v>
      </c>
      <c r="J57110" s="2" t="s">
        <v>201553</v>
      </c>
      <c r="K57110" t="s">
        <v>220590</v>
      </c>
      <c r="L57110" t="s">
        <v>228704</v>
      </c>
      <c r="M57110" t="s">
        <v>8</v>
      </c>
      <c r="N57110" t="s">
        <v>228923</v>
      </c>
      <c r="O57110" t="s">
        <v>229411</v>
      </c>
      <c r="P57110" t="s">
        <v>230982</v>
      </c>
      <c r="Q57110" t="s">
        <v>121322</v>
      </c>
      <c r="R57110" t="s">
        <v>220472</v>
      </c>
      <c r="S57110" t="s">
        <v>233771</v>
      </c>
    </row>
    <row r="57111" spans="1:19" x14ac:dyDescent="0.35">
      <c r="A57111" s="1">
        <v>70951</v>
      </c>
      <c r="B57111" t="s">
        <v>33861</v>
      </c>
      <c r="C57111" t="s">
        <v>102360</v>
      </c>
      <c r="D57111" t="s">
        <v>5</v>
      </c>
      <c r="F57111" t="s">
        <v>121777</v>
      </c>
      <c r="G57111">
        <v>2.6259090000000002E-6</v>
      </c>
      <c r="H57111" t="s">
        <v>33861</v>
      </c>
      <c r="I57111" t="s">
        <v>158341</v>
      </c>
      <c r="J57111" s="2" t="s">
        <v>201554</v>
      </c>
      <c r="K57111" t="s">
        <v>220472</v>
      </c>
      <c r="L57111" t="s">
        <v>228704</v>
      </c>
      <c r="M57111" t="s">
        <v>8</v>
      </c>
      <c r="N57111" t="s">
        <v>228873</v>
      </c>
      <c r="O57111" t="s">
        <v>229170</v>
      </c>
      <c r="P57111" t="s">
        <v>229170</v>
      </c>
      <c r="Q57111" t="s">
        <v>233135</v>
      </c>
      <c r="R57111" t="s">
        <v>220472</v>
      </c>
      <c r="S57111" t="s">
        <v>233771</v>
      </c>
    </row>
    <row r="57112" spans="1:19" x14ac:dyDescent="0.35">
      <c r="A57112" s="1">
        <v>70952</v>
      </c>
      <c r="B57112" t="s">
        <v>33861</v>
      </c>
      <c r="C57112" t="s">
        <v>102361</v>
      </c>
      <c r="D57112" t="s">
        <v>4</v>
      </c>
      <c r="F57112" t="s">
        <v>122556</v>
      </c>
      <c r="G57112">
        <v>7.2499999999999994E-7</v>
      </c>
      <c r="H57112" t="s">
        <v>33861</v>
      </c>
      <c r="I57112" t="s">
        <v>158341</v>
      </c>
      <c r="J57112" s="2" t="s">
        <v>201554</v>
      </c>
      <c r="K57112" t="s">
        <v>220472</v>
      </c>
      <c r="L57112" t="s">
        <v>228704</v>
      </c>
      <c r="M57112" t="s">
        <v>8</v>
      </c>
      <c r="N57112" t="s">
        <v>228873</v>
      </c>
      <c r="O57112" t="s">
        <v>229170</v>
      </c>
      <c r="P57112" t="s">
        <v>229170</v>
      </c>
      <c r="Q57112" t="s">
        <v>233135</v>
      </c>
      <c r="R57112" t="s">
        <v>220472</v>
      </c>
      <c r="S57112" t="s">
        <v>233771</v>
      </c>
    </row>
    <row r="57113" spans="1:19" x14ac:dyDescent="0.35">
      <c r="A57113" s="1">
        <v>70953</v>
      </c>
      <c r="B57113" t="s">
        <v>33862</v>
      </c>
      <c r="C57113" t="s">
        <v>102362</v>
      </c>
      <c r="D57113" t="s">
        <v>5</v>
      </c>
      <c r="F57113" t="s">
        <v>120991</v>
      </c>
      <c r="G57113">
        <v>7.5762569999999997E-6</v>
      </c>
      <c r="H57113" t="s">
        <v>33862</v>
      </c>
      <c r="I57113" t="s">
        <v>158342</v>
      </c>
      <c r="J57113" s="2" t="s">
        <v>201555</v>
      </c>
      <c r="K57113" t="s">
        <v>220472</v>
      </c>
      <c r="L57113" t="s">
        <v>228704</v>
      </c>
      <c r="M57113" t="s">
        <v>10</v>
      </c>
      <c r="N57113" t="s">
        <v>229003</v>
      </c>
      <c r="O57113" t="s">
        <v>229601</v>
      </c>
      <c r="P57113" t="s">
        <v>229601</v>
      </c>
      <c r="Q57113" t="s">
        <v>120679</v>
      </c>
      <c r="R57113" t="s">
        <v>220472</v>
      </c>
      <c r="S57113" t="s">
        <v>233771</v>
      </c>
    </row>
    <row r="57114" spans="1:19" x14ac:dyDescent="0.35">
      <c r="A57114" s="1">
        <v>70954</v>
      </c>
      <c r="B57114" t="s">
        <v>33863</v>
      </c>
      <c r="C57114" t="s">
        <v>102363</v>
      </c>
      <c r="D57114" t="s">
        <v>5</v>
      </c>
      <c r="F57114" t="s">
        <v>122586</v>
      </c>
      <c r="G57114">
        <v>1.44E-6</v>
      </c>
      <c r="H57114" t="s">
        <v>33863</v>
      </c>
      <c r="I57114" t="s">
        <v>158343</v>
      </c>
      <c r="J57114" s="2" t="s">
        <v>201556</v>
      </c>
      <c r="K57114" t="s">
        <v>220472</v>
      </c>
      <c r="L57114" t="s">
        <v>228704</v>
      </c>
      <c r="M57114" t="s">
        <v>12</v>
      </c>
      <c r="N57114" t="s">
        <v>228921</v>
      </c>
      <c r="O57114" t="s">
        <v>229341</v>
      </c>
      <c r="P57114" t="s">
        <v>230311</v>
      </c>
      <c r="Q57114" t="s">
        <v>124022</v>
      </c>
      <c r="R57114" t="s">
        <v>220472</v>
      </c>
      <c r="S57114" t="s">
        <v>233771</v>
      </c>
    </row>
    <row r="57115" spans="1:19" x14ac:dyDescent="0.35">
      <c r="A57115" s="1">
        <v>70955</v>
      </c>
      <c r="B57115" t="s">
        <v>33864</v>
      </c>
      <c r="C57115" t="s">
        <v>102364</v>
      </c>
      <c r="D57115" t="s">
        <v>4</v>
      </c>
      <c r="F57115" t="s">
        <v>121712</v>
      </c>
      <c r="G57115">
        <v>1.2500000000000001E-6</v>
      </c>
      <c r="H57115" t="s">
        <v>33864</v>
      </c>
      <c r="I57115" t="s">
        <v>158344</v>
      </c>
      <c r="J57115" s="2" t="s">
        <v>201557</v>
      </c>
      <c r="K57115" t="s">
        <v>220472</v>
      </c>
      <c r="L57115" t="s">
        <v>228705</v>
      </c>
      <c r="M57115" t="s">
        <v>8</v>
      </c>
      <c r="N57115" t="s">
        <v>228828</v>
      </c>
      <c r="O57115" t="s">
        <v>229113</v>
      </c>
      <c r="P57115" t="s">
        <v>230081</v>
      </c>
      <c r="Q57115" t="s">
        <v>120018</v>
      </c>
      <c r="R57115" t="s">
        <v>220472</v>
      </c>
      <c r="S57115" t="s">
        <v>233771</v>
      </c>
    </row>
    <row r="57116" spans="1:19" x14ac:dyDescent="0.35">
      <c r="A57116" s="1">
        <v>70956</v>
      </c>
      <c r="B57116" t="s">
        <v>33865</v>
      </c>
      <c r="C57116" t="s">
        <v>102365</v>
      </c>
      <c r="D57116" t="s">
        <v>4</v>
      </c>
      <c r="F57116" t="s">
        <v>120534</v>
      </c>
      <c r="G57116">
        <v>2.3E-6</v>
      </c>
      <c r="H57116" t="s">
        <v>33865</v>
      </c>
      <c r="I57116" t="s">
        <v>158345</v>
      </c>
      <c r="J57116" s="2" t="s">
        <v>201558</v>
      </c>
      <c r="K57116" t="s">
        <v>220591</v>
      </c>
      <c r="L57116" t="s">
        <v>228704</v>
      </c>
      <c r="M57116" t="s">
        <v>8</v>
      </c>
      <c r="N57116" t="s">
        <v>228831</v>
      </c>
      <c r="Q57116" t="s">
        <v>122010</v>
      </c>
      <c r="R57116" t="s">
        <v>220472</v>
      </c>
      <c r="S57116" t="s">
        <v>233771</v>
      </c>
    </row>
    <row r="57117" spans="1:19" x14ac:dyDescent="0.35">
      <c r="A57117" s="1">
        <v>70957</v>
      </c>
      <c r="B57117" t="s">
        <v>33866</v>
      </c>
      <c r="C57117" t="s">
        <v>102366</v>
      </c>
      <c r="D57117" t="s">
        <v>5</v>
      </c>
      <c r="E57117" t="s">
        <v>119955</v>
      </c>
      <c r="F57117" t="s">
        <v>121693</v>
      </c>
      <c r="G57117">
        <v>3.990853E-6</v>
      </c>
      <c r="H57117" t="s">
        <v>33866</v>
      </c>
      <c r="I57117" t="s">
        <v>158346</v>
      </c>
      <c r="J57117" s="2" t="s">
        <v>201559</v>
      </c>
      <c r="K57117" t="s">
        <v>220592</v>
      </c>
      <c r="L57117" t="s">
        <v>228704</v>
      </c>
      <c r="M57117" t="s">
        <v>8</v>
      </c>
      <c r="N57117" t="s">
        <v>228841</v>
      </c>
      <c r="O57117" t="s">
        <v>229137</v>
      </c>
      <c r="P57117" t="s">
        <v>229137</v>
      </c>
      <c r="Q57117" t="s">
        <v>120216</v>
      </c>
      <c r="R57117" t="s">
        <v>220472</v>
      </c>
      <c r="S57117" t="s">
        <v>233771</v>
      </c>
    </row>
    <row r="57118" spans="1:19" x14ac:dyDescent="0.35">
      <c r="A57118" s="1">
        <v>70958</v>
      </c>
      <c r="B57118" t="s">
        <v>33867</v>
      </c>
      <c r="C57118" t="s">
        <v>102367</v>
      </c>
      <c r="D57118" t="s">
        <v>4</v>
      </c>
      <c r="F57118" t="s">
        <v>123012</v>
      </c>
      <c r="G57118">
        <v>9.9999999999999995E-7</v>
      </c>
      <c r="H57118" t="s">
        <v>33867</v>
      </c>
      <c r="I57118" t="s">
        <v>158347</v>
      </c>
      <c r="J57118" s="2" t="s">
        <v>201560</v>
      </c>
      <c r="K57118" t="s">
        <v>220593</v>
      </c>
      <c r="L57118" t="s">
        <v>228706</v>
      </c>
      <c r="M57118" t="s">
        <v>8</v>
      </c>
      <c r="N57118" t="s">
        <v>228828</v>
      </c>
      <c r="O57118" t="s">
        <v>229113</v>
      </c>
      <c r="P57118" t="s">
        <v>230104</v>
      </c>
      <c r="Q57118" t="s">
        <v>120060</v>
      </c>
      <c r="R57118" t="s">
        <v>220472</v>
      </c>
      <c r="S57118" t="s">
        <v>233771</v>
      </c>
    </row>
    <row r="57119" spans="1:19" x14ac:dyDescent="0.35">
      <c r="A57119" s="1">
        <v>70959</v>
      </c>
      <c r="B57119" t="s">
        <v>33867</v>
      </c>
      <c r="C57119" t="s">
        <v>102368</v>
      </c>
      <c r="D57119" t="s">
        <v>5</v>
      </c>
      <c r="E57119" t="s">
        <v>119955</v>
      </c>
      <c r="F57119" t="s">
        <v>121688</v>
      </c>
      <c r="G57119">
        <v>7.9999999999999996E-6</v>
      </c>
      <c r="H57119" t="s">
        <v>33867</v>
      </c>
      <c r="I57119" t="s">
        <v>158347</v>
      </c>
      <c r="J57119" s="2" t="s">
        <v>201560</v>
      </c>
      <c r="K57119" t="s">
        <v>220593</v>
      </c>
      <c r="L57119" t="s">
        <v>228706</v>
      </c>
      <c r="M57119" t="s">
        <v>8</v>
      </c>
      <c r="N57119" t="s">
        <v>228828</v>
      </c>
      <c r="O57119" t="s">
        <v>229113</v>
      </c>
      <c r="P57119" t="s">
        <v>230104</v>
      </c>
      <c r="Q57119" t="s">
        <v>120060</v>
      </c>
      <c r="R57119" t="s">
        <v>220472</v>
      </c>
      <c r="S57119" t="s">
        <v>233771</v>
      </c>
    </row>
    <row r="57120" spans="1:19" x14ac:dyDescent="0.35">
      <c r="A57120" s="1">
        <v>70960</v>
      </c>
      <c r="B57120" t="s">
        <v>33868</v>
      </c>
      <c r="C57120" t="s">
        <v>102369</v>
      </c>
      <c r="D57120" t="s">
        <v>5</v>
      </c>
      <c r="F57120" t="s">
        <v>122985</v>
      </c>
      <c r="G57120">
        <v>3.0000000000000001E-5</v>
      </c>
      <c r="H57120" t="s">
        <v>33868</v>
      </c>
      <c r="I57120" t="s">
        <v>158348</v>
      </c>
      <c r="J57120" s="2" t="s">
        <v>201561</v>
      </c>
      <c r="K57120" t="s">
        <v>220472</v>
      </c>
      <c r="L57120" t="s">
        <v>228704</v>
      </c>
      <c r="M57120" t="s">
        <v>8</v>
      </c>
      <c r="N57120" t="s">
        <v>228832</v>
      </c>
      <c r="O57120" t="s">
        <v>229111</v>
      </c>
      <c r="P57120" t="s">
        <v>230079</v>
      </c>
      <c r="Q57120" t="s">
        <v>120682</v>
      </c>
      <c r="R57120" t="s">
        <v>220472</v>
      </c>
      <c r="S57120" t="s">
        <v>233771</v>
      </c>
    </row>
    <row r="57121" spans="1:19" x14ac:dyDescent="0.35">
      <c r="A57121" s="1">
        <v>70961</v>
      </c>
      <c r="B57121" t="s">
        <v>33869</v>
      </c>
      <c r="C57121" t="s">
        <v>102370</v>
      </c>
      <c r="D57121" t="s">
        <v>5</v>
      </c>
      <c r="E57121" t="s">
        <v>119955</v>
      </c>
      <c r="F57121" t="s">
        <v>122141</v>
      </c>
      <c r="G57121">
        <v>1.1999999999999999E-6</v>
      </c>
      <c r="H57121" t="s">
        <v>33869</v>
      </c>
      <c r="I57121" t="s">
        <v>158349</v>
      </c>
      <c r="J57121" s="2" t="s">
        <v>201562</v>
      </c>
      <c r="K57121" t="s">
        <v>220594</v>
      </c>
      <c r="L57121" t="s">
        <v>228704</v>
      </c>
      <c r="M57121" t="s">
        <v>8</v>
      </c>
      <c r="N57121" t="s">
        <v>228848</v>
      </c>
      <c r="O57121" t="s">
        <v>229133</v>
      </c>
      <c r="P57121" t="s">
        <v>230112</v>
      </c>
      <c r="Q57121" t="s">
        <v>119973</v>
      </c>
      <c r="R57121" t="s">
        <v>220472</v>
      </c>
      <c r="S57121" t="s">
        <v>233771</v>
      </c>
    </row>
    <row r="57122" spans="1:19" x14ac:dyDescent="0.35">
      <c r="A57122" s="1">
        <v>70962</v>
      </c>
      <c r="B57122" t="s">
        <v>33870</v>
      </c>
      <c r="C57122" t="s">
        <v>102371</v>
      </c>
      <c r="D57122" t="s">
        <v>5</v>
      </c>
      <c r="F57122" t="s">
        <v>121101</v>
      </c>
      <c r="G57122">
        <v>8.7499999999999996E-8</v>
      </c>
      <c r="H57122" t="s">
        <v>33870</v>
      </c>
      <c r="I57122" t="s">
        <v>158350</v>
      </c>
      <c r="J57122" s="2" t="s">
        <v>201563</v>
      </c>
      <c r="K57122" t="s">
        <v>220472</v>
      </c>
      <c r="L57122" t="s">
        <v>228704</v>
      </c>
      <c r="M57122" t="s">
        <v>8</v>
      </c>
      <c r="N57122" t="s">
        <v>228828</v>
      </c>
      <c r="O57122" t="s">
        <v>229378</v>
      </c>
      <c r="P57122" t="s">
        <v>230881</v>
      </c>
      <c r="Q57122" t="s">
        <v>120679</v>
      </c>
      <c r="R57122" t="s">
        <v>220472</v>
      </c>
      <c r="S57122" t="s">
        <v>233771</v>
      </c>
    </row>
    <row r="57123" spans="1:19" x14ac:dyDescent="0.35">
      <c r="A57123" s="1">
        <v>70963</v>
      </c>
      <c r="B57123" t="s">
        <v>33871</v>
      </c>
      <c r="C57123" t="s">
        <v>102372</v>
      </c>
      <c r="D57123" t="s">
        <v>5</v>
      </c>
      <c r="F57123" t="s">
        <v>120966</v>
      </c>
      <c r="G57123">
        <v>3.0000000000000001E-5</v>
      </c>
      <c r="H57123" t="s">
        <v>33871</v>
      </c>
      <c r="I57123" t="s">
        <v>158351</v>
      </c>
      <c r="J57123" s="2" t="s">
        <v>201564</v>
      </c>
      <c r="K57123" t="s">
        <v>220472</v>
      </c>
      <c r="L57123" t="s">
        <v>228704</v>
      </c>
      <c r="M57123" t="s">
        <v>8</v>
      </c>
      <c r="N57123" t="s">
        <v>228832</v>
      </c>
      <c r="O57123" t="s">
        <v>229525</v>
      </c>
      <c r="P57123" t="s">
        <v>231877</v>
      </c>
      <c r="Q57123" t="s">
        <v>233110</v>
      </c>
      <c r="R57123" t="s">
        <v>220472</v>
      </c>
      <c r="S57123" t="s">
        <v>233771</v>
      </c>
    </row>
    <row r="57124" spans="1:19" x14ac:dyDescent="0.35">
      <c r="A57124" s="1">
        <v>70964</v>
      </c>
      <c r="B57124" t="s">
        <v>33872</v>
      </c>
      <c r="C57124" t="s">
        <v>102373</v>
      </c>
      <c r="D57124" t="s">
        <v>5</v>
      </c>
      <c r="F57124" t="s">
        <v>120158</v>
      </c>
      <c r="G57124">
        <v>9.9999999999999995E-7</v>
      </c>
      <c r="H57124" t="s">
        <v>33872</v>
      </c>
      <c r="I57124" t="s">
        <v>158352</v>
      </c>
      <c r="J57124" s="2" t="s">
        <v>201565</v>
      </c>
      <c r="K57124" t="s">
        <v>220472</v>
      </c>
      <c r="L57124" t="s">
        <v>228706</v>
      </c>
      <c r="M57124" t="s">
        <v>8</v>
      </c>
      <c r="N57124" t="s">
        <v>228892</v>
      </c>
      <c r="O57124" t="s">
        <v>229199</v>
      </c>
      <c r="P57124" t="s">
        <v>229805</v>
      </c>
      <c r="Q57124" t="s">
        <v>233111</v>
      </c>
      <c r="R57124" t="s">
        <v>220472</v>
      </c>
      <c r="S57124" t="s">
        <v>233771</v>
      </c>
    </row>
    <row r="57125" spans="1:19" x14ac:dyDescent="0.35">
      <c r="A57125" s="1">
        <v>70966</v>
      </c>
      <c r="B57125" t="s">
        <v>33873</v>
      </c>
      <c r="C57125" t="s">
        <v>102374</v>
      </c>
      <c r="D57125" t="s">
        <v>5</v>
      </c>
      <c r="F57125" t="s">
        <v>122380</v>
      </c>
      <c r="G57125">
        <v>9.9999999999999995E-8</v>
      </c>
      <c r="H57125" t="s">
        <v>33873</v>
      </c>
      <c r="I57125" t="s">
        <v>158353</v>
      </c>
      <c r="J57125" s="2" t="s">
        <v>201566</v>
      </c>
      <c r="K57125" t="s">
        <v>220472</v>
      </c>
      <c r="L57125" t="s">
        <v>228704</v>
      </c>
      <c r="M57125" t="s">
        <v>8</v>
      </c>
      <c r="N57125" t="s">
        <v>228881</v>
      </c>
      <c r="O57125" t="s">
        <v>229353</v>
      </c>
      <c r="P57125" t="s">
        <v>231053</v>
      </c>
      <c r="R57125" t="s">
        <v>220472</v>
      </c>
      <c r="S57125" t="s">
        <v>233771</v>
      </c>
    </row>
    <row r="57126" spans="1:19" x14ac:dyDescent="0.35">
      <c r="A57126" s="1">
        <v>70969</v>
      </c>
      <c r="B57126" t="s">
        <v>33874</v>
      </c>
      <c r="C57126" t="s">
        <v>102375</v>
      </c>
      <c r="D57126" t="s">
        <v>5</v>
      </c>
      <c r="F57126" t="s">
        <v>121254</v>
      </c>
      <c r="G57126">
        <v>1.4499999999999999E-7</v>
      </c>
      <c r="H57126" t="s">
        <v>33874</v>
      </c>
      <c r="I57126" t="s">
        <v>158354</v>
      </c>
      <c r="J57126" s="2" t="s">
        <v>201567</v>
      </c>
      <c r="K57126" t="s">
        <v>220472</v>
      </c>
      <c r="L57126" t="s">
        <v>228704</v>
      </c>
      <c r="M57126" t="s">
        <v>12</v>
      </c>
      <c r="N57126" t="s">
        <v>228899</v>
      </c>
      <c r="O57126" t="s">
        <v>229220</v>
      </c>
      <c r="P57126" t="s">
        <v>229220</v>
      </c>
      <c r="R57126" t="s">
        <v>220472</v>
      </c>
      <c r="S57126" t="s">
        <v>233771</v>
      </c>
    </row>
    <row r="57127" spans="1:19" x14ac:dyDescent="0.35">
      <c r="A57127" s="1">
        <v>70970</v>
      </c>
      <c r="B57127" t="s">
        <v>33875</v>
      </c>
      <c r="C57127" t="s">
        <v>102376</v>
      </c>
      <c r="D57127" t="s">
        <v>5</v>
      </c>
      <c r="F57127" t="s">
        <v>119991</v>
      </c>
      <c r="G57127">
        <v>3.4999999999999999E-6</v>
      </c>
      <c r="H57127" t="s">
        <v>33875</v>
      </c>
      <c r="I57127" t="s">
        <v>158355</v>
      </c>
      <c r="J57127" s="2" t="s">
        <v>201568</v>
      </c>
      <c r="K57127" t="s">
        <v>220548</v>
      </c>
      <c r="L57127" t="s">
        <v>228707</v>
      </c>
      <c r="M57127" t="s">
        <v>8</v>
      </c>
      <c r="N57127" t="s">
        <v>228828</v>
      </c>
      <c r="O57127" t="s">
        <v>229113</v>
      </c>
      <c r="P57127" t="s">
        <v>230090</v>
      </c>
      <c r="Q57127" t="s">
        <v>233129</v>
      </c>
      <c r="R57127" t="s">
        <v>220472</v>
      </c>
      <c r="S57127" t="s">
        <v>233771</v>
      </c>
    </row>
    <row r="57128" spans="1:19" x14ac:dyDescent="0.35">
      <c r="A57128" s="1">
        <v>70971</v>
      </c>
      <c r="B57128" t="s">
        <v>33875</v>
      </c>
      <c r="C57128" t="s">
        <v>102377</v>
      </c>
      <c r="D57128" t="s">
        <v>5</v>
      </c>
      <c r="F57128" t="s">
        <v>120186</v>
      </c>
      <c r="G57128">
        <v>9.9999999999999995E-7</v>
      </c>
      <c r="H57128" t="s">
        <v>33875</v>
      </c>
      <c r="I57128" t="s">
        <v>158355</v>
      </c>
      <c r="J57128" s="2" t="s">
        <v>201568</v>
      </c>
      <c r="K57128" t="s">
        <v>220548</v>
      </c>
      <c r="L57128" t="s">
        <v>228707</v>
      </c>
      <c r="M57128" t="s">
        <v>8</v>
      </c>
      <c r="N57128" t="s">
        <v>228828</v>
      </c>
      <c r="O57128" t="s">
        <v>229113</v>
      </c>
      <c r="P57128" t="s">
        <v>230090</v>
      </c>
      <c r="Q57128" t="s">
        <v>233129</v>
      </c>
      <c r="R57128" t="s">
        <v>220472</v>
      </c>
      <c r="S57128" t="s">
        <v>233771</v>
      </c>
    </row>
    <row r="57129" spans="1:19" x14ac:dyDescent="0.35">
      <c r="A57129" s="1">
        <v>70972</v>
      </c>
      <c r="B57129" t="s">
        <v>33875</v>
      </c>
      <c r="C57129" t="s">
        <v>102378</v>
      </c>
      <c r="D57129" t="s">
        <v>5</v>
      </c>
      <c r="F57129" t="s">
        <v>120100</v>
      </c>
      <c r="G57129">
        <v>3.6324179999999998E-6</v>
      </c>
      <c r="H57129" t="s">
        <v>33875</v>
      </c>
      <c r="I57129" t="s">
        <v>158355</v>
      </c>
      <c r="J57129" s="2" t="s">
        <v>201568</v>
      </c>
      <c r="K57129" t="s">
        <v>220548</v>
      </c>
      <c r="L57129" t="s">
        <v>228707</v>
      </c>
      <c r="M57129" t="s">
        <v>8</v>
      </c>
      <c r="N57129" t="s">
        <v>228828</v>
      </c>
      <c r="O57129" t="s">
        <v>229113</v>
      </c>
      <c r="P57129" t="s">
        <v>230090</v>
      </c>
      <c r="Q57129" t="s">
        <v>233129</v>
      </c>
      <c r="R57129" t="s">
        <v>220472</v>
      </c>
      <c r="S57129" t="s">
        <v>233771</v>
      </c>
    </row>
    <row r="57130" spans="1:19" x14ac:dyDescent="0.35">
      <c r="A57130" s="1">
        <v>70973</v>
      </c>
      <c r="B57130" t="s">
        <v>33875</v>
      </c>
      <c r="C57130" t="s">
        <v>102379</v>
      </c>
      <c r="D57130" t="s">
        <v>5</v>
      </c>
      <c r="F57130" t="s">
        <v>120063</v>
      </c>
      <c r="G57130">
        <v>2.9200000000000002E-5</v>
      </c>
      <c r="H57130" t="s">
        <v>33875</v>
      </c>
      <c r="I57130" t="s">
        <v>158355</v>
      </c>
      <c r="J57130" s="2" t="s">
        <v>201568</v>
      </c>
      <c r="K57130" t="s">
        <v>220548</v>
      </c>
      <c r="L57130" t="s">
        <v>228707</v>
      </c>
      <c r="M57130" t="s">
        <v>8</v>
      </c>
      <c r="N57130" t="s">
        <v>228828</v>
      </c>
      <c r="O57130" t="s">
        <v>229113</v>
      </c>
      <c r="P57130" t="s">
        <v>230090</v>
      </c>
      <c r="Q57130" t="s">
        <v>233129</v>
      </c>
      <c r="R57130" t="s">
        <v>220472</v>
      </c>
      <c r="S57130" t="s">
        <v>233771</v>
      </c>
    </row>
    <row r="57131" spans="1:19" x14ac:dyDescent="0.35">
      <c r="A57131" s="1">
        <v>70974</v>
      </c>
      <c r="B57131" t="s">
        <v>33875</v>
      </c>
      <c r="C57131" t="s">
        <v>102380</v>
      </c>
      <c r="D57131" t="s">
        <v>5</v>
      </c>
      <c r="F57131" t="s">
        <v>120255</v>
      </c>
      <c r="G57131">
        <v>2.08E-6</v>
      </c>
      <c r="H57131" t="s">
        <v>33875</v>
      </c>
      <c r="I57131" t="s">
        <v>158355</v>
      </c>
      <c r="J57131" s="2" t="s">
        <v>201568</v>
      </c>
      <c r="K57131" t="s">
        <v>220548</v>
      </c>
      <c r="L57131" t="s">
        <v>228707</v>
      </c>
      <c r="M57131" t="s">
        <v>8</v>
      </c>
      <c r="N57131" t="s">
        <v>228828</v>
      </c>
      <c r="O57131" t="s">
        <v>229113</v>
      </c>
      <c r="P57131" t="s">
        <v>230090</v>
      </c>
      <c r="Q57131" t="s">
        <v>233129</v>
      </c>
      <c r="R57131" t="s">
        <v>220472</v>
      </c>
      <c r="S57131" t="s">
        <v>233771</v>
      </c>
    </row>
    <row r="57132" spans="1:19" x14ac:dyDescent="0.35">
      <c r="A57132" s="1">
        <v>70975</v>
      </c>
      <c r="B57132" t="s">
        <v>33876</v>
      </c>
      <c r="C57132" t="s">
        <v>102381</v>
      </c>
      <c r="D57132" t="s">
        <v>5</v>
      </c>
      <c r="E57132" t="s">
        <v>119955</v>
      </c>
      <c r="F57132" t="s">
        <v>122734</v>
      </c>
      <c r="G57132">
        <v>1.5E-6</v>
      </c>
      <c r="H57132" t="s">
        <v>33876</v>
      </c>
      <c r="I57132" t="s">
        <v>158356</v>
      </c>
      <c r="J57132" s="2" t="s">
        <v>201569</v>
      </c>
      <c r="K57132" t="s">
        <v>220472</v>
      </c>
      <c r="L57132" t="s">
        <v>228704</v>
      </c>
      <c r="M57132" t="s">
        <v>8</v>
      </c>
      <c r="N57132" t="s">
        <v>228910</v>
      </c>
      <c r="O57132" t="s">
        <v>229114</v>
      </c>
      <c r="P57132" t="s">
        <v>230292</v>
      </c>
      <c r="Q57132" t="s">
        <v>121322</v>
      </c>
      <c r="R57132" t="s">
        <v>220472</v>
      </c>
      <c r="S57132" t="s">
        <v>233771</v>
      </c>
    </row>
    <row r="57133" spans="1:19" x14ac:dyDescent="0.35">
      <c r="A57133" s="1">
        <v>70977</v>
      </c>
      <c r="B57133" t="s">
        <v>33877</v>
      </c>
      <c r="C57133" t="s">
        <v>102382</v>
      </c>
      <c r="D57133" t="s">
        <v>5</v>
      </c>
      <c r="E57133" t="s">
        <v>119955</v>
      </c>
      <c r="F57133" t="s">
        <v>122620</v>
      </c>
      <c r="G57133">
        <v>6.9999999999999999E-6</v>
      </c>
      <c r="H57133" t="s">
        <v>33877</v>
      </c>
      <c r="I57133" t="s">
        <v>158357</v>
      </c>
      <c r="J57133" s="2" t="s">
        <v>201570</v>
      </c>
      <c r="K57133" t="s">
        <v>220595</v>
      </c>
      <c r="L57133" t="s">
        <v>228706</v>
      </c>
      <c r="M57133" t="s">
        <v>8</v>
      </c>
      <c r="N57133" t="s">
        <v>228828</v>
      </c>
      <c r="O57133" t="s">
        <v>229113</v>
      </c>
      <c r="P57133" t="s">
        <v>230081</v>
      </c>
      <c r="Q57133" t="s">
        <v>122295</v>
      </c>
      <c r="R57133" t="s">
        <v>220472</v>
      </c>
      <c r="S57133" t="s">
        <v>233771</v>
      </c>
    </row>
    <row r="57134" spans="1:19" x14ac:dyDescent="0.35">
      <c r="A57134" s="1">
        <v>70979</v>
      </c>
      <c r="B57134" t="s">
        <v>33878</v>
      </c>
      <c r="C57134" t="s">
        <v>102383</v>
      </c>
      <c r="D57134" t="s">
        <v>4</v>
      </c>
      <c r="F57134" t="s">
        <v>120008</v>
      </c>
      <c r="G57134">
        <v>8.5000000000000007E-8</v>
      </c>
      <c r="H57134" t="s">
        <v>33878</v>
      </c>
      <c r="I57134" t="s">
        <v>158358</v>
      </c>
      <c r="J57134" s="2" t="s">
        <v>201571</v>
      </c>
      <c r="K57134" t="s">
        <v>220596</v>
      </c>
      <c r="L57134" t="s">
        <v>228704</v>
      </c>
      <c r="M57134" t="s">
        <v>8</v>
      </c>
      <c r="N57134" t="s">
        <v>228832</v>
      </c>
      <c r="O57134" t="s">
        <v>229111</v>
      </c>
      <c r="P57134" t="s">
        <v>230079</v>
      </c>
      <c r="Q57134" t="s">
        <v>121699</v>
      </c>
      <c r="R57134" t="s">
        <v>220472</v>
      </c>
      <c r="S57134" t="s">
        <v>233771</v>
      </c>
    </row>
    <row r="57135" spans="1:19" x14ac:dyDescent="0.35">
      <c r="A57135" s="1">
        <v>70980</v>
      </c>
      <c r="B57135" t="s">
        <v>33879</v>
      </c>
      <c r="C57135" t="s">
        <v>102384</v>
      </c>
      <c r="D57135" t="s">
        <v>5</v>
      </c>
      <c r="F57135" t="s">
        <v>120207</v>
      </c>
      <c r="G57135">
        <v>3.0000000000000001E-5</v>
      </c>
      <c r="H57135" t="s">
        <v>33879</v>
      </c>
      <c r="I57135" t="s">
        <v>158359</v>
      </c>
      <c r="J57135" s="2" t="s">
        <v>201572</v>
      </c>
      <c r="K57135" t="s">
        <v>220472</v>
      </c>
      <c r="L57135" t="s">
        <v>228704</v>
      </c>
      <c r="M57135" t="s">
        <v>8</v>
      </c>
      <c r="N57135" t="s">
        <v>228841</v>
      </c>
      <c r="O57135" t="s">
        <v>229123</v>
      </c>
      <c r="P57135" t="s">
        <v>230698</v>
      </c>
      <c r="Q57135" t="s">
        <v>119973</v>
      </c>
      <c r="R57135" t="s">
        <v>220472</v>
      </c>
      <c r="S57135" t="s">
        <v>233771</v>
      </c>
    </row>
    <row r="57136" spans="1:19" x14ac:dyDescent="0.35">
      <c r="A57136" s="1">
        <v>70981</v>
      </c>
      <c r="B57136" t="s">
        <v>33880</v>
      </c>
      <c r="C57136" t="s">
        <v>102385</v>
      </c>
      <c r="D57136" t="s">
        <v>5</v>
      </c>
      <c r="F57136" t="s">
        <v>121277</v>
      </c>
      <c r="G57136">
        <v>1.4707500000000001E-6</v>
      </c>
      <c r="H57136" t="s">
        <v>33880</v>
      </c>
      <c r="I57136" t="s">
        <v>158360</v>
      </c>
      <c r="J57136" s="2" t="s">
        <v>201573</v>
      </c>
      <c r="K57136" t="s">
        <v>220472</v>
      </c>
      <c r="L57136" t="s">
        <v>228704</v>
      </c>
      <c r="M57136" t="s">
        <v>8</v>
      </c>
      <c r="N57136" t="s">
        <v>228832</v>
      </c>
      <c r="O57136" t="s">
        <v>229111</v>
      </c>
      <c r="P57136" t="s">
        <v>230079</v>
      </c>
      <c r="Q57136" t="s">
        <v>122295</v>
      </c>
      <c r="R57136" t="s">
        <v>220472</v>
      </c>
      <c r="S57136" t="s">
        <v>233771</v>
      </c>
    </row>
    <row r="57137" spans="1:19" x14ac:dyDescent="0.35">
      <c r="A57137" s="1">
        <v>70982</v>
      </c>
      <c r="B57137" t="s">
        <v>33880</v>
      </c>
      <c r="C57137" t="s">
        <v>102386</v>
      </c>
      <c r="D57137" t="s">
        <v>5</v>
      </c>
      <c r="F57137" t="s">
        <v>120762</v>
      </c>
      <c r="G57137">
        <v>3.9999999999999998E-7</v>
      </c>
      <c r="H57137" t="s">
        <v>33880</v>
      </c>
      <c r="I57137" t="s">
        <v>158360</v>
      </c>
      <c r="J57137" s="2" t="s">
        <v>201573</v>
      </c>
      <c r="K57137" t="s">
        <v>220472</v>
      </c>
      <c r="L57137" t="s">
        <v>228704</v>
      </c>
      <c r="M57137" t="s">
        <v>8</v>
      </c>
      <c r="N57137" t="s">
        <v>228832</v>
      </c>
      <c r="O57137" t="s">
        <v>229111</v>
      </c>
      <c r="P57137" t="s">
        <v>230079</v>
      </c>
      <c r="Q57137" t="s">
        <v>122295</v>
      </c>
      <c r="R57137" t="s">
        <v>220472</v>
      </c>
      <c r="S57137" t="s">
        <v>233771</v>
      </c>
    </row>
    <row r="57138" spans="1:19" x14ac:dyDescent="0.35">
      <c r="A57138" s="1">
        <v>70983</v>
      </c>
      <c r="B57138" t="s">
        <v>33880</v>
      </c>
      <c r="C57138" t="s">
        <v>102387</v>
      </c>
      <c r="D57138" t="s">
        <v>5</v>
      </c>
      <c r="F57138" t="s">
        <v>120711</v>
      </c>
      <c r="G57138">
        <v>7.2499999999999994E-7</v>
      </c>
      <c r="H57138" t="s">
        <v>33880</v>
      </c>
      <c r="I57138" t="s">
        <v>158360</v>
      </c>
      <c r="J57138" s="2" t="s">
        <v>201573</v>
      </c>
      <c r="K57138" t="s">
        <v>220472</v>
      </c>
      <c r="L57138" t="s">
        <v>228704</v>
      </c>
      <c r="M57138" t="s">
        <v>8</v>
      </c>
      <c r="N57138" t="s">
        <v>228832</v>
      </c>
      <c r="O57138" t="s">
        <v>229111</v>
      </c>
      <c r="P57138" t="s">
        <v>230079</v>
      </c>
      <c r="Q57138" t="s">
        <v>122295</v>
      </c>
      <c r="R57138" t="s">
        <v>220472</v>
      </c>
      <c r="S57138" t="s">
        <v>233771</v>
      </c>
    </row>
    <row r="57139" spans="1:19" x14ac:dyDescent="0.35">
      <c r="A57139" s="1">
        <v>70984</v>
      </c>
      <c r="B57139" t="s">
        <v>33881</v>
      </c>
      <c r="C57139" t="s">
        <v>102388</v>
      </c>
      <c r="D57139" t="s">
        <v>4</v>
      </c>
      <c r="F57139" t="s">
        <v>120189</v>
      </c>
      <c r="G57139">
        <v>3.9999999999999998E-7</v>
      </c>
      <c r="H57139" t="s">
        <v>33881</v>
      </c>
      <c r="I57139" t="s">
        <v>158361</v>
      </c>
      <c r="J57139" s="2" t="s">
        <v>201574</v>
      </c>
      <c r="K57139" t="s">
        <v>220597</v>
      </c>
      <c r="L57139" t="s">
        <v>228704</v>
      </c>
      <c r="M57139" t="s">
        <v>8</v>
      </c>
      <c r="N57139" t="s">
        <v>228828</v>
      </c>
      <c r="O57139" t="s">
        <v>229113</v>
      </c>
      <c r="P57139" t="s">
        <v>230156</v>
      </c>
      <c r="Q57139" t="s">
        <v>120257</v>
      </c>
      <c r="R57139" t="s">
        <v>220472</v>
      </c>
      <c r="S57139" t="s">
        <v>233771</v>
      </c>
    </row>
    <row r="57140" spans="1:19" x14ac:dyDescent="0.35">
      <c r="A57140" s="1">
        <v>70985</v>
      </c>
      <c r="B57140" t="s">
        <v>33882</v>
      </c>
      <c r="C57140" t="s">
        <v>102389</v>
      </c>
      <c r="D57140" t="s">
        <v>4</v>
      </c>
      <c r="F57140" t="s">
        <v>121163</v>
      </c>
      <c r="G57140">
        <v>8.3628999999999998E-7</v>
      </c>
      <c r="H57140" t="s">
        <v>33882</v>
      </c>
      <c r="I57140" t="s">
        <v>158362</v>
      </c>
      <c r="J57140" s="2" t="s">
        <v>201575</v>
      </c>
      <c r="K57140" t="s">
        <v>220598</v>
      </c>
      <c r="L57140" t="s">
        <v>228704</v>
      </c>
      <c r="M57140" t="s">
        <v>10</v>
      </c>
      <c r="N57140" t="s">
        <v>229043</v>
      </c>
      <c r="Q57140" t="s">
        <v>120682</v>
      </c>
      <c r="R57140" t="s">
        <v>220472</v>
      </c>
      <c r="S57140" t="s">
        <v>233771</v>
      </c>
    </row>
    <row r="57141" spans="1:19" x14ac:dyDescent="0.35">
      <c r="A57141" s="1">
        <v>70986</v>
      </c>
      <c r="B57141" t="s">
        <v>33883</v>
      </c>
      <c r="C57141" t="s">
        <v>102390</v>
      </c>
      <c r="D57141" t="s">
        <v>5</v>
      </c>
      <c r="F57141" t="s">
        <v>120615</v>
      </c>
      <c r="G57141">
        <v>2.2500000000000001E-5</v>
      </c>
      <c r="H57141" t="s">
        <v>33883</v>
      </c>
      <c r="I57141" t="s">
        <v>158363</v>
      </c>
      <c r="J57141" s="2" t="s">
        <v>201576</v>
      </c>
      <c r="K57141" t="s">
        <v>220472</v>
      </c>
      <c r="L57141" t="s">
        <v>228704</v>
      </c>
      <c r="M57141" t="s">
        <v>11</v>
      </c>
      <c r="N57141" t="s">
        <v>228875</v>
      </c>
      <c r="O57141" t="s">
        <v>229172</v>
      </c>
      <c r="P57141" t="s">
        <v>230168</v>
      </c>
      <c r="R57141" t="s">
        <v>220472</v>
      </c>
      <c r="S57141" t="s">
        <v>233771</v>
      </c>
    </row>
    <row r="57142" spans="1:19" x14ac:dyDescent="0.35">
      <c r="A57142" s="1">
        <v>70988</v>
      </c>
      <c r="B57142" t="s">
        <v>33884</v>
      </c>
      <c r="C57142" t="s">
        <v>102391</v>
      </c>
      <c r="D57142" t="s">
        <v>4</v>
      </c>
      <c r="F57142" t="s">
        <v>122058</v>
      </c>
      <c r="G57142">
        <v>4.9999999999999998E-8</v>
      </c>
      <c r="H57142" t="s">
        <v>33884</v>
      </c>
      <c r="I57142" t="s">
        <v>158364</v>
      </c>
      <c r="J57142" s="2" t="s">
        <v>201577</v>
      </c>
      <c r="K57142" t="s">
        <v>220472</v>
      </c>
      <c r="L57142" t="s">
        <v>228705</v>
      </c>
      <c r="Q57142" t="s">
        <v>122058</v>
      </c>
      <c r="R57142" t="s">
        <v>220472</v>
      </c>
      <c r="S57142" t="s">
        <v>233771</v>
      </c>
    </row>
    <row r="57143" spans="1:19" x14ac:dyDescent="0.35">
      <c r="A57143" s="1">
        <v>70989</v>
      </c>
      <c r="B57143" t="s">
        <v>33885</v>
      </c>
      <c r="C57143" t="s">
        <v>102392</v>
      </c>
      <c r="D57143" t="s">
        <v>5</v>
      </c>
      <c r="F57143" t="s">
        <v>124225</v>
      </c>
      <c r="G57143">
        <v>3.7335030000000002E-6</v>
      </c>
      <c r="H57143" t="s">
        <v>33885</v>
      </c>
      <c r="I57143" t="s">
        <v>158365</v>
      </c>
      <c r="J57143" s="2" t="s">
        <v>201578</v>
      </c>
      <c r="K57143" t="s">
        <v>220599</v>
      </c>
      <c r="L57143" t="s">
        <v>228706</v>
      </c>
      <c r="M57143" t="s">
        <v>10</v>
      </c>
      <c r="N57143" t="s">
        <v>228945</v>
      </c>
      <c r="O57143" t="s">
        <v>229349</v>
      </c>
      <c r="P57143" t="s">
        <v>229349</v>
      </c>
      <c r="R57143" t="s">
        <v>220472</v>
      </c>
      <c r="S57143" t="s">
        <v>233771</v>
      </c>
    </row>
    <row r="57144" spans="1:19" x14ac:dyDescent="0.35">
      <c r="A57144" s="1">
        <v>70990</v>
      </c>
      <c r="B57144" t="s">
        <v>33886</v>
      </c>
      <c r="C57144" t="s">
        <v>102393</v>
      </c>
      <c r="D57144" t="s">
        <v>5</v>
      </c>
      <c r="F57144" t="s">
        <v>119971</v>
      </c>
      <c r="G57144">
        <v>2.4999999999999999E-7</v>
      </c>
      <c r="H57144" t="s">
        <v>33886</v>
      </c>
      <c r="I57144" t="s">
        <v>158366</v>
      </c>
      <c r="J57144" s="2" t="s">
        <v>201579</v>
      </c>
      <c r="K57144" t="s">
        <v>220600</v>
      </c>
      <c r="L57144" t="s">
        <v>228704</v>
      </c>
      <c r="M57144" t="s">
        <v>8</v>
      </c>
      <c r="N57144" t="s">
        <v>228828</v>
      </c>
      <c r="O57144" t="s">
        <v>229113</v>
      </c>
      <c r="P57144" t="s">
        <v>230081</v>
      </c>
      <c r="Q57144" t="s">
        <v>233265</v>
      </c>
      <c r="R57144" t="s">
        <v>220472</v>
      </c>
      <c r="S57144" t="s">
        <v>233771</v>
      </c>
    </row>
    <row r="57145" spans="1:19" x14ac:dyDescent="0.35">
      <c r="A57145" s="1">
        <v>70991</v>
      </c>
      <c r="B57145" t="s">
        <v>33886</v>
      </c>
      <c r="C57145" t="s">
        <v>102394</v>
      </c>
      <c r="D57145" t="s">
        <v>5</v>
      </c>
      <c r="F57145" t="s">
        <v>122767</v>
      </c>
      <c r="G57145">
        <v>1.4999999999999999E-7</v>
      </c>
      <c r="H57145" t="s">
        <v>33886</v>
      </c>
      <c r="I57145" t="s">
        <v>158366</v>
      </c>
      <c r="J57145" s="2" t="s">
        <v>201579</v>
      </c>
      <c r="K57145" t="s">
        <v>220600</v>
      </c>
      <c r="L57145" t="s">
        <v>228704</v>
      </c>
      <c r="M57145" t="s">
        <v>8</v>
      </c>
      <c r="N57145" t="s">
        <v>228828</v>
      </c>
      <c r="O57145" t="s">
        <v>229113</v>
      </c>
      <c r="P57145" t="s">
        <v>230081</v>
      </c>
      <c r="Q57145" t="s">
        <v>233265</v>
      </c>
      <c r="R57145" t="s">
        <v>220472</v>
      </c>
      <c r="S57145" t="s">
        <v>233771</v>
      </c>
    </row>
    <row r="57146" spans="1:19" x14ac:dyDescent="0.35">
      <c r="A57146" s="1">
        <v>70993</v>
      </c>
      <c r="B57146" t="s">
        <v>33887</v>
      </c>
      <c r="C57146" t="s">
        <v>102395</v>
      </c>
      <c r="D57146" t="s">
        <v>5</v>
      </c>
      <c r="F57146" t="s">
        <v>121406</v>
      </c>
      <c r="G57146">
        <v>6.8999999999999997E-5</v>
      </c>
      <c r="H57146" t="s">
        <v>33887</v>
      </c>
      <c r="I57146" t="s">
        <v>158367</v>
      </c>
      <c r="J57146" s="2" t="s">
        <v>201580</v>
      </c>
      <c r="K57146" t="s">
        <v>220472</v>
      </c>
      <c r="L57146" t="s">
        <v>228707</v>
      </c>
      <c r="M57146" t="s">
        <v>8</v>
      </c>
      <c r="N57146" t="s">
        <v>228828</v>
      </c>
      <c r="O57146" t="s">
        <v>229108</v>
      </c>
      <c r="P57146" t="s">
        <v>230262</v>
      </c>
      <c r="Q57146" t="s">
        <v>233345</v>
      </c>
      <c r="R57146" t="s">
        <v>220472</v>
      </c>
      <c r="S57146" t="s">
        <v>233771</v>
      </c>
    </row>
    <row r="57147" spans="1:19" x14ac:dyDescent="0.35">
      <c r="A57147" s="1">
        <v>70994</v>
      </c>
      <c r="B57147" t="s">
        <v>33888</v>
      </c>
      <c r="C57147" t="s">
        <v>102396</v>
      </c>
      <c r="D57147" t="s">
        <v>5</v>
      </c>
      <c r="F57147" t="s">
        <v>120403</v>
      </c>
      <c r="G57147">
        <v>3.2084999999999999E-8</v>
      </c>
      <c r="H57147" t="s">
        <v>33888</v>
      </c>
      <c r="I57147" t="s">
        <v>158368</v>
      </c>
      <c r="J57147" s="2" t="s">
        <v>201581</v>
      </c>
      <c r="K57147" t="s">
        <v>220472</v>
      </c>
      <c r="L57147" t="s">
        <v>228704</v>
      </c>
      <c r="M57147" t="s">
        <v>8</v>
      </c>
      <c r="N57147" t="s">
        <v>228828</v>
      </c>
      <c r="O57147" t="s">
        <v>229113</v>
      </c>
      <c r="P57147" t="s">
        <v>230424</v>
      </c>
      <c r="R57147" t="s">
        <v>220472</v>
      </c>
      <c r="S57147" t="s">
        <v>233771</v>
      </c>
    </row>
    <row r="57148" spans="1:19" x14ac:dyDescent="0.35">
      <c r="A57148" s="1">
        <v>70995</v>
      </c>
      <c r="B57148" t="s">
        <v>33889</v>
      </c>
      <c r="C57148" t="s">
        <v>102397</v>
      </c>
      <c r="D57148" t="s">
        <v>5</v>
      </c>
      <c r="F57148" t="s">
        <v>122292</v>
      </c>
      <c r="G57148">
        <v>5.0264000000000001E-7</v>
      </c>
      <c r="H57148" t="s">
        <v>33889</v>
      </c>
      <c r="I57148" t="s">
        <v>158369</v>
      </c>
      <c r="J57148" s="2" t="s">
        <v>201582</v>
      </c>
      <c r="K57148" t="s">
        <v>220601</v>
      </c>
      <c r="L57148" t="s">
        <v>228704</v>
      </c>
      <c r="M57148" t="s">
        <v>228717</v>
      </c>
      <c r="N57148" t="s">
        <v>228845</v>
      </c>
      <c r="O57148" t="s">
        <v>229130</v>
      </c>
      <c r="P57148" t="s">
        <v>229130</v>
      </c>
      <c r="R57148" t="s">
        <v>220472</v>
      </c>
      <c r="S57148" t="s">
        <v>233771</v>
      </c>
    </row>
    <row r="57149" spans="1:19" x14ac:dyDescent="0.35">
      <c r="A57149" s="1">
        <v>70998</v>
      </c>
      <c r="B57149" t="s">
        <v>33890</v>
      </c>
      <c r="C57149" t="s">
        <v>102398</v>
      </c>
      <c r="D57149" t="s">
        <v>4</v>
      </c>
      <c r="F57149" t="s">
        <v>121535</v>
      </c>
      <c r="G57149">
        <v>9.9999999999999995E-8</v>
      </c>
      <c r="H57149" t="s">
        <v>33890</v>
      </c>
      <c r="I57149" t="s">
        <v>158370</v>
      </c>
      <c r="J57149" s="2" t="s">
        <v>201583</v>
      </c>
      <c r="K57149" t="s">
        <v>220602</v>
      </c>
      <c r="L57149" t="s">
        <v>228704</v>
      </c>
      <c r="Q57149" t="s">
        <v>121535</v>
      </c>
      <c r="R57149" t="s">
        <v>220472</v>
      </c>
      <c r="S57149" t="s">
        <v>233771</v>
      </c>
    </row>
    <row r="57150" spans="1:19" x14ac:dyDescent="0.35">
      <c r="A57150" s="1">
        <v>70999</v>
      </c>
      <c r="B57150" t="s">
        <v>33891</v>
      </c>
      <c r="C57150" t="s">
        <v>102399</v>
      </c>
      <c r="D57150" t="s">
        <v>5</v>
      </c>
      <c r="F57150" t="s">
        <v>121609</v>
      </c>
      <c r="G57150">
        <v>1.5999999999999999E-6</v>
      </c>
      <c r="H57150" t="s">
        <v>33891</v>
      </c>
      <c r="I57150" t="s">
        <v>158371</v>
      </c>
      <c r="J57150" s="2" t="s">
        <v>201584</v>
      </c>
      <c r="K57150" t="s">
        <v>220472</v>
      </c>
      <c r="L57150" t="s">
        <v>228704</v>
      </c>
      <c r="M57150" t="s">
        <v>11</v>
      </c>
      <c r="N57150" t="s">
        <v>228868</v>
      </c>
      <c r="O57150" t="s">
        <v>229225</v>
      </c>
      <c r="P57150" t="s">
        <v>229225</v>
      </c>
      <c r="Q57150" t="s">
        <v>120377</v>
      </c>
      <c r="R57150" t="s">
        <v>220472</v>
      </c>
      <c r="S57150" t="s">
        <v>233771</v>
      </c>
    </row>
    <row r="57151" spans="1:19" x14ac:dyDescent="0.35">
      <c r="A57151" s="1">
        <v>71001</v>
      </c>
      <c r="B57151" t="s">
        <v>33892</v>
      </c>
      <c r="C57151" t="s">
        <v>102400</v>
      </c>
      <c r="D57151" t="s">
        <v>5</v>
      </c>
      <c r="E57151" t="s">
        <v>119955</v>
      </c>
      <c r="F57151" t="s">
        <v>123394</v>
      </c>
      <c r="G57151">
        <v>2.8E-5</v>
      </c>
      <c r="H57151" t="s">
        <v>33892</v>
      </c>
      <c r="I57151" t="s">
        <v>158372</v>
      </c>
      <c r="J57151" s="2" t="s">
        <v>201585</v>
      </c>
      <c r="K57151" t="s">
        <v>220470</v>
      </c>
      <c r="L57151" t="s">
        <v>228704</v>
      </c>
      <c r="M57151" t="s">
        <v>8</v>
      </c>
      <c r="N57151" t="s">
        <v>228896</v>
      </c>
      <c r="O57151" t="s">
        <v>229210</v>
      </c>
      <c r="P57151" t="s">
        <v>229210</v>
      </c>
      <c r="Q57151" t="s">
        <v>233117</v>
      </c>
      <c r="R57151" t="s">
        <v>220472</v>
      </c>
      <c r="S57151" t="s">
        <v>233771</v>
      </c>
    </row>
    <row r="57152" spans="1:19" x14ac:dyDescent="0.35">
      <c r="A57152" s="1">
        <v>71002</v>
      </c>
      <c r="B57152" t="s">
        <v>33893</v>
      </c>
      <c r="C57152" t="s">
        <v>102401</v>
      </c>
      <c r="D57152" t="s">
        <v>5</v>
      </c>
      <c r="F57152" t="s">
        <v>121796</v>
      </c>
      <c r="G57152">
        <v>1.0000000000000001E-5</v>
      </c>
      <c r="H57152" t="s">
        <v>33893</v>
      </c>
      <c r="I57152" t="s">
        <v>158373</v>
      </c>
      <c r="J57152" s="2" t="s">
        <v>201586</v>
      </c>
      <c r="K57152" t="s">
        <v>220472</v>
      </c>
      <c r="L57152" t="s">
        <v>228704</v>
      </c>
      <c r="M57152" t="s">
        <v>228723</v>
      </c>
      <c r="N57152" t="s">
        <v>228901</v>
      </c>
      <c r="O57152" t="s">
        <v>229226</v>
      </c>
      <c r="P57152" t="s">
        <v>229226</v>
      </c>
      <c r="Q57152" t="s">
        <v>233411</v>
      </c>
      <c r="R57152" t="s">
        <v>220472</v>
      </c>
      <c r="S57152" t="s">
        <v>233771</v>
      </c>
    </row>
    <row r="57153" spans="1:19" x14ac:dyDescent="0.35">
      <c r="A57153" s="1">
        <v>71003</v>
      </c>
      <c r="B57153" t="s">
        <v>33894</v>
      </c>
      <c r="C57153" t="s">
        <v>102402</v>
      </c>
      <c r="D57153" t="s">
        <v>5</v>
      </c>
      <c r="F57153" t="s">
        <v>120630</v>
      </c>
      <c r="G57153">
        <v>2.2000000000000001E-6</v>
      </c>
      <c r="H57153" t="s">
        <v>33894</v>
      </c>
      <c r="I57153" t="s">
        <v>158374</v>
      </c>
      <c r="J57153" s="2" t="s">
        <v>201587</v>
      </c>
      <c r="K57153" t="s">
        <v>220603</v>
      </c>
      <c r="L57153" t="s">
        <v>228704</v>
      </c>
      <c r="M57153" t="s">
        <v>8</v>
      </c>
      <c r="N57153" t="s">
        <v>228840</v>
      </c>
      <c r="O57153" t="s">
        <v>229122</v>
      </c>
      <c r="P57153" t="s">
        <v>230085</v>
      </c>
      <c r="Q57153" t="s">
        <v>120377</v>
      </c>
      <c r="R57153" t="s">
        <v>220472</v>
      </c>
      <c r="S57153" t="s">
        <v>233771</v>
      </c>
    </row>
    <row r="57154" spans="1:19" x14ac:dyDescent="0.35">
      <c r="A57154" s="1">
        <v>71006</v>
      </c>
      <c r="B57154" t="s">
        <v>33895</v>
      </c>
      <c r="C57154" t="s">
        <v>102403</v>
      </c>
      <c r="D57154" t="s">
        <v>5</v>
      </c>
      <c r="E57154" t="s">
        <v>119955</v>
      </c>
      <c r="F57154" t="s">
        <v>120649</v>
      </c>
      <c r="G57154">
        <v>3.4999999999999999E-6</v>
      </c>
      <c r="H57154" t="s">
        <v>33895</v>
      </c>
      <c r="I57154" t="s">
        <v>158375</v>
      </c>
      <c r="J57154" s="2" t="s">
        <v>201588</v>
      </c>
      <c r="K57154" t="s">
        <v>220604</v>
      </c>
      <c r="L57154" t="s">
        <v>228704</v>
      </c>
      <c r="M57154" t="s">
        <v>8</v>
      </c>
      <c r="N57154" t="s">
        <v>228830</v>
      </c>
      <c r="O57154" t="s">
        <v>229110</v>
      </c>
      <c r="P57154" t="s">
        <v>229110</v>
      </c>
      <c r="Q57154" t="s">
        <v>120152</v>
      </c>
      <c r="R57154" t="s">
        <v>220472</v>
      </c>
      <c r="S57154" t="s">
        <v>233771</v>
      </c>
    </row>
    <row r="57155" spans="1:19" x14ac:dyDescent="0.35">
      <c r="A57155" s="1">
        <v>71007</v>
      </c>
      <c r="B57155" t="s">
        <v>33896</v>
      </c>
      <c r="C57155" t="s">
        <v>102404</v>
      </c>
      <c r="D57155" t="s">
        <v>5</v>
      </c>
      <c r="E57155" t="s">
        <v>119954</v>
      </c>
      <c r="F57155" t="s">
        <v>120922</v>
      </c>
      <c r="G57155">
        <v>1.6480000000000001E-5</v>
      </c>
      <c r="H57155" t="s">
        <v>33896</v>
      </c>
      <c r="I57155" t="s">
        <v>158376</v>
      </c>
      <c r="J57155" s="2" t="s">
        <v>201589</v>
      </c>
      <c r="K57155" t="s">
        <v>220605</v>
      </c>
      <c r="L57155" t="s">
        <v>228704</v>
      </c>
      <c r="M57155" t="s">
        <v>9</v>
      </c>
      <c r="N57155" t="s">
        <v>228871</v>
      </c>
      <c r="O57155" t="s">
        <v>229168</v>
      </c>
      <c r="P57155" t="s">
        <v>229168</v>
      </c>
      <c r="Q57155" t="s">
        <v>120745</v>
      </c>
      <c r="R57155" t="s">
        <v>220472</v>
      </c>
      <c r="S57155" t="s">
        <v>233771</v>
      </c>
    </row>
    <row r="57156" spans="1:19" x14ac:dyDescent="0.35">
      <c r="A57156" s="1">
        <v>71008</v>
      </c>
      <c r="B57156" t="s">
        <v>33896</v>
      </c>
      <c r="C57156" t="s">
        <v>102405</v>
      </c>
      <c r="D57156" t="s">
        <v>5</v>
      </c>
      <c r="E57156" t="s">
        <v>119956</v>
      </c>
      <c r="F57156" t="s">
        <v>120431</v>
      </c>
      <c r="G57156">
        <v>2.0000000000000001E-4</v>
      </c>
      <c r="H57156" t="s">
        <v>33896</v>
      </c>
      <c r="I57156" t="s">
        <v>158376</v>
      </c>
      <c r="J57156" s="2" t="s">
        <v>201589</v>
      </c>
      <c r="K57156" t="s">
        <v>220605</v>
      </c>
      <c r="L57156" t="s">
        <v>228704</v>
      </c>
      <c r="M57156" t="s">
        <v>9</v>
      </c>
      <c r="N57156" t="s">
        <v>228871</v>
      </c>
      <c r="O57156" t="s">
        <v>229168</v>
      </c>
      <c r="P57156" t="s">
        <v>229168</v>
      </c>
      <c r="Q57156" t="s">
        <v>120745</v>
      </c>
      <c r="R57156" t="s">
        <v>220472</v>
      </c>
      <c r="S57156" t="s">
        <v>233771</v>
      </c>
    </row>
    <row r="57157" spans="1:19" x14ac:dyDescent="0.35">
      <c r="A57157" s="1">
        <v>71009</v>
      </c>
      <c r="B57157" t="s">
        <v>33897</v>
      </c>
      <c r="C57157" t="s">
        <v>102406</v>
      </c>
      <c r="D57157" t="s">
        <v>4</v>
      </c>
      <c r="F57157" t="s">
        <v>122347</v>
      </c>
      <c r="G57157">
        <v>5.0000000000000001E-9</v>
      </c>
      <c r="H57157" t="s">
        <v>33897</v>
      </c>
      <c r="I57157" t="s">
        <v>158377</v>
      </c>
      <c r="J57157" s="2" t="s">
        <v>201590</v>
      </c>
      <c r="K57157" t="s">
        <v>220472</v>
      </c>
      <c r="L57157" t="s">
        <v>228704</v>
      </c>
      <c r="Q57157" t="s">
        <v>120327</v>
      </c>
      <c r="R57157" t="s">
        <v>220472</v>
      </c>
      <c r="S57157" t="s">
        <v>233771</v>
      </c>
    </row>
    <row r="57158" spans="1:19" x14ac:dyDescent="0.35">
      <c r="A57158" s="1">
        <v>71010</v>
      </c>
      <c r="B57158" t="s">
        <v>33898</v>
      </c>
      <c r="C57158" t="s">
        <v>102407</v>
      </c>
      <c r="D57158" t="s">
        <v>4</v>
      </c>
      <c r="F57158" t="s">
        <v>120565</v>
      </c>
      <c r="G57158">
        <v>7.4177000000000003E-8</v>
      </c>
      <c r="H57158" t="s">
        <v>33898</v>
      </c>
      <c r="I57158" t="s">
        <v>158378</v>
      </c>
      <c r="K57158" t="s">
        <v>220606</v>
      </c>
      <c r="L57158" t="s">
        <v>228705</v>
      </c>
      <c r="Q57158" t="s">
        <v>120630</v>
      </c>
      <c r="R57158" t="s">
        <v>220472</v>
      </c>
      <c r="S57158" t="s">
        <v>233771</v>
      </c>
    </row>
    <row r="57159" spans="1:19" x14ac:dyDescent="0.35">
      <c r="A57159" s="1">
        <v>71011</v>
      </c>
      <c r="B57159" t="s">
        <v>33899</v>
      </c>
      <c r="C57159" t="s">
        <v>102408</v>
      </c>
      <c r="D57159" t="s">
        <v>5</v>
      </c>
      <c r="F57159" t="s">
        <v>124323</v>
      </c>
      <c r="G57159">
        <v>1.825E-5</v>
      </c>
      <c r="H57159" t="s">
        <v>33899</v>
      </c>
      <c r="I57159" t="s">
        <v>158379</v>
      </c>
      <c r="K57159" t="s">
        <v>220607</v>
      </c>
      <c r="L57159" t="s">
        <v>228704</v>
      </c>
      <c r="R57159" t="s">
        <v>220472</v>
      </c>
      <c r="S57159" t="s">
        <v>233771</v>
      </c>
    </row>
    <row r="57160" spans="1:19" x14ac:dyDescent="0.35">
      <c r="A57160" s="1">
        <v>71012</v>
      </c>
      <c r="B57160" t="s">
        <v>33900</v>
      </c>
      <c r="C57160" t="s">
        <v>102409</v>
      </c>
      <c r="D57160" t="s">
        <v>5</v>
      </c>
      <c r="F57160" t="s">
        <v>120258</v>
      </c>
      <c r="G57160">
        <v>4.5000000000000001E-6</v>
      </c>
      <c r="H57160" t="s">
        <v>33900</v>
      </c>
      <c r="I57160" t="s">
        <v>158380</v>
      </c>
      <c r="J57160" s="2" t="s">
        <v>201591</v>
      </c>
      <c r="K57160" t="s">
        <v>220608</v>
      </c>
      <c r="L57160" t="s">
        <v>228704</v>
      </c>
      <c r="M57160" t="s">
        <v>8</v>
      </c>
      <c r="N57160" t="s">
        <v>228855</v>
      </c>
      <c r="O57160" t="s">
        <v>229145</v>
      </c>
      <c r="P57160" t="s">
        <v>230095</v>
      </c>
      <c r="Q57160" t="s">
        <v>120059</v>
      </c>
      <c r="R57160" t="s">
        <v>220472</v>
      </c>
      <c r="S57160" t="s">
        <v>233771</v>
      </c>
    </row>
    <row r="57161" spans="1:19" x14ac:dyDescent="0.35">
      <c r="A57161" s="1">
        <v>71013</v>
      </c>
      <c r="B57161" t="s">
        <v>33901</v>
      </c>
      <c r="C57161" t="s">
        <v>102410</v>
      </c>
      <c r="D57161" t="s">
        <v>4</v>
      </c>
      <c r="F57161" t="s">
        <v>120795</v>
      </c>
      <c r="G57161">
        <v>8.5999999999999989E-8</v>
      </c>
      <c r="H57161" t="s">
        <v>33901</v>
      </c>
      <c r="I57161" t="s">
        <v>158381</v>
      </c>
      <c r="J57161" s="2" t="s">
        <v>201592</v>
      </c>
      <c r="K57161" t="s">
        <v>220472</v>
      </c>
      <c r="L57161" t="s">
        <v>228705</v>
      </c>
      <c r="M57161" t="s">
        <v>8</v>
      </c>
      <c r="N57161" t="s">
        <v>228828</v>
      </c>
      <c r="O57161" t="s">
        <v>230013</v>
      </c>
      <c r="P57161" t="s">
        <v>232645</v>
      </c>
      <c r="Q57161" t="s">
        <v>233412</v>
      </c>
      <c r="R57161" t="s">
        <v>220472</v>
      </c>
      <c r="S57161" t="s">
        <v>233771</v>
      </c>
    </row>
    <row r="57162" spans="1:19" x14ac:dyDescent="0.35">
      <c r="A57162" s="1">
        <v>71014</v>
      </c>
      <c r="B57162" t="s">
        <v>33902</v>
      </c>
      <c r="C57162" t="s">
        <v>102411</v>
      </c>
      <c r="D57162" t="s">
        <v>5</v>
      </c>
      <c r="E57162" t="s">
        <v>119954</v>
      </c>
      <c r="F57162" t="s">
        <v>122282</v>
      </c>
      <c r="G57162">
        <v>1.2999999999999999E-5</v>
      </c>
      <c r="H57162" t="s">
        <v>33902</v>
      </c>
      <c r="I57162" t="s">
        <v>158382</v>
      </c>
      <c r="J57162" s="2" t="s">
        <v>201593</v>
      </c>
      <c r="K57162" t="s">
        <v>220609</v>
      </c>
      <c r="L57162" t="s">
        <v>228706</v>
      </c>
      <c r="M57162" t="s">
        <v>8</v>
      </c>
      <c r="N57162" t="s">
        <v>228828</v>
      </c>
      <c r="O57162" t="s">
        <v>229113</v>
      </c>
      <c r="P57162" t="s">
        <v>230137</v>
      </c>
      <c r="Q57162" t="s">
        <v>122295</v>
      </c>
      <c r="R57162" t="s">
        <v>220472</v>
      </c>
      <c r="S57162" t="s">
        <v>233771</v>
      </c>
    </row>
    <row r="57163" spans="1:19" x14ac:dyDescent="0.35">
      <c r="A57163" s="1">
        <v>71015</v>
      </c>
      <c r="B57163" t="s">
        <v>33902</v>
      </c>
      <c r="C57163" t="s">
        <v>102412</v>
      </c>
      <c r="D57163" t="s">
        <v>5</v>
      </c>
      <c r="E57163" t="s">
        <v>119955</v>
      </c>
      <c r="F57163" t="s">
        <v>122498</v>
      </c>
      <c r="G57163">
        <v>5.2499999999999997E-6</v>
      </c>
      <c r="H57163" t="s">
        <v>33902</v>
      </c>
      <c r="I57163" t="s">
        <v>158382</v>
      </c>
      <c r="J57163" s="2" t="s">
        <v>201593</v>
      </c>
      <c r="K57163" t="s">
        <v>220609</v>
      </c>
      <c r="L57163" t="s">
        <v>228706</v>
      </c>
      <c r="M57163" t="s">
        <v>8</v>
      </c>
      <c r="N57163" t="s">
        <v>228828</v>
      </c>
      <c r="O57163" t="s">
        <v>229113</v>
      </c>
      <c r="P57163" t="s">
        <v>230137</v>
      </c>
      <c r="Q57163" t="s">
        <v>122295</v>
      </c>
      <c r="R57163" t="s">
        <v>220472</v>
      </c>
      <c r="S57163" t="s">
        <v>233771</v>
      </c>
    </row>
    <row r="57164" spans="1:19" x14ac:dyDescent="0.35">
      <c r="A57164" s="1">
        <v>71016</v>
      </c>
      <c r="B57164" t="s">
        <v>33903</v>
      </c>
      <c r="C57164" t="s">
        <v>102413</v>
      </c>
      <c r="D57164" t="s">
        <v>5</v>
      </c>
      <c r="F57164" t="s">
        <v>121869</v>
      </c>
      <c r="G57164">
        <v>5.3299999999999998E-6</v>
      </c>
      <c r="H57164" t="s">
        <v>33903</v>
      </c>
      <c r="I57164" t="s">
        <v>158383</v>
      </c>
      <c r="J57164" s="2" t="s">
        <v>201594</v>
      </c>
      <c r="K57164" t="s">
        <v>220472</v>
      </c>
      <c r="L57164" t="s">
        <v>228705</v>
      </c>
      <c r="Q57164" t="s">
        <v>123278</v>
      </c>
      <c r="R57164" t="s">
        <v>220472</v>
      </c>
      <c r="S57164" t="s">
        <v>233771</v>
      </c>
    </row>
    <row r="57165" spans="1:19" x14ac:dyDescent="0.35">
      <c r="A57165" s="1">
        <v>71018</v>
      </c>
      <c r="B57165" t="s">
        <v>33904</v>
      </c>
      <c r="C57165" t="s">
        <v>102414</v>
      </c>
      <c r="D57165" t="s">
        <v>5</v>
      </c>
      <c r="E57165" t="s">
        <v>119958</v>
      </c>
      <c r="F57165" t="s">
        <v>123953</v>
      </c>
      <c r="G57165">
        <v>2.0000000000000002E-5</v>
      </c>
      <c r="H57165" t="s">
        <v>33904</v>
      </c>
      <c r="I57165" t="s">
        <v>158384</v>
      </c>
      <c r="J57165" s="2" t="s">
        <v>201595</v>
      </c>
      <c r="K57165" t="s">
        <v>220472</v>
      </c>
      <c r="L57165" t="s">
        <v>228706</v>
      </c>
      <c r="M57165" t="s">
        <v>8</v>
      </c>
      <c r="N57165" t="s">
        <v>228828</v>
      </c>
      <c r="O57165" t="s">
        <v>229113</v>
      </c>
      <c r="P57165" t="s">
        <v>230140</v>
      </c>
      <c r="Q57165" t="s">
        <v>120682</v>
      </c>
      <c r="R57165" t="s">
        <v>220472</v>
      </c>
      <c r="S57165" t="s">
        <v>233771</v>
      </c>
    </row>
    <row r="57166" spans="1:19" x14ac:dyDescent="0.35">
      <c r="A57166" s="1">
        <v>71019</v>
      </c>
      <c r="B57166" t="s">
        <v>33904</v>
      </c>
      <c r="C57166" t="s">
        <v>102415</v>
      </c>
      <c r="D57166" t="s">
        <v>5</v>
      </c>
      <c r="E57166" t="s">
        <v>119954</v>
      </c>
      <c r="F57166" t="s">
        <v>122354</v>
      </c>
      <c r="G57166">
        <v>6.0000000000000002E-6</v>
      </c>
      <c r="H57166" t="s">
        <v>33904</v>
      </c>
      <c r="I57166" t="s">
        <v>158384</v>
      </c>
      <c r="J57166" s="2" t="s">
        <v>201595</v>
      </c>
      <c r="K57166" t="s">
        <v>220472</v>
      </c>
      <c r="L57166" t="s">
        <v>228706</v>
      </c>
      <c r="M57166" t="s">
        <v>8</v>
      </c>
      <c r="N57166" t="s">
        <v>228828</v>
      </c>
      <c r="O57166" t="s">
        <v>229113</v>
      </c>
      <c r="P57166" t="s">
        <v>230140</v>
      </c>
      <c r="Q57166" t="s">
        <v>120682</v>
      </c>
      <c r="R57166" t="s">
        <v>220472</v>
      </c>
      <c r="S57166" t="s">
        <v>233771</v>
      </c>
    </row>
    <row r="57167" spans="1:19" x14ac:dyDescent="0.35">
      <c r="A57167" s="1">
        <v>71020</v>
      </c>
      <c r="B57167" t="s">
        <v>33904</v>
      </c>
      <c r="C57167" t="s">
        <v>102416</v>
      </c>
      <c r="D57167" t="s">
        <v>5</v>
      </c>
      <c r="E57167" t="s">
        <v>119955</v>
      </c>
      <c r="F57167" t="s">
        <v>122295</v>
      </c>
      <c r="G57167">
        <v>5.1900000000000003E-6</v>
      </c>
      <c r="H57167" t="s">
        <v>33904</v>
      </c>
      <c r="I57167" t="s">
        <v>158384</v>
      </c>
      <c r="J57167" s="2" t="s">
        <v>201595</v>
      </c>
      <c r="K57167" t="s">
        <v>220472</v>
      </c>
      <c r="L57167" t="s">
        <v>228706</v>
      </c>
      <c r="M57167" t="s">
        <v>8</v>
      </c>
      <c r="N57167" t="s">
        <v>228828</v>
      </c>
      <c r="O57167" t="s">
        <v>229113</v>
      </c>
      <c r="P57167" t="s">
        <v>230140</v>
      </c>
      <c r="Q57167" t="s">
        <v>120682</v>
      </c>
      <c r="R57167" t="s">
        <v>220472</v>
      </c>
      <c r="S57167" t="s">
        <v>233771</v>
      </c>
    </row>
    <row r="57168" spans="1:19" x14ac:dyDescent="0.35">
      <c r="A57168" s="1">
        <v>71021</v>
      </c>
      <c r="B57168" t="s">
        <v>33905</v>
      </c>
      <c r="C57168" t="s">
        <v>102417</v>
      </c>
      <c r="D57168" t="s">
        <v>4</v>
      </c>
      <c r="F57168" t="s">
        <v>121738</v>
      </c>
      <c r="G57168">
        <v>1.4096000000000001E-7</v>
      </c>
      <c r="H57168" t="s">
        <v>33905</v>
      </c>
      <c r="I57168" t="s">
        <v>158385</v>
      </c>
      <c r="J57168" s="2" t="s">
        <v>201596</v>
      </c>
      <c r="K57168" t="s">
        <v>220610</v>
      </c>
      <c r="L57168" t="s">
        <v>228704</v>
      </c>
      <c r="M57168" t="s">
        <v>13</v>
      </c>
      <c r="N57168" t="s">
        <v>228826</v>
      </c>
      <c r="O57168" t="s">
        <v>229146</v>
      </c>
      <c r="P57168" t="s">
        <v>229146</v>
      </c>
      <c r="Q57168" t="s">
        <v>120031</v>
      </c>
      <c r="R57168" t="s">
        <v>220472</v>
      </c>
      <c r="S57168" t="s">
        <v>233771</v>
      </c>
    </row>
    <row r="57169" spans="1:19" x14ac:dyDescent="0.35">
      <c r="A57169" s="1">
        <v>71022</v>
      </c>
      <c r="B57169" t="s">
        <v>33905</v>
      </c>
      <c r="C57169" t="s">
        <v>102418</v>
      </c>
      <c r="D57169" t="s">
        <v>5</v>
      </c>
      <c r="E57169" t="s">
        <v>119955</v>
      </c>
      <c r="F57169" t="s">
        <v>120052</v>
      </c>
      <c r="G57169">
        <v>3.0000000000000001E-6</v>
      </c>
      <c r="H57169" t="s">
        <v>33905</v>
      </c>
      <c r="I57169" t="s">
        <v>158385</v>
      </c>
      <c r="J57169" s="2" t="s">
        <v>201596</v>
      </c>
      <c r="K57169" t="s">
        <v>220610</v>
      </c>
      <c r="L57169" t="s">
        <v>228704</v>
      </c>
      <c r="M57169" t="s">
        <v>13</v>
      </c>
      <c r="N57169" t="s">
        <v>228826</v>
      </c>
      <c r="O57169" t="s">
        <v>229146</v>
      </c>
      <c r="P57169" t="s">
        <v>229146</v>
      </c>
      <c r="Q57169" t="s">
        <v>120031</v>
      </c>
      <c r="R57169" t="s">
        <v>220472</v>
      </c>
      <c r="S57169" t="s">
        <v>233771</v>
      </c>
    </row>
    <row r="57170" spans="1:19" x14ac:dyDescent="0.35">
      <c r="A57170" s="1">
        <v>71023</v>
      </c>
      <c r="B57170" t="s">
        <v>33906</v>
      </c>
      <c r="C57170" t="s">
        <v>102419</v>
      </c>
      <c r="D57170" t="s">
        <v>5</v>
      </c>
      <c r="E57170" t="s">
        <v>119954</v>
      </c>
      <c r="F57170" t="s">
        <v>120483</v>
      </c>
      <c r="G57170">
        <v>3.9999999999999998E-6</v>
      </c>
      <c r="H57170" t="s">
        <v>33906</v>
      </c>
      <c r="I57170" t="s">
        <v>158386</v>
      </c>
      <c r="J57170" s="2" t="s">
        <v>201597</v>
      </c>
      <c r="K57170" t="s">
        <v>220472</v>
      </c>
      <c r="L57170" t="s">
        <v>228704</v>
      </c>
      <c r="M57170" t="s">
        <v>8</v>
      </c>
      <c r="N57170" t="s">
        <v>228832</v>
      </c>
      <c r="O57170" t="s">
        <v>229111</v>
      </c>
      <c r="P57170" t="s">
        <v>230079</v>
      </c>
      <c r="Q57170" t="s">
        <v>120056</v>
      </c>
      <c r="R57170" t="s">
        <v>220472</v>
      </c>
      <c r="S57170" t="s">
        <v>233771</v>
      </c>
    </row>
    <row r="57171" spans="1:19" x14ac:dyDescent="0.35">
      <c r="A57171" s="1">
        <v>71024</v>
      </c>
      <c r="B57171" t="s">
        <v>33906</v>
      </c>
      <c r="C57171" t="s">
        <v>102420</v>
      </c>
      <c r="D57171" t="s">
        <v>5</v>
      </c>
      <c r="E57171" t="s">
        <v>119955</v>
      </c>
      <c r="F57171" t="s">
        <v>120027</v>
      </c>
      <c r="G57171">
        <v>3.9999999999999998E-6</v>
      </c>
      <c r="H57171" t="s">
        <v>33906</v>
      </c>
      <c r="I57171" t="s">
        <v>158386</v>
      </c>
      <c r="J57171" s="2" t="s">
        <v>201597</v>
      </c>
      <c r="K57171" t="s">
        <v>220472</v>
      </c>
      <c r="L57171" t="s">
        <v>228704</v>
      </c>
      <c r="M57171" t="s">
        <v>8</v>
      </c>
      <c r="N57171" t="s">
        <v>228832</v>
      </c>
      <c r="O57171" t="s">
        <v>229111</v>
      </c>
      <c r="P57171" t="s">
        <v>230079</v>
      </c>
      <c r="Q57171" t="s">
        <v>120056</v>
      </c>
      <c r="R57171" t="s">
        <v>220472</v>
      </c>
      <c r="S57171" t="s">
        <v>233771</v>
      </c>
    </row>
    <row r="57172" spans="1:19" x14ac:dyDescent="0.35">
      <c r="A57172" s="1">
        <v>71026</v>
      </c>
      <c r="B57172" t="s">
        <v>33907</v>
      </c>
      <c r="C57172" t="s">
        <v>102421</v>
      </c>
      <c r="D57172" t="s">
        <v>4</v>
      </c>
      <c r="F57172" t="s">
        <v>120141</v>
      </c>
      <c r="G57172">
        <v>4.9999999999999998E-8</v>
      </c>
      <c r="H57172" t="s">
        <v>33907</v>
      </c>
      <c r="I57172" t="s">
        <v>158387</v>
      </c>
      <c r="J57172" s="2" t="s">
        <v>201598</v>
      </c>
      <c r="K57172" t="s">
        <v>220611</v>
      </c>
      <c r="L57172" t="s">
        <v>228704</v>
      </c>
      <c r="M57172" t="s">
        <v>8</v>
      </c>
      <c r="N57172" t="s">
        <v>228832</v>
      </c>
      <c r="O57172" t="s">
        <v>229111</v>
      </c>
      <c r="P57172" t="s">
        <v>230079</v>
      </c>
      <c r="Q57172" t="s">
        <v>120008</v>
      </c>
      <c r="R57172" t="s">
        <v>220472</v>
      </c>
      <c r="S57172" t="s">
        <v>233771</v>
      </c>
    </row>
    <row r="57173" spans="1:19" x14ac:dyDescent="0.35">
      <c r="A57173" s="1">
        <v>71028</v>
      </c>
      <c r="B57173" t="s">
        <v>33908</v>
      </c>
      <c r="C57173" t="s">
        <v>102422</v>
      </c>
      <c r="D57173" t="s">
        <v>4</v>
      </c>
      <c r="F57173" t="s">
        <v>120217</v>
      </c>
      <c r="G57173">
        <v>3.9083200000000002E-7</v>
      </c>
      <c r="H57173" t="s">
        <v>33908</v>
      </c>
      <c r="I57173" t="s">
        <v>158388</v>
      </c>
      <c r="J57173" s="2" t="s">
        <v>201599</v>
      </c>
      <c r="K57173" t="s">
        <v>220485</v>
      </c>
      <c r="L57173" t="s">
        <v>228704</v>
      </c>
      <c r="Q57173" t="s">
        <v>120059</v>
      </c>
      <c r="R57173" t="s">
        <v>220472</v>
      </c>
      <c r="S57173" t="s">
        <v>233771</v>
      </c>
    </row>
    <row r="57174" spans="1:19" x14ac:dyDescent="0.35">
      <c r="A57174" s="1">
        <v>71029</v>
      </c>
      <c r="B57174" t="s">
        <v>33909</v>
      </c>
      <c r="C57174" t="s">
        <v>102423</v>
      </c>
      <c r="D57174" t="s">
        <v>5</v>
      </c>
      <c r="F57174" t="s">
        <v>121048</v>
      </c>
      <c r="G57174">
        <v>3.8000000000000002E-5</v>
      </c>
      <c r="H57174" t="s">
        <v>33909</v>
      </c>
      <c r="I57174" t="s">
        <v>158389</v>
      </c>
      <c r="J57174" s="2" t="s">
        <v>201600</v>
      </c>
      <c r="K57174" t="s">
        <v>220472</v>
      </c>
      <c r="L57174" t="s">
        <v>228704</v>
      </c>
      <c r="M57174" t="s">
        <v>8</v>
      </c>
      <c r="N57174" t="s">
        <v>228828</v>
      </c>
      <c r="O57174" t="s">
        <v>229198</v>
      </c>
      <c r="P57174" t="s">
        <v>230135</v>
      </c>
      <c r="Q57174" t="s">
        <v>121230</v>
      </c>
      <c r="R57174" t="s">
        <v>220472</v>
      </c>
      <c r="S57174" t="s">
        <v>233771</v>
      </c>
    </row>
    <row r="57175" spans="1:19" x14ac:dyDescent="0.35">
      <c r="A57175" s="1">
        <v>71032</v>
      </c>
      <c r="B57175" t="s">
        <v>33910</v>
      </c>
      <c r="C57175" t="s">
        <v>102424</v>
      </c>
      <c r="D57175" t="s">
        <v>5</v>
      </c>
      <c r="F57175" t="s">
        <v>121973</v>
      </c>
      <c r="G57175">
        <v>1.5999999999999999E-6</v>
      </c>
      <c r="H57175" t="s">
        <v>33910</v>
      </c>
      <c r="I57175" t="s">
        <v>158390</v>
      </c>
      <c r="K57175" t="s">
        <v>220472</v>
      </c>
      <c r="L57175" t="s">
        <v>228704</v>
      </c>
      <c r="M57175" t="s">
        <v>8</v>
      </c>
      <c r="N57175" t="s">
        <v>228848</v>
      </c>
      <c r="O57175" t="s">
        <v>229133</v>
      </c>
      <c r="P57175" t="s">
        <v>230112</v>
      </c>
      <c r="Q57175" t="s">
        <v>120377</v>
      </c>
      <c r="R57175" t="s">
        <v>220472</v>
      </c>
      <c r="S57175" t="s">
        <v>233771</v>
      </c>
    </row>
    <row r="57176" spans="1:19" x14ac:dyDescent="0.35">
      <c r="A57176" s="1">
        <v>71033</v>
      </c>
      <c r="B57176" t="s">
        <v>33910</v>
      </c>
      <c r="C57176" t="s">
        <v>102425</v>
      </c>
      <c r="D57176" t="s">
        <v>5</v>
      </c>
      <c r="F57176" t="s">
        <v>121670</v>
      </c>
      <c r="G57176">
        <v>4.5499999999999998E-7</v>
      </c>
      <c r="H57176" t="s">
        <v>33910</v>
      </c>
      <c r="I57176" t="s">
        <v>158390</v>
      </c>
      <c r="K57176" t="s">
        <v>220472</v>
      </c>
      <c r="L57176" t="s">
        <v>228704</v>
      </c>
      <c r="M57176" t="s">
        <v>8</v>
      </c>
      <c r="N57176" t="s">
        <v>228848</v>
      </c>
      <c r="O57176" t="s">
        <v>229133</v>
      </c>
      <c r="P57176" t="s">
        <v>230112</v>
      </c>
      <c r="Q57176" t="s">
        <v>120377</v>
      </c>
      <c r="R57176" t="s">
        <v>220472</v>
      </c>
      <c r="S57176" t="s">
        <v>233771</v>
      </c>
    </row>
    <row r="57177" spans="1:19" x14ac:dyDescent="0.35">
      <c r="A57177" s="1">
        <v>71034</v>
      </c>
      <c r="B57177" t="s">
        <v>33911</v>
      </c>
      <c r="C57177" t="s">
        <v>102426</v>
      </c>
      <c r="D57177" t="s">
        <v>5</v>
      </c>
      <c r="F57177" t="s">
        <v>121581</v>
      </c>
      <c r="G57177">
        <v>4.9999999999999998E-7</v>
      </c>
      <c r="H57177" t="s">
        <v>33911</v>
      </c>
      <c r="I57177" t="s">
        <v>158391</v>
      </c>
      <c r="J57177" s="2" t="s">
        <v>201601</v>
      </c>
      <c r="K57177" t="s">
        <v>220612</v>
      </c>
      <c r="L57177" t="s">
        <v>228704</v>
      </c>
      <c r="M57177" t="s">
        <v>8</v>
      </c>
      <c r="N57177" t="s">
        <v>228841</v>
      </c>
      <c r="O57177" t="s">
        <v>229490</v>
      </c>
      <c r="P57177" t="s">
        <v>229490</v>
      </c>
      <c r="R57177" t="s">
        <v>220472</v>
      </c>
      <c r="S57177" t="s">
        <v>233771</v>
      </c>
    </row>
    <row r="57178" spans="1:19" x14ac:dyDescent="0.35">
      <c r="A57178" s="1">
        <v>71035</v>
      </c>
      <c r="B57178" t="s">
        <v>33912</v>
      </c>
      <c r="C57178" t="s">
        <v>102427</v>
      </c>
      <c r="D57178" t="s">
        <v>5</v>
      </c>
      <c r="F57178" t="s">
        <v>123283</v>
      </c>
      <c r="G57178">
        <v>9.0000000000000007E-7</v>
      </c>
      <c r="H57178" t="s">
        <v>33912</v>
      </c>
      <c r="I57178" t="s">
        <v>158392</v>
      </c>
      <c r="J57178" s="2" t="s">
        <v>201602</v>
      </c>
      <c r="K57178" t="s">
        <v>220472</v>
      </c>
      <c r="L57178" t="s">
        <v>228704</v>
      </c>
      <c r="M57178" t="s">
        <v>228712</v>
      </c>
      <c r="N57178" t="s">
        <v>228907</v>
      </c>
      <c r="O57178" t="s">
        <v>229118</v>
      </c>
      <c r="P57178" t="s">
        <v>229118</v>
      </c>
      <c r="Q57178" t="s">
        <v>123278</v>
      </c>
      <c r="R57178" t="s">
        <v>220472</v>
      </c>
      <c r="S57178" t="s">
        <v>233771</v>
      </c>
    </row>
    <row r="57179" spans="1:19" x14ac:dyDescent="0.35">
      <c r="A57179" s="1">
        <v>71036</v>
      </c>
      <c r="B57179" t="s">
        <v>33913</v>
      </c>
      <c r="C57179" t="s">
        <v>102428</v>
      </c>
      <c r="D57179" t="s">
        <v>5</v>
      </c>
      <c r="F57179" t="s">
        <v>120569</v>
      </c>
      <c r="G57179">
        <v>3.0000000000000001E-6</v>
      </c>
      <c r="H57179" t="s">
        <v>33913</v>
      </c>
      <c r="I57179" t="s">
        <v>158393</v>
      </c>
      <c r="J57179" s="2" t="s">
        <v>201603</v>
      </c>
      <c r="K57179" t="s">
        <v>220503</v>
      </c>
      <c r="L57179" t="s">
        <v>228704</v>
      </c>
      <c r="M57179" t="s">
        <v>8</v>
      </c>
      <c r="N57179" t="s">
        <v>228841</v>
      </c>
      <c r="O57179" t="s">
        <v>229123</v>
      </c>
      <c r="P57179" t="s">
        <v>230314</v>
      </c>
      <c r="Q57179" t="s">
        <v>120682</v>
      </c>
      <c r="R57179" t="s">
        <v>220472</v>
      </c>
      <c r="S57179" t="s">
        <v>233771</v>
      </c>
    </row>
    <row r="57180" spans="1:19" x14ac:dyDescent="0.35">
      <c r="A57180" s="1">
        <v>71037</v>
      </c>
      <c r="B57180" t="s">
        <v>33913</v>
      </c>
      <c r="C57180" t="s">
        <v>102429</v>
      </c>
      <c r="D57180" t="s">
        <v>3</v>
      </c>
      <c r="F57180" t="s">
        <v>120219</v>
      </c>
      <c r="G57180">
        <v>1.0152584E-5</v>
      </c>
      <c r="H57180" t="s">
        <v>33913</v>
      </c>
      <c r="I57180" t="s">
        <v>158393</v>
      </c>
      <c r="J57180" s="2" t="s">
        <v>201603</v>
      </c>
      <c r="K57180" t="s">
        <v>220503</v>
      </c>
      <c r="L57180" t="s">
        <v>228704</v>
      </c>
      <c r="M57180" t="s">
        <v>8</v>
      </c>
      <c r="N57180" t="s">
        <v>228841</v>
      </c>
      <c r="O57180" t="s">
        <v>229123</v>
      </c>
      <c r="P57180" t="s">
        <v>230314</v>
      </c>
      <c r="Q57180" t="s">
        <v>120682</v>
      </c>
      <c r="R57180" t="s">
        <v>220472</v>
      </c>
      <c r="S57180" t="s">
        <v>233771</v>
      </c>
    </row>
    <row r="57181" spans="1:19" x14ac:dyDescent="0.35">
      <c r="A57181" s="1">
        <v>71038</v>
      </c>
      <c r="B57181" t="s">
        <v>33913</v>
      </c>
      <c r="C57181" t="s">
        <v>102430</v>
      </c>
      <c r="D57181" t="s">
        <v>5</v>
      </c>
      <c r="F57181" t="s">
        <v>122128</v>
      </c>
      <c r="G57181">
        <v>7.5000000000000002E-6</v>
      </c>
      <c r="H57181" t="s">
        <v>33913</v>
      </c>
      <c r="I57181" t="s">
        <v>158393</v>
      </c>
      <c r="J57181" s="2" t="s">
        <v>201603</v>
      </c>
      <c r="K57181" t="s">
        <v>220503</v>
      </c>
      <c r="L57181" t="s">
        <v>228704</v>
      </c>
      <c r="M57181" t="s">
        <v>8</v>
      </c>
      <c r="N57181" t="s">
        <v>228841</v>
      </c>
      <c r="O57181" t="s">
        <v>229123</v>
      </c>
      <c r="P57181" t="s">
        <v>230314</v>
      </c>
      <c r="Q57181" t="s">
        <v>120682</v>
      </c>
      <c r="R57181" t="s">
        <v>220472</v>
      </c>
      <c r="S57181" t="s">
        <v>233771</v>
      </c>
    </row>
    <row r="57182" spans="1:19" x14ac:dyDescent="0.35">
      <c r="A57182" s="1">
        <v>71039</v>
      </c>
      <c r="B57182" t="s">
        <v>33913</v>
      </c>
      <c r="C57182" t="s">
        <v>102431</v>
      </c>
      <c r="D57182" t="s">
        <v>5</v>
      </c>
      <c r="F57182" t="s">
        <v>121218</v>
      </c>
      <c r="G57182">
        <v>1.2999999999999999E-5</v>
      </c>
      <c r="H57182" t="s">
        <v>33913</v>
      </c>
      <c r="I57182" t="s">
        <v>158393</v>
      </c>
      <c r="J57182" s="2" t="s">
        <v>201603</v>
      </c>
      <c r="K57182" t="s">
        <v>220503</v>
      </c>
      <c r="L57182" t="s">
        <v>228704</v>
      </c>
      <c r="M57182" t="s">
        <v>8</v>
      </c>
      <c r="N57182" t="s">
        <v>228841</v>
      </c>
      <c r="O57182" t="s">
        <v>229123</v>
      </c>
      <c r="P57182" t="s">
        <v>230314</v>
      </c>
      <c r="Q57182" t="s">
        <v>120682</v>
      </c>
      <c r="R57182" t="s">
        <v>220472</v>
      </c>
      <c r="S57182" t="s">
        <v>233771</v>
      </c>
    </row>
    <row r="57183" spans="1:19" x14ac:dyDescent="0.35">
      <c r="A57183" s="1">
        <v>71040</v>
      </c>
      <c r="B57183" t="s">
        <v>33913</v>
      </c>
      <c r="C57183" t="s">
        <v>102432</v>
      </c>
      <c r="D57183" t="s">
        <v>5</v>
      </c>
      <c r="F57183" t="s">
        <v>120420</v>
      </c>
      <c r="G57183">
        <v>1.9999999999999999E-6</v>
      </c>
      <c r="H57183" t="s">
        <v>33913</v>
      </c>
      <c r="I57183" t="s">
        <v>158393</v>
      </c>
      <c r="J57183" s="2" t="s">
        <v>201603</v>
      </c>
      <c r="K57183" t="s">
        <v>220503</v>
      </c>
      <c r="L57183" t="s">
        <v>228704</v>
      </c>
      <c r="M57183" t="s">
        <v>8</v>
      </c>
      <c r="N57183" t="s">
        <v>228841</v>
      </c>
      <c r="O57183" t="s">
        <v>229123</v>
      </c>
      <c r="P57183" t="s">
        <v>230314</v>
      </c>
      <c r="Q57183" t="s">
        <v>120682</v>
      </c>
      <c r="R57183" t="s">
        <v>220472</v>
      </c>
      <c r="S57183" t="s">
        <v>233771</v>
      </c>
    </row>
    <row r="57184" spans="1:19" x14ac:dyDescent="0.35">
      <c r="A57184" s="1">
        <v>71041</v>
      </c>
      <c r="B57184" t="s">
        <v>33914</v>
      </c>
      <c r="C57184" t="s">
        <v>102433</v>
      </c>
      <c r="D57184" t="s">
        <v>5</v>
      </c>
      <c r="F57184" t="s">
        <v>120184</v>
      </c>
      <c r="G57184">
        <v>9.9999999999999995E-7</v>
      </c>
      <c r="H57184" t="s">
        <v>33914</v>
      </c>
      <c r="I57184" t="s">
        <v>158394</v>
      </c>
      <c r="J57184" s="2" t="s">
        <v>201604</v>
      </c>
      <c r="K57184" t="s">
        <v>220472</v>
      </c>
      <c r="L57184" t="s">
        <v>228704</v>
      </c>
      <c r="M57184" t="s">
        <v>8</v>
      </c>
      <c r="N57184" t="s">
        <v>228862</v>
      </c>
      <c r="O57184" t="s">
        <v>229114</v>
      </c>
      <c r="P57184" t="s">
        <v>230100</v>
      </c>
      <c r="Q57184" t="s">
        <v>123273</v>
      </c>
      <c r="R57184" t="s">
        <v>220472</v>
      </c>
      <c r="S57184" t="s">
        <v>233771</v>
      </c>
    </row>
    <row r="57185" spans="1:19" x14ac:dyDescent="0.35">
      <c r="A57185" s="1">
        <v>71043</v>
      </c>
      <c r="B57185" t="s">
        <v>33915</v>
      </c>
      <c r="C57185" t="s">
        <v>102434</v>
      </c>
      <c r="D57185" t="s">
        <v>5</v>
      </c>
      <c r="E57185" t="s">
        <v>119955</v>
      </c>
      <c r="F57185" t="s">
        <v>121590</v>
      </c>
      <c r="G57185">
        <v>8.7499999999999999E-7</v>
      </c>
      <c r="H57185" t="s">
        <v>33915</v>
      </c>
      <c r="I57185" t="s">
        <v>158395</v>
      </c>
      <c r="K57185" t="s">
        <v>220613</v>
      </c>
      <c r="L57185" t="s">
        <v>228704</v>
      </c>
      <c r="R57185" t="s">
        <v>220472</v>
      </c>
      <c r="S57185" t="s">
        <v>233771</v>
      </c>
    </row>
    <row r="57186" spans="1:19" x14ac:dyDescent="0.35">
      <c r="A57186" s="1">
        <v>71044</v>
      </c>
      <c r="B57186" t="s">
        <v>33916</v>
      </c>
      <c r="C57186" t="s">
        <v>102435</v>
      </c>
      <c r="D57186" t="s">
        <v>5</v>
      </c>
      <c r="F57186" t="s">
        <v>123187</v>
      </c>
      <c r="G57186">
        <v>4.0000000000000003E-5</v>
      </c>
      <c r="H57186" t="s">
        <v>33916</v>
      </c>
      <c r="I57186" t="s">
        <v>158396</v>
      </c>
      <c r="J57186" s="2" t="s">
        <v>201605</v>
      </c>
      <c r="K57186" t="s">
        <v>220472</v>
      </c>
      <c r="L57186" t="s">
        <v>228704</v>
      </c>
      <c r="M57186" t="s">
        <v>228723</v>
      </c>
      <c r="N57186" t="s">
        <v>228901</v>
      </c>
      <c r="O57186" t="s">
        <v>229226</v>
      </c>
      <c r="P57186" t="s">
        <v>229226</v>
      </c>
      <c r="Q57186" t="s">
        <v>121968</v>
      </c>
      <c r="R57186" t="s">
        <v>220472</v>
      </c>
      <c r="S57186" t="s">
        <v>233771</v>
      </c>
    </row>
    <row r="57187" spans="1:19" x14ac:dyDescent="0.35">
      <c r="A57187" s="1">
        <v>71045</v>
      </c>
      <c r="B57187" t="s">
        <v>33917</v>
      </c>
      <c r="C57187" t="s">
        <v>102436</v>
      </c>
      <c r="D57187" t="s">
        <v>5</v>
      </c>
      <c r="F57187" t="s">
        <v>121128</v>
      </c>
      <c r="G57187">
        <v>9.9999999999999995E-7</v>
      </c>
      <c r="H57187" t="s">
        <v>33917</v>
      </c>
      <c r="I57187" t="s">
        <v>158397</v>
      </c>
      <c r="J57187" s="2" t="s">
        <v>201606</v>
      </c>
      <c r="K57187" t="s">
        <v>220472</v>
      </c>
      <c r="L57187" t="s">
        <v>228704</v>
      </c>
      <c r="M57187" t="s">
        <v>12</v>
      </c>
      <c r="N57187" t="s">
        <v>228921</v>
      </c>
      <c r="O57187" t="s">
        <v>229341</v>
      </c>
      <c r="P57187" t="s">
        <v>230311</v>
      </c>
      <c r="R57187" t="s">
        <v>220472</v>
      </c>
      <c r="S57187" t="s">
        <v>233771</v>
      </c>
    </row>
    <row r="57188" spans="1:19" x14ac:dyDescent="0.35">
      <c r="A57188" s="1">
        <v>71046</v>
      </c>
      <c r="B57188" t="s">
        <v>33918</v>
      </c>
      <c r="C57188" t="s">
        <v>102437</v>
      </c>
      <c r="D57188" t="s">
        <v>4</v>
      </c>
      <c r="F57188" t="s">
        <v>121457</v>
      </c>
      <c r="G57188">
        <v>2.4999999999999999E-7</v>
      </c>
      <c r="H57188" t="s">
        <v>33918</v>
      </c>
      <c r="I57188" t="s">
        <v>158398</v>
      </c>
      <c r="J57188" s="2" t="s">
        <v>201607</v>
      </c>
      <c r="K57188" t="s">
        <v>220614</v>
      </c>
      <c r="L57188" t="s">
        <v>228704</v>
      </c>
      <c r="M57188" t="s">
        <v>8</v>
      </c>
      <c r="N57188" t="s">
        <v>228910</v>
      </c>
      <c r="O57188" t="s">
        <v>229114</v>
      </c>
      <c r="P57188" t="s">
        <v>231921</v>
      </c>
      <c r="Q57188" t="s">
        <v>122477</v>
      </c>
      <c r="R57188" t="s">
        <v>220472</v>
      </c>
      <c r="S57188" t="s">
        <v>233771</v>
      </c>
    </row>
    <row r="57189" spans="1:19" x14ac:dyDescent="0.35">
      <c r="A57189" s="1">
        <v>71047</v>
      </c>
      <c r="B57189" t="s">
        <v>33918</v>
      </c>
      <c r="C57189" t="s">
        <v>102438</v>
      </c>
      <c r="D57189" t="s">
        <v>4</v>
      </c>
      <c r="F57189" t="s">
        <v>120428</v>
      </c>
      <c r="G57189">
        <v>1.75E-6</v>
      </c>
      <c r="H57189" t="s">
        <v>33918</v>
      </c>
      <c r="I57189" t="s">
        <v>158398</v>
      </c>
      <c r="J57189" s="2" t="s">
        <v>201607</v>
      </c>
      <c r="K57189" t="s">
        <v>220614</v>
      </c>
      <c r="L57189" t="s">
        <v>228704</v>
      </c>
      <c r="M57189" t="s">
        <v>8</v>
      </c>
      <c r="N57189" t="s">
        <v>228910</v>
      </c>
      <c r="O57189" t="s">
        <v>229114</v>
      </c>
      <c r="P57189" t="s">
        <v>231921</v>
      </c>
      <c r="Q57189" t="s">
        <v>122477</v>
      </c>
      <c r="R57189" t="s">
        <v>220472</v>
      </c>
      <c r="S57189" t="s">
        <v>233771</v>
      </c>
    </row>
    <row r="57190" spans="1:19" x14ac:dyDescent="0.35">
      <c r="A57190" s="1">
        <v>71048</v>
      </c>
      <c r="B57190" t="s">
        <v>33918</v>
      </c>
      <c r="C57190" t="s">
        <v>102439</v>
      </c>
      <c r="D57190" t="s">
        <v>4</v>
      </c>
      <c r="F57190" t="s">
        <v>121258</v>
      </c>
      <c r="G57190">
        <v>2.4999999999999999E-7</v>
      </c>
      <c r="H57190" t="s">
        <v>33918</v>
      </c>
      <c r="I57190" t="s">
        <v>158398</v>
      </c>
      <c r="J57190" s="2" t="s">
        <v>201607</v>
      </c>
      <c r="K57190" t="s">
        <v>220614</v>
      </c>
      <c r="L57190" t="s">
        <v>228704</v>
      </c>
      <c r="M57190" t="s">
        <v>8</v>
      </c>
      <c r="N57190" t="s">
        <v>228910</v>
      </c>
      <c r="O57190" t="s">
        <v>229114</v>
      </c>
      <c r="P57190" t="s">
        <v>231921</v>
      </c>
      <c r="Q57190" t="s">
        <v>122477</v>
      </c>
      <c r="R57190" t="s">
        <v>220472</v>
      </c>
      <c r="S57190" t="s">
        <v>233771</v>
      </c>
    </row>
    <row r="57191" spans="1:19" x14ac:dyDescent="0.35">
      <c r="A57191" s="1">
        <v>71051</v>
      </c>
      <c r="B57191" t="s">
        <v>33919</v>
      </c>
      <c r="C57191" t="s">
        <v>102440</v>
      </c>
      <c r="D57191" t="s">
        <v>5</v>
      </c>
      <c r="F57191" t="s">
        <v>122251</v>
      </c>
      <c r="G57191">
        <v>1.4250000000000001E-7</v>
      </c>
      <c r="H57191" t="s">
        <v>33919</v>
      </c>
      <c r="I57191" t="s">
        <v>158399</v>
      </c>
      <c r="J57191" s="2" t="s">
        <v>201608</v>
      </c>
      <c r="K57191" t="s">
        <v>220472</v>
      </c>
      <c r="L57191" t="s">
        <v>228704</v>
      </c>
      <c r="M57191" t="s">
        <v>8</v>
      </c>
      <c r="N57191" t="s">
        <v>228876</v>
      </c>
      <c r="O57191" t="s">
        <v>229173</v>
      </c>
      <c r="P57191" t="s">
        <v>230267</v>
      </c>
      <c r="Q57191" t="s">
        <v>120970</v>
      </c>
      <c r="R57191" t="s">
        <v>220472</v>
      </c>
      <c r="S57191" t="s">
        <v>233771</v>
      </c>
    </row>
    <row r="57192" spans="1:19" x14ac:dyDescent="0.35">
      <c r="A57192" s="1">
        <v>71052</v>
      </c>
      <c r="B57192" t="s">
        <v>33919</v>
      </c>
      <c r="C57192" t="s">
        <v>102441</v>
      </c>
      <c r="D57192" t="s">
        <v>5</v>
      </c>
      <c r="F57192" t="s">
        <v>120639</v>
      </c>
      <c r="G57192">
        <v>9.5000499999999994E-7</v>
      </c>
      <c r="H57192" t="s">
        <v>33919</v>
      </c>
      <c r="I57192" t="s">
        <v>158399</v>
      </c>
      <c r="J57192" s="2" t="s">
        <v>201608</v>
      </c>
      <c r="K57192" t="s">
        <v>220472</v>
      </c>
      <c r="L57192" t="s">
        <v>228704</v>
      </c>
      <c r="M57192" t="s">
        <v>8</v>
      </c>
      <c r="N57192" t="s">
        <v>228876</v>
      </c>
      <c r="O57192" t="s">
        <v>229173</v>
      </c>
      <c r="P57192" t="s">
        <v>230267</v>
      </c>
      <c r="Q57192" t="s">
        <v>120970</v>
      </c>
      <c r="R57192" t="s">
        <v>220472</v>
      </c>
      <c r="S57192" t="s">
        <v>233771</v>
      </c>
    </row>
    <row r="57193" spans="1:19" x14ac:dyDescent="0.35">
      <c r="A57193" s="1">
        <v>71053</v>
      </c>
      <c r="B57193" t="s">
        <v>33919</v>
      </c>
      <c r="C57193" t="s">
        <v>102442</v>
      </c>
      <c r="D57193" t="s">
        <v>5</v>
      </c>
      <c r="F57193" t="s">
        <v>122137</v>
      </c>
      <c r="G57193">
        <v>7.1249999999999993E-8</v>
      </c>
      <c r="H57193" t="s">
        <v>33919</v>
      </c>
      <c r="I57193" t="s">
        <v>158399</v>
      </c>
      <c r="J57193" s="2" t="s">
        <v>201608</v>
      </c>
      <c r="K57193" t="s">
        <v>220472</v>
      </c>
      <c r="L57193" t="s">
        <v>228704</v>
      </c>
      <c r="M57193" t="s">
        <v>8</v>
      </c>
      <c r="N57193" t="s">
        <v>228876</v>
      </c>
      <c r="O57193" t="s">
        <v>229173</v>
      </c>
      <c r="P57193" t="s">
        <v>230267</v>
      </c>
      <c r="Q57193" t="s">
        <v>120970</v>
      </c>
      <c r="R57193" t="s">
        <v>220472</v>
      </c>
      <c r="S57193" t="s">
        <v>233771</v>
      </c>
    </row>
    <row r="57194" spans="1:19" x14ac:dyDescent="0.35">
      <c r="A57194" s="1">
        <v>71054</v>
      </c>
      <c r="B57194" t="s">
        <v>33920</v>
      </c>
      <c r="C57194" t="s">
        <v>102443</v>
      </c>
      <c r="D57194" t="s">
        <v>5</v>
      </c>
      <c r="E57194" t="s">
        <v>119955</v>
      </c>
      <c r="F57194" t="s">
        <v>121392</v>
      </c>
      <c r="G57194">
        <v>9.9999999999999995E-7</v>
      </c>
      <c r="H57194" t="s">
        <v>33920</v>
      </c>
      <c r="I57194" t="s">
        <v>158400</v>
      </c>
      <c r="J57194" s="2" t="s">
        <v>201609</v>
      </c>
      <c r="K57194" t="s">
        <v>220531</v>
      </c>
      <c r="L57194" t="s">
        <v>228705</v>
      </c>
      <c r="M57194" t="s">
        <v>8</v>
      </c>
      <c r="N57194" t="s">
        <v>228881</v>
      </c>
      <c r="O57194" t="s">
        <v>229259</v>
      </c>
      <c r="P57194" t="s">
        <v>230552</v>
      </c>
      <c r="Q57194" t="s">
        <v>121076</v>
      </c>
      <c r="R57194" t="s">
        <v>220472</v>
      </c>
      <c r="S57194" t="s">
        <v>233771</v>
      </c>
    </row>
    <row r="57195" spans="1:19" x14ac:dyDescent="0.35">
      <c r="A57195" s="1">
        <v>71055</v>
      </c>
      <c r="B57195" t="s">
        <v>33921</v>
      </c>
      <c r="C57195" t="s">
        <v>102444</v>
      </c>
      <c r="D57195" t="s">
        <v>4</v>
      </c>
      <c r="F57195" t="s">
        <v>120128</v>
      </c>
      <c r="G57195">
        <v>8.9879999999999992E-9</v>
      </c>
      <c r="H57195" t="s">
        <v>33921</v>
      </c>
      <c r="I57195" t="s">
        <v>158401</v>
      </c>
      <c r="J57195" s="2" t="s">
        <v>201610</v>
      </c>
      <c r="K57195" t="s">
        <v>220615</v>
      </c>
      <c r="L57195" t="s">
        <v>228704</v>
      </c>
      <c r="Q57195" t="s">
        <v>120128</v>
      </c>
      <c r="R57195" t="s">
        <v>220472</v>
      </c>
      <c r="S57195" t="s">
        <v>233771</v>
      </c>
    </row>
    <row r="57196" spans="1:19" x14ac:dyDescent="0.35">
      <c r="A57196" s="1">
        <v>71056</v>
      </c>
      <c r="B57196" t="s">
        <v>33922</v>
      </c>
      <c r="C57196" t="s">
        <v>102445</v>
      </c>
      <c r="D57196" t="s">
        <v>5</v>
      </c>
      <c r="E57196" t="s">
        <v>119954</v>
      </c>
      <c r="F57196" t="s">
        <v>124342</v>
      </c>
      <c r="G57196">
        <v>7.5000000000000002E-6</v>
      </c>
      <c r="H57196" t="s">
        <v>33922</v>
      </c>
      <c r="I57196" t="s">
        <v>158402</v>
      </c>
      <c r="J57196" s="2" t="s">
        <v>201611</v>
      </c>
      <c r="K57196" t="s">
        <v>220472</v>
      </c>
      <c r="L57196" t="s">
        <v>228704</v>
      </c>
      <c r="M57196" t="s">
        <v>8</v>
      </c>
      <c r="N57196" t="s">
        <v>228898</v>
      </c>
      <c r="O57196" t="s">
        <v>229218</v>
      </c>
      <c r="P57196" t="s">
        <v>230152</v>
      </c>
      <c r="R57196" t="s">
        <v>220472</v>
      </c>
      <c r="S57196" t="s">
        <v>233771</v>
      </c>
    </row>
    <row r="57197" spans="1:19" x14ac:dyDescent="0.35">
      <c r="A57197" s="1">
        <v>71057</v>
      </c>
      <c r="B57197" t="s">
        <v>33923</v>
      </c>
      <c r="C57197" t="s">
        <v>102446</v>
      </c>
      <c r="D57197" t="s">
        <v>5</v>
      </c>
      <c r="F57197" t="s">
        <v>123756</v>
      </c>
      <c r="G57197">
        <v>3.0000000000000001E-6</v>
      </c>
      <c r="H57197" t="s">
        <v>33923</v>
      </c>
      <c r="I57197" t="s">
        <v>158403</v>
      </c>
      <c r="K57197" t="s">
        <v>220616</v>
      </c>
      <c r="L57197" t="s">
        <v>228706</v>
      </c>
      <c r="M57197" t="s">
        <v>8</v>
      </c>
      <c r="N57197" t="s">
        <v>228950</v>
      </c>
      <c r="O57197" t="s">
        <v>229361</v>
      </c>
      <c r="P57197" t="s">
        <v>229361</v>
      </c>
      <c r="Q57197" t="s">
        <v>121634</v>
      </c>
      <c r="R57197" t="s">
        <v>220472</v>
      </c>
      <c r="S57197" t="s">
        <v>233771</v>
      </c>
    </row>
    <row r="57198" spans="1:19" x14ac:dyDescent="0.35">
      <c r="A57198" s="1">
        <v>71058</v>
      </c>
      <c r="B57198" t="s">
        <v>33924</v>
      </c>
      <c r="C57198" t="s">
        <v>102447</v>
      </c>
      <c r="D57198" t="s">
        <v>3</v>
      </c>
      <c r="F57198" t="s">
        <v>121686</v>
      </c>
      <c r="G57198">
        <v>3.4E-5</v>
      </c>
      <c r="H57198" t="s">
        <v>33924</v>
      </c>
      <c r="I57198" t="s">
        <v>158404</v>
      </c>
      <c r="J57198" s="2" t="s">
        <v>201612</v>
      </c>
      <c r="K57198" t="s">
        <v>220617</v>
      </c>
      <c r="L57198" t="s">
        <v>228704</v>
      </c>
      <c r="M57198" t="s">
        <v>8</v>
      </c>
      <c r="N57198" t="s">
        <v>228910</v>
      </c>
      <c r="O57198" t="s">
        <v>229486</v>
      </c>
      <c r="P57198" t="s">
        <v>230583</v>
      </c>
      <c r="Q57198" t="s">
        <v>123278</v>
      </c>
      <c r="R57198" t="s">
        <v>220472</v>
      </c>
      <c r="S57198" t="s">
        <v>233771</v>
      </c>
    </row>
    <row r="57199" spans="1:19" x14ac:dyDescent="0.35">
      <c r="A57199" s="1">
        <v>71059</v>
      </c>
      <c r="B57199" t="s">
        <v>33925</v>
      </c>
      <c r="C57199" t="s">
        <v>102448</v>
      </c>
      <c r="D57199" t="s">
        <v>4</v>
      </c>
      <c r="F57199" t="s">
        <v>122518</v>
      </c>
      <c r="G57199">
        <v>7.4999999999999997E-8</v>
      </c>
      <c r="H57199" t="s">
        <v>33925</v>
      </c>
      <c r="I57199" t="s">
        <v>158405</v>
      </c>
      <c r="J57199" s="2" t="s">
        <v>201613</v>
      </c>
      <c r="K57199" t="s">
        <v>220618</v>
      </c>
      <c r="L57199" t="s">
        <v>228704</v>
      </c>
      <c r="M57199" t="s">
        <v>8</v>
      </c>
      <c r="N57199" t="s">
        <v>228841</v>
      </c>
      <c r="O57199" t="s">
        <v>229137</v>
      </c>
      <c r="P57199" t="s">
        <v>229137</v>
      </c>
      <c r="Q57199" t="s">
        <v>120288</v>
      </c>
      <c r="R57199" t="s">
        <v>220472</v>
      </c>
      <c r="S57199" t="s">
        <v>233771</v>
      </c>
    </row>
    <row r="57200" spans="1:19" x14ac:dyDescent="0.35">
      <c r="A57200" s="1">
        <v>71060</v>
      </c>
      <c r="B57200" t="s">
        <v>33926</v>
      </c>
      <c r="C57200" t="s">
        <v>102449</v>
      </c>
      <c r="D57200" t="s">
        <v>5</v>
      </c>
      <c r="F57200" t="s">
        <v>120410</v>
      </c>
      <c r="G57200">
        <v>4.2053549999999998E-6</v>
      </c>
      <c r="H57200" t="s">
        <v>33926</v>
      </c>
      <c r="I57200" t="s">
        <v>158406</v>
      </c>
      <c r="J57200" s="2" t="s">
        <v>201614</v>
      </c>
      <c r="K57200" t="s">
        <v>220472</v>
      </c>
      <c r="L57200" t="s">
        <v>228705</v>
      </c>
      <c r="M57200" t="s">
        <v>10</v>
      </c>
      <c r="N57200" t="s">
        <v>141796</v>
      </c>
      <c r="O57200" t="s">
        <v>229654</v>
      </c>
      <c r="P57200" t="s">
        <v>229654</v>
      </c>
      <c r="Q57200" t="s">
        <v>120377</v>
      </c>
      <c r="R57200" t="s">
        <v>220472</v>
      </c>
      <c r="S57200" t="s">
        <v>233771</v>
      </c>
    </row>
    <row r="57201" spans="1:19" x14ac:dyDescent="0.35">
      <c r="A57201" s="1">
        <v>71061</v>
      </c>
      <c r="B57201" t="s">
        <v>33927</v>
      </c>
      <c r="C57201" t="s">
        <v>102450</v>
      </c>
      <c r="D57201" t="s">
        <v>4</v>
      </c>
      <c r="F57201" t="s">
        <v>122366</v>
      </c>
      <c r="G57201">
        <v>1.9999999999999999E-6</v>
      </c>
      <c r="H57201" t="s">
        <v>33927</v>
      </c>
      <c r="I57201" t="s">
        <v>158407</v>
      </c>
      <c r="J57201" s="2" t="s">
        <v>201615</v>
      </c>
      <c r="K57201" t="s">
        <v>220472</v>
      </c>
      <c r="L57201" t="s">
        <v>228704</v>
      </c>
      <c r="M57201" t="s">
        <v>228738</v>
      </c>
      <c r="N57201" t="s">
        <v>228880</v>
      </c>
      <c r="O57201" t="s">
        <v>229184</v>
      </c>
      <c r="P57201" t="s">
        <v>229184</v>
      </c>
      <c r="Q57201" t="s">
        <v>119989</v>
      </c>
      <c r="R57201" t="s">
        <v>220472</v>
      </c>
      <c r="S57201" t="s">
        <v>233771</v>
      </c>
    </row>
    <row r="57202" spans="1:19" x14ac:dyDescent="0.35">
      <c r="A57202" s="1">
        <v>71063</v>
      </c>
      <c r="B57202" t="s">
        <v>33928</v>
      </c>
      <c r="C57202" t="s">
        <v>102451</v>
      </c>
      <c r="D57202" t="s">
        <v>4</v>
      </c>
      <c r="F57202" t="s">
        <v>121810</v>
      </c>
      <c r="G57202">
        <v>1.4999999999999999E-7</v>
      </c>
      <c r="H57202" t="s">
        <v>33928</v>
      </c>
      <c r="I57202" t="s">
        <v>158408</v>
      </c>
      <c r="J57202" s="2" t="s">
        <v>201616</v>
      </c>
      <c r="K57202" t="s">
        <v>220619</v>
      </c>
      <c r="L57202" t="s">
        <v>228704</v>
      </c>
      <c r="M57202" t="s">
        <v>8</v>
      </c>
      <c r="N57202" t="s">
        <v>228905</v>
      </c>
      <c r="O57202" t="s">
        <v>230014</v>
      </c>
      <c r="P57202" t="s">
        <v>232646</v>
      </c>
      <c r="Q57202" t="s">
        <v>121810</v>
      </c>
      <c r="R57202" t="s">
        <v>220472</v>
      </c>
      <c r="S57202" t="s">
        <v>233771</v>
      </c>
    </row>
    <row r="57203" spans="1:19" x14ac:dyDescent="0.35">
      <c r="A57203" s="1">
        <v>71064</v>
      </c>
      <c r="B57203" t="s">
        <v>33928</v>
      </c>
      <c r="C57203" t="s">
        <v>102452</v>
      </c>
      <c r="D57203" t="s">
        <v>4</v>
      </c>
      <c r="F57203" t="s">
        <v>121256</v>
      </c>
      <c r="G57203">
        <v>2E-8</v>
      </c>
      <c r="H57203" t="s">
        <v>33928</v>
      </c>
      <c r="I57203" t="s">
        <v>158408</v>
      </c>
      <c r="J57203" s="2" t="s">
        <v>201616</v>
      </c>
      <c r="K57203" t="s">
        <v>220619</v>
      </c>
      <c r="L57203" t="s">
        <v>228704</v>
      </c>
      <c r="M57203" t="s">
        <v>8</v>
      </c>
      <c r="N57203" t="s">
        <v>228905</v>
      </c>
      <c r="O57203" t="s">
        <v>230014</v>
      </c>
      <c r="P57203" t="s">
        <v>232646</v>
      </c>
      <c r="Q57203" t="s">
        <v>121810</v>
      </c>
      <c r="R57203" t="s">
        <v>220472</v>
      </c>
      <c r="S57203" t="s">
        <v>233771</v>
      </c>
    </row>
    <row r="57204" spans="1:19" x14ac:dyDescent="0.35">
      <c r="A57204" s="1">
        <v>71068</v>
      </c>
      <c r="B57204" t="s">
        <v>33929</v>
      </c>
      <c r="C57204" t="s">
        <v>102453</v>
      </c>
      <c r="D57204" t="s">
        <v>5</v>
      </c>
      <c r="E57204" t="s">
        <v>119955</v>
      </c>
      <c r="F57204" t="s">
        <v>120440</v>
      </c>
      <c r="G57204">
        <v>1.7E-6</v>
      </c>
      <c r="H57204" t="s">
        <v>33929</v>
      </c>
      <c r="I57204" t="s">
        <v>158409</v>
      </c>
      <c r="J57204" s="2" t="s">
        <v>201617</v>
      </c>
      <c r="K57204" t="s">
        <v>220513</v>
      </c>
      <c r="L57204" t="s">
        <v>228704</v>
      </c>
      <c r="M57204" t="s">
        <v>228747</v>
      </c>
      <c r="N57204" t="s">
        <v>228837</v>
      </c>
      <c r="O57204" t="s">
        <v>229248</v>
      </c>
      <c r="P57204" t="s">
        <v>229248</v>
      </c>
      <c r="Q57204" t="s">
        <v>120056</v>
      </c>
      <c r="R57204" t="s">
        <v>220472</v>
      </c>
      <c r="S57204" t="s">
        <v>233771</v>
      </c>
    </row>
    <row r="57205" spans="1:19" x14ac:dyDescent="0.35">
      <c r="A57205" s="1">
        <v>71069</v>
      </c>
      <c r="B57205" t="s">
        <v>33930</v>
      </c>
      <c r="C57205" t="s">
        <v>102454</v>
      </c>
      <c r="D57205" t="s">
        <v>5</v>
      </c>
      <c r="F57205" t="s">
        <v>123303</v>
      </c>
      <c r="G57205">
        <v>1.9000000000000001E-7</v>
      </c>
      <c r="H57205" t="s">
        <v>33930</v>
      </c>
      <c r="I57205" t="s">
        <v>158410</v>
      </c>
      <c r="J57205" s="2" t="s">
        <v>201618</v>
      </c>
      <c r="K57205" t="s">
        <v>220472</v>
      </c>
      <c r="L57205" t="s">
        <v>228706</v>
      </c>
      <c r="M57205" t="s">
        <v>228717</v>
      </c>
      <c r="N57205" t="s">
        <v>228893</v>
      </c>
      <c r="O57205" t="s">
        <v>229203</v>
      </c>
      <c r="P57205" t="s">
        <v>229203</v>
      </c>
      <c r="R57205" t="s">
        <v>220472</v>
      </c>
      <c r="S57205" t="s">
        <v>233771</v>
      </c>
    </row>
    <row r="57206" spans="1:19" x14ac:dyDescent="0.35">
      <c r="A57206" s="1">
        <v>71070</v>
      </c>
      <c r="B57206" t="s">
        <v>33931</v>
      </c>
      <c r="C57206" t="s">
        <v>102455</v>
      </c>
      <c r="D57206" t="s">
        <v>5</v>
      </c>
      <c r="E57206" t="s">
        <v>119954</v>
      </c>
      <c r="F57206" t="s">
        <v>122051</v>
      </c>
      <c r="G57206">
        <v>7.9999999999999996E-6</v>
      </c>
      <c r="H57206" t="s">
        <v>33931</v>
      </c>
      <c r="I57206" t="s">
        <v>158411</v>
      </c>
      <c r="J57206" s="2" t="s">
        <v>201619</v>
      </c>
      <c r="K57206" t="s">
        <v>220472</v>
      </c>
      <c r="L57206" t="s">
        <v>228704</v>
      </c>
      <c r="M57206" t="s">
        <v>8</v>
      </c>
      <c r="N57206" t="s">
        <v>228828</v>
      </c>
      <c r="O57206" t="s">
        <v>229113</v>
      </c>
      <c r="P57206" t="s">
        <v>230140</v>
      </c>
      <c r="Q57206" t="s">
        <v>121999</v>
      </c>
      <c r="R57206" t="s">
        <v>220472</v>
      </c>
      <c r="S57206" t="s">
        <v>233771</v>
      </c>
    </row>
    <row r="57207" spans="1:19" x14ac:dyDescent="0.35">
      <c r="A57207" s="1">
        <v>71071</v>
      </c>
      <c r="B57207" t="s">
        <v>33932</v>
      </c>
      <c r="C57207" t="s">
        <v>102456</v>
      </c>
      <c r="D57207" t="s">
        <v>5</v>
      </c>
      <c r="F57207" t="s">
        <v>120909</v>
      </c>
      <c r="G57207">
        <v>1.9999999999999999E-6</v>
      </c>
      <c r="H57207" t="s">
        <v>33932</v>
      </c>
      <c r="I57207" t="s">
        <v>158412</v>
      </c>
      <c r="J57207" s="2" t="s">
        <v>201620</v>
      </c>
      <c r="K57207" t="s">
        <v>220620</v>
      </c>
      <c r="L57207" t="s">
        <v>228704</v>
      </c>
      <c r="M57207" t="s">
        <v>8</v>
      </c>
      <c r="N57207" t="s">
        <v>228828</v>
      </c>
      <c r="O57207" t="s">
        <v>229113</v>
      </c>
      <c r="P57207" t="s">
        <v>230137</v>
      </c>
      <c r="Q57207" t="s">
        <v>121226</v>
      </c>
      <c r="R57207" t="s">
        <v>220472</v>
      </c>
      <c r="S57207" t="s">
        <v>233771</v>
      </c>
    </row>
    <row r="57208" spans="1:19" x14ac:dyDescent="0.35">
      <c r="A57208" s="1">
        <v>71072</v>
      </c>
      <c r="B57208" t="s">
        <v>33932</v>
      </c>
      <c r="C57208" t="s">
        <v>102457</v>
      </c>
      <c r="D57208" t="s">
        <v>5</v>
      </c>
      <c r="F57208" t="s">
        <v>119977</v>
      </c>
      <c r="G57208">
        <v>8.2500000000000006E-6</v>
      </c>
      <c r="H57208" t="s">
        <v>33932</v>
      </c>
      <c r="I57208" t="s">
        <v>158412</v>
      </c>
      <c r="J57208" s="2" t="s">
        <v>201620</v>
      </c>
      <c r="K57208" t="s">
        <v>220620</v>
      </c>
      <c r="L57208" t="s">
        <v>228704</v>
      </c>
      <c r="M57208" t="s">
        <v>8</v>
      </c>
      <c r="N57208" t="s">
        <v>228828</v>
      </c>
      <c r="O57208" t="s">
        <v>229113</v>
      </c>
      <c r="P57208" t="s">
        <v>230137</v>
      </c>
      <c r="Q57208" t="s">
        <v>121226</v>
      </c>
      <c r="R57208" t="s">
        <v>220472</v>
      </c>
      <c r="S57208" t="s">
        <v>233771</v>
      </c>
    </row>
    <row r="57209" spans="1:19" x14ac:dyDescent="0.35">
      <c r="A57209" s="1">
        <v>71075</v>
      </c>
      <c r="B57209" t="s">
        <v>33933</v>
      </c>
      <c r="C57209" t="s">
        <v>102458</v>
      </c>
      <c r="D57209" t="s">
        <v>5</v>
      </c>
      <c r="F57209" t="s">
        <v>124343</v>
      </c>
      <c r="G57209">
        <v>1.5E-6</v>
      </c>
      <c r="H57209" t="s">
        <v>33933</v>
      </c>
      <c r="I57209" t="s">
        <v>158413</v>
      </c>
      <c r="J57209" s="2" t="s">
        <v>201621</v>
      </c>
      <c r="K57209" t="s">
        <v>220621</v>
      </c>
      <c r="L57209" t="s">
        <v>228704</v>
      </c>
      <c r="M57209" t="s">
        <v>8</v>
      </c>
      <c r="N57209" t="s">
        <v>228828</v>
      </c>
      <c r="O57209" t="s">
        <v>229113</v>
      </c>
      <c r="P57209" t="s">
        <v>230081</v>
      </c>
      <c r="Q57209" t="s">
        <v>120124</v>
      </c>
      <c r="R57209" t="s">
        <v>220472</v>
      </c>
      <c r="S57209" t="s">
        <v>233771</v>
      </c>
    </row>
    <row r="57210" spans="1:19" x14ac:dyDescent="0.35">
      <c r="A57210" s="1">
        <v>71076</v>
      </c>
      <c r="B57210" t="s">
        <v>33934</v>
      </c>
      <c r="C57210" t="s">
        <v>102459</v>
      </c>
      <c r="D57210" t="s">
        <v>5</v>
      </c>
      <c r="F57210" t="s">
        <v>122784</v>
      </c>
      <c r="G57210">
        <v>1.9999999999999999E-6</v>
      </c>
      <c r="H57210" t="s">
        <v>33934</v>
      </c>
      <c r="I57210" t="s">
        <v>158414</v>
      </c>
      <c r="J57210" s="2" t="s">
        <v>201622</v>
      </c>
      <c r="K57210" t="s">
        <v>220622</v>
      </c>
      <c r="L57210" t="s">
        <v>228704</v>
      </c>
      <c r="M57210" t="s">
        <v>8</v>
      </c>
      <c r="N57210" t="s">
        <v>228828</v>
      </c>
      <c r="O57210" t="s">
        <v>229113</v>
      </c>
      <c r="P57210" t="s">
        <v>230137</v>
      </c>
      <c r="Q57210" t="s">
        <v>120308</v>
      </c>
      <c r="R57210" t="s">
        <v>220472</v>
      </c>
      <c r="S57210" t="s">
        <v>233771</v>
      </c>
    </row>
    <row r="57211" spans="1:19" x14ac:dyDescent="0.35">
      <c r="A57211" s="1">
        <v>71077</v>
      </c>
      <c r="B57211" t="s">
        <v>33935</v>
      </c>
      <c r="C57211" t="s">
        <v>102460</v>
      </c>
      <c r="D57211" t="s">
        <v>4</v>
      </c>
      <c r="F57211" t="s">
        <v>120168</v>
      </c>
      <c r="G57211">
        <v>2.4999999999999999E-7</v>
      </c>
      <c r="H57211" t="s">
        <v>33935</v>
      </c>
      <c r="I57211" t="s">
        <v>158415</v>
      </c>
      <c r="J57211" s="2" t="s">
        <v>201623</v>
      </c>
      <c r="K57211" t="s">
        <v>220472</v>
      </c>
      <c r="L57211" t="s">
        <v>228704</v>
      </c>
      <c r="M57211" t="s">
        <v>8</v>
      </c>
      <c r="N57211" t="s">
        <v>228883</v>
      </c>
      <c r="O57211" t="s">
        <v>229188</v>
      </c>
      <c r="P57211" t="s">
        <v>230462</v>
      </c>
      <c r="Q57211" t="s">
        <v>120060</v>
      </c>
      <c r="R57211" t="s">
        <v>220472</v>
      </c>
      <c r="S57211" t="s">
        <v>233771</v>
      </c>
    </row>
    <row r="57212" spans="1:19" x14ac:dyDescent="0.35">
      <c r="A57212" s="1">
        <v>71078</v>
      </c>
      <c r="B57212" t="s">
        <v>33936</v>
      </c>
      <c r="C57212" t="s">
        <v>102461</v>
      </c>
      <c r="D57212" t="s">
        <v>4</v>
      </c>
      <c r="F57212" t="s">
        <v>119973</v>
      </c>
      <c r="G57212">
        <v>4.2499999999999997E-8</v>
      </c>
      <c r="H57212" t="s">
        <v>33936</v>
      </c>
      <c r="I57212" t="s">
        <v>158416</v>
      </c>
      <c r="J57212" s="2" t="s">
        <v>201624</v>
      </c>
      <c r="K57212" t="s">
        <v>220623</v>
      </c>
      <c r="L57212" t="s">
        <v>228704</v>
      </c>
      <c r="M57212" t="s">
        <v>228712</v>
      </c>
      <c r="N57212" t="s">
        <v>228836</v>
      </c>
      <c r="O57212" t="s">
        <v>229118</v>
      </c>
      <c r="P57212" t="s">
        <v>230084</v>
      </c>
      <c r="Q57212" t="s">
        <v>121012</v>
      </c>
      <c r="R57212" t="s">
        <v>220472</v>
      </c>
      <c r="S57212" t="s">
        <v>233771</v>
      </c>
    </row>
    <row r="57213" spans="1:19" x14ac:dyDescent="0.35">
      <c r="A57213" s="1">
        <v>71079</v>
      </c>
      <c r="B57213" t="s">
        <v>33937</v>
      </c>
      <c r="C57213" t="s">
        <v>102462</v>
      </c>
      <c r="D57213" t="s">
        <v>5</v>
      </c>
      <c r="E57213" t="s">
        <v>119954</v>
      </c>
      <c r="F57213" t="s">
        <v>122295</v>
      </c>
      <c r="G57213">
        <v>4.5000000000000001E-6</v>
      </c>
      <c r="H57213" t="s">
        <v>33937</v>
      </c>
      <c r="I57213" t="s">
        <v>158417</v>
      </c>
      <c r="J57213" s="2" t="s">
        <v>201625</v>
      </c>
      <c r="K57213" t="s">
        <v>220472</v>
      </c>
      <c r="L57213" t="s">
        <v>228704</v>
      </c>
      <c r="M57213" t="s">
        <v>9</v>
      </c>
      <c r="N57213" t="s">
        <v>228882</v>
      </c>
      <c r="O57213" t="s">
        <v>229185</v>
      </c>
      <c r="P57213" t="s">
        <v>229185</v>
      </c>
      <c r="R57213" t="s">
        <v>220472</v>
      </c>
      <c r="S57213" t="s">
        <v>233771</v>
      </c>
    </row>
    <row r="57214" spans="1:19" x14ac:dyDescent="0.35">
      <c r="A57214" s="1">
        <v>71081</v>
      </c>
      <c r="B57214" t="s">
        <v>33938</v>
      </c>
      <c r="C57214" t="s">
        <v>102463</v>
      </c>
      <c r="D57214" t="s">
        <v>4</v>
      </c>
      <c r="F57214" t="s">
        <v>122247</v>
      </c>
      <c r="G57214">
        <v>1.18E-7</v>
      </c>
      <c r="H57214" t="s">
        <v>33938</v>
      </c>
      <c r="I57214" t="s">
        <v>158418</v>
      </c>
      <c r="J57214" s="2" t="s">
        <v>201626</v>
      </c>
      <c r="K57214" t="s">
        <v>220624</v>
      </c>
      <c r="L57214" t="s">
        <v>228704</v>
      </c>
      <c r="M57214" t="s">
        <v>8</v>
      </c>
      <c r="N57214" t="s">
        <v>228828</v>
      </c>
      <c r="O57214" t="s">
        <v>229198</v>
      </c>
      <c r="P57214" t="s">
        <v>229198</v>
      </c>
      <c r="Q57214" t="s">
        <v>119991</v>
      </c>
      <c r="R57214" t="s">
        <v>220472</v>
      </c>
      <c r="S57214" t="s">
        <v>233771</v>
      </c>
    </row>
    <row r="57215" spans="1:19" x14ac:dyDescent="0.35">
      <c r="A57215" s="1">
        <v>71082</v>
      </c>
      <c r="B57215" t="s">
        <v>33939</v>
      </c>
      <c r="C57215" t="s">
        <v>102464</v>
      </c>
      <c r="D57215" t="s">
        <v>5</v>
      </c>
      <c r="E57215" t="s">
        <v>119955</v>
      </c>
      <c r="F57215" t="s">
        <v>123311</v>
      </c>
      <c r="G57215">
        <v>3.9191859999999997E-6</v>
      </c>
      <c r="H57215" t="s">
        <v>33939</v>
      </c>
      <c r="I57215" t="s">
        <v>158419</v>
      </c>
      <c r="J57215" s="2" t="s">
        <v>201627</v>
      </c>
      <c r="K57215" t="s">
        <v>220472</v>
      </c>
      <c r="L57215" t="s">
        <v>228705</v>
      </c>
      <c r="M57215" t="s">
        <v>10</v>
      </c>
      <c r="N57215" t="s">
        <v>228869</v>
      </c>
      <c r="Q57215" t="s">
        <v>120377</v>
      </c>
      <c r="R57215" t="s">
        <v>220472</v>
      </c>
      <c r="S57215" t="s">
        <v>233771</v>
      </c>
    </row>
    <row r="57216" spans="1:19" x14ac:dyDescent="0.35">
      <c r="A57216" s="1">
        <v>71083</v>
      </c>
      <c r="B57216" t="s">
        <v>33940</v>
      </c>
      <c r="C57216" t="s">
        <v>102465</v>
      </c>
      <c r="D57216" t="s">
        <v>5</v>
      </c>
      <c r="F57216" t="s">
        <v>121133</v>
      </c>
      <c r="G57216">
        <v>9.9999999999999995E-7</v>
      </c>
      <c r="H57216" t="s">
        <v>33940</v>
      </c>
      <c r="I57216" t="s">
        <v>158420</v>
      </c>
      <c r="J57216" s="2" t="s">
        <v>201628</v>
      </c>
      <c r="K57216" t="s">
        <v>220625</v>
      </c>
      <c r="L57216" t="s">
        <v>228704</v>
      </c>
      <c r="M57216" t="s">
        <v>228738</v>
      </c>
      <c r="N57216" t="s">
        <v>228880</v>
      </c>
      <c r="O57216" t="s">
        <v>229184</v>
      </c>
      <c r="P57216" t="s">
        <v>229184</v>
      </c>
      <c r="R57216" t="s">
        <v>220625</v>
      </c>
      <c r="S57216" t="s">
        <v>212718</v>
      </c>
    </row>
    <row r="57217" spans="1:19" x14ac:dyDescent="0.35">
      <c r="A57217" s="1">
        <v>71084</v>
      </c>
      <c r="B57217" t="s">
        <v>33941</v>
      </c>
      <c r="C57217" t="s">
        <v>102466</v>
      </c>
      <c r="D57217" t="s">
        <v>4</v>
      </c>
      <c r="F57217" t="s">
        <v>119987</v>
      </c>
      <c r="G57217">
        <v>2.0265E-8</v>
      </c>
      <c r="H57217" t="s">
        <v>33941</v>
      </c>
      <c r="I57217" t="s">
        <v>158421</v>
      </c>
      <c r="J57217" s="2" t="s">
        <v>201629</v>
      </c>
      <c r="K57217" t="s">
        <v>220625</v>
      </c>
      <c r="L57217" t="s">
        <v>228704</v>
      </c>
      <c r="M57217" t="s">
        <v>228726</v>
      </c>
      <c r="N57217" t="s">
        <v>228885</v>
      </c>
      <c r="O57217" t="s">
        <v>229280</v>
      </c>
      <c r="P57217" t="s">
        <v>230209</v>
      </c>
      <c r="Q57217" t="s">
        <v>120060</v>
      </c>
      <c r="R57217" t="s">
        <v>220625</v>
      </c>
      <c r="S57217" t="s">
        <v>212718</v>
      </c>
    </row>
    <row r="57218" spans="1:19" x14ac:dyDescent="0.35">
      <c r="A57218" s="1">
        <v>71085</v>
      </c>
      <c r="B57218" t="s">
        <v>33942</v>
      </c>
      <c r="C57218" t="s">
        <v>102467</v>
      </c>
      <c r="D57218" t="s">
        <v>4</v>
      </c>
      <c r="F57218" t="s">
        <v>120798</v>
      </c>
      <c r="G57218">
        <v>1.4750000000000001E-6</v>
      </c>
      <c r="H57218" t="s">
        <v>33942</v>
      </c>
      <c r="I57218" t="s">
        <v>158422</v>
      </c>
      <c r="J57218" s="2" t="s">
        <v>201630</v>
      </c>
      <c r="K57218" t="s">
        <v>220625</v>
      </c>
      <c r="L57218" t="s">
        <v>228704</v>
      </c>
      <c r="M57218" t="s">
        <v>228722</v>
      </c>
      <c r="O57218" t="s">
        <v>229143</v>
      </c>
      <c r="P57218" t="s">
        <v>229143</v>
      </c>
      <c r="R57218" t="s">
        <v>220625</v>
      </c>
      <c r="S57218" t="s">
        <v>212718</v>
      </c>
    </row>
    <row r="57219" spans="1:19" x14ac:dyDescent="0.35">
      <c r="A57219" s="1">
        <v>71086</v>
      </c>
      <c r="B57219" t="s">
        <v>33943</v>
      </c>
      <c r="C57219" t="s">
        <v>102468</v>
      </c>
      <c r="D57219" t="s">
        <v>4</v>
      </c>
      <c r="F57219" t="s">
        <v>121169</v>
      </c>
      <c r="G57219">
        <v>1.2500000000000001E-6</v>
      </c>
      <c r="H57219" t="s">
        <v>33943</v>
      </c>
      <c r="I57219" t="s">
        <v>158423</v>
      </c>
      <c r="K57219" t="s">
        <v>220626</v>
      </c>
      <c r="L57219" t="s">
        <v>228704</v>
      </c>
      <c r="M57219" t="s">
        <v>8</v>
      </c>
      <c r="N57219" t="s">
        <v>228850</v>
      </c>
      <c r="O57219" t="s">
        <v>229142</v>
      </c>
      <c r="P57219" t="s">
        <v>230629</v>
      </c>
      <c r="Q57219" t="s">
        <v>121554</v>
      </c>
      <c r="R57219" t="s">
        <v>220625</v>
      </c>
      <c r="S57219" t="s">
        <v>212718</v>
      </c>
    </row>
    <row r="57220" spans="1:19" x14ac:dyDescent="0.35">
      <c r="A57220" s="1">
        <v>71088</v>
      </c>
      <c r="B57220" t="s">
        <v>33944</v>
      </c>
      <c r="C57220" t="s">
        <v>102469</v>
      </c>
      <c r="D57220" t="s">
        <v>4</v>
      </c>
      <c r="F57220" t="s">
        <v>120056</v>
      </c>
      <c r="G57220">
        <v>3.8817000000000003E-8</v>
      </c>
      <c r="H57220" t="s">
        <v>33944</v>
      </c>
      <c r="I57220" t="s">
        <v>158424</v>
      </c>
      <c r="J57220" s="2" t="s">
        <v>201631</v>
      </c>
      <c r="K57220" t="s">
        <v>220627</v>
      </c>
      <c r="L57220" t="s">
        <v>228704</v>
      </c>
      <c r="M57220" t="s">
        <v>228720</v>
      </c>
      <c r="N57220" t="s">
        <v>228829</v>
      </c>
      <c r="O57220" t="s">
        <v>229415</v>
      </c>
      <c r="P57220" t="s">
        <v>229415</v>
      </c>
      <c r="Q57220" t="s">
        <v>120056</v>
      </c>
      <c r="R57220" t="s">
        <v>220625</v>
      </c>
      <c r="S57220" t="s">
        <v>212718</v>
      </c>
    </row>
    <row r="57221" spans="1:19" x14ac:dyDescent="0.35">
      <c r="A57221" s="1">
        <v>71089</v>
      </c>
      <c r="B57221" t="s">
        <v>33945</v>
      </c>
      <c r="C57221" t="s">
        <v>102470</v>
      </c>
      <c r="D57221" t="s">
        <v>5</v>
      </c>
      <c r="F57221" t="s">
        <v>123675</v>
      </c>
      <c r="G57221">
        <v>9.9999999999999995E-7</v>
      </c>
      <c r="H57221" t="s">
        <v>33945</v>
      </c>
      <c r="I57221" t="s">
        <v>158425</v>
      </c>
      <c r="J57221" s="2" t="s">
        <v>201632</v>
      </c>
      <c r="K57221" t="s">
        <v>220628</v>
      </c>
      <c r="L57221" t="s">
        <v>228704</v>
      </c>
      <c r="M57221" t="s">
        <v>228750</v>
      </c>
      <c r="N57221" t="s">
        <v>228907</v>
      </c>
      <c r="O57221" t="s">
        <v>229352</v>
      </c>
      <c r="P57221" t="s">
        <v>232516</v>
      </c>
      <c r="Q57221" t="s">
        <v>121088</v>
      </c>
      <c r="R57221" t="s">
        <v>220625</v>
      </c>
      <c r="S57221" t="s">
        <v>212718</v>
      </c>
    </row>
    <row r="57222" spans="1:19" x14ac:dyDescent="0.35">
      <c r="A57222" s="1">
        <v>71090</v>
      </c>
      <c r="B57222" t="s">
        <v>33945</v>
      </c>
      <c r="C57222" t="s">
        <v>102471</v>
      </c>
      <c r="D57222" t="s">
        <v>4</v>
      </c>
      <c r="F57222" t="s">
        <v>121261</v>
      </c>
      <c r="G57222">
        <v>9.9999999999999995E-8</v>
      </c>
      <c r="H57222" t="s">
        <v>33945</v>
      </c>
      <c r="I57222" t="s">
        <v>158425</v>
      </c>
      <c r="J57222" s="2" t="s">
        <v>201632</v>
      </c>
      <c r="K57222" t="s">
        <v>220628</v>
      </c>
      <c r="L57222" t="s">
        <v>228704</v>
      </c>
      <c r="M57222" t="s">
        <v>228750</v>
      </c>
      <c r="N57222" t="s">
        <v>228907</v>
      </c>
      <c r="O57222" t="s">
        <v>229352</v>
      </c>
      <c r="P57222" t="s">
        <v>232516</v>
      </c>
      <c r="Q57222" t="s">
        <v>121088</v>
      </c>
      <c r="R57222" t="s">
        <v>220625</v>
      </c>
      <c r="S57222" t="s">
        <v>212718</v>
      </c>
    </row>
    <row r="57223" spans="1:19" x14ac:dyDescent="0.35">
      <c r="A57223" s="1">
        <v>71092</v>
      </c>
      <c r="B57223" t="s">
        <v>33946</v>
      </c>
      <c r="C57223" t="s">
        <v>102472</v>
      </c>
      <c r="D57223" t="s">
        <v>3</v>
      </c>
      <c r="F57223" t="s">
        <v>122705</v>
      </c>
      <c r="G57223">
        <v>7.4999999999999993E-5</v>
      </c>
      <c r="H57223" t="s">
        <v>33946</v>
      </c>
      <c r="I57223" t="s">
        <v>158426</v>
      </c>
      <c r="J57223" s="2" t="s">
        <v>201633</v>
      </c>
      <c r="K57223" t="s">
        <v>220629</v>
      </c>
      <c r="L57223" t="s">
        <v>228707</v>
      </c>
      <c r="M57223" t="s">
        <v>8</v>
      </c>
      <c r="N57223" t="s">
        <v>228828</v>
      </c>
      <c r="O57223" t="s">
        <v>229113</v>
      </c>
      <c r="P57223" t="s">
        <v>230424</v>
      </c>
      <c r="Q57223" t="s">
        <v>124022</v>
      </c>
      <c r="R57223" t="s">
        <v>220625</v>
      </c>
      <c r="S57223" t="s">
        <v>212718</v>
      </c>
    </row>
    <row r="57224" spans="1:19" x14ac:dyDescent="0.35">
      <c r="A57224" s="1">
        <v>71094</v>
      </c>
      <c r="B57224" t="s">
        <v>33947</v>
      </c>
      <c r="C57224" t="s">
        <v>102473</v>
      </c>
      <c r="D57224" t="s">
        <v>4</v>
      </c>
      <c r="F57224" t="s">
        <v>120428</v>
      </c>
      <c r="G57224">
        <v>1.3259E-8</v>
      </c>
      <c r="H57224" t="s">
        <v>33947</v>
      </c>
      <c r="I57224" t="s">
        <v>158427</v>
      </c>
      <c r="J57224" s="2" t="s">
        <v>201634</v>
      </c>
      <c r="K57224" t="s">
        <v>220630</v>
      </c>
      <c r="L57224" t="s">
        <v>228704</v>
      </c>
      <c r="M57224" t="s">
        <v>228716</v>
      </c>
      <c r="N57224" t="s">
        <v>228843</v>
      </c>
      <c r="O57224" t="s">
        <v>229128</v>
      </c>
      <c r="P57224" t="s">
        <v>229128</v>
      </c>
      <c r="R57224" t="s">
        <v>220625</v>
      </c>
      <c r="S57224" t="s">
        <v>212718</v>
      </c>
    </row>
    <row r="57225" spans="1:19" x14ac:dyDescent="0.35">
      <c r="A57225" s="1">
        <v>71095</v>
      </c>
      <c r="B57225" t="s">
        <v>33948</v>
      </c>
      <c r="C57225" t="s">
        <v>102474</v>
      </c>
      <c r="D57225" t="s">
        <v>4</v>
      </c>
      <c r="F57225" t="s">
        <v>121819</v>
      </c>
      <c r="G57225">
        <v>3.8467909999999997E-6</v>
      </c>
      <c r="H57225" t="s">
        <v>33948</v>
      </c>
      <c r="I57225" t="s">
        <v>158428</v>
      </c>
      <c r="J57225" s="2" t="s">
        <v>201635</v>
      </c>
      <c r="K57225" t="s">
        <v>220625</v>
      </c>
      <c r="L57225" t="s">
        <v>228704</v>
      </c>
      <c r="M57225" t="s">
        <v>228734</v>
      </c>
      <c r="N57225" t="s">
        <v>228837</v>
      </c>
      <c r="O57225" t="s">
        <v>229175</v>
      </c>
      <c r="P57225" t="s">
        <v>229175</v>
      </c>
      <c r="R57225" t="s">
        <v>220625</v>
      </c>
      <c r="S57225" t="s">
        <v>212718</v>
      </c>
    </row>
    <row r="57226" spans="1:19" x14ac:dyDescent="0.35">
      <c r="A57226" s="1">
        <v>71096</v>
      </c>
      <c r="B57226" t="s">
        <v>33949</v>
      </c>
      <c r="C57226" t="s">
        <v>102475</v>
      </c>
      <c r="D57226" t="s">
        <v>5</v>
      </c>
      <c r="E57226" t="s">
        <v>119955</v>
      </c>
      <c r="F57226" t="s">
        <v>120632</v>
      </c>
      <c r="G57226">
        <v>2.5000000000000002E-6</v>
      </c>
      <c r="H57226" t="s">
        <v>33949</v>
      </c>
      <c r="I57226" t="s">
        <v>158429</v>
      </c>
      <c r="J57226" s="2" t="s">
        <v>201636</v>
      </c>
      <c r="K57226" t="s">
        <v>220631</v>
      </c>
      <c r="L57226" t="s">
        <v>228704</v>
      </c>
      <c r="M57226" t="s">
        <v>228721</v>
      </c>
      <c r="N57226" t="s">
        <v>228829</v>
      </c>
      <c r="O57226" t="s">
        <v>229139</v>
      </c>
      <c r="P57226" t="s">
        <v>229139</v>
      </c>
      <c r="Q57226" t="s">
        <v>120022</v>
      </c>
      <c r="R57226" t="s">
        <v>220625</v>
      </c>
      <c r="S57226" t="s">
        <v>212718</v>
      </c>
    </row>
    <row r="57227" spans="1:19" x14ac:dyDescent="0.35">
      <c r="A57227" s="1">
        <v>71097</v>
      </c>
      <c r="B57227" t="s">
        <v>33949</v>
      </c>
      <c r="C57227" t="s">
        <v>102476</v>
      </c>
      <c r="D57227" t="s">
        <v>4</v>
      </c>
      <c r="F57227" t="s">
        <v>120082</v>
      </c>
      <c r="G57227">
        <v>1.2500000000000001E-6</v>
      </c>
      <c r="H57227" t="s">
        <v>33949</v>
      </c>
      <c r="I57227" t="s">
        <v>158429</v>
      </c>
      <c r="J57227" s="2" t="s">
        <v>201636</v>
      </c>
      <c r="K57227" t="s">
        <v>220631</v>
      </c>
      <c r="L57227" t="s">
        <v>228704</v>
      </c>
      <c r="M57227" t="s">
        <v>228721</v>
      </c>
      <c r="N57227" t="s">
        <v>228829</v>
      </c>
      <c r="O57227" t="s">
        <v>229139</v>
      </c>
      <c r="P57227" t="s">
        <v>229139</v>
      </c>
      <c r="Q57227" t="s">
        <v>120022</v>
      </c>
      <c r="R57227" t="s">
        <v>220625</v>
      </c>
      <c r="S57227" t="s">
        <v>212718</v>
      </c>
    </row>
    <row r="57228" spans="1:19" x14ac:dyDescent="0.35">
      <c r="A57228" s="1">
        <v>71099</v>
      </c>
      <c r="B57228" t="s">
        <v>33950</v>
      </c>
      <c r="C57228" t="s">
        <v>102477</v>
      </c>
      <c r="D57228" t="s">
        <v>5</v>
      </c>
      <c r="F57228" t="s">
        <v>121727</v>
      </c>
      <c r="G57228">
        <v>1.11E-6</v>
      </c>
      <c r="H57228" t="s">
        <v>33950</v>
      </c>
      <c r="I57228" t="s">
        <v>158430</v>
      </c>
      <c r="J57228" s="2" t="s">
        <v>201637</v>
      </c>
      <c r="K57228" t="s">
        <v>220632</v>
      </c>
      <c r="L57228" t="s">
        <v>228704</v>
      </c>
      <c r="M57228" t="s">
        <v>228716</v>
      </c>
      <c r="N57228" t="s">
        <v>228843</v>
      </c>
      <c r="O57228" t="s">
        <v>229128</v>
      </c>
      <c r="P57228" t="s">
        <v>229128</v>
      </c>
      <c r="Q57228" t="s">
        <v>120671</v>
      </c>
      <c r="R57228" t="s">
        <v>220625</v>
      </c>
      <c r="S57228" t="s">
        <v>212718</v>
      </c>
    </row>
    <row r="57229" spans="1:19" x14ac:dyDescent="0.35">
      <c r="A57229" s="1">
        <v>71100</v>
      </c>
      <c r="B57229" t="s">
        <v>33951</v>
      </c>
      <c r="C57229" t="s">
        <v>102478</v>
      </c>
      <c r="D57229" t="s">
        <v>4</v>
      </c>
      <c r="F57229" t="s">
        <v>120566</v>
      </c>
      <c r="G57229">
        <v>9.9999999999999995E-8</v>
      </c>
      <c r="H57229" t="s">
        <v>33951</v>
      </c>
      <c r="I57229" t="s">
        <v>158431</v>
      </c>
      <c r="J57229" s="2" t="s">
        <v>201638</v>
      </c>
      <c r="K57229" t="s">
        <v>220633</v>
      </c>
      <c r="L57229" t="s">
        <v>228704</v>
      </c>
      <c r="M57229" t="s">
        <v>8</v>
      </c>
      <c r="N57229" t="s">
        <v>228865</v>
      </c>
      <c r="O57229" t="s">
        <v>229161</v>
      </c>
      <c r="P57229" t="s">
        <v>229161</v>
      </c>
      <c r="Q57229" t="s">
        <v>120635</v>
      </c>
      <c r="R57229" t="s">
        <v>220625</v>
      </c>
      <c r="S57229" t="s">
        <v>212718</v>
      </c>
    </row>
    <row r="57230" spans="1:19" x14ac:dyDescent="0.35">
      <c r="A57230" s="1">
        <v>71102</v>
      </c>
      <c r="B57230" t="s">
        <v>33952</v>
      </c>
      <c r="C57230" t="s">
        <v>102479</v>
      </c>
      <c r="D57230" t="s">
        <v>5</v>
      </c>
      <c r="E57230" t="s">
        <v>119955</v>
      </c>
      <c r="F57230" t="s">
        <v>120172</v>
      </c>
      <c r="G57230">
        <v>2.3999999999999999E-6</v>
      </c>
      <c r="H57230" t="s">
        <v>33952</v>
      </c>
      <c r="I57230" t="s">
        <v>158432</v>
      </c>
      <c r="J57230" s="2" t="s">
        <v>201639</v>
      </c>
      <c r="K57230" t="s">
        <v>220625</v>
      </c>
      <c r="L57230" t="s">
        <v>228704</v>
      </c>
      <c r="M57230" t="s">
        <v>228734</v>
      </c>
      <c r="N57230" t="s">
        <v>228837</v>
      </c>
      <c r="O57230" t="s">
        <v>229175</v>
      </c>
      <c r="P57230" t="s">
        <v>229175</v>
      </c>
      <c r="R57230" t="s">
        <v>220625</v>
      </c>
      <c r="S57230" t="s">
        <v>212718</v>
      </c>
    </row>
    <row r="57231" spans="1:19" x14ac:dyDescent="0.35">
      <c r="A57231" s="1">
        <v>71103</v>
      </c>
      <c r="B57231" t="s">
        <v>33953</v>
      </c>
      <c r="C57231" t="s">
        <v>102480</v>
      </c>
      <c r="D57231" t="s">
        <v>4</v>
      </c>
      <c r="F57231" t="s">
        <v>120577</v>
      </c>
      <c r="G57231">
        <v>2.65E-6</v>
      </c>
      <c r="H57231" t="s">
        <v>33953</v>
      </c>
      <c r="I57231" t="s">
        <v>158433</v>
      </c>
      <c r="J57231" s="2" t="s">
        <v>201640</v>
      </c>
      <c r="K57231" t="s">
        <v>220625</v>
      </c>
      <c r="L57231" t="s">
        <v>228704</v>
      </c>
      <c r="R57231" t="s">
        <v>220625</v>
      </c>
      <c r="S57231" t="s">
        <v>212718</v>
      </c>
    </row>
    <row r="57232" spans="1:19" x14ac:dyDescent="0.35">
      <c r="A57232" s="1">
        <v>71105</v>
      </c>
      <c r="B57232" t="s">
        <v>33954</v>
      </c>
      <c r="C57232" t="s">
        <v>102481</v>
      </c>
      <c r="D57232" t="s">
        <v>4</v>
      </c>
      <c r="F57232" t="s">
        <v>120547</v>
      </c>
      <c r="G57232">
        <v>2.7255300000000002E-7</v>
      </c>
      <c r="H57232" t="s">
        <v>33954</v>
      </c>
      <c r="I57232" t="s">
        <v>158434</v>
      </c>
      <c r="J57232" s="2" t="s">
        <v>201641</v>
      </c>
      <c r="K57232" t="s">
        <v>220625</v>
      </c>
      <c r="L57232" t="s">
        <v>228704</v>
      </c>
      <c r="M57232" t="s">
        <v>228734</v>
      </c>
      <c r="N57232" t="s">
        <v>228843</v>
      </c>
      <c r="O57232" t="s">
        <v>229781</v>
      </c>
      <c r="P57232" t="s">
        <v>229781</v>
      </c>
      <c r="R57232" t="s">
        <v>220625</v>
      </c>
      <c r="S57232" t="s">
        <v>212718</v>
      </c>
    </row>
    <row r="57233" spans="1:19" x14ac:dyDescent="0.35">
      <c r="A57233" s="1">
        <v>71106</v>
      </c>
      <c r="B57233" t="s">
        <v>33955</v>
      </c>
      <c r="C57233" t="s">
        <v>102482</v>
      </c>
      <c r="D57233" t="s">
        <v>4</v>
      </c>
      <c r="F57233" t="s">
        <v>120428</v>
      </c>
      <c r="G57233">
        <v>1.9889E-8</v>
      </c>
      <c r="H57233" t="s">
        <v>33955</v>
      </c>
      <c r="I57233" t="s">
        <v>158435</v>
      </c>
      <c r="J57233" s="2" t="s">
        <v>201642</v>
      </c>
      <c r="K57233" t="s">
        <v>220625</v>
      </c>
      <c r="L57233" t="s">
        <v>228704</v>
      </c>
      <c r="M57233" t="s">
        <v>228763</v>
      </c>
      <c r="N57233" t="s">
        <v>228907</v>
      </c>
      <c r="O57233" t="s">
        <v>229373</v>
      </c>
      <c r="P57233" t="s">
        <v>229950</v>
      </c>
      <c r="Q57233" t="s">
        <v>120216</v>
      </c>
      <c r="R57233" t="s">
        <v>220625</v>
      </c>
      <c r="S57233" t="s">
        <v>212718</v>
      </c>
    </row>
    <row r="57234" spans="1:19" x14ac:dyDescent="0.35">
      <c r="A57234" s="1">
        <v>71107</v>
      </c>
      <c r="B57234" t="s">
        <v>33956</v>
      </c>
      <c r="C57234" t="s">
        <v>102483</v>
      </c>
      <c r="D57234" t="s">
        <v>4</v>
      </c>
      <c r="F57234" t="s">
        <v>120836</v>
      </c>
      <c r="G57234">
        <v>4.2919100000000002E-7</v>
      </c>
      <c r="H57234" t="s">
        <v>33956</v>
      </c>
      <c r="I57234" t="s">
        <v>158436</v>
      </c>
      <c r="J57234" s="2" t="s">
        <v>201643</v>
      </c>
      <c r="K57234" t="s">
        <v>220625</v>
      </c>
      <c r="L57234" t="s">
        <v>228704</v>
      </c>
      <c r="M57234" t="s">
        <v>228716</v>
      </c>
      <c r="N57234" t="s">
        <v>228843</v>
      </c>
      <c r="O57234" t="s">
        <v>229128</v>
      </c>
      <c r="P57234" t="s">
        <v>229128</v>
      </c>
      <c r="Q57234" t="s">
        <v>120780</v>
      </c>
      <c r="R57234" t="s">
        <v>220625</v>
      </c>
      <c r="S57234" t="s">
        <v>212718</v>
      </c>
    </row>
    <row r="57235" spans="1:19" x14ac:dyDescent="0.35">
      <c r="A57235" s="1">
        <v>71108</v>
      </c>
      <c r="B57235" t="s">
        <v>33957</v>
      </c>
      <c r="C57235" t="s">
        <v>102484</v>
      </c>
      <c r="D57235" t="s">
        <v>5</v>
      </c>
      <c r="F57235" t="s">
        <v>120416</v>
      </c>
      <c r="G57235">
        <v>6.0000000000000002E-5</v>
      </c>
      <c r="H57235" t="s">
        <v>33957</v>
      </c>
      <c r="I57235" t="s">
        <v>158437</v>
      </c>
      <c r="J57235" s="2" t="s">
        <v>201644</v>
      </c>
      <c r="K57235" t="s">
        <v>220625</v>
      </c>
      <c r="L57235" t="s">
        <v>228704</v>
      </c>
      <c r="M57235" t="s">
        <v>228738</v>
      </c>
      <c r="N57235" t="s">
        <v>228915</v>
      </c>
      <c r="O57235" t="s">
        <v>229263</v>
      </c>
      <c r="P57235" t="s">
        <v>230196</v>
      </c>
      <c r="R57235" t="s">
        <v>220625</v>
      </c>
      <c r="S57235" t="s">
        <v>212718</v>
      </c>
    </row>
    <row r="57236" spans="1:19" x14ac:dyDescent="0.35">
      <c r="A57236" s="1">
        <v>71109</v>
      </c>
      <c r="B57236" t="s">
        <v>33958</v>
      </c>
      <c r="C57236" t="s">
        <v>102485</v>
      </c>
      <c r="D57236" t="s">
        <v>4</v>
      </c>
      <c r="F57236" t="s">
        <v>120042</v>
      </c>
      <c r="G57236">
        <v>4.9999999999999998E-7</v>
      </c>
      <c r="H57236" t="s">
        <v>33958</v>
      </c>
      <c r="I57236" t="s">
        <v>158438</v>
      </c>
      <c r="J57236" s="2" t="s">
        <v>201645</v>
      </c>
      <c r="K57236" t="s">
        <v>220625</v>
      </c>
      <c r="L57236" t="s">
        <v>228704</v>
      </c>
      <c r="M57236" t="s">
        <v>14</v>
      </c>
      <c r="N57236" t="s">
        <v>228857</v>
      </c>
      <c r="O57236" t="s">
        <v>229149</v>
      </c>
      <c r="P57236" t="s">
        <v>230145</v>
      </c>
      <c r="Q57236" t="s">
        <v>120042</v>
      </c>
      <c r="R57236" t="s">
        <v>220625</v>
      </c>
      <c r="S57236" t="s">
        <v>212718</v>
      </c>
    </row>
    <row r="57237" spans="1:19" x14ac:dyDescent="0.35">
      <c r="A57237" s="1">
        <v>71110</v>
      </c>
      <c r="B57237" t="s">
        <v>33959</v>
      </c>
      <c r="C57237" t="s">
        <v>102486</v>
      </c>
      <c r="D57237" t="s">
        <v>4</v>
      </c>
      <c r="F57237" t="s">
        <v>119966</v>
      </c>
      <c r="G57237">
        <v>1.2273E-8</v>
      </c>
      <c r="H57237" t="s">
        <v>33959</v>
      </c>
      <c r="I57237" t="s">
        <v>158439</v>
      </c>
      <c r="J57237" s="2" t="s">
        <v>201646</v>
      </c>
      <c r="K57237" t="s">
        <v>220625</v>
      </c>
      <c r="L57237" t="s">
        <v>228704</v>
      </c>
      <c r="Q57237" t="s">
        <v>120288</v>
      </c>
      <c r="R57237" t="s">
        <v>220625</v>
      </c>
      <c r="S57237" t="s">
        <v>212718</v>
      </c>
    </row>
    <row r="57238" spans="1:19" x14ac:dyDescent="0.35">
      <c r="A57238" s="1">
        <v>71111</v>
      </c>
      <c r="B57238" t="s">
        <v>33960</v>
      </c>
      <c r="C57238" t="s">
        <v>102487</v>
      </c>
      <c r="D57238" t="s">
        <v>4</v>
      </c>
      <c r="F57238" t="s">
        <v>120052</v>
      </c>
      <c r="G57238">
        <v>3.0699999999999998E-7</v>
      </c>
      <c r="H57238" t="s">
        <v>33960</v>
      </c>
      <c r="I57238" t="s">
        <v>158440</v>
      </c>
      <c r="J57238" s="2" t="s">
        <v>201647</v>
      </c>
      <c r="K57238" t="s">
        <v>220634</v>
      </c>
      <c r="L57238" t="s">
        <v>228704</v>
      </c>
      <c r="M57238" t="s">
        <v>8</v>
      </c>
      <c r="N57238" t="s">
        <v>228830</v>
      </c>
      <c r="O57238" t="s">
        <v>229110</v>
      </c>
      <c r="P57238" t="s">
        <v>230396</v>
      </c>
      <c r="Q57238" t="s">
        <v>120216</v>
      </c>
      <c r="R57238" t="s">
        <v>220625</v>
      </c>
      <c r="S57238" t="s">
        <v>212718</v>
      </c>
    </row>
    <row r="57239" spans="1:19" x14ac:dyDescent="0.35">
      <c r="A57239" s="1">
        <v>71112</v>
      </c>
      <c r="B57239" t="s">
        <v>33960</v>
      </c>
      <c r="C57239" t="s">
        <v>102488</v>
      </c>
      <c r="D57239" t="s">
        <v>4</v>
      </c>
      <c r="F57239" t="s">
        <v>119991</v>
      </c>
      <c r="G57239">
        <v>2.4999999999999999E-7</v>
      </c>
      <c r="H57239" t="s">
        <v>33960</v>
      </c>
      <c r="I57239" t="s">
        <v>158440</v>
      </c>
      <c r="J57239" s="2" t="s">
        <v>201647</v>
      </c>
      <c r="K57239" t="s">
        <v>220634</v>
      </c>
      <c r="L57239" t="s">
        <v>228704</v>
      </c>
      <c r="M57239" t="s">
        <v>8</v>
      </c>
      <c r="N57239" t="s">
        <v>228830</v>
      </c>
      <c r="O57239" t="s">
        <v>229110</v>
      </c>
      <c r="P57239" t="s">
        <v>230396</v>
      </c>
      <c r="Q57239" t="s">
        <v>120216</v>
      </c>
      <c r="R57239" t="s">
        <v>220625</v>
      </c>
      <c r="S57239" t="s">
        <v>212718</v>
      </c>
    </row>
    <row r="57240" spans="1:19" x14ac:dyDescent="0.35">
      <c r="A57240" s="1">
        <v>71113</v>
      </c>
      <c r="B57240" t="s">
        <v>33960</v>
      </c>
      <c r="C57240" t="s">
        <v>102489</v>
      </c>
      <c r="D57240" t="s">
        <v>4</v>
      </c>
      <c r="F57240" t="s">
        <v>122247</v>
      </c>
      <c r="G57240">
        <v>1.0899999999999999E-6</v>
      </c>
      <c r="H57240" t="s">
        <v>33960</v>
      </c>
      <c r="I57240" t="s">
        <v>158440</v>
      </c>
      <c r="J57240" s="2" t="s">
        <v>201647</v>
      </c>
      <c r="K57240" t="s">
        <v>220634</v>
      </c>
      <c r="L57240" t="s">
        <v>228704</v>
      </c>
      <c r="M57240" t="s">
        <v>8</v>
      </c>
      <c r="N57240" t="s">
        <v>228830</v>
      </c>
      <c r="O57240" t="s">
        <v>229110</v>
      </c>
      <c r="P57240" t="s">
        <v>230396</v>
      </c>
      <c r="Q57240" t="s">
        <v>120216</v>
      </c>
      <c r="R57240" t="s">
        <v>220625</v>
      </c>
      <c r="S57240" t="s">
        <v>212718</v>
      </c>
    </row>
    <row r="57241" spans="1:19" x14ac:dyDescent="0.35">
      <c r="A57241" s="1">
        <v>71115</v>
      </c>
      <c r="B57241" t="s">
        <v>33961</v>
      </c>
      <c r="C57241" t="s">
        <v>102490</v>
      </c>
      <c r="D57241" t="s">
        <v>4</v>
      </c>
      <c r="F57241" t="s">
        <v>120325</v>
      </c>
      <c r="G57241">
        <v>2.4857099999999998E-7</v>
      </c>
      <c r="H57241" t="s">
        <v>33961</v>
      </c>
      <c r="I57241" t="s">
        <v>158441</v>
      </c>
      <c r="J57241" s="2" t="s">
        <v>201648</v>
      </c>
      <c r="K57241" t="s">
        <v>220625</v>
      </c>
      <c r="L57241" t="s">
        <v>228704</v>
      </c>
      <c r="M57241" t="s">
        <v>228717</v>
      </c>
      <c r="N57241" t="s">
        <v>228893</v>
      </c>
      <c r="O57241" t="s">
        <v>229203</v>
      </c>
      <c r="P57241" t="s">
        <v>229203</v>
      </c>
      <c r="Q57241" t="s">
        <v>120059</v>
      </c>
      <c r="R57241" t="s">
        <v>220625</v>
      </c>
      <c r="S57241" t="s">
        <v>212718</v>
      </c>
    </row>
    <row r="57242" spans="1:19" x14ac:dyDescent="0.35">
      <c r="A57242" s="1">
        <v>71117</v>
      </c>
      <c r="B57242" t="s">
        <v>33962</v>
      </c>
      <c r="C57242" t="s">
        <v>102491</v>
      </c>
      <c r="D57242" t="s">
        <v>5</v>
      </c>
      <c r="E57242" t="s">
        <v>119955</v>
      </c>
      <c r="F57242" t="s">
        <v>122411</v>
      </c>
      <c r="G57242">
        <v>2.8115800000000001E-7</v>
      </c>
      <c r="H57242" t="s">
        <v>33962</v>
      </c>
      <c r="I57242" t="s">
        <v>158442</v>
      </c>
      <c r="J57242" s="2" t="s">
        <v>201649</v>
      </c>
      <c r="K57242" t="s">
        <v>220625</v>
      </c>
      <c r="L57242" t="s">
        <v>228704</v>
      </c>
      <c r="M57242" t="s">
        <v>228734</v>
      </c>
      <c r="N57242" t="s">
        <v>228837</v>
      </c>
      <c r="O57242" t="s">
        <v>229175</v>
      </c>
      <c r="P57242" t="s">
        <v>229175</v>
      </c>
      <c r="R57242" t="s">
        <v>220625</v>
      </c>
      <c r="S57242" t="s">
        <v>212718</v>
      </c>
    </row>
    <row r="57243" spans="1:19" x14ac:dyDescent="0.35">
      <c r="A57243" s="1">
        <v>71118</v>
      </c>
      <c r="B57243" t="s">
        <v>33963</v>
      </c>
      <c r="C57243" t="s">
        <v>102492</v>
      </c>
      <c r="D57243" t="s">
        <v>5</v>
      </c>
      <c r="E57243" t="s">
        <v>119954</v>
      </c>
      <c r="F57243" t="s">
        <v>120360</v>
      </c>
      <c r="G57243">
        <v>6.4999999999999996E-6</v>
      </c>
      <c r="H57243" t="s">
        <v>33963</v>
      </c>
      <c r="I57243" t="s">
        <v>158443</v>
      </c>
      <c r="J57243" s="2" t="s">
        <v>201650</v>
      </c>
      <c r="K57243" t="s">
        <v>220635</v>
      </c>
      <c r="L57243" t="s">
        <v>228704</v>
      </c>
      <c r="M57243" t="s">
        <v>228734</v>
      </c>
      <c r="N57243" t="s">
        <v>228837</v>
      </c>
      <c r="O57243" t="s">
        <v>229175</v>
      </c>
      <c r="P57243" t="s">
        <v>229175</v>
      </c>
      <c r="Q57243" t="s">
        <v>121507</v>
      </c>
      <c r="R57243" t="s">
        <v>220625</v>
      </c>
      <c r="S57243" t="s">
        <v>212718</v>
      </c>
    </row>
    <row r="57244" spans="1:19" x14ac:dyDescent="0.35">
      <c r="A57244" s="1">
        <v>71119</v>
      </c>
      <c r="B57244" t="s">
        <v>33963</v>
      </c>
      <c r="C57244" t="s">
        <v>102493</v>
      </c>
      <c r="D57244" t="s">
        <v>5</v>
      </c>
      <c r="E57244" t="s">
        <v>119955</v>
      </c>
      <c r="F57244" t="s">
        <v>121399</v>
      </c>
      <c r="G57244">
        <v>1.7E-6</v>
      </c>
      <c r="H57244" t="s">
        <v>33963</v>
      </c>
      <c r="I57244" t="s">
        <v>158443</v>
      </c>
      <c r="J57244" s="2" t="s">
        <v>201650</v>
      </c>
      <c r="K57244" t="s">
        <v>220635</v>
      </c>
      <c r="L57244" t="s">
        <v>228704</v>
      </c>
      <c r="M57244" t="s">
        <v>228734</v>
      </c>
      <c r="N57244" t="s">
        <v>228837</v>
      </c>
      <c r="O57244" t="s">
        <v>229175</v>
      </c>
      <c r="P57244" t="s">
        <v>229175</v>
      </c>
      <c r="Q57244" t="s">
        <v>121507</v>
      </c>
      <c r="R57244" t="s">
        <v>220625</v>
      </c>
      <c r="S57244" t="s">
        <v>212718</v>
      </c>
    </row>
    <row r="57245" spans="1:19" x14ac:dyDescent="0.35">
      <c r="A57245" s="1">
        <v>71120</v>
      </c>
      <c r="B57245" t="s">
        <v>33964</v>
      </c>
      <c r="C57245" t="s">
        <v>102494</v>
      </c>
      <c r="D57245" t="s">
        <v>4</v>
      </c>
      <c r="F57245" t="s">
        <v>121336</v>
      </c>
      <c r="G57245">
        <v>5.0904000000000006E-7</v>
      </c>
      <c r="H57245" t="s">
        <v>33964</v>
      </c>
      <c r="I57245" t="s">
        <v>158444</v>
      </c>
      <c r="J57245" s="2" t="s">
        <v>201651</v>
      </c>
      <c r="K57245" t="s">
        <v>220636</v>
      </c>
      <c r="L57245" t="s">
        <v>228704</v>
      </c>
      <c r="M57245" t="s">
        <v>228720</v>
      </c>
      <c r="N57245" t="s">
        <v>228829</v>
      </c>
      <c r="O57245" t="s">
        <v>229415</v>
      </c>
      <c r="P57245" t="s">
        <v>229415</v>
      </c>
      <c r="Q57245" t="s">
        <v>121038</v>
      </c>
      <c r="R57245" t="s">
        <v>220625</v>
      </c>
      <c r="S57245" t="s">
        <v>212718</v>
      </c>
    </row>
    <row r="57246" spans="1:19" x14ac:dyDescent="0.35">
      <c r="A57246" s="1">
        <v>71121</v>
      </c>
      <c r="B57246" t="s">
        <v>33964</v>
      </c>
      <c r="C57246" t="s">
        <v>102495</v>
      </c>
      <c r="D57246" t="s">
        <v>4</v>
      </c>
      <c r="F57246" t="s">
        <v>121258</v>
      </c>
      <c r="G57246">
        <v>7.430000000000001E-8</v>
      </c>
      <c r="H57246" t="s">
        <v>33964</v>
      </c>
      <c r="I57246" t="s">
        <v>158444</v>
      </c>
      <c r="J57246" s="2" t="s">
        <v>201651</v>
      </c>
      <c r="K57246" t="s">
        <v>220636</v>
      </c>
      <c r="L57246" t="s">
        <v>228704</v>
      </c>
      <c r="M57246" t="s">
        <v>228720</v>
      </c>
      <c r="N57246" t="s">
        <v>228829</v>
      </c>
      <c r="O57246" t="s">
        <v>229415</v>
      </c>
      <c r="P57246" t="s">
        <v>229415</v>
      </c>
      <c r="Q57246" t="s">
        <v>121038</v>
      </c>
      <c r="R57246" t="s">
        <v>220625</v>
      </c>
      <c r="S57246" t="s">
        <v>212718</v>
      </c>
    </row>
    <row r="57247" spans="1:19" x14ac:dyDescent="0.35">
      <c r="A57247" s="1">
        <v>71122</v>
      </c>
      <c r="B57247" t="s">
        <v>33965</v>
      </c>
      <c r="C57247" t="s">
        <v>102496</v>
      </c>
      <c r="D57247" t="s">
        <v>4</v>
      </c>
      <c r="F57247" t="s">
        <v>120141</v>
      </c>
      <c r="G57247">
        <v>1.1999999999999999E-7</v>
      </c>
      <c r="H57247" t="s">
        <v>33965</v>
      </c>
      <c r="I57247" t="s">
        <v>158445</v>
      </c>
      <c r="J57247" s="2" t="s">
        <v>201652</v>
      </c>
      <c r="K57247" t="s">
        <v>220625</v>
      </c>
      <c r="L57247" t="s">
        <v>228704</v>
      </c>
      <c r="M57247" t="s">
        <v>8</v>
      </c>
      <c r="N57247" t="s">
        <v>228828</v>
      </c>
      <c r="O57247" t="s">
        <v>229113</v>
      </c>
      <c r="P57247" t="s">
        <v>230107</v>
      </c>
      <c r="R57247" t="s">
        <v>220625</v>
      </c>
      <c r="S57247" t="s">
        <v>212718</v>
      </c>
    </row>
    <row r="57248" spans="1:19" x14ac:dyDescent="0.35">
      <c r="A57248" s="1">
        <v>71123</v>
      </c>
      <c r="B57248" t="s">
        <v>33966</v>
      </c>
      <c r="C57248" t="s">
        <v>102497</v>
      </c>
      <c r="D57248" t="s">
        <v>5</v>
      </c>
      <c r="F57248" t="s">
        <v>120527</v>
      </c>
      <c r="G57248">
        <v>6.0000000000000002E-6</v>
      </c>
      <c r="H57248" t="s">
        <v>33966</v>
      </c>
      <c r="I57248" t="s">
        <v>158446</v>
      </c>
      <c r="J57248" s="2" t="s">
        <v>201653</v>
      </c>
      <c r="K57248" t="s">
        <v>220625</v>
      </c>
      <c r="L57248" t="s">
        <v>228704</v>
      </c>
      <c r="M57248" t="s">
        <v>8</v>
      </c>
      <c r="N57248" t="s">
        <v>228828</v>
      </c>
      <c r="O57248" t="s">
        <v>229113</v>
      </c>
      <c r="P57248" t="s">
        <v>230081</v>
      </c>
      <c r="Q57248" t="s">
        <v>119966</v>
      </c>
      <c r="R57248" t="s">
        <v>220625</v>
      </c>
      <c r="S57248" t="s">
        <v>212718</v>
      </c>
    </row>
    <row r="57249" spans="1:19" x14ac:dyDescent="0.35">
      <c r="A57249" s="1">
        <v>71126</v>
      </c>
      <c r="B57249" t="s">
        <v>33967</v>
      </c>
      <c r="C57249" t="s">
        <v>102498</v>
      </c>
      <c r="D57249" t="s">
        <v>4</v>
      </c>
      <c r="F57249" t="s">
        <v>119985</v>
      </c>
      <c r="G57249">
        <v>4.7050000000000001E-8</v>
      </c>
      <c r="H57249" t="s">
        <v>33967</v>
      </c>
      <c r="I57249" t="s">
        <v>158447</v>
      </c>
      <c r="J57249" s="2" t="s">
        <v>201654</v>
      </c>
      <c r="K57249" t="s">
        <v>220637</v>
      </c>
      <c r="L57249" t="s">
        <v>228704</v>
      </c>
      <c r="M57249" t="s">
        <v>228733</v>
      </c>
      <c r="N57249" t="s">
        <v>228826</v>
      </c>
      <c r="O57249" t="s">
        <v>229816</v>
      </c>
      <c r="P57249" t="s">
        <v>229816</v>
      </c>
      <c r="Q57249" t="s">
        <v>120513</v>
      </c>
      <c r="R57249" t="s">
        <v>220625</v>
      </c>
      <c r="S57249" t="s">
        <v>212718</v>
      </c>
    </row>
    <row r="57250" spans="1:19" x14ac:dyDescent="0.35">
      <c r="A57250" s="1">
        <v>71127</v>
      </c>
      <c r="B57250" t="s">
        <v>33968</v>
      </c>
      <c r="C57250" t="s">
        <v>102499</v>
      </c>
      <c r="D57250" t="s">
        <v>4</v>
      </c>
      <c r="F57250" t="s">
        <v>119964</v>
      </c>
      <c r="G57250">
        <v>2.31898E-6</v>
      </c>
      <c r="H57250" t="s">
        <v>33968</v>
      </c>
      <c r="I57250" t="s">
        <v>158448</v>
      </c>
      <c r="J57250" s="2" t="s">
        <v>201655</v>
      </c>
      <c r="K57250" t="s">
        <v>220625</v>
      </c>
      <c r="L57250" t="s">
        <v>228704</v>
      </c>
      <c r="M57250" t="s">
        <v>228734</v>
      </c>
      <c r="N57250" t="s">
        <v>228837</v>
      </c>
      <c r="O57250" t="s">
        <v>229175</v>
      </c>
      <c r="P57250" t="s">
        <v>229175</v>
      </c>
      <c r="Q57250" t="s">
        <v>120923</v>
      </c>
      <c r="R57250" t="s">
        <v>220625</v>
      </c>
      <c r="S57250" t="s">
        <v>212718</v>
      </c>
    </row>
    <row r="57251" spans="1:19" x14ac:dyDescent="0.35">
      <c r="A57251" s="1">
        <v>71128</v>
      </c>
      <c r="B57251" t="s">
        <v>33968</v>
      </c>
      <c r="C57251" t="s">
        <v>102500</v>
      </c>
      <c r="D57251" t="s">
        <v>5</v>
      </c>
      <c r="E57251" t="s">
        <v>119954</v>
      </c>
      <c r="F57251" t="s">
        <v>120546</v>
      </c>
      <c r="G57251">
        <v>3.1651119999999999E-6</v>
      </c>
      <c r="H57251" t="s">
        <v>33968</v>
      </c>
      <c r="I57251" t="s">
        <v>158448</v>
      </c>
      <c r="J57251" s="2" t="s">
        <v>201655</v>
      </c>
      <c r="K57251" t="s">
        <v>220625</v>
      </c>
      <c r="L57251" t="s">
        <v>228704</v>
      </c>
      <c r="M57251" t="s">
        <v>228734</v>
      </c>
      <c r="N57251" t="s">
        <v>228837</v>
      </c>
      <c r="O57251" t="s">
        <v>229175</v>
      </c>
      <c r="P57251" t="s">
        <v>229175</v>
      </c>
      <c r="Q57251" t="s">
        <v>120923</v>
      </c>
      <c r="R57251" t="s">
        <v>220625</v>
      </c>
      <c r="S57251" t="s">
        <v>212718</v>
      </c>
    </row>
    <row r="57252" spans="1:19" x14ac:dyDescent="0.35">
      <c r="A57252" s="1">
        <v>71129</v>
      </c>
      <c r="B57252" t="s">
        <v>33969</v>
      </c>
      <c r="C57252" t="s">
        <v>102501</v>
      </c>
      <c r="D57252" t="s">
        <v>4</v>
      </c>
      <c r="F57252" t="s">
        <v>121739</v>
      </c>
      <c r="G57252">
        <v>3.9999999999999998E-7</v>
      </c>
      <c r="H57252" t="s">
        <v>33969</v>
      </c>
      <c r="I57252" t="s">
        <v>158449</v>
      </c>
      <c r="J57252" s="2" t="s">
        <v>201656</v>
      </c>
      <c r="K57252" t="s">
        <v>220625</v>
      </c>
      <c r="L57252" t="s">
        <v>228704</v>
      </c>
      <c r="Q57252" t="s">
        <v>120216</v>
      </c>
      <c r="R57252" t="s">
        <v>220625</v>
      </c>
      <c r="S57252" t="s">
        <v>212718</v>
      </c>
    </row>
    <row r="57253" spans="1:19" x14ac:dyDescent="0.35">
      <c r="A57253" s="1">
        <v>71130</v>
      </c>
      <c r="B57253" t="s">
        <v>33970</v>
      </c>
      <c r="C57253" t="s">
        <v>102502</v>
      </c>
      <c r="D57253" t="s">
        <v>5</v>
      </c>
      <c r="E57253" t="s">
        <v>119955</v>
      </c>
      <c r="F57253" t="s">
        <v>120684</v>
      </c>
      <c r="G57253">
        <v>1.5999999999999999E-6</v>
      </c>
      <c r="H57253" t="s">
        <v>33970</v>
      </c>
      <c r="I57253" t="s">
        <v>158450</v>
      </c>
      <c r="J57253" s="2" t="s">
        <v>201657</v>
      </c>
      <c r="K57253" t="s">
        <v>220625</v>
      </c>
      <c r="L57253" t="s">
        <v>228704</v>
      </c>
      <c r="M57253" t="s">
        <v>14</v>
      </c>
      <c r="Q57253" t="s">
        <v>120056</v>
      </c>
      <c r="R57253" t="s">
        <v>220625</v>
      </c>
      <c r="S57253" t="s">
        <v>212718</v>
      </c>
    </row>
    <row r="57254" spans="1:19" x14ac:dyDescent="0.35">
      <c r="A57254" s="1">
        <v>71131</v>
      </c>
      <c r="B57254" t="s">
        <v>33971</v>
      </c>
      <c r="C57254" t="s">
        <v>102503</v>
      </c>
      <c r="D57254" t="s">
        <v>4</v>
      </c>
      <c r="F57254" t="s">
        <v>119966</v>
      </c>
      <c r="G57254">
        <v>1.2273E-8</v>
      </c>
      <c r="H57254" t="s">
        <v>33971</v>
      </c>
      <c r="I57254" t="s">
        <v>158451</v>
      </c>
      <c r="J57254" s="2" t="s">
        <v>201658</v>
      </c>
      <c r="K57254" t="s">
        <v>220638</v>
      </c>
      <c r="L57254" t="s">
        <v>228704</v>
      </c>
      <c r="R57254" t="s">
        <v>220625</v>
      </c>
      <c r="S57254" t="s">
        <v>212718</v>
      </c>
    </row>
    <row r="57255" spans="1:19" x14ac:dyDescent="0.35">
      <c r="A57255" s="1">
        <v>71132</v>
      </c>
      <c r="B57255" t="s">
        <v>33972</v>
      </c>
      <c r="C57255" t="s">
        <v>102504</v>
      </c>
      <c r="D57255" t="s">
        <v>5</v>
      </c>
      <c r="E57255" t="s">
        <v>119955</v>
      </c>
      <c r="F57255" t="s">
        <v>120325</v>
      </c>
      <c r="G57255">
        <v>1.5E-5</v>
      </c>
      <c r="H57255" t="s">
        <v>33972</v>
      </c>
      <c r="I57255" t="s">
        <v>158452</v>
      </c>
      <c r="J57255" s="2" t="s">
        <v>201659</v>
      </c>
      <c r="K57255" t="s">
        <v>220625</v>
      </c>
      <c r="L57255" t="s">
        <v>228704</v>
      </c>
      <c r="M57255" t="s">
        <v>11</v>
      </c>
      <c r="N57255" t="s">
        <v>228875</v>
      </c>
      <c r="O57255" t="s">
        <v>229172</v>
      </c>
      <c r="P57255" t="s">
        <v>229172</v>
      </c>
      <c r="Q57255" t="s">
        <v>123070</v>
      </c>
      <c r="R57255" t="s">
        <v>220625</v>
      </c>
      <c r="S57255" t="s">
        <v>212718</v>
      </c>
    </row>
    <row r="57256" spans="1:19" x14ac:dyDescent="0.35">
      <c r="A57256" s="1">
        <v>71133</v>
      </c>
      <c r="B57256" t="s">
        <v>33973</v>
      </c>
      <c r="C57256" t="s">
        <v>102505</v>
      </c>
      <c r="D57256" t="s">
        <v>5</v>
      </c>
      <c r="E57256" t="s">
        <v>119955</v>
      </c>
      <c r="F57256" t="s">
        <v>122054</v>
      </c>
      <c r="G57256">
        <v>2.8828599999999999E-7</v>
      </c>
      <c r="H57256" t="s">
        <v>33973</v>
      </c>
      <c r="I57256" t="s">
        <v>158453</v>
      </c>
      <c r="J57256" s="2" t="s">
        <v>201660</v>
      </c>
      <c r="K57256" t="s">
        <v>220625</v>
      </c>
      <c r="L57256" t="s">
        <v>228704</v>
      </c>
      <c r="R57256" t="s">
        <v>220625</v>
      </c>
      <c r="S57256" t="s">
        <v>212718</v>
      </c>
    </row>
    <row r="57257" spans="1:19" x14ac:dyDescent="0.35">
      <c r="A57257" s="1">
        <v>71134</v>
      </c>
      <c r="B57257" t="s">
        <v>33974</v>
      </c>
      <c r="C57257" t="s">
        <v>102506</v>
      </c>
      <c r="D57257" t="s">
        <v>4</v>
      </c>
      <c r="F57257" t="s">
        <v>120175</v>
      </c>
      <c r="G57257">
        <v>2.6786600000000002E-7</v>
      </c>
      <c r="H57257" t="s">
        <v>33974</v>
      </c>
      <c r="I57257" t="s">
        <v>158454</v>
      </c>
      <c r="J57257" s="2" t="s">
        <v>201661</v>
      </c>
      <c r="K57257" t="s">
        <v>220625</v>
      </c>
      <c r="L57257" t="s">
        <v>228704</v>
      </c>
      <c r="R57257" t="s">
        <v>220625</v>
      </c>
      <c r="S57257" t="s">
        <v>212718</v>
      </c>
    </row>
    <row r="57258" spans="1:19" x14ac:dyDescent="0.35">
      <c r="A57258" s="1">
        <v>71135</v>
      </c>
      <c r="B57258" t="s">
        <v>33975</v>
      </c>
      <c r="C57258" t="s">
        <v>102507</v>
      </c>
      <c r="D57258" t="s">
        <v>5</v>
      </c>
      <c r="F57258" t="s">
        <v>120679</v>
      </c>
      <c r="G57258">
        <v>6.0000000000000002E-6</v>
      </c>
      <c r="H57258" t="s">
        <v>33975</v>
      </c>
      <c r="I57258" t="s">
        <v>158455</v>
      </c>
      <c r="J57258" s="2" t="s">
        <v>201662</v>
      </c>
      <c r="K57258" t="s">
        <v>220637</v>
      </c>
      <c r="L57258" t="s">
        <v>228705</v>
      </c>
      <c r="M57258" t="s">
        <v>8</v>
      </c>
      <c r="N57258" t="s">
        <v>228828</v>
      </c>
      <c r="O57258" t="s">
        <v>229113</v>
      </c>
      <c r="P57258" t="s">
        <v>230081</v>
      </c>
      <c r="Q57258" t="s">
        <v>119973</v>
      </c>
      <c r="R57258" t="s">
        <v>220625</v>
      </c>
      <c r="S57258" t="s">
        <v>212718</v>
      </c>
    </row>
    <row r="57259" spans="1:19" x14ac:dyDescent="0.35">
      <c r="A57259" s="1">
        <v>71136</v>
      </c>
      <c r="B57259" t="s">
        <v>33976</v>
      </c>
      <c r="C57259" t="s">
        <v>102508</v>
      </c>
      <c r="D57259" t="s">
        <v>4</v>
      </c>
      <c r="F57259" t="s">
        <v>123391</v>
      </c>
      <c r="G57259">
        <v>4.9999999999999998E-7</v>
      </c>
      <c r="H57259" t="s">
        <v>33976</v>
      </c>
      <c r="I57259" t="s">
        <v>158456</v>
      </c>
      <c r="J57259" s="2" t="s">
        <v>201663</v>
      </c>
      <c r="K57259" t="s">
        <v>220625</v>
      </c>
      <c r="L57259" t="s">
        <v>228704</v>
      </c>
      <c r="M57259" t="s">
        <v>8</v>
      </c>
      <c r="N57259" t="s">
        <v>228828</v>
      </c>
      <c r="O57259" t="s">
        <v>229113</v>
      </c>
      <c r="P57259" t="s">
        <v>230081</v>
      </c>
      <c r="Q57259" t="s">
        <v>120060</v>
      </c>
      <c r="R57259" t="s">
        <v>220625</v>
      </c>
      <c r="S57259" t="s">
        <v>212718</v>
      </c>
    </row>
    <row r="57260" spans="1:19" x14ac:dyDescent="0.35">
      <c r="A57260" s="1">
        <v>71137</v>
      </c>
      <c r="B57260" t="s">
        <v>33977</v>
      </c>
      <c r="C57260" t="s">
        <v>102509</v>
      </c>
      <c r="D57260" t="s">
        <v>4</v>
      </c>
      <c r="F57260" t="s">
        <v>120059</v>
      </c>
      <c r="G57260">
        <v>1.2499999999999999E-8</v>
      </c>
      <c r="H57260" t="s">
        <v>33977</v>
      </c>
      <c r="I57260" t="s">
        <v>158457</v>
      </c>
      <c r="K57260" t="s">
        <v>220639</v>
      </c>
      <c r="L57260" t="s">
        <v>228704</v>
      </c>
      <c r="R57260" t="s">
        <v>220625</v>
      </c>
      <c r="S57260" t="s">
        <v>212718</v>
      </c>
    </row>
    <row r="57261" spans="1:19" x14ac:dyDescent="0.35">
      <c r="A57261" s="1">
        <v>71138</v>
      </c>
      <c r="B57261" t="s">
        <v>33978</v>
      </c>
      <c r="C57261" t="s">
        <v>102510</v>
      </c>
      <c r="D57261" t="s">
        <v>5</v>
      </c>
      <c r="E57261" t="s">
        <v>119954</v>
      </c>
      <c r="F57261" t="s">
        <v>121642</v>
      </c>
      <c r="G57261">
        <v>1.6799999999999998E-5</v>
      </c>
      <c r="H57261" t="s">
        <v>33978</v>
      </c>
      <c r="I57261" t="s">
        <v>158458</v>
      </c>
      <c r="J57261" s="2" t="s">
        <v>201664</v>
      </c>
      <c r="K57261" t="s">
        <v>220637</v>
      </c>
      <c r="L57261" t="s">
        <v>228706</v>
      </c>
      <c r="M57261" t="s">
        <v>8</v>
      </c>
      <c r="N57261" t="s">
        <v>228828</v>
      </c>
      <c r="O57261" t="s">
        <v>229113</v>
      </c>
      <c r="P57261" t="s">
        <v>230090</v>
      </c>
      <c r="Q57261" t="s">
        <v>121383</v>
      </c>
      <c r="R57261" t="s">
        <v>220625</v>
      </c>
      <c r="S57261" t="s">
        <v>212718</v>
      </c>
    </row>
    <row r="57262" spans="1:19" x14ac:dyDescent="0.35">
      <c r="A57262" s="1">
        <v>71139</v>
      </c>
      <c r="B57262" t="s">
        <v>33978</v>
      </c>
      <c r="C57262" t="s">
        <v>102511</v>
      </c>
      <c r="D57262" t="s">
        <v>5</v>
      </c>
      <c r="E57262" t="s">
        <v>119956</v>
      </c>
      <c r="F57262" t="s">
        <v>122549</v>
      </c>
      <c r="G57262">
        <v>1.8E-5</v>
      </c>
      <c r="H57262" t="s">
        <v>33978</v>
      </c>
      <c r="I57262" t="s">
        <v>158458</v>
      </c>
      <c r="J57262" s="2" t="s">
        <v>201664</v>
      </c>
      <c r="K57262" t="s">
        <v>220637</v>
      </c>
      <c r="L57262" t="s">
        <v>228706</v>
      </c>
      <c r="M57262" t="s">
        <v>8</v>
      </c>
      <c r="N57262" t="s">
        <v>228828</v>
      </c>
      <c r="O57262" t="s">
        <v>229113</v>
      </c>
      <c r="P57262" t="s">
        <v>230090</v>
      </c>
      <c r="Q57262" t="s">
        <v>121383</v>
      </c>
      <c r="R57262" t="s">
        <v>220625</v>
      </c>
      <c r="S57262" t="s">
        <v>212718</v>
      </c>
    </row>
    <row r="57263" spans="1:19" x14ac:dyDescent="0.35">
      <c r="A57263" s="1">
        <v>71140</v>
      </c>
      <c r="B57263" t="s">
        <v>33978</v>
      </c>
      <c r="C57263" t="s">
        <v>102512</v>
      </c>
      <c r="D57263" t="s">
        <v>5</v>
      </c>
      <c r="E57263" t="s">
        <v>119955</v>
      </c>
      <c r="F57263" t="s">
        <v>119996</v>
      </c>
      <c r="G57263">
        <v>6.4999999999999996E-6</v>
      </c>
      <c r="H57263" t="s">
        <v>33978</v>
      </c>
      <c r="I57263" t="s">
        <v>158458</v>
      </c>
      <c r="J57263" s="2" t="s">
        <v>201664</v>
      </c>
      <c r="K57263" t="s">
        <v>220637</v>
      </c>
      <c r="L57263" t="s">
        <v>228706</v>
      </c>
      <c r="M57263" t="s">
        <v>8</v>
      </c>
      <c r="N57263" t="s">
        <v>228828</v>
      </c>
      <c r="O57263" t="s">
        <v>229113</v>
      </c>
      <c r="P57263" t="s">
        <v>230090</v>
      </c>
      <c r="Q57263" t="s">
        <v>121383</v>
      </c>
      <c r="R57263" t="s">
        <v>220625</v>
      </c>
      <c r="S57263" t="s">
        <v>212718</v>
      </c>
    </row>
    <row r="57264" spans="1:19" x14ac:dyDescent="0.35">
      <c r="A57264" s="1">
        <v>71141</v>
      </c>
      <c r="B57264" t="s">
        <v>33978</v>
      </c>
      <c r="C57264" t="s">
        <v>102513</v>
      </c>
      <c r="D57264" t="s">
        <v>5</v>
      </c>
      <c r="F57264" t="s">
        <v>122702</v>
      </c>
      <c r="G57264">
        <v>5.0000000000000004E-6</v>
      </c>
      <c r="H57264" t="s">
        <v>33978</v>
      </c>
      <c r="I57264" t="s">
        <v>158458</v>
      </c>
      <c r="J57264" s="2" t="s">
        <v>201664</v>
      </c>
      <c r="K57264" t="s">
        <v>220637</v>
      </c>
      <c r="L57264" t="s">
        <v>228706</v>
      </c>
      <c r="M57264" t="s">
        <v>8</v>
      </c>
      <c r="N57264" t="s">
        <v>228828</v>
      </c>
      <c r="O57264" t="s">
        <v>229113</v>
      </c>
      <c r="P57264" t="s">
        <v>230090</v>
      </c>
      <c r="Q57264" t="s">
        <v>121383</v>
      </c>
      <c r="R57264" t="s">
        <v>220625</v>
      </c>
      <c r="S57264" t="s">
        <v>212718</v>
      </c>
    </row>
    <row r="57265" spans="1:19" x14ac:dyDescent="0.35">
      <c r="A57265" s="1">
        <v>71142</v>
      </c>
      <c r="B57265" t="s">
        <v>33979</v>
      </c>
      <c r="C57265" t="s">
        <v>102514</v>
      </c>
      <c r="D57265" t="s">
        <v>4</v>
      </c>
      <c r="F57265" t="s">
        <v>122113</v>
      </c>
      <c r="G57265">
        <v>2.5998900000000001E-7</v>
      </c>
      <c r="H57265" t="s">
        <v>33979</v>
      </c>
      <c r="I57265" t="s">
        <v>158459</v>
      </c>
      <c r="J57265" s="2" t="s">
        <v>201665</v>
      </c>
      <c r="K57265" t="s">
        <v>220628</v>
      </c>
      <c r="L57265" t="s">
        <v>228705</v>
      </c>
      <c r="M57265" t="s">
        <v>228719</v>
      </c>
      <c r="N57265" t="s">
        <v>228833</v>
      </c>
      <c r="O57265" t="s">
        <v>229997</v>
      </c>
      <c r="P57265" t="s">
        <v>229997</v>
      </c>
      <c r="Q57265" t="s">
        <v>122113</v>
      </c>
      <c r="R57265" t="s">
        <v>220625</v>
      </c>
      <c r="S57265" t="s">
        <v>212718</v>
      </c>
    </row>
    <row r="57266" spans="1:19" x14ac:dyDescent="0.35">
      <c r="A57266" s="1">
        <v>71143</v>
      </c>
      <c r="B57266" t="s">
        <v>33980</v>
      </c>
      <c r="C57266" t="s">
        <v>102515</v>
      </c>
      <c r="D57266" t="s">
        <v>5</v>
      </c>
      <c r="E57266" t="s">
        <v>119954</v>
      </c>
      <c r="F57266" t="s">
        <v>123611</v>
      </c>
      <c r="G57266">
        <v>2.3034089999999999E-6</v>
      </c>
      <c r="H57266" t="s">
        <v>33980</v>
      </c>
      <c r="I57266" t="s">
        <v>158460</v>
      </c>
      <c r="J57266" s="2" t="s">
        <v>201666</v>
      </c>
      <c r="K57266" t="s">
        <v>220625</v>
      </c>
      <c r="L57266" t="s">
        <v>228704</v>
      </c>
      <c r="M57266" t="s">
        <v>228734</v>
      </c>
      <c r="N57266" t="s">
        <v>228837</v>
      </c>
      <c r="O57266" t="s">
        <v>229175</v>
      </c>
      <c r="P57266" t="s">
        <v>229175</v>
      </c>
      <c r="R57266" t="s">
        <v>220625</v>
      </c>
      <c r="S57266" t="s">
        <v>212718</v>
      </c>
    </row>
    <row r="57267" spans="1:19" x14ac:dyDescent="0.35">
      <c r="A57267" s="1">
        <v>71144</v>
      </c>
      <c r="B57267" t="s">
        <v>33980</v>
      </c>
      <c r="C57267" t="s">
        <v>102516</v>
      </c>
      <c r="D57267" t="s">
        <v>5</v>
      </c>
      <c r="E57267" t="s">
        <v>119955</v>
      </c>
      <c r="F57267" t="s">
        <v>120874</v>
      </c>
      <c r="G57267">
        <v>4.7096700000000001E-7</v>
      </c>
      <c r="H57267" t="s">
        <v>33980</v>
      </c>
      <c r="I57267" t="s">
        <v>158460</v>
      </c>
      <c r="J57267" s="2" t="s">
        <v>201666</v>
      </c>
      <c r="K57267" t="s">
        <v>220625</v>
      </c>
      <c r="L57267" t="s">
        <v>228704</v>
      </c>
      <c r="M57267" t="s">
        <v>228734</v>
      </c>
      <c r="N57267" t="s">
        <v>228837</v>
      </c>
      <c r="O57267" t="s">
        <v>229175</v>
      </c>
      <c r="P57267" t="s">
        <v>229175</v>
      </c>
      <c r="R57267" t="s">
        <v>220625</v>
      </c>
      <c r="S57267" t="s">
        <v>212718</v>
      </c>
    </row>
    <row r="57268" spans="1:19" x14ac:dyDescent="0.35">
      <c r="A57268" s="1">
        <v>71145</v>
      </c>
      <c r="B57268" t="s">
        <v>33981</v>
      </c>
      <c r="C57268" t="s">
        <v>102517</v>
      </c>
      <c r="D57268" t="s">
        <v>4</v>
      </c>
      <c r="F57268" t="s">
        <v>120468</v>
      </c>
      <c r="G57268">
        <v>2E-8</v>
      </c>
      <c r="H57268" t="s">
        <v>33981</v>
      </c>
      <c r="I57268" t="s">
        <v>158461</v>
      </c>
      <c r="J57268" s="2" t="s">
        <v>201667</v>
      </c>
      <c r="K57268" t="s">
        <v>220625</v>
      </c>
      <c r="L57268" t="s">
        <v>228704</v>
      </c>
      <c r="R57268" t="s">
        <v>220625</v>
      </c>
      <c r="S57268" t="s">
        <v>212718</v>
      </c>
    </row>
    <row r="57269" spans="1:19" x14ac:dyDescent="0.35">
      <c r="A57269" s="1">
        <v>71146</v>
      </c>
      <c r="B57269" t="s">
        <v>33982</v>
      </c>
      <c r="C57269" t="s">
        <v>102518</v>
      </c>
      <c r="D57269" t="s">
        <v>5</v>
      </c>
      <c r="E57269" t="s">
        <v>119955</v>
      </c>
      <c r="F57269" t="s">
        <v>120148</v>
      </c>
      <c r="G57269">
        <v>3.9999999999999998E-6</v>
      </c>
      <c r="H57269" t="s">
        <v>33982</v>
      </c>
      <c r="I57269" t="s">
        <v>158462</v>
      </c>
      <c r="J57269" s="2" t="s">
        <v>201668</v>
      </c>
      <c r="K57269" t="s">
        <v>220625</v>
      </c>
      <c r="L57269" t="s">
        <v>228704</v>
      </c>
      <c r="M57269" t="s">
        <v>8</v>
      </c>
      <c r="N57269" t="s">
        <v>228828</v>
      </c>
      <c r="O57269" t="s">
        <v>229108</v>
      </c>
      <c r="P57269" t="s">
        <v>229108</v>
      </c>
      <c r="Q57269" t="s">
        <v>120007</v>
      </c>
      <c r="R57269" t="s">
        <v>220625</v>
      </c>
      <c r="S57269" t="s">
        <v>212718</v>
      </c>
    </row>
    <row r="57270" spans="1:19" x14ac:dyDescent="0.35">
      <c r="A57270" s="1">
        <v>71147</v>
      </c>
      <c r="B57270" t="s">
        <v>33982</v>
      </c>
      <c r="C57270" t="s">
        <v>102519</v>
      </c>
      <c r="D57270" t="s">
        <v>4</v>
      </c>
      <c r="F57270" t="s">
        <v>120384</v>
      </c>
      <c r="G57270">
        <v>1.9999999999999999E-6</v>
      </c>
      <c r="H57270" t="s">
        <v>33982</v>
      </c>
      <c r="I57270" t="s">
        <v>158462</v>
      </c>
      <c r="J57270" s="2" t="s">
        <v>201668</v>
      </c>
      <c r="K57270" t="s">
        <v>220625</v>
      </c>
      <c r="L57270" t="s">
        <v>228704</v>
      </c>
      <c r="M57270" t="s">
        <v>8</v>
      </c>
      <c r="N57270" t="s">
        <v>228828</v>
      </c>
      <c r="O57270" t="s">
        <v>229108</v>
      </c>
      <c r="P57270" t="s">
        <v>229108</v>
      </c>
      <c r="Q57270" t="s">
        <v>120007</v>
      </c>
      <c r="R57270" t="s">
        <v>220625</v>
      </c>
      <c r="S57270" t="s">
        <v>212718</v>
      </c>
    </row>
    <row r="57271" spans="1:19" x14ac:dyDescent="0.35">
      <c r="A57271" s="1">
        <v>71148</v>
      </c>
      <c r="B57271" t="s">
        <v>33983</v>
      </c>
      <c r="C57271" t="s">
        <v>102520</v>
      </c>
      <c r="D57271" t="s">
        <v>5</v>
      </c>
      <c r="E57271" t="s">
        <v>119955</v>
      </c>
      <c r="F57271" t="s">
        <v>120781</v>
      </c>
      <c r="G57271">
        <v>6.0000000000000002E-6</v>
      </c>
      <c r="H57271" t="s">
        <v>33983</v>
      </c>
      <c r="I57271" t="s">
        <v>158463</v>
      </c>
      <c r="J57271" s="2" t="s">
        <v>201669</v>
      </c>
      <c r="K57271" t="s">
        <v>220625</v>
      </c>
      <c r="L57271" t="s">
        <v>228704</v>
      </c>
      <c r="M57271" t="s">
        <v>228729</v>
      </c>
      <c r="N57271" t="s">
        <v>228931</v>
      </c>
      <c r="O57271" t="s">
        <v>229231</v>
      </c>
      <c r="P57271" t="s">
        <v>229231</v>
      </c>
      <c r="Q57271" t="s">
        <v>120087</v>
      </c>
      <c r="R57271" t="s">
        <v>220625</v>
      </c>
      <c r="S57271" t="s">
        <v>212718</v>
      </c>
    </row>
    <row r="57272" spans="1:19" x14ac:dyDescent="0.35">
      <c r="A57272" s="1">
        <v>71149</v>
      </c>
      <c r="B57272" t="s">
        <v>33984</v>
      </c>
      <c r="C57272" t="s">
        <v>102521</v>
      </c>
      <c r="D57272" t="s">
        <v>4</v>
      </c>
      <c r="F57272" t="s">
        <v>120257</v>
      </c>
      <c r="G57272">
        <v>2.7879200000000003E-7</v>
      </c>
      <c r="H57272" t="s">
        <v>33984</v>
      </c>
      <c r="I57272" t="s">
        <v>158464</v>
      </c>
      <c r="J57272" s="2" t="s">
        <v>201670</v>
      </c>
      <c r="K57272" t="s">
        <v>220625</v>
      </c>
      <c r="L57272" t="s">
        <v>228704</v>
      </c>
      <c r="M57272" t="s">
        <v>228734</v>
      </c>
      <c r="N57272" t="s">
        <v>228837</v>
      </c>
      <c r="O57272" t="s">
        <v>229175</v>
      </c>
      <c r="P57272" t="s">
        <v>229175</v>
      </c>
      <c r="R57272" t="s">
        <v>220625</v>
      </c>
      <c r="S57272" t="s">
        <v>212718</v>
      </c>
    </row>
    <row r="57273" spans="1:19" x14ac:dyDescent="0.35">
      <c r="A57273" s="1">
        <v>71150</v>
      </c>
      <c r="B57273" t="s">
        <v>33985</v>
      </c>
      <c r="C57273" t="s">
        <v>102522</v>
      </c>
      <c r="D57273" t="s">
        <v>5</v>
      </c>
      <c r="E57273" t="s">
        <v>119954</v>
      </c>
      <c r="F57273" t="s">
        <v>120059</v>
      </c>
      <c r="G57273">
        <v>4.9423389999999993E-6</v>
      </c>
      <c r="H57273" t="s">
        <v>33985</v>
      </c>
      <c r="I57273" t="s">
        <v>158465</v>
      </c>
      <c r="J57273" s="2" t="s">
        <v>201671</v>
      </c>
      <c r="K57273" t="s">
        <v>220640</v>
      </c>
      <c r="L57273" t="s">
        <v>228704</v>
      </c>
      <c r="R57273" t="s">
        <v>220625</v>
      </c>
      <c r="S57273" t="s">
        <v>212718</v>
      </c>
    </row>
    <row r="57274" spans="1:19" x14ac:dyDescent="0.35">
      <c r="A57274" s="1">
        <v>71151</v>
      </c>
      <c r="B57274" t="s">
        <v>33986</v>
      </c>
      <c r="C57274" t="s">
        <v>102523</v>
      </c>
      <c r="D57274" t="s">
        <v>4</v>
      </c>
      <c r="F57274" t="s">
        <v>122189</v>
      </c>
      <c r="G57274">
        <v>1.15E-7</v>
      </c>
      <c r="H57274" t="s">
        <v>33986</v>
      </c>
      <c r="I57274" t="s">
        <v>158466</v>
      </c>
      <c r="J57274" s="2" t="s">
        <v>201672</v>
      </c>
      <c r="K57274" t="s">
        <v>220637</v>
      </c>
      <c r="L57274" t="s">
        <v>228704</v>
      </c>
      <c r="M57274" t="s">
        <v>12</v>
      </c>
      <c r="N57274" t="s">
        <v>228878</v>
      </c>
      <c r="O57274" t="s">
        <v>229181</v>
      </c>
      <c r="P57274" t="s">
        <v>229181</v>
      </c>
      <c r="Q57274" t="s">
        <v>120056</v>
      </c>
      <c r="R57274" t="s">
        <v>220625</v>
      </c>
      <c r="S57274" t="s">
        <v>212718</v>
      </c>
    </row>
    <row r="57275" spans="1:19" x14ac:dyDescent="0.35">
      <c r="A57275" s="1">
        <v>71154</v>
      </c>
      <c r="B57275" t="s">
        <v>33987</v>
      </c>
      <c r="C57275" t="s">
        <v>102524</v>
      </c>
      <c r="D57275" t="s">
        <v>5</v>
      </c>
      <c r="E57275" t="s">
        <v>119955</v>
      </c>
      <c r="F57275" t="s">
        <v>121377</v>
      </c>
      <c r="G57275">
        <v>4.1749999999999998E-6</v>
      </c>
      <c r="H57275" t="s">
        <v>33987</v>
      </c>
      <c r="I57275" t="s">
        <v>158467</v>
      </c>
      <c r="J57275" s="2" t="s">
        <v>201673</v>
      </c>
      <c r="K57275" t="s">
        <v>220637</v>
      </c>
      <c r="L57275" t="s">
        <v>228704</v>
      </c>
      <c r="M57275" t="s">
        <v>8</v>
      </c>
      <c r="N57275" t="s">
        <v>228828</v>
      </c>
      <c r="O57275" t="s">
        <v>229113</v>
      </c>
      <c r="P57275" t="s">
        <v>230137</v>
      </c>
      <c r="Q57275" t="s">
        <v>120963</v>
      </c>
      <c r="R57275" t="s">
        <v>220625</v>
      </c>
      <c r="S57275" t="s">
        <v>212718</v>
      </c>
    </row>
    <row r="57276" spans="1:19" x14ac:dyDescent="0.35">
      <c r="A57276" s="1">
        <v>71156</v>
      </c>
      <c r="B57276" t="s">
        <v>33988</v>
      </c>
      <c r="C57276" t="s">
        <v>102525</v>
      </c>
      <c r="D57276" t="s">
        <v>4</v>
      </c>
      <c r="F57276" t="s">
        <v>120635</v>
      </c>
      <c r="G57276">
        <v>4.9999999999999998E-8</v>
      </c>
      <c r="H57276" t="s">
        <v>33988</v>
      </c>
      <c r="I57276" t="s">
        <v>158468</v>
      </c>
      <c r="J57276" s="2" t="s">
        <v>201674</v>
      </c>
      <c r="K57276" t="s">
        <v>220641</v>
      </c>
      <c r="L57276" t="s">
        <v>228705</v>
      </c>
      <c r="M57276" t="s">
        <v>8</v>
      </c>
      <c r="N57276" t="s">
        <v>228832</v>
      </c>
      <c r="O57276" t="s">
        <v>229111</v>
      </c>
      <c r="P57276" t="s">
        <v>230079</v>
      </c>
      <c r="Q57276" t="s">
        <v>120635</v>
      </c>
      <c r="R57276" t="s">
        <v>220625</v>
      </c>
      <c r="S57276" t="s">
        <v>212718</v>
      </c>
    </row>
    <row r="57277" spans="1:19" x14ac:dyDescent="0.35">
      <c r="A57277" s="1">
        <v>71157</v>
      </c>
      <c r="B57277" t="s">
        <v>33989</v>
      </c>
      <c r="C57277" t="s">
        <v>102526</v>
      </c>
      <c r="D57277" t="s">
        <v>4</v>
      </c>
      <c r="F57277" t="s">
        <v>120391</v>
      </c>
      <c r="G57277">
        <v>2.9705700000000001E-7</v>
      </c>
      <c r="H57277" t="s">
        <v>33989</v>
      </c>
      <c r="I57277" t="s">
        <v>158469</v>
      </c>
      <c r="J57277" s="2" t="s">
        <v>201675</v>
      </c>
      <c r="K57277" t="s">
        <v>220642</v>
      </c>
      <c r="L57277" t="s">
        <v>228705</v>
      </c>
      <c r="Q57277" t="s">
        <v>121251</v>
      </c>
      <c r="R57277" t="s">
        <v>220625</v>
      </c>
      <c r="S57277" t="s">
        <v>212718</v>
      </c>
    </row>
    <row r="57278" spans="1:19" x14ac:dyDescent="0.35">
      <c r="A57278" s="1">
        <v>71158</v>
      </c>
      <c r="B57278" t="s">
        <v>33990</v>
      </c>
      <c r="C57278" t="s">
        <v>102527</v>
      </c>
      <c r="D57278" t="s">
        <v>4</v>
      </c>
      <c r="F57278" t="s">
        <v>121589</v>
      </c>
      <c r="G57278">
        <v>9.9999999999999995E-8</v>
      </c>
      <c r="H57278" t="s">
        <v>33990</v>
      </c>
      <c r="I57278" t="s">
        <v>158470</v>
      </c>
      <c r="J57278" s="2" t="s">
        <v>201676</v>
      </c>
      <c r="K57278" t="s">
        <v>220643</v>
      </c>
      <c r="L57278" t="s">
        <v>228704</v>
      </c>
      <c r="M57278" t="s">
        <v>228718</v>
      </c>
      <c r="N57278" t="s">
        <v>228846</v>
      </c>
      <c r="O57278" t="s">
        <v>229131</v>
      </c>
      <c r="P57278" t="s">
        <v>232647</v>
      </c>
      <c r="Q57278" t="s">
        <v>123334</v>
      </c>
      <c r="R57278" t="s">
        <v>220625</v>
      </c>
      <c r="S57278" t="s">
        <v>212718</v>
      </c>
    </row>
    <row r="57279" spans="1:19" x14ac:dyDescent="0.35">
      <c r="A57279" s="1">
        <v>71159</v>
      </c>
      <c r="B57279" t="s">
        <v>33990</v>
      </c>
      <c r="C57279" t="s">
        <v>102528</v>
      </c>
      <c r="D57279" t="s">
        <v>5</v>
      </c>
      <c r="F57279" t="s">
        <v>123557</v>
      </c>
      <c r="G57279">
        <v>5.0000000000000001E-9</v>
      </c>
      <c r="H57279" t="s">
        <v>33990</v>
      </c>
      <c r="I57279" t="s">
        <v>158470</v>
      </c>
      <c r="J57279" s="2" t="s">
        <v>201676</v>
      </c>
      <c r="K57279" t="s">
        <v>220643</v>
      </c>
      <c r="L57279" t="s">
        <v>228704</v>
      </c>
      <c r="M57279" t="s">
        <v>228718</v>
      </c>
      <c r="N57279" t="s">
        <v>228846</v>
      </c>
      <c r="O57279" t="s">
        <v>229131</v>
      </c>
      <c r="P57279" t="s">
        <v>232647</v>
      </c>
      <c r="Q57279" t="s">
        <v>123334</v>
      </c>
      <c r="R57279" t="s">
        <v>220625</v>
      </c>
      <c r="S57279" t="s">
        <v>212718</v>
      </c>
    </row>
    <row r="57280" spans="1:19" x14ac:dyDescent="0.35">
      <c r="A57280" s="1">
        <v>71160</v>
      </c>
      <c r="B57280" t="s">
        <v>33990</v>
      </c>
      <c r="C57280" t="s">
        <v>102529</v>
      </c>
      <c r="D57280" t="s">
        <v>4</v>
      </c>
      <c r="F57280" t="s">
        <v>121929</v>
      </c>
      <c r="G57280">
        <v>1.9999999999999999E-7</v>
      </c>
      <c r="H57280" t="s">
        <v>33990</v>
      </c>
      <c r="I57280" t="s">
        <v>158470</v>
      </c>
      <c r="J57280" s="2" t="s">
        <v>201676</v>
      </c>
      <c r="K57280" t="s">
        <v>220643</v>
      </c>
      <c r="L57280" t="s">
        <v>228704</v>
      </c>
      <c r="M57280" t="s">
        <v>228718</v>
      </c>
      <c r="N57280" t="s">
        <v>228846</v>
      </c>
      <c r="O57280" t="s">
        <v>229131</v>
      </c>
      <c r="P57280" t="s">
        <v>232647</v>
      </c>
      <c r="Q57280" t="s">
        <v>123334</v>
      </c>
      <c r="R57280" t="s">
        <v>220625</v>
      </c>
      <c r="S57280" t="s">
        <v>212718</v>
      </c>
    </row>
    <row r="57281" spans="1:19" x14ac:dyDescent="0.35">
      <c r="A57281" s="1">
        <v>71161</v>
      </c>
      <c r="B57281" t="s">
        <v>33991</v>
      </c>
      <c r="C57281" t="s">
        <v>102530</v>
      </c>
      <c r="D57281" t="s">
        <v>4</v>
      </c>
      <c r="F57281" t="s">
        <v>121168</v>
      </c>
      <c r="G57281">
        <v>8.0000000000000007E-7</v>
      </c>
      <c r="H57281" t="s">
        <v>33991</v>
      </c>
      <c r="I57281" t="s">
        <v>158471</v>
      </c>
      <c r="J57281" s="2" t="s">
        <v>201677</v>
      </c>
      <c r="K57281" t="s">
        <v>220644</v>
      </c>
      <c r="L57281" t="s">
        <v>228704</v>
      </c>
      <c r="M57281" t="s">
        <v>8</v>
      </c>
      <c r="N57281" t="s">
        <v>228828</v>
      </c>
      <c r="O57281" t="s">
        <v>229113</v>
      </c>
      <c r="P57281" t="s">
        <v>230081</v>
      </c>
      <c r="Q57281" t="s">
        <v>121404</v>
      </c>
      <c r="R57281" t="s">
        <v>220677</v>
      </c>
      <c r="S57281" t="s">
        <v>233771</v>
      </c>
    </row>
    <row r="57282" spans="1:19" x14ac:dyDescent="0.35">
      <c r="A57282" s="1">
        <v>71162</v>
      </c>
      <c r="B57282" t="s">
        <v>33991</v>
      </c>
      <c r="C57282" t="s">
        <v>102531</v>
      </c>
      <c r="D57282" t="s">
        <v>3</v>
      </c>
      <c r="F57282" t="s">
        <v>120104</v>
      </c>
      <c r="G57282">
        <v>4.1999999999999996E-6</v>
      </c>
      <c r="H57282" t="s">
        <v>33991</v>
      </c>
      <c r="I57282" t="s">
        <v>158471</v>
      </c>
      <c r="J57282" s="2" t="s">
        <v>201677</v>
      </c>
      <c r="K57282" t="s">
        <v>220644</v>
      </c>
      <c r="L57282" t="s">
        <v>228704</v>
      </c>
      <c r="M57282" t="s">
        <v>8</v>
      </c>
      <c r="N57282" t="s">
        <v>228828</v>
      </c>
      <c r="O57282" t="s">
        <v>229113</v>
      </c>
      <c r="P57282" t="s">
        <v>230081</v>
      </c>
      <c r="Q57282" t="s">
        <v>121404</v>
      </c>
      <c r="R57282" t="s">
        <v>220677</v>
      </c>
      <c r="S57282" t="s">
        <v>233771</v>
      </c>
    </row>
    <row r="57283" spans="1:19" x14ac:dyDescent="0.35">
      <c r="A57283" s="1">
        <v>71163</v>
      </c>
      <c r="B57283" t="s">
        <v>33992</v>
      </c>
      <c r="C57283" t="s">
        <v>102532</v>
      </c>
      <c r="D57283" t="s">
        <v>4</v>
      </c>
      <c r="F57283" t="s">
        <v>120168</v>
      </c>
      <c r="G57283">
        <v>1.359E-8</v>
      </c>
      <c r="H57283" t="s">
        <v>33992</v>
      </c>
      <c r="I57283" t="s">
        <v>158472</v>
      </c>
      <c r="J57283" s="2" t="s">
        <v>201678</v>
      </c>
      <c r="K57283" t="s">
        <v>220645</v>
      </c>
      <c r="L57283" t="s">
        <v>228704</v>
      </c>
      <c r="Q57283" t="s">
        <v>119966</v>
      </c>
      <c r="R57283" t="s">
        <v>220677</v>
      </c>
      <c r="S57283" t="s">
        <v>233771</v>
      </c>
    </row>
    <row r="57284" spans="1:19" x14ac:dyDescent="0.35">
      <c r="A57284" s="1">
        <v>71165</v>
      </c>
      <c r="B57284" t="s">
        <v>33993</v>
      </c>
      <c r="C57284" t="s">
        <v>102533</v>
      </c>
      <c r="D57284" t="s">
        <v>5</v>
      </c>
      <c r="F57284" t="s">
        <v>120949</v>
      </c>
      <c r="G57284">
        <v>1.0159162E-5</v>
      </c>
      <c r="H57284" t="s">
        <v>33993</v>
      </c>
      <c r="I57284" t="s">
        <v>158473</v>
      </c>
      <c r="J57284" s="2" t="s">
        <v>201679</v>
      </c>
      <c r="K57284" t="s">
        <v>220646</v>
      </c>
      <c r="L57284" t="s">
        <v>228704</v>
      </c>
      <c r="M57284" t="s">
        <v>8</v>
      </c>
      <c r="N57284" t="s">
        <v>228840</v>
      </c>
      <c r="O57284" t="s">
        <v>229122</v>
      </c>
      <c r="P57284" t="s">
        <v>230201</v>
      </c>
      <c r="Q57284" t="s">
        <v>120970</v>
      </c>
      <c r="R57284" t="s">
        <v>220677</v>
      </c>
      <c r="S57284" t="s">
        <v>233771</v>
      </c>
    </row>
    <row r="57285" spans="1:19" x14ac:dyDescent="0.35">
      <c r="A57285" s="1">
        <v>71166</v>
      </c>
      <c r="B57285" t="s">
        <v>33993</v>
      </c>
      <c r="C57285" t="s">
        <v>102534</v>
      </c>
      <c r="D57285" t="s">
        <v>5</v>
      </c>
      <c r="F57285" t="s">
        <v>120718</v>
      </c>
      <c r="G57285">
        <v>1.0000000000000001E-5</v>
      </c>
      <c r="H57285" t="s">
        <v>33993</v>
      </c>
      <c r="I57285" t="s">
        <v>158473</v>
      </c>
      <c r="J57285" s="2" t="s">
        <v>201679</v>
      </c>
      <c r="K57285" t="s">
        <v>220646</v>
      </c>
      <c r="L57285" t="s">
        <v>228704</v>
      </c>
      <c r="M57285" t="s">
        <v>8</v>
      </c>
      <c r="N57285" t="s">
        <v>228840</v>
      </c>
      <c r="O57285" t="s">
        <v>229122</v>
      </c>
      <c r="P57285" t="s">
        <v>230201</v>
      </c>
      <c r="Q57285" t="s">
        <v>120970</v>
      </c>
      <c r="R57285" t="s">
        <v>220677</v>
      </c>
      <c r="S57285" t="s">
        <v>233771</v>
      </c>
    </row>
    <row r="57286" spans="1:19" x14ac:dyDescent="0.35">
      <c r="A57286" s="1">
        <v>71169</v>
      </c>
      <c r="B57286" t="s">
        <v>33994</v>
      </c>
      <c r="C57286" t="s">
        <v>102535</v>
      </c>
      <c r="D57286" t="s">
        <v>4</v>
      </c>
      <c r="F57286" t="s">
        <v>120239</v>
      </c>
      <c r="G57286">
        <v>2E-8</v>
      </c>
      <c r="H57286" t="s">
        <v>33994</v>
      </c>
      <c r="I57286" t="s">
        <v>158474</v>
      </c>
      <c r="J57286" s="2" t="s">
        <v>201680</v>
      </c>
      <c r="K57286" t="s">
        <v>220647</v>
      </c>
      <c r="L57286" t="s">
        <v>228704</v>
      </c>
      <c r="M57286" t="s">
        <v>8</v>
      </c>
      <c r="N57286" t="s">
        <v>228932</v>
      </c>
      <c r="O57286" t="s">
        <v>229436</v>
      </c>
      <c r="P57286" t="s">
        <v>229436</v>
      </c>
      <c r="Q57286" t="s">
        <v>120216</v>
      </c>
      <c r="R57286" t="s">
        <v>220677</v>
      </c>
      <c r="S57286" t="s">
        <v>233771</v>
      </c>
    </row>
    <row r="57287" spans="1:19" x14ac:dyDescent="0.35">
      <c r="A57287" s="1">
        <v>71170</v>
      </c>
      <c r="B57287" t="s">
        <v>33995</v>
      </c>
      <c r="C57287" t="s">
        <v>102536</v>
      </c>
      <c r="D57287" t="s">
        <v>4</v>
      </c>
      <c r="F57287" t="s">
        <v>120056</v>
      </c>
      <c r="G57287">
        <v>8.0000000000000007E-7</v>
      </c>
      <c r="H57287" t="s">
        <v>33995</v>
      </c>
      <c r="I57287" t="s">
        <v>158475</v>
      </c>
      <c r="J57287" s="2" t="s">
        <v>201681</v>
      </c>
      <c r="K57287" t="s">
        <v>220648</v>
      </c>
      <c r="L57287" t="s">
        <v>228704</v>
      </c>
      <c r="M57287" t="s">
        <v>8</v>
      </c>
      <c r="N57287" t="s">
        <v>228832</v>
      </c>
      <c r="O57287" t="s">
        <v>229111</v>
      </c>
      <c r="P57287" t="s">
        <v>230079</v>
      </c>
      <c r="Q57287" t="s">
        <v>120216</v>
      </c>
      <c r="R57287" t="s">
        <v>220677</v>
      </c>
      <c r="S57287" t="s">
        <v>233771</v>
      </c>
    </row>
    <row r="57288" spans="1:19" x14ac:dyDescent="0.35">
      <c r="A57288" s="1">
        <v>71172</v>
      </c>
      <c r="B57288" t="s">
        <v>33996</v>
      </c>
      <c r="C57288" t="s">
        <v>102537</v>
      </c>
      <c r="D57288" t="s">
        <v>4</v>
      </c>
      <c r="F57288" t="s">
        <v>122458</v>
      </c>
      <c r="G57288">
        <v>1.4999999999999999E-7</v>
      </c>
      <c r="H57288" t="s">
        <v>33996</v>
      </c>
      <c r="I57288" t="s">
        <v>158476</v>
      </c>
      <c r="J57288" s="2" t="s">
        <v>201682</v>
      </c>
      <c r="K57288" t="s">
        <v>220649</v>
      </c>
      <c r="L57288" t="s">
        <v>228704</v>
      </c>
      <c r="M57288" t="s">
        <v>228723</v>
      </c>
      <c r="N57288" t="s">
        <v>228901</v>
      </c>
      <c r="O57288" t="s">
        <v>229226</v>
      </c>
      <c r="P57288" t="s">
        <v>229226</v>
      </c>
      <c r="Q57288" t="s">
        <v>120008</v>
      </c>
      <c r="R57288" t="s">
        <v>220677</v>
      </c>
      <c r="S57288" t="s">
        <v>233771</v>
      </c>
    </row>
    <row r="57289" spans="1:19" x14ac:dyDescent="0.35">
      <c r="A57289" s="1">
        <v>71173</v>
      </c>
      <c r="B57289" t="s">
        <v>33997</v>
      </c>
      <c r="C57289" t="s">
        <v>102538</v>
      </c>
      <c r="D57289" t="s">
        <v>5</v>
      </c>
      <c r="E57289" t="s">
        <v>119954</v>
      </c>
      <c r="F57289" t="s">
        <v>120016</v>
      </c>
      <c r="G57289">
        <v>3.0000000000000001E-5</v>
      </c>
      <c r="H57289" t="s">
        <v>33997</v>
      </c>
      <c r="I57289" t="s">
        <v>158477</v>
      </c>
      <c r="J57289" s="2" t="s">
        <v>201683</v>
      </c>
      <c r="K57289" t="s">
        <v>220650</v>
      </c>
      <c r="L57289" t="s">
        <v>228704</v>
      </c>
      <c r="M57289" t="s">
        <v>8</v>
      </c>
      <c r="N57289" t="s">
        <v>228828</v>
      </c>
      <c r="O57289" t="s">
        <v>229113</v>
      </c>
      <c r="P57289" t="s">
        <v>230081</v>
      </c>
      <c r="Q57289" t="s">
        <v>120059</v>
      </c>
      <c r="R57289" t="s">
        <v>220677</v>
      </c>
      <c r="S57289" t="s">
        <v>233771</v>
      </c>
    </row>
    <row r="57290" spans="1:19" x14ac:dyDescent="0.35">
      <c r="A57290" s="1">
        <v>71174</v>
      </c>
      <c r="B57290" t="s">
        <v>33997</v>
      </c>
      <c r="C57290" t="s">
        <v>102539</v>
      </c>
      <c r="D57290" t="s">
        <v>5</v>
      </c>
      <c r="E57290" t="s">
        <v>119955</v>
      </c>
      <c r="F57290" t="s">
        <v>120272</v>
      </c>
      <c r="G57290">
        <v>9.0000000000000002E-6</v>
      </c>
      <c r="H57290" t="s">
        <v>33997</v>
      </c>
      <c r="I57290" t="s">
        <v>158477</v>
      </c>
      <c r="J57290" s="2" t="s">
        <v>201683</v>
      </c>
      <c r="K57290" t="s">
        <v>220650</v>
      </c>
      <c r="L57290" t="s">
        <v>228704</v>
      </c>
      <c r="M57290" t="s">
        <v>8</v>
      </c>
      <c r="N57290" t="s">
        <v>228828</v>
      </c>
      <c r="O57290" t="s">
        <v>229113</v>
      </c>
      <c r="P57290" t="s">
        <v>230081</v>
      </c>
      <c r="Q57290" t="s">
        <v>120059</v>
      </c>
      <c r="R57290" t="s">
        <v>220677</v>
      </c>
      <c r="S57290" t="s">
        <v>233771</v>
      </c>
    </row>
    <row r="57291" spans="1:19" x14ac:dyDescent="0.35">
      <c r="A57291" s="1">
        <v>71175</v>
      </c>
      <c r="B57291" t="s">
        <v>33997</v>
      </c>
      <c r="C57291" t="s">
        <v>102540</v>
      </c>
      <c r="D57291" t="s">
        <v>4</v>
      </c>
      <c r="F57291" t="s">
        <v>120815</v>
      </c>
      <c r="G57291">
        <v>1.1999999999999999E-7</v>
      </c>
      <c r="H57291" t="s">
        <v>33997</v>
      </c>
      <c r="I57291" t="s">
        <v>158477</v>
      </c>
      <c r="J57291" s="2" t="s">
        <v>201683</v>
      </c>
      <c r="K57291" t="s">
        <v>220650</v>
      </c>
      <c r="L57291" t="s">
        <v>228704</v>
      </c>
      <c r="M57291" t="s">
        <v>8</v>
      </c>
      <c r="N57291" t="s">
        <v>228828</v>
      </c>
      <c r="O57291" t="s">
        <v>229113</v>
      </c>
      <c r="P57291" t="s">
        <v>230081</v>
      </c>
      <c r="Q57291" t="s">
        <v>120059</v>
      </c>
      <c r="R57291" t="s">
        <v>220677</v>
      </c>
      <c r="S57291" t="s">
        <v>233771</v>
      </c>
    </row>
    <row r="57292" spans="1:19" x14ac:dyDescent="0.35">
      <c r="A57292" s="1">
        <v>71177</v>
      </c>
      <c r="B57292" t="s">
        <v>33998</v>
      </c>
      <c r="C57292" t="s">
        <v>102541</v>
      </c>
      <c r="D57292" t="s">
        <v>4</v>
      </c>
      <c r="F57292" t="s">
        <v>120921</v>
      </c>
      <c r="G57292">
        <v>2.65E-7</v>
      </c>
      <c r="H57292" t="s">
        <v>33998</v>
      </c>
      <c r="I57292" t="s">
        <v>158478</v>
      </c>
      <c r="J57292" s="2" t="s">
        <v>201684</v>
      </c>
      <c r="K57292" t="s">
        <v>220651</v>
      </c>
      <c r="L57292" t="s">
        <v>228704</v>
      </c>
      <c r="M57292" t="s">
        <v>228763</v>
      </c>
      <c r="N57292" t="s">
        <v>228847</v>
      </c>
      <c r="O57292" t="s">
        <v>229373</v>
      </c>
      <c r="P57292" t="s">
        <v>229373</v>
      </c>
      <c r="Q57292" t="s">
        <v>120364</v>
      </c>
      <c r="R57292" t="s">
        <v>220677</v>
      </c>
      <c r="S57292" t="s">
        <v>233771</v>
      </c>
    </row>
    <row r="57293" spans="1:19" x14ac:dyDescent="0.35">
      <c r="A57293" s="1">
        <v>71178</v>
      </c>
      <c r="B57293" t="s">
        <v>33998</v>
      </c>
      <c r="C57293" t="s">
        <v>102542</v>
      </c>
      <c r="D57293" t="s">
        <v>4</v>
      </c>
      <c r="F57293" t="s">
        <v>120259</v>
      </c>
      <c r="G57293">
        <v>2.9999999999999997E-8</v>
      </c>
      <c r="H57293" t="s">
        <v>33998</v>
      </c>
      <c r="I57293" t="s">
        <v>158478</v>
      </c>
      <c r="J57293" s="2" t="s">
        <v>201684</v>
      </c>
      <c r="K57293" t="s">
        <v>220651</v>
      </c>
      <c r="L57293" t="s">
        <v>228704</v>
      </c>
      <c r="M57293" t="s">
        <v>228763</v>
      </c>
      <c r="N57293" t="s">
        <v>228847</v>
      </c>
      <c r="O57293" t="s">
        <v>229373</v>
      </c>
      <c r="P57293" t="s">
        <v>229373</v>
      </c>
      <c r="Q57293" t="s">
        <v>120364</v>
      </c>
      <c r="R57293" t="s">
        <v>220677</v>
      </c>
      <c r="S57293" t="s">
        <v>233771</v>
      </c>
    </row>
    <row r="57294" spans="1:19" x14ac:dyDescent="0.35">
      <c r="A57294" s="1">
        <v>71179</v>
      </c>
      <c r="B57294" t="s">
        <v>33999</v>
      </c>
      <c r="C57294" t="s">
        <v>102543</v>
      </c>
      <c r="D57294" t="s">
        <v>4</v>
      </c>
      <c r="F57294" t="s">
        <v>120072</v>
      </c>
      <c r="G57294">
        <v>3.0000000000000001E-6</v>
      </c>
      <c r="H57294" t="s">
        <v>33999</v>
      </c>
      <c r="I57294" t="s">
        <v>154207</v>
      </c>
      <c r="J57294" s="2" t="s">
        <v>201685</v>
      </c>
      <c r="K57294" t="s">
        <v>220652</v>
      </c>
      <c r="L57294" t="s">
        <v>228704</v>
      </c>
      <c r="M57294" t="s">
        <v>8</v>
      </c>
      <c r="N57294" t="s">
        <v>228848</v>
      </c>
      <c r="O57294" t="s">
        <v>229133</v>
      </c>
      <c r="P57294" t="s">
        <v>229133</v>
      </c>
      <c r="R57294" t="s">
        <v>220677</v>
      </c>
      <c r="S57294" t="s">
        <v>233771</v>
      </c>
    </row>
    <row r="57295" spans="1:19" x14ac:dyDescent="0.35">
      <c r="A57295" s="1">
        <v>71180</v>
      </c>
      <c r="B57295" t="s">
        <v>33999</v>
      </c>
      <c r="C57295" t="s">
        <v>102544</v>
      </c>
      <c r="D57295" t="s">
        <v>4</v>
      </c>
      <c r="F57295" t="s">
        <v>120043</v>
      </c>
      <c r="G57295">
        <v>3.1E-6</v>
      </c>
      <c r="H57295" t="s">
        <v>33999</v>
      </c>
      <c r="I57295" t="s">
        <v>154207</v>
      </c>
      <c r="J57295" s="2" t="s">
        <v>201685</v>
      </c>
      <c r="K57295" t="s">
        <v>220652</v>
      </c>
      <c r="L57295" t="s">
        <v>228704</v>
      </c>
      <c r="M57295" t="s">
        <v>8</v>
      </c>
      <c r="N57295" t="s">
        <v>228848</v>
      </c>
      <c r="O57295" t="s">
        <v>229133</v>
      </c>
      <c r="P57295" t="s">
        <v>229133</v>
      </c>
      <c r="R57295" t="s">
        <v>220677</v>
      </c>
      <c r="S57295" t="s">
        <v>233771</v>
      </c>
    </row>
    <row r="57296" spans="1:19" x14ac:dyDescent="0.35">
      <c r="A57296" s="1">
        <v>71181</v>
      </c>
      <c r="B57296" t="s">
        <v>34000</v>
      </c>
      <c r="C57296" t="s">
        <v>102545</v>
      </c>
      <c r="D57296" t="s">
        <v>5</v>
      </c>
      <c r="E57296" t="s">
        <v>119956</v>
      </c>
      <c r="F57296" t="s">
        <v>121095</v>
      </c>
      <c r="G57296">
        <v>1.9999999999999999E-6</v>
      </c>
      <c r="H57296" t="s">
        <v>34000</v>
      </c>
      <c r="I57296" t="s">
        <v>158479</v>
      </c>
      <c r="J57296" s="2" t="s">
        <v>201686</v>
      </c>
      <c r="K57296" t="s">
        <v>220653</v>
      </c>
      <c r="L57296" t="s">
        <v>228704</v>
      </c>
      <c r="M57296" t="s">
        <v>8</v>
      </c>
      <c r="N57296" t="s">
        <v>228828</v>
      </c>
      <c r="O57296" t="s">
        <v>229113</v>
      </c>
      <c r="P57296" t="s">
        <v>230185</v>
      </c>
      <c r="Q57296" t="s">
        <v>121230</v>
      </c>
      <c r="R57296" t="s">
        <v>220677</v>
      </c>
      <c r="S57296" t="s">
        <v>233771</v>
      </c>
    </row>
    <row r="57297" spans="1:19" x14ac:dyDescent="0.35">
      <c r="A57297" s="1">
        <v>71182</v>
      </c>
      <c r="B57297" t="s">
        <v>34000</v>
      </c>
      <c r="C57297" t="s">
        <v>102546</v>
      </c>
      <c r="D57297" t="s">
        <v>5</v>
      </c>
      <c r="E57297" t="s">
        <v>119955</v>
      </c>
      <c r="F57297" t="s">
        <v>123721</v>
      </c>
      <c r="G57297">
        <v>5.0000000000000004E-6</v>
      </c>
      <c r="H57297" t="s">
        <v>34000</v>
      </c>
      <c r="I57297" t="s">
        <v>158479</v>
      </c>
      <c r="J57297" s="2" t="s">
        <v>201686</v>
      </c>
      <c r="K57297" t="s">
        <v>220653</v>
      </c>
      <c r="L57297" t="s">
        <v>228704</v>
      </c>
      <c r="M57297" t="s">
        <v>8</v>
      </c>
      <c r="N57297" t="s">
        <v>228828</v>
      </c>
      <c r="O57297" t="s">
        <v>229113</v>
      </c>
      <c r="P57297" t="s">
        <v>230185</v>
      </c>
      <c r="Q57297" t="s">
        <v>121230</v>
      </c>
      <c r="R57297" t="s">
        <v>220677</v>
      </c>
      <c r="S57297" t="s">
        <v>233771</v>
      </c>
    </row>
    <row r="57298" spans="1:19" x14ac:dyDescent="0.35">
      <c r="A57298" s="1">
        <v>71183</v>
      </c>
      <c r="B57298" t="s">
        <v>34000</v>
      </c>
      <c r="C57298" t="s">
        <v>102547</v>
      </c>
      <c r="D57298" t="s">
        <v>5</v>
      </c>
      <c r="E57298" t="s">
        <v>119954</v>
      </c>
      <c r="F57298" t="s">
        <v>122386</v>
      </c>
      <c r="G57298">
        <v>1.9999999999999999E-6</v>
      </c>
      <c r="H57298" t="s">
        <v>34000</v>
      </c>
      <c r="I57298" t="s">
        <v>158479</v>
      </c>
      <c r="J57298" s="2" t="s">
        <v>201686</v>
      </c>
      <c r="K57298" t="s">
        <v>220653</v>
      </c>
      <c r="L57298" t="s">
        <v>228704</v>
      </c>
      <c r="M57298" t="s">
        <v>8</v>
      </c>
      <c r="N57298" t="s">
        <v>228828</v>
      </c>
      <c r="O57298" t="s">
        <v>229113</v>
      </c>
      <c r="P57298" t="s">
        <v>230185</v>
      </c>
      <c r="Q57298" t="s">
        <v>121230</v>
      </c>
      <c r="R57298" t="s">
        <v>220677</v>
      </c>
      <c r="S57298" t="s">
        <v>233771</v>
      </c>
    </row>
    <row r="57299" spans="1:19" x14ac:dyDescent="0.35">
      <c r="A57299" s="1">
        <v>71184</v>
      </c>
      <c r="B57299" t="s">
        <v>34000</v>
      </c>
      <c r="C57299" t="s">
        <v>102548</v>
      </c>
      <c r="D57299" t="s">
        <v>5</v>
      </c>
      <c r="E57299" t="s">
        <v>119955</v>
      </c>
      <c r="F57299" t="s">
        <v>123059</v>
      </c>
      <c r="G57299">
        <v>5.8000000000000004E-6</v>
      </c>
      <c r="H57299" t="s">
        <v>34000</v>
      </c>
      <c r="I57299" t="s">
        <v>158479</v>
      </c>
      <c r="J57299" s="2" t="s">
        <v>201686</v>
      </c>
      <c r="K57299" t="s">
        <v>220653</v>
      </c>
      <c r="L57299" t="s">
        <v>228704</v>
      </c>
      <c r="M57299" t="s">
        <v>8</v>
      </c>
      <c r="N57299" t="s">
        <v>228828</v>
      </c>
      <c r="O57299" t="s">
        <v>229113</v>
      </c>
      <c r="P57299" t="s">
        <v>230185</v>
      </c>
      <c r="Q57299" t="s">
        <v>121230</v>
      </c>
      <c r="R57299" t="s">
        <v>220677</v>
      </c>
      <c r="S57299" t="s">
        <v>233771</v>
      </c>
    </row>
    <row r="57300" spans="1:19" x14ac:dyDescent="0.35">
      <c r="A57300" s="1">
        <v>71185</v>
      </c>
      <c r="B57300" t="s">
        <v>34000</v>
      </c>
      <c r="C57300" t="s">
        <v>102549</v>
      </c>
      <c r="D57300" t="s">
        <v>5</v>
      </c>
      <c r="E57300" t="s">
        <v>119956</v>
      </c>
      <c r="F57300" t="s">
        <v>120878</v>
      </c>
      <c r="G57300">
        <v>3.9999999999999998E-6</v>
      </c>
      <c r="H57300" t="s">
        <v>34000</v>
      </c>
      <c r="I57300" t="s">
        <v>158479</v>
      </c>
      <c r="J57300" s="2" t="s">
        <v>201686</v>
      </c>
      <c r="K57300" t="s">
        <v>220653</v>
      </c>
      <c r="L57300" t="s">
        <v>228704</v>
      </c>
      <c r="M57300" t="s">
        <v>8</v>
      </c>
      <c r="N57300" t="s">
        <v>228828</v>
      </c>
      <c r="O57300" t="s">
        <v>229113</v>
      </c>
      <c r="P57300" t="s">
        <v>230185</v>
      </c>
      <c r="Q57300" t="s">
        <v>121230</v>
      </c>
      <c r="R57300" t="s">
        <v>220677</v>
      </c>
      <c r="S57300" t="s">
        <v>233771</v>
      </c>
    </row>
    <row r="57301" spans="1:19" x14ac:dyDescent="0.35">
      <c r="A57301" s="1">
        <v>71186</v>
      </c>
      <c r="B57301" t="s">
        <v>34001</v>
      </c>
      <c r="C57301" t="s">
        <v>102550</v>
      </c>
      <c r="D57301" t="s">
        <v>4</v>
      </c>
      <c r="F57301" t="s">
        <v>120226</v>
      </c>
      <c r="G57301">
        <v>1.5808E-7</v>
      </c>
      <c r="H57301" t="s">
        <v>34001</v>
      </c>
      <c r="I57301" t="s">
        <v>158480</v>
      </c>
      <c r="J57301" s="2" t="s">
        <v>201687</v>
      </c>
      <c r="K57301" t="s">
        <v>220654</v>
      </c>
      <c r="L57301" t="s">
        <v>228704</v>
      </c>
      <c r="M57301" t="s">
        <v>15</v>
      </c>
      <c r="N57301" t="s">
        <v>228849</v>
      </c>
      <c r="O57301" t="s">
        <v>229134</v>
      </c>
      <c r="P57301" t="s">
        <v>229134</v>
      </c>
      <c r="R57301" t="s">
        <v>220677</v>
      </c>
      <c r="S57301" t="s">
        <v>233771</v>
      </c>
    </row>
    <row r="57302" spans="1:19" x14ac:dyDescent="0.35">
      <c r="A57302" s="1">
        <v>71187</v>
      </c>
      <c r="B57302" t="s">
        <v>34002</v>
      </c>
      <c r="C57302" t="s">
        <v>102551</v>
      </c>
      <c r="D57302" t="s">
        <v>4</v>
      </c>
      <c r="F57302" t="s">
        <v>123373</v>
      </c>
      <c r="G57302">
        <v>1.6006000000000001E-8</v>
      </c>
      <c r="H57302" t="s">
        <v>34002</v>
      </c>
      <c r="I57302" t="s">
        <v>158481</v>
      </c>
      <c r="J57302" s="2" t="s">
        <v>201688</v>
      </c>
      <c r="K57302" t="s">
        <v>220655</v>
      </c>
      <c r="L57302" t="s">
        <v>228705</v>
      </c>
      <c r="Q57302" t="s">
        <v>122320</v>
      </c>
      <c r="R57302" t="s">
        <v>220677</v>
      </c>
      <c r="S57302" t="s">
        <v>233771</v>
      </c>
    </row>
    <row r="57303" spans="1:19" x14ac:dyDescent="0.35">
      <c r="A57303" s="1">
        <v>71188</v>
      </c>
      <c r="B57303" t="s">
        <v>34003</v>
      </c>
      <c r="C57303" t="s">
        <v>102552</v>
      </c>
      <c r="D57303" t="s">
        <v>5</v>
      </c>
      <c r="F57303" t="s">
        <v>121988</v>
      </c>
      <c r="G57303">
        <v>7.5725449999999997E-6</v>
      </c>
      <c r="H57303" t="s">
        <v>34003</v>
      </c>
      <c r="I57303" t="s">
        <v>158482</v>
      </c>
      <c r="J57303" s="2" t="s">
        <v>201689</v>
      </c>
      <c r="K57303" t="s">
        <v>220656</v>
      </c>
      <c r="L57303" t="s">
        <v>228704</v>
      </c>
      <c r="M57303" t="s">
        <v>12</v>
      </c>
      <c r="N57303" t="s">
        <v>228899</v>
      </c>
      <c r="O57303" t="s">
        <v>229220</v>
      </c>
      <c r="P57303" t="s">
        <v>229220</v>
      </c>
      <c r="Q57303" t="s">
        <v>233413</v>
      </c>
      <c r="R57303" t="s">
        <v>220677</v>
      </c>
      <c r="S57303" t="s">
        <v>233771</v>
      </c>
    </row>
    <row r="57304" spans="1:19" x14ac:dyDescent="0.35">
      <c r="A57304" s="1">
        <v>71190</v>
      </c>
      <c r="B57304" t="s">
        <v>34003</v>
      </c>
      <c r="C57304" t="s">
        <v>102553</v>
      </c>
      <c r="D57304" t="s">
        <v>3</v>
      </c>
      <c r="F57304" t="s">
        <v>120830</v>
      </c>
      <c r="G57304">
        <v>3.8952460000000004E-6</v>
      </c>
      <c r="H57304" t="s">
        <v>34003</v>
      </c>
      <c r="I57304" t="s">
        <v>158482</v>
      </c>
      <c r="J57304" s="2" t="s">
        <v>201689</v>
      </c>
      <c r="K57304" t="s">
        <v>220656</v>
      </c>
      <c r="L57304" t="s">
        <v>228704</v>
      </c>
      <c r="M57304" t="s">
        <v>12</v>
      </c>
      <c r="N57304" t="s">
        <v>228899</v>
      </c>
      <c r="O57304" t="s">
        <v>229220</v>
      </c>
      <c r="P57304" t="s">
        <v>229220</v>
      </c>
      <c r="Q57304" t="s">
        <v>233413</v>
      </c>
      <c r="R57304" t="s">
        <v>220677</v>
      </c>
      <c r="S57304" t="s">
        <v>233771</v>
      </c>
    </row>
    <row r="57305" spans="1:19" x14ac:dyDescent="0.35">
      <c r="A57305" s="1">
        <v>71191</v>
      </c>
      <c r="B57305" t="s">
        <v>34003</v>
      </c>
      <c r="C57305" t="s">
        <v>102554</v>
      </c>
      <c r="D57305" t="s">
        <v>5</v>
      </c>
      <c r="F57305" t="s">
        <v>120002</v>
      </c>
      <c r="G57305">
        <v>5.3499999999999996E-6</v>
      </c>
      <c r="H57305" t="s">
        <v>34003</v>
      </c>
      <c r="I57305" t="s">
        <v>158482</v>
      </c>
      <c r="J57305" s="2" t="s">
        <v>201689</v>
      </c>
      <c r="K57305" t="s">
        <v>220656</v>
      </c>
      <c r="L57305" t="s">
        <v>228704</v>
      </c>
      <c r="M57305" t="s">
        <v>12</v>
      </c>
      <c r="N57305" t="s">
        <v>228899</v>
      </c>
      <c r="O57305" t="s">
        <v>229220</v>
      </c>
      <c r="P57305" t="s">
        <v>229220</v>
      </c>
      <c r="Q57305" t="s">
        <v>233413</v>
      </c>
      <c r="R57305" t="s">
        <v>220677</v>
      </c>
      <c r="S57305" t="s">
        <v>233771</v>
      </c>
    </row>
    <row r="57306" spans="1:19" x14ac:dyDescent="0.35">
      <c r="A57306" s="1">
        <v>71192</v>
      </c>
      <c r="B57306" t="s">
        <v>34004</v>
      </c>
      <c r="C57306" t="s">
        <v>102555</v>
      </c>
      <c r="D57306" t="s">
        <v>4</v>
      </c>
      <c r="F57306" t="s">
        <v>120346</v>
      </c>
      <c r="G57306">
        <v>2.5500000000000001E-6</v>
      </c>
      <c r="H57306" t="s">
        <v>34004</v>
      </c>
      <c r="I57306" t="s">
        <v>158483</v>
      </c>
      <c r="J57306" s="2" t="s">
        <v>201690</v>
      </c>
      <c r="K57306" t="s">
        <v>220657</v>
      </c>
      <c r="L57306" t="s">
        <v>228704</v>
      </c>
      <c r="M57306" t="s">
        <v>8</v>
      </c>
      <c r="N57306" t="s">
        <v>228832</v>
      </c>
      <c r="O57306" t="s">
        <v>229111</v>
      </c>
      <c r="P57306" t="s">
        <v>230122</v>
      </c>
      <c r="Q57306" t="s">
        <v>122258</v>
      </c>
      <c r="R57306" t="s">
        <v>220677</v>
      </c>
      <c r="S57306" t="s">
        <v>233771</v>
      </c>
    </row>
    <row r="57307" spans="1:19" x14ac:dyDescent="0.35">
      <c r="A57307" s="1">
        <v>71193</v>
      </c>
      <c r="B57307" t="s">
        <v>34005</v>
      </c>
      <c r="C57307" t="s">
        <v>102556</v>
      </c>
      <c r="D57307" t="s">
        <v>4</v>
      </c>
      <c r="F57307" t="s">
        <v>120977</v>
      </c>
      <c r="G57307">
        <v>9.9999999999999995E-8</v>
      </c>
      <c r="H57307" t="s">
        <v>34005</v>
      </c>
      <c r="I57307" t="s">
        <v>158484</v>
      </c>
      <c r="J57307" s="2" t="s">
        <v>201691</v>
      </c>
      <c r="K57307" t="s">
        <v>220658</v>
      </c>
      <c r="L57307" t="s">
        <v>228705</v>
      </c>
      <c r="Q57307" t="s">
        <v>120056</v>
      </c>
      <c r="R57307" t="s">
        <v>220677</v>
      </c>
      <c r="S57307" t="s">
        <v>233771</v>
      </c>
    </row>
    <row r="57308" spans="1:19" x14ac:dyDescent="0.35">
      <c r="A57308" s="1">
        <v>71194</v>
      </c>
      <c r="B57308" t="s">
        <v>34005</v>
      </c>
      <c r="C57308" t="s">
        <v>102557</v>
      </c>
      <c r="D57308" t="s">
        <v>4</v>
      </c>
      <c r="F57308" t="s">
        <v>120056</v>
      </c>
      <c r="G57308">
        <v>1.7999999999999999E-8</v>
      </c>
      <c r="H57308" t="s">
        <v>34005</v>
      </c>
      <c r="I57308" t="s">
        <v>158484</v>
      </c>
      <c r="J57308" s="2" t="s">
        <v>201691</v>
      </c>
      <c r="K57308" t="s">
        <v>220658</v>
      </c>
      <c r="L57308" t="s">
        <v>228705</v>
      </c>
      <c r="Q57308" t="s">
        <v>120056</v>
      </c>
      <c r="R57308" t="s">
        <v>220677</v>
      </c>
      <c r="S57308" t="s">
        <v>233771</v>
      </c>
    </row>
    <row r="57309" spans="1:19" x14ac:dyDescent="0.35">
      <c r="A57309" s="1">
        <v>71195</v>
      </c>
      <c r="B57309" t="s">
        <v>34005</v>
      </c>
      <c r="C57309" t="s">
        <v>102558</v>
      </c>
      <c r="D57309" t="s">
        <v>4</v>
      </c>
      <c r="F57309" t="s">
        <v>120117</v>
      </c>
      <c r="G57309">
        <v>3.3000000000000002E-7</v>
      </c>
      <c r="H57309" t="s">
        <v>34005</v>
      </c>
      <c r="I57309" t="s">
        <v>158484</v>
      </c>
      <c r="J57309" s="2" t="s">
        <v>201691</v>
      </c>
      <c r="K57309" t="s">
        <v>220658</v>
      </c>
      <c r="L57309" t="s">
        <v>228705</v>
      </c>
      <c r="Q57309" t="s">
        <v>120056</v>
      </c>
      <c r="R57309" t="s">
        <v>220677</v>
      </c>
      <c r="S57309" t="s">
        <v>233771</v>
      </c>
    </row>
    <row r="57310" spans="1:19" x14ac:dyDescent="0.35">
      <c r="A57310" s="1">
        <v>71196</v>
      </c>
      <c r="B57310" t="s">
        <v>34006</v>
      </c>
      <c r="C57310" t="s">
        <v>102559</v>
      </c>
      <c r="D57310" t="s">
        <v>4</v>
      </c>
      <c r="F57310" t="s">
        <v>124344</v>
      </c>
      <c r="G57310">
        <v>6.5000000000000002E-7</v>
      </c>
      <c r="H57310" t="s">
        <v>34006</v>
      </c>
      <c r="I57310" t="s">
        <v>158485</v>
      </c>
      <c r="J57310" s="2" t="s">
        <v>201692</v>
      </c>
      <c r="K57310" t="s">
        <v>220659</v>
      </c>
      <c r="L57310" t="s">
        <v>228704</v>
      </c>
      <c r="M57310" t="s">
        <v>8</v>
      </c>
      <c r="N57310" t="s">
        <v>228828</v>
      </c>
      <c r="O57310" t="s">
        <v>229113</v>
      </c>
      <c r="P57310" t="s">
        <v>230103</v>
      </c>
      <c r="Q57310" t="s">
        <v>120682</v>
      </c>
      <c r="R57310" t="s">
        <v>220677</v>
      </c>
      <c r="S57310" t="s">
        <v>233771</v>
      </c>
    </row>
    <row r="57311" spans="1:19" x14ac:dyDescent="0.35">
      <c r="A57311" s="1">
        <v>71197</v>
      </c>
      <c r="B57311" t="s">
        <v>34007</v>
      </c>
      <c r="C57311" t="s">
        <v>102560</v>
      </c>
      <c r="D57311" t="s">
        <v>4</v>
      </c>
      <c r="F57311" t="s">
        <v>120018</v>
      </c>
      <c r="G57311">
        <v>4.9999999999999998E-7</v>
      </c>
      <c r="H57311" t="s">
        <v>34007</v>
      </c>
      <c r="I57311" t="s">
        <v>158486</v>
      </c>
      <c r="J57311" s="2" t="s">
        <v>201693</v>
      </c>
      <c r="K57311" t="s">
        <v>220660</v>
      </c>
      <c r="L57311" t="s">
        <v>228705</v>
      </c>
      <c r="M57311" t="s">
        <v>8</v>
      </c>
      <c r="N57311" t="s">
        <v>228841</v>
      </c>
      <c r="O57311" t="s">
        <v>229123</v>
      </c>
      <c r="P57311" t="s">
        <v>229123</v>
      </c>
      <c r="Q57311" t="s">
        <v>120537</v>
      </c>
      <c r="R57311" t="s">
        <v>220677</v>
      </c>
      <c r="S57311" t="s">
        <v>233771</v>
      </c>
    </row>
    <row r="57312" spans="1:19" x14ac:dyDescent="0.35">
      <c r="A57312" s="1">
        <v>71198</v>
      </c>
      <c r="B57312" t="s">
        <v>34008</v>
      </c>
      <c r="C57312" t="s">
        <v>102561</v>
      </c>
      <c r="D57312" t="s">
        <v>5</v>
      </c>
      <c r="E57312" t="s">
        <v>119955</v>
      </c>
      <c r="F57312" t="s">
        <v>120078</v>
      </c>
      <c r="G57312">
        <v>3.0000000000000001E-6</v>
      </c>
      <c r="H57312" t="s">
        <v>34008</v>
      </c>
      <c r="I57312" t="s">
        <v>158487</v>
      </c>
      <c r="J57312" s="2" t="s">
        <v>201694</v>
      </c>
      <c r="K57312" t="s">
        <v>220661</v>
      </c>
      <c r="L57312" t="s">
        <v>228706</v>
      </c>
      <c r="M57312" t="s">
        <v>14</v>
      </c>
      <c r="N57312" t="s">
        <v>228857</v>
      </c>
      <c r="O57312" t="s">
        <v>229149</v>
      </c>
      <c r="P57312" t="s">
        <v>229149</v>
      </c>
      <c r="Q57312" t="s">
        <v>122257</v>
      </c>
      <c r="R57312" t="s">
        <v>220677</v>
      </c>
      <c r="S57312" t="s">
        <v>233771</v>
      </c>
    </row>
    <row r="57313" spans="1:19" x14ac:dyDescent="0.35">
      <c r="A57313" s="1">
        <v>71199</v>
      </c>
      <c r="B57313" t="s">
        <v>34008</v>
      </c>
      <c r="C57313" t="s">
        <v>102562</v>
      </c>
      <c r="D57313" t="s">
        <v>5</v>
      </c>
      <c r="E57313" t="s">
        <v>119954</v>
      </c>
      <c r="F57313" t="s">
        <v>121129</v>
      </c>
      <c r="G57313">
        <v>6.9999999999999999E-6</v>
      </c>
      <c r="H57313" t="s">
        <v>34008</v>
      </c>
      <c r="I57313" t="s">
        <v>158487</v>
      </c>
      <c r="J57313" s="2" t="s">
        <v>201694</v>
      </c>
      <c r="K57313" t="s">
        <v>220661</v>
      </c>
      <c r="L57313" t="s">
        <v>228706</v>
      </c>
      <c r="M57313" t="s">
        <v>14</v>
      </c>
      <c r="N57313" t="s">
        <v>228857</v>
      </c>
      <c r="O57313" t="s">
        <v>229149</v>
      </c>
      <c r="P57313" t="s">
        <v>229149</v>
      </c>
      <c r="Q57313" t="s">
        <v>122257</v>
      </c>
      <c r="R57313" t="s">
        <v>220677</v>
      </c>
      <c r="S57313" t="s">
        <v>233771</v>
      </c>
    </row>
    <row r="57314" spans="1:19" x14ac:dyDescent="0.35">
      <c r="A57314" s="1">
        <v>71200</v>
      </c>
      <c r="B57314" t="s">
        <v>34008</v>
      </c>
      <c r="C57314" t="s">
        <v>102563</v>
      </c>
      <c r="D57314" t="s">
        <v>5</v>
      </c>
      <c r="E57314" t="s">
        <v>119956</v>
      </c>
      <c r="F57314" t="s">
        <v>122676</v>
      </c>
      <c r="G57314">
        <v>1.0000000000000001E-5</v>
      </c>
      <c r="H57314" t="s">
        <v>34008</v>
      </c>
      <c r="I57314" t="s">
        <v>158487</v>
      </c>
      <c r="J57314" s="2" t="s">
        <v>201694</v>
      </c>
      <c r="K57314" t="s">
        <v>220661</v>
      </c>
      <c r="L57314" t="s">
        <v>228706</v>
      </c>
      <c r="M57314" t="s">
        <v>14</v>
      </c>
      <c r="N57314" t="s">
        <v>228857</v>
      </c>
      <c r="O57314" t="s">
        <v>229149</v>
      </c>
      <c r="P57314" t="s">
        <v>229149</v>
      </c>
      <c r="Q57314" t="s">
        <v>122257</v>
      </c>
      <c r="R57314" t="s">
        <v>220677</v>
      </c>
      <c r="S57314" t="s">
        <v>233771</v>
      </c>
    </row>
    <row r="57315" spans="1:19" x14ac:dyDescent="0.35">
      <c r="A57315" s="1">
        <v>71201</v>
      </c>
      <c r="B57315" t="s">
        <v>34008</v>
      </c>
      <c r="C57315" t="s">
        <v>102564</v>
      </c>
      <c r="D57315" t="s">
        <v>5</v>
      </c>
      <c r="E57315" t="s">
        <v>119954</v>
      </c>
      <c r="F57315" t="s">
        <v>120523</v>
      </c>
      <c r="G57315">
        <v>1.0000000000000001E-5</v>
      </c>
      <c r="H57315" t="s">
        <v>34008</v>
      </c>
      <c r="I57315" t="s">
        <v>158487</v>
      </c>
      <c r="J57315" s="2" t="s">
        <v>201694</v>
      </c>
      <c r="K57315" t="s">
        <v>220661</v>
      </c>
      <c r="L57315" t="s">
        <v>228706</v>
      </c>
      <c r="M57315" t="s">
        <v>14</v>
      </c>
      <c r="N57315" t="s">
        <v>228857</v>
      </c>
      <c r="O57315" t="s">
        <v>229149</v>
      </c>
      <c r="P57315" t="s">
        <v>229149</v>
      </c>
      <c r="Q57315" t="s">
        <v>122257</v>
      </c>
      <c r="R57315" t="s">
        <v>220677</v>
      </c>
      <c r="S57315" t="s">
        <v>233771</v>
      </c>
    </row>
    <row r="57316" spans="1:19" x14ac:dyDescent="0.35">
      <c r="A57316" s="1">
        <v>71202</v>
      </c>
      <c r="B57316" t="s">
        <v>34009</v>
      </c>
      <c r="C57316" t="s">
        <v>102565</v>
      </c>
      <c r="D57316" t="s">
        <v>4</v>
      </c>
      <c r="F57316" t="s">
        <v>120446</v>
      </c>
      <c r="G57316">
        <v>3.4999999999999998E-7</v>
      </c>
      <c r="H57316" t="s">
        <v>34009</v>
      </c>
      <c r="I57316" t="s">
        <v>158488</v>
      </c>
      <c r="J57316" s="2" t="s">
        <v>201695</v>
      </c>
      <c r="K57316" t="s">
        <v>220662</v>
      </c>
      <c r="L57316" t="s">
        <v>228706</v>
      </c>
      <c r="M57316" t="s">
        <v>8</v>
      </c>
      <c r="N57316" t="s">
        <v>228855</v>
      </c>
      <c r="O57316" t="s">
        <v>229145</v>
      </c>
      <c r="P57316" t="s">
        <v>230095</v>
      </c>
      <c r="Q57316" t="s">
        <v>121168</v>
      </c>
      <c r="R57316" t="s">
        <v>220677</v>
      </c>
      <c r="S57316" t="s">
        <v>233771</v>
      </c>
    </row>
    <row r="57317" spans="1:19" x14ac:dyDescent="0.35">
      <c r="A57317" s="1">
        <v>71203</v>
      </c>
      <c r="B57317" t="s">
        <v>34010</v>
      </c>
      <c r="C57317" t="s">
        <v>102566</v>
      </c>
      <c r="D57317" t="s">
        <v>4</v>
      </c>
      <c r="F57317" t="s">
        <v>120331</v>
      </c>
      <c r="G57317">
        <v>9.9999999999999995E-8</v>
      </c>
      <c r="H57317" t="s">
        <v>34010</v>
      </c>
      <c r="I57317" t="s">
        <v>158489</v>
      </c>
      <c r="J57317" s="2" t="s">
        <v>201696</v>
      </c>
      <c r="K57317" t="s">
        <v>220663</v>
      </c>
      <c r="L57317" t="s">
        <v>228704</v>
      </c>
      <c r="Q57317" t="s">
        <v>120327</v>
      </c>
      <c r="R57317" t="s">
        <v>220677</v>
      </c>
      <c r="S57317" t="s">
        <v>233771</v>
      </c>
    </row>
    <row r="57318" spans="1:19" x14ac:dyDescent="0.35">
      <c r="A57318" s="1">
        <v>71205</v>
      </c>
      <c r="B57318" t="s">
        <v>34011</v>
      </c>
      <c r="C57318" t="s">
        <v>102567</v>
      </c>
      <c r="D57318" t="s">
        <v>5</v>
      </c>
      <c r="F57318" t="s">
        <v>120505</v>
      </c>
      <c r="G57318">
        <v>5.4E-6</v>
      </c>
      <c r="H57318" t="s">
        <v>34011</v>
      </c>
      <c r="I57318" t="s">
        <v>158490</v>
      </c>
      <c r="J57318" s="2" t="s">
        <v>201697</v>
      </c>
      <c r="K57318" t="s">
        <v>220664</v>
      </c>
      <c r="L57318" t="s">
        <v>228704</v>
      </c>
      <c r="M57318" t="s">
        <v>8</v>
      </c>
      <c r="N57318" t="s">
        <v>228881</v>
      </c>
      <c r="O57318" t="s">
        <v>229244</v>
      </c>
      <c r="P57318" t="s">
        <v>229244</v>
      </c>
      <c r="R57318" t="s">
        <v>220677</v>
      </c>
      <c r="S57318" t="s">
        <v>233771</v>
      </c>
    </row>
    <row r="57319" spans="1:19" x14ac:dyDescent="0.35">
      <c r="A57319" s="1">
        <v>71207</v>
      </c>
      <c r="B57319" t="s">
        <v>34012</v>
      </c>
      <c r="C57319" t="s">
        <v>102568</v>
      </c>
      <c r="D57319" t="s">
        <v>5</v>
      </c>
      <c r="E57319" t="s">
        <v>119955</v>
      </c>
      <c r="F57319" t="s">
        <v>120877</v>
      </c>
      <c r="G57319">
        <v>6.624982E-6</v>
      </c>
      <c r="H57319" t="s">
        <v>34012</v>
      </c>
      <c r="I57319" t="s">
        <v>158491</v>
      </c>
      <c r="J57319" s="2" t="s">
        <v>201698</v>
      </c>
      <c r="K57319" t="s">
        <v>220665</v>
      </c>
      <c r="L57319" t="s">
        <v>228704</v>
      </c>
      <c r="M57319" t="s">
        <v>8</v>
      </c>
      <c r="N57319" t="s">
        <v>228828</v>
      </c>
      <c r="O57319" t="s">
        <v>229113</v>
      </c>
      <c r="P57319" t="s">
        <v>230103</v>
      </c>
      <c r="Q57319" t="s">
        <v>120467</v>
      </c>
      <c r="R57319" t="s">
        <v>220677</v>
      </c>
      <c r="S57319" t="s">
        <v>233771</v>
      </c>
    </row>
    <row r="57320" spans="1:19" x14ac:dyDescent="0.35">
      <c r="A57320" s="1">
        <v>71208</v>
      </c>
      <c r="B57320" t="s">
        <v>34013</v>
      </c>
      <c r="C57320" t="s">
        <v>102569</v>
      </c>
      <c r="D57320" t="s">
        <v>5</v>
      </c>
      <c r="E57320" t="s">
        <v>119958</v>
      </c>
      <c r="F57320" t="s">
        <v>123754</v>
      </c>
      <c r="G57320">
        <v>2.8E-5</v>
      </c>
      <c r="H57320" t="s">
        <v>34013</v>
      </c>
      <c r="I57320" t="s">
        <v>158492</v>
      </c>
      <c r="K57320" t="s">
        <v>220665</v>
      </c>
      <c r="L57320" t="s">
        <v>228706</v>
      </c>
      <c r="R57320" t="s">
        <v>220677</v>
      </c>
      <c r="S57320" t="s">
        <v>233771</v>
      </c>
    </row>
    <row r="57321" spans="1:19" x14ac:dyDescent="0.35">
      <c r="A57321" s="1">
        <v>71211</v>
      </c>
      <c r="B57321" t="s">
        <v>34014</v>
      </c>
      <c r="C57321" t="s">
        <v>102570</v>
      </c>
      <c r="D57321" t="s">
        <v>5</v>
      </c>
      <c r="E57321" t="s">
        <v>119955</v>
      </c>
      <c r="F57321" t="s">
        <v>120163</v>
      </c>
      <c r="G57321">
        <v>7.9999999999999996E-6</v>
      </c>
      <c r="H57321" t="s">
        <v>34014</v>
      </c>
      <c r="I57321" t="s">
        <v>158493</v>
      </c>
      <c r="J57321" s="2" t="s">
        <v>201699</v>
      </c>
      <c r="K57321" t="s">
        <v>220666</v>
      </c>
      <c r="L57321" t="s">
        <v>228704</v>
      </c>
      <c r="M57321" t="s">
        <v>8</v>
      </c>
      <c r="N57321" t="s">
        <v>228828</v>
      </c>
      <c r="O57321" t="s">
        <v>229113</v>
      </c>
      <c r="P57321" t="s">
        <v>230081</v>
      </c>
      <c r="Q57321" t="s">
        <v>120060</v>
      </c>
      <c r="R57321" t="s">
        <v>220677</v>
      </c>
      <c r="S57321" t="s">
        <v>233771</v>
      </c>
    </row>
    <row r="57322" spans="1:19" x14ac:dyDescent="0.35">
      <c r="A57322" s="1">
        <v>71212</v>
      </c>
      <c r="B57322" t="s">
        <v>34015</v>
      </c>
      <c r="C57322" t="s">
        <v>102571</v>
      </c>
      <c r="D57322" t="s">
        <v>4</v>
      </c>
      <c r="F57322" t="s">
        <v>120367</v>
      </c>
      <c r="G57322">
        <v>3.9999999999999998E-7</v>
      </c>
      <c r="H57322" t="s">
        <v>34015</v>
      </c>
      <c r="I57322" t="s">
        <v>158494</v>
      </c>
      <c r="J57322" s="2" t="s">
        <v>201700</v>
      </c>
      <c r="K57322" t="s">
        <v>220667</v>
      </c>
      <c r="L57322" t="s">
        <v>228704</v>
      </c>
      <c r="M57322" t="s">
        <v>228726</v>
      </c>
      <c r="N57322" t="s">
        <v>228858</v>
      </c>
      <c r="O57322" t="s">
        <v>229151</v>
      </c>
      <c r="P57322" t="s">
        <v>230097</v>
      </c>
      <c r="Q57322" t="s">
        <v>120059</v>
      </c>
      <c r="R57322" t="s">
        <v>220677</v>
      </c>
      <c r="S57322" t="s">
        <v>233771</v>
      </c>
    </row>
    <row r="57323" spans="1:19" x14ac:dyDescent="0.35">
      <c r="A57323" s="1">
        <v>71213</v>
      </c>
      <c r="B57323" t="s">
        <v>34016</v>
      </c>
      <c r="C57323" t="s">
        <v>102572</v>
      </c>
      <c r="D57323" t="s">
        <v>4</v>
      </c>
      <c r="F57323" t="s">
        <v>121031</v>
      </c>
      <c r="G57323">
        <v>2.3999999999999999E-6</v>
      </c>
      <c r="H57323" t="s">
        <v>34016</v>
      </c>
      <c r="I57323" t="s">
        <v>158495</v>
      </c>
      <c r="J57323" s="2" t="s">
        <v>201701</v>
      </c>
      <c r="K57323" t="s">
        <v>220668</v>
      </c>
      <c r="L57323" t="s">
        <v>228704</v>
      </c>
      <c r="M57323" t="s">
        <v>8</v>
      </c>
      <c r="N57323" t="s">
        <v>228828</v>
      </c>
      <c r="O57323" t="s">
        <v>229113</v>
      </c>
      <c r="P57323" t="s">
        <v>230081</v>
      </c>
      <c r="Q57323" t="s">
        <v>121303</v>
      </c>
      <c r="R57323" t="s">
        <v>220677</v>
      </c>
      <c r="S57323" t="s">
        <v>233771</v>
      </c>
    </row>
    <row r="57324" spans="1:19" x14ac:dyDescent="0.35">
      <c r="A57324" s="1">
        <v>71214</v>
      </c>
      <c r="B57324" t="s">
        <v>34016</v>
      </c>
      <c r="C57324" t="s">
        <v>102573</v>
      </c>
      <c r="D57324" t="s">
        <v>5</v>
      </c>
      <c r="E57324" t="s">
        <v>119955</v>
      </c>
      <c r="F57324" t="s">
        <v>121002</v>
      </c>
      <c r="G57324">
        <v>6.9999999999999999E-6</v>
      </c>
      <c r="H57324" t="s">
        <v>34016</v>
      </c>
      <c r="I57324" t="s">
        <v>158495</v>
      </c>
      <c r="J57324" s="2" t="s">
        <v>201701</v>
      </c>
      <c r="K57324" t="s">
        <v>220668</v>
      </c>
      <c r="L57324" t="s">
        <v>228704</v>
      </c>
      <c r="M57324" t="s">
        <v>8</v>
      </c>
      <c r="N57324" t="s">
        <v>228828</v>
      </c>
      <c r="O57324" t="s">
        <v>229113</v>
      </c>
      <c r="P57324" t="s">
        <v>230081</v>
      </c>
      <c r="Q57324" t="s">
        <v>121303</v>
      </c>
      <c r="R57324" t="s">
        <v>220677</v>
      </c>
      <c r="S57324" t="s">
        <v>233771</v>
      </c>
    </row>
    <row r="57325" spans="1:19" x14ac:dyDescent="0.35">
      <c r="A57325" s="1">
        <v>71215</v>
      </c>
      <c r="B57325" t="s">
        <v>34017</v>
      </c>
      <c r="C57325" t="s">
        <v>102574</v>
      </c>
      <c r="D57325" t="s">
        <v>4</v>
      </c>
      <c r="F57325" t="s">
        <v>120526</v>
      </c>
      <c r="G57325">
        <v>3.0000000000000001E-6</v>
      </c>
      <c r="H57325" t="s">
        <v>34017</v>
      </c>
      <c r="I57325" t="s">
        <v>158496</v>
      </c>
      <c r="J57325" s="2" t="s">
        <v>201702</v>
      </c>
      <c r="K57325" t="s">
        <v>220669</v>
      </c>
      <c r="L57325" t="s">
        <v>228704</v>
      </c>
      <c r="M57325" t="s">
        <v>8</v>
      </c>
      <c r="N57325" t="s">
        <v>228864</v>
      </c>
      <c r="O57325" t="s">
        <v>229158</v>
      </c>
      <c r="P57325" t="s">
        <v>229158</v>
      </c>
      <c r="Q57325" t="s">
        <v>120056</v>
      </c>
      <c r="R57325" t="s">
        <v>220677</v>
      </c>
      <c r="S57325" t="s">
        <v>233771</v>
      </c>
    </row>
    <row r="57326" spans="1:19" x14ac:dyDescent="0.35">
      <c r="A57326" s="1">
        <v>71216</v>
      </c>
      <c r="B57326" t="s">
        <v>34018</v>
      </c>
      <c r="C57326" t="s">
        <v>102575</v>
      </c>
      <c r="D57326" t="s">
        <v>4</v>
      </c>
      <c r="F57326" t="s">
        <v>121206</v>
      </c>
      <c r="G57326">
        <v>2E-8</v>
      </c>
      <c r="H57326" t="s">
        <v>34018</v>
      </c>
      <c r="I57326" t="s">
        <v>158497</v>
      </c>
      <c r="J57326" s="2" t="s">
        <v>201703</v>
      </c>
      <c r="K57326" t="s">
        <v>220670</v>
      </c>
      <c r="L57326" t="s">
        <v>228704</v>
      </c>
      <c r="M57326" t="s">
        <v>228717</v>
      </c>
      <c r="N57326" t="s">
        <v>228893</v>
      </c>
      <c r="O57326" t="s">
        <v>229381</v>
      </c>
      <c r="P57326" t="s">
        <v>230394</v>
      </c>
      <c r="R57326" t="s">
        <v>220677</v>
      </c>
      <c r="S57326" t="s">
        <v>233771</v>
      </c>
    </row>
    <row r="57327" spans="1:19" x14ac:dyDescent="0.35">
      <c r="A57327" s="1">
        <v>71217</v>
      </c>
      <c r="B57327" t="s">
        <v>34019</v>
      </c>
      <c r="C57327" t="s">
        <v>102576</v>
      </c>
      <c r="D57327" t="s">
        <v>4</v>
      </c>
      <c r="F57327" t="s">
        <v>120308</v>
      </c>
      <c r="G57327">
        <v>1.9999999999999999E-7</v>
      </c>
      <c r="H57327" t="s">
        <v>34019</v>
      </c>
      <c r="I57327" t="s">
        <v>158498</v>
      </c>
      <c r="J57327" s="2" t="s">
        <v>201704</v>
      </c>
      <c r="K57327" t="s">
        <v>220671</v>
      </c>
      <c r="L57327" t="s">
        <v>228704</v>
      </c>
      <c r="M57327" t="s">
        <v>8</v>
      </c>
      <c r="N57327" t="s">
        <v>228832</v>
      </c>
      <c r="O57327" t="s">
        <v>229111</v>
      </c>
      <c r="P57327" t="s">
        <v>230122</v>
      </c>
      <c r="Q57327" t="s">
        <v>120316</v>
      </c>
      <c r="R57327" t="s">
        <v>220677</v>
      </c>
      <c r="S57327" t="s">
        <v>233771</v>
      </c>
    </row>
    <row r="57328" spans="1:19" x14ac:dyDescent="0.35">
      <c r="A57328" s="1">
        <v>71218</v>
      </c>
      <c r="B57328" t="s">
        <v>34020</v>
      </c>
      <c r="C57328" t="s">
        <v>102577</v>
      </c>
      <c r="D57328" t="s">
        <v>5</v>
      </c>
      <c r="F57328" t="s">
        <v>122157</v>
      </c>
      <c r="G57328">
        <v>1.4499999999999999E-7</v>
      </c>
      <c r="H57328" t="s">
        <v>34020</v>
      </c>
      <c r="I57328" t="s">
        <v>158499</v>
      </c>
      <c r="J57328" s="2" t="s">
        <v>201705</v>
      </c>
      <c r="K57328" t="s">
        <v>220672</v>
      </c>
      <c r="L57328" t="s">
        <v>228704</v>
      </c>
      <c r="M57328" t="s">
        <v>8</v>
      </c>
      <c r="N57328" t="s">
        <v>228877</v>
      </c>
      <c r="O57328" t="s">
        <v>229502</v>
      </c>
      <c r="P57328" t="s">
        <v>229502</v>
      </c>
      <c r="Q57328" t="s">
        <v>120056</v>
      </c>
      <c r="R57328" t="s">
        <v>220677</v>
      </c>
      <c r="S57328" t="s">
        <v>233771</v>
      </c>
    </row>
    <row r="57329" spans="1:19" x14ac:dyDescent="0.35">
      <c r="A57329" s="1">
        <v>71219</v>
      </c>
      <c r="B57329" t="s">
        <v>34021</v>
      </c>
      <c r="C57329" t="s">
        <v>102578</v>
      </c>
      <c r="D57329" t="s">
        <v>5</v>
      </c>
      <c r="E57329" t="s">
        <v>119955</v>
      </c>
      <c r="F57329" t="s">
        <v>121476</v>
      </c>
      <c r="G57329">
        <v>9.9999999999999995E-7</v>
      </c>
      <c r="H57329" t="s">
        <v>34021</v>
      </c>
      <c r="I57329" t="s">
        <v>158500</v>
      </c>
      <c r="J57329" s="2" t="s">
        <v>201706</v>
      </c>
      <c r="K57329" t="s">
        <v>220673</v>
      </c>
      <c r="L57329" t="s">
        <v>228704</v>
      </c>
      <c r="M57329" t="s">
        <v>8</v>
      </c>
      <c r="N57329" t="s">
        <v>228828</v>
      </c>
      <c r="O57329" t="s">
        <v>229113</v>
      </c>
      <c r="P57329" t="s">
        <v>230081</v>
      </c>
      <c r="Q57329" t="s">
        <v>120848</v>
      </c>
      <c r="R57329" t="s">
        <v>220677</v>
      </c>
      <c r="S57329" t="s">
        <v>233771</v>
      </c>
    </row>
    <row r="57330" spans="1:19" x14ac:dyDescent="0.35">
      <c r="A57330" s="1">
        <v>71220</v>
      </c>
      <c r="B57330" t="s">
        <v>34021</v>
      </c>
      <c r="C57330" t="s">
        <v>102579</v>
      </c>
      <c r="D57330" t="s">
        <v>4</v>
      </c>
      <c r="F57330" t="s">
        <v>120056</v>
      </c>
      <c r="G57330">
        <v>4.9999999999999998E-7</v>
      </c>
      <c r="H57330" t="s">
        <v>34021</v>
      </c>
      <c r="I57330" t="s">
        <v>158500</v>
      </c>
      <c r="J57330" s="2" t="s">
        <v>201706</v>
      </c>
      <c r="K57330" t="s">
        <v>220673</v>
      </c>
      <c r="L57330" t="s">
        <v>228704</v>
      </c>
      <c r="M57330" t="s">
        <v>8</v>
      </c>
      <c r="N57330" t="s">
        <v>228828</v>
      </c>
      <c r="O57330" t="s">
        <v>229113</v>
      </c>
      <c r="P57330" t="s">
        <v>230081</v>
      </c>
      <c r="Q57330" t="s">
        <v>120848</v>
      </c>
      <c r="R57330" t="s">
        <v>220677</v>
      </c>
      <c r="S57330" t="s">
        <v>233771</v>
      </c>
    </row>
    <row r="57331" spans="1:19" x14ac:dyDescent="0.35">
      <c r="A57331" s="1">
        <v>71221</v>
      </c>
      <c r="B57331" t="s">
        <v>34021</v>
      </c>
      <c r="C57331" t="s">
        <v>102580</v>
      </c>
      <c r="D57331" t="s">
        <v>5</v>
      </c>
      <c r="E57331" t="s">
        <v>119955</v>
      </c>
      <c r="F57331" t="s">
        <v>121104</v>
      </c>
      <c r="G57331">
        <v>3.3000000000000002E-7</v>
      </c>
      <c r="H57331" t="s">
        <v>34021</v>
      </c>
      <c r="I57331" t="s">
        <v>158500</v>
      </c>
      <c r="J57331" s="2" t="s">
        <v>201706</v>
      </c>
      <c r="K57331" t="s">
        <v>220673</v>
      </c>
      <c r="L57331" t="s">
        <v>228704</v>
      </c>
      <c r="M57331" t="s">
        <v>8</v>
      </c>
      <c r="N57331" t="s">
        <v>228828</v>
      </c>
      <c r="O57331" t="s">
        <v>229113</v>
      </c>
      <c r="P57331" t="s">
        <v>230081</v>
      </c>
      <c r="Q57331" t="s">
        <v>120848</v>
      </c>
      <c r="R57331" t="s">
        <v>220677</v>
      </c>
      <c r="S57331" t="s">
        <v>233771</v>
      </c>
    </row>
    <row r="57332" spans="1:19" x14ac:dyDescent="0.35">
      <c r="A57332" s="1">
        <v>71222</v>
      </c>
      <c r="B57332" t="s">
        <v>34021</v>
      </c>
      <c r="C57332" t="s">
        <v>102581</v>
      </c>
      <c r="D57332" t="s">
        <v>5</v>
      </c>
      <c r="E57332" t="s">
        <v>119956</v>
      </c>
      <c r="F57332" t="s">
        <v>121663</v>
      </c>
      <c r="G57332">
        <v>1.8E-5</v>
      </c>
      <c r="H57332" t="s">
        <v>34021</v>
      </c>
      <c r="I57332" t="s">
        <v>158500</v>
      </c>
      <c r="J57332" s="2" t="s">
        <v>201706</v>
      </c>
      <c r="K57332" t="s">
        <v>220673</v>
      </c>
      <c r="L57332" t="s">
        <v>228704</v>
      </c>
      <c r="M57332" t="s">
        <v>8</v>
      </c>
      <c r="N57332" t="s">
        <v>228828</v>
      </c>
      <c r="O57332" t="s">
        <v>229113</v>
      </c>
      <c r="P57332" t="s">
        <v>230081</v>
      </c>
      <c r="Q57332" t="s">
        <v>120848</v>
      </c>
      <c r="R57332" t="s">
        <v>220677</v>
      </c>
      <c r="S57332" t="s">
        <v>233771</v>
      </c>
    </row>
    <row r="57333" spans="1:19" x14ac:dyDescent="0.35">
      <c r="A57333" s="1">
        <v>71223</v>
      </c>
      <c r="B57333" t="s">
        <v>34021</v>
      </c>
      <c r="C57333" t="s">
        <v>102582</v>
      </c>
      <c r="D57333" t="s">
        <v>5</v>
      </c>
      <c r="E57333" t="s">
        <v>119955</v>
      </c>
      <c r="F57333" t="s">
        <v>121476</v>
      </c>
      <c r="G57333">
        <v>3.0000000000000001E-6</v>
      </c>
      <c r="H57333" t="s">
        <v>34021</v>
      </c>
      <c r="I57333" t="s">
        <v>158500</v>
      </c>
      <c r="J57333" s="2" t="s">
        <v>201706</v>
      </c>
      <c r="K57333" t="s">
        <v>220673</v>
      </c>
      <c r="L57333" t="s">
        <v>228704</v>
      </c>
      <c r="M57333" t="s">
        <v>8</v>
      </c>
      <c r="N57333" t="s">
        <v>228828</v>
      </c>
      <c r="O57333" t="s">
        <v>229113</v>
      </c>
      <c r="P57333" t="s">
        <v>230081</v>
      </c>
      <c r="Q57333" t="s">
        <v>120848</v>
      </c>
      <c r="R57333" t="s">
        <v>220677</v>
      </c>
      <c r="S57333" t="s">
        <v>233771</v>
      </c>
    </row>
    <row r="57334" spans="1:19" x14ac:dyDescent="0.35">
      <c r="A57334" s="1">
        <v>71225</v>
      </c>
      <c r="B57334" t="s">
        <v>34022</v>
      </c>
      <c r="C57334" t="s">
        <v>102583</v>
      </c>
      <c r="D57334" t="s">
        <v>4</v>
      </c>
      <c r="F57334" t="s">
        <v>120217</v>
      </c>
      <c r="G57334">
        <v>9.9999999999999995E-7</v>
      </c>
      <c r="H57334" t="s">
        <v>34022</v>
      </c>
      <c r="I57334" t="s">
        <v>158501</v>
      </c>
      <c r="J57334" s="2" t="s">
        <v>201707</v>
      </c>
      <c r="K57334" t="s">
        <v>220674</v>
      </c>
      <c r="L57334" t="s">
        <v>228704</v>
      </c>
      <c r="M57334" t="s">
        <v>8</v>
      </c>
      <c r="N57334" t="s">
        <v>228876</v>
      </c>
      <c r="O57334" t="s">
        <v>229544</v>
      </c>
      <c r="P57334" t="s">
        <v>230789</v>
      </c>
      <c r="Q57334" t="s">
        <v>120056</v>
      </c>
      <c r="R57334" t="s">
        <v>220677</v>
      </c>
      <c r="S57334" t="s">
        <v>233771</v>
      </c>
    </row>
    <row r="57335" spans="1:19" x14ac:dyDescent="0.35">
      <c r="A57335" s="1">
        <v>71226</v>
      </c>
      <c r="B57335" t="s">
        <v>34022</v>
      </c>
      <c r="C57335" t="s">
        <v>102584</v>
      </c>
      <c r="D57335" t="s">
        <v>5</v>
      </c>
      <c r="F57335" t="s">
        <v>120576</v>
      </c>
      <c r="G57335">
        <v>6.9999999999999997E-7</v>
      </c>
      <c r="H57335" t="s">
        <v>34022</v>
      </c>
      <c r="I57335" t="s">
        <v>158501</v>
      </c>
      <c r="J57335" s="2" t="s">
        <v>201707</v>
      </c>
      <c r="K57335" t="s">
        <v>220674</v>
      </c>
      <c r="L57335" t="s">
        <v>228704</v>
      </c>
      <c r="M57335" t="s">
        <v>8</v>
      </c>
      <c r="N57335" t="s">
        <v>228876</v>
      </c>
      <c r="O57335" t="s">
        <v>229544</v>
      </c>
      <c r="P57335" t="s">
        <v>230789</v>
      </c>
      <c r="Q57335" t="s">
        <v>120056</v>
      </c>
      <c r="R57335" t="s">
        <v>220677</v>
      </c>
      <c r="S57335" t="s">
        <v>233771</v>
      </c>
    </row>
    <row r="57336" spans="1:19" x14ac:dyDescent="0.35">
      <c r="A57336" s="1">
        <v>71227</v>
      </c>
      <c r="B57336" t="s">
        <v>34023</v>
      </c>
      <c r="C57336" t="s">
        <v>102585</v>
      </c>
      <c r="D57336" t="s">
        <v>5</v>
      </c>
      <c r="F57336" t="s">
        <v>121521</v>
      </c>
      <c r="G57336">
        <v>6.6149999999999993E-7</v>
      </c>
      <c r="H57336" t="s">
        <v>34023</v>
      </c>
      <c r="I57336" t="s">
        <v>158502</v>
      </c>
      <c r="J57336" s="2" t="s">
        <v>201708</v>
      </c>
      <c r="K57336" t="s">
        <v>220675</v>
      </c>
      <c r="L57336" t="s">
        <v>228704</v>
      </c>
      <c r="M57336" t="s">
        <v>228721</v>
      </c>
      <c r="N57336" t="s">
        <v>228833</v>
      </c>
      <c r="O57336" t="s">
        <v>229313</v>
      </c>
      <c r="P57336" t="s">
        <v>229313</v>
      </c>
      <c r="Q57336" t="s">
        <v>120308</v>
      </c>
      <c r="R57336" t="s">
        <v>220677</v>
      </c>
      <c r="S57336" t="s">
        <v>233771</v>
      </c>
    </row>
    <row r="57337" spans="1:19" x14ac:dyDescent="0.35">
      <c r="A57337" s="1">
        <v>71228</v>
      </c>
      <c r="B57337" t="s">
        <v>34024</v>
      </c>
      <c r="C57337" t="s">
        <v>102586</v>
      </c>
      <c r="D57337" t="s">
        <v>5</v>
      </c>
      <c r="E57337" t="s">
        <v>119954</v>
      </c>
      <c r="F57337" t="s">
        <v>123882</v>
      </c>
      <c r="G57337">
        <v>1.0000000000000001E-5</v>
      </c>
      <c r="H57337" t="s">
        <v>34024</v>
      </c>
      <c r="I57337" t="s">
        <v>158503</v>
      </c>
      <c r="J57337" s="2" t="s">
        <v>201709</v>
      </c>
      <c r="K57337" t="s">
        <v>220676</v>
      </c>
      <c r="L57337" t="s">
        <v>228705</v>
      </c>
      <c r="M57337" t="s">
        <v>8</v>
      </c>
      <c r="N57337" t="s">
        <v>228864</v>
      </c>
      <c r="O57337" t="s">
        <v>229158</v>
      </c>
      <c r="P57337" t="s">
        <v>230165</v>
      </c>
      <c r="R57337" t="s">
        <v>220677</v>
      </c>
      <c r="S57337" t="s">
        <v>233771</v>
      </c>
    </row>
    <row r="57338" spans="1:19" x14ac:dyDescent="0.35">
      <c r="A57338" s="1">
        <v>71229</v>
      </c>
      <c r="B57338" t="s">
        <v>34025</v>
      </c>
      <c r="C57338" t="s">
        <v>102587</v>
      </c>
      <c r="D57338" t="s">
        <v>4</v>
      </c>
      <c r="F57338" t="s">
        <v>120033</v>
      </c>
      <c r="G57338">
        <v>9.9999999999999995E-8</v>
      </c>
      <c r="H57338" t="s">
        <v>34025</v>
      </c>
      <c r="I57338" t="s">
        <v>158504</v>
      </c>
      <c r="J57338" s="2" t="s">
        <v>201710</v>
      </c>
      <c r="K57338" t="s">
        <v>220677</v>
      </c>
      <c r="L57338" t="s">
        <v>228704</v>
      </c>
      <c r="M57338" t="s">
        <v>10</v>
      </c>
      <c r="Q57338" t="s">
        <v>120033</v>
      </c>
      <c r="R57338" t="s">
        <v>220677</v>
      </c>
      <c r="S57338" t="s">
        <v>233771</v>
      </c>
    </row>
    <row r="57339" spans="1:19" x14ac:dyDescent="0.35">
      <c r="A57339" s="1">
        <v>71230</v>
      </c>
      <c r="B57339" t="s">
        <v>34026</v>
      </c>
      <c r="C57339" t="s">
        <v>102588</v>
      </c>
      <c r="D57339" t="s">
        <v>4</v>
      </c>
      <c r="F57339" t="s">
        <v>120548</v>
      </c>
      <c r="G57339">
        <v>1.1999999999999999E-7</v>
      </c>
      <c r="H57339" t="s">
        <v>34026</v>
      </c>
      <c r="I57339" t="s">
        <v>158505</v>
      </c>
      <c r="J57339" s="2" t="s">
        <v>201711</v>
      </c>
      <c r="K57339" t="s">
        <v>220678</v>
      </c>
      <c r="L57339" t="s">
        <v>228705</v>
      </c>
      <c r="M57339" t="s">
        <v>10</v>
      </c>
      <c r="N57339" t="s">
        <v>228827</v>
      </c>
      <c r="O57339" t="s">
        <v>229107</v>
      </c>
      <c r="P57339" t="s">
        <v>229107</v>
      </c>
      <c r="Q57339" t="s">
        <v>120216</v>
      </c>
      <c r="R57339" t="s">
        <v>220677</v>
      </c>
      <c r="S57339" t="s">
        <v>233771</v>
      </c>
    </row>
    <row r="57340" spans="1:19" x14ac:dyDescent="0.35">
      <c r="A57340" s="1">
        <v>71231</v>
      </c>
      <c r="B57340" t="s">
        <v>34027</v>
      </c>
      <c r="C57340" t="s">
        <v>102589</v>
      </c>
      <c r="D57340" t="s">
        <v>4</v>
      </c>
      <c r="F57340" t="s">
        <v>120428</v>
      </c>
      <c r="G57340">
        <v>4.9999999999999998E-8</v>
      </c>
      <c r="H57340" t="s">
        <v>34027</v>
      </c>
      <c r="I57340" t="s">
        <v>158506</v>
      </c>
      <c r="J57340" s="2" t="s">
        <v>201712</v>
      </c>
      <c r="K57340" t="s">
        <v>220665</v>
      </c>
      <c r="L57340" t="s">
        <v>228704</v>
      </c>
      <c r="M57340" t="s">
        <v>8</v>
      </c>
      <c r="N57340" t="s">
        <v>228828</v>
      </c>
      <c r="O57340" t="s">
        <v>229108</v>
      </c>
      <c r="P57340" t="s">
        <v>230262</v>
      </c>
      <c r="Q57340" t="s">
        <v>120033</v>
      </c>
      <c r="R57340" t="s">
        <v>220677</v>
      </c>
      <c r="S57340" t="s">
        <v>233771</v>
      </c>
    </row>
    <row r="57341" spans="1:19" x14ac:dyDescent="0.35">
      <c r="A57341" s="1">
        <v>71232</v>
      </c>
      <c r="B57341" t="s">
        <v>34028</v>
      </c>
      <c r="C57341" t="s">
        <v>102590</v>
      </c>
      <c r="D57341" t="s">
        <v>5</v>
      </c>
      <c r="E57341" t="s">
        <v>119955</v>
      </c>
      <c r="F57341" t="s">
        <v>120521</v>
      </c>
      <c r="G57341">
        <v>1.5E-6</v>
      </c>
      <c r="H57341" t="s">
        <v>34028</v>
      </c>
      <c r="I57341" t="s">
        <v>158507</v>
      </c>
      <c r="J57341" s="2" t="s">
        <v>201713</v>
      </c>
      <c r="K57341" t="s">
        <v>220679</v>
      </c>
      <c r="L57341" t="s">
        <v>228706</v>
      </c>
      <c r="M57341" t="s">
        <v>8</v>
      </c>
      <c r="N57341" t="s">
        <v>228828</v>
      </c>
      <c r="O57341" t="s">
        <v>229113</v>
      </c>
      <c r="P57341" t="s">
        <v>230103</v>
      </c>
      <c r="Q57341" t="s">
        <v>120666</v>
      </c>
      <c r="R57341" t="s">
        <v>220677</v>
      </c>
      <c r="S57341" t="s">
        <v>233771</v>
      </c>
    </row>
    <row r="57342" spans="1:19" x14ac:dyDescent="0.35">
      <c r="A57342" s="1">
        <v>71233</v>
      </c>
      <c r="B57342" t="s">
        <v>34028</v>
      </c>
      <c r="C57342" t="s">
        <v>102591</v>
      </c>
      <c r="D57342" t="s">
        <v>5</v>
      </c>
      <c r="E57342" t="s">
        <v>119954</v>
      </c>
      <c r="F57342" t="s">
        <v>120846</v>
      </c>
      <c r="G57342">
        <v>6.0000000000000002E-6</v>
      </c>
      <c r="H57342" t="s">
        <v>34028</v>
      </c>
      <c r="I57342" t="s">
        <v>158507</v>
      </c>
      <c r="J57342" s="2" t="s">
        <v>201713</v>
      </c>
      <c r="K57342" t="s">
        <v>220679</v>
      </c>
      <c r="L57342" t="s">
        <v>228706</v>
      </c>
      <c r="M57342" t="s">
        <v>8</v>
      </c>
      <c r="N57342" t="s">
        <v>228828</v>
      </c>
      <c r="O57342" t="s">
        <v>229113</v>
      </c>
      <c r="P57342" t="s">
        <v>230103</v>
      </c>
      <c r="Q57342" t="s">
        <v>120666</v>
      </c>
      <c r="R57342" t="s">
        <v>220677</v>
      </c>
      <c r="S57342" t="s">
        <v>233771</v>
      </c>
    </row>
    <row r="57343" spans="1:19" x14ac:dyDescent="0.35">
      <c r="A57343" s="1">
        <v>71235</v>
      </c>
      <c r="B57343" t="s">
        <v>34029</v>
      </c>
      <c r="C57343" t="s">
        <v>102592</v>
      </c>
      <c r="D57343" t="s">
        <v>4</v>
      </c>
      <c r="F57343" t="s">
        <v>120865</v>
      </c>
      <c r="G57343">
        <v>7.3051900000000003E-7</v>
      </c>
      <c r="H57343" t="s">
        <v>34029</v>
      </c>
      <c r="I57343" t="s">
        <v>158508</v>
      </c>
      <c r="J57343" s="2" t="s">
        <v>201714</v>
      </c>
      <c r="K57343" t="s">
        <v>220680</v>
      </c>
      <c r="L57343" t="s">
        <v>228704</v>
      </c>
      <c r="M57343" t="s">
        <v>12</v>
      </c>
      <c r="N57343" t="s">
        <v>228899</v>
      </c>
      <c r="O57343" t="s">
        <v>229220</v>
      </c>
      <c r="P57343" t="s">
        <v>229220</v>
      </c>
      <c r="Q57343" t="s">
        <v>120679</v>
      </c>
      <c r="R57343" t="s">
        <v>220677</v>
      </c>
      <c r="S57343" t="s">
        <v>233771</v>
      </c>
    </row>
    <row r="57344" spans="1:19" x14ac:dyDescent="0.35">
      <c r="A57344" s="1">
        <v>71236</v>
      </c>
      <c r="B57344" t="s">
        <v>34030</v>
      </c>
      <c r="C57344" t="s">
        <v>102593</v>
      </c>
      <c r="D57344" t="s">
        <v>4</v>
      </c>
      <c r="F57344" t="s">
        <v>122806</v>
      </c>
      <c r="G57344">
        <v>9.9999999999999995E-7</v>
      </c>
      <c r="H57344" t="s">
        <v>34030</v>
      </c>
      <c r="I57344" t="s">
        <v>158509</v>
      </c>
      <c r="J57344" s="2" t="s">
        <v>201715</v>
      </c>
      <c r="K57344" t="s">
        <v>220681</v>
      </c>
      <c r="L57344" t="s">
        <v>228704</v>
      </c>
      <c r="M57344" t="s">
        <v>228719</v>
      </c>
      <c r="N57344" t="s">
        <v>228847</v>
      </c>
      <c r="O57344" t="s">
        <v>229132</v>
      </c>
      <c r="P57344" t="s">
        <v>229132</v>
      </c>
      <c r="Q57344" t="s">
        <v>120308</v>
      </c>
      <c r="R57344" t="s">
        <v>220677</v>
      </c>
      <c r="S57344" t="s">
        <v>233771</v>
      </c>
    </row>
    <row r="57345" spans="1:19" x14ac:dyDescent="0.35">
      <c r="A57345" s="1">
        <v>71237</v>
      </c>
      <c r="B57345" t="s">
        <v>34030</v>
      </c>
      <c r="C57345" t="s">
        <v>102594</v>
      </c>
      <c r="D57345" t="s">
        <v>4</v>
      </c>
      <c r="F57345" t="s">
        <v>122421</v>
      </c>
      <c r="G57345">
        <v>4.9999999999999998E-7</v>
      </c>
      <c r="H57345" t="s">
        <v>34030</v>
      </c>
      <c r="I57345" t="s">
        <v>158509</v>
      </c>
      <c r="J57345" s="2" t="s">
        <v>201715</v>
      </c>
      <c r="K57345" t="s">
        <v>220681</v>
      </c>
      <c r="L57345" t="s">
        <v>228704</v>
      </c>
      <c r="M57345" t="s">
        <v>228719</v>
      </c>
      <c r="N57345" t="s">
        <v>228847</v>
      </c>
      <c r="O57345" t="s">
        <v>229132</v>
      </c>
      <c r="P57345" t="s">
        <v>229132</v>
      </c>
      <c r="Q57345" t="s">
        <v>120308</v>
      </c>
      <c r="R57345" t="s">
        <v>220677</v>
      </c>
      <c r="S57345" t="s">
        <v>233771</v>
      </c>
    </row>
    <row r="57346" spans="1:19" x14ac:dyDescent="0.35">
      <c r="A57346" s="1">
        <v>71238</v>
      </c>
      <c r="B57346" t="s">
        <v>34031</v>
      </c>
      <c r="C57346" t="s">
        <v>102595</v>
      </c>
      <c r="D57346" t="s">
        <v>4</v>
      </c>
      <c r="F57346" t="s">
        <v>120060</v>
      </c>
      <c r="G57346">
        <v>1E-8</v>
      </c>
      <c r="H57346" t="s">
        <v>34031</v>
      </c>
      <c r="I57346" t="s">
        <v>158510</v>
      </c>
      <c r="J57346" s="2" t="s">
        <v>201716</v>
      </c>
      <c r="K57346" t="s">
        <v>220682</v>
      </c>
      <c r="L57346" t="s">
        <v>228704</v>
      </c>
      <c r="M57346" t="s">
        <v>10</v>
      </c>
      <c r="N57346" t="s">
        <v>228827</v>
      </c>
      <c r="O57346" t="s">
        <v>229107</v>
      </c>
      <c r="P57346" t="s">
        <v>229107</v>
      </c>
      <c r="Q57346" t="s">
        <v>120347</v>
      </c>
      <c r="R57346" t="s">
        <v>220677</v>
      </c>
      <c r="S57346" t="s">
        <v>233771</v>
      </c>
    </row>
    <row r="57347" spans="1:19" x14ac:dyDescent="0.35">
      <c r="A57347" s="1">
        <v>71239</v>
      </c>
      <c r="B57347" t="s">
        <v>34031</v>
      </c>
      <c r="C57347" t="s">
        <v>102596</v>
      </c>
      <c r="D57347" t="s">
        <v>4</v>
      </c>
      <c r="F57347" t="s">
        <v>120160</v>
      </c>
      <c r="G57347">
        <v>2.4999999999999999E-8</v>
      </c>
      <c r="H57347" t="s">
        <v>34031</v>
      </c>
      <c r="I57347" t="s">
        <v>158510</v>
      </c>
      <c r="J57347" s="2" t="s">
        <v>201716</v>
      </c>
      <c r="K57347" t="s">
        <v>220682</v>
      </c>
      <c r="L57347" t="s">
        <v>228704</v>
      </c>
      <c r="M57347" t="s">
        <v>10</v>
      </c>
      <c r="N57347" t="s">
        <v>228827</v>
      </c>
      <c r="O57347" t="s">
        <v>229107</v>
      </c>
      <c r="P57347" t="s">
        <v>229107</v>
      </c>
      <c r="Q57347" t="s">
        <v>120347</v>
      </c>
      <c r="R57347" t="s">
        <v>220677</v>
      </c>
      <c r="S57347" t="s">
        <v>233771</v>
      </c>
    </row>
    <row r="57348" spans="1:19" x14ac:dyDescent="0.35">
      <c r="A57348" s="1">
        <v>71240</v>
      </c>
      <c r="B57348" t="s">
        <v>34032</v>
      </c>
      <c r="C57348" t="s">
        <v>102597</v>
      </c>
      <c r="D57348" t="s">
        <v>4</v>
      </c>
      <c r="F57348" t="s">
        <v>122965</v>
      </c>
      <c r="G57348">
        <v>3.1932799999999999E-7</v>
      </c>
      <c r="H57348" t="s">
        <v>34032</v>
      </c>
      <c r="I57348" t="s">
        <v>158511</v>
      </c>
      <c r="J57348" s="2" t="s">
        <v>201717</v>
      </c>
      <c r="K57348" t="s">
        <v>220683</v>
      </c>
      <c r="L57348" t="s">
        <v>228704</v>
      </c>
      <c r="M57348" t="s">
        <v>228720</v>
      </c>
      <c r="N57348" t="s">
        <v>228836</v>
      </c>
      <c r="O57348" t="s">
        <v>229190</v>
      </c>
      <c r="P57348" t="s">
        <v>230237</v>
      </c>
      <c r="Q57348" t="s">
        <v>121340</v>
      </c>
      <c r="R57348" t="s">
        <v>220677</v>
      </c>
      <c r="S57348" t="s">
        <v>233771</v>
      </c>
    </row>
    <row r="57349" spans="1:19" x14ac:dyDescent="0.35">
      <c r="A57349" s="1">
        <v>71241</v>
      </c>
      <c r="B57349" t="s">
        <v>34032</v>
      </c>
      <c r="C57349" t="s">
        <v>102598</v>
      </c>
      <c r="D57349" t="s">
        <v>4</v>
      </c>
      <c r="F57349" t="s">
        <v>120413</v>
      </c>
      <c r="G57349">
        <v>6.6046999999999996E-8</v>
      </c>
      <c r="H57349" t="s">
        <v>34032</v>
      </c>
      <c r="I57349" t="s">
        <v>158511</v>
      </c>
      <c r="J57349" s="2" t="s">
        <v>201717</v>
      </c>
      <c r="K57349" t="s">
        <v>220683</v>
      </c>
      <c r="L57349" t="s">
        <v>228704</v>
      </c>
      <c r="M57349" t="s">
        <v>228720</v>
      </c>
      <c r="N57349" t="s">
        <v>228836</v>
      </c>
      <c r="O57349" t="s">
        <v>229190</v>
      </c>
      <c r="P57349" t="s">
        <v>230237</v>
      </c>
      <c r="Q57349" t="s">
        <v>121340</v>
      </c>
      <c r="R57349" t="s">
        <v>220677</v>
      </c>
      <c r="S57349" t="s">
        <v>233771</v>
      </c>
    </row>
    <row r="57350" spans="1:19" x14ac:dyDescent="0.35">
      <c r="A57350" s="1">
        <v>71242</v>
      </c>
      <c r="B57350" t="s">
        <v>34033</v>
      </c>
      <c r="C57350" t="s">
        <v>102599</v>
      </c>
      <c r="D57350" t="s">
        <v>5</v>
      </c>
      <c r="E57350" t="s">
        <v>119955</v>
      </c>
      <c r="F57350" t="s">
        <v>120327</v>
      </c>
      <c r="G57350">
        <v>1.362849E-6</v>
      </c>
      <c r="H57350" t="s">
        <v>34033</v>
      </c>
      <c r="I57350" t="s">
        <v>158512</v>
      </c>
      <c r="J57350" s="2" t="s">
        <v>201718</v>
      </c>
      <c r="K57350" t="s">
        <v>220684</v>
      </c>
      <c r="L57350" t="s">
        <v>228704</v>
      </c>
      <c r="M57350" t="s">
        <v>15</v>
      </c>
      <c r="N57350" t="s">
        <v>228849</v>
      </c>
      <c r="O57350" t="s">
        <v>229134</v>
      </c>
      <c r="P57350" t="s">
        <v>229134</v>
      </c>
      <c r="Q57350" t="s">
        <v>120671</v>
      </c>
      <c r="R57350" t="s">
        <v>220677</v>
      </c>
      <c r="S57350" t="s">
        <v>233771</v>
      </c>
    </row>
    <row r="57351" spans="1:19" x14ac:dyDescent="0.35">
      <c r="A57351" s="1">
        <v>71245</v>
      </c>
      <c r="B57351" t="s">
        <v>34034</v>
      </c>
      <c r="C57351" t="s">
        <v>102600</v>
      </c>
      <c r="D57351" t="s">
        <v>5</v>
      </c>
      <c r="F57351" t="s">
        <v>121510</v>
      </c>
      <c r="G57351">
        <v>9.300000000000001E-7</v>
      </c>
      <c r="H57351" t="s">
        <v>34034</v>
      </c>
      <c r="I57351" t="s">
        <v>158513</v>
      </c>
      <c r="J57351" s="2" t="s">
        <v>201719</v>
      </c>
      <c r="K57351" t="s">
        <v>220685</v>
      </c>
      <c r="L57351" t="s">
        <v>228704</v>
      </c>
      <c r="M57351" t="s">
        <v>8</v>
      </c>
      <c r="N57351" t="s">
        <v>228855</v>
      </c>
      <c r="O57351" t="s">
        <v>229488</v>
      </c>
      <c r="P57351" t="s">
        <v>229488</v>
      </c>
      <c r="Q57351" t="s">
        <v>120056</v>
      </c>
      <c r="R57351" t="s">
        <v>220677</v>
      </c>
      <c r="S57351" t="s">
        <v>233771</v>
      </c>
    </row>
    <row r="57352" spans="1:19" x14ac:dyDescent="0.35">
      <c r="A57352" s="1">
        <v>71246</v>
      </c>
      <c r="B57352" t="s">
        <v>34034</v>
      </c>
      <c r="C57352" t="s">
        <v>102601</v>
      </c>
      <c r="D57352" t="s">
        <v>5</v>
      </c>
      <c r="F57352" t="s">
        <v>120861</v>
      </c>
      <c r="G57352">
        <v>1.4477699999999999E-6</v>
      </c>
      <c r="H57352" t="s">
        <v>34034</v>
      </c>
      <c r="I57352" t="s">
        <v>158513</v>
      </c>
      <c r="J57352" s="2" t="s">
        <v>201719</v>
      </c>
      <c r="K57352" t="s">
        <v>220685</v>
      </c>
      <c r="L57352" t="s">
        <v>228704</v>
      </c>
      <c r="M57352" t="s">
        <v>8</v>
      </c>
      <c r="N57352" t="s">
        <v>228855</v>
      </c>
      <c r="O57352" t="s">
        <v>229488</v>
      </c>
      <c r="P57352" t="s">
        <v>229488</v>
      </c>
      <c r="Q57352" t="s">
        <v>120056</v>
      </c>
      <c r="R57352" t="s">
        <v>220677</v>
      </c>
      <c r="S57352" t="s">
        <v>233771</v>
      </c>
    </row>
    <row r="57353" spans="1:19" x14ac:dyDescent="0.35">
      <c r="A57353" s="1">
        <v>71247</v>
      </c>
      <c r="B57353" t="s">
        <v>34034</v>
      </c>
      <c r="C57353" t="s">
        <v>102602</v>
      </c>
      <c r="D57353" t="s">
        <v>5</v>
      </c>
      <c r="F57353" t="s">
        <v>120305</v>
      </c>
      <c r="G57353">
        <v>1.9999999999999999E-6</v>
      </c>
      <c r="H57353" t="s">
        <v>34034</v>
      </c>
      <c r="I57353" t="s">
        <v>158513</v>
      </c>
      <c r="J57353" s="2" t="s">
        <v>201719</v>
      </c>
      <c r="K57353" t="s">
        <v>220685</v>
      </c>
      <c r="L57353" t="s">
        <v>228704</v>
      </c>
      <c r="M57353" t="s">
        <v>8</v>
      </c>
      <c r="N57353" t="s">
        <v>228855</v>
      </c>
      <c r="O57353" t="s">
        <v>229488</v>
      </c>
      <c r="P57353" t="s">
        <v>229488</v>
      </c>
      <c r="Q57353" t="s">
        <v>120056</v>
      </c>
      <c r="R57353" t="s">
        <v>220677</v>
      </c>
      <c r="S57353" t="s">
        <v>233771</v>
      </c>
    </row>
    <row r="57354" spans="1:19" x14ac:dyDescent="0.35">
      <c r="A57354" s="1">
        <v>71248</v>
      </c>
      <c r="B57354" t="s">
        <v>34034</v>
      </c>
      <c r="C57354" t="s">
        <v>102603</v>
      </c>
      <c r="D57354" t="s">
        <v>5</v>
      </c>
      <c r="F57354" t="s">
        <v>120568</v>
      </c>
      <c r="G57354">
        <v>1.5E-6</v>
      </c>
      <c r="H57354" t="s">
        <v>34034</v>
      </c>
      <c r="I57354" t="s">
        <v>158513</v>
      </c>
      <c r="J57354" s="2" t="s">
        <v>201719</v>
      </c>
      <c r="K57354" t="s">
        <v>220685</v>
      </c>
      <c r="L57354" t="s">
        <v>228704</v>
      </c>
      <c r="M57354" t="s">
        <v>8</v>
      </c>
      <c r="N57354" t="s">
        <v>228855</v>
      </c>
      <c r="O57354" t="s">
        <v>229488</v>
      </c>
      <c r="P57354" t="s">
        <v>229488</v>
      </c>
      <c r="Q57354" t="s">
        <v>120056</v>
      </c>
      <c r="R57354" t="s">
        <v>220677</v>
      </c>
      <c r="S57354" t="s">
        <v>233771</v>
      </c>
    </row>
    <row r="57355" spans="1:19" x14ac:dyDescent="0.35">
      <c r="A57355" s="1">
        <v>71249</v>
      </c>
      <c r="B57355" t="s">
        <v>34034</v>
      </c>
      <c r="C57355" t="s">
        <v>102604</v>
      </c>
      <c r="D57355" t="s">
        <v>5</v>
      </c>
      <c r="E57355" t="s">
        <v>119955</v>
      </c>
      <c r="F57355" t="s">
        <v>122139</v>
      </c>
      <c r="G57355">
        <v>5.29983E-6</v>
      </c>
      <c r="H57355" t="s">
        <v>34034</v>
      </c>
      <c r="I57355" t="s">
        <v>158513</v>
      </c>
      <c r="J57355" s="2" t="s">
        <v>201719</v>
      </c>
      <c r="K57355" t="s">
        <v>220685</v>
      </c>
      <c r="L57355" t="s">
        <v>228704</v>
      </c>
      <c r="M57355" t="s">
        <v>8</v>
      </c>
      <c r="N57355" t="s">
        <v>228855</v>
      </c>
      <c r="O57355" t="s">
        <v>229488</v>
      </c>
      <c r="P57355" t="s">
        <v>229488</v>
      </c>
      <c r="Q57355" t="s">
        <v>120056</v>
      </c>
      <c r="R57355" t="s">
        <v>220677</v>
      </c>
      <c r="S57355" t="s">
        <v>233771</v>
      </c>
    </row>
    <row r="57356" spans="1:19" x14ac:dyDescent="0.35">
      <c r="A57356" s="1">
        <v>71250</v>
      </c>
      <c r="B57356" t="s">
        <v>34035</v>
      </c>
      <c r="C57356" t="s">
        <v>102605</v>
      </c>
      <c r="D57356" t="s">
        <v>4</v>
      </c>
      <c r="F57356" t="s">
        <v>120248</v>
      </c>
      <c r="G57356">
        <v>1.18E-7</v>
      </c>
      <c r="H57356" t="s">
        <v>34035</v>
      </c>
      <c r="I57356" t="s">
        <v>158514</v>
      </c>
      <c r="J57356" s="2" t="s">
        <v>201720</v>
      </c>
      <c r="K57356" t="s">
        <v>220677</v>
      </c>
      <c r="L57356" t="s">
        <v>228704</v>
      </c>
      <c r="M57356" t="s">
        <v>8</v>
      </c>
      <c r="N57356" t="s">
        <v>228841</v>
      </c>
      <c r="O57356" t="s">
        <v>229137</v>
      </c>
      <c r="P57356" t="s">
        <v>229137</v>
      </c>
      <c r="Q57356" t="s">
        <v>120128</v>
      </c>
      <c r="R57356" t="s">
        <v>220677</v>
      </c>
      <c r="S57356" t="s">
        <v>233771</v>
      </c>
    </row>
    <row r="57357" spans="1:19" x14ac:dyDescent="0.35">
      <c r="A57357" s="1">
        <v>71251</v>
      </c>
      <c r="B57357" t="s">
        <v>34036</v>
      </c>
      <c r="C57357" t="s">
        <v>102606</v>
      </c>
      <c r="D57357" t="s">
        <v>4</v>
      </c>
      <c r="F57357" t="s">
        <v>120060</v>
      </c>
      <c r="G57357">
        <v>1.5999999999999999E-6</v>
      </c>
      <c r="H57357" t="s">
        <v>34036</v>
      </c>
      <c r="I57357" t="s">
        <v>158515</v>
      </c>
      <c r="J57357" s="2" t="s">
        <v>201721</v>
      </c>
      <c r="K57357" t="s">
        <v>220686</v>
      </c>
      <c r="L57357" t="s">
        <v>228704</v>
      </c>
      <c r="M57357" t="s">
        <v>8</v>
      </c>
      <c r="N57357" t="s">
        <v>228832</v>
      </c>
      <c r="O57357" t="s">
        <v>229111</v>
      </c>
      <c r="P57357" t="s">
        <v>230079</v>
      </c>
      <c r="Q57357" t="s">
        <v>120239</v>
      </c>
      <c r="R57357" t="s">
        <v>220677</v>
      </c>
      <c r="S57357" t="s">
        <v>233771</v>
      </c>
    </row>
    <row r="57358" spans="1:19" x14ac:dyDescent="0.35">
      <c r="A57358" s="1">
        <v>71252</v>
      </c>
      <c r="B57358" t="s">
        <v>34036</v>
      </c>
      <c r="C57358" t="s">
        <v>102607</v>
      </c>
      <c r="D57358" t="s">
        <v>4</v>
      </c>
      <c r="F57358" t="s">
        <v>120128</v>
      </c>
      <c r="G57358">
        <v>1.9999999999999999E-6</v>
      </c>
      <c r="H57358" t="s">
        <v>34036</v>
      </c>
      <c r="I57358" t="s">
        <v>158515</v>
      </c>
      <c r="J57358" s="2" t="s">
        <v>201721</v>
      </c>
      <c r="K57358" t="s">
        <v>220686</v>
      </c>
      <c r="L57358" t="s">
        <v>228704</v>
      </c>
      <c r="M57358" t="s">
        <v>8</v>
      </c>
      <c r="N57358" t="s">
        <v>228832</v>
      </c>
      <c r="O57358" t="s">
        <v>229111</v>
      </c>
      <c r="P57358" t="s">
        <v>230079</v>
      </c>
      <c r="Q57358" t="s">
        <v>120239</v>
      </c>
      <c r="R57358" t="s">
        <v>220677</v>
      </c>
      <c r="S57358" t="s">
        <v>233771</v>
      </c>
    </row>
    <row r="57359" spans="1:19" x14ac:dyDescent="0.35">
      <c r="A57359" s="1">
        <v>71253</v>
      </c>
      <c r="B57359" t="s">
        <v>34036</v>
      </c>
      <c r="C57359" t="s">
        <v>102608</v>
      </c>
      <c r="D57359" t="s">
        <v>4</v>
      </c>
      <c r="F57359" t="s">
        <v>120595</v>
      </c>
      <c r="G57359">
        <v>1.15E-6</v>
      </c>
      <c r="H57359" t="s">
        <v>34036</v>
      </c>
      <c r="I57359" t="s">
        <v>158515</v>
      </c>
      <c r="J57359" s="2" t="s">
        <v>201721</v>
      </c>
      <c r="K57359" t="s">
        <v>220686</v>
      </c>
      <c r="L57359" t="s">
        <v>228704</v>
      </c>
      <c r="M57359" t="s">
        <v>8</v>
      </c>
      <c r="N57359" t="s">
        <v>228832</v>
      </c>
      <c r="O57359" t="s">
        <v>229111</v>
      </c>
      <c r="P57359" t="s">
        <v>230079</v>
      </c>
      <c r="Q57359" t="s">
        <v>120239</v>
      </c>
      <c r="R57359" t="s">
        <v>220677</v>
      </c>
      <c r="S57359" t="s">
        <v>233771</v>
      </c>
    </row>
    <row r="57360" spans="1:19" x14ac:dyDescent="0.35">
      <c r="A57360" s="1">
        <v>71254</v>
      </c>
      <c r="B57360" t="s">
        <v>34036</v>
      </c>
      <c r="C57360" t="s">
        <v>102609</v>
      </c>
      <c r="D57360" t="s">
        <v>4</v>
      </c>
      <c r="F57360" t="s">
        <v>120341</v>
      </c>
      <c r="G57360">
        <v>5.4999999999999999E-6</v>
      </c>
      <c r="H57360" t="s">
        <v>34036</v>
      </c>
      <c r="I57360" t="s">
        <v>158515</v>
      </c>
      <c r="J57360" s="2" t="s">
        <v>201721</v>
      </c>
      <c r="K57360" t="s">
        <v>220686</v>
      </c>
      <c r="L57360" t="s">
        <v>228704</v>
      </c>
      <c r="M57360" t="s">
        <v>8</v>
      </c>
      <c r="N57360" t="s">
        <v>228832</v>
      </c>
      <c r="O57360" t="s">
        <v>229111</v>
      </c>
      <c r="P57360" t="s">
        <v>230079</v>
      </c>
      <c r="Q57360" t="s">
        <v>120239</v>
      </c>
      <c r="R57360" t="s">
        <v>220677</v>
      </c>
      <c r="S57360" t="s">
        <v>233771</v>
      </c>
    </row>
    <row r="57361" spans="1:19" x14ac:dyDescent="0.35">
      <c r="A57361" s="1">
        <v>71255</v>
      </c>
      <c r="B57361" t="s">
        <v>34037</v>
      </c>
      <c r="C57361" t="s">
        <v>102610</v>
      </c>
      <c r="D57361" t="s">
        <v>4</v>
      </c>
      <c r="F57361" t="s">
        <v>120008</v>
      </c>
      <c r="G57361">
        <v>9.9999999999999995E-7</v>
      </c>
      <c r="H57361" t="s">
        <v>34037</v>
      </c>
      <c r="I57361" t="s">
        <v>158516</v>
      </c>
      <c r="J57361" s="2" t="s">
        <v>201722</v>
      </c>
      <c r="K57361" t="s">
        <v>220687</v>
      </c>
      <c r="L57361" t="s">
        <v>228704</v>
      </c>
      <c r="M57361" t="s">
        <v>8</v>
      </c>
      <c r="N57361" t="s">
        <v>228830</v>
      </c>
      <c r="O57361" t="s">
        <v>229110</v>
      </c>
      <c r="P57361" t="s">
        <v>229110</v>
      </c>
      <c r="Q57361" t="s">
        <v>120679</v>
      </c>
      <c r="R57361" t="s">
        <v>220677</v>
      </c>
      <c r="S57361" t="s">
        <v>233771</v>
      </c>
    </row>
    <row r="57362" spans="1:19" x14ac:dyDescent="0.35">
      <c r="A57362" s="1">
        <v>71257</v>
      </c>
      <c r="B57362" t="s">
        <v>34037</v>
      </c>
      <c r="C57362" t="s">
        <v>102611</v>
      </c>
      <c r="D57362" t="s">
        <v>5</v>
      </c>
      <c r="E57362" t="s">
        <v>119954</v>
      </c>
      <c r="F57362" t="s">
        <v>120015</v>
      </c>
      <c r="G57362">
        <v>4.1250000000000003E-6</v>
      </c>
      <c r="H57362" t="s">
        <v>34037</v>
      </c>
      <c r="I57362" t="s">
        <v>158516</v>
      </c>
      <c r="J57362" s="2" t="s">
        <v>201722</v>
      </c>
      <c r="K57362" t="s">
        <v>220687</v>
      </c>
      <c r="L57362" t="s">
        <v>228704</v>
      </c>
      <c r="M57362" t="s">
        <v>8</v>
      </c>
      <c r="N57362" t="s">
        <v>228830</v>
      </c>
      <c r="O57362" t="s">
        <v>229110</v>
      </c>
      <c r="P57362" t="s">
        <v>229110</v>
      </c>
      <c r="Q57362" t="s">
        <v>120679</v>
      </c>
      <c r="R57362" t="s">
        <v>220677</v>
      </c>
      <c r="S57362" t="s">
        <v>233771</v>
      </c>
    </row>
    <row r="57363" spans="1:19" x14ac:dyDescent="0.35">
      <c r="A57363" s="1">
        <v>71258</v>
      </c>
      <c r="B57363" t="s">
        <v>34037</v>
      </c>
      <c r="C57363" t="s">
        <v>102612</v>
      </c>
      <c r="D57363" t="s">
        <v>5</v>
      </c>
      <c r="E57363" t="s">
        <v>119954</v>
      </c>
      <c r="F57363" t="s">
        <v>120367</v>
      </c>
      <c r="G57363">
        <v>3.3288499999999999E-6</v>
      </c>
      <c r="H57363" t="s">
        <v>34037</v>
      </c>
      <c r="I57363" t="s">
        <v>158516</v>
      </c>
      <c r="J57363" s="2" t="s">
        <v>201722</v>
      </c>
      <c r="K57363" t="s">
        <v>220687</v>
      </c>
      <c r="L57363" t="s">
        <v>228704</v>
      </c>
      <c r="M57363" t="s">
        <v>8</v>
      </c>
      <c r="N57363" t="s">
        <v>228830</v>
      </c>
      <c r="O57363" t="s">
        <v>229110</v>
      </c>
      <c r="P57363" t="s">
        <v>229110</v>
      </c>
      <c r="Q57363" t="s">
        <v>120679</v>
      </c>
      <c r="R57363" t="s">
        <v>220677</v>
      </c>
      <c r="S57363" t="s">
        <v>233771</v>
      </c>
    </row>
    <row r="57364" spans="1:19" x14ac:dyDescent="0.35">
      <c r="A57364" s="1">
        <v>71259</v>
      </c>
      <c r="B57364" t="s">
        <v>34038</v>
      </c>
      <c r="C57364" t="s">
        <v>102613</v>
      </c>
      <c r="D57364" t="s">
        <v>5</v>
      </c>
      <c r="F57364" t="s">
        <v>122788</v>
      </c>
      <c r="G57364">
        <v>2.9999599999999998E-7</v>
      </c>
      <c r="H57364" t="s">
        <v>34038</v>
      </c>
      <c r="I57364" t="s">
        <v>158517</v>
      </c>
      <c r="J57364" s="2" t="s">
        <v>201723</v>
      </c>
      <c r="K57364" t="s">
        <v>220688</v>
      </c>
      <c r="L57364" t="s">
        <v>228704</v>
      </c>
      <c r="M57364" t="s">
        <v>8</v>
      </c>
      <c r="N57364" t="s">
        <v>228828</v>
      </c>
      <c r="O57364" t="s">
        <v>229113</v>
      </c>
      <c r="P57364" t="s">
        <v>230081</v>
      </c>
      <c r="Q57364" t="s">
        <v>121915</v>
      </c>
      <c r="R57364" t="s">
        <v>220677</v>
      </c>
      <c r="S57364" t="s">
        <v>233771</v>
      </c>
    </row>
    <row r="57365" spans="1:19" x14ac:dyDescent="0.35">
      <c r="A57365" s="1">
        <v>71260</v>
      </c>
      <c r="B57365" t="s">
        <v>34038</v>
      </c>
      <c r="C57365" t="s">
        <v>102614</v>
      </c>
      <c r="D57365" t="s">
        <v>5</v>
      </c>
      <c r="F57365" t="s">
        <v>122648</v>
      </c>
      <c r="G57365">
        <v>7.9349700000000003E-7</v>
      </c>
      <c r="H57365" t="s">
        <v>34038</v>
      </c>
      <c r="I57365" t="s">
        <v>158517</v>
      </c>
      <c r="J57365" s="2" t="s">
        <v>201723</v>
      </c>
      <c r="K57365" t="s">
        <v>220688</v>
      </c>
      <c r="L57365" t="s">
        <v>228704</v>
      </c>
      <c r="M57365" t="s">
        <v>8</v>
      </c>
      <c r="N57365" t="s">
        <v>228828</v>
      </c>
      <c r="O57365" t="s">
        <v>229113</v>
      </c>
      <c r="P57365" t="s">
        <v>230081</v>
      </c>
      <c r="Q57365" t="s">
        <v>121915</v>
      </c>
      <c r="R57365" t="s">
        <v>220677</v>
      </c>
      <c r="S57365" t="s">
        <v>233771</v>
      </c>
    </row>
    <row r="57366" spans="1:19" x14ac:dyDescent="0.35">
      <c r="A57366" s="1">
        <v>71261</v>
      </c>
      <c r="B57366" t="s">
        <v>34039</v>
      </c>
      <c r="C57366" t="s">
        <v>102615</v>
      </c>
      <c r="D57366" t="s">
        <v>4</v>
      </c>
      <c r="F57366" t="s">
        <v>121266</v>
      </c>
      <c r="G57366">
        <v>9.9999999999999995E-7</v>
      </c>
      <c r="H57366" t="s">
        <v>34039</v>
      </c>
      <c r="I57366" t="s">
        <v>158518</v>
      </c>
      <c r="J57366" s="2" t="s">
        <v>201724</v>
      </c>
      <c r="K57366" t="s">
        <v>220689</v>
      </c>
      <c r="L57366" t="s">
        <v>228704</v>
      </c>
      <c r="M57366" t="s">
        <v>8</v>
      </c>
      <c r="N57366" t="s">
        <v>228896</v>
      </c>
      <c r="O57366" t="s">
        <v>229210</v>
      </c>
      <c r="P57366" t="s">
        <v>229210</v>
      </c>
      <c r="Q57366" t="s">
        <v>120679</v>
      </c>
      <c r="R57366" t="s">
        <v>220677</v>
      </c>
      <c r="S57366" t="s">
        <v>233771</v>
      </c>
    </row>
    <row r="57367" spans="1:19" x14ac:dyDescent="0.35">
      <c r="A57367" s="1">
        <v>71262</v>
      </c>
      <c r="B57367" t="s">
        <v>34040</v>
      </c>
      <c r="C57367" t="s">
        <v>102616</v>
      </c>
      <c r="D57367" t="s">
        <v>5</v>
      </c>
      <c r="E57367" t="s">
        <v>119955</v>
      </c>
      <c r="F57367" t="s">
        <v>121986</v>
      </c>
      <c r="G57367">
        <v>3.9999999999999998E-6</v>
      </c>
      <c r="H57367" t="s">
        <v>34040</v>
      </c>
      <c r="I57367" t="s">
        <v>158519</v>
      </c>
      <c r="J57367" s="2" t="s">
        <v>201725</v>
      </c>
      <c r="K57367" t="s">
        <v>220690</v>
      </c>
      <c r="L57367" t="s">
        <v>228704</v>
      </c>
      <c r="M57367" t="s">
        <v>10</v>
      </c>
      <c r="N57367" t="s">
        <v>228827</v>
      </c>
      <c r="O57367" t="s">
        <v>229107</v>
      </c>
      <c r="P57367" t="s">
        <v>229107</v>
      </c>
      <c r="Q57367" t="s">
        <v>120056</v>
      </c>
      <c r="R57367" t="s">
        <v>220677</v>
      </c>
      <c r="S57367" t="s">
        <v>233771</v>
      </c>
    </row>
    <row r="57368" spans="1:19" x14ac:dyDescent="0.35">
      <c r="A57368" s="1">
        <v>71263</v>
      </c>
      <c r="B57368" t="s">
        <v>34040</v>
      </c>
      <c r="C57368" t="s">
        <v>102617</v>
      </c>
      <c r="D57368" t="s">
        <v>5</v>
      </c>
      <c r="E57368" t="s">
        <v>119956</v>
      </c>
      <c r="F57368" t="s">
        <v>120556</v>
      </c>
      <c r="G57368">
        <v>1.8E-5</v>
      </c>
      <c r="H57368" t="s">
        <v>34040</v>
      </c>
      <c r="I57368" t="s">
        <v>158519</v>
      </c>
      <c r="J57368" s="2" t="s">
        <v>201725</v>
      </c>
      <c r="K57368" t="s">
        <v>220690</v>
      </c>
      <c r="L57368" t="s">
        <v>228704</v>
      </c>
      <c r="M57368" t="s">
        <v>10</v>
      </c>
      <c r="N57368" t="s">
        <v>228827</v>
      </c>
      <c r="O57368" t="s">
        <v>229107</v>
      </c>
      <c r="P57368" t="s">
        <v>229107</v>
      </c>
      <c r="Q57368" t="s">
        <v>120056</v>
      </c>
      <c r="R57368" t="s">
        <v>220677</v>
      </c>
      <c r="S57368" t="s">
        <v>233771</v>
      </c>
    </row>
    <row r="57369" spans="1:19" x14ac:dyDescent="0.35">
      <c r="A57369" s="1">
        <v>71264</v>
      </c>
      <c r="B57369" t="s">
        <v>34040</v>
      </c>
      <c r="C57369" t="s">
        <v>102618</v>
      </c>
      <c r="D57369" t="s">
        <v>5</v>
      </c>
      <c r="E57369" t="s">
        <v>119954</v>
      </c>
      <c r="F57369" t="s">
        <v>120320</v>
      </c>
      <c r="G57369">
        <v>1.0000000000000001E-5</v>
      </c>
      <c r="H57369" t="s">
        <v>34040</v>
      </c>
      <c r="I57369" t="s">
        <v>158519</v>
      </c>
      <c r="J57369" s="2" t="s">
        <v>201725</v>
      </c>
      <c r="K57369" t="s">
        <v>220690</v>
      </c>
      <c r="L57369" t="s">
        <v>228704</v>
      </c>
      <c r="M57369" t="s">
        <v>10</v>
      </c>
      <c r="N57369" t="s">
        <v>228827</v>
      </c>
      <c r="O57369" t="s">
        <v>229107</v>
      </c>
      <c r="P57369" t="s">
        <v>229107</v>
      </c>
      <c r="Q57369" t="s">
        <v>120056</v>
      </c>
      <c r="R57369" t="s">
        <v>220677</v>
      </c>
      <c r="S57369" t="s">
        <v>233771</v>
      </c>
    </row>
    <row r="57370" spans="1:19" x14ac:dyDescent="0.35">
      <c r="A57370" s="1">
        <v>71265</v>
      </c>
      <c r="B57370" t="s">
        <v>34040</v>
      </c>
      <c r="C57370" t="s">
        <v>102619</v>
      </c>
      <c r="D57370" t="s">
        <v>5</v>
      </c>
      <c r="F57370" t="s">
        <v>120198</v>
      </c>
      <c r="G57370">
        <v>3.0000000000000001E-6</v>
      </c>
      <c r="H57370" t="s">
        <v>34040</v>
      </c>
      <c r="I57370" t="s">
        <v>158519</v>
      </c>
      <c r="J57370" s="2" t="s">
        <v>201725</v>
      </c>
      <c r="K57370" t="s">
        <v>220690</v>
      </c>
      <c r="L57370" t="s">
        <v>228704</v>
      </c>
      <c r="M57370" t="s">
        <v>10</v>
      </c>
      <c r="N57370" t="s">
        <v>228827</v>
      </c>
      <c r="O57370" t="s">
        <v>229107</v>
      </c>
      <c r="P57370" t="s">
        <v>229107</v>
      </c>
      <c r="Q57370" t="s">
        <v>120056</v>
      </c>
      <c r="R57370" t="s">
        <v>220677</v>
      </c>
      <c r="S57370" t="s">
        <v>233771</v>
      </c>
    </row>
    <row r="57371" spans="1:19" x14ac:dyDescent="0.35">
      <c r="A57371" s="1">
        <v>71266</v>
      </c>
      <c r="B57371" t="s">
        <v>34041</v>
      </c>
      <c r="C57371" t="s">
        <v>102620</v>
      </c>
      <c r="D57371" t="s">
        <v>5</v>
      </c>
      <c r="F57371" t="s">
        <v>122560</v>
      </c>
      <c r="G57371">
        <v>6.9999999999999999E-6</v>
      </c>
      <c r="H57371" t="s">
        <v>34041</v>
      </c>
      <c r="I57371" t="s">
        <v>158520</v>
      </c>
      <c r="J57371" s="2" t="s">
        <v>201726</v>
      </c>
      <c r="K57371" t="s">
        <v>220691</v>
      </c>
      <c r="L57371" t="s">
        <v>228706</v>
      </c>
      <c r="M57371" t="s">
        <v>8</v>
      </c>
      <c r="N57371" t="s">
        <v>228848</v>
      </c>
      <c r="O57371" t="s">
        <v>229133</v>
      </c>
      <c r="P57371" t="s">
        <v>230373</v>
      </c>
      <c r="Q57371" t="s">
        <v>123158</v>
      </c>
      <c r="R57371" t="s">
        <v>220677</v>
      </c>
      <c r="S57371" t="s">
        <v>233771</v>
      </c>
    </row>
    <row r="57372" spans="1:19" x14ac:dyDescent="0.35">
      <c r="A57372" s="1">
        <v>71267</v>
      </c>
      <c r="B57372" t="s">
        <v>34041</v>
      </c>
      <c r="C57372" t="s">
        <v>102621</v>
      </c>
      <c r="D57372" t="s">
        <v>5</v>
      </c>
      <c r="E57372" t="s">
        <v>119958</v>
      </c>
      <c r="F57372" t="s">
        <v>120198</v>
      </c>
      <c r="G57372">
        <v>1.73E-5</v>
      </c>
      <c r="H57372" t="s">
        <v>34041</v>
      </c>
      <c r="I57372" t="s">
        <v>158520</v>
      </c>
      <c r="J57372" s="2" t="s">
        <v>201726</v>
      </c>
      <c r="K57372" t="s">
        <v>220691</v>
      </c>
      <c r="L57372" t="s">
        <v>228706</v>
      </c>
      <c r="M57372" t="s">
        <v>8</v>
      </c>
      <c r="N57372" t="s">
        <v>228848</v>
      </c>
      <c r="O57372" t="s">
        <v>229133</v>
      </c>
      <c r="P57372" t="s">
        <v>230373</v>
      </c>
      <c r="Q57372" t="s">
        <v>123158</v>
      </c>
      <c r="R57372" t="s">
        <v>220677</v>
      </c>
      <c r="S57372" t="s">
        <v>233771</v>
      </c>
    </row>
    <row r="57373" spans="1:19" x14ac:dyDescent="0.35">
      <c r="A57373" s="1">
        <v>71268</v>
      </c>
      <c r="B57373" t="s">
        <v>34041</v>
      </c>
      <c r="C57373" t="s">
        <v>102622</v>
      </c>
      <c r="D57373" t="s">
        <v>5</v>
      </c>
      <c r="F57373" t="s">
        <v>120202</v>
      </c>
      <c r="G57373">
        <v>1.3099890000000001E-6</v>
      </c>
      <c r="H57373" t="s">
        <v>34041</v>
      </c>
      <c r="I57373" t="s">
        <v>158520</v>
      </c>
      <c r="J57373" s="2" t="s">
        <v>201726</v>
      </c>
      <c r="K57373" t="s">
        <v>220691</v>
      </c>
      <c r="L57373" t="s">
        <v>228706</v>
      </c>
      <c r="M57373" t="s">
        <v>8</v>
      </c>
      <c r="N57373" t="s">
        <v>228848</v>
      </c>
      <c r="O57373" t="s">
        <v>229133</v>
      </c>
      <c r="P57373" t="s">
        <v>230373</v>
      </c>
      <c r="Q57373" t="s">
        <v>123158</v>
      </c>
      <c r="R57373" t="s">
        <v>220677</v>
      </c>
      <c r="S57373" t="s">
        <v>233771</v>
      </c>
    </row>
    <row r="57374" spans="1:19" x14ac:dyDescent="0.35">
      <c r="A57374" s="1">
        <v>71271</v>
      </c>
      <c r="B57374" t="s">
        <v>34042</v>
      </c>
      <c r="C57374" t="s">
        <v>102623</v>
      </c>
      <c r="D57374" t="s">
        <v>4</v>
      </c>
      <c r="F57374" t="s">
        <v>120671</v>
      </c>
      <c r="G57374">
        <v>4.9999999999999998E-8</v>
      </c>
      <c r="H57374" t="s">
        <v>34042</v>
      </c>
      <c r="I57374" t="s">
        <v>158521</v>
      </c>
      <c r="J57374" s="2" t="s">
        <v>201727</v>
      </c>
      <c r="K57374" t="s">
        <v>220692</v>
      </c>
      <c r="L57374" t="s">
        <v>228704</v>
      </c>
      <c r="M57374" t="s">
        <v>8</v>
      </c>
      <c r="N57374" t="s">
        <v>228848</v>
      </c>
      <c r="O57374" t="s">
        <v>229335</v>
      </c>
      <c r="P57374" t="s">
        <v>230410</v>
      </c>
      <c r="Q57374" t="s">
        <v>120671</v>
      </c>
      <c r="R57374" t="s">
        <v>220677</v>
      </c>
      <c r="S57374" t="s">
        <v>233771</v>
      </c>
    </row>
    <row r="57375" spans="1:19" x14ac:dyDescent="0.35">
      <c r="A57375" s="1">
        <v>71272</v>
      </c>
      <c r="B57375" t="s">
        <v>34043</v>
      </c>
      <c r="C57375" t="s">
        <v>102624</v>
      </c>
      <c r="D57375" t="s">
        <v>5</v>
      </c>
      <c r="E57375" t="s">
        <v>119955</v>
      </c>
      <c r="F57375" t="s">
        <v>120324</v>
      </c>
      <c r="G57375">
        <v>1.0000000000000001E-5</v>
      </c>
      <c r="H57375" t="s">
        <v>34043</v>
      </c>
      <c r="I57375" t="s">
        <v>158522</v>
      </c>
      <c r="J57375" s="2" t="s">
        <v>201728</v>
      </c>
      <c r="K57375" t="s">
        <v>220693</v>
      </c>
      <c r="L57375" t="s">
        <v>228704</v>
      </c>
      <c r="M57375" t="s">
        <v>8</v>
      </c>
      <c r="N57375" t="s">
        <v>228828</v>
      </c>
      <c r="O57375" t="s">
        <v>229113</v>
      </c>
      <c r="P57375" t="s">
        <v>230099</v>
      </c>
      <c r="R57375" t="s">
        <v>220677</v>
      </c>
      <c r="S57375" t="s">
        <v>233771</v>
      </c>
    </row>
    <row r="57376" spans="1:19" x14ac:dyDescent="0.35">
      <c r="A57376" s="1">
        <v>71273</v>
      </c>
      <c r="B57376" t="s">
        <v>34043</v>
      </c>
      <c r="C57376" t="s">
        <v>102625</v>
      </c>
      <c r="D57376" t="s">
        <v>5</v>
      </c>
      <c r="E57376" t="s">
        <v>119954</v>
      </c>
      <c r="F57376" t="s">
        <v>120324</v>
      </c>
      <c r="G57376">
        <v>1.2500000000000001E-5</v>
      </c>
      <c r="H57376" t="s">
        <v>34043</v>
      </c>
      <c r="I57376" t="s">
        <v>158522</v>
      </c>
      <c r="J57376" s="2" t="s">
        <v>201728</v>
      </c>
      <c r="K57376" t="s">
        <v>220693</v>
      </c>
      <c r="L57376" t="s">
        <v>228704</v>
      </c>
      <c r="M57376" t="s">
        <v>8</v>
      </c>
      <c r="N57376" t="s">
        <v>228828</v>
      </c>
      <c r="O57376" t="s">
        <v>229113</v>
      </c>
      <c r="P57376" t="s">
        <v>230099</v>
      </c>
      <c r="R57376" t="s">
        <v>220677</v>
      </c>
      <c r="S57376" t="s">
        <v>233771</v>
      </c>
    </row>
    <row r="57377" spans="1:19" x14ac:dyDescent="0.35">
      <c r="A57377" s="1">
        <v>71274</v>
      </c>
      <c r="B57377" t="s">
        <v>34043</v>
      </c>
      <c r="C57377" t="s">
        <v>102626</v>
      </c>
      <c r="D57377" t="s">
        <v>5</v>
      </c>
      <c r="E57377" t="s">
        <v>119954</v>
      </c>
      <c r="F57377" t="s">
        <v>120123</v>
      </c>
      <c r="G57377">
        <v>7.5000000000000002E-6</v>
      </c>
      <c r="H57377" t="s">
        <v>34043</v>
      </c>
      <c r="I57377" t="s">
        <v>158522</v>
      </c>
      <c r="J57377" s="2" t="s">
        <v>201728</v>
      </c>
      <c r="K57377" t="s">
        <v>220693</v>
      </c>
      <c r="L57377" t="s">
        <v>228704</v>
      </c>
      <c r="M57377" t="s">
        <v>8</v>
      </c>
      <c r="N57377" t="s">
        <v>228828</v>
      </c>
      <c r="O57377" t="s">
        <v>229113</v>
      </c>
      <c r="P57377" t="s">
        <v>230099</v>
      </c>
      <c r="R57377" t="s">
        <v>220677</v>
      </c>
      <c r="S57377" t="s">
        <v>233771</v>
      </c>
    </row>
    <row r="57378" spans="1:19" x14ac:dyDescent="0.35">
      <c r="A57378" s="1">
        <v>71275</v>
      </c>
      <c r="B57378" t="s">
        <v>34044</v>
      </c>
      <c r="C57378" t="s">
        <v>102627</v>
      </c>
      <c r="D57378" t="s">
        <v>4</v>
      </c>
      <c r="F57378" t="s">
        <v>121720</v>
      </c>
      <c r="G57378">
        <v>1.55E-7</v>
      </c>
      <c r="H57378" t="s">
        <v>34044</v>
      </c>
      <c r="I57378" t="s">
        <v>158523</v>
      </c>
      <c r="J57378" s="2" t="s">
        <v>201729</v>
      </c>
      <c r="K57378" t="s">
        <v>220694</v>
      </c>
      <c r="L57378" t="s">
        <v>228704</v>
      </c>
      <c r="Q57378" t="s">
        <v>120008</v>
      </c>
      <c r="R57378" t="s">
        <v>220677</v>
      </c>
      <c r="S57378" t="s">
        <v>233771</v>
      </c>
    </row>
    <row r="57379" spans="1:19" x14ac:dyDescent="0.35">
      <c r="A57379" s="1">
        <v>71276</v>
      </c>
      <c r="B57379" t="s">
        <v>34045</v>
      </c>
      <c r="C57379" t="s">
        <v>102628</v>
      </c>
      <c r="D57379" t="s">
        <v>5</v>
      </c>
      <c r="E57379" t="s">
        <v>119955</v>
      </c>
      <c r="F57379" t="s">
        <v>120242</v>
      </c>
      <c r="G57379">
        <v>7.1694999999999997E-7</v>
      </c>
      <c r="H57379" t="s">
        <v>34045</v>
      </c>
      <c r="I57379" t="s">
        <v>158524</v>
      </c>
      <c r="J57379" s="2" t="s">
        <v>201730</v>
      </c>
      <c r="K57379" t="s">
        <v>220677</v>
      </c>
      <c r="L57379" t="s">
        <v>228704</v>
      </c>
      <c r="M57379" t="s">
        <v>228734</v>
      </c>
      <c r="N57379" t="s">
        <v>228837</v>
      </c>
      <c r="O57379" t="s">
        <v>229175</v>
      </c>
      <c r="P57379" t="s">
        <v>229175</v>
      </c>
      <c r="R57379" t="s">
        <v>220677</v>
      </c>
      <c r="S57379" t="s">
        <v>233771</v>
      </c>
    </row>
    <row r="57380" spans="1:19" x14ac:dyDescent="0.35">
      <c r="A57380" s="1">
        <v>71278</v>
      </c>
      <c r="B57380" t="s">
        <v>34046</v>
      </c>
      <c r="C57380" t="s">
        <v>102629</v>
      </c>
      <c r="D57380" t="s">
        <v>4</v>
      </c>
      <c r="F57380" t="s">
        <v>120084</v>
      </c>
      <c r="G57380">
        <v>4.9999999999999998E-8</v>
      </c>
      <c r="H57380" t="s">
        <v>34046</v>
      </c>
      <c r="I57380" t="s">
        <v>158525</v>
      </c>
      <c r="J57380" s="2" t="s">
        <v>201731</v>
      </c>
      <c r="K57380" t="s">
        <v>220695</v>
      </c>
      <c r="L57380" t="s">
        <v>228704</v>
      </c>
      <c r="M57380" t="s">
        <v>8</v>
      </c>
      <c r="N57380" t="s">
        <v>228828</v>
      </c>
      <c r="O57380" t="s">
        <v>229113</v>
      </c>
      <c r="P57380" t="s">
        <v>230137</v>
      </c>
      <c r="Q57380" t="s">
        <v>120566</v>
      </c>
      <c r="R57380" t="s">
        <v>220677</v>
      </c>
      <c r="S57380" t="s">
        <v>233771</v>
      </c>
    </row>
    <row r="57381" spans="1:19" x14ac:dyDescent="0.35">
      <c r="A57381" s="1">
        <v>71280</v>
      </c>
      <c r="B57381" t="s">
        <v>34047</v>
      </c>
      <c r="C57381" t="s">
        <v>102630</v>
      </c>
      <c r="D57381" t="s">
        <v>5</v>
      </c>
      <c r="F57381" t="s">
        <v>120360</v>
      </c>
      <c r="G57381">
        <v>7.67022E-7</v>
      </c>
      <c r="H57381" t="s">
        <v>34047</v>
      </c>
      <c r="I57381" t="s">
        <v>158526</v>
      </c>
      <c r="J57381" s="2" t="s">
        <v>201732</v>
      </c>
      <c r="K57381" t="s">
        <v>220696</v>
      </c>
      <c r="L57381" t="s">
        <v>228704</v>
      </c>
      <c r="M57381" t="s">
        <v>228720</v>
      </c>
      <c r="N57381" t="s">
        <v>228847</v>
      </c>
      <c r="O57381" t="s">
        <v>229167</v>
      </c>
      <c r="P57381" t="s">
        <v>229167</v>
      </c>
      <c r="Q57381" t="s">
        <v>120041</v>
      </c>
      <c r="R57381" t="s">
        <v>220677</v>
      </c>
      <c r="S57381" t="s">
        <v>233771</v>
      </c>
    </row>
    <row r="57382" spans="1:19" x14ac:dyDescent="0.35">
      <c r="A57382" s="1">
        <v>71281</v>
      </c>
      <c r="B57382" t="s">
        <v>34047</v>
      </c>
      <c r="C57382" t="s">
        <v>102631</v>
      </c>
      <c r="D57382" t="s">
        <v>4</v>
      </c>
      <c r="F57382" t="s">
        <v>120041</v>
      </c>
      <c r="G57382">
        <v>6.4721000000000001E-8</v>
      </c>
      <c r="H57382" t="s">
        <v>34047</v>
      </c>
      <c r="I57382" t="s">
        <v>158526</v>
      </c>
      <c r="J57382" s="2" t="s">
        <v>201732</v>
      </c>
      <c r="K57382" t="s">
        <v>220696</v>
      </c>
      <c r="L57382" t="s">
        <v>228704</v>
      </c>
      <c r="M57382" t="s">
        <v>228720</v>
      </c>
      <c r="N57382" t="s">
        <v>228847</v>
      </c>
      <c r="O57382" t="s">
        <v>229167</v>
      </c>
      <c r="P57382" t="s">
        <v>229167</v>
      </c>
      <c r="Q57382" t="s">
        <v>120041</v>
      </c>
      <c r="R57382" t="s">
        <v>220677</v>
      </c>
      <c r="S57382" t="s">
        <v>233771</v>
      </c>
    </row>
    <row r="57383" spans="1:19" x14ac:dyDescent="0.35">
      <c r="A57383" s="1">
        <v>71282</v>
      </c>
      <c r="B57383" t="s">
        <v>34047</v>
      </c>
      <c r="C57383" t="s">
        <v>102632</v>
      </c>
      <c r="D57383" t="s">
        <v>5</v>
      </c>
      <c r="F57383" t="s">
        <v>120407</v>
      </c>
      <c r="G57383">
        <v>2.10509E-7</v>
      </c>
      <c r="H57383" t="s">
        <v>34047</v>
      </c>
      <c r="I57383" t="s">
        <v>158526</v>
      </c>
      <c r="J57383" s="2" t="s">
        <v>201732</v>
      </c>
      <c r="K57383" t="s">
        <v>220696</v>
      </c>
      <c r="L57383" t="s">
        <v>228704</v>
      </c>
      <c r="M57383" t="s">
        <v>228720</v>
      </c>
      <c r="N57383" t="s">
        <v>228847</v>
      </c>
      <c r="O57383" t="s">
        <v>229167</v>
      </c>
      <c r="P57383" t="s">
        <v>229167</v>
      </c>
      <c r="Q57383" t="s">
        <v>120041</v>
      </c>
      <c r="R57383" t="s">
        <v>220677</v>
      </c>
      <c r="S57383" t="s">
        <v>233771</v>
      </c>
    </row>
    <row r="57384" spans="1:19" x14ac:dyDescent="0.35">
      <c r="A57384" s="1">
        <v>71283</v>
      </c>
      <c r="B57384" t="s">
        <v>34048</v>
      </c>
      <c r="C57384" t="s">
        <v>102633</v>
      </c>
      <c r="D57384" t="s">
        <v>5</v>
      </c>
      <c r="E57384" t="s">
        <v>119954</v>
      </c>
      <c r="F57384" t="s">
        <v>120815</v>
      </c>
      <c r="G57384">
        <v>1.2E-5</v>
      </c>
      <c r="H57384" t="s">
        <v>34048</v>
      </c>
      <c r="I57384" t="s">
        <v>158527</v>
      </c>
      <c r="J57384" s="2" t="s">
        <v>201733</v>
      </c>
      <c r="K57384" t="s">
        <v>220697</v>
      </c>
      <c r="L57384" t="s">
        <v>228704</v>
      </c>
      <c r="M57384" t="s">
        <v>14</v>
      </c>
      <c r="N57384" t="s">
        <v>228858</v>
      </c>
      <c r="O57384" t="s">
        <v>229388</v>
      </c>
      <c r="P57384" t="s">
        <v>232648</v>
      </c>
      <c r="Q57384" t="s">
        <v>121359</v>
      </c>
      <c r="R57384" t="s">
        <v>220677</v>
      </c>
      <c r="S57384" t="s">
        <v>233771</v>
      </c>
    </row>
    <row r="57385" spans="1:19" x14ac:dyDescent="0.35">
      <c r="A57385" s="1">
        <v>71284</v>
      </c>
      <c r="B57385" t="s">
        <v>34048</v>
      </c>
      <c r="C57385" t="s">
        <v>102634</v>
      </c>
      <c r="D57385" t="s">
        <v>4</v>
      </c>
      <c r="F57385" t="s">
        <v>119991</v>
      </c>
      <c r="G57385">
        <v>1.5E-6</v>
      </c>
      <c r="H57385" t="s">
        <v>34048</v>
      </c>
      <c r="I57385" t="s">
        <v>158527</v>
      </c>
      <c r="J57385" s="2" t="s">
        <v>201733</v>
      </c>
      <c r="K57385" t="s">
        <v>220697</v>
      </c>
      <c r="L57385" t="s">
        <v>228704</v>
      </c>
      <c r="M57385" t="s">
        <v>14</v>
      </c>
      <c r="N57385" t="s">
        <v>228858</v>
      </c>
      <c r="O57385" t="s">
        <v>229388</v>
      </c>
      <c r="P57385" t="s">
        <v>232648</v>
      </c>
      <c r="Q57385" t="s">
        <v>121359</v>
      </c>
      <c r="R57385" t="s">
        <v>220677</v>
      </c>
      <c r="S57385" t="s">
        <v>233771</v>
      </c>
    </row>
    <row r="57386" spans="1:19" x14ac:dyDescent="0.35">
      <c r="A57386" s="1">
        <v>71285</v>
      </c>
      <c r="B57386" t="s">
        <v>34048</v>
      </c>
      <c r="C57386" t="s">
        <v>102635</v>
      </c>
      <c r="D57386" t="s">
        <v>5</v>
      </c>
      <c r="E57386" t="s">
        <v>119955</v>
      </c>
      <c r="F57386" t="s">
        <v>120789</v>
      </c>
      <c r="G57386">
        <v>3.0000000000000001E-6</v>
      </c>
      <c r="H57386" t="s">
        <v>34048</v>
      </c>
      <c r="I57386" t="s">
        <v>158527</v>
      </c>
      <c r="J57386" s="2" t="s">
        <v>201733</v>
      </c>
      <c r="K57386" t="s">
        <v>220697</v>
      </c>
      <c r="L57386" t="s">
        <v>228704</v>
      </c>
      <c r="M57386" t="s">
        <v>14</v>
      </c>
      <c r="N57386" t="s">
        <v>228858</v>
      </c>
      <c r="O57386" t="s">
        <v>229388</v>
      </c>
      <c r="P57386" t="s">
        <v>232648</v>
      </c>
      <c r="Q57386" t="s">
        <v>121359</v>
      </c>
      <c r="R57386" t="s">
        <v>220677</v>
      </c>
      <c r="S57386" t="s">
        <v>233771</v>
      </c>
    </row>
    <row r="57387" spans="1:19" x14ac:dyDescent="0.35">
      <c r="A57387" s="1">
        <v>71286</v>
      </c>
      <c r="B57387" t="s">
        <v>34049</v>
      </c>
      <c r="C57387" t="s">
        <v>102636</v>
      </c>
      <c r="D57387" t="s">
        <v>4</v>
      </c>
      <c r="F57387" t="s">
        <v>121970</v>
      </c>
      <c r="G57387">
        <v>1.9999999999999999E-6</v>
      </c>
      <c r="H57387" t="s">
        <v>34049</v>
      </c>
      <c r="I57387" t="s">
        <v>158528</v>
      </c>
      <c r="J57387" s="2" t="s">
        <v>201734</v>
      </c>
      <c r="K57387" t="s">
        <v>220698</v>
      </c>
      <c r="L57387" t="s">
        <v>228704</v>
      </c>
      <c r="M57387" t="s">
        <v>8</v>
      </c>
      <c r="N57387" t="s">
        <v>228841</v>
      </c>
      <c r="O57387" t="s">
        <v>229137</v>
      </c>
      <c r="P57387" t="s">
        <v>229137</v>
      </c>
      <c r="Q57387" t="s">
        <v>119973</v>
      </c>
      <c r="R57387" t="s">
        <v>233547</v>
      </c>
      <c r="S57387" t="s">
        <v>233769</v>
      </c>
    </row>
    <row r="57388" spans="1:19" x14ac:dyDescent="0.35">
      <c r="A57388" s="1">
        <v>71287</v>
      </c>
      <c r="B57388" t="s">
        <v>34050</v>
      </c>
      <c r="C57388" t="s">
        <v>102637</v>
      </c>
      <c r="D57388" t="s">
        <v>5</v>
      </c>
      <c r="F57388" t="s">
        <v>120877</v>
      </c>
      <c r="G57388">
        <v>1.9250000000000002E-6</v>
      </c>
      <c r="H57388" t="s">
        <v>34050</v>
      </c>
      <c r="I57388" t="s">
        <v>158529</v>
      </c>
      <c r="J57388" s="2" t="s">
        <v>201735</v>
      </c>
      <c r="K57388" t="s">
        <v>220699</v>
      </c>
      <c r="L57388" t="s">
        <v>228704</v>
      </c>
      <c r="M57388" t="s">
        <v>8</v>
      </c>
      <c r="N57388" t="s">
        <v>228828</v>
      </c>
      <c r="O57388" t="s">
        <v>229113</v>
      </c>
      <c r="P57388" t="s">
        <v>230094</v>
      </c>
      <c r="Q57388" t="s">
        <v>121322</v>
      </c>
      <c r="R57388" t="s">
        <v>233547</v>
      </c>
      <c r="S57388" t="s">
        <v>233769</v>
      </c>
    </row>
    <row r="57389" spans="1:19" x14ac:dyDescent="0.35">
      <c r="A57389" s="1">
        <v>71288</v>
      </c>
      <c r="B57389" t="s">
        <v>34051</v>
      </c>
      <c r="C57389" t="s">
        <v>102638</v>
      </c>
      <c r="D57389" t="s">
        <v>5</v>
      </c>
      <c r="F57389" t="s">
        <v>121850</v>
      </c>
      <c r="G57389">
        <v>1.1999999999999999E-6</v>
      </c>
      <c r="H57389" t="s">
        <v>34051</v>
      </c>
      <c r="I57389" t="s">
        <v>158530</v>
      </c>
      <c r="K57389" t="s">
        <v>220700</v>
      </c>
      <c r="L57389" t="s">
        <v>228704</v>
      </c>
      <c r="M57389" t="s">
        <v>8</v>
      </c>
      <c r="N57389" t="s">
        <v>228832</v>
      </c>
      <c r="O57389" t="s">
        <v>229111</v>
      </c>
      <c r="P57389" t="s">
        <v>230079</v>
      </c>
      <c r="R57389" t="s">
        <v>233547</v>
      </c>
      <c r="S57389" t="s">
        <v>233769</v>
      </c>
    </row>
    <row r="57390" spans="1:19" x14ac:dyDescent="0.35">
      <c r="A57390" s="1">
        <v>71289</v>
      </c>
      <c r="B57390" t="s">
        <v>34052</v>
      </c>
      <c r="C57390" t="s">
        <v>102639</v>
      </c>
      <c r="D57390" t="s">
        <v>4</v>
      </c>
      <c r="F57390" t="s">
        <v>120784</v>
      </c>
      <c r="G57390">
        <v>1.634615E-6</v>
      </c>
      <c r="H57390" t="s">
        <v>34052</v>
      </c>
      <c r="I57390" t="s">
        <v>158531</v>
      </c>
      <c r="J57390" s="2" t="s">
        <v>201736</v>
      </c>
      <c r="K57390" t="s">
        <v>220701</v>
      </c>
      <c r="L57390" t="s">
        <v>228704</v>
      </c>
      <c r="M57390" t="s">
        <v>228709</v>
      </c>
      <c r="N57390" t="s">
        <v>228858</v>
      </c>
      <c r="O57390" t="s">
        <v>229171</v>
      </c>
      <c r="P57390" t="s">
        <v>229171</v>
      </c>
      <c r="Q57390" t="s">
        <v>120649</v>
      </c>
      <c r="R57390" t="s">
        <v>233547</v>
      </c>
      <c r="S57390" t="s">
        <v>233769</v>
      </c>
    </row>
    <row r="57391" spans="1:19" x14ac:dyDescent="0.35">
      <c r="A57391" s="1">
        <v>71290</v>
      </c>
      <c r="B57391" t="s">
        <v>34053</v>
      </c>
      <c r="C57391" t="s">
        <v>102640</v>
      </c>
      <c r="D57391" t="s">
        <v>4</v>
      </c>
      <c r="F57391" t="s">
        <v>122408</v>
      </c>
      <c r="G57391">
        <v>5.6499999999999999E-7</v>
      </c>
      <c r="H57391" t="s">
        <v>34053</v>
      </c>
      <c r="I57391" t="s">
        <v>158532</v>
      </c>
      <c r="J57391" s="2" t="s">
        <v>201737</v>
      </c>
      <c r="K57391" t="s">
        <v>220702</v>
      </c>
      <c r="L57391" t="s">
        <v>228706</v>
      </c>
      <c r="M57391" t="s">
        <v>8</v>
      </c>
      <c r="N57391" t="s">
        <v>228832</v>
      </c>
      <c r="O57391" t="s">
        <v>229111</v>
      </c>
      <c r="P57391" t="s">
        <v>230079</v>
      </c>
      <c r="Q57391" t="s">
        <v>120216</v>
      </c>
      <c r="R57391" t="s">
        <v>233547</v>
      </c>
      <c r="S57391" t="s">
        <v>233769</v>
      </c>
    </row>
    <row r="57392" spans="1:19" x14ac:dyDescent="0.35">
      <c r="A57392" s="1">
        <v>71292</v>
      </c>
      <c r="B57392" t="s">
        <v>34054</v>
      </c>
      <c r="C57392" t="s">
        <v>102641</v>
      </c>
      <c r="D57392" t="s">
        <v>5</v>
      </c>
      <c r="E57392" t="s">
        <v>119955</v>
      </c>
      <c r="F57392" t="s">
        <v>121242</v>
      </c>
      <c r="G57392">
        <v>2.7227670000000002E-6</v>
      </c>
      <c r="H57392" t="s">
        <v>34054</v>
      </c>
      <c r="I57392" t="s">
        <v>158533</v>
      </c>
      <c r="J57392" s="2" t="s">
        <v>201738</v>
      </c>
      <c r="K57392" t="s">
        <v>220703</v>
      </c>
      <c r="L57392" t="s">
        <v>228704</v>
      </c>
      <c r="M57392" t="s">
        <v>10</v>
      </c>
      <c r="N57392" t="s">
        <v>228827</v>
      </c>
      <c r="O57392" t="s">
        <v>229107</v>
      </c>
      <c r="P57392" t="s">
        <v>229107</v>
      </c>
      <c r="Q57392" t="s">
        <v>121322</v>
      </c>
      <c r="R57392" t="s">
        <v>233547</v>
      </c>
      <c r="S57392" t="s">
        <v>233769</v>
      </c>
    </row>
    <row r="57393" spans="1:19" x14ac:dyDescent="0.35">
      <c r="A57393" s="1">
        <v>71293</v>
      </c>
      <c r="B57393" t="s">
        <v>34055</v>
      </c>
      <c r="C57393" t="s">
        <v>102642</v>
      </c>
      <c r="D57393" t="s">
        <v>5</v>
      </c>
      <c r="E57393" t="s">
        <v>119955</v>
      </c>
      <c r="F57393" t="s">
        <v>123006</v>
      </c>
      <c r="G57393">
        <v>6.2399999999999998E-7</v>
      </c>
      <c r="H57393" t="s">
        <v>34055</v>
      </c>
      <c r="I57393" t="s">
        <v>158534</v>
      </c>
      <c r="J57393" s="2" t="s">
        <v>201739</v>
      </c>
      <c r="K57393" t="s">
        <v>220704</v>
      </c>
      <c r="L57393" t="s">
        <v>228704</v>
      </c>
      <c r="M57393" t="s">
        <v>228717</v>
      </c>
      <c r="N57393" t="s">
        <v>228845</v>
      </c>
      <c r="O57393" t="s">
        <v>229130</v>
      </c>
      <c r="P57393" t="s">
        <v>229130</v>
      </c>
      <c r="Q57393" t="s">
        <v>124248</v>
      </c>
      <c r="R57393" t="s">
        <v>233547</v>
      </c>
      <c r="S57393" t="s">
        <v>233769</v>
      </c>
    </row>
    <row r="57394" spans="1:19" x14ac:dyDescent="0.35">
      <c r="A57394" s="1">
        <v>71294</v>
      </c>
      <c r="B57394" t="s">
        <v>34055</v>
      </c>
      <c r="C57394" t="s">
        <v>102643</v>
      </c>
      <c r="D57394" t="s">
        <v>5</v>
      </c>
      <c r="E57394" t="s">
        <v>119954</v>
      </c>
      <c r="F57394" t="s">
        <v>122646</v>
      </c>
      <c r="G57394">
        <v>6.9999999999999999E-6</v>
      </c>
      <c r="H57394" t="s">
        <v>34055</v>
      </c>
      <c r="I57394" t="s">
        <v>158534</v>
      </c>
      <c r="J57394" s="2" t="s">
        <v>201739</v>
      </c>
      <c r="K57394" t="s">
        <v>220704</v>
      </c>
      <c r="L57394" t="s">
        <v>228704</v>
      </c>
      <c r="M57394" t="s">
        <v>228717</v>
      </c>
      <c r="N57394" t="s">
        <v>228845</v>
      </c>
      <c r="O57394" t="s">
        <v>229130</v>
      </c>
      <c r="P57394" t="s">
        <v>229130</v>
      </c>
      <c r="Q57394" t="s">
        <v>124248</v>
      </c>
      <c r="R57394" t="s">
        <v>233547</v>
      </c>
      <c r="S57394" t="s">
        <v>233769</v>
      </c>
    </row>
    <row r="57395" spans="1:19" x14ac:dyDescent="0.35">
      <c r="A57395" s="1">
        <v>71295</v>
      </c>
      <c r="B57395" t="s">
        <v>34056</v>
      </c>
      <c r="C57395" t="s">
        <v>102644</v>
      </c>
      <c r="D57395" t="s">
        <v>5</v>
      </c>
      <c r="F57395" t="s">
        <v>120761</v>
      </c>
      <c r="G57395">
        <v>1.1000000000000001E-6</v>
      </c>
      <c r="H57395" t="s">
        <v>34056</v>
      </c>
      <c r="I57395" t="s">
        <v>158535</v>
      </c>
      <c r="J57395" s="2" t="s">
        <v>201740</v>
      </c>
      <c r="K57395" t="s">
        <v>220705</v>
      </c>
      <c r="L57395" t="s">
        <v>228704</v>
      </c>
      <c r="M57395" t="s">
        <v>228717</v>
      </c>
      <c r="N57395" t="s">
        <v>228845</v>
      </c>
      <c r="O57395" t="s">
        <v>229130</v>
      </c>
      <c r="P57395" t="s">
        <v>229130</v>
      </c>
      <c r="Q57395" t="s">
        <v>121261</v>
      </c>
      <c r="R57395" t="s">
        <v>233547</v>
      </c>
      <c r="S57395" t="s">
        <v>233769</v>
      </c>
    </row>
    <row r="57396" spans="1:19" x14ac:dyDescent="0.35">
      <c r="A57396" s="1">
        <v>71297</v>
      </c>
      <c r="B57396" t="s">
        <v>34057</v>
      </c>
      <c r="C57396" t="s">
        <v>102645</v>
      </c>
      <c r="D57396" t="s">
        <v>4</v>
      </c>
      <c r="F57396" t="s">
        <v>119994</v>
      </c>
      <c r="G57396">
        <v>6.2500000000000005E-7</v>
      </c>
      <c r="H57396" t="s">
        <v>34057</v>
      </c>
      <c r="I57396" t="s">
        <v>158536</v>
      </c>
      <c r="K57396" t="s">
        <v>220706</v>
      </c>
      <c r="L57396" t="s">
        <v>228704</v>
      </c>
      <c r="M57396" t="s">
        <v>8</v>
      </c>
      <c r="N57396" t="s">
        <v>228892</v>
      </c>
      <c r="O57396" t="s">
        <v>229199</v>
      </c>
      <c r="P57396" t="s">
        <v>230616</v>
      </c>
      <c r="Q57396" t="s">
        <v>120216</v>
      </c>
      <c r="R57396" t="s">
        <v>233547</v>
      </c>
      <c r="S57396" t="s">
        <v>233769</v>
      </c>
    </row>
    <row r="57397" spans="1:19" x14ac:dyDescent="0.35">
      <c r="A57397" s="1">
        <v>71298</v>
      </c>
      <c r="B57397" t="s">
        <v>34058</v>
      </c>
      <c r="C57397" t="s">
        <v>102646</v>
      </c>
      <c r="D57397" t="s">
        <v>4</v>
      </c>
      <c r="F57397" t="s">
        <v>120189</v>
      </c>
      <c r="G57397">
        <v>1.15E-7</v>
      </c>
      <c r="H57397" t="s">
        <v>34058</v>
      </c>
      <c r="I57397" t="s">
        <v>158537</v>
      </c>
      <c r="J57397" s="2" t="s">
        <v>201741</v>
      </c>
      <c r="K57397" t="s">
        <v>220707</v>
      </c>
      <c r="L57397" t="s">
        <v>228704</v>
      </c>
      <c r="M57397" t="s">
        <v>8</v>
      </c>
      <c r="N57397" t="s">
        <v>228873</v>
      </c>
      <c r="O57397" t="s">
        <v>229170</v>
      </c>
      <c r="P57397" t="s">
        <v>229170</v>
      </c>
      <c r="Q57397" t="s">
        <v>120438</v>
      </c>
      <c r="R57397" t="s">
        <v>233547</v>
      </c>
      <c r="S57397" t="s">
        <v>233769</v>
      </c>
    </row>
    <row r="57398" spans="1:19" x14ac:dyDescent="0.35">
      <c r="A57398" s="1">
        <v>71299</v>
      </c>
      <c r="B57398" t="s">
        <v>34058</v>
      </c>
      <c r="C57398" t="s">
        <v>102647</v>
      </c>
      <c r="D57398" t="s">
        <v>4</v>
      </c>
      <c r="F57398" t="s">
        <v>119994</v>
      </c>
      <c r="G57398">
        <v>9.9999999999999995E-8</v>
      </c>
      <c r="H57398" t="s">
        <v>34058</v>
      </c>
      <c r="I57398" t="s">
        <v>158537</v>
      </c>
      <c r="J57398" s="2" t="s">
        <v>201741</v>
      </c>
      <c r="K57398" t="s">
        <v>220707</v>
      </c>
      <c r="L57398" t="s">
        <v>228704</v>
      </c>
      <c r="M57398" t="s">
        <v>8</v>
      </c>
      <c r="N57398" t="s">
        <v>228873</v>
      </c>
      <c r="O57398" t="s">
        <v>229170</v>
      </c>
      <c r="P57398" t="s">
        <v>229170</v>
      </c>
      <c r="Q57398" t="s">
        <v>120438</v>
      </c>
      <c r="R57398" t="s">
        <v>233547</v>
      </c>
      <c r="S57398" t="s">
        <v>233769</v>
      </c>
    </row>
    <row r="57399" spans="1:19" x14ac:dyDescent="0.35">
      <c r="A57399" s="1">
        <v>71300</v>
      </c>
      <c r="B57399" t="s">
        <v>34059</v>
      </c>
      <c r="C57399" t="s">
        <v>102648</v>
      </c>
      <c r="D57399" t="s">
        <v>5</v>
      </c>
      <c r="E57399" t="s">
        <v>119955</v>
      </c>
      <c r="F57399" t="s">
        <v>120473</v>
      </c>
      <c r="G57399">
        <v>4.4000000000000002E-6</v>
      </c>
      <c r="H57399" t="s">
        <v>34059</v>
      </c>
      <c r="I57399" t="s">
        <v>158538</v>
      </c>
      <c r="J57399" s="2" t="s">
        <v>201742</v>
      </c>
      <c r="K57399" t="s">
        <v>220708</v>
      </c>
      <c r="L57399" t="s">
        <v>228704</v>
      </c>
      <c r="M57399" t="s">
        <v>8</v>
      </c>
      <c r="N57399" t="s">
        <v>228828</v>
      </c>
      <c r="O57399" t="s">
        <v>229113</v>
      </c>
      <c r="P57399" t="s">
        <v>230107</v>
      </c>
      <c r="Q57399" t="s">
        <v>120056</v>
      </c>
      <c r="R57399" t="s">
        <v>233547</v>
      </c>
      <c r="S57399" t="s">
        <v>233769</v>
      </c>
    </row>
    <row r="57400" spans="1:19" x14ac:dyDescent="0.35">
      <c r="A57400" s="1">
        <v>71301</v>
      </c>
      <c r="B57400" t="s">
        <v>34060</v>
      </c>
      <c r="C57400" t="s">
        <v>102649</v>
      </c>
      <c r="D57400" t="s">
        <v>4</v>
      </c>
      <c r="F57400" t="s">
        <v>120027</v>
      </c>
      <c r="G57400">
        <v>9.9999999999999995E-7</v>
      </c>
      <c r="H57400" t="s">
        <v>34060</v>
      </c>
      <c r="I57400" t="s">
        <v>158539</v>
      </c>
      <c r="J57400" s="2" t="s">
        <v>201743</v>
      </c>
      <c r="K57400" t="s">
        <v>220709</v>
      </c>
      <c r="L57400" t="s">
        <v>228706</v>
      </c>
      <c r="M57400" t="s">
        <v>8</v>
      </c>
      <c r="N57400" t="s">
        <v>228828</v>
      </c>
      <c r="O57400" t="s">
        <v>229113</v>
      </c>
      <c r="P57400" t="s">
        <v>230081</v>
      </c>
      <c r="Q57400" t="s">
        <v>119966</v>
      </c>
      <c r="R57400" t="s">
        <v>233547</v>
      </c>
      <c r="S57400" t="s">
        <v>233769</v>
      </c>
    </row>
    <row r="57401" spans="1:19" x14ac:dyDescent="0.35">
      <c r="A57401" s="1">
        <v>71302</v>
      </c>
      <c r="B57401" t="s">
        <v>34061</v>
      </c>
      <c r="C57401" t="s">
        <v>102650</v>
      </c>
      <c r="D57401" t="s">
        <v>5</v>
      </c>
      <c r="E57401" t="s">
        <v>119955</v>
      </c>
      <c r="F57401" t="s">
        <v>120812</v>
      </c>
      <c r="G57401">
        <v>1.5E-6</v>
      </c>
      <c r="H57401" t="s">
        <v>34061</v>
      </c>
      <c r="I57401" t="s">
        <v>158540</v>
      </c>
      <c r="J57401" s="2" t="s">
        <v>201744</v>
      </c>
      <c r="K57401" t="s">
        <v>220710</v>
      </c>
      <c r="L57401" t="s">
        <v>228705</v>
      </c>
      <c r="M57401" t="s">
        <v>228736</v>
      </c>
      <c r="N57401" t="s">
        <v>228836</v>
      </c>
      <c r="O57401" t="s">
        <v>229179</v>
      </c>
      <c r="P57401" t="s">
        <v>229179</v>
      </c>
      <c r="Q57401" t="s">
        <v>120823</v>
      </c>
      <c r="R57401" t="s">
        <v>233547</v>
      </c>
      <c r="S57401" t="s">
        <v>233769</v>
      </c>
    </row>
    <row r="57402" spans="1:19" x14ac:dyDescent="0.35">
      <c r="A57402" s="1">
        <v>71303</v>
      </c>
      <c r="B57402" t="s">
        <v>34061</v>
      </c>
      <c r="C57402" t="s">
        <v>102651</v>
      </c>
      <c r="D57402" t="s">
        <v>5</v>
      </c>
      <c r="E57402" t="s">
        <v>119954</v>
      </c>
      <c r="F57402" t="s">
        <v>120832</v>
      </c>
      <c r="G57402">
        <v>3.9999999999999998E-6</v>
      </c>
      <c r="H57402" t="s">
        <v>34061</v>
      </c>
      <c r="I57402" t="s">
        <v>158540</v>
      </c>
      <c r="J57402" s="2" t="s">
        <v>201744</v>
      </c>
      <c r="K57402" t="s">
        <v>220710</v>
      </c>
      <c r="L57402" t="s">
        <v>228705</v>
      </c>
      <c r="M57402" t="s">
        <v>228736</v>
      </c>
      <c r="N57402" t="s">
        <v>228836</v>
      </c>
      <c r="O57402" t="s">
        <v>229179</v>
      </c>
      <c r="P57402" t="s">
        <v>229179</v>
      </c>
      <c r="Q57402" t="s">
        <v>120823</v>
      </c>
      <c r="R57402" t="s">
        <v>233547</v>
      </c>
      <c r="S57402" t="s">
        <v>233769</v>
      </c>
    </row>
    <row r="57403" spans="1:19" x14ac:dyDescent="0.35">
      <c r="A57403" s="1">
        <v>71305</v>
      </c>
      <c r="B57403" t="s">
        <v>34062</v>
      </c>
      <c r="C57403" t="s">
        <v>102652</v>
      </c>
      <c r="D57403" t="s">
        <v>4</v>
      </c>
      <c r="F57403" t="s">
        <v>119989</v>
      </c>
      <c r="G57403">
        <v>9.0000000000000007E-7</v>
      </c>
      <c r="H57403" t="s">
        <v>34062</v>
      </c>
      <c r="I57403" t="s">
        <v>158541</v>
      </c>
      <c r="J57403" s="2" t="s">
        <v>201745</v>
      </c>
      <c r="K57403" t="s">
        <v>220711</v>
      </c>
      <c r="L57403" t="s">
        <v>228704</v>
      </c>
      <c r="M57403" t="s">
        <v>8</v>
      </c>
      <c r="N57403" t="s">
        <v>228862</v>
      </c>
      <c r="O57403" t="s">
        <v>229114</v>
      </c>
      <c r="P57403" t="s">
        <v>229132</v>
      </c>
      <c r="Q57403" t="s">
        <v>120216</v>
      </c>
      <c r="R57403" t="s">
        <v>233547</v>
      </c>
      <c r="S57403" t="s">
        <v>233769</v>
      </c>
    </row>
    <row r="57404" spans="1:19" x14ac:dyDescent="0.35">
      <c r="A57404" s="1">
        <v>71306</v>
      </c>
      <c r="B57404" t="s">
        <v>34063</v>
      </c>
      <c r="C57404" t="s">
        <v>102653</v>
      </c>
      <c r="D57404" t="s">
        <v>4</v>
      </c>
      <c r="F57404" t="s">
        <v>120160</v>
      </c>
      <c r="G57404">
        <v>5.5000000000000003E-7</v>
      </c>
      <c r="H57404" t="s">
        <v>34063</v>
      </c>
      <c r="I57404" t="s">
        <v>158542</v>
      </c>
      <c r="J57404" s="2" t="s">
        <v>201746</v>
      </c>
      <c r="K57404" t="s">
        <v>220712</v>
      </c>
      <c r="L57404" t="s">
        <v>228704</v>
      </c>
      <c r="M57404" t="s">
        <v>10</v>
      </c>
      <c r="N57404" t="s">
        <v>228827</v>
      </c>
      <c r="O57404" t="s">
        <v>229107</v>
      </c>
      <c r="P57404" t="s">
        <v>229107</v>
      </c>
      <c r="Q57404" t="s">
        <v>123108</v>
      </c>
      <c r="R57404" t="s">
        <v>233547</v>
      </c>
      <c r="S57404" t="s">
        <v>233769</v>
      </c>
    </row>
    <row r="57405" spans="1:19" x14ac:dyDescent="0.35">
      <c r="A57405" s="1">
        <v>71307</v>
      </c>
      <c r="B57405" t="s">
        <v>34063</v>
      </c>
      <c r="C57405" t="s">
        <v>102654</v>
      </c>
      <c r="D57405" t="s">
        <v>5</v>
      </c>
      <c r="E57405" t="s">
        <v>119955</v>
      </c>
      <c r="F57405" t="s">
        <v>121944</v>
      </c>
      <c r="G57405">
        <v>6.9999999999999999E-6</v>
      </c>
      <c r="H57405" t="s">
        <v>34063</v>
      </c>
      <c r="I57405" t="s">
        <v>158542</v>
      </c>
      <c r="J57405" s="2" t="s">
        <v>201746</v>
      </c>
      <c r="K57405" t="s">
        <v>220712</v>
      </c>
      <c r="L57405" t="s">
        <v>228704</v>
      </c>
      <c r="M57405" t="s">
        <v>10</v>
      </c>
      <c r="N57405" t="s">
        <v>228827</v>
      </c>
      <c r="O57405" t="s">
        <v>229107</v>
      </c>
      <c r="P57405" t="s">
        <v>229107</v>
      </c>
      <c r="Q57405" t="s">
        <v>123108</v>
      </c>
      <c r="R57405" t="s">
        <v>233547</v>
      </c>
      <c r="S57405" t="s">
        <v>233769</v>
      </c>
    </row>
    <row r="57406" spans="1:19" x14ac:dyDescent="0.35">
      <c r="A57406" s="1">
        <v>71308</v>
      </c>
      <c r="B57406" t="s">
        <v>34064</v>
      </c>
      <c r="C57406" t="s">
        <v>102655</v>
      </c>
      <c r="D57406" t="s">
        <v>5</v>
      </c>
      <c r="E57406" t="s">
        <v>119954</v>
      </c>
      <c r="F57406" t="s">
        <v>124177</v>
      </c>
      <c r="G57406">
        <v>6.4000000000000014E-6</v>
      </c>
      <c r="H57406" t="s">
        <v>34064</v>
      </c>
      <c r="I57406" t="s">
        <v>158543</v>
      </c>
      <c r="J57406" s="2" t="s">
        <v>201747</v>
      </c>
      <c r="K57406" t="s">
        <v>220713</v>
      </c>
      <c r="L57406" t="s">
        <v>228704</v>
      </c>
      <c r="M57406" t="s">
        <v>8</v>
      </c>
      <c r="N57406" t="s">
        <v>228848</v>
      </c>
      <c r="O57406" t="s">
        <v>229133</v>
      </c>
      <c r="P57406" t="s">
        <v>230590</v>
      </c>
      <c r="Q57406" t="s">
        <v>120077</v>
      </c>
      <c r="R57406" t="s">
        <v>233547</v>
      </c>
      <c r="S57406" t="s">
        <v>233769</v>
      </c>
    </row>
    <row r="57407" spans="1:19" x14ac:dyDescent="0.35">
      <c r="A57407" s="1">
        <v>71309</v>
      </c>
      <c r="B57407" t="s">
        <v>34065</v>
      </c>
      <c r="C57407" t="s">
        <v>102656</v>
      </c>
      <c r="D57407" t="s">
        <v>5</v>
      </c>
      <c r="F57407" t="s">
        <v>123562</v>
      </c>
      <c r="G57407">
        <v>4.9999999999999998E-7</v>
      </c>
      <c r="H57407" t="s">
        <v>34065</v>
      </c>
      <c r="I57407" t="s">
        <v>158544</v>
      </c>
      <c r="J57407" s="2" t="s">
        <v>201748</v>
      </c>
      <c r="K57407" t="s">
        <v>220714</v>
      </c>
      <c r="L57407" t="s">
        <v>228706</v>
      </c>
      <c r="M57407" t="s">
        <v>8</v>
      </c>
      <c r="N57407" t="s">
        <v>228852</v>
      </c>
      <c r="O57407" t="s">
        <v>229504</v>
      </c>
      <c r="P57407" t="s">
        <v>230656</v>
      </c>
      <c r="Q57407" t="s">
        <v>121999</v>
      </c>
      <c r="R57407" t="s">
        <v>233547</v>
      </c>
      <c r="S57407" t="s">
        <v>233769</v>
      </c>
    </row>
    <row r="57408" spans="1:19" x14ac:dyDescent="0.35">
      <c r="A57408" s="1">
        <v>71310</v>
      </c>
      <c r="B57408" t="s">
        <v>34066</v>
      </c>
      <c r="C57408" t="s">
        <v>102657</v>
      </c>
      <c r="D57408" t="s">
        <v>5</v>
      </c>
      <c r="F57408" t="s">
        <v>122494</v>
      </c>
      <c r="G57408">
        <v>7.5000000000000002E-7</v>
      </c>
      <c r="H57408" t="s">
        <v>34066</v>
      </c>
      <c r="I57408" t="s">
        <v>158545</v>
      </c>
      <c r="J57408" s="2" t="s">
        <v>201749</v>
      </c>
      <c r="K57408" t="s">
        <v>220715</v>
      </c>
      <c r="L57408" t="s">
        <v>228704</v>
      </c>
      <c r="M57408" t="s">
        <v>8</v>
      </c>
      <c r="N57408" t="s">
        <v>228848</v>
      </c>
      <c r="O57408" t="s">
        <v>229133</v>
      </c>
      <c r="P57408" t="s">
        <v>229133</v>
      </c>
      <c r="Q57408" t="s">
        <v>120679</v>
      </c>
      <c r="R57408" t="s">
        <v>233547</v>
      </c>
      <c r="S57408" t="s">
        <v>233769</v>
      </c>
    </row>
    <row r="57409" spans="1:19" x14ac:dyDescent="0.35">
      <c r="A57409" s="1">
        <v>71311</v>
      </c>
      <c r="B57409" t="s">
        <v>34066</v>
      </c>
      <c r="C57409" t="s">
        <v>102658</v>
      </c>
      <c r="D57409" t="s">
        <v>5</v>
      </c>
      <c r="E57409" t="s">
        <v>119954</v>
      </c>
      <c r="F57409" t="s">
        <v>121957</v>
      </c>
      <c r="G57409">
        <v>5.4999999999999999E-6</v>
      </c>
      <c r="H57409" t="s">
        <v>34066</v>
      </c>
      <c r="I57409" t="s">
        <v>158545</v>
      </c>
      <c r="J57409" s="2" t="s">
        <v>201749</v>
      </c>
      <c r="K57409" t="s">
        <v>220715</v>
      </c>
      <c r="L57409" t="s">
        <v>228704</v>
      </c>
      <c r="M57409" t="s">
        <v>8</v>
      </c>
      <c r="N57409" t="s">
        <v>228848</v>
      </c>
      <c r="O57409" t="s">
        <v>229133</v>
      </c>
      <c r="P57409" t="s">
        <v>229133</v>
      </c>
      <c r="Q57409" t="s">
        <v>120679</v>
      </c>
      <c r="R57409" t="s">
        <v>233547</v>
      </c>
      <c r="S57409" t="s">
        <v>233769</v>
      </c>
    </row>
    <row r="57410" spans="1:19" x14ac:dyDescent="0.35">
      <c r="A57410" s="1">
        <v>71312</v>
      </c>
      <c r="B57410" t="s">
        <v>34066</v>
      </c>
      <c r="C57410" t="s">
        <v>102659</v>
      </c>
      <c r="D57410" t="s">
        <v>5</v>
      </c>
      <c r="E57410" t="s">
        <v>119956</v>
      </c>
      <c r="F57410" t="s">
        <v>122149</v>
      </c>
      <c r="G57410">
        <v>1.5999999999999999E-5</v>
      </c>
      <c r="H57410" t="s">
        <v>34066</v>
      </c>
      <c r="I57410" t="s">
        <v>158545</v>
      </c>
      <c r="J57410" s="2" t="s">
        <v>201749</v>
      </c>
      <c r="K57410" t="s">
        <v>220715</v>
      </c>
      <c r="L57410" t="s">
        <v>228704</v>
      </c>
      <c r="M57410" t="s">
        <v>8</v>
      </c>
      <c r="N57410" t="s">
        <v>228848</v>
      </c>
      <c r="O57410" t="s">
        <v>229133</v>
      </c>
      <c r="P57410" t="s">
        <v>229133</v>
      </c>
      <c r="Q57410" t="s">
        <v>120679</v>
      </c>
      <c r="R57410" t="s">
        <v>233547</v>
      </c>
      <c r="S57410" t="s">
        <v>233769</v>
      </c>
    </row>
    <row r="57411" spans="1:19" x14ac:dyDescent="0.35">
      <c r="A57411" s="1">
        <v>71313</v>
      </c>
      <c r="B57411" t="s">
        <v>34066</v>
      </c>
      <c r="C57411" t="s">
        <v>102660</v>
      </c>
      <c r="D57411" t="s">
        <v>5</v>
      </c>
      <c r="E57411" t="s">
        <v>119955</v>
      </c>
      <c r="F57411" t="s">
        <v>122490</v>
      </c>
      <c r="G57411">
        <v>2.5000000000000002E-6</v>
      </c>
      <c r="H57411" t="s">
        <v>34066</v>
      </c>
      <c r="I57411" t="s">
        <v>158545</v>
      </c>
      <c r="J57411" s="2" t="s">
        <v>201749</v>
      </c>
      <c r="K57411" t="s">
        <v>220715</v>
      </c>
      <c r="L57411" t="s">
        <v>228704</v>
      </c>
      <c r="M57411" t="s">
        <v>8</v>
      </c>
      <c r="N57411" t="s">
        <v>228848</v>
      </c>
      <c r="O57411" t="s">
        <v>229133</v>
      </c>
      <c r="P57411" t="s">
        <v>229133</v>
      </c>
      <c r="Q57411" t="s">
        <v>120679</v>
      </c>
      <c r="R57411" t="s">
        <v>233547</v>
      </c>
      <c r="S57411" t="s">
        <v>233769</v>
      </c>
    </row>
    <row r="57412" spans="1:19" x14ac:dyDescent="0.35">
      <c r="A57412" s="1">
        <v>71314</v>
      </c>
      <c r="B57412" t="s">
        <v>34066</v>
      </c>
      <c r="C57412" t="s">
        <v>102661</v>
      </c>
      <c r="D57412" t="s">
        <v>5</v>
      </c>
      <c r="E57412" t="s">
        <v>119958</v>
      </c>
      <c r="F57412" t="s">
        <v>120084</v>
      </c>
      <c r="G57412">
        <v>3.4999999999999997E-5</v>
      </c>
      <c r="H57412" t="s">
        <v>34066</v>
      </c>
      <c r="I57412" t="s">
        <v>158545</v>
      </c>
      <c r="J57412" s="2" t="s">
        <v>201749</v>
      </c>
      <c r="K57412" t="s">
        <v>220715</v>
      </c>
      <c r="L57412" t="s">
        <v>228704</v>
      </c>
      <c r="M57412" t="s">
        <v>8</v>
      </c>
      <c r="N57412" t="s">
        <v>228848</v>
      </c>
      <c r="O57412" t="s">
        <v>229133</v>
      </c>
      <c r="P57412" t="s">
        <v>229133</v>
      </c>
      <c r="Q57412" t="s">
        <v>120679</v>
      </c>
      <c r="R57412" t="s">
        <v>233547</v>
      </c>
      <c r="S57412" t="s">
        <v>233769</v>
      </c>
    </row>
    <row r="57413" spans="1:19" x14ac:dyDescent="0.35">
      <c r="A57413" s="1">
        <v>71315</v>
      </c>
      <c r="B57413" t="s">
        <v>34067</v>
      </c>
      <c r="C57413" t="s">
        <v>102662</v>
      </c>
      <c r="D57413" t="s">
        <v>5</v>
      </c>
      <c r="E57413" t="s">
        <v>119954</v>
      </c>
      <c r="F57413" t="s">
        <v>121926</v>
      </c>
      <c r="G57413">
        <v>4.7167166000000012E-5</v>
      </c>
      <c r="H57413" t="s">
        <v>34067</v>
      </c>
      <c r="I57413" t="s">
        <v>158546</v>
      </c>
      <c r="J57413" s="2" t="s">
        <v>201750</v>
      </c>
      <c r="K57413" t="s">
        <v>220716</v>
      </c>
      <c r="L57413" t="s">
        <v>228704</v>
      </c>
      <c r="M57413" t="s">
        <v>8</v>
      </c>
      <c r="N57413" t="s">
        <v>228828</v>
      </c>
      <c r="O57413" t="s">
        <v>229113</v>
      </c>
      <c r="P57413" t="s">
        <v>230103</v>
      </c>
      <c r="Q57413" t="s">
        <v>119973</v>
      </c>
      <c r="R57413" t="s">
        <v>233547</v>
      </c>
      <c r="S57413" t="s">
        <v>233769</v>
      </c>
    </row>
    <row r="57414" spans="1:19" x14ac:dyDescent="0.35">
      <c r="A57414" s="1">
        <v>71316</v>
      </c>
      <c r="B57414" t="s">
        <v>34067</v>
      </c>
      <c r="C57414" t="s">
        <v>102663</v>
      </c>
      <c r="D57414" t="s">
        <v>5</v>
      </c>
      <c r="E57414" t="s">
        <v>119955</v>
      </c>
      <c r="F57414" t="s">
        <v>121676</v>
      </c>
      <c r="G57414">
        <v>1.26E-5</v>
      </c>
      <c r="H57414" t="s">
        <v>34067</v>
      </c>
      <c r="I57414" t="s">
        <v>158546</v>
      </c>
      <c r="J57414" s="2" t="s">
        <v>201750</v>
      </c>
      <c r="K57414" t="s">
        <v>220716</v>
      </c>
      <c r="L57414" t="s">
        <v>228704</v>
      </c>
      <c r="M57414" t="s">
        <v>8</v>
      </c>
      <c r="N57414" t="s">
        <v>228828</v>
      </c>
      <c r="O57414" t="s">
        <v>229113</v>
      </c>
      <c r="P57414" t="s">
        <v>230103</v>
      </c>
      <c r="Q57414" t="s">
        <v>119973</v>
      </c>
      <c r="R57414" t="s">
        <v>233547</v>
      </c>
      <c r="S57414" t="s">
        <v>233769</v>
      </c>
    </row>
    <row r="57415" spans="1:19" x14ac:dyDescent="0.35">
      <c r="A57415" s="1">
        <v>71320</v>
      </c>
      <c r="B57415" t="s">
        <v>34068</v>
      </c>
      <c r="C57415" t="s">
        <v>102664</v>
      </c>
      <c r="D57415" t="s">
        <v>4</v>
      </c>
      <c r="F57415" t="s">
        <v>120008</v>
      </c>
      <c r="G57415">
        <v>2.1087490000000001E-6</v>
      </c>
      <c r="H57415" t="s">
        <v>34068</v>
      </c>
      <c r="I57415" t="s">
        <v>158547</v>
      </c>
      <c r="J57415" s="2" t="s">
        <v>201751</v>
      </c>
      <c r="K57415" t="s">
        <v>220717</v>
      </c>
      <c r="L57415" t="s">
        <v>228704</v>
      </c>
      <c r="M57415" t="s">
        <v>10</v>
      </c>
      <c r="N57415" t="s">
        <v>229033</v>
      </c>
      <c r="O57415" t="s">
        <v>229758</v>
      </c>
      <c r="P57415" t="s">
        <v>229758</v>
      </c>
      <c r="Q57415" t="s">
        <v>120314</v>
      </c>
      <c r="R57415" t="s">
        <v>233547</v>
      </c>
      <c r="S57415" t="s">
        <v>233769</v>
      </c>
    </row>
    <row r="57416" spans="1:19" x14ac:dyDescent="0.35">
      <c r="A57416" s="1">
        <v>71321</v>
      </c>
      <c r="B57416" t="s">
        <v>34069</v>
      </c>
      <c r="C57416" t="s">
        <v>102665</v>
      </c>
      <c r="D57416" t="s">
        <v>4</v>
      </c>
      <c r="F57416" t="s">
        <v>120059</v>
      </c>
      <c r="G57416">
        <v>3.4999999999999999E-6</v>
      </c>
      <c r="H57416" t="s">
        <v>34069</v>
      </c>
      <c r="I57416" t="s">
        <v>158548</v>
      </c>
      <c r="J57416" s="2" t="s">
        <v>201752</v>
      </c>
      <c r="K57416" t="s">
        <v>220718</v>
      </c>
      <c r="L57416" t="s">
        <v>228704</v>
      </c>
      <c r="M57416" t="s">
        <v>228710</v>
      </c>
      <c r="N57416" t="s">
        <v>228975</v>
      </c>
      <c r="O57416" t="s">
        <v>229421</v>
      </c>
      <c r="P57416" t="s">
        <v>232649</v>
      </c>
      <c r="Q57416" t="s">
        <v>120056</v>
      </c>
      <c r="R57416" t="s">
        <v>233547</v>
      </c>
      <c r="S57416" t="s">
        <v>233769</v>
      </c>
    </row>
    <row r="57417" spans="1:19" x14ac:dyDescent="0.35">
      <c r="A57417" s="1">
        <v>71322</v>
      </c>
      <c r="B57417" t="s">
        <v>34070</v>
      </c>
      <c r="C57417" t="s">
        <v>102666</v>
      </c>
      <c r="D57417" t="s">
        <v>5</v>
      </c>
      <c r="F57417" t="s">
        <v>120867</v>
      </c>
      <c r="G57417">
        <v>1.0917804999999999E-5</v>
      </c>
      <c r="H57417" t="s">
        <v>34070</v>
      </c>
      <c r="I57417" t="s">
        <v>158549</v>
      </c>
      <c r="J57417" s="2" t="s">
        <v>201753</v>
      </c>
      <c r="K57417" t="s">
        <v>220719</v>
      </c>
      <c r="L57417" t="s">
        <v>228706</v>
      </c>
      <c r="M57417" t="s">
        <v>8</v>
      </c>
      <c r="N57417" t="s">
        <v>228840</v>
      </c>
      <c r="O57417" t="s">
        <v>229122</v>
      </c>
      <c r="P57417" t="s">
        <v>230470</v>
      </c>
      <c r="Q57417" t="s">
        <v>120944</v>
      </c>
      <c r="R57417" t="s">
        <v>233547</v>
      </c>
      <c r="S57417" t="s">
        <v>233769</v>
      </c>
    </row>
    <row r="57418" spans="1:19" x14ac:dyDescent="0.35">
      <c r="A57418" s="1">
        <v>71324</v>
      </c>
      <c r="B57418" t="s">
        <v>34071</v>
      </c>
      <c r="C57418" t="s">
        <v>102667</v>
      </c>
      <c r="D57418" t="s">
        <v>5</v>
      </c>
      <c r="F57418" t="s">
        <v>121845</v>
      </c>
      <c r="G57418">
        <v>4.9999990000000002E-6</v>
      </c>
      <c r="H57418" t="s">
        <v>34071</v>
      </c>
      <c r="I57418" t="s">
        <v>158550</v>
      </c>
      <c r="J57418" s="2" t="s">
        <v>201754</v>
      </c>
      <c r="K57418" t="s">
        <v>220720</v>
      </c>
      <c r="L57418" t="s">
        <v>228704</v>
      </c>
      <c r="M57418" t="s">
        <v>8</v>
      </c>
      <c r="N57418" t="s">
        <v>228828</v>
      </c>
      <c r="O57418" t="s">
        <v>229113</v>
      </c>
      <c r="P57418" t="s">
        <v>230103</v>
      </c>
      <c r="Q57418" t="s">
        <v>122650</v>
      </c>
      <c r="R57418" t="s">
        <v>233547</v>
      </c>
      <c r="S57418" t="s">
        <v>233769</v>
      </c>
    </row>
    <row r="57419" spans="1:19" x14ac:dyDescent="0.35">
      <c r="A57419" s="1">
        <v>71325</v>
      </c>
      <c r="B57419" t="s">
        <v>34071</v>
      </c>
      <c r="C57419" t="s">
        <v>102668</v>
      </c>
      <c r="D57419" t="s">
        <v>5</v>
      </c>
      <c r="E57419" t="s">
        <v>119954</v>
      </c>
      <c r="F57419" t="s">
        <v>121169</v>
      </c>
      <c r="G57419">
        <v>1.15E-5</v>
      </c>
      <c r="H57419" t="s">
        <v>34071</v>
      </c>
      <c r="I57419" t="s">
        <v>158550</v>
      </c>
      <c r="J57419" s="2" t="s">
        <v>201754</v>
      </c>
      <c r="K57419" t="s">
        <v>220720</v>
      </c>
      <c r="L57419" t="s">
        <v>228704</v>
      </c>
      <c r="M57419" t="s">
        <v>8</v>
      </c>
      <c r="N57419" t="s">
        <v>228828</v>
      </c>
      <c r="O57419" t="s">
        <v>229113</v>
      </c>
      <c r="P57419" t="s">
        <v>230103</v>
      </c>
      <c r="Q57419" t="s">
        <v>122650</v>
      </c>
      <c r="R57419" t="s">
        <v>233547</v>
      </c>
      <c r="S57419" t="s">
        <v>233769</v>
      </c>
    </row>
    <row r="57420" spans="1:19" x14ac:dyDescent="0.35">
      <c r="A57420" s="1">
        <v>71326</v>
      </c>
      <c r="B57420" t="s">
        <v>34071</v>
      </c>
      <c r="C57420" t="s">
        <v>102669</v>
      </c>
      <c r="D57420" t="s">
        <v>5</v>
      </c>
      <c r="E57420" t="s">
        <v>119955</v>
      </c>
      <c r="F57420" t="s">
        <v>124345</v>
      </c>
      <c r="G57420">
        <v>5.8000000000000004E-6</v>
      </c>
      <c r="H57420" t="s">
        <v>34071</v>
      </c>
      <c r="I57420" t="s">
        <v>158550</v>
      </c>
      <c r="J57420" s="2" t="s">
        <v>201754</v>
      </c>
      <c r="K57420" t="s">
        <v>220720</v>
      </c>
      <c r="L57420" t="s">
        <v>228704</v>
      </c>
      <c r="M57420" t="s">
        <v>8</v>
      </c>
      <c r="N57420" t="s">
        <v>228828</v>
      </c>
      <c r="O57420" t="s">
        <v>229113</v>
      </c>
      <c r="P57420" t="s">
        <v>230103</v>
      </c>
      <c r="Q57420" t="s">
        <v>122650</v>
      </c>
      <c r="R57420" t="s">
        <v>233547</v>
      </c>
      <c r="S57420" t="s">
        <v>233769</v>
      </c>
    </row>
    <row r="57421" spans="1:19" x14ac:dyDescent="0.35">
      <c r="A57421" s="1">
        <v>71327</v>
      </c>
      <c r="B57421" t="s">
        <v>34072</v>
      </c>
      <c r="C57421" t="s">
        <v>102670</v>
      </c>
      <c r="D57421" t="s">
        <v>5</v>
      </c>
      <c r="F57421" t="s">
        <v>121084</v>
      </c>
      <c r="G57421">
        <v>4.5499999999999998E-7</v>
      </c>
      <c r="H57421" t="s">
        <v>34072</v>
      </c>
      <c r="I57421" t="s">
        <v>158551</v>
      </c>
      <c r="J57421" s="2" t="s">
        <v>201755</v>
      </c>
      <c r="K57421" t="s">
        <v>220718</v>
      </c>
      <c r="L57421" t="s">
        <v>228704</v>
      </c>
      <c r="M57421" t="s">
        <v>8</v>
      </c>
      <c r="N57421" t="s">
        <v>228864</v>
      </c>
      <c r="O57421" t="s">
        <v>229158</v>
      </c>
      <c r="P57421" t="s">
        <v>230165</v>
      </c>
      <c r="Q57421" t="s">
        <v>233111</v>
      </c>
      <c r="R57421" t="s">
        <v>233547</v>
      </c>
      <c r="S57421" t="s">
        <v>233769</v>
      </c>
    </row>
    <row r="57422" spans="1:19" x14ac:dyDescent="0.35">
      <c r="A57422" s="1">
        <v>71328</v>
      </c>
      <c r="B57422" t="s">
        <v>34072</v>
      </c>
      <c r="C57422" t="s">
        <v>102671</v>
      </c>
      <c r="D57422" t="s">
        <v>5</v>
      </c>
      <c r="F57422" t="s">
        <v>122161</v>
      </c>
      <c r="G57422">
        <v>1.0910000000000001E-5</v>
      </c>
      <c r="H57422" t="s">
        <v>34072</v>
      </c>
      <c r="I57422" t="s">
        <v>158551</v>
      </c>
      <c r="J57422" s="2" t="s">
        <v>201755</v>
      </c>
      <c r="K57422" t="s">
        <v>220718</v>
      </c>
      <c r="L57422" t="s">
        <v>228704</v>
      </c>
      <c r="M57422" t="s">
        <v>8</v>
      </c>
      <c r="N57422" t="s">
        <v>228864</v>
      </c>
      <c r="O57422" t="s">
        <v>229158</v>
      </c>
      <c r="P57422" t="s">
        <v>230165</v>
      </c>
      <c r="Q57422" t="s">
        <v>233111</v>
      </c>
      <c r="R57422" t="s">
        <v>233547</v>
      </c>
      <c r="S57422" t="s">
        <v>233769</v>
      </c>
    </row>
    <row r="57423" spans="1:19" x14ac:dyDescent="0.35">
      <c r="A57423" s="1">
        <v>71329</v>
      </c>
      <c r="B57423" t="s">
        <v>34073</v>
      </c>
      <c r="C57423" t="s">
        <v>102672</v>
      </c>
      <c r="D57423" t="s">
        <v>5</v>
      </c>
      <c r="F57423" t="s">
        <v>124346</v>
      </c>
      <c r="G57423">
        <v>6.9999999999999999E-6</v>
      </c>
      <c r="H57423" t="s">
        <v>34073</v>
      </c>
      <c r="I57423" t="s">
        <v>158552</v>
      </c>
      <c r="J57423" s="2" t="s">
        <v>201756</v>
      </c>
      <c r="K57423" t="s">
        <v>220721</v>
      </c>
      <c r="L57423" t="s">
        <v>228704</v>
      </c>
      <c r="Q57423" t="s">
        <v>121535</v>
      </c>
      <c r="R57423" t="s">
        <v>233547</v>
      </c>
      <c r="S57423" t="s">
        <v>233769</v>
      </c>
    </row>
    <row r="57424" spans="1:19" x14ac:dyDescent="0.35">
      <c r="A57424" s="1">
        <v>71330</v>
      </c>
      <c r="B57424" t="s">
        <v>34073</v>
      </c>
      <c r="C57424" t="s">
        <v>102673</v>
      </c>
      <c r="D57424" t="s">
        <v>5</v>
      </c>
      <c r="E57424" t="s">
        <v>119958</v>
      </c>
      <c r="F57424" t="s">
        <v>122752</v>
      </c>
      <c r="G57424">
        <v>1.6804440000000001E-5</v>
      </c>
      <c r="H57424" t="s">
        <v>34073</v>
      </c>
      <c r="I57424" t="s">
        <v>158552</v>
      </c>
      <c r="J57424" s="2" t="s">
        <v>201756</v>
      </c>
      <c r="K57424" t="s">
        <v>220721</v>
      </c>
      <c r="L57424" t="s">
        <v>228704</v>
      </c>
      <c r="Q57424" t="s">
        <v>121535</v>
      </c>
      <c r="R57424" t="s">
        <v>233547</v>
      </c>
      <c r="S57424" t="s">
        <v>233769</v>
      </c>
    </row>
    <row r="57425" spans="1:19" x14ac:dyDescent="0.35">
      <c r="A57425" s="1">
        <v>71332</v>
      </c>
      <c r="B57425" t="s">
        <v>34074</v>
      </c>
      <c r="C57425" t="s">
        <v>102674</v>
      </c>
      <c r="D57425" t="s">
        <v>4</v>
      </c>
      <c r="F57425" t="s">
        <v>120518</v>
      </c>
      <c r="G57425">
        <v>5.9999999999999995E-8</v>
      </c>
      <c r="H57425" t="s">
        <v>34074</v>
      </c>
      <c r="I57425" t="s">
        <v>158553</v>
      </c>
      <c r="J57425" s="2" t="s">
        <v>201757</v>
      </c>
      <c r="K57425" t="s">
        <v>220722</v>
      </c>
      <c r="L57425" t="s">
        <v>228704</v>
      </c>
      <c r="M57425" t="s">
        <v>8</v>
      </c>
      <c r="N57425" t="s">
        <v>228828</v>
      </c>
      <c r="O57425" t="s">
        <v>229198</v>
      </c>
      <c r="P57425" t="s">
        <v>230318</v>
      </c>
      <c r="Q57425" t="s">
        <v>120518</v>
      </c>
      <c r="R57425" t="s">
        <v>233547</v>
      </c>
      <c r="S57425" t="s">
        <v>233769</v>
      </c>
    </row>
    <row r="57426" spans="1:19" x14ac:dyDescent="0.35">
      <c r="A57426" s="1">
        <v>71333</v>
      </c>
      <c r="B57426" t="s">
        <v>34075</v>
      </c>
      <c r="C57426" t="s">
        <v>102675</v>
      </c>
      <c r="D57426" t="s">
        <v>4</v>
      </c>
      <c r="F57426" t="s">
        <v>120492</v>
      </c>
      <c r="G57426">
        <v>1.5E-6</v>
      </c>
      <c r="H57426" t="s">
        <v>34075</v>
      </c>
      <c r="I57426" t="s">
        <v>158554</v>
      </c>
      <c r="J57426" s="2" t="s">
        <v>201758</v>
      </c>
      <c r="K57426" t="s">
        <v>220723</v>
      </c>
      <c r="L57426" t="s">
        <v>228704</v>
      </c>
      <c r="M57426" t="s">
        <v>8</v>
      </c>
      <c r="N57426" t="s">
        <v>228830</v>
      </c>
      <c r="O57426" t="s">
        <v>229110</v>
      </c>
      <c r="P57426" t="s">
        <v>229110</v>
      </c>
      <c r="Q57426" t="s">
        <v>120060</v>
      </c>
      <c r="R57426" t="s">
        <v>233547</v>
      </c>
      <c r="S57426" t="s">
        <v>233769</v>
      </c>
    </row>
    <row r="57427" spans="1:19" x14ac:dyDescent="0.35">
      <c r="A57427" s="1">
        <v>71334</v>
      </c>
      <c r="B57427" t="s">
        <v>34075</v>
      </c>
      <c r="C57427" t="s">
        <v>102676</v>
      </c>
      <c r="D57427" t="s">
        <v>5</v>
      </c>
      <c r="E57427" t="s">
        <v>119955</v>
      </c>
      <c r="F57427" t="s">
        <v>122148</v>
      </c>
      <c r="G57427">
        <v>6.7152420000000004E-6</v>
      </c>
      <c r="H57427" t="s">
        <v>34075</v>
      </c>
      <c r="I57427" t="s">
        <v>158554</v>
      </c>
      <c r="J57427" s="2" t="s">
        <v>201758</v>
      </c>
      <c r="K57427" t="s">
        <v>220723</v>
      </c>
      <c r="L57427" t="s">
        <v>228704</v>
      </c>
      <c r="M57427" t="s">
        <v>8</v>
      </c>
      <c r="N57427" t="s">
        <v>228830</v>
      </c>
      <c r="O57427" t="s">
        <v>229110</v>
      </c>
      <c r="P57427" t="s">
        <v>229110</v>
      </c>
      <c r="Q57427" t="s">
        <v>120060</v>
      </c>
      <c r="R57427" t="s">
        <v>233547</v>
      </c>
      <c r="S57427" t="s">
        <v>233769</v>
      </c>
    </row>
    <row r="57428" spans="1:19" x14ac:dyDescent="0.35">
      <c r="A57428" s="1">
        <v>71335</v>
      </c>
      <c r="B57428" t="s">
        <v>34076</v>
      </c>
      <c r="C57428" t="s">
        <v>102677</v>
      </c>
      <c r="D57428" t="s">
        <v>5</v>
      </c>
      <c r="E57428" t="s">
        <v>119955</v>
      </c>
      <c r="F57428" t="s">
        <v>120396</v>
      </c>
      <c r="G57428">
        <v>2.5000000000000002E-6</v>
      </c>
      <c r="H57428" t="s">
        <v>34076</v>
      </c>
      <c r="I57428" t="s">
        <v>158555</v>
      </c>
      <c r="J57428" s="2" t="s">
        <v>201759</v>
      </c>
      <c r="K57428" t="s">
        <v>220724</v>
      </c>
      <c r="L57428" t="s">
        <v>228704</v>
      </c>
      <c r="M57428" t="s">
        <v>8</v>
      </c>
      <c r="N57428" t="s">
        <v>228832</v>
      </c>
      <c r="O57428" t="s">
        <v>229111</v>
      </c>
      <c r="P57428" t="s">
        <v>230079</v>
      </c>
      <c r="Q57428" t="s">
        <v>123324</v>
      </c>
      <c r="R57428" t="s">
        <v>233547</v>
      </c>
      <c r="S57428" t="s">
        <v>233769</v>
      </c>
    </row>
    <row r="57429" spans="1:19" x14ac:dyDescent="0.35">
      <c r="A57429" s="1">
        <v>71336</v>
      </c>
      <c r="B57429" t="s">
        <v>34077</v>
      </c>
      <c r="C57429" t="s">
        <v>102678</v>
      </c>
      <c r="D57429" t="s">
        <v>4</v>
      </c>
      <c r="F57429" t="s">
        <v>120142</v>
      </c>
      <c r="G57429">
        <v>1.9999999999999999E-6</v>
      </c>
      <c r="H57429" t="s">
        <v>34077</v>
      </c>
      <c r="I57429" t="s">
        <v>158556</v>
      </c>
      <c r="J57429" s="2" t="s">
        <v>201760</v>
      </c>
      <c r="K57429" t="s">
        <v>220725</v>
      </c>
      <c r="L57429" t="s">
        <v>228704</v>
      </c>
      <c r="M57429" t="s">
        <v>8</v>
      </c>
      <c r="N57429" t="s">
        <v>228840</v>
      </c>
      <c r="O57429" t="s">
        <v>229122</v>
      </c>
      <c r="P57429" t="s">
        <v>230201</v>
      </c>
      <c r="Q57429" t="s">
        <v>121147</v>
      </c>
      <c r="R57429" t="s">
        <v>233547</v>
      </c>
      <c r="S57429" t="s">
        <v>233769</v>
      </c>
    </row>
    <row r="57430" spans="1:19" x14ac:dyDescent="0.35">
      <c r="A57430" s="1">
        <v>71340</v>
      </c>
      <c r="B57430" t="s">
        <v>34078</v>
      </c>
      <c r="C57430" t="s">
        <v>102679</v>
      </c>
      <c r="D57430" t="s">
        <v>4</v>
      </c>
      <c r="F57430" t="s">
        <v>120347</v>
      </c>
      <c r="G57430">
        <v>2.9834200000000001E-7</v>
      </c>
      <c r="H57430" t="s">
        <v>34078</v>
      </c>
      <c r="I57430" t="s">
        <v>158557</v>
      </c>
      <c r="J57430" s="2" t="s">
        <v>201761</v>
      </c>
      <c r="K57430" t="s">
        <v>220726</v>
      </c>
      <c r="L57430" t="s">
        <v>228704</v>
      </c>
      <c r="M57430" t="s">
        <v>228756</v>
      </c>
      <c r="N57430" t="s">
        <v>228927</v>
      </c>
      <c r="O57430" t="s">
        <v>229304</v>
      </c>
      <c r="P57430" t="s">
        <v>229304</v>
      </c>
      <c r="Q57430" t="s">
        <v>120347</v>
      </c>
      <c r="R57430" t="s">
        <v>233547</v>
      </c>
      <c r="S57430" t="s">
        <v>233769</v>
      </c>
    </row>
    <row r="57431" spans="1:19" x14ac:dyDescent="0.35">
      <c r="A57431" s="1">
        <v>71341</v>
      </c>
      <c r="B57431" t="s">
        <v>34079</v>
      </c>
      <c r="C57431" t="s">
        <v>102680</v>
      </c>
      <c r="D57431" t="s">
        <v>4</v>
      </c>
      <c r="F57431" t="s">
        <v>120492</v>
      </c>
      <c r="G57431">
        <v>3.0000000000000001E-6</v>
      </c>
      <c r="H57431" t="s">
        <v>34079</v>
      </c>
      <c r="I57431" t="s">
        <v>158558</v>
      </c>
      <c r="J57431" s="2" t="s">
        <v>201762</v>
      </c>
      <c r="K57431" t="s">
        <v>220727</v>
      </c>
      <c r="L57431" t="s">
        <v>228704</v>
      </c>
      <c r="M57431" t="s">
        <v>8</v>
      </c>
      <c r="N57431" t="s">
        <v>228828</v>
      </c>
      <c r="O57431" t="s">
        <v>229113</v>
      </c>
      <c r="P57431" t="s">
        <v>230081</v>
      </c>
      <c r="Q57431" t="s">
        <v>120059</v>
      </c>
      <c r="R57431" t="s">
        <v>233547</v>
      </c>
      <c r="S57431" t="s">
        <v>233769</v>
      </c>
    </row>
    <row r="57432" spans="1:19" x14ac:dyDescent="0.35">
      <c r="A57432" s="1">
        <v>71342</v>
      </c>
      <c r="B57432" t="s">
        <v>34080</v>
      </c>
      <c r="C57432" t="s">
        <v>102681</v>
      </c>
      <c r="D57432" t="s">
        <v>5</v>
      </c>
      <c r="E57432" t="s">
        <v>119955</v>
      </c>
      <c r="F57432" t="s">
        <v>120008</v>
      </c>
      <c r="G57432">
        <v>4.7999999999999998E-6</v>
      </c>
      <c r="H57432" t="s">
        <v>34080</v>
      </c>
      <c r="I57432" t="s">
        <v>158559</v>
      </c>
      <c r="J57432" s="2" t="s">
        <v>201763</v>
      </c>
      <c r="K57432" t="s">
        <v>220728</v>
      </c>
      <c r="L57432" t="s">
        <v>228704</v>
      </c>
      <c r="M57432" t="s">
        <v>8</v>
      </c>
      <c r="N57432" t="s">
        <v>228883</v>
      </c>
      <c r="O57432" t="s">
        <v>229188</v>
      </c>
      <c r="P57432" t="s">
        <v>230847</v>
      </c>
      <c r="Q57432" t="s">
        <v>120810</v>
      </c>
      <c r="R57432" t="s">
        <v>233547</v>
      </c>
      <c r="S57432" t="s">
        <v>233769</v>
      </c>
    </row>
    <row r="57433" spans="1:19" x14ac:dyDescent="0.35">
      <c r="A57433" s="1">
        <v>71343</v>
      </c>
      <c r="B57433" t="s">
        <v>34080</v>
      </c>
      <c r="C57433" t="s">
        <v>102682</v>
      </c>
      <c r="D57433" t="s">
        <v>5</v>
      </c>
      <c r="F57433" t="s">
        <v>121406</v>
      </c>
      <c r="G57433">
        <v>9.0000000000000007E-7</v>
      </c>
      <c r="H57433" t="s">
        <v>34080</v>
      </c>
      <c r="I57433" t="s">
        <v>158559</v>
      </c>
      <c r="J57433" s="2" t="s">
        <v>201763</v>
      </c>
      <c r="K57433" t="s">
        <v>220728</v>
      </c>
      <c r="L57433" t="s">
        <v>228704</v>
      </c>
      <c r="M57433" t="s">
        <v>8</v>
      </c>
      <c r="N57433" t="s">
        <v>228883</v>
      </c>
      <c r="O57433" t="s">
        <v>229188</v>
      </c>
      <c r="P57433" t="s">
        <v>230847</v>
      </c>
      <c r="Q57433" t="s">
        <v>120810</v>
      </c>
      <c r="R57433" t="s">
        <v>233547</v>
      </c>
      <c r="S57433" t="s">
        <v>233769</v>
      </c>
    </row>
    <row r="57434" spans="1:19" x14ac:dyDescent="0.35">
      <c r="A57434" s="1">
        <v>71344</v>
      </c>
      <c r="B57434" t="s">
        <v>34081</v>
      </c>
      <c r="C57434" t="s">
        <v>102683</v>
      </c>
      <c r="D57434" t="s">
        <v>5</v>
      </c>
      <c r="F57434" t="s">
        <v>121337</v>
      </c>
      <c r="G57434">
        <v>1.6735369999999999E-6</v>
      </c>
      <c r="H57434" t="s">
        <v>34081</v>
      </c>
      <c r="I57434" t="s">
        <v>158560</v>
      </c>
      <c r="J57434" s="2" t="s">
        <v>201764</v>
      </c>
      <c r="K57434" t="s">
        <v>220729</v>
      </c>
      <c r="L57434" t="s">
        <v>228704</v>
      </c>
      <c r="M57434" t="s">
        <v>8</v>
      </c>
      <c r="N57434" t="s">
        <v>228904</v>
      </c>
      <c r="O57434" t="s">
        <v>229236</v>
      </c>
      <c r="P57434" t="s">
        <v>229236</v>
      </c>
      <c r="Q57434" t="s">
        <v>121180</v>
      </c>
      <c r="R57434" t="s">
        <v>233547</v>
      </c>
      <c r="S57434" t="s">
        <v>233769</v>
      </c>
    </row>
    <row r="57435" spans="1:19" x14ac:dyDescent="0.35">
      <c r="A57435" s="1">
        <v>71345</v>
      </c>
      <c r="B57435" t="s">
        <v>34082</v>
      </c>
      <c r="C57435" t="s">
        <v>102684</v>
      </c>
      <c r="D57435" t="s">
        <v>5</v>
      </c>
      <c r="F57435" t="s">
        <v>120112</v>
      </c>
      <c r="G57435">
        <v>3.0000000000000001E-5</v>
      </c>
      <c r="H57435" t="s">
        <v>34082</v>
      </c>
      <c r="I57435" t="s">
        <v>158561</v>
      </c>
      <c r="J57435" s="2" t="s">
        <v>177634</v>
      </c>
      <c r="K57435" t="s">
        <v>220730</v>
      </c>
      <c r="L57435" t="s">
        <v>228706</v>
      </c>
      <c r="M57435" t="s">
        <v>10</v>
      </c>
      <c r="N57435" t="s">
        <v>228827</v>
      </c>
      <c r="O57435" t="s">
        <v>229107</v>
      </c>
      <c r="P57435" t="s">
        <v>229107</v>
      </c>
      <c r="Q57435" t="s">
        <v>120970</v>
      </c>
      <c r="R57435" t="s">
        <v>233547</v>
      </c>
      <c r="S57435" t="s">
        <v>233769</v>
      </c>
    </row>
    <row r="57436" spans="1:19" x14ac:dyDescent="0.35">
      <c r="A57436" s="1">
        <v>71346</v>
      </c>
      <c r="B57436" t="s">
        <v>34083</v>
      </c>
      <c r="C57436" t="s">
        <v>102685</v>
      </c>
      <c r="D57436" t="s">
        <v>4</v>
      </c>
      <c r="F57436" t="s">
        <v>121212</v>
      </c>
      <c r="G57436">
        <v>1.2499999999999999E-7</v>
      </c>
      <c r="H57436" t="s">
        <v>34083</v>
      </c>
      <c r="I57436" t="s">
        <v>158562</v>
      </c>
      <c r="J57436" s="2" t="s">
        <v>201765</v>
      </c>
      <c r="K57436" t="s">
        <v>220731</v>
      </c>
      <c r="L57436" t="s">
        <v>228704</v>
      </c>
      <c r="M57436" t="s">
        <v>8</v>
      </c>
      <c r="N57436" t="s">
        <v>228828</v>
      </c>
      <c r="O57436" t="s">
        <v>229216</v>
      </c>
      <c r="P57436" t="s">
        <v>230164</v>
      </c>
      <c r="Q57436" t="s">
        <v>233213</v>
      </c>
      <c r="R57436" t="s">
        <v>233547</v>
      </c>
      <c r="S57436" t="s">
        <v>233769</v>
      </c>
    </row>
    <row r="57437" spans="1:19" x14ac:dyDescent="0.35">
      <c r="A57437" s="1">
        <v>71348</v>
      </c>
      <c r="B57437" t="s">
        <v>34083</v>
      </c>
      <c r="C57437" t="s">
        <v>102686</v>
      </c>
      <c r="D57437" t="s">
        <v>5</v>
      </c>
      <c r="E57437" t="s">
        <v>119955</v>
      </c>
      <c r="F57437" t="s">
        <v>121193</v>
      </c>
      <c r="G57437">
        <v>5.0000000000000004E-6</v>
      </c>
      <c r="H57437" t="s">
        <v>34083</v>
      </c>
      <c r="I57437" t="s">
        <v>158562</v>
      </c>
      <c r="J57437" s="2" t="s">
        <v>201765</v>
      </c>
      <c r="K57437" t="s">
        <v>220731</v>
      </c>
      <c r="L57437" t="s">
        <v>228704</v>
      </c>
      <c r="M57437" t="s">
        <v>8</v>
      </c>
      <c r="N57437" t="s">
        <v>228828</v>
      </c>
      <c r="O57437" t="s">
        <v>229216</v>
      </c>
      <c r="P57437" t="s">
        <v>230164</v>
      </c>
      <c r="Q57437" t="s">
        <v>233213</v>
      </c>
      <c r="R57437" t="s">
        <v>233547</v>
      </c>
      <c r="S57437" t="s">
        <v>233769</v>
      </c>
    </row>
    <row r="57438" spans="1:19" x14ac:dyDescent="0.35">
      <c r="A57438" s="1">
        <v>71349</v>
      </c>
      <c r="B57438" t="s">
        <v>34084</v>
      </c>
      <c r="C57438" t="s">
        <v>102687</v>
      </c>
      <c r="D57438" t="s">
        <v>5</v>
      </c>
      <c r="E57438" t="s">
        <v>119958</v>
      </c>
      <c r="F57438" t="s">
        <v>123792</v>
      </c>
      <c r="G57438">
        <v>8.4999999999999999E-6</v>
      </c>
      <c r="H57438" t="s">
        <v>34084</v>
      </c>
      <c r="I57438" t="s">
        <v>158563</v>
      </c>
      <c r="J57438" s="2" t="s">
        <v>201766</v>
      </c>
      <c r="K57438" t="s">
        <v>220732</v>
      </c>
      <c r="L57438" t="s">
        <v>228706</v>
      </c>
      <c r="M57438" t="s">
        <v>8</v>
      </c>
      <c r="N57438" t="s">
        <v>228862</v>
      </c>
      <c r="O57438" t="s">
        <v>229494</v>
      </c>
      <c r="P57438" t="s">
        <v>230093</v>
      </c>
      <c r="Q57438" t="s">
        <v>120970</v>
      </c>
      <c r="R57438" t="s">
        <v>233547</v>
      </c>
      <c r="S57438" t="s">
        <v>233769</v>
      </c>
    </row>
    <row r="57439" spans="1:19" x14ac:dyDescent="0.35">
      <c r="A57439" s="1">
        <v>71350</v>
      </c>
      <c r="B57439" t="s">
        <v>34085</v>
      </c>
      <c r="C57439" t="s">
        <v>102688</v>
      </c>
      <c r="D57439" t="s">
        <v>4</v>
      </c>
      <c r="F57439" t="s">
        <v>120174</v>
      </c>
      <c r="G57439">
        <v>6.4999999999999986E-9</v>
      </c>
      <c r="H57439" t="s">
        <v>34085</v>
      </c>
      <c r="I57439" t="s">
        <v>158564</v>
      </c>
      <c r="J57439" s="2" t="s">
        <v>201767</v>
      </c>
      <c r="K57439" t="s">
        <v>220733</v>
      </c>
      <c r="L57439" t="s">
        <v>228704</v>
      </c>
      <c r="M57439" t="s">
        <v>12</v>
      </c>
      <c r="N57439" t="s">
        <v>228878</v>
      </c>
      <c r="O57439" t="s">
        <v>229283</v>
      </c>
      <c r="P57439" t="s">
        <v>229283</v>
      </c>
      <c r="Q57439" t="s">
        <v>121978</v>
      </c>
      <c r="R57439" t="s">
        <v>233547</v>
      </c>
      <c r="S57439" t="s">
        <v>233769</v>
      </c>
    </row>
    <row r="57440" spans="1:19" x14ac:dyDescent="0.35">
      <c r="A57440" s="1">
        <v>71351</v>
      </c>
      <c r="B57440" t="s">
        <v>34086</v>
      </c>
      <c r="C57440" t="s">
        <v>102689</v>
      </c>
      <c r="D57440" t="s">
        <v>4</v>
      </c>
      <c r="F57440" t="s">
        <v>121058</v>
      </c>
      <c r="G57440">
        <v>2E-8</v>
      </c>
      <c r="H57440" t="s">
        <v>34086</v>
      </c>
      <c r="I57440" t="s">
        <v>158565</v>
      </c>
      <c r="J57440" s="2" t="s">
        <v>201768</v>
      </c>
      <c r="K57440" t="s">
        <v>220734</v>
      </c>
      <c r="L57440" t="s">
        <v>228705</v>
      </c>
      <c r="M57440" t="s">
        <v>8</v>
      </c>
      <c r="N57440" t="s">
        <v>228828</v>
      </c>
      <c r="O57440" t="s">
        <v>229198</v>
      </c>
      <c r="P57440" t="s">
        <v>230527</v>
      </c>
      <c r="Q57440" t="s">
        <v>120056</v>
      </c>
      <c r="R57440" t="s">
        <v>233547</v>
      </c>
      <c r="S57440" t="s">
        <v>233769</v>
      </c>
    </row>
    <row r="57441" spans="1:19" x14ac:dyDescent="0.35">
      <c r="A57441" s="1">
        <v>71352</v>
      </c>
      <c r="B57441" t="s">
        <v>34087</v>
      </c>
      <c r="C57441" t="s">
        <v>102690</v>
      </c>
      <c r="D57441" t="s">
        <v>5</v>
      </c>
      <c r="E57441" t="s">
        <v>119954</v>
      </c>
      <c r="F57441" t="s">
        <v>120159</v>
      </c>
      <c r="G57441">
        <v>1.2999999999999999E-5</v>
      </c>
      <c r="H57441" t="s">
        <v>34087</v>
      </c>
      <c r="I57441" t="s">
        <v>158566</v>
      </c>
      <c r="J57441" s="2" t="s">
        <v>201769</v>
      </c>
      <c r="K57441" t="s">
        <v>220735</v>
      </c>
      <c r="L57441" t="s">
        <v>228704</v>
      </c>
      <c r="M57441" t="s">
        <v>8</v>
      </c>
      <c r="N57441" t="s">
        <v>228828</v>
      </c>
      <c r="O57441" t="s">
        <v>229113</v>
      </c>
      <c r="P57441" t="s">
        <v>230081</v>
      </c>
      <c r="Q57441" t="s">
        <v>120056</v>
      </c>
      <c r="R57441" t="s">
        <v>233547</v>
      </c>
      <c r="S57441" t="s">
        <v>233769</v>
      </c>
    </row>
    <row r="57442" spans="1:19" x14ac:dyDescent="0.35">
      <c r="A57442" s="1">
        <v>71353</v>
      </c>
      <c r="B57442" t="s">
        <v>34087</v>
      </c>
      <c r="C57442" t="s">
        <v>102691</v>
      </c>
      <c r="D57442" t="s">
        <v>5</v>
      </c>
      <c r="E57442" t="s">
        <v>119955</v>
      </c>
      <c r="F57442" t="s">
        <v>119981</v>
      </c>
      <c r="G57442">
        <v>7.5000000000000002E-6</v>
      </c>
      <c r="H57442" t="s">
        <v>34087</v>
      </c>
      <c r="I57442" t="s">
        <v>158566</v>
      </c>
      <c r="J57442" s="2" t="s">
        <v>201769</v>
      </c>
      <c r="K57442" t="s">
        <v>220735</v>
      </c>
      <c r="L57442" t="s">
        <v>228704</v>
      </c>
      <c r="M57442" t="s">
        <v>8</v>
      </c>
      <c r="N57442" t="s">
        <v>228828</v>
      </c>
      <c r="O57442" t="s">
        <v>229113</v>
      </c>
      <c r="P57442" t="s">
        <v>230081</v>
      </c>
      <c r="Q57442" t="s">
        <v>120056</v>
      </c>
      <c r="R57442" t="s">
        <v>233547</v>
      </c>
      <c r="S57442" t="s">
        <v>233769</v>
      </c>
    </row>
    <row r="57443" spans="1:19" x14ac:dyDescent="0.35">
      <c r="A57443" s="1">
        <v>71354</v>
      </c>
      <c r="B57443" t="s">
        <v>34087</v>
      </c>
      <c r="C57443" t="s">
        <v>102692</v>
      </c>
      <c r="D57443" t="s">
        <v>4</v>
      </c>
      <c r="F57443" t="s">
        <v>120902</v>
      </c>
      <c r="G57443">
        <v>1.7E-6</v>
      </c>
      <c r="H57443" t="s">
        <v>34087</v>
      </c>
      <c r="I57443" t="s">
        <v>158566</v>
      </c>
      <c r="J57443" s="2" t="s">
        <v>201769</v>
      </c>
      <c r="K57443" t="s">
        <v>220735</v>
      </c>
      <c r="L57443" t="s">
        <v>228704</v>
      </c>
      <c r="M57443" t="s">
        <v>8</v>
      </c>
      <c r="N57443" t="s">
        <v>228828</v>
      </c>
      <c r="O57443" t="s">
        <v>229113</v>
      </c>
      <c r="P57443" t="s">
        <v>230081</v>
      </c>
      <c r="Q57443" t="s">
        <v>120056</v>
      </c>
      <c r="R57443" t="s">
        <v>233547</v>
      </c>
      <c r="S57443" t="s">
        <v>233769</v>
      </c>
    </row>
    <row r="57444" spans="1:19" x14ac:dyDescent="0.35">
      <c r="A57444" s="1">
        <v>71355</v>
      </c>
      <c r="B57444" t="s">
        <v>34088</v>
      </c>
      <c r="C57444" t="s">
        <v>102693</v>
      </c>
      <c r="D57444" t="s">
        <v>4</v>
      </c>
      <c r="F57444" t="s">
        <v>121537</v>
      </c>
      <c r="G57444">
        <v>6.7961100000000001E-7</v>
      </c>
      <c r="H57444" t="s">
        <v>34088</v>
      </c>
      <c r="I57444" t="s">
        <v>158567</v>
      </c>
      <c r="J57444" s="2" t="s">
        <v>201770</v>
      </c>
      <c r="K57444" t="s">
        <v>220736</v>
      </c>
      <c r="L57444" t="s">
        <v>228704</v>
      </c>
      <c r="M57444" t="s">
        <v>12</v>
      </c>
      <c r="N57444" t="s">
        <v>228899</v>
      </c>
      <c r="O57444" t="s">
        <v>229220</v>
      </c>
      <c r="P57444" t="s">
        <v>229220</v>
      </c>
      <c r="Q57444" t="s">
        <v>121695</v>
      </c>
      <c r="R57444" t="s">
        <v>233547</v>
      </c>
      <c r="S57444" t="s">
        <v>233769</v>
      </c>
    </row>
    <row r="57445" spans="1:19" x14ac:dyDescent="0.35">
      <c r="A57445" s="1">
        <v>71356</v>
      </c>
      <c r="B57445" t="s">
        <v>34089</v>
      </c>
      <c r="C57445" t="s">
        <v>102694</v>
      </c>
      <c r="D57445" t="s">
        <v>4</v>
      </c>
      <c r="F57445" t="s">
        <v>120497</v>
      </c>
      <c r="G57445">
        <v>3.4999999999999998E-7</v>
      </c>
      <c r="H57445" t="s">
        <v>34089</v>
      </c>
      <c r="I57445" t="s">
        <v>158568</v>
      </c>
      <c r="J57445" s="2" t="s">
        <v>201771</v>
      </c>
      <c r="K57445" t="s">
        <v>220719</v>
      </c>
      <c r="L57445" t="s">
        <v>228704</v>
      </c>
      <c r="M57445" t="s">
        <v>8</v>
      </c>
      <c r="N57445" t="s">
        <v>228830</v>
      </c>
      <c r="O57445" t="s">
        <v>229110</v>
      </c>
      <c r="P57445" t="s">
        <v>231597</v>
      </c>
      <c r="Q57445" t="s">
        <v>121088</v>
      </c>
      <c r="R57445" t="s">
        <v>233547</v>
      </c>
      <c r="S57445" t="s">
        <v>233769</v>
      </c>
    </row>
    <row r="57446" spans="1:19" x14ac:dyDescent="0.35">
      <c r="A57446" s="1">
        <v>71359</v>
      </c>
      <c r="B57446" t="s">
        <v>34090</v>
      </c>
      <c r="C57446" t="s">
        <v>102695</v>
      </c>
      <c r="D57446" t="s">
        <v>4</v>
      </c>
      <c r="E57446" t="s">
        <v>119955</v>
      </c>
      <c r="F57446" t="s">
        <v>120007</v>
      </c>
      <c r="G57446">
        <v>4.7458699999999999E-7</v>
      </c>
      <c r="H57446" t="s">
        <v>34090</v>
      </c>
      <c r="I57446" t="s">
        <v>158569</v>
      </c>
      <c r="J57446" s="2" t="s">
        <v>201772</v>
      </c>
      <c r="K57446" t="s">
        <v>220727</v>
      </c>
      <c r="L57446" t="s">
        <v>228704</v>
      </c>
      <c r="M57446" t="s">
        <v>8</v>
      </c>
      <c r="N57446" t="s">
        <v>228828</v>
      </c>
      <c r="O57446" t="s">
        <v>229113</v>
      </c>
      <c r="P57446" t="s">
        <v>230081</v>
      </c>
      <c r="Q57446" t="s">
        <v>120158</v>
      </c>
      <c r="R57446" t="s">
        <v>233547</v>
      </c>
      <c r="S57446" t="s">
        <v>233769</v>
      </c>
    </row>
    <row r="57447" spans="1:19" x14ac:dyDescent="0.35">
      <c r="A57447" s="1">
        <v>71360</v>
      </c>
      <c r="B57447" t="s">
        <v>34091</v>
      </c>
      <c r="C57447" t="s">
        <v>102696</v>
      </c>
      <c r="D57447" t="s">
        <v>4</v>
      </c>
      <c r="F57447" t="s">
        <v>120933</v>
      </c>
      <c r="G57447">
        <v>7.4999999999999997E-8</v>
      </c>
      <c r="H57447" t="s">
        <v>34091</v>
      </c>
      <c r="I57447" t="s">
        <v>158570</v>
      </c>
      <c r="J57447" s="2" t="s">
        <v>201773</v>
      </c>
      <c r="K57447" t="s">
        <v>220737</v>
      </c>
      <c r="L57447" t="s">
        <v>228704</v>
      </c>
      <c r="M57447" t="s">
        <v>8</v>
      </c>
      <c r="N57447" t="s">
        <v>228828</v>
      </c>
      <c r="O57447" t="s">
        <v>229113</v>
      </c>
      <c r="P57447" t="s">
        <v>230661</v>
      </c>
      <c r="Q57447" t="s">
        <v>120056</v>
      </c>
      <c r="R57447" t="s">
        <v>233547</v>
      </c>
      <c r="S57447" t="s">
        <v>233769</v>
      </c>
    </row>
    <row r="57448" spans="1:19" x14ac:dyDescent="0.35">
      <c r="A57448" s="1">
        <v>71361</v>
      </c>
      <c r="B57448" t="s">
        <v>34092</v>
      </c>
      <c r="C57448" t="s">
        <v>102697</v>
      </c>
      <c r="D57448" t="s">
        <v>4</v>
      </c>
      <c r="F57448" t="s">
        <v>124296</v>
      </c>
      <c r="G57448">
        <v>9.0472500000000005E-7</v>
      </c>
      <c r="H57448" t="s">
        <v>34092</v>
      </c>
      <c r="I57448" t="s">
        <v>158571</v>
      </c>
      <c r="J57448" s="2" t="s">
        <v>201774</v>
      </c>
      <c r="K57448" t="s">
        <v>220738</v>
      </c>
      <c r="L57448" t="s">
        <v>228704</v>
      </c>
      <c r="M57448" t="s">
        <v>228717</v>
      </c>
      <c r="N57448" t="s">
        <v>228893</v>
      </c>
      <c r="O57448" t="s">
        <v>229203</v>
      </c>
      <c r="P57448" t="s">
        <v>229203</v>
      </c>
      <c r="Q57448" t="s">
        <v>233414</v>
      </c>
      <c r="R57448" t="s">
        <v>233547</v>
      </c>
      <c r="S57448" t="s">
        <v>233769</v>
      </c>
    </row>
    <row r="57449" spans="1:19" x14ac:dyDescent="0.35">
      <c r="A57449" s="1">
        <v>71366</v>
      </c>
      <c r="B57449" t="s">
        <v>34093</v>
      </c>
      <c r="C57449" t="s">
        <v>102698</v>
      </c>
      <c r="D57449" t="s">
        <v>3</v>
      </c>
      <c r="F57449" t="s">
        <v>121200</v>
      </c>
      <c r="G57449">
        <v>2.4794118E-5</v>
      </c>
      <c r="H57449" t="s">
        <v>34093</v>
      </c>
      <c r="I57449" t="s">
        <v>158572</v>
      </c>
      <c r="J57449" s="2" t="s">
        <v>201775</v>
      </c>
      <c r="K57449" t="s">
        <v>220718</v>
      </c>
      <c r="L57449" t="s">
        <v>228707</v>
      </c>
      <c r="M57449" t="s">
        <v>8</v>
      </c>
      <c r="N57449" t="s">
        <v>228828</v>
      </c>
      <c r="O57449" t="s">
        <v>229113</v>
      </c>
      <c r="P57449" t="s">
        <v>230081</v>
      </c>
      <c r="Q57449" t="s">
        <v>121634</v>
      </c>
      <c r="R57449" t="s">
        <v>233547</v>
      </c>
      <c r="S57449" t="s">
        <v>233769</v>
      </c>
    </row>
    <row r="57450" spans="1:19" x14ac:dyDescent="0.35">
      <c r="A57450" s="1">
        <v>71367</v>
      </c>
      <c r="B57450" t="s">
        <v>34094</v>
      </c>
      <c r="C57450" t="s">
        <v>102699</v>
      </c>
      <c r="D57450" t="s">
        <v>5</v>
      </c>
      <c r="E57450" t="s">
        <v>119955</v>
      </c>
      <c r="F57450" t="s">
        <v>121589</v>
      </c>
      <c r="G57450">
        <v>1.5E-5</v>
      </c>
      <c r="H57450" t="s">
        <v>34094</v>
      </c>
      <c r="I57450" t="s">
        <v>158573</v>
      </c>
      <c r="J57450" s="2" t="s">
        <v>201776</v>
      </c>
      <c r="K57450" t="s">
        <v>220739</v>
      </c>
      <c r="L57450" t="s">
        <v>228704</v>
      </c>
      <c r="M57450" t="s">
        <v>8</v>
      </c>
      <c r="N57450" t="s">
        <v>228896</v>
      </c>
      <c r="O57450" t="s">
        <v>229210</v>
      </c>
      <c r="P57450" t="s">
        <v>229210</v>
      </c>
      <c r="Q57450" t="s">
        <v>121535</v>
      </c>
      <c r="R57450" t="s">
        <v>233547</v>
      </c>
      <c r="S57450" t="s">
        <v>233769</v>
      </c>
    </row>
    <row r="57451" spans="1:19" x14ac:dyDescent="0.35">
      <c r="A57451" s="1">
        <v>71368</v>
      </c>
      <c r="B57451" t="s">
        <v>34095</v>
      </c>
      <c r="C57451" t="s">
        <v>102700</v>
      </c>
      <c r="D57451" t="s">
        <v>5</v>
      </c>
      <c r="E57451" t="s">
        <v>119955</v>
      </c>
      <c r="F57451" t="s">
        <v>120749</v>
      </c>
      <c r="G57451">
        <v>1.75E-6</v>
      </c>
      <c r="H57451" t="s">
        <v>34095</v>
      </c>
      <c r="I57451" t="s">
        <v>158574</v>
      </c>
      <c r="J57451" s="2" t="s">
        <v>201777</v>
      </c>
      <c r="K57451" t="s">
        <v>220740</v>
      </c>
      <c r="L57451" t="s">
        <v>228704</v>
      </c>
      <c r="M57451" t="s">
        <v>228738</v>
      </c>
      <c r="N57451" t="s">
        <v>228880</v>
      </c>
      <c r="O57451" t="s">
        <v>229184</v>
      </c>
      <c r="P57451" t="s">
        <v>229184</v>
      </c>
      <c r="Q57451" t="s">
        <v>122898</v>
      </c>
      <c r="R57451" t="s">
        <v>233547</v>
      </c>
      <c r="S57451" t="s">
        <v>233769</v>
      </c>
    </row>
    <row r="57452" spans="1:19" x14ac:dyDescent="0.35">
      <c r="A57452" s="1">
        <v>71370</v>
      </c>
      <c r="B57452" t="s">
        <v>34096</v>
      </c>
      <c r="C57452" t="s">
        <v>102701</v>
      </c>
      <c r="D57452" t="s">
        <v>4</v>
      </c>
      <c r="F57452" t="s">
        <v>120059</v>
      </c>
      <c r="G57452">
        <v>1.5E-6</v>
      </c>
      <c r="H57452" t="s">
        <v>34096</v>
      </c>
      <c r="I57452" t="s">
        <v>158575</v>
      </c>
      <c r="J57452" s="2" t="s">
        <v>201778</v>
      </c>
      <c r="K57452" t="s">
        <v>220741</v>
      </c>
      <c r="L57452" t="s">
        <v>228704</v>
      </c>
      <c r="M57452" t="s">
        <v>8</v>
      </c>
      <c r="N57452" t="s">
        <v>228896</v>
      </c>
      <c r="O57452" t="s">
        <v>229210</v>
      </c>
      <c r="P57452" t="s">
        <v>229210</v>
      </c>
      <c r="Q57452" t="s">
        <v>123012</v>
      </c>
      <c r="R57452" t="s">
        <v>233547</v>
      </c>
      <c r="S57452" t="s">
        <v>233769</v>
      </c>
    </row>
    <row r="57453" spans="1:19" x14ac:dyDescent="0.35">
      <c r="A57453" s="1">
        <v>71371</v>
      </c>
      <c r="B57453" t="s">
        <v>34097</v>
      </c>
      <c r="C57453" t="s">
        <v>102702</v>
      </c>
      <c r="D57453" t="s">
        <v>5</v>
      </c>
      <c r="F57453" t="s">
        <v>123253</v>
      </c>
      <c r="G57453">
        <v>1.2999999999999999E-5</v>
      </c>
      <c r="H57453" t="s">
        <v>34097</v>
      </c>
      <c r="I57453" t="s">
        <v>158576</v>
      </c>
      <c r="J57453" s="2" t="s">
        <v>201779</v>
      </c>
      <c r="K57453" t="s">
        <v>220742</v>
      </c>
      <c r="L57453" t="s">
        <v>228704</v>
      </c>
      <c r="M57453" t="s">
        <v>8</v>
      </c>
      <c r="N57453" t="s">
        <v>228853</v>
      </c>
      <c r="O57453" t="s">
        <v>229141</v>
      </c>
      <c r="P57453" t="s">
        <v>230555</v>
      </c>
      <c r="Q57453" t="s">
        <v>233199</v>
      </c>
      <c r="R57453" t="s">
        <v>233548</v>
      </c>
      <c r="S57453" t="s">
        <v>233772</v>
      </c>
    </row>
    <row r="57454" spans="1:19" x14ac:dyDescent="0.35">
      <c r="A57454" s="1">
        <v>71372</v>
      </c>
      <c r="B57454" t="s">
        <v>34098</v>
      </c>
      <c r="C57454" t="s">
        <v>102703</v>
      </c>
      <c r="D57454" t="s">
        <v>4</v>
      </c>
      <c r="F57454" t="s">
        <v>122370</v>
      </c>
      <c r="G57454">
        <v>4.4999999999999998E-7</v>
      </c>
      <c r="H57454" t="s">
        <v>34098</v>
      </c>
      <c r="I57454" t="s">
        <v>158577</v>
      </c>
      <c r="J57454" s="2" t="s">
        <v>201780</v>
      </c>
      <c r="K57454" t="s">
        <v>220742</v>
      </c>
      <c r="L57454" t="s">
        <v>228704</v>
      </c>
      <c r="M57454" t="s">
        <v>14</v>
      </c>
      <c r="N57454" t="s">
        <v>228857</v>
      </c>
      <c r="O57454" t="s">
        <v>229149</v>
      </c>
      <c r="P57454" t="s">
        <v>231489</v>
      </c>
      <c r="Q57454" t="s">
        <v>120060</v>
      </c>
      <c r="R57454" t="s">
        <v>233548</v>
      </c>
      <c r="S57454" t="s">
        <v>233772</v>
      </c>
    </row>
    <row r="57455" spans="1:19" x14ac:dyDescent="0.35">
      <c r="A57455" s="1">
        <v>71373</v>
      </c>
      <c r="B57455" t="s">
        <v>34098</v>
      </c>
      <c r="C57455" t="s">
        <v>102704</v>
      </c>
      <c r="D57455" t="s">
        <v>4</v>
      </c>
      <c r="F57455" t="s">
        <v>120907</v>
      </c>
      <c r="G57455">
        <v>4.4999999999999998E-7</v>
      </c>
      <c r="H57455" t="s">
        <v>34098</v>
      </c>
      <c r="I57455" t="s">
        <v>158577</v>
      </c>
      <c r="J57455" s="2" t="s">
        <v>201780</v>
      </c>
      <c r="K57455" t="s">
        <v>220742</v>
      </c>
      <c r="L57455" t="s">
        <v>228704</v>
      </c>
      <c r="M57455" t="s">
        <v>14</v>
      </c>
      <c r="N57455" t="s">
        <v>228857</v>
      </c>
      <c r="O57455" t="s">
        <v>229149</v>
      </c>
      <c r="P57455" t="s">
        <v>231489</v>
      </c>
      <c r="Q57455" t="s">
        <v>120060</v>
      </c>
      <c r="R57455" t="s">
        <v>233548</v>
      </c>
      <c r="S57455" t="s">
        <v>233772</v>
      </c>
    </row>
    <row r="57456" spans="1:19" x14ac:dyDescent="0.35">
      <c r="A57456" s="1">
        <v>71375</v>
      </c>
      <c r="B57456" t="s">
        <v>34099</v>
      </c>
      <c r="C57456" t="s">
        <v>102705</v>
      </c>
      <c r="D57456" t="s">
        <v>5</v>
      </c>
      <c r="E57456" t="s">
        <v>119955</v>
      </c>
      <c r="F57456" t="s">
        <v>122417</v>
      </c>
      <c r="G57456">
        <v>2.5458897E-5</v>
      </c>
      <c r="H57456" t="s">
        <v>34099</v>
      </c>
      <c r="I57456" t="s">
        <v>158578</v>
      </c>
      <c r="J57456" s="2" t="s">
        <v>201781</v>
      </c>
      <c r="K57456" t="s">
        <v>220743</v>
      </c>
      <c r="L57456" t="s">
        <v>228706</v>
      </c>
      <c r="M57456" t="s">
        <v>228721</v>
      </c>
      <c r="N57456" t="s">
        <v>228829</v>
      </c>
      <c r="O57456" t="s">
        <v>229316</v>
      </c>
      <c r="P57456" t="s">
        <v>229316</v>
      </c>
      <c r="Q57456" t="s">
        <v>121322</v>
      </c>
      <c r="R57456" t="s">
        <v>233549</v>
      </c>
      <c r="S57456" t="s">
        <v>233771</v>
      </c>
    </row>
    <row r="57457" spans="1:19" x14ac:dyDescent="0.35">
      <c r="A57457" s="1">
        <v>71376</v>
      </c>
      <c r="B57457" t="s">
        <v>34099</v>
      </c>
      <c r="C57457" t="s">
        <v>102706</v>
      </c>
      <c r="D57457" t="s">
        <v>5</v>
      </c>
      <c r="E57457" t="s">
        <v>119955</v>
      </c>
      <c r="F57457" t="s">
        <v>119989</v>
      </c>
      <c r="G57457">
        <v>2.55E-5</v>
      </c>
      <c r="H57457" t="s">
        <v>34099</v>
      </c>
      <c r="I57457" t="s">
        <v>158578</v>
      </c>
      <c r="J57457" s="2" t="s">
        <v>201781</v>
      </c>
      <c r="K57457" t="s">
        <v>220743</v>
      </c>
      <c r="L57457" t="s">
        <v>228706</v>
      </c>
      <c r="M57457" t="s">
        <v>228721</v>
      </c>
      <c r="N57457" t="s">
        <v>228829</v>
      </c>
      <c r="O57457" t="s">
        <v>229316</v>
      </c>
      <c r="P57457" t="s">
        <v>229316</v>
      </c>
      <c r="Q57457" t="s">
        <v>121322</v>
      </c>
      <c r="R57457" t="s">
        <v>233549</v>
      </c>
      <c r="S57457" t="s">
        <v>233771</v>
      </c>
    </row>
    <row r="57458" spans="1:19" x14ac:dyDescent="0.35">
      <c r="A57458" s="1">
        <v>71377</v>
      </c>
      <c r="B57458" t="s">
        <v>34100</v>
      </c>
      <c r="C57458" t="s">
        <v>102707</v>
      </c>
      <c r="D57458" t="s">
        <v>4</v>
      </c>
      <c r="F57458" t="s">
        <v>124347</v>
      </c>
      <c r="G57458">
        <v>2.5000000000000001E-9</v>
      </c>
      <c r="H57458" t="s">
        <v>34100</v>
      </c>
      <c r="I57458" t="s">
        <v>158579</v>
      </c>
      <c r="K57458" t="s">
        <v>220744</v>
      </c>
      <c r="L57458" t="s">
        <v>228704</v>
      </c>
      <c r="M57458" t="s">
        <v>228726</v>
      </c>
      <c r="N57458" t="s">
        <v>228858</v>
      </c>
      <c r="O57458" t="s">
        <v>229151</v>
      </c>
      <c r="P57458" t="s">
        <v>230097</v>
      </c>
      <c r="R57458" t="s">
        <v>233549</v>
      </c>
      <c r="S57458" t="s">
        <v>233771</v>
      </c>
    </row>
    <row r="57459" spans="1:19" x14ac:dyDescent="0.35">
      <c r="A57459" s="1">
        <v>71379</v>
      </c>
      <c r="B57459" t="s">
        <v>34101</v>
      </c>
      <c r="C57459" t="s">
        <v>102708</v>
      </c>
      <c r="D57459" t="s">
        <v>5</v>
      </c>
      <c r="F57459" t="s">
        <v>121880</v>
      </c>
      <c r="G57459">
        <v>9.9999999999999995E-7</v>
      </c>
      <c r="H57459" t="s">
        <v>34101</v>
      </c>
      <c r="I57459" t="s">
        <v>158580</v>
      </c>
      <c r="J57459" s="2" t="s">
        <v>201782</v>
      </c>
      <c r="K57459" t="s">
        <v>220745</v>
      </c>
      <c r="L57459" t="s">
        <v>228704</v>
      </c>
      <c r="M57459" t="s">
        <v>8</v>
      </c>
      <c r="N57459" t="s">
        <v>228841</v>
      </c>
      <c r="O57459" t="s">
        <v>229137</v>
      </c>
      <c r="P57459" t="s">
        <v>229137</v>
      </c>
      <c r="Q57459" t="s">
        <v>120692</v>
      </c>
      <c r="R57459" t="s">
        <v>233549</v>
      </c>
      <c r="S57459" t="s">
        <v>233771</v>
      </c>
    </row>
    <row r="57460" spans="1:19" x14ac:dyDescent="0.35">
      <c r="A57460" s="1">
        <v>71380</v>
      </c>
      <c r="B57460" t="s">
        <v>34102</v>
      </c>
      <c r="C57460" t="s">
        <v>102709</v>
      </c>
      <c r="D57460" t="s">
        <v>4</v>
      </c>
      <c r="F57460" t="s">
        <v>121109</v>
      </c>
      <c r="G57460">
        <v>9.9999999999999995E-8</v>
      </c>
      <c r="H57460" t="s">
        <v>34102</v>
      </c>
      <c r="I57460" t="s">
        <v>158581</v>
      </c>
      <c r="J57460" s="2" t="s">
        <v>201783</v>
      </c>
      <c r="K57460" t="s">
        <v>220746</v>
      </c>
      <c r="L57460" t="s">
        <v>228705</v>
      </c>
      <c r="M57460" t="s">
        <v>8</v>
      </c>
      <c r="N57460" t="s">
        <v>228828</v>
      </c>
      <c r="O57460" t="s">
        <v>229108</v>
      </c>
      <c r="P57460" t="s">
        <v>229108</v>
      </c>
      <c r="Q57460" t="s">
        <v>122204</v>
      </c>
      <c r="R57460" t="s">
        <v>233549</v>
      </c>
      <c r="S57460" t="s">
        <v>233771</v>
      </c>
    </row>
    <row r="57461" spans="1:19" x14ac:dyDescent="0.35">
      <c r="A57461" s="1">
        <v>71381</v>
      </c>
      <c r="B57461" t="s">
        <v>34103</v>
      </c>
      <c r="C57461" t="s">
        <v>102710</v>
      </c>
      <c r="D57461" t="s">
        <v>4</v>
      </c>
      <c r="F57461" t="s">
        <v>123803</v>
      </c>
      <c r="G57461">
        <v>3.9999999999999998E-7</v>
      </c>
      <c r="H57461" t="s">
        <v>34103</v>
      </c>
      <c r="I57461" t="s">
        <v>158582</v>
      </c>
      <c r="J57461" s="2" t="s">
        <v>201784</v>
      </c>
      <c r="K57461" t="s">
        <v>220747</v>
      </c>
      <c r="L57461" t="s">
        <v>228704</v>
      </c>
      <c r="M57461" t="s">
        <v>228723</v>
      </c>
      <c r="N57461" t="s">
        <v>228901</v>
      </c>
      <c r="O57461" t="s">
        <v>229226</v>
      </c>
      <c r="P57461" t="s">
        <v>229226</v>
      </c>
      <c r="Q57461" t="s">
        <v>122514</v>
      </c>
      <c r="R57461" t="s">
        <v>233549</v>
      </c>
      <c r="S57461" t="s">
        <v>233771</v>
      </c>
    </row>
    <row r="57462" spans="1:19" x14ac:dyDescent="0.35">
      <c r="A57462" s="1">
        <v>71382</v>
      </c>
      <c r="B57462" t="s">
        <v>34104</v>
      </c>
      <c r="C57462" t="s">
        <v>102711</v>
      </c>
      <c r="D57462" t="s">
        <v>4</v>
      </c>
      <c r="F57462" t="s">
        <v>122593</v>
      </c>
      <c r="G57462">
        <v>1.9999999999999999E-7</v>
      </c>
      <c r="H57462" t="s">
        <v>34104</v>
      </c>
      <c r="I57462" t="s">
        <v>158583</v>
      </c>
      <c r="J57462" s="2" t="s">
        <v>201785</v>
      </c>
      <c r="K57462" t="s">
        <v>220748</v>
      </c>
      <c r="L57462" t="s">
        <v>228704</v>
      </c>
      <c r="M57462" t="s">
        <v>228717</v>
      </c>
      <c r="N57462" t="s">
        <v>228903</v>
      </c>
      <c r="O57462" t="s">
        <v>229234</v>
      </c>
      <c r="P57462" t="s">
        <v>229234</v>
      </c>
      <c r="Q57462" t="s">
        <v>122593</v>
      </c>
      <c r="R57462" t="s">
        <v>233549</v>
      </c>
      <c r="S57462" t="s">
        <v>233771</v>
      </c>
    </row>
    <row r="57463" spans="1:19" x14ac:dyDescent="0.35">
      <c r="A57463" s="1">
        <v>71383</v>
      </c>
      <c r="B57463" t="s">
        <v>34105</v>
      </c>
      <c r="C57463" t="s">
        <v>102712</v>
      </c>
      <c r="D57463" t="s">
        <v>4</v>
      </c>
      <c r="F57463" t="s">
        <v>121378</v>
      </c>
      <c r="G57463">
        <v>3.4244700000000002E-7</v>
      </c>
      <c r="H57463" t="s">
        <v>34105</v>
      </c>
      <c r="I57463" t="s">
        <v>158584</v>
      </c>
      <c r="J57463" s="2" t="s">
        <v>201786</v>
      </c>
      <c r="K57463" t="s">
        <v>220749</v>
      </c>
      <c r="L57463" t="s">
        <v>228705</v>
      </c>
      <c r="M57463" t="s">
        <v>15</v>
      </c>
      <c r="N57463" t="s">
        <v>228849</v>
      </c>
      <c r="O57463" t="s">
        <v>229134</v>
      </c>
      <c r="P57463" t="s">
        <v>229134</v>
      </c>
      <c r="Q57463" t="s">
        <v>121378</v>
      </c>
      <c r="R57463" t="s">
        <v>233549</v>
      </c>
      <c r="S57463" t="s">
        <v>233771</v>
      </c>
    </row>
    <row r="57464" spans="1:19" x14ac:dyDescent="0.35">
      <c r="A57464" s="1">
        <v>71385</v>
      </c>
      <c r="B57464" t="s">
        <v>34106</v>
      </c>
      <c r="C57464" t="s">
        <v>102713</v>
      </c>
      <c r="D57464" t="s">
        <v>4</v>
      </c>
      <c r="F57464" t="s">
        <v>120679</v>
      </c>
      <c r="G57464">
        <v>3.5000000000000002E-8</v>
      </c>
      <c r="H57464" t="s">
        <v>34106</v>
      </c>
      <c r="I57464" t="s">
        <v>158585</v>
      </c>
      <c r="J57464" s="2" t="s">
        <v>201787</v>
      </c>
      <c r="K57464" t="s">
        <v>220750</v>
      </c>
      <c r="L57464" t="s">
        <v>228704</v>
      </c>
      <c r="M57464" t="s">
        <v>8</v>
      </c>
      <c r="N57464" t="s">
        <v>228830</v>
      </c>
      <c r="O57464" t="s">
        <v>229110</v>
      </c>
      <c r="P57464" t="s">
        <v>231977</v>
      </c>
      <c r="Q57464" t="s">
        <v>120679</v>
      </c>
      <c r="R57464" t="s">
        <v>233549</v>
      </c>
      <c r="S57464" t="s">
        <v>233771</v>
      </c>
    </row>
    <row r="57465" spans="1:19" x14ac:dyDescent="0.35">
      <c r="A57465" s="1">
        <v>71387</v>
      </c>
      <c r="B57465" t="s">
        <v>34107</v>
      </c>
      <c r="C57465" t="s">
        <v>102714</v>
      </c>
      <c r="D57465" t="s">
        <v>5</v>
      </c>
      <c r="F57465" t="s">
        <v>119981</v>
      </c>
      <c r="G57465">
        <v>1.1999999999999999E-7</v>
      </c>
      <c r="H57465" t="s">
        <v>34107</v>
      </c>
      <c r="I57465" t="s">
        <v>158586</v>
      </c>
      <c r="J57465" s="2" t="s">
        <v>201788</v>
      </c>
      <c r="K57465" t="s">
        <v>220751</v>
      </c>
      <c r="L57465" t="s">
        <v>228704</v>
      </c>
      <c r="M57465" t="s">
        <v>8</v>
      </c>
      <c r="N57465" t="s">
        <v>228828</v>
      </c>
      <c r="O57465" t="s">
        <v>229113</v>
      </c>
      <c r="P57465" t="s">
        <v>230081</v>
      </c>
      <c r="Q57465" t="s">
        <v>120033</v>
      </c>
      <c r="R57465" t="s">
        <v>233549</v>
      </c>
      <c r="S57465" t="s">
        <v>233771</v>
      </c>
    </row>
    <row r="57466" spans="1:19" x14ac:dyDescent="0.35">
      <c r="A57466" s="1">
        <v>71388</v>
      </c>
      <c r="B57466" t="s">
        <v>34108</v>
      </c>
      <c r="C57466" t="s">
        <v>102715</v>
      </c>
      <c r="D57466" t="s">
        <v>5</v>
      </c>
      <c r="E57466" t="s">
        <v>119954</v>
      </c>
      <c r="F57466" t="s">
        <v>121199</v>
      </c>
      <c r="G57466">
        <v>1.0000000000000001E-5</v>
      </c>
      <c r="H57466" t="s">
        <v>34108</v>
      </c>
      <c r="I57466" t="s">
        <v>158587</v>
      </c>
      <c r="J57466" s="2" t="s">
        <v>201789</v>
      </c>
      <c r="K57466" t="s">
        <v>220752</v>
      </c>
      <c r="L57466" t="s">
        <v>228706</v>
      </c>
      <c r="M57466" t="s">
        <v>8</v>
      </c>
      <c r="N57466" t="s">
        <v>228828</v>
      </c>
      <c r="O57466" t="s">
        <v>229113</v>
      </c>
      <c r="P57466" t="s">
        <v>230099</v>
      </c>
      <c r="Q57466" t="s">
        <v>121230</v>
      </c>
      <c r="R57466" t="s">
        <v>233549</v>
      </c>
      <c r="S57466" t="s">
        <v>233771</v>
      </c>
    </row>
    <row r="57467" spans="1:19" x14ac:dyDescent="0.35">
      <c r="A57467" s="1">
        <v>71389</v>
      </c>
      <c r="B57467" t="s">
        <v>34108</v>
      </c>
      <c r="C57467" t="s">
        <v>102716</v>
      </c>
      <c r="D57467" t="s">
        <v>5</v>
      </c>
      <c r="E57467" t="s">
        <v>119956</v>
      </c>
      <c r="F57467" t="s">
        <v>121317</v>
      </c>
      <c r="G57467">
        <v>1.2E-5</v>
      </c>
      <c r="H57467" t="s">
        <v>34108</v>
      </c>
      <c r="I57467" t="s">
        <v>158587</v>
      </c>
      <c r="J57467" s="2" t="s">
        <v>201789</v>
      </c>
      <c r="K57467" t="s">
        <v>220752</v>
      </c>
      <c r="L57467" t="s">
        <v>228706</v>
      </c>
      <c r="M57467" t="s">
        <v>8</v>
      </c>
      <c r="N57467" t="s">
        <v>228828</v>
      </c>
      <c r="O57467" t="s">
        <v>229113</v>
      </c>
      <c r="P57467" t="s">
        <v>230099</v>
      </c>
      <c r="Q57467" t="s">
        <v>121230</v>
      </c>
      <c r="R57467" t="s">
        <v>233549</v>
      </c>
      <c r="S57467" t="s">
        <v>233771</v>
      </c>
    </row>
    <row r="57468" spans="1:19" x14ac:dyDescent="0.35">
      <c r="A57468" s="1">
        <v>71390</v>
      </c>
      <c r="B57468" t="s">
        <v>34108</v>
      </c>
      <c r="C57468" t="s">
        <v>102717</v>
      </c>
      <c r="D57468" t="s">
        <v>5</v>
      </c>
      <c r="E57468" t="s">
        <v>119955</v>
      </c>
      <c r="F57468" t="s">
        <v>121230</v>
      </c>
      <c r="G57468">
        <v>3.9999999999999998E-6</v>
      </c>
      <c r="H57468" t="s">
        <v>34108</v>
      </c>
      <c r="I57468" t="s">
        <v>158587</v>
      </c>
      <c r="J57468" s="2" t="s">
        <v>201789</v>
      </c>
      <c r="K57468" t="s">
        <v>220752</v>
      </c>
      <c r="L57468" t="s">
        <v>228706</v>
      </c>
      <c r="M57468" t="s">
        <v>8</v>
      </c>
      <c r="N57468" t="s">
        <v>228828</v>
      </c>
      <c r="O57468" t="s">
        <v>229113</v>
      </c>
      <c r="P57468" t="s">
        <v>230099</v>
      </c>
      <c r="Q57468" t="s">
        <v>121230</v>
      </c>
      <c r="R57468" t="s">
        <v>233549</v>
      </c>
      <c r="S57468" t="s">
        <v>233771</v>
      </c>
    </row>
    <row r="57469" spans="1:19" x14ac:dyDescent="0.35">
      <c r="A57469" s="1">
        <v>71392</v>
      </c>
      <c r="B57469" t="s">
        <v>34109</v>
      </c>
      <c r="C57469" t="s">
        <v>102718</v>
      </c>
      <c r="D57469" t="s">
        <v>4</v>
      </c>
      <c r="F57469" t="s">
        <v>122008</v>
      </c>
      <c r="G57469">
        <v>2E-8</v>
      </c>
      <c r="H57469" t="s">
        <v>34109</v>
      </c>
      <c r="I57469" t="s">
        <v>158588</v>
      </c>
      <c r="J57469" s="2" t="s">
        <v>201790</v>
      </c>
      <c r="K57469" t="s">
        <v>220753</v>
      </c>
      <c r="L57469" t="s">
        <v>228705</v>
      </c>
      <c r="M57469" t="s">
        <v>8</v>
      </c>
      <c r="N57469" t="s">
        <v>228881</v>
      </c>
      <c r="O57469" t="s">
        <v>229244</v>
      </c>
      <c r="P57469" t="s">
        <v>229408</v>
      </c>
      <c r="Q57469" t="s">
        <v>122690</v>
      </c>
      <c r="R57469" t="s">
        <v>233549</v>
      </c>
      <c r="S57469" t="s">
        <v>233771</v>
      </c>
    </row>
    <row r="57470" spans="1:19" x14ac:dyDescent="0.35">
      <c r="A57470" s="1">
        <v>71393</v>
      </c>
      <c r="B57470" t="s">
        <v>34109</v>
      </c>
      <c r="C57470" t="s">
        <v>102719</v>
      </c>
      <c r="D57470" t="s">
        <v>4</v>
      </c>
      <c r="F57470" t="s">
        <v>122690</v>
      </c>
      <c r="G57470">
        <v>1E-8</v>
      </c>
      <c r="H57470" t="s">
        <v>34109</v>
      </c>
      <c r="I57470" t="s">
        <v>158588</v>
      </c>
      <c r="J57470" s="2" t="s">
        <v>201790</v>
      </c>
      <c r="K57470" t="s">
        <v>220753</v>
      </c>
      <c r="L57470" t="s">
        <v>228705</v>
      </c>
      <c r="M57470" t="s">
        <v>8</v>
      </c>
      <c r="N57470" t="s">
        <v>228881</v>
      </c>
      <c r="O57470" t="s">
        <v>229244</v>
      </c>
      <c r="P57470" t="s">
        <v>229408</v>
      </c>
      <c r="Q57470" t="s">
        <v>122690</v>
      </c>
      <c r="R57470" t="s">
        <v>233549</v>
      </c>
      <c r="S57470" t="s">
        <v>233771</v>
      </c>
    </row>
    <row r="57471" spans="1:19" x14ac:dyDescent="0.35">
      <c r="A57471" s="1">
        <v>71394</v>
      </c>
      <c r="B57471" t="s">
        <v>34110</v>
      </c>
      <c r="C57471" t="s">
        <v>102720</v>
      </c>
      <c r="D57471" t="s">
        <v>5</v>
      </c>
      <c r="F57471" t="s">
        <v>120045</v>
      </c>
      <c r="G57471">
        <v>5.6288000000000002E-6</v>
      </c>
      <c r="H57471" t="s">
        <v>34110</v>
      </c>
      <c r="I57471" t="s">
        <v>158589</v>
      </c>
      <c r="J57471" s="2" t="s">
        <v>201791</v>
      </c>
      <c r="K57471" t="s">
        <v>220754</v>
      </c>
      <c r="L57471" t="s">
        <v>228706</v>
      </c>
      <c r="M57471" t="s">
        <v>13</v>
      </c>
      <c r="N57471" t="s">
        <v>228843</v>
      </c>
      <c r="O57471" t="s">
        <v>229191</v>
      </c>
      <c r="P57471" t="s">
        <v>230487</v>
      </c>
      <c r="R57471" t="s">
        <v>233549</v>
      </c>
      <c r="S57471" t="s">
        <v>233771</v>
      </c>
    </row>
    <row r="57472" spans="1:19" x14ac:dyDescent="0.35">
      <c r="A57472" s="1">
        <v>71395</v>
      </c>
      <c r="B57472" t="s">
        <v>34111</v>
      </c>
      <c r="C57472" t="s">
        <v>102721</v>
      </c>
      <c r="D57472" t="s">
        <v>4</v>
      </c>
      <c r="F57472" t="s">
        <v>121144</v>
      </c>
      <c r="G57472">
        <v>2E-8</v>
      </c>
      <c r="H57472" t="s">
        <v>34111</v>
      </c>
      <c r="I57472" t="s">
        <v>158590</v>
      </c>
      <c r="J57472" s="2" t="s">
        <v>201792</v>
      </c>
      <c r="K57472" t="s">
        <v>220755</v>
      </c>
      <c r="L57472" t="s">
        <v>228705</v>
      </c>
      <c r="M57472" t="s">
        <v>8</v>
      </c>
      <c r="N57472" t="s">
        <v>228832</v>
      </c>
      <c r="O57472" t="s">
        <v>229111</v>
      </c>
      <c r="P57472" t="s">
        <v>230079</v>
      </c>
      <c r="Q57472" t="s">
        <v>122536</v>
      </c>
      <c r="R57472" t="s">
        <v>233549</v>
      </c>
      <c r="S57472" t="s">
        <v>233771</v>
      </c>
    </row>
    <row r="57473" spans="1:19" x14ac:dyDescent="0.35">
      <c r="A57473" s="1">
        <v>71396</v>
      </c>
      <c r="B57473" t="s">
        <v>34111</v>
      </c>
      <c r="C57473" t="s">
        <v>102722</v>
      </c>
      <c r="D57473" t="s">
        <v>4</v>
      </c>
      <c r="F57473" t="s">
        <v>121190</v>
      </c>
      <c r="G57473">
        <v>7.5000000000000002E-7</v>
      </c>
      <c r="H57473" t="s">
        <v>34111</v>
      </c>
      <c r="I57473" t="s">
        <v>158590</v>
      </c>
      <c r="J57473" s="2" t="s">
        <v>201792</v>
      </c>
      <c r="K57473" t="s">
        <v>220755</v>
      </c>
      <c r="L57473" t="s">
        <v>228705</v>
      </c>
      <c r="M57473" t="s">
        <v>8</v>
      </c>
      <c r="N57473" t="s">
        <v>228832</v>
      </c>
      <c r="O57473" t="s">
        <v>229111</v>
      </c>
      <c r="P57473" t="s">
        <v>230079</v>
      </c>
      <c r="Q57473" t="s">
        <v>122536</v>
      </c>
      <c r="R57473" t="s">
        <v>233549</v>
      </c>
      <c r="S57473" t="s">
        <v>233771</v>
      </c>
    </row>
    <row r="57474" spans="1:19" x14ac:dyDescent="0.35">
      <c r="A57474" s="1">
        <v>71397</v>
      </c>
      <c r="B57474" t="s">
        <v>34112</v>
      </c>
      <c r="C57474" t="s">
        <v>102723</v>
      </c>
      <c r="D57474" t="s">
        <v>5</v>
      </c>
      <c r="F57474" t="s">
        <v>123427</v>
      </c>
      <c r="G57474">
        <v>4.9999999999999998E-8</v>
      </c>
      <c r="H57474" t="s">
        <v>34112</v>
      </c>
      <c r="I57474" t="s">
        <v>158591</v>
      </c>
      <c r="J57474" s="2" t="s">
        <v>201793</v>
      </c>
      <c r="K57474" t="s">
        <v>220756</v>
      </c>
      <c r="L57474" t="s">
        <v>228704</v>
      </c>
      <c r="M57474" t="s">
        <v>10</v>
      </c>
      <c r="N57474" t="s">
        <v>228988</v>
      </c>
      <c r="O57474" t="s">
        <v>230015</v>
      </c>
      <c r="P57474" t="s">
        <v>230015</v>
      </c>
      <c r="R57474" t="s">
        <v>233549</v>
      </c>
      <c r="S57474" t="s">
        <v>233771</v>
      </c>
    </row>
    <row r="57475" spans="1:19" x14ac:dyDescent="0.35">
      <c r="A57475" s="1">
        <v>71398</v>
      </c>
      <c r="B57475" t="s">
        <v>34112</v>
      </c>
      <c r="C57475" t="s">
        <v>102724</v>
      </c>
      <c r="D57475" t="s">
        <v>5</v>
      </c>
      <c r="F57475" t="s">
        <v>121663</v>
      </c>
      <c r="G57475">
        <v>1.5E-6</v>
      </c>
      <c r="H57475" t="s">
        <v>34112</v>
      </c>
      <c r="I57475" t="s">
        <v>158591</v>
      </c>
      <c r="J57475" s="2" t="s">
        <v>201793</v>
      </c>
      <c r="K57475" t="s">
        <v>220756</v>
      </c>
      <c r="L57475" t="s">
        <v>228704</v>
      </c>
      <c r="M57475" t="s">
        <v>10</v>
      </c>
      <c r="N57475" t="s">
        <v>228988</v>
      </c>
      <c r="O57475" t="s">
        <v>230015</v>
      </c>
      <c r="P57475" t="s">
        <v>230015</v>
      </c>
      <c r="R57475" t="s">
        <v>233549</v>
      </c>
      <c r="S57475" t="s">
        <v>233771</v>
      </c>
    </row>
    <row r="57476" spans="1:19" x14ac:dyDescent="0.35">
      <c r="A57476" s="1">
        <v>71399</v>
      </c>
      <c r="B57476" t="s">
        <v>34113</v>
      </c>
      <c r="C57476" t="s">
        <v>102725</v>
      </c>
      <c r="D57476" t="s">
        <v>4</v>
      </c>
      <c r="F57476" t="s">
        <v>120818</v>
      </c>
      <c r="G57476">
        <v>4.9999999999999998E-7</v>
      </c>
      <c r="H57476" t="s">
        <v>34113</v>
      </c>
      <c r="I57476" t="s">
        <v>158592</v>
      </c>
      <c r="J57476" s="2" t="s">
        <v>201794</v>
      </c>
      <c r="K57476" t="s">
        <v>220754</v>
      </c>
      <c r="L57476" t="s">
        <v>228704</v>
      </c>
      <c r="M57476" t="s">
        <v>228722</v>
      </c>
      <c r="O57476" t="s">
        <v>229143</v>
      </c>
      <c r="P57476" t="s">
        <v>229143</v>
      </c>
      <c r="Q57476" t="s">
        <v>122662</v>
      </c>
      <c r="R57476" t="s">
        <v>233549</v>
      </c>
      <c r="S57476" t="s">
        <v>233771</v>
      </c>
    </row>
    <row r="57477" spans="1:19" x14ac:dyDescent="0.35">
      <c r="A57477" s="1">
        <v>71400</v>
      </c>
      <c r="B57477" t="s">
        <v>34114</v>
      </c>
      <c r="C57477" t="s">
        <v>102726</v>
      </c>
      <c r="D57477" t="s">
        <v>5</v>
      </c>
      <c r="F57477" t="s">
        <v>121868</v>
      </c>
      <c r="G57477">
        <v>5.3999999999999998E-5</v>
      </c>
      <c r="H57477" t="s">
        <v>34114</v>
      </c>
      <c r="I57477" t="s">
        <v>158593</v>
      </c>
      <c r="J57477" s="2" t="s">
        <v>194603</v>
      </c>
      <c r="K57477" t="s">
        <v>220754</v>
      </c>
      <c r="L57477" t="s">
        <v>228704</v>
      </c>
      <c r="M57477" t="s">
        <v>8</v>
      </c>
      <c r="N57477" t="s">
        <v>228831</v>
      </c>
      <c r="O57477" t="s">
        <v>229574</v>
      </c>
      <c r="P57477" t="s">
        <v>232650</v>
      </c>
      <c r="Q57477" t="s">
        <v>122756</v>
      </c>
      <c r="R57477" t="s">
        <v>233549</v>
      </c>
      <c r="S57477" t="s">
        <v>233771</v>
      </c>
    </row>
    <row r="57478" spans="1:19" x14ac:dyDescent="0.35">
      <c r="A57478" s="1">
        <v>71401</v>
      </c>
      <c r="B57478" t="s">
        <v>34115</v>
      </c>
      <c r="C57478" t="s">
        <v>102727</v>
      </c>
      <c r="D57478" t="s">
        <v>4</v>
      </c>
      <c r="F57478" t="s">
        <v>122791</v>
      </c>
      <c r="G57478">
        <v>1E-8</v>
      </c>
      <c r="H57478" t="s">
        <v>34115</v>
      </c>
      <c r="I57478" t="s">
        <v>158594</v>
      </c>
      <c r="J57478" s="2" t="s">
        <v>201795</v>
      </c>
      <c r="K57478" t="s">
        <v>220757</v>
      </c>
      <c r="L57478" t="s">
        <v>228705</v>
      </c>
      <c r="Q57478" t="s">
        <v>122087</v>
      </c>
      <c r="R57478" t="s">
        <v>233549</v>
      </c>
      <c r="S57478" t="s">
        <v>233771</v>
      </c>
    </row>
    <row r="57479" spans="1:19" x14ac:dyDescent="0.35">
      <c r="A57479" s="1">
        <v>71402</v>
      </c>
      <c r="B57479" t="s">
        <v>34116</v>
      </c>
      <c r="C57479" t="s">
        <v>102728</v>
      </c>
      <c r="D57479" t="s">
        <v>4</v>
      </c>
      <c r="F57479" t="s">
        <v>121190</v>
      </c>
      <c r="G57479">
        <v>1.4999999999999999E-8</v>
      </c>
      <c r="H57479" t="s">
        <v>34116</v>
      </c>
      <c r="I57479" t="s">
        <v>158595</v>
      </c>
      <c r="J57479" s="2" t="s">
        <v>201796</v>
      </c>
      <c r="K57479" t="s">
        <v>220758</v>
      </c>
      <c r="L57479" t="s">
        <v>228705</v>
      </c>
      <c r="M57479" t="s">
        <v>10</v>
      </c>
      <c r="N57479" t="s">
        <v>228827</v>
      </c>
      <c r="O57479" t="s">
        <v>229107</v>
      </c>
      <c r="P57479" t="s">
        <v>229107</v>
      </c>
      <c r="Q57479" t="s">
        <v>120239</v>
      </c>
      <c r="R57479" t="s">
        <v>233549</v>
      </c>
      <c r="S57479" t="s">
        <v>233771</v>
      </c>
    </row>
    <row r="57480" spans="1:19" x14ac:dyDescent="0.35">
      <c r="A57480" s="1">
        <v>71403</v>
      </c>
      <c r="B57480" t="s">
        <v>34117</v>
      </c>
      <c r="C57480" t="s">
        <v>102729</v>
      </c>
      <c r="D57480" t="s">
        <v>4</v>
      </c>
      <c r="F57480" t="s">
        <v>121463</v>
      </c>
      <c r="G57480">
        <v>2.4999999999999999E-7</v>
      </c>
      <c r="H57480" t="s">
        <v>34117</v>
      </c>
      <c r="I57480" t="s">
        <v>158596</v>
      </c>
      <c r="J57480" s="2" t="s">
        <v>201797</v>
      </c>
      <c r="K57480" t="s">
        <v>220759</v>
      </c>
      <c r="L57480" t="s">
        <v>228704</v>
      </c>
      <c r="Q57480" t="s">
        <v>121463</v>
      </c>
      <c r="R57480" t="s">
        <v>233549</v>
      </c>
      <c r="S57480" t="s">
        <v>233771</v>
      </c>
    </row>
    <row r="57481" spans="1:19" x14ac:dyDescent="0.35">
      <c r="A57481" s="1">
        <v>71405</v>
      </c>
      <c r="B57481" t="s">
        <v>34118</v>
      </c>
      <c r="C57481" t="s">
        <v>102730</v>
      </c>
      <c r="D57481" t="s">
        <v>5</v>
      </c>
      <c r="E57481" t="s">
        <v>119955</v>
      </c>
      <c r="F57481" t="s">
        <v>119991</v>
      </c>
      <c r="G57481">
        <v>9.9999999999999995E-7</v>
      </c>
      <c r="H57481" t="s">
        <v>34118</v>
      </c>
      <c r="I57481" t="s">
        <v>158597</v>
      </c>
      <c r="J57481" s="2" t="s">
        <v>201798</v>
      </c>
      <c r="K57481" t="s">
        <v>220760</v>
      </c>
      <c r="L57481" t="s">
        <v>228705</v>
      </c>
      <c r="M57481" t="s">
        <v>228726</v>
      </c>
      <c r="N57481" t="s">
        <v>228885</v>
      </c>
      <c r="O57481" t="s">
        <v>229280</v>
      </c>
      <c r="P57481" t="s">
        <v>230209</v>
      </c>
      <c r="Q57481" t="s">
        <v>120616</v>
      </c>
      <c r="R57481" t="s">
        <v>233549</v>
      </c>
      <c r="S57481" t="s">
        <v>233771</v>
      </c>
    </row>
    <row r="57482" spans="1:19" x14ac:dyDescent="0.35">
      <c r="A57482" s="1">
        <v>71407</v>
      </c>
      <c r="B57482" t="s">
        <v>34119</v>
      </c>
      <c r="C57482" t="s">
        <v>102731</v>
      </c>
      <c r="D57482" t="s">
        <v>4</v>
      </c>
      <c r="F57482" t="s">
        <v>120823</v>
      </c>
      <c r="G57482">
        <v>1.6000000000000001E-8</v>
      </c>
      <c r="H57482" t="s">
        <v>34119</v>
      </c>
      <c r="I57482" t="s">
        <v>158598</v>
      </c>
      <c r="J57482" s="2" t="s">
        <v>201799</v>
      </c>
      <c r="K57482" t="s">
        <v>220761</v>
      </c>
      <c r="L57482" t="s">
        <v>228704</v>
      </c>
      <c r="M57482" t="s">
        <v>8</v>
      </c>
      <c r="N57482" t="s">
        <v>228830</v>
      </c>
      <c r="O57482" t="s">
        <v>229110</v>
      </c>
      <c r="P57482" t="s">
        <v>229110</v>
      </c>
      <c r="Q57482" t="s">
        <v>120848</v>
      </c>
      <c r="R57482" t="s">
        <v>233549</v>
      </c>
      <c r="S57482" t="s">
        <v>233771</v>
      </c>
    </row>
    <row r="57483" spans="1:19" x14ac:dyDescent="0.35">
      <c r="A57483" s="1">
        <v>71408</v>
      </c>
      <c r="B57483" t="s">
        <v>34120</v>
      </c>
      <c r="C57483" t="s">
        <v>102732</v>
      </c>
      <c r="D57483" t="s">
        <v>5</v>
      </c>
      <c r="E57483" t="s">
        <v>119954</v>
      </c>
      <c r="F57483" t="s">
        <v>120823</v>
      </c>
      <c r="G57483">
        <v>9.9999999999999995E-7</v>
      </c>
      <c r="H57483" t="s">
        <v>34120</v>
      </c>
      <c r="I57483" t="s">
        <v>158599</v>
      </c>
      <c r="J57483" s="2" t="s">
        <v>201800</v>
      </c>
      <c r="K57483" t="s">
        <v>220762</v>
      </c>
      <c r="L57483" t="s">
        <v>228704</v>
      </c>
      <c r="M57483" t="s">
        <v>228722</v>
      </c>
      <c r="O57483" t="s">
        <v>229143</v>
      </c>
      <c r="P57483" t="s">
        <v>229143</v>
      </c>
      <c r="Q57483" t="s">
        <v>120210</v>
      </c>
      <c r="R57483" t="s">
        <v>233549</v>
      </c>
      <c r="S57483" t="s">
        <v>233771</v>
      </c>
    </row>
    <row r="57484" spans="1:19" x14ac:dyDescent="0.35">
      <c r="A57484" s="1">
        <v>71409</v>
      </c>
      <c r="B57484" t="s">
        <v>34121</v>
      </c>
      <c r="C57484" t="s">
        <v>102733</v>
      </c>
      <c r="D57484" t="s">
        <v>4</v>
      </c>
      <c r="F57484" t="s">
        <v>121286</v>
      </c>
      <c r="G57484">
        <v>2.9999999999999997E-8</v>
      </c>
      <c r="H57484" t="s">
        <v>34121</v>
      </c>
      <c r="I57484" t="s">
        <v>158600</v>
      </c>
      <c r="J57484" s="2" t="s">
        <v>201801</v>
      </c>
      <c r="K57484" t="s">
        <v>220763</v>
      </c>
      <c r="L57484" t="s">
        <v>228704</v>
      </c>
      <c r="M57484" t="s">
        <v>228735</v>
      </c>
      <c r="N57484" t="s">
        <v>228860</v>
      </c>
      <c r="O57484" t="s">
        <v>229176</v>
      </c>
      <c r="P57484" t="s">
        <v>229176</v>
      </c>
      <c r="Q57484" t="s">
        <v>120062</v>
      </c>
      <c r="R57484" t="s">
        <v>233549</v>
      </c>
      <c r="S57484" t="s">
        <v>233771</v>
      </c>
    </row>
    <row r="57485" spans="1:19" x14ac:dyDescent="0.35">
      <c r="A57485" s="1">
        <v>71411</v>
      </c>
      <c r="B57485" t="s">
        <v>34122</v>
      </c>
      <c r="C57485" t="s">
        <v>102734</v>
      </c>
      <c r="D57485" t="s">
        <v>5</v>
      </c>
      <c r="E57485" t="s">
        <v>119955</v>
      </c>
      <c r="F57485" t="s">
        <v>121394</v>
      </c>
      <c r="G57485">
        <v>2.5000000000000002E-6</v>
      </c>
      <c r="H57485" t="s">
        <v>34122</v>
      </c>
      <c r="I57485" t="s">
        <v>158601</v>
      </c>
      <c r="J57485" s="2" t="s">
        <v>201802</v>
      </c>
      <c r="K57485" t="s">
        <v>220764</v>
      </c>
      <c r="L57485" t="s">
        <v>228704</v>
      </c>
      <c r="M57485" t="s">
        <v>8</v>
      </c>
      <c r="N57485" t="s">
        <v>228896</v>
      </c>
      <c r="O57485" t="s">
        <v>229210</v>
      </c>
      <c r="P57485" t="s">
        <v>229210</v>
      </c>
      <c r="Q57485" t="s">
        <v>120062</v>
      </c>
      <c r="R57485" t="s">
        <v>233549</v>
      </c>
      <c r="S57485" t="s">
        <v>233771</v>
      </c>
    </row>
    <row r="57486" spans="1:19" x14ac:dyDescent="0.35">
      <c r="A57486" s="1">
        <v>71412</v>
      </c>
      <c r="B57486" t="s">
        <v>34123</v>
      </c>
      <c r="C57486" t="s">
        <v>102735</v>
      </c>
      <c r="D57486" t="s">
        <v>3</v>
      </c>
      <c r="F57486" t="s">
        <v>120495</v>
      </c>
      <c r="G57486">
        <v>1.5742E-8</v>
      </c>
      <c r="H57486" t="s">
        <v>34123</v>
      </c>
      <c r="I57486" t="s">
        <v>158602</v>
      </c>
      <c r="J57486" s="2" t="s">
        <v>201803</v>
      </c>
      <c r="K57486" t="s">
        <v>220765</v>
      </c>
      <c r="L57486" t="s">
        <v>228705</v>
      </c>
      <c r="Q57486" t="s">
        <v>120176</v>
      </c>
      <c r="R57486" t="s">
        <v>233549</v>
      </c>
      <c r="S57486" t="s">
        <v>233771</v>
      </c>
    </row>
    <row r="57487" spans="1:19" x14ac:dyDescent="0.35">
      <c r="A57487" s="1">
        <v>71413</v>
      </c>
      <c r="B57487" t="s">
        <v>34124</v>
      </c>
      <c r="C57487" t="s">
        <v>102736</v>
      </c>
      <c r="D57487" t="s">
        <v>5</v>
      </c>
      <c r="F57487" t="s">
        <v>122526</v>
      </c>
      <c r="G57487">
        <v>1.1155200000000001E-6</v>
      </c>
      <c r="H57487" t="s">
        <v>34124</v>
      </c>
      <c r="I57487" t="s">
        <v>158603</v>
      </c>
      <c r="J57487" s="2" t="s">
        <v>201804</v>
      </c>
      <c r="K57487" t="s">
        <v>220766</v>
      </c>
      <c r="L57487" t="s">
        <v>228704</v>
      </c>
      <c r="M57487" t="s">
        <v>228717</v>
      </c>
      <c r="N57487" t="s">
        <v>228845</v>
      </c>
      <c r="O57487" t="s">
        <v>229130</v>
      </c>
      <c r="P57487" t="s">
        <v>229130</v>
      </c>
      <c r="R57487" t="s">
        <v>233549</v>
      </c>
      <c r="S57487" t="s">
        <v>233771</v>
      </c>
    </row>
    <row r="57488" spans="1:19" x14ac:dyDescent="0.35">
      <c r="A57488" s="1">
        <v>71414</v>
      </c>
      <c r="B57488" t="s">
        <v>34125</v>
      </c>
      <c r="C57488" t="s">
        <v>102737</v>
      </c>
      <c r="D57488" t="s">
        <v>4</v>
      </c>
      <c r="F57488" t="s">
        <v>120546</v>
      </c>
      <c r="G57488">
        <v>2.4999999999999999E-7</v>
      </c>
      <c r="H57488" t="s">
        <v>34125</v>
      </c>
      <c r="I57488" t="s">
        <v>158604</v>
      </c>
      <c r="J57488" s="2" t="s">
        <v>201805</v>
      </c>
      <c r="K57488" t="s">
        <v>220767</v>
      </c>
      <c r="L57488" t="s">
        <v>228704</v>
      </c>
      <c r="M57488" t="s">
        <v>11</v>
      </c>
      <c r="N57488" t="s">
        <v>228858</v>
      </c>
      <c r="O57488" t="s">
        <v>229219</v>
      </c>
      <c r="P57488" t="s">
        <v>229219</v>
      </c>
      <c r="Q57488" t="s">
        <v>120663</v>
      </c>
      <c r="R57488" t="s">
        <v>233549</v>
      </c>
      <c r="S57488" t="s">
        <v>233771</v>
      </c>
    </row>
    <row r="57489" spans="1:19" x14ac:dyDescent="0.35">
      <c r="A57489" s="1">
        <v>71415</v>
      </c>
      <c r="B57489" t="s">
        <v>34126</v>
      </c>
      <c r="C57489" t="s">
        <v>102738</v>
      </c>
      <c r="D57489" t="s">
        <v>5</v>
      </c>
      <c r="E57489" t="s">
        <v>119954</v>
      </c>
      <c r="F57489" t="s">
        <v>120530</v>
      </c>
      <c r="G57489">
        <v>1.0000000000000001E-5</v>
      </c>
      <c r="H57489" t="s">
        <v>34126</v>
      </c>
      <c r="I57489" t="s">
        <v>158605</v>
      </c>
      <c r="J57489" s="2" t="s">
        <v>201806</v>
      </c>
      <c r="K57489" t="s">
        <v>220762</v>
      </c>
      <c r="L57489" t="s">
        <v>228705</v>
      </c>
      <c r="M57489" t="s">
        <v>8</v>
      </c>
      <c r="N57489" t="s">
        <v>228832</v>
      </c>
      <c r="O57489" t="s">
        <v>229111</v>
      </c>
      <c r="P57489" t="s">
        <v>230079</v>
      </c>
      <c r="Q57489" t="s">
        <v>121066</v>
      </c>
      <c r="R57489" t="s">
        <v>233549</v>
      </c>
      <c r="S57489" t="s">
        <v>233771</v>
      </c>
    </row>
    <row r="57490" spans="1:19" x14ac:dyDescent="0.35">
      <c r="A57490" s="1">
        <v>71416</v>
      </c>
      <c r="B57490" t="s">
        <v>34126</v>
      </c>
      <c r="C57490" t="s">
        <v>102739</v>
      </c>
      <c r="D57490" t="s">
        <v>5</v>
      </c>
      <c r="E57490" t="s">
        <v>119955</v>
      </c>
      <c r="F57490" t="s">
        <v>120787</v>
      </c>
      <c r="G57490">
        <v>7.9999999999999996E-6</v>
      </c>
      <c r="H57490" t="s">
        <v>34126</v>
      </c>
      <c r="I57490" t="s">
        <v>158605</v>
      </c>
      <c r="J57490" s="2" t="s">
        <v>201806</v>
      </c>
      <c r="K57490" t="s">
        <v>220762</v>
      </c>
      <c r="L57490" t="s">
        <v>228705</v>
      </c>
      <c r="M57490" t="s">
        <v>8</v>
      </c>
      <c r="N57490" t="s">
        <v>228832</v>
      </c>
      <c r="O57490" t="s">
        <v>229111</v>
      </c>
      <c r="P57490" t="s">
        <v>230079</v>
      </c>
      <c r="Q57490" t="s">
        <v>121066</v>
      </c>
      <c r="R57490" t="s">
        <v>233549</v>
      </c>
      <c r="S57490" t="s">
        <v>233771</v>
      </c>
    </row>
    <row r="57491" spans="1:19" x14ac:dyDescent="0.35">
      <c r="A57491" s="1">
        <v>71417</v>
      </c>
      <c r="B57491" t="s">
        <v>34126</v>
      </c>
      <c r="C57491" t="s">
        <v>102740</v>
      </c>
      <c r="D57491" t="s">
        <v>5</v>
      </c>
      <c r="E57491" t="s">
        <v>119956</v>
      </c>
      <c r="F57491" t="s">
        <v>120659</v>
      </c>
      <c r="G57491">
        <v>2.0999999999999999E-5</v>
      </c>
      <c r="H57491" t="s">
        <v>34126</v>
      </c>
      <c r="I57491" t="s">
        <v>158605</v>
      </c>
      <c r="J57491" s="2" t="s">
        <v>201806</v>
      </c>
      <c r="K57491" t="s">
        <v>220762</v>
      </c>
      <c r="L57491" t="s">
        <v>228705</v>
      </c>
      <c r="M57491" t="s">
        <v>8</v>
      </c>
      <c r="N57491" t="s">
        <v>228832</v>
      </c>
      <c r="O57491" t="s">
        <v>229111</v>
      </c>
      <c r="P57491" t="s">
        <v>230079</v>
      </c>
      <c r="Q57491" t="s">
        <v>121066</v>
      </c>
      <c r="R57491" t="s">
        <v>233549</v>
      </c>
      <c r="S57491" t="s">
        <v>233771</v>
      </c>
    </row>
    <row r="57492" spans="1:19" x14ac:dyDescent="0.35">
      <c r="A57492" s="1">
        <v>71418</v>
      </c>
      <c r="B57492" t="s">
        <v>34127</v>
      </c>
      <c r="C57492" t="s">
        <v>102741</v>
      </c>
      <c r="D57492" t="s">
        <v>4</v>
      </c>
      <c r="F57492" t="s">
        <v>120590</v>
      </c>
      <c r="G57492">
        <v>1.9999999999999999E-6</v>
      </c>
      <c r="H57492" t="s">
        <v>34127</v>
      </c>
      <c r="I57492" t="s">
        <v>158606</v>
      </c>
      <c r="J57492" s="2" t="s">
        <v>201807</v>
      </c>
      <c r="K57492" t="s">
        <v>220768</v>
      </c>
      <c r="L57492" t="s">
        <v>228704</v>
      </c>
      <c r="M57492" t="s">
        <v>8</v>
      </c>
      <c r="N57492" t="s">
        <v>228873</v>
      </c>
      <c r="O57492" t="s">
        <v>229170</v>
      </c>
      <c r="P57492" t="s">
        <v>229170</v>
      </c>
      <c r="Q57492" t="s">
        <v>121435</v>
      </c>
      <c r="R57492" t="s">
        <v>233549</v>
      </c>
      <c r="S57492" t="s">
        <v>233771</v>
      </c>
    </row>
    <row r="57493" spans="1:19" x14ac:dyDescent="0.35">
      <c r="A57493" s="1">
        <v>71419</v>
      </c>
      <c r="B57493" t="s">
        <v>34127</v>
      </c>
      <c r="C57493" t="s">
        <v>102742</v>
      </c>
      <c r="D57493" t="s">
        <v>5</v>
      </c>
      <c r="E57493" t="s">
        <v>119955</v>
      </c>
      <c r="F57493" t="s">
        <v>121109</v>
      </c>
      <c r="G57493">
        <v>6.9999999999999999E-6</v>
      </c>
      <c r="H57493" t="s">
        <v>34127</v>
      </c>
      <c r="I57493" t="s">
        <v>158606</v>
      </c>
      <c r="J57493" s="2" t="s">
        <v>201807</v>
      </c>
      <c r="K57493" t="s">
        <v>220768</v>
      </c>
      <c r="L57493" t="s">
        <v>228704</v>
      </c>
      <c r="M57493" t="s">
        <v>8</v>
      </c>
      <c r="N57493" t="s">
        <v>228873</v>
      </c>
      <c r="O57493" t="s">
        <v>229170</v>
      </c>
      <c r="P57493" t="s">
        <v>229170</v>
      </c>
      <c r="Q57493" t="s">
        <v>121435</v>
      </c>
      <c r="R57493" t="s">
        <v>233549</v>
      </c>
      <c r="S57493" t="s">
        <v>233771</v>
      </c>
    </row>
    <row r="57494" spans="1:19" x14ac:dyDescent="0.35">
      <c r="A57494" s="1">
        <v>71420</v>
      </c>
      <c r="B57494" t="s">
        <v>34128</v>
      </c>
      <c r="C57494" t="s">
        <v>102743</v>
      </c>
      <c r="D57494" t="s">
        <v>5</v>
      </c>
      <c r="E57494" t="s">
        <v>119955</v>
      </c>
      <c r="F57494" t="s">
        <v>121064</v>
      </c>
      <c r="G57494">
        <v>1.5999999999999999E-6</v>
      </c>
      <c r="H57494" t="s">
        <v>34128</v>
      </c>
      <c r="I57494" t="s">
        <v>158607</v>
      </c>
      <c r="J57494" s="2" t="s">
        <v>201808</v>
      </c>
      <c r="K57494" t="s">
        <v>220769</v>
      </c>
      <c r="L57494" t="s">
        <v>228704</v>
      </c>
      <c r="M57494" t="s">
        <v>228815</v>
      </c>
      <c r="N57494" t="s">
        <v>229030</v>
      </c>
      <c r="O57494" t="s">
        <v>230016</v>
      </c>
      <c r="P57494" t="s">
        <v>230016</v>
      </c>
      <c r="Q57494" t="s">
        <v>120809</v>
      </c>
      <c r="R57494" t="s">
        <v>233549</v>
      </c>
      <c r="S57494" t="s">
        <v>233771</v>
      </c>
    </row>
    <row r="57495" spans="1:19" x14ac:dyDescent="0.35">
      <c r="A57495" s="1">
        <v>71421</v>
      </c>
      <c r="B57495" t="s">
        <v>34129</v>
      </c>
      <c r="C57495" t="s">
        <v>102744</v>
      </c>
      <c r="D57495" t="s">
        <v>4</v>
      </c>
      <c r="F57495" t="s">
        <v>120796</v>
      </c>
      <c r="G57495">
        <v>1.5999999999999999E-6</v>
      </c>
      <c r="H57495" t="s">
        <v>34129</v>
      </c>
      <c r="I57495" t="s">
        <v>158608</v>
      </c>
      <c r="J57495" s="2" t="s">
        <v>201809</v>
      </c>
      <c r="K57495" t="s">
        <v>220769</v>
      </c>
      <c r="L57495" t="s">
        <v>228704</v>
      </c>
      <c r="M57495" t="s">
        <v>228815</v>
      </c>
      <c r="N57495" t="s">
        <v>229030</v>
      </c>
      <c r="O57495" t="s">
        <v>230016</v>
      </c>
      <c r="P57495" t="s">
        <v>230016</v>
      </c>
      <c r="Q57495" t="s">
        <v>121976</v>
      </c>
      <c r="R57495" t="s">
        <v>233549</v>
      </c>
      <c r="S57495" t="s">
        <v>233771</v>
      </c>
    </row>
    <row r="57496" spans="1:19" x14ac:dyDescent="0.35">
      <c r="A57496" s="1">
        <v>71422</v>
      </c>
      <c r="B57496" t="s">
        <v>34130</v>
      </c>
      <c r="C57496" t="s">
        <v>102745</v>
      </c>
      <c r="D57496" t="s">
        <v>4</v>
      </c>
      <c r="F57496" t="s">
        <v>120043</v>
      </c>
      <c r="G57496">
        <v>1.5E-6</v>
      </c>
      <c r="H57496" t="s">
        <v>34130</v>
      </c>
      <c r="I57496" t="s">
        <v>158609</v>
      </c>
      <c r="J57496" s="2" t="s">
        <v>201810</v>
      </c>
      <c r="K57496" t="s">
        <v>220770</v>
      </c>
      <c r="L57496" t="s">
        <v>228704</v>
      </c>
      <c r="M57496" t="s">
        <v>8</v>
      </c>
      <c r="N57496" t="s">
        <v>228828</v>
      </c>
      <c r="O57496" t="s">
        <v>229108</v>
      </c>
      <c r="P57496" t="s">
        <v>229108</v>
      </c>
      <c r="Q57496" t="s">
        <v>120347</v>
      </c>
      <c r="R57496" t="s">
        <v>233549</v>
      </c>
      <c r="S57496" t="s">
        <v>233771</v>
      </c>
    </row>
    <row r="57497" spans="1:19" x14ac:dyDescent="0.35">
      <c r="A57497" s="1">
        <v>71423</v>
      </c>
      <c r="B57497" t="s">
        <v>34131</v>
      </c>
      <c r="C57497" t="s">
        <v>102746</v>
      </c>
      <c r="D57497" t="s">
        <v>4</v>
      </c>
      <c r="F57497" t="s">
        <v>120848</v>
      </c>
      <c r="G57497">
        <v>1.1000000000000001E-6</v>
      </c>
      <c r="H57497" t="s">
        <v>34131</v>
      </c>
      <c r="I57497" t="s">
        <v>158610</v>
      </c>
      <c r="J57497" s="2" t="s">
        <v>201811</v>
      </c>
      <c r="K57497" t="s">
        <v>220771</v>
      </c>
      <c r="L57497" t="s">
        <v>228705</v>
      </c>
      <c r="M57497" t="s">
        <v>8</v>
      </c>
      <c r="N57497" t="s">
        <v>228828</v>
      </c>
      <c r="O57497" t="s">
        <v>229113</v>
      </c>
      <c r="P57497" t="s">
        <v>230081</v>
      </c>
      <c r="Q57497" t="s">
        <v>120848</v>
      </c>
      <c r="R57497" t="s">
        <v>233549</v>
      </c>
      <c r="S57497" t="s">
        <v>233771</v>
      </c>
    </row>
    <row r="57498" spans="1:19" x14ac:dyDescent="0.35">
      <c r="A57498" s="1">
        <v>71424</v>
      </c>
      <c r="B57498" t="s">
        <v>34131</v>
      </c>
      <c r="C57498" t="s">
        <v>102747</v>
      </c>
      <c r="D57498" t="s">
        <v>5</v>
      </c>
      <c r="F57498" t="s">
        <v>120022</v>
      </c>
      <c r="G57498">
        <v>1.9999999999999999E-7</v>
      </c>
      <c r="H57498" t="s">
        <v>34131</v>
      </c>
      <c r="I57498" t="s">
        <v>158610</v>
      </c>
      <c r="J57498" s="2" t="s">
        <v>201811</v>
      </c>
      <c r="K57498" t="s">
        <v>220771</v>
      </c>
      <c r="L57498" t="s">
        <v>228705</v>
      </c>
      <c r="M57498" t="s">
        <v>8</v>
      </c>
      <c r="N57498" t="s">
        <v>228828</v>
      </c>
      <c r="O57498" t="s">
        <v>229113</v>
      </c>
      <c r="P57498" t="s">
        <v>230081</v>
      </c>
      <c r="Q57498" t="s">
        <v>120848</v>
      </c>
      <c r="R57498" t="s">
        <v>233549</v>
      </c>
      <c r="S57498" t="s">
        <v>233771</v>
      </c>
    </row>
    <row r="57499" spans="1:19" x14ac:dyDescent="0.35">
      <c r="A57499" s="1">
        <v>71425</v>
      </c>
      <c r="B57499" t="s">
        <v>34132</v>
      </c>
      <c r="C57499" t="s">
        <v>102748</v>
      </c>
      <c r="D57499" t="s">
        <v>4</v>
      </c>
      <c r="F57499" t="s">
        <v>120210</v>
      </c>
      <c r="G57499">
        <v>3.8000000000000003E-8</v>
      </c>
      <c r="H57499" t="s">
        <v>34132</v>
      </c>
      <c r="I57499" t="s">
        <v>158611</v>
      </c>
      <c r="J57499" s="2" t="s">
        <v>201812</v>
      </c>
      <c r="K57499" t="s">
        <v>220772</v>
      </c>
      <c r="L57499" t="s">
        <v>228705</v>
      </c>
      <c r="M57499" t="s">
        <v>228722</v>
      </c>
      <c r="O57499" t="s">
        <v>229143</v>
      </c>
      <c r="P57499" t="s">
        <v>229143</v>
      </c>
      <c r="R57499" t="s">
        <v>233549</v>
      </c>
      <c r="S57499" t="s">
        <v>233771</v>
      </c>
    </row>
    <row r="57500" spans="1:19" x14ac:dyDescent="0.35">
      <c r="A57500" s="1">
        <v>71426</v>
      </c>
      <c r="B57500" t="s">
        <v>34133</v>
      </c>
      <c r="C57500" t="s">
        <v>102749</v>
      </c>
      <c r="D57500" t="s">
        <v>5</v>
      </c>
      <c r="E57500" t="s">
        <v>119955</v>
      </c>
      <c r="F57500" t="s">
        <v>120210</v>
      </c>
      <c r="G57500">
        <v>3.0000000000000001E-6</v>
      </c>
      <c r="H57500" t="s">
        <v>34133</v>
      </c>
      <c r="I57500" t="s">
        <v>158612</v>
      </c>
      <c r="J57500" s="2" t="s">
        <v>201813</v>
      </c>
      <c r="K57500" t="s">
        <v>220773</v>
      </c>
      <c r="L57500" t="s">
        <v>228704</v>
      </c>
      <c r="M57500" t="s">
        <v>228723</v>
      </c>
      <c r="N57500" t="s">
        <v>228901</v>
      </c>
      <c r="O57500" t="s">
        <v>229226</v>
      </c>
      <c r="P57500" t="s">
        <v>229226</v>
      </c>
      <c r="Q57500" t="s">
        <v>121066</v>
      </c>
      <c r="R57500" t="s">
        <v>233549</v>
      </c>
      <c r="S57500" t="s">
        <v>233771</v>
      </c>
    </row>
    <row r="57501" spans="1:19" x14ac:dyDescent="0.35">
      <c r="A57501" s="1">
        <v>71427</v>
      </c>
      <c r="B57501" t="s">
        <v>34134</v>
      </c>
      <c r="C57501" t="s">
        <v>102750</v>
      </c>
      <c r="D57501" t="s">
        <v>5</v>
      </c>
      <c r="E57501" t="s">
        <v>119955</v>
      </c>
      <c r="F57501" t="s">
        <v>121106</v>
      </c>
      <c r="G57501">
        <v>4.9999999999999998E-7</v>
      </c>
      <c r="H57501" t="s">
        <v>34134</v>
      </c>
      <c r="I57501" t="s">
        <v>158613</v>
      </c>
      <c r="J57501" s="2" t="s">
        <v>201814</v>
      </c>
      <c r="K57501" t="s">
        <v>220747</v>
      </c>
      <c r="L57501" t="s">
        <v>228705</v>
      </c>
      <c r="M57501" t="s">
        <v>228723</v>
      </c>
      <c r="N57501" t="s">
        <v>228901</v>
      </c>
      <c r="O57501" t="s">
        <v>229226</v>
      </c>
      <c r="P57501" t="s">
        <v>229226</v>
      </c>
      <c r="Q57501" t="s">
        <v>121720</v>
      </c>
      <c r="R57501" t="s">
        <v>233549</v>
      </c>
      <c r="S57501" t="s">
        <v>233771</v>
      </c>
    </row>
    <row r="57502" spans="1:19" x14ac:dyDescent="0.35">
      <c r="A57502" s="1">
        <v>71428</v>
      </c>
      <c r="B57502" t="s">
        <v>34134</v>
      </c>
      <c r="C57502" t="s">
        <v>102751</v>
      </c>
      <c r="D57502" t="s">
        <v>5</v>
      </c>
      <c r="E57502" t="s">
        <v>119958</v>
      </c>
      <c r="F57502" t="s">
        <v>120651</v>
      </c>
      <c r="G57502">
        <v>9.9999999999999995E-8</v>
      </c>
      <c r="H57502" t="s">
        <v>34134</v>
      </c>
      <c r="I57502" t="s">
        <v>158613</v>
      </c>
      <c r="J57502" s="2" t="s">
        <v>201814</v>
      </c>
      <c r="K57502" t="s">
        <v>220747</v>
      </c>
      <c r="L57502" t="s">
        <v>228705</v>
      </c>
      <c r="M57502" t="s">
        <v>228723</v>
      </c>
      <c r="N57502" t="s">
        <v>228901</v>
      </c>
      <c r="O57502" t="s">
        <v>229226</v>
      </c>
      <c r="P57502" t="s">
        <v>229226</v>
      </c>
      <c r="Q57502" t="s">
        <v>121720</v>
      </c>
      <c r="R57502" t="s">
        <v>233549</v>
      </c>
      <c r="S57502" t="s">
        <v>233771</v>
      </c>
    </row>
    <row r="57503" spans="1:19" x14ac:dyDescent="0.35">
      <c r="A57503" s="1">
        <v>71429</v>
      </c>
      <c r="B57503" t="s">
        <v>34134</v>
      </c>
      <c r="C57503" t="s">
        <v>102752</v>
      </c>
      <c r="D57503" t="s">
        <v>5</v>
      </c>
      <c r="E57503" t="s">
        <v>119956</v>
      </c>
      <c r="F57503" t="s">
        <v>120513</v>
      </c>
      <c r="G57503">
        <v>1.4999999999999999E-7</v>
      </c>
      <c r="H57503" t="s">
        <v>34134</v>
      </c>
      <c r="I57503" t="s">
        <v>158613</v>
      </c>
      <c r="J57503" s="2" t="s">
        <v>201814</v>
      </c>
      <c r="K57503" t="s">
        <v>220747</v>
      </c>
      <c r="L57503" t="s">
        <v>228705</v>
      </c>
      <c r="M57503" t="s">
        <v>228723</v>
      </c>
      <c r="N57503" t="s">
        <v>228901</v>
      </c>
      <c r="O57503" t="s">
        <v>229226</v>
      </c>
      <c r="P57503" t="s">
        <v>229226</v>
      </c>
      <c r="Q57503" t="s">
        <v>121720</v>
      </c>
      <c r="R57503" t="s">
        <v>233549</v>
      </c>
      <c r="S57503" t="s">
        <v>233771</v>
      </c>
    </row>
    <row r="57504" spans="1:19" x14ac:dyDescent="0.35">
      <c r="A57504" s="1">
        <v>71430</v>
      </c>
      <c r="B57504" t="s">
        <v>34134</v>
      </c>
      <c r="C57504" t="s">
        <v>102753</v>
      </c>
      <c r="D57504" t="s">
        <v>4</v>
      </c>
      <c r="F57504" t="s">
        <v>121720</v>
      </c>
      <c r="G57504">
        <v>1.0000000000000001E-9</v>
      </c>
      <c r="H57504" t="s">
        <v>34134</v>
      </c>
      <c r="I57504" t="s">
        <v>158613</v>
      </c>
      <c r="J57504" s="2" t="s">
        <v>201814</v>
      </c>
      <c r="K57504" t="s">
        <v>220747</v>
      </c>
      <c r="L57504" t="s">
        <v>228705</v>
      </c>
      <c r="M57504" t="s">
        <v>228723</v>
      </c>
      <c r="N57504" t="s">
        <v>228901</v>
      </c>
      <c r="O57504" t="s">
        <v>229226</v>
      </c>
      <c r="P57504" t="s">
        <v>229226</v>
      </c>
      <c r="Q57504" t="s">
        <v>121720</v>
      </c>
      <c r="R57504" t="s">
        <v>233549</v>
      </c>
      <c r="S57504" t="s">
        <v>233771</v>
      </c>
    </row>
    <row r="57505" spans="1:19" x14ac:dyDescent="0.35">
      <c r="A57505" s="1">
        <v>71431</v>
      </c>
      <c r="B57505" t="s">
        <v>34134</v>
      </c>
      <c r="C57505" t="s">
        <v>102754</v>
      </c>
      <c r="D57505" t="s">
        <v>5</v>
      </c>
      <c r="E57505" t="s">
        <v>119954</v>
      </c>
      <c r="F57505" t="s">
        <v>120117</v>
      </c>
      <c r="G57505">
        <v>9.9999999999999995E-8</v>
      </c>
      <c r="H57505" t="s">
        <v>34134</v>
      </c>
      <c r="I57505" t="s">
        <v>158613</v>
      </c>
      <c r="J57505" s="2" t="s">
        <v>201814</v>
      </c>
      <c r="K57505" t="s">
        <v>220747</v>
      </c>
      <c r="L57505" t="s">
        <v>228705</v>
      </c>
      <c r="M57505" t="s">
        <v>228723</v>
      </c>
      <c r="N57505" t="s">
        <v>228901</v>
      </c>
      <c r="O57505" t="s">
        <v>229226</v>
      </c>
      <c r="P57505" t="s">
        <v>229226</v>
      </c>
      <c r="Q57505" t="s">
        <v>121720</v>
      </c>
      <c r="R57505" t="s">
        <v>233549</v>
      </c>
      <c r="S57505" t="s">
        <v>233771</v>
      </c>
    </row>
    <row r="57506" spans="1:19" x14ac:dyDescent="0.35">
      <c r="A57506" s="1">
        <v>71433</v>
      </c>
      <c r="B57506" t="s">
        <v>34135</v>
      </c>
      <c r="C57506" t="s">
        <v>102755</v>
      </c>
      <c r="D57506" t="s">
        <v>5</v>
      </c>
      <c r="E57506" t="s">
        <v>119955</v>
      </c>
      <c r="F57506" t="s">
        <v>120450</v>
      </c>
      <c r="G57506">
        <v>6.2473699999999999E-7</v>
      </c>
      <c r="H57506" t="s">
        <v>34135</v>
      </c>
      <c r="I57506" t="s">
        <v>158614</v>
      </c>
      <c r="J57506" s="2" t="s">
        <v>201815</v>
      </c>
      <c r="K57506" t="s">
        <v>220774</v>
      </c>
      <c r="L57506" t="s">
        <v>228704</v>
      </c>
      <c r="M57506" t="s">
        <v>228717</v>
      </c>
      <c r="N57506" t="s">
        <v>228903</v>
      </c>
      <c r="O57506" t="s">
        <v>229234</v>
      </c>
      <c r="P57506" t="s">
        <v>229234</v>
      </c>
      <c r="Q57506" t="s">
        <v>120217</v>
      </c>
      <c r="R57506" t="s">
        <v>233549</v>
      </c>
      <c r="S57506" t="s">
        <v>233771</v>
      </c>
    </row>
    <row r="57507" spans="1:19" x14ac:dyDescent="0.35">
      <c r="A57507" s="1">
        <v>71435</v>
      </c>
      <c r="B57507" t="s">
        <v>34136</v>
      </c>
      <c r="C57507" t="s">
        <v>102756</v>
      </c>
      <c r="D57507" t="s">
        <v>4</v>
      </c>
      <c r="F57507" t="s">
        <v>120736</v>
      </c>
      <c r="G57507">
        <v>2.4999999999999999E-8</v>
      </c>
      <c r="H57507" t="s">
        <v>34136</v>
      </c>
      <c r="I57507" t="s">
        <v>158615</v>
      </c>
      <c r="J57507" s="2" t="s">
        <v>201816</v>
      </c>
      <c r="K57507" t="s">
        <v>220754</v>
      </c>
      <c r="L57507" t="s">
        <v>228704</v>
      </c>
      <c r="M57507" t="s">
        <v>228737</v>
      </c>
      <c r="N57507" t="s">
        <v>228829</v>
      </c>
      <c r="O57507" t="s">
        <v>229212</v>
      </c>
      <c r="P57507" t="s">
        <v>229212</v>
      </c>
      <c r="Q57507" t="s">
        <v>122578</v>
      </c>
      <c r="R57507" t="s">
        <v>233549</v>
      </c>
      <c r="S57507" t="s">
        <v>233771</v>
      </c>
    </row>
    <row r="57508" spans="1:19" x14ac:dyDescent="0.35">
      <c r="A57508" s="1">
        <v>71436</v>
      </c>
      <c r="B57508" t="s">
        <v>34137</v>
      </c>
      <c r="C57508" t="s">
        <v>102757</v>
      </c>
      <c r="D57508" t="s">
        <v>4</v>
      </c>
      <c r="F57508" t="s">
        <v>122930</v>
      </c>
      <c r="G57508">
        <v>4.9999999999999998E-7</v>
      </c>
      <c r="H57508" t="s">
        <v>34137</v>
      </c>
      <c r="I57508" t="s">
        <v>158616</v>
      </c>
      <c r="J57508" s="2" t="s">
        <v>201817</v>
      </c>
      <c r="K57508" t="s">
        <v>220775</v>
      </c>
      <c r="L57508" t="s">
        <v>228704</v>
      </c>
      <c r="M57508" t="s">
        <v>9</v>
      </c>
      <c r="N57508" t="s">
        <v>228871</v>
      </c>
      <c r="O57508" t="s">
        <v>229168</v>
      </c>
      <c r="P57508" t="s">
        <v>229168</v>
      </c>
      <c r="Q57508" t="s">
        <v>120028</v>
      </c>
      <c r="R57508" t="s">
        <v>233549</v>
      </c>
      <c r="S57508" t="s">
        <v>233771</v>
      </c>
    </row>
    <row r="57509" spans="1:19" x14ac:dyDescent="0.35">
      <c r="A57509" s="1">
        <v>71437</v>
      </c>
      <c r="B57509" t="s">
        <v>34138</v>
      </c>
      <c r="C57509" t="s">
        <v>102758</v>
      </c>
      <c r="D57509" t="s">
        <v>4</v>
      </c>
      <c r="F57509" t="s">
        <v>120665</v>
      </c>
      <c r="G57509">
        <v>1.67258E-7</v>
      </c>
      <c r="H57509" t="s">
        <v>34138</v>
      </c>
      <c r="I57509" t="s">
        <v>158617</v>
      </c>
      <c r="J57509" s="2" t="s">
        <v>201818</v>
      </c>
      <c r="K57509" t="s">
        <v>220776</v>
      </c>
      <c r="L57509" t="s">
        <v>228704</v>
      </c>
      <c r="M57509" t="s">
        <v>228717</v>
      </c>
      <c r="N57509" t="s">
        <v>228903</v>
      </c>
      <c r="O57509" t="s">
        <v>229356</v>
      </c>
      <c r="P57509" t="s">
        <v>232651</v>
      </c>
      <c r="Q57509" t="s">
        <v>121251</v>
      </c>
      <c r="R57509" t="s">
        <v>233549</v>
      </c>
      <c r="S57509" t="s">
        <v>233771</v>
      </c>
    </row>
    <row r="57510" spans="1:19" x14ac:dyDescent="0.35">
      <c r="A57510" s="1">
        <v>71438</v>
      </c>
      <c r="B57510" t="s">
        <v>34139</v>
      </c>
      <c r="C57510" t="s">
        <v>102759</v>
      </c>
      <c r="D57510" t="s">
        <v>4</v>
      </c>
      <c r="F57510" t="s">
        <v>120566</v>
      </c>
      <c r="G57510">
        <v>8.9311300000000001E-7</v>
      </c>
      <c r="H57510" t="s">
        <v>34139</v>
      </c>
      <c r="I57510" t="s">
        <v>158618</v>
      </c>
      <c r="J57510" s="2" t="s">
        <v>201819</v>
      </c>
      <c r="K57510" t="s">
        <v>220777</v>
      </c>
      <c r="L57510" t="s">
        <v>228704</v>
      </c>
      <c r="M57510" t="s">
        <v>10</v>
      </c>
      <c r="N57510" t="s">
        <v>228827</v>
      </c>
      <c r="O57510" t="s">
        <v>229107</v>
      </c>
      <c r="P57510" t="s">
        <v>229107</v>
      </c>
      <c r="Q57510" t="s">
        <v>120008</v>
      </c>
      <c r="R57510" t="s">
        <v>233549</v>
      </c>
      <c r="S57510" t="s">
        <v>233771</v>
      </c>
    </row>
    <row r="57511" spans="1:19" x14ac:dyDescent="0.35">
      <c r="A57511" s="1">
        <v>71440</v>
      </c>
      <c r="B57511" t="s">
        <v>34139</v>
      </c>
      <c r="C57511" t="s">
        <v>102760</v>
      </c>
      <c r="D57511" t="s">
        <v>5</v>
      </c>
      <c r="F57511" t="s">
        <v>121105</v>
      </c>
      <c r="G57511">
        <v>2.6404090000000002E-6</v>
      </c>
      <c r="H57511" t="s">
        <v>34139</v>
      </c>
      <c r="I57511" t="s">
        <v>158618</v>
      </c>
      <c r="J57511" s="2" t="s">
        <v>201819</v>
      </c>
      <c r="K57511" t="s">
        <v>220777</v>
      </c>
      <c r="L57511" t="s">
        <v>228704</v>
      </c>
      <c r="M57511" t="s">
        <v>10</v>
      </c>
      <c r="N57511" t="s">
        <v>228827</v>
      </c>
      <c r="O57511" t="s">
        <v>229107</v>
      </c>
      <c r="P57511" t="s">
        <v>229107</v>
      </c>
      <c r="Q57511" t="s">
        <v>120008</v>
      </c>
      <c r="R57511" t="s">
        <v>233549</v>
      </c>
      <c r="S57511" t="s">
        <v>233771</v>
      </c>
    </row>
    <row r="57512" spans="1:19" x14ac:dyDescent="0.35">
      <c r="A57512" s="1">
        <v>71441</v>
      </c>
      <c r="B57512" t="s">
        <v>34139</v>
      </c>
      <c r="C57512" t="s">
        <v>102761</v>
      </c>
      <c r="D57512" t="s">
        <v>4</v>
      </c>
      <c r="F57512" t="s">
        <v>120823</v>
      </c>
      <c r="G57512">
        <v>5.7650999999999997E-7</v>
      </c>
      <c r="H57512" t="s">
        <v>34139</v>
      </c>
      <c r="I57512" t="s">
        <v>158618</v>
      </c>
      <c r="J57512" s="2" t="s">
        <v>201819</v>
      </c>
      <c r="K57512" t="s">
        <v>220777</v>
      </c>
      <c r="L57512" t="s">
        <v>228704</v>
      </c>
      <c r="M57512" t="s">
        <v>10</v>
      </c>
      <c r="N57512" t="s">
        <v>228827</v>
      </c>
      <c r="O57512" t="s">
        <v>229107</v>
      </c>
      <c r="P57512" t="s">
        <v>229107</v>
      </c>
      <c r="Q57512" t="s">
        <v>120008</v>
      </c>
      <c r="R57512" t="s">
        <v>233549</v>
      </c>
      <c r="S57512" t="s">
        <v>233771</v>
      </c>
    </row>
    <row r="57513" spans="1:19" x14ac:dyDescent="0.35">
      <c r="A57513" s="1">
        <v>71442</v>
      </c>
      <c r="B57513" t="s">
        <v>34139</v>
      </c>
      <c r="C57513" t="s">
        <v>102762</v>
      </c>
      <c r="D57513" t="s">
        <v>5</v>
      </c>
      <c r="F57513" t="s">
        <v>120683</v>
      </c>
      <c r="G57513">
        <v>1.56727E-7</v>
      </c>
      <c r="H57513" t="s">
        <v>34139</v>
      </c>
      <c r="I57513" t="s">
        <v>158618</v>
      </c>
      <c r="J57513" s="2" t="s">
        <v>201819</v>
      </c>
      <c r="K57513" t="s">
        <v>220777</v>
      </c>
      <c r="L57513" t="s">
        <v>228704</v>
      </c>
      <c r="M57513" t="s">
        <v>10</v>
      </c>
      <c r="N57513" t="s">
        <v>228827</v>
      </c>
      <c r="O57513" t="s">
        <v>229107</v>
      </c>
      <c r="P57513" t="s">
        <v>229107</v>
      </c>
      <c r="Q57513" t="s">
        <v>120008</v>
      </c>
      <c r="R57513" t="s">
        <v>233549</v>
      </c>
      <c r="S57513" t="s">
        <v>233771</v>
      </c>
    </row>
    <row r="57514" spans="1:19" x14ac:dyDescent="0.35">
      <c r="A57514" s="1">
        <v>71443</v>
      </c>
      <c r="B57514" t="s">
        <v>34140</v>
      </c>
      <c r="C57514" t="s">
        <v>102763</v>
      </c>
      <c r="D57514" t="s">
        <v>4</v>
      </c>
      <c r="F57514" t="s">
        <v>121035</v>
      </c>
      <c r="G57514">
        <v>1.7999999999999999E-6</v>
      </c>
      <c r="H57514" t="s">
        <v>34140</v>
      </c>
      <c r="I57514" t="s">
        <v>158619</v>
      </c>
      <c r="J57514" s="2" t="s">
        <v>201820</v>
      </c>
      <c r="K57514" t="s">
        <v>220778</v>
      </c>
      <c r="L57514" t="s">
        <v>228705</v>
      </c>
      <c r="M57514" t="s">
        <v>8</v>
      </c>
      <c r="N57514" t="s">
        <v>228832</v>
      </c>
      <c r="O57514" t="s">
        <v>229111</v>
      </c>
      <c r="P57514" t="s">
        <v>230079</v>
      </c>
      <c r="Q57514" t="s">
        <v>120216</v>
      </c>
      <c r="R57514" t="s">
        <v>233549</v>
      </c>
      <c r="S57514" t="s">
        <v>233771</v>
      </c>
    </row>
    <row r="57515" spans="1:19" x14ac:dyDescent="0.35">
      <c r="A57515" s="1">
        <v>71444</v>
      </c>
      <c r="B57515" t="s">
        <v>34140</v>
      </c>
      <c r="C57515" t="s">
        <v>102764</v>
      </c>
      <c r="D57515" t="s">
        <v>4</v>
      </c>
      <c r="F57515" t="s">
        <v>121284</v>
      </c>
      <c r="G57515">
        <v>9.9999999999999995E-7</v>
      </c>
      <c r="H57515" t="s">
        <v>34140</v>
      </c>
      <c r="I57515" t="s">
        <v>158619</v>
      </c>
      <c r="J57515" s="2" t="s">
        <v>201820</v>
      </c>
      <c r="K57515" t="s">
        <v>220778</v>
      </c>
      <c r="L57515" t="s">
        <v>228705</v>
      </c>
      <c r="M57515" t="s">
        <v>8</v>
      </c>
      <c r="N57515" t="s">
        <v>228832</v>
      </c>
      <c r="O57515" t="s">
        <v>229111</v>
      </c>
      <c r="P57515" t="s">
        <v>230079</v>
      </c>
      <c r="Q57515" t="s">
        <v>120216</v>
      </c>
      <c r="R57515" t="s">
        <v>233549</v>
      </c>
      <c r="S57515" t="s">
        <v>233771</v>
      </c>
    </row>
    <row r="57516" spans="1:19" x14ac:dyDescent="0.35">
      <c r="A57516" s="1">
        <v>71445</v>
      </c>
      <c r="B57516" t="s">
        <v>34141</v>
      </c>
      <c r="C57516" t="s">
        <v>102765</v>
      </c>
      <c r="D57516" t="s">
        <v>4</v>
      </c>
      <c r="F57516" t="s">
        <v>120124</v>
      </c>
      <c r="G57516">
        <v>4.4843E-8</v>
      </c>
      <c r="H57516" t="s">
        <v>34141</v>
      </c>
      <c r="I57516" t="s">
        <v>158620</v>
      </c>
      <c r="J57516" s="2" t="s">
        <v>201821</v>
      </c>
      <c r="K57516" t="s">
        <v>220779</v>
      </c>
      <c r="L57516" t="s">
        <v>228704</v>
      </c>
      <c r="M57516" t="s">
        <v>228726</v>
      </c>
      <c r="N57516" t="s">
        <v>228882</v>
      </c>
      <c r="O57516" t="s">
        <v>229663</v>
      </c>
      <c r="P57516" t="s">
        <v>231139</v>
      </c>
      <c r="Q57516" t="s">
        <v>120666</v>
      </c>
      <c r="R57516" t="s">
        <v>233549</v>
      </c>
      <c r="S57516" t="s">
        <v>233771</v>
      </c>
    </row>
    <row r="57517" spans="1:19" x14ac:dyDescent="0.35">
      <c r="A57517" s="1">
        <v>71447</v>
      </c>
      <c r="B57517" t="s">
        <v>34142</v>
      </c>
      <c r="C57517" t="s">
        <v>102766</v>
      </c>
      <c r="D57517" t="s">
        <v>5</v>
      </c>
      <c r="E57517" t="s">
        <v>119955</v>
      </c>
      <c r="F57517" t="s">
        <v>121074</v>
      </c>
      <c r="G57517">
        <v>7.6000000000000004E-5</v>
      </c>
      <c r="H57517" t="s">
        <v>34142</v>
      </c>
      <c r="I57517" t="s">
        <v>158621</v>
      </c>
      <c r="J57517" s="2" t="s">
        <v>201822</v>
      </c>
      <c r="K57517" t="s">
        <v>220780</v>
      </c>
      <c r="L57517" t="s">
        <v>228704</v>
      </c>
      <c r="M57517" t="s">
        <v>10</v>
      </c>
      <c r="N57517" t="s">
        <v>228827</v>
      </c>
      <c r="O57517" t="s">
        <v>229107</v>
      </c>
      <c r="P57517" t="s">
        <v>229107</v>
      </c>
      <c r="Q57517" t="s">
        <v>120308</v>
      </c>
      <c r="R57517" t="s">
        <v>233549</v>
      </c>
      <c r="S57517" t="s">
        <v>233771</v>
      </c>
    </row>
    <row r="57518" spans="1:19" x14ac:dyDescent="0.35">
      <c r="A57518" s="1">
        <v>71448</v>
      </c>
      <c r="B57518" t="s">
        <v>34142</v>
      </c>
      <c r="C57518" t="s">
        <v>102767</v>
      </c>
      <c r="D57518" t="s">
        <v>5</v>
      </c>
      <c r="E57518" t="s">
        <v>119956</v>
      </c>
      <c r="F57518" t="s">
        <v>120915</v>
      </c>
      <c r="G57518">
        <v>8.0000000000000007E-5</v>
      </c>
      <c r="H57518" t="s">
        <v>34142</v>
      </c>
      <c r="I57518" t="s">
        <v>158621</v>
      </c>
      <c r="J57518" s="2" t="s">
        <v>201822</v>
      </c>
      <c r="K57518" t="s">
        <v>220780</v>
      </c>
      <c r="L57518" t="s">
        <v>228704</v>
      </c>
      <c r="M57518" t="s">
        <v>10</v>
      </c>
      <c r="N57518" t="s">
        <v>228827</v>
      </c>
      <c r="O57518" t="s">
        <v>229107</v>
      </c>
      <c r="P57518" t="s">
        <v>229107</v>
      </c>
      <c r="Q57518" t="s">
        <v>120308</v>
      </c>
      <c r="R57518" t="s">
        <v>233549</v>
      </c>
      <c r="S57518" t="s">
        <v>233771</v>
      </c>
    </row>
    <row r="57519" spans="1:19" x14ac:dyDescent="0.35">
      <c r="A57519" s="1">
        <v>71449</v>
      </c>
      <c r="B57519" t="s">
        <v>34142</v>
      </c>
      <c r="C57519" t="s">
        <v>102768</v>
      </c>
      <c r="D57519" t="s">
        <v>5</v>
      </c>
      <c r="E57519" t="s">
        <v>119954</v>
      </c>
      <c r="F57519" t="s">
        <v>120571</v>
      </c>
      <c r="G57519">
        <v>2.0699999999999998E-5</v>
      </c>
      <c r="H57519" t="s">
        <v>34142</v>
      </c>
      <c r="I57519" t="s">
        <v>158621</v>
      </c>
      <c r="J57519" s="2" t="s">
        <v>201822</v>
      </c>
      <c r="K57519" t="s">
        <v>220780</v>
      </c>
      <c r="L57519" t="s">
        <v>228704</v>
      </c>
      <c r="M57519" t="s">
        <v>10</v>
      </c>
      <c r="N57519" t="s">
        <v>228827</v>
      </c>
      <c r="O57519" t="s">
        <v>229107</v>
      </c>
      <c r="P57519" t="s">
        <v>229107</v>
      </c>
      <c r="Q57519" t="s">
        <v>120308</v>
      </c>
      <c r="R57519" t="s">
        <v>233549</v>
      </c>
      <c r="S57519" t="s">
        <v>233771</v>
      </c>
    </row>
    <row r="57520" spans="1:19" x14ac:dyDescent="0.35">
      <c r="A57520" s="1">
        <v>71450</v>
      </c>
      <c r="B57520" t="s">
        <v>34143</v>
      </c>
      <c r="C57520" t="s">
        <v>102769</v>
      </c>
      <c r="D57520" t="s">
        <v>4</v>
      </c>
      <c r="F57520" t="s">
        <v>121329</v>
      </c>
      <c r="G57520">
        <v>9.9999999999999995E-8</v>
      </c>
      <c r="H57520" t="s">
        <v>34143</v>
      </c>
      <c r="I57520" t="s">
        <v>158622</v>
      </c>
      <c r="J57520" s="2" t="s">
        <v>201823</v>
      </c>
      <c r="K57520" t="s">
        <v>220781</v>
      </c>
      <c r="L57520" t="s">
        <v>228704</v>
      </c>
      <c r="M57520" t="s">
        <v>11</v>
      </c>
      <c r="N57520" t="s">
        <v>228826</v>
      </c>
      <c r="O57520" t="s">
        <v>229106</v>
      </c>
      <c r="P57520" t="s">
        <v>229106</v>
      </c>
      <c r="Q57520" t="s">
        <v>122627</v>
      </c>
      <c r="R57520" t="s">
        <v>233549</v>
      </c>
      <c r="S57520" t="s">
        <v>233771</v>
      </c>
    </row>
    <row r="57521" spans="1:19" x14ac:dyDescent="0.35">
      <c r="A57521" s="1">
        <v>71451</v>
      </c>
      <c r="B57521" t="s">
        <v>34144</v>
      </c>
      <c r="C57521" t="s">
        <v>102770</v>
      </c>
      <c r="D57521" t="s">
        <v>4</v>
      </c>
      <c r="F57521" t="s">
        <v>120060</v>
      </c>
      <c r="G57521">
        <v>2.9999999999999997E-8</v>
      </c>
      <c r="H57521" t="s">
        <v>34144</v>
      </c>
      <c r="I57521" t="s">
        <v>158623</v>
      </c>
      <c r="J57521" s="2" t="s">
        <v>201824</v>
      </c>
      <c r="K57521" t="s">
        <v>220782</v>
      </c>
      <c r="L57521" t="s">
        <v>228704</v>
      </c>
      <c r="M57521" t="s">
        <v>8</v>
      </c>
      <c r="N57521" t="s">
        <v>228881</v>
      </c>
      <c r="O57521" t="s">
        <v>229244</v>
      </c>
      <c r="P57521" t="s">
        <v>229408</v>
      </c>
      <c r="Q57521" t="s">
        <v>120060</v>
      </c>
      <c r="R57521" t="s">
        <v>233549</v>
      </c>
      <c r="S57521" t="s">
        <v>233771</v>
      </c>
    </row>
    <row r="57522" spans="1:19" x14ac:dyDescent="0.35">
      <c r="A57522" s="1">
        <v>71452</v>
      </c>
      <c r="B57522" t="s">
        <v>34145</v>
      </c>
      <c r="C57522" t="s">
        <v>102771</v>
      </c>
      <c r="D57522" t="s">
        <v>4</v>
      </c>
      <c r="F57522" t="s">
        <v>121868</v>
      </c>
      <c r="G57522">
        <v>6.8764000000000006E-8</v>
      </c>
      <c r="H57522" t="s">
        <v>34145</v>
      </c>
      <c r="I57522" t="s">
        <v>158624</v>
      </c>
      <c r="J57522" s="2" t="s">
        <v>201825</v>
      </c>
      <c r="K57522" t="s">
        <v>220783</v>
      </c>
      <c r="L57522" t="s">
        <v>228704</v>
      </c>
      <c r="M57522" t="s">
        <v>10</v>
      </c>
      <c r="N57522" t="s">
        <v>228827</v>
      </c>
      <c r="O57522" t="s">
        <v>229107</v>
      </c>
      <c r="P57522" t="s">
        <v>229107</v>
      </c>
      <c r="Q57522" t="s">
        <v>120113</v>
      </c>
      <c r="R57522" t="s">
        <v>233549</v>
      </c>
      <c r="S57522" t="s">
        <v>233771</v>
      </c>
    </row>
    <row r="57523" spans="1:19" x14ac:dyDescent="0.35">
      <c r="A57523" s="1">
        <v>71453</v>
      </c>
      <c r="B57523" t="s">
        <v>34145</v>
      </c>
      <c r="C57523" t="s">
        <v>102772</v>
      </c>
      <c r="D57523" t="s">
        <v>4</v>
      </c>
      <c r="F57523" t="s">
        <v>122393</v>
      </c>
      <c r="G57523">
        <v>3.8179999999999998E-9</v>
      </c>
      <c r="H57523" t="s">
        <v>34145</v>
      </c>
      <c r="I57523" t="s">
        <v>158624</v>
      </c>
      <c r="J57523" s="2" t="s">
        <v>201825</v>
      </c>
      <c r="K57523" t="s">
        <v>220783</v>
      </c>
      <c r="L57523" t="s">
        <v>228704</v>
      </c>
      <c r="M57523" t="s">
        <v>10</v>
      </c>
      <c r="N57523" t="s">
        <v>228827</v>
      </c>
      <c r="O57523" t="s">
        <v>229107</v>
      </c>
      <c r="P57523" t="s">
        <v>229107</v>
      </c>
      <c r="Q57523" t="s">
        <v>120113</v>
      </c>
      <c r="R57523" t="s">
        <v>233549</v>
      </c>
      <c r="S57523" t="s">
        <v>233771</v>
      </c>
    </row>
    <row r="57524" spans="1:19" x14ac:dyDescent="0.35">
      <c r="A57524" s="1">
        <v>71455</v>
      </c>
      <c r="B57524" t="s">
        <v>34146</v>
      </c>
      <c r="C57524" t="s">
        <v>102773</v>
      </c>
      <c r="D57524" t="s">
        <v>5</v>
      </c>
      <c r="F57524" t="s">
        <v>123412</v>
      </c>
      <c r="G57524">
        <v>1.9999999999999999E-7</v>
      </c>
      <c r="H57524" t="s">
        <v>34146</v>
      </c>
      <c r="I57524" t="s">
        <v>158625</v>
      </c>
      <c r="J57524" s="2" t="s">
        <v>201826</v>
      </c>
      <c r="K57524" t="s">
        <v>220784</v>
      </c>
      <c r="L57524" t="s">
        <v>228704</v>
      </c>
      <c r="M57524" t="s">
        <v>228721</v>
      </c>
      <c r="N57524" t="s">
        <v>228829</v>
      </c>
      <c r="O57524" t="s">
        <v>229139</v>
      </c>
      <c r="P57524" t="s">
        <v>229139</v>
      </c>
      <c r="Q57524" t="s">
        <v>120054</v>
      </c>
      <c r="R57524" t="s">
        <v>233549</v>
      </c>
      <c r="S57524" t="s">
        <v>233771</v>
      </c>
    </row>
    <row r="57525" spans="1:19" x14ac:dyDescent="0.35">
      <c r="A57525" s="1">
        <v>71456</v>
      </c>
      <c r="B57525" t="s">
        <v>34147</v>
      </c>
      <c r="C57525" t="s">
        <v>102774</v>
      </c>
      <c r="D57525" t="s">
        <v>4</v>
      </c>
      <c r="F57525" t="s">
        <v>120160</v>
      </c>
      <c r="G57525">
        <v>1.9999999999999999E-7</v>
      </c>
      <c r="H57525" t="s">
        <v>34147</v>
      </c>
      <c r="I57525" t="s">
        <v>158626</v>
      </c>
      <c r="J57525" s="2" t="s">
        <v>201827</v>
      </c>
      <c r="K57525" t="s">
        <v>220754</v>
      </c>
      <c r="L57525" t="s">
        <v>228705</v>
      </c>
      <c r="M57525" t="s">
        <v>228723</v>
      </c>
      <c r="N57525" t="s">
        <v>228901</v>
      </c>
      <c r="O57525" t="s">
        <v>229226</v>
      </c>
      <c r="P57525" t="s">
        <v>229226</v>
      </c>
      <c r="Q57525" t="s">
        <v>120566</v>
      </c>
      <c r="R57525" t="s">
        <v>233549</v>
      </c>
      <c r="S57525" t="s">
        <v>233771</v>
      </c>
    </row>
    <row r="57526" spans="1:19" x14ac:dyDescent="0.35">
      <c r="A57526" s="1">
        <v>71457</v>
      </c>
      <c r="B57526" t="s">
        <v>34148</v>
      </c>
      <c r="C57526" t="s">
        <v>102775</v>
      </c>
      <c r="D57526" t="s">
        <v>5</v>
      </c>
      <c r="E57526" t="s">
        <v>119955</v>
      </c>
      <c r="F57526" t="s">
        <v>120316</v>
      </c>
      <c r="G57526">
        <v>1.1999999999999999E-6</v>
      </c>
      <c r="H57526" t="s">
        <v>34148</v>
      </c>
      <c r="I57526" t="s">
        <v>158627</v>
      </c>
      <c r="J57526" s="2" t="s">
        <v>201828</v>
      </c>
      <c r="K57526" t="s">
        <v>220747</v>
      </c>
      <c r="L57526" t="s">
        <v>228704</v>
      </c>
      <c r="M57526" t="s">
        <v>8</v>
      </c>
      <c r="N57526" t="s">
        <v>228828</v>
      </c>
      <c r="O57526" t="s">
        <v>229108</v>
      </c>
      <c r="P57526" t="s">
        <v>229108</v>
      </c>
      <c r="Q57526" t="s">
        <v>120308</v>
      </c>
      <c r="R57526" t="s">
        <v>233549</v>
      </c>
      <c r="S57526" t="s">
        <v>233771</v>
      </c>
    </row>
    <row r="57527" spans="1:19" x14ac:dyDescent="0.35">
      <c r="A57527" s="1">
        <v>71458</v>
      </c>
      <c r="B57527" t="s">
        <v>34148</v>
      </c>
      <c r="C57527" t="s">
        <v>102776</v>
      </c>
      <c r="D57527" t="s">
        <v>5</v>
      </c>
      <c r="E57527" t="s">
        <v>119954</v>
      </c>
      <c r="F57527" t="s">
        <v>123936</v>
      </c>
      <c r="G57527">
        <v>3.9999999999999998E-6</v>
      </c>
      <c r="H57527" t="s">
        <v>34148</v>
      </c>
      <c r="I57527" t="s">
        <v>158627</v>
      </c>
      <c r="J57527" s="2" t="s">
        <v>201828</v>
      </c>
      <c r="K57527" t="s">
        <v>220747</v>
      </c>
      <c r="L57527" t="s">
        <v>228704</v>
      </c>
      <c r="M57527" t="s">
        <v>8</v>
      </c>
      <c r="N57527" t="s">
        <v>228828</v>
      </c>
      <c r="O57527" t="s">
        <v>229108</v>
      </c>
      <c r="P57527" t="s">
        <v>229108</v>
      </c>
      <c r="Q57527" t="s">
        <v>120308</v>
      </c>
      <c r="R57527" t="s">
        <v>233549</v>
      </c>
      <c r="S57527" t="s">
        <v>233771</v>
      </c>
    </row>
    <row r="57528" spans="1:19" x14ac:dyDescent="0.35">
      <c r="A57528" s="1">
        <v>71459</v>
      </c>
      <c r="B57528" t="s">
        <v>34148</v>
      </c>
      <c r="C57528" t="s">
        <v>102777</v>
      </c>
      <c r="D57528" t="s">
        <v>5</v>
      </c>
      <c r="E57528" t="s">
        <v>119954</v>
      </c>
      <c r="F57528" t="s">
        <v>122159</v>
      </c>
      <c r="G57528">
        <v>3.9999999999999998E-6</v>
      </c>
      <c r="H57528" t="s">
        <v>34148</v>
      </c>
      <c r="I57528" t="s">
        <v>158627</v>
      </c>
      <c r="J57528" s="2" t="s">
        <v>201828</v>
      </c>
      <c r="K57528" t="s">
        <v>220747</v>
      </c>
      <c r="L57528" t="s">
        <v>228704</v>
      </c>
      <c r="M57528" t="s">
        <v>8</v>
      </c>
      <c r="N57528" t="s">
        <v>228828</v>
      </c>
      <c r="O57528" t="s">
        <v>229108</v>
      </c>
      <c r="P57528" t="s">
        <v>229108</v>
      </c>
      <c r="Q57528" t="s">
        <v>120308</v>
      </c>
      <c r="R57528" t="s">
        <v>233549</v>
      </c>
      <c r="S57528" t="s">
        <v>233771</v>
      </c>
    </row>
    <row r="57529" spans="1:19" x14ac:dyDescent="0.35">
      <c r="A57529" s="1">
        <v>71460</v>
      </c>
      <c r="B57529" t="s">
        <v>34148</v>
      </c>
      <c r="C57529" t="s">
        <v>102778</v>
      </c>
      <c r="D57529" t="s">
        <v>5</v>
      </c>
      <c r="E57529" t="s">
        <v>119955</v>
      </c>
      <c r="F57529" t="s">
        <v>121230</v>
      </c>
      <c r="G57529">
        <v>8.0000000000000007E-7</v>
      </c>
      <c r="H57529" t="s">
        <v>34148</v>
      </c>
      <c r="I57529" t="s">
        <v>158627</v>
      </c>
      <c r="J57529" s="2" t="s">
        <v>201828</v>
      </c>
      <c r="K57529" t="s">
        <v>220747</v>
      </c>
      <c r="L57529" t="s">
        <v>228704</v>
      </c>
      <c r="M57529" t="s">
        <v>8</v>
      </c>
      <c r="N57529" t="s">
        <v>228828</v>
      </c>
      <c r="O57529" t="s">
        <v>229108</v>
      </c>
      <c r="P57529" t="s">
        <v>229108</v>
      </c>
      <c r="Q57529" t="s">
        <v>120308</v>
      </c>
      <c r="R57529" t="s">
        <v>233549</v>
      </c>
      <c r="S57529" t="s">
        <v>233771</v>
      </c>
    </row>
    <row r="57530" spans="1:19" x14ac:dyDescent="0.35">
      <c r="A57530" s="1">
        <v>71461</v>
      </c>
      <c r="B57530" t="s">
        <v>34149</v>
      </c>
      <c r="C57530" t="s">
        <v>102779</v>
      </c>
      <c r="D57530" t="s">
        <v>4</v>
      </c>
      <c r="F57530" t="s">
        <v>120082</v>
      </c>
      <c r="G57530">
        <v>2.9999999999999997E-8</v>
      </c>
      <c r="H57530" t="s">
        <v>34149</v>
      </c>
      <c r="I57530" t="s">
        <v>158628</v>
      </c>
      <c r="J57530" s="2" t="s">
        <v>201829</v>
      </c>
      <c r="K57530" t="s">
        <v>220745</v>
      </c>
      <c r="L57530" t="s">
        <v>228704</v>
      </c>
      <c r="M57530" t="s">
        <v>228711</v>
      </c>
      <c r="N57530" t="s">
        <v>228835</v>
      </c>
      <c r="O57530" t="s">
        <v>229117</v>
      </c>
      <c r="P57530" t="s">
        <v>229117</v>
      </c>
      <c r="Q57530" t="s">
        <v>120082</v>
      </c>
      <c r="R57530" t="s">
        <v>233549</v>
      </c>
      <c r="S57530" t="s">
        <v>233771</v>
      </c>
    </row>
    <row r="57531" spans="1:19" x14ac:dyDescent="0.35">
      <c r="A57531" s="1">
        <v>71462</v>
      </c>
      <c r="B57531" t="s">
        <v>34150</v>
      </c>
      <c r="C57531" t="s">
        <v>102780</v>
      </c>
      <c r="D57531" t="s">
        <v>5</v>
      </c>
      <c r="E57531" t="s">
        <v>119955</v>
      </c>
      <c r="F57531" t="s">
        <v>121191</v>
      </c>
      <c r="G57531">
        <v>1.5E-6</v>
      </c>
      <c r="H57531" t="s">
        <v>34150</v>
      </c>
      <c r="I57531" t="s">
        <v>158629</v>
      </c>
      <c r="J57531" s="2" t="s">
        <v>201830</v>
      </c>
      <c r="K57531" t="s">
        <v>220785</v>
      </c>
      <c r="L57531" t="s">
        <v>228704</v>
      </c>
      <c r="M57531" t="s">
        <v>8</v>
      </c>
      <c r="N57531" t="s">
        <v>228873</v>
      </c>
      <c r="O57531" t="s">
        <v>229170</v>
      </c>
      <c r="P57531" t="s">
        <v>229170</v>
      </c>
      <c r="Q57531" t="s">
        <v>121571</v>
      </c>
      <c r="R57531" t="s">
        <v>233549</v>
      </c>
      <c r="S57531" t="s">
        <v>233771</v>
      </c>
    </row>
    <row r="57532" spans="1:19" x14ac:dyDescent="0.35">
      <c r="A57532" s="1">
        <v>71463</v>
      </c>
      <c r="B57532" t="s">
        <v>34150</v>
      </c>
      <c r="C57532" t="s">
        <v>102781</v>
      </c>
      <c r="D57532" t="s">
        <v>4</v>
      </c>
      <c r="F57532" t="s">
        <v>120712</v>
      </c>
      <c r="G57532">
        <v>3.2499999999999998E-6</v>
      </c>
      <c r="H57532" t="s">
        <v>34150</v>
      </c>
      <c r="I57532" t="s">
        <v>158629</v>
      </c>
      <c r="J57532" s="2" t="s">
        <v>201830</v>
      </c>
      <c r="K57532" t="s">
        <v>220785</v>
      </c>
      <c r="L57532" t="s">
        <v>228704</v>
      </c>
      <c r="M57532" t="s">
        <v>8</v>
      </c>
      <c r="N57532" t="s">
        <v>228873</v>
      </c>
      <c r="O57532" t="s">
        <v>229170</v>
      </c>
      <c r="P57532" t="s">
        <v>229170</v>
      </c>
      <c r="Q57532" t="s">
        <v>121571</v>
      </c>
      <c r="R57532" t="s">
        <v>233549</v>
      </c>
      <c r="S57532" t="s">
        <v>233771</v>
      </c>
    </row>
    <row r="57533" spans="1:19" x14ac:dyDescent="0.35">
      <c r="A57533" s="1">
        <v>71464</v>
      </c>
      <c r="B57533" t="s">
        <v>34150</v>
      </c>
      <c r="C57533" t="s">
        <v>102782</v>
      </c>
      <c r="D57533" t="s">
        <v>5</v>
      </c>
      <c r="F57533" t="s">
        <v>122990</v>
      </c>
      <c r="G57533">
        <v>5.0000000000000001E-9</v>
      </c>
      <c r="H57533" t="s">
        <v>34150</v>
      </c>
      <c r="I57533" t="s">
        <v>158629</v>
      </c>
      <c r="J57533" s="2" t="s">
        <v>201830</v>
      </c>
      <c r="K57533" t="s">
        <v>220785</v>
      </c>
      <c r="L57533" t="s">
        <v>228704</v>
      </c>
      <c r="M57533" t="s">
        <v>8</v>
      </c>
      <c r="N57533" t="s">
        <v>228873</v>
      </c>
      <c r="O57533" t="s">
        <v>229170</v>
      </c>
      <c r="P57533" t="s">
        <v>229170</v>
      </c>
      <c r="Q57533" t="s">
        <v>121571</v>
      </c>
      <c r="R57533" t="s">
        <v>233549</v>
      </c>
      <c r="S57533" t="s">
        <v>233771</v>
      </c>
    </row>
    <row r="57534" spans="1:19" x14ac:dyDescent="0.35">
      <c r="A57534" s="1">
        <v>71465</v>
      </c>
      <c r="B57534" t="s">
        <v>34150</v>
      </c>
      <c r="C57534" t="s">
        <v>102783</v>
      </c>
      <c r="D57534" t="s">
        <v>5</v>
      </c>
      <c r="E57534" t="s">
        <v>119954</v>
      </c>
      <c r="F57534" t="s">
        <v>120279</v>
      </c>
      <c r="G57534">
        <v>3.0000000000000001E-6</v>
      </c>
      <c r="H57534" t="s">
        <v>34150</v>
      </c>
      <c r="I57534" t="s">
        <v>158629</v>
      </c>
      <c r="J57534" s="2" t="s">
        <v>201830</v>
      </c>
      <c r="K57534" t="s">
        <v>220785</v>
      </c>
      <c r="L57534" t="s">
        <v>228704</v>
      </c>
      <c r="M57534" t="s">
        <v>8</v>
      </c>
      <c r="N57534" t="s">
        <v>228873</v>
      </c>
      <c r="O57534" t="s">
        <v>229170</v>
      </c>
      <c r="P57534" t="s">
        <v>229170</v>
      </c>
      <c r="Q57534" t="s">
        <v>121571</v>
      </c>
      <c r="R57534" t="s">
        <v>233549</v>
      </c>
      <c r="S57534" t="s">
        <v>233771</v>
      </c>
    </row>
    <row r="57535" spans="1:19" x14ac:dyDescent="0.35">
      <c r="A57535" s="1">
        <v>71467</v>
      </c>
      <c r="B57535" t="s">
        <v>34151</v>
      </c>
      <c r="C57535" t="s">
        <v>102784</v>
      </c>
      <c r="D57535" t="s">
        <v>4</v>
      </c>
      <c r="F57535" t="s">
        <v>120450</v>
      </c>
      <c r="G57535">
        <v>5.0800000000000005E-7</v>
      </c>
      <c r="H57535" t="s">
        <v>34151</v>
      </c>
      <c r="I57535" t="s">
        <v>158630</v>
      </c>
      <c r="K57535" t="s">
        <v>220786</v>
      </c>
      <c r="L57535" t="s">
        <v>228704</v>
      </c>
      <c r="R57535" t="s">
        <v>233549</v>
      </c>
      <c r="S57535" t="s">
        <v>233771</v>
      </c>
    </row>
    <row r="57536" spans="1:19" x14ac:dyDescent="0.35">
      <c r="A57536" s="1">
        <v>71468</v>
      </c>
      <c r="B57536" t="s">
        <v>34151</v>
      </c>
      <c r="C57536" t="s">
        <v>102785</v>
      </c>
      <c r="D57536" t="s">
        <v>4</v>
      </c>
      <c r="F57536" t="s">
        <v>120451</v>
      </c>
      <c r="G57536">
        <v>8.1423400000000006E-7</v>
      </c>
      <c r="H57536" t="s">
        <v>34151</v>
      </c>
      <c r="I57536" t="s">
        <v>158630</v>
      </c>
      <c r="K57536" t="s">
        <v>220786</v>
      </c>
      <c r="L57536" t="s">
        <v>228704</v>
      </c>
      <c r="R57536" t="s">
        <v>233549</v>
      </c>
      <c r="S57536" t="s">
        <v>233771</v>
      </c>
    </row>
    <row r="57537" spans="1:19" x14ac:dyDescent="0.35">
      <c r="A57537" s="1">
        <v>71469</v>
      </c>
      <c r="B57537" t="s">
        <v>34152</v>
      </c>
      <c r="C57537" t="s">
        <v>102786</v>
      </c>
      <c r="D57537" t="s">
        <v>5</v>
      </c>
      <c r="E57537" t="s">
        <v>119955</v>
      </c>
      <c r="F57537" t="s">
        <v>120005</v>
      </c>
      <c r="G57537">
        <v>1.2608000000000001E-6</v>
      </c>
      <c r="H57537" t="s">
        <v>34152</v>
      </c>
      <c r="I57537" t="s">
        <v>158631</v>
      </c>
      <c r="J57537" s="2" t="s">
        <v>201831</v>
      </c>
      <c r="K57537" t="s">
        <v>220787</v>
      </c>
      <c r="L57537" t="s">
        <v>228704</v>
      </c>
      <c r="Q57537" t="s">
        <v>121687</v>
      </c>
      <c r="R57537" t="s">
        <v>233549</v>
      </c>
      <c r="S57537" t="s">
        <v>233771</v>
      </c>
    </row>
    <row r="57538" spans="1:19" x14ac:dyDescent="0.35">
      <c r="A57538" s="1">
        <v>71470</v>
      </c>
      <c r="B57538" t="s">
        <v>34153</v>
      </c>
      <c r="C57538" t="s">
        <v>102787</v>
      </c>
      <c r="D57538" t="s">
        <v>4</v>
      </c>
      <c r="F57538" t="s">
        <v>120734</v>
      </c>
      <c r="G57538">
        <v>4.9999999999999998E-7</v>
      </c>
      <c r="H57538" t="s">
        <v>34153</v>
      </c>
      <c r="I57538" t="s">
        <v>158632</v>
      </c>
      <c r="J57538" s="2" t="s">
        <v>201832</v>
      </c>
      <c r="K57538" t="s">
        <v>220788</v>
      </c>
      <c r="L57538" t="s">
        <v>228704</v>
      </c>
      <c r="M57538" t="s">
        <v>228722</v>
      </c>
      <c r="O57538" t="s">
        <v>229143</v>
      </c>
      <c r="P57538" t="s">
        <v>229143</v>
      </c>
      <c r="Q57538" t="s">
        <v>120059</v>
      </c>
      <c r="R57538" t="s">
        <v>233549</v>
      </c>
      <c r="S57538" t="s">
        <v>233771</v>
      </c>
    </row>
    <row r="57539" spans="1:19" x14ac:dyDescent="0.35">
      <c r="A57539" s="1">
        <v>71471</v>
      </c>
      <c r="B57539" t="s">
        <v>34153</v>
      </c>
      <c r="C57539" t="s">
        <v>102788</v>
      </c>
      <c r="D57539" t="s">
        <v>4</v>
      </c>
      <c r="F57539" t="s">
        <v>120804</v>
      </c>
      <c r="G57539">
        <v>5.9999999999999997E-7</v>
      </c>
      <c r="H57539" t="s">
        <v>34153</v>
      </c>
      <c r="I57539" t="s">
        <v>158632</v>
      </c>
      <c r="J57539" s="2" t="s">
        <v>201832</v>
      </c>
      <c r="K57539" t="s">
        <v>220788</v>
      </c>
      <c r="L57539" t="s">
        <v>228704</v>
      </c>
      <c r="M57539" t="s">
        <v>228722</v>
      </c>
      <c r="O57539" t="s">
        <v>229143</v>
      </c>
      <c r="P57539" t="s">
        <v>229143</v>
      </c>
      <c r="Q57539" t="s">
        <v>120059</v>
      </c>
      <c r="R57539" t="s">
        <v>233549</v>
      </c>
      <c r="S57539" t="s">
        <v>233771</v>
      </c>
    </row>
    <row r="57540" spans="1:19" x14ac:dyDescent="0.35">
      <c r="A57540" s="1">
        <v>71473</v>
      </c>
      <c r="B57540" t="s">
        <v>34154</v>
      </c>
      <c r="C57540" t="s">
        <v>102789</v>
      </c>
      <c r="D57540" t="s">
        <v>4</v>
      </c>
      <c r="F57540" t="s">
        <v>120412</v>
      </c>
      <c r="G57540">
        <v>2.4999999999999999E-8</v>
      </c>
      <c r="H57540" t="s">
        <v>34154</v>
      </c>
      <c r="I57540" t="s">
        <v>158633</v>
      </c>
      <c r="J57540" s="2" t="s">
        <v>201833</v>
      </c>
      <c r="K57540" t="s">
        <v>220789</v>
      </c>
      <c r="L57540" t="s">
        <v>228704</v>
      </c>
      <c r="M57540" t="s">
        <v>228778</v>
      </c>
      <c r="O57540" t="s">
        <v>229454</v>
      </c>
      <c r="P57540" t="s">
        <v>229454</v>
      </c>
      <c r="Q57540" t="s">
        <v>120412</v>
      </c>
      <c r="R57540" t="s">
        <v>233549</v>
      </c>
      <c r="S57540" t="s">
        <v>233771</v>
      </c>
    </row>
    <row r="57541" spans="1:19" x14ac:dyDescent="0.35">
      <c r="A57541" s="1">
        <v>71474</v>
      </c>
      <c r="B57541" t="s">
        <v>34155</v>
      </c>
      <c r="C57541" t="s">
        <v>102790</v>
      </c>
      <c r="D57541" t="s">
        <v>4</v>
      </c>
      <c r="F57541" t="s">
        <v>124112</v>
      </c>
      <c r="G57541">
        <v>1.2574399999999999E-7</v>
      </c>
      <c r="H57541" t="s">
        <v>34155</v>
      </c>
      <c r="I57541" t="s">
        <v>158634</v>
      </c>
      <c r="J57541" s="2" t="s">
        <v>201834</v>
      </c>
      <c r="K57541" t="s">
        <v>220790</v>
      </c>
      <c r="L57541" t="s">
        <v>228704</v>
      </c>
      <c r="M57541" t="s">
        <v>15</v>
      </c>
      <c r="N57541" t="s">
        <v>228849</v>
      </c>
      <c r="O57541" t="s">
        <v>229134</v>
      </c>
      <c r="P57541" t="s">
        <v>229134</v>
      </c>
      <c r="Q57541" t="s">
        <v>120008</v>
      </c>
      <c r="R57541" t="s">
        <v>233549</v>
      </c>
      <c r="S57541" t="s">
        <v>233771</v>
      </c>
    </row>
    <row r="57542" spans="1:19" x14ac:dyDescent="0.35">
      <c r="A57542" s="1">
        <v>71475</v>
      </c>
      <c r="B57542" t="s">
        <v>34156</v>
      </c>
      <c r="C57542" t="s">
        <v>102791</v>
      </c>
      <c r="D57542" t="s">
        <v>5</v>
      </c>
      <c r="E57542" t="s">
        <v>119955</v>
      </c>
      <c r="F57542" t="s">
        <v>119991</v>
      </c>
      <c r="G57542">
        <v>9.9999999999999995E-7</v>
      </c>
      <c r="H57542" t="s">
        <v>34156</v>
      </c>
      <c r="I57542" t="s">
        <v>158635</v>
      </c>
      <c r="J57542" s="2" t="s">
        <v>201835</v>
      </c>
      <c r="K57542" t="s">
        <v>220754</v>
      </c>
      <c r="L57542" t="s">
        <v>228705</v>
      </c>
      <c r="M57542" t="s">
        <v>8</v>
      </c>
      <c r="N57542" t="s">
        <v>228881</v>
      </c>
      <c r="O57542" t="s">
        <v>229259</v>
      </c>
      <c r="P57542" t="s">
        <v>230429</v>
      </c>
      <c r="Q57542" t="s">
        <v>120288</v>
      </c>
      <c r="R57542" t="s">
        <v>233549</v>
      </c>
      <c r="S57542" t="s">
        <v>233771</v>
      </c>
    </row>
    <row r="57543" spans="1:19" x14ac:dyDescent="0.35">
      <c r="A57543" s="1">
        <v>71479</v>
      </c>
      <c r="B57543" t="s">
        <v>34157</v>
      </c>
      <c r="C57543" t="s">
        <v>102792</v>
      </c>
      <c r="D57543" t="s">
        <v>4</v>
      </c>
      <c r="F57543" t="s">
        <v>120042</v>
      </c>
      <c r="G57543">
        <v>9.9999999999999995E-7</v>
      </c>
      <c r="H57543" t="s">
        <v>34157</v>
      </c>
      <c r="I57543" t="s">
        <v>158636</v>
      </c>
      <c r="J57543" s="2" t="s">
        <v>201836</v>
      </c>
      <c r="K57543" t="s">
        <v>220791</v>
      </c>
      <c r="L57543" t="s">
        <v>228704</v>
      </c>
      <c r="M57543" t="s">
        <v>228723</v>
      </c>
      <c r="N57543" t="s">
        <v>229026</v>
      </c>
      <c r="O57543" t="s">
        <v>229749</v>
      </c>
      <c r="P57543" t="s">
        <v>232652</v>
      </c>
      <c r="Q57543" t="s">
        <v>120083</v>
      </c>
      <c r="R57543" t="s">
        <v>233549</v>
      </c>
      <c r="S57543" t="s">
        <v>233771</v>
      </c>
    </row>
    <row r="57544" spans="1:19" x14ac:dyDescent="0.35">
      <c r="A57544" s="1">
        <v>71480</v>
      </c>
      <c r="B57544" t="s">
        <v>34158</v>
      </c>
      <c r="C57544" t="s">
        <v>102793</v>
      </c>
      <c r="D57544" t="s">
        <v>4</v>
      </c>
      <c r="F57544" t="s">
        <v>120226</v>
      </c>
      <c r="G57544">
        <v>9.9999999999999995E-8</v>
      </c>
      <c r="H57544" t="s">
        <v>34158</v>
      </c>
      <c r="I57544" t="s">
        <v>158637</v>
      </c>
      <c r="J57544" s="2" t="s">
        <v>201837</v>
      </c>
      <c r="K57544" t="s">
        <v>220745</v>
      </c>
      <c r="L57544" t="s">
        <v>228704</v>
      </c>
      <c r="M57544" t="s">
        <v>14</v>
      </c>
      <c r="Q57544" t="s">
        <v>121050</v>
      </c>
      <c r="R57544" t="s">
        <v>233549</v>
      </c>
      <c r="S57544" t="s">
        <v>233771</v>
      </c>
    </row>
    <row r="57545" spans="1:19" x14ac:dyDescent="0.35">
      <c r="A57545" s="1">
        <v>71481</v>
      </c>
      <c r="B57545" t="s">
        <v>34159</v>
      </c>
      <c r="C57545" t="s">
        <v>102794</v>
      </c>
      <c r="D57545" t="s">
        <v>4</v>
      </c>
      <c r="F57545" t="s">
        <v>120210</v>
      </c>
      <c r="G57545">
        <v>1.4999999999999999E-8</v>
      </c>
      <c r="H57545" t="s">
        <v>34159</v>
      </c>
      <c r="I57545" t="s">
        <v>158638</v>
      </c>
      <c r="J57545" s="2" t="s">
        <v>201838</v>
      </c>
      <c r="K57545" t="s">
        <v>220792</v>
      </c>
      <c r="L57545" t="s">
        <v>228704</v>
      </c>
      <c r="Q57545" t="s">
        <v>120210</v>
      </c>
      <c r="R57545" t="s">
        <v>233549</v>
      </c>
      <c r="S57545" t="s">
        <v>233771</v>
      </c>
    </row>
    <row r="57546" spans="1:19" x14ac:dyDescent="0.35">
      <c r="A57546" s="1">
        <v>71482</v>
      </c>
      <c r="B57546" t="s">
        <v>34160</v>
      </c>
      <c r="C57546" t="s">
        <v>102795</v>
      </c>
      <c r="D57546" t="s">
        <v>5</v>
      </c>
      <c r="E57546" t="s">
        <v>119956</v>
      </c>
      <c r="F57546" t="s">
        <v>122233</v>
      </c>
      <c r="G57546">
        <v>1.5E-5</v>
      </c>
      <c r="H57546" t="s">
        <v>34160</v>
      </c>
      <c r="I57546" t="s">
        <v>158639</v>
      </c>
      <c r="J57546" s="2" t="s">
        <v>201839</v>
      </c>
      <c r="K57546" t="s">
        <v>220793</v>
      </c>
      <c r="L57546" t="s">
        <v>228706</v>
      </c>
      <c r="M57546" t="s">
        <v>8</v>
      </c>
      <c r="N57546" t="s">
        <v>228828</v>
      </c>
      <c r="O57546" t="s">
        <v>229113</v>
      </c>
      <c r="P57546" t="s">
        <v>230137</v>
      </c>
      <c r="Q57546" t="s">
        <v>120315</v>
      </c>
      <c r="R57546" t="s">
        <v>233549</v>
      </c>
      <c r="S57546" t="s">
        <v>233771</v>
      </c>
    </row>
    <row r="57547" spans="1:19" x14ac:dyDescent="0.35">
      <c r="A57547" s="1">
        <v>71483</v>
      </c>
      <c r="B57547" t="s">
        <v>34160</v>
      </c>
      <c r="C57547" t="s">
        <v>102796</v>
      </c>
      <c r="D57547" t="s">
        <v>5</v>
      </c>
      <c r="E57547" t="s">
        <v>119955</v>
      </c>
      <c r="F57547" t="s">
        <v>121992</v>
      </c>
      <c r="G57547">
        <v>6.9999999999999999E-6</v>
      </c>
      <c r="H57547" t="s">
        <v>34160</v>
      </c>
      <c r="I57547" t="s">
        <v>158639</v>
      </c>
      <c r="J57547" s="2" t="s">
        <v>201839</v>
      </c>
      <c r="K57547" t="s">
        <v>220793</v>
      </c>
      <c r="L57547" t="s">
        <v>228706</v>
      </c>
      <c r="M57547" t="s">
        <v>8</v>
      </c>
      <c r="N57547" t="s">
        <v>228828</v>
      </c>
      <c r="O57547" t="s">
        <v>229113</v>
      </c>
      <c r="P57547" t="s">
        <v>230137</v>
      </c>
      <c r="Q57547" t="s">
        <v>120315</v>
      </c>
      <c r="R57547" t="s">
        <v>233549</v>
      </c>
      <c r="S57547" t="s">
        <v>233771</v>
      </c>
    </row>
    <row r="57548" spans="1:19" x14ac:dyDescent="0.35">
      <c r="A57548" s="1">
        <v>71484</v>
      </c>
      <c r="B57548" t="s">
        <v>34160</v>
      </c>
      <c r="C57548" t="s">
        <v>102797</v>
      </c>
      <c r="D57548" t="s">
        <v>5</v>
      </c>
      <c r="E57548" t="s">
        <v>119954</v>
      </c>
      <c r="F57548" t="s">
        <v>120315</v>
      </c>
      <c r="G57548">
        <v>3.9999999999999998E-6</v>
      </c>
      <c r="H57548" t="s">
        <v>34160</v>
      </c>
      <c r="I57548" t="s">
        <v>158639</v>
      </c>
      <c r="J57548" s="2" t="s">
        <v>201839</v>
      </c>
      <c r="K57548" t="s">
        <v>220793</v>
      </c>
      <c r="L57548" t="s">
        <v>228706</v>
      </c>
      <c r="M57548" t="s">
        <v>8</v>
      </c>
      <c r="N57548" t="s">
        <v>228828</v>
      </c>
      <c r="O57548" t="s">
        <v>229113</v>
      </c>
      <c r="P57548" t="s">
        <v>230137</v>
      </c>
      <c r="Q57548" t="s">
        <v>120315</v>
      </c>
      <c r="R57548" t="s">
        <v>233549</v>
      </c>
      <c r="S57548" t="s">
        <v>233771</v>
      </c>
    </row>
    <row r="57549" spans="1:19" x14ac:dyDescent="0.35">
      <c r="A57549" s="1">
        <v>71485</v>
      </c>
      <c r="B57549" t="s">
        <v>34161</v>
      </c>
      <c r="C57549" t="s">
        <v>102798</v>
      </c>
      <c r="D57549" t="s">
        <v>5</v>
      </c>
      <c r="E57549" t="s">
        <v>119955</v>
      </c>
      <c r="F57549" t="s">
        <v>120663</v>
      </c>
      <c r="G57549">
        <v>5.2500000000000006E-7</v>
      </c>
      <c r="H57549" t="s">
        <v>34161</v>
      </c>
      <c r="I57549" t="s">
        <v>158640</v>
      </c>
      <c r="J57549" s="2" t="s">
        <v>201840</v>
      </c>
      <c r="K57549" t="s">
        <v>220794</v>
      </c>
      <c r="L57549" t="s">
        <v>228704</v>
      </c>
      <c r="M57549" t="s">
        <v>8</v>
      </c>
      <c r="N57549" t="s">
        <v>228832</v>
      </c>
      <c r="O57549" t="s">
        <v>229111</v>
      </c>
      <c r="P57549" t="s">
        <v>230278</v>
      </c>
      <c r="Q57549" t="s">
        <v>121754</v>
      </c>
      <c r="R57549" t="s">
        <v>233549</v>
      </c>
      <c r="S57549" t="s">
        <v>233771</v>
      </c>
    </row>
    <row r="57550" spans="1:19" x14ac:dyDescent="0.35">
      <c r="A57550" s="1">
        <v>71486</v>
      </c>
      <c r="B57550" t="s">
        <v>34162</v>
      </c>
      <c r="C57550" t="s">
        <v>102799</v>
      </c>
      <c r="D57550" t="s">
        <v>5</v>
      </c>
      <c r="E57550" t="s">
        <v>119955</v>
      </c>
      <c r="F57550" t="s">
        <v>121430</v>
      </c>
      <c r="G57550">
        <v>5.0000000000000004E-6</v>
      </c>
      <c r="H57550" t="s">
        <v>34162</v>
      </c>
      <c r="I57550" t="s">
        <v>158641</v>
      </c>
      <c r="J57550" s="2" t="s">
        <v>201841</v>
      </c>
      <c r="K57550" t="s">
        <v>220745</v>
      </c>
      <c r="L57550" t="s">
        <v>228704</v>
      </c>
      <c r="M57550" t="s">
        <v>228723</v>
      </c>
      <c r="N57550" t="s">
        <v>228901</v>
      </c>
      <c r="O57550" t="s">
        <v>229226</v>
      </c>
      <c r="P57550" t="s">
        <v>229226</v>
      </c>
      <c r="Q57550" t="s">
        <v>121799</v>
      </c>
      <c r="R57550" t="s">
        <v>233549</v>
      </c>
      <c r="S57550" t="s">
        <v>233771</v>
      </c>
    </row>
    <row r="57551" spans="1:19" x14ac:dyDescent="0.35">
      <c r="A57551" s="1">
        <v>71487</v>
      </c>
      <c r="B57551" t="s">
        <v>34162</v>
      </c>
      <c r="C57551" t="s">
        <v>102800</v>
      </c>
      <c r="D57551" t="s">
        <v>4</v>
      </c>
      <c r="F57551" t="s">
        <v>121145</v>
      </c>
      <c r="G57551">
        <v>9.9999999999999995E-7</v>
      </c>
      <c r="H57551" t="s">
        <v>34162</v>
      </c>
      <c r="I57551" t="s">
        <v>158641</v>
      </c>
      <c r="J57551" s="2" t="s">
        <v>201841</v>
      </c>
      <c r="K57551" t="s">
        <v>220745</v>
      </c>
      <c r="L57551" t="s">
        <v>228704</v>
      </c>
      <c r="M57551" t="s">
        <v>228723</v>
      </c>
      <c r="N57551" t="s">
        <v>228901</v>
      </c>
      <c r="O57551" t="s">
        <v>229226</v>
      </c>
      <c r="P57551" t="s">
        <v>229226</v>
      </c>
      <c r="Q57551" t="s">
        <v>121799</v>
      </c>
      <c r="R57551" t="s">
        <v>233549</v>
      </c>
      <c r="S57551" t="s">
        <v>233771</v>
      </c>
    </row>
    <row r="57552" spans="1:19" x14ac:dyDescent="0.35">
      <c r="A57552" s="1">
        <v>71488</v>
      </c>
      <c r="B57552" t="s">
        <v>34163</v>
      </c>
      <c r="C57552" t="s">
        <v>102801</v>
      </c>
      <c r="D57552" t="s">
        <v>4</v>
      </c>
      <c r="F57552" t="s">
        <v>120216</v>
      </c>
      <c r="G57552">
        <v>6.5000000000000002E-7</v>
      </c>
      <c r="H57552" t="s">
        <v>34163</v>
      </c>
      <c r="I57552" t="s">
        <v>158642</v>
      </c>
      <c r="J57552" s="2" t="s">
        <v>201842</v>
      </c>
      <c r="K57552" t="s">
        <v>220795</v>
      </c>
      <c r="L57552" t="s">
        <v>228704</v>
      </c>
      <c r="M57552" t="s">
        <v>8</v>
      </c>
      <c r="N57552" t="s">
        <v>228828</v>
      </c>
      <c r="O57552" t="s">
        <v>229216</v>
      </c>
      <c r="P57552" t="s">
        <v>229216</v>
      </c>
      <c r="Q57552" t="s">
        <v>120216</v>
      </c>
      <c r="R57552" t="s">
        <v>233549</v>
      </c>
      <c r="S57552" t="s">
        <v>233771</v>
      </c>
    </row>
    <row r="57553" spans="1:19" x14ac:dyDescent="0.35">
      <c r="A57553" s="1">
        <v>71489</v>
      </c>
      <c r="B57553" t="s">
        <v>34163</v>
      </c>
      <c r="C57553" t="s">
        <v>102802</v>
      </c>
      <c r="D57553" t="s">
        <v>4</v>
      </c>
      <c r="F57553" t="s">
        <v>120728</v>
      </c>
      <c r="G57553">
        <v>4.2E-7</v>
      </c>
      <c r="H57553" t="s">
        <v>34163</v>
      </c>
      <c r="I57553" t="s">
        <v>158642</v>
      </c>
      <c r="J57553" s="2" t="s">
        <v>201842</v>
      </c>
      <c r="K57553" t="s">
        <v>220795</v>
      </c>
      <c r="L57553" t="s">
        <v>228704</v>
      </c>
      <c r="M57553" t="s">
        <v>8</v>
      </c>
      <c r="N57553" t="s">
        <v>228828</v>
      </c>
      <c r="O57553" t="s">
        <v>229216</v>
      </c>
      <c r="P57553" t="s">
        <v>229216</v>
      </c>
      <c r="Q57553" t="s">
        <v>120216</v>
      </c>
      <c r="R57553" t="s">
        <v>233549</v>
      </c>
      <c r="S57553" t="s">
        <v>233771</v>
      </c>
    </row>
    <row r="57554" spans="1:19" x14ac:dyDescent="0.35">
      <c r="A57554" s="1">
        <v>71490</v>
      </c>
      <c r="B57554" t="s">
        <v>34163</v>
      </c>
      <c r="C57554" t="s">
        <v>102803</v>
      </c>
      <c r="D57554" t="s">
        <v>4</v>
      </c>
      <c r="F57554" t="s">
        <v>120056</v>
      </c>
      <c r="G57554">
        <v>6.9999999999999997E-7</v>
      </c>
      <c r="H57554" t="s">
        <v>34163</v>
      </c>
      <c r="I57554" t="s">
        <v>158642</v>
      </c>
      <c r="J57554" s="2" t="s">
        <v>201842</v>
      </c>
      <c r="K57554" t="s">
        <v>220795</v>
      </c>
      <c r="L57554" t="s">
        <v>228704</v>
      </c>
      <c r="M57554" t="s">
        <v>8</v>
      </c>
      <c r="N57554" t="s">
        <v>228828</v>
      </c>
      <c r="O57554" t="s">
        <v>229216</v>
      </c>
      <c r="P57554" t="s">
        <v>229216</v>
      </c>
      <c r="Q57554" t="s">
        <v>120216</v>
      </c>
      <c r="R57554" t="s">
        <v>233549</v>
      </c>
      <c r="S57554" t="s">
        <v>233771</v>
      </c>
    </row>
    <row r="57555" spans="1:19" x14ac:dyDescent="0.35">
      <c r="A57555" s="1">
        <v>71492</v>
      </c>
      <c r="B57555" t="s">
        <v>34163</v>
      </c>
      <c r="C57555" t="s">
        <v>102804</v>
      </c>
      <c r="D57555" t="s">
        <v>4</v>
      </c>
      <c r="F57555" t="s">
        <v>120059</v>
      </c>
      <c r="G57555">
        <v>7.4000000000000001E-7</v>
      </c>
      <c r="H57555" t="s">
        <v>34163</v>
      </c>
      <c r="I57555" t="s">
        <v>158642</v>
      </c>
      <c r="J57555" s="2" t="s">
        <v>201842</v>
      </c>
      <c r="K57555" t="s">
        <v>220795</v>
      </c>
      <c r="L57555" t="s">
        <v>228704</v>
      </c>
      <c r="M57555" t="s">
        <v>8</v>
      </c>
      <c r="N57555" t="s">
        <v>228828</v>
      </c>
      <c r="O57555" t="s">
        <v>229216</v>
      </c>
      <c r="P57555" t="s">
        <v>229216</v>
      </c>
      <c r="Q57555" t="s">
        <v>120216</v>
      </c>
      <c r="R57555" t="s">
        <v>233549</v>
      </c>
      <c r="S57555" t="s">
        <v>233771</v>
      </c>
    </row>
    <row r="57556" spans="1:19" x14ac:dyDescent="0.35">
      <c r="A57556" s="1">
        <v>71493</v>
      </c>
      <c r="B57556" t="s">
        <v>34163</v>
      </c>
      <c r="C57556" t="s">
        <v>102805</v>
      </c>
      <c r="D57556" t="s">
        <v>4</v>
      </c>
      <c r="F57556" t="s">
        <v>120060</v>
      </c>
      <c r="G57556">
        <v>6.9999999999999997E-7</v>
      </c>
      <c r="H57556" t="s">
        <v>34163</v>
      </c>
      <c r="I57556" t="s">
        <v>158642</v>
      </c>
      <c r="J57556" s="2" t="s">
        <v>201842</v>
      </c>
      <c r="K57556" t="s">
        <v>220795</v>
      </c>
      <c r="L57556" t="s">
        <v>228704</v>
      </c>
      <c r="M57556" t="s">
        <v>8</v>
      </c>
      <c r="N57556" t="s">
        <v>228828</v>
      </c>
      <c r="O57556" t="s">
        <v>229216</v>
      </c>
      <c r="P57556" t="s">
        <v>229216</v>
      </c>
      <c r="Q57556" t="s">
        <v>120216</v>
      </c>
      <c r="R57556" t="s">
        <v>233549</v>
      </c>
      <c r="S57556" t="s">
        <v>233771</v>
      </c>
    </row>
    <row r="57557" spans="1:19" x14ac:dyDescent="0.35">
      <c r="A57557" s="1">
        <v>71494</v>
      </c>
      <c r="B57557" t="s">
        <v>34163</v>
      </c>
      <c r="C57557" t="s">
        <v>102806</v>
      </c>
      <c r="D57557" t="s">
        <v>4</v>
      </c>
      <c r="F57557" t="s">
        <v>120008</v>
      </c>
      <c r="G57557">
        <v>4.4999999999999998E-7</v>
      </c>
      <c r="H57557" t="s">
        <v>34163</v>
      </c>
      <c r="I57557" t="s">
        <v>158642</v>
      </c>
      <c r="J57557" s="2" t="s">
        <v>201842</v>
      </c>
      <c r="K57557" t="s">
        <v>220795</v>
      </c>
      <c r="L57557" t="s">
        <v>228704</v>
      </c>
      <c r="M57557" t="s">
        <v>8</v>
      </c>
      <c r="N57557" t="s">
        <v>228828</v>
      </c>
      <c r="O57557" t="s">
        <v>229216</v>
      </c>
      <c r="P57557" t="s">
        <v>229216</v>
      </c>
      <c r="Q57557" t="s">
        <v>120216</v>
      </c>
      <c r="R57557" t="s">
        <v>233549</v>
      </c>
      <c r="S57557" t="s">
        <v>233771</v>
      </c>
    </row>
    <row r="57558" spans="1:19" x14ac:dyDescent="0.35">
      <c r="A57558" s="1">
        <v>71495</v>
      </c>
      <c r="B57558" t="s">
        <v>34164</v>
      </c>
      <c r="C57558" t="s">
        <v>102807</v>
      </c>
      <c r="D57558" t="s">
        <v>4</v>
      </c>
      <c r="F57558" t="s">
        <v>121626</v>
      </c>
      <c r="G57558">
        <v>5.0000000000000001E-9</v>
      </c>
      <c r="H57558" t="s">
        <v>34164</v>
      </c>
      <c r="I57558" t="s">
        <v>158643</v>
      </c>
      <c r="J57558" s="2" t="s">
        <v>201843</v>
      </c>
      <c r="K57558" t="s">
        <v>220747</v>
      </c>
      <c r="L57558" t="s">
        <v>228705</v>
      </c>
      <c r="M57558" t="s">
        <v>8</v>
      </c>
      <c r="N57558" t="s">
        <v>228883</v>
      </c>
      <c r="O57558" t="s">
        <v>229188</v>
      </c>
      <c r="P57558" t="s">
        <v>230047</v>
      </c>
      <c r="Q57558" t="s">
        <v>121626</v>
      </c>
      <c r="R57558" t="s">
        <v>233549</v>
      </c>
      <c r="S57558" t="s">
        <v>233771</v>
      </c>
    </row>
    <row r="57559" spans="1:19" x14ac:dyDescent="0.35">
      <c r="A57559" s="1">
        <v>71496</v>
      </c>
      <c r="B57559" t="s">
        <v>34165</v>
      </c>
      <c r="C57559" t="s">
        <v>102808</v>
      </c>
      <c r="D57559" t="s">
        <v>4</v>
      </c>
      <c r="F57559" t="s">
        <v>121220</v>
      </c>
      <c r="G57559">
        <v>1.9299E-8</v>
      </c>
      <c r="H57559" t="s">
        <v>34165</v>
      </c>
      <c r="I57559" t="s">
        <v>158644</v>
      </c>
      <c r="J57559" s="2" t="s">
        <v>201844</v>
      </c>
      <c r="K57559" t="s">
        <v>220796</v>
      </c>
      <c r="L57559" t="s">
        <v>228704</v>
      </c>
      <c r="M57559" t="s">
        <v>10</v>
      </c>
      <c r="N57559" t="s">
        <v>228827</v>
      </c>
      <c r="O57559" t="s">
        <v>229107</v>
      </c>
      <c r="P57559" t="s">
        <v>229107</v>
      </c>
      <c r="Q57559" t="s">
        <v>120056</v>
      </c>
      <c r="R57559" t="s">
        <v>233549</v>
      </c>
      <c r="S57559" t="s">
        <v>233771</v>
      </c>
    </row>
    <row r="57560" spans="1:19" x14ac:dyDescent="0.35">
      <c r="A57560" s="1">
        <v>71498</v>
      </c>
      <c r="B57560" t="s">
        <v>34166</v>
      </c>
      <c r="C57560" t="s">
        <v>102809</v>
      </c>
      <c r="D57560" t="s">
        <v>4</v>
      </c>
      <c r="F57560" t="s">
        <v>120216</v>
      </c>
      <c r="G57560">
        <v>9.9999999999999995E-8</v>
      </c>
      <c r="H57560" t="s">
        <v>34166</v>
      </c>
      <c r="I57560" t="s">
        <v>158645</v>
      </c>
      <c r="J57560" s="2" t="s">
        <v>201845</v>
      </c>
      <c r="K57560" t="s">
        <v>220797</v>
      </c>
      <c r="L57560" t="s">
        <v>228704</v>
      </c>
      <c r="M57560" t="s">
        <v>8</v>
      </c>
      <c r="N57560" t="s">
        <v>228881</v>
      </c>
      <c r="O57560" t="s">
        <v>229244</v>
      </c>
      <c r="P57560" t="s">
        <v>229408</v>
      </c>
      <c r="Q57560" t="s">
        <v>121430</v>
      </c>
      <c r="R57560" t="s">
        <v>233549</v>
      </c>
      <c r="S57560" t="s">
        <v>233771</v>
      </c>
    </row>
    <row r="57561" spans="1:19" x14ac:dyDescent="0.35">
      <c r="A57561" s="1">
        <v>71501</v>
      </c>
      <c r="B57561" t="s">
        <v>34167</v>
      </c>
      <c r="C57561" t="s">
        <v>102810</v>
      </c>
      <c r="D57561" t="s">
        <v>4</v>
      </c>
      <c r="F57561" t="s">
        <v>120138</v>
      </c>
      <c r="G57561">
        <v>4.9999999999999998E-8</v>
      </c>
      <c r="H57561" t="s">
        <v>34167</v>
      </c>
      <c r="I57561" t="s">
        <v>158646</v>
      </c>
      <c r="J57561" s="2" t="s">
        <v>201846</v>
      </c>
      <c r="K57561" t="s">
        <v>220798</v>
      </c>
      <c r="L57561" t="s">
        <v>228704</v>
      </c>
      <c r="M57561" t="s">
        <v>228738</v>
      </c>
      <c r="N57561" t="s">
        <v>228880</v>
      </c>
      <c r="O57561" t="s">
        <v>229263</v>
      </c>
      <c r="P57561" t="s">
        <v>232653</v>
      </c>
      <c r="R57561" t="s">
        <v>233549</v>
      </c>
      <c r="S57561" t="s">
        <v>233771</v>
      </c>
    </row>
    <row r="57562" spans="1:19" x14ac:dyDescent="0.35">
      <c r="A57562" s="1">
        <v>71502</v>
      </c>
      <c r="B57562" t="s">
        <v>34168</v>
      </c>
      <c r="C57562" t="s">
        <v>102811</v>
      </c>
      <c r="D57562" t="s">
        <v>4</v>
      </c>
      <c r="F57562" t="s">
        <v>120513</v>
      </c>
      <c r="G57562">
        <v>1.9999999999999999E-7</v>
      </c>
      <c r="H57562" t="s">
        <v>34168</v>
      </c>
      <c r="I57562" t="s">
        <v>158647</v>
      </c>
      <c r="K57562" t="s">
        <v>220799</v>
      </c>
      <c r="L57562" t="s">
        <v>228706</v>
      </c>
      <c r="R57562" t="s">
        <v>233549</v>
      </c>
      <c r="S57562" t="s">
        <v>233771</v>
      </c>
    </row>
    <row r="57563" spans="1:19" x14ac:dyDescent="0.35">
      <c r="A57563" s="1">
        <v>71503</v>
      </c>
      <c r="B57563" t="s">
        <v>34169</v>
      </c>
      <c r="C57563" t="s">
        <v>102812</v>
      </c>
      <c r="D57563" t="s">
        <v>5</v>
      </c>
      <c r="F57563" t="s">
        <v>120515</v>
      </c>
      <c r="G57563">
        <v>7.9999999999999996E-6</v>
      </c>
      <c r="H57563" t="s">
        <v>34169</v>
      </c>
      <c r="I57563" t="s">
        <v>158648</v>
      </c>
      <c r="J57563" s="2" t="s">
        <v>201847</v>
      </c>
      <c r="K57563" t="s">
        <v>220800</v>
      </c>
      <c r="L57563" t="s">
        <v>228704</v>
      </c>
      <c r="M57563" t="s">
        <v>8</v>
      </c>
      <c r="N57563" t="s">
        <v>228828</v>
      </c>
      <c r="O57563" t="s">
        <v>229113</v>
      </c>
      <c r="P57563" t="s">
        <v>230081</v>
      </c>
      <c r="Q57563" t="s">
        <v>122295</v>
      </c>
      <c r="R57563" t="s">
        <v>220800</v>
      </c>
      <c r="S57563" t="s">
        <v>233772</v>
      </c>
    </row>
    <row r="57564" spans="1:19" x14ac:dyDescent="0.35">
      <c r="A57564" s="1">
        <v>71505</v>
      </c>
      <c r="B57564" t="s">
        <v>34169</v>
      </c>
      <c r="C57564" t="s">
        <v>102813</v>
      </c>
      <c r="D57564" t="s">
        <v>5</v>
      </c>
      <c r="E57564" t="s">
        <v>119957</v>
      </c>
      <c r="F57564" t="s">
        <v>122084</v>
      </c>
      <c r="G57564">
        <v>1.7E-5</v>
      </c>
      <c r="H57564" t="s">
        <v>34169</v>
      </c>
      <c r="I57564" t="s">
        <v>158648</v>
      </c>
      <c r="J57564" s="2" t="s">
        <v>201847</v>
      </c>
      <c r="K57564" t="s">
        <v>220800</v>
      </c>
      <c r="L57564" t="s">
        <v>228704</v>
      </c>
      <c r="M57564" t="s">
        <v>8</v>
      </c>
      <c r="N57564" t="s">
        <v>228828</v>
      </c>
      <c r="O57564" t="s">
        <v>229113</v>
      </c>
      <c r="P57564" t="s">
        <v>230081</v>
      </c>
      <c r="Q57564" t="s">
        <v>122295</v>
      </c>
      <c r="R57564" t="s">
        <v>220800</v>
      </c>
      <c r="S57564" t="s">
        <v>233772</v>
      </c>
    </row>
    <row r="57565" spans="1:19" x14ac:dyDescent="0.35">
      <c r="A57565" s="1">
        <v>71506</v>
      </c>
      <c r="B57565" t="s">
        <v>34169</v>
      </c>
      <c r="C57565" t="s">
        <v>102814</v>
      </c>
      <c r="D57565" t="s">
        <v>5</v>
      </c>
      <c r="E57565" t="s">
        <v>119955</v>
      </c>
      <c r="F57565" t="s">
        <v>121113</v>
      </c>
      <c r="G57565">
        <v>5.0000000000000004E-6</v>
      </c>
      <c r="H57565" t="s">
        <v>34169</v>
      </c>
      <c r="I57565" t="s">
        <v>158648</v>
      </c>
      <c r="J57565" s="2" t="s">
        <v>201847</v>
      </c>
      <c r="K57565" t="s">
        <v>220800</v>
      </c>
      <c r="L57565" t="s">
        <v>228704</v>
      </c>
      <c r="M57565" t="s">
        <v>8</v>
      </c>
      <c r="N57565" t="s">
        <v>228828</v>
      </c>
      <c r="O57565" t="s">
        <v>229113</v>
      </c>
      <c r="P57565" t="s">
        <v>230081</v>
      </c>
      <c r="Q57565" t="s">
        <v>122295</v>
      </c>
      <c r="R57565" t="s">
        <v>220800</v>
      </c>
      <c r="S57565" t="s">
        <v>233772</v>
      </c>
    </row>
    <row r="57566" spans="1:19" x14ac:dyDescent="0.35">
      <c r="A57566" s="1">
        <v>71507</v>
      </c>
      <c r="B57566" t="s">
        <v>34169</v>
      </c>
      <c r="C57566" t="s">
        <v>102815</v>
      </c>
      <c r="D57566" t="s">
        <v>5</v>
      </c>
      <c r="E57566" t="s">
        <v>119958</v>
      </c>
      <c r="F57566" t="s">
        <v>122076</v>
      </c>
      <c r="G57566">
        <v>1.2E-5</v>
      </c>
      <c r="H57566" t="s">
        <v>34169</v>
      </c>
      <c r="I57566" t="s">
        <v>158648</v>
      </c>
      <c r="J57566" s="2" t="s">
        <v>201847</v>
      </c>
      <c r="K57566" t="s">
        <v>220800</v>
      </c>
      <c r="L57566" t="s">
        <v>228704</v>
      </c>
      <c r="M57566" t="s">
        <v>8</v>
      </c>
      <c r="N57566" t="s">
        <v>228828</v>
      </c>
      <c r="O57566" t="s">
        <v>229113</v>
      </c>
      <c r="P57566" t="s">
        <v>230081</v>
      </c>
      <c r="Q57566" t="s">
        <v>122295</v>
      </c>
      <c r="R57566" t="s">
        <v>220800</v>
      </c>
      <c r="S57566" t="s">
        <v>233772</v>
      </c>
    </row>
    <row r="57567" spans="1:19" x14ac:dyDescent="0.35">
      <c r="A57567" s="1">
        <v>71508</v>
      </c>
      <c r="B57567" t="s">
        <v>34169</v>
      </c>
      <c r="C57567" t="s">
        <v>102816</v>
      </c>
      <c r="D57567" t="s">
        <v>5</v>
      </c>
      <c r="E57567" t="s">
        <v>119954</v>
      </c>
      <c r="F57567" t="s">
        <v>122196</v>
      </c>
      <c r="G57567">
        <v>1.0000000000000001E-5</v>
      </c>
      <c r="H57567" t="s">
        <v>34169</v>
      </c>
      <c r="I57567" t="s">
        <v>158648</v>
      </c>
      <c r="J57567" s="2" t="s">
        <v>201847</v>
      </c>
      <c r="K57567" t="s">
        <v>220800</v>
      </c>
      <c r="L57567" t="s">
        <v>228704</v>
      </c>
      <c r="M57567" t="s">
        <v>8</v>
      </c>
      <c r="N57567" t="s">
        <v>228828</v>
      </c>
      <c r="O57567" t="s">
        <v>229113</v>
      </c>
      <c r="P57567" t="s">
        <v>230081</v>
      </c>
      <c r="Q57567" t="s">
        <v>122295</v>
      </c>
      <c r="R57567" t="s">
        <v>220800</v>
      </c>
      <c r="S57567" t="s">
        <v>233772</v>
      </c>
    </row>
    <row r="57568" spans="1:19" x14ac:dyDescent="0.35">
      <c r="A57568" s="1">
        <v>71509</v>
      </c>
      <c r="B57568" t="s">
        <v>34169</v>
      </c>
      <c r="C57568" t="s">
        <v>102817</v>
      </c>
      <c r="D57568" t="s">
        <v>5</v>
      </c>
      <c r="E57568" t="s">
        <v>119956</v>
      </c>
      <c r="F57568" t="s">
        <v>122547</v>
      </c>
      <c r="G57568">
        <v>9.0000000000000002E-6</v>
      </c>
      <c r="H57568" t="s">
        <v>34169</v>
      </c>
      <c r="I57568" t="s">
        <v>158648</v>
      </c>
      <c r="J57568" s="2" t="s">
        <v>201847</v>
      </c>
      <c r="K57568" t="s">
        <v>220800</v>
      </c>
      <c r="L57568" t="s">
        <v>228704</v>
      </c>
      <c r="M57568" t="s">
        <v>8</v>
      </c>
      <c r="N57568" t="s">
        <v>228828</v>
      </c>
      <c r="O57568" t="s">
        <v>229113</v>
      </c>
      <c r="P57568" t="s">
        <v>230081</v>
      </c>
      <c r="Q57568" t="s">
        <v>122295</v>
      </c>
      <c r="R57568" t="s">
        <v>220800</v>
      </c>
      <c r="S57568" t="s">
        <v>233772</v>
      </c>
    </row>
    <row r="57569" spans="1:19" x14ac:dyDescent="0.35">
      <c r="A57569" s="1">
        <v>71510</v>
      </c>
      <c r="B57569" t="s">
        <v>34170</v>
      </c>
      <c r="C57569" t="s">
        <v>102818</v>
      </c>
      <c r="D57569" t="s">
        <v>5</v>
      </c>
      <c r="E57569" t="s">
        <v>119954</v>
      </c>
      <c r="F57569" t="s">
        <v>122546</v>
      </c>
      <c r="G57569">
        <v>1.1199999999999999E-5</v>
      </c>
      <c r="H57569" t="s">
        <v>34170</v>
      </c>
      <c r="I57569" t="s">
        <v>158649</v>
      </c>
      <c r="J57569" s="2" t="s">
        <v>201848</v>
      </c>
      <c r="K57569" t="s">
        <v>220800</v>
      </c>
      <c r="L57569" t="s">
        <v>228706</v>
      </c>
      <c r="M57569" t="s">
        <v>8</v>
      </c>
      <c r="N57569" t="s">
        <v>228828</v>
      </c>
      <c r="O57569" t="s">
        <v>229113</v>
      </c>
      <c r="P57569" t="s">
        <v>230099</v>
      </c>
      <c r="Q57569" t="s">
        <v>121322</v>
      </c>
      <c r="R57569" t="s">
        <v>220800</v>
      </c>
      <c r="S57569" t="s">
        <v>233772</v>
      </c>
    </row>
    <row r="57570" spans="1:19" x14ac:dyDescent="0.35">
      <c r="A57570" s="1">
        <v>71511</v>
      </c>
      <c r="B57570" t="s">
        <v>34170</v>
      </c>
      <c r="C57570" t="s">
        <v>102819</v>
      </c>
      <c r="D57570" t="s">
        <v>5</v>
      </c>
      <c r="E57570" t="s">
        <v>119956</v>
      </c>
      <c r="F57570" t="s">
        <v>121179</v>
      </c>
      <c r="G57570">
        <v>1.007E-5</v>
      </c>
      <c r="H57570" t="s">
        <v>34170</v>
      </c>
      <c r="I57570" t="s">
        <v>158649</v>
      </c>
      <c r="J57570" s="2" t="s">
        <v>201848</v>
      </c>
      <c r="K57570" t="s">
        <v>220800</v>
      </c>
      <c r="L57570" t="s">
        <v>228706</v>
      </c>
      <c r="M57570" t="s">
        <v>8</v>
      </c>
      <c r="N57570" t="s">
        <v>228828</v>
      </c>
      <c r="O57570" t="s">
        <v>229113</v>
      </c>
      <c r="P57570" t="s">
        <v>230099</v>
      </c>
      <c r="Q57570" t="s">
        <v>121322</v>
      </c>
      <c r="R57570" t="s">
        <v>220800</v>
      </c>
      <c r="S57570" t="s">
        <v>233772</v>
      </c>
    </row>
    <row r="57571" spans="1:19" x14ac:dyDescent="0.35">
      <c r="A57571" s="1">
        <v>71512</v>
      </c>
      <c r="B57571" t="s">
        <v>34170</v>
      </c>
      <c r="C57571" t="s">
        <v>102820</v>
      </c>
      <c r="D57571" t="s">
        <v>5</v>
      </c>
      <c r="E57571" t="s">
        <v>119958</v>
      </c>
      <c r="F57571" t="s">
        <v>122079</v>
      </c>
      <c r="G57571">
        <v>1.2999999999999999E-5</v>
      </c>
      <c r="H57571" t="s">
        <v>34170</v>
      </c>
      <c r="I57571" t="s">
        <v>158649</v>
      </c>
      <c r="J57571" s="2" t="s">
        <v>201848</v>
      </c>
      <c r="K57571" t="s">
        <v>220800</v>
      </c>
      <c r="L57571" t="s">
        <v>228706</v>
      </c>
      <c r="M57571" t="s">
        <v>8</v>
      </c>
      <c r="N57571" t="s">
        <v>228828</v>
      </c>
      <c r="O57571" t="s">
        <v>229113</v>
      </c>
      <c r="P57571" t="s">
        <v>230099</v>
      </c>
      <c r="Q57571" t="s">
        <v>121322</v>
      </c>
      <c r="R57571" t="s">
        <v>220800</v>
      </c>
      <c r="S57571" t="s">
        <v>233772</v>
      </c>
    </row>
    <row r="57572" spans="1:19" x14ac:dyDescent="0.35">
      <c r="A57572" s="1">
        <v>71513</v>
      </c>
      <c r="B57572" t="s">
        <v>34170</v>
      </c>
      <c r="C57572" t="s">
        <v>102821</v>
      </c>
      <c r="D57572" t="s">
        <v>5</v>
      </c>
      <c r="F57572" t="s">
        <v>120950</v>
      </c>
      <c r="G57572">
        <v>3.7945700000000001E-6</v>
      </c>
      <c r="H57572" t="s">
        <v>34170</v>
      </c>
      <c r="I57572" t="s">
        <v>158649</v>
      </c>
      <c r="J57572" s="2" t="s">
        <v>201848</v>
      </c>
      <c r="K57572" t="s">
        <v>220800</v>
      </c>
      <c r="L57572" t="s">
        <v>228706</v>
      </c>
      <c r="M57572" t="s">
        <v>8</v>
      </c>
      <c r="N57572" t="s">
        <v>228828</v>
      </c>
      <c r="O57572" t="s">
        <v>229113</v>
      </c>
      <c r="P57572" t="s">
        <v>230099</v>
      </c>
      <c r="Q57572" t="s">
        <v>121322</v>
      </c>
      <c r="R57572" t="s">
        <v>220800</v>
      </c>
      <c r="S57572" t="s">
        <v>233772</v>
      </c>
    </row>
    <row r="57573" spans="1:19" x14ac:dyDescent="0.35">
      <c r="A57573" s="1">
        <v>71514</v>
      </c>
      <c r="B57573" t="s">
        <v>34171</v>
      </c>
      <c r="C57573" t="s">
        <v>102822</v>
      </c>
      <c r="D57573" t="s">
        <v>5</v>
      </c>
      <c r="F57573" t="s">
        <v>120032</v>
      </c>
      <c r="G57573">
        <v>1.5E-6</v>
      </c>
      <c r="H57573" t="s">
        <v>34171</v>
      </c>
      <c r="I57573" t="s">
        <v>158650</v>
      </c>
      <c r="J57573" s="2" t="s">
        <v>201849</v>
      </c>
      <c r="K57573" t="s">
        <v>220800</v>
      </c>
      <c r="L57573" t="s">
        <v>228704</v>
      </c>
      <c r="M57573" t="s">
        <v>8</v>
      </c>
      <c r="N57573" t="s">
        <v>228832</v>
      </c>
      <c r="O57573" t="s">
        <v>229374</v>
      </c>
      <c r="P57573" t="s">
        <v>232654</v>
      </c>
      <c r="Q57573" t="s">
        <v>121230</v>
      </c>
      <c r="R57573" t="s">
        <v>220800</v>
      </c>
      <c r="S57573" t="s">
        <v>233772</v>
      </c>
    </row>
    <row r="57574" spans="1:19" x14ac:dyDescent="0.35">
      <c r="A57574" s="1">
        <v>71515</v>
      </c>
      <c r="B57574" t="s">
        <v>34172</v>
      </c>
      <c r="C57574" t="s">
        <v>102823</v>
      </c>
      <c r="D57574" t="s">
        <v>5</v>
      </c>
      <c r="F57574" t="s">
        <v>120626</v>
      </c>
      <c r="G57574">
        <v>3.0000000000000001E-5</v>
      </c>
      <c r="H57574" t="s">
        <v>34172</v>
      </c>
      <c r="I57574" t="s">
        <v>158651</v>
      </c>
      <c r="J57574" s="2" t="s">
        <v>201850</v>
      </c>
      <c r="K57574" t="s">
        <v>220800</v>
      </c>
      <c r="L57574" t="s">
        <v>228704</v>
      </c>
      <c r="M57574" t="s">
        <v>8</v>
      </c>
      <c r="N57574" t="s">
        <v>228896</v>
      </c>
      <c r="O57574" t="s">
        <v>229287</v>
      </c>
      <c r="P57574" t="s">
        <v>232655</v>
      </c>
      <c r="Q57574" t="s">
        <v>120308</v>
      </c>
      <c r="R57574" t="s">
        <v>220800</v>
      </c>
      <c r="S57574" t="s">
        <v>233772</v>
      </c>
    </row>
    <row r="57575" spans="1:19" x14ac:dyDescent="0.35">
      <c r="A57575" s="1">
        <v>71516</v>
      </c>
      <c r="B57575" t="s">
        <v>34173</v>
      </c>
      <c r="C57575" t="s">
        <v>102824</v>
      </c>
      <c r="D57575" t="s">
        <v>5</v>
      </c>
      <c r="F57575" t="s">
        <v>121923</v>
      </c>
      <c r="G57575">
        <v>6.0000000000000002E-6</v>
      </c>
      <c r="H57575" t="s">
        <v>34173</v>
      </c>
      <c r="I57575" t="s">
        <v>158652</v>
      </c>
      <c r="J57575" s="2" t="s">
        <v>201851</v>
      </c>
      <c r="K57575" t="s">
        <v>220800</v>
      </c>
      <c r="L57575" t="s">
        <v>228706</v>
      </c>
      <c r="M57575" t="s">
        <v>8</v>
      </c>
      <c r="N57575" t="s">
        <v>228864</v>
      </c>
      <c r="O57575" t="s">
        <v>229158</v>
      </c>
      <c r="P57575" t="s">
        <v>229158</v>
      </c>
      <c r="Q57575" t="s">
        <v>122295</v>
      </c>
      <c r="R57575" t="s">
        <v>220800</v>
      </c>
      <c r="S57575" t="s">
        <v>233772</v>
      </c>
    </row>
    <row r="57576" spans="1:19" x14ac:dyDescent="0.35">
      <c r="A57576" s="1">
        <v>71517</v>
      </c>
      <c r="B57576" t="s">
        <v>34173</v>
      </c>
      <c r="C57576" t="s">
        <v>102825</v>
      </c>
      <c r="D57576" t="s">
        <v>5</v>
      </c>
      <c r="F57576" t="s">
        <v>120654</v>
      </c>
      <c r="G57576">
        <v>2.1988379999999998E-6</v>
      </c>
      <c r="H57576" t="s">
        <v>34173</v>
      </c>
      <c r="I57576" t="s">
        <v>158652</v>
      </c>
      <c r="J57576" s="2" t="s">
        <v>201851</v>
      </c>
      <c r="K57576" t="s">
        <v>220800</v>
      </c>
      <c r="L57576" t="s">
        <v>228706</v>
      </c>
      <c r="M57576" t="s">
        <v>8</v>
      </c>
      <c r="N57576" t="s">
        <v>228864</v>
      </c>
      <c r="O57576" t="s">
        <v>229158</v>
      </c>
      <c r="P57576" t="s">
        <v>229158</v>
      </c>
      <c r="Q57576" t="s">
        <v>122295</v>
      </c>
      <c r="R57576" t="s">
        <v>220800</v>
      </c>
      <c r="S57576" t="s">
        <v>233772</v>
      </c>
    </row>
    <row r="57577" spans="1:19" x14ac:dyDescent="0.35">
      <c r="A57577" s="1">
        <v>71518</v>
      </c>
      <c r="B57577" t="s">
        <v>34174</v>
      </c>
      <c r="C57577" t="s">
        <v>102826</v>
      </c>
      <c r="D57577" t="s">
        <v>5</v>
      </c>
      <c r="E57577" t="s">
        <v>119954</v>
      </c>
      <c r="F57577" t="s">
        <v>120952</v>
      </c>
      <c r="G57577">
        <v>2.0899999999999999E-6</v>
      </c>
      <c r="H57577" t="s">
        <v>34174</v>
      </c>
      <c r="I57577" t="s">
        <v>158653</v>
      </c>
      <c r="J57577" s="2" t="s">
        <v>201852</v>
      </c>
      <c r="K57577" t="s">
        <v>220800</v>
      </c>
      <c r="L57577" t="s">
        <v>228705</v>
      </c>
      <c r="M57577" t="s">
        <v>8</v>
      </c>
      <c r="N57577" t="s">
        <v>228828</v>
      </c>
      <c r="O57577" t="s">
        <v>229113</v>
      </c>
      <c r="P57577" t="s">
        <v>230081</v>
      </c>
      <c r="R57577" t="s">
        <v>220800</v>
      </c>
      <c r="S57577" t="s">
        <v>233772</v>
      </c>
    </row>
    <row r="57578" spans="1:19" x14ac:dyDescent="0.35">
      <c r="A57578" s="1">
        <v>71519</v>
      </c>
      <c r="B57578" t="s">
        <v>34175</v>
      </c>
      <c r="C57578" t="s">
        <v>102827</v>
      </c>
      <c r="D57578" t="s">
        <v>5</v>
      </c>
      <c r="E57578" t="s">
        <v>119956</v>
      </c>
      <c r="F57578" t="s">
        <v>122503</v>
      </c>
      <c r="G57578">
        <v>1.1E-5</v>
      </c>
      <c r="H57578" t="s">
        <v>34175</v>
      </c>
      <c r="I57578" t="s">
        <v>158654</v>
      </c>
      <c r="J57578" s="2" t="s">
        <v>201853</v>
      </c>
      <c r="K57578" t="s">
        <v>220800</v>
      </c>
      <c r="L57578" t="s">
        <v>228704</v>
      </c>
      <c r="M57578" t="s">
        <v>8</v>
      </c>
      <c r="N57578" t="s">
        <v>228830</v>
      </c>
      <c r="O57578" t="s">
        <v>229110</v>
      </c>
      <c r="P57578" t="s">
        <v>230398</v>
      </c>
      <c r="Q57578" t="s">
        <v>122295</v>
      </c>
      <c r="R57578" t="s">
        <v>220800</v>
      </c>
      <c r="S57578" t="s">
        <v>233772</v>
      </c>
    </row>
    <row r="57579" spans="1:19" x14ac:dyDescent="0.35">
      <c r="A57579" s="1">
        <v>71520</v>
      </c>
      <c r="B57579" t="s">
        <v>34175</v>
      </c>
      <c r="C57579" t="s">
        <v>102828</v>
      </c>
      <c r="D57579" t="s">
        <v>5</v>
      </c>
      <c r="E57579" t="s">
        <v>119954</v>
      </c>
      <c r="F57579" t="s">
        <v>124348</v>
      </c>
      <c r="G57579">
        <v>7.9999999999999996E-6</v>
      </c>
      <c r="H57579" t="s">
        <v>34175</v>
      </c>
      <c r="I57579" t="s">
        <v>158654</v>
      </c>
      <c r="J57579" s="2" t="s">
        <v>201853</v>
      </c>
      <c r="K57579" t="s">
        <v>220800</v>
      </c>
      <c r="L57579" t="s">
        <v>228704</v>
      </c>
      <c r="M57579" t="s">
        <v>8</v>
      </c>
      <c r="N57579" t="s">
        <v>228830</v>
      </c>
      <c r="O57579" t="s">
        <v>229110</v>
      </c>
      <c r="P57579" t="s">
        <v>230398</v>
      </c>
      <c r="Q57579" t="s">
        <v>122295</v>
      </c>
      <c r="R57579" t="s">
        <v>220800</v>
      </c>
      <c r="S57579" t="s">
        <v>233772</v>
      </c>
    </row>
    <row r="57580" spans="1:19" x14ac:dyDescent="0.35">
      <c r="A57580" s="1">
        <v>71521</v>
      </c>
      <c r="B57580" t="s">
        <v>34176</v>
      </c>
      <c r="C57580" t="s">
        <v>102829</v>
      </c>
      <c r="D57580" t="s">
        <v>5</v>
      </c>
      <c r="E57580" t="s">
        <v>119955</v>
      </c>
      <c r="F57580" t="s">
        <v>122621</v>
      </c>
      <c r="G57580">
        <v>1.9E-6</v>
      </c>
      <c r="H57580" t="s">
        <v>34176</v>
      </c>
      <c r="I57580" t="s">
        <v>158655</v>
      </c>
      <c r="K57580" t="s">
        <v>220800</v>
      </c>
      <c r="L57580" t="s">
        <v>228704</v>
      </c>
      <c r="M57580" t="s">
        <v>8</v>
      </c>
      <c r="N57580" t="s">
        <v>228828</v>
      </c>
      <c r="O57580" t="s">
        <v>229113</v>
      </c>
      <c r="P57580" t="s">
        <v>230090</v>
      </c>
      <c r="R57580" t="s">
        <v>220800</v>
      </c>
      <c r="S57580" t="s">
        <v>233772</v>
      </c>
    </row>
    <row r="57581" spans="1:19" x14ac:dyDescent="0.35">
      <c r="A57581" s="1">
        <v>71522</v>
      </c>
      <c r="B57581" t="s">
        <v>34177</v>
      </c>
      <c r="C57581" t="s">
        <v>102830</v>
      </c>
      <c r="D57581" t="s">
        <v>5</v>
      </c>
      <c r="F57581" t="s">
        <v>121391</v>
      </c>
      <c r="G57581">
        <v>1.9999999999999999E-6</v>
      </c>
      <c r="H57581" t="s">
        <v>34177</v>
      </c>
      <c r="I57581" t="s">
        <v>158656</v>
      </c>
      <c r="J57581" s="2" t="s">
        <v>201854</v>
      </c>
      <c r="K57581" t="s">
        <v>220800</v>
      </c>
      <c r="L57581" t="s">
        <v>228704</v>
      </c>
      <c r="M57581" t="s">
        <v>8</v>
      </c>
      <c r="N57581" t="s">
        <v>228841</v>
      </c>
      <c r="O57581" t="s">
        <v>229123</v>
      </c>
      <c r="P57581" t="s">
        <v>230129</v>
      </c>
      <c r="Q57581" t="s">
        <v>121230</v>
      </c>
      <c r="R57581" t="s">
        <v>220800</v>
      </c>
      <c r="S57581" t="s">
        <v>233772</v>
      </c>
    </row>
    <row r="57582" spans="1:19" x14ac:dyDescent="0.35">
      <c r="A57582" s="1">
        <v>71523</v>
      </c>
      <c r="B57582" t="s">
        <v>34178</v>
      </c>
      <c r="C57582" t="s">
        <v>102831</v>
      </c>
      <c r="D57582" t="s">
        <v>5</v>
      </c>
      <c r="F57582" t="s">
        <v>120347</v>
      </c>
      <c r="G57582">
        <v>4.9999999999999998E-7</v>
      </c>
      <c r="H57582" t="s">
        <v>34178</v>
      </c>
      <c r="I57582" t="s">
        <v>158657</v>
      </c>
      <c r="J57582" s="2" t="s">
        <v>201855</v>
      </c>
      <c r="K57582" t="s">
        <v>220800</v>
      </c>
      <c r="L57582" t="s">
        <v>228704</v>
      </c>
      <c r="M57582" t="s">
        <v>8</v>
      </c>
      <c r="N57582" t="s">
        <v>228828</v>
      </c>
      <c r="O57582" t="s">
        <v>229113</v>
      </c>
      <c r="P57582" t="s">
        <v>230107</v>
      </c>
      <c r="Q57582" t="s">
        <v>121230</v>
      </c>
      <c r="R57582" t="s">
        <v>220800</v>
      </c>
      <c r="S57582" t="s">
        <v>233772</v>
      </c>
    </row>
    <row r="57583" spans="1:19" x14ac:dyDescent="0.35">
      <c r="A57583" s="1">
        <v>71524</v>
      </c>
      <c r="B57583" t="s">
        <v>34178</v>
      </c>
      <c r="C57583" t="s">
        <v>102832</v>
      </c>
      <c r="D57583" t="s">
        <v>5</v>
      </c>
      <c r="E57583" t="s">
        <v>119954</v>
      </c>
      <c r="F57583" t="s">
        <v>120745</v>
      </c>
      <c r="G57583">
        <v>1.0000000000000001E-5</v>
      </c>
      <c r="H57583" t="s">
        <v>34178</v>
      </c>
      <c r="I57583" t="s">
        <v>158657</v>
      </c>
      <c r="J57583" s="2" t="s">
        <v>201855</v>
      </c>
      <c r="K57583" t="s">
        <v>220800</v>
      </c>
      <c r="L57583" t="s">
        <v>228704</v>
      </c>
      <c r="M57583" t="s">
        <v>8</v>
      </c>
      <c r="N57583" t="s">
        <v>228828</v>
      </c>
      <c r="O57583" t="s">
        <v>229113</v>
      </c>
      <c r="P57583" t="s">
        <v>230107</v>
      </c>
      <c r="Q57583" t="s">
        <v>121230</v>
      </c>
      <c r="R57583" t="s">
        <v>220800</v>
      </c>
      <c r="S57583" t="s">
        <v>233772</v>
      </c>
    </row>
    <row r="57584" spans="1:19" x14ac:dyDescent="0.35">
      <c r="A57584" s="1">
        <v>71525</v>
      </c>
      <c r="B57584" t="s">
        <v>34178</v>
      </c>
      <c r="C57584" t="s">
        <v>102833</v>
      </c>
      <c r="D57584" t="s">
        <v>5</v>
      </c>
      <c r="E57584" t="s">
        <v>119955</v>
      </c>
      <c r="F57584" t="s">
        <v>122723</v>
      </c>
      <c r="G57584">
        <v>3.0000000000000001E-6</v>
      </c>
      <c r="H57584" t="s">
        <v>34178</v>
      </c>
      <c r="I57584" t="s">
        <v>158657</v>
      </c>
      <c r="J57584" s="2" t="s">
        <v>201855</v>
      </c>
      <c r="K57584" t="s">
        <v>220800</v>
      </c>
      <c r="L57584" t="s">
        <v>228704</v>
      </c>
      <c r="M57584" t="s">
        <v>8</v>
      </c>
      <c r="N57584" t="s">
        <v>228828</v>
      </c>
      <c r="O57584" t="s">
        <v>229113</v>
      </c>
      <c r="P57584" t="s">
        <v>230107</v>
      </c>
      <c r="Q57584" t="s">
        <v>121230</v>
      </c>
      <c r="R57584" t="s">
        <v>220800</v>
      </c>
      <c r="S57584" t="s">
        <v>233772</v>
      </c>
    </row>
    <row r="57585" spans="1:19" x14ac:dyDescent="0.35">
      <c r="A57585" s="1">
        <v>71526</v>
      </c>
      <c r="B57585" t="s">
        <v>34178</v>
      </c>
      <c r="C57585" t="s">
        <v>102834</v>
      </c>
      <c r="D57585" t="s">
        <v>5</v>
      </c>
      <c r="E57585" t="s">
        <v>119954</v>
      </c>
      <c r="F57585" t="s">
        <v>122752</v>
      </c>
      <c r="G57585">
        <v>6.4999999999999996E-6</v>
      </c>
      <c r="H57585" t="s">
        <v>34178</v>
      </c>
      <c r="I57585" t="s">
        <v>158657</v>
      </c>
      <c r="J57585" s="2" t="s">
        <v>201855</v>
      </c>
      <c r="K57585" t="s">
        <v>220800</v>
      </c>
      <c r="L57585" t="s">
        <v>228704</v>
      </c>
      <c r="M57585" t="s">
        <v>8</v>
      </c>
      <c r="N57585" t="s">
        <v>228828</v>
      </c>
      <c r="O57585" t="s">
        <v>229113</v>
      </c>
      <c r="P57585" t="s">
        <v>230107</v>
      </c>
      <c r="Q57585" t="s">
        <v>121230</v>
      </c>
      <c r="R57585" t="s">
        <v>220800</v>
      </c>
      <c r="S57585" t="s">
        <v>233772</v>
      </c>
    </row>
    <row r="57586" spans="1:19" x14ac:dyDescent="0.35">
      <c r="A57586" s="1">
        <v>71527</v>
      </c>
      <c r="B57586" t="s">
        <v>34178</v>
      </c>
      <c r="C57586" t="s">
        <v>102835</v>
      </c>
      <c r="D57586" t="s">
        <v>5</v>
      </c>
      <c r="F57586" t="s">
        <v>120344</v>
      </c>
      <c r="G57586">
        <v>5.0000000000000004E-6</v>
      </c>
      <c r="H57586" t="s">
        <v>34178</v>
      </c>
      <c r="I57586" t="s">
        <v>158657</v>
      </c>
      <c r="J57586" s="2" t="s">
        <v>201855</v>
      </c>
      <c r="K57586" t="s">
        <v>220800</v>
      </c>
      <c r="L57586" t="s">
        <v>228704</v>
      </c>
      <c r="M57586" t="s">
        <v>8</v>
      </c>
      <c r="N57586" t="s">
        <v>228828</v>
      </c>
      <c r="O57586" t="s">
        <v>229113</v>
      </c>
      <c r="P57586" t="s">
        <v>230107</v>
      </c>
      <c r="Q57586" t="s">
        <v>121230</v>
      </c>
      <c r="R57586" t="s">
        <v>220800</v>
      </c>
      <c r="S57586" t="s">
        <v>233772</v>
      </c>
    </row>
    <row r="57587" spans="1:19" x14ac:dyDescent="0.35">
      <c r="A57587" s="1">
        <v>71528</v>
      </c>
      <c r="B57587" t="s">
        <v>34178</v>
      </c>
      <c r="C57587" t="s">
        <v>102836</v>
      </c>
      <c r="D57587" t="s">
        <v>3</v>
      </c>
      <c r="F57587" t="s">
        <v>119966</v>
      </c>
      <c r="G57587">
        <v>5.4553610000000003E-6</v>
      </c>
      <c r="H57587" t="s">
        <v>34178</v>
      </c>
      <c r="I57587" t="s">
        <v>158657</v>
      </c>
      <c r="J57587" s="2" t="s">
        <v>201855</v>
      </c>
      <c r="K57587" t="s">
        <v>220800</v>
      </c>
      <c r="L57587" t="s">
        <v>228704</v>
      </c>
      <c r="M57587" t="s">
        <v>8</v>
      </c>
      <c r="N57587" t="s">
        <v>228828</v>
      </c>
      <c r="O57587" t="s">
        <v>229113</v>
      </c>
      <c r="P57587" t="s">
        <v>230107</v>
      </c>
      <c r="Q57587" t="s">
        <v>121230</v>
      </c>
      <c r="R57587" t="s">
        <v>220800</v>
      </c>
      <c r="S57587" t="s">
        <v>233772</v>
      </c>
    </row>
    <row r="57588" spans="1:19" x14ac:dyDescent="0.35">
      <c r="A57588" s="1">
        <v>71529</v>
      </c>
      <c r="B57588" t="s">
        <v>34179</v>
      </c>
      <c r="C57588" t="s">
        <v>102837</v>
      </c>
      <c r="D57588" t="s">
        <v>5</v>
      </c>
      <c r="E57588" t="s">
        <v>119954</v>
      </c>
      <c r="F57588" t="s">
        <v>122500</v>
      </c>
      <c r="G57588">
        <v>1.2E-5</v>
      </c>
      <c r="H57588" t="s">
        <v>34179</v>
      </c>
      <c r="I57588" t="s">
        <v>158658</v>
      </c>
      <c r="J57588" s="2" t="s">
        <v>201856</v>
      </c>
      <c r="K57588" t="s">
        <v>220801</v>
      </c>
      <c r="L57588" t="s">
        <v>228704</v>
      </c>
      <c r="M57588" t="s">
        <v>8</v>
      </c>
      <c r="N57588" t="s">
        <v>228828</v>
      </c>
      <c r="O57588" t="s">
        <v>229113</v>
      </c>
      <c r="P57588" t="s">
        <v>230137</v>
      </c>
      <c r="Q57588" t="s">
        <v>122295</v>
      </c>
      <c r="R57588" t="s">
        <v>220800</v>
      </c>
      <c r="S57588" t="s">
        <v>233772</v>
      </c>
    </row>
    <row r="57589" spans="1:19" x14ac:dyDescent="0.35">
      <c r="A57589" s="1">
        <v>71530</v>
      </c>
      <c r="B57589" t="s">
        <v>34179</v>
      </c>
      <c r="C57589" t="s">
        <v>102838</v>
      </c>
      <c r="D57589" t="s">
        <v>5</v>
      </c>
      <c r="F57589" t="s">
        <v>119963</v>
      </c>
      <c r="G57589">
        <v>7.4519070000000006E-6</v>
      </c>
      <c r="H57589" t="s">
        <v>34179</v>
      </c>
      <c r="I57589" t="s">
        <v>158658</v>
      </c>
      <c r="J57589" s="2" t="s">
        <v>201856</v>
      </c>
      <c r="K57589" t="s">
        <v>220801</v>
      </c>
      <c r="L57589" t="s">
        <v>228704</v>
      </c>
      <c r="M57589" t="s">
        <v>8</v>
      </c>
      <c r="N57589" t="s">
        <v>228828</v>
      </c>
      <c r="O57589" t="s">
        <v>229113</v>
      </c>
      <c r="P57589" t="s">
        <v>230137</v>
      </c>
      <c r="Q57589" t="s">
        <v>122295</v>
      </c>
      <c r="R57589" t="s">
        <v>220800</v>
      </c>
      <c r="S57589" t="s">
        <v>233772</v>
      </c>
    </row>
    <row r="57590" spans="1:19" x14ac:dyDescent="0.35">
      <c r="A57590" s="1">
        <v>71531</v>
      </c>
      <c r="B57590" t="s">
        <v>34179</v>
      </c>
      <c r="C57590" t="s">
        <v>102839</v>
      </c>
      <c r="D57590" t="s">
        <v>5</v>
      </c>
      <c r="E57590" t="s">
        <v>119955</v>
      </c>
      <c r="F57590" t="s">
        <v>124349</v>
      </c>
      <c r="G57590">
        <v>1.025E-5</v>
      </c>
      <c r="H57590" t="s">
        <v>34179</v>
      </c>
      <c r="I57590" t="s">
        <v>158658</v>
      </c>
      <c r="J57590" s="2" t="s">
        <v>201856</v>
      </c>
      <c r="K57590" t="s">
        <v>220801</v>
      </c>
      <c r="L57590" t="s">
        <v>228704</v>
      </c>
      <c r="M57590" t="s">
        <v>8</v>
      </c>
      <c r="N57590" t="s">
        <v>228828</v>
      </c>
      <c r="O57590" t="s">
        <v>229113</v>
      </c>
      <c r="P57590" t="s">
        <v>230137</v>
      </c>
      <c r="Q57590" t="s">
        <v>122295</v>
      </c>
      <c r="R57590" t="s">
        <v>220800</v>
      </c>
      <c r="S57590" t="s">
        <v>233772</v>
      </c>
    </row>
    <row r="57591" spans="1:19" x14ac:dyDescent="0.35">
      <c r="A57591" s="1">
        <v>71534</v>
      </c>
      <c r="B57591" t="s">
        <v>34179</v>
      </c>
      <c r="C57591" t="s">
        <v>102840</v>
      </c>
      <c r="D57591" t="s">
        <v>5</v>
      </c>
      <c r="E57591" t="s">
        <v>119958</v>
      </c>
      <c r="F57591" t="s">
        <v>120663</v>
      </c>
      <c r="G57591">
        <v>1.0000000000000001E-5</v>
      </c>
      <c r="H57591" t="s">
        <v>34179</v>
      </c>
      <c r="I57591" t="s">
        <v>158658</v>
      </c>
      <c r="J57591" s="2" t="s">
        <v>201856</v>
      </c>
      <c r="K57591" t="s">
        <v>220801</v>
      </c>
      <c r="L57591" t="s">
        <v>228704</v>
      </c>
      <c r="M57591" t="s">
        <v>8</v>
      </c>
      <c r="N57591" t="s">
        <v>228828</v>
      </c>
      <c r="O57591" t="s">
        <v>229113</v>
      </c>
      <c r="P57591" t="s">
        <v>230137</v>
      </c>
      <c r="Q57591" t="s">
        <v>122295</v>
      </c>
      <c r="R57591" t="s">
        <v>220800</v>
      </c>
      <c r="S57591" t="s">
        <v>233772</v>
      </c>
    </row>
    <row r="57592" spans="1:19" x14ac:dyDescent="0.35">
      <c r="A57592" s="1">
        <v>71535</v>
      </c>
      <c r="B57592" t="s">
        <v>34179</v>
      </c>
      <c r="C57592" t="s">
        <v>102841</v>
      </c>
      <c r="D57592" t="s">
        <v>5</v>
      </c>
      <c r="E57592" t="s">
        <v>119956</v>
      </c>
      <c r="F57592" t="s">
        <v>122352</v>
      </c>
      <c r="G57592">
        <v>1.45E-5</v>
      </c>
      <c r="H57592" t="s">
        <v>34179</v>
      </c>
      <c r="I57592" t="s">
        <v>158658</v>
      </c>
      <c r="J57592" s="2" t="s">
        <v>201856</v>
      </c>
      <c r="K57592" t="s">
        <v>220801</v>
      </c>
      <c r="L57592" t="s">
        <v>228704</v>
      </c>
      <c r="M57592" t="s">
        <v>8</v>
      </c>
      <c r="N57592" t="s">
        <v>228828</v>
      </c>
      <c r="O57592" t="s">
        <v>229113</v>
      </c>
      <c r="P57592" t="s">
        <v>230137</v>
      </c>
      <c r="Q57592" t="s">
        <v>122295</v>
      </c>
      <c r="R57592" t="s">
        <v>220800</v>
      </c>
      <c r="S57592" t="s">
        <v>233772</v>
      </c>
    </row>
    <row r="57593" spans="1:19" x14ac:dyDescent="0.35">
      <c r="A57593" s="1">
        <v>71536</v>
      </c>
      <c r="B57593" t="s">
        <v>34180</v>
      </c>
      <c r="C57593" t="s">
        <v>102842</v>
      </c>
      <c r="D57593" t="s">
        <v>5</v>
      </c>
      <c r="E57593" t="s">
        <v>119954</v>
      </c>
      <c r="F57593" t="s">
        <v>121128</v>
      </c>
      <c r="G57593">
        <v>1.9000000000000001E-5</v>
      </c>
      <c r="H57593" t="s">
        <v>34180</v>
      </c>
      <c r="I57593" t="s">
        <v>158659</v>
      </c>
      <c r="J57593" s="2" t="s">
        <v>201857</v>
      </c>
      <c r="K57593" t="s">
        <v>220800</v>
      </c>
      <c r="L57593" t="s">
        <v>228704</v>
      </c>
      <c r="M57593" t="s">
        <v>8</v>
      </c>
      <c r="N57593" t="s">
        <v>228828</v>
      </c>
      <c r="O57593" t="s">
        <v>229113</v>
      </c>
      <c r="P57593" t="s">
        <v>230424</v>
      </c>
      <c r="Q57593" t="s">
        <v>120308</v>
      </c>
      <c r="R57593" t="s">
        <v>220800</v>
      </c>
      <c r="S57593" t="s">
        <v>233772</v>
      </c>
    </row>
    <row r="57594" spans="1:19" x14ac:dyDescent="0.35">
      <c r="A57594" s="1">
        <v>71537</v>
      </c>
      <c r="B57594" t="s">
        <v>34180</v>
      </c>
      <c r="C57594" t="s">
        <v>102843</v>
      </c>
      <c r="D57594" t="s">
        <v>5</v>
      </c>
      <c r="E57594" t="s">
        <v>119955</v>
      </c>
      <c r="F57594" t="s">
        <v>121508</v>
      </c>
      <c r="G57594">
        <v>7.9999999999999996E-6</v>
      </c>
      <c r="H57594" t="s">
        <v>34180</v>
      </c>
      <c r="I57594" t="s">
        <v>158659</v>
      </c>
      <c r="J57594" s="2" t="s">
        <v>201857</v>
      </c>
      <c r="K57594" t="s">
        <v>220800</v>
      </c>
      <c r="L57594" t="s">
        <v>228704</v>
      </c>
      <c r="M57594" t="s">
        <v>8</v>
      </c>
      <c r="N57594" t="s">
        <v>228828</v>
      </c>
      <c r="O57594" t="s">
        <v>229113</v>
      </c>
      <c r="P57594" t="s">
        <v>230424</v>
      </c>
      <c r="Q57594" t="s">
        <v>120308</v>
      </c>
      <c r="R57594" t="s">
        <v>220800</v>
      </c>
      <c r="S57594" t="s">
        <v>233772</v>
      </c>
    </row>
    <row r="57595" spans="1:19" x14ac:dyDescent="0.35">
      <c r="A57595" s="1">
        <v>71538</v>
      </c>
      <c r="B57595" t="s">
        <v>34181</v>
      </c>
      <c r="C57595" t="s">
        <v>102844</v>
      </c>
      <c r="D57595" t="s">
        <v>5</v>
      </c>
      <c r="E57595" t="s">
        <v>119958</v>
      </c>
      <c r="F57595" t="s">
        <v>121056</v>
      </c>
      <c r="G57595">
        <v>3.4999999999999999E-6</v>
      </c>
      <c r="H57595" t="s">
        <v>34181</v>
      </c>
      <c r="I57595" t="s">
        <v>158660</v>
      </c>
      <c r="J57595" s="2" t="s">
        <v>201858</v>
      </c>
      <c r="K57595" t="s">
        <v>220800</v>
      </c>
      <c r="L57595" t="s">
        <v>228704</v>
      </c>
      <c r="M57595" t="s">
        <v>8</v>
      </c>
      <c r="N57595" t="s">
        <v>228828</v>
      </c>
      <c r="O57595" t="s">
        <v>229113</v>
      </c>
      <c r="P57595" t="s">
        <v>230104</v>
      </c>
      <c r="Q57595" t="s">
        <v>121861</v>
      </c>
      <c r="R57595" t="s">
        <v>220800</v>
      </c>
      <c r="S57595" t="s">
        <v>233772</v>
      </c>
    </row>
    <row r="57596" spans="1:19" x14ac:dyDescent="0.35">
      <c r="A57596" s="1">
        <v>71539</v>
      </c>
      <c r="B57596" t="s">
        <v>34181</v>
      </c>
      <c r="C57596" t="s">
        <v>102845</v>
      </c>
      <c r="D57596" t="s">
        <v>5</v>
      </c>
      <c r="E57596" t="s">
        <v>119956</v>
      </c>
      <c r="F57596" t="s">
        <v>121313</v>
      </c>
      <c r="G57596">
        <v>2.2399999999999999E-5</v>
      </c>
      <c r="H57596" t="s">
        <v>34181</v>
      </c>
      <c r="I57596" t="s">
        <v>158660</v>
      </c>
      <c r="J57596" s="2" t="s">
        <v>201858</v>
      </c>
      <c r="K57596" t="s">
        <v>220800</v>
      </c>
      <c r="L57596" t="s">
        <v>228704</v>
      </c>
      <c r="M57596" t="s">
        <v>8</v>
      </c>
      <c r="N57596" t="s">
        <v>228828</v>
      </c>
      <c r="O57596" t="s">
        <v>229113</v>
      </c>
      <c r="P57596" t="s">
        <v>230104</v>
      </c>
      <c r="Q57596" t="s">
        <v>121861</v>
      </c>
      <c r="R57596" t="s">
        <v>220800</v>
      </c>
      <c r="S57596" t="s">
        <v>233772</v>
      </c>
    </row>
    <row r="57597" spans="1:19" x14ac:dyDescent="0.35">
      <c r="A57597" s="1">
        <v>71540</v>
      </c>
      <c r="B57597" t="s">
        <v>34181</v>
      </c>
      <c r="C57597" t="s">
        <v>102846</v>
      </c>
      <c r="D57597" t="s">
        <v>5</v>
      </c>
      <c r="E57597" t="s">
        <v>119957</v>
      </c>
      <c r="F57597" t="s">
        <v>120211</v>
      </c>
      <c r="G57597">
        <v>5.1999999999999997E-5</v>
      </c>
      <c r="H57597" t="s">
        <v>34181</v>
      </c>
      <c r="I57597" t="s">
        <v>158660</v>
      </c>
      <c r="J57597" s="2" t="s">
        <v>201858</v>
      </c>
      <c r="K57597" t="s">
        <v>220800</v>
      </c>
      <c r="L57597" t="s">
        <v>228704</v>
      </c>
      <c r="M57597" t="s">
        <v>8</v>
      </c>
      <c r="N57597" t="s">
        <v>228828</v>
      </c>
      <c r="O57597" t="s">
        <v>229113</v>
      </c>
      <c r="P57597" t="s">
        <v>230104</v>
      </c>
      <c r="Q57597" t="s">
        <v>121861</v>
      </c>
      <c r="R57597" t="s">
        <v>220800</v>
      </c>
      <c r="S57597" t="s">
        <v>233772</v>
      </c>
    </row>
    <row r="57598" spans="1:19" x14ac:dyDescent="0.35">
      <c r="A57598" s="1">
        <v>71541</v>
      </c>
      <c r="B57598" t="s">
        <v>34181</v>
      </c>
      <c r="C57598" t="s">
        <v>102847</v>
      </c>
      <c r="D57598" t="s">
        <v>5</v>
      </c>
      <c r="E57598" t="s">
        <v>119955</v>
      </c>
      <c r="F57598" t="s">
        <v>121073</v>
      </c>
      <c r="G57598">
        <v>3.9999999999999998E-6</v>
      </c>
      <c r="H57598" t="s">
        <v>34181</v>
      </c>
      <c r="I57598" t="s">
        <v>158660</v>
      </c>
      <c r="J57598" s="2" t="s">
        <v>201858</v>
      </c>
      <c r="K57598" t="s">
        <v>220800</v>
      </c>
      <c r="L57598" t="s">
        <v>228704</v>
      </c>
      <c r="M57598" t="s">
        <v>8</v>
      </c>
      <c r="N57598" t="s">
        <v>228828</v>
      </c>
      <c r="O57598" t="s">
        <v>229113</v>
      </c>
      <c r="P57598" t="s">
        <v>230104</v>
      </c>
      <c r="Q57598" t="s">
        <v>121861</v>
      </c>
      <c r="R57598" t="s">
        <v>220800</v>
      </c>
      <c r="S57598" t="s">
        <v>233772</v>
      </c>
    </row>
    <row r="57599" spans="1:19" x14ac:dyDescent="0.35">
      <c r="A57599" s="1">
        <v>71542</v>
      </c>
      <c r="B57599" t="s">
        <v>34181</v>
      </c>
      <c r="C57599" t="s">
        <v>102848</v>
      </c>
      <c r="D57599" t="s">
        <v>4</v>
      </c>
      <c r="F57599" t="s">
        <v>121440</v>
      </c>
      <c r="G57599">
        <v>2.0000349999999998E-6</v>
      </c>
      <c r="H57599" t="s">
        <v>34181</v>
      </c>
      <c r="I57599" t="s">
        <v>158660</v>
      </c>
      <c r="J57599" s="2" t="s">
        <v>201858</v>
      </c>
      <c r="K57599" t="s">
        <v>220800</v>
      </c>
      <c r="L57599" t="s">
        <v>228704</v>
      </c>
      <c r="M57599" t="s">
        <v>8</v>
      </c>
      <c r="N57599" t="s">
        <v>228828</v>
      </c>
      <c r="O57599" t="s">
        <v>229113</v>
      </c>
      <c r="P57599" t="s">
        <v>230104</v>
      </c>
      <c r="Q57599" t="s">
        <v>121861</v>
      </c>
      <c r="R57599" t="s">
        <v>220800</v>
      </c>
      <c r="S57599" t="s">
        <v>233772</v>
      </c>
    </row>
    <row r="57600" spans="1:19" x14ac:dyDescent="0.35">
      <c r="A57600" s="1">
        <v>71543</v>
      </c>
      <c r="B57600" t="s">
        <v>34181</v>
      </c>
      <c r="C57600" t="s">
        <v>102849</v>
      </c>
      <c r="D57600" t="s">
        <v>5</v>
      </c>
      <c r="E57600" t="s">
        <v>119958</v>
      </c>
      <c r="F57600" t="s">
        <v>121194</v>
      </c>
      <c r="G57600">
        <v>2.65E-5</v>
      </c>
      <c r="H57600" t="s">
        <v>34181</v>
      </c>
      <c r="I57600" t="s">
        <v>158660</v>
      </c>
      <c r="J57600" s="2" t="s">
        <v>201858</v>
      </c>
      <c r="K57600" t="s">
        <v>220800</v>
      </c>
      <c r="L57600" t="s">
        <v>228704</v>
      </c>
      <c r="M57600" t="s">
        <v>8</v>
      </c>
      <c r="N57600" t="s">
        <v>228828</v>
      </c>
      <c r="O57600" t="s">
        <v>229113</v>
      </c>
      <c r="P57600" t="s">
        <v>230104</v>
      </c>
      <c r="Q57600" t="s">
        <v>121861</v>
      </c>
      <c r="R57600" t="s">
        <v>220800</v>
      </c>
      <c r="S57600" t="s">
        <v>233772</v>
      </c>
    </row>
    <row r="57601" spans="1:19" x14ac:dyDescent="0.35">
      <c r="A57601" s="1">
        <v>71544</v>
      </c>
      <c r="B57601" t="s">
        <v>34181</v>
      </c>
      <c r="C57601" t="s">
        <v>102850</v>
      </c>
      <c r="D57601" t="s">
        <v>5</v>
      </c>
      <c r="E57601" t="s">
        <v>119954</v>
      </c>
      <c r="F57601" t="s">
        <v>121440</v>
      </c>
      <c r="G57601">
        <v>7.9999999999999996E-6</v>
      </c>
      <c r="H57601" t="s">
        <v>34181</v>
      </c>
      <c r="I57601" t="s">
        <v>158660</v>
      </c>
      <c r="J57601" s="2" t="s">
        <v>201858</v>
      </c>
      <c r="K57601" t="s">
        <v>220800</v>
      </c>
      <c r="L57601" t="s">
        <v>228704</v>
      </c>
      <c r="M57601" t="s">
        <v>8</v>
      </c>
      <c r="N57601" t="s">
        <v>228828</v>
      </c>
      <c r="O57601" t="s">
        <v>229113</v>
      </c>
      <c r="P57601" t="s">
        <v>230104</v>
      </c>
      <c r="Q57601" t="s">
        <v>121861</v>
      </c>
      <c r="R57601" t="s">
        <v>220800</v>
      </c>
      <c r="S57601" t="s">
        <v>233772</v>
      </c>
    </row>
    <row r="57602" spans="1:19" x14ac:dyDescent="0.35">
      <c r="A57602" s="1">
        <v>71545</v>
      </c>
      <c r="B57602" t="s">
        <v>34182</v>
      </c>
      <c r="C57602" t="s">
        <v>102851</v>
      </c>
      <c r="D57602" t="s">
        <v>5</v>
      </c>
      <c r="F57602" t="s">
        <v>120601</v>
      </c>
      <c r="G57602">
        <v>9.3000000000000007E-6</v>
      </c>
      <c r="H57602" t="s">
        <v>34182</v>
      </c>
      <c r="I57602" t="s">
        <v>158661</v>
      </c>
      <c r="J57602" s="2" t="s">
        <v>201859</v>
      </c>
      <c r="K57602" t="s">
        <v>220800</v>
      </c>
      <c r="L57602" t="s">
        <v>228704</v>
      </c>
      <c r="M57602" t="s">
        <v>8</v>
      </c>
      <c r="N57602" t="s">
        <v>228841</v>
      </c>
      <c r="O57602" t="s">
        <v>229137</v>
      </c>
      <c r="P57602" t="s">
        <v>229137</v>
      </c>
      <c r="Q57602" t="s">
        <v>121322</v>
      </c>
      <c r="R57602" t="s">
        <v>220800</v>
      </c>
      <c r="S57602" t="s">
        <v>233772</v>
      </c>
    </row>
    <row r="57603" spans="1:19" x14ac:dyDescent="0.35">
      <c r="A57603" s="1">
        <v>71546</v>
      </c>
      <c r="B57603" t="s">
        <v>34183</v>
      </c>
      <c r="C57603" t="s">
        <v>102852</v>
      </c>
      <c r="D57603" t="s">
        <v>5</v>
      </c>
      <c r="E57603" t="s">
        <v>119955</v>
      </c>
      <c r="F57603" t="s">
        <v>121435</v>
      </c>
      <c r="G57603">
        <v>6.0000000000000002E-6</v>
      </c>
      <c r="H57603" t="s">
        <v>34183</v>
      </c>
      <c r="I57603" t="s">
        <v>158662</v>
      </c>
      <c r="J57603" s="2" t="s">
        <v>201860</v>
      </c>
      <c r="K57603" t="s">
        <v>220800</v>
      </c>
      <c r="L57603" t="s">
        <v>228706</v>
      </c>
      <c r="M57603" t="s">
        <v>8</v>
      </c>
      <c r="N57603" t="s">
        <v>228828</v>
      </c>
      <c r="O57603" t="s">
        <v>229113</v>
      </c>
      <c r="P57603" t="s">
        <v>230138</v>
      </c>
      <c r="Q57603" t="s">
        <v>120308</v>
      </c>
      <c r="R57603" t="s">
        <v>220800</v>
      </c>
      <c r="S57603" t="s">
        <v>233772</v>
      </c>
    </row>
    <row r="57604" spans="1:19" x14ac:dyDescent="0.35">
      <c r="A57604" s="1">
        <v>71547</v>
      </c>
      <c r="B57604" t="s">
        <v>34183</v>
      </c>
      <c r="C57604" t="s">
        <v>102853</v>
      </c>
      <c r="D57604" t="s">
        <v>5</v>
      </c>
      <c r="E57604" t="s">
        <v>119954</v>
      </c>
      <c r="F57604" t="s">
        <v>121071</v>
      </c>
      <c r="G57604">
        <v>1.0000000000000001E-5</v>
      </c>
      <c r="H57604" t="s">
        <v>34183</v>
      </c>
      <c r="I57604" t="s">
        <v>158662</v>
      </c>
      <c r="J57604" s="2" t="s">
        <v>201860</v>
      </c>
      <c r="K57604" t="s">
        <v>220800</v>
      </c>
      <c r="L57604" t="s">
        <v>228706</v>
      </c>
      <c r="M57604" t="s">
        <v>8</v>
      </c>
      <c r="N57604" t="s">
        <v>228828</v>
      </c>
      <c r="O57604" t="s">
        <v>229113</v>
      </c>
      <c r="P57604" t="s">
        <v>230138</v>
      </c>
      <c r="Q57604" t="s">
        <v>120308</v>
      </c>
      <c r="R57604" t="s">
        <v>220800</v>
      </c>
      <c r="S57604" t="s">
        <v>233772</v>
      </c>
    </row>
    <row r="57605" spans="1:19" x14ac:dyDescent="0.35">
      <c r="A57605" s="1">
        <v>71548</v>
      </c>
      <c r="B57605" t="s">
        <v>34184</v>
      </c>
      <c r="C57605" t="s">
        <v>102854</v>
      </c>
      <c r="D57605" t="s">
        <v>5</v>
      </c>
      <c r="F57605" t="s">
        <v>120458</v>
      </c>
      <c r="G57605">
        <v>4.30548E-7</v>
      </c>
      <c r="H57605" t="s">
        <v>34184</v>
      </c>
      <c r="I57605" t="s">
        <v>158663</v>
      </c>
      <c r="J57605" s="2" t="s">
        <v>201861</v>
      </c>
      <c r="K57605" t="s">
        <v>220800</v>
      </c>
      <c r="L57605" t="s">
        <v>228704</v>
      </c>
      <c r="M57605" t="s">
        <v>10</v>
      </c>
      <c r="N57605" t="s">
        <v>229068</v>
      </c>
      <c r="O57605" t="s">
        <v>229322</v>
      </c>
      <c r="P57605" t="s">
        <v>232656</v>
      </c>
      <c r="Q57605" t="s">
        <v>120056</v>
      </c>
      <c r="R57605" t="s">
        <v>220800</v>
      </c>
      <c r="S57605" t="s">
        <v>233772</v>
      </c>
    </row>
    <row r="57606" spans="1:19" x14ac:dyDescent="0.35">
      <c r="A57606" s="1">
        <v>71550</v>
      </c>
      <c r="B57606" t="s">
        <v>34185</v>
      </c>
      <c r="C57606" t="s">
        <v>102855</v>
      </c>
      <c r="D57606" t="s">
        <v>5</v>
      </c>
      <c r="F57606" t="s">
        <v>124350</v>
      </c>
      <c r="G57606">
        <v>6.1E-6</v>
      </c>
      <c r="H57606" t="s">
        <v>34185</v>
      </c>
      <c r="I57606" t="s">
        <v>158664</v>
      </c>
      <c r="J57606" s="2" t="s">
        <v>201862</v>
      </c>
      <c r="K57606" t="s">
        <v>220800</v>
      </c>
      <c r="L57606" t="s">
        <v>228704</v>
      </c>
      <c r="M57606" t="s">
        <v>228720</v>
      </c>
      <c r="N57606" t="s">
        <v>228847</v>
      </c>
      <c r="O57606" t="s">
        <v>229690</v>
      </c>
      <c r="P57606" t="s">
        <v>229690</v>
      </c>
      <c r="R57606" t="s">
        <v>220800</v>
      </c>
      <c r="S57606" t="s">
        <v>233772</v>
      </c>
    </row>
    <row r="57607" spans="1:19" x14ac:dyDescent="0.35">
      <c r="A57607" s="1">
        <v>71551</v>
      </c>
      <c r="B57607" t="s">
        <v>34186</v>
      </c>
      <c r="C57607" t="s">
        <v>102856</v>
      </c>
      <c r="D57607" t="s">
        <v>5</v>
      </c>
      <c r="E57607" t="s">
        <v>119954</v>
      </c>
      <c r="F57607" t="s">
        <v>120830</v>
      </c>
      <c r="G57607">
        <v>7.5000000000000002E-6</v>
      </c>
      <c r="H57607" t="s">
        <v>34186</v>
      </c>
      <c r="I57607" t="s">
        <v>158665</v>
      </c>
      <c r="J57607" s="2" t="s">
        <v>201863</v>
      </c>
      <c r="K57607" t="s">
        <v>220800</v>
      </c>
      <c r="L57607" t="s">
        <v>228707</v>
      </c>
      <c r="M57607" t="s">
        <v>8</v>
      </c>
      <c r="N57607" t="s">
        <v>228832</v>
      </c>
      <c r="O57607" t="s">
        <v>229374</v>
      </c>
      <c r="P57607" t="s">
        <v>230742</v>
      </c>
      <c r="R57607" t="s">
        <v>220800</v>
      </c>
      <c r="S57607" t="s">
        <v>233772</v>
      </c>
    </row>
    <row r="57608" spans="1:19" x14ac:dyDescent="0.35">
      <c r="A57608" s="1">
        <v>71552</v>
      </c>
      <c r="B57608" t="s">
        <v>34186</v>
      </c>
      <c r="C57608" t="s">
        <v>102857</v>
      </c>
      <c r="D57608" t="s">
        <v>5</v>
      </c>
      <c r="E57608" t="s">
        <v>119956</v>
      </c>
      <c r="F57608" t="s">
        <v>120718</v>
      </c>
      <c r="G57608">
        <v>2.1459559999999999E-6</v>
      </c>
      <c r="H57608" t="s">
        <v>34186</v>
      </c>
      <c r="I57608" t="s">
        <v>158665</v>
      </c>
      <c r="J57608" s="2" t="s">
        <v>201863</v>
      </c>
      <c r="K57608" t="s">
        <v>220800</v>
      </c>
      <c r="L57608" t="s">
        <v>228707</v>
      </c>
      <c r="M57608" t="s">
        <v>8</v>
      </c>
      <c r="N57608" t="s">
        <v>228832</v>
      </c>
      <c r="O57608" t="s">
        <v>229374</v>
      </c>
      <c r="P57608" t="s">
        <v>230742</v>
      </c>
      <c r="R57608" t="s">
        <v>220800</v>
      </c>
      <c r="S57608" t="s">
        <v>233772</v>
      </c>
    </row>
    <row r="57609" spans="1:19" x14ac:dyDescent="0.35">
      <c r="A57609" s="1">
        <v>71554</v>
      </c>
      <c r="B57609" t="s">
        <v>34186</v>
      </c>
      <c r="C57609" t="s">
        <v>102858</v>
      </c>
      <c r="D57609" t="s">
        <v>5</v>
      </c>
      <c r="E57609" t="s">
        <v>119955</v>
      </c>
      <c r="F57609" t="s">
        <v>121639</v>
      </c>
      <c r="G57609">
        <v>1.9999999999999999E-6</v>
      </c>
      <c r="H57609" t="s">
        <v>34186</v>
      </c>
      <c r="I57609" t="s">
        <v>158665</v>
      </c>
      <c r="J57609" s="2" t="s">
        <v>201863</v>
      </c>
      <c r="K57609" t="s">
        <v>220800</v>
      </c>
      <c r="L57609" t="s">
        <v>228707</v>
      </c>
      <c r="M57609" t="s">
        <v>8</v>
      </c>
      <c r="N57609" t="s">
        <v>228832</v>
      </c>
      <c r="O57609" t="s">
        <v>229374</v>
      </c>
      <c r="P57609" t="s">
        <v>230742</v>
      </c>
      <c r="R57609" t="s">
        <v>220800</v>
      </c>
      <c r="S57609" t="s">
        <v>233772</v>
      </c>
    </row>
    <row r="57610" spans="1:19" x14ac:dyDescent="0.35">
      <c r="A57610" s="1">
        <v>71555</v>
      </c>
      <c r="B57610" t="s">
        <v>34186</v>
      </c>
      <c r="C57610" t="s">
        <v>102859</v>
      </c>
      <c r="D57610" t="s">
        <v>3</v>
      </c>
      <c r="F57610" t="s">
        <v>120704</v>
      </c>
      <c r="G57610">
        <v>5.0000000000000004E-6</v>
      </c>
      <c r="H57610" t="s">
        <v>34186</v>
      </c>
      <c r="I57610" t="s">
        <v>158665</v>
      </c>
      <c r="J57610" s="2" t="s">
        <v>201863</v>
      </c>
      <c r="K57610" t="s">
        <v>220800</v>
      </c>
      <c r="L57610" t="s">
        <v>228707</v>
      </c>
      <c r="M57610" t="s">
        <v>8</v>
      </c>
      <c r="N57610" t="s">
        <v>228832</v>
      </c>
      <c r="O57610" t="s">
        <v>229374</v>
      </c>
      <c r="P57610" t="s">
        <v>230742</v>
      </c>
      <c r="R57610" t="s">
        <v>220800</v>
      </c>
      <c r="S57610" t="s">
        <v>233772</v>
      </c>
    </row>
    <row r="57611" spans="1:19" x14ac:dyDescent="0.35">
      <c r="A57611" s="1">
        <v>71556</v>
      </c>
      <c r="B57611" t="s">
        <v>34186</v>
      </c>
      <c r="C57611" t="s">
        <v>102860</v>
      </c>
      <c r="D57611" t="s">
        <v>4</v>
      </c>
      <c r="F57611" t="s">
        <v>120846</v>
      </c>
      <c r="G57611">
        <v>3.4999999999999998E-7</v>
      </c>
      <c r="H57611" t="s">
        <v>34186</v>
      </c>
      <c r="I57611" t="s">
        <v>158665</v>
      </c>
      <c r="J57611" s="2" t="s">
        <v>201863</v>
      </c>
      <c r="K57611" t="s">
        <v>220800</v>
      </c>
      <c r="L57611" t="s">
        <v>228707</v>
      </c>
      <c r="M57611" t="s">
        <v>8</v>
      </c>
      <c r="N57611" t="s">
        <v>228832</v>
      </c>
      <c r="O57611" t="s">
        <v>229374</v>
      </c>
      <c r="P57611" t="s">
        <v>230742</v>
      </c>
      <c r="R57611" t="s">
        <v>220800</v>
      </c>
      <c r="S57611" t="s">
        <v>233772</v>
      </c>
    </row>
    <row r="57612" spans="1:19" x14ac:dyDescent="0.35">
      <c r="A57612" s="1">
        <v>71557</v>
      </c>
      <c r="B57612" t="s">
        <v>34186</v>
      </c>
      <c r="C57612" t="s">
        <v>102861</v>
      </c>
      <c r="D57612" t="s">
        <v>5</v>
      </c>
      <c r="E57612" t="s">
        <v>119955</v>
      </c>
      <c r="F57612" t="s">
        <v>121922</v>
      </c>
      <c r="G57612">
        <v>5.4999999999999999E-6</v>
      </c>
      <c r="H57612" t="s">
        <v>34186</v>
      </c>
      <c r="I57612" t="s">
        <v>158665</v>
      </c>
      <c r="J57612" s="2" t="s">
        <v>201863</v>
      </c>
      <c r="K57612" t="s">
        <v>220800</v>
      </c>
      <c r="L57612" t="s">
        <v>228707</v>
      </c>
      <c r="M57612" t="s">
        <v>8</v>
      </c>
      <c r="N57612" t="s">
        <v>228832</v>
      </c>
      <c r="O57612" t="s">
        <v>229374</v>
      </c>
      <c r="P57612" t="s">
        <v>230742</v>
      </c>
      <c r="R57612" t="s">
        <v>220800</v>
      </c>
      <c r="S57612" t="s">
        <v>233772</v>
      </c>
    </row>
    <row r="57613" spans="1:19" x14ac:dyDescent="0.35">
      <c r="A57613" s="1">
        <v>71558</v>
      </c>
      <c r="B57613" t="s">
        <v>34186</v>
      </c>
      <c r="C57613" t="s">
        <v>102862</v>
      </c>
      <c r="D57613" t="s">
        <v>3</v>
      </c>
      <c r="F57613" t="s">
        <v>121313</v>
      </c>
      <c r="G57613">
        <v>1.5426000000000001E-6</v>
      </c>
      <c r="H57613" t="s">
        <v>34186</v>
      </c>
      <c r="I57613" t="s">
        <v>158665</v>
      </c>
      <c r="J57613" s="2" t="s">
        <v>201863</v>
      </c>
      <c r="K57613" t="s">
        <v>220800</v>
      </c>
      <c r="L57613" t="s">
        <v>228707</v>
      </c>
      <c r="M57613" t="s">
        <v>8</v>
      </c>
      <c r="N57613" t="s">
        <v>228832</v>
      </c>
      <c r="O57613" t="s">
        <v>229374</v>
      </c>
      <c r="P57613" t="s">
        <v>230742</v>
      </c>
      <c r="R57613" t="s">
        <v>220800</v>
      </c>
      <c r="S57613" t="s">
        <v>233772</v>
      </c>
    </row>
    <row r="57614" spans="1:19" x14ac:dyDescent="0.35">
      <c r="A57614" s="1">
        <v>71559</v>
      </c>
      <c r="B57614" t="s">
        <v>34187</v>
      </c>
      <c r="C57614" t="s">
        <v>102863</v>
      </c>
      <c r="D57614" t="s">
        <v>5</v>
      </c>
      <c r="E57614" t="s">
        <v>119954</v>
      </c>
      <c r="F57614" t="s">
        <v>121485</v>
      </c>
      <c r="G57614">
        <v>1.7E-5</v>
      </c>
      <c r="H57614" t="s">
        <v>34187</v>
      </c>
      <c r="I57614" t="s">
        <v>158666</v>
      </c>
      <c r="J57614" s="2" t="s">
        <v>201864</v>
      </c>
      <c r="K57614" t="s">
        <v>220800</v>
      </c>
      <c r="L57614" t="s">
        <v>228704</v>
      </c>
      <c r="M57614" t="s">
        <v>8</v>
      </c>
      <c r="N57614" t="s">
        <v>228828</v>
      </c>
      <c r="O57614" t="s">
        <v>229113</v>
      </c>
      <c r="P57614" t="s">
        <v>230090</v>
      </c>
      <c r="Q57614" t="s">
        <v>120060</v>
      </c>
      <c r="R57614" t="s">
        <v>220800</v>
      </c>
      <c r="S57614" t="s">
        <v>233772</v>
      </c>
    </row>
    <row r="57615" spans="1:19" x14ac:dyDescent="0.35">
      <c r="A57615" s="1">
        <v>71560</v>
      </c>
      <c r="B57615" t="s">
        <v>34187</v>
      </c>
      <c r="C57615" t="s">
        <v>102864</v>
      </c>
      <c r="D57615" t="s">
        <v>5</v>
      </c>
      <c r="E57615" t="s">
        <v>119955</v>
      </c>
      <c r="F57615" t="s">
        <v>120299</v>
      </c>
      <c r="G57615">
        <v>7.9999999999999996E-6</v>
      </c>
      <c r="H57615" t="s">
        <v>34187</v>
      </c>
      <c r="I57615" t="s">
        <v>158666</v>
      </c>
      <c r="J57615" s="2" t="s">
        <v>201864</v>
      </c>
      <c r="K57615" t="s">
        <v>220800</v>
      </c>
      <c r="L57615" t="s">
        <v>228704</v>
      </c>
      <c r="M57615" t="s">
        <v>8</v>
      </c>
      <c r="N57615" t="s">
        <v>228828</v>
      </c>
      <c r="O57615" t="s">
        <v>229113</v>
      </c>
      <c r="P57615" t="s">
        <v>230090</v>
      </c>
      <c r="Q57615" t="s">
        <v>120060</v>
      </c>
      <c r="R57615" t="s">
        <v>220800</v>
      </c>
      <c r="S57615" t="s">
        <v>233772</v>
      </c>
    </row>
    <row r="57616" spans="1:19" x14ac:dyDescent="0.35">
      <c r="A57616" s="1">
        <v>71561</v>
      </c>
      <c r="B57616" t="s">
        <v>34188</v>
      </c>
      <c r="C57616" t="s">
        <v>102865</v>
      </c>
      <c r="D57616" t="s">
        <v>5</v>
      </c>
      <c r="E57616" t="s">
        <v>119955</v>
      </c>
      <c r="F57616" t="s">
        <v>123037</v>
      </c>
      <c r="G57616">
        <v>7.5000000000000002E-7</v>
      </c>
      <c r="H57616" t="s">
        <v>34188</v>
      </c>
      <c r="I57616" t="s">
        <v>158667</v>
      </c>
      <c r="K57616" t="s">
        <v>220800</v>
      </c>
      <c r="L57616" t="s">
        <v>228704</v>
      </c>
      <c r="M57616" t="s">
        <v>14</v>
      </c>
      <c r="N57616" t="s">
        <v>228833</v>
      </c>
      <c r="O57616" t="s">
        <v>229149</v>
      </c>
      <c r="P57616" t="s">
        <v>229256</v>
      </c>
      <c r="Q57616" t="s">
        <v>121322</v>
      </c>
      <c r="R57616" t="s">
        <v>220800</v>
      </c>
      <c r="S57616" t="s">
        <v>233772</v>
      </c>
    </row>
    <row r="57617" spans="1:19" x14ac:dyDescent="0.35">
      <c r="A57617" s="1">
        <v>71562</v>
      </c>
      <c r="B57617" t="s">
        <v>34189</v>
      </c>
      <c r="C57617" t="s">
        <v>102866</v>
      </c>
      <c r="D57617" t="s">
        <v>5</v>
      </c>
      <c r="E57617" t="s">
        <v>119955</v>
      </c>
      <c r="F57617" t="s">
        <v>122707</v>
      </c>
      <c r="G57617">
        <v>6.2500000000000003E-6</v>
      </c>
      <c r="H57617" t="s">
        <v>34189</v>
      </c>
      <c r="I57617" t="s">
        <v>158668</v>
      </c>
      <c r="J57617" s="2" t="s">
        <v>201865</v>
      </c>
      <c r="K57617" t="s">
        <v>220800</v>
      </c>
      <c r="L57617" t="s">
        <v>228704</v>
      </c>
      <c r="M57617" t="s">
        <v>8</v>
      </c>
      <c r="N57617" t="s">
        <v>228828</v>
      </c>
      <c r="O57617" t="s">
        <v>229113</v>
      </c>
      <c r="P57617" t="s">
        <v>230081</v>
      </c>
      <c r="Q57617" t="s">
        <v>120239</v>
      </c>
      <c r="R57617" t="s">
        <v>220800</v>
      </c>
      <c r="S57617" t="s">
        <v>233772</v>
      </c>
    </row>
    <row r="57618" spans="1:19" x14ac:dyDescent="0.35">
      <c r="A57618" s="1">
        <v>71563</v>
      </c>
      <c r="B57618" t="s">
        <v>34190</v>
      </c>
      <c r="C57618" t="s">
        <v>102867</v>
      </c>
      <c r="D57618" t="s">
        <v>5</v>
      </c>
      <c r="E57618" t="s">
        <v>119955</v>
      </c>
      <c r="F57618" t="s">
        <v>123825</v>
      </c>
      <c r="G57618">
        <v>1.1E-5</v>
      </c>
      <c r="H57618" t="s">
        <v>34190</v>
      </c>
      <c r="I57618" t="s">
        <v>158669</v>
      </c>
      <c r="J57618" s="2" t="s">
        <v>201866</v>
      </c>
      <c r="K57618" t="s">
        <v>220800</v>
      </c>
      <c r="L57618" t="s">
        <v>228706</v>
      </c>
      <c r="M57618" t="s">
        <v>8</v>
      </c>
      <c r="N57618" t="s">
        <v>228828</v>
      </c>
      <c r="O57618" t="s">
        <v>229113</v>
      </c>
      <c r="P57618" t="s">
        <v>230107</v>
      </c>
      <c r="Q57618" t="s">
        <v>123278</v>
      </c>
      <c r="R57618" t="s">
        <v>220800</v>
      </c>
      <c r="S57618" t="s">
        <v>233772</v>
      </c>
    </row>
    <row r="57619" spans="1:19" x14ac:dyDescent="0.35">
      <c r="A57619" s="1">
        <v>71564</v>
      </c>
      <c r="B57619" t="s">
        <v>34190</v>
      </c>
      <c r="C57619" t="s">
        <v>102868</v>
      </c>
      <c r="D57619" t="s">
        <v>5</v>
      </c>
      <c r="F57619" t="s">
        <v>120982</v>
      </c>
      <c r="G57619">
        <v>7.9999999999999996E-6</v>
      </c>
      <c r="H57619" t="s">
        <v>34190</v>
      </c>
      <c r="I57619" t="s">
        <v>158669</v>
      </c>
      <c r="J57619" s="2" t="s">
        <v>201866</v>
      </c>
      <c r="K57619" t="s">
        <v>220800</v>
      </c>
      <c r="L57619" t="s">
        <v>228706</v>
      </c>
      <c r="M57619" t="s">
        <v>8</v>
      </c>
      <c r="N57619" t="s">
        <v>228828</v>
      </c>
      <c r="O57619" t="s">
        <v>229113</v>
      </c>
      <c r="P57619" t="s">
        <v>230107</v>
      </c>
      <c r="Q57619" t="s">
        <v>123278</v>
      </c>
      <c r="R57619" t="s">
        <v>220800</v>
      </c>
      <c r="S57619" t="s">
        <v>233772</v>
      </c>
    </row>
    <row r="57620" spans="1:19" x14ac:dyDescent="0.35">
      <c r="A57620" s="1">
        <v>71565</v>
      </c>
      <c r="B57620" t="s">
        <v>34190</v>
      </c>
      <c r="C57620" t="s">
        <v>102869</v>
      </c>
      <c r="D57620" t="s">
        <v>5</v>
      </c>
      <c r="F57620" t="s">
        <v>124132</v>
      </c>
      <c r="G57620">
        <v>2.0000000000000002E-5</v>
      </c>
      <c r="H57620" t="s">
        <v>34190</v>
      </c>
      <c r="I57620" t="s">
        <v>158669</v>
      </c>
      <c r="J57620" s="2" t="s">
        <v>201866</v>
      </c>
      <c r="K57620" t="s">
        <v>220800</v>
      </c>
      <c r="L57620" t="s">
        <v>228706</v>
      </c>
      <c r="M57620" t="s">
        <v>8</v>
      </c>
      <c r="N57620" t="s">
        <v>228828</v>
      </c>
      <c r="O57620" t="s">
        <v>229113</v>
      </c>
      <c r="P57620" t="s">
        <v>230107</v>
      </c>
      <c r="Q57620" t="s">
        <v>123278</v>
      </c>
      <c r="R57620" t="s">
        <v>220800</v>
      </c>
      <c r="S57620" t="s">
        <v>233772</v>
      </c>
    </row>
    <row r="57621" spans="1:19" x14ac:dyDescent="0.35">
      <c r="A57621" s="1">
        <v>71566</v>
      </c>
      <c r="B57621" t="s">
        <v>34190</v>
      </c>
      <c r="C57621" t="s">
        <v>102870</v>
      </c>
      <c r="D57621" t="s">
        <v>5</v>
      </c>
      <c r="E57621" t="s">
        <v>119954</v>
      </c>
      <c r="F57621" t="s">
        <v>122904</v>
      </c>
      <c r="G57621">
        <v>2.3E-5</v>
      </c>
      <c r="H57621" t="s">
        <v>34190</v>
      </c>
      <c r="I57621" t="s">
        <v>158669</v>
      </c>
      <c r="J57621" s="2" t="s">
        <v>201866</v>
      </c>
      <c r="K57621" t="s">
        <v>220800</v>
      </c>
      <c r="L57621" t="s">
        <v>228706</v>
      </c>
      <c r="M57621" t="s">
        <v>8</v>
      </c>
      <c r="N57621" t="s">
        <v>228828</v>
      </c>
      <c r="O57621" t="s">
        <v>229113</v>
      </c>
      <c r="P57621" t="s">
        <v>230107</v>
      </c>
      <c r="Q57621" t="s">
        <v>123278</v>
      </c>
      <c r="R57621" t="s">
        <v>220800</v>
      </c>
      <c r="S57621" t="s">
        <v>233772</v>
      </c>
    </row>
    <row r="57622" spans="1:19" x14ac:dyDescent="0.35">
      <c r="A57622" s="1">
        <v>71567</v>
      </c>
      <c r="B57622" t="s">
        <v>34191</v>
      </c>
      <c r="C57622" t="s">
        <v>102871</v>
      </c>
      <c r="D57622" t="s">
        <v>5</v>
      </c>
      <c r="E57622" t="s">
        <v>119954</v>
      </c>
      <c r="F57622" t="s">
        <v>124351</v>
      </c>
      <c r="G57622">
        <v>9.5000000000000005E-6</v>
      </c>
      <c r="H57622" t="s">
        <v>34191</v>
      </c>
      <c r="I57622" t="s">
        <v>158670</v>
      </c>
      <c r="J57622" s="2" t="s">
        <v>201867</v>
      </c>
      <c r="K57622" t="s">
        <v>220800</v>
      </c>
      <c r="L57622" t="s">
        <v>228706</v>
      </c>
      <c r="M57622" t="s">
        <v>8</v>
      </c>
      <c r="N57622" t="s">
        <v>228828</v>
      </c>
      <c r="O57622" t="s">
        <v>229113</v>
      </c>
      <c r="P57622" t="s">
        <v>230103</v>
      </c>
      <c r="Q57622" t="s">
        <v>120682</v>
      </c>
      <c r="R57622" t="s">
        <v>220800</v>
      </c>
      <c r="S57622" t="s">
        <v>233772</v>
      </c>
    </row>
    <row r="57623" spans="1:19" x14ac:dyDescent="0.35">
      <c r="A57623" s="1">
        <v>71568</v>
      </c>
      <c r="B57623" t="s">
        <v>34191</v>
      </c>
      <c r="C57623" t="s">
        <v>102872</v>
      </c>
      <c r="D57623" t="s">
        <v>5</v>
      </c>
      <c r="E57623" t="s">
        <v>119955</v>
      </c>
      <c r="F57623" t="s">
        <v>120682</v>
      </c>
      <c r="G57623">
        <v>1.4439E-5</v>
      </c>
      <c r="H57623" t="s">
        <v>34191</v>
      </c>
      <c r="I57623" t="s">
        <v>158670</v>
      </c>
      <c r="J57623" s="2" t="s">
        <v>201867</v>
      </c>
      <c r="K57623" t="s">
        <v>220800</v>
      </c>
      <c r="L57623" t="s">
        <v>228706</v>
      </c>
      <c r="M57623" t="s">
        <v>8</v>
      </c>
      <c r="N57623" t="s">
        <v>228828</v>
      </c>
      <c r="O57623" t="s">
        <v>229113</v>
      </c>
      <c r="P57623" t="s">
        <v>230103</v>
      </c>
      <c r="Q57623" t="s">
        <v>120682</v>
      </c>
      <c r="R57623" t="s">
        <v>220800</v>
      </c>
      <c r="S57623" t="s">
        <v>233772</v>
      </c>
    </row>
    <row r="57624" spans="1:19" x14ac:dyDescent="0.35">
      <c r="A57624" s="1">
        <v>71569</v>
      </c>
      <c r="B57624" t="s">
        <v>34191</v>
      </c>
      <c r="C57624" t="s">
        <v>102873</v>
      </c>
      <c r="D57624" t="s">
        <v>5</v>
      </c>
      <c r="E57624" t="s">
        <v>119956</v>
      </c>
      <c r="F57624" t="s">
        <v>123243</v>
      </c>
      <c r="G57624">
        <v>2.9749999999999999E-6</v>
      </c>
      <c r="H57624" t="s">
        <v>34191</v>
      </c>
      <c r="I57624" t="s">
        <v>158670</v>
      </c>
      <c r="J57624" s="2" t="s">
        <v>201867</v>
      </c>
      <c r="K57624" t="s">
        <v>220800</v>
      </c>
      <c r="L57624" t="s">
        <v>228706</v>
      </c>
      <c r="M57624" t="s">
        <v>8</v>
      </c>
      <c r="N57624" t="s">
        <v>228828</v>
      </c>
      <c r="O57624" t="s">
        <v>229113</v>
      </c>
      <c r="P57624" t="s">
        <v>230103</v>
      </c>
      <c r="Q57624" t="s">
        <v>120682</v>
      </c>
      <c r="R57624" t="s">
        <v>220800</v>
      </c>
      <c r="S57624" t="s">
        <v>233772</v>
      </c>
    </row>
    <row r="57625" spans="1:19" x14ac:dyDescent="0.35">
      <c r="A57625" s="1">
        <v>71570</v>
      </c>
      <c r="B57625" t="s">
        <v>34192</v>
      </c>
      <c r="C57625" t="s">
        <v>102874</v>
      </c>
      <c r="D57625" t="s">
        <v>5</v>
      </c>
      <c r="F57625" t="s">
        <v>122188</v>
      </c>
      <c r="G57625">
        <v>1.045E-5</v>
      </c>
      <c r="H57625" t="s">
        <v>34192</v>
      </c>
      <c r="I57625" t="s">
        <v>158671</v>
      </c>
      <c r="J57625" s="2" t="s">
        <v>201868</v>
      </c>
      <c r="K57625" t="s">
        <v>220800</v>
      </c>
      <c r="L57625" t="s">
        <v>228705</v>
      </c>
      <c r="M57625" t="s">
        <v>8</v>
      </c>
      <c r="N57625" t="s">
        <v>228841</v>
      </c>
      <c r="O57625" t="s">
        <v>229490</v>
      </c>
      <c r="P57625" t="s">
        <v>229490</v>
      </c>
      <c r="Q57625" t="s">
        <v>233180</v>
      </c>
      <c r="R57625" t="s">
        <v>220800</v>
      </c>
      <c r="S57625" t="s">
        <v>233772</v>
      </c>
    </row>
    <row r="57626" spans="1:19" x14ac:dyDescent="0.35">
      <c r="A57626" s="1">
        <v>71571</v>
      </c>
      <c r="B57626" t="s">
        <v>34193</v>
      </c>
      <c r="C57626" t="s">
        <v>102875</v>
      </c>
      <c r="D57626" t="s">
        <v>5</v>
      </c>
      <c r="E57626" t="s">
        <v>119955</v>
      </c>
      <c r="F57626" t="s">
        <v>123801</v>
      </c>
      <c r="G57626">
        <v>9.5499999999999996E-7</v>
      </c>
      <c r="H57626" t="s">
        <v>34193</v>
      </c>
      <c r="I57626" t="s">
        <v>158672</v>
      </c>
      <c r="J57626" s="2" t="s">
        <v>201869</v>
      </c>
      <c r="K57626" t="s">
        <v>220802</v>
      </c>
      <c r="L57626" t="s">
        <v>228706</v>
      </c>
      <c r="M57626" t="s">
        <v>8</v>
      </c>
      <c r="N57626" t="s">
        <v>228828</v>
      </c>
      <c r="O57626" t="s">
        <v>229113</v>
      </c>
      <c r="P57626" t="s">
        <v>230081</v>
      </c>
      <c r="Q57626" t="s">
        <v>121230</v>
      </c>
      <c r="R57626" t="s">
        <v>220800</v>
      </c>
      <c r="S57626" t="s">
        <v>233772</v>
      </c>
    </row>
    <row r="57627" spans="1:19" x14ac:dyDescent="0.35">
      <c r="A57627" s="1">
        <v>71572</v>
      </c>
      <c r="B57627" t="s">
        <v>34194</v>
      </c>
      <c r="C57627" t="s">
        <v>102876</v>
      </c>
      <c r="D57627" t="s">
        <v>5</v>
      </c>
      <c r="E57627" t="s">
        <v>119955</v>
      </c>
      <c r="F57627" t="s">
        <v>124352</v>
      </c>
      <c r="G57627">
        <v>2.88E-6</v>
      </c>
      <c r="H57627" t="s">
        <v>34194</v>
      </c>
      <c r="I57627" t="s">
        <v>158673</v>
      </c>
      <c r="J57627" s="2" t="s">
        <v>201870</v>
      </c>
      <c r="K57627" t="s">
        <v>220800</v>
      </c>
      <c r="L57627" t="s">
        <v>228706</v>
      </c>
      <c r="M57627" t="s">
        <v>13</v>
      </c>
      <c r="N57627" t="s">
        <v>228858</v>
      </c>
      <c r="O57627" t="s">
        <v>229459</v>
      </c>
      <c r="P57627" t="s">
        <v>229459</v>
      </c>
      <c r="R57627" t="s">
        <v>220800</v>
      </c>
      <c r="S57627" t="s">
        <v>233772</v>
      </c>
    </row>
    <row r="57628" spans="1:19" x14ac:dyDescent="0.35">
      <c r="A57628" s="1">
        <v>71573</v>
      </c>
      <c r="B57628" t="s">
        <v>34194</v>
      </c>
      <c r="C57628" t="s">
        <v>102877</v>
      </c>
      <c r="D57628" t="s">
        <v>5</v>
      </c>
      <c r="F57628" t="s">
        <v>121687</v>
      </c>
      <c r="G57628">
        <v>3.5900000000000003E-7</v>
      </c>
      <c r="H57628" t="s">
        <v>34194</v>
      </c>
      <c r="I57628" t="s">
        <v>158673</v>
      </c>
      <c r="J57628" s="2" t="s">
        <v>201870</v>
      </c>
      <c r="K57628" t="s">
        <v>220800</v>
      </c>
      <c r="L57628" t="s">
        <v>228706</v>
      </c>
      <c r="M57628" t="s">
        <v>13</v>
      </c>
      <c r="N57628" t="s">
        <v>228858</v>
      </c>
      <c r="O57628" t="s">
        <v>229459</v>
      </c>
      <c r="P57628" t="s">
        <v>229459</v>
      </c>
      <c r="R57628" t="s">
        <v>220800</v>
      </c>
      <c r="S57628" t="s">
        <v>233772</v>
      </c>
    </row>
    <row r="57629" spans="1:19" x14ac:dyDescent="0.35">
      <c r="A57629" s="1">
        <v>71574</v>
      </c>
      <c r="B57629" t="s">
        <v>34195</v>
      </c>
      <c r="C57629" t="s">
        <v>102878</v>
      </c>
      <c r="D57629" t="s">
        <v>5</v>
      </c>
      <c r="E57629" t="s">
        <v>119956</v>
      </c>
      <c r="F57629" t="s">
        <v>122297</v>
      </c>
      <c r="G57629">
        <v>1.2999999999999999E-5</v>
      </c>
      <c r="H57629" t="s">
        <v>34195</v>
      </c>
      <c r="I57629" t="s">
        <v>158674</v>
      </c>
      <c r="J57629" s="2" t="s">
        <v>201871</v>
      </c>
      <c r="K57629" t="s">
        <v>220800</v>
      </c>
      <c r="L57629" t="s">
        <v>228706</v>
      </c>
      <c r="M57629" t="s">
        <v>8</v>
      </c>
      <c r="N57629" t="s">
        <v>228910</v>
      </c>
      <c r="O57629" t="s">
        <v>229114</v>
      </c>
      <c r="P57629" t="s">
        <v>230292</v>
      </c>
      <c r="Q57629" t="s">
        <v>121634</v>
      </c>
      <c r="R57629" t="s">
        <v>220800</v>
      </c>
      <c r="S57629" t="s">
        <v>233772</v>
      </c>
    </row>
    <row r="57630" spans="1:19" x14ac:dyDescent="0.35">
      <c r="A57630" s="1">
        <v>71575</v>
      </c>
      <c r="B57630" t="s">
        <v>34195</v>
      </c>
      <c r="C57630" t="s">
        <v>102879</v>
      </c>
      <c r="D57630" t="s">
        <v>5</v>
      </c>
      <c r="F57630" t="s">
        <v>121703</v>
      </c>
      <c r="G57630">
        <v>4.047324E-6</v>
      </c>
      <c r="H57630" t="s">
        <v>34195</v>
      </c>
      <c r="I57630" t="s">
        <v>158674</v>
      </c>
      <c r="J57630" s="2" t="s">
        <v>201871</v>
      </c>
      <c r="K57630" t="s">
        <v>220800</v>
      </c>
      <c r="L57630" t="s">
        <v>228706</v>
      </c>
      <c r="M57630" t="s">
        <v>8</v>
      </c>
      <c r="N57630" t="s">
        <v>228910</v>
      </c>
      <c r="O57630" t="s">
        <v>229114</v>
      </c>
      <c r="P57630" t="s">
        <v>230292</v>
      </c>
      <c r="Q57630" t="s">
        <v>121634</v>
      </c>
      <c r="R57630" t="s">
        <v>220800</v>
      </c>
      <c r="S57630" t="s">
        <v>233772</v>
      </c>
    </row>
    <row r="57631" spans="1:19" x14ac:dyDescent="0.35">
      <c r="A57631" s="1">
        <v>71576</v>
      </c>
      <c r="B57631" t="s">
        <v>34195</v>
      </c>
      <c r="C57631" t="s">
        <v>102880</v>
      </c>
      <c r="D57631" t="s">
        <v>5</v>
      </c>
      <c r="F57631" t="s">
        <v>123582</v>
      </c>
      <c r="G57631">
        <v>3.0000000000000001E-6</v>
      </c>
      <c r="H57631" t="s">
        <v>34195</v>
      </c>
      <c r="I57631" t="s">
        <v>158674</v>
      </c>
      <c r="J57631" s="2" t="s">
        <v>201871</v>
      </c>
      <c r="K57631" t="s">
        <v>220800</v>
      </c>
      <c r="L57631" t="s">
        <v>228706</v>
      </c>
      <c r="M57631" t="s">
        <v>8</v>
      </c>
      <c r="N57631" t="s">
        <v>228910</v>
      </c>
      <c r="O57631" t="s">
        <v>229114</v>
      </c>
      <c r="P57631" t="s">
        <v>230292</v>
      </c>
      <c r="Q57631" t="s">
        <v>121634</v>
      </c>
      <c r="R57631" t="s">
        <v>220800</v>
      </c>
      <c r="S57631" t="s">
        <v>233772</v>
      </c>
    </row>
    <row r="57632" spans="1:19" x14ac:dyDescent="0.35">
      <c r="A57632" s="1">
        <v>71577</v>
      </c>
      <c r="B57632" t="s">
        <v>34196</v>
      </c>
      <c r="C57632" t="s">
        <v>102881</v>
      </c>
      <c r="D57632" t="s">
        <v>4</v>
      </c>
      <c r="F57632" t="s">
        <v>121744</v>
      </c>
      <c r="G57632">
        <v>4.0000000000000001E-8</v>
      </c>
      <c r="H57632" t="s">
        <v>34196</v>
      </c>
      <c r="I57632" t="s">
        <v>158675</v>
      </c>
      <c r="J57632" s="2" t="s">
        <v>201872</v>
      </c>
      <c r="K57632" t="s">
        <v>220800</v>
      </c>
      <c r="L57632" t="s">
        <v>228704</v>
      </c>
      <c r="M57632" t="s">
        <v>8</v>
      </c>
      <c r="N57632" t="s">
        <v>228828</v>
      </c>
      <c r="O57632" t="s">
        <v>229113</v>
      </c>
      <c r="P57632" t="s">
        <v>230172</v>
      </c>
      <c r="Q57632" t="s">
        <v>120308</v>
      </c>
      <c r="R57632" t="s">
        <v>220800</v>
      </c>
      <c r="S57632" t="s">
        <v>233772</v>
      </c>
    </row>
    <row r="57633" spans="1:19" x14ac:dyDescent="0.35">
      <c r="A57633" s="1">
        <v>71578</v>
      </c>
      <c r="B57633" t="s">
        <v>34197</v>
      </c>
      <c r="C57633" t="s">
        <v>102882</v>
      </c>
      <c r="D57633" t="s">
        <v>5</v>
      </c>
      <c r="F57633" t="s">
        <v>120232</v>
      </c>
      <c r="G57633">
        <v>2.9999999999999999E-7</v>
      </c>
      <c r="H57633" t="s">
        <v>34197</v>
      </c>
      <c r="I57633" t="s">
        <v>158676</v>
      </c>
      <c r="J57633" s="2" t="s">
        <v>201873</v>
      </c>
      <c r="K57633" t="s">
        <v>220800</v>
      </c>
      <c r="L57633" t="s">
        <v>228704</v>
      </c>
      <c r="M57633" t="s">
        <v>8</v>
      </c>
      <c r="N57633" t="s">
        <v>228852</v>
      </c>
      <c r="O57633" t="s">
        <v>229140</v>
      </c>
      <c r="P57633" t="s">
        <v>229140</v>
      </c>
      <c r="Q57633" t="s">
        <v>121322</v>
      </c>
      <c r="R57633" t="s">
        <v>220800</v>
      </c>
      <c r="S57633" t="s">
        <v>233772</v>
      </c>
    </row>
    <row r="57634" spans="1:19" x14ac:dyDescent="0.35">
      <c r="A57634" s="1">
        <v>71579</v>
      </c>
      <c r="B57634" t="s">
        <v>34198</v>
      </c>
      <c r="C57634" t="s">
        <v>102883</v>
      </c>
      <c r="D57634" t="s">
        <v>4</v>
      </c>
      <c r="F57634" t="s">
        <v>120545</v>
      </c>
      <c r="G57634">
        <v>4.9999999999999998E-8</v>
      </c>
      <c r="H57634" t="s">
        <v>34198</v>
      </c>
      <c r="I57634" t="s">
        <v>158677</v>
      </c>
      <c r="J57634" s="2" t="s">
        <v>201874</v>
      </c>
      <c r="K57634" t="s">
        <v>220800</v>
      </c>
      <c r="L57634" t="s">
        <v>228704</v>
      </c>
      <c r="M57634" t="s">
        <v>8</v>
      </c>
      <c r="N57634" t="s">
        <v>228862</v>
      </c>
      <c r="O57634" t="s">
        <v>229114</v>
      </c>
      <c r="P57634" t="s">
        <v>230287</v>
      </c>
      <c r="Q57634" t="s">
        <v>120377</v>
      </c>
      <c r="R57634" t="s">
        <v>220800</v>
      </c>
      <c r="S57634" t="s">
        <v>233772</v>
      </c>
    </row>
    <row r="57635" spans="1:19" x14ac:dyDescent="0.35">
      <c r="A57635" s="1">
        <v>71580</v>
      </c>
      <c r="B57635" t="s">
        <v>34199</v>
      </c>
      <c r="C57635" t="s">
        <v>102884</v>
      </c>
      <c r="D57635" t="s">
        <v>4</v>
      </c>
      <c r="F57635" t="s">
        <v>120331</v>
      </c>
      <c r="G57635">
        <v>9.55922E-7</v>
      </c>
      <c r="H57635" t="s">
        <v>34199</v>
      </c>
      <c r="I57635" t="s">
        <v>158678</v>
      </c>
      <c r="J57635" s="2" t="s">
        <v>201875</v>
      </c>
      <c r="K57635" t="s">
        <v>220800</v>
      </c>
      <c r="L57635" t="s">
        <v>228704</v>
      </c>
      <c r="M57635" t="s">
        <v>228750</v>
      </c>
      <c r="N57635" t="s">
        <v>228907</v>
      </c>
      <c r="O57635" t="s">
        <v>229277</v>
      </c>
      <c r="P57635" t="s">
        <v>229277</v>
      </c>
      <c r="Q57635" t="s">
        <v>121641</v>
      </c>
      <c r="R57635" t="s">
        <v>220800</v>
      </c>
      <c r="S57635" t="s">
        <v>233772</v>
      </c>
    </row>
    <row r="57636" spans="1:19" x14ac:dyDescent="0.35">
      <c r="A57636" s="1">
        <v>71581</v>
      </c>
      <c r="B57636" t="s">
        <v>34200</v>
      </c>
      <c r="C57636" t="s">
        <v>102885</v>
      </c>
      <c r="D57636" t="s">
        <v>5</v>
      </c>
      <c r="E57636" t="s">
        <v>119955</v>
      </c>
      <c r="F57636" t="s">
        <v>123816</v>
      </c>
      <c r="G57636">
        <v>3.0000000000000001E-6</v>
      </c>
      <c r="H57636" t="s">
        <v>34200</v>
      </c>
      <c r="I57636" t="s">
        <v>158679</v>
      </c>
      <c r="J57636" s="2" t="s">
        <v>201876</v>
      </c>
      <c r="K57636" t="s">
        <v>220800</v>
      </c>
      <c r="L57636" t="s">
        <v>228704</v>
      </c>
      <c r="M57636" t="s">
        <v>11</v>
      </c>
      <c r="N57636" t="s">
        <v>228875</v>
      </c>
      <c r="O57636" t="s">
        <v>229172</v>
      </c>
      <c r="P57636" t="s">
        <v>229172</v>
      </c>
      <c r="Q57636" t="s">
        <v>119973</v>
      </c>
      <c r="R57636" t="s">
        <v>220800</v>
      </c>
      <c r="S57636" t="s">
        <v>233772</v>
      </c>
    </row>
    <row r="57637" spans="1:19" x14ac:dyDescent="0.35">
      <c r="A57637" s="1">
        <v>71582</v>
      </c>
      <c r="B57637" t="s">
        <v>34200</v>
      </c>
      <c r="C57637" t="s">
        <v>102886</v>
      </c>
      <c r="D57637" t="s">
        <v>5</v>
      </c>
      <c r="E57637" t="s">
        <v>119955</v>
      </c>
      <c r="F57637" t="s">
        <v>120054</v>
      </c>
      <c r="G57637">
        <v>2.6000000000000001E-6</v>
      </c>
      <c r="H57637" t="s">
        <v>34200</v>
      </c>
      <c r="I57637" t="s">
        <v>158679</v>
      </c>
      <c r="J57637" s="2" t="s">
        <v>201876</v>
      </c>
      <c r="K57637" t="s">
        <v>220800</v>
      </c>
      <c r="L57637" t="s">
        <v>228704</v>
      </c>
      <c r="M57637" t="s">
        <v>11</v>
      </c>
      <c r="N57637" t="s">
        <v>228875</v>
      </c>
      <c r="O57637" t="s">
        <v>229172</v>
      </c>
      <c r="P57637" t="s">
        <v>229172</v>
      </c>
      <c r="Q57637" t="s">
        <v>119973</v>
      </c>
      <c r="R57637" t="s">
        <v>220800</v>
      </c>
      <c r="S57637" t="s">
        <v>233772</v>
      </c>
    </row>
    <row r="57638" spans="1:19" x14ac:dyDescent="0.35">
      <c r="A57638" s="1">
        <v>71583</v>
      </c>
      <c r="B57638" t="s">
        <v>34200</v>
      </c>
      <c r="C57638" t="s">
        <v>102887</v>
      </c>
      <c r="D57638" t="s">
        <v>5</v>
      </c>
      <c r="E57638" t="s">
        <v>119954</v>
      </c>
      <c r="F57638" t="s">
        <v>120817</v>
      </c>
      <c r="G57638">
        <v>5.4E-6</v>
      </c>
      <c r="H57638" t="s">
        <v>34200</v>
      </c>
      <c r="I57638" t="s">
        <v>158679</v>
      </c>
      <c r="J57638" s="2" t="s">
        <v>201876</v>
      </c>
      <c r="K57638" t="s">
        <v>220800</v>
      </c>
      <c r="L57638" t="s">
        <v>228704</v>
      </c>
      <c r="M57638" t="s">
        <v>11</v>
      </c>
      <c r="N57638" t="s">
        <v>228875</v>
      </c>
      <c r="O57638" t="s">
        <v>229172</v>
      </c>
      <c r="P57638" t="s">
        <v>229172</v>
      </c>
      <c r="Q57638" t="s">
        <v>119973</v>
      </c>
      <c r="R57638" t="s">
        <v>220800</v>
      </c>
      <c r="S57638" t="s">
        <v>233772</v>
      </c>
    </row>
    <row r="57639" spans="1:19" x14ac:dyDescent="0.35">
      <c r="A57639" s="1">
        <v>71584</v>
      </c>
      <c r="B57639" t="s">
        <v>34201</v>
      </c>
      <c r="C57639" t="s">
        <v>102888</v>
      </c>
      <c r="D57639" t="s">
        <v>5</v>
      </c>
      <c r="F57639" t="s">
        <v>121319</v>
      </c>
      <c r="G57639">
        <v>9.08394E-7</v>
      </c>
      <c r="H57639" t="s">
        <v>34201</v>
      </c>
      <c r="I57639" t="s">
        <v>158680</v>
      </c>
      <c r="J57639" s="2" t="s">
        <v>201877</v>
      </c>
      <c r="K57639" t="s">
        <v>220800</v>
      </c>
      <c r="L57639" t="s">
        <v>228704</v>
      </c>
      <c r="M57639" t="s">
        <v>8</v>
      </c>
      <c r="N57639" t="s">
        <v>228841</v>
      </c>
      <c r="O57639" t="s">
        <v>229123</v>
      </c>
      <c r="P57639" t="s">
        <v>230224</v>
      </c>
      <c r="R57639" t="s">
        <v>220800</v>
      </c>
      <c r="S57639" t="s">
        <v>233772</v>
      </c>
    </row>
    <row r="57640" spans="1:19" x14ac:dyDescent="0.35">
      <c r="A57640" s="1">
        <v>71585</v>
      </c>
      <c r="B57640" t="s">
        <v>34201</v>
      </c>
      <c r="C57640" t="s">
        <v>102889</v>
      </c>
      <c r="D57640" t="s">
        <v>5</v>
      </c>
      <c r="E57640" t="s">
        <v>119956</v>
      </c>
      <c r="F57640" t="s">
        <v>121618</v>
      </c>
      <c r="G57640">
        <v>1.5E-5</v>
      </c>
      <c r="H57640" t="s">
        <v>34201</v>
      </c>
      <c r="I57640" t="s">
        <v>158680</v>
      </c>
      <c r="J57640" s="2" t="s">
        <v>201877</v>
      </c>
      <c r="K57640" t="s">
        <v>220800</v>
      </c>
      <c r="L57640" t="s">
        <v>228704</v>
      </c>
      <c r="M57640" t="s">
        <v>8</v>
      </c>
      <c r="N57640" t="s">
        <v>228841</v>
      </c>
      <c r="O57640" t="s">
        <v>229123</v>
      </c>
      <c r="P57640" t="s">
        <v>230224</v>
      </c>
      <c r="R57640" t="s">
        <v>220800</v>
      </c>
      <c r="S57640" t="s">
        <v>233772</v>
      </c>
    </row>
    <row r="57641" spans="1:19" x14ac:dyDescent="0.35">
      <c r="A57641" s="1">
        <v>71586</v>
      </c>
      <c r="B57641" t="s">
        <v>34201</v>
      </c>
      <c r="C57641" t="s">
        <v>102890</v>
      </c>
      <c r="D57641" t="s">
        <v>5</v>
      </c>
      <c r="F57641" t="s">
        <v>122017</v>
      </c>
      <c r="G57641">
        <v>2.5561349999999999E-6</v>
      </c>
      <c r="H57641" t="s">
        <v>34201</v>
      </c>
      <c r="I57641" t="s">
        <v>158680</v>
      </c>
      <c r="J57641" s="2" t="s">
        <v>201877</v>
      </c>
      <c r="K57641" t="s">
        <v>220800</v>
      </c>
      <c r="L57641" t="s">
        <v>228704</v>
      </c>
      <c r="M57641" t="s">
        <v>8</v>
      </c>
      <c r="N57641" t="s">
        <v>228841</v>
      </c>
      <c r="O57641" t="s">
        <v>229123</v>
      </c>
      <c r="P57641" t="s">
        <v>230224</v>
      </c>
      <c r="R57641" t="s">
        <v>220800</v>
      </c>
      <c r="S57641" t="s">
        <v>233772</v>
      </c>
    </row>
    <row r="57642" spans="1:19" x14ac:dyDescent="0.35">
      <c r="A57642" s="1">
        <v>71587</v>
      </c>
      <c r="B57642" t="s">
        <v>34201</v>
      </c>
      <c r="C57642" t="s">
        <v>102891</v>
      </c>
      <c r="D57642" t="s">
        <v>5</v>
      </c>
      <c r="F57642" t="s">
        <v>121487</v>
      </c>
      <c r="G57642">
        <v>2.5798199999999999E-7</v>
      </c>
      <c r="H57642" t="s">
        <v>34201</v>
      </c>
      <c r="I57642" t="s">
        <v>158680</v>
      </c>
      <c r="J57642" s="2" t="s">
        <v>201877</v>
      </c>
      <c r="K57642" t="s">
        <v>220800</v>
      </c>
      <c r="L57642" t="s">
        <v>228704</v>
      </c>
      <c r="M57642" t="s">
        <v>8</v>
      </c>
      <c r="N57642" t="s">
        <v>228841</v>
      </c>
      <c r="O57642" t="s">
        <v>229123</v>
      </c>
      <c r="P57642" t="s">
        <v>230224</v>
      </c>
      <c r="R57642" t="s">
        <v>220800</v>
      </c>
      <c r="S57642" t="s">
        <v>233772</v>
      </c>
    </row>
    <row r="57643" spans="1:19" x14ac:dyDescent="0.35">
      <c r="A57643" s="1">
        <v>71588</v>
      </c>
      <c r="B57643" t="s">
        <v>34202</v>
      </c>
      <c r="C57643" t="s">
        <v>102892</v>
      </c>
      <c r="D57643" t="s">
        <v>5</v>
      </c>
      <c r="E57643" t="s">
        <v>119954</v>
      </c>
      <c r="F57643" t="s">
        <v>120679</v>
      </c>
      <c r="G57643">
        <v>9.7419000000000007E-7</v>
      </c>
      <c r="H57643" t="s">
        <v>34202</v>
      </c>
      <c r="I57643" t="s">
        <v>158681</v>
      </c>
      <c r="J57643" s="2" t="s">
        <v>201878</v>
      </c>
      <c r="K57643" t="s">
        <v>220800</v>
      </c>
      <c r="L57643" t="s">
        <v>228705</v>
      </c>
      <c r="Q57643" t="s">
        <v>120745</v>
      </c>
      <c r="R57643" t="s">
        <v>220800</v>
      </c>
      <c r="S57643" t="s">
        <v>233772</v>
      </c>
    </row>
    <row r="57644" spans="1:19" x14ac:dyDescent="0.35">
      <c r="A57644" s="1">
        <v>71589</v>
      </c>
      <c r="B57644" t="s">
        <v>34202</v>
      </c>
      <c r="C57644" t="s">
        <v>102893</v>
      </c>
      <c r="D57644" t="s">
        <v>5</v>
      </c>
      <c r="E57644" t="s">
        <v>119955</v>
      </c>
      <c r="F57644" t="s">
        <v>121169</v>
      </c>
      <c r="G57644">
        <v>6.2160000000000001E-7</v>
      </c>
      <c r="H57644" t="s">
        <v>34202</v>
      </c>
      <c r="I57644" t="s">
        <v>158681</v>
      </c>
      <c r="J57644" s="2" t="s">
        <v>201878</v>
      </c>
      <c r="K57644" t="s">
        <v>220800</v>
      </c>
      <c r="L57644" t="s">
        <v>228705</v>
      </c>
      <c r="Q57644" t="s">
        <v>120745</v>
      </c>
      <c r="R57644" t="s">
        <v>220800</v>
      </c>
      <c r="S57644" t="s">
        <v>233772</v>
      </c>
    </row>
    <row r="57645" spans="1:19" x14ac:dyDescent="0.35">
      <c r="A57645" s="1">
        <v>71591</v>
      </c>
      <c r="B57645" t="s">
        <v>34203</v>
      </c>
      <c r="C57645" t="s">
        <v>102894</v>
      </c>
      <c r="D57645" t="s">
        <v>3</v>
      </c>
      <c r="F57645" t="s">
        <v>120634</v>
      </c>
      <c r="G57645">
        <v>1E-4</v>
      </c>
      <c r="H57645" t="s">
        <v>34203</v>
      </c>
      <c r="I57645" t="s">
        <v>158682</v>
      </c>
      <c r="J57645" s="2" t="s">
        <v>201879</v>
      </c>
      <c r="K57645" t="s">
        <v>220800</v>
      </c>
      <c r="L57645" t="s">
        <v>228704</v>
      </c>
      <c r="M57645" t="s">
        <v>228714</v>
      </c>
      <c r="N57645" t="s">
        <v>228838</v>
      </c>
      <c r="O57645" t="s">
        <v>229120</v>
      </c>
      <c r="P57645" t="s">
        <v>229120</v>
      </c>
      <c r="Q57645" t="s">
        <v>233138</v>
      </c>
      <c r="R57645" t="s">
        <v>220800</v>
      </c>
      <c r="S57645" t="s">
        <v>233772</v>
      </c>
    </row>
    <row r="57646" spans="1:19" x14ac:dyDescent="0.35">
      <c r="A57646" s="1">
        <v>71592</v>
      </c>
      <c r="B57646" t="s">
        <v>34204</v>
      </c>
      <c r="C57646" t="s">
        <v>102895</v>
      </c>
      <c r="D57646" t="s">
        <v>5</v>
      </c>
      <c r="E57646" t="s">
        <v>119954</v>
      </c>
      <c r="F57646" t="s">
        <v>123570</v>
      </c>
      <c r="G57646">
        <v>5.0000000000000004E-6</v>
      </c>
      <c r="H57646" t="s">
        <v>34204</v>
      </c>
      <c r="I57646" t="s">
        <v>158683</v>
      </c>
      <c r="J57646" s="2" t="s">
        <v>201880</v>
      </c>
      <c r="K57646" t="s">
        <v>220800</v>
      </c>
      <c r="L57646" t="s">
        <v>228706</v>
      </c>
      <c r="M57646" t="s">
        <v>8</v>
      </c>
      <c r="N57646" t="s">
        <v>228828</v>
      </c>
      <c r="O57646" t="s">
        <v>229113</v>
      </c>
      <c r="P57646" t="s">
        <v>230090</v>
      </c>
      <c r="Q57646" t="s">
        <v>120377</v>
      </c>
      <c r="R57646" t="s">
        <v>220800</v>
      </c>
      <c r="S57646" t="s">
        <v>233772</v>
      </c>
    </row>
    <row r="57647" spans="1:19" x14ac:dyDescent="0.35">
      <c r="A57647" s="1">
        <v>71593</v>
      </c>
      <c r="B57647" t="s">
        <v>34205</v>
      </c>
      <c r="C57647" t="s">
        <v>102896</v>
      </c>
      <c r="D57647" t="s">
        <v>3</v>
      </c>
      <c r="F57647" t="s">
        <v>123006</v>
      </c>
      <c r="G57647">
        <v>5.1999999999999997E-5</v>
      </c>
      <c r="H57647" t="s">
        <v>34205</v>
      </c>
      <c r="I57647" t="s">
        <v>158684</v>
      </c>
      <c r="J57647" s="2" t="s">
        <v>201881</v>
      </c>
      <c r="K57647" t="s">
        <v>220803</v>
      </c>
      <c r="L57647" t="s">
        <v>228706</v>
      </c>
      <c r="M57647" t="s">
        <v>8</v>
      </c>
      <c r="N57647" t="s">
        <v>228828</v>
      </c>
      <c r="O57647" t="s">
        <v>229113</v>
      </c>
      <c r="P57647" t="s">
        <v>230081</v>
      </c>
      <c r="Q57647" t="s">
        <v>121230</v>
      </c>
      <c r="R57647" t="s">
        <v>220800</v>
      </c>
      <c r="S57647" t="s">
        <v>233772</v>
      </c>
    </row>
    <row r="57648" spans="1:19" x14ac:dyDescent="0.35">
      <c r="A57648" s="1">
        <v>71594</v>
      </c>
      <c r="B57648" t="s">
        <v>34205</v>
      </c>
      <c r="C57648" t="s">
        <v>102897</v>
      </c>
      <c r="D57648" t="s">
        <v>3</v>
      </c>
      <c r="F57648" t="s">
        <v>121233</v>
      </c>
      <c r="G57648">
        <v>2.0000000000000001E-4</v>
      </c>
      <c r="H57648" t="s">
        <v>34205</v>
      </c>
      <c r="I57648" t="s">
        <v>158684</v>
      </c>
      <c r="J57648" s="2" t="s">
        <v>201881</v>
      </c>
      <c r="K57648" t="s">
        <v>220803</v>
      </c>
      <c r="L57648" t="s">
        <v>228706</v>
      </c>
      <c r="M57648" t="s">
        <v>8</v>
      </c>
      <c r="N57648" t="s">
        <v>228828</v>
      </c>
      <c r="O57648" t="s">
        <v>229113</v>
      </c>
      <c r="P57648" t="s">
        <v>230081</v>
      </c>
      <c r="Q57648" t="s">
        <v>121230</v>
      </c>
      <c r="R57648" t="s">
        <v>220800</v>
      </c>
      <c r="S57648" t="s">
        <v>233772</v>
      </c>
    </row>
    <row r="57649" spans="1:19" x14ac:dyDescent="0.35">
      <c r="A57649" s="1">
        <v>71596</v>
      </c>
      <c r="B57649" t="s">
        <v>34206</v>
      </c>
      <c r="C57649" t="s">
        <v>102898</v>
      </c>
      <c r="D57649" t="s">
        <v>5</v>
      </c>
      <c r="E57649" t="s">
        <v>119955</v>
      </c>
      <c r="F57649" t="s">
        <v>122051</v>
      </c>
      <c r="G57649">
        <v>5.0000000000000004E-6</v>
      </c>
      <c r="H57649" t="s">
        <v>34206</v>
      </c>
      <c r="I57649" t="s">
        <v>158685</v>
      </c>
      <c r="J57649" s="2" t="s">
        <v>201882</v>
      </c>
      <c r="K57649" t="s">
        <v>220800</v>
      </c>
      <c r="L57649" t="s">
        <v>228704</v>
      </c>
      <c r="M57649" t="s">
        <v>14</v>
      </c>
      <c r="N57649" t="s">
        <v>228857</v>
      </c>
      <c r="O57649" t="s">
        <v>229149</v>
      </c>
      <c r="P57649" t="s">
        <v>229149</v>
      </c>
      <c r="Q57649" t="s">
        <v>121230</v>
      </c>
      <c r="R57649" t="s">
        <v>220800</v>
      </c>
      <c r="S57649" t="s">
        <v>233772</v>
      </c>
    </row>
    <row r="57650" spans="1:19" x14ac:dyDescent="0.35">
      <c r="A57650" s="1">
        <v>71597</v>
      </c>
      <c r="B57650" t="s">
        <v>34206</v>
      </c>
      <c r="C57650" t="s">
        <v>102899</v>
      </c>
      <c r="D57650" t="s">
        <v>5</v>
      </c>
      <c r="E57650" t="s">
        <v>119954</v>
      </c>
      <c r="F57650" t="s">
        <v>121857</v>
      </c>
      <c r="G57650">
        <v>9.0000000000000002E-6</v>
      </c>
      <c r="H57650" t="s">
        <v>34206</v>
      </c>
      <c r="I57650" t="s">
        <v>158685</v>
      </c>
      <c r="J57650" s="2" t="s">
        <v>201882</v>
      </c>
      <c r="K57650" t="s">
        <v>220800</v>
      </c>
      <c r="L57650" t="s">
        <v>228704</v>
      </c>
      <c r="M57650" t="s">
        <v>14</v>
      </c>
      <c r="N57650" t="s">
        <v>228857</v>
      </c>
      <c r="O57650" t="s">
        <v>229149</v>
      </c>
      <c r="P57650" t="s">
        <v>229149</v>
      </c>
      <c r="Q57650" t="s">
        <v>121230</v>
      </c>
      <c r="R57650" t="s">
        <v>220800</v>
      </c>
      <c r="S57650" t="s">
        <v>233772</v>
      </c>
    </row>
    <row r="57651" spans="1:19" x14ac:dyDescent="0.35">
      <c r="A57651" s="1">
        <v>71598</v>
      </c>
      <c r="B57651" t="s">
        <v>34207</v>
      </c>
      <c r="C57651" t="s">
        <v>102900</v>
      </c>
      <c r="D57651" t="s">
        <v>5</v>
      </c>
      <c r="F57651" t="s">
        <v>123739</v>
      </c>
      <c r="G57651">
        <v>1.5E-5</v>
      </c>
      <c r="H57651" t="s">
        <v>34207</v>
      </c>
      <c r="I57651" t="s">
        <v>158686</v>
      </c>
      <c r="J57651" s="2" t="s">
        <v>201883</v>
      </c>
      <c r="K57651" t="s">
        <v>220800</v>
      </c>
      <c r="L57651" t="s">
        <v>228706</v>
      </c>
      <c r="M57651" t="s">
        <v>8</v>
      </c>
      <c r="N57651" t="s">
        <v>228828</v>
      </c>
      <c r="O57651" t="s">
        <v>229198</v>
      </c>
      <c r="P57651" t="s">
        <v>230494</v>
      </c>
      <c r="Q57651" t="s">
        <v>233209</v>
      </c>
      <c r="R57651" t="s">
        <v>220800</v>
      </c>
      <c r="S57651" t="s">
        <v>233772</v>
      </c>
    </row>
    <row r="57652" spans="1:19" x14ac:dyDescent="0.35">
      <c r="A57652" s="1">
        <v>71599</v>
      </c>
      <c r="B57652" t="s">
        <v>34207</v>
      </c>
      <c r="C57652" t="s">
        <v>102901</v>
      </c>
      <c r="D57652" t="s">
        <v>5</v>
      </c>
      <c r="F57652" t="s">
        <v>122313</v>
      </c>
      <c r="G57652">
        <v>7.8130049999999999E-6</v>
      </c>
      <c r="H57652" t="s">
        <v>34207</v>
      </c>
      <c r="I57652" t="s">
        <v>158686</v>
      </c>
      <c r="J57652" s="2" t="s">
        <v>201883</v>
      </c>
      <c r="K57652" t="s">
        <v>220800</v>
      </c>
      <c r="L57652" t="s">
        <v>228706</v>
      </c>
      <c r="M57652" t="s">
        <v>8</v>
      </c>
      <c r="N57652" t="s">
        <v>228828</v>
      </c>
      <c r="O57652" t="s">
        <v>229198</v>
      </c>
      <c r="P57652" t="s">
        <v>230494</v>
      </c>
      <c r="Q57652" t="s">
        <v>233209</v>
      </c>
      <c r="R57652" t="s">
        <v>220800</v>
      </c>
      <c r="S57652" t="s">
        <v>233772</v>
      </c>
    </row>
    <row r="57653" spans="1:19" x14ac:dyDescent="0.35">
      <c r="A57653" s="1">
        <v>71601</v>
      </c>
      <c r="B57653" t="s">
        <v>34208</v>
      </c>
      <c r="C57653" t="s">
        <v>102902</v>
      </c>
      <c r="D57653" t="s">
        <v>5</v>
      </c>
      <c r="E57653" t="s">
        <v>119954</v>
      </c>
      <c r="F57653" t="s">
        <v>120593</v>
      </c>
      <c r="G57653">
        <v>5.5254999999999999E-6</v>
      </c>
      <c r="H57653" t="s">
        <v>34208</v>
      </c>
      <c r="I57653" t="s">
        <v>158687</v>
      </c>
      <c r="J57653" s="2" t="s">
        <v>201884</v>
      </c>
      <c r="K57653" t="s">
        <v>220800</v>
      </c>
      <c r="L57653" t="s">
        <v>228704</v>
      </c>
      <c r="R57653" t="s">
        <v>220800</v>
      </c>
      <c r="S57653" t="s">
        <v>233772</v>
      </c>
    </row>
    <row r="57654" spans="1:19" x14ac:dyDescent="0.35">
      <c r="A57654" s="1">
        <v>71602</v>
      </c>
      <c r="B57654" t="s">
        <v>34208</v>
      </c>
      <c r="C57654" t="s">
        <v>102903</v>
      </c>
      <c r="D57654" t="s">
        <v>5</v>
      </c>
      <c r="E57654" t="s">
        <v>119955</v>
      </c>
      <c r="F57654" t="s">
        <v>123241</v>
      </c>
      <c r="G57654">
        <v>3.7900000000000001E-6</v>
      </c>
      <c r="H57654" t="s">
        <v>34208</v>
      </c>
      <c r="I57654" t="s">
        <v>158687</v>
      </c>
      <c r="J57654" s="2" t="s">
        <v>201884</v>
      </c>
      <c r="K57654" t="s">
        <v>220800</v>
      </c>
      <c r="L57654" t="s">
        <v>228704</v>
      </c>
      <c r="R57654" t="s">
        <v>220800</v>
      </c>
      <c r="S57654" t="s">
        <v>233772</v>
      </c>
    </row>
    <row r="57655" spans="1:19" x14ac:dyDescent="0.35">
      <c r="A57655" s="1">
        <v>71603</v>
      </c>
      <c r="B57655" t="s">
        <v>34209</v>
      </c>
      <c r="C57655" t="s">
        <v>102904</v>
      </c>
      <c r="D57655" t="s">
        <v>5</v>
      </c>
      <c r="F57655" t="s">
        <v>122496</v>
      </c>
      <c r="G57655">
        <v>2.341401E-6</v>
      </c>
      <c r="H57655" t="s">
        <v>34209</v>
      </c>
      <c r="I57655" t="s">
        <v>158688</v>
      </c>
      <c r="J57655" s="2" t="s">
        <v>201885</v>
      </c>
      <c r="K57655" t="s">
        <v>220804</v>
      </c>
      <c r="L57655" t="s">
        <v>228704</v>
      </c>
      <c r="M57655" t="s">
        <v>8</v>
      </c>
      <c r="N57655" t="s">
        <v>228841</v>
      </c>
      <c r="O57655" t="s">
        <v>229159</v>
      </c>
      <c r="P57655" t="s">
        <v>229159</v>
      </c>
      <c r="Q57655" t="s">
        <v>121230</v>
      </c>
      <c r="R57655" t="s">
        <v>220800</v>
      </c>
      <c r="S57655" t="s">
        <v>233772</v>
      </c>
    </row>
    <row r="57656" spans="1:19" x14ac:dyDescent="0.35">
      <c r="A57656" s="1">
        <v>71604</v>
      </c>
      <c r="B57656" t="s">
        <v>34209</v>
      </c>
      <c r="C57656" t="s">
        <v>102905</v>
      </c>
      <c r="D57656" t="s">
        <v>5</v>
      </c>
      <c r="F57656" t="s">
        <v>122689</v>
      </c>
      <c r="G57656">
        <v>9.8369700000000004E-6</v>
      </c>
      <c r="H57656" t="s">
        <v>34209</v>
      </c>
      <c r="I57656" t="s">
        <v>158688</v>
      </c>
      <c r="J57656" s="2" t="s">
        <v>201885</v>
      </c>
      <c r="K57656" t="s">
        <v>220804</v>
      </c>
      <c r="L57656" t="s">
        <v>228704</v>
      </c>
      <c r="M57656" t="s">
        <v>8</v>
      </c>
      <c r="N57656" t="s">
        <v>228841</v>
      </c>
      <c r="O57656" t="s">
        <v>229159</v>
      </c>
      <c r="P57656" t="s">
        <v>229159</v>
      </c>
      <c r="Q57656" t="s">
        <v>121230</v>
      </c>
      <c r="R57656" t="s">
        <v>220800</v>
      </c>
      <c r="S57656" t="s">
        <v>233772</v>
      </c>
    </row>
    <row r="57657" spans="1:19" x14ac:dyDescent="0.35">
      <c r="A57657" s="1">
        <v>71606</v>
      </c>
      <c r="B57657" t="s">
        <v>34209</v>
      </c>
      <c r="C57657" t="s">
        <v>102906</v>
      </c>
      <c r="D57657" t="s">
        <v>5</v>
      </c>
      <c r="F57657" t="s">
        <v>121601</v>
      </c>
      <c r="G57657">
        <v>3.4112999999999998E-7</v>
      </c>
      <c r="H57657" t="s">
        <v>34209</v>
      </c>
      <c r="I57657" t="s">
        <v>158688</v>
      </c>
      <c r="J57657" s="2" t="s">
        <v>201885</v>
      </c>
      <c r="K57657" t="s">
        <v>220804</v>
      </c>
      <c r="L57657" t="s">
        <v>228704</v>
      </c>
      <c r="M57657" t="s">
        <v>8</v>
      </c>
      <c r="N57657" t="s">
        <v>228841</v>
      </c>
      <c r="O57657" t="s">
        <v>229159</v>
      </c>
      <c r="P57657" t="s">
        <v>229159</v>
      </c>
      <c r="Q57657" t="s">
        <v>121230</v>
      </c>
      <c r="R57657" t="s">
        <v>220800</v>
      </c>
      <c r="S57657" t="s">
        <v>233772</v>
      </c>
    </row>
    <row r="57658" spans="1:19" x14ac:dyDescent="0.35">
      <c r="A57658" s="1">
        <v>71607</v>
      </c>
      <c r="B57658" t="s">
        <v>34209</v>
      </c>
      <c r="C57658" t="s">
        <v>102907</v>
      </c>
      <c r="D57658" t="s">
        <v>5</v>
      </c>
      <c r="F57658" t="s">
        <v>122440</v>
      </c>
      <c r="G57658">
        <v>5.9983010000000001E-6</v>
      </c>
      <c r="H57658" t="s">
        <v>34209</v>
      </c>
      <c r="I57658" t="s">
        <v>158688</v>
      </c>
      <c r="J57658" s="2" t="s">
        <v>201885</v>
      </c>
      <c r="K57658" t="s">
        <v>220804</v>
      </c>
      <c r="L57658" t="s">
        <v>228704</v>
      </c>
      <c r="M57658" t="s">
        <v>8</v>
      </c>
      <c r="N57658" t="s">
        <v>228841</v>
      </c>
      <c r="O57658" t="s">
        <v>229159</v>
      </c>
      <c r="P57658" t="s">
        <v>229159</v>
      </c>
      <c r="Q57658" t="s">
        <v>121230</v>
      </c>
      <c r="R57658" t="s">
        <v>220800</v>
      </c>
      <c r="S57658" t="s">
        <v>233772</v>
      </c>
    </row>
    <row r="57659" spans="1:19" x14ac:dyDescent="0.35">
      <c r="A57659" s="1">
        <v>71608</v>
      </c>
      <c r="B57659" t="s">
        <v>34209</v>
      </c>
      <c r="C57659" t="s">
        <v>102908</v>
      </c>
      <c r="D57659" t="s">
        <v>5</v>
      </c>
      <c r="F57659" t="s">
        <v>121221</v>
      </c>
      <c r="G57659">
        <v>4.8002129999999999E-6</v>
      </c>
      <c r="H57659" t="s">
        <v>34209</v>
      </c>
      <c r="I57659" t="s">
        <v>158688</v>
      </c>
      <c r="J57659" s="2" t="s">
        <v>201885</v>
      </c>
      <c r="K57659" t="s">
        <v>220804</v>
      </c>
      <c r="L57659" t="s">
        <v>228704</v>
      </c>
      <c r="M57659" t="s">
        <v>8</v>
      </c>
      <c r="N57659" t="s">
        <v>228841</v>
      </c>
      <c r="O57659" t="s">
        <v>229159</v>
      </c>
      <c r="P57659" t="s">
        <v>229159</v>
      </c>
      <c r="Q57659" t="s">
        <v>121230</v>
      </c>
      <c r="R57659" t="s">
        <v>220800</v>
      </c>
      <c r="S57659" t="s">
        <v>233772</v>
      </c>
    </row>
    <row r="57660" spans="1:19" x14ac:dyDescent="0.35">
      <c r="A57660" s="1">
        <v>71609</v>
      </c>
      <c r="B57660" t="s">
        <v>34210</v>
      </c>
      <c r="C57660" t="s">
        <v>102909</v>
      </c>
      <c r="D57660" t="s">
        <v>5</v>
      </c>
      <c r="E57660" t="s">
        <v>119954</v>
      </c>
      <c r="F57660" t="s">
        <v>122440</v>
      </c>
      <c r="G57660">
        <v>3.0000000000000001E-6</v>
      </c>
      <c r="H57660" t="s">
        <v>34210</v>
      </c>
      <c r="I57660" t="s">
        <v>158689</v>
      </c>
      <c r="J57660" s="2" t="s">
        <v>201886</v>
      </c>
      <c r="K57660" t="s">
        <v>220800</v>
      </c>
      <c r="L57660" t="s">
        <v>228704</v>
      </c>
      <c r="M57660" t="s">
        <v>9</v>
      </c>
      <c r="N57660" t="s">
        <v>228882</v>
      </c>
      <c r="O57660" t="s">
        <v>229326</v>
      </c>
      <c r="P57660" t="s">
        <v>230426</v>
      </c>
      <c r="Q57660" t="s">
        <v>121322</v>
      </c>
      <c r="R57660" t="s">
        <v>220800</v>
      </c>
      <c r="S57660" t="s">
        <v>233772</v>
      </c>
    </row>
    <row r="57661" spans="1:19" x14ac:dyDescent="0.35">
      <c r="A57661" s="1">
        <v>71610</v>
      </c>
      <c r="B57661" t="s">
        <v>34211</v>
      </c>
      <c r="C57661" t="s">
        <v>102910</v>
      </c>
      <c r="D57661" t="s">
        <v>5</v>
      </c>
      <c r="F57661" t="s">
        <v>121040</v>
      </c>
      <c r="G57661">
        <v>1.0000000000000001E-5</v>
      </c>
      <c r="H57661" t="s">
        <v>34211</v>
      </c>
      <c r="I57661" t="s">
        <v>158690</v>
      </c>
      <c r="J57661" s="2" t="s">
        <v>201887</v>
      </c>
      <c r="K57661" t="s">
        <v>220800</v>
      </c>
      <c r="L57661" t="s">
        <v>228706</v>
      </c>
      <c r="M57661" t="s">
        <v>8</v>
      </c>
      <c r="N57661" t="s">
        <v>228828</v>
      </c>
      <c r="O57661" t="s">
        <v>229113</v>
      </c>
      <c r="P57661" t="s">
        <v>230442</v>
      </c>
      <c r="Q57661" t="s">
        <v>123278</v>
      </c>
      <c r="R57661" t="s">
        <v>220800</v>
      </c>
      <c r="S57661" t="s">
        <v>233772</v>
      </c>
    </row>
    <row r="57662" spans="1:19" x14ac:dyDescent="0.35">
      <c r="A57662" s="1">
        <v>71611</v>
      </c>
      <c r="B57662" t="s">
        <v>34211</v>
      </c>
      <c r="C57662" t="s">
        <v>102911</v>
      </c>
      <c r="D57662" t="s">
        <v>5</v>
      </c>
      <c r="E57662" t="s">
        <v>119957</v>
      </c>
      <c r="F57662" t="s">
        <v>123504</v>
      </c>
      <c r="G57662">
        <v>8.4000000000000009E-6</v>
      </c>
      <c r="H57662" t="s">
        <v>34211</v>
      </c>
      <c r="I57662" t="s">
        <v>158690</v>
      </c>
      <c r="J57662" s="2" t="s">
        <v>201887</v>
      </c>
      <c r="K57662" t="s">
        <v>220800</v>
      </c>
      <c r="L57662" t="s">
        <v>228706</v>
      </c>
      <c r="M57662" t="s">
        <v>8</v>
      </c>
      <c r="N57662" t="s">
        <v>228828</v>
      </c>
      <c r="O57662" t="s">
        <v>229113</v>
      </c>
      <c r="P57662" t="s">
        <v>230442</v>
      </c>
      <c r="Q57662" t="s">
        <v>123278</v>
      </c>
      <c r="R57662" t="s">
        <v>220800</v>
      </c>
      <c r="S57662" t="s">
        <v>233772</v>
      </c>
    </row>
    <row r="57663" spans="1:19" x14ac:dyDescent="0.35">
      <c r="A57663" s="1">
        <v>71612</v>
      </c>
      <c r="B57663" t="s">
        <v>34211</v>
      </c>
      <c r="C57663" t="s">
        <v>102912</v>
      </c>
      <c r="D57663" t="s">
        <v>5</v>
      </c>
      <c r="E57663" t="s">
        <v>119954</v>
      </c>
      <c r="F57663" t="s">
        <v>123002</v>
      </c>
      <c r="G57663">
        <v>7.9999999999999996E-6</v>
      </c>
      <c r="H57663" t="s">
        <v>34211</v>
      </c>
      <c r="I57663" t="s">
        <v>158690</v>
      </c>
      <c r="J57663" s="2" t="s">
        <v>201887</v>
      </c>
      <c r="K57663" t="s">
        <v>220800</v>
      </c>
      <c r="L57663" t="s">
        <v>228706</v>
      </c>
      <c r="M57663" t="s">
        <v>8</v>
      </c>
      <c r="N57663" t="s">
        <v>228828</v>
      </c>
      <c r="O57663" t="s">
        <v>229113</v>
      </c>
      <c r="P57663" t="s">
        <v>230442</v>
      </c>
      <c r="Q57663" t="s">
        <v>123278</v>
      </c>
      <c r="R57663" t="s">
        <v>220800</v>
      </c>
      <c r="S57663" t="s">
        <v>233772</v>
      </c>
    </row>
    <row r="57664" spans="1:19" x14ac:dyDescent="0.35">
      <c r="A57664" s="1">
        <v>71613</v>
      </c>
      <c r="B57664" t="s">
        <v>34212</v>
      </c>
      <c r="C57664" t="s">
        <v>102913</v>
      </c>
      <c r="D57664" t="s">
        <v>5</v>
      </c>
      <c r="E57664" t="s">
        <v>119954</v>
      </c>
      <c r="F57664" t="s">
        <v>124353</v>
      </c>
      <c r="G57664">
        <v>1.2E-5</v>
      </c>
      <c r="H57664" t="s">
        <v>34212</v>
      </c>
      <c r="I57664" t="s">
        <v>158691</v>
      </c>
      <c r="J57664" s="2" t="s">
        <v>201888</v>
      </c>
      <c r="K57664" t="s">
        <v>220800</v>
      </c>
      <c r="L57664" t="s">
        <v>228704</v>
      </c>
      <c r="M57664" t="s">
        <v>8</v>
      </c>
      <c r="N57664" t="s">
        <v>228841</v>
      </c>
      <c r="O57664" t="s">
        <v>229137</v>
      </c>
      <c r="P57664" t="s">
        <v>230110</v>
      </c>
      <c r="R57664" t="s">
        <v>220800</v>
      </c>
      <c r="S57664" t="s">
        <v>233772</v>
      </c>
    </row>
    <row r="57665" spans="1:19" x14ac:dyDescent="0.35">
      <c r="A57665" s="1">
        <v>71614</v>
      </c>
      <c r="B57665" t="s">
        <v>34213</v>
      </c>
      <c r="C57665" t="s">
        <v>102914</v>
      </c>
      <c r="D57665" t="s">
        <v>5</v>
      </c>
      <c r="F57665" t="s">
        <v>121534</v>
      </c>
      <c r="G57665">
        <v>2.0044499999999999E-6</v>
      </c>
      <c r="H57665" t="s">
        <v>34213</v>
      </c>
      <c r="I57665" t="s">
        <v>158692</v>
      </c>
      <c r="J57665" s="2" t="s">
        <v>201889</v>
      </c>
      <c r="K57665" t="s">
        <v>220800</v>
      </c>
      <c r="L57665" t="s">
        <v>228704</v>
      </c>
      <c r="M57665" t="s">
        <v>10</v>
      </c>
      <c r="N57665" t="s">
        <v>228944</v>
      </c>
      <c r="O57665" t="s">
        <v>229322</v>
      </c>
      <c r="P57665" t="s">
        <v>232481</v>
      </c>
      <c r="Q57665" t="s">
        <v>120077</v>
      </c>
      <c r="R57665" t="s">
        <v>220800</v>
      </c>
      <c r="S57665" t="s">
        <v>233772</v>
      </c>
    </row>
    <row r="57666" spans="1:19" x14ac:dyDescent="0.35">
      <c r="A57666" s="1">
        <v>71615</v>
      </c>
      <c r="B57666" t="s">
        <v>34213</v>
      </c>
      <c r="C57666" t="s">
        <v>102915</v>
      </c>
      <c r="D57666" t="s">
        <v>5</v>
      </c>
      <c r="F57666" t="s">
        <v>120079</v>
      </c>
      <c r="G57666">
        <v>1.9700000000000002E-6</v>
      </c>
      <c r="H57666" t="s">
        <v>34213</v>
      </c>
      <c r="I57666" t="s">
        <v>158692</v>
      </c>
      <c r="J57666" s="2" t="s">
        <v>201889</v>
      </c>
      <c r="K57666" t="s">
        <v>220800</v>
      </c>
      <c r="L57666" t="s">
        <v>228704</v>
      </c>
      <c r="M57666" t="s">
        <v>10</v>
      </c>
      <c r="N57666" t="s">
        <v>228944</v>
      </c>
      <c r="O57666" t="s">
        <v>229322</v>
      </c>
      <c r="P57666" t="s">
        <v>232481</v>
      </c>
      <c r="Q57666" t="s">
        <v>120077</v>
      </c>
      <c r="R57666" t="s">
        <v>220800</v>
      </c>
      <c r="S57666" t="s">
        <v>233772</v>
      </c>
    </row>
    <row r="57667" spans="1:19" x14ac:dyDescent="0.35">
      <c r="A57667" s="1">
        <v>71616</v>
      </c>
      <c r="B57667" t="s">
        <v>34213</v>
      </c>
      <c r="C57667" t="s">
        <v>102916</v>
      </c>
      <c r="D57667" t="s">
        <v>5</v>
      </c>
      <c r="F57667" t="s">
        <v>122811</v>
      </c>
      <c r="G57667">
        <v>5.4999999999999999E-6</v>
      </c>
      <c r="H57667" t="s">
        <v>34213</v>
      </c>
      <c r="I57667" t="s">
        <v>158692</v>
      </c>
      <c r="J57667" s="2" t="s">
        <v>201889</v>
      </c>
      <c r="K57667" t="s">
        <v>220800</v>
      </c>
      <c r="L57667" t="s">
        <v>228704</v>
      </c>
      <c r="M57667" t="s">
        <v>10</v>
      </c>
      <c r="N57667" t="s">
        <v>228944</v>
      </c>
      <c r="O57667" t="s">
        <v>229322</v>
      </c>
      <c r="P57667" t="s">
        <v>232481</v>
      </c>
      <c r="Q57667" t="s">
        <v>120077</v>
      </c>
      <c r="R57667" t="s">
        <v>220800</v>
      </c>
      <c r="S57667" t="s">
        <v>233772</v>
      </c>
    </row>
    <row r="57668" spans="1:19" x14ac:dyDescent="0.35">
      <c r="A57668" s="1">
        <v>71618</v>
      </c>
      <c r="B57668" t="s">
        <v>34214</v>
      </c>
      <c r="C57668" t="s">
        <v>102917</v>
      </c>
      <c r="D57668" t="s">
        <v>5</v>
      </c>
      <c r="E57668" t="s">
        <v>119957</v>
      </c>
      <c r="F57668" t="s">
        <v>120754</v>
      </c>
      <c r="G57668">
        <v>3.8250000000000001E-5</v>
      </c>
      <c r="H57668" t="s">
        <v>34214</v>
      </c>
      <c r="I57668" t="s">
        <v>158693</v>
      </c>
      <c r="J57668" s="2" t="s">
        <v>201890</v>
      </c>
      <c r="K57668" t="s">
        <v>220800</v>
      </c>
      <c r="L57668" t="s">
        <v>228704</v>
      </c>
      <c r="M57668" t="s">
        <v>8</v>
      </c>
      <c r="N57668" t="s">
        <v>228848</v>
      </c>
      <c r="O57668" t="s">
        <v>229133</v>
      </c>
      <c r="P57668" t="s">
        <v>230294</v>
      </c>
      <c r="Q57668" t="s">
        <v>121999</v>
      </c>
      <c r="R57668" t="s">
        <v>220800</v>
      </c>
      <c r="S57668" t="s">
        <v>233772</v>
      </c>
    </row>
    <row r="57669" spans="1:19" x14ac:dyDescent="0.35">
      <c r="A57669" s="1">
        <v>71619</v>
      </c>
      <c r="B57669" t="s">
        <v>34214</v>
      </c>
      <c r="C57669" t="s">
        <v>102918</v>
      </c>
      <c r="D57669" t="s">
        <v>5</v>
      </c>
      <c r="E57669" t="s">
        <v>119958</v>
      </c>
      <c r="F57669" t="s">
        <v>121665</v>
      </c>
      <c r="G57669">
        <v>3.4499999999999998E-5</v>
      </c>
      <c r="H57669" t="s">
        <v>34214</v>
      </c>
      <c r="I57669" t="s">
        <v>158693</v>
      </c>
      <c r="J57669" s="2" t="s">
        <v>201890</v>
      </c>
      <c r="K57669" t="s">
        <v>220800</v>
      </c>
      <c r="L57669" t="s">
        <v>228704</v>
      </c>
      <c r="M57669" t="s">
        <v>8</v>
      </c>
      <c r="N57669" t="s">
        <v>228848</v>
      </c>
      <c r="O57669" t="s">
        <v>229133</v>
      </c>
      <c r="P57669" t="s">
        <v>230294</v>
      </c>
      <c r="Q57669" t="s">
        <v>121999</v>
      </c>
      <c r="R57669" t="s">
        <v>220800</v>
      </c>
      <c r="S57669" t="s">
        <v>233772</v>
      </c>
    </row>
    <row r="57670" spans="1:19" x14ac:dyDescent="0.35">
      <c r="A57670" s="1">
        <v>71620</v>
      </c>
      <c r="B57670" t="s">
        <v>34214</v>
      </c>
      <c r="C57670" t="s">
        <v>102919</v>
      </c>
      <c r="D57670" t="s">
        <v>5</v>
      </c>
      <c r="E57670" t="s">
        <v>119959</v>
      </c>
      <c r="F57670" t="s">
        <v>120998</v>
      </c>
      <c r="G57670">
        <v>5.4500000000000003E-5</v>
      </c>
      <c r="H57670" t="s">
        <v>34214</v>
      </c>
      <c r="I57670" t="s">
        <v>158693</v>
      </c>
      <c r="J57670" s="2" t="s">
        <v>201890</v>
      </c>
      <c r="K57670" t="s">
        <v>220800</v>
      </c>
      <c r="L57670" t="s">
        <v>228704</v>
      </c>
      <c r="M57670" t="s">
        <v>8</v>
      </c>
      <c r="N57670" t="s">
        <v>228848</v>
      </c>
      <c r="O57670" t="s">
        <v>229133</v>
      </c>
      <c r="P57670" t="s">
        <v>230294</v>
      </c>
      <c r="Q57670" t="s">
        <v>121999</v>
      </c>
      <c r="R57670" t="s">
        <v>220800</v>
      </c>
      <c r="S57670" t="s">
        <v>233772</v>
      </c>
    </row>
    <row r="57671" spans="1:19" x14ac:dyDescent="0.35">
      <c r="A57671" s="1">
        <v>71621</v>
      </c>
      <c r="B57671" t="s">
        <v>34214</v>
      </c>
      <c r="C57671" t="s">
        <v>102920</v>
      </c>
      <c r="D57671" t="s">
        <v>5</v>
      </c>
      <c r="E57671" t="s">
        <v>119954</v>
      </c>
      <c r="F57671" t="s">
        <v>123122</v>
      </c>
      <c r="G57671">
        <v>9.800000000000001E-6</v>
      </c>
      <c r="H57671" t="s">
        <v>34214</v>
      </c>
      <c r="I57671" t="s">
        <v>158693</v>
      </c>
      <c r="J57671" s="2" t="s">
        <v>201890</v>
      </c>
      <c r="K57671" t="s">
        <v>220800</v>
      </c>
      <c r="L57671" t="s">
        <v>228704</v>
      </c>
      <c r="M57671" t="s">
        <v>8</v>
      </c>
      <c r="N57671" t="s">
        <v>228848</v>
      </c>
      <c r="O57671" t="s">
        <v>229133</v>
      </c>
      <c r="P57671" t="s">
        <v>230294</v>
      </c>
      <c r="Q57671" t="s">
        <v>121999</v>
      </c>
      <c r="R57671" t="s">
        <v>220800</v>
      </c>
      <c r="S57671" t="s">
        <v>233772</v>
      </c>
    </row>
    <row r="57672" spans="1:19" x14ac:dyDescent="0.35">
      <c r="A57672" s="1">
        <v>71622</v>
      </c>
      <c r="B57672" t="s">
        <v>34214</v>
      </c>
      <c r="C57672" t="s">
        <v>102921</v>
      </c>
      <c r="D57672" t="s">
        <v>5</v>
      </c>
      <c r="F57672" t="s">
        <v>121191</v>
      </c>
      <c r="G57672">
        <v>1.2500000000000001E-5</v>
      </c>
      <c r="H57672" t="s">
        <v>34214</v>
      </c>
      <c r="I57672" t="s">
        <v>158693</v>
      </c>
      <c r="J57672" s="2" t="s">
        <v>201890</v>
      </c>
      <c r="K57672" t="s">
        <v>220800</v>
      </c>
      <c r="L57672" t="s">
        <v>228704</v>
      </c>
      <c r="M57672" t="s">
        <v>8</v>
      </c>
      <c r="N57672" t="s">
        <v>228848</v>
      </c>
      <c r="O57672" t="s">
        <v>229133</v>
      </c>
      <c r="P57672" t="s">
        <v>230294</v>
      </c>
      <c r="Q57672" t="s">
        <v>121999</v>
      </c>
      <c r="R57672" t="s">
        <v>220800</v>
      </c>
      <c r="S57672" t="s">
        <v>233772</v>
      </c>
    </row>
    <row r="57673" spans="1:19" x14ac:dyDescent="0.35">
      <c r="A57673" s="1">
        <v>71623</v>
      </c>
      <c r="B57673" t="s">
        <v>34214</v>
      </c>
      <c r="C57673" t="s">
        <v>102922</v>
      </c>
      <c r="D57673" t="s">
        <v>5</v>
      </c>
      <c r="F57673" t="s">
        <v>121359</v>
      </c>
      <c r="G57673">
        <v>1.0133533000000001E-5</v>
      </c>
      <c r="H57673" t="s">
        <v>34214</v>
      </c>
      <c r="I57673" t="s">
        <v>158693</v>
      </c>
      <c r="J57673" s="2" t="s">
        <v>201890</v>
      </c>
      <c r="K57673" t="s">
        <v>220800</v>
      </c>
      <c r="L57673" t="s">
        <v>228704</v>
      </c>
      <c r="M57673" t="s">
        <v>8</v>
      </c>
      <c r="N57673" t="s">
        <v>228848</v>
      </c>
      <c r="O57673" t="s">
        <v>229133</v>
      </c>
      <c r="P57673" t="s">
        <v>230294</v>
      </c>
      <c r="Q57673" t="s">
        <v>121999</v>
      </c>
      <c r="R57673" t="s">
        <v>220800</v>
      </c>
      <c r="S57673" t="s">
        <v>233772</v>
      </c>
    </row>
    <row r="57674" spans="1:19" x14ac:dyDescent="0.35">
      <c r="A57674" s="1">
        <v>71624</v>
      </c>
      <c r="B57674" t="s">
        <v>34214</v>
      </c>
      <c r="C57674" t="s">
        <v>102923</v>
      </c>
      <c r="D57674" t="s">
        <v>5</v>
      </c>
      <c r="E57674" t="s">
        <v>119955</v>
      </c>
      <c r="F57674" t="s">
        <v>123664</v>
      </c>
      <c r="G57674">
        <v>6.0000000000000002E-6</v>
      </c>
      <c r="H57674" t="s">
        <v>34214</v>
      </c>
      <c r="I57674" t="s">
        <v>158693</v>
      </c>
      <c r="J57674" s="2" t="s">
        <v>201890</v>
      </c>
      <c r="K57674" t="s">
        <v>220800</v>
      </c>
      <c r="L57674" t="s">
        <v>228704</v>
      </c>
      <c r="M57674" t="s">
        <v>8</v>
      </c>
      <c r="N57674" t="s">
        <v>228848</v>
      </c>
      <c r="O57674" t="s">
        <v>229133</v>
      </c>
      <c r="P57674" t="s">
        <v>230294</v>
      </c>
      <c r="Q57674" t="s">
        <v>121999</v>
      </c>
      <c r="R57674" t="s">
        <v>220800</v>
      </c>
      <c r="S57674" t="s">
        <v>233772</v>
      </c>
    </row>
    <row r="57675" spans="1:19" x14ac:dyDescent="0.35">
      <c r="A57675" s="1">
        <v>71626</v>
      </c>
      <c r="B57675" t="s">
        <v>34214</v>
      </c>
      <c r="C57675" t="s">
        <v>102924</v>
      </c>
      <c r="D57675" t="s">
        <v>5</v>
      </c>
      <c r="E57675" t="s">
        <v>119956</v>
      </c>
      <c r="F57675" t="s">
        <v>124354</v>
      </c>
      <c r="G57675">
        <v>1.0000000000000001E-5</v>
      </c>
      <c r="H57675" t="s">
        <v>34214</v>
      </c>
      <c r="I57675" t="s">
        <v>158693</v>
      </c>
      <c r="J57675" s="2" t="s">
        <v>201890</v>
      </c>
      <c r="K57675" t="s">
        <v>220800</v>
      </c>
      <c r="L57675" t="s">
        <v>228704</v>
      </c>
      <c r="M57675" t="s">
        <v>8</v>
      </c>
      <c r="N57675" t="s">
        <v>228848</v>
      </c>
      <c r="O57675" t="s">
        <v>229133</v>
      </c>
      <c r="P57675" t="s">
        <v>230294</v>
      </c>
      <c r="Q57675" t="s">
        <v>121999</v>
      </c>
      <c r="R57675" t="s">
        <v>220800</v>
      </c>
      <c r="S57675" t="s">
        <v>233772</v>
      </c>
    </row>
    <row r="57676" spans="1:19" x14ac:dyDescent="0.35">
      <c r="A57676" s="1">
        <v>71627</v>
      </c>
      <c r="B57676" t="s">
        <v>34215</v>
      </c>
      <c r="C57676" t="s">
        <v>102925</v>
      </c>
      <c r="D57676" t="s">
        <v>5</v>
      </c>
      <c r="E57676" t="s">
        <v>119954</v>
      </c>
      <c r="F57676" t="s">
        <v>123321</v>
      </c>
      <c r="G57676">
        <v>5.0000000000000004E-6</v>
      </c>
      <c r="H57676" t="s">
        <v>34215</v>
      </c>
      <c r="I57676" t="s">
        <v>158694</v>
      </c>
      <c r="J57676" s="2" t="s">
        <v>201891</v>
      </c>
      <c r="K57676" t="s">
        <v>220800</v>
      </c>
      <c r="L57676" t="s">
        <v>228706</v>
      </c>
      <c r="M57676" t="s">
        <v>8</v>
      </c>
      <c r="N57676" t="s">
        <v>228853</v>
      </c>
      <c r="O57676" t="s">
        <v>229221</v>
      </c>
      <c r="P57676" t="s">
        <v>229221</v>
      </c>
      <c r="R57676" t="s">
        <v>220800</v>
      </c>
      <c r="S57676" t="s">
        <v>233772</v>
      </c>
    </row>
    <row r="57677" spans="1:19" x14ac:dyDescent="0.35">
      <c r="A57677" s="1">
        <v>71628</v>
      </c>
      <c r="B57677" t="s">
        <v>34215</v>
      </c>
      <c r="C57677" t="s">
        <v>102926</v>
      </c>
      <c r="D57677" t="s">
        <v>5</v>
      </c>
      <c r="F57677" t="s">
        <v>123353</v>
      </c>
      <c r="G57677">
        <v>2.4999999999999999E-7</v>
      </c>
      <c r="H57677" t="s">
        <v>34215</v>
      </c>
      <c r="I57677" t="s">
        <v>158694</v>
      </c>
      <c r="J57677" s="2" t="s">
        <v>201891</v>
      </c>
      <c r="K57677" t="s">
        <v>220800</v>
      </c>
      <c r="L57677" t="s">
        <v>228706</v>
      </c>
      <c r="M57677" t="s">
        <v>8</v>
      </c>
      <c r="N57677" t="s">
        <v>228853</v>
      </c>
      <c r="O57677" t="s">
        <v>229221</v>
      </c>
      <c r="P57677" t="s">
        <v>229221</v>
      </c>
      <c r="R57677" t="s">
        <v>220800</v>
      </c>
      <c r="S57677" t="s">
        <v>233772</v>
      </c>
    </row>
    <row r="57678" spans="1:19" x14ac:dyDescent="0.35">
      <c r="A57678" s="1">
        <v>71629</v>
      </c>
      <c r="B57678" t="s">
        <v>34216</v>
      </c>
      <c r="C57678" t="s">
        <v>102927</v>
      </c>
      <c r="D57678" t="s">
        <v>5</v>
      </c>
      <c r="E57678" t="s">
        <v>119954</v>
      </c>
      <c r="F57678" t="s">
        <v>119988</v>
      </c>
      <c r="G57678">
        <v>2.3E-5</v>
      </c>
      <c r="H57678" t="s">
        <v>34216</v>
      </c>
      <c r="I57678" t="s">
        <v>158695</v>
      </c>
      <c r="J57678" s="2" t="s">
        <v>201892</v>
      </c>
      <c r="K57678" t="s">
        <v>220800</v>
      </c>
      <c r="L57678" t="s">
        <v>228704</v>
      </c>
      <c r="M57678" t="s">
        <v>8</v>
      </c>
      <c r="N57678" t="s">
        <v>228848</v>
      </c>
      <c r="O57678" t="s">
        <v>229133</v>
      </c>
      <c r="P57678" t="s">
        <v>230112</v>
      </c>
      <c r="Q57678" t="s">
        <v>120216</v>
      </c>
      <c r="R57678" t="s">
        <v>220800</v>
      </c>
      <c r="S57678" t="s">
        <v>233772</v>
      </c>
    </row>
    <row r="57679" spans="1:19" x14ac:dyDescent="0.35">
      <c r="A57679" s="1">
        <v>71630</v>
      </c>
      <c r="B57679" t="s">
        <v>34216</v>
      </c>
      <c r="C57679" t="s">
        <v>102928</v>
      </c>
      <c r="D57679" t="s">
        <v>5</v>
      </c>
      <c r="E57679" t="s">
        <v>119955</v>
      </c>
      <c r="F57679" t="s">
        <v>121522</v>
      </c>
      <c r="G57679">
        <v>2.4000000000000001E-5</v>
      </c>
      <c r="H57679" t="s">
        <v>34216</v>
      </c>
      <c r="I57679" t="s">
        <v>158695</v>
      </c>
      <c r="J57679" s="2" t="s">
        <v>201892</v>
      </c>
      <c r="K57679" t="s">
        <v>220800</v>
      </c>
      <c r="L57679" t="s">
        <v>228704</v>
      </c>
      <c r="M57679" t="s">
        <v>8</v>
      </c>
      <c r="N57679" t="s">
        <v>228848</v>
      </c>
      <c r="O57679" t="s">
        <v>229133</v>
      </c>
      <c r="P57679" t="s">
        <v>230112</v>
      </c>
      <c r="Q57679" t="s">
        <v>120216</v>
      </c>
      <c r="R57679" t="s">
        <v>220800</v>
      </c>
      <c r="S57679" t="s">
        <v>233772</v>
      </c>
    </row>
    <row r="57680" spans="1:19" x14ac:dyDescent="0.35">
      <c r="A57680" s="1">
        <v>71631</v>
      </c>
      <c r="B57680" t="s">
        <v>34216</v>
      </c>
      <c r="C57680" t="s">
        <v>102929</v>
      </c>
      <c r="D57680" t="s">
        <v>4</v>
      </c>
      <c r="F57680" t="s">
        <v>121060</v>
      </c>
      <c r="G57680">
        <v>1.035E-6</v>
      </c>
      <c r="H57680" t="s">
        <v>34216</v>
      </c>
      <c r="I57680" t="s">
        <v>158695</v>
      </c>
      <c r="J57680" s="2" t="s">
        <v>201892</v>
      </c>
      <c r="K57680" t="s">
        <v>220800</v>
      </c>
      <c r="L57680" t="s">
        <v>228704</v>
      </c>
      <c r="M57680" t="s">
        <v>8</v>
      </c>
      <c r="N57680" t="s">
        <v>228848</v>
      </c>
      <c r="O57680" t="s">
        <v>229133</v>
      </c>
      <c r="P57680" t="s">
        <v>230112</v>
      </c>
      <c r="Q57680" t="s">
        <v>120216</v>
      </c>
      <c r="R57680" t="s">
        <v>220800</v>
      </c>
      <c r="S57680" t="s">
        <v>233772</v>
      </c>
    </row>
    <row r="57681" spans="1:19" x14ac:dyDescent="0.35">
      <c r="A57681" s="1">
        <v>71632</v>
      </c>
      <c r="B57681" t="s">
        <v>34217</v>
      </c>
      <c r="C57681" t="s">
        <v>102930</v>
      </c>
      <c r="D57681" t="s">
        <v>5</v>
      </c>
      <c r="F57681" t="s">
        <v>122757</v>
      </c>
      <c r="G57681">
        <v>1.5800000000000001E-5</v>
      </c>
      <c r="H57681" t="s">
        <v>34217</v>
      </c>
      <c r="I57681" t="s">
        <v>158696</v>
      </c>
      <c r="J57681" s="2" t="s">
        <v>201893</v>
      </c>
      <c r="K57681" t="s">
        <v>220800</v>
      </c>
      <c r="L57681" t="s">
        <v>228704</v>
      </c>
      <c r="M57681" t="s">
        <v>8</v>
      </c>
      <c r="N57681" t="s">
        <v>228828</v>
      </c>
      <c r="O57681" t="s">
        <v>229113</v>
      </c>
      <c r="P57681" t="s">
        <v>230464</v>
      </c>
      <c r="Q57681" t="s">
        <v>121201</v>
      </c>
      <c r="R57681" t="s">
        <v>220800</v>
      </c>
      <c r="S57681" t="s">
        <v>233772</v>
      </c>
    </row>
    <row r="57682" spans="1:19" x14ac:dyDescent="0.35">
      <c r="A57682" s="1">
        <v>71633</v>
      </c>
      <c r="B57682" t="s">
        <v>34217</v>
      </c>
      <c r="C57682" t="s">
        <v>102931</v>
      </c>
      <c r="D57682" t="s">
        <v>5</v>
      </c>
      <c r="F57682" t="s">
        <v>123687</v>
      </c>
      <c r="G57682">
        <v>8.4999999999999999E-6</v>
      </c>
      <c r="H57682" t="s">
        <v>34217</v>
      </c>
      <c r="I57682" t="s">
        <v>158696</v>
      </c>
      <c r="J57682" s="2" t="s">
        <v>201893</v>
      </c>
      <c r="K57682" t="s">
        <v>220800</v>
      </c>
      <c r="L57682" t="s">
        <v>228704</v>
      </c>
      <c r="M57682" t="s">
        <v>8</v>
      </c>
      <c r="N57682" t="s">
        <v>228828</v>
      </c>
      <c r="O57682" t="s">
        <v>229113</v>
      </c>
      <c r="P57682" t="s">
        <v>230464</v>
      </c>
      <c r="Q57682" t="s">
        <v>121201</v>
      </c>
      <c r="R57682" t="s">
        <v>220800</v>
      </c>
      <c r="S57682" t="s">
        <v>233772</v>
      </c>
    </row>
    <row r="57683" spans="1:19" x14ac:dyDescent="0.35">
      <c r="A57683" s="1">
        <v>71634</v>
      </c>
      <c r="B57683" t="s">
        <v>34217</v>
      </c>
      <c r="C57683" t="s">
        <v>102932</v>
      </c>
      <c r="D57683" t="s">
        <v>5</v>
      </c>
      <c r="E57683" t="s">
        <v>119958</v>
      </c>
      <c r="F57683" t="s">
        <v>123841</v>
      </c>
      <c r="G57683">
        <v>1.6500000000000001E-5</v>
      </c>
      <c r="H57683" t="s">
        <v>34217</v>
      </c>
      <c r="I57683" t="s">
        <v>158696</v>
      </c>
      <c r="J57683" s="2" t="s">
        <v>201893</v>
      </c>
      <c r="K57683" t="s">
        <v>220800</v>
      </c>
      <c r="L57683" t="s">
        <v>228704</v>
      </c>
      <c r="M57683" t="s">
        <v>8</v>
      </c>
      <c r="N57683" t="s">
        <v>228828</v>
      </c>
      <c r="O57683" t="s">
        <v>229113</v>
      </c>
      <c r="P57683" t="s">
        <v>230464</v>
      </c>
      <c r="Q57683" t="s">
        <v>121201</v>
      </c>
      <c r="R57683" t="s">
        <v>220800</v>
      </c>
      <c r="S57683" t="s">
        <v>233772</v>
      </c>
    </row>
    <row r="57684" spans="1:19" x14ac:dyDescent="0.35">
      <c r="A57684" s="1">
        <v>71636</v>
      </c>
      <c r="B57684" t="s">
        <v>34218</v>
      </c>
      <c r="C57684" t="s">
        <v>102933</v>
      </c>
      <c r="D57684" t="s">
        <v>5</v>
      </c>
      <c r="E57684" t="s">
        <v>119954</v>
      </c>
      <c r="F57684" t="s">
        <v>120535</v>
      </c>
      <c r="G57684">
        <v>1.8E-5</v>
      </c>
      <c r="H57684" t="s">
        <v>34218</v>
      </c>
      <c r="I57684" t="s">
        <v>158697</v>
      </c>
      <c r="J57684" s="2" t="s">
        <v>201894</v>
      </c>
      <c r="K57684" t="s">
        <v>220800</v>
      </c>
      <c r="L57684" t="s">
        <v>228704</v>
      </c>
      <c r="M57684" t="s">
        <v>8</v>
      </c>
      <c r="N57684" t="s">
        <v>228828</v>
      </c>
      <c r="O57684" t="s">
        <v>229113</v>
      </c>
      <c r="P57684" t="s">
        <v>230081</v>
      </c>
      <c r="Q57684" t="s">
        <v>120056</v>
      </c>
      <c r="R57684" t="s">
        <v>220800</v>
      </c>
      <c r="S57684" t="s">
        <v>233772</v>
      </c>
    </row>
    <row r="57685" spans="1:19" x14ac:dyDescent="0.35">
      <c r="A57685" s="1">
        <v>71637</v>
      </c>
      <c r="B57685" t="s">
        <v>34218</v>
      </c>
      <c r="C57685" t="s">
        <v>102934</v>
      </c>
      <c r="D57685" t="s">
        <v>5</v>
      </c>
      <c r="E57685" t="s">
        <v>119955</v>
      </c>
      <c r="F57685" t="s">
        <v>120809</v>
      </c>
      <c r="G57685">
        <v>9.5000000000000005E-6</v>
      </c>
      <c r="H57685" t="s">
        <v>34218</v>
      </c>
      <c r="I57685" t="s">
        <v>158697</v>
      </c>
      <c r="J57685" s="2" t="s">
        <v>201894</v>
      </c>
      <c r="K57685" t="s">
        <v>220800</v>
      </c>
      <c r="L57685" t="s">
        <v>228704</v>
      </c>
      <c r="M57685" t="s">
        <v>8</v>
      </c>
      <c r="N57685" t="s">
        <v>228828</v>
      </c>
      <c r="O57685" t="s">
        <v>229113</v>
      </c>
      <c r="P57685" t="s">
        <v>230081</v>
      </c>
      <c r="Q57685" t="s">
        <v>120056</v>
      </c>
      <c r="R57685" t="s">
        <v>220800</v>
      </c>
      <c r="S57685" t="s">
        <v>233772</v>
      </c>
    </row>
    <row r="57686" spans="1:19" x14ac:dyDescent="0.35">
      <c r="A57686" s="1">
        <v>71638</v>
      </c>
      <c r="B57686" t="s">
        <v>34219</v>
      </c>
      <c r="C57686" t="s">
        <v>102935</v>
      </c>
      <c r="D57686" t="s">
        <v>5</v>
      </c>
      <c r="F57686" t="s">
        <v>120317</v>
      </c>
      <c r="G57686">
        <v>3.0000000000000001E-6</v>
      </c>
      <c r="H57686" t="s">
        <v>34219</v>
      </c>
      <c r="I57686" t="s">
        <v>158698</v>
      </c>
      <c r="J57686" s="2" t="s">
        <v>201895</v>
      </c>
      <c r="K57686" t="s">
        <v>220800</v>
      </c>
      <c r="L57686" t="s">
        <v>228704</v>
      </c>
      <c r="M57686" t="s">
        <v>8</v>
      </c>
      <c r="N57686" t="s">
        <v>228887</v>
      </c>
      <c r="O57686" t="s">
        <v>229195</v>
      </c>
      <c r="P57686" t="s">
        <v>231095</v>
      </c>
      <c r="Q57686" t="s">
        <v>120970</v>
      </c>
      <c r="R57686" t="s">
        <v>220800</v>
      </c>
      <c r="S57686" t="s">
        <v>233772</v>
      </c>
    </row>
    <row r="57687" spans="1:19" x14ac:dyDescent="0.35">
      <c r="A57687" s="1">
        <v>71639</v>
      </c>
      <c r="B57687" t="s">
        <v>34219</v>
      </c>
      <c r="C57687" t="s">
        <v>102936</v>
      </c>
      <c r="D57687" t="s">
        <v>5</v>
      </c>
      <c r="E57687" t="s">
        <v>119955</v>
      </c>
      <c r="F57687" t="s">
        <v>123687</v>
      </c>
      <c r="G57687">
        <v>1.9999999999999999E-6</v>
      </c>
      <c r="H57687" t="s">
        <v>34219</v>
      </c>
      <c r="I57687" t="s">
        <v>158698</v>
      </c>
      <c r="J57687" s="2" t="s">
        <v>201895</v>
      </c>
      <c r="K57687" t="s">
        <v>220800</v>
      </c>
      <c r="L57687" t="s">
        <v>228704</v>
      </c>
      <c r="M57687" t="s">
        <v>8</v>
      </c>
      <c r="N57687" t="s">
        <v>228887</v>
      </c>
      <c r="O57687" t="s">
        <v>229195</v>
      </c>
      <c r="P57687" t="s">
        <v>231095</v>
      </c>
      <c r="Q57687" t="s">
        <v>120970</v>
      </c>
      <c r="R57687" t="s">
        <v>220800</v>
      </c>
      <c r="S57687" t="s">
        <v>233772</v>
      </c>
    </row>
    <row r="57688" spans="1:19" x14ac:dyDescent="0.35">
      <c r="A57688" s="1">
        <v>71640</v>
      </c>
      <c r="B57688" t="s">
        <v>34219</v>
      </c>
      <c r="C57688" t="s">
        <v>102937</v>
      </c>
      <c r="D57688" t="s">
        <v>5</v>
      </c>
      <c r="F57688" t="s">
        <v>122739</v>
      </c>
      <c r="G57688">
        <v>9.9999999999999995E-7</v>
      </c>
      <c r="H57688" t="s">
        <v>34219</v>
      </c>
      <c r="I57688" t="s">
        <v>158698</v>
      </c>
      <c r="J57688" s="2" t="s">
        <v>201895</v>
      </c>
      <c r="K57688" t="s">
        <v>220800</v>
      </c>
      <c r="L57688" t="s">
        <v>228704</v>
      </c>
      <c r="M57688" t="s">
        <v>8</v>
      </c>
      <c r="N57688" t="s">
        <v>228887</v>
      </c>
      <c r="O57688" t="s">
        <v>229195</v>
      </c>
      <c r="P57688" t="s">
        <v>231095</v>
      </c>
      <c r="Q57688" t="s">
        <v>120970</v>
      </c>
      <c r="R57688" t="s">
        <v>220800</v>
      </c>
      <c r="S57688" t="s">
        <v>233772</v>
      </c>
    </row>
    <row r="57689" spans="1:19" x14ac:dyDescent="0.35">
      <c r="A57689" s="1">
        <v>71641</v>
      </c>
      <c r="B57689" t="s">
        <v>34219</v>
      </c>
      <c r="C57689" t="s">
        <v>102938</v>
      </c>
      <c r="D57689" t="s">
        <v>5</v>
      </c>
      <c r="E57689" t="s">
        <v>119954</v>
      </c>
      <c r="F57689" t="s">
        <v>121690</v>
      </c>
      <c r="G57689">
        <v>7.9999999999999996E-6</v>
      </c>
      <c r="H57689" t="s">
        <v>34219</v>
      </c>
      <c r="I57689" t="s">
        <v>158698</v>
      </c>
      <c r="J57689" s="2" t="s">
        <v>201895</v>
      </c>
      <c r="K57689" t="s">
        <v>220800</v>
      </c>
      <c r="L57689" t="s">
        <v>228704</v>
      </c>
      <c r="M57689" t="s">
        <v>8</v>
      </c>
      <c r="N57689" t="s">
        <v>228887</v>
      </c>
      <c r="O57689" t="s">
        <v>229195</v>
      </c>
      <c r="P57689" t="s">
        <v>231095</v>
      </c>
      <c r="Q57689" t="s">
        <v>120970</v>
      </c>
      <c r="R57689" t="s">
        <v>220800</v>
      </c>
      <c r="S57689" t="s">
        <v>233772</v>
      </c>
    </row>
    <row r="57690" spans="1:19" x14ac:dyDescent="0.35">
      <c r="A57690" s="1">
        <v>71642</v>
      </c>
      <c r="B57690" t="s">
        <v>34220</v>
      </c>
      <c r="C57690" t="s">
        <v>102939</v>
      </c>
      <c r="D57690" t="s">
        <v>5</v>
      </c>
      <c r="F57690" t="s">
        <v>122271</v>
      </c>
      <c r="G57690">
        <v>5.25E-8</v>
      </c>
      <c r="H57690" t="s">
        <v>34220</v>
      </c>
      <c r="I57690" t="s">
        <v>158699</v>
      </c>
      <c r="J57690" s="2" t="s">
        <v>201896</v>
      </c>
      <c r="K57690" t="s">
        <v>220800</v>
      </c>
      <c r="L57690" t="s">
        <v>228704</v>
      </c>
      <c r="M57690" t="s">
        <v>8</v>
      </c>
      <c r="N57690" t="s">
        <v>228828</v>
      </c>
      <c r="O57690" t="s">
        <v>229216</v>
      </c>
      <c r="P57690" t="s">
        <v>229216</v>
      </c>
      <c r="R57690" t="s">
        <v>220800</v>
      </c>
      <c r="S57690" t="s">
        <v>233772</v>
      </c>
    </row>
    <row r="57691" spans="1:19" x14ac:dyDescent="0.35">
      <c r="A57691" s="1">
        <v>71643</v>
      </c>
      <c r="B57691" t="s">
        <v>34221</v>
      </c>
      <c r="C57691" t="s">
        <v>102940</v>
      </c>
      <c r="D57691" t="s">
        <v>5</v>
      </c>
      <c r="F57691" t="s">
        <v>123412</v>
      </c>
      <c r="G57691">
        <v>3.3000000000000002E-6</v>
      </c>
      <c r="H57691" t="s">
        <v>34221</v>
      </c>
      <c r="I57691" t="s">
        <v>158700</v>
      </c>
      <c r="J57691" s="2" t="s">
        <v>201897</v>
      </c>
      <c r="K57691" t="s">
        <v>220800</v>
      </c>
      <c r="L57691" t="s">
        <v>228704</v>
      </c>
      <c r="M57691" t="s">
        <v>8</v>
      </c>
      <c r="N57691" t="s">
        <v>228855</v>
      </c>
      <c r="O57691" t="s">
        <v>229145</v>
      </c>
      <c r="P57691" t="s">
        <v>230095</v>
      </c>
      <c r="R57691" t="s">
        <v>220800</v>
      </c>
      <c r="S57691" t="s">
        <v>233772</v>
      </c>
    </row>
    <row r="57692" spans="1:19" x14ac:dyDescent="0.35">
      <c r="A57692" s="1">
        <v>71644</v>
      </c>
      <c r="B57692" t="s">
        <v>34222</v>
      </c>
      <c r="C57692" t="s">
        <v>102941</v>
      </c>
      <c r="D57692" t="s">
        <v>5</v>
      </c>
      <c r="F57692" t="s">
        <v>121175</v>
      </c>
      <c r="G57692">
        <v>6.0000000000000002E-6</v>
      </c>
      <c r="H57692" t="s">
        <v>34222</v>
      </c>
      <c r="I57692" t="s">
        <v>158701</v>
      </c>
      <c r="J57692" s="2" t="s">
        <v>201898</v>
      </c>
      <c r="K57692" t="s">
        <v>220800</v>
      </c>
      <c r="L57692" t="s">
        <v>228706</v>
      </c>
      <c r="M57692" t="s">
        <v>8</v>
      </c>
      <c r="N57692" t="s">
        <v>228828</v>
      </c>
      <c r="O57692" t="s">
        <v>229216</v>
      </c>
      <c r="P57692" t="s">
        <v>230164</v>
      </c>
      <c r="Q57692" t="s">
        <v>121322</v>
      </c>
      <c r="R57692" t="s">
        <v>220800</v>
      </c>
      <c r="S57692" t="s">
        <v>233772</v>
      </c>
    </row>
    <row r="57693" spans="1:19" x14ac:dyDescent="0.35">
      <c r="A57693" s="1">
        <v>71645</v>
      </c>
      <c r="B57693" t="s">
        <v>34222</v>
      </c>
      <c r="C57693" t="s">
        <v>102942</v>
      </c>
      <c r="D57693" t="s">
        <v>5</v>
      </c>
      <c r="F57693" t="s">
        <v>122198</v>
      </c>
      <c r="G57693">
        <v>1.7E-5</v>
      </c>
      <c r="H57693" t="s">
        <v>34222</v>
      </c>
      <c r="I57693" t="s">
        <v>158701</v>
      </c>
      <c r="J57693" s="2" t="s">
        <v>201898</v>
      </c>
      <c r="K57693" t="s">
        <v>220800</v>
      </c>
      <c r="L57693" t="s">
        <v>228706</v>
      </c>
      <c r="M57693" t="s">
        <v>8</v>
      </c>
      <c r="N57693" t="s">
        <v>228828</v>
      </c>
      <c r="O57693" t="s">
        <v>229216</v>
      </c>
      <c r="P57693" t="s">
        <v>230164</v>
      </c>
      <c r="Q57693" t="s">
        <v>121322</v>
      </c>
      <c r="R57693" t="s">
        <v>220800</v>
      </c>
      <c r="S57693" t="s">
        <v>233772</v>
      </c>
    </row>
    <row r="57694" spans="1:19" x14ac:dyDescent="0.35">
      <c r="A57694" s="1">
        <v>71646</v>
      </c>
      <c r="B57694" t="s">
        <v>34222</v>
      </c>
      <c r="C57694" t="s">
        <v>102943</v>
      </c>
      <c r="D57694" t="s">
        <v>5</v>
      </c>
      <c r="F57694" t="s">
        <v>121063</v>
      </c>
      <c r="G57694">
        <v>1.9999999999999999E-6</v>
      </c>
      <c r="H57694" t="s">
        <v>34222</v>
      </c>
      <c r="I57694" t="s">
        <v>158701</v>
      </c>
      <c r="J57694" s="2" t="s">
        <v>201898</v>
      </c>
      <c r="K57694" t="s">
        <v>220800</v>
      </c>
      <c r="L57694" t="s">
        <v>228706</v>
      </c>
      <c r="M57694" t="s">
        <v>8</v>
      </c>
      <c r="N57694" t="s">
        <v>228828</v>
      </c>
      <c r="O57694" t="s">
        <v>229216</v>
      </c>
      <c r="P57694" t="s">
        <v>230164</v>
      </c>
      <c r="Q57694" t="s">
        <v>121322</v>
      </c>
      <c r="R57694" t="s">
        <v>220800</v>
      </c>
      <c r="S57694" t="s">
        <v>233772</v>
      </c>
    </row>
    <row r="57695" spans="1:19" x14ac:dyDescent="0.35">
      <c r="A57695" s="1">
        <v>71647</v>
      </c>
      <c r="B57695" t="s">
        <v>34222</v>
      </c>
      <c r="C57695" t="s">
        <v>102944</v>
      </c>
      <c r="D57695" t="s">
        <v>5</v>
      </c>
      <c r="E57695" t="s">
        <v>119954</v>
      </c>
      <c r="F57695" t="s">
        <v>123588</v>
      </c>
      <c r="G57695">
        <v>6.0000000000000002E-6</v>
      </c>
      <c r="H57695" t="s">
        <v>34222</v>
      </c>
      <c r="I57695" t="s">
        <v>158701</v>
      </c>
      <c r="J57695" s="2" t="s">
        <v>201898</v>
      </c>
      <c r="K57695" t="s">
        <v>220800</v>
      </c>
      <c r="L57695" t="s">
        <v>228706</v>
      </c>
      <c r="M57695" t="s">
        <v>8</v>
      </c>
      <c r="N57695" t="s">
        <v>228828</v>
      </c>
      <c r="O57695" t="s">
        <v>229216</v>
      </c>
      <c r="P57695" t="s">
        <v>230164</v>
      </c>
      <c r="Q57695" t="s">
        <v>121322</v>
      </c>
      <c r="R57695" t="s">
        <v>220800</v>
      </c>
      <c r="S57695" t="s">
        <v>233772</v>
      </c>
    </row>
    <row r="57696" spans="1:19" x14ac:dyDescent="0.35">
      <c r="A57696" s="1">
        <v>71648</v>
      </c>
      <c r="B57696" t="s">
        <v>34223</v>
      </c>
      <c r="C57696" t="s">
        <v>102945</v>
      </c>
      <c r="D57696" t="s">
        <v>5</v>
      </c>
      <c r="E57696" t="s">
        <v>119956</v>
      </c>
      <c r="F57696" t="s">
        <v>122236</v>
      </c>
      <c r="G57696">
        <v>1.5E-5</v>
      </c>
      <c r="H57696" t="s">
        <v>34223</v>
      </c>
      <c r="I57696" t="s">
        <v>158702</v>
      </c>
      <c r="J57696" s="2" t="s">
        <v>201899</v>
      </c>
      <c r="K57696" t="s">
        <v>220800</v>
      </c>
      <c r="L57696" t="s">
        <v>228706</v>
      </c>
      <c r="M57696" t="s">
        <v>8</v>
      </c>
      <c r="N57696" t="s">
        <v>228841</v>
      </c>
      <c r="O57696" t="s">
        <v>229137</v>
      </c>
      <c r="P57696" t="s">
        <v>229137</v>
      </c>
      <c r="Q57696" t="s">
        <v>233415</v>
      </c>
      <c r="R57696" t="s">
        <v>220800</v>
      </c>
      <c r="S57696" t="s">
        <v>233772</v>
      </c>
    </row>
    <row r="57697" spans="1:19" x14ac:dyDescent="0.35">
      <c r="A57697" s="1">
        <v>71649</v>
      </c>
      <c r="B57697" t="s">
        <v>34223</v>
      </c>
      <c r="C57697" t="s">
        <v>102946</v>
      </c>
      <c r="D57697" t="s">
        <v>5</v>
      </c>
      <c r="F57697" t="s">
        <v>121826</v>
      </c>
      <c r="G57697">
        <v>5.0000000000000004E-6</v>
      </c>
      <c r="H57697" t="s">
        <v>34223</v>
      </c>
      <c r="I57697" t="s">
        <v>158702</v>
      </c>
      <c r="J57697" s="2" t="s">
        <v>201899</v>
      </c>
      <c r="K57697" t="s">
        <v>220800</v>
      </c>
      <c r="L57697" t="s">
        <v>228706</v>
      </c>
      <c r="M57697" t="s">
        <v>8</v>
      </c>
      <c r="N57697" t="s">
        <v>228841</v>
      </c>
      <c r="O57697" t="s">
        <v>229137</v>
      </c>
      <c r="P57697" t="s">
        <v>229137</v>
      </c>
      <c r="Q57697" t="s">
        <v>233415</v>
      </c>
      <c r="R57697" t="s">
        <v>220800</v>
      </c>
      <c r="S57697" t="s">
        <v>233772</v>
      </c>
    </row>
    <row r="57698" spans="1:19" x14ac:dyDescent="0.35">
      <c r="A57698" s="1">
        <v>71650</v>
      </c>
      <c r="B57698" t="s">
        <v>34224</v>
      </c>
      <c r="C57698" t="s">
        <v>102947</v>
      </c>
      <c r="D57698" t="s">
        <v>5</v>
      </c>
      <c r="E57698" t="s">
        <v>119956</v>
      </c>
      <c r="F57698" t="s">
        <v>122433</v>
      </c>
      <c r="G57698">
        <v>1.0000000000000001E-5</v>
      </c>
      <c r="H57698" t="s">
        <v>34224</v>
      </c>
      <c r="I57698" t="s">
        <v>158703</v>
      </c>
      <c r="K57698" t="s">
        <v>220800</v>
      </c>
      <c r="L57698" t="s">
        <v>228704</v>
      </c>
      <c r="M57698" t="s">
        <v>8</v>
      </c>
      <c r="N57698" t="s">
        <v>228841</v>
      </c>
      <c r="O57698" t="s">
        <v>229137</v>
      </c>
      <c r="P57698" t="s">
        <v>229137</v>
      </c>
      <c r="R57698" t="s">
        <v>220800</v>
      </c>
      <c r="S57698" t="s">
        <v>233772</v>
      </c>
    </row>
    <row r="57699" spans="1:19" x14ac:dyDescent="0.35">
      <c r="A57699" s="1">
        <v>71651</v>
      </c>
      <c r="B57699" t="s">
        <v>34225</v>
      </c>
      <c r="C57699" t="s">
        <v>102948</v>
      </c>
      <c r="D57699" t="s">
        <v>5</v>
      </c>
      <c r="F57699" t="s">
        <v>120022</v>
      </c>
      <c r="G57699">
        <v>9.9999999999999995E-8</v>
      </c>
      <c r="H57699" t="s">
        <v>34225</v>
      </c>
      <c r="I57699" t="s">
        <v>158704</v>
      </c>
      <c r="J57699" s="2" t="s">
        <v>201900</v>
      </c>
      <c r="K57699" t="s">
        <v>220800</v>
      </c>
      <c r="L57699" t="s">
        <v>228704</v>
      </c>
      <c r="M57699" t="s">
        <v>8</v>
      </c>
      <c r="N57699" t="s">
        <v>228828</v>
      </c>
      <c r="O57699" t="s">
        <v>229113</v>
      </c>
      <c r="P57699" t="s">
        <v>230140</v>
      </c>
      <c r="Q57699" t="s">
        <v>120008</v>
      </c>
      <c r="R57699" t="s">
        <v>220800</v>
      </c>
      <c r="S57699" t="s">
        <v>233772</v>
      </c>
    </row>
    <row r="57700" spans="1:19" x14ac:dyDescent="0.35">
      <c r="A57700" s="1">
        <v>71652</v>
      </c>
      <c r="B57700" t="s">
        <v>34225</v>
      </c>
      <c r="C57700" t="s">
        <v>102949</v>
      </c>
      <c r="D57700" t="s">
        <v>5</v>
      </c>
      <c r="E57700" t="s">
        <v>119954</v>
      </c>
      <c r="F57700" t="s">
        <v>120599</v>
      </c>
      <c r="G57700">
        <v>2.65E-5</v>
      </c>
      <c r="H57700" t="s">
        <v>34225</v>
      </c>
      <c r="I57700" t="s">
        <v>158704</v>
      </c>
      <c r="J57700" s="2" t="s">
        <v>201900</v>
      </c>
      <c r="K57700" t="s">
        <v>220800</v>
      </c>
      <c r="L57700" t="s">
        <v>228704</v>
      </c>
      <c r="M57700" t="s">
        <v>8</v>
      </c>
      <c r="N57700" t="s">
        <v>228828</v>
      </c>
      <c r="O57700" t="s">
        <v>229113</v>
      </c>
      <c r="P57700" t="s">
        <v>230140</v>
      </c>
      <c r="Q57700" t="s">
        <v>120008</v>
      </c>
      <c r="R57700" t="s">
        <v>220800</v>
      </c>
      <c r="S57700" t="s">
        <v>233772</v>
      </c>
    </row>
    <row r="57701" spans="1:19" x14ac:dyDescent="0.35">
      <c r="A57701" s="1">
        <v>71653</v>
      </c>
      <c r="B57701" t="s">
        <v>34225</v>
      </c>
      <c r="C57701" t="s">
        <v>102950</v>
      </c>
      <c r="D57701" t="s">
        <v>5</v>
      </c>
      <c r="E57701" t="s">
        <v>119955</v>
      </c>
      <c r="F57701" t="s">
        <v>120979</v>
      </c>
      <c r="G57701">
        <v>9.2E-6</v>
      </c>
      <c r="H57701" t="s">
        <v>34225</v>
      </c>
      <c r="I57701" t="s">
        <v>158704</v>
      </c>
      <c r="J57701" s="2" t="s">
        <v>201900</v>
      </c>
      <c r="K57701" t="s">
        <v>220800</v>
      </c>
      <c r="L57701" t="s">
        <v>228704</v>
      </c>
      <c r="M57701" t="s">
        <v>8</v>
      </c>
      <c r="N57701" t="s">
        <v>228828</v>
      </c>
      <c r="O57701" t="s">
        <v>229113</v>
      </c>
      <c r="P57701" t="s">
        <v>230140</v>
      </c>
      <c r="Q57701" t="s">
        <v>120008</v>
      </c>
      <c r="R57701" t="s">
        <v>220800</v>
      </c>
      <c r="S57701" t="s">
        <v>233772</v>
      </c>
    </row>
    <row r="57702" spans="1:19" x14ac:dyDescent="0.35">
      <c r="A57702" s="1">
        <v>71654</v>
      </c>
      <c r="B57702" t="s">
        <v>34225</v>
      </c>
      <c r="C57702" t="s">
        <v>102951</v>
      </c>
      <c r="D57702" t="s">
        <v>5</v>
      </c>
      <c r="E57702" t="s">
        <v>119956</v>
      </c>
      <c r="F57702" t="s">
        <v>120875</v>
      </c>
      <c r="G57702">
        <v>4.0000000000000003E-5</v>
      </c>
      <c r="H57702" t="s">
        <v>34225</v>
      </c>
      <c r="I57702" t="s">
        <v>158704</v>
      </c>
      <c r="J57702" s="2" t="s">
        <v>201900</v>
      </c>
      <c r="K57702" t="s">
        <v>220800</v>
      </c>
      <c r="L57702" t="s">
        <v>228704</v>
      </c>
      <c r="M57702" t="s">
        <v>8</v>
      </c>
      <c r="N57702" t="s">
        <v>228828</v>
      </c>
      <c r="O57702" t="s">
        <v>229113</v>
      </c>
      <c r="P57702" t="s">
        <v>230140</v>
      </c>
      <c r="Q57702" t="s">
        <v>120008</v>
      </c>
      <c r="R57702" t="s">
        <v>220800</v>
      </c>
      <c r="S57702" t="s">
        <v>233772</v>
      </c>
    </row>
    <row r="57703" spans="1:19" x14ac:dyDescent="0.35">
      <c r="A57703" s="1">
        <v>71656</v>
      </c>
      <c r="B57703" t="s">
        <v>34226</v>
      </c>
      <c r="C57703" t="s">
        <v>102952</v>
      </c>
      <c r="D57703" t="s">
        <v>5</v>
      </c>
      <c r="F57703" t="s">
        <v>123645</v>
      </c>
      <c r="G57703">
        <v>1.2500000000000001E-6</v>
      </c>
      <c r="H57703" t="s">
        <v>34226</v>
      </c>
      <c r="I57703" t="s">
        <v>158705</v>
      </c>
      <c r="J57703" s="2" t="s">
        <v>201901</v>
      </c>
      <c r="K57703" t="s">
        <v>220800</v>
      </c>
      <c r="L57703" t="s">
        <v>228705</v>
      </c>
      <c r="M57703" t="s">
        <v>12</v>
      </c>
      <c r="N57703" t="s">
        <v>228919</v>
      </c>
      <c r="O57703" t="s">
        <v>229341</v>
      </c>
      <c r="P57703" t="s">
        <v>232657</v>
      </c>
      <c r="Q57703" t="s">
        <v>121634</v>
      </c>
      <c r="R57703" t="s">
        <v>220800</v>
      </c>
      <c r="S57703" t="s">
        <v>233772</v>
      </c>
    </row>
    <row r="57704" spans="1:19" x14ac:dyDescent="0.35">
      <c r="A57704" s="1">
        <v>71658</v>
      </c>
      <c r="B57704" t="s">
        <v>34227</v>
      </c>
      <c r="C57704" t="s">
        <v>102953</v>
      </c>
      <c r="D57704" t="s">
        <v>5</v>
      </c>
      <c r="E57704" t="s">
        <v>119956</v>
      </c>
      <c r="F57704" t="s">
        <v>122895</v>
      </c>
      <c r="G57704">
        <v>1.5E-5</v>
      </c>
      <c r="H57704" t="s">
        <v>34227</v>
      </c>
      <c r="I57704" t="s">
        <v>158706</v>
      </c>
      <c r="J57704" s="2" t="s">
        <v>201902</v>
      </c>
      <c r="K57704" t="s">
        <v>220800</v>
      </c>
      <c r="L57704" t="s">
        <v>228706</v>
      </c>
      <c r="M57704" t="s">
        <v>8</v>
      </c>
      <c r="N57704" t="s">
        <v>228828</v>
      </c>
      <c r="O57704" t="s">
        <v>229113</v>
      </c>
      <c r="P57704" t="s">
        <v>230185</v>
      </c>
      <c r="Q57704" t="s">
        <v>120682</v>
      </c>
      <c r="R57704" t="s">
        <v>220800</v>
      </c>
      <c r="S57704" t="s">
        <v>233772</v>
      </c>
    </row>
    <row r="57705" spans="1:19" x14ac:dyDescent="0.35">
      <c r="A57705" s="1">
        <v>71659</v>
      </c>
      <c r="B57705" t="s">
        <v>34228</v>
      </c>
      <c r="C57705" t="s">
        <v>102954</v>
      </c>
      <c r="D57705" t="s">
        <v>5</v>
      </c>
      <c r="E57705" t="s">
        <v>119954</v>
      </c>
      <c r="F57705" t="s">
        <v>121333</v>
      </c>
      <c r="G57705">
        <v>7.9999999999999996E-6</v>
      </c>
      <c r="H57705" t="s">
        <v>34228</v>
      </c>
      <c r="I57705" t="s">
        <v>158707</v>
      </c>
      <c r="J57705" s="2" t="s">
        <v>201903</v>
      </c>
      <c r="K57705" t="s">
        <v>220800</v>
      </c>
      <c r="L57705" t="s">
        <v>228704</v>
      </c>
      <c r="M57705" t="s">
        <v>8</v>
      </c>
      <c r="N57705" t="s">
        <v>228832</v>
      </c>
      <c r="O57705" t="s">
        <v>229111</v>
      </c>
      <c r="P57705" t="s">
        <v>230079</v>
      </c>
      <c r="Q57705" t="s">
        <v>233357</v>
      </c>
      <c r="R57705" t="s">
        <v>220800</v>
      </c>
      <c r="S57705" t="s">
        <v>233772</v>
      </c>
    </row>
    <row r="57706" spans="1:19" x14ac:dyDescent="0.35">
      <c r="A57706" s="1">
        <v>71660</v>
      </c>
      <c r="B57706" t="s">
        <v>34228</v>
      </c>
      <c r="C57706" t="s">
        <v>102955</v>
      </c>
      <c r="D57706" t="s">
        <v>5</v>
      </c>
      <c r="E57706" t="s">
        <v>119956</v>
      </c>
      <c r="F57706" t="s">
        <v>119988</v>
      </c>
      <c r="G57706">
        <v>8.3999999999999995E-5</v>
      </c>
      <c r="H57706" t="s">
        <v>34228</v>
      </c>
      <c r="I57706" t="s">
        <v>158707</v>
      </c>
      <c r="J57706" s="2" t="s">
        <v>201903</v>
      </c>
      <c r="K57706" t="s">
        <v>220800</v>
      </c>
      <c r="L57706" t="s">
        <v>228704</v>
      </c>
      <c r="M57706" t="s">
        <v>8</v>
      </c>
      <c r="N57706" t="s">
        <v>228832</v>
      </c>
      <c r="O57706" t="s">
        <v>229111</v>
      </c>
      <c r="P57706" t="s">
        <v>230079</v>
      </c>
      <c r="Q57706" t="s">
        <v>233357</v>
      </c>
      <c r="R57706" t="s">
        <v>220800</v>
      </c>
      <c r="S57706" t="s">
        <v>233772</v>
      </c>
    </row>
    <row r="57707" spans="1:19" x14ac:dyDescent="0.35">
      <c r="A57707" s="1">
        <v>71661</v>
      </c>
      <c r="B57707" t="s">
        <v>34229</v>
      </c>
      <c r="C57707" t="s">
        <v>102956</v>
      </c>
      <c r="D57707" t="s">
        <v>5</v>
      </c>
      <c r="F57707" t="s">
        <v>120308</v>
      </c>
      <c r="G57707">
        <v>1.0200000000000001E-5</v>
      </c>
      <c r="H57707" t="s">
        <v>34229</v>
      </c>
      <c r="I57707" t="s">
        <v>158708</v>
      </c>
      <c r="J57707" s="2" t="s">
        <v>201904</v>
      </c>
      <c r="K57707" t="s">
        <v>220800</v>
      </c>
      <c r="L57707" t="s">
        <v>228704</v>
      </c>
      <c r="M57707" t="s">
        <v>15</v>
      </c>
      <c r="N57707" t="s">
        <v>228935</v>
      </c>
      <c r="R57707" t="s">
        <v>220800</v>
      </c>
      <c r="S57707" t="s">
        <v>233772</v>
      </c>
    </row>
    <row r="57708" spans="1:19" x14ac:dyDescent="0.35">
      <c r="A57708" s="1">
        <v>71662</v>
      </c>
      <c r="B57708" t="s">
        <v>34230</v>
      </c>
      <c r="C57708" t="s">
        <v>102957</v>
      </c>
      <c r="D57708" t="s">
        <v>5</v>
      </c>
      <c r="F57708" t="s">
        <v>123037</v>
      </c>
      <c r="G57708">
        <v>6.0000000000000002E-6</v>
      </c>
      <c r="H57708" t="s">
        <v>34230</v>
      </c>
      <c r="I57708" t="s">
        <v>158709</v>
      </c>
      <c r="J57708" s="2" t="s">
        <v>201905</v>
      </c>
      <c r="K57708" t="s">
        <v>220800</v>
      </c>
      <c r="L57708" t="s">
        <v>228705</v>
      </c>
      <c r="M57708" t="s">
        <v>8</v>
      </c>
      <c r="N57708" t="s">
        <v>228828</v>
      </c>
      <c r="O57708" t="s">
        <v>229113</v>
      </c>
      <c r="P57708" t="s">
        <v>230099</v>
      </c>
      <c r="Q57708" t="s">
        <v>120682</v>
      </c>
      <c r="R57708" t="s">
        <v>220800</v>
      </c>
      <c r="S57708" t="s">
        <v>233772</v>
      </c>
    </row>
    <row r="57709" spans="1:19" x14ac:dyDescent="0.35">
      <c r="A57709" s="1">
        <v>71663</v>
      </c>
      <c r="B57709" t="s">
        <v>34230</v>
      </c>
      <c r="C57709" t="s">
        <v>102958</v>
      </c>
      <c r="D57709" t="s">
        <v>5</v>
      </c>
      <c r="E57709" t="s">
        <v>119954</v>
      </c>
      <c r="F57709" t="s">
        <v>124044</v>
      </c>
      <c r="G57709">
        <v>2.5000000000000001E-5</v>
      </c>
      <c r="H57709" t="s">
        <v>34230</v>
      </c>
      <c r="I57709" t="s">
        <v>158709</v>
      </c>
      <c r="J57709" s="2" t="s">
        <v>201905</v>
      </c>
      <c r="K57709" t="s">
        <v>220800</v>
      </c>
      <c r="L57709" t="s">
        <v>228705</v>
      </c>
      <c r="M57709" t="s">
        <v>8</v>
      </c>
      <c r="N57709" t="s">
        <v>228828</v>
      </c>
      <c r="O57709" t="s">
        <v>229113</v>
      </c>
      <c r="P57709" t="s">
        <v>230099</v>
      </c>
      <c r="Q57709" t="s">
        <v>120682</v>
      </c>
      <c r="R57709" t="s">
        <v>220800</v>
      </c>
      <c r="S57709" t="s">
        <v>233772</v>
      </c>
    </row>
    <row r="57710" spans="1:19" x14ac:dyDescent="0.35">
      <c r="A57710" s="1">
        <v>71664</v>
      </c>
      <c r="B57710" t="s">
        <v>34230</v>
      </c>
      <c r="C57710" t="s">
        <v>102959</v>
      </c>
      <c r="D57710" t="s">
        <v>5</v>
      </c>
      <c r="E57710" t="s">
        <v>119955</v>
      </c>
      <c r="F57710" t="s">
        <v>124355</v>
      </c>
      <c r="G57710">
        <v>2.5999999999999998E-5</v>
      </c>
      <c r="H57710" t="s">
        <v>34230</v>
      </c>
      <c r="I57710" t="s">
        <v>158709</v>
      </c>
      <c r="J57710" s="2" t="s">
        <v>201905</v>
      </c>
      <c r="K57710" t="s">
        <v>220800</v>
      </c>
      <c r="L57710" t="s">
        <v>228705</v>
      </c>
      <c r="M57710" t="s">
        <v>8</v>
      </c>
      <c r="N57710" t="s">
        <v>228828</v>
      </c>
      <c r="O57710" t="s">
        <v>229113</v>
      </c>
      <c r="P57710" t="s">
        <v>230099</v>
      </c>
      <c r="Q57710" t="s">
        <v>120682</v>
      </c>
      <c r="R57710" t="s">
        <v>220800</v>
      </c>
      <c r="S57710" t="s">
        <v>233772</v>
      </c>
    </row>
    <row r="57711" spans="1:19" x14ac:dyDescent="0.35">
      <c r="A57711" s="1">
        <v>71665</v>
      </c>
      <c r="B57711" t="s">
        <v>34230</v>
      </c>
      <c r="C57711" t="s">
        <v>102960</v>
      </c>
      <c r="D57711" t="s">
        <v>5</v>
      </c>
      <c r="F57711" t="s">
        <v>121230</v>
      </c>
      <c r="G57711">
        <v>1.2999999999999999E-5</v>
      </c>
      <c r="H57711" t="s">
        <v>34230</v>
      </c>
      <c r="I57711" t="s">
        <v>158709</v>
      </c>
      <c r="J57711" s="2" t="s">
        <v>201905</v>
      </c>
      <c r="K57711" t="s">
        <v>220800</v>
      </c>
      <c r="L57711" t="s">
        <v>228705</v>
      </c>
      <c r="M57711" t="s">
        <v>8</v>
      </c>
      <c r="N57711" t="s">
        <v>228828</v>
      </c>
      <c r="O57711" t="s">
        <v>229113</v>
      </c>
      <c r="P57711" t="s">
        <v>230099</v>
      </c>
      <c r="Q57711" t="s">
        <v>120682</v>
      </c>
      <c r="R57711" t="s">
        <v>220800</v>
      </c>
      <c r="S57711" t="s">
        <v>233772</v>
      </c>
    </row>
    <row r="57712" spans="1:19" x14ac:dyDescent="0.35">
      <c r="A57712" s="1">
        <v>71666</v>
      </c>
      <c r="B57712" t="s">
        <v>34230</v>
      </c>
      <c r="C57712" t="s">
        <v>102961</v>
      </c>
      <c r="D57712" t="s">
        <v>5</v>
      </c>
      <c r="E57712" t="s">
        <v>119954</v>
      </c>
      <c r="F57712" t="s">
        <v>121400</v>
      </c>
      <c r="G57712">
        <v>9.5357129999999998E-6</v>
      </c>
      <c r="H57712" t="s">
        <v>34230</v>
      </c>
      <c r="I57712" t="s">
        <v>158709</v>
      </c>
      <c r="J57712" s="2" t="s">
        <v>201905</v>
      </c>
      <c r="K57712" t="s">
        <v>220800</v>
      </c>
      <c r="L57712" t="s">
        <v>228705</v>
      </c>
      <c r="M57712" t="s">
        <v>8</v>
      </c>
      <c r="N57712" t="s">
        <v>228828</v>
      </c>
      <c r="O57712" t="s">
        <v>229113</v>
      </c>
      <c r="P57712" t="s">
        <v>230099</v>
      </c>
      <c r="Q57712" t="s">
        <v>120682</v>
      </c>
      <c r="R57712" t="s">
        <v>220800</v>
      </c>
      <c r="S57712" t="s">
        <v>233772</v>
      </c>
    </row>
    <row r="57713" spans="1:19" x14ac:dyDescent="0.35">
      <c r="A57713" s="1">
        <v>71667</v>
      </c>
      <c r="B57713" t="s">
        <v>34230</v>
      </c>
      <c r="C57713" t="s">
        <v>102962</v>
      </c>
      <c r="D57713" t="s">
        <v>5</v>
      </c>
      <c r="F57713" t="s">
        <v>124356</v>
      </c>
      <c r="G57713">
        <v>2.9E-5</v>
      </c>
      <c r="H57713" t="s">
        <v>34230</v>
      </c>
      <c r="I57713" t="s">
        <v>158709</v>
      </c>
      <c r="J57713" s="2" t="s">
        <v>201905</v>
      </c>
      <c r="K57713" t="s">
        <v>220800</v>
      </c>
      <c r="L57713" t="s">
        <v>228705</v>
      </c>
      <c r="M57713" t="s">
        <v>8</v>
      </c>
      <c r="N57713" t="s">
        <v>228828</v>
      </c>
      <c r="O57713" t="s">
        <v>229113</v>
      </c>
      <c r="P57713" t="s">
        <v>230099</v>
      </c>
      <c r="Q57713" t="s">
        <v>120682</v>
      </c>
      <c r="R57713" t="s">
        <v>220800</v>
      </c>
      <c r="S57713" t="s">
        <v>233772</v>
      </c>
    </row>
    <row r="57714" spans="1:19" x14ac:dyDescent="0.35">
      <c r="A57714" s="1">
        <v>71668</v>
      </c>
      <c r="B57714" t="s">
        <v>34230</v>
      </c>
      <c r="C57714" t="s">
        <v>102963</v>
      </c>
      <c r="D57714" t="s">
        <v>5</v>
      </c>
      <c r="F57714" t="s">
        <v>121999</v>
      </c>
      <c r="G57714">
        <v>1.1E-5</v>
      </c>
      <c r="H57714" t="s">
        <v>34230</v>
      </c>
      <c r="I57714" t="s">
        <v>158709</v>
      </c>
      <c r="J57714" s="2" t="s">
        <v>201905</v>
      </c>
      <c r="K57714" t="s">
        <v>220800</v>
      </c>
      <c r="L57714" t="s">
        <v>228705</v>
      </c>
      <c r="M57714" t="s">
        <v>8</v>
      </c>
      <c r="N57714" t="s">
        <v>228828</v>
      </c>
      <c r="O57714" t="s">
        <v>229113</v>
      </c>
      <c r="P57714" t="s">
        <v>230099</v>
      </c>
      <c r="Q57714" t="s">
        <v>120682</v>
      </c>
      <c r="R57714" t="s">
        <v>220800</v>
      </c>
      <c r="S57714" t="s">
        <v>233772</v>
      </c>
    </row>
    <row r="57715" spans="1:19" x14ac:dyDescent="0.35">
      <c r="A57715" s="1">
        <v>71669</v>
      </c>
      <c r="B57715" t="s">
        <v>34230</v>
      </c>
      <c r="C57715" t="s">
        <v>102964</v>
      </c>
      <c r="D57715" t="s">
        <v>5</v>
      </c>
      <c r="F57715" t="s">
        <v>122295</v>
      </c>
      <c r="G57715">
        <v>2.1999999999999999E-5</v>
      </c>
      <c r="H57715" t="s">
        <v>34230</v>
      </c>
      <c r="I57715" t="s">
        <v>158709</v>
      </c>
      <c r="J57715" s="2" t="s">
        <v>201905</v>
      </c>
      <c r="K57715" t="s">
        <v>220800</v>
      </c>
      <c r="L57715" t="s">
        <v>228705</v>
      </c>
      <c r="M57715" t="s">
        <v>8</v>
      </c>
      <c r="N57715" t="s">
        <v>228828</v>
      </c>
      <c r="O57715" t="s">
        <v>229113</v>
      </c>
      <c r="P57715" t="s">
        <v>230099</v>
      </c>
      <c r="Q57715" t="s">
        <v>120682</v>
      </c>
      <c r="R57715" t="s">
        <v>220800</v>
      </c>
      <c r="S57715" t="s">
        <v>233772</v>
      </c>
    </row>
    <row r="57716" spans="1:19" x14ac:dyDescent="0.35">
      <c r="A57716" s="1">
        <v>71670</v>
      </c>
      <c r="B57716" t="s">
        <v>34231</v>
      </c>
      <c r="C57716" t="s">
        <v>102965</v>
      </c>
      <c r="D57716" t="s">
        <v>5</v>
      </c>
      <c r="E57716" t="s">
        <v>119956</v>
      </c>
      <c r="F57716" t="s">
        <v>124357</v>
      </c>
      <c r="G57716">
        <v>1.03E-5</v>
      </c>
      <c r="H57716" t="s">
        <v>34231</v>
      </c>
      <c r="I57716" t="s">
        <v>158710</v>
      </c>
      <c r="J57716" s="2" t="s">
        <v>201906</v>
      </c>
      <c r="K57716" t="s">
        <v>220800</v>
      </c>
      <c r="L57716" t="s">
        <v>228704</v>
      </c>
      <c r="M57716" t="s">
        <v>8</v>
      </c>
      <c r="N57716" t="s">
        <v>228867</v>
      </c>
      <c r="O57716" t="s">
        <v>229163</v>
      </c>
      <c r="P57716" t="s">
        <v>229163</v>
      </c>
      <c r="Q57716" t="s">
        <v>120682</v>
      </c>
      <c r="R57716" t="s">
        <v>220800</v>
      </c>
      <c r="S57716" t="s">
        <v>233772</v>
      </c>
    </row>
    <row r="57717" spans="1:19" x14ac:dyDescent="0.35">
      <c r="A57717" s="1">
        <v>71671</v>
      </c>
      <c r="B57717" t="s">
        <v>34231</v>
      </c>
      <c r="C57717" t="s">
        <v>102966</v>
      </c>
      <c r="D57717" t="s">
        <v>5</v>
      </c>
      <c r="F57717" t="s">
        <v>122030</v>
      </c>
      <c r="G57717">
        <v>3.5499999999999999E-6</v>
      </c>
      <c r="H57717" t="s">
        <v>34231</v>
      </c>
      <c r="I57717" t="s">
        <v>158710</v>
      </c>
      <c r="J57717" s="2" t="s">
        <v>201906</v>
      </c>
      <c r="K57717" t="s">
        <v>220800</v>
      </c>
      <c r="L57717" t="s">
        <v>228704</v>
      </c>
      <c r="M57717" t="s">
        <v>8</v>
      </c>
      <c r="N57717" t="s">
        <v>228867</v>
      </c>
      <c r="O57717" t="s">
        <v>229163</v>
      </c>
      <c r="P57717" t="s">
        <v>229163</v>
      </c>
      <c r="Q57717" t="s">
        <v>120682</v>
      </c>
      <c r="R57717" t="s">
        <v>220800</v>
      </c>
      <c r="S57717" t="s">
        <v>233772</v>
      </c>
    </row>
    <row r="57718" spans="1:19" x14ac:dyDescent="0.35">
      <c r="A57718" s="1">
        <v>71672</v>
      </c>
      <c r="B57718" t="s">
        <v>34231</v>
      </c>
      <c r="C57718" t="s">
        <v>102967</v>
      </c>
      <c r="D57718" t="s">
        <v>5</v>
      </c>
      <c r="F57718" t="s">
        <v>122141</v>
      </c>
      <c r="G57718">
        <v>2.0999999999999999E-5</v>
      </c>
      <c r="H57718" t="s">
        <v>34231</v>
      </c>
      <c r="I57718" t="s">
        <v>158710</v>
      </c>
      <c r="J57718" s="2" t="s">
        <v>201906</v>
      </c>
      <c r="K57718" t="s">
        <v>220800</v>
      </c>
      <c r="L57718" t="s">
        <v>228704</v>
      </c>
      <c r="M57718" t="s">
        <v>8</v>
      </c>
      <c r="N57718" t="s">
        <v>228867</v>
      </c>
      <c r="O57718" t="s">
        <v>229163</v>
      </c>
      <c r="P57718" t="s">
        <v>229163</v>
      </c>
      <c r="Q57718" t="s">
        <v>120682</v>
      </c>
      <c r="R57718" t="s">
        <v>220800</v>
      </c>
      <c r="S57718" t="s">
        <v>233772</v>
      </c>
    </row>
    <row r="57719" spans="1:19" x14ac:dyDescent="0.35">
      <c r="A57719" s="1">
        <v>71673</v>
      </c>
      <c r="B57719" t="s">
        <v>34232</v>
      </c>
      <c r="C57719" t="s">
        <v>102968</v>
      </c>
      <c r="D57719" t="s">
        <v>3</v>
      </c>
      <c r="F57719" t="s">
        <v>121256</v>
      </c>
      <c r="G57719">
        <v>1.9999999999999999E-6</v>
      </c>
      <c r="H57719" t="s">
        <v>34232</v>
      </c>
      <c r="I57719" t="s">
        <v>158711</v>
      </c>
      <c r="J57719" s="2" t="s">
        <v>201907</v>
      </c>
      <c r="K57719" t="s">
        <v>220800</v>
      </c>
      <c r="L57719" t="s">
        <v>228707</v>
      </c>
      <c r="M57719" t="s">
        <v>8</v>
      </c>
      <c r="N57719" t="s">
        <v>228828</v>
      </c>
      <c r="O57719" t="s">
        <v>229198</v>
      </c>
      <c r="P57719" t="s">
        <v>230135</v>
      </c>
      <c r="Q57719" t="s">
        <v>120008</v>
      </c>
      <c r="R57719" t="s">
        <v>220800</v>
      </c>
      <c r="S57719" t="s">
        <v>233772</v>
      </c>
    </row>
    <row r="57720" spans="1:19" x14ac:dyDescent="0.35">
      <c r="A57720" s="1">
        <v>71674</v>
      </c>
      <c r="B57720" t="s">
        <v>34232</v>
      </c>
      <c r="C57720" t="s">
        <v>102969</v>
      </c>
      <c r="D57720" t="s">
        <v>5</v>
      </c>
      <c r="F57720" t="s">
        <v>123169</v>
      </c>
      <c r="G57720">
        <v>1.8E-7</v>
      </c>
      <c r="H57720" t="s">
        <v>34232</v>
      </c>
      <c r="I57720" t="s">
        <v>158711</v>
      </c>
      <c r="J57720" s="2" t="s">
        <v>201907</v>
      </c>
      <c r="K57720" t="s">
        <v>220800</v>
      </c>
      <c r="L57720" t="s">
        <v>228707</v>
      </c>
      <c r="M57720" t="s">
        <v>8</v>
      </c>
      <c r="N57720" t="s">
        <v>228828</v>
      </c>
      <c r="O57720" t="s">
        <v>229198</v>
      </c>
      <c r="P57720" t="s">
        <v>230135</v>
      </c>
      <c r="Q57720" t="s">
        <v>120008</v>
      </c>
      <c r="R57720" t="s">
        <v>220800</v>
      </c>
      <c r="S57720" t="s">
        <v>233772</v>
      </c>
    </row>
    <row r="57721" spans="1:19" x14ac:dyDescent="0.35">
      <c r="A57721" s="1">
        <v>71675</v>
      </c>
      <c r="B57721" t="s">
        <v>34233</v>
      </c>
      <c r="C57721" t="s">
        <v>102970</v>
      </c>
      <c r="D57721" t="s">
        <v>5</v>
      </c>
      <c r="F57721" t="s">
        <v>120179</v>
      </c>
      <c r="G57721">
        <v>3.14E-6</v>
      </c>
      <c r="H57721" t="s">
        <v>34233</v>
      </c>
      <c r="I57721" t="s">
        <v>158712</v>
      </c>
      <c r="J57721" s="2" t="s">
        <v>201908</v>
      </c>
      <c r="K57721" t="s">
        <v>220800</v>
      </c>
      <c r="L57721" t="s">
        <v>228704</v>
      </c>
      <c r="M57721" t="s">
        <v>8</v>
      </c>
      <c r="N57721" t="s">
        <v>228876</v>
      </c>
      <c r="O57721" t="s">
        <v>229173</v>
      </c>
      <c r="P57721" t="s">
        <v>230806</v>
      </c>
      <c r="Q57721" t="s">
        <v>120308</v>
      </c>
      <c r="R57721" t="s">
        <v>220800</v>
      </c>
      <c r="S57721" t="s">
        <v>233772</v>
      </c>
    </row>
    <row r="57722" spans="1:19" x14ac:dyDescent="0.35">
      <c r="A57722" s="1">
        <v>71676</v>
      </c>
      <c r="B57722" t="s">
        <v>34234</v>
      </c>
      <c r="C57722" t="s">
        <v>102971</v>
      </c>
      <c r="D57722" t="s">
        <v>4</v>
      </c>
      <c r="F57722" t="s">
        <v>122128</v>
      </c>
      <c r="G57722">
        <v>3.75575E-7</v>
      </c>
      <c r="H57722" t="s">
        <v>34234</v>
      </c>
      <c r="I57722" t="s">
        <v>158713</v>
      </c>
      <c r="J57722" s="2" t="s">
        <v>201909</v>
      </c>
      <c r="K57722" t="s">
        <v>220805</v>
      </c>
      <c r="L57722" t="s">
        <v>228704</v>
      </c>
      <c r="M57722" t="s">
        <v>13</v>
      </c>
      <c r="N57722" t="s">
        <v>228833</v>
      </c>
      <c r="O57722" t="s">
        <v>229357</v>
      </c>
      <c r="P57722" t="s">
        <v>229357</v>
      </c>
      <c r="Q57722" t="s">
        <v>122128</v>
      </c>
      <c r="R57722" t="s">
        <v>220800</v>
      </c>
      <c r="S57722" t="s">
        <v>233772</v>
      </c>
    </row>
    <row r="57723" spans="1:19" x14ac:dyDescent="0.35">
      <c r="A57723" s="1">
        <v>71677</v>
      </c>
      <c r="B57723" t="s">
        <v>34235</v>
      </c>
      <c r="C57723" t="s">
        <v>102972</v>
      </c>
      <c r="D57723" t="s">
        <v>5</v>
      </c>
      <c r="E57723" t="s">
        <v>119955</v>
      </c>
      <c r="F57723" t="s">
        <v>122479</v>
      </c>
      <c r="G57723">
        <v>5.0000000000000004E-6</v>
      </c>
      <c r="H57723" t="s">
        <v>34235</v>
      </c>
      <c r="I57723" t="s">
        <v>158714</v>
      </c>
      <c r="J57723" s="2" t="s">
        <v>201910</v>
      </c>
      <c r="K57723" t="s">
        <v>220800</v>
      </c>
      <c r="L57723" t="s">
        <v>228706</v>
      </c>
      <c r="M57723" t="s">
        <v>8</v>
      </c>
      <c r="N57723" t="s">
        <v>228864</v>
      </c>
      <c r="O57723" t="s">
        <v>229158</v>
      </c>
      <c r="P57723" t="s">
        <v>229369</v>
      </c>
      <c r="Q57723" t="s">
        <v>121634</v>
      </c>
      <c r="R57723" t="s">
        <v>220800</v>
      </c>
      <c r="S57723" t="s">
        <v>233772</v>
      </c>
    </row>
    <row r="57724" spans="1:19" x14ac:dyDescent="0.35">
      <c r="A57724" s="1">
        <v>71678</v>
      </c>
      <c r="B57724" t="s">
        <v>34235</v>
      </c>
      <c r="C57724" t="s">
        <v>102973</v>
      </c>
      <c r="D57724" t="s">
        <v>5</v>
      </c>
      <c r="E57724" t="s">
        <v>119954</v>
      </c>
      <c r="F57724" t="s">
        <v>120549</v>
      </c>
      <c r="G57724">
        <v>3.5999999999999998E-6</v>
      </c>
      <c r="H57724" t="s">
        <v>34235</v>
      </c>
      <c r="I57724" t="s">
        <v>158714</v>
      </c>
      <c r="J57724" s="2" t="s">
        <v>201910</v>
      </c>
      <c r="K57724" t="s">
        <v>220800</v>
      </c>
      <c r="L57724" t="s">
        <v>228706</v>
      </c>
      <c r="M57724" t="s">
        <v>8</v>
      </c>
      <c r="N57724" t="s">
        <v>228864</v>
      </c>
      <c r="O57724" t="s">
        <v>229158</v>
      </c>
      <c r="P57724" t="s">
        <v>229369</v>
      </c>
      <c r="Q57724" t="s">
        <v>121634</v>
      </c>
      <c r="R57724" t="s">
        <v>220800</v>
      </c>
      <c r="S57724" t="s">
        <v>233772</v>
      </c>
    </row>
    <row r="57725" spans="1:19" x14ac:dyDescent="0.35">
      <c r="A57725" s="1">
        <v>71679</v>
      </c>
      <c r="B57725" t="s">
        <v>34235</v>
      </c>
      <c r="C57725" t="s">
        <v>102974</v>
      </c>
      <c r="D57725" t="s">
        <v>5</v>
      </c>
      <c r="F57725" t="s">
        <v>121909</v>
      </c>
      <c r="G57725">
        <v>7.50003E-7</v>
      </c>
      <c r="H57725" t="s">
        <v>34235</v>
      </c>
      <c r="I57725" t="s">
        <v>158714</v>
      </c>
      <c r="J57725" s="2" t="s">
        <v>201910</v>
      </c>
      <c r="K57725" t="s">
        <v>220800</v>
      </c>
      <c r="L57725" t="s">
        <v>228706</v>
      </c>
      <c r="M57725" t="s">
        <v>8</v>
      </c>
      <c r="N57725" t="s">
        <v>228864</v>
      </c>
      <c r="O57725" t="s">
        <v>229158</v>
      </c>
      <c r="P57725" t="s">
        <v>229369</v>
      </c>
      <c r="Q57725" t="s">
        <v>121634</v>
      </c>
      <c r="R57725" t="s">
        <v>220800</v>
      </c>
      <c r="S57725" t="s">
        <v>233772</v>
      </c>
    </row>
    <row r="57726" spans="1:19" x14ac:dyDescent="0.35">
      <c r="A57726" s="1">
        <v>71680</v>
      </c>
      <c r="B57726" t="s">
        <v>34236</v>
      </c>
      <c r="C57726" t="s">
        <v>102975</v>
      </c>
      <c r="D57726" t="s">
        <v>4</v>
      </c>
      <c r="F57726" t="s">
        <v>120529</v>
      </c>
      <c r="G57726">
        <v>1.087E-7</v>
      </c>
      <c r="H57726" t="s">
        <v>34236</v>
      </c>
      <c r="I57726" t="s">
        <v>158715</v>
      </c>
      <c r="J57726" s="2" t="s">
        <v>201911</v>
      </c>
      <c r="K57726" t="s">
        <v>220800</v>
      </c>
      <c r="L57726" t="s">
        <v>228704</v>
      </c>
      <c r="M57726" t="s">
        <v>10</v>
      </c>
      <c r="N57726" t="s">
        <v>228827</v>
      </c>
      <c r="O57726" t="s">
        <v>229107</v>
      </c>
      <c r="P57726" t="s">
        <v>229107</v>
      </c>
      <c r="Q57726" t="s">
        <v>121807</v>
      </c>
      <c r="R57726" t="s">
        <v>220800</v>
      </c>
      <c r="S57726" t="s">
        <v>233772</v>
      </c>
    </row>
    <row r="57727" spans="1:19" x14ac:dyDescent="0.35">
      <c r="A57727" s="1">
        <v>71681</v>
      </c>
      <c r="B57727" t="s">
        <v>34237</v>
      </c>
      <c r="C57727" t="s">
        <v>102976</v>
      </c>
      <c r="D57727" t="s">
        <v>5</v>
      </c>
      <c r="E57727" t="s">
        <v>119955</v>
      </c>
      <c r="F57727" t="s">
        <v>123718</v>
      </c>
      <c r="G57727">
        <v>3.5999999999999998E-6</v>
      </c>
      <c r="H57727" t="s">
        <v>34237</v>
      </c>
      <c r="I57727" t="s">
        <v>158716</v>
      </c>
      <c r="J57727" s="2" t="s">
        <v>201912</v>
      </c>
      <c r="K57727" t="s">
        <v>220800</v>
      </c>
      <c r="L57727" t="s">
        <v>228706</v>
      </c>
      <c r="M57727" t="s">
        <v>8</v>
      </c>
      <c r="N57727" t="s">
        <v>228828</v>
      </c>
      <c r="O57727" t="s">
        <v>229113</v>
      </c>
      <c r="P57727" t="s">
        <v>230437</v>
      </c>
      <c r="Q57727" t="s">
        <v>121634</v>
      </c>
      <c r="R57727" t="s">
        <v>220800</v>
      </c>
      <c r="S57727" t="s">
        <v>233772</v>
      </c>
    </row>
    <row r="57728" spans="1:19" x14ac:dyDescent="0.35">
      <c r="A57728" s="1">
        <v>71682</v>
      </c>
      <c r="B57728" t="s">
        <v>34238</v>
      </c>
      <c r="C57728" t="s">
        <v>102977</v>
      </c>
      <c r="D57728" t="s">
        <v>5</v>
      </c>
      <c r="E57728" t="s">
        <v>119955</v>
      </c>
      <c r="F57728" t="s">
        <v>119994</v>
      </c>
      <c r="G57728">
        <v>2.8569199999999998E-6</v>
      </c>
      <c r="H57728" t="s">
        <v>34238</v>
      </c>
      <c r="I57728" t="s">
        <v>158717</v>
      </c>
      <c r="J57728" s="2" t="s">
        <v>201913</v>
      </c>
      <c r="K57728" t="s">
        <v>220800</v>
      </c>
      <c r="L57728" t="s">
        <v>228704</v>
      </c>
      <c r="M57728" t="s">
        <v>228740</v>
      </c>
      <c r="N57728" t="s">
        <v>228891</v>
      </c>
      <c r="O57728" t="s">
        <v>230017</v>
      </c>
      <c r="P57728" t="s">
        <v>230017</v>
      </c>
      <c r="R57728" t="s">
        <v>220800</v>
      </c>
      <c r="S57728" t="s">
        <v>233772</v>
      </c>
    </row>
    <row r="57729" spans="1:19" x14ac:dyDescent="0.35">
      <c r="A57729" s="1">
        <v>71683</v>
      </c>
      <c r="B57729" t="s">
        <v>34239</v>
      </c>
      <c r="C57729" t="s">
        <v>102978</v>
      </c>
      <c r="D57729" t="s">
        <v>5</v>
      </c>
      <c r="E57729" t="s">
        <v>119955</v>
      </c>
      <c r="F57729" t="s">
        <v>121800</v>
      </c>
      <c r="G57729">
        <v>1.3999999999999999E-6</v>
      </c>
      <c r="H57729" t="s">
        <v>34239</v>
      </c>
      <c r="I57729" t="s">
        <v>158718</v>
      </c>
      <c r="J57729" s="2" t="s">
        <v>201914</v>
      </c>
      <c r="K57729" t="s">
        <v>220800</v>
      </c>
      <c r="L57729" t="s">
        <v>228706</v>
      </c>
      <c r="M57729" t="s">
        <v>228714</v>
      </c>
      <c r="N57729" t="s">
        <v>228838</v>
      </c>
      <c r="O57729" t="s">
        <v>229120</v>
      </c>
      <c r="P57729" t="s">
        <v>229120</v>
      </c>
      <c r="R57729" t="s">
        <v>220800</v>
      </c>
      <c r="S57729" t="s">
        <v>233772</v>
      </c>
    </row>
    <row r="57730" spans="1:19" x14ac:dyDescent="0.35">
      <c r="A57730" s="1">
        <v>71684</v>
      </c>
      <c r="B57730" t="s">
        <v>34240</v>
      </c>
      <c r="C57730" t="s">
        <v>102979</v>
      </c>
      <c r="D57730" t="s">
        <v>4</v>
      </c>
      <c r="F57730" t="s">
        <v>120419</v>
      </c>
      <c r="G57730">
        <v>4.0000000000000001E-8</v>
      </c>
      <c r="H57730" t="s">
        <v>34240</v>
      </c>
      <c r="I57730" t="s">
        <v>158719</v>
      </c>
      <c r="J57730" s="2" t="s">
        <v>201915</v>
      </c>
      <c r="K57730" t="s">
        <v>220800</v>
      </c>
      <c r="L57730" t="s">
        <v>228704</v>
      </c>
      <c r="M57730" t="s">
        <v>8</v>
      </c>
      <c r="N57730" t="s">
        <v>228832</v>
      </c>
      <c r="O57730" t="s">
        <v>229111</v>
      </c>
      <c r="P57730" t="s">
        <v>230079</v>
      </c>
      <c r="Q57730" t="s">
        <v>120347</v>
      </c>
      <c r="R57730" t="s">
        <v>220800</v>
      </c>
      <c r="S57730" t="s">
        <v>233772</v>
      </c>
    </row>
    <row r="57731" spans="1:19" x14ac:dyDescent="0.35">
      <c r="A57731" s="1">
        <v>71685</v>
      </c>
      <c r="B57731" t="s">
        <v>34241</v>
      </c>
      <c r="C57731" t="s">
        <v>102980</v>
      </c>
      <c r="D57731" t="s">
        <v>4</v>
      </c>
      <c r="F57731" t="s">
        <v>122329</v>
      </c>
      <c r="G57731">
        <v>4.9999999999999998E-7</v>
      </c>
      <c r="H57731" t="s">
        <v>34241</v>
      </c>
      <c r="I57731" t="s">
        <v>158720</v>
      </c>
      <c r="J57731" s="2" t="s">
        <v>201916</v>
      </c>
      <c r="K57731" t="s">
        <v>220800</v>
      </c>
      <c r="L57731" t="s">
        <v>228704</v>
      </c>
      <c r="Q57731" t="s">
        <v>120635</v>
      </c>
      <c r="R57731" t="s">
        <v>220800</v>
      </c>
      <c r="S57731" t="s">
        <v>233772</v>
      </c>
    </row>
    <row r="57732" spans="1:19" x14ac:dyDescent="0.35">
      <c r="A57732" s="1">
        <v>71686</v>
      </c>
      <c r="B57732" t="s">
        <v>34242</v>
      </c>
      <c r="C57732" t="s">
        <v>102981</v>
      </c>
      <c r="D57732" t="s">
        <v>5</v>
      </c>
      <c r="E57732" t="s">
        <v>119955</v>
      </c>
      <c r="F57732" t="s">
        <v>120677</v>
      </c>
      <c r="G57732">
        <v>7.9999999999999996E-6</v>
      </c>
      <c r="H57732" t="s">
        <v>34242</v>
      </c>
      <c r="I57732" t="s">
        <v>158721</v>
      </c>
      <c r="J57732" s="2" t="s">
        <v>201917</v>
      </c>
      <c r="K57732" t="s">
        <v>220800</v>
      </c>
      <c r="L57732" t="s">
        <v>228704</v>
      </c>
      <c r="M57732" t="s">
        <v>8</v>
      </c>
      <c r="N57732" t="s">
        <v>228848</v>
      </c>
      <c r="O57732" t="s">
        <v>229133</v>
      </c>
      <c r="P57732" t="s">
        <v>230294</v>
      </c>
      <c r="Q57732" t="s">
        <v>120060</v>
      </c>
      <c r="R57732" t="s">
        <v>220800</v>
      </c>
      <c r="S57732" t="s">
        <v>233772</v>
      </c>
    </row>
    <row r="57733" spans="1:19" x14ac:dyDescent="0.35">
      <c r="A57733" s="1">
        <v>71687</v>
      </c>
      <c r="B57733" t="s">
        <v>34242</v>
      </c>
      <c r="C57733" t="s">
        <v>102982</v>
      </c>
      <c r="D57733" t="s">
        <v>5</v>
      </c>
      <c r="E57733" t="s">
        <v>119954</v>
      </c>
      <c r="F57733" t="s">
        <v>120209</v>
      </c>
      <c r="G57733">
        <v>1.7E-5</v>
      </c>
      <c r="H57733" t="s">
        <v>34242</v>
      </c>
      <c r="I57733" t="s">
        <v>158721</v>
      </c>
      <c r="J57733" s="2" t="s">
        <v>201917</v>
      </c>
      <c r="K57733" t="s">
        <v>220800</v>
      </c>
      <c r="L57733" t="s">
        <v>228704</v>
      </c>
      <c r="M57733" t="s">
        <v>8</v>
      </c>
      <c r="N57733" t="s">
        <v>228848</v>
      </c>
      <c r="O57733" t="s">
        <v>229133</v>
      </c>
      <c r="P57733" t="s">
        <v>230294</v>
      </c>
      <c r="Q57733" t="s">
        <v>120060</v>
      </c>
      <c r="R57733" t="s">
        <v>220800</v>
      </c>
      <c r="S57733" t="s">
        <v>233772</v>
      </c>
    </row>
    <row r="57734" spans="1:19" x14ac:dyDescent="0.35">
      <c r="A57734" s="1">
        <v>71688</v>
      </c>
      <c r="B57734" t="s">
        <v>34243</v>
      </c>
      <c r="C57734" t="s">
        <v>102983</v>
      </c>
      <c r="D57734" t="s">
        <v>5</v>
      </c>
      <c r="F57734" t="s">
        <v>120393</v>
      </c>
      <c r="G57734">
        <v>3.6349999999999999E-6</v>
      </c>
      <c r="H57734" t="s">
        <v>34243</v>
      </c>
      <c r="I57734" t="s">
        <v>158722</v>
      </c>
      <c r="J57734" s="2" t="s">
        <v>201918</v>
      </c>
      <c r="K57734" t="s">
        <v>220800</v>
      </c>
      <c r="L57734" t="s">
        <v>228704</v>
      </c>
      <c r="M57734" t="s">
        <v>8</v>
      </c>
      <c r="N57734" t="s">
        <v>228842</v>
      </c>
      <c r="O57734" t="s">
        <v>229125</v>
      </c>
      <c r="P57734" t="s">
        <v>229125</v>
      </c>
      <c r="R57734" t="s">
        <v>220800</v>
      </c>
      <c r="S57734" t="s">
        <v>233772</v>
      </c>
    </row>
    <row r="57735" spans="1:19" x14ac:dyDescent="0.35">
      <c r="A57735" s="1">
        <v>71689</v>
      </c>
      <c r="B57735" t="s">
        <v>34244</v>
      </c>
      <c r="C57735" t="s">
        <v>102984</v>
      </c>
      <c r="D57735" t="s">
        <v>5</v>
      </c>
      <c r="F57735" t="s">
        <v>121151</v>
      </c>
      <c r="G57735">
        <v>1.362059E-6</v>
      </c>
      <c r="H57735" t="s">
        <v>34244</v>
      </c>
      <c r="I57735" t="s">
        <v>158723</v>
      </c>
      <c r="J57735" s="2" t="s">
        <v>201919</v>
      </c>
      <c r="K57735" t="s">
        <v>220800</v>
      </c>
      <c r="L57735" t="s">
        <v>228705</v>
      </c>
      <c r="M57735" t="s">
        <v>8</v>
      </c>
      <c r="N57735" t="s">
        <v>228873</v>
      </c>
      <c r="O57735" t="s">
        <v>229170</v>
      </c>
      <c r="P57735" t="s">
        <v>229170</v>
      </c>
      <c r="Q57735" t="s">
        <v>119973</v>
      </c>
      <c r="R57735" t="s">
        <v>220800</v>
      </c>
      <c r="S57735" t="s">
        <v>233772</v>
      </c>
    </row>
    <row r="57736" spans="1:19" x14ac:dyDescent="0.35">
      <c r="A57736" s="1">
        <v>71690</v>
      </c>
      <c r="B57736" t="s">
        <v>34244</v>
      </c>
      <c r="C57736" t="s">
        <v>102985</v>
      </c>
      <c r="D57736" t="s">
        <v>5</v>
      </c>
      <c r="E57736" t="s">
        <v>119954</v>
      </c>
      <c r="F57736" t="s">
        <v>122328</v>
      </c>
      <c r="G57736">
        <v>3.4999999999999999E-6</v>
      </c>
      <c r="H57736" t="s">
        <v>34244</v>
      </c>
      <c r="I57736" t="s">
        <v>158723</v>
      </c>
      <c r="J57736" s="2" t="s">
        <v>201919</v>
      </c>
      <c r="K57736" t="s">
        <v>220800</v>
      </c>
      <c r="L57736" t="s">
        <v>228705</v>
      </c>
      <c r="M57736" t="s">
        <v>8</v>
      </c>
      <c r="N57736" t="s">
        <v>228873</v>
      </c>
      <c r="O57736" t="s">
        <v>229170</v>
      </c>
      <c r="P57736" t="s">
        <v>229170</v>
      </c>
      <c r="Q57736" t="s">
        <v>119973</v>
      </c>
      <c r="R57736" t="s">
        <v>220800</v>
      </c>
      <c r="S57736" t="s">
        <v>233772</v>
      </c>
    </row>
    <row r="57737" spans="1:19" x14ac:dyDescent="0.35">
      <c r="A57737" s="1">
        <v>71693</v>
      </c>
      <c r="B57737" t="s">
        <v>34244</v>
      </c>
      <c r="C57737" t="s">
        <v>102986</v>
      </c>
      <c r="D57737" t="s">
        <v>5</v>
      </c>
      <c r="F57737" t="s">
        <v>122058</v>
      </c>
      <c r="G57737">
        <v>1.542E-6</v>
      </c>
      <c r="H57737" t="s">
        <v>34244</v>
      </c>
      <c r="I57737" t="s">
        <v>158723</v>
      </c>
      <c r="J57737" s="2" t="s">
        <v>201919</v>
      </c>
      <c r="K57737" t="s">
        <v>220800</v>
      </c>
      <c r="L57737" t="s">
        <v>228705</v>
      </c>
      <c r="M57737" t="s">
        <v>8</v>
      </c>
      <c r="N57737" t="s">
        <v>228873</v>
      </c>
      <c r="O57737" t="s">
        <v>229170</v>
      </c>
      <c r="P57737" t="s">
        <v>229170</v>
      </c>
      <c r="Q57737" t="s">
        <v>119973</v>
      </c>
      <c r="R57737" t="s">
        <v>220800</v>
      </c>
      <c r="S57737" t="s">
        <v>233772</v>
      </c>
    </row>
    <row r="57738" spans="1:19" x14ac:dyDescent="0.35">
      <c r="A57738" s="1">
        <v>71694</v>
      </c>
      <c r="B57738" t="s">
        <v>34245</v>
      </c>
      <c r="C57738" t="s">
        <v>102987</v>
      </c>
      <c r="D57738" t="s">
        <v>5</v>
      </c>
      <c r="E57738" t="s">
        <v>119958</v>
      </c>
      <c r="F57738" t="s">
        <v>124358</v>
      </c>
      <c r="G57738">
        <v>1.5E-5</v>
      </c>
      <c r="H57738" t="s">
        <v>34245</v>
      </c>
      <c r="I57738" t="s">
        <v>158724</v>
      </c>
      <c r="J57738" s="2" t="s">
        <v>201920</v>
      </c>
      <c r="K57738" t="s">
        <v>220806</v>
      </c>
      <c r="L57738" t="s">
        <v>228705</v>
      </c>
      <c r="M57738" t="s">
        <v>8</v>
      </c>
      <c r="N57738" t="s">
        <v>228848</v>
      </c>
      <c r="O57738" t="s">
        <v>229133</v>
      </c>
      <c r="P57738" t="s">
        <v>230590</v>
      </c>
      <c r="R57738" t="s">
        <v>220800</v>
      </c>
      <c r="S57738" t="s">
        <v>233772</v>
      </c>
    </row>
    <row r="57739" spans="1:19" x14ac:dyDescent="0.35">
      <c r="A57739" s="1">
        <v>71696</v>
      </c>
      <c r="B57739" t="s">
        <v>34246</v>
      </c>
      <c r="C57739" t="s">
        <v>102988</v>
      </c>
      <c r="D57739" t="s">
        <v>5</v>
      </c>
      <c r="F57739" t="s">
        <v>124359</v>
      </c>
      <c r="G57739">
        <v>6.2730000000000001E-7</v>
      </c>
      <c r="H57739" t="s">
        <v>34246</v>
      </c>
      <c r="I57739" t="s">
        <v>158725</v>
      </c>
      <c r="J57739" s="2" t="s">
        <v>201921</v>
      </c>
      <c r="K57739" t="s">
        <v>220800</v>
      </c>
      <c r="L57739" t="s">
        <v>228705</v>
      </c>
      <c r="M57739" t="s">
        <v>228721</v>
      </c>
      <c r="N57739" t="s">
        <v>228868</v>
      </c>
      <c r="O57739" t="s">
        <v>229764</v>
      </c>
      <c r="P57739" t="s">
        <v>229764</v>
      </c>
      <c r="Q57739" t="s">
        <v>120682</v>
      </c>
      <c r="R57739" t="s">
        <v>220800</v>
      </c>
      <c r="S57739" t="s">
        <v>233772</v>
      </c>
    </row>
    <row r="57740" spans="1:19" x14ac:dyDescent="0.35">
      <c r="A57740" s="1">
        <v>71697</v>
      </c>
      <c r="B57740" t="s">
        <v>34247</v>
      </c>
      <c r="C57740" t="s">
        <v>102989</v>
      </c>
      <c r="D57740" t="s">
        <v>5</v>
      </c>
      <c r="E57740" t="s">
        <v>119954</v>
      </c>
      <c r="F57740" t="s">
        <v>123115</v>
      </c>
      <c r="G57740">
        <v>4.5000000000000001E-6</v>
      </c>
      <c r="H57740" t="s">
        <v>34247</v>
      </c>
      <c r="I57740" t="s">
        <v>158726</v>
      </c>
      <c r="J57740" s="2" t="s">
        <v>201922</v>
      </c>
      <c r="K57740" t="s">
        <v>220800</v>
      </c>
      <c r="L57740" t="s">
        <v>228704</v>
      </c>
      <c r="M57740" t="s">
        <v>8</v>
      </c>
      <c r="N57740" t="s">
        <v>228848</v>
      </c>
      <c r="O57740" t="s">
        <v>229133</v>
      </c>
      <c r="P57740" t="s">
        <v>229133</v>
      </c>
      <c r="Q57740" t="s">
        <v>123832</v>
      </c>
      <c r="R57740" t="s">
        <v>220800</v>
      </c>
      <c r="S57740" t="s">
        <v>233772</v>
      </c>
    </row>
    <row r="57741" spans="1:19" x14ac:dyDescent="0.35">
      <c r="A57741" s="1">
        <v>71698</v>
      </c>
      <c r="B57741" t="s">
        <v>34248</v>
      </c>
      <c r="C57741" t="s">
        <v>102990</v>
      </c>
      <c r="D57741" t="s">
        <v>5</v>
      </c>
      <c r="E57741" t="s">
        <v>119961</v>
      </c>
      <c r="F57741" t="s">
        <v>122524</v>
      </c>
      <c r="G57741">
        <v>1.45E-5</v>
      </c>
      <c r="H57741" t="s">
        <v>34248</v>
      </c>
      <c r="I57741" t="s">
        <v>158727</v>
      </c>
      <c r="J57741" s="2" t="s">
        <v>201923</v>
      </c>
      <c r="K57741" t="s">
        <v>220800</v>
      </c>
      <c r="L57741" t="s">
        <v>228704</v>
      </c>
      <c r="M57741" t="s">
        <v>8</v>
      </c>
      <c r="N57741" t="s">
        <v>228848</v>
      </c>
      <c r="O57741" t="s">
        <v>229335</v>
      </c>
      <c r="P57741" t="s">
        <v>230993</v>
      </c>
      <c r="Q57741" t="s">
        <v>123278</v>
      </c>
      <c r="R57741" t="s">
        <v>220800</v>
      </c>
      <c r="S57741" t="s">
        <v>233772</v>
      </c>
    </row>
    <row r="57742" spans="1:19" x14ac:dyDescent="0.35">
      <c r="A57742" s="1">
        <v>71700</v>
      </c>
      <c r="B57742" t="s">
        <v>34249</v>
      </c>
      <c r="C57742" t="s">
        <v>102991</v>
      </c>
      <c r="D57742" t="s">
        <v>5</v>
      </c>
      <c r="E57742" t="s">
        <v>119954</v>
      </c>
      <c r="F57742" t="s">
        <v>121737</v>
      </c>
      <c r="G57742">
        <v>5.2777770000000001E-6</v>
      </c>
      <c r="H57742" t="s">
        <v>34249</v>
      </c>
      <c r="I57742" t="s">
        <v>158728</v>
      </c>
      <c r="J57742" s="2" t="s">
        <v>201924</v>
      </c>
      <c r="K57742" t="s">
        <v>220800</v>
      </c>
      <c r="L57742" t="s">
        <v>228706</v>
      </c>
      <c r="M57742" t="s">
        <v>8</v>
      </c>
      <c r="N57742" t="s">
        <v>228841</v>
      </c>
      <c r="O57742" t="s">
        <v>229137</v>
      </c>
      <c r="P57742" t="s">
        <v>229137</v>
      </c>
      <c r="Q57742" t="s">
        <v>120308</v>
      </c>
      <c r="R57742" t="s">
        <v>220800</v>
      </c>
      <c r="S57742" t="s">
        <v>233772</v>
      </c>
    </row>
    <row r="57743" spans="1:19" x14ac:dyDescent="0.35">
      <c r="A57743" s="1">
        <v>71701</v>
      </c>
      <c r="B57743" t="s">
        <v>34249</v>
      </c>
      <c r="C57743" t="s">
        <v>102992</v>
      </c>
      <c r="D57743" t="s">
        <v>5</v>
      </c>
      <c r="E57743" t="s">
        <v>119955</v>
      </c>
      <c r="F57743" t="s">
        <v>123675</v>
      </c>
      <c r="G57743">
        <v>8.0199999999999994E-6</v>
      </c>
      <c r="H57743" t="s">
        <v>34249</v>
      </c>
      <c r="I57743" t="s">
        <v>158728</v>
      </c>
      <c r="J57743" s="2" t="s">
        <v>201924</v>
      </c>
      <c r="K57743" t="s">
        <v>220800</v>
      </c>
      <c r="L57743" t="s">
        <v>228706</v>
      </c>
      <c r="M57743" t="s">
        <v>8</v>
      </c>
      <c r="N57743" t="s">
        <v>228841</v>
      </c>
      <c r="O57743" t="s">
        <v>229137</v>
      </c>
      <c r="P57743" t="s">
        <v>229137</v>
      </c>
      <c r="Q57743" t="s">
        <v>120308</v>
      </c>
      <c r="R57743" t="s">
        <v>220800</v>
      </c>
      <c r="S57743" t="s">
        <v>233772</v>
      </c>
    </row>
    <row r="57744" spans="1:19" x14ac:dyDescent="0.35">
      <c r="A57744" s="1">
        <v>71702</v>
      </c>
      <c r="B57744" t="s">
        <v>34249</v>
      </c>
      <c r="C57744" t="s">
        <v>102993</v>
      </c>
      <c r="D57744" t="s">
        <v>5</v>
      </c>
      <c r="F57744" t="s">
        <v>122099</v>
      </c>
      <c r="G57744">
        <v>2.0036230000000002E-6</v>
      </c>
      <c r="H57744" t="s">
        <v>34249</v>
      </c>
      <c r="I57744" t="s">
        <v>158728</v>
      </c>
      <c r="J57744" s="2" t="s">
        <v>201924</v>
      </c>
      <c r="K57744" t="s">
        <v>220800</v>
      </c>
      <c r="L57744" t="s">
        <v>228706</v>
      </c>
      <c r="M57744" t="s">
        <v>8</v>
      </c>
      <c r="N57744" t="s">
        <v>228841</v>
      </c>
      <c r="O57744" t="s">
        <v>229137</v>
      </c>
      <c r="P57744" t="s">
        <v>229137</v>
      </c>
      <c r="Q57744" t="s">
        <v>120308</v>
      </c>
      <c r="R57744" t="s">
        <v>220800</v>
      </c>
      <c r="S57744" t="s">
        <v>233772</v>
      </c>
    </row>
    <row r="57745" spans="1:19" x14ac:dyDescent="0.35">
      <c r="A57745" s="1">
        <v>71704</v>
      </c>
      <c r="B57745" t="s">
        <v>34250</v>
      </c>
      <c r="C57745" t="s">
        <v>102994</v>
      </c>
      <c r="D57745" t="s">
        <v>5</v>
      </c>
      <c r="E57745" t="s">
        <v>119954</v>
      </c>
      <c r="F57745" t="s">
        <v>122311</v>
      </c>
      <c r="G57745">
        <v>9.5000000000000005E-6</v>
      </c>
      <c r="H57745" t="s">
        <v>34250</v>
      </c>
      <c r="I57745" t="s">
        <v>158729</v>
      </c>
      <c r="J57745" s="2" t="s">
        <v>201925</v>
      </c>
      <c r="K57745" t="s">
        <v>220800</v>
      </c>
      <c r="L57745" t="s">
        <v>228706</v>
      </c>
      <c r="M57745" t="s">
        <v>8</v>
      </c>
      <c r="N57745" t="s">
        <v>228832</v>
      </c>
      <c r="O57745" t="s">
        <v>229111</v>
      </c>
      <c r="P57745" t="s">
        <v>230079</v>
      </c>
      <c r="Q57745" t="s">
        <v>121634</v>
      </c>
      <c r="R57745" t="s">
        <v>220800</v>
      </c>
      <c r="S57745" t="s">
        <v>233772</v>
      </c>
    </row>
    <row r="57746" spans="1:19" x14ac:dyDescent="0.35">
      <c r="A57746" s="1">
        <v>71705</v>
      </c>
      <c r="B57746" t="s">
        <v>34251</v>
      </c>
      <c r="C57746" t="s">
        <v>102995</v>
      </c>
      <c r="D57746" t="s">
        <v>5</v>
      </c>
      <c r="E57746" t="s">
        <v>119955</v>
      </c>
      <c r="F57746" t="s">
        <v>122907</v>
      </c>
      <c r="G57746">
        <v>4.0099999999999997E-6</v>
      </c>
      <c r="H57746" t="s">
        <v>34251</v>
      </c>
      <c r="I57746" t="s">
        <v>158730</v>
      </c>
      <c r="K57746" t="s">
        <v>220800</v>
      </c>
      <c r="L57746" t="s">
        <v>228704</v>
      </c>
      <c r="M57746" t="s">
        <v>8</v>
      </c>
      <c r="N57746" t="s">
        <v>228841</v>
      </c>
      <c r="O57746" t="s">
        <v>229137</v>
      </c>
      <c r="P57746" t="s">
        <v>229137</v>
      </c>
      <c r="Q57746" t="s">
        <v>122295</v>
      </c>
      <c r="R57746" t="s">
        <v>220800</v>
      </c>
      <c r="S57746" t="s">
        <v>233772</v>
      </c>
    </row>
    <row r="57747" spans="1:19" x14ac:dyDescent="0.35">
      <c r="A57747" s="1">
        <v>71706</v>
      </c>
      <c r="B57747" t="s">
        <v>34251</v>
      </c>
      <c r="C57747" t="s">
        <v>102996</v>
      </c>
      <c r="D57747" t="s">
        <v>5</v>
      </c>
      <c r="E57747" t="s">
        <v>119954</v>
      </c>
      <c r="F57747" t="s">
        <v>122055</v>
      </c>
      <c r="G57747">
        <v>1.5E-5</v>
      </c>
      <c r="H57747" t="s">
        <v>34251</v>
      </c>
      <c r="I57747" t="s">
        <v>158730</v>
      </c>
      <c r="K57747" t="s">
        <v>220800</v>
      </c>
      <c r="L57747" t="s">
        <v>228704</v>
      </c>
      <c r="M57747" t="s">
        <v>8</v>
      </c>
      <c r="N57747" t="s">
        <v>228841</v>
      </c>
      <c r="O57747" t="s">
        <v>229137</v>
      </c>
      <c r="P57747" t="s">
        <v>229137</v>
      </c>
      <c r="Q57747" t="s">
        <v>122295</v>
      </c>
      <c r="R57747" t="s">
        <v>220800</v>
      </c>
      <c r="S57747" t="s">
        <v>233772</v>
      </c>
    </row>
    <row r="57748" spans="1:19" x14ac:dyDescent="0.35">
      <c r="A57748" s="1">
        <v>71707</v>
      </c>
      <c r="B57748" t="s">
        <v>34251</v>
      </c>
      <c r="C57748" t="s">
        <v>102997</v>
      </c>
      <c r="D57748" t="s">
        <v>5</v>
      </c>
      <c r="F57748" t="s">
        <v>122064</v>
      </c>
      <c r="G57748">
        <v>1.5E-5</v>
      </c>
      <c r="H57748" t="s">
        <v>34251</v>
      </c>
      <c r="I57748" t="s">
        <v>158730</v>
      </c>
      <c r="K57748" t="s">
        <v>220800</v>
      </c>
      <c r="L57748" t="s">
        <v>228704</v>
      </c>
      <c r="M57748" t="s">
        <v>8</v>
      </c>
      <c r="N57748" t="s">
        <v>228841</v>
      </c>
      <c r="O57748" t="s">
        <v>229137</v>
      </c>
      <c r="P57748" t="s">
        <v>229137</v>
      </c>
      <c r="Q57748" t="s">
        <v>122295</v>
      </c>
      <c r="R57748" t="s">
        <v>220800</v>
      </c>
      <c r="S57748" t="s">
        <v>233772</v>
      </c>
    </row>
    <row r="57749" spans="1:19" x14ac:dyDescent="0.35">
      <c r="A57749" s="1">
        <v>71709</v>
      </c>
      <c r="B57749" t="s">
        <v>34252</v>
      </c>
      <c r="C57749" t="s">
        <v>102998</v>
      </c>
      <c r="D57749" t="s">
        <v>5</v>
      </c>
      <c r="E57749" t="s">
        <v>119956</v>
      </c>
      <c r="F57749" t="s">
        <v>121205</v>
      </c>
      <c r="G57749">
        <v>5.0000000000000004E-6</v>
      </c>
      <c r="H57749" t="s">
        <v>34252</v>
      </c>
      <c r="I57749" t="s">
        <v>158731</v>
      </c>
      <c r="J57749" s="2" t="s">
        <v>201926</v>
      </c>
      <c r="K57749" t="s">
        <v>220800</v>
      </c>
      <c r="L57749" t="s">
        <v>228706</v>
      </c>
      <c r="M57749" t="s">
        <v>8</v>
      </c>
      <c r="N57749" t="s">
        <v>228841</v>
      </c>
      <c r="O57749" t="s">
        <v>229123</v>
      </c>
      <c r="P57749" t="s">
        <v>230224</v>
      </c>
      <c r="Q57749" t="s">
        <v>121634</v>
      </c>
      <c r="R57749" t="s">
        <v>220800</v>
      </c>
      <c r="S57749" t="s">
        <v>233772</v>
      </c>
    </row>
    <row r="57750" spans="1:19" x14ac:dyDescent="0.35">
      <c r="A57750" s="1">
        <v>71710</v>
      </c>
      <c r="B57750" t="s">
        <v>34252</v>
      </c>
      <c r="C57750" t="s">
        <v>102999</v>
      </c>
      <c r="D57750" t="s">
        <v>5</v>
      </c>
      <c r="E57750" t="s">
        <v>119954</v>
      </c>
      <c r="F57750" t="s">
        <v>123071</v>
      </c>
      <c r="G57750">
        <v>1.4E-5</v>
      </c>
      <c r="H57750" t="s">
        <v>34252</v>
      </c>
      <c r="I57750" t="s">
        <v>158731</v>
      </c>
      <c r="J57750" s="2" t="s">
        <v>201926</v>
      </c>
      <c r="K57750" t="s">
        <v>220800</v>
      </c>
      <c r="L57750" t="s">
        <v>228706</v>
      </c>
      <c r="M57750" t="s">
        <v>8</v>
      </c>
      <c r="N57750" t="s">
        <v>228841</v>
      </c>
      <c r="O57750" t="s">
        <v>229123</v>
      </c>
      <c r="P57750" t="s">
        <v>230224</v>
      </c>
      <c r="Q57750" t="s">
        <v>121634</v>
      </c>
      <c r="R57750" t="s">
        <v>220800</v>
      </c>
      <c r="S57750" t="s">
        <v>233772</v>
      </c>
    </row>
    <row r="57751" spans="1:19" x14ac:dyDescent="0.35">
      <c r="A57751" s="1">
        <v>71711</v>
      </c>
      <c r="B57751" t="s">
        <v>34253</v>
      </c>
      <c r="C57751" t="s">
        <v>103000</v>
      </c>
      <c r="D57751" t="s">
        <v>4</v>
      </c>
      <c r="F57751" t="s">
        <v>122707</v>
      </c>
      <c r="G57751">
        <v>2.4999999999999999E-7</v>
      </c>
      <c r="H57751" t="s">
        <v>34253</v>
      </c>
      <c r="I57751" t="s">
        <v>158732</v>
      </c>
      <c r="J57751" s="2" t="s">
        <v>201927</v>
      </c>
      <c r="K57751" t="s">
        <v>220800</v>
      </c>
      <c r="L57751" t="s">
        <v>228704</v>
      </c>
      <c r="M57751" t="s">
        <v>8</v>
      </c>
      <c r="N57751" t="s">
        <v>228951</v>
      </c>
      <c r="O57751" t="s">
        <v>229365</v>
      </c>
      <c r="P57751" t="s">
        <v>229365</v>
      </c>
      <c r="Q57751" t="s">
        <v>120216</v>
      </c>
      <c r="R57751" t="s">
        <v>220800</v>
      </c>
      <c r="S57751" t="s">
        <v>233772</v>
      </c>
    </row>
    <row r="57752" spans="1:19" x14ac:dyDescent="0.35">
      <c r="A57752" s="1">
        <v>71712</v>
      </c>
      <c r="B57752" t="s">
        <v>34254</v>
      </c>
      <c r="C57752" t="s">
        <v>103001</v>
      </c>
      <c r="D57752" t="s">
        <v>4</v>
      </c>
      <c r="F57752" t="s">
        <v>120160</v>
      </c>
      <c r="G57752">
        <v>2.4999999999999999E-7</v>
      </c>
      <c r="H57752" t="s">
        <v>34254</v>
      </c>
      <c r="I57752" t="s">
        <v>158733</v>
      </c>
      <c r="J57752" s="2" t="s">
        <v>201928</v>
      </c>
      <c r="K57752" t="s">
        <v>220800</v>
      </c>
      <c r="L57752" t="s">
        <v>228704</v>
      </c>
      <c r="M57752" t="s">
        <v>8</v>
      </c>
      <c r="N57752" t="s">
        <v>228850</v>
      </c>
      <c r="O57752" t="s">
        <v>229142</v>
      </c>
      <c r="P57752" t="s">
        <v>229142</v>
      </c>
      <c r="Q57752" t="s">
        <v>120008</v>
      </c>
      <c r="R57752" t="s">
        <v>220800</v>
      </c>
      <c r="S57752" t="s">
        <v>233772</v>
      </c>
    </row>
    <row r="57753" spans="1:19" x14ac:dyDescent="0.35">
      <c r="A57753" s="1">
        <v>71713</v>
      </c>
      <c r="B57753" t="s">
        <v>34255</v>
      </c>
      <c r="C57753" t="s">
        <v>103002</v>
      </c>
      <c r="D57753" t="s">
        <v>5</v>
      </c>
      <c r="E57753" t="s">
        <v>119959</v>
      </c>
      <c r="F57753" t="s">
        <v>121505</v>
      </c>
      <c r="G57753">
        <v>2.0999999999999999E-5</v>
      </c>
      <c r="H57753" t="s">
        <v>34255</v>
      </c>
      <c r="I57753" t="s">
        <v>158734</v>
      </c>
      <c r="J57753" s="2" t="s">
        <v>201929</v>
      </c>
      <c r="K57753" t="s">
        <v>220800</v>
      </c>
      <c r="L57753" t="s">
        <v>228706</v>
      </c>
      <c r="M57753" t="s">
        <v>8</v>
      </c>
      <c r="N57753" t="s">
        <v>228848</v>
      </c>
      <c r="O57753" t="s">
        <v>229133</v>
      </c>
      <c r="P57753" t="s">
        <v>231652</v>
      </c>
      <c r="Q57753" t="s">
        <v>120682</v>
      </c>
      <c r="R57753" t="s">
        <v>220800</v>
      </c>
      <c r="S57753" t="s">
        <v>233772</v>
      </c>
    </row>
    <row r="57754" spans="1:19" x14ac:dyDescent="0.35">
      <c r="A57754" s="1">
        <v>71714</v>
      </c>
      <c r="B57754" t="s">
        <v>34255</v>
      </c>
      <c r="C57754" t="s">
        <v>103003</v>
      </c>
      <c r="D57754" t="s">
        <v>5</v>
      </c>
      <c r="E57754" t="s">
        <v>119959</v>
      </c>
      <c r="F57754" t="s">
        <v>121392</v>
      </c>
      <c r="G57754">
        <v>3.4999999999999999E-6</v>
      </c>
      <c r="H57754" t="s">
        <v>34255</v>
      </c>
      <c r="I57754" t="s">
        <v>158734</v>
      </c>
      <c r="J57754" s="2" t="s">
        <v>201929</v>
      </c>
      <c r="K57754" t="s">
        <v>220800</v>
      </c>
      <c r="L57754" t="s">
        <v>228706</v>
      </c>
      <c r="M57754" t="s">
        <v>8</v>
      </c>
      <c r="N57754" t="s">
        <v>228848</v>
      </c>
      <c r="O57754" t="s">
        <v>229133</v>
      </c>
      <c r="P57754" t="s">
        <v>231652</v>
      </c>
      <c r="Q57754" t="s">
        <v>120682</v>
      </c>
      <c r="R57754" t="s">
        <v>220800</v>
      </c>
      <c r="S57754" t="s">
        <v>233772</v>
      </c>
    </row>
    <row r="57755" spans="1:19" x14ac:dyDescent="0.35">
      <c r="A57755" s="1">
        <v>71715</v>
      </c>
      <c r="B57755" t="s">
        <v>34256</v>
      </c>
      <c r="C57755" t="s">
        <v>103004</v>
      </c>
      <c r="D57755" t="s">
        <v>5</v>
      </c>
      <c r="E57755" t="s">
        <v>119955</v>
      </c>
      <c r="F57755" t="s">
        <v>121644</v>
      </c>
      <c r="G57755">
        <v>2.5999999999999998E-5</v>
      </c>
      <c r="H57755" t="s">
        <v>34256</v>
      </c>
      <c r="I57755" t="s">
        <v>158735</v>
      </c>
      <c r="J57755" s="2" t="s">
        <v>201930</v>
      </c>
      <c r="K57755" t="s">
        <v>220800</v>
      </c>
      <c r="L57755" t="s">
        <v>228704</v>
      </c>
      <c r="M57755" t="s">
        <v>8</v>
      </c>
      <c r="N57755" t="s">
        <v>228828</v>
      </c>
      <c r="O57755" t="s">
        <v>229198</v>
      </c>
      <c r="P57755" t="s">
        <v>230318</v>
      </c>
      <c r="Q57755" t="s">
        <v>120216</v>
      </c>
      <c r="R57755" t="s">
        <v>220800</v>
      </c>
      <c r="S57755" t="s">
        <v>233772</v>
      </c>
    </row>
    <row r="57756" spans="1:19" x14ac:dyDescent="0.35">
      <c r="A57756" s="1">
        <v>71716</v>
      </c>
      <c r="B57756" t="s">
        <v>34256</v>
      </c>
      <c r="C57756" t="s">
        <v>103005</v>
      </c>
      <c r="D57756" t="s">
        <v>5</v>
      </c>
      <c r="E57756" t="s">
        <v>119956</v>
      </c>
      <c r="F57756" t="s">
        <v>120506</v>
      </c>
      <c r="G57756">
        <v>1E-4</v>
      </c>
      <c r="H57756" t="s">
        <v>34256</v>
      </c>
      <c r="I57756" t="s">
        <v>158735</v>
      </c>
      <c r="J57756" s="2" t="s">
        <v>201930</v>
      </c>
      <c r="K57756" t="s">
        <v>220800</v>
      </c>
      <c r="L57756" t="s">
        <v>228704</v>
      </c>
      <c r="M57756" t="s">
        <v>8</v>
      </c>
      <c r="N57756" t="s">
        <v>228828</v>
      </c>
      <c r="O57756" t="s">
        <v>229198</v>
      </c>
      <c r="P57756" t="s">
        <v>230318</v>
      </c>
      <c r="Q57756" t="s">
        <v>120216</v>
      </c>
      <c r="R57756" t="s">
        <v>220800</v>
      </c>
      <c r="S57756" t="s">
        <v>233772</v>
      </c>
    </row>
    <row r="57757" spans="1:19" x14ac:dyDescent="0.35">
      <c r="A57757" s="1">
        <v>71717</v>
      </c>
      <c r="B57757" t="s">
        <v>34256</v>
      </c>
      <c r="C57757" t="s">
        <v>103006</v>
      </c>
      <c r="D57757" t="s">
        <v>5</v>
      </c>
      <c r="E57757" t="s">
        <v>119954</v>
      </c>
      <c r="F57757" t="s">
        <v>120861</v>
      </c>
      <c r="G57757">
        <v>3.0000000000000001E-5</v>
      </c>
      <c r="H57757" t="s">
        <v>34256</v>
      </c>
      <c r="I57757" t="s">
        <v>158735</v>
      </c>
      <c r="J57757" s="2" t="s">
        <v>201930</v>
      </c>
      <c r="K57757" t="s">
        <v>220800</v>
      </c>
      <c r="L57757" t="s">
        <v>228704</v>
      </c>
      <c r="M57757" t="s">
        <v>8</v>
      </c>
      <c r="N57757" t="s">
        <v>228828</v>
      </c>
      <c r="O57757" t="s">
        <v>229198</v>
      </c>
      <c r="P57757" t="s">
        <v>230318</v>
      </c>
      <c r="Q57757" t="s">
        <v>120216</v>
      </c>
      <c r="R57757" t="s">
        <v>220800</v>
      </c>
      <c r="S57757" t="s">
        <v>233772</v>
      </c>
    </row>
    <row r="57758" spans="1:19" x14ac:dyDescent="0.35">
      <c r="A57758" s="1">
        <v>71718</v>
      </c>
      <c r="B57758" t="s">
        <v>34257</v>
      </c>
      <c r="C57758" t="s">
        <v>103007</v>
      </c>
      <c r="D57758" t="s">
        <v>4</v>
      </c>
      <c r="F57758" t="s">
        <v>123872</v>
      </c>
      <c r="G57758">
        <v>3.2117000000000001E-6</v>
      </c>
      <c r="H57758" t="s">
        <v>34257</v>
      </c>
      <c r="I57758" t="s">
        <v>158736</v>
      </c>
      <c r="J57758" s="2" t="s">
        <v>201931</v>
      </c>
      <c r="K57758" t="s">
        <v>220800</v>
      </c>
      <c r="L57758" t="s">
        <v>228704</v>
      </c>
      <c r="M57758" t="s">
        <v>10</v>
      </c>
      <c r="N57758" t="s">
        <v>228827</v>
      </c>
      <c r="O57758" t="s">
        <v>229107</v>
      </c>
      <c r="P57758" t="s">
        <v>229107</v>
      </c>
      <c r="R57758" t="s">
        <v>220800</v>
      </c>
      <c r="S57758" t="s">
        <v>233772</v>
      </c>
    </row>
    <row r="57759" spans="1:19" x14ac:dyDescent="0.35">
      <c r="A57759" s="1">
        <v>71721</v>
      </c>
      <c r="B57759" t="s">
        <v>34258</v>
      </c>
      <c r="C57759" t="s">
        <v>103008</v>
      </c>
      <c r="D57759" t="s">
        <v>5</v>
      </c>
      <c r="F57759" t="s">
        <v>121529</v>
      </c>
      <c r="G57759">
        <v>3.9999999999999998E-6</v>
      </c>
      <c r="H57759" t="s">
        <v>34258</v>
      </c>
      <c r="I57759" t="s">
        <v>158737</v>
      </c>
      <c r="J57759" s="2" t="s">
        <v>201932</v>
      </c>
      <c r="K57759" t="s">
        <v>220800</v>
      </c>
      <c r="L57759" t="s">
        <v>228704</v>
      </c>
      <c r="M57759" t="s">
        <v>8</v>
      </c>
      <c r="N57759" t="s">
        <v>228848</v>
      </c>
      <c r="O57759" t="s">
        <v>229324</v>
      </c>
      <c r="P57759" t="s">
        <v>232658</v>
      </c>
      <c r="Q57759" t="s">
        <v>123278</v>
      </c>
      <c r="R57759" t="s">
        <v>220800</v>
      </c>
      <c r="S57759" t="s">
        <v>233772</v>
      </c>
    </row>
    <row r="57760" spans="1:19" x14ac:dyDescent="0.35">
      <c r="A57760" s="1">
        <v>71724</v>
      </c>
      <c r="B57760" t="s">
        <v>34259</v>
      </c>
      <c r="C57760" t="s">
        <v>103009</v>
      </c>
      <c r="D57760" t="s">
        <v>3</v>
      </c>
      <c r="F57760" t="s">
        <v>121909</v>
      </c>
      <c r="G57760">
        <v>4.3943929999999998E-6</v>
      </c>
      <c r="H57760" t="s">
        <v>34259</v>
      </c>
      <c r="I57760" t="s">
        <v>158738</v>
      </c>
      <c r="J57760" s="2" t="s">
        <v>201933</v>
      </c>
      <c r="K57760" t="s">
        <v>220800</v>
      </c>
      <c r="L57760" t="s">
        <v>228704</v>
      </c>
      <c r="M57760" t="s">
        <v>8</v>
      </c>
      <c r="N57760" t="s">
        <v>228850</v>
      </c>
      <c r="O57760" t="s">
        <v>229142</v>
      </c>
      <c r="P57760" t="s">
        <v>230629</v>
      </c>
      <c r="Q57760" t="s">
        <v>121634</v>
      </c>
      <c r="R57760" t="s">
        <v>220800</v>
      </c>
      <c r="S57760" t="s">
        <v>233772</v>
      </c>
    </row>
    <row r="57761" spans="1:19" x14ac:dyDescent="0.35">
      <c r="A57761" s="1">
        <v>71725</v>
      </c>
      <c r="B57761" t="s">
        <v>34259</v>
      </c>
      <c r="C57761" t="s">
        <v>103010</v>
      </c>
      <c r="D57761" t="s">
        <v>5</v>
      </c>
      <c r="F57761" t="s">
        <v>121352</v>
      </c>
      <c r="G57761">
        <v>1.2799999999999999E-5</v>
      </c>
      <c r="H57761" t="s">
        <v>34259</v>
      </c>
      <c r="I57761" t="s">
        <v>158738</v>
      </c>
      <c r="J57761" s="2" t="s">
        <v>201933</v>
      </c>
      <c r="K57761" t="s">
        <v>220800</v>
      </c>
      <c r="L57761" t="s">
        <v>228704</v>
      </c>
      <c r="M57761" t="s">
        <v>8</v>
      </c>
      <c r="N57761" t="s">
        <v>228850</v>
      </c>
      <c r="O57761" t="s">
        <v>229142</v>
      </c>
      <c r="P57761" t="s">
        <v>230629</v>
      </c>
      <c r="Q57761" t="s">
        <v>121634</v>
      </c>
      <c r="R57761" t="s">
        <v>220800</v>
      </c>
      <c r="S57761" t="s">
        <v>233772</v>
      </c>
    </row>
    <row r="57762" spans="1:19" x14ac:dyDescent="0.35">
      <c r="A57762" s="1">
        <v>71726</v>
      </c>
      <c r="B57762" t="s">
        <v>34259</v>
      </c>
      <c r="C57762" t="s">
        <v>103011</v>
      </c>
      <c r="D57762" t="s">
        <v>5</v>
      </c>
      <c r="E57762" t="s">
        <v>119956</v>
      </c>
      <c r="F57762" t="s">
        <v>122352</v>
      </c>
      <c r="G57762">
        <v>1.8E-5</v>
      </c>
      <c r="H57762" t="s">
        <v>34259</v>
      </c>
      <c r="I57762" t="s">
        <v>158738</v>
      </c>
      <c r="J57762" s="2" t="s">
        <v>201933</v>
      </c>
      <c r="K57762" t="s">
        <v>220800</v>
      </c>
      <c r="L57762" t="s">
        <v>228704</v>
      </c>
      <c r="M57762" t="s">
        <v>8</v>
      </c>
      <c r="N57762" t="s">
        <v>228850</v>
      </c>
      <c r="O57762" t="s">
        <v>229142</v>
      </c>
      <c r="P57762" t="s">
        <v>230629</v>
      </c>
      <c r="Q57762" t="s">
        <v>121634</v>
      </c>
      <c r="R57762" t="s">
        <v>220800</v>
      </c>
      <c r="S57762" t="s">
        <v>233772</v>
      </c>
    </row>
    <row r="57763" spans="1:19" x14ac:dyDescent="0.35">
      <c r="A57763" s="1">
        <v>71728</v>
      </c>
      <c r="B57763" t="s">
        <v>34260</v>
      </c>
      <c r="C57763" t="s">
        <v>103012</v>
      </c>
      <c r="D57763" t="s">
        <v>5</v>
      </c>
      <c r="F57763" t="s">
        <v>122749</v>
      </c>
      <c r="G57763">
        <v>9.9999999999999995E-7</v>
      </c>
      <c r="H57763" t="s">
        <v>34260</v>
      </c>
      <c r="I57763" t="s">
        <v>158739</v>
      </c>
      <c r="J57763" s="2" t="s">
        <v>201934</v>
      </c>
      <c r="K57763" t="s">
        <v>220800</v>
      </c>
      <c r="L57763" t="s">
        <v>228704</v>
      </c>
      <c r="M57763" t="s">
        <v>8</v>
      </c>
      <c r="N57763" t="s">
        <v>228840</v>
      </c>
      <c r="O57763" t="s">
        <v>229484</v>
      </c>
      <c r="P57763" t="s">
        <v>229484</v>
      </c>
      <c r="Q57763" t="s">
        <v>120008</v>
      </c>
      <c r="R57763" t="s">
        <v>220800</v>
      </c>
      <c r="S57763" t="s">
        <v>233772</v>
      </c>
    </row>
    <row r="57764" spans="1:19" x14ac:dyDescent="0.35">
      <c r="A57764" s="1">
        <v>71729</v>
      </c>
      <c r="B57764" t="s">
        <v>34261</v>
      </c>
      <c r="C57764" t="s">
        <v>103013</v>
      </c>
      <c r="D57764" t="s">
        <v>4</v>
      </c>
      <c r="F57764" t="s">
        <v>120293</v>
      </c>
      <c r="G57764">
        <v>1.5E-6</v>
      </c>
      <c r="H57764" t="s">
        <v>34261</v>
      </c>
      <c r="I57764" t="s">
        <v>158740</v>
      </c>
      <c r="J57764" s="2" t="s">
        <v>201935</v>
      </c>
      <c r="K57764" t="s">
        <v>220800</v>
      </c>
      <c r="L57764" t="s">
        <v>228704</v>
      </c>
      <c r="M57764" t="s">
        <v>8</v>
      </c>
      <c r="N57764" t="s">
        <v>228840</v>
      </c>
      <c r="O57764" t="s">
        <v>229122</v>
      </c>
      <c r="P57764" t="s">
        <v>229122</v>
      </c>
      <c r="Q57764" t="s">
        <v>122027</v>
      </c>
      <c r="R57764" t="s">
        <v>220800</v>
      </c>
      <c r="S57764" t="s">
        <v>233772</v>
      </c>
    </row>
    <row r="57765" spans="1:19" x14ac:dyDescent="0.35">
      <c r="A57765" s="1">
        <v>71732</v>
      </c>
      <c r="B57765" t="s">
        <v>34261</v>
      </c>
      <c r="C57765" t="s">
        <v>103014</v>
      </c>
      <c r="D57765" t="s">
        <v>5</v>
      </c>
      <c r="F57765" t="s">
        <v>120912</v>
      </c>
      <c r="G57765">
        <v>5.9500000000000002E-7</v>
      </c>
      <c r="H57765" t="s">
        <v>34261</v>
      </c>
      <c r="I57765" t="s">
        <v>158740</v>
      </c>
      <c r="J57765" s="2" t="s">
        <v>201935</v>
      </c>
      <c r="K57765" t="s">
        <v>220800</v>
      </c>
      <c r="L57765" t="s">
        <v>228704</v>
      </c>
      <c r="M57765" t="s">
        <v>8</v>
      </c>
      <c r="N57765" t="s">
        <v>228840</v>
      </c>
      <c r="O57765" t="s">
        <v>229122</v>
      </c>
      <c r="P57765" t="s">
        <v>229122</v>
      </c>
      <c r="Q57765" t="s">
        <v>122027</v>
      </c>
      <c r="R57765" t="s">
        <v>220800</v>
      </c>
      <c r="S57765" t="s">
        <v>233772</v>
      </c>
    </row>
    <row r="57766" spans="1:19" x14ac:dyDescent="0.35">
      <c r="A57766" s="1">
        <v>71733</v>
      </c>
      <c r="B57766" t="s">
        <v>34262</v>
      </c>
      <c r="C57766" t="s">
        <v>103015</v>
      </c>
      <c r="D57766" t="s">
        <v>4</v>
      </c>
      <c r="F57766" t="s">
        <v>120798</v>
      </c>
      <c r="G57766">
        <v>1.9999999999999999E-6</v>
      </c>
      <c r="H57766" t="s">
        <v>34262</v>
      </c>
      <c r="I57766" t="s">
        <v>158741</v>
      </c>
      <c r="J57766" s="2" t="s">
        <v>201936</v>
      </c>
      <c r="K57766" t="s">
        <v>220800</v>
      </c>
      <c r="L57766" t="s">
        <v>228704</v>
      </c>
      <c r="M57766" t="s">
        <v>14</v>
      </c>
      <c r="N57766" t="s">
        <v>228858</v>
      </c>
      <c r="O57766" t="s">
        <v>229149</v>
      </c>
      <c r="P57766" t="s">
        <v>231910</v>
      </c>
      <c r="Q57766" t="s">
        <v>120056</v>
      </c>
      <c r="R57766" t="s">
        <v>220800</v>
      </c>
      <c r="S57766" t="s">
        <v>233772</v>
      </c>
    </row>
    <row r="57767" spans="1:19" x14ac:dyDescent="0.35">
      <c r="A57767" s="1">
        <v>71734</v>
      </c>
      <c r="B57767" t="s">
        <v>34262</v>
      </c>
      <c r="C57767" t="s">
        <v>103016</v>
      </c>
      <c r="D57767" t="s">
        <v>4</v>
      </c>
      <c r="F57767" t="s">
        <v>120277</v>
      </c>
      <c r="G57767">
        <v>2E-8</v>
      </c>
      <c r="H57767" t="s">
        <v>34262</v>
      </c>
      <c r="I57767" t="s">
        <v>158741</v>
      </c>
      <c r="J57767" s="2" t="s">
        <v>201936</v>
      </c>
      <c r="K57767" t="s">
        <v>220800</v>
      </c>
      <c r="L57767" t="s">
        <v>228704</v>
      </c>
      <c r="M57767" t="s">
        <v>14</v>
      </c>
      <c r="N57767" t="s">
        <v>228858</v>
      </c>
      <c r="O57767" t="s">
        <v>229149</v>
      </c>
      <c r="P57767" t="s">
        <v>231910</v>
      </c>
      <c r="Q57767" t="s">
        <v>120056</v>
      </c>
      <c r="R57767" t="s">
        <v>220800</v>
      </c>
      <c r="S57767" t="s">
        <v>233772</v>
      </c>
    </row>
    <row r="57768" spans="1:19" x14ac:dyDescent="0.35">
      <c r="A57768" s="1">
        <v>71735</v>
      </c>
      <c r="B57768" t="s">
        <v>34263</v>
      </c>
      <c r="C57768" t="s">
        <v>103017</v>
      </c>
      <c r="D57768" t="s">
        <v>5</v>
      </c>
      <c r="E57768" t="s">
        <v>119954</v>
      </c>
      <c r="F57768" t="s">
        <v>120157</v>
      </c>
      <c r="G57768">
        <v>1.1E-5</v>
      </c>
      <c r="H57768" t="s">
        <v>34263</v>
      </c>
      <c r="I57768" t="s">
        <v>158742</v>
      </c>
      <c r="J57768" s="2" t="s">
        <v>201937</v>
      </c>
      <c r="K57768" t="s">
        <v>220800</v>
      </c>
      <c r="L57768" t="s">
        <v>228706</v>
      </c>
      <c r="M57768" t="s">
        <v>8</v>
      </c>
      <c r="N57768" t="s">
        <v>228832</v>
      </c>
      <c r="O57768" t="s">
        <v>229111</v>
      </c>
      <c r="P57768" t="s">
        <v>230079</v>
      </c>
      <c r="R57768" t="s">
        <v>220800</v>
      </c>
      <c r="S57768" t="s">
        <v>233772</v>
      </c>
    </row>
    <row r="57769" spans="1:19" x14ac:dyDescent="0.35">
      <c r="A57769" s="1">
        <v>71736</v>
      </c>
      <c r="B57769" t="s">
        <v>34263</v>
      </c>
      <c r="C57769" t="s">
        <v>103018</v>
      </c>
      <c r="D57769" t="s">
        <v>5</v>
      </c>
      <c r="E57769" t="s">
        <v>119958</v>
      </c>
      <c r="F57769" t="s">
        <v>123023</v>
      </c>
      <c r="G57769">
        <v>7.9999999999999996E-6</v>
      </c>
      <c r="H57769" t="s">
        <v>34263</v>
      </c>
      <c r="I57769" t="s">
        <v>158742</v>
      </c>
      <c r="J57769" s="2" t="s">
        <v>201937</v>
      </c>
      <c r="K57769" t="s">
        <v>220800</v>
      </c>
      <c r="L57769" t="s">
        <v>228706</v>
      </c>
      <c r="M57769" t="s">
        <v>8</v>
      </c>
      <c r="N57769" t="s">
        <v>228832</v>
      </c>
      <c r="O57769" t="s">
        <v>229111</v>
      </c>
      <c r="P57769" t="s">
        <v>230079</v>
      </c>
      <c r="R57769" t="s">
        <v>220800</v>
      </c>
      <c r="S57769" t="s">
        <v>233772</v>
      </c>
    </row>
    <row r="57770" spans="1:19" x14ac:dyDescent="0.35">
      <c r="A57770" s="1">
        <v>71738</v>
      </c>
      <c r="B57770" t="s">
        <v>34263</v>
      </c>
      <c r="C57770" t="s">
        <v>103019</v>
      </c>
      <c r="D57770" t="s">
        <v>5</v>
      </c>
      <c r="F57770" t="s">
        <v>121560</v>
      </c>
      <c r="G57770">
        <v>7.25E-6</v>
      </c>
      <c r="H57770" t="s">
        <v>34263</v>
      </c>
      <c r="I57770" t="s">
        <v>158742</v>
      </c>
      <c r="J57770" s="2" t="s">
        <v>201937</v>
      </c>
      <c r="K57770" t="s">
        <v>220800</v>
      </c>
      <c r="L57770" t="s">
        <v>228706</v>
      </c>
      <c r="M57770" t="s">
        <v>8</v>
      </c>
      <c r="N57770" t="s">
        <v>228832</v>
      </c>
      <c r="O57770" t="s">
        <v>229111</v>
      </c>
      <c r="P57770" t="s">
        <v>230079</v>
      </c>
      <c r="R57770" t="s">
        <v>220800</v>
      </c>
      <c r="S57770" t="s">
        <v>233772</v>
      </c>
    </row>
    <row r="57771" spans="1:19" x14ac:dyDescent="0.35">
      <c r="A57771" s="1">
        <v>71739</v>
      </c>
      <c r="B57771" t="s">
        <v>34264</v>
      </c>
      <c r="C57771" t="s">
        <v>103020</v>
      </c>
      <c r="D57771" t="s">
        <v>5</v>
      </c>
      <c r="F57771" t="s">
        <v>121494</v>
      </c>
      <c r="G57771">
        <v>3.9999999999999998E-7</v>
      </c>
      <c r="H57771" t="s">
        <v>34264</v>
      </c>
      <c r="I57771" t="s">
        <v>158743</v>
      </c>
      <c r="J57771" s="2" t="s">
        <v>201938</v>
      </c>
      <c r="K57771" t="s">
        <v>220800</v>
      </c>
      <c r="L57771" t="s">
        <v>228704</v>
      </c>
      <c r="M57771" t="s">
        <v>8</v>
      </c>
      <c r="N57771" t="s">
        <v>228862</v>
      </c>
      <c r="O57771" t="s">
        <v>229114</v>
      </c>
      <c r="P57771" t="s">
        <v>230287</v>
      </c>
      <c r="Q57771" t="s">
        <v>121634</v>
      </c>
      <c r="R57771" t="s">
        <v>220800</v>
      </c>
      <c r="S57771" t="s">
        <v>233772</v>
      </c>
    </row>
    <row r="57772" spans="1:19" x14ac:dyDescent="0.35">
      <c r="A57772" s="1">
        <v>71740</v>
      </c>
      <c r="B57772" t="s">
        <v>34264</v>
      </c>
      <c r="C57772" t="s">
        <v>103021</v>
      </c>
      <c r="D57772" t="s">
        <v>5</v>
      </c>
      <c r="F57772" t="s">
        <v>120509</v>
      </c>
      <c r="G57772">
        <v>1.06E-6</v>
      </c>
      <c r="H57772" t="s">
        <v>34264</v>
      </c>
      <c r="I57772" t="s">
        <v>158743</v>
      </c>
      <c r="J57772" s="2" t="s">
        <v>201938</v>
      </c>
      <c r="K57772" t="s">
        <v>220800</v>
      </c>
      <c r="L57772" t="s">
        <v>228704</v>
      </c>
      <c r="M57772" t="s">
        <v>8</v>
      </c>
      <c r="N57772" t="s">
        <v>228862</v>
      </c>
      <c r="O57772" t="s">
        <v>229114</v>
      </c>
      <c r="P57772" t="s">
        <v>230287</v>
      </c>
      <c r="Q57772" t="s">
        <v>121634</v>
      </c>
      <c r="R57772" t="s">
        <v>220800</v>
      </c>
      <c r="S57772" t="s">
        <v>233772</v>
      </c>
    </row>
    <row r="57773" spans="1:19" x14ac:dyDescent="0.35">
      <c r="A57773" s="1">
        <v>71741</v>
      </c>
      <c r="B57773" t="s">
        <v>34264</v>
      </c>
      <c r="C57773" t="s">
        <v>103022</v>
      </c>
      <c r="D57773" t="s">
        <v>5</v>
      </c>
      <c r="F57773" t="s">
        <v>121708</v>
      </c>
      <c r="G57773">
        <v>3.6400999999999999E-7</v>
      </c>
      <c r="H57773" t="s">
        <v>34264</v>
      </c>
      <c r="I57773" t="s">
        <v>158743</v>
      </c>
      <c r="J57773" s="2" t="s">
        <v>201938</v>
      </c>
      <c r="K57773" t="s">
        <v>220800</v>
      </c>
      <c r="L57773" t="s">
        <v>228704</v>
      </c>
      <c r="M57773" t="s">
        <v>8</v>
      </c>
      <c r="N57773" t="s">
        <v>228862</v>
      </c>
      <c r="O57773" t="s">
        <v>229114</v>
      </c>
      <c r="P57773" t="s">
        <v>230287</v>
      </c>
      <c r="Q57773" t="s">
        <v>121634</v>
      </c>
      <c r="R57773" t="s">
        <v>220800</v>
      </c>
      <c r="S57773" t="s">
        <v>233772</v>
      </c>
    </row>
    <row r="57774" spans="1:19" x14ac:dyDescent="0.35">
      <c r="A57774" s="1">
        <v>71742</v>
      </c>
      <c r="B57774" t="s">
        <v>34265</v>
      </c>
      <c r="C57774" t="s">
        <v>103023</v>
      </c>
      <c r="D57774" t="s">
        <v>5</v>
      </c>
      <c r="F57774" t="s">
        <v>120950</v>
      </c>
      <c r="G57774">
        <v>5.5961590000000002E-6</v>
      </c>
      <c r="H57774" t="s">
        <v>34265</v>
      </c>
      <c r="I57774" t="s">
        <v>158744</v>
      </c>
      <c r="K57774" t="s">
        <v>220800</v>
      </c>
      <c r="L57774" t="s">
        <v>228704</v>
      </c>
      <c r="M57774" t="s">
        <v>10</v>
      </c>
      <c r="N57774" t="s">
        <v>228888</v>
      </c>
      <c r="O57774" t="s">
        <v>229107</v>
      </c>
      <c r="P57774" t="s">
        <v>230132</v>
      </c>
      <c r="R57774" t="s">
        <v>220800</v>
      </c>
      <c r="S57774" t="s">
        <v>233772</v>
      </c>
    </row>
    <row r="57775" spans="1:19" x14ac:dyDescent="0.35">
      <c r="A57775" s="1">
        <v>71743</v>
      </c>
      <c r="B57775" t="s">
        <v>34266</v>
      </c>
      <c r="C57775" t="s">
        <v>103024</v>
      </c>
      <c r="D57775" t="s">
        <v>5</v>
      </c>
      <c r="E57775" t="s">
        <v>119955</v>
      </c>
      <c r="F57775" t="s">
        <v>120796</v>
      </c>
      <c r="G57775">
        <v>9.5000000000000005E-6</v>
      </c>
      <c r="H57775" t="s">
        <v>34266</v>
      </c>
      <c r="I57775" t="s">
        <v>158745</v>
      </c>
      <c r="J57775" s="2" t="s">
        <v>201939</v>
      </c>
      <c r="K57775" t="s">
        <v>220800</v>
      </c>
      <c r="L57775" t="s">
        <v>228706</v>
      </c>
      <c r="M57775" t="s">
        <v>8</v>
      </c>
      <c r="N57775" t="s">
        <v>228828</v>
      </c>
      <c r="O57775" t="s">
        <v>229113</v>
      </c>
      <c r="P57775" t="s">
        <v>149116</v>
      </c>
      <c r="Q57775" t="s">
        <v>119994</v>
      </c>
      <c r="R57775" t="s">
        <v>220800</v>
      </c>
      <c r="S57775" t="s">
        <v>233772</v>
      </c>
    </row>
    <row r="57776" spans="1:19" x14ac:dyDescent="0.35">
      <c r="A57776" s="1">
        <v>71745</v>
      </c>
      <c r="B57776" t="s">
        <v>34267</v>
      </c>
      <c r="C57776" t="s">
        <v>103025</v>
      </c>
      <c r="D57776" t="s">
        <v>5</v>
      </c>
      <c r="F57776" t="s">
        <v>120724</v>
      </c>
      <c r="G57776">
        <v>1.46E-6</v>
      </c>
      <c r="H57776" t="s">
        <v>34267</v>
      </c>
      <c r="I57776" t="s">
        <v>158746</v>
      </c>
      <c r="J57776" s="2" t="s">
        <v>201940</v>
      </c>
      <c r="K57776" t="s">
        <v>220800</v>
      </c>
      <c r="L57776" t="s">
        <v>228704</v>
      </c>
      <c r="M57776" t="s">
        <v>8</v>
      </c>
      <c r="N57776" t="s">
        <v>228848</v>
      </c>
      <c r="O57776" t="s">
        <v>229133</v>
      </c>
      <c r="P57776" t="s">
        <v>231293</v>
      </c>
      <c r="R57776" t="s">
        <v>220800</v>
      </c>
      <c r="S57776" t="s">
        <v>233772</v>
      </c>
    </row>
    <row r="57777" spans="1:19" x14ac:dyDescent="0.35">
      <c r="A57777" s="1">
        <v>71746</v>
      </c>
      <c r="B57777" t="s">
        <v>34268</v>
      </c>
      <c r="C57777" t="s">
        <v>103026</v>
      </c>
      <c r="D57777" t="s">
        <v>5</v>
      </c>
      <c r="E57777" t="s">
        <v>119955</v>
      </c>
      <c r="F57777" t="s">
        <v>120822</v>
      </c>
      <c r="G57777">
        <v>1.5E-6</v>
      </c>
      <c r="H57777" t="s">
        <v>34268</v>
      </c>
      <c r="I57777" t="s">
        <v>158747</v>
      </c>
      <c r="J57777" s="2" t="s">
        <v>201941</v>
      </c>
      <c r="K57777" t="s">
        <v>220800</v>
      </c>
      <c r="L57777" t="s">
        <v>228704</v>
      </c>
      <c r="M57777" t="s">
        <v>8</v>
      </c>
      <c r="N57777" t="s">
        <v>228848</v>
      </c>
      <c r="O57777" t="s">
        <v>229133</v>
      </c>
      <c r="P57777" t="s">
        <v>229133</v>
      </c>
      <c r="Q57777" t="s">
        <v>121154</v>
      </c>
      <c r="R57777" t="s">
        <v>220800</v>
      </c>
      <c r="S57777" t="s">
        <v>233772</v>
      </c>
    </row>
    <row r="57778" spans="1:19" x14ac:dyDescent="0.35">
      <c r="A57778" s="1">
        <v>71747</v>
      </c>
      <c r="B57778" t="s">
        <v>34268</v>
      </c>
      <c r="C57778" t="s">
        <v>103027</v>
      </c>
      <c r="D57778" t="s">
        <v>5</v>
      </c>
      <c r="F57778" t="s">
        <v>121691</v>
      </c>
      <c r="G57778">
        <v>9.9999999999999995E-8</v>
      </c>
      <c r="H57778" t="s">
        <v>34268</v>
      </c>
      <c r="I57778" t="s">
        <v>158747</v>
      </c>
      <c r="J57778" s="2" t="s">
        <v>201941</v>
      </c>
      <c r="K57778" t="s">
        <v>220800</v>
      </c>
      <c r="L57778" t="s">
        <v>228704</v>
      </c>
      <c r="M57778" t="s">
        <v>8</v>
      </c>
      <c r="N57778" t="s">
        <v>228848</v>
      </c>
      <c r="O57778" t="s">
        <v>229133</v>
      </c>
      <c r="P57778" t="s">
        <v>229133</v>
      </c>
      <c r="Q57778" t="s">
        <v>121154</v>
      </c>
      <c r="R57778" t="s">
        <v>220800</v>
      </c>
      <c r="S57778" t="s">
        <v>233772</v>
      </c>
    </row>
    <row r="57779" spans="1:19" x14ac:dyDescent="0.35">
      <c r="A57779" s="1">
        <v>71748</v>
      </c>
      <c r="B57779" t="s">
        <v>34269</v>
      </c>
      <c r="C57779" t="s">
        <v>103028</v>
      </c>
      <c r="D57779" t="s">
        <v>4</v>
      </c>
      <c r="F57779" t="s">
        <v>120537</v>
      </c>
      <c r="G57779">
        <v>1.7E-6</v>
      </c>
      <c r="H57779" t="s">
        <v>34269</v>
      </c>
      <c r="I57779" t="s">
        <v>158748</v>
      </c>
      <c r="J57779" s="2" t="s">
        <v>201942</v>
      </c>
      <c r="K57779" t="s">
        <v>220800</v>
      </c>
      <c r="L57779" t="s">
        <v>228704</v>
      </c>
      <c r="M57779" t="s">
        <v>228729</v>
      </c>
      <c r="N57779" t="s">
        <v>228931</v>
      </c>
      <c r="O57779" t="s">
        <v>229231</v>
      </c>
      <c r="P57779" t="s">
        <v>229231</v>
      </c>
      <c r="R57779" t="s">
        <v>220800</v>
      </c>
      <c r="S57779" t="s">
        <v>233772</v>
      </c>
    </row>
    <row r="57780" spans="1:19" x14ac:dyDescent="0.35">
      <c r="A57780" s="1">
        <v>71750</v>
      </c>
      <c r="B57780" t="s">
        <v>34270</v>
      </c>
      <c r="C57780" t="s">
        <v>103029</v>
      </c>
      <c r="D57780" t="s">
        <v>5</v>
      </c>
      <c r="E57780" t="s">
        <v>119955</v>
      </c>
      <c r="F57780" t="s">
        <v>124360</v>
      </c>
      <c r="G57780">
        <v>2.8499999999999998E-6</v>
      </c>
      <c r="H57780" t="s">
        <v>34270</v>
      </c>
      <c r="I57780" t="s">
        <v>158749</v>
      </c>
      <c r="K57780" t="s">
        <v>220800</v>
      </c>
      <c r="L57780" t="s">
        <v>228704</v>
      </c>
      <c r="M57780" t="s">
        <v>12</v>
      </c>
      <c r="N57780" t="s">
        <v>228919</v>
      </c>
      <c r="O57780" t="s">
        <v>229284</v>
      </c>
      <c r="P57780" t="s">
        <v>229284</v>
      </c>
      <c r="Q57780" t="s">
        <v>120682</v>
      </c>
      <c r="R57780" t="s">
        <v>220800</v>
      </c>
      <c r="S57780" t="s">
        <v>233772</v>
      </c>
    </row>
    <row r="57781" spans="1:19" x14ac:dyDescent="0.35">
      <c r="A57781" s="1">
        <v>71751</v>
      </c>
      <c r="B57781" t="s">
        <v>34270</v>
      </c>
      <c r="C57781" t="s">
        <v>103030</v>
      </c>
      <c r="D57781" t="s">
        <v>5</v>
      </c>
      <c r="F57781" t="s">
        <v>123928</v>
      </c>
      <c r="G57781">
        <v>9.9999999999999995E-7</v>
      </c>
      <c r="H57781" t="s">
        <v>34270</v>
      </c>
      <c r="I57781" t="s">
        <v>158749</v>
      </c>
      <c r="K57781" t="s">
        <v>220800</v>
      </c>
      <c r="L57781" t="s">
        <v>228704</v>
      </c>
      <c r="M57781" t="s">
        <v>12</v>
      </c>
      <c r="N57781" t="s">
        <v>228919</v>
      </c>
      <c r="O57781" t="s">
        <v>229284</v>
      </c>
      <c r="P57781" t="s">
        <v>229284</v>
      </c>
      <c r="Q57781" t="s">
        <v>120682</v>
      </c>
      <c r="R57781" t="s">
        <v>220800</v>
      </c>
      <c r="S57781" t="s">
        <v>233772</v>
      </c>
    </row>
    <row r="57782" spans="1:19" x14ac:dyDescent="0.35">
      <c r="A57782" s="1">
        <v>71752</v>
      </c>
      <c r="B57782" t="s">
        <v>34271</v>
      </c>
      <c r="C57782" t="s">
        <v>103031</v>
      </c>
      <c r="D57782" t="s">
        <v>5</v>
      </c>
      <c r="E57782" t="s">
        <v>119956</v>
      </c>
      <c r="F57782" t="s">
        <v>120644</v>
      </c>
      <c r="G57782">
        <v>4.75E-7</v>
      </c>
      <c r="H57782" t="s">
        <v>34271</v>
      </c>
      <c r="I57782" t="s">
        <v>158750</v>
      </c>
      <c r="J57782" s="2" t="s">
        <v>201943</v>
      </c>
      <c r="K57782" t="s">
        <v>220800</v>
      </c>
      <c r="L57782" t="s">
        <v>228704</v>
      </c>
      <c r="M57782" t="s">
        <v>8</v>
      </c>
      <c r="N57782" t="s">
        <v>228881</v>
      </c>
      <c r="O57782" t="s">
        <v>229259</v>
      </c>
      <c r="P57782" t="s">
        <v>230552</v>
      </c>
      <c r="Q57782" t="s">
        <v>120682</v>
      </c>
      <c r="R57782" t="s">
        <v>220800</v>
      </c>
      <c r="S57782" t="s">
        <v>233772</v>
      </c>
    </row>
    <row r="57783" spans="1:19" x14ac:dyDescent="0.35">
      <c r="A57783" s="1">
        <v>71753</v>
      </c>
      <c r="B57783" t="s">
        <v>34271</v>
      </c>
      <c r="C57783" t="s">
        <v>103032</v>
      </c>
      <c r="D57783" t="s">
        <v>5</v>
      </c>
      <c r="E57783" t="s">
        <v>119954</v>
      </c>
      <c r="F57783" t="s">
        <v>122697</v>
      </c>
      <c r="G57783">
        <v>4.1100000000000001E-7</v>
      </c>
      <c r="H57783" t="s">
        <v>34271</v>
      </c>
      <c r="I57783" t="s">
        <v>158750</v>
      </c>
      <c r="J57783" s="2" t="s">
        <v>201943</v>
      </c>
      <c r="K57783" t="s">
        <v>220800</v>
      </c>
      <c r="L57783" t="s">
        <v>228704</v>
      </c>
      <c r="M57783" t="s">
        <v>8</v>
      </c>
      <c r="N57783" t="s">
        <v>228881</v>
      </c>
      <c r="O57783" t="s">
        <v>229259</v>
      </c>
      <c r="P57783" t="s">
        <v>230552</v>
      </c>
      <c r="Q57783" t="s">
        <v>120682</v>
      </c>
      <c r="R57783" t="s">
        <v>220800</v>
      </c>
      <c r="S57783" t="s">
        <v>233772</v>
      </c>
    </row>
    <row r="57784" spans="1:19" x14ac:dyDescent="0.35">
      <c r="A57784" s="1">
        <v>71754</v>
      </c>
      <c r="B57784" t="s">
        <v>34271</v>
      </c>
      <c r="C57784" t="s">
        <v>103033</v>
      </c>
      <c r="D57784" t="s">
        <v>4</v>
      </c>
      <c r="F57784" t="s">
        <v>120766</v>
      </c>
      <c r="G57784">
        <v>9.9999999999999995E-7</v>
      </c>
      <c r="H57784" t="s">
        <v>34271</v>
      </c>
      <c r="I57784" t="s">
        <v>158750</v>
      </c>
      <c r="J57784" s="2" t="s">
        <v>201943</v>
      </c>
      <c r="K57784" t="s">
        <v>220800</v>
      </c>
      <c r="L57784" t="s">
        <v>228704</v>
      </c>
      <c r="M57784" t="s">
        <v>8</v>
      </c>
      <c r="N57784" t="s">
        <v>228881</v>
      </c>
      <c r="O57784" t="s">
        <v>229259</v>
      </c>
      <c r="P57784" t="s">
        <v>230552</v>
      </c>
      <c r="Q57784" t="s">
        <v>120682</v>
      </c>
      <c r="R57784" t="s">
        <v>220800</v>
      </c>
      <c r="S57784" t="s">
        <v>233772</v>
      </c>
    </row>
    <row r="57785" spans="1:19" x14ac:dyDescent="0.35">
      <c r="A57785" s="1">
        <v>71755</v>
      </c>
      <c r="B57785" t="s">
        <v>34271</v>
      </c>
      <c r="C57785" t="s">
        <v>103034</v>
      </c>
      <c r="D57785" t="s">
        <v>5</v>
      </c>
      <c r="F57785" t="s">
        <v>122743</v>
      </c>
      <c r="G57785">
        <v>3.3816000000000001E-7</v>
      </c>
      <c r="H57785" t="s">
        <v>34271</v>
      </c>
      <c r="I57785" t="s">
        <v>158750</v>
      </c>
      <c r="J57785" s="2" t="s">
        <v>201943</v>
      </c>
      <c r="K57785" t="s">
        <v>220800</v>
      </c>
      <c r="L57785" t="s">
        <v>228704</v>
      </c>
      <c r="M57785" t="s">
        <v>8</v>
      </c>
      <c r="N57785" t="s">
        <v>228881</v>
      </c>
      <c r="O57785" t="s">
        <v>229259</v>
      </c>
      <c r="P57785" t="s">
        <v>230552</v>
      </c>
      <c r="Q57785" t="s">
        <v>120682</v>
      </c>
      <c r="R57785" t="s">
        <v>220800</v>
      </c>
      <c r="S57785" t="s">
        <v>233772</v>
      </c>
    </row>
    <row r="57786" spans="1:19" x14ac:dyDescent="0.35">
      <c r="A57786" s="1">
        <v>71756</v>
      </c>
      <c r="B57786" t="s">
        <v>34272</v>
      </c>
      <c r="C57786" t="s">
        <v>103035</v>
      </c>
      <c r="D57786" t="s">
        <v>5</v>
      </c>
      <c r="F57786" t="s">
        <v>120946</v>
      </c>
      <c r="G57786">
        <v>3.0000000000000001E-6</v>
      </c>
      <c r="H57786" t="s">
        <v>34272</v>
      </c>
      <c r="I57786" t="s">
        <v>158751</v>
      </c>
      <c r="K57786" t="s">
        <v>220800</v>
      </c>
      <c r="L57786" t="s">
        <v>228704</v>
      </c>
      <c r="M57786" t="s">
        <v>8</v>
      </c>
      <c r="N57786" t="s">
        <v>228830</v>
      </c>
      <c r="O57786" t="s">
        <v>229110</v>
      </c>
      <c r="P57786" t="s">
        <v>231338</v>
      </c>
      <c r="Q57786" t="s">
        <v>120308</v>
      </c>
      <c r="R57786" t="s">
        <v>220800</v>
      </c>
      <c r="S57786" t="s">
        <v>233772</v>
      </c>
    </row>
    <row r="57787" spans="1:19" x14ac:dyDescent="0.35">
      <c r="A57787" s="1">
        <v>71757</v>
      </c>
      <c r="B57787" t="s">
        <v>34272</v>
      </c>
      <c r="C57787" t="s">
        <v>103036</v>
      </c>
      <c r="D57787" t="s">
        <v>5</v>
      </c>
      <c r="E57787" t="s">
        <v>119958</v>
      </c>
      <c r="F57787" t="s">
        <v>124361</v>
      </c>
      <c r="G57787">
        <v>1.9999999999999999E-6</v>
      </c>
      <c r="H57787" t="s">
        <v>34272</v>
      </c>
      <c r="I57787" t="s">
        <v>158751</v>
      </c>
      <c r="K57787" t="s">
        <v>220800</v>
      </c>
      <c r="L57787" t="s">
        <v>228704</v>
      </c>
      <c r="M57787" t="s">
        <v>8</v>
      </c>
      <c r="N57787" t="s">
        <v>228830</v>
      </c>
      <c r="O57787" t="s">
        <v>229110</v>
      </c>
      <c r="P57787" t="s">
        <v>231338</v>
      </c>
      <c r="Q57787" t="s">
        <v>120308</v>
      </c>
      <c r="R57787" t="s">
        <v>220800</v>
      </c>
      <c r="S57787" t="s">
        <v>233772</v>
      </c>
    </row>
    <row r="57788" spans="1:19" x14ac:dyDescent="0.35">
      <c r="A57788" s="1">
        <v>71758</v>
      </c>
      <c r="B57788" t="s">
        <v>34273</v>
      </c>
      <c r="C57788" t="s">
        <v>103037</v>
      </c>
      <c r="D57788" t="s">
        <v>5</v>
      </c>
      <c r="F57788" t="s">
        <v>124362</v>
      </c>
      <c r="G57788">
        <v>2.1999999999999999E-5</v>
      </c>
      <c r="H57788" t="s">
        <v>34273</v>
      </c>
      <c r="I57788" t="s">
        <v>158752</v>
      </c>
      <c r="J57788" s="2" t="s">
        <v>201944</v>
      </c>
      <c r="K57788" t="s">
        <v>220800</v>
      </c>
      <c r="L57788" t="s">
        <v>228706</v>
      </c>
      <c r="M57788" t="s">
        <v>8</v>
      </c>
      <c r="N57788" t="s">
        <v>228848</v>
      </c>
      <c r="O57788" t="s">
        <v>229133</v>
      </c>
      <c r="P57788" t="s">
        <v>230501</v>
      </c>
      <c r="Q57788" t="s">
        <v>122295</v>
      </c>
      <c r="R57788" t="s">
        <v>220800</v>
      </c>
      <c r="S57788" t="s">
        <v>233772</v>
      </c>
    </row>
    <row r="57789" spans="1:19" x14ac:dyDescent="0.35">
      <c r="A57789" s="1">
        <v>71759</v>
      </c>
      <c r="B57789" t="s">
        <v>34273</v>
      </c>
      <c r="C57789" t="s">
        <v>103038</v>
      </c>
      <c r="D57789" t="s">
        <v>5</v>
      </c>
      <c r="E57789" t="s">
        <v>119958</v>
      </c>
      <c r="F57789" t="s">
        <v>123312</v>
      </c>
      <c r="G57789">
        <v>1.0499999999999999E-5</v>
      </c>
      <c r="H57789" t="s">
        <v>34273</v>
      </c>
      <c r="I57789" t="s">
        <v>158752</v>
      </c>
      <c r="J57789" s="2" t="s">
        <v>201944</v>
      </c>
      <c r="K57789" t="s">
        <v>220800</v>
      </c>
      <c r="L57789" t="s">
        <v>228706</v>
      </c>
      <c r="M57789" t="s">
        <v>8</v>
      </c>
      <c r="N57789" t="s">
        <v>228848</v>
      </c>
      <c r="O57789" t="s">
        <v>229133</v>
      </c>
      <c r="P57789" t="s">
        <v>230501</v>
      </c>
      <c r="Q57789" t="s">
        <v>122295</v>
      </c>
      <c r="R57789" t="s">
        <v>220800</v>
      </c>
      <c r="S57789" t="s">
        <v>233772</v>
      </c>
    </row>
    <row r="57790" spans="1:19" x14ac:dyDescent="0.35">
      <c r="A57790" s="1">
        <v>71761</v>
      </c>
      <c r="B57790" t="s">
        <v>34274</v>
      </c>
      <c r="C57790" t="s">
        <v>103039</v>
      </c>
      <c r="D57790" t="s">
        <v>5</v>
      </c>
      <c r="F57790" t="s">
        <v>121836</v>
      </c>
      <c r="G57790">
        <v>1.1999999999999999E-6</v>
      </c>
      <c r="H57790" t="s">
        <v>34274</v>
      </c>
      <c r="I57790" t="s">
        <v>158753</v>
      </c>
      <c r="J57790" s="2" t="s">
        <v>201945</v>
      </c>
      <c r="K57790" t="s">
        <v>220800</v>
      </c>
      <c r="L57790" t="s">
        <v>228707</v>
      </c>
      <c r="M57790" t="s">
        <v>8</v>
      </c>
      <c r="N57790" t="s">
        <v>228832</v>
      </c>
      <c r="O57790" t="s">
        <v>229525</v>
      </c>
      <c r="P57790" t="s">
        <v>230131</v>
      </c>
      <c r="Q57790" t="s">
        <v>123273</v>
      </c>
      <c r="R57790" t="s">
        <v>220800</v>
      </c>
      <c r="S57790" t="s">
        <v>233772</v>
      </c>
    </row>
    <row r="57791" spans="1:19" x14ac:dyDescent="0.35">
      <c r="A57791" s="1">
        <v>71762</v>
      </c>
      <c r="B57791" t="s">
        <v>34274</v>
      </c>
      <c r="C57791" t="s">
        <v>103040</v>
      </c>
      <c r="D57791" t="s">
        <v>5</v>
      </c>
      <c r="F57791" t="s">
        <v>121425</v>
      </c>
      <c r="G57791">
        <v>1.491E-6</v>
      </c>
      <c r="H57791" t="s">
        <v>34274</v>
      </c>
      <c r="I57791" t="s">
        <v>158753</v>
      </c>
      <c r="J57791" s="2" t="s">
        <v>201945</v>
      </c>
      <c r="K57791" t="s">
        <v>220800</v>
      </c>
      <c r="L57791" t="s">
        <v>228707</v>
      </c>
      <c r="M57791" t="s">
        <v>8</v>
      </c>
      <c r="N57791" t="s">
        <v>228832</v>
      </c>
      <c r="O57791" t="s">
        <v>229525</v>
      </c>
      <c r="P57791" t="s">
        <v>230131</v>
      </c>
      <c r="Q57791" t="s">
        <v>123273</v>
      </c>
      <c r="R57791" t="s">
        <v>220800</v>
      </c>
      <c r="S57791" t="s">
        <v>233772</v>
      </c>
    </row>
    <row r="57792" spans="1:19" x14ac:dyDescent="0.35">
      <c r="A57792" s="1">
        <v>71763</v>
      </c>
      <c r="B57792" t="s">
        <v>34274</v>
      </c>
      <c r="C57792" t="s">
        <v>103041</v>
      </c>
      <c r="D57792" t="s">
        <v>5</v>
      </c>
      <c r="F57792" t="s">
        <v>121147</v>
      </c>
      <c r="G57792">
        <v>3.9999999999999998E-6</v>
      </c>
      <c r="H57792" t="s">
        <v>34274</v>
      </c>
      <c r="I57792" t="s">
        <v>158753</v>
      </c>
      <c r="J57792" s="2" t="s">
        <v>201945</v>
      </c>
      <c r="K57792" t="s">
        <v>220800</v>
      </c>
      <c r="L57792" t="s">
        <v>228707</v>
      </c>
      <c r="M57792" t="s">
        <v>8</v>
      </c>
      <c r="N57792" t="s">
        <v>228832</v>
      </c>
      <c r="O57792" t="s">
        <v>229525</v>
      </c>
      <c r="P57792" t="s">
        <v>230131</v>
      </c>
      <c r="Q57792" t="s">
        <v>123273</v>
      </c>
      <c r="R57792" t="s">
        <v>220800</v>
      </c>
      <c r="S57792" t="s">
        <v>233772</v>
      </c>
    </row>
    <row r="57793" spans="1:19" x14ac:dyDescent="0.35">
      <c r="A57793" s="1">
        <v>71764</v>
      </c>
      <c r="B57793" t="s">
        <v>34274</v>
      </c>
      <c r="C57793" t="s">
        <v>103042</v>
      </c>
      <c r="D57793" t="s">
        <v>5</v>
      </c>
      <c r="F57793" t="s">
        <v>122122</v>
      </c>
      <c r="G57793">
        <v>2.7510480000000001E-6</v>
      </c>
      <c r="H57793" t="s">
        <v>34274</v>
      </c>
      <c r="I57793" t="s">
        <v>158753</v>
      </c>
      <c r="J57793" s="2" t="s">
        <v>201945</v>
      </c>
      <c r="K57793" t="s">
        <v>220800</v>
      </c>
      <c r="L57793" t="s">
        <v>228707</v>
      </c>
      <c r="M57793" t="s">
        <v>8</v>
      </c>
      <c r="N57793" t="s">
        <v>228832</v>
      </c>
      <c r="O57793" t="s">
        <v>229525</v>
      </c>
      <c r="P57793" t="s">
        <v>230131</v>
      </c>
      <c r="Q57793" t="s">
        <v>123273</v>
      </c>
      <c r="R57793" t="s">
        <v>220800</v>
      </c>
      <c r="S57793" t="s">
        <v>233772</v>
      </c>
    </row>
    <row r="57794" spans="1:19" x14ac:dyDescent="0.35">
      <c r="A57794" s="1">
        <v>71765</v>
      </c>
      <c r="B57794" t="s">
        <v>34274</v>
      </c>
      <c r="C57794" t="s">
        <v>103043</v>
      </c>
      <c r="D57794" t="s">
        <v>5</v>
      </c>
      <c r="F57794" t="s">
        <v>122340</v>
      </c>
      <c r="G57794">
        <v>4.2E-7</v>
      </c>
      <c r="H57794" t="s">
        <v>34274</v>
      </c>
      <c r="I57794" t="s">
        <v>158753</v>
      </c>
      <c r="J57794" s="2" t="s">
        <v>201945</v>
      </c>
      <c r="K57794" t="s">
        <v>220800</v>
      </c>
      <c r="L57794" t="s">
        <v>228707</v>
      </c>
      <c r="M57794" t="s">
        <v>8</v>
      </c>
      <c r="N57794" t="s">
        <v>228832</v>
      </c>
      <c r="O57794" t="s">
        <v>229525</v>
      </c>
      <c r="P57794" t="s">
        <v>230131</v>
      </c>
      <c r="Q57794" t="s">
        <v>123273</v>
      </c>
      <c r="R57794" t="s">
        <v>220800</v>
      </c>
      <c r="S57794" t="s">
        <v>233772</v>
      </c>
    </row>
    <row r="57795" spans="1:19" x14ac:dyDescent="0.35">
      <c r="A57795" s="1">
        <v>71766</v>
      </c>
      <c r="B57795" t="s">
        <v>34274</v>
      </c>
      <c r="C57795" t="s">
        <v>103044</v>
      </c>
      <c r="D57795" t="s">
        <v>5</v>
      </c>
      <c r="F57795" t="s">
        <v>121551</v>
      </c>
      <c r="G57795">
        <v>3.0000000000000001E-6</v>
      </c>
      <c r="H57795" t="s">
        <v>34274</v>
      </c>
      <c r="I57795" t="s">
        <v>158753</v>
      </c>
      <c r="J57795" s="2" t="s">
        <v>201945</v>
      </c>
      <c r="K57795" t="s">
        <v>220800</v>
      </c>
      <c r="L57795" t="s">
        <v>228707</v>
      </c>
      <c r="M57795" t="s">
        <v>8</v>
      </c>
      <c r="N57795" t="s">
        <v>228832</v>
      </c>
      <c r="O57795" t="s">
        <v>229525</v>
      </c>
      <c r="P57795" t="s">
        <v>230131</v>
      </c>
      <c r="Q57795" t="s">
        <v>123273</v>
      </c>
      <c r="R57795" t="s">
        <v>220800</v>
      </c>
      <c r="S57795" t="s">
        <v>233772</v>
      </c>
    </row>
    <row r="57796" spans="1:19" x14ac:dyDescent="0.35">
      <c r="A57796" s="1">
        <v>71768</v>
      </c>
      <c r="B57796" t="s">
        <v>34275</v>
      </c>
      <c r="C57796" t="s">
        <v>103045</v>
      </c>
      <c r="D57796" t="s">
        <v>5</v>
      </c>
      <c r="E57796" t="s">
        <v>119958</v>
      </c>
      <c r="F57796" t="s">
        <v>121549</v>
      </c>
      <c r="G57796">
        <v>4.4126070000000007E-6</v>
      </c>
      <c r="H57796" t="s">
        <v>34275</v>
      </c>
      <c r="I57796" t="s">
        <v>158754</v>
      </c>
      <c r="J57796" s="2" t="s">
        <v>201946</v>
      </c>
      <c r="K57796" t="s">
        <v>220800</v>
      </c>
      <c r="L57796" t="s">
        <v>228704</v>
      </c>
      <c r="M57796" t="s">
        <v>8</v>
      </c>
      <c r="N57796" t="s">
        <v>228841</v>
      </c>
      <c r="O57796" t="s">
        <v>229159</v>
      </c>
      <c r="P57796" t="s">
        <v>229159</v>
      </c>
      <c r="Q57796" t="s">
        <v>233110</v>
      </c>
      <c r="R57796" t="s">
        <v>220800</v>
      </c>
      <c r="S57796" t="s">
        <v>233772</v>
      </c>
    </row>
    <row r="57797" spans="1:19" x14ac:dyDescent="0.35">
      <c r="A57797" s="1">
        <v>71769</v>
      </c>
      <c r="B57797" t="s">
        <v>34275</v>
      </c>
      <c r="C57797" t="s">
        <v>103046</v>
      </c>
      <c r="D57797" t="s">
        <v>5</v>
      </c>
      <c r="E57797" t="s">
        <v>119954</v>
      </c>
      <c r="F57797" t="s">
        <v>121151</v>
      </c>
      <c r="G57797">
        <v>5.9599999999999997E-6</v>
      </c>
      <c r="H57797" t="s">
        <v>34275</v>
      </c>
      <c r="I57797" t="s">
        <v>158754</v>
      </c>
      <c r="J57797" s="2" t="s">
        <v>201946</v>
      </c>
      <c r="K57797" t="s">
        <v>220800</v>
      </c>
      <c r="L57797" t="s">
        <v>228704</v>
      </c>
      <c r="M57797" t="s">
        <v>8</v>
      </c>
      <c r="N57797" t="s">
        <v>228841</v>
      </c>
      <c r="O57797" t="s">
        <v>229159</v>
      </c>
      <c r="P57797" t="s">
        <v>229159</v>
      </c>
      <c r="Q57797" t="s">
        <v>233110</v>
      </c>
      <c r="R57797" t="s">
        <v>220800</v>
      </c>
      <c r="S57797" t="s">
        <v>233772</v>
      </c>
    </row>
    <row r="57798" spans="1:19" x14ac:dyDescent="0.35">
      <c r="A57798" s="1">
        <v>71770</v>
      </c>
      <c r="B57798" t="s">
        <v>34276</v>
      </c>
      <c r="C57798" t="s">
        <v>103047</v>
      </c>
      <c r="D57798" t="s">
        <v>5</v>
      </c>
      <c r="E57798" t="s">
        <v>119955</v>
      </c>
      <c r="F57798" t="s">
        <v>121944</v>
      </c>
      <c r="G57798">
        <v>1.5E-5</v>
      </c>
      <c r="H57798" t="s">
        <v>34276</v>
      </c>
      <c r="I57798" t="s">
        <v>158755</v>
      </c>
      <c r="J57798" s="2" t="s">
        <v>201947</v>
      </c>
      <c r="K57798" t="s">
        <v>220803</v>
      </c>
      <c r="L57798" t="s">
        <v>228704</v>
      </c>
      <c r="M57798" t="s">
        <v>8</v>
      </c>
      <c r="N57798" t="s">
        <v>228828</v>
      </c>
      <c r="O57798" t="s">
        <v>229113</v>
      </c>
      <c r="P57798" t="s">
        <v>230099</v>
      </c>
      <c r="Q57798" t="s">
        <v>122295</v>
      </c>
      <c r="R57798" t="s">
        <v>220800</v>
      </c>
      <c r="S57798" t="s">
        <v>233772</v>
      </c>
    </row>
    <row r="57799" spans="1:19" x14ac:dyDescent="0.35">
      <c r="A57799" s="1">
        <v>71771</v>
      </c>
      <c r="B57799" t="s">
        <v>34277</v>
      </c>
      <c r="C57799" t="s">
        <v>103048</v>
      </c>
      <c r="D57799" t="s">
        <v>5</v>
      </c>
      <c r="F57799" t="s">
        <v>121236</v>
      </c>
      <c r="G57799">
        <v>3.1999999999999999E-6</v>
      </c>
      <c r="H57799" t="s">
        <v>34277</v>
      </c>
      <c r="I57799" t="s">
        <v>158756</v>
      </c>
      <c r="J57799" s="2" t="s">
        <v>201948</v>
      </c>
      <c r="K57799" t="s">
        <v>220800</v>
      </c>
      <c r="L57799" t="s">
        <v>228704</v>
      </c>
      <c r="M57799" t="s">
        <v>8</v>
      </c>
      <c r="N57799" t="s">
        <v>228881</v>
      </c>
      <c r="O57799" t="s">
        <v>229201</v>
      </c>
      <c r="P57799" t="s">
        <v>230155</v>
      </c>
      <c r="Q57799" t="s">
        <v>120308</v>
      </c>
      <c r="R57799" t="s">
        <v>220800</v>
      </c>
      <c r="S57799" t="s">
        <v>233772</v>
      </c>
    </row>
    <row r="57800" spans="1:19" x14ac:dyDescent="0.35">
      <c r="A57800" s="1">
        <v>71772</v>
      </c>
      <c r="B57800" t="s">
        <v>34277</v>
      </c>
      <c r="C57800" t="s">
        <v>103049</v>
      </c>
      <c r="D57800" t="s">
        <v>5</v>
      </c>
      <c r="E57800" t="s">
        <v>119954</v>
      </c>
      <c r="F57800" t="s">
        <v>121303</v>
      </c>
      <c r="G57800">
        <v>1.1E-5</v>
      </c>
      <c r="H57800" t="s">
        <v>34277</v>
      </c>
      <c r="I57800" t="s">
        <v>158756</v>
      </c>
      <c r="J57800" s="2" t="s">
        <v>201948</v>
      </c>
      <c r="K57800" t="s">
        <v>220800</v>
      </c>
      <c r="L57800" t="s">
        <v>228704</v>
      </c>
      <c r="M57800" t="s">
        <v>8</v>
      </c>
      <c r="N57800" t="s">
        <v>228881</v>
      </c>
      <c r="O57800" t="s">
        <v>229201</v>
      </c>
      <c r="P57800" t="s">
        <v>230155</v>
      </c>
      <c r="Q57800" t="s">
        <v>120308</v>
      </c>
      <c r="R57800" t="s">
        <v>220800</v>
      </c>
      <c r="S57800" t="s">
        <v>233772</v>
      </c>
    </row>
    <row r="57801" spans="1:19" x14ac:dyDescent="0.35">
      <c r="A57801" s="1">
        <v>71773</v>
      </c>
      <c r="B57801" t="s">
        <v>34278</v>
      </c>
      <c r="C57801" t="s">
        <v>103050</v>
      </c>
      <c r="D57801" t="s">
        <v>5</v>
      </c>
      <c r="E57801" t="s">
        <v>119958</v>
      </c>
      <c r="F57801" t="s">
        <v>121212</v>
      </c>
      <c r="G57801">
        <v>1.5E-5</v>
      </c>
      <c r="H57801" t="s">
        <v>34278</v>
      </c>
      <c r="I57801" t="s">
        <v>158757</v>
      </c>
      <c r="J57801" s="2" t="s">
        <v>201949</v>
      </c>
      <c r="K57801" t="s">
        <v>220800</v>
      </c>
      <c r="L57801" t="s">
        <v>228706</v>
      </c>
      <c r="M57801" t="s">
        <v>228712</v>
      </c>
      <c r="N57801" t="s">
        <v>228836</v>
      </c>
      <c r="O57801" t="s">
        <v>229118</v>
      </c>
      <c r="P57801" t="s">
        <v>230084</v>
      </c>
      <c r="Q57801" t="s">
        <v>121535</v>
      </c>
      <c r="R57801" t="s">
        <v>220800</v>
      </c>
      <c r="S57801" t="s">
        <v>233772</v>
      </c>
    </row>
    <row r="57802" spans="1:19" x14ac:dyDescent="0.35">
      <c r="A57802" s="1">
        <v>71774</v>
      </c>
      <c r="B57802" t="s">
        <v>34278</v>
      </c>
      <c r="C57802" t="s">
        <v>103051</v>
      </c>
      <c r="D57802" t="s">
        <v>5</v>
      </c>
      <c r="E57802" t="s">
        <v>119956</v>
      </c>
      <c r="F57802" t="s">
        <v>121291</v>
      </c>
      <c r="G57802">
        <v>9.0000000000000002E-6</v>
      </c>
      <c r="H57802" t="s">
        <v>34278</v>
      </c>
      <c r="I57802" t="s">
        <v>158757</v>
      </c>
      <c r="J57802" s="2" t="s">
        <v>201949</v>
      </c>
      <c r="K57802" t="s">
        <v>220800</v>
      </c>
      <c r="L57802" t="s">
        <v>228706</v>
      </c>
      <c r="M57802" t="s">
        <v>228712</v>
      </c>
      <c r="N57802" t="s">
        <v>228836</v>
      </c>
      <c r="O57802" t="s">
        <v>229118</v>
      </c>
      <c r="P57802" t="s">
        <v>230084</v>
      </c>
      <c r="Q57802" t="s">
        <v>121535</v>
      </c>
      <c r="R57802" t="s">
        <v>220800</v>
      </c>
      <c r="S57802" t="s">
        <v>233772</v>
      </c>
    </row>
    <row r="57803" spans="1:19" x14ac:dyDescent="0.35">
      <c r="A57803" s="1">
        <v>71775</v>
      </c>
      <c r="B57803" t="s">
        <v>34279</v>
      </c>
      <c r="C57803" t="s">
        <v>103052</v>
      </c>
      <c r="D57803" t="s">
        <v>5</v>
      </c>
      <c r="E57803" t="s">
        <v>119956</v>
      </c>
      <c r="F57803" t="s">
        <v>122726</v>
      </c>
      <c r="G57803">
        <v>1.1E-5</v>
      </c>
      <c r="H57803" t="s">
        <v>34279</v>
      </c>
      <c r="I57803" t="s">
        <v>158758</v>
      </c>
      <c r="J57803" s="2" t="s">
        <v>201950</v>
      </c>
      <c r="K57803" t="s">
        <v>220800</v>
      </c>
      <c r="L57803" t="s">
        <v>228704</v>
      </c>
      <c r="M57803" t="s">
        <v>8</v>
      </c>
      <c r="N57803" t="s">
        <v>228904</v>
      </c>
      <c r="O57803" t="s">
        <v>229236</v>
      </c>
      <c r="P57803" t="s">
        <v>229236</v>
      </c>
      <c r="Q57803" t="s">
        <v>122295</v>
      </c>
      <c r="R57803" t="s">
        <v>220800</v>
      </c>
      <c r="S57803" t="s">
        <v>233772</v>
      </c>
    </row>
    <row r="57804" spans="1:19" x14ac:dyDescent="0.35">
      <c r="A57804" s="1">
        <v>71776</v>
      </c>
      <c r="B57804" t="s">
        <v>34280</v>
      </c>
      <c r="C57804" t="s">
        <v>103053</v>
      </c>
      <c r="D57804" t="s">
        <v>5</v>
      </c>
      <c r="F57804" t="s">
        <v>121333</v>
      </c>
      <c r="G57804">
        <v>3.9999999999999998E-6</v>
      </c>
      <c r="H57804" t="s">
        <v>34280</v>
      </c>
      <c r="I57804" t="s">
        <v>158759</v>
      </c>
      <c r="J57804" s="2" t="s">
        <v>201951</v>
      </c>
      <c r="K57804" t="s">
        <v>220800</v>
      </c>
      <c r="L57804" t="s">
        <v>228704</v>
      </c>
      <c r="M57804" t="s">
        <v>12</v>
      </c>
      <c r="N57804" t="s">
        <v>228878</v>
      </c>
      <c r="O57804" t="s">
        <v>229283</v>
      </c>
      <c r="P57804" t="s">
        <v>229283</v>
      </c>
      <c r="Q57804" t="s">
        <v>121634</v>
      </c>
      <c r="R57804" t="s">
        <v>220800</v>
      </c>
      <c r="S57804" t="s">
        <v>233772</v>
      </c>
    </row>
    <row r="57805" spans="1:19" x14ac:dyDescent="0.35">
      <c r="A57805" s="1">
        <v>71777</v>
      </c>
      <c r="B57805" t="s">
        <v>34280</v>
      </c>
      <c r="C57805" t="s">
        <v>103054</v>
      </c>
      <c r="D57805" t="s">
        <v>5</v>
      </c>
      <c r="E57805" t="s">
        <v>119955</v>
      </c>
      <c r="F57805" t="s">
        <v>121426</v>
      </c>
      <c r="G57805">
        <v>1.7099999999999999E-6</v>
      </c>
      <c r="H57805" t="s">
        <v>34280</v>
      </c>
      <c r="I57805" t="s">
        <v>158759</v>
      </c>
      <c r="J57805" s="2" t="s">
        <v>201951</v>
      </c>
      <c r="K57805" t="s">
        <v>220800</v>
      </c>
      <c r="L57805" t="s">
        <v>228704</v>
      </c>
      <c r="M57805" t="s">
        <v>12</v>
      </c>
      <c r="N57805" t="s">
        <v>228878</v>
      </c>
      <c r="O57805" t="s">
        <v>229283</v>
      </c>
      <c r="P57805" t="s">
        <v>229283</v>
      </c>
      <c r="Q57805" t="s">
        <v>121634</v>
      </c>
      <c r="R57805" t="s">
        <v>220800</v>
      </c>
      <c r="S57805" t="s">
        <v>233772</v>
      </c>
    </row>
    <row r="57806" spans="1:19" x14ac:dyDescent="0.35">
      <c r="A57806" s="1">
        <v>71779</v>
      </c>
      <c r="B57806" t="s">
        <v>34281</v>
      </c>
      <c r="C57806" t="s">
        <v>103055</v>
      </c>
      <c r="D57806" t="s">
        <v>4</v>
      </c>
      <c r="F57806" t="s">
        <v>121223</v>
      </c>
      <c r="G57806">
        <v>9.9999999999999995E-7</v>
      </c>
      <c r="H57806" t="s">
        <v>34281</v>
      </c>
      <c r="I57806" t="s">
        <v>158760</v>
      </c>
      <c r="J57806" s="2" t="s">
        <v>201952</v>
      </c>
      <c r="K57806" t="s">
        <v>220807</v>
      </c>
      <c r="L57806" t="s">
        <v>228704</v>
      </c>
      <c r="M57806" t="s">
        <v>8</v>
      </c>
      <c r="N57806" t="s">
        <v>228834</v>
      </c>
      <c r="O57806" t="s">
        <v>229114</v>
      </c>
      <c r="P57806" t="s">
        <v>230082</v>
      </c>
      <c r="Q57806" t="s">
        <v>120563</v>
      </c>
      <c r="R57806" t="s">
        <v>220800</v>
      </c>
      <c r="S57806" t="s">
        <v>233772</v>
      </c>
    </row>
    <row r="57807" spans="1:19" x14ac:dyDescent="0.35">
      <c r="A57807" s="1">
        <v>71780</v>
      </c>
      <c r="B57807" t="s">
        <v>34282</v>
      </c>
      <c r="C57807" t="s">
        <v>103056</v>
      </c>
      <c r="D57807" t="s">
        <v>4</v>
      </c>
      <c r="F57807" t="s">
        <v>121442</v>
      </c>
      <c r="G57807">
        <v>9.9999999999999995E-7</v>
      </c>
      <c r="H57807" t="s">
        <v>34282</v>
      </c>
      <c r="I57807" t="s">
        <v>158761</v>
      </c>
      <c r="J57807" s="2" t="s">
        <v>201953</v>
      </c>
      <c r="K57807" t="s">
        <v>220800</v>
      </c>
      <c r="L57807" t="s">
        <v>228706</v>
      </c>
      <c r="M57807" t="s">
        <v>8</v>
      </c>
      <c r="N57807" t="s">
        <v>228831</v>
      </c>
      <c r="O57807" t="s">
        <v>229564</v>
      </c>
      <c r="P57807" t="s">
        <v>231517</v>
      </c>
      <c r="Q57807" t="s">
        <v>121999</v>
      </c>
      <c r="R57807" t="s">
        <v>220800</v>
      </c>
      <c r="S57807" t="s">
        <v>233772</v>
      </c>
    </row>
    <row r="57808" spans="1:19" x14ac:dyDescent="0.35">
      <c r="A57808" s="1">
        <v>71783</v>
      </c>
      <c r="B57808" t="s">
        <v>34283</v>
      </c>
      <c r="C57808" t="s">
        <v>103057</v>
      </c>
      <c r="D57808" t="s">
        <v>5</v>
      </c>
      <c r="E57808" t="s">
        <v>119956</v>
      </c>
      <c r="F57808" t="s">
        <v>120887</v>
      </c>
      <c r="G57808">
        <v>3.0000000000000001E-5</v>
      </c>
      <c r="H57808" t="s">
        <v>34283</v>
      </c>
      <c r="I57808" t="s">
        <v>158762</v>
      </c>
      <c r="J57808" s="2" t="s">
        <v>201954</v>
      </c>
      <c r="K57808" t="s">
        <v>220800</v>
      </c>
      <c r="L57808" t="s">
        <v>228704</v>
      </c>
      <c r="M57808" t="s">
        <v>8</v>
      </c>
      <c r="N57808" t="s">
        <v>228862</v>
      </c>
      <c r="O57808" t="s">
        <v>229114</v>
      </c>
      <c r="P57808" t="s">
        <v>230134</v>
      </c>
      <c r="Q57808" t="s">
        <v>119973</v>
      </c>
      <c r="R57808" t="s">
        <v>220800</v>
      </c>
      <c r="S57808" t="s">
        <v>233772</v>
      </c>
    </row>
    <row r="57809" spans="1:19" x14ac:dyDescent="0.35">
      <c r="A57809" s="1">
        <v>71784</v>
      </c>
      <c r="B57809" t="s">
        <v>34283</v>
      </c>
      <c r="C57809" t="s">
        <v>103058</v>
      </c>
      <c r="D57809" t="s">
        <v>5</v>
      </c>
      <c r="E57809" t="s">
        <v>119954</v>
      </c>
      <c r="F57809" t="s">
        <v>121132</v>
      </c>
      <c r="G57809">
        <v>2.7250000000000002E-5</v>
      </c>
      <c r="H57809" t="s">
        <v>34283</v>
      </c>
      <c r="I57809" t="s">
        <v>158762</v>
      </c>
      <c r="J57809" s="2" t="s">
        <v>201954</v>
      </c>
      <c r="K57809" t="s">
        <v>220800</v>
      </c>
      <c r="L57809" t="s">
        <v>228704</v>
      </c>
      <c r="M57809" t="s">
        <v>8</v>
      </c>
      <c r="N57809" t="s">
        <v>228862</v>
      </c>
      <c r="O57809" t="s">
        <v>229114</v>
      </c>
      <c r="P57809" t="s">
        <v>230134</v>
      </c>
      <c r="Q57809" t="s">
        <v>119973</v>
      </c>
      <c r="R57809" t="s">
        <v>220800</v>
      </c>
      <c r="S57809" t="s">
        <v>233772</v>
      </c>
    </row>
    <row r="57810" spans="1:19" x14ac:dyDescent="0.35">
      <c r="A57810" s="1">
        <v>71785</v>
      </c>
      <c r="B57810" t="s">
        <v>34283</v>
      </c>
      <c r="C57810" t="s">
        <v>103059</v>
      </c>
      <c r="D57810" t="s">
        <v>5</v>
      </c>
      <c r="E57810" t="s">
        <v>119955</v>
      </c>
      <c r="F57810" t="s">
        <v>122099</v>
      </c>
      <c r="G57810">
        <v>2.9E-5</v>
      </c>
      <c r="H57810" t="s">
        <v>34283</v>
      </c>
      <c r="I57810" t="s">
        <v>158762</v>
      </c>
      <c r="J57810" s="2" t="s">
        <v>201954</v>
      </c>
      <c r="K57810" t="s">
        <v>220800</v>
      </c>
      <c r="L57810" t="s">
        <v>228704</v>
      </c>
      <c r="M57810" t="s">
        <v>8</v>
      </c>
      <c r="N57810" t="s">
        <v>228862</v>
      </c>
      <c r="O57810" t="s">
        <v>229114</v>
      </c>
      <c r="P57810" t="s">
        <v>230134</v>
      </c>
      <c r="Q57810" t="s">
        <v>119973</v>
      </c>
      <c r="R57810" t="s">
        <v>220800</v>
      </c>
      <c r="S57810" t="s">
        <v>233772</v>
      </c>
    </row>
    <row r="57811" spans="1:19" x14ac:dyDescent="0.35">
      <c r="A57811" s="1">
        <v>71786</v>
      </c>
      <c r="B57811" t="s">
        <v>34284</v>
      </c>
      <c r="C57811" t="s">
        <v>103060</v>
      </c>
      <c r="D57811" t="s">
        <v>3</v>
      </c>
      <c r="F57811" t="s">
        <v>121618</v>
      </c>
      <c r="G57811">
        <v>8.9869249999999987E-6</v>
      </c>
      <c r="H57811" t="s">
        <v>34284</v>
      </c>
      <c r="I57811" t="s">
        <v>158763</v>
      </c>
      <c r="K57811" t="s">
        <v>220800</v>
      </c>
      <c r="L57811" t="s">
        <v>228704</v>
      </c>
      <c r="M57811" t="s">
        <v>8</v>
      </c>
      <c r="N57811" t="s">
        <v>228910</v>
      </c>
      <c r="O57811" t="s">
        <v>229114</v>
      </c>
      <c r="P57811" t="s">
        <v>230292</v>
      </c>
      <c r="Q57811" t="s">
        <v>120216</v>
      </c>
      <c r="R57811" t="s">
        <v>220800</v>
      </c>
      <c r="S57811" t="s">
        <v>233772</v>
      </c>
    </row>
    <row r="57812" spans="1:19" x14ac:dyDescent="0.35">
      <c r="A57812" s="1">
        <v>71787</v>
      </c>
      <c r="B57812" t="s">
        <v>34285</v>
      </c>
      <c r="C57812" t="s">
        <v>103061</v>
      </c>
      <c r="D57812" t="s">
        <v>5</v>
      </c>
      <c r="F57812" t="s">
        <v>122125</v>
      </c>
      <c r="G57812">
        <v>1.664E-5</v>
      </c>
      <c r="H57812" t="s">
        <v>34285</v>
      </c>
      <c r="I57812" t="s">
        <v>158764</v>
      </c>
      <c r="J57812" s="2" t="s">
        <v>201955</v>
      </c>
      <c r="K57812" t="s">
        <v>220800</v>
      </c>
      <c r="L57812" t="s">
        <v>228704</v>
      </c>
      <c r="M57812" t="s">
        <v>15</v>
      </c>
      <c r="N57812" t="s">
        <v>228935</v>
      </c>
      <c r="R57812" t="s">
        <v>220800</v>
      </c>
      <c r="S57812" t="s">
        <v>233772</v>
      </c>
    </row>
    <row r="57813" spans="1:19" x14ac:dyDescent="0.35">
      <c r="A57813" s="1">
        <v>71788</v>
      </c>
      <c r="B57813" t="s">
        <v>34286</v>
      </c>
      <c r="C57813" t="s">
        <v>103062</v>
      </c>
      <c r="D57813" t="s">
        <v>4</v>
      </c>
      <c r="F57813" t="s">
        <v>122458</v>
      </c>
      <c r="G57813">
        <v>2.4999999999999999E-7</v>
      </c>
      <c r="H57813" t="s">
        <v>34286</v>
      </c>
      <c r="I57813" t="s">
        <v>158765</v>
      </c>
      <c r="J57813" s="2" t="s">
        <v>201956</v>
      </c>
      <c r="K57813" t="s">
        <v>220803</v>
      </c>
      <c r="L57813" t="s">
        <v>228704</v>
      </c>
      <c r="M57813" t="s">
        <v>8</v>
      </c>
      <c r="N57813" t="s">
        <v>228841</v>
      </c>
      <c r="O57813" t="s">
        <v>229137</v>
      </c>
      <c r="P57813" t="s">
        <v>229137</v>
      </c>
      <c r="Q57813" t="s">
        <v>124115</v>
      </c>
      <c r="R57813" t="s">
        <v>220800</v>
      </c>
      <c r="S57813" t="s">
        <v>233772</v>
      </c>
    </row>
    <row r="57814" spans="1:19" x14ac:dyDescent="0.35">
      <c r="A57814" s="1">
        <v>71789</v>
      </c>
      <c r="B57814" t="s">
        <v>34287</v>
      </c>
      <c r="C57814" t="s">
        <v>103063</v>
      </c>
      <c r="D57814" t="s">
        <v>5</v>
      </c>
      <c r="F57814" t="s">
        <v>120377</v>
      </c>
      <c r="G57814">
        <v>1.37E-6</v>
      </c>
      <c r="H57814" t="s">
        <v>34287</v>
      </c>
      <c r="I57814" t="s">
        <v>158766</v>
      </c>
      <c r="J57814" s="2" t="s">
        <v>201957</v>
      </c>
      <c r="K57814" t="s">
        <v>220800</v>
      </c>
      <c r="L57814" t="s">
        <v>228704</v>
      </c>
      <c r="M57814" t="s">
        <v>228756</v>
      </c>
      <c r="N57814" t="s">
        <v>228943</v>
      </c>
      <c r="O57814" t="s">
        <v>229582</v>
      </c>
      <c r="P57814" t="s">
        <v>231690</v>
      </c>
      <c r="Q57814" t="s">
        <v>120682</v>
      </c>
      <c r="R57814" t="s">
        <v>220800</v>
      </c>
      <c r="S57814" t="s">
        <v>233772</v>
      </c>
    </row>
    <row r="57815" spans="1:19" x14ac:dyDescent="0.35">
      <c r="A57815" s="1">
        <v>71790</v>
      </c>
      <c r="B57815" t="s">
        <v>34288</v>
      </c>
      <c r="C57815" t="s">
        <v>103064</v>
      </c>
      <c r="D57815" t="s">
        <v>5</v>
      </c>
      <c r="F57815" t="s">
        <v>123198</v>
      </c>
      <c r="G57815">
        <v>1.0000000000000001E-5</v>
      </c>
      <c r="H57815" t="s">
        <v>34288</v>
      </c>
      <c r="I57815" t="s">
        <v>158767</v>
      </c>
      <c r="J57815" s="2" t="s">
        <v>201958</v>
      </c>
      <c r="K57815" t="s">
        <v>220800</v>
      </c>
      <c r="L57815" t="s">
        <v>228704</v>
      </c>
      <c r="M57815" t="s">
        <v>10</v>
      </c>
      <c r="N57815" t="s">
        <v>228827</v>
      </c>
      <c r="O57815" t="s">
        <v>229107</v>
      </c>
      <c r="P57815" t="s">
        <v>229107</v>
      </c>
      <c r="Q57815" t="s">
        <v>121999</v>
      </c>
      <c r="R57815" t="s">
        <v>220800</v>
      </c>
      <c r="S57815" t="s">
        <v>233772</v>
      </c>
    </row>
    <row r="57816" spans="1:19" x14ac:dyDescent="0.35">
      <c r="A57816" s="1">
        <v>71791</v>
      </c>
      <c r="B57816" t="s">
        <v>34289</v>
      </c>
      <c r="C57816" t="s">
        <v>103065</v>
      </c>
      <c r="D57816" t="s">
        <v>5</v>
      </c>
      <c r="E57816" t="s">
        <v>119954</v>
      </c>
      <c r="F57816" t="s">
        <v>121331</v>
      </c>
      <c r="G57816">
        <v>3.0000000000000001E-6</v>
      </c>
      <c r="H57816" t="s">
        <v>34289</v>
      </c>
      <c r="I57816" t="s">
        <v>158768</v>
      </c>
      <c r="J57816" s="2" t="s">
        <v>201959</v>
      </c>
      <c r="K57816" t="s">
        <v>220800</v>
      </c>
      <c r="L57816" t="s">
        <v>228704</v>
      </c>
      <c r="M57816" t="s">
        <v>8</v>
      </c>
      <c r="N57816" t="s">
        <v>228898</v>
      </c>
      <c r="O57816" t="s">
        <v>229214</v>
      </c>
      <c r="P57816" t="s">
        <v>229214</v>
      </c>
      <c r="Q57816" t="s">
        <v>121634</v>
      </c>
      <c r="R57816" t="s">
        <v>220800</v>
      </c>
      <c r="S57816" t="s">
        <v>233772</v>
      </c>
    </row>
    <row r="57817" spans="1:19" x14ac:dyDescent="0.35">
      <c r="A57817" s="1">
        <v>71792</v>
      </c>
      <c r="B57817" t="s">
        <v>34289</v>
      </c>
      <c r="C57817" t="s">
        <v>103066</v>
      </c>
      <c r="D57817" t="s">
        <v>5</v>
      </c>
      <c r="F57817" t="s">
        <v>120602</v>
      </c>
      <c r="G57817">
        <v>8.5242000000000001E-7</v>
      </c>
      <c r="H57817" t="s">
        <v>34289</v>
      </c>
      <c r="I57817" t="s">
        <v>158768</v>
      </c>
      <c r="J57817" s="2" t="s">
        <v>201959</v>
      </c>
      <c r="K57817" t="s">
        <v>220800</v>
      </c>
      <c r="L57817" t="s">
        <v>228704</v>
      </c>
      <c r="M57817" t="s">
        <v>8</v>
      </c>
      <c r="N57817" t="s">
        <v>228898</v>
      </c>
      <c r="O57817" t="s">
        <v>229214</v>
      </c>
      <c r="P57817" t="s">
        <v>229214</v>
      </c>
      <c r="Q57817" t="s">
        <v>121634</v>
      </c>
      <c r="R57817" t="s">
        <v>220800</v>
      </c>
      <c r="S57817" t="s">
        <v>233772</v>
      </c>
    </row>
    <row r="57818" spans="1:19" x14ac:dyDescent="0.35">
      <c r="A57818" s="1">
        <v>71793</v>
      </c>
      <c r="B57818" t="s">
        <v>34289</v>
      </c>
      <c r="C57818" t="s">
        <v>103067</v>
      </c>
      <c r="D57818" t="s">
        <v>5</v>
      </c>
      <c r="F57818" t="s">
        <v>121881</v>
      </c>
      <c r="G57818">
        <v>1.0413220000000001E-6</v>
      </c>
      <c r="H57818" t="s">
        <v>34289</v>
      </c>
      <c r="I57818" t="s">
        <v>158768</v>
      </c>
      <c r="J57818" s="2" t="s">
        <v>201959</v>
      </c>
      <c r="K57818" t="s">
        <v>220800</v>
      </c>
      <c r="L57818" t="s">
        <v>228704</v>
      </c>
      <c r="M57818" t="s">
        <v>8</v>
      </c>
      <c r="N57818" t="s">
        <v>228898</v>
      </c>
      <c r="O57818" t="s">
        <v>229214</v>
      </c>
      <c r="P57818" t="s">
        <v>229214</v>
      </c>
      <c r="Q57818" t="s">
        <v>121634</v>
      </c>
      <c r="R57818" t="s">
        <v>220800</v>
      </c>
      <c r="S57818" t="s">
        <v>233772</v>
      </c>
    </row>
    <row r="57819" spans="1:19" x14ac:dyDescent="0.35">
      <c r="A57819" s="1">
        <v>71794</v>
      </c>
      <c r="B57819" t="s">
        <v>34290</v>
      </c>
      <c r="C57819" t="s">
        <v>103068</v>
      </c>
      <c r="D57819" t="s">
        <v>5</v>
      </c>
      <c r="E57819" t="s">
        <v>119955</v>
      </c>
      <c r="F57819" t="s">
        <v>121199</v>
      </c>
      <c r="G57819">
        <v>7.6599999999999995E-6</v>
      </c>
      <c r="H57819" t="s">
        <v>34290</v>
      </c>
      <c r="I57819" t="s">
        <v>158769</v>
      </c>
      <c r="J57819" s="2" t="s">
        <v>187055</v>
      </c>
      <c r="K57819" t="s">
        <v>220800</v>
      </c>
      <c r="L57819" t="s">
        <v>228706</v>
      </c>
      <c r="M57819" t="s">
        <v>8</v>
      </c>
      <c r="N57819" t="s">
        <v>228828</v>
      </c>
      <c r="O57819" t="s">
        <v>229113</v>
      </c>
      <c r="P57819" t="s">
        <v>230137</v>
      </c>
      <c r="Q57819" t="s">
        <v>121322</v>
      </c>
      <c r="R57819" t="s">
        <v>220800</v>
      </c>
      <c r="S57819" t="s">
        <v>233772</v>
      </c>
    </row>
    <row r="57820" spans="1:19" x14ac:dyDescent="0.35">
      <c r="A57820" s="1">
        <v>71795</v>
      </c>
      <c r="B57820" t="s">
        <v>34291</v>
      </c>
      <c r="C57820" t="s">
        <v>103069</v>
      </c>
      <c r="D57820" t="s">
        <v>5</v>
      </c>
      <c r="F57820" t="s">
        <v>122934</v>
      </c>
      <c r="G57820">
        <v>4.0300000000000004E-6</v>
      </c>
      <c r="H57820" t="s">
        <v>34291</v>
      </c>
      <c r="I57820" t="s">
        <v>158770</v>
      </c>
      <c r="J57820" s="2" t="s">
        <v>201960</v>
      </c>
      <c r="K57820" t="s">
        <v>220800</v>
      </c>
      <c r="L57820" t="s">
        <v>228704</v>
      </c>
      <c r="M57820" t="s">
        <v>15</v>
      </c>
      <c r="N57820" t="s">
        <v>228869</v>
      </c>
      <c r="O57820" t="s">
        <v>230018</v>
      </c>
      <c r="P57820" t="s">
        <v>230018</v>
      </c>
      <c r="Q57820" t="s">
        <v>123280</v>
      </c>
      <c r="R57820" t="s">
        <v>220800</v>
      </c>
      <c r="S57820" t="s">
        <v>233772</v>
      </c>
    </row>
    <row r="57821" spans="1:19" x14ac:dyDescent="0.35">
      <c r="A57821" s="1">
        <v>71797</v>
      </c>
      <c r="B57821" t="s">
        <v>34292</v>
      </c>
      <c r="C57821" t="s">
        <v>103070</v>
      </c>
      <c r="D57821" t="s">
        <v>5</v>
      </c>
      <c r="F57821" t="s">
        <v>123308</v>
      </c>
      <c r="G57821">
        <v>1.2E-5</v>
      </c>
      <c r="H57821" t="s">
        <v>34292</v>
      </c>
      <c r="I57821" t="s">
        <v>158771</v>
      </c>
      <c r="J57821" s="2" t="s">
        <v>201961</v>
      </c>
      <c r="K57821" t="s">
        <v>220800</v>
      </c>
      <c r="L57821" t="s">
        <v>228704</v>
      </c>
      <c r="M57821" t="s">
        <v>11</v>
      </c>
      <c r="N57821" t="s">
        <v>228875</v>
      </c>
      <c r="O57821" t="s">
        <v>229172</v>
      </c>
      <c r="P57821" t="s">
        <v>229172</v>
      </c>
      <c r="Q57821" t="s">
        <v>124552</v>
      </c>
      <c r="R57821" t="s">
        <v>220800</v>
      </c>
      <c r="S57821" t="s">
        <v>233772</v>
      </c>
    </row>
    <row r="57822" spans="1:19" x14ac:dyDescent="0.35">
      <c r="A57822" s="1">
        <v>71798</v>
      </c>
      <c r="B57822" t="s">
        <v>34293</v>
      </c>
      <c r="C57822" t="s">
        <v>103071</v>
      </c>
      <c r="D57822" t="s">
        <v>5</v>
      </c>
      <c r="F57822" t="s">
        <v>123873</v>
      </c>
      <c r="G57822">
        <v>1.2E-5</v>
      </c>
      <c r="H57822" t="s">
        <v>34293</v>
      </c>
      <c r="I57822" t="s">
        <v>158772</v>
      </c>
      <c r="J57822" s="2" t="s">
        <v>201962</v>
      </c>
      <c r="K57822" t="s">
        <v>220800</v>
      </c>
      <c r="L57822" t="s">
        <v>228704</v>
      </c>
      <c r="M57822" t="s">
        <v>8</v>
      </c>
      <c r="N57822" t="s">
        <v>228963</v>
      </c>
      <c r="O57822" t="s">
        <v>229214</v>
      </c>
      <c r="P57822" t="s">
        <v>230845</v>
      </c>
      <c r="Q57822" t="s">
        <v>120077</v>
      </c>
      <c r="R57822" t="s">
        <v>220800</v>
      </c>
      <c r="S57822" t="s">
        <v>233772</v>
      </c>
    </row>
    <row r="57823" spans="1:19" x14ac:dyDescent="0.35">
      <c r="A57823" s="1">
        <v>71799</v>
      </c>
      <c r="B57823" t="s">
        <v>34294</v>
      </c>
      <c r="C57823" t="s">
        <v>103072</v>
      </c>
      <c r="D57823" t="s">
        <v>5</v>
      </c>
      <c r="E57823" t="s">
        <v>119956</v>
      </c>
      <c r="F57823" t="s">
        <v>120617</v>
      </c>
      <c r="G57823">
        <v>2.3E-5</v>
      </c>
      <c r="H57823" t="s">
        <v>34294</v>
      </c>
      <c r="I57823" t="s">
        <v>158773</v>
      </c>
      <c r="J57823" s="2" t="s">
        <v>201963</v>
      </c>
      <c r="K57823" t="s">
        <v>220800</v>
      </c>
      <c r="L57823" t="s">
        <v>228706</v>
      </c>
      <c r="M57823" t="s">
        <v>12</v>
      </c>
      <c r="N57823" t="s">
        <v>228878</v>
      </c>
      <c r="O57823" t="s">
        <v>229181</v>
      </c>
      <c r="P57823" t="s">
        <v>229181</v>
      </c>
      <c r="Q57823" t="s">
        <v>121738</v>
      </c>
      <c r="R57823" t="s">
        <v>220800</v>
      </c>
      <c r="S57823" t="s">
        <v>233772</v>
      </c>
    </row>
    <row r="57824" spans="1:19" x14ac:dyDescent="0.35">
      <c r="A57824" s="1">
        <v>71800</v>
      </c>
      <c r="B57824" t="s">
        <v>34294</v>
      </c>
      <c r="C57824" t="s">
        <v>103073</v>
      </c>
      <c r="D57824" t="s">
        <v>5</v>
      </c>
      <c r="E57824" t="s">
        <v>119954</v>
      </c>
      <c r="F57824" t="s">
        <v>120239</v>
      </c>
      <c r="G57824">
        <v>6.4999999999999996E-6</v>
      </c>
      <c r="H57824" t="s">
        <v>34294</v>
      </c>
      <c r="I57824" t="s">
        <v>158773</v>
      </c>
      <c r="J57824" s="2" t="s">
        <v>201963</v>
      </c>
      <c r="K57824" t="s">
        <v>220800</v>
      </c>
      <c r="L57824" t="s">
        <v>228706</v>
      </c>
      <c r="M57824" t="s">
        <v>12</v>
      </c>
      <c r="N57824" t="s">
        <v>228878</v>
      </c>
      <c r="O57824" t="s">
        <v>229181</v>
      </c>
      <c r="P57824" t="s">
        <v>229181</v>
      </c>
      <c r="Q57824" t="s">
        <v>121738</v>
      </c>
      <c r="R57824" t="s">
        <v>220800</v>
      </c>
      <c r="S57824" t="s">
        <v>233772</v>
      </c>
    </row>
    <row r="57825" spans="1:19" x14ac:dyDescent="0.35">
      <c r="A57825" s="1">
        <v>71801</v>
      </c>
      <c r="B57825" t="s">
        <v>34294</v>
      </c>
      <c r="C57825" t="s">
        <v>103074</v>
      </c>
      <c r="D57825" t="s">
        <v>5</v>
      </c>
      <c r="F57825" t="s">
        <v>121145</v>
      </c>
      <c r="G57825">
        <v>1.5E-6</v>
      </c>
      <c r="H57825" t="s">
        <v>34294</v>
      </c>
      <c r="I57825" t="s">
        <v>158773</v>
      </c>
      <c r="J57825" s="2" t="s">
        <v>201963</v>
      </c>
      <c r="K57825" t="s">
        <v>220800</v>
      </c>
      <c r="L57825" t="s">
        <v>228706</v>
      </c>
      <c r="M57825" t="s">
        <v>12</v>
      </c>
      <c r="N57825" t="s">
        <v>228878</v>
      </c>
      <c r="O57825" t="s">
        <v>229181</v>
      </c>
      <c r="P57825" t="s">
        <v>229181</v>
      </c>
      <c r="Q57825" t="s">
        <v>121738</v>
      </c>
      <c r="R57825" t="s">
        <v>220800</v>
      </c>
      <c r="S57825" t="s">
        <v>233772</v>
      </c>
    </row>
    <row r="57826" spans="1:19" x14ac:dyDescent="0.35">
      <c r="A57826" s="1">
        <v>71802</v>
      </c>
      <c r="B57826" t="s">
        <v>34295</v>
      </c>
      <c r="C57826" t="s">
        <v>103075</v>
      </c>
      <c r="D57826" t="s">
        <v>5</v>
      </c>
      <c r="F57826" t="s">
        <v>121953</v>
      </c>
      <c r="G57826">
        <v>5.1200000000000001E-6</v>
      </c>
      <c r="H57826" t="s">
        <v>34295</v>
      </c>
      <c r="I57826" t="s">
        <v>158774</v>
      </c>
      <c r="J57826" s="2" t="s">
        <v>201964</v>
      </c>
      <c r="K57826" t="s">
        <v>220800</v>
      </c>
      <c r="L57826" t="s">
        <v>228704</v>
      </c>
      <c r="M57826" t="s">
        <v>228716</v>
      </c>
      <c r="N57826" t="s">
        <v>228843</v>
      </c>
      <c r="O57826" t="s">
        <v>229128</v>
      </c>
      <c r="P57826" t="s">
        <v>229128</v>
      </c>
      <c r="Q57826" t="s">
        <v>120682</v>
      </c>
      <c r="R57826" t="s">
        <v>220800</v>
      </c>
      <c r="S57826" t="s">
        <v>233772</v>
      </c>
    </row>
    <row r="57827" spans="1:19" x14ac:dyDescent="0.35">
      <c r="A57827" s="1">
        <v>71803</v>
      </c>
      <c r="B57827" t="s">
        <v>34296</v>
      </c>
      <c r="C57827" t="s">
        <v>103076</v>
      </c>
      <c r="D57827" t="s">
        <v>5</v>
      </c>
      <c r="F57827" t="s">
        <v>120980</v>
      </c>
      <c r="G57827">
        <v>1.4300000000000001E-6</v>
      </c>
      <c r="H57827" t="s">
        <v>34296</v>
      </c>
      <c r="I57827" t="s">
        <v>158775</v>
      </c>
      <c r="J57827" s="2" t="s">
        <v>201965</v>
      </c>
      <c r="K57827" t="s">
        <v>220800</v>
      </c>
      <c r="L57827" t="s">
        <v>228704</v>
      </c>
      <c r="M57827" t="s">
        <v>12</v>
      </c>
      <c r="N57827" t="s">
        <v>228921</v>
      </c>
      <c r="O57827" t="s">
        <v>229341</v>
      </c>
      <c r="P57827" t="s">
        <v>230311</v>
      </c>
      <c r="Q57827" t="s">
        <v>121230</v>
      </c>
      <c r="R57827" t="s">
        <v>220800</v>
      </c>
      <c r="S57827" t="s">
        <v>233772</v>
      </c>
    </row>
    <row r="57828" spans="1:19" x14ac:dyDescent="0.35">
      <c r="A57828" s="1">
        <v>71804</v>
      </c>
      <c r="B57828" t="s">
        <v>34297</v>
      </c>
      <c r="C57828" t="s">
        <v>103077</v>
      </c>
      <c r="D57828" t="s">
        <v>5</v>
      </c>
      <c r="E57828" t="s">
        <v>119955</v>
      </c>
      <c r="F57828" t="s">
        <v>121505</v>
      </c>
      <c r="G57828">
        <v>2.5000000000000002E-6</v>
      </c>
      <c r="H57828" t="s">
        <v>34297</v>
      </c>
      <c r="I57828" t="s">
        <v>158776</v>
      </c>
      <c r="J57828" s="2" t="s">
        <v>201966</v>
      </c>
      <c r="K57828" t="s">
        <v>220800</v>
      </c>
      <c r="L57828" t="s">
        <v>228704</v>
      </c>
      <c r="M57828" t="s">
        <v>8</v>
      </c>
      <c r="N57828" t="s">
        <v>228828</v>
      </c>
      <c r="O57828" t="s">
        <v>229113</v>
      </c>
      <c r="P57828" t="s">
        <v>230217</v>
      </c>
      <c r="R57828" t="s">
        <v>220800</v>
      </c>
      <c r="S57828" t="s">
        <v>233772</v>
      </c>
    </row>
    <row r="57829" spans="1:19" x14ac:dyDescent="0.35">
      <c r="A57829" s="1">
        <v>71806</v>
      </c>
      <c r="B57829" t="s">
        <v>34298</v>
      </c>
      <c r="C57829" t="s">
        <v>103078</v>
      </c>
      <c r="D57829" t="s">
        <v>5</v>
      </c>
      <c r="E57829" t="s">
        <v>119954</v>
      </c>
      <c r="F57829" t="s">
        <v>121088</v>
      </c>
      <c r="G57829">
        <v>1.1E-5</v>
      </c>
      <c r="H57829" t="s">
        <v>34298</v>
      </c>
      <c r="I57829" t="s">
        <v>158777</v>
      </c>
      <c r="J57829" s="2" t="s">
        <v>201967</v>
      </c>
      <c r="K57829" t="s">
        <v>220800</v>
      </c>
      <c r="L57829" t="s">
        <v>228706</v>
      </c>
      <c r="M57829" t="s">
        <v>8</v>
      </c>
      <c r="N57829" t="s">
        <v>228828</v>
      </c>
      <c r="O57829" t="s">
        <v>229113</v>
      </c>
      <c r="P57829" t="s">
        <v>230103</v>
      </c>
      <c r="R57829" t="s">
        <v>220800</v>
      </c>
      <c r="S57829" t="s">
        <v>233772</v>
      </c>
    </row>
    <row r="57830" spans="1:19" x14ac:dyDescent="0.35">
      <c r="A57830" s="1">
        <v>71807</v>
      </c>
      <c r="B57830" t="s">
        <v>34299</v>
      </c>
      <c r="C57830" t="s">
        <v>103079</v>
      </c>
      <c r="D57830" t="s">
        <v>5</v>
      </c>
      <c r="E57830" t="s">
        <v>119955</v>
      </c>
      <c r="F57830" t="s">
        <v>120327</v>
      </c>
      <c r="G57830">
        <v>1.0000000000000001E-5</v>
      </c>
      <c r="H57830" t="s">
        <v>34299</v>
      </c>
      <c r="I57830" t="s">
        <v>158778</v>
      </c>
      <c r="J57830" s="2" t="s">
        <v>201968</v>
      </c>
      <c r="K57830" t="s">
        <v>220800</v>
      </c>
      <c r="L57830" t="s">
        <v>228704</v>
      </c>
      <c r="M57830" t="s">
        <v>9</v>
      </c>
      <c r="N57830" t="s">
        <v>228858</v>
      </c>
      <c r="O57830" t="s">
        <v>229394</v>
      </c>
      <c r="P57830" t="s">
        <v>229394</v>
      </c>
      <c r="Q57830" t="s">
        <v>120060</v>
      </c>
      <c r="R57830" t="s">
        <v>220800</v>
      </c>
      <c r="S57830" t="s">
        <v>233772</v>
      </c>
    </row>
    <row r="57831" spans="1:19" x14ac:dyDescent="0.35">
      <c r="A57831" s="1">
        <v>71808</v>
      </c>
      <c r="B57831" t="s">
        <v>34299</v>
      </c>
      <c r="C57831" t="s">
        <v>103080</v>
      </c>
      <c r="D57831" t="s">
        <v>5</v>
      </c>
      <c r="E57831" t="s">
        <v>119954</v>
      </c>
      <c r="F57831" t="s">
        <v>120381</v>
      </c>
      <c r="G57831">
        <v>3.0000000000000001E-5</v>
      </c>
      <c r="H57831" t="s">
        <v>34299</v>
      </c>
      <c r="I57831" t="s">
        <v>158778</v>
      </c>
      <c r="J57831" s="2" t="s">
        <v>201968</v>
      </c>
      <c r="K57831" t="s">
        <v>220800</v>
      </c>
      <c r="L57831" t="s">
        <v>228704</v>
      </c>
      <c r="M57831" t="s">
        <v>9</v>
      </c>
      <c r="N57831" t="s">
        <v>228858</v>
      </c>
      <c r="O57831" t="s">
        <v>229394</v>
      </c>
      <c r="P57831" t="s">
        <v>229394</v>
      </c>
      <c r="Q57831" t="s">
        <v>120060</v>
      </c>
      <c r="R57831" t="s">
        <v>220800</v>
      </c>
      <c r="S57831" t="s">
        <v>233772</v>
      </c>
    </row>
    <row r="57832" spans="1:19" x14ac:dyDescent="0.35">
      <c r="A57832" s="1">
        <v>71809</v>
      </c>
      <c r="B57832" t="s">
        <v>34300</v>
      </c>
      <c r="C57832" t="s">
        <v>103081</v>
      </c>
      <c r="D57832" t="s">
        <v>3</v>
      </c>
      <c r="F57832" t="s">
        <v>121428</v>
      </c>
      <c r="G57832">
        <v>5.4100000000000003E-4</v>
      </c>
      <c r="H57832" t="s">
        <v>34300</v>
      </c>
      <c r="I57832" t="s">
        <v>158779</v>
      </c>
      <c r="J57832" s="2" t="s">
        <v>201969</v>
      </c>
      <c r="K57832" t="s">
        <v>220800</v>
      </c>
      <c r="L57832" t="s">
        <v>228706</v>
      </c>
      <c r="M57832" t="s">
        <v>10</v>
      </c>
      <c r="N57832" t="s">
        <v>229021</v>
      </c>
      <c r="Q57832" t="s">
        <v>233416</v>
      </c>
      <c r="R57832" t="s">
        <v>220800</v>
      </c>
      <c r="S57832" t="s">
        <v>233772</v>
      </c>
    </row>
    <row r="57833" spans="1:19" x14ac:dyDescent="0.35">
      <c r="A57833" s="1">
        <v>71810</v>
      </c>
      <c r="B57833" t="s">
        <v>34301</v>
      </c>
      <c r="C57833" t="s">
        <v>103082</v>
      </c>
      <c r="D57833" t="s">
        <v>5</v>
      </c>
      <c r="E57833" t="s">
        <v>119955</v>
      </c>
      <c r="F57833" t="s">
        <v>119969</v>
      </c>
      <c r="G57833">
        <v>3.4999999999999999E-6</v>
      </c>
      <c r="H57833" t="s">
        <v>34301</v>
      </c>
      <c r="I57833" t="s">
        <v>158780</v>
      </c>
      <c r="J57833" s="2" t="s">
        <v>201970</v>
      </c>
      <c r="K57833" t="s">
        <v>220800</v>
      </c>
      <c r="L57833" t="s">
        <v>228704</v>
      </c>
      <c r="M57833" t="s">
        <v>8</v>
      </c>
      <c r="N57833" t="s">
        <v>228864</v>
      </c>
      <c r="O57833" t="s">
        <v>229158</v>
      </c>
      <c r="P57833" t="s">
        <v>229158</v>
      </c>
      <c r="Q57833" t="s">
        <v>119966</v>
      </c>
      <c r="R57833" t="s">
        <v>220800</v>
      </c>
      <c r="S57833" t="s">
        <v>233772</v>
      </c>
    </row>
    <row r="57834" spans="1:19" x14ac:dyDescent="0.35">
      <c r="A57834" s="1">
        <v>71813</v>
      </c>
      <c r="B57834" t="s">
        <v>34302</v>
      </c>
      <c r="C57834" t="s">
        <v>103083</v>
      </c>
      <c r="D57834" t="s">
        <v>5</v>
      </c>
      <c r="F57834" t="s">
        <v>121733</v>
      </c>
      <c r="G57834">
        <v>2.0200900000000001E-6</v>
      </c>
      <c r="H57834" t="s">
        <v>34302</v>
      </c>
      <c r="I57834" t="s">
        <v>158781</v>
      </c>
      <c r="J57834" s="2" t="s">
        <v>201971</v>
      </c>
      <c r="K57834" t="s">
        <v>220800</v>
      </c>
      <c r="L57834" t="s">
        <v>228705</v>
      </c>
      <c r="M57834" t="s">
        <v>8</v>
      </c>
      <c r="N57834" t="s">
        <v>228898</v>
      </c>
      <c r="O57834" t="s">
        <v>229541</v>
      </c>
      <c r="P57834" t="s">
        <v>231059</v>
      </c>
      <c r="Q57834" t="s">
        <v>120682</v>
      </c>
      <c r="R57834" t="s">
        <v>220800</v>
      </c>
      <c r="S57834" t="s">
        <v>233772</v>
      </c>
    </row>
    <row r="57835" spans="1:19" x14ac:dyDescent="0.35">
      <c r="A57835" s="1">
        <v>71814</v>
      </c>
      <c r="B57835" t="s">
        <v>34302</v>
      </c>
      <c r="C57835" t="s">
        <v>103084</v>
      </c>
      <c r="D57835" t="s">
        <v>5</v>
      </c>
      <c r="F57835" t="s">
        <v>122033</v>
      </c>
      <c r="G57835">
        <v>5.0439999999999986E-6</v>
      </c>
      <c r="H57835" t="s">
        <v>34302</v>
      </c>
      <c r="I57835" t="s">
        <v>158781</v>
      </c>
      <c r="J57835" s="2" t="s">
        <v>201971</v>
      </c>
      <c r="K57835" t="s">
        <v>220800</v>
      </c>
      <c r="L57835" t="s">
        <v>228705</v>
      </c>
      <c r="M57835" t="s">
        <v>8</v>
      </c>
      <c r="N57835" t="s">
        <v>228898</v>
      </c>
      <c r="O57835" t="s">
        <v>229541</v>
      </c>
      <c r="P57835" t="s">
        <v>231059</v>
      </c>
      <c r="Q57835" t="s">
        <v>120682</v>
      </c>
      <c r="R57835" t="s">
        <v>220800</v>
      </c>
      <c r="S57835" t="s">
        <v>233772</v>
      </c>
    </row>
    <row r="57836" spans="1:19" x14ac:dyDescent="0.35">
      <c r="A57836" s="1">
        <v>71816</v>
      </c>
      <c r="B57836" t="s">
        <v>34302</v>
      </c>
      <c r="C57836" t="s">
        <v>103085</v>
      </c>
      <c r="D57836" t="s">
        <v>5</v>
      </c>
      <c r="F57836" t="s">
        <v>122033</v>
      </c>
      <c r="G57836">
        <v>5.7816919999999998E-6</v>
      </c>
      <c r="H57836" t="s">
        <v>34302</v>
      </c>
      <c r="I57836" t="s">
        <v>158781</v>
      </c>
      <c r="J57836" s="2" t="s">
        <v>201971</v>
      </c>
      <c r="K57836" t="s">
        <v>220800</v>
      </c>
      <c r="L57836" t="s">
        <v>228705</v>
      </c>
      <c r="M57836" t="s">
        <v>8</v>
      </c>
      <c r="N57836" t="s">
        <v>228898</v>
      </c>
      <c r="O57836" t="s">
        <v>229541</v>
      </c>
      <c r="P57836" t="s">
        <v>231059</v>
      </c>
      <c r="Q57836" t="s">
        <v>120682</v>
      </c>
      <c r="R57836" t="s">
        <v>220800</v>
      </c>
      <c r="S57836" t="s">
        <v>233772</v>
      </c>
    </row>
    <row r="57837" spans="1:19" x14ac:dyDescent="0.35">
      <c r="A57837" s="1">
        <v>71819</v>
      </c>
      <c r="B57837" t="s">
        <v>34302</v>
      </c>
      <c r="C57837" t="s">
        <v>103086</v>
      </c>
      <c r="D57837" t="s">
        <v>5</v>
      </c>
      <c r="F57837" t="s">
        <v>122033</v>
      </c>
      <c r="G57837">
        <v>4.0000769999999996E-6</v>
      </c>
      <c r="H57837" t="s">
        <v>34302</v>
      </c>
      <c r="I57837" t="s">
        <v>158781</v>
      </c>
      <c r="J57837" s="2" t="s">
        <v>201971</v>
      </c>
      <c r="K57837" t="s">
        <v>220800</v>
      </c>
      <c r="L57837" t="s">
        <v>228705</v>
      </c>
      <c r="M57837" t="s">
        <v>8</v>
      </c>
      <c r="N57837" t="s">
        <v>228898</v>
      </c>
      <c r="O57837" t="s">
        <v>229541</v>
      </c>
      <c r="P57837" t="s">
        <v>231059</v>
      </c>
      <c r="Q57837" t="s">
        <v>120682</v>
      </c>
      <c r="R57837" t="s">
        <v>220800</v>
      </c>
      <c r="S57837" t="s">
        <v>233772</v>
      </c>
    </row>
    <row r="57838" spans="1:19" x14ac:dyDescent="0.35">
      <c r="A57838" s="1">
        <v>71821</v>
      </c>
      <c r="B57838" t="s">
        <v>34302</v>
      </c>
      <c r="C57838" t="s">
        <v>103087</v>
      </c>
      <c r="D57838" t="s">
        <v>5</v>
      </c>
      <c r="F57838" t="s">
        <v>122033</v>
      </c>
      <c r="G57838">
        <v>1.325E-6</v>
      </c>
      <c r="H57838" t="s">
        <v>34302</v>
      </c>
      <c r="I57838" t="s">
        <v>158781</v>
      </c>
      <c r="J57838" s="2" t="s">
        <v>201971</v>
      </c>
      <c r="K57838" t="s">
        <v>220800</v>
      </c>
      <c r="L57838" t="s">
        <v>228705</v>
      </c>
      <c r="M57838" t="s">
        <v>8</v>
      </c>
      <c r="N57838" t="s">
        <v>228898</v>
      </c>
      <c r="O57838" t="s">
        <v>229541</v>
      </c>
      <c r="P57838" t="s">
        <v>231059</v>
      </c>
      <c r="Q57838" t="s">
        <v>120682</v>
      </c>
      <c r="R57838" t="s">
        <v>220800</v>
      </c>
      <c r="S57838" t="s">
        <v>233772</v>
      </c>
    </row>
    <row r="57839" spans="1:19" x14ac:dyDescent="0.35">
      <c r="A57839" s="1">
        <v>71825</v>
      </c>
      <c r="B57839" t="s">
        <v>34303</v>
      </c>
      <c r="C57839" t="s">
        <v>103088</v>
      </c>
      <c r="D57839" t="s">
        <v>5</v>
      </c>
      <c r="E57839" t="s">
        <v>119956</v>
      </c>
      <c r="F57839" t="s">
        <v>124122</v>
      </c>
      <c r="G57839">
        <v>2.5000000000000001E-5</v>
      </c>
      <c r="H57839" t="s">
        <v>34303</v>
      </c>
      <c r="I57839" t="s">
        <v>158782</v>
      </c>
      <c r="J57839" s="2" t="s">
        <v>201972</v>
      </c>
      <c r="K57839" t="s">
        <v>220800</v>
      </c>
      <c r="L57839" t="s">
        <v>228706</v>
      </c>
      <c r="M57839" t="s">
        <v>8</v>
      </c>
      <c r="N57839" t="s">
        <v>228848</v>
      </c>
      <c r="O57839" t="s">
        <v>229133</v>
      </c>
      <c r="P57839" t="s">
        <v>230294</v>
      </c>
      <c r="R57839" t="s">
        <v>220800</v>
      </c>
      <c r="S57839" t="s">
        <v>233772</v>
      </c>
    </row>
    <row r="57840" spans="1:19" x14ac:dyDescent="0.35">
      <c r="A57840" s="1">
        <v>71827</v>
      </c>
      <c r="B57840" t="s">
        <v>34304</v>
      </c>
      <c r="C57840" t="s">
        <v>103089</v>
      </c>
      <c r="D57840" t="s">
        <v>5</v>
      </c>
      <c r="F57840" t="s">
        <v>120178</v>
      </c>
      <c r="G57840">
        <v>5.6950000000000001E-7</v>
      </c>
      <c r="H57840" t="s">
        <v>34304</v>
      </c>
      <c r="I57840" t="s">
        <v>158783</v>
      </c>
      <c r="J57840" s="2" t="s">
        <v>201973</v>
      </c>
      <c r="K57840" t="s">
        <v>220800</v>
      </c>
      <c r="L57840" t="s">
        <v>228704</v>
      </c>
      <c r="M57840" t="s">
        <v>8</v>
      </c>
      <c r="N57840" t="s">
        <v>228840</v>
      </c>
      <c r="O57840" t="s">
        <v>229122</v>
      </c>
      <c r="P57840" t="s">
        <v>230201</v>
      </c>
      <c r="Q57840" t="s">
        <v>119973</v>
      </c>
      <c r="R57840" t="s">
        <v>220800</v>
      </c>
      <c r="S57840" t="s">
        <v>233772</v>
      </c>
    </row>
    <row r="57841" spans="1:19" x14ac:dyDescent="0.35">
      <c r="A57841" s="1">
        <v>71829</v>
      </c>
      <c r="B57841" t="s">
        <v>34305</v>
      </c>
      <c r="C57841" t="s">
        <v>103090</v>
      </c>
      <c r="D57841" t="s">
        <v>5</v>
      </c>
      <c r="E57841" t="s">
        <v>119957</v>
      </c>
      <c r="F57841" t="s">
        <v>120861</v>
      </c>
      <c r="G57841">
        <v>1.15E-5</v>
      </c>
      <c r="H57841" t="s">
        <v>34305</v>
      </c>
      <c r="I57841" t="s">
        <v>158784</v>
      </c>
      <c r="J57841" s="2" t="s">
        <v>201974</v>
      </c>
      <c r="K57841" t="s">
        <v>220800</v>
      </c>
      <c r="L57841" t="s">
        <v>228704</v>
      </c>
      <c r="M57841" t="s">
        <v>8</v>
      </c>
      <c r="N57841" t="s">
        <v>228828</v>
      </c>
      <c r="O57841" t="s">
        <v>229113</v>
      </c>
      <c r="P57841" t="s">
        <v>230137</v>
      </c>
      <c r="Q57841" t="s">
        <v>121230</v>
      </c>
      <c r="R57841" t="s">
        <v>220800</v>
      </c>
      <c r="S57841" t="s">
        <v>233772</v>
      </c>
    </row>
    <row r="57842" spans="1:19" x14ac:dyDescent="0.35">
      <c r="A57842" s="1">
        <v>71830</v>
      </c>
      <c r="B57842" t="s">
        <v>34305</v>
      </c>
      <c r="C57842" t="s">
        <v>103091</v>
      </c>
      <c r="D57842" t="s">
        <v>5</v>
      </c>
      <c r="E57842" t="s">
        <v>119955</v>
      </c>
      <c r="F57842" t="s">
        <v>120377</v>
      </c>
      <c r="G57842">
        <v>1.2500000000000001E-6</v>
      </c>
      <c r="H57842" t="s">
        <v>34305</v>
      </c>
      <c r="I57842" t="s">
        <v>158784</v>
      </c>
      <c r="J57842" s="2" t="s">
        <v>201974</v>
      </c>
      <c r="K57842" t="s">
        <v>220800</v>
      </c>
      <c r="L57842" t="s">
        <v>228704</v>
      </c>
      <c r="M57842" t="s">
        <v>8</v>
      </c>
      <c r="N57842" t="s">
        <v>228828</v>
      </c>
      <c r="O57842" t="s">
        <v>229113</v>
      </c>
      <c r="P57842" t="s">
        <v>230137</v>
      </c>
      <c r="Q57842" t="s">
        <v>121230</v>
      </c>
      <c r="R57842" t="s">
        <v>220800</v>
      </c>
      <c r="S57842" t="s">
        <v>233772</v>
      </c>
    </row>
    <row r="57843" spans="1:19" x14ac:dyDescent="0.35">
      <c r="A57843" s="1">
        <v>71831</v>
      </c>
      <c r="B57843" t="s">
        <v>34305</v>
      </c>
      <c r="C57843" t="s">
        <v>103092</v>
      </c>
      <c r="D57843" t="s">
        <v>5</v>
      </c>
      <c r="E57843" t="s">
        <v>119957</v>
      </c>
      <c r="F57843" t="s">
        <v>122618</v>
      </c>
      <c r="G57843">
        <v>3.9999999999999998E-6</v>
      </c>
      <c r="H57843" t="s">
        <v>34305</v>
      </c>
      <c r="I57843" t="s">
        <v>158784</v>
      </c>
      <c r="J57843" s="2" t="s">
        <v>201974</v>
      </c>
      <c r="K57843" t="s">
        <v>220800</v>
      </c>
      <c r="L57843" t="s">
        <v>228704</v>
      </c>
      <c r="M57843" t="s">
        <v>8</v>
      </c>
      <c r="N57843" t="s">
        <v>228828</v>
      </c>
      <c r="O57843" t="s">
        <v>229113</v>
      </c>
      <c r="P57843" t="s">
        <v>230137</v>
      </c>
      <c r="Q57843" t="s">
        <v>121230</v>
      </c>
      <c r="R57843" t="s">
        <v>220800</v>
      </c>
      <c r="S57843" t="s">
        <v>233772</v>
      </c>
    </row>
    <row r="57844" spans="1:19" x14ac:dyDescent="0.35">
      <c r="A57844" s="1">
        <v>71832</v>
      </c>
      <c r="B57844" t="s">
        <v>34305</v>
      </c>
      <c r="C57844" t="s">
        <v>103093</v>
      </c>
      <c r="D57844" t="s">
        <v>5</v>
      </c>
      <c r="E57844" t="s">
        <v>119956</v>
      </c>
      <c r="F57844" t="s">
        <v>121910</v>
      </c>
      <c r="G57844">
        <v>9.0000000000000002E-6</v>
      </c>
      <c r="H57844" t="s">
        <v>34305</v>
      </c>
      <c r="I57844" t="s">
        <v>158784</v>
      </c>
      <c r="J57844" s="2" t="s">
        <v>201974</v>
      </c>
      <c r="K57844" t="s">
        <v>220800</v>
      </c>
      <c r="L57844" t="s">
        <v>228704</v>
      </c>
      <c r="M57844" t="s">
        <v>8</v>
      </c>
      <c r="N57844" t="s">
        <v>228828</v>
      </c>
      <c r="O57844" t="s">
        <v>229113</v>
      </c>
      <c r="P57844" t="s">
        <v>230137</v>
      </c>
      <c r="Q57844" t="s">
        <v>121230</v>
      </c>
      <c r="R57844" t="s">
        <v>220800</v>
      </c>
      <c r="S57844" t="s">
        <v>233772</v>
      </c>
    </row>
    <row r="57845" spans="1:19" x14ac:dyDescent="0.35">
      <c r="A57845" s="1">
        <v>71833</v>
      </c>
      <c r="B57845" t="s">
        <v>34305</v>
      </c>
      <c r="C57845" t="s">
        <v>103094</v>
      </c>
      <c r="D57845" t="s">
        <v>5</v>
      </c>
      <c r="E57845" t="s">
        <v>119958</v>
      </c>
      <c r="F57845" t="s">
        <v>121973</v>
      </c>
      <c r="G57845">
        <v>1.4049999999999999E-5</v>
      </c>
      <c r="H57845" t="s">
        <v>34305</v>
      </c>
      <c r="I57845" t="s">
        <v>158784</v>
      </c>
      <c r="J57845" s="2" t="s">
        <v>201974</v>
      </c>
      <c r="K57845" t="s">
        <v>220800</v>
      </c>
      <c r="L57845" t="s">
        <v>228704</v>
      </c>
      <c r="M57845" t="s">
        <v>8</v>
      </c>
      <c r="N57845" t="s">
        <v>228828</v>
      </c>
      <c r="O57845" t="s">
        <v>229113</v>
      </c>
      <c r="P57845" t="s">
        <v>230137</v>
      </c>
      <c r="Q57845" t="s">
        <v>121230</v>
      </c>
      <c r="R57845" t="s">
        <v>220800</v>
      </c>
      <c r="S57845" t="s">
        <v>233772</v>
      </c>
    </row>
    <row r="57846" spans="1:19" x14ac:dyDescent="0.35">
      <c r="A57846" s="1">
        <v>71834</v>
      </c>
      <c r="B57846" t="s">
        <v>34305</v>
      </c>
      <c r="C57846" t="s">
        <v>103095</v>
      </c>
      <c r="D57846" t="s">
        <v>5</v>
      </c>
      <c r="E57846" t="s">
        <v>119954</v>
      </c>
      <c r="F57846" t="s">
        <v>121088</v>
      </c>
      <c r="G57846">
        <v>4.5000000000000001E-6</v>
      </c>
      <c r="H57846" t="s">
        <v>34305</v>
      </c>
      <c r="I57846" t="s">
        <v>158784</v>
      </c>
      <c r="J57846" s="2" t="s">
        <v>201974</v>
      </c>
      <c r="K57846" t="s">
        <v>220800</v>
      </c>
      <c r="L57846" t="s">
        <v>228704</v>
      </c>
      <c r="M57846" t="s">
        <v>8</v>
      </c>
      <c r="N57846" t="s">
        <v>228828</v>
      </c>
      <c r="O57846" t="s">
        <v>229113</v>
      </c>
      <c r="P57846" t="s">
        <v>230137</v>
      </c>
      <c r="Q57846" t="s">
        <v>121230</v>
      </c>
      <c r="R57846" t="s">
        <v>220800</v>
      </c>
      <c r="S57846" t="s">
        <v>233772</v>
      </c>
    </row>
    <row r="57847" spans="1:19" x14ac:dyDescent="0.35">
      <c r="A57847" s="1">
        <v>71835</v>
      </c>
      <c r="B57847" t="s">
        <v>34306</v>
      </c>
      <c r="C57847" t="s">
        <v>103096</v>
      </c>
      <c r="D57847" t="s">
        <v>5</v>
      </c>
      <c r="E57847" t="s">
        <v>119954</v>
      </c>
      <c r="F57847" t="s">
        <v>120611</v>
      </c>
      <c r="G57847">
        <v>2.5000000000000001E-5</v>
      </c>
      <c r="H57847" t="s">
        <v>34306</v>
      </c>
      <c r="I57847" t="s">
        <v>158785</v>
      </c>
      <c r="J57847" s="2" t="s">
        <v>201975</v>
      </c>
      <c r="K57847" t="s">
        <v>220800</v>
      </c>
      <c r="L57847" t="s">
        <v>228704</v>
      </c>
      <c r="M57847" t="s">
        <v>8</v>
      </c>
      <c r="N57847" t="s">
        <v>228828</v>
      </c>
      <c r="O57847" t="s">
        <v>229113</v>
      </c>
      <c r="P57847" t="s">
        <v>230081</v>
      </c>
      <c r="Q57847" t="s">
        <v>120056</v>
      </c>
      <c r="R57847" t="s">
        <v>220800</v>
      </c>
      <c r="S57847" t="s">
        <v>233772</v>
      </c>
    </row>
    <row r="57848" spans="1:19" x14ac:dyDescent="0.35">
      <c r="A57848" s="1">
        <v>71836</v>
      </c>
      <c r="B57848" t="s">
        <v>34306</v>
      </c>
      <c r="C57848" t="s">
        <v>103097</v>
      </c>
      <c r="D57848" t="s">
        <v>5</v>
      </c>
      <c r="E57848" t="s">
        <v>119955</v>
      </c>
      <c r="F57848" t="s">
        <v>120285</v>
      </c>
      <c r="G57848">
        <v>9.0000000000000002E-6</v>
      </c>
      <c r="H57848" t="s">
        <v>34306</v>
      </c>
      <c r="I57848" t="s">
        <v>158785</v>
      </c>
      <c r="J57848" s="2" t="s">
        <v>201975</v>
      </c>
      <c r="K57848" t="s">
        <v>220800</v>
      </c>
      <c r="L57848" t="s">
        <v>228704</v>
      </c>
      <c r="M57848" t="s">
        <v>8</v>
      </c>
      <c r="N57848" t="s">
        <v>228828</v>
      </c>
      <c r="O57848" t="s">
        <v>229113</v>
      </c>
      <c r="P57848" t="s">
        <v>230081</v>
      </c>
      <c r="Q57848" t="s">
        <v>120056</v>
      </c>
      <c r="R57848" t="s">
        <v>220800</v>
      </c>
      <c r="S57848" t="s">
        <v>233772</v>
      </c>
    </row>
    <row r="57849" spans="1:19" x14ac:dyDescent="0.35">
      <c r="A57849" s="1">
        <v>71837</v>
      </c>
      <c r="B57849" t="s">
        <v>34307</v>
      </c>
      <c r="C57849" t="s">
        <v>103098</v>
      </c>
      <c r="D57849" t="s">
        <v>5</v>
      </c>
      <c r="F57849" t="s">
        <v>121108</v>
      </c>
      <c r="G57849">
        <v>9.9999999999999995E-7</v>
      </c>
      <c r="H57849" t="s">
        <v>34307</v>
      </c>
      <c r="I57849" t="s">
        <v>158786</v>
      </c>
      <c r="J57849" s="2" t="s">
        <v>201976</v>
      </c>
      <c r="K57849" t="s">
        <v>220800</v>
      </c>
      <c r="L57849" t="s">
        <v>228704</v>
      </c>
      <c r="M57849" t="s">
        <v>8</v>
      </c>
      <c r="N57849" t="s">
        <v>228848</v>
      </c>
      <c r="O57849" t="s">
        <v>229133</v>
      </c>
      <c r="P57849" t="s">
        <v>230345</v>
      </c>
      <c r="Q57849" t="s">
        <v>120682</v>
      </c>
      <c r="R57849" t="s">
        <v>220800</v>
      </c>
      <c r="S57849" t="s">
        <v>233772</v>
      </c>
    </row>
    <row r="57850" spans="1:19" x14ac:dyDescent="0.35">
      <c r="A57850" s="1">
        <v>71838</v>
      </c>
      <c r="B57850" t="s">
        <v>34308</v>
      </c>
      <c r="C57850" t="s">
        <v>103099</v>
      </c>
      <c r="D57850" t="s">
        <v>4</v>
      </c>
      <c r="F57850" t="s">
        <v>120308</v>
      </c>
      <c r="G57850">
        <v>4.9999999999999998E-7</v>
      </c>
      <c r="H57850" t="s">
        <v>34308</v>
      </c>
      <c r="I57850" t="s">
        <v>158787</v>
      </c>
      <c r="J57850" s="2" t="s">
        <v>201977</v>
      </c>
      <c r="K57850" t="s">
        <v>220803</v>
      </c>
      <c r="L57850" t="s">
        <v>228706</v>
      </c>
      <c r="M57850" t="s">
        <v>8</v>
      </c>
      <c r="N57850" t="s">
        <v>228830</v>
      </c>
      <c r="O57850" t="s">
        <v>229110</v>
      </c>
      <c r="P57850" t="s">
        <v>229110</v>
      </c>
      <c r="Q57850" t="s">
        <v>120377</v>
      </c>
      <c r="R57850" t="s">
        <v>220800</v>
      </c>
      <c r="S57850" t="s">
        <v>233772</v>
      </c>
    </row>
    <row r="57851" spans="1:19" x14ac:dyDescent="0.35">
      <c r="A57851" s="1">
        <v>71839</v>
      </c>
      <c r="B57851" t="s">
        <v>34308</v>
      </c>
      <c r="C57851" t="s">
        <v>103100</v>
      </c>
      <c r="D57851" t="s">
        <v>5</v>
      </c>
      <c r="E57851" t="s">
        <v>119955</v>
      </c>
      <c r="F57851" t="s">
        <v>121281</v>
      </c>
      <c r="G57851">
        <v>1.5999999999999999E-6</v>
      </c>
      <c r="H57851" t="s">
        <v>34308</v>
      </c>
      <c r="I57851" t="s">
        <v>158787</v>
      </c>
      <c r="J57851" s="2" t="s">
        <v>201977</v>
      </c>
      <c r="K57851" t="s">
        <v>220803</v>
      </c>
      <c r="L57851" t="s">
        <v>228706</v>
      </c>
      <c r="M57851" t="s">
        <v>8</v>
      </c>
      <c r="N57851" t="s">
        <v>228830</v>
      </c>
      <c r="O57851" t="s">
        <v>229110</v>
      </c>
      <c r="P57851" t="s">
        <v>229110</v>
      </c>
      <c r="Q57851" t="s">
        <v>120377</v>
      </c>
      <c r="R57851" t="s">
        <v>220800</v>
      </c>
      <c r="S57851" t="s">
        <v>233772</v>
      </c>
    </row>
    <row r="57852" spans="1:19" x14ac:dyDescent="0.35">
      <c r="A57852" s="1">
        <v>71840</v>
      </c>
      <c r="B57852" t="s">
        <v>34309</v>
      </c>
      <c r="C57852" t="s">
        <v>103101</v>
      </c>
      <c r="D57852" t="s">
        <v>4</v>
      </c>
      <c r="F57852" t="s">
        <v>120158</v>
      </c>
      <c r="G57852">
        <v>2.5000000000000002E-6</v>
      </c>
      <c r="H57852" t="s">
        <v>34309</v>
      </c>
      <c r="I57852" t="s">
        <v>158788</v>
      </c>
      <c r="J57852" s="2" t="s">
        <v>201978</v>
      </c>
      <c r="K57852" t="s">
        <v>220800</v>
      </c>
      <c r="L57852" t="s">
        <v>228704</v>
      </c>
      <c r="M57852" t="s">
        <v>14</v>
      </c>
      <c r="N57852" t="s">
        <v>228857</v>
      </c>
      <c r="O57852" t="s">
        <v>229149</v>
      </c>
      <c r="P57852" t="s">
        <v>229149</v>
      </c>
      <c r="Q57852" t="s">
        <v>120059</v>
      </c>
      <c r="R57852" t="s">
        <v>220800</v>
      </c>
      <c r="S57852" t="s">
        <v>233772</v>
      </c>
    </row>
    <row r="57853" spans="1:19" x14ac:dyDescent="0.35">
      <c r="A57853" s="1">
        <v>71841</v>
      </c>
      <c r="B57853" t="s">
        <v>34310</v>
      </c>
      <c r="C57853" t="s">
        <v>103102</v>
      </c>
      <c r="D57853" t="s">
        <v>5</v>
      </c>
      <c r="F57853" t="s">
        <v>122184</v>
      </c>
      <c r="G57853">
        <v>1.34E-5</v>
      </c>
      <c r="H57853" t="s">
        <v>34310</v>
      </c>
      <c r="I57853" t="s">
        <v>158789</v>
      </c>
      <c r="J57853" s="2" t="s">
        <v>201979</v>
      </c>
      <c r="K57853" t="s">
        <v>220800</v>
      </c>
      <c r="L57853" t="s">
        <v>228704</v>
      </c>
      <c r="M57853" t="s">
        <v>228721</v>
      </c>
      <c r="N57853" t="s">
        <v>228829</v>
      </c>
      <c r="O57853" t="s">
        <v>229139</v>
      </c>
      <c r="P57853" t="s">
        <v>229139</v>
      </c>
      <c r="Q57853" t="s">
        <v>121322</v>
      </c>
      <c r="R57853" t="s">
        <v>220800</v>
      </c>
      <c r="S57853" t="s">
        <v>233772</v>
      </c>
    </row>
    <row r="57854" spans="1:19" x14ac:dyDescent="0.35">
      <c r="A57854" s="1">
        <v>71842</v>
      </c>
      <c r="B57854" t="s">
        <v>34311</v>
      </c>
      <c r="C57854" t="s">
        <v>103103</v>
      </c>
      <c r="D57854" t="s">
        <v>4</v>
      </c>
      <c r="F57854" t="s">
        <v>124363</v>
      </c>
      <c r="G57854">
        <v>1.4999999999999999E-8</v>
      </c>
      <c r="H57854" t="s">
        <v>34311</v>
      </c>
      <c r="I57854" t="s">
        <v>158790</v>
      </c>
      <c r="J57854" s="2" t="s">
        <v>201980</v>
      </c>
      <c r="K57854" t="s">
        <v>220800</v>
      </c>
      <c r="L57854" t="s">
        <v>228704</v>
      </c>
      <c r="M57854" t="s">
        <v>8</v>
      </c>
      <c r="N57854" t="s">
        <v>228828</v>
      </c>
      <c r="O57854" t="s">
        <v>229198</v>
      </c>
      <c r="P57854" t="s">
        <v>230318</v>
      </c>
      <c r="R57854" t="s">
        <v>220800</v>
      </c>
      <c r="S57854" t="s">
        <v>233772</v>
      </c>
    </row>
    <row r="57855" spans="1:19" x14ac:dyDescent="0.35">
      <c r="A57855" s="1">
        <v>71843</v>
      </c>
      <c r="B57855" t="s">
        <v>34312</v>
      </c>
      <c r="C57855" t="s">
        <v>103104</v>
      </c>
      <c r="D57855" t="s">
        <v>5</v>
      </c>
      <c r="E57855" t="s">
        <v>119959</v>
      </c>
      <c r="F57855" t="s">
        <v>122417</v>
      </c>
      <c r="G57855">
        <v>9.9999999999999995E-7</v>
      </c>
      <c r="H57855" t="s">
        <v>34312</v>
      </c>
      <c r="I57855" t="s">
        <v>158791</v>
      </c>
      <c r="K57855" t="s">
        <v>220800</v>
      </c>
      <c r="L57855" t="s">
        <v>228706</v>
      </c>
      <c r="M57855" t="s">
        <v>8</v>
      </c>
      <c r="N57855" t="s">
        <v>228828</v>
      </c>
      <c r="O57855" t="s">
        <v>229198</v>
      </c>
      <c r="P57855" t="s">
        <v>230494</v>
      </c>
      <c r="Q57855" t="s">
        <v>120970</v>
      </c>
      <c r="R57855" t="s">
        <v>220800</v>
      </c>
      <c r="S57855" t="s">
        <v>233772</v>
      </c>
    </row>
    <row r="57856" spans="1:19" x14ac:dyDescent="0.35">
      <c r="A57856" s="1">
        <v>71844</v>
      </c>
      <c r="B57856" t="s">
        <v>34313</v>
      </c>
      <c r="C57856" t="s">
        <v>103105</v>
      </c>
      <c r="D57856" t="s">
        <v>5</v>
      </c>
      <c r="F57856" t="s">
        <v>121020</v>
      </c>
      <c r="G57856">
        <v>9.1100000000000004E-7</v>
      </c>
      <c r="H57856" t="s">
        <v>34313</v>
      </c>
      <c r="I57856" t="s">
        <v>158792</v>
      </c>
      <c r="J57856" s="2" t="s">
        <v>201981</v>
      </c>
      <c r="K57856" t="s">
        <v>220800</v>
      </c>
      <c r="L57856" t="s">
        <v>228705</v>
      </c>
      <c r="M57856" t="s">
        <v>10</v>
      </c>
      <c r="N57856" t="s">
        <v>228984</v>
      </c>
      <c r="O57856" t="s">
        <v>229466</v>
      </c>
      <c r="P57856" t="s">
        <v>229466</v>
      </c>
      <c r="Q57856" t="s">
        <v>121999</v>
      </c>
      <c r="R57856" t="s">
        <v>220800</v>
      </c>
      <c r="S57856" t="s">
        <v>233772</v>
      </c>
    </row>
    <row r="57857" spans="1:19" x14ac:dyDescent="0.35">
      <c r="A57857" s="1">
        <v>71845</v>
      </c>
      <c r="B57857" t="s">
        <v>34314</v>
      </c>
      <c r="C57857" t="s">
        <v>103106</v>
      </c>
      <c r="D57857" t="s">
        <v>5</v>
      </c>
      <c r="E57857" t="s">
        <v>119955</v>
      </c>
      <c r="F57857" t="s">
        <v>121087</v>
      </c>
      <c r="G57857">
        <v>2.2500000000000001E-6</v>
      </c>
      <c r="H57857" t="s">
        <v>34314</v>
      </c>
      <c r="I57857" t="s">
        <v>158793</v>
      </c>
      <c r="J57857" s="2" t="s">
        <v>201982</v>
      </c>
      <c r="K57857" t="s">
        <v>220800</v>
      </c>
      <c r="L57857" t="s">
        <v>228704</v>
      </c>
      <c r="M57857" t="s">
        <v>8</v>
      </c>
      <c r="N57857" t="s">
        <v>228852</v>
      </c>
      <c r="O57857" t="s">
        <v>229467</v>
      </c>
      <c r="P57857" t="s">
        <v>232659</v>
      </c>
      <c r="Q57857" t="s">
        <v>121230</v>
      </c>
      <c r="R57857" t="s">
        <v>220800</v>
      </c>
      <c r="S57857" t="s">
        <v>233772</v>
      </c>
    </row>
    <row r="57858" spans="1:19" x14ac:dyDescent="0.35">
      <c r="A57858" s="1">
        <v>71846</v>
      </c>
      <c r="B57858" t="s">
        <v>34315</v>
      </c>
      <c r="C57858" t="s">
        <v>103107</v>
      </c>
      <c r="D57858" t="s">
        <v>5</v>
      </c>
      <c r="E57858" t="s">
        <v>119958</v>
      </c>
      <c r="F57858" t="s">
        <v>121190</v>
      </c>
      <c r="G57858">
        <v>5.0000000000000002E-5</v>
      </c>
      <c r="H57858" t="s">
        <v>34315</v>
      </c>
      <c r="I57858" t="s">
        <v>158794</v>
      </c>
      <c r="J57858" s="2" t="s">
        <v>201983</v>
      </c>
      <c r="K57858" t="s">
        <v>220800</v>
      </c>
      <c r="L57858" t="s">
        <v>228704</v>
      </c>
      <c r="M57858" t="s">
        <v>8</v>
      </c>
      <c r="N57858" t="s">
        <v>228828</v>
      </c>
      <c r="O57858" t="s">
        <v>229113</v>
      </c>
      <c r="P57858" t="s">
        <v>230138</v>
      </c>
      <c r="Q57858" t="s">
        <v>121999</v>
      </c>
      <c r="R57858" t="s">
        <v>220800</v>
      </c>
      <c r="S57858" t="s">
        <v>233772</v>
      </c>
    </row>
    <row r="57859" spans="1:19" x14ac:dyDescent="0.35">
      <c r="A57859" s="1">
        <v>71847</v>
      </c>
      <c r="B57859" t="s">
        <v>34315</v>
      </c>
      <c r="C57859" t="s">
        <v>103108</v>
      </c>
      <c r="D57859" t="s">
        <v>5</v>
      </c>
      <c r="E57859" t="s">
        <v>119955</v>
      </c>
      <c r="F57859" t="s">
        <v>122491</v>
      </c>
      <c r="G57859">
        <v>5.0000000000000004E-6</v>
      </c>
      <c r="H57859" t="s">
        <v>34315</v>
      </c>
      <c r="I57859" t="s">
        <v>158794</v>
      </c>
      <c r="J57859" s="2" t="s">
        <v>201983</v>
      </c>
      <c r="K57859" t="s">
        <v>220800</v>
      </c>
      <c r="L57859" t="s">
        <v>228704</v>
      </c>
      <c r="M57859" t="s">
        <v>8</v>
      </c>
      <c r="N57859" t="s">
        <v>228828</v>
      </c>
      <c r="O57859" t="s">
        <v>229113</v>
      </c>
      <c r="P57859" t="s">
        <v>230138</v>
      </c>
      <c r="Q57859" t="s">
        <v>121999</v>
      </c>
      <c r="R57859" t="s">
        <v>220800</v>
      </c>
      <c r="S57859" t="s">
        <v>233772</v>
      </c>
    </row>
    <row r="57860" spans="1:19" x14ac:dyDescent="0.35">
      <c r="A57860" s="1">
        <v>71848</v>
      </c>
      <c r="B57860" t="s">
        <v>34315</v>
      </c>
      <c r="C57860" t="s">
        <v>103109</v>
      </c>
      <c r="D57860" t="s">
        <v>5</v>
      </c>
      <c r="E57860" t="s">
        <v>119956</v>
      </c>
      <c r="F57860" t="s">
        <v>122739</v>
      </c>
      <c r="G57860">
        <v>2.3E-5</v>
      </c>
      <c r="H57860" t="s">
        <v>34315</v>
      </c>
      <c r="I57860" t="s">
        <v>158794</v>
      </c>
      <c r="J57860" s="2" t="s">
        <v>201983</v>
      </c>
      <c r="K57860" t="s">
        <v>220800</v>
      </c>
      <c r="L57860" t="s">
        <v>228704</v>
      </c>
      <c r="M57860" t="s">
        <v>8</v>
      </c>
      <c r="N57860" t="s">
        <v>228828</v>
      </c>
      <c r="O57860" t="s">
        <v>229113</v>
      </c>
      <c r="P57860" t="s">
        <v>230138</v>
      </c>
      <c r="Q57860" t="s">
        <v>121999</v>
      </c>
      <c r="R57860" t="s">
        <v>220800</v>
      </c>
      <c r="S57860" t="s">
        <v>233772</v>
      </c>
    </row>
    <row r="57861" spans="1:19" x14ac:dyDescent="0.35">
      <c r="A57861" s="1">
        <v>71849</v>
      </c>
      <c r="B57861" t="s">
        <v>34315</v>
      </c>
      <c r="C57861" t="s">
        <v>103110</v>
      </c>
      <c r="D57861" t="s">
        <v>5</v>
      </c>
      <c r="E57861" t="s">
        <v>119954</v>
      </c>
      <c r="F57861" t="s">
        <v>121789</v>
      </c>
      <c r="G57861">
        <v>1.5500000000000001E-5</v>
      </c>
      <c r="H57861" t="s">
        <v>34315</v>
      </c>
      <c r="I57861" t="s">
        <v>158794</v>
      </c>
      <c r="J57861" s="2" t="s">
        <v>201983</v>
      </c>
      <c r="K57861" t="s">
        <v>220800</v>
      </c>
      <c r="L57861" t="s">
        <v>228704</v>
      </c>
      <c r="M57861" t="s">
        <v>8</v>
      </c>
      <c r="N57861" t="s">
        <v>228828</v>
      </c>
      <c r="O57861" t="s">
        <v>229113</v>
      </c>
      <c r="P57861" t="s">
        <v>230138</v>
      </c>
      <c r="Q57861" t="s">
        <v>121999</v>
      </c>
      <c r="R57861" t="s">
        <v>220800</v>
      </c>
      <c r="S57861" t="s">
        <v>233772</v>
      </c>
    </row>
    <row r="57862" spans="1:19" x14ac:dyDescent="0.35">
      <c r="A57862" s="1">
        <v>71850</v>
      </c>
      <c r="B57862" t="s">
        <v>34316</v>
      </c>
      <c r="C57862" t="s">
        <v>103111</v>
      </c>
      <c r="D57862" t="s">
        <v>5</v>
      </c>
      <c r="F57862" t="s">
        <v>121393</v>
      </c>
      <c r="G57862">
        <v>5.5999999999999997E-6</v>
      </c>
      <c r="H57862" t="s">
        <v>34316</v>
      </c>
      <c r="I57862" t="s">
        <v>158795</v>
      </c>
      <c r="J57862" s="2" t="s">
        <v>201984</v>
      </c>
      <c r="K57862" t="s">
        <v>220800</v>
      </c>
      <c r="L57862" t="s">
        <v>228704</v>
      </c>
      <c r="M57862" t="s">
        <v>228710</v>
      </c>
      <c r="N57862" t="s">
        <v>228829</v>
      </c>
      <c r="O57862" t="s">
        <v>229546</v>
      </c>
      <c r="P57862" t="s">
        <v>229546</v>
      </c>
      <c r="Q57862" t="s">
        <v>121634</v>
      </c>
      <c r="R57862" t="s">
        <v>220800</v>
      </c>
      <c r="S57862" t="s">
        <v>233772</v>
      </c>
    </row>
    <row r="57863" spans="1:19" x14ac:dyDescent="0.35">
      <c r="A57863" s="1">
        <v>71852</v>
      </c>
      <c r="B57863" t="s">
        <v>34317</v>
      </c>
      <c r="C57863" t="s">
        <v>103112</v>
      </c>
      <c r="D57863" t="s">
        <v>5</v>
      </c>
      <c r="F57863" t="s">
        <v>121691</v>
      </c>
      <c r="G57863">
        <v>3.0000000000000001E-6</v>
      </c>
      <c r="H57863" t="s">
        <v>34317</v>
      </c>
      <c r="I57863" t="s">
        <v>158796</v>
      </c>
      <c r="J57863" s="2" t="s">
        <v>201985</v>
      </c>
      <c r="K57863" t="s">
        <v>220800</v>
      </c>
      <c r="L57863" t="s">
        <v>228704</v>
      </c>
      <c r="M57863" t="s">
        <v>8</v>
      </c>
      <c r="N57863" t="s">
        <v>228864</v>
      </c>
      <c r="O57863" t="s">
        <v>229158</v>
      </c>
      <c r="P57863" t="s">
        <v>229158</v>
      </c>
      <c r="Q57863" t="s">
        <v>121230</v>
      </c>
      <c r="R57863" t="s">
        <v>220800</v>
      </c>
      <c r="S57863" t="s">
        <v>233772</v>
      </c>
    </row>
    <row r="57864" spans="1:19" x14ac:dyDescent="0.35">
      <c r="A57864" s="1">
        <v>71853</v>
      </c>
      <c r="B57864" t="s">
        <v>34317</v>
      </c>
      <c r="C57864" t="s">
        <v>103113</v>
      </c>
      <c r="D57864" t="s">
        <v>5</v>
      </c>
      <c r="F57864" t="s">
        <v>121010</v>
      </c>
      <c r="G57864">
        <v>1.1549510000000001E-6</v>
      </c>
      <c r="H57864" t="s">
        <v>34317</v>
      </c>
      <c r="I57864" t="s">
        <v>158796</v>
      </c>
      <c r="J57864" s="2" t="s">
        <v>201985</v>
      </c>
      <c r="K57864" t="s">
        <v>220800</v>
      </c>
      <c r="L57864" t="s">
        <v>228704</v>
      </c>
      <c r="M57864" t="s">
        <v>8</v>
      </c>
      <c r="N57864" t="s">
        <v>228864</v>
      </c>
      <c r="O57864" t="s">
        <v>229158</v>
      </c>
      <c r="P57864" t="s">
        <v>229158</v>
      </c>
      <c r="Q57864" t="s">
        <v>121230</v>
      </c>
      <c r="R57864" t="s">
        <v>220800</v>
      </c>
      <c r="S57864" t="s">
        <v>233772</v>
      </c>
    </row>
    <row r="57865" spans="1:19" x14ac:dyDescent="0.35">
      <c r="A57865" s="1">
        <v>71854</v>
      </c>
      <c r="B57865" t="s">
        <v>34317</v>
      </c>
      <c r="C57865" t="s">
        <v>103114</v>
      </c>
      <c r="D57865" t="s">
        <v>5</v>
      </c>
      <c r="F57865" t="s">
        <v>120688</v>
      </c>
      <c r="G57865">
        <v>7.6710000000000003E-7</v>
      </c>
      <c r="H57865" t="s">
        <v>34317</v>
      </c>
      <c r="I57865" t="s">
        <v>158796</v>
      </c>
      <c r="J57865" s="2" t="s">
        <v>201985</v>
      </c>
      <c r="K57865" t="s">
        <v>220800</v>
      </c>
      <c r="L57865" t="s">
        <v>228704</v>
      </c>
      <c r="M57865" t="s">
        <v>8</v>
      </c>
      <c r="N57865" t="s">
        <v>228864</v>
      </c>
      <c r="O57865" t="s">
        <v>229158</v>
      </c>
      <c r="P57865" t="s">
        <v>229158</v>
      </c>
      <c r="Q57865" t="s">
        <v>121230</v>
      </c>
      <c r="R57865" t="s">
        <v>220800</v>
      </c>
      <c r="S57865" t="s">
        <v>233772</v>
      </c>
    </row>
    <row r="57866" spans="1:19" x14ac:dyDescent="0.35">
      <c r="A57866" s="1">
        <v>71855</v>
      </c>
      <c r="B57866" t="s">
        <v>34317</v>
      </c>
      <c r="C57866" t="s">
        <v>103115</v>
      </c>
      <c r="D57866" t="s">
        <v>5</v>
      </c>
      <c r="F57866" t="s">
        <v>121360</v>
      </c>
      <c r="G57866">
        <v>1.64448E-6</v>
      </c>
      <c r="H57866" t="s">
        <v>34317</v>
      </c>
      <c r="I57866" t="s">
        <v>158796</v>
      </c>
      <c r="J57866" s="2" t="s">
        <v>201985</v>
      </c>
      <c r="K57866" t="s">
        <v>220800</v>
      </c>
      <c r="L57866" t="s">
        <v>228704</v>
      </c>
      <c r="M57866" t="s">
        <v>8</v>
      </c>
      <c r="N57866" t="s">
        <v>228864</v>
      </c>
      <c r="O57866" t="s">
        <v>229158</v>
      </c>
      <c r="P57866" t="s">
        <v>229158</v>
      </c>
      <c r="Q57866" t="s">
        <v>121230</v>
      </c>
      <c r="R57866" t="s">
        <v>220800</v>
      </c>
      <c r="S57866" t="s">
        <v>233772</v>
      </c>
    </row>
    <row r="57867" spans="1:19" x14ac:dyDescent="0.35">
      <c r="A57867" s="1">
        <v>71856</v>
      </c>
      <c r="B57867" t="s">
        <v>34318</v>
      </c>
      <c r="C57867" t="s">
        <v>103116</v>
      </c>
      <c r="D57867" t="s">
        <v>5</v>
      </c>
      <c r="F57867" t="s">
        <v>120740</v>
      </c>
      <c r="G57867">
        <v>4.9999999999999998E-8</v>
      </c>
      <c r="H57867" t="s">
        <v>34318</v>
      </c>
      <c r="I57867" t="s">
        <v>158797</v>
      </c>
      <c r="J57867" s="2" t="s">
        <v>201986</v>
      </c>
      <c r="K57867" t="s">
        <v>220800</v>
      </c>
      <c r="L57867" t="s">
        <v>228704</v>
      </c>
      <c r="R57867" t="s">
        <v>220800</v>
      </c>
      <c r="S57867" t="s">
        <v>233772</v>
      </c>
    </row>
    <row r="57868" spans="1:19" x14ac:dyDescent="0.35">
      <c r="A57868" s="1">
        <v>71858</v>
      </c>
      <c r="B57868" t="s">
        <v>34319</v>
      </c>
      <c r="C57868" t="s">
        <v>103117</v>
      </c>
      <c r="D57868" t="s">
        <v>5</v>
      </c>
      <c r="F57868" t="s">
        <v>121182</v>
      </c>
      <c r="G57868">
        <v>1.5910000000000001E-6</v>
      </c>
      <c r="H57868" t="s">
        <v>34319</v>
      </c>
      <c r="I57868" t="s">
        <v>158798</v>
      </c>
      <c r="J57868" s="2" t="s">
        <v>201987</v>
      </c>
      <c r="K57868" t="s">
        <v>220800</v>
      </c>
      <c r="L57868" t="s">
        <v>228704</v>
      </c>
      <c r="M57868" t="s">
        <v>8</v>
      </c>
      <c r="N57868" t="s">
        <v>228862</v>
      </c>
      <c r="O57868" t="s">
        <v>229494</v>
      </c>
      <c r="P57868" t="s">
        <v>230882</v>
      </c>
      <c r="R57868" t="s">
        <v>220800</v>
      </c>
      <c r="S57868" t="s">
        <v>233772</v>
      </c>
    </row>
    <row r="57869" spans="1:19" x14ac:dyDescent="0.35">
      <c r="A57869" s="1">
        <v>71859</v>
      </c>
      <c r="B57869" t="s">
        <v>34320</v>
      </c>
      <c r="C57869" t="s">
        <v>103118</v>
      </c>
      <c r="D57869" t="s">
        <v>5</v>
      </c>
      <c r="E57869" t="s">
        <v>119954</v>
      </c>
      <c r="F57869" t="s">
        <v>122447</v>
      </c>
      <c r="G57869">
        <v>1.2999999999999999E-5</v>
      </c>
      <c r="H57869" t="s">
        <v>34320</v>
      </c>
      <c r="I57869" t="s">
        <v>158799</v>
      </c>
      <c r="J57869" s="2" t="s">
        <v>201988</v>
      </c>
      <c r="K57869" t="s">
        <v>220800</v>
      </c>
      <c r="L57869" t="s">
        <v>228704</v>
      </c>
      <c r="M57869" t="s">
        <v>8</v>
      </c>
      <c r="N57869" t="s">
        <v>228828</v>
      </c>
      <c r="O57869" t="s">
        <v>229113</v>
      </c>
      <c r="P57869" t="s">
        <v>230107</v>
      </c>
      <c r="Q57869" t="s">
        <v>121322</v>
      </c>
      <c r="R57869" t="s">
        <v>220800</v>
      </c>
      <c r="S57869" t="s">
        <v>233772</v>
      </c>
    </row>
    <row r="57870" spans="1:19" x14ac:dyDescent="0.35">
      <c r="A57870" s="1">
        <v>71860</v>
      </c>
      <c r="B57870" t="s">
        <v>34320</v>
      </c>
      <c r="C57870" t="s">
        <v>103119</v>
      </c>
      <c r="D57870" t="s">
        <v>5</v>
      </c>
      <c r="E57870" t="s">
        <v>119955</v>
      </c>
      <c r="F57870" t="s">
        <v>123082</v>
      </c>
      <c r="G57870">
        <v>8.6999999999999997E-6</v>
      </c>
      <c r="H57870" t="s">
        <v>34320</v>
      </c>
      <c r="I57870" t="s">
        <v>158799</v>
      </c>
      <c r="J57870" s="2" t="s">
        <v>201988</v>
      </c>
      <c r="K57870" t="s">
        <v>220800</v>
      </c>
      <c r="L57870" t="s">
        <v>228704</v>
      </c>
      <c r="M57870" t="s">
        <v>8</v>
      </c>
      <c r="N57870" t="s">
        <v>228828</v>
      </c>
      <c r="O57870" t="s">
        <v>229113</v>
      </c>
      <c r="P57870" t="s">
        <v>230107</v>
      </c>
      <c r="Q57870" t="s">
        <v>121322</v>
      </c>
      <c r="R57870" t="s">
        <v>220800</v>
      </c>
      <c r="S57870" t="s">
        <v>233772</v>
      </c>
    </row>
    <row r="57871" spans="1:19" x14ac:dyDescent="0.35">
      <c r="A57871" s="1">
        <v>71861</v>
      </c>
      <c r="B57871" t="s">
        <v>34321</v>
      </c>
      <c r="C57871" t="s">
        <v>103120</v>
      </c>
      <c r="D57871" t="s">
        <v>5</v>
      </c>
      <c r="E57871" t="s">
        <v>119954</v>
      </c>
      <c r="F57871" t="s">
        <v>124364</v>
      </c>
      <c r="G57871">
        <v>2.0000000000000002E-5</v>
      </c>
      <c r="H57871" t="s">
        <v>34321</v>
      </c>
      <c r="I57871" t="s">
        <v>158800</v>
      </c>
      <c r="J57871" s="2" t="s">
        <v>201989</v>
      </c>
      <c r="K57871" t="s">
        <v>220800</v>
      </c>
      <c r="L57871" t="s">
        <v>228704</v>
      </c>
      <c r="M57871" t="s">
        <v>8</v>
      </c>
      <c r="N57871" t="s">
        <v>228828</v>
      </c>
      <c r="O57871" t="s">
        <v>229113</v>
      </c>
      <c r="P57871" t="s">
        <v>230081</v>
      </c>
      <c r="Q57871" t="s">
        <v>120970</v>
      </c>
      <c r="R57871" t="s">
        <v>220800</v>
      </c>
      <c r="S57871" t="s">
        <v>233772</v>
      </c>
    </row>
    <row r="57872" spans="1:19" x14ac:dyDescent="0.35">
      <c r="A57872" s="1">
        <v>71862</v>
      </c>
      <c r="B57872" t="s">
        <v>34322</v>
      </c>
      <c r="C57872" t="s">
        <v>103121</v>
      </c>
      <c r="D57872" t="s">
        <v>5</v>
      </c>
      <c r="E57872" t="s">
        <v>119955</v>
      </c>
      <c r="F57872" t="s">
        <v>121243</v>
      </c>
      <c r="G57872">
        <v>1.757804E-6</v>
      </c>
      <c r="H57872" t="s">
        <v>34322</v>
      </c>
      <c r="I57872" t="s">
        <v>158801</v>
      </c>
      <c r="J57872" s="2" t="s">
        <v>201990</v>
      </c>
      <c r="K57872" t="s">
        <v>220800</v>
      </c>
      <c r="L57872" t="s">
        <v>228704</v>
      </c>
      <c r="M57872" t="s">
        <v>8</v>
      </c>
      <c r="N57872" t="s">
        <v>228832</v>
      </c>
      <c r="O57872" t="s">
        <v>229111</v>
      </c>
      <c r="P57872" t="s">
        <v>232660</v>
      </c>
      <c r="Q57872" t="s">
        <v>120056</v>
      </c>
      <c r="R57872" t="s">
        <v>220800</v>
      </c>
      <c r="S57872" t="s">
        <v>233772</v>
      </c>
    </row>
    <row r="57873" spans="1:19" x14ac:dyDescent="0.35">
      <c r="A57873" s="1">
        <v>71865</v>
      </c>
      <c r="B57873" t="s">
        <v>34322</v>
      </c>
      <c r="C57873" t="s">
        <v>103122</v>
      </c>
      <c r="D57873" t="s">
        <v>5</v>
      </c>
      <c r="E57873" t="s">
        <v>119955</v>
      </c>
      <c r="F57873" t="s">
        <v>121639</v>
      </c>
      <c r="G57873">
        <v>3.0000000000000001E-6</v>
      </c>
      <c r="H57873" t="s">
        <v>34322</v>
      </c>
      <c r="I57873" t="s">
        <v>158801</v>
      </c>
      <c r="J57873" s="2" t="s">
        <v>201990</v>
      </c>
      <c r="K57873" t="s">
        <v>220800</v>
      </c>
      <c r="L57873" t="s">
        <v>228704</v>
      </c>
      <c r="M57873" t="s">
        <v>8</v>
      </c>
      <c r="N57873" t="s">
        <v>228832</v>
      </c>
      <c r="O57873" t="s">
        <v>229111</v>
      </c>
      <c r="P57873" t="s">
        <v>232660</v>
      </c>
      <c r="Q57873" t="s">
        <v>120056</v>
      </c>
      <c r="R57873" t="s">
        <v>220800</v>
      </c>
      <c r="S57873" t="s">
        <v>233772</v>
      </c>
    </row>
    <row r="57874" spans="1:19" x14ac:dyDescent="0.35">
      <c r="A57874" s="1">
        <v>71867</v>
      </c>
      <c r="B57874" t="s">
        <v>34323</v>
      </c>
      <c r="C57874" t="s">
        <v>103123</v>
      </c>
      <c r="D57874" t="s">
        <v>5</v>
      </c>
      <c r="E57874" t="s">
        <v>119955</v>
      </c>
      <c r="F57874" t="s">
        <v>121586</v>
      </c>
      <c r="G57874">
        <v>7.9999999999999996E-6</v>
      </c>
      <c r="H57874" t="s">
        <v>34323</v>
      </c>
      <c r="I57874" t="s">
        <v>158802</v>
      </c>
      <c r="J57874" s="2" t="s">
        <v>201991</v>
      </c>
      <c r="K57874" t="s">
        <v>220800</v>
      </c>
      <c r="L57874" t="s">
        <v>228706</v>
      </c>
      <c r="M57874" t="s">
        <v>8</v>
      </c>
      <c r="N57874" t="s">
        <v>228828</v>
      </c>
      <c r="O57874" t="s">
        <v>229113</v>
      </c>
      <c r="P57874" t="s">
        <v>230138</v>
      </c>
      <c r="Q57874" t="s">
        <v>120892</v>
      </c>
      <c r="R57874" t="s">
        <v>220800</v>
      </c>
      <c r="S57874" t="s">
        <v>233772</v>
      </c>
    </row>
    <row r="57875" spans="1:19" x14ac:dyDescent="0.35">
      <c r="A57875" s="1">
        <v>71868</v>
      </c>
      <c r="B57875" t="s">
        <v>34323</v>
      </c>
      <c r="C57875" t="s">
        <v>103124</v>
      </c>
      <c r="D57875" t="s">
        <v>4</v>
      </c>
      <c r="F57875" t="s">
        <v>122360</v>
      </c>
      <c r="G57875">
        <v>9.9999999999999995E-7</v>
      </c>
      <c r="H57875" t="s">
        <v>34323</v>
      </c>
      <c r="I57875" t="s">
        <v>158802</v>
      </c>
      <c r="J57875" s="2" t="s">
        <v>201991</v>
      </c>
      <c r="K57875" t="s">
        <v>220800</v>
      </c>
      <c r="L57875" t="s">
        <v>228706</v>
      </c>
      <c r="M57875" t="s">
        <v>8</v>
      </c>
      <c r="N57875" t="s">
        <v>228828</v>
      </c>
      <c r="O57875" t="s">
        <v>229113</v>
      </c>
      <c r="P57875" t="s">
        <v>230138</v>
      </c>
      <c r="Q57875" t="s">
        <v>120892</v>
      </c>
      <c r="R57875" t="s">
        <v>220800</v>
      </c>
      <c r="S57875" t="s">
        <v>233772</v>
      </c>
    </row>
    <row r="57876" spans="1:19" x14ac:dyDescent="0.35">
      <c r="A57876" s="1">
        <v>71869</v>
      </c>
      <c r="B57876" t="s">
        <v>34324</v>
      </c>
      <c r="C57876" t="s">
        <v>103125</v>
      </c>
      <c r="D57876" t="s">
        <v>5</v>
      </c>
      <c r="E57876" t="s">
        <v>119954</v>
      </c>
      <c r="F57876" t="s">
        <v>123245</v>
      </c>
      <c r="G57876">
        <v>1.2E-5</v>
      </c>
      <c r="H57876" t="s">
        <v>34324</v>
      </c>
      <c r="I57876" t="s">
        <v>158803</v>
      </c>
      <c r="J57876" s="2" t="s">
        <v>201992</v>
      </c>
      <c r="K57876" t="s">
        <v>220803</v>
      </c>
      <c r="L57876" t="s">
        <v>228707</v>
      </c>
      <c r="M57876" t="s">
        <v>8</v>
      </c>
      <c r="N57876" t="s">
        <v>228828</v>
      </c>
      <c r="O57876" t="s">
        <v>229113</v>
      </c>
      <c r="P57876" t="s">
        <v>230138</v>
      </c>
      <c r="Q57876" t="s">
        <v>122295</v>
      </c>
      <c r="R57876" t="s">
        <v>220800</v>
      </c>
      <c r="S57876" t="s">
        <v>233772</v>
      </c>
    </row>
    <row r="57877" spans="1:19" x14ac:dyDescent="0.35">
      <c r="A57877" s="1">
        <v>71870</v>
      </c>
      <c r="B57877" t="s">
        <v>34324</v>
      </c>
      <c r="C57877" t="s">
        <v>103126</v>
      </c>
      <c r="D57877" t="s">
        <v>5</v>
      </c>
      <c r="E57877" t="s">
        <v>119956</v>
      </c>
      <c r="F57877" t="s">
        <v>122812</v>
      </c>
      <c r="G57877">
        <v>1.7E-5</v>
      </c>
      <c r="H57877" t="s">
        <v>34324</v>
      </c>
      <c r="I57877" t="s">
        <v>158803</v>
      </c>
      <c r="J57877" s="2" t="s">
        <v>201992</v>
      </c>
      <c r="K57877" t="s">
        <v>220803</v>
      </c>
      <c r="L57877" t="s">
        <v>228707</v>
      </c>
      <c r="M57877" t="s">
        <v>8</v>
      </c>
      <c r="N57877" t="s">
        <v>228828</v>
      </c>
      <c r="O57877" t="s">
        <v>229113</v>
      </c>
      <c r="P57877" t="s">
        <v>230138</v>
      </c>
      <c r="Q57877" t="s">
        <v>122295</v>
      </c>
      <c r="R57877" t="s">
        <v>220800</v>
      </c>
      <c r="S57877" t="s">
        <v>233772</v>
      </c>
    </row>
    <row r="57878" spans="1:19" x14ac:dyDescent="0.35">
      <c r="A57878" s="1">
        <v>71871</v>
      </c>
      <c r="B57878" t="s">
        <v>34324</v>
      </c>
      <c r="C57878" t="s">
        <v>103127</v>
      </c>
      <c r="D57878" t="s">
        <v>5</v>
      </c>
      <c r="E57878" t="s">
        <v>119958</v>
      </c>
      <c r="F57878" t="s">
        <v>123823</v>
      </c>
      <c r="G57878">
        <v>2.0000000000000002E-5</v>
      </c>
      <c r="H57878" t="s">
        <v>34324</v>
      </c>
      <c r="I57878" t="s">
        <v>158803</v>
      </c>
      <c r="J57878" s="2" t="s">
        <v>201992</v>
      </c>
      <c r="K57878" t="s">
        <v>220803</v>
      </c>
      <c r="L57878" t="s">
        <v>228707</v>
      </c>
      <c r="M57878" t="s">
        <v>8</v>
      </c>
      <c r="N57878" t="s">
        <v>228828</v>
      </c>
      <c r="O57878" t="s">
        <v>229113</v>
      </c>
      <c r="P57878" t="s">
        <v>230138</v>
      </c>
      <c r="Q57878" t="s">
        <v>122295</v>
      </c>
      <c r="R57878" t="s">
        <v>220800</v>
      </c>
      <c r="S57878" t="s">
        <v>233772</v>
      </c>
    </row>
    <row r="57879" spans="1:19" x14ac:dyDescent="0.35">
      <c r="A57879" s="1">
        <v>71872</v>
      </c>
      <c r="B57879" t="s">
        <v>34325</v>
      </c>
      <c r="C57879" t="s">
        <v>103128</v>
      </c>
      <c r="D57879" t="s">
        <v>5</v>
      </c>
      <c r="E57879" t="s">
        <v>119954</v>
      </c>
      <c r="F57879" t="s">
        <v>122162</v>
      </c>
      <c r="G57879">
        <v>8.9099999999999994E-6</v>
      </c>
      <c r="H57879" t="s">
        <v>34325</v>
      </c>
      <c r="I57879" t="s">
        <v>158804</v>
      </c>
      <c r="J57879" s="2" t="s">
        <v>201993</v>
      </c>
      <c r="K57879" t="s">
        <v>220800</v>
      </c>
      <c r="L57879" t="s">
        <v>228707</v>
      </c>
      <c r="M57879" t="s">
        <v>8</v>
      </c>
      <c r="N57879" t="s">
        <v>228848</v>
      </c>
      <c r="O57879" t="s">
        <v>229133</v>
      </c>
      <c r="P57879" t="s">
        <v>229436</v>
      </c>
      <c r="Q57879" t="s">
        <v>122295</v>
      </c>
      <c r="R57879" t="s">
        <v>220800</v>
      </c>
      <c r="S57879" t="s">
        <v>233772</v>
      </c>
    </row>
    <row r="57880" spans="1:19" x14ac:dyDescent="0.35">
      <c r="A57880" s="1">
        <v>71873</v>
      </c>
      <c r="B57880" t="s">
        <v>34325</v>
      </c>
      <c r="C57880" t="s">
        <v>103129</v>
      </c>
      <c r="D57880" t="s">
        <v>5</v>
      </c>
      <c r="E57880" t="s">
        <v>119956</v>
      </c>
      <c r="F57880" t="s">
        <v>123823</v>
      </c>
      <c r="G57880">
        <v>1.5E-5</v>
      </c>
      <c r="H57880" t="s">
        <v>34325</v>
      </c>
      <c r="I57880" t="s">
        <v>158804</v>
      </c>
      <c r="J57880" s="2" t="s">
        <v>201993</v>
      </c>
      <c r="K57880" t="s">
        <v>220800</v>
      </c>
      <c r="L57880" t="s">
        <v>228707</v>
      </c>
      <c r="M57880" t="s">
        <v>8</v>
      </c>
      <c r="N57880" t="s">
        <v>228848</v>
      </c>
      <c r="O57880" t="s">
        <v>229133</v>
      </c>
      <c r="P57880" t="s">
        <v>229436</v>
      </c>
      <c r="Q57880" t="s">
        <v>122295</v>
      </c>
      <c r="R57880" t="s">
        <v>220800</v>
      </c>
      <c r="S57880" t="s">
        <v>233772</v>
      </c>
    </row>
    <row r="57881" spans="1:19" x14ac:dyDescent="0.35">
      <c r="A57881" s="1">
        <v>71875</v>
      </c>
      <c r="B57881" t="s">
        <v>34326</v>
      </c>
      <c r="C57881" t="s">
        <v>103130</v>
      </c>
      <c r="D57881" t="s">
        <v>5</v>
      </c>
      <c r="F57881" t="s">
        <v>121242</v>
      </c>
      <c r="G57881">
        <v>8.8503399999999998E-7</v>
      </c>
      <c r="H57881" t="s">
        <v>34326</v>
      </c>
      <c r="I57881" t="s">
        <v>158805</v>
      </c>
      <c r="J57881" s="2" t="s">
        <v>201994</v>
      </c>
      <c r="K57881" t="s">
        <v>220800</v>
      </c>
      <c r="L57881" t="s">
        <v>228704</v>
      </c>
      <c r="M57881" t="s">
        <v>8</v>
      </c>
      <c r="N57881" t="s">
        <v>228876</v>
      </c>
      <c r="O57881" t="s">
        <v>229173</v>
      </c>
      <c r="P57881" t="s">
        <v>231628</v>
      </c>
      <c r="Q57881" t="s">
        <v>120679</v>
      </c>
      <c r="R57881" t="s">
        <v>220800</v>
      </c>
      <c r="S57881" t="s">
        <v>233772</v>
      </c>
    </row>
    <row r="57882" spans="1:19" x14ac:dyDescent="0.35">
      <c r="A57882" s="1">
        <v>71878</v>
      </c>
      <c r="B57882" t="s">
        <v>34326</v>
      </c>
      <c r="C57882" t="s">
        <v>103131</v>
      </c>
      <c r="D57882" t="s">
        <v>5</v>
      </c>
      <c r="F57882" t="s">
        <v>121382</v>
      </c>
      <c r="G57882">
        <v>5.8391999999999995E-7</v>
      </c>
      <c r="H57882" t="s">
        <v>34326</v>
      </c>
      <c r="I57882" t="s">
        <v>158805</v>
      </c>
      <c r="J57882" s="2" t="s">
        <v>201994</v>
      </c>
      <c r="K57882" t="s">
        <v>220800</v>
      </c>
      <c r="L57882" t="s">
        <v>228704</v>
      </c>
      <c r="M57882" t="s">
        <v>8</v>
      </c>
      <c r="N57882" t="s">
        <v>228876</v>
      </c>
      <c r="O57882" t="s">
        <v>229173</v>
      </c>
      <c r="P57882" t="s">
        <v>231628</v>
      </c>
      <c r="Q57882" t="s">
        <v>120679</v>
      </c>
      <c r="R57882" t="s">
        <v>220800</v>
      </c>
      <c r="S57882" t="s">
        <v>233772</v>
      </c>
    </row>
    <row r="57883" spans="1:19" x14ac:dyDescent="0.35">
      <c r="A57883" s="1">
        <v>71879</v>
      </c>
      <c r="B57883" t="s">
        <v>34326</v>
      </c>
      <c r="C57883" t="s">
        <v>103132</v>
      </c>
      <c r="D57883" t="s">
        <v>5</v>
      </c>
      <c r="F57883" t="s">
        <v>120343</v>
      </c>
      <c r="G57883">
        <v>2.00896E-7</v>
      </c>
      <c r="H57883" t="s">
        <v>34326</v>
      </c>
      <c r="I57883" t="s">
        <v>158805</v>
      </c>
      <c r="J57883" s="2" t="s">
        <v>201994</v>
      </c>
      <c r="K57883" t="s">
        <v>220800</v>
      </c>
      <c r="L57883" t="s">
        <v>228704</v>
      </c>
      <c r="M57883" t="s">
        <v>8</v>
      </c>
      <c r="N57883" t="s">
        <v>228876</v>
      </c>
      <c r="O57883" t="s">
        <v>229173</v>
      </c>
      <c r="P57883" t="s">
        <v>231628</v>
      </c>
      <c r="Q57883" t="s">
        <v>120679</v>
      </c>
      <c r="R57883" t="s">
        <v>220800</v>
      </c>
      <c r="S57883" t="s">
        <v>233772</v>
      </c>
    </row>
    <row r="57884" spans="1:19" x14ac:dyDescent="0.35">
      <c r="A57884" s="1">
        <v>71880</v>
      </c>
      <c r="B57884" t="s">
        <v>34327</v>
      </c>
      <c r="C57884" t="s">
        <v>103133</v>
      </c>
      <c r="D57884" t="s">
        <v>5</v>
      </c>
      <c r="E57884" t="s">
        <v>119957</v>
      </c>
      <c r="F57884" t="s">
        <v>123599</v>
      </c>
      <c r="G57884">
        <v>3.0000000000000001E-5</v>
      </c>
      <c r="H57884" t="s">
        <v>34327</v>
      </c>
      <c r="I57884" t="s">
        <v>158806</v>
      </c>
      <c r="J57884" s="2" t="s">
        <v>201995</v>
      </c>
      <c r="K57884" t="s">
        <v>220808</v>
      </c>
      <c r="L57884" t="s">
        <v>228707</v>
      </c>
      <c r="M57884" t="s">
        <v>8</v>
      </c>
      <c r="N57884" t="s">
        <v>228828</v>
      </c>
      <c r="O57884" t="s">
        <v>229113</v>
      </c>
      <c r="P57884" t="s">
        <v>230090</v>
      </c>
      <c r="Q57884" t="s">
        <v>120970</v>
      </c>
      <c r="R57884" t="s">
        <v>220800</v>
      </c>
      <c r="S57884" t="s">
        <v>233772</v>
      </c>
    </row>
    <row r="57885" spans="1:19" x14ac:dyDescent="0.35">
      <c r="A57885" s="1">
        <v>71881</v>
      </c>
      <c r="B57885" t="s">
        <v>34328</v>
      </c>
      <c r="C57885" t="s">
        <v>103134</v>
      </c>
      <c r="D57885" t="s">
        <v>5</v>
      </c>
      <c r="E57885" t="s">
        <v>119955</v>
      </c>
      <c r="F57885" t="s">
        <v>123021</v>
      </c>
      <c r="G57885">
        <v>3.9999999999999998E-6</v>
      </c>
      <c r="H57885" t="s">
        <v>34328</v>
      </c>
      <c r="I57885" t="s">
        <v>158807</v>
      </c>
      <c r="J57885" s="2" t="s">
        <v>201996</v>
      </c>
      <c r="K57885" t="s">
        <v>220800</v>
      </c>
      <c r="L57885" t="s">
        <v>228705</v>
      </c>
      <c r="M57885" t="s">
        <v>8</v>
      </c>
      <c r="N57885" t="s">
        <v>228841</v>
      </c>
      <c r="O57885" t="s">
        <v>229159</v>
      </c>
      <c r="P57885" t="s">
        <v>229159</v>
      </c>
      <c r="Q57885" t="s">
        <v>120377</v>
      </c>
      <c r="R57885" t="s">
        <v>220800</v>
      </c>
      <c r="S57885" t="s">
        <v>233772</v>
      </c>
    </row>
    <row r="57886" spans="1:19" x14ac:dyDescent="0.35">
      <c r="A57886" s="1">
        <v>71883</v>
      </c>
      <c r="B57886" t="s">
        <v>34329</v>
      </c>
      <c r="C57886" t="s">
        <v>103135</v>
      </c>
      <c r="D57886" t="s">
        <v>5</v>
      </c>
      <c r="F57886" t="s">
        <v>122532</v>
      </c>
      <c r="G57886">
        <v>2.3511179999999999E-6</v>
      </c>
      <c r="H57886" t="s">
        <v>34329</v>
      </c>
      <c r="I57886" t="s">
        <v>158808</v>
      </c>
      <c r="J57886" s="2" t="s">
        <v>201997</v>
      </c>
      <c r="K57886" t="s">
        <v>220809</v>
      </c>
      <c r="L57886" t="s">
        <v>228704</v>
      </c>
      <c r="M57886" t="s">
        <v>228721</v>
      </c>
      <c r="N57886" t="s">
        <v>228829</v>
      </c>
      <c r="O57886" t="s">
        <v>229139</v>
      </c>
      <c r="P57886" t="s">
        <v>229139</v>
      </c>
      <c r="R57886" t="s">
        <v>220800</v>
      </c>
      <c r="S57886" t="s">
        <v>233772</v>
      </c>
    </row>
    <row r="57887" spans="1:19" x14ac:dyDescent="0.35">
      <c r="A57887" s="1">
        <v>71884</v>
      </c>
      <c r="B57887" t="s">
        <v>34329</v>
      </c>
      <c r="C57887" t="s">
        <v>103136</v>
      </c>
      <c r="D57887" t="s">
        <v>5</v>
      </c>
      <c r="F57887" t="s">
        <v>122532</v>
      </c>
      <c r="G57887">
        <v>2.3533200000000001E-6</v>
      </c>
      <c r="H57887" t="s">
        <v>34329</v>
      </c>
      <c r="I57887" t="s">
        <v>158808</v>
      </c>
      <c r="J57887" s="2" t="s">
        <v>201997</v>
      </c>
      <c r="K57887" t="s">
        <v>220809</v>
      </c>
      <c r="L57887" t="s">
        <v>228704</v>
      </c>
      <c r="M57887" t="s">
        <v>228721</v>
      </c>
      <c r="N57887" t="s">
        <v>228829</v>
      </c>
      <c r="O57887" t="s">
        <v>229139</v>
      </c>
      <c r="P57887" t="s">
        <v>229139</v>
      </c>
      <c r="R57887" t="s">
        <v>220800</v>
      </c>
      <c r="S57887" t="s">
        <v>233772</v>
      </c>
    </row>
    <row r="57888" spans="1:19" x14ac:dyDescent="0.35">
      <c r="A57888" s="1">
        <v>71885</v>
      </c>
      <c r="B57888" t="s">
        <v>34330</v>
      </c>
      <c r="C57888" t="s">
        <v>103137</v>
      </c>
      <c r="D57888" t="s">
        <v>5</v>
      </c>
      <c r="E57888" t="s">
        <v>119954</v>
      </c>
      <c r="F57888" t="s">
        <v>122055</v>
      </c>
      <c r="G57888">
        <v>5.2300000000000007E-6</v>
      </c>
      <c r="H57888" t="s">
        <v>34330</v>
      </c>
      <c r="I57888" t="s">
        <v>158809</v>
      </c>
      <c r="J57888" s="2" t="s">
        <v>201998</v>
      </c>
      <c r="K57888" t="s">
        <v>220800</v>
      </c>
      <c r="L57888" t="s">
        <v>228704</v>
      </c>
      <c r="Q57888" t="s">
        <v>121634</v>
      </c>
      <c r="R57888" t="s">
        <v>220800</v>
      </c>
      <c r="S57888" t="s">
        <v>233772</v>
      </c>
    </row>
    <row r="57889" spans="1:19" x14ac:dyDescent="0.35">
      <c r="A57889" s="1">
        <v>71886</v>
      </c>
      <c r="B57889" t="s">
        <v>34331</v>
      </c>
      <c r="C57889" t="s">
        <v>103138</v>
      </c>
      <c r="D57889" t="s">
        <v>4</v>
      </c>
      <c r="F57889" t="s">
        <v>122177</v>
      </c>
      <c r="G57889">
        <v>2.4999999999999999E-8</v>
      </c>
      <c r="H57889" t="s">
        <v>34331</v>
      </c>
      <c r="I57889" t="s">
        <v>158810</v>
      </c>
      <c r="J57889" s="2" t="s">
        <v>201999</v>
      </c>
      <c r="K57889" t="s">
        <v>220800</v>
      </c>
      <c r="L57889" t="s">
        <v>228704</v>
      </c>
      <c r="M57889" t="s">
        <v>8</v>
      </c>
      <c r="N57889" t="s">
        <v>228853</v>
      </c>
      <c r="O57889" t="s">
        <v>229221</v>
      </c>
      <c r="P57889" t="s">
        <v>229221</v>
      </c>
      <c r="Q57889" t="s">
        <v>119973</v>
      </c>
      <c r="R57889" t="s">
        <v>220800</v>
      </c>
      <c r="S57889" t="s">
        <v>233772</v>
      </c>
    </row>
    <row r="57890" spans="1:19" x14ac:dyDescent="0.35">
      <c r="A57890" s="1">
        <v>71887</v>
      </c>
      <c r="B57890" t="s">
        <v>34332</v>
      </c>
      <c r="C57890" t="s">
        <v>103139</v>
      </c>
      <c r="D57890" t="s">
        <v>5</v>
      </c>
      <c r="E57890" t="s">
        <v>119954</v>
      </c>
      <c r="F57890" t="s">
        <v>120943</v>
      </c>
      <c r="G57890">
        <v>6.0000000000000002E-6</v>
      </c>
      <c r="H57890" t="s">
        <v>34332</v>
      </c>
      <c r="I57890" t="s">
        <v>158811</v>
      </c>
      <c r="J57890" s="2" t="s">
        <v>202000</v>
      </c>
      <c r="K57890" t="s">
        <v>220800</v>
      </c>
      <c r="L57890" t="s">
        <v>228704</v>
      </c>
      <c r="M57890" t="s">
        <v>14</v>
      </c>
      <c r="N57890" t="s">
        <v>228858</v>
      </c>
      <c r="O57890" t="s">
        <v>229149</v>
      </c>
      <c r="P57890" t="s">
        <v>231066</v>
      </c>
      <c r="Q57890" t="s">
        <v>121322</v>
      </c>
      <c r="R57890" t="s">
        <v>220800</v>
      </c>
      <c r="S57890" t="s">
        <v>233772</v>
      </c>
    </row>
    <row r="57891" spans="1:19" x14ac:dyDescent="0.35">
      <c r="A57891" s="1">
        <v>71888</v>
      </c>
      <c r="B57891" t="s">
        <v>34333</v>
      </c>
      <c r="C57891" t="s">
        <v>103140</v>
      </c>
      <c r="D57891" t="s">
        <v>4</v>
      </c>
      <c r="F57891" t="s">
        <v>120060</v>
      </c>
      <c r="G57891">
        <v>9.9999999999999995E-8</v>
      </c>
      <c r="H57891" t="s">
        <v>34333</v>
      </c>
      <c r="I57891" t="s">
        <v>158812</v>
      </c>
      <c r="J57891" s="2" t="s">
        <v>202001</v>
      </c>
      <c r="K57891" t="s">
        <v>220800</v>
      </c>
      <c r="L57891" t="s">
        <v>228704</v>
      </c>
      <c r="M57891" t="s">
        <v>8</v>
      </c>
      <c r="N57891" t="s">
        <v>228910</v>
      </c>
      <c r="O57891" t="s">
        <v>229253</v>
      </c>
      <c r="P57891" t="s">
        <v>229253</v>
      </c>
      <c r="Q57891" t="s">
        <v>120056</v>
      </c>
      <c r="R57891" t="s">
        <v>220800</v>
      </c>
      <c r="S57891" t="s">
        <v>233772</v>
      </c>
    </row>
    <row r="57892" spans="1:19" x14ac:dyDescent="0.35">
      <c r="A57892" s="1">
        <v>71889</v>
      </c>
      <c r="B57892" t="s">
        <v>34333</v>
      </c>
      <c r="C57892" t="s">
        <v>103141</v>
      </c>
      <c r="D57892" t="s">
        <v>4</v>
      </c>
      <c r="F57892" t="s">
        <v>120677</v>
      </c>
      <c r="G57892">
        <v>7.5000000000000002E-7</v>
      </c>
      <c r="H57892" t="s">
        <v>34333</v>
      </c>
      <c r="I57892" t="s">
        <v>158812</v>
      </c>
      <c r="J57892" s="2" t="s">
        <v>202001</v>
      </c>
      <c r="K57892" t="s">
        <v>220800</v>
      </c>
      <c r="L57892" t="s">
        <v>228704</v>
      </c>
      <c r="M57892" t="s">
        <v>8</v>
      </c>
      <c r="N57892" t="s">
        <v>228910</v>
      </c>
      <c r="O57892" t="s">
        <v>229253</v>
      </c>
      <c r="P57892" t="s">
        <v>229253</v>
      </c>
      <c r="Q57892" t="s">
        <v>120056</v>
      </c>
      <c r="R57892" t="s">
        <v>220800</v>
      </c>
      <c r="S57892" t="s">
        <v>233772</v>
      </c>
    </row>
    <row r="57893" spans="1:19" x14ac:dyDescent="0.35">
      <c r="A57893" s="1">
        <v>71890</v>
      </c>
      <c r="B57893" t="s">
        <v>34334</v>
      </c>
      <c r="C57893" t="s">
        <v>103142</v>
      </c>
      <c r="D57893" t="s">
        <v>5</v>
      </c>
      <c r="E57893" t="s">
        <v>119955</v>
      </c>
      <c r="F57893" t="s">
        <v>122590</v>
      </c>
      <c r="G57893">
        <v>3.9999999999999998E-6</v>
      </c>
      <c r="H57893" t="s">
        <v>34334</v>
      </c>
      <c r="I57893" t="s">
        <v>158813</v>
      </c>
      <c r="J57893" s="2" t="s">
        <v>202002</v>
      </c>
      <c r="K57893" t="s">
        <v>220803</v>
      </c>
      <c r="L57893" t="s">
        <v>228706</v>
      </c>
      <c r="M57893" t="s">
        <v>14</v>
      </c>
      <c r="N57893" t="s">
        <v>228857</v>
      </c>
      <c r="O57893" t="s">
        <v>229149</v>
      </c>
      <c r="P57893" t="s">
        <v>230118</v>
      </c>
      <c r="Q57893" t="s">
        <v>121230</v>
      </c>
      <c r="R57893" t="s">
        <v>220800</v>
      </c>
      <c r="S57893" t="s">
        <v>233772</v>
      </c>
    </row>
    <row r="57894" spans="1:19" x14ac:dyDescent="0.35">
      <c r="A57894" s="1">
        <v>71891</v>
      </c>
      <c r="B57894" t="s">
        <v>34335</v>
      </c>
      <c r="C57894" t="s">
        <v>103143</v>
      </c>
      <c r="D57894" t="s">
        <v>5</v>
      </c>
      <c r="F57894" t="s">
        <v>120009</v>
      </c>
      <c r="G57894">
        <v>7.5000000000000002E-7</v>
      </c>
      <c r="H57894" t="s">
        <v>34335</v>
      </c>
      <c r="I57894" t="s">
        <v>158814</v>
      </c>
      <c r="J57894" s="2" t="s">
        <v>202003</v>
      </c>
      <c r="K57894" t="s">
        <v>220800</v>
      </c>
      <c r="L57894" t="s">
        <v>228704</v>
      </c>
      <c r="M57894" t="s">
        <v>228777</v>
      </c>
      <c r="N57894" t="s">
        <v>228857</v>
      </c>
      <c r="O57894" t="s">
        <v>229774</v>
      </c>
      <c r="P57894" t="s">
        <v>229774</v>
      </c>
      <c r="Q57894" t="s">
        <v>121322</v>
      </c>
      <c r="R57894" t="s">
        <v>220800</v>
      </c>
      <c r="S57894" t="s">
        <v>233772</v>
      </c>
    </row>
    <row r="57895" spans="1:19" x14ac:dyDescent="0.35">
      <c r="A57895" s="1">
        <v>71893</v>
      </c>
      <c r="B57895" t="s">
        <v>34336</v>
      </c>
      <c r="C57895" t="s">
        <v>103144</v>
      </c>
      <c r="D57895" t="s">
        <v>5</v>
      </c>
      <c r="E57895" t="s">
        <v>119954</v>
      </c>
      <c r="F57895" t="s">
        <v>121443</v>
      </c>
      <c r="G57895">
        <v>1.0000000000000001E-5</v>
      </c>
      <c r="H57895" t="s">
        <v>34336</v>
      </c>
      <c r="I57895" t="s">
        <v>158815</v>
      </c>
      <c r="K57895" t="s">
        <v>220810</v>
      </c>
      <c r="L57895" t="s">
        <v>228704</v>
      </c>
      <c r="R57895" t="s">
        <v>220800</v>
      </c>
      <c r="S57895" t="s">
        <v>233772</v>
      </c>
    </row>
    <row r="57896" spans="1:19" x14ac:dyDescent="0.35">
      <c r="A57896" s="1">
        <v>71894</v>
      </c>
      <c r="B57896" t="s">
        <v>34337</v>
      </c>
      <c r="C57896" t="s">
        <v>103145</v>
      </c>
      <c r="D57896" t="s">
        <v>5</v>
      </c>
      <c r="F57896" t="s">
        <v>122710</v>
      </c>
      <c r="G57896">
        <v>1.456E-5</v>
      </c>
      <c r="H57896" t="s">
        <v>34337</v>
      </c>
      <c r="I57896" t="s">
        <v>158816</v>
      </c>
      <c r="J57896" s="2" t="s">
        <v>202004</v>
      </c>
      <c r="K57896" t="s">
        <v>220800</v>
      </c>
      <c r="L57896" t="s">
        <v>228704</v>
      </c>
      <c r="M57896" t="s">
        <v>8</v>
      </c>
      <c r="N57896" t="s">
        <v>228841</v>
      </c>
      <c r="O57896" t="s">
        <v>229123</v>
      </c>
      <c r="P57896" t="s">
        <v>230314</v>
      </c>
      <c r="R57896" t="s">
        <v>220800</v>
      </c>
      <c r="S57896" t="s">
        <v>233772</v>
      </c>
    </row>
    <row r="57897" spans="1:19" x14ac:dyDescent="0.35">
      <c r="A57897" s="1">
        <v>71895</v>
      </c>
      <c r="B57897" t="s">
        <v>34338</v>
      </c>
      <c r="C57897" t="s">
        <v>103146</v>
      </c>
      <c r="D57897" t="s">
        <v>5</v>
      </c>
      <c r="E57897" t="s">
        <v>119954</v>
      </c>
      <c r="F57897" t="s">
        <v>120619</v>
      </c>
      <c r="G57897">
        <v>6.6238609999999994E-6</v>
      </c>
      <c r="H57897" t="s">
        <v>34338</v>
      </c>
      <c r="I57897" t="s">
        <v>158817</v>
      </c>
      <c r="J57897" s="2" t="s">
        <v>202005</v>
      </c>
      <c r="K57897" t="s">
        <v>220800</v>
      </c>
      <c r="L57897" t="s">
        <v>228704</v>
      </c>
      <c r="M57897" t="s">
        <v>16</v>
      </c>
      <c r="Q57897" t="s">
        <v>123160</v>
      </c>
      <c r="R57897" t="s">
        <v>220800</v>
      </c>
      <c r="S57897" t="s">
        <v>233772</v>
      </c>
    </row>
    <row r="57898" spans="1:19" x14ac:dyDescent="0.35">
      <c r="A57898" s="1">
        <v>71896</v>
      </c>
      <c r="B57898" t="s">
        <v>34339</v>
      </c>
      <c r="C57898" t="s">
        <v>103147</v>
      </c>
      <c r="D57898" t="s">
        <v>5</v>
      </c>
      <c r="E57898" t="s">
        <v>119958</v>
      </c>
      <c r="F57898" t="s">
        <v>121407</v>
      </c>
      <c r="G57898">
        <v>1.5400000000000002E-5</v>
      </c>
      <c r="H57898" t="s">
        <v>34339</v>
      </c>
      <c r="I57898" t="s">
        <v>158818</v>
      </c>
      <c r="K57898" t="s">
        <v>220800</v>
      </c>
      <c r="L57898" t="s">
        <v>228706</v>
      </c>
      <c r="M57898" t="s">
        <v>8</v>
      </c>
      <c r="N57898" t="s">
        <v>228828</v>
      </c>
      <c r="O57898" t="s">
        <v>229113</v>
      </c>
      <c r="P57898" t="s">
        <v>230107</v>
      </c>
      <c r="Q57898" t="s">
        <v>122295</v>
      </c>
      <c r="R57898" t="s">
        <v>220800</v>
      </c>
      <c r="S57898" t="s">
        <v>233772</v>
      </c>
    </row>
    <row r="57899" spans="1:19" x14ac:dyDescent="0.35">
      <c r="A57899" s="1">
        <v>71897</v>
      </c>
      <c r="B57899" t="s">
        <v>34340</v>
      </c>
      <c r="C57899" t="s">
        <v>103148</v>
      </c>
      <c r="D57899" t="s">
        <v>5</v>
      </c>
      <c r="F57899" t="s">
        <v>120377</v>
      </c>
      <c r="G57899">
        <v>2.9E-5</v>
      </c>
      <c r="H57899" t="s">
        <v>34340</v>
      </c>
      <c r="I57899" t="s">
        <v>158819</v>
      </c>
      <c r="J57899" s="2" t="s">
        <v>202006</v>
      </c>
      <c r="K57899" t="s">
        <v>220800</v>
      </c>
      <c r="L57899" t="s">
        <v>228704</v>
      </c>
      <c r="M57899" t="s">
        <v>11</v>
      </c>
      <c r="N57899" t="s">
        <v>228909</v>
      </c>
      <c r="O57899" t="s">
        <v>229164</v>
      </c>
      <c r="P57899" t="s">
        <v>230179</v>
      </c>
      <c r="R57899" t="s">
        <v>220800</v>
      </c>
      <c r="S57899" t="s">
        <v>233772</v>
      </c>
    </row>
    <row r="57900" spans="1:19" x14ac:dyDescent="0.35">
      <c r="A57900" s="1">
        <v>71898</v>
      </c>
      <c r="B57900" t="s">
        <v>34340</v>
      </c>
      <c r="C57900" t="s">
        <v>103149</v>
      </c>
      <c r="D57900" t="s">
        <v>5</v>
      </c>
      <c r="E57900" t="s">
        <v>119954</v>
      </c>
      <c r="F57900" t="s">
        <v>123585</v>
      </c>
      <c r="G57900">
        <v>1.5E-5</v>
      </c>
      <c r="H57900" t="s">
        <v>34340</v>
      </c>
      <c r="I57900" t="s">
        <v>158819</v>
      </c>
      <c r="J57900" s="2" t="s">
        <v>202006</v>
      </c>
      <c r="K57900" t="s">
        <v>220800</v>
      </c>
      <c r="L57900" t="s">
        <v>228704</v>
      </c>
      <c r="M57900" t="s">
        <v>11</v>
      </c>
      <c r="N57900" t="s">
        <v>228909</v>
      </c>
      <c r="O57900" t="s">
        <v>229164</v>
      </c>
      <c r="P57900" t="s">
        <v>230179</v>
      </c>
      <c r="R57900" t="s">
        <v>220800</v>
      </c>
      <c r="S57900" t="s">
        <v>233772</v>
      </c>
    </row>
    <row r="57901" spans="1:19" x14ac:dyDescent="0.35">
      <c r="A57901" s="1">
        <v>71899</v>
      </c>
      <c r="B57901" t="s">
        <v>34341</v>
      </c>
      <c r="C57901" t="s">
        <v>103150</v>
      </c>
      <c r="D57901" t="s">
        <v>5</v>
      </c>
      <c r="F57901" t="s">
        <v>121839</v>
      </c>
      <c r="G57901">
        <v>1.28E-6</v>
      </c>
      <c r="H57901" t="s">
        <v>34341</v>
      </c>
      <c r="I57901" t="s">
        <v>158820</v>
      </c>
      <c r="J57901" s="2" t="s">
        <v>202007</v>
      </c>
      <c r="K57901" t="s">
        <v>220800</v>
      </c>
      <c r="L57901" t="s">
        <v>228705</v>
      </c>
      <c r="M57901" t="s">
        <v>228717</v>
      </c>
      <c r="N57901" t="s">
        <v>228893</v>
      </c>
      <c r="O57901" t="s">
        <v>229203</v>
      </c>
      <c r="P57901" t="s">
        <v>229203</v>
      </c>
      <c r="R57901" t="s">
        <v>220800</v>
      </c>
      <c r="S57901" t="s">
        <v>233772</v>
      </c>
    </row>
    <row r="57902" spans="1:19" x14ac:dyDescent="0.35">
      <c r="A57902" s="1">
        <v>71900</v>
      </c>
      <c r="B57902" t="s">
        <v>34341</v>
      </c>
      <c r="C57902" t="s">
        <v>103151</v>
      </c>
      <c r="D57902" t="s">
        <v>5</v>
      </c>
      <c r="F57902" t="s">
        <v>122441</v>
      </c>
      <c r="G57902">
        <v>1.9999999999999999E-6</v>
      </c>
      <c r="H57902" t="s">
        <v>34341</v>
      </c>
      <c r="I57902" t="s">
        <v>158820</v>
      </c>
      <c r="J57902" s="2" t="s">
        <v>202007</v>
      </c>
      <c r="K57902" t="s">
        <v>220800</v>
      </c>
      <c r="L57902" t="s">
        <v>228705</v>
      </c>
      <c r="M57902" t="s">
        <v>228717</v>
      </c>
      <c r="N57902" t="s">
        <v>228893</v>
      </c>
      <c r="O57902" t="s">
        <v>229203</v>
      </c>
      <c r="P57902" t="s">
        <v>229203</v>
      </c>
      <c r="R57902" t="s">
        <v>220800</v>
      </c>
      <c r="S57902" t="s">
        <v>233772</v>
      </c>
    </row>
    <row r="57903" spans="1:19" x14ac:dyDescent="0.35">
      <c r="A57903" s="1">
        <v>71901</v>
      </c>
      <c r="B57903" t="s">
        <v>34342</v>
      </c>
      <c r="C57903" t="s">
        <v>103152</v>
      </c>
      <c r="D57903" t="s">
        <v>5</v>
      </c>
      <c r="E57903" t="s">
        <v>119954</v>
      </c>
      <c r="F57903" t="s">
        <v>124365</v>
      </c>
      <c r="G57903">
        <v>1.6500000000000001E-5</v>
      </c>
      <c r="H57903" t="s">
        <v>34342</v>
      </c>
      <c r="I57903" t="s">
        <v>158821</v>
      </c>
      <c r="J57903" s="2" t="s">
        <v>202008</v>
      </c>
      <c r="K57903" t="s">
        <v>220800</v>
      </c>
      <c r="L57903" t="s">
        <v>228706</v>
      </c>
      <c r="M57903" t="s">
        <v>8</v>
      </c>
      <c r="N57903" t="s">
        <v>228828</v>
      </c>
      <c r="O57903" t="s">
        <v>229113</v>
      </c>
      <c r="P57903" t="s">
        <v>230479</v>
      </c>
      <c r="Q57903" t="s">
        <v>120682</v>
      </c>
      <c r="R57903" t="s">
        <v>220800</v>
      </c>
      <c r="S57903" t="s">
        <v>233772</v>
      </c>
    </row>
    <row r="57904" spans="1:19" x14ac:dyDescent="0.35">
      <c r="A57904" s="1">
        <v>71902</v>
      </c>
      <c r="B57904" t="s">
        <v>34342</v>
      </c>
      <c r="C57904" t="s">
        <v>103153</v>
      </c>
      <c r="D57904" t="s">
        <v>5</v>
      </c>
      <c r="E57904" t="s">
        <v>119958</v>
      </c>
      <c r="F57904" t="s">
        <v>124366</v>
      </c>
      <c r="G57904">
        <v>4.5000000000000003E-5</v>
      </c>
      <c r="H57904" t="s">
        <v>34342</v>
      </c>
      <c r="I57904" t="s">
        <v>158821</v>
      </c>
      <c r="J57904" s="2" t="s">
        <v>202008</v>
      </c>
      <c r="K57904" t="s">
        <v>220800</v>
      </c>
      <c r="L57904" t="s">
        <v>228706</v>
      </c>
      <c r="M57904" t="s">
        <v>8</v>
      </c>
      <c r="N57904" t="s">
        <v>228828</v>
      </c>
      <c r="O57904" t="s">
        <v>229113</v>
      </c>
      <c r="P57904" t="s">
        <v>230479</v>
      </c>
      <c r="Q57904" t="s">
        <v>120682</v>
      </c>
      <c r="R57904" t="s">
        <v>220800</v>
      </c>
      <c r="S57904" t="s">
        <v>233772</v>
      </c>
    </row>
    <row r="57905" spans="1:19" x14ac:dyDescent="0.35">
      <c r="A57905" s="1">
        <v>71903</v>
      </c>
      <c r="B57905" t="s">
        <v>34343</v>
      </c>
      <c r="C57905" t="s">
        <v>103154</v>
      </c>
      <c r="D57905" t="s">
        <v>5</v>
      </c>
      <c r="F57905" t="s">
        <v>121315</v>
      </c>
      <c r="G57905">
        <v>5.1399999999999999E-6</v>
      </c>
      <c r="H57905" t="s">
        <v>34343</v>
      </c>
      <c r="I57905" t="s">
        <v>158822</v>
      </c>
      <c r="J57905" s="2" t="s">
        <v>202009</v>
      </c>
      <c r="K57905" t="s">
        <v>220811</v>
      </c>
      <c r="L57905" t="s">
        <v>228704</v>
      </c>
      <c r="M57905" t="s">
        <v>8</v>
      </c>
      <c r="N57905" t="s">
        <v>228841</v>
      </c>
      <c r="O57905" t="s">
        <v>229123</v>
      </c>
      <c r="P57905" t="s">
        <v>230314</v>
      </c>
      <c r="Q57905" t="s">
        <v>233130</v>
      </c>
      <c r="R57905" t="s">
        <v>220800</v>
      </c>
      <c r="S57905" t="s">
        <v>233772</v>
      </c>
    </row>
    <row r="57906" spans="1:19" x14ac:dyDescent="0.35">
      <c r="A57906" s="1">
        <v>71905</v>
      </c>
      <c r="B57906" t="s">
        <v>34344</v>
      </c>
      <c r="C57906" t="s">
        <v>103155</v>
      </c>
      <c r="D57906" t="s">
        <v>5</v>
      </c>
      <c r="F57906" t="s">
        <v>120454</v>
      </c>
      <c r="G57906">
        <v>9.3500000000000003E-6</v>
      </c>
      <c r="H57906" t="s">
        <v>34344</v>
      </c>
      <c r="I57906" t="s">
        <v>158823</v>
      </c>
      <c r="J57906" s="2" t="s">
        <v>202010</v>
      </c>
      <c r="K57906" t="s">
        <v>220800</v>
      </c>
      <c r="L57906" t="s">
        <v>228704</v>
      </c>
      <c r="M57906" t="s">
        <v>8</v>
      </c>
      <c r="N57906" t="s">
        <v>228841</v>
      </c>
      <c r="O57906" t="s">
        <v>229123</v>
      </c>
      <c r="P57906" t="s">
        <v>229123</v>
      </c>
      <c r="Q57906" t="s">
        <v>120377</v>
      </c>
      <c r="R57906" t="s">
        <v>220800</v>
      </c>
      <c r="S57906" t="s">
        <v>233772</v>
      </c>
    </row>
    <row r="57907" spans="1:19" x14ac:dyDescent="0.35">
      <c r="A57907" s="1">
        <v>71906</v>
      </c>
      <c r="B57907" t="s">
        <v>34344</v>
      </c>
      <c r="C57907" t="s">
        <v>103156</v>
      </c>
      <c r="D57907" t="s">
        <v>5</v>
      </c>
      <c r="E57907" t="s">
        <v>119956</v>
      </c>
      <c r="F57907" t="s">
        <v>119962</v>
      </c>
      <c r="G57907">
        <v>3.0000000000000001E-5</v>
      </c>
      <c r="H57907" t="s">
        <v>34344</v>
      </c>
      <c r="I57907" t="s">
        <v>158823</v>
      </c>
      <c r="J57907" s="2" t="s">
        <v>202010</v>
      </c>
      <c r="K57907" t="s">
        <v>220800</v>
      </c>
      <c r="L57907" t="s">
        <v>228704</v>
      </c>
      <c r="M57907" t="s">
        <v>8</v>
      </c>
      <c r="N57907" t="s">
        <v>228841</v>
      </c>
      <c r="O57907" t="s">
        <v>229123</v>
      </c>
      <c r="P57907" t="s">
        <v>229123</v>
      </c>
      <c r="Q57907" t="s">
        <v>120377</v>
      </c>
      <c r="R57907" t="s">
        <v>220800</v>
      </c>
      <c r="S57907" t="s">
        <v>233772</v>
      </c>
    </row>
    <row r="57908" spans="1:19" x14ac:dyDescent="0.35">
      <c r="A57908" s="1">
        <v>71907</v>
      </c>
      <c r="B57908" t="s">
        <v>34345</v>
      </c>
      <c r="C57908" t="s">
        <v>103157</v>
      </c>
      <c r="D57908" t="s">
        <v>5</v>
      </c>
      <c r="F57908" t="s">
        <v>120960</v>
      </c>
      <c r="G57908">
        <v>3.5511899999999999E-7</v>
      </c>
      <c r="H57908" t="s">
        <v>34345</v>
      </c>
      <c r="I57908" t="s">
        <v>158824</v>
      </c>
      <c r="J57908" s="2" t="s">
        <v>202011</v>
      </c>
      <c r="K57908" t="s">
        <v>220800</v>
      </c>
      <c r="L57908" t="s">
        <v>228704</v>
      </c>
      <c r="M57908" t="s">
        <v>8</v>
      </c>
      <c r="N57908" t="s">
        <v>228848</v>
      </c>
      <c r="O57908" t="s">
        <v>229133</v>
      </c>
      <c r="P57908" t="s">
        <v>230528</v>
      </c>
      <c r="R57908" t="s">
        <v>220800</v>
      </c>
      <c r="S57908" t="s">
        <v>233772</v>
      </c>
    </row>
    <row r="57909" spans="1:19" x14ac:dyDescent="0.35">
      <c r="A57909" s="1">
        <v>71908</v>
      </c>
      <c r="B57909" t="s">
        <v>34346</v>
      </c>
      <c r="C57909" t="s">
        <v>103158</v>
      </c>
      <c r="D57909" t="s">
        <v>3</v>
      </c>
      <c r="F57909" t="s">
        <v>122503</v>
      </c>
      <c r="G57909">
        <v>2.0999999999999999E-5</v>
      </c>
      <c r="H57909" t="s">
        <v>34346</v>
      </c>
      <c r="I57909" t="s">
        <v>158825</v>
      </c>
      <c r="J57909" s="2" t="s">
        <v>202012</v>
      </c>
      <c r="K57909" t="s">
        <v>220812</v>
      </c>
      <c r="L57909" t="s">
        <v>228705</v>
      </c>
      <c r="M57909" t="s">
        <v>8</v>
      </c>
      <c r="N57909" t="s">
        <v>228867</v>
      </c>
      <c r="O57909" t="s">
        <v>229522</v>
      </c>
      <c r="P57909" t="s">
        <v>229522</v>
      </c>
      <c r="Q57909" t="s">
        <v>122295</v>
      </c>
      <c r="R57909" t="s">
        <v>220800</v>
      </c>
      <c r="S57909" t="s">
        <v>233772</v>
      </c>
    </row>
    <row r="57910" spans="1:19" x14ac:dyDescent="0.35">
      <c r="A57910" s="1">
        <v>71909</v>
      </c>
      <c r="B57910" t="s">
        <v>34347</v>
      </c>
      <c r="C57910" t="s">
        <v>103159</v>
      </c>
      <c r="D57910" t="s">
        <v>4</v>
      </c>
      <c r="F57910" t="s">
        <v>122464</v>
      </c>
      <c r="G57910">
        <v>6.9999999999999997E-7</v>
      </c>
      <c r="H57910" t="s">
        <v>34347</v>
      </c>
      <c r="I57910" t="s">
        <v>158826</v>
      </c>
      <c r="J57910" s="2" t="s">
        <v>202013</v>
      </c>
      <c r="K57910" t="s">
        <v>220800</v>
      </c>
      <c r="L57910" t="s">
        <v>228704</v>
      </c>
      <c r="M57910" t="s">
        <v>8</v>
      </c>
      <c r="N57910" t="s">
        <v>228828</v>
      </c>
      <c r="O57910" t="s">
        <v>229113</v>
      </c>
      <c r="P57910" t="s">
        <v>230081</v>
      </c>
      <c r="Q57910" t="s">
        <v>120056</v>
      </c>
      <c r="R57910" t="s">
        <v>220800</v>
      </c>
      <c r="S57910" t="s">
        <v>233772</v>
      </c>
    </row>
    <row r="57911" spans="1:19" x14ac:dyDescent="0.35">
      <c r="A57911" s="1">
        <v>71910</v>
      </c>
      <c r="B57911" t="s">
        <v>34347</v>
      </c>
      <c r="C57911" t="s">
        <v>103160</v>
      </c>
      <c r="D57911" t="s">
        <v>5</v>
      </c>
      <c r="E57911" t="s">
        <v>119955</v>
      </c>
      <c r="F57911" t="s">
        <v>120713</v>
      </c>
      <c r="G57911">
        <v>3.4000000000000001E-6</v>
      </c>
      <c r="H57911" t="s">
        <v>34347</v>
      </c>
      <c r="I57911" t="s">
        <v>158826</v>
      </c>
      <c r="J57911" s="2" t="s">
        <v>202013</v>
      </c>
      <c r="K57911" t="s">
        <v>220800</v>
      </c>
      <c r="L57911" t="s">
        <v>228704</v>
      </c>
      <c r="M57911" t="s">
        <v>8</v>
      </c>
      <c r="N57911" t="s">
        <v>228828</v>
      </c>
      <c r="O57911" t="s">
        <v>229113</v>
      </c>
      <c r="P57911" t="s">
        <v>230081</v>
      </c>
      <c r="Q57911" t="s">
        <v>120056</v>
      </c>
      <c r="R57911" t="s">
        <v>220800</v>
      </c>
      <c r="S57911" t="s">
        <v>233772</v>
      </c>
    </row>
    <row r="57912" spans="1:19" x14ac:dyDescent="0.35">
      <c r="A57912" s="1">
        <v>71911</v>
      </c>
      <c r="B57912" t="s">
        <v>34348</v>
      </c>
      <c r="C57912" t="s">
        <v>103161</v>
      </c>
      <c r="D57912" t="s">
        <v>5</v>
      </c>
      <c r="F57912" t="s">
        <v>121786</v>
      </c>
      <c r="G57912">
        <v>6.4278500000000002E-7</v>
      </c>
      <c r="H57912" t="s">
        <v>34348</v>
      </c>
      <c r="I57912" t="s">
        <v>158827</v>
      </c>
      <c r="J57912" s="2" t="s">
        <v>202014</v>
      </c>
      <c r="K57912" t="s">
        <v>220808</v>
      </c>
      <c r="L57912" t="s">
        <v>228707</v>
      </c>
      <c r="M57912" t="s">
        <v>8</v>
      </c>
      <c r="N57912" t="s">
        <v>228910</v>
      </c>
      <c r="O57912" t="s">
        <v>229253</v>
      </c>
      <c r="P57912" t="s">
        <v>229235</v>
      </c>
      <c r="Q57912" t="s">
        <v>119973</v>
      </c>
      <c r="R57912" t="s">
        <v>220800</v>
      </c>
      <c r="S57912" t="s">
        <v>233772</v>
      </c>
    </row>
    <row r="57913" spans="1:19" x14ac:dyDescent="0.35">
      <c r="A57913" s="1">
        <v>71912</v>
      </c>
      <c r="B57913" t="s">
        <v>34348</v>
      </c>
      <c r="C57913" t="s">
        <v>103162</v>
      </c>
      <c r="D57913" t="s">
        <v>5</v>
      </c>
      <c r="F57913" t="s">
        <v>120847</v>
      </c>
      <c r="G57913">
        <v>1.9697364E-5</v>
      </c>
      <c r="H57913" t="s">
        <v>34348</v>
      </c>
      <c r="I57913" t="s">
        <v>158827</v>
      </c>
      <c r="J57913" s="2" t="s">
        <v>202014</v>
      </c>
      <c r="K57913" t="s">
        <v>220808</v>
      </c>
      <c r="L57913" t="s">
        <v>228707</v>
      </c>
      <c r="M57913" t="s">
        <v>8</v>
      </c>
      <c r="N57913" t="s">
        <v>228910</v>
      </c>
      <c r="O57913" t="s">
        <v>229253</v>
      </c>
      <c r="P57913" t="s">
        <v>229235</v>
      </c>
      <c r="Q57913" t="s">
        <v>119973</v>
      </c>
      <c r="R57913" t="s">
        <v>220800</v>
      </c>
      <c r="S57913" t="s">
        <v>233772</v>
      </c>
    </row>
    <row r="57914" spans="1:19" x14ac:dyDescent="0.35">
      <c r="A57914" s="1">
        <v>71913</v>
      </c>
      <c r="B57914" t="s">
        <v>34348</v>
      </c>
      <c r="C57914" t="s">
        <v>103163</v>
      </c>
      <c r="D57914" t="s">
        <v>5</v>
      </c>
      <c r="F57914" t="s">
        <v>121575</v>
      </c>
      <c r="G57914">
        <v>7.9999999999999996E-6</v>
      </c>
      <c r="H57914" t="s">
        <v>34348</v>
      </c>
      <c r="I57914" t="s">
        <v>158827</v>
      </c>
      <c r="J57914" s="2" t="s">
        <v>202014</v>
      </c>
      <c r="K57914" t="s">
        <v>220808</v>
      </c>
      <c r="L57914" t="s">
        <v>228707</v>
      </c>
      <c r="M57914" t="s">
        <v>8</v>
      </c>
      <c r="N57914" t="s">
        <v>228910</v>
      </c>
      <c r="O57914" t="s">
        <v>229253</v>
      </c>
      <c r="P57914" t="s">
        <v>229235</v>
      </c>
      <c r="Q57914" t="s">
        <v>119973</v>
      </c>
      <c r="R57914" t="s">
        <v>220800</v>
      </c>
      <c r="S57914" t="s">
        <v>233772</v>
      </c>
    </row>
    <row r="57915" spans="1:19" x14ac:dyDescent="0.35">
      <c r="A57915" s="1">
        <v>71915</v>
      </c>
      <c r="B57915" t="s">
        <v>34349</v>
      </c>
      <c r="C57915" t="s">
        <v>103164</v>
      </c>
      <c r="D57915" t="s">
        <v>4</v>
      </c>
      <c r="F57915" t="s">
        <v>120374</v>
      </c>
      <c r="G57915">
        <v>1.5200000000000001E-6</v>
      </c>
      <c r="H57915" t="s">
        <v>34349</v>
      </c>
      <c r="I57915" t="s">
        <v>158828</v>
      </c>
      <c r="J57915" s="2" t="s">
        <v>202015</v>
      </c>
      <c r="K57915" t="s">
        <v>220800</v>
      </c>
      <c r="L57915" t="s">
        <v>228704</v>
      </c>
      <c r="M57915" t="s">
        <v>8</v>
      </c>
      <c r="N57915" t="s">
        <v>228828</v>
      </c>
      <c r="O57915" t="s">
        <v>229113</v>
      </c>
      <c r="P57915" t="s">
        <v>230137</v>
      </c>
      <c r="Q57915" t="s">
        <v>121805</v>
      </c>
      <c r="R57915" t="s">
        <v>220800</v>
      </c>
      <c r="S57915" t="s">
        <v>233772</v>
      </c>
    </row>
    <row r="57916" spans="1:19" x14ac:dyDescent="0.35">
      <c r="A57916" s="1">
        <v>71916</v>
      </c>
      <c r="B57916" t="s">
        <v>34349</v>
      </c>
      <c r="C57916" t="s">
        <v>103165</v>
      </c>
      <c r="D57916" t="s">
        <v>5</v>
      </c>
      <c r="E57916" t="s">
        <v>119955</v>
      </c>
      <c r="F57916" t="s">
        <v>120266</v>
      </c>
      <c r="G57916">
        <v>3.8E-6</v>
      </c>
      <c r="H57916" t="s">
        <v>34349</v>
      </c>
      <c r="I57916" t="s">
        <v>158828</v>
      </c>
      <c r="J57916" s="2" t="s">
        <v>202015</v>
      </c>
      <c r="K57916" t="s">
        <v>220800</v>
      </c>
      <c r="L57916" t="s">
        <v>228704</v>
      </c>
      <c r="M57916" t="s">
        <v>8</v>
      </c>
      <c r="N57916" t="s">
        <v>228828</v>
      </c>
      <c r="O57916" t="s">
        <v>229113</v>
      </c>
      <c r="P57916" t="s">
        <v>230137</v>
      </c>
      <c r="Q57916" t="s">
        <v>121805</v>
      </c>
      <c r="R57916" t="s">
        <v>220800</v>
      </c>
      <c r="S57916" t="s">
        <v>233772</v>
      </c>
    </row>
    <row r="57917" spans="1:19" x14ac:dyDescent="0.35">
      <c r="A57917" s="1">
        <v>71917</v>
      </c>
      <c r="B57917" t="s">
        <v>34349</v>
      </c>
      <c r="C57917" t="s">
        <v>103166</v>
      </c>
      <c r="D57917" t="s">
        <v>4</v>
      </c>
      <c r="F57917" t="s">
        <v>121805</v>
      </c>
      <c r="G57917">
        <v>1E-8</v>
      </c>
      <c r="H57917" t="s">
        <v>34349</v>
      </c>
      <c r="I57917" t="s">
        <v>158828</v>
      </c>
      <c r="J57917" s="2" t="s">
        <v>202015</v>
      </c>
      <c r="K57917" t="s">
        <v>220800</v>
      </c>
      <c r="L57917" t="s">
        <v>228704</v>
      </c>
      <c r="M57917" t="s">
        <v>8</v>
      </c>
      <c r="N57917" t="s">
        <v>228828</v>
      </c>
      <c r="O57917" t="s">
        <v>229113</v>
      </c>
      <c r="P57917" t="s">
        <v>230137</v>
      </c>
      <c r="Q57917" t="s">
        <v>121805</v>
      </c>
      <c r="R57917" t="s">
        <v>220800</v>
      </c>
      <c r="S57917" t="s">
        <v>233772</v>
      </c>
    </row>
    <row r="57918" spans="1:19" x14ac:dyDescent="0.35">
      <c r="A57918" s="1">
        <v>71918</v>
      </c>
      <c r="B57918" t="s">
        <v>34350</v>
      </c>
      <c r="C57918" t="s">
        <v>103167</v>
      </c>
      <c r="D57918" t="s">
        <v>5</v>
      </c>
      <c r="E57918" t="s">
        <v>119955</v>
      </c>
      <c r="F57918" t="s">
        <v>124367</v>
      </c>
      <c r="G57918">
        <v>1.1999999999999999E-6</v>
      </c>
      <c r="H57918" t="s">
        <v>34350</v>
      </c>
      <c r="I57918" t="s">
        <v>158829</v>
      </c>
      <c r="J57918" s="2" t="s">
        <v>202016</v>
      </c>
      <c r="K57918" t="s">
        <v>220800</v>
      </c>
      <c r="L57918" t="s">
        <v>228704</v>
      </c>
      <c r="M57918" t="s">
        <v>8</v>
      </c>
      <c r="N57918" t="s">
        <v>228910</v>
      </c>
      <c r="O57918" t="s">
        <v>229114</v>
      </c>
      <c r="P57918" t="s">
        <v>230292</v>
      </c>
      <c r="Q57918" t="s">
        <v>121999</v>
      </c>
      <c r="R57918" t="s">
        <v>220800</v>
      </c>
      <c r="S57918" t="s">
        <v>233772</v>
      </c>
    </row>
    <row r="57919" spans="1:19" x14ac:dyDescent="0.35">
      <c r="A57919" s="1">
        <v>71919</v>
      </c>
      <c r="B57919" t="s">
        <v>34350</v>
      </c>
      <c r="C57919" t="s">
        <v>103168</v>
      </c>
      <c r="D57919" t="s">
        <v>5</v>
      </c>
      <c r="E57919" t="s">
        <v>119956</v>
      </c>
      <c r="F57919" t="s">
        <v>121501</v>
      </c>
      <c r="G57919">
        <v>7.0999999999999998E-6</v>
      </c>
      <c r="H57919" t="s">
        <v>34350</v>
      </c>
      <c r="I57919" t="s">
        <v>158829</v>
      </c>
      <c r="J57919" s="2" t="s">
        <v>202016</v>
      </c>
      <c r="K57919" t="s">
        <v>220800</v>
      </c>
      <c r="L57919" t="s">
        <v>228704</v>
      </c>
      <c r="M57919" t="s">
        <v>8</v>
      </c>
      <c r="N57919" t="s">
        <v>228910</v>
      </c>
      <c r="O57919" t="s">
        <v>229114</v>
      </c>
      <c r="P57919" t="s">
        <v>230292</v>
      </c>
      <c r="Q57919" t="s">
        <v>121999</v>
      </c>
      <c r="R57919" t="s">
        <v>220800</v>
      </c>
      <c r="S57919" t="s">
        <v>233772</v>
      </c>
    </row>
    <row r="57920" spans="1:19" x14ac:dyDescent="0.35">
      <c r="A57920" s="1">
        <v>71920</v>
      </c>
      <c r="B57920" t="s">
        <v>34350</v>
      </c>
      <c r="C57920" t="s">
        <v>103169</v>
      </c>
      <c r="D57920" t="s">
        <v>3</v>
      </c>
      <c r="F57920" t="s">
        <v>122715</v>
      </c>
      <c r="G57920">
        <v>9.469746000000001E-6</v>
      </c>
      <c r="H57920" t="s">
        <v>34350</v>
      </c>
      <c r="I57920" t="s">
        <v>158829</v>
      </c>
      <c r="J57920" s="2" t="s">
        <v>202016</v>
      </c>
      <c r="K57920" t="s">
        <v>220800</v>
      </c>
      <c r="L57920" t="s">
        <v>228704</v>
      </c>
      <c r="M57920" t="s">
        <v>8</v>
      </c>
      <c r="N57920" t="s">
        <v>228910</v>
      </c>
      <c r="O57920" t="s">
        <v>229114</v>
      </c>
      <c r="P57920" t="s">
        <v>230292</v>
      </c>
      <c r="Q57920" t="s">
        <v>121999</v>
      </c>
      <c r="R57920" t="s">
        <v>220800</v>
      </c>
      <c r="S57920" t="s">
        <v>233772</v>
      </c>
    </row>
    <row r="57921" spans="1:19" x14ac:dyDescent="0.35">
      <c r="A57921" s="1">
        <v>71921</v>
      </c>
      <c r="B57921" t="s">
        <v>34350</v>
      </c>
      <c r="C57921" t="s">
        <v>103170</v>
      </c>
      <c r="D57921" t="s">
        <v>3</v>
      </c>
      <c r="F57921" t="s">
        <v>120012</v>
      </c>
      <c r="G57921">
        <v>7.4000000000000003E-6</v>
      </c>
      <c r="H57921" t="s">
        <v>34350</v>
      </c>
      <c r="I57921" t="s">
        <v>158829</v>
      </c>
      <c r="J57921" s="2" t="s">
        <v>202016</v>
      </c>
      <c r="K57921" t="s">
        <v>220800</v>
      </c>
      <c r="L57921" t="s">
        <v>228704</v>
      </c>
      <c r="M57921" t="s">
        <v>8</v>
      </c>
      <c r="N57921" t="s">
        <v>228910</v>
      </c>
      <c r="O57921" t="s">
        <v>229114</v>
      </c>
      <c r="P57921" t="s">
        <v>230292</v>
      </c>
      <c r="Q57921" t="s">
        <v>121999</v>
      </c>
      <c r="R57921" t="s">
        <v>220800</v>
      </c>
      <c r="S57921" t="s">
        <v>233772</v>
      </c>
    </row>
    <row r="57922" spans="1:19" x14ac:dyDescent="0.35">
      <c r="A57922" s="1">
        <v>71923</v>
      </c>
      <c r="B57922" t="s">
        <v>34350</v>
      </c>
      <c r="C57922" t="s">
        <v>103171</v>
      </c>
      <c r="D57922" t="s">
        <v>5</v>
      </c>
      <c r="E57922" t="s">
        <v>119954</v>
      </c>
      <c r="F57922" t="s">
        <v>121076</v>
      </c>
      <c r="G57922">
        <v>6.4999999999999996E-6</v>
      </c>
      <c r="H57922" t="s">
        <v>34350</v>
      </c>
      <c r="I57922" t="s">
        <v>158829</v>
      </c>
      <c r="J57922" s="2" t="s">
        <v>202016</v>
      </c>
      <c r="K57922" t="s">
        <v>220800</v>
      </c>
      <c r="L57922" t="s">
        <v>228704</v>
      </c>
      <c r="M57922" t="s">
        <v>8</v>
      </c>
      <c r="N57922" t="s">
        <v>228910</v>
      </c>
      <c r="O57922" t="s">
        <v>229114</v>
      </c>
      <c r="P57922" t="s">
        <v>230292</v>
      </c>
      <c r="Q57922" t="s">
        <v>121999</v>
      </c>
      <c r="R57922" t="s">
        <v>220800</v>
      </c>
      <c r="S57922" t="s">
        <v>233772</v>
      </c>
    </row>
    <row r="57923" spans="1:19" x14ac:dyDescent="0.35">
      <c r="A57923" s="1">
        <v>71924</v>
      </c>
      <c r="B57923" t="s">
        <v>34350</v>
      </c>
      <c r="C57923" t="s">
        <v>103172</v>
      </c>
      <c r="D57923" t="s">
        <v>3</v>
      </c>
      <c r="F57923" t="s">
        <v>120923</v>
      </c>
      <c r="G57923">
        <v>3.9999999999999998E-6</v>
      </c>
      <c r="H57923" t="s">
        <v>34350</v>
      </c>
      <c r="I57923" t="s">
        <v>158829</v>
      </c>
      <c r="J57923" s="2" t="s">
        <v>202016</v>
      </c>
      <c r="K57923" t="s">
        <v>220800</v>
      </c>
      <c r="L57923" t="s">
        <v>228704</v>
      </c>
      <c r="M57923" t="s">
        <v>8</v>
      </c>
      <c r="N57923" t="s">
        <v>228910</v>
      </c>
      <c r="O57923" t="s">
        <v>229114</v>
      </c>
      <c r="P57923" t="s">
        <v>230292</v>
      </c>
      <c r="Q57923" t="s">
        <v>121999</v>
      </c>
      <c r="R57923" t="s">
        <v>220800</v>
      </c>
      <c r="S57923" t="s">
        <v>233772</v>
      </c>
    </row>
    <row r="57924" spans="1:19" x14ac:dyDescent="0.35">
      <c r="A57924" s="1">
        <v>71925</v>
      </c>
      <c r="B57924" t="s">
        <v>34351</v>
      </c>
      <c r="C57924" t="s">
        <v>103173</v>
      </c>
      <c r="D57924" t="s">
        <v>5</v>
      </c>
      <c r="E57924" t="s">
        <v>119956</v>
      </c>
      <c r="F57924" t="s">
        <v>122481</v>
      </c>
      <c r="G57924">
        <v>1.2500000000000001E-5</v>
      </c>
      <c r="H57924" t="s">
        <v>34351</v>
      </c>
      <c r="I57924" t="s">
        <v>158830</v>
      </c>
      <c r="J57924" s="2" t="s">
        <v>202017</v>
      </c>
      <c r="K57924" t="s">
        <v>220800</v>
      </c>
      <c r="L57924" t="s">
        <v>228706</v>
      </c>
      <c r="M57924" t="s">
        <v>8</v>
      </c>
      <c r="N57924" t="s">
        <v>228951</v>
      </c>
      <c r="O57924" t="s">
        <v>229762</v>
      </c>
      <c r="P57924" t="s">
        <v>232661</v>
      </c>
      <c r="Q57924" t="s">
        <v>120682</v>
      </c>
      <c r="R57924" t="s">
        <v>220800</v>
      </c>
      <c r="S57924" t="s">
        <v>233772</v>
      </c>
    </row>
    <row r="57925" spans="1:19" x14ac:dyDescent="0.35">
      <c r="A57925" s="1">
        <v>71926</v>
      </c>
      <c r="B57925" t="s">
        <v>34351</v>
      </c>
      <c r="C57925" t="s">
        <v>103174</v>
      </c>
      <c r="D57925" t="s">
        <v>5</v>
      </c>
      <c r="E57925" t="s">
        <v>119954</v>
      </c>
      <c r="F57925" t="s">
        <v>124368</v>
      </c>
      <c r="G57925">
        <v>5.0000000000000004E-6</v>
      </c>
      <c r="H57925" t="s">
        <v>34351</v>
      </c>
      <c r="I57925" t="s">
        <v>158830</v>
      </c>
      <c r="J57925" s="2" t="s">
        <v>202017</v>
      </c>
      <c r="K57925" t="s">
        <v>220800</v>
      </c>
      <c r="L57925" t="s">
        <v>228706</v>
      </c>
      <c r="M57925" t="s">
        <v>8</v>
      </c>
      <c r="N57925" t="s">
        <v>228951</v>
      </c>
      <c r="O57925" t="s">
        <v>229762</v>
      </c>
      <c r="P57925" t="s">
        <v>232661</v>
      </c>
      <c r="Q57925" t="s">
        <v>120682</v>
      </c>
      <c r="R57925" t="s">
        <v>220800</v>
      </c>
      <c r="S57925" t="s">
        <v>233772</v>
      </c>
    </row>
    <row r="57926" spans="1:19" x14ac:dyDescent="0.35">
      <c r="A57926" s="1">
        <v>71927</v>
      </c>
      <c r="B57926" t="s">
        <v>34351</v>
      </c>
      <c r="C57926" t="s">
        <v>103175</v>
      </c>
      <c r="D57926" t="s">
        <v>5</v>
      </c>
      <c r="E57926" t="s">
        <v>119955</v>
      </c>
      <c r="F57926" t="s">
        <v>124351</v>
      </c>
      <c r="G57926">
        <v>5.4999999999999999E-6</v>
      </c>
      <c r="H57926" t="s">
        <v>34351</v>
      </c>
      <c r="I57926" t="s">
        <v>158830</v>
      </c>
      <c r="J57926" s="2" t="s">
        <v>202017</v>
      </c>
      <c r="K57926" t="s">
        <v>220800</v>
      </c>
      <c r="L57926" t="s">
        <v>228706</v>
      </c>
      <c r="M57926" t="s">
        <v>8</v>
      </c>
      <c r="N57926" t="s">
        <v>228951</v>
      </c>
      <c r="O57926" t="s">
        <v>229762</v>
      </c>
      <c r="P57926" t="s">
        <v>232661</v>
      </c>
      <c r="Q57926" t="s">
        <v>120682</v>
      </c>
      <c r="R57926" t="s">
        <v>220800</v>
      </c>
      <c r="S57926" t="s">
        <v>233772</v>
      </c>
    </row>
    <row r="57927" spans="1:19" x14ac:dyDescent="0.35">
      <c r="A57927" s="1">
        <v>71928</v>
      </c>
      <c r="B57927" t="s">
        <v>34351</v>
      </c>
      <c r="C57927" t="s">
        <v>103176</v>
      </c>
      <c r="D57927" t="s">
        <v>5</v>
      </c>
      <c r="F57927" t="s">
        <v>123019</v>
      </c>
      <c r="G57927">
        <v>1.5999999999999999E-6</v>
      </c>
      <c r="H57927" t="s">
        <v>34351</v>
      </c>
      <c r="I57927" t="s">
        <v>158830</v>
      </c>
      <c r="J57927" s="2" t="s">
        <v>202017</v>
      </c>
      <c r="K57927" t="s">
        <v>220800</v>
      </c>
      <c r="L57927" t="s">
        <v>228706</v>
      </c>
      <c r="M57927" t="s">
        <v>8</v>
      </c>
      <c r="N57927" t="s">
        <v>228951</v>
      </c>
      <c r="O57927" t="s">
        <v>229762</v>
      </c>
      <c r="P57927" t="s">
        <v>232661</v>
      </c>
      <c r="Q57927" t="s">
        <v>120682</v>
      </c>
      <c r="R57927" t="s">
        <v>220800</v>
      </c>
      <c r="S57927" t="s">
        <v>233772</v>
      </c>
    </row>
    <row r="57928" spans="1:19" x14ac:dyDescent="0.35">
      <c r="A57928" s="1">
        <v>71929</v>
      </c>
      <c r="B57928" t="s">
        <v>34352</v>
      </c>
      <c r="C57928" t="s">
        <v>103177</v>
      </c>
      <c r="D57928" t="s">
        <v>5</v>
      </c>
      <c r="F57928" t="s">
        <v>121143</v>
      </c>
      <c r="G57928">
        <v>3.3000000000000002E-6</v>
      </c>
      <c r="H57928" t="s">
        <v>34352</v>
      </c>
      <c r="I57928" t="s">
        <v>158831</v>
      </c>
      <c r="J57928" s="2" t="s">
        <v>202018</v>
      </c>
      <c r="K57928" t="s">
        <v>220800</v>
      </c>
      <c r="L57928" t="s">
        <v>228704</v>
      </c>
      <c r="M57928" t="s">
        <v>8</v>
      </c>
      <c r="N57928" t="s">
        <v>228828</v>
      </c>
      <c r="O57928" t="s">
        <v>229113</v>
      </c>
      <c r="P57928" t="s">
        <v>230310</v>
      </c>
      <c r="Q57928" t="s">
        <v>233417</v>
      </c>
      <c r="R57928" t="s">
        <v>220800</v>
      </c>
      <c r="S57928" t="s">
        <v>233772</v>
      </c>
    </row>
    <row r="57929" spans="1:19" x14ac:dyDescent="0.35">
      <c r="A57929" s="1">
        <v>71930</v>
      </c>
      <c r="B57929" t="s">
        <v>34352</v>
      </c>
      <c r="C57929" t="s">
        <v>103178</v>
      </c>
      <c r="D57929" t="s">
        <v>5</v>
      </c>
      <c r="F57929" t="s">
        <v>122489</v>
      </c>
      <c r="G57929">
        <v>5.5999999999999997E-6</v>
      </c>
      <c r="H57929" t="s">
        <v>34352</v>
      </c>
      <c r="I57929" t="s">
        <v>158831</v>
      </c>
      <c r="J57929" s="2" t="s">
        <v>202018</v>
      </c>
      <c r="K57929" t="s">
        <v>220800</v>
      </c>
      <c r="L57929" t="s">
        <v>228704</v>
      </c>
      <c r="M57929" t="s">
        <v>8</v>
      </c>
      <c r="N57929" t="s">
        <v>228828</v>
      </c>
      <c r="O57929" t="s">
        <v>229113</v>
      </c>
      <c r="P57929" t="s">
        <v>230310</v>
      </c>
      <c r="Q57929" t="s">
        <v>233417</v>
      </c>
      <c r="R57929" t="s">
        <v>220800</v>
      </c>
      <c r="S57929" t="s">
        <v>233772</v>
      </c>
    </row>
    <row r="57930" spans="1:19" x14ac:dyDescent="0.35">
      <c r="A57930" s="1">
        <v>71932</v>
      </c>
      <c r="B57930" t="s">
        <v>34353</v>
      </c>
      <c r="C57930" t="s">
        <v>103179</v>
      </c>
      <c r="D57930" t="s">
        <v>5</v>
      </c>
      <c r="E57930" t="s">
        <v>119955</v>
      </c>
      <c r="F57930" t="s">
        <v>120168</v>
      </c>
      <c r="G57930">
        <v>1.0000000000000001E-5</v>
      </c>
      <c r="H57930" t="s">
        <v>34353</v>
      </c>
      <c r="I57930" t="s">
        <v>158832</v>
      </c>
      <c r="J57930" s="2" t="s">
        <v>202019</v>
      </c>
      <c r="K57930" t="s">
        <v>220800</v>
      </c>
      <c r="L57930" t="s">
        <v>228704</v>
      </c>
      <c r="M57930" t="s">
        <v>9</v>
      </c>
      <c r="Q57930" t="s">
        <v>120216</v>
      </c>
      <c r="R57930" t="s">
        <v>220800</v>
      </c>
      <c r="S57930" t="s">
        <v>233772</v>
      </c>
    </row>
    <row r="57931" spans="1:19" x14ac:dyDescent="0.35">
      <c r="A57931" s="1">
        <v>71933</v>
      </c>
      <c r="B57931" t="s">
        <v>34354</v>
      </c>
      <c r="C57931" t="s">
        <v>103180</v>
      </c>
      <c r="D57931" t="s">
        <v>5</v>
      </c>
      <c r="E57931" t="s">
        <v>119954</v>
      </c>
      <c r="F57931" t="s">
        <v>121377</v>
      </c>
      <c r="G57931">
        <v>6.8499999999999996E-6</v>
      </c>
      <c r="H57931" t="s">
        <v>34354</v>
      </c>
      <c r="I57931" t="s">
        <v>158833</v>
      </c>
      <c r="J57931" s="2" t="s">
        <v>202020</v>
      </c>
      <c r="K57931" t="s">
        <v>220808</v>
      </c>
      <c r="L57931" t="s">
        <v>228707</v>
      </c>
      <c r="M57931" t="s">
        <v>8</v>
      </c>
      <c r="N57931" t="s">
        <v>228840</v>
      </c>
      <c r="O57931" t="s">
        <v>229122</v>
      </c>
      <c r="P57931" t="s">
        <v>230085</v>
      </c>
      <c r="Q57931" t="s">
        <v>121349</v>
      </c>
      <c r="R57931" t="s">
        <v>220800</v>
      </c>
      <c r="S57931" t="s">
        <v>233772</v>
      </c>
    </row>
    <row r="57932" spans="1:19" x14ac:dyDescent="0.35">
      <c r="A57932" s="1">
        <v>71934</v>
      </c>
      <c r="B57932" t="s">
        <v>34354</v>
      </c>
      <c r="C57932" t="s">
        <v>103181</v>
      </c>
      <c r="D57932" t="s">
        <v>5</v>
      </c>
      <c r="E57932" t="s">
        <v>119956</v>
      </c>
      <c r="F57932" t="s">
        <v>119973</v>
      </c>
      <c r="G57932">
        <v>2.5000000000000001E-5</v>
      </c>
      <c r="H57932" t="s">
        <v>34354</v>
      </c>
      <c r="I57932" t="s">
        <v>158833</v>
      </c>
      <c r="J57932" s="2" t="s">
        <v>202020</v>
      </c>
      <c r="K57932" t="s">
        <v>220808</v>
      </c>
      <c r="L57932" t="s">
        <v>228707</v>
      </c>
      <c r="M57932" t="s">
        <v>8</v>
      </c>
      <c r="N57932" t="s">
        <v>228840</v>
      </c>
      <c r="O57932" t="s">
        <v>229122</v>
      </c>
      <c r="P57932" t="s">
        <v>230085</v>
      </c>
      <c r="Q57932" t="s">
        <v>121349</v>
      </c>
      <c r="R57932" t="s">
        <v>220800</v>
      </c>
      <c r="S57932" t="s">
        <v>233772</v>
      </c>
    </row>
    <row r="57933" spans="1:19" x14ac:dyDescent="0.35">
      <c r="A57933" s="1">
        <v>71935</v>
      </c>
      <c r="B57933" t="s">
        <v>34354</v>
      </c>
      <c r="C57933" t="s">
        <v>103182</v>
      </c>
      <c r="D57933" t="s">
        <v>5</v>
      </c>
      <c r="E57933" t="s">
        <v>119955</v>
      </c>
      <c r="F57933" t="s">
        <v>122007</v>
      </c>
      <c r="G57933">
        <v>6.0000000000000002E-6</v>
      </c>
      <c r="H57933" t="s">
        <v>34354</v>
      </c>
      <c r="I57933" t="s">
        <v>158833</v>
      </c>
      <c r="J57933" s="2" t="s">
        <v>202020</v>
      </c>
      <c r="K57933" t="s">
        <v>220808</v>
      </c>
      <c r="L57933" t="s">
        <v>228707</v>
      </c>
      <c r="M57933" t="s">
        <v>8</v>
      </c>
      <c r="N57933" t="s">
        <v>228840</v>
      </c>
      <c r="O57933" t="s">
        <v>229122</v>
      </c>
      <c r="P57933" t="s">
        <v>230085</v>
      </c>
      <c r="Q57933" t="s">
        <v>121349</v>
      </c>
      <c r="R57933" t="s">
        <v>220800</v>
      </c>
      <c r="S57933" t="s">
        <v>233772</v>
      </c>
    </row>
    <row r="57934" spans="1:19" x14ac:dyDescent="0.35">
      <c r="A57934" s="1">
        <v>71936</v>
      </c>
      <c r="B57934" t="s">
        <v>34354</v>
      </c>
      <c r="C57934" t="s">
        <v>103183</v>
      </c>
      <c r="D57934" t="s">
        <v>3</v>
      </c>
      <c r="F57934" t="s">
        <v>120806</v>
      </c>
      <c r="G57934">
        <v>1E-4</v>
      </c>
      <c r="H57934" t="s">
        <v>34354</v>
      </c>
      <c r="I57934" t="s">
        <v>158833</v>
      </c>
      <c r="J57934" s="2" t="s">
        <v>202020</v>
      </c>
      <c r="K57934" t="s">
        <v>220808</v>
      </c>
      <c r="L57934" t="s">
        <v>228707</v>
      </c>
      <c r="M57934" t="s">
        <v>8</v>
      </c>
      <c r="N57934" t="s">
        <v>228840</v>
      </c>
      <c r="O57934" t="s">
        <v>229122</v>
      </c>
      <c r="P57934" t="s">
        <v>230085</v>
      </c>
      <c r="Q57934" t="s">
        <v>121349</v>
      </c>
      <c r="R57934" t="s">
        <v>220800</v>
      </c>
      <c r="S57934" t="s">
        <v>233772</v>
      </c>
    </row>
    <row r="57935" spans="1:19" x14ac:dyDescent="0.35">
      <c r="A57935" s="1">
        <v>71937</v>
      </c>
      <c r="B57935" t="s">
        <v>34354</v>
      </c>
      <c r="C57935" t="s">
        <v>103184</v>
      </c>
      <c r="D57935" t="s">
        <v>5</v>
      </c>
      <c r="E57935" t="s">
        <v>119958</v>
      </c>
      <c r="F57935" t="s">
        <v>122380</v>
      </c>
      <c r="G57935">
        <v>4.0000000000000003E-5</v>
      </c>
      <c r="H57935" t="s">
        <v>34354</v>
      </c>
      <c r="I57935" t="s">
        <v>158833</v>
      </c>
      <c r="J57935" s="2" t="s">
        <v>202020</v>
      </c>
      <c r="K57935" t="s">
        <v>220808</v>
      </c>
      <c r="L57935" t="s">
        <v>228707</v>
      </c>
      <c r="M57935" t="s">
        <v>8</v>
      </c>
      <c r="N57935" t="s">
        <v>228840</v>
      </c>
      <c r="O57935" t="s">
        <v>229122</v>
      </c>
      <c r="P57935" t="s">
        <v>230085</v>
      </c>
      <c r="Q57935" t="s">
        <v>121349</v>
      </c>
      <c r="R57935" t="s">
        <v>220800</v>
      </c>
      <c r="S57935" t="s">
        <v>233772</v>
      </c>
    </row>
    <row r="57936" spans="1:19" x14ac:dyDescent="0.35">
      <c r="A57936" s="1">
        <v>71938</v>
      </c>
      <c r="B57936" t="s">
        <v>34355</v>
      </c>
      <c r="C57936" t="s">
        <v>103185</v>
      </c>
      <c r="D57936" t="s">
        <v>5</v>
      </c>
      <c r="F57936" t="s">
        <v>120261</v>
      </c>
      <c r="G57936">
        <v>7.9999999999999996E-6</v>
      </c>
      <c r="H57936" t="s">
        <v>34355</v>
      </c>
      <c r="I57936" t="s">
        <v>158834</v>
      </c>
      <c r="J57936" s="2" t="s">
        <v>171488</v>
      </c>
      <c r="K57936" t="s">
        <v>220800</v>
      </c>
      <c r="L57936" t="s">
        <v>228706</v>
      </c>
      <c r="M57936" t="s">
        <v>8</v>
      </c>
      <c r="N57936" t="s">
        <v>228853</v>
      </c>
      <c r="O57936" t="s">
        <v>229141</v>
      </c>
      <c r="P57936" t="s">
        <v>230317</v>
      </c>
      <c r="Q57936" t="s">
        <v>121322</v>
      </c>
      <c r="R57936" t="s">
        <v>220800</v>
      </c>
      <c r="S57936" t="s">
        <v>233772</v>
      </c>
    </row>
    <row r="57937" spans="1:19" x14ac:dyDescent="0.35">
      <c r="A57937" s="1">
        <v>71939</v>
      </c>
      <c r="B57937" t="s">
        <v>34355</v>
      </c>
      <c r="C57937" t="s">
        <v>103186</v>
      </c>
      <c r="D57937" t="s">
        <v>5</v>
      </c>
      <c r="E57937" t="s">
        <v>119954</v>
      </c>
      <c r="F57937" t="s">
        <v>121073</v>
      </c>
      <c r="G57937">
        <v>1.1E-5</v>
      </c>
      <c r="H57937" t="s">
        <v>34355</v>
      </c>
      <c r="I57937" t="s">
        <v>158834</v>
      </c>
      <c r="J57937" s="2" t="s">
        <v>171488</v>
      </c>
      <c r="K57937" t="s">
        <v>220800</v>
      </c>
      <c r="L57937" t="s">
        <v>228706</v>
      </c>
      <c r="M57937" t="s">
        <v>8</v>
      </c>
      <c r="N57937" t="s">
        <v>228853</v>
      </c>
      <c r="O57937" t="s">
        <v>229141</v>
      </c>
      <c r="P57937" t="s">
        <v>230317</v>
      </c>
      <c r="Q57937" t="s">
        <v>121322</v>
      </c>
      <c r="R57937" t="s">
        <v>220800</v>
      </c>
      <c r="S57937" t="s">
        <v>233772</v>
      </c>
    </row>
    <row r="57938" spans="1:19" x14ac:dyDescent="0.35">
      <c r="A57938" s="1">
        <v>71940</v>
      </c>
      <c r="B57938" t="s">
        <v>34356</v>
      </c>
      <c r="C57938" t="s">
        <v>103187</v>
      </c>
      <c r="D57938" t="s">
        <v>5</v>
      </c>
      <c r="F57938" t="s">
        <v>121578</v>
      </c>
      <c r="G57938">
        <v>1.5E-6</v>
      </c>
      <c r="H57938" t="s">
        <v>34356</v>
      </c>
      <c r="I57938" t="s">
        <v>158835</v>
      </c>
      <c r="J57938" s="2" t="s">
        <v>202021</v>
      </c>
      <c r="K57938" t="s">
        <v>220800</v>
      </c>
      <c r="L57938" t="s">
        <v>228704</v>
      </c>
      <c r="M57938" t="s">
        <v>14</v>
      </c>
      <c r="N57938" t="s">
        <v>228857</v>
      </c>
      <c r="O57938" t="s">
        <v>229149</v>
      </c>
      <c r="P57938" t="s">
        <v>230145</v>
      </c>
      <c r="Q57938" t="s">
        <v>233418</v>
      </c>
      <c r="R57938" t="s">
        <v>220800</v>
      </c>
      <c r="S57938" t="s">
        <v>233772</v>
      </c>
    </row>
    <row r="57939" spans="1:19" x14ac:dyDescent="0.35">
      <c r="A57939" s="1">
        <v>71941</v>
      </c>
      <c r="B57939" t="s">
        <v>34356</v>
      </c>
      <c r="C57939" t="s">
        <v>103188</v>
      </c>
      <c r="D57939" t="s">
        <v>5</v>
      </c>
      <c r="E57939" t="s">
        <v>119955</v>
      </c>
      <c r="F57939" t="s">
        <v>120002</v>
      </c>
      <c r="G57939">
        <v>1.0000000000000001E-5</v>
      </c>
      <c r="H57939" t="s">
        <v>34356</v>
      </c>
      <c r="I57939" t="s">
        <v>158835</v>
      </c>
      <c r="J57939" s="2" t="s">
        <v>202021</v>
      </c>
      <c r="K57939" t="s">
        <v>220800</v>
      </c>
      <c r="L57939" t="s">
        <v>228704</v>
      </c>
      <c r="M57939" t="s">
        <v>14</v>
      </c>
      <c r="N57939" t="s">
        <v>228857</v>
      </c>
      <c r="O57939" t="s">
        <v>229149</v>
      </c>
      <c r="P57939" t="s">
        <v>230145</v>
      </c>
      <c r="Q57939" t="s">
        <v>233418</v>
      </c>
      <c r="R57939" t="s">
        <v>220800</v>
      </c>
      <c r="S57939" t="s">
        <v>233772</v>
      </c>
    </row>
    <row r="57940" spans="1:19" x14ac:dyDescent="0.35">
      <c r="A57940" s="1">
        <v>71942</v>
      </c>
      <c r="B57940" t="s">
        <v>34356</v>
      </c>
      <c r="C57940" t="s">
        <v>103189</v>
      </c>
      <c r="D57940" t="s">
        <v>5</v>
      </c>
      <c r="E57940" t="s">
        <v>119954</v>
      </c>
      <c r="F57940" t="s">
        <v>120394</v>
      </c>
      <c r="G57940">
        <v>4.5000000000000001E-6</v>
      </c>
      <c r="H57940" t="s">
        <v>34356</v>
      </c>
      <c r="I57940" t="s">
        <v>158835</v>
      </c>
      <c r="J57940" s="2" t="s">
        <v>202021</v>
      </c>
      <c r="K57940" t="s">
        <v>220800</v>
      </c>
      <c r="L57940" t="s">
        <v>228704</v>
      </c>
      <c r="M57940" t="s">
        <v>14</v>
      </c>
      <c r="N57940" t="s">
        <v>228857</v>
      </c>
      <c r="O57940" t="s">
        <v>229149</v>
      </c>
      <c r="P57940" t="s">
        <v>230145</v>
      </c>
      <c r="Q57940" t="s">
        <v>233418</v>
      </c>
      <c r="R57940" t="s">
        <v>220800</v>
      </c>
      <c r="S57940" t="s">
        <v>233772</v>
      </c>
    </row>
    <row r="57941" spans="1:19" x14ac:dyDescent="0.35">
      <c r="A57941" s="1">
        <v>71943</v>
      </c>
      <c r="B57941" t="s">
        <v>34357</v>
      </c>
      <c r="C57941" t="s">
        <v>103190</v>
      </c>
      <c r="D57941" t="s">
        <v>4</v>
      </c>
      <c r="F57941" t="s">
        <v>122445</v>
      </c>
      <c r="G57941">
        <v>1.9999999999999999E-7</v>
      </c>
      <c r="H57941" t="s">
        <v>34357</v>
      </c>
      <c r="I57941" t="s">
        <v>158836</v>
      </c>
      <c r="J57941" s="2" t="s">
        <v>202022</v>
      </c>
      <c r="K57941" t="s">
        <v>220800</v>
      </c>
      <c r="L57941" t="s">
        <v>228704</v>
      </c>
      <c r="Q57941" t="s">
        <v>119973</v>
      </c>
      <c r="R57941" t="s">
        <v>220800</v>
      </c>
      <c r="S57941" t="s">
        <v>233772</v>
      </c>
    </row>
    <row r="57942" spans="1:19" x14ac:dyDescent="0.35">
      <c r="A57942" s="1">
        <v>71944</v>
      </c>
      <c r="B57942" t="s">
        <v>34357</v>
      </c>
      <c r="C57942" t="s">
        <v>103191</v>
      </c>
      <c r="D57942" t="s">
        <v>4</v>
      </c>
      <c r="F57942" t="s">
        <v>121378</v>
      </c>
      <c r="G57942">
        <v>9.9999999999999995E-8</v>
      </c>
      <c r="H57942" t="s">
        <v>34357</v>
      </c>
      <c r="I57942" t="s">
        <v>158836</v>
      </c>
      <c r="J57942" s="2" t="s">
        <v>202022</v>
      </c>
      <c r="K57942" t="s">
        <v>220800</v>
      </c>
      <c r="L57942" t="s">
        <v>228704</v>
      </c>
      <c r="Q57942" t="s">
        <v>119973</v>
      </c>
      <c r="R57942" t="s">
        <v>220800</v>
      </c>
      <c r="S57942" t="s">
        <v>233772</v>
      </c>
    </row>
    <row r="57943" spans="1:19" x14ac:dyDescent="0.35">
      <c r="A57943" s="1">
        <v>71945</v>
      </c>
      <c r="B57943" t="s">
        <v>34358</v>
      </c>
      <c r="C57943" t="s">
        <v>103192</v>
      </c>
      <c r="D57943" t="s">
        <v>5</v>
      </c>
      <c r="E57943" t="s">
        <v>119954</v>
      </c>
      <c r="F57943" t="s">
        <v>124369</v>
      </c>
      <c r="G57943">
        <v>5.4999999999999999E-6</v>
      </c>
      <c r="H57943" t="s">
        <v>34358</v>
      </c>
      <c r="I57943" t="s">
        <v>158837</v>
      </c>
      <c r="J57943" s="2" t="s">
        <v>202023</v>
      </c>
      <c r="K57943" t="s">
        <v>220800</v>
      </c>
      <c r="L57943" t="s">
        <v>228706</v>
      </c>
      <c r="M57943" t="s">
        <v>8</v>
      </c>
      <c r="N57943" t="s">
        <v>228830</v>
      </c>
      <c r="O57943" t="s">
        <v>229110</v>
      </c>
      <c r="P57943" t="s">
        <v>229110</v>
      </c>
      <c r="Q57943" t="s">
        <v>121634</v>
      </c>
      <c r="R57943" t="s">
        <v>220800</v>
      </c>
      <c r="S57943" t="s">
        <v>233772</v>
      </c>
    </row>
    <row r="57944" spans="1:19" x14ac:dyDescent="0.35">
      <c r="A57944" s="1">
        <v>71946</v>
      </c>
      <c r="B57944" t="s">
        <v>34358</v>
      </c>
      <c r="C57944" t="s">
        <v>103193</v>
      </c>
      <c r="D57944" t="s">
        <v>5</v>
      </c>
      <c r="F57944" t="s">
        <v>122835</v>
      </c>
      <c r="G57944">
        <v>3.1E-6</v>
      </c>
      <c r="H57944" t="s">
        <v>34358</v>
      </c>
      <c r="I57944" t="s">
        <v>158837</v>
      </c>
      <c r="J57944" s="2" t="s">
        <v>202023</v>
      </c>
      <c r="K57944" t="s">
        <v>220800</v>
      </c>
      <c r="L57944" t="s">
        <v>228706</v>
      </c>
      <c r="M57944" t="s">
        <v>8</v>
      </c>
      <c r="N57944" t="s">
        <v>228830</v>
      </c>
      <c r="O57944" t="s">
        <v>229110</v>
      </c>
      <c r="P57944" t="s">
        <v>229110</v>
      </c>
      <c r="Q57944" t="s">
        <v>121634</v>
      </c>
      <c r="R57944" t="s">
        <v>220800</v>
      </c>
      <c r="S57944" t="s">
        <v>233772</v>
      </c>
    </row>
    <row r="57945" spans="1:19" x14ac:dyDescent="0.35">
      <c r="A57945" s="1">
        <v>71947</v>
      </c>
      <c r="B57945" t="s">
        <v>34358</v>
      </c>
      <c r="C57945" t="s">
        <v>103194</v>
      </c>
      <c r="D57945" t="s">
        <v>5</v>
      </c>
      <c r="E57945" t="s">
        <v>119954</v>
      </c>
      <c r="F57945" t="s">
        <v>122792</v>
      </c>
      <c r="G57945">
        <v>1.468E-5</v>
      </c>
      <c r="H57945" t="s">
        <v>34358</v>
      </c>
      <c r="I57945" t="s">
        <v>158837</v>
      </c>
      <c r="J57945" s="2" t="s">
        <v>202023</v>
      </c>
      <c r="K57945" t="s">
        <v>220800</v>
      </c>
      <c r="L57945" t="s">
        <v>228706</v>
      </c>
      <c r="M57945" t="s">
        <v>8</v>
      </c>
      <c r="N57945" t="s">
        <v>228830</v>
      </c>
      <c r="O57945" t="s">
        <v>229110</v>
      </c>
      <c r="P57945" t="s">
        <v>229110</v>
      </c>
      <c r="Q57945" t="s">
        <v>121634</v>
      </c>
      <c r="R57945" t="s">
        <v>220800</v>
      </c>
      <c r="S57945" t="s">
        <v>233772</v>
      </c>
    </row>
    <row r="57946" spans="1:19" x14ac:dyDescent="0.35">
      <c r="A57946" s="1">
        <v>71948</v>
      </c>
      <c r="B57946" t="s">
        <v>34359</v>
      </c>
      <c r="C57946" t="s">
        <v>103195</v>
      </c>
      <c r="D57946" t="s">
        <v>5</v>
      </c>
      <c r="E57946" t="s">
        <v>119958</v>
      </c>
      <c r="F57946" t="s">
        <v>121378</v>
      </c>
      <c r="G57946">
        <v>1.3499999999999999E-5</v>
      </c>
      <c r="H57946" t="s">
        <v>34359</v>
      </c>
      <c r="I57946" t="s">
        <v>158838</v>
      </c>
      <c r="J57946" s="2" t="s">
        <v>202024</v>
      </c>
      <c r="K57946" t="s">
        <v>220800</v>
      </c>
      <c r="L57946" t="s">
        <v>228706</v>
      </c>
      <c r="M57946" t="s">
        <v>8</v>
      </c>
      <c r="N57946" t="s">
        <v>228828</v>
      </c>
      <c r="O57946" t="s">
        <v>229113</v>
      </c>
      <c r="P57946" t="s">
        <v>230099</v>
      </c>
      <c r="Q57946" t="s">
        <v>122295</v>
      </c>
      <c r="R57946" t="s">
        <v>220800</v>
      </c>
      <c r="S57946" t="s">
        <v>233772</v>
      </c>
    </row>
    <row r="57947" spans="1:19" x14ac:dyDescent="0.35">
      <c r="A57947" s="1">
        <v>71949</v>
      </c>
      <c r="B57947" t="s">
        <v>34359</v>
      </c>
      <c r="C57947" t="s">
        <v>103196</v>
      </c>
      <c r="D57947" t="s">
        <v>5</v>
      </c>
      <c r="E57947" t="s">
        <v>119958</v>
      </c>
      <c r="F57947" t="s">
        <v>122313</v>
      </c>
      <c r="G57947">
        <v>8.8000000000000004E-6</v>
      </c>
      <c r="H57947" t="s">
        <v>34359</v>
      </c>
      <c r="I57947" t="s">
        <v>158838</v>
      </c>
      <c r="J57947" s="2" t="s">
        <v>202024</v>
      </c>
      <c r="K57947" t="s">
        <v>220800</v>
      </c>
      <c r="L57947" t="s">
        <v>228706</v>
      </c>
      <c r="M57947" t="s">
        <v>8</v>
      </c>
      <c r="N57947" t="s">
        <v>228828</v>
      </c>
      <c r="O57947" t="s">
        <v>229113</v>
      </c>
      <c r="P57947" t="s">
        <v>230099</v>
      </c>
      <c r="Q57947" t="s">
        <v>122295</v>
      </c>
      <c r="R57947" t="s">
        <v>220800</v>
      </c>
      <c r="S57947" t="s">
        <v>233772</v>
      </c>
    </row>
    <row r="57948" spans="1:19" x14ac:dyDescent="0.35">
      <c r="A57948" s="1">
        <v>71950</v>
      </c>
      <c r="B57948" t="s">
        <v>34359</v>
      </c>
      <c r="C57948" t="s">
        <v>103197</v>
      </c>
      <c r="D57948" t="s">
        <v>5</v>
      </c>
      <c r="E57948" t="s">
        <v>119958</v>
      </c>
      <c r="F57948" t="s">
        <v>120744</v>
      </c>
      <c r="G57948">
        <v>1.5E-6</v>
      </c>
      <c r="H57948" t="s">
        <v>34359</v>
      </c>
      <c r="I57948" t="s">
        <v>158838</v>
      </c>
      <c r="J57948" s="2" t="s">
        <v>202024</v>
      </c>
      <c r="K57948" t="s">
        <v>220800</v>
      </c>
      <c r="L57948" t="s">
        <v>228706</v>
      </c>
      <c r="M57948" t="s">
        <v>8</v>
      </c>
      <c r="N57948" t="s">
        <v>228828</v>
      </c>
      <c r="O57948" t="s">
        <v>229113</v>
      </c>
      <c r="P57948" t="s">
        <v>230099</v>
      </c>
      <c r="Q57948" t="s">
        <v>122295</v>
      </c>
      <c r="R57948" t="s">
        <v>220800</v>
      </c>
      <c r="S57948" t="s">
        <v>233772</v>
      </c>
    </row>
    <row r="57949" spans="1:19" x14ac:dyDescent="0.35">
      <c r="A57949" s="1">
        <v>71951</v>
      </c>
      <c r="B57949" t="s">
        <v>34359</v>
      </c>
      <c r="C57949" t="s">
        <v>103198</v>
      </c>
      <c r="D57949" t="s">
        <v>5</v>
      </c>
      <c r="E57949" t="s">
        <v>119955</v>
      </c>
      <c r="F57949" t="s">
        <v>120096</v>
      </c>
      <c r="G57949">
        <v>5.4999999999999999E-6</v>
      </c>
      <c r="H57949" t="s">
        <v>34359</v>
      </c>
      <c r="I57949" t="s">
        <v>158838</v>
      </c>
      <c r="J57949" s="2" t="s">
        <v>202024</v>
      </c>
      <c r="K57949" t="s">
        <v>220800</v>
      </c>
      <c r="L57949" t="s">
        <v>228706</v>
      </c>
      <c r="M57949" t="s">
        <v>8</v>
      </c>
      <c r="N57949" t="s">
        <v>228828</v>
      </c>
      <c r="O57949" t="s">
        <v>229113</v>
      </c>
      <c r="P57949" t="s">
        <v>230099</v>
      </c>
      <c r="Q57949" t="s">
        <v>122295</v>
      </c>
      <c r="R57949" t="s">
        <v>220800</v>
      </c>
      <c r="S57949" t="s">
        <v>233772</v>
      </c>
    </row>
    <row r="57950" spans="1:19" x14ac:dyDescent="0.35">
      <c r="A57950" s="1">
        <v>71952</v>
      </c>
      <c r="B57950" t="s">
        <v>34360</v>
      </c>
      <c r="C57950" t="s">
        <v>103199</v>
      </c>
      <c r="D57950" t="s">
        <v>5</v>
      </c>
      <c r="F57950" t="s">
        <v>120839</v>
      </c>
      <c r="G57950">
        <v>7.8712600000000003E-7</v>
      </c>
      <c r="H57950" t="s">
        <v>34360</v>
      </c>
      <c r="I57950" t="s">
        <v>158839</v>
      </c>
      <c r="J57950" s="2" t="s">
        <v>202025</v>
      </c>
      <c r="K57950" t="s">
        <v>220800</v>
      </c>
      <c r="L57950" t="s">
        <v>228704</v>
      </c>
      <c r="M57950" t="s">
        <v>10</v>
      </c>
      <c r="N57950" t="s">
        <v>228900</v>
      </c>
      <c r="O57950" t="s">
        <v>229224</v>
      </c>
      <c r="P57950" t="s">
        <v>229224</v>
      </c>
      <c r="Q57950" t="s">
        <v>119973</v>
      </c>
      <c r="R57950" t="s">
        <v>220800</v>
      </c>
      <c r="S57950" t="s">
        <v>233772</v>
      </c>
    </row>
    <row r="57951" spans="1:19" x14ac:dyDescent="0.35">
      <c r="A57951" s="1">
        <v>71953</v>
      </c>
      <c r="B57951" t="s">
        <v>34361</v>
      </c>
      <c r="C57951" t="s">
        <v>103200</v>
      </c>
      <c r="D57951" t="s">
        <v>5</v>
      </c>
      <c r="F57951" t="s">
        <v>120765</v>
      </c>
      <c r="G57951">
        <v>7.4516500000000001E-6</v>
      </c>
      <c r="H57951" t="s">
        <v>34361</v>
      </c>
      <c r="I57951" t="s">
        <v>158840</v>
      </c>
      <c r="J57951" s="2" t="s">
        <v>202026</v>
      </c>
      <c r="K57951" t="s">
        <v>220800</v>
      </c>
      <c r="L57951" t="s">
        <v>228704</v>
      </c>
      <c r="M57951" t="s">
        <v>8</v>
      </c>
      <c r="N57951" t="s">
        <v>228910</v>
      </c>
      <c r="O57951" t="s">
        <v>229253</v>
      </c>
      <c r="P57951" t="s">
        <v>229253</v>
      </c>
      <c r="Q57951" t="s">
        <v>120377</v>
      </c>
      <c r="R57951" t="s">
        <v>220800</v>
      </c>
      <c r="S57951" t="s">
        <v>233772</v>
      </c>
    </row>
    <row r="57952" spans="1:19" x14ac:dyDescent="0.35">
      <c r="A57952" s="1">
        <v>71954</v>
      </c>
      <c r="B57952" t="s">
        <v>34361</v>
      </c>
      <c r="C57952" t="s">
        <v>103201</v>
      </c>
      <c r="D57952" t="s">
        <v>5</v>
      </c>
      <c r="E57952" t="s">
        <v>119955</v>
      </c>
      <c r="F57952" t="s">
        <v>121104</v>
      </c>
      <c r="G57952">
        <v>5.0000000000000004E-6</v>
      </c>
      <c r="H57952" t="s">
        <v>34361</v>
      </c>
      <c r="I57952" t="s">
        <v>158840</v>
      </c>
      <c r="J57952" s="2" t="s">
        <v>202026</v>
      </c>
      <c r="K57952" t="s">
        <v>220800</v>
      </c>
      <c r="L57952" t="s">
        <v>228704</v>
      </c>
      <c r="M57952" t="s">
        <v>8</v>
      </c>
      <c r="N57952" t="s">
        <v>228910</v>
      </c>
      <c r="O57952" t="s">
        <v>229253</v>
      </c>
      <c r="P57952" t="s">
        <v>229253</v>
      </c>
      <c r="Q57952" t="s">
        <v>120377</v>
      </c>
      <c r="R57952" t="s">
        <v>220800</v>
      </c>
      <c r="S57952" t="s">
        <v>233772</v>
      </c>
    </row>
    <row r="57953" spans="1:19" x14ac:dyDescent="0.35">
      <c r="A57953" s="1">
        <v>71956</v>
      </c>
      <c r="B57953" t="s">
        <v>34361</v>
      </c>
      <c r="C57953" t="s">
        <v>103202</v>
      </c>
      <c r="D57953" t="s">
        <v>5</v>
      </c>
      <c r="E57953" t="s">
        <v>119954</v>
      </c>
      <c r="F57953" t="s">
        <v>120084</v>
      </c>
      <c r="G57953">
        <v>2.0000000000000002E-5</v>
      </c>
      <c r="H57953" t="s">
        <v>34361</v>
      </c>
      <c r="I57953" t="s">
        <v>158840</v>
      </c>
      <c r="J57953" s="2" t="s">
        <v>202026</v>
      </c>
      <c r="K57953" t="s">
        <v>220800</v>
      </c>
      <c r="L57953" t="s">
        <v>228704</v>
      </c>
      <c r="M57953" t="s">
        <v>8</v>
      </c>
      <c r="N57953" t="s">
        <v>228910</v>
      </c>
      <c r="O57953" t="s">
        <v>229253</v>
      </c>
      <c r="P57953" t="s">
        <v>229253</v>
      </c>
      <c r="Q57953" t="s">
        <v>120377</v>
      </c>
      <c r="R57953" t="s">
        <v>220800</v>
      </c>
      <c r="S57953" t="s">
        <v>233772</v>
      </c>
    </row>
    <row r="57954" spans="1:19" x14ac:dyDescent="0.35">
      <c r="A57954" s="1">
        <v>71957</v>
      </c>
      <c r="B57954" t="s">
        <v>34362</v>
      </c>
      <c r="C57954" t="s">
        <v>103203</v>
      </c>
      <c r="D57954" t="s">
        <v>5</v>
      </c>
      <c r="F57954" t="s">
        <v>122140</v>
      </c>
      <c r="G57954">
        <v>2.9999989999999998E-6</v>
      </c>
      <c r="H57954" t="s">
        <v>34362</v>
      </c>
      <c r="I57954" t="s">
        <v>158841</v>
      </c>
      <c r="J57954" s="2" t="s">
        <v>202027</v>
      </c>
      <c r="K57954" t="s">
        <v>220800</v>
      </c>
      <c r="L57954" t="s">
        <v>228706</v>
      </c>
      <c r="M57954" t="s">
        <v>8</v>
      </c>
      <c r="N57954" t="s">
        <v>228828</v>
      </c>
      <c r="O57954" t="s">
        <v>229198</v>
      </c>
      <c r="P57954" t="s">
        <v>230251</v>
      </c>
      <c r="Q57954" t="s">
        <v>123280</v>
      </c>
      <c r="R57954" t="s">
        <v>220800</v>
      </c>
      <c r="S57954" t="s">
        <v>233772</v>
      </c>
    </row>
    <row r="57955" spans="1:19" x14ac:dyDescent="0.35">
      <c r="A57955" s="1">
        <v>71958</v>
      </c>
      <c r="B57955" t="s">
        <v>34362</v>
      </c>
      <c r="C57955" t="s">
        <v>103204</v>
      </c>
      <c r="D57955" t="s">
        <v>5</v>
      </c>
      <c r="F57955" t="s">
        <v>122220</v>
      </c>
      <c r="G57955">
        <v>8.4009999999999991E-7</v>
      </c>
      <c r="H57955" t="s">
        <v>34362</v>
      </c>
      <c r="I57955" t="s">
        <v>158841</v>
      </c>
      <c r="J57955" s="2" t="s">
        <v>202027</v>
      </c>
      <c r="K57955" t="s">
        <v>220800</v>
      </c>
      <c r="L57955" t="s">
        <v>228706</v>
      </c>
      <c r="M57955" t="s">
        <v>8</v>
      </c>
      <c r="N57955" t="s">
        <v>228828</v>
      </c>
      <c r="O57955" t="s">
        <v>229198</v>
      </c>
      <c r="P57955" t="s">
        <v>230251</v>
      </c>
      <c r="Q57955" t="s">
        <v>123280</v>
      </c>
      <c r="R57955" t="s">
        <v>220800</v>
      </c>
      <c r="S57955" t="s">
        <v>233772</v>
      </c>
    </row>
    <row r="57956" spans="1:19" x14ac:dyDescent="0.35">
      <c r="A57956" s="1">
        <v>71959</v>
      </c>
      <c r="B57956" t="s">
        <v>34362</v>
      </c>
      <c r="C57956" t="s">
        <v>103205</v>
      </c>
      <c r="D57956" t="s">
        <v>3</v>
      </c>
      <c r="F57956" t="s">
        <v>121440</v>
      </c>
      <c r="G57956">
        <v>1.3626532E-5</v>
      </c>
      <c r="H57956" t="s">
        <v>34362</v>
      </c>
      <c r="I57956" t="s">
        <v>158841</v>
      </c>
      <c r="J57956" s="2" t="s">
        <v>202027</v>
      </c>
      <c r="K57956" t="s">
        <v>220800</v>
      </c>
      <c r="L57956" t="s">
        <v>228706</v>
      </c>
      <c r="M57956" t="s">
        <v>8</v>
      </c>
      <c r="N57956" t="s">
        <v>228828</v>
      </c>
      <c r="O57956" t="s">
        <v>229198</v>
      </c>
      <c r="P57956" t="s">
        <v>230251</v>
      </c>
      <c r="Q57956" t="s">
        <v>123280</v>
      </c>
      <c r="R57956" t="s">
        <v>220800</v>
      </c>
      <c r="S57956" t="s">
        <v>233772</v>
      </c>
    </row>
    <row r="57957" spans="1:19" x14ac:dyDescent="0.35">
      <c r="A57957" s="1">
        <v>71960</v>
      </c>
      <c r="B57957" t="s">
        <v>34362</v>
      </c>
      <c r="C57957" t="s">
        <v>103206</v>
      </c>
      <c r="D57957" t="s">
        <v>5</v>
      </c>
      <c r="F57957" t="s">
        <v>121804</v>
      </c>
      <c r="G57957">
        <v>1.9245709999999998E-5</v>
      </c>
      <c r="H57957" t="s">
        <v>34362</v>
      </c>
      <c r="I57957" t="s">
        <v>158841</v>
      </c>
      <c r="J57957" s="2" t="s">
        <v>202027</v>
      </c>
      <c r="K57957" t="s">
        <v>220800</v>
      </c>
      <c r="L57957" t="s">
        <v>228706</v>
      </c>
      <c r="M57957" t="s">
        <v>8</v>
      </c>
      <c r="N57957" t="s">
        <v>228828</v>
      </c>
      <c r="O57957" t="s">
        <v>229198</v>
      </c>
      <c r="P57957" t="s">
        <v>230251</v>
      </c>
      <c r="Q57957" t="s">
        <v>123280</v>
      </c>
      <c r="R57957" t="s">
        <v>220800</v>
      </c>
      <c r="S57957" t="s">
        <v>233772</v>
      </c>
    </row>
    <row r="57958" spans="1:19" x14ac:dyDescent="0.35">
      <c r="A57958" s="1">
        <v>71961</v>
      </c>
      <c r="B57958" t="s">
        <v>34362</v>
      </c>
      <c r="C57958" t="s">
        <v>103207</v>
      </c>
      <c r="D57958" t="s">
        <v>4</v>
      </c>
      <c r="F57958" t="s">
        <v>122530</v>
      </c>
      <c r="G57958">
        <v>1.2499910000000001E-6</v>
      </c>
      <c r="H57958" t="s">
        <v>34362</v>
      </c>
      <c r="I57958" t="s">
        <v>158841</v>
      </c>
      <c r="J57958" s="2" t="s">
        <v>202027</v>
      </c>
      <c r="K57958" t="s">
        <v>220800</v>
      </c>
      <c r="L57958" t="s">
        <v>228706</v>
      </c>
      <c r="M57958" t="s">
        <v>8</v>
      </c>
      <c r="N57958" t="s">
        <v>228828</v>
      </c>
      <c r="O57958" t="s">
        <v>229198</v>
      </c>
      <c r="P57958" t="s">
        <v>230251</v>
      </c>
      <c r="Q57958" t="s">
        <v>123280</v>
      </c>
      <c r="R57958" t="s">
        <v>220800</v>
      </c>
      <c r="S57958" t="s">
        <v>233772</v>
      </c>
    </row>
    <row r="57959" spans="1:19" x14ac:dyDescent="0.35">
      <c r="A57959" s="1">
        <v>71962</v>
      </c>
      <c r="B57959" t="s">
        <v>34363</v>
      </c>
      <c r="C57959" t="s">
        <v>103208</v>
      </c>
      <c r="D57959" t="s">
        <v>5</v>
      </c>
      <c r="F57959" t="s">
        <v>120320</v>
      </c>
      <c r="G57959">
        <v>2.5753999999999999E-6</v>
      </c>
      <c r="H57959" t="s">
        <v>34363</v>
      </c>
      <c r="I57959" t="s">
        <v>158842</v>
      </c>
      <c r="J57959" s="2" t="s">
        <v>202028</v>
      </c>
      <c r="K57959" t="s">
        <v>220800</v>
      </c>
      <c r="L57959" t="s">
        <v>228706</v>
      </c>
      <c r="M57959" t="s">
        <v>8</v>
      </c>
      <c r="N57959" t="s">
        <v>228853</v>
      </c>
      <c r="O57959" t="s">
        <v>229221</v>
      </c>
      <c r="P57959" t="s">
        <v>232662</v>
      </c>
      <c r="Q57959" t="s">
        <v>120056</v>
      </c>
      <c r="R57959" t="s">
        <v>220800</v>
      </c>
      <c r="S57959" t="s">
        <v>233772</v>
      </c>
    </row>
    <row r="57960" spans="1:19" x14ac:dyDescent="0.35">
      <c r="A57960" s="1">
        <v>71964</v>
      </c>
      <c r="B57960" t="s">
        <v>34364</v>
      </c>
      <c r="C57960" t="s">
        <v>103209</v>
      </c>
      <c r="D57960" t="s">
        <v>3</v>
      </c>
      <c r="F57960" t="s">
        <v>122749</v>
      </c>
      <c r="G57960">
        <v>6.9999999999999994E-5</v>
      </c>
      <c r="H57960" t="s">
        <v>34364</v>
      </c>
      <c r="I57960" t="s">
        <v>158843</v>
      </c>
      <c r="J57960" s="2" t="s">
        <v>202029</v>
      </c>
      <c r="K57960" t="s">
        <v>220800</v>
      </c>
      <c r="L57960" t="s">
        <v>228706</v>
      </c>
      <c r="M57960" t="s">
        <v>8</v>
      </c>
      <c r="N57960" t="s">
        <v>228862</v>
      </c>
      <c r="O57960" t="s">
        <v>229295</v>
      </c>
      <c r="P57960" t="s">
        <v>229295</v>
      </c>
      <c r="Q57960" t="s">
        <v>121322</v>
      </c>
      <c r="R57960" t="s">
        <v>220800</v>
      </c>
      <c r="S57960" t="s">
        <v>233772</v>
      </c>
    </row>
    <row r="57961" spans="1:19" x14ac:dyDescent="0.35">
      <c r="A57961" s="1">
        <v>71965</v>
      </c>
      <c r="B57961" t="s">
        <v>34365</v>
      </c>
      <c r="C57961" t="s">
        <v>103210</v>
      </c>
      <c r="D57961" t="s">
        <v>5</v>
      </c>
      <c r="F57961" t="s">
        <v>123363</v>
      </c>
      <c r="G57961">
        <v>2.6000000000000001E-6</v>
      </c>
      <c r="H57961" t="s">
        <v>34365</v>
      </c>
      <c r="I57961" t="s">
        <v>158844</v>
      </c>
      <c r="J57961" s="2" t="s">
        <v>202030</v>
      </c>
      <c r="K57961" t="s">
        <v>220800</v>
      </c>
      <c r="L57961" t="s">
        <v>228704</v>
      </c>
      <c r="M57961" t="s">
        <v>8</v>
      </c>
      <c r="N57961" t="s">
        <v>228828</v>
      </c>
      <c r="O57961" t="s">
        <v>229113</v>
      </c>
      <c r="P57961" t="s">
        <v>230113</v>
      </c>
      <c r="Q57961" t="s">
        <v>121230</v>
      </c>
      <c r="R57961" t="s">
        <v>220800</v>
      </c>
      <c r="S57961" t="s">
        <v>233772</v>
      </c>
    </row>
    <row r="57962" spans="1:19" x14ac:dyDescent="0.35">
      <c r="A57962" s="1">
        <v>71966</v>
      </c>
      <c r="B57962" t="s">
        <v>34365</v>
      </c>
      <c r="C57962" t="s">
        <v>103211</v>
      </c>
      <c r="D57962" t="s">
        <v>5</v>
      </c>
      <c r="E57962" t="s">
        <v>119954</v>
      </c>
      <c r="F57962" t="s">
        <v>121878</v>
      </c>
      <c r="G57962">
        <v>2.1999999999999999E-5</v>
      </c>
      <c r="H57962" t="s">
        <v>34365</v>
      </c>
      <c r="I57962" t="s">
        <v>158844</v>
      </c>
      <c r="J57962" s="2" t="s">
        <v>202030</v>
      </c>
      <c r="K57962" t="s">
        <v>220800</v>
      </c>
      <c r="L57962" t="s">
        <v>228704</v>
      </c>
      <c r="M57962" t="s">
        <v>8</v>
      </c>
      <c r="N57962" t="s">
        <v>228828</v>
      </c>
      <c r="O57962" t="s">
        <v>229113</v>
      </c>
      <c r="P57962" t="s">
        <v>230113</v>
      </c>
      <c r="Q57962" t="s">
        <v>121230</v>
      </c>
      <c r="R57962" t="s">
        <v>220800</v>
      </c>
      <c r="S57962" t="s">
        <v>233772</v>
      </c>
    </row>
    <row r="57963" spans="1:19" x14ac:dyDescent="0.35">
      <c r="A57963" s="1">
        <v>71967</v>
      </c>
      <c r="B57963" t="s">
        <v>34365</v>
      </c>
      <c r="C57963" t="s">
        <v>103212</v>
      </c>
      <c r="D57963" t="s">
        <v>5</v>
      </c>
      <c r="F57963" t="s">
        <v>119975</v>
      </c>
      <c r="G57963">
        <v>1.2600001000000001E-5</v>
      </c>
      <c r="H57963" t="s">
        <v>34365</v>
      </c>
      <c r="I57963" t="s">
        <v>158844</v>
      </c>
      <c r="J57963" s="2" t="s">
        <v>202030</v>
      </c>
      <c r="K57963" t="s">
        <v>220800</v>
      </c>
      <c r="L57963" t="s">
        <v>228704</v>
      </c>
      <c r="M57963" t="s">
        <v>8</v>
      </c>
      <c r="N57963" t="s">
        <v>228828</v>
      </c>
      <c r="O57963" t="s">
        <v>229113</v>
      </c>
      <c r="P57963" t="s">
        <v>230113</v>
      </c>
      <c r="Q57963" t="s">
        <v>121230</v>
      </c>
      <c r="R57963" t="s">
        <v>220800</v>
      </c>
      <c r="S57963" t="s">
        <v>233772</v>
      </c>
    </row>
    <row r="57964" spans="1:19" x14ac:dyDescent="0.35">
      <c r="A57964" s="1">
        <v>71968</v>
      </c>
      <c r="B57964" t="s">
        <v>34365</v>
      </c>
      <c r="C57964" t="s">
        <v>103213</v>
      </c>
      <c r="D57964" t="s">
        <v>5</v>
      </c>
      <c r="F57964" t="s">
        <v>120377</v>
      </c>
      <c r="G57964">
        <v>6.0000000000000002E-6</v>
      </c>
      <c r="H57964" t="s">
        <v>34365</v>
      </c>
      <c r="I57964" t="s">
        <v>158844</v>
      </c>
      <c r="J57964" s="2" t="s">
        <v>202030</v>
      </c>
      <c r="K57964" t="s">
        <v>220800</v>
      </c>
      <c r="L57964" t="s">
        <v>228704</v>
      </c>
      <c r="M57964" t="s">
        <v>8</v>
      </c>
      <c r="N57964" t="s">
        <v>228828</v>
      </c>
      <c r="O57964" t="s">
        <v>229113</v>
      </c>
      <c r="P57964" t="s">
        <v>230113</v>
      </c>
      <c r="Q57964" t="s">
        <v>121230</v>
      </c>
      <c r="R57964" t="s">
        <v>220800</v>
      </c>
      <c r="S57964" t="s">
        <v>233772</v>
      </c>
    </row>
    <row r="57965" spans="1:19" x14ac:dyDescent="0.35">
      <c r="A57965" s="1">
        <v>71969</v>
      </c>
      <c r="B57965" t="s">
        <v>34366</v>
      </c>
      <c r="C57965" t="s">
        <v>103214</v>
      </c>
      <c r="D57965" t="s">
        <v>5</v>
      </c>
      <c r="E57965" t="s">
        <v>119955</v>
      </c>
      <c r="F57965" t="s">
        <v>123504</v>
      </c>
      <c r="G57965">
        <v>5.0000000000000004E-6</v>
      </c>
      <c r="H57965" t="s">
        <v>34366</v>
      </c>
      <c r="I57965" t="s">
        <v>158845</v>
      </c>
      <c r="K57965" t="s">
        <v>220800</v>
      </c>
      <c r="L57965" t="s">
        <v>228704</v>
      </c>
      <c r="M57965" t="s">
        <v>228733</v>
      </c>
      <c r="N57965" t="s">
        <v>228826</v>
      </c>
      <c r="O57965" t="s">
        <v>229816</v>
      </c>
      <c r="P57965" t="s">
        <v>229816</v>
      </c>
      <c r="Q57965" t="s">
        <v>233111</v>
      </c>
      <c r="R57965" t="s">
        <v>220800</v>
      </c>
      <c r="S57965" t="s">
        <v>233772</v>
      </c>
    </row>
    <row r="57966" spans="1:19" x14ac:dyDescent="0.35">
      <c r="A57966" s="1">
        <v>71970</v>
      </c>
      <c r="B57966" t="s">
        <v>34367</v>
      </c>
      <c r="C57966" t="s">
        <v>103215</v>
      </c>
      <c r="D57966" t="s">
        <v>5</v>
      </c>
      <c r="F57966" t="s">
        <v>121885</v>
      </c>
      <c r="G57966">
        <v>6.9999999999999999E-6</v>
      </c>
      <c r="H57966" t="s">
        <v>34367</v>
      </c>
      <c r="I57966" t="s">
        <v>158846</v>
      </c>
      <c r="J57966" s="2" t="s">
        <v>202031</v>
      </c>
      <c r="K57966" t="s">
        <v>220800</v>
      </c>
      <c r="L57966" t="s">
        <v>228706</v>
      </c>
      <c r="M57966" t="s">
        <v>8</v>
      </c>
      <c r="N57966" t="s">
        <v>228848</v>
      </c>
      <c r="O57966" t="s">
        <v>229133</v>
      </c>
      <c r="P57966" t="s">
        <v>230112</v>
      </c>
      <c r="Q57966" t="s">
        <v>120682</v>
      </c>
      <c r="R57966" t="s">
        <v>220800</v>
      </c>
      <c r="S57966" t="s">
        <v>233772</v>
      </c>
    </row>
    <row r="57967" spans="1:19" x14ac:dyDescent="0.35">
      <c r="A57967" s="1">
        <v>71971</v>
      </c>
      <c r="B57967" t="s">
        <v>34368</v>
      </c>
      <c r="C57967" t="s">
        <v>103216</v>
      </c>
      <c r="D57967" t="s">
        <v>5</v>
      </c>
      <c r="E57967" t="s">
        <v>119955</v>
      </c>
      <c r="F57967" t="s">
        <v>121911</v>
      </c>
      <c r="G57967">
        <v>2.2801610000000002E-6</v>
      </c>
      <c r="H57967" t="s">
        <v>34368</v>
      </c>
      <c r="I57967" t="s">
        <v>158847</v>
      </c>
      <c r="J57967" s="2" t="s">
        <v>202032</v>
      </c>
      <c r="K57967" t="s">
        <v>220800</v>
      </c>
      <c r="L57967" t="s">
        <v>228704</v>
      </c>
      <c r="M57967" t="s">
        <v>10</v>
      </c>
      <c r="N57967" t="s">
        <v>229068</v>
      </c>
      <c r="O57967" t="s">
        <v>230019</v>
      </c>
      <c r="P57967" t="s">
        <v>230019</v>
      </c>
      <c r="Q57967" t="s">
        <v>121230</v>
      </c>
      <c r="R57967" t="s">
        <v>220800</v>
      </c>
      <c r="S57967" t="s">
        <v>233772</v>
      </c>
    </row>
    <row r="57968" spans="1:19" x14ac:dyDescent="0.35">
      <c r="A57968" s="1">
        <v>71972</v>
      </c>
      <c r="B57968" t="s">
        <v>34369</v>
      </c>
      <c r="C57968" t="s">
        <v>103217</v>
      </c>
      <c r="D57968" t="s">
        <v>5</v>
      </c>
      <c r="F57968" t="s">
        <v>120977</v>
      </c>
      <c r="G57968">
        <v>6.4999999999999996E-6</v>
      </c>
      <c r="H57968" t="s">
        <v>34369</v>
      </c>
      <c r="I57968" t="s">
        <v>158848</v>
      </c>
      <c r="J57968" s="2" t="s">
        <v>202033</v>
      </c>
      <c r="K57968" t="s">
        <v>220800</v>
      </c>
      <c r="L57968" t="s">
        <v>228704</v>
      </c>
      <c r="M57968" t="s">
        <v>8</v>
      </c>
      <c r="N57968" t="s">
        <v>228828</v>
      </c>
      <c r="O57968" t="s">
        <v>229216</v>
      </c>
      <c r="P57968" t="s">
        <v>229216</v>
      </c>
      <c r="Q57968" t="s">
        <v>119973</v>
      </c>
      <c r="R57968" t="s">
        <v>220800</v>
      </c>
      <c r="S57968" t="s">
        <v>233772</v>
      </c>
    </row>
    <row r="57969" spans="1:19" x14ac:dyDescent="0.35">
      <c r="A57969" s="1">
        <v>71973</v>
      </c>
      <c r="B57969" t="s">
        <v>34369</v>
      </c>
      <c r="C57969" t="s">
        <v>103218</v>
      </c>
      <c r="D57969" t="s">
        <v>5</v>
      </c>
      <c r="F57969" t="s">
        <v>122059</v>
      </c>
      <c r="G57969">
        <v>4.7099990000000004E-6</v>
      </c>
      <c r="H57969" t="s">
        <v>34369</v>
      </c>
      <c r="I57969" t="s">
        <v>158848</v>
      </c>
      <c r="J57969" s="2" t="s">
        <v>202033</v>
      </c>
      <c r="K57969" t="s">
        <v>220800</v>
      </c>
      <c r="L57969" t="s">
        <v>228704</v>
      </c>
      <c r="M57969" t="s">
        <v>8</v>
      </c>
      <c r="N57969" t="s">
        <v>228828</v>
      </c>
      <c r="O57969" t="s">
        <v>229216</v>
      </c>
      <c r="P57969" t="s">
        <v>229216</v>
      </c>
      <c r="Q57969" t="s">
        <v>119973</v>
      </c>
      <c r="R57969" t="s">
        <v>220800</v>
      </c>
      <c r="S57969" t="s">
        <v>233772</v>
      </c>
    </row>
    <row r="57970" spans="1:19" x14ac:dyDescent="0.35">
      <c r="A57970" s="1">
        <v>71974</v>
      </c>
      <c r="B57970" t="s">
        <v>34369</v>
      </c>
      <c r="C57970" t="s">
        <v>103219</v>
      </c>
      <c r="D57970" t="s">
        <v>3</v>
      </c>
      <c r="F57970" t="s">
        <v>120841</v>
      </c>
      <c r="G57970">
        <v>5.6999999999999996E-6</v>
      </c>
      <c r="H57970" t="s">
        <v>34369</v>
      </c>
      <c r="I57970" t="s">
        <v>158848</v>
      </c>
      <c r="J57970" s="2" t="s">
        <v>202033</v>
      </c>
      <c r="K57970" t="s">
        <v>220800</v>
      </c>
      <c r="L57970" t="s">
        <v>228704</v>
      </c>
      <c r="M57970" t="s">
        <v>8</v>
      </c>
      <c r="N57970" t="s">
        <v>228828</v>
      </c>
      <c r="O57970" t="s">
        <v>229216</v>
      </c>
      <c r="P57970" t="s">
        <v>229216</v>
      </c>
      <c r="Q57970" t="s">
        <v>119973</v>
      </c>
      <c r="R57970" t="s">
        <v>220800</v>
      </c>
      <c r="S57970" t="s">
        <v>233772</v>
      </c>
    </row>
    <row r="57971" spans="1:19" x14ac:dyDescent="0.35">
      <c r="A57971" s="1">
        <v>71975</v>
      </c>
      <c r="B57971" t="s">
        <v>34369</v>
      </c>
      <c r="C57971" t="s">
        <v>103220</v>
      </c>
      <c r="D57971" t="s">
        <v>5</v>
      </c>
      <c r="F57971" t="s">
        <v>120864</v>
      </c>
      <c r="G57971">
        <v>1.9999999999999999E-6</v>
      </c>
      <c r="H57971" t="s">
        <v>34369</v>
      </c>
      <c r="I57971" t="s">
        <v>158848</v>
      </c>
      <c r="J57971" s="2" t="s">
        <v>202033</v>
      </c>
      <c r="K57971" t="s">
        <v>220800</v>
      </c>
      <c r="L57971" t="s">
        <v>228704</v>
      </c>
      <c r="M57971" t="s">
        <v>8</v>
      </c>
      <c r="N57971" t="s">
        <v>228828</v>
      </c>
      <c r="O57971" t="s">
        <v>229216</v>
      </c>
      <c r="P57971" t="s">
        <v>229216</v>
      </c>
      <c r="Q57971" t="s">
        <v>119973</v>
      </c>
      <c r="R57971" t="s">
        <v>220800</v>
      </c>
      <c r="S57971" t="s">
        <v>233772</v>
      </c>
    </row>
    <row r="57972" spans="1:19" x14ac:dyDescent="0.35">
      <c r="A57972" s="1">
        <v>71976</v>
      </c>
      <c r="B57972" t="s">
        <v>34370</v>
      </c>
      <c r="C57972" t="s">
        <v>103221</v>
      </c>
      <c r="D57972" t="s">
        <v>4</v>
      </c>
      <c r="F57972" t="s">
        <v>120100</v>
      </c>
      <c r="G57972">
        <v>8.7884500000000003E-7</v>
      </c>
      <c r="H57972" t="s">
        <v>34370</v>
      </c>
      <c r="I57972" t="s">
        <v>158849</v>
      </c>
      <c r="J57972" s="2" t="s">
        <v>202034</v>
      </c>
      <c r="K57972" t="s">
        <v>220800</v>
      </c>
      <c r="L57972" t="s">
        <v>228704</v>
      </c>
      <c r="M57972" t="s">
        <v>10</v>
      </c>
      <c r="N57972" t="s">
        <v>228973</v>
      </c>
      <c r="O57972" t="s">
        <v>229441</v>
      </c>
      <c r="P57972" t="s">
        <v>229441</v>
      </c>
      <c r="Q57972" t="s">
        <v>120056</v>
      </c>
      <c r="R57972" t="s">
        <v>220800</v>
      </c>
      <c r="S57972" t="s">
        <v>233772</v>
      </c>
    </row>
    <row r="57973" spans="1:19" x14ac:dyDescent="0.35">
      <c r="A57973" s="1">
        <v>71977</v>
      </c>
      <c r="B57973" t="s">
        <v>34371</v>
      </c>
      <c r="C57973" t="s">
        <v>103222</v>
      </c>
      <c r="D57973" t="s">
        <v>5</v>
      </c>
      <c r="F57973" t="s">
        <v>120892</v>
      </c>
      <c r="G57973">
        <v>2.9900000000000002E-7</v>
      </c>
      <c r="H57973" t="s">
        <v>34371</v>
      </c>
      <c r="I57973" t="s">
        <v>158850</v>
      </c>
      <c r="J57973" s="2" t="s">
        <v>202035</v>
      </c>
      <c r="K57973" t="s">
        <v>220800</v>
      </c>
      <c r="L57973" t="s">
        <v>228704</v>
      </c>
      <c r="M57973" t="s">
        <v>228729</v>
      </c>
      <c r="N57973" t="s">
        <v>228895</v>
      </c>
      <c r="O57973" t="s">
        <v>229208</v>
      </c>
      <c r="P57973" t="s">
        <v>229208</v>
      </c>
      <c r="R57973" t="s">
        <v>220800</v>
      </c>
      <c r="S57973" t="s">
        <v>233772</v>
      </c>
    </row>
    <row r="57974" spans="1:19" x14ac:dyDescent="0.35">
      <c r="A57974" s="1">
        <v>71978</v>
      </c>
      <c r="B57974" t="s">
        <v>34371</v>
      </c>
      <c r="C57974" t="s">
        <v>103223</v>
      </c>
      <c r="D57974" t="s">
        <v>5</v>
      </c>
      <c r="F57974" t="s">
        <v>122659</v>
      </c>
      <c r="G57974">
        <v>5.51E-7</v>
      </c>
      <c r="H57974" t="s">
        <v>34371</v>
      </c>
      <c r="I57974" t="s">
        <v>158850</v>
      </c>
      <c r="J57974" s="2" t="s">
        <v>202035</v>
      </c>
      <c r="K57974" t="s">
        <v>220800</v>
      </c>
      <c r="L57974" t="s">
        <v>228704</v>
      </c>
      <c r="M57974" t="s">
        <v>228729</v>
      </c>
      <c r="N57974" t="s">
        <v>228895</v>
      </c>
      <c r="O57974" t="s">
        <v>229208</v>
      </c>
      <c r="P57974" t="s">
        <v>229208</v>
      </c>
      <c r="R57974" t="s">
        <v>220800</v>
      </c>
      <c r="S57974" t="s">
        <v>233772</v>
      </c>
    </row>
    <row r="57975" spans="1:19" x14ac:dyDescent="0.35">
      <c r="A57975" s="1">
        <v>71979</v>
      </c>
      <c r="B57975" t="s">
        <v>34372</v>
      </c>
      <c r="C57975" t="s">
        <v>103224</v>
      </c>
      <c r="D57975" t="s">
        <v>5</v>
      </c>
      <c r="E57975" t="s">
        <v>119956</v>
      </c>
      <c r="F57975" t="s">
        <v>122342</v>
      </c>
      <c r="G57975">
        <v>1.2E-5</v>
      </c>
      <c r="H57975" t="s">
        <v>34372</v>
      </c>
      <c r="I57975" t="s">
        <v>158851</v>
      </c>
      <c r="J57975" s="2" t="s">
        <v>202036</v>
      </c>
      <c r="K57975" t="s">
        <v>220800</v>
      </c>
      <c r="L57975" t="s">
        <v>228706</v>
      </c>
      <c r="M57975" t="s">
        <v>8</v>
      </c>
      <c r="N57975" t="s">
        <v>228896</v>
      </c>
      <c r="O57975" t="s">
        <v>229210</v>
      </c>
      <c r="P57975" t="s">
        <v>229210</v>
      </c>
      <c r="R57975" t="s">
        <v>220800</v>
      </c>
      <c r="S57975" t="s">
        <v>233772</v>
      </c>
    </row>
    <row r="57976" spans="1:19" x14ac:dyDescent="0.35">
      <c r="A57976" s="1">
        <v>71981</v>
      </c>
      <c r="B57976" t="s">
        <v>34373</v>
      </c>
      <c r="C57976" t="s">
        <v>103225</v>
      </c>
      <c r="D57976" t="s">
        <v>5</v>
      </c>
      <c r="E57976" t="s">
        <v>119955</v>
      </c>
      <c r="F57976" t="s">
        <v>122094</v>
      </c>
      <c r="G57976">
        <v>6.0000000000000002E-6</v>
      </c>
      <c r="H57976" t="s">
        <v>34373</v>
      </c>
      <c r="I57976" t="s">
        <v>158852</v>
      </c>
      <c r="J57976" s="2" t="s">
        <v>202037</v>
      </c>
      <c r="K57976" t="s">
        <v>220800</v>
      </c>
      <c r="L57976" t="s">
        <v>228706</v>
      </c>
      <c r="M57976" t="s">
        <v>8</v>
      </c>
      <c r="N57976" t="s">
        <v>228898</v>
      </c>
      <c r="O57976" t="s">
        <v>229218</v>
      </c>
      <c r="P57976" t="s">
        <v>230152</v>
      </c>
      <c r="Q57976" t="s">
        <v>122295</v>
      </c>
      <c r="R57976" t="s">
        <v>220800</v>
      </c>
      <c r="S57976" t="s">
        <v>233772</v>
      </c>
    </row>
    <row r="57977" spans="1:19" x14ac:dyDescent="0.35">
      <c r="A57977" s="1">
        <v>71982</v>
      </c>
      <c r="B57977" t="s">
        <v>34373</v>
      </c>
      <c r="C57977" t="s">
        <v>103226</v>
      </c>
      <c r="D57977" t="s">
        <v>5</v>
      </c>
      <c r="F57977" t="s">
        <v>123468</v>
      </c>
      <c r="G57977">
        <v>9.9999999999999995E-7</v>
      </c>
      <c r="H57977" t="s">
        <v>34373</v>
      </c>
      <c r="I57977" t="s">
        <v>158852</v>
      </c>
      <c r="J57977" s="2" t="s">
        <v>202037</v>
      </c>
      <c r="K57977" t="s">
        <v>220800</v>
      </c>
      <c r="L57977" t="s">
        <v>228706</v>
      </c>
      <c r="M57977" t="s">
        <v>8</v>
      </c>
      <c r="N57977" t="s">
        <v>228898</v>
      </c>
      <c r="O57977" t="s">
        <v>229218</v>
      </c>
      <c r="P57977" t="s">
        <v>230152</v>
      </c>
      <c r="Q57977" t="s">
        <v>122295</v>
      </c>
      <c r="R57977" t="s">
        <v>220800</v>
      </c>
      <c r="S57977" t="s">
        <v>233772</v>
      </c>
    </row>
    <row r="57978" spans="1:19" x14ac:dyDescent="0.35">
      <c r="A57978" s="1">
        <v>71983</v>
      </c>
      <c r="B57978" t="s">
        <v>34373</v>
      </c>
      <c r="C57978" t="s">
        <v>103227</v>
      </c>
      <c r="D57978" t="s">
        <v>5</v>
      </c>
      <c r="E57978" t="s">
        <v>119956</v>
      </c>
      <c r="F57978" t="s">
        <v>121277</v>
      </c>
      <c r="G57978">
        <v>1.5E-6</v>
      </c>
      <c r="H57978" t="s">
        <v>34373</v>
      </c>
      <c r="I57978" t="s">
        <v>158852</v>
      </c>
      <c r="J57978" s="2" t="s">
        <v>202037</v>
      </c>
      <c r="K57978" t="s">
        <v>220800</v>
      </c>
      <c r="L57978" t="s">
        <v>228706</v>
      </c>
      <c r="M57978" t="s">
        <v>8</v>
      </c>
      <c r="N57978" t="s">
        <v>228898</v>
      </c>
      <c r="O57978" t="s">
        <v>229218</v>
      </c>
      <c r="P57978" t="s">
        <v>230152</v>
      </c>
      <c r="Q57978" t="s">
        <v>122295</v>
      </c>
      <c r="R57978" t="s">
        <v>220800</v>
      </c>
      <c r="S57978" t="s">
        <v>233772</v>
      </c>
    </row>
    <row r="57979" spans="1:19" x14ac:dyDescent="0.35">
      <c r="A57979" s="1">
        <v>71984</v>
      </c>
      <c r="B57979" t="s">
        <v>34374</v>
      </c>
      <c r="C57979" t="s">
        <v>103228</v>
      </c>
      <c r="D57979" t="s">
        <v>5</v>
      </c>
      <c r="E57979" t="s">
        <v>119955</v>
      </c>
      <c r="F57979" t="s">
        <v>123298</v>
      </c>
      <c r="G57979">
        <v>6.28E-6</v>
      </c>
      <c r="H57979" t="s">
        <v>34374</v>
      </c>
      <c r="I57979" t="s">
        <v>158853</v>
      </c>
      <c r="K57979" t="s">
        <v>220800</v>
      </c>
      <c r="L57979" t="s">
        <v>228704</v>
      </c>
      <c r="M57979" t="s">
        <v>228717</v>
      </c>
      <c r="N57979" t="s">
        <v>228893</v>
      </c>
      <c r="O57979" t="s">
        <v>229203</v>
      </c>
      <c r="P57979" t="s">
        <v>229203</v>
      </c>
      <c r="R57979" t="s">
        <v>220800</v>
      </c>
      <c r="S57979" t="s">
        <v>233772</v>
      </c>
    </row>
    <row r="57980" spans="1:19" x14ac:dyDescent="0.35">
      <c r="A57980" s="1">
        <v>71985</v>
      </c>
      <c r="B57980" t="s">
        <v>34375</v>
      </c>
      <c r="C57980" t="s">
        <v>103229</v>
      </c>
      <c r="D57980" t="s">
        <v>4</v>
      </c>
      <c r="F57980" t="s">
        <v>121283</v>
      </c>
      <c r="G57980">
        <v>9.9999999999999995E-7</v>
      </c>
      <c r="H57980" t="s">
        <v>34375</v>
      </c>
      <c r="I57980" t="s">
        <v>158854</v>
      </c>
      <c r="J57980" s="2" t="s">
        <v>202038</v>
      </c>
      <c r="K57980" t="s">
        <v>220800</v>
      </c>
      <c r="L57980" t="s">
        <v>228706</v>
      </c>
      <c r="M57980" t="s">
        <v>8</v>
      </c>
      <c r="N57980" t="s">
        <v>228828</v>
      </c>
      <c r="O57980" t="s">
        <v>229113</v>
      </c>
      <c r="P57980" t="s">
        <v>230103</v>
      </c>
      <c r="R57980" t="s">
        <v>220800</v>
      </c>
      <c r="S57980" t="s">
        <v>233772</v>
      </c>
    </row>
    <row r="57981" spans="1:19" x14ac:dyDescent="0.35">
      <c r="A57981" s="1">
        <v>71986</v>
      </c>
      <c r="B57981" t="s">
        <v>34376</v>
      </c>
      <c r="C57981" t="s">
        <v>103230</v>
      </c>
      <c r="D57981" t="s">
        <v>5</v>
      </c>
      <c r="F57981" t="s">
        <v>121638</v>
      </c>
      <c r="G57981">
        <v>7.0000000000000005E-8</v>
      </c>
      <c r="H57981" t="s">
        <v>34376</v>
      </c>
      <c r="I57981" t="s">
        <v>158855</v>
      </c>
      <c r="J57981" s="2" t="s">
        <v>202039</v>
      </c>
      <c r="K57981" t="s">
        <v>220800</v>
      </c>
      <c r="L57981" t="s">
        <v>228704</v>
      </c>
      <c r="M57981" t="s">
        <v>8</v>
      </c>
      <c r="N57981" t="s">
        <v>228862</v>
      </c>
      <c r="O57981" t="s">
        <v>229114</v>
      </c>
      <c r="P57981" t="s">
        <v>230166</v>
      </c>
      <c r="Q57981" t="s">
        <v>120216</v>
      </c>
      <c r="R57981" t="s">
        <v>220800</v>
      </c>
      <c r="S57981" t="s">
        <v>233772</v>
      </c>
    </row>
    <row r="57982" spans="1:19" x14ac:dyDescent="0.35">
      <c r="A57982" s="1">
        <v>71987</v>
      </c>
      <c r="B57982" t="s">
        <v>34377</v>
      </c>
      <c r="C57982" t="s">
        <v>103231</v>
      </c>
      <c r="D57982" t="s">
        <v>4</v>
      </c>
      <c r="F57982" t="s">
        <v>123178</v>
      </c>
      <c r="G57982">
        <v>1.639E-8</v>
      </c>
      <c r="H57982" t="s">
        <v>34377</v>
      </c>
      <c r="I57982" t="s">
        <v>158856</v>
      </c>
      <c r="J57982" s="2" t="s">
        <v>202040</v>
      </c>
      <c r="K57982" t="s">
        <v>220813</v>
      </c>
      <c r="L57982" t="s">
        <v>228704</v>
      </c>
      <c r="M57982" t="s">
        <v>16</v>
      </c>
      <c r="N57982" t="s">
        <v>228829</v>
      </c>
      <c r="O57982" t="s">
        <v>229115</v>
      </c>
      <c r="P57982" t="s">
        <v>229115</v>
      </c>
      <c r="Q57982" t="s">
        <v>121027</v>
      </c>
      <c r="R57982" t="s">
        <v>220800</v>
      </c>
      <c r="S57982" t="s">
        <v>233772</v>
      </c>
    </row>
    <row r="57983" spans="1:19" x14ac:dyDescent="0.35">
      <c r="A57983" s="1">
        <v>71988</v>
      </c>
      <c r="B57983" t="s">
        <v>34378</v>
      </c>
      <c r="C57983" t="s">
        <v>103232</v>
      </c>
      <c r="D57983" t="s">
        <v>5</v>
      </c>
      <c r="E57983" t="s">
        <v>119959</v>
      </c>
      <c r="F57983" t="s">
        <v>122647</v>
      </c>
      <c r="G57983">
        <v>3.9999999999999998E-6</v>
      </c>
      <c r="H57983" t="s">
        <v>34378</v>
      </c>
      <c r="I57983" t="s">
        <v>158857</v>
      </c>
      <c r="J57983" s="2" t="s">
        <v>202041</v>
      </c>
      <c r="K57983" t="s">
        <v>220800</v>
      </c>
      <c r="L57983" t="s">
        <v>228706</v>
      </c>
      <c r="M57983" t="s">
        <v>8</v>
      </c>
      <c r="N57983" t="s">
        <v>228864</v>
      </c>
      <c r="O57983" t="s">
        <v>229158</v>
      </c>
      <c r="P57983" t="s">
        <v>230484</v>
      </c>
      <c r="Q57983" t="s">
        <v>122295</v>
      </c>
      <c r="R57983" t="s">
        <v>220800</v>
      </c>
      <c r="S57983" t="s">
        <v>233772</v>
      </c>
    </row>
    <row r="57984" spans="1:19" x14ac:dyDescent="0.35">
      <c r="A57984" s="1">
        <v>71989</v>
      </c>
      <c r="B57984" t="s">
        <v>34379</v>
      </c>
      <c r="C57984" t="s">
        <v>103233</v>
      </c>
      <c r="D57984" t="s">
        <v>5</v>
      </c>
      <c r="F57984" t="s">
        <v>123493</v>
      </c>
      <c r="G57984">
        <v>1.0000000000000001E-5</v>
      </c>
      <c r="H57984" t="s">
        <v>34379</v>
      </c>
      <c r="I57984" t="s">
        <v>158858</v>
      </c>
      <c r="J57984" s="2" t="s">
        <v>202042</v>
      </c>
      <c r="K57984" t="s">
        <v>220800</v>
      </c>
      <c r="L57984" t="s">
        <v>228704</v>
      </c>
      <c r="M57984" t="s">
        <v>8</v>
      </c>
      <c r="N57984" t="s">
        <v>228832</v>
      </c>
      <c r="O57984" t="s">
        <v>229111</v>
      </c>
      <c r="P57984" t="s">
        <v>230079</v>
      </c>
      <c r="Q57984" t="s">
        <v>233138</v>
      </c>
      <c r="R57984" t="s">
        <v>220800</v>
      </c>
      <c r="S57984" t="s">
        <v>233772</v>
      </c>
    </row>
    <row r="57985" spans="1:19" x14ac:dyDescent="0.35">
      <c r="A57985" s="1">
        <v>71990</v>
      </c>
      <c r="B57985" t="s">
        <v>34380</v>
      </c>
      <c r="C57985" t="s">
        <v>103234</v>
      </c>
      <c r="D57985" t="s">
        <v>5</v>
      </c>
      <c r="F57985" t="s">
        <v>121754</v>
      </c>
      <c r="G57985">
        <v>9.5351500000000005E-7</v>
      </c>
      <c r="H57985" t="s">
        <v>34380</v>
      </c>
      <c r="I57985" t="s">
        <v>158859</v>
      </c>
      <c r="J57985" s="2" t="s">
        <v>202043</v>
      </c>
      <c r="K57985" t="s">
        <v>220800</v>
      </c>
      <c r="L57985" t="s">
        <v>228704</v>
      </c>
      <c r="M57985" t="s">
        <v>8</v>
      </c>
      <c r="N57985" t="s">
        <v>228864</v>
      </c>
      <c r="O57985" t="s">
        <v>229158</v>
      </c>
      <c r="P57985" t="s">
        <v>229158</v>
      </c>
      <c r="R57985" t="s">
        <v>220800</v>
      </c>
      <c r="S57985" t="s">
        <v>233772</v>
      </c>
    </row>
    <row r="57986" spans="1:19" x14ac:dyDescent="0.35">
      <c r="A57986" s="1">
        <v>71991</v>
      </c>
      <c r="B57986" t="s">
        <v>34380</v>
      </c>
      <c r="C57986" t="s">
        <v>103235</v>
      </c>
      <c r="D57986" t="s">
        <v>5</v>
      </c>
      <c r="F57986" t="s">
        <v>120889</v>
      </c>
      <c r="G57986">
        <v>1.9999999999999999E-6</v>
      </c>
      <c r="H57986" t="s">
        <v>34380</v>
      </c>
      <c r="I57986" t="s">
        <v>158859</v>
      </c>
      <c r="J57986" s="2" t="s">
        <v>202043</v>
      </c>
      <c r="K57986" t="s">
        <v>220800</v>
      </c>
      <c r="L57986" t="s">
        <v>228704</v>
      </c>
      <c r="M57986" t="s">
        <v>8</v>
      </c>
      <c r="N57986" t="s">
        <v>228864</v>
      </c>
      <c r="O57986" t="s">
        <v>229158</v>
      </c>
      <c r="P57986" t="s">
        <v>229158</v>
      </c>
      <c r="R57986" t="s">
        <v>220800</v>
      </c>
      <c r="S57986" t="s">
        <v>233772</v>
      </c>
    </row>
    <row r="57987" spans="1:19" x14ac:dyDescent="0.35">
      <c r="A57987" s="1">
        <v>71992</v>
      </c>
      <c r="B57987" t="s">
        <v>34380</v>
      </c>
      <c r="C57987" t="s">
        <v>103236</v>
      </c>
      <c r="D57987" t="s">
        <v>5</v>
      </c>
      <c r="F57987" t="s">
        <v>122903</v>
      </c>
      <c r="G57987">
        <v>2.4999999999999999E-7</v>
      </c>
      <c r="H57987" t="s">
        <v>34380</v>
      </c>
      <c r="I57987" t="s">
        <v>158859</v>
      </c>
      <c r="J57987" s="2" t="s">
        <v>202043</v>
      </c>
      <c r="K57987" t="s">
        <v>220800</v>
      </c>
      <c r="L57987" t="s">
        <v>228704</v>
      </c>
      <c r="M57987" t="s">
        <v>8</v>
      </c>
      <c r="N57987" t="s">
        <v>228864</v>
      </c>
      <c r="O57987" t="s">
        <v>229158</v>
      </c>
      <c r="P57987" t="s">
        <v>229158</v>
      </c>
      <c r="R57987" t="s">
        <v>220800</v>
      </c>
      <c r="S57987" t="s">
        <v>233772</v>
      </c>
    </row>
    <row r="57988" spans="1:19" x14ac:dyDescent="0.35">
      <c r="A57988" s="1">
        <v>71993</v>
      </c>
      <c r="B57988" t="s">
        <v>34381</v>
      </c>
      <c r="C57988" t="s">
        <v>103237</v>
      </c>
      <c r="D57988" t="s">
        <v>5</v>
      </c>
      <c r="F57988" t="s">
        <v>120696</v>
      </c>
      <c r="G57988">
        <v>3.8500000000000004E-6</v>
      </c>
      <c r="H57988" t="s">
        <v>34381</v>
      </c>
      <c r="I57988" t="s">
        <v>158860</v>
      </c>
      <c r="J57988" s="2" t="s">
        <v>202044</v>
      </c>
      <c r="K57988" t="s">
        <v>220800</v>
      </c>
      <c r="L57988" t="s">
        <v>228704</v>
      </c>
      <c r="M57988" t="s">
        <v>12</v>
      </c>
      <c r="N57988" t="s">
        <v>228878</v>
      </c>
      <c r="O57988" t="s">
        <v>229181</v>
      </c>
      <c r="P57988" t="s">
        <v>229181</v>
      </c>
      <c r="Q57988" t="s">
        <v>122295</v>
      </c>
      <c r="R57988" t="s">
        <v>220800</v>
      </c>
      <c r="S57988" t="s">
        <v>233772</v>
      </c>
    </row>
    <row r="57989" spans="1:19" x14ac:dyDescent="0.35">
      <c r="A57989" s="1">
        <v>71994</v>
      </c>
      <c r="B57989" t="s">
        <v>34382</v>
      </c>
      <c r="C57989" t="s">
        <v>103238</v>
      </c>
      <c r="D57989" t="s">
        <v>4</v>
      </c>
      <c r="F57989" t="s">
        <v>120428</v>
      </c>
      <c r="G57989">
        <v>3.0000000000000001E-6</v>
      </c>
      <c r="H57989" t="s">
        <v>34382</v>
      </c>
      <c r="I57989" t="s">
        <v>158861</v>
      </c>
      <c r="J57989" s="2" t="s">
        <v>202045</v>
      </c>
      <c r="K57989" t="s">
        <v>220800</v>
      </c>
      <c r="L57989" t="s">
        <v>228707</v>
      </c>
      <c r="M57989" t="s">
        <v>12</v>
      </c>
      <c r="N57989" t="s">
        <v>228899</v>
      </c>
      <c r="O57989" t="s">
        <v>229412</v>
      </c>
      <c r="P57989" t="s">
        <v>229412</v>
      </c>
      <c r="Q57989" t="s">
        <v>120833</v>
      </c>
      <c r="R57989" t="s">
        <v>220800</v>
      </c>
      <c r="S57989" t="s">
        <v>233772</v>
      </c>
    </row>
    <row r="57990" spans="1:19" x14ac:dyDescent="0.35">
      <c r="A57990" s="1">
        <v>71995</v>
      </c>
      <c r="B57990" t="s">
        <v>34382</v>
      </c>
      <c r="C57990" t="s">
        <v>103239</v>
      </c>
      <c r="D57990" t="s">
        <v>5</v>
      </c>
      <c r="F57990" t="s">
        <v>120466</v>
      </c>
      <c r="G57990">
        <v>2.1407929999999999E-6</v>
      </c>
      <c r="H57990" t="s">
        <v>34382</v>
      </c>
      <c r="I57990" t="s">
        <v>158861</v>
      </c>
      <c r="J57990" s="2" t="s">
        <v>202045</v>
      </c>
      <c r="K57990" t="s">
        <v>220800</v>
      </c>
      <c r="L57990" t="s">
        <v>228707</v>
      </c>
      <c r="M57990" t="s">
        <v>12</v>
      </c>
      <c r="N57990" t="s">
        <v>228899</v>
      </c>
      <c r="O57990" t="s">
        <v>229412</v>
      </c>
      <c r="P57990" t="s">
        <v>229412</v>
      </c>
      <c r="Q57990" t="s">
        <v>120833</v>
      </c>
      <c r="R57990" t="s">
        <v>220800</v>
      </c>
      <c r="S57990" t="s">
        <v>233772</v>
      </c>
    </row>
    <row r="57991" spans="1:19" x14ac:dyDescent="0.35">
      <c r="A57991" s="1">
        <v>71996</v>
      </c>
      <c r="B57991" t="s">
        <v>34382</v>
      </c>
      <c r="C57991" t="s">
        <v>103240</v>
      </c>
      <c r="D57991" t="s">
        <v>5</v>
      </c>
      <c r="F57991" t="s">
        <v>120282</v>
      </c>
      <c r="G57991">
        <v>9.1748100000000001E-7</v>
      </c>
      <c r="H57991" t="s">
        <v>34382</v>
      </c>
      <c r="I57991" t="s">
        <v>158861</v>
      </c>
      <c r="J57991" s="2" t="s">
        <v>202045</v>
      </c>
      <c r="K57991" t="s">
        <v>220800</v>
      </c>
      <c r="L57991" t="s">
        <v>228707</v>
      </c>
      <c r="M57991" t="s">
        <v>12</v>
      </c>
      <c r="N57991" t="s">
        <v>228899</v>
      </c>
      <c r="O57991" t="s">
        <v>229412</v>
      </c>
      <c r="P57991" t="s">
        <v>229412</v>
      </c>
      <c r="Q57991" t="s">
        <v>120833</v>
      </c>
      <c r="R57991" t="s">
        <v>220800</v>
      </c>
      <c r="S57991" t="s">
        <v>233772</v>
      </c>
    </row>
    <row r="57992" spans="1:19" x14ac:dyDescent="0.35">
      <c r="A57992" s="1">
        <v>71997</v>
      </c>
      <c r="B57992" t="s">
        <v>34383</v>
      </c>
      <c r="C57992" t="s">
        <v>103241</v>
      </c>
      <c r="D57992" t="s">
        <v>5</v>
      </c>
      <c r="F57992" t="s">
        <v>122417</v>
      </c>
      <c r="G57992">
        <v>3.0000000000000001E-5</v>
      </c>
      <c r="H57992" t="s">
        <v>34383</v>
      </c>
      <c r="I57992" t="s">
        <v>158862</v>
      </c>
      <c r="J57992" s="2" t="s">
        <v>202046</v>
      </c>
      <c r="K57992" t="s">
        <v>220800</v>
      </c>
      <c r="L57992" t="s">
        <v>228706</v>
      </c>
      <c r="M57992" t="s">
        <v>8</v>
      </c>
      <c r="N57992" t="s">
        <v>228828</v>
      </c>
      <c r="O57992" t="s">
        <v>229113</v>
      </c>
      <c r="P57992" t="s">
        <v>230107</v>
      </c>
      <c r="Q57992" t="s">
        <v>123278</v>
      </c>
      <c r="R57992" t="s">
        <v>220800</v>
      </c>
      <c r="S57992" t="s">
        <v>233772</v>
      </c>
    </row>
    <row r="57993" spans="1:19" x14ac:dyDescent="0.35">
      <c r="A57993" s="1">
        <v>71998</v>
      </c>
      <c r="B57993" t="s">
        <v>34383</v>
      </c>
      <c r="C57993" t="s">
        <v>103242</v>
      </c>
      <c r="D57993" t="s">
        <v>5</v>
      </c>
      <c r="F57993" t="s">
        <v>122597</v>
      </c>
      <c r="G57993">
        <v>8.6999999999999997E-6</v>
      </c>
      <c r="H57993" t="s">
        <v>34383</v>
      </c>
      <c r="I57993" t="s">
        <v>158862</v>
      </c>
      <c r="J57993" s="2" t="s">
        <v>202046</v>
      </c>
      <c r="K57993" t="s">
        <v>220800</v>
      </c>
      <c r="L57993" t="s">
        <v>228706</v>
      </c>
      <c r="M57993" t="s">
        <v>8</v>
      </c>
      <c r="N57993" t="s">
        <v>228828</v>
      </c>
      <c r="O57993" t="s">
        <v>229113</v>
      </c>
      <c r="P57993" t="s">
        <v>230107</v>
      </c>
      <c r="Q57993" t="s">
        <v>123278</v>
      </c>
      <c r="R57993" t="s">
        <v>220800</v>
      </c>
      <c r="S57993" t="s">
        <v>233772</v>
      </c>
    </row>
    <row r="57994" spans="1:19" x14ac:dyDescent="0.35">
      <c r="A57994" s="1">
        <v>71999</v>
      </c>
      <c r="B57994" t="s">
        <v>34384</v>
      </c>
      <c r="C57994" t="s">
        <v>103243</v>
      </c>
      <c r="D57994" t="s">
        <v>5</v>
      </c>
      <c r="F57994" t="s">
        <v>121856</v>
      </c>
      <c r="G57994">
        <v>5.0000000000000004E-6</v>
      </c>
      <c r="H57994" t="s">
        <v>34384</v>
      </c>
      <c r="I57994" t="s">
        <v>158863</v>
      </c>
      <c r="J57994" s="2" t="s">
        <v>202047</v>
      </c>
      <c r="K57994" t="s">
        <v>220800</v>
      </c>
      <c r="L57994" t="s">
        <v>228706</v>
      </c>
      <c r="M57994" t="s">
        <v>8</v>
      </c>
      <c r="N57994" t="s">
        <v>228828</v>
      </c>
      <c r="O57994" t="s">
        <v>229113</v>
      </c>
      <c r="P57994" t="s">
        <v>230081</v>
      </c>
      <c r="Q57994" t="s">
        <v>121535</v>
      </c>
      <c r="R57994" t="s">
        <v>220800</v>
      </c>
      <c r="S57994" t="s">
        <v>233772</v>
      </c>
    </row>
    <row r="57995" spans="1:19" x14ac:dyDescent="0.35">
      <c r="A57995" s="1">
        <v>72000</v>
      </c>
      <c r="B57995" t="s">
        <v>34384</v>
      </c>
      <c r="C57995" t="s">
        <v>103244</v>
      </c>
      <c r="D57995" t="s">
        <v>5</v>
      </c>
      <c r="E57995" t="s">
        <v>119954</v>
      </c>
      <c r="F57995" t="s">
        <v>123505</v>
      </c>
      <c r="G57995">
        <v>1.13E-5</v>
      </c>
      <c r="H57995" t="s">
        <v>34384</v>
      </c>
      <c r="I57995" t="s">
        <v>158863</v>
      </c>
      <c r="J57995" s="2" t="s">
        <v>202047</v>
      </c>
      <c r="K57995" t="s">
        <v>220800</v>
      </c>
      <c r="L57995" t="s">
        <v>228706</v>
      </c>
      <c r="M57995" t="s">
        <v>8</v>
      </c>
      <c r="N57995" t="s">
        <v>228828</v>
      </c>
      <c r="O57995" t="s">
        <v>229113</v>
      </c>
      <c r="P57995" t="s">
        <v>230081</v>
      </c>
      <c r="Q57995" t="s">
        <v>121535</v>
      </c>
      <c r="R57995" t="s">
        <v>220800</v>
      </c>
      <c r="S57995" t="s">
        <v>233772</v>
      </c>
    </row>
    <row r="57996" spans="1:19" x14ac:dyDescent="0.35">
      <c r="A57996" s="1">
        <v>72001</v>
      </c>
      <c r="B57996" t="s">
        <v>34384</v>
      </c>
      <c r="C57996" t="s">
        <v>103245</v>
      </c>
      <c r="D57996" t="s">
        <v>5</v>
      </c>
      <c r="F57996" t="s">
        <v>123817</v>
      </c>
      <c r="G57996">
        <v>1.5E-5</v>
      </c>
      <c r="H57996" t="s">
        <v>34384</v>
      </c>
      <c r="I57996" t="s">
        <v>158863</v>
      </c>
      <c r="J57996" s="2" t="s">
        <v>202047</v>
      </c>
      <c r="K57996" t="s">
        <v>220800</v>
      </c>
      <c r="L57996" t="s">
        <v>228706</v>
      </c>
      <c r="M57996" t="s">
        <v>8</v>
      </c>
      <c r="N57996" t="s">
        <v>228828</v>
      </c>
      <c r="O57996" t="s">
        <v>229113</v>
      </c>
      <c r="P57996" t="s">
        <v>230081</v>
      </c>
      <c r="Q57996" t="s">
        <v>121535</v>
      </c>
      <c r="R57996" t="s">
        <v>220800</v>
      </c>
      <c r="S57996" t="s">
        <v>233772</v>
      </c>
    </row>
    <row r="57997" spans="1:19" x14ac:dyDescent="0.35">
      <c r="A57997" s="1">
        <v>72002</v>
      </c>
      <c r="B57997" t="s">
        <v>34384</v>
      </c>
      <c r="C57997" t="s">
        <v>103246</v>
      </c>
      <c r="D57997" t="s">
        <v>5</v>
      </c>
      <c r="E57997" t="s">
        <v>119956</v>
      </c>
      <c r="F57997" t="s">
        <v>122801</v>
      </c>
      <c r="G57997">
        <v>2.0000000000000002E-5</v>
      </c>
      <c r="H57997" t="s">
        <v>34384</v>
      </c>
      <c r="I57997" t="s">
        <v>158863</v>
      </c>
      <c r="J57997" s="2" t="s">
        <v>202047</v>
      </c>
      <c r="K57997" t="s">
        <v>220800</v>
      </c>
      <c r="L57997" t="s">
        <v>228706</v>
      </c>
      <c r="M57997" t="s">
        <v>8</v>
      </c>
      <c r="N57997" t="s">
        <v>228828</v>
      </c>
      <c r="O57997" t="s">
        <v>229113</v>
      </c>
      <c r="P57997" t="s">
        <v>230081</v>
      </c>
      <c r="Q57997" t="s">
        <v>121535</v>
      </c>
      <c r="R57997" t="s">
        <v>220800</v>
      </c>
      <c r="S57997" t="s">
        <v>233772</v>
      </c>
    </row>
    <row r="57998" spans="1:19" x14ac:dyDescent="0.35">
      <c r="A57998" s="1">
        <v>72003</v>
      </c>
      <c r="B57998" t="s">
        <v>34384</v>
      </c>
      <c r="C57998" t="s">
        <v>103247</v>
      </c>
      <c r="D57998" t="s">
        <v>5</v>
      </c>
      <c r="F57998" t="s">
        <v>122287</v>
      </c>
      <c r="G57998">
        <v>1.000999E-6</v>
      </c>
      <c r="H57998" t="s">
        <v>34384</v>
      </c>
      <c r="I57998" t="s">
        <v>158863</v>
      </c>
      <c r="J57998" s="2" t="s">
        <v>202047</v>
      </c>
      <c r="K57998" t="s">
        <v>220800</v>
      </c>
      <c r="L57998" t="s">
        <v>228706</v>
      </c>
      <c r="M57998" t="s">
        <v>8</v>
      </c>
      <c r="N57998" t="s">
        <v>228828</v>
      </c>
      <c r="O57998" t="s">
        <v>229113</v>
      </c>
      <c r="P57998" t="s">
        <v>230081</v>
      </c>
      <c r="Q57998" t="s">
        <v>121535</v>
      </c>
      <c r="R57998" t="s">
        <v>220800</v>
      </c>
      <c r="S57998" t="s">
        <v>233772</v>
      </c>
    </row>
    <row r="57999" spans="1:19" x14ac:dyDescent="0.35">
      <c r="A57999" s="1">
        <v>72005</v>
      </c>
      <c r="B57999" t="s">
        <v>34385</v>
      </c>
      <c r="C57999" t="s">
        <v>103248</v>
      </c>
      <c r="D57999" t="s">
        <v>5</v>
      </c>
      <c r="E57999" t="s">
        <v>119958</v>
      </c>
      <c r="F57999" t="s">
        <v>122493</v>
      </c>
      <c r="G57999">
        <v>1.2E-5</v>
      </c>
      <c r="H57999" t="s">
        <v>34385</v>
      </c>
      <c r="I57999" t="s">
        <v>158864</v>
      </c>
      <c r="K57999" t="s">
        <v>220800</v>
      </c>
      <c r="L57999" t="s">
        <v>228705</v>
      </c>
      <c r="M57999" t="s">
        <v>8</v>
      </c>
      <c r="N57999" t="s">
        <v>228828</v>
      </c>
      <c r="O57999" t="s">
        <v>229113</v>
      </c>
      <c r="P57999" t="s">
        <v>230207</v>
      </c>
      <c r="Q57999" t="s">
        <v>120682</v>
      </c>
      <c r="R57999" t="s">
        <v>220800</v>
      </c>
      <c r="S57999" t="s">
        <v>233772</v>
      </c>
    </row>
    <row r="58000" spans="1:19" x14ac:dyDescent="0.35">
      <c r="A58000" s="1">
        <v>72006</v>
      </c>
      <c r="B58000" t="s">
        <v>34385</v>
      </c>
      <c r="C58000" t="s">
        <v>103249</v>
      </c>
      <c r="D58000" t="s">
        <v>5</v>
      </c>
      <c r="E58000" t="s">
        <v>119954</v>
      </c>
      <c r="F58000" t="s">
        <v>124370</v>
      </c>
      <c r="G58000">
        <v>1.2E-5</v>
      </c>
      <c r="H58000" t="s">
        <v>34385</v>
      </c>
      <c r="I58000" t="s">
        <v>158864</v>
      </c>
      <c r="K58000" t="s">
        <v>220800</v>
      </c>
      <c r="L58000" t="s">
        <v>228705</v>
      </c>
      <c r="M58000" t="s">
        <v>8</v>
      </c>
      <c r="N58000" t="s">
        <v>228828</v>
      </c>
      <c r="O58000" t="s">
        <v>229113</v>
      </c>
      <c r="P58000" t="s">
        <v>230207</v>
      </c>
      <c r="Q58000" t="s">
        <v>120682</v>
      </c>
      <c r="R58000" t="s">
        <v>220800</v>
      </c>
      <c r="S58000" t="s">
        <v>233772</v>
      </c>
    </row>
    <row r="58001" spans="1:19" x14ac:dyDescent="0.35">
      <c r="A58001" s="1">
        <v>72007</v>
      </c>
      <c r="B58001" t="s">
        <v>34386</v>
      </c>
      <c r="C58001" t="s">
        <v>103250</v>
      </c>
      <c r="D58001" t="s">
        <v>5</v>
      </c>
      <c r="E58001" t="s">
        <v>119955</v>
      </c>
      <c r="F58001" t="s">
        <v>120730</v>
      </c>
      <c r="G58001">
        <v>5.2492150000000007E-6</v>
      </c>
      <c r="H58001" t="s">
        <v>34386</v>
      </c>
      <c r="I58001" t="s">
        <v>158865</v>
      </c>
      <c r="J58001" s="2" t="s">
        <v>202048</v>
      </c>
      <c r="K58001" t="s">
        <v>220800</v>
      </c>
      <c r="L58001" t="s">
        <v>228704</v>
      </c>
      <c r="M58001" t="s">
        <v>228710</v>
      </c>
      <c r="N58001" t="s">
        <v>228829</v>
      </c>
      <c r="O58001" t="s">
        <v>229421</v>
      </c>
      <c r="P58001" t="s">
        <v>232663</v>
      </c>
      <c r="Q58001" t="s">
        <v>120308</v>
      </c>
      <c r="R58001" t="s">
        <v>220800</v>
      </c>
      <c r="S58001" t="s">
        <v>233772</v>
      </c>
    </row>
    <row r="58002" spans="1:19" x14ac:dyDescent="0.35">
      <c r="A58002" s="1">
        <v>72008</v>
      </c>
      <c r="B58002" t="s">
        <v>34387</v>
      </c>
      <c r="C58002" t="s">
        <v>103251</v>
      </c>
      <c r="D58002" t="s">
        <v>5</v>
      </c>
      <c r="E58002" t="s">
        <v>119957</v>
      </c>
      <c r="F58002" t="s">
        <v>122338</v>
      </c>
      <c r="G58002">
        <v>1.2999999999999999E-5</v>
      </c>
      <c r="H58002" t="s">
        <v>34387</v>
      </c>
      <c r="I58002" t="s">
        <v>158866</v>
      </c>
      <c r="J58002" s="2" t="s">
        <v>202049</v>
      </c>
      <c r="K58002" t="s">
        <v>220800</v>
      </c>
      <c r="L58002" t="s">
        <v>228706</v>
      </c>
      <c r="M58002" t="s">
        <v>8</v>
      </c>
      <c r="N58002" t="s">
        <v>228828</v>
      </c>
      <c r="O58002" t="s">
        <v>229113</v>
      </c>
      <c r="P58002" t="s">
        <v>230099</v>
      </c>
      <c r="Q58002" t="s">
        <v>123828</v>
      </c>
      <c r="R58002" t="s">
        <v>220800</v>
      </c>
      <c r="S58002" t="s">
        <v>233772</v>
      </c>
    </row>
    <row r="58003" spans="1:19" x14ac:dyDescent="0.35">
      <c r="A58003" s="1">
        <v>72009</v>
      </c>
      <c r="B58003" t="s">
        <v>34388</v>
      </c>
      <c r="C58003" t="s">
        <v>103252</v>
      </c>
      <c r="D58003" t="s">
        <v>5</v>
      </c>
      <c r="F58003" t="s">
        <v>124353</v>
      </c>
      <c r="G58003">
        <v>3.0000000000000001E-5</v>
      </c>
      <c r="H58003" t="s">
        <v>34388</v>
      </c>
      <c r="I58003" t="s">
        <v>158867</v>
      </c>
      <c r="J58003" s="2" t="s">
        <v>202050</v>
      </c>
      <c r="K58003" t="s">
        <v>220800</v>
      </c>
      <c r="L58003" t="s">
        <v>228706</v>
      </c>
      <c r="M58003" t="s">
        <v>8</v>
      </c>
      <c r="N58003" t="s">
        <v>228828</v>
      </c>
      <c r="O58003" t="s">
        <v>229113</v>
      </c>
      <c r="P58003" t="s">
        <v>230107</v>
      </c>
      <c r="Q58003" t="s">
        <v>123278</v>
      </c>
      <c r="R58003" t="s">
        <v>220800</v>
      </c>
      <c r="S58003" t="s">
        <v>233772</v>
      </c>
    </row>
    <row r="58004" spans="1:19" x14ac:dyDescent="0.35">
      <c r="A58004" s="1">
        <v>72010</v>
      </c>
      <c r="B58004" t="s">
        <v>34389</v>
      </c>
      <c r="C58004" t="s">
        <v>103253</v>
      </c>
      <c r="D58004" t="s">
        <v>5</v>
      </c>
      <c r="F58004" t="s">
        <v>121901</v>
      </c>
      <c r="G58004">
        <v>4.46E-7</v>
      </c>
      <c r="H58004" t="s">
        <v>34389</v>
      </c>
      <c r="I58004" t="s">
        <v>158868</v>
      </c>
      <c r="J58004" s="2" t="s">
        <v>202051</v>
      </c>
      <c r="K58004" t="s">
        <v>220800</v>
      </c>
      <c r="L58004" t="s">
        <v>228704</v>
      </c>
      <c r="M58004" t="s">
        <v>8</v>
      </c>
      <c r="N58004" t="s">
        <v>228862</v>
      </c>
      <c r="O58004" t="s">
        <v>229114</v>
      </c>
      <c r="P58004" t="s">
        <v>231497</v>
      </c>
      <c r="R58004" t="s">
        <v>220800</v>
      </c>
      <c r="S58004" t="s">
        <v>233772</v>
      </c>
    </row>
    <row r="58005" spans="1:19" x14ac:dyDescent="0.35">
      <c r="A58005" s="1">
        <v>72011</v>
      </c>
      <c r="B58005" t="s">
        <v>34390</v>
      </c>
      <c r="C58005" t="s">
        <v>103254</v>
      </c>
      <c r="D58005" t="s">
        <v>5</v>
      </c>
      <c r="E58005" t="s">
        <v>119956</v>
      </c>
      <c r="F58005" t="s">
        <v>124371</v>
      </c>
      <c r="G58005">
        <v>1.2E-5</v>
      </c>
      <c r="H58005" t="s">
        <v>34390</v>
      </c>
      <c r="I58005" t="s">
        <v>158869</v>
      </c>
      <c r="K58005" t="s">
        <v>220800</v>
      </c>
      <c r="L58005" t="s">
        <v>228706</v>
      </c>
      <c r="M58005" t="s">
        <v>8</v>
      </c>
      <c r="N58005" t="s">
        <v>228848</v>
      </c>
      <c r="O58005" t="s">
        <v>229133</v>
      </c>
      <c r="P58005" t="s">
        <v>231469</v>
      </c>
      <c r="Q58005" t="s">
        <v>120077</v>
      </c>
      <c r="R58005" t="s">
        <v>220800</v>
      </c>
      <c r="S58005" t="s">
        <v>233772</v>
      </c>
    </row>
    <row r="58006" spans="1:19" x14ac:dyDescent="0.35">
      <c r="A58006" s="1">
        <v>72012</v>
      </c>
      <c r="B58006" t="s">
        <v>34391</v>
      </c>
      <c r="C58006" t="s">
        <v>103255</v>
      </c>
      <c r="D58006" t="s">
        <v>5</v>
      </c>
      <c r="E58006" t="s">
        <v>119956</v>
      </c>
      <c r="F58006" t="s">
        <v>123080</v>
      </c>
      <c r="G58006">
        <v>1.0000000000000001E-5</v>
      </c>
      <c r="H58006" t="s">
        <v>34391</v>
      </c>
      <c r="I58006" t="s">
        <v>158870</v>
      </c>
      <c r="J58006" s="2" t="s">
        <v>202052</v>
      </c>
      <c r="K58006" t="s">
        <v>220800</v>
      </c>
      <c r="L58006" t="s">
        <v>228705</v>
      </c>
      <c r="M58006" t="s">
        <v>8</v>
      </c>
      <c r="N58006" t="s">
        <v>228862</v>
      </c>
      <c r="O58006" t="s">
        <v>229114</v>
      </c>
      <c r="P58006" t="s">
        <v>230875</v>
      </c>
      <c r="R58006" t="s">
        <v>220800</v>
      </c>
      <c r="S58006" t="s">
        <v>233772</v>
      </c>
    </row>
    <row r="58007" spans="1:19" x14ac:dyDescent="0.35">
      <c r="A58007" s="1">
        <v>72013</v>
      </c>
      <c r="B58007" t="s">
        <v>34392</v>
      </c>
      <c r="C58007" t="s">
        <v>103256</v>
      </c>
      <c r="D58007" t="s">
        <v>5</v>
      </c>
      <c r="E58007" t="s">
        <v>119955</v>
      </c>
      <c r="F58007" t="s">
        <v>122866</v>
      </c>
      <c r="G58007">
        <v>6.0000000000000002E-6</v>
      </c>
      <c r="H58007" t="s">
        <v>34392</v>
      </c>
      <c r="I58007" t="s">
        <v>158871</v>
      </c>
      <c r="K58007" t="s">
        <v>220800</v>
      </c>
      <c r="L58007" t="s">
        <v>228704</v>
      </c>
      <c r="M58007" t="s">
        <v>8</v>
      </c>
      <c r="N58007" t="s">
        <v>228828</v>
      </c>
      <c r="O58007" t="s">
        <v>229113</v>
      </c>
      <c r="P58007" t="s">
        <v>230103</v>
      </c>
      <c r="Q58007" t="s">
        <v>121999</v>
      </c>
      <c r="R58007" t="s">
        <v>220800</v>
      </c>
      <c r="S58007" t="s">
        <v>233772</v>
      </c>
    </row>
    <row r="58008" spans="1:19" x14ac:dyDescent="0.35">
      <c r="A58008" s="1">
        <v>72014</v>
      </c>
      <c r="B58008" t="s">
        <v>34393</v>
      </c>
      <c r="C58008" t="s">
        <v>103257</v>
      </c>
      <c r="D58008" t="s">
        <v>5</v>
      </c>
      <c r="F58008" t="s">
        <v>121669</v>
      </c>
      <c r="G58008">
        <v>1.6248000000000001E-6</v>
      </c>
      <c r="H58008" t="s">
        <v>34393</v>
      </c>
      <c r="I58008" t="s">
        <v>158872</v>
      </c>
      <c r="J58008" s="2" t="s">
        <v>202053</v>
      </c>
      <c r="K58008" t="s">
        <v>220800</v>
      </c>
      <c r="L58008" t="s">
        <v>228705</v>
      </c>
      <c r="M58008" t="s">
        <v>8</v>
      </c>
      <c r="N58008" t="s">
        <v>228828</v>
      </c>
      <c r="O58008" t="s">
        <v>229113</v>
      </c>
      <c r="P58008" t="s">
        <v>230137</v>
      </c>
      <c r="Q58008" t="s">
        <v>122295</v>
      </c>
      <c r="R58008" t="s">
        <v>220800</v>
      </c>
      <c r="S58008" t="s">
        <v>233772</v>
      </c>
    </row>
    <row r="58009" spans="1:19" x14ac:dyDescent="0.35">
      <c r="A58009" s="1">
        <v>72015</v>
      </c>
      <c r="B58009" t="s">
        <v>34394</v>
      </c>
      <c r="C58009" t="s">
        <v>103258</v>
      </c>
      <c r="D58009" t="s">
        <v>5</v>
      </c>
      <c r="F58009" t="s">
        <v>122643</v>
      </c>
      <c r="G58009">
        <v>5.6219999999999997E-6</v>
      </c>
      <c r="H58009" t="s">
        <v>34394</v>
      </c>
      <c r="I58009" t="s">
        <v>158873</v>
      </c>
      <c r="J58009" s="2" t="s">
        <v>202054</v>
      </c>
      <c r="K58009" t="s">
        <v>220800</v>
      </c>
      <c r="L58009" t="s">
        <v>228704</v>
      </c>
      <c r="M58009" t="s">
        <v>8</v>
      </c>
      <c r="N58009" t="s">
        <v>228873</v>
      </c>
      <c r="O58009" t="s">
        <v>229170</v>
      </c>
      <c r="P58009" t="s">
        <v>229170</v>
      </c>
      <c r="Q58009" t="s">
        <v>120056</v>
      </c>
      <c r="R58009" t="s">
        <v>220800</v>
      </c>
      <c r="S58009" t="s">
        <v>233772</v>
      </c>
    </row>
    <row r="58010" spans="1:19" x14ac:dyDescent="0.35">
      <c r="A58010" s="1">
        <v>72017</v>
      </c>
      <c r="B58010" t="s">
        <v>34394</v>
      </c>
      <c r="C58010" t="s">
        <v>103259</v>
      </c>
      <c r="D58010" t="s">
        <v>5</v>
      </c>
      <c r="E58010" t="s">
        <v>119955</v>
      </c>
      <c r="F58010" t="s">
        <v>120268</v>
      </c>
      <c r="G58010">
        <v>2.3999999999999999E-6</v>
      </c>
      <c r="H58010" t="s">
        <v>34394</v>
      </c>
      <c r="I58010" t="s">
        <v>158873</v>
      </c>
      <c r="J58010" s="2" t="s">
        <v>202054</v>
      </c>
      <c r="K58010" t="s">
        <v>220800</v>
      </c>
      <c r="L58010" t="s">
        <v>228704</v>
      </c>
      <c r="M58010" t="s">
        <v>8</v>
      </c>
      <c r="N58010" t="s">
        <v>228873</v>
      </c>
      <c r="O58010" t="s">
        <v>229170</v>
      </c>
      <c r="P58010" t="s">
        <v>229170</v>
      </c>
      <c r="Q58010" t="s">
        <v>120056</v>
      </c>
      <c r="R58010" t="s">
        <v>220800</v>
      </c>
      <c r="S58010" t="s">
        <v>233772</v>
      </c>
    </row>
    <row r="58011" spans="1:19" x14ac:dyDescent="0.35">
      <c r="A58011" s="1">
        <v>72018</v>
      </c>
      <c r="B58011" t="s">
        <v>34395</v>
      </c>
      <c r="C58011" t="s">
        <v>103260</v>
      </c>
      <c r="D58011" t="s">
        <v>5</v>
      </c>
      <c r="F58011" t="s">
        <v>122405</v>
      </c>
      <c r="G58011">
        <v>1.3295999999999999E-6</v>
      </c>
      <c r="H58011" t="s">
        <v>34395</v>
      </c>
      <c r="I58011" t="s">
        <v>158874</v>
      </c>
      <c r="J58011" s="2" t="s">
        <v>202055</v>
      </c>
      <c r="K58011" t="s">
        <v>220800</v>
      </c>
      <c r="L58011" t="s">
        <v>228704</v>
      </c>
      <c r="M58011" t="s">
        <v>15</v>
      </c>
      <c r="N58011" t="s">
        <v>228996</v>
      </c>
      <c r="O58011" t="s">
        <v>229636</v>
      </c>
      <c r="P58011" t="s">
        <v>231156</v>
      </c>
      <c r="Q58011" t="s">
        <v>120377</v>
      </c>
      <c r="R58011" t="s">
        <v>220800</v>
      </c>
      <c r="S58011" t="s">
        <v>233772</v>
      </c>
    </row>
    <row r="58012" spans="1:19" x14ac:dyDescent="0.35">
      <c r="A58012" s="1">
        <v>72019</v>
      </c>
      <c r="B58012" t="s">
        <v>34396</v>
      </c>
      <c r="C58012" t="s">
        <v>103261</v>
      </c>
      <c r="D58012" t="s">
        <v>5</v>
      </c>
      <c r="E58012" t="s">
        <v>119954</v>
      </c>
      <c r="F58012" t="s">
        <v>119969</v>
      </c>
      <c r="G58012">
        <v>2.0000000000000002E-5</v>
      </c>
      <c r="H58012" t="s">
        <v>34396</v>
      </c>
      <c r="I58012" t="s">
        <v>158875</v>
      </c>
      <c r="J58012" s="2" t="s">
        <v>202056</v>
      </c>
      <c r="K58012" t="s">
        <v>220800</v>
      </c>
      <c r="L58012" t="s">
        <v>228704</v>
      </c>
      <c r="M58012" t="s">
        <v>8</v>
      </c>
      <c r="N58012" t="s">
        <v>228828</v>
      </c>
      <c r="O58012" t="s">
        <v>229113</v>
      </c>
      <c r="P58012" t="s">
        <v>230107</v>
      </c>
      <c r="Q58012" t="s">
        <v>121393</v>
      </c>
      <c r="R58012" t="s">
        <v>220800</v>
      </c>
      <c r="S58012" t="s">
        <v>233772</v>
      </c>
    </row>
    <row r="58013" spans="1:19" x14ac:dyDescent="0.35">
      <c r="A58013" s="1">
        <v>72020</v>
      </c>
      <c r="B58013" t="s">
        <v>34396</v>
      </c>
      <c r="C58013" t="s">
        <v>103262</v>
      </c>
      <c r="D58013" t="s">
        <v>5</v>
      </c>
      <c r="E58013" t="s">
        <v>119955</v>
      </c>
      <c r="F58013" t="s">
        <v>120509</v>
      </c>
      <c r="G58013">
        <v>9.0000000000000002E-6</v>
      </c>
      <c r="H58013" t="s">
        <v>34396</v>
      </c>
      <c r="I58013" t="s">
        <v>158875</v>
      </c>
      <c r="J58013" s="2" t="s">
        <v>202056</v>
      </c>
      <c r="K58013" t="s">
        <v>220800</v>
      </c>
      <c r="L58013" t="s">
        <v>228704</v>
      </c>
      <c r="M58013" t="s">
        <v>8</v>
      </c>
      <c r="N58013" t="s">
        <v>228828</v>
      </c>
      <c r="O58013" t="s">
        <v>229113</v>
      </c>
      <c r="P58013" t="s">
        <v>230107</v>
      </c>
      <c r="Q58013" t="s">
        <v>121393</v>
      </c>
      <c r="R58013" t="s">
        <v>220800</v>
      </c>
      <c r="S58013" t="s">
        <v>233772</v>
      </c>
    </row>
    <row r="58014" spans="1:19" x14ac:dyDescent="0.35">
      <c r="A58014" s="1">
        <v>72021</v>
      </c>
      <c r="B58014" t="s">
        <v>34397</v>
      </c>
      <c r="C58014" t="s">
        <v>103263</v>
      </c>
      <c r="D58014" t="s">
        <v>5</v>
      </c>
      <c r="E58014" t="s">
        <v>119956</v>
      </c>
      <c r="F58014" t="s">
        <v>122669</v>
      </c>
      <c r="G58014">
        <v>1.9999999999999999E-6</v>
      </c>
      <c r="H58014" t="s">
        <v>34397</v>
      </c>
      <c r="I58014" t="s">
        <v>158876</v>
      </c>
      <c r="J58014" s="2" t="s">
        <v>202057</v>
      </c>
      <c r="K58014" t="s">
        <v>220800</v>
      </c>
      <c r="L58014" t="s">
        <v>228706</v>
      </c>
      <c r="M58014" t="s">
        <v>8</v>
      </c>
      <c r="N58014" t="s">
        <v>228887</v>
      </c>
      <c r="O58014" t="s">
        <v>229250</v>
      </c>
      <c r="P58014" t="s">
        <v>229250</v>
      </c>
      <c r="Q58014" t="s">
        <v>120970</v>
      </c>
      <c r="R58014" t="s">
        <v>220800</v>
      </c>
      <c r="S58014" t="s">
        <v>233772</v>
      </c>
    </row>
    <row r="58015" spans="1:19" x14ac:dyDescent="0.35">
      <c r="A58015" s="1">
        <v>72022</v>
      </c>
      <c r="B58015" t="s">
        <v>34397</v>
      </c>
      <c r="C58015" t="s">
        <v>103264</v>
      </c>
      <c r="D58015" t="s">
        <v>5</v>
      </c>
      <c r="E58015" t="s">
        <v>119954</v>
      </c>
      <c r="F58015" t="s">
        <v>122217</v>
      </c>
      <c r="G58015">
        <v>6.0000000000000002E-6</v>
      </c>
      <c r="H58015" t="s">
        <v>34397</v>
      </c>
      <c r="I58015" t="s">
        <v>158876</v>
      </c>
      <c r="J58015" s="2" t="s">
        <v>202057</v>
      </c>
      <c r="K58015" t="s">
        <v>220800</v>
      </c>
      <c r="L58015" t="s">
        <v>228706</v>
      </c>
      <c r="M58015" t="s">
        <v>8</v>
      </c>
      <c r="N58015" t="s">
        <v>228887</v>
      </c>
      <c r="O58015" t="s">
        <v>229250</v>
      </c>
      <c r="P58015" t="s">
        <v>229250</v>
      </c>
      <c r="Q58015" t="s">
        <v>120970</v>
      </c>
      <c r="R58015" t="s">
        <v>220800</v>
      </c>
      <c r="S58015" t="s">
        <v>233772</v>
      </c>
    </row>
    <row r="58016" spans="1:19" x14ac:dyDescent="0.35">
      <c r="A58016" s="1">
        <v>72023</v>
      </c>
      <c r="B58016" t="s">
        <v>34397</v>
      </c>
      <c r="C58016" t="s">
        <v>103265</v>
      </c>
      <c r="D58016" t="s">
        <v>5</v>
      </c>
      <c r="E58016" t="s">
        <v>119954</v>
      </c>
      <c r="F58016" t="s">
        <v>124369</v>
      </c>
      <c r="G58016">
        <v>6.4999999999999996E-6</v>
      </c>
      <c r="H58016" t="s">
        <v>34397</v>
      </c>
      <c r="I58016" t="s">
        <v>158876</v>
      </c>
      <c r="J58016" s="2" t="s">
        <v>202057</v>
      </c>
      <c r="K58016" t="s">
        <v>220800</v>
      </c>
      <c r="L58016" t="s">
        <v>228706</v>
      </c>
      <c r="M58016" t="s">
        <v>8</v>
      </c>
      <c r="N58016" t="s">
        <v>228887</v>
      </c>
      <c r="O58016" t="s">
        <v>229250</v>
      </c>
      <c r="P58016" t="s">
        <v>229250</v>
      </c>
      <c r="Q58016" t="s">
        <v>120970</v>
      </c>
      <c r="R58016" t="s">
        <v>220800</v>
      </c>
      <c r="S58016" t="s">
        <v>233772</v>
      </c>
    </row>
    <row r="58017" spans="1:19" x14ac:dyDescent="0.35">
      <c r="A58017" s="1">
        <v>72025</v>
      </c>
      <c r="B58017" t="s">
        <v>34397</v>
      </c>
      <c r="C58017" t="s">
        <v>103266</v>
      </c>
      <c r="D58017" t="s">
        <v>5</v>
      </c>
      <c r="E58017" t="s">
        <v>119958</v>
      </c>
      <c r="F58017" t="s">
        <v>121046</v>
      </c>
      <c r="G58017">
        <v>1.0000000000000001E-5</v>
      </c>
      <c r="H58017" t="s">
        <v>34397</v>
      </c>
      <c r="I58017" t="s">
        <v>158876</v>
      </c>
      <c r="J58017" s="2" t="s">
        <v>202057</v>
      </c>
      <c r="K58017" t="s">
        <v>220800</v>
      </c>
      <c r="L58017" t="s">
        <v>228706</v>
      </c>
      <c r="M58017" t="s">
        <v>8</v>
      </c>
      <c r="N58017" t="s">
        <v>228887</v>
      </c>
      <c r="O58017" t="s">
        <v>229250</v>
      </c>
      <c r="P58017" t="s">
        <v>229250</v>
      </c>
      <c r="Q58017" t="s">
        <v>120970</v>
      </c>
      <c r="R58017" t="s">
        <v>220800</v>
      </c>
      <c r="S58017" t="s">
        <v>233772</v>
      </c>
    </row>
    <row r="58018" spans="1:19" x14ac:dyDescent="0.35">
      <c r="A58018" s="1">
        <v>72026</v>
      </c>
      <c r="B58018" t="s">
        <v>34397</v>
      </c>
      <c r="C58018" t="s">
        <v>103267</v>
      </c>
      <c r="D58018" t="s">
        <v>5</v>
      </c>
      <c r="F58018" t="s">
        <v>121765</v>
      </c>
      <c r="G58018">
        <v>4.0000010000000001E-6</v>
      </c>
      <c r="H58018" t="s">
        <v>34397</v>
      </c>
      <c r="I58018" t="s">
        <v>158876</v>
      </c>
      <c r="J58018" s="2" t="s">
        <v>202057</v>
      </c>
      <c r="K58018" t="s">
        <v>220800</v>
      </c>
      <c r="L58018" t="s">
        <v>228706</v>
      </c>
      <c r="M58018" t="s">
        <v>8</v>
      </c>
      <c r="N58018" t="s">
        <v>228887</v>
      </c>
      <c r="O58018" t="s">
        <v>229250</v>
      </c>
      <c r="P58018" t="s">
        <v>229250</v>
      </c>
      <c r="Q58018" t="s">
        <v>120970</v>
      </c>
      <c r="R58018" t="s">
        <v>220800</v>
      </c>
      <c r="S58018" t="s">
        <v>233772</v>
      </c>
    </row>
    <row r="58019" spans="1:19" x14ac:dyDescent="0.35">
      <c r="A58019" s="1">
        <v>72027</v>
      </c>
      <c r="B58019" t="s">
        <v>34398</v>
      </c>
      <c r="C58019" t="s">
        <v>103268</v>
      </c>
      <c r="D58019" t="s">
        <v>5</v>
      </c>
      <c r="E58019" t="s">
        <v>119956</v>
      </c>
      <c r="F58019" t="s">
        <v>120781</v>
      </c>
      <c r="G58019">
        <v>1.6249999999999999E-5</v>
      </c>
      <c r="H58019" t="s">
        <v>34398</v>
      </c>
      <c r="I58019" t="s">
        <v>158877</v>
      </c>
      <c r="J58019" s="2" t="s">
        <v>202058</v>
      </c>
      <c r="K58019" t="s">
        <v>220800</v>
      </c>
      <c r="L58019" t="s">
        <v>228704</v>
      </c>
      <c r="M58019" t="s">
        <v>8</v>
      </c>
      <c r="N58019" t="s">
        <v>228828</v>
      </c>
      <c r="O58019" t="s">
        <v>229113</v>
      </c>
      <c r="P58019" t="s">
        <v>230103</v>
      </c>
      <c r="Q58019" t="s">
        <v>119991</v>
      </c>
      <c r="R58019" t="s">
        <v>220800</v>
      </c>
      <c r="S58019" t="s">
        <v>233772</v>
      </c>
    </row>
    <row r="58020" spans="1:19" x14ac:dyDescent="0.35">
      <c r="A58020" s="1">
        <v>72028</v>
      </c>
      <c r="B58020" t="s">
        <v>34398</v>
      </c>
      <c r="C58020" t="s">
        <v>103269</v>
      </c>
      <c r="D58020" t="s">
        <v>5</v>
      </c>
      <c r="E58020" t="s">
        <v>119955</v>
      </c>
      <c r="F58020" t="s">
        <v>122382</v>
      </c>
      <c r="G58020">
        <v>1.5E-5</v>
      </c>
      <c r="H58020" t="s">
        <v>34398</v>
      </c>
      <c r="I58020" t="s">
        <v>158877</v>
      </c>
      <c r="J58020" s="2" t="s">
        <v>202058</v>
      </c>
      <c r="K58020" t="s">
        <v>220800</v>
      </c>
      <c r="L58020" t="s">
        <v>228704</v>
      </c>
      <c r="M58020" t="s">
        <v>8</v>
      </c>
      <c r="N58020" t="s">
        <v>228828</v>
      </c>
      <c r="O58020" t="s">
        <v>229113</v>
      </c>
      <c r="P58020" t="s">
        <v>230103</v>
      </c>
      <c r="Q58020" t="s">
        <v>119991</v>
      </c>
      <c r="R58020" t="s">
        <v>220800</v>
      </c>
      <c r="S58020" t="s">
        <v>233772</v>
      </c>
    </row>
    <row r="58021" spans="1:19" x14ac:dyDescent="0.35">
      <c r="A58021" s="1">
        <v>72029</v>
      </c>
      <c r="B58021" t="s">
        <v>34398</v>
      </c>
      <c r="C58021" t="s">
        <v>103270</v>
      </c>
      <c r="D58021" t="s">
        <v>5</v>
      </c>
      <c r="E58021" t="s">
        <v>119954</v>
      </c>
      <c r="F58021" t="s">
        <v>121531</v>
      </c>
      <c r="G58021">
        <v>1.6500000000000001E-5</v>
      </c>
      <c r="H58021" t="s">
        <v>34398</v>
      </c>
      <c r="I58021" t="s">
        <v>158877</v>
      </c>
      <c r="J58021" s="2" t="s">
        <v>202058</v>
      </c>
      <c r="K58021" t="s">
        <v>220800</v>
      </c>
      <c r="L58021" t="s">
        <v>228704</v>
      </c>
      <c r="M58021" t="s">
        <v>8</v>
      </c>
      <c r="N58021" t="s">
        <v>228828</v>
      </c>
      <c r="O58021" t="s">
        <v>229113</v>
      </c>
      <c r="P58021" t="s">
        <v>230103</v>
      </c>
      <c r="Q58021" t="s">
        <v>119991</v>
      </c>
      <c r="R58021" t="s">
        <v>220800</v>
      </c>
      <c r="S58021" t="s">
        <v>233772</v>
      </c>
    </row>
    <row r="58022" spans="1:19" x14ac:dyDescent="0.35">
      <c r="A58022" s="1">
        <v>72030</v>
      </c>
      <c r="B58022" t="s">
        <v>34399</v>
      </c>
      <c r="C58022" t="s">
        <v>103271</v>
      </c>
      <c r="D58022" t="s">
        <v>5</v>
      </c>
      <c r="F58022" t="s">
        <v>120864</v>
      </c>
      <c r="G58022">
        <v>1.5999999999999999E-6</v>
      </c>
      <c r="H58022" t="s">
        <v>34399</v>
      </c>
      <c r="I58022" t="s">
        <v>158878</v>
      </c>
      <c r="J58022" s="2" t="s">
        <v>202059</v>
      </c>
      <c r="K58022" t="s">
        <v>220808</v>
      </c>
      <c r="L58022" t="s">
        <v>228704</v>
      </c>
      <c r="M58022" t="s">
        <v>15</v>
      </c>
      <c r="N58022" t="s">
        <v>228972</v>
      </c>
      <c r="O58022" t="s">
        <v>229252</v>
      </c>
      <c r="P58022" t="s">
        <v>232664</v>
      </c>
      <c r="R58022" t="s">
        <v>220800</v>
      </c>
      <c r="S58022" t="s">
        <v>233772</v>
      </c>
    </row>
    <row r="58023" spans="1:19" x14ac:dyDescent="0.35">
      <c r="A58023" s="1">
        <v>72031</v>
      </c>
      <c r="B58023" t="s">
        <v>34400</v>
      </c>
      <c r="C58023" t="s">
        <v>103272</v>
      </c>
      <c r="D58023" t="s">
        <v>5</v>
      </c>
      <c r="E58023" t="s">
        <v>119954</v>
      </c>
      <c r="F58023" t="s">
        <v>122196</v>
      </c>
      <c r="G58023">
        <v>6.4999999999999996E-6</v>
      </c>
      <c r="H58023" t="s">
        <v>34400</v>
      </c>
      <c r="I58023" t="s">
        <v>158879</v>
      </c>
      <c r="J58023" s="2" t="s">
        <v>202060</v>
      </c>
      <c r="K58023" t="s">
        <v>220800</v>
      </c>
      <c r="L58023" t="s">
        <v>228705</v>
      </c>
      <c r="M58023" t="s">
        <v>8</v>
      </c>
      <c r="N58023" t="s">
        <v>228896</v>
      </c>
      <c r="O58023" t="s">
        <v>229210</v>
      </c>
      <c r="P58023" t="s">
        <v>231484</v>
      </c>
      <c r="R58023" t="s">
        <v>220800</v>
      </c>
      <c r="S58023" t="s">
        <v>233772</v>
      </c>
    </row>
    <row r="58024" spans="1:19" x14ac:dyDescent="0.35">
      <c r="A58024" s="1">
        <v>72032</v>
      </c>
      <c r="B58024" t="s">
        <v>34401</v>
      </c>
      <c r="C58024" t="s">
        <v>103273</v>
      </c>
      <c r="D58024" t="s">
        <v>5</v>
      </c>
      <c r="F58024" t="s">
        <v>122041</v>
      </c>
      <c r="G58024">
        <v>4.9999999999999998E-7</v>
      </c>
      <c r="H58024" t="s">
        <v>34401</v>
      </c>
      <c r="I58024" t="s">
        <v>158880</v>
      </c>
      <c r="J58024" s="2" t="s">
        <v>202061</v>
      </c>
      <c r="K58024" t="s">
        <v>220800</v>
      </c>
      <c r="L58024" t="s">
        <v>228704</v>
      </c>
      <c r="M58024" t="s">
        <v>8</v>
      </c>
      <c r="N58024" t="s">
        <v>228828</v>
      </c>
      <c r="O58024" t="s">
        <v>229315</v>
      </c>
      <c r="P58024" t="s">
        <v>230569</v>
      </c>
      <c r="Q58024" t="s">
        <v>120216</v>
      </c>
      <c r="R58024" t="s">
        <v>220800</v>
      </c>
      <c r="S58024" t="s">
        <v>233772</v>
      </c>
    </row>
    <row r="58025" spans="1:19" x14ac:dyDescent="0.35">
      <c r="A58025" s="1">
        <v>72033</v>
      </c>
      <c r="B58025" t="s">
        <v>34402</v>
      </c>
      <c r="C58025" t="s">
        <v>103274</v>
      </c>
      <c r="D58025" t="s">
        <v>5</v>
      </c>
      <c r="F58025" t="s">
        <v>124077</v>
      </c>
      <c r="G58025">
        <v>5.4999999999999999E-6</v>
      </c>
      <c r="H58025" t="s">
        <v>34402</v>
      </c>
      <c r="I58025" t="s">
        <v>158881</v>
      </c>
      <c r="J58025" s="2" t="s">
        <v>202062</v>
      </c>
      <c r="K58025" t="s">
        <v>220800</v>
      </c>
      <c r="L58025" t="s">
        <v>228706</v>
      </c>
      <c r="R58025" t="s">
        <v>220800</v>
      </c>
      <c r="S58025" t="s">
        <v>233772</v>
      </c>
    </row>
    <row r="58026" spans="1:19" x14ac:dyDescent="0.35">
      <c r="A58026" s="1">
        <v>72034</v>
      </c>
      <c r="B58026" t="s">
        <v>34403</v>
      </c>
      <c r="C58026" t="s">
        <v>103275</v>
      </c>
      <c r="D58026" t="s">
        <v>5</v>
      </c>
      <c r="E58026" t="s">
        <v>119955</v>
      </c>
      <c r="F58026" t="s">
        <v>121196</v>
      </c>
      <c r="G58026">
        <v>2.4499999999999998E-6</v>
      </c>
      <c r="H58026" t="s">
        <v>34403</v>
      </c>
      <c r="I58026" t="s">
        <v>158882</v>
      </c>
      <c r="J58026" s="2" t="s">
        <v>202063</v>
      </c>
      <c r="K58026" t="s">
        <v>220800</v>
      </c>
      <c r="L58026" t="s">
        <v>228704</v>
      </c>
      <c r="M58026" t="s">
        <v>8</v>
      </c>
      <c r="N58026" t="s">
        <v>228910</v>
      </c>
      <c r="O58026" t="s">
        <v>229413</v>
      </c>
      <c r="P58026" t="s">
        <v>230711</v>
      </c>
      <c r="Q58026" t="s">
        <v>120216</v>
      </c>
      <c r="R58026" t="s">
        <v>220800</v>
      </c>
      <c r="S58026" t="s">
        <v>233772</v>
      </c>
    </row>
    <row r="58027" spans="1:19" x14ac:dyDescent="0.35">
      <c r="A58027" s="1">
        <v>72036</v>
      </c>
      <c r="B58027" t="s">
        <v>34404</v>
      </c>
      <c r="C58027" t="s">
        <v>103276</v>
      </c>
      <c r="D58027" t="s">
        <v>4</v>
      </c>
      <c r="F58027" t="s">
        <v>122722</v>
      </c>
      <c r="G58027">
        <v>4.0000000000000001E-8</v>
      </c>
      <c r="H58027" t="s">
        <v>34404</v>
      </c>
      <c r="I58027" t="s">
        <v>158883</v>
      </c>
      <c r="J58027" s="2" t="s">
        <v>202064</v>
      </c>
      <c r="K58027" t="s">
        <v>220800</v>
      </c>
      <c r="L58027" t="s">
        <v>228704</v>
      </c>
      <c r="M58027" t="s">
        <v>228726</v>
      </c>
      <c r="N58027" t="s">
        <v>228844</v>
      </c>
      <c r="O58027" t="s">
        <v>229554</v>
      </c>
      <c r="P58027" t="s">
        <v>229554</v>
      </c>
      <c r="R58027" t="s">
        <v>220800</v>
      </c>
      <c r="S58027" t="s">
        <v>233772</v>
      </c>
    </row>
    <row r="58028" spans="1:19" x14ac:dyDescent="0.35">
      <c r="A58028" s="1">
        <v>72037</v>
      </c>
      <c r="B58028" t="s">
        <v>34405</v>
      </c>
      <c r="C58028" t="s">
        <v>103277</v>
      </c>
      <c r="D58028" t="s">
        <v>5</v>
      </c>
      <c r="F58028" t="s">
        <v>120718</v>
      </c>
      <c r="G58028">
        <v>9.5999999999999996E-6</v>
      </c>
      <c r="H58028" t="s">
        <v>34405</v>
      </c>
      <c r="I58028" t="s">
        <v>158884</v>
      </c>
      <c r="J58028" s="2" t="s">
        <v>202065</v>
      </c>
      <c r="K58028" t="s">
        <v>220800</v>
      </c>
      <c r="L58028" t="s">
        <v>228704</v>
      </c>
      <c r="M58028" t="s">
        <v>8</v>
      </c>
      <c r="N58028" t="s">
        <v>228848</v>
      </c>
      <c r="O58028" t="s">
        <v>229133</v>
      </c>
      <c r="P58028" t="s">
        <v>229133</v>
      </c>
      <c r="Q58028" t="s">
        <v>120038</v>
      </c>
      <c r="R58028" t="s">
        <v>220800</v>
      </c>
      <c r="S58028" t="s">
        <v>233772</v>
      </c>
    </row>
    <row r="58029" spans="1:19" x14ac:dyDescent="0.35">
      <c r="A58029" s="1">
        <v>72038</v>
      </c>
      <c r="B58029" t="s">
        <v>34405</v>
      </c>
      <c r="C58029" t="s">
        <v>103278</v>
      </c>
      <c r="D58029" t="s">
        <v>5</v>
      </c>
      <c r="E58029" t="s">
        <v>119954</v>
      </c>
      <c r="F58029" t="s">
        <v>120144</v>
      </c>
      <c r="G58029">
        <v>1.7E-5</v>
      </c>
      <c r="H58029" t="s">
        <v>34405</v>
      </c>
      <c r="I58029" t="s">
        <v>158884</v>
      </c>
      <c r="J58029" s="2" t="s">
        <v>202065</v>
      </c>
      <c r="K58029" t="s">
        <v>220800</v>
      </c>
      <c r="L58029" t="s">
        <v>228704</v>
      </c>
      <c r="M58029" t="s">
        <v>8</v>
      </c>
      <c r="N58029" t="s">
        <v>228848</v>
      </c>
      <c r="O58029" t="s">
        <v>229133</v>
      </c>
      <c r="P58029" t="s">
        <v>229133</v>
      </c>
      <c r="Q58029" t="s">
        <v>120038</v>
      </c>
      <c r="R58029" t="s">
        <v>220800</v>
      </c>
      <c r="S58029" t="s">
        <v>233772</v>
      </c>
    </row>
    <row r="58030" spans="1:19" x14ac:dyDescent="0.35">
      <c r="A58030" s="1">
        <v>72039</v>
      </c>
      <c r="B58030" t="s">
        <v>34405</v>
      </c>
      <c r="C58030" t="s">
        <v>103279</v>
      </c>
      <c r="D58030" t="s">
        <v>4</v>
      </c>
      <c r="F58030" t="s">
        <v>120679</v>
      </c>
      <c r="G58030">
        <v>3.0000000000000001E-6</v>
      </c>
      <c r="H58030" t="s">
        <v>34405</v>
      </c>
      <c r="I58030" t="s">
        <v>158884</v>
      </c>
      <c r="J58030" s="2" t="s">
        <v>202065</v>
      </c>
      <c r="K58030" t="s">
        <v>220800</v>
      </c>
      <c r="L58030" t="s">
        <v>228704</v>
      </c>
      <c r="M58030" t="s">
        <v>8</v>
      </c>
      <c r="N58030" t="s">
        <v>228848</v>
      </c>
      <c r="O58030" t="s">
        <v>229133</v>
      </c>
      <c r="P58030" t="s">
        <v>229133</v>
      </c>
      <c r="Q58030" t="s">
        <v>120038</v>
      </c>
      <c r="R58030" t="s">
        <v>220800</v>
      </c>
      <c r="S58030" t="s">
        <v>233772</v>
      </c>
    </row>
    <row r="58031" spans="1:19" x14ac:dyDescent="0.35">
      <c r="A58031" s="1">
        <v>72040</v>
      </c>
      <c r="B58031" t="s">
        <v>34406</v>
      </c>
      <c r="C58031" t="s">
        <v>103280</v>
      </c>
      <c r="D58031" t="s">
        <v>5</v>
      </c>
      <c r="E58031" t="s">
        <v>119954</v>
      </c>
      <c r="F58031" t="s">
        <v>123465</v>
      </c>
      <c r="G58031">
        <v>3.36E-6</v>
      </c>
      <c r="H58031" t="s">
        <v>34406</v>
      </c>
      <c r="I58031" t="s">
        <v>158885</v>
      </c>
      <c r="J58031" s="2" t="s">
        <v>202066</v>
      </c>
      <c r="K58031" t="s">
        <v>220800</v>
      </c>
      <c r="L58031" t="s">
        <v>228704</v>
      </c>
      <c r="M58031" t="s">
        <v>228733</v>
      </c>
      <c r="N58031" t="s">
        <v>228861</v>
      </c>
      <c r="O58031" t="s">
        <v>229174</v>
      </c>
      <c r="P58031" t="s">
        <v>232665</v>
      </c>
      <c r="R58031" t="s">
        <v>220800</v>
      </c>
      <c r="S58031" t="s">
        <v>233772</v>
      </c>
    </row>
    <row r="58032" spans="1:19" x14ac:dyDescent="0.35">
      <c r="A58032" s="1">
        <v>72041</v>
      </c>
      <c r="B58032" t="s">
        <v>34407</v>
      </c>
      <c r="C58032" t="s">
        <v>103281</v>
      </c>
      <c r="D58032" t="s">
        <v>5</v>
      </c>
      <c r="E58032" t="s">
        <v>119956</v>
      </c>
      <c r="F58032" t="s">
        <v>120410</v>
      </c>
      <c r="G58032">
        <v>3.4999999999999997E-5</v>
      </c>
      <c r="H58032" t="s">
        <v>34407</v>
      </c>
      <c r="I58032" t="s">
        <v>158886</v>
      </c>
      <c r="J58032" s="2" t="s">
        <v>202067</v>
      </c>
      <c r="K58032" t="s">
        <v>220800</v>
      </c>
      <c r="L58032" t="s">
        <v>228706</v>
      </c>
      <c r="M58032" t="s">
        <v>8</v>
      </c>
      <c r="N58032" t="s">
        <v>228828</v>
      </c>
      <c r="O58032" t="s">
        <v>229113</v>
      </c>
      <c r="P58032" t="s">
        <v>230081</v>
      </c>
      <c r="Q58032" t="s">
        <v>121389</v>
      </c>
      <c r="R58032" t="s">
        <v>220800</v>
      </c>
      <c r="S58032" t="s">
        <v>233772</v>
      </c>
    </row>
    <row r="58033" spans="1:19" x14ac:dyDescent="0.35">
      <c r="A58033" s="1">
        <v>72042</v>
      </c>
      <c r="B58033" t="s">
        <v>34407</v>
      </c>
      <c r="C58033" t="s">
        <v>103282</v>
      </c>
      <c r="D58033" t="s">
        <v>5</v>
      </c>
      <c r="E58033" t="s">
        <v>119954</v>
      </c>
      <c r="F58033" t="s">
        <v>120143</v>
      </c>
      <c r="G58033">
        <v>9.2599999999999994E-6</v>
      </c>
      <c r="H58033" t="s">
        <v>34407</v>
      </c>
      <c r="I58033" t="s">
        <v>158886</v>
      </c>
      <c r="J58033" s="2" t="s">
        <v>202067</v>
      </c>
      <c r="K58033" t="s">
        <v>220800</v>
      </c>
      <c r="L58033" t="s">
        <v>228706</v>
      </c>
      <c r="M58033" t="s">
        <v>8</v>
      </c>
      <c r="N58033" t="s">
        <v>228828</v>
      </c>
      <c r="O58033" t="s">
        <v>229113</v>
      </c>
      <c r="P58033" t="s">
        <v>230081</v>
      </c>
      <c r="Q58033" t="s">
        <v>121389</v>
      </c>
      <c r="R58033" t="s">
        <v>220800</v>
      </c>
      <c r="S58033" t="s">
        <v>233772</v>
      </c>
    </row>
    <row r="58034" spans="1:19" x14ac:dyDescent="0.35">
      <c r="A58034" s="1">
        <v>72043</v>
      </c>
      <c r="B58034" t="s">
        <v>34407</v>
      </c>
      <c r="C58034" t="s">
        <v>103283</v>
      </c>
      <c r="D58034" t="s">
        <v>5</v>
      </c>
      <c r="F58034" t="s">
        <v>121084</v>
      </c>
      <c r="G58034">
        <v>4.5000000000000001E-6</v>
      </c>
      <c r="H58034" t="s">
        <v>34407</v>
      </c>
      <c r="I58034" t="s">
        <v>158886</v>
      </c>
      <c r="J58034" s="2" t="s">
        <v>202067</v>
      </c>
      <c r="K58034" t="s">
        <v>220800</v>
      </c>
      <c r="L58034" t="s">
        <v>228706</v>
      </c>
      <c r="M58034" t="s">
        <v>8</v>
      </c>
      <c r="N58034" t="s">
        <v>228828</v>
      </c>
      <c r="O58034" t="s">
        <v>229113</v>
      </c>
      <c r="P58034" t="s">
        <v>230081</v>
      </c>
      <c r="Q58034" t="s">
        <v>121389</v>
      </c>
      <c r="R58034" t="s">
        <v>220800</v>
      </c>
      <c r="S58034" t="s">
        <v>233772</v>
      </c>
    </row>
    <row r="58035" spans="1:19" x14ac:dyDescent="0.35">
      <c r="A58035" s="1">
        <v>72044</v>
      </c>
      <c r="B58035" t="s">
        <v>34407</v>
      </c>
      <c r="C58035" t="s">
        <v>103284</v>
      </c>
      <c r="D58035" t="s">
        <v>5</v>
      </c>
      <c r="E58035" t="s">
        <v>119955</v>
      </c>
      <c r="F58035" t="s">
        <v>121389</v>
      </c>
      <c r="G58035">
        <v>2.5000000000000002E-6</v>
      </c>
      <c r="H58035" t="s">
        <v>34407</v>
      </c>
      <c r="I58035" t="s">
        <v>158886</v>
      </c>
      <c r="J58035" s="2" t="s">
        <v>202067</v>
      </c>
      <c r="K58035" t="s">
        <v>220800</v>
      </c>
      <c r="L58035" t="s">
        <v>228706</v>
      </c>
      <c r="M58035" t="s">
        <v>8</v>
      </c>
      <c r="N58035" t="s">
        <v>228828</v>
      </c>
      <c r="O58035" t="s">
        <v>229113</v>
      </c>
      <c r="P58035" t="s">
        <v>230081</v>
      </c>
      <c r="Q58035" t="s">
        <v>121389</v>
      </c>
      <c r="R58035" t="s">
        <v>220800</v>
      </c>
      <c r="S58035" t="s">
        <v>233772</v>
      </c>
    </row>
    <row r="58036" spans="1:19" x14ac:dyDescent="0.35">
      <c r="A58036" s="1">
        <v>72045</v>
      </c>
      <c r="B58036" t="s">
        <v>34408</v>
      </c>
      <c r="C58036" t="s">
        <v>103285</v>
      </c>
      <c r="D58036" t="s">
        <v>5</v>
      </c>
      <c r="F58036" t="s">
        <v>123144</v>
      </c>
      <c r="G58036">
        <v>5.0999999999999986E-6</v>
      </c>
      <c r="H58036" t="s">
        <v>34408</v>
      </c>
      <c r="I58036" t="s">
        <v>158887</v>
      </c>
      <c r="J58036" s="2" t="s">
        <v>202068</v>
      </c>
      <c r="K58036" t="s">
        <v>220800</v>
      </c>
      <c r="L58036" t="s">
        <v>228704</v>
      </c>
      <c r="M58036" t="s">
        <v>12</v>
      </c>
      <c r="N58036" t="s">
        <v>228921</v>
      </c>
      <c r="O58036" t="s">
        <v>229291</v>
      </c>
      <c r="P58036" t="s">
        <v>230221</v>
      </c>
      <c r="Q58036" t="s">
        <v>121999</v>
      </c>
      <c r="R58036" t="s">
        <v>220800</v>
      </c>
      <c r="S58036" t="s">
        <v>233772</v>
      </c>
    </row>
    <row r="58037" spans="1:19" x14ac:dyDescent="0.35">
      <c r="A58037" s="1">
        <v>72046</v>
      </c>
      <c r="B58037" t="s">
        <v>34408</v>
      </c>
      <c r="C58037" t="s">
        <v>103286</v>
      </c>
      <c r="D58037" t="s">
        <v>5</v>
      </c>
      <c r="E58037" t="s">
        <v>119954</v>
      </c>
      <c r="F58037" t="s">
        <v>120700</v>
      </c>
      <c r="G58037">
        <v>1.5400000000000002E-5</v>
      </c>
      <c r="H58037" t="s">
        <v>34408</v>
      </c>
      <c r="I58037" t="s">
        <v>158887</v>
      </c>
      <c r="J58037" s="2" t="s">
        <v>202068</v>
      </c>
      <c r="K58037" t="s">
        <v>220800</v>
      </c>
      <c r="L58037" t="s">
        <v>228704</v>
      </c>
      <c r="M58037" t="s">
        <v>12</v>
      </c>
      <c r="N58037" t="s">
        <v>228921</v>
      </c>
      <c r="O58037" t="s">
        <v>229291</v>
      </c>
      <c r="P58037" t="s">
        <v>230221</v>
      </c>
      <c r="Q58037" t="s">
        <v>121999</v>
      </c>
      <c r="R58037" t="s">
        <v>220800</v>
      </c>
      <c r="S58037" t="s">
        <v>233772</v>
      </c>
    </row>
    <row r="58038" spans="1:19" x14ac:dyDescent="0.35">
      <c r="A58038" s="1">
        <v>72047</v>
      </c>
      <c r="B58038" t="s">
        <v>34409</v>
      </c>
      <c r="C58038" t="s">
        <v>103287</v>
      </c>
      <c r="D58038" t="s">
        <v>3</v>
      </c>
      <c r="F58038" t="s">
        <v>120077</v>
      </c>
      <c r="G58038">
        <v>1.2E-5</v>
      </c>
      <c r="H58038" t="s">
        <v>34409</v>
      </c>
      <c r="I58038" t="s">
        <v>158888</v>
      </c>
      <c r="J58038" s="2" t="s">
        <v>202069</v>
      </c>
      <c r="K58038" t="s">
        <v>220800</v>
      </c>
      <c r="L58038" t="s">
        <v>228707</v>
      </c>
      <c r="M58038" t="s">
        <v>14</v>
      </c>
      <c r="N58038" t="s">
        <v>228857</v>
      </c>
      <c r="O58038" t="s">
        <v>229149</v>
      </c>
      <c r="P58038" t="s">
        <v>231489</v>
      </c>
      <c r="R58038" t="s">
        <v>220800</v>
      </c>
      <c r="S58038" t="s">
        <v>233772</v>
      </c>
    </row>
    <row r="58039" spans="1:19" x14ac:dyDescent="0.35">
      <c r="A58039" s="1">
        <v>72051</v>
      </c>
      <c r="B58039" t="s">
        <v>34410</v>
      </c>
      <c r="C58039" t="s">
        <v>103288</v>
      </c>
      <c r="D58039" t="s">
        <v>5</v>
      </c>
      <c r="E58039" t="s">
        <v>119956</v>
      </c>
      <c r="F58039" t="s">
        <v>121039</v>
      </c>
      <c r="G58039">
        <v>5.4999999999999999E-6</v>
      </c>
      <c r="H58039" t="s">
        <v>34410</v>
      </c>
      <c r="I58039" t="s">
        <v>158889</v>
      </c>
      <c r="J58039" s="2" t="s">
        <v>202070</v>
      </c>
      <c r="K58039" t="s">
        <v>220800</v>
      </c>
      <c r="L58039" t="s">
        <v>228704</v>
      </c>
      <c r="M58039" t="s">
        <v>8</v>
      </c>
      <c r="N58039" t="s">
        <v>228828</v>
      </c>
      <c r="O58039" t="s">
        <v>229113</v>
      </c>
      <c r="P58039" t="s">
        <v>230081</v>
      </c>
      <c r="Q58039" t="s">
        <v>121265</v>
      </c>
      <c r="R58039" t="s">
        <v>220800</v>
      </c>
      <c r="S58039" t="s">
        <v>233772</v>
      </c>
    </row>
    <row r="58040" spans="1:19" x14ac:dyDescent="0.35">
      <c r="A58040" s="1">
        <v>72052</v>
      </c>
      <c r="B58040" t="s">
        <v>34410</v>
      </c>
      <c r="C58040" t="s">
        <v>103289</v>
      </c>
      <c r="D58040" t="s">
        <v>5</v>
      </c>
      <c r="E58040" t="s">
        <v>119955</v>
      </c>
      <c r="F58040" t="s">
        <v>123546</v>
      </c>
      <c r="G58040">
        <v>5.0000000000000004E-6</v>
      </c>
      <c r="H58040" t="s">
        <v>34410</v>
      </c>
      <c r="I58040" t="s">
        <v>158889</v>
      </c>
      <c r="J58040" s="2" t="s">
        <v>202070</v>
      </c>
      <c r="K58040" t="s">
        <v>220800</v>
      </c>
      <c r="L58040" t="s">
        <v>228704</v>
      </c>
      <c r="M58040" t="s">
        <v>8</v>
      </c>
      <c r="N58040" t="s">
        <v>228828</v>
      </c>
      <c r="O58040" t="s">
        <v>229113</v>
      </c>
      <c r="P58040" t="s">
        <v>230081</v>
      </c>
      <c r="Q58040" t="s">
        <v>121265</v>
      </c>
      <c r="R58040" t="s">
        <v>220800</v>
      </c>
      <c r="S58040" t="s">
        <v>233772</v>
      </c>
    </row>
    <row r="58041" spans="1:19" x14ac:dyDescent="0.35">
      <c r="A58041" s="1">
        <v>72053</v>
      </c>
      <c r="B58041" t="s">
        <v>34410</v>
      </c>
      <c r="C58041" t="s">
        <v>103290</v>
      </c>
      <c r="D58041" t="s">
        <v>5</v>
      </c>
      <c r="E58041" t="s">
        <v>119954</v>
      </c>
      <c r="F58041" t="s">
        <v>123524</v>
      </c>
      <c r="G58041">
        <v>7.9999999999999996E-6</v>
      </c>
      <c r="H58041" t="s">
        <v>34410</v>
      </c>
      <c r="I58041" t="s">
        <v>158889</v>
      </c>
      <c r="J58041" s="2" t="s">
        <v>202070</v>
      </c>
      <c r="K58041" t="s">
        <v>220800</v>
      </c>
      <c r="L58041" t="s">
        <v>228704</v>
      </c>
      <c r="M58041" t="s">
        <v>8</v>
      </c>
      <c r="N58041" t="s">
        <v>228828</v>
      </c>
      <c r="O58041" t="s">
        <v>229113</v>
      </c>
      <c r="P58041" t="s">
        <v>230081</v>
      </c>
      <c r="Q58041" t="s">
        <v>121265</v>
      </c>
      <c r="R58041" t="s">
        <v>220800</v>
      </c>
      <c r="S58041" t="s">
        <v>233772</v>
      </c>
    </row>
    <row r="58042" spans="1:19" x14ac:dyDescent="0.35">
      <c r="A58042" s="1">
        <v>72055</v>
      </c>
      <c r="B58042" t="s">
        <v>34411</v>
      </c>
      <c r="C58042" t="s">
        <v>103291</v>
      </c>
      <c r="D58042" t="s">
        <v>5</v>
      </c>
      <c r="E58042" t="s">
        <v>119955</v>
      </c>
      <c r="F58042" t="s">
        <v>121738</v>
      </c>
      <c r="G58042">
        <v>2.5000000000000002E-6</v>
      </c>
      <c r="H58042" t="s">
        <v>34411</v>
      </c>
      <c r="I58042" t="s">
        <v>158890</v>
      </c>
      <c r="K58042" t="s">
        <v>220800</v>
      </c>
      <c r="L58042" t="s">
        <v>228706</v>
      </c>
      <c r="M58042" t="s">
        <v>15</v>
      </c>
      <c r="N58042" t="s">
        <v>228849</v>
      </c>
      <c r="O58042" t="s">
        <v>229134</v>
      </c>
      <c r="P58042" t="s">
        <v>229134</v>
      </c>
      <c r="Q58042" t="s">
        <v>119973</v>
      </c>
      <c r="R58042" t="s">
        <v>220800</v>
      </c>
      <c r="S58042" t="s">
        <v>233772</v>
      </c>
    </row>
    <row r="58043" spans="1:19" x14ac:dyDescent="0.35">
      <c r="A58043" s="1">
        <v>72058</v>
      </c>
      <c r="B58043" t="s">
        <v>34412</v>
      </c>
      <c r="C58043" t="s">
        <v>103292</v>
      </c>
      <c r="D58043" t="s">
        <v>4</v>
      </c>
      <c r="F58043" t="s">
        <v>120677</v>
      </c>
      <c r="G58043">
        <v>1.5E-6</v>
      </c>
      <c r="H58043" t="s">
        <v>34412</v>
      </c>
      <c r="I58043" t="s">
        <v>158891</v>
      </c>
      <c r="J58043" s="2" t="s">
        <v>202071</v>
      </c>
      <c r="K58043" t="s">
        <v>220810</v>
      </c>
      <c r="L58043" t="s">
        <v>228704</v>
      </c>
      <c r="Q58043" t="s">
        <v>120059</v>
      </c>
      <c r="R58043" t="s">
        <v>220800</v>
      </c>
      <c r="S58043" t="s">
        <v>233772</v>
      </c>
    </row>
    <row r="58044" spans="1:19" x14ac:dyDescent="0.35">
      <c r="A58044" s="1">
        <v>72059</v>
      </c>
      <c r="B58044" t="s">
        <v>34413</v>
      </c>
      <c r="C58044" t="s">
        <v>103293</v>
      </c>
      <c r="D58044" t="s">
        <v>5</v>
      </c>
      <c r="F58044" t="s">
        <v>121331</v>
      </c>
      <c r="G58044">
        <v>2.3999999999999999E-6</v>
      </c>
      <c r="H58044" t="s">
        <v>34413</v>
      </c>
      <c r="I58044" t="s">
        <v>158892</v>
      </c>
      <c r="J58044" s="2" t="s">
        <v>202072</v>
      </c>
      <c r="K58044" t="s">
        <v>220800</v>
      </c>
      <c r="L58044" t="s">
        <v>228706</v>
      </c>
      <c r="M58044" t="s">
        <v>8</v>
      </c>
      <c r="N58044" t="s">
        <v>228832</v>
      </c>
      <c r="O58044" t="s">
        <v>229111</v>
      </c>
      <c r="P58044" t="s">
        <v>230079</v>
      </c>
      <c r="Q58044" t="s">
        <v>120682</v>
      </c>
      <c r="R58044" t="s">
        <v>220800</v>
      </c>
      <c r="S58044" t="s">
        <v>233772</v>
      </c>
    </row>
    <row r="58045" spans="1:19" x14ac:dyDescent="0.35">
      <c r="A58045" s="1">
        <v>72060</v>
      </c>
      <c r="B58045" t="s">
        <v>34413</v>
      </c>
      <c r="C58045" t="s">
        <v>103294</v>
      </c>
      <c r="D58045" t="s">
        <v>5</v>
      </c>
      <c r="F58045" t="s">
        <v>120810</v>
      </c>
      <c r="G58045">
        <v>2.3E-6</v>
      </c>
      <c r="H58045" t="s">
        <v>34413</v>
      </c>
      <c r="I58045" t="s">
        <v>158892</v>
      </c>
      <c r="J58045" s="2" t="s">
        <v>202072</v>
      </c>
      <c r="K58045" t="s">
        <v>220800</v>
      </c>
      <c r="L58045" t="s">
        <v>228706</v>
      </c>
      <c r="M58045" t="s">
        <v>8</v>
      </c>
      <c r="N58045" t="s">
        <v>228832</v>
      </c>
      <c r="O58045" t="s">
        <v>229111</v>
      </c>
      <c r="P58045" t="s">
        <v>230079</v>
      </c>
      <c r="Q58045" t="s">
        <v>120682</v>
      </c>
      <c r="R58045" t="s">
        <v>220800</v>
      </c>
      <c r="S58045" t="s">
        <v>233772</v>
      </c>
    </row>
    <row r="58046" spans="1:19" x14ac:dyDescent="0.35">
      <c r="A58046" s="1">
        <v>72061</v>
      </c>
      <c r="B58046" t="s">
        <v>34414</v>
      </c>
      <c r="C58046" t="s">
        <v>103295</v>
      </c>
      <c r="D58046" t="s">
        <v>5</v>
      </c>
      <c r="E58046" t="s">
        <v>119955</v>
      </c>
      <c r="F58046" t="s">
        <v>122270</v>
      </c>
      <c r="G58046">
        <v>8.4999999999999999E-6</v>
      </c>
      <c r="H58046" t="s">
        <v>34414</v>
      </c>
      <c r="I58046" t="s">
        <v>158893</v>
      </c>
      <c r="J58046" s="2" t="s">
        <v>202073</v>
      </c>
      <c r="K58046" t="s">
        <v>220800</v>
      </c>
      <c r="L58046" t="s">
        <v>228706</v>
      </c>
      <c r="M58046" t="s">
        <v>8</v>
      </c>
      <c r="N58046" t="s">
        <v>228848</v>
      </c>
      <c r="O58046" t="s">
        <v>229133</v>
      </c>
      <c r="P58046" t="s">
        <v>230199</v>
      </c>
      <c r="Q58046" t="s">
        <v>123278</v>
      </c>
      <c r="R58046" t="s">
        <v>220800</v>
      </c>
      <c r="S58046" t="s">
        <v>233772</v>
      </c>
    </row>
    <row r="58047" spans="1:19" x14ac:dyDescent="0.35">
      <c r="A58047" s="1">
        <v>72062</v>
      </c>
      <c r="B58047" t="s">
        <v>34415</v>
      </c>
      <c r="C58047" t="s">
        <v>103296</v>
      </c>
      <c r="D58047" t="s">
        <v>5</v>
      </c>
      <c r="E58047" t="s">
        <v>119954</v>
      </c>
      <c r="F58047" t="s">
        <v>123033</v>
      </c>
      <c r="G58047">
        <v>6.9999999999999999E-6</v>
      </c>
      <c r="H58047" t="s">
        <v>34415</v>
      </c>
      <c r="I58047" t="s">
        <v>158894</v>
      </c>
      <c r="J58047" s="2" t="s">
        <v>202074</v>
      </c>
      <c r="K58047" t="s">
        <v>220803</v>
      </c>
      <c r="L58047" t="s">
        <v>228704</v>
      </c>
      <c r="M58047" t="s">
        <v>8</v>
      </c>
      <c r="N58047" t="s">
        <v>228980</v>
      </c>
      <c r="O58047" t="s">
        <v>229498</v>
      </c>
      <c r="P58047" t="s">
        <v>230733</v>
      </c>
      <c r="Q58047" t="s">
        <v>121694</v>
      </c>
      <c r="R58047" t="s">
        <v>220800</v>
      </c>
      <c r="S58047" t="s">
        <v>233772</v>
      </c>
    </row>
    <row r="58048" spans="1:19" x14ac:dyDescent="0.35">
      <c r="A58048" s="1">
        <v>72063</v>
      </c>
      <c r="B58048" t="s">
        <v>34415</v>
      </c>
      <c r="C58048" t="s">
        <v>103297</v>
      </c>
      <c r="D58048" t="s">
        <v>5</v>
      </c>
      <c r="E58048" t="s">
        <v>119955</v>
      </c>
      <c r="F58048" t="s">
        <v>122087</v>
      </c>
      <c r="G58048">
        <v>1.1999999999999999E-6</v>
      </c>
      <c r="H58048" t="s">
        <v>34415</v>
      </c>
      <c r="I58048" t="s">
        <v>158894</v>
      </c>
      <c r="J58048" s="2" t="s">
        <v>202074</v>
      </c>
      <c r="K58048" t="s">
        <v>220803</v>
      </c>
      <c r="L58048" t="s">
        <v>228704</v>
      </c>
      <c r="M58048" t="s">
        <v>8</v>
      </c>
      <c r="N58048" t="s">
        <v>228980</v>
      </c>
      <c r="O58048" t="s">
        <v>229498</v>
      </c>
      <c r="P58048" t="s">
        <v>230733</v>
      </c>
      <c r="Q58048" t="s">
        <v>121694</v>
      </c>
      <c r="R58048" t="s">
        <v>220800</v>
      </c>
      <c r="S58048" t="s">
        <v>233772</v>
      </c>
    </row>
    <row r="58049" spans="1:19" x14ac:dyDescent="0.35">
      <c r="A58049" s="1">
        <v>72064</v>
      </c>
      <c r="B58049" t="s">
        <v>34416</v>
      </c>
      <c r="C58049" t="s">
        <v>103298</v>
      </c>
      <c r="D58049" t="s">
        <v>5</v>
      </c>
      <c r="E58049" t="s">
        <v>119956</v>
      </c>
      <c r="F58049" t="s">
        <v>121895</v>
      </c>
      <c r="G58049">
        <v>2.3499999999999999E-6</v>
      </c>
      <c r="H58049" t="s">
        <v>34416</v>
      </c>
      <c r="I58049" t="s">
        <v>158895</v>
      </c>
      <c r="J58049" s="2" t="s">
        <v>202075</v>
      </c>
      <c r="K58049" t="s">
        <v>220800</v>
      </c>
      <c r="L58049" t="s">
        <v>228706</v>
      </c>
      <c r="M58049" t="s">
        <v>8</v>
      </c>
      <c r="N58049" t="s">
        <v>228877</v>
      </c>
      <c r="O58049" t="s">
        <v>229177</v>
      </c>
      <c r="P58049" t="s">
        <v>230825</v>
      </c>
      <c r="R58049" t="s">
        <v>220800</v>
      </c>
      <c r="S58049" t="s">
        <v>233772</v>
      </c>
    </row>
    <row r="58050" spans="1:19" x14ac:dyDescent="0.35">
      <c r="A58050" s="1">
        <v>72065</v>
      </c>
      <c r="B58050" t="s">
        <v>34417</v>
      </c>
      <c r="C58050" t="s">
        <v>103299</v>
      </c>
      <c r="D58050" t="s">
        <v>5</v>
      </c>
      <c r="F58050" t="s">
        <v>120278</v>
      </c>
      <c r="G58050">
        <v>4.9999999999999998E-8</v>
      </c>
      <c r="H58050" t="s">
        <v>34417</v>
      </c>
      <c r="I58050" t="s">
        <v>158896</v>
      </c>
      <c r="J58050" s="2" t="s">
        <v>202076</v>
      </c>
      <c r="K58050" t="s">
        <v>220800</v>
      </c>
      <c r="L58050" t="s">
        <v>228704</v>
      </c>
      <c r="M58050" t="s">
        <v>8</v>
      </c>
      <c r="N58050" t="s">
        <v>228862</v>
      </c>
      <c r="O58050" t="s">
        <v>229494</v>
      </c>
      <c r="P58050" t="s">
        <v>230882</v>
      </c>
      <c r="R58050" t="s">
        <v>220800</v>
      </c>
      <c r="S58050" t="s">
        <v>233772</v>
      </c>
    </row>
    <row r="58051" spans="1:19" x14ac:dyDescent="0.35">
      <c r="A58051" s="1">
        <v>72066</v>
      </c>
      <c r="B58051" t="s">
        <v>34417</v>
      </c>
      <c r="C58051" t="s">
        <v>103300</v>
      </c>
      <c r="D58051" t="s">
        <v>5</v>
      </c>
      <c r="F58051" t="s">
        <v>122964</v>
      </c>
      <c r="G58051">
        <v>2.0499499999999999E-7</v>
      </c>
      <c r="H58051" t="s">
        <v>34417</v>
      </c>
      <c r="I58051" t="s">
        <v>158896</v>
      </c>
      <c r="J58051" s="2" t="s">
        <v>202076</v>
      </c>
      <c r="K58051" t="s">
        <v>220800</v>
      </c>
      <c r="L58051" t="s">
        <v>228704</v>
      </c>
      <c r="M58051" t="s">
        <v>8</v>
      </c>
      <c r="N58051" t="s">
        <v>228862</v>
      </c>
      <c r="O58051" t="s">
        <v>229494</v>
      </c>
      <c r="P58051" t="s">
        <v>230882</v>
      </c>
      <c r="R58051" t="s">
        <v>220800</v>
      </c>
      <c r="S58051" t="s">
        <v>233772</v>
      </c>
    </row>
    <row r="58052" spans="1:19" x14ac:dyDescent="0.35">
      <c r="A58052" s="1">
        <v>72068</v>
      </c>
      <c r="B58052" t="s">
        <v>34418</v>
      </c>
      <c r="C58052" t="s">
        <v>103301</v>
      </c>
      <c r="D58052" t="s">
        <v>5</v>
      </c>
      <c r="F58052" t="s">
        <v>122436</v>
      </c>
      <c r="G58052">
        <v>6.9999999999999999E-6</v>
      </c>
      <c r="H58052" t="s">
        <v>34418</v>
      </c>
      <c r="I58052" t="s">
        <v>158897</v>
      </c>
      <c r="K58052" t="s">
        <v>220800</v>
      </c>
      <c r="L58052" t="s">
        <v>228705</v>
      </c>
      <c r="M58052" t="s">
        <v>8</v>
      </c>
      <c r="N58052" t="s">
        <v>228828</v>
      </c>
      <c r="O58052" t="s">
        <v>229216</v>
      </c>
      <c r="P58052" t="s">
        <v>230164</v>
      </c>
      <c r="Q58052" t="s">
        <v>122295</v>
      </c>
      <c r="R58052" t="s">
        <v>220800</v>
      </c>
      <c r="S58052" t="s">
        <v>233772</v>
      </c>
    </row>
    <row r="58053" spans="1:19" x14ac:dyDescent="0.35">
      <c r="A58053" s="1">
        <v>72069</v>
      </c>
      <c r="B58053" t="s">
        <v>34418</v>
      </c>
      <c r="C58053" t="s">
        <v>103302</v>
      </c>
      <c r="D58053" t="s">
        <v>5</v>
      </c>
      <c r="E58053" t="s">
        <v>119954</v>
      </c>
      <c r="F58053" t="s">
        <v>124133</v>
      </c>
      <c r="G58053">
        <v>3.0000000000000001E-6</v>
      </c>
      <c r="H58053" t="s">
        <v>34418</v>
      </c>
      <c r="I58053" t="s">
        <v>158897</v>
      </c>
      <c r="K58053" t="s">
        <v>220800</v>
      </c>
      <c r="L58053" t="s">
        <v>228705</v>
      </c>
      <c r="M58053" t="s">
        <v>8</v>
      </c>
      <c r="N58053" t="s">
        <v>228828</v>
      </c>
      <c r="O58053" t="s">
        <v>229216</v>
      </c>
      <c r="P58053" t="s">
        <v>230164</v>
      </c>
      <c r="Q58053" t="s">
        <v>122295</v>
      </c>
      <c r="R58053" t="s">
        <v>220800</v>
      </c>
      <c r="S58053" t="s">
        <v>233772</v>
      </c>
    </row>
    <row r="58054" spans="1:19" x14ac:dyDescent="0.35">
      <c r="A58054" s="1">
        <v>72070</v>
      </c>
      <c r="B58054" t="s">
        <v>34419</v>
      </c>
      <c r="C58054" t="s">
        <v>103303</v>
      </c>
      <c r="D58054" t="s">
        <v>5</v>
      </c>
      <c r="E58054" t="s">
        <v>119955</v>
      </c>
      <c r="F58054" t="s">
        <v>121818</v>
      </c>
      <c r="G58054">
        <v>2.3999999999999999E-6</v>
      </c>
      <c r="H58054" t="s">
        <v>34419</v>
      </c>
      <c r="I58054" t="s">
        <v>158898</v>
      </c>
      <c r="K58054" t="s">
        <v>220800</v>
      </c>
      <c r="L58054" t="s">
        <v>228704</v>
      </c>
      <c r="M58054" t="s">
        <v>8</v>
      </c>
      <c r="N58054" t="s">
        <v>228864</v>
      </c>
      <c r="O58054" t="s">
        <v>229571</v>
      </c>
      <c r="P58054" t="s">
        <v>229571</v>
      </c>
      <c r="Q58054" t="s">
        <v>122295</v>
      </c>
      <c r="R58054" t="s">
        <v>220800</v>
      </c>
      <c r="S58054" t="s">
        <v>233772</v>
      </c>
    </row>
    <row r="58055" spans="1:19" x14ac:dyDescent="0.35">
      <c r="A58055" s="1">
        <v>72071</v>
      </c>
      <c r="B58055" t="s">
        <v>34420</v>
      </c>
      <c r="C58055" t="s">
        <v>103304</v>
      </c>
      <c r="D58055" t="s">
        <v>3</v>
      </c>
      <c r="F58055" t="s">
        <v>121358</v>
      </c>
      <c r="G58055">
        <v>2.5000000000000001E-4</v>
      </c>
      <c r="H58055" t="s">
        <v>34420</v>
      </c>
      <c r="I58055" t="s">
        <v>158899</v>
      </c>
      <c r="J58055" s="2" t="s">
        <v>202077</v>
      </c>
      <c r="K58055" t="s">
        <v>220800</v>
      </c>
      <c r="L58055" t="s">
        <v>228706</v>
      </c>
      <c r="M58055" t="s">
        <v>8</v>
      </c>
      <c r="N58055" t="s">
        <v>228963</v>
      </c>
      <c r="O58055" t="s">
        <v>229214</v>
      </c>
      <c r="P58055" t="s">
        <v>230759</v>
      </c>
      <c r="Q58055" t="s">
        <v>233138</v>
      </c>
      <c r="R58055" t="s">
        <v>220800</v>
      </c>
      <c r="S58055" t="s">
        <v>233772</v>
      </c>
    </row>
    <row r="58056" spans="1:19" x14ac:dyDescent="0.35">
      <c r="A58056" s="1">
        <v>72073</v>
      </c>
      <c r="B58056" t="s">
        <v>34421</v>
      </c>
      <c r="C58056" t="s">
        <v>103305</v>
      </c>
      <c r="D58056" t="s">
        <v>5</v>
      </c>
      <c r="E58056" t="s">
        <v>119958</v>
      </c>
      <c r="F58056" t="s">
        <v>120308</v>
      </c>
      <c r="G58056">
        <v>9.0000000000000002E-6</v>
      </c>
      <c r="H58056" t="s">
        <v>34421</v>
      </c>
      <c r="I58056" t="s">
        <v>158900</v>
      </c>
      <c r="J58056" s="2" t="s">
        <v>202078</v>
      </c>
      <c r="K58056" t="s">
        <v>220800</v>
      </c>
      <c r="L58056" t="s">
        <v>228706</v>
      </c>
      <c r="M58056" t="s">
        <v>8</v>
      </c>
      <c r="N58056" t="s">
        <v>228848</v>
      </c>
      <c r="O58056" t="s">
        <v>229133</v>
      </c>
      <c r="P58056" t="s">
        <v>230294</v>
      </c>
      <c r="Q58056" t="s">
        <v>121634</v>
      </c>
      <c r="R58056" t="s">
        <v>220800</v>
      </c>
      <c r="S58056" t="s">
        <v>233772</v>
      </c>
    </row>
    <row r="58057" spans="1:19" x14ac:dyDescent="0.35">
      <c r="A58057" s="1">
        <v>72074</v>
      </c>
      <c r="B58057" t="s">
        <v>34421</v>
      </c>
      <c r="C58057" t="s">
        <v>103306</v>
      </c>
      <c r="D58057" t="s">
        <v>5</v>
      </c>
      <c r="E58057" t="s">
        <v>119956</v>
      </c>
      <c r="F58057" t="s">
        <v>124083</v>
      </c>
      <c r="G58057">
        <v>1.1E-5</v>
      </c>
      <c r="H58057" t="s">
        <v>34421</v>
      </c>
      <c r="I58057" t="s">
        <v>158900</v>
      </c>
      <c r="J58057" s="2" t="s">
        <v>202078</v>
      </c>
      <c r="K58057" t="s">
        <v>220800</v>
      </c>
      <c r="L58057" t="s">
        <v>228706</v>
      </c>
      <c r="M58057" t="s">
        <v>8</v>
      </c>
      <c r="N58057" t="s">
        <v>228848</v>
      </c>
      <c r="O58057" t="s">
        <v>229133</v>
      </c>
      <c r="P58057" t="s">
        <v>230294</v>
      </c>
      <c r="Q58057" t="s">
        <v>121634</v>
      </c>
      <c r="R58057" t="s">
        <v>220800</v>
      </c>
      <c r="S58057" t="s">
        <v>233772</v>
      </c>
    </row>
    <row r="58058" spans="1:19" x14ac:dyDescent="0.35">
      <c r="A58058" s="1">
        <v>72075</v>
      </c>
      <c r="B58058" t="s">
        <v>34421</v>
      </c>
      <c r="C58058" t="s">
        <v>103307</v>
      </c>
      <c r="D58058" t="s">
        <v>5</v>
      </c>
      <c r="E58058" t="s">
        <v>119954</v>
      </c>
      <c r="F58058" t="s">
        <v>121033</v>
      </c>
      <c r="G58058">
        <v>1.4399999999999999E-5</v>
      </c>
      <c r="H58058" t="s">
        <v>34421</v>
      </c>
      <c r="I58058" t="s">
        <v>158900</v>
      </c>
      <c r="J58058" s="2" t="s">
        <v>202078</v>
      </c>
      <c r="K58058" t="s">
        <v>220800</v>
      </c>
      <c r="L58058" t="s">
        <v>228706</v>
      </c>
      <c r="M58058" t="s">
        <v>8</v>
      </c>
      <c r="N58058" t="s">
        <v>228848</v>
      </c>
      <c r="O58058" t="s">
        <v>229133</v>
      </c>
      <c r="P58058" t="s">
        <v>230294</v>
      </c>
      <c r="Q58058" t="s">
        <v>121634</v>
      </c>
      <c r="R58058" t="s">
        <v>220800</v>
      </c>
      <c r="S58058" t="s">
        <v>233772</v>
      </c>
    </row>
    <row r="58059" spans="1:19" x14ac:dyDescent="0.35">
      <c r="A58059" s="1">
        <v>72076</v>
      </c>
      <c r="B58059" t="s">
        <v>34422</v>
      </c>
      <c r="C58059" t="s">
        <v>103308</v>
      </c>
      <c r="D58059" t="s">
        <v>5</v>
      </c>
      <c r="F58059" t="s">
        <v>119973</v>
      </c>
      <c r="G58059">
        <v>1.7E-5</v>
      </c>
      <c r="H58059" t="s">
        <v>34422</v>
      </c>
      <c r="I58059" t="s">
        <v>158901</v>
      </c>
      <c r="J58059" s="2" t="s">
        <v>202079</v>
      </c>
      <c r="K58059" t="s">
        <v>220800</v>
      </c>
      <c r="L58059" t="s">
        <v>228705</v>
      </c>
      <c r="M58059" t="s">
        <v>8</v>
      </c>
      <c r="N58059" t="s">
        <v>228828</v>
      </c>
      <c r="O58059" t="s">
        <v>229113</v>
      </c>
      <c r="P58059" t="s">
        <v>230217</v>
      </c>
      <c r="Q58059" t="s">
        <v>121999</v>
      </c>
      <c r="R58059" t="s">
        <v>220800</v>
      </c>
      <c r="S58059" t="s">
        <v>233772</v>
      </c>
    </row>
    <row r="58060" spans="1:19" x14ac:dyDescent="0.35">
      <c r="A58060" s="1">
        <v>72077</v>
      </c>
      <c r="B58060" t="s">
        <v>34422</v>
      </c>
      <c r="C58060" t="s">
        <v>103309</v>
      </c>
      <c r="D58060" t="s">
        <v>5</v>
      </c>
      <c r="E58060" t="s">
        <v>119956</v>
      </c>
      <c r="F58060" t="s">
        <v>122545</v>
      </c>
      <c r="G58060">
        <v>5.0000000000000004E-6</v>
      </c>
      <c r="H58060" t="s">
        <v>34422</v>
      </c>
      <c r="I58060" t="s">
        <v>158901</v>
      </c>
      <c r="J58060" s="2" t="s">
        <v>202079</v>
      </c>
      <c r="K58060" t="s">
        <v>220800</v>
      </c>
      <c r="L58060" t="s">
        <v>228705</v>
      </c>
      <c r="M58060" t="s">
        <v>8</v>
      </c>
      <c r="N58060" t="s">
        <v>228828</v>
      </c>
      <c r="O58060" t="s">
        <v>229113</v>
      </c>
      <c r="P58060" t="s">
        <v>230217</v>
      </c>
      <c r="Q58060" t="s">
        <v>121999</v>
      </c>
      <c r="R58060" t="s">
        <v>220800</v>
      </c>
      <c r="S58060" t="s">
        <v>233772</v>
      </c>
    </row>
    <row r="58061" spans="1:19" x14ac:dyDescent="0.35">
      <c r="A58061" s="1">
        <v>72078</v>
      </c>
      <c r="B58061" t="s">
        <v>34422</v>
      </c>
      <c r="C58061" t="s">
        <v>103310</v>
      </c>
      <c r="D58061" t="s">
        <v>5</v>
      </c>
      <c r="E58061" t="s">
        <v>119954</v>
      </c>
      <c r="F58061" t="s">
        <v>122007</v>
      </c>
      <c r="G58061">
        <v>1.0000000000000001E-5</v>
      </c>
      <c r="H58061" t="s">
        <v>34422</v>
      </c>
      <c r="I58061" t="s">
        <v>158901</v>
      </c>
      <c r="J58061" s="2" t="s">
        <v>202079</v>
      </c>
      <c r="K58061" t="s">
        <v>220800</v>
      </c>
      <c r="L58061" t="s">
        <v>228705</v>
      </c>
      <c r="M58061" t="s">
        <v>8</v>
      </c>
      <c r="N58061" t="s">
        <v>228828</v>
      </c>
      <c r="O58061" t="s">
        <v>229113</v>
      </c>
      <c r="P58061" t="s">
        <v>230217</v>
      </c>
      <c r="Q58061" t="s">
        <v>121999</v>
      </c>
      <c r="R58061" t="s">
        <v>220800</v>
      </c>
      <c r="S58061" t="s">
        <v>233772</v>
      </c>
    </row>
    <row r="58062" spans="1:19" x14ac:dyDescent="0.35">
      <c r="A58062" s="1">
        <v>72079</v>
      </c>
      <c r="B58062" t="s">
        <v>34422</v>
      </c>
      <c r="C58062" t="s">
        <v>103311</v>
      </c>
      <c r="D58062" t="s">
        <v>5</v>
      </c>
      <c r="E58062" t="s">
        <v>119958</v>
      </c>
      <c r="F58062" t="s">
        <v>120044</v>
      </c>
      <c r="G58062">
        <v>1.0000000000000001E-5</v>
      </c>
      <c r="H58062" t="s">
        <v>34422</v>
      </c>
      <c r="I58062" t="s">
        <v>158901</v>
      </c>
      <c r="J58062" s="2" t="s">
        <v>202079</v>
      </c>
      <c r="K58062" t="s">
        <v>220800</v>
      </c>
      <c r="L58062" t="s">
        <v>228705</v>
      </c>
      <c r="M58062" t="s">
        <v>8</v>
      </c>
      <c r="N58062" t="s">
        <v>228828</v>
      </c>
      <c r="O58062" t="s">
        <v>229113</v>
      </c>
      <c r="P58062" t="s">
        <v>230217</v>
      </c>
      <c r="Q58062" t="s">
        <v>121999</v>
      </c>
      <c r="R58062" t="s">
        <v>220800</v>
      </c>
      <c r="S58062" t="s">
        <v>233772</v>
      </c>
    </row>
    <row r="58063" spans="1:19" x14ac:dyDescent="0.35">
      <c r="A58063" s="1">
        <v>72080</v>
      </c>
      <c r="B58063" t="s">
        <v>34422</v>
      </c>
      <c r="C58063" t="s">
        <v>103312</v>
      </c>
      <c r="D58063" t="s">
        <v>5</v>
      </c>
      <c r="E58063" t="s">
        <v>119955</v>
      </c>
      <c r="F58063" t="s">
        <v>123699</v>
      </c>
      <c r="G58063">
        <v>6.9999999999999999E-6</v>
      </c>
      <c r="H58063" t="s">
        <v>34422</v>
      </c>
      <c r="I58063" t="s">
        <v>158901</v>
      </c>
      <c r="J58063" s="2" t="s">
        <v>202079</v>
      </c>
      <c r="K58063" t="s">
        <v>220800</v>
      </c>
      <c r="L58063" t="s">
        <v>228705</v>
      </c>
      <c r="M58063" t="s">
        <v>8</v>
      </c>
      <c r="N58063" t="s">
        <v>228828</v>
      </c>
      <c r="O58063" t="s">
        <v>229113</v>
      </c>
      <c r="P58063" t="s">
        <v>230217</v>
      </c>
      <c r="Q58063" t="s">
        <v>121999</v>
      </c>
      <c r="R58063" t="s">
        <v>220800</v>
      </c>
      <c r="S58063" t="s">
        <v>233772</v>
      </c>
    </row>
    <row r="58064" spans="1:19" x14ac:dyDescent="0.35">
      <c r="A58064" s="1">
        <v>72081</v>
      </c>
      <c r="B58064" t="s">
        <v>34423</v>
      </c>
      <c r="C58064" t="s">
        <v>103313</v>
      </c>
      <c r="D58064" t="s">
        <v>5</v>
      </c>
      <c r="E58064" t="s">
        <v>119955</v>
      </c>
      <c r="F58064" t="s">
        <v>120718</v>
      </c>
      <c r="G58064">
        <v>4.4000000000000002E-6</v>
      </c>
      <c r="H58064" t="s">
        <v>34423</v>
      </c>
      <c r="I58064" t="s">
        <v>158902</v>
      </c>
      <c r="J58064" s="2" t="s">
        <v>202080</v>
      </c>
      <c r="K58064" t="s">
        <v>220800</v>
      </c>
      <c r="L58064" t="s">
        <v>228704</v>
      </c>
      <c r="M58064" t="s">
        <v>8</v>
      </c>
      <c r="N58064" t="s">
        <v>228881</v>
      </c>
      <c r="O58064" t="s">
        <v>229495</v>
      </c>
      <c r="P58064" t="s">
        <v>232666</v>
      </c>
      <c r="R58064" t="s">
        <v>220800</v>
      </c>
      <c r="S58064" t="s">
        <v>233772</v>
      </c>
    </row>
    <row r="58065" spans="1:19" x14ac:dyDescent="0.35">
      <c r="A58065" s="1">
        <v>72082</v>
      </c>
      <c r="B58065" t="s">
        <v>34423</v>
      </c>
      <c r="C58065" t="s">
        <v>103314</v>
      </c>
      <c r="D58065" t="s">
        <v>5</v>
      </c>
      <c r="F58065" t="s">
        <v>121094</v>
      </c>
      <c r="G58065">
        <v>2.4009900000000001E-6</v>
      </c>
      <c r="H58065" t="s">
        <v>34423</v>
      </c>
      <c r="I58065" t="s">
        <v>158902</v>
      </c>
      <c r="J58065" s="2" t="s">
        <v>202080</v>
      </c>
      <c r="K58065" t="s">
        <v>220800</v>
      </c>
      <c r="L58065" t="s">
        <v>228704</v>
      </c>
      <c r="M58065" t="s">
        <v>8</v>
      </c>
      <c r="N58065" t="s">
        <v>228881</v>
      </c>
      <c r="O58065" t="s">
        <v>229495</v>
      </c>
      <c r="P58065" t="s">
        <v>232666</v>
      </c>
      <c r="R58065" t="s">
        <v>220800</v>
      </c>
      <c r="S58065" t="s">
        <v>233772</v>
      </c>
    </row>
    <row r="58066" spans="1:19" x14ac:dyDescent="0.35">
      <c r="A58066" s="1">
        <v>72083</v>
      </c>
      <c r="B58066" t="s">
        <v>34424</v>
      </c>
      <c r="C58066" t="s">
        <v>103315</v>
      </c>
      <c r="D58066" t="s">
        <v>5</v>
      </c>
      <c r="F58066" t="s">
        <v>120136</v>
      </c>
      <c r="G58066">
        <v>2.1160749999999999E-6</v>
      </c>
      <c r="H58066" t="s">
        <v>34424</v>
      </c>
      <c r="I58066" t="s">
        <v>158903</v>
      </c>
      <c r="J58066" s="2" t="s">
        <v>202081</v>
      </c>
      <c r="K58066" t="s">
        <v>220800</v>
      </c>
      <c r="L58066" t="s">
        <v>228704</v>
      </c>
      <c r="M58066" t="s">
        <v>8</v>
      </c>
      <c r="N58066" t="s">
        <v>228841</v>
      </c>
      <c r="O58066" t="s">
        <v>229137</v>
      </c>
      <c r="P58066" t="s">
        <v>229137</v>
      </c>
      <c r="Q58066" t="s">
        <v>120308</v>
      </c>
      <c r="R58066" t="s">
        <v>220800</v>
      </c>
      <c r="S58066" t="s">
        <v>233772</v>
      </c>
    </row>
    <row r="58067" spans="1:19" x14ac:dyDescent="0.35">
      <c r="A58067" s="1">
        <v>72085</v>
      </c>
      <c r="B58067" t="s">
        <v>34424</v>
      </c>
      <c r="C58067" t="s">
        <v>103316</v>
      </c>
      <c r="D58067" t="s">
        <v>5</v>
      </c>
      <c r="E58067" t="s">
        <v>119954</v>
      </c>
      <c r="F58067" t="s">
        <v>119991</v>
      </c>
      <c r="G58067">
        <v>3.0000000000000001E-6</v>
      </c>
      <c r="H58067" t="s">
        <v>34424</v>
      </c>
      <c r="I58067" t="s">
        <v>158903</v>
      </c>
      <c r="J58067" s="2" t="s">
        <v>202081</v>
      </c>
      <c r="K58067" t="s">
        <v>220800</v>
      </c>
      <c r="L58067" t="s">
        <v>228704</v>
      </c>
      <c r="M58067" t="s">
        <v>8</v>
      </c>
      <c r="N58067" t="s">
        <v>228841</v>
      </c>
      <c r="O58067" t="s">
        <v>229137</v>
      </c>
      <c r="P58067" t="s">
        <v>229137</v>
      </c>
      <c r="Q58067" t="s">
        <v>120308</v>
      </c>
      <c r="R58067" t="s">
        <v>220800</v>
      </c>
      <c r="S58067" t="s">
        <v>233772</v>
      </c>
    </row>
    <row r="58068" spans="1:19" x14ac:dyDescent="0.35">
      <c r="A58068" s="1">
        <v>72086</v>
      </c>
      <c r="B58068" t="s">
        <v>34424</v>
      </c>
      <c r="C58068" t="s">
        <v>103317</v>
      </c>
      <c r="D58068" t="s">
        <v>5</v>
      </c>
      <c r="F58068" t="s">
        <v>121294</v>
      </c>
      <c r="G58068">
        <v>7.7728899999999997E-7</v>
      </c>
      <c r="H58068" t="s">
        <v>34424</v>
      </c>
      <c r="I58068" t="s">
        <v>158903</v>
      </c>
      <c r="J58068" s="2" t="s">
        <v>202081</v>
      </c>
      <c r="K58068" t="s">
        <v>220800</v>
      </c>
      <c r="L58068" t="s">
        <v>228704</v>
      </c>
      <c r="M58068" t="s">
        <v>8</v>
      </c>
      <c r="N58068" t="s">
        <v>228841</v>
      </c>
      <c r="O58068" t="s">
        <v>229137</v>
      </c>
      <c r="P58068" t="s">
        <v>229137</v>
      </c>
      <c r="Q58068" t="s">
        <v>120308</v>
      </c>
      <c r="R58068" t="s">
        <v>220800</v>
      </c>
      <c r="S58068" t="s">
        <v>233772</v>
      </c>
    </row>
    <row r="58069" spans="1:19" x14ac:dyDescent="0.35">
      <c r="A58069" s="1">
        <v>72087</v>
      </c>
      <c r="B58069" t="s">
        <v>34424</v>
      </c>
      <c r="C58069" t="s">
        <v>103318</v>
      </c>
      <c r="D58069" t="s">
        <v>5</v>
      </c>
      <c r="E58069" t="s">
        <v>119956</v>
      </c>
      <c r="F58069" t="s">
        <v>120621</v>
      </c>
      <c r="G58069">
        <v>2.3E-6</v>
      </c>
      <c r="H58069" t="s">
        <v>34424</v>
      </c>
      <c r="I58069" t="s">
        <v>158903</v>
      </c>
      <c r="J58069" s="2" t="s">
        <v>202081</v>
      </c>
      <c r="K58069" t="s">
        <v>220800</v>
      </c>
      <c r="L58069" t="s">
        <v>228704</v>
      </c>
      <c r="M58069" t="s">
        <v>8</v>
      </c>
      <c r="N58069" t="s">
        <v>228841</v>
      </c>
      <c r="O58069" t="s">
        <v>229137</v>
      </c>
      <c r="P58069" t="s">
        <v>229137</v>
      </c>
      <c r="Q58069" t="s">
        <v>120308</v>
      </c>
      <c r="R58069" t="s">
        <v>220800</v>
      </c>
      <c r="S58069" t="s">
        <v>233772</v>
      </c>
    </row>
    <row r="58070" spans="1:19" x14ac:dyDescent="0.35">
      <c r="A58070" s="1">
        <v>72088</v>
      </c>
      <c r="B58070" t="s">
        <v>34424</v>
      </c>
      <c r="C58070" t="s">
        <v>103319</v>
      </c>
      <c r="D58070" t="s">
        <v>5</v>
      </c>
      <c r="F58070" t="s">
        <v>121274</v>
      </c>
      <c r="G58070">
        <v>6.8E-8</v>
      </c>
      <c r="H58070" t="s">
        <v>34424</v>
      </c>
      <c r="I58070" t="s">
        <v>158903</v>
      </c>
      <c r="J58070" s="2" t="s">
        <v>202081</v>
      </c>
      <c r="K58070" t="s">
        <v>220800</v>
      </c>
      <c r="L58070" t="s">
        <v>228704</v>
      </c>
      <c r="M58070" t="s">
        <v>8</v>
      </c>
      <c r="N58070" t="s">
        <v>228841</v>
      </c>
      <c r="O58070" t="s">
        <v>229137</v>
      </c>
      <c r="P58070" t="s">
        <v>229137</v>
      </c>
      <c r="Q58070" t="s">
        <v>120308</v>
      </c>
      <c r="R58070" t="s">
        <v>220800</v>
      </c>
      <c r="S58070" t="s">
        <v>233772</v>
      </c>
    </row>
    <row r="58071" spans="1:19" x14ac:dyDescent="0.35">
      <c r="A58071" s="1">
        <v>72090</v>
      </c>
      <c r="B58071" t="s">
        <v>34425</v>
      </c>
      <c r="C58071" t="s">
        <v>103320</v>
      </c>
      <c r="D58071" t="s">
        <v>5</v>
      </c>
      <c r="F58071" t="s">
        <v>122414</v>
      </c>
      <c r="G58071">
        <v>8.7145000000000004E-8</v>
      </c>
      <c r="H58071" t="s">
        <v>34425</v>
      </c>
      <c r="I58071" t="s">
        <v>158904</v>
      </c>
      <c r="J58071" s="2" t="s">
        <v>202082</v>
      </c>
      <c r="K58071" t="s">
        <v>220800</v>
      </c>
      <c r="L58071" t="s">
        <v>228704</v>
      </c>
      <c r="M58071" t="s">
        <v>8</v>
      </c>
      <c r="N58071" t="s">
        <v>228864</v>
      </c>
      <c r="O58071" t="s">
        <v>229336</v>
      </c>
      <c r="P58071" t="s">
        <v>229336</v>
      </c>
      <c r="Q58071" t="s">
        <v>121230</v>
      </c>
      <c r="R58071" t="s">
        <v>220800</v>
      </c>
      <c r="S58071" t="s">
        <v>233772</v>
      </c>
    </row>
    <row r="58072" spans="1:19" x14ac:dyDescent="0.35">
      <c r="A58072" s="1">
        <v>72091</v>
      </c>
      <c r="B58072" t="s">
        <v>34426</v>
      </c>
      <c r="C58072" t="s">
        <v>103321</v>
      </c>
      <c r="D58072" t="s">
        <v>4</v>
      </c>
      <c r="F58072" t="s">
        <v>120197</v>
      </c>
      <c r="G58072">
        <v>2.7679599999999999E-7</v>
      </c>
      <c r="H58072" t="s">
        <v>34426</v>
      </c>
      <c r="I58072" t="s">
        <v>158905</v>
      </c>
      <c r="J58072" s="2" t="s">
        <v>202083</v>
      </c>
      <c r="K58072" t="s">
        <v>220800</v>
      </c>
      <c r="L58072" t="s">
        <v>228704</v>
      </c>
      <c r="M58072" t="s">
        <v>228721</v>
      </c>
      <c r="N58072" t="s">
        <v>228829</v>
      </c>
      <c r="O58072" t="s">
        <v>229139</v>
      </c>
      <c r="P58072" t="s">
        <v>229139</v>
      </c>
      <c r="Q58072" t="s">
        <v>119973</v>
      </c>
      <c r="R58072" t="s">
        <v>220800</v>
      </c>
      <c r="S58072" t="s">
        <v>233772</v>
      </c>
    </row>
    <row r="58073" spans="1:19" x14ac:dyDescent="0.35">
      <c r="A58073" s="1">
        <v>72092</v>
      </c>
      <c r="B58073" t="s">
        <v>34427</v>
      </c>
      <c r="C58073" t="s">
        <v>103322</v>
      </c>
      <c r="D58073" t="s">
        <v>5</v>
      </c>
      <c r="E58073" t="s">
        <v>119955</v>
      </c>
      <c r="F58073" t="s">
        <v>121656</v>
      </c>
      <c r="G58073">
        <v>8.4999999999999999E-6</v>
      </c>
      <c r="H58073" t="s">
        <v>34427</v>
      </c>
      <c r="I58073" t="s">
        <v>158906</v>
      </c>
      <c r="J58073" s="2" t="s">
        <v>202084</v>
      </c>
      <c r="K58073" t="s">
        <v>220800</v>
      </c>
      <c r="L58073" t="s">
        <v>228704</v>
      </c>
      <c r="M58073" t="s">
        <v>8</v>
      </c>
      <c r="N58073" t="s">
        <v>228828</v>
      </c>
      <c r="O58073" t="s">
        <v>229378</v>
      </c>
      <c r="P58073" t="s">
        <v>232667</v>
      </c>
      <c r="R58073" t="s">
        <v>220800</v>
      </c>
      <c r="S58073" t="s">
        <v>233772</v>
      </c>
    </row>
    <row r="58074" spans="1:19" x14ac:dyDescent="0.35">
      <c r="A58074" s="1">
        <v>72094</v>
      </c>
      <c r="B58074" t="s">
        <v>34428</v>
      </c>
      <c r="C58074" t="s">
        <v>103323</v>
      </c>
      <c r="D58074" t="s">
        <v>4</v>
      </c>
      <c r="F58074" t="s">
        <v>120173</v>
      </c>
      <c r="G58074">
        <v>2E-8</v>
      </c>
      <c r="H58074" t="s">
        <v>34428</v>
      </c>
      <c r="I58074" t="s">
        <v>158907</v>
      </c>
      <c r="J58074" s="2" t="s">
        <v>202085</v>
      </c>
      <c r="K58074" t="s">
        <v>220800</v>
      </c>
      <c r="L58074" t="s">
        <v>228704</v>
      </c>
      <c r="M58074" t="s">
        <v>228816</v>
      </c>
      <c r="N58074" t="s">
        <v>229098</v>
      </c>
      <c r="P58074" t="s">
        <v>232668</v>
      </c>
      <c r="R58074" t="s">
        <v>220800</v>
      </c>
      <c r="S58074" t="s">
        <v>233772</v>
      </c>
    </row>
    <row r="58075" spans="1:19" x14ac:dyDescent="0.35">
      <c r="A58075" s="1">
        <v>72095</v>
      </c>
      <c r="B58075" t="s">
        <v>34429</v>
      </c>
      <c r="C58075" t="s">
        <v>103324</v>
      </c>
      <c r="D58075" t="s">
        <v>5</v>
      </c>
      <c r="F58075" t="s">
        <v>123665</v>
      </c>
      <c r="G58075">
        <v>2.4200000000000002E-7</v>
      </c>
      <c r="H58075" t="s">
        <v>34429</v>
      </c>
      <c r="I58075" t="s">
        <v>158908</v>
      </c>
      <c r="K58075" t="s">
        <v>220800</v>
      </c>
      <c r="L58075" t="s">
        <v>228704</v>
      </c>
      <c r="M58075" t="s">
        <v>15</v>
      </c>
      <c r="N58075" t="s">
        <v>228935</v>
      </c>
      <c r="O58075" t="s">
        <v>229252</v>
      </c>
      <c r="P58075" t="s">
        <v>231844</v>
      </c>
      <c r="Q58075" t="s">
        <v>120377</v>
      </c>
      <c r="R58075" t="s">
        <v>220800</v>
      </c>
      <c r="S58075" t="s">
        <v>233772</v>
      </c>
    </row>
    <row r="58076" spans="1:19" x14ac:dyDescent="0.35">
      <c r="A58076" s="1">
        <v>72096</v>
      </c>
      <c r="B58076" t="s">
        <v>34430</v>
      </c>
      <c r="C58076" t="s">
        <v>103325</v>
      </c>
      <c r="D58076" t="s">
        <v>5</v>
      </c>
      <c r="E58076" t="s">
        <v>119954</v>
      </c>
      <c r="F58076" t="s">
        <v>122851</v>
      </c>
      <c r="G58076">
        <v>1.77E-5</v>
      </c>
      <c r="H58076" t="s">
        <v>34430</v>
      </c>
      <c r="I58076" t="s">
        <v>158909</v>
      </c>
      <c r="J58076" s="2" t="s">
        <v>202086</v>
      </c>
      <c r="K58076" t="s">
        <v>220800</v>
      </c>
      <c r="L58076" t="s">
        <v>228706</v>
      </c>
      <c r="M58076" t="s">
        <v>8</v>
      </c>
      <c r="N58076" t="s">
        <v>228853</v>
      </c>
      <c r="O58076" t="s">
        <v>229221</v>
      </c>
      <c r="P58076" t="s">
        <v>229221</v>
      </c>
      <c r="R58076" t="s">
        <v>220800</v>
      </c>
      <c r="S58076" t="s">
        <v>233772</v>
      </c>
    </row>
    <row r="58077" spans="1:19" x14ac:dyDescent="0.35">
      <c r="A58077" s="1">
        <v>72097</v>
      </c>
      <c r="B58077" t="s">
        <v>34431</v>
      </c>
      <c r="C58077" t="s">
        <v>103326</v>
      </c>
      <c r="D58077" t="s">
        <v>5</v>
      </c>
      <c r="F58077" t="s">
        <v>121743</v>
      </c>
      <c r="G58077">
        <v>3.2678669999999998E-6</v>
      </c>
      <c r="H58077" t="s">
        <v>34431</v>
      </c>
      <c r="I58077" t="s">
        <v>158910</v>
      </c>
      <c r="J58077" s="2" t="s">
        <v>202087</v>
      </c>
      <c r="K58077" t="s">
        <v>220800</v>
      </c>
      <c r="L58077" t="s">
        <v>228704</v>
      </c>
      <c r="M58077" t="s">
        <v>16</v>
      </c>
      <c r="Q58077" t="s">
        <v>120056</v>
      </c>
      <c r="R58077" t="s">
        <v>220800</v>
      </c>
      <c r="S58077" t="s">
        <v>233772</v>
      </c>
    </row>
    <row r="58078" spans="1:19" x14ac:dyDescent="0.35">
      <c r="A58078" s="1">
        <v>72098</v>
      </c>
      <c r="B58078" t="s">
        <v>34432</v>
      </c>
      <c r="C58078" t="s">
        <v>103327</v>
      </c>
      <c r="D58078" t="s">
        <v>5</v>
      </c>
      <c r="E58078" t="s">
        <v>119954</v>
      </c>
      <c r="F58078" t="s">
        <v>122291</v>
      </c>
      <c r="G58078">
        <v>2.5000000000000001E-5</v>
      </c>
      <c r="H58078" t="s">
        <v>34432</v>
      </c>
      <c r="I58078" t="s">
        <v>158911</v>
      </c>
      <c r="J58078" s="2" t="s">
        <v>202088</v>
      </c>
      <c r="K58078" t="s">
        <v>220800</v>
      </c>
      <c r="L58078" t="s">
        <v>228705</v>
      </c>
      <c r="M58078" t="s">
        <v>8</v>
      </c>
      <c r="N58078" t="s">
        <v>228848</v>
      </c>
      <c r="O58078" t="s">
        <v>229133</v>
      </c>
      <c r="P58078" t="s">
        <v>230223</v>
      </c>
      <c r="Q58078" t="s">
        <v>121535</v>
      </c>
      <c r="R58078" t="s">
        <v>220800</v>
      </c>
      <c r="S58078" t="s">
        <v>233772</v>
      </c>
    </row>
    <row r="58079" spans="1:19" x14ac:dyDescent="0.35">
      <c r="A58079" s="1">
        <v>72099</v>
      </c>
      <c r="B58079" t="s">
        <v>34432</v>
      </c>
      <c r="C58079" t="s">
        <v>103328</v>
      </c>
      <c r="D58079" t="s">
        <v>5</v>
      </c>
      <c r="F58079" t="s">
        <v>122816</v>
      </c>
      <c r="G58079">
        <v>2.0999999999999999E-5</v>
      </c>
      <c r="H58079" t="s">
        <v>34432</v>
      </c>
      <c r="I58079" t="s">
        <v>158911</v>
      </c>
      <c r="J58079" s="2" t="s">
        <v>202088</v>
      </c>
      <c r="K58079" t="s">
        <v>220800</v>
      </c>
      <c r="L58079" t="s">
        <v>228705</v>
      </c>
      <c r="M58079" t="s">
        <v>8</v>
      </c>
      <c r="N58079" t="s">
        <v>228848</v>
      </c>
      <c r="O58079" t="s">
        <v>229133</v>
      </c>
      <c r="P58079" t="s">
        <v>230223</v>
      </c>
      <c r="Q58079" t="s">
        <v>121535</v>
      </c>
      <c r="R58079" t="s">
        <v>220800</v>
      </c>
      <c r="S58079" t="s">
        <v>233772</v>
      </c>
    </row>
    <row r="58080" spans="1:19" x14ac:dyDescent="0.35">
      <c r="A58080" s="1">
        <v>72100</v>
      </c>
      <c r="B58080" t="s">
        <v>34432</v>
      </c>
      <c r="C58080" t="s">
        <v>103329</v>
      </c>
      <c r="D58080" t="s">
        <v>5</v>
      </c>
      <c r="F58080" t="s">
        <v>121384</v>
      </c>
      <c r="G58080">
        <v>6.0000000000000002E-6</v>
      </c>
      <c r="H58080" t="s">
        <v>34432</v>
      </c>
      <c r="I58080" t="s">
        <v>158911</v>
      </c>
      <c r="J58080" s="2" t="s">
        <v>202088</v>
      </c>
      <c r="K58080" t="s">
        <v>220800</v>
      </c>
      <c r="L58080" t="s">
        <v>228705</v>
      </c>
      <c r="M58080" t="s">
        <v>8</v>
      </c>
      <c r="N58080" t="s">
        <v>228848</v>
      </c>
      <c r="O58080" t="s">
        <v>229133</v>
      </c>
      <c r="P58080" t="s">
        <v>230223</v>
      </c>
      <c r="Q58080" t="s">
        <v>121535</v>
      </c>
      <c r="R58080" t="s">
        <v>220800</v>
      </c>
      <c r="S58080" t="s">
        <v>233772</v>
      </c>
    </row>
    <row r="58081" spans="1:19" x14ac:dyDescent="0.35">
      <c r="A58081" s="1">
        <v>72101</v>
      </c>
      <c r="B58081" t="s">
        <v>34433</v>
      </c>
      <c r="C58081" t="s">
        <v>103330</v>
      </c>
      <c r="D58081" t="s">
        <v>5</v>
      </c>
      <c r="E58081" t="s">
        <v>119955</v>
      </c>
      <c r="F58081" t="s">
        <v>121481</v>
      </c>
      <c r="G58081">
        <v>8.4999999999999999E-6</v>
      </c>
      <c r="H58081" t="s">
        <v>34433</v>
      </c>
      <c r="I58081" t="s">
        <v>158912</v>
      </c>
      <c r="J58081" s="2" t="s">
        <v>202089</v>
      </c>
      <c r="K58081" t="s">
        <v>220814</v>
      </c>
      <c r="L58081" t="s">
        <v>228704</v>
      </c>
      <c r="M58081" t="s">
        <v>8</v>
      </c>
      <c r="N58081" t="s">
        <v>228873</v>
      </c>
      <c r="O58081" t="s">
        <v>229170</v>
      </c>
      <c r="P58081" t="s">
        <v>229170</v>
      </c>
      <c r="Q58081" t="s">
        <v>121435</v>
      </c>
      <c r="R58081" t="s">
        <v>220800</v>
      </c>
      <c r="S58081" t="s">
        <v>233772</v>
      </c>
    </row>
    <row r="58082" spans="1:19" x14ac:dyDescent="0.35">
      <c r="A58082" s="1">
        <v>72102</v>
      </c>
      <c r="B58082" t="s">
        <v>34433</v>
      </c>
      <c r="C58082" t="s">
        <v>103331</v>
      </c>
      <c r="D58082" t="s">
        <v>5</v>
      </c>
      <c r="E58082" t="s">
        <v>119954</v>
      </c>
      <c r="F58082" t="s">
        <v>120664</v>
      </c>
      <c r="G58082">
        <v>1.0000000000000001E-5</v>
      </c>
      <c r="H58082" t="s">
        <v>34433</v>
      </c>
      <c r="I58082" t="s">
        <v>158912</v>
      </c>
      <c r="J58082" s="2" t="s">
        <v>202089</v>
      </c>
      <c r="K58082" t="s">
        <v>220814</v>
      </c>
      <c r="L58082" t="s">
        <v>228704</v>
      </c>
      <c r="M58082" t="s">
        <v>8</v>
      </c>
      <c r="N58082" t="s">
        <v>228873</v>
      </c>
      <c r="O58082" t="s">
        <v>229170</v>
      </c>
      <c r="P58082" t="s">
        <v>229170</v>
      </c>
      <c r="Q58082" t="s">
        <v>121435</v>
      </c>
      <c r="R58082" t="s">
        <v>220800</v>
      </c>
      <c r="S58082" t="s">
        <v>233772</v>
      </c>
    </row>
    <row r="58083" spans="1:19" x14ac:dyDescent="0.35">
      <c r="A58083" s="1">
        <v>72103</v>
      </c>
      <c r="B58083" t="s">
        <v>34434</v>
      </c>
      <c r="C58083" t="s">
        <v>103332</v>
      </c>
      <c r="D58083" t="s">
        <v>5</v>
      </c>
      <c r="E58083" t="s">
        <v>119954</v>
      </c>
      <c r="F58083" t="s">
        <v>123017</v>
      </c>
      <c r="G58083">
        <v>2.7499999999999999E-6</v>
      </c>
      <c r="H58083" t="s">
        <v>34434</v>
      </c>
      <c r="I58083" t="s">
        <v>158913</v>
      </c>
      <c r="J58083" s="2" t="s">
        <v>202090</v>
      </c>
      <c r="K58083" t="s">
        <v>220800</v>
      </c>
      <c r="L58083" t="s">
        <v>228704</v>
      </c>
      <c r="M58083" t="s">
        <v>8</v>
      </c>
      <c r="N58083" t="s">
        <v>228848</v>
      </c>
      <c r="O58083" t="s">
        <v>229133</v>
      </c>
      <c r="P58083" t="s">
        <v>230343</v>
      </c>
      <c r="Q58083" t="s">
        <v>121634</v>
      </c>
      <c r="R58083" t="s">
        <v>220800</v>
      </c>
      <c r="S58083" t="s">
        <v>233772</v>
      </c>
    </row>
    <row r="58084" spans="1:19" x14ac:dyDescent="0.35">
      <c r="A58084" s="1">
        <v>72104</v>
      </c>
      <c r="B58084" t="s">
        <v>34435</v>
      </c>
      <c r="C58084" t="s">
        <v>103333</v>
      </c>
      <c r="D58084" t="s">
        <v>5</v>
      </c>
      <c r="F58084" t="s">
        <v>121706</v>
      </c>
      <c r="G58084">
        <v>1.7700000000000001E-7</v>
      </c>
      <c r="H58084" t="s">
        <v>34435</v>
      </c>
      <c r="I58084" t="s">
        <v>158914</v>
      </c>
      <c r="J58084" s="2" t="s">
        <v>202091</v>
      </c>
      <c r="K58084" t="s">
        <v>220800</v>
      </c>
      <c r="L58084" t="s">
        <v>228705</v>
      </c>
      <c r="M58084" t="s">
        <v>10</v>
      </c>
      <c r="N58084" t="s">
        <v>164719</v>
      </c>
      <c r="O58084" t="s">
        <v>229927</v>
      </c>
      <c r="P58084" t="s">
        <v>229927</v>
      </c>
      <c r="R58084" t="s">
        <v>220800</v>
      </c>
      <c r="S58084" t="s">
        <v>233772</v>
      </c>
    </row>
    <row r="58085" spans="1:19" x14ac:dyDescent="0.35">
      <c r="A58085" s="1">
        <v>72105</v>
      </c>
      <c r="B58085" t="s">
        <v>34436</v>
      </c>
      <c r="C58085" t="s">
        <v>103334</v>
      </c>
      <c r="D58085" t="s">
        <v>5</v>
      </c>
      <c r="F58085" t="s">
        <v>123322</v>
      </c>
      <c r="G58085">
        <v>1.0000000000000001E-5</v>
      </c>
      <c r="H58085" t="s">
        <v>34436</v>
      </c>
      <c r="I58085" t="s">
        <v>158915</v>
      </c>
      <c r="J58085" s="2" t="s">
        <v>202092</v>
      </c>
      <c r="K58085" t="s">
        <v>220800</v>
      </c>
      <c r="L58085" t="s">
        <v>228704</v>
      </c>
      <c r="M58085" t="s">
        <v>8</v>
      </c>
      <c r="N58085" t="s">
        <v>228910</v>
      </c>
      <c r="O58085" t="s">
        <v>229253</v>
      </c>
      <c r="P58085" t="s">
        <v>229235</v>
      </c>
      <c r="R58085" t="s">
        <v>220800</v>
      </c>
      <c r="S58085" t="s">
        <v>233772</v>
      </c>
    </row>
    <row r="58086" spans="1:19" x14ac:dyDescent="0.35">
      <c r="A58086" s="1">
        <v>72106</v>
      </c>
      <c r="B58086" t="s">
        <v>34437</v>
      </c>
      <c r="C58086" t="s">
        <v>103335</v>
      </c>
      <c r="D58086" t="s">
        <v>5</v>
      </c>
      <c r="F58086" t="s">
        <v>123465</v>
      </c>
      <c r="G58086">
        <v>2.0299999999999999E-5</v>
      </c>
      <c r="H58086" t="s">
        <v>34437</v>
      </c>
      <c r="I58086" t="s">
        <v>158916</v>
      </c>
      <c r="J58086" s="2" t="s">
        <v>202093</v>
      </c>
      <c r="K58086" t="s">
        <v>220800</v>
      </c>
      <c r="L58086" t="s">
        <v>228706</v>
      </c>
      <c r="M58086" t="s">
        <v>8</v>
      </c>
      <c r="N58086" t="s">
        <v>228848</v>
      </c>
      <c r="O58086" t="s">
        <v>229133</v>
      </c>
      <c r="P58086" t="s">
        <v>230093</v>
      </c>
      <c r="Q58086" t="s">
        <v>122973</v>
      </c>
      <c r="R58086" t="s">
        <v>220800</v>
      </c>
      <c r="S58086" t="s">
        <v>233772</v>
      </c>
    </row>
    <row r="58087" spans="1:19" x14ac:dyDescent="0.35">
      <c r="A58087" s="1">
        <v>72107</v>
      </c>
      <c r="B58087" t="s">
        <v>34437</v>
      </c>
      <c r="C58087" t="s">
        <v>103336</v>
      </c>
      <c r="D58087" t="s">
        <v>5</v>
      </c>
      <c r="E58087" t="s">
        <v>119954</v>
      </c>
      <c r="F58087" t="s">
        <v>121230</v>
      </c>
      <c r="G58087">
        <v>5.0000000000000004E-6</v>
      </c>
      <c r="H58087" t="s">
        <v>34437</v>
      </c>
      <c r="I58087" t="s">
        <v>158916</v>
      </c>
      <c r="J58087" s="2" t="s">
        <v>202093</v>
      </c>
      <c r="K58087" t="s">
        <v>220800</v>
      </c>
      <c r="L58087" t="s">
        <v>228706</v>
      </c>
      <c r="M58087" t="s">
        <v>8</v>
      </c>
      <c r="N58087" t="s">
        <v>228848</v>
      </c>
      <c r="O58087" t="s">
        <v>229133</v>
      </c>
      <c r="P58087" t="s">
        <v>230093</v>
      </c>
      <c r="Q58087" t="s">
        <v>122973</v>
      </c>
      <c r="R58087" t="s">
        <v>220800</v>
      </c>
      <c r="S58087" t="s">
        <v>233772</v>
      </c>
    </row>
    <row r="58088" spans="1:19" x14ac:dyDescent="0.35">
      <c r="A58088" s="1">
        <v>72109</v>
      </c>
      <c r="B58088" t="s">
        <v>34437</v>
      </c>
      <c r="C58088" t="s">
        <v>103337</v>
      </c>
      <c r="D58088" t="s">
        <v>5</v>
      </c>
      <c r="F58088" t="s">
        <v>122868</v>
      </c>
      <c r="G58088">
        <v>1.0000000000000001E-5</v>
      </c>
      <c r="H58088" t="s">
        <v>34437</v>
      </c>
      <c r="I58088" t="s">
        <v>158916</v>
      </c>
      <c r="J58088" s="2" t="s">
        <v>202093</v>
      </c>
      <c r="K58088" t="s">
        <v>220800</v>
      </c>
      <c r="L58088" t="s">
        <v>228706</v>
      </c>
      <c r="M58088" t="s">
        <v>8</v>
      </c>
      <c r="N58088" t="s">
        <v>228848</v>
      </c>
      <c r="O58088" t="s">
        <v>229133</v>
      </c>
      <c r="P58088" t="s">
        <v>230093</v>
      </c>
      <c r="Q58088" t="s">
        <v>122973</v>
      </c>
      <c r="R58088" t="s">
        <v>220800</v>
      </c>
      <c r="S58088" t="s">
        <v>233772</v>
      </c>
    </row>
    <row r="58089" spans="1:19" x14ac:dyDescent="0.35">
      <c r="A58089" s="1">
        <v>72110</v>
      </c>
      <c r="B58089" t="s">
        <v>34438</v>
      </c>
      <c r="C58089" t="s">
        <v>103338</v>
      </c>
      <c r="D58089" t="s">
        <v>5</v>
      </c>
      <c r="E58089" t="s">
        <v>119955</v>
      </c>
      <c r="F58089" t="s">
        <v>120682</v>
      </c>
      <c r="G58089">
        <v>9.9999999999999995E-7</v>
      </c>
      <c r="H58089" t="s">
        <v>34438</v>
      </c>
      <c r="I58089" t="s">
        <v>158917</v>
      </c>
      <c r="J58089" s="2" t="s">
        <v>202094</v>
      </c>
      <c r="K58089" t="s">
        <v>220800</v>
      </c>
      <c r="L58089" t="s">
        <v>228704</v>
      </c>
      <c r="M58089" t="s">
        <v>9</v>
      </c>
      <c r="N58089" t="s">
        <v>228882</v>
      </c>
      <c r="O58089" t="s">
        <v>229185</v>
      </c>
      <c r="P58089" t="s">
        <v>229185</v>
      </c>
      <c r="Q58089" t="s">
        <v>233108</v>
      </c>
      <c r="R58089" t="s">
        <v>220800</v>
      </c>
      <c r="S58089" t="s">
        <v>233772</v>
      </c>
    </row>
    <row r="58090" spans="1:19" x14ac:dyDescent="0.35">
      <c r="A58090" s="1">
        <v>72111</v>
      </c>
      <c r="B58090" t="s">
        <v>34439</v>
      </c>
      <c r="C58090" t="s">
        <v>103339</v>
      </c>
      <c r="D58090" t="s">
        <v>5</v>
      </c>
      <c r="E58090" t="s">
        <v>119954</v>
      </c>
      <c r="F58090" t="s">
        <v>122688</v>
      </c>
      <c r="G58090">
        <v>3.4999999999999999E-6</v>
      </c>
      <c r="H58090" t="s">
        <v>34439</v>
      </c>
      <c r="I58090" t="s">
        <v>158918</v>
      </c>
      <c r="J58090" s="2" t="s">
        <v>202095</v>
      </c>
      <c r="K58090" t="s">
        <v>220800</v>
      </c>
      <c r="L58090" t="s">
        <v>228706</v>
      </c>
      <c r="M58090" t="s">
        <v>14</v>
      </c>
      <c r="N58090" t="s">
        <v>228858</v>
      </c>
      <c r="O58090" t="s">
        <v>229149</v>
      </c>
      <c r="P58090" t="s">
        <v>231567</v>
      </c>
      <c r="Q58090" t="s">
        <v>121999</v>
      </c>
      <c r="R58090" t="s">
        <v>220800</v>
      </c>
      <c r="S58090" t="s">
        <v>233772</v>
      </c>
    </row>
    <row r="58091" spans="1:19" x14ac:dyDescent="0.35">
      <c r="A58091" s="1">
        <v>72112</v>
      </c>
      <c r="B58091" t="s">
        <v>34440</v>
      </c>
      <c r="C58091" t="s">
        <v>103340</v>
      </c>
      <c r="D58091" t="s">
        <v>5</v>
      </c>
      <c r="E58091" t="s">
        <v>119958</v>
      </c>
      <c r="F58091" t="s">
        <v>121122</v>
      </c>
      <c r="G58091">
        <v>9.4537659999999995E-6</v>
      </c>
      <c r="H58091" t="s">
        <v>34440</v>
      </c>
      <c r="I58091" t="s">
        <v>158919</v>
      </c>
      <c r="J58091" s="2" t="s">
        <v>202096</v>
      </c>
      <c r="K58091" t="s">
        <v>220815</v>
      </c>
      <c r="L58091" t="s">
        <v>228704</v>
      </c>
      <c r="M58091" t="s">
        <v>8</v>
      </c>
      <c r="N58091" t="s">
        <v>228876</v>
      </c>
      <c r="O58091" t="s">
        <v>229173</v>
      </c>
      <c r="P58091" t="s">
        <v>229173</v>
      </c>
      <c r="Q58091" t="s">
        <v>120682</v>
      </c>
      <c r="R58091" t="s">
        <v>220800</v>
      </c>
      <c r="S58091" t="s">
        <v>233772</v>
      </c>
    </row>
    <row r="58092" spans="1:19" x14ac:dyDescent="0.35">
      <c r="A58092" s="1">
        <v>72113</v>
      </c>
      <c r="B58092" t="s">
        <v>34441</v>
      </c>
      <c r="C58092" t="s">
        <v>103341</v>
      </c>
      <c r="D58092" t="s">
        <v>5</v>
      </c>
      <c r="E58092" t="s">
        <v>119955</v>
      </c>
      <c r="F58092" t="s">
        <v>123645</v>
      </c>
      <c r="G58092">
        <v>9.0999999999999993E-6</v>
      </c>
      <c r="H58092" t="s">
        <v>34441</v>
      </c>
      <c r="I58092" t="s">
        <v>158920</v>
      </c>
      <c r="J58092" s="2" t="s">
        <v>202097</v>
      </c>
      <c r="K58092" t="s">
        <v>220800</v>
      </c>
      <c r="L58092" t="s">
        <v>228705</v>
      </c>
      <c r="M58092" t="s">
        <v>13</v>
      </c>
      <c r="N58092" t="s">
        <v>228858</v>
      </c>
      <c r="O58092" t="s">
        <v>229230</v>
      </c>
      <c r="P58092" t="s">
        <v>229230</v>
      </c>
      <c r="Q58092" t="s">
        <v>121999</v>
      </c>
      <c r="R58092" t="s">
        <v>220800</v>
      </c>
      <c r="S58092" t="s">
        <v>233772</v>
      </c>
    </row>
    <row r="58093" spans="1:19" x14ac:dyDescent="0.35">
      <c r="A58093" s="1">
        <v>72115</v>
      </c>
      <c r="B58093" t="s">
        <v>34442</v>
      </c>
      <c r="C58093" t="s">
        <v>103342</v>
      </c>
      <c r="D58093" t="s">
        <v>4</v>
      </c>
      <c r="F58093" t="s">
        <v>121322</v>
      </c>
      <c r="G58093">
        <v>1.9999999999999999E-6</v>
      </c>
      <c r="H58093" t="s">
        <v>34442</v>
      </c>
      <c r="I58093" t="s">
        <v>158921</v>
      </c>
      <c r="J58093" s="2" t="s">
        <v>202098</v>
      </c>
      <c r="K58093" t="s">
        <v>220800</v>
      </c>
      <c r="L58093" t="s">
        <v>228704</v>
      </c>
      <c r="M58093" t="s">
        <v>8</v>
      </c>
      <c r="N58093" t="s">
        <v>228881</v>
      </c>
      <c r="O58093" t="s">
        <v>229259</v>
      </c>
      <c r="P58093" t="s">
        <v>230552</v>
      </c>
      <c r="Q58093" t="s">
        <v>121322</v>
      </c>
      <c r="R58093" t="s">
        <v>220800</v>
      </c>
      <c r="S58093" t="s">
        <v>233772</v>
      </c>
    </row>
    <row r="58094" spans="1:19" x14ac:dyDescent="0.35">
      <c r="A58094" s="1">
        <v>72116</v>
      </c>
      <c r="B58094" t="s">
        <v>34443</v>
      </c>
      <c r="C58094" t="s">
        <v>103343</v>
      </c>
      <c r="D58094" t="s">
        <v>3</v>
      </c>
      <c r="F58094" t="s">
        <v>121139</v>
      </c>
      <c r="G58094">
        <v>1.3889931399999999E-4</v>
      </c>
      <c r="H58094" t="s">
        <v>34443</v>
      </c>
      <c r="I58094" t="s">
        <v>158922</v>
      </c>
      <c r="J58094" s="2" t="s">
        <v>202099</v>
      </c>
      <c r="K58094" t="s">
        <v>220800</v>
      </c>
      <c r="L58094" t="s">
        <v>228706</v>
      </c>
      <c r="M58094" t="s">
        <v>8</v>
      </c>
      <c r="N58094" t="s">
        <v>228910</v>
      </c>
      <c r="O58094" t="s">
        <v>229253</v>
      </c>
      <c r="P58094" t="s">
        <v>232669</v>
      </c>
      <c r="Q58094" t="s">
        <v>233146</v>
      </c>
      <c r="R58094" t="s">
        <v>220800</v>
      </c>
      <c r="S58094" t="s">
        <v>233772</v>
      </c>
    </row>
    <row r="58095" spans="1:19" x14ac:dyDescent="0.35">
      <c r="A58095" s="1">
        <v>72117</v>
      </c>
      <c r="B58095" t="s">
        <v>34444</v>
      </c>
      <c r="C58095" t="s">
        <v>103344</v>
      </c>
      <c r="D58095" t="s">
        <v>5</v>
      </c>
      <c r="F58095" t="s">
        <v>121418</v>
      </c>
      <c r="G58095">
        <v>4.6600000000000003E-6</v>
      </c>
      <c r="H58095" t="s">
        <v>34444</v>
      </c>
      <c r="I58095" t="s">
        <v>158923</v>
      </c>
      <c r="J58095" s="2" t="s">
        <v>202100</v>
      </c>
      <c r="K58095" t="s">
        <v>220800</v>
      </c>
      <c r="L58095" t="s">
        <v>228705</v>
      </c>
      <c r="M58095" t="s">
        <v>228729</v>
      </c>
      <c r="R58095" t="s">
        <v>220800</v>
      </c>
      <c r="S58095" t="s">
        <v>233772</v>
      </c>
    </row>
    <row r="58096" spans="1:19" x14ac:dyDescent="0.35">
      <c r="A58096" s="1">
        <v>72118</v>
      </c>
      <c r="B58096" t="s">
        <v>34445</v>
      </c>
      <c r="C58096" t="s">
        <v>103345</v>
      </c>
      <c r="D58096" t="s">
        <v>5</v>
      </c>
      <c r="F58096" t="s">
        <v>121903</v>
      </c>
      <c r="G58096">
        <v>5.42274E-7</v>
      </c>
      <c r="H58096" t="s">
        <v>34445</v>
      </c>
      <c r="I58096" t="s">
        <v>158924</v>
      </c>
      <c r="J58096" s="2" t="s">
        <v>202101</v>
      </c>
      <c r="K58096" t="s">
        <v>220800</v>
      </c>
      <c r="L58096" t="s">
        <v>228704</v>
      </c>
      <c r="M58096" t="s">
        <v>8</v>
      </c>
      <c r="N58096" t="s">
        <v>228942</v>
      </c>
      <c r="O58096" t="s">
        <v>229342</v>
      </c>
      <c r="P58096" t="s">
        <v>229342</v>
      </c>
      <c r="Q58096" t="s">
        <v>120308</v>
      </c>
      <c r="R58096" t="s">
        <v>220800</v>
      </c>
      <c r="S58096" t="s">
        <v>233772</v>
      </c>
    </row>
    <row r="58097" spans="1:19" x14ac:dyDescent="0.35">
      <c r="A58097" s="1">
        <v>72119</v>
      </c>
      <c r="B58097" t="s">
        <v>34446</v>
      </c>
      <c r="C58097" t="s">
        <v>103346</v>
      </c>
      <c r="D58097" t="s">
        <v>5</v>
      </c>
      <c r="E58097" t="s">
        <v>119954</v>
      </c>
      <c r="F58097" t="s">
        <v>124041</v>
      </c>
      <c r="G58097">
        <v>1.5999999999999999E-5</v>
      </c>
      <c r="H58097" t="s">
        <v>34446</v>
      </c>
      <c r="I58097" t="s">
        <v>158925</v>
      </c>
      <c r="J58097" s="2" t="s">
        <v>202102</v>
      </c>
      <c r="K58097" t="s">
        <v>220816</v>
      </c>
      <c r="L58097" t="s">
        <v>228706</v>
      </c>
      <c r="M58097" t="s">
        <v>8</v>
      </c>
      <c r="N58097" t="s">
        <v>228828</v>
      </c>
      <c r="O58097" t="s">
        <v>229113</v>
      </c>
      <c r="P58097" t="s">
        <v>230090</v>
      </c>
      <c r="R58097" t="s">
        <v>220800</v>
      </c>
      <c r="S58097" t="s">
        <v>233772</v>
      </c>
    </row>
    <row r="58098" spans="1:19" x14ac:dyDescent="0.35">
      <c r="A58098" s="1">
        <v>72120</v>
      </c>
      <c r="B58098" t="s">
        <v>34447</v>
      </c>
      <c r="C58098" t="s">
        <v>103347</v>
      </c>
      <c r="D58098" t="s">
        <v>5</v>
      </c>
      <c r="E58098" t="s">
        <v>119955</v>
      </c>
      <c r="F58098" t="s">
        <v>123718</v>
      </c>
      <c r="G58098">
        <v>5.7999999999999995E-7</v>
      </c>
      <c r="H58098" t="s">
        <v>34447</v>
      </c>
      <c r="I58098" t="s">
        <v>158926</v>
      </c>
      <c r="K58098" t="s">
        <v>220800</v>
      </c>
      <c r="L58098" t="s">
        <v>228704</v>
      </c>
      <c r="M58098" t="s">
        <v>15</v>
      </c>
      <c r="N58098" t="s">
        <v>228869</v>
      </c>
      <c r="O58098" t="s">
        <v>230018</v>
      </c>
      <c r="P58098" t="s">
        <v>230018</v>
      </c>
      <c r="Q58098" t="s">
        <v>121999</v>
      </c>
      <c r="R58098" t="s">
        <v>220800</v>
      </c>
      <c r="S58098" t="s">
        <v>233772</v>
      </c>
    </row>
    <row r="58099" spans="1:19" x14ac:dyDescent="0.35">
      <c r="A58099" s="1">
        <v>72121</v>
      </c>
      <c r="B58099" t="s">
        <v>34448</v>
      </c>
      <c r="C58099" t="s">
        <v>103348</v>
      </c>
      <c r="D58099" t="s">
        <v>5</v>
      </c>
      <c r="F58099" t="s">
        <v>121667</v>
      </c>
      <c r="G58099">
        <v>2.1999999999999999E-5</v>
      </c>
      <c r="H58099" t="s">
        <v>34448</v>
      </c>
      <c r="I58099" t="s">
        <v>158927</v>
      </c>
      <c r="J58099" s="2" t="s">
        <v>202103</v>
      </c>
      <c r="K58099" t="s">
        <v>220800</v>
      </c>
      <c r="L58099" t="s">
        <v>228707</v>
      </c>
      <c r="M58099" t="s">
        <v>8</v>
      </c>
      <c r="N58099" t="s">
        <v>228862</v>
      </c>
      <c r="O58099" t="s">
        <v>229114</v>
      </c>
      <c r="P58099" t="s">
        <v>230166</v>
      </c>
      <c r="Q58099" t="s">
        <v>233147</v>
      </c>
      <c r="R58099" t="s">
        <v>220800</v>
      </c>
      <c r="S58099" t="s">
        <v>233772</v>
      </c>
    </row>
    <row r="58100" spans="1:19" x14ac:dyDescent="0.35">
      <c r="A58100" s="1">
        <v>72122</v>
      </c>
      <c r="B58100" t="s">
        <v>34449</v>
      </c>
      <c r="C58100" t="s">
        <v>103349</v>
      </c>
      <c r="D58100" t="s">
        <v>5</v>
      </c>
      <c r="E58100" t="s">
        <v>119958</v>
      </c>
      <c r="F58100" t="s">
        <v>122628</v>
      </c>
      <c r="G58100">
        <v>1.0000000000000001E-5</v>
      </c>
      <c r="H58100" t="s">
        <v>34449</v>
      </c>
      <c r="I58100" t="s">
        <v>158928</v>
      </c>
      <c r="J58100" s="2" t="s">
        <v>202104</v>
      </c>
      <c r="K58100" t="s">
        <v>220800</v>
      </c>
      <c r="L58100" t="s">
        <v>228706</v>
      </c>
      <c r="M58100" t="s">
        <v>8</v>
      </c>
      <c r="N58100" t="s">
        <v>228828</v>
      </c>
      <c r="O58100" t="s">
        <v>229113</v>
      </c>
      <c r="P58100" t="s">
        <v>230104</v>
      </c>
      <c r="Q58100" t="s">
        <v>120682</v>
      </c>
      <c r="R58100" t="s">
        <v>220800</v>
      </c>
      <c r="S58100" t="s">
        <v>233772</v>
      </c>
    </row>
    <row r="58101" spans="1:19" x14ac:dyDescent="0.35">
      <c r="A58101" s="1">
        <v>72123</v>
      </c>
      <c r="B58101" t="s">
        <v>34449</v>
      </c>
      <c r="C58101" t="s">
        <v>103350</v>
      </c>
      <c r="D58101" t="s">
        <v>5</v>
      </c>
      <c r="E58101" t="s">
        <v>119957</v>
      </c>
      <c r="F58101" t="s">
        <v>122621</v>
      </c>
      <c r="G58101">
        <v>1.2E-5</v>
      </c>
      <c r="H58101" t="s">
        <v>34449</v>
      </c>
      <c r="I58101" t="s">
        <v>158928</v>
      </c>
      <c r="J58101" s="2" t="s">
        <v>202104</v>
      </c>
      <c r="K58101" t="s">
        <v>220800</v>
      </c>
      <c r="L58101" t="s">
        <v>228706</v>
      </c>
      <c r="M58101" t="s">
        <v>8</v>
      </c>
      <c r="N58101" t="s">
        <v>228828</v>
      </c>
      <c r="O58101" t="s">
        <v>229113</v>
      </c>
      <c r="P58101" t="s">
        <v>230104</v>
      </c>
      <c r="Q58101" t="s">
        <v>120682</v>
      </c>
      <c r="R58101" t="s">
        <v>220800</v>
      </c>
      <c r="S58101" t="s">
        <v>233772</v>
      </c>
    </row>
    <row r="58102" spans="1:19" x14ac:dyDescent="0.35">
      <c r="A58102" s="1">
        <v>72124</v>
      </c>
      <c r="B58102" t="s">
        <v>34450</v>
      </c>
      <c r="C58102" t="s">
        <v>103351</v>
      </c>
      <c r="D58102" t="s">
        <v>5</v>
      </c>
      <c r="E58102" t="s">
        <v>119956</v>
      </c>
      <c r="F58102" t="s">
        <v>121289</v>
      </c>
      <c r="G58102">
        <v>1.0000000000000001E-5</v>
      </c>
      <c r="H58102" t="s">
        <v>34450</v>
      </c>
      <c r="I58102" t="s">
        <v>158929</v>
      </c>
      <c r="J58102" s="2" t="s">
        <v>202105</v>
      </c>
      <c r="K58102" t="s">
        <v>220800</v>
      </c>
      <c r="L58102" t="s">
        <v>228706</v>
      </c>
      <c r="M58102" t="s">
        <v>14</v>
      </c>
      <c r="N58102" t="s">
        <v>228858</v>
      </c>
      <c r="O58102" t="s">
        <v>229417</v>
      </c>
      <c r="P58102" t="s">
        <v>231769</v>
      </c>
      <c r="Q58102" t="s">
        <v>120682</v>
      </c>
      <c r="R58102" t="s">
        <v>220800</v>
      </c>
      <c r="S58102" t="s">
        <v>233772</v>
      </c>
    </row>
    <row r="58103" spans="1:19" x14ac:dyDescent="0.35">
      <c r="A58103" s="1">
        <v>72126</v>
      </c>
      <c r="B58103" t="s">
        <v>34451</v>
      </c>
      <c r="C58103" t="s">
        <v>103352</v>
      </c>
      <c r="D58103" t="s">
        <v>5</v>
      </c>
      <c r="F58103" t="s">
        <v>121163</v>
      </c>
      <c r="G58103">
        <v>8.5000000000000001E-7</v>
      </c>
      <c r="H58103" t="s">
        <v>34451</v>
      </c>
      <c r="I58103" t="s">
        <v>158930</v>
      </c>
      <c r="J58103" s="2" t="s">
        <v>202106</v>
      </c>
      <c r="K58103" t="s">
        <v>220800</v>
      </c>
      <c r="L58103" t="s">
        <v>228704</v>
      </c>
      <c r="M58103" t="s">
        <v>8</v>
      </c>
      <c r="N58103" t="s">
        <v>228896</v>
      </c>
      <c r="O58103" t="s">
        <v>229210</v>
      </c>
      <c r="P58103" t="s">
        <v>229210</v>
      </c>
      <c r="Q58103" t="s">
        <v>120056</v>
      </c>
      <c r="R58103" t="s">
        <v>220800</v>
      </c>
      <c r="S58103" t="s">
        <v>233772</v>
      </c>
    </row>
    <row r="58104" spans="1:19" x14ac:dyDescent="0.35">
      <c r="A58104" s="1">
        <v>72127</v>
      </c>
      <c r="B58104" t="s">
        <v>34452</v>
      </c>
      <c r="C58104" t="s">
        <v>103353</v>
      </c>
      <c r="D58104" t="s">
        <v>5</v>
      </c>
      <c r="F58104" t="s">
        <v>123291</v>
      </c>
      <c r="G58104">
        <v>1.42E-6</v>
      </c>
      <c r="H58104" t="s">
        <v>34452</v>
      </c>
      <c r="I58104" t="s">
        <v>158931</v>
      </c>
      <c r="J58104" s="2" t="s">
        <v>202107</v>
      </c>
      <c r="K58104" t="s">
        <v>220800</v>
      </c>
      <c r="L58104" t="s">
        <v>228704</v>
      </c>
      <c r="M58104" t="s">
        <v>10</v>
      </c>
      <c r="N58104" t="s">
        <v>228981</v>
      </c>
      <c r="O58104" t="s">
        <v>229462</v>
      </c>
      <c r="P58104" t="s">
        <v>229462</v>
      </c>
      <c r="R58104" t="s">
        <v>220800</v>
      </c>
      <c r="S58104" t="s">
        <v>233772</v>
      </c>
    </row>
    <row r="58105" spans="1:19" x14ac:dyDescent="0.35">
      <c r="A58105" s="1">
        <v>72128</v>
      </c>
      <c r="B58105" t="s">
        <v>34453</v>
      </c>
      <c r="C58105" t="s">
        <v>103354</v>
      </c>
      <c r="D58105" t="s">
        <v>5</v>
      </c>
      <c r="F58105" t="s">
        <v>121032</v>
      </c>
      <c r="G58105">
        <v>1.6500000000000001E-5</v>
      </c>
      <c r="H58105" t="s">
        <v>34453</v>
      </c>
      <c r="I58105" t="s">
        <v>158932</v>
      </c>
      <c r="K58105" t="s">
        <v>220800</v>
      </c>
      <c r="L58105" t="s">
        <v>228704</v>
      </c>
      <c r="M58105" t="s">
        <v>10</v>
      </c>
      <c r="N58105" t="s">
        <v>228869</v>
      </c>
      <c r="O58105" t="s">
        <v>229685</v>
      </c>
      <c r="P58105" t="s">
        <v>229685</v>
      </c>
      <c r="Q58105" t="s">
        <v>120077</v>
      </c>
      <c r="R58105" t="s">
        <v>220800</v>
      </c>
      <c r="S58105" t="s">
        <v>233772</v>
      </c>
    </row>
    <row r="58106" spans="1:19" x14ac:dyDescent="0.35">
      <c r="A58106" s="1">
        <v>72129</v>
      </c>
      <c r="B58106" t="s">
        <v>34453</v>
      </c>
      <c r="C58106" t="s">
        <v>103355</v>
      </c>
      <c r="D58106" t="s">
        <v>5</v>
      </c>
      <c r="F58106" t="s">
        <v>123143</v>
      </c>
      <c r="G58106">
        <v>8.4999999999999999E-6</v>
      </c>
      <c r="H58106" t="s">
        <v>34453</v>
      </c>
      <c r="I58106" t="s">
        <v>158932</v>
      </c>
      <c r="K58106" t="s">
        <v>220800</v>
      </c>
      <c r="L58106" t="s">
        <v>228704</v>
      </c>
      <c r="M58106" t="s">
        <v>10</v>
      </c>
      <c r="N58106" t="s">
        <v>228869</v>
      </c>
      <c r="O58106" t="s">
        <v>229685</v>
      </c>
      <c r="P58106" t="s">
        <v>229685</v>
      </c>
      <c r="Q58106" t="s">
        <v>120077</v>
      </c>
      <c r="R58106" t="s">
        <v>220800</v>
      </c>
      <c r="S58106" t="s">
        <v>233772</v>
      </c>
    </row>
    <row r="58107" spans="1:19" x14ac:dyDescent="0.35">
      <c r="A58107" s="1">
        <v>72130</v>
      </c>
      <c r="B58107" t="s">
        <v>34454</v>
      </c>
      <c r="C58107" t="s">
        <v>103356</v>
      </c>
      <c r="D58107" t="s">
        <v>5</v>
      </c>
      <c r="E58107" t="s">
        <v>119955</v>
      </c>
      <c r="F58107" t="s">
        <v>121165</v>
      </c>
      <c r="G58107">
        <v>1.9400000000000001E-6</v>
      </c>
      <c r="H58107" t="s">
        <v>34454</v>
      </c>
      <c r="I58107" t="s">
        <v>158933</v>
      </c>
      <c r="J58107" s="2" t="s">
        <v>202108</v>
      </c>
      <c r="K58107" t="s">
        <v>220800</v>
      </c>
      <c r="L58107" t="s">
        <v>228704</v>
      </c>
      <c r="M58107" t="s">
        <v>15</v>
      </c>
      <c r="N58107" t="s">
        <v>228849</v>
      </c>
      <c r="O58107" t="s">
        <v>229134</v>
      </c>
      <c r="P58107" t="s">
        <v>229134</v>
      </c>
      <c r="Q58107" t="s">
        <v>121322</v>
      </c>
      <c r="R58107" t="s">
        <v>220800</v>
      </c>
      <c r="S58107" t="s">
        <v>233772</v>
      </c>
    </row>
    <row r="58108" spans="1:19" x14ac:dyDescent="0.35">
      <c r="A58108" s="1">
        <v>72131</v>
      </c>
      <c r="B58108" t="s">
        <v>34455</v>
      </c>
      <c r="C58108" t="s">
        <v>103357</v>
      </c>
      <c r="D58108" t="s">
        <v>3</v>
      </c>
      <c r="F58108" t="s">
        <v>123170</v>
      </c>
      <c r="G58108">
        <v>6.9900000000000005E-5</v>
      </c>
      <c r="H58108" t="s">
        <v>34455</v>
      </c>
      <c r="I58108" t="s">
        <v>158934</v>
      </c>
      <c r="J58108" s="2" t="s">
        <v>202109</v>
      </c>
      <c r="K58108" t="s">
        <v>220800</v>
      </c>
      <c r="L58108" t="s">
        <v>228706</v>
      </c>
      <c r="M58108" t="s">
        <v>8</v>
      </c>
      <c r="N58108" t="s">
        <v>228828</v>
      </c>
      <c r="O58108" t="s">
        <v>229113</v>
      </c>
      <c r="P58108" t="s">
        <v>230090</v>
      </c>
      <c r="Q58108" t="s">
        <v>123273</v>
      </c>
      <c r="R58108" t="s">
        <v>220800</v>
      </c>
      <c r="S58108" t="s">
        <v>233772</v>
      </c>
    </row>
    <row r="58109" spans="1:19" x14ac:dyDescent="0.35">
      <c r="A58109" s="1">
        <v>72132</v>
      </c>
      <c r="B58109" t="s">
        <v>34456</v>
      </c>
      <c r="C58109" t="s">
        <v>103358</v>
      </c>
      <c r="D58109" t="s">
        <v>5</v>
      </c>
      <c r="F58109" t="s">
        <v>122175</v>
      </c>
      <c r="G58109">
        <v>9.8200000000000008E-7</v>
      </c>
      <c r="H58109" t="s">
        <v>34456</v>
      </c>
      <c r="I58109" t="s">
        <v>158935</v>
      </c>
      <c r="J58109" s="2" t="s">
        <v>202110</v>
      </c>
      <c r="K58109" t="s">
        <v>220800</v>
      </c>
      <c r="L58109" t="s">
        <v>228705</v>
      </c>
      <c r="M58109" t="s">
        <v>8</v>
      </c>
      <c r="N58109" t="s">
        <v>228832</v>
      </c>
      <c r="O58109" t="s">
        <v>229111</v>
      </c>
      <c r="P58109" t="s">
        <v>230079</v>
      </c>
      <c r="R58109" t="s">
        <v>220800</v>
      </c>
      <c r="S58109" t="s">
        <v>233772</v>
      </c>
    </row>
    <row r="58110" spans="1:19" x14ac:dyDescent="0.35">
      <c r="A58110" s="1">
        <v>72133</v>
      </c>
      <c r="B58110" t="s">
        <v>34457</v>
      </c>
      <c r="C58110" t="s">
        <v>103359</v>
      </c>
      <c r="D58110" t="s">
        <v>5</v>
      </c>
      <c r="E58110" t="s">
        <v>119955</v>
      </c>
      <c r="F58110" t="s">
        <v>123201</v>
      </c>
      <c r="G58110">
        <v>1.1000000000000001E-6</v>
      </c>
      <c r="H58110" t="s">
        <v>34457</v>
      </c>
      <c r="I58110" t="s">
        <v>158936</v>
      </c>
      <c r="J58110" s="2" t="s">
        <v>202111</v>
      </c>
      <c r="K58110" t="s">
        <v>220800</v>
      </c>
      <c r="L58110" t="s">
        <v>228706</v>
      </c>
      <c r="M58110" t="s">
        <v>14</v>
      </c>
      <c r="N58110" t="s">
        <v>228858</v>
      </c>
      <c r="O58110" t="s">
        <v>229388</v>
      </c>
      <c r="P58110" t="s">
        <v>232670</v>
      </c>
      <c r="Q58110" t="s">
        <v>120377</v>
      </c>
      <c r="R58110" t="s">
        <v>220800</v>
      </c>
      <c r="S58110" t="s">
        <v>233772</v>
      </c>
    </row>
    <row r="58111" spans="1:19" x14ac:dyDescent="0.35">
      <c r="A58111" s="1">
        <v>72134</v>
      </c>
      <c r="B58111" t="s">
        <v>34457</v>
      </c>
      <c r="C58111" t="s">
        <v>103360</v>
      </c>
      <c r="D58111" t="s">
        <v>3</v>
      </c>
      <c r="F58111" t="s">
        <v>121585</v>
      </c>
      <c r="G58111">
        <v>1.0000000000000001E-5</v>
      </c>
      <c r="H58111" t="s">
        <v>34457</v>
      </c>
      <c r="I58111" t="s">
        <v>158936</v>
      </c>
      <c r="J58111" s="2" t="s">
        <v>202111</v>
      </c>
      <c r="K58111" t="s">
        <v>220800</v>
      </c>
      <c r="L58111" t="s">
        <v>228706</v>
      </c>
      <c r="M58111" t="s">
        <v>14</v>
      </c>
      <c r="N58111" t="s">
        <v>228858</v>
      </c>
      <c r="O58111" t="s">
        <v>229388</v>
      </c>
      <c r="P58111" t="s">
        <v>232670</v>
      </c>
      <c r="Q58111" t="s">
        <v>120377</v>
      </c>
      <c r="R58111" t="s">
        <v>220800</v>
      </c>
      <c r="S58111" t="s">
        <v>233772</v>
      </c>
    </row>
    <row r="58112" spans="1:19" x14ac:dyDescent="0.35">
      <c r="A58112" s="1">
        <v>72135</v>
      </c>
      <c r="B58112" t="s">
        <v>34458</v>
      </c>
      <c r="C58112" t="s">
        <v>103361</v>
      </c>
      <c r="D58112" t="s">
        <v>5</v>
      </c>
      <c r="E58112" t="s">
        <v>119954</v>
      </c>
      <c r="F58112" t="s">
        <v>122566</v>
      </c>
      <c r="G58112">
        <v>1.9000013999999999E-5</v>
      </c>
      <c r="H58112" t="s">
        <v>34458</v>
      </c>
      <c r="I58112" t="s">
        <v>158937</v>
      </c>
      <c r="J58112" s="2" t="s">
        <v>202112</v>
      </c>
      <c r="K58112" t="s">
        <v>220800</v>
      </c>
      <c r="L58112" t="s">
        <v>228704</v>
      </c>
      <c r="M58112" t="s">
        <v>12</v>
      </c>
      <c r="N58112" t="s">
        <v>228878</v>
      </c>
      <c r="O58112" t="s">
        <v>229181</v>
      </c>
      <c r="P58112" t="s">
        <v>229181</v>
      </c>
      <c r="Q58112" t="s">
        <v>119973</v>
      </c>
      <c r="R58112" t="s">
        <v>220800</v>
      </c>
      <c r="S58112" t="s">
        <v>233772</v>
      </c>
    </row>
    <row r="58113" spans="1:19" x14ac:dyDescent="0.35">
      <c r="A58113" s="1">
        <v>72137</v>
      </c>
      <c r="B58113" t="s">
        <v>34458</v>
      </c>
      <c r="C58113" t="s">
        <v>103362</v>
      </c>
      <c r="D58113" t="s">
        <v>5</v>
      </c>
      <c r="E58113" t="s">
        <v>119956</v>
      </c>
      <c r="F58113" t="s">
        <v>121944</v>
      </c>
      <c r="G58113">
        <v>1.9000000000000001E-5</v>
      </c>
      <c r="H58113" t="s">
        <v>34458</v>
      </c>
      <c r="I58113" t="s">
        <v>158937</v>
      </c>
      <c r="J58113" s="2" t="s">
        <v>202112</v>
      </c>
      <c r="K58113" t="s">
        <v>220800</v>
      </c>
      <c r="L58113" t="s">
        <v>228704</v>
      </c>
      <c r="M58113" t="s">
        <v>12</v>
      </c>
      <c r="N58113" t="s">
        <v>228878</v>
      </c>
      <c r="O58113" t="s">
        <v>229181</v>
      </c>
      <c r="P58113" t="s">
        <v>229181</v>
      </c>
      <c r="Q58113" t="s">
        <v>119973</v>
      </c>
      <c r="R58113" t="s">
        <v>220800</v>
      </c>
      <c r="S58113" t="s">
        <v>233772</v>
      </c>
    </row>
    <row r="58114" spans="1:19" x14ac:dyDescent="0.35">
      <c r="A58114" s="1">
        <v>72139</v>
      </c>
      <c r="B58114" t="s">
        <v>34458</v>
      </c>
      <c r="C58114" t="s">
        <v>103363</v>
      </c>
      <c r="D58114" t="s">
        <v>5</v>
      </c>
      <c r="F58114" t="s">
        <v>120062</v>
      </c>
      <c r="G58114">
        <v>4.31902E-7</v>
      </c>
      <c r="H58114" t="s">
        <v>34458</v>
      </c>
      <c r="I58114" t="s">
        <v>158937</v>
      </c>
      <c r="J58114" s="2" t="s">
        <v>202112</v>
      </c>
      <c r="K58114" t="s">
        <v>220800</v>
      </c>
      <c r="L58114" t="s">
        <v>228704</v>
      </c>
      <c r="M58114" t="s">
        <v>12</v>
      </c>
      <c r="N58114" t="s">
        <v>228878</v>
      </c>
      <c r="O58114" t="s">
        <v>229181</v>
      </c>
      <c r="P58114" t="s">
        <v>229181</v>
      </c>
      <c r="Q58114" t="s">
        <v>119973</v>
      </c>
      <c r="R58114" t="s">
        <v>220800</v>
      </c>
      <c r="S58114" t="s">
        <v>233772</v>
      </c>
    </row>
    <row r="58115" spans="1:19" x14ac:dyDescent="0.35">
      <c r="A58115" s="1">
        <v>72140</v>
      </c>
      <c r="B58115" t="s">
        <v>34458</v>
      </c>
      <c r="C58115" t="s">
        <v>103364</v>
      </c>
      <c r="D58115" t="s">
        <v>5</v>
      </c>
      <c r="E58115" t="s">
        <v>119954</v>
      </c>
      <c r="F58115" t="s">
        <v>121232</v>
      </c>
      <c r="G58115">
        <v>3.0000000000000001E-5</v>
      </c>
      <c r="H58115" t="s">
        <v>34458</v>
      </c>
      <c r="I58115" t="s">
        <v>158937</v>
      </c>
      <c r="J58115" s="2" t="s">
        <v>202112</v>
      </c>
      <c r="K58115" t="s">
        <v>220800</v>
      </c>
      <c r="L58115" t="s">
        <v>228704</v>
      </c>
      <c r="M58115" t="s">
        <v>12</v>
      </c>
      <c r="N58115" t="s">
        <v>228878</v>
      </c>
      <c r="O58115" t="s">
        <v>229181</v>
      </c>
      <c r="P58115" t="s">
        <v>229181</v>
      </c>
      <c r="Q58115" t="s">
        <v>119973</v>
      </c>
      <c r="R58115" t="s">
        <v>220800</v>
      </c>
      <c r="S58115" t="s">
        <v>233772</v>
      </c>
    </row>
    <row r="58116" spans="1:19" x14ac:dyDescent="0.35">
      <c r="A58116" s="1">
        <v>72141</v>
      </c>
      <c r="B58116" t="s">
        <v>34459</v>
      </c>
      <c r="C58116" t="s">
        <v>103365</v>
      </c>
      <c r="D58116" t="s">
        <v>5</v>
      </c>
      <c r="F58116" t="s">
        <v>120832</v>
      </c>
      <c r="G58116">
        <v>1.0779451999999999E-5</v>
      </c>
      <c r="H58116" t="s">
        <v>34459</v>
      </c>
      <c r="I58116" t="s">
        <v>158938</v>
      </c>
      <c r="J58116" s="2" t="s">
        <v>202113</v>
      </c>
      <c r="K58116" t="s">
        <v>220800</v>
      </c>
      <c r="L58116" t="s">
        <v>228704</v>
      </c>
      <c r="M58116" t="s">
        <v>8</v>
      </c>
      <c r="N58116" t="s">
        <v>228841</v>
      </c>
      <c r="O58116" t="s">
        <v>229123</v>
      </c>
      <c r="P58116" t="s">
        <v>230837</v>
      </c>
      <c r="R58116" t="s">
        <v>220800</v>
      </c>
      <c r="S58116" t="s">
        <v>233772</v>
      </c>
    </row>
    <row r="58117" spans="1:19" x14ac:dyDescent="0.35">
      <c r="A58117" s="1">
        <v>72142</v>
      </c>
      <c r="B58117" t="s">
        <v>34460</v>
      </c>
      <c r="C58117" t="s">
        <v>103366</v>
      </c>
      <c r="D58117" t="s">
        <v>5</v>
      </c>
      <c r="F58117" t="s">
        <v>120333</v>
      </c>
      <c r="G58117">
        <v>5.0000000000000004E-6</v>
      </c>
      <c r="H58117" t="s">
        <v>34460</v>
      </c>
      <c r="I58117" t="s">
        <v>158939</v>
      </c>
      <c r="J58117" s="2" t="s">
        <v>202114</v>
      </c>
      <c r="K58117" t="s">
        <v>220800</v>
      </c>
      <c r="L58117" t="s">
        <v>228704</v>
      </c>
      <c r="M58117" t="s">
        <v>11</v>
      </c>
      <c r="N58117" t="s">
        <v>228826</v>
      </c>
      <c r="O58117" t="s">
        <v>229106</v>
      </c>
      <c r="P58117" t="s">
        <v>229106</v>
      </c>
      <c r="Q58117" t="s">
        <v>120056</v>
      </c>
      <c r="R58117" t="s">
        <v>220800</v>
      </c>
      <c r="S58117" t="s">
        <v>233772</v>
      </c>
    </row>
    <row r="58118" spans="1:19" x14ac:dyDescent="0.35">
      <c r="A58118" s="1">
        <v>72143</v>
      </c>
      <c r="B58118" t="s">
        <v>34460</v>
      </c>
      <c r="C58118" t="s">
        <v>103367</v>
      </c>
      <c r="D58118" t="s">
        <v>5</v>
      </c>
      <c r="F58118" t="s">
        <v>120056</v>
      </c>
      <c r="G58118">
        <v>3.9999999999999998E-6</v>
      </c>
      <c r="H58118" t="s">
        <v>34460</v>
      </c>
      <c r="I58118" t="s">
        <v>158939</v>
      </c>
      <c r="J58118" s="2" t="s">
        <v>202114</v>
      </c>
      <c r="K58118" t="s">
        <v>220800</v>
      </c>
      <c r="L58118" t="s">
        <v>228704</v>
      </c>
      <c r="M58118" t="s">
        <v>11</v>
      </c>
      <c r="N58118" t="s">
        <v>228826</v>
      </c>
      <c r="O58118" t="s">
        <v>229106</v>
      </c>
      <c r="P58118" t="s">
        <v>229106</v>
      </c>
      <c r="Q58118" t="s">
        <v>120056</v>
      </c>
      <c r="R58118" t="s">
        <v>220800</v>
      </c>
      <c r="S58118" t="s">
        <v>233772</v>
      </c>
    </row>
    <row r="58119" spans="1:19" x14ac:dyDescent="0.35">
      <c r="A58119" s="1">
        <v>72144</v>
      </c>
      <c r="B58119" t="s">
        <v>34461</v>
      </c>
      <c r="C58119" t="s">
        <v>103368</v>
      </c>
      <c r="D58119" t="s">
        <v>5</v>
      </c>
      <c r="E58119" t="s">
        <v>119954</v>
      </c>
      <c r="F58119" t="s">
        <v>122678</v>
      </c>
      <c r="G58119">
        <v>3.8999999999999999E-6</v>
      </c>
      <c r="H58119" t="s">
        <v>34461</v>
      </c>
      <c r="I58119" t="s">
        <v>158940</v>
      </c>
      <c r="J58119" s="2" t="s">
        <v>202115</v>
      </c>
      <c r="K58119" t="s">
        <v>220800</v>
      </c>
      <c r="L58119" t="s">
        <v>228704</v>
      </c>
      <c r="M58119" t="s">
        <v>228739</v>
      </c>
      <c r="N58119" t="s">
        <v>228860</v>
      </c>
      <c r="O58119" t="s">
        <v>229882</v>
      </c>
      <c r="P58119" t="s">
        <v>229882</v>
      </c>
      <c r="Q58119" t="s">
        <v>120077</v>
      </c>
      <c r="R58119" t="s">
        <v>220800</v>
      </c>
      <c r="S58119" t="s">
        <v>233772</v>
      </c>
    </row>
    <row r="58120" spans="1:19" x14ac:dyDescent="0.35">
      <c r="A58120" s="1">
        <v>72145</v>
      </c>
      <c r="B58120" t="s">
        <v>34462</v>
      </c>
      <c r="C58120" t="s">
        <v>103369</v>
      </c>
      <c r="D58120" t="s">
        <v>5</v>
      </c>
      <c r="E58120" t="s">
        <v>119956</v>
      </c>
      <c r="F58120" t="s">
        <v>121437</v>
      </c>
      <c r="G58120">
        <v>3.15E-5</v>
      </c>
      <c r="H58120" t="s">
        <v>34462</v>
      </c>
      <c r="I58120" t="s">
        <v>158941</v>
      </c>
      <c r="J58120" s="2" t="s">
        <v>202116</v>
      </c>
      <c r="K58120" t="s">
        <v>220800</v>
      </c>
      <c r="L58120" t="s">
        <v>228706</v>
      </c>
      <c r="M58120" t="s">
        <v>8</v>
      </c>
      <c r="N58120" t="s">
        <v>228873</v>
      </c>
      <c r="O58120" t="s">
        <v>229170</v>
      </c>
      <c r="P58120" t="s">
        <v>229170</v>
      </c>
      <c r="Q58120" t="s">
        <v>120970</v>
      </c>
      <c r="R58120" t="s">
        <v>220800</v>
      </c>
      <c r="S58120" t="s">
        <v>233772</v>
      </c>
    </row>
    <row r="58121" spans="1:19" x14ac:dyDescent="0.35">
      <c r="A58121" s="1">
        <v>72146</v>
      </c>
      <c r="B58121" t="s">
        <v>34462</v>
      </c>
      <c r="C58121" t="s">
        <v>103370</v>
      </c>
      <c r="D58121" t="s">
        <v>5</v>
      </c>
      <c r="F58121" t="s">
        <v>120678</v>
      </c>
      <c r="G58121">
        <v>2.1999999999999999E-5</v>
      </c>
      <c r="H58121" t="s">
        <v>34462</v>
      </c>
      <c r="I58121" t="s">
        <v>158941</v>
      </c>
      <c r="J58121" s="2" t="s">
        <v>202116</v>
      </c>
      <c r="K58121" t="s">
        <v>220800</v>
      </c>
      <c r="L58121" t="s">
        <v>228706</v>
      </c>
      <c r="M58121" t="s">
        <v>8</v>
      </c>
      <c r="N58121" t="s">
        <v>228873</v>
      </c>
      <c r="O58121" t="s">
        <v>229170</v>
      </c>
      <c r="P58121" t="s">
        <v>229170</v>
      </c>
      <c r="Q58121" t="s">
        <v>120970</v>
      </c>
      <c r="R58121" t="s">
        <v>220800</v>
      </c>
      <c r="S58121" t="s">
        <v>233772</v>
      </c>
    </row>
    <row r="58122" spans="1:19" x14ac:dyDescent="0.35">
      <c r="A58122" s="1">
        <v>72147</v>
      </c>
      <c r="B58122" t="s">
        <v>34462</v>
      </c>
      <c r="C58122" t="s">
        <v>103371</v>
      </c>
      <c r="D58122" t="s">
        <v>5</v>
      </c>
      <c r="E58122" t="s">
        <v>119954</v>
      </c>
      <c r="F58122" t="s">
        <v>124372</v>
      </c>
      <c r="G58122">
        <v>2.0000000000000002E-5</v>
      </c>
      <c r="H58122" t="s">
        <v>34462</v>
      </c>
      <c r="I58122" t="s">
        <v>158941</v>
      </c>
      <c r="J58122" s="2" t="s">
        <v>202116</v>
      </c>
      <c r="K58122" t="s">
        <v>220800</v>
      </c>
      <c r="L58122" t="s">
        <v>228706</v>
      </c>
      <c r="M58122" t="s">
        <v>8</v>
      </c>
      <c r="N58122" t="s">
        <v>228873</v>
      </c>
      <c r="O58122" t="s">
        <v>229170</v>
      </c>
      <c r="P58122" t="s">
        <v>229170</v>
      </c>
      <c r="Q58122" t="s">
        <v>120970</v>
      </c>
      <c r="R58122" t="s">
        <v>220800</v>
      </c>
      <c r="S58122" t="s">
        <v>233772</v>
      </c>
    </row>
    <row r="58123" spans="1:19" x14ac:dyDescent="0.35">
      <c r="A58123" s="1">
        <v>72148</v>
      </c>
      <c r="B58123" t="s">
        <v>34463</v>
      </c>
      <c r="C58123" t="s">
        <v>103372</v>
      </c>
      <c r="D58123" t="s">
        <v>5</v>
      </c>
      <c r="E58123" t="s">
        <v>119956</v>
      </c>
      <c r="F58123" t="s">
        <v>124373</v>
      </c>
      <c r="G58123">
        <v>3.4269780000000002E-6</v>
      </c>
      <c r="H58123" t="s">
        <v>34463</v>
      </c>
      <c r="I58123" t="s">
        <v>158942</v>
      </c>
      <c r="J58123" s="2" t="s">
        <v>202117</v>
      </c>
      <c r="K58123" t="s">
        <v>220817</v>
      </c>
      <c r="L58123" t="s">
        <v>228706</v>
      </c>
      <c r="M58123" t="s">
        <v>228729</v>
      </c>
      <c r="N58123" t="s">
        <v>228931</v>
      </c>
      <c r="O58123" t="s">
        <v>229231</v>
      </c>
      <c r="P58123" t="s">
        <v>229231</v>
      </c>
      <c r="R58123" t="s">
        <v>220800</v>
      </c>
      <c r="S58123" t="s">
        <v>233772</v>
      </c>
    </row>
    <row r="58124" spans="1:19" x14ac:dyDescent="0.35">
      <c r="A58124" s="1">
        <v>72149</v>
      </c>
      <c r="B58124" t="s">
        <v>34463</v>
      </c>
      <c r="C58124" t="s">
        <v>103373</v>
      </c>
      <c r="D58124" t="s">
        <v>5</v>
      </c>
      <c r="E58124" t="s">
        <v>119954</v>
      </c>
      <c r="F58124" t="s">
        <v>122550</v>
      </c>
      <c r="G58124">
        <v>7.1628550000000007E-6</v>
      </c>
      <c r="H58124" t="s">
        <v>34463</v>
      </c>
      <c r="I58124" t="s">
        <v>158942</v>
      </c>
      <c r="J58124" s="2" t="s">
        <v>202117</v>
      </c>
      <c r="K58124" t="s">
        <v>220817</v>
      </c>
      <c r="L58124" t="s">
        <v>228706</v>
      </c>
      <c r="M58124" t="s">
        <v>228729</v>
      </c>
      <c r="N58124" t="s">
        <v>228931</v>
      </c>
      <c r="O58124" t="s">
        <v>229231</v>
      </c>
      <c r="P58124" t="s">
        <v>229231</v>
      </c>
      <c r="R58124" t="s">
        <v>220800</v>
      </c>
      <c r="S58124" t="s">
        <v>233772</v>
      </c>
    </row>
    <row r="58125" spans="1:19" x14ac:dyDescent="0.35">
      <c r="A58125" s="1">
        <v>72150</v>
      </c>
      <c r="B58125" t="s">
        <v>34463</v>
      </c>
      <c r="C58125" t="s">
        <v>103374</v>
      </c>
      <c r="D58125" t="s">
        <v>5</v>
      </c>
      <c r="E58125" t="s">
        <v>119955</v>
      </c>
      <c r="F58125" t="s">
        <v>121680</v>
      </c>
      <c r="G58125">
        <v>2.8832169999999999E-5</v>
      </c>
      <c r="H58125" t="s">
        <v>34463</v>
      </c>
      <c r="I58125" t="s">
        <v>158942</v>
      </c>
      <c r="J58125" s="2" t="s">
        <v>202117</v>
      </c>
      <c r="K58125" t="s">
        <v>220817</v>
      </c>
      <c r="L58125" t="s">
        <v>228706</v>
      </c>
      <c r="M58125" t="s">
        <v>228729</v>
      </c>
      <c r="N58125" t="s">
        <v>228931</v>
      </c>
      <c r="O58125" t="s">
        <v>229231</v>
      </c>
      <c r="P58125" t="s">
        <v>229231</v>
      </c>
      <c r="R58125" t="s">
        <v>220800</v>
      </c>
      <c r="S58125" t="s">
        <v>233772</v>
      </c>
    </row>
    <row r="58126" spans="1:19" x14ac:dyDescent="0.35">
      <c r="A58126" s="1">
        <v>72151</v>
      </c>
      <c r="B58126" t="s">
        <v>34464</v>
      </c>
      <c r="C58126" t="s">
        <v>103375</v>
      </c>
      <c r="D58126" t="s">
        <v>5</v>
      </c>
      <c r="F58126" t="s">
        <v>120181</v>
      </c>
      <c r="G58126">
        <v>2.8399999999999999E-6</v>
      </c>
      <c r="H58126" t="s">
        <v>34464</v>
      </c>
      <c r="I58126" t="s">
        <v>158943</v>
      </c>
      <c r="J58126" s="2" t="s">
        <v>202118</v>
      </c>
      <c r="K58126" t="s">
        <v>220800</v>
      </c>
      <c r="L58126" t="s">
        <v>228704</v>
      </c>
      <c r="Q58126" t="s">
        <v>120679</v>
      </c>
      <c r="R58126" t="s">
        <v>220800</v>
      </c>
      <c r="S58126" t="s">
        <v>233772</v>
      </c>
    </row>
    <row r="58127" spans="1:19" x14ac:dyDescent="0.35">
      <c r="A58127" s="1">
        <v>72152</v>
      </c>
      <c r="B58127" t="s">
        <v>34465</v>
      </c>
      <c r="C58127" t="s">
        <v>103376</v>
      </c>
      <c r="D58127" t="s">
        <v>5</v>
      </c>
      <c r="E58127" t="s">
        <v>119954</v>
      </c>
      <c r="F58127" t="s">
        <v>121587</v>
      </c>
      <c r="G58127">
        <v>3.0000000000000001E-6</v>
      </c>
      <c r="H58127" t="s">
        <v>34465</v>
      </c>
      <c r="I58127" t="s">
        <v>158944</v>
      </c>
      <c r="J58127" s="2" t="s">
        <v>202119</v>
      </c>
      <c r="K58127" t="s">
        <v>220800</v>
      </c>
      <c r="L58127" t="s">
        <v>228704</v>
      </c>
      <c r="M58127" t="s">
        <v>8</v>
      </c>
      <c r="N58127" t="s">
        <v>228828</v>
      </c>
      <c r="O58127" t="s">
        <v>229198</v>
      </c>
      <c r="P58127" t="s">
        <v>230135</v>
      </c>
      <c r="Q58127" t="s">
        <v>123924</v>
      </c>
      <c r="R58127" t="s">
        <v>220800</v>
      </c>
      <c r="S58127" t="s">
        <v>233772</v>
      </c>
    </row>
    <row r="58128" spans="1:19" x14ac:dyDescent="0.35">
      <c r="A58128" s="1">
        <v>72153</v>
      </c>
      <c r="B58128" t="s">
        <v>34465</v>
      </c>
      <c r="C58128" t="s">
        <v>103377</v>
      </c>
      <c r="D58128" t="s">
        <v>5</v>
      </c>
      <c r="E58128" t="s">
        <v>119955</v>
      </c>
      <c r="F58128" t="s">
        <v>122876</v>
      </c>
      <c r="G58128">
        <v>3.9999999999999998E-6</v>
      </c>
      <c r="H58128" t="s">
        <v>34465</v>
      </c>
      <c r="I58128" t="s">
        <v>158944</v>
      </c>
      <c r="J58128" s="2" t="s">
        <v>202119</v>
      </c>
      <c r="K58128" t="s">
        <v>220800</v>
      </c>
      <c r="L58128" t="s">
        <v>228704</v>
      </c>
      <c r="M58128" t="s">
        <v>8</v>
      </c>
      <c r="N58128" t="s">
        <v>228828</v>
      </c>
      <c r="O58128" t="s">
        <v>229198</v>
      </c>
      <c r="P58128" t="s">
        <v>230135</v>
      </c>
      <c r="Q58128" t="s">
        <v>123924</v>
      </c>
      <c r="R58128" t="s">
        <v>220800</v>
      </c>
      <c r="S58128" t="s">
        <v>233772</v>
      </c>
    </row>
    <row r="58129" spans="1:19" x14ac:dyDescent="0.35">
      <c r="A58129" s="1">
        <v>72154</v>
      </c>
      <c r="B58129" t="s">
        <v>34466</v>
      </c>
      <c r="C58129" t="s">
        <v>103378</v>
      </c>
      <c r="D58129" t="s">
        <v>5</v>
      </c>
      <c r="F58129" t="s">
        <v>121488</v>
      </c>
      <c r="G58129">
        <v>1.5E-5</v>
      </c>
      <c r="H58129" t="s">
        <v>34466</v>
      </c>
      <c r="I58129" t="s">
        <v>158945</v>
      </c>
      <c r="J58129" s="2" t="s">
        <v>202120</v>
      </c>
      <c r="K58129" t="s">
        <v>220800</v>
      </c>
      <c r="L58129" t="s">
        <v>228706</v>
      </c>
      <c r="M58129" t="s">
        <v>10</v>
      </c>
      <c r="N58129" t="s">
        <v>228889</v>
      </c>
      <c r="O58129" t="s">
        <v>229107</v>
      </c>
      <c r="P58129" t="s">
        <v>231416</v>
      </c>
      <c r="Q58129" t="s">
        <v>124164</v>
      </c>
      <c r="R58129" t="s">
        <v>220800</v>
      </c>
      <c r="S58129" t="s">
        <v>233772</v>
      </c>
    </row>
    <row r="58130" spans="1:19" x14ac:dyDescent="0.35">
      <c r="A58130" s="1">
        <v>72156</v>
      </c>
      <c r="B58130" t="s">
        <v>34466</v>
      </c>
      <c r="C58130" t="s">
        <v>103379</v>
      </c>
      <c r="D58130" t="s">
        <v>5</v>
      </c>
      <c r="E58130" t="s">
        <v>119956</v>
      </c>
      <c r="F58130" t="s">
        <v>123841</v>
      </c>
      <c r="G58130">
        <v>1.0000000000000001E-5</v>
      </c>
      <c r="H58130" t="s">
        <v>34466</v>
      </c>
      <c r="I58130" t="s">
        <v>158945</v>
      </c>
      <c r="J58130" s="2" t="s">
        <v>202120</v>
      </c>
      <c r="K58130" t="s">
        <v>220800</v>
      </c>
      <c r="L58130" t="s">
        <v>228706</v>
      </c>
      <c r="M58130" t="s">
        <v>10</v>
      </c>
      <c r="N58130" t="s">
        <v>228889</v>
      </c>
      <c r="O58130" t="s">
        <v>229107</v>
      </c>
      <c r="P58130" t="s">
        <v>231416</v>
      </c>
      <c r="Q58130" t="s">
        <v>124164</v>
      </c>
      <c r="R58130" t="s">
        <v>220800</v>
      </c>
      <c r="S58130" t="s">
        <v>233772</v>
      </c>
    </row>
    <row r="58131" spans="1:19" x14ac:dyDescent="0.35">
      <c r="A58131" s="1">
        <v>72157</v>
      </c>
      <c r="B58131" t="s">
        <v>34466</v>
      </c>
      <c r="C58131" t="s">
        <v>103380</v>
      </c>
      <c r="D58131" t="s">
        <v>5</v>
      </c>
      <c r="F58131" t="s">
        <v>120056</v>
      </c>
      <c r="G58131">
        <v>1.79E-7</v>
      </c>
      <c r="H58131" t="s">
        <v>34466</v>
      </c>
      <c r="I58131" t="s">
        <v>158945</v>
      </c>
      <c r="J58131" s="2" t="s">
        <v>202120</v>
      </c>
      <c r="K58131" t="s">
        <v>220800</v>
      </c>
      <c r="L58131" t="s">
        <v>228706</v>
      </c>
      <c r="M58131" t="s">
        <v>10</v>
      </c>
      <c r="N58131" t="s">
        <v>228889</v>
      </c>
      <c r="O58131" t="s">
        <v>229107</v>
      </c>
      <c r="P58131" t="s">
        <v>231416</v>
      </c>
      <c r="Q58131" t="s">
        <v>124164</v>
      </c>
      <c r="R58131" t="s">
        <v>220800</v>
      </c>
      <c r="S58131" t="s">
        <v>233772</v>
      </c>
    </row>
    <row r="58132" spans="1:19" x14ac:dyDescent="0.35">
      <c r="A58132" s="1">
        <v>72159</v>
      </c>
      <c r="B58132" t="s">
        <v>34466</v>
      </c>
      <c r="C58132" t="s">
        <v>103381</v>
      </c>
      <c r="D58132" t="s">
        <v>5</v>
      </c>
      <c r="F58132" t="s">
        <v>120451</v>
      </c>
      <c r="G58132">
        <v>6.2500000000000003E-6</v>
      </c>
      <c r="H58132" t="s">
        <v>34466</v>
      </c>
      <c r="I58132" t="s">
        <v>158945</v>
      </c>
      <c r="J58132" s="2" t="s">
        <v>202120</v>
      </c>
      <c r="K58132" t="s">
        <v>220800</v>
      </c>
      <c r="L58132" t="s">
        <v>228706</v>
      </c>
      <c r="M58132" t="s">
        <v>10</v>
      </c>
      <c r="N58132" t="s">
        <v>228889</v>
      </c>
      <c r="O58132" t="s">
        <v>229107</v>
      </c>
      <c r="P58132" t="s">
        <v>231416</v>
      </c>
      <c r="Q58132" t="s">
        <v>124164</v>
      </c>
      <c r="R58132" t="s">
        <v>220800</v>
      </c>
      <c r="S58132" t="s">
        <v>233772</v>
      </c>
    </row>
    <row r="58133" spans="1:19" x14ac:dyDescent="0.35">
      <c r="A58133" s="1">
        <v>72160</v>
      </c>
      <c r="B58133" t="s">
        <v>34466</v>
      </c>
      <c r="C58133" t="s">
        <v>103382</v>
      </c>
      <c r="D58133" t="s">
        <v>5</v>
      </c>
      <c r="E58133" t="s">
        <v>119958</v>
      </c>
      <c r="F58133" t="s">
        <v>121021</v>
      </c>
      <c r="G58133">
        <v>5.0000000000000004E-6</v>
      </c>
      <c r="H58133" t="s">
        <v>34466</v>
      </c>
      <c r="I58133" t="s">
        <v>158945</v>
      </c>
      <c r="J58133" s="2" t="s">
        <v>202120</v>
      </c>
      <c r="K58133" t="s">
        <v>220800</v>
      </c>
      <c r="L58133" t="s">
        <v>228706</v>
      </c>
      <c r="M58133" t="s">
        <v>10</v>
      </c>
      <c r="N58133" t="s">
        <v>228889</v>
      </c>
      <c r="O58133" t="s">
        <v>229107</v>
      </c>
      <c r="P58133" t="s">
        <v>231416</v>
      </c>
      <c r="Q58133" t="s">
        <v>124164</v>
      </c>
      <c r="R58133" t="s">
        <v>220800</v>
      </c>
      <c r="S58133" t="s">
        <v>233772</v>
      </c>
    </row>
    <row r="58134" spans="1:19" x14ac:dyDescent="0.35">
      <c r="A58134" s="1">
        <v>72161</v>
      </c>
      <c r="B58134" t="s">
        <v>34467</v>
      </c>
      <c r="C58134" t="s">
        <v>103383</v>
      </c>
      <c r="D58134" t="s">
        <v>4</v>
      </c>
      <c r="F58134" t="s">
        <v>120534</v>
      </c>
      <c r="G58134">
        <v>2.5000000000000002E-6</v>
      </c>
      <c r="H58134" t="s">
        <v>34467</v>
      </c>
      <c r="I58134" t="s">
        <v>158946</v>
      </c>
      <c r="J58134" s="2" t="s">
        <v>202121</v>
      </c>
      <c r="K58134" t="s">
        <v>220800</v>
      </c>
      <c r="L58134" t="s">
        <v>228704</v>
      </c>
      <c r="M58134" t="s">
        <v>8</v>
      </c>
      <c r="N58134" t="s">
        <v>228828</v>
      </c>
      <c r="O58134" t="s">
        <v>229113</v>
      </c>
      <c r="P58134" t="s">
        <v>230137</v>
      </c>
      <c r="Q58134" t="s">
        <v>120060</v>
      </c>
      <c r="R58134" t="s">
        <v>220800</v>
      </c>
      <c r="S58134" t="s">
        <v>233772</v>
      </c>
    </row>
    <row r="58135" spans="1:19" x14ac:dyDescent="0.35">
      <c r="A58135" s="1">
        <v>72162</v>
      </c>
      <c r="B58135" t="s">
        <v>34467</v>
      </c>
      <c r="C58135" t="s">
        <v>103384</v>
      </c>
      <c r="D58135" t="s">
        <v>5</v>
      </c>
      <c r="E58135" t="s">
        <v>119954</v>
      </c>
      <c r="F58135" t="s">
        <v>120016</v>
      </c>
      <c r="G58135">
        <v>2.5000000000000001E-5</v>
      </c>
      <c r="H58135" t="s">
        <v>34467</v>
      </c>
      <c r="I58135" t="s">
        <v>158946</v>
      </c>
      <c r="J58135" s="2" t="s">
        <v>202121</v>
      </c>
      <c r="K58135" t="s">
        <v>220800</v>
      </c>
      <c r="L58135" t="s">
        <v>228704</v>
      </c>
      <c r="M58135" t="s">
        <v>8</v>
      </c>
      <c r="N58135" t="s">
        <v>228828</v>
      </c>
      <c r="O58135" t="s">
        <v>229113</v>
      </c>
      <c r="P58135" t="s">
        <v>230137</v>
      </c>
      <c r="Q58135" t="s">
        <v>120060</v>
      </c>
      <c r="R58135" t="s">
        <v>220800</v>
      </c>
      <c r="S58135" t="s">
        <v>233772</v>
      </c>
    </row>
    <row r="58136" spans="1:19" x14ac:dyDescent="0.35">
      <c r="A58136" s="1">
        <v>72163</v>
      </c>
      <c r="B58136" t="s">
        <v>34467</v>
      </c>
      <c r="C58136" t="s">
        <v>103385</v>
      </c>
      <c r="D58136" t="s">
        <v>5</v>
      </c>
      <c r="E58136" t="s">
        <v>119955</v>
      </c>
      <c r="F58136" t="s">
        <v>120623</v>
      </c>
      <c r="G58136">
        <v>1.2E-5</v>
      </c>
      <c r="H58136" t="s">
        <v>34467</v>
      </c>
      <c r="I58136" t="s">
        <v>158946</v>
      </c>
      <c r="J58136" s="2" t="s">
        <v>202121</v>
      </c>
      <c r="K58136" t="s">
        <v>220800</v>
      </c>
      <c r="L58136" t="s">
        <v>228704</v>
      </c>
      <c r="M58136" t="s">
        <v>8</v>
      </c>
      <c r="N58136" t="s">
        <v>228828</v>
      </c>
      <c r="O58136" t="s">
        <v>229113</v>
      </c>
      <c r="P58136" t="s">
        <v>230137</v>
      </c>
      <c r="Q58136" t="s">
        <v>120060</v>
      </c>
      <c r="R58136" t="s">
        <v>220800</v>
      </c>
      <c r="S58136" t="s">
        <v>233772</v>
      </c>
    </row>
    <row r="58137" spans="1:19" x14ac:dyDescent="0.35">
      <c r="A58137" s="1">
        <v>72164</v>
      </c>
      <c r="B58137" t="s">
        <v>34467</v>
      </c>
      <c r="C58137" t="s">
        <v>103386</v>
      </c>
      <c r="D58137" t="s">
        <v>4</v>
      </c>
      <c r="F58137" t="s">
        <v>121223</v>
      </c>
      <c r="G58137">
        <v>2E-8</v>
      </c>
      <c r="H58137" t="s">
        <v>34467</v>
      </c>
      <c r="I58137" t="s">
        <v>158946</v>
      </c>
      <c r="J58137" s="2" t="s">
        <v>202121</v>
      </c>
      <c r="K58137" t="s">
        <v>220800</v>
      </c>
      <c r="L58137" t="s">
        <v>228704</v>
      </c>
      <c r="M58137" t="s">
        <v>8</v>
      </c>
      <c r="N58137" t="s">
        <v>228828</v>
      </c>
      <c r="O58137" t="s">
        <v>229113</v>
      </c>
      <c r="P58137" t="s">
        <v>230137</v>
      </c>
      <c r="Q58137" t="s">
        <v>120060</v>
      </c>
      <c r="R58137" t="s">
        <v>220800</v>
      </c>
      <c r="S58137" t="s">
        <v>233772</v>
      </c>
    </row>
    <row r="58138" spans="1:19" x14ac:dyDescent="0.35">
      <c r="A58138" s="1">
        <v>72165</v>
      </c>
      <c r="B58138" t="s">
        <v>34468</v>
      </c>
      <c r="C58138" t="s">
        <v>103387</v>
      </c>
      <c r="D58138" t="s">
        <v>4</v>
      </c>
      <c r="F58138" t="s">
        <v>121394</v>
      </c>
      <c r="G58138">
        <v>4.0000000000000001E-8</v>
      </c>
      <c r="H58138" t="s">
        <v>34468</v>
      </c>
      <c r="I58138" t="s">
        <v>158947</v>
      </c>
      <c r="J58138" s="2" t="s">
        <v>202122</v>
      </c>
      <c r="K58138" t="s">
        <v>220800</v>
      </c>
      <c r="L58138" t="s">
        <v>228704</v>
      </c>
      <c r="M58138" t="s">
        <v>11</v>
      </c>
      <c r="N58138" t="s">
        <v>228847</v>
      </c>
      <c r="O58138" t="s">
        <v>229368</v>
      </c>
      <c r="P58138" t="s">
        <v>229368</v>
      </c>
      <c r="R58138" t="s">
        <v>220800</v>
      </c>
      <c r="S58138" t="s">
        <v>233772</v>
      </c>
    </row>
    <row r="58139" spans="1:19" x14ac:dyDescent="0.35">
      <c r="A58139" s="1">
        <v>72166</v>
      </c>
      <c r="B58139" t="s">
        <v>34469</v>
      </c>
      <c r="C58139" t="s">
        <v>103388</v>
      </c>
      <c r="D58139" t="s">
        <v>5</v>
      </c>
      <c r="F58139" t="s">
        <v>120272</v>
      </c>
      <c r="G58139">
        <v>3.5280599999999999E-7</v>
      </c>
      <c r="H58139" t="s">
        <v>34469</v>
      </c>
      <c r="I58139" t="s">
        <v>158948</v>
      </c>
      <c r="J58139" s="2" t="s">
        <v>202123</v>
      </c>
      <c r="K58139" t="s">
        <v>220800</v>
      </c>
      <c r="L58139" t="s">
        <v>228704</v>
      </c>
      <c r="M58139" t="s">
        <v>8</v>
      </c>
      <c r="N58139" t="s">
        <v>228830</v>
      </c>
      <c r="O58139" t="s">
        <v>229110</v>
      </c>
      <c r="P58139" t="s">
        <v>230398</v>
      </c>
      <c r="Q58139" t="s">
        <v>120008</v>
      </c>
      <c r="R58139" t="s">
        <v>220800</v>
      </c>
      <c r="S58139" t="s">
        <v>233772</v>
      </c>
    </row>
    <row r="58140" spans="1:19" x14ac:dyDescent="0.35">
      <c r="A58140" s="1">
        <v>72167</v>
      </c>
      <c r="B58140" t="s">
        <v>34469</v>
      </c>
      <c r="C58140" t="s">
        <v>103389</v>
      </c>
      <c r="D58140" t="s">
        <v>5</v>
      </c>
      <c r="F58140" t="s">
        <v>120775</v>
      </c>
      <c r="G58140">
        <v>2.6469999999999998E-7</v>
      </c>
      <c r="H58140" t="s">
        <v>34469</v>
      </c>
      <c r="I58140" t="s">
        <v>158948</v>
      </c>
      <c r="J58140" s="2" t="s">
        <v>202123</v>
      </c>
      <c r="K58140" t="s">
        <v>220800</v>
      </c>
      <c r="L58140" t="s">
        <v>228704</v>
      </c>
      <c r="M58140" t="s">
        <v>8</v>
      </c>
      <c r="N58140" t="s">
        <v>228830</v>
      </c>
      <c r="O58140" t="s">
        <v>229110</v>
      </c>
      <c r="P58140" t="s">
        <v>230398</v>
      </c>
      <c r="Q58140" t="s">
        <v>120008</v>
      </c>
      <c r="R58140" t="s">
        <v>220800</v>
      </c>
      <c r="S58140" t="s">
        <v>233772</v>
      </c>
    </row>
    <row r="58141" spans="1:19" x14ac:dyDescent="0.35">
      <c r="A58141" s="1">
        <v>72168</v>
      </c>
      <c r="B58141" t="s">
        <v>34470</v>
      </c>
      <c r="C58141" t="s">
        <v>103390</v>
      </c>
      <c r="D58141" t="s">
        <v>5</v>
      </c>
      <c r="F58141" t="s">
        <v>123612</v>
      </c>
      <c r="G58141">
        <v>1.8E-5</v>
      </c>
      <c r="H58141" t="s">
        <v>34470</v>
      </c>
      <c r="I58141" t="s">
        <v>158949</v>
      </c>
      <c r="J58141" s="2" t="s">
        <v>202124</v>
      </c>
      <c r="K58141" t="s">
        <v>220800</v>
      </c>
      <c r="L58141" t="s">
        <v>228704</v>
      </c>
      <c r="M58141" t="s">
        <v>8</v>
      </c>
      <c r="N58141" t="s">
        <v>228828</v>
      </c>
      <c r="O58141" t="s">
        <v>229113</v>
      </c>
      <c r="P58141" t="s">
        <v>230207</v>
      </c>
      <c r="R58141" t="s">
        <v>220800</v>
      </c>
      <c r="S58141" t="s">
        <v>233772</v>
      </c>
    </row>
    <row r="58142" spans="1:19" x14ac:dyDescent="0.35">
      <c r="A58142" s="1">
        <v>72169</v>
      </c>
      <c r="B58142" t="s">
        <v>34471</v>
      </c>
      <c r="C58142" t="s">
        <v>103391</v>
      </c>
      <c r="D58142" t="s">
        <v>4</v>
      </c>
      <c r="F58142" t="s">
        <v>121230</v>
      </c>
      <c r="G58142">
        <v>6.5000000000000002E-7</v>
      </c>
      <c r="H58142" t="s">
        <v>34471</v>
      </c>
      <c r="I58142" t="s">
        <v>158950</v>
      </c>
      <c r="J58142" s="2" t="s">
        <v>202125</v>
      </c>
      <c r="K58142" t="s">
        <v>220800</v>
      </c>
      <c r="L58142" t="s">
        <v>228705</v>
      </c>
      <c r="Q58142" t="s">
        <v>121230</v>
      </c>
      <c r="R58142" t="s">
        <v>220800</v>
      </c>
      <c r="S58142" t="s">
        <v>233772</v>
      </c>
    </row>
    <row r="58143" spans="1:19" x14ac:dyDescent="0.35">
      <c r="A58143" s="1">
        <v>72170</v>
      </c>
      <c r="B58143" t="s">
        <v>34472</v>
      </c>
      <c r="C58143" t="s">
        <v>103392</v>
      </c>
      <c r="D58143" t="s">
        <v>5</v>
      </c>
      <c r="F58143" t="s">
        <v>122531</v>
      </c>
      <c r="G58143">
        <v>2.16E-7</v>
      </c>
      <c r="H58143" t="s">
        <v>34472</v>
      </c>
      <c r="I58143" t="s">
        <v>158951</v>
      </c>
      <c r="J58143" s="2" t="s">
        <v>202126</v>
      </c>
      <c r="K58143" t="s">
        <v>220800</v>
      </c>
      <c r="L58143" t="s">
        <v>228704</v>
      </c>
      <c r="M58143" t="s">
        <v>8</v>
      </c>
      <c r="N58143" t="s">
        <v>228892</v>
      </c>
      <c r="O58143" t="s">
        <v>229199</v>
      </c>
      <c r="P58143" t="s">
        <v>230180</v>
      </c>
      <c r="R58143" t="s">
        <v>220800</v>
      </c>
      <c r="S58143" t="s">
        <v>233772</v>
      </c>
    </row>
    <row r="58144" spans="1:19" x14ac:dyDescent="0.35">
      <c r="A58144" s="1">
        <v>72171</v>
      </c>
      <c r="B58144" t="s">
        <v>34473</v>
      </c>
      <c r="C58144" t="s">
        <v>103393</v>
      </c>
      <c r="D58144" t="s">
        <v>4</v>
      </c>
      <c r="F58144" t="s">
        <v>120254</v>
      </c>
      <c r="G58144">
        <v>6.3667900000000003E-7</v>
      </c>
      <c r="H58144" t="s">
        <v>34473</v>
      </c>
      <c r="I58144" t="s">
        <v>158952</v>
      </c>
      <c r="J58144" s="2" t="s">
        <v>202127</v>
      </c>
      <c r="K58144" t="s">
        <v>220813</v>
      </c>
      <c r="L58144" t="s">
        <v>228704</v>
      </c>
      <c r="M58144" t="s">
        <v>228717</v>
      </c>
      <c r="N58144" t="s">
        <v>228845</v>
      </c>
      <c r="O58144" t="s">
        <v>229130</v>
      </c>
      <c r="P58144" t="s">
        <v>229130</v>
      </c>
      <c r="Q58144" t="s">
        <v>120464</v>
      </c>
      <c r="R58144" t="s">
        <v>220800</v>
      </c>
      <c r="S58144" t="s">
        <v>233772</v>
      </c>
    </row>
    <row r="58145" spans="1:19" x14ac:dyDescent="0.35">
      <c r="A58145" s="1">
        <v>72172</v>
      </c>
      <c r="B58145" t="s">
        <v>34473</v>
      </c>
      <c r="C58145" t="s">
        <v>103394</v>
      </c>
      <c r="D58145" t="s">
        <v>4</v>
      </c>
      <c r="F58145" t="s">
        <v>121883</v>
      </c>
      <c r="G58145">
        <v>2.0735E-8</v>
      </c>
      <c r="H58145" t="s">
        <v>34473</v>
      </c>
      <c r="I58145" t="s">
        <v>158952</v>
      </c>
      <c r="J58145" s="2" t="s">
        <v>202127</v>
      </c>
      <c r="K58145" t="s">
        <v>220813</v>
      </c>
      <c r="L58145" t="s">
        <v>228704</v>
      </c>
      <c r="M58145" t="s">
        <v>228717</v>
      </c>
      <c r="N58145" t="s">
        <v>228845</v>
      </c>
      <c r="O58145" t="s">
        <v>229130</v>
      </c>
      <c r="P58145" t="s">
        <v>229130</v>
      </c>
      <c r="Q58145" t="s">
        <v>120464</v>
      </c>
      <c r="R58145" t="s">
        <v>220800</v>
      </c>
      <c r="S58145" t="s">
        <v>233772</v>
      </c>
    </row>
    <row r="58146" spans="1:19" x14ac:dyDescent="0.35">
      <c r="A58146" s="1">
        <v>72173</v>
      </c>
      <c r="B58146" t="s">
        <v>34474</v>
      </c>
      <c r="C58146" t="s">
        <v>103395</v>
      </c>
      <c r="D58146" t="s">
        <v>5</v>
      </c>
      <c r="E58146" t="s">
        <v>119955</v>
      </c>
      <c r="F58146" t="s">
        <v>122927</v>
      </c>
      <c r="G58146">
        <v>1.53E-6</v>
      </c>
      <c r="H58146" t="s">
        <v>34474</v>
      </c>
      <c r="I58146" t="s">
        <v>158953</v>
      </c>
      <c r="J58146" s="2" t="s">
        <v>202128</v>
      </c>
      <c r="K58146" t="s">
        <v>220800</v>
      </c>
      <c r="L58146" t="s">
        <v>228704</v>
      </c>
      <c r="Q58146" t="s">
        <v>233419</v>
      </c>
      <c r="R58146" t="s">
        <v>220800</v>
      </c>
      <c r="S58146" t="s">
        <v>233772</v>
      </c>
    </row>
    <row r="58147" spans="1:19" x14ac:dyDescent="0.35">
      <c r="A58147" s="1">
        <v>72174</v>
      </c>
      <c r="B58147" t="s">
        <v>34474</v>
      </c>
      <c r="C58147" t="s">
        <v>103396</v>
      </c>
      <c r="D58147" t="s">
        <v>4</v>
      </c>
      <c r="F58147" t="s">
        <v>122623</v>
      </c>
      <c r="G58147">
        <v>4.0400000000000002E-7</v>
      </c>
      <c r="H58147" t="s">
        <v>34474</v>
      </c>
      <c r="I58147" t="s">
        <v>158953</v>
      </c>
      <c r="J58147" s="2" t="s">
        <v>202128</v>
      </c>
      <c r="K58147" t="s">
        <v>220800</v>
      </c>
      <c r="L58147" t="s">
        <v>228704</v>
      </c>
      <c r="Q58147" t="s">
        <v>233419</v>
      </c>
      <c r="R58147" t="s">
        <v>220800</v>
      </c>
      <c r="S58147" t="s">
        <v>233772</v>
      </c>
    </row>
    <row r="58148" spans="1:19" x14ac:dyDescent="0.35">
      <c r="A58148" s="1">
        <v>72175</v>
      </c>
      <c r="B58148" t="s">
        <v>34475</v>
      </c>
      <c r="C58148" t="s">
        <v>103397</v>
      </c>
      <c r="D58148" t="s">
        <v>5</v>
      </c>
      <c r="F58148" t="s">
        <v>120323</v>
      </c>
      <c r="G58148">
        <v>3.0000000000000001E-5</v>
      </c>
      <c r="H58148" t="s">
        <v>34475</v>
      </c>
      <c r="I58148" t="s">
        <v>158954</v>
      </c>
      <c r="J58148" s="2" t="s">
        <v>202129</v>
      </c>
      <c r="K58148" t="s">
        <v>220800</v>
      </c>
      <c r="L58148" t="s">
        <v>228704</v>
      </c>
      <c r="Q58148" t="s">
        <v>120056</v>
      </c>
      <c r="R58148" t="s">
        <v>220800</v>
      </c>
      <c r="S58148" t="s">
        <v>233772</v>
      </c>
    </row>
    <row r="58149" spans="1:19" x14ac:dyDescent="0.35">
      <c r="A58149" s="1">
        <v>72176</v>
      </c>
      <c r="B58149" t="s">
        <v>34475</v>
      </c>
      <c r="C58149" t="s">
        <v>103398</v>
      </c>
      <c r="D58149" t="s">
        <v>5</v>
      </c>
      <c r="F58149" t="s">
        <v>120780</v>
      </c>
      <c r="G58149">
        <v>5.0000000000000002E-5</v>
      </c>
      <c r="H58149" t="s">
        <v>34475</v>
      </c>
      <c r="I58149" t="s">
        <v>158954</v>
      </c>
      <c r="J58149" s="2" t="s">
        <v>202129</v>
      </c>
      <c r="K58149" t="s">
        <v>220800</v>
      </c>
      <c r="L58149" t="s">
        <v>228704</v>
      </c>
      <c r="Q58149" t="s">
        <v>120056</v>
      </c>
      <c r="R58149" t="s">
        <v>220800</v>
      </c>
      <c r="S58149" t="s">
        <v>233772</v>
      </c>
    </row>
    <row r="58150" spans="1:19" x14ac:dyDescent="0.35">
      <c r="A58150" s="1">
        <v>72177</v>
      </c>
      <c r="B58150" t="s">
        <v>34476</v>
      </c>
      <c r="C58150" t="s">
        <v>103399</v>
      </c>
      <c r="D58150" t="s">
        <v>5</v>
      </c>
      <c r="E58150" t="s">
        <v>119958</v>
      </c>
      <c r="F58150" t="s">
        <v>120062</v>
      </c>
      <c r="G58150">
        <v>9.9999999999999995E-7</v>
      </c>
      <c r="H58150" t="s">
        <v>34476</v>
      </c>
      <c r="I58150" t="s">
        <v>158955</v>
      </c>
      <c r="J58150" s="2" t="s">
        <v>202130</v>
      </c>
      <c r="K58150" t="s">
        <v>220800</v>
      </c>
      <c r="L58150" t="s">
        <v>228707</v>
      </c>
      <c r="M58150" t="s">
        <v>9</v>
      </c>
      <c r="N58150" t="s">
        <v>228871</v>
      </c>
      <c r="O58150" t="s">
        <v>229168</v>
      </c>
      <c r="P58150" t="s">
        <v>229168</v>
      </c>
      <c r="R58150" t="s">
        <v>220800</v>
      </c>
      <c r="S58150" t="s">
        <v>233772</v>
      </c>
    </row>
    <row r="58151" spans="1:19" x14ac:dyDescent="0.35">
      <c r="A58151" s="1">
        <v>72178</v>
      </c>
      <c r="B58151" t="s">
        <v>34476</v>
      </c>
      <c r="C58151" t="s">
        <v>103400</v>
      </c>
      <c r="D58151" t="s">
        <v>5</v>
      </c>
      <c r="E58151" t="s">
        <v>119955</v>
      </c>
      <c r="F58151" t="s">
        <v>122756</v>
      </c>
      <c r="G58151">
        <v>3.7500000000000001E-6</v>
      </c>
      <c r="H58151" t="s">
        <v>34476</v>
      </c>
      <c r="I58151" t="s">
        <v>158955</v>
      </c>
      <c r="J58151" s="2" t="s">
        <v>202130</v>
      </c>
      <c r="K58151" t="s">
        <v>220800</v>
      </c>
      <c r="L58151" t="s">
        <v>228707</v>
      </c>
      <c r="M58151" t="s">
        <v>9</v>
      </c>
      <c r="N58151" t="s">
        <v>228871</v>
      </c>
      <c r="O58151" t="s">
        <v>229168</v>
      </c>
      <c r="P58151" t="s">
        <v>229168</v>
      </c>
      <c r="R58151" t="s">
        <v>220800</v>
      </c>
      <c r="S58151" t="s">
        <v>233772</v>
      </c>
    </row>
    <row r="58152" spans="1:19" x14ac:dyDescent="0.35">
      <c r="A58152" s="1">
        <v>72179</v>
      </c>
      <c r="B58152" t="s">
        <v>34476</v>
      </c>
      <c r="C58152" t="s">
        <v>103401</v>
      </c>
      <c r="D58152" t="s">
        <v>5</v>
      </c>
      <c r="E58152" t="s">
        <v>119954</v>
      </c>
      <c r="F58152" t="s">
        <v>121322</v>
      </c>
      <c r="G58152">
        <v>7.8799999999999991E-6</v>
      </c>
      <c r="H58152" t="s">
        <v>34476</v>
      </c>
      <c r="I58152" t="s">
        <v>158955</v>
      </c>
      <c r="J58152" s="2" t="s">
        <v>202130</v>
      </c>
      <c r="K58152" t="s">
        <v>220800</v>
      </c>
      <c r="L58152" t="s">
        <v>228707</v>
      </c>
      <c r="M58152" t="s">
        <v>9</v>
      </c>
      <c r="N58152" t="s">
        <v>228871</v>
      </c>
      <c r="O58152" t="s">
        <v>229168</v>
      </c>
      <c r="P58152" t="s">
        <v>229168</v>
      </c>
      <c r="R58152" t="s">
        <v>220800</v>
      </c>
      <c r="S58152" t="s">
        <v>233772</v>
      </c>
    </row>
    <row r="58153" spans="1:19" x14ac:dyDescent="0.35">
      <c r="A58153" s="1">
        <v>72180</v>
      </c>
      <c r="B58153" t="s">
        <v>34476</v>
      </c>
      <c r="C58153" t="s">
        <v>103402</v>
      </c>
      <c r="D58153" t="s">
        <v>5</v>
      </c>
      <c r="E58153" t="s">
        <v>119956</v>
      </c>
      <c r="F58153" t="s">
        <v>120787</v>
      </c>
      <c r="G58153">
        <v>5.4670569999999996E-6</v>
      </c>
      <c r="H58153" t="s">
        <v>34476</v>
      </c>
      <c r="I58153" t="s">
        <v>158955</v>
      </c>
      <c r="J58153" s="2" t="s">
        <v>202130</v>
      </c>
      <c r="K58153" t="s">
        <v>220800</v>
      </c>
      <c r="L58153" t="s">
        <v>228707</v>
      </c>
      <c r="M58153" t="s">
        <v>9</v>
      </c>
      <c r="N58153" t="s">
        <v>228871</v>
      </c>
      <c r="O58153" t="s">
        <v>229168</v>
      </c>
      <c r="P58153" t="s">
        <v>229168</v>
      </c>
      <c r="R58153" t="s">
        <v>220800</v>
      </c>
      <c r="S58153" t="s">
        <v>233772</v>
      </c>
    </row>
    <row r="58154" spans="1:19" x14ac:dyDescent="0.35">
      <c r="A58154" s="1">
        <v>72181</v>
      </c>
      <c r="B58154" t="s">
        <v>34477</v>
      </c>
      <c r="C58154" t="s">
        <v>103403</v>
      </c>
      <c r="D58154" t="s">
        <v>5</v>
      </c>
      <c r="E58154" t="s">
        <v>119954</v>
      </c>
      <c r="F58154" t="s">
        <v>123237</v>
      </c>
      <c r="G58154">
        <v>1.3200000000000001E-5</v>
      </c>
      <c r="H58154" t="s">
        <v>34477</v>
      </c>
      <c r="I58154" t="s">
        <v>158956</v>
      </c>
      <c r="J58154" s="2" t="s">
        <v>202131</v>
      </c>
      <c r="K58154" t="s">
        <v>220800</v>
      </c>
      <c r="L58154" t="s">
        <v>228706</v>
      </c>
      <c r="M58154" t="s">
        <v>8</v>
      </c>
      <c r="N58154" t="s">
        <v>228841</v>
      </c>
      <c r="O58154" t="s">
        <v>229123</v>
      </c>
      <c r="P58154" t="s">
        <v>230129</v>
      </c>
      <c r="Q58154" t="s">
        <v>121999</v>
      </c>
      <c r="R58154" t="s">
        <v>220800</v>
      </c>
      <c r="S58154" t="s">
        <v>233772</v>
      </c>
    </row>
    <row r="58155" spans="1:19" x14ac:dyDescent="0.35">
      <c r="A58155" s="1">
        <v>72182</v>
      </c>
      <c r="B58155" t="s">
        <v>34477</v>
      </c>
      <c r="C58155" t="s">
        <v>103404</v>
      </c>
      <c r="D58155" t="s">
        <v>5</v>
      </c>
      <c r="E58155" t="s">
        <v>119956</v>
      </c>
      <c r="F58155" t="s">
        <v>122346</v>
      </c>
      <c r="G58155">
        <v>1.0000000000000001E-5</v>
      </c>
      <c r="H58155" t="s">
        <v>34477</v>
      </c>
      <c r="I58155" t="s">
        <v>158956</v>
      </c>
      <c r="J58155" s="2" t="s">
        <v>202131</v>
      </c>
      <c r="K58155" t="s">
        <v>220800</v>
      </c>
      <c r="L58155" t="s">
        <v>228706</v>
      </c>
      <c r="M58155" t="s">
        <v>8</v>
      </c>
      <c r="N58155" t="s">
        <v>228841</v>
      </c>
      <c r="O58155" t="s">
        <v>229123</v>
      </c>
      <c r="P58155" t="s">
        <v>230129</v>
      </c>
      <c r="Q58155" t="s">
        <v>121999</v>
      </c>
      <c r="R58155" t="s">
        <v>220800</v>
      </c>
      <c r="S58155" t="s">
        <v>233772</v>
      </c>
    </row>
    <row r="58156" spans="1:19" x14ac:dyDescent="0.35">
      <c r="A58156" s="1">
        <v>72183</v>
      </c>
      <c r="B58156" t="s">
        <v>34477</v>
      </c>
      <c r="C58156" t="s">
        <v>103405</v>
      </c>
      <c r="D58156" t="s">
        <v>5</v>
      </c>
      <c r="E58156" t="s">
        <v>119958</v>
      </c>
      <c r="F58156" t="s">
        <v>121472</v>
      </c>
      <c r="G58156">
        <v>1.023E-5</v>
      </c>
      <c r="H58156" t="s">
        <v>34477</v>
      </c>
      <c r="I58156" t="s">
        <v>158956</v>
      </c>
      <c r="J58156" s="2" t="s">
        <v>202131</v>
      </c>
      <c r="K58156" t="s">
        <v>220800</v>
      </c>
      <c r="L58156" t="s">
        <v>228706</v>
      </c>
      <c r="M58156" t="s">
        <v>8</v>
      </c>
      <c r="N58156" t="s">
        <v>228841</v>
      </c>
      <c r="O58156" t="s">
        <v>229123</v>
      </c>
      <c r="P58156" t="s">
        <v>230129</v>
      </c>
      <c r="Q58156" t="s">
        <v>121999</v>
      </c>
      <c r="R58156" t="s">
        <v>220800</v>
      </c>
      <c r="S58156" t="s">
        <v>233772</v>
      </c>
    </row>
    <row r="58157" spans="1:19" x14ac:dyDescent="0.35">
      <c r="A58157" s="1">
        <v>72184</v>
      </c>
      <c r="B58157" t="s">
        <v>34477</v>
      </c>
      <c r="C58157" t="s">
        <v>103406</v>
      </c>
      <c r="D58157" t="s">
        <v>5</v>
      </c>
      <c r="E58157" t="s">
        <v>119955</v>
      </c>
      <c r="F58157" t="s">
        <v>123881</v>
      </c>
      <c r="G58157">
        <v>6.2999999999999998E-6</v>
      </c>
      <c r="H58157" t="s">
        <v>34477</v>
      </c>
      <c r="I58157" t="s">
        <v>158956</v>
      </c>
      <c r="J58157" s="2" t="s">
        <v>202131</v>
      </c>
      <c r="K58157" t="s">
        <v>220800</v>
      </c>
      <c r="L58157" t="s">
        <v>228706</v>
      </c>
      <c r="M58157" t="s">
        <v>8</v>
      </c>
      <c r="N58157" t="s">
        <v>228841</v>
      </c>
      <c r="O58157" t="s">
        <v>229123</v>
      </c>
      <c r="P58157" t="s">
        <v>230129</v>
      </c>
      <c r="Q58157" t="s">
        <v>121999</v>
      </c>
      <c r="R58157" t="s">
        <v>220800</v>
      </c>
      <c r="S58157" t="s">
        <v>233772</v>
      </c>
    </row>
    <row r="58158" spans="1:19" x14ac:dyDescent="0.35">
      <c r="A58158" s="1">
        <v>72186</v>
      </c>
      <c r="B58158" t="s">
        <v>34478</v>
      </c>
      <c r="C58158" t="s">
        <v>103407</v>
      </c>
      <c r="D58158" t="s">
        <v>4</v>
      </c>
      <c r="F58158" t="s">
        <v>120110</v>
      </c>
      <c r="G58158">
        <v>3.0000000000000001E-6</v>
      </c>
      <c r="H58158" t="s">
        <v>34478</v>
      </c>
      <c r="I58158" t="s">
        <v>158957</v>
      </c>
      <c r="J58158" s="2" t="s">
        <v>202132</v>
      </c>
      <c r="K58158" t="s">
        <v>220800</v>
      </c>
      <c r="L58158" t="s">
        <v>228704</v>
      </c>
      <c r="M58158" t="s">
        <v>8</v>
      </c>
      <c r="N58158" t="s">
        <v>228828</v>
      </c>
      <c r="O58158" t="s">
        <v>229113</v>
      </c>
      <c r="P58158" t="s">
        <v>230103</v>
      </c>
      <c r="Q58158" t="s">
        <v>120056</v>
      </c>
      <c r="R58158" t="s">
        <v>220800</v>
      </c>
      <c r="S58158" t="s">
        <v>233772</v>
      </c>
    </row>
    <row r="58159" spans="1:19" x14ac:dyDescent="0.35">
      <c r="A58159" s="1">
        <v>72187</v>
      </c>
      <c r="B58159" t="s">
        <v>34478</v>
      </c>
      <c r="C58159" t="s">
        <v>103408</v>
      </c>
      <c r="D58159" t="s">
        <v>5</v>
      </c>
      <c r="E58159" t="s">
        <v>119955</v>
      </c>
      <c r="F58159" t="s">
        <v>120084</v>
      </c>
      <c r="G58159">
        <v>7.9999999999999996E-6</v>
      </c>
      <c r="H58159" t="s">
        <v>34478</v>
      </c>
      <c r="I58159" t="s">
        <v>158957</v>
      </c>
      <c r="J58159" s="2" t="s">
        <v>202132</v>
      </c>
      <c r="K58159" t="s">
        <v>220800</v>
      </c>
      <c r="L58159" t="s">
        <v>228704</v>
      </c>
      <c r="M58159" t="s">
        <v>8</v>
      </c>
      <c r="N58159" t="s">
        <v>228828</v>
      </c>
      <c r="O58159" t="s">
        <v>229113</v>
      </c>
      <c r="P58159" t="s">
        <v>230103</v>
      </c>
      <c r="Q58159" t="s">
        <v>120056</v>
      </c>
      <c r="R58159" t="s">
        <v>220800</v>
      </c>
      <c r="S58159" t="s">
        <v>233772</v>
      </c>
    </row>
    <row r="58160" spans="1:19" x14ac:dyDescent="0.35">
      <c r="A58160" s="1">
        <v>72188</v>
      </c>
      <c r="B58160" t="s">
        <v>34479</v>
      </c>
      <c r="C58160" t="s">
        <v>103409</v>
      </c>
      <c r="D58160" t="s">
        <v>5</v>
      </c>
      <c r="E58160" t="s">
        <v>119955</v>
      </c>
      <c r="F58160" t="s">
        <v>122436</v>
      </c>
      <c r="G58160">
        <v>3.7299999999999999E-6</v>
      </c>
      <c r="H58160" t="s">
        <v>34479</v>
      </c>
      <c r="I58160" t="s">
        <v>158958</v>
      </c>
      <c r="J58160" s="2" t="s">
        <v>202133</v>
      </c>
      <c r="K58160" t="s">
        <v>220800</v>
      </c>
      <c r="L58160" t="s">
        <v>228704</v>
      </c>
      <c r="M58160" t="s">
        <v>15</v>
      </c>
      <c r="N58160" t="s">
        <v>228849</v>
      </c>
      <c r="O58160" t="s">
        <v>229134</v>
      </c>
      <c r="P58160" t="s">
        <v>229134</v>
      </c>
      <c r="Q58160" t="s">
        <v>121999</v>
      </c>
      <c r="R58160" t="s">
        <v>220800</v>
      </c>
      <c r="S58160" t="s">
        <v>233772</v>
      </c>
    </row>
    <row r="58161" spans="1:19" x14ac:dyDescent="0.35">
      <c r="A58161" s="1">
        <v>72189</v>
      </c>
      <c r="B58161" t="s">
        <v>34479</v>
      </c>
      <c r="C58161" t="s">
        <v>103410</v>
      </c>
      <c r="D58161" t="s">
        <v>5</v>
      </c>
      <c r="E58161" t="s">
        <v>119954</v>
      </c>
      <c r="F58161" t="s">
        <v>123214</v>
      </c>
      <c r="G58161">
        <v>6.4999999999999996E-6</v>
      </c>
      <c r="H58161" t="s">
        <v>34479</v>
      </c>
      <c r="I58161" t="s">
        <v>158958</v>
      </c>
      <c r="J58161" s="2" t="s">
        <v>202133</v>
      </c>
      <c r="K58161" t="s">
        <v>220800</v>
      </c>
      <c r="L58161" t="s">
        <v>228704</v>
      </c>
      <c r="M58161" t="s">
        <v>15</v>
      </c>
      <c r="N58161" t="s">
        <v>228849</v>
      </c>
      <c r="O58161" t="s">
        <v>229134</v>
      </c>
      <c r="P58161" t="s">
        <v>229134</v>
      </c>
      <c r="Q58161" t="s">
        <v>121999</v>
      </c>
      <c r="R58161" t="s">
        <v>220800</v>
      </c>
      <c r="S58161" t="s">
        <v>233772</v>
      </c>
    </row>
    <row r="58162" spans="1:19" x14ac:dyDescent="0.35">
      <c r="A58162" s="1">
        <v>72190</v>
      </c>
      <c r="B58162" t="s">
        <v>34480</v>
      </c>
      <c r="C58162" t="s">
        <v>103411</v>
      </c>
      <c r="D58162" t="s">
        <v>4</v>
      </c>
      <c r="F58162" t="s">
        <v>120277</v>
      </c>
      <c r="G58162">
        <v>2E-8</v>
      </c>
      <c r="H58162" t="s">
        <v>34480</v>
      </c>
      <c r="I58162" t="s">
        <v>158959</v>
      </c>
      <c r="J58162" s="2" t="s">
        <v>202134</v>
      </c>
      <c r="K58162" t="s">
        <v>220800</v>
      </c>
      <c r="L58162" t="s">
        <v>228706</v>
      </c>
      <c r="M58162" t="s">
        <v>8</v>
      </c>
      <c r="N58162" t="s">
        <v>228828</v>
      </c>
      <c r="O58162" t="s">
        <v>229113</v>
      </c>
      <c r="P58162" t="s">
        <v>230103</v>
      </c>
      <c r="R58162" t="s">
        <v>220800</v>
      </c>
      <c r="S58162" t="s">
        <v>233772</v>
      </c>
    </row>
    <row r="58163" spans="1:19" x14ac:dyDescent="0.35">
      <c r="A58163" s="1">
        <v>72191</v>
      </c>
      <c r="B58163" t="s">
        <v>34481</v>
      </c>
      <c r="C58163" t="s">
        <v>103412</v>
      </c>
      <c r="D58163" t="s">
        <v>5</v>
      </c>
      <c r="F58163" t="s">
        <v>121782</v>
      </c>
      <c r="G58163">
        <v>9.0914499999999998E-7</v>
      </c>
      <c r="H58163" t="s">
        <v>34481</v>
      </c>
      <c r="I58163" t="s">
        <v>158960</v>
      </c>
      <c r="J58163" s="2" t="s">
        <v>202135</v>
      </c>
      <c r="K58163" t="s">
        <v>220800</v>
      </c>
      <c r="L58163" t="s">
        <v>228704</v>
      </c>
      <c r="M58163" t="s">
        <v>8</v>
      </c>
      <c r="N58163" t="s">
        <v>228910</v>
      </c>
      <c r="O58163" t="s">
        <v>229114</v>
      </c>
      <c r="P58163" t="s">
        <v>231685</v>
      </c>
      <c r="Q58163" t="s">
        <v>119973</v>
      </c>
      <c r="R58163" t="s">
        <v>220800</v>
      </c>
      <c r="S58163" t="s">
        <v>233772</v>
      </c>
    </row>
    <row r="58164" spans="1:19" x14ac:dyDescent="0.35">
      <c r="A58164" s="1">
        <v>72192</v>
      </c>
      <c r="B58164" t="s">
        <v>34482</v>
      </c>
      <c r="C58164" t="s">
        <v>103413</v>
      </c>
      <c r="D58164" t="s">
        <v>5</v>
      </c>
      <c r="E58164" t="s">
        <v>119954</v>
      </c>
      <c r="F58164" t="s">
        <v>122597</v>
      </c>
      <c r="G58164">
        <v>1.6700000000000001E-6</v>
      </c>
      <c r="H58164" t="s">
        <v>34482</v>
      </c>
      <c r="I58164" t="s">
        <v>158961</v>
      </c>
      <c r="J58164" s="2" t="s">
        <v>202136</v>
      </c>
      <c r="K58164" t="s">
        <v>220800</v>
      </c>
      <c r="L58164" t="s">
        <v>228704</v>
      </c>
      <c r="M58164" t="s">
        <v>228756</v>
      </c>
      <c r="N58164" t="s">
        <v>228943</v>
      </c>
      <c r="O58164" t="s">
        <v>229347</v>
      </c>
      <c r="P58164" t="s">
        <v>229347</v>
      </c>
      <c r="Q58164" t="s">
        <v>120944</v>
      </c>
      <c r="R58164" t="s">
        <v>220800</v>
      </c>
      <c r="S58164" t="s">
        <v>233772</v>
      </c>
    </row>
    <row r="58165" spans="1:19" x14ac:dyDescent="0.35">
      <c r="A58165" s="1">
        <v>72193</v>
      </c>
      <c r="B58165" t="s">
        <v>34483</v>
      </c>
      <c r="C58165" t="s">
        <v>103414</v>
      </c>
      <c r="D58165" t="s">
        <v>5</v>
      </c>
      <c r="E58165" t="s">
        <v>119955</v>
      </c>
      <c r="F58165" t="s">
        <v>119982</v>
      </c>
      <c r="G58165">
        <v>2.7000000000000001E-7</v>
      </c>
      <c r="H58165" t="s">
        <v>34483</v>
      </c>
      <c r="I58165" t="s">
        <v>158962</v>
      </c>
      <c r="J58165" s="2" t="s">
        <v>202137</v>
      </c>
      <c r="K58165" t="s">
        <v>220818</v>
      </c>
      <c r="L58165" t="s">
        <v>228704</v>
      </c>
      <c r="M58165" t="s">
        <v>8</v>
      </c>
      <c r="N58165" t="s">
        <v>228864</v>
      </c>
      <c r="O58165" t="s">
        <v>229158</v>
      </c>
      <c r="P58165" t="s">
        <v>230165</v>
      </c>
      <c r="Q58165" t="s">
        <v>121251</v>
      </c>
      <c r="R58165" t="s">
        <v>220800</v>
      </c>
      <c r="S58165" t="s">
        <v>233772</v>
      </c>
    </row>
    <row r="58166" spans="1:19" x14ac:dyDescent="0.35">
      <c r="A58166" s="1">
        <v>72194</v>
      </c>
      <c r="B58166" t="s">
        <v>34483</v>
      </c>
      <c r="C58166" t="s">
        <v>103415</v>
      </c>
      <c r="D58166" t="s">
        <v>4</v>
      </c>
      <c r="F58166" t="s">
        <v>121496</v>
      </c>
      <c r="G58166">
        <v>6.5000000000000002E-7</v>
      </c>
      <c r="H58166" t="s">
        <v>34483</v>
      </c>
      <c r="I58166" t="s">
        <v>158962</v>
      </c>
      <c r="J58166" s="2" t="s">
        <v>202137</v>
      </c>
      <c r="K58166" t="s">
        <v>220818</v>
      </c>
      <c r="L58166" t="s">
        <v>228704</v>
      </c>
      <c r="M58166" t="s">
        <v>8</v>
      </c>
      <c r="N58166" t="s">
        <v>228864</v>
      </c>
      <c r="O58166" t="s">
        <v>229158</v>
      </c>
      <c r="P58166" t="s">
        <v>230165</v>
      </c>
      <c r="Q58166" t="s">
        <v>121251</v>
      </c>
      <c r="R58166" t="s">
        <v>220800</v>
      </c>
      <c r="S58166" t="s">
        <v>233772</v>
      </c>
    </row>
    <row r="58167" spans="1:19" x14ac:dyDescent="0.35">
      <c r="A58167" s="1">
        <v>72195</v>
      </c>
      <c r="B58167" t="s">
        <v>34483</v>
      </c>
      <c r="C58167" t="s">
        <v>103416</v>
      </c>
      <c r="D58167" t="s">
        <v>4</v>
      </c>
      <c r="F58167" t="s">
        <v>121436</v>
      </c>
      <c r="G58167">
        <v>1.4000000000000001E-7</v>
      </c>
      <c r="H58167" t="s">
        <v>34483</v>
      </c>
      <c r="I58167" t="s">
        <v>158962</v>
      </c>
      <c r="J58167" s="2" t="s">
        <v>202137</v>
      </c>
      <c r="K58167" t="s">
        <v>220818</v>
      </c>
      <c r="L58167" t="s">
        <v>228704</v>
      </c>
      <c r="M58167" t="s">
        <v>8</v>
      </c>
      <c r="N58167" t="s">
        <v>228864</v>
      </c>
      <c r="O58167" t="s">
        <v>229158</v>
      </c>
      <c r="P58167" t="s">
        <v>230165</v>
      </c>
      <c r="Q58167" t="s">
        <v>121251</v>
      </c>
      <c r="R58167" t="s">
        <v>220800</v>
      </c>
      <c r="S58167" t="s">
        <v>233772</v>
      </c>
    </row>
    <row r="58168" spans="1:19" x14ac:dyDescent="0.35">
      <c r="A58168" s="1">
        <v>72196</v>
      </c>
      <c r="B58168" t="s">
        <v>34484</v>
      </c>
      <c r="C58168" t="s">
        <v>103417</v>
      </c>
      <c r="D58168" t="s">
        <v>4</v>
      </c>
      <c r="F58168" t="s">
        <v>121510</v>
      </c>
      <c r="G58168">
        <v>4.9999999999999998E-7</v>
      </c>
      <c r="H58168" t="s">
        <v>34484</v>
      </c>
      <c r="I58168" t="s">
        <v>158963</v>
      </c>
      <c r="J58168" s="2" t="s">
        <v>202138</v>
      </c>
      <c r="K58168" t="s">
        <v>220800</v>
      </c>
      <c r="L58168" t="s">
        <v>228704</v>
      </c>
      <c r="M58168" t="s">
        <v>8</v>
      </c>
      <c r="N58168" t="s">
        <v>228848</v>
      </c>
      <c r="O58168" t="s">
        <v>229133</v>
      </c>
      <c r="P58168" t="s">
        <v>230112</v>
      </c>
      <c r="Q58168" t="s">
        <v>121738</v>
      </c>
      <c r="R58168" t="s">
        <v>220800</v>
      </c>
      <c r="S58168" t="s">
        <v>233772</v>
      </c>
    </row>
    <row r="58169" spans="1:19" x14ac:dyDescent="0.35">
      <c r="A58169" s="1">
        <v>72197</v>
      </c>
      <c r="B58169" t="s">
        <v>34484</v>
      </c>
      <c r="C58169" t="s">
        <v>103418</v>
      </c>
      <c r="D58169" t="s">
        <v>5</v>
      </c>
      <c r="F58169" t="s">
        <v>120393</v>
      </c>
      <c r="G58169">
        <v>1.7999999999999999E-6</v>
      </c>
      <c r="H58169" t="s">
        <v>34484</v>
      </c>
      <c r="I58169" t="s">
        <v>158963</v>
      </c>
      <c r="J58169" s="2" t="s">
        <v>202138</v>
      </c>
      <c r="K58169" t="s">
        <v>220800</v>
      </c>
      <c r="L58169" t="s">
        <v>228704</v>
      </c>
      <c r="M58169" t="s">
        <v>8</v>
      </c>
      <c r="N58169" t="s">
        <v>228848</v>
      </c>
      <c r="O58169" t="s">
        <v>229133</v>
      </c>
      <c r="P58169" t="s">
        <v>230112</v>
      </c>
      <c r="Q58169" t="s">
        <v>121738</v>
      </c>
      <c r="R58169" t="s">
        <v>220800</v>
      </c>
      <c r="S58169" t="s">
        <v>233772</v>
      </c>
    </row>
    <row r="58170" spans="1:19" x14ac:dyDescent="0.35">
      <c r="A58170" s="1">
        <v>72199</v>
      </c>
      <c r="B58170" t="s">
        <v>34485</v>
      </c>
      <c r="C58170" t="s">
        <v>103419</v>
      </c>
      <c r="D58170" t="s">
        <v>5</v>
      </c>
      <c r="F58170" t="s">
        <v>122625</v>
      </c>
      <c r="G58170">
        <v>1.2999999999999999E-5</v>
      </c>
      <c r="H58170" t="s">
        <v>34485</v>
      </c>
      <c r="I58170" t="s">
        <v>158964</v>
      </c>
      <c r="J58170" s="2" t="s">
        <v>202139</v>
      </c>
      <c r="K58170" t="s">
        <v>220800</v>
      </c>
      <c r="L58170" t="s">
        <v>228704</v>
      </c>
      <c r="M58170" t="s">
        <v>8</v>
      </c>
      <c r="N58170" t="s">
        <v>228828</v>
      </c>
      <c r="O58170" t="s">
        <v>229113</v>
      </c>
      <c r="P58170" t="s">
        <v>230207</v>
      </c>
      <c r="Q58170" t="s">
        <v>124022</v>
      </c>
      <c r="R58170" t="s">
        <v>220800</v>
      </c>
      <c r="S58170" t="s">
        <v>233772</v>
      </c>
    </row>
    <row r="58171" spans="1:19" x14ac:dyDescent="0.35">
      <c r="A58171" s="1">
        <v>72200</v>
      </c>
      <c r="B58171" t="s">
        <v>34485</v>
      </c>
      <c r="C58171" t="s">
        <v>103420</v>
      </c>
      <c r="D58171" t="s">
        <v>5</v>
      </c>
      <c r="E58171" t="s">
        <v>119954</v>
      </c>
      <c r="F58171" t="s">
        <v>120846</v>
      </c>
      <c r="G58171">
        <v>1.2500000000000001E-5</v>
      </c>
      <c r="H58171" t="s">
        <v>34485</v>
      </c>
      <c r="I58171" t="s">
        <v>158964</v>
      </c>
      <c r="J58171" s="2" t="s">
        <v>202139</v>
      </c>
      <c r="K58171" t="s">
        <v>220800</v>
      </c>
      <c r="L58171" t="s">
        <v>228704</v>
      </c>
      <c r="M58171" t="s">
        <v>8</v>
      </c>
      <c r="N58171" t="s">
        <v>228828</v>
      </c>
      <c r="O58171" t="s">
        <v>229113</v>
      </c>
      <c r="P58171" t="s">
        <v>230207</v>
      </c>
      <c r="Q58171" t="s">
        <v>124022</v>
      </c>
      <c r="R58171" t="s">
        <v>220800</v>
      </c>
      <c r="S58171" t="s">
        <v>233772</v>
      </c>
    </row>
    <row r="58172" spans="1:19" x14ac:dyDescent="0.35">
      <c r="A58172" s="1">
        <v>72201</v>
      </c>
      <c r="B58172" t="s">
        <v>34485</v>
      </c>
      <c r="C58172" t="s">
        <v>103421</v>
      </c>
      <c r="D58172" t="s">
        <v>5</v>
      </c>
      <c r="E58172" t="s">
        <v>119955</v>
      </c>
      <c r="F58172" t="s">
        <v>122462</v>
      </c>
      <c r="G58172">
        <v>5.0000000000000004E-6</v>
      </c>
      <c r="H58172" t="s">
        <v>34485</v>
      </c>
      <c r="I58172" t="s">
        <v>158964</v>
      </c>
      <c r="J58172" s="2" t="s">
        <v>202139</v>
      </c>
      <c r="K58172" t="s">
        <v>220800</v>
      </c>
      <c r="L58172" t="s">
        <v>228704</v>
      </c>
      <c r="M58172" t="s">
        <v>8</v>
      </c>
      <c r="N58172" t="s">
        <v>228828</v>
      </c>
      <c r="O58172" t="s">
        <v>229113</v>
      </c>
      <c r="P58172" t="s">
        <v>230207</v>
      </c>
      <c r="Q58172" t="s">
        <v>124022</v>
      </c>
      <c r="R58172" t="s">
        <v>220800</v>
      </c>
      <c r="S58172" t="s">
        <v>233772</v>
      </c>
    </row>
    <row r="58173" spans="1:19" x14ac:dyDescent="0.35">
      <c r="A58173" s="1">
        <v>72203</v>
      </c>
      <c r="B58173" t="s">
        <v>34486</v>
      </c>
      <c r="C58173" t="s">
        <v>103422</v>
      </c>
      <c r="D58173" t="s">
        <v>5</v>
      </c>
      <c r="E58173" t="s">
        <v>119955</v>
      </c>
      <c r="F58173" t="s">
        <v>122789</v>
      </c>
      <c r="G58173">
        <v>1.0000000000000001E-5</v>
      </c>
      <c r="H58173" t="s">
        <v>34486</v>
      </c>
      <c r="I58173" t="s">
        <v>158965</v>
      </c>
      <c r="J58173" s="2" t="s">
        <v>202140</v>
      </c>
      <c r="K58173" t="s">
        <v>220800</v>
      </c>
      <c r="L58173" t="s">
        <v>228706</v>
      </c>
      <c r="M58173" t="s">
        <v>8</v>
      </c>
      <c r="N58173" t="s">
        <v>228873</v>
      </c>
      <c r="O58173" t="s">
        <v>229170</v>
      </c>
      <c r="P58173" t="s">
        <v>230401</v>
      </c>
      <c r="Q58173" t="s">
        <v>121999</v>
      </c>
      <c r="R58173" t="s">
        <v>220800</v>
      </c>
      <c r="S58173" t="s">
        <v>233772</v>
      </c>
    </row>
    <row r="58174" spans="1:19" x14ac:dyDescent="0.35">
      <c r="A58174" s="1">
        <v>72205</v>
      </c>
      <c r="B58174" t="s">
        <v>34487</v>
      </c>
      <c r="C58174" t="s">
        <v>103423</v>
      </c>
      <c r="D58174" t="s">
        <v>5</v>
      </c>
      <c r="E58174" t="s">
        <v>119955</v>
      </c>
      <c r="F58174" t="s">
        <v>121551</v>
      </c>
      <c r="G58174">
        <v>1.1000000000000001E-6</v>
      </c>
      <c r="H58174" t="s">
        <v>34487</v>
      </c>
      <c r="I58174" t="s">
        <v>158966</v>
      </c>
      <c r="J58174" s="2" t="s">
        <v>202141</v>
      </c>
      <c r="K58174" t="s">
        <v>220800</v>
      </c>
      <c r="L58174" t="s">
        <v>228706</v>
      </c>
      <c r="M58174" t="s">
        <v>8</v>
      </c>
      <c r="N58174" t="s">
        <v>228828</v>
      </c>
      <c r="O58174" t="s">
        <v>229113</v>
      </c>
      <c r="P58174" t="s">
        <v>230172</v>
      </c>
      <c r="Q58174" t="s">
        <v>119973</v>
      </c>
      <c r="R58174" t="s">
        <v>220800</v>
      </c>
      <c r="S58174" t="s">
        <v>233772</v>
      </c>
    </row>
    <row r="58175" spans="1:19" x14ac:dyDescent="0.35">
      <c r="A58175" s="1">
        <v>72206</v>
      </c>
      <c r="B58175" t="s">
        <v>34488</v>
      </c>
      <c r="C58175" t="s">
        <v>103424</v>
      </c>
      <c r="D58175" t="s">
        <v>5</v>
      </c>
      <c r="E58175" t="s">
        <v>119955</v>
      </c>
      <c r="F58175" t="s">
        <v>120226</v>
      </c>
      <c r="G58175">
        <v>1.567398E-6</v>
      </c>
      <c r="H58175" t="s">
        <v>34488</v>
      </c>
      <c r="I58175" t="s">
        <v>158967</v>
      </c>
      <c r="J58175" s="2" t="s">
        <v>202142</v>
      </c>
      <c r="K58175" t="s">
        <v>220800</v>
      </c>
      <c r="L58175" t="s">
        <v>228704</v>
      </c>
      <c r="M58175" t="s">
        <v>9</v>
      </c>
      <c r="N58175" t="s">
        <v>228844</v>
      </c>
      <c r="O58175" t="s">
        <v>229189</v>
      </c>
      <c r="P58175" t="s">
        <v>229189</v>
      </c>
      <c r="R58175" t="s">
        <v>220800</v>
      </c>
      <c r="S58175" t="s">
        <v>233772</v>
      </c>
    </row>
    <row r="58176" spans="1:19" x14ac:dyDescent="0.35">
      <c r="A58176" s="1">
        <v>72207</v>
      </c>
      <c r="B58176" t="s">
        <v>34488</v>
      </c>
      <c r="C58176" t="s">
        <v>103425</v>
      </c>
      <c r="D58176" t="s">
        <v>5</v>
      </c>
      <c r="E58176" t="s">
        <v>119954</v>
      </c>
      <c r="F58176" t="s">
        <v>119966</v>
      </c>
      <c r="G58176">
        <v>1.5698587E-5</v>
      </c>
      <c r="H58176" t="s">
        <v>34488</v>
      </c>
      <c r="I58176" t="s">
        <v>158967</v>
      </c>
      <c r="J58176" s="2" t="s">
        <v>202142</v>
      </c>
      <c r="K58176" t="s">
        <v>220800</v>
      </c>
      <c r="L58176" t="s">
        <v>228704</v>
      </c>
      <c r="M58176" t="s">
        <v>9</v>
      </c>
      <c r="N58176" t="s">
        <v>228844</v>
      </c>
      <c r="O58176" t="s">
        <v>229189</v>
      </c>
      <c r="P58176" t="s">
        <v>229189</v>
      </c>
      <c r="R58176" t="s">
        <v>220800</v>
      </c>
      <c r="S58176" t="s">
        <v>233772</v>
      </c>
    </row>
    <row r="58177" spans="1:19" x14ac:dyDescent="0.35">
      <c r="A58177" s="1">
        <v>72209</v>
      </c>
      <c r="B58177" t="s">
        <v>34489</v>
      </c>
      <c r="C58177" t="s">
        <v>103426</v>
      </c>
      <c r="D58177" t="s">
        <v>4</v>
      </c>
      <c r="F58177" t="s">
        <v>120687</v>
      </c>
      <c r="G58177">
        <v>4.9341999999999999E-8</v>
      </c>
      <c r="H58177" t="s">
        <v>34489</v>
      </c>
      <c r="I58177" t="s">
        <v>158968</v>
      </c>
      <c r="J58177" s="2" t="s">
        <v>202143</v>
      </c>
      <c r="K58177" t="s">
        <v>220800</v>
      </c>
      <c r="L58177" t="s">
        <v>228704</v>
      </c>
      <c r="M58177" t="s">
        <v>12</v>
      </c>
      <c r="N58177" t="s">
        <v>228921</v>
      </c>
      <c r="O58177" t="s">
        <v>229341</v>
      </c>
      <c r="P58177" t="s">
        <v>230311</v>
      </c>
      <c r="Q58177" t="s">
        <v>119989</v>
      </c>
      <c r="R58177" t="s">
        <v>220800</v>
      </c>
      <c r="S58177" t="s">
        <v>233772</v>
      </c>
    </row>
    <row r="58178" spans="1:19" x14ac:dyDescent="0.35">
      <c r="A58178" s="1">
        <v>72213</v>
      </c>
      <c r="B58178" t="s">
        <v>34490</v>
      </c>
      <c r="C58178" t="s">
        <v>103427</v>
      </c>
      <c r="D58178" t="s">
        <v>4</v>
      </c>
      <c r="F58178" t="s">
        <v>122432</v>
      </c>
      <c r="G58178">
        <v>4.0000000000000001E-8</v>
      </c>
      <c r="H58178" t="s">
        <v>34490</v>
      </c>
      <c r="I58178" t="s">
        <v>158969</v>
      </c>
      <c r="J58178" s="2" t="s">
        <v>202144</v>
      </c>
      <c r="K58178" t="s">
        <v>220800</v>
      </c>
      <c r="L58178" t="s">
        <v>228704</v>
      </c>
      <c r="M58178" t="s">
        <v>8</v>
      </c>
      <c r="N58178" t="s">
        <v>228828</v>
      </c>
      <c r="O58178" t="s">
        <v>229113</v>
      </c>
      <c r="P58178" t="s">
        <v>230534</v>
      </c>
      <c r="R58178" t="s">
        <v>220800</v>
      </c>
      <c r="S58178" t="s">
        <v>233772</v>
      </c>
    </row>
    <row r="58179" spans="1:19" x14ac:dyDescent="0.35">
      <c r="A58179" s="1">
        <v>72214</v>
      </c>
      <c r="B58179" t="s">
        <v>34491</v>
      </c>
      <c r="C58179" t="s">
        <v>103428</v>
      </c>
      <c r="D58179" t="s">
        <v>3</v>
      </c>
      <c r="F58179" t="s">
        <v>124374</v>
      </c>
      <c r="G58179">
        <v>5.0000000000000002E-5</v>
      </c>
      <c r="H58179" t="s">
        <v>34491</v>
      </c>
      <c r="I58179" t="s">
        <v>158970</v>
      </c>
      <c r="J58179" s="2" t="s">
        <v>202145</v>
      </c>
      <c r="K58179" t="s">
        <v>220800</v>
      </c>
      <c r="L58179" t="s">
        <v>228704</v>
      </c>
      <c r="M58179" t="s">
        <v>8</v>
      </c>
      <c r="N58179" t="s">
        <v>228841</v>
      </c>
      <c r="O58179" t="s">
        <v>229137</v>
      </c>
      <c r="P58179" t="s">
        <v>229137</v>
      </c>
      <c r="Q58179" t="s">
        <v>120970</v>
      </c>
      <c r="R58179" t="s">
        <v>220800</v>
      </c>
      <c r="S58179" t="s">
        <v>233772</v>
      </c>
    </row>
    <row r="58180" spans="1:19" x14ac:dyDescent="0.35">
      <c r="A58180" s="1">
        <v>72215</v>
      </c>
      <c r="B58180" t="s">
        <v>34492</v>
      </c>
      <c r="C58180" t="s">
        <v>103429</v>
      </c>
      <c r="D58180" t="s">
        <v>5</v>
      </c>
      <c r="E58180" t="s">
        <v>119957</v>
      </c>
      <c r="F58180" t="s">
        <v>122868</v>
      </c>
      <c r="G58180">
        <v>2.0000000000000002E-5</v>
      </c>
      <c r="H58180" t="s">
        <v>34492</v>
      </c>
      <c r="I58180" t="s">
        <v>158971</v>
      </c>
      <c r="J58180" s="2" t="s">
        <v>202146</v>
      </c>
      <c r="K58180" t="s">
        <v>220819</v>
      </c>
      <c r="L58180" t="s">
        <v>228706</v>
      </c>
      <c r="M58180" t="s">
        <v>8</v>
      </c>
      <c r="N58180" t="s">
        <v>228828</v>
      </c>
      <c r="O58180" t="s">
        <v>229113</v>
      </c>
      <c r="P58180" t="s">
        <v>230099</v>
      </c>
      <c r="R58180" t="s">
        <v>220800</v>
      </c>
      <c r="S58180" t="s">
        <v>233772</v>
      </c>
    </row>
    <row r="58181" spans="1:19" x14ac:dyDescent="0.35">
      <c r="A58181" s="1">
        <v>72216</v>
      </c>
      <c r="B58181" t="s">
        <v>34493</v>
      </c>
      <c r="C58181" t="s">
        <v>103430</v>
      </c>
      <c r="D58181" t="s">
        <v>4</v>
      </c>
      <c r="F58181" t="s">
        <v>122618</v>
      </c>
      <c r="G58181">
        <v>1.9999999999999999E-6</v>
      </c>
      <c r="H58181" t="s">
        <v>34493</v>
      </c>
      <c r="I58181" t="s">
        <v>158972</v>
      </c>
      <c r="J58181" s="2" t="s">
        <v>202147</v>
      </c>
      <c r="K58181" t="s">
        <v>220800</v>
      </c>
      <c r="L58181" t="s">
        <v>228704</v>
      </c>
      <c r="M58181" t="s">
        <v>8</v>
      </c>
      <c r="N58181" t="s">
        <v>228830</v>
      </c>
      <c r="O58181" t="s">
        <v>229110</v>
      </c>
      <c r="P58181" t="s">
        <v>229110</v>
      </c>
      <c r="Q58181" t="s">
        <v>120056</v>
      </c>
      <c r="R58181" t="s">
        <v>220800</v>
      </c>
      <c r="S58181" t="s">
        <v>233772</v>
      </c>
    </row>
    <row r="58182" spans="1:19" x14ac:dyDescent="0.35">
      <c r="A58182" s="1">
        <v>72217</v>
      </c>
      <c r="B58182" t="s">
        <v>34493</v>
      </c>
      <c r="C58182" t="s">
        <v>103431</v>
      </c>
      <c r="D58182" t="s">
        <v>5</v>
      </c>
      <c r="E58182" t="s">
        <v>119955</v>
      </c>
      <c r="F58182" t="s">
        <v>120330</v>
      </c>
      <c r="G58182">
        <v>1.5E-5</v>
      </c>
      <c r="H58182" t="s">
        <v>34493</v>
      </c>
      <c r="I58182" t="s">
        <v>158972</v>
      </c>
      <c r="J58182" s="2" t="s">
        <v>202147</v>
      </c>
      <c r="K58182" t="s">
        <v>220800</v>
      </c>
      <c r="L58182" t="s">
        <v>228704</v>
      </c>
      <c r="M58182" t="s">
        <v>8</v>
      </c>
      <c r="N58182" t="s">
        <v>228830</v>
      </c>
      <c r="O58182" t="s">
        <v>229110</v>
      </c>
      <c r="P58182" t="s">
        <v>229110</v>
      </c>
      <c r="Q58182" t="s">
        <v>120056</v>
      </c>
      <c r="R58182" t="s">
        <v>220800</v>
      </c>
      <c r="S58182" t="s">
        <v>233772</v>
      </c>
    </row>
    <row r="58183" spans="1:19" x14ac:dyDescent="0.35">
      <c r="A58183" s="1">
        <v>72218</v>
      </c>
      <c r="B58183" t="s">
        <v>34494</v>
      </c>
      <c r="C58183" t="s">
        <v>103432</v>
      </c>
      <c r="D58183" t="s">
        <v>5</v>
      </c>
      <c r="E58183" t="s">
        <v>119958</v>
      </c>
      <c r="F58183" t="s">
        <v>123781</v>
      </c>
      <c r="G58183">
        <v>7.9999999999999996E-6</v>
      </c>
      <c r="H58183" t="s">
        <v>34494</v>
      </c>
      <c r="I58183" t="s">
        <v>158973</v>
      </c>
      <c r="K58183" t="s">
        <v>220800</v>
      </c>
      <c r="L58183" t="s">
        <v>228704</v>
      </c>
      <c r="M58183" t="s">
        <v>8</v>
      </c>
      <c r="N58183" t="s">
        <v>228828</v>
      </c>
      <c r="O58183" t="s">
        <v>229113</v>
      </c>
      <c r="P58183" t="s">
        <v>230090</v>
      </c>
      <c r="Q58183" t="s">
        <v>120682</v>
      </c>
      <c r="R58183" t="s">
        <v>220800</v>
      </c>
      <c r="S58183" t="s">
        <v>233772</v>
      </c>
    </row>
    <row r="58184" spans="1:19" x14ac:dyDescent="0.35">
      <c r="A58184" s="1">
        <v>72219</v>
      </c>
      <c r="B58184" t="s">
        <v>34495</v>
      </c>
      <c r="C58184" t="s">
        <v>103433</v>
      </c>
      <c r="D58184" t="s">
        <v>5</v>
      </c>
      <c r="F58184" t="s">
        <v>123644</v>
      </c>
      <c r="G58184">
        <v>2.4600000000000002E-6</v>
      </c>
      <c r="H58184" t="s">
        <v>34495</v>
      </c>
      <c r="I58184" t="s">
        <v>158974</v>
      </c>
      <c r="J58184" s="2" t="s">
        <v>202148</v>
      </c>
      <c r="K58184" t="s">
        <v>220800</v>
      </c>
      <c r="L58184" t="s">
        <v>228704</v>
      </c>
      <c r="M58184" t="s">
        <v>10</v>
      </c>
      <c r="N58184" t="s">
        <v>229015</v>
      </c>
      <c r="O58184" t="s">
        <v>229668</v>
      </c>
      <c r="P58184" t="s">
        <v>229668</v>
      </c>
      <c r="R58184" t="s">
        <v>220800</v>
      </c>
      <c r="S58184" t="s">
        <v>233772</v>
      </c>
    </row>
    <row r="58185" spans="1:19" x14ac:dyDescent="0.35">
      <c r="A58185" s="1">
        <v>72220</v>
      </c>
      <c r="B58185" t="s">
        <v>34496</v>
      </c>
      <c r="C58185" t="s">
        <v>103434</v>
      </c>
      <c r="D58185" t="s">
        <v>5</v>
      </c>
      <c r="F58185" t="s">
        <v>121627</v>
      </c>
      <c r="G58185">
        <v>2.3E-5</v>
      </c>
      <c r="H58185" t="s">
        <v>34496</v>
      </c>
      <c r="I58185" t="s">
        <v>158975</v>
      </c>
      <c r="J58185" s="2" t="s">
        <v>202149</v>
      </c>
      <c r="K58185" t="s">
        <v>220800</v>
      </c>
      <c r="L58185" t="s">
        <v>228704</v>
      </c>
      <c r="M58185" t="s">
        <v>8</v>
      </c>
      <c r="N58185" t="s">
        <v>228852</v>
      </c>
      <c r="O58185" t="s">
        <v>229182</v>
      </c>
      <c r="P58185" t="s">
        <v>229182</v>
      </c>
      <c r="R58185" t="s">
        <v>220800</v>
      </c>
      <c r="S58185" t="s">
        <v>233772</v>
      </c>
    </row>
    <row r="58186" spans="1:19" x14ac:dyDescent="0.35">
      <c r="A58186" s="1">
        <v>72221</v>
      </c>
      <c r="B58186" t="s">
        <v>34497</v>
      </c>
      <c r="C58186" t="s">
        <v>103435</v>
      </c>
      <c r="D58186" t="s">
        <v>5</v>
      </c>
      <c r="E58186" t="s">
        <v>119955</v>
      </c>
      <c r="F58186" t="s">
        <v>124004</v>
      </c>
      <c r="G58186">
        <v>5.0000000000000004E-6</v>
      </c>
      <c r="H58186" t="s">
        <v>34497</v>
      </c>
      <c r="I58186" t="s">
        <v>158976</v>
      </c>
      <c r="J58186" s="2" t="s">
        <v>202150</v>
      </c>
      <c r="K58186" t="s">
        <v>220800</v>
      </c>
      <c r="L58186" t="s">
        <v>228706</v>
      </c>
      <c r="M58186" t="s">
        <v>12</v>
      </c>
      <c r="N58186" t="s">
        <v>228878</v>
      </c>
      <c r="O58186" t="s">
        <v>229675</v>
      </c>
      <c r="P58186" t="s">
        <v>229675</v>
      </c>
      <c r="R58186" t="s">
        <v>220800</v>
      </c>
      <c r="S58186" t="s">
        <v>233772</v>
      </c>
    </row>
    <row r="58187" spans="1:19" x14ac:dyDescent="0.35">
      <c r="A58187" s="1">
        <v>72222</v>
      </c>
      <c r="B58187" t="s">
        <v>34497</v>
      </c>
      <c r="C58187" t="s">
        <v>103436</v>
      </c>
      <c r="D58187" t="s">
        <v>5</v>
      </c>
      <c r="E58187" t="s">
        <v>119954</v>
      </c>
      <c r="F58187" t="s">
        <v>121706</v>
      </c>
      <c r="G58187">
        <v>1.1294494E-5</v>
      </c>
      <c r="H58187" t="s">
        <v>34497</v>
      </c>
      <c r="I58187" t="s">
        <v>158976</v>
      </c>
      <c r="J58187" s="2" t="s">
        <v>202150</v>
      </c>
      <c r="K58187" t="s">
        <v>220800</v>
      </c>
      <c r="L58187" t="s">
        <v>228706</v>
      </c>
      <c r="M58187" t="s">
        <v>12</v>
      </c>
      <c r="N58187" t="s">
        <v>228878</v>
      </c>
      <c r="O58187" t="s">
        <v>229675</v>
      </c>
      <c r="P58187" t="s">
        <v>229675</v>
      </c>
      <c r="R58187" t="s">
        <v>220800</v>
      </c>
      <c r="S58187" t="s">
        <v>233772</v>
      </c>
    </row>
    <row r="58188" spans="1:19" x14ac:dyDescent="0.35">
      <c r="A58188" s="1">
        <v>72223</v>
      </c>
      <c r="B58188" t="s">
        <v>34498</v>
      </c>
      <c r="C58188" t="s">
        <v>103437</v>
      </c>
      <c r="D58188" t="s">
        <v>5</v>
      </c>
      <c r="E58188" t="s">
        <v>119954</v>
      </c>
      <c r="F58188" t="s">
        <v>120863</v>
      </c>
      <c r="G58188">
        <v>2.1999999999999999E-5</v>
      </c>
      <c r="H58188" t="s">
        <v>34498</v>
      </c>
      <c r="I58188" t="s">
        <v>158977</v>
      </c>
      <c r="J58188" s="2" t="s">
        <v>202151</v>
      </c>
      <c r="K58188" t="s">
        <v>220800</v>
      </c>
      <c r="L58188" t="s">
        <v>228704</v>
      </c>
      <c r="M58188" t="s">
        <v>8</v>
      </c>
      <c r="N58188" t="s">
        <v>228828</v>
      </c>
      <c r="O58188" t="s">
        <v>229113</v>
      </c>
      <c r="P58188" t="s">
        <v>230138</v>
      </c>
      <c r="Q58188" t="s">
        <v>120060</v>
      </c>
      <c r="R58188" t="s">
        <v>220800</v>
      </c>
      <c r="S58188" t="s">
        <v>233772</v>
      </c>
    </row>
    <row r="58189" spans="1:19" x14ac:dyDescent="0.35">
      <c r="A58189" s="1">
        <v>72224</v>
      </c>
      <c r="B58189" t="s">
        <v>34498</v>
      </c>
      <c r="C58189" t="s">
        <v>103438</v>
      </c>
      <c r="D58189" t="s">
        <v>5</v>
      </c>
      <c r="E58189" t="s">
        <v>119955</v>
      </c>
      <c r="F58189" t="s">
        <v>120299</v>
      </c>
      <c r="G58189">
        <v>3.9999999999999998E-6</v>
      </c>
      <c r="H58189" t="s">
        <v>34498</v>
      </c>
      <c r="I58189" t="s">
        <v>158977</v>
      </c>
      <c r="J58189" s="2" t="s">
        <v>202151</v>
      </c>
      <c r="K58189" t="s">
        <v>220800</v>
      </c>
      <c r="L58189" t="s">
        <v>228704</v>
      </c>
      <c r="M58189" t="s">
        <v>8</v>
      </c>
      <c r="N58189" t="s">
        <v>228828</v>
      </c>
      <c r="O58189" t="s">
        <v>229113</v>
      </c>
      <c r="P58189" t="s">
        <v>230138</v>
      </c>
      <c r="Q58189" t="s">
        <v>120060</v>
      </c>
      <c r="R58189" t="s">
        <v>220800</v>
      </c>
      <c r="S58189" t="s">
        <v>233772</v>
      </c>
    </row>
    <row r="58190" spans="1:19" x14ac:dyDescent="0.35">
      <c r="A58190" s="1">
        <v>72225</v>
      </c>
      <c r="B58190" t="s">
        <v>34498</v>
      </c>
      <c r="C58190" t="s">
        <v>103439</v>
      </c>
      <c r="D58190" t="s">
        <v>4</v>
      </c>
      <c r="F58190" t="s">
        <v>120060</v>
      </c>
      <c r="G58190">
        <v>2.9999999999999999E-7</v>
      </c>
      <c r="H58190" t="s">
        <v>34498</v>
      </c>
      <c r="I58190" t="s">
        <v>158977</v>
      </c>
      <c r="J58190" s="2" t="s">
        <v>202151</v>
      </c>
      <c r="K58190" t="s">
        <v>220800</v>
      </c>
      <c r="L58190" t="s">
        <v>228704</v>
      </c>
      <c r="M58190" t="s">
        <v>8</v>
      </c>
      <c r="N58190" t="s">
        <v>228828</v>
      </c>
      <c r="O58190" t="s">
        <v>229113</v>
      </c>
      <c r="P58190" t="s">
        <v>230138</v>
      </c>
      <c r="Q58190" t="s">
        <v>120060</v>
      </c>
      <c r="R58190" t="s">
        <v>220800</v>
      </c>
      <c r="S58190" t="s">
        <v>233772</v>
      </c>
    </row>
    <row r="58191" spans="1:19" x14ac:dyDescent="0.35">
      <c r="A58191" s="1">
        <v>72226</v>
      </c>
      <c r="B58191" t="s">
        <v>34499</v>
      </c>
      <c r="C58191" t="s">
        <v>103440</v>
      </c>
      <c r="D58191" t="s">
        <v>5</v>
      </c>
      <c r="F58191" t="s">
        <v>122038</v>
      </c>
      <c r="G58191">
        <v>1.15E-7</v>
      </c>
      <c r="H58191" t="s">
        <v>34499</v>
      </c>
      <c r="I58191" t="s">
        <v>158978</v>
      </c>
      <c r="J58191" s="2" t="s">
        <v>202152</v>
      </c>
      <c r="K58191" t="s">
        <v>220800</v>
      </c>
      <c r="L58191" t="s">
        <v>228705</v>
      </c>
      <c r="M58191" t="s">
        <v>8</v>
      </c>
      <c r="N58191" t="s">
        <v>228892</v>
      </c>
      <c r="O58191" t="s">
        <v>229485</v>
      </c>
      <c r="P58191" t="s">
        <v>230870</v>
      </c>
      <c r="Q58191" t="s">
        <v>119973</v>
      </c>
      <c r="R58191" t="s">
        <v>220800</v>
      </c>
      <c r="S58191" t="s">
        <v>233772</v>
      </c>
    </row>
    <row r="58192" spans="1:19" x14ac:dyDescent="0.35">
      <c r="A58192" s="1">
        <v>72227</v>
      </c>
      <c r="B58192" t="s">
        <v>34499</v>
      </c>
      <c r="C58192" t="s">
        <v>103441</v>
      </c>
      <c r="D58192" t="s">
        <v>5</v>
      </c>
      <c r="F58192" t="s">
        <v>121841</v>
      </c>
      <c r="G58192">
        <v>3.18417E-6</v>
      </c>
      <c r="H58192" t="s">
        <v>34499</v>
      </c>
      <c r="I58192" t="s">
        <v>158978</v>
      </c>
      <c r="J58192" s="2" t="s">
        <v>202152</v>
      </c>
      <c r="K58192" t="s">
        <v>220800</v>
      </c>
      <c r="L58192" t="s">
        <v>228705</v>
      </c>
      <c r="M58192" t="s">
        <v>8</v>
      </c>
      <c r="N58192" t="s">
        <v>228892</v>
      </c>
      <c r="O58192" t="s">
        <v>229485</v>
      </c>
      <c r="P58192" t="s">
        <v>230870</v>
      </c>
      <c r="Q58192" t="s">
        <v>119973</v>
      </c>
      <c r="R58192" t="s">
        <v>220800</v>
      </c>
      <c r="S58192" t="s">
        <v>233772</v>
      </c>
    </row>
    <row r="58193" spans="1:19" x14ac:dyDescent="0.35">
      <c r="A58193" s="1">
        <v>72229</v>
      </c>
      <c r="B58193" t="s">
        <v>34499</v>
      </c>
      <c r="C58193" t="s">
        <v>103442</v>
      </c>
      <c r="D58193" t="s">
        <v>5</v>
      </c>
      <c r="E58193" t="s">
        <v>119955</v>
      </c>
      <c r="F58193" t="s">
        <v>121446</v>
      </c>
      <c r="G58193">
        <v>9.9999999999999995E-7</v>
      </c>
      <c r="H58193" t="s">
        <v>34499</v>
      </c>
      <c r="I58193" t="s">
        <v>158978</v>
      </c>
      <c r="J58193" s="2" t="s">
        <v>202152</v>
      </c>
      <c r="K58193" t="s">
        <v>220800</v>
      </c>
      <c r="L58193" t="s">
        <v>228705</v>
      </c>
      <c r="M58193" t="s">
        <v>8</v>
      </c>
      <c r="N58193" t="s">
        <v>228892</v>
      </c>
      <c r="O58193" t="s">
        <v>229485</v>
      </c>
      <c r="P58193" t="s">
        <v>230870</v>
      </c>
      <c r="Q58193" t="s">
        <v>119973</v>
      </c>
      <c r="R58193" t="s">
        <v>220800</v>
      </c>
      <c r="S58193" t="s">
        <v>233772</v>
      </c>
    </row>
    <row r="58194" spans="1:19" x14ac:dyDescent="0.35">
      <c r="A58194" s="1">
        <v>72230</v>
      </c>
      <c r="B58194" t="s">
        <v>34499</v>
      </c>
      <c r="C58194" t="s">
        <v>103443</v>
      </c>
      <c r="D58194" t="s">
        <v>5</v>
      </c>
      <c r="F58194" t="s">
        <v>120742</v>
      </c>
      <c r="G58194">
        <v>9.9999999999999995E-7</v>
      </c>
      <c r="H58194" t="s">
        <v>34499</v>
      </c>
      <c r="I58194" t="s">
        <v>158978</v>
      </c>
      <c r="J58194" s="2" t="s">
        <v>202152</v>
      </c>
      <c r="K58194" t="s">
        <v>220800</v>
      </c>
      <c r="L58194" t="s">
        <v>228705</v>
      </c>
      <c r="M58194" t="s">
        <v>8</v>
      </c>
      <c r="N58194" t="s">
        <v>228892</v>
      </c>
      <c r="O58194" t="s">
        <v>229485</v>
      </c>
      <c r="P58194" t="s">
        <v>230870</v>
      </c>
      <c r="Q58194" t="s">
        <v>119973</v>
      </c>
      <c r="R58194" t="s">
        <v>220800</v>
      </c>
      <c r="S58194" t="s">
        <v>233772</v>
      </c>
    </row>
    <row r="58195" spans="1:19" x14ac:dyDescent="0.35">
      <c r="A58195" s="1">
        <v>72231</v>
      </c>
      <c r="B58195" t="s">
        <v>34500</v>
      </c>
      <c r="C58195" t="s">
        <v>103444</v>
      </c>
      <c r="D58195" t="s">
        <v>5</v>
      </c>
      <c r="F58195" t="s">
        <v>120512</v>
      </c>
      <c r="G58195">
        <v>7.5000000000000002E-7</v>
      </c>
      <c r="H58195" t="s">
        <v>34500</v>
      </c>
      <c r="I58195" t="s">
        <v>158979</v>
      </c>
      <c r="J58195" s="2" t="s">
        <v>202153</v>
      </c>
      <c r="K58195" t="s">
        <v>220800</v>
      </c>
      <c r="L58195" t="s">
        <v>228704</v>
      </c>
      <c r="M58195" t="s">
        <v>8</v>
      </c>
      <c r="N58195" t="s">
        <v>228832</v>
      </c>
      <c r="O58195" t="s">
        <v>229111</v>
      </c>
      <c r="P58195" t="s">
        <v>230079</v>
      </c>
      <c r="R58195" t="s">
        <v>220800</v>
      </c>
      <c r="S58195" t="s">
        <v>233772</v>
      </c>
    </row>
    <row r="58196" spans="1:19" x14ac:dyDescent="0.35">
      <c r="A58196" s="1">
        <v>72232</v>
      </c>
      <c r="B58196" t="s">
        <v>34501</v>
      </c>
      <c r="C58196" t="s">
        <v>103445</v>
      </c>
      <c r="D58196" t="s">
        <v>5</v>
      </c>
      <c r="E58196" t="s">
        <v>119955</v>
      </c>
      <c r="F58196" t="s">
        <v>121212</v>
      </c>
      <c r="G58196">
        <v>1.2E-5</v>
      </c>
      <c r="H58196" t="s">
        <v>34501</v>
      </c>
      <c r="I58196" t="s">
        <v>158980</v>
      </c>
      <c r="J58196" s="2" t="s">
        <v>202154</v>
      </c>
      <c r="K58196" t="s">
        <v>220800</v>
      </c>
      <c r="L58196" t="s">
        <v>228704</v>
      </c>
      <c r="M58196" t="s">
        <v>9</v>
      </c>
      <c r="N58196" t="s">
        <v>228882</v>
      </c>
      <c r="O58196" t="s">
        <v>229185</v>
      </c>
      <c r="P58196" t="s">
        <v>229185</v>
      </c>
      <c r="R58196" t="s">
        <v>220800</v>
      </c>
      <c r="S58196" t="s">
        <v>233772</v>
      </c>
    </row>
    <row r="58197" spans="1:19" x14ac:dyDescent="0.35">
      <c r="A58197" s="1">
        <v>72233</v>
      </c>
      <c r="B58197" t="s">
        <v>34502</v>
      </c>
      <c r="C58197" t="s">
        <v>103446</v>
      </c>
      <c r="D58197" t="s">
        <v>5</v>
      </c>
      <c r="F58197" t="s">
        <v>120600</v>
      </c>
      <c r="G58197">
        <v>4.7260080000000004E-6</v>
      </c>
      <c r="H58197" t="s">
        <v>34502</v>
      </c>
      <c r="I58197" t="s">
        <v>158981</v>
      </c>
      <c r="J58197" s="2" t="s">
        <v>202155</v>
      </c>
      <c r="K58197" t="s">
        <v>220800</v>
      </c>
      <c r="L58197" t="s">
        <v>228704</v>
      </c>
      <c r="M58197" t="s">
        <v>8</v>
      </c>
      <c r="N58197" t="s">
        <v>228828</v>
      </c>
      <c r="O58197" t="s">
        <v>229113</v>
      </c>
      <c r="P58197" t="s">
        <v>230081</v>
      </c>
      <c r="Q58197" t="s">
        <v>121938</v>
      </c>
      <c r="R58197" t="s">
        <v>220800</v>
      </c>
      <c r="S58197" t="s">
        <v>233772</v>
      </c>
    </row>
    <row r="58198" spans="1:19" x14ac:dyDescent="0.35">
      <c r="A58198" s="1">
        <v>72234</v>
      </c>
      <c r="B58198" t="s">
        <v>34503</v>
      </c>
      <c r="C58198" t="s">
        <v>103447</v>
      </c>
      <c r="D58198" t="s">
        <v>5</v>
      </c>
      <c r="F58198" t="s">
        <v>120483</v>
      </c>
      <c r="G58198">
        <v>1.3999999999999999E-6</v>
      </c>
      <c r="H58198" t="s">
        <v>34503</v>
      </c>
      <c r="I58198" t="s">
        <v>158982</v>
      </c>
      <c r="J58198" s="2" t="s">
        <v>202156</v>
      </c>
      <c r="K58198" t="s">
        <v>220800</v>
      </c>
      <c r="L58198" t="s">
        <v>228704</v>
      </c>
      <c r="M58198" t="s">
        <v>10</v>
      </c>
      <c r="N58198" t="s">
        <v>228869</v>
      </c>
      <c r="O58198" t="s">
        <v>229836</v>
      </c>
      <c r="P58198" t="s">
        <v>232671</v>
      </c>
      <c r="Q58198" t="s">
        <v>123280</v>
      </c>
      <c r="R58198" t="s">
        <v>220800</v>
      </c>
      <c r="S58198" t="s">
        <v>233772</v>
      </c>
    </row>
    <row r="58199" spans="1:19" x14ac:dyDescent="0.35">
      <c r="A58199" s="1">
        <v>72235</v>
      </c>
      <c r="B58199" t="s">
        <v>34504</v>
      </c>
      <c r="C58199" t="s">
        <v>103448</v>
      </c>
      <c r="D58199" t="s">
        <v>5</v>
      </c>
      <c r="E58199" t="s">
        <v>119958</v>
      </c>
      <c r="F58199" t="s">
        <v>121376</v>
      </c>
      <c r="G58199">
        <v>3.0000000000000001E-5</v>
      </c>
      <c r="H58199" t="s">
        <v>34504</v>
      </c>
      <c r="I58199" t="s">
        <v>158983</v>
      </c>
      <c r="J58199" s="2" t="s">
        <v>202157</v>
      </c>
      <c r="K58199" t="s">
        <v>220801</v>
      </c>
      <c r="L58199" t="s">
        <v>228706</v>
      </c>
      <c r="M58199" t="s">
        <v>8</v>
      </c>
      <c r="N58199" t="s">
        <v>228828</v>
      </c>
      <c r="O58199" t="s">
        <v>229113</v>
      </c>
      <c r="P58199" t="s">
        <v>230464</v>
      </c>
      <c r="Q58199" t="s">
        <v>122295</v>
      </c>
      <c r="R58199" t="s">
        <v>220800</v>
      </c>
      <c r="S58199" t="s">
        <v>233772</v>
      </c>
    </row>
    <row r="58200" spans="1:19" x14ac:dyDescent="0.35">
      <c r="A58200" s="1">
        <v>72236</v>
      </c>
      <c r="B58200" t="s">
        <v>34504</v>
      </c>
      <c r="C58200" t="s">
        <v>103449</v>
      </c>
      <c r="D58200" t="s">
        <v>5</v>
      </c>
      <c r="E58200" t="s">
        <v>119956</v>
      </c>
      <c r="F58200" t="s">
        <v>121244</v>
      </c>
      <c r="G58200">
        <v>1.7499999999999998E-5</v>
      </c>
      <c r="H58200" t="s">
        <v>34504</v>
      </c>
      <c r="I58200" t="s">
        <v>158983</v>
      </c>
      <c r="J58200" s="2" t="s">
        <v>202157</v>
      </c>
      <c r="K58200" t="s">
        <v>220801</v>
      </c>
      <c r="L58200" t="s">
        <v>228706</v>
      </c>
      <c r="M58200" t="s">
        <v>8</v>
      </c>
      <c r="N58200" t="s">
        <v>228828</v>
      </c>
      <c r="O58200" t="s">
        <v>229113</v>
      </c>
      <c r="P58200" t="s">
        <v>230464</v>
      </c>
      <c r="Q58200" t="s">
        <v>122295</v>
      </c>
      <c r="R58200" t="s">
        <v>220800</v>
      </c>
      <c r="S58200" t="s">
        <v>233772</v>
      </c>
    </row>
    <row r="58201" spans="1:19" x14ac:dyDescent="0.35">
      <c r="A58201" s="1">
        <v>72237</v>
      </c>
      <c r="B58201" t="s">
        <v>34504</v>
      </c>
      <c r="C58201" t="s">
        <v>103450</v>
      </c>
      <c r="D58201" t="s">
        <v>5</v>
      </c>
      <c r="E58201" t="s">
        <v>119956</v>
      </c>
      <c r="F58201" t="s">
        <v>122232</v>
      </c>
      <c r="G58201">
        <v>1.362E-5</v>
      </c>
      <c r="H58201" t="s">
        <v>34504</v>
      </c>
      <c r="I58201" t="s">
        <v>158983</v>
      </c>
      <c r="J58201" s="2" t="s">
        <v>202157</v>
      </c>
      <c r="K58201" t="s">
        <v>220801</v>
      </c>
      <c r="L58201" t="s">
        <v>228706</v>
      </c>
      <c r="M58201" t="s">
        <v>8</v>
      </c>
      <c r="N58201" t="s">
        <v>228828</v>
      </c>
      <c r="O58201" t="s">
        <v>229113</v>
      </c>
      <c r="P58201" t="s">
        <v>230464</v>
      </c>
      <c r="Q58201" t="s">
        <v>122295</v>
      </c>
      <c r="R58201" t="s">
        <v>220800</v>
      </c>
      <c r="S58201" t="s">
        <v>233772</v>
      </c>
    </row>
    <row r="58202" spans="1:19" x14ac:dyDescent="0.35">
      <c r="A58202" s="1">
        <v>72238</v>
      </c>
      <c r="B58202" t="s">
        <v>34505</v>
      </c>
      <c r="C58202" t="s">
        <v>103451</v>
      </c>
      <c r="D58202" t="s">
        <v>5</v>
      </c>
      <c r="F58202" t="s">
        <v>120732</v>
      </c>
      <c r="G58202">
        <v>1.4535000000000001E-5</v>
      </c>
      <c r="H58202" t="s">
        <v>34505</v>
      </c>
      <c r="I58202" t="s">
        <v>158984</v>
      </c>
      <c r="J58202" s="2" t="s">
        <v>202158</v>
      </c>
      <c r="K58202" t="s">
        <v>220800</v>
      </c>
      <c r="L58202" t="s">
        <v>228704</v>
      </c>
      <c r="M58202" t="s">
        <v>228720</v>
      </c>
      <c r="N58202" t="s">
        <v>228847</v>
      </c>
      <c r="O58202" t="s">
        <v>229167</v>
      </c>
      <c r="P58202" t="s">
        <v>229167</v>
      </c>
      <c r="R58202" t="s">
        <v>220800</v>
      </c>
      <c r="S58202" t="s">
        <v>233772</v>
      </c>
    </row>
    <row r="58203" spans="1:19" x14ac:dyDescent="0.35">
      <c r="A58203" s="1">
        <v>72239</v>
      </c>
      <c r="B58203" t="s">
        <v>34506</v>
      </c>
      <c r="C58203" t="s">
        <v>103452</v>
      </c>
      <c r="D58203" t="s">
        <v>5</v>
      </c>
      <c r="E58203" t="s">
        <v>119955</v>
      </c>
      <c r="F58203" t="s">
        <v>120308</v>
      </c>
      <c r="G58203">
        <v>5.0000000000000004E-6</v>
      </c>
      <c r="H58203" t="s">
        <v>34506</v>
      </c>
      <c r="I58203" t="s">
        <v>158985</v>
      </c>
      <c r="J58203" s="2" t="s">
        <v>202159</v>
      </c>
      <c r="K58203" t="s">
        <v>220800</v>
      </c>
      <c r="L58203" t="s">
        <v>228706</v>
      </c>
      <c r="M58203" t="s">
        <v>8</v>
      </c>
      <c r="N58203" t="s">
        <v>228828</v>
      </c>
      <c r="O58203" t="s">
        <v>229113</v>
      </c>
      <c r="P58203" t="s">
        <v>230103</v>
      </c>
      <c r="Q58203" t="s">
        <v>121230</v>
      </c>
      <c r="R58203" t="s">
        <v>220800</v>
      </c>
      <c r="S58203" t="s">
        <v>233772</v>
      </c>
    </row>
    <row r="58204" spans="1:19" x14ac:dyDescent="0.35">
      <c r="A58204" s="1">
        <v>72240</v>
      </c>
      <c r="B58204" t="s">
        <v>34506</v>
      </c>
      <c r="C58204" t="s">
        <v>103453</v>
      </c>
      <c r="D58204" t="s">
        <v>5</v>
      </c>
      <c r="E58204" t="s">
        <v>119954</v>
      </c>
      <c r="F58204" t="s">
        <v>122609</v>
      </c>
      <c r="G58204">
        <v>1.0000000000000001E-5</v>
      </c>
      <c r="H58204" t="s">
        <v>34506</v>
      </c>
      <c r="I58204" t="s">
        <v>158985</v>
      </c>
      <c r="J58204" s="2" t="s">
        <v>202159</v>
      </c>
      <c r="K58204" t="s">
        <v>220800</v>
      </c>
      <c r="L58204" t="s">
        <v>228706</v>
      </c>
      <c r="M58204" t="s">
        <v>8</v>
      </c>
      <c r="N58204" t="s">
        <v>228828</v>
      </c>
      <c r="O58204" t="s">
        <v>229113</v>
      </c>
      <c r="P58204" t="s">
        <v>230103</v>
      </c>
      <c r="Q58204" t="s">
        <v>121230</v>
      </c>
      <c r="R58204" t="s">
        <v>220800</v>
      </c>
      <c r="S58204" t="s">
        <v>233772</v>
      </c>
    </row>
    <row r="58205" spans="1:19" x14ac:dyDescent="0.35">
      <c r="A58205" s="1">
        <v>72241</v>
      </c>
      <c r="B58205" t="s">
        <v>34506</v>
      </c>
      <c r="C58205" t="s">
        <v>103454</v>
      </c>
      <c r="D58205" t="s">
        <v>5</v>
      </c>
      <c r="E58205" t="s">
        <v>119955</v>
      </c>
      <c r="F58205" t="s">
        <v>121193</v>
      </c>
      <c r="G58205">
        <v>1.0000000000000001E-5</v>
      </c>
      <c r="H58205" t="s">
        <v>34506</v>
      </c>
      <c r="I58205" t="s">
        <v>158985</v>
      </c>
      <c r="J58205" s="2" t="s">
        <v>202159</v>
      </c>
      <c r="K58205" t="s">
        <v>220800</v>
      </c>
      <c r="L58205" t="s">
        <v>228706</v>
      </c>
      <c r="M58205" t="s">
        <v>8</v>
      </c>
      <c r="N58205" t="s">
        <v>228828</v>
      </c>
      <c r="O58205" t="s">
        <v>229113</v>
      </c>
      <c r="P58205" t="s">
        <v>230103</v>
      </c>
      <c r="Q58205" t="s">
        <v>121230</v>
      </c>
      <c r="R58205" t="s">
        <v>220800</v>
      </c>
      <c r="S58205" t="s">
        <v>233772</v>
      </c>
    </row>
    <row r="58206" spans="1:19" x14ac:dyDescent="0.35">
      <c r="A58206" s="1">
        <v>72242</v>
      </c>
      <c r="B58206" t="s">
        <v>34507</v>
      </c>
      <c r="C58206" t="s">
        <v>103455</v>
      </c>
      <c r="D58206" t="s">
        <v>4</v>
      </c>
      <c r="F58206" t="s">
        <v>120216</v>
      </c>
      <c r="G58206">
        <v>1.5E-6</v>
      </c>
      <c r="H58206" t="s">
        <v>34507</v>
      </c>
      <c r="I58206" t="s">
        <v>158986</v>
      </c>
      <c r="J58206" s="2" t="s">
        <v>202160</v>
      </c>
      <c r="K58206" t="s">
        <v>220800</v>
      </c>
      <c r="L58206" t="s">
        <v>228706</v>
      </c>
      <c r="M58206" t="s">
        <v>8</v>
      </c>
      <c r="N58206" t="s">
        <v>228828</v>
      </c>
      <c r="O58206" t="s">
        <v>229113</v>
      </c>
      <c r="P58206" t="s">
        <v>230090</v>
      </c>
      <c r="Q58206" t="s">
        <v>121114</v>
      </c>
      <c r="R58206" t="s">
        <v>220800</v>
      </c>
      <c r="S58206" t="s">
        <v>233772</v>
      </c>
    </row>
    <row r="58207" spans="1:19" x14ac:dyDescent="0.35">
      <c r="A58207" s="1">
        <v>72243</v>
      </c>
      <c r="B58207" t="s">
        <v>34508</v>
      </c>
      <c r="C58207" t="s">
        <v>103456</v>
      </c>
      <c r="D58207" t="s">
        <v>4</v>
      </c>
      <c r="F58207" t="s">
        <v>120792</v>
      </c>
      <c r="G58207">
        <v>3.0000000000000001E-6</v>
      </c>
      <c r="H58207" t="s">
        <v>34508</v>
      </c>
      <c r="I58207" t="s">
        <v>158987</v>
      </c>
      <c r="J58207" s="2" t="s">
        <v>202161</v>
      </c>
      <c r="K58207" t="s">
        <v>220800</v>
      </c>
      <c r="L58207" t="s">
        <v>228704</v>
      </c>
      <c r="M58207" t="s">
        <v>8</v>
      </c>
      <c r="N58207" t="s">
        <v>228855</v>
      </c>
      <c r="O58207" t="s">
        <v>229145</v>
      </c>
      <c r="P58207" t="s">
        <v>230095</v>
      </c>
      <c r="Q58207" t="s">
        <v>120308</v>
      </c>
      <c r="R58207" t="s">
        <v>220800</v>
      </c>
      <c r="S58207" t="s">
        <v>233772</v>
      </c>
    </row>
    <row r="58208" spans="1:19" x14ac:dyDescent="0.35">
      <c r="A58208" s="1">
        <v>72244</v>
      </c>
      <c r="B58208" t="s">
        <v>34508</v>
      </c>
      <c r="C58208" t="s">
        <v>103457</v>
      </c>
      <c r="D58208" t="s">
        <v>3</v>
      </c>
      <c r="F58208" t="s">
        <v>120270</v>
      </c>
      <c r="G58208">
        <v>6.9999999999999999E-6</v>
      </c>
      <c r="H58208" t="s">
        <v>34508</v>
      </c>
      <c r="I58208" t="s">
        <v>158987</v>
      </c>
      <c r="J58208" s="2" t="s">
        <v>202161</v>
      </c>
      <c r="K58208" t="s">
        <v>220800</v>
      </c>
      <c r="L58208" t="s">
        <v>228704</v>
      </c>
      <c r="M58208" t="s">
        <v>8</v>
      </c>
      <c r="N58208" t="s">
        <v>228855</v>
      </c>
      <c r="O58208" t="s">
        <v>229145</v>
      </c>
      <c r="P58208" t="s">
        <v>230095</v>
      </c>
      <c r="Q58208" t="s">
        <v>120308</v>
      </c>
      <c r="R58208" t="s">
        <v>220800</v>
      </c>
      <c r="S58208" t="s">
        <v>233772</v>
      </c>
    </row>
    <row r="58209" spans="1:19" x14ac:dyDescent="0.35">
      <c r="A58209" s="1">
        <v>72245</v>
      </c>
      <c r="B58209" t="s">
        <v>34508</v>
      </c>
      <c r="C58209" t="s">
        <v>103458</v>
      </c>
      <c r="D58209" t="s">
        <v>5</v>
      </c>
      <c r="F58209" t="s">
        <v>121456</v>
      </c>
      <c r="G58209">
        <v>3.9999999999999998E-6</v>
      </c>
      <c r="H58209" t="s">
        <v>34508</v>
      </c>
      <c r="I58209" t="s">
        <v>158987</v>
      </c>
      <c r="J58209" s="2" t="s">
        <v>202161</v>
      </c>
      <c r="K58209" t="s">
        <v>220800</v>
      </c>
      <c r="L58209" t="s">
        <v>228704</v>
      </c>
      <c r="M58209" t="s">
        <v>8</v>
      </c>
      <c r="N58209" t="s">
        <v>228855</v>
      </c>
      <c r="O58209" t="s">
        <v>229145</v>
      </c>
      <c r="P58209" t="s">
        <v>230095</v>
      </c>
      <c r="Q58209" t="s">
        <v>120308</v>
      </c>
      <c r="R58209" t="s">
        <v>220800</v>
      </c>
      <c r="S58209" t="s">
        <v>233772</v>
      </c>
    </row>
    <row r="58210" spans="1:19" x14ac:dyDescent="0.35">
      <c r="A58210" s="1">
        <v>72246</v>
      </c>
      <c r="B58210" t="s">
        <v>34509</v>
      </c>
      <c r="C58210" t="s">
        <v>103459</v>
      </c>
      <c r="D58210" t="s">
        <v>5</v>
      </c>
      <c r="F58210" t="s">
        <v>120351</v>
      </c>
      <c r="G58210">
        <v>4.4999999999999999E-8</v>
      </c>
      <c r="H58210" t="s">
        <v>34509</v>
      </c>
      <c r="I58210" t="s">
        <v>158988</v>
      </c>
      <c r="J58210" s="2" t="s">
        <v>202162</v>
      </c>
      <c r="K58210" t="s">
        <v>220800</v>
      </c>
      <c r="L58210" t="s">
        <v>228704</v>
      </c>
      <c r="M58210" t="s">
        <v>8</v>
      </c>
      <c r="N58210" t="s">
        <v>228828</v>
      </c>
      <c r="O58210" t="s">
        <v>229216</v>
      </c>
      <c r="P58210" t="s">
        <v>230164</v>
      </c>
      <c r="Q58210" t="s">
        <v>120216</v>
      </c>
      <c r="R58210" t="s">
        <v>220800</v>
      </c>
      <c r="S58210" t="s">
        <v>233772</v>
      </c>
    </row>
    <row r="58211" spans="1:19" x14ac:dyDescent="0.35">
      <c r="A58211" s="1">
        <v>72247</v>
      </c>
      <c r="B58211" t="s">
        <v>34510</v>
      </c>
      <c r="C58211" t="s">
        <v>103460</v>
      </c>
      <c r="D58211" t="s">
        <v>5</v>
      </c>
      <c r="F58211" t="s">
        <v>123028</v>
      </c>
      <c r="G58211">
        <v>6.0843299999999999E-6</v>
      </c>
      <c r="H58211" t="s">
        <v>34510</v>
      </c>
      <c r="I58211" t="s">
        <v>158989</v>
      </c>
      <c r="J58211" s="2" t="s">
        <v>202163</v>
      </c>
      <c r="K58211" t="s">
        <v>220800</v>
      </c>
      <c r="L58211" t="s">
        <v>228704</v>
      </c>
      <c r="M58211" t="s">
        <v>10</v>
      </c>
      <c r="N58211" t="s">
        <v>228937</v>
      </c>
      <c r="O58211" t="s">
        <v>229704</v>
      </c>
      <c r="P58211" t="s">
        <v>229704</v>
      </c>
      <c r="R58211" t="s">
        <v>220800</v>
      </c>
      <c r="S58211" t="s">
        <v>233772</v>
      </c>
    </row>
    <row r="58212" spans="1:19" x14ac:dyDescent="0.35">
      <c r="A58212" s="1">
        <v>72248</v>
      </c>
      <c r="B58212" t="s">
        <v>34511</v>
      </c>
      <c r="C58212" t="s">
        <v>103461</v>
      </c>
      <c r="D58212" t="s">
        <v>5</v>
      </c>
      <c r="E58212" t="s">
        <v>119955</v>
      </c>
      <c r="F58212" t="s">
        <v>121999</v>
      </c>
      <c r="G58212">
        <v>7.5000000000000002E-7</v>
      </c>
      <c r="H58212" t="s">
        <v>34511</v>
      </c>
      <c r="I58212" t="s">
        <v>158990</v>
      </c>
      <c r="K58212" t="s">
        <v>220800</v>
      </c>
      <c r="L58212" t="s">
        <v>228706</v>
      </c>
      <c r="M58212" t="s">
        <v>10</v>
      </c>
      <c r="N58212" t="s">
        <v>137686</v>
      </c>
      <c r="O58212" t="s">
        <v>229107</v>
      </c>
      <c r="P58212" t="s">
        <v>230131</v>
      </c>
      <c r="R58212" t="s">
        <v>220800</v>
      </c>
      <c r="S58212" t="s">
        <v>233772</v>
      </c>
    </row>
    <row r="58213" spans="1:19" x14ac:dyDescent="0.35">
      <c r="A58213" s="1">
        <v>72249</v>
      </c>
      <c r="B58213" t="s">
        <v>34512</v>
      </c>
      <c r="C58213" t="s">
        <v>103462</v>
      </c>
      <c r="D58213" t="s">
        <v>4</v>
      </c>
      <c r="F58213" t="s">
        <v>120630</v>
      </c>
      <c r="G58213">
        <v>3.1E-6</v>
      </c>
      <c r="H58213" t="s">
        <v>34512</v>
      </c>
      <c r="I58213" t="s">
        <v>158991</v>
      </c>
      <c r="J58213" s="2" t="s">
        <v>202164</v>
      </c>
      <c r="K58213" t="s">
        <v>220800</v>
      </c>
      <c r="L58213" t="s">
        <v>228704</v>
      </c>
      <c r="M58213" t="s">
        <v>8</v>
      </c>
      <c r="N58213" t="s">
        <v>228828</v>
      </c>
      <c r="O58213" t="s">
        <v>229113</v>
      </c>
      <c r="P58213" t="s">
        <v>230081</v>
      </c>
      <c r="R58213" t="s">
        <v>220800</v>
      </c>
      <c r="S58213" t="s">
        <v>233772</v>
      </c>
    </row>
    <row r="58214" spans="1:19" x14ac:dyDescent="0.35">
      <c r="A58214" s="1">
        <v>72251</v>
      </c>
      <c r="B58214" t="s">
        <v>34513</v>
      </c>
      <c r="C58214" t="s">
        <v>103463</v>
      </c>
      <c r="D58214" t="s">
        <v>5</v>
      </c>
      <c r="F58214" t="s">
        <v>121589</v>
      </c>
      <c r="G58214">
        <v>2.8099999999999999E-5</v>
      </c>
      <c r="H58214" t="s">
        <v>34513</v>
      </c>
      <c r="I58214" t="s">
        <v>158992</v>
      </c>
      <c r="J58214" s="2" t="s">
        <v>202165</v>
      </c>
      <c r="K58214" t="s">
        <v>220800</v>
      </c>
      <c r="L58214" t="s">
        <v>228704</v>
      </c>
      <c r="M58214" t="s">
        <v>228708</v>
      </c>
      <c r="N58214" t="s">
        <v>228914</v>
      </c>
      <c r="O58214" t="s">
        <v>229260</v>
      </c>
      <c r="P58214" t="s">
        <v>229260</v>
      </c>
      <c r="R58214" t="s">
        <v>220800</v>
      </c>
      <c r="S58214" t="s">
        <v>233772</v>
      </c>
    </row>
    <row r="58215" spans="1:19" x14ac:dyDescent="0.35">
      <c r="A58215" s="1">
        <v>72252</v>
      </c>
      <c r="B58215" t="s">
        <v>34514</v>
      </c>
      <c r="C58215" t="s">
        <v>103464</v>
      </c>
      <c r="D58215" t="s">
        <v>5</v>
      </c>
      <c r="F58215" t="s">
        <v>120180</v>
      </c>
      <c r="G58215">
        <v>3.8099999999999999E-6</v>
      </c>
      <c r="H58215" t="s">
        <v>34514</v>
      </c>
      <c r="I58215" t="s">
        <v>158993</v>
      </c>
      <c r="J58215" s="2" t="s">
        <v>202166</v>
      </c>
      <c r="K58215" t="s">
        <v>220800</v>
      </c>
      <c r="L58215" t="s">
        <v>228706</v>
      </c>
      <c r="M58215" t="s">
        <v>13</v>
      </c>
      <c r="N58215" t="s">
        <v>228858</v>
      </c>
      <c r="O58215" t="s">
        <v>229230</v>
      </c>
      <c r="P58215" t="s">
        <v>229230</v>
      </c>
      <c r="Q58215" t="s">
        <v>123802</v>
      </c>
      <c r="R58215" t="s">
        <v>220800</v>
      </c>
      <c r="S58215" t="s">
        <v>233772</v>
      </c>
    </row>
    <row r="58216" spans="1:19" x14ac:dyDescent="0.35">
      <c r="A58216" s="1">
        <v>72253</v>
      </c>
      <c r="B58216" t="s">
        <v>34514</v>
      </c>
      <c r="C58216" t="s">
        <v>103465</v>
      </c>
      <c r="D58216" t="s">
        <v>5</v>
      </c>
      <c r="E58216" t="s">
        <v>119955</v>
      </c>
      <c r="F58216" t="s">
        <v>122470</v>
      </c>
      <c r="G58216">
        <v>5.2600000000000002E-7</v>
      </c>
      <c r="H58216" t="s">
        <v>34514</v>
      </c>
      <c r="I58216" t="s">
        <v>158993</v>
      </c>
      <c r="J58216" s="2" t="s">
        <v>202166</v>
      </c>
      <c r="K58216" t="s">
        <v>220800</v>
      </c>
      <c r="L58216" t="s">
        <v>228706</v>
      </c>
      <c r="M58216" t="s">
        <v>13</v>
      </c>
      <c r="N58216" t="s">
        <v>228858</v>
      </c>
      <c r="O58216" t="s">
        <v>229230</v>
      </c>
      <c r="P58216" t="s">
        <v>229230</v>
      </c>
      <c r="Q58216" t="s">
        <v>123802</v>
      </c>
      <c r="R58216" t="s">
        <v>220800</v>
      </c>
      <c r="S58216" t="s">
        <v>233772</v>
      </c>
    </row>
    <row r="58217" spans="1:19" x14ac:dyDescent="0.35">
      <c r="A58217" s="1">
        <v>72255</v>
      </c>
      <c r="B58217" t="s">
        <v>34515</v>
      </c>
      <c r="C58217" t="s">
        <v>103466</v>
      </c>
      <c r="D58217" t="s">
        <v>5</v>
      </c>
      <c r="F58217" t="s">
        <v>120842</v>
      </c>
      <c r="G58217">
        <v>6.1999999999999999E-6</v>
      </c>
      <c r="H58217" t="s">
        <v>34515</v>
      </c>
      <c r="I58217" t="s">
        <v>158994</v>
      </c>
      <c r="J58217" s="2" t="s">
        <v>202167</v>
      </c>
      <c r="K58217" t="s">
        <v>220800</v>
      </c>
      <c r="L58217" t="s">
        <v>228706</v>
      </c>
      <c r="M58217" t="s">
        <v>8</v>
      </c>
      <c r="N58217" t="s">
        <v>228828</v>
      </c>
      <c r="O58217" t="s">
        <v>229113</v>
      </c>
      <c r="P58217" t="s">
        <v>230442</v>
      </c>
      <c r="R58217" t="s">
        <v>220800</v>
      </c>
      <c r="S58217" t="s">
        <v>233772</v>
      </c>
    </row>
    <row r="58218" spans="1:19" x14ac:dyDescent="0.35">
      <c r="A58218" s="1">
        <v>72256</v>
      </c>
      <c r="B58218" t="s">
        <v>34515</v>
      </c>
      <c r="C58218" t="s">
        <v>103467</v>
      </c>
      <c r="D58218" t="s">
        <v>5</v>
      </c>
      <c r="E58218" t="s">
        <v>119955</v>
      </c>
      <c r="F58218" t="s">
        <v>122473</v>
      </c>
      <c r="G58218">
        <v>2.0000000000000002E-5</v>
      </c>
      <c r="H58218" t="s">
        <v>34515</v>
      </c>
      <c r="I58218" t="s">
        <v>158994</v>
      </c>
      <c r="J58218" s="2" t="s">
        <v>202167</v>
      </c>
      <c r="K58218" t="s">
        <v>220800</v>
      </c>
      <c r="L58218" t="s">
        <v>228706</v>
      </c>
      <c r="M58218" t="s">
        <v>8</v>
      </c>
      <c r="N58218" t="s">
        <v>228828</v>
      </c>
      <c r="O58218" t="s">
        <v>229113</v>
      </c>
      <c r="P58218" t="s">
        <v>230442</v>
      </c>
      <c r="R58218" t="s">
        <v>220800</v>
      </c>
      <c r="S58218" t="s">
        <v>233772</v>
      </c>
    </row>
    <row r="58219" spans="1:19" x14ac:dyDescent="0.35">
      <c r="A58219" s="1">
        <v>72257</v>
      </c>
      <c r="B58219" t="s">
        <v>34516</v>
      </c>
      <c r="C58219" t="s">
        <v>103468</v>
      </c>
      <c r="D58219" t="s">
        <v>5</v>
      </c>
      <c r="F58219" t="s">
        <v>122415</v>
      </c>
      <c r="G58219">
        <v>2.5734370000000002E-6</v>
      </c>
      <c r="H58219" t="s">
        <v>34516</v>
      </c>
      <c r="I58219" t="s">
        <v>158995</v>
      </c>
      <c r="J58219" s="2" t="s">
        <v>202168</v>
      </c>
      <c r="K58219" t="s">
        <v>220800</v>
      </c>
      <c r="L58219" t="s">
        <v>228704</v>
      </c>
      <c r="M58219" t="s">
        <v>8</v>
      </c>
      <c r="N58219" t="s">
        <v>228828</v>
      </c>
      <c r="O58219" t="s">
        <v>229113</v>
      </c>
      <c r="P58219" t="s">
        <v>230081</v>
      </c>
      <c r="Q58219" t="s">
        <v>119973</v>
      </c>
      <c r="R58219" t="s">
        <v>220800</v>
      </c>
      <c r="S58219" t="s">
        <v>233772</v>
      </c>
    </row>
    <row r="58220" spans="1:19" x14ac:dyDescent="0.35">
      <c r="A58220" s="1">
        <v>72258</v>
      </c>
      <c r="B58220" t="s">
        <v>34517</v>
      </c>
      <c r="C58220" t="s">
        <v>103469</v>
      </c>
      <c r="D58220" t="s">
        <v>5</v>
      </c>
      <c r="F58220" t="s">
        <v>122735</v>
      </c>
      <c r="G58220">
        <v>6.1099999999999999E-6</v>
      </c>
      <c r="H58220" t="s">
        <v>34517</v>
      </c>
      <c r="I58220" t="s">
        <v>158996</v>
      </c>
      <c r="K58220" t="s">
        <v>220800</v>
      </c>
      <c r="L58220" t="s">
        <v>228704</v>
      </c>
      <c r="M58220" t="s">
        <v>10</v>
      </c>
      <c r="N58220" t="s">
        <v>228922</v>
      </c>
      <c r="O58220" t="s">
        <v>230020</v>
      </c>
      <c r="P58220" t="s">
        <v>230020</v>
      </c>
      <c r="R58220" t="s">
        <v>220800</v>
      </c>
      <c r="S58220" t="s">
        <v>233772</v>
      </c>
    </row>
    <row r="58221" spans="1:19" x14ac:dyDescent="0.35">
      <c r="A58221" s="1">
        <v>72260</v>
      </c>
      <c r="B58221" t="s">
        <v>34518</v>
      </c>
      <c r="C58221" t="s">
        <v>103470</v>
      </c>
      <c r="D58221" t="s">
        <v>5</v>
      </c>
      <c r="E58221" t="s">
        <v>119954</v>
      </c>
      <c r="F58221" t="s">
        <v>122981</v>
      </c>
      <c r="G58221">
        <v>7.9999999999999996E-6</v>
      </c>
      <c r="H58221" t="s">
        <v>34518</v>
      </c>
      <c r="I58221" t="s">
        <v>158997</v>
      </c>
      <c r="J58221" s="2" t="s">
        <v>202169</v>
      </c>
      <c r="K58221" t="s">
        <v>220803</v>
      </c>
      <c r="L58221" t="s">
        <v>228704</v>
      </c>
      <c r="M58221" t="s">
        <v>8</v>
      </c>
      <c r="N58221" t="s">
        <v>228848</v>
      </c>
      <c r="O58221" t="s">
        <v>229133</v>
      </c>
      <c r="P58221" t="s">
        <v>230294</v>
      </c>
      <c r="Q58221" t="s">
        <v>122295</v>
      </c>
      <c r="R58221" t="s">
        <v>220800</v>
      </c>
      <c r="S58221" t="s">
        <v>233772</v>
      </c>
    </row>
    <row r="58222" spans="1:19" x14ac:dyDescent="0.35">
      <c r="A58222" s="1">
        <v>72261</v>
      </c>
      <c r="B58222" t="s">
        <v>34519</v>
      </c>
      <c r="C58222" t="s">
        <v>103471</v>
      </c>
      <c r="D58222" t="s">
        <v>5</v>
      </c>
      <c r="E58222" t="s">
        <v>119954</v>
      </c>
      <c r="F58222" t="s">
        <v>120301</v>
      </c>
      <c r="G58222">
        <v>7.9999999999999996E-6</v>
      </c>
      <c r="H58222" t="s">
        <v>34519</v>
      </c>
      <c r="I58222" t="s">
        <v>158998</v>
      </c>
      <c r="J58222" s="2" t="s">
        <v>202170</v>
      </c>
      <c r="K58222" t="s">
        <v>220800</v>
      </c>
      <c r="L58222" t="s">
        <v>228704</v>
      </c>
      <c r="M58222" t="s">
        <v>8</v>
      </c>
      <c r="N58222" t="s">
        <v>228848</v>
      </c>
      <c r="O58222" t="s">
        <v>229133</v>
      </c>
      <c r="P58222" t="s">
        <v>229133</v>
      </c>
      <c r="Q58222" t="s">
        <v>120679</v>
      </c>
      <c r="R58222" t="s">
        <v>220800</v>
      </c>
      <c r="S58222" t="s">
        <v>233772</v>
      </c>
    </row>
    <row r="58223" spans="1:19" x14ac:dyDescent="0.35">
      <c r="A58223" s="1">
        <v>72263</v>
      </c>
      <c r="B58223" t="s">
        <v>34519</v>
      </c>
      <c r="C58223" t="s">
        <v>103472</v>
      </c>
      <c r="D58223" t="s">
        <v>5</v>
      </c>
      <c r="E58223" t="s">
        <v>119955</v>
      </c>
      <c r="F58223" t="s">
        <v>122464</v>
      </c>
      <c r="G58223">
        <v>1.0000000000000001E-5</v>
      </c>
      <c r="H58223" t="s">
        <v>34519</v>
      </c>
      <c r="I58223" t="s">
        <v>158998</v>
      </c>
      <c r="J58223" s="2" t="s">
        <v>202170</v>
      </c>
      <c r="K58223" t="s">
        <v>220800</v>
      </c>
      <c r="L58223" t="s">
        <v>228704</v>
      </c>
      <c r="M58223" t="s">
        <v>8</v>
      </c>
      <c r="N58223" t="s">
        <v>228848</v>
      </c>
      <c r="O58223" t="s">
        <v>229133</v>
      </c>
      <c r="P58223" t="s">
        <v>229133</v>
      </c>
      <c r="Q58223" t="s">
        <v>120679</v>
      </c>
      <c r="R58223" t="s">
        <v>220800</v>
      </c>
      <c r="S58223" t="s">
        <v>233772</v>
      </c>
    </row>
    <row r="58224" spans="1:19" x14ac:dyDescent="0.35">
      <c r="A58224" s="1">
        <v>72264</v>
      </c>
      <c r="B58224" t="s">
        <v>34520</v>
      </c>
      <c r="C58224" t="s">
        <v>103473</v>
      </c>
      <c r="D58224" t="s">
        <v>5</v>
      </c>
      <c r="E58224" t="s">
        <v>119955</v>
      </c>
      <c r="F58224" t="s">
        <v>121137</v>
      </c>
      <c r="G58224">
        <v>7.4000000000000003E-6</v>
      </c>
      <c r="H58224" t="s">
        <v>34520</v>
      </c>
      <c r="I58224" t="s">
        <v>158999</v>
      </c>
      <c r="J58224" s="2" t="s">
        <v>202171</v>
      </c>
      <c r="K58224" t="s">
        <v>220800</v>
      </c>
      <c r="L58224" t="s">
        <v>228704</v>
      </c>
      <c r="M58224" t="s">
        <v>9</v>
      </c>
      <c r="N58224" t="s">
        <v>228882</v>
      </c>
      <c r="O58224" t="s">
        <v>229185</v>
      </c>
      <c r="P58224" t="s">
        <v>229185</v>
      </c>
      <c r="Q58224" t="s">
        <v>120077</v>
      </c>
      <c r="R58224" t="s">
        <v>220800</v>
      </c>
      <c r="S58224" t="s">
        <v>233772</v>
      </c>
    </row>
    <row r="58225" spans="1:19" x14ac:dyDescent="0.35">
      <c r="A58225" s="1">
        <v>72265</v>
      </c>
      <c r="B58225" t="s">
        <v>34520</v>
      </c>
      <c r="C58225" t="s">
        <v>103474</v>
      </c>
      <c r="D58225" t="s">
        <v>5</v>
      </c>
      <c r="E58225" t="s">
        <v>119954</v>
      </c>
      <c r="F58225" t="s">
        <v>121378</v>
      </c>
      <c r="G58225">
        <v>1.182E-5</v>
      </c>
      <c r="H58225" t="s">
        <v>34520</v>
      </c>
      <c r="I58225" t="s">
        <v>158999</v>
      </c>
      <c r="J58225" s="2" t="s">
        <v>202171</v>
      </c>
      <c r="K58225" t="s">
        <v>220800</v>
      </c>
      <c r="L58225" t="s">
        <v>228704</v>
      </c>
      <c r="M58225" t="s">
        <v>9</v>
      </c>
      <c r="N58225" t="s">
        <v>228882</v>
      </c>
      <c r="O58225" t="s">
        <v>229185</v>
      </c>
      <c r="P58225" t="s">
        <v>229185</v>
      </c>
      <c r="Q58225" t="s">
        <v>120077</v>
      </c>
      <c r="R58225" t="s">
        <v>220800</v>
      </c>
      <c r="S58225" t="s">
        <v>233772</v>
      </c>
    </row>
    <row r="58226" spans="1:19" x14ac:dyDescent="0.35">
      <c r="A58226" s="1">
        <v>72266</v>
      </c>
      <c r="B58226" t="s">
        <v>34521</v>
      </c>
      <c r="C58226" t="s">
        <v>103475</v>
      </c>
      <c r="D58226" t="s">
        <v>5</v>
      </c>
      <c r="F58226" t="s">
        <v>122677</v>
      </c>
      <c r="G58226">
        <v>5.4999999999999999E-6</v>
      </c>
      <c r="H58226" t="s">
        <v>34521</v>
      </c>
      <c r="I58226" t="s">
        <v>159000</v>
      </c>
      <c r="J58226" s="2" t="s">
        <v>202172</v>
      </c>
      <c r="K58226" t="s">
        <v>220800</v>
      </c>
      <c r="L58226" t="s">
        <v>228705</v>
      </c>
      <c r="M58226" t="s">
        <v>12</v>
      </c>
      <c r="N58226" t="s">
        <v>228939</v>
      </c>
      <c r="O58226" t="s">
        <v>229334</v>
      </c>
      <c r="P58226" t="s">
        <v>229334</v>
      </c>
      <c r="Q58226" t="s">
        <v>121999</v>
      </c>
      <c r="R58226" t="s">
        <v>220800</v>
      </c>
      <c r="S58226" t="s">
        <v>233772</v>
      </c>
    </row>
    <row r="58227" spans="1:19" x14ac:dyDescent="0.35">
      <c r="A58227" s="1">
        <v>72267</v>
      </c>
      <c r="B58227" t="s">
        <v>34521</v>
      </c>
      <c r="C58227" t="s">
        <v>103476</v>
      </c>
      <c r="D58227" t="s">
        <v>3</v>
      </c>
      <c r="F58227" t="s">
        <v>120283</v>
      </c>
      <c r="G58227">
        <v>6.0000000000000002E-5</v>
      </c>
      <c r="H58227" t="s">
        <v>34521</v>
      </c>
      <c r="I58227" t="s">
        <v>159000</v>
      </c>
      <c r="J58227" s="2" t="s">
        <v>202172</v>
      </c>
      <c r="K58227" t="s">
        <v>220800</v>
      </c>
      <c r="L58227" t="s">
        <v>228705</v>
      </c>
      <c r="M58227" t="s">
        <v>12</v>
      </c>
      <c r="N58227" t="s">
        <v>228939</v>
      </c>
      <c r="O58227" t="s">
        <v>229334</v>
      </c>
      <c r="P58227" t="s">
        <v>229334</v>
      </c>
      <c r="Q58227" t="s">
        <v>121999</v>
      </c>
      <c r="R58227" t="s">
        <v>220800</v>
      </c>
      <c r="S58227" t="s">
        <v>233772</v>
      </c>
    </row>
    <row r="58228" spans="1:19" x14ac:dyDescent="0.35">
      <c r="A58228" s="1">
        <v>72268</v>
      </c>
      <c r="B58228" t="s">
        <v>34522</v>
      </c>
      <c r="C58228" t="s">
        <v>103477</v>
      </c>
      <c r="D58228" t="s">
        <v>5</v>
      </c>
      <c r="E58228" t="s">
        <v>119956</v>
      </c>
      <c r="F58228" t="s">
        <v>123197</v>
      </c>
      <c r="G58228">
        <v>1.3200000000000001E-5</v>
      </c>
      <c r="H58228" t="s">
        <v>34522</v>
      </c>
      <c r="I58228" t="s">
        <v>159001</v>
      </c>
      <c r="K58228" t="s">
        <v>220800</v>
      </c>
      <c r="L58228" t="s">
        <v>228706</v>
      </c>
      <c r="R58228" t="s">
        <v>220800</v>
      </c>
      <c r="S58228" t="s">
        <v>233772</v>
      </c>
    </row>
    <row r="58229" spans="1:19" x14ac:dyDescent="0.35">
      <c r="A58229" s="1">
        <v>72269</v>
      </c>
      <c r="B58229" t="s">
        <v>34523</v>
      </c>
      <c r="C58229" t="s">
        <v>103478</v>
      </c>
      <c r="D58229" t="s">
        <v>5</v>
      </c>
      <c r="E58229" t="s">
        <v>119954</v>
      </c>
      <c r="F58229" t="s">
        <v>121505</v>
      </c>
      <c r="G58229">
        <v>5.4E-6</v>
      </c>
      <c r="H58229" t="s">
        <v>34523</v>
      </c>
      <c r="I58229" t="s">
        <v>159002</v>
      </c>
      <c r="J58229" s="2" t="s">
        <v>202173</v>
      </c>
      <c r="K58229" t="s">
        <v>220800</v>
      </c>
      <c r="L58229" t="s">
        <v>228704</v>
      </c>
      <c r="M58229" t="s">
        <v>8</v>
      </c>
      <c r="N58229" t="s">
        <v>228862</v>
      </c>
      <c r="O58229" t="s">
        <v>229114</v>
      </c>
      <c r="P58229" t="s">
        <v>230287</v>
      </c>
      <c r="Q58229" t="s">
        <v>122295</v>
      </c>
      <c r="R58229" t="s">
        <v>220800</v>
      </c>
      <c r="S58229" t="s">
        <v>233772</v>
      </c>
    </row>
    <row r="58230" spans="1:19" x14ac:dyDescent="0.35">
      <c r="A58230" s="1">
        <v>72270</v>
      </c>
      <c r="B58230" t="s">
        <v>34523</v>
      </c>
      <c r="C58230" t="s">
        <v>103479</v>
      </c>
      <c r="D58230" t="s">
        <v>5</v>
      </c>
      <c r="E58230" t="s">
        <v>119955</v>
      </c>
      <c r="F58230" t="s">
        <v>122968</v>
      </c>
      <c r="G58230">
        <v>1.9999999999999999E-6</v>
      </c>
      <c r="H58230" t="s">
        <v>34523</v>
      </c>
      <c r="I58230" t="s">
        <v>159002</v>
      </c>
      <c r="J58230" s="2" t="s">
        <v>202173</v>
      </c>
      <c r="K58230" t="s">
        <v>220800</v>
      </c>
      <c r="L58230" t="s">
        <v>228704</v>
      </c>
      <c r="M58230" t="s">
        <v>8</v>
      </c>
      <c r="N58230" t="s">
        <v>228862</v>
      </c>
      <c r="O58230" t="s">
        <v>229114</v>
      </c>
      <c r="P58230" t="s">
        <v>230287</v>
      </c>
      <c r="Q58230" t="s">
        <v>122295</v>
      </c>
      <c r="R58230" t="s">
        <v>220800</v>
      </c>
      <c r="S58230" t="s">
        <v>233772</v>
      </c>
    </row>
    <row r="58231" spans="1:19" x14ac:dyDescent="0.35">
      <c r="A58231" s="1">
        <v>72271</v>
      </c>
      <c r="B58231" t="s">
        <v>34524</v>
      </c>
      <c r="C58231" t="s">
        <v>103480</v>
      </c>
      <c r="D58231" t="s">
        <v>5</v>
      </c>
      <c r="F58231" t="s">
        <v>120417</v>
      </c>
      <c r="G58231">
        <v>1.1689999999999999E-6</v>
      </c>
      <c r="H58231" t="s">
        <v>34524</v>
      </c>
      <c r="I58231" t="s">
        <v>159003</v>
      </c>
      <c r="J58231" s="2" t="s">
        <v>202174</v>
      </c>
      <c r="K58231" t="s">
        <v>220800</v>
      </c>
      <c r="L58231" t="s">
        <v>228704</v>
      </c>
      <c r="M58231" t="s">
        <v>8</v>
      </c>
      <c r="N58231" t="s">
        <v>228881</v>
      </c>
      <c r="O58231" t="s">
        <v>229244</v>
      </c>
      <c r="P58231" t="s">
        <v>230667</v>
      </c>
      <c r="Q58231" t="s">
        <v>120308</v>
      </c>
      <c r="R58231" t="s">
        <v>220800</v>
      </c>
      <c r="S58231" t="s">
        <v>233772</v>
      </c>
    </row>
    <row r="58232" spans="1:19" x14ac:dyDescent="0.35">
      <c r="A58232" s="1">
        <v>72272</v>
      </c>
      <c r="B58232" t="s">
        <v>34524</v>
      </c>
      <c r="C58232" t="s">
        <v>103481</v>
      </c>
      <c r="D58232" t="s">
        <v>5</v>
      </c>
      <c r="F58232" t="s">
        <v>122414</v>
      </c>
      <c r="G58232">
        <v>9.2999999999999999E-8</v>
      </c>
      <c r="H58232" t="s">
        <v>34524</v>
      </c>
      <c r="I58232" t="s">
        <v>159003</v>
      </c>
      <c r="J58232" s="2" t="s">
        <v>202174</v>
      </c>
      <c r="K58232" t="s">
        <v>220800</v>
      </c>
      <c r="L58232" t="s">
        <v>228704</v>
      </c>
      <c r="M58232" t="s">
        <v>8</v>
      </c>
      <c r="N58232" t="s">
        <v>228881</v>
      </c>
      <c r="O58232" t="s">
        <v>229244</v>
      </c>
      <c r="P58232" t="s">
        <v>230667</v>
      </c>
      <c r="Q58232" t="s">
        <v>120308</v>
      </c>
      <c r="R58232" t="s">
        <v>220800</v>
      </c>
      <c r="S58232" t="s">
        <v>233772</v>
      </c>
    </row>
    <row r="58233" spans="1:19" x14ac:dyDescent="0.35">
      <c r="A58233" s="1">
        <v>72273</v>
      </c>
      <c r="B58233" t="s">
        <v>34525</v>
      </c>
      <c r="C58233" t="s">
        <v>103482</v>
      </c>
      <c r="D58233" t="s">
        <v>4</v>
      </c>
      <c r="F58233" t="s">
        <v>120384</v>
      </c>
      <c r="G58233">
        <v>1.9999999999999999E-6</v>
      </c>
      <c r="H58233" t="s">
        <v>34525</v>
      </c>
      <c r="I58233" t="s">
        <v>159004</v>
      </c>
      <c r="J58233" s="2" t="s">
        <v>202175</v>
      </c>
      <c r="K58233" t="s">
        <v>220800</v>
      </c>
      <c r="L58233" t="s">
        <v>228704</v>
      </c>
      <c r="M58233" t="s">
        <v>8</v>
      </c>
      <c r="N58233" t="s">
        <v>228848</v>
      </c>
      <c r="O58233" t="s">
        <v>229133</v>
      </c>
      <c r="P58233" t="s">
        <v>230294</v>
      </c>
      <c r="Q58233" t="s">
        <v>120043</v>
      </c>
      <c r="R58233" t="s">
        <v>220800</v>
      </c>
      <c r="S58233" t="s">
        <v>233772</v>
      </c>
    </row>
    <row r="58234" spans="1:19" x14ac:dyDescent="0.35">
      <c r="A58234" s="1">
        <v>72274</v>
      </c>
      <c r="B58234" t="s">
        <v>34526</v>
      </c>
      <c r="C58234" t="s">
        <v>103483</v>
      </c>
      <c r="D58234" t="s">
        <v>5</v>
      </c>
      <c r="E58234" t="s">
        <v>119955</v>
      </c>
      <c r="F58234" t="s">
        <v>120824</v>
      </c>
      <c r="G58234">
        <v>6.0000000000000002E-6</v>
      </c>
      <c r="H58234" t="s">
        <v>34526</v>
      </c>
      <c r="I58234" t="s">
        <v>159005</v>
      </c>
      <c r="J58234" s="2" t="s">
        <v>202176</v>
      </c>
      <c r="K58234" t="s">
        <v>220814</v>
      </c>
      <c r="L58234" t="s">
        <v>228706</v>
      </c>
      <c r="M58234" t="s">
        <v>8</v>
      </c>
      <c r="N58234" t="s">
        <v>228828</v>
      </c>
      <c r="O58234" t="s">
        <v>229113</v>
      </c>
      <c r="P58234" t="s">
        <v>230207</v>
      </c>
      <c r="Q58234" t="s">
        <v>121749</v>
      </c>
      <c r="R58234" t="s">
        <v>220800</v>
      </c>
      <c r="S58234" t="s">
        <v>233772</v>
      </c>
    </row>
    <row r="58235" spans="1:19" x14ac:dyDescent="0.35">
      <c r="A58235" s="1">
        <v>72275</v>
      </c>
      <c r="B58235" t="s">
        <v>34527</v>
      </c>
      <c r="C58235" t="s">
        <v>103484</v>
      </c>
      <c r="D58235" t="s">
        <v>5</v>
      </c>
      <c r="F58235" t="s">
        <v>121581</v>
      </c>
      <c r="G58235">
        <v>1.9236599999999999E-7</v>
      </c>
      <c r="H58235" t="s">
        <v>34527</v>
      </c>
      <c r="I58235" t="s">
        <v>159006</v>
      </c>
      <c r="J58235" s="2" t="s">
        <v>202177</v>
      </c>
      <c r="K58235" t="s">
        <v>220800</v>
      </c>
      <c r="L58235" t="s">
        <v>228704</v>
      </c>
      <c r="M58235" t="s">
        <v>12</v>
      </c>
      <c r="N58235" t="s">
        <v>228899</v>
      </c>
      <c r="O58235" t="s">
        <v>229412</v>
      </c>
      <c r="P58235" t="s">
        <v>229412</v>
      </c>
      <c r="Q58235" t="s">
        <v>233147</v>
      </c>
      <c r="R58235" t="s">
        <v>220800</v>
      </c>
      <c r="S58235" t="s">
        <v>233772</v>
      </c>
    </row>
    <row r="58236" spans="1:19" x14ac:dyDescent="0.35">
      <c r="A58236" s="1">
        <v>72276</v>
      </c>
      <c r="B58236" t="s">
        <v>34527</v>
      </c>
      <c r="C58236" t="s">
        <v>103485</v>
      </c>
      <c r="D58236" t="s">
        <v>5</v>
      </c>
      <c r="F58236" t="s">
        <v>119965</v>
      </c>
      <c r="G58236">
        <v>7.5000000000000002E-7</v>
      </c>
      <c r="H58236" t="s">
        <v>34527</v>
      </c>
      <c r="I58236" t="s">
        <v>159006</v>
      </c>
      <c r="J58236" s="2" t="s">
        <v>202177</v>
      </c>
      <c r="K58236" t="s">
        <v>220800</v>
      </c>
      <c r="L58236" t="s">
        <v>228704</v>
      </c>
      <c r="M58236" t="s">
        <v>12</v>
      </c>
      <c r="N58236" t="s">
        <v>228899</v>
      </c>
      <c r="O58236" t="s">
        <v>229412</v>
      </c>
      <c r="P58236" t="s">
        <v>229412</v>
      </c>
      <c r="Q58236" t="s">
        <v>233147</v>
      </c>
      <c r="R58236" t="s">
        <v>220800</v>
      </c>
      <c r="S58236" t="s">
        <v>233772</v>
      </c>
    </row>
    <row r="58237" spans="1:19" x14ac:dyDescent="0.35">
      <c r="A58237" s="1">
        <v>72277</v>
      </c>
      <c r="B58237" t="s">
        <v>34527</v>
      </c>
      <c r="C58237" t="s">
        <v>103486</v>
      </c>
      <c r="D58237" t="s">
        <v>5</v>
      </c>
      <c r="F58237" t="s">
        <v>120200</v>
      </c>
      <c r="G58237">
        <v>1.4552000000000001E-6</v>
      </c>
      <c r="H58237" t="s">
        <v>34527</v>
      </c>
      <c r="I58237" t="s">
        <v>159006</v>
      </c>
      <c r="J58237" s="2" t="s">
        <v>202177</v>
      </c>
      <c r="K58237" t="s">
        <v>220800</v>
      </c>
      <c r="L58237" t="s">
        <v>228704</v>
      </c>
      <c r="M58237" t="s">
        <v>12</v>
      </c>
      <c r="N58237" t="s">
        <v>228899</v>
      </c>
      <c r="O58237" t="s">
        <v>229412</v>
      </c>
      <c r="P58237" t="s">
        <v>229412</v>
      </c>
      <c r="Q58237" t="s">
        <v>233147</v>
      </c>
      <c r="R58237" t="s">
        <v>220800</v>
      </c>
      <c r="S58237" t="s">
        <v>233772</v>
      </c>
    </row>
    <row r="58238" spans="1:19" x14ac:dyDescent="0.35">
      <c r="A58238" s="1">
        <v>72279</v>
      </c>
      <c r="B58238" t="s">
        <v>34527</v>
      </c>
      <c r="C58238" t="s">
        <v>103487</v>
      </c>
      <c r="D58238" t="s">
        <v>4</v>
      </c>
      <c r="F58238" t="s">
        <v>120784</v>
      </c>
      <c r="G58238">
        <v>6.75E-7</v>
      </c>
      <c r="H58238" t="s">
        <v>34527</v>
      </c>
      <c r="I58238" t="s">
        <v>159006</v>
      </c>
      <c r="J58238" s="2" t="s">
        <v>202177</v>
      </c>
      <c r="K58238" t="s">
        <v>220800</v>
      </c>
      <c r="L58238" t="s">
        <v>228704</v>
      </c>
      <c r="M58238" t="s">
        <v>12</v>
      </c>
      <c r="N58238" t="s">
        <v>228899</v>
      </c>
      <c r="O58238" t="s">
        <v>229412</v>
      </c>
      <c r="P58238" t="s">
        <v>229412</v>
      </c>
      <c r="Q58238" t="s">
        <v>233147</v>
      </c>
      <c r="R58238" t="s">
        <v>220800</v>
      </c>
      <c r="S58238" t="s">
        <v>233772</v>
      </c>
    </row>
    <row r="58239" spans="1:19" x14ac:dyDescent="0.35">
      <c r="A58239" s="1">
        <v>72280</v>
      </c>
      <c r="B58239" t="s">
        <v>34527</v>
      </c>
      <c r="C58239" t="s">
        <v>103488</v>
      </c>
      <c r="D58239" t="s">
        <v>4</v>
      </c>
      <c r="F58239" t="s">
        <v>122641</v>
      </c>
      <c r="G58239">
        <v>9.9999999999999995E-7</v>
      </c>
      <c r="H58239" t="s">
        <v>34527</v>
      </c>
      <c r="I58239" t="s">
        <v>159006</v>
      </c>
      <c r="J58239" s="2" t="s">
        <v>202177</v>
      </c>
      <c r="K58239" t="s">
        <v>220800</v>
      </c>
      <c r="L58239" t="s">
        <v>228704</v>
      </c>
      <c r="M58239" t="s">
        <v>12</v>
      </c>
      <c r="N58239" t="s">
        <v>228899</v>
      </c>
      <c r="O58239" t="s">
        <v>229412</v>
      </c>
      <c r="P58239" t="s">
        <v>229412</v>
      </c>
      <c r="Q58239" t="s">
        <v>233147</v>
      </c>
      <c r="R58239" t="s">
        <v>220800</v>
      </c>
      <c r="S58239" t="s">
        <v>233772</v>
      </c>
    </row>
    <row r="58240" spans="1:19" x14ac:dyDescent="0.35">
      <c r="A58240" s="1">
        <v>72281</v>
      </c>
      <c r="B58240" t="s">
        <v>34528</v>
      </c>
      <c r="C58240" t="s">
        <v>103489</v>
      </c>
      <c r="D58240" t="s">
        <v>5</v>
      </c>
      <c r="F58240" t="s">
        <v>120944</v>
      </c>
      <c r="G58240">
        <v>1.3200000000000001E-6</v>
      </c>
      <c r="H58240" t="s">
        <v>34528</v>
      </c>
      <c r="I58240" t="s">
        <v>159007</v>
      </c>
      <c r="K58240" t="s">
        <v>220800</v>
      </c>
      <c r="L58240" t="s">
        <v>228704</v>
      </c>
      <c r="M58240" t="s">
        <v>10</v>
      </c>
      <c r="N58240" t="s">
        <v>228933</v>
      </c>
      <c r="Q58240" t="s">
        <v>122295</v>
      </c>
      <c r="R58240" t="s">
        <v>220800</v>
      </c>
      <c r="S58240" t="s">
        <v>233772</v>
      </c>
    </row>
    <row r="58241" spans="1:19" x14ac:dyDescent="0.35">
      <c r="A58241" s="1">
        <v>72282</v>
      </c>
      <c r="B58241" t="s">
        <v>34529</v>
      </c>
      <c r="C58241" t="s">
        <v>103490</v>
      </c>
      <c r="D58241" t="s">
        <v>5</v>
      </c>
      <c r="F58241" t="s">
        <v>120291</v>
      </c>
      <c r="G58241">
        <v>6.2499999999999997E-8</v>
      </c>
      <c r="H58241" t="s">
        <v>34529</v>
      </c>
      <c r="I58241" t="s">
        <v>159008</v>
      </c>
      <c r="J58241" s="2" t="s">
        <v>202178</v>
      </c>
      <c r="K58241" t="s">
        <v>220800</v>
      </c>
      <c r="L58241" t="s">
        <v>228704</v>
      </c>
      <c r="M58241" t="s">
        <v>8</v>
      </c>
      <c r="N58241" t="s">
        <v>228840</v>
      </c>
      <c r="O58241" t="s">
        <v>229122</v>
      </c>
      <c r="P58241" t="s">
        <v>230085</v>
      </c>
      <c r="Q58241" t="s">
        <v>120054</v>
      </c>
      <c r="R58241" t="s">
        <v>220800</v>
      </c>
      <c r="S58241" t="s">
        <v>233772</v>
      </c>
    </row>
    <row r="58242" spans="1:19" x14ac:dyDescent="0.35">
      <c r="A58242" s="1">
        <v>72283</v>
      </c>
      <c r="B58242" t="s">
        <v>34530</v>
      </c>
      <c r="C58242" t="s">
        <v>103491</v>
      </c>
      <c r="D58242" t="s">
        <v>5</v>
      </c>
      <c r="E58242" t="s">
        <v>119954</v>
      </c>
      <c r="F58242" t="s">
        <v>121966</v>
      </c>
      <c r="G58242">
        <v>3.5999999999999998E-6</v>
      </c>
      <c r="H58242" t="s">
        <v>34530</v>
      </c>
      <c r="I58242" t="s">
        <v>159009</v>
      </c>
      <c r="J58242" s="2" t="s">
        <v>202179</v>
      </c>
      <c r="K58242" t="s">
        <v>220820</v>
      </c>
      <c r="L58242" t="s">
        <v>228704</v>
      </c>
      <c r="M58242" t="s">
        <v>12</v>
      </c>
      <c r="N58242" t="s">
        <v>228878</v>
      </c>
      <c r="O58242" t="s">
        <v>229283</v>
      </c>
      <c r="P58242" t="s">
        <v>229283</v>
      </c>
      <c r="Q58242" t="s">
        <v>120377</v>
      </c>
      <c r="R58242" t="s">
        <v>220800</v>
      </c>
      <c r="S58242" t="s">
        <v>233772</v>
      </c>
    </row>
    <row r="58243" spans="1:19" x14ac:dyDescent="0.35">
      <c r="A58243" s="1">
        <v>72284</v>
      </c>
      <c r="B58243" t="s">
        <v>34530</v>
      </c>
      <c r="C58243" t="s">
        <v>103492</v>
      </c>
      <c r="D58243" t="s">
        <v>5</v>
      </c>
      <c r="E58243" t="s">
        <v>119954</v>
      </c>
      <c r="F58243" t="s">
        <v>121012</v>
      </c>
      <c r="G58243">
        <v>5.9699999999999996E-6</v>
      </c>
      <c r="H58243" t="s">
        <v>34530</v>
      </c>
      <c r="I58243" t="s">
        <v>159009</v>
      </c>
      <c r="J58243" s="2" t="s">
        <v>202179</v>
      </c>
      <c r="K58243" t="s">
        <v>220820</v>
      </c>
      <c r="L58243" t="s">
        <v>228704</v>
      </c>
      <c r="M58243" t="s">
        <v>12</v>
      </c>
      <c r="N58243" t="s">
        <v>228878</v>
      </c>
      <c r="O58243" t="s">
        <v>229283</v>
      </c>
      <c r="P58243" t="s">
        <v>229283</v>
      </c>
      <c r="Q58243" t="s">
        <v>120377</v>
      </c>
      <c r="R58243" t="s">
        <v>220800</v>
      </c>
      <c r="S58243" t="s">
        <v>233772</v>
      </c>
    </row>
    <row r="58244" spans="1:19" x14ac:dyDescent="0.35">
      <c r="A58244" s="1">
        <v>72286</v>
      </c>
      <c r="B58244" t="s">
        <v>34531</v>
      </c>
      <c r="C58244" t="s">
        <v>103493</v>
      </c>
      <c r="D58244" t="s">
        <v>4</v>
      </c>
      <c r="F58244" t="s">
        <v>121557</v>
      </c>
      <c r="G58244">
        <v>4.9999999999999998E-8</v>
      </c>
      <c r="H58244" t="s">
        <v>34531</v>
      </c>
      <c r="I58244" t="s">
        <v>159010</v>
      </c>
      <c r="J58244" s="2" t="s">
        <v>202180</v>
      </c>
      <c r="K58244" t="s">
        <v>220821</v>
      </c>
      <c r="L58244" t="s">
        <v>228704</v>
      </c>
      <c r="M58244" t="s">
        <v>8</v>
      </c>
      <c r="N58244" t="s">
        <v>228853</v>
      </c>
      <c r="O58244" t="s">
        <v>229141</v>
      </c>
      <c r="P58244" t="s">
        <v>229141</v>
      </c>
      <c r="Q58244" t="s">
        <v>123122</v>
      </c>
      <c r="R58244" t="s">
        <v>220800</v>
      </c>
      <c r="S58244" t="s">
        <v>233772</v>
      </c>
    </row>
    <row r="58245" spans="1:19" x14ac:dyDescent="0.35">
      <c r="A58245" s="1">
        <v>72287</v>
      </c>
      <c r="B58245" t="s">
        <v>34531</v>
      </c>
      <c r="C58245" t="s">
        <v>103494</v>
      </c>
      <c r="D58245" t="s">
        <v>4</v>
      </c>
      <c r="F58245" t="s">
        <v>121641</v>
      </c>
      <c r="G58245">
        <v>2.4999999999999999E-8</v>
      </c>
      <c r="H58245" t="s">
        <v>34531</v>
      </c>
      <c r="I58245" t="s">
        <v>159010</v>
      </c>
      <c r="J58245" s="2" t="s">
        <v>202180</v>
      </c>
      <c r="K58245" t="s">
        <v>220821</v>
      </c>
      <c r="L58245" t="s">
        <v>228704</v>
      </c>
      <c r="M58245" t="s">
        <v>8</v>
      </c>
      <c r="N58245" t="s">
        <v>228853</v>
      </c>
      <c r="O58245" t="s">
        <v>229141</v>
      </c>
      <c r="P58245" t="s">
        <v>229141</v>
      </c>
      <c r="Q58245" t="s">
        <v>123122</v>
      </c>
      <c r="R58245" t="s">
        <v>220800</v>
      </c>
      <c r="S58245" t="s">
        <v>233772</v>
      </c>
    </row>
    <row r="58246" spans="1:19" x14ac:dyDescent="0.35">
      <c r="A58246" s="1">
        <v>72289</v>
      </c>
      <c r="B58246" t="s">
        <v>34532</v>
      </c>
      <c r="C58246" t="s">
        <v>103495</v>
      </c>
      <c r="D58246" t="s">
        <v>5</v>
      </c>
      <c r="E58246" t="s">
        <v>119955</v>
      </c>
      <c r="F58246" t="s">
        <v>123718</v>
      </c>
      <c r="G58246">
        <v>1.08E-4</v>
      </c>
      <c r="H58246" t="s">
        <v>34532</v>
      </c>
      <c r="I58246" t="s">
        <v>159011</v>
      </c>
      <c r="J58246" s="2" t="s">
        <v>202181</v>
      </c>
      <c r="K58246" t="s">
        <v>220800</v>
      </c>
      <c r="L58246" t="s">
        <v>228704</v>
      </c>
      <c r="M58246" t="s">
        <v>8</v>
      </c>
      <c r="N58246" t="s">
        <v>228864</v>
      </c>
      <c r="O58246" t="s">
        <v>229158</v>
      </c>
      <c r="P58246" t="s">
        <v>230300</v>
      </c>
      <c r="Q58246" t="s">
        <v>123278</v>
      </c>
      <c r="R58246" t="s">
        <v>220800</v>
      </c>
      <c r="S58246" t="s">
        <v>233772</v>
      </c>
    </row>
    <row r="58247" spans="1:19" x14ac:dyDescent="0.35">
      <c r="A58247" s="1">
        <v>72290</v>
      </c>
      <c r="B58247" t="s">
        <v>34532</v>
      </c>
      <c r="C58247" t="s">
        <v>103496</v>
      </c>
      <c r="D58247" t="s">
        <v>5</v>
      </c>
      <c r="F58247" t="s">
        <v>124375</v>
      </c>
      <c r="G58247">
        <v>9.1291300000000002E-7</v>
      </c>
      <c r="H58247" t="s">
        <v>34532</v>
      </c>
      <c r="I58247" t="s">
        <v>159011</v>
      </c>
      <c r="J58247" s="2" t="s">
        <v>202181</v>
      </c>
      <c r="K58247" t="s">
        <v>220800</v>
      </c>
      <c r="L58247" t="s">
        <v>228704</v>
      </c>
      <c r="M58247" t="s">
        <v>8</v>
      </c>
      <c r="N58247" t="s">
        <v>228864</v>
      </c>
      <c r="O58247" t="s">
        <v>229158</v>
      </c>
      <c r="P58247" t="s">
        <v>230300</v>
      </c>
      <c r="Q58247" t="s">
        <v>123278</v>
      </c>
      <c r="R58247" t="s">
        <v>220800</v>
      </c>
      <c r="S58247" t="s">
        <v>233772</v>
      </c>
    </row>
    <row r="58248" spans="1:19" x14ac:dyDescent="0.35">
      <c r="A58248" s="1">
        <v>72291</v>
      </c>
      <c r="B58248" t="s">
        <v>34533</v>
      </c>
      <c r="C58248" t="s">
        <v>103497</v>
      </c>
      <c r="D58248" t="s">
        <v>5</v>
      </c>
      <c r="F58248" t="s">
        <v>123269</v>
      </c>
      <c r="G58248">
        <v>1.8E-5</v>
      </c>
      <c r="H58248" t="s">
        <v>34533</v>
      </c>
      <c r="I58248" t="s">
        <v>159012</v>
      </c>
      <c r="J58248" s="2" t="s">
        <v>202182</v>
      </c>
      <c r="K58248" t="s">
        <v>220800</v>
      </c>
      <c r="L58248" t="s">
        <v>228706</v>
      </c>
      <c r="M58248" t="s">
        <v>8</v>
      </c>
      <c r="N58248" t="s">
        <v>228828</v>
      </c>
      <c r="O58248" t="s">
        <v>229216</v>
      </c>
      <c r="P58248" t="s">
        <v>229216</v>
      </c>
      <c r="Q58248" t="s">
        <v>124022</v>
      </c>
      <c r="R58248" t="s">
        <v>220800</v>
      </c>
      <c r="S58248" t="s">
        <v>233772</v>
      </c>
    </row>
    <row r="58249" spans="1:19" x14ac:dyDescent="0.35">
      <c r="A58249" s="1">
        <v>72292</v>
      </c>
      <c r="B58249" t="s">
        <v>34534</v>
      </c>
      <c r="C58249" t="s">
        <v>103498</v>
      </c>
      <c r="D58249" t="s">
        <v>5</v>
      </c>
      <c r="F58249" t="s">
        <v>121182</v>
      </c>
      <c r="G58249">
        <v>8.0000000000000007E-7</v>
      </c>
      <c r="H58249" t="s">
        <v>34534</v>
      </c>
      <c r="I58249" t="s">
        <v>159013</v>
      </c>
      <c r="J58249" s="2" t="s">
        <v>202183</v>
      </c>
      <c r="K58249" t="s">
        <v>220800</v>
      </c>
      <c r="L58249" t="s">
        <v>228704</v>
      </c>
      <c r="M58249" t="s">
        <v>12</v>
      </c>
      <c r="N58249" t="s">
        <v>228912</v>
      </c>
      <c r="O58249" t="s">
        <v>229255</v>
      </c>
      <c r="P58249" t="s">
        <v>229255</v>
      </c>
      <c r="R58249" t="s">
        <v>220800</v>
      </c>
      <c r="S58249" t="s">
        <v>233772</v>
      </c>
    </row>
    <row r="58250" spans="1:19" x14ac:dyDescent="0.35">
      <c r="A58250" s="1">
        <v>72293</v>
      </c>
      <c r="B58250" t="s">
        <v>34535</v>
      </c>
      <c r="C58250" t="s">
        <v>103499</v>
      </c>
      <c r="D58250" t="s">
        <v>5</v>
      </c>
      <c r="E58250" t="s">
        <v>119955</v>
      </c>
      <c r="F58250" t="s">
        <v>119985</v>
      </c>
      <c r="G58250">
        <v>3.9999999999999998E-6</v>
      </c>
      <c r="H58250" t="s">
        <v>34535</v>
      </c>
      <c r="I58250" t="s">
        <v>159014</v>
      </c>
      <c r="J58250" s="2" t="s">
        <v>202184</v>
      </c>
      <c r="K58250" t="s">
        <v>220800</v>
      </c>
      <c r="L58250" t="s">
        <v>228704</v>
      </c>
      <c r="M58250" t="s">
        <v>9</v>
      </c>
      <c r="N58250" t="s">
        <v>228882</v>
      </c>
      <c r="O58250" t="s">
        <v>229185</v>
      </c>
      <c r="P58250" t="s">
        <v>229185</v>
      </c>
      <c r="R58250" t="s">
        <v>220800</v>
      </c>
      <c r="S58250" t="s">
        <v>233772</v>
      </c>
    </row>
    <row r="58251" spans="1:19" x14ac:dyDescent="0.35">
      <c r="A58251" s="1">
        <v>72294</v>
      </c>
      <c r="B58251" t="s">
        <v>34536</v>
      </c>
      <c r="C58251" t="s">
        <v>103500</v>
      </c>
      <c r="D58251" t="s">
        <v>5</v>
      </c>
      <c r="F58251" t="s">
        <v>124075</v>
      </c>
      <c r="G58251">
        <v>2.3E-5</v>
      </c>
      <c r="H58251" t="s">
        <v>34536</v>
      </c>
      <c r="I58251" t="s">
        <v>159015</v>
      </c>
      <c r="K58251" t="s">
        <v>220822</v>
      </c>
      <c r="L58251" t="s">
        <v>228706</v>
      </c>
      <c r="M58251" t="s">
        <v>8</v>
      </c>
      <c r="N58251" t="s">
        <v>228892</v>
      </c>
      <c r="O58251" t="s">
        <v>229199</v>
      </c>
      <c r="P58251" t="s">
        <v>230383</v>
      </c>
      <c r="Q58251" t="s">
        <v>121535</v>
      </c>
      <c r="R58251" t="s">
        <v>220800</v>
      </c>
      <c r="S58251" t="s">
        <v>233772</v>
      </c>
    </row>
    <row r="58252" spans="1:19" x14ac:dyDescent="0.35">
      <c r="A58252" s="1">
        <v>72295</v>
      </c>
      <c r="B58252" t="s">
        <v>34536</v>
      </c>
      <c r="C58252" t="s">
        <v>103501</v>
      </c>
      <c r="D58252" t="s">
        <v>5</v>
      </c>
      <c r="E58252" t="s">
        <v>119956</v>
      </c>
      <c r="F58252" t="s">
        <v>122887</v>
      </c>
      <c r="G58252">
        <v>6.4999999999999996E-6</v>
      </c>
      <c r="H58252" t="s">
        <v>34536</v>
      </c>
      <c r="I58252" t="s">
        <v>159015</v>
      </c>
      <c r="K58252" t="s">
        <v>220822</v>
      </c>
      <c r="L58252" t="s">
        <v>228706</v>
      </c>
      <c r="M58252" t="s">
        <v>8</v>
      </c>
      <c r="N58252" t="s">
        <v>228892</v>
      </c>
      <c r="O58252" t="s">
        <v>229199</v>
      </c>
      <c r="P58252" t="s">
        <v>230383</v>
      </c>
      <c r="Q58252" t="s">
        <v>121535</v>
      </c>
      <c r="R58252" t="s">
        <v>220800</v>
      </c>
      <c r="S58252" t="s">
        <v>233772</v>
      </c>
    </row>
    <row r="58253" spans="1:19" x14ac:dyDescent="0.35">
      <c r="A58253" s="1">
        <v>72298</v>
      </c>
      <c r="B58253" t="s">
        <v>34537</v>
      </c>
      <c r="C58253" t="s">
        <v>103502</v>
      </c>
      <c r="D58253" t="s">
        <v>5</v>
      </c>
      <c r="E58253" t="s">
        <v>119958</v>
      </c>
      <c r="F58253" t="s">
        <v>120840</v>
      </c>
      <c r="G58253">
        <v>6.9999999999999999E-6</v>
      </c>
      <c r="H58253" t="s">
        <v>34537</v>
      </c>
      <c r="I58253" t="s">
        <v>159016</v>
      </c>
      <c r="J58253" s="2" t="s">
        <v>202185</v>
      </c>
      <c r="K58253" t="s">
        <v>220800</v>
      </c>
      <c r="L58253" t="s">
        <v>228704</v>
      </c>
      <c r="M58253" t="s">
        <v>8</v>
      </c>
      <c r="N58253" t="s">
        <v>228828</v>
      </c>
      <c r="O58253" t="s">
        <v>229113</v>
      </c>
      <c r="P58253" t="s">
        <v>230090</v>
      </c>
      <c r="Q58253" t="s">
        <v>123603</v>
      </c>
      <c r="R58253" t="s">
        <v>220800</v>
      </c>
      <c r="S58253" t="s">
        <v>233772</v>
      </c>
    </row>
    <row r="58254" spans="1:19" x14ac:dyDescent="0.35">
      <c r="A58254" s="1">
        <v>72299</v>
      </c>
      <c r="B58254" t="s">
        <v>34537</v>
      </c>
      <c r="C58254" t="s">
        <v>103503</v>
      </c>
      <c r="D58254" t="s">
        <v>5</v>
      </c>
      <c r="E58254" t="s">
        <v>119958</v>
      </c>
      <c r="F58254" t="s">
        <v>122184</v>
      </c>
      <c r="G58254">
        <v>3.9999999999999998E-7</v>
      </c>
      <c r="H58254" t="s">
        <v>34537</v>
      </c>
      <c r="I58254" t="s">
        <v>159016</v>
      </c>
      <c r="J58254" s="2" t="s">
        <v>202185</v>
      </c>
      <c r="K58254" t="s">
        <v>220800</v>
      </c>
      <c r="L58254" t="s">
        <v>228704</v>
      </c>
      <c r="M58254" t="s">
        <v>8</v>
      </c>
      <c r="N58254" t="s">
        <v>228828</v>
      </c>
      <c r="O58254" t="s">
        <v>229113</v>
      </c>
      <c r="P58254" t="s">
        <v>230090</v>
      </c>
      <c r="Q58254" t="s">
        <v>123603</v>
      </c>
      <c r="R58254" t="s">
        <v>220800</v>
      </c>
      <c r="S58254" t="s">
        <v>233772</v>
      </c>
    </row>
    <row r="58255" spans="1:19" x14ac:dyDescent="0.35">
      <c r="A58255" s="1">
        <v>72300</v>
      </c>
      <c r="B58255" t="s">
        <v>34537</v>
      </c>
      <c r="C58255" t="s">
        <v>103504</v>
      </c>
      <c r="D58255" t="s">
        <v>3</v>
      </c>
      <c r="F58255" t="s">
        <v>120549</v>
      </c>
      <c r="G58255">
        <v>3.1000000000000001E-5</v>
      </c>
      <c r="H58255" t="s">
        <v>34537</v>
      </c>
      <c r="I58255" t="s">
        <v>159016</v>
      </c>
      <c r="J58255" s="2" t="s">
        <v>202185</v>
      </c>
      <c r="K58255" t="s">
        <v>220800</v>
      </c>
      <c r="L58255" t="s">
        <v>228704</v>
      </c>
      <c r="M58255" t="s">
        <v>8</v>
      </c>
      <c r="N58255" t="s">
        <v>228828</v>
      </c>
      <c r="O58255" t="s">
        <v>229113</v>
      </c>
      <c r="P58255" t="s">
        <v>230090</v>
      </c>
      <c r="Q58255" t="s">
        <v>123603</v>
      </c>
      <c r="R58255" t="s">
        <v>220800</v>
      </c>
      <c r="S58255" t="s">
        <v>233772</v>
      </c>
    </row>
    <row r="58256" spans="1:19" x14ac:dyDescent="0.35">
      <c r="A58256" s="1">
        <v>72301</v>
      </c>
      <c r="B58256" t="s">
        <v>34537</v>
      </c>
      <c r="C58256" t="s">
        <v>103505</v>
      </c>
      <c r="D58256" t="s">
        <v>5</v>
      </c>
      <c r="F58256" t="s">
        <v>120616</v>
      </c>
      <c r="G58256">
        <v>7.9999999999999996E-6</v>
      </c>
      <c r="H58256" t="s">
        <v>34537</v>
      </c>
      <c r="I58256" t="s">
        <v>159016</v>
      </c>
      <c r="J58256" s="2" t="s">
        <v>202185</v>
      </c>
      <c r="K58256" t="s">
        <v>220800</v>
      </c>
      <c r="L58256" t="s">
        <v>228704</v>
      </c>
      <c r="M58256" t="s">
        <v>8</v>
      </c>
      <c r="N58256" t="s">
        <v>228828</v>
      </c>
      <c r="O58256" t="s">
        <v>229113</v>
      </c>
      <c r="P58256" t="s">
        <v>230090</v>
      </c>
      <c r="Q58256" t="s">
        <v>123603</v>
      </c>
      <c r="R58256" t="s">
        <v>220800</v>
      </c>
      <c r="S58256" t="s">
        <v>233772</v>
      </c>
    </row>
    <row r="58257" spans="1:19" x14ac:dyDescent="0.35">
      <c r="A58257" s="1">
        <v>72302</v>
      </c>
      <c r="B58257" t="s">
        <v>34537</v>
      </c>
      <c r="C58257" t="s">
        <v>103506</v>
      </c>
      <c r="D58257" t="s">
        <v>5</v>
      </c>
      <c r="F58257" t="s">
        <v>122082</v>
      </c>
      <c r="G58257">
        <v>3.4999999999999999E-6</v>
      </c>
      <c r="H58257" t="s">
        <v>34537</v>
      </c>
      <c r="I58257" t="s">
        <v>159016</v>
      </c>
      <c r="J58257" s="2" t="s">
        <v>202185</v>
      </c>
      <c r="K58257" t="s">
        <v>220800</v>
      </c>
      <c r="L58257" t="s">
        <v>228704</v>
      </c>
      <c r="M58257" t="s">
        <v>8</v>
      </c>
      <c r="N58257" t="s">
        <v>228828</v>
      </c>
      <c r="O58257" t="s">
        <v>229113</v>
      </c>
      <c r="P58257" t="s">
        <v>230090</v>
      </c>
      <c r="Q58257" t="s">
        <v>123603</v>
      </c>
      <c r="R58257" t="s">
        <v>220800</v>
      </c>
      <c r="S58257" t="s">
        <v>233772</v>
      </c>
    </row>
    <row r="58258" spans="1:19" x14ac:dyDescent="0.35">
      <c r="A58258" s="1">
        <v>72303</v>
      </c>
      <c r="B58258" t="s">
        <v>34538</v>
      </c>
      <c r="C58258" t="s">
        <v>103507</v>
      </c>
      <c r="D58258" t="s">
        <v>5</v>
      </c>
      <c r="F58258" t="s">
        <v>122585</v>
      </c>
      <c r="G58258">
        <v>9.9999999999999995E-8</v>
      </c>
      <c r="H58258" t="s">
        <v>34538</v>
      </c>
      <c r="I58258" t="s">
        <v>159017</v>
      </c>
      <c r="J58258" s="2" t="s">
        <v>202186</v>
      </c>
      <c r="K58258" t="s">
        <v>220800</v>
      </c>
      <c r="L58258" t="s">
        <v>228704</v>
      </c>
      <c r="M58258" t="s">
        <v>8</v>
      </c>
      <c r="N58258" t="s">
        <v>228881</v>
      </c>
      <c r="O58258" t="s">
        <v>229274</v>
      </c>
      <c r="P58258" t="s">
        <v>229274</v>
      </c>
      <c r="R58258" t="s">
        <v>220800</v>
      </c>
      <c r="S58258" t="s">
        <v>233772</v>
      </c>
    </row>
    <row r="58259" spans="1:19" x14ac:dyDescent="0.35">
      <c r="A58259" s="1">
        <v>72304</v>
      </c>
      <c r="B58259" t="s">
        <v>34538</v>
      </c>
      <c r="C58259" t="s">
        <v>103508</v>
      </c>
      <c r="D58259" t="s">
        <v>5</v>
      </c>
      <c r="F58259" t="s">
        <v>121150</v>
      </c>
      <c r="G58259">
        <v>1.105E-6</v>
      </c>
      <c r="H58259" t="s">
        <v>34538</v>
      </c>
      <c r="I58259" t="s">
        <v>159017</v>
      </c>
      <c r="J58259" s="2" t="s">
        <v>202186</v>
      </c>
      <c r="K58259" t="s">
        <v>220800</v>
      </c>
      <c r="L58259" t="s">
        <v>228704</v>
      </c>
      <c r="M58259" t="s">
        <v>8</v>
      </c>
      <c r="N58259" t="s">
        <v>228881</v>
      </c>
      <c r="O58259" t="s">
        <v>229274</v>
      </c>
      <c r="P58259" t="s">
        <v>229274</v>
      </c>
      <c r="R58259" t="s">
        <v>220800</v>
      </c>
      <c r="S58259" t="s">
        <v>233772</v>
      </c>
    </row>
    <row r="58260" spans="1:19" x14ac:dyDescent="0.35">
      <c r="A58260" s="1">
        <v>72305</v>
      </c>
      <c r="B58260" t="s">
        <v>34538</v>
      </c>
      <c r="C58260" t="s">
        <v>103509</v>
      </c>
      <c r="D58260" t="s">
        <v>5</v>
      </c>
      <c r="F58260" t="s">
        <v>121907</v>
      </c>
      <c r="G58260">
        <v>4.9999999999999998E-7</v>
      </c>
      <c r="H58260" t="s">
        <v>34538</v>
      </c>
      <c r="I58260" t="s">
        <v>159017</v>
      </c>
      <c r="J58260" s="2" t="s">
        <v>202186</v>
      </c>
      <c r="K58260" t="s">
        <v>220800</v>
      </c>
      <c r="L58260" t="s">
        <v>228704</v>
      </c>
      <c r="M58260" t="s">
        <v>8</v>
      </c>
      <c r="N58260" t="s">
        <v>228881</v>
      </c>
      <c r="O58260" t="s">
        <v>229274</v>
      </c>
      <c r="P58260" t="s">
        <v>229274</v>
      </c>
      <c r="R58260" t="s">
        <v>220800</v>
      </c>
      <c r="S58260" t="s">
        <v>233772</v>
      </c>
    </row>
    <row r="58261" spans="1:19" x14ac:dyDescent="0.35">
      <c r="A58261" s="1">
        <v>72306</v>
      </c>
      <c r="B58261" t="s">
        <v>34538</v>
      </c>
      <c r="C58261" t="s">
        <v>103510</v>
      </c>
      <c r="D58261" t="s">
        <v>5</v>
      </c>
      <c r="F58261" t="s">
        <v>120441</v>
      </c>
      <c r="G58261">
        <v>4.9999999999999998E-8</v>
      </c>
      <c r="H58261" t="s">
        <v>34538</v>
      </c>
      <c r="I58261" t="s">
        <v>159017</v>
      </c>
      <c r="J58261" s="2" t="s">
        <v>202186</v>
      </c>
      <c r="K58261" t="s">
        <v>220800</v>
      </c>
      <c r="L58261" t="s">
        <v>228704</v>
      </c>
      <c r="M58261" t="s">
        <v>8</v>
      </c>
      <c r="N58261" t="s">
        <v>228881</v>
      </c>
      <c r="O58261" t="s">
        <v>229274</v>
      </c>
      <c r="P58261" t="s">
        <v>229274</v>
      </c>
      <c r="R58261" t="s">
        <v>220800</v>
      </c>
      <c r="S58261" t="s">
        <v>233772</v>
      </c>
    </row>
    <row r="58262" spans="1:19" x14ac:dyDescent="0.35">
      <c r="A58262" s="1">
        <v>72307</v>
      </c>
      <c r="B58262" t="s">
        <v>34539</v>
      </c>
      <c r="C58262" t="s">
        <v>103511</v>
      </c>
      <c r="D58262" t="s">
        <v>5</v>
      </c>
      <c r="E58262" t="s">
        <v>119954</v>
      </c>
      <c r="F58262" t="s">
        <v>120738</v>
      </c>
      <c r="G58262">
        <v>7.5000000000000002E-6</v>
      </c>
      <c r="H58262" t="s">
        <v>34539</v>
      </c>
      <c r="I58262" t="s">
        <v>159018</v>
      </c>
      <c r="J58262" s="2" t="s">
        <v>202187</v>
      </c>
      <c r="K58262" t="s">
        <v>220800</v>
      </c>
      <c r="L58262" t="s">
        <v>228706</v>
      </c>
      <c r="M58262" t="s">
        <v>8</v>
      </c>
      <c r="N58262" t="s">
        <v>228862</v>
      </c>
      <c r="O58262" t="s">
        <v>229114</v>
      </c>
      <c r="P58262" t="s">
        <v>230875</v>
      </c>
      <c r="Q58262" t="s">
        <v>120682</v>
      </c>
      <c r="R58262" t="s">
        <v>220800</v>
      </c>
      <c r="S58262" t="s">
        <v>233772</v>
      </c>
    </row>
    <row r="58263" spans="1:19" x14ac:dyDescent="0.35">
      <c r="A58263" s="1">
        <v>72310</v>
      </c>
      <c r="B58263" t="s">
        <v>34539</v>
      </c>
      <c r="C58263" t="s">
        <v>103512</v>
      </c>
      <c r="D58263" t="s">
        <v>5</v>
      </c>
      <c r="E58263" t="s">
        <v>119954</v>
      </c>
      <c r="F58263" t="s">
        <v>121436</v>
      </c>
      <c r="G58263">
        <v>1.2E-5</v>
      </c>
      <c r="H58263" t="s">
        <v>34539</v>
      </c>
      <c r="I58263" t="s">
        <v>159018</v>
      </c>
      <c r="J58263" s="2" t="s">
        <v>202187</v>
      </c>
      <c r="K58263" t="s">
        <v>220800</v>
      </c>
      <c r="L58263" t="s">
        <v>228706</v>
      </c>
      <c r="M58263" t="s">
        <v>8</v>
      </c>
      <c r="N58263" t="s">
        <v>228862</v>
      </c>
      <c r="O58263" t="s">
        <v>229114</v>
      </c>
      <c r="P58263" t="s">
        <v>230875</v>
      </c>
      <c r="Q58263" t="s">
        <v>120682</v>
      </c>
      <c r="R58263" t="s">
        <v>220800</v>
      </c>
      <c r="S58263" t="s">
        <v>233772</v>
      </c>
    </row>
    <row r="58264" spans="1:19" x14ac:dyDescent="0.35">
      <c r="A58264" s="1">
        <v>72312</v>
      </c>
      <c r="B58264" t="s">
        <v>34539</v>
      </c>
      <c r="C58264" t="s">
        <v>103513</v>
      </c>
      <c r="D58264" t="s">
        <v>5</v>
      </c>
      <c r="E58264" t="s">
        <v>119955</v>
      </c>
      <c r="F58264" t="s">
        <v>122789</v>
      </c>
      <c r="G58264">
        <v>5.0000000000000004E-6</v>
      </c>
      <c r="H58264" t="s">
        <v>34539</v>
      </c>
      <c r="I58264" t="s">
        <v>159018</v>
      </c>
      <c r="J58264" s="2" t="s">
        <v>202187</v>
      </c>
      <c r="K58264" t="s">
        <v>220800</v>
      </c>
      <c r="L58264" t="s">
        <v>228706</v>
      </c>
      <c r="M58264" t="s">
        <v>8</v>
      </c>
      <c r="N58264" t="s">
        <v>228862</v>
      </c>
      <c r="O58264" t="s">
        <v>229114</v>
      </c>
      <c r="P58264" t="s">
        <v>230875</v>
      </c>
      <c r="Q58264" t="s">
        <v>120682</v>
      </c>
      <c r="R58264" t="s">
        <v>220800</v>
      </c>
      <c r="S58264" t="s">
        <v>233772</v>
      </c>
    </row>
    <row r="58265" spans="1:19" x14ac:dyDescent="0.35">
      <c r="A58265" s="1">
        <v>72314</v>
      </c>
      <c r="B58265" t="s">
        <v>34540</v>
      </c>
      <c r="C58265" t="s">
        <v>103514</v>
      </c>
      <c r="D58265" t="s">
        <v>5</v>
      </c>
      <c r="F58265" t="s">
        <v>121274</v>
      </c>
      <c r="G58265">
        <v>4.0118210000000002E-6</v>
      </c>
      <c r="H58265" t="s">
        <v>34540</v>
      </c>
      <c r="I58265" t="s">
        <v>159019</v>
      </c>
      <c r="J58265" s="2" t="s">
        <v>202188</v>
      </c>
      <c r="K58265" t="s">
        <v>220800</v>
      </c>
      <c r="L58265" t="s">
        <v>228704</v>
      </c>
      <c r="M58265" t="s">
        <v>228729</v>
      </c>
      <c r="N58265" t="s">
        <v>228863</v>
      </c>
      <c r="O58265" t="s">
        <v>229157</v>
      </c>
      <c r="P58265" t="s">
        <v>230706</v>
      </c>
      <c r="Q58265" t="s">
        <v>120008</v>
      </c>
      <c r="R58265" t="s">
        <v>220800</v>
      </c>
      <c r="S58265" t="s">
        <v>233772</v>
      </c>
    </row>
    <row r="58266" spans="1:19" x14ac:dyDescent="0.35">
      <c r="A58266" s="1">
        <v>72316</v>
      </c>
      <c r="B58266" t="s">
        <v>34541</v>
      </c>
      <c r="C58266" t="s">
        <v>103515</v>
      </c>
      <c r="D58266" t="s">
        <v>4</v>
      </c>
      <c r="F58266" t="s">
        <v>120286</v>
      </c>
      <c r="G58266">
        <v>2.2000000000000001E-6</v>
      </c>
      <c r="H58266" t="s">
        <v>34541</v>
      </c>
      <c r="I58266" t="s">
        <v>159020</v>
      </c>
      <c r="J58266" s="2" t="s">
        <v>202189</v>
      </c>
      <c r="K58266" t="s">
        <v>220800</v>
      </c>
      <c r="L58266" t="s">
        <v>228704</v>
      </c>
      <c r="M58266" t="s">
        <v>8</v>
      </c>
      <c r="N58266" t="s">
        <v>228910</v>
      </c>
      <c r="O58266" t="s">
        <v>229253</v>
      </c>
      <c r="P58266" t="s">
        <v>229253</v>
      </c>
      <c r="Q58266" t="s">
        <v>120060</v>
      </c>
      <c r="R58266" t="s">
        <v>220800</v>
      </c>
      <c r="S58266" t="s">
        <v>233772</v>
      </c>
    </row>
    <row r="58267" spans="1:19" x14ac:dyDescent="0.35">
      <c r="A58267" s="1">
        <v>72317</v>
      </c>
      <c r="B58267" t="s">
        <v>34541</v>
      </c>
      <c r="C58267" t="s">
        <v>103516</v>
      </c>
      <c r="D58267" t="s">
        <v>5</v>
      </c>
      <c r="E58267" t="s">
        <v>119955</v>
      </c>
      <c r="F58267" t="s">
        <v>121342</v>
      </c>
      <c r="G58267">
        <v>1.1E-5</v>
      </c>
      <c r="H58267" t="s">
        <v>34541</v>
      </c>
      <c r="I58267" t="s">
        <v>159020</v>
      </c>
      <c r="J58267" s="2" t="s">
        <v>202189</v>
      </c>
      <c r="K58267" t="s">
        <v>220800</v>
      </c>
      <c r="L58267" t="s">
        <v>228704</v>
      </c>
      <c r="M58267" t="s">
        <v>8</v>
      </c>
      <c r="N58267" t="s">
        <v>228910</v>
      </c>
      <c r="O58267" t="s">
        <v>229253</v>
      </c>
      <c r="P58267" t="s">
        <v>229253</v>
      </c>
      <c r="Q58267" t="s">
        <v>120060</v>
      </c>
      <c r="R58267" t="s">
        <v>220800</v>
      </c>
      <c r="S58267" t="s">
        <v>233772</v>
      </c>
    </row>
    <row r="58268" spans="1:19" x14ac:dyDescent="0.35">
      <c r="A58268" s="1">
        <v>72318</v>
      </c>
      <c r="B58268" t="s">
        <v>34541</v>
      </c>
      <c r="C58268" t="s">
        <v>103517</v>
      </c>
      <c r="D58268" t="s">
        <v>5</v>
      </c>
      <c r="E58268" t="s">
        <v>119954</v>
      </c>
      <c r="F58268" t="s">
        <v>121712</v>
      </c>
      <c r="G58268">
        <v>2.6999999999999999E-5</v>
      </c>
      <c r="H58268" t="s">
        <v>34541</v>
      </c>
      <c r="I58268" t="s">
        <v>159020</v>
      </c>
      <c r="J58268" s="2" t="s">
        <v>202189</v>
      </c>
      <c r="K58268" t="s">
        <v>220800</v>
      </c>
      <c r="L58268" t="s">
        <v>228704</v>
      </c>
      <c r="M58268" t="s">
        <v>8</v>
      </c>
      <c r="N58268" t="s">
        <v>228910</v>
      </c>
      <c r="O58268" t="s">
        <v>229253</v>
      </c>
      <c r="P58268" t="s">
        <v>229253</v>
      </c>
      <c r="Q58268" t="s">
        <v>120060</v>
      </c>
      <c r="R58268" t="s">
        <v>220800</v>
      </c>
      <c r="S58268" t="s">
        <v>233772</v>
      </c>
    </row>
    <row r="58269" spans="1:19" x14ac:dyDescent="0.35">
      <c r="A58269" s="1">
        <v>72319</v>
      </c>
      <c r="B58269" t="s">
        <v>34542</v>
      </c>
      <c r="C58269" t="s">
        <v>103518</v>
      </c>
      <c r="D58269" t="s">
        <v>4</v>
      </c>
      <c r="F58269" t="s">
        <v>121738</v>
      </c>
      <c r="G58269">
        <v>2.4999999999999999E-8</v>
      </c>
      <c r="H58269" t="s">
        <v>34542</v>
      </c>
      <c r="I58269" t="s">
        <v>159021</v>
      </c>
      <c r="J58269" s="2" t="s">
        <v>202190</v>
      </c>
      <c r="K58269" t="s">
        <v>220800</v>
      </c>
      <c r="L58269" t="s">
        <v>228705</v>
      </c>
      <c r="M58269" t="s">
        <v>8</v>
      </c>
      <c r="N58269" t="s">
        <v>228853</v>
      </c>
      <c r="O58269" t="s">
        <v>229221</v>
      </c>
      <c r="P58269" t="s">
        <v>229221</v>
      </c>
      <c r="Q58269" t="s">
        <v>120635</v>
      </c>
      <c r="R58269" t="s">
        <v>220800</v>
      </c>
      <c r="S58269" t="s">
        <v>233772</v>
      </c>
    </row>
    <row r="58270" spans="1:19" x14ac:dyDescent="0.35">
      <c r="A58270" s="1">
        <v>72320</v>
      </c>
      <c r="B58270" t="s">
        <v>34543</v>
      </c>
      <c r="C58270" t="s">
        <v>103519</v>
      </c>
      <c r="D58270" t="s">
        <v>4</v>
      </c>
      <c r="F58270" t="s">
        <v>120123</v>
      </c>
      <c r="G58270">
        <v>9.8843500000000005E-7</v>
      </c>
      <c r="H58270" t="s">
        <v>34543</v>
      </c>
      <c r="I58270" t="s">
        <v>159022</v>
      </c>
      <c r="J58270" s="2" t="s">
        <v>202191</v>
      </c>
      <c r="K58270" t="s">
        <v>220800</v>
      </c>
      <c r="L58270" t="s">
        <v>228704</v>
      </c>
      <c r="M58270" t="s">
        <v>10</v>
      </c>
      <c r="N58270" t="s">
        <v>228917</v>
      </c>
      <c r="O58270" t="s">
        <v>229272</v>
      </c>
      <c r="P58270" t="s">
        <v>229272</v>
      </c>
      <c r="Q58270" t="s">
        <v>120056</v>
      </c>
      <c r="R58270" t="s">
        <v>220800</v>
      </c>
      <c r="S58270" t="s">
        <v>233772</v>
      </c>
    </row>
    <row r="58271" spans="1:19" x14ac:dyDescent="0.35">
      <c r="A58271" s="1">
        <v>72321</v>
      </c>
      <c r="B58271" t="s">
        <v>34544</v>
      </c>
      <c r="C58271" t="s">
        <v>103520</v>
      </c>
      <c r="D58271" t="s">
        <v>5</v>
      </c>
      <c r="E58271" t="s">
        <v>119958</v>
      </c>
      <c r="F58271" t="s">
        <v>123924</v>
      </c>
      <c r="G58271">
        <v>2.5999999999999998E-5</v>
      </c>
      <c r="H58271" t="s">
        <v>34544</v>
      </c>
      <c r="I58271" t="s">
        <v>159023</v>
      </c>
      <c r="J58271" s="2" t="s">
        <v>202192</v>
      </c>
      <c r="K58271" t="s">
        <v>220823</v>
      </c>
      <c r="L58271" t="s">
        <v>228706</v>
      </c>
      <c r="M58271" t="s">
        <v>8</v>
      </c>
      <c r="N58271" t="s">
        <v>228828</v>
      </c>
      <c r="O58271" t="s">
        <v>229113</v>
      </c>
      <c r="P58271" t="s">
        <v>230107</v>
      </c>
      <c r="R58271" t="s">
        <v>220838</v>
      </c>
      <c r="S58271" t="s">
        <v>233771</v>
      </c>
    </row>
    <row r="58272" spans="1:19" x14ac:dyDescent="0.35">
      <c r="A58272" s="1">
        <v>72322</v>
      </c>
      <c r="B58272" t="s">
        <v>34545</v>
      </c>
      <c r="C58272" t="s">
        <v>103521</v>
      </c>
      <c r="D58272" t="s">
        <v>4</v>
      </c>
      <c r="F58272" t="s">
        <v>120132</v>
      </c>
      <c r="G58272">
        <v>1.9311E-8</v>
      </c>
      <c r="H58272" t="s">
        <v>34545</v>
      </c>
      <c r="I58272" t="s">
        <v>159024</v>
      </c>
      <c r="J58272" s="2" t="s">
        <v>202193</v>
      </c>
      <c r="K58272" t="s">
        <v>220824</v>
      </c>
      <c r="L58272" t="s">
        <v>228704</v>
      </c>
      <c r="M58272" t="s">
        <v>228732</v>
      </c>
      <c r="N58272" t="s">
        <v>228868</v>
      </c>
      <c r="O58272" t="s">
        <v>229169</v>
      </c>
      <c r="P58272" t="s">
        <v>230109</v>
      </c>
      <c r="Q58272" t="s">
        <v>120216</v>
      </c>
      <c r="R58272" t="s">
        <v>220838</v>
      </c>
      <c r="S58272" t="s">
        <v>233771</v>
      </c>
    </row>
    <row r="58273" spans="1:19" x14ac:dyDescent="0.35">
      <c r="A58273" s="1">
        <v>72323</v>
      </c>
      <c r="B58273" t="s">
        <v>34546</v>
      </c>
      <c r="C58273" t="s">
        <v>103522</v>
      </c>
      <c r="D58273" t="s">
        <v>4</v>
      </c>
      <c r="F58273" t="s">
        <v>120830</v>
      </c>
      <c r="G58273">
        <v>9.9999999999999995E-8</v>
      </c>
      <c r="H58273" t="s">
        <v>34546</v>
      </c>
      <c r="I58273" t="s">
        <v>159025</v>
      </c>
      <c r="J58273" s="2" t="s">
        <v>202194</v>
      </c>
      <c r="K58273" t="s">
        <v>220825</v>
      </c>
      <c r="L58273" t="s">
        <v>228704</v>
      </c>
      <c r="M58273" t="s">
        <v>8</v>
      </c>
      <c r="N58273" t="s">
        <v>228828</v>
      </c>
      <c r="O58273" t="s">
        <v>229113</v>
      </c>
      <c r="P58273" t="s">
        <v>230081</v>
      </c>
      <c r="Q58273" t="s">
        <v>120008</v>
      </c>
      <c r="R58273" t="s">
        <v>220838</v>
      </c>
      <c r="S58273" t="s">
        <v>233771</v>
      </c>
    </row>
    <row r="58274" spans="1:19" x14ac:dyDescent="0.35">
      <c r="A58274" s="1">
        <v>72324</v>
      </c>
      <c r="B58274" t="s">
        <v>34546</v>
      </c>
      <c r="C58274" t="s">
        <v>103523</v>
      </c>
      <c r="D58274" t="s">
        <v>5</v>
      </c>
      <c r="E58274" t="s">
        <v>119954</v>
      </c>
      <c r="F58274" t="s">
        <v>120424</v>
      </c>
      <c r="G58274">
        <v>2.4000000000000001E-5</v>
      </c>
      <c r="H58274" t="s">
        <v>34546</v>
      </c>
      <c r="I58274" t="s">
        <v>159025</v>
      </c>
      <c r="J58274" s="2" t="s">
        <v>202194</v>
      </c>
      <c r="K58274" t="s">
        <v>220825</v>
      </c>
      <c r="L58274" t="s">
        <v>228704</v>
      </c>
      <c r="M58274" t="s">
        <v>8</v>
      </c>
      <c r="N58274" t="s">
        <v>228828</v>
      </c>
      <c r="O58274" t="s">
        <v>229113</v>
      </c>
      <c r="P58274" t="s">
        <v>230081</v>
      </c>
      <c r="Q58274" t="s">
        <v>120008</v>
      </c>
      <c r="R58274" t="s">
        <v>220838</v>
      </c>
      <c r="S58274" t="s">
        <v>233771</v>
      </c>
    </row>
    <row r="58275" spans="1:19" x14ac:dyDescent="0.35">
      <c r="A58275" s="1">
        <v>72325</v>
      </c>
      <c r="B58275" t="s">
        <v>34547</v>
      </c>
      <c r="C58275" t="s">
        <v>103524</v>
      </c>
      <c r="D58275" t="s">
        <v>4</v>
      </c>
      <c r="F58275" t="s">
        <v>119992</v>
      </c>
      <c r="G58275">
        <v>1.6999999999999999E-7</v>
      </c>
      <c r="H58275" t="s">
        <v>34547</v>
      </c>
      <c r="I58275" t="s">
        <v>159026</v>
      </c>
      <c r="J58275" s="2" t="s">
        <v>202195</v>
      </c>
      <c r="K58275" t="s">
        <v>220826</v>
      </c>
      <c r="L58275" t="s">
        <v>228704</v>
      </c>
      <c r="M58275" t="s">
        <v>8</v>
      </c>
      <c r="N58275" t="s">
        <v>228841</v>
      </c>
      <c r="O58275" t="s">
        <v>229490</v>
      </c>
      <c r="P58275" t="s">
        <v>229490</v>
      </c>
      <c r="Q58275" t="s">
        <v>123219</v>
      </c>
      <c r="R58275" t="s">
        <v>220838</v>
      </c>
      <c r="S58275" t="s">
        <v>233771</v>
      </c>
    </row>
    <row r="58276" spans="1:19" x14ac:dyDescent="0.35">
      <c r="A58276" s="1">
        <v>72327</v>
      </c>
      <c r="B58276" t="s">
        <v>34547</v>
      </c>
      <c r="C58276" t="s">
        <v>103525</v>
      </c>
      <c r="D58276" t="s">
        <v>5</v>
      </c>
      <c r="F58276" t="s">
        <v>120148</v>
      </c>
      <c r="G58276">
        <v>1.1000000000000001E-7</v>
      </c>
      <c r="H58276" t="s">
        <v>34547</v>
      </c>
      <c r="I58276" t="s">
        <v>159026</v>
      </c>
      <c r="J58276" s="2" t="s">
        <v>202195</v>
      </c>
      <c r="K58276" t="s">
        <v>220826</v>
      </c>
      <c r="L58276" t="s">
        <v>228704</v>
      </c>
      <c r="M58276" t="s">
        <v>8</v>
      </c>
      <c r="N58276" t="s">
        <v>228841</v>
      </c>
      <c r="O58276" t="s">
        <v>229490</v>
      </c>
      <c r="P58276" t="s">
        <v>229490</v>
      </c>
      <c r="Q58276" t="s">
        <v>123219</v>
      </c>
      <c r="R58276" t="s">
        <v>220838</v>
      </c>
      <c r="S58276" t="s">
        <v>233771</v>
      </c>
    </row>
    <row r="58277" spans="1:19" x14ac:dyDescent="0.35">
      <c r="A58277" s="1">
        <v>72328</v>
      </c>
      <c r="B58277" t="s">
        <v>34548</v>
      </c>
      <c r="C58277" t="s">
        <v>103526</v>
      </c>
      <c r="D58277" t="s">
        <v>5</v>
      </c>
      <c r="E58277" t="s">
        <v>119954</v>
      </c>
      <c r="F58277" t="s">
        <v>124261</v>
      </c>
      <c r="G58277">
        <v>1.2500000000000001E-5</v>
      </c>
      <c r="H58277" t="s">
        <v>34548</v>
      </c>
      <c r="I58277" t="s">
        <v>159027</v>
      </c>
      <c r="J58277" s="2" t="s">
        <v>202196</v>
      </c>
      <c r="K58277" t="s">
        <v>220827</v>
      </c>
      <c r="L58277" t="s">
        <v>228704</v>
      </c>
      <c r="M58277" t="s">
        <v>8</v>
      </c>
      <c r="N58277" t="s">
        <v>228828</v>
      </c>
      <c r="O58277" t="s">
        <v>229113</v>
      </c>
      <c r="P58277" t="s">
        <v>230137</v>
      </c>
      <c r="R58277" t="s">
        <v>220838</v>
      </c>
      <c r="S58277" t="s">
        <v>233771</v>
      </c>
    </row>
    <row r="58278" spans="1:19" x14ac:dyDescent="0.35">
      <c r="A58278" s="1">
        <v>72329</v>
      </c>
      <c r="B58278" t="s">
        <v>34549</v>
      </c>
      <c r="C58278" t="s">
        <v>103527</v>
      </c>
      <c r="D58278" t="s">
        <v>4</v>
      </c>
      <c r="F58278" t="s">
        <v>120059</v>
      </c>
      <c r="G58278">
        <v>2.4897000000000001E-8</v>
      </c>
      <c r="H58278" t="s">
        <v>34549</v>
      </c>
      <c r="I58278" t="s">
        <v>159028</v>
      </c>
      <c r="J58278" s="2" t="s">
        <v>202197</v>
      </c>
      <c r="K58278" t="s">
        <v>220828</v>
      </c>
      <c r="L58278" t="s">
        <v>228704</v>
      </c>
      <c r="M58278" t="s">
        <v>228763</v>
      </c>
      <c r="Q58278" t="s">
        <v>120942</v>
      </c>
      <c r="R58278" t="s">
        <v>220838</v>
      </c>
      <c r="S58278" t="s">
        <v>233771</v>
      </c>
    </row>
    <row r="58279" spans="1:19" x14ac:dyDescent="0.35">
      <c r="A58279" s="1">
        <v>72331</v>
      </c>
      <c r="B58279" t="s">
        <v>34550</v>
      </c>
      <c r="C58279" t="s">
        <v>103528</v>
      </c>
      <c r="D58279" t="s">
        <v>5</v>
      </c>
      <c r="F58279" t="s">
        <v>120835</v>
      </c>
      <c r="G58279">
        <v>4.1619540000000001E-6</v>
      </c>
      <c r="H58279" t="s">
        <v>34550</v>
      </c>
      <c r="I58279" t="s">
        <v>159029</v>
      </c>
      <c r="J58279" s="2" t="s">
        <v>202198</v>
      </c>
      <c r="K58279" t="s">
        <v>220829</v>
      </c>
      <c r="L58279" t="s">
        <v>228707</v>
      </c>
      <c r="M58279" t="s">
        <v>8</v>
      </c>
      <c r="N58279" t="s">
        <v>228867</v>
      </c>
      <c r="O58279" t="s">
        <v>229163</v>
      </c>
      <c r="P58279" t="s">
        <v>230673</v>
      </c>
      <c r="Q58279" t="s">
        <v>124434</v>
      </c>
      <c r="R58279" t="s">
        <v>220838</v>
      </c>
      <c r="S58279" t="s">
        <v>233771</v>
      </c>
    </row>
    <row r="58280" spans="1:19" x14ac:dyDescent="0.35">
      <c r="A58280" s="1">
        <v>72333</v>
      </c>
      <c r="B58280" t="s">
        <v>34551</v>
      </c>
      <c r="C58280" t="s">
        <v>103529</v>
      </c>
      <c r="D58280" t="s">
        <v>4</v>
      </c>
      <c r="F58280" t="s">
        <v>121481</v>
      </c>
      <c r="G58280">
        <v>3.4999999999999998E-7</v>
      </c>
      <c r="H58280" t="s">
        <v>34551</v>
      </c>
      <c r="I58280" t="s">
        <v>159030</v>
      </c>
      <c r="J58280" s="2" t="s">
        <v>202199</v>
      </c>
      <c r="K58280" t="s">
        <v>220830</v>
      </c>
      <c r="L58280" t="s">
        <v>228705</v>
      </c>
      <c r="M58280" t="s">
        <v>8</v>
      </c>
      <c r="N58280" t="s">
        <v>228828</v>
      </c>
      <c r="O58280" t="s">
        <v>229211</v>
      </c>
      <c r="P58280" t="s">
        <v>230228</v>
      </c>
      <c r="Q58280" t="s">
        <v>120679</v>
      </c>
      <c r="R58280" t="s">
        <v>220838</v>
      </c>
      <c r="S58280" t="s">
        <v>233771</v>
      </c>
    </row>
    <row r="58281" spans="1:19" x14ac:dyDescent="0.35">
      <c r="A58281" s="1">
        <v>72336</v>
      </c>
      <c r="B58281" t="s">
        <v>34552</v>
      </c>
      <c r="C58281" t="s">
        <v>103530</v>
      </c>
      <c r="D58281" t="s">
        <v>5</v>
      </c>
      <c r="E58281" t="s">
        <v>119958</v>
      </c>
      <c r="F58281" t="s">
        <v>122856</v>
      </c>
      <c r="G58281">
        <v>7.4999999999999993E-5</v>
      </c>
      <c r="H58281" t="s">
        <v>34552</v>
      </c>
      <c r="I58281" t="s">
        <v>159031</v>
      </c>
      <c r="K58281" t="s">
        <v>220831</v>
      </c>
      <c r="L58281" t="s">
        <v>228706</v>
      </c>
      <c r="M58281" t="s">
        <v>8</v>
      </c>
      <c r="N58281" t="s">
        <v>228828</v>
      </c>
      <c r="O58281" t="s">
        <v>229113</v>
      </c>
      <c r="P58281" t="s">
        <v>231002</v>
      </c>
      <c r="Q58281" t="s">
        <v>121535</v>
      </c>
      <c r="R58281" t="s">
        <v>220838</v>
      </c>
      <c r="S58281" t="s">
        <v>233771</v>
      </c>
    </row>
    <row r="58282" spans="1:19" x14ac:dyDescent="0.35">
      <c r="A58282" s="1">
        <v>72337</v>
      </c>
      <c r="B58282" t="s">
        <v>34553</v>
      </c>
      <c r="C58282" t="s">
        <v>103531</v>
      </c>
      <c r="D58282" t="s">
        <v>5</v>
      </c>
      <c r="F58282" t="s">
        <v>122856</v>
      </c>
      <c r="G58282">
        <v>1.2E-5</v>
      </c>
      <c r="H58282" t="s">
        <v>34553</v>
      </c>
      <c r="I58282" t="s">
        <v>159032</v>
      </c>
      <c r="K58282" t="s">
        <v>220832</v>
      </c>
      <c r="L58282" t="s">
        <v>228706</v>
      </c>
      <c r="Q58282" t="s">
        <v>121535</v>
      </c>
      <c r="R58282" t="s">
        <v>220838</v>
      </c>
      <c r="S58282" t="s">
        <v>233771</v>
      </c>
    </row>
    <row r="58283" spans="1:19" x14ac:dyDescent="0.35">
      <c r="A58283" s="1">
        <v>72338</v>
      </c>
      <c r="B58283" t="s">
        <v>34554</v>
      </c>
      <c r="C58283" t="s">
        <v>103532</v>
      </c>
      <c r="D58283" t="s">
        <v>5</v>
      </c>
      <c r="F58283" t="s">
        <v>122591</v>
      </c>
      <c r="G58283">
        <v>1.2500000000000001E-6</v>
      </c>
      <c r="H58283" t="s">
        <v>34554</v>
      </c>
      <c r="I58283" t="s">
        <v>159033</v>
      </c>
      <c r="J58283" s="2" t="s">
        <v>202200</v>
      </c>
      <c r="K58283" t="s">
        <v>220833</v>
      </c>
      <c r="L58283" t="s">
        <v>228705</v>
      </c>
      <c r="R58283" t="s">
        <v>220838</v>
      </c>
      <c r="S58283" t="s">
        <v>233771</v>
      </c>
    </row>
    <row r="58284" spans="1:19" x14ac:dyDescent="0.35">
      <c r="A58284" s="1">
        <v>72339</v>
      </c>
      <c r="B58284" t="s">
        <v>34555</v>
      </c>
      <c r="C58284" t="s">
        <v>103533</v>
      </c>
      <c r="D58284" t="s">
        <v>4</v>
      </c>
      <c r="F58284" t="s">
        <v>120080</v>
      </c>
      <c r="G58284">
        <v>1.311867E-6</v>
      </c>
      <c r="H58284" t="s">
        <v>34555</v>
      </c>
      <c r="I58284" t="s">
        <v>159034</v>
      </c>
      <c r="J58284" s="2" t="s">
        <v>202201</v>
      </c>
      <c r="K58284" t="s">
        <v>220834</v>
      </c>
      <c r="L58284" t="s">
        <v>228704</v>
      </c>
      <c r="M58284" t="s">
        <v>10</v>
      </c>
      <c r="N58284" t="s">
        <v>228827</v>
      </c>
      <c r="O58284" t="s">
        <v>229107</v>
      </c>
      <c r="P58284" t="s">
        <v>229107</v>
      </c>
      <c r="Q58284" t="s">
        <v>120377</v>
      </c>
      <c r="R58284" t="s">
        <v>220838</v>
      </c>
      <c r="S58284" t="s">
        <v>233771</v>
      </c>
    </row>
    <row r="58285" spans="1:19" x14ac:dyDescent="0.35">
      <c r="A58285" s="1">
        <v>72340</v>
      </c>
      <c r="B58285" t="s">
        <v>34555</v>
      </c>
      <c r="C58285" t="s">
        <v>103534</v>
      </c>
      <c r="D58285" t="s">
        <v>4</v>
      </c>
      <c r="F58285" t="s">
        <v>120626</v>
      </c>
      <c r="G58285">
        <v>1.3257610000000001E-6</v>
      </c>
      <c r="H58285" t="s">
        <v>34555</v>
      </c>
      <c r="I58285" t="s">
        <v>159034</v>
      </c>
      <c r="J58285" s="2" t="s">
        <v>202201</v>
      </c>
      <c r="K58285" t="s">
        <v>220834</v>
      </c>
      <c r="L58285" t="s">
        <v>228704</v>
      </c>
      <c r="M58285" t="s">
        <v>10</v>
      </c>
      <c r="N58285" t="s">
        <v>228827</v>
      </c>
      <c r="O58285" t="s">
        <v>229107</v>
      </c>
      <c r="P58285" t="s">
        <v>229107</v>
      </c>
      <c r="Q58285" t="s">
        <v>120377</v>
      </c>
      <c r="R58285" t="s">
        <v>220838</v>
      </c>
      <c r="S58285" t="s">
        <v>233771</v>
      </c>
    </row>
    <row r="58286" spans="1:19" x14ac:dyDescent="0.35">
      <c r="A58286" s="1">
        <v>72342</v>
      </c>
      <c r="B58286" t="s">
        <v>34556</v>
      </c>
      <c r="C58286" t="s">
        <v>103535</v>
      </c>
      <c r="D58286" t="s">
        <v>4</v>
      </c>
      <c r="F58286" t="s">
        <v>120719</v>
      </c>
      <c r="G58286">
        <v>1.18E-7</v>
      </c>
      <c r="H58286" t="s">
        <v>34556</v>
      </c>
      <c r="I58286" t="s">
        <v>159035</v>
      </c>
      <c r="J58286" s="2" t="s">
        <v>202202</v>
      </c>
      <c r="K58286" t="s">
        <v>220835</v>
      </c>
      <c r="L58286" t="s">
        <v>228704</v>
      </c>
      <c r="M58286" t="s">
        <v>10</v>
      </c>
      <c r="N58286" t="s">
        <v>228827</v>
      </c>
      <c r="O58286" t="s">
        <v>229107</v>
      </c>
      <c r="P58286" t="s">
        <v>229107</v>
      </c>
      <c r="R58286" t="s">
        <v>220838</v>
      </c>
      <c r="S58286" t="s">
        <v>233771</v>
      </c>
    </row>
    <row r="58287" spans="1:19" x14ac:dyDescent="0.35">
      <c r="A58287" s="1">
        <v>72343</v>
      </c>
      <c r="B58287" t="s">
        <v>34557</v>
      </c>
      <c r="C58287" t="s">
        <v>103536</v>
      </c>
      <c r="D58287" t="s">
        <v>4</v>
      </c>
      <c r="F58287" t="s">
        <v>122480</v>
      </c>
      <c r="G58287">
        <v>3.5345000000000003E-8</v>
      </c>
      <c r="H58287" t="s">
        <v>34557</v>
      </c>
      <c r="I58287" t="s">
        <v>159036</v>
      </c>
      <c r="J58287" s="2" t="s">
        <v>202203</v>
      </c>
      <c r="K58287" t="s">
        <v>220836</v>
      </c>
      <c r="L58287" t="s">
        <v>228704</v>
      </c>
      <c r="M58287" t="s">
        <v>13</v>
      </c>
      <c r="N58287" t="s">
        <v>228857</v>
      </c>
      <c r="O58287" t="s">
        <v>229370</v>
      </c>
      <c r="P58287" t="s">
        <v>229370</v>
      </c>
      <c r="Q58287" t="s">
        <v>122480</v>
      </c>
      <c r="R58287" t="s">
        <v>220838</v>
      </c>
      <c r="S58287" t="s">
        <v>233771</v>
      </c>
    </row>
    <row r="58288" spans="1:19" x14ac:dyDescent="0.35">
      <c r="A58288" s="1">
        <v>72344</v>
      </c>
      <c r="B58288" t="s">
        <v>34558</v>
      </c>
      <c r="C58288" t="s">
        <v>103537</v>
      </c>
      <c r="D58288" t="s">
        <v>5</v>
      </c>
      <c r="E58288" t="s">
        <v>119955</v>
      </c>
      <c r="F58288" t="s">
        <v>121810</v>
      </c>
      <c r="G58288">
        <v>1.1999999999999999E-6</v>
      </c>
      <c r="H58288" t="s">
        <v>34558</v>
      </c>
      <c r="I58288" t="s">
        <v>159037</v>
      </c>
      <c r="J58288" s="2" t="s">
        <v>202204</v>
      </c>
      <c r="K58288" t="s">
        <v>220837</v>
      </c>
      <c r="L58288" t="s">
        <v>228705</v>
      </c>
      <c r="Q58288" t="s">
        <v>233175</v>
      </c>
      <c r="R58288" t="s">
        <v>220838</v>
      </c>
      <c r="S58288" t="s">
        <v>233771</v>
      </c>
    </row>
    <row r="58289" spans="1:19" x14ac:dyDescent="0.35">
      <c r="A58289" s="1">
        <v>72345</v>
      </c>
      <c r="B58289" t="s">
        <v>34559</v>
      </c>
      <c r="C58289" t="s">
        <v>103538</v>
      </c>
      <c r="D58289" t="s">
        <v>5</v>
      </c>
      <c r="E58289" t="s">
        <v>119955</v>
      </c>
      <c r="F58289" t="s">
        <v>121958</v>
      </c>
      <c r="G58289">
        <v>1.5E-6</v>
      </c>
      <c r="H58289" t="s">
        <v>34559</v>
      </c>
      <c r="I58289" t="s">
        <v>159038</v>
      </c>
      <c r="J58289" s="2" t="s">
        <v>202205</v>
      </c>
      <c r="K58289" t="s">
        <v>220838</v>
      </c>
      <c r="L58289" t="s">
        <v>228704</v>
      </c>
      <c r="M58289" t="s">
        <v>8</v>
      </c>
      <c r="N58289" t="s">
        <v>228848</v>
      </c>
      <c r="O58289" t="s">
        <v>229133</v>
      </c>
      <c r="P58289" t="s">
        <v>231469</v>
      </c>
      <c r="Q58289" t="s">
        <v>120056</v>
      </c>
      <c r="R58289" t="s">
        <v>220838</v>
      </c>
      <c r="S58289" t="s">
        <v>233771</v>
      </c>
    </row>
    <row r="58290" spans="1:19" x14ac:dyDescent="0.35">
      <c r="A58290" s="1">
        <v>72346</v>
      </c>
      <c r="B58290" t="s">
        <v>34560</v>
      </c>
      <c r="C58290" t="s">
        <v>103539</v>
      </c>
      <c r="D58290" t="s">
        <v>5</v>
      </c>
      <c r="F58290" t="s">
        <v>120640</v>
      </c>
      <c r="G58290">
        <v>3.9999999999999998E-6</v>
      </c>
      <c r="H58290" t="s">
        <v>34560</v>
      </c>
      <c r="I58290" t="s">
        <v>159039</v>
      </c>
      <c r="J58290" s="2" t="s">
        <v>202206</v>
      </c>
      <c r="K58290" t="s">
        <v>220839</v>
      </c>
      <c r="L58290" t="s">
        <v>228704</v>
      </c>
      <c r="M58290" t="s">
        <v>8</v>
      </c>
      <c r="N58290" t="s">
        <v>228832</v>
      </c>
      <c r="O58290" t="s">
        <v>229359</v>
      </c>
      <c r="P58290" t="s">
        <v>232672</v>
      </c>
      <c r="R58290" t="s">
        <v>220838</v>
      </c>
      <c r="S58290" t="s">
        <v>233771</v>
      </c>
    </row>
    <row r="58291" spans="1:19" x14ac:dyDescent="0.35">
      <c r="A58291" s="1">
        <v>72350</v>
      </c>
      <c r="B58291" t="s">
        <v>34561</v>
      </c>
      <c r="C58291" t="s">
        <v>103540</v>
      </c>
      <c r="D58291" t="s">
        <v>5</v>
      </c>
      <c r="F58291" t="s">
        <v>120022</v>
      </c>
      <c r="G58291">
        <v>5.5200000000000007E-7</v>
      </c>
      <c r="H58291" t="s">
        <v>34561</v>
      </c>
      <c r="I58291" t="s">
        <v>159040</v>
      </c>
      <c r="J58291" s="2" t="s">
        <v>202207</v>
      </c>
      <c r="K58291" t="s">
        <v>220840</v>
      </c>
      <c r="L58291" t="s">
        <v>228705</v>
      </c>
      <c r="M58291" t="s">
        <v>8</v>
      </c>
      <c r="N58291" t="s">
        <v>228828</v>
      </c>
      <c r="O58291" t="s">
        <v>229113</v>
      </c>
      <c r="P58291" t="s">
        <v>230081</v>
      </c>
      <c r="Q58291" t="s">
        <v>121440</v>
      </c>
      <c r="R58291" t="s">
        <v>220838</v>
      </c>
      <c r="S58291" t="s">
        <v>233771</v>
      </c>
    </row>
    <row r="58292" spans="1:19" x14ac:dyDescent="0.35">
      <c r="A58292" s="1">
        <v>72351</v>
      </c>
      <c r="B58292" t="s">
        <v>34562</v>
      </c>
      <c r="C58292" t="s">
        <v>103541</v>
      </c>
      <c r="D58292" t="s">
        <v>4</v>
      </c>
      <c r="F58292" t="s">
        <v>119990</v>
      </c>
      <c r="G58292">
        <v>4.2E-7</v>
      </c>
      <c r="H58292" t="s">
        <v>34562</v>
      </c>
      <c r="I58292" t="s">
        <v>159041</v>
      </c>
      <c r="J58292" s="2" t="s">
        <v>202208</v>
      </c>
      <c r="K58292" t="s">
        <v>220841</v>
      </c>
      <c r="L58292" t="s">
        <v>228704</v>
      </c>
      <c r="Q58292" t="s">
        <v>120056</v>
      </c>
      <c r="R58292" t="s">
        <v>220838</v>
      </c>
      <c r="S58292" t="s">
        <v>233771</v>
      </c>
    </row>
    <row r="58293" spans="1:19" x14ac:dyDescent="0.35">
      <c r="A58293" s="1">
        <v>72352</v>
      </c>
      <c r="B58293" t="s">
        <v>34563</v>
      </c>
      <c r="C58293" t="s">
        <v>103542</v>
      </c>
      <c r="D58293" t="s">
        <v>4</v>
      </c>
      <c r="F58293" t="s">
        <v>120719</v>
      </c>
      <c r="G58293">
        <v>3.7179999999999999E-8</v>
      </c>
      <c r="H58293" t="s">
        <v>34563</v>
      </c>
      <c r="I58293" t="s">
        <v>159042</v>
      </c>
      <c r="J58293" s="2" t="s">
        <v>202209</v>
      </c>
      <c r="K58293" t="s">
        <v>220842</v>
      </c>
      <c r="L58293" t="s">
        <v>228704</v>
      </c>
      <c r="M58293" t="s">
        <v>228722</v>
      </c>
      <c r="O58293" t="s">
        <v>229143</v>
      </c>
      <c r="P58293" t="s">
        <v>229143</v>
      </c>
      <c r="Q58293" t="s">
        <v>120902</v>
      </c>
      <c r="R58293" t="s">
        <v>220838</v>
      </c>
      <c r="S58293" t="s">
        <v>233771</v>
      </c>
    </row>
    <row r="58294" spans="1:19" x14ac:dyDescent="0.35">
      <c r="A58294" s="1">
        <v>72353</v>
      </c>
      <c r="B58294" t="s">
        <v>34564</v>
      </c>
      <c r="C58294" t="s">
        <v>103543</v>
      </c>
      <c r="D58294" t="s">
        <v>5</v>
      </c>
      <c r="E58294" t="s">
        <v>119954</v>
      </c>
      <c r="F58294" t="s">
        <v>121012</v>
      </c>
      <c r="G58294">
        <v>9.6035929999999999E-6</v>
      </c>
      <c r="H58294" t="s">
        <v>34564</v>
      </c>
      <c r="I58294" t="s">
        <v>159043</v>
      </c>
      <c r="J58294" s="2" t="s">
        <v>202210</v>
      </c>
      <c r="K58294" t="s">
        <v>220843</v>
      </c>
      <c r="L58294" t="s">
        <v>228704</v>
      </c>
      <c r="M58294" t="s">
        <v>8</v>
      </c>
      <c r="N58294" t="s">
        <v>228828</v>
      </c>
      <c r="O58294" t="s">
        <v>229113</v>
      </c>
      <c r="P58294" t="s">
        <v>230081</v>
      </c>
      <c r="Q58294" t="s">
        <v>122837</v>
      </c>
      <c r="R58294" t="s">
        <v>220838</v>
      </c>
      <c r="S58294" t="s">
        <v>233771</v>
      </c>
    </row>
    <row r="58295" spans="1:19" x14ac:dyDescent="0.35">
      <c r="A58295" s="1">
        <v>72354</v>
      </c>
      <c r="B58295" t="s">
        <v>34564</v>
      </c>
      <c r="C58295" t="s">
        <v>103544</v>
      </c>
      <c r="D58295" t="s">
        <v>5</v>
      </c>
      <c r="E58295" t="s">
        <v>119955</v>
      </c>
      <c r="F58295" t="s">
        <v>123061</v>
      </c>
      <c r="G58295">
        <v>6.3265000000000003E-6</v>
      </c>
      <c r="H58295" t="s">
        <v>34564</v>
      </c>
      <c r="I58295" t="s">
        <v>159043</v>
      </c>
      <c r="J58295" s="2" t="s">
        <v>202210</v>
      </c>
      <c r="K58295" t="s">
        <v>220843</v>
      </c>
      <c r="L58295" t="s">
        <v>228704</v>
      </c>
      <c r="M58295" t="s">
        <v>8</v>
      </c>
      <c r="N58295" t="s">
        <v>228828</v>
      </c>
      <c r="O58295" t="s">
        <v>229113</v>
      </c>
      <c r="P58295" t="s">
        <v>230081</v>
      </c>
      <c r="Q58295" t="s">
        <v>122837</v>
      </c>
      <c r="R58295" t="s">
        <v>220838</v>
      </c>
      <c r="S58295" t="s">
        <v>233771</v>
      </c>
    </row>
    <row r="58296" spans="1:19" x14ac:dyDescent="0.35">
      <c r="A58296" s="1">
        <v>72355</v>
      </c>
      <c r="B58296" t="s">
        <v>34565</v>
      </c>
      <c r="C58296" t="s">
        <v>103545</v>
      </c>
      <c r="D58296" t="s">
        <v>5</v>
      </c>
      <c r="E58296" t="s">
        <v>119958</v>
      </c>
      <c r="F58296" t="s">
        <v>120354</v>
      </c>
      <c r="G58296">
        <v>1.2E-5</v>
      </c>
      <c r="H58296" t="s">
        <v>34565</v>
      </c>
      <c r="I58296" t="s">
        <v>159044</v>
      </c>
      <c r="J58296" s="2" t="s">
        <v>202211</v>
      </c>
      <c r="K58296" t="s">
        <v>220844</v>
      </c>
      <c r="L58296" t="s">
        <v>228706</v>
      </c>
      <c r="M58296" t="s">
        <v>8</v>
      </c>
      <c r="N58296" t="s">
        <v>228828</v>
      </c>
      <c r="O58296" t="s">
        <v>229113</v>
      </c>
      <c r="P58296" t="s">
        <v>230424</v>
      </c>
      <c r="Q58296" t="s">
        <v>121535</v>
      </c>
      <c r="R58296" t="s">
        <v>220838</v>
      </c>
      <c r="S58296" t="s">
        <v>233771</v>
      </c>
    </row>
    <row r="58297" spans="1:19" x14ac:dyDescent="0.35">
      <c r="A58297" s="1">
        <v>72356</v>
      </c>
      <c r="B58297" t="s">
        <v>34565</v>
      </c>
      <c r="C58297" t="s">
        <v>103546</v>
      </c>
      <c r="D58297" t="s">
        <v>5</v>
      </c>
      <c r="E58297" t="s">
        <v>119959</v>
      </c>
      <c r="F58297" t="s">
        <v>123664</v>
      </c>
      <c r="G58297">
        <v>2.0000000000000002E-5</v>
      </c>
      <c r="H58297" t="s">
        <v>34565</v>
      </c>
      <c r="I58297" t="s">
        <v>159044</v>
      </c>
      <c r="J58297" s="2" t="s">
        <v>202211</v>
      </c>
      <c r="K58297" t="s">
        <v>220844</v>
      </c>
      <c r="L58297" t="s">
        <v>228706</v>
      </c>
      <c r="M58297" t="s">
        <v>8</v>
      </c>
      <c r="N58297" t="s">
        <v>228828</v>
      </c>
      <c r="O58297" t="s">
        <v>229113</v>
      </c>
      <c r="P58297" t="s">
        <v>230424</v>
      </c>
      <c r="Q58297" t="s">
        <v>121535</v>
      </c>
      <c r="R58297" t="s">
        <v>220838</v>
      </c>
      <c r="S58297" t="s">
        <v>233771</v>
      </c>
    </row>
    <row r="58298" spans="1:19" x14ac:dyDescent="0.35">
      <c r="A58298" s="1">
        <v>72357</v>
      </c>
      <c r="B58298" t="s">
        <v>34566</v>
      </c>
      <c r="C58298" t="s">
        <v>103547</v>
      </c>
      <c r="D58298" t="s">
        <v>5</v>
      </c>
      <c r="F58298" t="s">
        <v>123129</v>
      </c>
      <c r="G58298">
        <v>6.8000000000000001E-6</v>
      </c>
      <c r="H58298" t="s">
        <v>34566</v>
      </c>
      <c r="I58298" t="s">
        <v>159045</v>
      </c>
      <c r="J58298" s="2" t="s">
        <v>202212</v>
      </c>
      <c r="K58298" t="s">
        <v>220834</v>
      </c>
      <c r="L58298" t="s">
        <v>228705</v>
      </c>
      <c r="M58298" t="s">
        <v>8</v>
      </c>
      <c r="N58298" t="s">
        <v>228892</v>
      </c>
      <c r="O58298" t="s">
        <v>229199</v>
      </c>
      <c r="P58298" t="s">
        <v>229199</v>
      </c>
      <c r="R58298" t="s">
        <v>220838</v>
      </c>
      <c r="S58298" t="s">
        <v>233771</v>
      </c>
    </row>
    <row r="58299" spans="1:19" x14ac:dyDescent="0.35">
      <c r="A58299" s="1">
        <v>72358</v>
      </c>
      <c r="B58299" t="s">
        <v>34567</v>
      </c>
      <c r="C58299" t="s">
        <v>103548</v>
      </c>
      <c r="D58299" t="s">
        <v>5</v>
      </c>
      <c r="F58299" t="s">
        <v>123318</v>
      </c>
      <c r="G58299">
        <v>1.56E-5</v>
      </c>
      <c r="H58299" t="s">
        <v>34567</v>
      </c>
      <c r="I58299" t="s">
        <v>159046</v>
      </c>
      <c r="J58299" s="2" t="s">
        <v>202213</v>
      </c>
      <c r="K58299" t="s">
        <v>220830</v>
      </c>
      <c r="L58299" t="s">
        <v>228706</v>
      </c>
      <c r="M58299" t="s">
        <v>15</v>
      </c>
      <c r="N58299" t="s">
        <v>228849</v>
      </c>
      <c r="O58299" t="s">
        <v>229134</v>
      </c>
      <c r="P58299" t="s">
        <v>229134</v>
      </c>
      <c r="Q58299" t="s">
        <v>120682</v>
      </c>
      <c r="R58299" t="s">
        <v>220838</v>
      </c>
      <c r="S58299" t="s">
        <v>233771</v>
      </c>
    </row>
    <row r="58300" spans="1:19" x14ac:dyDescent="0.35">
      <c r="A58300" s="1">
        <v>72359</v>
      </c>
      <c r="B58300" t="s">
        <v>34568</v>
      </c>
      <c r="C58300" t="s">
        <v>103549</v>
      </c>
      <c r="D58300" t="s">
        <v>4</v>
      </c>
      <c r="F58300" t="s">
        <v>121901</v>
      </c>
      <c r="G58300">
        <v>9.9999999999999995E-7</v>
      </c>
      <c r="H58300" t="s">
        <v>34568</v>
      </c>
      <c r="I58300" t="s">
        <v>159047</v>
      </c>
      <c r="J58300" s="2" t="s">
        <v>202214</v>
      </c>
      <c r="K58300" t="s">
        <v>220838</v>
      </c>
      <c r="L58300" t="s">
        <v>228704</v>
      </c>
      <c r="M58300" t="s">
        <v>8</v>
      </c>
      <c r="N58300" t="s">
        <v>228828</v>
      </c>
      <c r="O58300" t="s">
        <v>229108</v>
      </c>
      <c r="P58300" t="s">
        <v>229108</v>
      </c>
      <c r="Q58300" t="s">
        <v>120308</v>
      </c>
      <c r="R58300" t="s">
        <v>220838</v>
      </c>
      <c r="S58300" t="s">
        <v>233771</v>
      </c>
    </row>
    <row r="58301" spans="1:19" x14ac:dyDescent="0.35">
      <c r="A58301" s="1">
        <v>72360</v>
      </c>
      <c r="B58301" t="s">
        <v>34568</v>
      </c>
      <c r="C58301" t="s">
        <v>103550</v>
      </c>
      <c r="D58301" t="s">
        <v>5</v>
      </c>
      <c r="E58301" t="s">
        <v>119955</v>
      </c>
      <c r="F58301" t="s">
        <v>121149</v>
      </c>
      <c r="G58301">
        <v>2.5000000000000001E-5</v>
      </c>
      <c r="H58301" t="s">
        <v>34568</v>
      </c>
      <c r="I58301" t="s">
        <v>159047</v>
      </c>
      <c r="J58301" s="2" t="s">
        <v>202214</v>
      </c>
      <c r="K58301" t="s">
        <v>220838</v>
      </c>
      <c r="L58301" t="s">
        <v>228704</v>
      </c>
      <c r="M58301" t="s">
        <v>8</v>
      </c>
      <c r="N58301" t="s">
        <v>228828</v>
      </c>
      <c r="O58301" t="s">
        <v>229108</v>
      </c>
      <c r="P58301" t="s">
        <v>229108</v>
      </c>
      <c r="Q58301" t="s">
        <v>120308</v>
      </c>
      <c r="R58301" t="s">
        <v>220838</v>
      </c>
      <c r="S58301" t="s">
        <v>233771</v>
      </c>
    </row>
    <row r="58302" spans="1:19" x14ac:dyDescent="0.35">
      <c r="A58302" s="1">
        <v>72361</v>
      </c>
      <c r="B58302" t="s">
        <v>34568</v>
      </c>
      <c r="C58302" t="s">
        <v>103551</v>
      </c>
      <c r="D58302" t="s">
        <v>4</v>
      </c>
      <c r="F58302" t="s">
        <v>121066</v>
      </c>
      <c r="G58302">
        <v>9.9999999999999995E-7</v>
      </c>
      <c r="H58302" t="s">
        <v>34568</v>
      </c>
      <c r="I58302" t="s">
        <v>159047</v>
      </c>
      <c r="J58302" s="2" t="s">
        <v>202214</v>
      </c>
      <c r="K58302" t="s">
        <v>220838</v>
      </c>
      <c r="L58302" t="s">
        <v>228704</v>
      </c>
      <c r="M58302" t="s">
        <v>8</v>
      </c>
      <c r="N58302" t="s">
        <v>228828</v>
      </c>
      <c r="O58302" t="s">
        <v>229108</v>
      </c>
      <c r="P58302" t="s">
        <v>229108</v>
      </c>
      <c r="Q58302" t="s">
        <v>120308</v>
      </c>
      <c r="R58302" t="s">
        <v>220838</v>
      </c>
      <c r="S58302" t="s">
        <v>233771</v>
      </c>
    </row>
    <row r="58303" spans="1:19" x14ac:dyDescent="0.35">
      <c r="A58303" s="1">
        <v>72362</v>
      </c>
      <c r="B58303" t="s">
        <v>34569</v>
      </c>
      <c r="C58303" t="s">
        <v>103552</v>
      </c>
      <c r="D58303" t="s">
        <v>4</v>
      </c>
      <c r="F58303" t="s">
        <v>120260</v>
      </c>
      <c r="G58303">
        <v>4.0000000000000001E-8</v>
      </c>
      <c r="H58303" t="s">
        <v>34569</v>
      </c>
      <c r="I58303" t="s">
        <v>159048</v>
      </c>
      <c r="J58303" s="2" t="s">
        <v>202215</v>
      </c>
      <c r="K58303" t="s">
        <v>220845</v>
      </c>
      <c r="L58303" t="s">
        <v>228704</v>
      </c>
      <c r="Q58303" t="s">
        <v>120056</v>
      </c>
      <c r="R58303" t="s">
        <v>220838</v>
      </c>
      <c r="S58303" t="s">
        <v>233771</v>
      </c>
    </row>
    <row r="58304" spans="1:19" x14ac:dyDescent="0.35">
      <c r="A58304" s="1">
        <v>72363</v>
      </c>
      <c r="B58304" t="s">
        <v>34570</v>
      </c>
      <c r="C58304" t="s">
        <v>103553</v>
      </c>
      <c r="D58304" t="s">
        <v>4</v>
      </c>
      <c r="F58304" t="s">
        <v>120815</v>
      </c>
      <c r="G58304">
        <v>1.1999999999999999E-7</v>
      </c>
      <c r="H58304" t="s">
        <v>34570</v>
      </c>
      <c r="I58304" t="s">
        <v>159049</v>
      </c>
      <c r="J58304" s="2" t="s">
        <v>202216</v>
      </c>
      <c r="K58304" t="s">
        <v>220846</v>
      </c>
      <c r="L58304" t="s">
        <v>228704</v>
      </c>
      <c r="M58304" t="s">
        <v>8</v>
      </c>
      <c r="N58304" t="s">
        <v>228828</v>
      </c>
      <c r="O58304" t="s">
        <v>229113</v>
      </c>
      <c r="P58304" t="s">
        <v>230103</v>
      </c>
      <c r="R58304" t="s">
        <v>220838</v>
      </c>
      <c r="S58304" t="s">
        <v>233771</v>
      </c>
    </row>
    <row r="58305" spans="1:19" x14ac:dyDescent="0.35">
      <c r="A58305" s="1">
        <v>72364</v>
      </c>
      <c r="B58305" t="s">
        <v>34571</v>
      </c>
      <c r="C58305" t="s">
        <v>103554</v>
      </c>
      <c r="D58305" t="s">
        <v>4</v>
      </c>
      <c r="F58305" t="s">
        <v>120197</v>
      </c>
      <c r="G58305">
        <v>2.5000000000000002E-6</v>
      </c>
      <c r="H58305" t="s">
        <v>34571</v>
      </c>
      <c r="I58305" t="s">
        <v>159050</v>
      </c>
      <c r="J58305" s="2" t="s">
        <v>202217</v>
      </c>
      <c r="K58305" t="s">
        <v>220847</v>
      </c>
      <c r="L58305" t="s">
        <v>228704</v>
      </c>
      <c r="M58305" t="s">
        <v>8</v>
      </c>
      <c r="N58305" t="s">
        <v>228832</v>
      </c>
      <c r="O58305" t="s">
        <v>229111</v>
      </c>
      <c r="P58305" t="s">
        <v>230079</v>
      </c>
      <c r="Q58305" t="s">
        <v>120059</v>
      </c>
      <c r="R58305" t="s">
        <v>220838</v>
      </c>
      <c r="S58305" t="s">
        <v>233771</v>
      </c>
    </row>
    <row r="58306" spans="1:19" x14ac:dyDescent="0.35">
      <c r="A58306" s="1">
        <v>72365</v>
      </c>
      <c r="B58306" t="s">
        <v>34572</v>
      </c>
      <c r="C58306" t="s">
        <v>103555</v>
      </c>
      <c r="D58306" t="s">
        <v>5</v>
      </c>
      <c r="F58306" t="s">
        <v>122036</v>
      </c>
      <c r="G58306">
        <v>1.0000000000000001E-5</v>
      </c>
      <c r="H58306" t="s">
        <v>34572</v>
      </c>
      <c r="I58306" t="s">
        <v>159051</v>
      </c>
      <c r="J58306" s="2" t="s">
        <v>202218</v>
      </c>
      <c r="K58306" t="s">
        <v>220848</v>
      </c>
      <c r="L58306" t="s">
        <v>228706</v>
      </c>
      <c r="M58306" t="s">
        <v>8</v>
      </c>
      <c r="N58306" t="s">
        <v>228828</v>
      </c>
      <c r="O58306" t="s">
        <v>229113</v>
      </c>
      <c r="P58306" t="s">
        <v>230137</v>
      </c>
      <c r="Q58306" t="s">
        <v>120004</v>
      </c>
      <c r="R58306" t="s">
        <v>220838</v>
      </c>
      <c r="S58306" t="s">
        <v>233771</v>
      </c>
    </row>
    <row r="58307" spans="1:19" x14ac:dyDescent="0.35">
      <c r="A58307" s="1">
        <v>72366</v>
      </c>
      <c r="B58307" t="s">
        <v>34572</v>
      </c>
      <c r="C58307" t="s">
        <v>103556</v>
      </c>
      <c r="D58307" t="s">
        <v>5</v>
      </c>
      <c r="E58307" t="s">
        <v>119956</v>
      </c>
      <c r="F58307" t="s">
        <v>121643</v>
      </c>
      <c r="G58307">
        <v>1.0000000000000001E-5</v>
      </c>
      <c r="H58307" t="s">
        <v>34572</v>
      </c>
      <c r="I58307" t="s">
        <v>159051</v>
      </c>
      <c r="J58307" s="2" t="s">
        <v>202218</v>
      </c>
      <c r="K58307" t="s">
        <v>220848</v>
      </c>
      <c r="L58307" t="s">
        <v>228706</v>
      </c>
      <c r="M58307" t="s">
        <v>8</v>
      </c>
      <c r="N58307" t="s">
        <v>228828</v>
      </c>
      <c r="O58307" t="s">
        <v>229113</v>
      </c>
      <c r="P58307" t="s">
        <v>230137</v>
      </c>
      <c r="Q58307" t="s">
        <v>120004</v>
      </c>
      <c r="R58307" t="s">
        <v>220838</v>
      </c>
      <c r="S58307" t="s">
        <v>233771</v>
      </c>
    </row>
    <row r="58308" spans="1:19" x14ac:dyDescent="0.35">
      <c r="A58308" s="1">
        <v>72367</v>
      </c>
      <c r="B58308" t="s">
        <v>34573</v>
      </c>
      <c r="C58308" t="s">
        <v>103557</v>
      </c>
      <c r="D58308" t="s">
        <v>4</v>
      </c>
      <c r="F58308" t="s">
        <v>120923</v>
      </c>
      <c r="G58308">
        <v>1.14E-7</v>
      </c>
      <c r="H58308" t="s">
        <v>34573</v>
      </c>
      <c r="I58308" t="s">
        <v>159052</v>
      </c>
      <c r="J58308" s="2" t="s">
        <v>202219</v>
      </c>
      <c r="K58308" t="s">
        <v>220849</v>
      </c>
      <c r="L58308" t="s">
        <v>228704</v>
      </c>
      <c r="M58308" t="s">
        <v>16</v>
      </c>
      <c r="N58308" t="s">
        <v>228837</v>
      </c>
      <c r="O58308" t="s">
        <v>229217</v>
      </c>
      <c r="P58308" t="s">
        <v>229217</v>
      </c>
      <c r="Q58308" t="s">
        <v>120787</v>
      </c>
      <c r="R58308" t="s">
        <v>220838</v>
      </c>
      <c r="S58308" t="s">
        <v>233771</v>
      </c>
    </row>
    <row r="58309" spans="1:19" x14ac:dyDescent="0.35">
      <c r="A58309" s="1">
        <v>72368</v>
      </c>
      <c r="B58309" t="s">
        <v>34574</v>
      </c>
      <c r="C58309" t="s">
        <v>103558</v>
      </c>
      <c r="D58309" t="s">
        <v>4</v>
      </c>
      <c r="F58309" t="s">
        <v>120959</v>
      </c>
      <c r="G58309">
        <v>4.0000000000000001E-8</v>
      </c>
      <c r="H58309" t="s">
        <v>34574</v>
      </c>
      <c r="I58309" t="s">
        <v>159053</v>
      </c>
      <c r="J58309" s="2" t="s">
        <v>202220</v>
      </c>
      <c r="K58309" t="s">
        <v>220850</v>
      </c>
      <c r="L58309" t="s">
        <v>228704</v>
      </c>
      <c r="M58309" t="s">
        <v>8</v>
      </c>
      <c r="N58309" t="s">
        <v>228832</v>
      </c>
      <c r="O58309" t="s">
        <v>229111</v>
      </c>
      <c r="P58309" t="s">
        <v>230079</v>
      </c>
      <c r="Q58309" t="s">
        <v>120056</v>
      </c>
      <c r="R58309" t="s">
        <v>220838</v>
      </c>
      <c r="S58309" t="s">
        <v>233771</v>
      </c>
    </row>
    <row r="58310" spans="1:19" x14ac:dyDescent="0.35">
      <c r="A58310" s="1">
        <v>72369</v>
      </c>
      <c r="B58310" t="s">
        <v>34575</v>
      </c>
      <c r="C58310" t="s">
        <v>103559</v>
      </c>
      <c r="D58310" t="s">
        <v>5</v>
      </c>
      <c r="E58310" t="s">
        <v>119956</v>
      </c>
      <c r="F58310" t="s">
        <v>122528</v>
      </c>
      <c r="G58310">
        <v>5.4999999999999999E-6</v>
      </c>
      <c r="H58310" t="s">
        <v>34575</v>
      </c>
      <c r="I58310" t="s">
        <v>159054</v>
      </c>
      <c r="J58310" s="2" t="s">
        <v>202221</v>
      </c>
      <c r="K58310" t="s">
        <v>220851</v>
      </c>
      <c r="L58310" t="s">
        <v>228706</v>
      </c>
      <c r="M58310" t="s">
        <v>8</v>
      </c>
      <c r="N58310" t="s">
        <v>228848</v>
      </c>
      <c r="O58310" t="s">
        <v>229133</v>
      </c>
      <c r="P58310" t="s">
        <v>230294</v>
      </c>
      <c r="Q58310" t="s">
        <v>122295</v>
      </c>
      <c r="R58310" t="s">
        <v>220838</v>
      </c>
      <c r="S58310" t="s">
        <v>233771</v>
      </c>
    </row>
    <row r="58311" spans="1:19" x14ac:dyDescent="0.35">
      <c r="A58311" s="1">
        <v>72370</v>
      </c>
      <c r="B58311" t="s">
        <v>34575</v>
      </c>
      <c r="C58311" t="s">
        <v>103560</v>
      </c>
      <c r="D58311" t="s">
        <v>5</v>
      </c>
      <c r="E58311" t="s">
        <v>119958</v>
      </c>
      <c r="F58311" t="s">
        <v>122812</v>
      </c>
      <c r="G58311">
        <v>6.2999999999999998E-6</v>
      </c>
      <c r="H58311" t="s">
        <v>34575</v>
      </c>
      <c r="I58311" t="s">
        <v>159054</v>
      </c>
      <c r="J58311" s="2" t="s">
        <v>202221</v>
      </c>
      <c r="K58311" t="s">
        <v>220851</v>
      </c>
      <c r="L58311" t="s">
        <v>228706</v>
      </c>
      <c r="M58311" t="s">
        <v>8</v>
      </c>
      <c r="N58311" t="s">
        <v>228848</v>
      </c>
      <c r="O58311" t="s">
        <v>229133</v>
      </c>
      <c r="P58311" t="s">
        <v>230294</v>
      </c>
      <c r="Q58311" t="s">
        <v>122295</v>
      </c>
      <c r="R58311" t="s">
        <v>220838</v>
      </c>
      <c r="S58311" t="s">
        <v>233771</v>
      </c>
    </row>
    <row r="58312" spans="1:19" x14ac:dyDescent="0.35">
      <c r="A58312" s="1">
        <v>72371</v>
      </c>
      <c r="B58312" t="s">
        <v>34576</v>
      </c>
      <c r="C58312" t="s">
        <v>103561</v>
      </c>
      <c r="D58312" t="s">
        <v>4</v>
      </c>
      <c r="F58312" t="s">
        <v>121754</v>
      </c>
      <c r="G58312">
        <v>1.9999999999999999E-6</v>
      </c>
      <c r="H58312" t="s">
        <v>34576</v>
      </c>
      <c r="I58312" t="s">
        <v>159055</v>
      </c>
      <c r="J58312" s="2" t="s">
        <v>202222</v>
      </c>
      <c r="K58312" t="s">
        <v>220852</v>
      </c>
      <c r="L58312" t="s">
        <v>228706</v>
      </c>
      <c r="M58312" t="s">
        <v>8</v>
      </c>
      <c r="N58312" t="s">
        <v>228828</v>
      </c>
      <c r="O58312" t="s">
        <v>229113</v>
      </c>
      <c r="P58312" t="s">
        <v>230081</v>
      </c>
      <c r="Q58312" t="s">
        <v>120009</v>
      </c>
      <c r="R58312" t="s">
        <v>220838</v>
      </c>
      <c r="S58312" t="s">
        <v>233771</v>
      </c>
    </row>
    <row r="58313" spans="1:19" x14ac:dyDescent="0.35">
      <c r="A58313" s="1">
        <v>72372</v>
      </c>
      <c r="B58313" t="s">
        <v>34577</v>
      </c>
      <c r="C58313" t="s">
        <v>103562</v>
      </c>
      <c r="D58313" t="s">
        <v>4</v>
      </c>
      <c r="F58313" t="s">
        <v>120172</v>
      </c>
      <c r="G58313">
        <v>2.9999999999999999E-7</v>
      </c>
      <c r="H58313" t="s">
        <v>34577</v>
      </c>
      <c r="I58313" t="s">
        <v>159056</v>
      </c>
      <c r="J58313" s="2" t="s">
        <v>202223</v>
      </c>
      <c r="K58313" t="s">
        <v>220853</v>
      </c>
      <c r="L58313" t="s">
        <v>228704</v>
      </c>
      <c r="Q58313" t="s">
        <v>120141</v>
      </c>
      <c r="R58313" t="s">
        <v>220838</v>
      </c>
      <c r="S58313" t="s">
        <v>233771</v>
      </c>
    </row>
    <row r="58314" spans="1:19" x14ac:dyDescent="0.35">
      <c r="A58314" s="1">
        <v>72373</v>
      </c>
      <c r="B58314" t="s">
        <v>34578</v>
      </c>
      <c r="C58314" t="s">
        <v>103563</v>
      </c>
      <c r="D58314" t="s">
        <v>5</v>
      </c>
      <c r="E58314" t="s">
        <v>119954</v>
      </c>
      <c r="F58314" t="s">
        <v>122589</v>
      </c>
      <c r="G58314">
        <v>1.4999999999999999E-4</v>
      </c>
      <c r="H58314" t="s">
        <v>34578</v>
      </c>
      <c r="I58314" t="s">
        <v>159057</v>
      </c>
      <c r="J58314" s="2" t="s">
        <v>202224</v>
      </c>
      <c r="K58314" t="s">
        <v>220854</v>
      </c>
      <c r="L58314" t="s">
        <v>228704</v>
      </c>
      <c r="M58314" t="s">
        <v>14</v>
      </c>
      <c r="N58314" t="s">
        <v>228857</v>
      </c>
      <c r="O58314" t="s">
        <v>229149</v>
      </c>
      <c r="P58314" t="s">
        <v>230233</v>
      </c>
      <c r="Q58314" t="s">
        <v>120679</v>
      </c>
      <c r="R58314" t="s">
        <v>220838</v>
      </c>
      <c r="S58314" t="s">
        <v>233771</v>
      </c>
    </row>
    <row r="58315" spans="1:19" x14ac:dyDescent="0.35">
      <c r="A58315" s="1">
        <v>72374</v>
      </c>
      <c r="B58315" t="s">
        <v>34578</v>
      </c>
      <c r="C58315" t="s">
        <v>103564</v>
      </c>
      <c r="D58315" t="s">
        <v>5</v>
      </c>
      <c r="E58315" t="s">
        <v>119955</v>
      </c>
      <c r="F58315" t="s">
        <v>120060</v>
      </c>
      <c r="G58315">
        <v>8.0000000000000007E-5</v>
      </c>
      <c r="H58315" t="s">
        <v>34578</v>
      </c>
      <c r="I58315" t="s">
        <v>159057</v>
      </c>
      <c r="J58315" s="2" t="s">
        <v>202224</v>
      </c>
      <c r="K58315" t="s">
        <v>220854</v>
      </c>
      <c r="L58315" t="s">
        <v>228704</v>
      </c>
      <c r="M58315" t="s">
        <v>14</v>
      </c>
      <c r="N58315" t="s">
        <v>228857</v>
      </c>
      <c r="O58315" t="s">
        <v>229149</v>
      </c>
      <c r="P58315" t="s">
        <v>230233</v>
      </c>
      <c r="Q58315" t="s">
        <v>120679</v>
      </c>
      <c r="R58315" t="s">
        <v>220838</v>
      </c>
      <c r="S58315" t="s">
        <v>233771</v>
      </c>
    </row>
    <row r="58316" spans="1:19" x14ac:dyDescent="0.35">
      <c r="A58316" s="1">
        <v>72376</v>
      </c>
      <c r="B58316" t="s">
        <v>34579</v>
      </c>
      <c r="C58316" t="s">
        <v>103565</v>
      </c>
      <c r="D58316" t="s">
        <v>5</v>
      </c>
      <c r="E58316" t="s">
        <v>119955</v>
      </c>
      <c r="F58316" t="s">
        <v>123686</v>
      </c>
      <c r="G58316">
        <v>2.2000000000000001E-6</v>
      </c>
      <c r="H58316" t="s">
        <v>34579</v>
      </c>
      <c r="I58316" t="s">
        <v>159058</v>
      </c>
      <c r="J58316" s="2" t="s">
        <v>202225</v>
      </c>
      <c r="K58316" t="s">
        <v>220855</v>
      </c>
      <c r="L58316" t="s">
        <v>228706</v>
      </c>
      <c r="M58316" t="s">
        <v>8</v>
      </c>
      <c r="N58316" t="s">
        <v>228841</v>
      </c>
      <c r="O58316" t="s">
        <v>229137</v>
      </c>
      <c r="P58316" t="s">
        <v>229137</v>
      </c>
      <c r="Q58316" t="s">
        <v>122023</v>
      </c>
      <c r="R58316" t="s">
        <v>220838</v>
      </c>
      <c r="S58316" t="s">
        <v>233771</v>
      </c>
    </row>
    <row r="58317" spans="1:19" x14ac:dyDescent="0.35">
      <c r="A58317" s="1">
        <v>72382</v>
      </c>
      <c r="B58317" t="s">
        <v>34580</v>
      </c>
      <c r="C58317" t="s">
        <v>103566</v>
      </c>
      <c r="D58317" t="s">
        <v>5</v>
      </c>
      <c r="F58317" t="s">
        <v>123015</v>
      </c>
      <c r="G58317">
        <v>1.9999999999999999E-7</v>
      </c>
      <c r="H58317" t="s">
        <v>34580</v>
      </c>
      <c r="I58317" t="s">
        <v>159059</v>
      </c>
      <c r="J58317" s="2" t="s">
        <v>202226</v>
      </c>
      <c r="K58317" t="s">
        <v>220856</v>
      </c>
      <c r="L58317" t="s">
        <v>228704</v>
      </c>
      <c r="M58317" t="s">
        <v>8</v>
      </c>
      <c r="N58317" t="s">
        <v>228830</v>
      </c>
      <c r="O58317" t="s">
        <v>229110</v>
      </c>
      <c r="P58317" t="s">
        <v>229110</v>
      </c>
      <c r="Q58317" t="s">
        <v>121999</v>
      </c>
      <c r="R58317" t="s">
        <v>220838</v>
      </c>
      <c r="S58317" t="s">
        <v>233771</v>
      </c>
    </row>
    <row r="58318" spans="1:19" x14ac:dyDescent="0.35">
      <c r="A58318" s="1">
        <v>72383</v>
      </c>
      <c r="B58318" t="s">
        <v>34580</v>
      </c>
      <c r="C58318" t="s">
        <v>103567</v>
      </c>
      <c r="D58318" t="s">
        <v>5</v>
      </c>
      <c r="F58318" t="s">
        <v>120649</v>
      </c>
      <c r="G58318">
        <v>1.9999999999999999E-7</v>
      </c>
      <c r="H58318" t="s">
        <v>34580</v>
      </c>
      <c r="I58318" t="s">
        <v>159059</v>
      </c>
      <c r="J58318" s="2" t="s">
        <v>202226</v>
      </c>
      <c r="K58318" t="s">
        <v>220856</v>
      </c>
      <c r="L58318" t="s">
        <v>228704</v>
      </c>
      <c r="M58318" t="s">
        <v>8</v>
      </c>
      <c r="N58318" t="s">
        <v>228830</v>
      </c>
      <c r="O58318" t="s">
        <v>229110</v>
      </c>
      <c r="P58318" t="s">
        <v>229110</v>
      </c>
      <c r="Q58318" t="s">
        <v>121999</v>
      </c>
      <c r="R58318" t="s">
        <v>220838</v>
      </c>
      <c r="S58318" t="s">
        <v>233771</v>
      </c>
    </row>
    <row r="58319" spans="1:19" x14ac:dyDescent="0.35">
      <c r="A58319" s="1">
        <v>72384</v>
      </c>
      <c r="B58319" t="s">
        <v>34580</v>
      </c>
      <c r="C58319" t="s">
        <v>103568</v>
      </c>
      <c r="D58319" t="s">
        <v>4</v>
      </c>
      <c r="F58319" t="s">
        <v>120245</v>
      </c>
      <c r="G58319">
        <v>4.9999999999999998E-7</v>
      </c>
      <c r="H58319" t="s">
        <v>34580</v>
      </c>
      <c r="I58319" t="s">
        <v>159059</v>
      </c>
      <c r="J58319" s="2" t="s">
        <v>202226</v>
      </c>
      <c r="K58319" t="s">
        <v>220856</v>
      </c>
      <c r="L58319" t="s">
        <v>228704</v>
      </c>
      <c r="M58319" t="s">
        <v>8</v>
      </c>
      <c r="N58319" t="s">
        <v>228830</v>
      </c>
      <c r="O58319" t="s">
        <v>229110</v>
      </c>
      <c r="P58319" t="s">
        <v>229110</v>
      </c>
      <c r="Q58319" t="s">
        <v>121999</v>
      </c>
      <c r="R58319" t="s">
        <v>220838</v>
      </c>
      <c r="S58319" t="s">
        <v>233771</v>
      </c>
    </row>
    <row r="58320" spans="1:19" x14ac:dyDescent="0.35">
      <c r="A58320" s="1">
        <v>72386</v>
      </c>
      <c r="B58320" t="s">
        <v>34581</v>
      </c>
      <c r="C58320" t="s">
        <v>103569</v>
      </c>
      <c r="D58320" t="s">
        <v>5</v>
      </c>
      <c r="E58320" t="s">
        <v>119955</v>
      </c>
      <c r="F58320" t="s">
        <v>121910</v>
      </c>
      <c r="G58320">
        <v>9.0000000000000007E-7</v>
      </c>
      <c r="H58320" t="s">
        <v>34581</v>
      </c>
      <c r="I58320" t="s">
        <v>159060</v>
      </c>
      <c r="J58320" s="2" t="s">
        <v>202227</v>
      </c>
      <c r="K58320" t="s">
        <v>220857</v>
      </c>
      <c r="L58320" t="s">
        <v>228704</v>
      </c>
      <c r="M58320" t="s">
        <v>8</v>
      </c>
      <c r="N58320" t="s">
        <v>228832</v>
      </c>
      <c r="O58320" t="s">
        <v>229111</v>
      </c>
      <c r="P58320" t="s">
        <v>230079</v>
      </c>
      <c r="Q58320" t="s">
        <v>121694</v>
      </c>
      <c r="R58320" t="s">
        <v>220838</v>
      </c>
      <c r="S58320" t="s">
        <v>233771</v>
      </c>
    </row>
    <row r="58321" spans="1:19" x14ac:dyDescent="0.35">
      <c r="A58321" s="1">
        <v>72387</v>
      </c>
      <c r="B58321" t="s">
        <v>34582</v>
      </c>
      <c r="C58321" t="s">
        <v>103570</v>
      </c>
      <c r="D58321" t="s">
        <v>4</v>
      </c>
      <c r="F58321" t="s">
        <v>123854</v>
      </c>
      <c r="G58321">
        <v>2.9999999999999999E-7</v>
      </c>
      <c r="H58321" t="s">
        <v>34582</v>
      </c>
      <c r="I58321" t="s">
        <v>159061</v>
      </c>
      <c r="J58321" s="2" t="s">
        <v>202228</v>
      </c>
      <c r="K58321" t="s">
        <v>220858</v>
      </c>
      <c r="L58321" t="s">
        <v>228704</v>
      </c>
      <c r="M58321" t="s">
        <v>8</v>
      </c>
      <c r="N58321" t="s">
        <v>228841</v>
      </c>
      <c r="O58321" t="s">
        <v>229137</v>
      </c>
      <c r="P58321" t="s">
        <v>229137</v>
      </c>
      <c r="Q58321" t="s">
        <v>120042</v>
      </c>
      <c r="R58321" t="s">
        <v>220838</v>
      </c>
      <c r="S58321" t="s">
        <v>233771</v>
      </c>
    </row>
    <row r="58322" spans="1:19" x14ac:dyDescent="0.35">
      <c r="A58322" s="1">
        <v>72388</v>
      </c>
      <c r="B58322" t="s">
        <v>34583</v>
      </c>
      <c r="C58322" t="s">
        <v>103571</v>
      </c>
      <c r="D58322" t="s">
        <v>4</v>
      </c>
      <c r="F58322" t="s">
        <v>120128</v>
      </c>
      <c r="G58322">
        <v>4.9999999999999998E-7</v>
      </c>
      <c r="H58322" t="s">
        <v>34583</v>
      </c>
      <c r="I58322" t="s">
        <v>159062</v>
      </c>
      <c r="J58322" s="2" t="s">
        <v>202229</v>
      </c>
      <c r="K58322" t="s">
        <v>220859</v>
      </c>
      <c r="L58322" t="s">
        <v>228704</v>
      </c>
      <c r="M58322" t="s">
        <v>10</v>
      </c>
      <c r="N58322" t="s">
        <v>228827</v>
      </c>
      <c r="O58322" t="s">
        <v>229107</v>
      </c>
      <c r="P58322" t="s">
        <v>229107</v>
      </c>
      <c r="Q58322" t="s">
        <v>119966</v>
      </c>
      <c r="R58322" t="s">
        <v>220838</v>
      </c>
      <c r="S58322" t="s">
        <v>233771</v>
      </c>
    </row>
    <row r="58323" spans="1:19" x14ac:dyDescent="0.35">
      <c r="A58323" s="1">
        <v>72389</v>
      </c>
      <c r="B58323" t="s">
        <v>34584</v>
      </c>
      <c r="C58323" t="s">
        <v>103572</v>
      </c>
      <c r="D58323" t="s">
        <v>5</v>
      </c>
      <c r="F58323" t="s">
        <v>120822</v>
      </c>
      <c r="G58323">
        <v>2.2500000000000001E-5</v>
      </c>
      <c r="H58323" t="s">
        <v>34584</v>
      </c>
      <c r="I58323" t="s">
        <v>159063</v>
      </c>
      <c r="J58323" s="2" t="s">
        <v>202230</v>
      </c>
      <c r="K58323" t="s">
        <v>220860</v>
      </c>
      <c r="L58323" t="s">
        <v>228706</v>
      </c>
      <c r="M58323" t="s">
        <v>8</v>
      </c>
      <c r="N58323" t="s">
        <v>228828</v>
      </c>
      <c r="O58323" t="s">
        <v>229108</v>
      </c>
      <c r="P58323" t="s">
        <v>229108</v>
      </c>
      <c r="Q58323" t="s">
        <v>120008</v>
      </c>
      <c r="R58323" t="s">
        <v>220838</v>
      </c>
      <c r="S58323" t="s">
        <v>233771</v>
      </c>
    </row>
    <row r="58324" spans="1:19" x14ac:dyDescent="0.35">
      <c r="A58324" s="1">
        <v>72390</v>
      </c>
      <c r="B58324" t="s">
        <v>34585</v>
      </c>
      <c r="C58324" t="s">
        <v>103573</v>
      </c>
      <c r="D58324" t="s">
        <v>4</v>
      </c>
      <c r="F58324" t="s">
        <v>120367</v>
      </c>
      <c r="G58324">
        <v>1.9999999999999999E-7</v>
      </c>
      <c r="H58324" t="s">
        <v>34585</v>
      </c>
      <c r="I58324" t="s">
        <v>159064</v>
      </c>
      <c r="J58324" s="2" t="s">
        <v>202231</v>
      </c>
      <c r="K58324" t="s">
        <v>220861</v>
      </c>
      <c r="L58324" t="s">
        <v>228704</v>
      </c>
      <c r="M58324" t="s">
        <v>8</v>
      </c>
      <c r="N58324" t="s">
        <v>228848</v>
      </c>
      <c r="O58324" t="s">
        <v>229133</v>
      </c>
      <c r="P58324" t="s">
        <v>229133</v>
      </c>
      <c r="Q58324" t="s">
        <v>120107</v>
      </c>
      <c r="R58324" t="s">
        <v>220838</v>
      </c>
      <c r="S58324" t="s">
        <v>233771</v>
      </c>
    </row>
    <row r="58325" spans="1:19" x14ac:dyDescent="0.35">
      <c r="A58325" s="1">
        <v>72391</v>
      </c>
      <c r="B58325" t="s">
        <v>34586</v>
      </c>
      <c r="C58325" t="s">
        <v>103574</v>
      </c>
      <c r="D58325" t="s">
        <v>5</v>
      </c>
      <c r="F58325" t="s">
        <v>121560</v>
      </c>
      <c r="G58325">
        <v>1.5E-5</v>
      </c>
      <c r="H58325" t="s">
        <v>34586</v>
      </c>
      <c r="I58325" t="s">
        <v>159065</v>
      </c>
      <c r="J58325" s="2" t="s">
        <v>202232</v>
      </c>
      <c r="K58325" t="s">
        <v>220862</v>
      </c>
      <c r="L58325" t="s">
        <v>228704</v>
      </c>
      <c r="M58325" t="s">
        <v>8</v>
      </c>
      <c r="N58325" t="s">
        <v>228828</v>
      </c>
      <c r="O58325" t="s">
        <v>229315</v>
      </c>
      <c r="P58325" t="s">
        <v>230489</v>
      </c>
      <c r="R58325" t="s">
        <v>220838</v>
      </c>
      <c r="S58325" t="s">
        <v>233771</v>
      </c>
    </row>
    <row r="58326" spans="1:19" x14ac:dyDescent="0.35">
      <c r="A58326" s="1">
        <v>72393</v>
      </c>
      <c r="B58326" t="s">
        <v>34587</v>
      </c>
      <c r="C58326" t="s">
        <v>103575</v>
      </c>
      <c r="D58326" t="s">
        <v>5</v>
      </c>
      <c r="E58326" t="s">
        <v>119954</v>
      </c>
      <c r="F58326" t="s">
        <v>121209</v>
      </c>
      <c r="G58326">
        <v>1.95E-5</v>
      </c>
      <c r="H58326" t="s">
        <v>34587</v>
      </c>
      <c r="I58326" t="s">
        <v>159066</v>
      </c>
      <c r="J58326" s="2" t="s">
        <v>202233</v>
      </c>
      <c r="K58326" t="s">
        <v>220863</v>
      </c>
      <c r="L58326" t="s">
        <v>228706</v>
      </c>
      <c r="M58326" t="s">
        <v>8</v>
      </c>
      <c r="N58326" t="s">
        <v>228828</v>
      </c>
      <c r="O58326" t="s">
        <v>229113</v>
      </c>
      <c r="P58326" t="s">
        <v>230140</v>
      </c>
      <c r="Q58326" t="s">
        <v>123280</v>
      </c>
      <c r="R58326" t="s">
        <v>220838</v>
      </c>
      <c r="S58326" t="s">
        <v>233771</v>
      </c>
    </row>
    <row r="58327" spans="1:19" x14ac:dyDescent="0.35">
      <c r="A58327" s="1">
        <v>72394</v>
      </c>
      <c r="B58327" t="s">
        <v>34587</v>
      </c>
      <c r="C58327" t="s">
        <v>103576</v>
      </c>
      <c r="D58327" t="s">
        <v>5</v>
      </c>
      <c r="E58327" t="s">
        <v>119956</v>
      </c>
      <c r="F58327" t="s">
        <v>120944</v>
      </c>
      <c r="G58327">
        <v>1.8499999999999999E-5</v>
      </c>
      <c r="H58327" t="s">
        <v>34587</v>
      </c>
      <c r="I58327" t="s">
        <v>159066</v>
      </c>
      <c r="J58327" s="2" t="s">
        <v>202233</v>
      </c>
      <c r="K58327" t="s">
        <v>220863</v>
      </c>
      <c r="L58327" t="s">
        <v>228706</v>
      </c>
      <c r="M58327" t="s">
        <v>8</v>
      </c>
      <c r="N58327" t="s">
        <v>228828</v>
      </c>
      <c r="O58327" t="s">
        <v>229113</v>
      </c>
      <c r="P58327" t="s">
        <v>230140</v>
      </c>
      <c r="Q58327" t="s">
        <v>123280</v>
      </c>
      <c r="R58327" t="s">
        <v>220838</v>
      </c>
      <c r="S58327" t="s">
        <v>233771</v>
      </c>
    </row>
    <row r="58328" spans="1:19" x14ac:dyDescent="0.35">
      <c r="A58328" s="1">
        <v>72395</v>
      </c>
      <c r="B58328" t="s">
        <v>34587</v>
      </c>
      <c r="C58328" t="s">
        <v>103577</v>
      </c>
      <c r="D58328" t="s">
        <v>5</v>
      </c>
      <c r="E58328" t="s">
        <v>119955</v>
      </c>
      <c r="F58328" t="s">
        <v>124376</v>
      </c>
      <c r="G58328">
        <v>1.7999999999999999E-6</v>
      </c>
      <c r="H58328" t="s">
        <v>34587</v>
      </c>
      <c r="I58328" t="s">
        <v>159066</v>
      </c>
      <c r="J58328" s="2" t="s">
        <v>202233</v>
      </c>
      <c r="K58328" t="s">
        <v>220863</v>
      </c>
      <c r="L58328" t="s">
        <v>228706</v>
      </c>
      <c r="M58328" t="s">
        <v>8</v>
      </c>
      <c r="N58328" t="s">
        <v>228828</v>
      </c>
      <c r="O58328" t="s">
        <v>229113</v>
      </c>
      <c r="P58328" t="s">
        <v>230140</v>
      </c>
      <c r="Q58328" t="s">
        <v>123280</v>
      </c>
      <c r="R58328" t="s">
        <v>220838</v>
      </c>
      <c r="S58328" t="s">
        <v>233771</v>
      </c>
    </row>
    <row r="58329" spans="1:19" x14ac:dyDescent="0.35">
      <c r="A58329" s="1">
        <v>72397</v>
      </c>
      <c r="B58329" t="s">
        <v>34588</v>
      </c>
      <c r="C58329" t="s">
        <v>103578</v>
      </c>
      <c r="D58329" t="s">
        <v>5</v>
      </c>
      <c r="E58329" t="s">
        <v>119954</v>
      </c>
      <c r="F58329" t="s">
        <v>121313</v>
      </c>
      <c r="G58329">
        <v>1.0000000000000001E-5</v>
      </c>
      <c r="H58329" t="s">
        <v>34588</v>
      </c>
      <c r="I58329" t="s">
        <v>159067</v>
      </c>
      <c r="J58329" s="2" t="s">
        <v>202234</v>
      </c>
      <c r="K58329" t="s">
        <v>220864</v>
      </c>
      <c r="L58329" t="s">
        <v>228704</v>
      </c>
      <c r="M58329" t="s">
        <v>8</v>
      </c>
      <c r="N58329" t="s">
        <v>228848</v>
      </c>
      <c r="O58329" t="s">
        <v>229133</v>
      </c>
      <c r="P58329" t="s">
        <v>230112</v>
      </c>
      <c r="Q58329" t="s">
        <v>120008</v>
      </c>
      <c r="R58329" t="s">
        <v>220838</v>
      </c>
      <c r="S58329" t="s">
        <v>233771</v>
      </c>
    </row>
    <row r="58330" spans="1:19" x14ac:dyDescent="0.35">
      <c r="A58330" s="1">
        <v>72398</v>
      </c>
      <c r="B58330" t="s">
        <v>34588</v>
      </c>
      <c r="C58330" t="s">
        <v>103579</v>
      </c>
      <c r="D58330" t="s">
        <v>5</v>
      </c>
      <c r="E58330" t="s">
        <v>119954</v>
      </c>
      <c r="F58330" t="s">
        <v>121531</v>
      </c>
      <c r="G58330">
        <v>1.6177947000000002E-5</v>
      </c>
      <c r="H58330" t="s">
        <v>34588</v>
      </c>
      <c r="I58330" t="s">
        <v>159067</v>
      </c>
      <c r="J58330" s="2" t="s">
        <v>202234</v>
      </c>
      <c r="K58330" t="s">
        <v>220864</v>
      </c>
      <c r="L58330" t="s">
        <v>228704</v>
      </c>
      <c r="M58330" t="s">
        <v>8</v>
      </c>
      <c r="N58330" t="s">
        <v>228848</v>
      </c>
      <c r="O58330" t="s">
        <v>229133</v>
      </c>
      <c r="P58330" t="s">
        <v>230112</v>
      </c>
      <c r="Q58330" t="s">
        <v>120008</v>
      </c>
      <c r="R58330" t="s">
        <v>220838</v>
      </c>
      <c r="S58330" t="s">
        <v>233771</v>
      </c>
    </row>
    <row r="58331" spans="1:19" x14ac:dyDescent="0.35">
      <c r="A58331" s="1">
        <v>72399</v>
      </c>
      <c r="B58331" t="s">
        <v>34588</v>
      </c>
      <c r="C58331" t="s">
        <v>103580</v>
      </c>
      <c r="D58331" t="s">
        <v>5</v>
      </c>
      <c r="E58331" t="s">
        <v>119954</v>
      </c>
      <c r="F58331" t="s">
        <v>119999</v>
      </c>
      <c r="G58331">
        <v>9.499998E-6</v>
      </c>
      <c r="H58331" t="s">
        <v>34588</v>
      </c>
      <c r="I58331" t="s">
        <v>159067</v>
      </c>
      <c r="J58331" s="2" t="s">
        <v>202234</v>
      </c>
      <c r="K58331" t="s">
        <v>220864</v>
      </c>
      <c r="L58331" t="s">
        <v>228704</v>
      </c>
      <c r="M58331" t="s">
        <v>8</v>
      </c>
      <c r="N58331" t="s">
        <v>228848</v>
      </c>
      <c r="O58331" t="s">
        <v>229133</v>
      </c>
      <c r="P58331" t="s">
        <v>230112</v>
      </c>
      <c r="Q58331" t="s">
        <v>120008</v>
      </c>
      <c r="R58331" t="s">
        <v>220838</v>
      </c>
      <c r="S58331" t="s">
        <v>233771</v>
      </c>
    </row>
    <row r="58332" spans="1:19" x14ac:dyDescent="0.35">
      <c r="A58332" s="1">
        <v>72400</v>
      </c>
      <c r="B58332" t="s">
        <v>34588</v>
      </c>
      <c r="C58332" t="s">
        <v>103581</v>
      </c>
      <c r="D58332" t="s">
        <v>5</v>
      </c>
      <c r="E58332" t="s">
        <v>119955</v>
      </c>
      <c r="F58332" t="s">
        <v>123177</v>
      </c>
      <c r="G58332">
        <v>1.9999999999999999E-6</v>
      </c>
      <c r="H58332" t="s">
        <v>34588</v>
      </c>
      <c r="I58332" t="s">
        <v>159067</v>
      </c>
      <c r="J58332" s="2" t="s">
        <v>202234</v>
      </c>
      <c r="K58332" t="s">
        <v>220864</v>
      </c>
      <c r="L58332" t="s">
        <v>228704</v>
      </c>
      <c r="M58332" t="s">
        <v>8</v>
      </c>
      <c r="N58332" t="s">
        <v>228848</v>
      </c>
      <c r="O58332" t="s">
        <v>229133</v>
      </c>
      <c r="P58332" t="s">
        <v>230112</v>
      </c>
      <c r="Q58332" t="s">
        <v>120008</v>
      </c>
      <c r="R58332" t="s">
        <v>220838</v>
      </c>
      <c r="S58332" t="s">
        <v>233771</v>
      </c>
    </row>
    <row r="58333" spans="1:19" x14ac:dyDescent="0.35">
      <c r="A58333" s="1">
        <v>72401</v>
      </c>
      <c r="B58333" t="s">
        <v>34589</v>
      </c>
      <c r="C58333" t="s">
        <v>103582</v>
      </c>
      <c r="D58333" t="s">
        <v>4</v>
      </c>
      <c r="F58333" t="s">
        <v>120367</v>
      </c>
      <c r="G58333">
        <v>1.85E-7</v>
      </c>
      <c r="H58333" t="s">
        <v>34589</v>
      </c>
      <c r="I58333" t="s">
        <v>159068</v>
      </c>
      <c r="J58333" s="2" t="s">
        <v>202235</v>
      </c>
      <c r="K58333" t="s">
        <v>220865</v>
      </c>
      <c r="L58333" t="s">
        <v>228706</v>
      </c>
      <c r="M58333" t="s">
        <v>8</v>
      </c>
      <c r="N58333" t="s">
        <v>228828</v>
      </c>
      <c r="O58333" t="s">
        <v>229113</v>
      </c>
      <c r="P58333" t="s">
        <v>230081</v>
      </c>
      <c r="Q58333" t="s">
        <v>119989</v>
      </c>
      <c r="R58333" t="s">
        <v>220838</v>
      </c>
      <c r="S58333" t="s">
        <v>233771</v>
      </c>
    </row>
    <row r="58334" spans="1:19" x14ac:dyDescent="0.35">
      <c r="A58334" s="1">
        <v>72402</v>
      </c>
      <c r="B58334" t="s">
        <v>34590</v>
      </c>
      <c r="C58334" t="s">
        <v>103583</v>
      </c>
      <c r="D58334" t="s">
        <v>4</v>
      </c>
      <c r="F58334" t="s">
        <v>120248</v>
      </c>
      <c r="G58334">
        <v>1.18E-7</v>
      </c>
      <c r="H58334" t="s">
        <v>34590</v>
      </c>
      <c r="I58334" t="s">
        <v>159069</v>
      </c>
      <c r="J58334" s="2" t="s">
        <v>202236</v>
      </c>
      <c r="K58334" t="s">
        <v>220866</v>
      </c>
      <c r="L58334" t="s">
        <v>228704</v>
      </c>
      <c r="M58334" t="s">
        <v>8</v>
      </c>
      <c r="N58334" t="s">
        <v>228841</v>
      </c>
      <c r="O58334" t="s">
        <v>229137</v>
      </c>
      <c r="P58334" t="s">
        <v>229137</v>
      </c>
      <c r="Q58334" t="s">
        <v>120043</v>
      </c>
      <c r="R58334" t="s">
        <v>220838</v>
      </c>
      <c r="S58334" t="s">
        <v>233771</v>
      </c>
    </row>
    <row r="58335" spans="1:19" x14ac:dyDescent="0.35">
      <c r="A58335" s="1">
        <v>72403</v>
      </c>
      <c r="B58335" t="s">
        <v>34591</v>
      </c>
      <c r="C58335" t="s">
        <v>103584</v>
      </c>
      <c r="D58335" t="s">
        <v>4</v>
      </c>
      <c r="F58335" t="s">
        <v>119987</v>
      </c>
      <c r="G58335">
        <v>1.2499999999999999E-8</v>
      </c>
      <c r="H58335" t="s">
        <v>34591</v>
      </c>
      <c r="I58335" t="s">
        <v>159070</v>
      </c>
      <c r="K58335" t="s">
        <v>220867</v>
      </c>
      <c r="L58335" t="s">
        <v>228704</v>
      </c>
      <c r="R58335" t="s">
        <v>220838</v>
      </c>
      <c r="S58335" t="s">
        <v>233771</v>
      </c>
    </row>
    <row r="58336" spans="1:19" x14ac:dyDescent="0.35">
      <c r="A58336" s="1">
        <v>72404</v>
      </c>
      <c r="B58336" t="s">
        <v>34592</v>
      </c>
      <c r="C58336" t="s">
        <v>103585</v>
      </c>
      <c r="D58336" t="s">
        <v>4</v>
      </c>
      <c r="F58336" t="s">
        <v>121772</v>
      </c>
      <c r="G58336">
        <v>3.4832999999999998E-8</v>
      </c>
      <c r="H58336" t="s">
        <v>34592</v>
      </c>
      <c r="I58336" t="s">
        <v>159071</v>
      </c>
      <c r="J58336" s="2" t="s">
        <v>202237</v>
      </c>
      <c r="K58336" t="s">
        <v>220868</v>
      </c>
      <c r="L58336" t="s">
        <v>228704</v>
      </c>
      <c r="M58336" t="s">
        <v>10</v>
      </c>
      <c r="N58336" t="s">
        <v>228827</v>
      </c>
      <c r="O58336" t="s">
        <v>229107</v>
      </c>
      <c r="P58336" t="s">
        <v>229107</v>
      </c>
      <c r="Q58336" t="s">
        <v>120923</v>
      </c>
      <c r="R58336" t="s">
        <v>220838</v>
      </c>
      <c r="S58336" t="s">
        <v>233771</v>
      </c>
    </row>
    <row r="58337" spans="1:19" x14ac:dyDescent="0.35">
      <c r="A58337" s="1">
        <v>72405</v>
      </c>
      <c r="B58337" t="s">
        <v>34593</v>
      </c>
      <c r="C58337" t="s">
        <v>103586</v>
      </c>
      <c r="D58337" t="s">
        <v>5</v>
      </c>
      <c r="F58337" t="s">
        <v>121899</v>
      </c>
      <c r="G58337">
        <v>2.2690900000000001E-7</v>
      </c>
      <c r="H58337" t="s">
        <v>34593</v>
      </c>
      <c r="I58337" t="s">
        <v>159072</v>
      </c>
      <c r="J58337" s="2" t="s">
        <v>202238</v>
      </c>
      <c r="K58337" t="s">
        <v>220869</v>
      </c>
      <c r="L58337" t="s">
        <v>228706</v>
      </c>
      <c r="M58337" t="s">
        <v>8</v>
      </c>
      <c r="N58337" t="s">
        <v>228830</v>
      </c>
      <c r="O58337" t="s">
        <v>229110</v>
      </c>
      <c r="P58337" t="s">
        <v>229110</v>
      </c>
      <c r="Q58337" t="s">
        <v>122295</v>
      </c>
      <c r="R58337" t="s">
        <v>220838</v>
      </c>
      <c r="S58337" t="s">
        <v>233771</v>
      </c>
    </row>
    <row r="58338" spans="1:19" x14ac:dyDescent="0.35">
      <c r="A58338" s="1">
        <v>72406</v>
      </c>
      <c r="B58338" t="s">
        <v>34593</v>
      </c>
      <c r="C58338" t="s">
        <v>103587</v>
      </c>
      <c r="D58338" t="s">
        <v>5</v>
      </c>
      <c r="F58338" t="s">
        <v>120866</v>
      </c>
      <c r="G58338">
        <v>6.9999999999999999E-6</v>
      </c>
      <c r="H58338" t="s">
        <v>34593</v>
      </c>
      <c r="I58338" t="s">
        <v>159072</v>
      </c>
      <c r="J58338" s="2" t="s">
        <v>202238</v>
      </c>
      <c r="K58338" t="s">
        <v>220869</v>
      </c>
      <c r="L58338" t="s">
        <v>228706</v>
      </c>
      <c r="M58338" t="s">
        <v>8</v>
      </c>
      <c r="N58338" t="s">
        <v>228830</v>
      </c>
      <c r="O58338" t="s">
        <v>229110</v>
      </c>
      <c r="P58338" t="s">
        <v>229110</v>
      </c>
      <c r="Q58338" t="s">
        <v>122295</v>
      </c>
      <c r="R58338" t="s">
        <v>220838</v>
      </c>
      <c r="S58338" t="s">
        <v>233771</v>
      </c>
    </row>
    <row r="58339" spans="1:19" x14ac:dyDescent="0.35">
      <c r="A58339" s="1">
        <v>72407</v>
      </c>
      <c r="B58339" t="s">
        <v>34593</v>
      </c>
      <c r="C58339" t="s">
        <v>103588</v>
      </c>
      <c r="D58339" t="s">
        <v>5</v>
      </c>
      <c r="E58339" t="s">
        <v>119956</v>
      </c>
      <c r="F58339" t="s">
        <v>120982</v>
      </c>
      <c r="G58339">
        <v>1.03E-5</v>
      </c>
      <c r="H58339" t="s">
        <v>34593</v>
      </c>
      <c r="I58339" t="s">
        <v>159072</v>
      </c>
      <c r="J58339" s="2" t="s">
        <v>202238</v>
      </c>
      <c r="K58339" t="s">
        <v>220869</v>
      </c>
      <c r="L58339" t="s">
        <v>228706</v>
      </c>
      <c r="M58339" t="s">
        <v>8</v>
      </c>
      <c r="N58339" t="s">
        <v>228830</v>
      </c>
      <c r="O58339" t="s">
        <v>229110</v>
      </c>
      <c r="P58339" t="s">
        <v>229110</v>
      </c>
      <c r="Q58339" t="s">
        <v>122295</v>
      </c>
      <c r="R58339" t="s">
        <v>220838</v>
      </c>
      <c r="S58339" t="s">
        <v>233771</v>
      </c>
    </row>
    <row r="58340" spans="1:19" x14ac:dyDescent="0.35">
      <c r="A58340" s="1">
        <v>72408</v>
      </c>
      <c r="B58340" t="s">
        <v>34593</v>
      </c>
      <c r="C58340" t="s">
        <v>103589</v>
      </c>
      <c r="D58340" t="s">
        <v>5</v>
      </c>
      <c r="E58340" t="s">
        <v>119955</v>
      </c>
      <c r="F58340" t="s">
        <v>121802</v>
      </c>
      <c r="G58340">
        <v>3.1999999999999999E-6</v>
      </c>
      <c r="H58340" t="s">
        <v>34593</v>
      </c>
      <c r="I58340" t="s">
        <v>159072</v>
      </c>
      <c r="J58340" s="2" t="s">
        <v>202238</v>
      </c>
      <c r="K58340" t="s">
        <v>220869</v>
      </c>
      <c r="L58340" t="s">
        <v>228706</v>
      </c>
      <c r="M58340" t="s">
        <v>8</v>
      </c>
      <c r="N58340" t="s">
        <v>228830</v>
      </c>
      <c r="O58340" t="s">
        <v>229110</v>
      </c>
      <c r="P58340" t="s">
        <v>229110</v>
      </c>
      <c r="Q58340" t="s">
        <v>122295</v>
      </c>
      <c r="R58340" t="s">
        <v>220838</v>
      </c>
      <c r="S58340" t="s">
        <v>233771</v>
      </c>
    </row>
    <row r="58341" spans="1:19" x14ac:dyDescent="0.35">
      <c r="A58341" s="1">
        <v>72409</v>
      </c>
      <c r="B58341" t="s">
        <v>34593</v>
      </c>
      <c r="C58341" t="s">
        <v>103590</v>
      </c>
      <c r="D58341" t="s">
        <v>5</v>
      </c>
      <c r="E58341" t="s">
        <v>119954</v>
      </c>
      <c r="F58341" t="s">
        <v>121193</v>
      </c>
      <c r="G58341">
        <v>6.9999999999999999E-6</v>
      </c>
      <c r="H58341" t="s">
        <v>34593</v>
      </c>
      <c r="I58341" t="s">
        <v>159072</v>
      </c>
      <c r="J58341" s="2" t="s">
        <v>202238</v>
      </c>
      <c r="K58341" t="s">
        <v>220869</v>
      </c>
      <c r="L58341" t="s">
        <v>228706</v>
      </c>
      <c r="M58341" t="s">
        <v>8</v>
      </c>
      <c r="N58341" t="s">
        <v>228830</v>
      </c>
      <c r="O58341" t="s">
        <v>229110</v>
      </c>
      <c r="P58341" t="s">
        <v>229110</v>
      </c>
      <c r="Q58341" t="s">
        <v>122295</v>
      </c>
      <c r="R58341" t="s">
        <v>220838</v>
      </c>
      <c r="S58341" t="s">
        <v>233771</v>
      </c>
    </row>
    <row r="58342" spans="1:19" x14ac:dyDescent="0.35">
      <c r="A58342" s="1">
        <v>72410</v>
      </c>
      <c r="B58342" t="s">
        <v>34593</v>
      </c>
      <c r="C58342" t="s">
        <v>103591</v>
      </c>
      <c r="D58342" t="s">
        <v>5</v>
      </c>
      <c r="F58342" t="s">
        <v>122280</v>
      </c>
      <c r="G58342">
        <v>1.35E-7</v>
      </c>
      <c r="H58342" t="s">
        <v>34593</v>
      </c>
      <c r="I58342" t="s">
        <v>159072</v>
      </c>
      <c r="J58342" s="2" t="s">
        <v>202238</v>
      </c>
      <c r="K58342" t="s">
        <v>220869</v>
      </c>
      <c r="L58342" t="s">
        <v>228706</v>
      </c>
      <c r="M58342" t="s">
        <v>8</v>
      </c>
      <c r="N58342" t="s">
        <v>228830</v>
      </c>
      <c r="O58342" t="s">
        <v>229110</v>
      </c>
      <c r="P58342" t="s">
        <v>229110</v>
      </c>
      <c r="Q58342" t="s">
        <v>122295</v>
      </c>
      <c r="R58342" t="s">
        <v>220838</v>
      </c>
      <c r="S58342" t="s">
        <v>233771</v>
      </c>
    </row>
    <row r="58343" spans="1:19" x14ac:dyDescent="0.35">
      <c r="A58343" s="1">
        <v>72411</v>
      </c>
      <c r="B58343" t="s">
        <v>34593</v>
      </c>
      <c r="C58343" t="s">
        <v>103592</v>
      </c>
      <c r="D58343" t="s">
        <v>5</v>
      </c>
      <c r="F58343" t="s">
        <v>121290</v>
      </c>
      <c r="G58343">
        <v>3.5000989999999999E-6</v>
      </c>
      <c r="H58343" t="s">
        <v>34593</v>
      </c>
      <c r="I58343" t="s">
        <v>159072</v>
      </c>
      <c r="J58343" s="2" t="s">
        <v>202238</v>
      </c>
      <c r="K58343" t="s">
        <v>220869</v>
      </c>
      <c r="L58343" t="s">
        <v>228706</v>
      </c>
      <c r="M58343" t="s">
        <v>8</v>
      </c>
      <c r="N58343" t="s">
        <v>228830</v>
      </c>
      <c r="O58343" t="s">
        <v>229110</v>
      </c>
      <c r="P58343" t="s">
        <v>229110</v>
      </c>
      <c r="Q58343" t="s">
        <v>122295</v>
      </c>
      <c r="R58343" t="s">
        <v>220838</v>
      </c>
      <c r="S58343" t="s">
        <v>233771</v>
      </c>
    </row>
    <row r="58344" spans="1:19" x14ac:dyDescent="0.35">
      <c r="A58344" s="1">
        <v>72412</v>
      </c>
      <c r="B58344" t="s">
        <v>34593</v>
      </c>
      <c r="C58344" t="s">
        <v>103593</v>
      </c>
      <c r="D58344" t="s">
        <v>5</v>
      </c>
      <c r="F58344" t="s">
        <v>120952</v>
      </c>
      <c r="G58344">
        <v>2.0244699999999999E-6</v>
      </c>
      <c r="H58344" t="s">
        <v>34593</v>
      </c>
      <c r="I58344" t="s">
        <v>159072</v>
      </c>
      <c r="J58344" s="2" t="s">
        <v>202238</v>
      </c>
      <c r="K58344" t="s">
        <v>220869</v>
      </c>
      <c r="L58344" t="s">
        <v>228706</v>
      </c>
      <c r="M58344" t="s">
        <v>8</v>
      </c>
      <c r="N58344" t="s">
        <v>228830</v>
      </c>
      <c r="O58344" t="s">
        <v>229110</v>
      </c>
      <c r="P58344" t="s">
        <v>229110</v>
      </c>
      <c r="Q58344" t="s">
        <v>122295</v>
      </c>
      <c r="R58344" t="s">
        <v>220838</v>
      </c>
      <c r="S58344" t="s">
        <v>233771</v>
      </c>
    </row>
    <row r="58345" spans="1:19" x14ac:dyDescent="0.35">
      <c r="A58345" s="1">
        <v>72413</v>
      </c>
      <c r="B58345" t="s">
        <v>34594</v>
      </c>
      <c r="C58345" t="s">
        <v>103594</v>
      </c>
      <c r="D58345" t="s">
        <v>5</v>
      </c>
      <c r="E58345" t="s">
        <v>119954</v>
      </c>
      <c r="F58345" t="s">
        <v>120400</v>
      </c>
      <c r="G58345">
        <v>1.3131976E-5</v>
      </c>
      <c r="H58345" t="s">
        <v>34594</v>
      </c>
      <c r="I58345" t="s">
        <v>159073</v>
      </c>
      <c r="J58345" s="2" t="s">
        <v>202239</v>
      </c>
      <c r="K58345" t="s">
        <v>220870</v>
      </c>
      <c r="L58345" t="s">
        <v>228704</v>
      </c>
      <c r="M58345" t="s">
        <v>13</v>
      </c>
      <c r="N58345" t="s">
        <v>228861</v>
      </c>
      <c r="O58345" t="s">
        <v>229155</v>
      </c>
      <c r="P58345" t="s">
        <v>229155</v>
      </c>
      <c r="Q58345" t="s">
        <v>233111</v>
      </c>
      <c r="R58345" t="s">
        <v>220838</v>
      </c>
      <c r="S58345" t="s">
        <v>233771</v>
      </c>
    </row>
    <row r="58346" spans="1:19" x14ac:dyDescent="0.35">
      <c r="A58346" s="1">
        <v>72415</v>
      </c>
      <c r="B58346" t="s">
        <v>34595</v>
      </c>
      <c r="C58346" t="s">
        <v>103595</v>
      </c>
      <c r="D58346" t="s">
        <v>4</v>
      </c>
      <c r="F58346" t="s">
        <v>120113</v>
      </c>
      <c r="G58346">
        <v>9.9999999999999995E-8</v>
      </c>
      <c r="H58346" t="s">
        <v>34595</v>
      </c>
      <c r="I58346" t="s">
        <v>159074</v>
      </c>
      <c r="J58346" s="2" t="s">
        <v>202240</v>
      </c>
      <c r="K58346" t="s">
        <v>220871</v>
      </c>
      <c r="L58346" t="s">
        <v>228704</v>
      </c>
      <c r="M58346" t="s">
        <v>8</v>
      </c>
      <c r="N58346" t="s">
        <v>228832</v>
      </c>
      <c r="O58346" t="s">
        <v>229111</v>
      </c>
      <c r="P58346" t="s">
        <v>230079</v>
      </c>
      <c r="Q58346" t="s">
        <v>120010</v>
      </c>
      <c r="R58346" t="s">
        <v>220838</v>
      </c>
      <c r="S58346" t="s">
        <v>233771</v>
      </c>
    </row>
    <row r="58347" spans="1:19" x14ac:dyDescent="0.35">
      <c r="A58347" s="1">
        <v>72419</v>
      </c>
      <c r="B58347" t="s">
        <v>34596</v>
      </c>
      <c r="C58347" t="s">
        <v>103596</v>
      </c>
      <c r="D58347" t="s">
        <v>5</v>
      </c>
      <c r="E58347" t="s">
        <v>119955</v>
      </c>
      <c r="F58347" t="s">
        <v>121944</v>
      </c>
      <c r="G58347">
        <v>6.0000000000000002E-6</v>
      </c>
      <c r="H58347" t="s">
        <v>34596</v>
      </c>
      <c r="I58347" t="s">
        <v>159075</v>
      </c>
      <c r="J58347" s="2" t="s">
        <v>202241</v>
      </c>
      <c r="K58347" t="s">
        <v>220872</v>
      </c>
      <c r="L58347" t="s">
        <v>228704</v>
      </c>
      <c r="M58347" t="s">
        <v>10</v>
      </c>
      <c r="N58347" t="s">
        <v>228940</v>
      </c>
      <c r="O58347" t="s">
        <v>229876</v>
      </c>
      <c r="P58347" t="s">
        <v>229876</v>
      </c>
      <c r="Q58347" t="s">
        <v>121938</v>
      </c>
      <c r="R58347" t="s">
        <v>220838</v>
      </c>
      <c r="S58347" t="s">
        <v>233771</v>
      </c>
    </row>
    <row r="58348" spans="1:19" x14ac:dyDescent="0.35">
      <c r="A58348" s="1">
        <v>72420</v>
      </c>
      <c r="B58348" t="s">
        <v>34597</v>
      </c>
      <c r="C58348" t="s">
        <v>103597</v>
      </c>
      <c r="D58348" t="s">
        <v>5</v>
      </c>
      <c r="F58348" t="s">
        <v>120672</v>
      </c>
      <c r="G58348">
        <v>5.0209640000000014E-6</v>
      </c>
      <c r="H58348" t="s">
        <v>34597</v>
      </c>
      <c r="I58348" t="s">
        <v>159076</v>
      </c>
      <c r="J58348" s="2" t="s">
        <v>202242</v>
      </c>
      <c r="K58348" t="s">
        <v>220873</v>
      </c>
      <c r="L58348" t="s">
        <v>228704</v>
      </c>
      <c r="M58348" t="s">
        <v>8</v>
      </c>
      <c r="N58348" t="s">
        <v>228832</v>
      </c>
      <c r="O58348" t="s">
        <v>229111</v>
      </c>
      <c r="P58348" t="s">
        <v>230079</v>
      </c>
      <c r="Q58348" t="s">
        <v>121748</v>
      </c>
      <c r="R58348" t="s">
        <v>220838</v>
      </c>
      <c r="S58348" t="s">
        <v>233771</v>
      </c>
    </row>
    <row r="58349" spans="1:19" x14ac:dyDescent="0.35">
      <c r="A58349" s="1">
        <v>72423</v>
      </c>
      <c r="B58349" t="s">
        <v>34598</v>
      </c>
      <c r="C58349" t="s">
        <v>103598</v>
      </c>
      <c r="D58349" t="s">
        <v>5</v>
      </c>
      <c r="E58349" t="s">
        <v>119955</v>
      </c>
      <c r="F58349" t="s">
        <v>121064</v>
      </c>
      <c r="G58349">
        <v>9.9999999999999995E-7</v>
      </c>
      <c r="H58349" t="s">
        <v>34598</v>
      </c>
      <c r="I58349" t="s">
        <v>159077</v>
      </c>
      <c r="J58349" s="2" t="s">
        <v>202243</v>
      </c>
      <c r="K58349" t="s">
        <v>220874</v>
      </c>
      <c r="L58349" t="s">
        <v>228704</v>
      </c>
      <c r="M58349" t="s">
        <v>8</v>
      </c>
      <c r="N58349" t="s">
        <v>228867</v>
      </c>
      <c r="O58349" t="s">
        <v>229163</v>
      </c>
      <c r="P58349" t="s">
        <v>229163</v>
      </c>
      <c r="Q58349" t="s">
        <v>120216</v>
      </c>
      <c r="R58349" t="s">
        <v>220838</v>
      </c>
      <c r="S58349" t="s">
        <v>233771</v>
      </c>
    </row>
    <row r="58350" spans="1:19" x14ac:dyDescent="0.35">
      <c r="A58350" s="1">
        <v>72424</v>
      </c>
      <c r="B58350" t="s">
        <v>34598</v>
      </c>
      <c r="C58350" t="s">
        <v>103599</v>
      </c>
      <c r="D58350" t="s">
        <v>5</v>
      </c>
      <c r="E58350" t="s">
        <v>119954</v>
      </c>
      <c r="F58350" t="s">
        <v>121123</v>
      </c>
      <c r="G58350">
        <v>1.0000000000000001E-5</v>
      </c>
      <c r="H58350" t="s">
        <v>34598</v>
      </c>
      <c r="I58350" t="s">
        <v>159077</v>
      </c>
      <c r="J58350" s="2" t="s">
        <v>202243</v>
      </c>
      <c r="K58350" t="s">
        <v>220874</v>
      </c>
      <c r="L58350" t="s">
        <v>228704</v>
      </c>
      <c r="M58350" t="s">
        <v>8</v>
      </c>
      <c r="N58350" t="s">
        <v>228867</v>
      </c>
      <c r="O58350" t="s">
        <v>229163</v>
      </c>
      <c r="P58350" t="s">
        <v>229163</v>
      </c>
      <c r="Q58350" t="s">
        <v>120216</v>
      </c>
      <c r="R58350" t="s">
        <v>220838</v>
      </c>
      <c r="S58350" t="s">
        <v>233771</v>
      </c>
    </row>
    <row r="58351" spans="1:19" x14ac:dyDescent="0.35">
      <c r="A58351" s="1">
        <v>72425</v>
      </c>
      <c r="B58351" t="s">
        <v>34599</v>
      </c>
      <c r="C58351" t="s">
        <v>103600</v>
      </c>
      <c r="D58351" t="s">
        <v>4</v>
      </c>
      <c r="F58351" t="s">
        <v>120511</v>
      </c>
      <c r="G58351">
        <v>4.9999999999999998E-8</v>
      </c>
      <c r="H58351" t="s">
        <v>34599</v>
      </c>
      <c r="I58351" t="s">
        <v>159078</v>
      </c>
      <c r="J58351" s="2" t="s">
        <v>202244</v>
      </c>
      <c r="K58351" t="s">
        <v>220875</v>
      </c>
      <c r="L58351" t="s">
        <v>228705</v>
      </c>
      <c r="M58351" t="s">
        <v>8</v>
      </c>
      <c r="N58351" t="s">
        <v>228828</v>
      </c>
      <c r="O58351" t="s">
        <v>229113</v>
      </c>
      <c r="P58351" t="s">
        <v>230081</v>
      </c>
      <c r="R58351" t="s">
        <v>220838</v>
      </c>
      <c r="S58351" t="s">
        <v>233771</v>
      </c>
    </row>
    <row r="58352" spans="1:19" x14ac:dyDescent="0.35">
      <c r="A58352" s="1">
        <v>72426</v>
      </c>
      <c r="B58352" t="s">
        <v>34600</v>
      </c>
      <c r="C58352" t="s">
        <v>103601</v>
      </c>
      <c r="D58352" t="s">
        <v>5</v>
      </c>
      <c r="E58352" t="s">
        <v>119954</v>
      </c>
      <c r="F58352" t="s">
        <v>120084</v>
      </c>
      <c r="G58352">
        <v>2.0000000000000002E-5</v>
      </c>
      <c r="H58352" t="s">
        <v>34600</v>
      </c>
      <c r="I58352" t="s">
        <v>159079</v>
      </c>
      <c r="J58352" s="2" t="s">
        <v>202245</v>
      </c>
      <c r="K58352" t="s">
        <v>220876</v>
      </c>
      <c r="L58352" t="s">
        <v>228704</v>
      </c>
      <c r="M58352" t="s">
        <v>8</v>
      </c>
      <c r="N58352" t="s">
        <v>228828</v>
      </c>
      <c r="O58352" t="s">
        <v>229113</v>
      </c>
      <c r="P58352" t="s">
        <v>230081</v>
      </c>
      <c r="Q58352" t="s">
        <v>120216</v>
      </c>
      <c r="R58352" t="s">
        <v>220838</v>
      </c>
      <c r="S58352" t="s">
        <v>233771</v>
      </c>
    </row>
    <row r="58353" spans="1:19" x14ac:dyDescent="0.35">
      <c r="A58353" s="1">
        <v>72427</v>
      </c>
      <c r="B58353" t="s">
        <v>34600</v>
      </c>
      <c r="C58353" t="s">
        <v>103602</v>
      </c>
      <c r="D58353" t="s">
        <v>5</v>
      </c>
      <c r="E58353" t="s">
        <v>119955</v>
      </c>
      <c r="F58353" t="s">
        <v>120217</v>
      </c>
      <c r="G58353">
        <v>7.0999999999999998E-6</v>
      </c>
      <c r="H58353" t="s">
        <v>34600</v>
      </c>
      <c r="I58353" t="s">
        <v>159079</v>
      </c>
      <c r="J58353" s="2" t="s">
        <v>202245</v>
      </c>
      <c r="K58353" t="s">
        <v>220876</v>
      </c>
      <c r="L58353" t="s">
        <v>228704</v>
      </c>
      <c r="M58353" t="s">
        <v>8</v>
      </c>
      <c r="N58353" t="s">
        <v>228828</v>
      </c>
      <c r="O58353" t="s">
        <v>229113</v>
      </c>
      <c r="P58353" t="s">
        <v>230081</v>
      </c>
      <c r="Q58353" t="s">
        <v>120216</v>
      </c>
      <c r="R58353" t="s">
        <v>220838</v>
      </c>
      <c r="S58353" t="s">
        <v>233771</v>
      </c>
    </row>
    <row r="58354" spans="1:19" x14ac:dyDescent="0.35">
      <c r="A58354" s="1">
        <v>72428</v>
      </c>
      <c r="B58354" t="s">
        <v>34600</v>
      </c>
      <c r="C58354" t="s">
        <v>103603</v>
      </c>
      <c r="D58354" t="s">
        <v>4</v>
      </c>
      <c r="F58354" t="s">
        <v>120239</v>
      </c>
      <c r="G58354">
        <v>1.9E-6</v>
      </c>
      <c r="H58354" t="s">
        <v>34600</v>
      </c>
      <c r="I58354" t="s">
        <v>159079</v>
      </c>
      <c r="J58354" s="2" t="s">
        <v>202245</v>
      </c>
      <c r="K58354" t="s">
        <v>220876</v>
      </c>
      <c r="L58354" t="s">
        <v>228704</v>
      </c>
      <c r="M58354" t="s">
        <v>8</v>
      </c>
      <c r="N58354" t="s">
        <v>228828</v>
      </c>
      <c r="O58354" t="s">
        <v>229113</v>
      </c>
      <c r="P58354" t="s">
        <v>230081</v>
      </c>
      <c r="Q58354" t="s">
        <v>120216</v>
      </c>
      <c r="R58354" t="s">
        <v>220838</v>
      </c>
      <c r="S58354" t="s">
        <v>233771</v>
      </c>
    </row>
    <row r="58355" spans="1:19" x14ac:dyDescent="0.35">
      <c r="A58355" s="1">
        <v>72429</v>
      </c>
      <c r="B58355" t="s">
        <v>34601</v>
      </c>
      <c r="C58355" t="s">
        <v>103604</v>
      </c>
      <c r="D58355" t="s">
        <v>4</v>
      </c>
      <c r="F58355" t="s">
        <v>121373</v>
      </c>
      <c r="G58355">
        <v>1.1999999999999999E-6</v>
      </c>
      <c r="H58355" t="s">
        <v>34601</v>
      </c>
      <c r="I58355" t="s">
        <v>159080</v>
      </c>
      <c r="J58355" s="2" t="s">
        <v>202246</v>
      </c>
      <c r="K58355" t="s">
        <v>220864</v>
      </c>
      <c r="L58355" t="s">
        <v>228704</v>
      </c>
      <c r="M58355" t="s">
        <v>8</v>
      </c>
      <c r="N58355" t="s">
        <v>228828</v>
      </c>
      <c r="O58355" t="s">
        <v>229113</v>
      </c>
      <c r="P58355" t="s">
        <v>230137</v>
      </c>
      <c r="Q58355" t="s">
        <v>120314</v>
      </c>
      <c r="R58355" t="s">
        <v>220838</v>
      </c>
      <c r="S58355" t="s">
        <v>233771</v>
      </c>
    </row>
    <row r="58356" spans="1:19" x14ac:dyDescent="0.35">
      <c r="A58356" s="1">
        <v>72430</v>
      </c>
      <c r="B58356" t="s">
        <v>34601</v>
      </c>
      <c r="C58356" t="s">
        <v>103605</v>
      </c>
      <c r="D58356" t="s">
        <v>5</v>
      </c>
      <c r="E58356" t="s">
        <v>119955</v>
      </c>
      <c r="F58356" t="s">
        <v>120226</v>
      </c>
      <c r="G58356">
        <v>3.0000000000000001E-6</v>
      </c>
      <c r="H58356" t="s">
        <v>34601</v>
      </c>
      <c r="I58356" t="s">
        <v>159080</v>
      </c>
      <c r="J58356" s="2" t="s">
        <v>202246</v>
      </c>
      <c r="K58356" t="s">
        <v>220864</v>
      </c>
      <c r="L58356" t="s">
        <v>228704</v>
      </c>
      <c r="M58356" t="s">
        <v>8</v>
      </c>
      <c r="N58356" t="s">
        <v>228828</v>
      </c>
      <c r="O58356" t="s">
        <v>229113</v>
      </c>
      <c r="P58356" t="s">
        <v>230137</v>
      </c>
      <c r="Q58356" t="s">
        <v>120314</v>
      </c>
      <c r="R58356" t="s">
        <v>220838</v>
      </c>
      <c r="S58356" t="s">
        <v>233771</v>
      </c>
    </row>
    <row r="58357" spans="1:19" x14ac:dyDescent="0.35">
      <c r="A58357" s="1">
        <v>72431</v>
      </c>
      <c r="B58357" t="s">
        <v>34601</v>
      </c>
      <c r="C58357" t="s">
        <v>103606</v>
      </c>
      <c r="D58357" t="s">
        <v>5</v>
      </c>
      <c r="E58357" t="s">
        <v>119955</v>
      </c>
      <c r="F58357" t="s">
        <v>120911</v>
      </c>
      <c r="G58357">
        <v>7.9999999999999996E-6</v>
      </c>
      <c r="H58357" t="s">
        <v>34601</v>
      </c>
      <c r="I58357" t="s">
        <v>159080</v>
      </c>
      <c r="J58357" s="2" t="s">
        <v>202246</v>
      </c>
      <c r="K58357" t="s">
        <v>220864</v>
      </c>
      <c r="L58357" t="s">
        <v>228704</v>
      </c>
      <c r="M58357" t="s">
        <v>8</v>
      </c>
      <c r="N58357" t="s">
        <v>228828</v>
      </c>
      <c r="O58357" t="s">
        <v>229113</v>
      </c>
      <c r="P58357" t="s">
        <v>230137</v>
      </c>
      <c r="Q58357" t="s">
        <v>120314</v>
      </c>
      <c r="R58357" t="s">
        <v>220838</v>
      </c>
      <c r="S58357" t="s">
        <v>233771</v>
      </c>
    </row>
    <row r="58358" spans="1:19" x14ac:dyDescent="0.35">
      <c r="A58358" s="1">
        <v>72432</v>
      </c>
      <c r="B58358" t="s">
        <v>34602</v>
      </c>
      <c r="C58358" t="s">
        <v>103607</v>
      </c>
      <c r="D58358" t="s">
        <v>4</v>
      </c>
      <c r="F58358" t="s">
        <v>121647</v>
      </c>
      <c r="G58358">
        <v>4.0047000000000001E-8</v>
      </c>
      <c r="H58358" t="s">
        <v>34602</v>
      </c>
      <c r="I58358" t="s">
        <v>159081</v>
      </c>
      <c r="J58358" s="2" t="s">
        <v>202247</v>
      </c>
      <c r="K58358" t="s">
        <v>220877</v>
      </c>
      <c r="L58358" t="s">
        <v>228704</v>
      </c>
      <c r="M58358" t="s">
        <v>228730</v>
      </c>
      <c r="Q58358" t="s">
        <v>119966</v>
      </c>
      <c r="R58358" t="s">
        <v>220838</v>
      </c>
      <c r="S58358" t="s">
        <v>233771</v>
      </c>
    </row>
    <row r="58359" spans="1:19" x14ac:dyDescent="0.35">
      <c r="A58359" s="1">
        <v>72433</v>
      </c>
      <c r="B58359" t="s">
        <v>34603</v>
      </c>
      <c r="C58359" t="s">
        <v>103608</v>
      </c>
      <c r="D58359" t="s">
        <v>5</v>
      </c>
      <c r="E58359" t="s">
        <v>119954</v>
      </c>
      <c r="F58359" t="s">
        <v>122242</v>
      </c>
      <c r="G58359">
        <v>1.2E-5</v>
      </c>
      <c r="H58359" t="s">
        <v>34603</v>
      </c>
      <c r="I58359" t="s">
        <v>159082</v>
      </c>
      <c r="J58359" s="2" t="s">
        <v>202248</v>
      </c>
      <c r="K58359" t="s">
        <v>220878</v>
      </c>
      <c r="L58359" t="s">
        <v>228704</v>
      </c>
      <c r="M58359" t="s">
        <v>8</v>
      </c>
      <c r="N58359" t="s">
        <v>228848</v>
      </c>
      <c r="O58359" t="s">
        <v>229133</v>
      </c>
      <c r="P58359" t="s">
        <v>229436</v>
      </c>
      <c r="Q58359" t="s">
        <v>120682</v>
      </c>
      <c r="R58359" t="s">
        <v>220838</v>
      </c>
      <c r="S58359" t="s">
        <v>233771</v>
      </c>
    </row>
    <row r="58360" spans="1:19" x14ac:dyDescent="0.35">
      <c r="A58360" s="1">
        <v>72434</v>
      </c>
      <c r="B58360" t="s">
        <v>34604</v>
      </c>
      <c r="C58360" t="s">
        <v>103609</v>
      </c>
      <c r="D58360" t="s">
        <v>5</v>
      </c>
      <c r="E58360" t="s">
        <v>119955</v>
      </c>
      <c r="F58360" t="s">
        <v>122515</v>
      </c>
      <c r="G58360">
        <v>1.5E-5</v>
      </c>
      <c r="H58360" t="s">
        <v>34604</v>
      </c>
      <c r="I58360" t="s">
        <v>159083</v>
      </c>
      <c r="J58360" s="2" t="s">
        <v>202249</v>
      </c>
      <c r="K58360" t="s">
        <v>220864</v>
      </c>
      <c r="L58360" t="s">
        <v>228706</v>
      </c>
      <c r="M58360" t="s">
        <v>8</v>
      </c>
      <c r="N58360" t="s">
        <v>228828</v>
      </c>
      <c r="O58360" t="s">
        <v>229113</v>
      </c>
      <c r="P58360" t="s">
        <v>230107</v>
      </c>
      <c r="Q58360" t="s">
        <v>121377</v>
      </c>
      <c r="R58360" t="s">
        <v>220838</v>
      </c>
      <c r="S58360" t="s">
        <v>233771</v>
      </c>
    </row>
    <row r="58361" spans="1:19" x14ac:dyDescent="0.35">
      <c r="A58361" s="1">
        <v>72435</v>
      </c>
      <c r="B58361" t="s">
        <v>34604</v>
      </c>
      <c r="C58361" t="s">
        <v>103610</v>
      </c>
      <c r="D58361" t="s">
        <v>5</v>
      </c>
      <c r="E58361" t="s">
        <v>119954</v>
      </c>
      <c r="F58361" t="s">
        <v>121437</v>
      </c>
      <c r="G58361">
        <v>2.0000000000000002E-5</v>
      </c>
      <c r="H58361" t="s">
        <v>34604</v>
      </c>
      <c r="I58361" t="s">
        <v>159083</v>
      </c>
      <c r="J58361" s="2" t="s">
        <v>202249</v>
      </c>
      <c r="K58361" t="s">
        <v>220864</v>
      </c>
      <c r="L58361" t="s">
        <v>228706</v>
      </c>
      <c r="M58361" t="s">
        <v>8</v>
      </c>
      <c r="N58361" t="s">
        <v>228828</v>
      </c>
      <c r="O58361" t="s">
        <v>229113</v>
      </c>
      <c r="P58361" t="s">
        <v>230107</v>
      </c>
      <c r="Q58361" t="s">
        <v>121377</v>
      </c>
      <c r="R58361" t="s">
        <v>220838</v>
      </c>
      <c r="S58361" t="s">
        <v>233771</v>
      </c>
    </row>
    <row r="58362" spans="1:19" x14ac:dyDescent="0.35">
      <c r="A58362" s="1">
        <v>72436</v>
      </c>
      <c r="B58362" t="s">
        <v>34605</v>
      </c>
      <c r="C58362" t="s">
        <v>103611</v>
      </c>
      <c r="D58362" t="s">
        <v>3</v>
      </c>
      <c r="F58362" t="s">
        <v>120697</v>
      </c>
      <c r="G58362">
        <v>6.8175911399999997E-4</v>
      </c>
      <c r="H58362" t="s">
        <v>34605</v>
      </c>
      <c r="I58362" t="s">
        <v>159084</v>
      </c>
      <c r="J58362" s="2" t="s">
        <v>202250</v>
      </c>
      <c r="K58362" t="s">
        <v>220879</v>
      </c>
      <c r="L58362" t="s">
        <v>228707</v>
      </c>
      <c r="M58362" t="s">
        <v>8</v>
      </c>
      <c r="N58362" t="s">
        <v>228828</v>
      </c>
      <c r="O58362" t="s">
        <v>229113</v>
      </c>
      <c r="P58362" t="s">
        <v>231157</v>
      </c>
      <c r="Q58362" t="s">
        <v>123865</v>
      </c>
      <c r="R58362" t="s">
        <v>220838</v>
      </c>
      <c r="S58362" t="s">
        <v>233771</v>
      </c>
    </row>
    <row r="58363" spans="1:19" x14ac:dyDescent="0.35">
      <c r="A58363" s="1">
        <v>72437</v>
      </c>
      <c r="B58363" t="s">
        <v>34606</v>
      </c>
      <c r="C58363" t="s">
        <v>103612</v>
      </c>
      <c r="D58363" t="s">
        <v>5</v>
      </c>
      <c r="E58363" t="s">
        <v>119955</v>
      </c>
      <c r="F58363" t="s">
        <v>120078</v>
      </c>
      <c r="G58363">
        <v>3.8E-6</v>
      </c>
      <c r="H58363" t="s">
        <v>34606</v>
      </c>
      <c r="I58363" t="s">
        <v>159085</v>
      </c>
      <c r="J58363" s="2" t="s">
        <v>202251</v>
      </c>
      <c r="K58363" t="s">
        <v>220880</v>
      </c>
      <c r="L58363" t="s">
        <v>228706</v>
      </c>
      <c r="M58363" t="s">
        <v>10</v>
      </c>
      <c r="N58363" t="s">
        <v>141796</v>
      </c>
      <c r="O58363" t="s">
        <v>229107</v>
      </c>
      <c r="P58363" t="s">
        <v>230182</v>
      </c>
      <c r="Q58363" t="s">
        <v>121999</v>
      </c>
      <c r="R58363" t="s">
        <v>220838</v>
      </c>
      <c r="S58363" t="s">
        <v>233771</v>
      </c>
    </row>
    <row r="58364" spans="1:19" x14ac:dyDescent="0.35">
      <c r="A58364" s="1">
        <v>72438</v>
      </c>
      <c r="B58364" t="s">
        <v>34606</v>
      </c>
      <c r="C58364" t="s">
        <v>103613</v>
      </c>
      <c r="D58364" t="s">
        <v>5</v>
      </c>
      <c r="E58364" t="s">
        <v>119954</v>
      </c>
      <c r="F58364" t="s">
        <v>121862</v>
      </c>
      <c r="G58364">
        <v>1.5999999999999999E-5</v>
      </c>
      <c r="H58364" t="s">
        <v>34606</v>
      </c>
      <c r="I58364" t="s">
        <v>159085</v>
      </c>
      <c r="J58364" s="2" t="s">
        <v>202251</v>
      </c>
      <c r="K58364" t="s">
        <v>220880</v>
      </c>
      <c r="L58364" t="s">
        <v>228706</v>
      </c>
      <c r="M58364" t="s">
        <v>10</v>
      </c>
      <c r="N58364" t="s">
        <v>141796</v>
      </c>
      <c r="O58364" t="s">
        <v>229107</v>
      </c>
      <c r="P58364" t="s">
        <v>230182</v>
      </c>
      <c r="Q58364" t="s">
        <v>121999</v>
      </c>
      <c r="R58364" t="s">
        <v>220838</v>
      </c>
      <c r="S58364" t="s">
        <v>233771</v>
      </c>
    </row>
    <row r="58365" spans="1:19" x14ac:dyDescent="0.35">
      <c r="A58365" s="1">
        <v>72439</v>
      </c>
      <c r="B58365" t="s">
        <v>34607</v>
      </c>
      <c r="C58365" t="s">
        <v>103614</v>
      </c>
      <c r="D58365" t="s">
        <v>5</v>
      </c>
      <c r="F58365" t="s">
        <v>122310</v>
      </c>
      <c r="G58365">
        <v>1.9999999999999999E-6</v>
      </c>
      <c r="H58365" t="s">
        <v>34607</v>
      </c>
      <c r="I58365" t="s">
        <v>159086</v>
      </c>
      <c r="J58365" s="2" t="s">
        <v>202252</v>
      </c>
      <c r="K58365" t="s">
        <v>220834</v>
      </c>
      <c r="L58365" t="s">
        <v>228704</v>
      </c>
      <c r="M58365" t="s">
        <v>228716</v>
      </c>
      <c r="N58365" t="s">
        <v>228843</v>
      </c>
      <c r="O58365" t="s">
        <v>229128</v>
      </c>
      <c r="P58365" t="s">
        <v>230526</v>
      </c>
      <c r="Q58365" t="s">
        <v>121720</v>
      </c>
      <c r="R58365" t="s">
        <v>220838</v>
      </c>
      <c r="S58365" t="s">
        <v>233771</v>
      </c>
    </row>
    <row r="58366" spans="1:19" x14ac:dyDescent="0.35">
      <c r="A58366" s="1">
        <v>72440</v>
      </c>
      <c r="B58366" t="s">
        <v>34607</v>
      </c>
      <c r="C58366" t="s">
        <v>103615</v>
      </c>
      <c r="D58366" t="s">
        <v>5</v>
      </c>
      <c r="E58366" t="s">
        <v>119954</v>
      </c>
      <c r="F58366" t="s">
        <v>120875</v>
      </c>
      <c r="G58366">
        <v>2.0000000000000002E-5</v>
      </c>
      <c r="H58366" t="s">
        <v>34607</v>
      </c>
      <c r="I58366" t="s">
        <v>159086</v>
      </c>
      <c r="J58366" s="2" t="s">
        <v>202252</v>
      </c>
      <c r="K58366" t="s">
        <v>220834</v>
      </c>
      <c r="L58366" t="s">
        <v>228704</v>
      </c>
      <c r="M58366" t="s">
        <v>228716</v>
      </c>
      <c r="N58366" t="s">
        <v>228843</v>
      </c>
      <c r="O58366" t="s">
        <v>229128</v>
      </c>
      <c r="P58366" t="s">
        <v>230526</v>
      </c>
      <c r="Q58366" t="s">
        <v>121720</v>
      </c>
      <c r="R58366" t="s">
        <v>220838</v>
      </c>
      <c r="S58366" t="s">
        <v>233771</v>
      </c>
    </row>
    <row r="58367" spans="1:19" x14ac:dyDescent="0.35">
      <c r="A58367" s="1">
        <v>72441</v>
      </c>
      <c r="B58367" t="s">
        <v>34607</v>
      </c>
      <c r="C58367" t="s">
        <v>103616</v>
      </c>
      <c r="D58367" t="s">
        <v>5</v>
      </c>
      <c r="E58367" t="s">
        <v>119955</v>
      </c>
      <c r="F58367" t="s">
        <v>120034</v>
      </c>
      <c r="G58367">
        <v>3.9999999999999998E-6</v>
      </c>
      <c r="H58367" t="s">
        <v>34607</v>
      </c>
      <c r="I58367" t="s">
        <v>159086</v>
      </c>
      <c r="J58367" s="2" t="s">
        <v>202252</v>
      </c>
      <c r="K58367" t="s">
        <v>220834</v>
      </c>
      <c r="L58367" t="s">
        <v>228704</v>
      </c>
      <c r="M58367" t="s">
        <v>228716</v>
      </c>
      <c r="N58367" t="s">
        <v>228843</v>
      </c>
      <c r="O58367" t="s">
        <v>229128</v>
      </c>
      <c r="P58367" t="s">
        <v>230526</v>
      </c>
      <c r="Q58367" t="s">
        <v>121720</v>
      </c>
      <c r="R58367" t="s">
        <v>220838</v>
      </c>
      <c r="S58367" t="s">
        <v>233771</v>
      </c>
    </row>
    <row r="58368" spans="1:19" x14ac:dyDescent="0.35">
      <c r="A58368" s="1">
        <v>72442</v>
      </c>
      <c r="B58368" t="s">
        <v>34607</v>
      </c>
      <c r="C58368" t="s">
        <v>103617</v>
      </c>
      <c r="D58368" t="s">
        <v>5</v>
      </c>
      <c r="E58368" t="s">
        <v>119954</v>
      </c>
      <c r="F58368" t="s">
        <v>119984</v>
      </c>
      <c r="G58368">
        <v>3.3895360000000001E-6</v>
      </c>
      <c r="H58368" t="s">
        <v>34607</v>
      </c>
      <c r="I58368" t="s">
        <v>159086</v>
      </c>
      <c r="J58368" s="2" t="s">
        <v>202252</v>
      </c>
      <c r="K58368" t="s">
        <v>220834</v>
      </c>
      <c r="L58368" t="s">
        <v>228704</v>
      </c>
      <c r="M58368" t="s">
        <v>228716</v>
      </c>
      <c r="N58368" t="s">
        <v>228843</v>
      </c>
      <c r="O58368" t="s">
        <v>229128</v>
      </c>
      <c r="P58368" t="s">
        <v>230526</v>
      </c>
      <c r="Q58368" t="s">
        <v>121720</v>
      </c>
      <c r="R58368" t="s">
        <v>220838</v>
      </c>
      <c r="S58368" t="s">
        <v>233771</v>
      </c>
    </row>
    <row r="58369" spans="1:19" x14ac:dyDescent="0.35">
      <c r="A58369" s="1">
        <v>72443</v>
      </c>
      <c r="B58369" t="s">
        <v>34607</v>
      </c>
      <c r="C58369" t="s">
        <v>103618</v>
      </c>
      <c r="D58369" t="s">
        <v>5</v>
      </c>
      <c r="E58369" t="s">
        <v>119955</v>
      </c>
      <c r="F58369" t="s">
        <v>121945</v>
      </c>
      <c r="G58369">
        <v>2.5000000000000002E-6</v>
      </c>
      <c r="H58369" t="s">
        <v>34607</v>
      </c>
      <c r="I58369" t="s">
        <v>159086</v>
      </c>
      <c r="J58369" s="2" t="s">
        <v>202252</v>
      </c>
      <c r="K58369" t="s">
        <v>220834</v>
      </c>
      <c r="L58369" t="s">
        <v>228704</v>
      </c>
      <c r="M58369" t="s">
        <v>228716</v>
      </c>
      <c r="N58369" t="s">
        <v>228843</v>
      </c>
      <c r="O58369" t="s">
        <v>229128</v>
      </c>
      <c r="P58369" t="s">
        <v>230526</v>
      </c>
      <c r="Q58369" t="s">
        <v>121720</v>
      </c>
      <c r="R58369" t="s">
        <v>220838</v>
      </c>
      <c r="S58369" t="s">
        <v>233771</v>
      </c>
    </row>
    <row r="58370" spans="1:19" x14ac:dyDescent="0.35">
      <c r="A58370" s="1">
        <v>72444</v>
      </c>
      <c r="B58370" t="s">
        <v>34608</v>
      </c>
      <c r="C58370" t="s">
        <v>103619</v>
      </c>
      <c r="D58370" t="s">
        <v>4</v>
      </c>
      <c r="F58370" t="s">
        <v>120043</v>
      </c>
      <c r="G58370">
        <v>9.9999999999999995E-8</v>
      </c>
      <c r="H58370" t="s">
        <v>34608</v>
      </c>
      <c r="I58370" t="s">
        <v>159087</v>
      </c>
      <c r="J58370" s="2" t="s">
        <v>202253</v>
      </c>
      <c r="K58370" t="s">
        <v>220881</v>
      </c>
      <c r="L58370" t="s">
        <v>228706</v>
      </c>
      <c r="M58370" t="s">
        <v>8</v>
      </c>
      <c r="N58370" t="s">
        <v>228832</v>
      </c>
      <c r="O58370" t="s">
        <v>229111</v>
      </c>
      <c r="P58370" t="s">
        <v>230079</v>
      </c>
      <c r="Q58370" t="s">
        <v>120158</v>
      </c>
      <c r="R58370" t="s">
        <v>220838</v>
      </c>
      <c r="S58370" t="s">
        <v>233771</v>
      </c>
    </row>
    <row r="58371" spans="1:19" x14ac:dyDescent="0.35">
      <c r="A58371" s="1">
        <v>72445</v>
      </c>
      <c r="B58371" t="s">
        <v>34609</v>
      </c>
      <c r="C58371" t="s">
        <v>103620</v>
      </c>
      <c r="D58371" t="s">
        <v>4</v>
      </c>
      <c r="F58371" t="s">
        <v>120216</v>
      </c>
      <c r="G58371">
        <v>1.4999999999999999E-7</v>
      </c>
      <c r="H58371" t="s">
        <v>34609</v>
      </c>
      <c r="I58371" t="s">
        <v>159088</v>
      </c>
      <c r="J58371" s="2" t="s">
        <v>202254</v>
      </c>
      <c r="K58371" t="s">
        <v>220882</v>
      </c>
      <c r="L58371" t="s">
        <v>228706</v>
      </c>
      <c r="M58371" t="s">
        <v>8</v>
      </c>
      <c r="N58371" t="s">
        <v>228834</v>
      </c>
      <c r="O58371" t="s">
        <v>229114</v>
      </c>
      <c r="P58371" t="s">
        <v>230082</v>
      </c>
      <c r="Q58371" t="s">
        <v>123375</v>
      </c>
      <c r="R58371" t="s">
        <v>220838</v>
      </c>
      <c r="S58371" t="s">
        <v>233771</v>
      </c>
    </row>
    <row r="58372" spans="1:19" x14ac:dyDescent="0.35">
      <c r="A58372" s="1">
        <v>72447</v>
      </c>
      <c r="B58372" t="s">
        <v>34609</v>
      </c>
      <c r="C58372" t="s">
        <v>103621</v>
      </c>
      <c r="D58372" t="s">
        <v>5</v>
      </c>
      <c r="E58372" t="s">
        <v>119955</v>
      </c>
      <c r="F58372" t="s">
        <v>120579</v>
      </c>
      <c r="G58372">
        <v>1.3999999999999999E-6</v>
      </c>
      <c r="H58372" t="s">
        <v>34609</v>
      </c>
      <c r="I58372" t="s">
        <v>159088</v>
      </c>
      <c r="J58372" s="2" t="s">
        <v>202254</v>
      </c>
      <c r="K58372" t="s">
        <v>220882</v>
      </c>
      <c r="L58372" t="s">
        <v>228706</v>
      </c>
      <c r="M58372" t="s">
        <v>8</v>
      </c>
      <c r="N58372" t="s">
        <v>228834</v>
      </c>
      <c r="O58372" t="s">
        <v>229114</v>
      </c>
      <c r="P58372" t="s">
        <v>230082</v>
      </c>
      <c r="Q58372" t="s">
        <v>123375</v>
      </c>
      <c r="R58372" t="s">
        <v>220838</v>
      </c>
      <c r="S58372" t="s">
        <v>233771</v>
      </c>
    </row>
    <row r="58373" spans="1:19" x14ac:dyDescent="0.35">
      <c r="A58373" s="1">
        <v>72448</v>
      </c>
      <c r="B58373" t="s">
        <v>34610</v>
      </c>
      <c r="C58373" t="s">
        <v>103622</v>
      </c>
      <c r="D58373" t="s">
        <v>5</v>
      </c>
      <c r="E58373" t="s">
        <v>119956</v>
      </c>
      <c r="F58373" t="s">
        <v>120060</v>
      </c>
      <c r="G58373">
        <v>1.0000000000000001E-5</v>
      </c>
      <c r="H58373" t="s">
        <v>34610</v>
      </c>
      <c r="I58373" t="s">
        <v>159089</v>
      </c>
      <c r="J58373" s="2" t="s">
        <v>202255</v>
      </c>
      <c r="K58373" t="s">
        <v>220834</v>
      </c>
      <c r="L58373" t="s">
        <v>228704</v>
      </c>
      <c r="M58373" t="s">
        <v>8</v>
      </c>
      <c r="N58373" t="s">
        <v>228832</v>
      </c>
      <c r="O58373" t="s">
        <v>229111</v>
      </c>
      <c r="P58373" t="s">
        <v>230079</v>
      </c>
      <c r="Q58373" t="s">
        <v>120745</v>
      </c>
      <c r="R58373" t="s">
        <v>220838</v>
      </c>
      <c r="S58373" t="s">
        <v>233771</v>
      </c>
    </row>
    <row r="58374" spans="1:19" x14ac:dyDescent="0.35">
      <c r="A58374" s="1">
        <v>72449</v>
      </c>
      <c r="B58374" t="s">
        <v>34610</v>
      </c>
      <c r="C58374" t="s">
        <v>103623</v>
      </c>
      <c r="D58374" t="s">
        <v>5</v>
      </c>
      <c r="E58374" t="s">
        <v>119954</v>
      </c>
      <c r="F58374" t="s">
        <v>121908</v>
      </c>
      <c r="G58374">
        <v>1.2E-5</v>
      </c>
      <c r="H58374" t="s">
        <v>34610</v>
      </c>
      <c r="I58374" t="s">
        <v>159089</v>
      </c>
      <c r="J58374" s="2" t="s">
        <v>202255</v>
      </c>
      <c r="K58374" t="s">
        <v>220834</v>
      </c>
      <c r="L58374" t="s">
        <v>228704</v>
      </c>
      <c r="M58374" t="s">
        <v>8</v>
      </c>
      <c r="N58374" t="s">
        <v>228832</v>
      </c>
      <c r="O58374" t="s">
        <v>229111</v>
      </c>
      <c r="P58374" t="s">
        <v>230079</v>
      </c>
      <c r="Q58374" t="s">
        <v>120745</v>
      </c>
      <c r="R58374" t="s">
        <v>220838</v>
      </c>
      <c r="S58374" t="s">
        <v>233771</v>
      </c>
    </row>
    <row r="58375" spans="1:19" x14ac:dyDescent="0.35">
      <c r="A58375" s="1">
        <v>72450</v>
      </c>
      <c r="B58375" t="s">
        <v>34610</v>
      </c>
      <c r="C58375" t="s">
        <v>103624</v>
      </c>
      <c r="D58375" t="s">
        <v>5</v>
      </c>
      <c r="E58375" t="s">
        <v>119958</v>
      </c>
      <c r="F58375" t="s">
        <v>120301</v>
      </c>
      <c r="G58375">
        <v>4.0000000000000003E-5</v>
      </c>
      <c r="H58375" t="s">
        <v>34610</v>
      </c>
      <c r="I58375" t="s">
        <v>159089</v>
      </c>
      <c r="J58375" s="2" t="s">
        <v>202255</v>
      </c>
      <c r="K58375" t="s">
        <v>220834</v>
      </c>
      <c r="L58375" t="s">
        <v>228704</v>
      </c>
      <c r="M58375" t="s">
        <v>8</v>
      </c>
      <c r="N58375" t="s">
        <v>228832</v>
      </c>
      <c r="O58375" t="s">
        <v>229111</v>
      </c>
      <c r="P58375" t="s">
        <v>230079</v>
      </c>
      <c r="Q58375" t="s">
        <v>120745</v>
      </c>
      <c r="R58375" t="s">
        <v>220838</v>
      </c>
      <c r="S58375" t="s">
        <v>233771</v>
      </c>
    </row>
    <row r="58376" spans="1:19" x14ac:dyDescent="0.35">
      <c r="A58376" s="1">
        <v>72451</v>
      </c>
      <c r="B58376" t="s">
        <v>34610</v>
      </c>
      <c r="C58376" t="s">
        <v>103625</v>
      </c>
      <c r="D58376" t="s">
        <v>5</v>
      </c>
      <c r="E58376" t="s">
        <v>119955</v>
      </c>
      <c r="F58376" t="s">
        <v>120869</v>
      </c>
      <c r="G58376">
        <v>6.0000000000000002E-6</v>
      </c>
      <c r="H58376" t="s">
        <v>34610</v>
      </c>
      <c r="I58376" t="s">
        <v>159089</v>
      </c>
      <c r="J58376" s="2" t="s">
        <v>202255</v>
      </c>
      <c r="K58376" t="s">
        <v>220834</v>
      </c>
      <c r="L58376" t="s">
        <v>228704</v>
      </c>
      <c r="M58376" t="s">
        <v>8</v>
      </c>
      <c r="N58376" t="s">
        <v>228832</v>
      </c>
      <c r="O58376" t="s">
        <v>229111</v>
      </c>
      <c r="P58376" t="s">
        <v>230079</v>
      </c>
      <c r="Q58376" t="s">
        <v>120745</v>
      </c>
      <c r="R58376" t="s">
        <v>220838</v>
      </c>
      <c r="S58376" t="s">
        <v>233771</v>
      </c>
    </row>
    <row r="58377" spans="1:19" x14ac:dyDescent="0.35">
      <c r="A58377" s="1">
        <v>72452</v>
      </c>
      <c r="B58377" t="s">
        <v>34611</v>
      </c>
      <c r="C58377" t="s">
        <v>103626</v>
      </c>
      <c r="D58377" t="s">
        <v>4</v>
      </c>
      <c r="F58377" t="s">
        <v>121950</v>
      </c>
      <c r="G58377">
        <v>4.9999999999999998E-7</v>
      </c>
      <c r="H58377" t="s">
        <v>34611</v>
      </c>
      <c r="I58377" t="s">
        <v>159090</v>
      </c>
      <c r="J58377" s="2" t="s">
        <v>202256</v>
      </c>
      <c r="K58377" t="s">
        <v>220883</v>
      </c>
      <c r="L58377" t="s">
        <v>228704</v>
      </c>
      <c r="M58377" t="s">
        <v>228710</v>
      </c>
      <c r="N58377" t="s">
        <v>228897</v>
      </c>
      <c r="O58377" t="s">
        <v>229245</v>
      </c>
      <c r="P58377" t="s">
        <v>230174</v>
      </c>
      <c r="Q58377" t="s">
        <v>123450</v>
      </c>
      <c r="R58377" t="s">
        <v>220838</v>
      </c>
      <c r="S58377" t="s">
        <v>233771</v>
      </c>
    </row>
    <row r="58378" spans="1:19" x14ac:dyDescent="0.35">
      <c r="A58378" s="1">
        <v>72453</v>
      </c>
      <c r="B58378" t="s">
        <v>34612</v>
      </c>
      <c r="C58378" t="s">
        <v>103627</v>
      </c>
      <c r="D58378" t="s">
        <v>4</v>
      </c>
      <c r="F58378" t="s">
        <v>120163</v>
      </c>
      <c r="G58378">
        <v>1.7999999999999999E-6</v>
      </c>
      <c r="H58378" t="s">
        <v>34612</v>
      </c>
      <c r="I58378" t="s">
        <v>159091</v>
      </c>
      <c r="J58378" s="2" t="s">
        <v>202257</v>
      </c>
      <c r="K58378" t="s">
        <v>220838</v>
      </c>
      <c r="L58378" t="s">
        <v>228704</v>
      </c>
      <c r="M58378" t="s">
        <v>228729</v>
      </c>
      <c r="N58378" t="s">
        <v>228931</v>
      </c>
      <c r="O58378" t="s">
        <v>229231</v>
      </c>
      <c r="P58378" t="s">
        <v>229231</v>
      </c>
      <c r="Q58378" t="s">
        <v>120377</v>
      </c>
      <c r="R58378" t="s">
        <v>220838</v>
      </c>
      <c r="S58378" t="s">
        <v>233771</v>
      </c>
    </row>
    <row r="58379" spans="1:19" x14ac:dyDescent="0.35">
      <c r="A58379" s="1">
        <v>72454</v>
      </c>
      <c r="B58379" t="s">
        <v>34613</v>
      </c>
      <c r="C58379" t="s">
        <v>103628</v>
      </c>
      <c r="D58379" t="s">
        <v>4</v>
      </c>
      <c r="F58379" t="s">
        <v>122137</v>
      </c>
      <c r="G58379">
        <v>2.2999999999999999E-7</v>
      </c>
      <c r="H58379" t="s">
        <v>34613</v>
      </c>
      <c r="I58379" t="s">
        <v>159092</v>
      </c>
      <c r="J58379" s="2" t="s">
        <v>202258</v>
      </c>
      <c r="K58379" t="s">
        <v>220884</v>
      </c>
      <c r="L58379" t="s">
        <v>228704</v>
      </c>
      <c r="M58379" t="s">
        <v>10</v>
      </c>
      <c r="N58379" t="s">
        <v>228827</v>
      </c>
      <c r="O58379" t="s">
        <v>229107</v>
      </c>
      <c r="P58379" t="s">
        <v>229107</v>
      </c>
      <c r="R58379" t="s">
        <v>220838</v>
      </c>
      <c r="S58379" t="s">
        <v>233771</v>
      </c>
    </row>
    <row r="58380" spans="1:19" x14ac:dyDescent="0.35">
      <c r="A58380" s="1">
        <v>72455</v>
      </c>
      <c r="B58380" t="s">
        <v>34613</v>
      </c>
      <c r="C58380" t="s">
        <v>103629</v>
      </c>
      <c r="D58380" t="s">
        <v>4</v>
      </c>
      <c r="F58380" t="s">
        <v>120020</v>
      </c>
      <c r="G58380">
        <v>7.5836000000000005E-8</v>
      </c>
      <c r="H58380" t="s">
        <v>34613</v>
      </c>
      <c r="I58380" t="s">
        <v>159092</v>
      </c>
      <c r="J58380" s="2" t="s">
        <v>202258</v>
      </c>
      <c r="K58380" t="s">
        <v>220884</v>
      </c>
      <c r="L58380" t="s">
        <v>228704</v>
      </c>
      <c r="M58380" t="s">
        <v>10</v>
      </c>
      <c r="N58380" t="s">
        <v>228827</v>
      </c>
      <c r="O58380" t="s">
        <v>229107</v>
      </c>
      <c r="P58380" t="s">
        <v>229107</v>
      </c>
      <c r="R58380" t="s">
        <v>220838</v>
      </c>
      <c r="S58380" t="s">
        <v>233771</v>
      </c>
    </row>
    <row r="58381" spans="1:19" x14ac:dyDescent="0.35">
      <c r="A58381" s="1">
        <v>72457</v>
      </c>
      <c r="B58381" t="s">
        <v>34614</v>
      </c>
      <c r="C58381" t="s">
        <v>103630</v>
      </c>
      <c r="D58381" t="s">
        <v>5</v>
      </c>
      <c r="E58381" t="s">
        <v>119955</v>
      </c>
      <c r="F58381" t="s">
        <v>122815</v>
      </c>
      <c r="G58381">
        <v>1.1330864E-5</v>
      </c>
      <c r="H58381" t="s">
        <v>34614</v>
      </c>
      <c r="I58381" t="s">
        <v>159093</v>
      </c>
      <c r="J58381" s="2" t="s">
        <v>202259</v>
      </c>
      <c r="K58381" t="s">
        <v>220885</v>
      </c>
      <c r="L58381" t="s">
        <v>228706</v>
      </c>
      <c r="M58381" t="s">
        <v>12</v>
      </c>
      <c r="N58381" t="s">
        <v>228921</v>
      </c>
      <c r="O58381" t="s">
        <v>229341</v>
      </c>
      <c r="P58381" t="s">
        <v>230311</v>
      </c>
      <c r="R58381" t="s">
        <v>220838</v>
      </c>
      <c r="S58381" t="s">
        <v>233771</v>
      </c>
    </row>
    <row r="58382" spans="1:19" x14ac:dyDescent="0.35">
      <c r="A58382" s="1">
        <v>72458</v>
      </c>
      <c r="B58382" t="s">
        <v>34615</v>
      </c>
      <c r="C58382" t="s">
        <v>103631</v>
      </c>
      <c r="D58382" t="s">
        <v>4</v>
      </c>
      <c r="F58382" t="s">
        <v>120160</v>
      </c>
      <c r="G58382">
        <v>5.3477999999999998E-8</v>
      </c>
      <c r="H58382" t="s">
        <v>34615</v>
      </c>
      <c r="I58382" t="s">
        <v>159094</v>
      </c>
      <c r="J58382" s="2" t="s">
        <v>202260</v>
      </c>
      <c r="K58382" t="s">
        <v>220886</v>
      </c>
      <c r="L58382" t="s">
        <v>228704</v>
      </c>
      <c r="M58382" t="s">
        <v>228760</v>
      </c>
      <c r="N58382" t="s">
        <v>229031</v>
      </c>
      <c r="O58382" t="s">
        <v>229739</v>
      </c>
      <c r="P58382" t="s">
        <v>229739</v>
      </c>
      <c r="Q58382" t="s">
        <v>120160</v>
      </c>
      <c r="R58382" t="s">
        <v>220838</v>
      </c>
      <c r="S58382" t="s">
        <v>233771</v>
      </c>
    </row>
    <row r="58383" spans="1:19" x14ac:dyDescent="0.35">
      <c r="A58383" s="1">
        <v>72459</v>
      </c>
      <c r="B58383" t="s">
        <v>34616</v>
      </c>
      <c r="C58383" t="s">
        <v>103632</v>
      </c>
      <c r="D58383" t="s">
        <v>5</v>
      </c>
      <c r="F58383" t="s">
        <v>120115</v>
      </c>
      <c r="G58383">
        <v>2.120253E-6</v>
      </c>
      <c r="H58383" t="s">
        <v>34616</v>
      </c>
      <c r="I58383" t="s">
        <v>159095</v>
      </c>
      <c r="J58383" s="2" t="s">
        <v>202261</v>
      </c>
      <c r="K58383" t="s">
        <v>220887</v>
      </c>
      <c r="L58383" t="s">
        <v>228704</v>
      </c>
      <c r="M58383" t="s">
        <v>228721</v>
      </c>
      <c r="N58383" t="s">
        <v>228829</v>
      </c>
      <c r="O58383" t="s">
        <v>229139</v>
      </c>
      <c r="P58383" t="s">
        <v>229139</v>
      </c>
      <c r="R58383" t="s">
        <v>220838</v>
      </c>
      <c r="S58383" t="s">
        <v>233771</v>
      </c>
    </row>
    <row r="58384" spans="1:19" x14ac:dyDescent="0.35">
      <c r="A58384" s="1">
        <v>72460</v>
      </c>
      <c r="B58384" t="s">
        <v>34617</v>
      </c>
      <c r="C58384" t="s">
        <v>103633</v>
      </c>
      <c r="D58384" t="s">
        <v>5</v>
      </c>
      <c r="E58384" t="s">
        <v>119955</v>
      </c>
      <c r="F58384" t="s">
        <v>120239</v>
      </c>
      <c r="G58384">
        <v>3.6018300000000002E-7</v>
      </c>
      <c r="H58384" t="s">
        <v>34617</v>
      </c>
      <c r="I58384" t="s">
        <v>159096</v>
      </c>
      <c r="J58384" s="2" t="s">
        <v>202262</v>
      </c>
      <c r="K58384" t="s">
        <v>220888</v>
      </c>
      <c r="L58384" t="s">
        <v>228704</v>
      </c>
      <c r="M58384" t="s">
        <v>11</v>
      </c>
      <c r="N58384" t="s">
        <v>228875</v>
      </c>
      <c r="O58384" t="s">
        <v>229172</v>
      </c>
      <c r="P58384" t="s">
        <v>229172</v>
      </c>
      <c r="Q58384" t="s">
        <v>121169</v>
      </c>
      <c r="R58384" t="s">
        <v>220838</v>
      </c>
      <c r="S58384" t="s">
        <v>233771</v>
      </c>
    </row>
    <row r="58385" spans="1:19" x14ac:dyDescent="0.35">
      <c r="A58385" s="1">
        <v>72461</v>
      </c>
      <c r="B58385" t="s">
        <v>34618</v>
      </c>
      <c r="C58385" t="s">
        <v>103634</v>
      </c>
      <c r="D58385" t="s">
        <v>5</v>
      </c>
      <c r="F58385" t="s">
        <v>121538</v>
      </c>
      <c r="G58385">
        <v>6.2500000000000005E-7</v>
      </c>
      <c r="H58385" t="s">
        <v>34618</v>
      </c>
      <c r="I58385" t="s">
        <v>159097</v>
      </c>
      <c r="J58385" s="2" t="s">
        <v>202263</v>
      </c>
      <c r="K58385" t="s">
        <v>220889</v>
      </c>
      <c r="L58385" t="s">
        <v>228706</v>
      </c>
      <c r="M58385" t="s">
        <v>8</v>
      </c>
      <c r="N58385" t="s">
        <v>228828</v>
      </c>
      <c r="O58385" t="s">
        <v>229113</v>
      </c>
      <c r="P58385" t="s">
        <v>230140</v>
      </c>
      <c r="Q58385" t="s">
        <v>233420</v>
      </c>
      <c r="R58385" t="s">
        <v>220838</v>
      </c>
      <c r="S58385" t="s">
        <v>233771</v>
      </c>
    </row>
    <row r="58386" spans="1:19" x14ac:dyDescent="0.35">
      <c r="A58386" s="1">
        <v>72462</v>
      </c>
      <c r="B58386" t="s">
        <v>34618</v>
      </c>
      <c r="C58386" t="s">
        <v>103635</v>
      </c>
      <c r="D58386" t="s">
        <v>5</v>
      </c>
      <c r="E58386" t="s">
        <v>119956</v>
      </c>
      <c r="F58386" t="s">
        <v>122762</v>
      </c>
      <c r="G58386">
        <v>1.5E-5</v>
      </c>
      <c r="H58386" t="s">
        <v>34618</v>
      </c>
      <c r="I58386" t="s">
        <v>159097</v>
      </c>
      <c r="J58386" s="2" t="s">
        <v>202263</v>
      </c>
      <c r="K58386" t="s">
        <v>220889</v>
      </c>
      <c r="L58386" t="s">
        <v>228706</v>
      </c>
      <c r="M58386" t="s">
        <v>8</v>
      </c>
      <c r="N58386" t="s">
        <v>228828</v>
      </c>
      <c r="O58386" t="s">
        <v>229113</v>
      </c>
      <c r="P58386" t="s">
        <v>230140</v>
      </c>
      <c r="Q58386" t="s">
        <v>233420</v>
      </c>
      <c r="R58386" t="s">
        <v>220838</v>
      </c>
      <c r="S58386" t="s">
        <v>233771</v>
      </c>
    </row>
    <row r="58387" spans="1:19" x14ac:dyDescent="0.35">
      <c r="A58387" s="1">
        <v>72463</v>
      </c>
      <c r="B58387" t="s">
        <v>34618</v>
      </c>
      <c r="C58387" t="s">
        <v>103636</v>
      </c>
      <c r="D58387" t="s">
        <v>5</v>
      </c>
      <c r="E58387" t="s">
        <v>119958</v>
      </c>
      <c r="F58387" t="s">
        <v>122063</v>
      </c>
      <c r="G58387">
        <v>1.2E-5</v>
      </c>
      <c r="H58387" t="s">
        <v>34618</v>
      </c>
      <c r="I58387" t="s">
        <v>159097</v>
      </c>
      <c r="J58387" s="2" t="s">
        <v>202263</v>
      </c>
      <c r="K58387" t="s">
        <v>220889</v>
      </c>
      <c r="L58387" t="s">
        <v>228706</v>
      </c>
      <c r="M58387" t="s">
        <v>8</v>
      </c>
      <c r="N58387" t="s">
        <v>228828</v>
      </c>
      <c r="O58387" t="s">
        <v>229113</v>
      </c>
      <c r="P58387" t="s">
        <v>230140</v>
      </c>
      <c r="Q58387" t="s">
        <v>233420</v>
      </c>
      <c r="R58387" t="s">
        <v>220838</v>
      </c>
      <c r="S58387" t="s">
        <v>233771</v>
      </c>
    </row>
    <row r="58388" spans="1:19" x14ac:dyDescent="0.35">
      <c r="A58388" s="1">
        <v>72464</v>
      </c>
      <c r="B58388" t="s">
        <v>34618</v>
      </c>
      <c r="C58388" t="s">
        <v>103637</v>
      </c>
      <c r="D58388" t="s">
        <v>5</v>
      </c>
      <c r="E58388" t="s">
        <v>119954</v>
      </c>
      <c r="F58388" t="s">
        <v>122851</v>
      </c>
      <c r="G58388">
        <v>1.1600000000000001E-5</v>
      </c>
      <c r="H58388" t="s">
        <v>34618</v>
      </c>
      <c r="I58388" t="s">
        <v>159097</v>
      </c>
      <c r="J58388" s="2" t="s">
        <v>202263</v>
      </c>
      <c r="K58388" t="s">
        <v>220889</v>
      </c>
      <c r="L58388" t="s">
        <v>228706</v>
      </c>
      <c r="M58388" t="s">
        <v>8</v>
      </c>
      <c r="N58388" t="s">
        <v>228828</v>
      </c>
      <c r="O58388" t="s">
        <v>229113</v>
      </c>
      <c r="P58388" t="s">
        <v>230140</v>
      </c>
      <c r="Q58388" t="s">
        <v>233420</v>
      </c>
      <c r="R58388" t="s">
        <v>220838</v>
      </c>
      <c r="S58388" t="s">
        <v>233771</v>
      </c>
    </row>
    <row r="58389" spans="1:19" x14ac:dyDescent="0.35">
      <c r="A58389" s="1">
        <v>72465</v>
      </c>
      <c r="B58389" t="s">
        <v>34619</v>
      </c>
      <c r="C58389" t="s">
        <v>103638</v>
      </c>
      <c r="D58389" t="s">
        <v>5</v>
      </c>
      <c r="E58389" t="s">
        <v>119954</v>
      </c>
      <c r="F58389" t="s">
        <v>120682</v>
      </c>
      <c r="G58389">
        <v>3.4999999999999997E-5</v>
      </c>
      <c r="H58389" t="s">
        <v>34619</v>
      </c>
      <c r="I58389" t="s">
        <v>159098</v>
      </c>
      <c r="J58389" s="2" t="s">
        <v>202264</v>
      </c>
      <c r="K58389" t="s">
        <v>220890</v>
      </c>
      <c r="L58389" t="s">
        <v>228704</v>
      </c>
      <c r="M58389" t="s">
        <v>8</v>
      </c>
      <c r="N58389" t="s">
        <v>228848</v>
      </c>
      <c r="O58389" t="s">
        <v>229133</v>
      </c>
      <c r="P58389" t="s">
        <v>231835</v>
      </c>
      <c r="R58389" t="s">
        <v>220838</v>
      </c>
      <c r="S58389" t="s">
        <v>233771</v>
      </c>
    </row>
    <row r="58390" spans="1:19" x14ac:dyDescent="0.35">
      <c r="A58390" s="1">
        <v>72466</v>
      </c>
      <c r="B58390" t="s">
        <v>34619</v>
      </c>
      <c r="C58390" t="s">
        <v>103639</v>
      </c>
      <c r="D58390" t="s">
        <v>5</v>
      </c>
      <c r="E58390" t="s">
        <v>119956</v>
      </c>
      <c r="F58390" t="s">
        <v>123576</v>
      </c>
      <c r="G58390">
        <v>2.0000000000000002E-5</v>
      </c>
      <c r="H58390" t="s">
        <v>34619</v>
      </c>
      <c r="I58390" t="s">
        <v>159098</v>
      </c>
      <c r="J58390" s="2" t="s">
        <v>202264</v>
      </c>
      <c r="K58390" t="s">
        <v>220890</v>
      </c>
      <c r="L58390" t="s">
        <v>228704</v>
      </c>
      <c r="M58390" t="s">
        <v>8</v>
      </c>
      <c r="N58390" t="s">
        <v>228848</v>
      </c>
      <c r="O58390" t="s">
        <v>229133</v>
      </c>
      <c r="P58390" t="s">
        <v>231835</v>
      </c>
      <c r="R58390" t="s">
        <v>220838</v>
      </c>
      <c r="S58390" t="s">
        <v>233771</v>
      </c>
    </row>
    <row r="58391" spans="1:19" x14ac:dyDescent="0.35">
      <c r="A58391" s="1">
        <v>72467</v>
      </c>
      <c r="B58391" t="s">
        <v>34620</v>
      </c>
      <c r="C58391" t="s">
        <v>103640</v>
      </c>
      <c r="D58391" t="s">
        <v>5</v>
      </c>
      <c r="F58391" t="s">
        <v>124377</v>
      </c>
      <c r="G58391">
        <v>4.1999999999999998E-5</v>
      </c>
      <c r="H58391" t="s">
        <v>34620</v>
      </c>
      <c r="I58391" t="s">
        <v>159099</v>
      </c>
      <c r="K58391" t="s">
        <v>220891</v>
      </c>
      <c r="L58391" t="s">
        <v>228706</v>
      </c>
      <c r="M58391" t="s">
        <v>8</v>
      </c>
      <c r="N58391" t="s">
        <v>228848</v>
      </c>
      <c r="O58391" t="s">
        <v>229133</v>
      </c>
      <c r="P58391" t="s">
        <v>230259</v>
      </c>
      <c r="R58391" t="s">
        <v>220838</v>
      </c>
      <c r="S58391" t="s">
        <v>233771</v>
      </c>
    </row>
    <row r="58392" spans="1:19" x14ac:dyDescent="0.35">
      <c r="A58392" s="1">
        <v>72468</v>
      </c>
      <c r="B58392" t="s">
        <v>34620</v>
      </c>
      <c r="C58392" t="s">
        <v>103641</v>
      </c>
      <c r="D58392" t="s">
        <v>5</v>
      </c>
      <c r="E58392" t="s">
        <v>119954</v>
      </c>
      <c r="F58392" t="s">
        <v>123739</v>
      </c>
      <c r="G58392">
        <v>4.1999999999999998E-5</v>
      </c>
      <c r="H58392" t="s">
        <v>34620</v>
      </c>
      <c r="I58392" t="s">
        <v>159099</v>
      </c>
      <c r="K58392" t="s">
        <v>220891</v>
      </c>
      <c r="L58392" t="s">
        <v>228706</v>
      </c>
      <c r="M58392" t="s">
        <v>8</v>
      </c>
      <c r="N58392" t="s">
        <v>228848</v>
      </c>
      <c r="O58392" t="s">
        <v>229133</v>
      </c>
      <c r="P58392" t="s">
        <v>230259</v>
      </c>
      <c r="R58392" t="s">
        <v>220838</v>
      </c>
      <c r="S58392" t="s">
        <v>233771</v>
      </c>
    </row>
    <row r="58393" spans="1:19" x14ac:dyDescent="0.35">
      <c r="A58393" s="1">
        <v>72470</v>
      </c>
      <c r="B58393" t="s">
        <v>34621</v>
      </c>
      <c r="C58393" t="s">
        <v>103642</v>
      </c>
      <c r="D58393" t="s">
        <v>5</v>
      </c>
      <c r="F58393" t="s">
        <v>123039</v>
      </c>
      <c r="G58393">
        <v>1.693925E-6</v>
      </c>
      <c r="H58393" t="s">
        <v>34621</v>
      </c>
      <c r="I58393" t="s">
        <v>159100</v>
      </c>
      <c r="J58393" s="2" t="s">
        <v>202265</v>
      </c>
      <c r="K58393" t="s">
        <v>220892</v>
      </c>
      <c r="L58393" t="s">
        <v>228704</v>
      </c>
      <c r="M58393" t="s">
        <v>8</v>
      </c>
      <c r="N58393" t="s">
        <v>228852</v>
      </c>
      <c r="O58393" t="s">
        <v>229209</v>
      </c>
      <c r="P58393" t="s">
        <v>230148</v>
      </c>
      <c r="Q58393" t="s">
        <v>121023</v>
      </c>
      <c r="R58393" t="s">
        <v>220896</v>
      </c>
      <c r="S58393" t="s">
        <v>233772</v>
      </c>
    </row>
    <row r="58394" spans="1:19" x14ac:dyDescent="0.35">
      <c r="A58394" s="1">
        <v>72471</v>
      </c>
      <c r="B58394" t="s">
        <v>34621</v>
      </c>
      <c r="C58394" t="s">
        <v>103643</v>
      </c>
      <c r="D58394" t="s">
        <v>5</v>
      </c>
      <c r="E58394" t="s">
        <v>119955</v>
      </c>
      <c r="F58394" t="s">
        <v>122416</v>
      </c>
      <c r="G58394">
        <v>1.7E-6</v>
      </c>
      <c r="H58394" t="s">
        <v>34621</v>
      </c>
      <c r="I58394" t="s">
        <v>159100</v>
      </c>
      <c r="J58394" s="2" t="s">
        <v>202265</v>
      </c>
      <c r="K58394" t="s">
        <v>220892</v>
      </c>
      <c r="L58394" t="s">
        <v>228704</v>
      </c>
      <c r="M58394" t="s">
        <v>8</v>
      </c>
      <c r="N58394" t="s">
        <v>228852</v>
      </c>
      <c r="O58394" t="s">
        <v>229209</v>
      </c>
      <c r="P58394" t="s">
        <v>230148</v>
      </c>
      <c r="Q58394" t="s">
        <v>121023</v>
      </c>
      <c r="R58394" t="s">
        <v>220896</v>
      </c>
      <c r="S58394" t="s">
        <v>233772</v>
      </c>
    </row>
    <row r="58395" spans="1:19" x14ac:dyDescent="0.35">
      <c r="A58395" s="1">
        <v>72472</v>
      </c>
      <c r="B58395" t="s">
        <v>34622</v>
      </c>
      <c r="C58395" t="s">
        <v>103644</v>
      </c>
      <c r="D58395" t="s">
        <v>5</v>
      </c>
      <c r="F58395" t="s">
        <v>121322</v>
      </c>
      <c r="G58395">
        <v>1.1E-5</v>
      </c>
      <c r="H58395" t="s">
        <v>34622</v>
      </c>
      <c r="I58395" t="s">
        <v>159101</v>
      </c>
      <c r="J58395" s="2" t="s">
        <v>202266</v>
      </c>
      <c r="K58395" t="s">
        <v>220893</v>
      </c>
      <c r="L58395" t="s">
        <v>228704</v>
      </c>
      <c r="M58395" t="s">
        <v>228722</v>
      </c>
      <c r="O58395" t="s">
        <v>229143</v>
      </c>
      <c r="P58395" t="s">
        <v>229143</v>
      </c>
      <c r="Q58395" t="s">
        <v>122295</v>
      </c>
      <c r="R58395" t="s">
        <v>220896</v>
      </c>
      <c r="S58395" t="s">
        <v>233772</v>
      </c>
    </row>
    <row r="58396" spans="1:19" x14ac:dyDescent="0.35">
      <c r="A58396" s="1">
        <v>72473</v>
      </c>
      <c r="B58396" t="s">
        <v>34623</v>
      </c>
      <c r="C58396" t="s">
        <v>103645</v>
      </c>
      <c r="D58396" t="s">
        <v>5</v>
      </c>
      <c r="E58396" t="s">
        <v>119955</v>
      </c>
      <c r="F58396" t="s">
        <v>123185</v>
      </c>
      <c r="G58396">
        <v>6.0000000000000002E-6</v>
      </c>
      <c r="H58396" t="s">
        <v>34623</v>
      </c>
      <c r="I58396" t="s">
        <v>159102</v>
      </c>
      <c r="J58396" s="2" t="s">
        <v>202267</v>
      </c>
      <c r="K58396" t="s">
        <v>220894</v>
      </c>
      <c r="L58396" t="s">
        <v>228706</v>
      </c>
      <c r="M58396" t="s">
        <v>8</v>
      </c>
      <c r="N58396" t="s">
        <v>228862</v>
      </c>
      <c r="O58396" t="s">
        <v>229114</v>
      </c>
      <c r="P58396" t="s">
        <v>230100</v>
      </c>
      <c r="R58396" t="s">
        <v>220896</v>
      </c>
      <c r="S58396" t="s">
        <v>233772</v>
      </c>
    </row>
    <row r="58397" spans="1:19" x14ac:dyDescent="0.35">
      <c r="A58397" s="1">
        <v>72474</v>
      </c>
      <c r="B58397" t="s">
        <v>34624</v>
      </c>
      <c r="C58397" t="s">
        <v>103646</v>
      </c>
      <c r="D58397" t="s">
        <v>5</v>
      </c>
      <c r="E58397" t="s">
        <v>119955</v>
      </c>
      <c r="F58397" t="s">
        <v>119973</v>
      </c>
      <c r="G58397">
        <v>3.9999999999999998E-6</v>
      </c>
      <c r="H58397" t="s">
        <v>34624</v>
      </c>
      <c r="I58397" t="s">
        <v>159103</v>
      </c>
      <c r="J58397" s="2" t="s">
        <v>202268</v>
      </c>
      <c r="K58397" t="s">
        <v>220895</v>
      </c>
      <c r="L58397" t="s">
        <v>228705</v>
      </c>
      <c r="M58397" t="s">
        <v>8</v>
      </c>
      <c r="N58397" t="s">
        <v>228887</v>
      </c>
      <c r="O58397" t="s">
        <v>229195</v>
      </c>
      <c r="P58397" t="s">
        <v>231201</v>
      </c>
      <c r="Q58397" t="s">
        <v>120308</v>
      </c>
      <c r="R58397" t="s">
        <v>220896</v>
      </c>
      <c r="S58397" t="s">
        <v>233772</v>
      </c>
    </row>
    <row r="58398" spans="1:19" x14ac:dyDescent="0.35">
      <c r="A58398" s="1">
        <v>72475</v>
      </c>
      <c r="B58398" t="s">
        <v>34624</v>
      </c>
      <c r="C58398" t="s">
        <v>103647</v>
      </c>
      <c r="D58398" t="s">
        <v>5</v>
      </c>
      <c r="F58398" t="s">
        <v>121980</v>
      </c>
      <c r="G58398">
        <v>5.0000000000000004E-6</v>
      </c>
      <c r="H58398" t="s">
        <v>34624</v>
      </c>
      <c r="I58398" t="s">
        <v>159103</v>
      </c>
      <c r="J58398" s="2" t="s">
        <v>202268</v>
      </c>
      <c r="K58398" t="s">
        <v>220895</v>
      </c>
      <c r="L58398" t="s">
        <v>228705</v>
      </c>
      <c r="M58398" t="s">
        <v>8</v>
      </c>
      <c r="N58398" t="s">
        <v>228887</v>
      </c>
      <c r="O58398" t="s">
        <v>229195</v>
      </c>
      <c r="P58398" t="s">
        <v>231201</v>
      </c>
      <c r="Q58398" t="s">
        <v>120308</v>
      </c>
      <c r="R58398" t="s">
        <v>220896</v>
      </c>
      <c r="S58398" t="s">
        <v>233772</v>
      </c>
    </row>
    <row r="58399" spans="1:19" x14ac:dyDescent="0.35">
      <c r="A58399" s="1">
        <v>72476</v>
      </c>
      <c r="B58399" t="s">
        <v>34624</v>
      </c>
      <c r="C58399" t="s">
        <v>103648</v>
      </c>
      <c r="D58399" t="s">
        <v>5</v>
      </c>
      <c r="F58399" t="s">
        <v>122676</v>
      </c>
      <c r="G58399">
        <v>5.0000000000000004E-6</v>
      </c>
      <c r="H58399" t="s">
        <v>34624</v>
      </c>
      <c r="I58399" t="s">
        <v>159103</v>
      </c>
      <c r="J58399" s="2" t="s">
        <v>202268</v>
      </c>
      <c r="K58399" t="s">
        <v>220895</v>
      </c>
      <c r="L58399" t="s">
        <v>228705</v>
      </c>
      <c r="M58399" t="s">
        <v>8</v>
      </c>
      <c r="N58399" t="s">
        <v>228887</v>
      </c>
      <c r="O58399" t="s">
        <v>229195</v>
      </c>
      <c r="P58399" t="s">
        <v>231201</v>
      </c>
      <c r="Q58399" t="s">
        <v>120308</v>
      </c>
      <c r="R58399" t="s">
        <v>220896</v>
      </c>
      <c r="S58399" t="s">
        <v>233772</v>
      </c>
    </row>
    <row r="58400" spans="1:19" x14ac:dyDescent="0.35">
      <c r="A58400" s="1">
        <v>72477</v>
      </c>
      <c r="B58400" t="s">
        <v>34624</v>
      </c>
      <c r="C58400" t="s">
        <v>103649</v>
      </c>
      <c r="D58400" t="s">
        <v>5</v>
      </c>
      <c r="F58400" t="s">
        <v>121678</v>
      </c>
      <c r="G58400">
        <v>3.8E-6</v>
      </c>
      <c r="H58400" t="s">
        <v>34624</v>
      </c>
      <c r="I58400" t="s">
        <v>159103</v>
      </c>
      <c r="J58400" s="2" t="s">
        <v>202268</v>
      </c>
      <c r="K58400" t="s">
        <v>220895</v>
      </c>
      <c r="L58400" t="s">
        <v>228705</v>
      </c>
      <c r="M58400" t="s">
        <v>8</v>
      </c>
      <c r="N58400" t="s">
        <v>228887</v>
      </c>
      <c r="O58400" t="s">
        <v>229195</v>
      </c>
      <c r="P58400" t="s">
        <v>231201</v>
      </c>
      <c r="Q58400" t="s">
        <v>120308</v>
      </c>
      <c r="R58400" t="s">
        <v>220896</v>
      </c>
      <c r="S58400" t="s">
        <v>233772</v>
      </c>
    </row>
    <row r="58401" spans="1:19" x14ac:dyDescent="0.35">
      <c r="A58401" s="1">
        <v>72478</v>
      </c>
      <c r="B58401" t="s">
        <v>34624</v>
      </c>
      <c r="C58401" t="s">
        <v>103650</v>
      </c>
      <c r="D58401" t="s">
        <v>5</v>
      </c>
      <c r="E58401" t="s">
        <v>119954</v>
      </c>
      <c r="F58401" t="s">
        <v>121967</v>
      </c>
      <c r="G58401">
        <v>3.9999999999999998E-6</v>
      </c>
      <c r="H58401" t="s">
        <v>34624</v>
      </c>
      <c r="I58401" t="s">
        <v>159103</v>
      </c>
      <c r="J58401" s="2" t="s">
        <v>202268</v>
      </c>
      <c r="K58401" t="s">
        <v>220895</v>
      </c>
      <c r="L58401" t="s">
        <v>228705</v>
      </c>
      <c r="M58401" t="s">
        <v>8</v>
      </c>
      <c r="N58401" t="s">
        <v>228887</v>
      </c>
      <c r="O58401" t="s">
        <v>229195</v>
      </c>
      <c r="P58401" t="s">
        <v>231201</v>
      </c>
      <c r="Q58401" t="s">
        <v>120308</v>
      </c>
      <c r="R58401" t="s">
        <v>220896</v>
      </c>
      <c r="S58401" t="s">
        <v>233772</v>
      </c>
    </row>
    <row r="58402" spans="1:19" x14ac:dyDescent="0.35">
      <c r="A58402" s="1">
        <v>72479</v>
      </c>
      <c r="B58402" t="s">
        <v>34624</v>
      </c>
      <c r="C58402" t="s">
        <v>103651</v>
      </c>
      <c r="D58402" t="s">
        <v>4</v>
      </c>
      <c r="F58402" t="s">
        <v>120308</v>
      </c>
      <c r="G58402">
        <v>4.9999999999999998E-7</v>
      </c>
      <c r="H58402" t="s">
        <v>34624</v>
      </c>
      <c r="I58402" t="s">
        <v>159103</v>
      </c>
      <c r="J58402" s="2" t="s">
        <v>202268</v>
      </c>
      <c r="K58402" t="s">
        <v>220895</v>
      </c>
      <c r="L58402" t="s">
        <v>228705</v>
      </c>
      <c r="M58402" t="s">
        <v>8</v>
      </c>
      <c r="N58402" t="s">
        <v>228887</v>
      </c>
      <c r="O58402" t="s">
        <v>229195</v>
      </c>
      <c r="P58402" t="s">
        <v>231201</v>
      </c>
      <c r="Q58402" t="s">
        <v>120308</v>
      </c>
      <c r="R58402" t="s">
        <v>220896</v>
      </c>
      <c r="S58402" t="s">
        <v>233772</v>
      </c>
    </row>
    <row r="58403" spans="1:19" x14ac:dyDescent="0.35">
      <c r="A58403" s="1">
        <v>72480</v>
      </c>
      <c r="B58403" t="s">
        <v>34624</v>
      </c>
      <c r="C58403" t="s">
        <v>103652</v>
      </c>
      <c r="D58403" t="s">
        <v>5</v>
      </c>
      <c r="F58403" t="s">
        <v>121788</v>
      </c>
      <c r="G58403">
        <v>1.5E-6</v>
      </c>
      <c r="H58403" t="s">
        <v>34624</v>
      </c>
      <c r="I58403" t="s">
        <v>159103</v>
      </c>
      <c r="J58403" s="2" t="s">
        <v>202268</v>
      </c>
      <c r="K58403" t="s">
        <v>220895</v>
      </c>
      <c r="L58403" t="s">
        <v>228705</v>
      </c>
      <c r="M58403" t="s">
        <v>8</v>
      </c>
      <c r="N58403" t="s">
        <v>228887</v>
      </c>
      <c r="O58403" t="s">
        <v>229195</v>
      </c>
      <c r="P58403" t="s">
        <v>231201</v>
      </c>
      <c r="Q58403" t="s">
        <v>120308</v>
      </c>
      <c r="R58403" t="s">
        <v>220896</v>
      </c>
      <c r="S58403" t="s">
        <v>233772</v>
      </c>
    </row>
    <row r="58404" spans="1:19" x14ac:dyDescent="0.35">
      <c r="A58404" s="1">
        <v>72481</v>
      </c>
      <c r="B58404" t="s">
        <v>34625</v>
      </c>
      <c r="C58404" t="s">
        <v>103653</v>
      </c>
      <c r="D58404" t="s">
        <v>5</v>
      </c>
      <c r="E58404" t="s">
        <v>119958</v>
      </c>
      <c r="F58404" t="s">
        <v>120117</v>
      </c>
      <c r="G58404">
        <v>3.4999999999999997E-5</v>
      </c>
      <c r="H58404" t="s">
        <v>34625</v>
      </c>
      <c r="I58404" t="s">
        <v>159104</v>
      </c>
      <c r="J58404" s="2" t="s">
        <v>202269</v>
      </c>
      <c r="K58404" t="s">
        <v>220896</v>
      </c>
      <c r="L58404" t="s">
        <v>228704</v>
      </c>
      <c r="M58404" t="s">
        <v>8</v>
      </c>
      <c r="N58404" t="s">
        <v>228828</v>
      </c>
      <c r="O58404" t="s">
        <v>229113</v>
      </c>
      <c r="P58404" t="s">
        <v>230424</v>
      </c>
      <c r="Q58404" t="s">
        <v>120377</v>
      </c>
      <c r="R58404" t="s">
        <v>220896</v>
      </c>
      <c r="S58404" t="s">
        <v>233772</v>
      </c>
    </row>
    <row r="58405" spans="1:19" x14ac:dyDescent="0.35">
      <c r="A58405" s="1">
        <v>72483</v>
      </c>
      <c r="B58405" t="s">
        <v>34625</v>
      </c>
      <c r="C58405" t="s">
        <v>103654</v>
      </c>
      <c r="D58405" t="s">
        <v>5</v>
      </c>
      <c r="E58405" t="s">
        <v>119956</v>
      </c>
      <c r="F58405" t="s">
        <v>120592</v>
      </c>
      <c r="G58405">
        <v>1.15E-5</v>
      </c>
      <c r="H58405" t="s">
        <v>34625</v>
      </c>
      <c r="I58405" t="s">
        <v>159104</v>
      </c>
      <c r="J58405" s="2" t="s">
        <v>202269</v>
      </c>
      <c r="K58405" t="s">
        <v>220896</v>
      </c>
      <c r="L58405" t="s">
        <v>228704</v>
      </c>
      <c r="M58405" t="s">
        <v>8</v>
      </c>
      <c r="N58405" t="s">
        <v>228828</v>
      </c>
      <c r="O58405" t="s">
        <v>229113</v>
      </c>
      <c r="P58405" t="s">
        <v>230424</v>
      </c>
      <c r="Q58405" t="s">
        <v>120377</v>
      </c>
      <c r="R58405" t="s">
        <v>220896</v>
      </c>
      <c r="S58405" t="s">
        <v>233772</v>
      </c>
    </row>
    <row r="58406" spans="1:19" x14ac:dyDescent="0.35">
      <c r="A58406" s="1">
        <v>72484</v>
      </c>
      <c r="B58406" t="s">
        <v>34625</v>
      </c>
      <c r="C58406" t="s">
        <v>103655</v>
      </c>
      <c r="D58406" t="s">
        <v>5</v>
      </c>
      <c r="E58406" t="s">
        <v>119955</v>
      </c>
      <c r="F58406" t="s">
        <v>120308</v>
      </c>
      <c r="G58406">
        <v>4.5000000000000001E-6</v>
      </c>
      <c r="H58406" t="s">
        <v>34625</v>
      </c>
      <c r="I58406" t="s">
        <v>159104</v>
      </c>
      <c r="J58406" s="2" t="s">
        <v>202269</v>
      </c>
      <c r="K58406" t="s">
        <v>220896</v>
      </c>
      <c r="L58406" t="s">
        <v>228704</v>
      </c>
      <c r="M58406" t="s">
        <v>8</v>
      </c>
      <c r="N58406" t="s">
        <v>228828</v>
      </c>
      <c r="O58406" t="s">
        <v>229113</v>
      </c>
      <c r="P58406" t="s">
        <v>230424</v>
      </c>
      <c r="Q58406" t="s">
        <v>120377</v>
      </c>
      <c r="R58406" t="s">
        <v>220896</v>
      </c>
      <c r="S58406" t="s">
        <v>233772</v>
      </c>
    </row>
    <row r="58407" spans="1:19" x14ac:dyDescent="0.35">
      <c r="A58407" s="1">
        <v>72485</v>
      </c>
      <c r="B58407" t="s">
        <v>34625</v>
      </c>
      <c r="C58407" t="s">
        <v>103656</v>
      </c>
      <c r="D58407" t="s">
        <v>5</v>
      </c>
      <c r="E58407" t="s">
        <v>119954</v>
      </c>
      <c r="F58407" t="s">
        <v>120009</v>
      </c>
      <c r="G58407">
        <v>7.5000000000000002E-6</v>
      </c>
      <c r="H58407" t="s">
        <v>34625</v>
      </c>
      <c r="I58407" t="s">
        <v>159104</v>
      </c>
      <c r="J58407" s="2" t="s">
        <v>202269</v>
      </c>
      <c r="K58407" t="s">
        <v>220896</v>
      </c>
      <c r="L58407" t="s">
        <v>228704</v>
      </c>
      <c r="M58407" t="s">
        <v>8</v>
      </c>
      <c r="N58407" t="s">
        <v>228828</v>
      </c>
      <c r="O58407" t="s">
        <v>229113</v>
      </c>
      <c r="P58407" t="s">
        <v>230424</v>
      </c>
      <c r="Q58407" t="s">
        <v>120377</v>
      </c>
      <c r="R58407" t="s">
        <v>220896</v>
      </c>
      <c r="S58407" t="s">
        <v>233772</v>
      </c>
    </row>
    <row r="58408" spans="1:19" x14ac:dyDescent="0.35">
      <c r="A58408" s="1">
        <v>72486</v>
      </c>
      <c r="B58408" t="s">
        <v>34625</v>
      </c>
      <c r="C58408" t="s">
        <v>103657</v>
      </c>
      <c r="D58408" t="s">
        <v>5</v>
      </c>
      <c r="F58408" t="s">
        <v>122857</v>
      </c>
      <c r="G58408">
        <v>2.5322047000000001E-5</v>
      </c>
      <c r="H58408" t="s">
        <v>34625</v>
      </c>
      <c r="I58408" t="s">
        <v>159104</v>
      </c>
      <c r="J58408" s="2" t="s">
        <v>202269</v>
      </c>
      <c r="K58408" t="s">
        <v>220896</v>
      </c>
      <c r="L58408" t="s">
        <v>228704</v>
      </c>
      <c r="M58408" t="s">
        <v>8</v>
      </c>
      <c r="N58408" t="s">
        <v>228828</v>
      </c>
      <c r="O58408" t="s">
        <v>229113</v>
      </c>
      <c r="P58408" t="s">
        <v>230424</v>
      </c>
      <c r="Q58408" t="s">
        <v>120377</v>
      </c>
      <c r="R58408" t="s">
        <v>220896</v>
      </c>
      <c r="S58408" t="s">
        <v>233772</v>
      </c>
    </row>
    <row r="58409" spans="1:19" x14ac:dyDescent="0.35">
      <c r="A58409" s="1">
        <v>72487</v>
      </c>
      <c r="B58409" t="s">
        <v>34625</v>
      </c>
      <c r="C58409" t="s">
        <v>103658</v>
      </c>
      <c r="D58409" t="s">
        <v>5</v>
      </c>
      <c r="E58409" t="s">
        <v>119957</v>
      </c>
      <c r="F58409" t="s">
        <v>122103</v>
      </c>
      <c r="G58409">
        <v>2.5000000000000001E-5</v>
      </c>
      <c r="H58409" t="s">
        <v>34625</v>
      </c>
      <c r="I58409" t="s">
        <v>159104</v>
      </c>
      <c r="J58409" s="2" t="s">
        <v>202269</v>
      </c>
      <c r="K58409" t="s">
        <v>220896</v>
      </c>
      <c r="L58409" t="s">
        <v>228704</v>
      </c>
      <c r="M58409" t="s">
        <v>8</v>
      </c>
      <c r="N58409" t="s">
        <v>228828</v>
      </c>
      <c r="O58409" t="s">
        <v>229113</v>
      </c>
      <c r="P58409" t="s">
        <v>230424</v>
      </c>
      <c r="Q58409" t="s">
        <v>120377</v>
      </c>
      <c r="R58409" t="s">
        <v>220896</v>
      </c>
      <c r="S58409" t="s">
        <v>233772</v>
      </c>
    </row>
    <row r="58410" spans="1:19" x14ac:dyDescent="0.35">
      <c r="A58410" s="1">
        <v>72488</v>
      </c>
      <c r="B58410" t="s">
        <v>34626</v>
      </c>
      <c r="C58410" t="s">
        <v>103659</v>
      </c>
      <c r="D58410" t="s">
        <v>5</v>
      </c>
      <c r="E58410" t="s">
        <v>119955</v>
      </c>
      <c r="F58410" t="s">
        <v>122670</v>
      </c>
      <c r="G58410">
        <v>8.6799999999999999E-7</v>
      </c>
      <c r="H58410" t="s">
        <v>34626</v>
      </c>
      <c r="I58410" t="s">
        <v>159105</v>
      </c>
      <c r="J58410" s="2" t="s">
        <v>202270</v>
      </c>
      <c r="K58410" t="s">
        <v>220895</v>
      </c>
      <c r="L58410" t="s">
        <v>228704</v>
      </c>
      <c r="Q58410" t="s">
        <v>120308</v>
      </c>
      <c r="R58410" t="s">
        <v>220896</v>
      </c>
      <c r="S58410" t="s">
        <v>233772</v>
      </c>
    </row>
    <row r="58411" spans="1:19" x14ac:dyDescent="0.35">
      <c r="A58411" s="1">
        <v>72489</v>
      </c>
      <c r="B58411" t="s">
        <v>34627</v>
      </c>
      <c r="C58411" t="s">
        <v>103660</v>
      </c>
      <c r="D58411" t="s">
        <v>5</v>
      </c>
      <c r="E58411" t="s">
        <v>119956</v>
      </c>
      <c r="F58411" t="s">
        <v>123145</v>
      </c>
      <c r="G58411">
        <v>3.0000000000000001E-6</v>
      </c>
      <c r="H58411" t="s">
        <v>34627</v>
      </c>
      <c r="I58411" t="s">
        <v>159106</v>
      </c>
      <c r="J58411" s="2" t="s">
        <v>202271</v>
      </c>
      <c r="K58411" t="s">
        <v>220897</v>
      </c>
      <c r="L58411" t="s">
        <v>228704</v>
      </c>
      <c r="M58411" t="s">
        <v>8</v>
      </c>
      <c r="N58411" t="s">
        <v>228828</v>
      </c>
      <c r="O58411" t="s">
        <v>229113</v>
      </c>
      <c r="P58411" t="s">
        <v>230090</v>
      </c>
      <c r="Q58411" t="s">
        <v>121999</v>
      </c>
      <c r="R58411" t="s">
        <v>220896</v>
      </c>
      <c r="S58411" t="s">
        <v>233772</v>
      </c>
    </row>
    <row r="58412" spans="1:19" x14ac:dyDescent="0.35">
      <c r="A58412" s="1">
        <v>72490</v>
      </c>
      <c r="B58412" t="s">
        <v>34627</v>
      </c>
      <c r="C58412" t="s">
        <v>103661</v>
      </c>
      <c r="D58412" t="s">
        <v>5</v>
      </c>
      <c r="E58412" t="s">
        <v>119954</v>
      </c>
      <c r="F58412" t="s">
        <v>123547</v>
      </c>
      <c r="G58412">
        <v>8.1000000000000004E-6</v>
      </c>
      <c r="H58412" t="s">
        <v>34627</v>
      </c>
      <c r="I58412" t="s">
        <v>159106</v>
      </c>
      <c r="J58412" s="2" t="s">
        <v>202271</v>
      </c>
      <c r="K58412" t="s">
        <v>220897</v>
      </c>
      <c r="L58412" t="s">
        <v>228704</v>
      </c>
      <c r="M58412" t="s">
        <v>8</v>
      </c>
      <c r="N58412" t="s">
        <v>228828</v>
      </c>
      <c r="O58412" t="s">
        <v>229113</v>
      </c>
      <c r="P58412" t="s">
        <v>230090</v>
      </c>
      <c r="Q58412" t="s">
        <v>121999</v>
      </c>
      <c r="R58412" t="s">
        <v>220896</v>
      </c>
      <c r="S58412" t="s">
        <v>233772</v>
      </c>
    </row>
    <row r="58413" spans="1:19" x14ac:dyDescent="0.35">
      <c r="A58413" s="1">
        <v>72491</v>
      </c>
      <c r="B58413" t="s">
        <v>34628</v>
      </c>
      <c r="C58413" t="s">
        <v>103662</v>
      </c>
      <c r="D58413" t="s">
        <v>5</v>
      </c>
      <c r="E58413" t="s">
        <v>119955</v>
      </c>
      <c r="F58413" t="s">
        <v>120006</v>
      </c>
      <c r="G58413">
        <v>1.9E-6</v>
      </c>
      <c r="H58413" t="s">
        <v>34628</v>
      </c>
      <c r="I58413" t="s">
        <v>159107</v>
      </c>
      <c r="J58413" s="2" t="s">
        <v>202272</v>
      </c>
      <c r="K58413" t="s">
        <v>220898</v>
      </c>
      <c r="L58413" t="s">
        <v>228706</v>
      </c>
      <c r="M58413" t="s">
        <v>8</v>
      </c>
      <c r="N58413" t="s">
        <v>228842</v>
      </c>
      <c r="O58413" t="s">
        <v>229125</v>
      </c>
      <c r="P58413" t="s">
        <v>232673</v>
      </c>
      <c r="Q58413" t="s">
        <v>121230</v>
      </c>
      <c r="R58413" t="s">
        <v>220896</v>
      </c>
      <c r="S58413" t="s">
        <v>233772</v>
      </c>
    </row>
    <row r="58414" spans="1:19" x14ac:dyDescent="0.35">
      <c r="A58414" s="1">
        <v>72492</v>
      </c>
      <c r="B58414" t="s">
        <v>34629</v>
      </c>
      <c r="C58414" t="s">
        <v>103663</v>
      </c>
      <c r="D58414" t="s">
        <v>5</v>
      </c>
      <c r="E58414" t="s">
        <v>119954</v>
      </c>
      <c r="F58414" t="s">
        <v>120005</v>
      </c>
      <c r="G58414">
        <v>5.6999999999999996E-6</v>
      </c>
      <c r="H58414" t="s">
        <v>34629</v>
      </c>
      <c r="I58414" t="s">
        <v>159108</v>
      </c>
      <c r="J58414" s="2" t="s">
        <v>202273</v>
      </c>
      <c r="K58414" t="s">
        <v>220897</v>
      </c>
      <c r="L58414" t="s">
        <v>228704</v>
      </c>
      <c r="M58414" t="s">
        <v>8</v>
      </c>
      <c r="N58414" t="s">
        <v>228864</v>
      </c>
      <c r="O58414" t="s">
        <v>229158</v>
      </c>
      <c r="P58414" t="s">
        <v>230968</v>
      </c>
      <c r="Q58414" t="s">
        <v>120308</v>
      </c>
      <c r="R58414" t="s">
        <v>220896</v>
      </c>
      <c r="S58414" t="s">
        <v>233772</v>
      </c>
    </row>
    <row r="58415" spans="1:19" x14ac:dyDescent="0.35">
      <c r="A58415" s="1">
        <v>72493</v>
      </c>
      <c r="B58415" t="s">
        <v>34629</v>
      </c>
      <c r="C58415" t="s">
        <v>103664</v>
      </c>
      <c r="D58415" t="s">
        <v>5</v>
      </c>
      <c r="E58415" t="s">
        <v>119956</v>
      </c>
      <c r="F58415" t="s">
        <v>121015</v>
      </c>
      <c r="G58415">
        <v>9.9999999999999995E-7</v>
      </c>
      <c r="H58415" t="s">
        <v>34629</v>
      </c>
      <c r="I58415" t="s">
        <v>159108</v>
      </c>
      <c r="J58415" s="2" t="s">
        <v>202273</v>
      </c>
      <c r="K58415" t="s">
        <v>220897</v>
      </c>
      <c r="L58415" t="s">
        <v>228704</v>
      </c>
      <c r="M58415" t="s">
        <v>8</v>
      </c>
      <c r="N58415" t="s">
        <v>228864</v>
      </c>
      <c r="O58415" t="s">
        <v>229158</v>
      </c>
      <c r="P58415" t="s">
        <v>230968</v>
      </c>
      <c r="Q58415" t="s">
        <v>120308</v>
      </c>
      <c r="R58415" t="s">
        <v>220896</v>
      </c>
      <c r="S58415" t="s">
        <v>233772</v>
      </c>
    </row>
    <row r="58416" spans="1:19" x14ac:dyDescent="0.35">
      <c r="A58416" s="1">
        <v>72494</v>
      </c>
      <c r="B58416" t="s">
        <v>34630</v>
      </c>
      <c r="C58416" t="s">
        <v>103665</v>
      </c>
      <c r="D58416" t="s">
        <v>5</v>
      </c>
      <c r="E58416" t="s">
        <v>119959</v>
      </c>
      <c r="F58416" t="s">
        <v>122738</v>
      </c>
      <c r="G58416">
        <v>1.5500000000000001E-5</v>
      </c>
      <c r="H58416" t="s">
        <v>34630</v>
      </c>
      <c r="I58416" t="s">
        <v>159109</v>
      </c>
      <c r="J58416" s="2" t="s">
        <v>202274</v>
      </c>
      <c r="K58416" t="s">
        <v>220899</v>
      </c>
      <c r="L58416" t="s">
        <v>228704</v>
      </c>
      <c r="M58416" t="s">
        <v>8</v>
      </c>
      <c r="N58416" t="s">
        <v>228848</v>
      </c>
      <c r="O58416" t="s">
        <v>229133</v>
      </c>
      <c r="P58416" t="s">
        <v>230518</v>
      </c>
      <c r="Q58416" t="s">
        <v>120970</v>
      </c>
      <c r="R58416" t="s">
        <v>220896</v>
      </c>
      <c r="S58416" t="s">
        <v>233772</v>
      </c>
    </row>
    <row r="58417" spans="1:19" x14ac:dyDescent="0.35">
      <c r="A58417" s="1">
        <v>72495</v>
      </c>
      <c r="B58417" t="s">
        <v>34630</v>
      </c>
      <c r="C58417" t="s">
        <v>103666</v>
      </c>
      <c r="D58417" t="s">
        <v>5</v>
      </c>
      <c r="E58417" t="s">
        <v>119956</v>
      </c>
      <c r="F58417" t="s">
        <v>122295</v>
      </c>
      <c r="G58417">
        <v>6.9999999999999999E-6</v>
      </c>
      <c r="H58417" t="s">
        <v>34630</v>
      </c>
      <c r="I58417" t="s">
        <v>159109</v>
      </c>
      <c r="J58417" s="2" t="s">
        <v>202274</v>
      </c>
      <c r="K58417" t="s">
        <v>220899</v>
      </c>
      <c r="L58417" t="s">
        <v>228704</v>
      </c>
      <c r="M58417" t="s">
        <v>8</v>
      </c>
      <c r="N58417" t="s">
        <v>228848</v>
      </c>
      <c r="O58417" t="s">
        <v>229133</v>
      </c>
      <c r="P58417" t="s">
        <v>230518</v>
      </c>
      <c r="Q58417" t="s">
        <v>120970</v>
      </c>
      <c r="R58417" t="s">
        <v>220896</v>
      </c>
      <c r="S58417" t="s">
        <v>233772</v>
      </c>
    </row>
    <row r="58418" spans="1:19" x14ac:dyDescent="0.35">
      <c r="A58418" s="1">
        <v>72496</v>
      </c>
      <c r="B58418" t="s">
        <v>34630</v>
      </c>
      <c r="C58418" t="s">
        <v>103667</v>
      </c>
      <c r="D58418" t="s">
        <v>5</v>
      </c>
      <c r="E58418" t="s">
        <v>119958</v>
      </c>
      <c r="F58418" t="s">
        <v>124378</v>
      </c>
      <c r="G58418">
        <v>2.3499999999999999E-5</v>
      </c>
      <c r="H58418" t="s">
        <v>34630</v>
      </c>
      <c r="I58418" t="s">
        <v>159109</v>
      </c>
      <c r="J58418" s="2" t="s">
        <v>202274</v>
      </c>
      <c r="K58418" t="s">
        <v>220899</v>
      </c>
      <c r="L58418" t="s">
        <v>228704</v>
      </c>
      <c r="M58418" t="s">
        <v>8</v>
      </c>
      <c r="N58418" t="s">
        <v>228848</v>
      </c>
      <c r="O58418" t="s">
        <v>229133</v>
      </c>
      <c r="P58418" t="s">
        <v>230518</v>
      </c>
      <c r="Q58418" t="s">
        <v>120970</v>
      </c>
      <c r="R58418" t="s">
        <v>220896</v>
      </c>
      <c r="S58418" t="s">
        <v>233772</v>
      </c>
    </row>
    <row r="58419" spans="1:19" x14ac:dyDescent="0.35">
      <c r="A58419" s="1">
        <v>72497</v>
      </c>
      <c r="B58419" t="s">
        <v>34630</v>
      </c>
      <c r="C58419" t="s">
        <v>103668</v>
      </c>
      <c r="D58419" t="s">
        <v>5</v>
      </c>
      <c r="E58419" t="s">
        <v>119957</v>
      </c>
      <c r="F58419" t="s">
        <v>121443</v>
      </c>
      <c r="G58419">
        <v>2.1999999999999999E-5</v>
      </c>
      <c r="H58419" t="s">
        <v>34630</v>
      </c>
      <c r="I58419" t="s">
        <v>159109</v>
      </c>
      <c r="J58419" s="2" t="s">
        <v>202274</v>
      </c>
      <c r="K58419" t="s">
        <v>220899</v>
      </c>
      <c r="L58419" t="s">
        <v>228704</v>
      </c>
      <c r="M58419" t="s">
        <v>8</v>
      </c>
      <c r="N58419" t="s">
        <v>228848</v>
      </c>
      <c r="O58419" t="s">
        <v>229133</v>
      </c>
      <c r="P58419" t="s">
        <v>230518</v>
      </c>
      <c r="Q58419" t="s">
        <v>120970</v>
      </c>
      <c r="R58419" t="s">
        <v>220896</v>
      </c>
      <c r="S58419" t="s">
        <v>233772</v>
      </c>
    </row>
    <row r="58420" spans="1:19" x14ac:dyDescent="0.35">
      <c r="A58420" s="1">
        <v>72498</v>
      </c>
      <c r="B58420" t="s">
        <v>34630</v>
      </c>
      <c r="C58420" t="s">
        <v>103669</v>
      </c>
      <c r="D58420" t="s">
        <v>5</v>
      </c>
      <c r="E58420" t="s">
        <v>119955</v>
      </c>
      <c r="F58420" t="s">
        <v>124379</v>
      </c>
      <c r="G58420">
        <v>7.9999999999999996E-6</v>
      </c>
      <c r="H58420" t="s">
        <v>34630</v>
      </c>
      <c r="I58420" t="s">
        <v>159109</v>
      </c>
      <c r="J58420" s="2" t="s">
        <v>202274</v>
      </c>
      <c r="K58420" t="s">
        <v>220899</v>
      </c>
      <c r="L58420" t="s">
        <v>228704</v>
      </c>
      <c r="M58420" t="s">
        <v>8</v>
      </c>
      <c r="N58420" t="s">
        <v>228848</v>
      </c>
      <c r="O58420" t="s">
        <v>229133</v>
      </c>
      <c r="P58420" t="s">
        <v>230518</v>
      </c>
      <c r="Q58420" t="s">
        <v>120970</v>
      </c>
      <c r="R58420" t="s">
        <v>220896</v>
      </c>
      <c r="S58420" t="s">
        <v>233772</v>
      </c>
    </row>
    <row r="58421" spans="1:19" x14ac:dyDescent="0.35">
      <c r="A58421" s="1">
        <v>72499</v>
      </c>
      <c r="B58421" t="s">
        <v>34630</v>
      </c>
      <c r="C58421" t="s">
        <v>103670</v>
      </c>
      <c r="D58421" t="s">
        <v>5</v>
      </c>
      <c r="F58421" t="s">
        <v>122347</v>
      </c>
      <c r="G58421">
        <v>1.9999999999999999E-6</v>
      </c>
      <c r="H58421" t="s">
        <v>34630</v>
      </c>
      <c r="I58421" t="s">
        <v>159109</v>
      </c>
      <c r="J58421" s="2" t="s">
        <v>202274</v>
      </c>
      <c r="K58421" t="s">
        <v>220899</v>
      </c>
      <c r="L58421" t="s">
        <v>228704</v>
      </c>
      <c r="M58421" t="s">
        <v>8</v>
      </c>
      <c r="N58421" t="s">
        <v>228848</v>
      </c>
      <c r="O58421" t="s">
        <v>229133</v>
      </c>
      <c r="P58421" t="s">
        <v>230518</v>
      </c>
      <c r="Q58421" t="s">
        <v>120970</v>
      </c>
      <c r="R58421" t="s">
        <v>220896</v>
      </c>
      <c r="S58421" t="s">
        <v>233772</v>
      </c>
    </row>
    <row r="58422" spans="1:19" x14ac:dyDescent="0.35">
      <c r="A58422" s="1">
        <v>72500</v>
      </c>
      <c r="B58422" t="s">
        <v>34630</v>
      </c>
      <c r="C58422" t="s">
        <v>103671</v>
      </c>
      <c r="D58422" t="s">
        <v>5</v>
      </c>
      <c r="E58422" t="s">
        <v>119954</v>
      </c>
      <c r="F58422" t="s">
        <v>124355</v>
      </c>
      <c r="G58422">
        <v>1.0000000000000001E-5</v>
      </c>
      <c r="H58422" t="s">
        <v>34630</v>
      </c>
      <c r="I58422" t="s">
        <v>159109</v>
      </c>
      <c r="J58422" s="2" t="s">
        <v>202274</v>
      </c>
      <c r="K58422" t="s">
        <v>220899</v>
      </c>
      <c r="L58422" t="s">
        <v>228704</v>
      </c>
      <c r="M58422" t="s">
        <v>8</v>
      </c>
      <c r="N58422" t="s">
        <v>228848</v>
      </c>
      <c r="O58422" t="s">
        <v>229133</v>
      </c>
      <c r="P58422" t="s">
        <v>230518</v>
      </c>
      <c r="Q58422" t="s">
        <v>120970</v>
      </c>
      <c r="R58422" t="s">
        <v>220896</v>
      </c>
      <c r="S58422" t="s">
        <v>233772</v>
      </c>
    </row>
    <row r="58423" spans="1:19" x14ac:dyDescent="0.35">
      <c r="A58423" s="1">
        <v>72502</v>
      </c>
      <c r="B58423" t="s">
        <v>34631</v>
      </c>
      <c r="C58423" t="s">
        <v>103672</v>
      </c>
      <c r="D58423" t="s">
        <v>5</v>
      </c>
      <c r="E58423" t="s">
        <v>119955</v>
      </c>
      <c r="F58423" t="s">
        <v>121595</v>
      </c>
      <c r="G58423">
        <v>8.4232929999999986E-6</v>
      </c>
      <c r="H58423" t="s">
        <v>34631</v>
      </c>
      <c r="I58423" t="s">
        <v>159110</v>
      </c>
      <c r="J58423" s="2" t="s">
        <v>202275</v>
      </c>
      <c r="K58423" t="s">
        <v>220893</v>
      </c>
      <c r="L58423" t="s">
        <v>228704</v>
      </c>
      <c r="M58423" t="s">
        <v>228733</v>
      </c>
      <c r="N58423" t="s">
        <v>228836</v>
      </c>
      <c r="O58423" t="s">
        <v>229290</v>
      </c>
      <c r="P58423" t="s">
        <v>229290</v>
      </c>
      <c r="Q58423" t="s">
        <v>121180</v>
      </c>
      <c r="R58423" t="s">
        <v>220896</v>
      </c>
      <c r="S58423" t="s">
        <v>233772</v>
      </c>
    </row>
    <row r="58424" spans="1:19" x14ac:dyDescent="0.35">
      <c r="A58424" s="1">
        <v>72503</v>
      </c>
      <c r="B58424" t="s">
        <v>34632</v>
      </c>
      <c r="C58424" t="s">
        <v>103673</v>
      </c>
      <c r="D58424" t="s">
        <v>4</v>
      </c>
      <c r="F58424" t="s">
        <v>120217</v>
      </c>
      <c r="G58424">
        <v>2.28188E-7</v>
      </c>
      <c r="H58424" t="s">
        <v>34632</v>
      </c>
      <c r="I58424" t="s">
        <v>159111</v>
      </c>
      <c r="J58424" s="2" t="s">
        <v>202276</v>
      </c>
      <c r="K58424" t="s">
        <v>220900</v>
      </c>
      <c r="L58424" t="s">
        <v>228704</v>
      </c>
      <c r="M58424" t="s">
        <v>10</v>
      </c>
      <c r="N58424" t="s">
        <v>228827</v>
      </c>
      <c r="O58424" t="s">
        <v>229107</v>
      </c>
      <c r="P58424" t="s">
        <v>229107</v>
      </c>
      <c r="R58424" t="s">
        <v>233550</v>
      </c>
      <c r="S58424" t="s">
        <v>212718</v>
      </c>
    </row>
    <row r="58425" spans="1:19" x14ac:dyDescent="0.35">
      <c r="A58425" s="1">
        <v>72504</v>
      </c>
      <c r="B58425" t="s">
        <v>34633</v>
      </c>
      <c r="C58425" t="s">
        <v>103674</v>
      </c>
      <c r="D58425" t="s">
        <v>5</v>
      </c>
      <c r="E58425" t="s">
        <v>119955</v>
      </c>
      <c r="F58425" t="s">
        <v>120317</v>
      </c>
      <c r="G58425">
        <v>6.4999999999999996E-6</v>
      </c>
      <c r="H58425" t="s">
        <v>34633</v>
      </c>
      <c r="I58425" t="s">
        <v>159112</v>
      </c>
      <c r="J58425" s="2" t="s">
        <v>202277</v>
      </c>
      <c r="K58425" t="s">
        <v>220901</v>
      </c>
      <c r="L58425" t="s">
        <v>228706</v>
      </c>
      <c r="M58425" t="s">
        <v>8</v>
      </c>
      <c r="N58425" t="s">
        <v>228832</v>
      </c>
      <c r="O58425" t="s">
        <v>229111</v>
      </c>
      <c r="P58425" t="s">
        <v>230079</v>
      </c>
      <c r="Q58425" t="s">
        <v>120944</v>
      </c>
      <c r="R58425" t="s">
        <v>233550</v>
      </c>
      <c r="S58425" t="s">
        <v>212718</v>
      </c>
    </row>
    <row r="58426" spans="1:19" x14ac:dyDescent="0.35">
      <c r="A58426" s="1">
        <v>72505</v>
      </c>
      <c r="B58426" t="s">
        <v>34634</v>
      </c>
      <c r="C58426" t="s">
        <v>103675</v>
      </c>
      <c r="D58426" t="s">
        <v>4</v>
      </c>
      <c r="F58426" t="s">
        <v>120189</v>
      </c>
      <c r="G58426">
        <v>4.0000000000000001E-8</v>
      </c>
      <c r="H58426" t="s">
        <v>34634</v>
      </c>
      <c r="I58426" t="s">
        <v>159113</v>
      </c>
      <c r="J58426" s="2" t="s">
        <v>202278</v>
      </c>
      <c r="K58426" t="s">
        <v>220902</v>
      </c>
      <c r="L58426" t="s">
        <v>228704</v>
      </c>
      <c r="M58426" t="s">
        <v>228763</v>
      </c>
      <c r="N58426" t="s">
        <v>228895</v>
      </c>
      <c r="O58426" t="s">
        <v>229380</v>
      </c>
      <c r="P58426" t="s">
        <v>232674</v>
      </c>
      <c r="Q58426" t="s">
        <v>120216</v>
      </c>
      <c r="R58426" t="s">
        <v>233550</v>
      </c>
      <c r="S58426" t="s">
        <v>212718</v>
      </c>
    </row>
    <row r="58427" spans="1:19" x14ac:dyDescent="0.35">
      <c r="A58427" s="1">
        <v>72506</v>
      </c>
      <c r="B58427" t="s">
        <v>34635</v>
      </c>
      <c r="C58427" t="s">
        <v>103676</v>
      </c>
      <c r="D58427" t="s">
        <v>5</v>
      </c>
      <c r="F58427" t="s">
        <v>120565</v>
      </c>
      <c r="G58427">
        <v>3.0000000000000001E-6</v>
      </c>
      <c r="H58427" t="s">
        <v>34635</v>
      </c>
      <c r="I58427" t="s">
        <v>159114</v>
      </c>
      <c r="J58427" s="2" t="s">
        <v>202279</v>
      </c>
      <c r="K58427" t="s">
        <v>220903</v>
      </c>
      <c r="L58427" t="s">
        <v>228704</v>
      </c>
      <c r="M58427" t="s">
        <v>8</v>
      </c>
      <c r="N58427" t="s">
        <v>228828</v>
      </c>
      <c r="O58427" t="s">
        <v>229113</v>
      </c>
      <c r="P58427" t="s">
        <v>230137</v>
      </c>
      <c r="Q58427" t="s">
        <v>120327</v>
      </c>
      <c r="R58427" t="s">
        <v>233550</v>
      </c>
      <c r="S58427" t="s">
        <v>212718</v>
      </c>
    </row>
    <row r="58428" spans="1:19" x14ac:dyDescent="0.35">
      <c r="A58428" s="1">
        <v>72507</v>
      </c>
      <c r="B58428" t="s">
        <v>34636</v>
      </c>
      <c r="C58428" t="s">
        <v>103677</v>
      </c>
      <c r="D58428" t="s">
        <v>4</v>
      </c>
      <c r="F58428" t="s">
        <v>120467</v>
      </c>
      <c r="G58428">
        <v>2.9999999999999999E-7</v>
      </c>
      <c r="H58428" t="s">
        <v>34636</v>
      </c>
      <c r="I58428" t="s">
        <v>159115</v>
      </c>
      <c r="J58428" s="2" t="s">
        <v>202280</v>
      </c>
      <c r="K58428" t="s">
        <v>220904</v>
      </c>
      <c r="L58428" t="s">
        <v>228704</v>
      </c>
      <c r="M58428" t="s">
        <v>228748</v>
      </c>
      <c r="N58428" t="s">
        <v>228918</v>
      </c>
      <c r="O58428" t="s">
        <v>229275</v>
      </c>
      <c r="P58428" t="s">
        <v>229275</v>
      </c>
      <c r="Q58428" t="s">
        <v>120117</v>
      </c>
      <c r="R58428" t="s">
        <v>233550</v>
      </c>
      <c r="S58428" t="s">
        <v>212718</v>
      </c>
    </row>
    <row r="58429" spans="1:19" x14ac:dyDescent="0.35">
      <c r="A58429" s="1">
        <v>72508</v>
      </c>
      <c r="B58429" t="s">
        <v>34636</v>
      </c>
      <c r="C58429" t="s">
        <v>103678</v>
      </c>
      <c r="D58429" t="s">
        <v>4</v>
      </c>
      <c r="F58429" t="s">
        <v>120979</v>
      </c>
      <c r="G58429">
        <v>2.9999999999999999E-7</v>
      </c>
      <c r="H58429" t="s">
        <v>34636</v>
      </c>
      <c r="I58429" t="s">
        <v>159115</v>
      </c>
      <c r="J58429" s="2" t="s">
        <v>202280</v>
      </c>
      <c r="K58429" t="s">
        <v>220904</v>
      </c>
      <c r="L58429" t="s">
        <v>228704</v>
      </c>
      <c r="M58429" t="s">
        <v>228748</v>
      </c>
      <c r="N58429" t="s">
        <v>228918</v>
      </c>
      <c r="O58429" t="s">
        <v>229275</v>
      </c>
      <c r="P58429" t="s">
        <v>229275</v>
      </c>
      <c r="Q58429" t="s">
        <v>120117</v>
      </c>
      <c r="R58429" t="s">
        <v>233550</v>
      </c>
      <c r="S58429" t="s">
        <v>212718</v>
      </c>
    </row>
    <row r="58430" spans="1:19" x14ac:dyDescent="0.35">
      <c r="A58430" s="1">
        <v>72509</v>
      </c>
      <c r="B58430" t="s">
        <v>34637</v>
      </c>
      <c r="C58430" t="s">
        <v>103679</v>
      </c>
      <c r="D58430" t="s">
        <v>4</v>
      </c>
      <c r="F58430" t="s">
        <v>120449</v>
      </c>
      <c r="G58430">
        <v>1E-8</v>
      </c>
      <c r="H58430" t="s">
        <v>34637</v>
      </c>
      <c r="I58430" t="s">
        <v>159116</v>
      </c>
      <c r="J58430" s="2" t="s">
        <v>202281</v>
      </c>
      <c r="K58430" t="s">
        <v>220905</v>
      </c>
      <c r="L58430" t="s">
        <v>228704</v>
      </c>
      <c r="M58430" t="s">
        <v>228723</v>
      </c>
      <c r="N58430" t="s">
        <v>229099</v>
      </c>
      <c r="O58430" t="s">
        <v>229749</v>
      </c>
      <c r="P58430" t="s">
        <v>232675</v>
      </c>
      <c r="Q58430" t="s">
        <v>120515</v>
      </c>
      <c r="R58430" t="s">
        <v>233550</v>
      </c>
      <c r="S58430" t="s">
        <v>212718</v>
      </c>
    </row>
    <row r="58431" spans="1:19" x14ac:dyDescent="0.35">
      <c r="A58431" s="1">
        <v>72510</v>
      </c>
      <c r="B58431" t="s">
        <v>34638</v>
      </c>
      <c r="C58431" t="s">
        <v>103680</v>
      </c>
      <c r="D58431" t="s">
        <v>5</v>
      </c>
      <c r="F58431" t="s">
        <v>122597</v>
      </c>
      <c r="G58431">
        <v>1.4999999999999999E-7</v>
      </c>
      <c r="H58431" t="s">
        <v>34638</v>
      </c>
      <c r="I58431" t="s">
        <v>159117</v>
      </c>
      <c r="J58431" s="2" t="s">
        <v>202282</v>
      </c>
      <c r="K58431" t="s">
        <v>220906</v>
      </c>
      <c r="L58431" t="s">
        <v>228704</v>
      </c>
      <c r="M58431" t="s">
        <v>8</v>
      </c>
      <c r="N58431" t="s">
        <v>228881</v>
      </c>
      <c r="O58431" t="s">
        <v>229259</v>
      </c>
      <c r="P58431" t="s">
        <v>230429</v>
      </c>
      <c r="Q58431" t="s">
        <v>121230</v>
      </c>
      <c r="R58431" t="s">
        <v>233550</v>
      </c>
      <c r="S58431" t="s">
        <v>212718</v>
      </c>
    </row>
    <row r="58432" spans="1:19" x14ac:dyDescent="0.35">
      <c r="A58432" s="1">
        <v>72511</v>
      </c>
      <c r="B58432" t="s">
        <v>34639</v>
      </c>
      <c r="C58432" t="s">
        <v>103681</v>
      </c>
      <c r="D58432" t="s">
        <v>4</v>
      </c>
      <c r="F58432" t="s">
        <v>120372</v>
      </c>
      <c r="G58432">
        <v>4.9999999999999998E-8</v>
      </c>
      <c r="H58432" t="s">
        <v>34639</v>
      </c>
      <c r="I58432" t="s">
        <v>159118</v>
      </c>
      <c r="J58432" s="2" t="s">
        <v>202283</v>
      </c>
      <c r="K58432" t="s">
        <v>220907</v>
      </c>
      <c r="L58432" t="s">
        <v>228704</v>
      </c>
      <c r="M58432" t="s">
        <v>8</v>
      </c>
      <c r="N58432" t="s">
        <v>228828</v>
      </c>
      <c r="O58432" t="s">
        <v>229113</v>
      </c>
      <c r="P58432" t="s">
        <v>230081</v>
      </c>
      <c r="Q58432" t="s">
        <v>119987</v>
      </c>
      <c r="R58432" t="s">
        <v>233550</v>
      </c>
      <c r="S58432" t="s">
        <v>212718</v>
      </c>
    </row>
    <row r="58433" spans="1:19" x14ac:dyDescent="0.35">
      <c r="A58433" s="1">
        <v>72512</v>
      </c>
      <c r="B58433" t="s">
        <v>34640</v>
      </c>
      <c r="C58433" t="s">
        <v>103682</v>
      </c>
      <c r="D58433" t="s">
        <v>4</v>
      </c>
      <c r="F58433" t="s">
        <v>122251</v>
      </c>
      <c r="G58433">
        <v>7.4999999999999993E-9</v>
      </c>
      <c r="H58433" t="s">
        <v>34640</v>
      </c>
      <c r="I58433" t="s">
        <v>159119</v>
      </c>
      <c r="J58433" s="2" t="s">
        <v>202284</v>
      </c>
      <c r="K58433" t="s">
        <v>220908</v>
      </c>
      <c r="L58433" t="s">
        <v>228704</v>
      </c>
      <c r="M58433" t="s">
        <v>228763</v>
      </c>
      <c r="N58433" t="s">
        <v>228907</v>
      </c>
      <c r="O58433" t="s">
        <v>229950</v>
      </c>
      <c r="P58433" t="s">
        <v>232676</v>
      </c>
      <c r="R58433" t="s">
        <v>233550</v>
      </c>
      <c r="S58433" t="s">
        <v>212718</v>
      </c>
    </row>
    <row r="58434" spans="1:19" x14ac:dyDescent="0.35">
      <c r="A58434" s="1">
        <v>72513</v>
      </c>
      <c r="B58434" t="s">
        <v>34641</v>
      </c>
      <c r="C58434" t="s">
        <v>103683</v>
      </c>
      <c r="D58434" t="s">
        <v>4</v>
      </c>
      <c r="F58434" t="s">
        <v>120798</v>
      </c>
      <c r="G58434">
        <v>8.0000000000000007E-7</v>
      </c>
      <c r="H58434" t="s">
        <v>34641</v>
      </c>
      <c r="I58434" t="s">
        <v>159120</v>
      </c>
      <c r="J58434" s="2" t="s">
        <v>202285</v>
      </c>
      <c r="K58434" t="s">
        <v>220909</v>
      </c>
      <c r="L58434" t="s">
        <v>228704</v>
      </c>
      <c r="M58434" t="s">
        <v>8</v>
      </c>
      <c r="N58434" t="s">
        <v>228828</v>
      </c>
      <c r="O58434" t="s">
        <v>229113</v>
      </c>
      <c r="P58434" t="s">
        <v>230081</v>
      </c>
      <c r="Q58434" t="s">
        <v>120060</v>
      </c>
      <c r="R58434" t="s">
        <v>233550</v>
      </c>
      <c r="S58434" t="s">
        <v>212718</v>
      </c>
    </row>
    <row r="58435" spans="1:19" x14ac:dyDescent="0.35">
      <c r="A58435" s="1">
        <v>72514</v>
      </c>
      <c r="B58435" t="s">
        <v>34642</v>
      </c>
      <c r="C58435" t="s">
        <v>103684</v>
      </c>
      <c r="D58435" t="s">
        <v>4</v>
      </c>
      <c r="F58435" t="s">
        <v>120145</v>
      </c>
      <c r="G58435">
        <v>2.7500000000000001E-7</v>
      </c>
      <c r="H58435" t="s">
        <v>34642</v>
      </c>
      <c r="I58435" t="s">
        <v>159121</v>
      </c>
      <c r="J58435" s="2" t="s">
        <v>202286</v>
      </c>
      <c r="K58435" t="s">
        <v>220910</v>
      </c>
      <c r="L58435" t="s">
        <v>228704</v>
      </c>
      <c r="M58435" t="s">
        <v>228763</v>
      </c>
      <c r="N58435" t="s">
        <v>228847</v>
      </c>
      <c r="O58435" t="s">
        <v>229373</v>
      </c>
      <c r="P58435" t="s">
        <v>229373</v>
      </c>
      <c r="Q58435" t="s">
        <v>120677</v>
      </c>
      <c r="R58435" t="s">
        <v>233550</v>
      </c>
      <c r="S58435" t="s">
        <v>212718</v>
      </c>
    </row>
    <row r="58436" spans="1:19" x14ac:dyDescent="0.35">
      <c r="A58436" s="1">
        <v>72515</v>
      </c>
      <c r="B58436" t="s">
        <v>34643</v>
      </c>
      <c r="C58436" t="s">
        <v>103685</v>
      </c>
      <c r="D58436" t="s">
        <v>4</v>
      </c>
      <c r="F58436" t="s">
        <v>120217</v>
      </c>
      <c r="G58436">
        <v>1.4999999999999999E-7</v>
      </c>
      <c r="H58436" t="s">
        <v>34643</v>
      </c>
      <c r="I58436" t="s">
        <v>159122</v>
      </c>
      <c r="J58436" s="2" t="s">
        <v>202287</v>
      </c>
      <c r="K58436" t="s">
        <v>220911</v>
      </c>
      <c r="L58436" t="s">
        <v>228704</v>
      </c>
      <c r="M58436" t="s">
        <v>10</v>
      </c>
      <c r="N58436" t="s">
        <v>228827</v>
      </c>
      <c r="O58436" t="s">
        <v>229107</v>
      </c>
      <c r="P58436" t="s">
        <v>229107</v>
      </c>
      <c r="Q58436" t="s">
        <v>233421</v>
      </c>
      <c r="R58436" t="s">
        <v>233550</v>
      </c>
      <c r="S58436" t="s">
        <v>212718</v>
      </c>
    </row>
    <row r="58437" spans="1:19" x14ac:dyDescent="0.35">
      <c r="A58437" s="1">
        <v>72516</v>
      </c>
      <c r="B58437" t="s">
        <v>34644</v>
      </c>
      <c r="C58437" t="s">
        <v>103686</v>
      </c>
      <c r="D58437" t="s">
        <v>5</v>
      </c>
      <c r="F58437" t="s">
        <v>120808</v>
      </c>
      <c r="G58437">
        <v>8.0999999999999997E-8</v>
      </c>
      <c r="H58437" t="s">
        <v>34644</v>
      </c>
      <c r="I58437" t="s">
        <v>159123</v>
      </c>
      <c r="J58437" s="2" t="s">
        <v>202288</v>
      </c>
      <c r="K58437" t="s">
        <v>220912</v>
      </c>
      <c r="L58437" t="s">
        <v>228704</v>
      </c>
      <c r="M58437" t="s">
        <v>8</v>
      </c>
      <c r="N58437" t="s">
        <v>228828</v>
      </c>
      <c r="O58437" t="s">
        <v>229216</v>
      </c>
      <c r="P58437" t="s">
        <v>229216</v>
      </c>
      <c r="Q58437" t="s">
        <v>120059</v>
      </c>
      <c r="R58437" t="s">
        <v>220913</v>
      </c>
      <c r="S58437" t="s">
        <v>233771</v>
      </c>
    </row>
    <row r="58438" spans="1:19" x14ac:dyDescent="0.35">
      <c r="A58438" s="1">
        <v>72517</v>
      </c>
      <c r="B58438" t="s">
        <v>34645</v>
      </c>
      <c r="C58438" t="s">
        <v>103687</v>
      </c>
      <c r="D58438" t="s">
        <v>4</v>
      </c>
      <c r="F58438" t="s">
        <v>120084</v>
      </c>
      <c r="G58438">
        <v>2.4999999999999999E-7</v>
      </c>
      <c r="H58438" t="s">
        <v>34645</v>
      </c>
      <c r="I58438" t="s">
        <v>159124</v>
      </c>
      <c r="J58438" s="2" t="s">
        <v>202289</v>
      </c>
      <c r="K58438" t="s">
        <v>220913</v>
      </c>
      <c r="L58438" t="s">
        <v>228704</v>
      </c>
      <c r="M58438" t="s">
        <v>12</v>
      </c>
      <c r="N58438" t="s">
        <v>228919</v>
      </c>
      <c r="O58438" t="s">
        <v>229284</v>
      </c>
      <c r="P58438" t="s">
        <v>229284</v>
      </c>
      <c r="Q58438" t="s">
        <v>120060</v>
      </c>
      <c r="R58438" t="s">
        <v>220913</v>
      </c>
      <c r="S58438" t="s">
        <v>233771</v>
      </c>
    </row>
    <row r="58439" spans="1:19" x14ac:dyDescent="0.35">
      <c r="A58439" s="1">
        <v>72518</v>
      </c>
      <c r="B58439" t="s">
        <v>34646</v>
      </c>
      <c r="C58439" t="s">
        <v>103688</v>
      </c>
      <c r="D58439" t="s">
        <v>4</v>
      </c>
      <c r="F58439" t="s">
        <v>120043</v>
      </c>
      <c r="G58439">
        <v>7.5321000000000003E-8</v>
      </c>
      <c r="H58439" t="s">
        <v>34646</v>
      </c>
      <c r="I58439" t="s">
        <v>159125</v>
      </c>
      <c r="J58439" s="2" t="s">
        <v>202290</v>
      </c>
      <c r="K58439" t="s">
        <v>220914</v>
      </c>
      <c r="L58439" t="s">
        <v>228704</v>
      </c>
      <c r="M58439" t="s">
        <v>228721</v>
      </c>
      <c r="N58439" t="s">
        <v>228829</v>
      </c>
      <c r="O58439" t="s">
        <v>229139</v>
      </c>
      <c r="P58439" t="s">
        <v>229139</v>
      </c>
      <c r="Q58439" t="s">
        <v>120060</v>
      </c>
      <c r="R58439" t="s">
        <v>220913</v>
      </c>
      <c r="S58439" t="s">
        <v>233771</v>
      </c>
    </row>
    <row r="58440" spans="1:19" x14ac:dyDescent="0.35">
      <c r="A58440" s="1">
        <v>72519</v>
      </c>
      <c r="B58440" t="s">
        <v>34646</v>
      </c>
      <c r="C58440" t="s">
        <v>103689</v>
      </c>
      <c r="D58440" t="s">
        <v>4</v>
      </c>
      <c r="F58440" t="s">
        <v>121090</v>
      </c>
      <c r="G58440">
        <v>9.2535000000000001E-8</v>
      </c>
      <c r="H58440" t="s">
        <v>34646</v>
      </c>
      <c r="I58440" t="s">
        <v>159125</v>
      </c>
      <c r="J58440" s="2" t="s">
        <v>202290</v>
      </c>
      <c r="K58440" t="s">
        <v>220914</v>
      </c>
      <c r="L58440" t="s">
        <v>228704</v>
      </c>
      <c r="M58440" t="s">
        <v>228721</v>
      </c>
      <c r="N58440" t="s">
        <v>228829</v>
      </c>
      <c r="O58440" t="s">
        <v>229139</v>
      </c>
      <c r="P58440" t="s">
        <v>229139</v>
      </c>
      <c r="Q58440" t="s">
        <v>120060</v>
      </c>
      <c r="R58440" t="s">
        <v>220913</v>
      </c>
      <c r="S58440" t="s">
        <v>233771</v>
      </c>
    </row>
    <row r="58441" spans="1:19" x14ac:dyDescent="0.35">
      <c r="A58441" s="1">
        <v>72520</v>
      </c>
      <c r="B58441" t="s">
        <v>34647</v>
      </c>
      <c r="C58441" t="s">
        <v>103690</v>
      </c>
      <c r="D58441" t="s">
        <v>5</v>
      </c>
      <c r="F58441" t="s">
        <v>122649</v>
      </c>
      <c r="G58441">
        <v>2.086023E-6</v>
      </c>
      <c r="H58441" t="s">
        <v>34647</v>
      </c>
      <c r="I58441" t="s">
        <v>159126</v>
      </c>
      <c r="J58441" s="2" t="s">
        <v>202291</v>
      </c>
      <c r="K58441" t="s">
        <v>220915</v>
      </c>
      <c r="L58441" t="s">
        <v>228704</v>
      </c>
      <c r="M58441" t="s">
        <v>8</v>
      </c>
      <c r="N58441" t="s">
        <v>228980</v>
      </c>
      <c r="O58441" t="s">
        <v>229498</v>
      </c>
      <c r="P58441" t="s">
        <v>230733</v>
      </c>
      <c r="Q58441" t="s">
        <v>120308</v>
      </c>
      <c r="R58441" t="s">
        <v>220913</v>
      </c>
      <c r="S58441" t="s">
        <v>233771</v>
      </c>
    </row>
    <row r="58442" spans="1:19" x14ac:dyDescent="0.35">
      <c r="A58442" s="1">
        <v>72521</v>
      </c>
      <c r="B58442" t="s">
        <v>34647</v>
      </c>
      <c r="C58442" t="s">
        <v>103691</v>
      </c>
      <c r="D58442" t="s">
        <v>4</v>
      </c>
      <c r="F58442" t="s">
        <v>120005</v>
      </c>
      <c r="G58442">
        <v>1.3999999999999999E-6</v>
      </c>
      <c r="H58442" t="s">
        <v>34647</v>
      </c>
      <c r="I58442" t="s">
        <v>159126</v>
      </c>
      <c r="J58442" s="2" t="s">
        <v>202291</v>
      </c>
      <c r="K58442" t="s">
        <v>220915</v>
      </c>
      <c r="L58442" t="s">
        <v>228704</v>
      </c>
      <c r="M58442" t="s">
        <v>8</v>
      </c>
      <c r="N58442" t="s">
        <v>228980</v>
      </c>
      <c r="O58442" t="s">
        <v>229498</v>
      </c>
      <c r="P58442" t="s">
        <v>230733</v>
      </c>
      <c r="Q58442" t="s">
        <v>120308</v>
      </c>
      <c r="R58442" t="s">
        <v>220913</v>
      </c>
      <c r="S58442" t="s">
        <v>233771</v>
      </c>
    </row>
    <row r="58443" spans="1:19" x14ac:dyDescent="0.35">
      <c r="A58443" s="1">
        <v>72522</v>
      </c>
      <c r="B58443" t="s">
        <v>34648</v>
      </c>
      <c r="C58443" t="s">
        <v>103692</v>
      </c>
      <c r="D58443" t="s">
        <v>5</v>
      </c>
      <c r="E58443" t="s">
        <v>119954</v>
      </c>
      <c r="F58443" t="s">
        <v>120370</v>
      </c>
      <c r="G58443">
        <v>3.4164660000000001E-6</v>
      </c>
      <c r="H58443" t="s">
        <v>34648</v>
      </c>
      <c r="I58443" t="s">
        <v>159127</v>
      </c>
      <c r="J58443" s="2" t="s">
        <v>202292</v>
      </c>
      <c r="K58443" t="s">
        <v>220913</v>
      </c>
      <c r="L58443" t="s">
        <v>228704</v>
      </c>
      <c r="M58443" t="s">
        <v>228710</v>
      </c>
      <c r="N58443" t="s">
        <v>228897</v>
      </c>
      <c r="O58443" t="s">
        <v>229245</v>
      </c>
      <c r="P58443" t="s">
        <v>230174</v>
      </c>
      <c r="Q58443" t="s">
        <v>120679</v>
      </c>
      <c r="R58443" t="s">
        <v>220913</v>
      </c>
      <c r="S58443" t="s">
        <v>233771</v>
      </c>
    </row>
    <row r="58444" spans="1:19" x14ac:dyDescent="0.35">
      <c r="A58444" s="1">
        <v>72523</v>
      </c>
      <c r="B58444" t="s">
        <v>34649</v>
      </c>
      <c r="C58444" t="s">
        <v>103693</v>
      </c>
      <c r="D58444" t="s">
        <v>4</v>
      </c>
      <c r="F58444" t="s">
        <v>120436</v>
      </c>
      <c r="G58444">
        <v>4.9999999999999998E-7</v>
      </c>
      <c r="H58444" t="s">
        <v>34649</v>
      </c>
      <c r="I58444" t="s">
        <v>159128</v>
      </c>
      <c r="J58444" s="2" t="s">
        <v>202293</v>
      </c>
      <c r="K58444" t="s">
        <v>220913</v>
      </c>
      <c r="L58444" t="s">
        <v>228704</v>
      </c>
      <c r="M58444" t="s">
        <v>228740</v>
      </c>
      <c r="N58444" t="s">
        <v>228891</v>
      </c>
      <c r="O58444" t="s">
        <v>229241</v>
      </c>
      <c r="P58444" t="s">
        <v>229241</v>
      </c>
      <c r="Q58444" t="s">
        <v>120059</v>
      </c>
      <c r="R58444" t="s">
        <v>220913</v>
      </c>
      <c r="S58444" t="s">
        <v>233771</v>
      </c>
    </row>
    <row r="58445" spans="1:19" x14ac:dyDescent="0.35">
      <c r="A58445" s="1">
        <v>72524</v>
      </c>
      <c r="B58445" t="s">
        <v>34650</v>
      </c>
      <c r="C58445" t="s">
        <v>103694</v>
      </c>
      <c r="D58445" t="s">
        <v>4</v>
      </c>
      <c r="F58445" t="s">
        <v>120696</v>
      </c>
      <c r="G58445">
        <v>1.9999999999999999E-6</v>
      </c>
      <c r="H58445" t="s">
        <v>34650</v>
      </c>
      <c r="I58445" t="s">
        <v>159129</v>
      </c>
      <c r="J58445" s="2" t="s">
        <v>202294</v>
      </c>
      <c r="K58445" t="s">
        <v>220916</v>
      </c>
      <c r="L58445" t="s">
        <v>228704</v>
      </c>
      <c r="M58445" t="s">
        <v>12</v>
      </c>
      <c r="N58445" t="s">
        <v>228921</v>
      </c>
      <c r="O58445" t="s">
        <v>229341</v>
      </c>
      <c r="P58445" t="s">
        <v>230311</v>
      </c>
      <c r="Q58445" t="s">
        <v>121145</v>
      </c>
      <c r="R58445" t="s">
        <v>220913</v>
      </c>
      <c r="S58445" t="s">
        <v>233771</v>
      </c>
    </row>
    <row r="58446" spans="1:19" x14ac:dyDescent="0.35">
      <c r="A58446" s="1">
        <v>72525</v>
      </c>
      <c r="B58446" t="s">
        <v>34651</v>
      </c>
      <c r="C58446" t="s">
        <v>103695</v>
      </c>
      <c r="D58446" t="s">
        <v>5</v>
      </c>
      <c r="F58446" t="s">
        <v>120505</v>
      </c>
      <c r="G58446">
        <v>1.0000000000000001E-5</v>
      </c>
      <c r="H58446" t="s">
        <v>34651</v>
      </c>
      <c r="I58446" t="s">
        <v>159130</v>
      </c>
      <c r="J58446" s="2" t="s">
        <v>202295</v>
      </c>
      <c r="K58446" t="s">
        <v>220913</v>
      </c>
      <c r="L58446" t="s">
        <v>228704</v>
      </c>
      <c r="M58446" t="s">
        <v>8</v>
      </c>
      <c r="N58446" t="s">
        <v>228904</v>
      </c>
      <c r="O58446" t="s">
        <v>229236</v>
      </c>
      <c r="P58446" t="s">
        <v>229236</v>
      </c>
      <c r="Q58446" t="s">
        <v>119973</v>
      </c>
      <c r="R58446" t="s">
        <v>220913</v>
      </c>
      <c r="S58446" t="s">
        <v>233771</v>
      </c>
    </row>
    <row r="58447" spans="1:19" x14ac:dyDescent="0.35">
      <c r="A58447" s="1">
        <v>72526</v>
      </c>
      <c r="B58447" t="s">
        <v>34652</v>
      </c>
      <c r="C58447" t="s">
        <v>103696</v>
      </c>
      <c r="D58447" t="s">
        <v>5</v>
      </c>
      <c r="E58447" t="s">
        <v>119955</v>
      </c>
      <c r="F58447" t="s">
        <v>120479</v>
      </c>
      <c r="G58447">
        <v>6.7499999999999997E-6</v>
      </c>
      <c r="H58447" t="s">
        <v>34652</v>
      </c>
      <c r="I58447" t="s">
        <v>159131</v>
      </c>
      <c r="J58447" s="2" t="s">
        <v>202296</v>
      </c>
      <c r="K58447" t="s">
        <v>220916</v>
      </c>
      <c r="L58447" t="s">
        <v>228704</v>
      </c>
      <c r="M58447" t="s">
        <v>8</v>
      </c>
      <c r="N58447" t="s">
        <v>228830</v>
      </c>
      <c r="O58447" t="s">
        <v>229110</v>
      </c>
      <c r="P58447" t="s">
        <v>229110</v>
      </c>
      <c r="Q58447" t="s">
        <v>120464</v>
      </c>
      <c r="R58447" t="s">
        <v>220913</v>
      </c>
      <c r="S58447" t="s">
        <v>233771</v>
      </c>
    </row>
    <row r="58448" spans="1:19" x14ac:dyDescent="0.35">
      <c r="A58448" s="1">
        <v>72527</v>
      </c>
      <c r="B58448" t="s">
        <v>34652</v>
      </c>
      <c r="C58448" t="s">
        <v>103697</v>
      </c>
      <c r="D58448" t="s">
        <v>5</v>
      </c>
      <c r="E58448" t="s">
        <v>119954</v>
      </c>
      <c r="F58448" t="s">
        <v>120974</v>
      </c>
      <c r="G58448">
        <v>1.8499999999999999E-5</v>
      </c>
      <c r="H58448" t="s">
        <v>34652</v>
      </c>
      <c r="I58448" t="s">
        <v>159131</v>
      </c>
      <c r="J58448" s="2" t="s">
        <v>202296</v>
      </c>
      <c r="K58448" t="s">
        <v>220916</v>
      </c>
      <c r="L58448" t="s">
        <v>228704</v>
      </c>
      <c r="M58448" t="s">
        <v>8</v>
      </c>
      <c r="N58448" t="s">
        <v>228830</v>
      </c>
      <c r="O58448" t="s">
        <v>229110</v>
      </c>
      <c r="P58448" t="s">
        <v>229110</v>
      </c>
      <c r="Q58448" t="s">
        <v>120464</v>
      </c>
      <c r="R58448" t="s">
        <v>220913</v>
      </c>
      <c r="S58448" t="s">
        <v>233771</v>
      </c>
    </row>
    <row r="58449" spans="1:19" x14ac:dyDescent="0.35">
      <c r="A58449" s="1">
        <v>72528</v>
      </c>
      <c r="B58449" t="s">
        <v>34653</v>
      </c>
      <c r="C58449" t="s">
        <v>103698</v>
      </c>
      <c r="D58449" t="s">
        <v>4</v>
      </c>
      <c r="F58449" t="s">
        <v>120117</v>
      </c>
      <c r="G58449">
        <v>4.9999999999999998E-7</v>
      </c>
      <c r="H58449" t="s">
        <v>34653</v>
      </c>
      <c r="I58449" t="s">
        <v>159132</v>
      </c>
      <c r="J58449" s="2" t="s">
        <v>202297</v>
      </c>
      <c r="K58449" t="s">
        <v>220917</v>
      </c>
      <c r="L58449" t="s">
        <v>228706</v>
      </c>
      <c r="M58449" t="s">
        <v>8</v>
      </c>
      <c r="N58449" t="s">
        <v>228832</v>
      </c>
      <c r="O58449" t="s">
        <v>229111</v>
      </c>
      <c r="P58449" t="s">
        <v>230079</v>
      </c>
      <c r="Q58449" t="s">
        <v>120216</v>
      </c>
      <c r="R58449" t="s">
        <v>220913</v>
      </c>
      <c r="S58449" t="s">
        <v>233771</v>
      </c>
    </row>
    <row r="58450" spans="1:19" x14ac:dyDescent="0.35">
      <c r="A58450" s="1">
        <v>72529</v>
      </c>
      <c r="B58450" t="s">
        <v>34654</v>
      </c>
      <c r="C58450" t="s">
        <v>103699</v>
      </c>
      <c r="D58450" t="s">
        <v>5</v>
      </c>
      <c r="E58450" t="s">
        <v>119955</v>
      </c>
      <c r="F58450" t="s">
        <v>120576</v>
      </c>
      <c r="G58450">
        <v>4.9000000000000014E-6</v>
      </c>
      <c r="H58450" t="s">
        <v>34654</v>
      </c>
      <c r="I58450" t="s">
        <v>159133</v>
      </c>
      <c r="J58450" s="2" t="s">
        <v>202298</v>
      </c>
      <c r="K58450" t="s">
        <v>220918</v>
      </c>
      <c r="L58450" t="s">
        <v>228704</v>
      </c>
      <c r="M58450" t="s">
        <v>8</v>
      </c>
      <c r="N58450" t="s">
        <v>228828</v>
      </c>
      <c r="O58450" t="s">
        <v>229113</v>
      </c>
      <c r="P58450" t="s">
        <v>230081</v>
      </c>
      <c r="Q58450" t="s">
        <v>120216</v>
      </c>
      <c r="R58450" t="s">
        <v>220913</v>
      </c>
      <c r="S58450" t="s">
        <v>233771</v>
      </c>
    </row>
    <row r="58451" spans="1:19" x14ac:dyDescent="0.35">
      <c r="A58451" s="1">
        <v>72530</v>
      </c>
      <c r="B58451" t="s">
        <v>34654</v>
      </c>
      <c r="C58451" t="s">
        <v>103700</v>
      </c>
      <c r="D58451" t="s">
        <v>4</v>
      </c>
      <c r="F58451" t="s">
        <v>120127</v>
      </c>
      <c r="G58451">
        <v>1.1000000000000001E-6</v>
      </c>
      <c r="H58451" t="s">
        <v>34654</v>
      </c>
      <c r="I58451" t="s">
        <v>159133</v>
      </c>
      <c r="J58451" s="2" t="s">
        <v>202298</v>
      </c>
      <c r="K58451" t="s">
        <v>220918</v>
      </c>
      <c r="L58451" t="s">
        <v>228704</v>
      </c>
      <c r="M58451" t="s">
        <v>8</v>
      </c>
      <c r="N58451" t="s">
        <v>228828</v>
      </c>
      <c r="O58451" t="s">
        <v>229113</v>
      </c>
      <c r="P58451" t="s">
        <v>230081</v>
      </c>
      <c r="Q58451" t="s">
        <v>120216</v>
      </c>
      <c r="R58451" t="s">
        <v>220913</v>
      </c>
      <c r="S58451" t="s">
        <v>233771</v>
      </c>
    </row>
    <row r="58452" spans="1:19" x14ac:dyDescent="0.35">
      <c r="A58452" s="1">
        <v>72531</v>
      </c>
      <c r="B58452" t="s">
        <v>34655</v>
      </c>
      <c r="C58452" t="s">
        <v>103701</v>
      </c>
      <c r="D58452" t="s">
        <v>4</v>
      </c>
      <c r="F58452" t="s">
        <v>121538</v>
      </c>
      <c r="G58452">
        <v>9.9999999999999995E-8</v>
      </c>
      <c r="H58452" t="s">
        <v>34655</v>
      </c>
      <c r="I58452" t="s">
        <v>159134</v>
      </c>
      <c r="J58452" s="2" t="s">
        <v>202299</v>
      </c>
      <c r="K58452" t="s">
        <v>220919</v>
      </c>
      <c r="L58452" t="s">
        <v>228704</v>
      </c>
      <c r="Q58452" t="s">
        <v>124389</v>
      </c>
      <c r="R58452" t="s">
        <v>220913</v>
      </c>
      <c r="S58452" t="s">
        <v>233771</v>
      </c>
    </row>
    <row r="58453" spans="1:19" x14ac:dyDescent="0.35">
      <c r="A58453" s="1">
        <v>72532</v>
      </c>
      <c r="B58453" t="s">
        <v>34656</v>
      </c>
      <c r="C58453" t="s">
        <v>103702</v>
      </c>
      <c r="D58453" t="s">
        <v>5</v>
      </c>
      <c r="F58453" t="s">
        <v>120299</v>
      </c>
      <c r="G58453">
        <v>1.4800000000000001E-5</v>
      </c>
      <c r="H58453" t="s">
        <v>34656</v>
      </c>
      <c r="I58453" t="s">
        <v>159135</v>
      </c>
      <c r="J58453" s="2" t="s">
        <v>202300</v>
      </c>
      <c r="K58453" t="s">
        <v>220920</v>
      </c>
      <c r="L58453" t="s">
        <v>228706</v>
      </c>
      <c r="M58453" t="s">
        <v>8</v>
      </c>
      <c r="N58453" t="s">
        <v>228896</v>
      </c>
      <c r="O58453" t="s">
        <v>229310</v>
      </c>
      <c r="P58453" t="s">
        <v>232677</v>
      </c>
      <c r="Q58453" t="s">
        <v>233222</v>
      </c>
      <c r="R58453" t="s">
        <v>220913</v>
      </c>
      <c r="S58453" t="s">
        <v>233771</v>
      </c>
    </row>
    <row r="58454" spans="1:19" x14ac:dyDescent="0.35">
      <c r="A58454" s="1">
        <v>72534</v>
      </c>
      <c r="B58454" t="s">
        <v>34657</v>
      </c>
      <c r="C58454" t="s">
        <v>103703</v>
      </c>
      <c r="D58454" t="s">
        <v>5</v>
      </c>
      <c r="F58454" t="s">
        <v>121034</v>
      </c>
      <c r="G58454">
        <v>5.9999999999999997E-7</v>
      </c>
      <c r="H58454" t="s">
        <v>34657</v>
      </c>
      <c r="I58454" t="s">
        <v>159136</v>
      </c>
      <c r="J58454" s="2" t="s">
        <v>202301</v>
      </c>
      <c r="K58454" t="s">
        <v>220921</v>
      </c>
      <c r="L58454" t="s">
        <v>228704</v>
      </c>
      <c r="M58454" t="s">
        <v>8</v>
      </c>
      <c r="N58454" t="s">
        <v>228852</v>
      </c>
      <c r="O58454" t="s">
        <v>229209</v>
      </c>
      <c r="P58454" t="s">
        <v>230148</v>
      </c>
      <c r="Q58454" t="s">
        <v>121944</v>
      </c>
      <c r="R58454" t="s">
        <v>220913</v>
      </c>
      <c r="S58454" t="s">
        <v>233771</v>
      </c>
    </row>
    <row r="58455" spans="1:19" x14ac:dyDescent="0.35">
      <c r="A58455" s="1">
        <v>72536</v>
      </c>
      <c r="B58455" t="s">
        <v>34658</v>
      </c>
      <c r="C58455" t="s">
        <v>103704</v>
      </c>
      <c r="D58455" t="s">
        <v>5</v>
      </c>
      <c r="F58455" t="s">
        <v>120788</v>
      </c>
      <c r="G58455">
        <v>8.0000000000000007E-7</v>
      </c>
      <c r="H58455" t="s">
        <v>34658</v>
      </c>
      <c r="I58455" t="s">
        <v>159137</v>
      </c>
      <c r="J58455" s="2" t="s">
        <v>202302</v>
      </c>
      <c r="K58455" t="s">
        <v>220922</v>
      </c>
      <c r="L58455" t="s">
        <v>228704</v>
      </c>
      <c r="M58455" t="s">
        <v>228721</v>
      </c>
      <c r="N58455" t="s">
        <v>228826</v>
      </c>
      <c r="O58455" t="s">
        <v>229651</v>
      </c>
      <c r="P58455" t="s">
        <v>229651</v>
      </c>
      <c r="Q58455" t="s">
        <v>120060</v>
      </c>
      <c r="R58455" t="s">
        <v>220913</v>
      </c>
      <c r="S58455" t="s">
        <v>233771</v>
      </c>
    </row>
    <row r="58456" spans="1:19" x14ac:dyDescent="0.35">
      <c r="A58456" s="1">
        <v>72537</v>
      </c>
      <c r="B58456" t="s">
        <v>34658</v>
      </c>
      <c r="C58456" t="s">
        <v>103705</v>
      </c>
      <c r="D58456" t="s">
        <v>4</v>
      </c>
      <c r="F58456" t="s">
        <v>120770</v>
      </c>
      <c r="G58456">
        <v>3.2165000000000002E-7</v>
      </c>
      <c r="H58456" t="s">
        <v>34658</v>
      </c>
      <c r="I58456" t="s">
        <v>159137</v>
      </c>
      <c r="J58456" s="2" t="s">
        <v>202302</v>
      </c>
      <c r="K58456" t="s">
        <v>220922</v>
      </c>
      <c r="L58456" t="s">
        <v>228704</v>
      </c>
      <c r="M58456" t="s">
        <v>228721</v>
      </c>
      <c r="N58456" t="s">
        <v>228826</v>
      </c>
      <c r="O58456" t="s">
        <v>229651</v>
      </c>
      <c r="P58456" t="s">
        <v>229651</v>
      </c>
      <c r="Q58456" t="s">
        <v>120060</v>
      </c>
      <c r="R58456" t="s">
        <v>220913</v>
      </c>
      <c r="S58456" t="s">
        <v>233771</v>
      </c>
    </row>
    <row r="58457" spans="1:19" x14ac:dyDescent="0.35">
      <c r="A58457" s="1">
        <v>72538</v>
      </c>
      <c r="B58457" t="s">
        <v>34659</v>
      </c>
      <c r="C58457" t="s">
        <v>103706</v>
      </c>
      <c r="D58457" t="s">
        <v>4</v>
      </c>
      <c r="F58457" t="s">
        <v>120468</v>
      </c>
      <c r="G58457">
        <v>9.7859999999999991E-9</v>
      </c>
      <c r="H58457" t="s">
        <v>34659</v>
      </c>
      <c r="I58457" t="s">
        <v>159138</v>
      </c>
      <c r="J58457" s="2" t="s">
        <v>202303</v>
      </c>
      <c r="K58457" t="s">
        <v>220923</v>
      </c>
      <c r="L58457" t="s">
        <v>228704</v>
      </c>
      <c r="M58457" t="s">
        <v>228711</v>
      </c>
      <c r="N58457" t="s">
        <v>229016</v>
      </c>
      <c r="O58457" t="s">
        <v>229672</v>
      </c>
      <c r="P58457" t="s">
        <v>229672</v>
      </c>
      <c r="Q58457" t="s">
        <v>120730</v>
      </c>
      <c r="R58457" t="s">
        <v>220913</v>
      </c>
      <c r="S58457" t="s">
        <v>233771</v>
      </c>
    </row>
    <row r="58458" spans="1:19" x14ac:dyDescent="0.35">
      <c r="A58458" s="1">
        <v>72539</v>
      </c>
      <c r="B58458" t="s">
        <v>34660</v>
      </c>
      <c r="C58458" t="s">
        <v>103707</v>
      </c>
      <c r="D58458" t="s">
        <v>5</v>
      </c>
      <c r="E58458" t="s">
        <v>119955</v>
      </c>
      <c r="F58458" t="s">
        <v>120273</v>
      </c>
      <c r="G58458">
        <v>1.0000000000000001E-5</v>
      </c>
      <c r="H58458" t="s">
        <v>34660</v>
      </c>
      <c r="I58458" t="s">
        <v>159139</v>
      </c>
      <c r="J58458" s="2" t="s">
        <v>202304</v>
      </c>
      <c r="K58458" t="s">
        <v>220913</v>
      </c>
      <c r="L58458" t="s">
        <v>228704</v>
      </c>
      <c r="M58458" t="s">
        <v>8</v>
      </c>
      <c r="N58458" t="s">
        <v>228834</v>
      </c>
      <c r="O58458" t="s">
        <v>229114</v>
      </c>
      <c r="P58458" t="s">
        <v>230082</v>
      </c>
      <c r="R58458" t="s">
        <v>220913</v>
      </c>
      <c r="S58458" t="s">
        <v>233771</v>
      </c>
    </row>
    <row r="58459" spans="1:19" x14ac:dyDescent="0.35">
      <c r="A58459" s="1">
        <v>72540</v>
      </c>
      <c r="B58459" t="s">
        <v>34661</v>
      </c>
      <c r="C58459" t="s">
        <v>103708</v>
      </c>
      <c r="D58459" t="s">
        <v>5</v>
      </c>
      <c r="F58459" t="s">
        <v>120768</v>
      </c>
      <c r="G58459">
        <v>1.6E-7</v>
      </c>
      <c r="H58459" t="s">
        <v>34661</v>
      </c>
      <c r="I58459" t="s">
        <v>159140</v>
      </c>
      <c r="J58459" s="2" t="s">
        <v>202305</v>
      </c>
      <c r="K58459" t="s">
        <v>220924</v>
      </c>
      <c r="L58459" t="s">
        <v>228704</v>
      </c>
      <c r="M58459" t="s">
        <v>8</v>
      </c>
      <c r="N58459" t="s">
        <v>228896</v>
      </c>
      <c r="O58459" t="s">
        <v>229210</v>
      </c>
      <c r="P58459" t="s">
        <v>229210</v>
      </c>
      <c r="R58459" t="s">
        <v>220913</v>
      </c>
      <c r="S58459" t="s">
        <v>233771</v>
      </c>
    </row>
    <row r="58460" spans="1:19" x14ac:dyDescent="0.35">
      <c r="A58460" s="1">
        <v>72541</v>
      </c>
      <c r="B58460" t="s">
        <v>34662</v>
      </c>
      <c r="C58460" t="s">
        <v>103709</v>
      </c>
      <c r="D58460" t="s">
        <v>4</v>
      </c>
      <c r="F58460" t="s">
        <v>120141</v>
      </c>
      <c r="G58460">
        <v>1.1999999999999999E-7</v>
      </c>
      <c r="H58460" t="s">
        <v>34662</v>
      </c>
      <c r="I58460" t="s">
        <v>159141</v>
      </c>
      <c r="J58460" s="2" t="s">
        <v>202306</v>
      </c>
      <c r="K58460" t="s">
        <v>220925</v>
      </c>
      <c r="L58460" t="s">
        <v>228704</v>
      </c>
      <c r="M58460" t="s">
        <v>8</v>
      </c>
      <c r="N58460" t="s">
        <v>228828</v>
      </c>
      <c r="O58460" t="s">
        <v>229113</v>
      </c>
      <c r="P58460" t="s">
        <v>230081</v>
      </c>
      <c r="Q58460" t="s">
        <v>120043</v>
      </c>
      <c r="R58460" t="s">
        <v>220913</v>
      </c>
      <c r="S58460" t="s">
        <v>233771</v>
      </c>
    </row>
    <row r="58461" spans="1:19" x14ac:dyDescent="0.35">
      <c r="A58461" s="1">
        <v>72542</v>
      </c>
      <c r="B58461" t="s">
        <v>34662</v>
      </c>
      <c r="C58461" t="s">
        <v>103710</v>
      </c>
      <c r="D58461" t="s">
        <v>4</v>
      </c>
      <c r="F58461" t="s">
        <v>120707</v>
      </c>
      <c r="G58461">
        <v>1.9999999999999999E-6</v>
      </c>
      <c r="H58461" t="s">
        <v>34662</v>
      </c>
      <c r="I58461" t="s">
        <v>159141</v>
      </c>
      <c r="J58461" s="2" t="s">
        <v>202306</v>
      </c>
      <c r="K58461" t="s">
        <v>220925</v>
      </c>
      <c r="L58461" t="s">
        <v>228704</v>
      </c>
      <c r="M58461" t="s">
        <v>8</v>
      </c>
      <c r="N58461" t="s">
        <v>228828</v>
      </c>
      <c r="O58461" t="s">
        <v>229113</v>
      </c>
      <c r="P58461" t="s">
        <v>230081</v>
      </c>
      <c r="Q58461" t="s">
        <v>120043</v>
      </c>
      <c r="R58461" t="s">
        <v>220913</v>
      </c>
      <c r="S58461" t="s">
        <v>233771</v>
      </c>
    </row>
    <row r="58462" spans="1:19" x14ac:dyDescent="0.35">
      <c r="A58462" s="1">
        <v>72543</v>
      </c>
      <c r="B58462" t="s">
        <v>34663</v>
      </c>
      <c r="C58462" t="s">
        <v>103711</v>
      </c>
      <c r="D58462" t="s">
        <v>5</v>
      </c>
      <c r="E58462" t="s">
        <v>119955</v>
      </c>
      <c r="F58462" t="s">
        <v>120492</v>
      </c>
      <c r="G58462">
        <v>2.2000000000000001E-6</v>
      </c>
      <c r="H58462" t="s">
        <v>34663</v>
      </c>
      <c r="I58462" t="s">
        <v>159142</v>
      </c>
      <c r="J58462" s="2" t="s">
        <v>202307</v>
      </c>
      <c r="K58462" t="s">
        <v>220926</v>
      </c>
      <c r="L58462" t="s">
        <v>228704</v>
      </c>
      <c r="M58462" t="s">
        <v>8</v>
      </c>
      <c r="N58462" t="s">
        <v>228832</v>
      </c>
      <c r="O58462" t="s">
        <v>229111</v>
      </c>
      <c r="P58462" t="s">
        <v>230079</v>
      </c>
      <c r="Q58462" t="s">
        <v>120027</v>
      </c>
      <c r="R58462" t="s">
        <v>220913</v>
      </c>
      <c r="S58462" t="s">
        <v>233771</v>
      </c>
    </row>
    <row r="58463" spans="1:19" x14ac:dyDescent="0.35">
      <c r="A58463" s="1">
        <v>72545</v>
      </c>
      <c r="B58463" t="s">
        <v>34663</v>
      </c>
      <c r="C58463" t="s">
        <v>103712</v>
      </c>
      <c r="D58463" t="s">
        <v>5</v>
      </c>
      <c r="E58463" t="s">
        <v>119955</v>
      </c>
      <c r="F58463" t="s">
        <v>120907</v>
      </c>
      <c r="G58463">
        <v>2.5000000000000002E-6</v>
      </c>
      <c r="H58463" t="s">
        <v>34663</v>
      </c>
      <c r="I58463" t="s">
        <v>159142</v>
      </c>
      <c r="J58463" s="2" t="s">
        <v>202307</v>
      </c>
      <c r="K58463" t="s">
        <v>220926</v>
      </c>
      <c r="L58463" t="s">
        <v>228704</v>
      </c>
      <c r="M58463" t="s">
        <v>8</v>
      </c>
      <c r="N58463" t="s">
        <v>228832</v>
      </c>
      <c r="O58463" t="s">
        <v>229111</v>
      </c>
      <c r="P58463" t="s">
        <v>230079</v>
      </c>
      <c r="Q58463" t="s">
        <v>120027</v>
      </c>
      <c r="R58463" t="s">
        <v>220913</v>
      </c>
      <c r="S58463" t="s">
        <v>233771</v>
      </c>
    </row>
    <row r="58464" spans="1:19" x14ac:dyDescent="0.35">
      <c r="A58464" s="1">
        <v>72546</v>
      </c>
      <c r="B58464" t="s">
        <v>34664</v>
      </c>
      <c r="C58464" t="s">
        <v>103713</v>
      </c>
      <c r="D58464" t="s">
        <v>4</v>
      </c>
      <c r="F58464" t="s">
        <v>120148</v>
      </c>
      <c r="G58464">
        <v>8.9442900000000002E-7</v>
      </c>
      <c r="H58464" t="s">
        <v>34664</v>
      </c>
      <c r="I58464" t="s">
        <v>159143</v>
      </c>
      <c r="J58464" s="2" t="s">
        <v>202308</v>
      </c>
      <c r="K58464" t="s">
        <v>220913</v>
      </c>
      <c r="L58464" t="s">
        <v>228704</v>
      </c>
      <c r="Q58464" t="s">
        <v>120087</v>
      </c>
      <c r="R58464" t="s">
        <v>220913</v>
      </c>
      <c r="S58464" t="s">
        <v>233771</v>
      </c>
    </row>
    <row r="58465" spans="1:19" x14ac:dyDescent="0.35">
      <c r="A58465" s="1">
        <v>72547</v>
      </c>
      <c r="B58465" t="s">
        <v>34665</v>
      </c>
      <c r="C58465" t="s">
        <v>103714</v>
      </c>
      <c r="D58465" t="s">
        <v>4</v>
      </c>
      <c r="F58465" t="s">
        <v>120386</v>
      </c>
      <c r="G58465">
        <v>1.61841E-7</v>
      </c>
      <c r="H58465" t="s">
        <v>34665</v>
      </c>
      <c r="I58465" t="s">
        <v>159144</v>
      </c>
      <c r="J58465" s="2" t="s">
        <v>202309</v>
      </c>
      <c r="K58465" t="s">
        <v>220927</v>
      </c>
      <c r="L58465" t="s">
        <v>228704</v>
      </c>
      <c r="Q58465" t="s">
        <v>121440</v>
      </c>
      <c r="R58465" t="s">
        <v>220913</v>
      </c>
      <c r="S58465" t="s">
        <v>233771</v>
      </c>
    </row>
    <row r="58466" spans="1:19" x14ac:dyDescent="0.35">
      <c r="A58466" s="1">
        <v>72548</v>
      </c>
      <c r="B58466" t="s">
        <v>34666</v>
      </c>
      <c r="C58466" t="s">
        <v>103715</v>
      </c>
      <c r="D58466" t="s">
        <v>4</v>
      </c>
      <c r="F58466" t="s">
        <v>120327</v>
      </c>
      <c r="G58466">
        <v>1.2499999999999999E-7</v>
      </c>
      <c r="H58466" t="s">
        <v>34666</v>
      </c>
      <c r="I58466" t="s">
        <v>159145</v>
      </c>
      <c r="J58466" s="2" t="s">
        <v>202310</v>
      </c>
      <c r="K58466" t="s">
        <v>220928</v>
      </c>
      <c r="L58466" t="s">
        <v>228704</v>
      </c>
      <c r="R58466" t="s">
        <v>220913</v>
      </c>
      <c r="S58466" t="s">
        <v>233771</v>
      </c>
    </row>
    <row r="58467" spans="1:19" x14ac:dyDescent="0.35">
      <c r="A58467" s="1">
        <v>72549</v>
      </c>
      <c r="B58467" t="s">
        <v>34667</v>
      </c>
      <c r="C58467" t="s">
        <v>103716</v>
      </c>
      <c r="D58467" t="s">
        <v>5</v>
      </c>
      <c r="F58467" t="s">
        <v>120149</v>
      </c>
      <c r="G58467">
        <v>3.7E-7</v>
      </c>
      <c r="H58467" t="s">
        <v>34667</v>
      </c>
      <c r="I58467" t="s">
        <v>159146</v>
      </c>
      <c r="J58467" s="2" t="s">
        <v>202311</v>
      </c>
      <c r="K58467" t="s">
        <v>220913</v>
      </c>
      <c r="L58467" t="s">
        <v>228704</v>
      </c>
      <c r="M58467" t="s">
        <v>8</v>
      </c>
      <c r="N58467" t="s">
        <v>228848</v>
      </c>
      <c r="O58467" t="s">
        <v>229335</v>
      </c>
      <c r="P58467" t="s">
        <v>230579</v>
      </c>
      <c r="Q58467" t="s">
        <v>120056</v>
      </c>
      <c r="R58467" t="s">
        <v>220913</v>
      </c>
      <c r="S58467" t="s">
        <v>233771</v>
      </c>
    </row>
    <row r="58468" spans="1:19" x14ac:dyDescent="0.35">
      <c r="A58468" s="1">
        <v>72550</v>
      </c>
      <c r="B58468" t="s">
        <v>34668</v>
      </c>
      <c r="C58468" t="s">
        <v>103717</v>
      </c>
      <c r="D58468" t="s">
        <v>4</v>
      </c>
      <c r="F58468" t="s">
        <v>120787</v>
      </c>
      <c r="G58468">
        <v>6.1999999999999999E-7</v>
      </c>
      <c r="H58468" t="s">
        <v>34668</v>
      </c>
      <c r="I58468" t="s">
        <v>159147</v>
      </c>
      <c r="J58468" s="2" t="s">
        <v>202312</v>
      </c>
      <c r="K58468" t="s">
        <v>220929</v>
      </c>
      <c r="L58468" t="s">
        <v>228704</v>
      </c>
      <c r="M58468" t="s">
        <v>8</v>
      </c>
      <c r="N58468" t="s">
        <v>228873</v>
      </c>
      <c r="O58468" t="s">
        <v>229170</v>
      </c>
      <c r="P58468" t="s">
        <v>229170</v>
      </c>
      <c r="Q58468" t="s">
        <v>122858</v>
      </c>
      <c r="R58468" t="s">
        <v>220948</v>
      </c>
      <c r="S58468" t="s">
        <v>233771</v>
      </c>
    </row>
    <row r="58469" spans="1:19" x14ac:dyDescent="0.35">
      <c r="A58469" s="1">
        <v>72551</v>
      </c>
      <c r="B58469" t="s">
        <v>34668</v>
      </c>
      <c r="C58469" t="s">
        <v>103718</v>
      </c>
      <c r="D58469" t="s">
        <v>4</v>
      </c>
      <c r="F58469" t="s">
        <v>121435</v>
      </c>
      <c r="G58469">
        <v>4.9999999999999998E-8</v>
      </c>
      <c r="H58469" t="s">
        <v>34668</v>
      </c>
      <c r="I58469" t="s">
        <v>159147</v>
      </c>
      <c r="J58469" s="2" t="s">
        <v>202312</v>
      </c>
      <c r="K58469" t="s">
        <v>220929</v>
      </c>
      <c r="L58469" t="s">
        <v>228704</v>
      </c>
      <c r="M58469" t="s">
        <v>8</v>
      </c>
      <c r="N58469" t="s">
        <v>228873</v>
      </c>
      <c r="O58469" t="s">
        <v>229170</v>
      </c>
      <c r="P58469" t="s">
        <v>229170</v>
      </c>
      <c r="Q58469" t="s">
        <v>122858</v>
      </c>
      <c r="R58469" t="s">
        <v>220948</v>
      </c>
      <c r="S58469" t="s">
        <v>233771</v>
      </c>
    </row>
    <row r="58470" spans="1:19" x14ac:dyDescent="0.35">
      <c r="A58470" s="1">
        <v>72552</v>
      </c>
      <c r="B58470" t="s">
        <v>34668</v>
      </c>
      <c r="C58470" t="s">
        <v>103719</v>
      </c>
      <c r="D58470" t="s">
        <v>4</v>
      </c>
      <c r="F58470" t="s">
        <v>120635</v>
      </c>
      <c r="G58470">
        <v>3.8000000000000001E-7</v>
      </c>
      <c r="H58470" t="s">
        <v>34668</v>
      </c>
      <c r="I58470" t="s">
        <v>159147</v>
      </c>
      <c r="J58470" s="2" t="s">
        <v>202312</v>
      </c>
      <c r="K58470" t="s">
        <v>220929</v>
      </c>
      <c r="L58470" t="s">
        <v>228704</v>
      </c>
      <c r="M58470" t="s">
        <v>8</v>
      </c>
      <c r="N58470" t="s">
        <v>228873</v>
      </c>
      <c r="O58470" t="s">
        <v>229170</v>
      </c>
      <c r="P58470" t="s">
        <v>229170</v>
      </c>
      <c r="Q58470" t="s">
        <v>122858</v>
      </c>
      <c r="R58470" t="s">
        <v>220948</v>
      </c>
      <c r="S58470" t="s">
        <v>233771</v>
      </c>
    </row>
    <row r="58471" spans="1:19" x14ac:dyDescent="0.35">
      <c r="A58471" s="1">
        <v>72553</v>
      </c>
      <c r="B58471" t="s">
        <v>34669</v>
      </c>
      <c r="C58471" t="s">
        <v>103720</v>
      </c>
      <c r="D58471" t="s">
        <v>4</v>
      </c>
      <c r="F58471" t="s">
        <v>120454</v>
      </c>
      <c r="G58471">
        <v>5.0000000000000001E-9</v>
      </c>
      <c r="H58471" t="s">
        <v>34669</v>
      </c>
      <c r="I58471" t="s">
        <v>159148</v>
      </c>
      <c r="J58471" s="2" t="s">
        <v>202313</v>
      </c>
      <c r="K58471" t="s">
        <v>220930</v>
      </c>
      <c r="L58471" t="s">
        <v>228704</v>
      </c>
      <c r="M58471" t="s">
        <v>8</v>
      </c>
      <c r="N58471" t="s">
        <v>228828</v>
      </c>
      <c r="O58471" t="s">
        <v>229113</v>
      </c>
      <c r="P58471" t="s">
        <v>230081</v>
      </c>
      <c r="R58471" t="s">
        <v>220948</v>
      </c>
      <c r="S58471" t="s">
        <v>233771</v>
      </c>
    </row>
    <row r="58472" spans="1:19" x14ac:dyDescent="0.35">
      <c r="A58472" s="1">
        <v>72554</v>
      </c>
      <c r="B58472" t="s">
        <v>34670</v>
      </c>
      <c r="C58472" t="s">
        <v>103721</v>
      </c>
      <c r="D58472" t="s">
        <v>4</v>
      </c>
      <c r="F58472" t="s">
        <v>120152</v>
      </c>
      <c r="G58472">
        <v>1.2499999999999999E-7</v>
      </c>
      <c r="H58472" t="s">
        <v>34670</v>
      </c>
      <c r="I58472" t="s">
        <v>159149</v>
      </c>
      <c r="J58472" s="2" t="s">
        <v>202314</v>
      </c>
      <c r="K58472" t="s">
        <v>220931</v>
      </c>
      <c r="L58472" t="s">
        <v>228704</v>
      </c>
      <c r="M58472" t="s">
        <v>8</v>
      </c>
      <c r="N58472" t="s">
        <v>228828</v>
      </c>
      <c r="O58472" t="s">
        <v>229108</v>
      </c>
      <c r="P58472" t="s">
        <v>230108</v>
      </c>
      <c r="Q58472" t="s">
        <v>123411</v>
      </c>
      <c r="R58472" t="s">
        <v>220948</v>
      </c>
      <c r="S58472" t="s">
        <v>233771</v>
      </c>
    </row>
    <row r="58473" spans="1:19" x14ac:dyDescent="0.35">
      <c r="A58473" s="1">
        <v>72557</v>
      </c>
      <c r="B58473" t="s">
        <v>34671</v>
      </c>
      <c r="C58473" t="s">
        <v>103722</v>
      </c>
      <c r="D58473" t="s">
        <v>4</v>
      </c>
      <c r="F58473" t="s">
        <v>121496</v>
      </c>
      <c r="G58473">
        <v>7.5000000000000002E-7</v>
      </c>
      <c r="H58473" t="s">
        <v>34671</v>
      </c>
      <c r="I58473" t="s">
        <v>159150</v>
      </c>
      <c r="J58473" s="2" t="s">
        <v>202315</v>
      </c>
      <c r="K58473" t="s">
        <v>220932</v>
      </c>
      <c r="L58473" t="s">
        <v>228704</v>
      </c>
      <c r="M58473" t="s">
        <v>8</v>
      </c>
      <c r="N58473" t="s">
        <v>228828</v>
      </c>
      <c r="O58473" t="s">
        <v>229113</v>
      </c>
      <c r="P58473" t="s">
        <v>230081</v>
      </c>
      <c r="Q58473" t="s">
        <v>119989</v>
      </c>
      <c r="R58473" t="s">
        <v>220948</v>
      </c>
      <c r="S58473" t="s">
        <v>233771</v>
      </c>
    </row>
    <row r="58474" spans="1:19" x14ac:dyDescent="0.35">
      <c r="A58474" s="1">
        <v>72558</v>
      </c>
      <c r="B58474" t="s">
        <v>34672</v>
      </c>
      <c r="C58474" t="s">
        <v>103723</v>
      </c>
      <c r="D58474" t="s">
        <v>4</v>
      </c>
      <c r="F58474" t="s">
        <v>121219</v>
      </c>
      <c r="G58474">
        <v>5.6291999999999999E-8</v>
      </c>
      <c r="H58474" t="s">
        <v>34672</v>
      </c>
      <c r="I58474" t="s">
        <v>159151</v>
      </c>
      <c r="J58474" s="2" t="s">
        <v>202316</v>
      </c>
      <c r="K58474" t="s">
        <v>220933</v>
      </c>
      <c r="L58474" t="s">
        <v>228704</v>
      </c>
      <c r="M58474" t="s">
        <v>228738</v>
      </c>
      <c r="N58474" t="s">
        <v>228880</v>
      </c>
      <c r="O58474" t="s">
        <v>229184</v>
      </c>
      <c r="P58474" t="s">
        <v>229184</v>
      </c>
      <c r="Q58474" t="s">
        <v>121050</v>
      </c>
      <c r="R58474" t="s">
        <v>220948</v>
      </c>
      <c r="S58474" t="s">
        <v>233771</v>
      </c>
    </row>
    <row r="58475" spans="1:19" x14ac:dyDescent="0.35">
      <c r="A58475" s="1">
        <v>72559</v>
      </c>
      <c r="B58475" t="s">
        <v>34672</v>
      </c>
      <c r="C58475" t="s">
        <v>103724</v>
      </c>
      <c r="D58475" t="s">
        <v>4</v>
      </c>
      <c r="F58475" t="s">
        <v>121219</v>
      </c>
      <c r="G58475">
        <v>4.8E-8</v>
      </c>
      <c r="H58475" t="s">
        <v>34672</v>
      </c>
      <c r="I58475" t="s">
        <v>159151</v>
      </c>
      <c r="J58475" s="2" t="s">
        <v>202316</v>
      </c>
      <c r="K58475" t="s">
        <v>220933</v>
      </c>
      <c r="L58475" t="s">
        <v>228704</v>
      </c>
      <c r="M58475" t="s">
        <v>228738</v>
      </c>
      <c r="N58475" t="s">
        <v>228880</v>
      </c>
      <c r="O58475" t="s">
        <v>229184</v>
      </c>
      <c r="P58475" t="s">
        <v>229184</v>
      </c>
      <c r="Q58475" t="s">
        <v>121050</v>
      </c>
      <c r="R58475" t="s">
        <v>220948</v>
      </c>
      <c r="S58475" t="s">
        <v>233771</v>
      </c>
    </row>
    <row r="58476" spans="1:19" x14ac:dyDescent="0.35">
      <c r="A58476" s="1">
        <v>72560</v>
      </c>
      <c r="B58476" t="s">
        <v>34673</v>
      </c>
      <c r="C58476" t="s">
        <v>103725</v>
      </c>
      <c r="D58476" t="s">
        <v>4</v>
      </c>
      <c r="F58476" t="s">
        <v>120323</v>
      </c>
      <c r="G58476">
        <v>1.6500000000000001E-7</v>
      </c>
      <c r="H58476" t="s">
        <v>34673</v>
      </c>
      <c r="I58476" t="s">
        <v>159152</v>
      </c>
      <c r="J58476" s="2" t="s">
        <v>202317</v>
      </c>
      <c r="K58476" t="s">
        <v>220934</v>
      </c>
      <c r="L58476" t="s">
        <v>228704</v>
      </c>
      <c r="M58476" t="s">
        <v>8</v>
      </c>
      <c r="N58476" t="s">
        <v>228867</v>
      </c>
      <c r="O58476" t="s">
        <v>229522</v>
      </c>
      <c r="P58476" t="s">
        <v>229522</v>
      </c>
      <c r="Q58476" t="s">
        <v>120323</v>
      </c>
      <c r="R58476" t="s">
        <v>220948</v>
      </c>
      <c r="S58476" t="s">
        <v>233771</v>
      </c>
    </row>
    <row r="58477" spans="1:19" x14ac:dyDescent="0.35">
      <c r="A58477" s="1">
        <v>72563</v>
      </c>
      <c r="B58477" t="s">
        <v>34674</v>
      </c>
      <c r="C58477" t="s">
        <v>103726</v>
      </c>
      <c r="D58477" t="s">
        <v>4</v>
      </c>
      <c r="F58477" t="s">
        <v>119991</v>
      </c>
      <c r="G58477">
        <v>4.9223999999999998E-8</v>
      </c>
      <c r="H58477" t="s">
        <v>34674</v>
      </c>
      <c r="I58477" t="s">
        <v>159153</v>
      </c>
      <c r="J58477" s="2" t="s">
        <v>202318</v>
      </c>
      <c r="K58477" t="s">
        <v>220935</v>
      </c>
      <c r="L58477" t="s">
        <v>228704</v>
      </c>
      <c r="M58477" t="s">
        <v>228763</v>
      </c>
      <c r="N58477" t="s">
        <v>228863</v>
      </c>
      <c r="O58477" t="s">
        <v>229380</v>
      </c>
      <c r="P58477" t="s">
        <v>232678</v>
      </c>
      <c r="Q58477" t="s">
        <v>121617</v>
      </c>
      <c r="R58477" t="s">
        <v>220948</v>
      </c>
      <c r="S58477" t="s">
        <v>233771</v>
      </c>
    </row>
    <row r="58478" spans="1:19" x14ac:dyDescent="0.35">
      <c r="A58478" s="1">
        <v>72564</v>
      </c>
      <c r="B58478" t="s">
        <v>34674</v>
      </c>
      <c r="C58478" t="s">
        <v>103727</v>
      </c>
      <c r="D58478" t="s">
        <v>5</v>
      </c>
      <c r="F58478" t="s">
        <v>119989</v>
      </c>
      <c r="G58478">
        <v>1.60858E-7</v>
      </c>
      <c r="H58478" t="s">
        <v>34674</v>
      </c>
      <c r="I58478" t="s">
        <v>159153</v>
      </c>
      <c r="J58478" s="2" t="s">
        <v>202318</v>
      </c>
      <c r="K58478" t="s">
        <v>220935</v>
      </c>
      <c r="L58478" t="s">
        <v>228704</v>
      </c>
      <c r="M58478" t="s">
        <v>228763</v>
      </c>
      <c r="N58478" t="s">
        <v>228863</v>
      </c>
      <c r="O58478" t="s">
        <v>229380</v>
      </c>
      <c r="P58478" t="s">
        <v>232678</v>
      </c>
      <c r="Q58478" t="s">
        <v>121617</v>
      </c>
      <c r="R58478" t="s">
        <v>220948</v>
      </c>
      <c r="S58478" t="s">
        <v>233771</v>
      </c>
    </row>
    <row r="58479" spans="1:19" x14ac:dyDescent="0.35">
      <c r="A58479" s="1">
        <v>72565</v>
      </c>
      <c r="B58479" t="s">
        <v>34675</v>
      </c>
      <c r="C58479" t="s">
        <v>103728</v>
      </c>
      <c r="D58479" t="s">
        <v>5</v>
      </c>
      <c r="F58479" t="s">
        <v>120733</v>
      </c>
      <c r="G58479">
        <v>3.0000000000000001E-6</v>
      </c>
      <c r="H58479" t="s">
        <v>34675</v>
      </c>
      <c r="I58479" t="s">
        <v>159154</v>
      </c>
      <c r="J58479" s="2" t="s">
        <v>202319</v>
      </c>
      <c r="K58479" t="s">
        <v>220936</v>
      </c>
      <c r="L58479" t="s">
        <v>228704</v>
      </c>
      <c r="M58479" t="s">
        <v>10</v>
      </c>
      <c r="N58479" t="s">
        <v>228827</v>
      </c>
      <c r="O58479" t="s">
        <v>229107</v>
      </c>
      <c r="P58479" t="s">
        <v>229107</v>
      </c>
      <c r="Q58479" t="s">
        <v>120008</v>
      </c>
      <c r="R58479" t="s">
        <v>220948</v>
      </c>
      <c r="S58479" t="s">
        <v>233771</v>
      </c>
    </row>
    <row r="58480" spans="1:19" x14ac:dyDescent="0.35">
      <c r="A58480" s="1">
        <v>72566</v>
      </c>
      <c r="B58480" t="s">
        <v>34676</v>
      </c>
      <c r="C58480" t="s">
        <v>103729</v>
      </c>
      <c r="D58480" t="s">
        <v>4</v>
      </c>
      <c r="F58480" t="s">
        <v>120428</v>
      </c>
      <c r="G58480">
        <v>9.9999999999999995E-7</v>
      </c>
      <c r="H58480" t="s">
        <v>34676</v>
      </c>
      <c r="I58480" t="s">
        <v>159155</v>
      </c>
      <c r="J58480" s="2" t="s">
        <v>202320</v>
      </c>
      <c r="K58480" t="s">
        <v>220937</v>
      </c>
      <c r="L58480" t="s">
        <v>228704</v>
      </c>
      <c r="M58480" t="s">
        <v>228718</v>
      </c>
      <c r="N58480" t="s">
        <v>228936</v>
      </c>
      <c r="O58480" t="s">
        <v>229131</v>
      </c>
      <c r="P58480" t="s">
        <v>232679</v>
      </c>
      <c r="Q58480" t="s">
        <v>122393</v>
      </c>
      <c r="R58480" t="s">
        <v>220948</v>
      </c>
      <c r="S58480" t="s">
        <v>233771</v>
      </c>
    </row>
    <row r="58481" spans="1:19" x14ac:dyDescent="0.35">
      <c r="A58481" s="1">
        <v>72567</v>
      </c>
      <c r="B58481" t="s">
        <v>34676</v>
      </c>
      <c r="C58481" t="s">
        <v>103730</v>
      </c>
      <c r="D58481" t="s">
        <v>4</v>
      </c>
      <c r="F58481" t="s">
        <v>121871</v>
      </c>
      <c r="G58481">
        <v>9.9999999999999995E-7</v>
      </c>
      <c r="H58481" t="s">
        <v>34676</v>
      </c>
      <c r="I58481" t="s">
        <v>159155</v>
      </c>
      <c r="J58481" s="2" t="s">
        <v>202320</v>
      </c>
      <c r="K58481" t="s">
        <v>220937</v>
      </c>
      <c r="L58481" t="s">
        <v>228704</v>
      </c>
      <c r="M58481" t="s">
        <v>228718</v>
      </c>
      <c r="N58481" t="s">
        <v>228936</v>
      </c>
      <c r="O58481" t="s">
        <v>229131</v>
      </c>
      <c r="P58481" t="s">
        <v>232679</v>
      </c>
      <c r="Q58481" t="s">
        <v>122393</v>
      </c>
      <c r="R58481" t="s">
        <v>220948</v>
      </c>
      <c r="S58481" t="s">
        <v>233771</v>
      </c>
    </row>
    <row r="58482" spans="1:19" x14ac:dyDescent="0.35">
      <c r="A58482" s="1">
        <v>72568</v>
      </c>
      <c r="B58482" t="s">
        <v>34677</v>
      </c>
      <c r="C58482" t="s">
        <v>103731</v>
      </c>
      <c r="D58482" t="s">
        <v>4</v>
      </c>
      <c r="F58482" t="s">
        <v>120243</v>
      </c>
      <c r="G58482">
        <v>1.4000000000000001E-7</v>
      </c>
      <c r="H58482" t="s">
        <v>34677</v>
      </c>
      <c r="I58482" t="s">
        <v>159156</v>
      </c>
      <c r="J58482" s="2" t="s">
        <v>202321</v>
      </c>
      <c r="K58482" t="s">
        <v>220938</v>
      </c>
      <c r="L58482" t="s">
        <v>228704</v>
      </c>
      <c r="M58482" t="s">
        <v>228736</v>
      </c>
      <c r="N58482" t="s">
        <v>228836</v>
      </c>
      <c r="O58482" t="s">
        <v>229179</v>
      </c>
      <c r="P58482" t="s">
        <v>229179</v>
      </c>
      <c r="Q58482" t="s">
        <v>120243</v>
      </c>
      <c r="R58482" t="s">
        <v>220948</v>
      </c>
      <c r="S58482" t="s">
        <v>233771</v>
      </c>
    </row>
    <row r="58483" spans="1:19" x14ac:dyDescent="0.35">
      <c r="A58483" s="1">
        <v>72569</v>
      </c>
      <c r="B58483" t="s">
        <v>34678</v>
      </c>
      <c r="C58483" t="s">
        <v>103732</v>
      </c>
      <c r="D58483" t="s">
        <v>4</v>
      </c>
      <c r="F58483" t="s">
        <v>121297</v>
      </c>
      <c r="G58483">
        <v>1.1000000000000001E-6</v>
      </c>
      <c r="H58483" t="s">
        <v>34678</v>
      </c>
      <c r="I58483" t="s">
        <v>159157</v>
      </c>
      <c r="J58483" s="2" t="s">
        <v>202322</v>
      </c>
      <c r="K58483" t="s">
        <v>220939</v>
      </c>
      <c r="L58483" t="s">
        <v>228704</v>
      </c>
      <c r="M58483" t="s">
        <v>8</v>
      </c>
      <c r="N58483" t="s">
        <v>228828</v>
      </c>
      <c r="O58483" t="s">
        <v>229113</v>
      </c>
      <c r="P58483" t="s">
        <v>230081</v>
      </c>
      <c r="Q58483" t="s">
        <v>120126</v>
      </c>
      <c r="R58483" t="s">
        <v>220948</v>
      </c>
      <c r="S58483" t="s">
        <v>233771</v>
      </c>
    </row>
    <row r="58484" spans="1:19" x14ac:dyDescent="0.35">
      <c r="A58484" s="1">
        <v>72571</v>
      </c>
      <c r="B58484" t="s">
        <v>34679</v>
      </c>
      <c r="C58484" t="s">
        <v>103733</v>
      </c>
      <c r="D58484" t="s">
        <v>4</v>
      </c>
      <c r="F58484" t="s">
        <v>120130</v>
      </c>
      <c r="G58484">
        <v>3.1672699999999997E-7</v>
      </c>
      <c r="H58484" t="s">
        <v>34679</v>
      </c>
      <c r="I58484" t="s">
        <v>159158</v>
      </c>
      <c r="J58484" s="2" t="s">
        <v>202323</v>
      </c>
      <c r="K58484" t="s">
        <v>220940</v>
      </c>
      <c r="L58484" t="s">
        <v>228704</v>
      </c>
      <c r="M58484" t="s">
        <v>228710</v>
      </c>
      <c r="N58484" t="s">
        <v>228897</v>
      </c>
      <c r="O58484" t="s">
        <v>229245</v>
      </c>
      <c r="P58484" t="s">
        <v>230174</v>
      </c>
      <c r="Q58484" t="s">
        <v>120018</v>
      </c>
      <c r="R58484" t="s">
        <v>220948</v>
      </c>
      <c r="S58484" t="s">
        <v>233771</v>
      </c>
    </row>
    <row r="58485" spans="1:19" x14ac:dyDescent="0.35">
      <c r="A58485" s="1">
        <v>72572</v>
      </c>
      <c r="B58485" t="s">
        <v>34679</v>
      </c>
      <c r="C58485" t="s">
        <v>103734</v>
      </c>
      <c r="D58485" t="s">
        <v>4</v>
      </c>
      <c r="F58485" t="s">
        <v>120443</v>
      </c>
      <c r="G58485">
        <v>5.1338E-8</v>
      </c>
      <c r="H58485" t="s">
        <v>34679</v>
      </c>
      <c r="I58485" t="s">
        <v>159158</v>
      </c>
      <c r="J58485" s="2" t="s">
        <v>202323</v>
      </c>
      <c r="K58485" t="s">
        <v>220940</v>
      </c>
      <c r="L58485" t="s">
        <v>228704</v>
      </c>
      <c r="M58485" t="s">
        <v>228710</v>
      </c>
      <c r="N58485" t="s">
        <v>228897</v>
      </c>
      <c r="O58485" t="s">
        <v>229245</v>
      </c>
      <c r="P58485" t="s">
        <v>230174</v>
      </c>
      <c r="Q58485" t="s">
        <v>120018</v>
      </c>
      <c r="R58485" t="s">
        <v>220948</v>
      </c>
      <c r="S58485" t="s">
        <v>233771</v>
      </c>
    </row>
    <row r="58486" spans="1:19" x14ac:dyDescent="0.35">
      <c r="A58486" s="1">
        <v>72573</v>
      </c>
      <c r="B58486" t="s">
        <v>34680</v>
      </c>
      <c r="C58486" t="s">
        <v>103735</v>
      </c>
      <c r="D58486" t="s">
        <v>4</v>
      </c>
      <c r="F58486" t="s">
        <v>120128</v>
      </c>
      <c r="G58486">
        <v>9.3108700000000003E-7</v>
      </c>
      <c r="H58486" t="s">
        <v>34680</v>
      </c>
      <c r="I58486" t="s">
        <v>159159</v>
      </c>
      <c r="J58486" s="2" t="s">
        <v>202324</v>
      </c>
      <c r="K58486" t="s">
        <v>220941</v>
      </c>
      <c r="L58486" t="s">
        <v>228704</v>
      </c>
      <c r="M58486" t="s">
        <v>228709</v>
      </c>
      <c r="N58486" t="s">
        <v>228858</v>
      </c>
      <c r="O58486" t="s">
        <v>229171</v>
      </c>
      <c r="P58486" t="s">
        <v>229171</v>
      </c>
      <c r="Q58486" t="s">
        <v>120400</v>
      </c>
      <c r="R58486" t="s">
        <v>220948</v>
      </c>
      <c r="S58486" t="s">
        <v>233771</v>
      </c>
    </row>
    <row r="58487" spans="1:19" x14ac:dyDescent="0.35">
      <c r="A58487" s="1">
        <v>72575</v>
      </c>
      <c r="B58487" t="s">
        <v>34681</v>
      </c>
      <c r="C58487" t="s">
        <v>103736</v>
      </c>
      <c r="D58487" t="s">
        <v>4</v>
      </c>
      <c r="F58487" t="s">
        <v>120467</v>
      </c>
      <c r="G58487">
        <v>2.4E-8</v>
      </c>
      <c r="H58487" t="s">
        <v>34681</v>
      </c>
      <c r="I58487" t="s">
        <v>159160</v>
      </c>
      <c r="J58487" s="2" t="s">
        <v>202325</v>
      </c>
      <c r="K58487" t="s">
        <v>220942</v>
      </c>
      <c r="L58487" t="s">
        <v>228704</v>
      </c>
      <c r="M58487" t="s">
        <v>228736</v>
      </c>
      <c r="N58487" t="s">
        <v>228836</v>
      </c>
      <c r="O58487" t="s">
        <v>229179</v>
      </c>
      <c r="P58487" t="s">
        <v>229179</v>
      </c>
      <c r="Q58487" t="s">
        <v>120052</v>
      </c>
      <c r="R58487" t="s">
        <v>220948</v>
      </c>
      <c r="S58487" t="s">
        <v>233771</v>
      </c>
    </row>
    <row r="58488" spans="1:19" x14ac:dyDescent="0.35">
      <c r="A58488" s="1">
        <v>72578</v>
      </c>
      <c r="B58488" t="s">
        <v>34682</v>
      </c>
      <c r="C58488" t="s">
        <v>103737</v>
      </c>
      <c r="D58488" t="s">
        <v>5</v>
      </c>
      <c r="E58488" t="s">
        <v>119954</v>
      </c>
      <c r="F58488" t="s">
        <v>120072</v>
      </c>
      <c r="G58488">
        <v>3.0000000000000001E-5</v>
      </c>
      <c r="H58488" t="s">
        <v>34682</v>
      </c>
      <c r="I58488" t="s">
        <v>159161</v>
      </c>
      <c r="J58488" s="2" t="s">
        <v>202326</v>
      </c>
      <c r="K58488" t="s">
        <v>220943</v>
      </c>
      <c r="L58488" t="s">
        <v>228704</v>
      </c>
      <c r="M58488" t="s">
        <v>8</v>
      </c>
      <c r="N58488" t="s">
        <v>228832</v>
      </c>
      <c r="O58488" t="s">
        <v>229111</v>
      </c>
      <c r="P58488" t="s">
        <v>230079</v>
      </c>
      <c r="Q58488" t="s">
        <v>120056</v>
      </c>
      <c r="R58488" t="s">
        <v>220948</v>
      </c>
      <c r="S58488" t="s">
        <v>233771</v>
      </c>
    </row>
    <row r="58489" spans="1:19" x14ac:dyDescent="0.35">
      <c r="A58489" s="1">
        <v>72579</v>
      </c>
      <c r="B58489" t="s">
        <v>34682</v>
      </c>
      <c r="C58489" t="s">
        <v>103738</v>
      </c>
      <c r="D58489" t="s">
        <v>5</v>
      </c>
      <c r="E58489" t="s">
        <v>119955</v>
      </c>
      <c r="F58489" t="s">
        <v>120670</v>
      </c>
      <c r="G58489">
        <v>1.0000000000000001E-5</v>
      </c>
      <c r="H58489" t="s">
        <v>34682</v>
      </c>
      <c r="I58489" t="s">
        <v>159161</v>
      </c>
      <c r="J58489" s="2" t="s">
        <v>202326</v>
      </c>
      <c r="K58489" t="s">
        <v>220943</v>
      </c>
      <c r="L58489" t="s">
        <v>228704</v>
      </c>
      <c r="M58489" t="s">
        <v>8</v>
      </c>
      <c r="N58489" t="s">
        <v>228832</v>
      </c>
      <c r="O58489" t="s">
        <v>229111</v>
      </c>
      <c r="P58489" t="s">
        <v>230079</v>
      </c>
      <c r="Q58489" t="s">
        <v>120056</v>
      </c>
      <c r="R58489" t="s">
        <v>220948</v>
      </c>
      <c r="S58489" t="s">
        <v>233771</v>
      </c>
    </row>
    <row r="58490" spans="1:19" x14ac:dyDescent="0.35">
      <c r="A58490" s="1">
        <v>72580</v>
      </c>
      <c r="B58490" t="s">
        <v>34682</v>
      </c>
      <c r="C58490" t="s">
        <v>103739</v>
      </c>
      <c r="D58490" t="s">
        <v>4</v>
      </c>
      <c r="F58490" t="s">
        <v>120428</v>
      </c>
      <c r="G58490">
        <v>1.1999999999999999E-6</v>
      </c>
      <c r="H58490" t="s">
        <v>34682</v>
      </c>
      <c r="I58490" t="s">
        <v>159161</v>
      </c>
      <c r="J58490" s="2" t="s">
        <v>202326</v>
      </c>
      <c r="K58490" t="s">
        <v>220943</v>
      </c>
      <c r="L58490" t="s">
        <v>228704</v>
      </c>
      <c r="M58490" t="s">
        <v>8</v>
      </c>
      <c r="N58490" t="s">
        <v>228832</v>
      </c>
      <c r="O58490" t="s">
        <v>229111</v>
      </c>
      <c r="P58490" t="s">
        <v>230079</v>
      </c>
      <c r="Q58490" t="s">
        <v>120056</v>
      </c>
      <c r="R58490" t="s">
        <v>220948</v>
      </c>
      <c r="S58490" t="s">
        <v>233771</v>
      </c>
    </row>
    <row r="58491" spans="1:19" x14ac:dyDescent="0.35">
      <c r="A58491" s="1">
        <v>72581</v>
      </c>
      <c r="B58491" t="s">
        <v>34683</v>
      </c>
      <c r="C58491" t="s">
        <v>103740</v>
      </c>
      <c r="D58491" t="s">
        <v>5</v>
      </c>
      <c r="F58491" t="s">
        <v>120652</v>
      </c>
      <c r="G58491">
        <v>1.9999999999999999E-6</v>
      </c>
      <c r="H58491" t="s">
        <v>34683</v>
      </c>
      <c r="I58491" t="s">
        <v>159162</v>
      </c>
      <c r="J58491" s="2" t="s">
        <v>202327</v>
      </c>
      <c r="K58491" t="s">
        <v>220944</v>
      </c>
      <c r="L58491" t="s">
        <v>228704</v>
      </c>
      <c r="M58491" t="s">
        <v>228709</v>
      </c>
      <c r="N58491" t="s">
        <v>228858</v>
      </c>
      <c r="O58491" t="s">
        <v>229171</v>
      </c>
      <c r="P58491" t="s">
        <v>231827</v>
      </c>
      <c r="R58491" t="s">
        <v>220948</v>
      </c>
      <c r="S58491" t="s">
        <v>233771</v>
      </c>
    </row>
    <row r="58492" spans="1:19" x14ac:dyDescent="0.35">
      <c r="A58492" s="1">
        <v>72582</v>
      </c>
      <c r="B58492" t="s">
        <v>34684</v>
      </c>
      <c r="C58492" t="s">
        <v>103741</v>
      </c>
      <c r="D58492" t="s">
        <v>5</v>
      </c>
      <c r="E58492" t="s">
        <v>119954</v>
      </c>
      <c r="F58492" t="s">
        <v>119965</v>
      </c>
      <c r="G58492">
        <v>1.4E-5</v>
      </c>
      <c r="H58492" t="s">
        <v>34684</v>
      </c>
      <c r="I58492" t="s">
        <v>159163</v>
      </c>
      <c r="J58492" s="2" t="s">
        <v>202328</v>
      </c>
      <c r="K58492" t="s">
        <v>220945</v>
      </c>
      <c r="L58492" t="s">
        <v>228704</v>
      </c>
      <c r="M58492" t="s">
        <v>8</v>
      </c>
      <c r="N58492" t="s">
        <v>228828</v>
      </c>
      <c r="O58492" t="s">
        <v>229113</v>
      </c>
      <c r="P58492" t="s">
        <v>230081</v>
      </c>
      <c r="Q58492" t="s">
        <v>120293</v>
      </c>
      <c r="R58492" t="s">
        <v>220948</v>
      </c>
      <c r="S58492" t="s">
        <v>233771</v>
      </c>
    </row>
    <row r="58493" spans="1:19" x14ac:dyDescent="0.35">
      <c r="A58493" s="1">
        <v>72583</v>
      </c>
      <c r="B58493" t="s">
        <v>34684</v>
      </c>
      <c r="C58493" t="s">
        <v>103742</v>
      </c>
      <c r="D58493" t="s">
        <v>4</v>
      </c>
      <c r="F58493" t="s">
        <v>120034</v>
      </c>
      <c r="G58493">
        <v>1.5E-6</v>
      </c>
      <c r="H58493" t="s">
        <v>34684</v>
      </c>
      <c r="I58493" t="s">
        <v>159163</v>
      </c>
      <c r="J58493" s="2" t="s">
        <v>202328</v>
      </c>
      <c r="K58493" t="s">
        <v>220945</v>
      </c>
      <c r="L58493" t="s">
        <v>228704</v>
      </c>
      <c r="M58493" t="s">
        <v>8</v>
      </c>
      <c r="N58493" t="s">
        <v>228828</v>
      </c>
      <c r="O58493" t="s">
        <v>229113</v>
      </c>
      <c r="P58493" t="s">
        <v>230081</v>
      </c>
      <c r="Q58493" t="s">
        <v>120293</v>
      </c>
      <c r="R58493" t="s">
        <v>220948</v>
      </c>
      <c r="S58493" t="s">
        <v>233771</v>
      </c>
    </row>
    <row r="58494" spans="1:19" x14ac:dyDescent="0.35">
      <c r="A58494" s="1">
        <v>72584</v>
      </c>
      <c r="B58494" t="s">
        <v>34684</v>
      </c>
      <c r="C58494" t="s">
        <v>103743</v>
      </c>
      <c r="D58494" t="s">
        <v>5</v>
      </c>
      <c r="E58494" t="s">
        <v>119956</v>
      </c>
      <c r="F58494" t="s">
        <v>120337</v>
      </c>
      <c r="G58494">
        <v>3.0000000000000001E-5</v>
      </c>
      <c r="H58494" t="s">
        <v>34684</v>
      </c>
      <c r="I58494" t="s">
        <v>159163</v>
      </c>
      <c r="J58494" s="2" t="s">
        <v>202328</v>
      </c>
      <c r="K58494" t="s">
        <v>220945</v>
      </c>
      <c r="L58494" t="s">
        <v>228704</v>
      </c>
      <c r="M58494" t="s">
        <v>8</v>
      </c>
      <c r="N58494" t="s">
        <v>228828</v>
      </c>
      <c r="O58494" t="s">
        <v>229113</v>
      </c>
      <c r="P58494" t="s">
        <v>230081</v>
      </c>
      <c r="Q58494" t="s">
        <v>120293</v>
      </c>
      <c r="R58494" t="s">
        <v>220948</v>
      </c>
      <c r="S58494" t="s">
        <v>233771</v>
      </c>
    </row>
    <row r="58495" spans="1:19" x14ac:dyDescent="0.35">
      <c r="A58495" s="1">
        <v>72585</v>
      </c>
      <c r="B58495" t="s">
        <v>34684</v>
      </c>
      <c r="C58495" t="s">
        <v>103744</v>
      </c>
      <c r="D58495" t="s">
        <v>5</v>
      </c>
      <c r="E58495" t="s">
        <v>119955</v>
      </c>
      <c r="F58495" t="s">
        <v>119964</v>
      </c>
      <c r="G58495">
        <v>7.5000000000000002E-6</v>
      </c>
      <c r="H58495" t="s">
        <v>34684</v>
      </c>
      <c r="I58495" t="s">
        <v>159163</v>
      </c>
      <c r="J58495" s="2" t="s">
        <v>202328</v>
      </c>
      <c r="K58495" t="s">
        <v>220945</v>
      </c>
      <c r="L58495" t="s">
        <v>228704</v>
      </c>
      <c r="M58495" t="s">
        <v>8</v>
      </c>
      <c r="N58495" t="s">
        <v>228828</v>
      </c>
      <c r="O58495" t="s">
        <v>229113</v>
      </c>
      <c r="P58495" t="s">
        <v>230081</v>
      </c>
      <c r="Q58495" t="s">
        <v>120293</v>
      </c>
      <c r="R58495" t="s">
        <v>220948</v>
      </c>
      <c r="S58495" t="s">
        <v>233771</v>
      </c>
    </row>
    <row r="58496" spans="1:19" x14ac:dyDescent="0.35">
      <c r="A58496" s="1">
        <v>72587</v>
      </c>
      <c r="B58496" t="s">
        <v>34685</v>
      </c>
      <c r="C58496" t="s">
        <v>103745</v>
      </c>
      <c r="D58496" t="s">
        <v>4</v>
      </c>
      <c r="F58496" t="s">
        <v>120109</v>
      </c>
      <c r="G58496">
        <v>9.9999999999999995E-7</v>
      </c>
      <c r="H58496" t="s">
        <v>34685</v>
      </c>
      <c r="I58496" t="s">
        <v>159164</v>
      </c>
      <c r="J58496" s="2" t="s">
        <v>202329</v>
      </c>
      <c r="K58496" t="s">
        <v>220946</v>
      </c>
      <c r="L58496" t="s">
        <v>228704</v>
      </c>
      <c r="M58496" t="s">
        <v>8</v>
      </c>
      <c r="N58496" t="s">
        <v>228832</v>
      </c>
      <c r="O58496" t="s">
        <v>229111</v>
      </c>
      <c r="P58496" t="s">
        <v>230079</v>
      </c>
      <c r="Q58496" t="s">
        <v>120109</v>
      </c>
      <c r="R58496" t="s">
        <v>220948</v>
      </c>
      <c r="S58496" t="s">
        <v>233771</v>
      </c>
    </row>
    <row r="58497" spans="1:19" x14ac:dyDescent="0.35">
      <c r="A58497" s="1">
        <v>72588</v>
      </c>
      <c r="B58497" t="s">
        <v>34686</v>
      </c>
      <c r="C58497" t="s">
        <v>103746</v>
      </c>
      <c r="D58497" t="s">
        <v>5</v>
      </c>
      <c r="E58497" t="s">
        <v>119955</v>
      </c>
      <c r="F58497" t="s">
        <v>120176</v>
      </c>
      <c r="G58497">
        <v>7.3682899999999993E-7</v>
      </c>
      <c r="H58497" t="s">
        <v>34686</v>
      </c>
      <c r="I58497" t="s">
        <v>159165</v>
      </c>
      <c r="J58497" s="2" t="s">
        <v>202330</v>
      </c>
      <c r="K58497" t="s">
        <v>220947</v>
      </c>
      <c r="L58497" t="s">
        <v>228704</v>
      </c>
      <c r="M58497" t="s">
        <v>228722</v>
      </c>
      <c r="O58497" t="s">
        <v>229143</v>
      </c>
      <c r="P58497" t="s">
        <v>229143</v>
      </c>
      <c r="Q58497" t="s">
        <v>120464</v>
      </c>
      <c r="R58497" t="s">
        <v>220948</v>
      </c>
      <c r="S58497" t="s">
        <v>233771</v>
      </c>
    </row>
    <row r="58498" spans="1:19" x14ac:dyDescent="0.35">
      <c r="A58498" s="1">
        <v>72589</v>
      </c>
      <c r="B58498" t="s">
        <v>34687</v>
      </c>
      <c r="C58498" t="s">
        <v>103747</v>
      </c>
      <c r="D58498" t="s">
        <v>4</v>
      </c>
      <c r="F58498" t="s">
        <v>119966</v>
      </c>
      <c r="G58498">
        <v>9.9999999999999995E-8</v>
      </c>
      <c r="H58498" t="s">
        <v>34687</v>
      </c>
      <c r="I58498" t="s">
        <v>159166</v>
      </c>
      <c r="J58498" s="2" t="s">
        <v>202331</v>
      </c>
      <c r="K58498" t="s">
        <v>220948</v>
      </c>
      <c r="L58498" t="s">
        <v>228704</v>
      </c>
      <c r="M58498" t="s">
        <v>228730</v>
      </c>
      <c r="N58498" t="s">
        <v>143600</v>
      </c>
      <c r="O58498" t="s">
        <v>229160</v>
      </c>
      <c r="P58498" t="s">
        <v>229160</v>
      </c>
      <c r="Q58498" t="s">
        <v>119987</v>
      </c>
      <c r="R58498" t="s">
        <v>220948</v>
      </c>
      <c r="S58498" t="s">
        <v>233771</v>
      </c>
    </row>
    <row r="58499" spans="1:19" x14ac:dyDescent="0.35">
      <c r="A58499" s="1">
        <v>72590</v>
      </c>
      <c r="B58499" t="s">
        <v>34688</v>
      </c>
      <c r="C58499" t="s">
        <v>103748</v>
      </c>
      <c r="D58499" t="s">
        <v>4</v>
      </c>
      <c r="F58499" t="s">
        <v>124380</v>
      </c>
      <c r="G58499">
        <v>8.3410000000000004E-8</v>
      </c>
      <c r="H58499" t="s">
        <v>34688</v>
      </c>
      <c r="I58499" t="s">
        <v>159167</v>
      </c>
      <c r="J58499" s="2" t="s">
        <v>202332</v>
      </c>
      <c r="K58499" t="s">
        <v>220949</v>
      </c>
      <c r="L58499" t="s">
        <v>228704</v>
      </c>
      <c r="M58499" t="s">
        <v>10</v>
      </c>
      <c r="N58499" t="s">
        <v>228827</v>
      </c>
      <c r="O58499" t="s">
        <v>229107</v>
      </c>
      <c r="P58499" t="s">
        <v>229107</v>
      </c>
      <c r="Q58499" t="s">
        <v>124380</v>
      </c>
      <c r="R58499" t="s">
        <v>220948</v>
      </c>
      <c r="S58499" t="s">
        <v>233771</v>
      </c>
    </row>
    <row r="58500" spans="1:19" x14ac:dyDescent="0.35">
      <c r="A58500" s="1">
        <v>72591</v>
      </c>
      <c r="B58500" t="s">
        <v>34689</v>
      </c>
      <c r="C58500" t="s">
        <v>103749</v>
      </c>
      <c r="D58500" t="s">
        <v>4</v>
      </c>
      <c r="F58500" t="s">
        <v>120513</v>
      </c>
      <c r="G58500">
        <v>9.9999999999999995E-8</v>
      </c>
      <c r="H58500" t="s">
        <v>34689</v>
      </c>
      <c r="I58500" t="s">
        <v>159168</v>
      </c>
      <c r="J58500" s="2" t="s">
        <v>202333</v>
      </c>
      <c r="K58500" t="s">
        <v>220950</v>
      </c>
      <c r="L58500" t="s">
        <v>228704</v>
      </c>
      <c r="M58500" t="s">
        <v>228725</v>
      </c>
      <c r="O58500" t="s">
        <v>229148</v>
      </c>
      <c r="P58500" t="s">
        <v>230167</v>
      </c>
      <c r="Q58500" t="s">
        <v>120056</v>
      </c>
      <c r="R58500" t="s">
        <v>220948</v>
      </c>
      <c r="S58500" t="s">
        <v>233771</v>
      </c>
    </row>
    <row r="58501" spans="1:19" x14ac:dyDescent="0.35">
      <c r="A58501" s="1">
        <v>72593</v>
      </c>
      <c r="B58501" t="s">
        <v>34690</v>
      </c>
      <c r="C58501" t="s">
        <v>103750</v>
      </c>
      <c r="D58501" t="s">
        <v>5</v>
      </c>
      <c r="E58501" t="s">
        <v>119956</v>
      </c>
      <c r="F58501" t="s">
        <v>120536</v>
      </c>
      <c r="G58501">
        <v>9.3628570000000005E-6</v>
      </c>
      <c r="H58501" t="s">
        <v>34690</v>
      </c>
      <c r="I58501" t="s">
        <v>159169</v>
      </c>
      <c r="J58501" s="2" t="s">
        <v>202334</v>
      </c>
      <c r="K58501" t="s">
        <v>220948</v>
      </c>
      <c r="L58501" t="s">
        <v>228704</v>
      </c>
      <c r="M58501" t="s">
        <v>10</v>
      </c>
      <c r="N58501" t="s">
        <v>229067</v>
      </c>
      <c r="O58501" t="s">
        <v>229982</v>
      </c>
      <c r="P58501" t="s">
        <v>229982</v>
      </c>
      <c r="Q58501" t="s">
        <v>120848</v>
      </c>
      <c r="R58501" t="s">
        <v>220948</v>
      </c>
      <c r="S58501" t="s">
        <v>233771</v>
      </c>
    </row>
    <row r="58502" spans="1:19" x14ac:dyDescent="0.35">
      <c r="A58502" s="1">
        <v>72594</v>
      </c>
      <c r="B58502" t="s">
        <v>34690</v>
      </c>
      <c r="C58502" t="s">
        <v>103751</v>
      </c>
      <c r="D58502" t="s">
        <v>5</v>
      </c>
      <c r="E58502" t="s">
        <v>119954</v>
      </c>
      <c r="F58502" t="s">
        <v>120815</v>
      </c>
      <c r="G58502">
        <v>6.4999999999999996E-6</v>
      </c>
      <c r="H58502" t="s">
        <v>34690</v>
      </c>
      <c r="I58502" t="s">
        <v>159169</v>
      </c>
      <c r="J58502" s="2" t="s">
        <v>202334</v>
      </c>
      <c r="K58502" t="s">
        <v>220948</v>
      </c>
      <c r="L58502" t="s">
        <v>228704</v>
      </c>
      <c r="M58502" t="s">
        <v>10</v>
      </c>
      <c r="N58502" t="s">
        <v>229067</v>
      </c>
      <c r="O58502" t="s">
        <v>229982</v>
      </c>
      <c r="P58502" t="s">
        <v>229982</v>
      </c>
      <c r="Q58502" t="s">
        <v>120848</v>
      </c>
      <c r="R58502" t="s">
        <v>220948</v>
      </c>
      <c r="S58502" t="s">
        <v>233771</v>
      </c>
    </row>
    <row r="58503" spans="1:19" x14ac:dyDescent="0.35">
      <c r="A58503" s="1">
        <v>72595</v>
      </c>
      <c r="B58503" t="s">
        <v>34691</v>
      </c>
      <c r="C58503" t="s">
        <v>103752</v>
      </c>
      <c r="D58503" t="s">
        <v>4</v>
      </c>
      <c r="F58503" t="s">
        <v>120959</v>
      </c>
      <c r="G58503">
        <v>2E-8</v>
      </c>
      <c r="H58503" t="s">
        <v>34691</v>
      </c>
      <c r="I58503" t="s">
        <v>159170</v>
      </c>
      <c r="J58503" s="2" t="s">
        <v>202335</v>
      </c>
      <c r="K58503" t="s">
        <v>220951</v>
      </c>
      <c r="L58503" t="s">
        <v>228704</v>
      </c>
      <c r="M58503" t="s">
        <v>8</v>
      </c>
      <c r="N58503" t="s">
        <v>228852</v>
      </c>
      <c r="O58503" t="s">
        <v>229140</v>
      </c>
      <c r="P58503" t="s">
        <v>229140</v>
      </c>
      <c r="Q58503" t="s">
        <v>120237</v>
      </c>
      <c r="R58503" t="s">
        <v>220948</v>
      </c>
      <c r="S58503" t="s">
        <v>233771</v>
      </c>
    </row>
    <row r="58504" spans="1:19" x14ac:dyDescent="0.35">
      <c r="A58504" s="1">
        <v>72596</v>
      </c>
      <c r="B58504" t="s">
        <v>34691</v>
      </c>
      <c r="C58504" t="s">
        <v>103753</v>
      </c>
      <c r="D58504" t="s">
        <v>4</v>
      </c>
      <c r="F58504" t="s">
        <v>120420</v>
      </c>
      <c r="G58504">
        <v>2.9999999999999999E-7</v>
      </c>
      <c r="H58504" t="s">
        <v>34691</v>
      </c>
      <c r="I58504" t="s">
        <v>159170</v>
      </c>
      <c r="J58504" s="2" t="s">
        <v>202335</v>
      </c>
      <c r="K58504" t="s">
        <v>220951</v>
      </c>
      <c r="L58504" t="s">
        <v>228704</v>
      </c>
      <c r="M58504" t="s">
        <v>8</v>
      </c>
      <c r="N58504" t="s">
        <v>228852</v>
      </c>
      <c r="O58504" t="s">
        <v>229140</v>
      </c>
      <c r="P58504" t="s">
        <v>229140</v>
      </c>
      <c r="Q58504" t="s">
        <v>120237</v>
      </c>
      <c r="R58504" t="s">
        <v>220948</v>
      </c>
      <c r="S58504" t="s">
        <v>233771</v>
      </c>
    </row>
    <row r="58505" spans="1:19" x14ac:dyDescent="0.35">
      <c r="A58505" s="1">
        <v>72597</v>
      </c>
      <c r="B58505" t="s">
        <v>34692</v>
      </c>
      <c r="C58505" t="s">
        <v>103754</v>
      </c>
      <c r="D58505" t="s">
        <v>4</v>
      </c>
      <c r="F58505" t="s">
        <v>120059</v>
      </c>
      <c r="G58505">
        <v>9.9999999999999995E-8</v>
      </c>
      <c r="H58505" t="s">
        <v>34692</v>
      </c>
      <c r="I58505" t="s">
        <v>159171</v>
      </c>
      <c r="J58505" s="2" t="s">
        <v>202336</v>
      </c>
      <c r="K58505" t="s">
        <v>220952</v>
      </c>
      <c r="L58505" t="s">
        <v>228704</v>
      </c>
      <c r="M58505" t="s">
        <v>8</v>
      </c>
      <c r="N58505" t="s">
        <v>228828</v>
      </c>
      <c r="O58505" t="s">
        <v>229113</v>
      </c>
      <c r="P58505" t="s">
        <v>230090</v>
      </c>
      <c r="Q58505" t="s">
        <v>120109</v>
      </c>
      <c r="R58505" t="s">
        <v>220948</v>
      </c>
      <c r="S58505" t="s">
        <v>233771</v>
      </c>
    </row>
    <row r="58506" spans="1:19" x14ac:dyDescent="0.35">
      <c r="A58506" s="1">
        <v>72598</v>
      </c>
      <c r="B58506" t="s">
        <v>34693</v>
      </c>
      <c r="C58506" t="s">
        <v>103755</v>
      </c>
      <c r="D58506" t="s">
        <v>5</v>
      </c>
      <c r="E58506" t="s">
        <v>119955</v>
      </c>
      <c r="F58506" t="s">
        <v>120050</v>
      </c>
      <c r="G58506">
        <v>3.4999999999999999E-6</v>
      </c>
      <c r="H58506" t="s">
        <v>34693</v>
      </c>
      <c r="I58506" t="s">
        <v>159172</v>
      </c>
      <c r="J58506" s="2" t="s">
        <v>202337</v>
      </c>
      <c r="K58506" t="s">
        <v>220953</v>
      </c>
      <c r="L58506" t="s">
        <v>228704</v>
      </c>
      <c r="M58506" t="s">
        <v>8</v>
      </c>
      <c r="N58506" t="s">
        <v>228828</v>
      </c>
      <c r="O58506" t="s">
        <v>229108</v>
      </c>
      <c r="P58506" t="s">
        <v>229108</v>
      </c>
      <c r="Q58506" t="s">
        <v>121681</v>
      </c>
      <c r="R58506" t="s">
        <v>220948</v>
      </c>
      <c r="S58506" t="s">
        <v>233771</v>
      </c>
    </row>
    <row r="58507" spans="1:19" x14ac:dyDescent="0.35">
      <c r="A58507" s="1">
        <v>72601</v>
      </c>
      <c r="B58507" t="s">
        <v>34693</v>
      </c>
      <c r="C58507" t="s">
        <v>103756</v>
      </c>
      <c r="D58507" t="s">
        <v>4</v>
      </c>
      <c r="F58507" t="s">
        <v>120712</v>
      </c>
      <c r="G58507">
        <v>3.9999999999999998E-7</v>
      </c>
      <c r="H58507" t="s">
        <v>34693</v>
      </c>
      <c r="I58507" t="s">
        <v>159172</v>
      </c>
      <c r="J58507" s="2" t="s">
        <v>202337</v>
      </c>
      <c r="K58507" t="s">
        <v>220953</v>
      </c>
      <c r="L58507" t="s">
        <v>228704</v>
      </c>
      <c r="M58507" t="s">
        <v>8</v>
      </c>
      <c r="N58507" t="s">
        <v>228828</v>
      </c>
      <c r="O58507" t="s">
        <v>229108</v>
      </c>
      <c r="P58507" t="s">
        <v>229108</v>
      </c>
      <c r="Q58507" t="s">
        <v>121681</v>
      </c>
      <c r="R58507" t="s">
        <v>220948</v>
      </c>
      <c r="S58507" t="s">
        <v>233771</v>
      </c>
    </row>
    <row r="58508" spans="1:19" x14ac:dyDescent="0.35">
      <c r="A58508" s="1">
        <v>72603</v>
      </c>
      <c r="B58508" t="s">
        <v>34694</v>
      </c>
      <c r="C58508" t="s">
        <v>103757</v>
      </c>
      <c r="D58508" t="s">
        <v>5</v>
      </c>
      <c r="F58508" t="s">
        <v>120859</v>
      </c>
      <c r="G58508">
        <v>1.5999999999999999E-6</v>
      </c>
      <c r="H58508" t="s">
        <v>34694</v>
      </c>
      <c r="I58508" t="s">
        <v>159173</v>
      </c>
      <c r="J58508" s="2" t="s">
        <v>202338</v>
      </c>
      <c r="K58508" t="s">
        <v>220954</v>
      </c>
      <c r="L58508" t="s">
        <v>228704</v>
      </c>
      <c r="M58508" t="s">
        <v>8</v>
      </c>
      <c r="N58508" t="s">
        <v>228877</v>
      </c>
      <c r="O58508" t="s">
        <v>229177</v>
      </c>
      <c r="P58508" t="s">
        <v>229177</v>
      </c>
      <c r="Q58508" t="s">
        <v>120008</v>
      </c>
      <c r="R58508" t="s">
        <v>220948</v>
      </c>
      <c r="S58508" t="s">
        <v>233771</v>
      </c>
    </row>
    <row r="58509" spans="1:19" x14ac:dyDescent="0.35">
      <c r="A58509" s="1">
        <v>72604</v>
      </c>
      <c r="B58509" t="s">
        <v>34694</v>
      </c>
      <c r="C58509" t="s">
        <v>103758</v>
      </c>
      <c r="D58509" t="s">
        <v>5</v>
      </c>
      <c r="E58509" t="s">
        <v>119955</v>
      </c>
      <c r="F58509" t="s">
        <v>120304</v>
      </c>
      <c r="G58509">
        <v>2.3E-5</v>
      </c>
      <c r="H58509" t="s">
        <v>34694</v>
      </c>
      <c r="I58509" t="s">
        <v>159173</v>
      </c>
      <c r="J58509" s="2" t="s">
        <v>202338</v>
      </c>
      <c r="K58509" t="s">
        <v>220954</v>
      </c>
      <c r="L58509" t="s">
        <v>228704</v>
      </c>
      <c r="M58509" t="s">
        <v>8</v>
      </c>
      <c r="N58509" t="s">
        <v>228877</v>
      </c>
      <c r="O58509" t="s">
        <v>229177</v>
      </c>
      <c r="P58509" t="s">
        <v>229177</v>
      </c>
      <c r="Q58509" t="s">
        <v>120008</v>
      </c>
      <c r="R58509" t="s">
        <v>220948</v>
      </c>
      <c r="S58509" t="s">
        <v>233771</v>
      </c>
    </row>
    <row r="58510" spans="1:19" x14ac:dyDescent="0.35">
      <c r="A58510" s="1">
        <v>72605</v>
      </c>
      <c r="B58510" t="s">
        <v>34695</v>
      </c>
      <c r="C58510" t="s">
        <v>103759</v>
      </c>
      <c r="D58510" t="s">
        <v>4</v>
      </c>
      <c r="F58510" t="s">
        <v>120217</v>
      </c>
      <c r="G58510">
        <v>2.4999999999999999E-7</v>
      </c>
      <c r="H58510" t="s">
        <v>34695</v>
      </c>
      <c r="I58510" t="s">
        <v>159174</v>
      </c>
      <c r="J58510" s="2" t="s">
        <v>202339</v>
      </c>
      <c r="K58510" t="s">
        <v>220955</v>
      </c>
      <c r="L58510" t="s">
        <v>228704</v>
      </c>
      <c r="M58510" t="s">
        <v>8</v>
      </c>
      <c r="N58510" t="s">
        <v>228828</v>
      </c>
      <c r="O58510" t="s">
        <v>229108</v>
      </c>
      <c r="P58510" t="s">
        <v>229108</v>
      </c>
      <c r="Q58510" t="s">
        <v>121720</v>
      </c>
      <c r="R58510" t="s">
        <v>220948</v>
      </c>
      <c r="S58510" t="s">
        <v>233771</v>
      </c>
    </row>
    <row r="58511" spans="1:19" x14ac:dyDescent="0.35">
      <c r="A58511" s="1">
        <v>72607</v>
      </c>
      <c r="B58511" t="s">
        <v>34696</v>
      </c>
      <c r="C58511" t="s">
        <v>103760</v>
      </c>
      <c r="D58511" t="s">
        <v>4</v>
      </c>
      <c r="F58511" t="s">
        <v>120527</v>
      </c>
      <c r="G58511">
        <v>8.0000000000000007E-7</v>
      </c>
      <c r="H58511" t="s">
        <v>34696</v>
      </c>
      <c r="I58511" t="s">
        <v>159175</v>
      </c>
      <c r="J58511" s="2" t="s">
        <v>202340</v>
      </c>
      <c r="K58511" t="s">
        <v>220956</v>
      </c>
      <c r="L58511" t="s">
        <v>228704</v>
      </c>
      <c r="M58511" t="s">
        <v>8</v>
      </c>
      <c r="N58511" t="s">
        <v>228855</v>
      </c>
      <c r="O58511" t="s">
        <v>229145</v>
      </c>
      <c r="P58511" t="s">
        <v>230095</v>
      </c>
      <c r="Q58511" t="s">
        <v>119989</v>
      </c>
      <c r="R58511" t="s">
        <v>220948</v>
      </c>
      <c r="S58511" t="s">
        <v>233771</v>
      </c>
    </row>
    <row r="58512" spans="1:19" x14ac:dyDescent="0.35">
      <c r="A58512" s="1">
        <v>72608</v>
      </c>
      <c r="B58512" t="s">
        <v>34697</v>
      </c>
      <c r="C58512" t="s">
        <v>103761</v>
      </c>
      <c r="D58512" t="s">
        <v>4</v>
      </c>
      <c r="F58512" t="s">
        <v>120109</v>
      </c>
      <c r="G58512">
        <v>5.9999999999999997E-7</v>
      </c>
      <c r="H58512" t="s">
        <v>34697</v>
      </c>
      <c r="I58512" t="s">
        <v>159176</v>
      </c>
      <c r="J58512" s="2" t="s">
        <v>202341</v>
      </c>
      <c r="K58512" t="s">
        <v>220957</v>
      </c>
      <c r="L58512" t="s">
        <v>228704</v>
      </c>
      <c r="M58512" t="s">
        <v>16</v>
      </c>
      <c r="N58512" t="s">
        <v>228829</v>
      </c>
      <c r="O58512" t="s">
        <v>229115</v>
      </c>
      <c r="P58512" t="s">
        <v>229115</v>
      </c>
      <c r="Q58512" t="s">
        <v>120060</v>
      </c>
      <c r="R58512" t="s">
        <v>220948</v>
      </c>
      <c r="S58512" t="s">
        <v>233771</v>
      </c>
    </row>
    <row r="58513" spans="1:19" x14ac:dyDescent="0.35">
      <c r="A58513" s="1">
        <v>72609</v>
      </c>
      <c r="B58513" t="s">
        <v>34697</v>
      </c>
      <c r="C58513" t="s">
        <v>103762</v>
      </c>
      <c r="D58513" t="s">
        <v>4</v>
      </c>
      <c r="F58513" t="s">
        <v>123604</v>
      </c>
      <c r="G58513">
        <v>7.0000000000000005E-8</v>
      </c>
      <c r="H58513" t="s">
        <v>34697</v>
      </c>
      <c r="I58513" t="s">
        <v>159176</v>
      </c>
      <c r="J58513" s="2" t="s">
        <v>202341</v>
      </c>
      <c r="K58513" t="s">
        <v>220957</v>
      </c>
      <c r="L58513" t="s">
        <v>228704</v>
      </c>
      <c r="M58513" t="s">
        <v>16</v>
      </c>
      <c r="N58513" t="s">
        <v>228829</v>
      </c>
      <c r="O58513" t="s">
        <v>229115</v>
      </c>
      <c r="P58513" t="s">
        <v>229115</v>
      </c>
      <c r="Q58513" t="s">
        <v>120060</v>
      </c>
      <c r="R58513" t="s">
        <v>220948</v>
      </c>
      <c r="S58513" t="s">
        <v>233771</v>
      </c>
    </row>
    <row r="58514" spans="1:19" x14ac:dyDescent="0.35">
      <c r="A58514" s="1">
        <v>72610</v>
      </c>
      <c r="B58514" t="s">
        <v>34697</v>
      </c>
      <c r="C58514" t="s">
        <v>103763</v>
      </c>
      <c r="D58514" t="s">
        <v>4</v>
      </c>
      <c r="F58514" t="s">
        <v>119986</v>
      </c>
      <c r="G58514">
        <v>6.0454899999999997E-7</v>
      </c>
      <c r="H58514" t="s">
        <v>34697</v>
      </c>
      <c r="I58514" t="s">
        <v>159176</v>
      </c>
      <c r="J58514" s="2" t="s">
        <v>202341</v>
      </c>
      <c r="K58514" t="s">
        <v>220957</v>
      </c>
      <c r="L58514" t="s">
        <v>228704</v>
      </c>
      <c r="M58514" t="s">
        <v>16</v>
      </c>
      <c r="N58514" t="s">
        <v>228829</v>
      </c>
      <c r="O58514" t="s">
        <v>229115</v>
      </c>
      <c r="P58514" t="s">
        <v>229115</v>
      </c>
      <c r="Q58514" t="s">
        <v>120060</v>
      </c>
      <c r="R58514" t="s">
        <v>220948</v>
      </c>
      <c r="S58514" t="s">
        <v>233771</v>
      </c>
    </row>
    <row r="58515" spans="1:19" x14ac:dyDescent="0.35">
      <c r="A58515" s="1">
        <v>72611</v>
      </c>
      <c r="B58515" t="s">
        <v>34698</v>
      </c>
      <c r="C58515" t="s">
        <v>103764</v>
      </c>
      <c r="D58515" t="s">
        <v>4</v>
      </c>
      <c r="F58515" t="s">
        <v>121315</v>
      </c>
      <c r="G58515">
        <v>3.5000000000000002E-8</v>
      </c>
      <c r="H58515" t="s">
        <v>34698</v>
      </c>
      <c r="I58515" t="s">
        <v>159177</v>
      </c>
      <c r="J58515" s="2" t="s">
        <v>202342</v>
      </c>
      <c r="K58515" t="s">
        <v>220958</v>
      </c>
      <c r="L58515" t="s">
        <v>228704</v>
      </c>
      <c r="M58515" t="s">
        <v>8</v>
      </c>
      <c r="N58515" t="s">
        <v>228832</v>
      </c>
      <c r="O58515" t="s">
        <v>229111</v>
      </c>
      <c r="P58515" t="s">
        <v>230079</v>
      </c>
      <c r="Q58515" t="s">
        <v>120056</v>
      </c>
      <c r="R58515" t="s">
        <v>220948</v>
      </c>
      <c r="S58515" t="s">
        <v>233771</v>
      </c>
    </row>
    <row r="58516" spans="1:19" x14ac:dyDescent="0.35">
      <c r="A58516" s="1">
        <v>72612</v>
      </c>
      <c r="B58516" t="s">
        <v>34699</v>
      </c>
      <c r="C58516" t="s">
        <v>103765</v>
      </c>
      <c r="D58516" t="s">
        <v>4</v>
      </c>
      <c r="F58516" t="s">
        <v>120457</v>
      </c>
      <c r="G58516">
        <v>1.5306250000000001E-6</v>
      </c>
      <c r="H58516" t="s">
        <v>34699</v>
      </c>
      <c r="I58516" t="s">
        <v>159178</v>
      </c>
      <c r="J58516" s="2" t="s">
        <v>202343</v>
      </c>
      <c r="K58516" t="s">
        <v>220959</v>
      </c>
      <c r="L58516" t="s">
        <v>228704</v>
      </c>
      <c r="M58516" t="s">
        <v>228720</v>
      </c>
      <c r="N58516" t="s">
        <v>228833</v>
      </c>
      <c r="O58516" t="s">
        <v>229756</v>
      </c>
      <c r="P58516" t="s">
        <v>229756</v>
      </c>
      <c r="Q58516" t="s">
        <v>120457</v>
      </c>
      <c r="R58516" t="s">
        <v>220948</v>
      </c>
      <c r="S58516" t="s">
        <v>233771</v>
      </c>
    </row>
    <row r="58517" spans="1:19" x14ac:dyDescent="0.35">
      <c r="A58517" s="1">
        <v>72614</v>
      </c>
      <c r="B58517" t="s">
        <v>34700</v>
      </c>
      <c r="C58517" t="s">
        <v>103766</v>
      </c>
      <c r="D58517" t="s">
        <v>4</v>
      </c>
      <c r="F58517" t="s">
        <v>120382</v>
      </c>
      <c r="G58517">
        <v>2.9999999999999999E-7</v>
      </c>
      <c r="H58517" t="s">
        <v>34700</v>
      </c>
      <c r="I58517" t="s">
        <v>159179</v>
      </c>
      <c r="J58517" s="2" t="s">
        <v>202344</v>
      </c>
      <c r="K58517" t="s">
        <v>220960</v>
      </c>
      <c r="L58517" t="s">
        <v>228704</v>
      </c>
      <c r="M58517" t="s">
        <v>228735</v>
      </c>
      <c r="N58517" t="s">
        <v>228860</v>
      </c>
      <c r="O58517" t="s">
        <v>229176</v>
      </c>
      <c r="P58517" t="s">
        <v>229176</v>
      </c>
      <c r="Q58517" t="s">
        <v>120200</v>
      </c>
      <c r="R58517" t="s">
        <v>220948</v>
      </c>
      <c r="S58517" t="s">
        <v>233771</v>
      </c>
    </row>
    <row r="58518" spans="1:19" x14ac:dyDescent="0.35">
      <c r="A58518" s="1">
        <v>72615</v>
      </c>
      <c r="B58518" t="s">
        <v>34701</v>
      </c>
      <c r="C58518" t="s">
        <v>103767</v>
      </c>
      <c r="D58518" t="s">
        <v>5</v>
      </c>
      <c r="E58518" t="s">
        <v>119955</v>
      </c>
      <c r="F58518" t="s">
        <v>120158</v>
      </c>
      <c r="G58518">
        <v>4.6999999999999999E-6</v>
      </c>
      <c r="H58518" t="s">
        <v>34701</v>
      </c>
      <c r="I58518" t="s">
        <v>159180</v>
      </c>
      <c r="J58518" s="2" t="s">
        <v>202345</v>
      </c>
      <c r="K58518" t="s">
        <v>220961</v>
      </c>
      <c r="L58518" t="s">
        <v>228704</v>
      </c>
      <c r="M58518" t="s">
        <v>8</v>
      </c>
      <c r="N58518" t="s">
        <v>228881</v>
      </c>
      <c r="O58518" t="s">
        <v>229251</v>
      </c>
      <c r="P58518" t="s">
        <v>229251</v>
      </c>
      <c r="Q58518" t="s">
        <v>121817</v>
      </c>
      <c r="R58518" t="s">
        <v>220948</v>
      </c>
      <c r="S58518" t="s">
        <v>233771</v>
      </c>
    </row>
    <row r="58519" spans="1:19" x14ac:dyDescent="0.35">
      <c r="A58519" s="1">
        <v>72616</v>
      </c>
      <c r="B58519" t="s">
        <v>34701</v>
      </c>
      <c r="C58519" t="s">
        <v>103768</v>
      </c>
      <c r="D58519" t="s">
        <v>4</v>
      </c>
      <c r="F58519" t="s">
        <v>120457</v>
      </c>
      <c r="G58519">
        <v>1.15E-6</v>
      </c>
      <c r="H58519" t="s">
        <v>34701</v>
      </c>
      <c r="I58519" t="s">
        <v>159180</v>
      </c>
      <c r="J58519" s="2" t="s">
        <v>202345</v>
      </c>
      <c r="K58519" t="s">
        <v>220961</v>
      </c>
      <c r="L58519" t="s">
        <v>228704</v>
      </c>
      <c r="M58519" t="s">
        <v>8</v>
      </c>
      <c r="N58519" t="s">
        <v>228881</v>
      </c>
      <c r="O58519" t="s">
        <v>229251</v>
      </c>
      <c r="P58519" t="s">
        <v>229251</v>
      </c>
      <c r="Q58519" t="s">
        <v>121817</v>
      </c>
      <c r="R58519" t="s">
        <v>220948</v>
      </c>
      <c r="S58519" t="s">
        <v>233771</v>
      </c>
    </row>
    <row r="58520" spans="1:19" x14ac:dyDescent="0.35">
      <c r="A58520" s="1">
        <v>72617</v>
      </c>
      <c r="B58520" t="s">
        <v>34702</v>
      </c>
      <c r="C58520" t="s">
        <v>103769</v>
      </c>
      <c r="D58520" t="s">
        <v>4</v>
      </c>
      <c r="F58520" t="s">
        <v>120109</v>
      </c>
      <c r="G58520">
        <v>1.4000000000000001E-7</v>
      </c>
      <c r="H58520" t="s">
        <v>34702</v>
      </c>
      <c r="I58520" t="s">
        <v>159181</v>
      </c>
      <c r="J58520" s="2" t="s">
        <v>202346</v>
      </c>
      <c r="K58520" t="s">
        <v>220948</v>
      </c>
      <c r="L58520" t="s">
        <v>228704</v>
      </c>
      <c r="R58520" t="s">
        <v>220948</v>
      </c>
      <c r="S58520" t="s">
        <v>233771</v>
      </c>
    </row>
    <row r="58521" spans="1:19" x14ac:dyDescent="0.35">
      <c r="A58521" s="1">
        <v>72618</v>
      </c>
      <c r="B58521" t="s">
        <v>34703</v>
      </c>
      <c r="C58521" t="s">
        <v>103770</v>
      </c>
      <c r="D58521" t="s">
        <v>4</v>
      </c>
      <c r="F58521" t="s">
        <v>120082</v>
      </c>
      <c r="G58521">
        <v>1.5E-6</v>
      </c>
      <c r="H58521" t="s">
        <v>34703</v>
      </c>
      <c r="I58521" t="s">
        <v>159182</v>
      </c>
      <c r="J58521" s="2" t="s">
        <v>202347</v>
      </c>
      <c r="K58521" t="s">
        <v>220962</v>
      </c>
      <c r="L58521" t="s">
        <v>228706</v>
      </c>
      <c r="M58521" t="s">
        <v>8</v>
      </c>
      <c r="N58521" t="s">
        <v>228828</v>
      </c>
      <c r="O58521" t="s">
        <v>229113</v>
      </c>
      <c r="P58521" t="s">
        <v>230081</v>
      </c>
      <c r="Q58521" t="s">
        <v>120566</v>
      </c>
      <c r="R58521" t="s">
        <v>220948</v>
      </c>
      <c r="S58521" t="s">
        <v>233771</v>
      </c>
    </row>
    <row r="58522" spans="1:19" x14ac:dyDescent="0.35">
      <c r="A58522" s="1">
        <v>72619</v>
      </c>
      <c r="B58522" t="s">
        <v>34704</v>
      </c>
      <c r="C58522" t="s">
        <v>103771</v>
      </c>
      <c r="D58522" t="s">
        <v>4</v>
      </c>
      <c r="F58522" t="s">
        <v>120087</v>
      </c>
      <c r="G58522">
        <v>9.5000000000000004E-8</v>
      </c>
      <c r="H58522" t="s">
        <v>34704</v>
      </c>
      <c r="I58522" t="s">
        <v>159183</v>
      </c>
      <c r="J58522" s="2" t="s">
        <v>202348</v>
      </c>
      <c r="K58522" t="s">
        <v>220960</v>
      </c>
      <c r="L58522" t="s">
        <v>228704</v>
      </c>
      <c r="M58522" t="s">
        <v>8</v>
      </c>
      <c r="N58522" t="s">
        <v>228896</v>
      </c>
      <c r="O58522" t="s">
        <v>229210</v>
      </c>
      <c r="P58522" t="s">
        <v>229210</v>
      </c>
      <c r="Q58522" t="s">
        <v>120083</v>
      </c>
      <c r="R58522" t="s">
        <v>220948</v>
      </c>
      <c r="S58522" t="s">
        <v>233771</v>
      </c>
    </row>
    <row r="58523" spans="1:19" x14ac:dyDescent="0.35">
      <c r="A58523" s="1">
        <v>72620</v>
      </c>
      <c r="B58523" t="s">
        <v>34705</v>
      </c>
      <c r="C58523" t="s">
        <v>103772</v>
      </c>
      <c r="D58523" t="s">
        <v>4</v>
      </c>
      <c r="F58523" t="s">
        <v>120027</v>
      </c>
      <c r="G58523">
        <v>5.0842E-8</v>
      </c>
      <c r="H58523" t="s">
        <v>34705</v>
      </c>
      <c r="I58523" t="s">
        <v>159184</v>
      </c>
      <c r="J58523" s="2" t="s">
        <v>202349</v>
      </c>
      <c r="K58523" t="s">
        <v>220963</v>
      </c>
      <c r="L58523" t="s">
        <v>228704</v>
      </c>
      <c r="M58523" t="s">
        <v>228737</v>
      </c>
      <c r="N58523" t="s">
        <v>228829</v>
      </c>
      <c r="O58523" t="s">
        <v>229212</v>
      </c>
      <c r="P58523" t="s">
        <v>229212</v>
      </c>
      <c r="Q58523" t="s">
        <v>120052</v>
      </c>
      <c r="R58523" t="s">
        <v>220948</v>
      </c>
      <c r="S58523" t="s">
        <v>233771</v>
      </c>
    </row>
    <row r="58524" spans="1:19" x14ac:dyDescent="0.35">
      <c r="A58524" s="1">
        <v>72623</v>
      </c>
      <c r="B58524" t="s">
        <v>34706</v>
      </c>
      <c r="C58524" t="s">
        <v>103773</v>
      </c>
      <c r="D58524" t="s">
        <v>4</v>
      </c>
      <c r="F58524" t="s">
        <v>120189</v>
      </c>
      <c r="G58524">
        <v>4.0000000000000001E-8</v>
      </c>
      <c r="H58524" t="s">
        <v>34706</v>
      </c>
      <c r="I58524" t="s">
        <v>159185</v>
      </c>
      <c r="J58524" s="2" t="s">
        <v>202350</v>
      </c>
      <c r="K58524" t="s">
        <v>220964</v>
      </c>
      <c r="L58524" t="s">
        <v>228704</v>
      </c>
      <c r="M58524" t="s">
        <v>228736</v>
      </c>
      <c r="N58524" t="s">
        <v>228836</v>
      </c>
      <c r="O58524" t="s">
        <v>229179</v>
      </c>
      <c r="P58524" t="s">
        <v>229179</v>
      </c>
      <c r="R58524" t="s">
        <v>220948</v>
      </c>
      <c r="S58524" t="s">
        <v>233771</v>
      </c>
    </row>
    <row r="58525" spans="1:19" x14ac:dyDescent="0.35">
      <c r="A58525" s="1">
        <v>72625</v>
      </c>
      <c r="B58525" t="s">
        <v>34707</v>
      </c>
      <c r="C58525" t="s">
        <v>103774</v>
      </c>
      <c r="D58525" t="s">
        <v>4</v>
      </c>
      <c r="F58525" t="s">
        <v>120400</v>
      </c>
      <c r="G58525">
        <v>2.9999999999999997E-8</v>
      </c>
      <c r="H58525" t="s">
        <v>34707</v>
      </c>
      <c r="I58525" t="s">
        <v>159186</v>
      </c>
      <c r="J58525" s="2" t="s">
        <v>202351</v>
      </c>
      <c r="K58525" t="s">
        <v>220965</v>
      </c>
      <c r="L58525" t="s">
        <v>228704</v>
      </c>
      <c r="M58525" t="s">
        <v>8</v>
      </c>
      <c r="N58525" t="s">
        <v>228828</v>
      </c>
      <c r="O58525" t="s">
        <v>229113</v>
      </c>
      <c r="P58525" t="s">
        <v>230094</v>
      </c>
      <c r="Q58525" t="s">
        <v>120033</v>
      </c>
      <c r="R58525" t="s">
        <v>220948</v>
      </c>
      <c r="S58525" t="s">
        <v>233771</v>
      </c>
    </row>
    <row r="58526" spans="1:19" x14ac:dyDescent="0.35">
      <c r="A58526" s="1">
        <v>72626</v>
      </c>
      <c r="B58526" t="s">
        <v>34708</v>
      </c>
      <c r="C58526" t="s">
        <v>103775</v>
      </c>
      <c r="D58526" t="s">
        <v>4</v>
      </c>
      <c r="F58526" t="s">
        <v>120829</v>
      </c>
      <c r="G58526">
        <v>1.1999999999999999E-6</v>
      </c>
      <c r="H58526" t="s">
        <v>34708</v>
      </c>
      <c r="I58526" t="s">
        <v>159187</v>
      </c>
      <c r="J58526" s="2" t="s">
        <v>202352</v>
      </c>
      <c r="K58526" t="s">
        <v>220966</v>
      </c>
      <c r="L58526" t="s">
        <v>228704</v>
      </c>
      <c r="M58526" t="s">
        <v>228725</v>
      </c>
      <c r="O58526" t="s">
        <v>229148</v>
      </c>
      <c r="P58526" t="s">
        <v>229148</v>
      </c>
      <c r="Q58526" t="s">
        <v>120087</v>
      </c>
      <c r="R58526" t="s">
        <v>220948</v>
      </c>
      <c r="S58526" t="s">
        <v>233771</v>
      </c>
    </row>
    <row r="58527" spans="1:19" x14ac:dyDescent="0.35">
      <c r="A58527" s="1">
        <v>72627</v>
      </c>
      <c r="B58527" t="s">
        <v>34709</v>
      </c>
      <c r="C58527" t="s">
        <v>103776</v>
      </c>
      <c r="D58527" t="s">
        <v>5</v>
      </c>
      <c r="E58527" t="s">
        <v>119955</v>
      </c>
      <c r="F58527" t="s">
        <v>120365</v>
      </c>
      <c r="G58527">
        <v>6.3741599999999994E-7</v>
      </c>
      <c r="H58527" t="s">
        <v>34709</v>
      </c>
      <c r="I58527" t="s">
        <v>159188</v>
      </c>
      <c r="J58527" s="2" t="s">
        <v>202353</v>
      </c>
      <c r="K58527" t="s">
        <v>220951</v>
      </c>
      <c r="L58527" t="s">
        <v>228704</v>
      </c>
      <c r="M58527" t="s">
        <v>15</v>
      </c>
      <c r="N58527" t="s">
        <v>228849</v>
      </c>
      <c r="O58527" t="s">
        <v>229134</v>
      </c>
      <c r="P58527" t="s">
        <v>229134</v>
      </c>
      <c r="Q58527" t="s">
        <v>120982</v>
      </c>
      <c r="R58527" t="s">
        <v>220948</v>
      </c>
      <c r="S58527" t="s">
        <v>233771</v>
      </c>
    </row>
    <row r="58528" spans="1:19" x14ac:dyDescent="0.35">
      <c r="A58528" s="1">
        <v>72628</v>
      </c>
      <c r="B58528" t="s">
        <v>34710</v>
      </c>
      <c r="C58528" t="s">
        <v>103777</v>
      </c>
      <c r="D58528" t="s">
        <v>4</v>
      </c>
      <c r="F58528" t="s">
        <v>120236</v>
      </c>
      <c r="G58528">
        <v>2.2500000000000001E-6</v>
      </c>
      <c r="H58528" t="s">
        <v>34710</v>
      </c>
      <c r="I58528" t="s">
        <v>159189</v>
      </c>
      <c r="J58528" s="2" t="s">
        <v>202354</v>
      </c>
      <c r="K58528" t="s">
        <v>220967</v>
      </c>
      <c r="L58528" t="s">
        <v>228704</v>
      </c>
      <c r="M58528" t="s">
        <v>8</v>
      </c>
      <c r="N58528" t="s">
        <v>228828</v>
      </c>
      <c r="O58528" t="s">
        <v>229108</v>
      </c>
      <c r="P58528" t="s">
        <v>229108</v>
      </c>
      <c r="Q58528" t="s">
        <v>120216</v>
      </c>
      <c r="R58528" t="s">
        <v>220948</v>
      </c>
      <c r="S58528" t="s">
        <v>233771</v>
      </c>
    </row>
    <row r="58529" spans="1:19" x14ac:dyDescent="0.35">
      <c r="A58529" s="1">
        <v>72630</v>
      </c>
      <c r="B58529" t="s">
        <v>34711</v>
      </c>
      <c r="C58529" t="s">
        <v>103778</v>
      </c>
      <c r="D58529" t="s">
        <v>4</v>
      </c>
      <c r="F58529" t="s">
        <v>120447</v>
      </c>
      <c r="G58529">
        <v>8.5000000000000001E-7</v>
      </c>
      <c r="H58529" t="s">
        <v>34711</v>
      </c>
      <c r="I58529" t="s">
        <v>159190</v>
      </c>
      <c r="J58529" s="2" t="s">
        <v>202355</v>
      </c>
      <c r="K58529" t="s">
        <v>220968</v>
      </c>
      <c r="L58529" t="s">
        <v>228704</v>
      </c>
      <c r="M58529" t="s">
        <v>10</v>
      </c>
      <c r="N58529" t="s">
        <v>228827</v>
      </c>
      <c r="O58529" t="s">
        <v>229107</v>
      </c>
      <c r="P58529" t="s">
        <v>229107</v>
      </c>
      <c r="Q58529" t="s">
        <v>121922</v>
      </c>
      <c r="R58529" t="s">
        <v>220948</v>
      </c>
      <c r="S58529" t="s">
        <v>233771</v>
      </c>
    </row>
    <row r="58530" spans="1:19" x14ac:dyDescent="0.35">
      <c r="A58530" s="1">
        <v>72631</v>
      </c>
      <c r="B58530" t="s">
        <v>34711</v>
      </c>
      <c r="C58530" t="s">
        <v>103779</v>
      </c>
      <c r="D58530" t="s">
        <v>4</v>
      </c>
      <c r="F58530" t="s">
        <v>123691</v>
      </c>
      <c r="G58530">
        <v>3.9999999999999998E-7</v>
      </c>
      <c r="H58530" t="s">
        <v>34711</v>
      </c>
      <c r="I58530" t="s">
        <v>159190</v>
      </c>
      <c r="J58530" s="2" t="s">
        <v>202355</v>
      </c>
      <c r="K58530" t="s">
        <v>220968</v>
      </c>
      <c r="L58530" t="s">
        <v>228704</v>
      </c>
      <c r="M58530" t="s">
        <v>10</v>
      </c>
      <c r="N58530" t="s">
        <v>228827</v>
      </c>
      <c r="O58530" t="s">
        <v>229107</v>
      </c>
      <c r="P58530" t="s">
        <v>229107</v>
      </c>
      <c r="Q58530" t="s">
        <v>121922</v>
      </c>
      <c r="R58530" t="s">
        <v>220948</v>
      </c>
      <c r="S58530" t="s">
        <v>233771</v>
      </c>
    </row>
    <row r="58531" spans="1:19" x14ac:dyDescent="0.35">
      <c r="A58531" s="1">
        <v>72632</v>
      </c>
      <c r="B58531" t="s">
        <v>34712</v>
      </c>
      <c r="C58531" t="s">
        <v>103780</v>
      </c>
      <c r="D58531" t="s">
        <v>5</v>
      </c>
      <c r="E58531" t="s">
        <v>119955</v>
      </c>
      <c r="F58531" t="s">
        <v>121241</v>
      </c>
      <c r="G58531">
        <v>3.1000000000000001E-5</v>
      </c>
      <c r="H58531" t="s">
        <v>34712</v>
      </c>
      <c r="I58531" t="s">
        <v>159191</v>
      </c>
      <c r="J58531" s="2" t="s">
        <v>202356</v>
      </c>
      <c r="K58531" t="s">
        <v>220969</v>
      </c>
      <c r="L58531" t="s">
        <v>228704</v>
      </c>
      <c r="M58531" t="s">
        <v>8</v>
      </c>
      <c r="N58531" t="s">
        <v>228834</v>
      </c>
      <c r="O58531" t="s">
        <v>229114</v>
      </c>
      <c r="P58531" t="s">
        <v>230082</v>
      </c>
      <c r="Q58531" t="s">
        <v>120823</v>
      </c>
      <c r="R58531" t="s">
        <v>220948</v>
      </c>
      <c r="S58531" t="s">
        <v>233771</v>
      </c>
    </row>
    <row r="58532" spans="1:19" x14ac:dyDescent="0.35">
      <c r="A58532" s="1">
        <v>72633</v>
      </c>
      <c r="B58532" t="s">
        <v>34712</v>
      </c>
      <c r="C58532" t="s">
        <v>103781</v>
      </c>
      <c r="D58532" t="s">
        <v>4</v>
      </c>
      <c r="F58532" t="s">
        <v>120216</v>
      </c>
      <c r="G58532">
        <v>1.9999999999999999E-6</v>
      </c>
      <c r="H58532" t="s">
        <v>34712</v>
      </c>
      <c r="I58532" t="s">
        <v>159191</v>
      </c>
      <c r="J58532" s="2" t="s">
        <v>202356</v>
      </c>
      <c r="K58532" t="s">
        <v>220969</v>
      </c>
      <c r="L58532" t="s">
        <v>228704</v>
      </c>
      <c r="M58532" t="s">
        <v>8</v>
      </c>
      <c r="N58532" t="s">
        <v>228834</v>
      </c>
      <c r="O58532" t="s">
        <v>229114</v>
      </c>
      <c r="P58532" t="s">
        <v>230082</v>
      </c>
      <c r="Q58532" t="s">
        <v>120823</v>
      </c>
      <c r="R58532" t="s">
        <v>220948</v>
      </c>
      <c r="S58532" t="s">
        <v>233771</v>
      </c>
    </row>
    <row r="58533" spans="1:19" x14ac:dyDescent="0.35">
      <c r="A58533" s="1">
        <v>72635</v>
      </c>
      <c r="B58533" t="s">
        <v>34712</v>
      </c>
      <c r="C58533" t="s">
        <v>103782</v>
      </c>
      <c r="D58533" t="s">
        <v>5</v>
      </c>
      <c r="E58533" t="s">
        <v>119955</v>
      </c>
      <c r="F58533" t="s">
        <v>120380</v>
      </c>
      <c r="G58533">
        <v>6.9999999999999999E-6</v>
      </c>
      <c r="H58533" t="s">
        <v>34712</v>
      </c>
      <c r="I58533" t="s">
        <v>159191</v>
      </c>
      <c r="J58533" s="2" t="s">
        <v>202356</v>
      </c>
      <c r="K58533" t="s">
        <v>220969</v>
      </c>
      <c r="L58533" t="s">
        <v>228704</v>
      </c>
      <c r="M58533" t="s">
        <v>8</v>
      </c>
      <c r="N58533" t="s">
        <v>228834</v>
      </c>
      <c r="O58533" t="s">
        <v>229114</v>
      </c>
      <c r="P58533" t="s">
        <v>230082</v>
      </c>
      <c r="Q58533" t="s">
        <v>120823</v>
      </c>
      <c r="R58533" t="s">
        <v>220948</v>
      </c>
      <c r="S58533" t="s">
        <v>233771</v>
      </c>
    </row>
    <row r="58534" spans="1:19" x14ac:dyDescent="0.35">
      <c r="A58534" s="1">
        <v>72636</v>
      </c>
      <c r="B58534" t="s">
        <v>34713</v>
      </c>
      <c r="C58534" t="s">
        <v>103783</v>
      </c>
      <c r="D58534" t="s">
        <v>4</v>
      </c>
      <c r="F58534" t="s">
        <v>120060</v>
      </c>
      <c r="G58534">
        <v>2.9999999999999997E-8</v>
      </c>
      <c r="H58534" t="s">
        <v>34713</v>
      </c>
      <c r="I58534" t="s">
        <v>159192</v>
      </c>
      <c r="J58534" s="2" t="s">
        <v>202357</v>
      </c>
      <c r="K58534" t="s">
        <v>220970</v>
      </c>
      <c r="L58534" t="s">
        <v>228704</v>
      </c>
      <c r="M58534" t="s">
        <v>228718</v>
      </c>
      <c r="N58534" t="s">
        <v>228846</v>
      </c>
      <c r="O58534" t="s">
        <v>229131</v>
      </c>
      <c r="P58534" t="s">
        <v>230088</v>
      </c>
      <c r="Q58534" t="s">
        <v>120059</v>
      </c>
      <c r="R58534" t="s">
        <v>220948</v>
      </c>
      <c r="S58534" t="s">
        <v>233771</v>
      </c>
    </row>
    <row r="58535" spans="1:19" x14ac:dyDescent="0.35">
      <c r="A58535" s="1">
        <v>72637</v>
      </c>
      <c r="B58535" t="s">
        <v>34714</v>
      </c>
      <c r="C58535" t="s">
        <v>103784</v>
      </c>
      <c r="D58535" t="s">
        <v>4</v>
      </c>
      <c r="F58535" t="s">
        <v>120189</v>
      </c>
      <c r="G58535">
        <v>4.0000000000000001E-8</v>
      </c>
      <c r="H58535" t="s">
        <v>34714</v>
      </c>
      <c r="I58535" t="s">
        <v>159193</v>
      </c>
      <c r="J58535" s="2" t="s">
        <v>202358</v>
      </c>
      <c r="K58535" t="s">
        <v>220971</v>
      </c>
      <c r="L58535" t="s">
        <v>228704</v>
      </c>
      <c r="M58535" t="s">
        <v>8</v>
      </c>
      <c r="N58535" t="s">
        <v>228828</v>
      </c>
      <c r="O58535" t="s">
        <v>229113</v>
      </c>
      <c r="P58535" t="s">
        <v>230104</v>
      </c>
      <c r="Q58535" t="s">
        <v>120056</v>
      </c>
      <c r="R58535" t="s">
        <v>220948</v>
      </c>
      <c r="S58535" t="s">
        <v>233771</v>
      </c>
    </row>
    <row r="58536" spans="1:19" x14ac:dyDescent="0.35">
      <c r="A58536" s="1">
        <v>72638</v>
      </c>
      <c r="B58536" t="s">
        <v>34715</v>
      </c>
      <c r="C58536" t="s">
        <v>103785</v>
      </c>
      <c r="D58536" t="s">
        <v>4</v>
      </c>
      <c r="F58536" t="s">
        <v>120787</v>
      </c>
      <c r="G58536">
        <v>1.4999999999999999E-8</v>
      </c>
      <c r="H58536" t="s">
        <v>34715</v>
      </c>
      <c r="I58536" t="s">
        <v>159194</v>
      </c>
      <c r="J58536" s="2" t="s">
        <v>202359</v>
      </c>
      <c r="K58536" t="s">
        <v>220972</v>
      </c>
      <c r="L58536" t="s">
        <v>228704</v>
      </c>
      <c r="M58536" t="s">
        <v>8</v>
      </c>
      <c r="N58536" t="s">
        <v>228896</v>
      </c>
      <c r="O58536" t="s">
        <v>229210</v>
      </c>
      <c r="P58536" t="s">
        <v>229210</v>
      </c>
      <c r="Q58536" t="s">
        <v>119973</v>
      </c>
      <c r="R58536" t="s">
        <v>220948</v>
      </c>
      <c r="S58536" t="s">
        <v>233771</v>
      </c>
    </row>
    <row r="58537" spans="1:19" x14ac:dyDescent="0.35">
      <c r="A58537" s="1">
        <v>72639</v>
      </c>
      <c r="B58537" t="s">
        <v>34715</v>
      </c>
      <c r="C58537" t="s">
        <v>103786</v>
      </c>
      <c r="D58537" t="s">
        <v>5</v>
      </c>
      <c r="F58537" t="s">
        <v>122526</v>
      </c>
      <c r="G58537">
        <v>4.9999999999999998E-7</v>
      </c>
      <c r="H58537" t="s">
        <v>34715</v>
      </c>
      <c r="I58537" t="s">
        <v>159194</v>
      </c>
      <c r="J58537" s="2" t="s">
        <v>202359</v>
      </c>
      <c r="K58537" t="s">
        <v>220972</v>
      </c>
      <c r="L58537" t="s">
        <v>228704</v>
      </c>
      <c r="M58537" t="s">
        <v>8</v>
      </c>
      <c r="N58537" t="s">
        <v>228896</v>
      </c>
      <c r="O58537" t="s">
        <v>229210</v>
      </c>
      <c r="P58537" t="s">
        <v>229210</v>
      </c>
      <c r="Q58537" t="s">
        <v>119973</v>
      </c>
      <c r="R58537" t="s">
        <v>220948</v>
      </c>
      <c r="S58537" t="s">
        <v>233771</v>
      </c>
    </row>
    <row r="58538" spans="1:19" x14ac:dyDescent="0.35">
      <c r="A58538" s="1">
        <v>72640</v>
      </c>
      <c r="B58538" t="s">
        <v>34715</v>
      </c>
      <c r="C58538" t="s">
        <v>103787</v>
      </c>
      <c r="D58538" t="s">
        <v>5</v>
      </c>
      <c r="E58538" t="s">
        <v>119955</v>
      </c>
      <c r="F58538" t="s">
        <v>120930</v>
      </c>
      <c r="G58538">
        <v>1.9999999999999999E-6</v>
      </c>
      <c r="H58538" t="s">
        <v>34715</v>
      </c>
      <c r="I58538" t="s">
        <v>159194</v>
      </c>
      <c r="J58538" s="2" t="s">
        <v>202359</v>
      </c>
      <c r="K58538" t="s">
        <v>220972</v>
      </c>
      <c r="L58538" t="s">
        <v>228704</v>
      </c>
      <c r="M58538" t="s">
        <v>8</v>
      </c>
      <c r="N58538" t="s">
        <v>228896</v>
      </c>
      <c r="O58538" t="s">
        <v>229210</v>
      </c>
      <c r="P58538" t="s">
        <v>229210</v>
      </c>
      <c r="Q58538" t="s">
        <v>119973</v>
      </c>
      <c r="R58538" t="s">
        <v>220948</v>
      </c>
      <c r="S58538" t="s">
        <v>233771</v>
      </c>
    </row>
    <row r="58539" spans="1:19" x14ac:dyDescent="0.35">
      <c r="A58539" s="1">
        <v>72641</v>
      </c>
      <c r="B58539" t="s">
        <v>34716</v>
      </c>
      <c r="C58539" t="s">
        <v>103788</v>
      </c>
      <c r="D58539" t="s">
        <v>4</v>
      </c>
      <c r="F58539" t="s">
        <v>120217</v>
      </c>
      <c r="G58539">
        <v>9.9999999999999995E-7</v>
      </c>
      <c r="H58539" t="s">
        <v>34716</v>
      </c>
      <c r="I58539" t="s">
        <v>159195</v>
      </c>
      <c r="J58539" s="2" t="s">
        <v>202360</v>
      </c>
      <c r="K58539" t="s">
        <v>220973</v>
      </c>
      <c r="L58539" t="s">
        <v>228704</v>
      </c>
      <c r="M58539" t="s">
        <v>8</v>
      </c>
      <c r="N58539" t="s">
        <v>228832</v>
      </c>
      <c r="O58539" t="s">
        <v>229111</v>
      </c>
      <c r="P58539" t="s">
        <v>230079</v>
      </c>
      <c r="Q58539" t="s">
        <v>120217</v>
      </c>
      <c r="R58539" t="s">
        <v>220948</v>
      </c>
      <c r="S58539" t="s">
        <v>233771</v>
      </c>
    </row>
    <row r="58540" spans="1:19" x14ac:dyDescent="0.35">
      <c r="A58540" s="1">
        <v>72642</v>
      </c>
      <c r="B58540" t="s">
        <v>34717</v>
      </c>
      <c r="C58540" t="s">
        <v>103789</v>
      </c>
      <c r="D58540" t="s">
        <v>4</v>
      </c>
      <c r="F58540" t="s">
        <v>120128</v>
      </c>
      <c r="G58540">
        <v>2.4999999999999999E-7</v>
      </c>
      <c r="H58540" t="s">
        <v>34717</v>
      </c>
      <c r="I58540" t="s">
        <v>159196</v>
      </c>
      <c r="J58540" s="2" t="s">
        <v>202361</v>
      </c>
      <c r="K58540" t="s">
        <v>220974</v>
      </c>
      <c r="L58540" t="s">
        <v>228704</v>
      </c>
      <c r="M58540" t="s">
        <v>8</v>
      </c>
      <c r="N58540" t="s">
        <v>228828</v>
      </c>
      <c r="O58540" t="s">
        <v>229113</v>
      </c>
      <c r="P58540" t="s">
        <v>230081</v>
      </c>
      <c r="Q58540" t="s">
        <v>121369</v>
      </c>
      <c r="R58540" t="s">
        <v>220948</v>
      </c>
      <c r="S58540" t="s">
        <v>233771</v>
      </c>
    </row>
    <row r="58541" spans="1:19" x14ac:dyDescent="0.35">
      <c r="A58541" s="1">
        <v>72643</v>
      </c>
      <c r="B58541" t="s">
        <v>34717</v>
      </c>
      <c r="C58541" t="s">
        <v>103790</v>
      </c>
      <c r="D58541" t="s">
        <v>4</v>
      </c>
      <c r="F58541" t="s">
        <v>120141</v>
      </c>
      <c r="G58541">
        <v>2.4999999999999999E-7</v>
      </c>
      <c r="H58541" t="s">
        <v>34717</v>
      </c>
      <c r="I58541" t="s">
        <v>159196</v>
      </c>
      <c r="J58541" s="2" t="s">
        <v>202361</v>
      </c>
      <c r="K58541" t="s">
        <v>220974</v>
      </c>
      <c r="L58541" t="s">
        <v>228704</v>
      </c>
      <c r="M58541" t="s">
        <v>8</v>
      </c>
      <c r="N58541" t="s">
        <v>228828</v>
      </c>
      <c r="O58541" t="s">
        <v>229113</v>
      </c>
      <c r="P58541" t="s">
        <v>230081</v>
      </c>
      <c r="Q58541" t="s">
        <v>121369</v>
      </c>
      <c r="R58541" t="s">
        <v>220948</v>
      </c>
      <c r="S58541" t="s">
        <v>233771</v>
      </c>
    </row>
    <row r="58542" spans="1:19" x14ac:dyDescent="0.35">
      <c r="A58542" s="1">
        <v>72644</v>
      </c>
      <c r="B58542" t="s">
        <v>34718</v>
      </c>
      <c r="C58542" t="s">
        <v>103791</v>
      </c>
      <c r="D58542" t="s">
        <v>4</v>
      </c>
      <c r="F58542" t="s">
        <v>120033</v>
      </c>
      <c r="G58542">
        <v>2E-8</v>
      </c>
      <c r="H58542" t="s">
        <v>34718</v>
      </c>
      <c r="I58542" t="s">
        <v>159197</v>
      </c>
      <c r="J58542" s="2" t="s">
        <v>202362</v>
      </c>
      <c r="K58542" t="s">
        <v>220975</v>
      </c>
      <c r="L58542" t="s">
        <v>228704</v>
      </c>
      <c r="M58542" t="s">
        <v>8</v>
      </c>
      <c r="N58542" t="s">
        <v>228828</v>
      </c>
      <c r="O58542" t="s">
        <v>229113</v>
      </c>
      <c r="P58542" t="s">
        <v>230081</v>
      </c>
      <c r="Q58542" t="s">
        <v>120993</v>
      </c>
      <c r="R58542" t="s">
        <v>220948</v>
      </c>
      <c r="S58542" t="s">
        <v>233771</v>
      </c>
    </row>
    <row r="58543" spans="1:19" x14ac:dyDescent="0.35">
      <c r="A58543" s="1">
        <v>72645</v>
      </c>
      <c r="B58543" t="s">
        <v>34718</v>
      </c>
      <c r="C58543" t="s">
        <v>103792</v>
      </c>
      <c r="D58543" t="s">
        <v>4</v>
      </c>
      <c r="F58543" t="s">
        <v>120815</v>
      </c>
      <c r="G58543">
        <v>8.5000000000000001E-7</v>
      </c>
      <c r="H58543" t="s">
        <v>34718</v>
      </c>
      <c r="I58543" t="s">
        <v>159197</v>
      </c>
      <c r="J58543" s="2" t="s">
        <v>202362</v>
      </c>
      <c r="K58543" t="s">
        <v>220975</v>
      </c>
      <c r="L58543" t="s">
        <v>228704</v>
      </c>
      <c r="M58543" t="s">
        <v>8</v>
      </c>
      <c r="N58543" t="s">
        <v>228828</v>
      </c>
      <c r="O58543" t="s">
        <v>229113</v>
      </c>
      <c r="P58543" t="s">
        <v>230081</v>
      </c>
      <c r="Q58543" t="s">
        <v>120993</v>
      </c>
      <c r="R58543" t="s">
        <v>220948</v>
      </c>
      <c r="S58543" t="s">
        <v>233771</v>
      </c>
    </row>
    <row r="58544" spans="1:19" x14ac:dyDescent="0.35">
      <c r="A58544" s="1">
        <v>72646</v>
      </c>
      <c r="B58544" t="s">
        <v>34719</v>
      </c>
      <c r="C58544" t="s">
        <v>103793</v>
      </c>
      <c r="D58544" t="s">
        <v>4</v>
      </c>
      <c r="F58544" t="s">
        <v>122039</v>
      </c>
      <c r="G58544">
        <v>8.8449999999999996E-7</v>
      </c>
      <c r="H58544" t="s">
        <v>34719</v>
      </c>
      <c r="I58544" t="s">
        <v>159198</v>
      </c>
      <c r="J58544" s="2" t="s">
        <v>202363</v>
      </c>
      <c r="K58544" t="s">
        <v>220976</v>
      </c>
      <c r="L58544" t="s">
        <v>228704</v>
      </c>
      <c r="Q58544" t="s">
        <v>120117</v>
      </c>
      <c r="R58544" t="s">
        <v>220948</v>
      </c>
      <c r="S58544" t="s">
        <v>233771</v>
      </c>
    </row>
    <row r="58545" spans="1:19" x14ac:dyDescent="0.35">
      <c r="A58545" s="1">
        <v>72647</v>
      </c>
      <c r="B58545" t="s">
        <v>34720</v>
      </c>
      <c r="C58545" t="s">
        <v>103794</v>
      </c>
      <c r="D58545" t="s">
        <v>4</v>
      </c>
      <c r="F58545" t="s">
        <v>120464</v>
      </c>
      <c r="G58545">
        <v>5.2792000000000001E-8</v>
      </c>
      <c r="H58545" t="s">
        <v>34720</v>
      </c>
      <c r="I58545" t="s">
        <v>135545</v>
      </c>
      <c r="J58545" s="2" t="s">
        <v>202364</v>
      </c>
      <c r="K58545" t="s">
        <v>220977</v>
      </c>
      <c r="L58545" t="s">
        <v>228704</v>
      </c>
      <c r="M58545" t="s">
        <v>10</v>
      </c>
      <c r="N58545" t="s">
        <v>228827</v>
      </c>
      <c r="O58545" t="s">
        <v>229107</v>
      </c>
      <c r="P58545" t="s">
        <v>229107</v>
      </c>
      <c r="Q58545" t="s">
        <v>120216</v>
      </c>
      <c r="R58545" t="s">
        <v>220948</v>
      </c>
      <c r="S58545" t="s">
        <v>233771</v>
      </c>
    </row>
    <row r="58546" spans="1:19" x14ac:dyDescent="0.35">
      <c r="A58546" s="1">
        <v>72651</v>
      </c>
      <c r="B58546" t="s">
        <v>34721</v>
      </c>
      <c r="C58546" t="s">
        <v>103795</v>
      </c>
      <c r="D58546" t="s">
        <v>4</v>
      </c>
      <c r="F58546" t="s">
        <v>120084</v>
      </c>
      <c r="G58546">
        <v>2.2500000000000001E-6</v>
      </c>
      <c r="H58546" t="s">
        <v>34721</v>
      </c>
      <c r="I58546" t="s">
        <v>159199</v>
      </c>
      <c r="J58546" s="2" t="s">
        <v>202365</v>
      </c>
      <c r="K58546" t="s">
        <v>220976</v>
      </c>
      <c r="L58546" t="s">
        <v>228704</v>
      </c>
      <c r="M58546" t="s">
        <v>14</v>
      </c>
      <c r="N58546" t="s">
        <v>228857</v>
      </c>
      <c r="O58546" t="s">
        <v>229149</v>
      </c>
      <c r="P58546" t="s">
        <v>229149</v>
      </c>
      <c r="Q58546" t="s">
        <v>120217</v>
      </c>
      <c r="R58546" t="s">
        <v>220948</v>
      </c>
      <c r="S58546" t="s">
        <v>233771</v>
      </c>
    </row>
    <row r="58547" spans="1:19" x14ac:dyDescent="0.35">
      <c r="A58547" s="1">
        <v>72653</v>
      </c>
      <c r="B58547" t="s">
        <v>34722</v>
      </c>
      <c r="C58547" t="s">
        <v>103796</v>
      </c>
      <c r="D58547" t="s">
        <v>5</v>
      </c>
      <c r="F58547" t="s">
        <v>120672</v>
      </c>
      <c r="G58547">
        <v>9.7000000000000003E-7</v>
      </c>
      <c r="H58547" t="s">
        <v>34722</v>
      </c>
      <c r="I58547" t="s">
        <v>159200</v>
      </c>
      <c r="J58547" s="2" t="s">
        <v>202366</v>
      </c>
      <c r="K58547" t="s">
        <v>220978</v>
      </c>
      <c r="L58547" t="s">
        <v>228704</v>
      </c>
      <c r="M58547" t="s">
        <v>8</v>
      </c>
      <c r="N58547" t="s">
        <v>228832</v>
      </c>
      <c r="O58547" t="s">
        <v>229111</v>
      </c>
      <c r="P58547" t="s">
        <v>230079</v>
      </c>
      <c r="Q58547" t="s">
        <v>120056</v>
      </c>
      <c r="R58547" t="s">
        <v>220948</v>
      </c>
      <c r="S58547" t="s">
        <v>233771</v>
      </c>
    </row>
    <row r="58548" spans="1:19" x14ac:dyDescent="0.35">
      <c r="A58548" s="1">
        <v>72654</v>
      </c>
      <c r="B58548" t="s">
        <v>34722</v>
      </c>
      <c r="C58548" t="s">
        <v>103797</v>
      </c>
      <c r="D58548" t="s">
        <v>5</v>
      </c>
      <c r="F58548" t="s">
        <v>120007</v>
      </c>
      <c r="G58548">
        <v>4.9999999999999998E-8</v>
      </c>
      <c r="H58548" t="s">
        <v>34722</v>
      </c>
      <c r="I58548" t="s">
        <v>159200</v>
      </c>
      <c r="J58548" s="2" t="s">
        <v>202366</v>
      </c>
      <c r="K58548" t="s">
        <v>220978</v>
      </c>
      <c r="L58548" t="s">
        <v>228704</v>
      </c>
      <c r="M58548" t="s">
        <v>8</v>
      </c>
      <c r="N58548" t="s">
        <v>228832</v>
      </c>
      <c r="O58548" t="s">
        <v>229111</v>
      </c>
      <c r="P58548" t="s">
        <v>230079</v>
      </c>
      <c r="Q58548" t="s">
        <v>120056</v>
      </c>
      <c r="R58548" t="s">
        <v>220948</v>
      </c>
      <c r="S58548" t="s">
        <v>233771</v>
      </c>
    </row>
    <row r="58549" spans="1:19" x14ac:dyDescent="0.35">
      <c r="A58549" s="1">
        <v>72657</v>
      </c>
      <c r="B58549" t="s">
        <v>34723</v>
      </c>
      <c r="C58549" t="s">
        <v>103798</v>
      </c>
      <c r="D58549" t="s">
        <v>4</v>
      </c>
      <c r="F58549" t="s">
        <v>120141</v>
      </c>
      <c r="G58549">
        <v>5.5000000000000003E-8</v>
      </c>
      <c r="H58549" t="s">
        <v>34723</v>
      </c>
      <c r="I58549" t="s">
        <v>159201</v>
      </c>
      <c r="J58549" s="2" t="s">
        <v>202367</v>
      </c>
      <c r="K58549" t="s">
        <v>220979</v>
      </c>
      <c r="L58549" t="s">
        <v>228704</v>
      </c>
      <c r="M58549" t="s">
        <v>8</v>
      </c>
      <c r="N58549" t="s">
        <v>228892</v>
      </c>
      <c r="O58549" t="s">
        <v>229199</v>
      </c>
      <c r="P58549" t="s">
        <v>231291</v>
      </c>
      <c r="Q58549" t="s">
        <v>119987</v>
      </c>
      <c r="R58549" t="s">
        <v>220948</v>
      </c>
      <c r="S58549" t="s">
        <v>233771</v>
      </c>
    </row>
    <row r="58550" spans="1:19" x14ac:dyDescent="0.35">
      <c r="A58550" s="1">
        <v>72658</v>
      </c>
      <c r="B58550" t="s">
        <v>34724</v>
      </c>
      <c r="C58550" t="s">
        <v>103799</v>
      </c>
      <c r="D58550" t="s">
        <v>4</v>
      </c>
      <c r="F58550" t="s">
        <v>120189</v>
      </c>
      <c r="G58550">
        <v>8.6499999999999998E-7</v>
      </c>
      <c r="H58550" t="s">
        <v>34724</v>
      </c>
      <c r="I58550" t="s">
        <v>159202</v>
      </c>
      <c r="J58550" s="2" t="s">
        <v>202368</v>
      </c>
      <c r="K58550" t="s">
        <v>220980</v>
      </c>
      <c r="L58550" t="s">
        <v>228704</v>
      </c>
      <c r="M58550" t="s">
        <v>8</v>
      </c>
      <c r="N58550" t="s">
        <v>228828</v>
      </c>
      <c r="O58550" t="s">
        <v>229113</v>
      </c>
      <c r="P58550" t="s">
        <v>230081</v>
      </c>
      <c r="Q58550" t="s">
        <v>120467</v>
      </c>
      <c r="R58550" t="s">
        <v>220948</v>
      </c>
      <c r="S58550" t="s">
        <v>233771</v>
      </c>
    </row>
    <row r="58551" spans="1:19" x14ac:dyDescent="0.35">
      <c r="A58551" s="1">
        <v>72659</v>
      </c>
      <c r="B58551" t="s">
        <v>34724</v>
      </c>
      <c r="C58551" t="s">
        <v>103800</v>
      </c>
      <c r="D58551" t="s">
        <v>4</v>
      </c>
      <c r="F58551" t="s">
        <v>120803</v>
      </c>
      <c r="G58551">
        <v>3.15E-7</v>
      </c>
      <c r="H58551" t="s">
        <v>34724</v>
      </c>
      <c r="I58551" t="s">
        <v>159202</v>
      </c>
      <c r="J58551" s="2" t="s">
        <v>202368</v>
      </c>
      <c r="K58551" t="s">
        <v>220980</v>
      </c>
      <c r="L58551" t="s">
        <v>228704</v>
      </c>
      <c r="M58551" t="s">
        <v>8</v>
      </c>
      <c r="N58551" t="s">
        <v>228828</v>
      </c>
      <c r="O58551" t="s">
        <v>229113</v>
      </c>
      <c r="P58551" t="s">
        <v>230081</v>
      </c>
      <c r="Q58551" t="s">
        <v>120467</v>
      </c>
      <c r="R58551" t="s">
        <v>220948</v>
      </c>
      <c r="S58551" t="s">
        <v>233771</v>
      </c>
    </row>
    <row r="58552" spans="1:19" x14ac:dyDescent="0.35">
      <c r="A58552" s="1">
        <v>72662</v>
      </c>
      <c r="B58552" t="s">
        <v>34725</v>
      </c>
      <c r="C58552" t="s">
        <v>103801</v>
      </c>
      <c r="D58552" t="s">
        <v>4</v>
      </c>
      <c r="F58552" t="s">
        <v>120160</v>
      </c>
      <c r="G58552">
        <v>3.6097999999999997E-8</v>
      </c>
      <c r="H58552" t="s">
        <v>34725</v>
      </c>
      <c r="I58552" t="s">
        <v>159203</v>
      </c>
      <c r="J58552" s="2" t="s">
        <v>202369</v>
      </c>
      <c r="K58552" t="s">
        <v>220981</v>
      </c>
      <c r="L58552" t="s">
        <v>228704</v>
      </c>
      <c r="Q58552" t="s">
        <v>120517</v>
      </c>
      <c r="R58552" t="s">
        <v>220948</v>
      </c>
      <c r="S58552" t="s">
        <v>233771</v>
      </c>
    </row>
    <row r="58553" spans="1:19" x14ac:dyDescent="0.35">
      <c r="A58553" s="1">
        <v>72664</v>
      </c>
      <c r="B58553" t="s">
        <v>34725</v>
      </c>
      <c r="C58553" t="s">
        <v>103802</v>
      </c>
      <c r="D58553" t="s">
        <v>4</v>
      </c>
      <c r="F58553" t="s">
        <v>120467</v>
      </c>
      <c r="G58553">
        <v>2.8212300000000002E-7</v>
      </c>
      <c r="H58553" t="s">
        <v>34725</v>
      </c>
      <c r="I58553" t="s">
        <v>159203</v>
      </c>
      <c r="J58553" s="2" t="s">
        <v>202369</v>
      </c>
      <c r="K58553" t="s">
        <v>220981</v>
      </c>
      <c r="L58553" t="s">
        <v>228704</v>
      </c>
      <c r="Q58553" t="s">
        <v>120517</v>
      </c>
      <c r="R58553" t="s">
        <v>220948</v>
      </c>
      <c r="S58553" t="s">
        <v>233771</v>
      </c>
    </row>
    <row r="58554" spans="1:19" x14ac:dyDescent="0.35">
      <c r="A58554" s="1">
        <v>72665</v>
      </c>
      <c r="B58554" t="s">
        <v>34725</v>
      </c>
      <c r="C58554" t="s">
        <v>103803</v>
      </c>
      <c r="D58554" t="s">
        <v>4</v>
      </c>
      <c r="F58554" t="s">
        <v>120501</v>
      </c>
      <c r="G58554">
        <v>2.9070999999999999E-8</v>
      </c>
      <c r="H58554" t="s">
        <v>34725</v>
      </c>
      <c r="I58554" t="s">
        <v>159203</v>
      </c>
      <c r="J58554" s="2" t="s">
        <v>202369</v>
      </c>
      <c r="K58554" t="s">
        <v>220981</v>
      </c>
      <c r="L58554" t="s">
        <v>228704</v>
      </c>
      <c r="Q58554" t="s">
        <v>120517</v>
      </c>
      <c r="R58554" t="s">
        <v>220948</v>
      </c>
      <c r="S58554" t="s">
        <v>233771</v>
      </c>
    </row>
    <row r="58555" spans="1:19" x14ac:dyDescent="0.35">
      <c r="A58555" s="1">
        <v>72668</v>
      </c>
      <c r="B58555" t="s">
        <v>34726</v>
      </c>
      <c r="C58555" t="s">
        <v>103804</v>
      </c>
      <c r="D58555" t="s">
        <v>5</v>
      </c>
      <c r="E58555" t="s">
        <v>119955</v>
      </c>
      <c r="F58555" t="s">
        <v>121301</v>
      </c>
      <c r="G58555">
        <v>8.8000000000000004E-7</v>
      </c>
      <c r="H58555" t="s">
        <v>34726</v>
      </c>
      <c r="I58555" t="s">
        <v>159204</v>
      </c>
      <c r="J58555" s="2" t="s">
        <v>202370</v>
      </c>
      <c r="K58555" t="s">
        <v>220982</v>
      </c>
      <c r="L58555" t="s">
        <v>228704</v>
      </c>
      <c r="M58555" t="s">
        <v>8</v>
      </c>
      <c r="N58555" t="s">
        <v>228828</v>
      </c>
      <c r="O58555" t="s">
        <v>229108</v>
      </c>
      <c r="P58555" t="s">
        <v>230108</v>
      </c>
      <c r="Q58555" t="s">
        <v>120679</v>
      </c>
      <c r="R58555" t="s">
        <v>220948</v>
      </c>
      <c r="S58555" t="s">
        <v>233771</v>
      </c>
    </row>
    <row r="58556" spans="1:19" x14ac:dyDescent="0.35">
      <c r="A58556" s="1">
        <v>72669</v>
      </c>
      <c r="B58556" t="s">
        <v>34726</v>
      </c>
      <c r="C58556" t="s">
        <v>103805</v>
      </c>
      <c r="D58556" t="s">
        <v>4</v>
      </c>
      <c r="F58556" t="s">
        <v>120152</v>
      </c>
      <c r="G58556">
        <v>8.2999999999999999E-7</v>
      </c>
      <c r="H58556" t="s">
        <v>34726</v>
      </c>
      <c r="I58556" t="s">
        <v>159204</v>
      </c>
      <c r="J58556" s="2" t="s">
        <v>202370</v>
      </c>
      <c r="K58556" t="s">
        <v>220982</v>
      </c>
      <c r="L58556" t="s">
        <v>228704</v>
      </c>
      <c r="M58556" t="s">
        <v>8</v>
      </c>
      <c r="N58556" t="s">
        <v>228828</v>
      </c>
      <c r="O58556" t="s">
        <v>229108</v>
      </c>
      <c r="P58556" t="s">
        <v>230108</v>
      </c>
      <c r="Q58556" t="s">
        <v>120679</v>
      </c>
      <c r="R58556" t="s">
        <v>220948</v>
      </c>
      <c r="S58556" t="s">
        <v>233771</v>
      </c>
    </row>
    <row r="58557" spans="1:19" x14ac:dyDescent="0.35">
      <c r="A58557" s="1">
        <v>72670</v>
      </c>
      <c r="B58557" t="s">
        <v>34726</v>
      </c>
      <c r="C58557" t="s">
        <v>103806</v>
      </c>
      <c r="D58557" t="s">
        <v>4</v>
      </c>
      <c r="F58557" t="s">
        <v>120566</v>
      </c>
      <c r="G58557">
        <v>4.4999999999999999E-8</v>
      </c>
      <c r="H58557" t="s">
        <v>34726</v>
      </c>
      <c r="I58557" t="s">
        <v>159204</v>
      </c>
      <c r="J58557" s="2" t="s">
        <v>202370</v>
      </c>
      <c r="K58557" t="s">
        <v>220982</v>
      </c>
      <c r="L58557" t="s">
        <v>228704</v>
      </c>
      <c r="M58557" t="s">
        <v>8</v>
      </c>
      <c r="N58557" t="s">
        <v>228828</v>
      </c>
      <c r="O58557" t="s">
        <v>229108</v>
      </c>
      <c r="P58557" t="s">
        <v>230108</v>
      </c>
      <c r="Q58557" t="s">
        <v>120679</v>
      </c>
      <c r="R58557" t="s">
        <v>220948</v>
      </c>
      <c r="S58557" t="s">
        <v>233771</v>
      </c>
    </row>
    <row r="58558" spans="1:19" x14ac:dyDescent="0.35">
      <c r="A58558" s="1">
        <v>72671</v>
      </c>
      <c r="B58558" t="s">
        <v>34727</v>
      </c>
      <c r="C58558" t="s">
        <v>103807</v>
      </c>
      <c r="D58558" t="s">
        <v>4</v>
      </c>
      <c r="F58558" t="s">
        <v>123467</v>
      </c>
      <c r="G58558">
        <v>1.9723999999999998E-8</v>
      </c>
      <c r="H58558" t="s">
        <v>34727</v>
      </c>
      <c r="I58558" t="s">
        <v>159205</v>
      </c>
      <c r="J58558" s="2" t="s">
        <v>202371</v>
      </c>
      <c r="K58558" t="s">
        <v>220983</v>
      </c>
      <c r="L58558" t="s">
        <v>228704</v>
      </c>
      <c r="M58558" t="s">
        <v>228751</v>
      </c>
      <c r="N58558" t="s">
        <v>228861</v>
      </c>
      <c r="O58558" t="s">
        <v>229261</v>
      </c>
      <c r="P58558" t="s">
        <v>229261</v>
      </c>
      <c r="Q58558" t="s">
        <v>120428</v>
      </c>
      <c r="R58558" t="s">
        <v>220948</v>
      </c>
      <c r="S58558" t="s">
        <v>233771</v>
      </c>
    </row>
    <row r="58559" spans="1:19" x14ac:dyDescent="0.35">
      <c r="A58559" s="1">
        <v>72672</v>
      </c>
      <c r="B58559" t="s">
        <v>34728</v>
      </c>
      <c r="C58559" t="s">
        <v>103808</v>
      </c>
      <c r="D58559" t="s">
        <v>5</v>
      </c>
      <c r="F58559" t="s">
        <v>120399</v>
      </c>
      <c r="G58559">
        <v>6.3E-7</v>
      </c>
      <c r="H58559" t="s">
        <v>34728</v>
      </c>
      <c r="I58559" t="s">
        <v>159206</v>
      </c>
      <c r="J58559" s="2" t="s">
        <v>202372</v>
      </c>
      <c r="K58559" t="s">
        <v>220984</v>
      </c>
      <c r="L58559" t="s">
        <v>228704</v>
      </c>
      <c r="M58559" t="s">
        <v>8</v>
      </c>
      <c r="N58559" t="s">
        <v>228830</v>
      </c>
      <c r="O58559" t="s">
        <v>229110</v>
      </c>
      <c r="P58559" t="s">
        <v>229110</v>
      </c>
      <c r="Q58559" t="s">
        <v>120033</v>
      </c>
      <c r="R58559" t="s">
        <v>220948</v>
      </c>
      <c r="S58559" t="s">
        <v>233771</v>
      </c>
    </row>
    <row r="58560" spans="1:19" x14ac:dyDescent="0.35">
      <c r="A58560" s="1">
        <v>72674</v>
      </c>
      <c r="B58560" t="s">
        <v>34729</v>
      </c>
      <c r="C58560" t="s">
        <v>103809</v>
      </c>
      <c r="D58560" t="s">
        <v>4</v>
      </c>
      <c r="F58560" t="s">
        <v>120022</v>
      </c>
      <c r="G58560">
        <v>6.6675999999999994E-8</v>
      </c>
      <c r="H58560" t="s">
        <v>34729</v>
      </c>
      <c r="I58560" t="s">
        <v>159207</v>
      </c>
      <c r="J58560" s="2" t="s">
        <v>202373</v>
      </c>
      <c r="K58560" t="s">
        <v>220948</v>
      </c>
      <c r="L58560" t="s">
        <v>228704</v>
      </c>
      <c r="M58560" t="s">
        <v>13</v>
      </c>
      <c r="N58560" t="s">
        <v>228826</v>
      </c>
      <c r="O58560" t="s">
        <v>229146</v>
      </c>
      <c r="P58560" t="s">
        <v>229146</v>
      </c>
      <c r="Q58560" t="s">
        <v>121251</v>
      </c>
      <c r="R58560" t="s">
        <v>220948</v>
      </c>
      <c r="S58560" t="s">
        <v>233771</v>
      </c>
    </row>
    <row r="58561" spans="1:19" x14ac:dyDescent="0.35">
      <c r="A58561" s="1">
        <v>72676</v>
      </c>
      <c r="B58561" t="s">
        <v>34730</v>
      </c>
      <c r="C58561" t="s">
        <v>103810</v>
      </c>
      <c r="D58561" t="s">
        <v>5</v>
      </c>
      <c r="F58561" t="s">
        <v>121594</v>
      </c>
      <c r="G58561">
        <v>1.0000000000000001E-5</v>
      </c>
      <c r="H58561" t="s">
        <v>34730</v>
      </c>
      <c r="I58561" t="s">
        <v>159208</v>
      </c>
      <c r="J58561" s="2" t="s">
        <v>202374</v>
      </c>
      <c r="K58561" t="s">
        <v>220985</v>
      </c>
      <c r="L58561" t="s">
        <v>228704</v>
      </c>
      <c r="M58561" t="s">
        <v>8</v>
      </c>
      <c r="N58561" t="s">
        <v>228832</v>
      </c>
      <c r="O58561" t="s">
        <v>229111</v>
      </c>
      <c r="P58561" t="s">
        <v>230122</v>
      </c>
      <c r="Q58561" t="s">
        <v>120983</v>
      </c>
      <c r="R58561" t="s">
        <v>220948</v>
      </c>
      <c r="S58561" t="s">
        <v>233771</v>
      </c>
    </row>
    <row r="58562" spans="1:19" x14ac:dyDescent="0.35">
      <c r="A58562" s="1">
        <v>72677</v>
      </c>
      <c r="B58562" t="s">
        <v>34731</v>
      </c>
      <c r="C58562" t="s">
        <v>103811</v>
      </c>
      <c r="D58562" t="s">
        <v>4</v>
      </c>
      <c r="F58562" t="s">
        <v>121794</v>
      </c>
      <c r="G58562">
        <v>9.944899999999999E-7</v>
      </c>
      <c r="H58562" t="s">
        <v>34731</v>
      </c>
      <c r="I58562" t="s">
        <v>159209</v>
      </c>
      <c r="J58562" s="2" t="s">
        <v>202375</v>
      </c>
      <c r="K58562" t="s">
        <v>220954</v>
      </c>
      <c r="L58562" t="s">
        <v>228704</v>
      </c>
      <c r="M58562" t="s">
        <v>15</v>
      </c>
      <c r="N58562" t="s">
        <v>228849</v>
      </c>
      <c r="O58562" t="s">
        <v>229134</v>
      </c>
      <c r="P58562" t="s">
        <v>229134</v>
      </c>
      <c r="Q58562" t="s">
        <v>120232</v>
      </c>
      <c r="R58562" t="s">
        <v>220948</v>
      </c>
      <c r="S58562" t="s">
        <v>233771</v>
      </c>
    </row>
    <row r="58563" spans="1:19" x14ac:dyDescent="0.35">
      <c r="A58563" s="1">
        <v>72678</v>
      </c>
      <c r="B58563" t="s">
        <v>34732</v>
      </c>
      <c r="C58563" t="s">
        <v>103812</v>
      </c>
      <c r="D58563" t="s">
        <v>4</v>
      </c>
      <c r="F58563" t="s">
        <v>120539</v>
      </c>
      <c r="G58563">
        <v>1.8752400000000001E-7</v>
      </c>
      <c r="H58563" t="s">
        <v>34732</v>
      </c>
      <c r="I58563" t="s">
        <v>159210</v>
      </c>
      <c r="J58563" s="2" t="s">
        <v>202376</v>
      </c>
      <c r="K58563" t="s">
        <v>220986</v>
      </c>
      <c r="L58563" t="s">
        <v>228704</v>
      </c>
      <c r="M58563" t="s">
        <v>228713</v>
      </c>
      <c r="N58563" t="s">
        <v>228868</v>
      </c>
      <c r="O58563" t="s">
        <v>229119</v>
      </c>
      <c r="P58563" t="s">
        <v>230707</v>
      </c>
      <c r="R58563" t="s">
        <v>220948</v>
      </c>
      <c r="S58563" t="s">
        <v>233771</v>
      </c>
    </row>
    <row r="58564" spans="1:19" x14ac:dyDescent="0.35">
      <c r="A58564" s="1">
        <v>72679</v>
      </c>
      <c r="B58564" t="s">
        <v>34733</v>
      </c>
      <c r="C58564" t="s">
        <v>103813</v>
      </c>
      <c r="D58564" t="s">
        <v>4</v>
      </c>
      <c r="F58564" t="s">
        <v>120710</v>
      </c>
      <c r="G58564">
        <v>7.0000000000000005E-8</v>
      </c>
      <c r="H58564" t="s">
        <v>34733</v>
      </c>
      <c r="I58564" t="s">
        <v>159211</v>
      </c>
      <c r="J58564" s="2" t="s">
        <v>202377</v>
      </c>
      <c r="K58564" t="s">
        <v>220987</v>
      </c>
      <c r="L58564" t="s">
        <v>228704</v>
      </c>
      <c r="M58564" t="s">
        <v>228720</v>
      </c>
      <c r="N58564" t="s">
        <v>228836</v>
      </c>
      <c r="O58564" t="s">
        <v>229136</v>
      </c>
      <c r="P58564" t="s">
        <v>232680</v>
      </c>
      <c r="Q58564" t="s">
        <v>120158</v>
      </c>
      <c r="R58564" t="s">
        <v>220948</v>
      </c>
      <c r="S58564" t="s">
        <v>233771</v>
      </c>
    </row>
    <row r="58565" spans="1:19" x14ac:dyDescent="0.35">
      <c r="A58565" s="1">
        <v>72680</v>
      </c>
      <c r="B58565" t="s">
        <v>34733</v>
      </c>
      <c r="C58565" t="s">
        <v>103814</v>
      </c>
      <c r="D58565" t="s">
        <v>4</v>
      </c>
      <c r="F58565" t="s">
        <v>120351</v>
      </c>
      <c r="G58565">
        <v>1.1000000000000001E-7</v>
      </c>
      <c r="H58565" t="s">
        <v>34733</v>
      </c>
      <c r="I58565" t="s">
        <v>159211</v>
      </c>
      <c r="J58565" s="2" t="s">
        <v>202377</v>
      </c>
      <c r="K58565" t="s">
        <v>220987</v>
      </c>
      <c r="L58565" t="s">
        <v>228704</v>
      </c>
      <c r="M58565" t="s">
        <v>228720</v>
      </c>
      <c r="N58565" t="s">
        <v>228836</v>
      </c>
      <c r="O58565" t="s">
        <v>229136</v>
      </c>
      <c r="P58565" t="s">
        <v>232680</v>
      </c>
      <c r="Q58565" t="s">
        <v>120158</v>
      </c>
      <c r="R58565" t="s">
        <v>220948</v>
      </c>
      <c r="S58565" t="s">
        <v>233771</v>
      </c>
    </row>
    <row r="58566" spans="1:19" x14ac:dyDescent="0.35">
      <c r="A58566" s="1">
        <v>72681</v>
      </c>
      <c r="B58566" t="s">
        <v>34734</v>
      </c>
      <c r="C58566" t="s">
        <v>103815</v>
      </c>
      <c r="D58566" t="s">
        <v>4</v>
      </c>
      <c r="F58566" t="s">
        <v>123461</v>
      </c>
      <c r="G58566">
        <v>1.4999999999999999E-7</v>
      </c>
      <c r="H58566" t="s">
        <v>34734</v>
      </c>
      <c r="I58566" t="s">
        <v>159212</v>
      </c>
      <c r="J58566" s="2" t="s">
        <v>202378</v>
      </c>
      <c r="K58566" t="s">
        <v>220988</v>
      </c>
      <c r="L58566" t="s">
        <v>228704</v>
      </c>
      <c r="M58566" t="s">
        <v>8</v>
      </c>
      <c r="N58566" t="s">
        <v>228828</v>
      </c>
      <c r="O58566" t="s">
        <v>229113</v>
      </c>
      <c r="P58566" t="s">
        <v>230081</v>
      </c>
      <c r="Q58566" t="s">
        <v>121243</v>
      </c>
      <c r="R58566" t="s">
        <v>220948</v>
      </c>
      <c r="S58566" t="s">
        <v>233771</v>
      </c>
    </row>
    <row r="58567" spans="1:19" x14ac:dyDescent="0.35">
      <c r="A58567" s="1">
        <v>72684</v>
      </c>
      <c r="B58567" t="s">
        <v>34735</v>
      </c>
      <c r="C58567" t="s">
        <v>103816</v>
      </c>
      <c r="D58567" t="s">
        <v>5</v>
      </c>
      <c r="F58567" t="s">
        <v>120141</v>
      </c>
      <c r="G58567">
        <v>2.3499999999999999E-6</v>
      </c>
      <c r="H58567" t="s">
        <v>34735</v>
      </c>
      <c r="I58567" t="s">
        <v>159213</v>
      </c>
      <c r="J58567" s="2" t="s">
        <v>202379</v>
      </c>
      <c r="K58567" t="s">
        <v>220989</v>
      </c>
      <c r="L58567" t="s">
        <v>228704</v>
      </c>
      <c r="M58567" t="s">
        <v>10</v>
      </c>
      <c r="N58567" t="s">
        <v>228827</v>
      </c>
      <c r="O58567" t="s">
        <v>229107</v>
      </c>
      <c r="P58567" t="s">
        <v>229107</v>
      </c>
      <c r="Q58567" t="s">
        <v>120651</v>
      </c>
      <c r="R58567" t="s">
        <v>220948</v>
      </c>
      <c r="S58567" t="s">
        <v>233771</v>
      </c>
    </row>
    <row r="58568" spans="1:19" x14ac:dyDescent="0.35">
      <c r="A58568" s="1">
        <v>72688</v>
      </c>
      <c r="B58568" t="s">
        <v>34736</v>
      </c>
      <c r="C58568" t="s">
        <v>103817</v>
      </c>
      <c r="D58568" t="s">
        <v>4</v>
      </c>
      <c r="F58568" t="s">
        <v>120129</v>
      </c>
      <c r="G58568">
        <v>4.9999999999999998E-7</v>
      </c>
      <c r="H58568" t="s">
        <v>34736</v>
      </c>
      <c r="I58568" t="s">
        <v>159214</v>
      </c>
      <c r="J58568" s="2" t="s">
        <v>202380</v>
      </c>
      <c r="K58568" t="s">
        <v>220967</v>
      </c>
      <c r="L58568" t="s">
        <v>228704</v>
      </c>
      <c r="M58568" t="s">
        <v>8</v>
      </c>
      <c r="N58568" t="s">
        <v>228848</v>
      </c>
      <c r="O58568" t="s">
        <v>229133</v>
      </c>
      <c r="P58568" t="s">
        <v>229133</v>
      </c>
      <c r="Q58568" t="s">
        <v>123690</v>
      </c>
      <c r="R58568" t="s">
        <v>220948</v>
      </c>
      <c r="S58568" t="s">
        <v>233771</v>
      </c>
    </row>
    <row r="58569" spans="1:19" x14ac:dyDescent="0.35">
      <c r="A58569" s="1">
        <v>72690</v>
      </c>
      <c r="B58569" t="s">
        <v>34737</v>
      </c>
      <c r="C58569" t="s">
        <v>103818</v>
      </c>
      <c r="D58569" t="s">
        <v>4</v>
      </c>
      <c r="F58569" t="s">
        <v>120780</v>
      </c>
      <c r="G58569">
        <v>1.6875999999999998E-8</v>
      </c>
      <c r="H58569" t="s">
        <v>34737</v>
      </c>
      <c r="I58569" t="s">
        <v>159215</v>
      </c>
      <c r="J58569" s="2" t="s">
        <v>202381</v>
      </c>
      <c r="K58569" t="s">
        <v>220990</v>
      </c>
      <c r="L58569" t="s">
        <v>228704</v>
      </c>
      <c r="M58569" t="s">
        <v>16</v>
      </c>
      <c r="N58569" t="s">
        <v>228829</v>
      </c>
      <c r="O58569" t="s">
        <v>229115</v>
      </c>
      <c r="P58569" t="s">
        <v>229115</v>
      </c>
      <c r="Q58569" t="s">
        <v>120347</v>
      </c>
      <c r="R58569" t="s">
        <v>220948</v>
      </c>
      <c r="S58569" t="s">
        <v>233771</v>
      </c>
    </row>
    <row r="58570" spans="1:19" x14ac:dyDescent="0.35">
      <c r="A58570" s="1">
        <v>72692</v>
      </c>
      <c r="B58570" t="s">
        <v>34738</v>
      </c>
      <c r="C58570" t="s">
        <v>103819</v>
      </c>
      <c r="D58570" t="s">
        <v>4</v>
      </c>
      <c r="F58570" t="s">
        <v>120344</v>
      </c>
      <c r="G58570">
        <v>4.0000000000000001E-8</v>
      </c>
      <c r="H58570" t="s">
        <v>34738</v>
      </c>
      <c r="I58570" t="s">
        <v>159216</v>
      </c>
      <c r="J58570" s="2" t="s">
        <v>202382</v>
      </c>
      <c r="K58570" t="s">
        <v>220991</v>
      </c>
      <c r="L58570" t="s">
        <v>228704</v>
      </c>
      <c r="M58570" t="s">
        <v>8</v>
      </c>
      <c r="N58570" t="s">
        <v>228848</v>
      </c>
      <c r="O58570" t="s">
        <v>229133</v>
      </c>
      <c r="P58570" t="s">
        <v>229133</v>
      </c>
      <c r="Q58570" t="s">
        <v>120059</v>
      </c>
      <c r="R58570" t="s">
        <v>220948</v>
      </c>
      <c r="S58570" t="s">
        <v>233771</v>
      </c>
    </row>
    <row r="58571" spans="1:19" x14ac:dyDescent="0.35">
      <c r="A58571" s="1">
        <v>72693</v>
      </c>
      <c r="B58571" t="s">
        <v>34738</v>
      </c>
      <c r="C58571" t="s">
        <v>103820</v>
      </c>
      <c r="D58571" t="s">
        <v>4</v>
      </c>
      <c r="F58571" t="s">
        <v>120815</v>
      </c>
      <c r="G58571">
        <v>1.1999999999999999E-7</v>
      </c>
      <c r="H58571" t="s">
        <v>34738</v>
      </c>
      <c r="I58571" t="s">
        <v>159216</v>
      </c>
      <c r="J58571" s="2" t="s">
        <v>202382</v>
      </c>
      <c r="K58571" t="s">
        <v>220991</v>
      </c>
      <c r="L58571" t="s">
        <v>228704</v>
      </c>
      <c r="M58571" t="s">
        <v>8</v>
      </c>
      <c r="N58571" t="s">
        <v>228848</v>
      </c>
      <c r="O58571" t="s">
        <v>229133</v>
      </c>
      <c r="P58571" t="s">
        <v>229133</v>
      </c>
      <c r="Q58571" t="s">
        <v>120059</v>
      </c>
      <c r="R58571" t="s">
        <v>220948</v>
      </c>
      <c r="S58571" t="s">
        <v>233771</v>
      </c>
    </row>
    <row r="58572" spans="1:19" x14ac:dyDescent="0.35">
      <c r="A58572" s="1">
        <v>72694</v>
      </c>
      <c r="B58572" t="s">
        <v>34739</v>
      </c>
      <c r="C58572" t="s">
        <v>103821</v>
      </c>
      <c r="D58572" t="s">
        <v>4</v>
      </c>
      <c r="F58572" t="s">
        <v>120189</v>
      </c>
      <c r="G58572">
        <v>4.0000000000000001E-8</v>
      </c>
      <c r="H58572" t="s">
        <v>34739</v>
      </c>
      <c r="I58572" t="s">
        <v>159217</v>
      </c>
      <c r="J58572" s="2" t="s">
        <v>202383</v>
      </c>
      <c r="K58572" t="s">
        <v>220992</v>
      </c>
      <c r="L58572" t="s">
        <v>228704</v>
      </c>
      <c r="M58572" t="s">
        <v>228736</v>
      </c>
      <c r="N58572" t="s">
        <v>228836</v>
      </c>
      <c r="O58572" t="s">
        <v>229179</v>
      </c>
      <c r="P58572" t="s">
        <v>229179</v>
      </c>
      <c r="Q58572" t="s">
        <v>120059</v>
      </c>
      <c r="R58572" t="s">
        <v>220948</v>
      </c>
      <c r="S58572" t="s">
        <v>233771</v>
      </c>
    </row>
    <row r="58573" spans="1:19" x14ac:dyDescent="0.35">
      <c r="A58573" s="1">
        <v>72695</v>
      </c>
      <c r="B58573" t="s">
        <v>34740</v>
      </c>
      <c r="C58573" t="s">
        <v>103822</v>
      </c>
      <c r="D58573" t="s">
        <v>4</v>
      </c>
      <c r="F58573" t="s">
        <v>121943</v>
      </c>
      <c r="G58573">
        <v>1.1999999999999999E-7</v>
      </c>
      <c r="H58573" t="s">
        <v>34740</v>
      </c>
      <c r="I58573" t="s">
        <v>159218</v>
      </c>
      <c r="J58573" s="2" t="s">
        <v>202384</v>
      </c>
      <c r="K58573" t="s">
        <v>220993</v>
      </c>
      <c r="L58573" t="s">
        <v>228704</v>
      </c>
      <c r="M58573" t="s">
        <v>228736</v>
      </c>
      <c r="N58573" t="s">
        <v>228861</v>
      </c>
      <c r="O58573" t="s">
        <v>229179</v>
      </c>
      <c r="P58573" t="s">
        <v>231784</v>
      </c>
      <c r="Q58573" t="s">
        <v>122477</v>
      </c>
      <c r="R58573" t="s">
        <v>220948</v>
      </c>
      <c r="S58573" t="s">
        <v>233771</v>
      </c>
    </row>
    <row r="58574" spans="1:19" x14ac:dyDescent="0.35">
      <c r="A58574" s="1">
        <v>72696</v>
      </c>
      <c r="B58574" t="s">
        <v>34740</v>
      </c>
      <c r="C58574" t="s">
        <v>103823</v>
      </c>
      <c r="D58574" t="s">
        <v>4</v>
      </c>
      <c r="F58574" t="s">
        <v>120052</v>
      </c>
      <c r="G58574">
        <v>1.8E-7</v>
      </c>
      <c r="H58574" t="s">
        <v>34740</v>
      </c>
      <c r="I58574" t="s">
        <v>159218</v>
      </c>
      <c r="J58574" s="2" t="s">
        <v>202384</v>
      </c>
      <c r="K58574" t="s">
        <v>220993</v>
      </c>
      <c r="L58574" t="s">
        <v>228704</v>
      </c>
      <c r="M58574" t="s">
        <v>228736</v>
      </c>
      <c r="N58574" t="s">
        <v>228861</v>
      </c>
      <c r="O58574" t="s">
        <v>229179</v>
      </c>
      <c r="P58574" t="s">
        <v>231784</v>
      </c>
      <c r="Q58574" t="s">
        <v>122477</v>
      </c>
      <c r="R58574" t="s">
        <v>220948</v>
      </c>
      <c r="S58574" t="s">
        <v>233771</v>
      </c>
    </row>
    <row r="58575" spans="1:19" x14ac:dyDescent="0.35">
      <c r="A58575" s="1">
        <v>72697</v>
      </c>
      <c r="B58575" t="s">
        <v>34741</v>
      </c>
      <c r="C58575" t="s">
        <v>103824</v>
      </c>
      <c r="D58575" t="s">
        <v>4</v>
      </c>
      <c r="F58575" t="s">
        <v>121905</v>
      </c>
      <c r="G58575">
        <v>1.18E-7</v>
      </c>
      <c r="H58575" t="s">
        <v>34741</v>
      </c>
      <c r="I58575" t="s">
        <v>159219</v>
      </c>
      <c r="J58575" s="2" t="s">
        <v>202385</v>
      </c>
      <c r="K58575" t="s">
        <v>220994</v>
      </c>
      <c r="L58575" t="s">
        <v>228704</v>
      </c>
      <c r="R58575" t="s">
        <v>220948</v>
      </c>
      <c r="S58575" t="s">
        <v>233771</v>
      </c>
    </row>
    <row r="58576" spans="1:19" x14ac:dyDescent="0.35">
      <c r="A58576" s="1">
        <v>72698</v>
      </c>
      <c r="B58576" t="s">
        <v>34742</v>
      </c>
      <c r="C58576" t="s">
        <v>103825</v>
      </c>
      <c r="D58576" t="s">
        <v>5</v>
      </c>
      <c r="F58576" t="s">
        <v>120607</v>
      </c>
      <c r="G58576">
        <v>1.4999999999999999E-7</v>
      </c>
      <c r="H58576" t="s">
        <v>34742</v>
      </c>
      <c r="I58576" t="s">
        <v>159220</v>
      </c>
      <c r="J58576" s="2" t="s">
        <v>202386</v>
      </c>
      <c r="K58576" t="s">
        <v>220967</v>
      </c>
      <c r="L58576" t="s">
        <v>228704</v>
      </c>
      <c r="M58576" t="s">
        <v>8</v>
      </c>
      <c r="N58576" t="s">
        <v>228841</v>
      </c>
      <c r="O58576" t="s">
        <v>229137</v>
      </c>
      <c r="P58576" t="s">
        <v>229137</v>
      </c>
      <c r="Q58576" t="s">
        <v>120842</v>
      </c>
      <c r="R58576" t="s">
        <v>220948</v>
      </c>
      <c r="S58576" t="s">
        <v>233771</v>
      </c>
    </row>
    <row r="58577" spans="1:19" x14ac:dyDescent="0.35">
      <c r="A58577" s="1">
        <v>72699</v>
      </c>
      <c r="B58577" t="s">
        <v>34742</v>
      </c>
      <c r="C58577" t="s">
        <v>103826</v>
      </c>
      <c r="D58577" t="s">
        <v>5</v>
      </c>
      <c r="F58577" t="s">
        <v>121118</v>
      </c>
      <c r="G58577">
        <v>2.9999999999999999E-7</v>
      </c>
      <c r="H58577" t="s">
        <v>34742</v>
      </c>
      <c r="I58577" t="s">
        <v>159220</v>
      </c>
      <c r="J58577" s="2" t="s">
        <v>202386</v>
      </c>
      <c r="K58577" t="s">
        <v>220967</v>
      </c>
      <c r="L58577" t="s">
        <v>228704</v>
      </c>
      <c r="M58577" t="s">
        <v>8</v>
      </c>
      <c r="N58577" t="s">
        <v>228841</v>
      </c>
      <c r="O58577" t="s">
        <v>229137</v>
      </c>
      <c r="P58577" t="s">
        <v>229137</v>
      </c>
      <c r="Q58577" t="s">
        <v>120842</v>
      </c>
      <c r="R58577" t="s">
        <v>220948</v>
      </c>
      <c r="S58577" t="s">
        <v>233771</v>
      </c>
    </row>
    <row r="58578" spans="1:19" x14ac:dyDescent="0.35">
      <c r="A58578" s="1">
        <v>72700</v>
      </c>
      <c r="B58578" t="s">
        <v>34743</v>
      </c>
      <c r="C58578" t="s">
        <v>103827</v>
      </c>
      <c r="D58578" t="s">
        <v>4</v>
      </c>
      <c r="F58578" t="s">
        <v>121077</v>
      </c>
      <c r="G58578">
        <v>7.4999999999999997E-8</v>
      </c>
      <c r="H58578" t="s">
        <v>34743</v>
      </c>
      <c r="I58578" t="s">
        <v>159221</v>
      </c>
      <c r="J58578" s="2" t="s">
        <v>202387</v>
      </c>
      <c r="K58578" t="s">
        <v>220995</v>
      </c>
      <c r="L58578" t="s">
        <v>228704</v>
      </c>
      <c r="M58578" t="s">
        <v>228722</v>
      </c>
      <c r="O58578" t="s">
        <v>229143</v>
      </c>
      <c r="P58578" t="s">
        <v>229143</v>
      </c>
      <c r="Q58578" t="s">
        <v>120787</v>
      </c>
      <c r="R58578" t="s">
        <v>220948</v>
      </c>
      <c r="S58578" t="s">
        <v>233771</v>
      </c>
    </row>
    <row r="58579" spans="1:19" x14ac:dyDescent="0.35">
      <c r="A58579" s="1">
        <v>72701</v>
      </c>
      <c r="B58579" t="s">
        <v>34743</v>
      </c>
      <c r="C58579" t="s">
        <v>103828</v>
      </c>
      <c r="D58579" t="s">
        <v>4</v>
      </c>
      <c r="F58579" t="s">
        <v>121722</v>
      </c>
      <c r="G58579">
        <v>9.9999999999999995E-8</v>
      </c>
      <c r="H58579" t="s">
        <v>34743</v>
      </c>
      <c r="I58579" t="s">
        <v>159221</v>
      </c>
      <c r="J58579" s="2" t="s">
        <v>202387</v>
      </c>
      <c r="K58579" t="s">
        <v>220995</v>
      </c>
      <c r="L58579" t="s">
        <v>228704</v>
      </c>
      <c r="M58579" t="s">
        <v>228722</v>
      </c>
      <c r="O58579" t="s">
        <v>229143</v>
      </c>
      <c r="P58579" t="s">
        <v>229143</v>
      </c>
      <c r="Q58579" t="s">
        <v>120787</v>
      </c>
      <c r="R58579" t="s">
        <v>220948</v>
      </c>
      <c r="S58579" t="s">
        <v>233771</v>
      </c>
    </row>
    <row r="58580" spans="1:19" x14ac:dyDescent="0.35">
      <c r="A58580" s="1">
        <v>72702</v>
      </c>
      <c r="B58580" t="s">
        <v>34743</v>
      </c>
      <c r="C58580" t="s">
        <v>103829</v>
      </c>
      <c r="D58580" t="s">
        <v>4</v>
      </c>
      <c r="F58580" t="s">
        <v>120226</v>
      </c>
      <c r="G58580">
        <v>7.4999999999999997E-8</v>
      </c>
      <c r="H58580" t="s">
        <v>34743</v>
      </c>
      <c r="I58580" t="s">
        <v>159221</v>
      </c>
      <c r="J58580" s="2" t="s">
        <v>202387</v>
      </c>
      <c r="K58580" t="s">
        <v>220995</v>
      </c>
      <c r="L58580" t="s">
        <v>228704</v>
      </c>
      <c r="M58580" t="s">
        <v>228722</v>
      </c>
      <c r="O58580" t="s">
        <v>229143</v>
      </c>
      <c r="P58580" t="s">
        <v>229143</v>
      </c>
      <c r="Q58580" t="s">
        <v>120787</v>
      </c>
      <c r="R58580" t="s">
        <v>220948</v>
      </c>
      <c r="S58580" t="s">
        <v>233771</v>
      </c>
    </row>
    <row r="58581" spans="1:19" x14ac:dyDescent="0.35">
      <c r="A58581" s="1">
        <v>72703</v>
      </c>
      <c r="B58581" t="s">
        <v>34743</v>
      </c>
      <c r="C58581" t="s">
        <v>103830</v>
      </c>
      <c r="D58581" t="s">
        <v>5</v>
      </c>
      <c r="F58581" t="s">
        <v>120548</v>
      </c>
      <c r="G58581">
        <v>1.1000000000000001E-6</v>
      </c>
      <c r="H58581" t="s">
        <v>34743</v>
      </c>
      <c r="I58581" t="s">
        <v>159221</v>
      </c>
      <c r="J58581" s="2" t="s">
        <v>202387</v>
      </c>
      <c r="K58581" t="s">
        <v>220995</v>
      </c>
      <c r="L58581" t="s">
        <v>228704</v>
      </c>
      <c r="M58581" t="s">
        <v>228722</v>
      </c>
      <c r="O58581" t="s">
        <v>229143</v>
      </c>
      <c r="P58581" t="s">
        <v>229143</v>
      </c>
      <c r="Q58581" t="s">
        <v>120787</v>
      </c>
      <c r="R58581" t="s">
        <v>220948</v>
      </c>
      <c r="S58581" t="s">
        <v>233771</v>
      </c>
    </row>
    <row r="58582" spans="1:19" x14ac:dyDescent="0.35">
      <c r="A58582" s="1">
        <v>72704</v>
      </c>
      <c r="B58582" t="s">
        <v>34744</v>
      </c>
      <c r="C58582" t="s">
        <v>103831</v>
      </c>
      <c r="D58582" t="s">
        <v>4</v>
      </c>
      <c r="F58582" t="s">
        <v>120978</v>
      </c>
      <c r="G58582">
        <v>1.2500000000000001E-6</v>
      </c>
      <c r="H58582" t="s">
        <v>34744</v>
      </c>
      <c r="I58582" t="s">
        <v>159222</v>
      </c>
      <c r="J58582" s="2" t="s">
        <v>202388</v>
      </c>
      <c r="K58582" t="s">
        <v>220996</v>
      </c>
      <c r="L58582" t="s">
        <v>228704</v>
      </c>
      <c r="M58582" t="s">
        <v>8</v>
      </c>
      <c r="N58582" t="s">
        <v>228892</v>
      </c>
      <c r="O58582" t="s">
        <v>229199</v>
      </c>
      <c r="P58582" t="s">
        <v>230180</v>
      </c>
      <c r="Q58582" t="s">
        <v>121245</v>
      </c>
      <c r="R58582" t="s">
        <v>220948</v>
      </c>
      <c r="S58582" t="s">
        <v>233771</v>
      </c>
    </row>
    <row r="58583" spans="1:19" x14ac:dyDescent="0.35">
      <c r="A58583" s="1">
        <v>72705</v>
      </c>
      <c r="B58583" t="s">
        <v>34745</v>
      </c>
      <c r="C58583" t="s">
        <v>103832</v>
      </c>
      <c r="D58583" t="s">
        <v>5</v>
      </c>
      <c r="F58583" t="s">
        <v>124018</v>
      </c>
      <c r="G58583">
        <v>3.4999999999999999E-6</v>
      </c>
      <c r="H58583" t="s">
        <v>34745</v>
      </c>
      <c r="I58583" t="s">
        <v>159223</v>
      </c>
      <c r="J58583" s="2" t="s">
        <v>202389</v>
      </c>
      <c r="K58583" t="s">
        <v>220997</v>
      </c>
      <c r="L58583" t="s">
        <v>228704</v>
      </c>
      <c r="M58583" t="s">
        <v>8</v>
      </c>
      <c r="N58583" t="s">
        <v>228881</v>
      </c>
      <c r="O58583" t="s">
        <v>229353</v>
      </c>
      <c r="P58583" t="s">
        <v>229353</v>
      </c>
      <c r="Q58583" t="s">
        <v>120060</v>
      </c>
      <c r="R58583" t="s">
        <v>220948</v>
      </c>
      <c r="S58583" t="s">
        <v>233771</v>
      </c>
    </row>
    <row r="58584" spans="1:19" x14ac:dyDescent="0.35">
      <c r="A58584" s="1">
        <v>72706</v>
      </c>
      <c r="B58584" t="s">
        <v>34746</v>
      </c>
      <c r="C58584" t="s">
        <v>103833</v>
      </c>
      <c r="D58584" t="s">
        <v>5</v>
      </c>
      <c r="E58584" t="s">
        <v>119955</v>
      </c>
      <c r="F58584" t="s">
        <v>120756</v>
      </c>
      <c r="G58584">
        <v>1.2E-5</v>
      </c>
      <c r="H58584" t="s">
        <v>34746</v>
      </c>
      <c r="I58584" t="s">
        <v>159224</v>
      </c>
      <c r="J58584" s="2" t="s">
        <v>202390</v>
      </c>
      <c r="K58584" t="s">
        <v>220998</v>
      </c>
      <c r="L58584" t="s">
        <v>228704</v>
      </c>
      <c r="M58584" t="s">
        <v>8</v>
      </c>
      <c r="N58584" t="s">
        <v>228832</v>
      </c>
      <c r="O58584" t="s">
        <v>229111</v>
      </c>
      <c r="P58584" t="s">
        <v>230079</v>
      </c>
      <c r="Q58584" t="s">
        <v>124548</v>
      </c>
      <c r="R58584" t="s">
        <v>220948</v>
      </c>
      <c r="S58584" t="s">
        <v>233771</v>
      </c>
    </row>
    <row r="58585" spans="1:19" x14ac:dyDescent="0.35">
      <c r="A58585" s="1">
        <v>72707</v>
      </c>
      <c r="B58585" t="s">
        <v>34746</v>
      </c>
      <c r="C58585" t="s">
        <v>103834</v>
      </c>
      <c r="D58585" t="s">
        <v>5</v>
      </c>
      <c r="E58585" t="s">
        <v>119954</v>
      </c>
      <c r="F58585" t="s">
        <v>120341</v>
      </c>
      <c r="G58585">
        <v>3.0000000000000001E-5</v>
      </c>
      <c r="H58585" t="s">
        <v>34746</v>
      </c>
      <c r="I58585" t="s">
        <v>159224</v>
      </c>
      <c r="J58585" s="2" t="s">
        <v>202390</v>
      </c>
      <c r="K58585" t="s">
        <v>220998</v>
      </c>
      <c r="L58585" t="s">
        <v>228704</v>
      </c>
      <c r="M58585" t="s">
        <v>8</v>
      </c>
      <c r="N58585" t="s">
        <v>228832</v>
      </c>
      <c r="O58585" t="s">
        <v>229111</v>
      </c>
      <c r="P58585" t="s">
        <v>230079</v>
      </c>
      <c r="Q58585" t="s">
        <v>124548</v>
      </c>
      <c r="R58585" t="s">
        <v>220948</v>
      </c>
      <c r="S58585" t="s">
        <v>233771</v>
      </c>
    </row>
    <row r="58586" spans="1:19" x14ac:dyDescent="0.35">
      <c r="A58586" s="1">
        <v>72708</v>
      </c>
      <c r="B58586" t="s">
        <v>34746</v>
      </c>
      <c r="C58586" t="s">
        <v>103835</v>
      </c>
      <c r="D58586" t="s">
        <v>4</v>
      </c>
      <c r="F58586" t="s">
        <v>120911</v>
      </c>
      <c r="G58586">
        <v>2.7E-6</v>
      </c>
      <c r="H58586" t="s">
        <v>34746</v>
      </c>
      <c r="I58586" t="s">
        <v>159224</v>
      </c>
      <c r="J58586" s="2" t="s">
        <v>202390</v>
      </c>
      <c r="K58586" t="s">
        <v>220998</v>
      </c>
      <c r="L58586" t="s">
        <v>228704</v>
      </c>
      <c r="M58586" t="s">
        <v>8</v>
      </c>
      <c r="N58586" t="s">
        <v>228832</v>
      </c>
      <c r="O58586" t="s">
        <v>229111</v>
      </c>
      <c r="P58586" t="s">
        <v>230079</v>
      </c>
      <c r="Q58586" t="s">
        <v>124548</v>
      </c>
      <c r="R58586" t="s">
        <v>220948</v>
      </c>
      <c r="S58586" t="s">
        <v>233771</v>
      </c>
    </row>
    <row r="58587" spans="1:19" x14ac:dyDescent="0.35">
      <c r="A58587" s="1">
        <v>72709</v>
      </c>
      <c r="B58587" t="s">
        <v>34747</v>
      </c>
      <c r="C58587" t="s">
        <v>103836</v>
      </c>
      <c r="D58587" t="s">
        <v>5</v>
      </c>
      <c r="E58587" t="s">
        <v>119954</v>
      </c>
      <c r="F58587" t="s">
        <v>120370</v>
      </c>
      <c r="G58587">
        <v>2.5000000000000001E-5</v>
      </c>
      <c r="H58587" t="s">
        <v>34747</v>
      </c>
      <c r="I58587" t="s">
        <v>159225</v>
      </c>
      <c r="J58587" s="2" t="s">
        <v>202391</v>
      </c>
      <c r="K58587" t="s">
        <v>220999</v>
      </c>
      <c r="L58587" t="s">
        <v>228704</v>
      </c>
      <c r="M58587" t="s">
        <v>14</v>
      </c>
      <c r="N58587" t="s">
        <v>228884</v>
      </c>
      <c r="O58587" t="s">
        <v>229149</v>
      </c>
      <c r="P58587" t="s">
        <v>229723</v>
      </c>
      <c r="Q58587" t="s">
        <v>120513</v>
      </c>
      <c r="R58587" t="s">
        <v>220948</v>
      </c>
      <c r="S58587" t="s">
        <v>233771</v>
      </c>
    </row>
    <row r="58588" spans="1:19" x14ac:dyDescent="0.35">
      <c r="A58588" s="1">
        <v>72710</v>
      </c>
      <c r="B58588" t="s">
        <v>34748</v>
      </c>
      <c r="C58588" t="s">
        <v>103837</v>
      </c>
      <c r="D58588" t="s">
        <v>5</v>
      </c>
      <c r="E58588" t="s">
        <v>119955</v>
      </c>
      <c r="F58588" t="s">
        <v>121394</v>
      </c>
      <c r="G58588">
        <v>1.1999999999999999E-6</v>
      </c>
      <c r="H58588" t="s">
        <v>34748</v>
      </c>
      <c r="I58588" t="s">
        <v>159226</v>
      </c>
      <c r="J58588" s="2" t="s">
        <v>202392</v>
      </c>
      <c r="K58588" t="s">
        <v>221000</v>
      </c>
      <c r="L58588" t="s">
        <v>228704</v>
      </c>
      <c r="M58588" t="s">
        <v>8</v>
      </c>
      <c r="N58588" t="s">
        <v>228864</v>
      </c>
      <c r="O58588" t="s">
        <v>229158</v>
      </c>
      <c r="P58588" t="s">
        <v>229158</v>
      </c>
      <c r="Q58588" t="s">
        <v>121251</v>
      </c>
      <c r="R58588" t="s">
        <v>220948</v>
      </c>
      <c r="S58588" t="s">
        <v>233771</v>
      </c>
    </row>
    <row r="58589" spans="1:19" x14ac:dyDescent="0.35">
      <c r="A58589" s="1">
        <v>72711</v>
      </c>
      <c r="B58589" t="s">
        <v>34748</v>
      </c>
      <c r="C58589" t="s">
        <v>103838</v>
      </c>
      <c r="D58589" t="s">
        <v>4</v>
      </c>
      <c r="F58589" t="s">
        <v>120131</v>
      </c>
      <c r="G58589">
        <v>1.9999999999999999E-7</v>
      </c>
      <c r="H58589" t="s">
        <v>34748</v>
      </c>
      <c r="I58589" t="s">
        <v>159226</v>
      </c>
      <c r="J58589" s="2" t="s">
        <v>202392</v>
      </c>
      <c r="K58589" t="s">
        <v>221000</v>
      </c>
      <c r="L58589" t="s">
        <v>228704</v>
      </c>
      <c r="M58589" t="s">
        <v>8</v>
      </c>
      <c r="N58589" t="s">
        <v>228864</v>
      </c>
      <c r="O58589" t="s">
        <v>229158</v>
      </c>
      <c r="P58589" t="s">
        <v>229158</v>
      </c>
      <c r="Q58589" t="s">
        <v>121251</v>
      </c>
      <c r="R58589" t="s">
        <v>220948</v>
      </c>
      <c r="S58589" t="s">
        <v>233771</v>
      </c>
    </row>
    <row r="58590" spans="1:19" x14ac:dyDescent="0.35">
      <c r="A58590" s="1">
        <v>72712</v>
      </c>
      <c r="B58590" t="s">
        <v>34749</v>
      </c>
      <c r="C58590" t="s">
        <v>103839</v>
      </c>
      <c r="D58590" t="s">
        <v>5</v>
      </c>
      <c r="E58590" t="s">
        <v>119955</v>
      </c>
      <c r="F58590" t="s">
        <v>121485</v>
      </c>
      <c r="G58590">
        <v>2.3600000000000001E-5</v>
      </c>
      <c r="H58590" t="s">
        <v>34749</v>
      </c>
      <c r="I58590" t="s">
        <v>159227</v>
      </c>
      <c r="J58590" s="2" t="s">
        <v>202393</v>
      </c>
      <c r="K58590" t="s">
        <v>221001</v>
      </c>
      <c r="L58590" t="s">
        <v>228704</v>
      </c>
      <c r="M58590" t="s">
        <v>8</v>
      </c>
      <c r="N58590" t="s">
        <v>228828</v>
      </c>
      <c r="O58590" t="s">
        <v>229108</v>
      </c>
      <c r="P58590" t="s">
        <v>229108</v>
      </c>
      <c r="Q58590" t="s">
        <v>123526</v>
      </c>
      <c r="R58590" t="s">
        <v>220948</v>
      </c>
      <c r="S58590" t="s">
        <v>233771</v>
      </c>
    </row>
    <row r="58591" spans="1:19" x14ac:dyDescent="0.35">
      <c r="A58591" s="1">
        <v>72713</v>
      </c>
      <c r="B58591" t="s">
        <v>34749</v>
      </c>
      <c r="C58591" t="s">
        <v>103840</v>
      </c>
      <c r="D58591" t="s">
        <v>4</v>
      </c>
      <c r="F58591" t="s">
        <v>120033</v>
      </c>
      <c r="G58591">
        <v>1.1999999999999999E-6</v>
      </c>
      <c r="H58591" t="s">
        <v>34749</v>
      </c>
      <c r="I58591" t="s">
        <v>159227</v>
      </c>
      <c r="J58591" s="2" t="s">
        <v>202393</v>
      </c>
      <c r="K58591" t="s">
        <v>221001</v>
      </c>
      <c r="L58591" t="s">
        <v>228704</v>
      </c>
      <c r="M58591" t="s">
        <v>8</v>
      </c>
      <c r="N58591" t="s">
        <v>228828</v>
      </c>
      <c r="O58591" t="s">
        <v>229108</v>
      </c>
      <c r="P58591" t="s">
        <v>229108</v>
      </c>
      <c r="Q58591" t="s">
        <v>123526</v>
      </c>
      <c r="R58591" t="s">
        <v>220948</v>
      </c>
      <c r="S58591" t="s">
        <v>233771</v>
      </c>
    </row>
    <row r="58592" spans="1:19" x14ac:dyDescent="0.35">
      <c r="A58592" s="1">
        <v>72715</v>
      </c>
      <c r="B58592" t="s">
        <v>34750</v>
      </c>
      <c r="C58592" t="s">
        <v>103841</v>
      </c>
      <c r="D58592" t="s">
        <v>4</v>
      </c>
      <c r="F58592" t="s">
        <v>120723</v>
      </c>
      <c r="G58592">
        <v>6.1E-6</v>
      </c>
      <c r="H58592" t="s">
        <v>34750</v>
      </c>
      <c r="I58592" t="s">
        <v>159228</v>
      </c>
      <c r="J58592" s="2" t="s">
        <v>202394</v>
      </c>
      <c r="K58592" t="s">
        <v>221002</v>
      </c>
      <c r="L58592" t="s">
        <v>228704</v>
      </c>
      <c r="M58592" t="s">
        <v>8</v>
      </c>
      <c r="N58592" t="s">
        <v>228828</v>
      </c>
      <c r="O58592" t="s">
        <v>229108</v>
      </c>
      <c r="P58592" t="s">
        <v>230313</v>
      </c>
      <c r="Q58592" t="s">
        <v>120060</v>
      </c>
      <c r="R58592" t="s">
        <v>220948</v>
      </c>
      <c r="S58592" t="s">
        <v>233771</v>
      </c>
    </row>
    <row r="58593" spans="1:19" x14ac:dyDescent="0.35">
      <c r="A58593" s="1">
        <v>72716</v>
      </c>
      <c r="B58593" t="s">
        <v>34751</v>
      </c>
      <c r="C58593" t="s">
        <v>103842</v>
      </c>
      <c r="D58593" t="s">
        <v>4</v>
      </c>
      <c r="F58593" t="s">
        <v>120774</v>
      </c>
      <c r="G58593">
        <v>3.5000000000000002E-8</v>
      </c>
      <c r="H58593" t="s">
        <v>34751</v>
      </c>
      <c r="I58593" t="s">
        <v>159229</v>
      </c>
      <c r="J58593" s="2" t="s">
        <v>202395</v>
      </c>
      <c r="K58593" t="s">
        <v>221003</v>
      </c>
      <c r="L58593" t="s">
        <v>228704</v>
      </c>
      <c r="M58593" t="s">
        <v>228762</v>
      </c>
      <c r="Q58593" t="s">
        <v>120842</v>
      </c>
      <c r="R58593" t="s">
        <v>220948</v>
      </c>
      <c r="S58593" t="s">
        <v>233771</v>
      </c>
    </row>
    <row r="58594" spans="1:19" x14ac:dyDescent="0.35">
      <c r="A58594" s="1">
        <v>72717</v>
      </c>
      <c r="B58594" t="s">
        <v>34752</v>
      </c>
      <c r="C58594" t="s">
        <v>103843</v>
      </c>
      <c r="D58594" t="s">
        <v>4</v>
      </c>
      <c r="F58594" t="s">
        <v>120598</v>
      </c>
      <c r="G58594">
        <v>3.2500000000000001E-7</v>
      </c>
      <c r="H58594" t="s">
        <v>34752</v>
      </c>
      <c r="I58594" t="s">
        <v>159230</v>
      </c>
      <c r="J58594" s="2" t="s">
        <v>202396</v>
      </c>
      <c r="K58594" t="s">
        <v>221004</v>
      </c>
      <c r="L58594" t="s">
        <v>228704</v>
      </c>
      <c r="M58594" t="s">
        <v>8</v>
      </c>
      <c r="N58594" t="s">
        <v>228828</v>
      </c>
      <c r="O58594" t="s">
        <v>229113</v>
      </c>
      <c r="P58594" t="s">
        <v>230081</v>
      </c>
      <c r="Q58594" t="s">
        <v>120216</v>
      </c>
      <c r="R58594" t="s">
        <v>220948</v>
      </c>
      <c r="S58594" t="s">
        <v>233771</v>
      </c>
    </row>
    <row r="58595" spans="1:19" x14ac:dyDescent="0.35">
      <c r="A58595" s="1">
        <v>72718</v>
      </c>
      <c r="B58595" t="s">
        <v>34753</v>
      </c>
      <c r="C58595" t="s">
        <v>103844</v>
      </c>
      <c r="D58595" t="s">
        <v>5</v>
      </c>
      <c r="E58595" t="s">
        <v>119955</v>
      </c>
      <c r="F58595" t="s">
        <v>119985</v>
      </c>
      <c r="G58595">
        <v>9.9999999999999995E-7</v>
      </c>
      <c r="H58595" t="s">
        <v>34753</v>
      </c>
      <c r="I58595" t="s">
        <v>159231</v>
      </c>
      <c r="J58595" s="2" t="s">
        <v>202397</v>
      </c>
      <c r="K58595" t="s">
        <v>221005</v>
      </c>
      <c r="L58595" t="s">
        <v>228705</v>
      </c>
      <c r="M58595" t="s">
        <v>228723</v>
      </c>
      <c r="N58595" t="s">
        <v>228901</v>
      </c>
      <c r="O58595" t="s">
        <v>229226</v>
      </c>
      <c r="P58595" t="s">
        <v>229226</v>
      </c>
      <c r="R58595" t="s">
        <v>220948</v>
      </c>
      <c r="S58595" t="s">
        <v>233771</v>
      </c>
    </row>
    <row r="58596" spans="1:19" x14ac:dyDescent="0.35">
      <c r="A58596" s="1">
        <v>72720</v>
      </c>
      <c r="B58596" t="s">
        <v>34754</v>
      </c>
      <c r="C58596" t="s">
        <v>103845</v>
      </c>
      <c r="D58596" t="s">
        <v>5</v>
      </c>
      <c r="E58596" t="s">
        <v>119955</v>
      </c>
      <c r="F58596" t="s">
        <v>120681</v>
      </c>
      <c r="G58596">
        <v>1.5E-6</v>
      </c>
      <c r="H58596" t="s">
        <v>34754</v>
      </c>
      <c r="I58596" t="s">
        <v>159232</v>
      </c>
      <c r="J58596" s="2" t="s">
        <v>202398</v>
      </c>
      <c r="K58596" t="s">
        <v>221006</v>
      </c>
      <c r="L58596" t="s">
        <v>228704</v>
      </c>
      <c r="M58596" t="s">
        <v>8</v>
      </c>
      <c r="N58596" t="s">
        <v>228828</v>
      </c>
      <c r="O58596" t="s">
        <v>229113</v>
      </c>
      <c r="P58596" t="s">
        <v>230103</v>
      </c>
      <c r="Q58596" t="s">
        <v>120056</v>
      </c>
      <c r="R58596" t="s">
        <v>220948</v>
      </c>
      <c r="S58596" t="s">
        <v>233771</v>
      </c>
    </row>
    <row r="58597" spans="1:19" x14ac:dyDescent="0.35">
      <c r="A58597" s="1">
        <v>72722</v>
      </c>
      <c r="B58597" t="s">
        <v>34755</v>
      </c>
      <c r="C58597" t="s">
        <v>103846</v>
      </c>
      <c r="D58597" t="s">
        <v>4</v>
      </c>
      <c r="F58597" t="s">
        <v>120059</v>
      </c>
      <c r="G58597">
        <v>4.9999999999999998E-8</v>
      </c>
      <c r="H58597" t="s">
        <v>34755</v>
      </c>
      <c r="I58597" t="s">
        <v>159233</v>
      </c>
      <c r="J58597" s="2" t="s">
        <v>202399</v>
      </c>
      <c r="K58597" t="s">
        <v>221007</v>
      </c>
      <c r="L58597" t="s">
        <v>228704</v>
      </c>
      <c r="M58597" t="s">
        <v>8</v>
      </c>
      <c r="N58597" t="s">
        <v>228828</v>
      </c>
      <c r="O58597" t="s">
        <v>229315</v>
      </c>
      <c r="P58597" t="s">
        <v>230246</v>
      </c>
      <c r="Q58597" t="s">
        <v>120059</v>
      </c>
      <c r="R58597" t="s">
        <v>220948</v>
      </c>
      <c r="S58597" t="s">
        <v>233771</v>
      </c>
    </row>
    <row r="58598" spans="1:19" x14ac:dyDescent="0.35">
      <c r="A58598" s="1">
        <v>72724</v>
      </c>
      <c r="B58598" t="s">
        <v>34756</v>
      </c>
      <c r="C58598" t="s">
        <v>103847</v>
      </c>
      <c r="D58598" t="s">
        <v>4</v>
      </c>
      <c r="F58598" t="s">
        <v>120217</v>
      </c>
      <c r="G58598">
        <v>2E-8</v>
      </c>
      <c r="H58598" t="s">
        <v>34756</v>
      </c>
      <c r="I58598" t="s">
        <v>159234</v>
      </c>
      <c r="J58598" s="2" t="s">
        <v>202400</v>
      </c>
      <c r="K58598" t="s">
        <v>221008</v>
      </c>
      <c r="L58598" t="s">
        <v>228704</v>
      </c>
      <c r="M58598" t="s">
        <v>8</v>
      </c>
      <c r="N58598" t="s">
        <v>228842</v>
      </c>
      <c r="O58598" t="s">
        <v>229125</v>
      </c>
      <c r="P58598" t="s">
        <v>230087</v>
      </c>
      <c r="Q58598" t="s">
        <v>120239</v>
      </c>
      <c r="R58598" t="s">
        <v>220948</v>
      </c>
      <c r="S58598" t="s">
        <v>233771</v>
      </c>
    </row>
    <row r="58599" spans="1:19" x14ac:dyDescent="0.35">
      <c r="A58599" s="1">
        <v>72725</v>
      </c>
      <c r="B58599" t="s">
        <v>34757</v>
      </c>
      <c r="C58599" t="s">
        <v>103848</v>
      </c>
      <c r="D58599" t="s">
        <v>5</v>
      </c>
      <c r="F58599" t="s">
        <v>120408</v>
      </c>
      <c r="G58599">
        <v>6.0926699999999997E-7</v>
      </c>
      <c r="H58599" t="s">
        <v>34757</v>
      </c>
      <c r="I58599" t="s">
        <v>159235</v>
      </c>
      <c r="J58599" s="2" t="s">
        <v>202401</v>
      </c>
      <c r="K58599" t="s">
        <v>221009</v>
      </c>
      <c r="L58599" t="s">
        <v>228704</v>
      </c>
      <c r="M58599" t="s">
        <v>10</v>
      </c>
      <c r="N58599" t="s">
        <v>228827</v>
      </c>
      <c r="O58599" t="s">
        <v>229107</v>
      </c>
      <c r="P58599" t="s">
        <v>229107</v>
      </c>
      <c r="Q58599" t="s">
        <v>120464</v>
      </c>
      <c r="R58599" t="s">
        <v>220948</v>
      </c>
      <c r="S58599" t="s">
        <v>233771</v>
      </c>
    </row>
    <row r="58600" spans="1:19" x14ac:dyDescent="0.35">
      <c r="A58600" s="1">
        <v>72727</v>
      </c>
      <c r="B58600" t="s">
        <v>34758</v>
      </c>
      <c r="C58600" t="s">
        <v>103849</v>
      </c>
      <c r="D58600" t="s">
        <v>4</v>
      </c>
      <c r="F58600" t="s">
        <v>120119</v>
      </c>
      <c r="G58600">
        <v>1.2500000000000001E-6</v>
      </c>
      <c r="H58600" t="s">
        <v>34758</v>
      </c>
      <c r="I58600" t="s">
        <v>159236</v>
      </c>
      <c r="J58600" s="2" t="s">
        <v>202402</v>
      </c>
      <c r="K58600" t="s">
        <v>221010</v>
      </c>
      <c r="L58600" t="s">
        <v>228704</v>
      </c>
      <c r="M58600" t="s">
        <v>8</v>
      </c>
      <c r="N58600" t="s">
        <v>228832</v>
      </c>
      <c r="O58600" t="s">
        <v>229111</v>
      </c>
      <c r="P58600" t="s">
        <v>230079</v>
      </c>
      <c r="Q58600" t="s">
        <v>120060</v>
      </c>
      <c r="R58600" t="s">
        <v>220948</v>
      </c>
      <c r="S58600" t="s">
        <v>233771</v>
      </c>
    </row>
    <row r="58601" spans="1:19" x14ac:dyDescent="0.35">
      <c r="A58601" s="1">
        <v>72728</v>
      </c>
      <c r="B58601" t="s">
        <v>34758</v>
      </c>
      <c r="C58601" t="s">
        <v>103850</v>
      </c>
      <c r="D58601" t="s">
        <v>4</v>
      </c>
      <c r="F58601" t="s">
        <v>120924</v>
      </c>
      <c r="G58601">
        <v>9.9999999999999995E-8</v>
      </c>
      <c r="H58601" t="s">
        <v>34758</v>
      </c>
      <c r="I58601" t="s">
        <v>159236</v>
      </c>
      <c r="J58601" s="2" t="s">
        <v>202402</v>
      </c>
      <c r="K58601" t="s">
        <v>221010</v>
      </c>
      <c r="L58601" t="s">
        <v>228704</v>
      </c>
      <c r="M58601" t="s">
        <v>8</v>
      </c>
      <c r="N58601" t="s">
        <v>228832</v>
      </c>
      <c r="O58601" t="s">
        <v>229111</v>
      </c>
      <c r="P58601" t="s">
        <v>230079</v>
      </c>
      <c r="Q58601" t="s">
        <v>120060</v>
      </c>
      <c r="R58601" t="s">
        <v>220948</v>
      </c>
      <c r="S58601" t="s">
        <v>233771</v>
      </c>
    </row>
    <row r="58602" spans="1:19" x14ac:dyDescent="0.35">
      <c r="A58602" s="1">
        <v>72731</v>
      </c>
      <c r="B58602" t="s">
        <v>34759</v>
      </c>
      <c r="C58602" t="s">
        <v>103851</v>
      </c>
      <c r="D58602" t="s">
        <v>5</v>
      </c>
      <c r="E58602" t="s">
        <v>119955</v>
      </c>
      <c r="F58602" t="s">
        <v>120161</v>
      </c>
      <c r="G58602">
        <v>1.0000000000000001E-5</v>
      </c>
      <c r="H58602" t="s">
        <v>34759</v>
      </c>
      <c r="I58602" t="s">
        <v>159237</v>
      </c>
      <c r="J58602" s="2" t="s">
        <v>202403</v>
      </c>
      <c r="K58602" t="s">
        <v>221009</v>
      </c>
      <c r="L58602" t="s">
        <v>228704</v>
      </c>
      <c r="Q58602" t="s">
        <v>120467</v>
      </c>
      <c r="R58602" t="s">
        <v>220948</v>
      </c>
      <c r="S58602" t="s">
        <v>233771</v>
      </c>
    </row>
    <row r="58603" spans="1:19" x14ac:dyDescent="0.35">
      <c r="A58603" s="1">
        <v>72732</v>
      </c>
      <c r="B58603" t="s">
        <v>34759</v>
      </c>
      <c r="C58603" t="s">
        <v>103852</v>
      </c>
      <c r="D58603" t="s">
        <v>5</v>
      </c>
      <c r="F58603" t="s">
        <v>121243</v>
      </c>
      <c r="G58603">
        <v>1.9E-6</v>
      </c>
      <c r="H58603" t="s">
        <v>34759</v>
      </c>
      <c r="I58603" t="s">
        <v>159237</v>
      </c>
      <c r="J58603" s="2" t="s">
        <v>202403</v>
      </c>
      <c r="K58603" t="s">
        <v>221009</v>
      </c>
      <c r="L58603" t="s">
        <v>228704</v>
      </c>
      <c r="Q58603" t="s">
        <v>120467</v>
      </c>
      <c r="R58603" t="s">
        <v>220948</v>
      </c>
      <c r="S58603" t="s">
        <v>233771</v>
      </c>
    </row>
    <row r="58604" spans="1:19" x14ac:dyDescent="0.35">
      <c r="A58604" s="1">
        <v>72733</v>
      </c>
      <c r="B58604" t="s">
        <v>34760</v>
      </c>
      <c r="C58604" t="s">
        <v>103853</v>
      </c>
      <c r="D58604" t="s">
        <v>4</v>
      </c>
      <c r="F58604" t="s">
        <v>122722</v>
      </c>
      <c r="G58604">
        <v>4.0000000000000001E-8</v>
      </c>
      <c r="H58604" t="s">
        <v>34760</v>
      </c>
      <c r="I58604" t="s">
        <v>159238</v>
      </c>
      <c r="J58604" s="2" t="s">
        <v>202404</v>
      </c>
      <c r="K58604" t="s">
        <v>221011</v>
      </c>
      <c r="L58604" t="s">
        <v>228704</v>
      </c>
      <c r="M58604" t="s">
        <v>15</v>
      </c>
      <c r="N58604" t="s">
        <v>229013</v>
      </c>
      <c r="O58604" t="s">
        <v>229134</v>
      </c>
      <c r="P58604" t="s">
        <v>231105</v>
      </c>
      <c r="Q58604" t="s">
        <v>120579</v>
      </c>
      <c r="R58604" t="s">
        <v>220948</v>
      </c>
      <c r="S58604" t="s">
        <v>233771</v>
      </c>
    </row>
    <row r="58605" spans="1:19" x14ac:dyDescent="0.35">
      <c r="A58605" s="1">
        <v>72734</v>
      </c>
      <c r="B58605" t="s">
        <v>34761</v>
      </c>
      <c r="C58605" t="s">
        <v>103854</v>
      </c>
      <c r="D58605" t="s">
        <v>4</v>
      </c>
      <c r="F58605" t="s">
        <v>121251</v>
      </c>
      <c r="G58605">
        <v>1.3999999999999999E-6</v>
      </c>
      <c r="H58605" t="s">
        <v>34761</v>
      </c>
      <c r="I58605" t="s">
        <v>159239</v>
      </c>
      <c r="J58605" s="2" t="s">
        <v>202405</v>
      </c>
      <c r="K58605" t="s">
        <v>221012</v>
      </c>
      <c r="L58605" t="s">
        <v>228706</v>
      </c>
      <c r="M58605" t="s">
        <v>8</v>
      </c>
      <c r="N58605" t="s">
        <v>228832</v>
      </c>
      <c r="O58605" t="s">
        <v>229111</v>
      </c>
      <c r="P58605" t="s">
        <v>230079</v>
      </c>
      <c r="Q58605" t="s">
        <v>122003</v>
      </c>
      <c r="R58605" t="s">
        <v>220948</v>
      </c>
      <c r="S58605" t="s">
        <v>233771</v>
      </c>
    </row>
    <row r="58606" spans="1:19" x14ac:dyDescent="0.35">
      <c r="A58606" s="1">
        <v>72736</v>
      </c>
      <c r="B58606" t="s">
        <v>34762</v>
      </c>
      <c r="C58606" t="s">
        <v>103855</v>
      </c>
      <c r="D58606" t="s">
        <v>4</v>
      </c>
      <c r="F58606" t="s">
        <v>120249</v>
      </c>
      <c r="G58606">
        <v>4.9999999999999998E-7</v>
      </c>
      <c r="H58606" t="s">
        <v>34762</v>
      </c>
      <c r="I58606" t="s">
        <v>159240</v>
      </c>
      <c r="J58606" s="2" t="s">
        <v>202406</v>
      </c>
      <c r="K58606" t="s">
        <v>221013</v>
      </c>
      <c r="L58606" t="s">
        <v>228704</v>
      </c>
      <c r="M58606" t="s">
        <v>8</v>
      </c>
      <c r="N58606" t="s">
        <v>228834</v>
      </c>
      <c r="O58606" t="s">
        <v>229114</v>
      </c>
      <c r="P58606" t="s">
        <v>230082</v>
      </c>
      <c r="Q58606" t="s">
        <v>120216</v>
      </c>
      <c r="R58606" t="s">
        <v>220948</v>
      </c>
      <c r="S58606" t="s">
        <v>233771</v>
      </c>
    </row>
    <row r="58607" spans="1:19" x14ac:dyDescent="0.35">
      <c r="A58607" s="1">
        <v>72737</v>
      </c>
      <c r="B58607" t="s">
        <v>34763</v>
      </c>
      <c r="C58607" t="s">
        <v>103856</v>
      </c>
      <c r="D58607" t="s">
        <v>4</v>
      </c>
      <c r="F58607" t="s">
        <v>123481</v>
      </c>
      <c r="G58607">
        <v>7.7999999999999997E-8</v>
      </c>
      <c r="H58607" t="s">
        <v>34763</v>
      </c>
      <c r="I58607" t="s">
        <v>159241</v>
      </c>
      <c r="J58607" s="2" t="s">
        <v>202407</v>
      </c>
      <c r="K58607" t="s">
        <v>221014</v>
      </c>
      <c r="L58607" t="s">
        <v>228704</v>
      </c>
      <c r="M58607" t="s">
        <v>147004</v>
      </c>
      <c r="N58607" t="s">
        <v>228833</v>
      </c>
      <c r="O58607" t="s">
        <v>229238</v>
      </c>
      <c r="P58607" t="s">
        <v>229238</v>
      </c>
      <c r="Q58607" t="s">
        <v>124281</v>
      </c>
      <c r="R58607" t="s">
        <v>220948</v>
      </c>
      <c r="S58607" t="s">
        <v>233771</v>
      </c>
    </row>
    <row r="58608" spans="1:19" x14ac:dyDescent="0.35">
      <c r="A58608" s="1">
        <v>72739</v>
      </c>
      <c r="B58608" t="s">
        <v>34764</v>
      </c>
      <c r="C58608" t="s">
        <v>103857</v>
      </c>
      <c r="D58608" t="s">
        <v>4</v>
      </c>
      <c r="F58608" t="s">
        <v>119994</v>
      </c>
      <c r="G58608">
        <v>2.35E-7</v>
      </c>
      <c r="H58608" t="s">
        <v>34764</v>
      </c>
      <c r="I58608" t="s">
        <v>159242</v>
      </c>
      <c r="J58608" s="2" t="s">
        <v>202408</v>
      </c>
      <c r="K58608" t="s">
        <v>221015</v>
      </c>
      <c r="L58608" t="s">
        <v>228704</v>
      </c>
      <c r="M58608" t="s">
        <v>8</v>
      </c>
      <c r="N58608" t="s">
        <v>228832</v>
      </c>
      <c r="O58608" t="s">
        <v>229111</v>
      </c>
      <c r="P58608" t="s">
        <v>230079</v>
      </c>
      <c r="Q58608" t="s">
        <v>120082</v>
      </c>
      <c r="R58608" t="s">
        <v>220948</v>
      </c>
      <c r="S58608" t="s">
        <v>233771</v>
      </c>
    </row>
    <row r="58609" spans="1:19" x14ac:dyDescent="0.35">
      <c r="A58609" s="1">
        <v>72740</v>
      </c>
      <c r="B58609" t="s">
        <v>34764</v>
      </c>
      <c r="C58609" t="s">
        <v>103858</v>
      </c>
      <c r="D58609" t="s">
        <v>4</v>
      </c>
      <c r="F58609" t="s">
        <v>119968</v>
      </c>
      <c r="G58609">
        <v>9.9999999999999995E-7</v>
      </c>
      <c r="H58609" t="s">
        <v>34764</v>
      </c>
      <c r="I58609" t="s">
        <v>159242</v>
      </c>
      <c r="J58609" s="2" t="s">
        <v>202408</v>
      </c>
      <c r="K58609" t="s">
        <v>221015</v>
      </c>
      <c r="L58609" t="s">
        <v>228704</v>
      </c>
      <c r="M58609" t="s">
        <v>8</v>
      </c>
      <c r="N58609" t="s">
        <v>228832</v>
      </c>
      <c r="O58609" t="s">
        <v>229111</v>
      </c>
      <c r="P58609" t="s">
        <v>230079</v>
      </c>
      <c r="Q58609" t="s">
        <v>120082</v>
      </c>
      <c r="R58609" t="s">
        <v>220948</v>
      </c>
      <c r="S58609" t="s">
        <v>233771</v>
      </c>
    </row>
    <row r="58610" spans="1:19" x14ac:dyDescent="0.35">
      <c r="A58610" s="1">
        <v>72741</v>
      </c>
      <c r="B58610" t="s">
        <v>34765</v>
      </c>
      <c r="C58610" t="s">
        <v>103859</v>
      </c>
      <c r="D58610" t="s">
        <v>5</v>
      </c>
      <c r="E58610" t="s">
        <v>119955</v>
      </c>
      <c r="F58610" t="s">
        <v>120553</v>
      </c>
      <c r="G58610">
        <v>4.1500000000000001E-6</v>
      </c>
      <c r="H58610" t="s">
        <v>34765</v>
      </c>
      <c r="I58610" t="s">
        <v>159243</v>
      </c>
      <c r="J58610" s="2" t="s">
        <v>202409</v>
      </c>
      <c r="K58610" t="s">
        <v>221016</v>
      </c>
      <c r="L58610" t="s">
        <v>228704</v>
      </c>
      <c r="M58610" t="s">
        <v>8</v>
      </c>
      <c r="N58610" t="s">
        <v>228832</v>
      </c>
      <c r="O58610" t="s">
        <v>229111</v>
      </c>
      <c r="P58610" t="s">
        <v>230079</v>
      </c>
      <c r="Q58610" t="s">
        <v>121258</v>
      </c>
      <c r="R58610" t="s">
        <v>220948</v>
      </c>
      <c r="S58610" t="s">
        <v>233771</v>
      </c>
    </row>
    <row r="58611" spans="1:19" x14ac:dyDescent="0.35">
      <c r="A58611" s="1">
        <v>72742</v>
      </c>
      <c r="B58611" t="s">
        <v>34765</v>
      </c>
      <c r="C58611" t="s">
        <v>103860</v>
      </c>
      <c r="D58611" t="s">
        <v>4</v>
      </c>
      <c r="F58611" t="s">
        <v>120729</v>
      </c>
      <c r="G58611">
        <v>1.1000000000000001E-6</v>
      </c>
      <c r="H58611" t="s">
        <v>34765</v>
      </c>
      <c r="I58611" t="s">
        <v>159243</v>
      </c>
      <c r="J58611" s="2" t="s">
        <v>202409</v>
      </c>
      <c r="K58611" t="s">
        <v>221016</v>
      </c>
      <c r="L58611" t="s">
        <v>228704</v>
      </c>
      <c r="M58611" t="s">
        <v>8</v>
      </c>
      <c r="N58611" t="s">
        <v>228832</v>
      </c>
      <c r="O58611" t="s">
        <v>229111</v>
      </c>
      <c r="P58611" t="s">
        <v>230079</v>
      </c>
      <c r="Q58611" t="s">
        <v>121258</v>
      </c>
      <c r="R58611" t="s">
        <v>220948</v>
      </c>
      <c r="S58611" t="s">
        <v>233771</v>
      </c>
    </row>
    <row r="58612" spans="1:19" x14ac:dyDescent="0.35">
      <c r="A58612" s="1">
        <v>72743</v>
      </c>
      <c r="B58612" t="s">
        <v>34766</v>
      </c>
      <c r="C58612" t="s">
        <v>103861</v>
      </c>
      <c r="D58612" t="s">
        <v>4</v>
      </c>
      <c r="F58612" t="s">
        <v>121609</v>
      </c>
      <c r="G58612">
        <v>3.3999999999999997E-7</v>
      </c>
      <c r="H58612" t="s">
        <v>34766</v>
      </c>
      <c r="I58612" t="s">
        <v>159244</v>
      </c>
      <c r="J58612" s="2" t="s">
        <v>202410</v>
      </c>
      <c r="K58612" t="s">
        <v>221017</v>
      </c>
      <c r="L58612" t="s">
        <v>228704</v>
      </c>
      <c r="M58612" t="s">
        <v>8</v>
      </c>
      <c r="N58612" t="s">
        <v>228832</v>
      </c>
      <c r="O58612" t="s">
        <v>229111</v>
      </c>
      <c r="P58612" t="s">
        <v>230079</v>
      </c>
      <c r="Q58612" t="s">
        <v>120217</v>
      </c>
      <c r="R58612" t="s">
        <v>220948</v>
      </c>
      <c r="S58612" t="s">
        <v>233771</v>
      </c>
    </row>
    <row r="58613" spans="1:19" x14ac:dyDescent="0.35">
      <c r="A58613" s="1">
        <v>72744</v>
      </c>
      <c r="B58613" t="s">
        <v>34767</v>
      </c>
      <c r="C58613" t="s">
        <v>103862</v>
      </c>
      <c r="D58613" t="s">
        <v>4</v>
      </c>
      <c r="F58613" t="s">
        <v>121568</v>
      </c>
      <c r="G58613">
        <v>5.9999999999999995E-8</v>
      </c>
      <c r="H58613" t="s">
        <v>34767</v>
      </c>
      <c r="I58613" t="s">
        <v>159245</v>
      </c>
      <c r="J58613" s="2" t="s">
        <v>202411</v>
      </c>
      <c r="K58613" t="s">
        <v>221018</v>
      </c>
      <c r="L58613" t="s">
        <v>228704</v>
      </c>
      <c r="M58613" t="s">
        <v>8</v>
      </c>
      <c r="N58613" t="s">
        <v>228832</v>
      </c>
      <c r="O58613" t="s">
        <v>229111</v>
      </c>
      <c r="P58613" t="s">
        <v>230079</v>
      </c>
      <c r="Q58613" t="s">
        <v>120117</v>
      </c>
      <c r="R58613" t="s">
        <v>220948</v>
      </c>
      <c r="S58613" t="s">
        <v>233771</v>
      </c>
    </row>
    <row r="58614" spans="1:19" x14ac:dyDescent="0.35">
      <c r="A58614" s="1">
        <v>72745</v>
      </c>
      <c r="B58614" t="s">
        <v>34768</v>
      </c>
      <c r="C58614" t="s">
        <v>103863</v>
      </c>
      <c r="D58614" t="s">
        <v>5</v>
      </c>
      <c r="F58614" t="s">
        <v>120915</v>
      </c>
      <c r="G58614">
        <v>1.9999999999999999E-6</v>
      </c>
      <c r="H58614" t="s">
        <v>34768</v>
      </c>
      <c r="I58614" t="s">
        <v>159246</v>
      </c>
      <c r="J58614" s="2" t="s">
        <v>202412</v>
      </c>
      <c r="K58614" t="s">
        <v>221019</v>
      </c>
      <c r="L58614" t="s">
        <v>228704</v>
      </c>
      <c r="M58614" t="s">
        <v>10</v>
      </c>
      <c r="N58614" t="s">
        <v>228827</v>
      </c>
      <c r="O58614" t="s">
        <v>229107</v>
      </c>
      <c r="P58614" t="s">
        <v>229107</v>
      </c>
      <c r="R58614" t="s">
        <v>220948</v>
      </c>
      <c r="S58614" t="s">
        <v>233771</v>
      </c>
    </row>
    <row r="58615" spans="1:19" x14ac:dyDescent="0.35">
      <c r="A58615" s="1">
        <v>72746</v>
      </c>
      <c r="B58615" t="s">
        <v>34769</v>
      </c>
      <c r="C58615" t="s">
        <v>103864</v>
      </c>
      <c r="D58615" t="s">
        <v>4</v>
      </c>
      <c r="F58615" t="s">
        <v>119980</v>
      </c>
      <c r="G58615">
        <v>2.0000000000000001E-9</v>
      </c>
      <c r="H58615" t="s">
        <v>34769</v>
      </c>
      <c r="I58615" t="s">
        <v>159247</v>
      </c>
      <c r="J58615" s="2" t="s">
        <v>202413</v>
      </c>
      <c r="K58615" t="s">
        <v>221020</v>
      </c>
      <c r="L58615" t="s">
        <v>228705</v>
      </c>
      <c r="M58615" t="s">
        <v>8</v>
      </c>
      <c r="N58615" t="s">
        <v>228852</v>
      </c>
      <c r="O58615" t="s">
        <v>229209</v>
      </c>
      <c r="P58615" t="s">
        <v>230148</v>
      </c>
      <c r="Q58615" t="s">
        <v>120778</v>
      </c>
      <c r="R58615" t="s">
        <v>220948</v>
      </c>
      <c r="S58615" t="s">
        <v>233771</v>
      </c>
    </row>
    <row r="58616" spans="1:19" x14ac:dyDescent="0.35">
      <c r="A58616" s="1">
        <v>72747</v>
      </c>
      <c r="B58616" t="s">
        <v>34769</v>
      </c>
      <c r="C58616" t="s">
        <v>103865</v>
      </c>
      <c r="D58616" t="s">
        <v>4</v>
      </c>
      <c r="F58616" t="s">
        <v>119966</v>
      </c>
      <c r="G58616">
        <v>2.5000000000000001E-9</v>
      </c>
      <c r="H58616" t="s">
        <v>34769</v>
      </c>
      <c r="I58616" t="s">
        <v>159247</v>
      </c>
      <c r="J58616" s="2" t="s">
        <v>202413</v>
      </c>
      <c r="K58616" t="s">
        <v>221020</v>
      </c>
      <c r="L58616" t="s">
        <v>228705</v>
      </c>
      <c r="M58616" t="s">
        <v>8</v>
      </c>
      <c r="N58616" t="s">
        <v>228852</v>
      </c>
      <c r="O58616" t="s">
        <v>229209</v>
      </c>
      <c r="P58616" t="s">
        <v>230148</v>
      </c>
      <c r="Q58616" t="s">
        <v>120778</v>
      </c>
      <c r="R58616" t="s">
        <v>220948</v>
      </c>
      <c r="S58616" t="s">
        <v>233771</v>
      </c>
    </row>
    <row r="58617" spans="1:19" x14ac:dyDescent="0.35">
      <c r="A58617" s="1">
        <v>72748</v>
      </c>
      <c r="B58617" t="s">
        <v>34770</v>
      </c>
      <c r="C58617" t="s">
        <v>103866</v>
      </c>
      <c r="D58617" t="s">
        <v>4</v>
      </c>
      <c r="F58617" t="s">
        <v>122046</v>
      </c>
      <c r="G58617">
        <v>9.9362E-8</v>
      </c>
      <c r="H58617" t="s">
        <v>34770</v>
      </c>
      <c r="I58617" t="s">
        <v>159248</v>
      </c>
      <c r="J58617" s="2" t="s">
        <v>202414</v>
      </c>
      <c r="K58617" t="s">
        <v>220951</v>
      </c>
      <c r="L58617" t="s">
        <v>228704</v>
      </c>
      <c r="M58617" t="s">
        <v>10</v>
      </c>
      <c r="N58617" t="s">
        <v>228827</v>
      </c>
      <c r="O58617" t="s">
        <v>229953</v>
      </c>
      <c r="P58617" t="s">
        <v>229953</v>
      </c>
      <c r="Q58617" t="s">
        <v>122141</v>
      </c>
      <c r="R58617" t="s">
        <v>220948</v>
      </c>
      <c r="S58617" t="s">
        <v>233771</v>
      </c>
    </row>
    <row r="58618" spans="1:19" x14ac:dyDescent="0.35">
      <c r="A58618" s="1">
        <v>72752</v>
      </c>
      <c r="B58618" t="s">
        <v>34771</v>
      </c>
      <c r="C58618" t="s">
        <v>103867</v>
      </c>
      <c r="D58618" t="s">
        <v>4</v>
      </c>
      <c r="F58618" t="s">
        <v>121739</v>
      </c>
      <c r="G58618">
        <v>3.9999999999999998E-7</v>
      </c>
      <c r="H58618" t="s">
        <v>34771</v>
      </c>
      <c r="I58618" t="s">
        <v>159249</v>
      </c>
      <c r="J58618" s="2" t="s">
        <v>202415</v>
      </c>
      <c r="K58618" t="s">
        <v>221021</v>
      </c>
      <c r="L58618" t="s">
        <v>228704</v>
      </c>
      <c r="M58618" t="s">
        <v>228709</v>
      </c>
      <c r="N58618" t="s">
        <v>228858</v>
      </c>
      <c r="O58618" t="s">
        <v>229171</v>
      </c>
      <c r="P58618" t="s">
        <v>229171</v>
      </c>
      <c r="Q58618" t="s">
        <v>120216</v>
      </c>
      <c r="R58618" t="s">
        <v>220948</v>
      </c>
      <c r="S58618" t="s">
        <v>233771</v>
      </c>
    </row>
    <row r="58619" spans="1:19" x14ac:dyDescent="0.35">
      <c r="A58619" s="1">
        <v>72755</v>
      </c>
      <c r="B58619" t="s">
        <v>34772</v>
      </c>
      <c r="C58619" t="s">
        <v>103868</v>
      </c>
      <c r="D58619" t="s">
        <v>5</v>
      </c>
      <c r="E58619" t="s">
        <v>119955</v>
      </c>
      <c r="F58619" t="s">
        <v>120324</v>
      </c>
      <c r="G58619">
        <v>1.7891660000000001E-6</v>
      </c>
      <c r="H58619" t="s">
        <v>34772</v>
      </c>
      <c r="I58619" t="s">
        <v>159250</v>
      </c>
      <c r="J58619" s="2" t="s">
        <v>202416</v>
      </c>
      <c r="K58619" t="s">
        <v>221009</v>
      </c>
      <c r="L58619" t="s">
        <v>228704</v>
      </c>
      <c r="M58619" t="s">
        <v>228729</v>
      </c>
      <c r="N58619" t="s">
        <v>228931</v>
      </c>
      <c r="O58619" t="s">
        <v>229231</v>
      </c>
      <c r="P58619" t="s">
        <v>229231</v>
      </c>
      <c r="Q58619" t="s">
        <v>120042</v>
      </c>
      <c r="R58619" t="s">
        <v>220948</v>
      </c>
      <c r="S58619" t="s">
        <v>233771</v>
      </c>
    </row>
    <row r="58620" spans="1:19" x14ac:dyDescent="0.35">
      <c r="A58620" s="1">
        <v>72756</v>
      </c>
      <c r="B58620" t="s">
        <v>34772</v>
      </c>
      <c r="C58620" t="s">
        <v>103869</v>
      </c>
      <c r="D58620" t="s">
        <v>4</v>
      </c>
      <c r="F58620" t="s">
        <v>120042</v>
      </c>
      <c r="G58620">
        <v>1.5321699999999999E-7</v>
      </c>
      <c r="H58620" t="s">
        <v>34772</v>
      </c>
      <c r="I58620" t="s">
        <v>159250</v>
      </c>
      <c r="J58620" s="2" t="s">
        <v>202416</v>
      </c>
      <c r="K58620" t="s">
        <v>221009</v>
      </c>
      <c r="L58620" t="s">
        <v>228704</v>
      </c>
      <c r="M58620" t="s">
        <v>228729</v>
      </c>
      <c r="N58620" t="s">
        <v>228931</v>
      </c>
      <c r="O58620" t="s">
        <v>229231</v>
      </c>
      <c r="P58620" t="s">
        <v>229231</v>
      </c>
      <c r="Q58620" t="s">
        <v>120042</v>
      </c>
      <c r="R58620" t="s">
        <v>220948</v>
      </c>
      <c r="S58620" t="s">
        <v>233771</v>
      </c>
    </row>
    <row r="58621" spans="1:19" x14ac:dyDescent="0.35">
      <c r="A58621" s="1">
        <v>72757</v>
      </c>
      <c r="B58621" t="s">
        <v>34773</v>
      </c>
      <c r="C58621" t="s">
        <v>103870</v>
      </c>
      <c r="D58621" t="s">
        <v>5</v>
      </c>
      <c r="F58621" t="s">
        <v>120084</v>
      </c>
      <c r="G58621">
        <v>7.6600000000000006E-7</v>
      </c>
      <c r="H58621" t="s">
        <v>34773</v>
      </c>
      <c r="I58621" t="s">
        <v>159251</v>
      </c>
      <c r="J58621" s="2" t="s">
        <v>202417</v>
      </c>
      <c r="K58621" t="s">
        <v>221022</v>
      </c>
      <c r="L58621" t="s">
        <v>228704</v>
      </c>
      <c r="M58621" t="s">
        <v>8</v>
      </c>
      <c r="N58621" t="s">
        <v>228864</v>
      </c>
      <c r="O58621" t="s">
        <v>229158</v>
      </c>
      <c r="P58621" t="s">
        <v>230165</v>
      </c>
      <c r="Q58621" t="s">
        <v>120826</v>
      </c>
      <c r="R58621" t="s">
        <v>220948</v>
      </c>
      <c r="S58621" t="s">
        <v>233771</v>
      </c>
    </row>
    <row r="58622" spans="1:19" x14ac:dyDescent="0.35">
      <c r="A58622" s="1">
        <v>72758</v>
      </c>
      <c r="B58622" t="s">
        <v>34774</v>
      </c>
      <c r="C58622" t="s">
        <v>103871</v>
      </c>
      <c r="D58622" t="s">
        <v>5</v>
      </c>
      <c r="E58622" t="s">
        <v>119955</v>
      </c>
      <c r="F58622" t="s">
        <v>120007</v>
      </c>
      <c r="G58622">
        <v>2.2382489999999999E-6</v>
      </c>
      <c r="H58622" t="s">
        <v>34774</v>
      </c>
      <c r="I58622" t="s">
        <v>159252</v>
      </c>
      <c r="J58622" s="2" t="s">
        <v>202418</v>
      </c>
      <c r="K58622" t="s">
        <v>220967</v>
      </c>
      <c r="L58622" t="s">
        <v>228704</v>
      </c>
      <c r="M58622" t="s">
        <v>12</v>
      </c>
      <c r="N58622" t="s">
        <v>228878</v>
      </c>
      <c r="O58622" t="s">
        <v>229181</v>
      </c>
      <c r="P58622" t="s">
        <v>229181</v>
      </c>
      <c r="Q58622" t="s">
        <v>120438</v>
      </c>
      <c r="R58622" t="s">
        <v>220948</v>
      </c>
      <c r="S58622" t="s">
        <v>233771</v>
      </c>
    </row>
    <row r="58623" spans="1:19" x14ac:dyDescent="0.35">
      <c r="A58623" s="1">
        <v>72759</v>
      </c>
      <c r="B58623" t="s">
        <v>34775</v>
      </c>
      <c r="C58623" t="s">
        <v>103872</v>
      </c>
      <c r="D58623" t="s">
        <v>4</v>
      </c>
      <c r="F58623" t="s">
        <v>122040</v>
      </c>
      <c r="G58623">
        <v>2.4999999999999999E-7</v>
      </c>
      <c r="H58623" t="s">
        <v>34775</v>
      </c>
      <c r="I58623" t="s">
        <v>159253</v>
      </c>
      <c r="J58623" s="2" t="s">
        <v>202419</v>
      </c>
      <c r="K58623" t="s">
        <v>221023</v>
      </c>
      <c r="L58623" t="s">
        <v>228704</v>
      </c>
      <c r="M58623" t="s">
        <v>8</v>
      </c>
      <c r="N58623" t="s">
        <v>228896</v>
      </c>
      <c r="O58623" t="s">
        <v>229210</v>
      </c>
      <c r="P58623" t="s">
        <v>229210</v>
      </c>
      <c r="Q58623" t="s">
        <v>120052</v>
      </c>
      <c r="R58623" t="s">
        <v>220948</v>
      </c>
      <c r="S58623" t="s">
        <v>233771</v>
      </c>
    </row>
    <row r="58624" spans="1:19" x14ac:dyDescent="0.35">
      <c r="A58624" s="1">
        <v>72760</v>
      </c>
      <c r="B58624" t="s">
        <v>34776</v>
      </c>
      <c r="C58624" t="s">
        <v>103873</v>
      </c>
      <c r="D58624" t="s">
        <v>4</v>
      </c>
      <c r="F58624" t="s">
        <v>120062</v>
      </c>
      <c r="G58624">
        <v>3.9999999999999998E-7</v>
      </c>
      <c r="H58624" t="s">
        <v>34776</v>
      </c>
      <c r="I58624" t="s">
        <v>159254</v>
      </c>
      <c r="J58624" s="2" t="s">
        <v>202420</v>
      </c>
      <c r="K58624" t="s">
        <v>221024</v>
      </c>
      <c r="L58624" t="s">
        <v>228704</v>
      </c>
      <c r="M58624" t="s">
        <v>9</v>
      </c>
      <c r="N58624" t="s">
        <v>228882</v>
      </c>
      <c r="O58624" t="s">
        <v>229185</v>
      </c>
      <c r="P58624" t="s">
        <v>229185</v>
      </c>
      <c r="Q58624" t="s">
        <v>120823</v>
      </c>
      <c r="R58624" t="s">
        <v>220948</v>
      </c>
      <c r="S58624" t="s">
        <v>233771</v>
      </c>
    </row>
    <row r="58625" spans="1:19" x14ac:dyDescent="0.35">
      <c r="A58625" s="1">
        <v>72761</v>
      </c>
      <c r="B58625" t="s">
        <v>34777</v>
      </c>
      <c r="C58625" t="s">
        <v>103874</v>
      </c>
      <c r="D58625" t="s">
        <v>4</v>
      </c>
      <c r="F58625" t="s">
        <v>121369</v>
      </c>
      <c r="G58625">
        <v>2.392433E-6</v>
      </c>
      <c r="H58625" t="s">
        <v>34777</v>
      </c>
      <c r="I58625" t="s">
        <v>159255</v>
      </c>
      <c r="J58625" s="2" t="s">
        <v>202421</v>
      </c>
      <c r="K58625" t="s">
        <v>221025</v>
      </c>
      <c r="L58625" t="s">
        <v>228704</v>
      </c>
      <c r="M58625" t="s">
        <v>228729</v>
      </c>
      <c r="N58625" t="s">
        <v>228931</v>
      </c>
      <c r="O58625" t="s">
        <v>229231</v>
      </c>
      <c r="P58625" t="s">
        <v>229231</v>
      </c>
      <c r="Q58625" t="s">
        <v>120060</v>
      </c>
      <c r="R58625" t="s">
        <v>220948</v>
      </c>
      <c r="S58625" t="s">
        <v>233771</v>
      </c>
    </row>
    <row r="58626" spans="1:19" x14ac:dyDescent="0.35">
      <c r="A58626" s="1">
        <v>72763</v>
      </c>
      <c r="B58626" t="s">
        <v>34778</v>
      </c>
      <c r="C58626" t="s">
        <v>103875</v>
      </c>
      <c r="D58626" t="s">
        <v>5</v>
      </c>
      <c r="E58626" t="s">
        <v>119955</v>
      </c>
      <c r="F58626" t="s">
        <v>120328</v>
      </c>
      <c r="G58626">
        <v>1.9999999999999999E-7</v>
      </c>
      <c r="H58626" t="s">
        <v>34778</v>
      </c>
      <c r="I58626" t="s">
        <v>159256</v>
      </c>
      <c r="J58626" s="2" t="s">
        <v>202422</v>
      </c>
      <c r="K58626" t="s">
        <v>221026</v>
      </c>
      <c r="L58626" t="s">
        <v>228704</v>
      </c>
      <c r="M58626" t="s">
        <v>8</v>
      </c>
      <c r="N58626" t="s">
        <v>228850</v>
      </c>
      <c r="O58626" t="s">
        <v>229142</v>
      </c>
      <c r="P58626" t="s">
        <v>229142</v>
      </c>
      <c r="Q58626" t="s">
        <v>120054</v>
      </c>
      <c r="R58626" t="s">
        <v>220948</v>
      </c>
      <c r="S58626" t="s">
        <v>233771</v>
      </c>
    </row>
    <row r="58627" spans="1:19" x14ac:dyDescent="0.35">
      <c r="A58627" s="1">
        <v>72764</v>
      </c>
      <c r="B58627" t="s">
        <v>34778</v>
      </c>
      <c r="C58627" t="s">
        <v>103876</v>
      </c>
      <c r="D58627" t="s">
        <v>4</v>
      </c>
      <c r="F58627" t="s">
        <v>120056</v>
      </c>
      <c r="G58627">
        <v>7.4999999999999997E-8</v>
      </c>
      <c r="H58627" t="s">
        <v>34778</v>
      </c>
      <c r="I58627" t="s">
        <v>159256</v>
      </c>
      <c r="J58627" s="2" t="s">
        <v>202422</v>
      </c>
      <c r="K58627" t="s">
        <v>221026</v>
      </c>
      <c r="L58627" t="s">
        <v>228704</v>
      </c>
      <c r="M58627" t="s">
        <v>8</v>
      </c>
      <c r="N58627" t="s">
        <v>228850</v>
      </c>
      <c r="O58627" t="s">
        <v>229142</v>
      </c>
      <c r="P58627" t="s">
        <v>229142</v>
      </c>
      <c r="Q58627" t="s">
        <v>120054</v>
      </c>
      <c r="R58627" t="s">
        <v>220948</v>
      </c>
      <c r="S58627" t="s">
        <v>233771</v>
      </c>
    </row>
    <row r="58628" spans="1:19" x14ac:dyDescent="0.35">
      <c r="A58628" s="1">
        <v>72765</v>
      </c>
      <c r="B58628" t="s">
        <v>34779</v>
      </c>
      <c r="C58628" t="s">
        <v>103877</v>
      </c>
      <c r="D58628" t="s">
        <v>5</v>
      </c>
      <c r="F58628" t="s">
        <v>122426</v>
      </c>
      <c r="G58628">
        <v>8.5681999999999987E-6</v>
      </c>
      <c r="H58628" t="s">
        <v>34779</v>
      </c>
      <c r="I58628" t="s">
        <v>159257</v>
      </c>
      <c r="J58628" s="2" t="s">
        <v>202423</v>
      </c>
      <c r="K58628" t="s">
        <v>221027</v>
      </c>
      <c r="L58628" t="s">
        <v>228704</v>
      </c>
      <c r="M58628" t="s">
        <v>15</v>
      </c>
      <c r="N58628" t="s">
        <v>228849</v>
      </c>
      <c r="O58628" t="s">
        <v>229134</v>
      </c>
      <c r="P58628" t="s">
        <v>229134</v>
      </c>
      <c r="Q58628" t="s">
        <v>121671</v>
      </c>
      <c r="R58628" t="s">
        <v>220948</v>
      </c>
      <c r="S58628" t="s">
        <v>233771</v>
      </c>
    </row>
    <row r="58629" spans="1:19" x14ac:dyDescent="0.35">
      <c r="A58629" s="1">
        <v>72766</v>
      </c>
      <c r="B58629" t="s">
        <v>34780</v>
      </c>
      <c r="C58629" t="s">
        <v>103878</v>
      </c>
      <c r="D58629" t="s">
        <v>4</v>
      </c>
      <c r="F58629" t="s">
        <v>121126</v>
      </c>
      <c r="G58629">
        <v>2.0351999999999999E-8</v>
      </c>
      <c r="H58629" t="s">
        <v>34780</v>
      </c>
      <c r="I58629" t="s">
        <v>159258</v>
      </c>
      <c r="J58629" s="2" t="s">
        <v>202424</v>
      </c>
      <c r="K58629" t="s">
        <v>221028</v>
      </c>
      <c r="L58629" t="s">
        <v>228704</v>
      </c>
      <c r="M58629" t="s">
        <v>10</v>
      </c>
      <c r="N58629" t="s">
        <v>229005</v>
      </c>
      <c r="O58629" t="s">
        <v>229322</v>
      </c>
      <c r="P58629" t="s">
        <v>232681</v>
      </c>
      <c r="Q58629" t="s">
        <v>120056</v>
      </c>
      <c r="R58629" t="s">
        <v>220948</v>
      </c>
      <c r="S58629" t="s">
        <v>233771</v>
      </c>
    </row>
    <row r="58630" spans="1:19" x14ac:dyDescent="0.35">
      <c r="A58630" s="1">
        <v>72768</v>
      </c>
      <c r="B58630" t="s">
        <v>34781</v>
      </c>
      <c r="C58630" t="s">
        <v>103879</v>
      </c>
      <c r="D58630" t="s">
        <v>4</v>
      </c>
      <c r="F58630" t="s">
        <v>120347</v>
      </c>
      <c r="G58630">
        <v>7.4999999999999997E-8</v>
      </c>
      <c r="H58630" t="s">
        <v>34781</v>
      </c>
      <c r="I58630" t="s">
        <v>159259</v>
      </c>
      <c r="J58630" s="2" t="s">
        <v>202425</v>
      </c>
      <c r="K58630" t="s">
        <v>221029</v>
      </c>
      <c r="L58630" t="s">
        <v>228704</v>
      </c>
      <c r="M58630" t="s">
        <v>8</v>
      </c>
      <c r="N58630" t="s">
        <v>228828</v>
      </c>
      <c r="O58630" t="s">
        <v>229113</v>
      </c>
      <c r="P58630" t="s">
        <v>230399</v>
      </c>
      <c r="R58630" t="s">
        <v>220948</v>
      </c>
      <c r="S58630" t="s">
        <v>233771</v>
      </c>
    </row>
    <row r="58631" spans="1:19" x14ac:dyDescent="0.35">
      <c r="A58631" s="1">
        <v>72769</v>
      </c>
      <c r="B58631" t="s">
        <v>34782</v>
      </c>
      <c r="C58631" t="s">
        <v>103880</v>
      </c>
      <c r="D58631" t="s">
        <v>4</v>
      </c>
      <c r="F58631" t="s">
        <v>120428</v>
      </c>
      <c r="G58631">
        <v>3.03957E-7</v>
      </c>
      <c r="H58631" t="s">
        <v>34782</v>
      </c>
      <c r="I58631" t="s">
        <v>159260</v>
      </c>
      <c r="J58631" s="2" t="s">
        <v>202426</v>
      </c>
      <c r="K58631" t="s">
        <v>220990</v>
      </c>
      <c r="L58631" t="s">
        <v>228704</v>
      </c>
      <c r="M58631" t="s">
        <v>10</v>
      </c>
      <c r="N58631" t="s">
        <v>228827</v>
      </c>
      <c r="O58631" t="s">
        <v>229107</v>
      </c>
      <c r="P58631" t="s">
        <v>229107</v>
      </c>
      <c r="Q58631" t="s">
        <v>121977</v>
      </c>
      <c r="R58631" t="s">
        <v>220948</v>
      </c>
      <c r="S58631" t="s">
        <v>233771</v>
      </c>
    </row>
    <row r="58632" spans="1:19" x14ac:dyDescent="0.35">
      <c r="A58632" s="1">
        <v>72770</v>
      </c>
      <c r="B58632" t="s">
        <v>34783</v>
      </c>
      <c r="C58632" t="s">
        <v>103881</v>
      </c>
      <c r="D58632" t="s">
        <v>4</v>
      </c>
      <c r="F58632" t="s">
        <v>120168</v>
      </c>
      <c r="G58632">
        <v>9.9999999999999995E-8</v>
      </c>
      <c r="H58632" t="s">
        <v>34783</v>
      </c>
      <c r="I58632" t="s">
        <v>159261</v>
      </c>
      <c r="J58632" s="2" t="s">
        <v>202427</v>
      </c>
      <c r="K58632" t="s">
        <v>221030</v>
      </c>
      <c r="L58632" t="s">
        <v>228704</v>
      </c>
      <c r="M58632" t="s">
        <v>8</v>
      </c>
      <c r="N58632" t="s">
        <v>228832</v>
      </c>
      <c r="O58632" t="s">
        <v>229111</v>
      </c>
      <c r="P58632" t="s">
        <v>230256</v>
      </c>
      <c r="Q58632" t="s">
        <v>120082</v>
      </c>
      <c r="R58632" t="s">
        <v>220948</v>
      </c>
      <c r="S58632" t="s">
        <v>233771</v>
      </c>
    </row>
    <row r="58633" spans="1:19" x14ac:dyDescent="0.35">
      <c r="A58633" s="1">
        <v>72771</v>
      </c>
      <c r="B58633" t="s">
        <v>34784</v>
      </c>
      <c r="C58633" t="s">
        <v>103882</v>
      </c>
      <c r="D58633" t="s">
        <v>5</v>
      </c>
      <c r="E58633" t="s">
        <v>119955</v>
      </c>
      <c r="F58633" t="s">
        <v>120367</v>
      </c>
      <c r="G58633">
        <v>2.5000000000000002E-6</v>
      </c>
      <c r="H58633" t="s">
        <v>34784</v>
      </c>
      <c r="I58633" t="s">
        <v>159262</v>
      </c>
      <c r="J58633" s="2" t="s">
        <v>202428</v>
      </c>
      <c r="K58633" t="s">
        <v>220976</v>
      </c>
      <c r="L58633" t="s">
        <v>228704</v>
      </c>
      <c r="M58633" t="s">
        <v>8</v>
      </c>
      <c r="N58633" t="s">
        <v>228862</v>
      </c>
      <c r="O58633" t="s">
        <v>229383</v>
      </c>
      <c r="P58633" t="s">
        <v>229383</v>
      </c>
      <c r="Q58633" t="s">
        <v>120666</v>
      </c>
      <c r="R58633" t="s">
        <v>220948</v>
      </c>
      <c r="S58633" t="s">
        <v>233771</v>
      </c>
    </row>
    <row r="58634" spans="1:19" x14ac:dyDescent="0.35">
      <c r="A58634" s="1">
        <v>72772</v>
      </c>
      <c r="B58634" t="s">
        <v>34784</v>
      </c>
      <c r="C58634" t="s">
        <v>103883</v>
      </c>
      <c r="D58634" t="s">
        <v>5</v>
      </c>
      <c r="F58634" t="s">
        <v>120190</v>
      </c>
      <c r="G58634">
        <v>2.229072E-6</v>
      </c>
      <c r="H58634" t="s">
        <v>34784</v>
      </c>
      <c r="I58634" t="s">
        <v>159262</v>
      </c>
      <c r="J58634" s="2" t="s">
        <v>202428</v>
      </c>
      <c r="K58634" t="s">
        <v>220976</v>
      </c>
      <c r="L58634" t="s">
        <v>228704</v>
      </c>
      <c r="M58634" t="s">
        <v>8</v>
      </c>
      <c r="N58634" t="s">
        <v>228862</v>
      </c>
      <c r="O58634" t="s">
        <v>229383</v>
      </c>
      <c r="P58634" t="s">
        <v>229383</v>
      </c>
      <c r="Q58634" t="s">
        <v>120666</v>
      </c>
      <c r="R58634" t="s">
        <v>220948</v>
      </c>
      <c r="S58634" t="s">
        <v>233771</v>
      </c>
    </row>
    <row r="58635" spans="1:19" x14ac:dyDescent="0.35">
      <c r="A58635" s="1">
        <v>72773</v>
      </c>
      <c r="B58635" t="s">
        <v>34784</v>
      </c>
      <c r="C58635" t="s">
        <v>103884</v>
      </c>
      <c r="D58635" t="s">
        <v>4</v>
      </c>
      <c r="F58635" t="s">
        <v>120534</v>
      </c>
      <c r="G58635">
        <v>4.9999999999999998E-7</v>
      </c>
      <c r="H58635" t="s">
        <v>34784</v>
      </c>
      <c r="I58635" t="s">
        <v>159262</v>
      </c>
      <c r="J58635" s="2" t="s">
        <v>202428</v>
      </c>
      <c r="K58635" t="s">
        <v>220976</v>
      </c>
      <c r="L58635" t="s">
        <v>228704</v>
      </c>
      <c r="M58635" t="s">
        <v>8</v>
      </c>
      <c r="N58635" t="s">
        <v>228862</v>
      </c>
      <c r="O58635" t="s">
        <v>229383</v>
      </c>
      <c r="P58635" t="s">
        <v>229383</v>
      </c>
      <c r="Q58635" t="s">
        <v>120666</v>
      </c>
      <c r="R58635" t="s">
        <v>220948</v>
      </c>
      <c r="S58635" t="s">
        <v>233771</v>
      </c>
    </row>
    <row r="58636" spans="1:19" x14ac:dyDescent="0.35">
      <c r="A58636" s="1">
        <v>72774</v>
      </c>
      <c r="B58636" t="s">
        <v>34785</v>
      </c>
      <c r="C58636" t="s">
        <v>103885</v>
      </c>
      <c r="D58636" t="s">
        <v>4</v>
      </c>
      <c r="F58636" t="s">
        <v>120918</v>
      </c>
      <c r="G58636">
        <v>2E-8</v>
      </c>
      <c r="H58636" t="s">
        <v>34785</v>
      </c>
      <c r="I58636" t="s">
        <v>159263</v>
      </c>
      <c r="J58636" s="2" t="s">
        <v>202429</v>
      </c>
      <c r="K58636" t="s">
        <v>221031</v>
      </c>
      <c r="L58636" t="s">
        <v>228704</v>
      </c>
      <c r="M58636" t="s">
        <v>8</v>
      </c>
      <c r="N58636" t="s">
        <v>228828</v>
      </c>
      <c r="O58636" t="s">
        <v>229113</v>
      </c>
      <c r="P58636" t="s">
        <v>230138</v>
      </c>
      <c r="Q58636" t="s">
        <v>120346</v>
      </c>
      <c r="R58636" t="s">
        <v>220948</v>
      </c>
      <c r="S58636" t="s">
        <v>233771</v>
      </c>
    </row>
    <row r="58637" spans="1:19" x14ac:dyDescent="0.35">
      <c r="A58637" s="1">
        <v>72775</v>
      </c>
      <c r="B58637" t="s">
        <v>34786</v>
      </c>
      <c r="C58637" t="s">
        <v>103886</v>
      </c>
      <c r="D58637" t="s">
        <v>4</v>
      </c>
      <c r="F58637" t="s">
        <v>121120</v>
      </c>
      <c r="G58637">
        <v>5.6941299999999994E-7</v>
      </c>
      <c r="H58637" t="s">
        <v>34786</v>
      </c>
      <c r="I58637" t="s">
        <v>159264</v>
      </c>
      <c r="J58637" s="2" t="s">
        <v>202430</v>
      </c>
      <c r="K58637" t="s">
        <v>220948</v>
      </c>
      <c r="L58637" t="s">
        <v>228704</v>
      </c>
      <c r="M58637" t="s">
        <v>16</v>
      </c>
      <c r="N58637" t="s">
        <v>228829</v>
      </c>
      <c r="O58637" t="s">
        <v>229115</v>
      </c>
      <c r="P58637" t="s">
        <v>229115</v>
      </c>
      <c r="Q58637" t="s">
        <v>120060</v>
      </c>
      <c r="R58637" t="s">
        <v>220948</v>
      </c>
      <c r="S58637" t="s">
        <v>233771</v>
      </c>
    </row>
    <row r="58638" spans="1:19" x14ac:dyDescent="0.35">
      <c r="A58638" s="1">
        <v>72777</v>
      </c>
      <c r="B58638" t="s">
        <v>34787</v>
      </c>
      <c r="C58638" t="s">
        <v>103887</v>
      </c>
      <c r="D58638" t="s">
        <v>3</v>
      </c>
      <c r="F58638" t="s">
        <v>121609</v>
      </c>
      <c r="G58638">
        <v>9.9999999999999995E-7</v>
      </c>
      <c r="H58638" t="s">
        <v>34787</v>
      </c>
      <c r="I58638" t="s">
        <v>159265</v>
      </c>
      <c r="K58638" t="s">
        <v>221032</v>
      </c>
      <c r="L58638" t="s">
        <v>228704</v>
      </c>
      <c r="M58638" t="s">
        <v>8</v>
      </c>
      <c r="N58638" t="s">
        <v>228853</v>
      </c>
      <c r="O58638" t="s">
        <v>229141</v>
      </c>
      <c r="P58638" t="s">
        <v>229141</v>
      </c>
      <c r="Q58638" t="s">
        <v>123354</v>
      </c>
      <c r="R58638" t="s">
        <v>220948</v>
      </c>
      <c r="S58638" t="s">
        <v>233771</v>
      </c>
    </row>
    <row r="58639" spans="1:19" x14ac:dyDescent="0.35">
      <c r="A58639" s="1">
        <v>72778</v>
      </c>
      <c r="B58639" t="s">
        <v>34787</v>
      </c>
      <c r="C58639" t="s">
        <v>103888</v>
      </c>
      <c r="D58639" t="s">
        <v>5</v>
      </c>
      <c r="F58639" t="s">
        <v>121123</v>
      </c>
      <c r="G58639">
        <v>1.5874999999999999E-7</v>
      </c>
      <c r="H58639" t="s">
        <v>34787</v>
      </c>
      <c r="I58639" t="s">
        <v>159265</v>
      </c>
      <c r="K58639" t="s">
        <v>221032</v>
      </c>
      <c r="L58639" t="s">
        <v>228704</v>
      </c>
      <c r="M58639" t="s">
        <v>8</v>
      </c>
      <c r="N58639" t="s">
        <v>228853</v>
      </c>
      <c r="O58639" t="s">
        <v>229141</v>
      </c>
      <c r="P58639" t="s">
        <v>229141</v>
      </c>
      <c r="Q58639" t="s">
        <v>123354</v>
      </c>
      <c r="R58639" t="s">
        <v>220948</v>
      </c>
      <c r="S58639" t="s">
        <v>233771</v>
      </c>
    </row>
    <row r="58640" spans="1:19" x14ac:dyDescent="0.35">
      <c r="A58640" s="1">
        <v>72780</v>
      </c>
      <c r="B58640" t="s">
        <v>34787</v>
      </c>
      <c r="C58640" t="s">
        <v>103889</v>
      </c>
      <c r="D58640" t="s">
        <v>5</v>
      </c>
      <c r="E58640" t="s">
        <v>119955</v>
      </c>
      <c r="F58640" t="s">
        <v>120182</v>
      </c>
      <c r="G58640">
        <v>3.9999999999999998E-7</v>
      </c>
      <c r="H58640" t="s">
        <v>34787</v>
      </c>
      <c r="I58640" t="s">
        <v>159265</v>
      </c>
      <c r="K58640" t="s">
        <v>221032</v>
      </c>
      <c r="L58640" t="s">
        <v>228704</v>
      </c>
      <c r="M58640" t="s">
        <v>8</v>
      </c>
      <c r="N58640" t="s">
        <v>228853</v>
      </c>
      <c r="O58640" t="s">
        <v>229141</v>
      </c>
      <c r="P58640" t="s">
        <v>229141</v>
      </c>
      <c r="Q58640" t="s">
        <v>123354</v>
      </c>
      <c r="R58640" t="s">
        <v>220948</v>
      </c>
      <c r="S58640" t="s">
        <v>233771</v>
      </c>
    </row>
    <row r="58641" spans="1:19" x14ac:dyDescent="0.35">
      <c r="A58641" s="1">
        <v>72781</v>
      </c>
      <c r="B58641" t="s">
        <v>34788</v>
      </c>
      <c r="C58641" t="s">
        <v>103890</v>
      </c>
      <c r="D58641" t="s">
        <v>5</v>
      </c>
      <c r="F58641" t="s">
        <v>120756</v>
      </c>
      <c r="G58641">
        <v>6.52688E-7</v>
      </c>
      <c r="H58641" t="s">
        <v>34788</v>
      </c>
      <c r="I58641" t="s">
        <v>159266</v>
      </c>
      <c r="J58641" s="2" t="s">
        <v>202431</v>
      </c>
      <c r="K58641" t="s">
        <v>220948</v>
      </c>
      <c r="L58641" t="s">
        <v>228704</v>
      </c>
      <c r="M58641" t="s">
        <v>11</v>
      </c>
      <c r="N58641" t="s">
        <v>228826</v>
      </c>
      <c r="O58641" t="s">
        <v>229106</v>
      </c>
      <c r="P58641" t="s">
        <v>229106</v>
      </c>
      <c r="Q58641" t="s">
        <v>120216</v>
      </c>
      <c r="R58641" t="s">
        <v>220948</v>
      </c>
      <c r="S58641" t="s">
        <v>233771</v>
      </c>
    </row>
    <row r="58642" spans="1:19" x14ac:dyDescent="0.35">
      <c r="A58642" s="1">
        <v>72782</v>
      </c>
      <c r="B58642" t="s">
        <v>34789</v>
      </c>
      <c r="C58642" t="s">
        <v>103891</v>
      </c>
      <c r="D58642" t="s">
        <v>3</v>
      </c>
      <c r="F58642" t="s">
        <v>120841</v>
      </c>
      <c r="G58642">
        <v>4.9999999999999998E-7</v>
      </c>
      <c r="H58642" t="s">
        <v>34789</v>
      </c>
      <c r="I58642" t="s">
        <v>159267</v>
      </c>
      <c r="J58642" s="2" t="s">
        <v>202432</v>
      </c>
      <c r="K58642" t="s">
        <v>220948</v>
      </c>
      <c r="L58642" t="s">
        <v>228704</v>
      </c>
      <c r="M58642" t="s">
        <v>228709</v>
      </c>
      <c r="N58642" t="s">
        <v>228858</v>
      </c>
      <c r="O58642" t="s">
        <v>229171</v>
      </c>
      <c r="P58642" t="s">
        <v>229171</v>
      </c>
      <c r="Q58642" t="s">
        <v>121300</v>
      </c>
      <c r="R58642" t="s">
        <v>220948</v>
      </c>
      <c r="S58642" t="s">
        <v>233771</v>
      </c>
    </row>
    <row r="58643" spans="1:19" x14ac:dyDescent="0.35">
      <c r="A58643" s="1">
        <v>72783</v>
      </c>
      <c r="B58643" t="s">
        <v>34790</v>
      </c>
      <c r="C58643" t="s">
        <v>103892</v>
      </c>
      <c r="D58643" t="s">
        <v>4</v>
      </c>
      <c r="F58643" t="s">
        <v>123098</v>
      </c>
      <c r="G58643">
        <v>6.4937999999999996E-8</v>
      </c>
      <c r="H58643" t="s">
        <v>34790</v>
      </c>
      <c r="I58643" t="s">
        <v>159268</v>
      </c>
      <c r="J58643" s="2" t="s">
        <v>202433</v>
      </c>
      <c r="K58643" t="s">
        <v>221033</v>
      </c>
      <c r="L58643" t="s">
        <v>228704</v>
      </c>
      <c r="M58643" t="s">
        <v>228717</v>
      </c>
      <c r="N58643" t="s">
        <v>228845</v>
      </c>
      <c r="O58643" t="s">
        <v>229130</v>
      </c>
      <c r="P58643" t="s">
        <v>229130</v>
      </c>
      <c r="Q58643" t="s">
        <v>120778</v>
      </c>
      <c r="R58643" t="s">
        <v>220948</v>
      </c>
      <c r="S58643" t="s">
        <v>233771</v>
      </c>
    </row>
    <row r="58644" spans="1:19" x14ac:dyDescent="0.35">
      <c r="A58644" s="1">
        <v>72786</v>
      </c>
      <c r="B58644" t="s">
        <v>34791</v>
      </c>
      <c r="C58644" t="s">
        <v>103893</v>
      </c>
      <c r="D58644" t="s">
        <v>4</v>
      </c>
      <c r="F58644" t="s">
        <v>120566</v>
      </c>
      <c r="G58644">
        <v>3.9999999999999998E-7</v>
      </c>
      <c r="H58644" t="s">
        <v>34791</v>
      </c>
      <c r="I58644" t="s">
        <v>159269</v>
      </c>
      <c r="J58644" s="2" t="s">
        <v>202434</v>
      </c>
      <c r="K58644" t="s">
        <v>221034</v>
      </c>
      <c r="L58644" t="s">
        <v>228704</v>
      </c>
      <c r="M58644" t="s">
        <v>8</v>
      </c>
      <c r="N58644" t="s">
        <v>228828</v>
      </c>
      <c r="O58644" t="s">
        <v>229113</v>
      </c>
      <c r="P58644" t="s">
        <v>230081</v>
      </c>
      <c r="Q58644" t="s">
        <v>120216</v>
      </c>
      <c r="R58644" t="s">
        <v>221037</v>
      </c>
      <c r="S58644" t="s">
        <v>233769</v>
      </c>
    </row>
    <row r="58645" spans="1:19" x14ac:dyDescent="0.35">
      <c r="A58645" s="1">
        <v>72787</v>
      </c>
      <c r="B58645" t="s">
        <v>34791</v>
      </c>
      <c r="C58645" t="s">
        <v>103894</v>
      </c>
      <c r="D58645" t="s">
        <v>5</v>
      </c>
      <c r="E58645" t="s">
        <v>119954</v>
      </c>
      <c r="F58645" t="s">
        <v>120624</v>
      </c>
      <c r="G58645">
        <v>1.2E-5</v>
      </c>
      <c r="H58645" t="s">
        <v>34791</v>
      </c>
      <c r="I58645" t="s">
        <v>159269</v>
      </c>
      <c r="J58645" s="2" t="s">
        <v>202434</v>
      </c>
      <c r="K58645" t="s">
        <v>221034</v>
      </c>
      <c r="L58645" t="s">
        <v>228704</v>
      </c>
      <c r="M58645" t="s">
        <v>8</v>
      </c>
      <c r="N58645" t="s">
        <v>228828</v>
      </c>
      <c r="O58645" t="s">
        <v>229113</v>
      </c>
      <c r="P58645" t="s">
        <v>230081</v>
      </c>
      <c r="Q58645" t="s">
        <v>120216</v>
      </c>
      <c r="R58645" t="s">
        <v>221037</v>
      </c>
      <c r="S58645" t="s">
        <v>233769</v>
      </c>
    </row>
    <row r="58646" spans="1:19" x14ac:dyDescent="0.35">
      <c r="A58646" s="1">
        <v>72788</v>
      </c>
      <c r="B58646" t="s">
        <v>34791</v>
      </c>
      <c r="C58646" t="s">
        <v>103895</v>
      </c>
      <c r="D58646" t="s">
        <v>5</v>
      </c>
      <c r="E58646" t="s">
        <v>119955</v>
      </c>
      <c r="F58646" t="s">
        <v>120980</v>
      </c>
      <c r="G58646">
        <v>5.0000000000000004E-6</v>
      </c>
      <c r="H58646" t="s">
        <v>34791</v>
      </c>
      <c r="I58646" t="s">
        <v>159269</v>
      </c>
      <c r="J58646" s="2" t="s">
        <v>202434</v>
      </c>
      <c r="K58646" t="s">
        <v>221034</v>
      </c>
      <c r="L58646" t="s">
        <v>228704</v>
      </c>
      <c r="M58646" t="s">
        <v>8</v>
      </c>
      <c r="N58646" t="s">
        <v>228828</v>
      </c>
      <c r="O58646" t="s">
        <v>229113</v>
      </c>
      <c r="P58646" t="s">
        <v>230081</v>
      </c>
      <c r="Q58646" t="s">
        <v>120216</v>
      </c>
      <c r="R58646" t="s">
        <v>221037</v>
      </c>
      <c r="S58646" t="s">
        <v>233769</v>
      </c>
    </row>
    <row r="58647" spans="1:19" x14ac:dyDescent="0.35">
      <c r="A58647" s="1">
        <v>72790</v>
      </c>
      <c r="B58647" t="s">
        <v>34792</v>
      </c>
      <c r="C58647" t="s">
        <v>103896</v>
      </c>
      <c r="D58647" t="s">
        <v>4</v>
      </c>
      <c r="F58647" t="s">
        <v>119990</v>
      </c>
      <c r="G58647">
        <v>4.9999999999999998E-8</v>
      </c>
      <c r="H58647" t="s">
        <v>34792</v>
      </c>
      <c r="I58647" t="s">
        <v>159270</v>
      </c>
      <c r="J58647" s="2" t="s">
        <v>202435</v>
      </c>
      <c r="K58647" t="s">
        <v>221035</v>
      </c>
      <c r="L58647" t="s">
        <v>228704</v>
      </c>
      <c r="R58647" t="s">
        <v>221037</v>
      </c>
      <c r="S58647" t="s">
        <v>233769</v>
      </c>
    </row>
    <row r="58648" spans="1:19" x14ac:dyDescent="0.35">
      <c r="A58648" s="1">
        <v>72791</v>
      </c>
      <c r="B58648" t="s">
        <v>34793</v>
      </c>
      <c r="C58648" t="s">
        <v>103897</v>
      </c>
      <c r="D58648" t="s">
        <v>4</v>
      </c>
      <c r="F58648" t="s">
        <v>119985</v>
      </c>
      <c r="G58648">
        <v>1.1400000000000001E-6</v>
      </c>
      <c r="H58648" t="s">
        <v>34793</v>
      </c>
      <c r="I58648" t="s">
        <v>159271</v>
      </c>
      <c r="J58648" s="2" t="s">
        <v>202436</v>
      </c>
      <c r="K58648" t="s">
        <v>221036</v>
      </c>
      <c r="L58648" t="s">
        <v>228704</v>
      </c>
      <c r="M58648" t="s">
        <v>8</v>
      </c>
      <c r="N58648" t="s">
        <v>228828</v>
      </c>
      <c r="O58648" t="s">
        <v>229113</v>
      </c>
      <c r="P58648" t="s">
        <v>230094</v>
      </c>
      <c r="Q58648" t="s">
        <v>120060</v>
      </c>
      <c r="R58648" t="s">
        <v>221037</v>
      </c>
      <c r="S58648" t="s">
        <v>233769</v>
      </c>
    </row>
    <row r="58649" spans="1:19" x14ac:dyDescent="0.35">
      <c r="A58649" s="1">
        <v>72792</v>
      </c>
      <c r="B58649" t="s">
        <v>34793</v>
      </c>
      <c r="C58649" t="s">
        <v>103898</v>
      </c>
      <c r="D58649" t="s">
        <v>5</v>
      </c>
      <c r="E58649" t="s">
        <v>119955</v>
      </c>
      <c r="F58649" t="s">
        <v>120870</v>
      </c>
      <c r="G58649">
        <v>5.4999999999999999E-6</v>
      </c>
      <c r="H58649" t="s">
        <v>34793</v>
      </c>
      <c r="I58649" t="s">
        <v>159271</v>
      </c>
      <c r="J58649" s="2" t="s">
        <v>202436</v>
      </c>
      <c r="K58649" t="s">
        <v>221036</v>
      </c>
      <c r="L58649" t="s">
        <v>228704</v>
      </c>
      <c r="M58649" t="s">
        <v>8</v>
      </c>
      <c r="N58649" t="s">
        <v>228828</v>
      </c>
      <c r="O58649" t="s">
        <v>229113</v>
      </c>
      <c r="P58649" t="s">
        <v>230094</v>
      </c>
      <c r="Q58649" t="s">
        <v>120060</v>
      </c>
      <c r="R58649" t="s">
        <v>221037</v>
      </c>
      <c r="S58649" t="s">
        <v>233769</v>
      </c>
    </row>
    <row r="58650" spans="1:19" x14ac:dyDescent="0.35">
      <c r="A58650" s="1">
        <v>72794</v>
      </c>
      <c r="B58650" t="s">
        <v>34794</v>
      </c>
      <c r="C58650" t="s">
        <v>103899</v>
      </c>
      <c r="D58650" t="s">
        <v>4</v>
      </c>
      <c r="F58650" t="s">
        <v>120564</v>
      </c>
      <c r="G58650">
        <v>1.18E-7</v>
      </c>
      <c r="H58650" t="s">
        <v>34794</v>
      </c>
      <c r="I58650" t="s">
        <v>159272</v>
      </c>
      <c r="J58650" s="2" t="s">
        <v>202437</v>
      </c>
      <c r="K58650" t="s">
        <v>221034</v>
      </c>
      <c r="L58650" t="s">
        <v>228704</v>
      </c>
      <c r="M58650" t="s">
        <v>8</v>
      </c>
      <c r="N58650" t="s">
        <v>228848</v>
      </c>
      <c r="O58650" t="s">
        <v>229133</v>
      </c>
      <c r="P58650" t="s">
        <v>230112</v>
      </c>
      <c r="Q58650" t="s">
        <v>120513</v>
      </c>
      <c r="R58650" t="s">
        <v>221037</v>
      </c>
      <c r="S58650" t="s">
        <v>233769</v>
      </c>
    </row>
    <row r="58651" spans="1:19" x14ac:dyDescent="0.35">
      <c r="A58651" s="1">
        <v>72795</v>
      </c>
      <c r="B58651" t="s">
        <v>34794</v>
      </c>
      <c r="C58651" t="s">
        <v>103900</v>
      </c>
      <c r="D58651" t="s">
        <v>5</v>
      </c>
      <c r="F58651" t="s">
        <v>120372</v>
      </c>
      <c r="G58651">
        <v>5.5080600000000004E-7</v>
      </c>
      <c r="H58651" t="s">
        <v>34794</v>
      </c>
      <c r="I58651" t="s">
        <v>159272</v>
      </c>
      <c r="J58651" s="2" t="s">
        <v>202437</v>
      </c>
      <c r="K58651" t="s">
        <v>221034</v>
      </c>
      <c r="L58651" t="s">
        <v>228704</v>
      </c>
      <c r="M58651" t="s">
        <v>8</v>
      </c>
      <c r="N58651" t="s">
        <v>228848</v>
      </c>
      <c r="O58651" t="s">
        <v>229133</v>
      </c>
      <c r="P58651" t="s">
        <v>230112</v>
      </c>
      <c r="Q58651" t="s">
        <v>120513</v>
      </c>
      <c r="R58651" t="s">
        <v>221037</v>
      </c>
      <c r="S58651" t="s">
        <v>233769</v>
      </c>
    </row>
    <row r="58652" spans="1:19" x14ac:dyDescent="0.35">
      <c r="A58652" s="1">
        <v>72796</v>
      </c>
      <c r="B58652" t="s">
        <v>34794</v>
      </c>
      <c r="C58652" t="s">
        <v>103901</v>
      </c>
      <c r="D58652" t="s">
        <v>5</v>
      </c>
      <c r="F58652" t="s">
        <v>120224</v>
      </c>
      <c r="G58652">
        <v>7.0115700000000004E-7</v>
      </c>
      <c r="H58652" t="s">
        <v>34794</v>
      </c>
      <c r="I58652" t="s">
        <v>159272</v>
      </c>
      <c r="J58652" s="2" t="s">
        <v>202437</v>
      </c>
      <c r="K58652" t="s">
        <v>221034</v>
      </c>
      <c r="L58652" t="s">
        <v>228704</v>
      </c>
      <c r="M58652" t="s">
        <v>8</v>
      </c>
      <c r="N58652" t="s">
        <v>228848</v>
      </c>
      <c r="O58652" t="s">
        <v>229133</v>
      </c>
      <c r="P58652" t="s">
        <v>230112</v>
      </c>
      <c r="Q58652" t="s">
        <v>120513</v>
      </c>
      <c r="R58652" t="s">
        <v>221037</v>
      </c>
      <c r="S58652" t="s">
        <v>233769</v>
      </c>
    </row>
    <row r="58653" spans="1:19" x14ac:dyDescent="0.35">
      <c r="A58653" s="1">
        <v>72797</v>
      </c>
      <c r="B58653" t="s">
        <v>34795</v>
      </c>
      <c r="C58653" t="s">
        <v>103902</v>
      </c>
      <c r="D58653" t="s">
        <v>4</v>
      </c>
      <c r="F58653" t="s">
        <v>122857</v>
      </c>
      <c r="G58653">
        <v>1.5999999999999999E-6</v>
      </c>
      <c r="H58653" t="s">
        <v>34795</v>
      </c>
      <c r="I58653" t="s">
        <v>159273</v>
      </c>
      <c r="J58653" s="2" t="s">
        <v>202438</v>
      </c>
      <c r="K58653" t="s">
        <v>221037</v>
      </c>
      <c r="L58653" t="s">
        <v>228704</v>
      </c>
      <c r="M58653" t="s">
        <v>16</v>
      </c>
      <c r="N58653" t="s">
        <v>228829</v>
      </c>
      <c r="O58653" t="s">
        <v>229115</v>
      </c>
      <c r="P58653" t="s">
        <v>229115</v>
      </c>
      <c r="Q58653" t="s">
        <v>120060</v>
      </c>
      <c r="R58653" t="s">
        <v>221037</v>
      </c>
      <c r="S58653" t="s">
        <v>233769</v>
      </c>
    </row>
    <row r="58654" spans="1:19" x14ac:dyDescent="0.35">
      <c r="A58654" s="1">
        <v>72798</v>
      </c>
      <c r="B58654" t="s">
        <v>34796</v>
      </c>
      <c r="C58654" t="s">
        <v>103903</v>
      </c>
      <c r="D58654" t="s">
        <v>4</v>
      </c>
      <c r="F58654" t="s">
        <v>121002</v>
      </c>
      <c r="G58654">
        <v>3.4999999999999998E-7</v>
      </c>
      <c r="H58654" t="s">
        <v>34796</v>
      </c>
      <c r="I58654" t="s">
        <v>159274</v>
      </c>
      <c r="J58654" s="2" t="s">
        <v>202439</v>
      </c>
      <c r="K58654" t="s">
        <v>221037</v>
      </c>
      <c r="L58654" t="s">
        <v>228704</v>
      </c>
      <c r="M58654" t="s">
        <v>8</v>
      </c>
      <c r="N58654" t="s">
        <v>228852</v>
      </c>
      <c r="O58654" t="s">
        <v>229613</v>
      </c>
      <c r="P58654" t="s">
        <v>232682</v>
      </c>
      <c r="Q58654" t="s">
        <v>120679</v>
      </c>
      <c r="R58654" t="s">
        <v>221037</v>
      </c>
      <c r="S58654" t="s">
        <v>233769</v>
      </c>
    </row>
    <row r="58655" spans="1:19" x14ac:dyDescent="0.35">
      <c r="A58655" s="1">
        <v>72799</v>
      </c>
      <c r="B58655" t="s">
        <v>34797</v>
      </c>
      <c r="C58655" t="s">
        <v>103904</v>
      </c>
      <c r="D58655" t="s">
        <v>4</v>
      </c>
      <c r="F58655" t="s">
        <v>120367</v>
      </c>
      <c r="G58655">
        <v>3.9999999999999998E-7</v>
      </c>
      <c r="H58655" t="s">
        <v>34797</v>
      </c>
      <c r="I58655" t="s">
        <v>159275</v>
      </c>
      <c r="J58655" s="2" t="s">
        <v>202440</v>
      </c>
      <c r="K58655" t="s">
        <v>221038</v>
      </c>
      <c r="L58655" t="s">
        <v>228704</v>
      </c>
      <c r="M58655" t="s">
        <v>8</v>
      </c>
      <c r="N58655" t="s">
        <v>228828</v>
      </c>
      <c r="O58655" t="s">
        <v>229113</v>
      </c>
      <c r="P58655" t="s">
        <v>230081</v>
      </c>
      <c r="Q58655" t="s">
        <v>120059</v>
      </c>
      <c r="R58655" t="s">
        <v>221037</v>
      </c>
      <c r="S58655" t="s">
        <v>233769</v>
      </c>
    </row>
    <row r="58656" spans="1:19" x14ac:dyDescent="0.35">
      <c r="A58656" s="1">
        <v>72800</v>
      </c>
      <c r="B58656" t="s">
        <v>34798</v>
      </c>
      <c r="C58656" t="s">
        <v>103905</v>
      </c>
      <c r="D58656" t="s">
        <v>4</v>
      </c>
      <c r="F58656" t="s">
        <v>120087</v>
      </c>
      <c r="G58656">
        <v>2.125E-7</v>
      </c>
      <c r="H58656" t="s">
        <v>34798</v>
      </c>
      <c r="I58656" t="s">
        <v>159276</v>
      </c>
      <c r="J58656" s="2" t="s">
        <v>202441</v>
      </c>
      <c r="K58656" t="s">
        <v>221039</v>
      </c>
      <c r="L58656" t="s">
        <v>228704</v>
      </c>
      <c r="Q58656" t="s">
        <v>120468</v>
      </c>
      <c r="R58656" t="s">
        <v>221037</v>
      </c>
      <c r="S58656" t="s">
        <v>233769</v>
      </c>
    </row>
    <row r="58657" spans="1:19" x14ac:dyDescent="0.35">
      <c r="A58657" s="1">
        <v>72802</v>
      </c>
      <c r="B58657" t="s">
        <v>34799</v>
      </c>
      <c r="C58657" t="s">
        <v>103906</v>
      </c>
      <c r="D58657" t="s">
        <v>4</v>
      </c>
      <c r="F58657" t="s">
        <v>122212</v>
      </c>
      <c r="G58657">
        <v>1.9999999999999999E-6</v>
      </c>
      <c r="H58657" t="s">
        <v>34799</v>
      </c>
      <c r="I58657" t="s">
        <v>159277</v>
      </c>
      <c r="J58657" s="2" t="s">
        <v>202442</v>
      </c>
      <c r="K58657" t="s">
        <v>221040</v>
      </c>
      <c r="L58657" t="s">
        <v>228704</v>
      </c>
      <c r="M58657" t="s">
        <v>8</v>
      </c>
      <c r="N58657" t="s">
        <v>228832</v>
      </c>
      <c r="O58657" t="s">
        <v>229111</v>
      </c>
      <c r="P58657" t="s">
        <v>230079</v>
      </c>
      <c r="Q58657" t="s">
        <v>120216</v>
      </c>
      <c r="R58657" t="s">
        <v>221037</v>
      </c>
      <c r="S58657" t="s">
        <v>233769</v>
      </c>
    </row>
    <row r="58658" spans="1:19" x14ac:dyDescent="0.35">
      <c r="A58658" s="1">
        <v>72803</v>
      </c>
      <c r="B58658" t="s">
        <v>34799</v>
      </c>
      <c r="C58658" t="s">
        <v>103907</v>
      </c>
      <c r="D58658" t="s">
        <v>5</v>
      </c>
      <c r="E58658" t="s">
        <v>119955</v>
      </c>
      <c r="F58658" t="s">
        <v>120574</v>
      </c>
      <c r="G58658">
        <v>3.9999999999999998E-6</v>
      </c>
      <c r="H58658" t="s">
        <v>34799</v>
      </c>
      <c r="I58658" t="s">
        <v>159277</v>
      </c>
      <c r="J58658" s="2" t="s">
        <v>202442</v>
      </c>
      <c r="K58658" t="s">
        <v>221040</v>
      </c>
      <c r="L58658" t="s">
        <v>228704</v>
      </c>
      <c r="M58658" t="s">
        <v>8</v>
      </c>
      <c r="N58658" t="s">
        <v>228832</v>
      </c>
      <c r="O58658" t="s">
        <v>229111</v>
      </c>
      <c r="P58658" t="s">
        <v>230079</v>
      </c>
      <c r="Q58658" t="s">
        <v>120216</v>
      </c>
      <c r="R58658" t="s">
        <v>221037</v>
      </c>
      <c r="S58658" t="s">
        <v>233769</v>
      </c>
    </row>
    <row r="58659" spans="1:19" x14ac:dyDescent="0.35">
      <c r="A58659" s="1">
        <v>72804</v>
      </c>
      <c r="B58659" t="s">
        <v>34799</v>
      </c>
      <c r="C58659" t="s">
        <v>103908</v>
      </c>
      <c r="D58659" t="s">
        <v>5</v>
      </c>
      <c r="E58659" t="s">
        <v>119955</v>
      </c>
      <c r="F58659" t="s">
        <v>120384</v>
      </c>
      <c r="G58659">
        <v>5.0000000000000004E-6</v>
      </c>
      <c r="H58659" t="s">
        <v>34799</v>
      </c>
      <c r="I58659" t="s">
        <v>159277</v>
      </c>
      <c r="J58659" s="2" t="s">
        <v>202442</v>
      </c>
      <c r="K58659" t="s">
        <v>221040</v>
      </c>
      <c r="L58659" t="s">
        <v>228704</v>
      </c>
      <c r="M58659" t="s">
        <v>8</v>
      </c>
      <c r="N58659" t="s">
        <v>228832</v>
      </c>
      <c r="O58659" t="s">
        <v>229111</v>
      </c>
      <c r="P58659" t="s">
        <v>230079</v>
      </c>
      <c r="Q58659" t="s">
        <v>120216</v>
      </c>
      <c r="R58659" t="s">
        <v>221037</v>
      </c>
      <c r="S58659" t="s">
        <v>233769</v>
      </c>
    </row>
    <row r="58660" spans="1:19" x14ac:dyDescent="0.35">
      <c r="A58660" s="1">
        <v>72806</v>
      </c>
      <c r="B58660" t="s">
        <v>34799</v>
      </c>
      <c r="C58660" t="s">
        <v>103909</v>
      </c>
      <c r="D58660" t="s">
        <v>5</v>
      </c>
      <c r="E58660" t="s">
        <v>119955</v>
      </c>
      <c r="F58660" t="s">
        <v>120291</v>
      </c>
      <c r="G58660">
        <v>5.4999999999999999E-6</v>
      </c>
      <c r="H58660" t="s">
        <v>34799</v>
      </c>
      <c r="I58660" t="s">
        <v>159277</v>
      </c>
      <c r="J58660" s="2" t="s">
        <v>202442</v>
      </c>
      <c r="K58660" t="s">
        <v>221040</v>
      </c>
      <c r="L58660" t="s">
        <v>228704</v>
      </c>
      <c r="M58660" t="s">
        <v>8</v>
      </c>
      <c r="N58660" t="s">
        <v>228832</v>
      </c>
      <c r="O58660" t="s">
        <v>229111</v>
      </c>
      <c r="P58660" t="s">
        <v>230079</v>
      </c>
      <c r="Q58660" t="s">
        <v>120216</v>
      </c>
      <c r="R58660" t="s">
        <v>221037</v>
      </c>
      <c r="S58660" t="s">
        <v>233769</v>
      </c>
    </row>
    <row r="58661" spans="1:19" x14ac:dyDescent="0.35">
      <c r="A58661" s="1">
        <v>72807</v>
      </c>
      <c r="B58661" t="s">
        <v>34800</v>
      </c>
      <c r="C58661" t="s">
        <v>103910</v>
      </c>
      <c r="D58661" t="s">
        <v>5</v>
      </c>
      <c r="F58661" t="s">
        <v>120167</v>
      </c>
      <c r="G58661">
        <v>1.8E-5</v>
      </c>
      <c r="H58661" t="s">
        <v>34800</v>
      </c>
      <c r="I58661" t="s">
        <v>159278</v>
      </c>
      <c r="J58661" s="2" t="s">
        <v>202443</v>
      </c>
      <c r="K58661" t="s">
        <v>221041</v>
      </c>
      <c r="L58661" t="s">
        <v>228704</v>
      </c>
      <c r="M58661" t="s">
        <v>13</v>
      </c>
      <c r="N58661" t="s">
        <v>228826</v>
      </c>
      <c r="O58661" t="s">
        <v>229146</v>
      </c>
      <c r="P58661" t="s">
        <v>229146</v>
      </c>
      <c r="Q58661" t="s">
        <v>120060</v>
      </c>
      <c r="R58661" t="s">
        <v>221037</v>
      </c>
      <c r="S58661" t="s">
        <v>233769</v>
      </c>
    </row>
    <row r="58662" spans="1:19" x14ac:dyDescent="0.35">
      <c r="A58662" s="1">
        <v>72808</v>
      </c>
      <c r="B58662" t="s">
        <v>34800</v>
      </c>
      <c r="C58662" t="s">
        <v>103911</v>
      </c>
      <c r="D58662" t="s">
        <v>5</v>
      </c>
      <c r="F58662" t="s">
        <v>120107</v>
      </c>
      <c r="G58662">
        <v>6.9999999999999999E-6</v>
      </c>
      <c r="H58662" t="s">
        <v>34800</v>
      </c>
      <c r="I58662" t="s">
        <v>159278</v>
      </c>
      <c r="J58662" s="2" t="s">
        <v>202443</v>
      </c>
      <c r="K58662" t="s">
        <v>221041</v>
      </c>
      <c r="L58662" t="s">
        <v>228704</v>
      </c>
      <c r="M58662" t="s">
        <v>13</v>
      </c>
      <c r="N58662" t="s">
        <v>228826</v>
      </c>
      <c r="O58662" t="s">
        <v>229146</v>
      </c>
      <c r="P58662" t="s">
        <v>229146</v>
      </c>
      <c r="Q58662" t="s">
        <v>120060</v>
      </c>
      <c r="R58662" t="s">
        <v>221037</v>
      </c>
      <c r="S58662" t="s">
        <v>233769</v>
      </c>
    </row>
    <row r="58663" spans="1:19" x14ac:dyDescent="0.35">
      <c r="A58663" s="1">
        <v>72809</v>
      </c>
      <c r="B58663" t="s">
        <v>34801</v>
      </c>
      <c r="C58663" t="s">
        <v>103912</v>
      </c>
      <c r="D58663" t="s">
        <v>5</v>
      </c>
      <c r="E58663" t="s">
        <v>119955</v>
      </c>
      <c r="F58663" t="s">
        <v>120719</v>
      </c>
      <c r="G58663">
        <v>3.4262931000000012E-5</v>
      </c>
      <c r="H58663" t="s">
        <v>34801</v>
      </c>
      <c r="I58663" t="s">
        <v>159279</v>
      </c>
      <c r="J58663" s="2" t="s">
        <v>202444</v>
      </c>
      <c r="K58663" t="s">
        <v>221042</v>
      </c>
      <c r="L58663" t="s">
        <v>228704</v>
      </c>
      <c r="M58663" t="s">
        <v>10</v>
      </c>
      <c r="N58663" t="s">
        <v>228827</v>
      </c>
      <c r="O58663" t="s">
        <v>229107</v>
      </c>
      <c r="P58663" t="s">
        <v>229107</v>
      </c>
      <c r="Q58663" t="s">
        <v>120464</v>
      </c>
      <c r="R58663" t="s">
        <v>221037</v>
      </c>
      <c r="S58663" t="s">
        <v>233769</v>
      </c>
    </row>
    <row r="58664" spans="1:19" x14ac:dyDescent="0.35">
      <c r="A58664" s="1">
        <v>72811</v>
      </c>
      <c r="B58664" t="s">
        <v>34802</v>
      </c>
      <c r="C58664" t="s">
        <v>103913</v>
      </c>
      <c r="D58664" t="s">
        <v>5</v>
      </c>
      <c r="F58664" t="s">
        <v>120009</v>
      </c>
      <c r="G58664">
        <v>5.0000000000000002E-5</v>
      </c>
      <c r="H58664" t="s">
        <v>34802</v>
      </c>
      <c r="I58664" t="s">
        <v>159280</v>
      </c>
      <c r="J58664" s="2" t="s">
        <v>202445</v>
      </c>
      <c r="K58664" t="s">
        <v>221043</v>
      </c>
      <c r="L58664" t="s">
        <v>228706</v>
      </c>
      <c r="M58664" t="s">
        <v>8</v>
      </c>
      <c r="N58664" t="s">
        <v>228828</v>
      </c>
      <c r="O58664" t="s">
        <v>229113</v>
      </c>
      <c r="P58664" t="s">
        <v>230081</v>
      </c>
      <c r="Q58664" t="s">
        <v>123280</v>
      </c>
      <c r="R58664" t="s">
        <v>221037</v>
      </c>
      <c r="S58664" t="s">
        <v>233769</v>
      </c>
    </row>
    <row r="58665" spans="1:19" x14ac:dyDescent="0.35">
      <c r="A58665" s="1">
        <v>72812</v>
      </c>
      <c r="B58665" t="s">
        <v>34803</v>
      </c>
      <c r="C58665" t="s">
        <v>103914</v>
      </c>
      <c r="D58665" t="s">
        <v>5</v>
      </c>
      <c r="E58665" t="s">
        <v>119955</v>
      </c>
      <c r="F58665" t="s">
        <v>120501</v>
      </c>
      <c r="G58665">
        <v>7.9999999999999996E-6</v>
      </c>
      <c r="H58665" t="s">
        <v>34803</v>
      </c>
      <c r="I58665" t="s">
        <v>159281</v>
      </c>
      <c r="J58665" s="2" t="s">
        <v>202446</v>
      </c>
      <c r="K58665" t="s">
        <v>221044</v>
      </c>
      <c r="L58665" t="s">
        <v>228704</v>
      </c>
      <c r="M58665" t="s">
        <v>8</v>
      </c>
      <c r="N58665" t="s">
        <v>228832</v>
      </c>
      <c r="O58665" t="s">
        <v>229111</v>
      </c>
      <c r="P58665" t="s">
        <v>230079</v>
      </c>
      <c r="Q58665" t="s">
        <v>120060</v>
      </c>
      <c r="R58665" t="s">
        <v>221037</v>
      </c>
      <c r="S58665" t="s">
        <v>233769</v>
      </c>
    </row>
    <row r="58666" spans="1:19" x14ac:dyDescent="0.35">
      <c r="A58666" s="1">
        <v>72813</v>
      </c>
      <c r="B58666" t="s">
        <v>34803</v>
      </c>
      <c r="C58666" t="s">
        <v>103915</v>
      </c>
      <c r="D58666" t="s">
        <v>4</v>
      </c>
      <c r="F58666" t="s">
        <v>122347</v>
      </c>
      <c r="G58666">
        <v>2.0999999999999998E-6</v>
      </c>
      <c r="H58666" t="s">
        <v>34803</v>
      </c>
      <c r="I58666" t="s">
        <v>159281</v>
      </c>
      <c r="J58666" s="2" t="s">
        <v>202446</v>
      </c>
      <c r="K58666" t="s">
        <v>221044</v>
      </c>
      <c r="L58666" t="s">
        <v>228704</v>
      </c>
      <c r="M58666" t="s">
        <v>8</v>
      </c>
      <c r="N58666" t="s">
        <v>228832</v>
      </c>
      <c r="O58666" t="s">
        <v>229111</v>
      </c>
      <c r="P58666" t="s">
        <v>230079</v>
      </c>
      <c r="Q58666" t="s">
        <v>120060</v>
      </c>
      <c r="R58666" t="s">
        <v>221037</v>
      </c>
      <c r="S58666" t="s">
        <v>233769</v>
      </c>
    </row>
    <row r="58667" spans="1:19" x14ac:dyDescent="0.35">
      <c r="A58667" s="1">
        <v>72814</v>
      </c>
      <c r="B58667" t="s">
        <v>34804</v>
      </c>
      <c r="C58667" t="s">
        <v>103916</v>
      </c>
      <c r="D58667" t="s">
        <v>4</v>
      </c>
      <c r="F58667" t="s">
        <v>119987</v>
      </c>
      <c r="G58667">
        <v>4.9999999999999998E-7</v>
      </c>
      <c r="H58667" t="s">
        <v>34804</v>
      </c>
      <c r="I58667" t="s">
        <v>159282</v>
      </c>
      <c r="J58667" s="2" t="s">
        <v>202447</v>
      </c>
      <c r="K58667" t="s">
        <v>221045</v>
      </c>
      <c r="L58667" t="s">
        <v>228704</v>
      </c>
      <c r="M58667" t="s">
        <v>8</v>
      </c>
      <c r="N58667" t="s">
        <v>228828</v>
      </c>
      <c r="O58667" t="s">
        <v>229113</v>
      </c>
      <c r="P58667" t="s">
        <v>230081</v>
      </c>
      <c r="Q58667" t="s">
        <v>120689</v>
      </c>
      <c r="R58667" t="s">
        <v>221037</v>
      </c>
      <c r="S58667" t="s">
        <v>233769</v>
      </c>
    </row>
    <row r="58668" spans="1:19" x14ac:dyDescent="0.35">
      <c r="A58668" s="1">
        <v>72817</v>
      </c>
      <c r="B58668" t="s">
        <v>34805</v>
      </c>
      <c r="C58668" t="s">
        <v>103917</v>
      </c>
      <c r="D58668" t="s">
        <v>5</v>
      </c>
      <c r="F58668" t="s">
        <v>120069</v>
      </c>
      <c r="G58668">
        <v>4.3749999999999998E-8</v>
      </c>
      <c r="H58668" t="s">
        <v>34805</v>
      </c>
      <c r="I58668" t="s">
        <v>159283</v>
      </c>
      <c r="J58668" s="2" t="s">
        <v>202448</v>
      </c>
      <c r="K58668" t="s">
        <v>221046</v>
      </c>
      <c r="L58668" t="s">
        <v>228704</v>
      </c>
      <c r="M58668" t="s">
        <v>8</v>
      </c>
      <c r="N58668" t="s">
        <v>228850</v>
      </c>
      <c r="O58668" t="s">
        <v>229135</v>
      </c>
      <c r="P58668" t="s">
        <v>229135</v>
      </c>
      <c r="Q58668" t="s">
        <v>120185</v>
      </c>
      <c r="R58668" t="s">
        <v>221037</v>
      </c>
      <c r="S58668" t="s">
        <v>233769</v>
      </c>
    </row>
    <row r="58669" spans="1:19" x14ac:dyDescent="0.35">
      <c r="A58669" s="1">
        <v>72818</v>
      </c>
      <c r="B58669" t="s">
        <v>34806</v>
      </c>
      <c r="C58669" t="s">
        <v>103918</v>
      </c>
      <c r="D58669" t="s">
        <v>4</v>
      </c>
      <c r="F58669" t="s">
        <v>120189</v>
      </c>
      <c r="G58669">
        <v>2.4999999999999999E-7</v>
      </c>
      <c r="H58669" t="s">
        <v>34806</v>
      </c>
      <c r="I58669" t="s">
        <v>159284</v>
      </c>
      <c r="J58669" s="2" t="s">
        <v>202449</v>
      </c>
      <c r="K58669" t="s">
        <v>221047</v>
      </c>
      <c r="L58669" t="s">
        <v>228704</v>
      </c>
      <c r="M58669" t="s">
        <v>12</v>
      </c>
      <c r="N58669" t="s">
        <v>228878</v>
      </c>
      <c r="O58669" t="s">
        <v>229181</v>
      </c>
      <c r="P58669" t="s">
        <v>229181</v>
      </c>
      <c r="Q58669" t="s">
        <v>120400</v>
      </c>
      <c r="R58669" t="s">
        <v>221037</v>
      </c>
      <c r="S58669" t="s">
        <v>233769</v>
      </c>
    </row>
    <row r="58670" spans="1:19" x14ac:dyDescent="0.35">
      <c r="A58670" s="1">
        <v>72819</v>
      </c>
      <c r="B58670" t="s">
        <v>34807</v>
      </c>
      <c r="C58670" t="s">
        <v>103919</v>
      </c>
      <c r="D58670" t="s">
        <v>5</v>
      </c>
      <c r="F58670" t="s">
        <v>122289</v>
      </c>
      <c r="G58670">
        <v>1.75E-6</v>
      </c>
      <c r="H58670" t="s">
        <v>34807</v>
      </c>
      <c r="I58670" t="s">
        <v>159285</v>
      </c>
      <c r="J58670" s="2" t="s">
        <v>202450</v>
      </c>
      <c r="K58670" t="s">
        <v>221048</v>
      </c>
      <c r="L58670" t="s">
        <v>228706</v>
      </c>
      <c r="M58670" t="s">
        <v>8</v>
      </c>
      <c r="N58670" t="s">
        <v>228867</v>
      </c>
      <c r="O58670" t="s">
        <v>229522</v>
      </c>
      <c r="P58670" t="s">
        <v>229522</v>
      </c>
      <c r="R58670" t="s">
        <v>221037</v>
      </c>
      <c r="S58670" t="s">
        <v>233769</v>
      </c>
    </row>
    <row r="58671" spans="1:19" x14ac:dyDescent="0.35">
      <c r="A58671" s="1">
        <v>72820</v>
      </c>
      <c r="B58671" t="s">
        <v>34808</v>
      </c>
      <c r="C58671" t="s">
        <v>103920</v>
      </c>
      <c r="D58671" t="s">
        <v>5</v>
      </c>
      <c r="E58671" t="s">
        <v>119954</v>
      </c>
      <c r="F58671" t="s">
        <v>120025</v>
      </c>
      <c r="G58671">
        <v>2.5000000000000001E-5</v>
      </c>
      <c r="H58671" t="s">
        <v>34808</v>
      </c>
      <c r="I58671" t="s">
        <v>159286</v>
      </c>
      <c r="J58671" s="2" t="s">
        <v>202451</v>
      </c>
      <c r="K58671" t="s">
        <v>221049</v>
      </c>
      <c r="L58671" t="s">
        <v>228704</v>
      </c>
      <c r="M58671" t="s">
        <v>8</v>
      </c>
      <c r="N58671" t="s">
        <v>228832</v>
      </c>
      <c r="O58671" t="s">
        <v>229111</v>
      </c>
      <c r="P58671" t="s">
        <v>230079</v>
      </c>
      <c r="Q58671" t="s">
        <v>120216</v>
      </c>
      <c r="R58671" t="s">
        <v>221037</v>
      </c>
      <c r="S58671" t="s">
        <v>233769</v>
      </c>
    </row>
    <row r="58672" spans="1:19" x14ac:dyDescent="0.35">
      <c r="A58672" s="1">
        <v>72821</v>
      </c>
      <c r="B58672" t="s">
        <v>34808</v>
      </c>
      <c r="C58672" t="s">
        <v>103921</v>
      </c>
      <c r="D58672" t="s">
        <v>5</v>
      </c>
      <c r="E58672" t="s">
        <v>119954</v>
      </c>
      <c r="F58672" t="s">
        <v>120400</v>
      </c>
      <c r="G58672">
        <v>1.5E-5</v>
      </c>
      <c r="H58672" t="s">
        <v>34808</v>
      </c>
      <c r="I58672" t="s">
        <v>159286</v>
      </c>
      <c r="J58672" s="2" t="s">
        <v>202451</v>
      </c>
      <c r="K58672" t="s">
        <v>221049</v>
      </c>
      <c r="L58672" t="s">
        <v>228704</v>
      </c>
      <c r="M58672" t="s">
        <v>8</v>
      </c>
      <c r="N58672" t="s">
        <v>228832</v>
      </c>
      <c r="O58672" t="s">
        <v>229111</v>
      </c>
      <c r="P58672" t="s">
        <v>230079</v>
      </c>
      <c r="Q58672" t="s">
        <v>120216</v>
      </c>
      <c r="R58672" t="s">
        <v>221037</v>
      </c>
      <c r="S58672" t="s">
        <v>233769</v>
      </c>
    </row>
    <row r="58673" spans="1:19" x14ac:dyDescent="0.35">
      <c r="A58673" s="1">
        <v>72822</v>
      </c>
      <c r="B58673" t="s">
        <v>34808</v>
      </c>
      <c r="C58673" t="s">
        <v>103922</v>
      </c>
      <c r="D58673" t="s">
        <v>5</v>
      </c>
      <c r="E58673" t="s">
        <v>119955</v>
      </c>
      <c r="F58673" t="s">
        <v>119985</v>
      </c>
      <c r="G58673">
        <v>7.9999999999999996E-6</v>
      </c>
      <c r="H58673" t="s">
        <v>34808</v>
      </c>
      <c r="I58673" t="s">
        <v>159286</v>
      </c>
      <c r="J58673" s="2" t="s">
        <v>202451</v>
      </c>
      <c r="K58673" t="s">
        <v>221049</v>
      </c>
      <c r="L58673" t="s">
        <v>228704</v>
      </c>
      <c r="M58673" t="s">
        <v>8</v>
      </c>
      <c r="N58673" t="s">
        <v>228832</v>
      </c>
      <c r="O58673" t="s">
        <v>229111</v>
      </c>
      <c r="P58673" t="s">
        <v>230079</v>
      </c>
      <c r="Q58673" t="s">
        <v>120216</v>
      </c>
      <c r="R58673" t="s">
        <v>221037</v>
      </c>
      <c r="S58673" t="s">
        <v>233769</v>
      </c>
    </row>
    <row r="58674" spans="1:19" x14ac:dyDescent="0.35">
      <c r="A58674" s="1">
        <v>72824</v>
      </c>
      <c r="B58674" t="s">
        <v>34809</v>
      </c>
      <c r="C58674" t="s">
        <v>103923</v>
      </c>
      <c r="D58674" t="s">
        <v>4</v>
      </c>
      <c r="F58674" t="s">
        <v>119994</v>
      </c>
      <c r="G58674">
        <v>1.6999999999999999E-7</v>
      </c>
      <c r="H58674" t="s">
        <v>34809</v>
      </c>
      <c r="I58674" t="s">
        <v>159287</v>
      </c>
      <c r="J58674" s="2" t="s">
        <v>202452</v>
      </c>
      <c r="K58674" t="s">
        <v>221050</v>
      </c>
      <c r="L58674" t="s">
        <v>228704</v>
      </c>
      <c r="M58674" t="s">
        <v>8</v>
      </c>
      <c r="N58674" t="s">
        <v>228867</v>
      </c>
      <c r="O58674" t="s">
        <v>229522</v>
      </c>
      <c r="P58674" t="s">
        <v>229522</v>
      </c>
      <c r="Q58674" t="s">
        <v>120152</v>
      </c>
      <c r="R58674" t="s">
        <v>221037</v>
      </c>
      <c r="S58674" t="s">
        <v>233769</v>
      </c>
    </row>
    <row r="58675" spans="1:19" x14ac:dyDescent="0.35">
      <c r="A58675" s="1">
        <v>72825</v>
      </c>
      <c r="B58675" t="s">
        <v>34810</v>
      </c>
      <c r="C58675" t="s">
        <v>103924</v>
      </c>
      <c r="D58675" t="s">
        <v>4</v>
      </c>
      <c r="F58675" t="s">
        <v>120947</v>
      </c>
      <c r="G58675">
        <v>2.4999999999999999E-8</v>
      </c>
      <c r="H58675" t="s">
        <v>34810</v>
      </c>
      <c r="I58675" t="s">
        <v>159288</v>
      </c>
      <c r="J58675" s="2" t="s">
        <v>202453</v>
      </c>
      <c r="K58675" t="s">
        <v>221037</v>
      </c>
      <c r="L58675" t="s">
        <v>228704</v>
      </c>
      <c r="M58675" t="s">
        <v>8</v>
      </c>
      <c r="N58675" t="s">
        <v>228832</v>
      </c>
      <c r="O58675" t="s">
        <v>229111</v>
      </c>
      <c r="P58675" t="s">
        <v>230079</v>
      </c>
      <c r="Q58675" t="s">
        <v>120056</v>
      </c>
      <c r="R58675" t="s">
        <v>221037</v>
      </c>
      <c r="S58675" t="s">
        <v>233769</v>
      </c>
    </row>
    <row r="58676" spans="1:19" x14ac:dyDescent="0.35">
      <c r="A58676" s="1">
        <v>72828</v>
      </c>
      <c r="B58676" t="s">
        <v>34811</v>
      </c>
      <c r="C58676" t="s">
        <v>103925</v>
      </c>
      <c r="D58676" t="s">
        <v>5</v>
      </c>
      <c r="E58676" t="s">
        <v>119955</v>
      </c>
      <c r="F58676" t="s">
        <v>120384</v>
      </c>
      <c r="G58676">
        <v>3.0000000000000001E-6</v>
      </c>
      <c r="H58676" t="s">
        <v>34811</v>
      </c>
      <c r="I58676" t="s">
        <v>159289</v>
      </c>
      <c r="J58676" s="2" t="s">
        <v>202454</v>
      </c>
      <c r="K58676" t="s">
        <v>221051</v>
      </c>
      <c r="L58676" t="s">
        <v>228704</v>
      </c>
      <c r="M58676" t="s">
        <v>11</v>
      </c>
      <c r="N58676" t="s">
        <v>228826</v>
      </c>
      <c r="O58676" t="s">
        <v>229106</v>
      </c>
      <c r="P58676" t="s">
        <v>229106</v>
      </c>
      <c r="Q58676" t="s">
        <v>120060</v>
      </c>
      <c r="R58676" t="s">
        <v>221037</v>
      </c>
      <c r="S58676" t="s">
        <v>233769</v>
      </c>
    </row>
    <row r="58677" spans="1:19" x14ac:dyDescent="0.35">
      <c r="A58677" s="1">
        <v>72829</v>
      </c>
      <c r="B58677" t="s">
        <v>34812</v>
      </c>
      <c r="C58677" t="s">
        <v>103926</v>
      </c>
      <c r="D58677" t="s">
        <v>5</v>
      </c>
      <c r="E58677" t="s">
        <v>119955</v>
      </c>
      <c r="F58677" t="s">
        <v>120406</v>
      </c>
      <c r="G58677">
        <v>7.9999999999999996E-6</v>
      </c>
      <c r="H58677" t="s">
        <v>34812</v>
      </c>
      <c r="I58677" t="s">
        <v>159290</v>
      </c>
      <c r="J58677" s="2" t="s">
        <v>202455</v>
      </c>
      <c r="K58677" t="s">
        <v>221052</v>
      </c>
      <c r="L58677" t="s">
        <v>228704</v>
      </c>
      <c r="M58677" t="s">
        <v>8</v>
      </c>
      <c r="N58677" t="s">
        <v>228841</v>
      </c>
      <c r="O58677" t="s">
        <v>229137</v>
      </c>
      <c r="P58677" t="s">
        <v>229137</v>
      </c>
      <c r="Q58677" t="s">
        <v>121638</v>
      </c>
      <c r="R58677" t="s">
        <v>221037</v>
      </c>
      <c r="S58677" t="s">
        <v>233769</v>
      </c>
    </row>
    <row r="58678" spans="1:19" x14ac:dyDescent="0.35">
      <c r="A58678" s="1">
        <v>72830</v>
      </c>
      <c r="B58678" t="s">
        <v>34813</v>
      </c>
      <c r="C58678" t="s">
        <v>103927</v>
      </c>
      <c r="D58678" t="s">
        <v>4</v>
      </c>
      <c r="F58678" t="s">
        <v>121712</v>
      </c>
      <c r="G58678">
        <v>1.5E-6</v>
      </c>
      <c r="H58678" t="s">
        <v>34813</v>
      </c>
      <c r="I58678" t="s">
        <v>159291</v>
      </c>
      <c r="J58678" s="2" t="s">
        <v>202456</v>
      </c>
      <c r="K58678" t="s">
        <v>221034</v>
      </c>
      <c r="L58678" t="s">
        <v>228704</v>
      </c>
      <c r="M58678" t="s">
        <v>8</v>
      </c>
      <c r="N58678" t="s">
        <v>228873</v>
      </c>
      <c r="O58678" t="s">
        <v>229170</v>
      </c>
      <c r="P58678" t="s">
        <v>229170</v>
      </c>
      <c r="Q58678" t="s">
        <v>120060</v>
      </c>
      <c r="R58678" t="s">
        <v>221037</v>
      </c>
      <c r="S58678" t="s">
        <v>233769</v>
      </c>
    </row>
    <row r="58679" spans="1:19" x14ac:dyDescent="0.35">
      <c r="A58679" s="1">
        <v>72831</v>
      </c>
      <c r="B58679" t="s">
        <v>34813</v>
      </c>
      <c r="C58679" t="s">
        <v>103928</v>
      </c>
      <c r="D58679" t="s">
        <v>4</v>
      </c>
      <c r="F58679" t="s">
        <v>120309</v>
      </c>
      <c r="G58679">
        <v>1.3E-6</v>
      </c>
      <c r="H58679" t="s">
        <v>34813</v>
      </c>
      <c r="I58679" t="s">
        <v>159291</v>
      </c>
      <c r="J58679" s="2" t="s">
        <v>202456</v>
      </c>
      <c r="K58679" t="s">
        <v>221034</v>
      </c>
      <c r="L58679" t="s">
        <v>228704</v>
      </c>
      <c r="M58679" t="s">
        <v>8</v>
      </c>
      <c r="N58679" t="s">
        <v>228873</v>
      </c>
      <c r="O58679" t="s">
        <v>229170</v>
      </c>
      <c r="P58679" t="s">
        <v>229170</v>
      </c>
      <c r="Q58679" t="s">
        <v>120060</v>
      </c>
      <c r="R58679" t="s">
        <v>221037</v>
      </c>
      <c r="S58679" t="s">
        <v>233769</v>
      </c>
    </row>
    <row r="58680" spans="1:19" x14ac:dyDescent="0.35">
      <c r="A58680" s="1">
        <v>72832</v>
      </c>
      <c r="B58680" t="s">
        <v>34814</v>
      </c>
      <c r="C58680" t="s">
        <v>103929</v>
      </c>
      <c r="D58680" t="s">
        <v>4</v>
      </c>
      <c r="F58680" t="s">
        <v>120333</v>
      </c>
      <c r="G58680">
        <v>4.9999999999999998E-7</v>
      </c>
      <c r="H58680" t="s">
        <v>34814</v>
      </c>
      <c r="I58680" t="s">
        <v>159292</v>
      </c>
      <c r="J58680" s="2" t="s">
        <v>202457</v>
      </c>
      <c r="K58680" t="s">
        <v>221053</v>
      </c>
      <c r="L58680" t="s">
        <v>228704</v>
      </c>
      <c r="M58680" t="s">
        <v>8</v>
      </c>
      <c r="N58680" t="s">
        <v>228910</v>
      </c>
      <c r="O58680" t="s">
        <v>229253</v>
      </c>
      <c r="P58680" t="s">
        <v>230285</v>
      </c>
      <c r="Q58680" t="s">
        <v>120033</v>
      </c>
      <c r="R58680" t="s">
        <v>221037</v>
      </c>
      <c r="S58680" t="s">
        <v>233769</v>
      </c>
    </row>
    <row r="58681" spans="1:19" x14ac:dyDescent="0.35">
      <c r="A58681" s="1">
        <v>72833</v>
      </c>
      <c r="B58681" t="s">
        <v>34815</v>
      </c>
      <c r="C58681" t="s">
        <v>103930</v>
      </c>
      <c r="D58681" t="s">
        <v>5</v>
      </c>
      <c r="F58681" t="s">
        <v>120200</v>
      </c>
      <c r="G58681">
        <v>3.4000000000000001E-6</v>
      </c>
      <c r="H58681" t="s">
        <v>34815</v>
      </c>
      <c r="I58681" t="s">
        <v>159293</v>
      </c>
      <c r="J58681" s="2" t="s">
        <v>202458</v>
      </c>
      <c r="K58681" t="s">
        <v>221054</v>
      </c>
      <c r="L58681" t="s">
        <v>228704</v>
      </c>
      <c r="M58681" t="s">
        <v>8</v>
      </c>
      <c r="N58681" t="s">
        <v>228873</v>
      </c>
      <c r="O58681" t="s">
        <v>229170</v>
      </c>
      <c r="P58681" t="s">
        <v>229170</v>
      </c>
      <c r="Q58681" t="s">
        <v>120308</v>
      </c>
      <c r="R58681" t="s">
        <v>221037</v>
      </c>
      <c r="S58681" t="s">
        <v>233769</v>
      </c>
    </row>
    <row r="58682" spans="1:19" x14ac:dyDescent="0.35">
      <c r="A58682" s="1">
        <v>72834</v>
      </c>
      <c r="B58682" t="s">
        <v>34815</v>
      </c>
      <c r="C58682" t="s">
        <v>103931</v>
      </c>
      <c r="D58682" t="s">
        <v>5</v>
      </c>
      <c r="E58682" t="s">
        <v>119954</v>
      </c>
      <c r="F58682" t="s">
        <v>120454</v>
      </c>
      <c r="G58682">
        <v>8.0000000000000007E-7</v>
      </c>
      <c r="H58682" t="s">
        <v>34815</v>
      </c>
      <c r="I58682" t="s">
        <v>159293</v>
      </c>
      <c r="J58682" s="2" t="s">
        <v>202458</v>
      </c>
      <c r="K58682" t="s">
        <v>221054</v>
      </c>
      <c r="L58682" t="s">
        <v>228704</v>
      </c>
      <c r="M58682" t="s">
        <v>8</v>
      </c>
      <c r="N58682" t="s">
        <v>228873</v>
      </c>
      <c r="O58682" t="s">
        <v>229170</v>
      </c>
      <c r="P58682" t="s">
        <v>229170</v>
      </c>
      <c r="Q58682" t="s">
        <v>120308</v>
      </c>
      <c r="R58682" t="s">
        <v>221037</v>
      </c>
      <c r="S58682" t="s">
        <v>233769</v>
      </c>
    </row>
    <row r="58683" spans="1:19" x14ac:dyDescent="0.35">
      <c r="A58683" s="1">
        <v>72835</v>
      </c>
      <c r="B58683" t="s">
        <v>34815</v>
      </c>
      <c r="C58683" t="s">
        <v>103932</v>
      </c>
      <c r="D58683" t="s">
        <v>5</v>
      </c>
      <c r="F58683" t="s">
        <v>120159</v>
      </c>
      <c r="G58683">
        <v>5.0000000000000004E-6</v>
      </c>
      <c r="H58683" t="s">
        <v>34815</v>
      </c>
      <c r="I58683" t="s">
        <v>159293</v>
      </c>
      <c r="J58683" s="2" t="s">
        <v>202458</v>
      </c>
      <c r="K58683" t="s">
        <v>221054</v>
      </c>
      <c r="L58683" t="s">
        <v>228704</v>
      </c>
      <c r="M58683" t="s">
        <v>8</v>
      </c>
      <c r="N58683" t="s">
        <v>228873</v>
      </c>
      <c r="O58683" t="s">
        <v>229170</v>
      </c>
      <c r="P58683" t="s">
        <v>229170</v>
      </c>
      <c r="Q58683" t="s">
        <v>120308</v>
      </c>
      <c r="R58683" t="s">
        <v>221037</v>
      </c>
      <c r="S58683" t="s">
        <v>233769</v>
      </c>
    </row>
    <row r="58684" spans="1:19" x14ac:dyDescent="0.35">
      <c r="A58684" s="1">
        <v>72836</v>
      </c>
      <c r="B58684" t="s">
        <v>34815</v>
      </c>
      <c r="C58684" t="s">
        <v>103933</v>
      </c>
      <c r="D58684" t="s">
        <v>5</v>
      </c>
      <c r="E58684" t="s">
        <v>119954</v>
      </c>
      <c r="F58684" t="s">
        <v>120039</v>
      </c>
      <c r="G58684">
        <v>8.2500000000000006E-6</v>
      </c>
      <c r="H58684" t="s">
        <v>34815</v>
      </c>
      <c r="I58684" t="s">
        <v>159293</v>
      </c>
      <c r="J58684" s="2" t="s">
        <v>202458</v>
      </c>
      <c r="K58684" t="s">
        <v>221054</v>
      </c>
      <c r="L58684" t="s">
        <v>228704</v>
      </c>
      <c r="M58684" t="s">
        <v>8</v>
      </c>
      <c r="N58684" t="s">
        <v>228873</v>
      </c>
      <c r="O58684" t="s">
        <v>229170</v>
      </c>
      <c r="P58684" t="s">
        <v>229170</v>
      </c>
      <c r="Q58684" t="s">
        <v>120308</v>
      </c>
      <c r="R58684" t="s">
        <v>221037</v>
      </c>
      <c r="S58684" t="s">
        <v>233769</v>
      </c>
    </row>
    <row r="58685" spans="1:19" x14ac:dyDescent="0.35">
      <c r="A58685" s="1">
        <v>72837</v>
      </c>
      <c r="B58685" t="s">
        <v>34815</v>
      </c>
      <c r="C58685" t="s">
        <v>103934</v>
      </c>
      <c r="D58685" t="s">
        <v>5</v>
      </c>
      <c r="E58685" t="s">
        <v>119954</v>
      </c>
      <c r="F58685" t="s">
        <v>122643</v>
      </c>
      <c r="G58685">
        <v>1.3499999999999999E-5</v>
      </c>
      <c r="H58685" t="s">
        <v>34815</v>
      </c>
      <c r="I58685" t="s">
        <v>159293</v>
      </c>
      <c r="J58685" s="2" t="s">
        <v>202458</v>
      </c>
      <c r="K58685" t="s">
        <v>221054</v>
      </c>
      <c r="L58685" t="s">
        <v>228704</v>
      </c>
      <c r="M58685" t="s">
        <v>8</v>
      </c>
      <c r="N58685" t="s">
        <v>228873</v>
      </c>
      <c r="O58685" t="s">
        <v>229170</v>
      </c>
      <c r="P58685" t="s">
        <v>229170</v>
      </c>
      <c r="Q58685" t="s">
        <v>120308</v>
      </c>
      <c r="R58685" t="s">
        <v>221037</v>
      </c>
      <c r="S58685" t="s">
        <v>233769</v>
      </c>
    </row>
    <row r="58686" spans="1:19" x14ac:dyDescent="0.35">
      <c r="A58686" s="1">
        <v>72838</v>
      </c>
      <c r="B58686" t="s">
        <v>34815</v>
      </c>
      <c r="C58686" t="s">
        <v>103935</v>
      </c>
      <c r="D58686" t="s">
        <v>5</v>
      </c>
      <c r="E58686" t="s">
        <v>119955</v>
      </c>
      <c r="F58686" t="s">
        <v>122599</v>
      </c>
      <c r="G58686">
        <v>9.9999999999999995E-7</v>
      </c>
      <c r="H58686" t="s">
        <v>34815</v>
      </c>
      <c r="I58686" t="s">
        <v>159293</v>
      </c>
      <c r="J58686" s="2" t="s">
        <v>202458</v>
      </c>
      <c r="K58686" t="s">
        <v>221054</v>
      </c>
      <c r="L58686" t="s">
        <v>228704</v>
      </c>
      <c r="M58686" t="s">
        <v>8</v>
      </c>
      <c r="N58686" t="s">
        <v>228873</v>
      </c>
      <c r="O58686" t="s">
        <v>229170</v>
      </c>
      <c r="P58686" t="s">
        <v>229170</v>
      </c>
      <c r="Q58686" t="s">
        <v>120308</v>
      </c>
      <c r="R58686" t="s">
        <v>221037</v>
      </c>
      <c r="S58686" t="s">
        <v>233769</v>
      </c>
    </row>
    <row r="58687" spans="1:19" x14ac:dyDescent="0.35">
      <c r="A58687" s="1">
        <v>72839</v>
      </c>
      <c r="B58687" t="s">
        <v>34816</v>
      </c>
      <c r="C58687" t="s">
        <v>103936</v>
      </c>
      <c r="D58687" t="s">
        <v>4</v>
      </c>
      <c r="F58687" t="s">
        <v>120602</v>
      </c>
      <c r="G58687">
        <v>1.1000000000000001E-6</v>
      </c>
      <c r="H58687" t="s">
        <v>34816</v>
      </c>
      <c r="I58687" t="s">
        <v>159294</v>
      </c>
      <c r="J58687" s="2" t="s">
        <v>202459</v>
      </c>
      <c r="K58687" t="s">
        <v>221055</v>
      </c>
      <c r="L58687" t="s">
        <v>228704</v>
      </c>
      <c r="M58687" t="s">
        <v>8</v>
      </c>
      <c r="N58687" t="s">
        <v>228828</v>
      </c>
      <c r="O58687" t="s">
        <v>229113</v>
      </c>
      <c r="P58687" t="s">
        <v>230081</v>
      </c>
      <c r="Q58687" t="s">
        <v>120060</v>
      </c>
      <c r="R58687" t="s">
        <v>221037</v>
      </c>
      <c r="S58687" t="s">
        <v>233769</v>
      </c>
    </row>
    <row r="58688" spans="1:19" x14ac:dyDescent="0.35">
      <c r="A58688" s="1">
        <v>72840</v>
      </c>
      <c r="B58688" t="s">
        <v>34817</v>
      </c>
      <c r="C58688" t="s">
        <v>103937</v>
      </c>
      <c r="D58688" t="s">
        <v>4</v>
      </c>
      <c r="F58688" t="s">
        <v>120320</v>
      </c>
      <c r="G58688">
        <v>1.4999999999999999E-7</v>
      </c>
      <c r="H58688" t="s">
        <v>34817</v>
      </c>
      <c r="I58688" t="s">
        <v>159295</v>
      </c>
      <c r="J58688" s="2" t="s">
        <v>202460</v>
      </c>
      <c r="K58688" t="s">
        <v>221056</v>
      </c>
      <c r="L58688" t="s">
        <v>228704</v>
      </c>
      <c r="Q58688" t="s">
        <v>120059</v>
      </c>
      <c r="R58688" t="s">
        <v>221037</v>
      </c>
      <c r="S58688" t="s">
        <v>233769</v>
      </c>
    </row>
    <row r="58689" spans="1:19" x14ac:dyDescent="0.35">
      <c r="A58689" s="1">
        <v>72841</v>
      </c>
      <c r="B58689" t="s">
        <v>34818</v>
      </c>
      <c r="C58689" t="s">
        <v>103938</v>
      </c>
      <c r="D58689" t="s">
        <v>5</v>
      </c>
      <c r="E58689" t="s">
        <v>119955</v>
      </c>
      <c r="F58689" t="s">
        <v>120417</v>
      </c>
      <c r="G58689">
        <v>7.3000000000000004E-6</v>
      </c>
      <c r="H58689" t="s">
        <v>34818</v>
      </c>
      <c r="I58689" t="s">
        <v>159296</v>
      </c>
      <c r="J58689" s="2" t="s">
        <v>202461</v>
      </c>
      <c r="K58689" t="s">
        <v>221057</v>
      </c>
      <c r="L58689" t="s">
        <v>228704</v>
      </c>
      <c r="M58689" t="s">
        <v>8</v>
      </c>
      <c r="N58689" t="s">
        <v>228828</v>
      </c>
      <c r="O58689" t="s">
        <v>229113</v>
      </c>
      <c r="P58689" t="s">
        <v>230081</v>
      </c>
      <c r="Q58689" t="s">
        <v>120056</v>
      </c>
      <c r="R58689" t="s">
        <v>221037</v>
      </c>
      <c r="S58689" t="s">
        <v>233769</v>
      </c>
    </row>
    <row r="58690" spans="1:19" x14ac:dyDescent="0.35">
      <c r="A58690" s="1">
        <v>72844</v>
      </c>
      <c r="B58690" t="s">
        <v>34819</v>
      </c>
      <c r="C58690" t="s">
        <v>103939</v>
      </c>
      <c r="D58690" t="s">
        <v>4</v>
      </c>
      <c r="F58690" t="s">
        <v>120254</v>
      </c>
      <c r="G58690">
        <v>1.9999999999999999E-6</v>
      </c>
      <c r="H58690" t="s">
        <v>34819</v>
      </c>
      <c r="I58690" t="s">
        <v>159297</v>
      </c>
      <c r="J58690" s="2" t="s">
        <v>202462</v>
      </c>
      <c r="K58690" t="s">
        <v>221058</v>
      </c>
      <c r="L58690" t="s">
        <v>228704</v>
      </c>
      <c r="M58690" t="s">
        <v>8</v>
      </c>
      <c r="N58690" t="s">
        <v>228832</v>
      </c>
      <c r="O58690" t="s">
        <v>229111</v>
      </c>
      <c r="P58690" t="s">
        <v>230079</v>
      </c>
      <c r="Q58690" t="s">
        <v>122834</v>
      </c>
      <c r="R58690" t="s">
        <v>221037</v>
      </c>
      <c r="S58690" t="s">
        <v>233769</v>
      </c>
    </row>
    <row r="58691" spans="1:19" x14ac:dyDescent="0.35">
      <c r="A58691" s="1">
        <v>72845</v>
      </c>
      <c r="B58691" t="s">
        <v>34819</v>
      </c>
      <c r="C58691" t="s">
        <v>103940</v>
      </c>
      <c r="D58691" t="s">
        <v>4</v>
      </c>
      <c r="F58691" t="s">
        <v>120955</v>
      </c>
      <c r="G58691">
        <v>4.0000000000000001E-8</v>
      </c>
      <c r="H58691" t="s">
        <v>34819</v>
      </c>
      <c r="I58691" t="s">
        <v>159297</v>
      </c>
      <c r="J58691" s="2" t="s">
        <v>202462</v>
      </c>
      <c r="K58691" t="s">
        <v>221058</v>
      </c>
      <c r="L58691" t="s">
        <v>228704</v>
      </c>
      <c r="M58691" t="s">
        <v>8</v>
      </c>
      <c r="N58691" t="s">
        <v>228832</v>
      </c>
      <c r="O58691" t="s">
        <v>229111</v>
      </c>
      <c r="P58691" t="s">
        <v>230079</v>
      </c>
      <c r="Q58691" t="s">
        <v>122834</v>
      </c>
      <c r="R58691" t="s">
        <v>221037</v>
      </c>
      <c r="S58691" t="s">
        <v>233769</v>
      </c>
    </row>
    <row r="58692" spans="1:19" x14ac:dyDescent="0.35">
      <c r="A58692" s="1">
        <v>72848</v>
      </c>
      <c r="B58692" t="s">
        <v>34820</v>
      </c>
      <c r="C58692" t="s">
        <v>103941</v>
      </c>
      <c r="D58692" t="s">
        <v>4</v>
      </c>
      <c r="F58692" t="s">
        <v>120431</v>
      </c>
      <c r="G58692">
        <v>5.9999999999999997E-7</v>
      </c>
      <c r="H58692" t="s">
        <v>34820</v>
      </c>
      <c r="I58692" t="s">
        <v>159298</v>
      </c>
      <c r="J58692" s="2" t="s">
        <v>202463</v>
      </c>
      <c r="K58692" t="s">
        <v>221059</v>
      </c>
      <c r="L58692" t="s">
        <v>228704</v>
      </c>
      <c r="M58692" t="s">
        <v>8</v>
      </c>
      <c r="N58692" t="s">
        <v>228834</v>
      </c>
      <c r="O58692" t="s">
        <v>229114</v>
      </c>
      <c r="P58692" t="s">
        <v>230082</v>
      </c>
      <c r="Q58692" t="s">
        <v>119989</v>
      </c>
      <c r="R58692" t="s">
        <v>221037</v>
      </c>
      <c r="S58692" t="s">
        <v>233769</v>
      </c>
    </row>
    <row r="58693" spans="1:19" x14ac:dyDescent="0.35">
      <c r="A58693" s="1">
        <v>72850</v>
      </c>
      <c r="B58693" t="s">
        <v>34821</v>
      </c>
      <c r="C58693" t="s">
        <v>103942</v>
      </c>
      <c r="D58693" t="s">
        <v>5</v>
      </c>
      <c r="E58693" t="s">
        <v>119955</v>
      </c>
      <c r="F58693" t="s">
        <v>121228</v>
      </c>
      <c r="G58693">
        <v>6.9999999999999999E-6</v>
      </c>
      <c r="H58693" t="s">
        <v>34821</v>
      </c>
      <c r="I58693" t="s">
        <v>159299</v>
      </c>
      <c r="J58693" s="2" t="s">
        <v>202464</v>
      </c>
      <c r="K58693" t="s">
        <v>221048</v>
      </c>
      <c r="L58693" t="s">
        <v>228704</v>
      </c>
      <c r="M58693" t="s">
        <v>8</v>
      </c>
      <c r="N58693" t="s">
        <v>228832</v>
      </c>
      <c r="O58693" t="s">
        <v>229111</v>
      </c>
      <c r="P58693" t="s">
        <v>230079</v>
      </c>
      <c r="Q58693" t="s">
        <v>120216</v>
      </c>
      <c r="R58693" t="s">
        <v>221037</v>
      </c>
      <c r="S58693" t="s">
        <v>233769</v>
      </c>
    </row>
    <row r="58694" spans="1:19" x14ac:dyDescent="0.35">
      <c r="A58694" s="1">
        <v>72851</v>
      </c>
      <c r="B58694" t="s">
        <v>34821</v>
      </c>
      <c r="C58694" t="s">
        <v>103943</v>
      </c>
      <c r="D58694" t="s">
        <v>5</v>
      </c>
      <c r="F58694" t="s">
        <v>120346</v>
      </c>
      <c r="G58694">
        <v>3.3000000000000002E-6</v>
      </c>
      <c r="H58694" t="s">
        <v>34821</v>
      </c>
      <c r="I58694" t="s">
        <v>159299</v>
      </c>
      <c r="J58694" s="2" t="s">
        <v>202464</v>
      </c>
      <c r="K58694" t="s">
        <v>221048</v>
      </c>
      <c r="L58694" t="s">
        <v>228704</v>
      </c>
      <c r="M58694" t="s">
        <v>8</v>
      </c>
      <c r="N58694" t="s">
        <v>228832</v>
      </c>
      <c r="O58694" t="s">
        <v>229111</v>
      </c>
      <c r="P58694" t="s">
        <v>230079</v>
      </c>
      <c r="Q58694" t="s">
        <v>120216</v>
      </c>
      <c r="R58694" t="s">
        <v>221037</v>
      </c>
      <c r="S58694" t="s">
        <v>233769</v>
      </c>
    </row>
    <row r="58695" spans="1:19" x14ac:dyDescent="0.35">
      <c r="A58695" s="1">
        <v>72852</v>
      </c>
      <c r="B58695" t="s">
        <v>34821</v>
      </c>
      <c r="C58695" t="s">
        <v>103944</v>
      </c>
      <c r="D58695" t="s">
        <v>5</v>
      </c>
      <c r="E58695" t="s">
        <v>119954</v>
      </c>
      <c r="F58695" t="s">
        <v>120032</v>
      </c>
      <c r="G58695">
        <v>2.0999999999999999E-5</v>
      </c>
      <c r="H58695" t="s">
        <v>34821</v>
      </c>
      <c r="I58695" t="s">
        <v>159299</v>
      </c>
      <c r="J58695" s="2" t="s">
        <v>202464</v>
      </c>
      <c r="K58695" t="s">
        <v>221048</v>
      </c>
      <c r="L58695" t="s">
        <v>228704</v>
      </c>
      <c r="M58695" t="s">
        <v>8</v>
      </c>
      <c r="N58695" t="s">
        <v>228832</v>
      </c>
      <c r="O58695" t="s">
        <v>229111</v>
      </c>
      <c r="P58695" t="s">
        <v>230079</v>
      </c>
      <c r="Q58695" t="s">
        <v>120216</v>
      </c>
      <c r="R58695" t="s">
        <v>221037</v>
      </c>
      <c r="S58695" t="s">
        <v>233769</v>
      </c>
    </row>
    <row r="58696" spans="1:19" x14ac:dyDescent="0.35">
      <c r="A58696" s="1">
        <v>72853</v>
      </c>
      <c r="B58696" t="s">
        <v>34821</v>
      </c>
      <c r="C58696" t="s">
        <v>103945</v>
      </c>
      <c r="D58696" t="s">
        <v>4</v>
      </c>
      <c r="F58696" t="s">
        <v>120727</v>
      </c>
      <c r="G58696">
        <v>6.9999999999999997E-7</v>
      </c>
      <c r="H58696" t="s">
        <v>34821</v>
      </c>
      <c r="I58696" t="s">
        <v>159299</v>
      </c>
      <c r="J58696" s="2" t="s">
        <v>202464</v>
      </c>
      <c r="K58696" t="s">
        <v>221048</v>
      </c>
      <c r="L58696" t="s">
        <v>228704</v>
      </c>
      <c r="M58696" t="s">
        <v>8</v>
      </c>
      <c r="N58696" t="s">
        <v>228832</v>
      </c>
      <c r="O58696" t="s">
        <v>229111</v>
      </c>
      <c r="P58696" t="s">
        <v>230079</v>
      </c>
      <c r="Q58696" t="s">
        <v>120216</v>
      </c>
      <c r="R58696" t="s">
        <v>221037</v>
      </c>
      <c r="S58696" t="s">
        <v>233769</v>
      </c>
    </row>
    <row r="58697" spans="1:19" x14ac:dyDescent="0.35">
      <c r="A58697" s="1">
        <v>72854</v>
      </c>
      <c r="B58697" t="s">
        <v>34822</v>
      </c>
      <c r="C58697" t="s">
        <v>103946</v>
      </c>
      <c r="D58697" t="s">
        <v>3</v>
      </c>
      <c r="F58697" t="s">
        <v>120007</v>
      </c>
      <c r="G58697">
        <v>1.1E-4</v>
      </c>
      <c r="H58697" t="s">
        <v>34822</v>
      </c>
      <c r="I58697" t="s">
        <v>159300</v>
      </c>
      <c r="J58697" s="2" t="s">
        <v>202465</v>
      </c>
      <c r="K58697" t="s">
        <v>221037</v>
      </c>
      <c r="L58697" t="s">
        <v>228704</v>
      </c>
      <c r="M58697" t="s">
        <v>8</v>
      </c>
      <c r="N58697" t="s">
        <v>228980</v>
      </c>
      <c r="O58697" t="s">
        <v>229458</v>
      </c>
      <c r="P58697" t="s">
        <v>232683</v>
      </c>
      <c r="R58697" t="s">
        <v>221037</v>
      </c>
      <c r="S58697" t="s">
        <v>233769</v>
      </c>
    </row>
    <row r="58698" spans="1:19" x14ac:dyDescent="0.35">
      <c r="A58698" s="1">
        <v>72855</v>
      </c>
      <c r="B58698" t="s">
        <v>34822</v>
      </c>
      <c r="C58698" t="s">
        <v>103947</v>
      </c>
      <c r="D58698" t="s">
        <v>3</v>
      </c>
      <c r="F58698" t="s">
        <v>123049</v>
      </c>
      <c r="G58698">
        <v>6.0000000000000002E-5</v>
      </c>
      <c r="H58698" t="s">
        <v>34822</v>
      </c>
      <c r="I58698" t="s">
        <v>159300</v>
      </c>
      <c r="J58698" s="2" t="s">
        <v>202465</v>
      </c>
      <c r="K58698" t="s">
        <v>221037</v>
      </c>
      <c r="L58698" t="s">
        <v>228704</v>
      </c>
      <c r="M58698" t="s">
        <v>8</v>
      </c>
      <c r="N58698" t="s">
        <v>228980</v>
      </c>
      <c r="O58698" t="s">
        <v>229458</v>
      </c>
      <c r="P58698" t="s">
        <v>232683</v>
      </c>
      <c r="R58698" t="s">
        <v>221037</v>
      </c>
      <c r="S58698" t="s">
        <v>233769</v>
      </c>
    </row>
    <row r="58699" spans="1:19" x14ac:dyDescent="0.35">
      <c r="A58699" s="1">
        <v>72856</v>
      </c>
      <c r="B58699" t="s">
        <v>34823</v>
      </c>
      <c r="C58699" t="s">
        <v>103948</v>
      </c>
      <c r="D58699" t="s">
        <v>4</v>
      </c>
      <c r="F58699" t="s">
        <v>120217</v>
      </c>
      <c r="G58699">
        <v>1.1000000000000001E-6</v>
      </c>
      <c r="H58699" t="s">
        <v>34823</v>
      </c>
      <c r="I58699" t="s">
        <v>159301</v>
      </c>
      <c r="J58699" s="2" t="s">
        <v>202466</v>
      </c>
      <c r="K58699" t="s">
        <v>221060</v>
      </c>
      <c r="L58699" t="s">
        <v>228704</v>
      </c>
      <c r="M58699" t="s">
        <v>8</v>
      </c>
      <c r="N58699" t="s">
        <v>228873</v>
      </c>
      <c r="O58699" t="s">
        <v>229170</v>
      </c>
      <c r="P58699" t="s">
        <v>229170</v>
      </c>
      <c r="Q58699" t="s">
        <v>122415</v>
      </c>
      <c r="R58699" t="s">
        <v>221037</v>
      </c>
      <c r="S58699" t="s">
        <v>233769</v>
      </c>
    </row>
    <row r="58700" spans="1:19" x14ac:dyDescent="0.35">
      <c r="A58700" s="1">
        <v>72857</v>
      </c>
      <c r="B58700" t="s">
        <v>34823</v>
      </c>
      <c r="C58700" t="s">
        <v>103949</v>
      </c>
      <c r="D58700" t="s">
        <v>4</v>
      </c>
      <c r="F58700" t="s">
        <v>120109</v>
      </c>
      <c r="G58700">
        <v>1.42E-6</v>
      </c>
      <c r="H58700" t="s">
        <v>34823</v>
      </c>
      <c r="I58700" t="s">
        <v>159301</v>
      </c>
      <c r="J58700" s="2" t="s">
        <v>202466</v>
      </c>
      <c r="K58700" t="s">
        <v>221060</v>
      </c>
      <c r="L58700" t="s">
        <v>228704</v>
      </c>
      <c r="M58700" t="s">
        <v>8</v>
      </c>
      <c r="N58700" t="s">
        <v>228873</v>
      </c>
      <c r="O58700" t="s">
        <v>229170</v>
      </c>
      <c r="P58700" t="s">
        <v>229170</v>
      </c>
      <c r="Q58700" t="s">
        <v>122415</v>
      </c>
      <c r="R58700" t="s">
        <v>221037</v>
      </c>
      <c r="S58700" t="s">
        <v>233769</v>
      </c>
    </row>
    <row r="58701" spans="1:19" x14ac:dyDescent="0.35">
      <c r="A58701" s="1">
        <v>72858</v>
      </c>
      <c r="B58701" t="s">
        <v>34823</v>
      </c>
      <c r="C58701" t="s">
        <v>103950</v>
      </c>
      <c r="D58701" t="s">
        <v>4</v>
      </c>
      <c r="F58701" t="s">
        <v>120065</v>
      </c>
      <c r="G58701">
        <v>1.691E-6</v>
      </c>
      <c r="H58701" t="s">
        <v>34823</v>
      </c>
      <c r="I58701" t="s">
        <v>159301</v>
      </c>
      <c r="J58701" s="2" t="s">
        <v>202466</v>
      </c>
      <c r="K58701" t="s">
        <v>221060</v>
      </c>
      <c r="L58701" t="s">
        <v>228704</v>
      </c>
      <c r="M58701" t="s">
        <v>8</v>
      </c>
      <c r="N58701" t="s">
        <v>228873</v>
      </c>
      <c r="O58701" t="s">
        <v>229170</v>
      </c>
      <c r="P58701" t="s">
        <v>229170</v>
      </c>
      <c r="Q58701" t="s">
        <v>122415</v>
      </c>
      <c r="R58701" t="s">
        <v>221037</v>
      </c>
      <c r="S58701" t="s">
        <v>233769</v>
      </c>
    </row>
    <row r="58702" spans="1:19" x14ac:dyDescent="0.35">
      <c r="A58702" s="1">
        <v>72859</v>
      </c>
      <c r="B58702" t="s">
        <v>34824</v>
      </c>
      <c r="C58702" t="s">
        <v>103951</v>
      </c>
      <c r="D58702" t="s">
        <v>4</v>
      </c>
      <c r="F58702" t="s">
        <v>120027</v>
      </c>
      <c r="G58702">
        <v>1.8099999999999999E-7</v>
      </c>
      <c r="H58702" t="s">
        <v>34824</v>
      </c>
      <c r="I58702" t="s">
        <v>159302</v>
      </c>
      <c r="J58702" s="2" t="s">
        <v>202467</v>
      </c>
      <c r="K58702" t="s">
        <v>221061</v>
      </c>
      <c r="L58702" t="s">
        <v>228704</v>
      </c>
      <c r="M58702" t="s">
        <v>10</v>
      </c>
      <c r="N58702" t="s">
        <v>228827</v>
      </c>
      <c r="O58702" t="s">
        <v>229107</v>
      </c>
      <c r="P58702" t="s">
        <v>229107</v>
      </c>
      <c r="Q58702" t="s">
        <v>120251</v>
      </c>
      <c r="R58702" t="s">
        <v>221037</v>
      </c>
      <c r="S58702" t="s">
        <v>233769</v>
      </c>
    </row>
    <row r="58703" spans="1:19" x14ac:dyDescent="0.35">
      <c r="A58703" s="1">
        <v>72860</v>
      </c>
      <c r="B58703" t="s">
        <v>34824</v>
      </c>
      <c r="C58703" t="s">
        <v>103952</v>
      </c>
      <c r="D58703" t="s">
        <v>4</v>
      </c>
      <c r="F58703" t="s">
        <v>120464</v>
      </c>
      <c r="G58703">
        <v>1.3999999999999999E-6</v>
      </c>
      <c r="H58703" t="s">
        <v>34824</v>
      </c>
      <c r="I58703" t="s">
        <v>159302</v>
      </c>
      <c r="J58703" s="2" t="s">
        <v>202467</v>
      </c>
      <c r="K58703" t="s">
        <v>221061</v>
      </c>
      <c r="L58703" t="s">
        <v>228704</v>
      </c>
      <c r="M58703" t="s">
        <v>10</v>
      </c>
      <c r="N58703" t="s">
        <v>228827</v>
      </c>
      <c r="O58703" t="s">
        <v>229107</v>
      </c>
      <c r="P58703" t="s">
        <v>229107</v>
      </c>
      <c r="Q58703" t="s">
        <v>120251</v>
      </c>
      <c r="R58703" t="s">
        <v>221037</v>
      </c>
      <c r="S58703" t="s">
        <v>233769</v>
      </c>
    </row>
    <row r="58704" spans="1:19" x14ac:dyDescent="0.35">
      <c r="A58704" s="1">
        <v>72861</v>
      </c>
      <c r="B58704" t="s">
        <v>34824</v>
      </c>
      <c r="C58704" t="s">
        <v>103953</v>
      </c>
      <c r="D58704" t="s">
        <v>4</v>
      </c>
      <c r="F58704" t="s">
        <v>120107</v>
      </c>
      <c r="G58704">
        <v>4.8999999999999997E-7</v>
      </c>
      <c r="H58704" t="s">
        <v>34824</v>
      </c>
      <c r="I58704" t="s">
        <v>159302</v>
      </c>
      <c r="J58704" s="2" t="s">
        <v>202467</v>
      </c>
      <c r="K58704" t="s">
        <v>221061</v>
      </c>
      <c r="L58704" t="s">
        <v>228704</v>
      </c>
      <c r="M58704" t="s">
        <v>10</v>
      </c>
      <c r="N58704" t="s">
        <v>228827</v>
      </c>
      <c r="O58704" t="s">
        <v>229107</v>
      </c>
      <c r="P58704" t="s">
        <v>229107</v>
      </c>
      <c r="Q58704" t="s">
        <v>120251</v>
      </c>
      <c r="R58704" t="s">
        <v>221037</v>
      </c>
      <c r="S58704" t="s">
        <v>233769</v>
      </c>
    </row>
    <row r="58705" spans="1:19" x14ac:dyDescent="0.35">
      <c r="A58705" s="1">
        <v>72862</v>
      </c>
      <c r="B58705" t="s">
        <v>34824</v>
      </c>
      <c r="C58705" t="s">
        <v>103954</v>
      </c>
      <c r="D58705" t="s">
        <v>4</v>
      </c>
      <c r="F58705" t="s">
        <v>120033</v>
      </c>
      <c r="G58705">
        <v>6.5000000000000002E-7</v>
      </c>
      <c r="H58705" t="s">
        <v>34824</v>
      </c>
      <c r="I58705" t="s">
        <v>159302</v>
      </c>
      <c r="J58705" s="2" t="s">
        <v>202467</v>
      </c>
      <c r="K58705" t="s">
        <v>221061</v>
      </c>
      <c r="L58705" t="s">
        <v>228704</v>
      </c>
      <c r="M58705" t="s">
        <v>10</v>
      </c>
      <c r="N58705" t="s">
        <v>228827</v>
      </c>
      <c r="O58705" t="s">
        <v>229107</v>
      </c>
      <c r="P58705" t="s">
        <v>229107</v>
      </c>
      <c r="Q58705" t="s">
        <v>120251</v>
      </c>
      <c r="R58705" t="s">
        <v>221037</v>
      </c>
      <c r="S58705" t="s">
        <v>233769</v>
      </c>
    </row>
    <row r="58706" spans="1:19" x14ac:dyDescent="0.35">
      <c r="A58706" s="1">
        <v>72863</v>
      </c>
      <c r="B58706" t="s">
        <v>34825</v>
      </c>
      <c r="C58706" t="s">
        <v>103955</v>
      </c>
      <c r="D58706" t="s">
        <v>5</v>
      </c>
      <c r="E58706" t="s">
        <v>119954</v>
      </c>
      <c r="F58706" t="s">
        <v>121123</v>
      </c>
      <c r="G58706">
        <v>1.8E-5</v>
      </c>
      <c r="H58706" t="s">
        <v>34825</v>
      </c>
      <c r="I58706" t="s">
        <v>159303</v>
      </c>
      <c r="J58706" s="2" t="s">
        <v>202468</v>
      </c>
      <c r="K58706" t="s">
        <v>221062</v>
      </c>
      <c r="L58706" t="s">
        <v>228707</v>
      </c>
      <c r="M58706" t="s">
        <v>8</v>
      </c>
      <c r="N58706" t="s">
        <v>228862</v>
      </c>
      <c r="O58706" t="s">
        <v>229410</v>
      </c>
      <c r="P58706" t="s">
        <v>230710</v>
      </c>
      <c r="R58706" t="s">
        <v>221037</v>
      </c>
      <c r="S58706" t="s">
        <v>233769</v>
      </c>
    </row>
    <row r="58707" spans="1:19" x14ac:dyDescent="0.35">
      <c r="A58707" s="1">
        <v>72864</v>
      </c>
      <c r="B58707" t="s">
        <v>34826</v>
      </c>
      <c r="C58707" t="s">
        <v>103956</v>
      </c>
      <c r="D58707" t="s">
        <v>4</v>
      </c>
      <c r="F58707" t="s">
        <v>121720</v>
      </c>
      <c r="G58707">
        <v>1.9999999999999999E-7</v>
      </c>
      <c r="H58707" t="s">
        <v>34826</v>
      </c>
      <c r="I58707" t="s">
        <v>159304</v>
      </c>
      <c r="J58707" s="2" t="s">
        <v>202469</v>
      </c>
      <c r="K58707" t="s">
        <v>221063</v>
      </c>
      <c r="L58707" t="s">
        <v>228704</v>
      </c>
      <c r="M58707" t="s">
        <v>8</v>
      </c>
      <c r="N58707" t="s">
        <v>228828</v>
      </c>
      <c r="O58707" t="s">
        <v>229108</v>
      </c>
      <c r="P58707" t="s">
        <v>230108</v>
      </c>
      <c r="Q58707" t="s">
        <v>120679</v>
      </c>
      <c r="R58707" t="s">
        <v>221037</v>
      </c>
      <c r="S58707" t="s">
        <v>233769</v>
      </c>
    </row>
    <row r="58708" spans="1:19" x14ac:dyDescent="0.35">
      <c r="A58708" s="1">
        <v>72865</v>
      </c>
      <c r="B58708" t="s">
        <v>34827</v>
      </c>
      <c r="C58708" t="s">
        <v>103957</v>
      </c>
      <c r="D58708" t="s">
        <v>4</v>
      </c>
      <c r="F58708" t="s">
        <v>120072</v>
      </c>
      <c r="G58708">
        <v>4.9999999999999998E-7</v>
      </c>
      <c r="H58708" t="s">
        <v>34827</v>
      </c>
      <c r="I58708" t="s">
        <v>159305</v>
      </c>
      <c r="J58708" s="2" t="s">
        <v>202470</v>
      </c>
      <c r="K58708" t="s">
        <v>221064</v>
      </c>
      <c r="L58708" t="s">
        <v>228705</v>
      </c>
      <c r="Q58708" t="s">
        <v>120138</v>
      </c>
      <c r="R58708" t="s">
        <v>221071</v>
      </c>
      <c r="S58708" t="s">
        <v>233769</v>
      </c>
    </row>
    <row r="58709" spans="1:19" x14ac:dyDescent="0.35">
      <c r="A58709" s="1">
        <v>72866</v>
      </c>
      <c r="B58709" t="s">
        <v>34828</v>
      </c>
      <c r="C58709" t="s">
        <v>103958</v>
      </c>
      <c r="D58709" t="s">
        <v>5</v>
      </c>
      <c r="F58709" t="s">
        <v>121025</v>
      </c>
      <c r="G58709">
        <v>2.5999999999999998E-5</v>
      </c>
      <c r="H58709" t="s">
        <v>34828</v>
      </c>
      <c r="I58709" t="s">
        <v>159306</v>
      </c>
      <c r="J58709" s="2" t="s">
        <v>202471</v>
      </c>
      <c r="K58709" t="s">
        <v>221065</v>
      </c>
      <c r="L58709" t="s">
        <v>228704</v>
      </c>
      <c r="M58709" t="s">
        <v>228712</v>
      </c>
      <c r="N58709" t="s">
        <v>228833</v>
      </c>
      <c r="O58709" t="s">
        <v>229296</v>
      </c>
      <c r="P58709" t="s">
        <v>232684</v>
      </c>
      <c r="R58709" t="s">
        <v>221071</v>
      </c>
      <c r="S58709" t="s">
        <v>233769</v>
      </c>
    </row>
    <row r="58710" spans="1:19" x14ac:dyDescent="0.35">
      <c r="A58710" s="1">
        <v>72868</v>
      </c>
      <c r="B58710" t="s">
        <v>34829</v>
      </c>
      <c r="C58710" t="s">
        <v>103959</v>
      </c>
      <c r="D58710" t="s">
        <v>5</v>
      </c>
      <c r="E58710" t="s">
        <v>119955</v>
      </c>
      <c r="F58710" t="s">
        <v>120575</v>
      </c>
      <c r="G58710">
        <v>2.5000000000000002E-6</v>
      </c>
      <c r="H58710" t="s">
        <v>34829</v>
      </c>
      <c r="I58710" t="s">
        <v>159307</v>
      </c>
      <c r="J58710" s="2" t="s">
        <v>202472</v>
      </c>
      <c r="K58710" t="s">
        <v>221066</v>
      </c>
      <c r="L58710" t="s">
        <v>228704</v>
      </c>
      <c r="M58710" t="s">
        <v>8</v>
      </c>
      <c r="N58710" t="s">
        <v>228990</v>
      </c>
      <c r="O58710" t="s">
        <v>229793</v>
      </c>
      <c r="P58710" t="s">
        <v>232685</v>
      </c>
      <c r="R58710" t="s">
        <v>221071</v>
      </c>
      <c r="S58710" t="s">
        <v>233769</v>
      </c>
    </row>
    <row r="58711" spans="1:19" x14ac:dyDescent="0.35">
      <c r="A58711" s="1">
        <v>72869</v>
      </c>
      <c r="B58711" t="s">
        <v>34830</v>
      </c>
      <c r="C58711" t="s">
        <v>103960</v>
      </c>
      <c r="D58711" t="s">
        <v>4</v>
      </c>
      <c r="F58711" t="s">
        <v>121242</v>
      </c>
      <c r="G58711">
        <v>3.3333300000000001E-7</v>
      </c>
      <c r="H58711" t="s">
        <v>34830</v>
      </c>
      <c r="I58711" t="s">
        <v>159308</v>
      </c>
      <c r="J58711" s="2" t="s">
        <v>202473</v>
      </c>
      <c r="K58711" t="s">
        <v>221067</v>
      </c>
      <c r="L58711" t="s">
        <v>228704</v>
      </c>
      <c r="M58711" t="s">
        <v>228726</v>
      </c>
      <c r="N58711" t="s">
        <v>228893</v>
      </c>
      <c r="O58711" t="s">
        <v>229845</v>
      </c>
      <c r="P58711" t="s">
        <v>229845</v>
      </c>
      <c r="Q58711" t="s">
        <v>120785</v>
      </c>
      <c r="R58711" t="s">
        <v>221071</v>
      </c>
      <c r="S58711" t="s">
        <v>233769</v>
      </c>
    </row>
    <row r="58712" spans="1:19" x14ac:dyDescent="0.35">
      <c r="A58712" s="1">
        <v>72870</v>
      </c>
      <c r="B58712" t="s">
        <v>34831</v>
      </c>
      <c r="C58712" t="s">
        <v>103961</v>
      </c>
      <c r="D58712" t="s">
        <v>4</v>
      </c>
      <c r="F58712" t="s">
        <v>121568</v>
      </c>
      <c r="G58712">
        <v>9.9999999999999995E-8</v>
      </c>
      <c r="H58712" t="s">
        <v>34831</v>
      </c>
      <c r="I58712" t="s">
        <v>159309</v>
      </c>
      <c r="J58712" s="2" t="s">
        <v>202474</v>
      </c>
      <c r="K58712" t="s">
        <v>221068</v>
      </c>
      <c r="L58712" t="s">
        <v>228704</v>
      </c>
      <c r="M58712" t="s">
        <v>8</v>
      </c>
      <c r="N58712" t="s">
        <v>228864</v>
      </c>
      <c r="O58712" t="s">
        <v>229158</v>
      </c>
      <c r="P58712" t="s">
        <v>229158</v>
      </c>
      <c r="R58712" t="s">
        <v>221071</v>
      </c>
      <c r="S58712" t="s">
        <v>233769</v>
      </c>
    </row>
    <row r="58713" spans="1:19" x14ac:dyDescent="0.35">
      <c r="A58713" s="1">
        <v>72872</v>
      </c>
      <c r="B58713" t="s">
        <v>34832</v>
      </c>
      <c r="C58713" t="s">
        <v>103962</v>
      </c>
      <c r="D58713" t="s">
        <v>3</v>
      </c>
      <c r="F58713" t="s">
        <v>120325</v>
      </c>
      <c r="G58713">
        <v>2.7E-4</v>
      </c>
      <c r="H58713" t="s">
        <v>34832</v>
      </c>
      <c r="I58713" t="s">
        <v>159310</v>
      </c>
      <c r="J58713" s="2" t="s">
        <v>202475</v>
      </c>
      <c r="K58713" t="s">
        <v>221069</v>
      </c>
      <c r="L58713" t="s">
        <v>228704</v>
      </c>
      <c r="M58713" t="s">
        <v>228726</v>
      </c>
      <c r="N58713" t="s">
        <v>228863</v>
      </c>
      <c r="O58713" t="s">
        <v>229273</v>
      </c>
      <c r="P58713" t="s">
        <v>232686</v>
      </c>
      <c r="Q58713" t="s">
        <v>120970</v>
      </c>
      <c r="R58713" t="s">
        <v>221071</v>
      </c>
      <c r="S58713" t="s">
        <v>233769</v>
      </c>
    </row>
    <row r="58714" spans="1:19" x14ac:dyDescent="0.35">
      <c r="A58714" s="1">
        <v>72873</v>
      </c>
      <c r="B58714" t="s">
        <v>34833</v>
      </c>
      <c r="C58714" t="s">
        <v>103963</v>
      </c>
      <c r="D58714" t="s">
        <v>5</v>
      </c>
      <c r="E58714" t="s">
        <v>119956</v>
      </c>
      <c r="F58714" t="s">
        <v>120426</v>
      </c>
      <c r="G58714">
        <v>2.4997604E-5</v>
      </c>
      <c r="H58714" t="s">
        <v>34833</v>
      </c>
      <c r="I58714" t="s">
        <v>159311</v>
      </c>
      <c r="K58714" t="s">
        <v>221070</v>
      </c>
      <c r="L58714" t="s">
        <v>228704</v>
      </c>
      <c r="M58714" t="s">
        <v>13</v>
      </c>
      <c r="N58714" t="s">
        <v>228833</v>
      </c>
      <c r="O58714" t="s">
        <v>229357</v>
      </c>
      <c r="P58714" t="s">
        <v>229357</v>
      </c>
      <c r="Q58714" t="s">
        <v>120056</v>
      </c>
      <c r="R58714" t="s">
        <v>221071</v>
      </c>
      <c r="S58714" t="s">
        <v>233769</v>
      </c>
    </row>
    <row r="58715" spans="1:19" x14ac:dyDescent="0.35">
      <c r="A58715" s="1">
        <v>72874</v>
      </c>
      <c r="B58715" t="s">
        <v>34833</v>
      </c>
      <c r="C58715" t="s">
        <v>103964</v>
      </c>
      <c r="D58715" t="s">
        <v>5</v>
      </c>
      <c r="E58715" t="s">
        <v>119954</v>
      </c>
      <c r="F58715" t="s">
        <v>120464</v>
      </c>
      <c r="G58715">
        <v>9.8526049999999998E-6</v>
      </c>
      <c r="H58715" t="s">
        <v>34833</v>
      </c>
      <c r="I58715" t="s">
        <v>159311</v>
      </c>
      <c r="K58715" t="s">
        <v>221070</v>
      </c>
      <c r="L58715" t="s">
        <v>228704</v>
      </c>
      <c r="M58715" t="s">
        <v>13</v>
      </c>
      <c r="N58715" t="s">
        <v>228833</v>
      </c>
      <c r="O58715" t="s">
        <v>229357</v>
      </c>
      <c r="P58715" t="s">
        <v>229357</v>
      </c>
      <c r="Q58715" t="s">
        <v>120056</v>
      </c>
      <c r="R58715" t="s">
        <v>221071</v>
      </c>
      <c r="S58715" t="s">
        <v>233769</v>
      </c>
    </row>
    <row r="58716" spans="1:19" x14ac:dyDescent="0.35">
      <c r="A58716" s="1">
        <v>72875</v>
      </c>
      <c r="B58716" t="s">
        <v>34833</v>
      </c>
      <c r="C58716" t="s">
        <v>103965</v>
      </c>
      <c r="D58716" t="s">
        <v>5</v>
      </c>
      <c r="E58716" t="s">
        <v>119955</v>
      </c>
      <c r="F58716" t="s">
        <v>119966</v>
      </c>
      <c r="G58716">
        <v>2.209239E-6</v>
      </c>
      <c r="H58716" t="s">
        <v>34833</v>
      </c>
      <c r="I58716" t="s">
        <v>159311</v>
      </c>
      <c r="K58716" t="s">
        <v>221070</v>
      </c>
      <c r="L58716" t="s">
        <v>228704</v>
      </c>
      <c r="M58716" t="s">
        <v>13</v>
      </c>
      <c r="N58716" t="s">
        <v>228833</v>
      </c>
      <c r="O58716" t="s">
        <v>229357</v>
      </c>
      <c r="P58716" t="s">
        <v>229357</v>
      </c>
      <c r="Q58716" t="s">
        <v>120056</v>
      </c>
      <c r="R58716" t="s">
        <v>221071</v>
      </c>
      <c r="S58716" t="s">
        <v>233769</v>
      </c>
    </row>
    <row r="58717" spans="1:19" x14ac:dyDescent="0.35">
      <c r="A58717" s="1">
        <v>72876</v>
      </c>
      <c r="B58717" t="s">
        <v>34834</v>
      </c>
      <c r="C58717" t="s">
        <v>103966</v>
      </c>
      <c r="D58717" t="s">
        <v>4</v>
      </c>
      <c r="F58717" t="s">
        <v>121739</v>
      </c>
      <c r="G58717">
        <v>4.06876E-7</v>
      </c>
      <c r="H58717" t="s">
        <v>34834</v>
      </c>
      <c r="I58717" t="s">
        <v>159312</v>
      </c>
      <c r="J58717" s="2" t="s">
        <v>202476</v>
      </c>
      <c r="K58717" t="s">
        <v>221071</v>
      </c>
      <c r="L58717" t="s">
        <v>228704</v>
      </c>
      <c r="M58717" t="s">
        <v>228753</v>
      </c>
      <c r="N58717" t="s">
        <v>228858</v>
      </c>
      <c r="O58717" t="s">
        <v>229725</v>
      </c>
      <c r="P58717" t="s">
        <v>231281</v>
      </c>
      <c r="Q58717" t="s">
        <v>120060</v>
      </c>
      <c r="R58717" t="s">
        <v>221071</v>
      </c>
      <c r="S58717" t="s">
        <v>233769</v>
      </c>
    </row>
    <row r="58718" spans="1:19" x14ac:dyDescent="0.35">
      <c r="A58718" s="1">
        <v>72880</v>
      </c>
      <c r="B58718" t="s">
        <v>34835</v>
      </c>
      <c r="C58718" t="s">
        <v>103967</v>
      </c>
      <c r="D58718" t="s">
        <v>4</v>
      </c>
      <c r="F58718" t="s">
        <v>120168</v>
      </c>
      <c r="G58718">
        <v>4.4144400000000002E-7</v>
      </c>
      <c r="H58718" t="s">
        <v>34835</v>
      </c>
      <c r="I58718" t="s">
        <v>159313</v>
      </c>
      <c r="J58718" s="2" t="s">
        <v>202477</v>
      </c>
      <c r="K58718" t="s">
        <v>221071</v>
      </c>
      <c r="L58718" t="s">
        <v>228704</v>
      </c>
      <c r="M58718" t="s">
        <v>228710</v>
      </c>
      <c r="N58718" t="s">
        <v>228897</v>
      </c>
      <c r="O58718" t="s">
        <v>229245</v>
      </c>
      <c r="P58718" t="s">
        <v>230174</v>
      </c>
      <c r="Q58718" t="s">
        <v>120041</v>
      </c>
      <c r="R58718" t="s">
        <v>221071</v>
      </c>
      <c r="S58718" t="s">
        <v>233769</v>
      </c>
    </row>
    <row r="58719" spans="1:19" x14ac:dyDescent="0.35">
      <c r="A58719" s="1">
        <v>72881</v>
      </c>
      <c r="B58719" t="s">
        <v>34835</v>
      </c>
      <c r="C58719" t="s">
        <v>103968</v>
      </c>
      <c r="D58719" t="s">
        <v>4</v>
      </c>
      <c r="F58719" t="s">
        <v>120757</v>
      </c>
      <c r="G58719">
        <v>1.101717E-6</v>
      </c>
      <c r="H58719" t="s">
        <v>34835</v>
      </c>
      <c r="I58719" t="s">
        <v>159313</v>
      </c>
      <c r="J58719" s="2" t="s">
        <v>202477</v>
      </c>
      <c r="K58719" t="s">
        <v>221071</v>
      </c>
      <c r="L58719" t="s">
        <v>228704</v>
      </c>
      <c r="M58719" t="s">
        <v>228710</v>
      </c>
      <c r="N58719" t="s">
        <v>228897</v>
      </c>
      <c r="O58719" t="s">
        <v>229245</v>
      </c>
      <c r="P58719" t="s">
        <v>230174</v>
      </c>
      <c r="Q58719" t="s">
        <v>120041</v>
      </c>
      <c r="R58719" t="s">
        <v>221071</v>
      </c>
      <c r="S58719" t="s">
        <v>233769</v>
      </c>
    </row>
    <row r="58720" spans="1:19" x14ac:dyDescent="0.35">
      <c r="A58720" s="1">
        <v>72882</v>
      </c>
      <c r="B58720" t="s">
        <v>34836</v>
      </c>
      <c r="C58720" t="s">
        <v>103969</v>
      </c>
      <c r="D58720" t="s">
        <v>5</v>
      </c>
      <c r="F58720" t="s">
        <v>120053</v>
      </c>
      <c r="G58720">
        <v>1.9999999999999999E-6</v>
      </c>
      <c r="H58720" t="s">
        <v>34836</v>
      </c>
      <c r="I58720" t="s">
        <v>159314</v>
      </c>
      <c r="J58720" s="2" t="s">
        <v>202478</v>
      </c>
      <c r="K58720" t="s">
        <v>221071</v>
      </c>
      <c r="L58720" t="s">
        <v>228705</v>
      </c>
      <c r="M58720" t="s">
        <v>8</v>
      </c>
      <c r="N58720" t="s">
        <v>228828</v>
      </c>
      <c r="O58720" t="s">
        <v>229113</v>
      </c>
      <c r="P58720" t="s">
        <v>230107</v>
      </c>
      <c r="Q58720" t="s">
        <v>120168</v>
      </c>
      <c r="R58720" t="s">
        <v>221071</v>
      </c>
      <c r="S58720" t="s">
        <v>233769</v>
      </c>
    </row>
    <row r="58721" spans="1:19" x14ac:dyDescent="0.35">
      <c r="A58721" s="1">
        <v>72884</v>
      </c>
      <c r="B58721" t="s">
        <v>34837</v>
      </c>
      <c r="C58721" t="s">
        <v>103970</v>
      </c>
      <c r="D58721" t="s">
        <v>5</v>
      </c>
      <c r="F58721" t="s">
        <v>121266</v>
      </c>
      <c r="G58721">
        <v>2.9999999999999999E-7</v>
      </c>
      <c r="H58721" t="s">
        <v>34837</v>
      </c>
      <c r="I58721" t="s">
        <v>159315</v>
      </c>
      <c r="J58721" s="2" t="s">
        <v>202479</v>
      </c>
      <c r="K58721" t="s">
        <v>221072</v>
      </c>
      <c r="L58721" t="s">
        <v>228704</v>
      </c>
      <c r="M58721" t="s">
        <v>8</v>
      </c>
      <c r="N58721" t="s">
        <v>228841</v>
      </c>
      <c r="O58721" t="s">
        <v>229123</v>
      </c>
      <c r="P58721" t="s">
        <v>229123</v>
      </c>
      <c r="Q58721" t="s">
        <v>121399</v>
      </c>
      <c r="R58721" t="s">
        <v>221071</v>
      </c>
      <c r="S58721" t="s">
        <v>233769</v>
      </c>
    </row>
    <row r="58722" spans="1:19" x14ac:dyDescent="0.35">
      <c r="A58722" s="1">
        <v>72885</v>
      </c>
      <c r="B58722" t="s">
        <v>34838</v>
      </c>
      <c r="C58722" t="s">
        <v>103971</v>
      </c>
      <c r="D58722" t="s">
        <v>5</v>
      </c>
      <c r="E58722" t="s">
        <v>119954</v>
      </c>
      <c r="F58722" t="s">
        <v>120852</v>
      </c>
      <c r="G58722">
        <v>6.9999999999999999E-6</v>
      </c>
      <c r="H58722" t="s">
        <v>34838</v>
      </c>
      <c r="I58722" t="s">
        <v>159316</v>
      </c>
      <c r="J58722" s="2" t="s">
        <v>202480</v>
      </c>
      <c r="K58722" t="s">
        <v>221071</v>
      </c>
      <c r="L58722" t="s">
        <v>228705</v>
      </c>
      <c r="M58722" t="s">
        <v>228723</v>
      </c>
      <c r="N58722" t="s">
        <v>228901</v>
      </c>
      <c r="O58722" t="s">
        <v>229226</v>
      </c>
      <c r="P58722" t="s">
        <v>229226</v>
      </c>
      <c r="Q58722" t="s">
        <v>120692</v>
      </c>
      <c r="R58722" t="s">
        <v>221071</v>
      </c>
      <c r="S58722" t="s">
        <v>233769</v>
      </c>
    </row>
    <row r="58723" spans="1:19" x14ac:dyDescent="0.35">
      <c r="A58723" s="1">
        <v>72887</v>
      </c>
      <c r="B58723" t="s">
        <v>34839</v>
      </c>
      <c r="C58723" t="s">
        <v>103972</v>
      </c>
      <c r="D58723" t="s">
        <v>4</v>
      </c>
      <c r="F58723" t="s">
        <v>119991</v>
      </c>
      <c r="G58723">
        <v>1.4999999999999999E-7</v>
      </c>
      <c r="H58723" t="s">
        <v>34839</v>
      </c>
      <c r="I58723" t="s">
        <v>159317</v>
      </c>
      <c r="J58723" s="2" t="s">
        <v>202481</v>
      </c>
      <c r="K58723" t="s">
        <v>221073</v>
      </c>
      <c r="L58723" t="s">
        <v>228704</v>
      </c>
      <c r="M58723" t="s">
        <v>228723</v>
      </c>
      <c r="N58723" t="s">
        <v>228901</v>
      </c>
      <c r="O58723" t="s">
        <v>229226</v>
      </c>
      <c r="P58723" t="s">
        <v>229226</v>
      </c>
      <c r="Q58723" t="s">
        <v>123354</v>
      </c>
      <c r="R58723" t="s">
        <v>221071</v>
      </c>
      <c r="S58723" t="s">
        <v>233769</v>
      </c>
    </row>
    <row r="58724" spans="1:19" x14ac:dyDescent="0.35">
      <c r="A58724" s="1">
        <v>72888</v>
      </c>
      <c r="B58724" t="s">
        <v>34840</v>
      </c>
      <c r="C58724" t="s">
        <v>103973</v>
      </c>
      <c r="D58724" t="s">
        <v>4</v>
      </c>
      <c r="F58724" t="s">
        <v>120997</v>
      </c>
      <c r="G58724">
        <v>2.4999999999999999E-8</v>
      </c>
      <c r="H58724" t="s">
        <v>34840</v>
      </c>
      <c r="I58724" t="s">
        <v>159318</v>
      </c>
      <c r="J58724" s="2" t="s">
        <v>202482</v>
      </c>
      <c r="K58724" t="s">
        <v>221074</v>
      </c>
      <c r="L58724" t="s">
        <v>228705</v>
      </c>
      <c r="M58724" t="s">
        <v>8</v>
      </c>
      <c r="N58724" t="s">
        <v>228832</v>
      </c>
      <c r="O58724" t="s">
        <v>229111</v>
      </c>
      <c r="P58724" t="s">
        <v>230079</v>
      </c>
      <c r="Q58724" t="s">
        <v>120052</v>
      </c>
      <c r="R58724" t="s">
        <v>221071</v>
      </c>
      <c r="S58724" t="s">
        <v>233769</v>
      </c>
    </row>
    <row r="58725" spans="1:19" x14ac:dyDescent="0.35">
      <c r="A58725" s="1">
        <v>72889</v>
      </c>
      <c r="B58725" t="s">
        <v>34840</v>
      </c>
      <c r="C58725" t="s">
        <v>103974</v>
      </c>
      <c r="D58725" t="s">
        <v>4</v>
      </c>
      <c r="F58725" t="s">
        <v>120386</v>
      </c>
      <c r="G58725">
        <v>2.9999999999999999E-7</v>
      </c>
      <c r="H58725" t="s">
        <v>34840</v>
      </c>
      <c r="I58725" t="s">
        <v>159318</v>
      </c>
      <c r="J58725" s="2" t="s">
        <v>202482</v>
      </c>
      <c r="K58725" t="s">
        <v>221074</v>
      </c>
      <c r="L58725" t="s">
        <v>228705</v>
      </c>
      <c r="M58725" t="s">
        <v>8</v>
      </c>
      <c r="N58725" t="s">
        <v>228832</v>
      </c>
      <c r="O58725" t="s">
        <v>229111</v>
      </c>
      <c r="P58725" t="s">
        <v>230079</v>
      </c>
      <c r="Q58725" t="s">
        <v>120052</v>
      </c>
      <c r="R58725" t="s">
        <v>221071</v>
      </c>
      <c r="S58725" t="s">
        <v>233769</v>
      </c>
    </row>
    <row r="58726" spans="1:19" x14ac:dyDescent="0.35">
      <c r="A58726" s="1">
        <v>72890</v>
      </c>
      <c r="B58726" t="s">
        <v>34840</v>
      </c>
      <c r="C58726" t="s">
        <v>103975</v>
      </c>
      <c r="D58726" t="s">
        <v>4</v>
      </c>
      <c r="F58726" t="s">
        <v>120224</v>
      </c>
      <c r="G58726">
        <v>3.4639049999999999E-6</v>
      </c>
      <c r="H58726" t="s">
        <v>34840</v>
      </c>
      <c r="I58726" t="s">
        <v>159318</v>
      </c>
      <c r="J58726" s="2" t="s">
        <v>202482</v>
      </c>
      <c r="K58726" t="s">
        <v>221074</v>
      </c>
      <c r="L58726" t="s">
        <v>228705</v>
      </c>
      <c r="M58726" t="s">
        <v>8</v>
      </c>
      <c r="N58726" t="s">
        <v>228832</v>
      </c>
      <c r="O58726" t="s">
        <v>229111</v>
      </c>
      <c r="P58726" t="s">
        <v>230079</v>
      </c>
      <c r="Q58726" t="s">
        <v>120052</v>
      </c>
      <c r="R58726" t="s">
        <v>221071</v>
      </c>
      <c r="S58726" t="s">
        <v>233769</v>
      </c>
    </row>
    <row r="58727" spans="1:19" x14ac:dyDescent="0.35">
      <c r="A58727" s="1">
        <v>72892</v>
      </c>
      <c r="B58727" t="s">
        <v>34841</v>
      </c>
      <c r="C58727" t="s">
        <v>103976</v>
      </c>
      <c r="D58727" t="s">
        <v>3</v>
      </c>
      <c r="F58727" t="s">
        <v>120654</v>
      </c>
      <c r="G58727">
        <v>1.2844940100000001E-4</v>
      </c>
      <c r="H58727" t="s">
        <v>34841</v>
      </c>
      <c r="I58727" t="s">
        <v>159319</v>
      </c>
      <c r="J58727" s="2" t="s">
        <v>202483</v>
      </c>
      <c r="K58727" t="s">
        <v>221075</v>
      </c>
      <c r="L58727" t="s">
        <v>228704</v>
      </c>
      <c r="M58727" t="s">
        <v>10</v>
      </c>
      <c r="N58727" t="s">
        <v>228827</v>
      </c>
      <c r="O58727" t="s">
        <v>229107</v>
      </c>
      <c r="P58727" t="s">
        <v>229107</v>
      </c>
      <c r="Q58727" t="s">
        <v>233422</v>
      </c>
      <c r="R58727" t="s">
        <v>221071</v>
      </c>
      <c r="S58727" t="s">
        <v>233769</v>
      </c>
    </row>
    <row r="58728" spans="1:19" x14ac:dyDescent="0.35">
      <c r="A58728" s="1">
        <v>72895</v>
      </c>
      <c r="B58728" t="s">
        <v>34842</v>
      </c>
      <c r="C58728" t="s">
        <v>103977</v>
      </c>
      <c r="D58728" t="s">
        <v>5</v>
      </c>
      <c r="E58728" t="s">
        <v>119955</v>
      </c>
      <c r="F58728" t="s">
        <v>122438</v>
      </c>
      <c r="G58728">
        <v>7.4500050000000002E-6</v>
      </c>
      <c r="H58728" t="s">
        <v>34842</v>
      </c>
      <c r="I58728" t="s">
        <v>159320</v>
      </c>
      <c r="J58728" s="2" t="s">
        <v>202484</v>
      </c>
      <c r="K58728" t="s">
        <v>221071</v>
      </c>
      <c r="L58728" t="s">
        <v>228704</v>
      </c>
      <c r="M58728" t="s">
        <v>13</v>
      </c>
      <c r="N58728" t="s">
        <v>228826</v>
      </c>
      <c r="O58728" t="s">
        <v>229146</v>
      </c>
      <c r="P58728" t="s">
        <v>229146</v>
      </c>
      <c r="Q58728" t="s">
        <v>120087</v>
      </c>
      <c r="R58728" t="s">
        <v>221071</v>
      </c>
      <c r="S58728" t="s">
        <v>233769</v>
      </c>
    </row>
    <row r="58729" spans="1:19" x14ac:dyDescent="0.35">
      <c r="A58729" s="1">
        <v>72896</v>
      </c>
      <c r="B58729" t="s">
        <v>34842</v>
      </c>
      <c r="C58729" t="s">
        <v>103978</v>
      </c>
      <c r="D58729" t="s">
        <v>4</v>
      </c>
      <c r="F58729" t="s">
        <v>120065</v>
      </c>
      <c r="G58729">
        <v>2.852577E-6</v>
      </c>
      <c r="H58729" t="s">
        <v>34842</v>
      </c>
      <c r="I58729" t="s">
        <v>159320</v>
      </c>
      <c r="J58729" s="2" t="s">
        <v>202484</v>
      </c>
      <c r="K58729" t="s">
        <v>221071</v>
      </c>
      <c r="L58729" t="s">
        <v>228704</v>
      </c>
      <c r="M58729" t="s">
        <v>13</v>
      </c>
      <c r="N58729" t="s">
        <v>228826</v>
      </c>
      <c r="O58729" t="s">
        <v>229146</v>
      </c>
      <c r="P58729" t="s">
        <v>229146</v>
      </c>
      <c r="Q58729" t="s">
        <v>120087</v>
      </c>
      <c r="R58729" t="s">
        <v>221071</v>
      </c>
      <c r="S58729" t="s">
        <v>233769</v>
      </c>
    </row>
    <row r="58730" spans="1:19" x14ac:dyDescent="0.35">
      <c r="A58730" s="1">
        <v>72897</v>
      </c>
      <c r="B58730" t="s">
        <v>34843</v>
      </c>
      <c r="C58730" t="s">
        <v>103979</v>
      </c>
      <c r="D58730" t="s">
        <v>5</v>
      </c>
      <c r="E58730" t="s">
        <v>119955</v>
      </c>
      <c r="F58730" t="s">
        <v>120246</v>
      </c>
      <c r="G58730">
        <v>1.3999999999999999E-6</v>
      </c>
      <c r="H58730" t="s">
        <v>34843</v>
      </c>
      <c r="I58730" t="s">
        <v>159321</v>
      </c>
      <c r="J58730" s="2" t="s">
        <v>202485</v>
      </c>
      <c r="K58730" t="s">
        <v>221069</v>
      </c>
      <c r="L58730" t="s">
        <v>228704</v>
      </c>
      <c r="M58730" t="s">
        <v>228748</v>
      </c>
      <c r="N58730" t="s">
        <v>228918</v>
      </c>
      <c r="O58730" t="s">
        <v>229275</v>
      </c>
      <c r="P58730" t="s">
        <v>229275</v>
      </c>
      <c r="Q58730" t="s">
        <v>122611</v>
      </c>
      <c r="R58730" t="s">
        <v>221071</v>
      </c>
      <c r="S58730" t="s">
        <v>233769</v>
      </c>
    </row>
    <row r="58731" spans="1:19" x14ac:dyDescent="0.35">
      <c r="A58731" s="1">
        <v>72898</v>
      </c>
      <c r="B58731" t="s">
        <v>34843</v>
      </c>
      <c r="C58731" t="s">
        <v>103980</v>
      </c>
      <c r="D58731" t="s">
        <v>4</v>
      </c>
      <c r="F58731" t="s">
        <v>121522</v>
      </c>
      <c r="G58731">
        <v>3.9999999999999998E-7</v>
      </c>
      <c r="H58731" t="s">
        <v>34843</v>
      </c>
      <c r="I58731" t="s">
        <v>159321</v>
      </c>
      <c r="J58731" s="2" t="s">
        <v>202485</v>
      </c>
      <c r="K58731" t="s">
        <v>221069</v>
      </c>
      <c r="L58731" t="s">
        <v>228704</v>
      </c>
      <c r="M58731" t="s">
        <v>228748</v>
      </c>
      <c r="N58731" t="s">
        <v>228918</v>
      </c>
      <c r="O58731" t="s">
        <v>229275</v>
      </c>
      <c r="P58731" t="s">
        <v>229275</v>
      </c>
      <c r="Q58731" t="s">
        <v>122611</v>
      </c>
      <c r="R58731" t="s">
        <v>221071</v>
      </c>
      <c r="S58731" t="s">
        <v>233769</v>
      </c>
    </row>
    <row r="58732" spans="1:19" x14ac:dyDescent="0.35">
      <c r="A58732" s="1">
        <v>72900</v>
      </c>
      <c r="B58732" t="s">
        <v>34844</v>
      </c>
      <c r="C58732" t="s">
        <v>103981</v>
      </c>
      <c r="D58732" t="s">
        <v>4</v>
      </c>
      <c r="F58732" t="s">
        <v>120464</v>
      </c>
      <c r="G58732">
        <v>2E-8</v>
      </c>
      <c r="H58732" t="s">
        <v>34844</v>
      </c>
      <c r="I58732" t="s">
        <v>159322</v>
      </c>
      <c r="J58732" s="2" t="s">
        <v>202486</v>
      </c>
      <c r="K58732" t="s">
        <v>221074</v>
      </c>
      <c r="L58732" t="s">
        <v>228705</v>
      </c>
      <c r="M58732" t="s">
        <v>228709</v>
      </c>
      <c r="N58732" t="s">
        <v>228833</v>
      </c>
      <c r="O58732" t="s">
        <v>229881</v>
      </c>
      <c r="P58732" t="s">
        <v>232687</v>
      </c>
      <c r="Q58732" t="s">
        <v>120060</v>
      </c>
      <c r="R58732" t="s">
        <v>221071</v>
      </c>
      <c r="S58732" t="s">
        <v>233769</v>
      </c>
    </row>
    <row r="58733" spans="1:19" x14ac:dyDescent="0.35">
      <c r="A58733" s="1">
        <v>72901</v>
      </c>
      <c r="B58733" t="s">
        <v>34845</v>
      </c>
      <c r="C58733" t="s">
        <v>103982</v>
      </c>
      <c r="D58733" t="s">
        <v>4</v>
      </c>
      <c r="F58733" t="s">
        <v>120043</v>
      </c>
      <c r="G58733">
        <v>2.9999999999999999E-7</v>
      </c>
      <c r="H58733" t="s">
        <v>34845</v>
      </c>
      <c r="I58733" t="s">
        <v>159323</v>
      </c>
      <c r="J58733" s="2" t="s">
        <v>202487</v>
      </c>
      <c r="K58733" t="s">
        <v>221076</v>
      </c>
      <c r="L58733" t="s">
        <v>228704</v>
      </c>
      <c r="M58733" t="s">
        <v>228734</v>
      </c>
      <c r="Q58733" t="s">
        <v>120128</v>
      </c>
      <c r="R58733" t="s">
        <v>221071</v>
      </c>
      <c r="S58733" t="s">
        <v>233769</v>
      </c>
    </row>
    <row r="58734" spans="1:19" x14ac:dyDescent="0.35">
      <c r="A58734" s="1">
        <v>72902</v>
      </c>
      <c r="B58734" t="s">
        <v>34845</v>
      </c>
      <c r="C58734" t="s">
        <v>103983</v>
      </c>
      <c r="D58734" t="s">
        <v>4</v>
      </c>
      <c r="F58734" t="s">
        <v>120128</v>
      </c>
      <c r="G58734">
        <v>9.9999999999999995E-8</v>
      </c>
      <c r="H58734" t="s">
        <v>34845</v>
      </c>
      <c r="I58734" t="s">
        <v>159323</v>
      </c>
      <c r="J58734" s="2" t="s">
        <v>202487</v>
      </c>
      <c r="K58734" t="s">
        <v>221076</v>
      </c>
      <c r="L58734" t="s">
        <v>228704</v>
      </c>
      <c r="M58734" t="s">
        <v>228734</v>
      </c>
      <c r="Q58734" t="s">
        <v>120128</v>
      </c>
      <c r="R58734" t="s">
        <v>221071</v>
      </c>
      <c r="S58734" t="s">
        <v>233769</v>
      </c>
    </row>
    <row r="58735" spans="1:19" x14ac:dyDescent="0.35">
      <c r="A58735" s="1">
        <v>72903</v>
      </c>
      <c r="B58735" t="s">
        <v>34846</v>
      </c>
      <c r="C58735" t="s">
        <v>103984</v>
      </c>
      <c r="D58735" t="s">
        <v>4</v>
      </c>
      <c r="F58735" t="s">
        <v>120464</v>
      </c>
      <c r="G58735">
        <v>2.4999999999999999E-7</v>
      </c>
      <c r="H58735" t="s">
        <v>34846</v>
      </c>
      <c r="I58735" t="s">
        <v>159324</v>
      </c>
      <c r="J58735" s="2" t="s">
        <v>202488</v>
      </c>
      <c r="K58735" t="s">
        <v>221077</v>
      </c>
      <c r="L58735" t="s">
        <v>228704</v>
      </c>
      <c r="Q58735" t="s">
        <v>120082</v>
      </c>
      <c r="R58735" t="s">
        <v>221071</v>
      </c>
      <c r="S58735" t="s">
        <v>233769</v>
      </c>
    </row>
    <row r="58736" spans="1:19" x14ac:dyDescent="0.35">
      <c r="A58736" s="1">
        <v>72904</v>
      </c>
      <c r="B58736" t="s">
        <v>34847</v>
      </c>
      <c r="C58736" t="s">
        <v>103985</v>
      </c>
      <c r="D58736" t="s">
        <v>4</v>
      </c>
      <c r="F58736" t="s">
        <v>123084</v>
      </c>
      <c r="G58736">
        <v>1.4999999999999999E-7</v>
      </c>
      <c r="H58736" t="s">
        <v>34847</v>
      </c>
      <c r="I58736" t="s">
        <v>159325</v>
      </c>
      <c r="J58736" s="2" t="s">
        <v>202489</v>
      </c>
      <c r="K58736" t="s">
        <v>221078</v>
      </c>
      <c r="L58736" t="s">
        <v>228704</v>
      </c>
      <c r="Q58736" t="s">
        <v>120087</v>
      </c>
      <c r="R58736" t="s">
        <v>221071</v>
      </c>
      <c r="S58736" t="s">
        <v>233769</v>
      </c>
    </row>
    <row r="58737" spans="1:19" x14ac:dyDescent="0.35">
      <c r="A58737" s="1">
        <v>72905</v>
      </c>
      <c r="B58737" t="s">
        <v>34848</v>
      </c>
      <c r="C58737" t="s">
        <v>103986</v>
      </c>
      <c r="D58737" t="s">
        <v>4</v>
      </c>
      <c r="F58737" t="s">
        <v>120018</v>
      </c>
      <c r="G58737">
        <v>2E-8</v>
      </c>
      <c r="H58737" t="s">
        <v>34848</v>
      </c>
      <c r="I58737" t="s">
        <v>159326</v>
      </c>
      <c r="J58737" s="2" t="s">
        <v>202490</v>
      </c>
      <c r="K58737" t="s">
        <v>221071</v>
      </c>
      <c r="L58737" t="s">
        <v>228704</v>
      </c>
      <c r="M58737" t="s">
        <v>228744</v>
      </c>
      <c r="N58737" t="s">
        <v>228880</v>
      </c>
      <c r="O58737" t="s">
        <v>229294</v>
      </c>
      <c r="P58737" t="s">
        <v>232688</v>
      </c>
      <c r="R58737" t="s">
        <v>221071</v>
      </c>
      <c r="S58737" t="s">
        <v>233769</v>
      </c>
    </row>
    <row r="58738" spans="1:19" x14ac:dyDescent="0.35">
      <c r="A58738" s="1">
        <v>72906</v>
      </c>
      <c r="B58738" t="s">
        <v>34849</v>
      </c>
      <c r="C58738" t="s">
        <v>103987</v>
      </c>
      <c r="D58738" t="s">
        <v>4</v>
      </c>
      <c r="F58738" t="s">
        <v>120152</v>
      </c>
      <c r="G58738">
        <v>1.3E-6</v>
      </c>
      <c r="H58738" t="s">
        <v>34849</v>
      </c>
      <c r="I58738" t="s">
        <v>159327</v>
      </c>
      <c r="J58738" s="2" t="s">
        <v>202491</v>
      </c>
      <c r="K58738" t="s">
        <v>221079</v>
      </c>
      <c r="L58738" t="s">
        <v>228704</v>
      </c>
      <c r="M58738" t="s">
        <v>228710</v>
      </c>
      <c r="N58738" t="s">
        <v>228844</v>
      </c>
      <c r="O58738" t="s">
        <v>229302</v>
      </c>
      <c r="P58738" t="s">
        <v>229302</v>
      </c>
      <c r="Q58738" t="s">
        <v>120160</v>
      </c>
      <c r="R58738" t="s">
        <v>221071</v>
      </c>
      <c r="S58738" t="s">
        <v>233769</v>
      </c>
    </row>
    <row r="58739" spans="1:19" x14ac:dyDescent="0.35">
      <c r="A58739" s="1">
        <v>72908</v>
      </c>
      <c r="B58739" t="s">
        <v>34850</v>
      </c>
      <c r="C58739" t="s">
        <v>103988</v>
      </c>
      <c r="D58739" t="s">
        <v>5</v>
      </c>
      <c r="E58739" t="s">
        <v>119954</v>
      </c>
      <c r="F58739" t="s">
        <v>123414</v>
      </c>
      <c r="G58739">
        <v>4.7499E-6</v>
      </c>
      <c r="H58739" t="s">
        <v>34850</v>
      </c>
      <c r="I58739" t="s">
        <v>159328</v>
      </c>
      <c r="J58739" s="2" t="s">
        <v>202492</v>
      </c>
      <c r="K58739" t="s">
        <v>221074</v>
      </c>
      <c r="L58739" t="s">
        <v>228704</v>
      </c>
      <c r="M58739" t="s">
        <v>228717</v>
      </c>
      <c r="N58739" t="s">
        <v>228845</v>
      </c>
      <c r="O58739" t="s">
        <v>229130</v>
      </c>
      <c r="P58739" t="s">
        <v>229130</v>
      </c>
      <c r="Q58739" t="s">
        <v>121322</v>
      </c>
      <c r="R58739" t="s">
        <v>221071</v>
      </c>
      <c r="S58739" t="s">
        <v>233769</v>
      </c>
    </row>
    <row r="58740" spans="1:19" x14ac:dyDescent="0.35">
      <c r="A58740" s="1">
        <v>72909</v>
      </c>
      <c r="B58740" t="s">
        <v>34851</v>
      </c>
      <c r="C58740" t="s">
        <v>103989</v>
      </c>
      <c r="D58740" t="s">
        <v>4</v>
      </c>
      <c r="F58740" t="s">
        <v>120129</v>
      </c>
      <c r="G58740">
        <v>2.4999999999999999E-7</v>
      </c>
      <c r="H58740" t="s">
        <v>34851</v>
      </c>
      <c r="I58740" t="s">
        <v>159329</v>
      </c>
      <c r="J58740" s="2" t="s">
        <v>202493</v>
      </c>
      <c r="K58740" t="s">
        <v>221080</v>
      </c>
      <c r="L58740" t="s">
        <v>228704</v>
      </c>
      <c r="R58740" t="s">
        <v>221071</v>
      </c>
      <c r="S58740" t="s">
        <v>233769</v>
      </c>
    </row>
    <row r="58741" spans="1:19" x14ac:dyDescent="0.35">
      <c r="A58741" s="1">
        <v>72910</v>
      </c>
      <c r="B58741" t="s">
        <v>34852</v>
      </c>
      <c r="C58741" t="s">
        <v>103990</v>
      </c>
      <c r="D58741" t="s">
        <v>4</v>
      </c>
      <c r="F58741" t="s">
        <v>120293</v>
      </c>
      <c r="G58741">
        <v>8.1018000000000005E-8</v>
      </c>
      <c r="H58741" t="s">
        <v>34852</v>
      </c>
      <c r="I58741" t="s">
        <v>159330</v>
      </c>
      <c r="J58741" s="2" t="s">
        <v>202494</v>
      </c>
      <c r="K58741" t="s">
        <v>221081</v>
      </c>
      <c r="L58741" t="s">
        <v>228704</v>
      </c>
      <c r="M58741" t="s">
        <v>228717</v>
      </c>
      <c r="N58741" t="s">
        <v>228845</v>
      </c>
      <c r="O58741" t="s">
        <v>229130</v>
      </c>
      <c r="P58741" t="s">
        <v>229130</v>
      </c>
      <c r="Q58741" t="s">
        <v>120216</v>
      </c>
      <c r="R58741" t="s">
        <v>221071</v>
      </c>
      <c r="S58741" t="s">
        <v>233769</v>
      </c>
    </row>
    <row r="58742" spans="1:19" x14ac:dyDescent="0.35">
      <c r="A58742" s="1">
        <v>72911</v>
      </c>
      <c r="B58742" t="s">
        <v>34853</v>
      </c>
      <c r="C58742" t="s">
        <v>103991</v>
      </c>
      <c r="D58742" t="s">
        <v>4</v>
      </c>
      <c r="F58742" t="s">
        <v>122790</v>
      </c>
      <c r="G58742">
        <v>5.6000000000000004E-7</v>
      </c>
      <c r="H58742" t="s">
        <v>34853</v>
      </c>
      <c r="I58742" t="s">
        <v>159331</v>
      </c>
      <c r="J58742" s="2" t="s">
        <v>202495</v>
      </c>
      <c r="K58742" t="s">
        <v>221074</v>
      </c>
      <c r="L58742" t="s">
        <v>228704</v>
      </c>
      <c r="M58742" t="s">
        <v>11</v>
      </c>
      <c r="N58742" t="s">
        <v>228875</v>
      </c>
      <c r="O58742" t="s">
        <v>229172</v>
      </c>
      <c r="P58742" t="s">
        <v>229172</v>
      </c>
      <c r="Q58742" t="s">
        <v>123198</v>
      </c>
      <c r="R58742" t="s">
        <v>221071</v>
      </c>
      <c r="S58742" t="s">
        <v>233769</v>
      </c>
    </row>
    <row r="58743" spans="1:19" x14ac:dyDescent="0.35">
      <c r="A58743" s="1">
        <v>72912</v>
      </c>
      <c r="B58743" t="s">
        <v>34853</v>
      </c>
      <c r="C58743" t="s">
        <v>103992</v>
      </c>
      <c r="D58743" t="s">
        <v>5</v>
      </c>
      <c r="E58743" t="s">
        <v>119955</v>
      </c>
      <c r="F58743" t="s">
        <v>122157</v>
      </c>
      <c r="G58743">
        <v>2.9000000000000002E-6</v>
      </c>
      <c r="H58743" t="s">
        <v>34853</v>
      </c>
      <c r="I58743" t="s">
        <v>159331</v>
      </c>
      <c r="J58743" s="2" t="s">
        <v>202495</v>
      </c>
      <c r="K58743" t="s">
        <v>221074</v>
      </c>
      <c r="L58743" t="s">
        <v>228704</v>
      </c>
      <c r="M58743" t="s">
        <v>11</v>
      </c>
      <c r="N58743" t="s">
        <v>228875</v>
      </c>
      <c r="O58743" t="s">
        <v>229172</v>
      </c>
      <c r="P58743" t="s">
        <v>229172</v>
      </c>
      <c r="Q58743" t="s">
        <v>123198</v>
      </c>
      <c r="R58743" t="s">
        <v>221071</v>
      </c>
      <c r="S58743" t="s">
        <v>233769</v>
      </c>
    </row>
    <row r="58744" spans="1:19" x14ac:dyDescent="0.35">
      <c r="A58744" s="1">
        <v>72913</v>
      </c>
      <c r="B58744" t="s">
        <v>34853</v>
      </c>
      <c r="C58744" t="s">
        <v>103993</v>
      </c>
      <c r="D58744" t="s">
        <v>5</v>
      </c>
      <c r="E58744" t="s">
        <v>119954</v>
      </c>
      <c r="F58744" t="s">
        <v>121325</v>
      </c>
      <c r="G58744">
        <v>3.953693E-6</v>
      </c>
      <c r="H58744" t="s">
        <v>34853</v>
      </c>
      <c r="I58744" t="s">
        <v>159331</v>
      </c>
      <c r="J58744" s="2" t="s">
        <v>202495</v>
      </c>
      <c r="K58744" t="s">
        <v>221074</v>
      </c>
      <c r="L58744" t="s">
        <v>228704</v>
      </c>
      <c r="M58744" t="s">
        <v>11</v>
      </c>
      <c r="N58744" t="s">
        <v>228875</v>
      </c>
      <c r="O58744" t="s">
        <v>229172</v>
      </c>
      <c r="P58744" t="s">
        <v>229172</v>
      </c>
      <c r="Q58744" t="s">
        <v>123198</v>
      </c>
      <c r="R58744" t="s">
        <v>221071</v>
      </c>
      <c r="S58744" t="s">
        <v>233769</v>
      </c>
    </row>
    <row r="58745" spans="1:19" x14ac:dyDescent="0.35">
      <c r="A58745" s="1">
        <v>72914</v>
      </c>
      <c r="B58745" t="s">
        <v>34854</v>
      </c>
      <c r="C58745" t="s">
        <v>103994</v>
      </c>
      <c r="D58745" t="s">
        <v>4</v>
      </c>
      <c r="F58745" t="s">
        <v>119962</v>
      </c>
      <c r="G58745">
        <v>5.9999999999999997E-7</v>
      </c>
      <c r="H58745" t="s">
        <v>34854</v>
      </c>
      <c r="I58745" t="s">
        <v>159332</v>
      </c>
      <c r="J58745" s="2" t="s">
        <v>202496</v>
      </c>
      <c r="K58745" t="s">
        <v>221082</v>
      </c>
      <c r="L58745" t="s">
        <v>228704</v>
      </c>
      <c r="M58745" t="s">
        <v>10</v>
      </c>
      <c r="N58745" t="s">
        <v>228827</v>
      </c>
      <c r="O58745" t="s">
        <v>229107</v>
      </c>
      <c r="P58745" t="s">
        <v>229107</v>
      </c>
      <c r="Q58745" t="s">
        <v>119989</v>
      </c>
      <c r="R58745" t="s">
        <v>221071</v>
      </c>
      <c r="S58745" t="s">
        <v>233769</v>
      </c>
    </row>
    <row r="58746" spans="1:19" x14ac:dyDescent="0.35">
      <c r="A58746" s="1">
        <v>72919</v>
      </c>
      <c r="B58746" t="s">
        <v>34855</v>
      </c>
      <c r="C58746" t="s">
        <v>103995</v>
      </c>
      <c r="D58746" t="s">
        <v>4</v>
      </c>
      <c r="F58746" t="s">
        <v>120193</v>
      </c>
      <c r="G58746">
        <v>1.4999999999999999E-7</v>
      </c>
      <c r="H58746" t="s">
        <v>34855</v>
      </c>
      <c r="I58746" t="s">
        <v>159333</v>
      </c>
      <c r="J58746" s="2" t="s">
        <v>202497</v>
      </c>
      <c r="K58746" t="s">
        <v>221074</v>
      </c>
      <c r="L58746" t="s">
        <v>228704</v>
      </c>
      <c r="M58746" t="s">
        <v>8</v>
      </c>
      <c r="N58746" t="s">
        <v>228896</v>
      </c>
      <c r="O58746" t="s">
        <v>229210</v>
      </c>
      <c r="P58746" t="s">
        <v>229210</v>
      </c>
      <c r="Q58746" t="s">
        <v>120158</v>
      </c>
      <c r="R58746" t="s">
        <v>221071</v>
      </c>
      <c r="S58746" t="s">
        <v>233769</v>
      </c>
    </row>
    <row r="58747" spans="1:19" x14ac:dyDescent="0.35">
      <c r="A58747" s="1">
        <v>72920</v>
      </c>
      <c r="B58747" t="s">
        <v>34855</v>
      </c>
      <c r="C58747" t="s">
        <v>103996</v>
      </c>
      <c r="D58747" t="s">
        <v>4</v>
      </c>
      <c r="F58747" t="s">
        <v>120173</v>
      </c>
      <c r="G58747">
        <v>4.9999999999999998E-8</v>
      </c>
      <c r="H58747" t="s">
        <v>34855</v>
      </c>
      <c r="I58747" t="s">
        <v>159333</v>
      </c>
      <c r="J58747" s="2" t="s">
        <v>202497</v>
      </c>
      <c r="K58747" t="s">
        <v>221074</v>
      </c>
      <c r="L58747" t="s">
        <v>228704</v>
      </c>
      <c r="M58747" t="s">
        <v>8</v>
      </c>
      <c r="N58747" t="s">
        <v>228896</v>
      </c>
      <c r="O58747" t="s">
        <v>229210</v>
      </c>
      <c r="P58747" t="s">
        <v>229210</v>
      </c>
      <c r="Q58747" t="s">
        <v>120158</v>
      </c>
      <c r="R58747" t="s">
        <v>221071</v>
      </c>
      <c r="S58747" t="s">
        <v>233769</v>
      </c>
    </row>
    <row r="58748" spans="1:19" x14ac:dyDescent="0.35">
      <c r="A58748" s="1">
        <v>72921</v>
      </c>
      <c r="B58748" t="s">
        <v>34856</v>
      </c>
      <c r="C58748" t="s">
        <v>103997</v>
      </c>
      <c r="D58748" t="s">
        <v>4</v>
      </c>
      <c r="F58748" t="s">
        <v>120757</v>
      </c>
      <c r="G58748">
        <v>1.3E-6</v>
      </c>
      <c r="H58748" t="s">
        <v>34856</v>
      </c>
      <c r="I58748" t="s">
        <v>159334</v>
      </c>
      <c r="J58748" s="2" t="s">
        <v>202498</v>
      </c>
      <c r="K58748" t="s">
        <v>221083</v>
      </c>
      <c r="L58748" t="s">
        <v>228704</v>
      </c>
      <c r="M58748" t="s">
        <v>8</v>
      </c>
      <c r="N58748" t="s">
        <v>228828</v>
      </c>
      <c r="O58748" t="s">
        <v>229198</v>
      </c>
      <c r="P58748" t="s">
        <v>230135</v>
      </c>
      <c r="Q58748" t="s">
        <v>120060</v>
      </c>
      <c r="R58748" t="s">
        <v>221071</v>
      </c>
      <c r="S58748" t="s">
        <v>233769</v>
      </c>
    </row>
    <row r="58749" spans="1:19" x14ac:dyDescent="0.35">
      <c r="A58749" s="1">
        <v>72922</v>
      </c>
      <c r="B58749" t="s">
        <v>34857</v>
      </c>
      <c r="C58749" t="s">
        <v>103998</v>
      </c>
      <c r="D58749" t="s">
        <v>4</v>
      </c>
      <c r="F58749" t="s">
        <v>120168</v>
      </c>
      <c r="G58749">
        <v>2.7500000000000001E-7</v>
      </c>
      <c r="H58749" t="s">
        <v>34857</v>
      </c>
      <c r="I58749" t="s">
        <v>159335</v>
      </c>
      <c r="J58749" s="2" t="s">
        <v>202499</v>
      </c>
      <c r="K58749" t="s">
        <v>221074</v>
      </c>
      <c r="L58749" t="s">
        <v>228704</v>
      </c>
      <c r="M58749" t="s">
        <v>228720</v>
      </c>
      <c r="N58749" t="s">
        <v>228829</v>
      </c>
      <c r="O58749" t="s">
        <v>229415</v>
      </c>
      <c r="P58749" t="s">
        <v>229415</v>
      </c>
      <c r="Q58749" t="s">
        <v>120060</v>
      </c>
      <c r="R58749" t="s">
        <v>221071</v>
      </c>
      <c r="S58749" t="s">
        <v>233769</v>
      </c>
    </row>
    <row r="58750" spans="1:19" x14ac:dyDescent="0.35">
      <c r="A58750" s="1">
        <v>72924</v>
      </c>
      <c r="B58750" t="s">
        <v>34858</v>
      </c>
      <c r="C58750" t="s">
        <v>103999</v>
      </c>
      <c r="D58750" t="s">
        <v>4</v>
      </c>
      <c r="F58750" t="s">
        <v>120059</v>
      </c>
      <c r="G58750">
        <v>3.0289199999999998E-7</v>
      </c>
      <c r="H58750" t="s">
        <v>34858</v>
      </c>
      <c r="I58750" t="s">
        <v>159336</v>
      </c>
      <c r="J58750" s="2" t="s">
        <v>202500</v>
      </c>
      <c r="K58750" t="s">
        <v>221071</v>
      </c>
      <c r="L58750" t="s">
        <v>228704</v>
      </c>
      <c r="M58750" t="s">
        <v>228720</v>
      </c>
      <c r="N58750" t="s">
        <v>228907</v>
      </c>
      <c r="O58750" t="s">
        <v>229398</v>
      </c>
      <c r="P58750" t="s">
        <v>229398</v>
      </c>
      <c r="Q58750" t="s">
        <v>120245</v>
      </c>
      <c r="R58750" t="s">
        <v>221071</v>
      </c>
      <c r="S58750" t="s">
        <v>233769</v>
      </c>
    </row>
    <row r="58751" spans="1:19" x14ac:dyDescent="0.35">
      <c r="A58751" s="1">
        <v>72925</v>
      </c>
      <c r="B58751" t="s">
        <v>34859</v>
      </c>
      <c r="C58751" t="s">
        <v>104000</v>
      </c>
      <c r="D58751" t="s">
        <v>4</v>
      </c>
      <c r="F58751" t="s">
        <v>122186</v>
      </c>
      <c r="G58751">
        <v>9.9999999999999995E-7</v>
      </c>
      <c r="H58751" t="s">
        <v>34859</v>
      </c>
      <c r="I58751" t="s">
        <v>159337</v>
      </c>
      <c r="J58751" s="2" t="s">
        <v>202501</v>
      </c>
      <c r="K58751" t="s">
        <v>221067</v>
      </c>
      <c r="L58751" t="s">
        <v>228704</v>
      </c>
      <c r="Q58751" t="s">
        <v>120216</v>
      </c>
      <c r="R58751" t="s">
        <v>221071</v>
      </c>
      <c r="S58751" t="s">
        <v>233769</v>
      </c>
    </row>
    <row r="58752" spans="1:19" x14ac:dyDescent="0.35">
      <c r="A58752" s="1">
        <v>72926</v>
      </c>
      <c r="B58752" t="s">
        <v>34860</v>
      </c>
      <c r="C58752" t="s">
        <v>104001</v>
      </c>
      <c r="D58752" t="s">
        <v>4</v>
      </c>
      <c r="F58752" t="s">
        <v>123169</v>
      </c>
      <c r="G58752">
        <v>6.1163100000000001E-7</v>
      </c>
      <c r="H58752" t="s">
        <v>34860</v>
      </c>
      <c r="I58752" t="s">
        <v>159338</v>
      </c>
      <c r="J58752" s="2" t="s">
        <v>202502</v>
      </c>
      <c r="K58752" t="s">
        <v>221084</v>
      </c>
      <c r="L58752" t="s">
        <v>228704</v>
      </c>
      <c r="M58752" t="s">
        <v>228740</v>
      </c>
      <c r="N58752" t="s">
        <v>228915</v>
      </c>
      <c r="O58752" t="s">
        <v>229511</v>
      </c>
      <c r="P58752" t="s">
        <v>229511</v>
      </c>
      <c r="R58752" t="s">
        <v>221071</v>
      </c>
      <c r="S58752" t="s">
        <v>233769</v>
      </c>
    </row>
    <row r="58753" spans="1:19" x14ac:dyDescent="0.35">
      <c r="A58753" s="1">
        <v>72927</v>
      </c>
      <c r="B58753" t="s">
        <v>34861</v>
      </c>
      <c r="C58753" t="s">
        <v>104002</v>
      </c>
      <c r="D58753" t="s">
        <v>5</v>
      </c>
      <c r="F58753" t="s">
        <v>120222</v>
      </c>
      <c r="G58753">
        <v>2.1999999999999998E-8</v>
      </c>
      <c r="H58753" t="s">
        <v>34861</v>
      </c>
      <c r="I58753" t="s">
        <v>159339</v>
      </c>
      <c r="K58753" t="s">
        <v>221085</v>
      </c>
      <c r="L58753" t="s">
        <v>228704</v>
      </c>
      <c r="M58753" t="s">
        <v>8</v>
      </c>
      <c r="N58753" t="s">
        <v>228881</v>
      </c>
      <c r="O58753" t="s">
        <v>229392</v>
      </c>
      <c r="P58753" t="s">
        <v>230420</v>
      </c>
      <c r="R58753" t="s">
        <v>233551</v>
      </c>
      <c r="S58753" t="s">
        <v>233771</v>
      </c>
    </row>
    <row r="58754" spans="1:19" x14ac:dyDescent="0.35">
      <c r="A58754" s="1">
        <v>72929</v>
      </c>
      <c r="B58754" t="s">
        <v>34862</v>
      </c>
      <c r="C58754" t="s">
        <v>104003</v>
      </c>
      <c r="D58754" t="s">
        <v>4</v>
      </c>
      <c r="F58754" t="s">
        <v>121109</v>
      </c>
      <c r="G58754">
        <v>4.9999999999999998E-7</v>
      </c>
      <c r="H58754" t="s">
        <v>34862</v>
      </c>
      <c r="I58754" t="s">
        <v>159340</v>
      </c>
      <c r="J58754" s="2" t="s">
        <v>202503</v>
      </c>
      <c r="K58754" t="s">
        <v>221086</v>
      </c>
      <c r="L58754" t="s">
        <v>228705</v>
      </c>
      <c r="M58754" t="s">
        <v>8</v>
      </c>
      <c r="N58754" t="s">
        <v>228881</v>
      </c>
      <c r="O58754" t="s">
        <v>229270</v>
      </c>
      <c r="P58754" t="s">
        <v>229756</v>
      </c>
      <c r="Q58754" t="s">
        <v>121109</v>
      </c>
      <c r="R58754" t="s">
        <v>233551</v>
      </c>
      <c r="S58754" t="s">
        <v>233771</v>
      </c>
    </row>
    <row r="58755" spans="1:19" x14ac:dyDescent="0.35">
      <c r="A58755" s="1">
        <v>72932</v>
      </c>
      <c r="B58755" t="s">
        <v>34862</v>
      </c>
      <c r="C58755" t="s">
        <v>104004</v>
      </c>
      <c r="D58755" t="s">
        <v>3</v>
      </c>
      <c r="F58755" t="s">
        <v>120676</v>
      </c>
      <c r="G58755">
        <v>8.6000000000000003E-5</v>
      </c>
      <c r="H58755" t="s">
        <v>34862</v>
      </c>
      <c r="I58755" t="s">
        <v>159340</v>
      </c>
      <c r="J58755" s="2" t="s">
        <v>202503</v>
      </c>
      <c r="K58755" t="s">
        <v>221086</v>
      </c>
      <c r="L58755" t="s">
        <v>228705</v>
      </c>
      <c r="M58755" t="s">
        <v>8</v>
      </c>
      <c r="N58755" t="s">
        <v>228881</v>
      </c>
      <c r="O58755" t="s">
        <v>229270</v>
      </c>
      <c r="P58755" t="s">
        <v>229756</v>
      </c>
      <c r="Q58755" t="s">
        <v>121109</v>
      </c>
      <c r="R58755" t="s">
        <v>233551</v>
      </c>
      <c r="S58755" t="s">
        <v>233771</v>
      </c>
    </row>
    <row r="58756" spans="1:19" x14ac:dyDescent="0.35">
      <c r="A58756" s="1">
        <v>72934</v>
      </c>
      <c r="B58756" t="s">
        <v>34863</v>
      </c>
      <c r="C58756" t="s">
        <v>104005</v>
      </c>
      <c r="D58756" t="s">
        <v>3</v>
      </c>
      <c r="F58756" t="s">
        <v>120679</v>
      </c>
      <c r="G58756">
        <v>4.0000000000000002E-4</v>
      </c>
      <c r="H58756" t="s">
        <v>34863</v>
      </c>
      <c r="I58756" t="s">
        <v>159341</v>
      </c>
      <c r="J58756" s="2" t="s">
        <v>202504</v>
      </c>
      <c r="K58756" t="s">
        <v>221087</v>
      </c>
      <c r="L58756" t="s">
        <v>228705</v>
      </c>
      <c r="Q58756" t="s">
        <v>120994</v>
      </c>
      <c r="R58756" t="s">
        <v>233551</v>
      </c>
      <c r="S58756" t="s">
        <v>233771</v>
      </c>
    </row>
    <row r="58757" spans="1:19" x14ac:dyDescent="0.35">
      <c r="A58757" s="1">
        <v>72935</v>
      </c>
      <c r="B58757" t="s">
        <v>34863</v>
      </c>
      <c r="C58757" t="s">
        <v>104006</v>
      </c>
      <c r="D58757" t="s">
        <v>3</v>
      </c>
      <c r="F58757" t="s">
        <v>120308</v>
      </c>
      <c r="G58757">
        <v>2.5000000000000001E-5</v>
      </c>
      <c r="H58757" t="s">
        <v>34863</v>
      </c>
      <c r="I58757" t="s">
        <v>159341</v>
      </c>
      <c r="J58757" s="2" t="s">
        <v>202504</v>
      </c>
      <c r="K58757" t="s">
        <v>221087</v>
      </c>
      <c r="L58757" t="s">
        <v>228705</v>
      </c>
      <c r="Q58757" t="s">
        <v>120994</v>
      </c>
      <c r="R58757" t="s">
        <v>233551</v>
      </c>
      <c r="S58757" t="s">
        <v>233771</v>
      </c>
    </row>
    <row r="58758" spans="1:19" x14ac:dyDescent="0.35">
      <c r="A58758" s="1">
        <v>72936</v>
      </c>
      <c r="B58758" t="s">
        <v>34864</v>
      </c>
      <c r="C58758" t="s">
        <v>104007</v>
      </c>
      <c r="D58758" t="s">
        <v>5</v>
      </c>
      <c r="E58758" t="s">
        <v>119954</v>
      </c>
      <c r="F58758" t="s">
        <v>121257</v>
      </c>
      <c r="G58758">
        <v>5.2500000000000006E-7</v>
      </c>
      <c r="H58758" t="s">
        <v>34864</v>
      </c>
      <c r="I58758" t="s">
        <v>159342</v>
      </c>
      <c r="J58758" s="2" t="s">
        <v>202505</v>
      </c>
      <c r="K58758" t="s">
        <v>221088</v>
      </c>
      <c r="L58758" t="s">
        <v>228706</v>
      </c>
      <c r="M58758" t="s">
        <v>8</v>
      </c>
      <c r="N58758" t="s">
        <v>228828</v>
      </c>
      <c r="O58758" t="s">
        <v>229113</v>
      </c>
      <c r="P58758" t="s">
        <v>230107</v>
      </c>
      <c r="Q58758" t="s">
        <v>120377</v>
      </c>
      <c r="R58758" t="s">
        <v>221089</v>
      </c>
      <c r="S58758" t="s">
        <v>233774</v>
      </c>
    </row>
    <row r="58759" spans="1:19" x14ac:dyDescent="0.35">
      <c r="A58759" s="1">
        <v>72937</v>
      </c>
      <c r="B58759" t="s">
        <v>34864</v>
      </c>
      <c r="C58759" t="s">
        <v>104008</v>
      </c>
      <c r="D58759" t="s">
        <v>5</v>
      </c>
      <c r="E58759" t="s">
        <v>119954</v>
      </c>
      <c r="F58759" t="s">
        <v>121017</v>
      </c>
      <c r="G58759">
        <v>2.7000000000000001E-7</v>
      </c>
      <c r="H58759" t="s">
        <v>34864</v>
      </c>
      <c r="I58759" t="s">
        <v>159342</v>
      </c>
      <c r="J58759" s="2" t="s">
        <v>202505</v>
      </c>
      <c r="K58759" t="s">
        <v>221088</v>
      </c>
      <c r="L58759" t="s">
        <v>228706</v>
      </c>
      <c r="M58759" t="s">
        <v>8</v>
      </c>
      <c r="N58759" t="s">
        <v>228828</v>
      </c>
      <c r="O58759" t="s">
        <v>229113</v>
      </c>
      <c r="P58759" t="s">
        <v>230107</v>
      </c>
      <c r="Q58759" t="s">
        <v>120377</v>
      </c>
      <c r="R58759" t="s">
        <v>221089</v>
      </c>
      <c r="S58759" t="s">
        <v>233774</v>
      </c>
    </row>
    <row r="58760" spans="1:19" x14ac:dyDescent="0.35">
      <c r="A58760" s="1">
        <v>72938</v>
      </c>
      <c r="B58760" t="s">
        <v>34864</v>
      </c>
      <c r="C58760" t="s">
        <v>104009</v>
      </c>
      <c r="D58760" t="s">
        <v>5</v>
      </c>
      <c r="E58760" t="s">
        <v>119954</v>
      </c>
      <c r="F58760" t="s">
        <v>122322</v>
      </c>
      <c r="G58760">
        <v>9.9999999999999995E-7</v>
      </c>
      <c r="H58760" t="s">
        <v>34864</v>
      </c>
      <c r="I58760" t="s">
        <v>159342</v>
      </c>
      <c r="J58760" s="2" t="s">
        <v>202505</v>
      </c>
      <c r="K58760" t="s">
        <v>221088</v>
      </c>
      <c r="L58760" t="s">
        <v>228706</v>
      </c>
      <c r="M58760" t="s">
        <v>8</v>
      </c>
      <c r="N58760" t="s">
        <v>228828</v>
      </c>
      <c r="O58760" t="s">
        <v>229113</v>
      </c>
      <c r="P58760" t="s">
        <v>230107</v>
      </c>
      <c r="Q58760" t="s">
        <v>120377</v>
      </c>
      <c r="R58760" t="s">
        <v>221089</v>
      </c>
      <c r="S58760" t="s">
        <v>233774</v>
      </c>
    </row>
    <row r="58761" spans="1:19" x14ac:dyDescent="0.35">
      <c r="A58761" s="1">
        <v>72939</v>
      </c>
      <c r="B58761" t="s">
        <v>34864</v>
      </c>
      <c r="C58761" t="s">
        <v>104010</v>
      </c>
      <c r="D58761" t="s">
        <v>5</v>
      </c>
      <c r="E58761" t="s">
        <v>119955</v>
      </c>
      <c r="F58761" t="s">
        <v>120004</v>
      </c>
      <c r="G58761">
        <v>2.8499999999999998E-6</v>
      </c>
      <c r="H58761" t="s">
        <v>34864</v>
      </c>
      <c r="I58761" t="s">
        <v>159342</v>
      </c>
      <c r="J58761" s="2" t="s">
        <v>202505</v>
      </c>
      <c r="K58761" t="s">
        <v>221088</v>
      </c>
      <c r="L58761" t="s">
        <v>228706</v>
      </c>
      <c r="M58761" t="s">
        <v>8</v>
      </c>
      <c r="N58761" t="s">
        <v>228828</v>
      </c>
      <c r="O58761" t="s">
        <v>229113</v>
      </c>
      <c r="P58761" t="s">
        <v>230107</v>
      </c>
      <c r="Q58761" t="s">
        <v>120377</v>
      </c>
      <c r="R58761" t="s">
        <v>221089</v>
      </c>
      <c r="S58761" t="s">
        <v>233774</v>
      </c>
    </row>
    <row r="58762" spans="1:19" x14ac:dyDescent="0.35">
      <c r="A58762" s="1">
        <v>72940</v>
      </c>
      <c r="B58762" t="s">
        <v>34864</v>
      </c>
      <c r="C58762" t="s">
        <v>104011</v>
      </c>
      <c r="D58762" t="s">
        <v>5</v>
      </c>
      <c r="E58762" t="s">
        <v>119954</v>
      </c>
      <c r="F58762" t="s">
        <v>121546</v>
      </c>
      <c r="G58762">
        <v>4.9999999999999998E-7</v>
      </c>
      <c r="H58762" t="s">
        <v>34864</v>
      </c>
      <c r="I58762" t="s">
        <v>159342</v>
      </c>
      <c r="J58762" s="2" t="s">
        <v>202505</v>
      </c>
      <c r="K58762" t="s">
        <v>221088</v>
      </c>
      <c r="L58762" t="s">
        <v>228706</v>
      </c>
      <c r="M58762" t="s">
        <v>8</v>
      </c>
      <c r="N58762" t="s">
        <v>228828</v>
      </c>
      <c r="O58762" t="s">
        <v>229113</v>
      </c>
      <c r="P58762" t="s">
        <v>230107</v>
      </c>
      <c r="Q58762" t="s">
        <v>120377</v>
      </c>
      <c r="R58762" t="s">
        <v>221089</v>
      </c>
      <c r="S58762" t="s">
        <v>233774</v>
      </c>
    </row>
    <row r="58763" spans="1:19" x14ac:dyDescent="0.35">
      <c r="A58763" s="1">
        <v>72941</v>
      </c>
      <c r="B58763" t="s">
        <v>34864</v>
      </c>
      <c r="C58763" t="s">
        <v>104012</v>
      </c>
      <c r="D58763" t="s">
        <v>5</v>
      </c>
      <c r="E58763" t="s">
        <v>119954</v>
      </c>
      <c r="F58763" t="s">
        <v>121901</v>
      </c>
      <c r="G58763">
        <v>4.2713539999999986E-6</v>
      </c>
      <c r="H58763" t="s">
        <v>34864</v>
      </c>
      <c r="I58763" t="s">
        <v>159342</v>
      </c>
      <c r="J58763" s="2" t="s">
        <v>202505</v>
      </c>
      <c r="K58763" t="s">
        <v>221088</v>
      </c>
      <c r="L58763" t="s">
        <v>228706</v>
      </c>
      <c r="M58763" t="s">
        <v>8</v>
      </c>
      <c r="N58763" t="s">
        <v>228828</v>
      </c>
      <c r="O58763" t="s">
        <v>229113</v>
      </c>
      <c r="P58763" t="s">
        <v>230107</v>
      </c>
      <c r="Q58763" t="s">
        <v>120377</v>
      </c>
      <c r="R58763" t="s">
        <v>221089</v>
      </c>
      <c r="S58763" t="s">
        <v>233774</v>
      </c>
    </row>
    <row r="58764" spans="1:19" x14ac:dyDescent="0.35">
      <c r="A58764" s="1">
        <v>72942</v>
      </c>
      <c r="B58764" t="s">
        <v>34865</v>
      </c>
      <c r="C58764" t="s">
        <v>104013</v>
      </c>
      <c r="D58764" t="s">
        <v>5</v>
      </c>
      <c r="F58764" t="s">
        <v>120840</v>
      </c>
      <c r="G58764">
        <v>4.5000000000000001E-6</v>
      </c>
      <c r="H58764" t="s">
        <v>34865</v>
      </c>
      <c r="I58764" t="s">
        <v>159343</v>
      </c>
      <c r="J58764" s="2" t="s">
        <v>202506</v>
      </c>
      <c r="K58764" t="s">
        <v>221089</v>
      </c>
      <c r="L58764" t="s">
        <v>228705</v>
      </c>
      <c r="R58764" t="s">
        <v>221089</v>
      </c>
      <c r="S58764" t="s">
        <v>233774</v>
      </c>
    </row>
    <row r="58765" spans="1:19" x14ac:dyDescent="0.35">
      <c r="A58765" s="1">
        <v>72943</v>
      </c>
      <c r="B58765" t="s">
        <v>34866</v>
      </c>
      <c r="C58765" t="s">
        <v>104014</v>
      </c>
      <c r="D58765" t="s">
        <v>3</v>
      </c>
      <c r="F58765" t="s">
        <v>119966</v>
      </c>
      <c r="G58765">
        <v>7.4999999999999993E-5</v>
      </c>
      <c r="H58765" t="s">
        <v>34866</v>
      </c>
      <c r="I58765" t="s">
        <v>159344</v>
      </c>
      <c r="J58765" s="2" t="s">
        <v>202507</v>
      </c>
      <c r="K58765" t="s">
        <v>221089</v>
      </c>
      <c r="L58765" t="s">
        <v>228704</v>
      </c>
      <c r="M58765" t="s">
        <v>9</v>
      </c>
      <c r="N58765" t="s">
        <v>228844</v>
      </c>
      <c r="O58765" t="s">
        <v>229189</v>
      </c>
      <c r="P58765" t="s">
        <v>229189</v>
      </c>
      <c r="R58765" t="s">
        <v>221089</v>
      </c>
      <c r="S58765" t="s">
        <v>233774</v>
      </c>
    </row>
    <row r="58766" spans="1:19" x14ac:dyDescent="0.35">
      <c r="A58766" s="1">
        <v>72944</v>
      </c>
      <c r="B58766" t="s">
        <v>34867</v>
      </c>
      <c r="C58766" t="s">
        <v>104015</v>
      </c>
      <c r="D58766" t="s">
        <v>4</v>
      </c>
      <c r="F58766" t="s">
        <v>121857</v>
      </c>
      <c r="G58766">
        <v>2.9999999999999997E-8</v>
      </c>
      <c r="H58766" t="s">
        <v>34867</v>
      </c>
      <c r="I58766" t="s">
        <v>159345</v>
      </c>
      <c r="J58766" s="2" t="s">
        <v>202508</v>
      </c>
      <c r="K58766" t="s">
        <v>221090</v>
      </c>
      <c r="L58766" t="s">
        <v>228705</v>
      </c>
      <c r="M58766" t="s">
        <v>9</v>
      </c>
      <c r="N58766" t="s">
        <v>228882</v>
      </c>
      <c r="O58766" t="s">
        <v>229185</v>
      </c>
      <c r="P58766" t="s">
        <v>229185</v>
      </c>
      <c r="Q58766" t="s">
        <v>121857</v>
      </c>
      <c r="R58766" t="s">
        <v>221089</v>
      </c>
      <c r="S58766" t="s">
        <v>233774</v>
      </c>
    </row>
    <row r="58767" spans="1:19" x14ac:dyDescent="0.35">
      <c r="A58767" s="1">
        <v>72945</v>
      </c>
      <c r="B58767" t="s">
        <v>34867</v>
      </c>
      <c r="C58767" t="s">
        <v>104016</v>
      </c>
      <c r="D58767" t="s">
        <v>4</v>
      </c>
      <c r="F58767" t="s">
        <v>122184</v>
      </c>
      <c r="G58767">
        <v>4.9999999999999998E-8</v>
      </c>
      <c r="H58767" t="s">
        <v>34867</v>
      </c>
      <c r="I58767" t="s">
        <v>159345</v>
      </c>
      <c r="J58767" s="2" t="s">
        <v>202508</v>
      </c>
      <c r="K58767" t="s">
        <v>221090</v>
      </c>
      <c r="L58767" t="s">
        <v>228705</v>
      </c>
      <c r="M58767" t="s">
        <v>9</v>
      </c>
      <c r="N58767" t="s">
        <v>228882</v>
      </c>
      <c r="O58767" t="s">
        <v>229185</v>
      </c>
      <c r="P58767" t="s">
        <v>229185</v>
      </c>
      <c r="Q58767" t="s">
        <v>121857</v>
      </c>
      <c r="R58767" t="s">
        <v>221089</v>
      </c>
      <c r="S58767" t="s">
        <v>233774</v>
      </c>
    </row>
    <row r="58768" spans="1:19" x14ac:dyDescent="0.35">
      <c r="A58768" s="1">
        <v>72947</v>
      </c>
      <c r="B58768" t="s">
        <v>34868</v>
      </c>
      <c r="C58768" t="s">
        <v>104017</v>
      </c>
      <c r="D58768" t="s">
        <v>4</v>
      </c>
      <c r="F58768" t="s">
        <v>120443</v>
      </c>
      <c r="G58768">
        <v>9.9999999999999995E-7</v>
      </c>
      <c r="H58768" t="s">
        <v>34868</v>
      </c>
      <c r="I58768" t="s">
        <v>159346</v>
      </c>
      <c r="J58768" s="2" t="s">
        <v>202509</v>
      </c>
      <c r="K58768" t="s">
        <v>221089</v>
      </c>
      <c r="L58768" t="s">
        <v>228704</v>
      </c>
      <c r="M58768" t="s">
        <v>8</v>
      </c>
      <c r="N58768" t="s">
        <v>228832</v>
      </c>
      <c r="O58768" t="s">
        <v>229343</v>
      </c>
      <c r="P58768" t="s">
        <v>229343</v>
      </c>
      <c r="Q58768" t="s">
        <v>120059</v>
      </c>
      <c r="R58768" t="s">
        <v>221089</v>
      </c>
      <c r="S58768" t="s">
        <v>233774</v>
      </c>
    </row>
    <row r="58769" spans="1:19" x14ac:dyDescent="0.35">
      <c r="A58769" s="1">
        <v>72950</v>
      </c>
      <c r="B58769" t="s">
        <v>34869</v>
      </c>
      <c r="C58769" t="s">
        <v>104018</v>
      </c>
      <c r="D58769" t="s">
        <v>5</v>
      </c>
      <c r="F58769" t="s">
        <v>122509</v>
      </c>
      <c r="G58769">
        <v>4.6E-6</v>
      </c>
      <c r="H58769" t="s">
        <v>34869</v>
      </c>
      <c r="I58769" t="s">
        <v>159347</v>
      </c>
      <c r="J58769" s="2" t="s">
        <v>202510</v>
      </c>
      <c r="K58769" t="s">
        <v>221089</v>
      </c>
      <c r="L58769" t="s">
        <v>228704</v>
      </c>
      <c r="M58769" t="s">
        <v>8</v>
      </c>
      <c r="N58769" t="s">
        <v>228841</v>
      </c>
      <c r="O58769" t="s">
        <v>229159</v>
      </c>
      <c r="P58769" t="s">
        <v>229159</v>
      </c>
      <c r="Q58769" t="s">
        <v>123280</v>
      </c>
      <c r="R58769" t="s">
        <v>221089</v>
      </c>
      <c r="S58769" t="s">
        <v>233774</v>
      </c>
    </row>
    <row r="58770" spans="1:19" x14ac:dyDescent="0.35">
      <c r="A58770" s="1">
        <v>72951</v>
      </c>
      <c r="B58770" t="s">
        <v>34869</v>
      </c>
      <c r="C58770" t="s">
        <v>104019</v>
      </c>
      <c r="D58770" t="s">
        <v>5</v>
      </c>
      <c r="F58770" t="s">
        <v>123126</v>
      </c>
      <c r="G58770">
        <v>6.0000000000000002E-6</v>
      </c>
      <c r="H58770" t="s">
        <v>34869</v>
      </c>
      <c r="I58770" t="s">
        <v>159347</v>
      </c>
      <c r="J58770" s="2" t="s">
        <v>202510</v>
      </c>
      <c r="K58770" t="s">
        <v>221089</v>
      </c>
      <c r="L58770" t="s">
        <v>228704</v>
      </c>
      <c r="M58770" t="s">
        <v>8</v>
      </c>
      <c r="N58770" t="s">
        <v>228841</v>
      </c>
      <c r="O58770" t="s">
        <v>229159</v>
      </c>
      <c r="P58770" t="s">
        <v>229159</v>
      </c>
      <c r="Q58770" t="s">
        <v>123280</v>
      </c>
      <c r="R58770" t="s">
        <v>221089</v>
      </c>
      <c r="S58770" t="s">
        <v>233774</v>
      </c>
    </row>
    <row r="58771" spans="1:19" x14ac:dyDescent="0.35">
      <c r="A58771" s="1">
        <v>72953</v>
      </c>
      <c r="B58771" t="s">
        <v>34870</v>
      </c>
      <c r="C58771" t="s">
        <v>104020</v>
      </c>
      <c r="D58771" t="s">
        <v>4</v>
      </c>
      <c r="F58771" t="s">
        <v>120065</v>
      </c>
      <c r="G58771">
        <v>1.4999999999999999E-7</v>
      </c>
      <c r="H58771" t="s">
        <v>34870</v>
      </c>
      <c r="I58771" t="s">
        <v>159348</v>
      </c>
      <c r="J58771" s="2" t="s">
        <v>202511</v>
      </c>
      <c r="K58771" t="s">
        <v>221091</v>
      </c>
      <c r="L58771" t="s">
        <v>228705</v>
      </c>
      <c r="Q58771" t="s">
        <v>121002</v>
      </c>
      <c r="R58771" t="s">
        <v>221089</v>
      </c>
      <c r="S58771" t="s">
        <v>233774</v>
      </c>
    </row>
    <row r="58772" spans="1:19" x14ac:dyDescent="0.35">
      <c r="A58772" s="1">
        <v>72954</v>
      </c>
      <c r="B58772" t="s">
        <v>34871</v>
      </c>
      <c r="C58772" t="s">
        <v>104021</v>
      </c>
      <c r="D58772" t="s">
        <v>5</v>
      </c>
      <c r="F58772" t="s">
        <v>120501</v>
      </c>
      <c r="G58772">
        <v>1.2500000000000001E-5</v>
      </c>
      <c r="H58772" t="s">
        <v>34871</v>
      </c>
      <c r="I58772" t="s">
        <v>159349</v>
      </c>
      <c r="J58772" s="2" t="s">
        <v>202512</v>
      </c>
      <c r="K58772" t="s">
        <v>221092</v>
      </c>
      <c r="L58772" t="s">
        <v>228704</v>
      </c>
      <c r="M58772" t="s">
        <v>8</v>
      </c>
      <c r="N58772" t="s">
        <v>228877</v>
      </c>
      <c r="O58772" t="s">
        <v>229177</v>
      </c>
      <c r="P58772" t="s">
        <v>230600</v>
      </c>
      <c r="Q58772" t="s">
        <v>123754</v>
      </c>
      <c r="R58772" t="s">
        <v>221089</v>
      </c>
      <c r="S58772" t="s">
        <v>233774</v>
      </c>
    </row>
    <row r="58773" spans="1:19" x14ac:dyDescent="0.35">
      <c r="A58773" s="1">
        <v>72955</v>
      </c>
      <c r="B58773" t="s">
        <v>34872</v>
      </c>
      <c r="C58773" t="s">
        <v>104022</v>
      </c>
      <c r="D58773" t="s">
        <v>5</v>
      </c>
      <c r="E58773" t="s">
        <v>119959</v>
      </c>
      <c r="F58773" t="s">
        <v>119973</v>
      </c>
      <c r="G58773">
        <v>2.5000000000000001E-5</v>
      </c>
      <c r="H58773" t="s">
        <v>34872</v>
      </c>
      <c r="I58773" t="s">
        <v>159350</v>
      </c>
      <c r="J58773" s="2" t="s">
        <v>202513</v>
      </c>
      <c r="K58773" t="s">
        <v>221093</v>
      </c>
      <c r="L58773" t="s">
        <v>228704</v>
      </c>
      <c r="M58773" t="s">
        <v>8</v>
      </c>
      <c r="N58773" t="s">
        <v>228830</v>
      </c>
      <c r="O58773" t="s">
        <v>229110</v>
      </c>
      <c r="P58773" t="s">
        <v>229110</v>
      </c>
      <c r="Q58773" t="s">
        <v>123278</v>
      </c>
      <c r="R58773" t="s">
        <v>221089</v>
      </c>
      <c r="S58773" t="s">
        <v>233774</v>
      </c>
    </row>
    <row r="58774" spans="1:19" x14ac:dyDescent="0.35">
      <c r="A58774" s="1">
        <v>72956</v>
      </c>
      <c r="B58774" t="s">
        <v>34872</v>
      </c>
      <c r="C58774" t="s">
        <v>104023</v>
      </c>
      <c r="D58774" t="s">
        <v>5</v>
      </c>
      <c r="F58774" t="s">
        <v>122052</v>
      </c>
      <c r="G58774">
        <v>1.0419872999999999E-5</v>
      </c>
      <c r="H58774" t="s">
        <v>34872</v>
      </c>
      <c r="I58774" t="s">
        <v>159350</v>
      </c>
      <c r="J58774" s="2" t="s">
        <v>202513</v>
      </c>
      <c r="K58774" t="s">
        <v>221093</v>
      </c>
      <c r="L58774" t="s">
        <v>228704</v>
      </c>
      <c r="M58774" t="s">
        <v>8</v>
      </c>
      <c r="N58774" t="s">
        <v>228830</v>
      </c>
      <c r="O58774" t="s">
        <v>229110</v>
      </c>
      <c r="P58774" t="s">
        <v>229110</v>
      </c>
      <c r="Q58774" t="s">
        <v>123278</v>
      </c>
      <c r="R58774" t="s">
        <v>221089</v>
      </c>
      <c r="S58774" t="s">
        <v>233774</v>
      </c>
    </row>
    <row r="58775" spans="1:19" x14ac:dyDescent="0.35">
      <c r="A58775" s="1">
        <v>72957</v>
      </c>
      <c r="B58775" t="s">
        <v>34873</v>
      </c>
      <c r="C58775" t="s">
        <v>104024</v>
      </c>
      <c r="D58775" t="s">
        <v>5</v>
      </c>
      <c r="E58775" t="s">
        <v>119955</v>
      </c>
      <c r="F58775" t="s">
        <v>121366</v>
      </c>
      <c r="G58775">
        <v>5.0000000000000004E-6</v>
      </c>
      <c r="H58775" t="s">
        <v>34873</v>
      </c>
      <c r="I58775" t="s">
        <v>159351</v>
      </c>
      <c r="J58775" s="2" t="s">
        <v>202514</v>
      </c>
      <c r="K58775" t="s">
        <v>221094</v>
      </c>
      <c r="L58775" t="s">
        <v>228704</v>
      </c>
      <c r="M58775" t="s">
        <v>11</v>
      </c>
      <c r="N58775" t="s">
        <v>228895</v>
      </c>
      <c r="O58775" t="s">
        <v>229729</v>
      </c>
      <c r="P58775" t="s">
        <v>229729</v>
      </c>
      <c r="Q58775" t="s">
        <v>122764</v>
      </c>
      <c r="R58775" t="s">
        <v>221089</v>
      </c>
      <c r="S58775" t="s">
        <v>233774</v>
      </c>
    </row>
    <row r="58776" spans="1:19" x14ac:dyDescent="0.35">
      <c r="A58776" s="1">
        <v>72958</v>
      </c>
      <c r="B58776" t="s">
        <v>34873</v>
      </c>
      <c r="C58776" t="s">
        <v>104025</v>
      </c>
      <c r="D58776" t="s">
        <v>5</v>
      </c>
      <c r="E58776" t="s">
        <v>119958</v>
      </c>
      <c r="F58776" t="s">
        <v>123356</v>
      </c>
      <c r="G58776">
        <v>2.1000000000000001E-4</v>
      </c>
      <c r="H58776" t="s">
        <v>34873</v>
      </c>
      <c r="I58776" t="s">
        <v>159351</v>
      </c>
      <c r="J58776" s="2" t="s">
        <v>202514</v>
      </c>
      <c r="K58776" t="s">
        <v>221094</v>
      </c>
      <c r="L58776" t="s">
        <v>228704</v>
      </c>
      <c r="M58776" t="s">
        <v>11</v>
      </c>
      <c r="N58776" t="s">
        <v>228895</v>
      </c>
      <c r="O58776" t="s">
        <v>229729</v>
      </c>
      <c r="P58776" t="s">
        <v>229729</v>
      </c>
      <c r="Q58776" t="s">
        <v>122764</v>
      </c>
      <c r="R58776" t="s">
        <v>221089</v>
      </c>
      <c r="S58776" t="s">
        <v>233774</v>
      </c>
    </row>
    <row r="58777" spans="1:19" x14ac:dyDescent="0.35">
      <c r="A58777" s="1">
        <v>72960</v>
      </c>
      <c r="B58777" t="s">
        <v>34873</v>
      </c>
      <c r="C58777" t="s">
        <v>104026</v>
      </c>
      <c r="D58777" t="s">
        <v>5</v>
      </c>
      <c r="E58777" t="s">
        <v>119959</v>
      </c>
      <c r="F58777" t="s">
        <v>120561</v>
      </c>
      <c r="G58777">
        <v>5.0000000000000001E-4</v>
      </c>
      <c r="H58777" t="s">
        <v>34873</v>
      </c>
      <c r="I58777" t="s">
        <v>159351</v>
      </c>
      <c r="J58777" s="2" t="s">
        <v>202514</v>
      </c>
      <c r="K58777" t="s">
        <v>221094</v>
      </c>
      <c r="L58777" t="s">
        <v>228704</v>
      </c>
      <c r="M58777" t="s">
        <v>11</v>
      </c>
      <c r="N58777" t="s">
        <v>228895</v>
      </c>
      <c r="O58777" t="s">
        <v>229729</v>
      </c>
      <c r="P58777" t="s">
        <v>229729</v>
      </c>
      <c r="Q58777" t="s">
        <v>122764</v>
      </c>
      <c r="R58777" t="s">
        <v>221089</v>
      </c>
      <c r="S58777" t="s">
        <v>233774</v>
      </c>
    </row>
    <row r="58778" spans="1:19" x14ac:dyDescent="0.35">
      <c r="A58778" s="1">
        <v>72961</v>
      </c>
      <c r="B58778" t="s">
        <v>34873</v>
      </c>
      <c r="C58778" t="s">
        <v>104027</v>
      </c>
      <c r="D58778" t="s">
        <v>5</v>
      </c>
      <c r="E58778" t="s">
        <v>119957</v>
      </c>
      <c r="F58778" t="s">
        <v>120254</v>
      </c>
      <c r="G58778">
        <v>4.0000000000000002E-4</v>
      </c>
      <c r="H58778" t="s">
        <v>34873</v>
      </c>
      <c r="I58778" t="s">
        <v>159351</v>
      </c>
      <c r="J58778" s="2" t="s">
        <v>202514</v>
      </c>
      <c r="K58778" t="s">
        <v>221094</v>
      </c>
      <c r="L58778" t="s">
        <v>228704</v>
      </c>
      <c r="M58778" t="s">
        <v>11</v>
      </c>
      <c r="N58778" t="s">
        <v>228895</v>
      </c>
      <c r="O58778" t="s">
        <v>229729</v>
      </c>
      <c r="P58778" t="s">
        <v>229729</v>
      </c>
      <c r="Q58778" t="s">
        <v>122764</v>
      </c>
      <c r="R58778" t="s">
        <v>221089</v>
      </c>
      <c r="S58778" t="s">
        <v>233774</v>
      </c>
    </row>
    <row r="58779" spans="1:19" x14ac:dyDescent="0.35">
      <c r="A58779" s="1">
        <v>72962</v>
      </c>
      <c r="B58779" t="s">
        <v>34873</v>
      </c>
      <c r="C58779" t="s">
        <v>104028</v>
      </c>
      <c r="D58779" t="s">
        <v>5</v>
      </c>
      <c r="E58779" t="s">
        <v>119954</v>
      </c>
      <c r="F58779" t="s">
        <v>121333</v>
      </c>
      <c r="G58779">
        <v>2.0000000000000002E-5</v>
      </c>
      <c r="H58779" t="s">
        <v>34873</v>
      </c>
      <c r="I58779" t="s">
        <v>159351</v>
      </c>
      <c r="J58779" s="2" t="s">
        <v>202514</v>
      </c>
      <c r="K58779" t="s">
        <v>221094</v>
      </c>
      <c r="L58779" t="s">
        <v>228704</v>
      </c>
      <c r="M58779" t="s">
        <v>11</v>
      </c>
      <c r="N58779" t="s">
        <v>228895</v>
      </c>
      <c r="O58779" t="s">
        <v>229729</v>
      </c>
      <c r="P58779" t="s">
        <v>229729</v>
      </c>
      <c r="Q58779" t="s">
        <v>122764</v>
      </c>
      <c r="R58779" t="s">
        <v>221089</v>
      </c>
      <c r="S58779" t="s">
        <v>233774</v>
      </c>
    </row>
    <row r="58780" spans="1:19" x14ac:dyDescent="0.35">
      <c r="A58780" s="1">
        <v>72963</v>
      </c>
      <c r="B58780" t="s">
        <v>34873</v>
      </c>
      <c r="C58780" t="s">
        <v>104029</v>
      </c>
      <c r="D58780" t="s">
        <v>5</v>
      </c>
      <c r="E58780" t="s">
        <v>119956</v>
      </c>
      <c r="F58780" t="s">
        <v>120116</v>
      </c>
      <c r="G58780">
        <v>4.1499999999999999E-5</v>
      </c>
      <c r="H58780" t="s">
        <v>34873</v>
      </c>
      <c r="I58780" t="s">
        <v>159351</v>
      </c>
      <c r="J58780" s="2" t="s">
        <v>202514</v>
      </c>
      <c r="K58780" t="s">
        <v>221094</v>
      </c>
      <c r="L58780" t="s">
        <v>228704</v>
      </c>
      <c r="M58780" t="s">
        <v>11</v>
      </c>
      <c r="N58780" t="s">
        <v>228895</v>
      </c>
      <c r="O58780" t="s">
        <v>229729</v>
      </c>
      <c r="P58780" t="s">
        <v>229729</v>
      </c>
      <c r="Q58780" t="s">
        <v>122764</v>
      </c>
      <c r="R58780" t="s">
        <v>221089</v>
      </c>
      <c r="S58780" t="s">
        <v>233774</v>
      </c>
    </row>
    <row r="58781" spans="1:19" x14ac:dyDescent="0.35">
      <c r="A58781" s="1">
        <v>72964</v>
      </c>
      <c r="B58781" t="s">
        <v>34874</v>
      </c>
      <c r="C58781" t="s">
        <v>104030</v>
      </c>
      <c r="D58781" t="s">
        <v>5</v>
      </c>
      <c r="E58781" t="s">
        <v>119955</v>
      </c>
      <c r="F58781" t="s">
        <v>120191</v>
      </c>
      <c r="G58781">
        <v>6.0000000000000002E-6</v>
      </c>
      <c r="H58781" t="s">
        <v>34874</v>
      </c>
      <c r="I58781" t="s">
        <v>159352</v>
      </c>
      <c r="J58781" s="2" t="s">
        <v>202515</v>
      </c>
      <c r="K58781" t="s">
        <v>221095</v>
      </c>
      <c r="L58781" t="s">
        <v>228706</v>
      </c>
      <c r="M58781" t="s">
        <v>8</v>
      </c>
      <c r="N58781" t="s">
        <v>228828</v>
      </c>
      <c r="O58781" t="s">
        <v>229239</v>
      </c>
      <c r="P58781" t="s">
        <v>229239</v>
      </c>
      <c r="Q58781" t="s">
        <v>120060</v>
      </c>
      <c r="R58781" t="s">
        <v>221089</v>
      </c>
      <c r="S58781" t="s">
        <v>233774</v>
      </c>
    </row>
    <row r="58782" spans="1:19" x14ac:dyDescent="0.35">
      <c r="A58782" s="1">
        <v>72965</v>
      </c>
      <c r="B58782" t="s">
        <v>34875</v>
      </c>
      <c r="C58782" t="s">
        <v>104031</v>
      </c>
      <c r="D58782" t="s">
        <v>5</v>
      </c>
      <c r="F58782" t="s">
        <v>121799</v>
      </c>
      <c r="G58782">
        <v>9.800000000000001E-6</v>
      </c>
      <c r="H58782" t="s">
        <v>34875</v>
      </c>
      <c r="I58782" t="s">
        <v>159353</v>
      </c>
      <c r="J58782" s="2" t="s">
        <v>202516</v>
      </c>
      <c r="K58782" t="s">
        <v>221089</v>
      </c>
      <c r="L58782" t="s">
        <v>228705</v>
      </c>
      <c r="M58782" t="s">
        <v>8</v>
      </c>
      <c r="N58782" t="s">
        <v>228828</v>
      </c>
      <c r="O58782" t="s">
        <v>229216</v>
      </c>
      <c r="P58782" t="s">
        <v>230164</v>
      </c>
      <c r="Q58782" t="s">
        <v>121999</v>
      </c>
      <c r="R58782" t="s">
        <v>221089</v>
      </c>
      <c r="S58782" t="s">
        <v>233774</v>
      </c>
    </row>
    <row r="58783" spans="1:19" x14ac:dyDescent="0.35">
      <c r="A58783" s="1">
        <v>72966</v>
      </c>
      <c r="B58783" t="s">
        <v>34875</v>
      </c>
      <c r="C58783" t="s">
        <v>104032</v>
      </c>
      <c r="D58783" t="s">
        <v>5</v>
      </c>
      <c r="E58783" t="s">
        <v>119956</v>
      </c>
      <c r="F58783" t="s">
        <v>122471</v>
      </c>
      <c r="G58783">
        <v>2.4000000000000001E-5</v>
      </c>
      <c r="H58783" t="s">
        <v>34875</v>
      </c>
      <c r="I58783" t="s">
        <v>159353</v>
      </c>
      <c r="J58783" s="2" t="s">
        <v>202516</v>
      </c>
      <c r="K58783" t="s">
        <v>221089</v>
      </c>
      <c r="L58783" t="s">
        <v>228705</v>
      </c>
      <c r="M58783" t="s">
        <v>8</v>
      </c>
      <c r="N58783" t="s">
        <v>228828</v>
      </c>
      <c r="O58783" t="s">
        <v>229216</v>
      </c>
      <c r="P58783" t="s">
        <v>230164</v>
      </c>
      <c r="Q58783" t="s">
        <v>121999</v>
      </c>
      <c r="R58783" t="s">
        <v>221089</v>
      </c>
      <c r="S58783" t="s">
        <v>233774</v>
      </c>
    </row>
    <row r="58784" spans="1:19" x14ac:dyDescent="0.35">
      <c r="A58784" s="1">
        <v>72968</v>
      </c>
      <c r="B58784" t="s">
        <v>34875</v>
      </c>
      <c r="C58784" t="s">
        <v>104033</v>
      </c>
      <c r="D58784" t="s">
        <v>5</v>
      </c>
      <c r="F58784" t="s">
        <v>123457</v>
      </c>
      <c r="G58784">
        <v>2.0000000000000002E-5</v>
      </c>
      <c r="H58784" t="s">
        <v>34875</v>
      </c>
      <c r="I58784" t="s">
        <v>159353</v>
      </c>
      <c r="J58784" s="2" t="s">
        <v>202516</v>
      </c>
      <c r="K58784" t="s">
        <v>221089</v>
      </c>
      <c r="L58784" t="s">
        <v>228705</v>
      </c>
      <c r="M58784" t="s">
        <v>8</v>
      </c>
      <c r="N58784" t="s">
        <v>228828</v>
      </c>
      <c r="O58784" t="s">
        <v>229216</v>
      </c>
      <c r="P58784" t="s">
        <v>230164</v>
      </c>
      <c r="Q58784" t="s">
        <v>121999</v>
      </c>
      <c r="R58784" t="s">
        <v>221089</v>
      </c>
      <c r="S58784" t="s">
        <v>233774</v>
      </c>
    </row>
    <row r="58785" spans="1:19" x14ac:dyDescent="0.35">
      <c r="A58785" s="1">
        <v>72969</v>
      </c>
      <c r="B58785" t="s">
        <v>34876</v>
      </c>
      <c r="C58785" t="s">
        <v>104034</v>
      </c>
      <c r="D58785" t="s">
        <v>5</v>
      </c>
      <c r="F58785" t="s">
        <v>120136</v>
      </c>
      <c r="G58785">
        <v>9.9999999999999995E-7</v>
      </c>
      <c r="H58785" t="s">
        <v>34876</v>
      </c>
      <c r="I58785" t="s">
        <v>159354</v>
      </c>
      <c r="J58785" s="2" t="s">
        <v>202517</v>
      </c>
      <c r="K58785" t="s">
        <v>221096</v>
      </c>
      <c r="L58785" t="s">
        <v>228704</v>
      </c>
      <c r="M58785" t="s">
        <v>8</v>
      </c>
      <c r="N58785" t="s">
        <v>228855</v>
      </c>
      <c r="O58785" t="s">
        <v>229488</v>
      </c>
      <c r="P58785" t="s">
        <v>229488</v>
      </c>
      <c r="Q58785" t="s">
        <v>121088</v>
      </c>
      <c r="R58785" t="s">
        <v>221089</v>
      </c>
      <c r="S58785" t="s">
        <v>233774</v>
      </c>
    </row>
    <row r="58786" spans="1:19" x14ac:dyDescent="0.35">
      <c r="A58786" s="1">
        <v>72970</v>
      </c>
      <c r="B58786" t="s">
        <v>34877</v>
      </c>
      <c r="C58786" t="s">
        <v>104035</v>
      </c>
      <c r="D58786" t="s">
        <v>5</v>
      </c>
      <c r="E58786" t="s">
        <v>119955</v>
      </c>
      <c r="F58786" t="s">
        <v>120023</v>
      </c>
      <c r="G58786">
        <v>3.9999999999999998E-6</v>
      </c>
      <c r="H58786" t="s">
        <v>34877</v>
      </c>
      <c r="I58786" t="s">
        <v>159355</v>
      </c>
      <c r="J58786" s="2" t="s">
        <v>202518</v>
      </c>
      <c r="K58786" t="s">
        <v>221097</v>
      </c>
      <c r="L58786" t="s">
        <v>228704</v>
      </c>
      <c r="M58786" t="s">
        <v>14</v>
      </c>
      <c r="N58786" t="s">
        <v>228857</v>
      </c>
      <c r="O58786" t="s">
        <v>229149</v>
      </c>
      <c r="P58786" t="s">
        <v>229149</v>
      </c>
      <c r="Q58786" t="s">
        <v>120060</v>
      </c>
      <c r="R58786" t="s">
        <v>221089</v>
      </c>
      <c r="S58786" t="s">
        <v>233774</v>
      </c>
    </row>
    <row r="58787" spans="1:19" x14ac:dyDescent="0.35">
      <c r="A58787" s="1">
        <v>72971</v>
      </c>
      <c r="B58787" t="s">
        <v>34877</v>
      </c>
      <c r="C58787" t="s">
        <v>104036</v>
      </c>
      <c r="D58787" t="s">
        <v>5</v>
      </c>
      <c r="E58787" t="s">
        <v>119954</v>
      </c>
      <c r="F58787" t="s">
        <v>120341</v>
      </c>
      <c r="G58787">
        <v>2.5999999999999998E-5</v>
      </c>
      <c r="H58787" t="s">
        <v>34877</v>
      </c>
      <c r="I58787" t="s">
        <v>159355</v>
      </c>
      <c r="J58787" s="2" t="s">
        <v>202518</v>
      </c>
      <c r="K58787" t="s">
        <v>221097</v>
      </c>
      <c r="L58787" t="s">
        <v>228704</v>
      </c>
      <c r="M58787" t="s">
        <v>14</v>
      </c>
      <c r="N58787" t="s">
        <v>228857</v>
      </c>
      <c r="O58787" t="s">
        <v>229149</v>
      </c>
      <c r="P58787" t="s">
        <v>229149</v>
      </c>
      <c r="Q58787" t="s">
        <v>120060</v>
      </c>
      <c r="R58787" t="s">
        <v>221089</v>
      </c>
      <c r="S58787" t="s">
        <v>233774</v>
      </c>
    </row>
    <row r="58788" spans="1:19" x14ac:dyDescent="0.35">
      <c r="A58788" s="1">
        <v>72972</v>
      </c>
      <c r="B58788" t="s">
        <v>34878</v>
      </c>
      <c r="C58788" t="s">
        <v>104037</v>
      </c>
      <c r="D58788" t="s">
        <v>5</v>
      </c>
      <c r="F58788" t="s">
        <v>121502</v>
      </c>
      <c r="G58788">
        <v>2.4999999999999999E-7</v>
      </c>
      <c r="H58788" t="s">
        <v>34878</v>
      </c>
      <c r="I58788" t="s">
        <v>159356</v>
      </c>
      <c r="J58788" s="2" t="s">
        <v>202519</v>
      </c>
      <c r="K58788" t="s">
        <v>221089</v>
      </c>
      <c r="L58788" t="s">
        <v>228704</v>
      </c>
      <c r="M58788" t="s">
        <v>8</v>
      </c>
      <c r="N58788" t="s">
        <v>228828</v>
      </c>
      <c r="O58788" t="s">
        <v>229216</v>
      </c>
      <c r="P58788" t="s">
        <v>229216</v>
      </c>
      <c r="Q58788" t="s">
        <v>120056</v>
      </c>
      <c r="R58788" t="s">
        <v>221089</v>
      </c>
      <c r="S58788" t="s">
        <v>233774</v>
      </c>
    </row>
    <row r="58789" spans="1:19" x14ac:dyDescent="0.35">
      <c r="A58789" s="1">
        <v>72973</v>
      </c>
      <c r="B58789" t="s">
        <v>34879</v>
      </c>
      <c r="C58789" t="s">
        <v>104038</v>
      </c>
      <c r="D58789" t="s">
        <v>4</v>
      </c>
      <c r="F58789" t="s">
        <v>120527</v>
      </c>
      <c r="G58789">
        <v>4.9999999999999998E-7</v>
      </c>
      <c r="H58789" t="s">
        <v>34879</v>
      </c>
      <c r="I58789" t="s">
        <v>159357</v>
      </c>
      <c r="J58789" s="2" t="s">
        <v>202520</v>
      </c>
      <c r="K58789" t="s">
        <v>221098</v>
      </c>
      <c r="L58789" t="s">
        <v>228704</v>
      </c>
      <c r="M58789" t="s">
        <v>228753</v>
      </c>
      <c r="N58789" t="s">
        <v>228918</v>
      </c>
      <c r="O58789" t="s">
        <v>229282</v>
      </c>
      <c r="P58789" t="s">
        <v>230211</v>
      </c>
      <c r="R58789" t="s">
        <v>221089</v>
      </c>
      <c r="S58789" t="s">
        <v>233774</v>
      </c>
    </row>
    <row r="58790" spans="1:19" x14ac:dyDescent="0.35">
      <c r="A58790" s="1">
        <v>72974</v>
      </c>
      <c r="B58790" t="s">
        <v>34880</v>
      </c>
      <c r="C58790" t="s">
        <v>104039</v>
      </c>
      <c r="D58790" t="s">
        <v>4</v>
      </c>
      <c r="F58790" t="s">
        <v>120268</v>
      </c>
      <c r="G58790">
        <v>9.9999999999999995E-7</v>
      </c>
      <c r="H58790" t="s">
        <v>34880</v>
      </c>
      <c r="I58790" t="s">
        <v>159358</v>
      </c>
      <c r="J58790" s="2" t="s">
        <v>202521</v>
      </c>
      <c r="K58790" t="s">
        <v>221096</v>
      </c>
      <c r="L58790" t="s">
        <v>228704</v>
      </c>
      <c r="M58790" t="s">
        <v>11</v>
      </c>
      <c r="N58790" t="s">
        <v>228875</v>
      </c>
      <c r="O58790" t="s">
        <v>229172</v>
      </c>
      <c r="P58790" t="s">
        <v>229172</v>
      </c>
      <c r="Q58790" t="s">
        <v>120467</v>
      </c>
      <c r="R58790" t="s">
        <v>221089</v>
      </c>
      <c r="S58790" t="s">
        <v>233774</v>
      </c>
    </row>
    <row r="58791" spans="1:19" x14ac:dyDescent="0.35">
      <c r="A58791" s="1">
        <v>72975</v>
      </c>
      <c r="B58791" t="s">
        <v>34880</v>
      </c>
      <c r="C58791" t="s">
        <v>104040</v>
      </c>
      <c r="D58791" t="s">
        <v>5</v>
      </c>
      <c r="E58791" t="s">
        <v>119955</v>
      </c>
      <c r="F58791" t="s">
        <v>122059</v>
      </c>
      <c r="G58791">
        <v>1.2E-5</v>
      </c>
      <c r="H58791" t="s">
        <v>34880</v>
      </c>
      <c r="I58791" t="s">
        <v>159358</v>
      </c>
      <c r="J58791" s="2" t="s">
        <v>202521</v>
      </c>
      <c r="K58791" t="s">
        <v>221096</v>
      </c>
      <c r="L58791" t="s">
        <v>228704</v>
      </c>
      <c r="M58791" t="s">
        <v>11</v>
      </c>
      <c r="N58791" t="s">
        <v>228875</v>
      </c>
      <c r="O58791" t="s">
        <v>229172</v>
      </c>
      <c r="P58791" t="s">
        <v>229172</v>
      </c>
      <c r="Q58791" t="s">
        <v>120467</v>
      </c>
      <c r="R58791" t="s">
        <v>221089</v>
      </c>
      <c r="S58791" t="s">
        <v>233774</v>
      </c>
    </row>
    <row r="58792" spans="1:19" x14ac:dyDescent="0.35">
      <c r="A58792" s="1">
        <v>72976</v>
      </c>
      <c r="B58792" t="s">
        <v>34881</v>
      </c>
      <c r="C58792" t="s">
        <v>104041</v>
      </c>
      <c r="D58792" t="s">
        <v>5</v>
      </c>
      <c r="F58792" t="s">
        <v>121964</v>
      </c>
      <c r="G58792">
        <v>2.4000000000000001E-5</v>
      </c>
      <c r="H58792" t="s">
        <v>34881</v>
      </c>
      <c r="I58792" t="s">
        <v>159359</v>
      </c>
      <c r="J58792" s="2" t="s">
        <v>202522</v>
      </c>
      <c r="K58792" t="s">
        <v>221099</v>
      </c>
      <c r="L58792" t="s">
        <v>228704</v>
      </c>
      <c r="M58792" t="s">
        <v>8</v>
      </c>
      <c r="N58792" t="s">
        <v>228828</v>
      </c>
      <c r="O58792" t="s">
        <v>229113</v>
      </c>
      <c r="P58792" t="s">
        <v>230113</v>
      </c>
      <c r="Q58792" t="s">
        <v>120308</v>
      </c>
      <c r="R58792" t="s">
        <v>221089</v>
      </c>
      <c r="S58792" t="s">
        <v>233774</v>
      </c>
    </row>
    <row r="58793" spans="1:19" x14ac:dyDescent="0.35">
      <c r="A58793" s="1">
        <v>72977</v>
      </c>
      <c r="B58793" t="s">
        <v>34881</v>
      </c>
      <c r="C58793" t="s">
        <v>104042</v>
      </c>
      <c r="D58793" t="s">
        <v>5</v>
      </c>
      <c r="F58793" t="s">
        <v>121637</v>
      </c>
      <c r="G58793">
        <v>6.9999999999999999E-6</v>
      </c>
      <c r="H58793" t="s">
        <v>34881</v>
      </c>
      <c r="I58793" t="s">
        <v>159359</v>
      </c>
      <c r="J58793" s="2" t="s">
        <v>202522</v>
      </c>
      <c r="K58793" t="s">
        <v>221099</v>
      </c>
      <c r="L58793" t="s">
        <v>228704</v>
      </c>
      <c r="M58793" t="s">
        <v>8</v>
      </c>
      <c r="N58793" t="s">
        <v>228828</v>
      </c>
      <c r="O58793" t="s">
        <v>229113</v>
      </c>
      <c r="P58793" t="s">
        <v>230113</v>
      </c>
      <c r="Q58793" t="s">
        <v>120308</v>
      </c>
      <c r="R58793" t="s">
        <v>221089</v>
      </c>
      <c r="S58793" t="s">
        <v>233774</v>
      </c>
    </row>
    <row r="58794" spans="1:19" x14ac:dyDescent="0.35">
      <c r="A58794" s="1">
        <v>72978</v>
      </c>
      <c r="B58794" t="s">
        <v>34881</v>
      </c>
      <c r="C58794" t="s">
        <v>104043</v>
      </c>
      <c r="D58794" t="s">
        <v>3</v>
      </c>
      <c r="F58794" t="s">
        <v>120323</v>
      </c>
      <c r="G58794">
        <v>1E-4</v>
      </c>
      <c r="H58794" t="s">
        <v>34881</v>
      </c>
      <c r="I58794" t="s">
        <v>159359</v>
      </c>
      <c r="J58794" s="2" t="s">
        <v>202522</v>
      </c>
      <c r="K58794" t="s">
        <v>221099</v>
      </c>
      <c r="L58794" t="s">
        <v>228704</v>
      </c>
      <c r="M58794" t="s">
        <v>8</v>
      </c>
      <c r="N58794" t="s">
        <v>228828</v>
      </c>
      <c r="O58794" t="s">
        <v>229113</v>
      </c>
      <c r="P58794" t="s">
        <v>230113</v>
      </c>
      <c r="Q58794" t="s">
        <v>120308</v>
      </c>
      <c r="R58794" t="s">
        <v>221089</v>
      </c>
      <c r="S58794" t="s">
        <v>233774</v>
      </c>
    </row>
    <row r="58795" spans="1:19" x14ac:dyDescent="0.35">
      <c r="A58795" s="1">
        <v>72981</v>
      </c>
      <c r="B58795" t="s">
        <v>34882</v>
      </c>
      <c r="C58795" t="s">
        <v>104044</v>
      </c>
      <c r="D58795" t="s">
        <v>4</v>
      </c>
      <c r="F58795" t="s">
        <v>120027</v>
      </c>
      <c r="G58795">
        <v>1.8833649999999999E-6</v>
      </c>
      <c r="H58795" t="s">
        <v>34882</v>
      </c>
      <c r="I58795" t="s">
        <v>159360</v>
      </c>
      <c r="K58795" t="s">
        <v>221100</v>
      </c>
      <c r="L58795" t="s">
        <v>228705</v>
      </c>
      <c r="M58795" t="s">
        <v>13</v>
      </c>
      <c r="N58795" t="s">
        <v>228829</v>
      </c>
      <c r="O58795" t="s">
        <v>229499</v>
      </c>
      <c r="P58795" t="s">
        <v>229499</v>
      </c>
      <c r="Q58795" t="s">
        <v>120226</v>
      </c>
      <c r="R58795" t="s">
        <v>221089</v>
      </c>
      <c r="S58795" t="s">
        <v>233774</v>
      </c>
    </row>
    <row r="58796" spans="1:19" x14ac:dyDescent="0.35">
      <c r="A58796" s="1">
        <v>72985</v>
      </c>
      <c r="B58796" t="s">
        <v>34883</v>
      </c>
      <c r="C58796" t="s">
        <v>104045</v>
      </c>
      <c r="D58796" t="s">
        <v>5</v>
      </c>
      <c r="F58796" t="s">
        <v>121163</v>
      </c>
      <c r="G58796">
        <v>2.4994700000000001E-7</v>
      </c>
      <c r="H58796" t="s">
        <v>34883</v>
      </c>
      <c r="I58796" t="s">
        <v>159361</v>
      </c>
      <c r="J58796" s="2" t="s">
        <v>202523</v>
      </c>
      <c r="K58796" t="s">
        <v>221101</v>
      </c>
      <c r="L58796" t="s">
        <v>228704</v>
      </c>
      <c r="Q58796" t="s">
        <v>120060</v>
      </c>
      <c r="R58796" t="s">
        <v>221089</v>
      </c>
      <c r="S58796" t="s">
        <v>233774</v>
      </c>
    </row>
    <row r="58797" spans="1:19" x14ac:dyDescent="0.35">
      <c r="A58797" s="1">
        <v>72986</v>
      </c>
      <c r="B58797" t="s">
        <v>34883</v>
      </c>
      <c r="C58797" t="s">
        <v>104046</v>
      </c>
      <c r="D58797" t="s">
        <v>5</v>
      </c>
      <c r="F58797" t="s">
        <v>120032</v>
      </c>
      <c r="G58797">
        <v>5.2200000000000004E-7</v>
      </c>
      <c r="H58797" t="s">
        <v>34883</v>
      </c>
      <c r="I58797" t="s">
        <v>159361</v>
      </c>
      <c r="J58797" s="2" t="s">
        <v>202523</v>
      </c>
      <c r="K58797" t="s">
        <v>221101</v>
      </c>
      <c r="L58797" t="s">
        <v>228704</v>
      </c>
      <c r="Q58797" t="s">
        <v>120060</v>
      </c>
      <c r="R58797" t="s">
        <v>221089</v>
      </c>
      <c r="S58797" t="s">
        <v>233774</v>
      </c>
    </row>
    <row r="58798" spans="1:19" x14ac:dyDescent="0.35">
      <c r="A58798" s="1">
        <v>72987</v>
      </c>
      <c r="B58798" t="s">
        <v>34883</v>
      </c>
      <c r="C58798" t="s">
        <v>104047</v>
      </c>
      <c r="D58798" t="s">
        <v>5</v>
      </c>
      <c r="F58798" t="s">
        <v>121035</v>
      </c>
      <c r="G58798">
        <v>3.4999999999999998E-7</v>
      </c>
      <c r="H58798" t="s">
        <v>34883</v>
      </c>
      <c r="I58798" t="s">
        <v>159361</v>
      </c>
      <c r="J58798" s="2" t="s">
        <v>202523</v>
      </c>
      <c r="K58798" t="s">
        <v>221101</v>
      </c>
      <c r="L58798" t="s">
        <v>228704</v>
      </c>
      <c r="Q58798" t="s">
        <v>120060</v>
      </c>
      <c r="R58798" t="s">
        <v>221089</v>
      </c>
      <c r="S58798" t="s">
        <v>233774</v>
      </c>
    </row>
    <row r="58799" spans="1:19" x14ac:dyDescent="0.35">
      <c r="A58799" s="1">
        <v>72988</v>
      </c>
      <c r="B58799" t="s">
        <v>34884</v>
      </c>
      <c r="C58799" t="s">
        <v>104048</v>
      </c>
      <c r="D58799" t="s">
        <v>5</v>
      </c>
      <c r="F58799" t="s">
        <v>120924</v>
      </c>
      <c r="G58799">
        <v>7.9999999999999996E-6</v>
      </c>
      <c r="H58799" t="s">
        <v>34884</v>
      </c>
      <c r="I58799" t="s">
        <v>159362</v>
      </c>
      <c r="J58799" s="2" t="s">
        <v>202524</v>
      </c>
      <c r="K58799" t="s">
        <v>221102</v>
      </c>
      <c r="L58799" t="s">
        <v>228704</v>
      </c>
      <c r="M58799" t="s">
        <v>8</v>
      </c>
      <c r="N58799" t="s">
        <v>228841</v>
      </c>
      <c r="O58799" t="s">
        <v>229123</v>
      </c>
      <c r="P58799" t="s">
        <v>230948</v>
      </c>
      <c r="R58799" t="s">
        <v>221089</v>
      </c>
      <c r="S58799" t="s">
        <v>233774</v>
      </c>
    </row>
    <row r="58800" spans="1:19" x14ac:dyDescent="0.35">
      <c r="A58800" s="1">
        <v>72993</v>
      </c>
      <c r="B58800" t="s">
        <v>34885</v>
      </c>
      <c r="C58800" t="s">
        <v>104049</v>
      </c>
      <c r="D58800" t="s">
        <v>4</v>
      </c>
      <c r="F58800" t="s">
        <v>120117</v>
      </c>
      <c r="G58800">
        <v>1.6000000000000001E-8</v>
      </c>
      <c r="H58800" t="s">
        <v>34885</v>
      </c>
      <c r="I58800" t="s">
        <v>159363</v>
      </c>
      <c r="J58800" s="2" t="s">
        <v>202525</v>
      </c>
      <c r="K58800" t="s">
        <v>221103</v>
      </c>
      <c r="L58800" t="s">
        <v>228704</v>
      </c>
      <c r="M58800" t="s">
        <v>8</v>
      </c>
      <c r="N58800" t="s">
        <v>228877</v>
      </c>
      <c r="O58800" t="s">
        <v>229177</v>
      </c>
      <c r="P58800" t="s">
        <v>230600</v>
      </c>
      <c r="Q58800" t="s">
        <v>120216</v>
      </c>
      <c r="R58800" t="s">
        <v>221089</v>
      </c>
      <c r="S58800" t="s">
        <v>233774</v>
      </c>
    </row>
    <row r="58801" spans="1:19" x14ac:dyDescent="0.35">
      <c r="A58801" s="1">
        <v>72995</v>
      </c>
      <c r="B58801" t="s">
        <v>34886</v>
      </c>
      <c r="C58801" t="s">
        <v>104050</v>
      </c>
      <c r="D58801" t="s">
        <v>5</v>
      </c>
      <c r="F58801" t="s">
        <v>121284</v>
      </c>
      <c r="G58801">
        <v>3.0000000000000001E-6</v>
      </c>
      <c r="H58801" t="s">
        <v>34886</v>
      </c>
      <c r="I58801" t="s">
        <v>159364</v>
      </c>
      <c r="J58801" s="2" t="s">
        <v>202526</v>
      </c>
      <c r="K58801" t="s">
        <v>221089</v>
      </c>
      <c r="L58801" t="s">
        <v>228704</v>
      </c>
      <c r="M58801" t="s">
        <v>8</v>
      </c>
      <c r="N58801" t="s">
        <v>228831</v>
      </c>
      <c r="O58801" t="s">
        <v>229126</v>
      </c>
      <c r="P58801" t="s">
        <v>229126</v>
      </c>
      <c r="Q58801" t="s">
        <v>122243</v>
      </c>
      <c r="R58801" t="s">
        <v>221089</v>
      </c>
      <c r="S58801" t="s">
        <v>233774</v>
      </c>
    </row>
    <row r="58802" spans="1:19" x14ac:dyDescent="0.35">
      <c r="A58802" s="1">
        <v>72996</v>
      </c>
      <c r="B58802" t="s">
        <v>34887</v>
      </c>
      <c r="C58802" t="s">
        <v>104051</v>
      </c>
      <c r="D58802" t="s">
        <v>5</v>
      </c>
      <c r="E58802" t="s">
        <v>119954</v>
      </c>
      <c r="F58802" t="s">
        <v>120007</v>
      </c>
      <c r="G58802">
        <v>7.8943419999999998E-6</v>
      </c>
      <c r="H58802" t="s">
        <v>34887</v>
      </c>
      <c r="I58802" t="s">
        <v>159365</v>
      </c>
      <c r="J58802" s="2" t="s">
        <v>202527</v>
      </c>
      <c r="K58802" t="s">
        <v>221104</v>
      </c>
      <c r="L58802" t="s">
        <v>228704</v>
      </c>
      <c r="M58802" t="s">
        <v>228740</v>
      </c>
      <c r="N58802" t="s">
        <v>228891</v>
      </c>
      <c r="O58802" t="s">
        <v>229241</v>
      </c>
      <c r="P58802" t="s">
        <v>229241</v>
      </c>
      <c r="Q58802" t="s">
        <v>120691</v>
      </c>
      <c r="R58802" t="s">
        <v>221089</v>
      </c>
      <c r="S58802" t="s">
        <v>233774</v>
      </c>
    </row>
    <row r="58803" spans="1:19" x14ac:dyDescent="0.35">
      <c r="A58803" s="1">
        <v>72997</v>
      </c>
      <c r="B58803" t="s">
        <v>34888</v>
      </c>
      <c r="C58803" t="s">
        <v>104052</v>
      </c>
      <c r="D58803" t="s">
        <v>4</v>
      </c>
      <c r="F58803" t="s">
        <v>120056</v>
      </c>
      <c r="G58803">
        <v>1.1000000000000001E-6</v>
      </c>
      <c r="H58803" t="s">
        <v>34888</v>
      </c>
      <c r="I58803" t="s">
        <v>159366</v>
      </c>
      <c r="J58803" s="2" t="s">
        <v>202528</v>
      </c>
      <c r="K58803" t="s">
        <v>221105</v>
      </c>
      <c r="L58803" t="s">
        <v>228704</v>
      </c>
      <c r="M58803" t="s">
        <v>8</v>
      </c>
      <c r="N58803" t="s">
        <v>228828</v>
      </c>
      <c r="O58803" t="s">
        <v>229108</v>
      </c>
      <c r="P58803" t="s">
        <v>229108</v>
      </c>
      <c r="Q58803" t="s">
        <v>120022</v>
      </c>
      <c r="R58803" t="s">
        <v>221089</v>
      </c>
      <c r="S58803" t="s">
        <v>233774</v>
      </c>
    </row>
    <row r="58804" spans="1:19" x14ac:dyDescent="0.35">
      <c r="A58804" s="1">
        <v>72999</v>
      </c>
      <c r="B58804" t="s">
        <v>34889</v>
      </c>
      <c r="C58804" t="s">
        <v>104053</v>
      </c>
      <c r="D58804" t="s">
        <v>4</v>
      </c>
      <c r="F58804" t="s">
        <v>120043</v>
      </c>
      <c r="G58804">
        <v>1.6474200000000001E-7</v>
      </c>
      <c r="H58804" t="s">
        <v>34889</v>
      </c>
      <c r="I58804" t="s">
        <v>159367</v>
      </c>
      <c r="J58804" s="2" t="s">
        <v>202529</v>
      </c>
      <c r="K58804" t="s">
        <v>221089</v>
      </c>
      <c r="L58804" t="s">
        <v>228704</v>
      </c>
      <c r="M58804" t="s">
        <v>228736</v>
      </c>
      <c r="N58804" t="s">
        <v>228836</v>
      </c>
      <c r="O58804" t="s">
        <v>229179</v>
      </c>
      <c r="P58804" t="s">
        <v>229179</v>
      </c>
      <c r="R58804" t="s">
        <v>221089</v>
      </c>
      <c r="S58804" t="s">
        <v>233774</v>
      </c>
    </row>
    <row r="58805" spans="1:19" x14ac:dyDescent="0.35">
      <c r="A58805" s="1">
        <v>73001</v>
      </c>
      <c r="B58805" t="s">
        <v>34889</v>
      </c>
      <c r="C58805" t="s">
        <v>104054</v>
      </c>
      <c r="D58805" t="s">
        <v>4</v>
      </c>
      <c r="F58805" t="s">
        <v>121107</v>
      </c>
      <c r="G58805">
        <v>4.0000000000000001E-8</v>
      </c>
      <c r="H58805" t="s">
        <v>34889</v>
      </c>
      <c r="I58805" t="s">
        <v>159367</v>
      </c>
      <c r="J58805" s="2" t="s">
        <v>202529</v>
      </c>
      <c r="K58805" t="s">
        <v>221089</v>
      </c>
      <c r="L58805" t="s">
        <v>228704</v>
      </c>
      <c r="M58805" t="s">
        <v>228736</v>
      </c>
      <c r="N58805" t="s">
        <v>228836</v>
      </c>
      <c r="O58805" t="s">
        <v>229179</v>
      </c>
      <c r="P58805" t="s">
        <v>229179</v>
      </c>
      <c r="R58805" t="s">
        <v>221089</v>
      </c>
      <c r="S58805" t="s">
        <v>233774</v>
      </c>
    </row>
    <row r="58806" spans="1:19" x14ac:dyDescent="0.35">
      <c r="A58806" s="1">
        <v>73003</v>
      </c>
      <c r="B58806" t="s">
        <v>34890</v>
      </c>
      <c r="C58806" t="s">
        <v>104055</v>
      </c>
      <c r="D58806" t="s">
        <v>4</v>
      </c>
      <c r="F58806" t="s">
        <v>121545</v>
      </c>
      <c r="G58806">
        <v>9.9999999999999995E-8</v>
      </c>
      <c r="H58806" t="s">
        <v>34890</v>
      </c>
      <c r="I58806" t="s">
        <v>159368</v>
      </c>
      <c r="J58806" s="2" t="s">
        <v>202530</v>
      </c>
      <c r="K58806" t="s">
        <v>221089</v>
      </c>
      <c r="L58806" t="s">
        <v>228704</v>
      </c>
      <c r="M58806" t="s">
        <v>228709</v>
      </c>
      <c r="N58806" t="s">
        <v>228858</v>
      </c>
      <c r="O58806" t="s">
        <v>229171</v>
      </c>
      <c r="P58806" t="s">
        <v>229171</v>
      </c>
      <c r="Q58806" t="s">
        <v>120056</v>
      </c>
      <c r="R58806" t="s">
        <v>221089</v>
      </c>
      <c r="S58806" t="s">
        <v>233774</v>
      </c>
    </row>
    <row r="58807" spans="1:19" x14ac:dyDescent="0.35">
      <c r="A58807" s="1">
        <v>73004</v>
      </c>
      <c r="B58807" t="s">
        <v>34891</v>
      </c>
      <c r="C58807" t="s">
        <v>104056</v>
      </c>
      <c r="D58807" t="s">
        <v>3</v>
      </c>
      <c r="F58807" t="s">
        <v>120019</v>
      </c>
      <c r="G58807">
        <v>5.3880080000000001E-6</v>
      </c>
      <c r="H58807" t="s">
        <v>34891</v>
      </c>
      <c r="I58807" t="s">
        <v>159369</v>
      </c>
      <c r="J58807" s="2" t="s">
        <v>202531</v>
      </c>
      <c r="K58807" t="s">
        <v>221106</v>
      </c>
      <c r="L58807" t="s">
        <v>228704</v>
      </c>
      <c r="R58807" t="s">
        <v>221089</v>
      </c>
      <c r="S58807" t="s">
        <v>233774</v>
      </c>
    </row>
    <row r="58808" spans="1:19" x14ac:dyDescent="0.35">
      <c r="A58808" s="1">
        <v>73005</v>
      </c>
      <c r="B58808" t="s">
        <v>34892</v>
      </c>
      <c r="C58808" t="s">
        <v>104057</v>
      </c>
      <c r="D58808" t="s">
        <v>5</v>
      </c>
      <c r="E58808" t="s">
        <v>119954</v>
      </c>
      <c r="F58808" t="s">
        <v>119988</v>
      </c>
      <c r="G58808">
        <v>2.4000000000000001E-5</v>
      </c>
      <c r="H58808" t="s">
        <v>34892</v>
      </c>
      <c r="I58808" t="s">
        <v>159370</v>
      </c>
      <c r="J58808" s="2" t="s">
        <v>202532</v>
      </c>
      <c r="K58808" t="s">
        <v>221107</v>
      </c>
      <c r="L58808" t="s">
        <v>228704</v>
      </c>
      <c r="M58808" t="s">
        <v>8</v>
      </c>
      <c r="N58808" t="s">
        <v>228828</v>
      </c>
      <c r="O58808" t="s">
        <v>229113</v>
      </c>
      <c r="P58808" t="s">
        <v>230081</v>
      </c>
      <c r="Q58808" t="s">
        <v>120216</v>
      </c>
      <c r="R58808" t="s">
        <v>221089</v>
      </c>
      <c r="S58808" t="s">
        <v>233774</v>
      </c>
    </row>
    <row r="58809" spans="1:19" x14ac:dyDescent="0.35">
      <c r="A58809" s="1">
        <v>73006</v>
      </c>
      <c r="B58809" t="s">
        <v>34893</v>
      </c>
      <c r="C58809" t="s">
        <v>104058</v>
      </c>
      <c r="D58809" t="s">
        <v>4</v>
      </c>
      <c r="F58809" t="s">
        <v>121507</v>
      </c>
      <c r="G58809">
        <v>3.2806000000000003E-8</v>
      </c>
      <c r="H58809" t="s">
        <v>34893</v>
      </c>
      <c r="I58809" t="s">
        <v>159371</v>
      </c>
      <c r="J58809" s="2" t="s">
        <v>202533</v>
      </c>
      <c r="K58809" t="s">
        <v>221108</v>
      </c>
      <c r="L58809" t="s">
        <v>228704</v>
      </c>
      <c r="M58809" t="s">
        <v>228720</v>
      </c>
      <c r="N58809" t="s">
        <v>228836</v>
      </c>
      <c r="O58809" t="s">
        <v>229190</v>
      </c>
      <c r="P58809" t="s">
        <v>229190</v>
      </c>
      <c r="Q58809" t="s">
        <v>121507</v>
      </c>
      <c r="R58809" t="s">
        <v>221089</v>
      </c>
      <c r="S58809" t="s">
        <v>233774</v>
      </c>
    </row>
    <row r="58810" spans="1:19" x14ac:dyDescent="0.35">
      <c r="A58810" s="1">
        <v>73007</v>
      </c>
      <c r="B58810" t="s">
        <v>34894</v>
      </c>
      <c r="C58810" t="s">
        <v>104059</v>
      </c>
      <c r="D58810" t="s">
        <v>4</v>
      </c>
      <c r="F58810" t="s">
        <v>120118</v>
      </c>
      <c r="G58810">
        <v>3.4999999999999998E-7</v>
      </c>
      <c r="H58810" t="s">
        <v>34894</v>
      </c>
      <c r="I58810" t="s">
        <v>159372</v>
      </c>
      <c r="J58810" s="2" t="s">
        <v>202534</v>
      </c>
      <c r="K58810" t="s">
        <v>221109</v>
      </c>
      <c r="L58810" t="s">
        <v>228704</v>
      </c>
      <c r="M58810" t="s">
        <v>8</v>
      </c>
      <c r="N58810" t="s">
        <v>228828</v>
      </c>
      <c r="O58810" t="s">
        <v>229113</v>
      </c>
      <c r="P58810" t="s">
        <v>230081</v>
      </c>
      <c r="Q58810" t="s">
        <v>120060</v>
      </c>
      <c r="R58810" t="s">
        <v>221089</v>
      </c>
      <c r="S58810" t="s">
        <v>233774</v>
      </c>
    </row>
    <row r="58811" spans="1:19" x14ac:dyDescent="0.35">
      <c r="A58811" s="1">
        <v>73008</v>
      </c>
      <c r="B58811" t="s">
        <v>34894</v>
      </c>
      <c r="C58811" t="s">
        <v>104060</v>
      </c>
      <c r="D58811" t="s">
        <v>5</v>
      </c>
      <c r="E58811" t="s">
        <v>119955</v>
      </c>
      <c r="F58811" t="s">
        <v>120672</v>
      </c>
      <c r="G58811">
        <v>5.0000000000000004E-6</v>
      </c>
      <c r="H58811" t="s">
        <v>34894</v>
      </c>
      <c r="I58811" t="s">
        <v>159372</v>
      </c>
      <c r="J58811" s="2" t="s">
        <v>202534</v>
      </c>
      <c r="K58811" t="s">
        <v>221109</v>
      </c>
      <c r="L58811" t="s">
        <v>228704</v>
      </c>
      <c r="M58811" t="s">
        <v>8</v>
      </c>
      <c r="N58811" t="s">
        <v>228828</v>
      </c>
      <c r="O58811" t="s">
        <v>229113</v>
      </c>
      <c r="P58811" t="s">
        <v>230081</v>
      </c>
      <c r="Q58811" t="s">
        <v>120060</v>
      </c>
      <c r="R58811" t="s">
        <v>221089</v>
      </c>
      <c r="S58811" t="s">
        <v>233774</v>
      </c>
    </row>
    <row r="58812" spans="1:19" x14ac:dyDescent="0.35">
      <c r="A58812" s="1">
        <v>73010</v>
      </c>
      <c r="B58812" t="s">
        <v>34895</v>
      </c>
      <c r="C58812" t="s">
        <v>104061</v>
      </c>
      <c r="D58812" t="s">
        <v>5</v>
      </c>
      <c r="F58812" t="s">
        <v>121330</v>
      </c>
      <c r="G58812">
        <v>2.8224869999999999E-6</v>
      </c>
      <c r="H58812" t="s">
        <v>34895</v>
      </c>
      <c r="I58812" t="s">
        <v>159373</v>
      </c>
      <c r="J58812" s="2" t="s">
        <v>202535</v>
      </c>
      <c r="K58812" t="s">
        <v>221110</v>
      </c>
      <c r="L58812" t="s">
        <v>228704</v>
      </c>
      <c r="Q58812" t="s">
        <v>121230</v>
      </c>
      <c r="R58812" t="s">
        <v>221089</v>
      </c>
      <c r="S58812" t="s">
        <v>233774</v>
      </c>
    </row>
    <row r="58813" spans="1:19" x14ac:dyDescent="0.35">
      <c r="A58813" s="1">
        <v>73011</v>
      </c>
      <c r="B58813" t="s">
        <v>34895</v>
      </c>
      <c r="C58813" t="s">
        <v>104062</v>
      </c>
      <c r="D58813" t="s">
        <v>5</v>
      </c>
      <c r="F58813" t="s">
        <v>122013</v>
      </c>
      <c r="G58813">
        <v>1.0254999999999999E-5</v>
      </c>
      <c r="H58813" t="s">
        <v>34895</v>
      </c>
      <c r="I58813" t="s">
        <v>159373</v>
      </c>
      <c r="J58813" s="2" t="s">
        <v>202535</v>
      </c>
      <c r="K58813" t="s">
        <v>221110</v>
      </c>
      <c r="L58813" t="s">
        <v>228704</v>
      </c>
      <c r="Q58813" t="s">
        <v>121230</v>
      </c>
      <c r="R58813" t="s">
        <v>221089</v>
      </c>
      <c r="S58813" t="s">
        <v>233774</v>
      </c>
    </row>
    <row r="58814" spans="1:19" x14ac:dyDescent="0.35">
      <c r="A58814" s="1">
        <v>73012</v>
      </c>
      <c r="B58814" t="s">
        <v>34896</v>
      </c>
      <c r="C58814" t="s">
        <v>104063</v>
      </c>
      <c r="D58814" t="s">
        <v>5</v>
      </c>
      <c r="F58814" t="s">
        <v>121240</v>
      </c>
      <c r="G58814">
        <v>2.4999999999999999E-7</v>
      </c>
      <c r="H58814" t="s">
        <v>34896</v>
      </c>
      <c r="I58814" t="s">
        <v>159374</v>
      </c>
      <c r="J58814" s="2" t="s">
        <v>202536</v>
      </c>
      <c r="K58814" t="s">
        <v>221089</v>
      </c>
      <c r="L58814" t="s">
        <v>228704</v>
      </c>
      <c r="M58814" t="s">
        <v>8</v>
      </c>
      <c r="N58814" t="s">
        <v>228862</v>
      </c>
      <c r="O58814" t="s">
        <v>229278</v>
      </c>
      <c r="P58814" t="s">
        <v>232689</v>
      </c>
      <c r="Q58814" t="s">
        <v>119973</v>
      </c>
      <c r="R58814" t="s">
        <v>221089</v>
      </c>
      <c r="S58814" t="s">
        <v>233774</v>
      </c>
    </row>
    <row r="58815" spans="1:19" x14ac:dyDescent="0.35">
      <c r="A58815" s="1">
        <v>73013</v>
      </c>
      <c r="B58815" t="s">
        <v>34897</v>
      </c>
      <c r="C58815" t="s">
        <v>104064</v>
      </c>
      <c r="D58815" t="s">
        <v>4</v>
      </c>
      <c r="F58815" t="s">
        <v>120104</v>
      </c>
      <c r="G58815">
        <v>4.7500000000000002E-8</v>
      </c>
      <c r="H58815" t="s">
        <v>34897</v>
      </c>
      <c r="I58815" t="s">
        <v>159375</v>
      </c>
      <c r="J58815" s="2" t="s">
        <v>202537</v>
      </c>
      <c r="K58815" t="s">
        <v>221111</v>
      </c>
      <c r="L58815" t="s">
        <v>228704</v>
      </c>
      <c r="M58815" t="s">
        <v>228740</v>
      </c>
      <c r="N58815" t="s">
        <v>228885</v>
      </c>
      <c r="O58815" t="s">
        <v>229192</v>
      </c>
      <c r="P58815" t="s">
        <v>232690</v>
      </c>
      <c r="R58815" t="s">
        <v>221089</v>
      </c>
      <c r="S58815" t="s">
        <v>233774</v>
      </c>
    </row>
    <row r="58816" spans="1:19" x14ac:dyDescent="0.35">
      <c r="A58816" s="1">
        <v>73015</v>
      </c>
      <c r="B58816" t="s">
        <v>34898</v>
      </c>
      <c r="C58816" t="s">
        <v>104065</v>
      </c>
      <c r="D58816" t="s">
        <v>5</v>
      </c>
      <c r="E58816" t="s">
        <v>119954</v>
      </c>
      <c r="F58816" t="s">
        <v>120458</v>
      </c>
      <c r="G58816">
        <v>1.0000000000000001E-5</v>
      </c>
      <c r="H58816" t="s">
        <v>34898</v>
      </c>
      <c r="I58816" t="s">
        <v>159376</v>
      </c>
      <c r="J58816" s="2" t="s">
        <v>202538</v>
      </c>
      <c r="K58816" t="s">
        <v>221112</v>
      </c>
      <c r="L58816" t="s">
        <v>228705</v>
      </c>
      <c r="M58816" t="s">
        <v>8</v>
      </c>
      <c r="N58816" t="s">
        <v>228867</v>
      </c>
      <c r="O58816" t="s">
        <v>229522</v>
      </c>
      <c r="P58816" t="s">
        <v>229522</v>
      </c>
      <c r="Q58816" t="s">
        <v>120052</v>
      </c>
      <c r="R58816" t="s">
        <v>221089</v>
      </c>
      <c r="S58816" t="s">
        <v>233774</v>
      </c>
    </row>
    <row r="58817" spans="1:19" x14ac:dyDescent="0.35">
      <c r="A58817" s="1">
        <v>73016</v>
      </c>
      <c r="B58817" t="s">
        <v>34899</v>
      </c>
      <c r="C58817" t="s">
        <v>104066</v>
      </c>
      <c r="D58817" t="s">
        <v>5</v>
      </c>
      <c r="E58817" t="s">
        <v>119954</v>
      </c>
      <c r="F58817" t="s">
        <v>124180</v>
      </c>
      <c r="G58817">
        <v>1.189E-5</v>
      </c>
      <c r="H58817" t="s">
        <v>34899</v>
      </c>
      <c r="I58817" t="s">
        <v>159377</v>
      </c>
      <c r="J58817" s="2" t="s">
        <v>202539</v>
      </c>
      <c r="K58817" t="s">
        <v>221113</v>
      </c>
      <c r="L58817" t="s">
        <v>228706</v>
      </c>
      <c r="M58817" t="s">
        <v>10</v>
      </c>
      <c r="N58817" t="s">
        <v>228827</v>
      </c>
      <c r="O58817" t="s">
        <v>229107</v>
      </c>
      <c r="P58817" t="s">
        <v>229107</v>
      </c>
      <c r="Q58817" t="s">
        <v>233423</v>
      </c>
      <c r="R58817" t="s">
        <v>221089</v>
      </c>
      <c r="S58817" t="s">
        <v>233774</v>
      </c>
    </row>
    <row r="58818" spans="1:19" x14ac:dyDescent="0.35">
      <c r="A58818" s="1">
        <v>73017</v>
      </c>
      <c r="B58818" t="s">
        <v>34899</v>
      </c>
      <c r="C58818" t="s">
        <v>104067</v>
      </c>
      <c r="D58818" t="s">
        <v>5</v>
      </c>
      <c r="E58818" t="s">
        <v>119955</v>
      </c>
      <c r="F58818" t="s">
        <v>121557</v>
      </c>
      <c r="G58818">
        <v>6.0000000000000002E-6</v>
      </c>
      <c r="H58818" t="s">
        <v>34899</v>
      </c>
      <c r="I58818" t="s">
        <v>159377</v>
      </c>
      <c r="J58818" s="2" t="s">
        <v>202539</v>
      </c>
      <c r="K58818" t="s">
        <v>221113</v>
      </c>
      <c r="L58818" t="s">
        <v>228706</v>
      </c>
      <c r="M58818" t="s">
        <v>10</v>
      </c>
      <c r="N58818" t="s">
        <v>228827</v>
      </c>
      <c r="O58818" t="s">
        <v>229107</v>
      </c>
      <c r="P58818" t="s">
        <v>229107</v>
      </c>
      <c r="Q58818" t="s">
        <v>233423</v>
      </c>
      <c r="R58818" t="s">
        <v>221089</v>
      </c>
      <c r="S58818" t="s">
        <v>233774</v>
      </c>
    </row>
    <row r="58819" spans="1:19" x14ac:dyDescent="0.35">
      <c r="A58819" s="1">
        <v>73018</v>
      </c>
      <c r="B58819" t="s">
        <v>34899</v>
      </c>
      <c r="C58819" t="s">
        <v>104068</v>
      </c>
      <c r="D58819" t="s">
        <v>5</v>
      </c>
      <c r="E58819" t="s">
        <v>119956</v>
      </c>
      <c r="F58819" t="s">
        <v>120009</v>
      </c>
      <c r="G58819">
        <v>5.7553760000000002E-6</v>
      </c>
      <c r="H58819" t="s">
        <v>34899</v>
      </c>
      <c r="I58819" t="s">
        <v>159377</v>
      </c>
      <c r="J58819" s="2" t="s">
        <v>202539</v>
      </c>
      <c r="K58819" t="s">
        <v>221113</v>
      </c>
      <c r="L58819" t="s">
        <v>228706</v>
      </c>
      <c r="M58819" t="s">
        <v>10</v>
      </c>
      <c r="N58819" t="s">
        <v>228827</v>
      </c>
      <c r="O58819" t="s">
        <v>229107</v>
      </c>
      <c r="P58819" t="s">
        <v>229107</v>
      </c>
      <c r="Q58819" t="s">
        <v>233423</v>
      </c>
      <c r="R58819" t="s">
        <v>221089</v>
      </c>
      <c r="S58819" t="s">
        <v>233774</v>
      </c>
    </row>
    <row r="58820" spans="1:19" x14ac:dyDescent="0.35">
      <c r="A58820" s="1">
        <v>73019</v>
      </c>
      <c r="B58820" t="s">
        <v>34899</v>
      </c>
      <c r="C58820" t="s">
        <v>104069</v>
      </c>
      <c r="D58820" t="s">
        <v>5</v>
      </c>
      <c r="E58820" t="s">
        <v>119954</v>
      </c>
      <c r="F58820" t="s">
        <v>121435</v>
      </c>
      <c r="G58820">
        <v>1.1911764E-5</v>
      </c>
      <c r="H58820" t="s">
        <v>34899</v>
      </c>
      <c r="I58820" t="s">
        <v>159377</v>
      </c>
      <c r="J58820" s="2" t="s">
        <v>202539</v>
      </c>
      <c r="K58820" t="s">
        <v>221113</v>
      </c>
      <c r="L58820" t="s">
        <v>228706</v>
      </c>
      <c r="M58820" t="s">
        <v>10</v>
      </c>
      <c r="N58820" t="s">
        <v>228827</v>
      </c>
      <c r="O58820" t="s">
        <v>229107</v>
      </c>
      <c r="P58820" t="s">
        <v>229107</v>
      </c>
      <c r="Q58820" t="s">
        <v>233423</v>
      </c>
      <c r="R58820" t="s">
        <v>221089</v>
      </c>
      <c r="S58820" t="s">
        <v>233774</v>
      </c>
    </row>
    <row r="58821" spans="1:19" x14ac:dyDescent="0.35">
      <c r="A58821" s="1">
        <v>73022</v>
      </c>
      <c r="B58821" t="s">
        <v>34900</v>
      </c>
      <c r="C58821" t="s">
        <v>104070</v>
      </c>
      <c r="D58821" t="s">
        <v>4</v>
      </c>
      <c r="F58821" t="s">
        <v>121210</v>
      </c>
      <c r="G58821">
        <v>4.9999999999999998E-8</v>
      </c>
      <c r="H58821" t="s">
        <v>34900</v>
      </c>
      <c r="I58821" t="s">
        <v>159378</v>
      </c>
      <c r="J58821" s="2" t="s">
        <v>202540</v>
      </c>
      <c r="K58821" t="s">
        <v>221114</v>
      </c>
      <c r="L58821" t="s">
        <v>228704</v>
      </c>
      <c r="M58821" t="s">
        <v>228724</v>
      </c>
      <c r="N58821" t="s">
        <v>228858</v>
      </c>
      <c r="O58821" t="s">
        <v>230021</v>
      </c>
      <c r="P58821" t="s">
        <v>232691</v>
      </c>
      <c r="Q58821" t="s">
        <v>119987</v>
      </c>
      <c r="R58821" t="s">
        <v>221089</v>
      </c>
      <c r="S58821" t="s">
        <v>233774</v>
      </c>
    </row>
    <row r="58822" spans="1:19" x14ac:dyDescent="0.35">
      <c r="A58822" s="1">
        <v>73025</v>
      </c>
      <c r="B58822" t="s">
        <v>34901</v>
      </c>
      <c r="C58822" t="s">
        <v>104071</v>
      </c>
      <c r="D58822" t="s">
        <v>4</v>
      </c>
      <c r="F58822" t="s">
        <v>121433</v>
      </c>
      <c r="G58822">
        <v>5.6499999999999999E-7</v>
      </c>
      <c r="H58822" t="s">
        <v>34901</v>
      </c>
      <c r="I58822" t="s">
        <v>159379</v>
      </c>
      <c r="J58822" s="2" t="s">
        <v>202541</v>
      </c>
      <c r="K58822" t="s">
        <v>221115</v>
      </c>
      <c r="L58822" t="s">
        <v>228704</v>
      </c>
      <c r="M58822" t="s">
        <v>8</v>
      </c>
      <c r="N58822" t="s">
        <v>228852</v>
      </c>
      <c r="O58822" t="s">
        <v>229467</v>
      </c>
      <c r="P58822" t="s">
        <v>232659</v>
      </c>
      <c r="Q58822" t="s">
        <v>120216</v>
      </c>
      <c r="R58822" t="s">
        <v>221089</v>
      </c>
      <c r="S58822" t="s">
        <v>233774</v>
      </c>
    </row>
    <row r="58823" spans="1:19" x14ac:dyDescent="0.35">
      <c r="A58823" s="1">
        <v>73026</v>
      </c>
      <c r="B58823" t="s">
        <v>34902</v>
      </c>
      <c r="C58823" t="s">
        <v>104072</v>
      </c>
      <c r="D58823" t="s">
        <v>4</v>
      </c>
      <c r="F58823" t="s">
        <v>120905</v>
      </c>
      <c r="G58823">
        <v>8.8531300000000006E-7</v>
      </c>
      <c r="H58823" t="s">
        <v>34902</v>
      </c>
      <c r="I58823" t="s">
        <v>159380</v>
      </c>
      <c r="J58823" s="2" t="s">
        <v>202542</v>
      </c>
      <c r="K58823" t="s">
        <v>221116</v>
      </c>
      <c r="L58823" t="s">
        <v>228704</v>
      </c>
      <c r="M58823" t="s">
        <v>228750</v>
      </c>
      <c r="N58823" t="s">
        <v>228907</v>
      </c>
      <c r="O58823" t="s">
        <v>229277</v>
      </c>
      <c r="P58823" t="s">
        <v>229277</v>
      </c>
      <c r="Q58823" t="s">
        <v>120665</v>
      </c>
      <c r="R58823" t="s">
        <v>221089</v>
      </c>
      <c r="S58823" t="s">
        <v>233774</v>
      </c>
    </row>
    <row r="58824" spans="1:19" x14ac:dyDescent="0.35">
      <c r="A58824" s="1">
        <v>73027</v>
      </c>
      <c r="B58824" t="s">
        <v>34903</v>
      </c>
      <c r="C58824" t="s">
        <v>104073</v>
      </c>
      <c r="D58824" t="s">
        <v>5</v>
      </c>
      <c r="F58824" t="s">
        <v>120439</v>
      </c>
      <c r="G58824">
        <v>3.343E-6</v>
      </c>
      <c r="H58824" t="s">
        <v>34903</v>
      </c>
      <c r="I58824" t="s">
        <v>159381</v>
      </c>
      <c r="J58824" s="2" t="s">
        <v>202543</v>
      </c>
      <c r="K58824" t="s">
        <v>221117</v>
      </c>
      <c r="L58824" t="s">
        <v>228704</v>
      </c>
      <c r="M58824" t="s">
        <v>8</v>
      </c>
      <c r="N58824" t="s">
        <v>228853</v>
      </c>
      <c r="O58824" t="s">
        <v>229206</v>
      </c>
      <c r="P58824" t="s">
        <v>232692</v>
      </c>
      <c r="Q58824" t="s">
        <v>120087</v>
      </c>
      <c r="R58824" t="s">
        <v>221089</v>
      </c>
      <c r="S58824" t="s">
        <v>233774</v>
      </c>
    </row>
    <row r="58825" spans="1:19" x14ac:dyDescent="0.35">
      <c r="A58825" s="1">
        <v>73029</v>
      </c>
      <c r="B58825" t="s">
        <v>34904</v>
      </c>
      <c r="C58825" t="s">
        <v>104074</v>
      </c>
      <c r="D58825" t="s">
        <v>5</v>
      </c>
      <c r="E58825" t="s">
        <v>119954</v>
      </c>
      <c r="F58825" t="s">
        <v>120715</v>
      </c>
      <c r="G58825">
        <v>1.27E-5</v>
      </c>
      <c r="H58825" t="s">
        <v>34904</v>
      </c>
      <c r="I58825" t="s">
        <v>159382</v>
      </c>
      <c r="J58825" s="2" t="s">
        <v>202544</v>
      </c>
      <c r="K58825" t="s">
        <v>221118</v>
      </c>
      <c r="L58825" t="s">
        <v>228704</v>
      </c>
      <c r="M58825" t="s">
        <v>8</v>
      </c>
      <c r="N58825" t="s">
        <v>228828</v>
      </c>
      <c r="O58825" t="s">
        <v>229113</v>
      </c>
      <c r="P58825" t="s">
        <v>230217</v>
      </c>
      <c r="Q58825" t="s">
        <v>120467</v>
      </c>
      <c r="R58825" t="s">
        <v>221089</v>
      </c>
      <c r="S58825" t="s">
        <v>233774</v>
      </c>
    </row>
    <row r="58826" spans="1:19" x14ac:dyDescent="0.35">
      <c r="A58826" s="1">
        <v>73030</v>
      </c>
      <c r="B58826" t="s">
        <v>34904</v>
      </c>
      <c r="C58826" t="s">
        <v>104075</v>
      </c>
      <c r="D58826" t="s">
        <v>5</v>
      </c>
      <c r="E58826" t="s">
        <v>119954</v>
      </c>
      <c r="F58826" t="s">
        <v>122121</v>
      </c>
      <c r="G58826">
        <v>6.0000000000000002E-5</v>
      </c>
      <c r="H58826" t="s">
        <v>34904</v>
      </c>
      <c r="I58826" t="s">
        <v>159382</v>
      </c>
      <c r="J58826" s="2" t="s">
        <v>202544</v>
      </c>
      <c r="K58826" t="s">
        <v>221118</v>
      </c>
      <c r="L58826" t="s">
        <v>228704</v>
      </c>
      <c r="M58826" t="s">
        <v>8</v>
      </c>
      <c r="N58826" t="s">
        <v>228828</v>
      </c>
      <c r="O58826" t="s">
        <v>229113</v>
      </c>
      <c r="P58826" t="s">
        <v>230217</v>
      </c>
      <c r="Q58826" t="s">
        <v>120467</v>
      </c>
      <c r="R58826" t="s">
        <v>221089</v>
      </c>
      <c r="S58826" t="s">
        <v>233774</v>
      </c>
    </row>
    <row r="58827" spans="1:19" x14ac:dyDescent="0.35">
      <c r="A58827" s="1">
        <v>73031</v>
      </c>
      <c r="B58827" t="s">
        <v>34904</v>
      </c>
      <c r="C58827" t="s">
        <v>104076</v>
      </c>
      <c r="D58827" t="s">
        <v>5</v>
      </c>
      <c r="E58827" t="s">
        <v>119955</v>
      </c>
      <c r="F58827" t="s">
        <v>120320</v>
      </c>
      <c r="G58827">
        <v>5.0000000000000004E-6</v>
      </c>
      <c r="H58827" t="s">
        <v>34904</v>
      </c>
      <c r="I58827" t="s">
        <v>159382</v>
      </c>
      <c r="J58827" s="2" t="s">
        <v>202544</v>
      </c>
      <c r="K58827" t="s">
        <v>221118</v>
      </c>
      <c r="L58827" t="s">
        <v>228704</v>
      </c>
      <c r="M58827" t="s">
        <v>8</v>
      </c>
      <c r="N58827" t="s">
        <v>228828</v>
      </c>
      <c r="O58827" t="s">
        <v>229113</v>
      </c>
      <c r="P58827" t="s">
        <v>230217</v>
      </c>
      <c r="Q58827" t="s">
        <v>120467</v>
      </c>
      <c r="R58827" t="s">
        <v>221089</v>
      </c>
      <c r="S58827" t="s">
        <v>233774</v>
      </c>
    </row>
    <row r="58828" spans="1:19" x14ac:dyDescent="0.35">
      <c r="A58828" s="1">
        <v>73032</v>
      </c>
      <c r="B58828" t="s">
        <v>34904</v>
      </c>
      <c r="C58828" t="s">
        <v>104077</v>
      </c>
      <c r="D58828" t="s">
        <v>4</v>
      </c>
      <c r="F58828" t="s">
        <v>120573</v>
      </c>
      <c r="G58828">
        <v>1.2500000000000001E-6</v>
      </c>
      <c r="H58828" t="s">
        <v>34904</v>
      </c>
      <c r="I58828" t="s">
        <v>159382</v>
      </c>
      <c r="J58828" s="2" t="s">
        <v>202544</v>
      </c>
      <c r="K58828" t="s">
        <v>221118</v>
      </c>
      <c r="L58828" t="s">
        <v>228704</v>
      </c>
      <c r="M58828" t="s">
        <v>8</v>
      </c>
      <c r="N58828" t="s">
        <v>228828</v>
      </c>
      <c r="O58828" t="s">
        <v>229113</v>
      </c>
      <c r="P58828" t="s">
        <v>230217</v>
      </c>
      <c r="Q58828" t="s">
        <v>120467</v>
      </c>
      <c r="R58828" t="s">
        <v>221089</v>
      </c>
      <c r="S58828" t="s">
        <v>233774</v>
      </c>
    </row>
    <row r="58829" spans="1:19" x14ac:dyDescent="0.35">
      <c r="A58829" s="1">
        <v>73033</v>
      </c>
      <c r="B58829" t="s">
        <v>34905</v>
      </c>
      <c r="C58829" t="s">
        <v>104078</v>
      </c>
      <c r="D58829" t="s">
        <v>3</v>
      </c>
      <c r="F58829" t="s">
        <v>119994</v>
      </c>
      <c r="G58829">
        <v>2.9999999999999999E-7</v>
      </c>
      <c r="H58829" t="s">
        <v>34905</v>
      </c>
      <c r="I58829" t="s">
        <v>159383</v>
      </c>
      <c r="J58829" s="2" t="s">
        <v>202545</v>
      </c>
      <c r="K58829" t="s">
        <v>221119</v>
      </c>
      <c r="L58829" t="s">
        <v>228704</v>
      </c>
      <c r="M58829" t="s">
        <v>16</v>
      </c>
      <c r="N58829" t="s">
        <v>228829</v>
      </c>
      <c r="O58829" t="s">
        <v>229115</v>
      </c>
      <c r="P58829" t="s">
        <v>229115</v>
      </c>
      <c r="Q58829" t="s">
        <v>119994</v>
      </c>
      <c r="R58829" t="s">
        <v>221089</v>
      </c>
      <c r="S58829" t="s">
        <v>233774</v>
      </c>
    </row>
    <row r="58830" spans="1:19" x14ac:dyDescent="0.35">
      <c r="A58830" s="1">
        <v>73034</v>
      </c>
      <c r="B58830" t="s">
        <v>34905</v>
      </c>
      <c r="C58830" t="s">
        <v>104079</v>
      </c>
      <c r="D58830" t="s">
        <v>4</v>
      </c>
      <c r="F58830" t="s">
        <v>120883</v>
      </c>
      <c r="G58830">
        <v>2E-8</v>
      </c>
      <c r="H58830" t="s">
        <v>34905</v>
      </c>
      <c r="I58830" t="s">
        <v>159383</v>
      </c>
      <c r="J58830" s="2" t="s">
        <v>202545</v>
      </c>
      <c r="K58830" t="s">
        <v>221119</v>
      </c>
      <c r="L58830" t="s">
        <v>228704</v>
      </c>
      <c r="M58830" t="s">
        <v>16</v>
      </c>
      <c r="N58830" t="s">
        <v>228829</v>
      </c>
      <c r="O58830" t="s">
        <v>229115</v>
      </c>
      <c r="P58830" t="s">
        <v>229115</v>
      </c>
      <c r="Q58830" t="s">
        <v>119994</v>
      </c>
      <c r="R58830" t="s">
        <v>221089</v>
      </c>
      <c r="S58830" t="s">
        <v>233774</v>
      </c>
    </row>
    <row r="58831" spans="1:19" x14ac:dyDescent="0.35">
      <c r="A58831" s="1">
        <v>73035</v>
      </c>
      <c r="B58831" t="s">
        <v>34906</v>
      </c>
      <c r="C58831" t="s">
        <v>104080</v>
      </c>
      <c r="D58831" t="s">
        <v>4</v>
      </c>
      <c r="F58831" t="s">
        <v>119984</v>
      </c>
      <c r="G58831">
        <v>7.0000000000000005E-8</v>
      </c>
      <c r="H58831" t="s">
        <v>34906</v>
      </c>
      <c r="I58831" t="s">
        <v>159384</v>
      </c>
      <c r="J58831" s="2" t="s">
        <v>202546</v>
      </c>
      <c r="K58831" t="s">
        <v>221120</v>
      </c>
      <c r="L58831" t="s">
        <v>228704</v>
      </c>
      <c r="Q58831" t="s">
        <v>120128</v>
      </c>
      <c r="R58831" t="s">
        <v>221089</v>
      </c>
      <c r="S58831" t="s">
        <v>233774</v>
      </c>
    </row>
    <row r="58832" spans="1:19" x14ac:dyDescent="0.35">
      <c r="A58832" s="1">
        <v>73038</v>
      </c>
      <c r="B58832" t="s">
        <v>34907</v>
      </c>
      <c r="C58832" t="s">
        <v>104081</v>
      </c>
      <c r="D58832" t="s">
        <v>5</v>
      </c>
      <c r="F58832" t="s">
        <v>121104</v>
      </c>
      <c r="G58832">
        <v>2.535655E-6</v>
      </c>
      <c r="H58832" t="s">
        <v>34907</v>
      </c>
      <c r="I58832" t="s">
        <v>159385</v>
      </c>
      <c r="J58832" s="2" t="s">
        <v>202547</v>
      </c>
      <c r="K58832" t="s">
        <v>221089</v>
      </c>
      <c r="L58832" t="s">
        <v>228704</v>
      </c>
      <c r="M58832" t="s">
        <v>8</v>
      </c>
      <c r="N58832" t="s">
        <v>228853</v>
      </c>
      <c r="O58832" t="s">
        <v>229141</v>
      </c>
      <c r="P58832" t="s">
        <v>232693</v>
      </c>
      <c r="Q58832" t="s">
        <v>233116</v>
      </c>
      <c r="R58832" t="s">
        <v>221089</v>
      </c>
      <c r="S58832" t="s">
        <v>233774</v>
      </c>
    </row>
    <row r="58833" spans="1:19" x14ac:dyDescent="0.35">
      <c r="A58833" s="1">
        <v>73042</v>
      </c>
      <c r="B58833" t="s">
        <v>34908</v>
      </c>
      <c r="C58833" t="s">
        <v>104082</v>
      </c>
      <c r="D58833" t="s">
        <v>4</v>
      </c>
      <c r="F58833" t="s">
        <v>120428</v>
      </c>
      <c r="G58833">
        <v>1.5197800000000001E-7</v>
      </c>
      <c r="H58833" t="s">
        <v>34908</v>
      </c>
      <c r="I58833" t="s">
        <v>159386</v>
      </c>
      <c r="J58833" s="2" t="s">
        <v>202548</v>
      </c>
      <c r="K58833" t="s">
        <v>221121</v>
      </c>
      <c r="L58833" t="s">
        <v>228704</v>
      </c>
      <c r="M58833" t="s">
        <v>10</v>
      </c>
      <c r="N58833" t="s">
        <v>228933</v>
      </c>
      <c r="O58833" t="s">
        <v>229572</v>
      </c>
      <c r="P58833" t="s">
        <v>229572</v>
      </c>
      <c r="Q58833" t="s">
        <v>120226</v>
      </c>
      <c r="R58833" t="s">
        <v>221089</v>
      </c>
      <c r="S58833" t="s">
        <v>233774</v>
      </c>
    </row>
    <row r="58834" spans="1:19" x14ac:dyDescent="0.35">
      <c r="A58834" s="1">
        <v>73044</v>
      </c>
      <c r="B58834" t="s">
        <v>34909</v>
      </c>
      <c r="C58834" t="s">
        <v>104083</v>
      </c>
      <c r="D58834" t="s">
        <v>5</v>
      </c>
      <c r="E58834" t="s">
        <v>119955</v>
      </c>
      <c r="F58834" t="s">
        <v>120291</v>
      </c>
      <c r="G58834">
        <v>1.9999999999999999E-6</v>
      </c>
      <c r="H58834" t="s">
        <v>34909</v>
      </c>
      <c r="I58834" t="s">
        <v>159387</v>
      </c>
      <c r="J58834" s="2" t="s">
        <v>202549</v>
      </c>
      <c r="K58834" t="s">
        <v>221122</v>
      </c>
      <c r="L58834" t="s">
        <v>228704</v>
      </c>
      <c r="M58834" t="s">
        <v>228748</v>
      </c>
      <c r="N58834" t="s">
        <v>228918</v>
      </c>
      <c r="O58834" t="s">
        <v>229275</v>
      </c>
      <c r="P58834" t="s">
        <v>229275</v>
      </c>
      <c r="Q58834" t="s">
        <v>120632</v>
      </c>
      <c r="R58834" t="s">
        <v>221089</v>
      </c>
      <c r="S58834" t="s">
        <v>233774</v>
      </c>
    </row>
    <row r="58835" spans="1:19" x14ac:dyDescent="0.35">
      <c r="A58835" s="1">
        <v>73045</v>
      </c>
      <c r="B58835" t="s">
        <v>34910</v>
      </c>
      <c r="C58835" t="s">
        <v>104084</v>
      </c>
      <c r="D58835" t="s">
        <v>4</v>
      </c>
      <c r="F58835" t="s">
        <v>120559</v>
      </c>
      <c r="G58835">
        <v>4.9999999999999998E-7</v>
      </c>
      <c r="H58835" t="s">
        <v>34910</v>
      </c>
      <c r="I58835" t="s">
        <v>159388</v>
      </c>
      <c r="J58835" s="2" t="s">
        <v>202550</v>
      </c>
      <c r="K58835" t="s">
        <v>221123</v>
      </c>
      <c r="L58835" t="s">
        <v>228704</v>
      </c>
      <c r="M58835" t="s">
        <v>10</v>
      </c>
      <c r="N58835" t="s">
        <v>228827</v>
      </c>
      <c r="O58835" t="s">
        <v>229107</v>
      </c>
      <c r="P58835" t="s">
        <v>229107</v>
      </c>
      <c r="Q58835" t="s">
        <v>120027</v>
      </c>
      <c r="R58835" t="s">
        <v>221089</v>
      </c>
      <c r="S58835" t="s">
        <v>233774</v>
      </c>
    </row>
    <row r="58836" spans="1:19" x14ac:dyDescent="0.35">
      <c r="A58836" s="1">
        <v>73046</v>
      </c>
      <c r="B58836" t="s">
        <v>34911</v>
      </c>
      <c r="C58836" t="s">
        <v>104085</v>
      </c>
      <c r="D58836" t="s">
        <v>4</v>
      </c>
      <c r="F58836" t="s">
        <v>121639</v>
      </c>
      <c r="G58836">
        <v>2.9999999999999999E-7</v>
      </c>
      <c r="H58836" t="s">
        <v>34911</v>
      </c>
      <c r="I58836" t="s">
        <v>159389</v>
      </c>
      <c r="J58836" s="2" t="s">
        <v>202551</v>
      </c>
      <c r="K58836" t="s">
        <v>221124</v>
      </c>
      <c r="L58836" t="s">
        <v>228704</v>
      </c>
      <c r="M58836" t="s">
        <v>8</v>
      </c>
      <c r="N58836" t="s">
        <v>228828</v>
      </c>
      <c r="O58836" t="s">
        <v>229113</v>
      </c>
      <c r="P58836" t="s">
        <v>230103</v>
      </c>
      <c r="Q58836" t="s">
        <v>119998</v>
      </c>
      <c r="R58836" t="s">
        <v>221089</v>
      </c>
      <c r="S58836" t="s">
        <v>233774</v>
      </c>
    </row>
    <row r="58837" spans="1:19" x14ac:dyDescent="0.35">
      <c r="A58837" s="1">
        <v>73047</v>
      </c>
      <c r="B58837" t="s">
        <v>34911</v>
      </c>
      <c r="C58837" t="s">
        <v>104086</v>
      </c>
      <c r="D58837" t="s">
        <v>5</v>
      </c>
      <c r="F58837" t="s">
        <v>121753</v>
      </c>
      <c r="G58837">
        <v>4.9999999999999998E-8</v>
      </c>
      <c r="H58837" t="s">
        <v>34911</v>
      </c>
      <c r="I58837" t="s">
        <v>159389</v>
      </c>
      <c r="J58837" s="2" t="s">
        <v>202551</v>
      </c>
      <c r="K58837" t="s">
        <v>221124</v>
      </c>
      <c r="L58837" t="s">
        <v>228704</v>
      </c>
      <c r="M58837" t="s">
        <v>8</v>
      </c>
      <c r="N58837" t="s">
        <v>228828</v>
      </c>
      <c r="O58837" t="s">
        <v>229113</v>
      </c>
      <c r="P58837" t="s">
        <v>230103</v>
      </c>
      <c r="Q58837" t="s">
        <v>119998</v>
      </c>
      <c r="R58837" t="s">
        <v>221089</v>
      </c>
      <c r="S58837" t="s">
        <v>233774</v>
      </c>
    </row>
    <row r="58838" spans="1:19" x14ac:dyDescent="0.35">
      <c r="A58838" s="1">
        <v>73050</v>
      </c>
      <c r="B58838" t="s">
        <v>34912</v>
      </c>
      <c r="C58838" t="s">
        <v>104087</v>
      </c>
      <c r="D58838" t="s">
        <v>4</v>
      </c>
      <c r="F58838" t="s">
        <v>120875</v>
      </c>
      <c r="G58838">
        <v>9.9999999999999995E-7</v>
      </c>
      <c r="H58838" t="s">
        <v>34912</v>
      </c>
      <c r="I58838" t="s">
        <v>159390</v>
      </c>
      <c r="J58838" s="2" t="s">
        <v>202552</v>
      </c>
      <c r="K58838" t="s">
        <v>221125</v>
      </c>
      <c r="L58838" t="s">
        <v>228704</v>
      </c>
      <c r="M58838" t="s">
        <v>8</v>
      </c>
      <c r="N58838" t="s">
        <v>228877</v>
      </c>
      <c r="O58838" t="s">
        <v>229177</v>
      </c>
      <c r="P58838" t="s">
        <v>229177</v>
      </c>
      <c r="Q58838" t="s">
        <v>120060</v>
      </c>
      <c r="R58838" t="s">
        <v>221089</v>
      </c>
      <c r="S58838" t="s">
        <v>233774</v>
      </c>
    </row>
    <row r="58839" spans="1:19" x14ac:dyDescent="0.35">
      <c r="A58839" s="1">
        <v>73053</v>
      </c>
      <c r="B58839" t="s">
        <v>34913</v>
      </c>
      <c r="C58839" t="s">
        <v>104088</v>
      </c>
      <c r="D58839" t="s">
        <v>5</v>
      </c>
      <c r="F58839" t="s">
        <v>120787</v>
      </c>
      <c r="G58839">
        <v>4.4999999999999998E-7</v>
      </c>
      <c r="H58839" t="s">
        <v>34913</v>
      </c>
      <c r="I58839" t="s">
        <v>159391</v>
      </c>
      <c r="J58839" s="2" t="s">
        <v>202553</v>
      </c>
      <c r="K58839" t="s">
        <v>221126</v>
      </c>
      <c r="L58839" t="s">
        <v>228704</v>
      </c>
      <c r="M58839" t="s">
        <v>8</v>
      </c>
      <c r="N58839" t="s">
        <v>228848</v>
      </c>
      <c r="O58839" t="s">
        <v>229133</v>
      </c>
      <c r="P58839" t="s">
        <v>230112</v>
      </c>
      <c r="Q58839" t="s">
        <v>120679</v>
      </c>
      <c r="R58839" t="s">
        <v>221089</v>
      </c>
      <c r="S58839" t="s">
        <v>233774</v>
      </c>
    </row>
    <row r="58840" spans="1:19" x14ac:dyDescent="0.35">
      <c r="A58840" s="1">
        <v>73054</v>
      </c>
      <c r="B58840" t="s">
        <v>34913</v>
      </c>
      <c r="C58840" t="s">
        <v>104089</v>
      </c>
      <c r="D58840" t="s">
        <v>5</v>
      </c>
      <c r="E58840" t="s">
        <v>119955</v>
      </c>
      <c r="F58840" t="s">
        <v>120679</v>
      </c>
      <c r="G58840">
        <v>1.2500000000000001E-6</v>
      </c>
      <c r="H58840" t="s">
        <v>34913</v>
      </c>
      <c r="I58840" t="s">
        <v>159391</v>
      </c>
      <c r="J58840" s="2" t="s">
        <v>202553</v>
      </c>
      <c r="K58840" t="s">
        <v>221126</v>
      </c>
      <c r="L58840" t="s">
        <v>228704</v>
      </c>
      <c r="M58840" t="s">
        <v>8</v>
      </c>
      <c r="N58840" t="s">
        <v>228848</v>
      </c>
      <c r="O58840" t="s">
        <v>229133</v>
      </c>
      <c r="P58840" t="s">
        <v>230112</v>
      </c>
      <c r="Q58840" t="s">
        <v>120679</v>
      </c>
      <c r="R58840" t="s">
        <v>221089</v>
      </c>
      <c r="S58840" t="s">
        <v>233774</v>
      </c>
    </row>
    <row r="58841" spans="1:19" x14ac:dyDescent="0.35">
      <c r="A58841" s="1">
        <v>73055</v>
      </c>
      <c r="B58841" t="s">
        <v>34914</v>
      </c>
      <c r="C58841" t="s">
        <v>104090</v>
      </c>
      <c r="D58841" t="s">
        <v>4</v>
      </c>
      <c r="F58841" t="s">
        <v>119987</v>
      </c>
      <c r="G58841">
        <v>4.9999999999999998E-8</v>
      </c>
      <c r="H58841" t="s">
        <v>34914</v>
      </c>
      <c r="I58841" t="s">
        <v>159392</v>
      </c>
      <c r="J58841" s="2" t="s">
        <v>202554</v>
      </c>
      <c r="K58841" t="s">
        <v>221089</v>
      </c>
      <c r="L58841" t="s">
        <v>228704</v>
      </c>
      <c r="M58841" t="s">
        <v>8</v>
      </c>
      <c r="N58841" t="s">
        <v>228881</v>
      </c>
      <c r="O58841" t="s">
        <v>229363</v>
      </c>
      <c r="P58841" t="s">
        <v>230356</v>
      </c>
      <c r="Q58841" t="s">
        <v>121894</v>
      </c>
      <c r="R58841" t="s">
        <v>221089</v>
      </c>
      <c r="S58841" t="s">
        <v>233774</v>
      </c>
    </row>
    <row r="58842" spans="1:19" x14ac:dyDescent="0.35">
      <c r="A58842" s="1">
        <v>73057</v>
      </c>
      <c r="B58842" t="s">
        <v>34915</v>
      </c>
      <c r="C58842" t="s">
        <v>104091</v>
      </c>
      <c r="D58842" t="s">
        <v>5</v>
      </c>
      <c r="E58842" t="s">
        <v>119954</v>
      </c>
      <c r="F58842" t="s">
        <v>120490</v>
      </c>
      <c r="G58842">
        <v>2.8E-5</v>
      </c>
      <c r="H58842" t="s">
        <v>34915</v>
      </c>
      <c r="I58842" t="s">
        <v>159393</v>
      </c>
      <c r="J58842" s="2" t="s">
        <v>202555</v>
      </c>
      <c r="K58842" t="s">
        <v>221127</v>
      </c>
      <c r="L58842" t="s">
        <v>228704</v>
      </c>
      <c r="M58842" t="s">
        <v>8</v>
      </c>
      <c r="N58842" t="s">
        <v>228855</v>
      </c>
      <c r="O58842" t="s">
        <v>229801</v>
      </c>
      <c r="P58842" t="s">
        <v>231528</v>
      </c>
      <c r="Q58842" t="s">
        <v>122295</v>
      </c>
      <c r="R58842" t="s">
        <v>221089</v>
      </c>
      <c r="S58842" t="s">
        <v>233774</v>
      </c>
    </row>
    <row r="58843" spans="1:19" x14ac:dyDescent="0.35">
      <c r="A58843" s="1">
        <v>73058</v>
      </c>
      <c r="B58843" t="s">
        <v>34915</v>
      </c>
      <c r="C58843" t="s">
        <v>104092</v>
      </c>
      <c r="D58843" t="s">
        <v>5</v>
      </c>
      <c r="E58843" t="s">
        <v>119956</v>
      </c>
      <c r="F58843" t="s">
        <v>120198</v>
      </c>
      <c r="G58843">
        <v>1.2999999999999999E-5</v>
      </c>
      <c r="H58843" t="s">
        <v>34915</v>
      </c>
      <c r="I58843" t="s">
        <v>159393</v>
      </c>
      <c r="J58843" s="2" t="s">
        <v>202555</v>
      </c>
      <c r="K58843" t="s">
        <v>221127</v>
      </c>
      <c r="L58843" t="s">
        <v>228704</v>
      </c>
      <c r="M58843" t="s">
        <v>8</v>
      </c>
      <c r="N58843" t="s">
        <v>228855</v>
      </c>
      <c r="O58843" t="s">
        <v>229801</v>
      </c>
      <c r="P58843" t="s">
        <v>231528</v>
      </c>
      <c r="Q58843" t="s">
        <v>122295</v>
      </c>
      <c r="R58843" t="s">
        <v>221089</v>
      </c>
      <c r="S58843" t="s">
        <v>233774</v>
      </c>
    </row>
    <row r="58844" spans="1:19" x14ac:dyDescent="0.35">
      <c r="A58844" s="1">
        <v>73059</v>
      </c>
      <c r="B58844" t="s">
        <v>34915</v>
      </c>
      <c r="C58844" t="s">
        <v>104093</v>
      </c>
      <c r="D58844" t="s">
        <v>5</v>
      </c>
      <c r="E58844" t="s">
        <v>119958</v>
      </c>
      <c r="F58844" t="s">
        <v>121824</v>
      </c>
      <c r="G58844">
        <v>9.5000000000000005E-6</v>
      </c>
      <c r="H58844" t="s">
        <v>34915</v>
      </c>
      <c r="I58844" t="s">
        <v>159393</v>
      </c>
      <c r="J58844" s="2" t="s">
        <v>202555</v>
      </c>
      <c r="K58844" t="s">
        <v>221127</v>
      </c>
      <c r="L58844" t="s">
        <v>228704</v>
      </c>
      <c r="M58844" t="s">
        <v>8</v>
      </c>
      <c r="N58844" t="s">
        <v>228855</v>
      </c>
      <c r="O58844" t="s">
        <v>229801</v>
      </c>
      <c r="P58844" t="s">
        <v>231528</v>
      </c>
      <c r="Q58844" t="s">
        <v>122295</v>
      </c>
      <c r="R58844" t="s">
        <v>221089</v>
      </c>
      <c r="S58844" t="s">
        <v>233774</v>
      </c>
    </row>
    <row r="58845" spans="1:19" x14ac:dyDescent="0.35">
      <c r="A58845" s="1">
        <v>73060</v>
      </c>
      <c r="B58845" t="s">
        <v>34915</v>
      </c>
      <c r="C58845" t="s">
        <v>104094</v>
      </c>
      <c r="D58845" t="s">
        <v>5</v>
      </c>
      <c r="F58845" t="s">
        <v>122344</v>
      </c>
      <c r="G58845">
        <v>1.2500000000000001E-5</v>
      </c>
      <c r="H58845" t="s">
        <v>34915</v>
      </c>
      <c r="I58845" t="s">
        <v>159393</v>
      </c>
      <c r="J58845" s="2" t="s">
        <v>202555</v>
      </c>
      <c r="K58845" t="s">
        <v>221127</v>
      </c>
      <c r="L58845" t="s">
        <v>228704</v>
      </c>
      <c r="M58845" t="s">
        <v>8</v>
      </c>
      <c r="N58845" t="s">
        <v>228855</v>
      </c>
      <c r="O58845" t="s">
        <v>229801</v>
      </c>
      <c r="P58845" t="s">
        <v>231528</v>
      </c>
      <c r="Q58845" t="s">
        <v>122295</v>
      </c>
      <c r="R58845" t="s">
        <v>221089</v>
      </c>
      <c r="S58845" t="s">
        <v>233774</v>
      </c>
    </row>
    <row r="58846" spans="1:19" x14ac:dyDescent="0.35">
      <c r="A58846" s="1">
        <v>73061</v>
      </c>
      <c r="B58846" t="s">
        <v>34916</v>
      </c>
      <c r="C58846" t="s">
        <v>104095</v>
      </c>
      <c r="D58846" t="s">
        <v>4</v>
      </c>
      <c r="F58846" t="s">
        <v>120954</v>
      </c>
      <c r="G58846">
        <v>9.9999999999999995E-7</v>
      </c>
      <c r="H58846" t="s">
        <v>34916</v>
      </c>
      <c r="I58846" t="s">
        <v>159394</v>
      </c>
      <c r="J58846" s="2" t="s">
        <v>202556</v>
      </c>
      <c r="K58846" t="s">
        <v>221128</v>
      </c>
      <c r="L58846" t="s">
        <v>228704</v>
      </c>
      <c r="M58846" t="s">
        <v>8</v>
      </c>
      <c r="N58846" t="s">
        <v>228828</v>
      </c>
      <c r="O58846" t="s">
        <v>229113</v>
      </c>
      <c r="P58846" t="s">
        <v>229269</v>
      </c>
      <c r="Q58846" t="s">
        <v>120216</v>
      </c>
      <c r="R58846" t="s">
        <v>221089</v>
      </c>
      <c r="S58846" t="s">
        <v>233774</v>
      </c>
    </row>
    <row r="58847" spans="1:19" x14ac:dyDescent="0.35">
      <c r="A58847" s="1">
        <v>73062</v>
      </c>
      <c r="B58847" t="s">
        <v>34916</v>
      </c>
      <c r="C58847" t="s">
        <v>104096</v>
      </c>
      <c r="D58847" t="s">
        <v>5</v>
      </c>
      <c r="E58847" t="s">
        <v>119955</v>
      </c>
      <c r="F58847" t="s">
        <v>120109</v>
      </c>
      <c r="G58847">
        <v>4.5000000000000001E-6</v>
      </c>
      <c r="H58847" t="s">
        <v>34916</v>
      </c>
      <c r="I58847" t="s">
        <v>159394</v>
      </c>
      <c r="J58847" s="2" t="s">
        <v>202556</v>
      </c>
      <c r="K58847" t="s">
        <v>221128</v>
      </c>
      <c r="L58847" t="s">
        <v>228704</v>
      </c>
      <c r="M58847" t="s">
        <v>8</v>
      </c>
      <c r="N58847" t="s">
        <v>228828</v>
      </c>
      <c r="O58847" t="s">
        <v>229113</v>
      </c>
      <c r="P58847" t="s">
        <v>229269</v>
      </c>
      <c r="Q58847" t="s">
        <v>120216</v>
      </c>
      <c r="R58847" t="s">
        <v>221089</v>
      </c>
      <c r="S58847" t="s">
        <v>233774</v>
      </c>
    </row>
    <row r="58848" spans="1:19" x14ac:dyDescent="0.35">
      <c r="A58848" s="1">
        <v>73063</v>
      </c>
      <c r="B58848" t="s">
        <v>34916</v>
      </c>
      <c r="C58848" t="s">
        <v>104097</v>
      </c>
      <c r="D58848" t="s">
        <v>4</v>
      </c>
      <c r="F58848" t="s">
        <v>121415</v>
      </c>
      <c r="G58848">
        <v>8.0000000000000007E-7</v>
      </c>
      <c r="H58848" t="s">
        <v>34916</v>
      </c>
      <c r="I58848" t="s">
        <v>159394</v>
      </c>
      <c r="J58848" s="2" t="s">
        <v>202556</v>
      </c>
      <c r="K58848" t="s">
        <v>221128</v>
      </c>
      <c r="L58848" t="s">
        <v>228704</v>
      </c>
      <c r="M58848" t="s">
        <v>8</v>
      </c>
      <c r="N58848" t="s">
        <v>228828</v>
      </c>
      <c r="O58848" t="s">
        <v>229113</v>
      </c>
      <c r="P58848" t="s">
        <v>229269</v>
      </c>
      <c r="Q58848" t="s">
        <v>120216</v>
      </c>
      <c r="R58848" t="s">
        <v>221089</v>
      </c>
      <c r="S58848" t="s">
        <v>233774</v>
      </c>
    </row>
    <row r="58849" spans="1:19" x14ac:dyDescent="0.35">
      <c r="A58849" s="1">
        <v>73064</v>
      </c>
      <c r="B58849" t="s">
        <v>34917</v>
      </c>
      <c r="C58849" t="s">
        <v>104098</v>
      </c>
      <c r="D58849" t="s">
        <v>4</v>
      </c>
      <c r="F58849" t="s">
        <v>120168</v>
      </c>
      <c r="G58849">
        <v>1E-8</v>
      </c>
      <c r="H58849" t="s">
        <v>34917</v>
      </c>
      <c r="I58849" t="s">
        <v>159395</v>
      </c>
      <c r="J58849" s="2" t="s">
        <v>202557</v>
      </c>
      <c r="K58849" t="s">
        <v>221129</v>
      </c>
      <c r="L58849" t="s">
        <v>228704</v>
      </c>
      <c r="M58849" t="s">
        <v>8</v>
      </c>
      <c r="N58849" t="s">
        <v>228910</v>
      </c>
      <c r="O58849" t="s">
        <v>229114</v>
      </c>
      <c r="P58849" t="s">
        <v>231240</v>
      </c>
      <c r="Q58849" t="s">
        <v>120152</v>
      </c>
      <c r="R58849" t="s">
        <v>221089</v>
      </c>
      <c r="S58849" t="s">
        <v>233774</v>
      </c>
    </row>
    <row r="58850" spans="1:19" x14ac:dyDescent="0.35">
      <c r="A58850" s="1">
        <v>73065</v>
      </c>
      <c r="B58850" t="s">
        <v>34918</v>
      </c>
      <c r="C58850" t="s">
        <v>104099</v>
      </c>
      <c r="D58850" t="s">
        <v>5</v>
      </c>
      <c r="F58850" t="s">
        <v>121481</v>
      </c>
      <c r="G58850">
        <v>1.6192714999999999E-5</v>
      </c>
      <c r="H58850" t="s">
        <v>34918</v>
      </c>
      <c r="I58850" t="s">
        <v>159396</v>
      </c>
      <c r="J58850" s="2" t="s">
        <v>202558</v>
      </c>
      <c r="K58850" t="s">
        <v>221130</v>
      </c>
      <c r="L58850" t="s">
        <v>228704</v>
      </c>
      <c r="M58850" t="s">
        <v>8</v>
      </c>
      <c r="N58850" t="s">
        <v>228831</v>
      </c>
      <c r="O58850" t="s">
        <v>229126</v>
      </c>
      <c r="P58850" t="s">
        <v>232694</v>
      </c>
      <c r="R58850" t="s">
        <v>221089</v>
      </c>
      <c r="S58850" t="s">
        <v>233774</v>
      </c>
    </row>
    <row r="58851" spans="1:19" x14ac:dyDescent="0.35">
      <c r="A58851" s="1">
        <v>73066</v>
      </c>
      <c r="B58851" t="s">
        <v>34919</v>
      </c>
      <c r="C58851" t="s">
        <v>104100</v>
      </c>
      <c r="D58851" t="s">
        <v>5</v>
      </c>
      <c r="F58851" t="s">
        <v>120258</v>
      </c>
      <c r="G58851">
        <v>4.3087500000000003E-7</v>
      </c>
      <c r="H58851" t="s">
        <v>34919</v>
      </c>
      <c r="I58851" t="s">
        <v>159397</v>
      </c>
      <c r="J58851" s="2" t="s">
        <v>202559</v>
      </c>
      <c r="K58851" t="s">
        <v>221131</v>
      </c>
      <c r="L58851" t="s">
        <v>228704</v>
      </c>
      <c r="M58851" t="s">
        <v>8</v>
      </c>
      <c r="N58851" t="s">
        <v>228832</v>
      </c>
      <c r="O58851" t="s">
        <v>229111</v>
      </c>
      <c r="P58851" t="s">
        <v>230079</v>
      </c>
      <c r="Q58851" t="s">
        <v>120377</v>
      </c>
      <c r="R58851" t="s">
        <v>221089</v>
      </c>
      <c r="S58851" t="s">
        <v>233774</v>
      </c>
    </row>
    <row r="58852" spans="1:19" x14ac:dyDescent="0.35">
      <c r="A58852" s="1">
        <v>73068</v>
      </c>
      <c r="B58852" t="s">
        <v>34920</v>
      </c>
      <c r="C58852" t="s">
        <v>104101</v>
      </c>
      <c r="D58852" t="s">
        <v>5</v>
      </c>
      <c r="F58852" t="s">
        <v>120163</v>
      </c>
      <c r="G58852">
        <v>1.678603E-6</v>
      </c>
      <c r="H58852" t="s">
        <v>34920</v>
      </c>
      <c r="I58852" t="s">
        <v>159398</v>
      </c>
      <c r="J58852" s="2" t="s">
        <v>202560</v>
      </c>
      <c r="K58852" t="s">
        <v>221132</v>
      </c>
      <c r="L58852" t="s">
        <v>228706</v>
      </c>
      <c r="M58852" t="s">
        <v>228716</v>
      </c>
      <c r="N58852" t="s">
        <v>228843</v>
      </c>
      <c r="O58852" t="s">
        <v>229128</v>
      </c>
      <c r="P58852" t="s">
        <v>230526</v>
      </c>
      <c r="Q58852" t="s">
        <v>120287</v>
      </c>
      <c r="R58852" t="s">
        <v>221089</v>
      </c>
      <c r="S58852" t="s">
        <v>233774</v>
      </c>
    </row>
    <row r="58853" spans="1:19" x14ac:dyDescent="0.35">
      <c r="A58853" s="1">
        <v>73069</v>
      </c>
      <c r="B58853" t="s">
        <v>34921</v>
      </c>
      <c r="C58853" t="s">
        <v>104102</v>
      </c>
      <c r="D58853" t="s">
        <v>5</v>
      </c>
      <c r="E58853" t="s">
        <v>119955</v>
      </c>
      <c r="F58853" t="s">
        <v>122633</v>
      </c>
      <c r="G58853">
        <v>6.4999999999999996E-6</v>
      </c>
      <c r="H58853" t="s">
        <v>34921</v>
      </c>
      <c r="I58853" t="s">
        <v>159399</v>
      </c>
      <c r="J58853" s="2" t="s">
        <v>202561</v>
      </c>
      <c r="K58853" t="s">
        <v>221089</v>
      </c>
      <c r="L58853" t="s">
        <v>228704</v>
      </c>
      <c r="M58853" t="s">
        <v>8</v>
      </c>
      <c r="N58853" t="s">
        <v>228828</v>
      </c>
      <c r="O58853" t="s">
        <v>229113</v>
      </c>
      <c r="P58853" t="s">
        <v>230103</v>
      </c>
      <c r="R58853" t="s">
        <v>221089</v>
      </c>
      <c r="S58853" t="s">
        <v>233774</v>
      </c>
    </row>
    <row r="58854" spans="1:19" x14ac:dyDescent="0.35">
      <c r="A58854" s="1">
        <v>73070</v>
      </c>
      <c r="B58854" t="s">
        <v>34922</v>
      </c>
      <c r="C58854" t="s">
        <v>104103</v>
      </c>
      <c r="D58854" t="s">
        <v>4</v>
      </c>
      <c r="F58854" t="s">
        <v>121609</v>
      </c>
      <c r="G58854">
        <v>1.9999999999999999E-7</v>
      </c>
      <c r="H58854" t="s">
        <v>34922</v>
      </c>
      <c r="I58854" t="s">
        <v>159400</v>
      </c>
      <c r="J58854" s="2" t="s">
        <v>202562</v>
      </c>
      <c r="K58854" t="s">
        <v>221133</v>
      </c>
      <c r="L58854" t="s">
        <v>228704</v>
      </c>
      <c r="M58854" t="s">
        <v>8</v>
      </c>
      <c r="N58854" t="s">
        <v>228828</v>
      </c>
      <c r="O58854" t="s">
        <v>229113</v>
      </c>
      <c r="P58854" t="s">
        <v>230081</v>
      </c>
      <c r="Q58854" t="s">
        <v>120773</v>
      </c>
      <c r="R58854" t="s">
        <v>221089</v>
      </c>
      <c r="S58854" t="s">
        <v>233774</v>
      </c>
    </row>
    <row r="58855" spans="1:19" x14ac:dyDescent="0.35">
      <c r="A58855" s="1">
        <v>73071</v>
      </c>
      <c r="B58855" t="s">
        <v>34922</v>
      </c>
      <c r="C58855" t="s">
        <v>104104</v>
      </c>
      <c r="D58855" t="s">
        <v>4</v>
      </c>
      <c r="F58855" t="s">
        <v>121702</v>
      </c>
      <c r="G58855">
        <v>9.9999999999999995E-8</v>
      </c>
      <c r="H58855" t="s">
        <v>34922</v>
      </c>
      <c r="I58855" t="s">
        <v>159400</v>
      </c>
      <c r="J58855" s="2" t="s">
        <v>202562</v>
      </c>
      <c r="K58855" t="s">
        <v>221133</v>
      </c>
      <c r="L58855" t="s">
        <v>228704</v>
      </c>
      <c r="M58855" t="s">
        <v>8</v>
      </c>
      <c r="N58855" t="s">
        <v>228828</v>
      </c>
      <c r="O58855" t="s">
        <v>229113</v>
      </c>
      <c r="P58855" t="s">
        <v>230081</v>
      </c>
      <c r="Q58855" t="s">
        <v>120773</v>
      </c>
      <c r="R58855" t="s">
        <v>221089</v>
      </c>
      <c r="S58855" t="s">
        <v>233774</v>
      </c>
    </row>
    <row r="58856" spans="1:19" x14ac:dyDescent="0.35">
      <c r="A58856" s="1">
        <v>73072</v>
      </c>
      <c r="B58856" t="s">
        <v>34923</v>
      </c>
      <c r="C58856" t="s">
        <v>104105</v>
      </c>
      <c r="D58856" t="s">
        <v>4</v>
      </c>
      <c r="F58856" t="s">
        <v>120241</v>
      </c>
      <c r="G58856">
        <v>2.4206109999999998E-6</v>
      </c>
      <c r="H58856" t="s">
        <v>34923</v>
      </c>
      <c r="I58856" t="s">
        <v>159401</v>
      </c>
      <c r="J58856" s="2" t="s">
        <v>202563</v>
      </c>
      <c r="K58856" t="s">
        <v>221134</v>
      </c>
      <c r="L58856" t="s">
        <v>228704</v>
      </c>
      <c r="M58856" t="s">
        <v>10</v>
      </c>
      <c r="N58856" t="s">
        <v>228827</v>
      </c>
      <c r="O58856" t="s">
        <v>229107</v>
      </c>
      <c r="P58856" t="s">
        <v>229107</v>
      </c>
      <c r="Q58856" t="s">
        <v>120679</v>
      </c>
      <c r="R58856" t="s">
        <v>221089</v>
      </c>
      <c r="S58856" t="s">
        <v>233774</v>
      </c>
    </row>
    <row r="58857" spans="1:19" x14ac:dyDescent="0.35">
      <c r="A58857" s="1">
        <v>73073</v>
      </c>
      <c r="B58857" t="s">
        <v>34923</v>
      </c>
      <c r="C58857" t="s">
        <v>104106</v>
      </c>
      <c r="D58857" t="s">
        <v>4</v>
      </c>
      <c r="F58857" t="s">
        <v>120428</v>
      </c>
      <c r="G58857">
        <v>5.5000000000000003E-7</v>
      </c>
      <c r="H58857" t="s">
        <v>34923</v>
      </c>
      <c r="I58857" t="s">
        <v>159401</v>
      </c>
      <c r="J58857" s="2" t="s">
        <v>202563</v>
      </c>
      <c r="K58857" t="s">
        <v>221134</v>
      </c>
      <c r="L58857" t="s">
        <v>228704</v>
      </c>
      <c r="M58857" t="s">
        <v>10</v>
      </c>
      <c r="N58857" t="s">
        <v>228827</v>
      </c>
      <c r="O58857" t="s">
        <v>229107</v>
      </c>
      <c r="P58857" t="s">
        <v>229107</v>
      </c>
      <c r="Q58857" t="s">
        <v>120679</v>
      </c>
      <c r="R58857" t="s">
        <v>221089</v>
      </c>
      <c r="S58857" t="s">
        <v>233774</v>
      </c>
    </row>
    <row r="58858" spans="1:19" x14ac:dyDescent="0.35">
      <c r="A58858" s="1">
        <v>73074</v>
      </c>
      <c r="B58858" t="s">
        <v>34924</v>
      </c>
      <c r="C58858" t="s">
        <v>104107</v>
      </c>
      <c r="D58858" t="s">
        <v>4</v>
      </c>
      <c r="F58858" t="s">
        <v>121064</v>
      </c>
      <c r="G58858">
        <v>1.9999999999999999E-7</v>
      </c>
      <c r="H58858" t="s">
        <v>34924</v>
      </c>
      <c r="I58858" t="s">
        <v>159402</v>
      </c>
      <c r="J58858" s="2" t="s">
        <v>202564</v>
      </c>
      <c r="K58858" t="s">
        <v>221135</v>
      </c>
      <c r="L58858" t="s">
        <v>228704</v>
      </c>
      <c r="M58858" t="s">
        <v>228723</v>
      </c>
      <c r="N58858" t="s">
        <v>228901</v>
      </c>
      <c r="O58858" t="s">
        <v>229226</v>
      </c>
      <c r="P58858" t="s">
        <v>229226</v>
      </c>
      <c r="Q58858" t="s">
        <v>120060</v>
      </c>
      <c r="R58858" t="s">
        <v>221089</v>
      </c>
      <c r="S58858" t="s">
        <v>233774</v>
      </c>
    </row>
    <row r="58859" spans="1:19" x14ac:dyDescent="0.35">
      <c r="A58859" s="1">
        <v>73075</v>
      </c>
      <c r="B58859" t="s">
        <v>34925</v>
      </c>
      <c r="C58859" t="s">
        <v>104108</v>
      </c>
      <c r="D58859" t="s">
        <v>5</v>
      </c>
      <c r="E58859" t="s">
        <v>119954</v>
      </c>
      <c r="F58859" t="s">
        <v>122337</v>
      </c>
      <c r="G58859">
        <v>5.0000000000000002E-5</v>
      </c>
      <c r="H58859" t="s">
        <v>34925</v>
      </c>
      <c r="I58859" t="s">
        <v>159403</v>
      </c>
      <c r="J58859" s="2" t="s">
        <v>202565</v>
      </c>
      <c r="K58859" t="s">
        <v>221111</v>
      </c>
      <c r="L58859" t="s">
        <v>228704</v>
      </c>
      <c r="M58859" t="s">
        <v>11</v>
      </c>
      <c r="N58859" t="s">
        <v>228868</v>
      </c>
      <c r="O58859" t="s">
        <v>229164</v>
      </c>
      <c r="P58859" t="s">
        <v>230105</v>
      </c>
      <c r="Q58859" t="s">
        <v>121230</v>
      </c>
      <c r="R58859" t="s">
        <v>221089</v>
      </c>
      <c r="S58859" t="s">
        <v>233774</v>
      </c>
    </row>
    <row r="58860" spans="1:19" x14ac:dyDescent="0.35">
      <c r="A58860" s="1">
        <v>73076</v>
      </c>
      <c r="B58860" t="s">
        <v>34925</v>
      </c>
      <c r="C58860" t="s">
        <v>104109</v>
      </c>
      <c r="D58860" t="s">
        <v>5</v>
      </c>
      <c r="E58860" t="s">
        <v>119955</v>
      </c>
      <c r="F58860" t="s">
        <v>120817</v>
      </c>
      <c r="G58860">
        <v>1.5E-5</v>
      </c>
      <c r="H58860" t="s">
        <v>34925</v>
      </c>
      <c r="I58860" t="s">
        <v>159403</v>
      </c>
      <c r="J58860" s="2" t="s">
        <v>202565</v>
      </c>
      <c r="K58860" t="s">
        <v>221111</v>
      </c>
      <c r="L58860" t="s">
        <v>228704</v>
      </c>
      <c r="M58860" t="s">
        <v>11</v>
      </c>
      <c r="N58860" t="s">
        <v>228868</v>
      </c>
      <c r="O58860" t="s">
        <v>229164</v>
      </c>
      <c r="P58860" t="s">
        <v>230105</v>
      </c>
      <c r="Q58860" t="s">
        <v>121230</v>
      </c>
      <c r="R58860" t="s">
        <v>221089</v>
      </c>
      <c r="S58860" t="s">
        <v>233774</v>
      </c>
    </row>
    <row r="58861" spans="1:19" x14ac:dyDescent="0.35">
      <c r="A58861" s="1">
        <v>73077</v>
      </c>
      <c r="B58861" t="s">
        <v>34926</v>
      </c>
      <c r="C58861" t="s">
        <v>104110</v>
      </c>
      <c r="D58861" t="s">
        <v>5</v>
      </c>
      <c r="E58861" t="s">
        <v>119955</v>
      </c>
      <c r="F58861" t="s">
        <v>120107</v>
      </c>
      <c r="G58861">
        <v>5.9999999999999997E-7</v>
      </c>
      <c r="H58861" t="s">
        <v>34926</v>
      </c>
      <c r="I58861" t="s">
        <v>159404</v>
      </c>
      <c r="J58861" s="2" t="s">
        <v>202566</v>
      </c>
      <c r="K58861" t="s">
        <v>221136</v>
      </c>
      <c r="L58861" t="s">
        <v>228704</v>
      </c>
      <c r="M58861" t="s">
        <v>228734</v>
      </c>
      <c r="N58861" t="s">
        <v>228843</v>
      </c>
      <c r="O58861" t="s">
        <v>229781</v>
      </c>
      <c r="P58861" t="s">
        <v>229781</v>
      </c>
      <c r="Q58861" t="s">
        <v>120753</v>
      </c>
      <c r="R58861" t="s">
        <v>221089</v>
      </c>
      <c r="S58861" t="s">
        <v>233774</v>
      </c>
    </row>
    <row r="58862" spans="1:19" x14ac:dyDescent="0.35">
      <c r="A58862" s="1">
        <v>73078</v>
      </c>
      <c r="B58862" t="s">
        <v>34926</v>
      </c>
      <c r="C58862" t="s">
        <v>104111</v>
      </c>
      <c r="D58862" t="s">
        <v>4</v>
      </c>
      <c r="F58862" t="s">
        <v>119987</v>
      </c>
      <c r="G58862">
        <v>1.9999999999999999E-7</v>
      </c>
      <c r="H58862" t="s">
        <v>34926</v>
      </c>
      <c r="I58862" t="s">
        <v>159404</v>
      </c>
      <c r="J58862" s="2" t="s">
        <v>202566</v>
      </c>
      <c r="K58862" t="s">
        <v>221136</v>
      </c>
      <c r="L58862" t="s">
        <v>228704</v>
      </c>
      <c r="M58862" t="s">
        <v>228734</v>
      </c>
      <c r="N58862" t="s">
        <v>228843</v>
      </c>
      <c r="O58862" t="s">
        <v>229781</v>
      </c>
      <c r="P58862" t="s">
        <v>229781</v>
      </c>
      <c r="Q58862" t="s">
        <v>120753</v>
      </c>
      <c r="R58862" t="s">
        <v>221089</v>
      </c>
      <c r="S58862" t="s">
        <v>233774</v>
      </c>
    </row>
    <row r="58863" spans="1:19" x14ac:dyDescent="0.35">
      <c r="A58863" s="1">
        <v>73080</v>
      </c>
      <c r="B58863" t="s">
        <v>34927</v>
      </c>
      <c r="C58863" t="s">
        <v>104112</v>
      </c>
      <c r="D58863" t="s">
        <v>4</v>
      </c>
      <c r="F58863" t="s">
        <v>119985</v>
      </c>
      <c r="G58863">
        <v>2.3999999999999998E-7</v>
      </c>
      <c r="H58863" t="s">
        <v>34927</v>
      </c>
      <c r="I58863" t="s">
        <v>159405</v>
      </c>
      <c r="J58863" s="2" t="s">
        <v>202567</v>
      </c>
      <c r="K58863" t="s">
        <v>221137</v>
      </c>
      <c r="L58863" t="s">
        <v>228704</v>
      </c>
      <c r="M58863" t="s">
        <v>8</v>
      </c>
      <c r="N58863" t="s">
        <v>228828</v>
      </c>
      <c r="O58863" t="s">
        <v>229113</v>
      </c>
      <c r="P58863" t="s">
        <v>230081</v>
      </c>
      <c r="Q58863" t="s">
        <v>120056</v>
      </c>
      <c r="R58863" t="s">
        <v>221089</v>
      </c>
      <c r="S58863" t="s">
        <v>233774</v>
      </c>
    </row>
    <row r="58864" spans="1:19" x14ac:dyDescent="0.35">
      <c r="A58864" s="1">
        <v>73081</v>
      </c>
      <c r="B58864" t="s">
        <v>34928</v>
      </c>
      <c r="C58864" t="s">
        <v>104113</v>
      </c>
      <c r="D58864" t="s">
        <v>4</v>
      </c>
      <c r="F58864" t="s">
        <v>120124</v>
      </c>
      <c r="G58864">
        <v>1.1999999999999999E-6</v>
      </c>
      <c r="H58864" t="s">
        <v>34928</v>
      </c>
      <c r="I58864" t="s">
        <v>159406</v>
      </c>
      <c r="J58864" s="2" t="s">
        <v>202568</v>
      </c>
      <c r="K58864" t="s">
        <v>221089</v>
      </c>
      <c r="L58864" t="s">
        <v>228704</v>
      </c>
      <c r="M58864" t="s">
        <v>8</v>
      </c>
      <c r="N58864" t="s">
        <v>228828</v>
      </c>
      <c r="O58864" t="s">
        <v>229113</v>
      </c>
      <c r="P58864" t="s">
        <v>230594</v>
      </c>
      <c r="Q58864" t="s">
        <v>120428</v>
      </c>
      <c r="R58864" t="s">
        <v>221089</v>
      </c>
      <c r="S58864" t="s">
        <v>233774</v>
      </c>
    </row>
    <row r="58865" spans="1:19" x14ac:dyDescent="0.35">
      <c r="A58865" s="1">
        <v>73082</v>
      </c>
      <c r="B58865" t="s">
        <v>34928</v>
      </c>
      <c r="C58865" t="s">
        <v>104114</v>
      </c>
      <c r="D58865" t="s">
        <v>4</v>
      </c>
      <c r="F58865" t="s">
        <v>120815</v>
      </c>
      <c r="G58865">
        <v>1.1999999999999999E-7</v>
      </c>
      <c r="H58865" t="s">
        <v>34928</v>
      </c>
      <c r="I58865" t="s">
        <v>159406</v>
      </c>
      <c r="J58865" s="2" t="s">
        <v>202568</v>
      </c>
      <c r="K58865" t="s">
        <v>221089</v>
      </c>
      <c r="L58865" t="s">
        <v>228704</v>
      </c>
      <c r="M58865" t="s">
        <v>8</v>
      </c>
      <c r="N58865" t="s">
        <v>228828</v>
      </c>
      <c r="O58865" t="s">
        <v>229113</v>
      </c>
      <c r="P58865" t="s">
        <v>230594</v>
      </c>
      <c r="Q58865" t="s">
        <v>120428</v>
      </c>
      <c r="R58865" t="s">
        <v>221089</v>
      </c>
      <c r="S58865" t="s">
        <v>233774</v>
      </c>
    </row>
    <row r="58866" spans="1:19" x14ac:dyDescent="0.35">
      <c r="A58866" s="1">
        <v>73083</v>
      </c>
      <c r="B58866" t="s">
        <v>34929</v>
      </c>
      <c r="C58866" t="s">
        <v>104115</v>
      </c>
      <c r="D58866" t="s">
        <v>5</v>
      </c>
      <c r="F58866" t="s">
        <v>122933</v>
      </c>
      <c r="G58866">
        <v>2.2500000000000001E-6</v>
      </c>
      <c r="H58866" t="s">
        <v>34929</v>
      </c>
      <c r="I58866" t="s">
        <v>159407</v>
      </c>
      <c r="J58866" s="2" t="s">
        <v>202569</v>
      </c>
      <c r="K58866" t="s">
        <v>221130</v>
      </c>
      <c r="L58866" t="s">
        <v>228704</v>
      </c>
      <c r="M58866" t="s">
        <v>8</v>
      </c>
      <c r="N58866" t="s">
        <v>228828</v>
      </c>
      <c r="O58866" t="s">
        <v>229198</v>
      </c>
      <c r="P58866" t="s">
        <v>230318</v>
      </c>
      <c r="Q58866" t="s">
        <v>120107</v>
      </c>
      <c r="R58866" t="s">
        <v>221089</v>
      </c>
      <c r="S58866" t="s">
        <v>233774</v>
      </c>
    </row>
    <row r="58867" spans="1:19" x14ac:dyDescent="0.35">
      <c r="A58867" s="1">
        <v>73084</v>
      </c>
      <c r="B58867" t="s">
        <v>34930</v>
      </c>
      <c r="C58867" t="s">
        <v>104116</v>
      </c>
      <c r="D58867" t="s">
        <v>4</v>
      </c>
      <c r="F58867" t="s">
        <v>120059</v>
      </c>
      <c r="G58867">
        <v>1.2404299999999999E-7</v>
      </c>
      <c r="H58867" t="s">
        <v>34930</v>
      </c>
      <c r="I58867" t="s">
        <v>159408</v>
      </c>
      <c r="J58867" s="2" t="s">
        <v>202570</v>
      </c>
      <c r="K58867" t="s">
        <v>221089</v>
      </c>
      <c r="L58867" t="s">
        <v>228704</v>
      </c>
      <c r="M58867" t="s">
        <v>10</v>
      </c>
      <c r="N58867" t="s">
        <v>228930</v>
      </c>
      <c r="O58867" t="s">
        <v>229317</v>
      </c>
      <c r="P58867" t="s">
        <v>229317</v>
      </c>
      <c r="Q58867" t="s">
        <v>120258</v>
      </c>
      <c r="R58867" t="s">
        <v>221089</v>
      </c>
      <c r="S58867" t="s">
        <v>233774</v>
      </c>
    </row>
    <row r="58868" spans="1:19" x14ac:dyDescent="0.35">
      <c r="A58868" s="1">
        <v>73085</v>
      </c>
      <c r="B58868" t="s">
        <v>34930</v>
      </c>
      <c r="C58868" t="s">
        <v>104117</v>
      </c>
      <c r="D58868" t="s">
        <v>4</v>
      </c>
      <c r="F58868" t="s">
        <v>119992</v>
      </c>
      <c r="G58868">
        <v>3.7930000000000003E-8</v>
      </c>
      <c r="H58868" t="s">
        <v>34930</v>
      </c>
      <c r="I58868" t="s">
        <v>159408</v>
      </c>
      <c r="J58868" s="2" t="s">
        <v>202570</v>
      </c>
      <c r="K58868" t="s">
        <v>221089</v>
      </c>
      <c r="L58868" t="s">
        <v>228704</v>
      </c>
      <c r="M58868" t="s">
        <v>10</v>
      </c>
      <c r="N58868" t="s">
        <v>228930</v>
      </c>
      <c r="O58868" t="s">
        <v>229317</v>
      </c>
      <c r="P58868" t="s">
        <v>229317</v>
      </c>
      <c r="Q58868" t="s">
        <v>120258</v>
      </c>
      <c r="R58868" t="s">
        <v>221089</v>
      </c>
      <c r="S58868" t="s">
        <v>233774</v>
      </c>
    </row>
    <row r="58869" spans="1:19" x14ac:dyDescent="0.35">
      <c r="A58869" s="1">
        <v>73086</v>
      </c>
      <c r="B58869" t="s">
        <v>34931</v>
      </c>
      <c r="C58869" t="s">
        <v>104118</v>
      </c>
      <c r="D58869" t="s">
        <v>5</v>
      </c>
      <c r="F58869" t="s">
        <v>120435</v>
      </c>
      <c r="G58869">
        <v>3.0199999999999999E-5</v>
      </c>
      <c r="H58869" t="s">
        <v>34931</v>
      </c>
      <c r="I58869" t="s">
        <v>159409</v>
      </c>
      <c r="J58869" s="2" t="s">
        <v>202571</v>
      </c>
      <c r="K58869" t="s">
        <v>221138</v>
      </c>
      <c r="L58869" t="s">
        <v>228704</v>
      </c>
      <c r="M58869" t="s">
        <v>11</v>
      </c>
      <c r="N58869" t="s">
        <v>228826</v>
      </c>
      <c r="O58869" t="s">
        <v>229106</v>
      </c>
      <c r="P58869" t="s">
        <v>229106</v>
      </c>
      <c r="Q58869" t="s">
        <v>120679</v>
      </c>
      <c r="R58869" t="s">
        <v>221089</v>
      </c>
      <c r="S58869" t="s">
        <v>233774</v>
      </c>
    </row>
    <row r="58870" spans="1:19" x14ac:dyDescent="0.35">
      <c r="A58870" s="1">
        <v>73087</v>
      </c>
      <c r="B58870" t="s">
        <v>34932</v>
      </c>
      <c r="C58870" t="s">
        <v>104119</v>
      </c>
      <c r="D58870" t="s">
        <v>5</v>
      </c>
      <c r="E58870" t="s">
        <v>119954</v>
      </c>
      <c r="F58870" t="s">
        <v>120496</v>
      </c>
      <c r="G58870">
        <v>9.0000000000000006E-5</v>
      </c>
      <c r="H58870" t="s">
        <v>34932</v>
      </c>
      <c r="I58870" t="s">
        <v>159410</v>
      </c>
      <c r="J58870" s="2" t="s">
        <v>202572</v>
      </c>
      <c r="K58870" t="s">
        <v>221118</v>
      </c>
      <c r="L58870" t="s">
        <v>228704</v>
      </c>
      <c r="M58870" t="s">
        <v>8</v>
      </c>
      <c r="N58870" t="s">
        <v>228840</v>
      </c>
      <c r="O58870" t="s">
        <v>229122</v>
      </c>
      <c r="P58870" t="s">
        <v>229122</v>
      </c>
      <c r="R58870" t="s">
        <v>221089</v>
      </c>
      <c r="S58870" t="s">
        <v>233774</v>
      </c>
    </row>
    <row r="58871" spans="1:19" x14ac:dyDescent="0.35">
      <c r="A58871" s="1">
        <v>73088</v>
      </c>
      <c r="B58871" t="s">
        <v>34932</v>
      </c>
      <c r="C58871" t="s">
        <v>104120</v>
      </c>
      <c r="D58871" t="s">
        <v>5</v>
      </c>
      <c r="E58871" t="s">
        <v>119955</v>
      </c>
      <c r="F58871" t="s">
        <v>120203</v>
      </c>
      <c r="G58871">
        <v>5.0000000000000002E-5</v>
      </c>
      <c r="H58871" t="s">
        <v>34932</v>
      </c>
      <c r="I58871" t="s">
        <v>159410</v>
      </c>
      <c r="J58871" s="2" t="s">
        <v>202572</v>
      </c>
      <c r="K58871" t="s">
        <v>221118</v>
      </c>
      <c r="L58871" t="s">
        <v>228704</v>
      </c>
      <c r="M58871" t="s">
        <v>8</v>
      </c>
      <c r="N58871" t="s">
        <v>228840</v>
      </c>
      <c r="O58871" t="s">
        <v>229122</v>
      </c>
      <c r="P58871" t="s">
        <v>229122</v>
      </c>
      <c r="R58871" t="s">
        <v>221089</v>
      </c>
      <c r="S58871" t="s">
        <v>233774</v>
      </c>
    </row>
    <row r="58872" spans="1:19" x14ac:dyDescent="0.35">
      <c r="A58872" s="1">
        <v>73089</v>
      </c>
      <c r="B58872" t="s">
        <v>34933</v>
      </c>
      <c r="C58872" t="s">
        <v>104121</v>
      </c>
      <c r="D58872" t="s">
        <v>4</v>
      </c>
      <c r="F58872" t="s">
        <v>120892</v>
      </c>
      <c r="G58872">
        <v>1.2300500000000001E-7</v>
      </c>
      <c r="H58872" t="s">
        <v>34933</v>
      </c>
      <c r="I58872" t="s">
        <v>159411</v>
      </c>
      <c r="J58872" s="2" t="s">
        <v>202573</v>
      </c>
      <c r="K58872" t="s">
        <v>221139</v>
      </c>
      <c r="L58872" t="s">
        <v>228704</v>
      </c>
      <c r="M58872" t="s">
        <v>15</v>
      </c>
      <c r="N58872" t="s">
        <v>228996</v>
      </c>
      <c r="O58872" t="s">
        <v>229631</v>
      </c>
      <c r="P58872" t="s">
        <v>229631</v>
      </c>
      <c r="Q58872" t="s">
        <v>120679</v>
      </c>
      <c r="R58872" t="s">
        <v>221089</v>
      </c>
      <c r="S58872" t="s">
        <v>233774</v>
      </c>
    </row>
    <row r="58873" spans="1:19" x14ac:dyDescent="0.35">
      <c r="A58873" s="1">
        <v>73090</v>
      </c>
      <c r="B58873" t="s">
        <v>34934</v>
      </c>
      <c r="C58873" t="s">
        <v>104122</v>
      </c>
      <c r="D58873" t="s">
        <v>4</v>
      </c>
      <c r="E58873" t="s">
        <v>119955</v>
      </c>
      <c r="F58873" t="s">
        <v>120567</v>
      </c>
      <c r="G58873">
        <v>2.160964E-6</v>
      </c>
      <c r="H58873" t="s">
        <v>34934</v>
      </c>
      <c r="I58873" t="s">
        <v>159412</v>
      </c>
      <c r="J58873" s="2" t="s">
        <v>202574</v>
      </c>
      <c r="K58873" t="s">
        <v>221140</v>
      </c>
      <c r="L58873" t="s">
        <v>228704</v>
      </c>
      <c r="M58873" t="s">
        <v>10</v>
      </c>
      <c r="N58873" t="s">
        <v>228827</v>
      </c>
      <c r="O58873" t="s">
        <v>229107</v>
      </c>
      <c r="P58873" t="s">
        <v>229107</v>
      </c>
      <c r="Q58873" t="s">
        <v>120823</v>
      </c>
      <c r="R58873" t="s">
        <v>221089</v>
      </c>
      <c r="S58873" t="s">
        <v>233774</v>
      </c>
    </row>
    <row r="58874" spans="1:19" x14ac:dyDescent="0.35">
      <c r="A58874" s="1">
        <v>73091</v>
      </c>
      <c r="B58874" t="s">
        <v>34934</v>
      </c>
      <c r="C58874" t="s">
        <v>104123</v>
      </c>
      <c r="D58874" t="s">
        <v>5</v>
      </c>
      <c r="E58874" t="s">
        <v>119955</v>
      </c>
      <c r="F58874" t="s">
        <v>120098</v>
      </c>
      <c r="G58874">
        <v>7.2302410000000003E-6</v>
      </c>
      <c r="H58874" t="s">
        <v>34934</v>
      </c>
      <c r="I58874" t="s">
        <v>159412</v>
      </c>
      <c r="J58874" s="2" t="s">
        <v>202574</v>
      </c>
      <c r="K58874" t="s">
        <v>221140</v>
      </c>
      <c r="L58874" t="s">
        <v>228704</v>
      </c>
      <c r="M58874" t="s">
        <v>10</v>
      </c>
      <c r="N58874" t="s">
        <v>228827</v>
      </c>
      <c r="O58874" t="s">
        <v>229107</v>
      </c>
      <c r="P58874" t="s">
        <v>229107</v>
      </c>
      <c r="Q58874" t="s">
        <v>120823</v>
      </c>
      <c r="R58874" t="s">
        <v>221089</v>
      </c>
      <c r="S58874" t="s">
        <v>233774</v>
      </c>
    </row>
    <row r="58875" spans="1:19" x14ac:dyDescent="0.35">
      <c r="A58875" s="1">
        <v>73093</v>
      </c>
      <c r="B58875" t="s">
        <v>34935</v>
      </c>
      <c r="C58875" t="s">
        <v>104124</v>
      </c>
      <c r="D58875" t="s">
        <v>5</v>
      </c>
      <c r="E58875" t="s">
        <v>119958</v>
      </c>
      <c r="F58875" t="s">
        <v>121086</v>
      </c>
      <c r="G58875">
        <v>3.2400000000000001E-5</v>
      </c>
      <c r="H58875" t="s">
        <v>34935</v>
      </c>
      <c r="I58875" t="s">
        <v>159413</v>
      </c>
      <c r="J58875" s="2" t="s">
        <v>202575</v>
      </c>
      <c r="K58875" t="s">
        <v>221089</v>
      </c>
      <c r="L58875" t="s">
        <v>228704</v>
      </c>
      <c r="M58875" t="s">
        <v>8</v>
      </c>
      <c r="N58875" t="s">
        <v>228828</v>
      </c>
      <c r="O58875" t="s">
        <v>229239</v>
      </c>
      <c r="P58875" t="s">
        <v>232695</v>
      </c>
      <c r="Q58875" t="s">
        <v>124022</v>
      </c>
      <c r="R58875" t="s">
        <v>221089</v>
      </c>
      <c r="S58875" t="s">
        <v>233774</v>
      </c>
    </row>
    <row r="58876" spans="1:19" x14ac:dyDescent="0.35">
      <c r="A58876" s="1">
        <v>73094</v>
      </c>
      <c r="B58876" t="s">
        <v>34935</v>
      </c>
      <c r="C58876" t="s">
        <v>104125</v>
      </c>
      <c r="D58876" t="s">
        <v>5</v>
      </c>
      <c r="E58876" t="s">
        <v>119956</v>
      </c>
      <c r="F58876" t="s">
        <v>123555</v>
      </c>
      <c r="G58876">
        <v>3.0000000000000001E-5</v>
      </c>
      <c r="H58876" t="s">
        <v>34935</v>
      </c>
      <c r="I58876" t="s">
        <v>159413</v>
      </c>
      <c r="J58876" s="2" t="s">
        <v>202575</v>
      </c>
      <c r="K58876" t="s">
        <v>221089</v>
      </c>
      <c r="L58876" t="s">
        <v>228704</v>
      </c>
      <c r="M58876" t="s">
        <v>8</v>
      </c>
      <c r="N58876" t="s">
        <v>228828</v>
      </c>
      <c r="O58876" t="s">
        <v>229239</v>
      </c>
      <c r="P58876" t="s">
        <v>232695</v>
      </c>
      <c r="Q58876" t="s">
        <v>124022</v>
      </c>
      <c r="R58876" t="s">
        <v>221089</v>
      </c>
      <c r="S58876" t="s">
        <v>233774</v>
      </c>
    </row>
    <row r="58877" spans="1:19" x14ac:dyDescent="0.35">
      <c r="A58877" s="1">
        <v>73095</v>
      </c>
      <c r="B58877" t="s">
        <v>34935</v>
      </c>
      <c r="C58877" t="s">
        <v>104126</v>
      </c>
      <c r="D58877" t="s">
        <v>5</v>
      </c>
      <c r="F58877" t="s">
        <v>124031</v>
      </c>
      <c r="G58877">
        <v>1.0000000000000001E-5</v>
      </c>
      <c r="H58877" t="s">
        <v>34935</v>
      </c>
      <c r="I58877" t="s">
        <v>159413</v>
      </c>
      <c r="J58877" s="2" t="s">
        <v>202575</v>
      </c>
      <c r="K58877" t="s">
        <v>221089</v>
      </c>
      <c r="L58877" t="s">
        <v>228704</v>
      </c>
      <c r="M58877" t="s">
        <v>8</v>
      </c>
      <c r="N58877" t="s">
        <v>228828</v>
      </c>
      <c r="O58877" t="s">
        <v>229239</v>
      </c>
      <c r="P58877" t="s">
        <v>232695</v>
      </c>
      <c r="Q58877" t="s">
        <v>124022</v>
      </c>
      <c r="R58877" t="s">
        <v>221089</v>
      </c>
      <c r="S58877" t="s">
        <v>233774</v>
      </c>
    </row>
    <row r="58878" spans="1:19" x14ac:dyDescent="0.35">
      <c r="A58878" s="1">
        <v>73096</v>
      </c>
      <c r="B58878" t="s">
        <v>34936</v>
      </c>
      <c r="C58878" t="s">
        <v>104127</v>
      </c>
      <c r="D58878" t="s">
        <v>5</v>
      </c>
      <c r="F58878" t="s">
        <v>120007</v>
      </c>
      <c r="G58878">
        <v>5.1330889999999999E-6</v>
      </c>
      <c r="H58878" t="s">
        <v>34936</v>
      </c>
      <c r="I58878" t="s">
        <v>159414</v>
      </c>
      <c r="J58878" s="2" t="s">
        <v>202576</v>
      </c>
      <c r="K58878" t="s">
        <v>221141</v>
      </c>
      <c r="L58878" t="s">
        <v>228704</v>
      </c>
      <c r="M58878" t="s">
        <v>10</v>
      </c>
      <c r="N58878" t="s">
        <v>228854</v>
      </c>
      <c r="O58878" t="s">
        <v>229107</v>
      </c>
      <c r="P58878" t="s">
        <v>232467</v>
      </c>
      <c r="R58878" t="s">
        <v>221089</v>
      </c>
      <c r="S58878" t="s">
        <v>233774</v>
      </c>
    </row>
    <row r="58879" spans="1:19" x14ac:dyDescent="0.35">
      <c r="A58879" s="1">
        <v>73097</v>
      </c>
      <c r="B58879" t="s">
        <v>34937</v>
      </c>
      <c r="C58879" t="s">
        <v>104128</v>
      </c>
      <c r="D58879" t="s">
        <v>4</v>
      </c>
      <c r="F58879" t="s">
        <v>120064</v>
      </c>
      <c r="G58879">
        <v>6.2143000000000003E-8</v>
      </c>
      <c r="H58879" t="s">
        <v>34937</v>
      </c>
      <c r="I58879" t="s">
        <v>159415</v>
      </c>
      <c r="J58879" s="2" t="s">
        <v>202577</v>
      </c>
      <c r="K58879" t="s">
        <v>221142</v>
      </c>
      <c r="L58879" t="s">
        <v>228704</v>
      </c>
      <c r="Q58879" t="s">
        <v>121048</v>
      </c>
      <c r="R58879" t="s">
        <v>221089</v>
      </c>
      <c r="S58879" t="s">
        <v>233774</v>
      </c>
    </row>
    <row r="58880" spans="1:19" x14ac:dyDescent="0.35">
      <c r="A58880" s="1">
        <v>73099</v>
      </c>
      <c r="B58880" t="s">
        <v>34938</v>
      </c>
      <c r="C58880" t="s">
        <v>104129</v>
      </c>
      <c r="D58880" t="s">
        <v>5</v>
      </c>
      <c r="E58880" t="s">
        <v>119955</v>
      </c>
      <c r="F58880" t="s">
        <v>120035</v>
      </c>
      <c r="G58880">
        <v>4.5000000000000001E-6</v>
      </c>
      <c r="H58880" t="s">
        <v>34938</v>
      </c>
      <c r="I58880" t="s">
        <v>159416</v>
      </c>
      <c r="J58880" s="2" t="s">
        <v>202578</v>
      </c>
      <c r="K58880" t="s">
        <v>221089</v>
      </c>
      <c r="L58880" t="s">
        <v>228705</v>
      </c>
      <c r="M58880" t="s">
        <v>8</v>
      </c>
      <c r="N58880" t="s">
        <v>228828</v>
      </c>
      <c r="O58880" t="s">
        <v>229113</v>
      </c>
      <c r="P58880" t="s">
        <v>230081</v>
      </c>
      <c r="Q58880" t="s">
        <v>120216</v>
      </c>
      <c r="R58880" t="s">
        <v>221089</v>
      </c>
      <c r="S58880" t="s">
        <v>233774</v>
      </c>
    </row>
    <row r="58881" spans="1:19" x14ac:dyDescent="0.35">
      <c r="A58881" s="1">
        <v>73100</v>
      </c>
      <c r="B58881" t="s">
        <v>34939</v>
      </c>
      <c r="C58881" t="s">
        <v>104130</v>
      </c>
      <c r="D58881" t="s">
        <v>3</v>
      </c>
      <c r="F58881" t="s">
        <v>120845</v>
      </c>
      <c r="G58881">
        <v>6.9599999999999998E-5</v>
      </c>
      <c r="H58881" t="s">
        <v>34939</v>
      </c>
      <c r="I58881" t="s">
        <v>159417</v>
      </c>
      <c r="J58881" s="2" t="s">
        <v>202579</v>
      </c>
      <c r="K58881" t="s">
        <v>221089</v>
      </c>
      <c r="L58881" t="s">
        <v>228704</v>
      </c>
      <c r="M58881" t="s">
        <v>9</v>
      </c>
      <c r="N58881" t="s">
        <v>228871</v>
      </c>
      <c r="O58881" t="s">
        <v>229432</v>
      </c>
      <c r="P58881" t="s">
        <v>229432</v>
      </c>
      <c r="Q58881" t="s">
        <v>121230</v>
      </c>
      <c r="R58881" t="s">
        <v>221089</v>
      </c>
      <c r="S58881" t="s">
        <v>233774</v>
      </c>
    </row>
    <row r="58882" spans="1:19" x14ac:dyDescent="0.35">
      <c r="A58882" s="1">
        <v>73101</v>
      </c>
      <c r="B58882" t="s">
        <v>34940</v>
      </c>
      <c r="C58882" t="s">
        <v>104131</v>
      </c>
      <c r="D58882" t="s">
        <v>5</v>
      </c>
      <c r="F58882" t="s">
        <v>121684</v>
      </c>
      <c r="G58882">
        <v>2.5000000000000001E-5</v>
      </c>
      <c r="H58882" t="s">
        <v>34940</v>
      </c>
      <c r="I58882" t="s">
        <v>159418</v>
      </c>
      <c r="J58882" s="2" t="s">
        <v>202580</v>
      </c>
      <c r="K58882" t="s">
        <v>221089</v>
      </c>
      <c r="L58882" t="s">
        <v>228704</v>
      </c>
      <c r="M58882" t="s">
        <v>9</v>
      </c>
      <c r="N58882" t="s">
        <v>228882</v>
      </c>
      <c r="O58882" t="s">
        <v>229185</v>
      </c>
      <c r="P58882" t="s">
        <v>229185</v>
      </c>
      <c r="Q58882" t="s">
        <v>121634</v>
      </c>
      <c r="R58882" t="s">
        <v>221089</v>
      </c>
      <c r="S58882" t="s">
        <v>233774</v>
      </c>
    </row>
    <row r="58883" spans="1:19" x14ac:dyDescent="0.35">
      <c r="A58883" s="1">
        <v>73102</v>
      </c>
      <c r="B58883" t="s">
        <v>34941</v>
      </c>
      <c r="C58883" t="s">
        <v>104132</v>
      </c>
      <c r="D58883" t="s">
        <v>5</v>
      </c>
      <c r="E58883" t="s">
        <v>119955</v>
      </c>
      <c r="F58883" t="s">
        <v>120062</v>
      </c>
      <c r="G58883">
        <v>4.5022510000000002E-6</v>
      </c>
      <c r="H58883" t="s">
        <v>34941</v>
      </c>
      <c r="I58883" t="s">
        <v>159419</v>
      </c>
      <c r="J58883" s="2" t="s">
        <v>202581</v>
      </c>
      <c r="K58883" t="s">
        <v>221089</v>
      </c>
      <c r="L58883" t="s">
        <v>228704</v>
      </c>
      <c r="M58883" t="s">
        <v>9</v>
      </c>
      <c r="N58883" t="s">
        <v>228851</v>
      </c>
      <c r="O58883" t="s">
        <v>229677</v>
      </c>
      <c r="P58883" t="s">
        <v>229677</v>
      </c>
      <c r="Q58883" t="s">
        <v>121999</v>
      </c>
      <c r="R58883" t="s">
        <v>221089</v>
      </c>
      <c r="S58883" t="s">
        <v>233774</v>
      </c>
    </row>
    <row r="58884" spans="1:19" x14ac:dyDescent="0.35">
      <c r="A58884" s="1">
        <v>73103</v>
      </c>
      <c r="B58884" t="s">
        <v>34942</v>
      </c>
      <c r="C58884" t="s">
        <v>104133</v>
      </c>
      <c r="D58884" t="s">
        <v>4</v>
      </c>
      <c r="F58884" t="s">
        <v>120056</v>
      </c>
      <c r="G58884">
        <v>2.4999999999999999E-8</v>
      </c>
      <c r="H58884" t="s">
        <v>34942</v>
      </c>
      <c r="I58884" t="s">
        <v>159420</v>
      </c>
      <c r="J58884" s="2" t="s">
        <v>202582</v>
      </c>
      <c r="K58884" t="s">
        <v>221143</v>
      </c>
      <c r="L58884" t="s">
        <v>228704</v>
      </c>
      <c r="Q58884" t="s">
        <v>120056</v>
      </c>
      <c r="R58884" t="s">
        <v>221089</v>
      </c>
      <c r="S58884" t="s">
        <v>233774</v>
      </c>
    </row>
    <row r="58885" spans="1:19" x14ac:dyDescent="0.35">
      <c r="A58885" s="1">
        <v>73104</v>
      </c>
      <c r="B58885" t="s">
        <v>34943</v>
      </c>
      <c r="C58885" t="s">
        <v>104134</v>
      </c>
      <c r="D58885" t="s">
        <v>5</v>
      </c>
      <c r="F58885" t="s">
        <v>120688</v>
      </c>
      <c r="G58885">
        <v>9.6488600000000007E-6</v>
      </c>
      <c r="H58885" t="s">
        <v>34943</v>
      </c>
      <c r="I58885" t="s">
        <v>159421</v>
      </c>
      <c r="J58885" s="2" t="s">
        <v>202583</v>
      </c>
      <c r="K58885" t="s">
        <v>221144</v>
      </c>
      <c r="L58885" t="s">
        <v>228704</v>
      </c>
      <c r="R58885" t="s">
        <v>221089</v>
      </c>
      <c r="S58885" t="s">
        <v>233774</v>
      </c>
    </row>
    <row r="58886" spans="1:19" x14ac:dyDescent="0.35">
      <c r="A58886" s="1">
        <v>73105</v>
      </c>
      <c r="B58886" t="s">
        <v>34944</v>
      </c>
      <c r="C58886" t="s">
        <v>104135</v>
      </c>
      <c r="D58886" t="s">
        <v>4</v>
      </c>
      <c r="F58886" t="s">
        <v>122382</v>
      </c>
      <c r="G58886">
        <v>2.9999999999999999E-7</v>
      </c>
      <c r="H58886" t="s">
        <v>34944</v>
      </c>
      <c r="I58886" t="s">
        <v>159422</v>
      </c>
      <c r="J58886" s="2" t="s">
        <v>202584</v>
      </c>
      <c r="K58886" t="s">
        <v>221145</v>
      </c>
      <c r="L58886" t="s">
        <v>228704</v>
      </c>
      <c r="M58886" t="s">
        <v>228711</v>
      </c>
      <c r="N58886" t="s">
        <v>228985</v>
      </c>
      <c r="O58886" t="s">
        <v>229468</v>
      </c>
      <c r="P58886" t="s">
        <v>229468</v>
      </c>
      <c r="Q58886" t="s">
        <v>120052</v>
      </c>
      <c r="R58886" t="s">
        <v>221089</v>
      </c>
      <c r="S58886" t="s">
        <v>233774</v>
      </c>
    </row>
    <row r="58887" spans="1:19" x14ac:dyDescent="0.35">
      <c r="A58887" s="1">
        <v>73106</v>
      </c>
      <c r="B58887" t="s">
        <v>34945</v>
      </c>
      <c r="C58887" t="s">
        <v>104136</v>
      </c>
      <c r="D58887" t="s">
        <v>4</v>
      </c>
      <c r="F58887" t="s">
        <v>120308</v>
      </c>
      <c r="G58887">
        <v>1.3169999999999999E-7</v>
      </c>
      <c r="H58887" t="s">
        <v>34945</v>
      </c>
      <c r="I58887" t="s">
        <v>159423</v>
      </c>
      <c r="J58887" s="2" t="s">
        <v>202585</v>
      </c>
      <c r="K58887" t="s">
        <v>221146</v>
      </c>
      <c r="L58887" t="s">
        <v>228704</v>
      </c>
      <c r="M58887" t="s">
        <v>8</v>
      </c>
      <c r="N58887" t="s">
        <v>228828</v>
      </c>
      <c r="O58887" t="s">
        <v>229113</v>
      </c>
      <c r="P58887" t="s">
        <v>230113</v>
      </c>
      <c r="Q58887" t="s">
        <v>120594</v>
      </c>
      <c r="R58887" t="s">
        <v>221089</v>
      </c>
      <c r="S58887" t="s">
        <v>233774</v>
      </c>
    </row>
    <row r="58888" spans="1:19" x14ac:dyDescent="0.35">
      <c r="A58888" s="1">
        <v>73107</v>
      </c>
      <c r="B58888" t="s">
        <v>34945</v>
      </c>
      <c r="C58888" t="s">
        <v>104137</v>
      </c>
      <c r="D58888" t="s">
        <v>5</v>
      </c>
      <c r="E58888" t="s">
        <v>119955</v>
      </c>
      <c r="F58888" t="s">
        <v>122633</v>
      </c>
      <c r="G58888">
        <v>3.7848000000000002E-6</v>
      </c>
      <c r="H58888" t="s">
        <v>34945</v>
      </c>
      <c r="I58888" t="s">
        <v>159423</v>
      </c>
      <c r="J58888" s="2" t="s">
        <v>202585</v>
      </c>
      <c r="K58888" t="s">
        <v>221146</v>
      </c>
      <c r="L58888" t="s">
        <v>228704</v>
      </c>
      <c r="M58888" t="s">
        <v>8</v>
      </c>
      <c r="N58888" t="s">
        <v>228828</v>
      </c>
      <c r="O58888" t="s">
        <v>229113</v>
      </c>
      <c r="P58888" t="s">
        <v>230113</v>
      </c>
      <c r="Q58888" t="s">
        <v>120594</v>
      </c>
      <c r="R58888" t="s">
        <v>221089</v>
      </c>
      <c r="S58888" t="s">
        <v>233774</v>
      </c>
    </row>
    <row r="58889" spans="1:19" x14ac:dyDescent="0.35">
      <c r="A58889" s="1">
        <v>73108</v>
      </c>
      <c r="B58889" t="s">
        <v>34945</v>
      </c>
      <c r="C58889" t="s">
        <v>104138</v>
      </c>
      <c r="D58889" t="s">
        <v>5</v>
      </c>
      <c r="E58889" t="s">
        <v>119954</v>
      </c>
      <c r="F58889" t="s">
        <v>121318</v>
      </c>
      <c r="G58889">
        <v>1.2311440999999999E-5</v>
      </c>
      <c r="H58889" t="s">
        <v>34945</v>
      </c>
      <c r="I58889" t="s">
        <v>159423</v>
      </c>
      <c r="J58889" s="2" t="s">
        <v>202585</v>
      </c>
      <c r="K58889" t="s">
        <v>221146</v>
      </c>
      <c r="L58889" t="s">
        <v>228704</v>
      </c>
      <c r="M58889" t="s">
        <v>8</v>
      </c>
      <c r="N58889" t="s">
        <v>228828</v>
      </c>
      <c r="O58889" t="s">
        <v>229113</v>
      </c>
      <c r="P58889" t="s">
        <v>230113</v>
      </c>
      <c r="Q58889" t="s">
        <v>120594</v>
      </c>
      <c r="R58889" t="s">
        <v>221089</v>
      </c>
      <c r="S58889" t="s">
        <v>233774</v>
      </c>
    </row>
    <row r="58890" spans="1:19" x14ac:dyDescent="0.35">
      <c r="A58890" s="1">
        <v>73109</v>
      </c>
      <c r="B58890" t="s">
        <v>34946</v>
      </c>
      <c r="C58890" t="s">
        <v>104139</v>
      </c>
      <c r="D58890" t="s">
        <v>5</v>
      </c>
      <c r="F58890" t="s">
        <v>120418</v>
      </c>
      <c r="G58890">
        <v>2.4999999999999999E-8</v>
      </c>
      <c r="H58890" t="s">
        <v>34946</v>
      </c>
      <c r="I58890" t="s">
        <v>159424</v>
      </c>
      <c r="J58890" s="2" t="s">
        <v>202586</v>
      </c>
      <c r="K58890" t="s">
        <v>221147</v>
      </c>
      <c r="L58890" t="s">
        <v>228704</v>
      </c>
      <c r="M58890" t="s">
        <v>8</v>
      </c>
      <c r="N58890" t="s">
        <v>228852</v>
      </c>
      <c r="O58890" t="s">
        <v>229504</v>
      </c>
      <c r="P58890" t="s">
        <v>230993</v>
      </c>
      <c r="R58890" t="s">
        <v>221089</v>
      </c>
      <c r="S58890" t="s">
        <v>233774</v>
      </c>
    </row>
    <row r="58891" spans="1:19" x14ac:dyDescent="0.35">
      <c r="A58891" s="1">
        <v>73110</v>
      </c>
      <c r="B58891" t="s">
        <v>34947</v>
      </c>
      <c r="C58891" t="s">
        <v>104140</v>
      </c>
      <c r="D58891" t="s">
        <v>5</v>
      </c>
      <c r="F58891" t="s">
        <v>120853</v>
      </c>
      <c r="G58891">
        <v>7.1184999999999997E-6</v>
      </c>
      <c r="H58891" t="s">
        <v>34947</v>
      </c>
      <c r="I58891" t="s">
        <v>159425</v>
      </c>
      <c r="J58891" s="2" t="s">
        <v>202587</v>
      </c>
      <c r="K58891" t="s">
        <v>221089</v>
      </c>
      <c r="L58891" t="s">
        <v>228704</v>
      </c>
      <c r="M58891" t="s">
        <v>228720</v>
      </c>
      <c r="N58891" t="s">
        <v>228829</v>
      </c>
      <c r="O58891" t="s">
        <v>229415</v>
      </c>
      <c r="P58891" t="s">
        <v>230450</v>
      </c>
      <c r="R58891" t="s">
        <v>221089</v>
      </c>
      <c r="S58891" t="s">
        <v>233774</v>
      </c>
    </row>
    <row r="58892" spans="1:19" x14ac:dyDescent="0.35">
      <c r="A58892" s="1">
        <v>73114</v>
      </c>
      <c r="B58892" t="s">
        <v>34948</v>
      </c>
      <c r="C58892" t="s">
        <v>104141</v>
      </c>
      <c r="D58892" t="s">
        <v>4</v>
      </c>
      <c r="F58892" t="s">
        <v>120189</v>
      </c>
      <c r="G58892">
        <v>4.9999999999999998E-8</v>
      </c>
      <c r="H58892" t="s">
        <v>34948</v>
      </c>
      <c r="I58892" t="s">
        <v>159426</v>
      </c>
      <c r="J58892" s="2" t="s">
        <v>202588</v>
      </c>
      <c r="K58892" t="s">
        <v>221148</v>
      </c>
      <c r="L58892" t="s">
        <v>228704</v>
      </c>
      <c r="M58892" t="s">
        <v>228731</v>
      </c>
      <c r="N58892" t="s">
        <v>228872</v>
      </c>
      <c r="O58892" t="s">
        <v>162070</v>
      </c>
      <c r="P58892" t="s">
        <v>162070</v>
      </c>
      <c r="Q58892" t="s">
        <v>120620</v>
      </c>
      <c r="R58892" t="s">
        <v>221089</v>
      </c>
      <c r="S58892" t="s">
        <v>233774</v>
      </c>
    </row>
    <row r="58893" spans="1:19" x14ac:dyDescent="0.35">
      <c r="A58893" s="1">
        <v>73116</v>
      </c>
      <c r="B58893" t="s">
        <v>34949</v>
      </c>
      <c r="C58893" t="s">
        <v>104142</v>
      </c>
      <c r="D58893" t="s">
        <v>5</v>
      </c>
      <c r="E58893" t="s">
        <v>119955</v>
      </c>
      <c r="F58893" t="s">
        <v>120621</v>
      </c>
      <c r="G58893">
        <v>3.27012E-6</v>
      </c>
      <c r="H58893" t="s">
        <v>34949</v>
      </c>
      <c r="I58893" t="s">
        <v>159427</v>
      </c>
      <c r="J58893" s="2" t="s">
        <v>202589</v>
      </c>
      <c r="K58893" t="s">
        <v>221089</v>
      </c>
      <c r="L58893" t="s">
        <v>228704</v>
      </c>
      <c r="M58893" t="s">
        <v>228710</v>
      </c>
      <c r="N58893" t="s">
        <v>228897</v>
      </c>
      <c r="O58893" t="s">
        <v>229421</v>
      </c>
      <c r="P58893" t="s">
        <v>232696</v>
      </c>
      <c r="Q58893" t="s">
        <v>120679</v>
      </c>
      <c r="R58893" t="s">
        <v>221089</v>
      </c>
      <c r="S58893" t="s">
        <v>233774</v>
      </c>
    </row>
    <row r="58894" spans="1:19" x14ac:dyDescent="0.35">
      <c r="A58894" s="1">
        <v>73118</v>
      </c>
      <c r="B58894" t="s">
        <v>34950</v>
      </c>
      <c r="C58894" t="s">
        <v>104143</v>
      </c>
      <c r="D58894" t="s">
        <v>5</v>
      </c>
      <c r="F58894" t="s">
        <v>120560</v>
      </c>
      <c r="G58894">
        <v>3.0000000000000001E-6</v>
      </c>
      <c r="H58894" t="s">
        <v>34950</v>
      </c>
      <c r="I58894" t="s">
        <v>159428</v>
      </c>
      <c r="J58894" s="2" t="s">
        <v>202590</v>
      </c>
      <c r="K58894" t="s">
        <v>221149</v>
      </c>
      <c r="L58894" t="s">
        <v>228704</v>
      </c>
      <c r="M58894" t="s">
        <v>8</v>
      </c>
      <c r="N58894" t="s">
        <v>228828</v>
      </c>
      <c r="O58894" t="s">
        <v>229108</v>
      </c>
      <c r="P58894" t="s">
        <v>229108</v>
      </c>
      <c r="Q58894" t="s">
        <v>120124</v>
      </c>
      <c r="R58894" t="s">
        <v>221089</v>
      </c>
      <c r="S58894" t="s">
        <v>233774</v>
      </c>
    </row>
    <row r="58895" spans="1:19" x14ac:dyDescent="0.35">
      <c r="A58895" s="1">
        <v>73120</v>
      </c>
      <c r="B58895" t="s">
        <v>34951</v>
      </c>
      <c r="C58895" t="s">
        <v>104144</v>
      </c>
      <c r="D58895" t="s">
        <v>5</v>
      </c>
      <c r="E58895" t="s">
        <v>119955</v>
      </c>
      <c r="F58895" t="s">
        <v>120776</v>
      </c>
      <c r="G58895">
        <v>6.9999999999999997E-7</v>
      </c>
      <c r="H58895" t="s">
        <v>34951</v>
      </c>
      <c r="I58895" t="s">
        <v>159429</v>
      </c>
      <c r="J58895" s="2" t="s">
        <v>202591</v>
      </c>
      <c r="K58895" t="s">
        <v>221089</v>
      </c>
      <c r="L58895" t="s">
        <v>228704</v>
      </c>
      <c r="M58895" t="s">
        <v>8</v>
      </c>
      <c r="N58895" t="s">
        <v>228877</v>
      </c>
      <c r="O58895" t="s">
        <v>229177</v>
      </c>
      <c r="P58895" t="s">
        <v>230117</v>
      </c>
      <c r="R58895" t="s">
        <v>221089</v>
      </c>
      <c r="S58895" t="s">
        <v>233774</v>
      </c>
    </row>
    <row r="58896" spans="1:19" x14ac:dyDescent="0.35">
      <c r="A58896" s="1">
        <v>73121</v>
      </c>
      <c r="B58896" t="s">
        <v>34952</v>
      </c>
      <c r="C58896" t="s">
        <v>104145</v>
      </c>
      <c r="D58896" t="s">
        <v>5</v>
      </c>
      <c r="F58896" t="s">
        <v>120954</v>
      </c>
      <c r="G58896">
        <v>2.65E-7</v>
      </c>
      <c r="H58896" t="s">
        <v>34952</v>
      </c>
      <c r="I58896" t="s">
        <v>159430</v>
      </c>
      <c r="J58896" s="2" t="s">
        <v>202592</v>
      </c>
      <c r="K58896" t="s">
        <v>221150</v>
      </c>
      <c r="L58896" t="s">
        <v>228704</v>
      </c>
      <c r="M58896" t="s">
        <v>8</v>
      </c>
      <c r="N58896" t="s">
        <v>228864</v>
      </c>
      <c r="O58896" t="s">
        <v>229158</v>
      </c>
      <c r="P58896" t="s">
        <v>230722</v>
      </c>
      <c r="Q58896" t="s">
        <v>233138</v>
      </c>
      <c r="R58896" t="s">
        <v>221089</v>
      </c>
      <c r="S58896" t="s">
        <v>233774</v>
      </c>
    </row>
    <row r="58897" spans="1:19" x14ac:dyDescent="0.35">
      <c r="A58897" s="1">
        <v>73123</v>
      </c>
      <c r="B58897" t="s">
        <v>34953</v>
      </c>
      <c r="C58897" t="s">
        <v>104146</v>
      </c>
      <c r="D58897" t="s">
        <v>3</v>
      </c>
      <c r="F58897" t="s">
        <v>121406</v>
      </c>
      <c r="G58897">
        <v>1.5786638199999999E-4</v>
      </c>
      <c r="H58897" t="s">
        <v>34953</v>
      </c>
      <c r="I58897" t="s">
        <v>159431</v>
      </c>
      <c r="J58897" s="2" t="s">
        <v>202593</v>
      </c>
      <c r="K58897" t="s">
        <v>221151</v>
      </c>
      <c r="L58897" t="s">
        <v>228706</v>
      </c>
      <c r="M58897" t="s">
        <v>8</v>
      </c>
      <c r="N58897" t="s">
        <v>228852</v>
      </c>
      <c r="O58897" t="s">
        <v>229140</v>
      </c>
      <c r="P58897" t="s">
        <v>229140</v>
      </c>
      <c r="Q58897" t="s">
        <v>120970</v>
      </c>
      <c r="R58897" t="s">
        <v>221089</v>
      </c>
      <c r="S58897" t="s">
        <v>233774</v>
      </c>
    </row>
    <row r="58898" spans="1:19" x14ac:dyDescent="0.35">
      <c r="A58898" s="1">
        <v>73124</v>
      </c>
      <c r="B58898" t="s">
        <v>34954</v>
      </c>
      <c r="C58898" t="s">
        <v>104147</v>
      </c>
      <c r="D58898" t="s">
        <v>5</v>
      </c>
      <c r="F58898" t="s">
        <v>120481</v>
      </c>
      <c r="G58898">
        <v>8.5828619999999998E-6</v>
      </c>
      <c r="H58898" t="s">
        <v>34954</v>
      </c>
      <c r="I58898" t="s">
        <v>159432</v>
      </c>
      <c r="J58898" s="2" t="s">
        <v>202594</v>
      </c>
      <c r="K58898" t="s">
        <v>221118</v>
      </c>
      <c r="L58898" t="s">
        <v>228704</v>
      </c>
      <c r="M58898" t="s">
        <v>16</v>
      </c>
      <c r="N58898" t="s">
        <v>228872</v>
      </c>
      <c r="O58898" t="s">
        <v>229187</v>
      </c>
      <c r="P58898" t="s">
        <v>231127</v>
      </c>
      <c r="Q58898" t="s">
        <v>123280</v>
      </c>
      <c r="R58898" t="s">
        <v>221089</v>
      </c>
      <c r="S58898" t="s">
        <v>233774</v>
      </c>
    </row>
    <row r="58899" spans="1:19" x14ac:dyDescent="0.35">
      <c r="A58899" s="1">
        <v>73125</v>
      </c>
      <c r="B58899" t="s">
        <v>34955</v>
      </c>
      <c r="C58899" t="s">
        <v>104148</v>
      </c>
      <c r="D58899" t="s">
        <v>5</v>
      </c>
      <c r="F58899" t="s">
        <v>123180</v>
      </c>
      <c r="G58899">
        <v>7.9999999999999996E-6</v>
      </c>
      <c r="H58899" t="s">
        <v>34955</v>
      </c>
      <c r="I58899" t="s">
        <v>159433</v>
      </c>
      <c r="J58899" s="2" t="s">
        <v>202595</v>
      </c>
      <c r="K58899" t="s">
        <v>221089</v>
      </c>
      <c r="L58899" t="s">
        <v>228707</v>
      </c>
      <c r="M58899" t="s">
        <v>8</v>
      </c>
      <c r="N58899" t="s">
        <v>228877</v>
      </c>
      <c r="O58899" t="s">
        <v>229177</v>
      </c>
      <c r="P58899" t="s">
        <v>230600</v>
      </c>
      <c r="Q58899" t="s">
        <v>120679</v>
      </c>
      <c r="R58899" t="s">
        <v>221089</v>
      </c>
      <c r="S58899" t="s">
        <v>233774</v>
      </c>
    </row>
    <row r="58900" spans="1:19" x14ac:dyDescent="0.35">
      <c r="A58900" s="1">
        <v>73126</v>
      </c>
      <c r="B58900" t="s">
        <v>34956</v>
      </c>
      <c r="C58900" t="s">
        <v>104149</v>
      </c>
      <c r="D58900" t="s">
        <v>4</v>
      </c>
      <c r="F58900" t="s">
        <v>120158</v>
      </c>
      <c r="G58900">
        <v>8.0000000000000005E-9</v>
      </c>
      <c r="H58900" t="s">
        <v>34956</v>
      </c>
      <c r="I58900" t="s">
        <v>159434</v>
      </c>
      <c r="J58900" s="2" t="s">
        <v>202596</v>
      </c>
      <c r="K58900" t="s">
        <v>221089</v>
      </c>
      <c r="L58900" t="s">
        <v>228704</v>
      </c>
      <c r="M58900" t="s">
        <v>228736</v>
      </c>
      <c r="N58900" t="s">
        <v>228836</v>
      </c>
      <c r="O58900" t="s">
        <v>229179</v>
      </c>
      <c r="P58900" t="s">
        <v>229179</v>
      </c>
      <c r="Q58900" t="s">
        <v>123119</v>
      </c>
      <c r="R58900" t="s">
        <v>221089</v>
      </c>
      <c r="S58900" t="s">
        <v>233774</v>
      </c>
    </row>
    <row r="58901" spans="1:19" x14ac:dyDescent="0.35">
      <c r="A58901" s="1">
        <v>73128</v>
      </c>
      <c r="B58901" t="s">
        <v>34957</v>
      </c>
      <c r="C58901" t="s">
        <v>104150</v>
      </c>
      <c r="D58901" t="s">
        <v>5</v>
      </c>
      <c r="F58901" t="s">
        <v>120306</v>
      </c>
      <c r="G58901">
        <v>5.5999999999999997E-6</v>
      </c>
      <c r="H58901" t="s">
        <v>34957</v>
      </c>
      <c r="I58901" t="s">
        <v>159435</v>
      </c>
      <c r="J58901" s="2" t="s">
        <v>202597</v>
      </c>
      <c r="K58901" t="s">
        <v>221152</v>
      </c>
      <c r="L58901" t="s">
        <v>228704</v>
      </c>
      <c r="M58901" t="s">
        <v>8</v>
      </c>
      <c r="N58901" t="s">
        <v>228840</v>
      </c>
      <c r="O58901" t="s">
        <v>229122</v>
      </c>
      <c r="P58901" t="s">
        <v>230201</v>
      </c>
      <c r="Q58901" t="s">
        <v>120308</v>
      </c>
      <c r="R58901" t="s">
        <v>221089</v>
      </c>
      <c r="S58901" t="s">
        <v>233774</v>
      </c>
    </row>
    <row r="58902" spans="1:19" x14ac:dyDescent="0.35">
      <c r="A58902" s="1">
        <v>73129</v>
      </c>
      <c r="B58902" t="s">
        <v>34957</v>
      </c>
      <c r="C58902" t="s">
        <v>104151</v>
      </c>
      <c r="D58902" t="s">
        <v>5</v>
      </c>
      <c r="E58902" t="s">
        <v>119955</v>
      </c>
      <c r="F58902" t="s">
        <v>122858</v>
      </c>
      <c r="G58902">
        <v>7.9999999999999996E-6</v>
      </c>
      <c r="H58902" t="s">
        <v>34957</v>
      </c>
      <c r="I58902" t="s">
        <v>159435</v>
      </c>
      <c r="J58902" s="2" t="s">
        <v>202597</v>
      </c>
      <c r="K58902" t="s">
        <v>221152</v>
      </c>
      <c r="L58902" t="s">
        <v>228704</v>
      </c>
      <c r="M58902" t="s">
        <v>8</v>
      </c>
      <c r="N58902" t="s">
        <v>228840</v>
      </c>
      <c r="O58902" t="s">
        <v>229122</v>
      </c>
      <c r="P58902" t="s">
        <v>230201</v>
      </c>
      <c r="Q58902" t="s">
        <v>120308</v>
      </c>
      <c r="R58902" t="s">
        <v>221089</v>
      </c>
      <c r="S58902" t="s">
        <v>233774</v>
      </c>
    </row>
    <row r="58903" spans="1:19" x14ac:dyDescent="0.35">
      <c r="A58903" s="1">
        <v>73130</v>
      </c>
      <c r="B58903" t="s">
        <v>34958</v>
      </c>
      <c r="C58903" t="s">
        <v>104152</v>
      </c>
      <c r="D58903" t="s">
        <v>4</v>
      </c>
      <c r="F58903" t="s">
        <v>120578</v>
      </c>
      <c r="G58903">
        <v>4.9999999999999998E-7</v>
      </c>
      <c r="H58903" t="s">
        <v>34958</v>
      </c>
      <c r="I58903" t="s">
        <v>159436</v>
      </c>
      <c r="J58903" s="2" t="s">
        <v>202598</v>
      </c>
      <c r="K58903" t="s">
        <v>221118</v>
      </c>
      <c r="L58903" t="s">
        <v>228704</v>
      </c>
      <c r="M58903" t="s">
        <v>8</v>
      </c>
      <c r="N58903" t="s">
        <v>228876</v>
      </c>
      <c r="O58903" t="s">
        <v>229173</v>
      </c>
      <c r="P58903" t="s">
        <v>229173</v>
      </c>
      <c r="Q58903" t="s">
        <v>121628</v>
      </c>
      <c r="R58903" t="s">
        <v>221089</v>
      </c>
      <c r="S58903" t="s">
        <v>233774</v>
      </c>
    </row>
    <row r="58904" spans="1:19" x14ac:dyDescent="0.35">
      <c r="A58904" s="1">
        <v>73131</v>
      </c>
      <c r="B58904" t="s">
        <v>34959</v>
      </c>
      <c r="C58904" t="s">
        <v>104153</v>
      </c>
      <c r="D58904" t="s">
        <v>5</v>
      </c>
      <c r="E58904" t="s">
        <v>119955</v>
      </c>
      <c r="F58904" t="s">
        <v>120148</v>
      </c>
      <c r="G58904">
        <v>7.9999999999999996E-6</v>
      </c>
      <c r="H58904" t="s">
        <v>34959</v>
      </c>
      <c r="I58904" t="s">
        <v>159437</v>
      </c>
      <c r="J58904" s="2" t="s">
        <v>202599</v>
      </c>
      <c r="K58904" t="s">
        <v>221153</v>
      </c>
      <c r="L58904" t="s">
        <v>228704</v>
      </c>
      <c r="M58904" t="s">
        <v>8</v>
      </c>
      <c r="N58904" t="s">
        <v>228830</v>
      </c>
      <c r="O58904" t="s">
        <v>229110</v>
      </c>
      <c r="P58904" t="s">
        <v>229110</v>
      </c>
      <c r="Q58904" t="s">
        <v>123102</v>
      </c>
      <c r="R58904" t="s">
        <v>221089</v>
      </c>
      <c r="S58904" t="s">
        <v>233774</v>
      </c>
    </row>
    <row r="58905" spans="1:19" x14ac:dyDescent="0.35">
      <c r="A58905" s="1">
        <v>73132</v>
      </c>
      <c r="B58905" t="s">
        <v>34959</v>
      </c>
      <c r="C58905" t="s">
        <v>104154</v>
      </c>
      <c r="D58905" t="s">
        <v>4</v>
      </c>
      <c r="F58905" t="s">
        <v>121965</v>
      </c>
      <c r="G58905">
        <v>1.7E-6</v>
      </c>
      <c r="H58905" t="s">
        <v>34959</v>
      </c>
      <c r="I58905" t="s">
        <v>159437</v>
      </c>
      <c r="J58905" s="2" t="s">
        <v>202599</v>
      </c>
      <c r="K58905" t="s">
        <v>221153</v>
      </c>
      <c r="L58905" t="s">
        <v>228704</v>
      </c>
      <c r="M58905" t="s">
        <v>8</v>
      </c>
      <c r="N58905" t="s">
        <v>228830</v>
      </c>
      <c r="O58905" t="s">
        <v>229110</v>
      </c>
      <c r="P58905" t="s">
        <v>229110</v>
      </c>
      <c r="Q58905" t="s">
        <v>123102</v>
      </c>
      <c r="R58905" t="s">
        <v>221089</v>
      </c>
      <c r="S58905" t="s">
        <v>233774</v>
      </c>
    </row>
    <row r="58906" spans="1:19" x14ac:dyDescent="0.35">
      <c r="A58906" s="1">
        <v>73133</v>
      </c>
      <c r="B58906" t="s">
        <v>34960</v>
      </c>
      <c r="C58906" t="s">
        <v>104155</v>
      </c>
      <c r="D58906" t="s">
        <v>4</v>
      </c>
      <c r="F58906" t="s">
        <v>120955</v>
      </c>
      <c r="G58906">
        <v>1.6260099999999999E-7</v>
      </c>
      <c r="H58906" t="s">
        <v>34960</v>
      </c>
      <c r="I58906" t="s">
        <v>159438</v>
      </c>
      <c r="J58906" s="2" t="s">
        <v>202600</v>
      </c>
      <c r="K58906" t="s">
        <v>221154</v>
      </c>
      <c r="L58906" t="s">
        <v>228704</v>
      </c>
      <c r="M58906" t="s">
        <v>228722</v>
      </c>
      <c r="O58906" t="s">
        <v>229143</v>
      </c>
      <c r="P58906" t="s">
        <v>229143</v>
      </c>
      <c r="Q58906" t="s">
        <v>120216</v>
      </c>
      <c r="R58906" t="s">
        <v>221089</v>
      </c>
      <c r="S58906" t="s">
        <v>233774</v>
      </c>
    </row>
    <row r="58907" spans="1:19" x14ac:dyDescent="0.35">
      <c r="A58907" s="1">
        <v>73134</v>
      </c>
      <c r="B58907" t="s">
        <v>34960</v>
      </c>
      <c r="C58907" t="s">
        <v>104156</v>
      </c>
      <c r="D58907" t="s">
        <v>5</v>
      </c>
      <c r="E58907" t="s">
        <v>119955</v>
      </c>
      <c r="F58907" t="s">
        <v>120605</v>
      </c>
      <c r="G58907">
        <v>7.9000000000000006E-7</v>
      </c>
      <c r="H58907" t="s">
        <v>34960</v>
      </c>
      <c r="I58907" t="s">
        <v>159438</v>
      </c>
      <c r="J58907" s="2" t="s">
        <v>202600</v>
      </c>
      <c r="K58907" t="s">
        <v>221154</v>
      </c>
      <c r="L58907" t="s">
        <v>228704</v>
      </c>
      <c r="M58907" t="s">
        <v>228722</v>
      </c>
      <c r="O58907" t="s">
        <v>229143</v>
      </c>
      <c r="P58907" t="s">
        <v>229143</v>
      </c>
      <c r="Q58907" t="s">
        <v>120216</v>
      </c>
      <c r="R58907" t="s">
        <v>221089</v>
      </c>
      <c r="S58907" t="s">
        <v>233774</v>
      </c>
    </row>
    <row r="58908" spans="1:19" x14ac:dyDescent="0.35">
      <c r="A58908" s="1">
        <v>73135</v>
      </c>
      <c r="B58908" t="s">
        <v>34961</v>
      </c>
      <c r="C58908" t="s">
        <v>104157</v>
      </c>
      <c r="D58908" t="s">
        <v>4</v>
      </c>
      <c r="F58908" t="s">
        <v>120059</v>
      </c>
      <c r="G58908">
        <v>6.5000000000000002E-7</v>
      </c>
      <c r="H58908" t="s">
        <v>34961</v>
      </c>
      <c r="I58908" t="s">
        <v>159439</v>
      </c>
      <c r="J58908" s="2" t="s">
        <v>202601</v>
      </c>
      <c r="K58908" t="s">
        <v>221155</v>
      </c>
      <c r="L58908" t="s">
        <v>228704</v>
      </c>
      <c r="M58908" t="s">
        <v>8</v>
      </c>
      <c r="N58908" t="s">
        <v>228828</v>
      </c>
      <c r="O58908" t="s">
        <v>229113</v>
      </c>
      <c r="P58908" t="s">
        <v>230099</v>
      </c>
      <c r="Q58908" t="s">
        <v>120059</v>
      </c>
      <c r="R58908" t="s">
        <v>221089</v>
      </c>
      <c r="S58908" t="s">
        <v>233774</v>
      </c>
    </row>
    <row r="58909" spans="1:19" x14ac:dyDescent="0.35">
      <c r="A58909" s="1">
        <v>73136</v>
      </c>
      <c r="B58909" t="s">
        <v>34961</v>
      </c>
      <c r="C58909" t="s">
        <v>104158</v>
      </c>
      <c r="D58909" t="s">
        <v>4</v>
      </c>
      <c r="F58909" t="s">
        <v>121965</v>
      </c>
      <c r="G58909">
        <v>1.9999999999999999E-6</v>
      </c>
      <c r="H58909" t="s">
        <v>34961</v>
      </c>
      <c r="I58909" t="s">
        <v>159439</v>
      </c>
      <c r="J58909" s="2" t="s">
        <v>202601</v>
      </c>
      <c r="K58909" t="s">
        <v>221155</v>
      </c>
      <c r="L58909" t="s">
        <v>228704</v>
      </c>
      <c r="M58909" t="s">
        <v>8</v>
      </c>
      <c r="N58909" t="s">
        <v>228828</v>
      </c>
      <c r="O58909" t="s">
        <v>229113</v>
      </c>
      <c r="P58909" t="s">
        <v>230099</v>
      </c>
      <c r="Q58909" t="s">
        <v>120059</v>
      </c>
      <c r="R58909" t="s">
        <v>221089</v>
      </c>
      <c r="S58909" t="s">
        <v>233774</v>
      </c>
    </row>
    <row r="58910" spans="1:19" x14ac:dyDescent="0.35">
      <c r="A58910" s="1">
        <v>73137</v>
      </c>
      <c r="B58910" t="s">
        <v>34962</v>
      </c>
      <c r="C58910" t="s">
        <v>104159</v>
      </c>
      <c r="D58910" t="s">
        <v>5</v>
      </c>
      <c r="F58910" t="s">
        <v>120882</v>
      </c>
      <c r="G58910">
        <v>1.7499999999999999E-7</v>
      </c>
      <c r="H58910" t="s">
        <v>34962</v>
      </c>
      <c r="I58910" t="s">
        <v>159440</v>
      </c>
      <c r="J58910" s="2" t="s">
        <v>202602</v>
      </c>
      <c r="K58910" t="s">
        <v>221156</v>
      </c>
      <c r="L58910" t="s">
        <v>228704</v>
      </c>
      <c r="M58910" t="s">
        <v>8</v>
      </c>
      <c r="N58910" t="s">
        <v>228963</v>
      </c>
      <c r="O58910" t="s">
        <v>229214</v>
      </c>
      <c r="P58910" t="s">
        <v>230759</v>
      </c>
      <c r="Q58910" t="s">
        <v>120060</v>
      </c>
      <c r="R58910" t="s">
        <v>221089</v>
      </c>
      <c r="S58910" t="s">
        <v>233774</v>
      </c>
    </row>
    <row r="58911" spans="1:19" x14ac:dyDescent="0.35">
      <c r="A58911" s="1">
        <v>73138</v>
      </c>
      <c r="B58911" t="s">
        <v>34962</v>
      </c>
      <c r="C58911" t="s">
        <v>104160</v>
      </c>
      <c r="D58911" t="s">
        <v>5</v>
      </c>
      <c r="F58911" t="s">
        <v>121123</v>
      </c>
      <c r="G58911">
        <v>7.5000000000000002E-7</v>
      </c>
      <c r="H58911" t="s">
        <v>34962</v>
      </c>
      <c r="I58911" t="s">
        <v>159440</v>
      </c>
      <c r="J58911" s="2" t="s">
        <v>202602</v>
      </c>
      <c r="K58911" t="s">
        <v>221156</v>
      </c>
      <c r="L58911" t="s">
        <v>228704</v>
      </c>
      <c r="M58911" t="s">
        <v>8</v>
      </c>
      <c r="N58911" t="s">
        <v>228963</v>
      </c>
      <c r="O58911" t="s">
        <v>229214</v>
      </c>
      <c r="P58911" t="s">
        <v>230759</v>
      </c>
      <c r="Q58911" t="s">
        <v>120060</v>
      </c>
      <c r="R58911" t="s">
        <v>221089</v>
      </c>
      <c r="S58911" t="s">
        <v>233774</v>
      </c>
    </row>
    <row r="58912" spans="1:19" x14ac:dyDescent="0.35">
      <c r="A58912" s="1">
        <v>73139</v>
      </c>
      <c r="B58912" t="s">
        <v>34963</v>
      </c>
      <c r="C58912" t="s">
        <v>104161</v>
      </c>
      <c r="D58912" t="s">
        <v>5</v>
      </c>
      <c r="E58912" t="s">
        <v>119955</v>
      </c>
      <c r="F58912" t="s">
        <v>122164</v>
      </c>
      <c r="G58912">
        <v>3.0000000000000001E-6</v>
      </c>
      <c r="H58912" t="s">
        <v>34963</v>
      </c>
      <c r="I58912" t="s">
        <v>159441</v>
      </c>
      <c r="J58912" s="2" t="s">
        <v>202603</v>
      </c>
      <c r="K58912" t="s">
        <v>221130</v>
      </c>
      <c r="L58912" t="s">
        <v>228704</v>
      </c>
      <c r="M58912" t="s">
        <v>8</v>
      </c>
      <c r="N58912" t="s">
        <v>228828</v>
      </c>
      <c r="O58912" t="s">
        <v>229113</v>
      </c>
      <c r="P58912" t="s">
        <v>230081</v>
      </c>
      <c r="Q58912" t="s">
        <v>119996</v>
      </c>
      <c r="R58912" t="s">
        <v>221089</v>
      </c>
      <c r="S58912" t="s">
        <v>233774</v>
      </c>
    </row>
    <row r="58913" spans="1:19" x14ac:dyDescent="0.35">
      <c r="A58913" s="1">
        <v>73140</v>
      </c>
      <c r="B58913" t="s">
        <v>34963</v>
      </c>
      <c r="C58913" t="s">
        <v>104162</v>
      </c>
      <c r="D58913" t="s">
        <v>5</v>
      </c>
      <c r="E58913" t="s">
        <v>119954</v>
      </c>
      <c r="F58913" t="s">
        <v>121338</v>
      </c>
      <c r="G58913">
        <v>5.3000000000000001E-6</v>
      </c>
      <c r="H58913" t="s">
        <v>34963</v>
      </c>
      <c r="I58913" t="s">
        <v>159441</v>
      </c>
      <c r="J58913" s="2" t="s">
        <v>202603</v>
      </c>
      <c r="K58913" t="s">
        <v>221130</v>
      </c>
      <c r="L58913" t="s">
        <v>228704</v>
      </c>
      <c r="M58913" t="s">
        <v>8</v>
      </c>
      <c r="N58913" t="s">
        <v>228828</v>
      </c>
      <c r="O58913" t="s">
        <v>229113</v>
      </c>
      <c r="P58913" t="s">
        <v>230081</v>
      </c>
      <c r="Q58913" t="s">
        <v>119996</v>
      </c>
      <c r="R58913" t="s">
        <v>221089</v>
      </c>
      <c r="S58913" t="s">
        <v>233774</v>
      </c>
    </row>
    <row r="58914" spans="1:19" x14ac:dyDescent="0.35">
      <c r="A58914" s="1">
        <v>73141</v>
      </c>
      <c r="B58914" t="s">
        <v>34963</v>
      </c>
      <c r="C58914" t="s">
        <v>104163</v>
      </c>
      <c r="D58914" t="s">
        <v>5</v>
      </c>
      <c r="E58914" t="s">
        <v>119956</v>
      </c>
      <c r="F58914" t="s">
        <v>121725</v>
      </c>
      <c r="G58914">
        <v>2.3078059999999999E-6</v>
      </c>
      <c r="H58914" t="s">
        <v>34963</v>
      </c>
      <c r="I58914" t="s">
        <v>159441</v>
      </c>
      <c r="J58914" s="2" t="s">
        <v>202603</v>
      </c>
      <c r="K58914" t="s">
        <v>221130</v>
      </c>
      <c r="L58914" t="s">
        <v>228704</v>
      </c>
      <c r="M58914" t="s">
        <v>8</v>
      </c>
      <c r="N58914" t="s">
        <v>228828</v>
      </c>
      <c r="O58914" t="s">
        <v>229113</v>
      </c>
      <c r="P58914" t="s">
        <v>230081</v>
      </c>
      <c r="Q58914" t="s">
        <v>119996</v>
      </c>
      <c r="R58914" t="s">
        <v>221089</v>
      </c>
      <c r="S58914" t="s">
        <v>233774</v>
      </c>
    </row>
    <row r="58915" spans="1:19" x14ac:dyDescent="0.35">
      <c r="A58915" s="1">
        <v>73142</v>
      </c>
      <c r="B58915" t="s">
        <v>34964</v>
      </c>
      <c r="C58915" t="s">
        <v>104164</v>
      </c>
      <c r="D58915" t="s">
        <v>5</v>
      </c>
      <c r="E58915" t="s">
        <v>119955</v>
      </c>
      <c r="F58915" t="s">
        <v>120536</v>
      </c>
      <c r="G58915">
        <v>1.5999999999999999E-5</v>
      </c>
      <c r="H58915" t="s">
        <v>34964</v>
      </c>
      <c r="I58915" t="s">
        <v>159442</v>
      </c>
      <c r="J58915" s="2" t="s">
        <v>202604</v>
      </c>
      <c r="K58915" t="s">
        <v>221157</v>
      </c>
      <c r="L58915" t="s">
        <v>228704</v>
      </c>
      <c r="M58915" t="s">
        <v>11</v>
      </c>
      <c r="N58915" t="s">
        <v>228868</v>
      </c>
      <c r="O58915" t="s">
        <v>229164</v>
      </c>
      <c r="P58915" t="s">
        <v>230105</v>
      </c>
      <c r="Q58915" t="s">
        <v>120718</v>
      </c>
      <c r="R58915" t="s">
        <v>221089</v>
      </c>
      <c r="S58915" t="s">
        <v>233774</v>
      </c>
    </row>
    <row r="58916" spans="1:19" x14ac:dyDescent="0.35">
      <c r="A58916" s="1">
        <v>73143</v>
      </c>
      <c r="B58916" t="s">
        <v>34964</v>
      </c>
      <c r="C58916" t="s">
        <v>104165</v>
      </c>
      <c r="D58916" t="s">
        <v>4</v>
      </c>
      <c r="F58916" t="s">
        <v>120578</v>
      </c>
      <c r="G58916">
        <v>1.9999999999999999E-6</v>
      </c>
      <c r="H58916" t="s">
        <v>34964</v>
      </c>
      <c r="I58916" t="s">
        <v>159442</v>
      </c>
      <c r="J58916" s="2" t="s">
        <v>202604</v>
      </c>
      <c r="K58916" t="s">
        <v>221157</v>
      </c>
      <c r="L58916" t="s">
        <v>228704</v>
      </c>
      <c r="M58916" t="s">
        <v>11</v>
      </c>
      <c r="N58916" t="s">
        <v>228868</v>
      </c>
      <c r="O58916" t="s">
        <v>229164</v>
      </c>
      <c r="P58916" t="s">
        <v>230105</v>
      </c>
      <c r="Q58916" t="s">
        <v>120718</v>
      </c>
      <c r="R58916" t="s">
        <v>221089</v>
      </c>
      <c r="S58916" t="s">
        <v>233774</v>
      </c>
    </row>
    <row r="58917" spans="1:19" x14ac:dyDescent="0.35">
      <c r="A58917" s="1">
        <v>73144</v>
      </c>
      <c r="B58917" t="s">
        <v>34965</v>
      </c>
      <c r="C58917" t="s">
        <v>104166</v>
      </c>
      <c r="D58917" t="s">
        <v>5</v>
      </c>
      <c r="F58917" t="s">
        <v>121284</v>
      </c>
      <c r="G58917">
        <v>3.2733299999999998E-7</v>
      </c>
      <c r="H58917" t="s">
        <v>34965</v>
      </c>
      <c r="I58917" t="s">
        <v>159443</v>
      </c>
      <c r="J58917" s="2" t="s">
        <v>202605</v>
      </c>
      <c r="K58917" t="s">
        <v>221089</v>
      </c>
      <c r="L58917" t="s">
        <v>228704</v>
      </c>
      <c r="M58917" t="s">
        <v>10</v>
      </c>
      <c r="N58917" t="s">
        <v>228827</v>
      </c>
      <c r="O58917" t="s">
        <v>229107</v>
      </c>
      <c r="P58917" t="s">
        <v>229107</v>
      </c>
      <c r="Q58917" t="s">
        <v>120216</v>
      </c>
      <c r="R58917" t="s">
        <v>221089</v>
      </c>
      <c r="S58917" t="s">
        <v>233774</v>
      </c>
    </row>
    <row r="58918" spans="1:19" x14ac:dyDescent="0.35">
      <c r="A58918" s="1">
        <v>73145</v>
      </c>
      <c r="B58918" t="s">
        <v>34965</v>
      </c>
      <c r="C58918" t="s">
        <v>104167</v>
      </c>
      <c r="D58918" t="s">
        <v>5</v>
      </c>
      <c r="F58918" t="s">
        <v>122964</v>
      </c>
      <c r="G58918">
        <v>8.3755800000000004E-7</v>
      </c>
      <c r="H58918" t="s">
        <v>34965</v>
      </c>
      <c r="I58918" t="s">
        <v>159443</v>
      </c>
      <c r="J58918" s="2" t="s">
        <v>202605</v>
      </c>
      <c r="K58918" t="s">
        <v>221089</v>
      </c>
      <c r="L58918" t="s">
        <v>228704</v>
      </c>
      <c r="M58918" t="s">
        <v>10</v>
      </c>
      <c r="N58918" t="s">
        <v>228827</v>
      </c>
      <c r="O58918" t="s">
        <v>229107</v>
      </c>
      <c r="P58918" t="s">
        <v>229107</v>
      </c>
      <c r="Q58918" t="s">
        <v>120216</v>
      </c>
      <c r="R58918" t="s">
        <v>221089</v>
      </c>
      <c r="S58918" t="s">
        <v>233774</v>
      </c>
    </row>
    <row r="58919" spans="1:19" x14ac:dyDescent="0.35">
      <c r="A58919" s="1">
        <v>73149</v>
      </c>
      <c r="B58919" t="s">
        <v>34966</v>
      </c>
      <c r="C58919" t="s">
        <v>104168</v>
      </c>
      <c r="D58919" t="s">
        <v>4</v>
      </c>
      <c r="F58919" t="s">
        <v>123255</v>
      </c>
      <c r="G58919">
        <v>3.4999999999999998E-7</v>
      </c>
      <c r="H58919" t="s">
        <v>34966</v>
      </c>
      <c r="I58919" t="s">
        <v>159444</v>
      </c>
      <c r="J58919" s="2" t="s">
        <v>202606</v>
      </c>
      <c r="K58919" t="s">
        <v>221158</v>
      </c>
      <c r="L58919" t="s">
        <v>228704</v>
      </c>
      <c r="M58919" t="s">
        <v>8</v>
      </c>
      <c r="N58919" t="s">
        <v>228828</v>
      </c>
      <c r="O58919" t="s">
        <v>229216</v>
      </c>
      <c r="P58919" t="s">
        <v>231067</v>
      </c>
      <c r="Q58919" t="s">
        <v>120056</v>
      </c>
      <c r="R58919" t="s">
        <v>221089</v>
      </c>
      <c r="S58919" t="s">
        <v>233774</v>
      </c>
    </row>
    <row r="58920" spans="1:19" x14ac:dyDescent="0.35">
      <c r="A58920" s="1">
        <v>73150</v>
      </c>
      <c r="B58920" t="s">
        <v>34967</v>
      </c>
      <c r="C58920" t="s">
        <v>104169</v>
      </c>
      <c r="D58920" t="s">
        <v>3</v>
      </c>
      <c r="F58920" t="s">
        <v>120204</v>
      </c>
      <c r="G58920">
        <v>1.9999999999999999E-7</v>
      </c>
      <c r="H58920" t="s">
        <v>34967</v>
      </c>
      <c r="I58920" t="s">
        <v>159445</v>
      </c>
      <c r="J58920" s="2" t="s">
        <v>202607</v>
      </c>
      <c r="K58920" t="s">
        <v>221089</v>
      </c>
      <c r="L58920" t="s">
        <v>228705</v>
      </c>
      <c r="M58920" t="s">
        <v>8</v>
      </c>
      <c r="N58920" t="s">
        <v>228831</v>
      </c>
      <c r="O58920" t="s">
        <v>229126</v>
      </c>
      <c r="P58920" t="s">
        <v>232694</v>
      </c>
      <c r="R58920" t="s">
        <v>221089</v>
      </c>
      <c r="S58920" t="s">
        <v>233774</v>
      </c>
    </row>
    <row r="58921" spans="1:19" x14ac:dyDescent="0.35">
      <c r="A58921" s="1">
        <v>73151</v>
      </c>
      <c r="B58921" t="s">
        <v>34968</v>
      </c>
      <c r="C58921" t="s">
        <v>104170</v>
      </c>
      <c r="D58921" t="s">
        <v>4</v>
      </c>
      <c r="F58921" t="s">
        <v>121641</v>
      </c>
      <c r="G58921">
        <v>2E-8</v>
      </c>
      <c r="H58921" t="s">
        <v>34968</v>
      </c>
      <c r="I58921" t="s">
        <v>159446</v>
      </c>
      <c r="J58921" s="2" t="s">
        <v>202608</v>
      </c>
      <c r="K58921" t="s">
        <v>221159</v>
      </c>
      <c r="L58921" t="s">
        <v>228704</v>
      </c>
      <c r="M58921" t="s">
        <v>12</v>
      </c>
      <c r="N58921" t="s">
        <v>228899</v>
      </c>
      <c r="O58921" t="s">
        <v>229220</v>
      </c>
      <c r="P58921" t="s">
        <v>229220</v>
      </c>
      <c r="Q58921" t="s">
        <v>121789</v>
      </c>
      <c r="R58921" t="s">
        <v>221089</v>
      </c>
      <c r="S58921" t="s">
        <v>233774</v>
      </c>
    </row>
    <row r="58922" spans="1:19" x14ac:dyDescent="0.35">
      <c r="A58922" s="1">
        <v>73152</v>
      </c>
      <c r="B58922" t="s">
        <v>34968</v>
      </c>
      <c r="C58922" t="s">
        <v>104171</v>
      </c>
      <c r="D58922" t="s">
        <v>4</v>
      </c>
      <c r="F58922" t="s">
        <v>120361</v>
      </c>
      <c r="G58922">
        <v>2.4999999999999999E-8</v>
      </c>
      <c r="H58922" t="s">
        <v>34968</v>
      </c>
      <c r="I58922" t="s">
        <v>159446</v>
      </c>
      <c r="J58922" s="2" t="s">
        <v>202608</v>
      </c>
      <c r="K58922" t="s">
        <v>221159</v>
      </c>
      <c r="L58922" t="s">
        <v>228704</v>
      </c>
      <c r="M58922" t="s">
        <v>12</v>
      </c>
      <c r="N58922" t="s">
        <v>228899</v>
      </c>
      <c r="O58922" t="s">
        <v>229220</v>
      </c>
      <c r="P58922" t="s">
        <v>229220</v>
      </c>
      <c r="Q58922" t="s">
        <v>121789</v>
      </c>
      <c r="R58922" t="s">
        <v>221089</v>
      </c>
      <c r="S58922" t="s">
        <v>233774</v>
      </c>
    </row>
    <row r="58923" spans="1:19" x14ac:dyDescent="0.35">
      <c r="A58923" s="1">
        <v>73153</v>
      </c>
      <c r="B58923" t="s">
        <v>34968</v>
      </c>
      <c r="C58923" t="s">
        <v>104172</v>
      </c>
      <c r="D58923" t="s">
        <v>4</v>
      </c>
      <c r="F58923" t="s">
        <v>121017</v>
      </c>
      <c r="G58923">
        <v>4.9999999999999998E-8</v>
      </c>
      <c r="H58923" t="s">
        <v>34968</v>
      </c>
      <c r="I58923" t="s">
        <v>159446</v>
      </c>
      <c r="J58923" s="2" t="s">
        <v>202608</v>
      </c>
      <c r="K58923" t="s">
        <v>221159</v>
      </c>
      <c r="L58923" t="s">
        <v>228704</v>
      </c>
      <c r="M58923" t="s">
        <v>12</v>
      </c>
      <c r="N58923" t="s">
        <v>228899</v>
      </c>
      <c r="O58923" t="s">
        <v>229220</v>
      </c>
      <c r="P58923" t="s">
        <v>229220</v>
      </c>
      <c r="Q58923" t="s">
        <v>121789</v>
      </c>
      <c r="R58923" t="s">
        <v>221089</v>
      </c>
      <c r="S58923" t="s">
        <v>233774</v>
      </c>
    </row>
    <row r="58924" spans="1:19" x14ac:dyDescent="0.35">
      <c r="A58924" s="1">
        <v>73154</v>
      </c>
      <c r="B58924" t="s">
        <v>34968</v>
      </c>
      <c r="C58924" t="s">
        <v>104173</v>
      </c>
      <c r="D58924" t="s">
        <v>4</v>
      </c>
      <c r="F58924" t="s">
        <v>122133</v>
      </c>
      <c r="G58924">
        <v>4.75E-7</v>
      </c>
      <c r="H58924" t="s">
        <v>34968</v>
      </c>
      <c r="I58924" t="s">
        <v>159446</v>
      </c>
      <c r="J58924" s="2" t="s">
        <v>202608</v>
      </c>
      <c r="K58924" t="s">
        <v>221159</v>
      </c>
      <c r="L58924" t="s">
        <v>228704</v>
      </c>
      <c r="M58924" t="s">
        <v>12</v>
      </c>
      <c r="N58924" t="s">
        <v>228899</v>
      </c>
      <c r="O58924" t="s">
        <v>229220</v>
      </c>
      <c r="P58924" t="s">
        <v>229220</v>
      </c>
      <c r="Q58924" t="s">
        <v>121789</v>
      </c>
      <c r="R58924" t="s">
        <v>221089</v>
      </c>
      <c r="S58924" t="s">
        <v>233774</v>
      </c>
    </row>
    <row r="58925" spans="1:19" x14ac:dyDescent="0.35">
      <c r="A58925" s="1">
        <v>73155</v>
      </c>
      <c r="B58925" t="s">
        <v>34968</v>
      </c>
      <c r="C58925" t="s">
        <v>104174</v>
      </c>
      <c r="D58925" t="s">
        <v>4</v>
      </c>
      <c r="F58925" t="s">
        <v>121789</v>
      </c>
      <c r="G58925">
        <v>2E-8</v>
      </c>
      <c r="H58925" t="s">
        <v>34968</v>
      </c>
      <c r="I58925" t="s">
        <v>159446</v>
      </c>
      <c r="J58925" s="2" t="s">
        <v>202608</v>
      </c>
      <c r="K58925" t="s">
        <v>221159</v>
      </c>
      <c r="L58925" t="s">
        <v>228704</v>
      </c>
      <c r="M58925" t="s">
        <v>12</v>
      </c>
      <c r="N58925" t="s">
        <v>228899</v>
      </c>
      <c r="O58925" t="s">
        <v>229220</v>
      </c>
      <c r="P58925" t="s">
        <v>229220</v>
      </c>
      <c r="Q58925" t="s">
        <v>121789</v>
      </c>
      <c r="R58925" t="s">
        <v>221089</v>
      </c>
      <c r="S58925" t="s">
        <v>233774</v>
      </c>
    </row>
    <row r="58926" spans="1:19" x14ac:dyDescent="0.35">
      <c r="A58926" s="1">
        <v>73156</v>
      </c>
      <c r="B58926" t="s">
        <v>34969</v>
      </c>
      <c r="C58926" t="s">
        <v>104175</v>
      </c>
      <c r="D58926" t="s">
        <v>5</v>
      </c>
      <c r="E58926" t="s">
        <v>119955</v>
      </c>
      <c r="F58926" t="s">
        <v>120216</v>
      </c>
      <c r="G58926">
        <v>4.0020980000000014E-6</v>
      </c>
      <c r="H58926" t="s">
        <v>34969</v>
      </c>
      <c r="I58926" t="s">
        <v>159447</v>
      </c>
      <c r="J58926" s="2" t="s">
        <v>202609</v>
      </c>
      <c r="K58926" t="s">
        <v>221089</v>
      </c>
      <c r="L58926" t="s">
        <v>228704</v>
      </c>
      <c r="M58926" t="s">
        <v>13</v>
      </c>
      <c r="N58926" t="s">
        <v>228872</v>
      </c>
      <c r="O58926" t="s">
        <v>229370</v>
      </c>
      <c r="P58926" t="s">
        <v>232697</v>
      </c>
      <c r="Q58926" t="s">
        <v>121077</v>
      </c>
      <c r="R58926" t="s">
        <v>221089</v>
      </c>
      <c r="S58926" t="s">
        <v>233774</v>
      </c>
    </row>
    <row r="58927" spans="1:19" x14ac:dyDescent="0.35">
      <c r="A58927" s="1">
        <v>73159</v>
      </c>
      <c r="B58927" t="s">
        <v>34970</v>
      </c>
      <c r="C58927" t="s">
        <v>104176</v>
      </c>
      <c r="D58927" t="s">
        <v>5</v>
      </c>
      <c r="F58927" t="s">
        <v>123761</v>
      </c>
      <c r="G58927">
        <v>1.0822832E-5</v>
      </c>
      <c r="H58927" t="s">
        <v>34970</v>
      </c>
      <c r="I58927" t="s">
        <v>159448</v>
      </c>
      <c r="J58927" s="2" t="s">
        <v>202610</v>
      </c>
      <c r="K58927" t="s">
        <v>221089</v>
      </c>
      <c r="L58927" t="s">
        <v>228705</v>
      </c>
      <c r="M58927" t="s">
        <v>13</v>
      </c>
      <c r="N58927" t="s">
        <v>228829</v>
      </c>
      <c r="O58927" t="s">
        <v>229752</v>
      </c>
      <c r="P58927" t="s">
        <v>229752</v>
      </c>
      <c r="R58927" t="s">
        <v>221089</v>
      </c>
      <c r="S58927" t="s">
        <v>233774</v>
      </c>
    </row>
    <row r="58928" spans="1:19" x14ac:dyDescent="0.35">
      <c r="A58928" s="1">
        <v>73161</v>
      </c>
      <c r="B58928" t="s">
        <v>34971</v>
      </c>
      <c r="C58928" t="s">
        <v>104177</v>
      </c>
      <c r="D58928" t="s">
        <v>4</v>
      </c>
      <c r="F58928" t="s">
        <v>120733</v>
      </c>
      <c r="G58928">
        <v>1.47486E-7</v>
      </c>
      <c r="H58928" t="s">
        <v>34971</v>
      </c>
      <c r="I58928" t="s">
        <v>159449</v>
      </c>
      <c r="J58928" s="2" t="s">
        <v>202611</v>
      </c>
      <c r="K58928" t="s">
        <v>221130</v>
      </c>
      <c r="L58928" t="s">
        <v>228704</v>
      </c>
      <c r="M58928" t="s">
        <v>228717</v>
      </c>
      <c r="N58928" t="s">
        <v>228893</v>
      </c>
      <c r="O58928" t="s">
        <v>229203</v>
      </c>
      <c r="P58928" t="s">
        <v>229203</v>
      </c>
      <c r="Q58928" t="s">
        <v>121251</v>
      </c>
      <c r="R58928" t="s">
        <v>221089</v>
      </c>
      <c r="S58928" t="s">
        <v>233774</v>
      </c>
    </row>
    <row r="58929" spans="1:19" x14ac:dyDescent="0.35">
      <c r="A58929" s="1">
        <v>73162</v>
      </c>
      <c r="B58929" t="s">
        <v>34972</v>
      </c>
      <c r="C58929" t="s">
        <v>104178</v>
      </c>
      <c r="D58929" t="s">
        <v>4</v>
      </c>
      <c r="F58929" t="s">
        <v>124381</v>
      </c>
      <c r="G58929">
        <v>1.2999999999999999E-4</v>
      </c>
      <c r="H58929" t="s">
        <v>34972</v>
      </c>
      <c r="I58929" t="s">
        <v>159450</v>
      </c>
      <c r="J58929" s="2" t="s">
        <v>202612</v>
      </c>
      <c r="K58929" t="s">
        <v>221160</v>
      </c>
      <c r="L58929" t="s">
        <v>228704</v>
      </c>
      <c r="M58929" t="s">
        <v>228718</v>
      </c>
      <c r="R58929" t="s">
        <v>221089</v>
      </c>
      <c r="S58929" t="s">
        <v>233774</v>
      </c>
    </row>
    <row r="58930" spans="1:19" x14ac:dyDescent="0.35">
      <c r="A58930" s="1">
        <v>73163</v>
      </c>
      <c r="B58930" t="s">
        <v>34973</v>
      </c>
      <c r="C58930" t="s">
        <v>104179</v>
      </c>
      <c r="D58930" t="s">
        <v>5</v>
      </c>
      <c r="F58930" t="s">
        <v>124382</v>
      </c>
      <c r="G58930">
        <v>3.0000000000000001E-6</v>
      </c>
      <c r="H58930" t="s">
        <v>34973</v>
      </c>
      <c r="I58930" t="s">
        <v>159451</v>
      </c>
      <c r="J58930" s="2" t="s">
        <v>202613</v>
      </c>
      <c r="K58930" t="s">
        <v>221161</v>
      </c>
      <c r="L58930" t="s">
        <v>228704</v>
      </c>
      <c r="R58930" t="s">
        <v>221089</v>
      </c>
      <c r="S58930" t="s">
        <v>233774</v>
      </c>
    </row>
    <row r="58931" spans="1:19" x14ac:dyDescent="0.35">
      <c r="A58931" s="1">
        <v>73164</v>
      </c>
      <c r="B58931" t="s">
        <v>34974</v>
      </c>
      <c r="C58931" t="s">
        <v>104180</v>
      </c>
      <c r="D58931" t="s">
        <v>5</v>
      </c>
      <c r="F58931" t="s">
        <v>120394</v>
      </c>
      <c r="G58931">
        <v>4.9999999999999998E-7</v>
      </c>
      <c r="H58931" t="s">
        <v>34974</v>
      </c>
      <c r="I58931" t="s">
        <v>159452</v>
      </c>
      <c r="J58931" s="2" t="s">
        <v>202614</v>
      </c>
      <c r="K58931" t="s">
        <v>221089</v>
      </c>
      <c r="L58931" t="s">
        <v>228704</v>
      </c>
      <c r="M58931" t="s">
        <v>8</v>
      </c>
      <c r="N58931" t="s">
        <v>228867</v>
      </c>
      <c r="O58931" t="s">
        <v>229163</v>
      </c>
      <c r="P58931" t="s">
        <v>229163</v>
      </c>
      <c r="Q58931" t="s">
        <v>121999</v>
      </c>
      <c r="R58931" t="s">
        <v>221089</v>
      </c>
      <c r="S58931" t="s">
        <v>233774</v>
      </c>
    </row>
    <row r="58932" spans="1:19" x14ac:dyDescent="0.35">
      <c r="A58932" s="1">
        <v>73165</v>
      </c>
      <c r="B58932" t="s">
        <v>34974</v>
      </c>
      <c r="C58932" t="s">
        <v>104181</v>
      </c>
      <c r="D58932" t="s">
        <v>5</v>
      </c>
      <c r="F58932" t="s">
        <v>124113</v>
      </c>
      <c r="G58932">
        <v>4.9999999999999998E-7</v>
      </c>
      <c r="H58932" t="s">
        <v>34974</v>
      </c>
      <c r="I58932" t="s">
        <v>159452</v>
      </c>
      <c r="J58932" s="2" t="s">
        <v>202614</v>
      </c>
      <c r="K58932" t="s">
        <v>221089</v>
      </c>
      <c r="L58932" t="s">
        <v>228704</v>
      </c>
      <c r="M58932" t="s">
        <v>8</v>
      </c>
      <c r="N58932" t="s">
        <v>228867</v>
      </c>
      <c r="O58932" t="s">
        <v>229163</v>
      </c>
      <c r="P58932" t="s">
        <v>229163</v>
      </c>
      <c r="Q58932" t="s">
        <v>121999</v>
      </c>
      <c r="R58932" t="s">
        <v>221089</v>
      </c>
      <c r="S58932" t="s">
        <v>233774</v>
      </c>
    </row>
    <row r="58933" spans="1:19" x14ac:dyDescent="0.35">
      <c r="A58933" s="1">
        <v>73166</v>
      </c>
      <c r="B58933" t="s">
        <v>34974</v>
      </c>
      <c r="C58933" t="s">
        <v>104182</v>
      </c>
      <c r="D58933" t="s">
        <v>5</v>
      </c>
      <c r="F58933" t="s">
        <v>120068</v>
      </c>
      <c r="G58933">
        <v>1.7175000000000001E-7</v>
      </c>
      <c r="H58933" t="s">
        <v>34974</v>
      </c>
      <c r="I58933" t="s">
        <v>159452</v>
      </c>
      <c r="J58933" s="2" t="s">
        <v>202614</v>
      </c>
      <c r="K58933" t="s">
        <v>221089</v>
      </c>
      <c r="L58933" t="s">
        <v>228704</v>
      </c>
      <c r="M58933" t="s">
        <v>8</v>
      </c>
      <c r="N58933" t="s">
        <v>228867</v>
      </c>
      <c r="O58933" t="s">
        <v>229163</v>
      </c>
      <c r="P58933" t="s">
        <v>229163</v>
      </c>
      <c r="Q58933" t="s">
        <v>121999</v>
      </c>
      <c r="R58933" t="s">
        <v>221089</v>
      </c>
      <c r="S58933" t="s">
        <v>233774</v>
      </c>
    </row>
    <row r="58934" spans="1:19" x14ac:dyDescent="0.35">
      <c r="A58934" s="1">
        <v>73167</v>
      </c>
      <c r="B58934" t="s">
        <v>34974</v>
      </c>
      <c r="C58934" t="s">
        <v>104183</v>
      </c>
      <c r="D58934" t="s">
        <v>5</v>
      </c>
      <c r="E58934" t="s">
        <v>119955</v>
      </c>
      <c r="F58934" t="s">
        <v>120387</v>
      </c>
      <c r="G58934">
        <v>4.9999999999999998E-7</v>
      </c>
      <c r="H58934" t="s">
        <v>34974</v>
      </c>
      <c r="I58934" t="s">
        <v>159452</v>
      </c>
      <c r="J58934" s="2" t="s">
        <v>202614</v>
      </c>
      <c r="K58934" t="s">
        <v>221089</v>
      </c>
      <c r="L58934" t="s">
        <v>228704</v>
      </c>
      <c r="M58934" t="s">
        <v>8</v>
      </c>
      <c r="N58934" t="s">
        <v>228867</v>
      </c>
      <c r="O58934" t="s">
        <v>229163</v>
      </c>
      <c r="P58934" t="s">
        <v>229163</v>
      </c>
      <c r="Q58934" t="s">
        <v>121999</v>
      </c>
      <c r="R58934" t="s">
        <v>221089</v>
      </c>
      <c r="S58934" t="s">
        <v>233774</v>
      </c>
    </row>
    <row r="58935" spans="1:19" x14ac:dyDescent="0.35">
      <c r="A58935" s="1">
        <v>73168</v>
      </c>
      <c r="B58935" t="s">
        <v>34975</v>
      </c>
      <c r="C58935" t="s">
        <v>104184</v>
      </c>
      <c r="D58935" t="s">
        <v>4</v>
      </c>
      <c r="F58935" t="s">
        <v>119981</v>
      </c>
      <c r="G58935">
        <v>8.0000000000000007E-7</v>
      </c>
      <c r="H58935" t="s">
        <v>34975</v>
      </c>
      <c r="I58935" t="s">
        <v>159453</v>
      </c>
      <c r="J58935" s="2" t="s">
        <v>202615</v>
      </c>
      <c r="K58935" t="s">
        <v>221089</v>
      </c>
      <c r="L58935" t="s">
        <v>228704</v>
      </c>
      <c r="M58935" t="s">
        <v>8</v>
      </c>
      <c r="N58935" t="s">
        <v>228828</v>
      </c>
      <c r="O58935" t="s">
        <v>229108</v>
      </c>
      <c r="P58935" t="s">
        <v>229108</v>
      </c>
      <c r="Q58935" t="s">
        <v>120056</v>
      </c>
      <c r="R58935" t="s">
        <v>221089</v>
      </c>
      <c r="S58935" t="s">
        <v>233774</v>
      </c>
    </row>
    <row r="58936" spans="1:19" x14ac:dyDescent="0.35">
      <c r="A58936" s="1">
        <v>73169</v>
      </c>
      <c r="B58936" t="s">
        <v>34975</v>
      </c>
      <c r="C58936" t="s">
        <v>104185</v>
      </c>
      <c r="D58936" t="s">
        <v>5</v>
      </c>
      <c r="E58936" t="s">
        <v>119955</v>
      </c>
      <c r="F58936" t="s">
        <v>122487</v>
      </c>
      <c r="G58936">
        <v>1.5E-6</v>
      </c>
      <c r="H58936" t="s">
        <v>34975</v>
      </c>
      <c r="I58936" t="s">
        <v>159453</v>
      </c>
      <c r="J58936" s="2" t="s">
        <v>202615</v>
      </c>
      <c r="K58936" t="s">
        <v>221089</v>
      </c>
      <c r="L58936" t="s">
        <v>228704</v>
      </c>
      <c r="M58936" t="s">
        <v>8</v>
      </c>
      <c r="N58936" t="s">
        <v>228828</v>
      </c>
      <c r="O58936" t="s">
        <v>229108</v>
      </c>
      <c r="P58936" t="s">
        <v>229108</v>
      </c>
      <c r="Q58936" t="s">
        <v>120056</v>
      </c>
      <c r="R58936" t="s">
        <v>221089</v>
      </c>
      <c r="S58936" t="s">
        <v>233774</v>
      </c>
    </row>
    <row r="58937" spans="1:19" x14ac:dyDescent="0.35">
      <c r="A58937" s="1">
        <v>73171</v>
      </c>
      <c r="B58937" t="s">
        <v>34976</v>
      </c>
      <c r="C58937" t="s">
        <v>104186</v>
      </c>
      <c r="D58937" t="s">
        <v>5</v>
      </c>
      <c r="F58937" t="s">
        <v>120895</v>
      </c>
      <c r="G58937">
        <v>1.5999999999999999E-6</v>
      </c>
      <c r="H58937" t="s">
        <v>34976</v>
      </c>
      <c r="I58937" t="s">
        <v>159454</v>
      </c>
      <c r="J58937" s="2" t="s">
        <v>202616</v>
      </c>
      <c r="K58937" t="s">
        <v>221096</v>
      </c>
      <c r="L58937" t="s">
        <v>228704</v>
      </c>
      <c r="M58937" t="s">
        <v>8</v>
      </c>
      <c r="N58937" t="s">
        <v>228862</v>
      </c>
      <c r="O58937" t="s">
        <v>229383</v>
      </c>
      <c r="P58937" t="s">
        <v>229383</v>
      </c>
      <c r="Q58937" t="s">
        <v>120679</v>
      </c>
      <c r="R58937" t="s">
        <v>221089</v>
      </c>
      <c r="S58937" t="s">
        <v>233774</v>
      </c>
    </row>
    <row r="58938" spans="1:19" x14ac:dyDescent="0.35">
      <c r="A58938" s="1">
        <v>73172</v>
      </c>
      <c r="B58938" t="s">
        <v>34977</v>
      </c>
      <c r="C58938" t="s">
        <v>104187</v>
      </c>
      <c r="D58938" t="s">
        <v>5</v>
      </c>
      <c r="F58938" t="s">
        <v>121227</v>
      </c>
      <c r="G58938">
        <v>2.4525E-7</v>
      </c>
      <c r="H58938" t="s">
        <v>34977</v>
      </c>
      <c r="I58938" t="s">
        <v>159455</v>
      </c>
      <c r="J58938" s="2" t="s">
        <v>202617</v>
      </c>
      <c r="K58938" t="s">
        <v>221089</v>
      </c>
      <c r="L58938" t="s">
        <v>228704</v>
      </c>
      <c r="M58938" t="s">
        <v>8</v>
      </c>
      <c r="N58938" t="s">
        <v>228841</v>
      </c>
      <c r="O58938" t="s">
        <v>229123</v>
      </c>
      <c r="P58938" t="s">
        <v>230794</v>
      </c>
      <c r="Q58938" t="s">
        <v>119973</v>
      </c>
      <c r="R58938" t="s">
        <v>221089</v>
      </c>
      <c r="S58938" t="s">
        <v>233774</v>
      </c>
    </row>
    <row r="58939" spans="1:19" x14ac:dyDescent="0.35">
      <c r="A58939" s="1">
        <v>73173</v>
      </c>
      <c r="B58939" t="s">
        <v>34978</v>
      </c>
      <c r="C58939" t="s">
        <v>104188</v>
      </c>
      <c r="D58939" t="s">
        <v>5</v>
      </c>
      <c r="F58939" t="s">
        <v>120253</v>
      </c>
      <c r="G58939">
        <v>2.2125E-7</v>
      </c>
      <c r="H58939" t="s">
        <v>34978</v>
      </c>
      <c r="I58939" t="s">
        <v>159456</v>
      </c>
      <c r="K58939" t="s">
        <v>221089</v>
      </c>
      <c r="L58939" t="s">
        <v>228704</v>
      </c>
      <c r="M58939" t="s">
        <v>8</v>
      </c>
      <c r="N58939" t="s">
        <v>228896</v>
      </c>
      <c r="O58939" t="s">
        <v>229210</v>
      </c>
      <c r="P58939" t="s">
        <v>232591</v>
      </c>
      <c r="Q58939" t="s">
        <v>120682</v>
      </c>
      <c r="R58939" t="s">
        <v>221089</v>
      </c>
      <c r="S58939" t="s">
        <v>233774</v>
      </c>
    </row>
    <row r="58940" spans="1:19" x14ac:dyDescent="0.35">
      <c r="A58940" s="1">
        <v>73176</v>
      </c>
      <c r="B58940" t="s">
        <v>34979</v>
      </c>
      <c r="C58940" t="s">
        <v>104189</v>
      </c>
      <c r="D58940" t="s">
        <v>5</v>
      </c>
      <c r="F58940" t="s">
        <v>122628</v>
      </c>
      <c r="G58940">
        <v>1.7832426E-5</v>
      </c>
      <c r="H58940" t="s">
        <v>34979</v>
      </c>
      <c r="I58940" t="s">
        <v>159457</v>
      </c>
      <c r="K58940" t="s">
        <v>221089</v>
      </c>
      <c r="L58940" t="s">
        <v>228704</v>
      </c>
      <c r="M58940" t="s">
        <v>13</v>
      </c>
      <c r="N58940" t="s">
        <v>228907</v>
      </c>
      <c r="O58940" t="s">
        <v>229191</v>
      </c>
      <c r="P58940" t="s">
        <v>232698</v>
      </c>
      <c r="Q58940" t="s">
        <v>233254</v>
      </c>
      <c r="R58940" t="s">
        <v>221089</v>
      </c>
      <c r="S58940" t="s">
        <v>233774</v>
      </c>
    </row>
    <row r="58941" spans="1:19" x14ac:dyDescent="0.35">
      <c r="A58941" s="1">
        <v>73177</v>
      </c>
      <c r="B58941" t="s">
        <v>34980</v>
      </c>
      <c r="C58941" t="s">
        <v>104190</v>
      </c>
      <c r="D58941" t="s">
        <v>4</v>
      </c>
      <c r="F58941" t="s">
        <v>120191</v>
      </c>
      <c r="G58941">
        <v>5.1502000000000007E-7</v>
      </c>
      <c r="H58941" t="s">
        <v>34980</v>
      </c>
      <c r="I58941" t="s">
        <v>159458</v>
      </c>
      <c r="J58941" s="2" t="s">
        <v>202618</v>
      </c>
      <c r="K58941" t="s">
        <v>221162</v>
      </c>
      <c r="L58941" t="s">
        <v>228704</v>
      </c>
      <c r="M58941" t="s">
        <v>8</v>
      </c>
      <c r="N58941" t="s">
        <v>228881</v>
      </c>
      <c r="O58941" t="s">
        <v>229244</v>
      </c>
      <c r="P58941" t="s">
        <v>229244</v>
      </c>
      <c r="Q58941" t="s">
        <v>120679</v>
      </c>
      <c r="R58941" t="s">
        <v>221089</v>
      </c>
      <c r="S58941" t="s">
        <v>233774</v>
      </c>
    </row>
    <row r="58942" spans="1:19" x14ac:dyDescent="0.35">
      <c r="A58942" s="1">
        <v>73179</v>
      </c>
      <c r="B58942" t="s">
        <v>34981</v>
      </c>
      <c r="C58942" t="s">
        <v>104191</v>
      </c>
      <c r="D58942" t="s">
        <v>4</v>
      </c>
      <c r="F58942" t="s">
        <v>120905</v>
      </c>
      <c r="G58942">
        <v>4.9999999999999998E-8</v>
      </c>
      <c r="H58942" t="s">
        <v>34981</v>
      </c>
      <c r="I58942" t="s">
        <v>159459</v>
      </c>
      <c r="J58942" s="2" t="s">
        <v>202619</v>
      </c>
      <c r="K58942" t="s">
        <v>221135</v>
      </c>
      <c r="L58942" t="s">
        <v>228704</v>
      </c>
      <c r="M58942" t="s">
        <v>11</v>
      </c>
      <c r="N58942" t="s">
        <v>228875</v>
      </c>
      <c r="O58942" t="s">
        <v>229172</v>
      </c>
      <c r="P58942" t="s">
        <v>229172</v>
      </c>
      <c r="Q58942" t="s">
        <v>121593</v>
      </c>
      <c r="R58942" t="s">
        <v>221089</v>
      </c>
      <c r="S58942" t="s">
        <v>233774</v>
      </c>
    </row>
    <row r="58943" spans="1:19" x14ac:dyDescent="0.35">
      <c r="A58943" s="1">
        <v>73180</v>
      </c>
      <c r="B58943" t="s">
        <v>34982</v>
      </c>
      <c r="C58943" t="s">
        <v>104192</v>
      </c>
      <c r="D58943" t="s">
        <v>3</v>
      </c>
      <c r="F58943" t="s">
        <v>120058</v>
      </c>
      <c r="G58943">
        <v>1.4999999999999999E-4</v>
      </c>
      <c r="H58943" t="s">
        <v>34982</v>
      </c>
      <c r="I58943" t="s">
        <v>159460</v>
      </c>
      <c r="J58943" s="2" t="s">
        <v>202620</v>
      </c>
      <c r="K58943" t="s">
        <v>221128</v>
      </c>
      <c r="L58943" t="s">
        <v>228706</v>
      </c>
      <c r="M58943" t="s">
        <v>8</v>
      </c>
      <c r="N58943" t="s">
        <v>228828</v>
      </c>
      <c r="O58943" t="s">
        <v>229198</v>
      </c>
      <c r="P58943" t="s">
        <v>230318</v>
      </c>
      <c r="Q58943" t="s">
        <v>119973</v>
      </c>
      <c r="R58943" t="s">
        <v>221089</v>
      </c>
      <c r="S58943" t="s">
        <v>233774</v>
      </c>
    </row>
    <row r="58944" spans="1:19" x14ac:dyDescent="0.35">
      <c r="A58944" s="1">
        <v>73181</v>
      </c>
      <c r="B58944" t="s">
        <v>34982</v>
      </c>
      <c r="C58944" t="s">
        <v>104193</v>
      </c>
      <c r="D58944" t="s">
        <v>5</v>
      </c>
      <c r="E58944" t="s">
        <v>119958</v>
      </c>
      <c r="F58944" t="s">
        <v>122220</v>
      </c>
      <c r="G58944">
        <v>8.6000000000000003E-5</v>
      </c>
      <c r="H58944" t="s">
        <v>34982</v>
      </c>
      <c r="I58944" t="s">
        <v>159460</v>
      </c>
      <c r="J58944" s="2" t="s">
        <v>202620</v>
      </c>
      <c r="K58944" t="s">
        <v>221128</v>
      </c>
      <c r="L58944" t="s">
        <v>228706</v>
      </c>
      <c r="M58944" t="s">
        <v>8</v>
      </c>
      <c r="N58944" t="s">
        <v>228828</v>
      </c>
      <c r="O58944" t="s">
        <v>229198</v>
      </c>
      <c r="P58944" t="s">
        <v>230318</v>
      </c>
      <c r="Q58944" t="s">
        <v>119973</v>
      </c>
      <c r="R58944" t="s">
        <v>221089</v>
      </c>
      <c r="S58944" t="s">
        <v>233774</v>
      </c>
    </row>
    <row r="58945" spans="1:19" x14ac:dyDescent="0.35">
      <c r="A58945" s="1">
        <v>73182</v>
      </c>
      <c r="B58945" t="s">
        <v>34982</v>
      </c>
      <c r="C58945" t="s">
        <v>104194</v>
      </c>
      <c r="D58945" t="s">
        <v>5</v>
      </c>
      <c r="E58945" t="s">
        <v>119954</v>
      </c>
      <c r="F58945" t="s">
        <v>122009</v>
      </c>
      <c r="G58945">
        <v>2.0000000000000002E-5</v>
      </c>
      <c r="H58945" t="s">
        <v>34982</v>
      </c>
      <c r="I58945" t="s">
        <v>159460</v>
      </c>
      <c r="J58945" s="2" t="s">
        <v>202620</v>
      </c>
      <c r="K58945" t="s">
        <v>221128</v>
      </c>
      <c r="L58945" t="s">
        <v>228706</v>
      </c>
      <c r="M58945" t="s">
        <v>8</v>
      </c>
      <c r="N58945" t="s">
        <v>228828</v>
      </c>
      <c r="O58945" t="s">
        <v>229198</v>
      </c>
      <c r="P58945" t="s">
        <v>230318</v>
      </c>
      <c r="Q58945" t="s">
        <v>119973</v>
      </c>
      <c r="R58945" t="s">
        <v>221089</v>
      </c>
      <c r="S58945" t="s">
        <v>233774</v>
      </c>
    </row>
    <row r="58946" spans="1:19" x14ac:dyDescent="0.35">
      <c r="A58946" s="1">
        <v>73183</v>
      </c>
      <c r="B58946" t="s">
        <v>34982</v>
      </c>
      <c r="C58946" t="s">
        <v>104195</v>
      </c>
      <c r="D58946" t="s">
        <v>3</v>
      </c>
      <c r="F58946" t="s">
        <v>121753</v>
      </c>
      <c r="G58946">
        <v>2.5000000000000001E-5</v>
      </c>
      <c r="H58946" t="s">
        <v>34982</v>
      </c>
      <c r="I58946" t="s">
        <v>159460</v>
      </c>
      <c r="J58946" s="2" t="s">
        <v>202620</v>
      </c>
      <c r="K58946" t="s">
        <v>221128</v>
      </c>
      <c r="L58946" t="s">
        <v>228706</v>
      </c>
      <c r="M58946" t="s">
        <v>8</v>
      </c>
      <c r="N58946" t="s">
        <v>228828</v>
      </c>
      <c r="O58946" t="s">
        <v>229198</v>
      </c>
      <c r="P58946" t="s">
        <v>230318</v>
      </c>
      <c r="Q58946" t="s">
        <v>119973</v>
      </c>
      <c r="R58946" t="s">
        <v>221089</v>
      </c>
      <c r="S58946" t="s">
        <v>233774</v>
      </c>
    </row>
    <row r="58947" spans="1:19" x14ac:dyDescent="0.35">
      <c r="A58947" s="1">
        <v>73184</v>
      </c>
      <c r="B58947" t="s">
        <v>34982</v>
      </c>
      <c r="C58947" t="s">
        <v>104196</v>
      </c>
      <c r="D58947" t="s">
        <v>5</v>
      </c>
      <c r="E58947" t="s">
        <v>119956</v>
      </c>
      <c r="F58947" t="s">
        <v>121495</v>
      </c>
      <c r="G58947">
        <v>6.4999999999999994E-5</v>
      </c>
      <c r="H58947" t="s">
        <v>34982</v>
      </c>
      <c r="I58947" t="s">
        <v>159460</v>
      </c>
      <c r="J58947" s="2" t="s">
        <v>202620</v>
      </c>
      <c r="K58947" t="s">
        <v>221128</v>
      </c>
      <c r="L58947" t="s">
        <v>228706</v>
      </c>
      <c r="M58947" t="s">
        <v>8</v>
      </c>
      <c r="N58947" t="s">
        <v>228828</v>
      </c>
      <c r="O58947" t="s">
        <v>229198</v>
      </c>
      <c r="P58947" t="s">
        <v>230318</v>
      </c>
      <c r="Q58947" t="s">
        <v>119973</v>
      </c>
      <c r="R58947" t="s">
        <v>221089</v>
      </c>
      <c r="S58947" t="s">
        <v>233774</v>
      </c>
    </row>
    <row r="58948" spans="1:19" x14ac:dyDescent="0.35">
      <c r="A58948" s="1">
        <v>73186</v>
      </c>
      <c r="B58948" t="s">
        <v>34982</v>
      </c>
      <c r="C58948" t="s">
        <v>104197</v>
      </c>
      <c r="D58948" t="s">
        <v>3</v>
      </c>
      <c r="F58948" t="s">
        <v>120247</v>
      </c>
      <c r="G58948">
        <v>1.5E-5</v>
      </c>
      <c r="H58948" t="s">
        <v>34982</v>
      </c>
      <c r="I58948" t="s">
        <v>159460</v>
      </c>
      <c r="J58948" s="2" t="s">
        <v>202620</v>
      </c>
      <c r="K58948" t="s">
        <v>221128</v>
      </c>
      <c r="L58948" t="s">
        <v>228706</v>
      </c>
      <c r="M58948" t="s">
        <v>8</v>
      </c>
      <c r="N58948" t="s">
        <v>228828</v>
      </c>
      <c r="O58948" t="s">
        <v>229198</v>
      </c>
      <c r="P58948" t="s">
        <v>230318</v>
      </c>
      <c r="Q58948" t="s">
        <v>119973</v>
      </c>
      <c r="R58948" t="s">
        <v>221089</v>
      </c>
      <c r="S58948" t="s">
        <v>233774</v>
      </c>
    </row>
    <row r="58949" spans="1:19" x14ac:dyDescent="0.35">
      <c r="A58949" s="1">
        <v>73187</v>
      </c>
      <c r="B58949" t="s">
        <v>34982</v>
      </c>
      <c r="C58949" t="s">
        <v>104198</v>
      </c>
      <c r="D58949" t="s">
        <v>3</v>
      </c>
      <c r="F58949" t="s">
        <v>120210</v>
      </c>
      <c r="G58949">
        <v>1.8900000000000001E-4</v>
      </c>
      <c r="H58949" t="s">
        <v>34982</v>
      </c>
      <c r="I58949" t="s">
        <v>159460</v>
      </c>
      <c r="J58949" s="2" t="s">
        <v>202620</v>
      </c>
      <c r="K58949" t="s">
        <v>221128</v>
      </c>
      <c r="L58949" t="s">
        <v>228706</v>
      </c>
      <c r="M58949" t="s">
        <v>8</v>
      </c>
      <c r="N58949" t="s">
        <v>228828</v>
      </c>
      <c r="O58949" t="s">
        <v>229198</v>
      </c>
      <c r="P58949" t="s">
        <v>230318</v>
      </c>
      <c r="Q58949" t="s">
        <v>119973</v>
      </c>
      <c r="R58949" t="s">
        <v>221089</v>
      </c>
      <c r="S58949" t="s">
        <v>233774</v>
      </c>
    </row>
    <row r="58950" spans="1:19" x14ac:dyDescent="0.35">
      <c r="A58950" s="1">
        <v>73188</v>
      </c>
      <c r="B58950" t="s">
        <v>34982</v>
      </c>
      <c r="C58950" t="s">
        <v>104199</v>
      </c>
      <c r="D58950" t="s">
        <v>3</v>
      </c>
      <c r="F58950" t="s">
        <v>121448</v>
      </c>
      <c r="G58950">
        <v>3.9199999999999999E-4</v>
      </c>
      <c r="H58950" t="s">
        <v>34982</v>
      </c>
      <c r="I58950" t="s">
        <v>159460</v>
      </c>
      <c r="J58950" s="2" t="s">
        <v>202620</v>
      </c>
      <c r="K58950" t="s">
        <v>221128</v>
      </c>
      <c r="L58950" t="s">
        <v>228706</v>
      </c>
      <c r="M58950" t="s">
        <v>8</v>
      </c>
      <c r="N58950" t="s">
        <v>228828</v>
      </c>
      <c r="O58950" t="s">
        <v>229198</v>
      </c>
      <c r="P58950" t="s">
        <v>230318</v>
      </c>
      <c r="Q58950" t="s">
        <v>119973</v>
      </c>
      <c r="R58950" t="s">
        <v>221089</v>
      </c>
      <c r="S58950" t="s">
        <v>233774</v>
      </c>
    </row>
    <row r="58951" spans="1:19" x14ac:dyDescent="0.35">
      <c r="A58951" s="1">
        <v>73191</v>
      </c>
      <c r="B58951" t="s">
        <v>34983</v>
      </c>
      <c r="C58951" t="s">
        <v>104200</v>
      </c>
      <c r="D58951" t="s">
        <v>5</v>
      </c>
      <c r="F58951" t="s">
        <v>122789</v>
      </c>
      <c r="G58951">
        <v>1.26E-6</v>
      </c>
      <c r="H58951" t="s">
        <v>34983</v>
      </c>
      <c r="I58951" t="s">
        <v>159461</v>
      </c>
      <c r="J58951" s="2" t="s">
        <v>202621</v>
      </c>
      <c r="K58951" t="s">
        <v>221089</v>
      </c>
      <c r="L58951" t="s">
        <v>228704</v>
      </c>
      <c r="M58951" t="s">
        <v>228750</v>
      </c>
      <c r="N58951" t="s">
        <v>228907</v>
      </c>
      <c r="O58951" t="s">
        <v>229352</v>
      </c>
      <c r="P58951" t="s">
        <v>229352</v>
      </c>
      <c r="R58951" t="s">
        <v>221089</v>
      </c>
      <c r="S58951" t="s">
        <v>233774</v>
      </c>
    </row>
    <row r="58952" spans="1:19" x14ac:dyDescent="0.35">
      <c r="A58952" s="1">
        <v>73192</v>
      </c>
      <c r="B58952" t="s">
        <v>34984</v>
      </c>
      <c r="C58952" t="s">
        <v>104201</v>
      </c>
      <c r="D58952" t="s">
        <v>5</v>
      </c>
      <c r="E58952" t="s">
        <v>119955</v>
      </c>
      <c r="F58952" t="s">
        <v>121103</v>
      </c>
      <c r="G58952">
        <v>1.35E-7</v>
      </c>
      <c r="H58952" t="s">
        <v>34984</v>
      </c>
      <c r="I58952" t="s">
        <v>159462</v>
      </c>
      <c r="J58952" s="2" t="s">
        <v>202622</v>
      </c>
      <c r="K58952" t="s">
        <v>221163</v>
      </c>
      <c r="L58952" t="s">
        <v>228704</v>
      </c>
      <c r="M58952" t="s">
        <v>8</v>
      </c>
      <c r="N58952" t="s">
        <v>228828</v>
      </c>
      <c r="O58952" t="s">
        <v>229113</v>
      </c>
      <c r="P58952" t="s">
        <v>230138</v>
      </c>
      <c r="Q58952" t="s">
        <v>120679</v>
      </c>
      <c r="R58952" t="s">
        <v>221089</v>
      </c>
      <c r="S58952" t="s">
        <v>233774</v>
      </c>
    </row>
    <row r="58953" spans="1:19" x14ac:dyDescent="0.35">
      <c r="A58953" s="1">
        <v>73193</v>
      </c>
      <c r="B58953" t="s">
        <v>34984</v>
      </c>
      <c r="C58953" t="s">
        <v>104202</v>
      </c>
      <c r="D58953" t="s">
        <v>5</v>
      </c>
      <c r="E58953" t="s">
        <v>119954</v>
      </c>
      <c r="F58953" t="s">
        <v>120387</v>
      </c>
      <c r="G58953">
        <v>1.4800000000000001E-5</v>
      </c>
      <c r="H58953" t="s">
        <v>34984</v>
      </c>
      <c r="I58953" t="s">
        <v>159462</v>
      </c>
      <c r="J58953" s="2" t="s">
        <v>202622</v>
      </c>
      <c r="K58953" t="s">
        <v>221163</v>
      </c>
      <c r="L58953" t="s">
        <v>228704</v>
      </c>
      <c r="M58953" t="s">
        <v>8</v>
      </c>
      <c r="N58953" t="s">
        <v>228828</v>
      </c>
      <c r="O58953" t="s">
        <v>229113</v>
      </c>
      <c r="P58953" t="s">
        <v>230138</v>
      </c>
      <c r="Q58953" t="s">
        <v>120679</v>
      </c>
      <c r="R58953" t="s">
        <v>221089</v>
      </c>
      <c r="S58953" t="s">
        <v>233774</v>
      </c>
    </row>
    <row r="58954" spans="1:19" x14ac:dyDescent="0.35">
      <c r="A58954" s="1">
        <v>73194</v>
      </c>
      <c r="B58954" t="s">
        <v>34984</v>
      </c>
      <c r="C58954" t="s">
        <v>104203</v>
      </c>
      <c r="D58954" t="s">
        <v>5</v>
      </c>
      <c r="E58954" t="s">
        <v>119956</v>
      </c>
      <c r="F58954" t="s">
        <v>120358</v>
      </c>
      <c r="G58954">
        <v>1.2E-5</v>
      </c>
      <c r="H58954" t="s">
        <v>34984</v>
      </c>
      <c r="I58954" t="s">
        <v>159462</v>
      </c>
      <c r="J58954" s="2" t="s">
        <v>202622</v>
      </c>
      <c r="K58954" t="s">
        <v>221163</v>
      </c>
      <c r="L58954" t="s">
        <v>228704</v>
      </c>
      <c r="M58954" t="s">
        <v>8</v>
      </c>
      <c r="N58954" t="s">
        <v>228828</v>
      </c>
      <c r="O58954" t="s">
        <v>229113</v>
      </c>
      <c r="P58954" t="s">
        <v>230138</v>
      </c>
      <c r="Q58954" t="s">
        <v>120679</v>
      </c>
      <c r="R58954" t="s">
        <v>221089</v>
      </c>
      <c r="S58954" t="s">
        <v>233774</v>
      </c>
    </row>
    <row r="58955" spans="1:19" x14ac:dyDescent="0.35">
      <c r="A58955" s="1">
        <v>73195</v>
      </c>
      <c r="B58955" t="s">
        <v>34984</v>
      </c>
      <c r="C58955" t="s">
        <v>104204</v>
      </c>
      <c r="D58955" t="s">
        <v>5</v>
      </c>
      <c r="E58955" t="s">
        <v>119955</v>
      </c>
      <c r="F58955" t="s">
        <v>120356</v>
      </c>
      <c r="G58955">
        <v>6.1999999999999999E-7</v>
      </c>
      <c r="H58955" t="s">
        <v>34984</v>
      </c>
      <c r="I58955" t="s">
        <v>159462</v>
      </c>
      <c r="J58955" s="2" t="s">
        <v>202622</v>
      </c>
      <c r="K58955" t="s">
        <v>221163</v>
      </c>
      <c r="L58955" t="s">
        <v>228704</v>
      </c>
      <c r="M58955" t="s">
        <v>8</v>
      </c>
      <c r="N58955" t="s">
        <v>228828</v>
      </c>
      <c r="O58955" t="s">
        <v>229113</v>
      </c>
      <c r="P58955" t="s">
        <v>230138</v>
      </c>
      <c r="Q58955" t="s">
        <v>120679</v>
      </c>
      <c r="R58955" t="s">
        <v>221089</v>
      </c>
      <c r="S58955" t="s">
        <v>233774</v>
      </c>
    </row>
    <row r="58956" spans="1:19" x14ac:dyDescent="0.35">
      <c r="A58956" s="1">
        <v>73196</v>
      </c>
      <c r="B58956" t="s">
        <v>34984</v>
      </c>
      <c r="C58956" t="s">
        <v>104205</v>
      </c>
      <c r="D58956" t="s">
        <v>5</v>
      </c>
      <c r="F58956" t="s">
        <v>120022</v>
      </c>
      <c r="G58956">
        <v>7.3000000000000004E-6</v>
      </c>
      <c r="H58956" t="s">
        <v>34984</v>
      </c>
      <c r="I58956" t="s">
        <v>159462</v>
      </c>
      <c r="J58956" s="2" t="s">
        <v>202622</v>
      </c>
      <c r="K58956" t="s">
        <v>221163</v>
      </c>
      <c r="L58956" t="s">
        <v>228704</v>
      </c>
      <c r="M58956" t="s">
        <v>8</v>
      </c>
      <c r="N58956" t="s">
        <v>228828</v>
      </c>
      <c r="O58956" t="s">
        <v>229113</v>
      </c>
      <c r="P58956" t="s">
        <v>230138</v>
      </c>
      <c r="Q58956" t="s">
        <v>120679</v>
      </c>
      <c r="R58956" t="s">
        <v>221089</v>
      </c>
      <c r="S58956" t="s">
        <v>233774</v>
      </c>
    </row>
    <row r="58957" spans="1:19" x14ac:dyDescent="0.35">
      <c r="A58957" s="1">
        <v>73197</v>
      </c>
      <c r="B58957" t="s">
        <v>34985</v>
      </c>
      <c r="C58957" t="s">
        <v>104206</v>
      </c>
      <c r="D58957" t="s">
        <v>3</v>
      </c>
      <c r="F58957" t="s">
        <v>124383</v>
      </c>
      <c r="G58957">
        <v>1.15E-5</v>
      </c>
      <c r="H58957" t="s">
        <v>34985</v>
      </c>
      <c r="I58957" t="s">
        <v>159463</v>
      </c>
      <c r="J58957" s="2" t="s">
        <v>202623</v>
      </c>
      <c r="K58957" t="s">
        <v>221164</v>
      </c>
      <c r="L58957" t="s">
        <v>228705</v>
      </c>
      <c r="M58957" t="s">
        <v>8</v>
      </c>
      <c r="N58957" t="s">
        <v>228855</v>
      </c>
      <c r="O58957" t="s">
        <v>229145</v>
      </c>
      <c r="P58957" t="s">
        <v>230234</v>
      </c>
      <c r="R58957" t="s">
        <v>221089</v>
      </c>
      <c r="S58957" t="s">
        <v>233774</v>
      </c>
    </row>
    <row r="58958" spans="1:19" x14ac:dyDescent="0.35">
      <c r="A58958" s="1">
        <v>73199</v>
      </c>
      <c r="B58958" t="s">
        <v>34986</v>
      </c>
      <c r="C58958" t="s">
        <v>104207</v>
      </c>
      <c r="D58958" t="s">
        <v>5</v>
      </c>
      <c r="F58958" t="s">
        <v>121841</v>
      </c>
      <c r="G58958">
        <v>3.4999999999999999E-6</v>
      </c>
      <c r="H58958" t="s">
        <v>34986</v>
      </c>
      <c r="I58958" t="s">
        <v>159464</v>
      </c>
      <c r="J58958" s="2" t="s">
        <v>202624</v>
      </c>
      <c r="K58958" t="s">
        <v>221165</v>
      </c>
      <c r="L58958" t="s">
        <v>228705</v>
      </c>
      <c r="M58958" t="s">
        <v>228784</v>
      </c>
      <c r="O58958" t="s">
        <v>229733</v>
      </c>
      <c r="P58958" t="s">
        <v>231299</v>
      </c>
      <c r="Q58958" t="s">
        <v>120982</v>
      </c>
      <c r="R58958" t="s">
        <v>221089</v>
      </c>
      <c r="S58958" t="s">
        <v>233774</v>
      </c>
    </row>
    <row r="58959" spans="1:19" x14ac:dyDescent="0.35">
      <c r="A58959" s="1">
        <v>73200</v>
      </c>
      <c r="B58959" t="s">
        <v>34987</v>
      </c>
      <c r="C58959" t="s">
        <v>104208</v>
      </c>
      <c r="D58959" t="s">
        <v>4</v>
      </c>
      <c r="F58959" t="s">
        <v>119973</v>
      </c>
      <c r="G58959">
        <v>3.4999999999999998E-7</v>
      </c>
      <c r="H58959" t="s">
        <v>34987</v>
      </c>
      <c r="I58959" t="s">
        <v>159465</v>
      </c>
      <c r="J58959" s="2" t="s">
        <v>202625</v>
      </c>
      <c r="K58959" t="s">
        <v>221089</v>
      </c>
      <c r="L58959" t="s">
        <v>228704</v>
      </c>
      <c r="M58959" t="s">
        <v>8</v>
      </c>
      <c r="N58959" t="s">
        <v>228840</v>
      </c>
      <c r="O58959" t="s">
        <v>229122</v>
      </c>
      <c r="P58959" t="s">
        <v>230201</v>
      </c>
      <c r="Q58959" t="s">
        <v>121378</v>
      </c>
      <c r="R58959" t="s">
        <v>221089</v>
      </c>
      <c r="S58959" t="s">
        <v>233774</v>
      </c>
    </row>
    <row r="58960" spans="1:19" x14ac:dyDescent="0.35">
      <c r="A58960" s="1">
        <v>73201</v>
      </c>
      <c r="B58960" t="s">
        <v>34988</v>
      </c>
      <c r="C58960" t="s">
        <v>104209</v>
      </c>
      <c r="D58960" t="s">
        <v>5</v>
      </c>
      <c r="F58960" t="s">
        <v>120200</v>
      </c>
      <c r="G58960">
        <v>9.55E-6</v>
      </c>
      <c r="H58960" t="s">
        <v>34988</v>
      </c>
      <c r="I58960" t="s">
        <v>159466</v>
      </c>
      <c r="J58960" s="2" t="s">
        <v>202626</v>
      </c>
      <c r="K58960" t="s">
        <v>221089</v>
      </c>
      <c r="L58960" t="s">
        <v>228704</v>
      </c>
      <c r="M58960" t="s">
        <v>8</v>
      </c>
      <c r="N58960" t="s">
        <v>228968</v>
      </c>
      <c r="O58960" t="s">
        <v>229529</v>
      </c>
      <c r="P58960" t="s">
        <v>231788</v>
      </c>
      <c r="Q58960" t="s">
        <v>233146</v>
      </c>
      <c r="R58960" t="s">
        <v>221089</v>
      </c>
      <c r="S58960" t="s">
        <v>233774</v>
      </c>
    </row>
    <row r="58961" spans="1:19" x14ac:dyDescent="0.35">
      <c r="A58961" s="1">
        <v>73203</v>
      </c>
      <c r="B58961" t="s">
        <v>34989</v>
      </c>
      <c r="C58961" t="s">
        <v>104210</v>
      </c>
      <c r="D58961" t="s">
        <v>5</v>
      </c>
      <c r="F58961" t="s">
        <v>120495</v>
      </c>
      <c r="G58961">
        <v>6.5832729999999996E-6</v>
      </c>
      <c r="H58961" t="s">
        <v>34989</v>
      </c>
      <c r="I58961" t="s">
        <v>159467</v>
      </c>
      <c r="J58961" s="2" t="s">
        <v>202627</v>
      </c>
      <c r="K58961" t="s">
        <v>221107</v>
      </c>
      <c r="L58961" t="s">
        <v>228704</v>
      </c>
      <c r="Q58961" t="s">
        <v>120692</v>
      </c>
      <c r="R58961" t="s">
        <v>221089</v>
      </c>
      <c r="S58961" t="s">
        <v>233774</v>
      </c>
    </row>
    <row r="58962" spans="1:19" x14ac:dyDescent="0.35">
      <c r="A58962" s="1">
        <v>73204</v>
      </c>
      <c r="B58962" t="s">
        <v>34989</v>
      </c>
      <c r="C58962" t="s">
        <v>104211</v>
      </c>
      <c r="D58962" t="s">
        <v>5</v>
      </c>
      <c r="F58962" t="s">
        <v>120894</v>
      </c>
      <c r="G58962">
        <v>5.9636209999999999E-6</v>
      </c>
      <c r="H58962" t="s">
        <v>34989</v>
      </c>
      <c r="I58962" t="s">
        <v>159467</v>
      </c>
      <c r="J58962" s="2" t="s">
        <v>202627</v>
      </c>
      <c r="K58962" t="s">
        <v>221107</v>
      </c>
      <c r="L58962" t="s">
        <v>228704</v>
      </c>
      <c r="Q58962" t="s">
        <v>120692</v>
      </c>
      <c r="R58962" t="s">
        <v>221089</v>
      </c>
      <c r="S58962" t="s">
        <v>233774</v>
      </c>
    </row>
    <row r="58963" spans="1:19" x14ac:dyDescent="0.35">
      <c r="A58963" s="1">
        <v>73206</v>
      </c>
      <c r="B58963" t="s">
        <v>34990</v>
      </c>
      <c r="C58963" t="s">
        <v>104212</v>
      </c>
      <c r="D58963" t="s">
        <v>5</v>
      </c>
      <c r="F58963" t="s">
        <v>120058</v>
      </c>
      <c r="G58963">
        <v>9.9999999999999995E-8</v>
      </c>
      <c r="H58963" t="s">
        <v>34990</v>
      </c>
      <c r="I58963" t="s">
        <v>159468</v>
      </c>
      <c r="J58963" s="2" t="s">
        <v>202628</v>
      </c>
      <c r="K58963" t="s">
        <v>221089</v>
      </c>
      <c r="L58963" t="s">
        <v>228704</v>
      </c>
      <c r="M58963" t="s">
        <v>8</v>
      </c>
      <c r="N58963" t="s">
        <v>228832</v>
      </c>
      <c r="O58963" t="s">
        <v>229374</v>
      </c>
      <c r="P58963" t="s">
        <v>232699</v>
      </c>
      <c r="Q58963" t="s">
        <v>120216</v>
      </c>
      <c r="R58963" t="s">
        <v>221089</v>
      </c>
      <c r="S58963" t="s">
        <v>233774</v>
      </c>
    </row>
    <row r="58964" spans="1:19" x14ac:dyDescent="0.35">
      <c r="A58964" s="1">
        <v>73208</v>
      </c>
      <c r="B58964" t="s">
        <v>34991</v>
      </c>
      <c r="C58964" t="s">
        <v>104213</v>
      </c>
      <c r="D58964" t="s">
        <v>4</v>
      </c>
      <c r="F58964" t="s">
        <v>120561</v>
      </c>
      <c r="G58964">
        <v>3.7499999999999998E-8</v>
      </c>
      <c r="H58964" t="s">
        <v>34991</v>
      </c>
      <c r="I58964" t="s">
        <v>159469</v>
      </c>
      <c r="J58964" s="2" t="s">
        <v>202629</v>
      </c>
      <c r="K58964" t="s">
        <v>221166</v>
      </c>
      <c r="L58964" t="s">
        <v>228704</v>
      </c>
      <c r="M58964" t="s">
        <v>8</v>
      </c>
      <c r="N58964" t="s">
        <v>228828</v>
      </c>
      <c r="O58964" t="s">
        <v>229216</v>
      </c>
      <c r="P58964" t="s">
        <v>229216</v>
      </c>
      <c r="Q58964" t="s">
        <v>120059</v>
      </c>
      <c r="R58964" t="s">
        <v>221089</v>
      </c>
      <c r="S58964" t="s">
        <v>233774</v>
      </c>
    </row>
    <row r="58965" spans="1:19" x14ac:dyDescent="0.35">
      <c r="A58965" s="1">
        <v>73209</v>
      </c>
      <c r="B58965" t="s">
        <v>34992</v>
      </c>
      <c r="C58965" t="s">
        <v>104214</v>
      </c>
      <c r="D58965" t="s">
        <v>5</v>
      </c>
      <c r="E58965" t="s">
        <v>119956</v>
      </c>
      <c r="F58965" t="s">
        <v>123658</v>
      </c>
      <c r="G58965">
        <v>9.5000000000000005E-6</v>
      </c>
      <c r="H58965" t="s">
        <v>34992</v>
      </c>
      <c r="I58965" t="s">
        <v>159470</v>
      </c>
      <c r="J58965" s="2" t="s">
        <v>202630</v>
      </c>
      <c r="K58965" t="s">
        <v>221167</v>
      </c>
      <c r="L58965" t="s">
        <v>228706</v>
      </c>
      <c r="M58965" t="s">
        <v>8</v>
      </c>
      <c r="N58965" t="s">
        <v>228828</v>
      </c>
      <c r="O58965" t="s">
        <v>229113</v>
      </c>
      <c r="P58965" t="s">
        <v>230442</v>
      </c>
      <c r="Q58965" t="s">
        <v>121535</v>
      </c>
      <c r="R58965" t="s">
        <v>221089</v>
      </c>
      <c r="S58965" t="s">
        <v>233774</v>
      </c>
    </row>
    <row r="58966" spans="1:19" x14ac:dyDescent="0.35">
      <c r="A58966" s="1">
        <v>73210</v>
      </c>
      <c r="B58966" t="s">
        <v>34992</v>
      </c>
      <c r="C58966" t="s">
        <v>104215</v>
      </c>
      <c r="D58966" t="s">
        <v>5</v>
      </c>
      <c r="E58966" t="s">
        <v>119957</v>
      </c>
      <c r="F58966" t="s">
        <v>123705</v>
      </c>
      <c r="G58966">
        <v>1.0900000000000001E-5</v>
      </c>
      <c r="H58966" t="s">
        <v>34992</v>
      </c>
      <c r="I58966" t="s">
        <v>159470</v>
      </c>
      <c r="J58966" s="2" t="s">
        <v>202630</v>
      </c>
      <c r="K58966" t="s">
        <v>221167</v>
      </c>
      <c r="L58966" t="s">
        <v>228706</v>
      </c>
      <c r="M58966" t="s">
        <v>8</v>
      </c>
      <c r="N58966" t="s">
        <v>228828</v>
      </c>
      <c r="O58966" t="s">
        <v>229113</v>
      </c>
      <c r="P58966" t="s">
        <v>230442</v>
      </c>
      <c r="Q58966" t="s">
        <v>121535</v>
      </c>
      <c r="R58966" t="s">
        <v>221089</v>
      </c>
      <c r="S58966" t="s">
        <v>233774</v>
      </c>
    </row>
    <row r="58967" spans="1:19" x14ac:dyDescent="0.35">
      <c r="A58967" s="1">
        <v>73211</v>
      </c>
      <c r="B58967" t="s">
        <v>34992</v>
      </c>
      <c r="C58967" t="s">
        <v>104216</v>
      </c>
      <c r="D58967" t="s">
        <v>5</v>
      </c>
      <c r="E58967" t="s">
        <v>119958</v>
      </c>
      <c r="F58967" t="s">
        <v>121795</v>
      </c>
      <c r="G58967">
        <v>1.2999999999999999E-5</v>
      </c>
      <c r="H58967" t="s">
        <v>34992</v>
      </c>
      <c r="I58967" t="s">
        <v>159470</v>
      </c>
      <c r="J58967" s="2" t="s">
        <v>202630</v>
      </c>
      <c r="K58967" t="s">
        <v>221167</v>
      </c>
      <c r="L58967" t="s">
        <v>228706</v>
      </c>
      <c r="M58967" t="s">
        <v>8</v>
      </c>
      <c r="N58967" t="s">
        <v>228828</v>
      </c>
      <c r="O58967" t="s">
        <v>229113</v>
      </c>
      <c r="P58967" t="s">
        <v>230442</v>
      </c>
      <c r="Q58967" t="s">
        <v>121535</v>
      </c>
      <c r="R58967" t="s">
        <v>221089</v>
      </c>
      <c r="S58967" t="s">
        <v>233774</v>
      </c>
    </row>
    <row r="58968" spans="1:19" x14ac:dyDescent="0.35">
      <c r="A58968" s="1">
        <v>73212</v>
      </c>
      <c r="B58968" t="s">
        <v>34993</v>
      </c>
      <c r="C58968" t="s">
        <v>104217</v>
      </c>
      <c r="D58968" t="s">
        <v>5</v>
      </c>
      <c r="F58968" t="s">
        <v>120882</v>
      </c>
      <c r="G58968">
        <v>1.9999999999999999E-6</v>
      </c>
      <c r="H58968" t="s">
        <v>34993</v>
      </c>
      <c r="I58968" t="s">
        <v>159471</v>
      </c>
      <c r="J58968" s="2" t="s">
        <v>202631</v>
      </c>
      <c r="K58968" t="s">
        <v>221168</v>
      </c>
      <c r="L58968" t="s">
        <v>228704</v>
      </c>
      <c r="M58968" t="s">
        <v>12</v>
      </c>
      <c r="N58968" t="s">
        <v>228878</v>
      </c>
      <c r="O58968" t="s">
        <v>229181</v>
      </c>
      <c r="P58968" t="s">
        <v>230646</v>
      </c>
      <c r="Q58968" t="s">
        <v>120679</v>
      </c>
      <c r="R58968" t="s">
        <v>221089</v>
      </c>
      <c r="S58968" t="s">
        <v>233774</v>
      </c>
    </row>
    <row r="58969" spans="1:19" x14ac:dyDescent="0.35">
      <c r="A58969" s="1">
        <v>73213</v>
      </c>
      <c r="B58969" t="s">
        <v>34994</v>
      </c>
      <c r="C58969" t="s">
        <v>104218</v>
      </c>
      <c r="D58969" t="s">
        <v>4</v>
      </c>
      <c r="F58969" t="s">
        <v>120027</v>
      </c>
      <c r="G58969">
        <v>3.2500000000000001E-7</v>
      </c>
      <c r="H58969" t="s">
        <v>34994</v>
      </c>
      <c r="I58969" t="s">
        <v>159472</v>
      </c>
      <c r="J58969" s="2" t="s">
        <v>202632</v>
      </c>
      <c r="K58969" t="s">
        <v>221169</v>
      </c>
      <c r="L58969" t="s">
        <v>228704</v>
      </c>
      <c r="M58969" t="s">
        <v>8</v>
      </c>
      <c r="N58969" t="s">
        <v>228828</v>
      </c>
      <c r="O58969" t="s">
        <v>229108</v>
      </c>
      <c r="P58969" t="s">
        <v>230474</v>
      </c>
      <c r="Q58969" t="s">
        <v>121172</v>
      </c>
      <c r="R58969" t="s">
        <v>221089</v>
      </c>
      <c r="S58969" t="s">
        <v>233774</v>
      </c>
    </row>
    <row r="58970" spans="1:19" x14ac:dyDescent="0.35">
      <c r="A58970" s="1">
        <v>73214</v>
      </c>
      <c r="B58970" t="s">
        <v>34995</v>
      </c>
      <c r="C58970" t="s">
        <v>104219</v>
      </c>
      <c r="D58970" t="s">
        <v>5</v>
      </c>
      <c r="E58970" t="s">
        <v>119955</v>
      </c>
      <c r="F58970" t="s">
        <v>122423</v>
      </c>
      <c r="G58970">
        <v>1.7E-5</v>
      </c>
      <c r="H58970" t="s">
        <v>34995</v>
      </c>
      <c r="I58970" t="s">
        <v>159473</v>
      </c>
      <c r="J58970" s="2" t="s">
        <v>202633</v>
      </c>
      <c r="K58970" t="s">
        <v>221170</v>
      </c>
      <c r="L58970" t="s">
        <v>228704</v>
      </c>
      <c r="M58970" t="s">
        <v>10</v>
      </c>
      <c r="N58970" t="s">
        <v>228827</v>
      </c>
      <c r="O58970" t="s">
        <v>229107</v>
      </c>
      <c r="P58970" t="s">
        <v>229107</v>
      </c>
      <c r="Q58970" t="s">
        <v>119991</v>
      </c>
      <c r="R58970" t="s">
        <v>221089</v>
      </c>
      <c r="S58970" t="s">
        <v>233774</v>
      </c>
    </row>
    <row r="58971" spans="1:19" x14ac:dyDescent="0.35">
      <c r="A58971" s="1">
        <v>73215</v>
      </c>
      <c r="B58971" t="s">
        <v>34995</v>
      </c>
      <c r="C58971" t="s">
        <v>104220</v>
      </c>
      <c r="D58971" t="s">
        <v>4</v>
      </c>
      <c r="F58971" t="s">
        <v>120438</v>
      </c>
      <c r="G58971">
        <v>3.0000000000000001E-6</v>
      </c>
      <c r="H58971" t="s">
        <v>34995</v>
      </c>
      <c r="I58971" t="s">
        <v>159473</v>
      </c>
      <c r="J58971" s="2" t="s">
        <v>202633</v>
      </c>
      <c r="K58971" t="s">
        <v>221170</v>
      </c>
      <c r="L58971" t="s">
        <v>228704</v>
      </c>
      <c r="M58971" t="s">
        <v>10</v>
      </c>
      <c r="N58971" t="s">
        <v>228827</v>
      </c>
      <c r="O58971" t="s">
        <v>229107</v>
      </c>
      <c r="P58971" t="s">
        <v>229107</v>
      </c>
      <c r="Q58971" t="s">
        <v>119991</v>
      </c>
      <c r="R58971" t="s">
        <v>221089</v>
      </c>
      <c r="S58971" t="s">
        <v>233774</v>
      </c>
    </row>
    <row r="58972" spans="1:19" x14ac:dyDescent="0.35">
      <c r="A58972" s="1">
        <v>73216</v>
      </c>
      <c r="B58972" t="s">
        <v>34995</v>
      </c>
      <c r="C58972" t="s">
        <v>104221</v>
      </c>
      <c r="D58972" t="s">
        <v>5</v>
      </c>
      <c r="E58972" t="s">
        <v>119956</v>
      </c>
      <c r="F58972" t="s">
        <v>120535</v>
      </c>
      <c r="G58972">
        <v>5.0000000000000002E-5</v>
      </c>
      <c r="H58972" t="s">
        <v>34995</v>
      </c>
      <c r="I58972" t="s">
        <v>159473</v>
      </c>
      <c r="J58972" s="2" t="s">
        <v>202633</v>
      </c>
      <c r="K58972" t="s">
        <v>221170</v>
      </c>
      <c r="L58972" t="s">
        <v>228704</v>
      </c>
      <c r="M58972" t="s">
        <v>10</v>
      </c>
      <c r="N58972" t="s">
        <v>228827</v>
      </c>
      <c r="O58972" t="s">
        <v>229107</v>
      </c>
      <c r="P58972" t="s">
        <v>229107</v>
      </c>
      <c r="Q58972" t="s">
        <v>119991</v>
      </c>
      <c r="R58972" t="s">
        <v>221089</v>
      </c>
      <c r="S58972" t="s">
        <v>233774</v>
      </c>
    </row>
    <row r="58973" spans="1:19" x14ac:dyDescent="0.35">
      <c r="A58973" s="1">
        <v>73217</v>
      </c>
      <c r="B58973" t="s">
        <v>34995</v>
      </c>
      <c r="C58973" t="s">
        <v>104222</v>
      </c>
      <c r="D58973" t="s">
        <v>5</v>
      </c>
      <c r="E58973" t="s">
        <v>119954</v>
      </c>
      <c r="F58973" t="s">
        <v>120386</v>
      </c>
      <c r="G58973">
        <v>3.0599999999999998E-5</v>
      </c>
      <c r="H58973" t="s">
        <v>34995</v>
      </c>
      <c r="I58973" t="s">
        <v>159473</v>
      </c>
      <c r="J58973" s="2" t="s">
        <v>202633</v>
      </c>
      <c r="K58973" t="s">
        <v>221170</v>
      </c>
      <c r="L58973" t="s">
        <v>228704</v>
      </c>
      <c r="M58973" t="s">
        <v>10</v>
      </c>
      <c r="N58973" t="s">
        <v>228827</v>
      </c>
      <c r="O58973" t="s">
        <v>229107</v>
      </c>
      <c r="P58973" t="s">
        <v>229107</v>
      </c>
      <c r="Q58973" t="s">
        <v>119991</v>
      </c>
      <c r="R58973" t="s">
        <v>221089</v>
      </c>
      <c r="S58973" t="s">
        <v>233774</v>
      </c>
    </row>
    <row r="58974" spans="1:19" x14ac:dyDescent="0.35">
      <c r="A58974" s="1">
        <v>73218</v>
      </c>
      <c r="B58974" t="s">
        <v>34996</v>
      </c>
      <c r="C58974" t="s">
        <v>104223</v>
      </c>
      <c r="D58974" t="s">
        <v>5</v>
      </c>
      <c r="F58974" t="s">
        <v>121807</v>
      </c>
      <c r="G58974">
        <v>6.9999999999999999E-6</v>
      </c>
      <c r="H58974" t="s">
        <v>34996</v>
      </c>
      <c r="I58974" t="s">
        <v>159474</v>
      </c>
      <c r="J58974" s="2" t="s">
        <v>202634</v>
      </c>
      <c r="K58974" t="s">
        <v>221171</v>
      </c>
      <c r="L58974" t="s">
        <v>228704</v>
      </c>
      <c r="M58974" t="s">
        <v>8</v>
      </c>
      <c r="N58974" t="s">
        <v>228896</v>
      </c>
      <c r="O58974" t="s">
        <v>229210</v>
      </c>
      <c r="P58974" t="s">
        <v>229210</v>
      </c>
      <c r="Q58974" t="s">
        <v>120438</v>
      </c>
      <c r="R58974" t="s">
        <v>221089</v>
      </c>
      <c r="S58974" t="s">
        <v>233774</v>
      </c>
    </row>
    <row r="58975" spans="1:19" x14ac:dyDescent="0.35">
      <c r="A58975" s="1">
        <v>73220</v>
      </c>
      <c r="B58975" t="s">
        <v>34997</v>
      </c>
      <c r="C58975" t="s">
        <v>104224</v>
      </c>
      <c r="D58975" t="s">
        <v>4</v>
      </c>
      <c r="F58975" t="s">
        <v>120189</v>
      </c>
      <c r="G58975">
        <v>4.0000000000000001E-8</v>
      </c>
      <c r="H58975" t="s">
        <v>34997</v>
      </c>
      <c r="I58975" t="s">
        <v>159475</v>
      </c>
      <c r="J58975" s="2" t="s">
        <v>202635</v>
      </c>
      <c r="K58975" t="s">
        <v>221172</v>
      </c>
      <c r="L58975" t="s">
        <v>228704</v>
      </c>
      <c r="M58975" t="s">
        <v>228750</v>
      </c>
      <c r="N58975" t="s">
        <v>228907</v>
      </c>
      <c r="O58975" t="s">
        <v>229277</v>
      </c>
      <c r="P58975" t="s">
        <v>229277</v>
      </c>
      <c r="Q58975" t="s">
        <v>120681</v>
      </c>
      <c r="R58975" t="s">
        <v>221089</v>
      </c>
      <c r="S58975" t="s">
        <v>233774</v>
      </c>
    </row>
    <row r="58976" spans="1:19" x14ac:dyDescent="0.35">
      <c r="A58976" s="1">
        <v>73221</v>
      </c>
      <c r="B58976" t="s">
        <v>34998</v>
      </c>
      <c r="C58976" t="s">
        <v>104225</v>
      </c>
      <c r="D58976" t="s">
        <v>4</v>
      </c>
      <c r="F58976" t="s">
        <v>121540</v>
      </c>
      <c r="G58976">
        <v>4.9999999999999998E-7</v>
      </c>
      <c r="H58976" t="s">
        <v>34998</v>
      </c>
      <c r="I58976" t="s">
        <v>159476</v>
      </c>
      <c r="J58976" s="2" t="s">
        <v>202636</v>
      </c>
      <c r="K58976" t="s">
        <v>221173</v>
      </c>
      <c r="L58976" t="s">
        <v>228704</v>
      </c>
      <c r="M58976" t="s">
        <v>8</v>
      </c>
      <c r="N58976" t="s">
        <v>228881</v>
      </c>
      <c r="O58976" t="s">
        <v>229201</v>
      </c>
      <c r="P58976" t="s">
        <v>230155</v>
      </c>
      <c r="Q58976" t="s">
        <v>119973</v>
      </c>
      <c r="R58976" t="s">
        <v>221089</v>
      </c>
      <c r="S58976" t="s">
        <v>233774</v>
      </c>
    </row>
    <row r="58977" spans="1:19" x14ac:dyDescent="0.35">
      <c r="A58977" s="1">
        <v>73224</v>
      </c>
      <c r="B58977" t="s">
        <v>34999</v>
      </c>
      <c r="C58977" t="s">
        <v>104226</v>
      </c>
      <c r="D58977" t="s">
        <v>4</v>
      </c>
      <c r="F58977" t="s">
        <v>120801</v>
      </c>
      <c r="G58977">
        <v>1.3E-6</v>
      </c>
      <c r="H58977" t="s">
        <v>34999</v>
      </c>
      <c r="I58977" t="s">
        <v>159477</v>
      </c>
      <c r="J58977" s="2" t="s">
        <v>202637</v>
      </c>
      <c r="K58977" t="s">
        <v>221089</v>
      </c>
      <c r="L58977" t="s">
        <v>228706</v>
      </c>
      <c r="M58977" t="s">
        <v>8</v>
      </c>
      <c r="N58977" t="s">
        <v>228828</v>
      </c>
      <c r="O58977" t="s">
        <v>229113</v>
      </c>
      <c r="P58977" t="s">
        <v>230081</v>
      </c>
      <c r="Q58977" t="s">
        <v>120216</v>
      </c>
      <c r="R58977" t="s">
        <v>221089</v>
      </c>
      <c r="S58977" t="s">
        <v>233774</v>
      </c>
    </row>
    <row r="58978" spans="1:19" x14ac:dyDescent="0.35">
      <c r="A58978" s="1">
        <v>73225</v>
      </c>
      <c r="B58978" t="s">
        <v>35000</v>
      </c>
      <c r="C58978" t="s">
        <v>104227</v>
      </c>
      <c r="D58978" t="s">
        <v>5</v>
      </c>
      <c r="E58978" t="s">
        <v>119955</v>
      </c>
      <c r="F58978" t="s">
        <v>121023</v>
      </c>
      <c r="G58978">
        <v>6.4999999999999996E-6</v>
      </c>
      <c r="H58978" t="s">
        <v>35000</v>
      </c>
      <c r="I58978" t="s">
        <v>159478</v>
      </c>
      <c r="J58978" s="2" t="s">
        <v>202638</v>
      </c>
      <c r="K58978" t="s">
        <v>221089</v>
      </c>
      <c r="L58978" t="s">
        <v>228706</v>
      </c>
      <c r="M58978" t="s">
        <v>8</v>
      </c>
      <c r="N58978" t="s">
        <v>228828</v>
      </c>
      <c r="O58978" t="s">
        <v>229113</v>
      </c>
      <c r="P58978" t="s">
        <v>230113</v>
      </c>
      <c r="Q58978" t="s">
        <v>120308</v>
      </c>
      <c r="R58978" t="s">
        <v>221089</v>
      </c>
      <c r="S58978" t="s">
        <v>233774</v>
      </c>
    </row>
    <row r="58979" spans="1:19" x14ac:dyDescent="0.35">
      <c r="A58979" s="1">
        <v>73226</v>
      </c>
      <c r="B58979" t="s">
        <v>35000</v>
      </c>
      <c r="C58979" t="s">
        <v>104228</v>
      </c>
      <c r="D58979" t="s">
        <v>5</v>
      </c>
      <c r="E58979" t="s">
        <v>119954</v>
      </c>
      <c r="F58979" t="s">
        <v>121494</v>
      </c>
      <c r="G58979">
        <v>5.4999999999999999E-6</v>
      </c>
      <c r="H58979" t="s">
        <v>35000</v>
      </c>
      <c r="I58979" t="s">
        <v>159478</v>
      </c>
      <c r="J58979" s="2" t="s">
        <v>202638</v>
      </c>
      <c r="K58979" t="s">
        <v>221089</v>
      </c>
      <c r="L58979" t="s">
        <v>228706</v>
      </c>
      <c r="M58979" t="s">
        <v>8</v>
      </c>
      <c r="N58979" t="s">
        <v>228828</v>
      </c>
      <c r="O58979" t="s">
        <v>229113</v>
      </c>
      <c r="P58979" t="s">
        <v>230113</v>
      </c>
      <c r="Q58979" t="s">
        <v>120308</v>
      </c>
      <c r="R58979" t="s">
        <v>221089</v>
      </c>
      <c r="S58979" t="s">
        <v>233774</v>
      </c>
    </row>
    <row r="58980" spans="1:19" x14ac:dyDescent="0.35">
      <c r="A58980" s="1">
        <v>73227</v>
      </c>
      <c r="B58980" t="s">
        <v>35001</v>
      </c>
      <c r="C58980" t="s">
        <v>104229</v>
      </c>
      <c r="D58980" t="s">
        <v>4</v>
      </c>
      <c r="F58980" t="s">
        <v>121124</v>
      </c>
      <c r="G58980">
        <v>9.2130000000000012E-9</v>
      </c>
      <c r="H58980" t="s">
        <v>35001</v>
      </c>
      <c r="I58980" t="s">
        <v>159479</v>
      </c>
      <c r="J58980" s="2" t="s">
        <v>202639</v>
      </c>
      <c r="K58980" t="s">
        <v>221174</v>
      </c>
      <c r="L58980" t="s">
        <v>228704</v>
      </c>
      <c r="Q58980" t="s">
        <v>122683</v>
      </c>
      <c r="R58980" t="s">
        <v>221089</v>
      </c>
      <c r="S58980" t="s">
        <v>233774</v>
      </c>
    </row>
    <row r="58981" spans="1:19" x14ac:dyDescent="0.35">
      <c r="A58981" s="1">
        <v>73228</v>
      </c>
      <c r="B58981" t="s">
        <v>35001</v>
      </c>
      <c r="C58981" t="s">
        <v>104230</v>
      </c>
      <c r="D58981" t="s">
        <v>4</v>
      </c>
      <c r="F58981" t="s">
        <v>120841</v>
      </c>
      <c r="G58981">
        <v>1.9299E-8</v>
      </c>
      <c r="H58981" t="s">
        <v>35001</v>
      </c>
      <c r="I58981" t="s">
        <v>159479</v>
      </c>
      <c r="J58981" s="2" t="s">
        <v>202639</v>
      </c>
      <c r="K58981" t="s">
        <v>221174</v>
      </c>
      <c r="L58981" t="s">
        <v>228704</v>
      </c>
      <c r="Q58981" t="s">
        <v>122683</v>
      </c>
      <c r="R58981" t="s">
        <v>221089</v>
      </c>
      <c r="S58981" t="s">
        <v>233774</v>
      </c>
    </row>
    <row r="58982" spans="1:19" x14ac:dyDescent="0.35">
      <c r="A58982" s="1">
        <v>73229</v>
      </c>
      <c r="B58982" t="s">
        <v>35002</v>
      </c>
      <c r="C58982" t="s">
        <v>104231</v>
      </c>
      <c r="D58982" t="s">
        <v>5</v>
      </c>
      <c r="E58982" t="s">
        <v>119955</v>
      </c>
      <c r="F58982" t="s">
        <v>120748</v>
      </c>
      <c r="G58982">
        <v>1.2E-5</v>
      </c>
      <c r="H58982" t="s">
        <v>35002</v>
      </c>
      <c r="I58982" t="s">
        <v>159480</v>
      </c>
      <c r="J58982" s="2" t="s">
        <v>202640</v>
      </c>
      <c r="K58982" t="s">
        <v>221175</v>
      </c>
      <c r="L58982" t="s">
        <v>228704</v>
      </c>
      <c r="M58982" t="s">
        <v>8</v>
      </c>
      <c r="N58982" t="s">
        <v>228828</v>
      </c>
      <c r="O58982" t="s">
        <v>229108</v>
      </c>
      <c r="P58982" t="s">
        <v>230108</v>
      </c>
      <c r="Q58982" t="s">
        <v>121663</v>
      </c>
      <c r="R58982" t="s">
        <v>221089</v>
      </c>
      <c r="S58982" t="s">
        <v>233774</v>
      </c>
    </row>
    <row r="58983" spans="1:19" x14ac:dyDescent="0.35">
      <c r="A58983" s="1">
        <v>73230</v>
      </c>
      <c r="B58983" t="s">
        <v>35002</v>
      </c>
      <c r="C58983" t="s">
        <v>104232</v>
      </c>
      <c r="D58983" t="s">
        <v>4</v>
      </c>
      <c r="F58983" t="s">
        <v>120887</v>
      </c>
      <c r="G58983">
        <v>1.2500000000000001E-6</v>
      </c>
      <c r="H58983" t="s">
        <v>35002</v>
      </c>
      <c r="I58983" t="s">
        <v>159480</v>
      </c>
      <c r="J58983" s="2" t="s">
        <v>202640</v>
      </c>
      <c r="K58983" t="s">
        <v>221175</v>
      </c>
      <c r="L58983" t="s">
        <v>228704</v>
      </c>
      <c r="M58983" t="s">
        <v>8</v>
      </c>
      <c r="N58983" t="s">
        <v>228828</v>
      </c>
      <c r="O58983" t="s">
        <v>229108</v>
      </c>
      <c r="P58983" t="s">
        <v>230108</v>
      </c>
      <c r="Q58983" t="s">
        <v>121663</v>
      </c>
      <c r="R58983" t="s">
        <v>221089</v>
      </c>
      <c r="S58983" t="s">
        <v>233774</v>
      </c>
    </row>
    <row r="58984" spans="1:19" x14ac:dyDescent="0.35">
      <c r="A58984" s="1">
        <v>73231</v>
      </c>
      <c r="B58984" t="s">
        <v>35003</v>
      </c>
      <c r="C58984" t="s">
        <v>104233</v>
      </c>
      <c r="D58984" t="s">
        <v>5</v>
      </c>
      <c r="F58984" t="s">
        <v>120923</v>
      </c>
      <c r="G58984">
        <v>3.0000000000000001E-6</v>
      </c>
      <c r="H58984" t="s">
        <v>35003</v>
      </c>
      <c r="I58984" t="s">
        <v>159481</v>
      </c>
      <c r="J58984" s="2" t="s">
        <v>202641</v>
      </c>
      <c r="K58984" t="s">
        <v>221176</v>
      </c>
      <c r="L58984" t="s">
        <v>228704</v>
      </c>
      <c r="M58984" t="s">
        <v>8</v>
      </c>
      <c r="N58984" t="s">
        <v>228873</v>
      </c>
      <c r="O58984" t="s">
        <v>229170</v>
      </c>
      <c r="P58984" t="s">
        <v>229170</v>
      </c>
      <c r="Q58984" t="s">
        <v>119973</v>
      </c>
      <c r="R58984" t="s">
        <v>221089</v>
      </c>
      <c r="S58984" t="s">
        <v>233774</v>
      </c>
    </row>
    <row r="58985" spans="1:19" x14ac:dyDescent="0.35">
      <c r="A58985" s="1">
        <v>73232</v>
      </c>
      <c r="B58985" t="s">
        <v>35003</v>
      </c>
      <c r="C58985" t="s">
        <v>104234</v>
      </c>
      <c r="D58985" t="s">
        <v>5</v>
      </c>
      <c r="F58985" t="s">
        <v>120669</v>
      </c>
      <c r="G58985">
        <v>6.9299999999999997E-7</v>
      </c>
      <c r="H58985" t="s">
        <v>35003</v>
      </c>
      <c r="I58985" t="s">
        <v>159481</v>
      </c>
      <c r="J58985" s="2" t="s">
        <v>202641</v>
      </c>
      <c r="K58985" t="s">
        <v>221176</v>
      </c>
      <c r="L58985" t="s">
        <v>228704</v>
      </c>
      <c r="M58985" t="s">
        <v>8</v>
      </c>
      <c r="N58985" t="s">
        <v>228873</v>
      </c>
      <c r="O58985" t="s">
        <v>229170</v>
      </c>
      <c r="P58985" t="s">
        <v>229170</v>
      </c>
      <c r="Q58985" t="s">
        <v>119973</v>
      </c>
      <c r="R58985" t="s">
        <v>221089</v>
      </c>
      <c r="S58985" t="s">
        <v>233774</v>
      </c>
    </row>
    <row r="58986" spans="1:19" x14ac:dyDescent="0.35">
      <c r="A58986" s="1">
        <v>73233</v>
      </c>
      <c r="B58986" t="s">
        <v>35004</v>
      </c>
      <c r="C58986" t="s">
        <v>104235</v>
      </c>
      <c r="D58986" t="s">
        <v>5</v>
      </c>
      <c r="E58986" t="s">
        <v>119955</v>
      </c>
      <c r="F58986" t="s">
        <v>124384</v>
      </c>
      <c r="G58986">
        <v>7.2399999999999997E-7</v>
      </c>
      <c r="H58986" t="s">
        <v>35004</v>
      </c>
      <c r="I58986" t="s">
        <v>159482</v>
      </c>
      <c r="J58986" s="2" t="s">
        <v>202642</v>
      </c>
      <c r="K58986" t="s">
        <v>221177</v>
      </c>
      <c r="L58986" t="s">
        <v>228705</v>
      </c>
      <c r="M58986" t="s">
        <v>228726</v>
      </c>
      <c r="N58986" t="s">
        <v>228844</v>
      </c>
      <c r="O58986" t="s">
        <v>229273</v>
      </c>
      <c r="P58986" t="s">
        <v>232700</v>
      </c>
      <c r="Q58986" t="s">
        <v>233360</v>
      </c>
      <c r="R58986" t="s">
        <v>221089</v>
      </c>
      <c r="S58986" t="s">
        <v>233774</v>
      </c>
    </row>
    <row r="58987" spans="1:19" x14ac:dyDescent="0.35">
      <c r="A58987" s="1">
        <v>73234</v>
      </c>
      <c r="B58987" t="s">
        <v>35005</v>
      </c>
      <c r="C58987" t="s">
        <v>104236</v>
      </c>
      <c r="D58987" t="s">
        <v>5</v>
      </c>
      <c r="E58987" t="s">
        <v>119955</v>
      </c>
      <c r="F58987" t="s">
        <v>120674</v>
      </c>
      <c r="G58987">
        <v>1.5E-5</v>
      </c>
      <c r="H58987" t="s">
        <v>35005</v>
      </c>
      <c r="I58987" t="s">
        <v>159483</v>
      </c>
      <c r="J58987" s="2" t="s">
        <v>202643</v>
      </c>
      <c r="K58987" t="s">
        <v>221089</v>
      </c>
      <c r="L58987" t="s">
        <v>228704</v>
      </c>
      <c r="M58987" t="s">
        <v>11</v>
      </c>
      <c r="N58987" t="s">
        <v>228826</v>
      </c>
      <c r="O58987" t="s">
        <v>229106</v>
      </c>
      <c r="P58987" t="s">
        <v>229106</v>
      </c>
      <c r="Q58987" t="s">
        <v>120059</v>
      </c>
      <c r="R58987" t="s">
        <v>221089</v>
      </c>
      <c r="S58987" t="s">
        <v>233774</v>
      </c>
    </row>
    <row r="58988" spans="1:19" x14ac:dyDescent="0.35">
      <c r="A58988" s="1">
        <v>73235</v>
      </c>
      <c r="B58988" t="s">
        <v>35006</v>
      </c>
      <c r="C58988" t="s">
        <v>104237</v>
      </c>
      <c r="D58988" t="s">
        <v>5</v>
      </c>
      <c r="F58988" t="s">
        <v>120130</v>
      </c>
      <c r="G58988">
        <v>1.0000000000000001E-5</v>
      </c>
      <c r="H58988" t="s">
        <v>35006</v>
      </c>
      <c r="I58988" t="s">
        <v>159484</v>
      </c>
      <c r="J58988" s="2" t="s">
        <v>202644</v>
      </c>
      <c r="K58988" t="s">
        <v>221178</v>
      </c>
      <c r="L58988" t="s">
        <v>228704</v>
      </c>
      <c r="M58988" t="s">
        <v>8</v>
      </c>
      <c r="N58988" t="s">
        <v>228828</v>
      </c>
      <c r="O58988" t="s">
        <v>229113</v>
      </c>
      <c r="P58988" t="s">
        <v>230090</v>
      </c>
      <c r="Q58988" t="s">
        <v>122079</v>
      </c>
      <c r="R58988" t="s">
        <v>221089</v>
      </c>
      <c r="S58988" t="s">
        <v>233774</v>
      </c>
    </row>
    <row r="58989" spans="1:19" x14ac:dyDescent="0.35">
      <c r="A58989" s="1">
        <v>73237</v>
      </c>
      <c r="B58989" t="s">
        <v>35007</v>
      </c>
      <c r="C58989" t="s">
        <v>104238</v>
      </c>
      <c r="D58989" t="s">
        <v>5</v>
      </c>
      <c r="E58989" t="s">
        <v>119955</v>
      </c>
      <c r="F58989" t="s">
        <v>122947</v>
      </c>
      <c r="G58989">
        <v>1.9999999999999999E-6</v>
      </c>
      <c r="H58989" t="s">
        <v>35007</v>
      </c>
      <c r="I58989" t="s">
        <v>159485</v>
      </c>
      <c r="J58989" s="2" t="s">
        <v>202645</v>
      </c>
      <c r="K58989" t="s">
        <v>221179</v>
      </c>
      <c r="L58989" t="s">
        <v>228705</v>
      </c>
      <c r="R58989" t="s">
        <v>221089</v>
      </c>
      <c r="S58989" t="s">
        <v>233774</v>
      </c>
    </row>
    <row r="58990" spans="1:19" x14ac:dyDescent="0.35">
      <c r="A58990" s="1">
        <v>73238</v>
      </c>
      <c r="B58990" t="s">
        <v>35008</v>
      </c>
      <c r="C58990" t="s">
        <v>104239</v>
      </c>
      <c r="D58990" t="s">
        <v>5</v>
      </c>
      <c r="F58990" t="s">
        <v>120473</v>
      </c>
      <c r="G58990">
        <v>4.0768499999999999E-7</v>
      </c>
      <c r="H58990" t="s">
        <v>35008</v>
      </c>
      <c r="I58990" t="s">
        <v>159486</v>
      </c>
      <c r="J58990" s="2" t="s">
        <v>202646</v>
      </c>
      <c r="K58990" t="s">
        <v>221089</v>
      </c>
      <c r="L58990" t="s">
        <v>228704</v>
      </c>
      <c r="M58990" t="s">
        <v>8</v>
      </c>
      <c r="N58990" t="s">
        <v>228828</v>
      </c>
      <c r="O58990" t="s">
        <v>229108</v>
      </c>
      <c r="P58990" t="s">
        <v>232701</v>
      </c>
      <c r="Q58990" t="s">
        <v>119973</v>
      </c>
      <c r="R58990" t="s">
        <v>221089</v>
      </c>
      <c r="S58990" t="s">
        <v>233774</v>
      </c>
    </row>
    <row r="58991" spans="1:19" x14ac:dyDescent="0.35">
      <c r="A58991" s="1">
        <v>73239</v>
      </c>
      <c r="B58991" t="s">
        <v>35008</v>
      </c>
      <c r="C58991" t="s">
        <v>104240</v>
      </c>
      <c r="D58991" t="s">
        <v>5</v>
      </c>
      <c r="F58991" t="s">
        <v>121403</v>
      </c>
      <c r="G58991">
        <v>7.619399999999999E-7</v>
      </c>
      <c r="H58991" t="s">
        <v>35008</v>
      </c>
      <c r="I58991" t="s">
        <v>159486</v>
      </c>
      <c r="J58991" s="2" t="s">
        <v>202646</v>
      </c>
      <c r="K58991" t="s">
        <v>221089</v>
      </c>
      <c r="L58991" t="s">
        <v>228704</v>
      </c>
      <c r="M58991" t="s">
        <v>8</v>
      </c>
      <c r="N58991" t="s">
        <v>228828</v>
      </c>
      <c r="O58991" t="s">
        <v>229108</v>
      </c>
      <c r="P58991" t="s">
        <v>232701</v>
      </c>
      <c r="Q58991" t="s">
        <v>119973</v>
      </c>
      <c r="R58991" t="s">
        <v>221089</v>
      </c>
      <c r="S58991" t="s">
        <v>233774</v>
      </c>
    </row>
    <row r="58992" spans="1:19" x14ac:dyDescent="0.35">
      <c r="A58992" s="1">
        <v>73240</v>
      </c>
      <c r="B58992" t="s">
        <v>35009</v>
      </c>
      <c r="C58992" t="s">
        <v>104241</v>
      </c>
      <c r="D58992" t="s">
        <v>4</v>
      </c>
      <c r="F58992" t="s">
        <v>120052</v>
      </c>
      <c r="G58992">
        <v>9.9119000000000008E-7</v>
      </c>
      <c r="H58992" t="s">
        <v>35009</v>
      </c>
      <c r="I58992" t="s">
        <v>159487</v>
      </c>
      <c r="J58992" s="2" t="s">
        <v>202647</v>
      </c>
      <c r="K58992" t="s">
        <v>221180</v>
      </c>
      <c r="L58992" t="s">
        <v>228704</v>
      </c>
      <c r="M58992" t="s">
        <v>15</v>
      </c>
      <c r="N58992" t="s">
        <v>228849</v>
      </c>
      <c r="O58992" t="s">
        <v>229134</v>
      </c>
      <c r="P58992" t="s">
        <v>229134</v>
      </c>
      <c r="Q58992" t="s">
        <v>120052</v>
      </c>
      <c r="R58992" t="s">
        <v>221089</v>
      </c>
      <c r="S58992" t="s">
        <v>233774</v>
      </c>
    </row>
    <row r="58993" spans="1:19" x14ac:dyDescent="0.35">
      <c r="A58993" s="1">
        <v>73246</v>
      </c>
      <c r="B58993" t="s">
        <v>35010</v>
      </c>
      <c r="C58993" t="s">
        <v>104242</v>
      </c>
      <c r="D58993" t="s">
        <v>5</v>
      </c>
      <c r="E58993" t="s">
        <v>119955</v>
      </c>
      <c r="F58993" t="s">
        <v>122307</v>
      </c>
      <c r="G58993">
        <v>3.1999999999999999E-6</v>
      </c>
      <c r="H58993" t="s">
        <v>35010</v>
      </c>
      <c r="I58993" t="s">
        <v>159488</v>
      </c>
      <c r="K58993" t="s">
        <v>221181</v>
      </c>
      <c r="L58993" t="s">
        <v>228704</v>
      </c>
      <c r="M58993" t="s">
        <v>8</v>
      </c>
      <c r="N58993" t="s">
        <v>228828</v>
      </c>
      <c r="O58993" t="s">
        <v>229113</v>
      </c>
      <c r="P58993" t="s">
        <v>230081</v>
      </c>
      <c r="R58993" t="s">
        <v>221089</v>
      </c>
      <c r="S58993" t="s">
        <v>233774</v>
      </c>
    </row>
    <row r="58994" spans="1:19" x14ac:dyDescent="0.35">
      <c r="A58994" s="1">
        <v>73247</v>
      </c>
      <c r="B58994" t="s">
        <v>35011</v>
      </c>
      <c r="C58994" t="s">
        <v>104243</v>
      </c>
      <c r="D58994" t="s">
        <v>4</v>
      </c>
      <c r="F58994" t="s">
        <v>121474</v>
      </c>
      <c r="G58994">
        <v>9.9999999999999995E-7</v>
      </c>
      <c r="H58994" t="s">
        <v>35011</v>
      </c>
      <c r="I58994" t="s">
        <v>159489</v>
      </c>
      <c r="J58994" s="2" t="s">
        <v>202648</v>
      </c>
      <c r="K58994" t="s">
        <v>221182</v>
      </c>
      <c r="L58994" t="s">
        <v>228705</v>
      </c>
      <c r="M58994" t="s">
        <v>8</v>
      </c>
      <c r="N58994" t="s">
        <v>228840</v>
      </c>
      <c r="O58994" t="s">
        <v>229122</v>
      </c>
      <c r="P58994" t="s">
        <v>229122</v>
      </c>
      <c r="Q58994" t="s">
        <v>121727</v>
      </c>
      <c r="R58994" t="s">
        <v>221089</v>
      </c>
      <c r="S58994" t="s">
        <v>233774</v>
      </c>
    </row>
    <row r="58995" spans="1:19" x14ac:dyDescent="0.35">
      <c r="A58995" s="1">
        <v>73250</v>
      </c>
      <c r="B58995" t="s">
        <v>35012</v>
      </c>
      <c r="C58995" t="s">
        <v>104244</v>
      </c>
      <c r="D58995" t="s">
        <v>3</v>
      </c>
      <c r="F58995" t="s">
        <v>123675</v>
      </c>
      <c r="G58995">
        <v>2.8735629999999999E-6</v>
      </c>
      <c r="H58995" t="s">
        <v>35012</v>
      </c>
      <c r="I58995" t="s">
        <v>159490</v>
      </c>
      <c r="J58995" s="2" t="s">
        <v>202649</v>
      </c>
      <c r="K58995" t="s">
        <v>221107</v>
      </c>
      <c r="L58995" t="s">
        <v>228704</v>
      </c>
      <c r="M58995" t="s">
        <v>228726</v>
      </c>
      <c r="N58995" t="s">
        <v>228844</v>
      </c>
      <c r="O58995" t="s">
        <v>229273</v>
      </c>
      <c r="P58995" t="s">
        <v>232702</v>
      </c>
      <c r="Q58995" t="s">
        <v>233424</v>
      </c>
      <c r="R58995" t="s">
        <v>221089</v>
      </c>
      <c r="S58995" t="s">
        <v>233774</v>
      </c>
    </row>
    <row r="58996" spans="1:19" x14ac:dyDescent="0.35">
      <c r="A58996" s="1">
        <v>73254</v>
      </c>
      <c r="B58996" t="s">
        <v>35013</v>
      </c>
      <c r="C58996" t="s">
        <v>104245</v>
      </c>
      <c r="D58996" t="s">
        <v>5</v>
      </c>
      <c r="E58996" t="s">
        <v>119955</v>
      </c>
      <c r="F58996" t="s">
        <v>120780</v>
      </c>
      <c r="G58996">
        <v>6.2033340000000001E-6</v>
      </c>
      <c r="H58996" t="s">
        <v>35013</v>
      </c>
      <c r="I58996" t="s">
        <v>159491</v>
      </c>
      <c r="J58996" s="2" t="s">
        <v>202650</v>
      </c>
      <c r="K58996" t="s">
        <v>221183</v>
      </c>
      <c r="L58996" t="s">
        <v>228704</v>
      </c>
      <c r="M58996" t="s">
        <v>228716</v>
      </c>
      <c r="N58996" t="s">
        <v>228843</v>
      </c>
      <c r="O58996" t="s">
        <v>229128</v>
      </c>
      <c r="P58996" t="s">
        <v>229128</v>
      </c>
      <c r="Q58996" t="s">
        <v>120008</v>
      </c>
      <c r="R58996" t="s">
        <v>221089</v>
      </c>
      <c r="S58996" t="s">
        <v>233774</v>
      </c>
    </row>
    <row r="58997" spans="1:19" x14ac:dyDescent="0.35">
      <c r="A58997" s="1">
        <v>73255</v>
      </c>
      <c r="B58997" t="s">
        <v>35014</v>
      </c>
      <c r="C58997" t="s">
        <v>104246</v>
      </c>
      <c r="D58997" t="s">
        <v>5</v>
      </c>
      <c r="E58997" t="s">
        <v>119955</v>
      </c>
      <c r="F58997" t="s">
        <v>119994</v>
      </c>
      <c r="G58997">
        <v>4.0800299999999986E-6</v>
      </c>
      <c r="H58997" t="s">
        <v>35014</v>
      </c>
      <c r="I58997" t="s">
        <v>159492</v>
      </c>
      <c r="J58997" s="2" t="s">
        <v>202651</v>
      </c>
      <c r="K58997" t="s">
        <v>221184</v>
      </c>
      <c r="L58997" t="s">
        <v>228704</v>
      </c>
      <c r="M58997" t="s">
        <v>15</v>
      </c>
      <c r="N58997" t="s">
        <v>228849</v>
      </c>
      <c r="O58997" t="s">
        <v>229134</v>
      </c>
      <c r="P58997" t="s">
        <v>229134</v>
      </c>
      <c r="Q58997" t="s">
        <v>119994</v>
      </c>
      <c r="R58997" t="s">
        <v>221089</v>
      </c>
      <c r="S58997" t="s">
        <v>233774</v>
      </c>
    </row>
    <row r="58998" spans="1:19" x14ac:dyDescent="0.35">
      <c r="A58998" s="1">
        <v>73256</v>
      </c>
      <c r="B58998" t="s">
        <v>35014</v>
      </c>
      <c r="C58998" t="s">
        <v>104247</v>
      </c>
      <c r="D58998" t="s">
        <v>5</v>
      </c>
      <c r="E58998" t="s">
        <v>119954</v>
      </c>
      <c r="F58998" t="s">
        <v>122098</v>
      </c>
      <c r="G58998">
        <v>6.8000000000000001E-6</v>
      </c>
      <c r="H58998" t="s">
        <v>35014</v>
      </c>
      <c r="I58998" t="s">
        <v>159492</v>
      </c>
      <c r="J58998" s="2" t="s">
        <v>202651</v>
      </c>
      <c r="K58998" t="s">
        <v>221184</v>
      </c>
      <c r="L58998" t="s">
        <v>228704</v>
      </c>
      <c r="M58998" t="s">
        <v>15</v>
      </c>
      <c r="N58998" t="s">
        <v>228849</v>
      </c>
      <c r="O58998" t="s">
        <v>229134</v>
      </c>
      <c r="P58998" t="s">
        <v>229134</v>
      </c>
      <c r="Q58998" t="s">
        <v>119994</v>
      </c>
      <c r="R58998" t="s">
        <v>221089</v>
      </c>
      <c r="S58998" t="s">
        <v>233774</v>
      </c>
    </row>
    <row r="58999" spans="1:19" x14ac:dyDescent="0.35">
      <c r="A58999" s="1">
        <v>73257</v>
      </c>
      <c r="B58999" t="s">
        <v>35015</v>
      </c>
      <c r="C58999" t="s">
        <v>104248</v>
      </c>
      <c r="D58999" t="s">
        <v>4</v>
      </c>
      <c r="F58999" t="s">
        <v>119965</v>
      </c>
      <c r="G58999">
        <v>8.0000000000000007E-7</v>
      </c>
      <c r="H58999" t="s">
        <v>35015</v>
      </c>
      <c r="I58999" t="s">
        <v>159493</v>
      </c>
      <c r="J58999" s="2" t="s">
        <v>202652</v>
      </c>
      <c r="K58999" t="s">
        <v>221185</v>
      </c>
      <c r="L58999" t="s">
        <v>228704</v>
      </c>
      <c r="M58999" t="s">
        <v>8</v>
      </c>
      <c r="N58999" t="s">
        <v>228828</v>
      </c>
      <c r="O58999" t="s">
        <v>229113</v>
      </c>
      <c r="P58999" t="s">
        <v>230081</v>
      </c>
      <c r="Q58999" t="s">
        <v>120056</v>
      </c>
      <c r="R58999" t="s">
        <v>221089</v>
      </c>
      <c r="S58999" t="s">
        <v>233774</v>
      </c>
    </row>
    <row r="59000" spans="1:19" x14ac:dyDescent="0.35">
      <c r="A59000" s="1">
        <v>73258</v>
      </c>
      <c r="B59000" t="s">
        <v>35016</v>
      </c>
      <c r="C59000" t="s">
        <v>104249</v>
      </c>
      <c r="D59000" t="s">
        <v>5</v>
      </c>
      <c r="E59000" t="s">
        <v>119955</v>
      </c>
      <c r="F59000" t="s">
        <v>121088</v>
      </c>
      <c r="G59000">
        <v>2.5999999999999998E-5</v>
      </c>
      <c r="H59000" t="s">
        <v>35016</v>
      </c>
      <c r="I59000" t="s">
        <v>159494</v>
      </c>
      <c r="J59000" s="2" t="s">
        <v>202653</v>
      </c>
      <c r="K59000" t="s">
        <v>221186</v>
      </c>
      <c r="L59000" t="s">
        <v>228704</v>
      </c>
      <c r="M59000" t="s">
        <v>10</v>
      </c>
      <c r="N59000" t="s">
        <v>228874</v>
      </c>
      <c r="O59000" t="s">
        <v>229107</v>
      </c>
      <c r="P59000" t="s">
        <v>230112</v>
      </c>
      <c r="Q59000" t="s">
        <v>123053</v>
      </c>
      <c r="R59000" t="s">
        <v>221089</v>
      </c>
      <c r="S59000" t="s">
        <v>233774</v>
      </c>
    </row>
    <row r="59001" spans="1:19" x14ac:dyDescent="0.35">
      <c r="A59001" s="1">
        <v>73259</v>
      </c>
      <c r="B59001" t="s">
        <v>35016</v>
      </c>
      <c r="C59001" t="s">
        <v>104250</v>
      </c>
      <c r="D59001" t="s">
        <v>5</v>
      </c>
      <c r="E59001" t="s">
        <v>119955</v>
      </c>
      <c r="F59001" t="s">
        <v>124385</v>
      </c>
      <c r="G59001">
        <v>1.5E-5</v>
      </c>
      <c r="H59001" t="s">
        <v>35016</v>
      </c>
      <c r="I59001" t="s">
        <v>159494</v>
      </c>
      <c r="J59001" s="2" t="s">
        <v>202653</v>
      </c>
      <c r="K59001" t="s">
        <v>221186</v>
      </c>
      <c r="L59001" t="s">
        <v>228704</v>
      </c>
      <c r="M59001" t="s">
        <v>10</v>
      </c>
      <c r="N59001" t="s">
        <v>228874</v>
      </c>
      <c r="O59001" t="s">
        <v>229107</v>
      </c>
      <c r="P59001" t="s">
        <v>230112</v>
      </c>
      <c r="Q59001" t="s">
        <v>123053</v>
      </c>
      <c r="R59001" t="s">
        <v>221089</v>
      </c>
      <c r="S59001" t="s">
        <v>233774</v>
      </c>
    </row>
    <row r="59002" spans="1:19" x14ac:dyDescent="0.35">
      <c r="A59002" s="1">
        <v>73260</v>
      </c>
      <c r="B59002" t="s">
        <v>35016</v>
      </c>
      <c r="C59002" t="s">
        <v>104251</v>
      </c>
      <c r="D59002" t="s">
        <v>5</v>
      </c>
      <c r="F59002" t="s">
        <v>120037</v>
      </c>
      <c r="G59002">
        <v>9.9999999999999995E-7</v>
      </c>
      <c r="H59002" t="s">
        <v>35016</v>
      </c>
      <c r="I59002" t="s">
        <v>159494</v>
      </c>
      <c r="J59002" s="2" t="s">
        <v>202653</v>
      </c>
      <c r="K59002" t="s">
        <v>221186</v>
      </c>
      <c r="L59002" t="s">
        <v>228704</v>
      </c>
      <c r="M59002" t="s">
        <v>10</v>
      </c>
      <c r="N59002" t="s">
        <v>228874</v>
      </c>
      <c r="O59002" t="s">
        <v>229107</v>
      </c>
      <c r="P59002" t="s">
        <v>230112</v>
      </c>
      <c r="Q59002" t="s">
        <v>123053</v>
      </c>
      <c r="R59002" t="s">
        <v>221089</v>
      </c>
      <c r="S59002" t="s">
        <v>233774</v>
      </c>
    </row>
    <row r="59003" spans="1:19" x14ac:dyDescent="0.35">
      <c r="A59003" s="1">
        <v>73261</v>
      </c>
      <c r="B59003" t="s">
        <v>35016</v>
      </c>
      <c r="C59003" t="s">
        <v>104252</v>
      </c>
      <c r="D59003" t="s">
        <v>5</v>
      </c>
      <c r="F59003" t="s">
        <v>122064</v>
      </c>
      <c r="G59003">
        <v>3.4999999999999999E-6</v>
      </c>
      <c r="H59003" t="s">
        <v>35016</v>
      </c>
      <c r="I59003" t="s">
        <v>159494</v>
      </c>
      <c r="J59003" s="2" t="s">
        <v>202653</v>
      </c>
      <c r="K59003" t="s">
        <v>221186</v>
      </c>
      <c r="L59003" t="s">
        <v>228704</v>
      </c>
      <c r="M59003" t="s">
        <v>10</v>
      </c>
      <c r="N59003" t="s">
        <v>228874</v>
      </c>
      <c r="O59003" t="s">
        <v>229107</v>
      </c>
      <c r="P59003" t="s">
        <v>230112</v>
      </c>
      <c r="Q59003" t="s">
        <v>123053</v>
      </c>
      <c r="R59003" t="s">
        <v>221089</v>
      </c>
      <c r="S59003" t="s">
        <v>233774</v>
      </c>
    </row>
    <row r="59004" spans="1:19" x14ac:dyDescent="0.35">
      <c r="A59004" s="1">
        <v>73262</v>
      </c>
      <c r="B59004" t="s">
        <v>35016</v>
      </c>
      <c r="C59004" t="s">
        <v>104253</v>
      </c>
      <c r="D59004" t="s">
        <v>5</v>
      </c>
      <c r="E59004" t="s">
        <v>119955</v>
      </c>
      <c r="F59004" t="s">
        <v>122217</v>
      </c>
      <c r="G59004">
        <v>1.2999999999999999E-5</v>
      </c>
      <c r="H59004" t="s">
        <v>35016</v>
      </c>
      <c r="I59004" t="s">
        <v>159494</v>
      </c>
      <c r="J59004" s="2" t="s">
        <v>202653</v>
      </c>
      <c r="K59004" t="s">
        <v>221186</v>
      </c>
      <c r="L59004" t="s">
        <v>228704</v>
      </c>
      <c r="M59004" t="s">
        <v>10</v>
      </c>
      <c r="N59004" t="s">
        <v>228874</v>
      </c>
      <c r="O59004" t="s">
        <v>229107</v>
      </c>
      <c r="P59004" t="s">
        <v>230112</v>
      </c>
      <c r="Q59004" t="s">
        <v>123053</v>
      </c>
      <c r="R59004" t="s">
        <v>221089</v>
      </c>
      <c r="S59004" t="s">
        <v>233774</v>
      </c>
    </row>
    <row r="59005" spans="1:19" x14ac:dyDescent="0.35">
      <c r="A59005" s="1">
        <v>73263</v>
      </c>
      <c r="B59005" t="s">
        <v>35017</v>
      </c>
      <c r="C59005" t="s">
        <v>104254</v>
      </c>
      <c r="D59005" t="s">
        <v>5</v>
      </c>
      <c r="E59005" t="s">
        <v>119955</v>
      </c>
      <c r="F59005" t="s">
        <v>120999</v>
      </c>
      <c r="G59005">
        <v>1.0000000000000001E-5</v>
      </c>
      <c r="H59005" t="s">
        <v>35017</v>
      </c>
      <c r="I59005" t="s">
        <v>159495</v>
      </c>
      <c r="J59005" s="2" t="s">
        <v>202654</v>
      </c>
      <c r="K59005" t="s">
        <v>221187</v>
      </c>
      <c r="L59005" t="s">
        <v>228704</v>
      </c>
      <c r="M59005" t="s">
        <v>8</v>
      </c>
      <c r="N59005" t="s">
        <v>228828</v>
      </c>
      <c r="O59005" t="s">
        <v>229113</v>
      </c>
      <c r="P59005" t="s">
        <v>230081</v>
      </c>
      <c r="Q59005" t="s">
        <v>121129</v>
      </c>
      <c r="R59005" t="s">
        <v>221089</v>
      </c>
      <c r="S59005" t="s">
        <v>233774</v>
      </c>
    </row>
    <row r="59006" spans="1:19" x14ac:dyDescent="0.35">
      <c r="A59006" s="1">
        <v>73264</v>
      </c>
      <c r="B59006" t="s">
        <v>35017</v>
      </c>
      <c r="C59006" t="s">
        <v>104255</v>
      </c>
      <c r="D59006" t="s">
        <v>5</v>
      </c>
      <c r="E59006" t="s">
        <v>119955</v>
      </c>
      <c r="F59006" t="s">
        <v>120671</v>
      </c>
      <c r="G59006">
        <v>5.0000000000000004E-6</v>
      </c>
      <c r="H59006" t="s">
        <v>35017</v>
      </c>
      <c r="I59006" t="s">
        <v>159495</v>
      </c>
      <c r="J59006" s="2" t="s">
        <v>202654</v>
      </c>
      <c r="K59006" t="s">
        <v>221187</v>
      </c>
      <c r="L59006" t="s">
        <v>228704</v>
      </c>
      <c r="M59006" t="s">
        <v>8</v>
      </c>
      <c r="N59006" t="s">
        <v>228828</v>
      </c>
      <c r="O59006" t="s">
        <v>229113</v>
      </c>
      <c r="P59006" t="s">
        <v>230081</v>
      </c>
      <c r="Q59006" t="s">
        <v>121129</v>
      </c>
      <c r="R59006" t="s">
        <v>221089</v>
      </c>
      <c r="S59006" t="s">
        <v>233774</v>
      </c>
    </row>
    <row r="59007" spans="1:19" x14ac:dyDescent="0.35">
      <c r="A59007" s="1">
        <v>73266</v>
      </c>
      <c r="B59007" t="s">
        <v>35018</v>
      </c>
      <c r="C59007" t="s">
        <v>104256</v>
      </c>
      <c r="D59007" t="s">
        <v>5</v>
      </c>
      <c r="E59007" t="s">
        <v>119955</v>
      </c>
      <c r="F59007" t="s">
        <v>120840</v>
      </c>
      <c r="G59007">
        <v>9.9999999999999995E-7</v>
      </c>
      <c r="H59007" t="s">
        <v>35018</v>
      </c>
      <c r="I59007" t="s">
        <v>159496</v>
      </c>
      <c r="J59007" s="2" t="s">
        <v>202655</v>
      </c>
      <c r="K59007" t="s">
        <v>221188</v>
      </c>
      <c r="L59007" t="s">
        <v>228704</v>
      </c>
      <c r="M59007" t="s">
        <v>8</v>
      </c>
      <c r="N59007" t="s">
        <v>228852</v>
      </c>
      <c r="O59007" t="s">
        <v>229140</v>
      </c>
      <c r="P59007" t="s">
        <v>229140</v>
      </c>
      <c r="Q59007" t="s">
        <v>120840</v>
      </c>
      <c r="R59007" t="s">
        <v>221089</v>
      </c>
      <c r="S59007" t="s">
        <v>233774</v>
      </c>
    </row>
    <row r="59008" spans="1:19" x14ac:dyDescent="0.35">
      <c r="A59008" s="1">
        <v>73267</v>
      </c>
      <c r="B59008" t="s">
        <v>35018</v>
      </c>
      <c r="C59008" t="s">
        <v>104257</v>
      </c>
      <c r="D59008" t="s">
        <v>5</v>
      </c>
      <c r="F59008" t="s">
        <v>120422</v>
      </c>
      <c r="G59008">
        <v>1.5E-6</v>
      </c>
      <c r="H59008" t="s">
        <v>35018</v>
      </c>
      <c r="I59008" t="s">
        <v>159496</v>
      </c>
      <c r="J59008" s="2" t="s">
        <v>202655</v>
      </c>
      <c r="K59008" t="s">
        <v>221188</v>
      </c>
      <c r="L59008" t="s">
        <v>228704</v>
      </c>
      <c r="M59008" t="s">
        <v>8</v>
      </c>
      <c r="N59008" t="s">
        <v>228852</v>
      </c>
      <c r="O59008" t="s">
        <v>229140</v>
      </c>
      <c r="P59008" t="s">
        <v>229140</v>
      </c>
      <c r="Q59008" t="s">
        <v>120840</v>
      </c>
      <c r="R59008" t="s">
        <v>221089</v>
      </c>
      <c r="S59008" t="s">
        <v>233774</v>
      </c>
    </row>
    <row r="59009" spans="1:19" x14ac:dyDescent="0.35">
      <c r="A59009" s="1">
        <v>73268</v>
      </c>
      <c r="B59009" t="s">
        <v>35019</v>
      </c>
      <c r="C59009" t="s">
        <v>104258</v>
      </c>
      <c r="D59009" t="s">
        <v>5</v>
      </c>
      <c r="E59009" t="s">
        <v>119955</v>
      </c>
      <c r="F59009" t="s">
        <v>121564</v>
      </c>
      <c r="G59009">
        <v>2.1999999999999999E-5</v>
      </c>
      <c r="H59009" t="s">
        <v>35019</v>
      </c>
      <c r="I59009" t="s">
        <v>159497</v>
      </c>
      <c r="J59009" s="2" t="s">
        <v>202656</v>
      </c>
      <c r="K59009" t="s">
        <v>221189</v>
      </c>
      <c r="L59009" t="s">
        <v>228704</v>
      </c>
      <c r="M59009" t="s">
        <v>228709</v>
      </c>
      <c r="N59009" t="s">
        <v>228858</v>
      </c>
      <c r="O59009" t="s">
        <v>229171</v>
      </c>
      <c r="P59009" t="s">
        <v>232703</v>
      </c>
      <c r="Q59009" t="s">
        <v>124468</v>
      </c>
      <c r="R59009" t="s">
        <v>221089</v>
      </c>
      <c r="S59009" t="s">
        <v>233774</v>
      </c>
    </row>
    <row r="59010" spans="1:19" x14ac:dyDescent="0.35">
      <c r="A59010" s="1">
        <v>73269</v>
      </c>
      <c r="B59010" t="s">
        <v>35019</v>
      </c>
      <c r="C59010" t="s">
        <v>104259</v>
      </c>
      <c r="D59010" t="s">
        <v>4</v>
      </c>
      <c r="F59010" t="s">
        <v>123623</v>
      </c>
      <c r="G59010">
        <v>4.9999999999999998E-7</v>
      </c>
      <c r="H59010" t="s">
        <v>35019</v>
      </c>
      <c r="I59010" t="s">
        <v>159497</v>
      </c>
      <c r="J59010" s="2" t="s">
        <v>202656</v>
      </c>
      <c r="K59010" t="s">
        <v>221189</v>
      </c>
      <c r="L59010" t="s">
        <v>228704</v>
      </c>
      <c r="M59010" t="s">
        <v>228709</v>
      </c>
      <c r="N59010" t="s">
        <v>228858</v>
      </c>
      <c r="O59010" t="s">
        <v>229171</v>
      </c>
      <c r="P59010" t="s">
        <v>232703</v>
      </c>
      <c r="Q59010" t="s">
        <v>124468</v>
      </c>
      <c r="R59010" t="s">
        <v>221089</v>
      </c>
      <c r="S59010" t="s">
        <v>233774</v>
      </c>
    </row>
    <row r="59011" spans="1:19" x14ac:dyDescent="0.35">
      <c r="A59011" s="1">
        <v>73270</v>
      </c>
      <c r="B59011" t="s">
        <v>35020</v>
      </c>
      <c r="C59011" t="s">
        <v>104260</v>
      </c>
      <c r="D59011" t="s">
        <v>4</v>
      </c>
      <c r="F59011" t="s">
        <v>120322</v>
      </c>
      <c r="G59011">
        <v>7.6499999999999998E-7</v>
      </c>
      <c r="H59011" t="s">
        <v>35020</v>
      </c>
      <c r="I59011" t="s">
        <v>159498</v>
      </c>
      <c r="J59011" s="2" t="s">
        <v>202657</v>
      </c>
      <c r="K59011" t="s">
        <v>221190</v>
      </c>
      <c r="L59011" t="s">
        <v>228704</v>
      </c>
      <c r="M59011" t="s">
        <v>8</v>
      </c>
      <c r="N59011" t="s">
        <v>228848</v>
      </c>
      <c r="O59011" t="s">
        <v>229133</v>
      </c>
      <c r="P59011" t="s">
        <v>229133</v>
      </c>
      <c r="Q59011" t="s">
        <v>120347</v>
      </c>
      <c r="R59011" t="s">
        <v>221089</v>
      </c>
      <c r="S59011" t="s">
        <v>233774</v>
      </c>
    </row>
    <row r="59012" spans="1:19" x14ac:dyDescent="0.35">
      <c r="A59012" s="1">
        <v>73273</v>
      </c>
      <c r="B59012" t="s">
        <v>35021</v>
      </c>
      <c r="C59012" t="s">
        <v>104261</v>
      </c>
      <c r="D59012" t="s">
        <v>4</v>
      </c>
      <c r="F59012" t="s">
        <v>120059</v>
      </c>
      <c r="G59012">
        <v>4.1347800000000002E-7</v>
      </c>
      <c r="H59012" t="s">
        <v>35021</v>
      </c>
      <c r="I59012" t="s">
        <v>159499</v>
      </c>
      <c r="J59012" s="2" t="s">
        <v>202658</v>
      </c>
      <c r="K59012" t="s">
        <v>221191</v>
      </c>
      <c r="L59012" t="s">
        <v>228704</v>
      </c>
      <c r="M59012" t="s">
        <v>10</v>
      </c>
      <c r="N59012" t="s">
        <v>229100</v>
      </c>
      <c r="O59012" t="s">
        <v>230022</v>
      </c>
      <c r="P59012" t="s">
        <v>230022</v>
      </c>
      <c r="Q59012" t="s">
        <v>120056</v>
      </c>
      <c r="R59012" t="s">
        <v>221089</v>
      </c>
      <c r="S59012" t="s">
        <v>233774</v>
      </c>
    </row>
    <row r="59013" spans="1:19" x14ac:dyDescent="0.35">
      <c r="A59013" s="1">
        <v>73275</v>
      </c>
      <c r="B59013" t="s">
        <v>35022</v>
      </c>
      <c r="C59013" t="s">
        <v>104262</v>
      </c>
      <c r="D59013" t="s">
        <v>4</v>
      </c>
      <c r="F59013" t="s">
        <v>120033</v>
      </c>
      <c r="G59013">
        <v>2E-8</v>
      </c>
      <c r="H59013" t="s">
        <v>35022</v>
      </c>
      <c r="I59013" t="s">
        <v>159500</v>
      </c>
      <c r="J59013" s="2" t="s">
        <v>202659</v>
      </c>
      <c r="K59013" t="s">
        <v>221089</v>
      </c>
      <c r="L59013" t="s">
        <v>228704</v>
      </c>
      <c r="M59013" t="s">
        <v>8</v>
      </c>
      <c r="N59013" t="s">
        <v>228850</v>
      </c>
      <c r="O59013" t="s">
        <v>229268</v>
      </c>
      <c r="P59013" t="s">
        <v>229268</v>
      </c>
      <c r="Q59013" t="s">
        <v>120056</v>
      </c>
      <c r="R59013" t="s">
        <v>221089</v>
      </c>
      <c r="S59013" t="s">
        <v>233774</v>
      </c>
    </row>
    <row r="59014" spans="1:19" x14ac:dyDescent="0.35">
      <c r="A59014" s="1">
        <v>73276</v>
      </c>
      <c r="B59014" t="s">
        <v>35023</v>
      </c>
      <c r="C59014" t="s">
        <v>104263</v>
      </c>
      <c r="D59014" t="s">
        <v>5</v>
      </c>
      <c r="F59014" t="s">
        <v>121548</v>
      </c>
      <c r="G59014">
        <v>2.0000000000000002E-5</v>
      </c>
      <c r="H59014" t="s">
        <v>35023</v>
      </c>
      <c r="I59014" t="s">
        <v>159501</v>
      </c>
      <c r="J59014" s="2" t="s">
        <v>202660</v>
      </c>
      <c r="K59014" t="s">
        <v>221089</v>
      </c>
      <c r="L59014" t="s">
        <v>228704</v>
      </c>
      <c r="M59014" t="s">
        <v>11</v>
      </c>
      <c r="N59014" t="s">
        <v>228875</v>
      </c>
      <c r="O59014" t="s">
        <v>229172</v>
      </c>
      <c r="P59014" t="s">
        <v>229172</v>
      </c>
      <c r="Q59014" t="s">
        <v>124022</v>
      </c>
      <c r="R59014" t="s">
        <v>221089</v>
      </c>
      <c r="S59014" t="s">
        <v>233774</v>
      </c>
    </row>
    <row r="59015" spans="1:19" x14ac:dyDescent="0.35">
      <c r="A59015" s="1">
        <v>73277</v>
      </c>
      <c r="B59015" t="s">
        <v>35023</v>
      </c>
      <c r="C59015" t="s">
        <v>104264</v>
      </c>
      <c r="D59015" t="s">
        <v>5</v>
      </c>
      <c r="F59015" t="s">
        <v>120038</v>
      </c>
      <c r="G59015">
        <v>9.9999999999999995E-7</v>
      </c>
      <c r="H59015" t="s">
        <v>35023</v>
      </c>
      <c r="I59015" t="s">
        <v>159501</v>
      </c>
      <c r="J59015" s="2" t="s">
        <v>202660</v>
      </c>
      <c r="K59015" t="s">
        <v>221089</v>
      </c>
      <c r="L59015" t="s">
        <v>228704</v>
      </c>
      <c r="M59015" t="s">
        <v>11</v>
      </c>
      <c r="N59015" t="s">
        <v>228875</v>
      </c>
      <c r="O59015" t="s">
        <v>229172</v>
      </c>
      <c r="P59015" t="s">
        <v>229172</v>
      </c>
      <c r="Q59015" t="s">
        <v>124022</v>
      </c>
      <c r="R59015" t="s">
        <v>221089</v>
      </c>
      <c r="S59015" t="s">
        <v>233774</v>
      </c>
    </row>
    <row r="59016" spans="1:19" x14ac:dyDescent="0.35">
      <c r="A59016" s="1">
        <v>73278</v>
      </c>
      <c r="B59016" t="s">
        <v>35023</v>
      </c>
      <c r="C59016" t="s">
        <v>104265</v>
      </c>
      <c r="D59016" t="s">
        <v>5</v>
      </c>
      <c r="E59016" t="s">
        <v>119954</v>
      </c>
      <c r="F59016" t="s">
        <v>121952</v>
      </c>
      <c r="G59016">
        <v>2.4000000000000001E-5</v>
      </c>
      <c r="H59016" t="s">
        <v>35023</v>
      </c>
      <c r="I59016" t="s">
        <v>159501</v>
      </c>
      <c r="J59016" s="2" t="s">
        <v>202660</v>
      </c>
      <c r="K59016" t="s">
        <v>221089</v>
      </c>
      <c r="L59016" t="s">
        <v>228704</v>
      </c>
      <c r="M59016" t="s">
        <v>11</v>
      </c>
      <c r="N59016" t="s">
        <v>228875</v>
      </c>
      <c r="O59016" t="s">
        <v>229172</v>
      </c>
      <c r="P59016" t="s">
        <v>229172</v>
      </c>
      <c r="Q59016" t="s">
        <v>124022</v>
      </c>
      <c r="R59016" t="s">
        <v>221089</v>
      </c>
      <c r="S59016" t="s">
        <v>233774</v>
      </c>
    </row>
    <row r="59017" spans="1:19" x14ac:dyDescent="0.35">
      <c r="A59017" s="1">
        <v>73279</v>
      </c>
      <c r="B59017" t="s">
        <v>35024</v>
      </c>
      <c r="C59017" t="s">
        <v>104266</v>
      </c>
      <c r="D59017" t="s">
        <v>4</v>
      </c>
      <c r="F59017" t="s">
        <v>124386</v>
      </c>
      <c r="G59017">
        <v>1.0000000000000001E-9</v>
      </c>
      <c r="H59017" t="s">
        <v>35024</v>
      </c>
      <c r="I59017" t="s">
        <v>159502</v>
      </c>
      <c r="J59017" s="2" t="s">
        <v>202661</v>
      </c>
      <c r="K59017" t="s">
        <v>221192</v>
      </c>
      <c r="L59017" t="s">
        <v>228704</v>
      </c>
      <c r="M59017" t="s">
        <v>8</v>
      </c>
      <c r="N59017" t="s">
        <v>228852</v>
      </c>
      <c r="O59017" t="s">
        <v>229504</v>
      </c>
      <c r="P59017" t="s">
        <v>232704</v>
      </c>
      <c r="Q59017" t="s">
        <v>120132</v>
      </c>
      <c r="R59017" t="s">
        <v>221089</v>
      </c>
      <c r="S59017" t="s">
        <v>233774</v>
      </c>
    </row>
    <row r="59018" spans="1:19" x14ac:dyDescent="0.35">
      <c r="A59018" s="1">
        <v>73281</v>
      </c>
      <c r="B59018" t="s">
        <v>35025</v>
      </c>
      <c r="C59018" t="s">
        <v>104267</v>
      </c>
      <c r="D59018" t="s">
        <v>5</v>
      </c>
      <c r="F59018" t="s">
        <v>122116</v>
      </c>
      <c r="G59018">
        <v>2.8600000000000001E-6</v>
      </c>
      <c r="H59018" t="s">
        <v>35025</v>
      </c>
      <c r="I59018" t="s">
        <v>159503</v>
      </c>
      <c r="J59018" s="2" t="s">
        <v>202662</v>
      </c>
      <c r="K59018" t="s">
        <v>221193</v>
      </c>
      <c r="L59018" t="s">
        <v>228704</v>
      </c>
      <c r="M59018" t="s">
        <v>228817</v>
      </c>
      <c r="N59018" t="s">
        <v>228861</v>
      </c>
      <c r="O59018" t="s">
        <v>230023</v>
      </c>
      <c r="P59018" t="s">
        <v>232705</v>
      </c>
      <c r="R59018" t="s">
        <v>221089</v>
      </c>
      <c r="S59018" t="s">
        <v>233774</v>
      </c>
    </row>
    <row r="59019" spans="1:19" x14ac:dyDescent="0.35">
      <c r="A59019" s="1">
        <v>73283</v>
      </c>
      <c r="B59019" t="s">
        <v>35026</v>
      </c>
      <c r="C59019" t="s">
        <v>104268</v>
      </c>
      <c r="D59019" t="s">
        <v>4</v>
      </c>
      <c r="F59019" t="s">
        <v>122018</v>
      </c>
      <c r="G59019">
        <v>4.9999999999999998E-8</v>
      </c>
      <c r="H59019" t="s">
        <v>35026</v>
      </c>
      <c r="I59019" t="s">
        <v>159504</v>
      </c>
      <c r="J59019" s="2" t="s">
        <v>202663</v>
      </c>
      <c r="K59019" t="s">
        <v>221194</v>
      </c>
      <c r="L59019" t="s">
        <v>228704</v>
      </c>
      <c r="M59019" t="s">
        <v>8</v>
      </c>
      <c r="N59019" t="s">
        <v>228832</v>
      </c>
      <c r="O59019" t="s">
        <v>229111</v>
      </c>
      <c r="P59019" t="s">
        <v>230079</v>
      </c>
      <c r="Q59019" t="s">
        <v>121295</v>
      </c>
      <c r="R59019" t="s">
        <v>221089</v>
      </c>
      <c r="S59019" t="s">
        <v>233774</v>
      </c>
    </row>
    <row r="59020" spans="1:19" x14ac:dyDescent="0.35">
      <c r="A59020" s="1">
        <v>73284</v>
      </c>
      <c r="B59020" t="s">
        <v>35027</v>
      </c>
      <c r="C59020" t="s">
        <v>104269</v>
      </c>
      <c r="D59020" t="s">
        <v>5</v>
      </c>
      <c r="F59020" t="s">
        <v>121027</v>
      </c>
      <c r="G59020">
        <v>5.0000000000000002E-5</v>
      </c>
      <c r="H59020" t="s">
        <v>35027</v>
      </c>
      <c r="I59020" t="s">
        <v>159505</v>
      </c>
      <c r="J59020" s="2" t="s">
        <v>202664</v>
      </c>
      <c r="K59020" t="s">
        <v>221195</v>
      </c>
      <c r="L59020" t="s">
        <v>228704</v>
      </c>
      <c r="M59020" t="s">
        <v>11</v>
      </c>
      <c r="N59020" t="s">
        <v>228826</v>
      </c>
      <c r="O59020" t="s">
        <v>229106</v>
      </c>
      <c r="P59020" t="s">
        <v>229106</v>
      </c>
      <c r="R59020" t="s">
        <v>221089</v>
      </c>
      <c r="S59020" t="s">
        <v>233774</v>
      </c>
    </row>
    <row r="59021" spans="1:19" x14ac:dyDescent="0.35">
      <c r="A59021" s="1">
        <v>73285</v>
      </c>
      <c r="B59021" t="s">
        <v>35028</v>
      </c>
      <c r="C59021" t="s">
        <v>104270</v>
      </c>
      <c r="D59021" t="s">
        <v>5</v>
      </c>
      <c r="F59021" t="s">
        <v>120217</v>
      </c>
      <c r="G59021">
        <v>4.4999999999999998E-7</v>
      </c>
      <c r="H59021" t="s">
        <v>35028</v>
      </c>
      <c r="I59021" t="s">
        <v>159506</v>
      </c>
      <c r="J59021" s="2" t="s">
        <v>202665</v>
      </c>
      <c r="K59021" t="s">
        <v>221196</v>
      </c>
      <c r="L59021" t="s">
        <v>228704</v>
      </c>
      <c r="M59021" t="s">
        <v>8</v>
      </c>
      <c r="N59021" t="s">
        <v>228873</v>
      </c>
      <c r="O59021" t="s">
        <v>229170</v>
      </c>
      <c r="P59021" t="s">
        <v>230401</v>
      </c>
      <c r="Q59021" t="s">
        <v>120438</v>
      </c>
      <c r="R59021" t="s">
        <v>221089</v>
      </c>
      <c r="S59021" t="s">
        <v>233774</v>
      </c>
    </row>
    <row r="59022" spans="1:19" x14ac:dyDescent="0.35">
      <c r="A59022" s="1">
        <v>73286</v>
      </c>
      <c r="B59022" t="s">
        <v>35028</v>
      </c>
      <c r="C59022" t="s">
        <v>104271</v>
      </c>
      <c r="D59022" t="s">
        <v>4</v>
      </c>
      <c r="F59022" t="s">
        <v>119985</v>
      </c>
      <c r="G59022">
        <v>6.5000000000000002E-7</v>
      </c>
      <c r="H59022" t="s">
        <v>35028</v>
      </c>
      <c r="I59022" t="s">
        <v>159506</v>
      </c>
      <c r="J59022" s="2" t="s">
        <v>202665</v>
      </c>
      <c r="K59022" t="s">
        <v>221196</v>
      </c>
      <c r="L59022" t="s">
        <v>228704</v>
      </c>
      <c r="M59022" t="s">
        <v>8</v>
      </c>
      <c r="N59022" t="s">
        <v>228873</v>
      </c>
      <c r="O59022" t="s">
        <v>229170</v>
      </c>
      <c r="P59022" t="s">
        <v>230401</v>
      </c>
      <c r="Q59022" t="s">
        <v>120438</v>
      </c>
      <c r="R59022" t="s">
        <v>221089</v>
      </c>
      <c r="S59022" t="s">
        <v>233774</v>
      </c>
    </row>
    <row r="59023" spans="1:19" x14ac:dyDescent="0.35">
      <c r="A59023" s="1">
        <v>73287</v>
      </c>
      <c r="B59023" t="s">
        <v>35029</v>
      </c>
      <c r="C59023" t="s">
        <v>104272</v>
      </c>
      <c r="D59023" t="s">
        <v>5</v>
      </c>
      <c r="E59023" t="s">
        <v>119955</v>
      </c>
      <c r="F59023" t="s">
        <v>124387</v>
      </c>
      <c r="G59023">
        <v>4.7599999999999997E-7</v>
      </c>
      <c r="H59023" t="s">
        <v>35029</v>
      </c>
      <c r="I59023" t="s">
        <v>159507</v>
      </c>
      <c r="J59023" s="2" t="s">
        <v>202666</v>
      </c>
      <c r="K59023" t="s">
        <v>221197</v>
      </c>
      <c r="L59023" t="s">
        <v>228705</v>
      </c>
      <c r="M59023" t="s">
        <v>228726</v>
      </c>
      <c r="N59023" t="s">
        <v>228844</v>
      </c>
      <c r="O59023" t="s">
        <v>229273</v>
      </c>
      <c r="P59023" t="s">
        <v>232637</v>
      </c>
      <c r="Q59023" t="s">
        <v>233145</v>
      </c>
      <c r="R59023" t="s">
        <v>221089</v>
      </c>
      <c r="S59023" t="s">
        <v>233774</v>
      </c>
    </row>
    <row r="59024" spans="1:19" x14ac:dyDescent="0.35">
      <c r="A59024" s="1">
        <v>73288</v>
      </c>
      <c r="B59024" t="s">
        <v>35030</v>
      </c>
      <c r="C59024" t="s">
        <v>104273</v>
      </c>
      <c r="D59024" t="s">
        <v>4</v>
      </c>
      <c r="F59024" t="s">
        <v>121189</v>
      </c>
      <c r="G59024">
        <v>2.6000000000000001E-8</v>
      </c>
      <c r="H59024" t="s">
        <v>35030</v>
      </c>
      <c r="I59024" t="s">
        <v>159508</v>
      </c>
      <c r="J59024" s="2" t="s">
        <v>202667</v>
      </c>
      <c r="K59024" t="s">
        <v>221198</v>
      </c>
      <c r="L59024" t="s">
        <v>228704</v>
      </c>
      <c r="M59024" t="s">
        <v>228763</v>
      </c>
      <c r="N59024" t="s">
        <v>228884</v>
      </c>
      <c r="O59024" t="s">
        <v>229380</v>
      </c>
      <c r="P59024" t="s">
        <v>232706</v>
      </c>
      <c r="R59024" t="s">
        <v>221089</v>
      </c>
      <c r="S59024" t="s">
        <v>233774</v>
      </c>
    </row>
    <row r="59025" spans="1:19" x14ac:dyDescent="0.35">
      <c r="A59025" s="1">
        <v>73289</v>
      </c>
      <c r="B59025" t="s">
        <v>35030</v>
      </c>
      <c r="C59025" t="s">
        <v>104274</v>
      </c>
      <c r="D59025" t="s">
        <v>4</v>
      </c>
      <c r="F59025" t="s">
        <v>120880</v>
      </c>
      <c r="G59025">
        <v>4.0000000000000001E-8</v>
      </c>
      <c r="H59025" t="s">
        <v>35030</v>
      </c>
      <c r="I59025" t="s">
        <v>159508</v>
      </c>
      <c r="J59025" s="2" t="s">
        <v>202667</v>
      </c>
      <c r="K59025" t="s">
        <v>221198</v>
      </c>
      <c r="L59025" t="s">
        <v>228704</v>
      </c>
      <c r="M59025" t="s">
        <v>228763</v>
      </c>
      <c r="N59025" t="s">
        <v>228884</v>
      </c>
      <c r="O59025" t="s">
        <v>229380</v>
      </c>
      <c r="P59025" t="s">
        <v>232706</v>
      </c>
      <c r="R59025" t="s">
        <v>221089</v>
      </c>
      <c r="S59025" t="s">
        <v>233774</v>
      </c>
    </row>
    <row r="59026" spans="1:19" x14ac:dyDescent="0.35">
      <c r="A59026" s="1">
        <v>73290</v>
      </c>
      <c r="B59026" t="s">
        <v>35031</v>
      </c>
      <c r="C59026" t="s">
        <v>104275</v>
      </c>
      <c r="D59026" t="s">
        <v>5</v>
      </c>
      <c r="F59026" t="s">
        <v>122226</v>
      </c>
      <c r="G59026">
        <v>1.5E-5</v>
      </c>
      <c r="H59026" t="s">
        <v>35031</v>
      </c>
      <c r="I59026" t="s">
        <v>159509</v>
      </c>
      <c r="J59026" s="2" t="s">
        <v>202668</v>
      </c>
      <c r="K59026" t="s">
        <v>221096</v>
      </c>
      <c r="L59026" t="s">
        <v>228704</v>
      </c>
      <c r="M59026" t="s">
        <v>8</v>
      </c>
      <c r="N59026" t="s">
        <v>228828</v>
      </c>
      <c r="O59026" t="s">
        <v>229108</v>
      </c>
      <c r="P59026" t="s">
        <v>230108</v>
      </c>
      <c r="Q59026" t="s">
        <v>121322</v>
      </c>
      <c r="R59026" t="s">
        <v>221089</v>
      </c>
      <c r="S59026" t="s">
        <v>233774</v>
      </c>
    </row>
    <row r="59027" spans="1:19" x14ac:dyDescent="0.35">
      <c r="A59027" s="1">
        <v>73291</v>
      </c>
      <c r="B59027" t="s">
        <v>35031</v>
      </c>
      <c r="C59027" t="s">
        <v>104276</v>
      </c>
      <c r="D59027" t="s">
        <v>5</v>
      </c>
      <c r="E59027" t="s">
        <v>119954</v>
      </c>
      <c r="F59027" t="s">
        <v>121282</v>
      </c>
      <c r="G59027">
        <v>4.0000000000000003E-5</v>
      </c>
      <c r="H59027" t="s">
        <v>35031</v>
      </c>
      <c r="I59027" t="s">
        <v>159509</v>
      </c>
      <c r="J59027" s="2" t="s">
        <v>202668</v>
      </c>
      <c r="K59027" t="s">
        <v>221096</v>
      </c>
      <c r="L59027" t="s">
        <v>228704</v>
      </c>
      <c r="M59027" t="s">
        <v>8</v>
      </c>
      <c r="N59027" t="s">
        <v>228828</v>
      </c>
      <c r="O59027" t="s">
        <v>229108</v>
      </c>
      <c r="P59027" t="s">
        <v>230108</v>
      </c>
      <c r="Q59027" t="s">
        <v>121322</v>
      </c>
      <c r="R59027" t="s">
        <v>221089</v>
      </c>
      <c r="S59027" t="s">
        <v>233774</v>
      </c>
    </row>
    <row r="59028" spans="1:19" x14ac:dyDescent="0.35">
      <c r="A59028" s="1">
        <v>73292</v>
      </c>
      <c r="B59028" t="s">
        <v>35031</v>
      </c>
      <c r="C59028" t="s">
        <v>104277</v>
      </c>
      <c r="D59028" t="s">
        <v>5</v>
      </c>
      <c r="F59028" t="s">
        <v>120349</v>
      </c>
      <c r="G59028">
        <v>9.9999999999999995E-7</v>
      </c>
      <c r="H59028" t="s">
        <v>35031</v>
      </c>
      <c r="I59028" t="s">
        <v>159509</v>
      </c>
      <c r="J59028" s="2" t="s">
        <v>202668</v>
      </c>
      <c r="K59028" t="s">
        <v>221096</v>
      </c>
      <c r="L59028" t="s">
        <v>228704</v>
      </c>
      <c r="M59028" t="s">
        <v>8</v>
      </c>
      <c r="N59028" t="s">
        <v>228828</v>
      </c>
      <c r="O59028" t="s">
        <v>229108</v>
      </c>
      <c r="P59028" t="s">
        <v>230108</v>
      </c>
      <c r="Q59028" t="s">
        <v>121322</v>
      </c>
      <c r="R59028" t="s">
        <v>221089</v>
      </c>
      <c r="S59028" t="s">
        <v>233774</v>
      </c>
    </row>
    <row r="59029" spans="1:19" x14ac:dyDescent="0.35">
      <c r="A59029" s="1">
        <v>73293</v>
      </c>
      <c r="B59029" t="s">
        <v>35032</v>
      </c>
      <c r="C59029" t="s">
        <v>104278</v>
      </c>
      <c r="D59029" t="s">
        <v>5</v>
      </c>
      <c r="F59029" t="s">
        <v>120480</v>
      </c>
      <c r="G59029">
        <v>2.0000000000000002E-5</v>
      </c>
      <c r="H59029" t="s">
        <v>35032</v>
      </c>
      <c r="I59029" t="s">
        <v>159510</v>
      </c>
      <c r="J59029" s="2" t="s">
        <v>202669</v>
      </c>
      <c r="K59029" t="s">
        <v>221199</v>
      </c>
      <c r="L59029" t="s">
        <v>228704</v>
      </c>
      <c r="M59029" t="s">
        <v>8</v>
      </c>
      <c r="N59029" t="s">
        <v>228842</v>
      </c>
      <c r="O59029" t="s">
        <v>229125</v>
      </c>
      <c r="P59029" t="s">
        <v>229125</v>
      </c>
      <c r="Q59029" t="s">
        <v>120077</v>
      </c>
      <c r="R59029" t="s">
        <v>221089</v>
      </c>
      <c r="S59029" t="s">
        <v>233774</v>
      </c>
    </row>
    <row r="59030" spans="1:19" x14ac:dyDescent="0.35">
      <c r="A59030" s="1">
        <v>73294</v>
      </c>
      <c r="B59030" t="s">
        <v>35033</v>
      </c>
      <c r="C59030" t="s">
        <v>104279</v>
      </c>
      <c r="D59030" t="s">
        <v>5</v>
      </c>
      <c r="F59030" t="s">
        <v>120062</v>
      </c>
      <c r="G59030">
        <v>5.0697970000000003E-6</v>
      </c>
      <c r="H59030" t="s">
        <v>35033</v>
      </c>
      <c r="I59030" t="s">
        <v>159511</v>
      </c>
      <c r="J59030" s="2" t="s">
        <v>202670</v>
      </c>
      <c r="K59030" t="s">
        <v>221173</v>
      </c>
      <c r="L59030" t="s">
        <v>228704</v>
      </c>
      <c r="M59030" t="s">
        <v>8</v>
      </c>
      <c r="N59030" t="s">
        <v>228828</v>
      </c>
      <c r="O59030" t="s">
        <v>229113</v>
      </c>
      <c r="P59030" t="s">
        <v>230081</v>
      </c>
      <c r="Q59030" t="s">
        <v>121179</v>
      </c>
      <c r="R59030" t="s">
        <v>221089</v>
      </c>
      <c r="S59030" t="s">
        <v>233774</v>
      </c>
    </row>
    <row r="59031" spans="1:19" x14ac:dyDescent="0.35">
      <c r="A59031" s="1">
        <v>73295</v>
      </c>
      <c r="B59031" t="s">
        <v>35033</v>
      </c>
      <c r="C59031" t="s">
        <v>104280</v>
      </c>
      <c r="D59031" t="s">
        <v>5</v>
      </c>
      <c r="E59031" t="s">
        <v>119954</v>
      </c>
      <c r="F59031" t="s">
        <v>121626</v>
      </c>
      <c r="G59031">
        <v>9.0000000000000002E-6</v>
      </c>
      <c r="H59031" t="s">
        <v>35033</v>
      </c>
      <c r="I59031" t="s">
        <v>159511</v>
      </c>
      <c r="J59031" s="2" t="s">
        <v>202670</v>
      </c>
      <c r="K59031" t="s">
        <v>221173</v>
      </c>
      <c r="L59031" t="s">
        <v>228704</v>
      </c>
      <c r="M59031" t="s">
        <v>8</v>
      </c>
      <c r="N59031" t="s">
        <v>228828</v>
      </c>
      <c r="O59031" t="s">
        <v>229113</v>
      </c>
      <c r="P59031" t="s">
        <v>230081</v>
      </c>
      <c r="Q59031" t="s">
        <v>121179</v>
      </c>
      <c r="R59031" t="s">
        <v>221089</v>
      </c>
      <c r="S59031" t="s">
        <v>233774</v>
      </c>
    </row>
    <row r="59032" spans="1:19" x14ac:dyDescent="0.35">
      <c r="A59032" s="1">
        <v>73296</v>
      </c>
      <c r="B59032" t="s">
        <v>35034</v>
      </c>
      <c r="C59032" t="s">
        <v>104281</v>
      </c>
      <c r="D59032" t="s">
        <v>4</v>
      </c>
      <c r="F59032" t="s">
        <v>123251</v>
      </c>
      <c r="G59032">
        <v>1.9999999999999999E-7</v>
      </c>
      <c r="H59032" t="s">
        <v>35034</v>
      </c>
      <c r="I59032" t="s">
        <v>159512</v>
      </c>
      <c r="J59032" s="2" t="s">
        <v>202671</v>
      </c>
      <c r="K59032" t="s">
        <v>221200</v>
      </c>
      <c r="L59032" t="s">
        <v>228704</v>
      </c>
      <c r="M59032" t="s">
        <v>8</v>
      </c>
      <c r="N59032" t="s">
        <v>228873</v>
      </c>
      <c r="O59032" t="s">
        <v>229170</v>
      </c>
      <c r="P59032" t="s">
        <v>229170</v>
      </c>
      <c r="Q59032" t="s">
        <v>121720</v>
      </c>
      <c r="R59032" t="s">
        <v>221089</v>
      </c>
      <c r="S59032" t="s">
        <v>233774</v>
      </c>
    </row>
    <row r="59033" spans="1:19" x14ac:dyDescent="0.35">
      <c r="A59033" s="1">
        <v>73299</v>
      </c>
      <c r="B59033" t="s">
        <v>35035</v>
      </c>
      <c r="C59033" t="s">
        <v>104282</v>
      </c>
      <c r="D59033" t="s">
        <v>5</v>
      </c>
      <c r="E59033" t="s">
        <v>119955</v>
      </c>
      <c r="F59033" t="s">
        <v>123140</v>
      </c>
      <c r="G59033">
        <v>1.0000000000000001E-5</v>
      </c>
      <c r="H59033" t="s">
        <v>35035</v>
      </c>
      <c r="I59033" t="s">
        <v>159513</v>
      </c>
      <c r="J59033" s="2" t="s">
        <v>202672</v>
      </c>
      <c r="K59033" t="s">
        <v>221201</v>
      </c>
      <c r="L59033" t="s">
        <v>228704</v>
      </c>
      <c r="M59033" t="s">
        <v>9</v>
      </c>
      <c r="N59033" t="s">
        <v>228858</v>
      </c>
      <c r="O59033" t="s">
        <v>229326</v>
      </c>
      <c r="P59033" t="s">
        <v>232707</v>
      </c>
      <c r="R59033" t="s">
        <v>221089</v>
      </c>
      <c r="S59033" t="s">
        <v>233774</v>
      </c>
    </row>
    <row r="59034" spans="1:19" x14ac:dyDescent="0.35">
      <c r="A59034" s="1">
        <v>73301</v>
      </c>
      <c r="B59034" t="s">
        <v>35036</v>
      </c>
      <c r="C59034" t="s">
        <v>104283</v>
      </c>
      <c r="D59034" t="s">
        <v>4</v>
      </c>
      <c r="F59034" t="s">
        <v>121145</v>
      </c>
      <c r="G59034">
        <v>1.7E-6</v>
      </c>
      <c r="H59034" t="s">
        <v>35036</v>
      </c>
      <c r="I59034" t="s">
        <v>159514</v>
      </c>
      <c r="J59034" s="2" t="s">
        <v>202673</v>
      </c>
      <c r="K59034" t="s">
        <v>221202</v>
      </c>
      <c r="L59034" t="s">
        <v>228704</v>
      </c>
      <c r="M59034" t="s">
        <v>8</v>
      </c>
      <c r="N59034" t="s">
        <v>228832</v>
      </c>
      <c r="O59034" t="s">
        <v>229111</v>
      </c>
      <c r="P59034" t="s">
        <v>230079</v>
      </c>
      <c r="Q59034" t="s">
        <v>121066</v>
      </c>
      <c r="R59034" t="s">
        <v>221089</v>
      </c>
      <c r="S59034" t="s">
        <v>233774</v>
      </c>
    </row>
    <row r="59035" spans="1:19" x14ac:dyDescent="0.35">
      <c r="A59035" s="1">
        <v>73302</v>
      </c>
      <c r="B59035" t="s">
        <v>35036</v>
      </c>
      <c r="C59035" t="s">
        <v>104284</v>
      </c>
      <c r="D59035" t="s">
        <v>4</v>
      </c>
      <c r="F59035" t="s">
        <v>121399</v>
      </c>
      <c r="G59035">
        <v>1.0076399999999999E-6</v>
      </c>
      <c r="H59035" t="s">
        <v>35036</v>
      </c>
      <c r="I59035" t="s">
        <v>159514</v>
      </c>
      <c r="J59035" s="2" t="s">
        <v>202673</v>
      </c>
      <c r="K59035" t="s">
        <v>221202</v>
      </c>
      <c r="L59035" t="s">
        <v>228704</v>
      </c>
      <c r="M59035" t="s">
        <v>8</v>
      </c>
      <c r="N59035" t="s">
        <v>228832</v>
      </c>
      <c r="O59035" t="s">
        <v>229111</v>
      </c>
      <c r="P59035" t="s">
        <v>230079</v>
      </c>
      <c r="Q59035" t="s">
        <v>121066</v>
      </c>
      <c r="R59035" t="s">
        <v>221089</v>
      </c>
      <c r="S59035" t="s">
        <v>233774</v>
      </c>
    </row>
    <row r="59036" spans="1:19" x14ac:dyDescent="0.35">
      <c r="A59036" s="1">
        <v>73303</v>
      </c>
      <c r="B59036" t="s">
        <v>35036</v>
      </c>
      <c r="C59036" t="s">
        <v>104285</v>
      </c>
      <c r="D59036" t="s">
        <v>5</v>
      </c>
      <c r="E59036" t="s">
        <v>119955</v>
      </c>
      <c r="F59036" t="s">
        <v>122499</v>
      </c>
      <c r="G59036">
        <v>3.0000000000000001E-6</v>
      </c>
      <c r="H59036" t="s">
        <v>35036</v>
      </c>
      <c r="I59036" t="s">
        <v>159514</v>
      </c>
      <c r="J59036" s="2" t="s">
        <v>202673</v>
      </c>
      <c r="K59036" t="s">
        <v>221202</v>
      </c>
      <c r="L59036" t="s">
        <v>228704</v>
      </c>
      <c r="M59036" t="s">
        <v>8</v>
      </c>
      <c r="N59036" t="s">
        <v>228832</v>
      </c>
      <c r="O59036" t="s">
        <v>229111</v>
      </c>
      <c r="P59036" t="s">
        <v>230079</v>
      </c>
      <c r="Q59036" t="s">
        <v>121066</v>
      </c>
      <c r="R59036" t="s">
        <v>221089</v>
      </c>
      <c r="S59036" t="s">
        <v>233774</v>
      </c>
    </row>
    <row r="59037" spans="1:19" x14ac:dyDescent="0.35">
      <c r="A59037" s="1">
        <v>73304</v>
      </c>
      <c r="B59037" t="s">
        <v>35036</v>
      </c>
      <c r="C59037" t="s">
        <v>104286</v>
      </c>
      <c r="D59037" t="s">
        <v>5</v>
      </c>
      <c r="F59037" t="s">
        <v>120685</v>
      </c>
      <c r="G59037">
        <v>7.5000000000000002E-7</v>
      </c>
      <c r="H59037" t="s">
        <v>35036</v>
      </c>
      <c r="I59037" t="s">
        <v>159514</v>
      </c>
      <c r="J59037" s="2" t="s">
        <v>202673</v>
      </c>
      <c r="K59037" t="s">
        <v>221202</v>
      </c>
      <c r="L59037" t="s">
        <v>228704</v>
      </c>
      <c r="M59037" t="s">
        <v>8</v>
      </c>
      <c r="N59037" t="s">
        <v>228832</v>
      </c>
      <c r="O59037" t="s">
        <v>229111</v>
      </c>
      <c r="P59037" t="s">
        <v>230079</v>
      </c>
      <c r="Q59037" t="s">
        <v>121066</v>
      </c>
      <c r="R59037" t="s">
        <v>221089</v>
      </c>
      <c r="S59037" t="s">
        <v>233774</v>
      </c>
    </row>
    <row r="59038" spans="1:19" x14ac:dyDescent="0.35">
      <c r="A59038" s="1">
        <v>73305</v>
      </c>
      <c r="B59038" t="s">
        <v>35037</v>
      </c>
      <c r="C59038" t="s">
        <v>104287</v>
      </c>
      <c r="D59038" t="s">
        <v>5</v>
      </c>
      <c r="E59038" t="s">
        <v>119955</v>
      </c>
      <c r="F59038" t="s">
        <v>121588</v>
      </c>
      <c r="G59038">
        <v>4.5000000000000001E-6</v>
      </c>
      <c r="H59038" t="s">
        <v>35037</v>
      </c>
      <c r="I59038" t="s">
        <v>159515</v>
      </c>
      <c r="K59038" t="s">
        <v>221203</v>
      </c>
      <c r="L59038" t="s">
        <v>228704</v>
      </c>
      <c r="M59038" t="s">
        <v>8</v>
      </c>
      <c r="N59038" t="s">
        <v>228828</v>
      </c>
      <c r="O59038" t="s">
        <v>229108</v>
      </c>
      <c r="P59038" t="s">
        <v>229437</v>
      </c>
      <c r="Q59038" t="s">
        <v>121378</v>
      </c>
      <c r="R59038" t="s">
        <v>221089</v>
      </c>
      <c r="S59038" t="s">
        <v>233774</v>
      </c>
    </row>
    <row r="59039" spans="1:19" x14ac:dyDescent="0.35">
      <c r="A59039" s="1">
        <v>73306</v>
      </c>
      <c r="B59039" t="s">
        <v>35037</v>
      </c>
      <c r="C59039" t="s">
        <v>104288</v>
      </c>
      <c r="D59039" t="s">
        <v>5</v>
      </c>
      <c r="F59039" t="s">
        <v>120923</v>
      </c>
      <c r="G59039">
        <v>5.0000000000000004E-6</v>
      </c>
      <c r="H59039" t="s">
        <v>35037</v>
      </c>
      <c r="I59039" t="s">
        <v>159515</v>
      </c>
      <c r="K59039" t="s">
        <v>221203</v>
      </c>
      <c r="L59039" t="s">
        <v>228704</v>
      </c>
      <c r="M59039" t="s">
        <v>8</v>
      </c>
      <c r="N59039" t="s">
        <v>228828</v>
      </c>
      <c r="O59039" t="s">
        <v>229108</v>
      </c>
      <c r="P59039" t="s">
        <v>229437</v>
      </c>
      <c r="Q59039" t="s">
        <v>121378</v>
      </c>
      <c r="R59039" t="s">
        <v>221089</v>
      </c>
      <c r="S59039" t="s">
        <v>233774</v>
      </c>
    </row>
    <row r="59040" spans="1:19" x14ac:dyDescent="0.35">
      <c r="A59040" s="1">
        <v>73307</v>
      </c>
      <c r="B59040" t="s">
        <v>35038</v>
      </c>
      <c r="C59040" t="s">
        <v>104289</v>
      </c>
      <c r="D59040" t="s">
        <v>5</v>
      </c>
      <c r="F59040" t="s">
        <v>121741</v>
      </c>
      <c r="G59040">
        <v>2.5199999999999998E-7</v>
      </c>
      <c r="H59040" t="s">
        <v>35038</v>
      </c>
      <c r="I59040" t="s">
        <v>159516</v>
      </c>
      <c r="J59040" s="2" t="s">
        <v>202674</v>
      </c>
      <c r="K59040" t="s">
        <v>221204</v>
      </c>
      <c r="L59040" t="s">
        <v>228704</v>
      </c>
      <c r="M59040" t="s">
        <v>8</v>
      </c>
      <c r="N59040" t="s">
        <v>228828</v>
      </c>
      <c r="O59040" t="s">
        <v>229113</v>
      </c>
      <c r="P59040" t="s">
        <v>230253</v>
      </c>
      <c r="Q59040" t="s">
        <v>120679</v>
      </c>
      <c r="R59040" t="s">
        <v>221089</v>
      </c>
      <c r="S59040" t="s">
        <v>233774</v>
      </c>
    </row>
    <row r="59041" spans="1:19" x14ac:dyDescent="0.35">
      <c r="A59041" s="1">
        <v>73308</v>
      </c>
      <c r="B59041" t="s">
        <v>35038</v>
      </c>
      <c r="C59041" t="s">
        <v>104290</v>
      </c>
      <c r="D59041" t="s">
        <v>3</v>
      </c>
      <c r="F59041" t="s">
        <v>120389</v>
      </c>
      <c r="G59041">
        <v>7.3000000000000004E-6</v>
      </c>
      <c r="H59041" t="s">
        <v>35038</v>
      </c>
      <c r="I59041" t="s">
        <v>159516</v>
      </c>
      <c r="J59041" s="2" t="s">
        <v>202674</v>
      </c>
      <c r="K59041" t="s">
        <v>221204</v>
      </c>
      <c r="L59041" t="s">
        <v>228704</v>
      </c>
      <c r="M59041" t="s">
        <v>8</v>
      </c>
      <c r="N59041" t="s">
        <v>228828</v>
      </c>
      <c r="O59041" t="s">
        <v>229113</v>
      </c>
      <c r="P59041" t="s">
        <v>230253</v>
      </c>
      <c r="Q59041" t="s">
        <v>120679</v>
      </c>
      <c r="R59041" t="s">
        <v>221089</v>
      </c>
      <c r="S59041" t="s">
        <v>233774</v>
      </c>
    </row>
    <row r="59042" spans="1:19" x14ac:dyDescent="0.35">
      <c r="A59042" s="1">
        <v>73309</v>
      </c>
      <c r="B59042" t="s">
        <v>35038</v>
      </c>
      <c r="C59042" t="s">
        <v>104291</v>
      </c>
      <c r="D59042" t="s">
        <v>3</v>
      </c>
      <c r="F59042" t="s">
        <v>121743</v>
      </c>
      <c r="G59042">
        <v>8.1000000000000004E-6</v>
      </c>
      <c r="H59042" t="s">
        <v>35038</v>
      </c>
      <c r="I59042" t="s">
        <v>159516</v>
      </c>
      <c r="J59042" s="2" t="s">
        <v>202674</v>
      </c>
      <c r="K59042" t="s">
        <v>221204</v>
      </c>
      <c r="L59042" t="s">
        <v>228704</v>
      </c>
      <c r="M59042" t="s">
        <v>8</v>
      </c>
      <c r="N59042" t="s">
        <v>228828</v>
      </c>
      <c r="O59042" t="s">
        <v>229113</v>
      </c>
      <c r="P59042" t="s">
        <v>230253</v>
      </c>
      <c r="Q59042" t="s">
        <v>120679</v>
      </c>
      <c r="R59042" t="s">
        <v>221089</v>
      </c>
      <c r="S59042" t="s">
        <v>233774</v>
      </c>
    </row>
    <row r="59043" spans="1:19" x14ac:dyDescent="0.35">
      <c r="A59043" s="1">
        <v>73311</v>
      </c>
      <c r="B59043" t="s">
        <v>35039</v>
      </c>
      <c r="C59043" t="s">
        <v>104292</v>
      </c>
      <c r="D59043" t="s">
        <v>4</v>
      </c>
      <c r="F59043" t="s">
        <v>121404</v>
      </c>
      <c r="G59043">
        <v>1.6E-7</v>
      </c>
      <c r="H59043" t="s">
        <v>35039</v>
      </c>
      <c r="I59043" t="s">
        <v>159517</v>
      </c>
      <c r="J59043" s="2" t="s">
        <v>202675</v>
      </c>
      <c r="K59043" t="s">
        <v>221205</v>
      </c>
      <c r="L59043" t="s">
        <v>228704</v>
      </c>
      <c r="M59043" t="s">
        <v>8</v>
      </c>
      <c r="N59043" t="s">
        <v>228828</v>
      </c>
      <c r="O59043" t="s">
        <v>229108</v>
      </c>
      <c r="P59043" t="s">
        <v>230474</v>
      </c>
      <c r="Q59043" t="s">
        <v>120308</v>
      </c>
      <c r="R59043" t="s">
        <v>221089</v>
      </c>
      <c r="S59043" t="s">
        <v>233774</v>
      </c>
    </row>
    <row r="59044" spans="1:19" x14ac:dyDescent="0.35">
      <c r="A59044" s="1">
        <v>73313</v>
      </c>
      <c r="B59044" t="s">
        <v>35040</v>
      </c>
      <c r="C59044" t="s">
        <v>104293</v>
      </c>
      <c r="D59044" t="s">
        <v>4</v>
      </c>
      <c r="F59044" t="s">
        <v>120662</v>
      </c>
      <c r="G59044">
        <v>2.4999999999999999E-8</v>
      </c>
      <c r="H59044" t="s">
        <v>35040</v>
      </c>
      <c r="I59044" t="s">
        <v>159518</v>
      </c>
      <c r="J59044" s="2" t="s">
        <v>202676</v>
      </c>
      <c r="K59044" t="s">
        <v>221089</v>
      </c>
      <c r="L59044" t="s">
        <v>228704</v>
      </c>
      <c r="M59044" t="s">
        <v>228737</v>
      </c>
      <c r="N59044" t="s">
        <v>228829</v>
      </c>
      <c r="O59044" t="s">
        <v>229212</v>
      </c>
      <c r="P59044" t="s">
        <v>229212</v>
      </c>
      <c r="Q59044" t="s">
        <v>120216</v>
      </c>
      <c r="R59044" t="s">
        <v>221089</v>
      </c>
      <c r="S59044" t="s">
        <v>233774</v>
      </c>
    </row>
    <row r="59045" spans="1:19" x14ac:dyDescent="0.35">
      <c r="A59045" s="1">
        <v>73314</v>
      </c>
      <c r="B59045" t="s">
        <v>35041</v>
      </c>
      <c r="C59045" t="s">
        <v>104294</v>
      </c>
      <c r="D59045" t="s">
        <v>4</v>
      </c>
      <c r="F59045" t="s">
        <v>120409</v>
      </c>
      <c r="G59045">
        <v>1.18E-7</v>
      </c>
      <c r="H59045" t="s">
        <v>35041</v>
      </c>
      <c r="I59045" t="s">
        <v>159519</v>
      </c>
      <c r="J59045" s="2" t="s">
        <v>202677</v>
      </c>
      <c r="K59045" t="s">
        <v>221206</v>
      </c>
      <c r="L59045" t="s">
        <v>228704</v>
      </c>
      <c r="M59045" t="s">
        <v>8</v>
      </c>
      <c r="N59045" t="s">
        <v>228828</v>
      </c>
      <c r="O59045" t="s">
        <v>229113</v>
      </c>
      <c r="P59045" t="s">
        <v>230090</v>
      </c>
      <c r="Q59045" t="s">
        <v>120428</v>
      </c>
      <c r="R59045" t="s">
        <v>221089</v>
      </c>
      <c r="S59045" t="s">
        <v>233774</v>
      </c>
    </row>
    <row r="59046" spans="1:19" x14ac:dyDescent="0.35">
      <c r="A59046" s="1">
        <v>73315</v>
      </c>
      <c r="B59046" t="s">
        <v>35042</v>
      </c>
      <c r="C59046" t="s">
        <v>104295</v>
      </c>
      <c r="D59046" t="s">
        <v>4</v>
      </c>
      <c r="F59046" t="s">
        <v>121394</v>
      </c>
      <c r="G59046">
        <v>4.0000000000000001E-8</v>
      </c>
      <c r="H59046" t="s">
        <v>35042</v>
      </c>
      <c r="I59046" t="s">
        <v>159520</v>
      </c>
      <c r="J59046" s="2" t="s">
        <v>202678</v>
      </c>
      <c r="K59046" t="s">
        <v>221089</v>
      </c>
      <c r="L59046" t="s">
        <v>228704</v>
      </c>
      <c r="M59046" t="s">
        <v>11</v>
      </c>
      <c r="N59046" t="s">
        <v>228829</v>
      </c>
      <c r="O59046" t="s">
        <v>229164</v>
      </c>
      <c r="P59046" t="s">
        <v>229164</v>
      </c>
      <c r="Q59046" t="s">
        <v>120428</v>
      </c>
      <c r="R59046" t="s">
        <v>221089</v>
      </c>
      <c r="S59046" t="s">
        <v>233774</v>
      </c>
    </row>
    <row r="59047" spans="1:19" x14ac:dyDescent="0.35">
      <c r="A59047" s="1">
        <v>73316</v>
      </c>
      <c r="B59047" t="s">
        <v>35043</v>
      </c>
      <c r="C59047" t="s">
        <v>104296</v>
      </c>
      <c r="D59047" t="s">
        <v>5</v>
      </c>
      <c r="E59047" t="s">
        <v>119954</v>
      </c>
      <c r="F59047" t="s">
        <v>122094</v>
      </c>
      <c r="G59047">
        <v>5.5999999999999997E-6</v>
      </c>
      <c r="H59047" t="s">
        <v>35043</v>
      </c>
      <c r="I59047" t="s">
        <v>159521</v>
      </c>
      <c r="J59047" s="2" t="s">
        <v>202679</v>
      </c>
      <c r="K59047" t="s">
        <v>221089</v>
      </c>
      <c r="L59047" t="s">
        <v>228704</v>
      </c>
      <c r="M59047" t="s">
        <v>8</v>
      </c>
      <c r="N59047" t="s">
        <v>228877</v>
      </c>
      <c r="O59047" t="s">
        <v>229177</v>
      </c>
      <c r="P59047" t="s">
        <v>229919</v>
      </c>
      <c r="Q59047" t="s">
        <v>121999</v>
      </c>
      <c r="R59047" t="s">
        <v>221089</v>
      </c>
      <c r="S59047" t="s">
        <v>233774</v>
      </c>
    </row>
    <row r="59048" spans="1:19" x14ac:dyDescent="0.35">
      <c r="A59048" s="1">
        <v>73317</v>
      </c>
      <c r="B59048" t="s">
        <v>35043</v>
      </c>
      <c r="C59048" t="s">
        <v>104297</v>
      </c>
      <c r="D59048" t="s">
        <v>5</v>
      </c>
      <c r="E59048" t="s">
        <v>119955</v>
      </c>
      <c r="F59048" t="s">
        <v>123029</v>
      </c>
      <c r="G59048">
        <v>3.9999999999999998E-6</v>
      </c>
      <c r="H59048" t="s">
        <v>35043</v>
      </c>
      <c r="I59048" t="s">
        <v>159521</v>
      </c>
      <c r="J59048" s="2" t="s">
        <v>202679</v>
      </c>
      <c r="K59048" t="s">
        <v>221089</v>
      </c>
      <c r="L59048" t="s">
        <v>228704</v>
      </c>
      <c r="M59048" t="s">
        <v>8</v>
      </c>
      <c r="N59048" t="s">
        <v>228877</v>
      </c>
      <c r="O59048" t="s">
        <v>229177</v>
      </c>
      <c r="P59048" t="s">
        <v>229919</v>
      </c>
      <c r="Q59048" t="s">
        <v>121999</v>
      </c>
      <c r="R59048" t="s">
        <v>221089</v>
      </c>
      <c r="S59048" t="s">
        <v>233774</v>
      </c>
    </row>
    <row r="59049" spans="1:19" x14ac:dyDescent="0.35">
      <c r="A59049" s="1">
        <v>73318</v>
      </c>
      <c r="B59049" t="s">
        <v>35044</v>
      </c>
      <c r="C59049" t="s">
        <v>104298</v>
      </c>
      <c r="D59049" t="s">
        <v>4</v>
      </c>
      <c r="F59049" t="s">
        <v>120962</v>
      </c>
      <c r="G59049">
        <v>1E-8</v>
      </c>
      <c r="H59049" t="s">
        <v>35044</v>
      </c>
      <c r="I59049" t="s">
        <v>159522</v>
      </c>
      <c r="J59049" s="2" t="s">
        <v>202680</v>
      </c>
      <c r="K59049" t="s">
        <v>221128</v>
      </c>
      <c r="L59049" t="s">
        <v>228704</v>
      </c>
      <c r="M59049" t="s">
        <v>8</v>
      </c>
      <c r="N59049" t="s">
        <v>228892</v>
      </c>
      <c r="O59049" t="s">
        <v>229199</v>
      </c>
      <c r="P59049" t="s">
        <v>232708</v>
      </c>
      <c r="Q59049" t="s">
        <v>120962</v>
      </c>
      <c r="R59049" t="s">
        <v>221089</v>
      </c>
      <c r="S59049" t="s">
        <v>233774</v>
      </c>
    </row>
    <row r="59050" spans="1:19" x14ac:dyDescent="0.35">
      <c r="A59050" s="1">
        <v>73319</v>
      </c>
      <c r="B59050" t="s">
        <v>35045</v>
      </c>
      <c r="C59050" t="s">
        <v>104299</v>
      </c>
      <c r="D59050" t="s">
        <v>5</v>
      </c>
      <c r="E59050" t="s">
        <v>119955</v>
      </c>
      <c r="F59050" t="s">
        <v>121195</v>
      </c>
      <c r="G59050">
        <v>9.5394400000000004E-7</v>
      </c>
      <c r="H59050" t="s">
        <v>35045</v>
      </c>
      <c r="I59050" t="s">
        <v>159523</v>
      </c>
      <c r="J59050" s="2" t="s">
        <v>202681</v>
      </c>
      <c r="K59050" t="s">
        <v>221207</v>
      </c>
      <c r="L59050" t="s">
        <v>228704</v>
      </c>
      <c r="M59050" t="s">
        <v>228738</v>
      </c>
      <c r="N59050" t="s">
        <v>228880</v>
      </c>
      <c r="O59050" t="s">
        <v>229184</v>
      </c>
      <c r="P59050" t="s">
        <v>229184</v>
      </c>
      <c r="Q59050" t="s">
        <v>120201</v>
      </c>
      <c r="R59050" t="s">
        <v>221089</v>
      </c>
      <c r="S59050" t="s">
        <v>233774</v>
      </c>
    </row>
    <row r="59051" spans="1:19" x14ac:dyDescent="0.35">
      <c r="A59051" s="1">
        <v>73320</v>
      </c>
      <c r="B59051" t="s">
        <v>35045</v>
      </c>
      <c r="C59051" t="s">
        <v>104300</v>
      </c>
      <c r="D59051" t="s">
        <v>5</v>
      </c>
      <c r="E59051" t="s">
        <v>119954</v>
      </c>
      <c r="F59051" t="s">
        <v>120128</v>
      </c>
      <c r="G59051">
        <v>6.0000000000000002E-6</v>
      </c>
      <c r="H59051" t="s">
        <v>35045</v>
      </c>
      <c r="I59051" t="s">
        <v>159523</v>
      </c>
      <c r="J59051" s="2" t="s">
        <v>202681</v>
      </c>
      <c r="K59051" t="s">
        <v>221207</v>
      </c>
      <c r="L59051" t="s">
        <v>228704</v>
      </c>
      <c r="M59051" t="s">
        <v>228738</v>
      </c>
      <c r="N59051" t="s">
        <v>228880</v>
      </c>
      <c r="O59051" t="s">
        <v>229184</v>
      </c>
      <c r="P59051" t="s">
        <v>229184</v>
      </c>
      <c r="Q59051" t="s">
        <v>120201</v>
      </c>
      <c r="R59051" t="s">
        <v>221089</v>
      </c>
      <c r="S59051" t="s">
        <v>233774</v>
      </c>
    </row>
    <row r="59052" spans="1:19" x14ac:dyDescent="0.35">
      <c r="A59052" s="1">
        <v>73321</v>
      </c>
      <c r="B59052" t="s">
        <v>35046</v>
      </c>
      <c r="C59052" t="s">
        <v>104301</v>
      </c>
      <c r="D59052" t="s">
        <v>4</v>
      </c>
      <c r="F59052" t="s">
        <v>120409</v>
      </c>
      <c r="G59052">
        <v>1.4499999999999999E-7</v>
      </c>
      <c r="H59052" t="s">
        <v>35046</v>
      </c>
      <c r="I59052" t="s">
        <v>159524</v>
      </c>
      <c r="J59052" s="2" t="s">
        <v>202682</v>
      </c>
      <c r="K59052" t="s">
        <v>221208</v>
      </c>
      <c r="L59052" t="s">
        <v>228704</v>
      </c>
      <c r="M59052" t="s">
        <v>8</v>
      </c>
      <c r="N59052" t="s">
        <v>228864</v>
      </c>
      <c r="O59052" t="s">
        <v>229158</v>
      </c>
      <c r="P59052" t="s">
        <v>229158</v>
      </c>
      <c r="Q59052" t="s">
        <v>119989</v>
      </c>
      <c r="R59052" t="s">
        <v>221089</v>
      </c>
      <c r="S59052" t="s">
        <v>233774</v>
      </c>
    </row>
    <row r="59053" spans="1:19" x14ac:dyDescent="0.35">
      <c r="A59053" s="1">
        <v>73324</v>
      </c>
      <c r="B59053" t="s">
        <v>35047</v>
      </c>
      <c r="C59053" t="s">
        <v>104302</v>
      </c>
      <c r="D59053" t="s">
        <v>4</v>
      </c>
      <c r="F59053" t="s">
        <v>122748</v>
      </c>
      <c r="G59053">
        <v>2.9999999999999999E-7</v>
      </c>
      <c r="H59053" t="s">
        <v>35047</v>
      </c>
      <c r="I59053" t="s">
        <v>159525</v>
      </c>
      <c r="J59053" s="2" t="s">
        <v>202683</v>
      </c>
      <c r="K59053" t="s">
        <v>221209</v>
      </c>
      <c r="L59053" t="s">
        <v>228704</v>
      </c>
      <c r="M59053" t="s">
        <v>8</v>
      </c>
      <c r="N59053" t="s">
        <v>228853</v>
      </c>
      <c r="O59053" t="s">
        <v>229141</v>
      </c>
      <c r="P59053" t="s">
        <v>230872</v>
      </c>
      <c r="R59053" t="s">
        <v>221089</v>
      </c>
      <c r="S59053" t="s">
        <v>233774</v>
      </c>
    </row>
    <row r="59054" spans="1:19" x14ac:dyDescent="0.35">
      <c r="A59054" s="1">
        <v>73325</v>
      </c>
      <c r="B59054" t="s">
        <v>35047</v>
      </c>
      <c r="C59054" t="s">
        <v>104303</v>
      </c>
      <c r="D59054" t="s">
        <v>4</v>
      </c>
      <c r="F59054" t="s">
        <v>119983</v>
      </c>
      <c r="G59054">
        <v>1.9999999999999999E-7</v>
      </c>
      <c r="H59054" t="s">
        <v>35047</v>
      </c>
      <c r="I59054" t="s">
        <v>159525</v>
      </c>
      <c r="J59054" s="2" t="s">
        <v>202683</v>
      </c>
      <c r="K59054" t="s">
        <v>221209</v>
      </c>
      <c r="L59054" t="s">
        <v>228704</v>
      </c>
      <c r="M59054" t="s">
        <v>8</v>
      </c>
      <c r="N59054" t="s">
        <v>228853</v>
      </c>
      <c r="O59054" t="s">
        <v>229141</v>
      </c>
      <c r="P59054" t="s">
        <v>230872</v>
      </c>
      <c r="R59054" t="s">
        <v>221089</v>
      </c>
      <c r="S59054" t="s">
        <v>233774</v>
      </c>
    </row>
    <row r="59055" spans="1:19" x14ac:dyDescent="0.35">
      <c r="A59055" s="1">
        <v>73326</v>
      </c>
      <c r="B59055" t="s">
        <v>35048</v>
      </c>
      <c r="C59055" t="s">
        <v>104304</v>
      </c>
      <c r="D59055" t="s">
        <v>4</v>
      </c>
      <c r="F59055" t="s">
        <v>120561</v>
      </c>
      <c r="G59055">
        <v>2.4999999999999999E-7</v>
      </c>
      <c r="H59055" t="s">
        <v>35048</v>
      </c>
      <c r="I59055" t="s">
        <v>159526</v>
      </c>
      <c r="J59055" s="2" t="s">
        <v>202684</v>
      </c>
      <c r="K59055" t="s">
        <v>221130</v>
      </c>
      <c r="L59055" t="s">
        <v>228704</v>
      </c>
      <c r="M59055" t="s">
        <v>11</v>
      </c>
      <c r="N59055" t="s">
        <v>228868</v>
      </c>
      <c r="O59055" t="s">
        <v>229164</v>
      </c>
      <c r="P59055" t="s">
        <v>230105</v>
      </c>
      <c r="Q59055" t="s">
        <v>121824</v>
      </c>
      <c r="R59055" t="s">
        <v>221089</v>
      </c>
      <c r="S59055" t="s">
        <v>233774</v>
      </c>
    </row>
    <row r="59056" spans="1:19" x14ac:dyDescent="0.35">
      <c r="A59056" s="1">
        <v>73330</v>
      </c>
      <c r="B59056" t="s">
        <v>35049</v>
      </c>
      <c r="C59056" t="s">
        <v>104305</v>
      </c>
      <c r="D59056" t="s">
        <v>4</v>
      </c>
      <c r="F59056" t="s">
        <v>120613</v>
      </c>
      <c r="G59056">
        <v>2.8499999999999998E-6</v>
      </c>
      <c r="H59056" t="s">
        <v>35049</v>
      </c>
      <c r="I59056" t="s">
        <v>159527</v>
      </c>
      <c r="J59056" s="2" t="s">
        <v>202685</v>
      </c>
      <c r="K59056" t="s">
        <v>221210</v>
      </c>
      <c r="L59056" t="s">
        <v>228705</v>
      </c>
      <c r="Q59056" t="s">
        <v>120330</v>
      </c>
      <c r="R59056" t="s">
        <v>221089</v>
      </c>
      <c r="S59056" t="s">
        <v>233774</v>
      </c>
    </row>
    <row r="59057" spans="1:19" x14ac:dyDescent="0.35">
      <c r="A59057" s="1">
        <v>73331</v>
      </c>
      <c r="B59057" t="s">
        <v>35050</v>
      </c>
      <c r="C59057" t="s">
        <v>104306</v>
      </c>
      <c r="D59057" t="s">
        <v>4</v>
      </c>
      <c r="F59057" t="s">
        <v>120666</v>
      </c>
      <c r="G59057">
        <v>1.125E-6</v>
      </c>
      <c r="H59057" t="s">
        <v>35050</v>
      </c>
      <c r="I59057" t="s">
        <v>159528</v>
      </c>
      <c r="J59057" s="2" t="s">
        <v>202686</v>
      </c>
      <c r="K59057" t="s">
        <v>221211</v>
      </c>
      <c r="L59057" t="s">
        <v>228704</v>
      </c>
      <c r="M59057" t="s">
        <v>8</v>
      </c>
      <c r="N59057" t="s">
        <v>228828</v>
      </c>
      <c r="O59057" t="s">
        <v>229113</v>
      </c>
      <c r="P59057" t="s">
        <v>230081</v>
      </c>
      <c r="Q59057" t="s">
        <v>120668</v>
      </c>
      <c r="R59057" t="s">
        <v>221089</v>
      </c>
      <c r="S59057" t="s">
        <v>233774</v>
      </c>
    </row>
    <row r="59058" spans="1:19" x14ac:dyDescent="0.35">
      <c r="A59058" s="1">
        <v>73332</v>
      </c>
      <c r="B59058" t="s">
        <v>35050</v>
      </c>
      <c r="C59058" t="s">
        <v>104307</v>
      </c>
      <c r="D59058" t="s">
        <v>5</v>
      </c>
      <c r="E59058" t="s">
        <v>119955</v>
      </c>
      <c r="F59058" t="s">
        <v>121605</v>
      </c>
      <c r="G59058">
        <v>3.1164459999999999E-6</v>
      </c>
      <c r="H59058" t="s">
        <v>35050</v>
      </c>
      <c r="I59058" t="s">
        <v>159528</v>
      </c>
      <c r="J59058" s="2" t="s">
        <v>202686</v>
      </c>
      <c r="K59058" t="s">
        <v>221211</v>
      </c>
      <c r="L59058" t="s">
        <v>228704</v>
      </c>
      <c r="M59058" t="s">
        <v>8</v>
      </c>
      <c r="N59058" t="s">
        <v>228828</v>
      </c>
      <c r="O59058" t="s">
        <v>229113</v>
      </c>
      <c r="P59058" t="s">
        <v>230081</v>
      </c>
      <c r="Q59058" t="s">
        <v>120668</v>
      </c>
      <c r="R59058" t="s">
        <v>221089</v>
      </c>
      <c r="S59058" t="s">
        <v>233774</v>
      </c>
    </row>
    <row r="59059" spans="1:19" x14ac:dyDescent="0.35">
      <c r="A59059" s="1">
        <v>73333</v>
      </c>
      <c r="B59059" t="s">
        <v>35051</v>
      </c>
      <c r="C59059" t="s">
        <v>104308</v>
      </c>
      <c r="D59059" t="s">
        <v>5</v>
      </c>
      <c r="E59059" t="s">
        <v>119955</v>
      </c>
      <c r="F59059" t="s">
        <v>124032</v>
      </c>
      <c r="G59059">
        <v>3.9509999999999999E-6</v>
      </c>
      <c r="H59059" t="s">
        <v>35051</v>
      </c>
      <c r="I59059" t="s">
        <v>159529</v>
      </c>
      <c r="J59059" s="2" t="s">
        <v>202687</v>
      </c>
      <c r="K59059" t="s">
        <v>221212</v>
      </c>
      <c r="L59059" t="s">
        <v>228705</v>
      </c>
      <c r="M59059" t="s">
        <v>15</v>
      </c>
      <c r="N59059" t="s">
        <v>228849</v>
      </c>
      <c r="O59059" t="s">
        <v>229134</v>
      </c>
      <c r="P59059" t="s">
        <v>229134</v>
      </c>
      <c r="Q59059" t="s">
        <v>123630</v>
      </c>
      <c r="R59059" t="s">
        <v>221089</v>
      </c>
      <c r="S59059" t="s">
        <v>233774</v>
      </c>
    </row>
    <row r="59060" spans="1:19" x14ac:dyDescent="0.35">
      <c r="A59060" s="1">
        <v>73334</v>
      </c>
      <c r="B59060" t="s">
        <v>35051</v>
      </c>
      <c r="C59060" t="s">
        <v>104309</v>
      </c>
      <c r="D59060" t="s">
        <v>4</v>
      </c>
      <c r="F59060" t="s">
        <v>123630</v>
      </c>
      <c r="G59060">
        <v>1.1797E-7</v>
      </c>
      <c r="H59060" t="s">
        <v>35051</v>
      </c>
      <c r="I59060" t="s">
        <v>159529</v>
      </c>
      <c r="J59060" s="2" t="s">
        <v>202687</v>
      </c>
      <c r="K59060" t="s">
        <v>221212</v>
      </c>
      <c r="L59060" t="s">
        <v>228705</v>
      </c>
      <c r="M59060" t="s">
        <v>15</v>
      </c>
      <c r="N59060" t="s">
        <v>228849</v>
      </c>
      <c r="O59060" t="s">
        <v>229134</v>
      </c>
      <c r="P59060" t="s">
        <v>229134</v>
      </c>
      <c r="Q59060" t="s">
        <v>123630</v>
      </c>
      <c r="R59060" t="s">
        <v>221089</v>
      </c>
      <c r="S59060" t="s">
        <v>233774</v>
      </c>
    </row>
    <row r="59061" spans="1:19" x14ac:dyDescent="0.35">
      <c r="A59061" s="1">
        <v>73335</v>
      </c>
      <c r="B59061" t="s">
        <v>35052</v>
      </c>
      <c r="C59061" t="s">
        <v>104310</v>
      </c>
      <c r="D59061" t="s">
        <v>4</v>
      </c>
      <c r="F59061" t="s">
        <v>120726</v>
      </c>
      <c r="G59061">
        <v>4.0000000000000001E-8</v>
      </c>
      <c r="H59061" t="s">
        <v>35052</v>
      </c>
      <c r="I59061" t="s">
        <v>159530</v>
      </c>
      <c r="J59061" s="2" t="s">
        <v>202688</v>
      </c>
      <c r="K59061" t="s">
        <v>221213</v>
      </c>
      <c r="L59061" t="s">
        <v>228704</v>
      </c>
      <c r="M59061" t="s">
        <v>8</v>
      </c>
      <c r="N59061" t="s">
        <v>228832</v>
      </c>
      <c r="O59061" t="s">
        <v>229111</v>
      </c>
      <c r="P59061" t="s">
        <v>230079</v>
      </c>
      <c r="R59061" t="s">
        <v>221089</v>
      </c>
      <c r="S59061" t="s">
        <v>233774</v>
      </c>
    </row>
    <row r="59062" spans="1:19" x14ac:dyDescent="0.35">
      <c r="A59062" s="1">
        <v>73336</v>
      </c>
      <c r="B59062" t="s">
        <v>35053</v>
      </c>
      <c r="C59062" t="s">
        <v>104311</v>
      </c>
      <c r="D59062" t="s">
        <v>4</v>
      </c>
      <c r="E59062" t="s">
        <v>119955</v>
      </c>
      <c r="F59062" t="s">
        <v>120974</v>
      </c>
      <c r="G59062">
        <v>3.4000000000000001E-6</v>
      </c>
      <c r="H59062" t="s">
        <v>35053</v>
      </c>
      <c r="I59062" t="s">
        <v>159531</v>
      </c>
      <c r="J59062" s="2" t="s">
        <v>202689</v>
      </c>
      <c r="K59062" t="s">
        <v>221214</v>
      </c>
      <c r="L59062" t="s">
        <v>228704</v>
      </c>
      <c r="M59062" t="s">
        <v>8</v>
      </c>
      <c r="N59062" t="s">
        <v>228852</v>
      </c>
      <c r="O59062" t="s">
        <v>229804</v>
      </c>
      <c r="P59062" t="s">
        <v>229804</v>
      </c>
      <c r="Q59062" t="s">
        <v>120033</v>
      </c>
      <c r="R59062" t="s">
        <v>221089</v>
      </c>
      <c r="S59062" t="s">
        <v>233774</v>
      </c>
    </row>
    <row r="59063" spans="1:19" x14ac:dyDescent="0.35">
      <c r="A59063" s="1">
        <v>73337</v>
      </c>
      <c r="B59063" t="s">
        <v>35054</v>
      </c>
      <c r="C59063" t="s">
        <v>104312</v>
      </c>
      <c r="D59063" t="s">
        <v>5</v>
      </c>
      <c r="E59063" t="s">
        <v>119954</v>
      </c>
      <c r="F59063" t="s">
        <v>120288</v>
      </c>
      <c r="G59063">
        <v>6.0000000000000002E-6</v>
      </c>
      <c r="H59063" t="s">
        <v>35054</v>
      </c>
      <c r="I59063" t="s">
        <v>159532</v>
      </c>
      <c r="J59063" s="2" t="s">
        <v>202690</v>
      </c>
      <c r="K59063" t="s">
        <v>221215</v>
      </c>
      <c r="L59063" t="s">
        <v>228706</v>
      </c>
      <c r="M59063" t="s">
        <v>8</v>
      </c>
      <c r="N59063" t="s">
        <v>228848</v>
      </c>
      <c r="O59063" t="s">
        <v>229133</v>
      </c>
      <c r="P59063" t="s">
        <v>229133</v>
      </c>
      <c r="Q59063" t="s">
        <v>121928</v>
      </c>
      <c r="R59063" t="s">
        <v>221089</v>
      </c>
      <c r="S59063" t="s">
        <v>233774</v>
      </c>
    </row>
    <row r="59064" spans="1:19" x14ac:dyDescent="0.35">
      <c r="A59064" s="1">
        <v>73339</v>
      </c>
      <c r="B59064" t="s">
        <v>35055</v>
      </c>
      <c r="C59064" t="s">
        <v>104313</v>
      </c>
      <c r="D59064" t="s">
        <v>5</v>
      </c>
      <c r="F59064" t="s">
        <v>121894</v>
      </c>
      <c r="G59064">
        <v>3.8597999999999999E-6</v>
      </c>
      <c r="H59064" t="s">
        <v>35055</v>
      </c>
      <c r="I59064" t="s">
        <v>159533</v>
      </c>
      <c r="J59064" s="2" t="s">
        <v>202691</v>
      </c>
      <c r="K59064" t="s">
        <v>221089</v>
      </c>
      <c r="L59064" t="s">
        <v>228706</v>
      </c>
      <c r="M59064" t="s">
        <v>15</v>
      </c>
      <c r="N59064" t="s">
        <v>228935</v>
      </c>
      <c r="Q59064" t="s">
        <v>120308</v>
      </c>
      <c r="R59064" t="s">
        <v>221089</v>
      </c>
      <c r="S59064" t="s">
        <v>233774</v>
      </c>
    </row>
    <row r="59065" spans="1:19" x14ac:dyDescent="0.35">
      <c r="A59065" s="1">
        <v>73340</v>
      </c>
      <c r="B59065" t="s">
        <v>35056</v>
      </c>
      <c r="C59065" t="s">
        <v>104314</v>
      </c>
      <c r="D59065" t="s">
        <v>3</v>
      </c>
      <c r="F59065" t="s">
        <v>121365</v>
      </c>
      <c r="G59065">
        <v>7.4999999999999993E-5</v>
      </c>
      <c r="H59065" t="s">
        <v>35056</v>
      </c>
      <c r="I59065" t="s">
        <v>159534</v>
      </c>
      <c r="J59065" s="2" t="s">
        <v>202692</v>
      </c>
      <c r="K59065" t="s">
        <v>221216</v>
      </c>
      <c r="L59065" t="s">
        <v>228705</v>
      </c>
      <c r="M59065" t="s">
        <v>8</v>
      </c>
      <c r="N59065" t="s">
        <v>228877</v>
      </c>
      <c r="O59065" t="s">
        <v>229177</v>
      </c>
      <c r="P59065" t="s">
        <v>230600</v>
      </c>
      <c r="Q59065" t="s">
        <v>123280</v>
      </c>
      <c r="R59065" t="s">
        <v>221089</v>
      </c>
      <c r="S59065" t="s">
        <v>233774</v>
      </c>
    </row>
    <row r="59066" spans="1:19" x14ac:dyDescent="0.35">
      <c r="A59066" s="1">
        <v>73341</v>
      </c>
      <c r="B59066" t="s">
        <v>35057</v>
      </c>
      <c r="C59066" t="s">
        <v>104315</v>
      </c>
      <c r="D59066" t="s">
        <v>5</v>
      </c>
      <c r="E59066" t="s">
        <v>119956</v>
      </c>
      <c r="F59066" t="s">
        <v>123193</v>
      </c>
      <c r="G59066">
        <v>1.0000000000000001E-5</v>
      </c>
      <c r="H59066" t="s">
        <v>35057</v>
      </c>
      <c r="I59066" t="s">
        <v>159535</v>
      </c>
      <c r="J59066" s="2" t="s">
        <v>202693</v>
      </c>
      <c r="K59066" t="s">
        <v>221217</v>
      </c>
      <c r="L59066" t="s">
        <v>228705</v>
      </c>
      <c r="M59066" t="s">
        <v>8</v>
      </c>
      <c r="N59066" t="s">
        <v>228828</v>
      </c>
      <c r="O59066" t="s">
        <v>229113</v>
      </c>
      <c r="P59066" t="s">
        <v>230138</v>
      </c>
      <c r="Q59066" t="s">
        <v>122295</v>
      </c>
      <c r="R59066" t="s">
        <v>221089</v>
      </c>
      <c r="S59066" t="s">
        <v>233774</v>
      </c>
    </row>
    <row r="59067" spans="1:19" x14ac:dyDescent="0.35">
      <c r="A59067" s="1">
        <v>73342</v>
      </c>
      <c r="B59067" t="s">
        <v>35058</v>
      </c>
      <c r="C59067" t="s">
        <v>104316</v>
      </c>
      <c r="D59067" t="s">
        <v>5</v>
      </c>
      <c r="F59067" t="s">
        <v>120281</v>
      </c>
      <c r="G59067">
        <v>1.2499999999999999E-7</v>
      </c>
      <c r="H59067" t="s">
        <v>35058</v>
      </c>
      <c r="I59067" t="s">
        <v>159536</v>
      </c>
      <c r="J59067" s="2" t="s">
        <v>202694</v>
      </c>
      <c r="K59067" t="s">
        <v>221218</v>
      </c>
      <c r="L59067" t="s">
        <v>228704</v>
      </c>
      <c r="M59067" t="s">
        <v>8</v>
      </c>
      <c r="N59067" t="s">
        <v>228828</v>
      </c>
      <c r="O59067" t="s">
        <v>229108</v>
      </c>
      <c r="P59067" t="s">
        <v>230108</v>
      </c>
      <c r="Q59067" t="s">
        <v>120060</v>
      </c>
      <c r="R59067" t="s">
        <v>221089</v>
      </c>
      <c r="S59067" t="s">
        <v>233774</v>
      </c>
    </row>
    <row r="59068" spans="1:19" x14ac:dyDescent="0.35">
      <c r="A59068" s="1">
        <v>73343</v>
      </c>
      <c r="B59068" t="s">
        <v>35058</v>
      </c>
      <c r="C59068" t="s">
        <v>104317</v>
      </c>
      <c r="D59068" t="s">
        <v>4</v>
      </c>
      <c r="F59068" t="s">
        <v>120942</v>
      </c>
      <c r="G59068">
        <v>1.5999999999999999E-6</v>
      </c>
      <c r="H59068" t="s">
        <v>35058</v>
      </c>
      <c r="I59068" t="s">
        <v>159536</v>
      </c>
      <c r="J59068" s="2" t="s">
        <v>202694</v>
      </c>
      <c r="K59068" t="s">
        <v>221218</v>
      </c>
      <c r="L59068" t="s">
        <v>228704</v>
      </c>
      <c r="M59068" t="s">
        <v>8</v>
      </c>
      <c r="N59068" t="s">
        <v>228828</v>
      </c>
      <c r="O59068" t="s">
        <v>229108</v>
      </c>
      <c r="P59068" t="s">
        <v>230108</v>
      </c>
      <c r="Q59068" t="s">
        <v>120060</v>
      </c>
      <c r="R59068" t="s">
        <v>221089</v>
      </c>
      <c r="S59068" t="s">
        <v>233774</v>
      </c>
    </row>
    <row r="59069" spans="1:19" x14ac:dyDescent="0.35">
      <c r="A59069" s="1">
        <v>73344</v>
      </c>
      <c r="B59069" t="s">
        <v>35058</v>
      </c>
      <c r="C59069" t="s">
        <v>104318</v>
      </c>
      <c r="D59069" t="s">
        <v>5</v>
      </c>
      <c r="E59069" t="s">
        <v>119955</v>
      </c>
      <c r="F59069" t="s">
        <v>120405</v>
      </c>
      <c r="G59069">
        <v>4.6E-6</v>
      </c>
      <c r="H59069" t="s">
        <v>35058</v>
      </c>
      <c r="I59069" t="s">
        <v>159536</v>
      </c>
      <c r="J59069" s="2" t="s">
        <v>202694</v>
      </c>
      <c r="K59069" t="s">
        <v>221218</v>
      </c>
      <c r="L59069" t="s">
        <v>228704</v>
      </c>
      <c r="M59069" t="s">
        <v>8</v>
      </c>
      <c r="N59069" t="s">
        <v>228828</v>
      </c>
      <c r="O59069" t="s">
        <v>229108</v>
      </c>
      <c r="P59069" t="s">
        <v>230108</v>
      </c>
      <c r="Q59069" t="s">
        <v>120060</v>
      </c>
      <c r="R59069" t="s">
        <v>221089</v>
      </c>
      <c r="S59069" t="s">
        <v>233774</v>
      </c>
    </row>
    <row r="59070" spans="1:19" x14ac:dyDescent="0.35">
      <c r="A59070" s="1">
        <v>73345</v>
      </c>
      <c r="B59070" t="s">
        <v>35058</v>
      </c>
      <c r="C59070" t="s">
        <v>104319</v>
      </c>
      <c r="D59070" t="s">
        <v>5</v>
      </c>
      <c r="F59070" t="s">
        <v>121581</v>
      </c>
      <c r="G59070">
        <v>1.4749999999999999E-7</v>
      </c>
      <c r="H59070" t="s">
        <v>35058</v>
      </c>
      <c r="I59070" t="s">
        <v>159536</v>
      </c>
      <c r="J59070" s="2" t="s">
        <v>202694</v>
      </c>
      <c r="K59070" t="s">
        <v>221218</v>
      </c>
      <c r="L59070" t="s">
        <v>228704</v>
      </c>
      <c r="M59070" t="s">
        <v>8</v>
      </c>
      <c r="N59070" t="s">
        <v>228828</v>
      </c>
      <c r="O59070" t="s">
        <v>229108</v>
      </c>
      <c r="P59070" t="s">
        <v>230108</v>
      </c>
      <c r="Q59070" t="s">
        <v>120060</v>
      </c>
      <c r="R59070" t="s">
        <v>221089</v>
      </c>
      <c r="S59070" t="s">
        <v>233774</v>
      </c>
    </row>
    <row r="59071" spans="1:19" x14ac:dyDescent="0.35">
      <c r="A59071" s="1">
        <v>73346</v>
      </c>
      <c r="B59071" t="s">
        <v>35059</v>
      </c>
      <c r="C59071" t="s">
        <v>104320</v>
      </c>
      <c r="D59071" t="s">
        <v>4</v>
      </c>
      <c r="F59071" t="s">
        <v>120042</v>
      </c>
      <c r="G59071">
        <v>2.9999999999999999E-7</v>
      </c>
      <c r="H59071" t="s">
        <v>35059</v>
      </c>
      <c r="I59071" t="s">
        <v>159537</v>
      </c>
      <c r="J59071" s="2" t="s">
        <v>202695</v>
      </c>
      <c r="K59071" t="s">
        <v>221089</v>
      </c>
      <c r="L59071" t="s">
        <v>228704</v>
      </c>
      <c r="M59071" t="s">
        <v>228748</v>
      </c>
      <c r="N59071" t="s">
        <v>228918</v>
      </c>
      <c r="O59071" t="s">
        <v>229275</v>
      </c>
      <c r="P59071" t="s">
        <v>229275</v>
      </c>
      <c r="R59071" t="s">
        <v>221089</v>
      </c>
      <c r="S59071" t="s">
        <v>233774</v>
      </c>
    </row>
    <row r="59072" spans="1:19" x14ac:dyDescent="0.35">
      <c r="A59072" s="1">
        <v>73347</v>
      </c>
      <c r="B59072" t="s">
        <v>35060</v>
      </c>
      <c r="C59072" t="s">
        <v>104321</v>
      </c>
      <c r="D59072" t="s">
        <v>4</v>
      </c>
      <c r="F59072" t="s">
        <v>120319</v>
      </c>
      <c r="G59072">
        <v>6.7963800000000001E-7</v>
      </c>
      <c r="H59072" t="s">
        <v>35060</v>
      </c>
      <c r="I59072" t="s">
        <v>159538</v>
      </c>
      <c r="J59072" s="2" t="s">
        <v>202696</v>
      </c>
      <c r="K59072" t="s">
        <v>221219</v>
      </c>
      <c r="L59072" t="s">
        <v>228704</v>
      </c>
      <c r="M59072" t="s">
        <v>13</v>
      </c>
      <c r="N59072" t="s">
        <v>228826</v>
      </c>
      <c r="O59072" t="s">
        <v>229146</v>
      </c>
      <c r="P59072" t="s">
        <v>229146</v>
      </c>
      <c r="Q59072" t="s">
        <v>120059</v>
      </c>
      <c r="R59072" t="s">
        <v>221089</v>
      </c>
      <c r="S59072" t="s">
        <v>233774</v>
      </c>
    </row>
    <row r="59073" spans="1:19" x14ac:dyDescent="0.35">
      <c r="A59073" s="1">
        <v>73349</v>
      </c>
      <c r="B59073" t="s">
        <v>35061</v>
      </c>
      <c r="C59073" t="s">
        <v>104322</v>
      </c>
      <c r="D59073" t="s">
        <v>3</v>
      </c>
      <c r="F59073" t="s">
        <v>120083</v>
      </c>
      <c r="G59073">
        <v>3.0000000000000001E-5</v>
      </c>
      <c r="H59073" t="s">
        <v>35061</v>
      </c>
      <c r="I59073" t="s">
        <v>159539</v>
      </c>
      <c r="J59073" s="2" t="s">
        <v>202697</v>
      </c>
      <c r="K59073" t="s">
        <v>221220</v>
      </c>
      <c r="L59073" t="s">
        <v>228704</v>
      </c>
      <c r="M59073" t="s">
        <v>8</v>
      </c>
      <c r="N59073" t="s">
        <v>228896</v>
      </c>
      <c r="O59073" t="s">
        <v>229210</v>
      </c>
      <c r="P59073" t="s">
        <v>229210</v>
      </c>
      <c r="Q59073" t="s">
        <v>120923</v>
      </c>
      <c r="R59073" t="s">
        <v>221089</v>
      </c>
      <c r="S59073" t="s">
        <v>233774</v>
      </c>
    </row>
    <row r="59074" spans="1:19" x14ac:dyDescent="0.35">
      <c r="A59074" s="1">
        <v>73350</v>
      </c>
      <c r="B59074" t="s">
        <v>35062</v>
      </c>
      <c r="C59074" t="s">
        <v>104323</v>
      </c>
      <c r="D59074" t="s">
        <v>5</v>
      </c>
      <c r="F59074" t="s">
        <v>121266</v>
      </c>
      <c r="G59074">
        <v>7.7649800000000005E-7</v>
      </c>
      <c r="H59074" t="s">
        <v>35062</v>
      </c>
      <c r="I59074" t="s">
        <v>159540</v>
      </c>
      <c r="J59074" s="2" t="s">
        <v>202698</v>
      </c>
      <c r="K59074" t="s">
        <v>221221</v>
      </c>
      <c r="L59074" t="s">
        <v>228704</v>
      </c>
      <c r="M59074" t="s">
        <v>8</v>
      </c>
      <c r="N59074" t="s">
        <v>228832</v>
      </c>
      <c r="O59074" t="s">
        <v>229111</v>
      </c>
      <c r="P59074" t="s">
        <v>230079</v>
      </c>
      <c r="Q59074" t="s">
        <v>120056</v>
      </c>
      <c r="R59074" t="s">
        <v>221089</v>
      </c>
      <c r="S59074" t="s">
        <v>233774</v>
      </c>
    </row>
    <row r="59075" spans="1:19" x14ac:dyDescent="0.35">
      <c r="A59075" s="1">
        <v>73351</v>
      </c>
      <c r="B59075" t="s">
        <v>35063</v>
      </c>
      <c r="C59075" t="s">
        <v>104324</v>
      </c>
      <c r="D59075" t="s">
        <v>4</v>
      </c>
      <c r="F59075" t="s">
        <v>120467</v>
      </c>
      <c r="G59075">
        <v>9.0000000000000007E-7</v>
      </c>
      <c r="H59075" t="s">
        <v>35063</v>
      </c>
      <c r="I59075" t="s">
        <v>159541</v>
      </c>
      <c r="J59075" s="2" t="s">
        <v>202699</v>
      </c>
      <c r="K59075" t="s">
        <v>221222</v>
      </c>
      <c r="L59075" t="s">
        <v>228704</v>
      </c>
      <c r="M59075" t="s">
        <v>8</v>
      </c>
      <c r="N59075" t="s">
        <v>228828</v>
      </c>
      <c r="O59075" t="s">
        <v>229113</v>
      </c>
      <c r="P59075" t="s">
        <v>230137</v>
      </c>
      <c r="Q59075" t="s">
        <v>120216</v>
      </c>
      <c r="R59075" t="s">
        <v>221089</v>
      </c>
      <c r="S59075" t="s">
        <v>233774</v>
      </c>
    </row>
    <row r="59076" spans="1:19" x14ac:dyDescent="0.35">
      <c r="A59076" s="1">
        <v>73352</v>
      </c>
      <c r="B59076" t="s">
        <v>35063</v>
      </c>
      <c r="C59076" t="s">
        <v>104325</v>
      </c>
      <c r="D59076" t="s">
        <v>5</v>
      </c>
      <c r="E59076" t="s">
        <v>119955</v>
      </c>
      <c r="F59076" t="s">
        <v>120267</v>
      </c>
      <c r="G59076">
        <v>1.5999999999999999E-5</v>
      </c>
      <c r="H59076" t="s">
        <v>35063</v>
      </c>
      <c r="I59076" t="s">
        <v>159541</v>
      </c>
      <c r="J59076" s="2" t="s">
        <v>202699</v>
      </c>
      <c r="K59076" t="s">
        <v>221222</v>
      </c>
      <c r="L59076" t="s">
        <v>228704</v>
      </c>
      <c r="M59076" t="s">
        <v>8</v>
      </c>
      <c r="N59076" t="s">
        <v>228828</v>
      </c>
      <c r="O59076" t="s">
        <v>229113</v>
      </c>
      <c r="P59076" t="s">
        <v>230137</v>
      </c>
      <c r="Q59076" t="s">
        <v>120216</v>
      </c>
      <c r="R59076" t="s">
        <v>221089</v>
      </c>
      <c r="S59076" t="s">
        <v>233774</v>
      </c>
    </row>
    <row r="59077" spans="1:19" x14ac:dyDescent="0.35">
      <c r="A59077" s="1">
        <v>73353</v>
      </c>
      <c r="B59077" t="s">
        <v>35064</v>
      </c>
      <c r="C59077" t="s">
        <v>104326</v>
      </c>
      <c r="D59077" t="s">
        <v>4</v>
      </c>
      <c r="F59077" t="s">
        <v>121789</v>
      </c>
      <c r="G59077">
        <v>3.9080000000000003E-8</v>
      </c>
      <c r="H59077" t="s">
        <v>35064</v>
      </c>
      <c r="I59077" t="s">
        <v>159542</v>
      </c>
      <c r="J59077" s="2" t="s">
        <v>202700</v>
      </c>
      <c r="K59077" t="s">
        <v>221223</v>
      </c>
      <c r="L59077" t="s">
        <v>228704</v>
      </c>
      <c r="M59077" t="s">
        <v>8</v>
      </c>
      <c r="N59077" t="s">
        <v>228881</v>
      </c>
      <c r="O59077" t="s">
        <v>229251</v>
      </c>
      <c r="P59077" t="s">
        <v>229251</v>
      </c>
      <c r="Q59077" t="s">
        <v>119973</v>
      </c>
      <c r="R59077" t="s">
        <v>221089</v>
      </c>
      <c r="S59077" t="s">
        <v>233774</v>
      </c>
    </row>
    <row r="59078" spans="1:19" x14ac:dyDescent="0.35">
      <c r="A59078" s="1">
        <v>73356</v>
      </c>
      <c r="B59078" t="s">
        <v>35065</v>
      </c>
      <c r="C59078" t="s">
        <v>104327</v>
      </c>
      <c r="D59078" t="s">
        <v>5</v>
      </c>
      <c r="E59078" t="s">
        <v>119955</v>
      </c>
      <c r="F59078" t="s">
        <v>124388</v>
      </c>
      <c r="G59078">
        <v>3.4000000000000001E-6</v>
      </c>
      <c r="H59078" t="s">
        <v>35065</v>
      </c>
      <c r="I59078" t="s">
        <v>159543</v>
      </c>
      <c r="J59078" s="2" t="s">
        <v>202701</v>
      </c>
      <c r="K59078" t="s">
        <v>221224</v>
      </c>
      <c r="L59078" t="s">
        <v>228704</v>
      </c>
      <c r="M59078" t="s">
        <v>8</v>
      </c>
      <c r="N59078" t="s">
        <v>228828</v>
      </c>
      <c r="O59078" t="s">
        <v>229108</v>
      </c>
      <c r="P59078" t="s">
        <v>229108</v>
      </c>
      <c r="Q59078" t="s">
        <v>120970</v>
      </c>
      <c r="R59078" t="s">
        <v>221089</v>
      </c>
      <c r="S59078" t="s">
        <v>233774</v>
      </c>
    </row>
    <row r="59079" spans="1:19" x14ac:dyDescent="0.35">
      <c r="A59079" s="1">
        <v>73358</v>
      </c>
      <c r="B59079" t="s">
        <v>35066</v>
      </c>
      <c r="C59079" t="s">
        <v>104328</v>
      </c>
      <c r="D59079" t="s">
        <v>3</v>
      </c>
      <c r="F59079" t="s">
        <v>120124</v>
      </c>
      <c r="G59079">
        <v>1.4999999999999999E-8</v>
      </c>
      <c r="H59079" t="s">
        <v>35066</v>
      </c>
      <c r="I59079" t="s">
        <v>159544</v>
      </c>
      <c r="J59079" s="2" t="s">
        <v>202702</v>
      </c>
      <c r="K59079" t="s">
        <v>221225</v>
      </c>
      <c r="L59079" t="s">
        <v>228704</v>
      </c>
      <c r="M59079" t="s">
        <v>228712</v>
      </c>
      <c r="N59079" t="s">
        <v>228907</v>
      </c>
      <c r="O59079" t="s">
        <v>229118</v>
      </c>
      <c r="P59079" t="s">
        <v>229118</v>
      </c>
      <c r="Q59079" t="s">
        <v>120124</v>
      </c>
      <c r="R59079" t="s">
        <v>221089</v>
      </c>
      <c r="S59079" t="s">
        <v>233774</v>
      </c>
    </row>
    <row r="59080" spans="1:19" x14ac:dyDescent="0.35">
      <c r="A59080" s="1">
        <v>73359</v>
      </c>
      <c r="B59080" t="s">
        <v>35067</v>
      </c>
      <c r="C59080" t="s">
        <v>104329</v>
      </c>
      <c r="D59080" t="s">
        <v>4</v>
      </c>
      <c r="F59080" t="s">
        <v>120052</v>
      </c>
      <c r="G59080">
        <v>6.2500000000000005E-7</v>
      </c>
      <c r="H59080" t="s">
        <v>35067</v>
      </c>
      <c r="I59080" t="s">
        <v>159545</v>
      </c>
      <c r="J59080" s="2" t="s">
        <v>202703</v>
      </c>
      <c r="K59080" t="s">
        <v>221226</v>
      </c>
      <c r="L59080" t="s">
        <v>228704</v>
      </c>
      <c r="M59080" t="s">
        <v>228753</v>
      </c>
      <c r="N59080" t="s">
        <v>228918</v>
      </c>
      <c r="O59080" t="s">
        <v>229282</v>
      </c>
      <c r="P59080" t="s">
        <v>230211</v>
      </c>
      <c r="Q59080" t="s">
        <v>120293</v>
      </c>
      <c r="R59080" t="s">
        <v>221089</v>
      </c>
      <c r="S59080" t="s">
        <v>233774</v>
      </c>
    </row>
    <row r="59081" spans="1:19" x14ac:dyDescent="0.35">
      <c r="A59081" s="1">
        <v>73360</v>
      </c>
      <c r="B59081" t="s">
        <v>35067</v>
      </c>
      <c r="C59081" t="s">
        <v>104330</v>
      </c>
      <c r="D59081" t="s">
        <v>4</v>
      </c>
      <c r="F59081" t="s">
        <v>120042</v>
      </c>
      <c r="G59081">
        <v>4.3000000000000001E-7</v>
      </c>
      <c r="H59081" t="s">
        <v>35067</v>
      </c>
      <c r="I59081" t="s">
        <v>159545</v>
      </c>
      <c r="J59081" s="2" t="s">
        <v>202703</v>
      </c>
      <c r="K59081" t="s">
        <v>221226</v>
      </c>
      <c r="L59081" t="s">
        <v>228704</v>
      </c>
      <c r="M59081" t="s">
        <v>228753</v>
      </c>
      <c r="N59081" t="s">
        <v>228918</v>
      </c>
      <c r="O59081" t="s">
        <v>229282</v>
      </c>
      <c r="P59081" t="s">
        <v>230211</v>
      </c>
      <c r="Q59081" t="s">
        <v>120293</v>
      </c>
      <c r="R59081" t="s">
        <v>221089</v>
      </c>
      <c r="S59081" t="s">
        <v>233774</v>
      </c>
    </row>
    <row r="59082" spans="1:19" x14ac:dyDescent="0.35">
      <c r="A59082" s="1">
        <v>73361</v>
      </c>
      <c r="B59082" t="s">
        <v>35067</v>
      </c>
      <c r="C59082" t="s">
        <v>104331</v>
      </c>
      <c r="D59082" t="s">
        <v>4</v>
      </c>
      <c r="F59082" t="s">
        <v>120083</v>
      </c>
      <c r="G59082">
        <v>6.9999999999999997E-7</v>
      </c>
      <c r="H59082" t="s">
        <v>35067</v>
      </c>
      <c r="I59082" t="s">
        <v>159545</v>
      </c>
      <c r="J59082" s="2" t="s">
        <v>202703</v>
      </c>
      <c r="K59082" t="s">
        <v>221226</v>
      </c>
      <c r="L59082" t="s">
        <v>228704</v>
      </c>
      <c r="M59082" t="s">
        <v>228753</v>
      </c>
      <c r="N59082" t="s">
        <v>228918</v>
      </c>
      <c r="O59082" t="s">
        <v>229282</v>
      </c>
      <c r="P59082" t="s">
        <v>230211</v>
      </c>
      <c r="Q59082" t="s">
        <v>120293</v>
      </c>
      <c r="R59082" t="s">
        <v>221089</v>
      </c>
      <c r="S59082" t="s">
        <v>233774</v>
      </c>
    </row>
    <row r="59083" spans="1:19" x14ac:dyDescent="0.35">
      <c r="A59083" s="1">
        <v>73362</v>
      </c>
      <c r="B59083" t="s">
        <v>35067</v>
      </c>
      <c r="C59083" t="s">
        <v>104332</v>
      </c>
      <c r="D59083" t="s">
        <v>4</v>
      </c>
      <c r="F59083" t="s">
        <v>120033</v>
      </c>
      <c r="G59083">
        <v>7.5000000000000002E-7</v>
      </c>
      <c r="H59083" t="s">
        <v>35067</v>
      </c>
      <c r="I59083" t="s">
        <v>159545</v>
      </c>
      <c r="J59083" s="2" t="s">
        <v>202703</v>
      </c>
      <c r="K59083" t="s">
        <v>221226</v>
      </c>
      <c r="L59083" t="s">
        <v>228704</v>
      </c>
      <c r="M59083" t="s">
        <v>228753</v>
      </c>
      <c r="N59083" t="s">
        <v>228918</v>
      </c>
      <c r="O59083" t="s">
        <v>229282</v>
      </c>
      <c r="P59083" t="s">
        <v>230211</v>
      </c>
      <c r="Q59083" t="s">
        <v>120293</v>
      </c>
      <c r="R59083" t="s">
        <v>221089</v>
      </c>
      <c r="S59083" t="s">
        <v>233774</v>
      </c>
    </row>
    <row r="59084" spans="1:19" x14ac:dyDescent="0.35">
      <c r="A59084" s="1">
        <v>73363</v>
      </c>
      <c r="B59084" t="s">
        <v>35067</v>
      </c>
      <c r="C59084" t="s">
        <v>104333</v>
      </c>
      <c r="D59084" t="s">
        <v>4</v>
      </c>
      <c r="F59084" t="s">
        <v>120083</v>
      </c>
      <c r="G59084">
        <v>1.8E-7</v>
      </c>
      <c r="H59084" t="s">
        <v>35067</v>
      </c>
      <c r="I59084" t="s">
        <v>159545</v>
      </c>
      <c r="J59084" s="2" t="s">
        <v>202703</v>
      </c>
      <c r="K59084" t="s">
        <v>221226</v>
      </c>
      <c r="L59084" t="s">
        <v>228704</v>
      </c>
      <c r="M59084" t="s">
        <v>228753</v>
      </c>
      <c r="N59084" t="s">
        <v>228918</v>
      </c>
      <c r="O59084" t="s">
        <v>229282</v>
      </c>
      <c r="P59084" t="s">
        <v>230211</v>
      </c>
      <c r="Q59084" t="s">
        <v>120293</v>
      </c>
      <c r="R59084" t="s">
        <v>221089</v>
      </c>
      <c r="S59084" t="s">
        <v>233774</v>
      </c>
    </row>
    <row r="59085" spans="1:19" x14ac:dyDescent="0.35">
      <c r="A59085" s="1">
        <v>73364</v>
      </c>
      <c r="B59085" t="s">
        <v>35068</v>
      </c>
      <c r="C59085" t="s">
        <v>104334</v>
      </c>
      <c r="D59085" t="s">
        <v>4</v>
      </c>
      <c r="F59085" t="s">
        <v>123247</v>
      </c>
      <c r="G59085">
        <v>4.9999999999999998E-7</v>
      </c>
      <c r="H59085" t="s">
        <v>35068</v>
      </c>
      <c r="I59085" t="s">
        <v>159546</v>
      </c>
      <c r="J59085" s="2" t="s">
        <v>202704</v>
      </c>
      <c r="K59085" t="s">
        <v>221089</v>
      </c>
      <c r="L59085" t="s">
        <v>228704</v>
      </c>
      <c r="M59085" t="s">
        <v>8</v>
      </c>
      <c r="N59085" t="s">
        <v>228828</v>
      </c>
      <c r="O59085" t="s">
        <v>229113</v>
      </c>
      <c r="P59085" t="s">
        <v>230464</v>
      </c>
      <c r="Q59085" t="s">
        <v>121634</v>
      </c>
      <c r="R59085" t="s">
        <v>221089</v>
      </c>
      <c r="S59085" t="s">
        <v>233774</v>
      </c>
    </row>
    <row r="59086" spans="1:19" x14ac:dyDescent="0.35">
      <c r="A59086" s="1">
        <v>73366</v>
      </c>
      <c r="B59086" t="s">
        <v>35069</v>
      </c>
      <c r="C59086" t="s">
        <v>104335</v>
      </c>
      <c r="D59086" t="s">
        <v>5</v>
      </c>
      <c r="F59086" t="s">
        <v>120443</v>
      </c>
      <c r="G59086">
        <v>9.3457939999999998E-6</v>
      </c>
      <c r="H59086" t="s">
        <v>35069</v>
      </c>
      <c r="I59086" t="s">
        <v>159547</v>
      </c>
      <c r="J59086" s="2" t="s">
        <v>202705</v>
      </c>
      <c r="K59086" t="s">
        <v>221089</v>
      </c>
      <c r="L59086" t="s">
        <v>228704</v>
      </c>
      <c r="M59086" t="s">
        <v>10</v>
      </c>
      <c r="N59086" t="s">
        <v>141796</v>
      </c>
      <c r="O59086" t="s">
        <v>230024</v>
      </c>
      <c r="P59086" t="s">
        <v>230024</v>
      </c>
      <c r="Q59086" t="s">
        <v>233425</v>
      </c>
      <c r="R59086" t="s">
        <v>221089</v>
      </c>
      <c r="S59086" t="s">
        <v>233774</v>
      </c>
    </row>
    <row r="59087" spans="1:19" x14ac:dyDescent="0.35">
      <c r="A59087" s="1">
        <v>73367</v>
      </c>
      <c r="B59087" t="s">
        <v>35070</v>
      </c>
      <c r="C59087" t="s">
        <v>104336</v>
      </c>
      <c r="D59087" t="s">
        <v>3</v>
      </c>
      <c r="F59087" t="s">
        <v>121313</v>
      </c>
      <c r="G59087">
        <v>8.3999999999999995E-5</v>
      </c>
      <c r="H59087" t="s">
        <v>35070</v>
      </c>
      <c r="I59087" t="s">
        <v>159548</v>
      </c>
      <c r="J59087" s="2" t="s">
        <v>202706</v>
      </c>
      <c r="K59087" t="s">
        <v>221227</v>
      </c>
      <c r="L59087" t="s">
        <v>228704</v>
      </c>
      <c r="M59087" t="s">
        <v>8</v>
      </c>
      <c r="N59087" t="s">
        <v>228877</v>
      </c>
      <c r="O59087" t="s">
        <v>229177</v>
      </c>
      <c r="P59087" t="s">
        <v>230600</v>
      </c>
      <c r="Q59087" t="s">
        <v>233337</v>
      </c>
      <c r="R59087" t="s">
        <v>221089</v>
      </c>
      <c r="S59087" t="s">
        <v>233774</v>
      </c>
    </row>
    <row r="59088" spans="1:19" x14ac:dyDescent="0.35">
      <c r="A59088" s="1">
        <v>73372</v>
      </c>
      <c r="B59088" t="s">
        <v>35071</v>
      </c>
      <c r="C59088" t="s">
        <v>104337</v>
      </c>
      <c r="D59088" t="s">
        <v>5</v>
      </c>
      <c r="E59088" t="s">
        <v>119954</v>
      </c>
      <c r="F59088" t="s">
        <v>121572</v>
      </c>
      <c r="G59088">
        <v>5.0000000000000004E-6</v>
      </c>
      <c r="H59088" t="s">
        <v>35071</v>
      </c>
      <c r="I59088" t="s">
        <v>159549</v>
      </c>
      <c r="J59088" s="2" t="s">
        <v>202707</v>
      </c>
      <c r="K59088" t="s">
        <v>221228</v>
      </c>
      <c r="L59088" t="s">
        <v>228704</v>
      </c>
      <c r="M59088" t="s">
        <v>8</v>
      </c>
      <c r="N59088" t="s">
        <v>228855</v>
      </c>
      <c r="O59088" t="s">
        <v>229145</v>
      </c>
      <c r="P59088" t="s">
        <v>230095</v>
      </c>
      <c r="Q59088" t="s">
        <v>121230</v>
      </c>
      <c r="R59088" t="s">
        <v>221089</v>
      </c>
      <c r="S59088" t="s">
        <v>233774</v>
      </c>
    </row>
    <row r="59089" spans="1:19" x14ac:dyDescent="0.35">
      <c r="A59089" s="1">
        <v>73373</v>
      </c>
      <c r="B59089" t="s">
        <v>35071</v>
      </c>
      <c r="C59089" t="s">
        <v>104338</v>
      </c>
      <c r="D59089" t="s">
        <v>5</v>
      </c>
      <c r="E59089" t="s">
        <v>119956</v>
      </c>
      <c r="F59089" t="s">
        <v>120520</v>
      </c>
      <c r="G59089">
        <v>8.4999999999999999E-6</v>
      </c>
      <c r="H59089" t="s">
        <v>35071</v>
      </c>
      <c r="I59089" t="s">
        <v>159549</v>
      </c>
      <c r="J59089" s="2" t="s">
        <v>202707</v>
      </c>
      <c r="K59089" t="s">
        <v>221228</v>
      </c>
      <c r="L59089" t="s">
        <v>228704</v>
      </c>
      <c r="M59089" t="s">
        <v>8</v>
      </c>
      <c r="N59089" t="s">
        <v>228855</v>
      </c>
      <c r="O59089" t="s">
        <v>229145</v>
      </c>
      <c r="P59089" t="s">
        <v>230095</v>
      </c>
      <c r="Q59089" t="s">
        <v>121230</v>
      </c>
      <c r="R59089" t="s">
        <v>221089</v>
      </c>
      <c r="S59089" t="s">
        <v>233774</v>
      </c>
    </row>
    <row r="59090" spans="1:19" x14ac:dyDescent="0.35">
      <c r="A59090" s="1">
        <v>73374</v>
      </c>
      <c r="B59090" t="s">
        <v>35071</v>
      </c>
      <c r="C59090" t="s">
        <v>104339</v>
      </c>
      <c r="D59090" t="s">
        <v>5</v>
      </c>
      <c r="E59090" t="s">
        <v>119955</v>
      </c>
      <c r="F59090" t="s">
        <v>122531</v>
      </c>
      <c r="G59090">
        <v>1.9999999999999999E-6</v>
      </c>
      <c r="H59090" t="s">
        <v>35071</v>
      </c>
      <c r="I59090" t="s">
        <v>159549</v>
      </c>
      <c r="J59090" s="2" t="s">
        <v>202707</v>
      </c>
      <c r="K59090" t="s">
        <v>221228</v>
      </c>
      <c r="L59090" t="s">
        <v>228704</v>
      </c>
      <c r="M59090" t="s">
        <v>8</v>
      </c>
      <c r="N59090" t="s">
        <v>228855</v>
      </c>
      <c r="O59090" t="s">
        <v>229145</v>
      </c>
      <c r="P59090" t="s">
        <v>230095</v>
      </c>
      <c r="Q59090" t="s">
        <v>121230</v>
      </c>
      <c r="R59090" t="s">
        <v>221089</v>
      </c>
      <c r="S59090" t="s">
        <v>233774</v>
      </c>
    </row>
    <row r="59091" spans="1:19" x14ac:dyDescent="0.35">
      <c r="A59091" s="1">
        <v>73375</v>
      </c>
      <c r="B59091" t="s">
        <v>35071</v>
      </c>
      <c r="C59091" t="s">
        <v>104340</v>
      </c>
      <c r="D59091" t="s">
        <v>5</v>
      </c>
      <c r="E59091" t="s">
        <v>119957</v>
      </c>
      <c r="F59091" t="s">
        <v>120484</v>
      </c>
      <c r="G59091">
        <v>4.0000000000000003E-5</v>
      </c>
      <c r="H59091" t="s">
        <v>35071</v>
      </c>
      <c r="I59091" t="s">
        <v>159549</v>
      </c>
      <c r="J59091" s="2" t="s">
        <v>202707</v>
      </c>
      <c r="K59091" t="s">
        <v>221228</v>
      </c>
      <c r="L59091" t="s">
        <v>228704</v>
      </c>
      <c r="M59091" t="s">
        <v>8</v>
      </c>
      <c r="N59091" t="s">
        <v>228855</v>
      </c>
      <c r="O59091" t="s">
        <v>229145</v>
      </c>
      <c r="P59091" t="s">
        <v>230095</v>
      </c>
      <c r="Q59091" t="s">
        <v>121230</v>
      </c>
      <c r="R59091" t="s">
        <v>221089</v>
      </c>
      <c r="S59091" t="s">
        <v>233774</v>
      </c>
    </row>
    <row r="59092" spans="1:19" x14ac:dyDescent="0.35">
      <c r="A59092" s="1">
        <v>73376</v>
      </c>
      <c r="B59092" t="s">
        <v>35071</v>
      </c>
      <c r="C59092" t="s">
        <v>104341</v>
      </c>
      <c r="D59092" t="s">
        <v>5</v>
      </c>
      <c r="E59092" t="s">
        <v>119958</v>
      </c>
      <c r="F59092" t="s">
        <v>120203</v>
      </c>
      <c r="G59092">
        <v>3.0000000000000001E-5</v>
      </c>
      <c r="H59092" t="s">
        <v>35071</v>
      </c>
      <c r="I59092" t="s">
        <v>159549</v>
      </c>
      <c r="J59092" s="2" t="s">
        <v>202707</v>
      </c>
      <c r="K59092" t="s">
        <v>221228</v>
      </c>
      <c r="L59092" t="s">
        <v>228704</v>
      </c>
      <c r="M59092" t="s">
        <v>8</v>
      </c>
      <c r="N59092" t="s">
        <v>228855</v>
      </c>
      <c r="O59092" t="s">
        <v>229145</v>
      </c>
      <c r="P59092" t="s">
        <v>230095</v>
      </c>
      <c r="Q59092" t="s">
        <v>121230</v>
      </c>
      <c r="R59092" t="s">
        <v>221089</v>
      </c>
      <c r="S59092" t="s">
        <v>233774</v>
      </c>
    </row>
    <row r="59093" spans="1:19" x14ac:dyDescent="0.35">
      <c r="A59093" s="1">
        <v>73377</v>
      </c>
      <c r="B59093" t="s">
        <v>35072</v>
      </c>
      <c r="C59093" t="s">
        <v>104342</v>
      </c>
      <c r="D59093" t="s">
        <v>5</v>
      </c>
      <c r="E59093" t="s">
        <v>119954</v>
      </c>
      <c r="F59093" t="s">
        <v>120739</v>
      </c>
      <c r="G59093">
        <v>5.0000000000000004E-6</v>
      </c>
      <c r="H59093" t="s">
        <v>35072</v>
      </c>
      <c r="I59093" t="s">
        <v>159550</v>
      </c>
      <c r="J59093" s="2" t="s">
        <v>202708</v>
      </c>
      <c r="K59093" t="s">
        <v>221089</v>
      </c>
      <c r="L59093" t="s">
        <v>228706</v>
      </c>
      <c r="M59093" t="s">
        <v>8</v>
      </c>
      <c r="N59093" t="s">
        <v>228980</v>
      </c>
      <c r="O59093" t="s">
        <v>229498</v>
      </c>
      <c r="P59093" t="s">
        <v>230733</v>
      </c>
      <c r="Q59093" t="s">
        <v>120308</v>
      </c>
      <c r="R59093" t="s">
        <v>221089</v>
      </c>
      <c r="S59093" t="s">
        <v>233774</v>
      </c>
    </row>
    <row r="59094" spans="1:19" x14ac:dyDescent="0.35">
      <c r="A59094" s="1">
        <v>73378</v>
      </c>
      <c r="B59094" t="s">
        <v>35072</v>
      </c>
      <c r="C59094" t="s">
        <v>104343</v>
      </c>
      <c r="D59094" t="s">
        <v>5</v>
      </c>
      <c r="E59094" t="s">
        <v>119955</v>
      </c>
      <c r="F59094" t="s">
        <v>122791</v>
      </c>
      <c r="G59094">
        <v>5.0000000000000004E-6</v>
      </c>
      <c r="H59094" t="s">
        <v>35072</v>
      </c>
      <c r="I59094" t="s">
        <v>159550</v>
      </c>
      <c r="J59094" s="2" t="s">
        <v>202708</v>
      </c>
      <c r="K59094" t="s">
        <v>221089</v>
      </c>
      <c r="L59094" t="s">
        <v>228706</v>
      </c>
      <c r="M59094" t="s">
        <v>8</v>
      </c>
      <c r="N59094" t="s">
        <v>228980</v>
      </c>
      <c r="O59094" t="s">
        <v>229498</v>
      </c>
      <c r="P59094" t="s">
        <v>230733</v>
      </c>
      <c r="Q59094" t="s">
        <v>120308</v>
      </c>
      <c r="R59094" t="s">
        <v>221089</v>
      </c>
      <c r="S59094" t="s">
        <v>233774</v>
      </c>
    </row>
    <row r="59095" spans="1:19" x14ac:dyDescent="0.35">
      <c r="A59095" s="1">
        <v>73379</v>
      </c>
      <c r="B59095" t="s">
        <v>35073</v>
      </c>
      <c r="C59095" t="s">
        <v>104344</v>
      </c>
      <c r="D59095" t="s">
        <v>5</v>
      </c>
      <c r="F59095" t="s">
        <v>123327</v>
      </c>
      <c r="G59095">
        <v>1.1214490000000001E-6</v>
      </c>
      <c r="H59095" t="s">
        <v>35073</v>
      </c>
      <c r="I59095" t="s">
        <v>159551</v>
      </c>
      <c r="J59095" s="2" t="s">
        <v>202709</v>
      </c>
      <c r="K59095" t="s">
        <v>221089</v>
      </c>
      <c r="L59095" t="s">
        <v>228704</v>
      </c>
      <c r="M59095" t="s">
        <v>8</v>
      </c>
      <c r="N59095" t="s">
        <v>228828</v>
      </c>
      <c r="O59095" t="s">
        <v>229216</v>
      </c>
      <c r="P59095" t="s">
        <v>230862</v>
      </c>
      <c r="Q59095" t="s">
        <v>120377</v>
      </c>
      <c r="R59095" t="s">
        <v>221089</v>
      </c>
      <c r="S59095" t="s">
        <v>233774</v>
      </c>
    </row>
    <row r="59096" spans="1:19" x14ac:dyDescent="0.35">
      <c r="A59096" s="1">
        <v>73380</v>
      </c>
      <c r="B59096" t="s">
        <v>35074</v>
      </c>
      <c r="C59096" t="s">
        <v>104345</v>
      </c>
      <c r="D59096" t="s">
        <v>4</v>
      </c>
      <c r="F59096" t="s">
        <v>120107</v>
      </c>
      <c r="G59096">
        <v>2.06588E-7</v>
      </c>
      <c r="H59096" t="s">
        <v>35074</v>
      </c>
      <c r="I59096" t="s">
        <v>159552</v>
      </c>
      <c r="J59096" s="2" t="s">
        <v>202710</v>
      </c>
      <c r="K59096" t="s">
        <v>221229</v>
      </c>
      <c r="L59096" t="s">
        <v>228705</v>
      </c>
      <c r="M59096" t="s">
        <v>228730</v>
      </c>
      <c r="N59096" t="s">
        <v>143600</v>
      </c>
      <c r="O59096" t="s">
        <v>229160</v>
      </c>
      <c r="P59096" t="s">
        <v>229160</v>
      </c>
      <c r="R59096" t="s">
        <v>221089</v>
      </c>
      <c r="S59096" t="s">
        <v>233774</v>
      </c>
    </row>
    <row r="59097" spans="1:19" x14ac:dyDescent="0.35">
      <c r="A59097" s="1">
        <v>73383</v>
      </c>
      <c r="B59097" t="s">
        <v>35074</v>
      </c>
      <c r="C59097" t="s">
        <v>104346</v>
      </c>
      <c r="D59097" t="s">
        <v>4</v>
      </c>
      <c r="F59097" t="s">
        <v>120128</v>
      </c>
      <c r="G59097">
        <v>2.7344899999999998E-7</v>
      </c>
      <c r="H59097" t="s">
        <v>35074</v>
      </c>
      <c r="I59097" t="s">
        <v>159552</v>
      </c>
      <c r="J59097" s="2" t="s">
        <v>202710</v>
      </c>
      <c r="K59097" t="s">
        <v>221229</v>
      </c>
      <c r="L59097" t="s">
        <v>228705</v>
      </c>
      <c r="M59097" t="s">
        <v>228730</v>
      </c>
      <c r="N59097" t="s">
        <v>143600</v>
      </c>
      <c r="O59097" t="s">
        <v>229160</v>
      </c>
      <c r="P59097" t="s">
        <v>229160</v>
      </c>
      <c r="R59097" t="s">
        <v>221089</v>
      </c>
      <c r="S59097" t="s">
        <v>233774</v>
      </c>
    </row>
    <row r="59098" spans="1:19" x14ac:dyDescent="0.35">
      <c r="A59098" s="1">
        <v>73384</v>
      </c>
      <c r="B59098" t="s">
        <v>35075</v>
      </c>
      <c r="C59098" t="s">
        <v>104347</v>
      </c>
      <c r="D59098" t="s">
        <v>4</v>
      </c>
      <c r="F59098" t="s">
        <v>120595</v>
      </c>
      <c r="G59098">
        <v>1.1999999999999999E-7</v>
      </c>
      <c r="H59098" t="s">
        <v>35075</v>
      </c>
      <c r="I59098" t="s">
        <v>159553</v>
      </c>
      <c r="J59098" s="2" t="s">
        <v>202711</v>
      </c>
      <c r="K59098" t="s">
        <v>221230</v>
      </c>
      <c r="L59098" t="s">
        <v>228704</v>
      </c>
      <c r="M59098" t="s">
        <v>12</v>
      </c>
      <c r="N59098" t="s">
        <v>228912</v>
      </c>
      <c r="O59098" t="s">
        <v>229443</v>
      </c>
      <c r="P59098" t="s">
        <v>229443</v>
      </c>
      <c r="Q59098" t="s">
        <v>233142</v>
      </c>
      <c r="R59098" t="s">
        <v>221089</v>
      </c>
      <c r="S59098" t="s">
        <v>233774</v>
      </c>
    </row>
    <row r="59099" spans="1:19" x14ac:dyDescent="0.35">
      <c r="A59099" s="1">
        <v>73385</v>
      </c>
      <c r="B59099" t="s">
        <v>35075</v>
      </c>
      <c r="C59099" t="s">
        <v>104348</v>
      </c>
      <c r="D59099" t="s">
        <v>4</v>
      </c>
      <c r="F59099" t="s">
        <v>121653</v>
      </c>
      <c r="G59099">
        <v>2.4999999999999999E-8</v>
      </c>
      <c r="H59099" t="s">
        <v>35075</v>
      </c>
      <c r="I59099" t="s">
        <v>159553</v>
      </c>
      <c r="J59099" s="2" t="s">
        <v>202711</v>
      </c>
      <c r="K59099" t="s">
        <v>221230</v>
      </c>
      <c r="L59099" t="s">
        <v>228704</v>
      </c>
      <c r="M59099" t="s">
        <v>12</v>
      </c>
      <c r="N59099" t="s">
        <v>228912</v>
      </c>
      <c r="O59099" t="s">
        <v>229443</v>
      </c>
      <c r="P59099" t="s">
        <v>229443</v>
      </c>
      <c r="Q59099" t="s">
        <v>233142</v>
      </c>
      <c r="R59099" t="s">
        <v>221089</v>
      </c>
      <c r="S59099" t="s">
        <v>233774</v>
      </c>
    </row>
    <row r="59100" spans="1:19" x14ac:dyDescent="0.35">
      <c r="A59100" s="1">
        <v>73386</v>
      </c>
      <c r="B59100" t="s">
        <v>35076</v>
      </c>
      <c r="C59100" t="s">
        <v>104349</v>
      </c>
      <c r="D59100" t="s">
        <v>5</v>
      </c>
      <c r="E59100" t="s">
        <v>119955</v>
      </c>
      <c r="F59100" t="s">
        <v>123587</v>
      </c>
      <c r="G59100">
        <v>1.0000000000000001E-5</v>
      </c>
      <c r="H59100" t="s">
        <v>35076</v>
      </c>
      <c r="I59100" t="s">
        <v>159554</v>
      </c>
      <c r="J59100" s="2" t="s">
        <v>202712</v>
      </c>
      <c r="K59100" t="s">
        <v>221089</v>
      </c>
      <c r="L59100" t="s">
        <v>228706</v>
      </c>
      <c r="M59100" t="s">
        <v>8</v>
      </c>
      <c r="N59100" t="s">
        <v>228862</v>
      </c>
      <c r="O59100" t="s">
        <v>229114</v>
      </c>
      <c r="P59100" t="s">
        <v>229132</v>
      </c>
      <c r="Q59100" t="s">
        <v>123278</v>
      </c>
      <c r="R59100" t="s">
        <v>221089</v>
      </c>
      <c r="S59100" t="s">
        <v>233774</v>
      </c>
    </row>
    <row r="59101" spans="1:19" x14ac:dyDescent="0.35">
      <c r="A59101" s="1">
        <v>73387</v>
      </c>
      <c r="B59101" t="s">
        <v>35076</v>
      </c>
      <c r="C59101" t="s">
        <v>104350</v>
      </c>
      <c r="D59101" t="s">
        <v>5</v>
      </c>
      <c r="E59101" t="s">
        <v>119954</v>
      </c>
      <c r="F59101" t="s">
        <v>122333</v>
      </c>
      <c r="G59101">
        <v>2.6999999999999999E-5</v>
      </c>
      <c r="H59101" t="s">
        <v>35076</v>
      </c>
      <c r="I59101" t="s">
        <v>159554</v>
      </c>
      <c r="J59101" s="2" t="s">
        <v>202712</v>
      </c>
      <c r="K59101" t="s">
        <v>221089</v>
      </c>
      <c r="L59101" t="s">
        <v>228706</v>
      </c>
      <c r="M59101" t="s">
        <v>8</v>
      </c>
      <c r="N59101" t="s">
        <v>228862</v>
      </c>
      <c r="O59101" t="s">
        <v>229114</v>
      </c>
      <c r="P59101" t="s">
        <v>229132</v>
      </c>
      <c r="Q59101" t="s">
        <v>123278</v>
      </c>
      <c r="R59101" t="s">
        <v>221089</v>
      </c>
      <c r="S59101" t="s">
        <v>233774</v>
      </c>
    </row>
    <row r="59102" spans="1:19" x14ac:dyDescent="0.35">
      <c r="A59102" s="1">
        <v>73388</v>
      </c>
      <c r="B59102" t="s">
        <v>35077</v>
      </c>
      <c r="C59102" t="s">
        <v>104351</v>
      </c>
      <c r="D59102" t="s">
        <v>5</v>
      </c>
      <c r="E59102" t="s">
        <v>119955</v>
      </c>
      <c r="F59102" t="s">
        <v>122095</v>
      </c>
      <c r="G59102">
        <v>1.0000000000000001E-5</v>
      </c>
      <c r="H59102" t="s">
        <v>35077</v>
      </c>
      <c r="I59102" t="s">
        <v>159555</v>
      </c>
      <c r="J59102" s="2" t="s">
        <v>202713</v>
      </c>
      <c r="K59102" t="s">
        <v>221231</v>
      </c>
      <c r="L59102" t="s">
        <v>228706</v>
      </c>
      <c r="M59102" t="s">
        <v>8</v>
      </c>
      <c r="N59102" t="s">
        <v>228862</v>
      </c>
      <c r="O59102" t="s">
        <v>229114</v>
      </c>
      <c r="P59102" t="s">
        <v>230100</v>
      </c>
      <c r="Q59102" t="s">
        <v>121634</v>
      </c>
      <c r="R59102" t="s">
        <v>221089</v>
      </c>
      <c r="S59102" t="s">
        <v>233774</v>
      </c>
    </row>
    <row r="59103" spans="1:19" x14ac:dyDescent="0.35">
      <c r="A59103" s="1">
        <v>73391</v>
      </c>
      <c r="B59103" t="s">
        <v>35077</v>
      </c>
      <c r="C59103" t="s">
        <v>104352</v>
      </c>
      <c r="D59103" t="s">
        <v>5</v>
      </c>
      <c r="F59103" t="s">
        <v>120370</v>
      </c>
      <c r="G59103">
        <v>1.5E-6</v>
      </c>
      <c r="H59103" t="s">
        <v>35077</v>
      </c>
      <c r="I59103" t="s">
        <v>159555</v>
      </c>
      <c r="J59103" s="2" t="s">
        <v>202713</v>
      </c>
      <c r="K59103" t="s">
        <v>221231</v>
      </c>
      <c r="L59103" t="s">
        <v>228706</v>
      </c>
      <c r="M59103" t="s">
        <v>8</v>
      </c>
      <c r="N59103" t="s">
        <v>228862</v>
      </c>
      <c r="O59103" t="s">
        <v>229114</v>
      </c>
      <c r="P59103" t="s">
        <v>230100</v>
      </c>
      <c r="Q59103" t="s">
        <v>121634</v>
      </c>
      <c r="R59103" t="s">
        <v>221089</v>
      </c>
      <c r="S59103" t="s">
        <v>233774</v>
      </c>
    </row>
    <row r="59104" spans="1:19" x14ac:dyDescent="0.35">
      <c r="A59104" s="1">
        <v>73392</v>
      </c>
      <c r="B59104" t="s">
        <v>35077</v>
      </c>
      <c r="C59104" t="s">
        <v>104353</v>
      </c>
      <c r="D59104" t="s">
        <v>5</v>
      </c>
      <c r="F59104" t="s">
        <v>121630</v>
      </c>
      <c r="G59104">
        <v>9.0000000000000002E-6</v>
      </c>
      <c r="H59104" t="s">
        <v>35077</v>
      </c>
      <c r="I59104" t="s">
        <v>159555</v>
      </c>
      <c r="J59104" s="2" t="s">
        <v>202713</v>
      </c>
      <c r="K59104" t="s">
        <v>221231</v>
      </c>
      <c r="L59104" t="s">
        <v>228706</v>
      </c>
      <c r="M59104" t="s">
        <v>8</v>
      </c>
      <c r="N59104" t="s">
        <v>228862</v>
      </c>
      <c r="O59104" t="s">
        <v>229114</v>
      </c>
      <c r="P59104" t="s">
        <v>230100</v>
      </c>
      <c r="Q59104" t="s">
        <v>121634</v>
      </c>
      <c r="R59104" t="s">
        <v>221089</v>
      </c>
      <c r="S59104" t="s">
        <v>233774</v>
      </c>
    </row>
    <row r="59105" spans="1:19" x14ac:dyDescent="0.35">
      <c r="A59105" s="1">
        <v>73393</v>
      </c>
      <c r="B59105" t="s">
        <v>35077</v>
      </c>
      <c r="C59105" t="s">
        <v>104354</v>
      </c>
      <c r="D59105" t="s">
        <v>5</v>
      </c>
      <c r="E59105" t="s">
        <v>119954</v>
      </c>
      <c r="F59105" t="s">
        <v>122749</v>
      </c>
      <c r="G59105">
        <v>1.2E-5</v>
      </c>
      <c r="H59105" t="s">
        <v>35077</v>
      </c>
      <c r="I59105" t="s">
        <v>159555</v>
      </c>
      <c r="J59105" s="2" t="s">
        <v>202713</v>
      </c>
      <c r="K59105" t="s">
        <v>221231</v>
      </c>
      <c r="L59105" t="s">
        <v>228706</v>
      </c>
      <c r="M59105" t="s">
        <v>8</v>
      </c>
      <c r="N59105" t="s">
        <v>228862</v>
      </c>
      <c r="O59105" t="s">
        <v>229114</v>
      </c>
      <c r="P59105" t="s">
        <v>230100</v>
      </c>
      <c r="Q59105" t="s">
        <v>121634</v>
      </c>
      <c r="R59105" t="s">
        <v>221089</v>
      </c>
      <c r="S59105" t="s">
        <v>233774</v>
      </c>
    </row>
    <row r="59106" spans="1:19" x14ac:dyDescent="0.35">
      <c r="A59106" s="1">
        <v>73395</v>
      </c>
      <c r="B59106" t="s">
        <v>35078</v>
      </c>
      <c r="C59106" t="s">
        <v>104355</v>
      </c>
      <c r="D59106" t="s">
        <v>5</v>
      </c>
      <c r="E59106" t="s">
        <v>119955</v>
      </c>
      <c r="F59106" t="s">
        <v>121932</v>
      </c>
      <c r="G59106">
        <v>1.9999999999999999E-6</v>
      </c>
      <c r="H59106" t="s">
        <v>35078</v>
      </c>
      <c r="I59106" t="s">
        <v>159556</v>
      </c>
      <c r="J59106" s="2" t="s">
        <v>202714</v>
      </c>
      <c r="K59106" t="s">
        <v>221128</v>
      </c>
      <c r="L59106" t="s">
        <v>228704</v>
      </c>
      <c r="M59106" t="s">
        <v>228729</v>
      </c>
      <c r="N59106" t="s">
        <v>228931</v>
      </c>
      <c r="O59106" t="s">
        <v>229231</v>
      </c>
      <c r="P59106" t="s">
        <v>230513</v>
      </c>
      <c r="Q59106" t="s">
        <v>121435</v>
      </c>
      <c r="R59106" t="s">
        <v>221089</v>
      </c>
      <c r="S59106" t="s">
        <v>233774</v>
      </c>
    </row>
    <row r="59107" spans="1:19" x14ac:dyDescent="0.35">
      <c r="A59107" s="1">
        <v>73396</v>
      </c>
      <c r="B59107" t="s">
        <v>35079</v>
      </c>
      <c r="C59107" t="s">
        <v>104356</v>
      </c>
      <c r="D59107" t="s">
        <v>4</v>
      </c>
      <c r="F59107" t="s">
        <v>120413</v>
      </c>
      <c r="G59107">
        <v>6.6046999999999996E-8</v>
      </c>
      <c r="H59107" t="s">
        <v>35079</v>
      </c>
      <c r="I59107" t="s">
        <v>159557</v>
      </c>
      <c r="J59107" s="2" t="s">
        <v>202715</v>
      </c>
      <c r="K59107" t="s">
        <v>221232</v>
      </c>
      <c r="L59107" t="s">
        <v>228704</v>
      </c>
      <c r="M59107" t="s">
        <v>228720</v>
      </c>
      <c r="N59107" t="s">
        <v>228836</v>
      </c>
      <c r="O59107" t="s">
        <v>229190</v>
      </c>
      <c r="P59107" t="s">
        <v>230237</v>
      </c>
      <c r="R59107" t="s">
        <v>221089</v>
      </c>
      <c r="S59107" t="s">
        <v>233774</v>
      </c>
    </row>
    <row r="59108" spans="1:19" x14ac:dyDescent="0.35">
      <c r="A59108" s="1">
        <v>73399</v>
      </c>
      <c r="B59108" t="s">
        <v>35080</v>
      </c>
      <c r="C59108" t="s">
        <v>104357</v>
      </c>
      <c r="D59108" t="s">
        <v>4</v>
      </c>
      <c r="F59108" t="s">
        <v>120508</v>
      </c>
      <c r="G59108">
        <v>1.3999999999999999E-6</v>
      </c>
      <c r="H59108" t="s">
        <v>35080</v>
      </c>
      <c r="I59108" t="s">
        <v>159558</v>
      </c>
      <c r="J59108" s="2" t="s">
        <v>202716</v>
      </c>
      <c r="K59108" t="s">
        <v>221089</v>
      </c>
      <c r="L59108" t="s">
        <v>228704</v>
      </c>
      <c r="R59108" t="s">
        <v>221089</v>
      </c>
      <c r="S59108" t="s">
        <v>233774</v>
      </c>
    </row>
    <row r="59109" spans="1:19" x14ac:dyDescent="0.35">
      <c r="A59109" s="1">
        <v>73400</v>
      </c>
      <c r="B59109" t="s">
        <v>35081</v>
      </c>
      <c r="C59109" t="s">
        <v>104358</v>
      </c>
      <c r="D59109" t="s">
        <v>4</v>
      </c>
      <c r="F59109" t="s">
        <v>120113</v>
      </c>
      <c r="G59109">
        <v>1.4999999999999999E-7</v>
      </c>
      <c r="H59109" t="s">
        <v>35081</v>
      </c>
      <c r="I59109" t="s">
        <v>159559</v>
      </c>
      <c r="J59109" s="2" t="s">
        <v>202717</v>
      </c>
      <c r="K59109" t="s">
        <v>221233</v>
      </c>
      <c r="L59109" t="s">
        <v>228704</v>
      </c>
      <c r="M59109" t="s">
        <v>8</v>
      </c>
      <c r="N59109" t="s">
        <v>228898</v>
      </c>
      <c r="O59109" t="s">
        <v>229218</v>
      </c>
      <c r="P59109" t="s">
        <v>230279</v>
      </c>
      <c r="Q59109" t="s">
        <v>120239</v>
      </c>
      <c r="R59109" t="s">
        <v>221089</v>
      </c>
      <c r="S59109" t="s">
        <v>233774</v>
      </c>
    </row>
    <row r="59110" spans="1:19" x14ac:dyDescent="0.35">
      <c r="A59110" s="1">
        <v>73401</v>
      </c>
      <c r="B59110" t="s">
        <v>35082</v>
      </c>
      <c r="C59110" t="s">
        <v>104359</v>
      </c>
      <c r="D59110" t="s">
        <v>4</v>
      </c>
      <c r="F59110" t="s">
        <v>121329</v>
      </c>
      <c r="G59110">
        <v>1.4999999999999999E-7</v>
      </c>
      <c r="H59110" t="s">
        <v>35082</v>
      </c>
      <c r="I59110" t="s">
        <v>159560</v>
      </c>
      <c r="K59110" t="s">
        <v>221089</v>
      </c>
      <c r="L59110" t="s">
        <v>228704</v>
      </c>
      <c r="R59110" t="s">
        <v>221089</v>
      </c>
      <c r="S59110" t="s">
        <v>233774</v>
      </c>
    </row>
    <row r="59111" spans="1:19" x14ac:dyDescent="0.35">
      <c r="A59111" s="1">
        <v>73402</v>
      </c>
      <c r="B59111" t="s">
        <v>35083</v>
      </c>
      <c r="C59111" t="s">
        <v>104360</v>
      </c>
      <c r="D59111" t="s">
        <v>4</v>
      </c>
      <c r="F59111" t="s">
        <v>120594</v>
      </c>
      <c r="G59111">
        <v>2.8999999999999998E-7</v>
      </c>
      <c r="H59111" t="s">
        <v>35083</v>
      </c>
      <c r="I59111" t="s">
        <v>159561</v>
      </c>
      <c r="J59111" s="2" t="s">
        <v>202718</v>
      </c>
      <c r="K59111" t="s">
        <v>221234</v>
      </c>
      <c r="L59111" t="s">
        <v>228705</v>
      </c>
      <c r="M59111" t="s">
        <v>10</v>
      </c>
      <c r="N59111" t="s">
        <v>228827</v>
      </c>
      <c r="O59111" t="s">
        <v>229107</v>
      </c>
      <c r="P59111" t="s">
        <v>229107</v>
      </c>
      <c r="Q59111" t="s">
        <v>121435</v>
      </c>
      <c r="R59111" t="s">
        <v>221089</v>
      </c>
      <c r="S59111" t="s">
        <v>233774</v>
      </c>
    </row>
    <row r="59112" spans="1:19" x14ac:dyDescent="0.35">
      <c r="A59112" s="1">
        <v>73404</v>
      </c>
      <c r="B59112" t="s">
        <v>35084</v>
      </c>
      <c r="C59112" t="s">
        <v>104361</v>
      </c>
      <c r="D59112" t="s">
        <v>5</v>
      </c>
      <c r="F59112" t="s">
        <v>121807</v>
      </c>
      <c r="G59112">
        <v>2.5732000000000002E-6</v>
      </c>
      <c r="H59112" t="s">
        <v>35084</v>
      </c>
      <c r="I59112" t="s">
        <v>159562</v>
      </c>
      <c r="J59112" s="2" t="s">
        <v>202719</v>
      </c>
      <c r="K59112" t="s">
        <v>221235</v>
      </c>
      <c r="L59112" t="s">
        <v>228704</v>
      </c>
      <c r="M59112" t="s">
        <v>228717</v>
      </c>
      <c r="N59112" t="s">
        <v>228845</v>
      </c>
      <c r="O59112" t="s">
        <v>229356</v>
      </c>
      <c r="P59112" t="s">
        <v>232709</v>
      </c>
      <c r="Q59112" t="s">
        <v>120216</v>
      </c>
      <c r="R59112" t="s">
        <v>221089</v>
      </c>
      <c r="S59112" t="s">
        <v>233774</v>
      </c>
    </row>
    <row r="59113" spans="1:19" x14ac:dyDescent="0.35">
      <c r="A59113" s="1">
        <v>73405</v>
      </c>
      <c r="B59113" t="s">
        <v>35085</v>
      </c>
      <c r="C59113" t="s">
        <v>104362</v>
      </c>
      <c r="D59113" t="s">
        <v>5</v>
      </c>
      <c r="F59113" t="s">
        <v>120618</v>
      </c>
      <c r="G59113">
        <v>1.1115754E-5</v>
      </c>
      <c r="H59113" t="s">
        <v>35085</v>
      </c>
      <c r="I59113" t="s">
        <v>159563</v>
      </c>
      <c r="J59113" s="2" t="s">
        <v>202720</v>
      </c>
      <c r="K59113" t="s">
        <v>221089</v>
      </c>
      <c r="L59113" t="s">
        <v>228704</v>
      </c>
      <c r="M59113" t="s">
        <v>8</v>
      </c>
      <c r="N59113" t="s">
        <v>228853</v>
      </c>
      <c r="O59113" t="s">
        <v>229221</v>
      </c>
      <c r="P59113" t="s">
        <v>229221</v>
      </c>
      <c r="Q59113" t="s">
        <v>121999</v>
      </c>
      <c r="R59113" t="s">
        <v>221089</v>
      </c>
      <c r="S59113" t="s">
        <v>233774</v>
      </c>
    </row>
    <row r="59114" spans="1:19" x14ac:dyDescent="0.35">
      <c r="A59114" s="1">
        <v>73408</v>
      </c>
      <c r="B59114" t="s">
        <v>35085</v>
      </c>
      <c r="C59114" t="s">
        <v>104363</v>
      </c>
      <c r="D59114" t="s">
        <v>5</v>
      </c>
      <c r="E59114" t="s">
        <v>119956</v>
      </c>
      <c r="F59114" t="s">
        <v>121477</v>
      </c>
      <c r="G59114">
        <v>3.0000000000000001E-6</v>
      </c>
      <c r="H59114" t="s">
        <v>35085</v>
      </c>
      <c r="I59114" t="s">
        <v>159563</v>
      </c>
      <c r="J59114" s="2" t="s">
        <v>202720</v>
      </c>
      <c r="K59114" t="s">
        <v>221089</v>
      </c>
      <c r="L59114" t="s">
        <v>228704</v>
      </c>
      <c r="M59114" t="s">
        <v>8</v>
      </c>
      <c r="N59114" t="s">
        <v>228853</v>
      </c>
      <c r="O59114" t="s">
        <v>229221</v>
      </c>
      <c r="P59114" t="s">
        <v>229221</v>
      </c>
      <c r="Q59114" t="s">
        <v>121999</v>
      </c>
      <c r="R59114" t="s">
        <v>221089</v>
      </c>
      <c r="S59114" t="s">
        <v>233774</v>
      </c>
    </row>
    <row r="59115" spans="1:19" x14ac:dyDescent="0.35">
      <c r="A59115" s="1">
        <v>73411</v>
      </c>
      <c r="B59115" t="s">
        <v>35086</v>
      </c>
      <c r="C59115" t="s">
        <v>104364</v>
      </c>
      <c r="D59115" t="s">
        <v>5</v>
      </c>
      <c r="F59115" t="s">
        <v>122269</v>
      </c>
      <c r="G59115">
        <v>1.5E-5</v>
      </c>
      <c r="H59115" t="s">
        <v>35086</v>
      </c>
      <c r="I59115" t="s">
        <v>159564</v>
      </c>
      <c r="J59115" s="2" t="s">
        <v>202721</v>
      </c>
      <c r="K59115" t="s">
        <v>221236</v>
      </c>
      <c r="L59115" t="s">
        <v>228706</v>
      </c>
      <c r="M59115" t="s">
        <v>8</v>
      </c>
      <c r="N59115" t="s">
        <v>228828</v>
      </c>
      <c r="O59115" t="s">
        <v>229108</v>
      </c>
      <c r="P59115" t="s">
        <v>230108</v>
      </c>
      <c r="Q59115" t="s">
        <v>119973</v>
      </c>
      <c r="R59115" t="s">
        <v>221089</v>
      </c>
      <c r="S59115" t="s">
        <v>233774</v>
      </c>
    </row>
    <row r="59116" spans="1:19" x14ac:dyDescent="0.35">
      <c r="A59116" s="1">
        <v>73412</v>
      </c>
      <c r="B59116" t="s">
        <v>35087</v>
      </c>
      <c r="C59116" t="s">
        <v>104365</v>
      </c>
      <c r="D59116" t="s">
        <v>5</v>
      </c>
      <c r="E59116" t="s">
        <v>119954</v>
      </c>
      <c r="F59116" t="s">
        <v>120287</v>
      </c>
      <c r="G59116">
        <v>2.9282576000000001E-5</v>
      </c>
      <c r="H59116" t="s">
        <v>35087</v>
      </c>
      <c r="I59116" t="s">
        <v>159565</v>
      </c>
      <c r="J59116" s="2" t="s">
        <v>202722</v>
      </c>
      <c r="K59116" t="s">
        <v>221089</v>
      </c>
      <c r="L59116" t="s">
        <v>228704</v>
      </c>
      <c r="M59116" t="s">
        <v>9</v>
      </c>
      <c r="N59116" t="s">
        <v>228871</v>
      </c>
      <c r="O59116" t="s">
        <v>229168</v>
      </c>
      <c r="P59116" t="s">
        <v>229168</v>
      </c>
      <c r="R59116" t="s">
        <v>221089</v>
      </c>
      <c r="S59116" t="s">
        <v>233774</v>
      </c>
    </row>
    <row r="59117" spans="1:19" x14ac:dyDescent="0.35">
      <c r="A59117" s="1">
        <v>73413</v>
      </c>
      <c r="B59117" t="s">
        <v>35088</v>
      </c>
      <c r="C59117" t="s">
        <v>104366</v>
      </c>
      <c r="D59117" t="s">
        <v>5</v>
      </c>
      <c r="E59117" t="s">
        <v>119955</v>
      </c>
      <c r="F59117" t="s">
        <v>120652</v>
      </c>
      <c r="G59117">
        <v>5.0000000000000004E-6</v>
      </c>
      <c r="H59117" t="s">
        <v>35088</v>
      </c>
      <c r="I59117" t="s">
        <v>159566</v>
      </c>
      <c r="J59117" s="2" t="s">
        <v>202723</v>
      </c>
      <c r="K59117" t="s">
        <v>221237</v>
      </c>
      <c r="L59117" t="s">
        <v>228704</v>
      </c>
      <c r="M59117" t="s">
        <v>8</v>
      </c>
      <c r="N59117" t="s">
        <v>228828</v>
      </c>
      <c r="O59117" t="s">
        <v>229113</v>
      </c>
      <c r="P59117" t="s">
        <v>230081</v>
      </c>
      <c r="Q59117" t="s">
        <v>120056</v>
      </c>
      <c r="R59117" t="s">
        <v>221089</v>
      </c>
      <c r="S59117" t="s">
        <v>233774</v>
      </c>
    </row>
    <row r="59118" spans="1:19" x14ac:dyDescent="0.35">
      <c r="A59118" s="1">
        <v>73414</v>
      </c>
      <c r="B59118" t="s">
        <v>35089</v>
      </c>
      <c r="C59118" t="s">
        <v>104367</v>
      </c>
      <c r="D59118" t="s">
        <v>5</v>
      </c>
      <c r="E59118" t="s">
        <v>119954</v>
      </c>
      <c r="F59118" t="s">
        <v>120527</v>
      </c>
      <c r="G59118">
        <v>1.4E-5</v>
      </c>
      <c r="H59118" t="s">
        <v>35089</v>
      </c>
      <c r="I59118" t="s">
        <v>159567</v>
      </c>
      <c r="J59118" s="2" t="s">
        <v>202724</v>
      </c>
      <c r="K59118" t="s">
        <v>221238</v>
      </c>
      <c r="L59118" t="s">
        <v>228704</v>
      </c>
      <c r="M59118" t="s">
        <v>8</v>
      </c>
      <c r="N59118" t="s">
        <v>228841</v>
      </c>
      <c r="O59118" t="s">
        <v>229137</v>
      </c>
      <c r="P59118" t="s">
        <v>229137</v>
      </c>
      <c r="Q59118" t="s">
        <v>120022</v>
      </c>
      <c r="R59118" t="s">
        <v>221089</v>
      </c>
      <c r="S59118" t="s">
        <v>233774</v>
      </c>
    </row>
    <row r="59119" spans="1:19" x14ac:dyDescent="0.35">
      <c r="A59119" s="1">
        <v>73416</v>
      </c>
      <c r="B59119" t="s">
        <v>35089</v>
      </c>
      <c r="C59119" t="s">
        <v>104368</v>
      </c>
      <c r="D59119" t="s">
        <v>5</v>
      </c>
      <c r="F59119" t="s">
        <v>121143</v>
      </c>
      <c r="G59119">
        <v>6.0000000000000002E-6</v>
      </c>
      <c r="H59119" t="s">
        <v>35089</v>
      </c>
      <c r="I59119" t="s">
        <v>159567</v>
      </c>
      <c r="J59119" s="2" t="s">
        <v>202724</v>
      </c>
      <c r="K59119" t="s">
        <v>221238</v>
      </c>
      <c r="L59119" t="s">
        <v>228704</v>
      </c>
      <c r="M59119" t="s">
        <v>8</v>
      </c>
      <c r="N59119" t="s">
        <v>228841</v>
      </c>
      <c r="O59119" t="s">
        <v>229137</v>
      </c>
      <c r="P59119" t="s">
        <v>229137</v>
      </c>
      <c r="Q59119" t="s">
        <v>120022</v>
      </c>
      <c r="R59119" t="s">
        <v>221089</v>
      </c>
      <c r="S59119" t="s">
        <v>233774</v>
      </c>
    </row>
    <row r="59120" spans="1:19" x14ac:dyDescent="0.35">
      <c r="A59120" s="1">
        <v>73417</v>
      </c>
      <c r="B59120" t="s">
        <v>35089</v>
      </c>
      <c r="C59120" t="s">
        <v>104369</v>
      </c>
      <c r="D59120" t="s">
        <v>5</v>
      </c>
      <c r="F59120" t="s">
        <v>121051</v>
      </c>
      <c r="G59120">
        <v>1.1526848000000001E-5</v>
      </c>
      <c r="H59120" t="s">
        <v>35089</v>
      </c>
      <c r="I59120" t="s">
        <v>159567</v>
      </c>
      <c r="J59120" s="2" t="s">
        <v>202724</v>
      </c>
      <c r="K59120" t="s">
        <v>221238</v>
      </c>
      <c r="L59120" t="s">
        <v>228704</v>
      </c>
      <c r="M59120" t="s">
        <v>8</v>
      </c>
      <c r="N59120" t="s">
        <v>228841</v>
      </c>
      <c r="O59120" t="s">
        <v>229137</v>
      </c>
      <c r="P59120" t="s">
        <v>229137</v>
      </c>
      <c r="Q59120" t="s">
        <v>120022</v>
      </c>
      <c r="R59120" t="s">
        <v>221089</v>
      </c>
      <c r="S59120" t="s">
        <v>233774</v>
      </c>
    </row>
    <row r="59121" spans="1:19" x14ac:dyDescent="0.35">
      <c r="A59121" s="1">
        <v>73419</v>
      </c>
      <c r="B59121" t="s">
        <v>35090</v>
      </c>
      <c r="C59121" t="s">
        <v>104370</v>
      </c>
      <c r="D59121" t="s">
        <v>4</v>
      </c>
      <c r="F59121" t="s">
        <v>120513</v>
      </c>
      <c r="G59121">
        <v>2.7999999999999999E-8</v>
      </c>
      <c r="H59121" t="s">
        <v>35090</v>
      </c>
      <c r="I59121" t="s">
        <v>159568</v>
      </c>
      <c r="J59121" s="2" t="s">
        <v>202725</v>
      </c>
      <c r="K59121" t="s">
        <v>221239</v>
      </c>
      <c r="L59121" t="s">
        <v>228704</v>
      </c>
      <c r="M59121" t="s">
        <v>8</v>
      </c>
      <c r="N59121" t="s">
        <v>228828</v>
      </c>
      <c r="O59121" t="s">
        <v>229108</v>
      </c>
      <c r="P59121" t="s">
        <v>229108</v>
      </c>
      <c r="Q59121" t="s">
        <v>120052</v>
      </c>
      <c r="R59121" t="s">
        <v>221089</v>
      </c>
      <c r="S59121" t="s">
        <v>233774</v>
      </c>
    </row>
    <row r="59122" spans="1:19" x14ac:dyDescent="0.35">
      <c r="A59122" s="1">
        <v>73420</v>
      </c>
      <c r="B59122" t="s">
        <v>35091</v>
      </c>
      <c r="C59122" t="s">
        <v>104371</v>
      </c>
      <c r="D59122" t="s">
        <v>4</v>
      </c>
      <c r="F59122" t="s">
        <v>120701</v>
      </c>
      <c r="G59122">
        <v>6.7998899999999996E-7</v>
      </c>
      <c r="H59122" t="s">
        <v>35091</v>
      </c>
      <c r="I59122" t="s">
        <v>159569</v>
      </c>
      <c r="J59122" s="2" t="s">
        <v>202726</v>
      </c>
      <c r="K59122" t="s">
        <v>221240</v>
      </c>
      <c r="L59122" t="s">
        <v>228704</v>
      </c>
      <c r="M59122" t="s">
        <v>228720</v>
      </c>
      <c r="N59122" t="s">
        <v>228829</v>
      </c>
      <c r="O59122" t="s">
        <v>229415</v>
      </c>
      <c r="P59122" t="s">
        <v>229415</v>
      </c>
      <c r="Q59122" t="s">
        <v>120292</v>
      </c>
      <c r="R59122" t="s">
        <v>221089</v>
      </c>
      <c r="S59122" t="s">
        <v>233774</v>
      </c>
    </row>
    <row r="59123" spans="1:19" x14ac:dyDescent="0.35">
      <c r="A59123" s="1">
        <v>73421</v>
      </c>
      <c r="B59123" t="s">
        <v>35092</v>
      </c>
      <c r="C59123" t="s">
        <v>104372</v>
      </c>
      <c r="D59123" t="s">
        <v>4</v>
      </c>
      <c r="F59123" t="s">
        <v>121666</v>
      </c>
      <c r="G59123">
        <v>1.15E-7</v>
      </c>
      <c r="H59123" t="s">
        <v>35092</v>
      </c>
      <c r="I59123" t="s">
        <v>159570</v>
      </c>
      <c r="J59123" s="2" t="s">
        <v>202727</v>
      </c>
      <c r="K59123" t="s">
        <v>221241</v>
      </c>
      <c r="L59123" t="s">
        <v>228704</v>
      </c>
      <c r="M59123" t="s">
        <v>8</v>
      </c>
      <c r="N59123" t="s">
        <v>228881</v>
      </c>
      <c r="O59123" t="s">
        <v>229429</v>
      </c>
      <c r="P59123" t="s">
        <v>230478</v>
      </c>
      <c r="Q59123" t="s">
        <v>121233</v>
      </c>
      <c r="R59123" t="s">
        <v>221089</v>
      </c>
      <c r="S59123" t="s">
        <v>233774</v>
      </c>
    </row>
    <row r="59124" spans="1:19" x14ac:dyDescent="0.35">
      <c r="A59124" s="1">
        <v>73424</v>
      </c>
      <c r="B59124" t="s">
        <v>35093</v>
      </c>
      <c r="C59124" t="s">
        <v>104373</v>
      </c>
      <c r="D59124" t="s">
        <v>4</v>
      </c>
      <c r="F59124" t="s">
        <v>119967</v>
      </c>
      <c r="G59124">
        <v>8.2273600000000002E-7</v>
      </c>
      <c r="H59124" t="s">
        <v>35093</v>
      </c>
      <c r="I59124" t="s">
        <v>159571</v>
      </c>
      <c r="J59124" s="2" t="s">
        <v>202728</v>
      </c>
      <c r="K59124" t="s">
        <v>221118</v>
      </c>
      <c r="L59124" t="s">
        <v>228704</v>
      </c>
      <c r="M59124" t="s">
        <v>228709</v>
      </c>
      <c r="N59124" t="s">
        <v>228858</v>
      </c>
      <c r="O59124" t="s">
        <v>229171</v>
      </c>
      <c r="P59124" t="s">
        <v>229171</v>
      </c>
      <c r="R59124" t="s">
        <v>221089</v>
      </c>
      <c r="S59124" t="s">
        <v>233774</v>
      </c>
    </row>
    <row r="59125" spans="1:19" x14ac:dyDescent="0.35">
      <c r="A59125" s="1">
        <v>73425</v>
      </c>
      <c r="B59125" t="s">
        <v>35093</v>
      </c>
      <c r="C59125" t="s">
        <v>104374</v>
      </c>
      <c r="D59125" t="s">
        <v>4</v>
      </c>
      <c r="F59125" t="s">
        <v>121119</v>
      </c>
      <c r="G59125">
        <v>4.6239699999999998E-7</v>
      </c>
      <c r="H59125" t="s">
        <v>35093</v>
      </c>
      <c r="I59125" t="s">
        <v>159571</v>
      </c>
      <c r="J59125" s="2" t="s">
        <v>202728</v>
      </c>
      <c r="K59125" t="s">
        <v>221118</v>
      </c>
      <c r="L59125" t="s">
        <v>228704</v>
      </c>
      <c r="M59125" t="s">
        <v>228709</v>
      </c>
      <c r="N59125" t="s">
        <v>228858</v>
      </c>
      <c r="O59125" t="s">
        <v>229171</v>
      </c>
      <c r="P59125" t="s">
        <v>229171</v>
      </c>
      <c r="R59125" t="s">
        <v>221089</v>
      </c>
      <c r="S59125" t="s">
        <v>233774</v>
      </c>
    </row>
    <row r="59126" spans="1:19" x14ac:dyDescent="0.35">
      <c r="A59126" s="1">
        <v>73428</v>
      </c>
      <c r="B59126" t="s">
        <v>35094</v>
      </c>
      <c r="C59126" t="s">
        <v>104375</v>
      </c>
      <c r="D59126" t="s">
        <v>4</v>
      </c>
      <c r="F59126" t="s">
        <v>120448</v>
      </c>
      <c r="G59126">
        <v>9.9999999999999995E-8</v>
      </c>
      <c r="H59126" t="s">
        <v>35094</v>
      </c>
      <c r="I59126" t="s">
        <v>159572</v>
      </c>
      <c r="J59126" s="2" t="s">
        <v>202729</v>
      </c>
      <c r="K59126" t="s">
        <v>221242</v>
      </c>
      <c r="L59126" t="s">
        <v>228704</v>
      </c>
      <c r="M59126" t="s">
        <v>8</v>
      </c>
      <c r="N59126" t="s">
        <v>228864</v>
      </c>
      <c r="O59126" t="s">
        <v>229158</v>
      </c>
      <c r="P59126" t="s">
        <v>230165</v>
      </c>
      <c r="Q59126" t="s">
        <v>121566</v>
      </c>
      <c r="R59126" t="s">
        <v>221089</v>
      </c>
      <c r="S59126" t="s">
        <v>233774</v>
      </c>
    </row>
    <row r="59127" spans="1:19" x14ac:dyDescent="0.35">
      <c r="A59127" s="1">
        <v>73429</v>
      </c>
      <c r="B59127" t="s">
        <v>35095</v>
      </c>
      <c r="C59127" t="s">
        <v>104376</v>
      </c>
      <c r="D59127" t="s">
        <v>5</v>
      </c>
      <c r="E59127" t="s">
        <v>119954</v>
      </c>
      <c r="F59127" t="s">
        <v>121288</v>
      </c>
      <c r="G59127">
        <v>6.2500000000000003E-6</v>
      </c>
      <c r="H59127" t="s">
        <v>35095</v>
      </c>
      <c r="I59127" t="s">
        <v>159573</v>
      </c>
      <c r="J59127" s="2" t="s">
        <v>202730</v>
      </c>
      <c r="K59127" t="s">
        <v>221243</v>
      </c>
      <c r="L59127" t="s">
        <v>228706</v>
      </c>
      <c r="M59127" t="s">
        <v>8</v>
      </c>
      <c r="N59127" t="s">
        <v>228864</v>
      </c>
      <c r="O59127" t="s">
        <v>229158</v>
      </c>
      <c r="P59127" t="s">
        <v>229158</v>
      </c>
      <c r="Q59127" t="s">
        <v>121634</v>
      </c>
      <c r="R59127" t="s">
        <v>221089</v>
      </c>
      <c r="S59127" t="s">
        <v>233774</v>
      </c>
    </row>
    <row r="59128" spans="1:19" x14ac:dyDescent="0.35">
      <c r="A59128" s="1">
        <v>73433</v>
      </c>
      <c r="B59128" t="s">
        <v>35095</v>
      </c>
      <c r="C59128" t="s">
        <v>104377</v>
      </c>
      <c r="D59128" t="s">
        <v>5</v>
      </c>
      <c r="E59128" t="s">
        <v>119955</v>
      </c>
      <c r="F59128" t="s">
        <v>122899</v>
      </c>
      <c r="G59128">
        <v>3.2499999999999998E-6</v>
      </c>
      <c r="H59128" t="s">
        <v>35095</v>
      </c>
      <c r="I59128" t="s">
        <v>159573</v>
      </c>
      <c r="J59128" s="2" t="s">
        <v>202730</v>
      </c>
      <c r="K59128" t="s">
        <v>221243</v>
      </c>
      <c r="L59128" t="s">
        <v>228706</v>
      </c>
      <c r="M59128" t="s">
        <v>8</v>
      </c>
      <c r="N59128" t="s">
        <v>228864</v>
      </c>
      <c r="O59128" t="s">
        <v>229158</v>
      </c>
      <c r="P59128" t="s">
        <v>229158</v>
      </c>
      <c r="Q59128" t="s">
        <v>121634</v>
      </c>
      <c r="R59128" t="s">
        <v>221089</v>
      </c>
      <c r="S59128" t="s">
        <v>233774</v>
      </c>
    </row>
    <row r="59129" spans="1:19" x14ac:dyDescent="0.35">
      <c r="A59129" s="1">
        <v>73434</v>
      </c>
      <c r="B59129" t="s">
        <v>35096</v>
      </c>
      <c r="C59129" t="s">
        <v>104378</v>
      </c>
      <c r="D59129" t="s">
        <v>5</v>
      </c>
      <c r="E59129" t="s">
        <v>119956</v>
      </c>
      <c r="F59129" t="s">
        <v>122445</v>
      </c>
      <c r="G59129">
        <v>1.845969E-6</v>
      </c>
      <c r="H59129" t="s">
        <v>35096</v>
      </c>
      <c r="I59129" t="s">
        <v>159574</v>
      </c>
      <c r="J59129" s="2" t="s">
        <v>202731</v>
      </c>
      <c r="K59129" t="s">
        <v>221089</v>
      </c>
      <c r="L59129" t="s">
        <v>228706</v>
      </c>
      <c r="M59129" t="s">
        <v>10</v>
      </c>
      <c r="Q59129" t="s">
        <v>121322</v>
      </c>
      <c r="R59129" t="s">
        <v>221089</v>
      </c>
      <c r="S59129" t="s">
        <v>233774</v>
      </c>
    </row>
    <row r="59130" spans="1:19" x14ac:dyDescent="0.35">
      <c r="A59130" s="1">
        <v>73435</v>
      </c>
      <c r="B59130" t="s">
        <v>35096</v>
      </c>
      <c r="C59130" t="s">
        <v>104379</v>
      </c>
      <c r="D59130" t="s">
        <v>5</v>
      </c>
      <c r="E59130" t="s">
        <v>119954</v>
      </c>
      <c r="F59130" t="s">
        <v>122322</v>
      </c>
      <c r="G59130">
        <v>1.9365060000000002E-6</v>
      </c>
      <c r="H59130" t="s">
        <v>35096</v>
      </c>
      <c r="I59130" t="s">
        <v>159574</v>
      </c>
      <c r="J59130" s="2" t="s">
        <v>202731</v>
      </c>
      <c r="K59130" t="s">
        <v>221089</v>
      </c>
      <c r="L59130" t="s">
        <v>228706</v>
      </c>
      <c r="M59130" t="s">
        <v>10</v>
      </c>
      <c r="Q59130" t="s">
        <v>121322</v>
      </c>
      <c r="R59130" t="s">
        <v>221089</v>
      </c>
      <c r="S59130" t="s">
        <v>233774</v>
      </c>
    </row>
    <row r="59131" spans="1:19" x14ac:dyDescent="0.35">
      <c r="A59131" s="1">
        <v>73436</v>
      </c>
      <c r="B59131" t="s">
        <v>35096</v>
      </c>
      <c r="C59131" t="s">
        <v>104380</v>
      </c>
      <c r="D59131" t="s">
        <v>5</v>
      </c>
      <c r="E59131" t="s">
        <v>119955</v>
      </c>
      <c r="F59131" t="s">
        <v>121763</v>
      </c>
      <c r="G59131">
        <v>1.2430125999999999E-5</v>
      </c>
      <c r="H59131" t="s">
        <v>35096</v>
      </c>
      <c r="I59131" t="s">
        <v>159574</v>
      </c>
      <c r="J59131" s="2" t="s">
        <v>202731</v>
      </c>
      <c r="K59131" t="s">
        <v>221089</v>
      </c>
      <c r="L59131" t="s">
        <v>228706</v>
      </c>
      <c r="M59131" t="s">
        <v>10</v>
      </c>
      <c r="Q59131" t="s">
        <v>121322</v>
      </c>
      <c r="R59131" t="s">
        <v>221089</v>
      </c>
      <c r="S59131" t="s">
        <v>233774</v>
      </c>
    </row>
    <row r="59132" spans="1:19" x14ac:dyDescent="0.35">
      <c r="A59132" s="1">
        <v>73437</v>
      </c>
      <c r="B59132" t="s">
        <v>35097</v>
      </c>
      <c r="C59132" t="s">
        <v>104381</v>
      </c>
      <c r="D59132" t="s">
        <v>5</v>
      </c>
      <c r="E59132" t="s">
        <v>119954</v>
      </c>
      <c r="F59132" t="s">
        <v>121582</v>
      </c>
      <c r="G59132">
        <v>3.9999999999999998E-6</v>
      </c>
      <c r="H59132" t="s">
        <v>35097</v>
      </c>
      <c r="I59132" t="s">
        <v>159575</v>
      </c>
      <c r="J59132" s="2" t="s">
        <v>202732</v>
      </c>
      <c r="K59132" t="s">
        <v>221096</v>
      </c>
      <c r="L59132" t="s">
        <v>228704</v>
      </c>
      <c r="M59132" t="s">
        <v>8</v>
      </c>
      <c r="N59132" t="s">
        <v>228848</v>
      </c>
      <c r="O59132" t="s">
        <v>229133</v>
      </c>
      <c r="P59132" t="s">
        <v>230112</v>
      </c>
      <c r="Q59132" t="s">
        <v>120745</v>
      </c>
      <c r="R59132" t="s">
        <v>221089</v>
      </c>
      <c r="S59132" t="s">
        <v>233774</v>
      </c>
    </row>
    <row r="59133" spans="1:19" x14ac:dyDescent="0.35">
      <c r="A59133" s="1">
        <v>73438</v>
      </c>
      <c r="B59133" t="s">
        <v>35097</v>
      </c>
      <c r="C59133" t="s">
        <v>104382</v>
      </c>
      <c r="D59133" t="s">
        <v>5</v>
      </c>
      <c r="E59133" t="s">
        <v>119955</v>
      </c>
      <c r="F59133" t="s">
        <v>121048</v>
      </c>
      <c r="G59133">
        <v>2.0999999999999998E-6</v>
      </c>
      <c r="H59133" t="s">
        <v>35097</v>
      </c>
      <c r="I59133" t="s">
        <v>159575</v>
      </c>
      <c r="J59133" s="2" t="s">
        <v>202732</v>
      </c>
      <c r="K59133" t="s">
        <v>221096</v>
      </c>
      <c r="L59133" t="s">
        <v>228704</v>
      </c>
      <c r="M59133" t="s">
        <v>8</v>
      </c>
      <c r="N59133" t="s">
        <v>228848</v>
      </c>
      <c r="O59133" t="s">
        <v>229133</v>
      </c>
      <c r="P59133" t="s">
        <v>230112</v>
      </c>
      <c r="Q59133" t="s">
        <v>120745</v>
      </c>
      <c r="R59133" t="s">
        <v>221089</v>
      </c>
      <c r="S59133" t="s">
        <v>233774</v>
      </c>
    </row>
    <row r="59134" spans="1:19" x14ac:dyDescent="0.35">
      <c r="A59134" s="1">
        <v>73439</v>
      </c>
      <c r="B59134" t="s">
        <v>35098</v>
      </c>
      <c r="C59134" t="s">
        <v>104383</v>
      </c>
      <c r="D59134" t="s">
        <v>4</v>
      </c>
      <c r="F59134" t="s">
        <v>120033</v>
      </c>
      <c r="G59134">
        <v>4.0000000000000001E-8</v>
      </c>
      <c r="H59134" t="s">
        <v>35098</v>
      </c>
      <c r="I59134" t="s">
        <v>159576</v>
      </c>
      <c r="J59134" s="2" t="s">
        <v>202733</v>
      </c>
      <c r="K59134" t="s">
        <v>221089</v>
      </c>
      <c r="L59134" t="s">
        <v>228704</v>
      </c>
      <c r="M59134" t="s">
        <v>8</v>
      </c>
      <c r="N59134" t="s">
        <v>228942</v>
      </c>
      <c r="O59134" t="s">
        <v>229455</v>
      </c>
      <c r="P59134" t="s">
        <v>229455</v>
      </c>
      <c r="Q59134" t="s">
        <v>120428</v>
      </c>
      <c r="R59134" t="s">
        <v>221089</v>
      </c>
      <c r="S59134" t="s">
        <v>233774</v>
      </c>
    </row>
    <row r="59135" spans="1:19" x14ac:dyDescent="0.35">
      <c r="A59135" s="1">
        <v>73440</v>
      </c>
      <c r="B59135" t="s">
        <v>35098</v>
      </c>
      <c r="C59135" t="s">
        <v>104384</v>
      </c>
      <c r="D59135" t="s">
        <v>5</v>
      </c>
      <c r="E59135" t="s">
        <v>119955</v>
      </c>
      <c r="F59135" t="s">
        <v>120389</v>
      </c>
      <c r="G59135">
        <v>4.75E-7</v>
      </c>
      <c r="H59135" t="s">
        <v>35098</v>
      </c>
      <c r="I59135" t="s">
        <v>159576</v>
      </c>
      <c r="J59135" s="2" t="s">
        <v>202733</v>
      </c>
      <c r="K59135" t="s">
        <v>221089</v>
      </c>
      <c r="L59135" t="s">
        <v>228704</v>
      </c>
      <c r="M59135" t="s">
        <v>8</v>
      </c>
      <c r="N59135" t="s">
        <v>228942</v>
      </c>
      <c r="O59135" t="s">
        <v>229455</v>
      </c>
      <c r="P59135" t="s">
        <v>229455</v>
      </c>
      <c r="Q59135" t="s">
        <v>120428</v>
      </c>
      <c r="R59135" t="s">
        <v>221089</v>
      </c>
      <c r="S59135" t="s">
        <v>233774</v>
      </c>
    </row>
    <row r="59136" spans="1:19" x14ac:dyDescent="0.35">
      <c r="A59136" s="1">
        <v>73441</v>
      </c>
      <c r="B59136" t="s">
        <v>35099</v>
      </c>
      <c r="C59136" t="s">
        <v>104385</v>
      </c>
      <c r="D59136" t="s">
        <v>5</v>
      </c>
      <c r="F59136" t="s">
        <v>121216</v>
      </c>
      <c r="G59136">
        <v>1.11E-5</v>
      </c>
      <c r="H59136" t="s">
        <v>35099</v>
      </c>
      <c r="I59136" t="s">
        <v>159577</v>
      </c>
      <c r="J59136" s="2" t="s">
        <v>202734</v>
      </c>
      <c r="K59136" t="s">
        <v>221089</v>
      </c>
      <c r="L59136" t="s">
        <v>228704</v>
      </c>
      <c r="M59136" t="s">
        <v>8</v>
      </c>
      <c r="N59136" t="s">
        <v>228828</v>
      </c>
      <c r="O59136" t="s">
        <v>229198</v>
      </c>
      <c r="P59136" t="s">
        <v>230402</v>
      </c>
      <c r="R59136" t="s">
        <v>221089</v>
      </c>
      <c r="S59136" t="s">
        <v>233774</v>
      </c>
    </row>
    <row r="59137" spans="1:19" x14ac:dyDescent="0.35">
      <c r="A59137" s="1">
        <v>73445</v>
      </c>
      <c r="B59137" t="s">
        <v>35100</v>
      </c>
      <c r="C59137" t="s">
        <v>104386</v>
      </c>
      <c r="D59137" t="s">
        <v>5</v>
      </c>
      <c r="F59137" t="s">
        <v>121693</v>
      </c>
      <c r="G59137">
        <v>5.0000000000000004E-6</v>
      </c>
      <c r="H59137" t="s">
        <v>35100</v>
      </c>
      <c r="I59137" t="s">
        <v>159578</v>
      </c>
      <c r="J59137" s="2" t="s">
        <v>202735</v>
      </c>
      <c r="K59137" t="s">
        <v>221244</v>
      </c>
      <c r="L59137" t="s">
        <v>228704</v>
      </c>
      <c r="M59137" t="s">
        <v>12</v>
      </c>
      <c r="N59137" t="s">
        <v>228921</v>
      </c>
      <c r="O59137" t="s">
        <v>229341</v>
      </c>
      <c r="P59137" t="s">
        <v>230311</v>
      </c>
      <c r="Q59137" t="s">
        <v>120822</v>
      </c>
      <c r="R59137" t="s">
        <v>221089</v>
      </c>
      <c r="S59137" t="s">
        <v>233774</v>
      </c>
    </row>
    <row r="59138" spans="1:19" x14ac:dyDescent="0.35">
      <c r="A59138" s="1">
        <v>73447</v>
      </c>
      <c r="B59138" t="s">
        <v>35101</v>
      </c>
      <c r="C59138" t="s">
        <v>104387</v>
      </c>
      <c r="D59138" t="s">
        <v>4</v>
      </c>
      <c r="F59138" t="s">
        <v>124350</v>
      </c>
      <c r="G59138">
        <v>6.0793400000000002E-7</v>
      </c>
      <c r="H59138" t="s">
        <v>35101</v>
      </c>
      <c r="I59138" t="s">
        <v>159579</v>
      </c>
      <c r="J59138" s="2" t="s">
        <v>202736</v>
      </c>
      <c r="K59138" t="s">
        <v>221245</v>
      </c>
      <c r="L59138" t="s">
        <v>228704</v>
      </c>
      <c r="M59138" t="s">
        <v>228711</v>
      </c>
      <c r="N59138" t="s">
        <v>228985</v>
      </c>
      <c r="O59138" t="s">
        <v>229468</v>
      </c>
      <c r="P59138" t="s">
        <v>229468</v>
      </c>
      <c r="Q59138" t="s">
        <v>122972</v>
      </c>
      <c r="R59138" t="s">
        <v>221089</v>
      </c>
      <c r="S59138" t="s">
        <v>233774</v>
      </c>
    </row>
    <row r="59139" spans="1:19" x14ac:dyDescent="0.35">
      <c r="A59139" s="1">
        <v>73448</v>
      </c>
      <c r="B59139" t="s">
        <v>35102</v>
      </c>
      <c r="C59139" t="s">
        <v>104388</v>
      </c>
      <c r="D59139" t="s">
        <v>5</v>
      </c>
      <c r="E59139" t="s">
        <v>119954</v>
      </c>
      <c r="F59139" t="s">
        <v>122933</v>
      </c>
      <c r="G59139">
        <v>1.0000000000000001E-5</v>
      </c>
      <c r="H59139" t="s">
        <v>35102</v>
      </c>
      <c r="I59139" t="s">
        <v>159580</v>
      </c>
      <c r="J59139" s="2" t="s">
        <v>202737</v>
      </c>
      <c r="K59139" t="s">
        <v>221154</v>
      </c>
      <c r="L59139" t="s">
        <v>228706</v>
      </c>
      <c r="M59139" t="s">
        <v>11</v>
      </c>
      <c r="N59139" t="s">
        <v>228875</v>
      </c>
      <c r="O59139" t="s">
        <v>229172</v>
      </c>
      <c r="P59139" t="s">
        <v>229172</v>
      </c>
      <c r="Q59139" t="s">
        <v>120239</v>
      </c>
      <c r="R59139" t="s">
        <v>221089</v>
      </c>
      <c r="S59139" t="s">
        <v>233774</v>
      </c>
    </row>
    <row r="59140" spans="1:19" x14ac:dyDescent="0.35">
      <c r="A59140" s="1">
        <v>73449</v>
      </c>
      <c r="B59140" t="s">
        <v>35102</v>
      </c>
      <c r="C59140" t="s">
        <v>104389</v>
      </c>
      <c r="D59140" t="s">
        <v>5</v>
      </c>
      <c r="E59140" t="s">
        <v>119956</v>
      </c>
      <c r="F59140" t="s">
        <v>120864</v>
      </c>
      <c r="G59140">
        <v>3.0000000000000001E-5</v>
      </c>
      <c r="H59140" t="s">
        <v>35102</v>
      </c>
      <c r="I59140" t="s">
        <v>159580</v>
      </c>
      <c r="J59140" s="2" t="s">
        <v>202737</v>
      </c>
      <c r="K59140" t="s">
        <v>221154</v>
      </c>
      <c r="L59140" t="s">
        <v>228706</v>
      </c>
      <c r="M59140" t="s">
        <v>11</v>
      </c>
      <c r="N59140" t="s">
        <v>228875</v>
      </c>
      <c r="O59140" t="s">
        <v>229172</v>
      </c>
      <c r="P59140" t="s">
        <v>229172</v>
      </c>
      <c r="Q59140" t="s">
        <v>120239</v>
      </c>
      <c r="R59140" t="s">
        <v>221089</v>
      </c>
      <c r="S59140" t="s">
        <v>233774</v>
      </c>
    </row>
    <row r="59141" spans="1:19" x14ac:dyDescent="0.35">
      <c r="A59141" s="1">
        <v>73450</v>
      </c>
      <c r="B59141" t="s">
        <v>35102</v>
      </c>
      <c r="C59141" t="s">
        <v>104390</v>
      </c>
      <c r="D59141" t="s">
        <v>5</v>
      </c>
      <c r="E59141" t="s">
        <v>119955</v>
      </c>
      <c r="F59141" t="s">
        <v>121445</v>
      </c>
      <c r="G59141">
        <v>3.9999999999999998E-6</v>
      </c>
      <c r="H59141" t="s">
        <v>35102</v>
      </c>
      <c r="I59141" t="s">
        <v>159580</v>
      </c>
      <c r="J59141" s="2" t="s">
        <v>202737</v>
      </c>
      <c r="K59141" t="s">
        <v>221154</v>
      </c>
      <c r="L59141" t="s">
        <v>228706</v>
      </c>
      <c r="M59141" t="s">
        <v>11</v>
      </c>
      <c r="N59141" t="s">
        <v>228875</v>
      </c>
      <c r="O59141" t="s">
        <v>229172</v>
      </c>
      <c r="P59141" t="s">
        <v>229172</v>
      </c>
      <c r="Q59141" t="s">
        <v>120239</v>
      </c>
      <c r="R59141" t="s">
        <v>221089</v>
      </c>
      <c r="S59141" t="s">
        <v>233774</v>
      </c>
    </row>
    <row r="59142" spans="1:19" x14ac:dyDescent="0.35">
      <c r="A59142" s="1">
        <v>73451</v>
      </c>
      <c r="B59142" t="s">
        <v>35103</v>
      </c>
      <c r="C59142" t="s">
        <v>104391</v>
      </c>
      <c r="D59142" t="s">
        <v>4</v>
      </c>
      <c r="F59142" t="s">
        <v>119990</v>
      </c>
      <c r="G59142">
        <v>2.9999999999999999E-7</v>
      </c>
      <c r="H59142" t="s">
        <v>35103</v>
      </c>
      <c r="I59142" t="s">
        <v>159581</v>
      </c>
      <c r="J59142" s="2" t="s">
        <v>202738</v>
      </c>
      <c r="K59142" t="s">
        <v>221246</v>
      </c>
      <c r="L59142" t="s">
        <v>228704</v>
      </c>
      <c r="M59142" t="s">
        <v>8</v>
      </c>
      <c r="N59142" t="s">
        <v>228855</v>
      </c>
      <c r="O59142" t="s">
        <v>229145</v>
      </c>
      <c r="P59142" t="s">
        <v>230095</v>
      </c>
      <c r="Q59142" t="s">
        <v>119987</v>
      </c>
      <c r="R59142" t="s">
        <v>221089</v>
      </c>
      <c r="S59142" t="s">
        <v>233774</v>
      </c>
    </row>
    <row r="59143" spans="1:19" x14ac:dyDescent="0.35">
      <c r="A59143" s="1">
        <v>73452</v>
      </c>
      <c r="B59143" t="s">
        <v>35104</v>
      </c>
      <c r="C59143" t="s">
        <v>104392</v>
      </c>
      <c r="D59143" t="s">
        <v>5</v>
      </c>
      <c r="F59143" t="s">
        <v>120283</v>
      </c>
      <c r="G59143">
        <v>1.0000000000000001E-5</v>
      </c>
      <c r="H59143" t="s">
        <v>35104</v>
      </c>
      <c r="I59143" t="s">
        <v>159582</v>
      </c>
      <c r="J59143" s="2" t="s">
        <v>202739</v>
      </c>
      <c r="K59143" t="s">
        <v>221235</v>
      </c>
      <c r="L59143" t="s">
        <v>228704</v>
      </c>
      <c r="M59143" t="s">
        <v>228738</v>
      </c>
      <c r="Q59143" t="s">
        <v>120008</v>
      </c>
      <c r="R59143" t="s">
        <v>221089</v>
      </c>
      <c r="S59143" t="s">
        <v>233774</v>
      </c>
    </row>
    <row r="59144" spans="1:19" x14ac:dyDescent="0.35">
      <c r="A59144" s="1">
        <v>73454</v>
      </c>
      <c r="B59144" t="s">
        <v>35105</v>
      </c>
      <c r="C59144" t="s">
        <v>104393</v>
      </c>
      <c r="D59144" t="s">
        <v>5</v>
      </c>
      <c r="E59144" t="s">
        <v>119955</v>
      </c>
      <c r="F59144" t="s">
        <v>122126</v>
      </c>
      <c r="G59144">
        <v>7.5000000000000002E-6</v>
      </c>
      <c r="H59144" t="s">
        <v>35105</v>
      </c>
      <c r="I59144" t="s">
        <v>159583</v>
      </c>
      <c r="J59144" s="2" t="s">
        <v>202740</v>
      </c>
      <c r="K59144" t="s">
        <v>221128</v>
      </c>
      <c r="L59144" t="s">
        <v>228707</v>
      </c>
      <c r="M59144" t="s">
        <v>8</v>
      </c>
      <c r="N59144" t="s">
        <v>228828</v>
      </c>
      <c r="O59144" t="s">
        <v>229113</v>
      </c>
      <c r="P59144" t="s">
        <v>230103</v>
      </c>
      <c r="Q59144" t="s">
        <v>121999</v>
      </c>
      <c r="R59144" t="s">
        <v>221089</v>
      </c>
      <c r="S59144" t="s">
        <v>233774</v>
      </c>
    </row>
    <row r="59145" spans="1:19" x14ac:dyDescent="0.35">
      <c r="A59145" s="1">
        <v>73456</v>
      </c>
      <c r="B59145" t="s">
        <v>35105</v>
      </c>
      <c r="C59145" t="s">
        <v>104394</v>
      </c>
      <c r="D59145" t="s">
        <v>5</v>
      </c>
      <c r="E59145" t="s">
        <v>119958</v>
      </c>
      <c r="F59145" t="s">
        <v>123010</v>
      </c>
      <c r="G59145">
        <v>4.5000000000000003E-5</v>
      </c>
      <c r="H59145" t="s">
        <v>35105</v>
      </c>
      <c r="I59145" t="s">
        <v>159583</v>
      </c>
      <c r="J59145" s="2" t="s">
        <v>202740</v>
      </c>
      <c r="K59145" t="s">
        <v>221128</v>
      </c>
      <c r="L59145" t="s">
        <v>228707</v>
      </c>
      <c r="M59145" t="s">
        <v>8</v>
      </c>
      <c r="N59145" t="s">
        <v>228828</v>
      </c>
      <c r="O59145" t="s">
        <v>229113</v>
      </c>
      <c r="P59145" t="s">
        <v>230103</v>
      </c>
      <c r="Q59145" t="s">
        <v>121999</v>
      </c>
      <c r="R59145" t="s">
        <v>221089</v>
      </c>
      <c r="S59145" t="s">
        <v>233774</v>
      </c>
    </row>
    <row r="59146" spans="1:19" x14ac:dyDescent="0.35">
      <c r="A59146" s="1">
        <v>73457</v>
      </c>
      <c r="B59146" t="s">
        <v>35105</v>
      </c>
      <c r="C59146" t="s">
        <v>104395</v>
      </c>
      <c r="D59146" t="s">
        <v>5</v>
      </c>
      <c r="E59146" t="s">
        <v>119959</v>
      </c>
      <c r="F59146" t="s">
        <v>121825</v>
      </c>
      <c r="G59146">
        <v>5.0000000000000002E-5</v>
      </c>
      <c r="H59146" t="s">
        <v>35105</v>
      </c>
      <c r="I59146" t="s">
        <v>159583</v>
      </c>
      <c r="J59146" s="2" t="s">
        <v>202740</v>
      </c>
      <c r="K59146" t="s">
        <v>221128</v>
      </c>
      <c r="L59146" t="s">
        <v>228707</v>
      </c>
      <c r="M59146" t="s">
        <v>8</v>
      </c>
      <c r="N59146" t="s">
        <v>228828</v>
      </c>
      <c r="O59146" t="s">
        <v>229113</v>
      </c>
      <c r="P59146" t="s">
        <v>230103</v>
      </c>
      <c r="Q59146" t="s">
        <v>121999</v>
      </c>
      <c r="R59146" t="s">
        <v>221089</v>
      </c>
      <c r="S59146" t="s">
        <v>233774</v>
      </c>
    </row>
    <row r="59147" spans="1:19" x14ac:dyDescent="0.35">
      <c r="A59147" s="1">
        <v>73458</v>
      </c>
      <c r="B59147" t="s">
        <v>35105</v>
      </c>
      <c r="C59147" t="s">
        <v>104396</v>
      </c>
      <c r="D59147" t="s">
        <v>3</v>
      </c>
      <c r="F59147" t="s">
        <v>121374</v>
      </c>
      <c r="G59147">
        <v>8.25E-5</v>
      </c>
      <c r="H59147" t="s">
        <v>35105</v>
      </c>
      <c r="I59147" t="s">
        <v>159583</v>
      </c>
      <c r="J59147" s="2" t="s">
        <v>202740</v>
      </c>
      <c r="K59147" t="s">
        <v>221128</v>
      </c>
      <c r="L59147" t="s">
        <v>228707</v>
      </c>
      <c r="M59147" t="s">
        <v>8</v>
      </c>
      <c r="N59147" t="s">
        <v>228828</v>
      </c>
      <c r="O59147" t="s">
        <v>229113</v>
      </c>
      <c r="P59147" t="s">
        <v>230103</v>
      </c>
      <c r="Q59147" t="s">
        <v>121999</v>
      </c>
      <c r="R59147" t="s">
        <v>221089</v>
      </c>
      <c r="S59147" t="s">
        <v>233774</v>
      </c>
    </row>
    <row r="59148" spans="1:19" x14ac:dyDescent="0.35">
      <c r="A59148" s="1">
        <v>73461</v>
      </c>
      <c r="B59148" t="s">
        <v>35105</v>
      </c>
      <c r="C59148" t="s">
        <v>104397</v>
      </c>
      <c r="D59148" t="s">
        <v>5</v>
      </c>
      <c r="E59148" t="s">
        <v>119956</v>
      </c>
      <c r="F59148" t="s">
        <v>121383</v>
      </c>
      <c r="G59148">
        <v>4.0000000000000003E-5</v>
      </c>
      <c r="H59148" t="s">
        <v>35105</v>
      </c>
      <c r="I59148" t="s">
        <v>159583</v>
      </c>
      <c r="J59148" s="2" t="s">
        <v>202740</v>
      </c>
      <c r="K59148" t="s">
        <v>221128</v>
      </c>
      <c r="L59148" t="s">
        <v>228707</v>
      </c>
      <c r="M59148" t="s">
        <v>8</v>
      </c>
      <c r="N59148" t="s">
        <v>228828</v>
      </c>
      <c r="O59148" t="s">
        <v>229113</v>
      </c>
      <c r="P59148" t="s">
        <v>230103</v>
      </c>
      <c r="Q59148" t="s">
        <v>121999</v>
      </c>
      <c r="R59148" t="s">
        <v>221089</v>
      </c>
      <c r="S59148" t="s">
        <v>233774</v>
      </c>
    </row>
    <row r="59149" spans="1:19" x14ac:dyDescent="0.35">
      <c r="A59149" s="1">
        <v>73462</v>
      </c>
      <c r="B59149" t="s">
        <v>35105</v>
      </c>
      <c r="C59149" t="s">
        <v>104398</v>
      </c>
      <c r="D59149" t="s">
        <v>5</v>
      </c>
      <c r="E59149" t="s">
        <v>119954</v>
      </c>
      <c r="F59149" t="s">
        <v>121992</v>
      </c>
      <c r="G59149">
        <v>1.2999999999999999E-5</v>
      </c>
      <c r="H59149" t="s">
        <v>35105</v>
      </c>
      <c r="I59149" t="s">
        <v>159583</v>
      </c>
      <c r="J59149" s="2" t="s">
        <v>202740</v>
      </c>
      <c r="K59149" t="s">
        <v>221128</v>
      </c>
      <c r="L59149" t="s">
        <v>228707</v>
      </c>
      <c r="M59149" t="s">
        <v>8</v>
      </c>
      <c r="N59149" t="s">
        <v>228828</v>
      </c>
      <c r="O59149" t="s">
        <v>229113</v>
      </c>
      <c r="P59149" t="s">
        <v>230103</v>
      </c>
      <c r="Q59149" t="s">
        <v>121999</v>
      </c>
      <c r="R59149" t="s">
        <v>221089</v>
      </c>
      <c r="S59149" t="s">
        <v>233774</v>
      </c>
    </row>
    <row r="59150" spans="1:19" x14ac:dyDescent="0.35">
      <c r="A59150" s="1">
        <v>73463</v>
      </c>
      <c r="B59150" t="s">
        <v>35105</v>
      </c>
      <c r="C59150" t="s">
        <v>104399</v>
      </c>
      <c r="D59150" t="s">
        <v>5</v>
      </c>
      <c r="E59150" t="s">
        <v>119957</v>
      </c>
      <c r="F59150" t="s">
        <v>121122</v>
      </c>
      <c r="G59150">
        <v>4.0000000000000003E-5</v>
      </c>
      <c r="H59150" t="s">
        <v>35105</v>
      </c>
      <c r="I59150" t="s">
        <v>159583</v>
      </c>
      <c r="J59150" s="2" t="s">
        <v>202740</v>
      </c>
      <c r="K59150" t="s">
        <v>221128</v>
      </c>
      <c r="L59150" t="s">
        <v>228707</v>
      </c>
      <c r="M59150" t="s">
        <v>8</v>
      </c>
      <c r="N59150" t="s">
        <v>228828</v>
      </c>
      <c r="O59150" t="s">
        <v>229113</v>
      </c>
      <c r="P59150" t="s">
        <v>230103</v>
      </c>
      <c r="Q59150" t="s">
        <v>121999</v>
      </c>
      <c r="R59150" t="s">
        <v>221089</v>
      </c>
      <c r="S59150" t="s">
        <v>233774</v>
      </c>
    </row>
    <row r="59151" spans="1:19" x14ac:dyDescent="0.35">
      <c r="A59151" s="1">
        <v>73464</v>
      </c>
      <c r="B59151" t="s">
        <v>35106</v>
      </c>
      <c r="C59151" t="s">
        <v>104400</v>
      </c>
      <c r="D59151" t="s">
        <v>4</v>
      </c>
      <c r="F59151" t="s">
        <v>120072</v>
      </c>
      <c r="G59151">
        <v>1.1999999999999999E-7</v>
      </c>
      <c r="H59151" t="s">
        <v>35106</v>
      </c>
      <c r="I59151" t="s">
        <v>159584</v>
      </c>
      <c r="J59151" s="2" t="s">
        <v>202741</v>
      </c>
      <c r="K59151" t="s">
        <v>221089</v>
      </c>
      <c r="L59151" t="s">
        <v>228704</v>
      </c>
      <c r="M59151" t="s">
        <v>228767</v>
      </c>
      <c r="N59151" t="s">
        <v>228826</v>
      </c>
      <c r="O59151" t="s">
        <v>229387</v>
      </c>
      <c r="P59151" t="s">
        <v>229387</v>
      </c>
      <c r="R59151" t="s">
        <v>221089</v>
      </c>
      <c r="S59151" t="s">
        <v>233774</v>
      </c>
    </row>
    <row r="59152" spans="1:19" x14ac:dyDescent="0.35">
      <c r="A59152" s="1">
        <v>73465</v>
      </c>
      <c r="B59152" t="s">
        <v>35107</v>
      </c>
      <c r="C59152" t="s">
        <v>104401</v>
      </c>
      <c r="D59152" t="s">
        <v>4</v>
      </c>
      <c r="F59152" t="s">
        <v>121412</v>
      </c>
      <c r="G59152">
        <v>5.84988E-7</v>
      </c>
      <c r="H59152" t="s">
        <v>35107</v>
      </c>
      <c r="I59152" t="s">
        <v>159585</v>
      </c>
      <c r="J59152" s="2" t="s">
        <v>202742</v>
      </c>
      <c r="K59152" t="s">
        <v>221247</v>
      </c>
      <c r="L59152" t="s">
        <v>228706</v>
      </c>
      <c r="M59152" t="s">
        <v>8</v>
      </c>
      <c r="N59152" t="s">
        <v>228828</v>
      </c>
      <c r="O59152" t="s">
        <v>229113</v>
      </c>
      <c r="P59152" t="s">
        <v>230104</v>
      </c>
      <c r="Q59152" t="s">
        <v>120823</v>
      </c>
      <c r="R59152" t="s">
        <v>221089</v>
      </c>
      <c r="S59152" t="s">
        <v>233774</v>
      </c>
    </row>
    <row r="59153" spans="1:19" x14ac:dyDescent="0.35">
      <c r="A59153" s="1">
        <v>73467</v>
      </c>
      <c r="B59153" t="s">
        <v>35108</v>
      </c>
      <c r="C59153" t="s">
        <v>104402</v>
      </c>
      <c r="D59153" t="s">
        <v>5</v>
      </c>
      <c r="F59153" t="s">
        <v>121835</v>
      </c>
      <c r="G59153">
        <v>5.1406099999999996E-7</v>
      </c>
      <c r="H59153" t="s">
        <v>35108</v>
      </c>
      <c r="I59153" t="s">
        <v>159586</v>
      </c>
      <c r="J59153" s="2" t="s">
        <v>202743</v>
      </c>
      <c r="K59153" t="s">
        <v>221089</v>
      </c>
      <c r="L59153" t="s">
        <v>228704</v>
      </c>
      <c r="M59153" t="s">
        <v>8</v>
      </c>
      <c r="N59153" t="s">
        <v>228828</v>
      </c>
      <c r="O59153" t="s">
        <v>229216</v>
      </c>
      <c r="P59153" t="s">
        <v>229216</v>
      </c>
      <c r="Q59153" t="s">
        <v>121230</v>
      </c>
      <c r="R59153" t="s">
        <v>221089</v>
      </c>
      <c r="S59153" t="s">
        <v>233774</v>
      </c>
    </row>
    <row r="59154" spans="1:19" x14ac:dyDescent="0.35">
      <c r="A59154" s="1">
        <v>73468</v>
      </c>
      <c r="B59154" t="s">
        <v>35109</v>
      </c>
      <c r="C59154" t="s">
        <v>104403</v>
      </c>
      <c r="D59154" t="s">
        <v>5</v>
      </c>
      <c r="F59154" t="s">
        <v>120257</v>
      </c>
      <c r="G59154">
        <v>4.8430799999999997E-7</v>
      </c>
      <c r="H59154" t="s">
        <v>35109</v>
      </c>
      <c r="I59154" t="s">
        <v>159587</v>
      </c>
      <c r="J59154" s="2" t="s">
        <v>202744</v>
      </c>
      <c r="K59154" t="s">
        <v>221248</v>
      </c>
      <c r="L59154" t="s">
        <v>228704</v>
      </c>
      <c r="M59154" t="s">
        <v>10</v>
      </c>
      <c r="N59154" t="s">
        <v>229024</v>
      </c>
      <c r="O59154" t="s">
        <v>229717</v>
      </c>
      <c r="P59154" t="s">
        <v>229717</v>
      </c>
      <c r="Q59154" t="s">
        <v>121377</v>
      </c>
      <c r="R59154" t="s">
        <v>221089</v>
      </c>
      <c r="S59154" t="s">
        <v>233774</v>
      </c>
    </row>
    <row r="59155" spans="1:19" x14ac:dyDescent="0.35">
      <c r="A59155" s="1">
        <v>73469</v>
      </c>
      <c r="B59155" t="s">
        <v>35110</v>
      </c>
      <c r="C59155" t="s">
        <v>104404</v>
      </c>
      <c r="D59155" t="s">
        <v>4</v>
      </c>
      <c r="F59155" t="s">
        <v>120059</v>
      </c>
      <c r="G59155">
        <v>8.0000000000000002E-8</v>
      </c>
      <c r="H59155" t="s">
        <v>35110</v>
      </c>
      <c r="I59155" t="s">
        <v>159588</v>
      </c>
      <c r="J59155" s="2" t="s">
        <v>202745</v>
      </c>
      <c r="K59155" t="s">
        <v>221249</v>
      </c>
      <c r="L59155" t="s">
        <v>228704</v>
      </c>
      <c r="M59155" t="s">
        <v>8</v>
      </c>
      <c r="N59155" t="s">
        <v>228828</v>
      </c>
      <c r="O59155" t="s">
        <v>229113</v>
      </c>
      <c r="P59155" t="s">
        <v>230081</v>
      </c>
      <c r="Q59155" t="s">
        <v>120083</v>
      </c>
      <c r="R59155" t="s">
        <v>221089</v>
      </c>
      <c r="S59155" t="s">
        <v>233774</v>
      </c>
    </row>
    <row r="59156" spans="1:19" x14ac:dyDescent="0.35">
      <c r="A59156" s="1">
        <v>73471</v>
      </c>
      <c r="B59156" t="s">
        <v>35111</v>
      </c>
      <c r="C59156" t="s">
        <v>104405</v>
      </c>
      <c r="D59156" t="s">
        <v>4</v>
      </c>
      <c r="F59156" t="s">
        <v>120384</v>
      </c>
      <c r="G59156">
        <v>9.9999999999999995E-7</v>
      </c>
      <c r="H59156" t="s">
        <v>35111</v>
      </c>
      <c r="I59156" t="s">
        <v>159589</v>
      </c>
      <c r="J59156" s="2" t="s">
        <v>202746</v>
      </c>
      <c r="K59156" t="s">
        <v>221250</v>
      </c>
      <c r="L59156" t="s">
        <v>228704</v>
      </c>
      <c r="M59156" t="s">
        <v>8</v>
      </c>
      <c r="N59156" t="s">
        <v>228830</v>
      </c>
      <c r="O59156" t="s">
        <v>229110</v>
      </c>
      <c r="P59156" t="s">
        <v>229110</v>
      </c>
      <c r="Q59156" t="s">
        <v>120216</v>
      </c>
      <c r="R59156" t="s">
        <v>221089</v>
      </c>
      <c r="S59156" t="s">
        <v>233774</v>
      </c>
    </row>
    <row r="59157" spans="1:19" x14ac:dyDescent="0.35">
      <c r="A59157" s="1">
        <v>73474</v>
      </c>
      <c r="B59157" t="s">
        <v>35111</v>
      </c>
      <c r="C59157" t="s">
        <v>104406</v>
      </c>
      <c r="D59157" t="s">
        <v>4</v>
      </c>
      <c r="F59157" t="s">
        <v>120113</v>
      </c>
      <c r="G59157">
        <v>9.9999999999999995E-8</v>
      </c>
      <c r="H59157" t="s">
        <v>35111</v>
      </c>
      <c r="I59157" t="s">
        <v>159589</v>
      </c>
      <c r="J59157" s="2" t="s">
        <v>202746</v>
      </c>
      <c r="K59157" t="s">
        <v>221250</v>
      </c>
      <c r="L59157" t="s">
        <v>228704</v>
      </c>
      <c r="M59157" t="s">
        <v>8</v>
      </c>
      <c r="N59157" t="s">
        <v>228830</v>
      </c>
      <c r="O59157" t="s">
        <v>229110</v>
      </c>
      <c r="P59157" t="s">
        <v>229110</v>
      </c>
      <c r="Q59157" t="s">
        <v>120216</v>
      </c>
      <c r="R59157" t="s">
        <v>221089</v>
      </c>
      <c r="S59157" t="s">
        <v>233774</v>
      </c>
    </row>
    <row r="59158" spans="1:19" x14ac:dyDescent="0.35">
      <c r="A59158" s="1">
        <v>73477</v>
      </c>
      <c r="B59158" t="s">
        <v>35112</v>
      </c>
      <c r="C59158" t="s">
        <v>104407</v>
      </c>
      <c r="D59158" t="s">
        <v>4</v>
      </c>
      <c r="F59158" t="s">
        <v>120016</v>
      </c>
      <c r="G59158">
        <v>2.9999999999999999E-7</v>
      </c>
      <c r="H59158" t="s">
        <v>35112</v>
      </c>
      <c r="I59158" t="s">
        <v>159590</v>
      </c>
      <c r="J59158" s="2" t="s">
        <v>202747</v>
      </c>
      <c r="K59158" t="s">
        <v>221090</v>
      </c>
      <c r="L59158" t="s">
        <v>228704</v>
      </c>
      <c r="M59158" t="s">
        <v>228754</v>
      </c>
      <c r="N59158" t="s">
        <v>228843</v>
      </c>
      <c r="O59158" t="s">
        <v>229293</v>
      </c>
      <c r="P59158" t="s">
        <v>229293</v>
      </c>
      <c r="Q59158" t="s">
        <v>120579</v>
      </c>
      <c r="R59158" t="s">
        <v>221089</v>
      </c>
      <c r="S59158" t="s">
        <v>233774</v>
      </c>
    </row>
    <row r="59159" spans="1:19" x14ac:dyDescent="0.35">
      <c r="A59159" s="1">
        <v>73478</v>
      </c>
      <c r="B59159" t="s">
        <v>35113</v>
      </c>
      <c r="C59159" t="s">
        <v>104408</v>
      </c>
      <c r="D59159" t="s">
        <v>5</v>
      </c>
      <c r="E59159" t="s">
        <v>119954</v>
      </c>
      <c r="F59159" t="s">
        <v>120498</v>
      </c>
      <c r="G59159">
        <v>4.5000000000000001E-6</v>
      </c>
      <c r="H59159" t="s">
        <v>35113</v>
      </c>
      <c r="I59159" t="s">
        <v>159591</v>
      </c>
      <c r="J59159" s="2" t="s">
        <v>202748</v>
      </c>
      <c r="K59159" t="s">
        <v>221251</v>
      </c>
      <c r="L59159" t="s">
        <v>228704</v>
      </c>
      <c r="M59159" t="s">
        <v>8</v>
      </c>
      <c r="N59159" t="s">
        <v>228924</v>
      </c>
      <c r="O59159" t="s">
        <v>229298</v>
      </c>
      <c r="P59159" t="s">
        <v>229298</v>
      </c>
      <c r="Q59159" t="s">
        <v>120008</v>
      </c>
      <c r="R59159" t="s">
        <v>221089</v>
      </c>
      <c r="S59159" t="s">
        <v>233774</v>
      </c>
    </row>
    <row r="59160" spans="1:19" x14ac:dyDescent="0.35">
      <c r="A59160" s="1">
        <v>73479</v>
      </c>
      <c r="B59160" t="s">
        <v>35113</v>
      </c>
      <c r="C59160" t="s">
        <v>104409</v>
      </c>
      <c r="D59160" t="s">
        <v>5</v>
      </c>
      <c r="E59160" t="s">
        <v>119955</v>
      </c>
      <c r="F59160" t="s">
        <v>120632</v>
      </c>
      <c r="G59160">
        <v>3.7500000000000001E-6</v>
      </c>
      <c r="H59160" t="s">
        <v>35113</v>
      </c>
      <c r="I59160" t="s">
        <v>159591</v>
      </c>
      <c r="J59160" s="2" t="s">
        <v>202748</v>
      </c>
      <c r="K59160" t="s">
        <v>221251</v>
      </c>
      <c r="L59160" t="s">
        <v>228704</v>
      </c>
      <c r="M59160" t="s">
        <v>8</v>
      </c>
      <c r="N59160" t="s">
        <v>228924</v>
      </c>
      <c r="O59160" t="s">
        <v>229298</v>
      </c>
      <c r="P59160" t="s">
        <v>229298</v>
      </c>
      <c r="Q59160" t="s">
        <v>120008</v>
      </c>
      <c r="R59160" t="s">
        <v>221089</v>
      </c>
      <c r="S59160" t="s">
        <v>233774</v>
      </c>
    </row>
    <row r="59161" spans="1:19" x14ac:dyDescent="0.35">
      <c r="A59161" s="1">
        <v>73480</v>
      </c>
      <c r="B59161" t="s">
        <v>35113</v>
      </c>
      <c r="C59161" t="s">
        <v>104410</v>
      </c>
      <c r="D59161" t="s">
        <v>5</v>
      </c>
      <c r="E59161" t="s">
        <v>119955</v>
      </c>
      <c r="F59161" t="s">
        <v>124389</v>
      </c>
      <c r="G59161">
        <v>8.4999999999999999E-6</v>
      </c>
      <c r="H59161" t="s">
        <v>35113</v>
      </c>
      <c r="I59161" t="s">
        <v>159591</v>
      </c>
      <c r="J59161" s="2" t="s">
        <v>202748</v>
      </c>
      <c r="K59161" t="s">
        <v>221251</v>
      </c>
      <c r="L59161" t="s">
        <v>228704</v>
      </c>
      <c r="M59161" t="s">
        <v>8</v>
      </c>
      <c r="N59161" t="s">
        <v>228924</v>
      </c>
      <c r="O59161" t="s">
        <v>229298</v>
      </c>
      <c r="P59161" t="s">
        <v>229298</v>
      </c>
      <c r="Q59161" t="s">
        <v>120008</v>
      </c>
      <c r="R59161" t="s">
        <v>221089</v>
      </c>
      <c r="S59161" t="s">
        <v>233774</v>
      </c>
    </row>
    <row r="59162" spans="1:19" x14ac:dyDescent="0.35">
      <c r="A59162" s="1">
        <v>73482</v>
      </c>
      <c r="B59162" t="s">
        <v>35114</v>
      </c>
      <c r="C59162" t="s">
        <v>104411</v>
      </c>
      <c r="D59162" t="s">
        <v>4</v>
      </c>
      <c r="F59162" t="s">
        <v>120308</v>
      </c>
      <c r="G59162">
        <v>9.9999999999999995E-8</v>
      </c>
      <c r="H59162" t="s">
        <v>35114</v>
      </c>
      <c r="I59162" t="s">
        <v>159592</v>
      </c>
      <c r="J59162" s="2" t="s">
        <v>202749</v>
      </c>
      <c r="K59162" t="s">
        <v>221252</v>
      </c>
      <c r="L59162" t="s">
        <v>228704</v>
      </c>
      <c r="M59162" t="s">
        <v>8</v>
      </c>
      <c r="N59162" t="s">
        <v>228853</v>
      </c>
      <c r="O59162" t="s">
        <v>229141</v>
      </c>
      <c r="P59162" t="s">
        <v>230497</v>
      </c>
      <c r="Q59162" t="s">
        <v>120308</v>
      </c>
      <c r="R59162" t="s">
        <v>221089</v>
      </c>
      <c r="S59162" t="s">
        <v>233774</v>
      </c>
    </row>
    <row r="59163" spans="1:19" x14ac:dyDescent="0.35">
      <c r="A59163" s="1">
        <v>73484</v>
      </c>
      <c r="B59163" t="s">
        <v>35115</v>
      </c>
      <c r="C59163" t="s">
        <v>104412</v>
      </c>
      <c r="D59163" t="s">
        <v>4</v>
      </c>
      <c r="F59163" t="s">
        <v>120072</v>
      </c>
      <c r="G59163">
        <v>4.9999999999999998E-7</v>
      </c>
      <c r="H59163" t="s">
        <v>35115</v>
      </c>
      <c r="I59163" t="s">
        <v>159593</v>
      </c>
      <c r="J59163" s="2" t="s">
        <v>202750</v>
      </c>
      <c r="K59163" t="s">
        <v>221089</v>
      </c>
      <c r="L59163" t="s">
        <v>228704</v>
      </c>
      <c r="M59163" t="s">
        <v>11</v>
      </c>
      <c r="N59163" t="s">
        <v>228826</v>
      </c>
      <c r="O59163" t="s">
        <v>229106</v>
      </c>
      <c r="P59163" t="s">
        <v>229106</v>
      </c>
      <c r="Q59163" t="s">
        <v>120087</v>
      </c>
      <c r="R59163" t="s">
        <v>221089</v>
      </c>
      <c r="S59163" t="s">
        <v>233774</v>
      </c>
    </row>
    <row r="59164" spans="1:19" x14ac:dyDescent="0.35">
      <c r="A59164" s="1">
        <v>73485</v>
      </c>
      <c r="B59164" t="s">
        <v>35116</v>
      </c>
      <c r="C59164" t="s">
        <v>104413</v>
      </c>
      <c r="D59164" t="s">
        <v>3</v>
      </c>
      <c r="F59164" t="s">
        <v>121050</v>
      </c>
      <c r="G59164">
        <v>1E-4</v>
      </c>
      <c r="H59164" t="s">
        <v>35116</v>
      </c>
      <c r="I59164" t="s">
        <v>159594</v>
      </c>
      <c r="J59164" s="2" t="s">
        <v>202751</v>
      </c>
      <c r="K59164" t="s">
        <v>221195</v>
      </c>
      <c r="L59164" t="s">
        <v>228707</v>
      </c>
      <c r="M59164" t="s">
        <v>8</v>
      </c>
      <c r="N59164" t="s">
        <v>228828</v>
      </c>
      <c r="O59164" t="s">
        <v>229108</v>
      </c>
      <c r="P59164" t="s">
        <v>230108</v>
      </c>
      <c r="Q59164" t="s">
        <v>121230</v>
      </c>
      <c r="R59164" t="s">
        <v>221089</v>
      </c>
      <c r="S59164" t="s">
        <v>233774</v>
      </c>
    </row>
    <row r="59165" spans="1:19" x14ac:dyDescent="0.35">
      <c r="A59165" s="1">
        <v>73486</v>
      </c>
      <c r="B59165" t="s">
        <v>35116</v>
      </c>
      <c r="C59165" t="s">
        <v>104414</v>
      </c>
      <c r="D59165" t="s">
        <v>5</v>
      </c>
      <c r="E59165" t="s">
        <v>119955</v>
      </c>
      <c r="F59165" t="s">
        <v>122911</v>
      </c>
      <c r="G59165">
        <v>2.2649999999999999E-6</v>
      </c>
      <c r="H59165" t="s">
        <v>35116</v>
      </c>
      <c r="I59165" t="s">
        <v>159594</v>
      </c>
      <c r="J59165" s="2" t="s">
        <v>202751</v>
      </c>
      <c r="K59165" t="s">
        <v>221195</v>
      </c>
      <c r="L59165" t="s">
        <v>228707</v>
      </c>
      <c r="M59165" t="s">
        <v>8</v>
      </c>
      <c r="N59165" t="s">
        <v>228828</v>
      </c>
      <c r="O59165" t="s">
        <v>229108</v>
      </c>
      <c r="P59165" t="s">
        <v>230108</v>
      </c>
      <c r="Q59165" t="s">
        <v>121230</v>
      </c>
      <c r="R59165" t="s">
        <v>221089</v>
      </c>
      <c r="S59165" t="s">
        <v>233774</v>
      </c>
    </row>
    <row r="59166" spans="1:19" x14ac:dyDescent="0.35">
      <c r="A59166" s="1">
        <v>73487</v>
      </c>
      <c r="B59166" t="s">
        <v>35116</v>
      </c>
      <c r="C59166" t="s">
        <v>104415</v>
      </c>
      <c r="D59166" t="s">
        <v>5</v>
      </c>
      <c r="E59166" t="s">
        <v>119957</v>
      </c>
      <c r="F59166" t="s">
        <v>123965</v>
      </c>
      <c r="G59166">
        <v>3.7400000000000001E-5</v>
      </c>
      <c r="H59166" t="s">
        <v>35116</v>
      </c>
      <c r="I59166" t="s">
        <v>159594</v>
      </c>
      <c r="J59166" s="2" t="s">
        <v>202751</v>
      </c>
      <c r="K59166" t="s">
        <v>221195</v>
      </c>
      <c r="L59166" t="s">
        <v>228707</v>
      </c>
      <c r="M59166" t="s">
        <v>8</v>
      </c>
      <c r="N59166" t="s">
        <v>228828</v>
      </c>
      <c r="O59166" t="s">
        <v>229108</v>
      </c>
      <c r="P59166" t="s">
        <v>230108</v>
      </c>
      <c r="Q59166" t="s">
        <v>121230</v>
      </c>
      <c r="R59166" t="s">
        <v>221089</v>
      </c>
      <c r="S59166" t="s">
        <v>233774</v>
      </c>
    </row>
    <row r="59167" spans="1:19" x14ac:dyDescent="0.35">
      <c r="A59167" s="1">
        <v>73489</v>
      </c>
      <c r="B59167" t="s">
        <v>35116</v>
      </c>
      <c r="C59167" t="s">
        <v>104416</v>
      </c>
      <c r="D59167" t="s">
        <v>5</v>
      </c>
      <c r="E59167" t="s">
        <v>119955</v>
      </c>
      <c r="F59167" t="s">
        <v>122057</v>
      </c>
      <c r="G59167">
        <v>1.3499999999999999E-5</v>
      </c>
      <c r="H59167" t="s">
        <v>35116</v>
      </c>
      <c r="I59167" t="s">
        <v>159594</v>
      </c>
      <c r="J59167" s="2" t="s">
        <v>202751</v>
      </c>
      <c r="K59167" t="s">
        <v>221195</v>
      </c>
      <c r="L59167" t="s">
        <v>228707</v>
      </c>
      <c r="M59167" t="s">
        <v>8</v>
      </c>
      <c r="N59167" t="s">
        <v>228828</v>
      </c>
      <c r="O59167" t="s">
        <v>229108</v>
      </c>
      <c r="P59167" t="s">
        <v>230108</v>
      </c>
      <c r="Q59167" t="s">
        <v>121230</v>
      </c>
      <c r="R59167" t="s">
        <v>221089</v>
      </c>
      <c r="S59167" t="s">
        <v>233774</v>
      </c>
    </row>
    <row r="59168" spans="1:19" x14ac:dyDescent="0.35">
      <c r="A59168" s="1">
        <v>73490</v>
      </c>
      <c r="B59168" t="s">
        <v>35116</v>
      </c>
      <c r="C59168" t="s">
        <v>104417</v>
      </c>
      <c r="D59168" t="s">
        <v>3</v>
      </c>
      <c r="F59168" t="s">
        <v>120250</v>
      </c>
      <c r="G59168">
        <v>3.0000000000000001E-5</v>
      </c>
      <c r="H59168" t="s">
        <v>35116</v>
      </c>
      <c r="I59168" t="s">
        <v>159594</v>
      </c>
      <c r="J59168" s="2" t="s">
        <v>202751</v>
      </c>
      <c r="K59168" t="s">
        <v>221195</v>
      </c>
      <c r="L59168" t="s">
        <v>228707</v>
      </c>
      <c r="M59168" t="s">
        <v>8</v>
      </c>
      <c r="N59168" t="s">
        <v>228828</v>
      </c>
      <c r="O59168" t="s">
        <v>229108</v>
      </c>
      <c r="P59168" t="s">
        <v>230108</v>
      </c>
      <c r="Q59168" t="s">
        <v>121230</v>
      </c>
      <c r="R59168" t="s">
        <v>221089</v>
      </c>
      <c r="S59168" t="s">
        <v>233774</v>
      </c>
    </row>
    <row r="59169" spans="1:19" x14ac:dyDescent="0.35">
      <c r="A59169" s="1">
        <v>73492</v>
      </c>
      <c r="B59169" t="s">
        <v>35117</v>
      </c>
      <c r="C59169" t="s">
        <v>104418</v>
      </c>
      <c r="D59169" t="s">
        <v>5</v>
      </c>
      <c r="F59169" t="s">
        <v>120861</v>
      </c>
      <c r="G59169">
        <v>2.2728769999999999E-6</v>
      </c>
      <c r="H59169" t="s">
        <v>35117</v>
      </c>
      <c r="I59169" t="s">
        <v>159595</v>
      </c>
      <c r="J59169" s="2" t="s">
        <v>202752</v>
      </c>
      <c r="K59169" t="s">
        <v>221089</v>
      </c>
      <c r="L59169" t="s">
        <v>228704</v>
      </c>
      <c r="M59169" t="s">
        <v>10</v>
      </c>
      <c r="N59169" t="s">
        <v>228933</v>
      </c>
      <c r="O59169" t="s">
        <v>230025</v>
      </c>
      <c r="P59169" t="s">
        <v>230025</v>
      </c>
      <c r="Q59169" t="s">
        <v>120216</v>
      </c>
      <c r="R59169" t="s">
        <v>221089</v>
      </c>
      <c r="S59169" t="s">
        <v>233774</v>
      </c>
    </row>
    <row r="59170" spans="1:19" x14ac:dyDescent="0.35">
      <c r="A59170" s="1">
        <v>73494</v>
      </c>
      <c r="B59170" t="s">
        <v>35117</v>
      </c>
      <c r="C59170" t="s">
        <v>104419</v>
      </c>
      <c r="D59170" t="s">
        <v>5</v>
      </c>
      <c r="F59170" t="s">
        <v>120035</v>
      </c>
      <c r="G59170">
        <v>5.4224899999999995E-7</v>
      </c>
      <c r="H59170" t="s">
        <v>35117</v>
      </c>
      <c r="I59170" t="s">
        <v>159595</v>
      </c>
      <c r="J59170" s="2" t="s">
        <v>202752</v>
      </c>
      <c r="K59170" t="s">
        <v>221089</v>
      </c>
      <c r="L59170" t="s">
        <v>228704</v>
      </c>
      <c r="M59170" t="s">
        <v>10</v>
      </c>
      <c r="N59170" t="s">
        <v>228933</v>
      </c>
      <c r="O59170" t="s">
        <v>230025</v>
      </c>
      <c r="P59170" t="s">
        <v>230025</v>
      </c>
      <c r="Q59170" t="s">
        <v>120216</v>
      </c>
      <c r="R59170" t="s">
        <v>221089</v>
      </c>
      <c r="S59170" t="s">
        <v>233774</v>
      </c>
    </row>
    <row r="59171" spans="1:19" x14ac:dyDescent="0.35">
      <c r="A59171" s="1">
        <v>73495</v>
      </c>
      <c r="B59171" t="s">
        <v>35118</v>
      </c>
      <c r="C59171" t="s">
        <v>104420</v>
      </c>
      <c r="D59171" t="s">
        <v>5</v>
      </c>
      <c r="F59171" t="s">
        <v>124390</v>
      </c>
      <c r="G59171">
        <v>4.6E-6</v>
      </c>
      <c r="H59171" t="s">
        <v>35118</v>
      </c>
      <c r="I59171" t="s">
        <v>159596</v>
      </c>
      <c r="J59171" s="2" t="s">
        <v>202753</v>
      </c>
      <c r="K59171" t="s">
        <v>221089</v>
      </c>
      <c r="L59171" t="s">
        <v>228704</v>
      </c>
      <c r="M59171" t="s">
        <v>228753</v>
      </c>
      <c r="N59171" t="s">
        <v>228918</v>
      </c>
      <c r="O59171" t="s">
        <v>229282</v>
      </c>
      <c r="P59171" t="s">
        <v>230211</v>
      </c>
      <c r="Q59171" t="s">
        <v>120056</v>
      </c>
      <c r="R59171" t="s">
        <v>221089</v>
      </c>
      <c r="S59171" t="s">
        <v>233774</v>
      </c>
    </row>
    <row r="59172" spans="1:19" x14ac:dyDescent="0.35">
      <c r="A59172" s="1">
        <v>73496</v>
      </c>
      <c r="B59172" t="s">
        <v>35119</v>
      </c>
      <c r="C59172" t="s">
        <v>104421</v>
      </c>
      <c r="D59172" t="s">
        <v>3</v>
      </c>
      <c r="F59172" t="s">
        <v>121112</v>
      </c>
      <c r="G59172">
        <v>6.0174950000000001E-6</v>
      </c>
      <c r="H59172" t="s">
        <v>35119</v>
      </c>
      <c r="I59172" t="s">
        <v>159597</v>
      </c>
      <c r="J59172" s="2" t="s">
        <v>202754</v>
      </c>
      <c r="K59172" t="s">
        <v>221089</v>
      </c>
      <c r="L59172" t="s">
        <v>228707</v>
      </c>
      <c r="M59172" t="s">
        <v>8</v>
      </c>
      <c r="N59172" t="s">
        <v>228828</v>
      </c>
      <c r="O59172" t="s">
        <v>229108</v>
      </c>
      <c r="P59172" t="s">
        <v>232710</v>
      </c>
      <c r="Q59172" t="s">
        <v>123280</v>
      </c>
      <c r="R59172" t="s">
        <v>221089</v>
      </c>
      <c r="S59172" t="s">
        <v>233774</v>
      </c>
    </row>
    <row r="59173" spans="1:19" x14ac:dyDescent="0.35">
      <c r="A59173" s="1">
        <v>73497</v>
      </c>
      <c r="B59173" t="s">
        <v>35120</v>
      </c>
      <c r="C59173" t="s">
        <v>104422</v>
      </c>
      <c r="D59173" t="s">
        <v>3</v>
      </c>
      <c r="F59173" t="s">
        <v>120211</v>
      </c>
      <c r="G59173">
        <v>1E-4</v>
      </c>
      <c r="H59173" t="s">
        <v>35120</v>
      </c>
      <c r="I59173" t="s">
        <v>159598</v>
      </c>
      <c r="J59173" s="2" t="s">
        <v>202755</v>
      </c>
      <c r="K59173" t="s">
        <v>221184</v>
      </c>
      <c r="L59173" t="s">
        <v>228704</v>
      </c>
      <c r="M59173" t="s">
        <v>8</v>
      </c>
      <c r="N59173" t="s">
        <v>228828</v>
      </c>
      <c r="O59173" t="s">
        <v>229113</v>
      </c>
      <c r="P59173" t="s">
        <v>230081</v>
      </c>
      <c r="Q59173" t="s">
        <v>120031</v>
      </c>
      <c r="R59173" t="s">
        <v>221089</v>
      </c>
      <c r="S59173" t="s">
        <v>233774</v>
      </c>
    </row>
    <row r="59174" spans="1:19" x14ac:dyDescent="0.35">
      <c r="A59174" s="1">
        <v>73498</v>
      </c>
      <c r="B59174" t="s">
        <v>35120</v>
      </c>
      <c r="C59174" t="s">
        <v>104423</v>
      </c>
      <c r="D59174" t="s">
        <v>5</v>
      </c>
      <c r="E59174" t="s">
        <v>119957</v>
      </c>
      <c r="F59174" t="s">
        <v>120863</v>
      </c>
      <c r="G59174">
        <v>1.1999999999999999E-3</v>
      </c>
      <c r="H59174" t="s">
        <v>35120</v>
      </c>
      <c r="I59174" t="s">
        <v>159598</v>
      </c>
      <c r="J59174" s="2" t="s">
        <v>202755</v>
      </c>
      <c r="K59174" t="s">
        <v>221184</v>
      </c>
      <c r="L59174" t="s">
        <v>228704</v>
      </c>
      <c r="M59174" t="s">
        <v>8</v>
      </c>
      <c r="N59174" t="s">
        <v>228828</v>
      </c>
      <c r="O59174" t="s">
        <v>229113</v>
      </c>
      <c r="P59174" t="s">
        <v>230081</v>
      </c>
      <c r="Q59174" t="s">
        <v>120031</v>
      </c>
      <c r="R59174" t="s">
        <v>221089</v>
      </c>
      <c r="S59174" t="s">
        <v>233774</v>
      </c>
    </row>
    <row r="59175" spans="1:19" x14ac:dyDescent="0.35">
      <c r="A59175" s="1">
        <v>73500</v>
      </c>
      <c r="B59175" t="s">
        <v>35120</v>
      </c>
      <c r="C59175" t="s">
        <v>104424</v>
      </c>
      <c r="D59175" t="s">
        <v>3</v>
      </c>
      <c r="F59175" t="s">
        <v>120829</v>
      </c>
      <c r="G59175">
        <v>1.1999999999999999E-3</v>
      </c>
      <c r="H59175" t="s">
        <v>35120</v>
      </c>
      <c r="I59175" t="s">
        <v>159598</v>
      </c>
      <c r="J59175" s="2" t="s">
        <v>202755</v>
      </c>
      <c r="K59175" t="s">
        <v>221184</v>
      </c>
      <c r="L59175" t="s">
        <v>228704</v>
      </c>
      <c r="M59175" t="s">
        <v>8</v>
      </c>
      <c r="N59175" t="s">
        <v>228828</v>
      </c>
      <c r="O59175" t="s">
        <v>229113</v>
      </c>
      <c r="P59175" t="s">
        <v>230081</v>
      </c>
      <c r="Q59175" t="s">
        <v>120031</v>
      </c>
      <c r="R59175" t="s">
        <v>221089</v>
      </c>
      <c r="S59175" t="s">
        <v>233774</v>
      </c>
    </row>
    <row r="59176" spans="1:19" x14ac:dyDescent="0.35">
      <c r="A59176" s="1">
        <v>73501</v>
      </c>
      <c r="B59176" t="s">
        <v>35120</v>
      </c>
      <c r="C59176" t="s">
        <v>104425</v>
      </c>
      <c r="D59176" t="s">
        <v>5</v>
      </c>
      <c r="E59176" t="s">
        <v>119957</v>
      </c>
      <c r="F59176" t="s">
        <v>121120</v>
      </c>
      <c r="G59176">
        <v>1E-3</v>
      </c>
      <c r="H59176" t="s">
        <v>35120</v>
      </c>
      <c r="I59176" t="s">
        <v>159598</v>
      </c>
      <c r="J59176" s="2" t="s">
        <v>202755</v>
      </c>
      <c r="K59176" t="s">
        <v>221184</v>
      </c>
      <c r="L59176" t="s">
        <v>228704</v>
      </c>
      <c r="M59176" t="s">
        <v>8</v>
      </c>
      <c r="N59176" t="s">
        <v>228828</v>
      </c>
      <c r="O59176" t="s">
        <v>229113</v>
      </c>
      <c r="P59176" t="s">
        <v>230081</v>
      </c>
      <c r="Q59176" t="s">
        <v>120031</v>
      </c>
      <c r="R59176" t="s">
        <v>221089</v>
      </c>
      <c r="S59176" t="s">
        <v>233774</v>
      </c>
    </row>
    <row r="59177" spans="1:19" x14ac:dyDescent="0.35">
      <c r="A59177" s="1">
        <v>73502</v>
      </c>
      <c r="B59177" t="s">
        <v>35120</v>
      </c>
      <c r="C59177" t="s">
        <v>104426</v>
      </c>
      <c r="D59177" t="s">
        <v>5</v>
      </c>
      <c r="E59177" t="s">
        <v>119956</v>
      </c>
      <c r="F59177" t="s">
        <v>121394</v>
      </c>
      <c r="G59177">
        <v>2.5799999999999998E-4</v>
      </c>
      <c r="H59177" t="s">
        <v>35120</v>
      </c>
      <c r="I59177" t="s">
        <v>159598</v>
      </c>
      <c r="J59177" s="2" t="s">
        <v>202755</v>
      </c>
      <c r="K59177" t="s">
        <v>221184</v>
      </c>
      <c r="L59177" t="s">
        <v>228704</v>
      </c>
      <c r="M59177" t="s">
        <v>8</v>
      </c>
      <c r="N59177" t="s">
        <v>228828</v>
      </c>
      <c r="O59177" t="s">
        <v>229113</v>
      </c>
      <c r="P59177" t="s">
        <v>230081</v>
      </c>
      <c r="Q59177" t="s">
        <v>120031</v>
      </c>
      <c r="R59177" t="s">
        <v>221089</v>
      </c>
      <c r="S59177" t="s">
        <v>233774</v>
      </c>
    </row>
    <row r="59178" spans="1:19" x14ac:dyDescent="0.35">
      <c r="A59178" s="1">
        <v>73503</v>
      </c>
      <c r="B59178" t="s">
        <v>35120</v>
      </c>
      <c r="C59178" t="s">
        <v>104427</v>
      </c>
      <c r="D59178" t="s">
        <v>5</v>
      </c>
      <c r="E59178" t="s">
        <v>119954</v>
      </c>
      <c r="F59178" t="s">
        <v>120472</v>
      </c>
      <c r="G59178">
        <v>3.6999999999999998E-5</v>
      </c>
      <c r="H59178" t="s">
        <v>35120</v>
      </c>
      <c r="I59178" t="s">
        <v>159598</v>
      </c>
      <c r="J59178" s="2" t="s">
        <v>202755</v>
      </c>
      <c r="K59178" t="s">
        <v>221184</v>
      </c>
      <c r="L59178" t="s">
        <v>228704</v>
      </c>
      <c r="M59178" t="s">
        <v>8</v>
      </c>
      <c r="N59178" t="s">
        <v>228828</v>
      </c>
      <c r="O59178" t="s">
        <v>229113</v>
      </c>
      <c r="P59178" t="s">
        <v>230081</v>
      </c>
      <c r="Q59178" t="s">
        <v>120031</v>
      </c>
      <c r="R59178" t="s">
        <v>221089</v>
      </c>
      <c r="S59178" t="s">
        <v>233774</v>
      </c>
    </row>
    <row r="59179" spans="1:19" x14ac:dyDescent="0.35">
      <c r="A59179" s="1">
        <v>73504</v>
      </c>
      <c r="B59179" t="s">
        <v>35120</v>
      </c>
      <c r="C59179" t="s">
        <v>104428</v>
      </c>
      <c r="D59179" t="s">
        <v>4</v>
      </c>
      <c r="F59179" t="s">
        <v>120666</v>
      </c>
      <c r="G59179">
        <v>1.9999999999999999E-7</v>
      </c>
      <c r="H59179" t="s">
        <v>35120</v>
      </c>
      <c r="I59179" t="s">
        <v>159598</v>
      </c>
      <c r="J59179" s="2" t="s">
        <v>202755</v>
      </c>
      <c r="K59179" t="s">
        <v>221184</v>
      </c>
      <c r="L59179" t="s">
        <v>228704</v>
      </c>
      <c r="M59179" t="s">
        <v>8</v>
      </c>
      <c r="N59179" t="s">
        <v>228828</v>
      </c>
      <c r="O59179" t="s">
        <v>229113</v>
      </c>
      <c r="P59179" t="s">
        <v>230081</v>
      </c>
      <c r="Q59179" t="s">
        <v>120031</v>
      </c>
      <c r="R59179" t="s">
        <v>221089</v>
      </c>
      <c r="S59179" t="s">
        <v>233774</v>
      </c>
    </row>
    <row r="59180" spans="1:19" x14ac:dyDescent="0.35">
      <c r="A59180" s="1">
        <v>73505</v>
      </c>
      <c r="B59180" t="s">
        <v>35120</v>
      </c>
      <c r="C59180" t="s">
        <v>104429</v>
      </c>
      <c r="D59180" t="s">
        <v>5</v>
      </c>
      <c r="E59180" t="s">
        <v>119958</v>
      </c>
      <c r="F59180" t="s">
        <v>120174</v>
      </c>
      <c r="G59180">
        <v>1.1999999999999999E-3</v>
      </c>
      <c r="H59180" t="s">
        <v>35120</v>
      </c>
      <c r="I59180" t="s">
        <v>159598</v>
      </c>
      <c r="J59180" s="2" t="s">
        <v>202755</v>
      </c>
      <c r="K59180" t="s">
        <v>221184</v>
      </c>
      <c r="L59180" t="s">
        <v>228704</v>
      </c>
      <c r="M59180" t="s">
        <v>8</v>
      </c>
      <c r="N59180" t="s">
        <v>228828</v>
      </c>
      <c r="O59180" t="s">
        <v>229113</v>
      </c>
      <c r="P59180" t="s">
        <v>230081</v>
      </c>
      <c r="Q59180" t="s">
        <v>120031</v>
      </c>
      <c r="R59180" t="s">
        <v>221089</v>
      </c>
      <c r="S59180" t="s">
        <v>233774</v>
      </c>
    </row>
    <row r="59181" spans="1:19" x14ac:dyDescent="0.35">
      <c r="A59181" s="1">
        <v>73506</v>
      </c>
      <c r="B59181" t="s">
        <v>35120</v>
      </c>
      <c r="C59181" t="s">
        <v>104430</v>
      </c>
      <c r="D59181" t="s">
        <v>5</v>
      </c>
      <c r="E59181" t="s">
        <v>119955</v>
      </c>
      <c r="F59181" t="s">
        <v>122526</v>
      </c>
      <c r="G59181">
        <v>1.1E-5</v>
      </c>
      <c r="H59181" t="s">
        <v>35120</v>
      </c>
      <c r="I59181" t="s">
        <v>159598</v>
      </c>
      <c r="J59181" s="2" t="s">
        <v>202755</v>
      </c>
      <c r="K59181" t="s">
        <v>221184</v>
      </c>
      <c r="L59181" t="s">
        <v>228704</v>
      </c>
      <c r="M59181" t="s">
        <v>8</v>
      </c>
      <c r="N59181" t="s">
        <v>228828</v>
      </c>
      <c r="O59181" t="s">
        <v>229113</v>
      </c>
      <c r="P59181" t="s">
        <v>230081</v>
      </c>
      <c r="Q59181" t="s">
        <v>120031</v>
      </c>
      <c r="R59181" t="s">
        <v>221089</v>
      </c>
      <c r="S59181" t="s">
        <v>233774</v>
      </c>
    </row>
    <row r="59182" spans="1:19" x14ac:dyDescent="0.35">
      <c r="A59182" s="1">
        <v>73507</v>
      </c>
      <c r="B59182" t="s">
        <v>35120</v>
      </c>
      <c r="C59182" t="s">
        <v>104431</v>
      </c>
      <c r="D59182" t="s">
        <v>5</v>
      </c>
      <c r="E59182" t="s">
        <v>119957</v>
      </c>
      <c r="F59182" t="s">
        <v>119967</v>
      </c>
      <c r="G59182">
        <v>5.9999999999999995E-4</v>
      </c>
      <c r="H59182" t="s">
        <v>35120</v>
      </c>
      <c r="I59182" t="s">
        <v>159598</v>
      </c>
      <c r="J59182" s="2" t="s">
        <v>202755</v>
      </c>
      <c r="K59182" t="s">
        <v>221184</v>
      </c>
      <c r="L59182" t="s">
        <v>228704</v>
      </c>
      <c r="M59182" t="s">
        <v>8</v>
      </c>
      <c r="N59182" t="s">
        <v>228828</v>
      </c>
      <c r="O59182" t="s">
        <v>229113</v>
      </c>
      <c r="P59182" t="s">
        <v>230081</v>
      </c>
      <c r="Q59182" t="s">
        <v>120031</v>
      </c>
      <c r="R59182" t="s">
        <v>221089</v>
      </c>
      <c r="S59182" t="s">
        <v>233774</v>
      </c>
    </row>
    <row r="59183" spans="1:19" x14ac:dyDescent="0.35">
      <c r="A59183" s="1">
        <v>73508</v>
      </c>
      <c r="B59183" t="s">
        <v>35120</v>
      </c>
      <c r="C59183" t="s">
        <v>104432</v>
      </c>
      <c r="D59183" t="s">
        <v>5</v>
      </c>
      <c r="E59183" t="s">
        <v>119959</v>
      </c>
      <c r="F59183" t="s">
        <v>120610</v>
      </c>
      <c r="G59183">
        <v>1E-3</v>
      </c>
      <c r="H59183" t="s">
        <v>35120</v>
      </c>
      <c r="I59183" t="s">
        <v>159598</v>
      </c>
      <c r="J59183" s="2" t="s">
        <v>202755</v>
      </c>
      <c r="K59183" t="s">
        <v>221184</v>
      </c>
      <c r="L59183" t="s">
        <v>228704</v>
      </c>
      <c r="M59183" t="s">
        <v>8</v>
      </c>
      <c r="N59183" t="s">
        <v>228828</v>
      </c>
      <c r="O59183" t="s">
        <v>229113</v>
      </c>
      <c r="P59183" t="s">
        <v>230081</v>
      </c>
      <c r="Q59183" t="s">
        <v>120031</v>
      </c>
      <c r="R59183" t="s">
        <v>221089</v>
      </c>
      <c r="S59183" t="s">
        <v>233774</v>
      </c>
    </row>
    <row r="59184" spans="1:19" x14ac:dyDescent="0.35">
      <c r="A59184" s="1">
        <v>73512</v>
      </c>
      <c r="B59184" t="s">
        <v>35121</v>
      </c>
      <c r="C59184" t="s">
        <v>104433</v>
      </c>
      <c r="D59184" t="s">
        <v>5</v>
      </c>
      <c r="F59184" t="s">
        <v>120441</v>
      </c>
      <c r="G59184">
        <v>5.3000000000000001E-6</v>
      </c>
      <c r="H59184" t="s">
        <v>35121</v>
      </c>
      <c r="I59184" t="s">
        <v>159599</v>
      </c>
      <c r="J59184" s="2" t="s">
        <v>202756</v>
      </c>
      <c r="K59184" t="s">
        <v>221089</v>
      </c>
      <c r="L59184" t="s">
        <v>228707</v>
      </c>
      <c r="M59184" t="s">
        <v>8</v>
      </c>
      <c r="N59184" t="s">
        <v>228864</v>
      </c>
      <c r="O59184" t="s">
        <v>229158</v>
      </c>
      <c r="P59184" t="s">
        <v>230968</v>
      </c>
      <c r="Q59184" t="s">
        <v>233165</v>
      </c>
      <c r="R59184" t="s">
        <v>221089</v>
      </c>
      <c r="S59184" t="s">
        <v>233774</v>
      </c>
    </row>
    <row r="59185" spans="1:19" x14ac:dyDescent="0.35">
      <c r="A59185" s="1">
        <v>73515</v>
      </c>
      <c r="B59185" t="s">
        <v>35122</v>
      </c>
      <c r="C59185" t="s">
        <v>104434</v>
      </c>
      <c r="D59185" t="s">
        <v>5</v>
      </c>
      <c r="F59185" t="s">
        <v>122211</v>
      </c>
      <c r="G59185">
        <v>2.7834000000000002E-5</v>
      </c>
      <c r="H59185" t="s">
        <v>35122</v>
      </c>
      <c r="I59185" t="s">
        <v>159600</v>
      </c>
      <c r="J59185" s="2" t="s">
        <v>202757</v>
      </c>
      <c r="K59185" t="s">
        <v>221089</v>
      </c>
      <c r="L59185" t="s">
        <v>228704</v>
      </c>
      <c r="M59185" t="s">
        <v>228716</v>
      </c>
      <c r="N59185" t="s">
        <v>228872</v>
      </c>
      <c r="O59185" t="s">
        <v>229590</v>
      </c>
      <c r="P59185" t="s">
        <v>232711</v>
      </c>
      <c r="Q59185" t="s">
        <v>233151</v>
      </c>
      <c r="R59185" t="s">
        <v>221089</v>
      </c>
      <c r="S59185" t="s">
        <v>233774</v>
      </c>
    </row>
    <row r="59186" spans="1:19" x14ac:dyDescent="0.35">
      <c r="A59186" s="1">
        <v>73516</v>
      </c>
      <c r="B59186" t="s">
        <v>35123</v>
      </c>
      <c r="C59186" t="s">
        <v>104435</v>
      </c>
      <c r="D59186" t="s">
        <v>5</v>
      </c>
      <c r="F59186" t="s">
        <v>120792</v>
      </c>
      <c r="G59186">
        <v>3.4999999999999998E-7</v>
      </c>
      <c r="H59186" t="s">
        <v>35123</v>
      </c>
      <c r="I59186" t="s">
        <v>159601</v>
      </c>
      <c r="J59186" s="2" t="s">
        <v>202758</v>
      </c>
      <c r="K59186" t="s">
        <v>221089</v>
      </c>
      <c r="L59186" t="s">
        <v>228704</v>
      </c>
      <c r="M59186" t="s">
        <v>8</v>
      </c>
      <c r="N59186" t="s">
        <v>228881</v>
      </c>
      <c r="O59186" t="s">
        <v>229201</v>
      </c>
      <c r="P59186" t="s">
        <v>230155</v>
      </c>
      <c r="R59186" t="s">
        <v>221089</v>
      </c>
      <c r="S59186" t="s">
        <v>233774</v>
      </c>
    </row>
    <row r="59187" spans="1:19" x14ac:dyDescent="0.35">
      <c r="A59187" s="1">
        <v>73517</v>
      </c>
      <c r="B59187" t="s">
        <v>35124</v>
      </c>
      <c r="C59187" t="s">
        <v>104436</v>
      </c>
      <c r="D59187" t="s">
        <v>4</v>
      </c>
      <c r="F59187" t="s">
        <v>120027</v>
      </c>
      <c r="G59187">
        <v>4.7454999999999997E-8</v>
      </c>
      <c r="H59187" t="s">
        <v>35124</v>
      </c>
      <c r="I59187" t="s">
        <v>159602</v>
      </c>
      <c r="J59187" s="2" t="s">
        <v>202759</v>
      </c>
      <c r="K59187" t="s">
        <v>221253</v>
      </c>
      <c r="L59187" t="s">
        <v>228704</v>
      </c>
      <c r="Q59187" t="s">
        <v>120056</v>
      </c>
      <c r="R59187" t="s">
        <v>221089</v>
      </c>
      <c r="S59187" t="s">
        <v>233774</v>
      </c>
    </row>
    <row r="59188" spans="1:19" x14ac:dyDescent="0.35">
      <c r="A59188" s="1">
        <v>73518</v>
      </c>
      <c r="B59188" t="s">
        <v>35124</v>
      </c>
      <c r="C59188" t="s">
        <v>104437</v>
      </c>
      <c r="D59188" t="s">
        <v>4</v>
      </c>
      <c r="F59188" t="s">
        <v>121566</v>
      </c>
      <c r="G59188">
        <v>1.4999999999999999E-7</v>
      </c>
      <c r="H59188" t="s">
        <v>35124</v>
      </c>
      <c r="I59188" t="s">
        <v>159602</v>
      </c>
      <c r="J59188" s="2" t="s">
        <v>202759</v>
      </c>
      <c r="K59188" t="s">
        <v>221253</v>
      </c>
      <c r="L59188" t="s">
        <v>228704</v>
      </c>
      <c r="Q59188" t="s">
        <v>120056</v>
      </c>
      <c r="R59188" t="s">
        <v>221089</v>
      </c>
      <c r="S59188" t="s">
        <v>233774</v>
      </c>
    </row>
    <row r="59189" spans="1:19" x14ac:dyDescent="0.35">
      <c r="A59189" s="1">
        <v>73519</v>
      </c>
      <c r="B59189" t="s">
        <v>35124</v>
      </c>
      <c r="C59189" t="s">
        <v>104438</v>
      </c>
      <c r="D59189" t="s">
        <v>5</v>
      </c>
      <c r="F59189" t="s">
        <v>120189</v>
      </c>
      <c r="G59189">
        <v>1.01823E-7</v>
      </c>
      <c r="H59189" t="s">
        <v>35124</v>
      </c>
      <c r="I59189" t="s">
        <v>159602</v>
      </c>
      <c r="J59189" s="2" t="s">
        <v>202759</v>
      </c>
      <c r="K59189" t="s">
        <v>221253</v>
      </c>
      <c r="L59189" t="s">
        <v>228704</v>
      </c>
      <c r="Q59189" t="s">
        <v>120056</v>
      </c>
      <c r="R59189" t="s">
        <v>221089</v>
      </c>
      <c r="S59189" t="s">
        <v>233774</v>
      </c>
    </row>
    <row r="59190" spans="1:19" x14ac:dyDescent="0.35">
      <c r="A59190" s="1">
        <v>73520</v>
      </c>
      <c r="B59190" t="s">
        <v>35125</v>
      </c>
      <c r="C59190" t="s">
        <v>104439</v>
      </c>
      <c r="D59190" t="s">
        <v>5</v>
      </c>
      <c r="E59190" t="s">
        <v>119955</v>
      </c>
      <c r="F59190" t="s">
        <v>120153</v>
      </c>
      <c r="G59190">
        <v>6.4999999999999996E-6</v>
      </c>
      <c r="H59190" t="s">
        <v>35125</v>
      </c>
      <c r="I59190" t="s">
        <v>159603</v>
      </c>
      <c r="J59190" s="2" t="s">
        <v>202760</v>
      </c>
      <c r="K59190" t="s">
        <v>221254</v>
      </c>
      <c r="L59190" t="s">
        <v>228704</v>
      </c>
      <c r="M59190" t="s">
        <v>8</v>
      </c>
      <c r="N59190" t="s">
        <v>228841</v>
      </c>
      <c r="O59190" t="s">
        <v>229123</v>
      </c>
      <c r="P59190" t="s">
        <v>229123</v>
      </c>
      <c r="Q59190" t="s">
        <v>120059</v>
      </c>
      <c r="R59190" t="s">
        <v>221089</v>
      </c>
      <c r="S59190" t="s">
        <v>233774</v>
      </c>
    </row>
    <row r="59191" spans="1:19" x14ac:dyDescent="0.35">
      <c r="A59191" s="1">
        <v>73521</v>
      </c>
      <c r="B59191" t="s">
        <v>35126</v>
      </c>
      <c r="C59191" t="s">
        <v>104440</v>
      </c>
      <c r="D59191" t="s">
        <v>5</v>
      </c>
      <c r="E59191" t="s">
        <v>119956</v>
      </c>
      <c r="F59191" t="s">
        <v>120275</v>
      </c>
      <c r="G59191">
        <v>5.2689020000000001E-6</v>
      </c>
      <c r="H59191" t="s">
        <v>35126</v>
      </c>
      <c r="I59191" t="s">
        <v>159604</v>
      </c>
      <c r="J59191" s="2" t="s">
        <v>202761</v>
      </c>
      <c r="K59191" t="s">
        <v>221255</v>
      </c>
      <c r="L59191" t="s">
        <v>228704</v>
      </c>
      <c r="M59191" t="s">
        <v>8</v>
      </c>
      <c r="N59191" t="s">
        <v>228830</v>
      </c>
      <c r="O59191" t="s">
        <v>229110</v>
      </c>
      <c r="P59191" t="s">
        <v>230252</v>
      </c>
      <c r="Q59191" t="s">
        <v>121634</v>
      </c>
      <c r="R59191" t="s">
        <v>221089</v>
      </c>
      <c r="S59191" t="s">
        <v>233774</v>
      </c>
    </row>
    <row r="59192" spans="1:19" x14ac:dyDescent="0.35">
      <c r="A59192" s="1">
        <v>73522</v>
      </c>
      <c r="B59192" t="s">
        <v>35126</v>
      </c>
      <c r="C59192" t="s">
        <v>104441</v>
      </c>
      <c r="D59192" t="s">
        <v>5</v>
      </c>
      <c r="F59192" t="s">
        <v>122188</v>
      </c>
      <c r="G59192">
        <v>8.2672079999999996E-6</v>
      </c>
      <c r="H59192" t="s">
        <v>35126</v>
      </c>
      <c r="I59192" t="s">
        <v>159604</v>
      </c>
      <c r="J59192" s="2" t="s">
        <v>202761</v>
      </c>
      <c r="K59192" t="s">
        <v>221255</v>
      </c>
      <c r="L59192" t="s">
        <v>228704</v>
      </c>
      <c r="M59192" t="s">
        <v>8</v>
      </c>
      <c r="N59192" t="s">
        <v>228830</v>
      </c>
      <c r="O59192" t="s">
        <v>229110</v>
      </c>
      <c r="P59192" t="s">
        <v>230252</v>
      </c>
      <c r="Q59192" t="s">
        <v>121634</v>
      </c>
      <c r="R59192" t="s">
        <v>221089</v>
      </c>
      <c r="S59192" t="s">
        <v>233774</v>
      </c>
    </row>
    <row r="59193" spans="1:19" x14ac:dyDescent="0.35">
      <c r="A59193" s="1">
        <v>73524</v>
      </c>
      <c r="B59193" t="s">
        <v>35127</v>
      </c>
      <c r="C59193" t="s">
        <v>104442</v>
      </c>
      <c r="D59193" t="s">
        <v>5</v>
      </c>
      <c r="E59193" t="s">
        <v>119955</v>
      </c>
      <c r="F59193" t="s">
        <v>120707</v>
      </c>
      <c r="G59193">
        <v>1.9000000000000001E-5</v>
      </c>
      <c r="H59193" t="s">
        <v>35127</v>
      </c>
      <c r="I59193" t="s">
        <v>159605</v>
      </c>
      <c r="J59193" s="2" t="s">
        <v>202762</v>
      </c>
      <c r="K59193" t="s">
        <v>221090</v>
      </c>
      <c r="L59193" t="s">
        <v>228704</v>
      </c>
      <c r="M59193" t="s">
        <v>8</v>
      </c>
      <c r="N59193" t="s">
        <v>228832</v>
      </c>
      <c r="O59193" t="s">
        <v>229111</v>
      </c>
      <c r="P59193" t="s">
        <v>230079</v>
      </c>
      <c r="Q59193" t="s">
        <v>120428</v>
      </c>
      <c r="R59193" t="s">
        <v>221089</v>
      </c>
      <c r="S59193" t="s">
        <v>233774</v>
      </c>
    </row>
    <row r="59194" spans="1:19" x14ac:dyDescent="0.35">
      <c r="A59194" s="1">
        <v>73525</v>
      </c>
      <c r="B59194" t="s">
        <v>35127</v>
      </c>
      <c r="C59194" t="s">
        <v>104443</v>
      </c>
      <c r="D59194" t="s">
        <v>5</v>
      </c>
      <c r="E59194" t="s">
        <v>119954</v>
      </c>
      <c r="F59194" t="s">
        <v>120660</v>
      </c>
      <c r="G59194">
        <v>5.3999999999999998E-5</v>
      </c>
      <c r="H59194" t="s">
        <v>35127</v>
      </c>
      <c r="I59194" t="s">
        <v>159605</v>
      </c>
      <c r="J59194" s="2" t="s">
        <v>202762</v>
      </c>
      <c r="K59194" t="s">
        <v>221090</v>
      </c>
      <c r="L59194" t="s">
        <v>228704</v>
      </c>
      <c r="M59194" t="s">
        <v>8</v>
      </c>
      <c r="N59194" t="s">
        <v>228832</v>
      </c>
      <c r="O59194" t="s">
        <v>229111</v>
      </c>
      <c r="P59194" t="s">
        <v>230079</v>
      </c>
      <c r="Q59194" t="s">
        <v>120428</v>
      </c>
      <c r="R59194" t="s">
        <v>221089</v>
      </c>
      <c r="S59194" t="s">
        <v>233774</v>
      </c>
    </row>
    <row r="59195" spans="1:19" x14ac:dyDescent="0.35">
      <c r="A59195" s="1">
        <v>73527</v>
      </c>
      <c r="B59195" t="s">
        <v>35128</v>
      </c>
      <c r="C59195" t="s">
        <v>104444</v>
      </c>
      <c r="D59195" t="s">
        <v>3</v>
      </c>
      <c r="F59195" t="s">
        <v>122347</v>
      </c>
      <c r="G59195">
        <v>6.0610049999999996E-6</v>
      </c>
      <c r="H59195" t="s">
        <v>35128</v>
      </c>
      <c r="I59195" t="s">
        <v>159606</v>
      </c>
      <c r="J59195" s="2" t="s">
        <v>202763</v>
      </c>
      <c r="K59195" t="s">
        <v>221089</v>
      </c>
      <c r="L59195" t="s">
        <v>228704</v>
      </c>
      <c r="M59195" t="s">
        <v>10</v>
      </c>
      <c r="N59195" t="s">
        <v>229049</v>
      </c>
      <c r="O59195" t="s">
        <v>229817</v>
      </c>
      <c r="P59195" t="s">
        <v>229817</v>
      </c>
      <c r="Q59195" t="s">
        <v>121634</v>
      </c>
      <c r="R59195" t="s">
        <v>221089</v>
      </c>
      <c r="S59195" t="s">
        <v>233774</v>
      </c>
    </row>
    <row r="59196" spans="1:19" x14ac:dyDescent="0.35">
      <c r="A59196" s="1">
        <v>73528</v>
      </c>
      <c r="B59196" t="s">
        <v>35129</v>
      </c>
      <c r="C59196" t="s">
        <v>104445</v>
      </c>
      <c r="D59196" t="s">
        <v>5</v>
      </c>
      <c r="F59196" t="s">
        <v>121978</v>
      </c>
      <c r="G59196">
        <v>1.075E-7</v>
      </c>
      <c r="H59196" t="s">
        <v>35129</v>
      </c>
      <c r="I59196" t="s">
        <v>159607</v>
      </c>
      <c r="J59196" s="2" t="s">
        <v>202764</v>
      </c>
      <c r="K59196" t="s">
        <v>221256</v>
      </c>
      <c r="L59196" t="s">
        <v>228704</v>
      </c>
      <c r="M59196" t="s">
        <v>8</v>
      </c>
      <c r="N59196" t="s">
        <v>228877</v>
      </c>
      <c r="O59196" t="s">
        <v>229177</v>
      </c>
      <c r="P59196" t="s">
        <v>230600</v>
      </c>
      <c r="R59196" t="s">
        <v>221089</v>
      </c>
      <c r="S59196" t="s">
        <v>233774</v>
      </c>
    </row>
    <row r="59197" spans="1:19" x14ac:dyDescent="0.35">
      <c r="A59197" s="1">
        <v>73529</v>
      </c>
      <c r="B59197" t="s">
        <v>35130</v>
      </c>
      <c r="C59197" t="s">
        <v>104446</v>
      </c>
      <c r="D59197" t="s">
        <v>5</v>
      </c>
      <c r="F59197" t="s">
        <v>120493</v>
      </c>
      <c r="G59197">
        <v>4.4999999999999999E-8</v>
      </c>
      <c r="H59197" t="s">
        <v>35130</v>
      </c>
      <c r="I59197" t="s">
        <v>159608</v>
      </c>
      <c r="J59197" s="2" t="s">
        <v>202765</v>
      </c>
      <c r="K59197" t="s">
        <v>221257</v>
      </c>
      <c r="L59197" t="s">
        <v>228704</v>
      </c>
      <c r="M59197" t="s">
        <v>8</v>
      </c>
      <c r="N59197" t="s">
        <v>228828</v>
      </c>
      <c r="O59197" t="s">
        <v>229113</v>
      </c>
      <c r="P59197" t="s">
        <v>230081</v>
      </c>
      <c r="Q59197" t="s">
        <v>119989</v>
      </c>
      <c r="R59197" t="s">
        <v>221089</v>
      </c>
      <c r="S59197" t="s">
        <v>233774</v>
      </c>
    </row>
    <row r="59198" spans="1:19" x14ac:dyDescent="0.35">
      <c r="A59198" s="1">
        <v>73530</v>
      </c>
      <c r="B59198" t="s">
        <v>35130</v>
      </c>
      <c r="C59198" t="s">
        <v>104447</v>
      </c>
      <c r="D59198" t="s">
        <v>5</v>
      </c>
      <c r="F59198" t="s">
        <v>122059</v>
      </c>
      <c r="G59198">
        <v>8.0600000000000007E-8</v>
      </c>
      <c r="H59198" t="s">
        <v>35130</v>
      </c>
      <c r="I59198" t="s">
        <v>159608</v>
      </c>
      <c r="J59198" s="2" t="s">
        <v>202765</v>
      </c>
      <c r="K59198" t="s">
        <v>221257</v>
      </c>
      <c r="L59198" t="s">
        <v>228704</v>
      </c>
      <c r="M59198" t="s">
        <v>8</v>
      </c>
      <c r="N59198" t="s">
        <v>228828</v>
      </c>
      <c r="O59198" t="s">
        <v>229113</v>
      </c>
      <c r="P59198" t="s">
        <v>230081</v>
      </c>
      <c r="Q59198" t="s">
        <v>119989</v>
      </c>
      <c r="R59198" t="s">
        <v>221089</v>
      </c>
      <c r="S59198" t="s">
        <v>233774</v>
      </c>
    </row>
    <row r="59199" spans="1:19" x14ac:dyDescent="0.35">
      <c r="A59199" s="1">
        <v>73534</v>
      </c>
      <c r="B59199" t="s">
        <v>35131</v>
      </c>
      <c r="C59199" t="s">
        <v>104448</v>
      </c>
      <c r="D59199" t="s">
        <v>5</v>
      </c>
      <c r="E59199" t="s">
        <v>119955</v>
      </c>
      <c r="F59199" t="s">
        <v>121521</v>
      </c>
      <c r="G59199">
        <v>1.3699999999999999E-5</v>
      </c>
      <c r="H59199" t="s">
        <v>35131</v>
      </c>
      <c r="I59199" t="s">
        <v>159609</v>
      </c>
      <c r="J59199" s="2" t="s">
        <v>202766</v>
      </c>
      <c r="K59199" t="s">
        <v>221258</v>
      </c>
      <c r="L59199" t="s">
        <v>228706</v>
      </c>
      <c r="M59199" t="s">
        <v>8</v>
      </c>
      <c r="N59199" t="s">
        <v>228828</v>
      </c>
      <c r="O59199" t="s">
        <v>229113</v>
      </c>
      <c r="P59199" t="s">
        <v>230081</v>
      </c>
      <c r="Q59199" t="s">
        <v>120216</v>
      </c>
      <c r="R59199" t="s">
        <v>221089</v>
      </c>
      <c r="S59199" t="s">
        <v>233774</v>
      </c>
    </row>
    <row r="59200" spans="1:19" x14ac:dyDescent="0.35">
      <c r="A59200" s="1">
        <v>73535</v>
      </c>
      <c r="B59200" t="s">
        <v>35131</v>
      </c>
      <c r="C59200" t="s">
        <v>104449</v>
      </c>
      <c r="D59200" t="s">
        <v>4</v>
      </c>
      <c r="F59200" t="s">
        <v>121010</v>
      </c>
      <c r="G59200">
        <v>1.9999999999999999E-6</v>
      </c>
      <c r="H59200" t="s">
        <v>35131</v>
      </c>
      <c r="I59200" t="s">
        <v>159609</v>
      </c>
      <c r="J59200" s="2" t="s">
        <v>202766</v>
      </c>
      <c r="K59200" t="s">
        <v>221258</v>
      </c>
      <c r="L59200" t="s">
        <v>228706</v>
      </c>
      <c r="M59200" t="s">
        <v>8</v>
      </c>
      <c r="N59200" t="s">
        <v>228828</v>
      </c>
      <c r="O59200" t="s">
        <v>229113</v>
      </c>
      <c r="P59200" t="s">
        <v>230081</v>
      </c>
      <c r="Q59200" t="s">
        <v>120216</v>
      </c>
      <c r="R59200" t="s">
        <v>221089</v>
      </c>
      <c r="S59200" t="s">
        <v>233774</v>
      </c>
    </row>
    <row r="59201" spans="1:19" x14ac:dyDescent="0.35">
      <c r="A59201" s="1">
        <v>73536</v>
      </c>
      <c r="B59201" t="s">
        <v>35132</v>
      </c>
      <c r="C59201" t="s">
        <v>104450</v>
      </c>
      <c r="D59201" t="s">
        <v>4</v>
      </c>
      <c r="F59201" t="s">
        <v>120541</v>
      </c>
      <c r="G59201">
        <v>1.75E-6</v>
      </c>
      <c r="H59201" t="s">
        <v>35132</v>
      </c>
      <c r="I59201" t="s">
        <v>159610</v>
      </c>
      <c r="J59201" s="2" t="s">
        <v>202767</v>
      </c>
      <c r="K59201" t="s">
        <v>221259</v>
      </c>
      <c r="L59201" t="s">
        <v>228704</v>
      </c>
      <c r="M59201" t="s">
        <v>8</v>
      </c>
      <c r="N59201" t="s">
        <v>228828</v>
      </c>
      <c r="O59201" t="s">
        <v>229113</v>
      </c>
      <c r="P59201" t="s">
        <v>230594</v>
      </c>
      <c r="Q59201" t="s">
        <v>120082</v>
      </c>
      <c r="R59201" t="s">
        <v>221089</v>
      </c>
      <c r="S59201" t="s">
        <v>233774</v>
      </c>
    </row>
    <row r="59202" spans="1:19" x14ac:dyDescent="0.35">
      <c r="A59202" s="1">
        <v>73537</v>
      </c>
      <c r="B59202" t="s">
        <v>35132</v>
      </c>
      <c r="C59202" t="s">
        <v>104451</v>
      </c>
      <c r="D59202" t="s">
        <v>4</v>
      </c>
      <c r="F59202" t="s">
        <v>121057</v>
      </c>
      <c r="G59202">
        <v>9.9999999999999995E-8</v>
      </c>
      <c r="H59202" t="s">
        <v>35132</v>
      </c>
      <c r="I59202" t="s">
        <v>159610</v>
      </c>
      <c r="J59202" s="2" t="s">
        <v>202767</v>
      </c>
      <c r="K59202" t="s">
        <v>221259</v>
      </c>
      <c r="L59202" t="s">
        <v>228704</v>
      </c>
      <c r="M59202" t="s">
        <v>8</v>
      </c>
      <c r="N59202" t="s">
        <v>228828</v>
      </c>
      <c r="O59202" t="s">
        <v>229113</v>
      </c>
      <c r="P59202" t="s">
        <v>230594</v>
      </c>
      <c r="Q59202" t="s">
        <v>120082</v>
      </c>
      <c r="R59202" t="s">
        <v>221089</v>
      </c>
      <c r="S59202" t="s">
        <v>233774</v>
      </c>
    </row>
    <row r="59203" spans="1:19" x14ac:dyDescent="0.35">
      <c r="A59203" s="1">
        <v>73538</v>
      </c>
      <c r="B59203" t="s">
        <v>35132</v>
      </c>
      <c r="C59203" t="s">
        <v>104452</v>
      </c>
      <c r="D59203" t="s">
        <v>5</v>
      </c>
      <c r="E59203" t="s">
        <v>119955</v>
      </c>
      <c r="F59203" t="s">
        <v>120145</v>
      </c>
      <c r="G59203">
        <v>1.1E-5</v>
      </c>
      <c r="H59203" t="s">
        <v>35132</v>
      </c>
      <c r="I59203" t="s">
        <v>159610</v>
      </c>
      <c r="J59203" s="2" t="s">
        <v>202767</v>
      </c>
      <c r="K59203" t="s">
        <v>221259</v>
      </c>
      <c r="L59203" t="s">
        <v>228704</v>
      </c>
      <c r="M59203" t="s">
        <v>8</v>
      </c>
      <c r="N59203" t="s">
        <v>228828</v>
      </c>
      <c r="O59203" t="s">
        <v>229113</v>
      </c>
      <c r="P59203" t="s">
        <v>230594</v>
      </c>
      <c r="Q59203" t="s">
        <v>120082</v>
      </c>
      <c r="R59203" t="s">
        <v>221089</v>
      </c>
      <c r="S59203" t="s">
        <v>233774</v>
      </c>
    </row>
    <row r="59204" spans="1:19" x14ac:dyDescent="0.35">
      <c r="A59204" s="1">
        <v>73539</v>
      </c>
      <c r="B59204" t="s">
        <v>35133</v>
      </c>
      <c r="C59204" t="s">
        <v>104453</v>
      </c>
      <c r="D59204" t="s">
        <v>4</v>
      </c>
      <c r="F59204" t="s">
        <v>120000</v>
      </c>
      <c r="G59204">
        <v>6.9999999999999999E-6</v>
      </c>
      <c r="H59204" t="s">
        <v>35133</v>
      </c>
      <c r="I59204" t="s">
        <v>159611</v>
      </c>
      <c r="J59204" s="2" t="s">
        <v>202768</v>
      </c>
      <c r="K59204" t="s">
        <v>221201</v>
      </c>
      <c r="L59204" t="s">
        <v>228704</v>
      </c>
      <c r="Q59204" t="s">
        <v>120060</v>
      </c>
      <c r="R59204" t="s">
        <v>221089</v>
      </c>
      <c r="S59204" t="s">
        <v>233774</v>
      </c>
    </row>
    <row r="59205" spans="1:19" x14ac:dyDescent="0.35">
      <c r="A59205" s="1">
        <v>73540</v>
      </c>
      <c r="B59205" t="s">
        <v>35134</v>
      </c>
      <c r="C59205" t="s">
        <v>104454</v>
      </c>
      <c r="D59205" t="s">
        <v>4</v>
      </c>
      <c r="F59205" t="s">
        <v>120400</v>
      </c>
      <c r="G59205">
        <v>2.9999999999999997E-8</v>
      </c>
      <c r="H59205" t="s">
        <v>35134</v>
      </c>
      <c r="I59205" t="s">
        <v>159612</v>
      </c>
      <c r="J59205" s="2" t="s">
        <v>202769</v>
      </c>
      <c r="K59205" t="s">
        <v>221260</v>
      </c>
      <c r="L59205" t="s">
        <v>228704</v>
      </c>
      <c r="M59205" t="s">
        <v>228735</v>
      </c>
      <c r="N59205" t="s">
        <v>228860</v>
      </c>
      <c r="O59205" t="s">
        <v>229176</v>
      </c>
      <c r="P59205" t="s">
        <v>229176</v>
      </c>
      <c r="Q59205" t="s">
        <v>120059</v>
      </c>
      <c r="R59205" t="s">
        <v>221089</v>
      </c>
      <c r="S59205" t="s">
        <v>233774</v>
      </c>
    </row>
    <row r="59206" spans="1:19" x14ac:dyDescent="0.35">
      <c r="A59206" s="1">
        <v>73541</v>
      </c>
      <c r="B59206" t="s">
        <v>35135</v>
      </c>
      <c r="C59206" t="s">
        <v>104455</v>
      </c>
      <c r="D59206" t="s">
        <v>5</v>
      </c>
      <c r="F59206" t="s">
        <v>121563</v>
      </c>
      <c r="G59206">
        <v>2.4999999999999999E-8</v>
      </c>
      <c r="H59206" t="s">
        <v>35135</v>
      </c>
      <c r="I59206" t="s">
        <v>159613</v>
      </c>
      <c r="J59206" s="2" t="s">
        <v>202770</v>
      </c>
      <c r="K59206" t="s">
        <v>221089</v>
      </c>
      <c r="L59206" t="s">
        <v>228704</v>
      </c>
      <c r="M59206" t="s">
        <v>8</v>
      </c>
      <c r="N59206" t="s">
        <v>228867</v>
      </c>
      <c r="O59206" t="s">
        <v>229522</v>
      </c>
      <c r="P59206" t="s">
        <v>229522</v>
      </c>
      <c r="Q59206" t="s">
        <v>121066</v>
      </c>
      <c r="R59206" t="s">
        <v>221089</v>
      </c>
      <c r="S59206" t="s">
        <v>233774</v>
      </c>
    </row>
    <row r="59207" spans="1:19" x14ac:dyDescent="0.35">
      <c r="A59207" s="1">
        <v>73542</v>
      </c>
      <c r="B59207" t="s">
        <v>35136</v>
      </c>
      <c r="C59207" t="s">
        <v>104456</v>
      </c>
      <c r="D59207" t="s">
        <v>4</v>
      </c>
      <c r="F59207" t="s">
        <v>120492</v>
      </c>
      <c r="G59207">
        <v>4.0000000000000001E-8</v>
      </c>
      <c r="H59207" t="s">
        <v>35136</v>
      </c>
      <c r="I59207" t="s">
        <v>159614</v>
      </c>
      <c r="J59207" s="2" t="s">
        <v>202771</v>
      </c>
      <c r="K59207" t="s">
        <v>221161</v>
      </c>
      <c r="L59207" t="s">
        <v>228704</v>
      </c>
      <c r="M59207" t="s">
        <v>8</v>
      </c>
      <c r="N59207" t="s">
        <v>228828</v>
      </c>
      <c r="O59207" t="s">
        <v>229113</v>
      </c>
      <c r="P59207" t="s">
        <v>230107</v>
      </c>
      <c r="Q59207" t="s">
        <v>120083</v>
      </c>
      <c r="R59207" t="s">
        <v>221089</v>
      </c>
      <c r="S59207" t="s">
        <v>233774</v>
      </c>
    </row>
    <row r="59208" spans="1:19" x14ac:dyDescent="0.35">
      <c r="A59208" s="1">
        <v>73543</v>
      </c>
      <c r="B59208" t="s">
        <v>35137</v>
      </c>
      <c r="C59208" t="s">
        <v>104457</v>
      </c>
      <c r="D59208" t="s">
        <v>5</v>
      </c>
      <c r="E59208" t="s">
        <v>119955</v>
      </c>
      <c r="F59208" t="s">
        <v>119991</v>
      </c>
      <c r="G59208">
        <v>1.2578616000000001E-5</v>
      </c>
      <c r="H59208" t="s">
        <v>35137</v>
      </c>
      <c r="I59208" t="s">
        <v>159615</v>
      </c>
      <c r="J59208" s="2" t="s">
        <v>202772</v>
      </c>
      <c r="K59208" t="s">
        <v>221089</v>
      </c>
      <c r="L59208" t="s">
        <v>228704</v>
      </c>
      <c r="M59208" t="s">
        <v>9</v>
      </c>
      <c r="N59208" t="s">
        <v>228836</v>
      </c>
      <c r="O59208" t="s">
        <v>229326</v>
      </c>
      <c r="P59208" t="s">
        <v>232712</v>
      </c>
      <c r="R59208" t="s">
        <v>221089</v>
      </c>
      <c r="S59208" t="s">
        <v>233774</v>
      </c>
    </row>
    <row r="59209" spans="1:19" x14ac:dyDescent="0.35">
      <c r="A59209" s="1">
        <v>73544</v>
      </c>
      <c r="B59209" t="s">
        <v>35138</v>
      </c>
      <c r="C59209" t="s">
        <v>104458</v>
      </c>
      <c r="D59209" t="s">
        <v>5</v>
      </c>
      <c r="E59209" t="s">
        <v>119955</v>
      </c>
      <c r="F59209" t="s">
        <v>120062</v>
      </c>
      <c r="G59209">
        <v>3.9258450000000004E-6</v>
      </c>
      <c r="H59209" t="s">
        <v>35138</v>
      </c>
      <c r="I59209" t="s">
        <v>159616</v>
      </c>
      <c r="J59209" s="2" t="s">
        <v>202773</v>
      </c>
      <c r="K59209" t="s">
        <v>221261</v>
      </c>
      <c r="L59209" t="s">
        <v>228704</v>
      </c>
      <c r="M59209" t="s">
        <v>15</v>
      </c>
      <c r="N59209" t="s">
        <v>228849</v>
      </c>
      <c r="O59209" t="s">
        <v>229252</v>
      </c>
      <c r="P59209" t="s">
        <v>232624</v>
      </c>
      <c r="Q59209" t="s">
        <v>120377</v>
      </c>
      <c r="R59209" t="s">
        <v>221089</v>
      </c>
      <c r="S59209" t="s">
        <v>233774</v>
      </c>
    </row>
    <row r="59210" spans="1:19" x14ac:dyDescent="0.35">
      <c r="A59210" s="1">
        <v>73545</v>
      </c>
      <c r="B59210" t="s">
        <v>35139</v>
      </c>
      <c r="C59210" t="s">
        <v>104459</v>
      </c>
      <c r="D59210" t="s">
        <v>5</v>
      </c>
      <c r="F59210" t="s">
        <v>120781</v>
      </c>
      <c r="G59210">
        <v>6.9999999999999997E-7</v>
      </c>
      <c r="H59210" t="s">
        <v>35139</v>
      </c>
      <c r="I59210" t="s">
        <v>159617</v>
      </c>
      <c r="J59210" s="2" t="s">
        <v>202774</v>
      </c>
      <c r="K59210" t="s">
        <v>221262</v>
      </c>
      <c r="L59210" t="s">
        <v>228704</v>
      </c>
      <c r="M59210" t="s">
        <v>8</v>
      </c>
      <c r="N59210" t="s">
        <v>228841</v>
      </c>
      <c r="O59210" t="s">
        <v>229137</v>
      </c>
      <c r="P59210" t="s">
        <v>229137</v>
      </c>
      <c r="R59210" t="s">
        <v>221089</v>
      </c>
      <c r="S59210" t="s">
        <v>233774</v>
      </c>
    </row>
    <row r="59211" spans="1:19" x14ac:dyDescent="0.35">
      <c r="A59211" s="1">
        <v>73546</v>
      </c>
      <c r="B59211" t="s">
        <v>35139</v>
      </c>
      <c r="C59211" t="s">
        <v>104460</v>
      </c>
      <c r="D59211" t="s">
        <v>5</v>
      </c>
      <c r="E59211" t="s">
        <v>119955</v>
      </c>
      <c r="F59211" t="s">
        <v>120285</v>
      </c>
      <c r="G59211">
        <v>1.9999999999999999E-6</v>
      </c>
      <c r="H59211" t="s">
        <v>35139</v>
      </c>
      <c r="I59211" t="s">
        <v>159617</v>
      </c>
      <c r="J59211" s="2" t="s">
        <v>202774</v>
      </c>
      <c r="K59211" t="s">
        <v>221262</v>
      </c>
      <c r="L59211" t="s">
        <v>228704</v>
      </c>
      <c r="M59211" t="s">
        <v>8</v>
      </c>
      <c r="N59211" t="s">
        <v>228841</v>
      </c>
      <c r="O59211" t="s">
        <v>229137</v>
      </c>
      <c r="P59211" t="s">
        <v>229137</v>
      </c>
      <c r="R59211" t="s">
        <v>221089</v>
      </c>
      <c r="S59211" t="s">
        <v>233774</v>
      </c>
    </row>
    <row r="59212" spans="1:19" x14ac:dyDescent="0.35">
      <c r="A59212" s="1">
        <v>73547</v>
      </c>
      <c r="B59212" t="s">
        <v>35140</v>
      </c>
      <c r="C59212" t="s">
        <v>104461</v>
      </c>
      <c r="D59212" t="s">
        <v>5</v>
      </c>
      <c r="E59212" t="s">
        <v>119954</v>
      </c>
      <c r="F59212" t="s">
        <v>119983</v>
      </c>
      <c r="G59212">
        <v>1.5E-5</v>
      </c>
      <c r="H59212" t="s">
        <v>35140</v>
      </c>
      <c r="I59212" t="s">
        <v>159618</v>
      </c>
      <c r="J59212" s="2" t="s">
        <v>202775</v>
      </c>
      <c r="K59212" t="s">
        <v>221130</v>
      </c>
      <c r="L59212" t="s">
        <v>228704</v>
      </c>
      <c r="M59212" t="s">
        <v>9</v>
      </c>
      <c r="N59212" t="s">
        <v>228858</v>
      </c>
      <c r="O59212" t="s">
        <v>229394</v>
      </c>
      <c r="P59212" t="s">
        <v>229394</v>
      </c>
      <c r="R59212" t="s">
        <v>221089</v>
      </c>
      <c r="S59212" t="s">
        <v>233774</v>
      </c>
    </row>
    <row r="59213" spans="1:19" x14ac:dyDescent="0.35">
      <c r="A59213" s="1">
        <v>73548</v>
      </c>
      <c r="B59213" t="s">
        <v>35140</v>
      </c>
      <c r="C59213" t="s">
        <v>104462</v>
      </c>
      <c r="D59213" t="s">
        <v>5</v>
      </c>
      <c r="E59213" t="s">
        <v>119956</v>
      </c>
      <c r="F59213" t="s">
        <v>120218</v>
      </c>
      <c r="G59213">
        <v>6.0000000000000002E-5</v>
      </c>
      <c r="H59213" t="s">
        <v>35140</v>
      </c>
      <c r="I59213" t="s">
        <v>159618</v>
      </c>
      <c r="J59213" s="2" t="s">
        <v>202775</v>
      </c>
      <c r="K59213" t="s">
        <v>221130</v>
      </c>
      <c r="L59213" t="s">
        <v>228704</v>
      </c>
      <c r="M59213" t="s">
        <v>9</v>
      </c>
      <c r="N59213" t="s">
        <v>228858</v>
      </c>
      <c r="O59213" t="s">
        <v>229394</v>
      </c>
      <c r="P59213" t="s">
        <v>229394</v>
      </c>
      <c r="R59213" t="s">
        <v>221089</v>
      </c>
      <c r="S59213" t="s">
        <v>233774</v>
      </c>
    </row>
    <row r="59214" spans="1:19" x14ac:dyDescent="0.35">
      <c r="A59214" s="1">
        <v>73549</v>
      </c>
      <c r="B59214" t="s">
        <v>35141</v>
      </c>
      <c r="C59214" t="s">
        <v>104463</v>
      </c>
      <c r="D59214" t="s">
        <v>5</v>
      </c>
      <c r="E59214" t="s">
        <v>119954</v>
      </c>
      <c r="F59214" t="s">
        <v>121414</v>
      </c>
      <c r="G59214">
        <v>3.925762E-6</v>
      </c>
      <c r="H59214" t="s">
        <v>35141</v>
      </c>
      <c r="I59214" t="s">
        <v>159619</v>
      </c>
      <c r="J59214" s="2" t="s">
        <v>202776</v>
      </c>
      <c r="K59214" t="s">
        <v>221089</v>
      </c>
      <c r="L59214" t="s">
        <v>228704</v>
      </c>
      <c r="M59214" t="s">
        <v>10</v>
      </c>
      <c r="N59214" t="s">
        <v>141796</v>
      </c>
      <c r="R59214" t="s">
        <v>221089</v>
      </c>
      <c r="S59214" t="s">
        <v>233774</v>
      </c>
    </row>
    <row r="59215" spans="1:19" x14ac:dyDescent="0.35">
      <c r="A59215" s="1">
        <v>73550</v>
      </c>
      <c r="B59215" t="s">
        <v>35141</v>
      </c>
      <c r="C59215" t="s">
        <v>104464</v>
      </c>
      <c r="D59215" t="s">
        <v>5</v>
      </c>
      <c r="E59215" t="s">
        <v>119956</v>
      </c>
      <c r="F59215" t="s">
        <v>120535</v>
      </c>
      <c r="G59215">
        <v>7.5762569999999997E-6</v>
      </c>
      <c r="H59215" t="s">
        <v>35141</v>
      </c>
      <c r="I59215" t="s">
        <v>159619</v>
      </c>
      <c r="J59215" s="2" t="s">
        <v>202776</v>
      </c>
      <c r="K59215" t="s">
        <v>221089</v>
      </c>
      <c r="L59215" t="s">
        <v>228704</v>
      </c>
      <c r="M59215" t="s">
        <v>10</v>
      </c>
      <c r="N59215" t="s">
        <v>141796</v>
      </c>
      <c r="R59215" t="s">
        <v>221089</v>
      </c>
      <c r="S59215" t="s">
        <v>233774</v>
      </c>
    </row>
    <row r="59216" spans="1:19" x14ac:dyDescent="0.35">
      <c r="A59216" s="1">
        <v>73551</v>
      </c>
      <c r="B59216" t="s">
        <v>35142</v>
      </c>
      <c r="C59216" t="s">
        <v>104465</v>
      </c>
      <c r="D59216" t="s">
        <v>5</v>
      </c>
      <c r="E59216" t="s">
        <v>119955</v>
      </c>
      <c r="F59216" t="s">
        <v>120918</v>
      </c>
      <c r="G59216">
        <v>1.2E-5</v>
      </c>
      <c r="H59216" t="s">
        <v>35142</v>
      </c>
      <c r="I59216" t="s">
        <v>159620</v>
      </c>
      <c r="J59216" s="2" t="s">
        <v>202777</v>
      </c>
      <c r="K59216" t="s">
        <v>221263</v>
      </c>
      <c r="L59216" t="s">
        <v>228704</v>
      </c>
      <c r="M59216" t="s">
        <v>9</v>
      </c>
      <c r="N59216" t="s">
        <v>228882</v>
      </c>
      <c r="O59216" t="s">
        <v>229185</v>
      </c>
      <c r="P59216" t="s">
        <v>229185</v>
      </c>
      <c r="R59216" t="s">
        <v>221089</v>
      </c>
      <c r="S59216" t="s">
        <v>233774</v>
      </c>
    </row>
    <row r="59217" spans="1:19" x14ac:dyDescent="0.35">
      <c r="A59217" s="1">
        <v>73552</v>
      </c>
      <c r="B59217" t="s">
        <v>35143</v>
      </c>
      <c r="C59217" t="s">
        <v>104466</v>
      </c>
      <c r="D59217" t="s">
        <v>5</v>
      </c>
      <c r="E59217" t="s">
        <v>119955</v>
      </c>
      <c r="F59217" t="s">
        <v>120319</v>
      </c>
      <c r="G59217">
        <v>1.0000000000000001E-5</v>
      </c>
      <c r="H59217" t="s">
        <v>35143</v>
      </c>
      <c r="I59217" t="s">
        <v>159621</v>
      </c>
      <c r="J59217" s="2" t="s">
        <v>202778</v>
      </c>
      <c r="K59217" t="s">
        <v>221264</v>
      </c>
      <c r="L59217" t="s">
        <v>228704</v>
      </c>
      <c r="M59217" t="s">
        <v>9</v>
      </c>
      <c r="N59217" t="s">
        <v>228882</v>
      </c>
      <c r="O59217" t="s">
        <v>229185</v>
      </c>
      <c r="P59217" t="s">
        <v>229185</v>
      </c>
      <c r="R59217" t="s">
        <v>221089</v>
      </c>
      <c r="S59217" t="s">
        <v>233774</v>
      </c>
    </row>
    <row r="59218" spans="1:19" x14ac:dyDescent="0.35">
      <c r="A59218" s="1">
        <v>73553</v>
      </c>
      <c r="B59218" t="s">
        <v>35144</v>
      </c>
      <c r="C59218" t="s">
        <v>104467</v>
      </c>
      <c r="D59218" t="s">
        <v>4</v>
      </c>
      <c r="F59218" t="s">
        <v>122212</v>
      </c>
      <c r="G59218">
        <v>1.7999999999999999E-6</v>
      </c>
      <c r="H59218" t="s">
        <v>35144</v>
      </c>
      <c r="I59218" t="s">
        <v>159622</v>
      </c>
      <c r="J59218" s="2" t="s">
        <v>202779</v>
      </c>
      <c r="K59218" t="s">
        <v>221105</v>
      </c>
      <c r="L59218" t="s">
        <v>228704</v>
      </c>
      <c r="M59218" t="s">
        <v>8</v>
      </c>
      <c r="N59218" t="s">
        <v>228828</v>
      </c>
      <c r="O59218" t="s">
        <v>229113</v>
      </c>
      <c r="P59218" t="s">
        <v>230137</v>
      </c>
      <c r="Q59218" t="s">
        <v>120288</v>
      </c>
      <c r="R59218" t="s">
        <v>221089</v>
      </c>
      <c r="S59218" t="s">
        <v>233774</v>
      </c>
    </row>
    <row r="59219" spans="1:19" x14ac:dyDescent="0.35">
      <c r="A59219" s="1">
        <v>73554</v>
      </c>
      <c r="B59219" t="s">
        <v>35145</v>
      </c>
      <c r="C59219" t="s">
        <v>104468</v>
      </c>
      <c r="D59219" t="s">
        <v>5</v>
      </c>
      <c r="F59219" t="s">
        <v>122107</v>
      </c>
      <c r="G59219">
        <v>2.5000000000000001E-5</v>
      </c>
      <c r="H59219" t="s">
        <v>35145</v>
      </c>
      <c r="I59219" t="s">
        <v>159623</v>
      </c>
      <c r="J59219" s="2" t="s">
        <v>202780</v>
      </c>
      <c r="K59219" t="s">
        <v>221089</v>
      </c>
      <c r="L59219" t="s">
        <v>228704</v>
      </c>
      <c r="M59219" t="s">
        <v>8</v>
      </c>
      <c r="N59219" t="s">
        <v>228828</v>
      </c>
      <c r="O59219" t="s">
        <v>229378</v>
      </c>
      <c r="P59219" t="s">
        <v>230881</v>
      </c>
      <c r="Q59219" t="s">
        <v>233426</v>
      </c>
      <c r="R59219" t="s">
        <v>221089</v>
      </c>
      <c r="S59219" t="s">
        <v>233774</v>
      </c>
    </row>
    <row r="59220" spans="1:19" x14ac:dyDescent="0.35">
      <c r="A59220" s="1">
        <v>73555</v>
      </c>
      <c r="B59220" t="s">
        <v>35146</v>
      </c>
      <c r="C59220" t="s">
        <v>104469</v>
      </c>
      <c r="D59220" t="s">
        <v>4</v>
      </c>
      <c r="F59220" t="s">
        <v>120651</v>
      </c>
      <c r="G59220">
        <v>1.5E-6</v>
      </c>
      <c r="H59220" t="s">
        <v>35146</v>
      </c>
      <c r="I59220" t="s">
        <v>159624</v>
      </c>
      <c r="J59220" s="2" t="s">
        <v>202781</v>
      </c>
      <c r="K59220" t="s">
        <v>221089</v>
      </c>
      <c r="L59220" t="s">
        <v>228704</v>
      </c>
      <c r="M59220" t="s">
        <v>8</v>
      </c>
      <c r="N59220" t="s">
        <v>228828</v>
      </c>
      <c r="O59220" t="s">
        <v>229113</v>
      </c>
      <c r="P59220" t="s">
        <v>230081</v>
      </c>
      <c r="Q59220" t="s">
        <v>120060</v>
      </c>
      <c r="R59220" t="s">
        <v>221089</v>
      </c>
      <c r="S59220" t="s">
        <v>233774</v>
      </c>
    </row>
    <row r="59221" spans="1:19" x14ac:dyDescent="0.35">
      <c r="A59221" s="1">
        <v>73556</v>
      </c>
      <c r="B59221" t="s">
        <v>35147</v>
      </c>
      <c r="C59221" t="s">
        <v>104470</v>
      </c>
      <c r="D59221" t="s">
        <v>5</v>
      </c>
      <c r="F59221" t="s">
        <v>120897</v>
      </c>
      <c r="G59221">
        <v>5.0599999999999998E-6</v>
      </c>
      <c r="H59221" t="s">
        <v>35147</v>
      </c>
      <c r="I59221" t="s">
        <v>159625</v>
      </c>
      <c r="J59221" s="2" t="s">
        <v>202782</v>
      </c>
      <c r="K59221" t="s">
        <v>221096</v>
      </c>
      <c r="L59221" t="s">
        <v>228704</v>
      </c>
      <c r="M59221" t="s">
        <v>8</v>
      </c>
      <c r="N59221" t="s">
        <v>228828</v>
      </c>
      <c r="O59221" t="s">
        <v>229113</v>
      </c>
      <c r="P59221" t="s">
        <v>231157</v>
      </c>
      <c r="Q59221" t="s">
        <v>120377</v>
      </c>
      <c r="R59221" t="s">
        <v>221089</v>
      </c>
      <c r="S59221" t="s">
        <v>233774</v>
      </c>
    </row>
    <row r="59222" spans="1:19" x14ac:dyDescent="0.35">
      <c r="A59222" s="1">
        <v>73557</v>
      </c>
      <c r="B59222" t="s">
        <v>35147</v>
      </c>
      <c r="C59222" t="s">
        <v>104471</v>
      </c>
      <c r="D59222" t="s">
        <v>5</v>
      </c>
      <c r="E59222" t="s">
        <v>119955</v>
      </c>
      <c r="F59222" t="s">
        <v>120202</v>
      </c>
      <c r="G59222">
        <v>5.5642199999999997E-6</v>
      </c>
      <c r="H59222" t="s">
        <v>35147</v>
      </c>
      <c r="I59222" t="s">
        <v>159625</v>
      </c>
      <c r="J59222" s="2" t="s">
        <v>202782</v>
      </c>
      <c r="K59222" t="s">
        <v>221096</v>
      </c>
      <c r="L59222" t="s">
        <v>228704</v>
      </c>
      <c r="M59222" t="s">
        <v>8</v>
      </c>
      <c r="N59222" t="s">
        <v>228828</v>
      </c>
      <c r="O59222" t="s">
        <v>229113</v>
      </c>
      <c r="P59222" t="s">
        <v>231157</v>
      </c>
      <c r="Q59222" t="s">
        <v>120377</v>
      </c>
      <c r="R59222" t="s">
        <v>221089</v>
      </c>
      <c r="S59222" t="s">
        <v>233774</v>
      </c>
    </row>
    <row r="59223" spans="1:19" x14ac:dyDescent="0.35">
      <c r="A59223" s="1">
        <v>73558</v>
      </c>
      <c r="B59223" t="s">
        <v>35147</v>
      </c>
      <c r="C59223" t="s">
        <v>104472</v>
      </c>
      <c r="D59223" t="s">
        <v>5</v>
      </c>
      <c r="E59223" t="s">
        <v>119955</v>
      </c>
      <c r="F59223" t="s">
        <v>120860</v>
      </c>
      <c r="G59223">
        <v>2.4357580000000002E-6</v>
      </c>
      <c r="H59223" t="s">
        <v>35147</v>
      </c>
      <c r="I59223" t="s">
        <v>159625</v>
      </c>
      <c r="J59223" s="2" t="s">
        <v>202782</v>
      </c>
      <c r="K59223" t="s">
        <v>221096</v>
      </c>
      <c r="L59223" t="s">
        <v>228704</v>
      </c>
      <c r="M59223" t="s">
        <v>8</v>
      </c>
      <c r="N59223" t="s">
        <v>228828</v>
      </c>
      <c r="O59223" t="s">
        <v>229113</v>
      </c>
      <c r="P59223" t="s">
        <v>231157</v>
      </c>
      <c r="Q59223" t="s">
        <v>120377</v>
      </c>
      <c r="R59223" t="s">
        <v>221089</v>
      </c>
      <c r="S59223" t="s">
        <v>233774</v>
      </c>
    </row>
    <row r="59224" spans="1:19" x14ac:dyDescent="0.35">
      <c r="A59224" s="1">
        <v>73559</v>
      </c>
      <c r="B59224" t="s">
        <v>35147</v>
      </c>
      <c r="C59224" t="s">
        <v>104473</v>
      </c>
      <c r="D59224" t="s">
        <v>5</v>
      </c>
      <c r="F59224" t="s">
        <v>121603</v>
      </c>
      <c r="G59224">
        <v>1.7E-5</v>
      </c>
      <c r="H59224" t="s">
        <v>35147</v>
      </c>
      <c r="I59224" t="s">
        <v>159625</v>
      </c>
      <c r="J59224" s="2" t="s">
        <v>202782</v>
      </c>
      <c r="K59224" t="s">
        <v>221096</v>
      </c>
      <c r="L59224" t="s">
        <v>228704</v>
      </c>
      <c r="M59224" t="s">
        <v>8</v>
      </c>
      <c r="N59224" t="s">
        <v>228828</v>
      </c>
      <c r="O59224" t="s">
        <v>229113</v>
      </c>
      <c r="P59224" t="s">
        <v>231157</v>
      </c>
      <c r="Q59224" t="s">
        <v>120377</v>
      </c>
      <c r="R59224" t="s">
        <v>221089</v>
      </c>
      <c r="S59224" t="s">
        <v>233774</v>
      </c>
    </row>
    <row r="59225" spans="1:19" x14ac:dyDescent="0.35">
      <c r="A59225" s="1">
        <v>73560</v>
      </c>
      <c r="B59225" t="s">
        <v>35147</v>
      </c>
      <c r="C59225" t="s">
        <v>104474</v>
      </c>
      <c r="D59225" t="s">
        <v>5</v>
      </c>
      <c r="F59225" t="s">
        <v>120407</v>
      </c>
      <c r="G59225">
        <v>6.0000000000000002E-6</v>
      </c>
      <c r="H59225" t="s">
        <v>35147</v>
      </c>
      <c r="I59225" t="s">
        <v>159625</v>
      </c>
      <c r="J59225" s="2" t="s">
        <v>202782</v>
      </c>
      <c r="K59225" t="s">
        <v>221096</v>
      </c>
      <c r="L59225" t="s">
        <v>228704</v>
      </c>
      <c r="M59225" t="s">
        <v>8</v>
      </c>
      <c r="N59225" t="s">
        <v>228828</v>
      </c>
      <c r="O59225" t="s">
        <v>229113</v>
      </c>
      <c r="P59225" t="s">
        <v>231157</v>
      </c>
      <c r="Q59225" t="s">
        <v>120377</v>
      </c>
      <c r="R59225" t="s">
        <v>221089</v>
      </c>
      <c r="S59225" t="s">
        <v>233774</v>
      </c>
    </row>
    <row r="59226" spans="1:19" x14ac:dyDescent="0.35">
      <c r="A59226" s="1">
        <v>73561</v>
      </c>
      <c r="B59226" t="s">
        <v>35147</v>
      </c>
      <c r="C59226" t="s">
        <v>104475</v>
      </c>
      <c r="D59226" t="s">
        <v>5</v>
      </c>
      <c r="F59226" t="s">
        <v>120056</v>
      </c>
      <c r="G59226">
        <v>2.2000000000000001E-6</v>
      </c>
      <c r="H59226" t="s">
        <v>35147</v>
      </c>
      <c r="I59226" t="s">
        <v>159625</v>
      </c>
      <c r="J59226" s="2" t="s">
        <v>202782</v>
      </c>
      <c r="K59226" t="s">
        <v>221096</v>
      </c>
      <c r="L59226" t="s">
        <v>228704</v>
      </c>
      <c r="M59226" t="s">
        <v>8</v>
      </c>
      <c r="N59226" t="s">
        <v>228828</v>
      </c>
      <c r="O59226" t="s">
        <v>229113</v>
      </c>
      <c r="P59226" t="s">
        <v>231157</v>
      </c>
      <c r="Q59226" t="s">
        <v>120377</v>
      </c>
      <c r="R59226" t="s">
        <v>221089</v>
      </c>
      <c r="S59226" t="s">
        <v>233774</v>
      </c>
    </row>
    <row r="59227" spans="1:19" x14ac:dyDescent="0.35">
      <c r="A59227" s="1">
        <v>73562</v>
      </c>
      <c r="B59227" t="s">
        <v>35147</v>
      </c>
      <c r="C59227" t="s">
        <v>104476</v>
      </c>
      <c r="D59227" t="s">
        <v>5</v>
      </c>
      <c r="F59227" t="s">
        <v>120347</v>
      </c>
      <c r="G59227">
        <v>6.0000000000000002E-6</v>
      </c>
      <c r="H59227" t="s">
        <v>35147</v>
      </c>
      <c r="I59227" t="s">
        <v>159625</v>
      </c>
      <c r="J59227" s="2" t="s">
        <v>202782</v>
      </c>
      <c r="K59227" t="s">
        <v>221096</v>
      </c>
      <c r="L59227" t="s">
        <v>228704</v>
      </c>
      <c r="M59227" t="s">
        <v>8</v>
      </c>
      <c r="N59227" t="s">
        <v>228828</v>
      </c>
      <c r="O59227" t="s">
        <v>229113</v>
      </c>
      <c r="P59227" t="s">
        <v>231157</v>
      </c>
      <c r="Q59227" t="s">
        <v>120377</v>
      </c>
      <c r="R59227" t="s">
        <v>221089</v>
      </c>
      <c r="S59227" t="s">
        <v>233774</v>
      </c>
    </row>
    <row r="59228" spans="1:19" x14ac:dyDescent="0.35">
      <c r="A59228" s="1">
        <v>73563</v>
      </c>
      <c r="B59228" t="s">
        <v>35147</v>
      </c>
      <c r="C59228" t="s">
        <v>104477</v>
      </c>
      <c r="D59228" t="s">
        <v>5</v>
      </c>
      <c r="F59228" t="s">
        <v>121744</v>
      </c>
      <c r="G59228">
        <v>2.3999999999999999E-6</v>
      </c>
      <c r="H59228" t="s">
        <v>35147</v>
      </c>
      <c r="I59228" t="s">
        <v>159625</v>
      </c>
      <c r="J59228" s="2" t="s">
        <v>202782</v>
      </c>
      <c r="K59228" t="s">
        <v>221096</v>
      </c>
      <c r="L59228" t="s">
        <v>228704</v>
      </c>
      <c r="M59228" t="s">
        <v>8</v>
      </c>
      <c r="N59228" t="s">
        <v>228828</v>
      </c>
      <c r="O59228" t="s">
        <v>229113</v>
      </c>
      <c r="P59228" t="s">
        <v>231157</v>
      </c>
      <c r="Q59228" t="s">
        <v>120377</v>
      </c>
      <c r="R59228" t="s">
        <v>221089</v>
      </c>
      <c r="S59228" t="s">
        <v>233774</v>
      </c>
    </row>
    <row r="59229" spans="1:19" x14ac:dyDescent="0.35">
      <c r="A59229" s="1">
        <v>73564</v>
      </c>
      <c r="B59229" t="s">
        <v>35147</v>
      </c>
      <c r="C59229" t="s">
        <v>104478</v>
      </c>
      <c r="D59229" t="s">
        <v>5</v>
      </c>
      <c r="F59229" t="s">
        <v>121297</v>
      </c>
      <c r="G59229">
        <v>6.4999999999999996E-6</v>
      </c>
      <c r="H59229" t="s">
        <v>35147</v>
      </c>
      <c r="I59229" t="s">
        <v>159625</v>
      </c>
      <c r="J59229" s="2" t="s">
        <v>202782</v>
      </c>
      <c r="K59229" t="s">
        <v>221096</v>
      </c>
      <c r="L59229" t="s">
        <v>228704</v>
      </c>
      <c r="M59229" t="s">
        <v>8</v>
      </c>
      <c r="N59229" t="s">
        <v>228828</v>
      </c>
      <c r="O59229" t="s">
        <v>229113</v>
      </c>
      <c r="P59229" t="s">
        <v>231157</v>
      </c>
      <c r="Q59229" t="s">
        <v>120377</v>
      </c>
      <c r="R59229" t="s">
        <v>221089</v>
      </c>
      <c r="S59229" t="s">
        <v>233774</v>
      </c>
    </row>
    <row r="59230" spans="1:19" x14ac:dyDescent="0.35">
      <c r="A59230" s="1">
        <v>73565</v>
      </c>
      <c r="B59230" t="s">
        <v>35147</v>
      </c>
      <c r="C59230" t="s">
        <v>104479</v>
      </c>
      <c r="D59230" t="s">
        <v>5</v>
      </c>
      <c r="F59230" t="s">
        <v>121770</v>
      </c>
      <c r="G59230">
        <v>1.5E-6</v>
      </c>
      <c r="H59230" t="s">
        <v>35147</v>
      </c>
      <c r="I59230" t="s">
        <v>159625</v>
      </c>
      <c r="J59230" s="2" t="s">
        <v>202782</v>
      </c>
      <c r="K59230" t="s">
        <v>221096</v>
      </c>
      <c r="L59230" t="s">
        <v>228704</v>
      </c>
      <c r="M59230" t="s">
        <v>8</v>
      </c>
      <c r="N59230" t="s">
        <v>228828</v>
      </c>
      <c r="O59230" t="s">
        <v>229113</v>
      </c>
      <c r="P59230" t="s">
        <v>231157</v>
      </c>
      <c r="Q59230" t="s">
        <v>120377</v>
      </c>
      <c r="R59230" t="s">
        <v>221089</v>
      </c>
      <c r="S59230" t="s">
        <v>233774</v>
      </c>
    </row>
    <row r="59231" spans="1:19" x14ac:dyDescent="0.35">
      <c r="A59231" s="1">
        <v>73566</v>
      </c>
      <c r="B59231" t="s">
        <v>35147</v>
      </c>
      <c r="C59231" t="s">
        <v>104480</v>
      </c>
      <c r="D59231" t="s">
        <v>5</v>
      </c>
      <c r="F59231" t="s">
        <v>120022</v>
      </c>
      <c r="G59231">
        <v>9.0000000000000002E-6</v>
      </c>
      <c r="H59231" t="s">
        <v>35147</v>
      </c>
      <c r="I59231" t="s">
        <v>159625</v>
      </c>
      <c r="J59231" s="2" t="s">
        <v>202782</v>
      </c>
      <c r="K59231" t="s">
        <v>221096</v>
      </c>
      <c r="L59231" t="s">
        <v>228704</v>
      </c>
      <c r="M59231" t="s">
        <v>8</v>
      </c>
      <c r="N59231" t="s">
        <v>228828</v>
      </c>
      <c r="O59231" t="s">
        <v>229113</v>
      </c>
      <c r="P59231" t="s">
        <v>231157</v>
      </c>
      <c r="Q59231" t="s">
        <v>120377</v>
      </c>
      <c r="R59231" t="s">
        <v>221089</v>
      </c>
      <c r="S59231" t="s">
        <v>233774</v>
      </c>
    </row>
    <row r="59232" spans="1:19" x14ac:dyDescent="0.35">
      <c r="A59232" s="1">
        <v>73567</v>
      </c>
      <c r="B59232" t="s">
        <v>35148</v>
      </c>
      <c r="C59232" t="s">
        <v>104481</v>
      </c>
      <c r="D59232" t="s">
        <v>5</v>
      </c>
      <c r="F59232" t="s">
        <v>121836</v>
      </c>
      <c r="G59232">
        <v>2.9030000000000002E-5</v>
      </c>
      <c r="H59232" t="s">
        <v>35148</v>
      </c>
      <c r="I59232" t="s">
        <v>159626</v>
      </c>
      <c r="J59232" s="2" t="s">
        <v>202783</v>
      </c>
      <c r="K59232" t="s">
        <v>221089</v>
      </c>
      <c r="L59232" t="s">
        <v>228706</v>
      </c>
      <c r="M59232" t="s">
        <v>9</v>
      </c>
      <c r="N59232" t="s">
        <v>228858</v>
      </c>
      <c r="R59232" t="s">
        <v>221089</v>
      </c>
      <c r="S59232" t="s">
        <v>233774</v>
      </c>
    </row>
    <row r="59233" spans="1:19" x14ac:dyDescent="0.35">
      <c r="A59233" s="1">
        <v>73570</v>
      </c>
      <c r="B59233" t="s">
        <v>35149</v>
      </c>
      <c r="C59233" t="s">
        <v>104482</v>
      </c>
      <c r="D59233" t="s">
        <v>4</v>
      </c>
      <c r="F59233" t="s">
        <v>122570</v>
      </c>
      <c r="G59233">
        <v>1.5999999999999999E-6</v>
      </c>
      <c r="H59233" t="s">
        <v>35149</v>
      </c>
      <c r="I59233" t="s">
        <v>159627</v>
      </c>
      <c r="J59233" s="2" t="s">
        <v>202784</v>
      </c>
      <c r="K59233" t="s">
        <v>221265</v>
      </c>
      <c r="L59233" t="s">
        <v>228704</v>
      </c>
      <c r="M59233" t="s">
        <v>11</v>
      </c>
      <c r="N59233" t="s">
        <v>228875</v>
      </c>
      <c r="O59233" t="s">
        <v>229172</v>
      </c>
      <c r="P59233" t="s">
        <v>229172</v>
      </c>
      <c r="Q59233" t="s">
        <v>120056</v>
      </c>
      <c r="R59233" t="s">
        <v>221089</v>
      </c>
      <c r="S59233" t="s">
        <v>233774</v>
      </c>
    </row>
    <row r="59234" spans="1:19" x14ac:dyDescent="0.35">
      <c r="A59234" s="1">
        <v>73571</v>
      </c>
      <c r="B59234" t="s">
        <v>35149</v>
      </c>
      <c r="C59234" t="s">
        <v>104483</v>
      </c>
      <c r="D59234" t="s">
        <v>4</v>
      </c>
      <c r="F59234" t="s">
        <v>120818</v>
      </c>
      <c r="G59234">
        <v>9.9999999999999995E-7</v>
      </c>
      <c r="H59234" t="s">
        <v>35149</v>
      </c>
      <c r="I59234" t="s">
        <v>159627</v>
      </c>
      <c r="J59234" s="2" t="s">
        <v>202784</v>
      </c>
      <c r="K59234" t="s">
        <v>221265</v>
      </c>
      <c r="L59234" t="s">
        <v>228704</v>
      </c>
      <c r="M59234" t="s">
        <v>11</v>
      </c>
      <c r="N59234" t="s">
        <v>228875</v>
      </c>
      <c r="O59234" t="s">
        <v>229172</v>
      </c>
      <c r="P59234" t="s">
        <v>229172</v>
      </c>
      <c r="Q59234" t="s">
        <v>120056</v>
      </c>
      <c r="R59234" t="s">
        <v>221089</v>
      </c>
      <c r="S59234" t="s">
        <v>233774</v>
      </c>
    </row>
    <row r="59235" spans="1:19" x14ac:dyDescent="0.35">
      <c r="A59235" s="1">
        <v>73572</v>
      </c>
      <c r="B59235" t="s">
        <v>35149</v>
      </c>
      <c r="C59235" t="s">
        <v>104484</v>
      </c>
      <c r="D59235" t="s">
        <v>5</v>
      </c>
      <c r="E59235" t="s">
        <v>119955</v>
      </c>
      <c r="F59235" t="s">
        <v>120591</v>
      </c>
      <c r="G59235">
        <v>7.9999999999999996E-6</v>
      </c>
      <c r="H59235" t="s">
        <v>35149</v>
      </c>
      <c r="I59235" t="s">
        <v>159627</v>
      </c>
      <c r="J59235" s="2" t="s">
        <v>202784</v>
      </c>
      <c r="K59235" t="s">
        <v>221265</v>
      </c>
      <c r="L59235" t="s">
        <v>228704</v>
      </c>
      <c r="M59235" t="s">
        <v>11</v>
      </c>
      <c r="N59235" t="s">
        <v>228875</v>
      </c>
      <c r="O59235" t="s">
        <v>229172</v>
      </c>
      <c r="P59235" t="s">
        <v>229172</v>
      </c>
      <c r="Q59235" t="s">
        <v>120056</v>
      </c>
      <c r="R59235" t="s">
        <v>221089</v>
      </c>
      <c r="S59235" t="s">
        <v>233774</v>
      </c>
    </row>
    <row r="59236" spans="1:19" x14ac:dyDescent="0.35">
      <c r="A59236" s="1">
        <v>73573</v>
      </c>
      <c r="B59236" t="s">
        <v>35149</v>
      </c>
      <c r="C59236" t="s">
        <v>104485</v>
      </c>
      <c r="D59236" t="s">
        <v>5</v>
      </c>
      <c r="F59236" t="s">
        <v>120311</v>
      </c>
      <c r="G59236">
        <v>1.1E-5</v>
      </c>
      <c r="H59236" t="s">
        <v>35149</v>
      </c>
      <c r="I59236" t="s">
        <v>159627</v>
      </c>
      <c r="J59236" s="2" t="s">
        <v>202784</v>
      </c>
      <c r="K59236" t="s">
        <v>221265</v>
      </c>
      <c r="L59236" t="s">
        <v>228704</v>
      </c>
      <c r="M59236" t="s">
        <v>11</v>
      </c>
      <c r="N59236" t="s">
        <v>228875</v>
      </c>
      <c r="O59236" t="s">
        <v>229172</v>
      </c>
      <c r="P59236" t="s">
        <v>229172</v>
      </c>
      <c r="Q59236" t="s">
        <v>120056</v>
      </c>
      <c r="R59236" t="s">
        <v>221089</v>
      </c>
      <c r="S59236" t="s">
        <v>233774</v>
      </c>
    </row>
    <row r="59237" spans="1:19" x14ac:dyDescent="0.35">
      <c r="A59237" s="1">
        <v>73575</v>
      </c>
      <c r="B59237" t="s">
        <v>35150</v>
      </c>
      <c r="C59237" t="s">
        <v>104486</v>
      </c>
      <c r="D59237" t="s">
        <v>4</v>
      </c>
      <c r="F59237" t="s">
        <v>120467</v>
      </c>
      <c r="G59237">
        <v>9.9999999999999995E-8</v>
      </c>
      <c r="H59237" t="s">
        <v>35150</v>
      </c>
      <c r="I59237" t="s">
        <v>159628</v>
      </c>
      <c r="J59237" s="2" t="s">
        <v>202785</v>
      </c>
      <c r="K59237" t="s">
        <v>221266</v>
      </c>
      <c r="L59237" t="s">
        <v>228705</v>
      </c>
      <c r="Q59237" t="s">
        <v>121035</v>
      </c>
      <c r="R59237" t="s">
        <v>221089</v>
      </c>
      <c r="S59237" t="s">
        <v>233774</v>
      </c>
    </row>
    <row r="59238" spans="1:19" x14ac:dyDescent="0.35">
      <c r="A59238" s="1">
        <v>73577</v>
      </c>
      <c r="B59238" t="s">
        <v>35151</v>
      </c>
      <c r="C59238" t="s">
        <v>104487</v>
      </c>
      <c r="D59238" t="s">
        <v>5</v>
      </c>
      <c r="F59238" t="s">
        <v>122384</v>
      </c>
      <c r="G59238">
        <v>2.0000000000000002E-5</v>
      </c>
      <c r="H59238" t="s">
        <v>35151</v>
      </c>
      <c r="I59238" t="s">
        <v>159629</v>
      </c>
      <c r="J59238" s="2" t="s">
        <v>202786</v>
      </c>
      <c r="K59238" t="s">
        <v>221267</v>
      </c>
      <c r="L59238" t="s">
        <v>228704</v>
      </c>
      <c r="M59238" t="s">
        <v>8</v>
      </c>
      <c r="N59238" t="s">
        <v>228828</v>
      </c>
      <c r="O59238" t="s">
        <v>229113</v>
      </c>
      <c r="P59238" t="s">
        <v>230104</v>
      </c>
      <c r="Q59238" t="s">
        <v>233427</v>
      </c>
      <c r="R59238" t="s">
        <v>233552</v>
      </c>
      <c r="S59238" t="s">
        <v>233771</v>
      </c>
    </row>
    <row r="59239" spans="1:19" x14ac:dyDescent="0.35">
      <c r="A59239" s="1">
        <v>73579</v>
      </c>
      <c r="B59239" t="s">
        <v>35151</v>
      </c>
      <c r="C59239" t="s">
        <v>104488</v>
      </c>
      <c r="D59239" t="s">
        <v>5</v>
      </c>
      <c r="E59239" t="s">
        <v>119958</v>
      </c>
      <c r="F59239" t="s">
        <v>120962</v>
      </c>
      <c r="G59239">
        <v>1.0000000000000001E-5</v>
      </c>
      <c r="H59239" t="s">
        <v>35151</v>
      </c>
      <c r="I59239" t="s">
        <v>159629</v>
      </c>
      <c r="J59239" s="2" t="s">
        <v>202786</v>
      </c>
      <c r="K59239" t="s">
        <v>221267</v>
      </c>
      <c r="L59239" t="s">
        <v>228704</v>
      </c>
      <c r="M59239" t="s">
        <v>8</v>
      </c>
      <c r="N59239" t="s">
        <v>228828</v>
      </c>
      <c r="O59239" t="s">
        <v>229113</v>
      </c>
      <c r="P59239" t="s">
        <v>230104</v>
      </c>
      <c r="Q59239" t="s">
        <v>233427</v>
      </c>
      <c r="R59239" t="s">
        <v>233552</v>
      </c>
      <c r="S59239" t="s">
        <v>233771</v>
      </c>
    </row>
    <row r="59240" spans="1:19" x14ac:dyDescent="0.35">
      <c r="A59240" s="1">
        <v>73580</v>
      </c>
      <c r="B59240" t="s">
        <v>35151</v>
      </c>
      <c r="C59240" t="s">
        <v>104489</v>
      </c>
      <c r="D59240" t="s">
        <v>5</v>
      </c>
      <c r="F59240" t="s">
        <v>120467</v>
      </c>
      <c r="G59240">
        <v>4.2880000000000003E-6</v>
      </c>
      <c r="H59240" t="s">
        <v>35151</v>
      </c>
      <c r="I59240" t="s">
        <v>159629</v>
      </c>
      <c r="J59240" s="2" t="s">
        <v>202786</v>
      </c>
      <c r="K59240" t="s">
        <v>221267</v>
      </c>
      <c r="L59240" t="s">
        <v>228704</v>
      </c>
      <c r="M59240" t="s">
        <v>8</v>
      </c>
      <c r="N59240" t="s">
        <v>228828</v>
      </c>
      <c r="O59240" t="s">
        <v>229113</v>
      </c>
      <c r="P59240" t="s">
        <v>230104</v>
      </c>
      <c r="Q59240" t="s">
        <v>233427</v>
      </c>
      <c r="R59240" t="s">
        <v>233552</v>
      </c>
      <c r="S59240" t="s">
        <v>233771</v>
      </c>
    </row>
    <row r="59241" spans="1:19" x14ac:dyDescent="0.35">
      <c r="A59241" s="1">
        <v>73581</v>
      </c>
      <c r="B59241" t="s">
        <v>35151</v>
      </c>
      <c r="C59241" t="s">
        <v>104490</v>
      </c>
      <c r="D59241" t="s">
        <v>5</v>
      </c>
      <c r="E59241" t="s">
        <v>119957</v>
      </c>
      <c r="F59241" t="s">
        <v>123251</v>
      </c>
      <c r="G59241">
        <v>7.9999999999999996E-6</v>
      </c>
      <c r="H59241" t="s">
        <v>35151</v>
      </c>
      <c r="I59241" t="s">
        <v>159629</v>
      </c>
      <c r="J59241" s="2" t="s">
        <v>202786</v>
      </c>
      <c r="K59241" t="s">
        <v>221267</v>
      </c>
      <c r="L59241" t="s">
        <v>228704</v>
      </c>
      <c r="M59241" t="s">
        <v>8</v>
      </c>
      <c r="N59241" t="s">
        <v>228828</v>
      </c>
      <c r="O59241" t="s">
        <v>229113</v>
      </c>
      <c r="P59241" t="s">
        <v>230104</v>
      </c>
      <c r="Q59241" t="s">
        <v>233427</v>
      </c>
      <c r="R59241" t="s">
        <v>233552</v>
      </c>
      <c r="S59241" t="s">
        <v>233771</v>
      </c>
    </row>
    <row r="59242" spans="1:19" x14ac:dyDescent="0.35">
      <c r="A59242" s="1">
        <v>73582</v>
      </c>
      <c r="B59242" t="s">
        <v>35151</v>
      </c>
      <c r="C59242" t="s">
        <v>104491</v>
      </c>
      <c r="D59242" t="s">
        <v>5</v>
      </c>
      <c r="E59242" t="s">
        <v>119956</v>
      </c>
      <c r="F59242" t="s">
        <v>121226</v>
      </c>
      <c r="G59242">
        <v>7.9999999999999996E-6</v>
      </c>
      <c r="H59242" t="s">
        <v>35151</v>
      </c>
      <c r="I59242" t="s">
        <v>159629</v>
      </c>
      <c r="J59242" s="2" t="s">
        <v>202786</v>
      </c>
      <c r="K59242" t="s">
        <v>221267</v>
      </c>
      <c r="L59242" t="s">
        <v>228704</v>
      </c>
      <c r="M59242" t="s">
        <v>8</v>
      </c>
      <c r="N59242" t="s">
        <v>228828</v>
      </c>
      <c r="O59242" t="s">
        <v>229113</v>
      </c>
      <c r="P59242" t="s">
        <v>230104</v>
      </c>
      <c r="Q59242" t="s">
        <v>233427</v>
      </c>
      <c r="R59242" t="s">
        <v>233552</v>
      </c>
      <c r="S59242" t="s">
        <v>233771</v>
      </c>
    </row>
    <row r="59243" spans="1:19" x14ac:dyDescent="0.35">
      <c r="A59243" s="1">
        <v>73583</v>
      </c>
      <c r="B59243" t="s">
        <v>35151</v>
      </c>
      <c r="C59243" t="s">
        <v>104492</v>
      </c>
      <c r="D59243" t="s">
        <v>5</v>
      </c>
      <c r="E59243" t="s">
        <v>119958</v>
      </c>
      <c r="F59243" t="s">
        <v>121118</v>
      </c>
      <c r="G59243">
        <v>1.4E-5</v>
      </c>
      <c r="H59243" t="s">
        <v>35151</v>
      </c>
      <c r="I59243" t="s">
        <v>159629</v>
      </c>
      <c r="J59243" s="2" t="s">
        <v>202786</v>
      </c>
      <c r="K59243" t="s">
        <v>221267</v>
      </c>
      <c r="L59243" t="s">
        <v>228704</v>
      </c>
      <c r="M59243" t="s">
        <v>8</v>
      </c>
      <c r="N59243" t="s">
        <v>228828</v>
      </c>
      <c r="O59243" t="s">
        <v>229113</v>
      </c>
      <c r="P59243" t="s">
        <v>230104</v>
      </c>
      <c r="Q59243" t="s">
        <v>233427</v>
      </c>
      <c r="R59243" t="s">
        <v>233552</v>
      </c>
      <c r="S59243" t="s">
        <v>233771</v>
      </c>
    </row>
    <row r="59244" spans="1:19" x14ac:dyDescent="0.35">
      <c r="A59244" s="1">
        <v>73584</v>
      </c>
      <c r="B59244" t="s">
        <v>35151</v>
      </c>
      <c r="C59244" t="s">
        <v>104493</v>
      </c>
      <c r="D59244" t="s">
        <v>5</v>
      </c>
      <c r="E59244" t="s">
        <v>119957</v>
      </c>
      <c r="F59244" t="s">
        <v>121936</v>
      </c>
      <c r="G59244">
        <v>2.5000000000000001E-4</v>
      </c>
      <c r="H59244" t="s">
        <v>35151</v>
      </c>
      <c r="I59244" t="s">
        <v>159629</v>
      </c>
      <c r="J59244" s="2" t="s">
        <v>202786</v>
      </c>
      <c r="K59244" t="s">
        <v>221267</v>
      </c>
      <c r="L59244" t="s">
        <v>228704</v>
      </c>
      <c r="M59244" t="s">
        <v>8</v>
      </c>
      <c r="N59244" t="s">
        <v>228828</v>
      </c>
      <c r="O59244" t="s">
        <v>229113</v>
      </c>
      <c r="P59244" t="s">
        <v>230104</v>
      </c>
      <c r="Q59244" t="s">
        <v>233427</v>
      </c>
      <c r="R59244" t="s">
        <v>233552</v>
      </c>
      <c r="S59244" t="s">
        <v>233771</v>
      </c>
    </row>
    <row r="59245" spans="1:19" x14ac:dyDescent="0.35">
      <c r="A59245" s="1">
        <v>73586</v>
      </c>
      <c r="B59245" t="s">
        <v>35152</v>
      </c>
      <c r="C59245" t="s">
        <v>104494</v>
      </c>
      <c r="D59245" t="s">
        <v>5</v>
      </c>
      <c r="E59245" t="s">
        <v>119956</v>
      </c>
      <c r="F59245" t="s">
        <v>124304</v>
      </c>
      <c r="G59245">
        <v>8.0000000000000007E-5</v>
      </c>
      <c r="H59245" t="s">
        <v>35152</v>
      </c>
      <c r="I59245" t="s">
        <v>159630</v>
      </c>
      <c r="J59245" s="2" t="s">
        <v>202787</v>
      </c>
      <c r="K59245" t="s">
        <v>221268</v>
      </c>
      <c r="L59245" t="s">
        <v>228706</v>
      </c>
      <c r="M59245" t="s">
        <v>8</v>
      </c>
      <c r="N59245" t="s">
        <v>228828</v>
      </c>
      <c r="O59245" t="s">
        <v>229108</v>
      </c>
      <c r="P59245" t="s">
        <v>230108</v>
      </c>
      <c r="Q59245" t="s">
        <v>121230</v>
      </c>
      <c r="R59245" t="s">
        <v>233552</v>
      </c>
      <c r="S59245" t="s">
        <v>233771</v>
      </c>
    </row>
    <row r="59246" spans="1:19" x14ac:dyDescent="0.35">
      <c r="A59246" s="1">
        <v>73587</v>
      </c>
      <c r="B59246" t="s">
        <v>35152</v>
      </c>
      <c r="C59246" t="s">
        <v>104495</v>
      </c>
      <c r="D59246" t="s">
        <v>5</v>
      </c>
      <c r="F59246" t="s">
        <v>120690</v>
      </c>
      <c r="G59246">
        <v>3.4E-5</v>
      </c>
      <c r="H59246" t="s">
        <v>35152</v>
      </c>
      <c r="I59246" t="s">
        <v>159630</v>
      </c>
      <c r="J59246" s="2" t="s">
        <v>202787</v>
      </c>
      <c r="K59246" t="s">
        <v>221268</v>
      </c>
      <c r="L59246" t="s">
        <v>228706</v>
      </c>
      <c r="M59246" t="s">
        <v>8</v>
      </c>
      <c r="N59246" t="s">
        <v>228828</v>
      </c>
      <c r="O59246" t="s">
        <v>229108</v>
      </c>
      <c r="P59246" t="s">
        <v>230108</v>
      </c>
      <c r="Q59246" t="s">
        <v>121230</v>
      </c>
      <c r="R59246" t="s">
        <v>233552</v>
      </c>
      <c r="S59246" t="s">
        <v>233771</v>
      </c>
    </row>
    <row r="59247" spans="1:19" x14ac:dyDescent="0.35">
      <c r="A59247" s="1">
        <v>73589</v>
      </c>
      <c r="B59247" t="s">
        <v>35153</v>
      </c>
      <c r="C59247" t="s">
        <v>104496</v>
      </c>
      <c r="D59247" t="s">
        <v>5</v>
      </c>
      <c r="E59247" t="s">
        <v>119955</v>
      </c>
      <c r="F59247" t="s">
        <v>119973</v>
      </c>
      <c r="G59247">
        <v>1.7E-6</v>
      </c>
      <c r="H59247" t="s">
        <v>35153</v>
      </c>
      <c r="I59247" t="s">
        <v>159631</v>
      </c>
      <c r="J59247" s="2" t="s">
        <v>202788</v>
      </c>
      <c r="K59247" t="s">
        <v>221269</v>
      </c>
      <c r="L59247" t="s">
        <v>228704</v>
      </c>
      <c r="M59247" t="s">
        <v>8</v>
      </c>
      <c r="N59247" t="s">
        <v>228832</v>
      </c>
      <c r="O59247" t="s">
        <v>229111</v>
      </c>
      <c r="P59247" t="s">
        <v>230079</v>
      </c>
      <c r="R59247" t="s">
        <v>233552</v>
      </c>
      <c r="S59247" t="s">
        <v>233771</v>
      </c>
    </row>
    <row r="59248" spans="1:19" x14ac:dyDescent="0.35">
      <c r="A59248" s="1">
        <v>73590</v>
      </c>
      <c r="B59248" t="s">
        <v>35153</v>
      </c>
      <c r="C59248" t="s">
        <v>104497</v>
      </c>
      <c r="D59248" t="s">
        <v>5</v>
      </c>
      <c r="E59248" t="s">
        <v>119955</v>
      </c>
      <c r="F59248" t="s">
        <v>121589</v>
      </c>
      <c r="G59248">
        <v>3.4000000000000001E-6</v>
      </c>
      <c r="H59248" t="s">
        <v>35153</v>
      </c>
      <c r="I59248" t="s">
        <v>159631</v>
      </c>
      <c r="J59248" s="2" t="s">
        <v>202788</v>
      </c>
      <c r="K59248" t="s">
        <v>221269</v>
      </c>
      <c r="L59248" t="s">
        <v>228704</v>
      </c>
      <c r="M59248" t="s">
        <v>8</v>
      </c>
      <c r="N59248" t="s">
        <v>228832</v>
      </c>
      <c r="O59248" t="s">
        <v>229111</v>
      </c>
      <c r="P59248" t="s">
        <v>230079</v>
      </c>
      <c r="R59248" t="s">
        <v>233552</v>
      </c>
      <c r="S59248" t="s">
        <v>233771</v>
      </c>
    </row>
    <row r="59249" spans="1:19" x14ac:dyDescent="0.35">
      <c r="A59249" s="1">
        <v>73592</v>
      </c>
      <c r="B59249" t="s">
        <v>35154</v>
      </c>
      <c r="C59249" t="s">
        <v>104498</v>
      </c>
      <c r="D59249" t="s">
        <v>5</v>
      </c>
      <c r="E59249" t="s">
        <v>119955</v>
      </c>
      <c r="F59249" t="s">
        <v>121624</v>
      </c>
      <c r="G59249">
        <v>1.3999999999999999E-6</v>
      </c>
      <c r="H59249" t="s">
        <v>35154</v>
      </c>
      <c r="I59249" t="s">
        <v>159632</v>
      </c>
      <c r="J59249" s="2" t="s">
        <v>202789</v>
      </c>
      <c r="K59249" t="s">
        <v>221270</v>
      </c>
      <c r="L59249" t="s">
        <v>228704</v>
      </c>
      <c r="M59249" t="s">
        <v>15</v>
      </c>
      <c r="N59249" t="s">
        <v>228849</v>
      </c>
      <c r="O59249" t="s">
        <v>229134</v>
      </c>
      <c r="P59249" t="s">
        <v>229134</v>
      </c>
      <c r="Q59249" t="s">
        <v>120152</v>
      </c>
      <c r="R59249" t="s">
        <v>233552</v>
      </c>
      <c r="S59249" t="s">
        <v>233771</v>
      </c>
    </row>
    <row r="59250" spans="1:19" x14ac:dyDescent="0.35">
      <c r="A59250" s="1">
        <v>73593</v>
      </c>
      <c r="B59250" t="s">
        <v>35154</v>
      </c>
      <c r="C59250" t="s">
        <v>104499</v>
      </c>
      <c r="D59250" t="s">
        <v>4</v>
      </c>
      <c r="F59250" t="s">
        <v>123476</v>
      </c>
      <c r="G59250">
        <v>8.0000000000000007E-7</v>
      </c>
      <c r="H59250" t="s">
        <v>35154</v>
      </c>
      <c r="I59250" t="s">
        <v>159632</v>
      </c>
      <c r="J59250" s="2" t="s">
        <v>202789</v>
      </c>
      <c r="K59250" t="s">
        <v>221270</v>
      </c>
      <c r="L59250" t="s">
        <v>228704</v>
      </c>
      <c r="M59250" t="s">
        <v>15</v>
      </c>
      <c r="N59250" t="s">
        <v>228849</v>
      </c>
      <c r="O59250" t="s">
        <v>229134</v>
      </c>
      <c r="P59250" t="s">
        <v>229134</v>
      </c>
      <c r="Q59250" t="s">
        <v>120152</v>
      </c>
      <c r="R59250" t="s">
        <v>233552</v>
      </c>
      <c r="S59250" t="s">
        <v>233771</v>
      </c>
    </row>
    <row r="59251" spans="1:19" x14ac:dyDescent="0.35">
      <c r="A59251" s="1">
        <v>73594</v>
      </c>
      <c r="B59251" t="s">
        <v>35155</v>
      </c>
      <c r="C59251" t="s">
        <v>104500</v>
      </c>
      <c r="D59251" t="s">
        <v>4</v>
      </c>
      <c r="F59251" t="s">
        <v>122005</v>
      </c>
      <c r="G59251">
        <v>9.9999999999999995E-7</v>
      </c>
      <c r="H59251" t="s">
        <v>35155</v>
      </c>
      <c r="I59251" t="s">
        <v>159633</v>
      </c>
      <c r="J59251" s="2" t="s">
        <v>202790</v>
      </c>
      <c r="K59251" t="s">
        <v>221271</v>
      </c>
      <c r="L59251" t="s">
        <v>228705</v>
      </c>
      <c r="M59251" t="s">
        <v>8</v>
      </c>
      <c r="N59251" t="s">
        <v>228828</v>
      </c>
      <c r="O59251" t="s">
        <v>229113</v>
      </c>
      <c r="P59251" t="s">
        <v>230081</v>
      </c>
      <c r="Q59251" t="s">
        <v>121378</v>
      </c>
      <c r="R59251" t="s">
        <v>233552</v>
      </c>
      <c r="S59251" t="s">
        <v>233771</v>
      </c>
    </row>
    <row r="59252" spans="1:19" x14ac:dyDescent="0.35">
      <c r="A59252" s="1">
        <v>73595</v>
      </c>
      <c r="B59252" t="s">
        <v>35156</v>
      </c>
      <c r="C59252" t="s">
        <v>104501</v>
      </c>
      <c r="D59252" t="s">
        <v>4</v>
      </c>
      <c r="F59252" t="s">
        <v>120464</v>
      </c>
      <c r="G59252">
        <v>1.3999999999999999E-6</v>
      </c>
      <c r="H59252" t="s">
        <v>35156</v>
      </c>
      <c r="I59252" t="s">
        <v>159634</v>
      </c>
      <c r="J59252" s="2" t="s">
        <v>202791</v>
      </c>
      <c r="K59252" t="s">
        <v>221272</v>
      </c>
      <c r="L59252" t="s">
        <v>228704</v>
      </c>
      <c r="M59252" t="s">
        <v>13</v>
      </c>
      <c r="N59252" t="s">
        <v>228826</v>
      </c>
      <c r="O59252" t="s">
        <v>229146</v>
      </c>
      <c r="P59252" t="s">
        <v>229146</v>
      </c>
      <c r="Q59252" t="s">
        <v>120347</v>
      </c>
      <c r="R59252" t="s">
        <v>233552</v>
      </c>
      <c r="S59252" t="s">
        <v>233771</v>
      </c>
    </row>
    <row r="59253" spans="1:19" x14ac:dyDescent="0.35">
      <c r="A59253" s="1">
        <v>73596</v>
      </c>
      <c r="B59253" t="s">
        <v>35156</v>
      </c>
      <c r="C59253" t="s">
        <v>104502</v>
      </c>
      <c r="D59253" t="s">
        <v>5</v>
      </c>
      <c r="E59253" t="s">
        <v>119955</v>
      </c>
      <c r="F59253" t="s">
        <v>120907</v>
      </c>
      <c r="G59253">
        <v>4.2999999999999986E-6</v>
      </c>
      <c r="H59253" t="s">
        <v>35156</v>
      </c>
      <c r="I59253" t="s">
        <v>159634</v>
      </c>
      <c r="J59253" s="2" t="s">
        <v>202791</v>
      </c>
      <c r="K59253" t="s">
        <v>221272</v>
      </c>
      <c r="L59253" t="s">
        <v>228704</v>
      </c>
      <c r="M59253" t="s">
        <v>13</v>
      </c>
      <c r="N59253" t="s">
        <v>228826</v>
      </c>
      <c r="O59253" t="s">
        <v>229146</v>
      </c>
      <c r="P59253" t="s">
        <v>229146</v>
      </c>
      <c r="Q59253" t="s">
        <v>120347</v>
      </c>
      <c r="R59253" t="s">
        <v>233552</v>
      </c>
      <c r="S59253" t="s">
        <v>233771</v>
      </c>
    </row>
    <row r="59254" spans="1:19" x14ac:dyDescent="0.35">
      <c r="A59254" s="1">
        <v>73598</v>
      </c>
      <c r="B59254" t="s">
        <v>35157</v>
      </c>
      <c r="C59254" t="s">
        <v>104503</v>
      </c>
      <c r="D59254" t="s">
        <v>5</v>
      </c>
      <c r="F59254" t="s">
        <v>124195</v>
      </c>
      <c r="G59254">
        <v>6.0000000000000002E-5</v>
      </c>
      <c r="H59254" t="s">
        <v>35157</v>
      </c>
      <c r="I59254" t="s">
        <v>159635</v>
      </c>
      <c r="J59254" s="2" t="s">
        <v>202792</v>
      </c>
      <c r="K59254" t="s">
        <v>221273</v>
      </c>
      <c r="L59254" t="s">
        <v>228706</v>
      </c>
      <c r="M59254" t="s">
        <v>8</v>
      </c>
      <c r="N59254" t="s">
        <v>228896</v>
      </c>
      <c r="O59254" t="s">
        <v>229287</v>
      </c>
      <c r="P59254" t="s">
        <v>232287</v>
      </c>
      <c r="Q59254" t="s">
        <v>120377</v>
      </c>
      <c r="R59254" t="s">
        <v>233552</v>
      </c>
      <c r="S59254" t="s">
        <v>233771</v>
      </c>
    </row>
    <row r="59255" spans="1:19" x14ac:dyDescent="0.35">
      <c r="A59255" s="1">
        <v>73599</v>
      </c>
      <c r="B59255" t="s">
        <v>35157</v>
      </c>
      <c r="C59255" t="s">
        <v>104504</v>
      </c>
      <c r="D59255" t="s">
        <v>5</v>
      </c>
      <c r="F59255" t="s">
        <v>122295</v>
      </c>
      <c r="G59255">
        <v>2.5000000000000001E-5</v>
      </c>
      <c r="H59255" t="s">
        <v>35157</v>
      </c>
      <c r="I59255" t="s">
        <v>159635</v>
      </c>
      <c r="J59255" s="2" t="s">
        <v>202792</v>
      </c>
      <c r="K59255" t="s">
        <v>221273</v>
      </c>
      <c r="L59255" t="s">
        <v>228706</v>
      </c>
      <c r="M59255" t="s">
        <v>8</v>
      </c>
      <c r="N59255" t="s">
        <v>228896</v>
      </c>
      <c r="O59255" t="s">
        <v>229287</v>
      </c>
      <c r="P59255" t="s">
        <v>232287</v>
      </c>
      <c r="Q59255" t="s">
        <v>120377</v>
      </c>
      <c r="R59255" t="s">
        <v>233552</v>
      </c>
      <c r="S59255" t="s">
        <v>233771</v>
      </c>
    </row>
    <row r="59256" spans="1:19" x14ac:dyDescent="0.35">
      <c r="A59256" s="1">
        <v>73601</v>
      </c>
      <c r="B59256" t="s">
        <v>35158</v>
      </c>
      <c r="C59256" t="s">
        <v>104505</v>
      </c>
      <c r="D59256" t="s">
        <v>4</v>
      </c>
      <c r="F59256" t="s">
        <v>120189</v>
      </c>
      <c r="G59256">
        <v>4.0000000000000001E-8</v>
      </c>
      <c r="H59256" t="s">
        <v>35158</v>
      </c>
      <c r="I59256" t="s">
        <v>159636</v>
      </c>
      <c r="J59256" s="2" t="s">
        <v>202793</v>
      </c>
      <c r="K59256" t="s">
        <v>221274</v>
      </c>
      <c r="L59256" t="s">
        <v>228704</v>
      </c>
      <c r="M59256" t="s">
        <v>228736</v>
      </c>
      <c r="N59256" t="s">
        <v>228836</v>
      </c>
      <c r="O59256" t="s">
        <v>229179</v>
      </c>
      <c r="P59256" t="s">
        <v>229179</v>
      </c>
      <c r="Q59256" t="s">
        <v>120124</v>
      </c>
      <c r="R59256" t="s">
        <v>233552</v>
      </c>
      <c r="S59256" t="s">
        <v>233771</v>
      </c>
    </row>
    <row r="59257" spans="1:19" x14ac:dyDescent="0.35">
      <c r="A59257" s="1">
        <v>73602</v>
      </c>
      <c r="B59257" t="s">
        <v>35159</v>
      </c>
      <c r="C59257" t="s">
        <v>104506</v>
      </c>
      <c r="D59257" t="s">
        <v>4</v>
      </c>
      <c r="F59257" t="s">
        <v>120942</v>
      </c>
      <c r="G59257">
        <v>4.9999999999999998E-7</v>
      </c>
      <c r="H59257" t="s">
        <v>35159</v>
      </c>
      <c r="I59257" t="s">
        <v>159637</v>
      </c>
      <c r="J59257" s="2" t="s">
        <v>202794</v>
      </c>
      <c r="K59257" t="s">
        <v>221275</v>
      </c>
      <c r="L59257" t="s">
        <v>228704</v>
      </c>
      <c r="M59257" t="s">
        <v>228748</v>
      </c>
      <c r="N59257" t="s">
        <v>228918</v>
      </c>
      <c r="O59257" t="s">
        <v>229275</v>
      </c>
      <c r="P59257" t="s">
        <v>229275</v>
      </c>
      <c r="Q59257" t="s">
        <v>120217</v>
      </c>
      <c r="R59257" t="s">
        <v>233552</v>
      </c>
      <c r="S59257" t="s">
        <v>233771</v>
      </c>
    </row>
    <row r="59258" spans="1:19" x14ac:dyDescent="0.35">
      <c r="A59258" s="1">
        <v>73604</v>
      </c>
      <c r="B59258" t="s">
        <v>35160</v>
      </c>
      <c r="C59258" t="s">
        <v>104507</v>
      </c>
      <c r="D59258" t="s">
        <v>4</v>
      </c>
      <c r="F59258" t="s">
        <v>120757</v>
      </c>
      <c r="G59258">
        <v>3.9999999999999998E-6</v>
      </c>
      <c r="H59258" t="s">
        <v>35160</v>
      </c>
      <c r="I59258" t="s">
        <v>159638</v>
      </c>
      <c r="J59258" s="2" t="s">
        <v>202795</v>
      </c>
      <c r="K59258" t="s">
        <v>221276</v>
      </c>
      <c r="L59258" t="s">
        <v>228704</v>
      </c>
      <c r="M59258" t="s">
        <v>8</v>
      </c>
      <c r="N59258" t="s">
        <v>228828</v>
      </c>
      <c r="O59258" t="s">
        <v>229113</v>
      </c>
      <c r="P59258" t="s">
        <v>230081</v>
      </c>
      <c r="Q59258" t="s">
        <v>120160</v>
      </c>
      <c r="R59258" t="s">
        <v>233552</v>
      </c>
      <c r="S59258" t="s">
        <v>233771</v>
      </c>
    </row>
    <row r="59259" spans="1:19" x14ac:dyDescent="0.35">
      <c r="A59259" s="1">
        <v>73605</v>
      </c>
      <c r="B59259" t="s">
        <v>35161</v>
      </c>
      <c r="C59259" t="s">
        <v>104508</v>
      </c>
      <c r="D59259" t="s">
        <v>4</v>
      </c>
      <c r="F59259" t="s">
        <v>120216</v>
      </c>
      <c r="G59259">
        <v>3.7352919999999998E-6</v>
      </c>
      <c r="H59259" t="s">
        <v>35161</v>
      </c>
      <c r="I59259" t="s">
        <v>159639</v>
      </c>
      <c r="J59259" s="2" t="s">
        <v>202796</v>
      </c>
      <c r="K59259" t="s">
        <v>221277</v>
      </c>
      <c r="L59259" t="s">
        <v>228704</v>
      </c>
      <c r="Q59259" t="s">
        <v>120216</v>
      </c>
      <c r="R59259" t="s">
        <v>233552</v>
      </c>
      <c r="S59259" t="s">
        <v>233771</v>
      </c>
    </row>
    <row r="59260" spans="1:19" x14ac:dyDescent="0.35">
      <c r="A59260" s="1">
        <v>73607</v>
      </c>
      <c r="B59260" t="s">
        <v>35162</v>
      </c>
      <c r="C59260" t="s">
        <v>104509</v>
      </c>
      <c r="D59260" t="s">
        <v>5</v>
      </c>
      <c r="F59260" t="s">
        <v>121112</v>
      </c>
      <c r="G59260">
        <v>9.2280750000000006E-6</v>
      </c>
      <c r="H59260" t="s">
        <v>35162</v>
      </c>
      <c r="I59260" t="s">
        <v>159640</v>
      </c>
      <c r="J59260" s="2" t="s">
        <v>202797</v>
      </c>
      <c r="K59260" t="s">
        <v>221278</v>
      </c>
      <c r="L59260" t="s">
        <v>228704</v>
      </c>
      <c r="M59260" t="s">
        <v>8</v>
      </c>
      <c r="N59260" t="s">
        <v>228830</v>
      </c>
      <c r="O59260" t="s">
        <v>229110</v>
      </c>
      <c r="P59260" t="s">
        <v>230252</v>
      </c>
      <c r="Q59260" t="s">
        <v>121999</v>
      </c>
      <c r="R59260" t="s">
        <v>233552</v>
      </c>
      <c r="S59260" t="s">
        <v>233771</v>
      </c>
    </row>
    <row r="59261" spans="1:19" x14ac:dyDescent="0.35">
      <c r="A59261" s="1">
        <v>73608</v>
      </c>
      <c r="B59261" t="s">
        <v>35162</v>
      </c>
      <c r="C59261" t="s">
        <v>104510</v>
      </c>
      <c r="D59261" t="s">
        <v>5</v>
      </c>
      <c r="E59261" t="s">
        <v>119957</v>
      </c>
      <c r="F59261" t="s">
        <v>123268</v>
      </c>
      <c r="G59261">
        <v>2.4000000000000001E-5</v>
      </c>
      <c r="H59261" t="s">
        <v>35162</v>
      </c>
      <c r="I59261" t="s">
        <v>159640</v>
      </c>
      <c r="J59261" s="2" t="s">
        <v>202797</v>
      </c>
      <c r="K59261" t="s">
        <v>221278</v>
      </c>
      <c r="L59261" t="s">
        <v>228704</v>
      </c>
      <c r="M59261" t="s">
        <v>8</v>
      </c>
      <c r="N59261" t="s">
        <v>228830</v>
      </c>
      <c r="O59261" t="s">
        <v>229110</v>
      </c>
      <c r="P59261" t="s">
        <v>230252</v>
      </c>
      <c r="Q59261" t="s">
        <v>121999</v>
      </c>
      <c r="R59261" t="s">
        <v>233552</v>
      </c>
      <c r="S59261" t="s">
        <v>233771</v>
      </c>
    </row>
    <row r="59262" spans="1:19" x14ac:dyDescent="0.35">
      <c r="A59262" s="1">
        <v>73609</v>
      </c>
      <c r="B59262" t="s">
        <v>35162</v>
      </c>
      <c r="C59262" t="s">
        <v>104511</v>
      </c>
      <c r="D59262" t="s">
        <v>5</v>
      </c>
      <c r="E59262" t="s">
        <v>119959</v>
      </c>
      <c r="F59262" t="s">
        <v>121932</v>
      </c>
      <c r="G59262">
        <v>2.3E-5</v>
      </c>
      <c r="H59262" t="s">
        <v>35162</v>
      </c>
      <c r="I59262" t="s">
        <v>159640</v>
      </c>
      <c r="J59262" s="2" t="s">
        <v>202797</v>
      </c>
      <c r="K59262" t="s">
        <v>221278</v>
      </c>
      <c r="L59262" t="s">
        <v>228704</v>
      </c>
      <c r="M59262" t="s">
        <v>8</v>
      </c>
      <c r="N59262" t="s">
        <v>228830</v>
      </c>
      <c r="O59262" t="s">
        <v>229110</v>
      </c>
      <c r="P59262" t="s">
        <v>230252</v>
      </c>
      <c r="Q59262" t="s">
        <v>121999</v>
      </c>
      <c r="R59262" t="s">
        <v>233552</v>
      </c>
      <c r="S59262" t="s">
        <v>233771</v>
      </c>
    </row>
    <row r="59263" spans="1:19" x14ac:dyDescent="0.35">
      <c r="A59263" s="1">
        <v>73610</v>
      </c>
      <c r="B59263" t="s">
        <v>35162</v>
      </c>
      <c r="C59263" t="s">
        <v>104512</v>
      </c>
      <c r="D59263" t="s">
        <v>5</v>
      </c>
      <c r="F59263" t="s">
        <v>121221</v>
      </c>
      <c r="G59263">
        <v>3.1880000000000002E-7</v>
      </c>
      <c r="H59263" t="s">
        <v>35162</v>
      </c>
      <c r="I59263" t="s">
        <v>159640</v>
      </c>
      <c r="J59263" s="2" t="s">
        <v>202797</v>
      </c>
      <c r="K59263" t="s">
        <v>221278</v>
      </c>
      <c r="L59263" t="s">
        <v>228704</v>
      </c>
      <c r="M59263" t="s">
        <v>8</v>
      </c>
      <c r="N59263" t="s">
        <v>228830</v>
      </c>
      <c r="O59263" t="s">
        <v>229110</v>
      </c>
      <c r="P59263" t="s">
        <v>230252</v>
      </c>
      <c r="Q59263" t="s">
        <v>121999</v>
      </c>
      <c r="R59263" t="s">
        <v>233552</v>
      </c>
      <c r="S59263" t="s">
        <v>233771</v>
      </c>
    </row>
    <row r="59264" spans="1:19" x14ac:dyDescent="0.35">
      <c r="A59264" s="1">
        <v>73611</v>
      </c>
      <c r="B59264" t="s">
        <v>35163</v>
      </c>
      <c r="C59264" t="s">
        <v>104513</v>
      </c>
      <c r="D59264" t="s">
        <v>5</v>
      </c>
      <c r="F59264" t="s">
        <v>123826</v>
      </c>
      <c r="G59264">
        <v>2.0000000000000002E-5</v>
      </c>
      <c r="H59264" t="s">
        <v>35163</v>
      </c>
      <c r="I59264" t="s">
        <v>159641</v>
      </c>
      <c r="J59264" s="2" t="s">
        <v>202798</v>
      </c>
      <c r="K59264" t="s">
        <v>221279</v>
      </c>
      <c r="L59264" t="s">
        <v>228704</v>
      </c>
      <c r="M59264" t="s">
        <v>8</v>
      </c>
      <c r="N59264" t="s">
        <v>228841</v>
      </c>
      <c r="O59264" t="s">
        <v>229123</v>
      </c>
      <c r="P59264" t="s">
        <v>230314</v>
      </c>
      <c r="Q59264" t="s">
        <v>120970</v>
      </c>
      <c r="R59264" t="s">
        <v>233552</v>
      </c>
      <c r="S59264" t="s">
        <v>233771</v>
      </c>
    </row>
    <row r="59265" spans="1:19" x14ac:dyDescent="0.35">
      <c r="A59265" s="1">
        <v>73613</v>
      </c>
      <c r="B59265" t="s">
        <v>35164</v>
      </c>
      <c r="C59265" t="s">
        <v>104514</v>
      </c>
      <c r="D59265" t="s">
        <v>5</v>
      </c>
      <c r="F59265" t="s">
        <v>120361</v>
      </c>
      <c r="G59265">
        <v>5.0000000000000004E-6</v>
      </c>
      <c r="H59265" t="s">
        <v>35164</v>
      </c>
      <c r="I59265" t="s">
        <v>159642</v>
      </c>
      <c r="J59265" s="2" t="s">
        <v>202799</v>
      </c>
      <c r="K59265" t="s">
        <v>221280</v>
      </c>
      <c r="L59265" t="s">
        <v>228704</v>
      </c>
      <c r="M59265" t="s">
        <v>8</v>
      </c>
      <c r="N59265" t="s">
        <v>228896</v>
      </c>
      <c r="O59265" t="s">
        <v>229210</v>
      </c>
      <c r="P59265" t="s">
        <v>229210</v>
      </c>
      <c r="Q59265" t="s">
        <v>122862</v>
      </c>
      <c r="R59265" t="s">
        <v>233552</v>
      </c>
      <c r="S59265" t="s">
        <v>233771</v>
      </c>
    </row>
    <row r="59266" spans="1:19" x14ac:dyDescent="0.35">
      <c r="A59266" s="1">
        <v>73614</v>
      </c>
      <c r="B59266" t="s">
        <v>35164</v>
      </c>
      <c r="C59266" t="s">
        <v>104515</v>
      </c>
      <c r="D59266" t="s">
        <v>5</v>
      </c>
      <c r="E59266" t="s">
        <v>119955</v>
      </c>
      <c r="F59266" t="s">
        <v>121725</v>
      </c>
      <c r="G59266">
        <v>3.0000000000000001E-6</v>
      </c>
      <c r="H59266" t="s">
        <v>35164</v>
      </c>
      <c r="I59266" t="s">
        <v>159642</v>
      </c>
      <c r="J59266" s="2" t="s">
        <v>202799</v>
      </c>
      <c r="K59266" t="s">
        <v>221280</v>
      </c>
      <c r="L59266" t="s">
        <v>228704</v>
      </c>
      <c r="M59266" t="s">
        <v>8</v>
      </c>
      <c r="N59266" t="s">
        <v>228896</v>
      </c>
      <c r="O59266" t="s">
        <v>229210</v>
      </c>
      <c r="P59266" t="s">
        <v>229210</v>
      </c>
      <c r="Q59266" t="s">
        <v>122862</v>
      </c>
      <c r="R59266" t="s">
        <v>233552</v>
      </c>
      <c r="S59266" t="s">
        <v>233771</v>
      </c>
    </row>
    <row r="59267" spans="1:19" x14ac:dyDescent="0.35">
      <c r="A59267" s="1">
        <v>73616</v>
      </c>
      <c r="B59267" t="s">
        <v>35164</v>
      </c>
      <c r="C59267" t="s">
        <v>104516</v>
      </c>
      <c r="D59267" t="s">
        <v>5</v>
      </c>
      <c r="E59267" t="s">
        <v>119956</v>
      </c>
      <c r="F59267" t="s">
        <v>121652</v>
      </c>
      <c r="G59267">
        <v>1.5E-5</v>
      </c>
      <c r="H59267" t="s">
        <v>35164</v>
      </c>
      <c r="I59267" t="s">
        <v>159642</v>
      </c>
      <c r="J59267" s="2" t="s">
        <v>202799</v>
      </c>
      <c r="K59267" t="s">
        <v>221280</v>
      </c>
      <c r="L59267" t="s">
        <v>228704</v>
      </c>
      <c r="M59267" t="s">
        <v>8</v>
      </c>
      <c r="N59267" t="s">
        <v>228896</v>
      </c>
      <c r="O59267" t="s">
        <v>229210</v>
      </c>
      <c r="P59267" t="s">
        <v>229210</v>
      </c>
      <c r="Q59267" t="s">
        <v>122862</v>
      </c>
      <c r="R59267" t="s">
        <v>233552</v>
      </c>
      <c r="S59267" t="s">
        <v>233771</v>
      </c>
    </row>
    <row r="59268" spans="1:19" x14ac:dyDescent="0.35">
      <c r="A59268" s="1">
        <v>73617</v>
      </c>
      <c r="B59268" t="s">
        <v>35165</v>
      </c>
      <c r="C59268" t="s">
        <v>104517</v>
      </c>
      <c r="D59268" t="s">
        <v>4</v>
      </c>
      <c r="F59268" t="s">
        <v>121752</v>
      </c>
      <c r="G59268">
        <v>9.9999999999999995E-7</v>
      </c>
      <c r="H59268" t="s">
        <v>35165</v>
      </c>
      <c r="I59268" t="s">
        <v>159643</v>
      </c>
      <c r="J59268" s="2" t="s">
        <v>202800</v>
      </c>
      <c r="K59268" t="s">
        <v>221281</v>
      </c>
      <c r="L59268" t="s">
        <v>228705</v>
      </c>
      <c r="M59268" t="s">
        <v>8</v>
      </c>
      <c r="N59268" t="s">
        <v>228832</v>
      </c>
      <c r="O59268" t="s">
        <v>229111</v>
      </c>
      <c r="P59268" t="s">
        <v>230079</v>
      </c>
      <c r="Q59268" t="s">
        <v>120056</v>
      </c>
      <c r="R59268" t="s">
        <v>233552</v>
      </c>
      <c r="S59268" t="s">
        <v>233771</v>
      </c>
    </row>
    <row r="59269" spans="1:19" x14ac:dyDescent="0.35">
      <c r="A59269" s="1">
        <v>73618</v>
      </c>
      <c r="B59269" t="s">
        <v>35166</v>
      </c>
      <c r="C59269" t="s">
        <v>104518</v>
      </c>
      <c r="D59269" t="s">
        <v>4</v>
      </c>
      <c r="F59269" t="s">
        <v>120152</v>
      </c>
      <c r="G59269">
        <v>2.1E-7</v>
      </c>
      <c r="H59269" t="s">
        <v>35166</v>
      </c>
      <c r="I59269" t="s">
        <v>159644</v>
      </c>
      <c r="J59269" s="2" t="s">
        <v>202801</v>
      </c>
      <c r="K59269" t="s">
        <v>221282</v>
      </c>
      <c r="L59269" t="s">
        <v>228704</v>
      </c>
      <c r="M59269" t="s">
        <v>8</v>
      </c>
      <c r="N59269" t="s">
        <v>228832</v>
      </c>
      <c r="O59269" t="s">
        <v>229111</v>
      </c>
      <c r="P59269" t="s">
        <v>230122</v>
      </c>
      <c r="R59269" t="s">
        <v>233552</v>
      </c>
      <c r="S59269" t="s">
        <v>233771</v>
      </c>
    </row>
    <row r="59270" spans="1:19" x14ac:dyDescent="0.35">
      <c r="A59270" s="1">
        <v>73619</v>
      </c>
      <c r="B59270" t="s">
        <v>35167</v>
      </c>
      <c r="C59270" t="s">
        <v>104519</v>
      </c>
      <c r="D59270" t="s">
        <v>4</v>
      </c>
      <c r="F59270" t="s">
        <v>121197</v>
      </c>
      <c r="G59270">
        <v>1.66791E-7</v>
      </c>
      <c r="H59270" t="s">
        <v>35167</v>
      </c>
      <c r="I59270" t="s">
        <v>159645</v>
      </c>
      <c r="J59270" s="2" t="s">
        <v>202802</v>
      </c>
      <c r="K59270" t="s">
        <v>221283</v>
      </c>
      <c r="L59270" t="s">
        <v>228704</v>
      </c>
      <c r="M59270" t="s">
        <v>10</v>
      </c>
      <c r="N59270" t="s">
        <v>228900</v>
      </c>
      <c r="O59270" t="s">
        <v>229224</v>
      </c>
      <c r="P59270" t="s">
        <v>229224</v>
      </c>
      <c r="Q59270" t="s">
        <v>120060</v>
      </c>
      <c r="R59270" t="s">
        <v>233552</v>
      </c>
      <c r="S59270" t="s">
        <v>233771</v>
      </c>
    </row>
    <row r="59271" spans="1:19" x14ac:dyDescent="0.35">
      <c r="A59271" s="1">
        <v>73620</v>
      </c>
      <c r="B59271" t="s">
        <v>35168</v>
      </c>
      <c r="C59271" t="s">
        <v>104520</v>
      </c>
      <c r="D59271" t="s">
        <v>5</v>
      </c>
      <c r="E59271" t="s">
        <v>119955</v>
      </c>
      <c r="F59271" t="s">
        <v>122488</v>
      </c>
      <c r="G59271">
        <v>3.0000000000000001E-6</v>
      </c>
      <c r="H59271" t="s">
        <v>35168</v>
      </c>
      <c r="I59271" t="s">
        <v>159646</v>
      </c>
      <c r="J59271" s="2" t="s">
        <v>202803</v>
      </c>
      <c r="K59271" t="s">
        <v>221284</v>
      </c>
      <c r="L59271" t="s">
        <v>228704</v>
      </c>
      <c r="M59271" t="s">
        <v>14</v>
      </c>
      <c r="N59271" t="s">
        <v>228857</v>
      </c>
      <c r="O59271" t="s">
        <v>229149</v>
      </c>
      <c r="P59271" t="s">
        <v>229149</v>
      </c>
      <c r="Q59271" t="s">
        <v>119985</v>
      </c>
      <c r="R59271" t="s">
        <v>233552</v>
      </c>
      <c r="S59271" t="s">
        <v>233771</v>
      </c>
    </row>
    <row r="59272" spans="1:19" x14ac:dyDescent="0.35">
      <c r="A59272" s="1">
        <v>73621</v>
      </c>
      <c r="B59272" t="s">
        <v>35168</v>
      </c>
      <c r="C59272" t="s">
        <v>104521</v>
      </c>
      <c r="D59272" t="s">
        <v>4</v>
      </c>
      <c r="F59272" t="s">
        <v>120912</v>
      </c>
      <c r="G59272">
        <v>1.9999999999999999E-6</v>
      </c>
      <c r="H59272" t="s">
        <v>35168</v>
      </c>
      <c r="I59272" t="s">
        <v>159646</v>
      </c>
      <c r="J59272" s="2" t="s">
        <v>202803</v>
      </c>
      <c r="K59272" t="s">
        <v>221284</v>
      </c>
      <c r="L59272" t="s">
        <v>228704</v>
      </c>
      <c r="M59272" t="s">
        <v>14</v>
      </c>
      <c r="N59272" t="s">
        <v>228857</v>
      </c>
      <c r="O59272" t="s">
        <v>229149</v>
      </c>
      <c r="P59272" t="s">
        <v>229149</v>
      </c>
      <c r="Q59272" t="s">
        <v>119985</v>
      </c>
      <c r="R59272" t="s">
        <v>233552</v>
      </c>
      <c r="S59272" t="s">
        <v>233771</v>
      </c>
    </row>
    <row r="59273" spans="1:19" x14ac:dyDescent="0.35">
      <c r="A59273" s="1">
        <v>73622</v>
      </c>
      <c r="B59273" t="s">
        <v>35169</v>
      </c>
      <c r="C59273" t="s">
        <v>104522</v>
      </c>
      <c r="D59273" t="s">
        <v>5</v>
      </c>
      <c r="E59273" t="s">
        <v>119958</v>
      </c>
      <c r="F59273" t="s">
        <v>120441</v>
      </c>
      <c r="G59273">
        <v>1.0000000000000001E-5</v>
      </c>
      <c r="H59273" t="s">
        <v>35169</v>
      </c>
      <c r="I59273" t="s">
        <v>159647</v>
      </c>
      <c r="J59273" s="2" t="s">
        <v>202804</v>
      </c>
      <c r="K59273" t="s">
        <v>221285</v>
      </c>
      <c r="L59273" t="s">
        <v>228704</v>
      </c>
      <c r="M59273" t="s">
        <v>8</v>
      </c>
      <c r="N59273" t="s">
        <v>228848</v>
      </c>
      <c r="O59273" t="s">
        <v>229133</v>
      </c>
      <c r="P59273" t="s">
        <v>229133</v>
      </c>
      <c r="Q59273" t="s">
        <v>120038</v>
      </c>
      <c r="R59273" t="s">
        <v>233552</v>
      </c>
      <c r="S59273" t="s">
        <v>233771</v>
      </c>
    </row>
    <row r="59274" spans="1:19" x14ac:dyDescent="0.35">
      <c r="A59274" s="1">
        <v>73623</v>
      </c>
      <c r="B59274" t="s">
        <v>35169</v>
      </c>
      <c r="C59274" t="s">
        <v>104523</v>
      </c>
      <c r="D59274" t="s">
        <v>5</v>
      </c>
      <c r="E59274" t="s">
        <v>119955</v>
      </c>
      <c r="F59274" t="s">
        <v>121481</v>
      </c>
      <c r="G59274">
        <v>7.7999999999999999E-6</v>
      </c>
      <c r="H59274" t="s">
        <v>35169</v>
      </c>
      <c r="I59274" t="s">
        <v>159647</v>
      </c>
      <c r="J59274" s="2" t="s">
        <v>202804</v>
      </c>
      <c r="K59274" t="s">
        <v>221285</v>
      </c>
      <c r="L59274" t="s">
        <v>228704</v>
      </c>
      <c r="M59274" t="s">
        <v>8</v>
      </c>
      <c r="N59274" t="s">
        <v>228848</v>
      </c>
      <c r="O59274" t="s">
        <v>229133</v>
      </c>
      <c r="P59274" t="s">
        <v>229133</v>
      </c>
      <c r="Q59274" t="s">
        <v>120038</v>
      </c>
      <c r="R59274" t="s">
        <v>233552</v>
      </c>
      <c r="S59274" t="s">
        <v>233771</v>
      </c>
    </row>
    <row r="59275" spans="1:19" x14ac:dyDescent="0.35">
      <c r="A59275" s="1">
        <v>73624</v>
      </c>
      <c r="B59275" t="s">
        <v>35169</v>
      </c>
      <c r="C59275" t="s">
        <v>104524</v>
      </c>
      <c r="D59275" t="s">
        <v>5</v>
      </c>
      <c r="E59275" t="s">
        <v>119956</v>
      </c>
      <c r="F59275" t="s">
        <v>120876</v>
      </c>
      <c r="G59275">
        <v>2.6999999999999999E-5</v>
      </c>
      <c r="H59275" t="s">
        <v>35169</v>
      </c>
      <c r="I59275" t="s">
        <v>159647</v>
      </c>
      <c r="J59275" s="2" t="s">
        <v>202804</v>
      </c>
      <c r="K59275" t="s">
        <v>221285</v>
      </c>
      <c r="L59275" t="s">
        <v>228704</v>
      </c>
      <c r="M59275" t="s">
        <v>8</v>
      </c>
      <c r="N59275" t="s">
        <v>228848</v>
      </c>
      <c r="O59275" t="s">
        <v>229133</v>
      </c>
      <c r="P59275" t="s">
        <v>229133</v>
      </c>
      <c r="Q59275" t="s">
        <v>120038</v>
      </c>
      <c r="R59275" t="s">
        <v>233552</v>
      </c>
      <c r="S59275" t="s">
        <v>233771</v>
      </c>
    </row>
    <row r="59276" spans="1:19" x14ac:dyDescent="0.35">
      <c r="A59276" s="1">
        <v>73625</v>
      </c>
      <c r="B59276" t="s">
        <v>35169</v>
      </c>
      <c r="C59276" t="s">
        <v>104525</v>
      </c>
      <c r="D59276" t="s">
        <v>5</v>
      </c>
      <c r="E59276" t="s">
        <v>119954</v>
      </c>
      <c r="F59276" t="s">
        <v>122930</v>
      </c>
      <c r="G59276">
        <v>1.1E-5</v>
      </c>
      <c r="H59276" t="s">
        <v>35169</v>
      </c>
      <c r="I59276" t="s">
        <v>159647</v>
      </c>
      <c r="J59276" s="2" t="s">
        <v>202804</v>
      </c>
      <c r="K59276" t="s">
        <v>221285</v>
      </c>
      <c r="L59276" t="s">
        <v>228704</v>
      </c>
      <c r="M59276" t="s">
        <v>8</v>
      </c>
      <c r="N59276" t="s">
        <v>228848</v>
      </c>
      <c r="O59276" t="s">
        <v>229133</v>
      </c>
      <c r="P59276" t="s">
        <v>229133</v>
      </c>
      <c r="Q59276" t="s">
        <v>120038</v>
      </c>
      <c r="R59276" t="s">
        <v>233552</v>
      </c>
      <c r="S59276" t="s">
        <v>233771</v>
      </c>
    </row>
    <row r="59277" spans="1:19" x14ac:dyDescent="0.35">
      <c r="A59277" s="1">
        <v>73626</v>
      </c>
      <c r="B59277" t="s">
        <v>35170</v>
      </c>
      <c r="C59277" t="s">
        <v>104526</v>
      </c>
      <c r="D59277" t="s">
        <v>4</v>
      </c>
      <c r="F59277" t="s">
        <v>120665</v>
      </c>
      <c r="G59277">
        <v>9.9999999999999995E-8</v>
      </c>
      <c r="H59277" t="s">
        <v>35170</v>
      </c>
      <c r="I59277" t="s">
        <v>159648</v>
      </c>
      <c r="J59277" s="2" t="s">
        <v>202805</v>
      </c>
      <c r="K59277" t="s">
        <v>221286</v>
      </c>
      <c r="L59277" t="s">
        <v>228704</v>
      </c>
      <c r="M59277" t="s">
        <v>8</v>
      </c>
      <c r="N59277" t="s">
        <v>228864</v>
      </c>
      <c r="O59277" t="s">
        <v>229158</v>
      </c>
      <c r="P59277" t="s">
        <v>230165</v>
      </c>
      <c r="Q59277" t="s">
        <v>120665</v>
      </c>
      <c r="R59277" t="s">
        <v>233552</v>
      </c>
      <c r="S59277" t="s">
        <v>233771</v>
      </c>
    </row>
    <row r="59278" spans="1:19" x14ac:dyDescent="0.35">
      <c r="A59278" s="1">
        <v>73627</v>
      </c>
      <c r="B59278" t="s">
        <v>35171</v>
      </c>
      <c r="C59278" t="s">
        <v>104527</v>
      </c>
      <c r="D59278" t="s">
        <v>4</v>
      </c>
      <c r="F59278" t="s">
        <v>121066</v>
      </c>
      <c r="G59278">
        <v>2.9999999999999999E-7</v>
      </c>
      <c r="H59278" t="s">
        <v>35171</v>
      </c>
      <c r="I59278" t="s">
        <v>159649</v>
      </c>
      <c r="K59278" t="s">
        <v>221287</v>
      </c>
      <c r="L59278" t="s">
        <v>228705</v>
      </c>
      <c r="M59278" t="s">
        <v>8</v>
      </c>
      <c r="N59278" t="s">
        <v>228828</v>
      </c>
      <c r="O59278" t="s">
        <v>229113</v>
      </c>
      <c r="P59278" t="s">
        <v>230103</v>
      </c>
      <c r="Q59278" t="s">
        <v>121778</v>
      </c>
      <c r="R59278" t="s">
        <v>233552</v>
      </c>
      <c r="S59278" t="s">
        <v>233771</v>
      </c>
    </row>
    <row r="59279" spans="1:19" x14ac:dyDescent="0.35">
      <c r="A59279" s="1">
        <v>73628</v>
      </c>
      <c r="B59279" t="s">
        <v>35172</v>
      </c>
      <c r="C59279" t="s">
        <v>104528</v>
      </c>
      <c r="D59279" t="s">
        <v>4</v>
      </c>
      <c r="F59279" t="s">
        <v>119997</v>
      </c>
      <c r="G59279">
        <v>1.87656E-7</v>
      </c>
      <c r="H59279" t="s">
        <v>35172</v>
      </c>
      <c r="I59279" t="s">
        <v>159650</v>
      </c>
      <c r="J59279" s="2" t="s">
        <v>202806</v>
      </c>
      <c r="K59279" t="s">
        <v>221288</v>
      </c>
      <c r="L59279" t="s">
        <v>228704</v>
      </c>
      <c r="M59279" t="s">
        <v>10</v>
      </c>
      <c r="N59279" t="s">
        <v>228827</v>
      </c>
      <c r="O59279" t="s">
        <v>229107</v>
      </c>
      <c r="P59279" t="s">
        <v>229107</v>
      </c>
      <c r="Q59279" t="s">
        <v>121206</v>
      </c>
      <c r="R59279" t="s">
        <v>233552</v>
      </c>
      <c r="S59279" t="s">
        <v>233771</v>
      </c>
    </row>
    <row r="59280" spans="1:19" x14ac:dyDescent="0.35">
      <c r="A59280" s="1">
        <v>73629</v>
      </c>
      <c r="B59280" t="s">
        <v>35172</v>
      </c>
      <c r="C59280" t="s">
        <v>104529</v>
      </c>
      <c r="D59280" t="s">
        <v>4</v>
      </c>
      <c r="F59280" t="s">
        <v>120060</v>
      </c>
      <c r="G59280">
        <v>1.6167099999999999E-7</v>
      </c>
      <c r="H59280" t="s">
        <v>35172</v>
      </c>
      <c r="I59280" t="s">
        <v>159650</v>
      </c>
      <c r="J59280" s="2" t="s">
        <v>202806</v>
      </c>
      <c r="K59280" t="s">
        <v>221288</v>
      </c>
      <c r="L59280" t="s">
        <v>228704</v>
      </c>
      <c r="M59280" t="s">
        <v>10</v>
      </c>
      <c r="N59280" t="s">
        <v>228827</v>
      </c>
      <c r="O59280" t="s">
        <v>229107</v>
      </c>
      <c r="P59280" t="s">
        <v>229107</v>
      </c>
      <c r="Q59280" t="s">
        <v>121206</v>
      </c>
      <c r="R59280" t="s">
        <v>233552</v>
      </c>
      <c r="S59280" t="s">
        <v>233771</v>
      </c>
    </row>
    <row r="59281" spans="1:19" x14ac:dyDescent="0.35">
      <c r="A59281" s="1">
        <v>73630</v>
      </c>
      <c r="B59281" t="s">
        <v>35173</v>
      </c>
      <c r="C59281" t="s">
        <v>104530</v>
      </c>
      <c r="D59281" t="s">
        <v>5</v>
      </c>
      <c r="F59281" t="s">
        <v>120755</v>
      </c>
      <c r="G59281">
        <v>2.3797420000000002E-6</v>
      </c>
      <c r="H59281" t="s">
        <v>35173</v>
      </c>
      <c r="I59281" t="s">
        <v>159651</v>
      </c>
      <c r="J59281" s="2" t="s">
        <v>202807</v>
      </c>
      <c r="K59281" t="s">
        <v>221289</v>
      </c>
      <c r="L59281" t="s">
        <v>228704</v>
      </c>
      <c r="M59281" t="s">
        <v>8</v>
      </c>
      <c r="N59281" t="s">
        <v>228848</v>
      </c>
      <c r="O59281" t="s">
        <v>229133</v>
      </c>
      <c r="P59281" t="s">
        <v>230112</v>
      </c>
      <c r="Q59281" t="s">
        <v>121752</v>
      </c>
      <c r="R59281" t="s">
        <v>233552</v>
      </c>
      <c r="S59281" t="s">
        <v>233771</v>
      </c>
    </row>
    <row r="59282" spans="1:19" x14ac:dyDescent="0.35">
      <c r="A59282" s="1">
        <v>73631</v>
      </c>
      <c r="B59282" t="s">
        <v>35173</v>
      </c>
      <c r="C59282" t="s">
        <v>104531</v>
      </c>
      <c r="D59282" t="s">
        <v>4</v>
      </c>
      <c r="F59282" t="s">
        <v>120387</v>
      </c>
      <c r="G59282">
        <v>1.1000000000000001E-6</v>
      </c>
      <c r="H59282" t="s">
        <v>35173</v>
      </c>
      <c r="I59282" t="s">
        <v>159651</v>
      </c>
      <c r="J59282" s="2" t="s">
        <v>202807</v>
      </c>
      <c r="K59282" t="s">
        <v>221289</v>
      </c>
      <c r="L59282" t="s">
        <v>228704</v>
      </c>
      <c r="M59282" t="s">
        <v>8</v>
      </c>
      <c r="N59282" t="s">
        <v>228848</v>
      </c>
      <c r="O59282" t="s">
        <v>229133</v>
      </c>
      <c r="P59282" t="s">
        <v>230112</v>
      </c>
      <c r="Q59282" t="s">
        <v>121752</v>
      </c>
      <c r="R59282" t="s">
        <v>233552</v>
      </c>
      <c r="S59282" t="s">
        <v>233771</v>
      </c>
    </row>
    <row r="59283" spans="1:19" x14ac:dyDescent="0.35">
      <c r="A59283" s="1">
        <v>73632</v>
      </c>
      <c r="B59283" t="s">
        <v>35173</v>
      </c>
      <c r="C59283" t="s">
        <v>104532</v>
      </c>
      <c r="D59283" t="s">
        <v>4</v>
      </c>
      <c r="F59283" t="s">
        <v>120051</v>
      </c>
      <c r="G59283">
        <v>3.9999999999999998E-6</v>
      </c>
      <c r="H59283" t="s">
        <v>35173</v>
      </c>
      <c r="I59283" t="s">
        <v>159651</v>
      </c>
      <c r="J59283" s="2" t="s">
        <v>202807</v>
      </c>
      <c r="K59283" t="s">
        <v>221289</v>
      </c>
      <c r="L59283" t="s">
        <v>228704</v>
      </c>
      <c r="M59283" t="s">
        <v>8</v>
      </c>
      <c r="N59283" t="s">
        <v>228848</v>
      </c>
      <c r="O59283" t="s">
        <v>229133</v>
      </c>
      <c r="P59283" t="s">
        <v>230112</v>
      </c>
      <c r="Q59283" t="s">
        <v>121752</v>
      </c>
      <c r="R59283" t="s">
        <v>233552</v>
      </c>
      <c r="S59283" t="s">
        <v>233771</v>
      </c>
    </row>
    <row r="59284" spans="1:19" x14ac:dyDescent="0.35">
      <c r="A59284" s="1">
        <v>73633</v>
      </c>
      <c r="B59284" t="s">
        <v>35173</v>
      </c>
      <c r="C59284" t="s">
        <v>104533</v>
      </c>
      <c r="D59284" t="s">
        <v>4</v>
      </c>
      <c r="F59284" t="s">
        <v>120410</v>
      </c>
      <c r="G59284">
        <v>2.2000000000000001E-6</v>
      </c>
      <c r="H59284" t="s">
        <v>35173</v>
      </c>
      <c r="I59284" t="s">
        <v>159651</v>
      </c>
      <c r="J59284" s="2" t="s">
        <v>202807</v>
      </c>
      <c r="K59284" t="s">
        <v>221289</v>
      </c>
      <c r="L59284" t="s">
        <v>228704</v>
      </c>
      <c r="M59284" t="s">
        <v>8</v>
      </c>
      <c r="N59284" t="s">
        <v>228848</v>
      </c>
      <c r="O59284" t="s">
        <v>229133</v>
      </c>
      <c r="P59284" t="s">
        <v>230112</v>
      </c>
      <c r="Q59284" t="s">
        <v>121752</v>
      </c>
      <c r="R59284" t="s">
        <v>233552</v>
      </c>
      <c r="S59284" t="s">
        <v>233771</v>
      </c>
    </row>
    <row r="59285" spans="1:19" x14ac:dyDescent="0.35">
      <c r="A59285" s="1">
        <v>73636</v>
      </c>
      <c r="B59285" t="s">
        <v>35174</v>
      </c>
      <c r="C59285" t="s">
        <v>104534</v>
      </c>
      <c r="D59285" t="s">
        <v>5</v>
      </c>
      <c r="E59285" t="s">
        <v>119954</v>
      </c>
      <c r="F59285" t="s">
        <v>121476</v>
      </c>
      <c r="G59285">
        <v>1.4E-5</v>
      </c>
      <c r="H59285" t="s">
        <v>35174</v>
      </c>
      <c r="I59285" t="s">
        <v>159652</v>
      </c>
      <c r="J59285" s="2" t="s">
        <v>202808</v>
      </c>
      <c r="K59285" t="s">
        <v>221290</v>
      </c>
      <c r="L59285" t="s">
        <v>228704</v>
      </c>
      <c r="M59285" t="s">
        <v>8</v>
      </c>
      <c r="N59285" t="s">
        <v>228828</v>
      </c>
      <c r="O59285" t="s">
        <v>229113</v>
      </c>
      <c r="P59285" t="s">
        <v>230104</v>
      </c>
      <c r="Q59285" t="s">
        <v>120823</v>
      </c>
      <c r="R59285" t="s">
        <v>233552</v>
      </c>
      <c r="S59285" t="s">
        <v>233771</v>
      </c>
    </row>
    <row r="59286" spans="1:19" x14ac:dyDescent="0.35">
      <c r="A59286" s="1">
        <v>73637</v>
      </c>
      <c r="B59286" t="s">
        <v>35174</v>
      </c>
      <c r="C59286" t="s">
        <v>104535</v>
      </c>
      <c r="D59286" t="s">
        <v>5</v>
      </c>
      <c r="E59286" t="s">
        <v>119955</v>
      </c>
      <c r="F59286" t="s">
        <v>121909</v>
      </c>
      <c r="G59286">
        <v>6.4999999999999996E-6</v>
      </c>
      <c r="H59286" t="s">
        <v>35174</v>
      </c>
      <c r="I59286" t="s">
        <v>159652</v>
      </c>
      <c r="J59286" s="2" t="s">
        <v>202808</v>
      </c>
      <c r="K59286" t="s">
        <v>221290</v>
      </c>
      <c r="L59286" t="s">
        <v>228704</v>
      </c>
      <c r="M59286" t="s">
        <v>8</v>
      </c>
      <c r="N59286" t="s">
        <v>228828</v>
      </c>
      <c r="O59286" t="s">
        <v>229113</v>
      </c>
      <c r="P59286" t="s">
        <v>230104</v>
      </c>
      <c r="Q59286" t="s">
        <v>120823</v>
      </c>
      <c r="R59286" t="s">
        <v>233552</v>
      </c>
      <c r="S59286" t="s">
        <v>233771</v>
      </c>
    </row>
    <row r="59287" spans="1:19" x14ac:dyDescent="0.35">
      <c r="A59287" s="1">
        <v>73639</v>
      </c>
      <c r="B59287" t="s">
        <v>35175</v>
      </c>
      <c r="C59287" t="s">
        <v>104536</v>
      </c>
      <c r="D59287" t="s">
        <v>5</v>
      </c>
      <c r="E59287" t="s">
        <v>119956</v>
      </c>
      <c r="F59287" t="s">
        <v>120219</v>
      </c>
      <c r="G59287">
        <v>1.2E-5</v>
      </c>
      <c r="H59287" t="s">
        <v>35175</v>
      </c>
      <c r="I59287" t="s">
        <v>159653</v>
      </c>
      <c r="J59287" s="2" t="s">
        <v>202809</v>
      </c>
      <c r="K59287" t="s">
        <v>221291</v>
      </c>
      <c r="L59287" t="s">
        <v>228706</v>
      </c>
      <c r="M59287" t="s">
        <v>8</v>
      </c>
      <c r="N59287" t="s">
        <v>228832</v>
      </c>
      <c r="O59287" t="s">
        <v>229111</v>
      </c>
      <c r="P59287" t="s">
        <v>230079</v>
      </c>
      <c r="Q59287" t="s">
        <v>120308</v>
      </c>
      <c r="R59287" t="s">
        <v>233552</v>
      </c>
      <c r="S59287" t="s">
        <v>233771</v>
      </c>
    </row>
    <row r="59288" spans="1:19" x14ac:dyDescent="0.35">
      <c r="A59288" s="1">
        <v>73640</v>
      </c>
      <c r="B59288" t="s">
        <v>35175</v>
      </c>
      <c r="C59288" t="s">
        <v>104537</v>
      </c>
      <c r="D59288" t="s">
        <v>5</v>
      </c>
      <c r="E59288" t="s">
        <v>119955</v>
      </c>
      <c r="F59288" t="s">
        <v>121088</v>
      </c>
      <c r="G59288">
        <v>3.9999999999999998E-6</v>
      </c>
      <c r="H59288" t="s">
        <v>35175</v>
      </c>
      <c r="I59288" t="s">
        <v>159653</v>
      </c>
      <c r="J59288" s="2" t="s">
        <v>202809</v>
      </c>
      <c r="K59288" t="s">
        <v>221291</v>
      </c>
      <c r="L59288" t="s">
        <v>228706</v>
      </c>
      <c r="M59288" t="s">
        <v>8</v>
      </c>
      <c r="N59288" t="s">
        <v>228832</v>
      </c>
      <c r="O59288" t="s">
        <v>229111</v>
      </c>
      <c r="P59288" t="s">
        <v>230079</v>
      </c>
      <c r="Q59288" t="s">
        <v>120308</v>
      </c>
      <c r="R59288" t="s">
        <v>233552</v>
      </c>
      <c r="S59288" t="s">
        <v>233771</v>
      </c>
    </row>
    <row r="59289" spans="1:19" x14ac:dyDescent="0.35">
      <c r="A59289" s="1">
        <v>73641</v>
      </c>
      <c r="B59289" t="s">
        <v>35175</v>
      </c>
      <c r="C59289" t="s">
        <v>104538</v>
      </c>
      <c r="D59289" t="s">
        <v>5</v>
      </c>
      <c r="E59289" t="s">
        <v>119954</v>
      </c>
      <c r="F59289" t="s">
        <v>121592</v>
      </c>
      <c r="G59289">
        <v>1.5999999999999999E-5</v>
      </c>
      <c r="H59289" t="s">
        <v>35175</v>
      </c>
      <c r="I59289" t="s">
        <v>159653</v>
      </c>
      <c r="J59289" s="2" t="s">
        <v>202809</v>
      </c>
      <c r="K59289" t="s">
        <v>221291</v>
      </c>
      <c r="L59289" t="s">
        <v>228706</v>
      </c>
      <c r="M59289" t="s">
        <v>8</v>
      </c>
      <c r="N59289" t="s">
        <v>228832</v>
      </c>
      <c r="O59289" t="s">
        <v>229111</v>
      </c>
      <c r="P59289" t="s">
        <v>230079</v>
      </c>
      <c r="Q59289" t="s">
        <v>120308</v>
      </c>
      <c r="R59289" t="s">
        <v>233552</v>
      </c>
      <c r="S59289" t="s">
        <v>233771</v>
      </c>
    </row>
    <row r="59290" spans="1:19" x14ac:dyDescent="0.35">
      <c r="A59290" s="1">
        <v>73642</v>
      </c>
      <c r="B59290" t="s">
        <v>35176</v>
      </c>
      <c r="C59290" t="s">
        <v>104539</v>
      </c>
      <c r="D59290" t="s">
        <v>5</v>
      </c>
      <c r="F59290" t="s">
        <v>123796</v>
      </c>
      <c r="G59290">
        <v>7.9999999999999996E-6</v>
      </c>
      <c r="H59290" t="s">
        <v>35176</v>
      </c>
      <c r="I59290" t="s">
        <v>159654</v>
      </c>
      <c r="J59290" s="2" t="s">
        <v>202810</v>
      </c>
      <c r="K59290" t="s">
        <v>221292</v>
      </c>
      <c r="L59290" t="s">
        <v>228704</v>
      </c>
      <c r="M59290" t="s">
        <v>8</v>
      </c>
      <c r="N59290" t="s">
        <v>228832</v>
      </c>
      <c r="O59290" t="s">
        <v>229111</v>
      </c>
      <c r="P59290" t="s">
        <v>230079</v>
      </c>
      <c r="R59290" t="s">
        <v>233552</v>
      </c>
      <c r="S59290" t="s">
        <v>233771</v>
      </c>
    </row>
    <row r="59291" spans="1:19" x14ac:dyDescent="0.35">
      <c r="A59291" s="1">
        <v>73643</v>
      </c>
      <c r="B59291" t="s">
        <v>35176</v>
      </c>
      <c r="C59291" t="s">
        <v>104540</v>
      </c>
      <c r="D59291" t="s">
        <v>5</v>
      </c>
      <c r="E59291" t="s">
        <v>119954</v>
      </c>
      <c r="F59291" t="s">
        <v>122870</v>
      </c>
      <c r="G59291">
        <v>3.0000000000000001E-5</v>
      </c>
      <c r="H59291" t="s">
        <v>35176</v>
      </c>
      <c r="I59291" t="s">
        <v>159654</v>
      </c>
      <c r="J59291" s="2" t="s">
        <v>202810</v>
      </c>
      <c r="K59291" t="s">
        <v>221292</v>
      </c>
      <c r="L59291" t="s">
        <v>228704</v>
      </c>
      <c r="M59291" t="s">
        <v>8</v>
      </c>
      <c r="N59291" t="s">
        <v>228832</v>
      </c>
      <c r="O59291" t="s">
        <v>229111</v>
      </c>
      <c r="P59291" t="s">
        <v>230079</v>
      </c>
      <c r="R59291" t="s">
        <v>233552</v>
      </c>
      <c r="S59291" t="s">
        <v>233771</v>
      </c>
    </row>
    <row r="59292" spans="1:19" x14ac:dyDescent="0.35">
      <c r="A59292" s="1">
        <v>73644</v>
      </c>
      <c r="B59292" t="s">
        <v>35177</v>
      </c>
      <c r="C59292" t="s">
        <v>104541</v>
      </c>
      <c r="D59292" t="s">
        <v>4</v>
      </c>
      <c r="F59292" t="s">
        <v>120148</v>
      </c>
      <c r="G59292">
        <v>9.9999999999999995E-7</v>
      </c>
      <c r="H59292" t="s">
        <v>35177</v>
      </c>
      <c r="I59292" t="s">
        <v>159655</v>
      </c>
      <c r="J59292" s="2" t="s">
        <v>202811</v>
      </c>
      <c r="K59292" t="s">
        <v>221293</v>
      </c>
      <c r="L59292" t="s">
        <v>228704</v>
      </c>
      <c r="M59292" t="s">
        <v>228722</v>
      </c>
      <c r="O59292" t="s">
        <v>229143</v>
      </c>
      <c r="P59292" t="s">
        <v>229143</v>
      </c>
      <c r="Q59292" t="s">
        <v>119982</v>
      </c>
      <c r="R59292" t="s">
        <v>233552</v>
      </c>
      <c r="S59292" t="s">
        <v>233771</v>
      </c>
    </row>
    <row r="59293" spans="1:19" x14ac:dyDescent="0.35">
      <c r="A59293" s="1">
        <v>73646</v>
      </c>
      <c r="B59293" t="s">
        <v>35178</v>
      </c>
      <c r="C59293" t="s">
        <v>104542</v>
      </c>
      <c r="D59293" t="s">
        <v>5</v>
      </c>
      <c r="F59293" t="s">
        <v>120981</v>
      </c>
      <c r="G59293">
        <v>5.4069390000000007E-6</v>
      </c>
      <c r="H59293" t="s">
        <v>35178</v>
      </c>
      <c r="I59293" t="s">
        <v>159656</v>
      </c>
      <c r="J59293" s="2" t="s">
        <v>202812</v>
      </c>
      <c r="K59293" t="s">
        <v>221294</v>
      </c>
      <c r="L59293" t="s">
        <v>228704</v>
      </c>
      <c r="M59293" t="s">
        <v>8</v>
      </c>
      <c r="N59293" t="s">
        <v>228832</v>
      </c>
      <c r="O59293" t="s">
        <v>229111</v>
      </c>
      <c r="P59293" t="s">
        <v>230079</v>
      </c>
      <c r="Q59293" t="s">
        <v>120923</v>
      </c>
      <c r="R59293" t="s">
        <v>233552</v>
      </c>
      <c r="S59293" t="s">
        <v>233771</v>
      </c>
    </row>
    <row r="59294" spans="1:19" x14ac:dyDescent="0.35">
      <c r="A59294" s="1">
        <v>73647</v>
      </c>
      <c r="B59294" t="s">
        <v>35178</v>
      </c>
      <c r="C59294" t="s">
        <v>104543</v>
      </c>
      <c r="D59294" t="s">
        <v>4</v>
      </c>
      <c r="F59294" t="s">
        <v>120239</v>
      </c>
      <c r="G59294">
        <v>3.1697599999999999E-6</v>
      </c>
      <c r="H59294" t="s">
        <v>35178</v>
      </c>
      <c r="I59294" t="s">
        <v>159656</v>
      </c>
      <c r="J59294" s="2" t="s">
        <v>202812</v>
      </c>
      <c r="K59294" t="s">
        <v>221294</v>
      </c>
      <c r="L59294" t="s">
        <v>228704</v>
      </c>
      <c r="M59294" t="s">
        <v>8</v>
      </c>
      <c r="N59294" t="s">
        <v>228832</v>
      </c>
      <c r="O59294" t="s">
        <v>229111</v>
      </c>
      <c r="P59294" t="s">
        <v>230079</v>
      </c>
      <c r="Q59294" t="s">
        <v>120923</v>
      </c>
      <c r="R59294" t="s">
        <v>233552</v>
      </c>
      <c r="S59294" t="s">
        <v>233771</v>
      </c>
    </row>
    <row r="59295" spans="1:19" x14ac:dyDescent="0.35">
      <c r="A59295" s="1">
        <v>73649</v>
      </c>
      <c r="B59295" t="s">
        <v>35179</v>
      </c>
      <c r="C59295" t="s">
        <v>104544</v>
      </c>
      <c r="D59295" t="s">
        <v>4</v>
      </c>
      <c r="F59295" t="s">
        <v>121871</v>
      </c>
      <c r="G59295">
        <v>1.9999999999999999E-6</v>
      </c>
      <c r="H59295" t="s">
        <v>35179</v>
      </c>
      <c r="I59295" t="s">
        <v>159657</v>
      </c>
      <c r="J59295" s="2" t="s">
        <v>202813</v>
      </c>
      <c r="K59295" t="s">
        <v>221295</v>
      </c>
      <c r="L59295" t="s">
        <v>228704</v>
      </c>
      <c r="M59295" t="s">
        <v>8</v>
      </c>
      <c r="N59295" t="s">
        <v>228828</v>
      </c>
      <c r="O59295" t="s">
        <v>229113</v>
      </c>
      <c r="P59295" t="s">
        <v>230103</v>
      </c>
      <c r="Q59295" t="s">
        <v>120060</v>
      </c>
      <c r="R59295" t="s">
        <v>233552</v>
      </c>
      <c r="S59295" t="s">
        <v>233771</v>
      </c>
    </row>
    <row r="59296" spans="1:19" x14ac:dyDescent="0.35">
      <c r="A59296" s="1">
        <v>73650</v>
      </c>
      <c r="B59296" t="s">
        <v>35180</v>
      </c>
      <c r="C59296" t="s">
        <v>104545</v>
      </c>
      <c r="D59296" t="s">
        <v>5</v>
      </c>
      <c r="E59296" t="s">
        <v>119955</v>
      </c>
      <c r="F59296" t="s">
        <v>119973</v>
      </c>
      <c r="G59296">
        <v>9.9999999999999995E-7</v>
      </c>
      <c r="H59296" t="s">
        <v>35180</v>
      </c>
      <c r="I59296" t="s">
        <v>159658</v>
      </c>
      <c r="J59296" s="2" t="s">
        <v>202814</v>
      </c>
      <c r="K59296" t="s">
        <v>221296</v>
      </c>
      <c r="L59296" t="s">
        <v>228706</v>
      </c>
      <c r="M59296" t="s">
        <v>8</v>
      </c>
      <c r="N59296" t="s">
        <v>228840</v>
      </c>
      <c r="O59296" t="s">
        <v>229122</v>
      </c>
      <c r="P59296" t="s">
        <v>230085</v>
      </c>
      <c r="Q59296" t="s">
        <v>121478</v>
      </c>
      <c r="R59296" t="s">
        <v>233552</v>
      </c>
      <c r="S59296" t="s">
        <v>233771</v>
      </c>
    </row>
    <row r="59297" spans="1:19" x14ac:dyDescent="0.35">
      <c r="A59297" s="1">
        <v>73653</v>
      </c>
      <c r="B59297" t="s">
        <v>35181</v>
      </c>
      <c r="C59297" t="s">
        <v>104546</v>
      </c>
      <c r="D59297" t="s">
        <v>5</v>
      </c>
      <c r="F59297" t="s">
        <v>120058</v>
      </c>
      <c r="G59297">
        <v>1.1000000000000001E-6</v>
      </c>
      <c r="H59297" t="s">
        <v>35181</v>
      </c>
      <c r="I59297" t="s">
        <v>159659</v>
      </c>
      <c r="J59297" s="2" t="s">
        <v>202815</v>
      </c>
      <c r="K59297" t="s">
        <v>221297</v>
      </c>
      <c r="L59297" t="s">
        <v>228704</v>
      </c>
      <c r="M59297" t="s">
        <v>8</v>
      </c>
      <c r="N59297" t="s">
        <v>228828</v>
      </c>
      <c r="O59297" t="s">
        <v>229113</v>
      </c>
      <c r="P59297" t="s">
        <v>230099</v>
      </c>
      <c r="R59297" t="s">
        <v>233552</v>
      </c>
      <c r="S59297" t="s">
        <v>233771</v>
      </c>
    </row>
    <row r="59298" spans="1:19" x14ac:dyDescent="0.35">
      <c r="A59298" s="1">
        <v>73655</v>
      </c>
      <c r="B59298" t="s">
        <v>35182</v>
      </c>
      <c r="C59298" t="s">
        <v>104547</v>
      </c>
      <c r="D59298" t="s">
        <v>5</v>
      </c>
      <c r="E59298" t="s">
        <v>119954</v>
      </c>
      <c r="F59298" t="s">
        <v>120130</v>
      </c>
      <c r="G59298">
        <v>3.4999999999999999E-6</v>
      </c>
      <c r="H59298" t="s">
        <v>35182</v>
      </c>
      <c r="I59298" t="s">
        <v>159660</v>
      </c>
      <c r="J59298" s="2" t="s">
        <v>202816</v>
      </c>
      <c r="K59298" t="s">
        <v>221298</v>
      </c>
      <c r="L59298" t="s">
        <v>228704</v>
      </c>
      <c r="M59298" t="s">
        <v>8</v>
      </c>
      <c r="N59298" t="s">
        <v>228841</v>
      </c>
      <c r="O59298" t="s">
        <v>229137</v>
      </c>
      <c r="P59298" t="s">
        <v>229137</v>
      </c>
      <c r="Q59298" t="s">
        <v>119991</v>
      </c>
      <c r="R59298" t="s">
        <v>233552</v>
      </c>
      <c r="S59298" t="s">
        <v>233771</v>
      </c>
    </row>
    <row r="59299" spans="1:19" x14ac:dyDescent="0.35">
      <c r="A59299" s="1">
        <v>73656</v>
      </c>
      <c r="B59299" t="s">
        <v>35183</v>
      </c>
      <c r="C59299" t="s">
        <v>104548</v>
      </c>
      <c r="D59299" t="s">
        <v>5</v>
      </c>
      <c r="F59299" t="s">
        <v>121087</v>
      </c>
      <c r="G59299">
        <v>8.0000000000000007E-7</v>
      </c>
      <c r="H59299" t="s">
        <v>35183</v>
      </c>
      <c r="I59299" t="s">
        <v>159661</v>
      </c>
      <c r="J59299" s="2" t="s">
        <v>202817</v>
      </c>
      <c r="K59299" t="s">
        <v>221299</v>
      </c>
      <c r="L59299" t="s">
        <v>228705</v>
      </c>
      <c r="M59299" t="s">
        <v>8</v>
      </c>
      <c r="N59299" t="s">
        <v>228828</v>
      </c>
      <c r="O59299" t="s">
        <v>229113</v>
      </c>
      <c r="P59299" t="s">
        <v>230081</v>
      </c>
      <c r="Q59299" t="s">
        <v>120308</v>
      </c>
      <c r="R59299" t="s">
        <v>233552</v>
      </c>
      <c r="S59299" t="s">
        <v>233771</v>
      </c>
    </row>
    <row r="59300" spans="1:19" x14ac:dyDescent="0.35">
      <c r="A59300" s="1">
        <v>73657</v>
      </c>
      <c r="B59300" t="s">
        <v>35184</v>
      </c>
      <c r="C59300" t="s">
        <v>104549</v>
      </c>
      <c r="D59300" t="s">
        <v>4</v>
      </c>
      <c r="F59300" t="s">
        <v>120612</v>
      </c>
      <c r="G59300">
        <v>2E-8</v>
      </c>
      <c r="H59300" t="s">
        <v>35184</v>
      </c>
      <c r="I59300" t="s">
        <v>159662</v>
      </c>
      <c r="J59300" s="2" t="s">
        <v>202818</v>
      </c>
      <c r="K59300" t="s">
        <v>221300</v>
      </c>
      <c r="L59300" t="s">
        <v>228704</v>
      </c>
      <c r="M59300" t="s">
        <v>8</v>
      </c>
      <c r="N59300" t="s">
        <v>228842</v>
      </c>
      <c r="O59300" t="s">
        <v>229125</v>
      </c>
      <c r="P59300" t="s">
        <v>230087</v>
      </c>
      <c r="R59300" t="s">
        <v>233552</v>
      </c>
      <c r="S59300" t="s">
        <v>233771</v>
      </c>
    </row>
    <row r="59301" spans="1:19" x14ac:dyDescent="0.35">
      <c r="A59301" s="1">
        <v>73658</v>
      </c>
      <c r="B59301" t="s">
        <v>35185</v>
      </c>
      <c r="C59301" t="s">
        <v>104550</v>
      </c>
      <c r="D59301" t="s">
        <v>4</v>
      </c>
      <c r="F59301" t="s">
        <v>120272</v>
      </c>
      <c r="G59301">
        <v>1.3999999999999999E-6</v>
      </c>
      <c r="H59301" t="s">
        <v>35185</v>
      </c>
      <c r="I59301" t="s">
        <v>159663</v>
      </c>
      <c r="J59301" s="2" t="s">
        <v>202819</v>
      </c>
      <c r="K59301" t="s">
        <v>221301</v>
      </c>
      <c r="L59301" t="s">
        <v>228704</v>
      </c>
      <c r="M59301" t="s">
        <v>8</v>
      </c>
      <c r="N59301" t="s">
        <v>228862</v>
      </c>
      <c r="O59301" t="s">
        <v>229114</v>
      </c>
      <c r="P59301" t="s">
        <v>230100</v>
      </c>
      <c r="Q59301" t="s">
        <v>121139</v>
      </c>
      <c r="R59301" t="s">
        <v>233552</v>
      </c>
      <c r="S59301" t="s">
        <v>233771</v>
      </c>
    </row>
    <row r="59302" spans="1:19" x14ac:dyDescent="0.35">
      <c r="A59302" s="1">
        <v>73660</v>
      </c>
      <c r="B59302" t="s">
        <v>35185</v>
      </c>
      <c r="C59302" t="s">
        <v>104551</v>
      </c>
      <c r="D59302" t="s">
        <v>4</v>
      </c>
      <c r="F59302" t="s">
        <v>122566</v>
      </c>
      <c r="G59302">
        <v>6.5000000000000002E-7</v>
      </c>
      <c r="H59302" t="s">
        <v>35185</v>
      </c>
      <c r="I59302" t="s">
        <v>159663</v>
      </c>
      <c r="J59302" s="2" t="s">
        <v>202819</v>
      </c>
      <c r="K59302" t="s">
        <v>221301</v>
      </c>
      <c r="L59302" t="s">
        <v>228704</v>
      </c>
      <c r="M59302" t="s">
        <v>8</v>
      </c>
      <c r="N59302" t="s">
        <v>228862</v>
      </c>
      <c r="O59302" t="s">
        <v>229114</v>
      </c>
      <c r="P59302" t="s">
        <v>230100</v>
      </c>
      <c r="Q59302" t="s">
        <v>121139</v>
      </c>
      <c r="R59302" t="s">
        <v>233552</v>
      </c>
      <c r="S59302" t="s">
        <v>233771</v>
      </c>
    </row>
    <row r="59303" spans="1:19" x14ac:dyDescent="0.35">
      <c r="A59303" s="1">
        <v>73661</v>
      </c>
      <c r="B59303" t="s">
        <v>35186</v>
      </c>
      <c r="C59303" t="s">
        <v>104552</v>
      </c>
      <c r="D59303" t="s">
        <v>5</v>
      </c>
      <c r="F59303" t="s">
        <v>122568</v>
      </c>
      <c r="G59303">
        <v>2.4455059999999999E-6</v>
      </c>
      <c r="H59303" t="s">
        <v>35186</v>
      </c>
      <c r="I59303" t="s">
        <v>159664</v>
      </c>
      <c r="J59303" s="2" t="s">
        <v>202820</v>
      </c>
      <c r="K59303" t="s">
        <v>221302</v>
      </c>
      <c r="L59303" t="s">
        <v>228704</v>
      </c>
      <c r="M59303" t="s">
        <v>8</v>
      </c>
      <c r="N59303" t="s">
        <v>228832</v>
      </c>
      <c r="O59303" t="s">
        <v>229111</v>
      </c>
      <c r="P59303" t="s">
        <v>230079</v>
      </c>
      <c r="Q59303" t="s">
        <v>124552</v>
      </c>
      <c r="R59303" t="s">
        <v>233552</v>
      </c>
      <c r="S59303" t="s">
        <v>233771</v>
      </c>
    </row>
    <row r="59304" spans="1:19" x14ac:dyDescent="0.35">
      <c r="A59304" s="1">
        <v>73662</v>
      </c>
      <c r="B59304" t="s">
        <v>35186</v>
      </c>
      <c r="C59304" t="s">
        <v>104553</v>
      </c>
      <c r="D59304" t="s">
        <v>5</v>
      </c>
      <c r="F59304" t="s">
        <v>120192</v>
      </c>
      <c r="G59304">
        <v>3.3000000000000002E-6</v>
      </c>
      <c r="H59304" t="s">
        <v>35186</v>
      </c>
      <c r="I59304" t="s">
        <v>159664</v>
      </c>
      <c r="J59304" s="2" t="s">
        <v>202820</v>
      </c>
      <c r="K59304" t="s">
        <v>221302</v>
      </c>
      <c r="L59304" t="s">
        <v>228704</v>
      </c>
      <c r="M59304" t="s">
        <v>8</v>
      </c>
      <c r="N59304" t="s">
        <v>228832</v>
      </c>
      <c r="O59304" t="s">
        <v>229111</v>
      </c>
      <c r="P59304" t="s">
        <v>230079</v>
      </c>
      <c r="Q59304" t="s">
        <v>124552</v>
      </c>
      <c r="R59304" t="s">
        <v>233552</v>
      </c>
      <c r="S59304" t="s">
        <v>233771</v>
      </c>
    </row>
    <row r="59305" spans="1:19" x14ac:dyDescent="0.35">
      <c r="A59305" s="1">
        <v>73663</v>
      </c>
      <c r="B59305" t="s">
        <v>35187</v>
      </c>
      <c r="C59305" t="s">
        <v>104554</v>
      </c>
      <c r="D59305" t="s">
        <v>5</v>
      </c>
      <c r="E59305" t="s">
        <v>119955</v>
      </c>
      <c r="F59305" t="s">
        <v>121079</v>
      </c>
      <c r="G59305">
        <v>1.9999999999999999E-6</v>
      </c>
      <c r="H59305" t="s">
        <v>35187</v>
      </c>
      <c r="I59305" t="s">
        <v>159665</v>
      </c>
      <c r="J59305" s="2" t="s">
        <v>202821</v>
      </c>
      <c r="K59305" t="s">
        <v>221303</v>
      </c>
      <c r="L59305" t="s">
        <v>228704</v>
      </c>
      <c r="M59305" t="s">
        <v>228777</v>
      </c>
      <c r="N59305" t="s">
        <v>228857</v>
      </c>
      <c r="O59305" t="s">
        <v>229774</v>
      </c>
      <c r="P59305" t="s">
        <v>229774</v>
      </c>
      <c r="Q59305" t="s">
        <v>120308</v>
      </c>
      <c r="R59305" t="s">
        <v>233552</v>
      </c>
      <c r="S59305" t="s">
        <v>233771</v>
      </c>
    </row>
    <row r="59306" spans="1:19" x14ac:dyDescent="0.35">
      <c r="A59306" s="1">
        <v>73664</v>
      </c>
      <c r="B59306" t="s">
        <v>35187</v>
      </c>
      <c r="C59306" t="s">
        <v>104555</v>
      </c>
      <c r="D59306" t="s">
        <v>5</v>
      </c>
      <c r="E59306" t="s">
        <v>119955</v>
      </c>
      <c r="F59306" t="s">
        <v>121602</v>
      </c>
      <c r="G59306">
        <v>9.9999999999999995E-7</v>
      </c>
      <c r="H59306" t="s">
        <v>35187</v>
      </c>
      <c r="I59306" t="s">
        <v>159665</v>
      </c>
      <c r="J59306" s="2" t="s">
        <v>202821</v>
      </c>
      <c r="K59306" t="s">
        <v>221303</v>
      </c>
      <c r="L59306" t="s">
        <v>228704</v>
      </c>
      <c r="M59306" t="s">
        <v>228777</v>
      </c>
      <c r="N59306" t="s">
        <v>228857</v>
      </c>
      <c r="O59306" t="s">
        <v>229774</v>
      </c>
      <c r="P59306" t="s">
        <v>229774</v>
      </c>
      <c r="Q59306" t="s">
        <v>120308</v>
      </c>
      <c r="R59306" t="s">
        <v>233552</v>
      </c>
      <c r="S59306" t="s">
        <v>233771</v>
      </c>
    </row>
    <row r="59307" spans="1:19" x14ac:dyDescent="0.35">
      <c r="A59307" s="1">
        <v>73666</v>
      </c>
      <c r="B59307" t="s">
        <v>35188</v>
      </c>
      <c r="C59307" t="s">
        <v>104556</v>
      </c>
      <c r="D59307" t="s">
        <v>5</v>
      </c>
      <c r="F59307" t="s">
        <v>120774</v>
      </c>
      <c r="G59307">
        <v>1.0292799999999999E-6</v>
      </c>
      <c r="H59307" t="s">
        <v>35188</v>
      </c>
      <c r="I59307" t="s">
        <v>159666</v>
      </c>
      <c r="J59307" s="2" t="s">
        <v>202822</v>
      </c>
      <c r="K59307" t="s">
        <v>221304</v>
      </c>
      <c r="L59307" t="s">
        <v>228704</v>
      </c>
      <c r="M59307" t="s">
        <v>228721</v>
      </c>
      <c r="N59307" t="s">
        <v>228829</v>
      </c>
      <c r="O59307" t="s">
        <v>229139</v>
      </c>
      <c r="P59307" t="s">
        <v>229139</v>
      </c>
      <c r="Q59307" t="s">
        <v>120746</v>
      </c>
      <c r="R59307" t="s">
        <v>233552</v>
      </c>
      <c r="S59307" t="s">
        <v>233771</v>
      </c>
    </row>
    <row r="59308" spans="1:19" x14ac:dyDescent="0.35">
      <c r="A59308" s="1">
        <v>73667</v>
      </c>
      <c r="B59308" t="s">
        <v>35188</v>
      </c>
      <c r="C59308" t="s">
        <v>104557</v>
      </c>
      <c r="D59308" t="s">
        <v>5</v>
      </c>
      <c r="F59308" t="s">
        <v>122099</v>
      </c>
      <c r="G59308">
        <v>1.3856999999999999E-6</v>
      </c>
      <c r="H59308" t="s">
        <v>35188</v>
      </c>
      <c r="I59308" t="s">
        <v>159666</v>
      </c>
      <c r="J59308" s="2" t="s">
        <v>202822</v>
      </c>
      <c r="K59308" t="s">
        <v>221304</v>
      </c>
      <c r="L59308" t="s">
        <v>228704</v>
      </c>
      <c r="M59308" t="s">
        <v>228721</v>
      </c>
      <c r="N59308" t="s">
        <v>228829</v>
      </c>
      <c r="O59308" t="s">
        <v>229139</v>
      </c>
      <c r="P59308" t="s">
        <v>229139</v>
      </c>
      <c r="Q59308" t="s">
        <v>120746</v>
      </c>
      <c r="R59308" t="s">
        <v>233552</v>
      </c>
      <c r="S59308" t="s">
        <v>233771</v>
      </c>
    </row>
    <row r="59309" spans="1:19" x14ac:dyDescent="0.35">
      <c r="A59309" s="1">
        <v>73668</v>
      </c>
      <c r="B59309" t="s">
        <v>35188</v>
      </c>
      <c r="C59309" t="s">
        <v>104558</v>
      </c>
      <c r="D59309" t="s">
        <v>5</v>
      </c>
      <c r="F59309" t="s">
        <v>122148</v>
      </c>
      <c r="G59309">
        <v>1.6548799999999999E-6</v>
      </c>
      <c r="H59309" t="s">
        <v>35188</v>
      </c>
      <c r="I59309" t="s">
        <v>159666</v>
      </c>
      <c r="J59309" s="2" t="s">
        <v>202822</v>
      </c>
      <c r="K59309" t="s">
        <v>221304</v>
      </c>
      <c r="L59309" t="s">
        <v>228704</v>
      </c>
      <c r="M59309" t="s">
        <v>228721</v>
      </c>
      <c r="N59309" t="s">
        <v>228829</v>
      </c>
      <c r="O59309" t="s">
        <v>229139</v>
      </c>
      <c r="P59309" t="s">
        <v>229139</v>
      </c>
      <c r="Q59309" t="s">
        <v>120746</v>
      </c>
      <c r="R59309" t="s">
        <v>233552</v>
      </c>
      <c r="S59309" t="s">
        <v>233771</v>
      </c>
    </row>
    <row r="59310" spans="1:19" x14ac:dyDescent="0.35">
      <c r="A59310" s="1">
        <v>73669</v>
      </c>
      <c r="B59310" t="s">
        <v>35189</v>
      </c>
      <c r="C59310" t="s">
        <v>104559</v>
      </c>
      <c r="D59310" t="s">
        <v>4</v>
      </c>
      <c r="F59310" t="s">
        <v>120087</v>
      </c>
      <c r="G59310">
        <v>9.9999999999999995E-8</v>
      </c>
      <c r="H59310" t="s">
        <v>35189</v>
      </c>
      <c r="I59310" t="s">
        <v>159667</v>
      </c>
      <c r="J59310" s="2" t="s">
        <v>202823</v>
      </c>
      <c r="K59310" t="s">
        <v>221305</v>
      </c>
      <c r="L59310" t="s">
        <v>228704</v>
      </c>
      <c r="M59310" t="s">
        <v>8</v>
      </c>
      <c r="N59310" t="s">
        <v>228828</v>
      </c>
      <c r="O59310" t="s">
        <v>229113</v>
      </c>
      <c r="P59310" t="s">
        <v>230081</v>
      </c>
      <c r="Q59310" t="s">
        <v>120087</v>
      </c>
      <c r="R59310" t="s">
        <v>233552</v>
      </c>
      <c r="S59310" t="s">
        <v>233771</v>
      </c>
    </row>
    <row r="59311" spans="1:19" x14ac:dyDescent="0.35">
      <c r="A59311" s="1">
        <v>73670</v>
      </c>
      <c r="B59311" t="s">
        <v>35190</v>
      </c>
      <c r="C59311" t="s">
        <v>104560</v>
      </c>
      <c r="D59311" t="s">
        <v>5</v>
      </c>
      <c r="E59311" t="s">
        <v>119954</v>
      </c>
      <c r="F59311" t="s">
        <v>121074</v>
      </c>
      <c r="G59311">
        <v>1.0000000000000001E-5</v>
      </c>
      <c r="H59311" t="s">
        <v>35190</v>
      </c>
      <c r="I59311" t="s">
        <v>159668</v>
      </c>
      <c r="J59311" s="2" t="s">
        <v>202824</v>
      </c>
      <c r="K59311" t="s">
        <v>221306</v>
      </c>
      <c r="L59311" t="s">
        <v>228705</v>
      </c>
      <c r="M59311" t="s">
        <v>228723</v>
      </c>
      <c r="N59311" t="s">
        <v>228901</v>
      </c>
      <c r="O59311" t="s">
        <v>229226</v>
      </c>
      <c r="P59311" t="s">
        <v>229226</v>
      </c>
      <c r="R59311" t="s">
        <v>233552</v>
      </c>
      <c r="S59311" t="s">
        <v>233771</v>
      </c>
    </row>
    <row r="59312" spans="1:19" x14ac:dyDescent="0.35">
      <c r="A59312" s="1">
        <v>73671</v>
      </c>
      <c r="B59312" t="s">
        <v>35191</v>
      </c>
      <c r="C59312" t="s">
        <v>104561</v>
      </c>
      <c r="D59312" t="s">
        <v>5</v>
      </c>
      <c r="E59312" t="s">
        <v>119956</v>
      </c>
      <c r="F59312" t="s">
        <v>121213</v>
      </c>
      <c r="G59312">
        <v>1.1E-5</v>
      </c>
      <c r="H59312" t="s">
        <v>35191</v>
      </c>
      <c r="I59312" t="s">
        <v>159669</v>
      </c>
      <c r="J59312" s="2" t="s">
        <v>202825</v>
      </c>
      <c r="K59312" t="s">
        <v>221307</v>
      </c>
      <c r="L59312" t="s">
        <v>228704</v>
      </c>
      <c r="M59312" t="s">
        <v>8</v>
      </c>
      <c r="N59312" t="s">
        <v>228832</v>
      </c>
      <c r="O59312" t="s">
        <v>229111</v>
      </c>
      <c r="P59312" t="s">
        <v>230079</v>
      </c>
      <c r="Q59312" t="s">
        <v>120982</v>
      </c>
      <c r="R59312" t="s">
        <v>233552</v>
      </c>
      <c r="S59312" t="s">
        <v>233771</v>
      </c>
    </row>
    <row r="59313" spans="1:19" x14ac:dyDescent="0.35">
      <c r="A59313" s="1">
        <v>73672</v>
      </c>
      <c r="B59313" t="s">
        <v>35191</v>
      </c>
      <c r="C59313" t="s">
        <v>104562</v>
      </c>
      <c r="D59313" t="s">
        <v>5</v>
      </c>
      <c r="F59313" t="s">
        <v>121765</v>
      </c>
      <c r="G59313">
        <v>4.0999999999999997E-6</v>
      </c>
      <c r="H59313" t="s">
        <v>35191</v>
      </c>
      <c r="I59313" t="s">
        <v>159669</v>
      </c>
      <c r="J59313" s="2" t="s">
        <v>202825</v>
      </c>
      <c r="K59313" t="s">
        <v>221307</v>
      </c>
      <c r="L59313" t="s">
        <v>228704</v>
      </c>
      <c r="M59313" t="s">
        <v>8</v>
      </c>
      <c r="N59313" t="s">
        <v>228832</v>
      </c>
      <c r="O59313" t="s">
        <v>229111</v>
      </c>
      <c r="P59313" t="s">
        <v>230079</v>
      </c>
      <c r="Q59313" t="s">
        <v>120982</v>
      </c>
      <c r="R59313" t="s">
        <v>233552</v>
      </c>
      <c r="S59313" t="s">
        <v>233771</v>
      </c>
    </row>
    <row r="59314" spans="1:19" x14ac:dyDescent="0.35">
      <c r="A59314" s="1">
        <v>73673</v>
      </c>
      <c r="B59314" t="s">
        <v>35191</v>
      </c>
      <c r="C59314" t="s">
        <v>104563</v>
      </c>
      <c r="D59314" t="s">
        <v>5</v>
      </c>
      <c r="F59314" t="s">
        <v>120235</v>
      </c>
      <c r="G59314">
        <v>1.0000000000000001E-5</v>
      </c>
      <c r="H59314" t="s">
        <v>35191</v>
      </c>
      <c r="I59314" t="s">
        <v>159669</v>
      </c>
      <c r="J59314" s="2" t="s">
        <v>202825</v>
      </c>
      <c r="K59314" t="s">
        <v>221307</v>
      </c>
      <c r="L59314" t="s">
        <v>228704</v>
      </c>
      <c r="M59314" t="s">
        <v>8</v>
      </c>
      <c r="N59314" t="s">
        <v>228832</v>
      </c>
      <c r="O59314" t="s">
        <v>229111</v>
      </c>
      <c r="P59314" t="s">
        <v>230079</v>
      </c>
      <c r="Q59314" t="s">
        <v>120982</v>
      </c>
      <c r="R59314" t="s">
        <v>233552</v>
      </c>
      <c r="S59314" t="s">
        <v>233771</v>
      </c>
    </row>
    <row r="59315" spans="1:19" x14ac:dyDescent="0.35">
      <c r="A59315" s="1">
        <v>73674</v>
      </c>
      <c r="B59315" t="s">
        <v>35191</v>
      </c>
      <c r="C59315" t="s">
        <v>104564</v>
      </c>
      <c r="D59315" t="s">
        <v>5</v>
      </c>
      <c r="E59315" t="s">
        <v>119955</v>
      </c>
      <c r="F59315" t="s">
        <v>119973</v>
      </c>
      <c r="G59315">
        <v>3.0000000000000001E-6</v>
      </c>
      <c r="H59315" t="s">
        <v>35191</v>
      </c>
      <c r="I59315" t="s">
        <v>159669</v>
      </c>
      <c r="J59315" s="2" t="s">
        <v>202825</v>
      </c>
      <c r="K59315" t="s">
        <v>221307</v>
      </c>
      <c r="L59315" t="s">
        <v>228704</v>
      </c>
      <c r="M59315" t="s">
        <v>8</v>
      </c>
      <c r="N59315" t="s">
        <v>228832</v>
      </c>
      <c r="O59315" t="s">
        <v>229111</v>
      </c>
      <c r="P59315" t="s">
        <v>230079</v>
      </c>
      <c r="Q59315" t="s">
        <v>120982</v>
      </c>
      <c r="R59315" t="s">
        <v>233552</v>
      </c>
      <c r="S59315" t="s">
        <v>233771</v>
      </c>
    </row>
    <row r="59316" spans="1:19" x14ac:dyDescent="0.35">
      <c r="A59316" s="1">
        <v>73675</v>
      </c>
      <c r="B59316" t="s">
        <v>35191</v>
      </c>
      <c r="C59316" t="s">
        <v>104565</v>
      </c>
      <c r="D59316" t="s">
        <v>5</v>
      </c>
      <c r="E59316" t="s">
        <v>119954</v>
      </c>
      <c r="F59316" t="s">
        <v>121128</v>
      </c>
      <c r="G59316">
        <v>9.5000000000000005E-6</v>
      </c>
      <c r="H59316" t="s">
        <v>35191</v>
      </c>
      <c r="I59316" t="s">
        <v>159669</v>
      </c>
      <c r="J59316" s="2" t="s">
        <v>202825</v>
      </c>
      <c r="K59316" t="s">
        <v>221307</v>
      </c>
      <c r="L59316" t="s">
        <v>228704</v>
      </c>
      <c r="M59316" t="s">
        <v>8</v>
      </c>
      <c r="N59316" t="s">
        <v>228832</v>
      </c>
      <c r="O59316" t="s">
        <v>229111</v>
      </c>
      <c r="P59316" t="s">
        <v>230079</v>
      </c>
      <c r="Q59316" t="s">
        <v>120982</v>
      </c>
      <c r="R59316" t="s">
        <v>233552</v>
      </c>
      <c r="S59316" t="s">
        <v>233771</v>
      </c>
    </row>
    <row r="59317" spans="1:19" x14ac:dyDescent="0.35">
      <c r="A59317" s="1">
        <v>73676</v>
      </c>
      <c r="B59317" t="s">
        <v>35192</v>
      </c>
      <c r="C59317" t="s">
        <v>104566</v>
      </c>
      <c r="D59317" t="s">
        <v>5</v>
      </c>
      <c r="E59317" t="s">
        <v>119955</v>
      </c>
      <c r="F59317" t="s">
        <v>121635</v>
      </c>
      <c r="G59317">
        <v>1.3999999999999999E-6</v>
      </c>
      <c r="H59317" t="s">
        <v>35192</v>
      </c>
      <c r="I59317" t="s">
        <v>159670</v>
      </c>
      <c r="J59317" s="2" t="s">
        <v>202826</v>
      </c>
      <c r="K59317" t="s">
        <v>221308</v>
      </c>
      <c r="L59317" t="s">
        <v>228704</v>
      </c>
      <c r="M59317" t="s">
        <v>14</v>
      </c>
      <c r="N59317" t="s">
        <v>228857</v>
      </c>
      <c r="O59317" t="s">
        <v>229149</v>
      </c>
      <c r="P59317" t="s">
        <v>229149</v>
      </c>
      <c r="Q59317" t="s">
        <v>119973</v>
      </c>
      <c r="R59317" t="s">
        <v>233552</v>
      </c>
      <c r="S59317" t="s">
        <v>233771</v>
      </c>
    </row>
    <row r="59318" spans="1:19" x14ac:dyDescent="0.35">
      <c r="A59318" s="1">
        <v>73677</v>
      </c>
      <c r="B59318" t="s">
        <v>35192</v>
      </c>
      <c r="C59318" t="s">
        <v>104567</v>
      </c>
      <c r="D59318" t="s">
        <v>5</v>
      </c>
      <c r="E59318" t="s">
        <v>119954</v>
      </c>
      <c r="F59318" t="s">
        <v>121108</v>
      </c>
      <c r="G59318">
        <v>5.0000000000000004E-6</v>
      </c>
      <c r="H59318" t="s">
        <v>35192</v>
      </c>
      <c r="I59318" t="s">
        <v>159670</v>
      </c>
      <c r="J59318" s="2" t="s">
        <v>202826</v>
      </c>
      <c r="K59318" t="s">
        <v>221308</v>
      </c>
      <c r="L59318" t="s">
        <v>228704</v>
      </c>
      <c r="M59318" t="s">
        <v>14</v>
      </c>
      <c r="N59318" t="s">
        <v>228857</v>
      </c>
      <c r="O59318" t="s">
        <v>229149</v>
      </c>
      <c r="P59318" t="s">
        <v>229149</v>
      </c>
      <c r="Q59318" t="s">
        <v>119973</v>
      </c>
      <c r="R59318" t="s">
        <v>233552</v>
      </c>
      <c r="S59318" t="s">
        <v>233771</v>
      </c>
    </row>
    <row r="59319" spans="1:19" x14ac:dyDescent="0.35">
      <c r="A59319" s="1">
        <v>73678</v>
      </c>
      <c r="B59319" t="s">
        <v>35192</v>
      </c>
      <c r="C59319" t="s">
        <v>104568</v>
      </c>
      <c r="D59319" t="s">
        <v>4</v>
      </c>
      <c r="F59319" t="s">
        <v>119973</v>
      </c>
      <c r="G59319">
        <v>1.1000000000000001E-6</v>
      </c>
      <c r="H59319" t="s">
        <v>35192</v>
      </c>
      <c r="I59319" t="s">
        <v>159670</v>
      </c>
      <c r="J59319" s="2" t="s">
        <v>202826</v>
      </c>
      <c r="K59319" t="s">
        <v>221308</v>
      </c>
      <c r="L59319" t="s">
        <v>228704</v>
      </c>
      <c r="M59319" t="s">
        <v>14</v>
      </c>
      <c r="N59319" t="s">
        <v>228857</v>
      </c>
      <c r="O59319" t="s">
        <v>229149</v>
      </c>
      <c r="P59319" t="s">
        <v>229149</v>
      </c>
      <c r="Q59319" t="s">
        <v>119973</v>
      </c>
      <c r="R59319" t="s">
        <v>233552</v>
      </c>
      <c r="S59319" t="s">
        <v>233771</v>
      </c>
    </row>
    <row r="59320" spans="1:19" x14ac:dyDescent="0.35">
      <c r="A59320" s="1">
        <v>73679</v>
      </c>
      <c r="B59320" t="s">
        <v>35193</v>
      </c>
      <c r="C59320" t="s">
        <v>104569</v>
      </c>
      <c r="D59320" t="s">
        <v>4</v>
      </c>
      <c r="F59320" t="s">
        <v>120210</v>
      </c>
      <c r="G59320">
        <v>1.9999999999999999E-6</v>
      </c>
      <c r="H59320" t="s">
        <v>35193</v>
      </c>
      <c r="I59320" t="s">
        <v>159671</v>
      </c>
      <c r="J59320" s="2" t="s">
        <v>202827</v>
      </c>
      <c r="K59320" t="s">
        <v>221309</v>
      </c>
      <c r="L59320" t="s">
        <v>228704</v>
      </c>
      <c r="M59320" t="s">
        <v>8</v>
      </c>
      <c r="N59320" t="s">
        <v>228828</v>
      </c>
      <c r="O59320" t="s">
        <v>229113</v>
      </c>
      <c r="P59320" t="s">
        <v>230081</v>
      </c>
      <c r="Q59320" t="s">
        <v>120008</v>
      </c>
      <c r="R59320" t="s">
        <v>233552</v>
      </c>
      <c r="S59320" t="s">
        <v>233771</v>
      </c>
    </row>
    <row r="59321" spans="1:19" x14ac:dyDescent="0.35">
      <c r="A59321" s="1">
        <v>73680</v>
      </c>
      <c r="B59321" t="s">
        <v>35193</v>
      </c>
      <c r="C59321" t="s">
        <v>104570</v>
      </c>
      <c r="D59321" t="s">
        <v>5</v>
      </c>
      <c r="E59321" t="s">
        <v>119955</v>
      </c>
      <c r="F59321" t="s">
        <v>122827</v>
      </c>
      <c r="G59321">
        <v>1.2999999999999999E-5</v>
      </c>
      <c r="H59321" t="s">
        <v>35193</v>
      </c>
      <c r="I59321" t="s">
        <v>159671</v>
      </c>
      <c r="J59321" s="2" t="s">
        <v>202827</v>
      </c>
      <c r="K59321" t="s">
        <v>221309</v>
      </c>
      <c r="L59321" t="s">
        <v>228704</v>
      </c>
      <c r="M59321" t="s">
        <v>8</v>
      </c>
      <c r="N59321" t="s">
        <v>228828</v>
      </c>
      <c r="O59321" t="s">
        <v>229113</v>
      </c>
      <c r="P59321" t="s">
        <v>230081</v>
      </c>
      <c r="Q59321" t="s">
        <v>120008</v>
      </c>
      <c r="R59321" t="s">
        <v>233552</v>
      </c>
      <c r="S59321" t="s">
        <v>233771</v>
      </c>
    </row>
    <row r="59322" spans="1:19" x14ac:dyDescent="0.35">
      <c r="A59322" s="1">
        <v>73681</v>
      </c>
      <c r="B59322" t="s">
        <v>35193</v>
      </c>
      <c r="C59322" t="s">
        <v>104571</v>
      </c>
      <c r="D59322" t="s">
        <v>5</v>
      </c>
      <c r="E59322" t="s">
        <v>119954</v>
      </c>
      <c r="F59322" t="s">
        <v>120553</v>
      </c>
      <c r="G59322">
        <v>3.4999999999999997E-5</v>
      </c>
      <c r="H59322" t="s">
        <v>35193</v>
      </c>
      <c r="I59322" t="s">
        <v>159671</v>
      </c>
      <c r="J59322" s="2" t="s">
        <v>202827</v>
      </c>
      <c r="K59322" t="s">
        <v>221309</v>
      </c>
      <c r="L59322" t="s">
        <v>228704</v>
      </c>
      <c r="M59322" t="s">
        <v>8</v>
      </c>
      <c r="N59322" t="s">
        <v>228828</v>
      </c>
      <c r="O59322" t="s">
        <v>229113</v>
      </c>
      <c r="P59322" t="s">
        <v>230081</v>
      </c>
      <c r="Q59322" t="s">
        <v>120008</v>
      </c>
      <c r="R59322" t="s">
        <v>233552</v>
      </c>
      <c r="S59322" t="s">
        <v>233771</v>
      </c>
    </row>
    <row r="59323" spans="1:19" x14ac:dyDescent="0.35">
      <c r="A59323" s="1">
        <v>73682</v>
      </c>
      <c r="B59323" t="s">
        <v>35194</v>
      </c>
      <c r="C59323" t="s">
        <v>104572</v>
      </c>
      <c r="D59323" t="s">
        <v>5</v>
      </c>
      <c r="F59323" t="s">
        <v>121075</v>
      </c>
      <c r="G59323">
        <v>4.7999999999999998E-6</v>
      </c>
      <c r="H59323" t="s">
        <v>35194</v>
      </c>
      <c r="I59323" t="s">
        <v>159672</v>
      </c>
      <c r="J59323" s="2" t="s">
        <v>202828</v>
      </c>
      <c r="K59323" t="s">
        <v>221310</v>
      </c>
      <c r="L59323" t="s">
        <v>228704</v>
      </c>
      <c r="M59323" t="s">
        <v>8</v>
      </c>
      <c r="N59323" t="s">
        <v>228832</v>
      </c>
      <c r="O59323" t="s">
        <v>229111</v>
      </c>
      <c r="P59323" t="s">
        <v>230079</v>
      </c>
      <c r="Q59323" t="s">
        <v>120054</v>
      </c>
      <c r="R59323" t="s">
        <v>233552</v>
      </c>
      <c r="S59323" t="s">
        <v>233771</v>
      </c>
    </row>
    <row r="59324" spans="1:19" x14ac:dyDescent="0.35">
      <c r="A59324" s="1">
        <v>73683</v>
      </c>
      <c r="B59324" t="s">
        <v>35194</v>
      </c>
      <c r="C59324" t="s">
        <v>104573</v>
      </c>
      <c r="D59324" t="s">
        <v>5</v>
      </c>
      <c r="E59324" t="s">
        <v>119955</v>
      </c>
      <c r="F59324" t="s">
        <v>122441</v>
      </c>
      <c r="G59324">
        <v>1.55E-6</v>
      </c>
      <c r="H59324" t="s">
        <v>35194</v>
      </c>
      <c r="I59324" t="s">
        <v>159672</v>
      </c>
      <c r="J59324" s="2" t="s">
        <v>202828</v>
      </c>
      <c r="K59324" t="s">
        <v>221310</v>
      </c>
      <c r="L59324" t="s">
        <v>228704</v>
      </c>
      <c r="M59324" t="s">
        <v>8</v>
      </c>
      <c r="N59324" t="s">
        <v>228832</v>
      </c>
      <c r="O59324" t="s">
        <v>229111</v>
      </c>
      <c r="P59324" t="s">
        <v>230079</v>
      </c>
      <c r="Q59324" t="s">
        <v>120054</v>
      </c>
      <c r="R59324" t="s">
        <v>233552</v>
      </c>
      <c r="S59324" t="s">
        <v>233771</v>
      </c>
    </row>
    <row r="59325" spans="1:19" x14ac:dyDescent="0.35">
      <c r="A59325" s="1">
        <v>73684</v>
      </c>
      <c r="B59325" t="s">
        <v>35194</v>
      </c>
      <c r="C59325" t="s">
        <v>104574</v>
      </c>
      <c r="D59325" t="s">
        <v>5</v>
      </c>
      <c r="F59325" t="s">
        <v>120692</v>
      </c>
      <c r="G59325">
        <v>1.5E-6</v>
      </c>
      <c r="H59325" t="s">
        <v>35194</v>
      </c>
      <c r="I59325" t="s">
        <v>159672</v>
      </c>
      <c r="J59325" s="2" t="s">
        <v>202828</v>
      </c>
      <c r="K59325" t="s">
        <v>221310</v>
      </c>
      <c r="L59325" t="s">
        <v>228704</v>
      </c>
      <c r="M59325" t="s">
        <v>8</v>
      </c>
      <c r="N59325" t="s">
        <v>228832</v>
      </c>
      <c r="O59325" t="s">
        <v>229111</v>
      </c>
      <c r="P59325" t="s">
        <v>230079</v>
      </c>
      <c r="Q59325" t="s">
        <v>120054</v>
      </c>
      <c r="R59325" t="s">
        <v>233552</v>
      </c>
      <c r="S59325" t="s">
        <v>233771</v>
      </c>
    </row>
    <row r="59326" spans="1:19" x14ac:dyDescent="0.35">
      <c r="A59326" s="1">
        <v>73685</v>
      </c>
      <c r="B59326" t="s">
        <v>35194</v>
      </c>
      <c r="C59326" t="s">
        <v>104575</v>
      </c>
      <c r="D59326" t="s">
        <v>5</v>
      </c>
      <c r="F59326" t="s">
        <v>120813</v>
      </c>
      <c r="G59326">
        <v>9.9999999999999995E-7</v>
      </c>
      <c r="H59326" t="s">
        <v>35194</v>
      </c>
      <c r="I59326" t="s">
        <v>159672</v>
      </c>
      <c r="J59326" s="2" t="s">
        <v>202828</v>
      </c>
      <c r="K59326" t="s">
        <v>221310</v>
      </c>
      <c r="L59326" t="s">
        <v>228704</v>
      </c>
      <c r="M59326" t="s">
        <v>8</v>
      </c>
      <c r="N59326" t="s">
        <v>228832</v>
      </c>
      <c r="O59326" t="s">
        <v>229111</v>
      </c>
      <c r="P59326" t="s">
        <v>230079</v>
      </c>
      <c r="Q59326" t="s">
        <v>120054</v>
      </c>
      <c r="R59326" t="s">
        <v>233552</v>
      </c>
      <c r="S59326" t="s">
        <v>233771</v>
      </c>
    </row>
    <row r="59327" spans="1:19" x14ac:dyDescent="0.35">
      <c r="A59327" s="1">
        <v>73686</v>
      </c>
      <c r="B59327" t="s">
        <v>35195</v>
      </c>
      <c r="C59327" t="s">
        <v>104576</v>
      </c>
      <c r="D59327" t="s">
        <v>4</v>
      </c>
      <c r="F59327" t="s">
        <v>120060</v>
      </c>
      <c r="G59327">
        <v>1.6210700000000001E-7</v>
      </c>
      <c r="H59327" t="s">
        <v>35195</v>
      </c>
      <c r="I59327" t="s">
        <v>159673</v>
      </c>
      <c r="J59327" s="2" t="s">
        <v>202829</v>
      </c>
      <c r="K59327" t="s">
        <v>221311</v>
      </c>
      <c r="L59327" t="s">
        <v>228704</v>
      </c>
      <c r="M59327" t="s">
        <v>10</v>
      </c>
      <c r="N59327" t="s">
        <v>228827</v>
      </c>
      <c r="O59327" t="s">
        <v>229107</v>
      </c>
      <c r="P59327" t="s">
        <v>229107</v>
      </c>
      <c r="Q59327" t="s">
        <v>120513</v>
      </c>
      <c r="R59327" t="s">
        <v>233552</v>
      </c>
      <c r="S59327" t="s">
        <v>233771</v>
      </c>
    </row>
    <row r="59328" spans="1:19" x14ac:dyDescent="0.35">
      <c r="A59328" s="1">
        <v>73687</v>
      </c>
      <c r="B59328" t="s">
        <v>35195</v>
      </c>
      <c r="C59328" t="s">
        <v>104577</v>
      </c>
      <c r="D59328" t="s">
        <v>4</v>
      </c>
      <c r="F59328" t="s">
        <v>120830</v>
      </c>
      <c r="G59328">
        <v>7.5762E-8</v>
      </c>
      <c r="H59328" t="s">
        <v>35195</v>
      </c>
      <c r="I59328" t="s">
        <v>159673</v>
      </c>
      <c r="J59328" s="2" t="s">
        <v>202829</v>
      </c>
      <c r="K59328" t="s">
        <v>221311</v>
      </c>
      <c r="L59328" t="s">
        <v>228704</v>
      </c>
      <c r="M59328" t="s">
        <v>10</v>
      </c>
      <c r="N59328" t="s">
        <v>228827</v>
      </c>
      <c r="O59328" t="s">
        <v>229107</v>
      </c>
      <c r="P59328" t="s">
        <v>229107</v>
      </c>
      <c r="Q59328" t="s">
        <v>120513</v>
      </c>
      <c r="R59328" t="s">
        <v>233552</v>
      </c>
      <c r="S59328" t="s">
        <v>233771</v>
      </c>
    </row>
    <row r="59329" spans="1:19" x14ac:dyDescent="0.35">
      <c r="A59329" s="1">
        <v>73689</v>
      </c>
      <c r="B59329" t="s">
        <v>35196</v>
      </c>
      <c r="C59329" t="s">
        <v>104578</v>
      </c>
      <c r="D59329" t="s">
        <v>5</v>
      </c>
      <c r="E59329" t="s">
        <v>119954</v>
      </c>
      <c r="F59329" t="s">
        <v>121046</v>
      </c>
      <c r="G59329">
        <v>1.2999999999999999E-5</v>
      </c>
      <c r="H59329" t="s">
        <v>35196</v>
      </c>
      <c r="I59329" t="s">
        <v>159674</v>
      </c>
      <c r="J59329" s="2" t="s">
        <v>202830</v>
      </c>
      <c r="K59329" t="s">
        <v>221312</v>
      </c>
      <c r="L59329" t="s">
        <v>228704</v>
      </c>
      <c r="M59329" t="s">
        <v>8</v>
      </c>
      <c r="N59329" t="s">
        <v>228910</v>
      </c>
      <c r="O59329" t="s">
        <v>229253</v>
      </c>
      <c r="P59329" t="s">
        <v>230291</v>
      </c>
      <c r="Q59329" t="s">
        <v>120377</v>
      </c>
      <c r="R59329" t="s">
        <v>233552</v>
      </c>
      <c r="S59329" t="s">
        <v>233771</v>
      </c>
    </row>
    <row r="59330" spans="1:19" x14ac:dyDescent="0.35">
      <c r="A59330" s="1">
        <v>73690</v>
      </c>
      <c r="B59330" t="s">
        <v>35196</v>
      </c>
      <c r="C59330" t="s">
        <v>104579</v>
      </c>
      <c r="D59330" t="s">
        <v>5</v>
      </c>
      <c r="E59330" t="s">
        <v>119958</v>
      </c>
      <c r="F59330" t="s">
        <v>120804</v>
      </c>
      <c r="G59330">
        <v>1.0699999999999999E-5</v>
      </c>
      <c r="H59330" t="s">
        <v>35196</v>
      </c>
      <c r="I59330" t="s">
        <v>159674</v>
      </c>
      <c r="J59330" s="2" t="s">
        <v>202830</v>
      </c>
      <c r="K59330" t="s">
        <v>221312</v>
      </c>
      <c r="L59330" t="s">
        <v>228704</v>
      </c>
      <c r="M59330" t="s">
        <v>8</v>
      </c>
      <c r="N59330" t="s">
        <v>228910</v>
      </c>
      <c r="O59330" t="s">
        <v>229253</v>
      </c>
      <c r="P59330" t="s">
        <v>230291</v>
      </c>
      <c r="Q59330" t="s">
        <v>120377</v>
      </c>
      <c r="R59330" t="s">
        <v>233552</v>
      </c>
      <c r="S59330" t="s">
        <v>233771</v>
      </c>
    </row>
    <row r="59331" spans="1:19" x14ac:dyDescent="0.35">
      <c r="A59331" s="1">
        <v>73691</v>
      </c>
      <c r="B59331" t="s">
        <v>35196</v>
      </c>
      <c r="C59331" t="s">
        <v>104580</v>
      </c>
      <c r="D59331" t="s">
        <v>5</v>
      </c>
      <c r="E59331" t="s">
        <v>119956</v>
      </c>
      <c r="F59331" t="s">
        <v>122787</v>
      </c>
      <c r="G59331">
        <v>1.1E-5</v>
      </c>
      <c r="H59331" t="s">
        <v>35196</v>
      </c>
      <c r="I59331" t="s">
        <v>159674</v>
      </c>
      <c r="J59331" s="2" t="s">
        <v>202830</v>
      </c>
      <c r="K59331" t="s">
        <v>221312</v>
      </c>
      <c r="L59331" t="s">
        <v>228704</v>
      </c>
      <c r="M59331" t="s">
        <v>8</v>
      </c>
      <c r="N59331" t="s">
        <v>228910</v>
      </c>
      <c r="O59331" t="s">
        <v>229253</v>
      </c>
      <c r="P59331" t="s">
        <v>230291</v>
      </c>
      <c r="Q59331" t="s">
        <v>120377</v>
      </c>
      <c r="R59331" t="s">
        <v>233552</v>
      </c>
      <c r="S59331" t="s">
        <v>233771</v>
      </c>
    </row>
    <row r="59332" spans="1:19" x14ac:dyDescent="0.35">
      <c r="A59332" s="1">
        <v>73692</v>
      </c>
      <c r="B59332" t="s">
        <v>35196</v>
      </c>
      <c r="C59332" t="s">
        <v>104581</v>
      </c>
      <c r="D59332" t="s">
        <v>5</v>
      </c>
      <c r="E59332" t="s">
        <v>119958</v>
      </c>
      <c r="F59332" t="s">
        <v>120670</v>
      </c>
      <c r="G59332">
        <v>1.5E-5</v>
      </c>
      <c r="H59332" t="s">
        <v>35196</v>
      </c>
      <c r="I59332" t="s">
        <v>159674</v>
      </c>
      <c r="J59332" s="2" t="s">
        <v>202830</v>
      </c>
      <c r="K59332" t="s">
        <v>221312</v>
      </c>
      <c r="L59332" t="s">
        <v>228704</v>
      </c>
      <c r="M59332" t="s">
        <v>8</v>
      </c>
      <c r="N59332" t="s">
        <v>228910</v>
      </c>
      <c r="O59332" t="s">
        <v>229253</v>
      </c>
      <c r="P59332" t="s">
        <v>230291</v>
      </c>
      <c r="Q59332" t="s">
        <v>120377</v>
      </c>
      <c r="R59332" t="s">
        <v>233552</v>
      </c>
      <c r="S59332" t="s">
        <v>233771</v>
      </c>
    </row>
    <row r="59333" spans="1:19" x14ac:dyDescent="0.35">
      <c r="A59333" s="1">
        <v>73693</v>
      </c>
      <c r="B59333" t="s">
        <v>35196</v>
      </c>
      <c r="C59333" t="s">
        <v>104582</v>
      </c>
      <c r="D59333" t="s">
        <v>5</v>
      </c>
      <c r="F59333" t="s">
        <v>121325</v>
      </c>
      <c r="G59333">
        <v>1.9897650000000001E-6</v>
      </c>
      <c r="H59333" t="s">
        <v>35196</v>
      </c>
      <c r="I59333" t="s">
        <v>159674</v>
      </c>
      <c r="J59333" s="2" t="s">
        <v>202830</v>
      </c>
      <c r="K59333" t="s">
        <v>221312</v>
      </c>
      <c r="L59333" t="s">
        <v>228704</v>
      </c>
      <c r="M59333" t="s">
        <v>8</v>
      </c>
      <c r="N59333" t="s">
        <v>228910</v>
      </c>
      <c r="O59333" t="s">
        <v>229253</v>
      </c>
      <c r="P59333" t="s">
        <v>230291</v>
      </c>
      <c r="Q59333" t="s">
        <v>120377</v>
      </c>
      <c r="R59333" t="s">
        <v>233552</v>
      </c>
      <c r="S59333" t="s">
        <v>233771</v>
      </c>
    </row>
    <row r="59334" spans="1:19" x14ac:dyDescent="0.35">
      <c r="A59334" s="1">
        <v>73694</v>
      </c>
      <c r="B59334" t="s">
        <v>35196</v>
      </c>
      <c r="C59334" t="s">
        <v>104583</v>
      </c>
      <c r="D59334" t="s">
        <v>5</v>
      </c>
      <c r="E59334" t="s">
        <v>119955</v>
      </c>
      <c r="F59334" t="s">
        <v>121392</v>
      </c>
      <c r="G59334">
        <v>1.0000000000000001E-5</v>
      </c>
      <c r="H59334" t="s">
        <v>35196</v>
      </c>
      <c r="I59334" t="s">
        <v>159674</v>
      </c>
      <c r="J59334" s="2" t="s">
        <v>202830</v>
      </c>
      <c r="K59334" t="s">
        <v>221312</v>
      </c>
      <c r="L59334" t="s">
        <v>228704</v>
      </c>
      <c r="M59334" t="s">
        <v>8</v>
      </c>
      <c r="N59334" t="s">
        <v>228910</v>
      </c>
      <c r="O59334" t="s">
        <v>229253</v>
      </c>
      <c r="P59334" t="s">
        <v>230291</v>
      </c>
      <c r="Q59334" t="s">
        <v>120377</v>
      </c>
      <c r="R59334" t="s">
        <v>233552</v>
      </c>
      <c r="S59334" t="s">
        <v>233771</v>
      </c>
    </row>
    <row r="59335" spans="1:19" x14ac:dyDescent="0.35">
      <c r="A59335" s="1">
        <v>73695</v>
      </c>
      <c r="B59335" t="s">
        <v>35197</v>
      </c>
      <c r="C59335" t="s">
        <v>104584</v>
      </c>
      <c r="D59335" t="s">
        <v>5</v>
      </c>
      <c r="E59335" t="s">
        <v>119954</v>
      </c>
      <c r="F59335" t="s">
        <v>121323</v>
      </c>
      <c r="G59335">
        <v>1.3772999999999999E-6</v>
      </c>
      <c r="H59335" t="s">
        <v>35197</v>
      </c>
      <c r="I59335" t="s">
        <v>159675</v>
      </c>
      <c r="J59335" s="2" t="s">
        <v>202831</v>
      </c>
      <c r="K59335" t="s">
        <v>221313</v>
      </c>
      <c r="L59335" t="s">
        <v>228704</v>
      </c>
      <c r="M59335" t="s">
        <v>16</v>
      </c>
      <c r="N59335" t="s">
        <v>228829</v>
      </c>
      <c r="O59335" t="s">
        <v>229115</v>
      </c>
      <c r="P59335" t="s">
        <v>229115</v>
      </c>
      <c r="Q59335" t="s">
        <v>120944</v>
      </c>
      <c r="R59335" t="s">
        <v>233552</v>
      </c>
      <c r="S59335" t="s">
        <v>233771</v>
      </c>
    </row>
    <row r="59336" spans="1:19" x14ac:dyDescent="0.35">
      <c r="A59336" s="1">
        <v>73696</v>
      </c>
      <c r="B59336" t="s">
        <v>35197</v>
      </c>
      <c r="C59336" t="s">
        <v>104585</v>
      </c>
      <c r="D59336" t="s">
        <v>5</v>
      </c>
      <c r="E59336" t="s">
        <v>119955</v>
      </c>
      <c r="F59336" t="s">
        <v>124050</v>
      </c>
      <c r="G59336">
        <v>6.5420000000000002E-7</v>
      </c>
      <c r="H59336" t="s">
        <v>35197</v>
      </c>
      <c r="I59336" t="s">
        <v>159675</v>
      </c>
      <c r="J59336" s="2" t="s">
        <v>202831</v>
      </c>
      <c r="K59336" t="s">
        <v>221313</v>
      </c>
      <c r="L59336" t="s">
        <v>228704</v>
      </c>
      <c r="M59336" t="s">
        <v>16</v>
      </c>
      <c r="N59336" t="s">
        <v>228829</v>
      </c>
      <c r="O59336" t="s">
        <v>229115</v>
      </c>
      <c r="P59336" t="s">
        <v>229115</v>
      </c>
      <c r="Q59336" t="s">
        <v>120944</v>
      </c>
      <c r="R59336" t="s">
        <v>233552</v>
      </c>
      <c r="S59336" t="s">
        <v>233771</v>
      </c>
    </row>
    <row r="59337" spans="1:19" x14ac:dyDescent="0.35">
      <c r="A59337" s="1">
        <v>73697</v>
      </c>
      <c r="B59337" t="s">
        <v>35197</v>
      </c>
      <c r="C59337" t="s">
        <v>104586</v>
      </c>
      <c r="D59337" t="s">
        <v>4</v>
      </c>
      <c r="F59337" t="s">
        <v>120430</v>
      </c>
      <c r="G59337">
        <v>3.0260000000000002E-7</v>
      </c>
      <c r="H59337" t="s">
        <v>35197</v>
      </c>
      <c r="I59337" t="s">
        <v>159675</v>
      </c>
      <c r="J59337" s="2" t="s">
        <v>202831</v>
      </c>
      <c r="K59337" t="s">
        <v>221313</v>
      </c>
      <c r="L59337" t="s">
        <v>228704</v>
      </c>
      <c r="M59337" t="s">
        <v>16</v>
      </c>
      <c r="N59337" t="s">
        <v>228829</v>
      </c>
      <c r="O59337" t="s">
        <v>229115</v>
      </c>
      <c r="P59337" t="s">
        <v>229115</v>
      </c>
      <c r="Q59337" t="s">
        <v>120944</v>
      </c>
      <c r="R59337" t="s">
        <v>233552</v>
      </c>
      <c r="S59337" t="s">
        <v>233771</v>
      </c>
    </row>
    <row r="59338" spans="1:19" x14ac:dyDescent="0.35">
      <c r="A59338" s="1">
        <v>73698</v>
      </c>
      <c r="B59338" t="s">
        <v>35198</v>
      </c>
      <c r="C59338" t="s">
        <v>104587</v>
      </c>
      <c r="D59338" t="s">
        <v>5</v>
      </c>
      <c r="E59338" t="s">
        <v>119954</v>
      </c>
      <c r="F59338" t="s">
        <v>120507</v>
      </c>
      <c r="G59338">
        <v>1.0000000000000001E-5</v>
      </c>
      <c r="H59338" t="s">
        <v>35198</v>
      </c>
      <c r="I59338" t="s">
        <v>159676</v>
      </c>
      <c r="J59338" s="2" t="s">
        <v>202832</v>
      </c>
      <c r="K59338" t="s">
        <v>221314</v>
      </c>
      <c r="L59338" t="s">
        <v>228704</v>
      </c>
      <c r="M59338" t="s">
        <v>8</v>
      </c>
      <c r="N59338" t="s">
        <v>228832</v>
      </c>
      <c r="O59338" t="s">
        <v>229111</v>
      </c>
      <c r="P59338" t="s">
        <v>230079</v>
      </c>
      <c r="Q59338" t="s">
        <v>119973</v>
      </c>
      <c r="R59338" t="s">
        <v>233552</v>
      </c>
      <c r="S59338" t="s">
        <v>233771</v>
      </c>
    </row>
    <row r="59339" spans="1:19" x14ac:dyDescent="0.35">
      <c r="A59339" s="1">
        <v>73699</v>
      </c>
      <c r="B59339" t="s">
        <v>35198</v>
      </c>
      <c r="C59339" t="s">
        <v>104588</v>
      </c>
      <c r="D59339" t="s">
        <v>5</v>
      </c>
      <c r="E59339" t="s">
        <v>119956</v>
      </c>
      <c r="F59339" t="s">
        <v>120381</v>
      </c>
      <c r="G59339">
        <v>2.5000000000000001E-5</v>
      </c>
      <c r="H59339" t="s">
        <v>35198</v>
      </c>
      <c r="I59339" t="s">
        <v>159676</v>
      </c>
      <c r="J59339" s="2" t="s">
        <v>202832</v>
      </c>
      <c r="K59339" t="s">
        <v>221314</v>
      </c>
      <c r="L59339" t="s">
        <v>228704</v>
      </c>
      <c r="M59339" t="s">
        <v>8</v>
      </c>
      <c r="N59339" t="s">
        <v>228832</v>
      </c>
      <c r="O59339" t="s">
        <v>229111</v>
      </c>
      <c r="P59339" t="s">
        <v>230079</v>
      </c>
      <c r="Q59339" t="s">
        <v>119973</v>
      </c>
      <c r="R59339" t="s">
        <v>233552</v>
      </c>
      <c r="S59339" t="s">
        <v>233771</v>
      </c>
    </row>
    <row r="59340" spans="1:19" x14ac:dyDescent="0.35">
      <c r="A59340" s="1">
        <v>73700</v>
      </c>
      <c r="B59340" t="s">
        <v>35198</v>
      </c>
      <c r="C59340" t="s">
        <v>104589</v>
      </c>
      <c r="D59340" t="s">
        <v>4</v>
      </c>
      <c r="F59340" t="s">
        <v>120909</v>
      </c>
      <c r="G59340">
        <v>1.2500000000000001E-6</v>
      </c>
      <c r="H59340" t="s">
        <v>35198</v>
      </c>
      <c r="I59340" t="s">
        <v>159676</v>
      </c>
      <c r="J59340" s="2" t="s">
        <v>202832</v>
      </c>
      <c r="K59340" t="s">
        <v>221314</v>
      </c>
      <c r="L59340" t="s">
        <v>228704</v>
      </c>
      <c r="M59340" t="s">
        <v>8</v>
      </c>
      <c r="N59340" t="s">
        <v>228832</v>
      </c>
      <c r="O59340" t="s">
        <v>229111</v>
      </c>
      <c r="P59340" t="s">
        <v>230079</v>
      </c>
      <c r="Q59340" t="s">
        <v>119973</v>
      </c>
      <c r="R59340" t="s">
        <v>233552</v>
      </c>
      <c r="S59340" t="s">
        <v>233771</v>
      </c>
    </row>
    <row r="59341" spans="1:19" x14ac:dyDescent="0.35">
      <c r="A59341" s="1">
        <v>73701</v>
      </c>
      <c r="B59341" t="s">
        <v>35198</v>
      </c>
      <c r="C59341" t="s">
        <v>104590</v>
      </c>
      <c r="D59341" t="s">
        <v>5</v>
      </c>
      <c r="E59341" t="s">
        <v>119955</v>
      </c>
      <c r="F59341" t="s">
        <v>121073</v>
      </c>
      <c r="G59341">
        <v>3.9999999999999998E-6</v>
      </c>
      <c r="H59341" t="s">
        <v>35198</v>
      </c>
      <c r="I59341" t="s">
        <v>159676</v>
      </c>
      <c r="J59341" s="2" t="s">
        <v>202832</v>
      </c>
      <c r="K59341" t="s">
        <v>221314</v>
      </c>
      <c r="L59341" t="s">
        <v>228704</v>
      </c>
      <c r="M59341" t="s">
        <v>8</v>
      </c>
      <c r="N59341" t="s">
        <v>228832</v>
      </c>
      <c r="O59341" t="s">
        <v>229111</v>
      </c>
      <c r="P59341" t="s">
        <v>230079</v>
      </c>
      <c r="Q59341" t="s">
        <v>119973</v>
      </c>
      <c r="R59341" t="s">
        <v>233552</v>
      </c>
      <c r="S59341" t="s">
        <v>233771</v>
      </c>
    </row>
    <row r="59342" spans="1:19" x14ac:dyDescent="0.35">
      <c r="A59342" s="1">
        <v>73702</v>
      </c>
      <c r="B59342" t="s">
        <v>35199</v>
      </c>
      <c r="C59342" t="s">
        <v>104591</v>
      </c>
      <c r="D59342" t="s">
        <v>5</v>
      </c>
      <c r="E59342" t="s">
        <v>119955</v>
      </c>
      <c r="F59342" t="s">
        <v>121204</v>
      </c>
      <c r="G59342">
        <v>2.5000000000000002E-6</v>
      </c>
      <c r="H59342" t="s">
        <v>35199</v>
      </c>
      <c r="I59342" t="s">
        <v>159677</v>
      </c>
      <c r="J59342" s="2" t="s">
        <v>202833</v>
      </c>
      <c r="K59342" t="s">
        <v>221315</v>
      </c>
      <c r="L59342" t="s">
        <v>228704</v>
      </c>
      <c r="M59342" t="s">
        <v>8</v>
      </c>
      <c r="N59342" t="s">
        <v>228828</v>
      </c>
      <c r="O59342" t="s">
        <v>229108</v>
      </c>
      <c r="P59342" t="s">
        <v>229108</v>
      </c>
      <c r="Q59342" t="s">
        <v>121230</v>
      </c>
      <c r="R59342" t="s">
        <v>233552</v>
      </c>
      <c r="S59342" t="s">
        <v>233771</v>
      </c>
    </row>
    <row r="59343" spans="1:19" x14ac:dyDescent="0.35">
      <c r="A59343" s="1">
        <v>73704</v>
      </c>
      <c r="B59343" t="s">
        <v>35200</v>
      </c>
      <c r="C59343" t="s">
        <v>104592</v>
      </c>
      <c r="D59343" t="s">
        <v>4</v>
      </c>
      <c r="F59343" t="s">
        <v>121223</v>
      </c>
      <c r="G59343">
        <v>9.9999999999999995E-8</v>
      </c>
      <c r="H59343" t="s">
        <v>35200</v>
      </c>
      <c r="I59343" t="s">
        <v>159678</v>
      </c>
      <c r="J59343" s="2" t="s">
        <v>202834</v>
      </c>
      <c r="K59343" t="s">
        <v>221316</v>
      </c>
      <c r="L59343" t="s">
        <v>228704</v>
      </c>
      <c r="M59343" t="s">
        <v>228786</v>
      </c>
      <c r="N59343" t="s">
        <v>228847</v>
      </c>
      <c r="O59343" t="s">
        <v>230026</v>
      </c>
      <c r="P59343" t="s">
        <v>229666</v>
      </c>
      <c r="Q59343" t="s">
        <v>120464</v>
      </c>
      <c r="R59343" t="s">
        <v>233552</v>
      </c>
      <c r="S59343" t="s">
        <v>233771</v>
      </c>
    </row>
    <row r="59344" spans="1:19" x14ac:dyDescent="0.35">
      <c r="A59344" s="1">
        <v>73705</v>
      </c>
      <c r="B59344" t="s">
        <v>35201</v>
      </c>
      <c r="C59344" t="s">
        <v>104593</v>
      </c>
      <c r="D59344" t="s">
        <v>4</v>
      </c>
      <c r="F59344" t="s">
        <v>120072</v>
      </c>
      <c r="G59344">
        <v>3.28697E-7</v>
      </c>
      <c r="H59344" t="s">
        <v>35201</v>
      </c>
      <c r="I59344" t="s">
        <v>159679</v>
      </c>
      <c r="J59344" s="2" t="s">
        <v>202835</v>
      </c>
      <c r="K59344" t="s">
        <v>221317</v>
      </c>
      <c r="L59344" t="s">
        <v>228704</v>
      </c>
      <c r="M59344" t="s">
        <v>13</v>
      </c>
      <c r="N59344" t="s">
        <v>228858</v>
      </c>
      <c r="O59344" t="s">
        <v>229230</v>
      </c>
      <c r="P59344" t="s">
        <v>229230</v>
      </c>
      <c r="Q59344" t="s">
        <v>120428</v>
      </c>
      <c r="R59344" t="s">
        <v>233552</v>
      </c>
      <c r="S59344" t="s">
        <v>233771</v>
      </c>
    </row>
    <row r="59345" spans="1:19" x14ac:dyDescent="0.35">
      <c r="A59345" s="1">
        <v>73706</v>
      </c>
      <c r="B59345" t="s">
        <v>35202</v>
      </c>
      <c r="C59345" t="s">
        <v>104594</v>
      </c>
      <c r="D59345" t="s">
        <v>4</v>
      </c>
      <c r="F59345" t="s">
        <v>120117</v>
      </c>
      <c r="G59345">
        <v>1.8885E-8</v>
      </c>
      <c r="H59345" t="s">
        <v>35202</v>
      </c>
      <c r="I59345" t="s">
        <v>159680</v>
      </c>
      <c r="J59345" s="2" t="s">
        <v>202836</v>
      </c>
      <c r="K59345" t="s">
        <v>221318</v>
      </c>
      <c r="L59345" t="s">
        <v>228704</v>
      </c>
      <c r="M59345" t="s">
        <v>228750</v>
      </c>
      <c r="N59345" t="s">
        <v>228907</v>
      </c>
      <c r="O59345" t="s">
        <v>229352</v>
      </c>
      <c r="P59345" t="s">
        <v>231162</v>
      </c>
      <c r="Q59345" t="s">
        <v>120137</v>
      </c>
      <c r="R59345" t="s">
        <v>233552</v>
      </c>
      <c r="S59345" t="s">
        <v>233771</v>
      </c>
    </row>
    <row r="59346" spans="1:19" x14ac:dyDescent="0.35">
      <c r="A59346" s="1">
        <v>73707</v>
      </c>
      <c r="B59346" t="s">
        <v>35203</v>
      </c>
      <c r="C59346" t="s">
        <v>104595</v>
      </c>
      <c r="D59346" t="s">
        <v>5</v>
      </c>
      <c r="F59346" t="s">
        <v>120230</v>
      </c>
      <c r="G59346">
        <v>2.3788079999999998E-6</v>
      </c>
      <c r="H59346" t="s">
        <v>35203</v>
      </c>
      <c r="I59346" t="s">
        <v>159681</v>
      </c>
      <c r="J59346" s="2" t="s">
        <v>202837</v>
      </c>
      <c r="K59346" t="s">
        <v>221319</v>
      </c>
      <c r="L59346" t="s">
        <v>228704</v>
      </c>
      <c r="R59346" t="s">
        <v>233552</v>
      </c>
      <c r="S59346" t="s">
        <v>233771</v>
      </c>
    </row>
    <row r="59347" spans="1:19" x14ac:dyDescent="0.35">
      <c r="A59347" s="1">
        <v>73708</v>
      </c>
      <c r="B59347" t="s">
        <v>35204</v>
      </c>
      <c r="C59347" t="s">
        <v>104596</v>
      </c>
      <c r="D59347" t="s">
        <v>5</v>
      </c>
      <c r="F59347" t="s">
        <v>121038</v>
      </c>
      <c r="G59347">
        <v>2.3016000000000001E-5</v>
      </c>
      <c r="H59347" t="s">
        <v>35204</v>
      </c>
      <c r="I59347" t="s">
        <v>159682</v>
      </c>
      <c r="J59347" s="2" t="s">
        <v>202838</v>
      </c>
      <c r="K59347" t="s">
        <v>221320</v>
      </c>
      <c r="L59347" t="s">
        <v>228704</v>
      </c>
      <c r="M59347" t="s">
        <v>15</v>
      </c>
      <c r="N59347" t="s">
        <v>228849</v>
      </c>
      <c r="O59347" t="s">
        <v>229134</v>
      </c>
      <c r="P59347" t="s">
        <v>229134</v>
      </c>
      <c r="Q59347" t="s">
        <v>120679</v>
      </c>
      <c r="R59347" t="s">
        <v>233552</v>
      </c>
      <c r="S59347" t="s">
        <v>233771</v>
      </c>
    </row>
    <row r="59348" spans="1:19" x14ac:dyDescent="0.35">
      <c r="A59348" s="1">
        <v>73709</v>
      </c>
      <c r="B59348" t="s">
        <v>35205</v>
      </c>
      <c r="C59348" t="s">
        <v>104597</v>
      </c>
      <c r="D59348" t="s">
        <v>5</v>
      </c>
      <c r="E59348" t="s">
        <v>119955</v>
      </c>
      <c r="F59348" t="s">
        <v>122812</v>
      </c>
      <c r="G59348">
        <v>2.5000000000000002E-6</v>
      </c>
      <c r="H59348" t="s">
        <v>35205</v>
      </c>
      <c r="I59348" t="s">
        <v>159683</v>
      </c>
      <c r="J59348" s="2" t="s">
        <v>202839</v>
      </c>
      <c r="K59348" t="s">
        <v>221321</v>
      </c>
      <c r="L59348" t="s">
        <v>228704</v>
      </c>
      <c r="M59348" t="s">
        <v>8</v>
      </c>
      <c r="N59348" t="s">
        <v>228828</v>
      </c>
      <c r="O59348" t="s">
        <v>229113</v>
      </c>
      <c r="P59348" t="s">
        <v>230081</v>
      </c>
      <c r="Q59348" t="s">
        <v>123024</v>
      </c>
      <c r="R59348" t="s">
        <v>233552</v>
      </c>
      <c r="S59348" t="s">
        <v>233771</v>
      </c>
    </row>
    <row r="59349" spans="1:19" x14ac:dyDescent="0.35">
      <c r="A59349" s="1">
        <v>73710</v>
      </c>
      <c r="B59349" t="s">
        <v>35205</v>
      </c>
      <c r="C59349" t="s">
        <v>104598</v>
      </c>
      <c r="D59349" t="s">
        <v>5</v>
      </c>
      <c r="F59349" t="s">
        <v>120194</v>
      </c>
      <c r="G59349">
        <v>4.3912030000000003E-6</v>
      </c>
      <c r="H59349" t="s">
        <v>35205</v>
      </c>
      <c r="I59349" t="s">
        <v>159683</v>
      </c>
      <c r="J59349" s="2" t="s">
        <v>202839</v>
      </c>
      <c r="K59349" t="s">
        <v>221321</v>
      </c>
      <c r="L59349" t="s">
        <v>228704</v>
      </c>
      <c r="M59349" t="s">
        <v>8</v>
      </c>
      <c r="N59349" t="s">
        <v>228828</v>
      </c>
      <c r="O59349" t="s">
        <v>229113</v>
      </c>
      <c r="P59349" t="s">
        <v>230081</v>
      </c>
      <c r="Q59349" t="s">
        <v>123024</v>
      </c>
      <c r="R59349" t="s">
        <v>233552</v>
      </c>
      <c r="S59349" t="s">
        <v>233771</v>
      </c>
    </row>
    <row r="59350" spans="1:19" x14ac:dyDescent="0.35">
      <c r="A59350" s="1">
        <v>73712</v>
      </c>
      <c r="B59350" t="s">
        <v>35205</v>
      </c>
      <c r="C59350" t="s">
        <v>104599</v>
      </c>
      <c r="D59350" t="s">
        <v>5</v>
      </c>
      <c r="F59350" t="s">
        <v>120621</v>
      </c>
      <c r="G59350">
        <v>9.1650530000000012E-6</v>
      </c>
      <c r="H59350" t="s">
        <v>35205</v>
      </c>
      <c r="I59350" t="s">
        <v>159683</v>
      </c>
      <c r="J59350" s="2" t="s">
        <v>202839</v>
      </c>
      <c r="K59350" t="s">
        <v>221321</v>
      </c>
      <c r="L59350" t="s">
        <v>228704</v>
      </c>
      <c r="M59350" t="s">
        <v>8</v>
      </c>
      <c r="N59350" t="s">
        <v>228828</v>
      </c>
      <c r="O59350" t="s">
        <v>229113</v>
      </c>
      <c r="P59350" t="s">
        <v>230081</v>
      </c>
      <c r="Q59350" t="s">
        <v>123024</v>
      </c>
      <c r="R59350" t="s">
        <v>233552</v>
      </c>
      <c r="S59350" t="s">
        <v>233771</v>
      </c>
    </row>
    <row r="59351" spans="1:19" x14ac:dyDescent="0.35">
      <c r="A59351" s="1">
        <v>73713</v>
      </c>
      <c r="B59351" t="s">
        <v>35205</v>
      </c>
      <c r="C59351" t="s">
        <v>104600</v>
      </c>
      <c r="D59351" t="s">
        <v>5</v>
      </c>
      <c r="E59351" t="s">
        <v>119954</v>
      </c>
      <c r="F59351" t="s">
        <v>123118</v>
      </c>
      <c r="G59351">
        <v>1.11E-5</v>
      </c>
      <c r="H59351" t="s">
        <v>35205</v>
      </c>
      <c r="I59351" t="s">
        <v>159683</v>
      </c>
      <c r="J59351" s="2" t="s">
        <v>202839</v>
      </c>
      <c r="K59351" t="s">
        <v>221321</v>
      </c>
      <c r="L59351" t="s">
        <v>228704</v>
      </c>
      <c r="M59351" t="s">
        <v>8</v>
      </c>
      <c r="N59351" t="s">
        <v>228828</v>
      </c>
      <c r="O59351" t="s">
        <v>229113</v>
      </c>
      <c r="P59351" t="s">
        <v>230081</v>
      </c>
      <c r="Q59351" t="s">
        <v>123024</v>
      </c>
      <c r="R59351" t="s">
        <v>233552</v>
      </c>
      <c r="S59351" t="s">
        <v>233771</v>
      </c>
    </row>
    <row r="59352" spans="1:19" x14ac:dyDescent="0.35">
      <c r="A59352" s="1">
        <v>73714</v>
      </c>
      <c r="B59352" t="s">
        <v>35205</v>
      </c>
      <c r="C59352" t="s">
        <v>104601</v>
      </c>
      <c r="D59352" t="s">
        <v>5</v>
      </c>
      <c r="F59352" t="s">
        <v>121275</v>
      </c>
      <c r="G59352">
        <v>2.0000000000000002E-5</v>
      </c>
      <c r="H59352" t="s">
        <v>35205</v>
      </c>
      <c r="I59352" t="s">
        <v>159683</v>
      </c>
      <c r="J59352" s="2" t="s">
        <v>202839</v>
      </c>
      <c r="K59352" t="s">
        <v>221321</v>
      </c>
      <c r="L59352" t="s">
        <v>228704</v>
      </c>
      <c r="M59352" t="s">
        <v>8</v>
      </c>
      <c r="N59352" t="s">
        <v>228828</v>
      </c>
      <c r="O59352" t="s">
        <v>229113</v>
      </c>
      <c r="P59352" t="s">
        <v>230081</v>
      </c>
      <c r="Q59352" t="s">
        <v>123024</v>
      </c>
      <c r="R59352" t="s">
        <v>233552</v>
      </c>
      <c r="S59352" t="s">
        <v>233771</v>
      </c>
    </row>
    <row r="59353" spans="1:19" x14ac:dyDescent="0.35">
      <c r="A59353" s="1">
        <v>73715</v>
      </c>
      <c r="B59353" t="s">
        <v>35206</v>
      </c>
      <c r="C59353" t="s">
        <v>104602</v>
      </c>
      <c r="D59353" t="s">
        <v>5</v>
      </c>
      <c r="E59353" t="s">
        <v>119954</v>
      </c>
      <c r="F59353" t="s">
        <v>120369</v>
      </c>
      <c r="G59353">
        <v>5.7000000000000003E-5</v>
      </c>
      <c r="H59353" t="s">
        <v>35206</v>
      </c>
      <c r="I59353" t="s">
        <v>159684</v>
      </c>
      <c r="J59353" s="2" t="s">
        <v>202840</v>
      </c>
      <c r="K59353" t="s">
        <v>221322</v>
      </c>
      <c r="L59353" t="s">
        <v>228704</v>
      </c>
      <c r="M59353" t="s">
        <v>8</v>
      </c>
      <c r="N59353" t="s">
        <v>228828</v>
      </c>
      <c r="O59353" t="s">
        <v>229113</v>
      </c>
      <c r="P59353" t="s">
        <v>230081</v>
      </c>
      <c r="Q59353" t="s">
        <v>120287</v>
      </c>
      <c r="R59353" t="s">
        <v>233552</v>
      </c>
      <c r="S59353" t="s">
        <v>233771</v>
      </c>
    </row>
    <row r="59354" spans="1:19" x14ac:dyDescent="0.35">
      <c r="A59354" s="1">
        <v>73717</v>
      </c>
      <c r="B59354" t="s">
        <v>35206</v>
      </c>
      <c r="C59354" t="s">
        <v>104603</v>
      </c>
      <c r="D59354" t="s">
        <v>4</v>
      </c>
      <c r="F59354" t="s">
        <v>121452</v>
      </c>
      <c r="G59354">
        <v>1.9999999999999999E-6</v>
      </c>
      <c r="H59354" t="s">
        <v>35206</v>
      </c>
      <c r="I59354" t="s">
        <v>159684</v>
      </c>
      <c r="J59354" s="2" t="s">
        <v>202840</v>
      </c>
      <c r="K59354" t="s">
        <v>221322</v>
      </c>
      <c r="L59354" t="s">
        <v>228704</v>
      </c>
      <c r="M59354" t="s">
        <v>8</v>
      </c>
      <c r="N59354" t="s">
        <v>228828</v>
      </c>
      <c r="O59354" t="s">
        <v>229113</v>
      </c>
      <c r="P59354" t="s">
        <v>230081</v>
      </c>
      <c r="Q59354" t="s">
        <v>120287</v>
      </c>
      <c r="R59354" t="s">
        <v>233552</v>
      </c>
      <c r="S59354" t="s">
        <v>233771</v>
      </c>
    </row>
    <row r="59355" spans="1:19" x14ac:dyDescent="0.35">
      <c r="A59355" s="1">
        <v>73718</v>
      </c>
      <c r="B59355" t="s">
        <v>35206</v>
      </c>
      <c r="C59355" t="s">
        <v>104604</v>
      </c>
      <c r="D59355" t="s">
        <v>5</v>
      </c>
      <c r="E59355" t="s">
        <v>119955</v>
      </c>
      <c r="F59355" t="s">
        <v>120514</v>
      </c>
      <c r="G59355">
        <v>2.8E-5</v>
      </c>
      <c r="H59355" t="s">
        <v>35206</v>
      </c>
      <c r="I59355" t="s">
        <v>159684</v>
      </c>
      <c r="J59355" s="2" t="s">
        <v>202840</v>
      </c>
      <c r="K59355" t="s">
        <v>221322</v>
      </c>
      <c r="L59355" t="s">
        <v>228704</v>
      </c>
      <c r="M59355" t="s">
        <v>8</v>
      </c>
      <c r="N59355" t="s">
        <v>228828</v>
      </c>
      <c r="O59355" t="s">
        <v>229113</v>
      </c>
      <c r="P59355" t="s">
        <v>230081</v>
      </c>
      <c r="Q59355" t="s">
        <v>120287</v>
      </c>
      <c r="R59355" t="s">
        <v>233552</v>
      </c>
      <c r="S59355" t="s">
        <v>233771</v>
      </c>
    </row>
    <row r="59356" spans="1:19" x14ac:dyDescent="0.35">
      <c r="A59356" s="1">
        <v>73719</v>
      </c>
      <c r="B59356" t="s">
        <v>35206</v>
      </c>
      <c r="C59356" t="s">
        <v>104605</v>
      </c>
      <c r="D59356" t="s">
        <v>5</v>
      </c>
      <c r="E59356" t="s">
        <v>119956</v>
      </c>
      <c r="F59356" t="s">
        <v>120016</v>
      </c>
      <c r="G59356">
        <v>5.8E-5</v>
      </c>
      <c r="H59356" t="s">
        <v>35206</v>
      </c>
      <c r="I59356" t="s">
        <v>159684</v>
      </c>
      <c r="J59356" s="2" t="s">
        <v>202840</v>
      </c>
      <c r="K59356" t="s">
        <v>221322</v>
      </c>
      <c r="L59356" t="s">
        <v>228704</v>
      </c>
      <c r="M59356" t="s">
        <v>8</v>
      </c>
      <c r="N59356" t="s">
        <v>228828</v>
      </c>
      <c r="O59356" t="s">
        <v>229113</v>
      </c>
      <c r="P59356" t="s">
        <v>230081</v>
      </c>
      <c r="Q59356" t="s">
        <v>120287</v>
      </c>
      <c r="R59356" t="s">
        <v>233552</v>
      </c>
      <c r="S59356" t="s">
        <v>233771</v>
      </c>
    </row>
    <row r="59357" spans="1:19" x14ac:dyDescent="0.35">
      <c r="A59357" s="1">
        <v>73720</v>
      </c>
      <c r="B59357" t="s">
        <v>35207</v>
      </c>
      <c r="C59357" t="s">
        <v>104606</v>
      </c>
      <c r="D59357" t="s">
        <v>5</v>
      </c>
      <c r="E59357" t="s">
        <v>119954</v>
      </c>
      <c r="F59357" t="s">
        <v>120027</v>
      </c>
      <c r="G59357">
        <v>1.5E-6</v>
      </c>
      <c r="H59357" t="s">
        <v>35207</v>
      </c>
      <c r="I59357" t="s">
        <v>159685</v>
      </c>
      <c r="J59357" s="2" t="s">
        <v>202841</v>
      </c>
      <c r="K59357" t="s">
        <v>221323</v>
      </c>
      <c r="L59357" t="s">
        <v>228704</v>
      </c>
      <c r="M59357" t="s">
        <v>11</v>
      </c>
      <c r="N59357" t="s">
        <v>228875</v>
      </c>
      <c r="O59357" t="s">
        <v>229172</v>
      </c>
      <c r="P59357" t="s">
        <v>229172</v>
      </c>
      <c r="Q59357" t="s">
        <v>120377</v>
      </c>
      <c r="R59357" t="s">
        <v>233552</v>
      </c>
      <c r="S59357" t="s">
        <v>233771</v>
      </c>
    </row>
    <row r="59358" spans="1:19" x14ac:dyDescent="0.35">
      <c r="A59358" s="1">
        <v>73721</v>
      </c>
      <c r="B59358" t="s">
        <v>35207</v>
      </c>
      <c r="C59358" t="s">
        <v>104607</v>
      </c>
      <c r="D59358" t="s">
        <v>5</v>
      </c>
      <c r="E59358" t="s">
        <v>119955</v>
      </c>
      <c r="F59358" t="s">
        <v>121049</v>
      </c>
      <c r="G59358">
        <v>3.9999999999999998E-6</v>
      </c>
      <c r="H59358" t="s">
        <v>35207</v>
      </c>
      <c r="I59358" t="s">
        <v>159685</v>
      </c>
      <c r="J59358" s="2" t="s">
        <v>202841</v>
      </c>
      <c r="K59358" t="s">
        <v>221323</v>
      </c>
      <c r="L59358" t="s">
        <v>228704</v>
      </c>
      <c r="M59358" t="s">
        <v>11</v>
      </c>
      <c r="N59358" t="s">
        <v>228875</v>
      </c>
      <c r="O59358" t="s">
        <v>229172</v>
      </c>
      <c r="P59358" t="s">
        <v>229172</v>
      </c>
      <c r="Q59358" t="s">
        <v>120377</v>
      </c>
      <c r="R59358" t="s">
        <v>233552</v>
      </c>
      <c r="S59358" t="s">
        <v>233771</v>
      </c>
    </row>
    <row r="59359" spans="1:19" x14ac:dyDescent="0.35">
      <c r="A59359" s="1">
        <v>73722</v>
      </c>
      <c r="B59359" t="s">
        <v>35207</v>
      </c>
      <c r="C59359" t="s">
        <v>104608</v>
      </c>
      <c r="D59359" t="s">
        <v>5</v>
      </c>
      <c r="E59359" t="s">
        <v>119955</v>
      </c>
      <c r="F59359" t="s">
        <v>121435</v>
      </c>
      <c r="G59359">
        <v>2.3E-6</v>
      </c>
      <c r="H59359" t="s">
        <v>35207</v>
      </c>
      <c r="I59359" t="s">
        <v>159685</v>
      </c>
      <c r="J59359" s="2" t="s">
        <v>202841</v>
      </c>
      <c r="K59359" t="s">
        <v>221323</v>
      </c>
      <c r="L59359" t="s">
        <v>228704</v>
      </c>
      <c r="M59359" t="s">
        <v>11</v>
      </c>
      <c r="N59359" t="s">
        <v>228875</v>
      </c>
      <c r="O59359" t="s">
        <v>229172</v>
      </c>
      <c r="P59359" t="s">
        <v>229172</v>
      </c>
      <c r="Q59359" t="s">
        <v>120377</v>
      </c>
      <c r="R59359" t="s">
        <v>233552</v>
      </c>
      <c r="S59359" t="s">
        <v>233771</v>
      </c>
    </row>
    <row r="59360" spans="1:19" x14ac:dyDescent="0.35">
      <c r="A59360" s="1">
        <v>73723</v>
      </c>
      <c r="B59360" t="s">
        <v>35208</v>
      </c>
      <c r="C59360" t="s">
        <v>104609</v>
      </c>
      <c r="D59360" t="s">
        <v>4</v>
      </c>
      <c r="F59360" t="s">
        <v>120426</v>
      </c>
      <c r="G59360">
        <v>1.3E-6</v>
      </c>
      <c r="H59360" t="s">
        <v>35208</v>
      </c>
      <c r="I59360" t="s">
        <v>159686</v>
      </c>
      <c r="J59360" s="2" t="s">
        <v>202842</v>
      </c>
      <c r="K59360" t="s">
        <v>221324</v>
      </c>
      <c r="L59360" t="s">
        <v>228704</v>
      </c>
      <c r="M59360" t="s">
        <v>8</v>
      </c>
      <c r="N59360" t="s">
        <v>228832</v>
      </c>
      <c r="O59360" t="s">
        <v>229111</v>
      </c>
      <c r="P59360" t="s">
        <v>230079</v>
      </c>
      <c r="Q59360" t="s">
        <v>122858</v>
      </c>
      <c r="R59360" t="s">
        <v>233552</v>
      </c>
      <c r="S59360" t="s">
        <v>233771</v>
      </c>
    </row>
    <row r="59361" spans="1:19" x14ac:dyDescent="0.35">
      <c r="A59361" s="1">
        <v>73724</v>
      </c>
      <c r="B59361" t="s">
        <v>35208</v>
      </c>
      <c r="C59361" t="s">
        <v>104610</v>
      </c>
      <c r="D59361" t="s">
        <v>4</v>
      </c>
      <c r="F59361" t="s">
        <v>123512</v>
      </c>
      <c r="G59361">
        <v>8.0000000000000007E-7</v>
      </c>
      <c r="H59361" t="s">
        <v>35208</v>
      </c>
      <c r="I59361" t="s">
        <v>159686</v>
      </c>
      <c r="J59361" s="2" t="s">
        <v>202842</v>
      </c>
      <c r="K59361" t="s">
        <v>221324</v>
      </c>
      <c r="L59361" t="s">
        <v>228704</v>
      </c>
      <c r="M59361" t="s">
        <v>8</v>
      </c>
      <c r="N59361" t="s">
        <v>228832</v>
      </c>
      <c r="O59361" t="s">
        <v>229111</v>
      </c>
      <c r="P59361" t="s">
        <v>230079</v>
      </c>
      <c r="Q59361" t="s">
        <v>122858</v>
      </c>
      <c r="R59361" t="s">
        <v>233552</v>
      </c>
      <c r="S59361" t="s">
        <v>233771</v>
      </c>
    </row>
    <row r="59362" spans="1:19" x14ac:dyDescent="0.35">
      <c r="A59362" s="1">
        <v>73728</v>
      </c>
      <c r="B59362" t="s">
        <v>35209</v>
      </c>
      <c r="C59362" t="s">
        <v>104611</v>
      </c>
      <c r="D59362" t="s">
        <v>5</v>
      </c>
      <c r="E59362" t="s">
        <v>119955</v>
      </c>
      <c r="F59362" t="s">
        <v>120823</v>
      </c>
      <c r="G59362">
        <v>3.8E-6</v>
      </c>
      <c r="H59362" t="s">
        <v>35209</v>
      </c>
      <c r="I59362" t="s">
        <v>159687</v>
      </c>
      <c r="J59362" s="2" t="s">
        <v>202843</v>
      </c>
      <c r="K59362" t="s">
        <v>221325</v>
      </c>
      <c r="L59362" t="s">
        <v>228706</v>
      </c>
      <c r="M59362" t="s">
        <v>13</v>
      </c>
      <c r="N59362" t="s">
        <v>228826</v>
      </c>
      <c r="O59362" t="s">
        <v>229146</v>
      </c>
      <c r="P59362" t="s">
        <v>229146</v>
      </c>
      <c r="Q59362" t="s">
        <v>120745</v>
      </c>
      <c r="R59362" t="s">
        <v>233552</v>
      </c>
      <c r="S59362" t="s">
        <v>233771</v>
      </c>
    </row>
    <row r="59363" spans="1:19" x14ac:dyDescent="0.35">
      <c r="A59363" s="1">
        <v>73729</v>
      </c>
      <c r="B59363" t="s">
        <v>35210</v>
      </c>
      <c r="C59363" t="s">
        <v>104612</v>
      </c>
      <c r="D59363" t="s">
        <v>5</v>
      </c>
      <c r="F59363" t="s">
        <v>120345</v>
      </c>
      <c r="G59363">
        <v>5.0000000000000004E-6</v>
      </c>
      <c r="H59363" t="s">
        <v>35210</v>
      </c>
      <c r="I59363" t="s">
        <v>159688</v>
      </c>
      <c r="J59363" s="2" t="s">
        <v>202844</v>
      </c>
      <c r="K59363" t="s">
        <v>221314</v>
      </c>
      <c r="L59363" t="s">
        <v>228706</v>
      </c>
      <c r="M59363" t="s">
        <v>8</v>
      </c>
      <c r="N59363" t="s">
        <v>228832</v>
      </c>
      <c r="O59363" t="s">
        <v>229111</v>
      </c>
      <c r="P59363" t="s">
        <v>230079</v>
      </c>
      <c r="Q59363" t="s">
        <v>121023</v>
      </c>
      <c r="R59363" t="s">
        <v>233552</v>
      </c>
      <c r="S59363" t="s">
        <v>233771</v>
      </c>
    </row>
    <row r="59364" spans="1:19" x14ac:dyDescent="0.35">
      <c r="A59364" s="1">
        <v>73730</v>
      </c>
      <c r="B59364" t="s">
        <v>35210</v>
      </c>
      <c r="C59364" t="s">
        <v>104613</v>
      </c>
      <c r="D59364" t="s">
        <v>5</v>
      </c>
      <c r="E59364" t="s">
        <v>119955</v>
      </c>
      <c r="F59364" t="s">
        <v>120524</v>
      </c>
      <c r="G59364">
        <v>2.2500000000000001E-6</v>
      </c>
      <c r="H59364" t="s">
        <v>35210</v>
      </c>
      <c r="I59364" t="s">
        <v>159688</v>
      </c>
      <c r="J59364" s="2" t="s">
        <v>202844</v>
      </c>
      <c r="K59364" t="s">
        <v>221314</v>
      </c>
      <c r="L59364" t="s">
        <v>228706</v>
      </c>
      <c r="M59364" t="s">
        <v>8</v>
      </c>
      <c r="N59364" t="s">
        <v>228832</v>
      </c>
      <c r="O59364" t="s">
        <v>229111</v>
      </c>
      <c r="P59364" t="s">
        <v>230079</v>
      </c>
      <c r="Q59364" t="s">
        <v>121023</v>
      </c>
      <c r="R59364" t="s">
        <v>233552</v>
      </c>
      <c r="S59364" t="s">
        <v>233771</v>
      </c>
    </row>
    <row r="59365" spans="1:19" x14ac:dyDescent="0.35">
      <c r="A59365" s="1">
        <v>73731</v>
      </c>
      <c r="B59365" t="s">
        <v>35210</v>
      </c>
      <c r="C59365" t="s">
        <v>104614</v>
      </c>
      <c r="D59365" t="s">
        <v>5</v>
      </c>
      <c r="E59365" t="s">
        <v>119954</v>
      </c>
      <c r="F59365" t="s">
        <v>121617</v>
      </c>
      <c r="G59365">
        <v>5.0000000000000004E-6</v>
      </c>
      <c r="H59365" t="s">
        <v>35210</v>
      </c>
      <c r="I59365" t="s">
        <v>159688</v>
      </c>
      <c r="J59365" s="2" t="s">
        <v>202844</v>
      </c>
      <c r="K59365" t="s">
        <v>221314</v>
      </c>
      <c r="L59365" t="s">
        <v>228706</v>
      </c>
      <c r="M59365" t="s">
        <v>8</v>
      </c>
      <c r="N59365" t="s">
        <v>228832</v>
      </c>
      <c r="O59365" t="s">
        <v>229111</v>
      </c>
      <c r="P59365" t="s">
        <v>230079</v>
      </c>
      <c r="Q59365" t="s">
        <v>121023</v>
      </c>
      <c r="R59365" t="s">
        <v>233552</v>
      </c>
      <c r="S59365" t="s">
        <v>233771</v>
      </c>
    </row>
    <row r="59366" spans="1:19" x14ac:dyDescent="0.35">
      <c r="A59366" s="1">
        <v>73733</v>
      </c>
      <c r="B59366" t="s">
        <v>35211</v>
      </c>
      <c r="C59366" t="s">
        <v>104615</v>
      </c>
      <c r="D59366" t="s">
        <v>4</v>
      </c>
      <c r="F59366" t="s">
        <v>120513</v>
      </c>
      <c r="G59366">
        <v>1.57923E-7</v>
      </c>
      <c r="H59366" t="s">
        <v>35211</v>
      </c>
      <c r="I59366" t="s">
        <v>159689</v>
      </c>
      <c r="J59366" s="2" t="s">
        <v>202845</v>
      </c>
      <c r="K59366" t="s">
        <v>221326</v>
      </c>
      <c r="L59366" t="s">
        <v>228704</v>
      </c>
      <c r="M59366" t="s">
        <v>10</v>
      </c>
      <c r="N59366" t="s">
        <v>228900</v>
      </c>
      <c r="O59366" t="s">
        <v>229224</v>
      </c>
      <c r="P59366" t="s">
        <v>229224</v>
      </c>
      <c r="Q59366" t="s">
        <v>119989</v>
      </c>
      <c r="R59366" t="s">
        <v>233552</v>
      </c>
      <c r="S59366" t="s">
        <v>233771</v>
      </c>
    </row>
    <row r="59367" spans="1:19" x14ac:dyDescent="0.35">
      <c r="A59367" s="1">
        <v>73737</v>
      </c>
      <c r="B59367" t="s">
        <v>35212</v>
      </c>
      <c r="C59367" t="s">
        <v>104616</v>
      </c>
      <c r="D59367" t="s">
        <v>5</v>
      </c>
      <c r="E59367" t="s">
        <v>119956</v>
      </c>
      <c r="F59367" t="s">
        <v>121614</v>
      </c>
      <c r="G59367">
        <v>6.5999999999999986E-6</v>
      </c>
      <c r="H59367" t="s">
        <v>35212</v>
      </c>
      <c r="I59367" t="s">
        <v>159690</v>
      </c>
      <c r="J59367" s="2" t="s">
        <v>202846</v>
      </c>
      <c r="K59367" t="s">
        <v>221302</v>
      </c>
      <c r="L59367" t="s">
        <v>228707</v>
      </c>
      <c r="M59367" t="s">
        <v>8</v>
      </c>
      <c r="N59367" t="s">
        <v>228828</v>
      </c>
      <c r="O59367" t="s">
        <v>229113</v>
      </c>
      <c r="P59367" t="s">
        <v>230138</v>
      </c>
      <c r="Q59367" t="s">
        <v>120594</v>
      </c>
      <c r="R59367" t="s">
        <v>233552</v>
      </c>
      <c r="S59367" t="s">
        <v>233771</v>
      </c>
    </row>
    <row r="59368" spans="1:19" x14ac:dyDescent="0.35">
      <c r="A59368" s="1">
        <v>73738</v>
      </c>
      <c r="B59368" t="s">
        <v>35212</v>
      </c>
      <c r="C59368" t="s">
        <v>104617</v>
      </c>
      <c r="D59368" t="s">
        <v>5</v>
      </c>
      <c r="E59368" t="s">
        <v>119954</v>
      </c>
      <c r="F59368" t="s">
        <v>122344</v>
      </c>
      <c r="G59368">
        <v>1.0000000000000001E-5</v>
      </c>
      <c r="H59368" t="s">
        <v>35212</v>
      </c>
      <c r="I59368" t="s">
        <v>159690</v>
      </c>
      <c r="J59368" s="2" t="s">
        <v>202846</v>
      </c>
      <c r="K59368" t="s">
        <v>221302</v>
      </c>
      <c r="L59368" t="s">
        <v>228707</v>
      </c>
      <c r="M59368" t="s">
        <v>8</v>
      </c>
      <c r="N59368" t="s">
        <v>228828</v>
      </c>
      <c r="O59368" t="s">
        <v>229113</v>
      </c>
      <c r="P59368" t="s">
        <v>230138</v>
      </c>
      <c r="Q59368" t="s">
        <v>120594</v>
      </c>
      <c r="R59368" t="s">
        <v>233552</v>
      </c>
      <c r="S59368" t="s">
        <v>233771</v>
      </c>
    </row>
    <row r="59369" spans="1:19" x14ac:dyDescent="0.35">
      <c r="A59369" s="1">
        <v>73739</v>
      </c>
      <c r="B59369" t="s">
        <v>35212</v>
      </c>
      <c r="C59369" t="s">
        <v>104618</v>
      </c>
      <c r="D59369" t="s">
        <v>5</v>
      </c>
      <c r="E59369" t="s">
        <v>119955</v>
      </c>
      <c r="F59369" t="s">
        <v>121938</v>
      </c>
      <c r="G59369">
        <v>6.8000000000000001E-6</v>
      </c>
      <c r="H59369" t="s">
        <v>35212</v>
      </c>
      <c r="I59369" t="s">
        <v>159690</v>
      </c>
      <c r="J59369" s="2" t="s">
        <v>202846</v>
      </c>
      <c r="K59369" t="s">
        <v>221302</v>
      </c>
      <c r="L59369" t="s">
        <v>228707</v>
      </c>
      <c r="M59369" t="s">
        <v>8</v>
      </c>
      <c r="N59369" t="s">
        <v>228828</v>
      </c>
      <c r="O59369" t="s">
        <v>229113</v>
      </c>
      <c r="P59369" t="s">
        <v>230138</v>
      </c>
      <c r="Q59369" t="s">
        <v>120594</v>
      </c>
      <c r="R59369" t="s">
        <v>233552</v>
      </c>
      <c r="S59369" t="s">
        <v>233771</v>
      </c>
    </row>
    <row r="59370" spans="1:19" x14ac:dyDescent="0.35">
      <c r="A59370" s="1">
        <v>73740</v>
      </c>
      <c r="B59370" t="s">
        <v>35212</v>
      </c>
      <c r="C59370" t="s">
        <v>104619</v>
      </c>
      <c r="D59370" t="s">
        <v>5</v>
      </c>
      <c r="F59370" t="s">
        <v>120727</v>
      </c>
      <c r="G59370">
        <v>5.0000000000000002E-5</v>
      </c>
      <c r="H59370" t="s">
        <v>35212</v>
      </c>
      <c r="I59370" t="s">
        <v>159690</v>
      </c>
      <c r="J59370" s="2" t="s">
        <v>202846</v>
      </c>
      <c r="K59370" t="s">
        <v>221302</v>
      </c>
      <c r="L59370" t="s">
        <v>228707</v>
      </c>
      <c r="M59370" t="s">
        <v>8</v>
      </c>
      <c r="N59370" t="s">
        <v>228828</v>
      </c>
      <c r="O59370" t="s">
        <v>229113</v>
      </c>
      <c r="P59370" t="s">
        <v>230138</v>
      </c>
      <c r="Q59370" t="s">
        <v>120594</v>
      </c>
      <c r="R59370" t="s">
        <v>233552</v>
      </c>
      <c r="S59370" t="s">
        <v>233771</v>
      </c>
    </row>
    <row r="59371" spans="1:19" x14ac:dyDescent="0.35">
      <c r="A59371" s="1">
        <v>73741</v>
      </c>
      <c r="B59371" t="s">
        <v>35212</v>
      </c>
      <c r="C59371" t="s">
        <v>104620</v>
      </c>
      <c r="D59371" t="s">
        <v>5</v>
      </c>
      <c r="F59371" t="s">
        <v>122568</v>
      </c>
      <c r="G59371">
        <v>3.1999999999999999E-6</v>
      </c>
      <c r="H59371" t="s">
        <v>35212</v>
      </c>
      <c r="I59371" t="s">
        <v>159690</v>
      </c>
      <c r="J59371" s="2" t="s">
        <v>202846</v>
      </c>
      <c r="K59371" t="s">
        <v>221302</v>
      </c>
      <c r="L59371" t="s">
        <v>228707</v>
      </c>
      <c r="M59371" t="s">
        <v>8</v>
      </c>
      <c r="N59371" t="s">
        <v>228828</v>
      </c>
      <c r="O59371" t="s">
        <v>229113</v>
      </c>
      <c r="P59371" t="s">
        <v>230138</v>
      </c>
      <c r="Q59371" t="s">
        <v>120594</v>
      </c>
      <c r="R59371" t="s">
        <v>233552</v>
      </c>
      <c r="S59371" t="s">
        <v>233771</v>
      </c>
    </row>
    <row r="59372" spans="1:19" x14ac:dyDescent="0.35">
      <c r="A59372" s="1">
        <v>73742</v>
      </c>
      <c r="B59372" t="s">
        <v>35213</v>
      </c>
      <c r="C59372" t="s">
        <v>104621</v>
      </c>
      <c r="D59372" t="s">
        <v>4</v>
      </c>
      <c r="F59372" t="s">
        <v>120082</v>
      </c>
      <c r="G59372">
        <v>8.0000000000000007E-7</v>
      </c>
      <c r="H59372" t="s">
        <v>35213</v>
      </c>
      <c r="I59372" t="s">
        <v>159691</v>
      </c>
      <c r="J59372" s="2" t="s">
        <v>202847</v>
      </c>
      <c r="K59372" t="s">
        <v>221327</v>
      </c>
      <c r="L59372" t="s">
        <v>228705</v>
      </c>
      <c r="M59372" t="s">
        <v>228723</v>
      </c>
      <c r="N59372" t="s">
        <v>228901</v>
      </c>
      <c r="O59372" t="s">
        <v>229226</v>
      </c>
      <c r="P59372" t="s">
        <v>229226</v>
      </c>
      <c r="R59372" t="s">
        <v>233552</v>
      </c>
      <c r="S59372" t="s">
        <v>233771</v>
      </c>
    </row>
    <row r="59373" spans="1:19" x14ac:dyDescent="0.35">
      <c r="A59373" s="1">
        <v>73743</v>
      </c>
      <c r="B59373" t="s">
        <v>35214</v>
      </c>
      <c r="C59373" t="s">
        <v>104622</v>
      </c>
      <c r="D59373" t="s">
        <v>4</v>
      </c>
      <c r="F59373" t="s">
        <v>122280</v>
      </c>
      <c r="G59373">
        <v>9.9999999999999995E-7</v>
      </c>
      <c r="H59373" t="s">
        <v>35214</v>
      </c>
      <c r="I59373" t="s">
        <v>159692</v>
      </c>
      <c r="J59373" s="2" t="s">
        <v>202848</v>
      </c>
      <c r="K59373" t="s">
        <v>221328</v>
      </c>
      <c r="L59373" t="s">
        <v>228704</v>
      </c>
      <c r="M59373" t="s">
        <v>8</v>
      </c>
      <c r="N59373" t="s">
        <v>228832</v>
      </c>
      <c r="O59373" t="s">
        <v>229111</v>
      </c>
      <c r="P59373" t="s">
        <v>230079</v>
      </c>
      <c r="Q59373" t="s">
        <v>120840</v>
      </c>
      <c r="R59373" t="s">
        <v>233552</v>
      </c>
      <c r="S59373" t="s">
        <v>233771</v>
      </c>
    </row>
    <row r="59374" spans="1:19" x14ac:dyDescent="0.35">
      <c r="A59374" s="1">
        <v>73744</v>
      </c>
      <c r="B59374" t="s">
        <v>35214</v>
      </c>
      <c r="C59374" t="s">
        <v>104623</v>
      </c>
      <c r="D59374" t="s">
        <v>5</v>
      </c>
      <c r="E59374" t="s">
        <v>119955</v>
      </c>
      <c r="F59374" t="s">
        <v>120226</v>
      </c>
      <c r="G59374">
        <v>7.9999999999999996E-6</v>
      </c>
      <c r="H59374" t="s">
        <v>35214</v>
      </c>
      <c r="I59374" t="s">
        <v>159692</v>
      </c>
      <c r="J59374" s="2" t="s">
        <v>202848</v>
      </c>
      <c r="K59374" t="s">
        <v>221328</v>
      </c>
      <c r="L59374" t="s">
        <v>228704</v>
      </c>
      <c r="M59374" t="s">
        <v>8</v>
      </c>
      <c r="N59374" t="s">
        <v>228832</v>
      </c>
      <c r="O59374" t="s">
        <v>229111</v>
      </c>
      <c r="P59374" t="s">
        <v>230079</v>
      </c>
      <c r="Q59374" t="s">
        <v>120840</v>
      </c>
      <c r="R59374" t="s">
        <v>233552</v>
      </c>
      <c r="S59374" t="s">
        <v>233771</v>
      </c>
    </row>
    <row r="59375" spans="1:19" x14ac:dyDescent="0.35">
      <c r="A59375" s="1">
        <v>73745</v>
      </c>
      <c r="B59375" t="s">
        <v>35214</v>
      </c>
      <c r="C59375" t="s">
        <v>104624</v>
      </c>
      <c r="D59375" t="s">
        <v>5</v>
      </c>
      <c r="E59375" t="s">
        <v>119956</v>
      </c>
      <c r="F59375" t="s">
        <v>120292</v>
      </c>
      <c r="G59375">
        <v>2.0000000000000002E-5</v>
      </c>
      <c r="H59375" t="s">
        <v>35214</v>
      </c>
      <c r="I59375" t="s">
        <v>159692</v>
      </c>
      <c r="J59375" s="2" t="s">
        <v>202848</v>
      </c>
      <c r="K59375" t="s">
        <v>221328</v>
      </c>
      <c r="L59375" t="s">
        <v>228704</v>
      </c>
      <c r="M59375" t="s">
        <v>8</v>
      </c>
      <c r="N59375" t="s">
        <v>228832</v>
      </c>
      <c r="O59375" t="s">
        <v>229111</v>
      </c>
      <c r="P59375" t="s">
        <v>230079</v>
      </c>
      <c r="Q59375" t="s">
        <v>120840</v>
      </c>
      <c r="R59375" t="s">
        <v>233552</v>
      </c>
      <c r="S59375" t="s">
        <v>233771</v>
      </c>
    </row>
    <row r="59376" spans="1:19" x14ac:dyDescent="0.35">
      <c r="A59376" s="1">
        <v>73746</v>
      </c>
      <c r="B59376" t="s">
        <v>35214</v>
      </c>
      <c r="C59376" t="s">
        <v>104625</v>
      </c>
      <c r="D59376" t="s">
        <v>5</v>
      </c>
      <c r="E59376" t="s">
        <v>119954</v>
      </c>
      <c r="F59376" t="s">
        <v>121638</v>
      </c>
      <c r="G59376">
        <v>1.9000000000000001E-5</v>
      </c>
      <c r="H59376" t="s">
        <v>35214</v>
      </c>
      <c r="I59376" t="s">
        <v>159692</v>
      </c>
      <c r="J59376" s="2" t="s">
        <v>202848</v>
      </c>
      <c r="K59376" t="s">
        <v>221328</v>
      </c>
      <c r="L59376" t="s">
        <v>228704</v>
      </c>
      <c r="M59376" t="s">
        <v>8</v>
      </c>
      <c r="N59376" t="s">
        <v>228832</v>
      </c>
      <c r="O59376" t="s">
        <v>229111</v>
      </c>
      <c r="P59376" t="s">
        <v>230079</v>
      </c>
      <c r="Q59376" t="s">
        <v>120840</v>
      </c>
      <c r="R59376" t="s">
        <v>233552</v>
      </c>
      <c r="S59376" t="s">
        <v>233771</v>
      </c>
    </row>
    <row r="59377" spans="1:19" x14ac:dyDescent="0.35">
      <c r="A59377" s="1">
        <v>73747</v>
      </c>
      <c r="B59377" t="s">
        <v>35215</v>
      </c>
      <c r="C59377" t="s">
        <v>104626</v>
      </c>
      <c r="D59377" t="s">
        <v>4</v>
      </c>
      <c r="F59377" t="s">
        <v>120128</v>
      </c>
      <c r="G59377">
        <v>1.9999999999999999E-6</v>
      </c>
      <c r="H59377" t="s">
        <v>35215</v>
      </c>
      <c r="I59377" t="s">
        <v>159693</v>
      </c>
      <c r="J59377" s="2" t="s">
        <v>202849</v>
      </c>
      <c r="K59377" t="s">
        <v>221329</v>
      </c>
      <c r="L59377" t="s">
        <v>228704</v>
      </c>
      <c r="M59377" t="s">
        <v>8</v>
      </c>
      <c r="N59377" t="s">
        <v>228910</v>
      </c>
      <c r="O59377" t="s">
        <v>229413</v>
      </c>
      <c r="P59377" t="s">
        <v>230812</v>
      </c>
      <c r="Q59377" t="s">
        <v>120060</v>
      </c>
      <c r="R59377" t="s">
        <v>233552</v>
      </c>
      <c r="S59377" t="s">
        <v>233771</v>
      </c>
    </row>
    <row r="59378" spans="1:19" x14ac:dyDescent="0.35">
      <c r="A59378" s="1">
        <v>73749</v>
      </c>
      <c r="B59378" t="s">
        <v>35216</v>
      </c>
      <c r="C59378" t="s">
        <v>104627</v>
      </c>
      <c r="D59378" t="s">
        <v>4</v>
      </c>
      <c r="F59378" t="s">
        <v>120368</v>
      </c>
      <c r="G59378">
        <v>9.499999999999999E-7</v>
      </c>
      <c r="H59378" t="s">
        <v>35216</v>
      </c>
      <c r="I59378" t="s">
        <v>159694</v>
      </c>
      <c r="J59378" s="2" t="s">
        <v>202850</v>
      </c>
      <c r="K59378" t="s">
        <v>221330</v>
      </c>
      <c r="L59378" t="s">
        <v>228704</v>
      </c>
      <c r="M59378" t="s">
        <v>14</v>
      </c>
      <c r="N59378" t="s">
        <v>228858</v>
      </c>
      <c r="O59378" t="s">
        <v>229149</v>
      </c>
      <c r="P59378" t="s">
        <v>231066</v>
      </c>
      <c r="Q59378" t="s">
        <v>122286</v>
      </c>
      <c r="R59378" t="s">
        <v>233552</v>
      </c>
      <c r="S59378" t="s">
        <v>233771</v>
      </c>
    </row>
    <row r="59379" spans="1:19" x14ac:dyDescent="0.35">
      <c r="A59379" s="1">
        <v>73750</v>
      </c>
      <c r="B59379" t="s">
        <v>35216</v>
      </c>
      <c r="C59379" t="s">
        <v>104628</v>
      </c>
      <c r="D59379" t="s">
        <v>5</v>
      </c>
      <c r="E59379" t="s">
        <v>119955</v>
      </c>
      <c r="F59379" t="s">
        <v>120168</v>
      </c>
      <c r="G59379">
        <v>1.5E-6</v>
      </c>
      <c r="H59379" t="s">
        <v>35216</v>
      </c>
      <c r="I59379" t="s">
        <v>159694</v>
      </c>
      <c r="J59379" s="2" t="s">
        <v>202850</v>
      </c>
      <c r="K59379" t="s">
        <v>221330</v>
      </c>
      <c r="L59379" t="s">
        <v>228704</v>
      </c>
      <c r="M59379" t="s">
        <v>14</v>
      </c>
      <c r="N59379" t="s">
        <v>228858</v>
      </c>
      <c r="O59379" t="s">
        <v>229149</v>
      </c>
      <c r="P59379" t="s">
        <v>231066</v>
      </c>
      <c r="Q59379" t="s">
        <v>122286</v>
      </c>
      <c r="R59379" t="s">
        <v>233552</v>
      </c>
      <c r="S59379" t="s">
        <v>233771</v>
      </c>
    </row>
    <row r="59380" spans="1:19" x14ac:dyDescent="0.35">
      <c r="A59380" s="1">
        <v>73753</v>
      </c>
      <c r="B59380" t="s">
        <v>35216</v>
      </c>
      <c r="C59380" t="s">
        <v>104629</v>
      </c>
      <c r="D59380" t="s">
        <v>4</v>
      </c>
      <c r="F59380" t="s">
        <v>120288</v>
      </c>
      <c r="G59380">
        <v>6.9999999999999997E-7</v>
      </c>
      <c r="H59380" t="s">
        <v>35216</v>
      </c>
      <c r="I59380" t="s">
        <v>159694</v>
      </c>
      <c r="J59380" s="2" t="s">
        <v>202850</v>
      </c>
      <c r="K59380" t="s">
        <v>221330</v>
      </c>
      <c r="L59380" t="s">
        <v>228704</v>
      </c>
      <c r="M59380" t="s">
        <v>14</v>
      </c>
      <c r="N59380" t="s">
        <v>228858</v>
      </c>
      <c r="O59380" t="s">
        <v>229149</v>
      </c>
      <c r="P59380" t="s">
        <v>231066</v>
      </c>
      <c r="Q59380" t="s">
        <v>122286</v>
      </c>
      <c r="R59380" t="s">
        <v>233552</v>
      </c>
      <c r="S59380" t="s">
        <v>233771</v>
      </c>
    </row>
    <row r="59381" spans="1:19" x14ac:dyDescent="0.35">
      <c r="A59381" s="1">
        <v>73754</v>
      </c>
      <c r="B59381" t="s">
        <v>35217</v>
      </c>
      <c r="C59381" t="s">
        <v>104630</v>
      </c>
      <c r="D59381" t="s">
        <v>5</v>
      </c>
      <c r="E59381" t="s">
        <v>119955</v>
      </c>
      <c r="F59381" t="s">
        <v>121478</v>
      </c>
      <c r="G59381">
        <v>4.0027389999999998E-6</v>
      </c>
      <c r="H59381" t="s">
        <v>35217</v>
      </c>
      <c r="I59381" t="s">
        <v>159695</v>
      </c>
      <c r="J59381" s="2" t="s">
        <v>202851</v>
      </c>
      <c r="K59381" t="s">
        <v>221331</v>
      </c>
      <c r="L59381" t="s">
        <v>228704</v>
      </c>
      <c r="M59381" t="s">
        <v>15</v>
      </c>
      <c r="N59381" t="s">
        <v>228849</v>
      </c>
      <c r="O59381" t="s">
        <v>229134</v>
      </c>
      <c r="P59381" t="s">
        <v>229134</v>
      </c>
      <c r="Q59381" t="s">
        <v>120308</v>
      </c>
      <c r="R59381" t="s">
        <v>233552</v>
      </c>
      <c r="S59381" t="s">
        <v>233771</v>
      </c>
    </row>
    <row r="59382" spans="1:19" x14ac:dyDescent="0.35">
      <c r="A59382" s="1">
        <v>73755</v>
      </c>
      <c r="B59382" t="s">
        <v>35217</v>
      </c>
      <c r="C59382" t="s">
        <v>104631</v>
      </c>
      <c r="D59382" t="s">
        <v>5</v>
      </c>
      <c r="E59382" t="s">
        <v>119954</v>
      </c>
      <c r="F59382" t="s">
        <v>121435</v>
      </c>
      <c r="G59382">
        <v>3.7749890000000002E-6</v>
      </c>
      <c r="H59382" t="s">
        <v>35217</v>
      </c>
      <c r="I59382" t="s">
        <v>159695</v>
      </c>
      <c r="J59382" s="2" t="s">
        <v>202851</v>
      </c>
      <c r="K59382" t="s">
        <v>221331</v>
      </c>
      <c r="L59382" t="s">
        <v>228704</v>
      </c>
      <c r="M59382" t="s">
        <v>15</v>
      </c>
      <c r="N59382" t="s">
        <v>228849</v>
      </c>
      <c r="O59382" t="s">
        <v>229134</v>
      </c>
      <c r="P59382" t="s">
        <v>229134</v>
      </c>
      <c r="Q59382" t="s">
        <v>120308</v>
      </c>
      <c r="R59382" t="s">
        <v>233552</v>
      </c>
      <c r="S59382" t="s">
        <v>233771</v>
      </c>
    </row>
    <row r="59383" spans="1:19" x14ac:dyDescent="0.35">
      <c r="A59383" s="1">
        <v>73756</v>
      </c>
      <c r="B59383" t="s">
        <v>35218</v>
      </c>
      <c r="C59383" t="s">
        <v>104632</v>
      </c>
      <c r="D59383" t="s">
        <v>5</v>
      </c>
      <c r="F59383" t="s">
        <v>121356</v>
      </c>
      <c r="G59383">
        <v>1.5E-6</v>
      </c>
      <c r="H59383" t="s">
        <v>35218</v>
      </c>
      <c r="I59383" t="s">
        <v>159696</v>
      </c>
      <c r="J59383" s="2" t="s">
        <v>202852</v>
      </c>
      <c r="K59383" t="s">
        <v>221332</v>
      </c>
      <c r="L59383" t="s">
        <v>228704</v>
      </c>
      <c r="M59383" t="s">
        <v>8</v>
      </c>
      <c r="N59383" t="s">
        <v>228828</v>
      </c>
      <c r="O59383" t="s">
        <v>229113</v>
      </c>
      <c r="P59383" t="s">
        <v>230137</v>
      </c>
      <c r="Q59383" t="s">
        <v>120347</v>
      </c>
      <c r="R59383" t="s">
        <v>233552</v>
      </c>
      <c r="S59383" t="s">
        <v>233771</v>
      </c>
    </row>
    <row r="59384" spans="1:19" x14ac:dyDescent="0.35">
      <c r="A59384" s="1">
        <v>73757</v>
      </c>
      <c r="B59384" t="s">
        <v>35218</v>
      </c>
      <c r="C59384" t="s">
        <v>104633</v>
      </c>
      <c r="D59384" t="s">
        <v>5</v>
      </c>
      <c r="F59384" t="s">
        <v>120814</v>
      </c>
      <c r="G59384">
        <v>4.9999999999999998E-8</v>
      </c>
      <c r="H59384" t="s">
        <v>35218</v>
      </c>
      <c r="I59384" t="s">
        <v>159696</v>
      </c>
      <c r="J59384" s="2" t="s">
        <v>202852</v>
      </c>
      <c r="K59384" t="s">
        <v>221332</v>
      </c>
      <c r="L59384" t="s">
        <v>228704</v>
      </c>
      <c r="M59384" t="s">
        <v>8</v>
      </c>
      <c r="N59384" t="s">
        <v>228828</v>
      </c>
      <c r="O59384" t="s">
        <v>229113</v>
      </c>
      <c r="P59384" t="s">
        <v>230137</v>
      </c>
      <c r="Q59384" t="s">
        <v>120347</v>
      </c>
      <c r="R59384" t="s">
        <v>233552</v>
      </c>
      <c r="S59384" t="s">
        <v>233771</v>
      </c>
    </row>
    <row r="59385" spans="1:19" x14ac:dyDescent="0.35">
      <c r="A59385" s="1">
        <v>73758</v>
      </c>
      <c r="B59385" t="s">
        <v>35218</v>
      </c>
      <c r="C59385" t="s">
        <v>104634</v>
      </c>
      <c r="D59385" t="s">
        <v>5</v>
      </c>
      <c r="F59385" t="s">
        <v>123415</v>
      </c>
      <c r="G59385">
        <v>4.9999999999999998E-8</v>
      </c>
      <c r="H59385" t="s">
        <v>35218</v>
      </c>
      <c r="I59385" t="s">
        <v>159696</v>
      </c>
      <c r="J59385" s="2" t="s">
        <v>202852</v>
      </c>
      <c r="K59385" t="s">
        <v>221332</v>
      </c>
      <c r="L59385" t="s">
        <v>228704</v>
      </c>
      <c r="M59385" t="s">
        <v>8</v>
      </c>
      <c r="N59385" t="s">
        <v>228828</v>
      </c>
      <c r="O59385" t="s">
        <v>229113</v>
      </c>
      <c r="P59385" t="s">
        <v>230137</v>
      </c>
      <c r="Q59385" t="s">
        <v>120347</v>
      </c>
      <c r="R59385" t="s">
        <v>233552</v>
      </c>
      <c r="S59385" t="s">
        <v>233771</v>
      </c>
    </row>
    <row r="59386" spans="1:19" x14ac:dyDescent="0.35">
      <c r="A59386" s="1">
        <v>73759</v>
      </c>
      <c r="B59386" t="s">
        <v>35218</v>
      </c>
      <c r="C59386" t="s">
        <v>104635</v>
      </c>
      <c r="D59386" t="s">
        <v>5</v>
      </c>
      <c r="F59386" t="s">
        <v>122139</v>
      </c>
      <c r="G59386">
        <v>1.1999999999999999E-6</v>
      </c>
      <c r="H59386" t="s">
        <v>35218</v>
      </c>
      <c r="I59386" t="s">
        <v>159696</v>
      </c>
      <c r="J59386" s="2" t="s">
        <v>202852</v>
      </c>
      <c r="K59386" t="s">
        <v>221332</v>
      </c>
      <c r="L59386" t="s">
        <v>228704</v>
      </c>
      <c r="M59386" t="s">
        <v>8</v>
      </c>
      <c r="N59386" t="s">
        <v>228828</v>
      </c>
      <c r="O59386" t="s">
        <v>229113</v>
      </c>
      <c r="P59386" t="s">
        <v>230137</v>
      </c>
      <c r="Q59386" t="s">
        <v>120347</v>
      </c>
      <c r="R59386" t="s">
        <v>233552</v>
      </c>
      <c r="S59386" t="s">
        <v>233771</v>
      </c>
    </row>
    <row r="59387" spans="1:19" x14ac:dyDescent="0.35">
      <c r="A59387" s="1">
        <v>73760</v>
      </c>
      <c r="B59387" t="s">
        <v>35219</v>
      </c>
      <c r="C59387" t="s">
        <v>104636</v>
      </c>
      <c r="D59387" t="s">
        <v>5</v>
      </c>
      <c r="E59387" t="s">
        <v>119955</v>
      </c>
      <c r="F59387" t="s">
        <v>121808</v>
      </c>
      <c r="G59387">
        <v>2.7753719999999998E-6</v>
      </c>
      <c r="H59387" t="s">
        <v>35219</v>
      </c>
      <c r="I59387" t="s">
        <v>159697</v>
      </c>
      <c r="J59387" s="2" t="s">
        <v>202853</v>
      </c>
      <c r="K59387" t="s">
        <v>221333</v>
      </c>
      <c r="L59387" t="s">
        <v>228704</v>
      </c>
      <c r="M59387" t="s">
        <v>228716</v>
      </c>
      <c r="N59387" t="s">
        <v>228843</v>
      </c>
      <c r="O59387" t="s">
        <v>229128</v>
      </c>
      <c r="P59387" t="s">
        <v>229128</v>
      </c>
      <c r="Q59387" t="s">
        <v>120467</v>
      </c>
      <c r="R59387" t="s">
        <v>233552</v>
      </c>
      <c r="S59387" t="s">
        <v>233771</v>
      </c>
    </row>
    <row r="59388" spans="1:19" x14ac:dyDescent="0.35">
      <c r="A59388" s="1">
        <v>73761</v>
      </c>
      <c r="B59388" t="s">
        <v>35220</v>
      </c>
      <c r="C59388" t="s">
        <v>104637</v>
      </c>
      <c r="D59388" t="s">
        <v>5</v>
      </c>
      <c r="E59388" t="s">
        <v>119954</v>
      </c>
      <c r="F59388" t="s">
        <v>121495</v>
      </c>
      <c r="G59388">
        <v>1.0000000000000001E-5</v>
      </c>
      <c r="H59388" t="s">
        <v>35220</v>
      </c>
      <c r="I59388" t="s">
        <v>159698</v>
      </c>
      <c r="J59388" s="2" t="s">
        <v>202854</v>
      </c>
      <c r="K59388" t="s">
        <v>221334</v>
      </c>
      <c r="L59388" t="s">
        <v>228706</v>
      </c>
      <c r="M59388" t="s">
        <v>8</v>
      </c>
      <c r="N59388" t="s">
        <v>228828</v>
      </c>
      <c r="O59388" t="s">
        <v>229113</v>
      </c>
      <c r="P59388" t="s">
        <v>230081</v>
      </c>
      <c r="Q59388" t="s">
        <v>120335</v>
      </c>
      <c r="R59388" t="s">
        <v>233552</v>
      </c>
      <c r="S59388" t="s">
        <v>233771</v>
      </c>
    </row>
    <row r="59389" spans="1:19" x14ac:dyDescent="0.35">
      <c r="A59389" s="1">
        <v>73762</v>
      </c>
      <c r="B59389" t="s">
        <v>35220</v>
      </c>
      <c r="C59389" t="s">
        <v>104638</v>
      </c>
      <c r="D59389" t="s">
        <v>5</v>
      </c>
      <c r="E59389" t="s">
        <v>119955</v>
      </c>
      <c r="F59389" t="s">
        <v>120745</v>
      </c>
      <c r="G59389">
        <v>1.489687E-6</v>
      </c>
      <c r="H59389" t="s">
        <v>35220</v>
      </c>
      <c r="I59389" t="s">
        <v>159698</v>
      </c>
      <c r="J59389" s="2" t="s">
        <v>202854</v>
      </c>
      <c r="K59389" t="s">
        <v>221334</v>
      </c>
      <c r="L59389" t="s">
        <v>228706</v>
      </c>
      <c r="M59389" t="s">
        <v>8</v>
      </c>
      <c r="N59389" t="s">
        <v>228828</v>
      </c>
      <c r="O59389" t="s">
        <v>229113</v>
      </c>
      <c r="P59389" t="s">
        <v>230081</v>
      </c>
      <c r="Q59389" t="s">
        <v>120335</v>
      </c>
      <c r="R59389" t="s">
        <v>233552</v>
      </c>
      <c r="S59389" t="s">
        <v>233771</v>
      </c>
    </row>
    <row r="59390" spans="1:19" x14ac:dyDescent="0.35">
      <c r="A59390" s="1">
        <v>73763</v>
      </c>
      <c r="B59390" t="s">
        <v>35221</v>
      </c>
      <c r="C59390" t="s">
        <v>104639</v>
      </c>
      <c r="D59390" t="s">
        <v>4</v>
      </c>
      <c r="F59390" t="s">
        <v>120101</v>
      </c>
      <c r="G59390">
        <v>9.0000000000000007E-7</v>
      </c>
      <c r="H59390" t="s">
        <v>35221</v>
      </c>
      <c r="I59390" t="s">
        <v>159699</v>
      </c>
      <c r="J59390" s="2" t="s">
        <v>202855</v>
      </c>
      <c r="K59390" t="s">
        <v>221335</v>
      </c>
      <c r="L59390" t="s">
        <v>228704</v>
      </c>
      <c r="M59390" t="s">
        <v>12</v>
      </c>
      <c r="N59390" t="s">
        <v>228878</v>
      </c>
      <c r="O59390" t="s">
        <v>229181</v>
      </c>
      <c r="P59390" t="s">
        <v>229181</v>
      </c>
      <c r="Q59390" t="s">
        <v>119985</v>
      </c>
      <c r="R59390" t="s">
        <v>233552</v>
      </c>
      <c r="S59390" t="s">
        <v>233771</v>
      </c>
    </row>
    <row r="59391" spans="1:19" x14ac:dyDescent="0.35">
      <c r="A59391" s="1">
        <v>73764</v>
      </c>
      <c r="B59391" t="s">
        <v>35222</v>
      </c>
      <c r="C59391" t="s">
        <v>104640</v>
      </c>
      <c r="D59391" t="s">
        <v>4</v>
      </c>
      <c r="F59391" t="s">
        <v>120956</v>
      </c>
      <c r="G59391">
        <v>2.4999999999999999E-7</v>
      </c>
      <c r="H59391" t="s">
        <v>35222</v>
      </c>
      <c r="I59391" t="s">
        <v>159700</v>
      </c>
      <c r="J59391" s="2" t="s">
        <v>202856</v>
      </c>
      <c r="K59391" t="s">
        <v>221336</v>
      </c>
      <c r="L59391" t="s">
        <v>228705</v>
      </c>
      <c r="M59391" t="s">
        <v>8</v>
      </c>
      <c r="N59391" t="s">
        <v>228832</v>
      </c>
      <c r="O59391" t="s">
        <v>229111</v>
      </c>
      <c r="P59391" t="s">
        <v>230079</v>
      </c>
      <c r="Q59391" t="s">
        <v>120438</v>
      </c>
      <c r="R59391" t="s">
        <v>233552</v>
      </c>
      <c r="S59391" t="s">
        <v>233771</v>
      </c>
    </row>
    <row r="59392" spans="1:19" x14ac:dyDescent="0.35">
      <c r="A59392" s="1">
        <v>73765</v>
      </c>
      <c r="B59392" t="s">
        <v>35223</v>
      </c>
      <c r="C59392" t="s">
        <v>104641</v>
      </c>
      <c r="D59392" t="s">
        <v>4</v>
      </c>
      <c r="F59392" t="s">
        <v>120825</v>
      </c>
      <c r="G59392">
        <v>5.9999999999999997E-7</v>
      </c>
      <c r="H59392" t="s">
        <v>35223</v>
      </c>
      <c r="I59392" t="s">
        <v>159701</v>
      </c>
      <c r="J59392" s="2" t="s">
        <v>202857</v>
      </c>
      <c r="K59392" t="s">
        <v>221337</v>
      </c>
      <c r="L59392" t="s">
        <v>228704</v>
      </c>
      <c r="M59392" t="s">
        <v>8</v>
      </c>
      <c r="N59392" t="s">
        <v>228910</v>
      </c>
      <c r="O59392" t="s">
        <v>229114</v>
      </c>
      <c r="P59392" t="s">
        <v>230292</v>
      </c>
      <c r="Q59392" t="s">
        <v>120117</v>
      </c>
      <c r="R59392" t="s">
        <v>233552</v>
      </c>
      <c r="S59392" t="s">
        <v>233771</v>
      </c>
    </row>
    <row r="59393" spans="1:19" x14ac:dyDescent="0.35">
      <c r="A59393" s="1">
        <v>73766</v>
      </c>
      <c r="B59393" t="s">
        <v>35223</v>
      </c>
      <c r="C59393" t="s">
        <v>104642</v>
      </c>
      <c r="D59393" t="s">
        <v>5</v>
      </c>
      <c r="F59393" t="s">
        <v>120917</v>
      </c>
      <c r="G59393">
        <v>8.5000000000000001E-7</v>
      </c>
      <c r="H59393" t="s">
        <v>35223</v>
      </c>
      <c r="I59393" t="s">
        <v>159701</v>
      </c>
      <c r="J59393" s="2" t="s">
        <v>202857</v>
      </c>
      <c r="K59393" t="s">
        <v>221337</v>
      </c>
      <c r="L59393" t="s">
        <v>228704</v>
      </c>
      <c r="M59393" t="s">
        <v>8</v>
      </c>
      <c r="N59393" t="s">
        <v>228910</v>
      </c>
      <c r="O59393" t="s">
        <v>229114</v>
      </c>
      <c r="P59393" t="s">
        <v>230292</v>
      </c>
      <c r="Q59393" t="s">
        <v>120117</v>
      </c>
      <c r="R59393" t="s">
        <v>233552</v>
      </c>
      <c r="S59393" t="s">
        <v>233771</v>
      </c>
    </row>
    <row r="59394" spans="1:19" x14ac:dyDescent="0.35">
      <c r="A59394" s="1">
        <v>73768</v>
      </c>
      <c r="B59394" t="s">
        <v>35224</v>
      </c>
      <c r="C59394" t="s">
        <v>104643</v>
      </c>
      <c r="D59394" t="s">
        <v>4</v>
      </c>
      <c r="F59394" t="s">
        <v>122100</v>
      </c>
      <c r="G59394">
        <v>6.5000000000000002E-7</v>
      </c>
      <c r="H59394" t="s">
        <v>35224</v>
      </c>
      <c r="I59394" t="s">
        <v>159702</v>
      </c>
      <c r="J59394" s="2" t="s">
        <v>202858</v>
      </c>
      <c r="K59394" t="s">
        <v>221338</v>
      </c>
      <c r="L59394" t="s">
        <v>228704</v>
      </c>
      <c r="M59394" t="s">
        <v>8</v>
      </c>
      <c r="N59394" t="s">
        <v>228828</v>
      </c>
      <c r="O59394" t="s">
        <v>229113</v>
      </c>
      <c r="P59394" t="s">
        <v>230081</v>
      </c>
      <c r="Q59394" t="s">
        <v>120892</v>
      </c>
      <c r="R59394" t="s">
        <v>233552</v>
      </c>
      <c r="S59394" t="s">
        <v>233771</v>
      </c>
    </row>
    <row r="59395" spans="1:19" x14ac:dyDescent="0.35">
      <c r="A59395" s="1">
        <v>73770</v>
      </c>
      <c r="B59395" t="s">
        <v>35225</v>
      </c>
      <c r="C59395" t="s">
        <v>104644</v>
      </c>
      <c r="D59395" t="s">
        <v>4</v>
      </c>
      <c r="F59395" t="s">
        <v>120160</v>
      </c>
      <c r="G59395">
        <v>6.8000000000000005E-7</v>
      </c>
      <c r="H59395" t="s">
        <v>35225</v>
      </c>
      <c r="I59395" t="s">
        <v>159703</v>
      </c>
      <c r="J59395" s="2" t="s">
        <v>202859</v>
      </c>
      <c r="K59395" t="s">
        <v>221339</v>
      </c>
      <c r="L59395" t="s">
        <v>228704</v>
      </c>
      <c r="M59395" t="s">
        <v>8</v>
      </c>
      <c r="N59395" t="s">
        <v>228828</v>
      </c>
      <c r="O59395" t="s">
        <v>229108</v>
      </c>
      <c r="P59395" t="s">
        <v>230108</v>
      </c>
      <c r="Q59395" t="s">
        <v>120056</v>
      </c>
      <c r="R59395" t="s">
        <v>233552</v>
      </c>
      <c r="S59395" t="s">
        <v>233771</v>
      </c>
    </row>
    <row r="59396" spans="1:19" x14ac:dyDescent="0.35">
      <c r="A59396" s="1">
        <v>73771</v>
      </c>
      <c r="B59396" t="s">
        <v>35225</v>
      </c>
      <c r="C59396" t="s">
        <v>104645</v>
      </c>
      <c r="D59396" t="s">
        <v>5</v>
      </c>
      <c r="F59396" t="s">
        <v>120553</v>
      </c>
      <c r="G59396">
        <v>7.9999999999999996E-6</v>
      </c>
      <c r="H59396" t="s">
        <v>35225</v>
      </c>
      <c r="I59396" t="s">
        <v>159703</v>
      </c>
      <c r="J59396" s="2" t="s">
        <v>202859</v>
      </c>
      <c r="K59396" t="s">
        <v>221339</v>
      </c>
      <c r="L59396" t="s">
        <v>228704</v>
      </c>
      <c r="M59396" t="s">
        <v>8</v>
      </c>
      <c r="N59396" t="s">
        <v>228828</v>
      </c>
      <c r="O59396" t="s">
        <v>229108</v>
      </c>
      <c r="P59396" t="s">
        <v>230108</v>
      </c>
      <c r="Q59396" t="s">
        <v>120056</v>
      </c>
      <c r="R59396" t="s">
        <v>233552</v>
      </c>
      <c r="S59396" t="s">
        <v>233771</v>
      </c>
    </row>
    <row r="59397" spans="1:19" x14ac:dyDescent="0.35">
      <c r="A59397" s="1">
        <v>73772</v>
      </c>
      <c r="B59397" t="s">
        <v>35226</v>
      </c>
      <c r="C59397" t="s">
        <v>104646</v>
      </c>
      <c r="D59397" t="s">
        <v>4</v>
      </c>
      <c r="F59397" t="s">
        <v>122748</v>
      </c>
      <c r="G59397">
        <v>9.9999999999999995E-7</v>
      </c>
      <c r="H59397" t="s">
        <v>35226</v>
      </c>
      <c r="I59397" t="s">
        <v>159704</v>
      </c>
      <c r="J59397" s="2" t="s">
        <v>202860</v>
      </c>
      <c r="K59397" t="s">
        <v>221340</v>
      </c>
      <c r="L59397" t="s">
        <v>228704</v>
      </c>
      <c r="M59397" t="s">
        <v>8</v>
      </c>
      <c r="N59397" t="s">
        <v>228832</v>
      </c>
      <c r="O59397" t="s">
        <v>229111</v>
      </c>
      <c r="P59397" t="s">
        <v>230079</v>
      </c>
      <c r="Q59397" t="s">
        <v>122790</v>
      </c>
      <c r="R59397" t="s">
        <v>233552</v>
      </c>
      <c r="S59397" t="s">
        <v>233771</v>
      </c>
    </row>
    <row r="59398" spans="1:19" x14ac:dyDescent="0.35">
      <c r="A59398" s="1">
        <v>73773</v>
      </c>
      <c r="B59398" t="s">
        <v>35227</v>
      </c>
      <c r="C59398" t="s">
        <v>104647</v>
      </c>
      <c r="D59398" t="s">
        <v>5</v>
      </c>
      <c r="E59398" t="s">
        <v>119954</v>
      </c>
      <c r="F59398" t="s">
        <v>122526</v>
      </c>
      <c r="G59398">
        <v>1.7499999999999998E-5</v>
      </c>
      <c r="H59398" t="s">
        <v>35227</v>
      </c>
      <c r="I59398" t="s">
        <v>159705</v>
      </c>
      <c r="J59398" s="2" t="s">
        <v>202861</v>
      </c>
      <c r="K59398" t="s">
        <v>221341</v>
      </c>
      <c r="L59398" t="s">
        <v>228704</v>
      </c>
      <c r="M59398" t="s">
        <v>8</v>
      </c>
      <c r="N59398" t="s">
        <v>228828</v>
      </c>
      <c r="O59398" t="s">
        <v>229108</v>
      </c>
      <c r="P59398" t="s">
        <v>230262</v>
      </c>
      <c r="Q59398" t="s">
        <v>121066</v>
      </c>
      <c r="R59398" t="s">
        <v>233552</v>
      </c>
      <c r="S59398" t="s">
        <v>233771</v>
      </c>
    </row>
    <row r="59399" spans="1:19" x14ac:dyDescent="0.35">
      <c r="A59399" s="1">
        <v>73774</v>
      </c>
      <c r="B59399" t="s">
        <v>35227</v>
      </c>
      <c r="C59399" t="s">
        <v>104648</v>
      </c>
      <c r="D59399" t="s">
        <v>5</v>
      </c>
      <c r="F59399" t="s">
        <v>120369</v>
      </c>
      <c r="G59399">
        <v>7.9999999999999996E-6</v>
      </c>
      <c r="H59399" t="s">
        <v>35227</v>
      </c>
      <c r="I59399" t="s">
        <v>159705</v>
      </c>
      <c r="J59399" s="2" t="s">
        <v>202861</v>
      </c>
      <c r="K59399" t="s">
        <v>221341</v>
      </c>
      <c r="L59399" t="s">
        <v>228704</v>
      </c>
      <c r="M59399" t="s">
        <v>8</v>
      </c>
      <c r="N59399" t="s">
        <v>228828</v>
      </c>
      <c r="O59399" t="s">
        <v>229108</v>
      </c>
      <c r="P59399" t="s">
        <v>230262</v>
      </c>
      <c r="Q59399" t="s">
        <v>121066</v>
      </c>
      <c r="R59399" t="s">
        <v>233552</v>
      </c>
      <c r="S59399" t="s">
        <v>233771</v>
      </c>
    </row>
    <row r="59400" spans="1:19" x14ac:dyDescent="0.35">
      <c r="A59400" s="1">
        <v>73775</v>
      </c>
      <c r="B59400" t="s">
        <v>35227</v>
      </c>
      <c r="C59400" t="s">
        <v>104649</v>
      </c>
      <c r="D59400" t="s">
        <v>5</v>
      </c>
      <c r="E59400" t="s">
        <v>119955</v>
      </c>
      <c r="F59400" t="s">
        <v>123807</v>
      </c>
      <c r="G59400">
        <v>3.4999999999999999E-6</v>
      </c>
      <c r="H59400" t="s">
        <v>35227</v>
      </c>
      <c r="I59400" t="s">
        <v>159705</v>
      </c>
      <c r="J59400" s="2" t="s">
        <v>202861</v>
      </c>
      <c r="K59400" t="s">
        <v>221341</v>
      </c>
      <c r="L59400" t="s">
        <v>228704</v>
      </c>
      <c r="M59400" t="s">
        <v>8</v>
      </c>
      <c r="N59400" t="s">
        <v>228828</v>
      </c>
      <c r="O59400" t="s">
        <v>229108</v>
      </c>
      <c r="P59400" t="s">
        <v>230262</v>
      </c>
      <c r="Q59400" t="s">
        <v>121066</v>
      </c>
      <c r="R59400" t="s">
        <v>233552</v>
      </c>
      <c r="S59400" t="s">
        <v>233771</v>
      </c>
    </row>
    <row r="59401" spans="1:19" x14ac:dyDescent="0.35">
      <c r="A59401" s="1">
        <v>73776</v>
      </c>
      <c r="B59401" t="s">
        <v>35227</v>
      </c>
      <c r="C59401" t="s">
        <v>104650</v>
      </c>
      <c r="D59401" t="s">
        <v>5</v>
      </c>
      <c r="F59401" t="s">
        <v>121390</v>
      </c>
      <c r="G59401">
        <v>5.5999999999999997E-6</v>
      </c>
      <c r="H59401" t="s">
        <v>35227</v>
      </c>
      <c r="I59401" t="s">
        <v>159705</v>
      </c>
      <c r="J59401" s="2" t="s">
        <v>202861</v>
      </c>
      <c r="K59401" t="s">
        <v>221341</v>
      </c>
      <c r="L59401" t="s">
        <v>228704</v>
      </c>
      <c r="M59401" t="s">
        <v>8</v>
      </c>
      <c r="N59401" t="s">
        <v>228828</v>
      </c>
      <c r="O59401" t="s">
        <v>229108</v>
      </c>
      <c r="P59401" t="s">
        <v>230262</v>
      </c>
      <c r="Q59401" t="s">
        <v>121066</v>
      </c>
      <c r="R59401" t="s">
        <v>233552</v>
      </c>
      <c r="S59401" t="s">
        <v>233771</v>
      </c>
    </row>
    <row r="59402" spans="1:19" x14ac:dyDescent="0.35">
      <c r="A59402" s="1">
        <v>73777</v>
      </c>
      <c r="B59402" t="s">
        <v>35228</v>
      </c>
      <c r="C59402" t="s">
        <v>104651</v>
      </c>
      <c r="D59402" t="s">
        <v>5</v>
      </c>
      <c r="F59402" t="s">
        <v>121448</v>
      </c>
      <c r="G59402">
        <v>3.6523639999999998E-6</v>
      </c>
      <c r="H59402" t="s">
        <v>35228</v>
      </c>
      <c r="I59402" t="s">
        <v>159706</v>
      </c>
      <c r="J59402" s="2" t="s">
        <v>202862</v>
      </c>
      <c r="K59402" t="s">
        <v>221342</v>
      </c>
      <c r="L59402" t="s">
        <v>228704</v>
      </c>
      <c r="M59402" t="s">
        <v>8</v>
      </c>
      <c r="N59402" t="s">
        <v>228841</v>
      </c>
      <c r="O59402" t="s">
        <v>229137</v>
      </c>
      <c r="P59402" t="s">
        <v>229137</v>
      </c>
      <c r="Q59402" t="s">
        <v>120008</v>
      </c>
      <c r="R59402" t="s">
        <v>233552</v>
      </c>
      <c r="S59402" t="s">
        <v>233771</v>
      </c>
    </row>
    <row r="59403" spans="1:19" x14ac:dyDescent="0.35">
      <c r="A59403" s="1">
        <v>73778</v>
      </c>
      <c r="B59403" t="s">
        <v>35228</v>
      </c>
      <c r="C59403" t="s">
        <v>104652</v>
      </c>
      <c r="D59403" t="s">
        <v>5</v>
      </c>
      <c r="F59403" t="s">
        <v>120191</v>
      </c>
      <c r="G59403">
        <v>7.9957899999999999E-7</v>
      </c>
      <c r="H59403" t="s">
        <v>35228</v>
      </c>
      <c r="I59403" t="s">
        <v>159706</v>
      </c>
      <c r="J59403" s="2" t="s">
        <v>202862</v>
      </c>
      <c r="K59403" t="s">
        <v>221342</v>
      </c>
      <c r="L59403" t="s">
        <v>228704</v>
      </c>
      <c r="M59403" t="s">
        <v>8</v>
      </c>
      <c r="N59403" t="s">
        <v>228841</v>
      </c>
      <c r="O59403" t="s">
        <v>229137</v>
      </c>
      <c r="P59403" t="s">
        <v>229137</v>
      </c>
      <c r="Q59403" t="s">
        <v>120008</v>
      </c>
      <c r="R59403" t="s">
        <v>233552</v>
      </c>
      <c r="S59403" t="s">
        <v>233771</v>
      </c>
    </row>
    <row r="59404" spans="1:19" x14ac:dyDescent="0.35">
      <c r="A59404" s="1">
        <v>73779</v>
      </c>
      <c r="B59404" t="s">
        <v>35228</v>
      </c>
      <c r="C59404" t="s">
        <v>104653</v>
      </c>
      <c r="D59404" t="s">
        <v>5</v>
      </c>
      <c r="E59404" t="s">
        <v>119954</v>
      </c>
      <c r="F59404" t="s">
        <v>122596</v>
      </c>
      <c r="G59404">
        <v>2.0000000000000002E-5</v>
      </c>
      <c r="H59404" t="s">
        <v>35228</v>
      </c>
      <c r="I59404" t="s">
        <v>159706</v>
      </c>
      <c r="J59404" s="2" t="s">
        <v>202862</v>
      </c>
      <c r="K59404" t="s">
        <v>221342</v>
      </c>
      <c r="L59404" t="s">
        <v>228704</v>
      </c>
      <c r="M59404" t="s">
        <v>8</v>
      </c>
      <c r="N59404" t="s">
        <v>228841</v>
      </c>
      <c r="O59404" t="s">
        <v>229137</v>
      </c>
      <c r="P59404" t="s">
        <v>229137</v>
      </c>
      <c r="Q59404" t="s">
        <v>120008</v>
      </c>
      <c r="R59404" t="s">
        <v>233552</v>
      </c>
      <c r="S59404" t="s">
        <v>233771</v>
      </c>
    </row>
    <row r="59405" spans="1:19" x14ac:dyDescent="0.35">
      <c r="A59405" s="1">
        <v>73780</v>
      </c>
      <c r="B59405" t="s">
        <v>35229</v>
      </c>
      <c r="C59405" t="s">
        <v>104654</v>
      </c>
      <c r="D59405" t="s">
        <v>5</v>
      </c>
      <c r="E59405" t="s">
        <v>119958</v>
      </c>
      <c r="F59405" t="s">
        <v>121303</v>
      </c>
      <c r="G59405">
        <v>6.0000000000000002E-5</v>
      </c>
      <c r="H59405" t="s">
        <v>35229</v>
      </c>
      <c r="I59405" t="s">
        <v>159707</v>
      </c>
      <c r="J59405" s="2" t="s">
        <v>202863</v>
      </c>
      <c r="K59405" t="s">
        <v>221343</v>
      </c>
      <c r="L59405" t="s">
        <v>228704</v>
      </c>
      <c r="M59405" t="s">
        <v>8</v>
      </c>
      <c r="N59405" t="s">
        <v>228910</v>
      </c>
      <c r="O59405" t="s">
        <v>229253</v>
      </c>
      <c r="P59405" t="s">
        <v>229253</v>
      </c>
      <c r="Q59405" t="s">
        <v>120079</v>
      </c>
      <c r="R59405" t="s">
        <v>233552</v>
      </c>
      <c r="S59405" t="s">
        <v>233771</v>
      </c>
    </row>
    <row r="59406" spans="1:19" x14ac:dyDescent="0.35">
      <c r="A59406" s="1">
        <v>73781</v>
      </c>
      <c r="B59406" t="s">
        <v>35229</v>
      </c>
      <c r="C59406" t="s">
        <v>104655</v>
      </c>
      <c r="D59406" t="s">
        <v>5</v>
      </c>
      <c r="E59406" t="s">
        <v>119954</v>
      </c>
      <c r="F59406" t="s">
        <v>120177</v>
      </c>
      <c r="G59406">
        <v>1.5999999999999999E-5</v>
      </c>
      <c r="H59406" t="s">
        <v>35229</v>
      </c>
      <c r="I59406" t="s">
        <v>159707</v>
      </c>
      <c r="J59406" s="2" t="s">
        <v>202863</v>
      </c>
      <c r="K59406" t="s">
        <v>221343</v>
      </c>
      <c r="L59406" t="s">
        <v>228704</v>
      </c>
      <c r="M59406" t="s">
        <v>8</v>
      </c>
      <c r="N59406" t="s">
        <v>228910</v>
      </c>
      <c r="O59406" t="s">
        <v>229253</v>
      </c>
      <c r="P59406" t="s">
        <v>229253</v>
      </c>
      <c r="Q59406" t="s">
        <v>120079</v>
      </c>
      <c r="R59406" t="s">
        <v>233552</v>
      </c>
      <c r="S59406" t="s">
        <v>233771</v>
      </c>
    </row>
    <row r="59407" spans="1:19" x14ac:dyDescent="0.35">
      <c r="A59407" s="1">
        <v>73782</v>
      </c>
      <c r="B59407" t="s">
        <v>35229</v>
      </c>
      <c r="C59407" t="s">
        <v>104656</v>
      </c>
      <c r="D59407" t="s">
        <v>5</v>
      </c>
      <c r="E59407" t="s">
        <v>119955</v>
      </c>
      <c r="F59407" t="s">
        <v>122198</v>
      </c>
      <c r="G59407">
        <v>1.5E-5</v>
      </c>
      <c r="H59407" t="s">
        <v>35229</v>
      </c>
      <c r="I59407" t="s">
        <v>159707</v>
      </c>
      <c r="J59407" s="2" t="s">
        <v>202863</v>
      </c>
      <c r="K59407" t="s">
        <v>221343</v>
      </c>
      <c r="L59407" t="s">
        <v>228704</v>
      </c>
      <c r="M59407" t="s">
        <v>8</v>
      </c>
      <c r="N59407" t="s">
        <v>228910</v>
      </c>
      <c r="O59407" t="s">
        <v>229253</v>
      </c>
      <c r="P59407" t="s">
        <v>229253</v>
      </c>
      <c r="Q59407" t="s">
        <v>120079</v>
      </c>
      <c r="R59407" t="s">
        <v>233552</v>
      </c>
      <c r="S59407" t="s">
        <v>233771</v>
      </c>
    </row>
    <row r="59408" spans="1:19" x14ac:dyDescent="0.35">
      <c r="A59408" s="1">
        <v>73783</v>
      </c>
      <c r="B59408" t="s">
        <v>35229</v>
      </c>
      <c r="C59408" t="s">
        <v>104657</v>
      </c>
      <c r="D59408" t="s">
        <v>3</v>
      </c>
      <c r="F59408" t="s">
        <v>121926</v>
      </c>
      <c r="G59408">
        <v>1.3191579999999999E-5</v>
      </c>
      <c r="H59408" t="s">
        <v>35229</v>
      </c>
      <c r="I59408" t="s">
        <v>159707</v>
      </c>
      <c r="J59408" s="2" t="s">
        <v>202863</v>
      </c>
      <c r="K59408" t="s">
        <v>221343</v>
      </c>
      <c r="L59408" t="s">
        <v>228704</v>
      </c>
      <c r="M59408" t="s">
        <v>8</v>
      </c>
      <c r="N59408" t="s">
        <v>228910</v>
      </c>
      <c r="O59408" t="s">
        <v>229253</v>
      </c>
      <c r="P59408" t="s">
        <v>229253</v>
      </c>
      <c r="Q59408" t="s">
        <v>120079</v>
      </c>
      <c r="R59408" t="s">
        <v>233552</v>
      </c>
      <c r="S59408" t="s">
        <v>233771</v>
      </c>
    </row>
    <row r="59409" spans="1:19" x14ac:dyDescent="0.35">
      <c r="A59409" s="1">
        <v>73784</v>
      </c>
      <c r="B59409" t="s">
        <v>35229</v>
      </c>
      <c r="C59409" t="s">
        <v>104658</v>
      </c>
      <c r="D59409" t="s">
        <v>5</v>
      </c>
      <c r="E59409" t="s">
        <v>119956</v>
      </c>
      <c r="F59409" t="s">
        <v>121330</v>
      </c>
      <c r="G59409">
        <v>3.0000000000000001E-5</v>
      </c>
      <c r="H59409" t="s">
        <v>35229</v>
      </c>
      <c r="I59409" t="s">
        <v>159707</v>
      </c>
      <c r="J59409" s="2" t="s">
        <v>202863</v>
      </c>
      <c r="K59409" t="s">
        <v>221343</v>
      </c>
      <c r="L59409" t="s">
        <v>228704</v>
      </c>
      <c r="M59409" t="s">
        <v>8</v>
      </c>
      <c r="N59409" t="s">
        <v>228910</v>
      </c>
      <c r="O59409" t="s">
        <v>229253</v>
      </c>
      <c r="P59409" t="s">
        <v>229253</v>
      </c>
      <c r="Q59409" t="s">
        <v>120079</v>
      </c>
      <c r="R59409" t="s">
        <v>233552</v>
      </c>
      <c r="S59409" t="s">
        <v>233771</v>
      </c>
    </row>
    <row r="59410" spans="1:19" x14ac:dyDescent="0.35">
      <c r="A59410" s="1">
        <v>73785</v>
      </c>
      <c r="B59410" t="s">
        <v>35230</v>
      </c>
      <c r="C59410" t="s">
        <v>104659</v>
      </c>
      <c r="D59410" t="s">
        <v>5</v>
      </c>
      <c r="F59410" t="s">
        <v>120025</v>
      </c>
      <c r="G59410">
        <v>4.1459400000000001E-7</v>
      </c>
      <c r="H59410" t="s">
        <v>35230</v>
      </c>
      <c r="I59410" t="s">
        <v>159708</v>
      </c>
      <c r="J59410" s="2" t="s">
        <v>202864</v>
      </c>
      <c r="K59410" t="s">
        <v>221344</v>
      </c>
      <c r="L59410" t="s">
        <v>228704</v>
      </c>
      <c r="M59410" t="s">
        <v>10</v>
      </c>
      <c r="N59410" t="s">
        <v>228827</v>
      </c>
      <c r="O59410" t="s">
        <v>229107</v>
      </c>
      <c r="P59410" t="s">
        <v>229107</v>
      </c>
      <c r="Q59410" t="s">
        <v>120059</v>
      </c>
      <c r="R59410" t="s">
        <v>233552</v>
      </c>
      <c r="S59410" t="s">
        <v>233771</v>
      </c>
    </row>
    <row r="59411" spans="1:19" x14ac:dyDescent="0.35">
      <c r="A59411" s="1">
        <v>73787</v>
      </c>
      <c r="B59411" t="s">
        <v>35230</v>
      </c>
      <c r="C59411" t="s">
        <v>104660</v>
      </c>
      <c r="D59411" t="s">
        <v>4</v>
      </c>
      <c r="F59411" t="s">
        <v>120109</v>
      </c>
      <c r="G59411">
        <v>4.3777000000000002E-8</v>
      </c>
      <c r="H59411" t="s">
        <v>35230</v>
      </c>
      <c r="I59411" t="s">
        <v>159708</v>
      </c>
      <c r="J59411" s="2" t="s">
        <v>202864</v>
      </c>
      <c r="K59411" t="s">
        <v>221344</v>
      </c>
      <c r="L59411" t="s">
        <v>228704</v>
      </c>
      <c r="M59411" t="s">
        <v>10</v>
      </c>
      <c r="N59411" t="s">
        <v>228827</v>
      </c>
      <c r="O59411" t="s">
        <v>229107</v>
      </c>
      <c r="P59411" t="s">
        <v>229107</v>
      </c>
      <c r="Q59411" t="s">
        <v>120059</v>
      </c>
      <c r="R59411" t="s">
        <v>233552</v>
      </c>
      <c r="S59411" t="s">
        <v>233771</v>
      </c>
    </row>
    <row r="59412" spans="1:19" x14ac:dyDescent="0.35">
      <c r="A59412" s="1">
        <v>73788</v>
      </c>
      <c r="B59412" t="s">
        <v>35231</v>
      </c>
      <c r="C59412" t="s">
        <v>104661</v>
      </c>
      <c r="D59412" t="s">
        <v>5</v>
      </c>
      <c r="E59412" t="s">
        <v>119956</v>
      </c>
      <c r="F59412" t="s">
        <v>120193</v>
      </c>
      <c r="G59412">
        <v>1.5999999999999999E-5</v>
      </c>
      <c r="H59412" t="s">
        <v>35231</v>
      </c>
      <c r="I59412" t="s">
        <v>159709</v>
      </c>
      <c r="J59412" s="2" t="s">
        <v>202865</v>
      </c>
      <c r="K59412" t="s">
        <v>221345</v>
      </c>
      <c r="L59412" t="s">
        <v>228704</v>
      </c>
      <c r="M59412" t="s">
        <v>11</v>
      </c>
      <c r="N59412" t="s">
        <v>228875</v>
      </c>
      <c r="O59412" t="s">
        <v>229172</v>
      </c>
      <c r="P59412" t="s">
        <v>229172</v>
      </c>
      <c r="Q59412" t="s">
        <v>120005</v>
      </c>
      <c r="R59412" t="s">
        <v>233552</v>
      </c>
      <c r="S59412" t="s">
        <v>233771</v>
      </c>
    </row>
    <row r="59413" spans="1:19" x14ac:dyDescent="0.35">
      <c r="A59413" s="1">
        <v>73789</v>
      </c>
      <c r="B59413" t="s">
        <v>35231</v>
      </c>
      <c r="C59413" t="s">
        <v>104662</v>
      </c>
      <c r="D59413" t="s">
        <v>5</v>
      </c>
      <c r="E59413" t="s">
        <v>119954</v>
      </c>
      <c r="F59413" t="s">
        <v>120427</v>
      </c>
      <c r="G59413">
        <v>9.0000000000000002E-6</v>
      </c>
      <c r="H59413" t="s">
        <v>35231</v>
      </c>
      <c r="I59413" t="s">
        <v>159709</v>
      </c>
      <c r="J59413" s="2" t="s">
        <v>202865</v>
      </c>
      <c r="K59413" t="s">
        <v>221345</v>
      </c>
      <c r="L59413" t="s">
        <v>228704</v>
      </c>
      <c r="M59413" t="s">
        <v>11</v>
      </c>
      <c r="N59413" t="s">
        <v>228875</v>
      </c>
      <c r="O59413" t="s">
        <v>229172</v>
      </c>
      <c r="P59413" t="s">
        <v>229172</v>
      </c>
      <c r="Q59413" t="s">
        <v>120005</v>
      </c>
      <c r="R59413" t="s">
        <v>233552</v>
      </c>
      <c r="S59413" t="s">
        <v>233771</v>
      </c>
    </row>
    <row r="59414" spans="1:19" x14ac:dyDescent="0.35">
      <c r="A59414" s="1">
        <v>73790</v>
      </c>
      <c r="B59414" t="s">
        <v>35231</v>
      </c>
      <c r="C59414" t="s">
        <v>104663</v>
      </c>
      <c r="D59414" t="s">
        <v>5</v>
      </c>
      <c r="E59414" t="s">
        <v>119955</v>
      </c>
      <c r="F59414" t="s">
        <v>122919</v>
      </c>
      <c r="G59414">
        <v>1.9999999999999999E-6</v>
      </c>
      <c r="H59414" t="s">
        <v>35231</v>
      </c>
      <c r="I59414" t="s">
        <v>159709</v>
      </c>
      <c r="J59414" s="2" t="s">
        <v>202865</v>
      </c>
      <c r="K59414" t="s">
        <v>221345</v>
      </c>
      <c r="L59414" t="s">
        <v>228704</v>
      </c>
      <c r="M59414" t="s">
        <v>11</v>
      </c>
      <c r="N59414" t="s">
        <v>228875</v>
      </c>
      <c r="O59414" t="s">
        <v>229172</v>
      </c>
      <c r="P59414" t="s">
        <v>229172</v>
      </c>
      <c r="Q59414" t="s">
        <v>120005</v>
      </c>
      <c r="R59414" t="s">
        <v>233552</v>
      </c>
      <c r="S59414" t="s">
        <v>233771</v>
      </c>
    </row>
    <row r="59415" spans="1:19" x14ac:dyDescent="0.35">
      <c r="A59415" s="1">
        <v>73791</v>
      </c>
      <c r="B59415" t="s">
        <v>35232</v>
      </c>
      <c r="C59415" t="s">
        <v>104664</v>
      </c>
      <c r="D59415" t="s">
        <v>3</v>
      </c>
      <c r="F59415" t="s">
        <v>121757</v>
      </c>
      <c r="G59415">
        <v>5.0000000000000002E-5</v>
      </c>
      <c r="H59415" t="s">
        <v>35232</v>
      </c>
      <c r="I59415" t="s">
        <v>159710</v>
      </c>
      <c r="J59415" s="2" t="s">
        <v>202866</v>
      </c>
      <c r="K59415" t="s">
        <v>221346</v>
      </c>
      <c r="L59415" t="s">
        <v>228707</v>
      </c>
      <c r="M59415" t="s">
        <v>8</v>
      </c>
      <c r="N59415" t="s">
        <v>228832</v>
      </c>
      <c r="O59415" t="s">
        <v>229111</v>
      </c>
      <c r="P59415" t="s">
        <v>230079</v>
      </c>
      <c r="Q59415" t="s">
        <v>121634</v>
      </c>
      <c r="R59415" t="s">
        <v>233552</v>
      </c>
      <c r="S59415" t="s">
        <v>233771</v>
      </c>
    </row>
    <row r="59416" spans="1:19" x14ac:dyDescent="0.35">
      <c r="A59416" s="1">
        <v>73792</v>
      </c>
      <c r="B59416" t="s">
        <v>35232</v>
      </c>
      <c r="C59416" t="s">
        <v>104665</v>
      </c>
      <c r="D59416" t="s">
        <v>3</v>
      </c>
      <c r="F59416" t="s">
        <v>123051</v>
      </c>
      <c r="G59416">
        <v>4.0000000000000003E-5</v>
      </c>
      <c r="H59416" t="s">
        <v>35232</v>
      </c>
      <c r="I59416" t="s">
        <v>159710</v>
      </c>
      <c r="J59416" s="2" t="s">
        <v>202866</v>
      </c>
      <c r="K59416" t="s">
        <v>221346</v>
      </c>
      <c r="L59416" t="s">
        <v>228707</v>
      </c>
      <c r="M59416" t="s">
        <v>8</v>
      </c>
      <c r="N59416" t="s">
        <v>228832</v>
      </c>
      <c r="O59416" t="s">
        <v>229111</v>
      </c>
      <c r="P59416" t="s">
        <v>230079</v>
      </c>
      <c r="Q59416" t="s">
        <v>121634</v>
      </c>
      <c r="R59416" t="s">
        <v>233552</v>
      </c>
      <c r="S59416" t="s">
        <v>233771</v>
      </c>
    </row>
    <row r="59417" spans="1:19" x14ac:dyDescent="0.35">
      <c r="A59417" s="1">
        <v>73793</v>
      </c>
      <c r="B59417" t="s">
        <v>35232</v>
      </c>
      <c r="C59417" t="s">
        <v>104666</v>
      </c>
      <c r="D59417" t="s">
        <v>3</v>
      </c>
      <c r="F59417" t="s">
        <v>121942</v>
      </c>
      <c r="G59417">
        <v>1.85E-4</v>
      </c>
      <c r="H59417" t="s">
        <v>35232</v>
      </c>
      <c r="I59417" t="s">
        <v>159710</v>
      </c>
      <c r="J59417" s="2" t="s">
        <v>202866</v>
      </c>
      <c r="K59417" t="s">
        <v>221346</v>
      </c>
      <c r="L59417" t="s">
        <v>228707</v>
      </c>
      <c r="M59417" t="s">
        <v>8</v>
      </c>
      <c r="N59417" t="s">
        <v>228832</v>
      </c>
      <c r="O59417" t="s">
        <v>229111</v>
      </c>
      <c r="P59417" t="s">
        <v>230079</v>
      </c>
      <c r="Q59417" t="s">
        <v>121634</v>
      </c>
      <c r="R59417" t="s">
        <v>233552</v>
      </c>
      <c r="S59417" t="s">
        <v>233771</v>
      </c>
    </row>
    <row r="59418" spans="1:19" x14ac:dyDescent="0.35">
      <c r="A59418" s="1">
        <v>73794</v>
      </c>
      <c r="B59418" t="s">
        <v>35232</v>
      </c>
      <c r="C59418" t="s">
        <v>104667</v>
      </c>
      <c r="D59418" t="s">
        <v>5</v>
      </c>
      <c r="E59418" t="s">
        <v>119955</v>
      </c>
      <c r="F59418" t="s">
        <v>121634</v>
      </c>
      <c r="G59418">
        <v>5.3621199999999996E-6</v>
      </c>
      <c r="H59418" t="s">
        <v>35232</v>
      </c>
      <c r="I59418" t="s">
        <v>159710</v>
      </c>
      <c r="J59418" s="2" t="s">
        <v>202866</v>
      </c>
      <c r="K59418" t="s">
        <v>221346</v>
      </c>
      <c r="L59418" t="s">
        <v>228707</v>
      </c>
      <c r="M59418" t="s">
        <v>8</v>
      </c>
      <c r="N59418" t="s">
        <v>228832</v>
      </c>
      <c r="O59418" t="s">
        <v>229111</v>
      </c>
      <c r="P59418" t="s">
        <v>230079</v>
      </c>
      <c r="Q59418" t="s">
        <v>121634</v>
      </c>
      <c r="R59418" t="s">
        <v>233552</v>
      </c>
      <c r="S59418" t="s">
        <v>233771</v>
      </c>
    </row>
    <row r="59419" spans="1:19" x14ac:dyDescent="0.35">
      <c r="A59419" s="1">
        <v>73795</v>
      </c>
      <c r="B59419" t="s">
        <v>35232</v>
      </c>
      <c r="C59419" t="s">
        <v>104668</v>
      </c>
      <c r="D59419" t="s">
        <v>5</v>
      </c>
      <c r="E59419" t="s">
        <v>119954</v>
      </c>
      <c r="F59419" t="s">
        <v>122295</v>
      </c>
      <c r="G59419">
        <v>1.1472E-5</v>
      </c>
      <c r="H59419" t="s">
        <v>35232</v>
      </c>
      <c r="I59419" t="s">
        <v>159710</v>
      </c>
      <c r="J59419" s="2" t="s">
        <v>202866</v>
      </c>
      <c r="K59419" t="s">
        <v>221346</v>
      </c>
      <c r="L59419" t="s">
        <v>228707</v>
      </c>
      <c r="M59419" t="s">
        <v>8</v>
      </c>
      <c r="N59419" t="s">
        <v>228832</v>
      </c>
      <c r="O59419" t="s">
        <v>229111</v>
      </c>
      <c r="P59419" t="s">
        <v>230079</v>
      </c>
      <c r="Q59419" t="s">
        <v>121634</v>
      </c>
      <c r="R59419" t="s">
        <v>233552</v>
      </c>
      <c r="S59419" t="s">
        <v>233771</v>
      </c>
    </row>
    <row r="59420" spans="1:19" x14ac:dyDescent="0.35">
      <c r="A59420" s="1">
        <v>73796</v>
      </c>
      <c r="B59420" t="s">
        <v>35232</v>
      </c>
      <c r="C59420" t="s">
        <v>104669</v>
      </c>
      <c r="D59420" t="s">
        <v>3</v>
      </c>
      <c r="F59420" t="s">
        <v>123462</v>
      </c>
      <c r="G59420">
        <v>3.1999999999999999E-5</v>
      </c>
      <c r="H59420" t="s">
        <v>35232</v>
      </c>
      <c r="I59420" t="s">
        <v>159710</v>
      </c>
      <c r="J59420" s="2" t="s">
        <v>202866</v>
      </c>
      <c r="K59420" t="s">
        <v>221346</v>
      </c>
      <c r="L59420" t="s">
        <v>228707</v>
      </c>
      <c r="M59420" t="s">
        <v>8</v>
      </c>
      <c r="N59420" t="s">
        <v>228832</v>
      </c>
      <c r="O59420" t="s">
        <v>229111</v>
      </c>
      <c r="P59420" t="s">
        <v>230079</v>
      </c>
      <c r="Q59420" t="s">
        <v>121634</v>
      </c>
      <c r="R59420" t="s">
        <v>233552</v>
      </c>
      <c r="S59420" t="s">
        <v>233771</v>
      </c>
    </row>
    <row r="59421" spans="1:19" x14ac:dyDescent="0.35">
      <c r="A59421" s="1">
        <v>73797</v>
      </c>
      <c r="B59421" t="s">
        <v>35233</v>
      </c>
      <c r="C59421" t="s">
        <v>104670</v>
      </c>
      <c r="D59421" t="s">
        <v>5</v>
      </c>
      <c r="E59421" t="s">
        <v>119955</v>
      </c>
      <c r="F59421" t="s">
        <v>120255</v>
      </c>
      <c r="G59421">
        <v>1.5E-5</v>
      </c>
      <c r="H59421" t="s">
        <v>35233</v>
      </c>
      <c r="I59421" t="s">
        <v>159711</v>
      </c>
      <c r="J59421" s="2" t="s">
        <v>202867</v>
      </c>
      <c r="K59421" t="s">
        <v>221347</v>
      </c>
      <c r="L59421" t="s">
        <v>228704</v>
      </c>
      <c r="M59421" t="s">
        <v>9</v>
      </c>
      <c r="N59421" t="s">
        <v>228837</v>
      </c>
      <c r="O59421" t="s">
        <v>229326</v>
      </c>
      <c r="P59421" t="s">
        <v>230654</v>
      </c>
      <c r="Q59421" t="s">
        <v>120314</v>
      </c>
      <c r="R59421" t="s">
        <v>233552</v>
      </c>
      <c r="S59421" t="s">
        <v>233771</v>
      </c>
    </row>
    <row r="59422" spans="1:19" x14ac:dyDescent="0.35">
      <c r="A59422" s="1">
        <v>73798</v>
      </c>
      <c r="B59422" t="s">
        <v>35234</v>
      </c>
      <c r="C59422" t="s">
        <v>104671</v>
      </c>
      <c r="D59422" t="s">
        <v>5</v>
      </c>
      <c r="E59422" t="s">
        <v>119954</v>
      </c>
      <c r="F59422" t="s">
        <v>123058</v>
      </c>
      <c r="G59422">
        <v>4.0999999999999997E-6</v>
      </c>
      <c r="H59422" t="s">
        <v>35234</v>
      </c>
      <c r="I59422" t="s">
        <v>159712</v>
      </c>
      <c r="J59422" s="2" t="s">
        <v>202868</v>
      </c>
      <c r="K59422" t="s">
        <v>221348</v>
      </c>
      <c r="L59422" t="s">
        <v>228704</v>
      </c>
      <c r="M59422" t="s">
        <v>8</v>
      </c>
      <c r="N59422" t="s">
        <v>228828</v>
      </c>
      <c r="O59422" t="s">
        <v>229113</v>
      </c>
      <c r="P59422" t="s">
        <v>230102</v>
      </c>
      <c r="Q59422" t="s">
        <v>121230</v>
      </c>
      <c r="R59422" t="s">
        <v>233552</v>
      </c>
      <c r="S59422" t="s">
        <v>233771</v>
      </c>
    </row>
    <row r="59423" spans="1:19" x14ac:dyDescent="0.35">
      <c r="A59423" s="1">
        <v>73799</v>
      </c>
      <c r="B59423" t="s">
        <v>35235</v>
      </c>
      <c r="C59423" t="s">
        <v>104672</v>
      </c>
      <c r="D59423" t="s">
        <v>5</v>
      </c>
      <c r="E59423" t="s">
        <v>119956</v>
      </c>
      <c r="F59423" t="s">
        <v>119993</v>
      </c>
      <c r="G59423">
        <v>1.0511317E-5</v>
      </c>
      <c r="H59423" t="s">
        <v>35235</v>
      </c>
      <c r="I59423" t="s">
        <v>159713</v>
      </c>
      <c r="J59423" s="2" t="s">
        <v>202869</v>
      </c>
      <c r="K59423" t="s">
        <v>221349</v>
      </c>
      <c r="L59423" t="s">
        <v>228704</v>
      </c>
      <c r="M59423" t="s">
        <v>13</v>
      </c>
      <c r="N59423" t="s">
        <v>228858</v>
      </c>
      <c r="O59423" t="s">
        <v>229191</v>
      </c>
      <c r="P59423" t="s">
        <v>230575</v>
      </c>
      <c r="R59423" t="s">
        <v>221350</v>
      </c>
      <c r="S59423" t="s">
        <v>233772</v>
      </c>
    </row>
    <row r="59424" spans="1:19" x14ac:dyDescent="0.35">
      <c r="A59424" s="1">
        <v>73800</v>
      </c>
      <c r="B59424" t="s">
        <v>35236</v>
      </c>
      <c r="C59424" t="s">
        <v>104673</v>
      </c>
      <c r="D59424" t="s">
        <v>3</v>
      </c>
      <c r="F59424" t="s">
        <v>120798</v>
      </c>
      <c r="G59424">
        <v>2.0000000000000002E-5</v>
      </c>
      <c r="H59424" t="s">
        <v>35236</v>
      </c>
      <c r="I59424" t="s">
        <v>159714</v>
      </c>
      <c r="J59424" s="2" t="s">
        <v>202870</v>
      </c>
      <c r="K59424" t="s">
        <v>221350</v>
      </c>
      <c r="L59424" t="s">
        <v>228704</v>
      </c>
      <c r="M59424" t="s">
        <v>8</v>
      </c>
      <c r="N59424" t="s">
        <v>228896</v>
      </c>
      <c r="O59424" t="s">
        <v>229210</v>
      </c>
      <c r="P59424" t="s">
        <v>230718</v>
      </c>
      <c r="Q59424" t="s">
        <v>120377</v>
      </c>
      <c r="R59424" t="s">
        <v>221350</v>
      </c>
      <c r="S59424" t="s">
        <v>233772</v>
      </c>
    </row>
    <row r="59425" spans="1:19" x14ac:dyDescent="0.35">
      <c r="A59425" s="1">
        <v>73801</v>
      </c>
      <c r="B59425" t="s">
        <v>35237</v>
      </c>
      <c r="C59425" t="s">
        <v>104674</v>
      </c>
      <c r="D59425" t="s">
        <v>4</v>
      </c>
      <c r="F59425" t="s">
        <v>121582</v>
      </c>
      <c r="G59425">
        <v>4.9999999999999998E-7</v>
      </c>
      <c r="H59425" t="s">
        <v>35237</v>
      </c>
      <c r="I59425" t="s">
        <v>159715</v>
      </c>
      <c r="J59425" s="2" t="s">
        <v>202871</v>
      </c>
      <c r="K59425" t="s">
        <v>221351</v>
      </c>
      <c r="L59425" t="s">
        <v>228704</v>
      </c>
      <c r="M59425" t="s">
        <v>228723</v>
      </c>
      <c r="N59425" t="s">
        <v>228901</v>
      </c>
      <c r="O59425" t="s">
        <v>229226</v>
      </c>
      <c r="P59425" t="s">
        <v>229226</v>
      </c>
      <c r="Q59425" t="s">
        <v>120056</v>
      </c>
      <c r="R59425" t="s">
        <v>221350</v>
      </c>
      <c r="S59425" t="s">
        <v>233772</v>
      </c>
    </row>
    <row r="59426" spans="1:19" x14ac:dyDescent="0.35">
      <c r="A59426" s="1">
        <v>73802</v>
      </c>
      <c r="B59426" t="s">
        <v>35237</v>
      </c>
      <c r="C59426" t="s">
        <v>104675</v>
      </c>
      <c r="D59426" t="s">
        <v>4</v>
      </c>
      <c r="F59426" t="s">
        <v>121143</v>
      </c>
      <c r="G59426">
        <v>2.9999999999999999E-7</v>
      </c>
      <c r="H59426" t="s">
        <v>35237</v>
      </c>
      <c r="I59426" t="s">
        <v>159715</v>
      </c>
      <c r="J59426" s="2" t="s">
        <v>202871</v>
      </c>
      <c r="K59426" t="s">
        <v>221351</v>
      </c>
      <c r="L59426" t="s">
        <v>228704</v>
      </c>
      <c r="M59426" t="s">
        <v>228723</v>
      </c>
      <c r="N59426" t="s">
        <v>228901</v>
      </c>
      <c r="O59426" t="s">
        <v>229226</v>
      </c>
      <c r="P59426" t="s">
        <v>229226</v>
      </c>
      <c r="Q59426" t="s">
        <v>120056</v>
      </c>
      <c r="R59426" t="s">
        <v>221350</v>
      </c>
      <c r="S59426" t="s">
        <v>233772</v>
      </c>
    </row>
    <row r="59427" spans="1:19" x14ac:dyDescent="0.35">
      <c r="A59427" s="1">
        <v>73803</v>
      </c>
      <c r="B59427" t="s">
        <v>35238</v>
      </c>
      <c r="C59427" t="s">
        <v>104676</v>
      </c>
      <c r="D59427" t="s">
        <v>5</v>
      </c>
      <c r="F59427" t="s">
        <v>122219</v>
      </c>
      <c r="G59427">
        <v>3.2738030000000002E-6</v>
      </c>
      <c r="H59427" t="s">
        <v>35238</v>
      </c>
      <c r="I59427" t="s">
        <v>159716</v>
      </c>
      <c r="J59427" s="2" t="s">
        <v>202872</v>
      </c>
      <c r="K59427" t="s">
        <v>221352</v>
      </c>
      <c r="L59427" t="s">
        <v>228704</v>
      </c>
      <c r="M59427" t="s">
        <v>8</v>
      </c>
      <c r="N59427" t="s">
        <v>228830</v>
      </c>
      <c r="O59427" t="s">
        <v>229110</v>
      </c>
      <c r="P59427" t="s">
        <v>230252</v>
      </c>
      <c r="Q59427" t="s">
        <v>123273</v>
      </c>
      <c r="R59427" t="s">
        <v>221350</v>
      </c>
      <c r="S59427" t="s">
        <v>233772</v>
      </c>
    </row>
    <row r="59428" spans="1:19" x14ac:dyDescent="0.35">
      <c r="A59428" s="1">
        <v>73804</v>
      </c>
      <c r="B59428" t="s">
        <v>35238</v>
      </c>
      <c r="C59428" t="s">
        <v>104677</v>
      </c>
      <c r="D59428" t="s">
        <v>5</v>
      </c>
      <c r="E59428" t="s">
        <v>119956</v>
      </c>
      <c r="F59428" t="s">
        <v>119967</v>
      </c>
      <c r="G59428">
        <v>6.9999999999999999E-6</v>
      </c>
      <c r="H59428" t="s">
        <v>35238</v>
      </c>
      <c r="I59428" t="s">
        <v>159716</v>
      </c>
      <c r="J59428" s="2" t="s">
        <v>202872</v>
      </c>
      <c r="K59428" t="s">
        <v>221352</v>
      </c>
      <c r="L59428" t="s">
        <v>228704</v>
      </c>
      <c r="M59428" t="s">
        <v>8</v>
      </c>
      <c r="N59428" t="s">
        <v>228830</v>
      </c>
      <c r="O59428" t="s">
        <v>229110</v>
      </c>
      <c r="P59428" t="s">
        <v>230252</v>
      </c>
      <c r="Q59428" t="s">
        <v>123273</v>
      </c>
      <c r="R59428" t="s">
        <v>221350</v>
      </c>
      <c r="S59428" t="s">
        <v>233772</v>
      </c>
    </row>
    <row r="59429" spans="1:19" x14ac:dyDescent="0.35">
      <c r="A59429" s="1">
        <v>73805</v>
      </c>
      <c r="B59429" t="s">
        <v>35239</v>
      </c>
      <c r="C59429" t="s">
        <v>104678</v>
      </c>
      <c r="D59429" t="s">
        <v>4</v>
      </c>
      <c r="F59429" t="s">
        <v>122748</v>
      </c>
      <c r="G59429">
        <v>7.7594E-8</v>
      </c>
      <c r="H59429" t="s">
        <v>35239</v>
      </c>
      <c r="I59429" t="s">
        <v>159717</v>
      </c>
      <c r="J59429" s="2" t="s">
        <v>202873</v>
      </c>
      <c r="K59429" t="s">
        <v>221353</v>
      </c>
      <c r="L59429" t="s">
        <v>228704</v>
      </c>
      <c r="M59429" t="s">
        <v>228717</v>
      </c>
      <c r="N59429" t="s">
        <v>228845</v>
      </c>
      <c r="O59429" t="s">
        <v>229130</v>
      </c>
      <c r="P59429" t="s">
        <v>229130</v>
      </c>
      <c r="Q59429" t="s">
        <v>120189</v>
      </c>
      <c r="R59429" t="s">
        <v>221350</v>
      </c>
      <c r="S59429" t="s">
        <v>233772</v>
      </c>
    </row>
    <row r="59430" spans="1:19" x14ac:dyDescent="0.35">
      <c r="A59430" s="1">
        <v>73806</v>
      </c>
      <c r="B59430" t="s">
        <v>35240</v>
      </c>
      <c r="C59430" t="s">
        <v>104679</v>
      </c>
      <c r="D59430" t="s">
        <v>4</v>
      </c>
      <c r="F59430" t="s">
        <v>121262</v>
      </c>
      <c r="G59430">
        <v>2.213123E-6</v>
      </c>
      <c r="H59430" t="s">
        <v>35240</v>
      </c>
      <c r="I59430" t="s">
        <v>159718</v>
      </c>
      <c r="J59430" s="2" t="s">
        <v>202874</v>
      </c>
      <c r="K59430" t="s">
        <v>221354</v>
      </c>
      <c r="L59430" t="s">
        <v>228704</v>
      </c>
      <c r="M59430" t="s">
        <v>228738</v>
      </c>
      <c r="N59430" t="s">
        <v>228880</v>
      </c>
      <c r="O59430" t="s">
        <v>229184</v>
      </c>
      <c r="P59430" t="s">
        <v>229184</v>
      </c>
      <c r="Q59430" t="s">
        <v>120009</v>
      </c>
      <c r="R59430" t="s">
        <v>221350</v>
      </c>
      <c r="S59430" t="s">
        <v>233772</v>
      </c>
    </row>
    <row r="59431" spans="1:19" x14ac:dyDescent="0.35">
      <c r="A59431" s="1">
        <v>73807</v>
      </c>
      <c r="B59431" t="s">
        <v>35241</v>
      </c>
      <c r="C59431" t="s">
        <v>104680</v>
      </c>
      <c r="D59431" t="s">
        <v>5</v>
      </c>
      <c r="E59431" t="s">
        <v>119955</v>
      </c>
      <c r="F59431" t="s">
        <v>122646</v>
      </c>
      <c r="G59431">
        <v>1.2875E-6</v>
      </c>
      <c r="H59431" t="s">
        <v>35241</v>
      </c>
      <c r="I59431" t="s">
        <v>159719</v>
      </c>
      <c r="J59431" s="2" t="s">
        <v>202875</v>
      </c>
      <c r="K59431" t="s">
        <v>221355</v>
      </c>
      <c r="L59431" t="s">
        <v>228704</v>
      </c>
      <c r="M59431" t="s">
        <v>8</v>
      </c>
      <c r="N59431" t="s">
        <v>228896</v>
      </c>
      <c r="O59431" t="s">
        <v>229210</v>
      </c>
      <c r="P59431" t="s">
        <v>229210</v>
      </c>
      <c r="Q59431" t="s">
        <v>120377</v>
      </c>
      <c r="R59431" t="s">
        <v>221350</v>
      </c>
      <c r="S59431" t="s">
        <v>233772</v>
      </c>
    </row>
    <row r="59432" spans="1:19" x14ac:dyDescent="0.35">
      <c r="A59432" s="1">
        <v>73808</v>
      </c>
      <c r="B59432" t="s">
        <v>35242</v>
      </c>
      <c r="C59432" t="s">
        <v>104681</v>
      </c>
      <c r="D59432" t="s">
        <v>4</v>
      </c>
      <c r="F59432" t="s">
        <v>120059</v>
      </c>
      <c r="G59432">
        <v>4.9999999999999998E-7</v>
      </c>
      <c r="H59432" t="s">
        <v>35242</v>
      </c>
      <c r="I59432" t="s">
        <v>159720</v>
      </c>
      <c r="J59432" s="2" t="s">
        <v>202876</v>
      </c>
      <c r="K59432" t="s">
        <v>221352</v>
      </c>
      <c r="L59432" t="s">
        <v>228704</v>
      </c>
      <c r="M59432" t="s">
        <v>8</v>
      </c>
      <c r="N59432" t="s">
        <v>228848</v>
      </c>
      <c r="O59432" t="s">
        <v>229133</v>
      </c>
      <c r="P59432" t="s">
        <v>230112</v>
      </c>
      <c r="Q59432" t="s">
        <v>120226</v>
      </c>
      <c r="R59432" t="s">
        <v>221350</v>
      </c>
      <c r="S59432" t="s">
        <v>233772</v>
      </c>
    </row>
    <row r="59433" spans="1:19" x14ac:dyDescent="0.35">
      <c r="A59433" s="1">
        <v>73809</v>
      </c>
      <c r="B59433" t="s">
        <v>35242</v>
      </c>
      <c r="C59433" t="s">
        <v>104682</v>
      </c>
      <c r="D59433" t="s">
        <v>4</v>
      </c>
      <c r="F59433" t="s">
        <v>120771</v>
      </c>
      <c r="G59433">
        <v>4.9999999999999998E-8</v>
      </c>
      <c r="H59433" t="s">
        <v>35242</v>
      </c>
      <c r="I59433" t="s">
        <v>159720</v>
      </c>
      <c r="J59433" s="2" t="s">
        <v>202876</v>
      </c>
      <c r="K59433" t="s">
        <v>221352</v>
      </c>
      <c r="L59433" t="s">
        <v>228704</v>
      </c>
      <c r="M59433" t="s">
        <v>8</v>
      </c>
      <c r="N59433" t="s">
        <v>228848</v>
      </c>
      <c r="O59433" t="s">
        <v>229133</v>
      </c>
      <c r="P59433" t="s">
        <v>230112</v>
      </c>
      <c r="Q59433" t="s">
        <v>120226</v>
      </c>
      <c r="R59433" t="s">
        <v>221350</v>
      </c>
      <c r="S59433" t="s">
        <v>233772</v>
      </c>
    </row>
    <row r="59434" spans="1:19" x14ac:dyDescent="0.35">
      <c r="A59434" s="1">
        <v>73810</v>
      </c>
      <c r="B59434" t="s">
        <v>35243</v>
      </c>
      <c r="C59434" t="s">
        <v>104683</v>
      </c>
      <c r="D59434" t="s">
        <v>5</v>
      </c>
      <c r="F59434" t="s">
        <v>124241</v>
      </c>
      <c r="G59434">
        <v>2.5000000000000001E-5</v>
      </c>
      <c r="H59434" t="s">
        <v>35243</v>
      </c>
      <c r="I59434" t="s">
        <v>159721</v>
      </c>
      <c r="J59434" s="2" t="s">
        <v>202877</v>
      </c>
      <c r="K59434" t="s">
        <v>221350</v>
      </c>
      <c r="L59434" t="s">
        <v>228704</v>
      </c>
      <c r="M59434" t="s">
        <v>8</v>
      </c>
      <c r="N59434" t="s">
        <v>228896</v>
      </c>
      <c r="O59434" t="s">
        <v>229210</v>
      </c>
      <c r="P59434" t="s">
        <v>229210</v>
      </c>
      <c r="Q59434" t="s">
        <v>121999</v>
      </c>
      <c r="R59434" t="s">
        <v>221350</v>
      </c>
      <c r="S59434" t="s">
        <v>233772</v>
      </c>
    </row>
    <row r="59435" spans="1:19" x14ac:dyDescent="0.35">
      <c r="A59435" s="1">
        <v>73811</v>
      </c>
      <c r="B59435" t="s">
        <v>35244</v>
      </c>
      <c r="C59435" t="s">
        <v>104684</v>
      </c>
      <c r="D59435" t="s">
        <v>4</v>
      </c>
      <c r="F59435" t="s">
        <v>120060</v>
      </c>
      <c r="G59435">
        <v>9.9999999999999995E-8</v>
      </c>
      <c r="H59435" t="s">
        <v>35244</v>
      </c>
      <c r="I59435" t="s">
        <v>159722</v>
      </c>
      <c r="J59435" s="2" t="s">
        <v>202878</v>
      </c>
      <c r="K59435" t="s">
        <v>221356</v>
      </c>
      <c r="L59435" t="s">
        <v>228704</v>
      </c>
      <c r="M59435" t="s">
        <v>8</v>
      </c>
      <c r="N59435" t="s">
        <v>228828</v>
      </c>
      <c r="O59435" t="s">
        <v>229216</v>
      </c>
      <c r="P59435" t="s">
        <v>229216</v>
      </c>
      <c r="Q59435" t="s">
        <v>120060</v>
      </c>
      <c r="R59435" t="s">
        <v>221350</v>
      </c>
      <c r="S59435" t="s">
        <v>233772</v>
      </c>
    </row>
    <row r="59436" spans="1:19" x14ac:dyDescent="0.35">
      <c r="A59436" s="1">
        <v>73813</v>
      </c>
      <c r="B59436" t="s">
        <v>35245</v>
      </c>
      <c r="C59436" t="s">
        <v>104685</v>
      </c>
      <c r="D59436" t="s">
        <v>5</v>
      </c>
      <c r="E59436" t="s">
        <v>119955</v>
      </c>
      <c r="F59436" t="s">
        <v>120073</v>
      </c>
      <c r="G59436">
        <v>2.4500299999999998E-6</v>
      </c>
      <c r="H59436" t="s">
        <v>35245</v>
      </c>
      <c r="I59436" t="s">
        <v>159723</v>
      </c>
      <c r="J59436" s="2" t="s">
        <v>202879</v>
      </c>
      <c r="K59436" t="s">
        <v>221352</v>
      </c>
      <c r="L59436" t="s">
        <v>228704</v>
      </c>
      <c r="M59436" t="s">
        <v>8</v>
      </c>
      <c r="N59436" t="s">
        <v>228832</v>
      </c>
      <c r="O59436" t="s">
        <v>229354</v>
      </c>
      <c r="P59436" t="s">
        <v>232713</v>
      </c>
      <c r="Q59436" t="s">
        <v>121694</v>
      </c>
      <c r="R59436" t="s">
        <v>221350</v>
      </c>
      <c r="S59436" t="s">
        <v>233772</v>
      </c>
    </row>
    <row r="59437" spans="1:19" x14ac:dyDescent="0.35">
      <c r="A59437" s="1">
        <v>73815</v>
      </c>
      <c r="B59437" t="s">
        <v>35246</v>
      </c>
      <c r="C59437" t="s">
        <v>104686</v>
      </c>
      <c r="D59437" t="s">
        <v>5</v>
      </c>
      <c r="F59437" t="s">
        <v>121133</v>
      </c>
      <c r="G59437">
        <v>1.9864499999999999E-7</v>
      </c>
      <c r="H59437" t="s">
        <v>35246</v>
      </c>
      <c r="I59437" t="s">
        <v>159724</v>
      </c>
      <c r="J59437" s="2" t="s">
        <v>202880</v>
      </c>
      <c r="K59437" t="s">
        <v>221350</v>
      </c>
      <c r="L59437" t="s">
        <v>228704</v>
      </c>
      <c r="M59437" t="s">
        <v>8</v>
      </c>
      <c r="N59437" t="s">
        <v>228873</v>
      </c>
      <c r="O59437" t="s">
        <v>229170</v>
      </c>
      <c r="P59437" t="s">
        <v>230401</v>
      </c>
      <c r="Q59437" t="s">
        <v>123280</v>
      </c>
      <c r="R59437" t="s">
        <v>221350</v>
      </c>
      <c r="S59437" t="s">
        <v>233772</v>
      </c>
    </row>
    <row r="59438" spans="1:19" x14ac:dyDescent="0.35">
      <c r="A59438" s="1">
        <v>73816</v>
      </c>
      <c r="B59438" t="s">
        <v>35247</v>
      </c>
      <c r="C59438" t="s">
        <v>104687</v>
      </c>
      <c r="D59438" t="s">
        <v>5</v>
      </c>
      <c r="F59438" t="s">
        <v>120287</v>
      </c>
      <c r="G59438">
        <v>2.0000000000000002E-5</v>
      </c>
      <c r="H59438" t="s">
        <v>35247</v>
      </c>
      <c r="I59438" t="s">
        <v>159725</v>
      </c>
      <c r="J59438" s="2" t="s">
        <v>202881</v>
      </c>
      <c r="K59438" t="s">
        <v>221352</v>
      </c>
      <c r="L59438" t="s">
        <v>228706</v>
      </c>
      <c r="M59438" t="s">
        <v>8</v>
      </c>
      <c r="N59438" t="s">
        <v>228881</v>
      </c>
      <c r="O59438" t="s">
        <v>229285</v>
      </c>
      <c r="P59438" t="s">
        <v>230593</v>
      </c>
      <c r="Q59438" t="s">
        <v>233145</v>
      </c>
      <c r="R59438" t="s">
        <v>221350</v>
      </c>
      <c r="S59438" t="s">
        <v>233772</v>
      </c>
    </row>
    <row r="59439" spans="1:19" x14ac:dyDescent="0.35">
      <c r="A59439" s="1">
        <v>73818</v>
      </c>
      <c r="B59439" t="s">
        <v>35248</v>
      </c>
      <c r="C59439" t="s">
        <v>104688</v>
      </c>
      <c r="D59439" t="s">
        <v>4</v>
      </c>
      <c r="F59439" t="s">
        <v>120270</v>
      </c>
      <c r="G59439">
        <v>4.0000000000000001E-8</v>
      </c>
      <c r="H59439" t="s">
        <v>35248</v>
      </c>
      <c r="I59439" t="s">
        <v>159726</v>
      </c>
      <c r="J59439" s="2" t="s">
        <v>202882</v>
      </c>
      <c r="K59439" t="s">
        <v>221357</v>
      </c>
      <c r="L59439" t="s">
        <v>228704</v>
      </c>
      <c r="M59439" t="s">
        <v>228736</v>
      </c>
      <c r="N59439" t="s">
        <v>228836</v>
      </c>
      <c r="O59439" t="s">
        <v>229179</v>
      </c>
      <c r="P59439" t="s">
        <v>229179</v>
      </c>
      <c r="R59439" t="s">
        <v>221350</v>
      </c>
      <c r="S59439" t="s">
        <v>233772</v>
      </c>
    </row>
    <row r="59440" spans="1:19" x14ac:dyDescent="0.35">
      <c r="A59440" s="1">
        <v>73820</v>
      </c>
      <c r="B59440" t="s">
        <v>35249</v>
      </c>
      <c r="C59440" t="s">
        <v>104689</v>
      </c>
      <c r="D59440" t="s">
        <v>5</v>
      </c>
      <c r="F59440" t="s">
        <v>122103</v>
      </c>
      <c r="G59440">
        <v>7.5000000000000002E-7</v>
      </c>
      <c r="H59440" t="s">
        <v>35249</v>
      </c>
      <c r="I59440" t="s">
        <v>159727</v>
      </c>
      <c r="J59440" s="2" t="s">
        <v>202883</v>
      </c>
      <c r="K59440" t="s">
        <v>221349</v>
      </c>
      <c r="L59440" t="s">
        <v>228704</v>
      </c>
      <c r="M59440" t="s">
        <v>8</v>
      </c>
      <c r="N59440" t="s">
        <v>228867</v>
      </c>
      <c r="O59440" t="s">
        <v>229163</v>
      </c>
      <c r="P59440" t="s">
        <v>229163</v>
      </c>
      <c r="Q59440" t="s">
        <v>120158</v>
      </c>
      <c r="R59440" t="s">
        <v>221350</v>
      </c>
      <c r="S59440" t="s">
        <v>233772</v>
      </c>
    </row>
    <row r="59441" spans="1:19" x14ac:dyDescent="0.35">
      <c r="A59441" s="1">
        <v>73824</v>
      </c>
      <c r="B59441" t="s">
        <v>35250</v>
      </c>
      <c r="C59441" t="s">
        <v>104690</v>
      </c>
      <c r="D59441" t="s">
        <v>4</v>
      </c>
      <c r="F59441" t="s">
        <v>120473</v>
      </c>
      <c r="G59441">
        <v>2.6000000000000001E-6</v>
      </c>
      <c r="H59441" t="s">
        <v>35250</v>
      </c>
      <c r="I59441" t="s">
        <v>159728</v>
      </c>
      <c r="J59441" s="2" t="s">
        <v>202884</v>
      </c>
      <c r="K59441" t="s">
        <v>221358</v>
      </c>
      <c r="L59441" t="s">
        <v>228704</v>
      </c>
      <c r="M59441" t="s">
        <v>8</v>
      </c>
      <c r="N59441" t="s">
        <v>228832</v>
      </c>
      <c r="O59441" t="s">
        <v>229111</v>
      </c>
      <c r="P59441" t="s">
        <v>230079</v>
      </c>
      <c r="Q59441" t="s">
        <v>120022</v>
      </c>
      <c r="R59441" t="s">
        <v>221350</v>
      </c>
      <c r="S59441" t="s">
        <v>233772</v>
      </c>
    </row>
    <row r="59442" spans="1:19" x14ac:dyDescent="0.35">
      <c r="A59442" s="1">
        <v>73825</v>
      </c>
      <c r="B59442" t="s">
        <v>35250</v>
      </c>
      <c r="C59442" t="s">
        <v>104691</v>
      </c>
      <c r="D59442" t="s">
        <v>4</v>
      </c>
      <c r="F59442" t="s">
        <v>120082</v>
      </c>
      <c r="G59442">
        <v>8.5000000000000001E-7</v>
      </c>
      <c r="H59442" t="s">
        <v>35250</v>
      </c>
      <c r="I59442" t="s">
        <v>159728</v>
      </c>
      <c r="J59442" s="2" t="s">
        <v>202884</v>
      </c>
      <c r="K59442" t="s">
        <v>221358</v>
      </c>
      <c r="L59442" t="s">
        <v>228704</v>
      </c>
      <c r="M59442" t="s">
        <v>8</v>
      </c>
      <c r="N59442" t="s">
        <v>228832</v>
      </c>
      <c r="O59442" t="s">
        <v>229111</v>
      </c>
      <c r="P59442" t="s">
        <v>230079</v>
      </c>
      <c r="Q59442" t="s">
        <v>120022</v>
      </c>
      <c r="R59442" t="s">
        <v>221350</v>
      </c>
      <c r="S59442" t="s">
        <v>233772</v>
      </c>
    </row>
    <row r="59443" spans="1:19" x14ac:dyDescent="0.35">
      <c r="A59443" s="1">
        <v>73826</v>
      </c>
      <c r="B59443" t="s">
        <v>35251</v>
      </c>
      <c r="C59443" t="s">
        <v>104692</v>
      </c>
      <c r="D59443" t="s">
        <v>5</v>
      </c>
      <c r="F59443" t="s">
        <v>120027</v>
      </c>
      <c r="G59443">
        <v>4.9999999999999998E-8</v>
      </c>
      <c r="H59443" t="s">
        <v>35251</v>
      </c>
      <c r="I59443" t="s">
        <v>159729</v>
      </c>
      <c r="J59443" s="2" t="s">
        <v>202885</v>
      </c>
      <c r="K59443" t="s">
        <v>221359</v>
      </c>
      <c r="L59443" t="s">
        <v>228704</v>
      </c>
      <c r="M59443" t="s">
        <v>8</v>
      </c>
      <c r="N59443" t="s">
        <v>228852</v>
      </c>
      <c r="O59443" t="s">
        <v>229140</v>
      </c>
      <c r="P59443" t="s">
        <v>232714</v>
      </c>
      <c r="R59443" t="s">
        <v>221350</v>
      </c>
      <c r="S59443" t="s">
        <v>233772</v>
      </c>
    </row>
    <row r="59444" spans="1:19" x14ac:dyDescent="0.35">
      <c r="A59444" s="1">
        <v>73827</v>
      </c>
      <c r="B59444" t="s">
        <v>35252</v>
      </c>
      <c r="C59444" t="s">
        <v>104693</v>
      </c>
      <c r="D59444" t="s">
        <v>5</v>
      </c>
      <c r="F59444" t="s">
        <v>121817</v>
      </c>
      <c r="G59444">
        <v>3.05E-6</v>
      </c>
      <c r="H59444" t="s">
        <v>35252</v>
      </c>
      <c r="I59444" t="s">
        <v>159730</v>
      </c>
      <c r="J59444" s="2" t="s">
        <v>202886</v>
      </c>
      <c r="K59444" t="s">
        <v>221360</v>
      </c>
      <c r="L59444" t="s">
        <v>228704</v>
      </c>
      <c r="M59444" t="s">
        <v>8</v>
      </c>
      <c r="N59444" t="s">
        <v>228828</v>
      </c>
      <c r="O59444" t="s">
        <v>229305</v>
      </c>
      <c r="P59444" t="s">
        <v>231508</v>
      </c>
      <c r="R59444" t="s">
        <v>221350</v>
      </c>
      <c r="S59444" t="s">
        <v>233772</v>
      </c>
    </row>
    <row r="59445" spans="1:19" x14ac:dyDescent="0.35">
      <c r="A59445" s="1">
        <v>73829</v>
      </c>
      <c r="B59445" t="s">
        <v>35253</v>
      </c>
      <c r="C59445" t="s">
        <v>104694</v>
      </c>
      <c r="D59445" t="s">
        <v>4</v>
      </c>
      <c r="F59445" t="s">
        <v>120158</v>
      </c>
      <c r="G59445">
        <v>3.4181E-8</v>
      </c>
      <c r="H59445" t="s">
        <v>35253</v>
      </c>
      <c r="I59445" t="s">
        <v>159731</v>
      </c>
      <c r="J59445" s="2" t="s">
        <v>202887</v>
      </c>
      <c r="K59445" t="s">
        <v>221361</v>
      </c>
      <c r="L59445" t="s">
        <v>228704</v>
      </c>
      <c r="M59445" t="s">
        <v>14</v>
      </c>
      <c r="N59445" t="s">
        <v>228858</v>
      </c>
      <c r="O59445" t="s">
        <v>229149</v>
      </c>
      <c r="P59445" t="s">
        <v>231910</v>
      </c>
      <c r="Q59445" t="s">
        <v>120060</v>
      </c>
      <c r="R59445" t="s">
        <v>221350</v>
      </c>
      <c r="S59445" t="s">
        <v>233772</v>
      </c>
    </row>
    <row r="59446" spans="1:19" x14ac:dyDescent="0.35">
      <c r="A59446" s="1">
        <v>73830</v>
      </c>
      <c r="B59446" t="s">
        <v>35254</v>
      </c>
      <c r="C59446" t="s">
        <v>104695</v>
      </c>
      <c r="D59446" t="s">
        <v>4</v>
      </c>
      <c r="F59446" t="s">
        <v>120889</v>
      </c>
      <c r="G59446">
        <v>7.0999999999999987E-8</v>
      </c>
      <c r="H59446" t="s">
        <v>35254</v>
      </c>
      <c r="I59446" t="s">
        <v>159732</v>
      </c>
      <c r="J59446" s="2" t="s">
        <v>202888</v>
      </c>
      <c r="K59446" t="s">
        <v>221362</v>
      </c>
      <c r="L59446" t="s">
        <v>228704</v>
      </c>
      <c r="M59446" t="s">
        <v>10</v>
      </c>
      <c r="N59446" t="s">
        <v>228827</v>
      </c>
      <c r="O59446" t="s">
        <v>229107</v>
      </c>
      <c r="P59446" t="s">
        <v>229107</v>
      </c>
      <c r="Q59446" t="s">
        <v>120889</v>
      </c>
      <c r="R59446" t="s">
        <v>221350</v>
      </c>
      <c r="S59446" t="s">
        <v>233772</v>
      </c>
    </row>
    <row r="59447" spans="1:19" x14ac:dyDescent="0.35">
      <c r="A59447" s="1">
        <v>73831</v>
      </c>
      <c r="B59447" t="s">
        <v>35255</v>
      </c>
      <c r="C59447" t="s">
        <v>104696</v>
      </c>
      <c r="D59447" t="s">
        <v>3</v>
      </c>
      <c r="F59447" t="s">
        <v>123783</v>
      </c>
      <c r="G59447">
        <v>3.0000000000000001E-5</v>
      </c>
      <c r="H59447" t="s">
        <v>35255</v>
      </c>
      <c r="I59447" t="s">
        <v>159733</v>
      </c>
      <c r="K59447" t="s">
        <v>221363</v>
      </c>
      <c r="L59447" t="s">
        <v>228707</v>
      </c>
      <c r="M59447" t="s">
        <v>8</v>
      </c>
      <c r="N59447" t="s">
        <v>228881</v>
      </c>
      <c r="O59447" t="s">
        <v>229392</v>
      </c>
      <c r="P59447" t="s">
        <v>231898</v>
      </c>
      <c r="Q59447" t="s">
        <v>233117</v>
      </c>
      <c r="R59447" t="s">
        <v>221350</v>
      </c>
      <c r="S59447" t="s">
        <v>233772</v>
      </c>
    </row>
    <row r="59448" spans="1:19" x14ac:dyDescent="0.35">
      <c r="A59448" s="1">
        <v>73832</v>
      </c>
      <c r="B59448" t="s">
        <v>35256</v>
      </c>
      <c r="C59448" t="s">
        <v>104697</v>
      </c>
      <c r="D59448" t="s">
        <v>5</v>
      </c>
      <c r="F59448" t="s">
        <v>121359</v>
      </c>
      <c r="G59448">
        <v>4.9999999999999998E-8</v>
      </c>
      <c r="H59448" t="s">
        <v>35256</v>
      </c>
      <c r="I59448" t="s">
        <v>159734</v>
      </c>
      <c r="J59448" s="2" t="s">
        <v>202889</v>
      </c>
      <c r="K59448" t="s">
        <v>221350</v>
      </c>
      <c r="L59448" t="s">
        <v>228704</v>
      </c>
      <c r="M59448" t="s">
        <v>8</v>
      </c>
      <c r="N59448" t="s">
        <v>228852</v>
      </c>
      <c r="O59448" t="s">
        <v>229209</v>
      </c>
      <c r="P59448" t="s">
        <v>230148</v>
      </c>
      <c r="Q59448" t="s">
        <v>121088</v>
      </c>
      <c r="R59448" t="s">
        <v>221350</v>
      </c>
      <c r="S59448" t="s">
        <v>233772</v>
      </c>
    </row>
    <row r="59449" spans="1:19" x14ac:dyDescent="0.35">
      <c r="A59449" s="1">
        <v>73833</v>
      </c>
      <c r="B59449" t="s">
        <v>35257</v>
      </c>
      <c r="C59449" t="s">
        <v>104698</v>
      </c>
      <c r="D59449" t="s">
        <v>5</v>
      </c>
      <c r="E59449" t="s">
        <v>119954</v>
      </c>
      <c r="F59449" t="s">
        <v>123066</v>
      </c>
      <c r="G59449">
        <v>9.3000000000000007E-6</v>
      </c>
      <c r="H59449" t="s">
        <v>35257</v>
      </c>
      <c r="I59449" t="s">
        <v>159735</v>
      </c>
      <c r="J59449" s="2" t="s">
        <v>202890</v>
      </c>
      <c r="K59449" t="s">
        <v>221364</v>
      </c>
      <c r="L59449" t="s">
        <v>228704</v>
      </c>
      <c r="M59449" t="s">
        <v>8</v>
      </c>
      <c r="N59449" t="s">
        <v>228848</v>
      </c>
      <c r="O59449" t="s">
        <v>229133</v>
      </c>
      <c r="P59449" t="s">
        <v>231269</v>
      </c>
      <c r="R59449" t="s">
        <v>221350</v>
      </c>
      <c r="S59449" t="s">
        <v>233772</v>
      </c>
    </row>
    <row r="59450" spans="1:19" x14ac:dyDescent="0.35">
      <c r="A59450" s="1">
        <v>73835</v>
      </c>
      <c r="B59450" t="s">
        <v>35258</v>
      </c>
      <c r="C59450" t="s">
        <v>104699</v>
      </c>
      <c r="D59450" t="s">
        <v>4</v>
      </c>
      <c r="F59450" t="s">
        <v>120561</v>
      </c>
      <c r="G59450">
        <v>8.5000000000000001E-7</v>
      </c>
      <c r="H59450" t="s">
        <v>35258</v>
      </c>
      <c r="I59450" t="s">
        <v>159736</v>
      </c>
      <c r="J59450" s="2" t="s">
        <v>202891</v>
      </c>
      <c r="K59450" t="s">
        <v>221365</v>
      </c>
      <c r="L59450" t="s">
        <v>228704</v>
      </c>
      <c r="M59450" t="s">
        <v>8</v>
      </c>
      <c r="N59450" t="s">
        <v>228881</v>
      </c>
      <c r="O59450" t="s">
        <v>229201</v>
      </c>
      <c r="P59450" t="s">
        <v>230155</v>
      </c>
      <c r="Q59450" t="s">
        <v>120300</v>
      </c>
      <c r="R59450" t="s">
        <v>221350</v>
      </c>
      <c r="S59450" t="s">
        <v>233772</v>
      </c>
    </row>
    <row r="59451" spans="1:19" x14ac:dyDescent="0.35">
      <c r="A59451" s="1">
        <v>73836</v>
      </c>
      <c r="B59451" t="s">
        <v>35259</v>
      </c>
      <c r="C59451" t="s">
        <v>104700</v>
      </c>
      <c r="D59451" t="s">
        <v>4</v>
      </c>
      <c r="F59451" t="s">
        <v>123119</v>
      </c>
      <c r="G59451">
        <v>2.0532000000000001E-8</v>
      </c>
      <c r="H59451" t="s">
        <v>35259</v>
      </c>
      <c r="I59451" t="s">
        <v>159737</v>
      </c>
      <c r="J59451" s="2" t="s">
        <v>202892</v>
      </c>
      <c r="K59451" t="s">
        <v>221366</v>
      </c>
      <c r="L59451" t="s">
        <v>228704</v>
      </c>
      <c r="M59451" t="s">
        <v>228751</v>
      </c>
      <c r="N59451" t="s">
        <v>228861</v>
      </c>
      <c r="O59451" t="s">
        <v>229261</v>
      </c>
      <c r="P59451" t="s">
        <v>229261</v>
      </c>
      <c r="Q59451" t="s">
        <v>120372</v>
      </c>
      <c r="R59451" t="s">
        <v>221350</v>
      </c>
      <c r="S59451" t="s">
        <v>233772</v>
      </c>
    </row>
    <row r="59452" spans="1:19" x14ac:dyDescent="0.35">
      <c r="A59452" s="1">
        <v>73837</v>
      </c>
      <c r="B59452" t="s">
        <v>35260</v>
      </c>
      <c r="C59452" t="s">
        <v>104701</v>
      </c>
      <c r="D59452" t="s">
        <v>5</v>
      </c>
      <c r="F59452" t="s">
        <v>120141</v>
      </c>
      <c r="G59452">
        <v>1.8553409999999999E-6</v>
      </c>
      <c r="H59452" t="s">
        <v>35260</v>
      </c>
      <c r="I59452" t="s">
        <v>159738</v>
      </c>
      <c r="J59452" s="2" t="s">
        <v>202893</v>
      </c>
      <c r="K59452" t="s">
        <v>221352</v>
      </c>
      <c r="L59452" t="s">
        <v>228704</v>
      </c>
      <c r="M59452" t="s">
        <v>228738</v>
      </c>
      <c r="N59452" t="s">
        <v>228880</v>
      </c>
      <c r="O59452" t="s">
        <v>229184</v>
      </c>
      <c r="P59452" t="s">
        <v>229184</v>
      </c>
      <c r="Q59452" t="s">
        <v>121795</v>
      </c>
      <c r="R59452" t="s">
        <v>221350</v>
      </c>
      <c r="S59452" t="s">
        <v>233772</v>
      </c>
    </row>
    <row r="59453" spans="1:19" x14ac:dyDescent="0.35">
      <c r="A59453" s="1">
        <v>73838</v>
      </c>
      <c r="B59453" t="s">
        <v>35261</v>
      </c>
      <c r="C59453" t="s">
        <v>104702</v>
      </c>
      <c r="D59453" t="s">
        <v>4</v>
      </c>
      <c r="F59453" t="s">
        <v>122073</v>
      </c>
      <c r="G59453">
        <v>1.6500000000000001E-7</v>
      </c>
      <c r="H59453" t="s">
        <v>35261</v>
      </c>
      <c r="I59453" t="s">
        <v>159739</v>
      </c>
      <c r="J59453" s="2" t="s">
        <v>202894</v>
      </c>
      <c r="K59453" t="s">
        <v>221367</v>
      </c>
      <c r="L59453" t="s">
        <v>228704</v>
      </c>
      <c r="M59453" t="s">
        <v>8</v>
      </c>
      <c r="N59453" t="s">
        <v>228950</v>
      </c>
      <c r="O59453" t="s">
        <v>229361</v>
      </c>
      <c r="P59453" t="s">
        <v>229361</v>
      </c>
      <c r="Q59453" t="s">
        <v>122440</v>
      </c>
      <c r="R59453" t="s">
        <v>221350</v>
      </c>
      <c r="S59453" t="s">
        <v>233772</v>
      </c>
    </row>
    <row r="59454" spans="1:19" x14ac:dyDescent="0.35">
      <c r="A59454" s="1">
        <v>73839</v>
      </c>
      <c r="B59454" t="s">
        <v>35262</v>
      </c>
      <c r="C59454" t="s">
        <v>104703</v>
      </c>
      <c r="D59454" t="s">
        <v>5</v>
      </c>
      <c r="E59454" t="s">
        <v>119955</v>
      </c>
      <c r="F59454" t="s">
        <v>122332</v>
      </c>
      <c r="G59454">
        <v>7.3705200000000005E-7</v>
      </c>
      <c r="H59454" t="s">
        <v>35262</v>
      </c>
      <c r="I59454" t="s">
        <v>159740</v>
      </c>
      <c r="J59454" s="2" t="s">
        <v>202895</v>
      </c>
      <c r="K59454" t="s">
        <v>221368</v>
      </c>
      <c r="L59454" t="s">
        <v>228704</v>
      </c>
      <c r="R59454" t="s">
        <v>221350</v>
      </c>
      <c r="S59454" t="s">
        <v>233772</v>
      </c>
    </row>
    <row r="59455" spans="1:19" x14ac:dyDescent="0.35">
      <c r="A59455" s="1">
        <v>73840</v>
      </c>
      <c r="B59455" t="s">
        <v>35263</v>
      </c>
      <c r="C59455" t="s">
        <v>104704</v>
      </c>
      <c r="D59455" t="s">
        <v>4</v>
      </c>
      <c r="F59455" t="s">
        <v>120216</v>
      </c>
      <c r="G59455">
        <v>7.5000000000000002E-7</v>
      </c>
      <c r="H59455" t="s">
        <v>35263</v>
      </c>
      <c r="I59455" t="s">
        <v>159741</v>
      </c>
      <c r="J59455" s="2" t="s">
        <v>202896</v>
      </c>
      <c r="K59455" t="s">
        <v>221352</v>
      </c>
      <c r="L59455" t="s">
        <v>228704</v>
      </c>
      <c r="M59455" t="s">
        <v>8</v>
      </c>
      <c r="N59455" t="s">
        <v>228832</v>
      </c>
      <c r="O59455" t="s">
        <v>229374</v>
      </c>
      <c r="P59455" t="s">
        <v>230995</v>
      </c>
      <c r="Q59455" t="s">
        <v>120216</v>
      </c>
      <c r="R59455" t="s">
        <v>221350</v>
      </c>
      <c r="S59455" t="s">
        <v>233772</v>
      </c>
    </row>
    <row r="59456" spans="1:19" x14ac:dyDescent="0.35">
      <c r="A59456" s="1">
        <v>73841</v>
      </c>
      <c r="B59456" t="s">
        <v>35264</v>
      </c>
      <c r="C59456" t="s">
        <v>104705</v>
      </c>
      <c r="D59456" t="s">
        <v>4</v>
      </c>
      <c r="F59456" t="s">
        <v>120862</v>
      </c>
      <c r="G59456">
        <v>8.0000000000000007E-7</v>
      </c>
      <c r="H59456" t="s">
        <v>35264</v>
      </c>
      <c r="I59456" t="s">
        <v>159742</v>
      </c>
      <c r="J59456" s="2" t="s">
        <v>202897</v>
      </c>
      <c r="K59456" t="s">
        <v>221350</v>
      </c>
      <c r="L59456" t="s">
        <v>228704</v>
      </c>
      <c r="M59456" t="s">
        <v>228725</v>
      </c>
      <c r="O59456" t="s">
        <v>229399</v>
      </c>
      <c r="P59456" t="s">
        <v>229399</v>
      </c>
      <c r="Q59456" t="s">
        <v>120059</v>
      </c>
      <c r="R59456" t="s">
        <v>221350</v>
      </c>
      <c r="S59456" t="s">
        <v>233772</v>
      </c>
    </row>
    <row r="59457" spans="1:19" x14ac:dyDescent="0.35">
      <c r="A59457" s="1">
        <v>73842</v>
      </c>
      <c r="B59457" t="s">
        <v>35265</v>
      </c>
      <c r="C59457" t="s">
        <v>104706</v>
      </c>
      <c r="D59457" t="s">
        <v>5</v>
      </c>
      <c r="F59457" t="s">
        <v>120125</v>
      </c>
      <c r="G59457">
        <v>5.6586470000000014E-6</v>
      </c>
      <c r="H59457" t="s">
        <v>35265</v>
      </c>
      <c r="I59457" t="s">
        <v>159743</v>
      </c>
      <c r="J59457" s="2" t="s">
        <v>202898</v>
      </c>
      <c r="K59457" t="s">
        <v>221350</v>
      </c>
      <c r="L59457" t="s">
        <v>228704</v>
      </c>
      <c r="M59457" t="s">
        <v>15</v>
      </c>
      <c r="N59457" t="s">
        <v>228849</v>
      </c>
      <c r="O59457" t="s">
        <v>229134</v>
      </c>
      <c r="P59457" t="s">
        <v>229134</v>
      </c>
      <c r="Q59457" t="s">
        <v>121634</v>
      </c>
      <c r="R59457" t="s">
        <v>221350</v>
      </c>
      <c r="S59457" t="s">
        <v>233772</v>
      </c>
    </row>
    <row r="59458" spans="1:19" x14ac:dyDescent="0.35">
      <c r="A59458" s="1">
        <v>73844</v>
      </c>
      <c r="B59458" t="s">
        <v>35266</v>
      </c>
      <c r="C59458" t="s">
        <v>104707</v>
      </c>
      <c r="D59458" t="s">
        <v>4</v>
      </c>
      <c r="F59458" t="s">
        <v>121342</v>
      </c>
      <c r="G59458">
        <v>4.1500800000000001E-7</v>
      </c>
      <c r="H59458" t="s">
        <v>35266</v>
      </c>
      <c r="I59458" t="s">
        <v>159744</v>
      </c>
      <c r="J59458" s="2" t="s">
        <v>202899</v>
      </c>
      <c r="K59458" t="s">
        <v>221369</v>
      </c>
      <c r="L59458" t="s">
        <v>228704</v>
      </c>
      <c r="M59458" t="s">
        <v>228727</v>
      </c>
      <c r="N59458" t="s">
        <v>228858</v>
      </c>
      <c r="O59458" t="s">
        <v>229233</v>
      </c>
      <c r="P59458" t="s">
        <v>229233</v>
      </c>
      <c r="Q59458" t="s">
        <v>120060</v>
      </c>
      <c r="R59458" t="s">
        <v>221350</v>
      </c>
      <c r="S59458" t="s">
        <v>233772</v>
      </c>
    </row>
    <row r="59459" spans="1:19" x14ac:dyDescent="0.35">
      <c r="A59459" s="1">
        <v>73845</v>
      </c>
      <c r="B59459" t="s">
        <v>35267</v>
      </c>
      <c r="C59459" t="s">
        <v>104708</v>
      </c>
      <c r="D59459" t="s">
        <v>5</v>
      </c>
      <c r="F59459" t="s">
        <v>120660</v>
      </c>
      <c r="G59459">
        <v>3.9999999999999998E-7</v>
      </c>
      <c r="H59459" t="s">
        <v>35267</v>
      </c>
      <c r="I59459" t="s">
        <v>159745</v>
      </c>
      <c r="J59459" s="2" t="s">
        <v>202900</v>
      </c>
      <c r="K59459" t="s">
        <v>221350</v>
      </c>
      <c r="L59459" t="s">
        <v>228704</v>
      </c>
      <c r="M59459" t="s">
        <v>8</v>
      </c>
      <c r="N59459" t="s">
        <v>228864</v>
      </c>
      <c r="O59459" t="s">
        <v>229571</v>
      </c>
      <c r="P59459" t="s">
        <v>229571</v>
      </c>
      <c r="Q59459" t="s">
        <v>120056</v>
      </c>
      <c r="R59459" t="s">
        <v>221350</v>
      </c>
      <c r="S59459" t="s">
        <v>233772</v>
      </c>
    </row>
    <row r="59460" spans="1:19" x14ac:dyDescent="0.35">
      <c r="A59460" s="1">
        <v>73846</v>
      </c>
      <c r="B59460" t="s">
        <v>35268</v>
      </c>
      <c r="C59460" t="s">
        <v>104709</v>
      </c>
      <c r="D59460" t="s">
        <v>4</v>
      </c>
      <c r="F59460" t="s">
        <v>120033</v>
      </c>
      <c r="G59460">
        <v>3.3000000000000002E-6</v>
      </c>
      <c r="H59460" t="s">
        <v>35268</v>
      </c>
      <c r="I59460" t="s">
        <v>159746</v>
      </c>
      <c r="J59460" s="2" t="s">
        <v>202901</v>
      </c>
      <c r="K59460" t="s">
        <v>221370</v>
      </c>
      <c r="L59460" t="s">
        <v>228704</v>
      </c>
      <c r="M59460" t="s">
        <v>8</v>
      </c>
      <c r="N59460" t="s">
        <v>228850</v>
      </c>
      <c r="O59460" t="s">
        <v>229142</v>
      </c>
      <c r="P59460" t="s">
        <v>229142</v>
      </c>
      <c r="Q59460" t="s">
        <v>120008</v>
      </c>
      <c r="R59460" t="s">
        <v>221350</v>
      </c>
      <c r="S59460" t="s">
        <v>233772</v>
      </c>
    </row>
    <row r="59461" spans="1:19" x14ac:dyDescent="0.35">
      <c r="A59461" s="1">
        <v>73847</v>
      </c>
      <c r="B59461" t="s">
        <v>35268</v>
      </c>
      <c r="C59461" t="s">
        <v>104710</v>
      </c>
      <c r="D59461" t="s">
        <v>4</v>
      </c>
      <c r="F59461" t="s">
        <v>120052</v>
      </c>
      <c r="G59461">
        <v>3.4999999999999999E-6</v>
      </c>
      <c r="H59461" t="s">
        <v>35268</v>
      </c>
      <c r="I59461" t="s">
        <v>159746</v>
      </c>
      <c r="J59461" s="2" t="s">
        <v>202901</v>
      </c>
      <c r="K59461" t="s">
        <v>221370</v>
      </c>
      <c r="L59461" t="s">
        <v>228704</v>
      </c>
      <c r="M59461" t="s">
        <v>8</v>
      </c>
      <c r="N59461" t="s">
        <v>228850</v>
      </c>
      <c r="O59461" t="s">
        <v>229142</v>
      </c>
      <c r="P59461" t="s">
        <v>229142</v>
      </c>
      <c r="Q59461" t="s">
        <v>120008</v>
      </c>
      <c r="R59461" t="s">
        <v>221350</v>
      </c>
      <c r="S59461" t="s">
        <v>233772</v>
      </c>
    </row>
    <row r="59462" spans="1:19" x14ac:dyDescent="0.35">
      <c r="A59462" s="1">
        <v>73848</v>
      </c>
      <c r="B59462" t="s">
        <v>35268</v>
      </c>
      <c r="C59462" t="s">
        <v>104711</v>
      </c>
      <c r="D59462" t="s">
        <v>4</v>
      </c>
      <c r="F59462" t="s">
        <v>120206</v>
      </c>
      <c r="G59462">
        <v>2.9999999999999999E-7</v>
      </c>
      <c r="H59462" t="s">
        <v>35268</v>
      </c>
      <c r="I59462" t="s">
        <v>159746</v>
      </c>
      <c r="J59462" s="2" t="s">
        <v>202901</v>
      </c>
      <c r="K59462" t="s">
        <v>221370</v>
      </c>
      <c r="L59462" t="s">
        <v>228704</v>
      </c>
      <c r="M59462" t="s">
        <v>8</v>
      </c>
      <c r="N59462" t="s">
        <v>228850</v>
      </c>
      <c r="O59462" t="s">
        <v>229142</v>
      </c>
      <c r="P59462" t="s">
        <v>229142</v>
      </c>
      <c r="Q59462" t="s">
        <v>120008</v>
      </c>
      <c r="R59462" t="s">
        <v>221350</v>
      </c>
      <c r="S59462" t="s">
        <v>233772</v>
      </c>
    </row>
    <row r="59463" spans="1:19" x14ac:dyDescent="0.35">
      <c r="A59463" s="1">
        <v>73849</v>
      </c>
      <c r="B59463" t="s">
        <v>35269</v>
      </c>
      <c r="C59463" t="s">
        <v>104712</v>
      </c>
      <c r="D59463" t="s">
        <v>4</v>
      </c>
      <c r="F59463" t="s">
        <v>120176</v>
      </c>
      <c r="G59463">
        <v>7.5000000000000002E-7</v>
      </c>
      <c r="H59463" t="s">
        <v>35269</v>
      </c>
      <c r="I59463" t="s">
        <v>159747</v>
      </c>
      <c r="J59463" s="2" t="s">
        <v>202902</v>
      </c>
      <c r="K59463" t="s">
        <v>221371</v>
      </c>
      <c r="L59463" t="s">
        <v>228704</v>
      </c>
      <c r="M59463" t="s">
        <v>8</v>
      </c>
      <c r="N59463" t="s">
        <v>228832</v>
      </c>
      <c r="O59463" t="s">
        <v>229111</v>
      </c>
      <c r="P59463" t="s">
        <v>230079</v>
      </c>
      <c r="Q59463" t="s">
        <v>120060</v>
      </c>
      <c r="R59463" t="s">
        <v>221350</v>
      </c>
      <c r="S59463" t="s">
        <v>233772</v>
      </c>
    </row>
    <row r="59464" spans="1:19" x14ac:dyDescent="0.35">
      <c r="A59464" s="1">
        <v>73850</v>
      </c>
      <c r="B59464" t="s">
        <v>35270</v>
      </c>
      <c r="C59464" t="s">
        <v>104713</v>
      </c>
      <c r="D59464" t="s">
        <v>4</v>
      </c>
      <c r="F59464" t="s">
        <v>122722</v>
      </c>
      <c r="G59464">
        <v>2.0638E-7</v>
      </c>
      <c r="H59464" t="s">
        <v>35270</v>
      </c>
      <c r="I59464" t="s">
        <v>159748</v>
      </c>
      <c r="J59464" s="2" t="s">
        <v>202903</v>
      </c>
      <c r="K59464" t="s">
        <v>221372</v>
      </c>
      <c r="L59464" t="s">
        <v>228704</v>
      </c>
      <c r="Q59464" t="s">
        <v>120642</v>
      </c>
      <c r="R59464" t="s">
        <v>221350</v>
      </c>
      <c r="S59464" t="s">
        <v>233772</v>
      </c>
    </row>
    <row r="59465" spans="1:19" x14ac:dyDescent="0.35">
      <c r="A59465" s="1">
        <v>73852</v>
      </c>
      <c r="B59465" t="s">
        <v>35271</v>
      </c>
      <c r="C59465" t="s">
        <v>104714</v>
      </c>
      <c r="D59465" t="s">
        <v>5</v>
      </c>
      <c r="E59465" t="s">
        <v>119955</v>
      </c>
      <c r="F59465" t="s">
        <v>120025</v>
      </c>
      <c r="G59465">
        <v>1.45E-5</v>
      </c>
      <c r="H59465" t="s">
        <v>35271</v>
      </c>
      <c r="I59465" t="s">
        <v>159749</v>
      </c>
      <c r="J59465" s="2" t="s">
        <v>202904</v>
      </c>
      <c r="K59465" t="s">
        <v>221373</v>
      </c>
      <c r="L59465" t="s">
        <v>228704</v>
      </c>
      <c r="M59465" t="s">
        <v>8</v>
      </c>
      <c r="N59465" t="s">
        <v>228832</v>
      </c>
      <c r="O59465" t="s">
        <v>229111</v>
      </c>
      <c r="P59465" t="s">
        <v>230079</v>
      </c>
      <c r="Q59465" t="s">
        <v>123020</v>
      </c>
      <c r="R59465" t="s">
        <v>221350</v>
      </c>
      <c r="S59465" t="s">
        <v>233772</v>
      </c>
    </row>
    <row r="59466" spans="1:19" x14ac:dyDescent="0.35">
      <c r="A59466" s="1">
        <v>73853</v>
      </c>
      <c r="B59466" t="s">
        <v>35272</v>
      </c>
      <c r="C59466" t="s">
        <v>104715</v>
      </c>
      <c r="D59466" t="s">
        <v>5</v>
      </c>
      <c r="E59466" t="s">
        <v>119955</v>
      </c>
      <c r="F59466" t="s">
        <v>121624</v>
      </c>
      <c r="G59466">
        <v>4.5499999999999996E-6</v>
      </c>
      <c r="H59466" t="s">
        <v>35272</v>
      </c>
      <c r="I59466" t="s">
        <v>159750</v>
      </c>
      <c r="J59466" s="2" t="s">
        <v>202905</v>
      </c>
      <c r="K59466" t="s">
        <v>221357</v>
      </c>
      <c r="L59466" t="s">
        <v>228704</v>
      </c>
      <c r="M59466" t="s">
        <v>9</v>
      </c>
      <c r="R59466" t="s">
        <v>221350</v>
      </c>
      <c r="S59466" t="s">
        <v>233772</v>
      </c>
    </row>
    <row r="59467" spans="1:19" x14ac:dyDescent="0.35">
      <c r="A59467" s="1">
        <v>73854</v>
      </c>
      <c r="B59467" t="s">
        <v>35273</v>
      </c>
      <c r="C59467" t="s">
        <v>104716</v>
      </c>
      <c r="D59467" t="s">
        <v>5</v>
      </c>
      <c r="E59467" t="s">
        <v>119956</v>
      </c>
      <c r="F59467" t="s">
        <v>121596</v>
      </c>
      <c r="G59467">
        <v>1.5E-5</v>
      </c>
      <c r="H59467" t="s">
        <v>35273</v>
      </c>
      <c r="I59467" t="s">
        <v>159751</v>
      </c>
      <c r="J59467" s="2" t="s">
        <v>202906</v>
      </c>
      <c r="K59467" t="s">
        <v>221374</v>
      </c>
      <c r="L59467" t="s">
        <v>228704</v>
      </c>
      <c r="M59467" t="s">
        <v>8</v>
      </c>
      <c r="N59467" t="s">
        <v>228828</v>
      </c>
      <c r="O59467" t="s">
        <v>229113</v>
      </c>
      <c r="P59467" t="s">
        <v>230104</v>
      </c>
      <c r="Q59467" t="s">
        <v>120377</v>
      </c>
      <c r="R59467" t="s">
        <v>221350</v>
      </c>
      <c r="S59467" t="s">
        <v>233772</v>
      </c>
    </row>
    <row r="59468" spans="1:19" x14ac:dyDescent="0.35">
      <c r="A59468" s="1">
        <v>73855</v>
      </c>
      <c r="B59468" t="s">
        <v>35273</v>
      </c>
      <c r="C59468" t="s">
        <v>104717</v>
      </c>
      <c r="D59468" t="s">
        <v>5</v>
      </c>
      <c r="E59468" t="s">
        <v>119954</v>
      </c>
      <c r="F59468" t="s">
        <v>122058</v>
      </c>
      <c r="G59468">
        <v>8.2500000000000006E-6</v>
      </c>
      <c r="H59468" t="s">
        <v>35273</v>
      </c>
      <c r="I59468" t="s">
        <v>159751</v>
      </c>
      <c r="J59468" s="2" t="s">
        <v>202906</v>
      </c>
      <c r="K59468" t="s">
        <v>221374</v>
      </c>
      <c r="L59468" t="s">
        <v>228704</v>
      </c>
      <c r="M59468" t="s">
        <v>8</v>
      </c>
      <c r="N59468" t="s">
        <v>228828</v>
      </c>
      <c r="O59468" t="s">
        <v>229113</v>
      </c>
      <c r="P59468" t="s">
        <v>230104</v>
      </c>
      <c r="Q59468" t="s">
        <v>120377</v>
      </c>
      <c r="R59468" t="s">
        <v>221350</v>
      </c>
      <c r="S59468" t="s">
        <v>233772</v>
      </c>
    </row>
    <row r="59469" spans="1:19" x14ac:dyDescent="0.35">
      <c r="A59469" s="1">
        <v>73856</v>
      </c>
      <c r="B59469" t="s">
        <v>35273</v>
      </c>
      <c r="C59469" t="s">
        <v>104718</v>
      </c>
      <c r="D59469" t="s">
        <v>5</v>
      </c>
      <c r="E59469" t="s">
        <v>119958</v>
      </c>
      <c r="F59469" t="s">
        <v>120050</v>
      </c>
      <c r="G59469">
        <v>2.5000000000000001E-5</v>
      </c>
      <c r="H59469" t="s">
        <v>35273</v>
      </c>
      <c r="I59469" t="s">
        <v>159751</v>
      </c>
      <c r="J59469" s="2" t="s">
        <v>202906</v>
      </c>
      <c r="K59469" t="s">
        <v>221374</v>
      </c>
      <c r="L59469" t="s">
        <v>228704</v>
      </c>
      <c r="M59469" t="s">
        <v>8</v>
      </c>
      <c r="N59469" t="s">
        <v>228828</v>
      </c>
      <c r="O59469" t="s">
        <v>229113</v>
      </c>
      <c r="P59469" t="s">
        <v>230104</v>
      </c>
      <c r="Q59469" t="s">
        <v>120377</v>
      </c>
      <c r="R59469" t="s">
        <v>221350</v>
      </c>
      <c r="S59469" t="s">
        <v>233772</v>
      </c>
    </row>
    <row r="59470" spans="1:19" x14ac:dyDescent="0.35">
      <c r="A59470" s="1">
        <v>73857</v>
      </c>
      <c r="B59470" t="s">
        <v>35273</v>
      </c>
      <c r="C59470" t="s">
        <v>104719</v>
      </c>
      <c r="D59470" t="s">
        <v>5</v>
      </c>
      <c r="E59470" t="s">
        <v>119955</v>
      </c>
      <c r="F59470" t="s">
        <v>121404</v>
      </c>
      <c r="G59470">
        <v>7.2000000000000014E-6</v>
      </c>
      <c r="H59470" t="s">
        <v>35273</v>
      </c>
      <c r="I59470" t="s">
        <v>159751</v>
      </c>
      <c r="J59470" s="2" t="s">
        <v>202906</v>
      </c>
      <c r="K59470" t="s">
        <v>221374</v>
      </c>
      <c r="L59470" t="s">
        <v>228704</v>
      </c>
      <c r="M59470" t="s">
        <v>8</v>
      </c>
      <c r="N59470" t="s">
        <v>228828</v>
      </c>
      <c r="O59470" t="s">
        <v>229113</v>
      </c>
      <c r="P59470" t="s">
        <v>230104</v>
      </c>
      <c r="Q59470" t="s">
        <v>120377</v>
      </c>
      <c r="R59470" t="s">
        <v>221350</v>
      </c>
      <c r="S59470" t="s">
        <v>233772</v>
      </c>
    </row>
    <row r="59471" spans="1:19" x14ac:dyDescent="0.35">
      <c r="A59471" s="1">
        <v>73858</v>
      </c>
      <c r="B59471" t="s">
        <v>35274</v>
      </c>
      <c r="C59471" t="s">
        <v>104720</v>
      </c>
      <c r="D59471" t="s">
        <v>4</v>
      </c>
      <c r="F59471" t="s">
        <v>120059</v>
      </c>
      <c r="G59471">
        <v>2.2448200000000001E-7</v>
      </c>
      <c r="H59471" t="s">
        <v>35274</v>
      </c>
      <c r="I59471" t="s">
        <v>159752</v>
      </c>
      <c r="J59471" s="2" t="s">
        <v>202907</v>
      </c>
      <c r="K59471" t="s">
        <v>221375</v>
      </c>
      <c r="L59471" t="s">
        <v>228704</v>
      </c>
      <c r="M59471" t="s">
        <v>228710</v>
      </c>
      <c r="N59471" t="s">
        <v>228975</v>
      </c>
      <c r="O59471" t="s">
        <v>229245</v>
      </c>
      <c r="P59471" t="s">
        <v>230608</v>
      </c>
      <c r="R59471" t="s">
        <v>221350</v>
      </c>
      <c r="S59471" t="s">
        <v>233772</v>
      </c>
    </row>
    <row r="59472" spans="1:19" x14ac:dyDescent="0.35">
      <c r="A59472" s="1">
        <v>73859</v>
      </c>
      <c r="B59472" t="s">
        <v>35275</v>
      </c>
      <c r="C59472" t="s">
        <v>104721</v>
      </c>
      <c r="D59472" t="s">
        <v>5</v>
      </c>
      <c r="E59472" t="s">
        <v>119955</v>
      </c>
      <c r="F59472" t="s">
        <v>120493</v>
      </c>
      <c r="G59472">
        <v>6.0000000000000002E-6</v>
      </c>
      <c r="H59472" t="s">
        <v>35275</v>
      </c>
      <c r="I59472" t="s">
        <v>159753</v>
      </c>
      <c r="J59472" s="2" t="s">
        <v>202908</v>
      </c>
      <c r="K59472" t="s">
        <v>221350</v>
      </c>
      <c r="L59472" t="s">
        <v>228704</v>
      </c>
      <c r="M59472" t="s">
        <v>8</v>
      </c>
      <c r="N59472" t="s">
        <v>228832</v>
      </c>
      <c r="O59472" t="s">
        <v>229111</v>
      </c>
      <c r="P59472" t="s">
        <v>230079</v>
      </c>
      <c r="Q59472" t="s">
        <v>120347</v>
      </c>
      <c r="R59472" t="s">
        <v>221350</v>
      </c>
      <c r="S59472" t="s">
        <v>233772</v>
      </c>
    </row>
    <row r="59473" spans="1:19" x14ac:dyDescent="0.35">
      <c r="A59473" s="1">
        <v>73860</v>
      </c>
      <c r="B59473" t="s">
        <v>35275</v>
      </c>
      <c r="C59473" t="s">
        <v>104722</v>
      </c>
      <c r="D59473" t="s">
        <v>5</v>
      </c>
      <c r="E59473" t="s">
        <v>119954</v>
      </c>
      <c r="F59473" t="s">
        <v>120439</v>
      </c>
      <c r="G59473">
        <v>1.2999999999999999E-5</v>
      </c>
      <c r="H59473" t="s">
        <v>35275</v>
      </c>
      <c r="I59473" t="s">
        <v>159753</v>
      </c>
      <c r="J59473" s="2" t="s">
        <v>202908</v>
      </c>
      <c r="K59473" t="s">
        <v>221350</v>
      </c>
      <c r="L59473" t="s">
        <v>228704</v>
      </c>
      <c r="M59473" t="s">
        <v>8</v>
      </c>
      <c r="N59473" t="s">
        <v>228832</v>
      </c>
      <c r="O59473" t="s">
        <v>229111</v>
      </c>
      <c r="P59473" t="s">
        <v>230079</v>
      </c>
      <c r="Q59473" t="s">
        <v>120347</v>
      </c>
      <c r="R59473" t="s">
        <v>221350</v>
      </c>
      <c r="S59473" t="s">
        <v>233772</v>
      </c>
    </row>
    <row r="59474" spans="1:19" x14ac:dyDescent="0.35">
      <c r="A59474" s="1">
        <v>73861</v>
      </c>
      <c r="B59474" t="s">
        <v>35275</v>
      </c>
      <c r="C59474" t="s">
        <v>104723</v>
      </c>
      <c r="D59474" t="s">
        <v>4</v>
      </c>
      <c r="F59474" t="s">
        <v>120477</v>
      </c>
      <c r="G59474">
        <v>9.9999999999999995E-7</v>
      </c>
      <c r="H59474" t="s">
        <v>35275</v>
      </c>
      <c r="I59474" t="s">
        <v>159753</v>
      </c>
      <c r="J59474" s="2" t="s">
        <v>202908</v>
      </c>
      <c r="K59474" t="s">
        <v>221350</v>
      </c>
      <c r="L59474" t="s">
        <v>228704</v>
      </c>
      <c r="M59474" t="s">
        <v>8</v>
      </c>
      <c r="N59474" t="s">
        <v>228832</v>
      </c>
      <c r="O59474" t="s">
        <v>229111</v>
      </c>
      <c r="P59474" t="s">
        <v>230079</v>
      </c>
      <c r="Q59474" t="s">
        <v>120347</v>
      </c>
      <c r="R59474" t="s">
        <v>221350</v>
      </c>
      <c r="S59474" t="s">
        <v>233772</v>
      </c>
    </row>
    <row r="59475" spans="1:19" x14ac:dyDescent="0.35">
      <c r="A59475" s="1">
        <v>73863</v>
      </c>
      <c r="B59475" t="s">
        <v>35276</v>
      </c>
      <c r="C59475" t="s">
        <v>104724</v>
      </c>
      <c r="D59475" t="s">
        <v>4</v>
      </c>
      <c r="F59475" t="s">
        <v>120504</v>
      </c>
      <c r="G59475">
        <v>7.5000000000000002E-7</v>
      </c>
      <c r="H59475" t="s">
        <v>35276</v>
      </c>
      <c r="I59475" t="s">
        <v>159754</v>
      </c>
      <c r="J59475" s="2" t="s">
        <v>202909</v>
      </c>
      <c r="K59475" t="s">
        <v>221376</v>
      </c>
      <c r="L59475" t="s">
        <v>228704</v>
      </c>
      <c r="M59475" t="s">
        <v>8</v>
      </c>
      <c r="N59475" t="s">
        <v>228832</v>
      </c>
      <c r="O59475" t="s">
        <v>229111</v>
      </c>
      <c r="P59475" t="s">
        <v>230079</v>
      </c>
      <c r="Q59475" t="s">
        <v>120665</v>
      </c>
      <c r="R59475" t="s">
        <v>221350</v>
      </c>
      <c r="S59475" t="s">
        <v>233772</v>
      </c>
    </row>
    <row r="59476" spans="1:19" x14ac:dyDescent="0.35">
      <c r="A59476" s="1">
        <v>73865</v>
      </c>
      <c r="B59476" t="s">
        <v>35277</v>
      </c>
      <c r="C59476" t="s">
        <v>104725</v>
      </c>
      <c r="D59476" t="s">
        <v>4</v>
      </c>
      <c r="F59476" t="s">
        <v>120072</v>
      </c>
      <c r="G59476">
        <v>7.6696100000000001E-7</v>
      </c>
      <c r="H59476" t="s">
        <v>35277</v>
      </c>
      <c r="I59476" t="s">
        <v>159755</v>
      </c>
      <c r="J59476" s="2" t="s">
        <v>202910</v>
      </c>
      <c r="K59476" t="s">
        <v>221377</v>
      </c>
      <c r="L59476" t="s">
        <v>228704</v>
      </c>
      <c r="M59476" t="s">
        <v>8</v>
      </c>
      <c r="N59476" t="s">
        <v>228832</v>
      </c>
      <c r="O59476" t="s">
        <v>229111</v>
      </c>
      <c r="P59476" t="s">
        <v>230079</v>
      </c>
      <c r="Q59476" t="s">
        <v>123106</v>
      </c>
      <c r="R59476" t="s">
        <v>221350</v>
      </c>
      <c r="S59476" t="s">
        <v>233772</v>
      </c>
    </row>
    <row r="59477" spans="1:19" x14ac:dyDescent="0.35">
      <c r="A59477" s="1">
        <v>73866</v>
      </c>
      <c r="B59477" t="s">
        <v>35277</v>
      </c>
      <c r="C59477" t="s">
        <v>104726</v>
      </c>
      <c r="D59477" t="s">
        <v>4</v>
      </c>
      <c r="F59477" t="s">
        <v>120158</v>
      </c>
      <c r="G59477">
        <v>3.4181E-8</v>
      </c>
      <c r="H59477" t="s">
        <v>35277</v>
      </c>
      <c r="I59477" t="s">
        <v>159755</v>
      </c>
      <c r="J59477" s="2" t="s">
        <v>202910</v>
      </c>
      <c r="K59477" t="s">
        <v>221377</v>
      </c>
      <c r="L59477" t="s">
        <v>228704</v>
      </c>
      <c r="M59477" t="s">
        <v>8</v>
      </c>
      <c r="N59477" t="s">
        <v>228832</v>
      </c>
      <c r="O59477" t="s">
        <v>229111</v>
      </c>
      <c r="P59477" t="s">
        <v>230079</v>
      </c>
      <c r="Q59477" t="s">
        <v>123106</v>
      </c>
      <c r="R59477" t="s">
        <v>221350</v>
      </c>
      <c r="S59477" t="s">
        <v>233772</v>
      </c>
    </row>
    <row r="59478" spans="1:19" x14ac:dyDescent="0.35">
      <c r="A59478" s="1">
        <v>73867</v>
      </c>
      <c r="B59478" t="s">
        <v>35277</v>
      </c>
      <c r="C59478" t="s">
        <v>104727</v>
      </c>
      <c r="D59478" t="s">
        <v>4</v>
      </c>
      <c r="F59478" t="s">
        <v>120400</v>
      </c>
      <c r="G59478">
        <v>7.8790999999999994E-8</v>
      </c>
      <c r="H59478" t="s">
        <v>35277</v>
      </c>
      <c r="I59478" t="s">
        <v>159755</v>
      </c>
      <c r="J59478" s="2" t="s">
        <v>202910</v>
      </c>
      <c r="K59478" t="s">
        <v>221377</v>
      </c>
      <c r="L59478" t="s">
        <v>228704</v>
      </c>
      <c r="M59478" t="s">
        <v>8</v>
      </c>
      <c r="N59478" t="s">
        <v>228832</v>
      </c>
      <c r="O59478" t="s">
        <v>229111</v>
      </c>
      <c r="P59478" t="s">
        <v>230079</v>
      </c>
      <c r="Q59478" t="s">
        <v>123106</v>
      </c>
      <c r="R59478" t="s">
        <v>221350</v>
      </c>
      <c r="S59478" t="s">
        <v>233772</v>
      </c>
    </row>
    <row r="59479" spans="1:19" x14ac:dyDescent="0.35">
      <c r="A59479" s="1">
        <v>73868</v>
      </c>
      <c r="B59479" t="s">
        <v>35277</v>
      </c>
      <c r="C59479" t="s">
        <v>104728</v>
      </c>
      <c r="D59479" t="s">
        <v>4</v>
      </c>
      <c r="F59479" t="s">
        <v>120141</v>
      </c>
      <c r="G59479">
        <v>4.9830499999999999E-7</v>
      </c>
      <c r="H59479" t="s">
        <v>35277</v>
      </c>
      <c r="I59479" t="s">
        <v>159755</v>
      </c>
      <c r="J59479" s="2" t="s">
        <v>202910</v>
      </c>
      <c r="K59479" t="s">
        <v>221377</v>
      </c>
      <c r="L59479" t="s">
        <v>228704</v>
      </c>
      <c r="M59479" t="s">
        <v>8</v>
      </c>
      <c r="N59479" t="s">
        <v>228832</v>
      </c>
      <c r="O59479" t="s">
        <v>229111</v>
      </c>
      <c r="P59479" t="s">
        <v>230079</v>
      </c>
      <c r="Q59479" t="s">
        <v>123106</v>
      </c>
      <c r="R59479" t="s">
        <v>221350</v>
      </c>
      <c r="S59479" t="s">
        <v>233772</v>
      </c>
    </row>
    <row r="59480" spans="1:19" x14ac:dyDescent="0.35">
      <c r="A59480" s="1">
        <v>73869</v>
      </c>
      <c r="B59480" t="s">
        <v>35277</v>
      </c>
      <c r="C59480" t="s">
        <v>104729</v>
      </c>
      <c r="D59480" t="s">
        <v>4</v>
      </c>
      <c r="F59480" t="s">
        <v>120083</v>
      </c>
      <c r="G59480">
        <v>3.4428000000000002E-8</v>
      </c>
      <c r="H59480" t="s">
        <v>35277</v>
      </c>
      <c r="I59480" t="s">
        <v>159755</v>
      </c>
      <c r="J59480" s="2" t="s">
        <v>202910</v>
      </c>
      <c r="K59480" t="s">
        <v>221377</v>
      </c>
      <c r="L59480" t="s">
        <v>228704</v>
      </c>
      <c r="M59480" t="s">
        <v>8</v>
      </c>
      <c r="N59480" t="s">
        <v>228832</v>
      </c>
      <c r="O59480" t="s">
        <v>229111</v>
      </c>
      <c r="P59480" t="s">
        <v>230079</v>
      </c>
      <c r="Q59480" t="s">
        <v>123106</v>
      </c>
      <c r="R59480" t="s">
        <v>221350</v>
      </c>
      <c r="S59480" t="s">
        <v>233772</v>
      </c>
    </row>
    <row r="59481" spans="1:19" x14ac:dyDescent="0.35">
      <c r="A59481" s="1">
        <v>73871</v>
      </c>
      <c r="B59481" t="s">
        <v>35278</v>
      </c>
      <c r="C59481" t="s">
        <v>104730</v>
      </c>
      <c r="D59481" t="s">
        <v>4</v>
      </c>
      <c r="F59481" t="s">
        <v>120033</v>
      </c>
      <c r="G59481">
        <v>9.9999999999999995E-7</v>
      </c>
      <c r="H59481" t="s">
        <v>35278</v>
      </c>
      <c r="I59481" t="s">
        <v>159756</v>
      </c>
      <c r="J59481" s="2" t="s">
        <v>202911</v>
      </c>
      <c r="K59481" t="s">
        <v>221378</v>
      </c>
      <c r="L59481" t="s">
        <v>228704</v>
      </c>
      <c r="M59481" t="s">
        <v>228722</v>
      </c>
      <c r="Q59481" t="s">
        <v>121074</v>
      </c>
      <c r="R59481" t="s">
        <v>221350</v>
      </c>
      <c r="S59481" t="s">
        <v>233772</v>
      </c>
    </row>
    <row r="59482" spans="1:19" x14ac:dyDescent="0.35">
      <c r="A59482" s="1">
        <v>73872</v>
      </c>
      <c r="B59482" t="s">
        <v>35279</v>
      </c>
      <c r="C59482" t="s">
        <v>104731</v>
      </c>
      <c r="D59482" t="s">
        <v>4</v>
      </c>
      <c r="F59482" t="s">
        <v>120189</v>
      </c>
      <c r="G59482">
        <v>4.0000000000000001E-8</v>
      </c>
      <c r="H59482" t="s">
        <v>35279</v>
      </c>
      <c r="I59482" t="s">
        <v>159757</v>
      </c>
      <c r="J59482" s="2" t="s">
        <v>202912</v>
      </c>
      <c r="K59482" t="s">
        <v>221379</v>
      </c>
      <c r="L59482" t="s">
        <v>228704</v>
      </c>
      <c r="M59482" t="s">
        <v>228736</v>
      </c>
      <c r="N59482" t="s">
        <v>228836</v>
      </c>
      <c r="O59482" t="s">
        <v>229179</v>
      </c>
      <c r="P59482" t="s">
        <v>229179</v>
      </c>
      <c r="Q59482" t="s">
        <v>121261</v>
      </c>
      <c r="R59482" t="s">
        <v>221350</v>
      </c>
      <c r="S59482" t="s">
        <v>233772</v>
      </c>
    </row>
    <row r="59483" spans="1:19" x14ac:dyDescent="0.35">
      <c r="A59483" s="1">
        <v>73873</v>
      </c>
      <c r="B59483" t="s">
        <v>35280</v>
      </c>
      <c r="C59483" t="s">
        <v>104732</v>
      </c>
      <c r="D59483" t="s">
        <v>4</v>
      </c>
      <c r="F59483" t="s">
        <v>120856</v>
      </c>
      <c r="G59483">
        <v>3.0000000000000001E-6</v>
      </c>
      <c r="H59483" t="s">
        <v>35280</v>
      </c>
      <c r="I59483" t="s">
        <v>159758</v>
      </c>
      <c r="J59483" s="2" t="s">
        <v>202913</v>
      </c>
      <c r="K59483" t="s">
        <v>221380</v>
      </c>
      <c r="L59483" t="s">
        <v>228704</v>
      </c>
      <c r="M59483" t="s">
        <v>11</v>
      </c>
      <c r="N59483" t="s">
        <v>228829</v>
      </c>
      <c r="O59483" t="s">
        <v>229164</v>
      </c>
      <c r="P59483" t="s">
        <v>229164</v>
      </c>
      <c r="Q59483" t="s">
        <v>119966</v>
      </c>
      <c r="R59483" t="s">
        <v>221350</v>
      </c>
      <c r="S59483" t="s">
        <v>233772</v>
      </c>
    </row>
    <row r="59484" spans="1:19" x14ac:dyDescent="0.35">
      <c r="A59484" s="1">
        <v>73874</v>
      </c>
      <c r="B59484" t="s">
        <v>35281</v>
      </c>
      <c r="C59484" t="s">
        <v>104733</v>
      </c>
      <c r="D59484" t="s">
        <v>4</v>
      </c>
      <c r="F59484" t="s">
        <v>122137</v>
      </c>
      <c r="G59484">
        <v>1.3999999999999999E-6</v>
      </c>
      <c r="H59484" t="s">
        <v>35281</v>
      </c>
      <c r="I59484" t="s">
        <v>159759</v>
      </c>
      <c r="J59484" s="2" t="s">
        <v>202914</v>
      </c>
      <c r="K59484" t="s">
        <v>221381</v>
      </c>
      <c r="L59484" t="s">
        <v>228704</v>
      </c>
      <c r="M59484" t="s">
        <v>8</v>
      </c>
      <c r="N59484" t="s">
        <v>228862</v>
      </c>
      <c r="O59484" t="s">
        <v>229114</v>
      </c>
      <c r="P59484" t="s">
        <v>230297</v>
      </c>
      <c r="Q59484" t="s">
        <v>120272</v>
      </c>
      <c r="R59484" t="s">
        <v>221350</v>
      </c>
      <c r="S59484" t="s">
        <v>233772</v>
      </c>
    </row>
    <row r="59485" spans="1:19" x14ac:dyDescent="0.35">
      <c r="A59485" s="1">
        <v>73875</v>
      </c>
      <c r="B59485" t="s">
        <v>35281</v>
      </c>
      <c r="C59485" t="s">
        <v>104734</v>
      </c>
      <c r="D59485" t="s">
        <v>4</v>
      </c>
      <c r="F59485" t="s">
        <v>120189</v>
      </c>
      <c r="G59485">
        <v>4.9999999999999998E-7</v>
      </c>
      <c r="H59485" t="s">
        <v>35281</v>
      </c>
      <c r="I59485" t="s">
        <v>159759</v>
      </c>
      <c r="J59485" s="2" t="s">
        <v>202914</v>
      </c>
      <c r="K59485" t="s">
        <v>221381</v>
      </c>
      <c r="L59485" t="s">
        <v>228704</v>
      </c>
      <c r="M59485" t="s">
        <v>8</v>
      </c>
      <c r="N59485" t="s">
        <v>228862</v>
      </c>
      <c r="O59485" t="s">
        <v>229114</v>
      </c>
      <c r="P59485" t="s">
        <v>230297</v>
      </c>
      <c r="Q59485" t="s">
        <v>120272</v>
      </c>
      <c r="R59485" t="s">
        <v>221350</v>
      </c>
      <c r="S59485" t="s">
        <v>233772</v>
      </c>
    </row>
    <row r="59486" spans="1:19" x14ac:dyDescent="0.35">
      <c r="A59486" s="1">
        <v>73876</v>
      </c>
      <c r="B59486" t="s">
        <v>35282</v>
      </c>
      <c r="C59486" t="s">
        <v>104735</v>
      </c>
      <c r="D59486" t="s">
        <v>4</v>
      </c>
      <c r="F59486" t="s">
        <v>120570</v>
      </c>
      <c r="G59486">
        <v>3.3010000000000002E-7</v>
      </c>
      <c r="H59486" t="s">
        <v>35282</v>
      </c>
      <c r="I59486" t="s">
        <v>159760</v>
      </c>
      <c r="J59486" s="2" t="s">
        <v>202915</v>
      </c>
      <c r="K59486" t="s">
        <v>221377</v>
      </c>
      <c r="L59486" t="s">
        <v>228704</v>
      </c>
      <c r="M59486" t="s">
        <v>11</v>
      </c>
      <c r="N59486" t="s">
        <v>228875</v>
      </c>
      <c r="O59486" t="s">
        <v>229172</v>
      </c>
      <c r="P59486" t="s">
        <v>229172</v>
      </c>
      <c r="Q59486" t="s">
        <v>120237</v>
      </c>
      <c r="R59486" t="s">
        <v>221350</v>
      </c>
      <c r="S59486" t="s">
        <v>233772</v>
      </c>
    </row>
    <row r="59487" spans="1:19" x14ac:dyDescent="0.35">
      <c r="A59487" s="1">
        <v>73877</v>
      </c>
      <c r="B59487" t="s">
        <v>35282</v>
      </c>
      <c r="C59487" t="s">
        <v>104736</v>
      </c>
      <c r="D59487" t="s">
        <v>5</v>
      </c>
      <c r="E59487" t="s">
        <v>119955</v>
      </c>
      <c r="F59487" t="s">
        <v>120652</v>
      </c>
      <c r="G59487">
        <v>3.0000000000000001E-6</v>
      </c>
      <c r="H59487" t="s">
        <v>35282</v>
      </c>
      <c r="I59487" t="s">
        <v>159760</v>
      </c>
      <c r="J59487" s="2" t="s">
        <v>202915</v>
      </c>
      <c r="K59487" t="s">
        <v>221377</v>
      </c>
      <c r="L59487" t="s">
        <v>228704</v>
      </c>
      <c r="M59487" t="s">
        <v>11</v>
      </c>
      <c r="N59487" t="s">
        <v>228875</v>
      </c>
      <c r="O59487" t="s">
        <v>229172</v>
      </c>
      <c r="P59487" t="s">
        <v>229172</v>
      </c>
      <c r="Q59487" t="s">
        <v>120237</v>
      </c>
      <c r="R59487" t="s">
        <v>221350</v>
      </c>
      <c r="S59487" t="s">
        <v>233772</v>
      </c>
    </row>
    <row r="59488" spans="1:19" x14ac:dyDescent="0.35">
      <c r="A59488" s="1">
        <v>73878</v>
      </c>
      <c r="B59488" t="s">
        <v>35283</v>
      </c>
      <c r="C59488" t="s">
        <v>104737</v>
      </c>
      <c r="D59488" t="s">
        <v>4</v>
      </c>
      <c r="F59488" t="s">
        <v>120033</v>
      </c>
      <c r="G59488">
        <v>9.9999999999999995E-8</v>
      </c>
      <c r="H59488" t="s">
        <v>35283</v>
      </c>
      <c r="I59488" t="s">
        <v>159761</v>
      </c>
      <c r="J59488" s="2" t="s">
        <v>202916</v>
      </c>
      <c r="K59488" t="s">
        <v>221350</v>
      </c>
      <c r="L59488" t="s">
        <v>228704</v>
      </c>
      <c r="M59488" t="s">
        <v>8</v>
      </c>
      <c r="N59488" t="s">
        <v>228832</v>
      </c>
      <c r="O59488" t="s">
        <v>229111</v>
      </c>
      <c r="P59488" t="s">
        <v>230079</v>
      </c>
      <c r="Q59488" t="s">
        <v>121130</v>
      </c>
      <c r="R59488" t="s">
        <v>221350</v>
      </c>
      <c r="S59488" t="s">
        <v>233772</v>
      </c>
    </row>
    <row r="59489" spans="1:19" x14ac:dyDescent="0.35">
      <c r="A59489" s="1">
        <v>73879</v>
      </c>
      <c r="B59489" t="s">
        <v>35284</v>
      </c>
      <c r="C59489" t="s">
        <v>104738</v>
      </c>
      <c r="D59489" t="s">
        <v>4</v>
      </c>
      <c r="F59489" t="s">
        <v>120280</v>
      </c>
      <c r="G59489">
        <v>2.4999999999999999E-7</v>
      </c>
      <c r="H59489" t="s">
        <v>35284</v>
      </c>
      <c r="I59489" t="s">
        <v>159762</v>
      </c>
      <c r="J59489" s="2" t="s">
        <v>202917</v>
      </c>
      <c r="K59489" t="s">
        <v>221382</v>
      </c>
      <c r="L59489" t="s">
        <v>228704</v>
      </c>
      <c r="M59489" t="s">
        <v>8</v>
      </c>
      <c r="N59489" t="s">
        <v>228881</v>
      </c>
      <c r="O59489" t="s">
        <v>229353</v>
      </c>
      <c r="P59489" t="s">
        <v>229353</v>
      </c>
      <c r="Q59489" t="s">
        <v>120128</v>
      </c>
      <c r="R59489" t="s">
        <v>221350</v>
      </c>
      <c r="S59489" t="s">
        <v>233772</v>
      </c>
    </row>
    <row r="59490" spans="1:19" x14ac:dyDescent="0.35">
      <c r="A59490" s="1">
        <v>73881</v>
      </c>
      <c r="B59490" t="s">
        <v>35285</v>
      </c>
      <c r="C59490" t="s">
        <v>104739</v>
      </c>
      <c r="D59490" t="s">
        <v>5</v>
      </c>
      <c r="F59490" t="s">
        <v>122066</v>
      </c>
      <c r="G59490">
        <v>2.0999999999999998E-6</v>
      </c>
      <c r="H59490" t="s">
        <v>35285</v>
      </c>
      <c r="I59490" t="s">
        <v>159763</v>
      </c>
      <c r="J59490" s="2" t="s">
        <v>202918</v>
      </c>
      <c r="K59490" t="s">
        <v>221352</v>
      </c>
      <c r="L59490" t="s">
        <v>228706</v>
      </c>
      <c r="M59490" t="s">
        <v>8</v>
      </c>
      <c r="N59490" t="s">
        <v>228848</v>
      </c>
      <c r="O59490" t="s">
        <v>229133</v>
      </c>
      <c r="P59490" t="s">
        <v>230345</v>
      </c>
      <c r="Q59490" t="s">
        <v>124444</v>
      </c>
      <c r="R59490" t="s">
        <v>221350</v>
      </c>
      <c r="S59490" t="s">
        <v>233772</v>
      </c>
    </row>
    <row r="59491" spans="1:19" x14ac:dyDescent="0.35">
      <c r="A59491" s="1">
        <v>73882</v>
      </c>
      <c r="B59491" t="s">
        <v>35285</v>
      </c>
      <c r="C59491" t="s">
        <v>104740</v>
      </c>
      <c r="D59491" t="s">
        <v>5</v>
      </c>
      <c r="E59491" t="s">
        <v>119954</v>
      </c>
      <c r="F59491" t="s">
        <v>122182</v>
      </c>
      <c r="G59491">
        <v>5.0000000000000004E-6</v>
      </c>
      <c r="H59491" t="s">
        <v>35285</v>
      </c>
      <c r="I59491" t="s">
        <v>159763</v>
      </c>
      <c r="J59491" s="2" t="s">
        <v>202918</v>
      </c>
      <c r="K59491" t="s">
        <v>221352</v>
      </c>
      <c r="L59491" t="s">
        <v>228706</v>
      </c>
      <c r="M59491" t="s">
        <v>8</v>
      </c>
      <c r="N59491" t="s">
        <v>228848</v>
      </c>
      <c r="O59491" t="s">
        <v>229133</v>
      </c>
      <c r="P59491" t="s">
        <v>230345</v>
      </c>
      <c r="Q59491" t="s">
        <v>124444</v>
      </c>
      <c r="R59491" t="s">
        <v>221350</v>
      </c>
      <c r="S59491" t="s">
        <v>233772</v>
      </c>
    </row>
    <row r="59492" spans="1:19" x14ac:dyDescent="0.35">
      <c r="A59492" s="1">
        <v>73883</v>
      </c>
      <c r="B59492" t="s">
        <v>35286</v>
      </c>
      <c r="C59492" t="s">
        <v>104741</v>
      </c>
      <c r="D59492" t="s">
        <v>4</v>
      </c>
      <c r="F59492" t="s">
        <v>121231</v>
      </c>
      <c r="G59492">
        <v>1.2037030000000001E-6</v>
      </c>
      <c r="H59492" t="s">
        <v>35286</v>
      </c>
      <c r="I59492" t="s">
        <v>159764</v>
      </c>
      <c r="J59492" s="2" t="s">
        <v>202919</v>
      </c>
      <c r="K59492" t="s">
        <v>221376</v>
      </c>
      <c r="L59492" t="s">
        <v>228704</v>
      </c>
      <c r="M59492" t="s">
        <v>228709</v>
      </c>
      <c r="N59492" t="s">
        <v>228858</v>
      </c>
      <c r="O59492" t="s">
        <v>229171</v>
      </c>
      <c r="P59492" t="s">
        <v>229171</v>
      </c>
      <c r="Q59492" t="s">
        <v>120059</v>
      </c>
      <c r="R59492" t="s">
        <v>221350</v>
      </c>
      <c r="S59492" t="s">
        <v>233772</v>
      </c>
    </row>
    <row r="59493" spans="1:19" x14ac:dyDescent="0.35">
      <c r="A59493" s="1">
        <v>73884</v>
      </c>
      <c r="B59493" t="s">
        <v>35286</v>
      </c>
      <c r="C59493" t="s">
        <v>104742</v>
      </c>
      <c r="D59493" t="s">
        <v>4</v>
      </c>
      <c r="F59493" t="s">
        <v>120043</v>
      </c>
      <c r="G59493">
        <v>2.9999999999999999E-7</v>
      </c>
      <c r="H59493" t="s">
        <v>35286</v>
      </c>
      <c r="I59493" t="s">
        <v>159764</v>
      </c>
      <c r="J59493" s="2" t="s">
        <v>202919</v>
      </c>
      <c r="K59493" t="s">
        <v>221376</v>
      </c>
      <c r="L59493" t="s">
        <v>228704</v>
      </c>
      <c r="M59493" t="s">
        <v>228709</v>
      </c>
      <c r="N59493" t="s">
        <v>228858</v>
      </c>
      <c r="O59493" t="s">
        <v>229171</v>
      </c>
      <c r="P59493" t="s">
        <v>229171</v>
      </c>
      <c r="Q59493" t="s">
        <v>120059</v>
      </c>
      <c r="R59493" t="s">
        <v>221350</v>
      </c>
      <c r="S59493" t="s">
        <v>233772</v>
      </c>
    </row>
    <row r="59494" spans="1:19" x14ac:dyDescent="0.35">
      <c r="A59494" s="1">
        <v>73886</v>
      </c>
      <c r="B59494" t="s">
        <v>35287</v>
      </c>
      <c r="C59494" t="s">
        <v>104743</v>
      </c>
      <c r="D59494" t="s">
        <v>4</v>
      </c>
      <c r="F59494" t="s">
        <v>122115</v>
      </c>
      <c r="G59494">
        <v>3.3000000000000002E-6</v>
      </c>
      <c r="H59494" t="s">
        <v>35287</v>
      </c>
      <c r="I59494" t="s">
        <v>159765</v>
      </c>
      <c r="J59494" s="2" t="s">
        <v>202920</v>
      </c>
      <c r="K59494" t="s">
        <v>221377</v>
      </c>
      <c r="L59494" t="s">
        <v>228704</v>
      </c>
      <c r="M59494" t="s">
        <v>8</v>
      </c>
      <c r="N59494" t="s">
        <v>228828</v>
      </c>
      <c r="O59494" t="s">
        <v>229113</v>
      </c>
      <c r="P59494" t="s">
        <v>230081</v>
      </c>
      <c r="Q59494" t="s">
        <v>120059</v>
      </c>
      <c r="R59494" t="s">
        <v>221350</v>
      </c>
      <c r="S59494" t="s">
        <v>233772</v>
      </c>
    </row>
    <row r="59495" spans="1:19" x14ac:dyDescent="0.35">
      <c r="A59495" s="1">
        <v>73887</v>
      </c>
      <c r="B59495" t="s">
        <v>35288</v>
      </c>
      <c r="C59495" t="s">
        <v>104744</v>
      </c>
      <c r="D59495" t="s">
        <v>4</v>
      </c>
      <c r="F59495" t="s">
        <v>120124</v>
      </c>
      <c r="G59495">
        <v>3.3057799999999998E-7</v>
      </c>
      <c r="H59495" t="s">
        <v>35288</v>
      </c>
      <c r="I59495" t="s">
        <v>159766</v>
      </c>
      <c r="J59495" s="2" t="s">
        <v>202921</v>
      </c>
      <c r="K59495" t="s">
        <v>221383</v>
      </c>
      <c r="L59495" t="s">
        <v>228704</v>
      </c>
      <c r="M59495" t="s">
        <v>228756</v>
      </c>
      <c r="N59495" t="s">
        <v>228927</v>
      </c>
      <c r="O59495" t="s">
        <v>229304</v>
      </c>
      <c r="P59495" t="s">
        <v>229304</v>
      </c>
      <c r="Q59495" t="s">
        <v>120060</v>
      </c>
      <c r="R59495" t="s">
        <v>221350</v>
      </c>
      <c r="S59495" t="s">
        <v>233772</v>
      </c>
    </row>
    <row r="59496" spans="1:19" x14ac:dyDescent="0.35">
      <c r="A59496" s="1">
        <v>73888</v>
      </c>
      <c r="B59496" t="s">
        <v>35289</v>
      </c>
      <c r="C59496" t="s">
        <v>104745</v>
      </c>
      <c r="D59496" t="s">
        <v>5</v>
      </c>
      <c r="E59496" t="s">
        <v>119955</v>
      </c>
      <c r="F59496" t="s">
        <v>122767</v>
      </c>
      <c r="G59496">
        <v>1.9999999999999999E-6</v>
      </c>
      <c r="H59496" t="s">
        <v>35289</v>
      </c>
      <c r="I59496" t="s">
        <v>159767</v>
      </c>
      <c r="J59496" s="2" t="s">
        <v>202922</v>
      </c>
      <c r="K59496" t="s">
        <v>221350</v>
      </c>
      <c r="L59496" t="s">
        <v>228704</v>
      </c>
      <c r="M59496" t="s">
        <v>11</v>
      </c>
      <c r="N59496" t="s">
        <v>228826</v>
      </c>
      <c r="O59496" t="s">
        <v>229106</v>
      </c>
      <c r="P59496" t="s">
        <v>229106</v>
      </c>
      <c r="Q59496" t="s">
        <v>121077</v>
      </c>
      <c r="R59496" t="s">
        <v>221350</v>
      </c>
      <c r="S59496" t="s">
        <v>233772</v>
      </c>
    </row>
    <row r="59497" spans="1:19" x14ac:dyDescent="0.35">
      <c r="A59497" s="1">
        <v>73889</v>
      </c>
      <c r="B59497" t="s">
        <v>35290</v>
      </c>
      <c r="C59497" t="s">
        <v>104746</v>
      </c>
      <c r="D59497" t="s">
        <v>5</v>
      </c>
      <c r="E59497" t="s">
        <v>119954</v>
      </c>
      <c r="F59497" t="s">
        <v>120515</v>
      </c>
      <c r="G59497">
        <v>7.5000000000000002E-6</v>
      </c>
      <c r="H59497" t="s">
        <v>35290</v>
      </c>
      <c r="I59497" t="s">
        <v>159768</v>
      </c>
      <c r="J59497" s="2" t="s">
        <v>202923</v>
      </c>
      <c r="K59497" t="s">
        <v>221384</v>
      </c>
      <c r="L59497" t="s">
        <v>228704</v>
      </c>
      <c r="M59497" t="s">
        <v>8</v>
      </c>
      <c r="N59497" t="s">
        <v>228910</v>
      </c>
      <c r="O59497" t="s">
        <v>229253</v>
      </c>
      <c r="P59497" t="s">
        <v>229253</v>
      </c>
      <c r="Q59497" t="s">
        <v>120679</v>
      </c>
      <c r="R59497" t="s">
        <v>221350</v>
      </c>
      <c r="S59497" t="s">
        <v>233772</v>
      </c>
    </row>
    <row r="59498" spans="1:19" x14ac:dyDescent="0.35">
      <c r="A59498" s="1">
        <v>73891</v>
      </c>
      <c r="B59498" t="s">
        <v>35291</v>
      </c>
      <c r="C59498" t="s">
        <v>104747</v>
      </c>
      <c r="D59498" t="s">
        <v>5</v>
      </c>
      <c r="E59498" t="s">
        <v>119956</v>
      </c>
      <c r="F59498" t="s">
        <v>120071</v>
      </c>
      <c r="G59498">
        <v>2.8E-5</v>
      </c>
      <c r="H59498" t="s">
        <v>35291</v>
      </c>
      <c r="I59498" t="s">
        <v>159769</v>
      </c>
      <c r="J59498" s="2" t="s">
        <v>188273</v>
      </c>
      <c r="K59498" t="s">
        <v>221385</v>
      </c>
      <c r="L59498" t="s">
        <v>228704</v>
      </c>
      <c r="M59498" t="s">
        <v>8</v>
      </c>
      <c r="N59498" t="s">
        <v>228832</v>
      </c>
      <c r="O59498" t="s">
        <v>229111</v>
      </c>
      <c r="P59498" t="s">
        <v>230079</v>
      </c>
      <c r="Q59498" t="s">
        <v>120060</v>
      </c>
      <c r="R59498" t="s">
        <v>221350</v>
      </c>
      <c r="S59498" t="s">
        <v>233772</v>
      </c>
    </row>
    <row r="59499" spans="1:19" x14ac:dyDescent="0.35">
      <c r="A59499" s="1">
        <v>73892</v>
      </c>
      <c r="B59499" t="s">
        <v>35291</v>
      </c>
      <c r="C59499" t="s">
        <v>104748</v>
      </c>
      <c r="D59499" t="s">
        <v>5</v>
      </c>
      <c r="E59499" t="s">
        <v>119954</v>
      </c>
      <c r="F59499" t="s">
        <v>120283</v>
      </c>
      <c r="G59499">
        <v>1.7499999999999998E-5</v>
      </c>
      <c r="H59499" t="s">
        <v>35291</v>
      </c>
      <c r="I59499" t="s">
        <v>159769</v>
      </c>
      <c r="J59499" s="2" t="s">
        <v>188273</v>
      </c>
      <c r="K59499" t="s">
        <v>221385</v>
      </c>
      <c r="L59499" t="s">
        <v>228704</v>
      </c>
      <c r="M59499" t="s">
        <v>8</v>
      </c>
      <c r="N59499" t="s">
        <v>228832</v>
      </c>
      <c r="O59499" t="s">
        <v>229111</v>
      </c>
      <c r="P59499" t="s">
        <v>230079</v>
      </c>
      <c r="Q59499" t="s">
        <v>120060</v>
      </c>
      <c r="R59499" t="s">
        <v>221350</v>
      </c>
      <c r="S59499" t="s">
        <v>233772</v>
      </c>
    </row>
    <row r="59500" spans="1:19" x14ac:dyDescent="0.35">
      <c r="A59500" s="1">
        <v>73893</v>
      </c>
      <c r="B59500" t="s">
        <v>35291</v>
      </c>
      <c r="C59500" t="s">
        <v>104749</v>
      </c>
      <c r="D59500" t="s">
        <v>4</v>
      </c>
      <c r="F59500" t="s">
        <v>120517</v>
      </c>
      <c r="G59500">
        <v>1.9793350000000002E-6</v>
      </c>
      <c r="H59500" t="s">
        <v>35291</v>
      </c>
      <c r="I59500" t="s">
        <v>159769</v>
      </c>
      <c r="J59500" s="2" t="s">
        <v>188273</v>
      </c>
      <c r="K59500" t="s">
        <v>221385</v>
      </c>
      <c r="L59500" t="s">
        <v>228704</v>
      </c>
      <c r="M59500" t="s">
        <v>8</v>
      </c>
      <c r="N59500" t="s">
        <v>228832</v>
      </c>
      <c r="O59500" t="s">
        <v>229111</v>
      </c>
      <c r="P59500" t="s">
        <v>230079</v>
      </c>
      <c r="Q59500" t="s">
        <v>120060</v>
      </c>
      <c r="R59500" t="s">
        <v>221350</v>
      </c>
      <c r="S59500" t="s">
        <v>233772</v>
      </c>
    </row>
    <row r="59501" spans="1:19" x14ac:dyDescent="0.35">
      <c r="A59501" s="1">
        <v>73894</v>
      </c>
      <c r="B59501" t="s">
        <v>35292</v>
      </c>
      <c r="C59501" t="s">
        <v>104750</v>
      </c>
      <c r="D59501" t="s">
        <v>4</v>
      </c>
      <c r="F59501" t="s">
        <v>120781</v>
      </c>
      <c r="G59501">
        <v>6.9999999999999997E-7</v>
      </c>
      <c r="H59501" t="s">
        <v>35292</v>
      </c>
      <c r="I59501" t="s">
        <v>159770</v>
      </c>
      <c r="J59501" s="2" t="s">
        <v>202924</v>
      </c>
      <c r="K59501" t="s">
        <v>221350</v>
      </c>
      <c r="L59501" t="s">
        <v>228704</v>
      </c>
      <c r="M59501" t="s">
        <v>8</v>
      </c>
      <c r="N59501" t="s">
        <v>228864</v>
      </c>
      <c r="O59501" t="s">
        <v>229158</v>
      </c>
      <c r="P59501" t="s">
        <v>229158</v>
      </c>
      <c r="Q59501" t="s">
        <v>120008</v>
      </c>
      <c r="R59501" t="s">
        <v>221350</v>
      </c>
      <c r="S59501" t="s">
        <v>233772</v>
      </c>
    </row>
    <row r="59502" spans="1:19" x14ac:dyDescent="0.35">
      <c r="A59502" s="1">
        <v>73895</v>
      </c>
      <c r="B59502" t="s">
        <v>35293</v>
      </c>
      <c r="C59502" t="s">
        <v>104751</v>
      </c>
      <c r="D59502" t="s">
        <v>5</v>
      </c>
      <c r="E59502" t="s">
        <v>119955</v>
      </c>
      <c r="F59502" t="s">
        <v>120057</v>
      </c>
      <c r="G59502">
        <v>6.4999999999999996E-6</v>
      </c>
      <c r="H59502" t="s">
        <v>35293</v>
      </c>
      <c r="I59502" t="s">
        <v>159771</v>
      </c>
      <c r="J59502" s="2" t="s">
        <v>202925</v>
      </c>
      <c r="K59502" t="s">
        <v>221386</v>
      </c>
      <c r="L59502" t="s">
        <v>228704</v>
      </c>
      <c r="M59502" t="s">
        <v>8</v>
      </c>
      <c r="N59502" t="s">
        <v>228832</v>
      </c>
      <c r="O59502" t="s">
        <v>229111</v>
      </c>
      <c r="P59502" t="s">
        <v>230079</v>
      </c>
      <c r="Q59502" t="s">
        <v>120059</v>
      </c>
      <c r="R59502" t="s">
        <v>221350</v>
      </c>
      <c r="S59502" t="s">
        <v>233772</v>
      </c>
    </row>
    <row r="59503" spans="1:19" x14ac:dyDescent="0.35">
      <c r="A59503" s="1">
        <v>73896</v>
      </c>
      <c r="B59503" t="s">
        <v>35293</v>
      </c>
      <c r="C59503" t="s">
        <v>104752</v>
      </c>
      <c r="D59503" t="s">
        <v>4</v>
      </c>
      <c r="F59503" t="s">
        <v>120158</v>
      </c>
      <c r="G59503">
        <v>9.9999999999999995E-7</v>
      </c>
      <c r="H59503" t="s">
        <v>35293</v>
      </c>
      <c r="I59503" t="s">
        <v>159771</v>
      </c>
      <c r="J59503" s="2" t="s">
        <v>202925</v>
      </c>
      <c r="K59503" t="s">
        <v>221386</v>
      </c>
      <c r="L59503" t="s">
        <v>228704</v>
      </c>
      <c r="M59503" t="s">
        <v>8</v>
      </c>
      <c r="N59503" t="s">
        <v>228832</v>
      </c>
      <c r="O59503" t="s">
        <v>229111</v>
      </c>
      <c r="P59503" t="s">
        <v>230079</v>
      </c>
      <c r="Q59503" t="s">
        <v>120059</v>
      </c>
      <c r="R59503" t="s">
        <v>221350</v>
      </c>
      <c r="S59503" t="s">
        <v>233772</v>
      </c>
    </row>
    <row r="59504" spans="1:19" x14ac:dyDescent="0.35">
      <c r="A59504" s="1">
        <v>73897</v>
      </c>
      <c r="B59504" t="s">
        <v>35294</v>
      </c>
      <c r="C59504" t="s">
        <v>104753</v>
      </c>
      <c r="D59504" t="s">
        <v>5</v>
      </c>
      <c r="E59504" t="s">
        <v>119955</v>
      </c>
      <c r="F59504" t="s">
        <v>120243</v>
      </c>
      <c r="G59504">
        <v>5.0000000000000004E-6</v>
      </c>
      <c r="H59504" t="s">
        <v>35294</v>
      </c>
      <c r="I59504" t="s">
        <v>159772</v>
      </c>
      <c r="J59504" s="2" t="s">
        <v>202926</v>
      </c>
      <c r="K59504" t="s">
        <v>221387</v>
      </c>
      <c r="L59504" t="s">
        <v>228704</v>
      </c>
      <c r="M59504" t="s">
        <v>8</v>
      </c>
      <c r="N59504" t="s">
        <v>228848</v>
      </c>
      <c r="O59504" t="s">
        <v>229133</v>
      </c>
      <c r="P59504" t="s">
        <v>229133</v>
      </c>
      <c r="Q59504" t="s">
        <v>120008</v>
      </c>
      <c r="R59504" t="s">
        <v>221350</v>
      </c>
      <c r="S59504" t="s">
        <v>233772</v>
      </c>
    </row>
    <row r="59505" spans="1:19" x14ac:dyDescent="0.35">
      <c r="A59505" s="1">
        <v>73898</v>
      </c>
      <c r="B59505" t="s">
        <v>35294</v>
      </c>
      <c r="C59505" t="s">
        <v>104754</v>
      </c>
      <c r="D59505" t="s">
        <v>4</v>
      </c>
      <c r="F59505" t="s">
        <v>122096</v>
      </c>
      <c r="G59505">
        <v>7.5000000000000002E-7</v>
      </c>
      <c r="H59505" t="s">
        <v>35294</v>
      </c>
      <c r="I59505" t="s">
        <v>159772</v>
      </c>
      <c r="J59505" s="2" t="s">
        <v>202926</v>
      </c>
      <c r="K59505" t="s">
        <v>221387</v>
      </c>
      <c r="L59505" t="s">
        <v>228704</v>
      </c>
      <c r="M59505" t="s">
        <v>8</v>
      </c>
      <c r="N59505" t="s">
        <v>228848</v>
      </c>
      <c r="O59505" t="s">
        <v>229133</v>
      </c>
      <c r="P59505" t="s">
        <v>229133</v>
      </c>
      <c r="Q59505" t="s">
        <v>120008</v>
      </c>
      <c r="R59505" t="s">
        <v>221350</v>
      </c>
      <c r="S59505" t="s">
        <v>233772</v>
      </c>
    </row>
    <row r="59506" spans="1:19" x14ac:dyDescent="0.35">
      <c r="A59506" s="1">
        <v>73899</v>
      </c>
      <c r="B59506" t="s">
        <v>35294</v>
      </c>
      <c r="C59506" t="s">
        <v>104755</v>
      </c>
      <c r="D59506" t="s">
        <v>4</v>
      </c>
      <c r="F59506" t="s">
        <v>121574</v>
      </c>
      <c r="G59506">
        <v>9.9999999999999995E-7</v>
      </c>
      <c r="H59506" t="s">
        <v>35294</v>
      </c>
      <c r="I59506" t="s">
        <v>159772</v>
      </c>
      <c r="J59506" s="2" t="s">
        <v>202926</v>
      </c>
      <c r="K59506" t="s">
        <v>221387</v>
      </c>
      <c r="L59506" t="s">
        <v>228704</v>
      </c>
      <c r="M59506" t="s">
        <v>8</v>
      </c>
      <c r="N59506" t="s">
        <v>228848</v>
      </c>
      <c r="O59506" t="s">
        <v>229133</v>
      </c>
      <c r="P59506" t="s">
        <v>229133</v>
      </c>
      <c r="Q59506" t="s">
        <v>120008</v>
      </c>
      <c r="R59506" t="s">
        <v>221350</v>
      </c>
      <c r="S59506" t="s">
        <v>233772</v>
      </c>
    </row>
    <row r="59507" spans="1:19" x14ac:dyDescent="0.35">
      <c r="A59507" s="1">
        <v>73901</v>
      </c>
      <c r="B59507" t="s">
        <v>35295</v>
      </c>
      <c r="C59507" t="s">
        <v>104756</v>
      </c>
      <c r="D59507" t="s">
        <v>5</v>
      </c>
      <c r="F59507" t="s">
        <v>120194</v>
      </c>
      <c r="G59507">
        <v>1.254339E-6</v>
      </c>
      <c r="H59507" t="s">
        <v>35295</v>
      </c>
      <c r="I59507" t="s">
        <v>159773</v>
      </c>
      <c r="J59507" s="2" t="s">
        <v>202927</v>
      </c>
      <c r="K59507" t="s">
        <v>221350</v>
      </c>
      <c r="L59507" t="s">
        <v>228704</v>
      </c>
      <c r="M59507" t="s">
        <v>8</v>
      </c>
      <c r="N59507" t="s">
        <v>228911</v>
      </c>
      <c r="O59507" t="s">
        <v>229560</v>
      </c>
      <c r="P59507" t="s">
        <v>232715</v>
      </c>
      <c r="Q59507" t="s">
        <v>120008</v>
      </c>
      <c r="R59507" t="s">
        <v>221350</v>
      </c>
      <c r="S59507" t="s">
        <v>233772</v>
      </c>
    </row>
    <row r="59508" spans="1:19" x14ac:dyDescent="0.35">
      <c r="A59508" s="1">
        <v>73902</v>
      </c>
      <c r="B59508" t="s">
        <v>35295</v>
      </c>
      <c r="C59508" t="s">
        <v>104757</v>
      </c>
      <c r="D59508" t="s">
        <v>5</v>
      </c>
      <c r="F59508" t="s">
        <v>120258</v>
      </c>
      <c r="G59508">
        <v>1.9999999999999999E-6</v>
      </c>
      <c r="H59508" t="s">
        <v>35295</v>
      </c>
      <c r="I59508" t="s">
        <v>159773</v>
      </c>
      <c r="J59508" s="2" t="s">
        <v>202927</v>
      </c>
      <c r="K59508" t="s">
        <v>221350</v>
      </c>
      <c r="L59508" t="s">
        <v>228704</v>
      </c>
      <c r="M59508" t="s">
        <v>8</v>
      </c>
      <c r="N59508" t="s">
        <v>228911</v>
      </c>
      <c r="O59508" t="s">
        <v>229560</v>
      </c>
      <c r="P59508" t="s">
        <v>232715</v>
      </c>
      <c r="Q59508" t="s">
        <v>120008</v>
      </c>
      <c r="R59508" t="s">
        <v>221350</v>
      </c>
      <c r="S59508" t="s">
        <v>233772</v>
      </c>
    </row>
    <row r="59509" spans="1:19" x14ac:dyDescent="0.35">
      <c r="A59509" s="1">
        <v>73903</v>
      </c>
      <c r="B59509" t="s">
        <v>35296</v>
      </c>
      <c r="C59509" t="s">
        <v>104758</v>
      </c>
      <c r="D59509" t="s">
        <v>4</v>
      </c>
      <c r="F59509" t="s">
        <v>120811</v>
      </c>
      <c r="G59509">
        <v>1.3E-6</v>
      </c>
      <c r="H59509" t="s">
        <v>35296</v>
      </c>
      <c r="I59509" t="s">
        <v>159774</v>
      </c>
      <c r="J59509" s="2" t="s">
        <v>202928</v>
      </c>
      <c r="K59509" t="s">
        <v>221388</v>
      </c>
      <c r="L59509" t="s">
        <v>228704</v>
      </c>
      <c r="Q59509" t="s">
        <v>120582</v>
      </c>
      <c r="R59509" t="s">
        <v>221350</v>
      </c>
      <c r="S59509" t="s">
        <v>233772</v>
      </c>
    </row>
    <row r="59510" spans="1:19" x14ac:dyDescent="0.35">
      <c r="A59510" s="1">
        <v>73905</v>
      </c>
      <c r="B59510" t="s">
        <v>35296</v>
      </c>
      <c r="C59510" t="s">
        <v>104759</v>
      </c>
      <c r="D59510" t="s">
        <v>5</v>
      </c>
      <c r="E59510" t="s">
        <v>119955</v>
      </c>
      <c r="F59510" t="s">
        <v>120052</v>
      </c>
      <c r="G59510">
        <v>8.4499999999999996E-7</v>
      </c>
      <c r="H59510" t="s">
        <v>35296</v>
      </c>
      <c r="I59510" t="s">
        <v>159774</v>
      </c>
      <c r="J59510" s="2" t="s">
        <v>202928</v>
      </c>
      <c r="K59510" t="s">
        <v>221388</v>
      </c>
      <c r="L59510" t="s">
        <v>228704</v>
      </c>
      <c r="Q59510" t="s">
        <v>120582</v>
      </c>
      <c r="R59510" t="s">
        <v>221350</v>
      </c>
      <c r="S59510" t="s">
        <v>233772</v>
      </c>
    </row>
    <row r="59511" spans="1:19" x14ac:dyDescent="0.35">
      <c r="A59511" s="1">
        <v>73906</v>
      </c>
      <c r="B59511" t="s">
        <v>35296</v>
      </c>
      <c r="C59511" t="s">
        <v>104760</v>
      </c>
      <c r="D59511" t="s">
        <v>5</v>
      </c>
      <c r="E59511" t="s">
        <v>119955</v>
      </c>
      <c r="F59511" t="s">
        <v>120711</v>
      </c>
      <c r="G59511">
        <v>1.1000000000000001E-6</v>
      </c>
      <c r="H59511" t="s">
        <v>35296</v>
      </c>
      <c r="I59511" t="s">
        <v>159774</v>
      </c>
      <c r="J59511" s="2" t="s">
        <v>202928</v>
      </c>
      <c r="K59511" t="s">
        <v>221388</v>
      </c>
      <c r="L59511" t="s">
        <v>228704</v>
      </c>
      <c r="Q59511" t="s">
        <v>120582</v>
      </c>
      <c r="R59511" t="s">
        <v>221350</v>
      </c>
      <c r="S59511" t="s">
        <v>233772</v>
      </c>
    </row>
    <row r="59512" spans="1:19" x14ac:dyDescent="0.35">
      <c r="A59512" s="1">
        <v>73908</v>
      </c>
      <c r="B59512" t="s">
        <v>35296</v>
      </c>
      <c r="C59512" t="s">
        <v>104761</v>
      </c>
      <c r="D59512" t="s">
        <v>5</v>
      </c>
      <c r="F59512" t="s">
        <v>120858</v>
      </c>
      <c r="G59512">
        <v>2.4145300000000001E-7</v>
      </c>
      <c r="H59512" t="s">
        <v>35296</v>
      </c>
      <c r="I59512" t="s">
        <v>159774</v>
      </c>
      <c r="J59512" s="2" t="s">
        <v>202928</v>
      </c>
      <c r="K59512" t="s">
        <v>221388</v>
      </c>
      <c r="L59512" t="s">
        <v>228704</v>
      </c>
      <c r="Q59512" t="s">
        <v>120582</v>
      </c>
      <c r="R59512" t="s">
        <v>221350</v>
      </c>
      <c r="S59512" t="s">
        <v>233772</v>
      </c>
    </row>
    <row r="59513" spans="1:19" x14ac:dyDescent="0.35">
      <c r="A59513" s="1">
        <v>73909</v>
      </c>
      <c r="B59513" t="s">
        <v>35297</v>
      </c>
      <c r="C59513" t="s">
        <v>104762</v>
      </c>
      <c r="D59513" t="s">
        <v>5</v>
      </c>
      <c r="E59513" t="s">
        <v>119955</v>
      </c>
      <c r="F59513" t="s">
        <v>120027</v>
      </c>
      <c r="G59513">
        <v>3.9999999999999998E-7</v>
      </c>
      <c r="H59513" t="s">
        <v>35297</v>
      </c>
      <c r="I59513" t="s">
        <v>159775</v>
      </c>
      <c r="J59513" s="2" t="s">
        <v>202929</v>
      </c>
      <c r="K59513" t="s">
        <v>221357</v>
      </c>
      <c r="L59513" t="s">
        <v>228705</v>
      </c>
      <c r="M59513" t="s">
        <v>228723</v>
      </c>
      <c r="N59513" t="s">
        <v>228901</v>
      </c>
      <c r="O59513" t="s">
        <v>229226</v>
      </c>
      <c r="P59513" t="s">
        <v>229226</v>
      </c>
      <c r="Q59513" t="s">
        <v>120008</v>
      </c>
      <c r="R59513" t="s">
        <v>221350</v>
      </c>
      <c r="S59513" t="s">
        <v>233772</v>
      </c>
    </row>
    <row r="59514" spans="1:19" x14ac:dyDescent="0.35">
      <c r="A59514" s="1">
        <v>73910</v>
      </c>
      <c r="B59514" t="s">
        <v>35298</v>
      </c>
      <c r="C59514" t="s">
        <v>104763</v>
      </c>
      <c r="D59514" t="s">
        <v>5</v>
      </c>
      <c r="E59514" t="s">
        <v>119954</v>
      </c>
      <c r="F59514" t="s">
        <v>122295</v>
      </c>
      <c r="G59514">
        <v>9.38E-6</v>
      </c>
      <c r="H59514" t="s">
        <v>35298</v>
      </c>
      <c r="I59514" t="s">
        <v>159776</v>
      </c>
      <c r="K59514" t="s">
        <v>221389</v>
      </c>
      <c r="L59514" t="s">
        <v>228707</v>
      </c>
      <c r="R59514" t="s">
        <v>221350</v>
      </c>
      <c r="S59514" t="s">
        <v>233772</v>
      </c>
    </row>
    <row r="59515" spans="1:19" x14ac:dyDescent="0.35">
      <c r="A59515" s="1">
        <v>73911</v>
      </c>
      <c r="B59515" t="s">
        <v>35298</v>
      </c>
      <c r="C59515" t="s">
        <v>104764</v>
      </c>
      <c r="D59515" t="s">
        <v>5</v>
      </c>
      <c r="E59515" t="s">
        <v>119955</v>
      </c>
      <c r="F59515" t="s">
        <v>121354</v>
      </c>
      <c r="G59515">
        <v>3.1300000000000001E-6</v>
      </c>
      <c r="H59515" t="s">
        <v>35298</v>
      </c>
      <c r="I59515" t="s">
        <v>159776</v>
      </c>
      <c r="K59515" t="s">
        <v>221389</v>
      </c>
      <c r="L59515" t="s">
        <v>228707</v>
      </c>
      <c r="R59515" t="s">
        <v>221350</v>
      </c>
      <c r="S59515" t="s">
        <v>233772</v>
      </c>
    </row>
    <row r="59516" spans="1:19" x14ac:dyDescent="0.35">
      <c r="A59516" s="1">
        <v>73913</v>
      </c>
      <c r="B59516" t="s">
        <v>35299</v>
      </c>
      <c r="C59516" t="s">
        <v>104765</v>
      </c>
      <c r="D59516" t="s">
        <v>4</v>
      </c>
      <c r="F59516" t="s">
        <v>120773</v>
      </c>
      <c r="G59516">
        <v>4.0000000000000001E-8</v>
      </c>
      <c r="H59516" t="s">
        <v>35299</v>
      </c>
      <c r="I59516" t="s">
        <v>159777</v>
      </c>
      <c r="J59516" s="2" t="s">
        <v>202930</v>
      </c>
      <c r="K59516" t="s">
        <v>221360</v>
      </c>
      <c r="L59516" t="s">
        <v>228704</v>
      </c>
      <c r="M59516" t="s">
        <v>10</v>
      </c>
      <c r="N59516" t="s">
        <v>228827</v>
      </c>
      <c r="O59516" t="s">
        <v>229107</v>
      </c>
      <c r="P59516" t="s">
        <v>229107</v>
      </c>
      <c r="Q59516" t="s">
        <v>120428</v>
      </c>
      <c r="R59516" t="s">
        <v>221350</v>
      </c>
      <c r="S59516" t="s">
        <v>233772</v>
      </c>
    </row>
    <row r="59517" spans="1:19" x14ac:dyDescent="0.35">
      <c r="A59517" s="1">
        <v>73914</v>
      </c>
      <c r="B59517" t="s">
        <v>35299</v>
      </c>
      <c r="C59517" t="s">
        <v>104766</v>
      </c>
      <c r="D59517" t="s">
        <v>4</v>
      </c>
      <c r="F59517" t="s">
        <v>120141</v>
      </c>
      <c r="G59517">
        <v>9.9999999999999995E-8</v>
      </c>
      <c r="H59517" t="s">
        <v>35299</v>
      </c>
      <c r="I59517" t="s">
        <v>159777</v>
      </c>
      <c r="J59517" s="2" t="s">
        <v>202930</v>
      </c>
      <c r="K59517" t="s">
        <v>221360</v>
      </c>
      <c r="L59517" t="s">
        <v>228704</v>
      </c>
      <c r="M59517" t="s">
        <v>10</v>
      </c>
      <c r="N59517" t="s">
        <v>228827</v>
      </c>
      <c r="O59517" t="s">
        <v>229107</v>
      </c>
      <c r="P59517" t="s">
        <v>229107</v>
      </c>
      <c r="Q59517" t="s">
        <v>120428</v>
      </c>
      <c r="R59517" t="s">
        <v>221350</v>
      </c>
      <c r="S59517" t="s">
        <v>233772</v>
      </c>
    </row>
    <row r="59518" spans="1:19" x14ac:dyDescent="0.35">
      <c r="A59518" s="1">
        <v>73917</v>
      </c>
      <c r="B59518" t="s">
        <v>35300</v>
      </c>
      <c r="C59518" t="s">
        <v>104767</v>
      </c>
      <c r="D59518" t="s">
        <v>4</v>
      </c>
      <c r="F59518" t="s">
        <v>120400</v>
      </c>
      <c r="G59518">
        <v>5.2248999999999987E-8</v>
      </c>
      <c r="H59518" t="s">
        <v>35300</v>
      </c>
      <c r="I59518" t="s">
        <v>159778</v>
      </c>
      <c r="J59518" s="2" t="s">
        <v>202931</v>
      </c>
      <c r="K59518" t="s">
        <v>221350</v>
      </c>
      <c r="L59518" t="s">
        <v>228704</v>
      </c>
      <c r="M59518" t="s">
        <v>228736</v>
      </c>
      <c r="N59518" t="s">
        <v>228836</v>
      </c>
      <c r="O59518" t="s">
        <v>229179</v>
      </c>
      <c r="P59518" t="s">
        <v>229179</v>
      </c>
      <c r="Q59518" t="s">
        <v>120052</v>
      </c>
      <c r="R59518" t="s">
        <v>221350</v>
      </c>
      <c r="S59518" t="s">
        <v>233772</v>
      </c>
    </row>
    <row r="59519" spans="1:19" x14ac:dyDescent="0.35">
      <c r="A59519" s="1">
        <v>73918</v>
      </c>
      <c r="B59519" t="s">
        <v>35301</v>
      </c>
      <c r="C59519" t="s">
        <v>104768</v>
      </c>
      <c r="D59519" t="s">
        <v>4</v>
      </c>
      <c r="F59519" t="s">
        <v>120792</v>
      </c>
      <c r="G59519">
        <v>3.5000000000000002E-8</v>
      </c>
      <c r="H59519" t="s">
        <v>35301</v>
      </c>
      <c r="I59519" t="s">
        <v>159779</v>
      </c>
      <c r="J59519" s="2" t="s">
        <v>202932</v>
      </c>
      <c r="K59519" t="s">
        <v>221390</v>
      </c>
      <c r="L59519" t="s">
        <v>228704</v>
      </c>
      <c r="M59519" t="s">
        <v>8</v>
      </c>
      <c r="N59519" t="s">
        <v>228832</v>
      </c>
      <c r="O59519" t="s">
        <v>229111</v>
      </c>
      <c r="P59519" t="s">
        <v>230079</v>
      </c>
      <c r="Q59519" t="s">
        <v>120347</v>
      </c>
      <c r="R59519" t="s">
        <v>221350</v>
      </c>
      <c r="S59519" t="s">
        <v>233772</v>
      </c>
    </row>
    <row r="59520" spans="1:19" x14ac:dyDescent="0.35">
      <c r="A59520" s="1">
        <v>73919</v>
      </c>
      <c r="B59520" t="s">
        <v>35302</v>
      </c>
      <c r="C59520" t="s">
        <v>104769</v>
      </c>
      <c r="D59520" t="s">
        <v>4</v>
      </c>
      <c r="F59520" t="s">
        <v>121489</v>
      </c>
      <c r="G59520">
        <v>9.0000000000000007E-7</v>
      </c>
      <c r="H59520" t="s">
        <v>35302</v>
      </c>
      <c r="I59520" t="s">
        <v>159780</v>
      </c>
      <c r="J59520" s="2" t="s">
        <v>202933</v>
      </c>
      <c r="K59520" t="s">
        <v>221391</v>
      </c>
      <c r="L59520" t="s">
        <v>228704</v>
      </c>
      <c r="M59520" t="s">
        <v>8</v>
      </c>
      <c r="N59520" t="s">
        <v>228862</v>
      </c>
      <c r="O59520" t="s">
        <v>229114</v>
      </c>
      <c r="P59520" t="s">
        <v>230100</v>
      </c>
      <c r="Q59520" t="s">
        <v>120824</v>
      </c>
      <c r="R59520" t="s">
        <v>221350</v>
      </c>
      <c r="S59520" t="s">
        <v>233772</v>
      </c>
    </row>
    <row r="59521" spans="1:19" x14ac:dyDescent="0.35">
      <c r="A59521" s="1">
        <v>73920</v>
      </c>
      <c r="B59521" t="s">
        <v>35303</v>
      </c>
      <c r="C59521" t="s">
        <v>104770</v>
      </c>
      <c r="D59521" t="s">
        <v>5</v>
      </c>
      <c r="E59521" t="s">
        <v>119955</v>
      </c>
      <c r="F59521" t="s">
        <v>122392</v>
      </c>
      <c r="G59521">
        <v>9.9999999999999995E-7</v>
      </c>
      <c r="H59521" t="s">
        <v>35303</v>
      </c>
      <c r="I59521" t="s">
        <v>159781</v>
      </c>
      <c r="J59521" s="2" t="s">
        <v>202934</v>
      </c>
      <c r="K59521" t="s">
        <v>221377</v>
      </c>
      <c r="L59521" t="s">
        <v>228704</v>
      </c>
      <c r="M59521" t="s">
        <v>11</v>
      </c>
      <c r="N59521" t="s">
        <v>228829</v>
      </c>
      <c r="O59521" t="s">
        <v>229164</v>
      </c>
      <c r="P59521" t="s">
        <v>229164</v>
      </c>
      <c r="Q59521" t="s">
        <v>120438</v>
      </c>
      <c r="R59521" t="s">
        <v>221350</v>
      </c>
      <c r="S59521" t="s">
        <v>233772</v>
      </c>
    </row>
    <row r="59522" spans="1:19" x14ac:dyDescent="0.35">
      <c r="A59522" s="1">
        <v>73922</v>
      </c>
      <c r="B59522" t="s">
        <v>35304</v>
      </c>
      <c r="C59522" t="s">
        <v>104771</v>
      </c>
      <c r="D59522" t="s">
        <v>5</v>
      </c>
      <c r="E59522" t="s">
        <v>119955</v>
      </c>
      <c r="F59522" t="s">
        <v>120819</v>
      </c>
      <c r="G59522">
        <v>7.4825500000000003E-7</v>
      </c>
      <c r="H59522" t="s">
        <v>35304</v>
      </c>
      <c r="I59522" t="s">
        <v>159782</v>
      </c>
      <c r="J59522" s="2" t="s">
        <v>202935</v>
      </c>
      <c r="K59522" t="s">
        <v>221392</v>
      </c>
      <c r="L59522" t="s">
        <v>228704</v>
      </c>
      <c r="M59522" t="s">
        <v>11</v>
      </c>
      <c r="N59522" t="s">
        <v>228826</v>
      </c>
      <c r="O59522" t="s">
        <v>229364</v>
      </c>
      <c r="P59522" t="s">
        <v>229364</v>
      </c>
      <c r="Q59522" t="s">
        <v>120679</v>
      </c>
      <c r="R59522" t="s">
        <v>221350</v>
      </c>
      <c r="S59522" t="s">
        <v>233772</v>
      </c>
    </row>
    <row r="59523" spans="1:19" x14ac:dyDescent="0.35">
      <c r="A59523" s="1">
        <v>73923</v>
      </c>
      <c r="B59523" t="s">
        <v>35304</v>
      </c>
      <c r="C59523" t="s">
        <v>104772</v>
      </c>
      <c r="D59523" t="s">
        <v>5</v>
      </c>
      <c r="E59523" t="s">
        <v>119954</v>
      </c>
      <c r="F59523" t="s">
        <v>120435</v>
      </c>
      <c r="G59523">
        <v>7.4000000000000003E-6</v>
      </c>
      <c r="H59523" t="s">
        <v>35304</v>
      </c>
      <c r="I59523" t="s">
        <v>159782</v>
      </c>
      <c r="J59523" s="2" t="s">
        <v>202935</v>
      </c>
      <c r="K59523" t="s">
        <v>221392</v>
      </c>
      <c r="L59523" t="s">
        <v>228704</v>
      </c>
      <c r="M59523" t="s">
        <v>11</v>
      </c>
      <c r="N59523" t="s">
        <v>228826</v>
      </c>
      <c r="O59523" t="s">
        <v>229364</v>
      </c>
      <c r="P59523" t="s">
        <v>229364</v>
      </c>
      <c r="Q59523" t="s">
        <v>120679</v>
      </c>
      <c r="R59523" t="s">
        <v>221350</v>
      </c>
      <c r="S59523" t="s">
        <v>233772</v>
      </c>
    </row>
    <row r="59524" spans="1:19" x14ac:dyDescent="0.35">
      <c r="A59524" s="1">
        <v>73924</v>
      </c>
      <c r="B59524" t="s">
        <v>35305</v>
      </c>
      <c r="C59524" t="s">
        <v>104773</v>
      </c>
      <c r="D59524" t="s">
        <v>4</v>
      </c>
      <c r="F59524" t="s">
        <v>120665</v>
      </c>
      <c r="G59524">
        <v>6.9999999999999997E-7</v>
      </c>
      <c r="H59524" t="s">
        <v>35305</v>
      </c>
      <c r="I59524" t="s">
        <v>159783</v>
      </c>
      <c r="J59524" s="2" t="s">
        <v>202936</v>
      </c>
      <c r="K59524" t="s">
        <v>221393</v>
      </c>
      <c r="L59524" t="s">
        <v>228704</v>
      </c>
      <c r="M59524" t="s">
        <v>8</v>
      </c>
      <c r="N59524" t="s">
        <v>228842</v>
      </c>
      <c r="O59524" t="s">
        <v>229125</v>
      </c>
      <c r="P59524" t="s">
        <v>230242</v>
      </c>
      <c r="Q59524" t="s">
        <v>120060</v>
      </c>
      <c r="R59524" t="s">
        <v>221350</v>
      </c>
      <c r="S59524" t="s">
        <v>233772</v>
      </c>
    </row>
    <row r="59525" spans="1:19" x14ac:dyDescent="0.35">
      <c r="A59525" s="1">
        <v>73925</v>
      </c>
      <c r="B59525" t="s">
        <v>35306</v>
      </c>
      <c r="C59525" t="s">
        <v>104774</v>
      </c>
      <c r="D59525" t="s">
        <v>4</v>
      </c>
      <c r="F59525" t="s">
        <v>120229</v>
      </c>
      <c r="G59525">
        <v>1.5E-6</v>
      </c>
      <c r="H59525" t="s">
        <v>35306</v>
      </c>
      <c r="I59525" t="s">
        <v>159784</v>
      </c>
      <c r="J59525" s="2" t="s">
        <v>202937</v>
      </c>
      <c r="K59525" t="s">
        <v>221394</v>
      </c>
      <c r="L59525" t="s">
        <v>228704</v>
      </c>
      <c r="Q59525" t="s">
        <v>120327</v>
      </c>
      <c r="R59525" t="s">
        <v>221350</v>
      </c>
      <c r="S59525" t="s">
        <v>233772</v>
      </c>
    </row>
    <row r="59526" spans="1:19" x14ac:dyDescent="0.35">
      <c r="A59526" s="1">
        <v>73926</v>
      </c>
      <c r="B59526" t="s">
        <v>35307</v>
      </c>
      <c r="C59526" t="s">
        <v>104775</v>
      </c>
      <c r="D59526" t="s">
        <v>4</v>
      </c>
      <c r="F59526" t="s">
        <v>120782</v>
      </c>
      <c r="G59526">
        <v>2E-8</v>
      </c>
      <c r="H59526" t="s">
        <v>35307</v>
      </c>
      <c r="I59526" t="s">
        <v>159785</v>
      </c>
      <c r="J59526" s="2" t="s">
        <v>202938</v>
      </c>
      <c r="K59526" t="s">
        <v>221377</v>
      </c>
      <c r="L59526" t="s">
        <v>228704</v>
      </c>
      <c r="M59526" t="s">
        <v>8</v>
      </c>
      <c r="N59526" t="s">
        <v>228848</v>
      </c>
      <c r="O59526" t="s">
        <v>229133</v>
      </c>
      <c r="P59526" t="s">
        <v>229133</v>
      </c>
      <c r="Q59526" t="s">
        <v>120819</v>
      </c>
      <c r="R59526" t="s">
        <v>221350</v>
      </c>
      <c r="S59526" t="s">
        <v>233772</v>
      </c>
    </row>
    <row r="59527" spans="1:19" x14ac:dyDescent="0.35">
      <c r="A59527" s="1">
        <v>73927</v>
      </c>
      <c r="B59527" t="s">
        <v>35308</v>
      </c>
      <c r="C59527" t="s">
        <v>104776</v>
      </c>
      <c r="D59527" t="s">
        <v>4</v>
      </c>
      <c r="F59527" t="s">
        <v>120377</v>
      </c>
      <c r="G59527">
        <v>1.9999999999999999E-7</v>
      </c>
      <c r="H59527" t="s">
        <v>35308</v>
      </c>
      <c r="I59527" t="s">
        <v>159786</v>
      </c>
      <c r="J59527" s="2" t="s">
        <v>202939</v>
      </c>
      <c r="K59527" t="s">
        <v>221395</v>
      </c>
      <c r="L59527" t="s">
        <v>228706</v>
      </c>
      <c r="Q59527" t="s">
        <v>120682</v>
      </c>
      <c r="R59527" t="s">
        <v>221350</v>
      </c>
      <c r="S59527" t="s">
        <v>233772</v>
      </c>
    </row>
    <row r="59528" spans="1:19" x14ac:dyDescent="0.35">
      <c r="A59528" s="1">
        <v>73928</v>
      </c>
      <c r="B59528" t="s">
        <v>35309</v>
      </c>
      <c r="C59528" t="s">
        <v>104777</v>
      </c>
      <c r="D59528" t="s">
        <v>4</v>
      </c>
      <c r="F59528" t="s">
        <v>120164</v>
      </c>
      <c r="G59528">
        <v>2.0322999999999999E-8</v>
      </c>
      <c r="H59528" t="s">
        <v>35309</v>
      </c>
      <c r="I59528" t="s">
        <v>159787</v>
      </c>
      <c r="J59528" s="2" t="s">
        <v>202940</v>
      </c>
      <c r="K59528" t="s">
        <v>221396</v>
      </c>
      <c r="L59528" t="s">
        <v>228704</v>
      </c>
      <c r="Q59528" t="s">
        <v>120059</v>
      </c>
      <c r="R59528" t="s">
        <v>221350</v>
      </c>
      <c r="S59528" t="s">
        <v>233772</v>
      </c>
    </row>
    <row r="59529" spans="1:19" x14ac:dyDescent="0.35">
      <c r="A59529" s="1">
        <v>73929</v>
      </c>
      <c r="B59529" t="s">
        <v>35310</v>
      </c>
      <c r="C59529" t="s">
        <v>104778</v>
      </c>
      <c r="D59529" t="s">
        <v>4</v>
      </c>
      <c r="F59529" t="s">
        <v>120147</v>
      </c>
      <c r="G59529">
        <v>2.3999999999999999E-6</v>
      </c>
      <c r="H59529" t="s">
        <v>35310</v>
      </c>
      <c r="I59529" t="s">
        <v>159788</v>
      </c>
      <c r="J59529" s="2" t="s">
        <v>202941</v>
      </c>
      <c r="K59529" t="s">
        <v>221397</v>
      </c>
      <c r="L59529" t="s">
        <v>228704</v>
      </c>
      <c r="M59529" t="s">
        <v>8</v>
      </c>
      <c r="N59529" t="s">
        <v>228832</v>
      </c>
      <c r="O59529" t="s">
        <v>229111</v>
      </c>
      <c r="P59529" t="s">
        <v>230079</v>
      </c>
      <c r="Q59529" t="s">
        <v>120059</v>
      </c>
      <c r="R59529" t="s">
        <v>221350</v>
      </c>
      <c r="S59529" t="s">
        <v>233772</v>
      </c>
    </row>
    <row r="59530" spans="1:19" x14ac:dyDescent="0.35">
      <c r="A59530" s="1">
        <v>73930</v>
      </c>
      <c r="B59530" t="s">
        <v>35311</v>
      </c>
      <c r="C59530" t="s">
        <v>104779</v>
      </c>
      <c r="D59530" t="s">
        <v>4</v>
      </c>
      <c r="F59530" t="s">
        <v>120226</v>
      </c>
      <c r="G59530">
        <v>1.15E-6</v>
      </c>
      <c r="H59530" t="s">
        <v>35311</v>
      </c>
      <c r="I59530" t="s">
        <v>159789</v>
      </c>
      <c r="J59530" s="2" t="s">
        <v>202942</v>
      </c>
      <c r="K59530" t="s">
        <v>221352</v>
      </c>
      <c r="L59530" t="s">
        <v>228704</v>
      </c>
      <c r="M59530" t="s">
        <v>8</v>
      </c>
      <c r="N59530" t="s">
        <v>228832</v>
      </c>
      <c r="O59530" t="s">
        <v>229111</v>
      </c>
      <c r="P59530" t="s">
        <v>230079</v>
      </c>
      <c r="Q59530" t="s">
        <v>120056</v>
      </c>
      <c r="R59530" t="s">
        <v>221350</v>
      </c>
      <c r="S59530" t="s">
        <v>233772</v>
      </c>
    </row>
    <row r="59531" spans="1:19" x14ac:dyDescent="0.35">
      <c r="A59531" s="1">
        <v>73931</v>
      </c>
      <c r="B59531" t="s">
        <v>35311</v>
      </c>
      <c r="C59531" t="s">
        <v>104780</v>
      </c>
      <c r="D59531" t="s">
        <v>5</v>
      </c>
      <c r="E59531" t="s">
        <v>119955</v>
      </c>
      <c r="F59531" t="s">
        <v>121057</v>
      </c>
      <c r="G59531">
        <v>2.2000000000000001E-6</v>
      </c>
      <c r="H59531" t="s">
        <v>35311</v>
      </c>
      <c r="I59531" t="s">
        <v>159789</v>
      </c>
      <c r="J59531" s="2" t="s">
        <v>202942</v>
      </c>
      <c r="K59531" t="s">
        <v>221352</v>
      </c>
      <c r="L59531" t="s">
        <v>228704</v>
      </c>
      <c r="M59531" t="s">
        <v>8</v>
      </c>
      <c r="N59531" t="s">
        <v>228832</v>
      </c>
      <c r="O59531" t="s">
        <v>229111</v>
      </c>
      <c r="P59531" t="s">
        <v>230079</v>
      </c>
      <c r="Q59531" t="s">
        <v>120056</v>
      </c>
      <c r="R59531" t="s">
        <v>221350</v>
      </c>
      <c r="S59531" t="s">
        <v>233772</v>
      </c>
    </row>
    <row r="59532" spans="1:19" x14ac:dyDescent="0.35">
      <c r="A59532" s="1">
        <v>73933</v>
      </c>
      <c r="B59532" t="s">
        <v>35311</v>
      </c>
      <c r="C59532" t="s">
        <v>104781</v>
      </c>
      <c r="D59532" t="s">
        <v>5</v>
      </c>
      <c r="E59532" t="s">
        <v>119955</v>
      </c>
      <c r="F59532" t="s">
        <v>120788</v>
      </c>
      <c r="G59532">
        <v>2.4250000000000001E-6</v>
      </c>
      <c r="H59532" t="s">
        <v>35311</v>
      </c>
      <c r="I59532" t="s">
        <v>159789</v>
      </c>
      <c r="J59532" s="2" t="s">
        <v>202942</v>
      </c>
      <c r="K59532" t="s">
        <v>221352</v>
      </c>
      <c r="L59532" t="s">
        <v>228704</v>
      </c>
      <c r="M59532" t="s">
        <v>8</v>
      </c>
      <c r="N59532" t="s">
        <v>228832</v>
      </c>
      <c r="O59532" t="s">
        <v>229111</v>
      </c>
      <c r="P59532" t="s">
        <v>230079</v>
      </c>
      <c r="Q59532" t="s">
        <v>120056</v>
      </c>
      <c r="R59532" t="s">
        <v>221350</v>
      </c>
      <c r="S59532" t="s">
        <v>233772</v>
      </c>
    </row>
    <row r="59533" spans="1:19" x14ac:dyDescent="0.35">
      <c r="A59533" s="1">
        <v>73934</v>
      </c>
      <c r="B59533" t="s">
        <v>35312</v>
      </c>
      <c r="C59533" t="s">
        <v>104782</v>
      </c>
      <c r="D59533" t="s">
        <v>4</v>
      </c>
      <c r="F59533" t="s">
        <v>120947</v>
      </c>
      <c r="G59533">
        <v>1.1000000000000001E-7</v>
      </c>
      <c r="H59533" t="s">
        <v>35312</v>
      </c>
      <c r="I59533" t="s">
        <v>159790</v>
      </c>
      <c r="J59533" s="2" t="s">
        <v>202943</v>
      </c>
      <c r="K59533" t="s">
        <v>221350</v>
      </c>
      <c r="L59533" t="s">
        <v>228704</v>
      </c>
      <c r="Q59533" t="s">
        <v>120216</v>
      </c>
      <c r="R59533" t="s">
        <v>221350</v>
      </c>
      <c r="S59533" t="s">
        <v>233772</v>
      </c>
    </row>
    <row r="59534" spans="1:19" x14ac:dyDescent="0.35">
      <c r="A59534" s="1">
        <v>73936</v>
      </c>
      <c r="B59534" t="s">
        <v>35313</v>
      </c>
      <c r="C59534" t="s">
        <v>104783</v>
      </c>
      <c r="D59534" t="s">
        <v>4</v>
      </c>
      <c r="F59534" t="s">
        <v>123379</v>
      </c>
      <c r="G59534">
        <v>8.0576999999999994E-8</v>
      </c>
      <c r="H59534" t="s">
        <v>35313</v>
      </c>
      <c r="I59534" t="s">
        <v>159791</v>
      </c>
      <c r="J59534" s="2" t="s">
        <v>202944</v>
      </c>
      <c r="K59534" t="s">
        <v>221398</v>
      </c>
      <c r="L59534" t="s">
        <v>228704</v>
      </c>
      <c r="M59534" t="s">
        <v>10</v>
      </c>
      <c r="N59534" t="s">
        <v>228827</v>
      </c>
      <c r="O59534" t="s">
        <v>229107</v>
      </c>
      <c r="P59534" t="s">
        <v>229107</v>
      </c>
      <c r="Q59534" t="s">
        <v>120386</v>
      </c>
      <c r="R59534" t="s">
        <v>221350</v>
      </c>
      <c r="S59534" t="s">
        <v>233772</v>
      </c>
    </row>
    <row r="59535" spans="1:19" x14ac:dyDescent="0.35">
      <c r="A59535" s="1">
        <v>73937</v>
      </c>
      <c r="B59535" t="s">
        <v>35314</v>
      </c>
      <c r="C59535" t="s">
        <v>104784</v>
      </c>
      <c r="D59535" t="s">
        <v>4</v>
      </c>
      <c r="F59535" t="s">
        <v>121328</v>
      </c>
      <c r="G59535">
        <v>4.9999999999999998E-8</v>
      </c>
      <c r="H59535" t="s">
        <v>35314</v>
      </c>
      <c r="I59535" t="s">
        <v>159792</v>
      </c>
      <c r="J59535" s="2" t="s">
        <v>202945</v>
      </c>
      <c r="K59535" t="s">
        <v>221399</v>
      </c>
      <c r="L59535" t="s">
        <v>228704</v>
      </c>
      <c r="Q59535" t="s">
        <v>120679</v>
      </c>
      <c r="R59535" t="s">
        <v>221350</v>
      </c>
      <c r="S59535" t="s">
        <v>233772</v>
      </c>
    </row>
    <row r="59536" spans="1:19" x14ac:dyDescent="0.35">
      <c r="A59536" s="1">
        <v>73938</v>
      </c>
      <c r="B59536" t="s">
        <v>35314</v>
      </c>
      <c r="C59536" t="s">
        <v>104785</v>
      </c>
      <c r="D59536" t="s">
        <v>4</v>
      </c>
      <c r="F59536" t="s">
        <v>120275</v>
      </c>
      <c r="G59536">
        <v>9.9999999999999995E-8</v>
      </c>
      <c r="H59536" t="s">
        <v>35314</v>
      </c>
      <c r="I59536" t="s">
        <v>159792</v>
      </c>
      <c r="J59536" s="2" t="s">
        <v>202945</v>
      </c>
      <c r="K59536" t="s">
        <v>221399</v>
      </c>
      <c r="L59536" t="s">
        <v>228704</v>
      </c>
      <c r="Q59536" t="s">
        <v>120679</v>
      </c>
      <c r="R59536" t="s">
        <v>221350</v>
      </c>
      <c r="S59536" t="s">
        <v>233772</v>
      </c>
    </row>
    <row r="59537" spans="1:19" x14ac:dyDescent="0.35">
      <c r="A59537" s="1">
        <v>73939</v>
      </c>
      <c r="B59537" t="s">
        <v>35314</v>
      </c>
      <c r="C59537" t="s">
        <v>104786</v>
      </c>
      <c r="D59537" t="s">
        <v>4</v>
      </c>
      <c r="F59537" t="s">
        <v>120679</v>
      </c>
      <c r="G59537">
        <v>2.4999999999999999E-8</v>
      </c>
      <c r="H59537" t="s">
        <v>35314</v>
      </c>
      <c r="I59537" t="s">
        <v>159792</v>
      </c>
      <c r="J59537" s="2" t="s">
        <v>202945</v>
      </c>
      <c r="K59537" t="s">
        <v>221399</v>
      </c>
      <c r="L59537" t="s">
        <v>228704</v>
      </c>
      <c r="Q59537" t="s">
        <v>120679</v>
      </c>
      <c r="R59537" t="s">
        <v>221350</v>
      </c>
      <c r="S59537" t="s">
        <v>233772</v>
      </c>
    </row>
    <row r="59538" spans="1:19" x14ac:dyDescent="0.35">
      <c r="A59538" s="1">
        <v>73940</v>
      </c>
      <c r="B59538" t="s">
        <v>35314</v>
      </c>
      <c r="C59538" t="s">
        <v>104787</v>
      </c>
      <c r="D59538" t="s">
        <v>5</v>
      </c>
      <c r="E59538" t="s">
        <v>119956</v>
      </c>
      <c r="F59538" t="s">
        <v>120249</v>
      </c>
      <c r="G59538">
        <v>1.5E-5</v>
      </c>
      <c r="H59538" t="s">
        <v>35314</v>
      </c>
      <c r="I59538" t="s">
        <v>159792</v>
      </c>
      <c r="J59538" s="2" t="s">
        <v>202945</v>
      </c>
      <c r="K59538" t="s">
        <v>221399</v>
      </c>
      <c r="L59538" t="s">
        <v>228704</v>
      </c>
      <c r="Q59538" t="s">
        <v>120679</v>
      </c>
      <c r="R59538" t="s">
        <v>221350</v>
      </c>
      <c r="S59538" t="s">
        <v>233772</v>
      </c>
    </row>
    <row r="59539" spans="1:19" x14ac:dyDescent="0.35">
      <c r="A59539" s="1">
        <v>73941</v>
      </c>
      <c r="B59539" t="s">
        <v>35314</v>
      </c>
      <c r="C59539" t="s">
        <v>104788</v>
      </c>
      <c r="D59539" t="s">
        <v>5</v>
      </c>
      <c r="E59539" t="s">
        <v>119955</v>
      </c>
      <c r="F59539" t="s">
        <v>121275</v>
      </c>
      <c r="G59539">
        <v>6.9999999999999997E-7</v>
      </c>
      <c r="H59539" t="s">
        <v>35314</v>
      </c>
      <c r="I59539" t="s">
        <v>159792</v>
      </c>
      <c r="J59539" s="2" t="s">
        <v>202945</v>
      </c>
      <c r="K59539" t="s">
        <v>221399</v>
      </c>
      <c r="L59539" t="s">
        <v>228704</v>
      </c>
      <c r="Q59539" t="s">
        <v>120679</v>
      </c>
      <c r="R59539" t="s">
        <v>221350</v>
      </c>
      <c r="S59539" t="s">
        <v>233772</v>
      </c>
    </row>
    <row r="59540" spans="1:19" x14ac:dyDescent="0.35">
      <c r="A59540" s="1">
        <v>73942</v>
      </c>
      <c r="B59540" t="s">
        <v>35314</v>
      </c>
      <c r="C59540" t="s">
        <v>104789</v>
      </c>
      <c r="D59540" t="s">
        <v>5</v>
      </c>
      <c r="E59540" t="s">
        <v>119954</v>
      </c>
      <c r="F59540" t="s">
        <v>121469</v>
      </c>
      <c r="G59540">
        <v>2.0999999999999998E-6</v>
      </c>
      <c r="H59540" t="s">
        <v>35314</v>
      </c>
      <c r="I59540" t="s">
        <v>159792</v>
      </c>
      <c r="J59540" s="2" t="s">
        <v>202945</v>
      </c>
      <c r="K59540" t="s">
        <v>221399</v>
      </c>
      <c r="L59540" t="s">
        <v>228704</v>
      </c>
      <c r="Q59540" t="s">
        <v>120679</v>
      </c>
      <c r="R59540" t="s">
        <v>221350</v>
      </c>
      <c r="S59540" t="s">
        <v>233772</v>
      </c>
    </row>
    <row r="59541" spans="1:19" x14ac:dyDescent="0.35">
      <c r="A59541" s="1">
        <v>73944</v>
      </c>
      <c r="B59541" t="s">
        <v>35315</v>
      </c>
      <c r="C59541" t="s">
        <v>104790</v>
      </c>
      <c r="D59541" t="s">
        <v>4</v>
      </c>
      <c r="F59541" t="s">
        <v>121198</v>
      </c>
      <c r="G59541">
        <v>4.0000000000000001E-8</v>
      </c>
      <c r="H59541" t="s">
        <v>35315</v>
      </c>
      <c r="I59541" t="s">
        <v>159793</v>
      </c>
      <c r="J59541" s="2" t="s">
        <v>202946</v>
      </c>
      <c r="K59541" t="s">
        <v>221355</v>
      </c>
      <c r="L59541" t="s">
        <v>228704</v>
      </c>
      <c r="M59541" t="s">
        <v>8</v>
      </c>
      <c r="N59541" t="s">
        <v>228832</v>
      </c>
      <c r="O59541" t="s">
        <v>229111</v>
      </c>
      <c r="P59541" t="s">
        <v>230079</v>
      </c>
      <c r="Q59541" t="s">
        <v>120056</v>
      </c>
      <c r="R59541" t="s">
        <v>221350</v>
      </c>
      <c r="S59541" t="s">
        <v>233772</v>
      </c>
    </row>
    <row r="59542" spans="1:19" x14ac:dyDescent="0.35">
      <c r="A59542" s="1">
        <v>73945</v>
      </c>
      <c r="B59542" t="s">
        <v>35316</v>
      </c>
      <c r="C59542" t="s">
        <v>104791</v>
      </c>
      <c r="D59542" t="s">
        <v>4</v>
      </c>
      <c r="F59542" t="s">
        <v>120189</v>
      </c>
      <c r="G59542">
        <v>4.9999999999999998E-8</v>
      </c>
      <c r="H59542" t="s">
        <v>35316</v>
      </c>
      <c r="I59542" t="s">
        <v>159794</v>
      </c>
      <c r="J59542" s="2" t="s">
        <v>202947</v>
      </c>
      <c r="K59542" t="s">
        <v>221400</v>
      </c>
      <c r="L59542" t="s">
        <v>228704</v>
      </c>
      <c r="M59542" t="s">
        <v>8</v>
      </c>
      <c r="N59542" t="s">
        <v>228876</v>
      </c>
      <c r="O59542" t="s">
        <v>229173</v>
      </c>
      <c r="P59542" t="s">
        <v>230267</v>
      </c>
      <c r="R59542" t="s">
        <v>221350</v>
      </c>
      <c r="S59542" t="s">
        <v>233772</v>
      </c>
    </row>
    <row r="59543" spans="1:19" x14ac:dyDescent="0.35">
      <c r="A59543" s="1">
        <v>73946</v>
      </c>
      <c r="B59543" t="s">
        <v>35317</v>
      </c>
      <c r="C59543" t="s">
        <v>104792</v>
      </c>
      <c r="D59543" t="s">
        <v>5</v>
      </c>
      <c r="F59543" t="s">
        <v>119966</v>
      </c>
      <c r="G59543">
        <v>2.5000000000000002E-6</v>
      </c>
      <c r="H59543" t="s">
        <v>35317</v>
      </c>
      <c r="I59543" t="s">
        <v>159795</v>
      </c>
      <c r="J59543" s="2" t="s">
        <v>202948</v>
      </c>
      <c r="K59543" t="s">
        <v>221401</v>
      </c>
      <c r="L59543" t="s">
        <v>228706</v>
      </c>
      <c r="M59543" t="s">
        <v>12</v>
      </c>
      <c r="N59543" t="s">
        <v>228878</v>
      </c>
      <c r="O59543" t="s">
        <v>229181</v>
      </c>
      <c r="P59543" t="s">
        <v>230154</v>
      </c>
      <c r="Q59543" t="s">
        <v>120679</v>
      </c>
      <c r="R59543" t="s">
        <v>221350</v>
      </c>
      <c r="S59543" t="s">
        <v>233772</v>
      </c>
    </row>
    <row r="59544" spans="1:19" x14ac:dyDescent="0.35">
      <c r="A59544" s="1">
        <v>73947</v>
      </c>
      <c r="B59544" t="s">
        <v>35317</v>
      </c>
      <c r="C59544" t="s">
        <v>104793</v>
      </c>
      <c r="D59544" t="s">
        <v>4</v>
      </c>
      <c r="F59544" t="s">
        <v>121162</v>
      </c>
      <c r="G59544">
        <v>9.9999999999999995E-7</v>
      </c>
      <c r="H59544" t="s">
        <v>35317</v>
      </c>
      <c r="I59544" t="s">
        <v>159795</v>
      </c>
      <c r="J59544" s="2" t="s">
        <v>202948</v>
      </c>
      <c r="K59544" t="s">
        <v>221401</v>
      </c>
      <c r="L59544" t="s">
        <v>228706</v>
      </c>
      <c r="M59544" t="s">
        <v>12</v>
      </c>
      <c r="N59544" t="s">
        <v>228878</v>
      </c>
      <c r="O59544" t="s">
        <v>229181</v>
      </c>
      <c r="P59544" t="s">
        <v>230154</v>
      </c>
      <c r="Q59544" t="s">
        <v>120679</v>
      </c>
      <c r="R59544" t="s">
        <v>221350</v>
      </c>
      <c r="S59544" t="s">
        <v>233772</v>
      </c>
    </row>
    <row r="59545" spans="1:19" x14ac:dyDescent="0.35">
      <c r="A59545" s="1">
        <v>73948</v>
      </c>
      <c r="B59545" t="s">
        <v>35318</v>
      </c>
      <c r="C59545" t="s">
        <v>104794</v>
      </c>
      <c r="D59545" t="s">
        <v>4</v>
      </c>
      <c r="F59545" t="s">
        <v>120129</v>
      </c>
      <c r="G59545">
        <v>1.5E-6</v>
      </c>
      <c r="H59545" t="s">
        <v>35318</v>
      </c>
      <c r="I59545" t="s">
        <v>159796</v>
      </c>
      <c r="J59545" s="2" t="s">
        <v>202949</v>
      </c>
      <c r="K59545" t="s">
        <v>221362</v>
      </c>
      <c r="L59545" t="s">
        <v>228704</v>
      </c>
      <c r="M59545" t="s">
        <v>8</v>
      </c>
      <c r="N59545" t="s">
        <v>228828</v>
      </c>
      <c r="O59545" t="s">
        <v>229198</v>
      </c>
      <c r="P59545" t="s">
        <v>230318</v>
      </c>
      <c r="Q59545" t="s">
        <v>120216</v>
      </c>
      <c r="R59545" t="s">
        <v>221350</v>
      </c>
      <c r="S59545" t="s">
        <v>233772</v>
      </c>
    </row>
    <row r="59546" spans="1:19" x14ac:dyDescent="0.35">
      <c r="A59546" s="1">
        <v>73950</v>
      </c>
      <c r="B59546" t="s">
        <v>35319</v>
      </c>
      <c r="C59546" t="s">
        <v>104795</v>
      </c>
      <c r="D59546" t="s">
        <v>4</v>
      </c>
      <c r="F59546" t="s">
        <v>120194</v>
      </c>
      <c r="G59546">
        <v>3.9999999999999998E-7</v>
      </c>
      <c r="H59546" t="s">
        <v>35319</v>
      </c>
      <c r="I59546" t="s">
        <v>159797</v>
      </c>
      <c r="J59546" s="2" t="s">
        <v>202950</v>
      </c>
      <c r="K59546" t="s">
        <v>221402</v>
      </c>
      <c r="L59546" t="s">
        <v>228704</v>
      </c>
      <c r="M59546" t="s">
        <v>12</v>
      </c>
      <c r="N59546" t="s">
        <v>228878</v>
      </c>
      <c r="O59546" t="s">
        <v>229181</v>
      </c>
      <c r="P59546" t="s">
        <v>229181</v>
      </c>
      <c r="Q59546" t="s">
        <v>120059</v>
      </c>
      <c r="R59546" t="s">
        <v>221350</v>
      </c>
      <c r="S59546" t="s">
        <v>233772</v>
      </c>
    </row>
    <row r="59547" spans="1:19" x14ac:dyDescent="0.35">
      <c r="A59547" s="1">
        <v>73951</v>
      </c>
      <c r="B59547" t="s">
        <v>35319</v>
      </c>
      <c r="C59547" t="s">
        <v>104796</v>
      </c>
      <c r="D59547" t="s">
        <v>4</v>
      </c>
      <c r="F59547" t="s">
        <v>120518</v>
      </c>
      <c r="G59547">
        <v>3.9999999999999998E-7</v>
      </c>
      <c r="H59547" t="s">
        <v>35319</v>
      </c>
      <c r="I59547" t="s">
        <v>159797</v>
      </c>
      <c r="J59547" s="2" t="s">
        <v>202950</v>
      </c>
      <c r="K59547" t="s">
        <v>221402</v>
      </c>
      <c r="L59547" t="s">
        <v>228704</v>
      </c>
      <c r="M59547" t="s">
        <v>12</v>
      </c>
      <c r="N59547" t="s">
        <v>228878</v>
      </c>
      <c r="O59547" t="s">
        <v>229181</v>
      </c>
      <c r="P59547" t="s">
        <v>229181</v>
      </c>
      <c r="Q59547" t="s">
        <v>120059</v>
      </c>
      <c r="R59547" t="s">
        <v>221350</v>
      </c>
      <c r="S59547" t="s">
        <v>233772</v>
      </c>
    </row>
    <row r="59548" spans="1:19" x14ac:dyDescent="0.35">
      <c r="A59548" s="1">
        <v>73952</v>
      </c>
      <c r="B59548" t="s">
        <v>35319</v>
      </c>
      <c r="C59548" t="s">
        <v>104797</v>
      </c>
      <c r="D59548" t="s">
        <v>4</v>
      </c>
      <c r="F59548" t="s">
        <v>120384</v>
      </c>
      <c r="G59548">
        <v>1.1999999999999999E-6</v>
      </c>
      <c r="H59548" t="s">
        <v>35319</v>
      </c>
      <c r="I59548" t="s">
        <v>159797</v>
      </c>
      <c r="J59548" s="2" t="s">
        <v>202950</v>
      </c>
      <c r="K59548" t="s">
        <v>221402</v>
      </c>
      <c r="L59548" t="s">
        <v>228704</v>
      </c>
      <c r="M59548" t="s">
        <v>12</v>
      </c>
      <c r="N59548" t="s">
        <v>228878</v>
      </c>
      <c r="O59548" t="s">
        <v>229181</v>
      </c>
      <c r="P59548" t="s">
        <v>229181</v>
      </c>
      <c r="Q59548" t="s">
        <v>120059</v>
      </c>
      <c r="R59548" t="s">
        <v>221350</v>
      </c>
      <c r="S59548" t="s">
        <v>233772</v>
      </c>
    </row>
    <row r="59549" spans="1:19" x14ac:dyDescent="0.35">
      <c r="A59549" s="1">
        <v>73953</v>
      </c>
      <c r="B59549" t="s">
        <v>35320</v>
      </c>
      <c r="C59549" t="s">
        <v>104798</v>
      </c>
      <c r="D59549" t="s">
        <v>4</v>
      </c>
      <c r="F59549" t="s">
        <v>121132</v>
      </c>
      <c r="G59549">
        <v>4.0000000000000001E-8</v>
      </c>
      <c r="H59549" t="s">
        <v>35320</v>
      </c>
      <c r="I59549" t="s">
        <v>159798</v>
      </c>
      <c r="J59549" s="2" t="s">
        <v>202951</v>
      </c>
      <c r="K59549" t="s">
        <v>221377</v>
      </c>
      <c r="L59549" t="s">
        <v>228704</v>
      </c>
      <c r="M59549" t="s">
        <v>228736</v>
      </c>
      <c r="N59549" t="s">
        <v>228836</v>
      </c>
      <c r="O59549" t="s">
        <v>229179</v>
      </c>
      <c r="P59549" t="s">
        <v>229179</v>
      </c>
      <c r="Q59549" t="s">
        <v>120060</v>
      </c>
      <c r="R59549" t="s">
        <v>221350</v>
      </c>
      <c r="S59549" t="s">
        <v>233772</v>
      </c>
    </row>
    <row r="59550" spans="1:19" x14ac:dyDescent="0.35">
      <c r="A59550" s="1">
        <v>73954</v>
      </c>
      <c r="B59550" t="s">
        <v>35321</v>
      </c>
      <c r="C59550" t="s">
        <v>104799</v>
      </c>
      <c r="D59550" t="s">
        <v>4</v>
      </c>
      <c r="F59550" t="s">
        <v>119984</v>
      </c>
      <c r="G59550">
        <v>5.0000000000000004E-6</v>
      </c>
      <c r="H59550" t="s">
        <v>35321</v>
      </c>
      <c r="I59550" t="s">
        <v>159799</v>
      </c>
      <c r="J59550" s="2" t="s">
        <v>202952</v>
      </c>
      <c r="K59550" t="s">
        <v>221362</v>
      </c>
      <c r="L59550" t="s">
        <v>228704</v>
      </c>
      <c r="M59550" t="s">
        <v>10</v>
      </c>
      <c r="N59550" t="s">
        <v>228827</v>
      </c>
      <c r="O59550" t="s">
        <v>229107</v>
      </c>
      <c r="P59550" t="s">
        <v>229107</v>
      </c>
      <c r="Q59550" t="s">
        <v>120198</v>
      </c>
      <c r="R59550" t="s">
        <v>221350</v>
      </c>
      <c r="S59550" t="s">
        <v>233772</v>
      </c>
    </row>
    <row r="59551" spans="1:19" x14ac:dyDescent="0.35">
      <c r="A59551" s="1">
        <v>73955</v>
      </c>
      <c r="B59551" t="s">
        <v>35321</v>
      </c>
      <c r="C59551" t="s">
        <v>104800</v>
      </c>
      <c r="D59551" t="s">
        <v>5</v>
      </c>
      <c r="E59551" t="s">
        <v>119954</v>
      </c>
      <c r="F59551" t="s">
        <v>120071</v>
      </c>
      <c r="G59551">
        <v>2.6999999999999999E-5</v>
      </c>
      <c r="H59551" t="s">
        <v>35321</v>
      </c>
      <c r="I59551" t="s">
        <v>159799</v>
      </c>
      <c r="J59551" s="2" t="s">
        <v>202952</v>
      </c>
      <c r="K59551" t="s">
        <v>221362</v>
      </c>
      <c r="L59551" t="s">
        <v>228704</v>
      </c>
      <c r="M59551" t="s">
        <v>10</v>
      </c>
      <c r="N59551" t="s">
        <v>228827</v>
      </c>
      <c r="O59551" t="s">
        <v>229107</v>
      </c>
      <c r="P59551" t="s">
        <v>229107</v>
      </c>
      <c r="Q59551" t="s">
        <v>120198</v>
      </c>
      <c r="R59551" t="s">
        <v>221350</v>
      </c>
      <c r="S59551" t="s">
        <v>233772</v>
      </c>
    </row>
    <row r="59552" spans="1:19" x14ac:dyDescent="0.35">
      <c r="A59552" s="1">
        <v>73956</v>
      </c>
      <c r="B59552" t="s">
        <v>35321</v>
      </c>
      <c r="C59552" t="s">
        <v>104801</v>
      </c>
      <c r="D59552" t="s">
        <v>4</v>
      </c>
      <c r="F59552" t="s">
        <v>122791</v>
      </c>
      <c r="G59552">
        <v>9.499999999999999E-7</v>
      </c>
      <c r="H59552" t="s">
        <v>35321</v>
      </c>
      <c r="I59552" t="s">
        <v>159799</v>
      </c>
      <c r="J59552" s="2" t="s">
        <v>202952</v>
      </c>
      <c r="K59552" t="s">
        <v>221362</v>
      </c>
      <c r="L59552" t="s">
        <v>228704</v>
      </c>
      <c r="M59552" t="s">
        <v>10</v>
      </c>
      <c r="N59552" t="s">
        <v>228827</v>
      </c>
      <c r="O59552" t="s">
        <v>229107</v>
      </c>
      <c r="P59552" t="s">
        <v>229107</v>
      </c>
      <c r="Q59552" t="s">
        <v>120198</v>
      </c>
      <c r="R59552" t="s">
        <v>221350</v>
      </c>
      <c r="S59552" t="s">
        <v>233772</v>
      </c>
    </row>
    <row r="59553" spans="1:19" x14ac:dyDescent="0.35">
      <c r="A59553" s="1">
        <v>73957</v>
      </c>
      <c r="B59553" t="s">
        <v>35321</v>
      </c>
      <c r="C59553" t="s">
        <v>104802</v>
      </c>
      <c r="D59553" t="s">
        <v>5</v>
      </c>
      <c r="E59553" t="s">
        <v>119955</v>
      </c>
      <c r="F59553" t="s">
        <v>121883</v>
      </c>
      <c r="G59553">
        <v>1.5E-6</v>
      </c>
      <c r="H59553" t="s">
        <v>35321</v>
      </c>
      <c r="I59553" t="s">
        <v>159799</v>
      </c>
      <c r="J59553" s="2" t="s">
        <v>202952</v>
      </c>
      <c r="K59553" t="s">
        <v>221362</v>
      </c>
      <c r="L59553" t="s">
        <v>228704</v>
      </c>
      <c r="M59553" t="s">
        <v>10</v>
      </c>
      <c r="N59553" t="s">
        <v>228827</v>
      </c>
      <c r="O59553" t="s">
        <v>229107</v>
      </c>
      <c r="P59553" t="s">
        <v>229107</v>
      </c>
      <c r="Q59553" t="s">
        <v>120198</v>
      </c>
      <c r="R59553" t="s">
        <v>221350</v>
      </c>
      <c r="S59553" t="s">
        <v>233772</v>
      </c>
    </row>
    <row r="59554" spans="1:19" x14ac:dyDescent="0.35">
      <c r="A59554" s="1">
        <v>73958</v>
      </c>
      <c r="B59554" t="s">
        <v>35322</v>
      </c>
      <c r="C59554" t="s">
        <v>104803</v>
      </c>
      <c r="D59554" t="s">
        <v>4</v>
      </c>
      <c r="F59554" t="s">
        <v>122753</v>
      </c>
      <c r="G59554">
        <v>6.1446199999999991E-7</v>
      </c>
      <c r="H59554" t="s">
        <v>35322</v>
      </c>
      <c r="I59554" t="s">
        <v>159800</v>
      </c>
      <c r="J59554" s="2" t="s">
        <v>202953</v>
      </c>
      <c r="K59554" t="s">
        <v>221355</v>
      </c>
      <c r="L59554" t="s">
        <v>228704</v>
      </c>
      <c r="M59554" t="s">
        <v>10</v>
      </c>
      <c r="N59554" t="s">
        <v>228827</v>
      </c>
      <c r="O59554" t="s">
        <v>229107</v>
      </c>
      <c r="P59554" t="s">
        <v>229107</v>
      </c>
      <c r="Q59554" t="s">
        <v>120158</v>
      </c>
      <c r="R59554" t="s">
        <v>221350</v>
      </c>
      <c r="S59554" t="s">
        <v>233772</v>
      </c>
    </row>
    <row r="59555" spans="1:19" x14ac:dyDescent="0.35">
      <c r="A59555" s="1">
        <v>73959</v>
      </c>
      <c r="B59555" t="s">
        <v>35323</v>
      </c>
      <c r="C59555" t="s">
        <v>104804</v>
      </c>
      <c r="D59555" t="s">
        <v>4</v>
      </c>
      <c r="F59555" t="s">
        <v>120109</v>
      </c>
      <c r="G59555">
        <v>4.2000000000000012E-8</v>
      </c>
      <c r="H59555" t="s">
        <v>35323</v>
      </c>
      <c r="I59555" t="s">
        <v>159801</v>
      </c>
      <c r="J59555" s="2" t="s">
        <v>202954</v>
      </c>
      <c r="K59555" t="s">
        <v>221403</v>
      </c>
      <c r="L59555" t="s">
        <v>228704</v>
      </c>
      <c r="M59555" t="s">
        <v>8</v>
      </c>
      <c r="N59555" t="s">
        <v>228828</v>
      </c>
      <c r="O59555" t="s">
        <v>229108</v>
      </c>
      <c r="P59555" t="s">
        <v>229108</v>
      </c>
      <c r="Q59555" t="s">
        <v>120059</v>
      </c>
      <c r="R59555" t="s">
        <v>221350</v>
      </c>
      <c r="S59555" t="s">
        <v>233772</v>
      </c>
    </row>
    <row r="59556" spans="1:19" x14ac:dyDescent="0.35">
      <c r="A59556" s="1">
        <v>73960</v>
      </c>
      <c r="B59556" t="s">
        <v>35324</v>
      </c>
      <c r="C59556" t="s">
        <v>104805</v>
      </c>
      <c r="D59556" t="s">
        <v>4</v>
      </c>
      <c r="F59556" t="s">
        <v>120529</v>
      </c>
      <c r="G59556">
        <v>2.5000000000000002E-6</v>
      </c>
      <c r="H59556" t="s">
        <v>35324</v>
      </c>
      <c r="I59556" t="s">
        <v>159802</v>
      </c>
      <c r="J59556" s="2" t="s">
        <v>202955</v>
      </c>
      <c r="K59556" t="s">
        <v>221352</v>
      </c>
      <c r="L59556" t="s">
        <v>228704</v>
      </c>
      <c r="M59556" t="s">
        <v>8</v>
      </c>
      <c r="N59556" t="s">
        <v>228828</v>
      </c>
      <c r="O59556" t="s">
        <v>229113</v>
      </c>
      <c r="P59556" t="s">
        <v>230081</v>
      </c>
      <c r="Q59556" t="s">
        <v>120059</v>
      </c>
      <c r="R59556" t="s">
        <v>221350</v>
      </c>
      <c r="S59556" t="s">
        <v>233772</v>
      </c>
    </row>
    <row r="59557" spans="1:19" x14ac:dyDescent="0.35">
      <c r="A59557" s="1">
        <v>73961</v>
      </c>
      <c r="B59557" t="s">
        <v>35324</v>
      </c>
      <c r="C59557" t="s">
        <v>104806</v>
      </c>
      <c r="D59557" t="s">
        <v>4</v>
      </c>
      <c r="F59557" t="s">
        <v>120815</v>
      </c>
      <c r="G59557">
        <v>1.1999999999999999E-7</v>
      </c>
      <c r="H59557" t="s">
        <v>35324</v>
      </c>
      <c r="I59557" t="s">
        <v>159802</v>
      </c>
      <c r="J59557" s="2" t="s">
        <v>202955</v>
      </c>
      <c r="K59557" t="s">
        <v>221352</v>
      </c>
      <c r="L59557" t="s">
        <v>228704</v>
      </c>
      <c r="M59557" t="s">
        <v>8</v>
      </c>
      <c r="N59557" t="s">
        <v>228828</v>
      </c>
      <c r="O59557" t="s">
        <v>229113</v>
      </c>
      <c r="P59557" t="s">
        <v>230081</v>
      </c>
      <c r="Q59557" t="s">
        <v>120059</v>
      </c>
      <c r="R59557" t="s">
        <v>221350</v>
      </c>
      <c r="S59557" t="s">
        <v>233772</v>
      </c>
    </row>
    <row r="59558" spans="1:19" x14ac:dyDescent="0.35">
      <c r="A59558" s="1">
        <v>73962</v>
      </c>
      <c r="B59558" t="s">
        <v>35325</v>
      </c>
      <c r="C59558" t="s">
        <v>104807</v>
      </c>
      <c r="D59558" t="s">
        <v>4</v>
      </c>
      <c r="F59558" t="s">
        <v>120016</v>
      </c>
      <c r="G59558">
        <v>3.1999999999999999E-6</v>
      </c>
      <c r="H59558" t="s">
        <v>35325</v>
      </c>
      <c r="I59558" t="s">
        <v>159803</v>
      </c>
      <c r="J59558" s="2" t="s">
        <v>202956</v>
      </c>
      <c r="K59558" t="s">
        <v>221404</v>
      </c>
      <c r="L59558" t="s">
        <v>228704</v>
      </c>
      <c r="M59558" t="s">
        <v>8</v>
      </c>
      <c r="N59558" t="s">
        <v>228828</v>
      </c>
      <c r="O59558" t="s">
        <v>229113</v>
      </c>
      <c r="P59558" t="s">
        <v>230103</v>
      </c>
      <c r="Q59558" t="s">
        <v>120141</v>
      </c>
      <c r="R59558" t="s">
        <v>221350</v>
      </c>
      <c r="S59558" t="s">
        <v>233772</v>
      </c>
    </row>
    <row r="59559" spans="1:19" x14ac:dyDescent="0.35">
      <c r="A59559" s="1">
        <v>73963</v>
      </c>
      <c r="B59559" t="s">
        <v>35326</v>
      </c>
      <c r="C59559" t="s">
        <v>104808</v>
      </c>
      <c r="D59559" t="s">
        <v>5</v>
      </c>
      <c r="E59559" t="s">
        <v>119954</v>
      </c>
      <c r="F59559" t="s">
        <v>120268</v>
      </c>
      <c r="G59559">
        <v>3.6079560000000001E-6</v>
      </c>
      <c r="H59559" t="s">
        <v>35326</v>
      </c>
      <c r="I59559" t="s">
        <v>159804</v>
      </c>
      <c r="J59559" s="2" t="s">
        <v>202957</v>
      </c>
      <c r="K59559" t="s">
        <v>221405</v>
      </c>
      <c r="L59559" t="s">
        <v>228704</v>
      </c>
      <c r="M59559" t="s">
        <v>10</v>
      </c>
      <c r="R59559" t="s">
        <v>221405</v>
      </c>
      <c r="S59559" t="s">
        <v>233772</v>
      </c>
    </row>
    <row r="59560" spans="1:19" x14ac:dyDescent="0.35">
      <c r="A59560" s="1">
        <v>73969</v>
      </c>
      <c r="B59560" t="s">
        <v>35327</v>
      </c>
      <c r="C59560" t="s">
        <v>104809</v>
      </c>
      <c r="D59560" t="s">
        <v>5</v>
      </c>
      <c r="E59560" t="s">
        <v>119954</v>
      </c>
      <c r="F59560" t="s">
        <v>121739</v>
      </c>
      <c r="G59560">
        <v>9.2299999999999999E-7</v>
      </c>
      <c r="H59560" t="s">
        <v>35327</v>
      </c>
      <c r="I59560" t="s">
        <v>159805</v>
      </c>
      <c r="J59560" s="2" t="s">
        <v>202958</v>
      </c>
      <c r="K59560" t="s">
        <v>221406</v>
      </c>
      <c r="L59560" t="s">
        <v>228704</v>
      </c>
      <c r="M59560" t="s">
        <v>8</v>
      </c>
      <c r="N59560" t="s">
        <v>228865</v>
      </c>
      <c r="O59560" t="s">
        <v>229161</v>
      </c>
      <c r="P59560" t="s">
        <v>229161</v>
      </c>
      <c r="Q59560" t="s">
        <v>121147</v>
      </c>
      <c r="R59560" t="s">
        <v>221407</v>
      </c>
      <c r="S59560" t="s">
        <v>233772</v>
      </c>
    </row>
    <row r="59561" spans="1:19" x14ac:dyDescent="0.35">
      <c r="A59561" s="1">
        <v>73970</v>
      </c>
      <c r="B59561" t="s">
        <v>35327</v>
      </c>
      <c r="C59561" t="s">
        <v>104810</v>
      </c>
      <c r="D59561" t="s">
        <v>5</v>
      </c>
      <c r="E59561" t="s">
        <v>119955</v>
      </c>
      <c r="F59561" t="s">
        <v>120339</v>
      </c>
      <c r="G59561">
        <v>1.2500000000000001E-6</v>
      </c>
      <c r="H59561" t="s">
        <v>35327</v>
      </c>
      <c r="I59561" t="s">
        <v>159805</v>
      </c>
      <c r="J59561" s="2" t="s">
        <v>202958</v>
      </c>
      <c r="K59561" t="s">
        <v>221406</v>
      </c>
      <c r="L59561" t="s">
        <v>228704</v>
      </c>
      <c r="M59561" t="s">
        <v>8</v>
      </c>
      <c r="N59561" t="s">
        <v>228865</v>
      </c>
      <c r="O59561" t="s">
        <v>229161</v>
      </c>
      <c r="P59561" t="s">
        <v>229161</v>
      </c>
      <c r="Q59561" t="s">
        <v>121147</v>
      </c>
      <c r="R59561" t="s">
        <v>221407</v>
      </c>
      <c r="S59561" t="s">
        <v>233772</v>
      </c>
    </row>
    <row r="59562" spans="1:19" x14ac:dyDescent="0.35">
      <c r="A59562" s="1">
        <v>73971</v>
      </c>
      <c r="B59562" t="s">
        <v>35327</v>
      </c>
      <c r="C59562" t="s">
        <v>104811</v>
      </c>
      <c r="D59562" t="s">
        <v>4</v>
      </c>
      <c r="F59562" t="s">
        <v>120709</v>
      </c>
      <c r="G59562">
        <v>3.2500000000000001E-7</v>
      </c>
      <c r="H59562" t="s">
        <v>35327</v>
      </c>
      <c r="I59562" t="s">
        <v>159805</v>
      </c>
      <c r="J59562" s="2" t="s">
        <v>202958</v>
      </c>
      <c r="K59562" t="s">
        <v>221406</v>
      </c>
      <c r="L59562" t="s">
        <v>228704</v>
      </c>
      <c r="M59562" t="s">
        <v>8</v>
      </c>
      <c r="N59562" t="s">
        <v>228865</v>
      </c>
      <c r="O59562" t="s">
        <v>229161</v>
      </c>
      <c r="P59562" t="s">
        <v>229161</v>
      </c>
      <c r="Q59562" t="s">
        <v>121147</v>
      </c>
      <c r="R59562" t="s">
        <v>221407</v>
      </c>
      <c r="S59562" t="s">
        <v>233772</v>
      </c>
    </row>
    <row r="59563" spans="1:19" x14ac:dyDescent="0.35">
      <c r="A59563" s="1">
        <v>73972</v>
      </c>
      <c r="B59563" t="s">
        <v>35327</v>
      </c>
      <c r="C59563" t="s">
        <v>104812</v>
      </c>
      <c r="D59563" t="s">
        <v>4</v>
      </c>
      <c r="F59563" t="s">
        <v>120199</v>
      </c>
      <c r="G59563">
        <v>2E-8</v>
      </c>
      <c r="H59563" t="s">
        <v>35327</v>
      </c>
      <c r="I59563" t="s">
        <v>159805</v>
      </c>
      <c r="J59563" s="2" t="s">
        <v>202958</v>
      </c>
      <c r="K59563" t="s">
        <v>221406</v>
      </c>
      <c r="L59563" t="s">
        <v>228704</v>
      </c>
      <c r="M59563" t="s">
        <v>8</v>
      </c>
      <c r="N59563" t="s">
        <v>228865</v>
      </c>
      <c r="O59563" t="s">
        <v>229161</v>
      </c>
      <c r="P59563" t="s">
        <v>229161</v>
      </c>
      <c r="Q59563" t="s">
        <v>121147</v>
      </c>
      <c r="R59563" t="s">
        <v>221407</v>
      </c>
      <c r="S59563" t="s">
        <v>233772</v>
      </c>
    </row>
    <row r="59564" spans="1:19" x14ac:dyDescent="0.35">
      <c r="A59564" s="1">
        <v>73973</v>
      </c>
      <c r="B59564" t="s">
        <v>35328</v>
      </c>
      <c r="C59564" t="s">
        <v>104813</v>
      </c>
      <c r="D59564" t="s">
        <v>3</v>
      </c>
      <c r="F59564" t="s">
        <v>120550</v>
      </c>
      <c r="G59564">
        <v>5.5000000000000002E-5</v>
      </c>
      <c r="H59564" t="s">
        <v>35328</v>
      </c>
      <c r="I59564" t="s">
        <v>159806</v>
      </c>
      <c r="J59564" s="2" t="s">
        <v>202959</v>
      </c>
      <c r="K59564" t="s">
        <v>221407</v>
      </c>
      <c r="L59564" t="s">
        <v>228704</v>
      </c>
      <c r="M59564" t="s">
        <v>8</v>
      </c>
      <c r="N59564" t="s">
        <v>228867</v>
      </c>
      <c r="O59564" t="s">
        <v>229522</v>
      </c>
      <c r="P59564" t="s">
        <v>229522</v>
      </c>
      <c r="R59564" t="s">
        <v>221407</v>
      </c>
      <c r="S59564" t="s">
        <v>233772</v>
      </c>
    </row>
    <row r="59565" spans="1:19" x14ac:dyDescent="0.35">
      <c r="A59565" s="1">
        <v>73975</v>
      </c>
      <c r="B59565" t="s">
        <v>35328</v>
      </c>
      <c r="C59565" t="s">
        <v>104814</v>
      </c>
      <c r="D59565" t="s">
        <v>5</v>
      </c>
      <c r="F59565" t="s">
        <v>122791</v>
      </c>
      <c r="G59565">
        <v>1.9999999999999999E-6</v>
      </c>
      <c r="H59565" t="s">
        <v>35328</v>
      </c>
      <c r="I59565" t="s">
        <v>159806</v>
      </c>
      <c r="J59565" s="2" t="s">
        <v>202959</v>
      </c>
      <c r="K59565" t="s">
        <v>221407</v>
      </c>
      <c r="L59565" t="s">
        <v>228704</v>
      </c>
      <c r="M59565" t="s">
        <v>8</v>
      </c>
      <c r="N59565" t="s">
        <v>228867</v>
      </c>
      <c r="O59565" t="s">
        <v>229522</v>
      </c>
      <c r="P59565" t="s">
        <v>229522</v>
      </c>
      <c r="R59565" t="s">
        <v>221407</v>
      </c>
      <c r="S59565" t="s">
        <v>233772</v>
      </c>
    </row>
    <row r="59566" spans="1:19" x14ac:dyDescent="0.35">
      <c r="A59566" s="1">
        <v>73976</v>
      </c>
      <c r="B59566" t="s">
        <v>35329</v>
      </c>
      <c r="C59566" t="s">
        <v>104815</v>
      </c>
      <c r="D59566" t="s">
        <v>5</v>
      </c>
      <c r="F59566" t="s">
        <v>120495</v>
      </c>
      <c r="G59566">
        <v>6.0000000000000002E-6</v>
      </c>
      <c r="H59566" t="s">
        <v>35329</v>
      </c>
      <c r="I59566" t="s">
        <v>159807</v>
      </c>
      <c r="J59566" s="2" t="s">
        <v>202960</v>
      </c>
      <c r="K59566" t="s">
        <v>221407</v>
      </c>
      <c r="L59566" t="s">
        <v>228704</v>
      </c>
      <c r="M59566" t="s">
        <v>8</v>
      </c>
      <c r="N59566" t="s">
        <v>228832</v>
      </c>
      <c r="O59566" t="s">
        <v>229111</v>
      </c>
      <c r="P59566" t="s">
        <v>230079</v>
      </c>
      <c r="Q59566" t="s">
        <v>120060</v>
      </c>
      <c r="R59566" t="s">
        <v>221407</v>
      </c>
      <c r="S59566" t="s">
        <v>233772</v>
      </c>
    </row>
    <row r="59567" spans="1:19" x14ac:dyDescent="0.35">
      <c r="A59567" s="1">
        <v>73977</v>
      </c>
      <c r="B59567" t="s">
        <v>35330</v>
      </c>
      <c r="C59567" t="s">
        <v>104816</v>
      </c>
      <c r="D59567" t="s">
        <v>5</v>
      </c>
      <c r="F59567" t="s">
        <v>122200</v>
      </c>
      <c r="G59567">
        <v>2.7499999999999999E-6</v>
      </c>
      <c r="H59567" t="s">
        <v>35330</v>
      </c>
      <c r="I59567" t="s">
        <v>159808</v>
      </c>
      <c r="J59567" s="2" t="s">
        <v>202961</v>
      </c>
      <c r="K59567" t="s">
        <v>221407</v>
      </c>
      <c r="L59567" t="s">
        <v>228704</v>
      </c>
      <c r="M59567" t="s">
        <v>8</v>
      </c>
      <c r="N59567" t="s">
        <v>228830</v>
      </c>
      <c r="O59567" t="s">
        <v>229110</v>
      </c>
      <c r="P59567" t="s">
        <v>229110</v>
      </c>
      <c r="Q59567" t="s">
        <v>120994</v>
      </c>
      <c r="R59567" t="s">
        <v>221407</v>
      </c>
      <c r="S59567" t="s">
        <v>233772</v>
      </c>
    </row>
    <row r="59568" spans="1:19" x14ac:dyDescent="0.35">
      <c r="A59568" s="1">
        <v>73981</v>
      </c>
      <c r="B59568" t="s">
        <v>35331</v>
      </c>
      <c r="C59568" t="s">
        <v>104817</v>
      </c>
      <c r="D59568" t="s">
        <v>4</v>
      </c>
      <c r="F59568" t="s">
        <v>120741</v>
      </c>
      <c r="G59568">
        <v>2.4999999999999999E-7</v>
      </c>
      <c r="H59568" t="s">
        <v>35331</v>
      </c>
      <c r="I59568" t="s">
        <v>159809</v>
      </c>
      <c r="J59568" s="2" t="s">
        <v>202962</v>
      </c>
      <c r="K59568" t="s">
        <v>221407</v>
      </c>
      <c r="L59568" t="s">
        <v>228704</v>
      </c>
      <c r="M59568" t="s">
        <v>8</v>
      </c>
      <c r="N59568" t="s">
        <v>228828</v>
      </c>
      <c r="O59568" t="s">
        <v>229108</v>
      </c>
      <c r="P59568" t="s">
        <v>231679</v>
      </c>
      <c r="Q59568" t="s">
        <v>120060</v>
      </c>
      <c r="R59568" t="s">
        <v>221407</v>
      </c>
      <c r="S59568" t="s">
        <v>233772</v>
      </c>
    </row>
    <row r="59569" spans="1:19" x14ac:dyDescent="0.35">
      <c r="A59569" s="1">
        <v>73982</v>
      </c>
      <c r="B59569" t="s">
        <v>35332</v>
      </c>
      <c r="C59569" t="s">
        <v>104818</v>
      </c>
      <c r="D59569" t="s">
        <v>4</v>
      </c>
      <c r="F59569" t="s">
        <v>120217</v>
      </c>
      <c r="G59569">
        <v>4.9999999999999998E-8</v>
      </c>
      <c r="H59569" t="s">
        <v>35332</v>
      </c>
      <c r="I59569" t="s">
        <v>159810</v>
      </c>
      <c r="J59569" s="2" t="s">
        <v>202963</v>
      </c>
      <c r="K59569" t="s">
        <v>221408</v>
      </c>
      <c r="L59569" t="s">
        <v>228704</v>
      </c>
      <c r="M59569" t="s">
        <v>8</v>
      </c>
      <c r="N59569" t="s">
        <v>228828</v>
      </c>
      <c r="O59569" t="s">
        <v>229198</v>
      </c>
      <c r="P59569" t="s">
        <v>230402</v>
      </c>
      <c r="Q59569" t="s">
        <v>120059</v>
      </c>
      <c r="R59569" t="s">
        <v>221407</v>
      </c>
      <c r="S59569" t="s">
        <v>233772</v>
      </c>
    </row>
    <row r="59570" spans="1:19" x14ac:dyDescent="0.35">
      <c r="A59570" s="1">
        <v>73983</v>
      </c>
      <c r="B59570" t="s">
        <v>35332</v>
      </c>
      <c r="C59570" t="s">
        <v>104819</v>
      </c>
      <c r="D59570" t="s">
        <v>4</v>
      </c>
      <c r="F59570" t="s">
        <v>120083</v>
      </c>
      <c r="G59570">
        <v>2E-8</v>
      </c>
      <c r="H59570" t="s">
        <v>35332</v>
      </c>
      <c r="I59570" t="s">
        <v>159810</v>
      </c>
      <c r="J59570" s="2" t="s">
        <v>202963</v>
      </c>
      <c r="K59570" t="s">
        <v>221408</v>
      </c>
      <c r="L59570" t="s">
        <v>228704</v>
      </c>
      <c r="M59570" t="s">
        <v>8</v>
      </c>
      <c r="N59570" t="s">
        <v>228828</v>
      </c>
      <c r="O59570" t="s">
        <v>229198</v>
      </c>
      <c r="P59570" t="s">
        <v>230402</v>
      </c>
      <c r="Q59570" t="s">
        <v>120059</v>
      </c>
      <c r="R59570" t="s">
        <v>221407</v>
      </c>
      <c r="S59570" t="s">
        <v>233772</v>
      </c>
    </row>
    <row r="59571" spans="1:19" x14ac:dyDescent="0.35">
      <c r="A59571" s="1">
        <v>73984</v>
      </c>
      <c r="B59571" t="s">
        <v>35332</v>
      </c>
      <c r="C59571" t="s">
        <v>104820</v>
      </c>
      <c r="D59571" t="s">
        <v>4</v>
      </c>
      <c r="F59571" t="s">
        <v>120080</v>
      </c>
      <c r="G59571">
        <v>4.9999999999999998E-8</v>
      </c>
      <c r="H59571" t="s">
        <v>35332</v>
      </c>
      <c r="I59571" t="s">
        <v>159810</v>
      </c>
      <c r="J59571" s="2" t="s">
        <v>202963</v>
      </c>
      <c r="K59571" t="s">
        <v>221408</v>
      </c>
      <c r="L59571" t="s">
        <v>228704</v>
      </c>
      <c r="M59571" t="s">
        <v>8</v>
      </c>
      <c r="N59571" t="s">
        <v>228828</v>
      </c>
      <c r="O59571" t="s">
        <v>229198</v>
      </c>
      <c r="P59571" t="s">
        <v>230402</v>
      </c>
      <c r="Q59571" t="s">
        <v>120059</v>
      </c>
      <c r="R59571" t="s">
        <v>221407</v>
      </c>
      <c r="S59571" t="s">
        <v>233772</v>
      </c>
    </row>
    <row r="59572" spans="1:19" x14ac:dyDescent="0.35">
      <c r="A59572" s="1">
        <v>73985</v>
      </c>
      <c r="B59572" t="s">
        <v>35332</v>
      </c>
      <c r="C59572" t="s">
        <v>104821</v>
      </c>
      <c r="D59572" t="s">
        <v>4</v>
      </c>
      <c r="F59572" t="s">
        <v>120060</v>
      </c>
      <c r="G59572">
        <v>2E-8</v>
      </c>
      <c r="H59572" t="s">
        <v>35332</v>
      </c>
      <c r="I59572" t="s">
        <v>159810</v>
      </c>
      <c r="J59572" s="2" t="s">
        <v>202963</v>
      </c>
      <c r="K59572" t="s">
        <v>221408</v>
      </c>
      <c r="L59572" t="s">
        <v>228704</v>
      </c>
      <c r="M59572" t="s">
        <v>8</v>
      </c>
      <c r="N59572" t="s">
        <v>228828</v>
      </c>
      <c r="O59572" t="s">
        <v>229198</v>
      </c>
      <c r="P59572" t="s">
        <v>230402</v>
      </c>
      <c r="Q59572" t="s">
        <v>120059</v>
      </c>
      <c r="R59572" t="s">
        <v>221407</v>
      </c>
      <c r="S59572" t="s">
        <v>233772</v>
      </c>
    </row>
    <row r="59573" spans="1:19" x14ac:dyDescent="0.35">
      <c r="A59573" s="1">
        <v>73987</v>
      </c>
      <c r="B59573" t="s">
        <v>35333</v>
      </c>
      <c r="C59573" t="s">
        <v>104822</v>
      </c>
      <c r="D59573" t="s">
        <v>5</v>
      </c>
      <c r="F59573" t="s">
        <v>120912</v>
      </c>
      <c r="G59573">
        <v>2.7E-6</v>
      </c>
      <c r="H59573" t="s">
        <v>35333</v>
      </c>
      <c r="I59573" t="s">
        <v>159811</v>
      </c>
      <c r="J59573" s="2" t="s">
        <v>202964</v>
      </c>
      <c r="K59573" t="s">
        <v>221407</v>
      </c>
      <c r="L59573" t="s">
        <v>228704</v>
      </c>
      <c r="M59573" t="s">
        <v>8</v>
      </c>
      <c r="N59573" t="s">
        <v>228828</v>
      </c>
      <c r="O59573" t="s">
        <v>229113</v>
      </c>
      <c r="P59573" t="s">
        <v>230081</v>
      </c>
      <c r="Q59573" t="s">
        <v>121989</v>
      </c>
      <c r="R59573" t="s">
        <v>221407</v>
      </c>
      <c r="S59573" t="s">
        <v>233772</v>
      </c>
    </row>
    <row r="59574" spans="1:19" x14ac:dyDescent="0.35">
      <c r="A59574" s="1">
        <v>73988</v>
      </c>
      <c r="B59574" t="s">
        <v>35333</v>
      </c>
      <c r="C59574" t="s">
        <v>104823</v>
      </c>
      <c r="D59574" t="s">
        <v>5</v>
      </c>
      <c r="F59574" t="s">
        <v>120195</v>
      </c>
      <c r="G59574">
        <v>1.6099869999999999E-6</v>
      </c>
      <c r="H59574" t="s">
        <v>35333</v>
      </c>
      <c r="I59574" t="s">
        <v>159811</v>
      </c>
      <c r="J59574" s="2" t="s">
        <v>202964</v>
      </c>
      <c r="K59574" t="s">
        <v>221407</v>
      </c>
      <c r="L59574" t="s">
        <v>228704</v>
      </c>
      <c r="M59574" t="s">
        <v>8</v>
      </c>
      <c r="N59574" t="s">
        <v>228828</v>
      </c>
      <c r="O59574" t="s">
        <v>229113</v>
      </c>
      <c r="P59574" t="s">
        <v>230081</v>
      </c>
      <c r="Q59574" t="s">
        <v>121989</v>
      </c>
      <c r="R59574" t="s">
        <v>221407</v>
      </c>
      <c r="S59574" t="s">
        <v>233772</v>
      </c>
    </row>
    <row r="59575" spans="1:19" x14ac:dyDescent="0.35">
      <c r="A59575" s="1">
        <v>73989</v>
      </c>
      <c r="B59575" t="s">
        <v>35334</v>
      </c>
      <c r="C59575" t="s">
        <v>104824</v>
      </c>
      <c r="D59575" t="s">
        <v>5</v>
      </c>
      <c r="E59575" t="s">
        <v>119956</v>
      </c>
      <c r="F59575" t="s">
        <v>122017</v>
      </c>
      <c r="G59575">
        <v>1.0000000000000001E-5</v>
      </c>
      <c r="H59575" t="s">
        <v>35334</v>
      </c>
      <c r="I59575" t="s">
        <v>159812</v>
      </c>
      <c r="J59575" s="2" t="s">
        <v>202965</v>
      </c>
      <c r="K59575" t="s">
        <v>221407</v>
      </c>
      <c r="L59575" t="s">
        <v>228704</v>
      </c>
      <c r="M59575" t="s">
        <v>9</v>
      </c>
      <c r="N59575" t="s">
        <v>228844</v>
      </c>
      <c r="O59575" t="s">
        <v>229189</v>
      </c>
      <c r="P59575" t="s">
        <v>229189</v>
      </c>
      <c r="Q59575" t="s">
        <v>120308</v>
      </c>
      <c r="R59575" t="s">
        <v>221407</v>
      </c>
      <c r="S59575" t="s">
        <v>233772</v>
      </c>
    </row>
    <row r="59576" spans="1:19" x14ac:dyDescent="0.35">
      <c r="A59576" s="1">
        <v>73990</v>
      </c>
      <c r="B59576" t="s">
        <v>35334</v>
      </c>
      <c r="C59576" t="s">
        <v>104825</v>
      </c>
      <c r="D59576" t="s">
        <v>5</v>
      </c>
      <c r="E59576" t="s">
        <v>119955</v>
      </c>
      <c r="F59576" t="s">
        <v>121088</v>
      </c>
      <c r="G59576">
        <v>1.9999999999999999E-6</v>
      </c>
      <c r="H59576" t="s">
        <v>35334</v>
      </c>
      <c r="I59576" t="s">
        <v>159812</v>
      </c>
      <c r="J59576" s="2" t="s">
        <v>202965</v>
      </c>
      <c r="K59576" t="s">
        <v>221407</v>
      </c>
      <c r="L59576" t="s">
        <v>228704</v>
      </c>
      <c r="M59576" t="s">
        <v>9</v>
      </c>
      <c r="N59576" t="s">
        <v>228844</v>
      </c>
      <c r="O59576" t="s">
        <v>229189</v>
      </c>
      <c r="P59576" t="s">
        <v>229189</v>
      </c>
      <c r="Q59576" t="s">
        <v>120308</v>
      </c>
      <c r="R59576" t="s">
        <v>221407</v>
      </c>
      <c r="S59576" t="s">
        <v>233772</v>
      </c>
    </row>
    <row r="59577" spans="1:19" x14ac:dyDescent="0.35">
      <c r="A59577" s="1">
        <v>73991</v>
      </c>
      <c r="B59577" t="s">
        <v>35334</v>
      </c>
      <c r="C59577" t="s">
        <v>104826</v>
      </c>
      <c r="D59577" t="s">
        <v>5</v>
      </c>
      <c r="E59577" t="s">
        <v>119958</v>
      </c>
      <c r="F59577" t="s">
        <v>121908</v>
      </c>
      <c r="G59577">
        <v>5.0000000000000002E-5</v>
      </c>
      <c r="H59577" t="s">
        <v>35334</v>
      </c>
      <c r="I59577" t="s">
        <v>159812</v>
      </c>
      <c r="J59577" s="2" t="s">
        <v>202965</v>
      </c>
      <c r="K59577" t="s">
        <v>221407</v>
      </c>
      <c r="L59577" t="s">
        <v>228704</v>
      </c>
      <c r="M59577" t="s">
        <v>9</v>
      </c>
      <c r="N59577" t="s">
        <v>228844</v>
      </c>
      <c r="O59577" t="s">
        <v>229189</v>
      </c>
      <c r="P59577" t="s">
        <v>229189</v>
      </c>
      <c r="Q59577" t="s">
        <v>120308</v>
      </c>
      <c r="R59577" t="s">
        <v>221407</v>
      </c>
      <c r="S59577" t="s">
        <v>233772</v>
      </c>
    </row>
    <row r="59578" spans="1:19" x14ac:dyDescent="0.35">
      <c r="A59578" s="1">
        <v>73992</v>
      </c>
      <c r="B59578" t="s">
        <v>35334</v>
      </c>
      <c r="C59578" t="s">
        <v>104827</v>
      </c>
      <c r="D59578" t="s">
        <v>5</v>
      </c>
      <c r="E59578" t="s">
        <v>119954</v>
      </c>
      <c r="F59578" t="s">
        <v>120671</v>
      </c>
      <c r="G59578">
        <v>1.0000000000000001E-5</v>
      </c>
      <c r="H59578" t="s">
        <v>35334</v>
      </c>
      <c r="I59578" t="s">
        <v>159812</v>
      </c>
      <c r="J59578" s="2" t="s">
        <v>202965</v>
      </c>
      <c r="K59578" t="s">
        <v>221407</v>
      </c>
      <c r="L59578" t="s">
        <v>228704</v>
      </c>
      <c r="M59578" t="s">
        <v>9</v>
      </c>
      <c r="N59578" t="s">
        <v>228844</v>
      </c>
      <c r="O59578" t="s">
        <v>229189</v>
      </c>
      <c r="P59578" t="s">
        <v>229189</v>
      </c>
      <c r="Q59578" t="s">
        <v>120308</v>
      </c>
      <c r="R59578" t="s">
        <v>221407</v>
      </c>
      <c r="S59578" t="s">
        <v>233772</v>
      </c>
    </row>
    <row r="59579" spans="1:19" x14ac:dyDescent="0.35">
      <c r="A59579" s="1">
        <v>73993</v>
      </c>
      <c r="B59579" t="s">
        <v>35335</v>
      </c>
      <c r="C59579" t="s">
        <v>104828</v>
      </c>
      <c r="D59579" t="s">
        <v>5</v>
      </c>
      <c r="E59579" t="s">
        <v>119954</v>
      </c>
      <c r="F59579" t="s">
        <v>120840</v>
      </c>
      <c r="G59579">
        <v>2.1999999999999999E-5</v>
      </c>
      <c r="H59579" t="s">
        <v>35335</v>
      </c>
      <c r="I59579" t="s">
        <v>159813</v>
      </c>
      <c r="J59579" s="2" t="s">
        <v>202966</v>
      </c>
      <c r="K59579" t="s">
        <v>221407</v>
      </c>
      <c r="L59579" t="s">
        <v>228707</v>
      </c>
      <c r="M59579" t="s">
        <v>8</v>
      </c>
      <c r="N59579" t="s">
        <v>228828</v>
      </c>
      <c r="O59579" t="s">
        <v>229239</v>
      </c>
      <c r="P59579" t="s">
        <v>231551</v>
      </c>
      <c r="Q59579" t="s">
        <v>120377</v>
      </c>
      <c r="R59579" t="s">
        <v>221407</v>
      </c>
      <c r="S59579" t="s">
        <v>233772</v>
      </c>
    </row>
    <row r="59580" spans="1:19" x14ac:dyDescent="0.35">
      <c r="A59580" s="1">
        <v>73994</v>
      </c>
      <c r="B59580" t="s">
        <v>35335</v>
      </c>
      <c r="C59580" t="s">
        <v>104829</v>
      </c>
      <c r="D59580" t="s">
        <v>5</v>
      </c>
      <c r="F59580" t="s">
        <v>121142</v>
      </c>
      <c r="G59580">
        <v>7.9999999999999996E-6</v>
      </c>
      <c r="H59580" t="s">
        <v>35335</v>
      </c>
      <c r="I59580" t="s">
        <v>159813</v>
      </c>
      <c r="J59580" s="2" t="s">
        <v>202966</v>
      </c>
      <c r="K59580" t="s">
        <v>221407</v>
      </c>
      <c r="L59580" t="s">
        <v>228707</v>
      </c>
      <c r="M59580" t="s">
        <v>8</v>
      </c>
      <c r="N59580" t="s">
        <v>228828</v>
      </c>
      <c r="O59580" t="s">
        <v>229239</v>
      </c>
      <c r="P59580" t="s">
        <v>231551</v>
      </c>
      <c r="Q59580" t="s">
        <v>120377</v>
      </c>
      <c r="R59580" t="s">
        <v>221407</v>
      </c>
      <c r="S59580" t="s">
        <v>233772</v>
      </c>
    </row>
    <row r="59581" spans="1:19" x14ac:dyDescent="0.35">
      <c r="A59581" s="1">
        <v>73996</v>
      </c>
      <c r="B59581" t="s">
        <v>35336</v>
      </c>
      <c r="C59581" t="s">
        <v>104830</v>
      </c>
      <c r="D59581" t="s">
        <v>5</v>
      </c>
      <c r="F59581" t="s">
        <v>123084</v>
      </c>
      <c r="G59581">
        <v>1.2E-5</v>
      </c>
      <c r="H59581" t="s">
        <v>35336</v>
      </c>
      <c r="I59581" t="s">
        <v>159814</v>
      </c>
      <c r="J59581" s="2" t="s">
        <v>202967</v>
      </c>
      <c r="K59581" t="s">
        <v>221407</v>
      </c>
      <c r="L59581" t="s">
        <v>228704</v>
      </c>
      <c r="M59581" t="s">
        <v>11</v>
      </c>
      <c r="N59581" t="s">
        <v>228826</v>
      </c>
      <c r="O59581" t="s">
        <v>229366</v>
      </c>
      <c r="P59581" t="s">
        <v>231735</v>
      </c>
      <c r="Q59581" t="s">
        <v>120377</v>
      </c>
      <c r="R59581" t="s">
        <v>221407</v>
      </c>
      <c r="S59581" t="s">
        <v>233772</v>
      </c>
    </row>
    <row r="59582" spans="1:19" x14ac:dyDescent="0.35">
      <c r="A59582" s="1">
        <v>73997</v>
      </c>
      <c r="B59582" t="s">
        <v>35336</v>
      </c>
      <c r="C59582" t="s">
        <v>104831</v>
      </c>
      <c r="D59582" t="s">
        <v>5</v>
      </c>
      <c r="F59582" t="s">
        <v>120629</v>
      </c>
      <c r="G59582">
        <v>4.1999999999999998E-5</v>
      </c>
      <c r="H59582" t="s">
        <v>35336</v>
      </c>
      <c r="I59582" t="s">
        <v>159814</v>
      </c>
      <c r="J59582" s="2" t="s">
        <v>202967</v>
      </c>
      <c r="K59582" t="s">
        <v>221407</v>
      </c>
      <c r="L59582" t="s">
        <v>228704</v>
      </c>
      <c r="M59582" t="s">
        <v>11</v>
      </c>
      <c r="N59582" t="s">
        <v>228826</v>
      </c>
      <c r="O59582" t="s">
        <v>229366</v>
      </c>
      <c r="P59582" t="s">
        <v>231735</v>
      </c>
      <c r="Q59582" t="s">
        <v>120377</v>
      </c>
      <c r="R59582" t="s">
        <v>221407</v>
      </c>
      <c r="S59582" t="s">
        <v>233772</v>
      </c>
    </row>
    <row r="59583" spans="1:19" x14ac:dyDescent="0.35">
      <c r="A59583" s="1">
        <v>73998</v>
      </c>
      <c r="B59583" t="s">
        <v>35337</v>
      </c>
      <c r="C59583" t="s">
        <v>104832</v>
      </c>
      <c r="D59583" t="s">
        <v>4</v>
      </c>
      <c r="F59583" t="s">
        <v>120714</v>
      </c>
      <c r="G59583">
        <v>3.9999999999999998E-6</v>
      </c>
      <c r="H59583" t="s">
        <v>35337</v>
      </c>
      <c r="I59583" t="s">
        <v>159815</v>
      </c>
      <c r="J59583" s="2" t="s">
        <v>202968</v>
      </c>
      <c r="K59583" t="s">
        <v>221409</v>
      </c>
      <c r="L59583" t="s">
        <v>228704</v>
      </c>
      <c r="M59583" t="s">
        <v>8</v>
      </c>
      <c r="N59583" t="s">
        <v>228828</v>
      </c>
      <c r="O59583" t="s">
        <v>229108</v>
      </c>
      <c r="P59583" t="s">
        <v>229108</v>
      </c>
      <c r="Q59583" t="s">
        <v>120168</v>
      </c>
      <c r="R59583" t="s">
        <v>221407</v>
      </c>
      <c r="S59583" t="s">
        <v>233772</v>
      </c>
    </row>
    <row r="59584" spans="1:19" x14ac:dyDescent="0.35">
      <c r="A59584" s="1">
        <v>73999</v>
      </c>
      <c r="B59584" t="s">
        <v>35337</v>
      </c>
      <c r="C59584" t="s">
        <v>104833</v>
      </c>
      <c r="D59584" t="s">
        <v>5</v>
      </c>
      <c r="E59584" t="s">
        <v>119955</v>
      </c>
      <c r="F59584" t="s">
        <v>120161</v>
      </c>
      <c r="G59584">
        <v>1.1E-5</v>
      </c>
      <c r="H59584" t="s">
        <v>35337</v>
      </c>
      <c r="I59584" t="s">
        <v>159815</v>
      </c>
      <c r="J59584" s="2" t="s">
        <v>202968</v>
      </c>
      <c r="K59584" t="s">
        <v>221409</v>
      </c>
      <c r="L59584" t="s">
        <v>228704</v>
      </c>
      <c r="M59584" t="s">
        <v>8</v>
      </c>
      <c r="N59584" t="s">
        <v>228828</v>
      </c>
      <c r="O59584" t="s">
        <v>229108</v>
      </c>
      <c r="P59584" t="s">
        <v>229108</v>
      </c>
      <c r="Q59584" t="s">
        <v>120168</v>
      </c>
      <c r="R59584" t="s">
        <v>221407</v>
      </c>
      <c r="S59584" t="s">
        <v>233772</v>
      </c>
    </row>
    <row r="59585" spans="1:19" x14ac:dyDescent="0.35">
      <c r="A59585" s="1">
        <v>74002</v>
      </c>
      <c r="B59585" t="s">
        <v>35338</v>
      </c>
      <c r="C59585" t="s">
        <v>104834</v>
      </c>
      <c r="D59585" t="s">
        <v>4</v>
      </c>
      <c r="F59585" t="s">
        <v>121413</v>
      </c>
      <c r="G59585">
        <v>4.9999999999999998E-8</v>
      </c>
      <c r="H59585" t="s">
        <v>35338</v>
      </c>
      <c r="I59585" t="s">
        <v>159816</v>
      </c>
      <c r="J59585" s="2" t="s">
        <v>202969</v>
      </c>
      <c r="K59585" t="s">
        <v>221407</v>
      </c>
      <c r="L59585" t="s">
        <v>228704</v>
      </c>
      <c r="M59585" t="s">
        <v>8</v>
      </c>
      <c r="N59585" t="s">
        <v>228828</v>
      </c>
      <c r="O59585" t="s">
        <v>229198</v>
      </c>
      <c r="P59585" t="s">
        <v>230318</v>
      </c>
      <c r="Q59585" t="s">
        <v>120308</v>
      </c>
      <c r="R59585" t="s">
        <v>221407</v>
      </c>
      <c r="S59585" t="s">
        <v>233772</v>
      </c>
    </row>
    <row r="59586" spans="1:19" x14ac:dyDescent="0.35">
      <c r="A59586" s="1">
        <v>74003</v>
      </c>
      <c r="B59586" t="s">
        <v>35338</v>
      </c>
      <c r="C59586" t="s">
        <v>104835</v>
      </c>
      <c r="D59586" t="s">
        <v>3</v>
      </c>
      <c r="F59586" t="s">
        <v>120670</v>
      </c>
      <c r="G59586">
        <v>5.0000000000000002E-5</v>
      </c>
      <c r="H59586" t="s">
        <v>35338</v>
      </c>
      <c r="I59586" t="s">
        <v>159816</v>
      </c>
      <c r="J59586" s="2" t="s">
        <v>202969</v>
      </c>
      <c r="K59586" t="s">
        <v>221407</v>
      </c>
      <c r="L59586" t="s">
        <v>228704</v>
      </c>
      <c r="M59586" t="s">
        <v>8</v>
      </c>
      <c r="N59586" t="s">
        <v>228828</v>
      </c>
      <c r="O59586" t="s">
        <v>229198</v>
      </c>
      <c r="P59586" t="s">
        <v>230318</v>
      </c>
      <c r="Q59586" t="s">
        <v>120308</v>
      </c>
      <c r="R59586" t="s">
        <v>221407</v>
      </c>
      <c r="S59586" t="s">
        <v>233772</v>
      </c>
    </row>
    <row r="59587" spans="1:19" x14ac:dyDescent="0.35">
      <c r="A59587" s="1">
        <v>74004</v>
      </c>
      <c r="B59587" t="s">
        <v>35338</v>
      </c>
      <c r="C59587" t="s">
        <v>104836</v>
      </c>
      <c r="D59587" t="s">
        <v>3</v>
      </c>
      <c r="F59587" t="s">
        <v>121037</v>
      </c>
      <c r="G59587">
        <v>9.1700000000000006E-5</v>
      </c>
      <c r="H59587" t="s">
        <v>35338</v>
      </c>
      <c r="I59587" t="s">
        <v>159816</v>
      </c>
      <c r="J59587" s="2" t="s">
        <v>202969</v>
      </c>
      <c r="K59587" t="s">
        <v>221407</v>
      </c>
      <c r="L59587" t="s">
        <v>228704</v>
      </c>
      <c r="M59587" t="s">
        <v>8</v>
      </c>
      <c r="N59587" t="s">
        <v>228828</v>
      </c>
      <c r="O59587" t="s">
        <v>229198</v>
      </c>
      <c r="P59587" t="s">
        <v>230318</v>
      </c>
      <c r="Q59587" t="s">
        <v>120308</v>
      </c>
      <c r="R59587" t="s">
        <v>221407</v>
      </c>
      <c r="S59587" t="s">
        <v>233772</v>
      </c>
    </row>
    <row r="59588" spans="1:19" x14ac:dyDescent="0.35">
      <c r="A59588" s="1">
        <v>74005</v>
      </c>
      <c r="B59588" t="s">
        <v>35339</v>
      </c>
      <c r="C59588" t="s">
        <v>104837</v>
      </c>
      <c r="D59588" t="s">
        <v>4</v>
      </c>
      <c r="F59588" t="s">
        <v>124201</v>
      </c>
      <c r="G59588">
        <v>2.4999999999999999E-7</v>
      </c>
      <c r="H59588" t="s">
        <v>35339</v>
      </c>
      <c r="I59588" t="s">
        <v>159817</v>
      </c>
      <c r="K59588" t="s">
        <v>221410</v>
      </c>
      <c r="L59588" t="s">
        <v>228704</v>
      </c>
      <c r="M59588" t="s">
        <v>8</v>
      </c>
      <c r="N59588" t="s">
        <v>228873</v>
      </c>
      <c r="O59588" t="s">
        <v>229170</v>
      </c>
      <c r="P59588" t="s">
        <v>229170</v>
      </c>
      <c r="R59588" t="s">
        <v>221407</v>
      </c>
      <c r="S59588" t="s">
        <v>233772</v>
      </c>
    </row>
    <row r="59589" spans="1:19" x14ac:dyDescent="0.35">
      <c r="A59589" s="1">
        <v>74008</v>
      </c>
      <c r="B59589" t="s">
        <v>35340</v>
      </c>
      <c r="C59589" t="s">
        <v>104838</v>
      </c>
      <c r="D59589" t="s">
        <v>3</v>
      </c>
      <c r="F59589" t="s">
        <v>121218</v>
      </c>
      <c r="G59589">
        <v>6.0000000000000002E-5</v>
      </c>
      <c r="H59589" t="s">
        <v>35340</v>
      </c>
      <c r="I59589" t="s">
        <v>159818</v>
      </c>
      <c r="J59589" s="2" t="s">
        <v>202970</v>
      </c>
      <c r="K59589" t="s">
        <v>221407</v>
      </c>
      <c r="L59589" t="s">
        <v>228704</v>
      </c>
      <c r="M59589" t="s">
        <v>8</v>
      </c>
      <c r="N59589" t="s">
        <v>228828</v>
      </c>
      <c r="O59589" t="s">
        <v>229113</v>
      </c>
      <c r="P59589" t="s">
        <v>232716</v>
      </c>
      <c r="Q59589" t="s">
        <v>119973</v>
      </c>
      <c r="R59589" t="s">
        <v>221407</v>
      </c>
      <c r="S59589" t="s">
        <v>233772</v>
      </c>
    </row>
    <row r="59590" spans="1:19" x14ac:dyDescent="0.35">
      <c r="A59590" s="1">
        <v>74009</v>
      </c>
      <c r="B59590" t="s">
        <v>35340</v>
      </c>
      <c r="C59590" t="s">
        <v>104839</v>
      </c>
      <c r="D59590" t="s">
        <v>3</v>
      </c>
      <c r="F59590" t="s">
        <v>121185</v>
      </c>
      <c r="G59590">
        <v>2.5000000000000001E-5</v>
      </c>
      <c r="H59590" t="s">
        <v>35340</v>
      </c>
      <c r="I59590" t="s">
        <v>159818</v>
      </c>
      <c r="J59590" s="2" t="s">
        <v>202970</v>
      </c>
      <c r="K59590" t="s">
        <v>221407</v>
      </c>
      <c r="L59590" t="s">
        <v>228704</v>
      </c>
      <c r="M59590" t="s">
        <v>8</v>
      </c>
      <c r="N59590" t="s">
        <v>228828</v>
      </c>
      <c r="O59590" t="s">
        <v>229113</v>
      </c>
      <c r="P59590" t="s">
        <v>232716</v>
      </c>
      <c r="Q59590" t="s">
        <v>119973</v>
      </c>
      <c r="R59590" t="s">
        <v>221407</v>
      </c>
      <c r="S59590" t="s">
        <v>233772</v>
      </c>
    </row>
    <row r="59591" spans="1:19" x14ac:dyDescent="0.35">
      <c r="A59591" s="1">
        <v>74010</v>
      </c>
      <c r="B59591" t="s">
        <v>35340</v>
      </c>
      <c r="C59591" t="s">
        <v>104840</v>
      </c>
      <c r="D59591" t="s">
        <v>3</v>
      </c>
      <c r="F59591" t="s">
        <v>121057</v>
      </c>
      <c r="G59591">
        <v>6.4999999999999994E-5</v>
      </c>
      <c r="H59591" t="s">
        <v>35340</v>
      </c>
      <c r="I59591" t="s">
        <v>159818</v>
      </c>
      <c r="J59591" s="2" t="s">
        <v>202970</v>
      </c>
      <c r="K59591" t="s">
        <v>221407</v>
      </c>
      <c r="L59591" t="s">
        <v>228704</v>
      </c>
      <c r="M59591" t="s">
        <v>8</v>
      </c>
      <c r="N59591" t="s">
        <v>228828</v>
      </c>
      <c r="O59591" t="s">
        <v>229113</v>
      </c>
      <c r="P59591" t="s">
        <v>232716</v>
      </c>
      <c r="Q59591" t="s">
        <v>119973</v>
      </c>
      <c r="R59591" t="s">
        <v>221407</v>
      </c>
      <c r="S59591" t="s">
        <v>233772</v>
      </c>
    </row>
    <row r="59592" spans="1:19" x14ac:dyDescent="0.35">
      <c r="A59592" s="1">
        <v>74012</v>
      </c>
      <c r="B59592" t="s">
        <v>35340</v>
      </c>
      <c r="C59592" t="s">
        <v>104841</v>
      </c>
      <c r="D59592" t="s">
        <v>3</v>
      </c>
      <c r="F59592" t="s">
        <v>120346</v>
      </c>
      <c r="G59592">
        <v>3.4999999999999997E-5</v>
      </c>
      <c r="H59592" t="s">
        <v>35340</v>
      </c>
      <c r="I59592" t="s">
        <v>159818</v>
      </c>
      <c r="J59592" s="2" t="s">
        <v>202970</v>
      </c>
      <c r="K59592" t="s">
        <v>221407</v>
      </c>
      <c r="L59592" t="s">
        <v>228704</v>
      </c>
      <c r="M59592" t="s">
        <v>8</v>
      </c>
      <c r="N59592" t="s">
        <v>228828</v>
      </c>
      <c r="O59592" t="s">
        <v>229113</v>
      </c>
      <c r="P59592" t="s">
        <v>232716</v>
      </c>
      <c r="Q59592" t="s">
        <v>119973</v>
      </c>
      <c r="R59592" t="s">
        <v>221407</v>
      </c>
      <c r="S59592" t="s">
        <v>233772</v>
      </c>
    </row>
    <row r="59593" spans="1:19" x14ac:dyDescent="0.35">
      <c r="A59593" s="1">
        <v>74015</v>
      </c>
      <c r="B59593" t="s">
        <v>35341</v>
      </c>
      <c r="C59593" t="s">
        <v>104842</v>
      </c>
      <c r="D59593" t="s">
        <v>5</v>
      </c>
      <c r="E59593" t="s">
        <v>119955</v>
      </c>
      <c r="F59593" t="s">
        <v>122828</v>
      </c>
      <c r="G59593">
        <v>2.0100000000000001E-5</v>
      </c>
      <c r="H59593" t="s">
        <v>35341</v>
      </c>
      <c r="I59593" t="s">
        <v>159819</v>
      </c>
      <c r="J59593" s="2" t="s">
        <v>202971</v>
      </c>
      <c r="K59593" t="s">
        <v>221411</v>
      </c>
      <c r="L59593" t="s">
        <v>228704</v>
      </c>
      <c r="M59593" t="s">
        <v>8</v>
      </c>
      <c r="N59593" t="s">
        <v>228980</v>
      </c>
      <c r="O59593" t="s">
        <v>229498</v>
      </c>
      <c r="P59593" t="s">
        <v>230733</v>
      </c>
      <c r="Q59593" t="s">
        <v>120377</v>
      </c>
      <c r="R59593" t="s">
        <v>221407</v>
      </c>
      <c r="S59593" t="s">
        <v>233772</v>
      </c>
    </row>
    <row r="59594" spans="1:19" x14ac:dyDescent="0.35">
      <c r="A59594" s="1">
        <v>74017</v>
      </c>
      <c r="B59594" t="s">
        <v>35342</v>
      </c>
      <c r="C59594" t="s">
        <v>104843</v>
      </c>
      <c r="D59594" t="s">
        <v>5</v>
      </c>
      <c r="F59594" t="s">
        <v>122730</v>
      </c>
      <c r="G59594">
        <v>1.2999999999999999E-5</v>
      </c>
      <c r="H59594" t="s">
        <v>35342</v>
      </c>
      <c r="I59594" t="s">
        <v>159820</v>
      </c>
      <c r="J59594" s="2" t="s">
        <v>202972</v>
      </c>
      <c r="K59594" t="s">
        <v>221407</v>
      </c>
      <c r="L59594" t="s">
        <v>228704</v>
      </c>
      <c r="M59594" t="s">
        <v>8</v>
      </c>
      <c r="N59594" t="s">
        <v>228828</v>
      </c>
      <c r="O59594" t="s">
        <v>229113</v>
      </c>
      <c r="P59594" t="s">
        <v>230081</v>
      </c>
      <c r="Q59594" t="s">
        <v>233110</v>
      </c>
      <c r="R59594" t="s">
        <v>221407</v>
      </c>
      <c r="S59594" t="s">
        <v>233772</v>
      </c>
    </row>
    <row r="59595" spans="1:19" x14ac:dyDescent="0.35">
      <c r="A59595" s="1">
        <v>74018</v>
      </c>
      <c r="B59595" t="s">
        <v>35342</v>
      </c>
      <c r="C59595" t="s">
        <v>104844</v>
      </c>
      <c r="D59595" t="s">
        <v>5</v>
      </c>
      <c r="F59595" t="s">
        <v>120062</v>
      </c>
      <c r="G59595">
        <v>1.0000000000000001E-5</v>
      </c>
      <c r="H59595" t="s">
        <v>35342</v>
      </c>
      <c r="I59595" t="s">
        <v>159820</v>
      </c>
      <c r="J59595" s="2" t="s">
        <v>202972</v>
      </c>
      <c r="K59595" t="s">
        <v>221407</v>
      </c>
      <c r="L59595" t="s">
        <v>228704</v>
      </c>
      <c r="M59595" t="s">
        <v>8</v>
      </c>
      <c r="N59595" t="s">
        <v>228828</v>
      </c>
      <c r="O59595" t="s">
        <v>229113</v>
      </c>
      <c r="P59595" t="s">
        <v>230081</v>
      </c>
      <c r="Q59595" t="s">
        <v>233110</v>
      </c>
      <c r="R59595" t="s">
        <v>221407</v>
      </c>
      <c r="S59595" t="s">
        <v>233772</v>
      </c>
    </row>
    <row r="59596" spans="1:19" x14ac:dyDescent="0.35">
      <c r="A59596" s="1">
        <v>74019</v>
      </c>
      <c r="B59596" t="s">
        <v>35343</v>
      </c>
      <c r="C59596" t="s">
        <v>104845</v>
      </c>
      <c r="D59596" t="s">
        <v>5</v>
      </c>
      <c r="F59596" t="s">
        <v>121207</v>
      </c>
      <c r="G59596">
        <v>3.9999999999999998E-6</v>
      </c>
      <c r="H59596" t="s">
        <v>35343</v>
      </c>
      <c r="I59596" t="s">
        <v>159821</v>
      </c>
      <c r="J59596" s="2" t="s">
        <v>202973</v>
      </c>
      <c r="K59596" t="s">
        <v>221407</v>
      </c>
      <c r="L59596" t="s">
        <v>228704</v>
      </c>
      <c r="M59596" t="s">
        <v>8</v>
      </c>
      <c r="N59596" t="s">
        <v>228867</v>
      </c>
      <c r="O59596" t="s">
        <v>229435</v>
      </c>
      <c r="P59596" t="s">
        <v>229435</v>
      </c>
      <c r="Q59596" t="s">
        <v>119973</v>
      </c>
      <c r="R59596" t="s">
        <v>221407</v>
      </c>
      <c r="S59596" t="s">
        <v>233772</v>
      </c>
    </row>
    <row r="59597" spans="1:19" x14ac:dyDescent="0.35">
      <c r="A59597" s="1">
        <v>74020</v>
      </c>
      <c r="B59597" t="s">
        <v>35344</v>
      </c>
      <c r="C59597" t="s">
        <v>104846</v>
      </c>
      <c r="D59597" t="s">
        <v>4</v>
      </c>
      <c r="F59597" t="s">
        <v>120663</v>
      </c>
      <c r="G59597">
        <v>1.3E-7</v>
      </c>
      <c r="H59597" t="s">
        <v>35344</v>
      </c>
      <c r="I59597" t="s">
        <v>159822</v>
      </c>
      <c r="J59597" s="2" t="s">
        <v>202974</v>
      </c>
      <c r="K59597" t="s">
        <v>221407</v>
      </c>
      <c r="L59597" t="s">
        <v>228704</v>
      </c>
      <c r="M59597" t="s">
        <v>8</v>
      </c>
      <c r="N59597" t="s">
        <v>228828</v>
      </c>
      <c r="O59597" t="s">
        <v>229108</v>
      </c>
      <c r="P59597" t="s">
        <v>229108</v>
      </c>
      <c r="R59597" t="s">
        <v>221407</v>
      </c>
      <c r="S59597" t="s">
        <v>233772</v>
      </c>
    </row>
    <row r="59598" spans="1:19" x14ac:dyDescent="0.35">
      <c r="A59598" s="1">
        <v>74021</v>
      </c>
      <c r="B59598" t="s">
        <v>35345</v>
      </c>
      <c r="C59598" t="s">
        <v>104847</v>
      </c>
      <c r="D59598" t="s">
        <v>4</v>
      </c>
      <c r="F59598" t="s">
        <v>120141</v>
      </c>
      <c r="G59598">
        <v>1.1999999999999999E-7</v>
      </c>
      <c r="H59598" t="s">
        <v>35345</v>
      </c>
      <c r="I59598" t="s">
        <v>159823</v>
      </c>
      <c r="J59598" s="2" t="s">
        <v>202975</v>
      </c>
      <c r="K59598" t="s">
        <v>221407</v>
      </c>
      <c r="L59598" t="s">
        <v>228704</v>
      </c>
      <c r="M59598" t="s">
        <v>8</v>
      </c>
      <c r="N59598" t="s">
        <v>228828</v>
      </c>
      <c r="O59598" t="s">
        <v>229113</v>
      </c>
      <c r="P59598" t="s">
        <v>230081</v>
      </c>
      <c r="Q59598" t="s">
        <v>120087</v>
      </c>
      <c r="R59598" t="s">
        <v>221407</v>
      </c>
      <c r="S59598" t="s">
        <v>233772</v>
      </c>
    </row>
    <row r="59599" spans="1:19" x14ac:dyDescent="0.35">
      <c r="A59599" s="1">
        <v>74022</v>
      </c>
      <c r="B59599" t="s">
        <v>35346</v>
      </c>
      <c r="C59599" t="s">
        <v>104848</v>
      </c>
      <c r="D59599" t="s">
        <v>5</v>
      </c>
      <c r="E59599" t="s">
        <v>119955</v>
      </c>
      <c r="F59599" t="s">
        <v>120638</v>
      </c>
      <c r="G59599">
        <v>1.75E-6</v>
      </c>
      <c r="H59599" t="s">
        <v>35346</v>
      </c>
      <c r="I59599" t="s">
        <v>159824</v>
      </c>
      <c r="J59599" s="2" t="s">
        <v>202976</v>
      </c>
      <c r="K59599" t="s">
        <v>221407</v>
      </c>
      <c r="L59599" t="s">
        <v>228704</v>
      </c>
      <c r="M59599" t="s">
        <v>8</v>
      </c>
      <c r="N59599" t="s">
        <v>228876</v>
      </c>
      <c r="O59599" t="s">
        <v>229173</v>
      </c>
      <c r="P59599" t="s">
        <v>156929</v>
      </c>
      <c r="Q59599" t="s">
        <v>120216</v>
      </c>
      <c r="R59599" t="s">
        <v>221407</v>
      </c>
      <c r="S59599" t="s">
        <v>233772</v>
      </c>
    </row>
    <row r="59600" spans="1:19" x14ac:dyDescent="0.35">
      <c r="A59600" s="1">
        <v>74024</v>
      </c>
      <c r="B59600" t="s">
        <v>35347</v>
      </c>
      <c r="C59600" t="s">
        <v>104849</v>
      </c>
      <c r="D59600" t="s">
        <v>4</v>
      </c>
      <c r="F59600" t="s">
        <v>120244</v>
      </c>
      <c r="G59600">
        <v>9.9999999999999995E-7</v>
      </c>
      <c r="H59600" t="s">
        <v>35347</v>
      </c>
      <c r="I59600" t="s">
        <v>159825</v>
      </c>
      <c r="J59600" s="2" t="s">
        <v>202977</v>
      </c>
      <c r="K59600" t="s">
        <v>221407</v>
      </c>
      <c r="L59600" t="s">
        <v>228704</v>
      </c>
      <c r="M59600" t="s">
        <v>228709</v>
      </c>
      <c r="N59600" t="s">
        <v>228829</v>
      </c>
      <c r="O59600" t="s">
        <v>229109</v>
      </c>
      <c r="P59600" t="s">
        <v>229109</v>
      </c>
      <c r="R59600" t="s">
        <v>221407</v>
      </c>
      <c r="S59600" t="s">
        <v>233772</v>
      </c>
    </row>
    <row r="59601" spans="1:19" x14ac:dyDescent="0.35">
      <c r="A59601" s="1">
        <v>74025</v>
      </c>
      <c r="B59601" t="s">
        <v>35348</v>
      </c>
      <c r="C59601" t="s">
        <v>104850</v>
      </c>
      <c r="D59601" t="s">
        <v>4</v>
      </c>
      <c r="F59601" t="s">
        <v>120291</v>
      </c>
      <c r="G59601">
        <v>2.7500000000000001E-7</v>
      </c>
      <c r="H59601" t="s">
        <v>35348</v>
      </c>
      <c r="I59601" t="s">
        <v>159826</v>
      </c>
      <c r="J59601" s="2" t="s">
        <v>202978</v>
      </c>
      <c r="K59601" t="s">
        <v>221407</v>
      </c>
      <c r="L59601" t="s">
        <v>228704</v>
      </c>
      <c r="M59601" t="s">
        <v>8</v>
      </c>
      <c r="N59601" t="s">
        <v>228853</v>
      </c>
      <c r="O59601" t="s">
        <v>229141</v>
      </c>
      <c r="P59601" t="s">
        <v>229141</v>
      </c>
      <c r="R59601" t="s">
        <v>221407</v>
      </c>
      <c r="S59601" t="s">
        <v>233772</v>
      </c>
    </row>
    <row r="59602" spans="1:19" x14ac:dyDescent="0.35">
      <c r="A59602" s="1">
        <v>74026</v>
      </c>
      <c r="B59602" t="s">
        <v>35349</v>
      </c>
      <c r="C59602" t="s">
        <v>104851</v>
      </c>
      <c r="D59602" t="s">
        <v>4</v>
      </c>
      <c r="F59602" t="s">
        <v>120194</v>
      </c>
      <c r="G59602">
        <v>4.9999999999999998E-8</v>
      </c>
      <c r="H59602" t="s">
        <v>35349</v>
      </c>
      <c r="I59602" t="s">
        <v>159827</v>
      </c>
      <c r="J59602" s="2" t="s">
        <v>202979</v>
      </c>
      <c r="K59602" t="s">
        <v>221407</v>
      </c>
      <c r="L59602" t="s">
        <v>228704</v>
      </c>
      <c r="M59602" t="s">
        <v>8</v>
      </c>
      <c r="N59602" t="s">
        <v>228862</v>
      </c>
      <c r="O59602" t="s">
        <v>229114</v>
      </c>
      <c r="P59602" t="s">
        <v>230875</v>
      </c>
      <c r="R59602" t="s">
        <v>221407</v>
      </c>
      <c r="S59602" t="s">
        <v>233772</v>
      </c>
    </row>
    <row r="59603" spans="1:19" x14ac:dyDescent="0.35">
      <c r="A59603" s="1">
        <v>74029</v>
      </c>
      <c r="B59603" t="s">
        <v>35350</v>
      </c>
      <c r="C59603" t="s">
        <v>104852</v>
      </c>
      <c r="D59603" t="s">
        <v>5</v>
      </c>
      <c r="F59603" t="s">
        <v>120978</v>
      </c>
      <c r="G59603">
        <v>9.5000000000000005E-6</v>
      </c>
      <c r="H59603" t="s">
        <v>35350</v>
      </c>
      <c r="I59603" t="s">
        <v>159828</v>
      </c>
      <c r="J59603" s="2" t="s">
        <v>202980</v>
      </c>
      <c r="K59603" t="s">
        <v>221407</v>
      </c>
      <c r="L59603" t="s">
        <v>228704</v>
      </c>
      <c r="M59603" t="s">
        <v>11</v>
      </c>
      <c r="N59603" t="s">
        <v>228897</v>
      </c>
      <c r="O59603" t="s">
        <v>229213</v>
      </c>
      <c r="P59603" t="s">
        <v>229213</v>
      </c>
      <c r="Q59603" t="s">
        <v>121322</v>
      </c>
      <c r="R59603" t="s">
        <v>221407</v>
      </c>
      <c r="S59603" t="s">
        <v>233772</v>
      </c>
    </row>
    <row r="59604" spans="1:19" x14ac:dyDescent="0.35">
      <c r="A59604" s="1">
        <v>74030</v>
      </c>
      <c r="B59604" t="s">
        <v>35351</v>
      </c>
      <c r="C59604" t="s">
        <v>104853</v>
      </c>
      <c r="D59604" t="s">
        <v>4</v>
      </c>
      <c r="F59604" t="s">
        <v>120377</v>
      </c>
      <c r="G59604">
        <v>8.0000000000000002E-8</v>
      </c>
      <c r="H59604" t="s">
        <v>35351</v>
      </c>
      <c r="I59604" t="s">
        <v>159829</v>
      </c>
      <c r="J59604" s="2" t="s">
        <v>202981</v>
      </c>
      <c r="K59604" t="s">
        <v>221407</v>
      </c>
      <c r="L59604" t="s">
        <v>228704</v>
      </c>
      <c r="M59604" t="s">
        <v>228740</v>
      </c>
      <c r="N59604" t="s">
        <v>228891</v>
      </c>
      <c r="O59604" t="s">
        <v>229241</v>
      </c>
      <c r="P59604" t="s">
        <v>229241</v>
      </c>
      <c r="Q59604" t="s">
        <v>121322</v>
      </c>
      <c r="R59604" t="s">
        <v>221407</v>
      </c>
      <c r="S59604" t="s">
        <v>233772</v>
      </c>
    </row>
    <row r="59605" spans="1:19" x14ac:dyDescent="0.35">
      <c r="A59605" s="1">
        <v>74031</v>
      </c>
      <c r="B59605" t="s">
        <v>35352</v>
      </c>
      <c r="C59605" t="s">
        <v>104854</v>
      </c>
      <c r="D59605" t="s">
        <v>5</v>
      </c>
      <c r="E59605" t="s">
        <v>119958</v>
      </c>
      <c r="F59605" t="s">
        <v>122847</v>
      </c>
      <c r="G59605">
        <v>4.5000000000000001E-6</v>
      </c>
      <c r="H59605" t="s">
        <v>35352</v>
      </c>
      <c r="I59605" t="s">
        <v>159830</v>
      </c>
      <c r="J59605" s="2" t="s">
        <v>202982</v>
      </c>
      <c r="K59605" t="s">
        <v>221407</v>
      </c>
      <c r="L59605" t="s">
        <v>228705</v>
      </c>
      <c r="M59605" t="s">
        <v>8</v>
      </c>
      <c r="N59605" t="s">
        <v>228828</v>
      </c>
      <c r="O59605" t="s">
        <v>229108</v>
      </c>
      <c r="P59605" t="s">
        <v>230362</v>
      </c>
      <c r="R59605" t="s">
        <v>221407</v>
      </c>
      <c r="S59605" t="s">
        <v>233772</v>
      </c>
    </row>
    <row r="59606" spans="1:19" x14ac:dyDescent="0.35">
      <c r="A59606" s="1">
        <v>74033</v>
      </c>
      <c r="B59606" t="s">
        <v>35353</v>
      </c>
      <c r="C59606" t="s">
        <v>104855</v>
      </c>
      <c r="D59606" t="s">
        <v>4</v>
      </c>
      <c r="F59606" t="s">
        <v>120124</v>
      </c>
      <c r="G59606">
        <v>2.9999999999999997E-8</v>
      </c>
      <c r="H59606" t="s">
        <v>35353</v>
      </c>
      <c r="I59606" t="s">
        <v>159831</v>
      </c>
      <c r="J59606" s="2" t="s">
        <v>202983</v>
      </c>
      <c r="K59606" t="s">
        <v>221407</v>
      </c>
      <c r="L59606" t="s">
        <v>228704</v>
      </c>
      <c r="M59606" t="s">
        <v>10</v>
      </c>
      <c r="N59606" t="s">
        <v>228960</v>
      </c>
      <c r="O59606" t="s">
        <v>229107</v>
      </c>
      <c r="P59606" t="s">
        <v>230436</v>
      </c>
      <c r="Q59606" t="s">
        <v>122018</v>
      </c>
      <c r="R59606" t="s">
        <v>221407</v>
      </c>
      <c r="S59606" t="s">
        <v>233772</v>
      </c>
    </row>
    <row r="59607" spans="1:19" x14ac:dyDescent="0.35">
      <c r="A59607" s="1">
        <v>74034</v>
      </c>
      <c r="B59607" t="s">
        <v>35353</v>
      </c>
      <c r="C59607" t="s">
        <v>104856</v>
      </c>
      <c r="D59607" t="s">
        <v>4</v>
      </c>
      <c r="F59607" t="s">
        <v>120124</v>
      </c>
      <c r="G59607">
        <v>2.9084000000000001E-8</v>
      </c>
      <c r="H59607" t="s">
        <v>35353</v>
      </c>
      <c r="I59607" t="s">
        <v>159831</v>
      </c>
      <c r="J59607" s="2" t="s">
        <v>202983</v>
      </c>
      <c r="K59607" t="s">
        <v>221407</v>
      </c>
      <c r="L59607" t="s">
        <v>228704</v>
      </c>
      <c r="M59607" t="s">
        <v>10</v>
      </c>
      <c r="N59607" t="s">
        <v>228960</v>
      </c>
      <c r="O59607" t="s">
        <v>229107</v>
      </c>
      <c r="P59607" t="s">
        <v>230436</v>
      </c>
      <c r="Q59607" t="s">
        <v>122018</v>
      </c>
      <c r="R59607" t="s">
        <v>221407</v>
      </c>
      <c r="S59607" t="s">
        <v>233772</v>
      </c>
    </row>
    <row r="59608" spans="1:19" x14ac:dyDescent="0.35">
      <c r="A59608" s="1">
        <v>74035</v>
      </c>
      <c r="B59608" t="s">
        <v>35353</v>
      </c>
      <c r="C59608" t="s">
        <v>104857</v>
      </c>
      <c r="D59608" t="s">
        <v>4</v>
      </c>
      <c r="F59608" t="s">
        <v>120082</v>
      </c>
      <c r="G59608">
        <v>8.1271E-8</v>
      </c>
      <c r="H59608" t="s">
        <v>35353</v>
      </c>
      <c r="I59608" t="s">
        <v>159831</v>
      </c>
      <c r="J59608" s="2" t="s">
        <v>202983</v>
      </c>
      <c r="K59608" t="s">
        <v>221407</v>
      </c>
      <c r="L59608" t="s">
        <v>228704</v>
      </c>
      <c r="M59608" t="s">
        <v>10</v>
      </c>
      <c r="N59608" t="s">
        <v>228960</v>
      </c>
      <c r="O59608" t="s">
        <v>229107</v>
      </c>
      <c r="P59608" t="s">
        <v>230436</v>
      </c>
      <c r="Q59608" t="s">
        <v>122018</v>
      </c>
      <c r="R59608" t="s">
        <v>221407</v>
      </c>
      <c r="S59608" t="s">
        <v>233772</v>
      </c>
    </row>
    <row r="59609" spans="1:19" x14ac:dyDescent="0.35">
      <c r="A59609" s="1">
        <v>74036</v>
      </c>
      <c r="B59609" t="s">
        <v>35354</v>
      </c>
      <c r="C59609" t="s">
        <v>104858</v>
      </c>
      <c r="D59609" t="s">
        <v>5</v>
      </c>
      <c r="F59609" t="s">
        <v>120777</v>
      </c>
      <c r="G59609">
        <v>8.2000000000000001E-5</v>
      </c>
      <c r="H59609" t="s">
        <v>35354</v>
      </c>
      <c r="I59609" t="s">
        <v>159832</v>
      </c>
      <c r="J59609" s="2" t="s">
        <v>202984</v>
      </c>
      <c r="K59609" t="s">
        <v>221407</v>
      </c>
      <c r="L59609" t="s">
        <v>228704</v>
      </c>
      <c r="M59609" t="s">
        <v>8</v>
      </c>
      <c r="N59609" t="s">
        <v>228831</v>
      </c>
      <c r="O59609" t="s">
        <v>229126</v>
      </c>
      <c r="P59609" t="s">
        <v>229126</v>
      </c>
      <c r="Q59609" t="s">
        <v>120056</v>
      </c>
      <c r="R59609" t="s">
        <v>221407</v>
      </c>
      <c r="S59609" t="s">
        <v>233772</v>
      </c>
    </row>
    <row r="59610" spans="1:19" x14ac:dyDescent="0.35">
      <c r="A59610" s="1">
        <v>74037</v>
      </c>
      <c r="B59610" t="s">
        <v>35355</v>
      </c>
      <c r="C59610" t="s">
        <v>104859</v>
      </c>
      <c r="D59610" t="s">
        <v>4</v>
      </c>
      <c r="F59610" t="s">
        <v>120059</v>
      </c>
      <c r="G59610">
        <v>1.9999999999999999E-7</v>
      </c>
      <c r="H59610" t="s">
        <v>35355</v>
      </c>
      <c r="I59610" t="s">
        <v>159833</v>
      </c>
      <c r="J59610" s="2" t="s">
        <v>202985</v>
      </c>
      <c r="K59610" t="s">
        <v>221412</v>
      </c>
      <c r="L59610" t="s">
        <v>228704</v>
      </c>
      <c r="M59610" t="s">
        <v>8</v>
      </c>
      <c r="N59610" t="s">
        <v>228832</v>
      </c>
      <c r="O59610" t="s">
        <v>229111</v>
      </c>
      <c r="P59610" t="s">
        <v>230079</v>
      </c>
      <c r="Q59610" t="s">
        <v>119987</v>
      </c>
      <c r="R59610" t="s">
        <v>221407</v>
      </c>
      <c r="S59610" t="s">
        <v>233772</v>
      </c>
    </row>
    <row r="59611" spans="1:19" x14ac:dyDescent="0.35">
      <c r="A59611" s="1">
        <v>74038</v>
      </c>
      <c r="B59611" t="s">
        <v>35356</v>
      </c>
      <c r="C59611" t="s">
        <v>104860</v>
      </c>
      <c r="D59611" t="s">
        <v>4</v>
      </c>
      <c r="F59611" t="s">
        <v>120788</v>
      </c>
      <c r="G59611">
        <v>2E-8</v>
      </c>
      <c r="H59611" t="s">
        <v>35356</v>
      </c>
      <c r="I59611" t="s">
        <v>159834</v>
      </c>
      <c r="J59611" s="2" t="s">
        <v>202986</v>
      </c>
      <c r="K59611" t="s">
        <v>221407</v>
      </c>
      <c r="L59611" t="s">
        <v>228704</v>
      </c>
      <c r="M59611" t="s">
        <v>8</v>
      </c>
      <c r="N59611" t="s">
        <v>228828</v>
      </c>
      <c r="O59611" t="s">
        <v>229113</v>
      </c>
      <c r="P59611" t="s">
        <v>230090</v>
      </c>
      <c r="R59611" t="s">
        <v>221407</v>
      </c>
      <c r="S59611" t="s">
        <v>233772</v>
      </c>
    </row>
    <row r="59612" spans="1:19" x14ac:dyDescent="0.35">
      <c r="A59612" s="1">
        <v>74042</v>
      </c>
      <c r="B59612" t="s">
        <v>35357</v>
      </c>
      <c r="C59612" t="s">
        <v>104861</v>
      </c>
      <c r="D59612" t="s">
        <v>5</v>
      </c>
      <c r="E59612" t="s">
        <v>119955</v>
      </c>
      <c r="F59612" t="s">
        <v>120433</v>
      </c>
      <c r="G59612">
        <v>7.3499999999999999E-6</v>
      </c>
      <c r="H59612" t="s">
        <v>35357</v>
      </c>
      <c r="I59612" t="s">
        <v>159835</v>
      </c>
      <c r="J59612" s="2" t="s">
        <v>202987</v>
      </c>
      <c r="K59612" t="s">
        <v>221407</v>
      </c>
      <c r="L59612" t="s">
        <v>228704</v>
      </c>
      <c r="M59612" t="s">
        <v>8</v>
      </c>
      <c r="N59612" t="s">
        <v>228832</v>
      </c>
      <c r="O59612" t="s">
        <v>229111</v>
      </c>
      <c r="P59612" t="s">
        <v>230122</v>
      </c>
      <c r="Q59612" t="s">
        <v>120087</v>
      </c>
      <c r="R59612" t="s">
        <v>221407</v>
      </c>
      <c r="S59612" t="s">
        <v>233772</v>
      </c>
    </row>
    <row r="59613" spans="1:19" x14ac:dyDescent="0.35">
      <c r="A59613" s="1">
        <v>74043</v>
      </c>
      <c r="B59613" t="s">
        <v>35358</v>
      </c>
      <c r="C59613" t="s">
        <v>104862</v>
      </c>
      <c r="D59613" t="s">
        <v>5</v>
      </c>
      <c r="E59613" t="s">
        <v>119959</v>
      </c>
      <c r="F59613" t="s">
        <v>120974</v>
      </c>
      <c r="G59613">
        <v>1.5E-5</v>
      </c>
      <c r="H59613" t="s">
        <v>35358</v>
      </c>
      <c r="I59613" t="s">
        <v>159836</v>
      </c>
      <c r="J59613" s="2" t="s">
        <v>202988</v>
      </c>
      <c r="K59613" t="s">
        <v>221407</v>
      </c>
      <c r="L59613" t="s">
        <v>228704</v>
      </c>
      <c r="M59613" t="s">
        <v>11</v>
      </c>
      <c r="N59613" t="s">
        <v>228875</v>
      </c>
      <c r="O59613" t="s">
        <v>229172</v>
      </c>
      <c r="P59613" t="s">
        <v>229172</v>
      </c>
      <c r="Q59613" t="s">
        <v>120308</v>
      </c>
      <c r="R59613" t="s">
        <v>221407</v>
      </c>
      <c r="S59613" t="s">
        <v>233772</v>
      </c>
    </row>
    <row r="59614" spans="1:19" x14ac:dyDescent="0.35">
      <c r="A59614" s="1">
        <v>74044</v>
      </c>
      <c r="B59614" t="s">
        <v>35358</v>
      </c>
      <c r="C59614" t="s">
        <v>104863</v>
      </c>
      <c r="D59614" t="s">
        <v>5</v>
      </c>
      <c r="E59614" t="s">
        <v>119957</v>
      </c>
      <c r="F59614" t="s">
        <v>120466</v>
      </c>
      <c r="G59614">
        <v>3.0000000000000001E-5</v>
      </c>
      <c r="H59614" t="s">
        <v>35358</v>
      </c>
      <c r="I59614" t="s">
        <v>159836</v>
      </c>
      <c r="J59614" s="2" t="s">
        <v>202988</v>
      </c>
      <c r="K59614" t="s">
        <v>221407</v>
      </c>
      <c r="L59614" t="s">
        <v>228704</v>
      </c>
      <c r="M59614" t="s">
        <v>11</v>
      </c>
      <c r="N59614" t="s">
        <v>228875</v>
      </c>
      <c r="O59614" t="s">
        <v>229172</v>
      </c>
      <c r="P59614" t="s">
        <v>229172</v>
      </c>
      <c r="Q59614" t="s">
        <v>120308</v>
      </c>
      <c r="R59614" t="s">
        <v>221407</v>
      </c>
      <c r="S59614" t="s">
        <v>233772</v>
      </c>
    </row>
    <row r="59615" spans="1:19" x14ac:dyDescent="0.35">
      <c r="A59615" s="1">
        <v>74045</v>
      </c>
      <c r="B59615" t="s">
        <v>35358</v>
      </c>
      <c r="C59615" t="s">
        <v>104864</v>
      </c>
      <c r="D59615" t="s">
        <v>5</v>
      </c>
      <c r="E59615" t="s">
        <v>119958</v>
      </c>
      <c r="F59615" t="s">
        <v>120793</v>
      </c>
      <c r="G59615">
        <v>1.04E-5</v>
      </c>
      <c r="H59615" t="s">
        <v>35358</v>
      </c>
      <c r="I59615" t="s">
        <v>159836</v>
      </c>
      <c r="J59615" s="2" t="s">
        <v>202988</v>
      </c>
      <c r="K59615" t="s">
        <v>221407</v>
      </c>
      <c r="L59615" t="s">
        <v>228704</v>
      </c>
      <c r="M59615" t="s">
        <v>11</v>
      </c>
      <c r="N59615" t="s">
        <v>228875</v>
      </c>
      <c r="O59615" t="s">
        <v>229172</v>
      </c>
      <c r="P59615" t="s">
        <v>229172</v>
      </c>
      <c r="Q59615" t="s">
        <v>120308</v>
      </c>
      <c r="R59615" t="s">
        <v>221407</v>
      </c>
      <c r="S59615" t="s">
        <v>233772</v>
      </c>
    </row>
    <row r="59616" spans="1:19" x14ac:dyDescent="0.35">
      <c r="A59616" s="1">
        <v>74046</v>
      </c>
      <c r="B59616" t="s">
        <v>35358</v>
      </c>
      <c r="C59616" t="s">
        <v>104865</v>
      </c>
      <c r="D59616" t="s">
        <v>5</v>
      </c>
      <c r="E59616" t="s">
        <v>119956</v>
      </c>
      <c r="F59616" t="s">
        <v>120852</v>
      </c>
      <c r="G59616">
        <v>7.5000000000000002E-6</v>
      </c>
      <c r="H59616" t="s">
        <v>35358</v>
      </c>
      <c r="I59616" t="s">
        <v>159836</v>
      </c>
      <c r="J59616" s="2" t="s">
        <v>202988</v>
      </c>
      <c r="K59616" t="s">
        <v>221407</v>
      </c>
      <c r="L59616" t="s">
        <v>228704</v>
      </c>
      <c r="M59616" t="s">
        <v>11</v>
      </c>
      <c r="N59616" t="s">
        <v>228875</v>
      </c>
      <c r="O59616" t="s">
        <v>229172</v>
      </c>
      <c r="P59616" t="s">
        <v>229172</v>
      </c>
      <c r="Q59616" t="s">
        <v>120308</v>
      </c>
      <c r="R59616" t="s">
        <v>221407</v>
      </c>
      <c r="S59616" t="s">
        <v>233772</v>
      </c>
    </row>
    <row r="59617" spans="1:19" x14ac:dyDescent="0.35">
      <c r="A59617" s="1">
        <v>74048</v>
      </c>
      <c r="B59617" t="s">
        <v>35359</v>
      </c>
      <c r="C59617" t="s">
        <v>104866</v>
      </c>
      <c r="D59617" t="s">
        <v>4</v>
      </c>
      <c r="F59617" t="s">
        <v>121006</v>
      </c>
      <c r="G59617">
        <v>2.4999999999999999E-7</v>
      </c>
      <c r="H59617" t="s">
        <v>35359</v>
      </c>
      <c r="I59617" t="s">
        <v>159837</v>
      </c>
      <c r="J59617" s="2" t="s">
        <v>202989</v>
      </c>
      <c r="K59617" t="s">
        <v>221407</v>
      </c>
      <c r="L59617" t="s">
        <v>228704</v>
      </c>
      <c r="M59617" t="s">
        <v>8</v>
      </c>
      <c r="N59617" t="s">
        <v>228832</v>
      </c>
      <c r="O59617" t="s">
        <v>229111</v>
      </c>
      <c r="P59617" t="s">
        <v>230079</v>
      </c>
      <c r="Q59617" t="s">
        <v>121193</v>
      </c>
      <c r="R59617" t="s">
        <v>221407</v>
      </c>
      <c r="S59617" t="s">
        <v>233772</v>
      </c>
    </row>
    <row r="59618" spans="1:19" x14ac:dyDescent="0.35">
      <c r="A59618" s="1">
        <v>74049</v>
      </c>
      <c r="B59618" t="s">
        <v>35360</v>
      </c>
      <c r="C59618" t="s">
        <v>104867</v>
      </c>
      <c r="D59618" t="s">
        <v>5</v>
      </c>
      <c r="F59618" t="s">
        <v>121164</v>
      </c>
      <c r="G59618">
        <v>7.2710000000000003E-6</v>
      </c>
      <c r="H59618" t="s">
        <v>35360</v>
      </c>
      <c r="I59618" t="s">
        <v>159838</v>
      </c>
      <c r="J59618" s="2" t="s">
        <v>202990</v>
      </c>
      <c r="K59618" t="s">
        <v>221407</v>
      </c>
      <c r="L59618" t="s">
        <v>228704</v>
      </c>
      <c r="M59618" t="s">
        <v>13</v>
      </c>
      <c r="N59618" t="s">
        <v>228858</v>
      </c>
      <c r="O59618" t="s">
        <v>229230</v>
      </c>
      <c r="P59618" t="s">
        <v>229230</v>
      </c>
      <c r="R59618" t="s">
        <v>221407</v>
      </c>
      <c r="S59618" t="s">
        <v>233772</v>
      </c>
    </row>
    <row r="59619" spans="1:19" x14ac:dyDescent="0.35">
      <c r="A59619" s="1">
        <v>74051</v>
      </c>
      <c r="B59619" t="s">
        <v>35361</v>
      </c>
      <c r="C59619" t="s">
        <v>104868</v>
      </c>
      <c r="D59619" t="s">
        <v>5</v>
      </c>
      <c r="F59619" t="s">
        <v>121396</v>
      </c>
      <c r="G59619">
        <v>1.1000000000000001E-6</v>
      </c>
      <c r="H59619" t="s">
        <v>35361</v>
      </c>
      <c r="I59619" t="s">
        <v>159839</v>
      </c>
      <c r="J59619" s="2" t="s">
        <v>202991</v>
      </c>
      <c r="K59619" t="s">
        <v>221407</v>
      </c>
      <c r="L59619" t="s">
        <v>228704</v>
      </c>
      <c r="M59619" t="s">
        <v>8</v>
      </c>
      <c r="N59619" t="s">
        <v>228883</v>
      </c>
      <c r="O59619" t="s">
        <v>229188</v>
      </c>
      <c r="P59619" t="s">
        <v>232717</v>
      </c>
      <c r="R59619" t="s">
        <v>221407</v>
      </c>
      <c r="S59619" t="s">
        <v>233772</v>
      </c>
    </row>
    <row r="59620" spans="1:19" x14ac:dyDescent="0.35">
      <c r="A59620" s="1">
        <v>74052</v>
      </c>
      <c r="B59620" t="s">
        <v>35362</v>
      </c>
      <c r="C59620" t="s">
        <v>104869</v>
      </c>
      <c r="D59620" t="s">
        <v>4</v>
      </c>
      <c r="F59620" t="s">
        <v>124391</v>
      </c>
      <c r="G59620">
        <v>6.6000000000000003E-7</v>
      </c>
      <c r="H59620" t="s">
        <v>35362</v>
      </c>
      <c r="I59620" t="s">
        <v>159840</v>
      </c>
      <c r="J59620" s="2" t="s">
        <v>202992</v>
      </c>
      <c r="K59620" t="s">
        <v>221407</v>
      </c>
      <c r="L59620" t="s">
        <v>228704</v>
      </c>
      <c r="M59620" t="s">
        <v>8</v>
      </c>
      <c r="N59620" t="s">
        <v>228877</v>
      </c>
      <c r="O59620" t="s">
        <v>229177</v>
      </c>
      <c r="P59620" t="s">
        <v>229177</v>
      </c>
      <c r="Q59620" t="s">
        <v>121713</v>
      </c>
      <c r="R59620" t="s">
        <v>221407</v>
      </c>
      <c r="S59620" t="s">
        <v>233772</v>
      </c>
    </row>
    <row r="59621" spans="1:19" x14ac:dyDescent="0.35">
      <c r="A59621" s="1">
        <v>74053</v>
      </c>
      <c r="B59621" t="s">
        <v>35362</v>
      </c>
      <c r="C59621" t="s">
        <v>104870</v>
      </c>
      <c r="D59621" t="s">
        <v>5</v>
      </c>
      <c r="F59621" t="s">
        <v>121133</v>
      </c>
      <c r="G59621">
        <v>4.8703400000000005E-7</v>
      </c>
      <c r="H59621" t="s">
        <v>35362</v>
      </c>
      <c r="I59621" t="s">
        <v>159840</v>
      </c>
      <c r="J59621" s="2" t="s">
        <v>202992</v>
      </c>
      <c r="K59621" t="s">
        <v>221407</v>
      </c>
      <c r="L59621" t="s">
        <v>228704</v>
      </c>
      <c r="M59621" t="s">
        <v>8</v>
      </c>
      <c r="N59621" t="s">
        <v>228877</v>
      </c>
      <c r="O59621" t="s">
        <v>229177</v>
      </c>
      <c r="P59621" t="s">
        <v>229177</v>
      </c>
      <c r="Q59621" t="s">
        <v>121713</v>
      </c>
      <c r="R59621" t="s">
        <v>221407</v>
      </c>
      <c r="S59621" t="s">
        <v>233772</v>
      </c>
    </row>
    <row r="59622" spans="1:19" x14ac:dyDescent="0.35">
      <c r="A59622" s="1">
        <v>74058</v>
      </c>
      <c r="B59622" t="s">
        <v>35363</v>
      </c>
      <c r="C59622" t="s">
        <v>104871</v>
      </c>
      <c r="D59622" t="s">
        <v>5</v>
      </c>
      <c r="F59622" t="s">
        <v>121984</v>
      </c>
      <c r="G59622">
        <v>2.0000000000000002E-5</v>
      </c>
      <c r="H59622" t="s">
        <v>35363</v>
      </c>
      <c r="I59622" t="s">
        <v>159841</v>
      </c>
      <c r="J59622" s="2" t="s">
        <v>202993</v>
      </c>
      <c r="K59622" t="s">
        <v>221407</v>
      </c>
      <c r="L59622" t="s">
        <v>228704</v>
      </c>
      <c r="M59622" t="s">
        <v>8</v>
      </c>
      <c r="N59622" t="s">
        <v>228892</v>
      </c>
      <c r="O59622" t="s">
        <v>229199</v>
      </c>
      <c r="P59622" t="s">
        <v>230843</v>
      </c>
      <c r="Q59622" t="s">
        <v>121230</v>
      </c>
      <c r="R59622" t="s">
        <v>221407</v>
      </c>
      <c r="S59622" t="s">
        <v>233772</v>
      </c>
    </row>
    <row r="59623" spans="1:19" x14ac:dyDescent="0.35">
      <c r="A59623" s="1">
        <v>74061</v>
      </c>
      <c r="B59623" t="s">
        <v>35364</v>
      </c>
      <c r="C59623" t="s">
        <v>104872</v>
      </c>
      <c r="D59623" t="s">
        <v>5</v>
      </c>
      <c r="E59623" t="s">
        <v>119955</v>
      </c>
      <c r="F59623" t="s">
        <v>120556</v>
      </c>
      <c r="G59623">
        <v>2.5000000000000002E-6</v>
      </c>
      <c r="H59623" t="s">
        <v>35364</v>
      </c>
      <c r="I59623" t="s">
        <v>159842</v>
      </c>
      <c r="J59623" s="2" t="s">
        <v>202994</v>
      </c>
      <c r="K59623" t="s">
        <v>221407</v>
      </c>
      <c r="L59623" t="s">
        <v>228704</v>
      </c>
      <c r="M59623" t="s">
        <v>228709</v>
      </c>
      <c r="N59623" t="s">
        <v>228858</v>
      </c>
      <c r="O59623" t="s">
        <v>229171</v>
      </c>
      <c r="P59623" t="s">
        <v>229171</v>
      </c>
      <c r="Q59623" t="s">
        <v>120054</v>
      </c>
      <c r="R59623" t="s">
        <v>221407</v>
      </c>
      <c r="S59623" t="s">
        <v>233772</v>
      </c>
    </row>
    <row r="59624" spans="1:19" x14ac:dyDescent="0.35">
      <c r="A59624" s="1">
        <v>74062</v>
      </c>
      <c r="B59624" t="s">
        <v>35364</v>
      </c>
      <c r="C59624" t="s">
        <v>104873</v>
      </c>
      <c r="D59624" t="s">
        <v>4</v>
      </c>
      <c r="F59624" t="s">
        <v>120054</v>
      </c>
      <c r="G59624">
        <v>2.9999999999999999E-7</v>
      </c>
      <c r="H59624" t="s">
        <v>35364</v>
      </c>
      <c r="I59624" t="s">
        <v>159842</v>
      </c>
      <c r="J59624" s="2" t="s">
        <v>202994</v>
      </c>
      <c r="K59624" t="s">
        <v>221407</v>
      </c>
      <c r="L59624" t="s">
        <v>228704</v>
      </c>
      <c r="M59624" t="s">
        <v>228709</v>
      </c>
      <c r="N59624" t="s">
        <v>228858</v>
      </c>
      <c r="O59624" t="s">
        <v>229171</v>
      </c>
      <c r="P59624" t="s">
        <v>229171</v>
      </c>
      <c r="Q59624" t="s">
        <v>120054</v>
      </c>
      <c r="R59624" t="s">
        <v>221407</v>
      </c>
      <c r="S59624" t="s">
        <v>233772</v>
      </c>
    </row>
    <row r="59625" spans="1:19" x14ac:dyDescent="0.35">
      <c r="A59625" s="1">
        <v>74063</v>
      </c>
      <c r="B59625" t="s">
        <v>35365</v>
      </c>
      <c r="C59625" t="s">
        <v>104874</v>
      </c>
      <c r="D59625" t="s">
        <v>5</v>
      </c>
      <c r="E59625" t="s">
        <v>119955</v>
      </c>
      <c r="F59625" t="s">
        <v>121295</v>
      </c>
      <c r="G59625">
        <v>6.9999999999999999E-6</v>
      </c>
      <c r="H59625" t="s">
        <v>35365</v>
      </c>
      <c r="I59625" t="s">
        <v>159843</v>
      </c>
      <c r="J59625" s="2" t="s">
        <v>202995</v>
      </c>
      <c r="K59625" t="s">
        <v>221407</v>
      </c>
      <c r="L59625" t="s">
        <v>228706</v>
      </c>
      <c r="M59625" t="s">
        <v>8</v>
      </c>
      <c r="N59625" t="s">
        <v>228852</v>
      </c>
      <c r="O59625" t="s">
        <v>229182</v>
      </c>
      <c r="P59625" t="s">
        <v>229182</v>
      </c>
      <c r="Q59625" t="s">
        <v>119973</v>
      </c>
      <c r="R59625" t="s">
        <v>221407</v>
      </c>
      <c r="S59625" t="s">
        <v>233772</v>
      </c>
    </row>
    <row r="59626" spans="1:19" x14ac:dyDescent="0.35">
      <c r="A59626" s="1">
        <v>74065</v>
      </c>
      <c r="B59626" t="s">
        <v>35366</v>
      </c>
      <c r="C59626" t="s">
        <v>104875</v>
      </c>
      <c r="D59626" t="s">
        <v>5</v>
      </c>
      <c r="E59626" t="s">
        <v>119955</v>
      </c>
      <c r="F59626" t="s">
        <v>119973</v>
      </c>
      <c r="G59626">
        <v>5.1399999999999999E-6</v>
      </c>
      <c r="H59626" t="s">
        <v>35366</v>
      </c>
      <c r="I59626" t="s">
        <v>159844</v>
      </c>
      <c r="J59626" s="2" t="s">
        <v>202996</v>
      </c>
      <c r="K59626" t="s">
        <v>221407</v>
      </c>
      <c r="L59626" t="s">
        <v>228704</v>
      </c>
      <c r="M59626" t="s">
        <v>15</v>
      </c>
      <c r="N59626" t="s">
        <v>228849</v>
      </c>
      <c r="O59626" t="s">
        <v>229134</v>
      </c>
      <c r="P59626" t="s">
        <v>229134</v>
      </c>
      <c r="Q59626" t="s">
        <v>120308</v>
      </c>
      <c r="R59626" t="s">
        <v>221407</v>
      </c>
      <c r="S59626" t="s">
        <v>233772</v>
      </c>
    </row>
    <row r="59627" spans="1:19" x14ac:dyDescent="0.35">
      <c r="A59627" s="1">
        <v>74067</v>
      </c>
      <c r="B59627" t="s">
        <v>35367</v>
      </c>
      <c r="C59627" t="s">
        <v>104876</v>
      </c>
      <c r="D59627" t="s">
        <v>4</v>
      </c>
      <c r="F59627" t="s">
        <v>120052</v>
      </c>
      <c r="G59627">
        <v>3.9999999999999998E-6</v>
      </c>
      <c r="H59627" t="s">
        <v>35367</v>
      </c>
      <c r="I59627" t="s">
        <v>159845</v>
      </c>
      <c r="J59627" s="2" t="s">
        <v>202997</v>
      </c>
      <c r="K59627" t="s">
        <v>221407</v>
      </c>
      <c r="L59627" t="s">
        <v>228704</v>
      </c>
      <c r="M59627" t="s">
        <v>8</v>
      </c>
      <c r="N59627" t="s">
        <v>228873</v>
      </c>
      <c r="O59627" t="s">
        <v>229170</v>
      </c>
      <c r="P59627" t="s">
        <v>229170</v>
      </c>
      <c r="R59627" t="s">
        <v>221407</v>
      </c>
      <c r="S59627" t="s">
        <v>233772</v>
      </c>
    </row>
    <row r="59628" spans="1:19" x14ac:dyDescent="0.35">
      <c r="A59628" s="1">
        <v>74068</v>
      </c>
      <c r="B59628" t="s">
        <v>35368</v>
      </c>
      <c r="C59628" t="s">
        <v>104877</v>
      </c>
      <c r="D59628" t="s">
        <v>5</v>
      </c>
      <c r="F59628" t="s">
        <v>122414</v>
      </c>
      <c r="G59628">
        <v>5.33274E-6</v>
      </c>
      <c r="H59628" t="s">
        <v>35368</v>
      </c>
      <c r="I59628" t="s">
        <v>159846</v>
      </c>
      <c r="J59628" s="2" t="s">
        <v>202998</v>
      </c>
      <c r="K59628" t="s">
        <v>221407</v>
      </c>
      <c r="L59628" t="s">
        <v>228704</v>
      </c>
      <c r="M59628" t="s">
        <v>15</v>
      </c>
      <c r="N59628" t="s">
        <v>228849</v>
      </c>
      <c r="O59628" t="s">
        <v>229134</v>
      </c>
      <c r="P59628" t="s">
        <v>229134</v>
      </c>
      <c r="Q59628" t="s">
        <v>120308</v>
      </c>
      <c r="R59628" t="s">
        <v>221407</v>
      </c>
      <c r="S59628" t="s">
        <v>233772</v>
      </c>
    </row>
    <row r="59629" spans="1:19" x14ac:dyDescent="0.35">
      <c r="A59629" s="1">
        <v>74069</v>
      </c>
      <c r="B59629" t="s">
        <v>35369</v>
      </c>
      <c r="C59629" t="s">
        <v>104878</v>
      </c>
      <c r="D59629" t="s">
        <v>5</v>
      </c>
      <c r="F59629" t="s">
        <v>122202</v>
      </c>
      <c r="G59629">
        <v>1.355042E-6</v>
      </c>
      <c r="H59629" t="s">
        <v>35369</v>
      </c>
      <c r="I59629" t="s">
        <v>159847</v>
      </c>
      <c r="J59629" s="2" t="s">
        <v>202999</v>
      </c>
      <c r="K59629" t="s">
        <v>221407</v>
      </c>
      <c r="L59629" t="s">
        <v>228704</v>
      </c>
      <c r="M59629" t="s">
        <v>8</v>
      </c>
      <c r="N59629" t="s">
        <v>228848</v>
      </c>
      <c r="O59629" t="s">
        <v>229133</v>
      </c>
      <c r="P59629" t="s">
        <v>230112</v>
      </c>
      <c r="Q59629" t="s">
        <v>120008</v>
      </c>
      <c r="R59629" t="s">
        <v>221407</v>
      </c>
      <c r="S59629" t="s">
        <v>233772</v>
      </c>
    </row>
    <row r="59630" spans="1:19" x14ac:dyDescent="0.35">
      <c r="A59630" s="1">
        <v>74071</v>
      </c>
      <c r="B59630" t="s">
        <v>35369</v>
      </c>
      <c r="C59630" t="s">
        <v>104879</v>
      </c>
      <c r="D59630" t="s">
        <v>4</v>
      </c>
      <c r="F59630" t="s">
        <v>120534</v>
      </c>
      <c r="G59630">
        <v>1.7E-6</v>
      </c>
      <c r="H59630" t="s">
        <v>35369</v>
      </c>
      <c r="I59630" t="s">
        <v>159847</v>
      </c>
      <c r="J59630" s="2" t="s">
        <v>202999</v>
      </c>
      <c r="K59630" t="s">
        <v>221407</v>
      </c>
      <c r="L59630" t="s">
        <v>228704</v>
      </c>
      <c r="M59630" t="s">
        <v>8</v>
      </c>
      <c r="N59630" t="s">
        <v>228848</v>
      </c>
      <c r="O59630" t="s">
        <v>229133</v>
      </c>
      <c r="P59630" t="s">
        <v>230112</v>
      </c>
      <c r="Q59630" t="s">
        <v>120008</v>
      </c>
      <c r="R59630" t="s">
        <v>221407</v>
      </c>
      <c r="S59630" t="s">
        <v>233772</v>
      </c>
    </row>
    <row r="59631" spans="1:19" x14ac:dyDescent="0.35">
      <c r="A59631" s="1">
        <v>74073</v>
      </c>
      <c r="B59631" t="s">
        <v>35370</v>
      </c>
      <c r="C59631" t="s">
        <v>104880</v>
      </c>
      <c r="D59631" t="s">
        <v>5</v>
      </c>
      <c r="F59631" t="s">
        <v>121761</v>
      </c>
      <c r="G59631">
        <v>4.3499999999999999E-6</v>
      </c>
      <c r="H59631" t="s">
        <v>35370</v>
      </c>
      <c r="I59631" t="s">
        <v>159848</v>
      </c>
      <c r="J59631" s="2" t="s">
        <v>203000</v>
      </c>
      <c r="K59631" t="s">
        <v>221407</v>
      </c>
      <c r="L59631" t="s">
        <v>228704</v>
      </c>
      <c r="M59631" t="s">
        <v>15</v>
      </c>
      <c r="N59631" t="s">
        <v>228996</v>
      </c>
      <c r="O59631" t="s">
        <v>229636</v>
      </c>
      <c r="P59631" t="s">
        <v>231156</v>
      </c>
      <c r="Q59631" t="s">
        <v>122295</v>
      </c>
      <c r="R59631" t="s">
        <v>221407</v>
      </c>
      <c r="S59631" t="s">
        <v>233772</v>
      </c>
    </row>
    <row r="59632" spans="1:19" x14ac:dyDescent="0.35">
      <c r="A59632" s="1">
        <v>74076</v>
      </c>
      <c r="B59632" t="s">
        <v>35371</v>
      </c>
      <c r="C59632" t="s">
        <v>104881</v>
      </c>
      <c r="D59632" t="s">
        <v>5</v>
      </c>
      <c r="F59632" t="s">
        <v>122283</v>
      </c>
      <c r="G59632">
        <v>3.9999999999999998E-7</v>
      </c>
      <c r="H59632" t="s">
        <v>35371</v>
      </c>
      <c r="I59632" t="s">
        <v>159849</v>
      </c>
      <c r="J59632" s="2" t="s">
        <v>203001</v>
      </c>
      <c r="K59632" t="s">
        <v>221407</v>
      </c>
      <c r="L59632" t="s">
        <v>228704</v>
      </c>
      <c r="M59632" t="s">
        <v>8</v>
      </c>
      <c r="N59632" t="s">
        <v>228916</v>
      </c>
      <c r="O59632" t="s">
        <v>229618</v>
      </c>
      <c r="P59632" t="s">
        <v>232543</v>
      </c>
      <c r="Q59632" t="s">
        <v>120679</v>
      </c>
      <c r="R59632" t="s">
        <v>221407</v>
      </c>
      <c r="S59632" t="s">
        <v>233772</v>
      </c>
    </row>
    <row r="59633" spans="1:19" x14ac:dyDescent="0.35">
      <c r="A59633" s="1">
        <v>74077</v>
      </c>
      <c r="B59633" t="s">
        <v>35371</v>
      </c>
      <c r="C59633" t="s">
        <v>104882</v>
      </c>
      <c r="D59633" t="s">
        <v>5</v>
      </c>
      <c r="F59633" t="s">
        <v>122127</v>
      </c>
      <c r="G59633">
        <v>1.9999999999999999E-6</v>
      </c>
      <c r="H59633" t="s">
        <v>35371</v>
      </c>
      <c r="I59633" t="s">
        <v>159849</v>
      </c>
      <c r="J59633" s="2" t="s">
        <v>203001</v>
      </c>
      <c r="K59633" t="s">
        <v>221407</v>
      </c>
      <c r="L59633" t="s">
        <v>228704</v>
      </c>
      <c r="M59633" t="s">
        <v>8</v>
      </c>
      <c r="N59633" t="s">
        <v>228916</v>
      </c>
      <c r="O59633" t="s">
        <v>229618</v>
      </c>
      <c r="P59633" t="s">
        <v>232543</v>
      </c>
      <c r="Q59633" t="s">
        <v>120679</v>
      </c>
      <c r="R59633" t="s">
        <v>221407</v>
      </c>
      <c r="S59633" t="s">
        <v>233772</v>
      </c>
    </row>
    <row r="59634" spans="1:19" x14ac:dyDescent="0.35">
      <c r="A59634" s="1">
        <v>74084</v>
      </c>
      <c r="B59634" t="s">
        <v>35372</v>
      </c>
      <c r="C59634" t="s">
        <v>104883</v>
      </c>
      <c r="D59634" t="s">
        <v>5</v>
      </c>
      <c r="F59634" t="s">
        <v>120243</v>
      </c>
      <c r="G59634">
        <v>3.9999999999999998E-6</v>
      </c>
      <c r="H59634" t="s">
        <v>35372</v>
      </c>
      <c r="I59634" t="s">
        <v>159850</v>
      </c>
      <c r="J59634" s="2" t="s">
        <v>203002</v>
      </c>
      <c r="K59634" t="s">
        <v>221407</v>
      </c>
      <c r="L59634" t="s">
        <v>228704</v>
      </c>
      <c r="M59634" t="s">
        <v>8</v>
      </c>
      <c r="N59634" t="s">
        <v>228850</v>
      </c>
      <c r="O59634" t="s">
        <v>229142</v>
      </c>
      <c r="P59634" t="s">
        <v>229142</v>
      </c>
      <c r="R59634" t="s">
        <v>221407</v>
      </c>
      <c r="S59634" t="s">
        <v>233772</v>
      </c>
    </row>
    <row r="59635" spans="1:19" x14ac:dyDescent="0.35">
      <c r="A59635" s="1">
        <v>74087</v>
      </c>
      <c r="B59635" t="s">
        <v>35373</v>
      </c>
      <c r="C59635" t="s">
        <v>104884</v>
      </c>
      <c r="D59635" t="s">
        <v>4</v>
      </c>
      <c r="F59635" t="s">
        <v>120138</v>
      </c>
      <c r="G59635">
        <v>1.6500000000000001E-7</v>
      </c>
      <c r="H59635" t="s">
        <v>35373</v>
      </c>
      <c r="I59635" t="s">
        <v>159851</v>
      </c>
      <c r="J59635" s="2" t="s">
        <v>203003</v>
      </c>
      <c r="K59635" t="s">
        <v>221413</v>
      </c>
      <c r="L59635" t="s">
        <v>228704</v>
      </c>
      <c r="M59635" t="s">
        <v>8</v>
      </c>
      <c r="N59635" t="s">
        <v>228830</v>
      </c>
      <c r="O59635" t="s">
        <v>229110</v>
      </c>
      <c r="P59635" t="s">
        <v>230364</v>
      </c>
      <c r="Q59635" t="s">
        <v>124260</v>
      </c>
      <c r="R59635" t="s">
        <v>221407</v>
      </c>
      <c r="S59635" t="s">
        <v>233772</v>
      </c>
    </row>
    <row r="59636" spans="1:19" x14ac:dyDescent="0.35">
      <c r="A59636" s="1">
        <v>74088</v>
      </c>
      <c r="B59636" t="s">
        <v>35373</v>
      </c>
      <c r="C59636" t="s">
        <v>104885</v>
      </c>
      <c r="D59636" t="s">
        <v>4</v>
      </c>
      <c r="F59636" t="s">
        <v>120416</v>
      </c>
      <c r="G59636">
        <v>1.3650000000000001E-6</v>
      </c>
      <c r="H59636" t="s">
        <v>35373</v>
      </c>
      <c r="I59636" t="s">
        <v>159851</v>
      </c>
      <c r="J59636" s="2" t="s">
        <v>203003</v>
      </c>
      <c r="K59636" t="s">
        <v>221413</v>
      </c>
      <c r="L59636" t="s">
        <v>228704</v>
      </c>
      <c r="M59636" t="s">
        <v>8</v>
      </c>
      <c r="N59636" t="s">
        <v>228830</v>
      </c>
      <c r="O59636" t="s">
        <v>229110</v>
      </c>
      <c r="P59636" t="s">
        <v>230364</v>
      </c>
      <c r="Q59636" t="s">
        <v>124260</v>
      </c>
      <c r="R59636" t="s">
        <v>221407</v>
      </c>
      <c r="S59636" t="s">
        <v>233772</v>
      </c>
    </row>
    <row r="59637" spans="1:19" x14ac:dyDescent="0.35">
      <c r="A59637" s="1">
        <v>74089</v>
      </c>
      <c r="B59637" t="s">
        <v>35374</v>
      </c>
      <c r="C59637" t="s">
        <v>104886</v>
      </c>
      <c r="D59637" t="s">
        <v>3</v>
      </c>
      <c r="F59637" t="s">
        <v>122098</v>
      </c>
      <c r="G59637">
        <v>5.0999999999999986E-6</v>
      </c>
      <c r="H59637" t="s">
        <v>35374</v>
      </c>
      <c r="I59637" t="s">
        <v>159852</v>
      </c>
      <c r="J59637" s="2" t="s">
        <v>203004</v>
      </c>
      <c r="K59637" t="s">
        <v>221407</v>
      </c>
      <c r="L59637" t="s">
        <v>228704</v>
      </c>
      <c r="M59637" t="s">
        <v>12</v>
      </c>
      <c r="N59637" t="s">
        <v>228921</v>
      </c>
      <c r="O59637" t="s">
        <v>229341</v>
      </c>
      <c r="P59637" t="s">
        <v>230311</v>
      </c>
      <c r="Q59637" t="s">
        <v>121945</v>
      </c>
      <c r="R59637" t="s">
        <v>221407</v>
      </c>
      <c r="S59637" t="s">
        <v>233772</v>
      </c>
    </row>
    <row r="59638" spans="1:19" x14ac:dyDescent="0.35">
      <c r="A59638" s="1">
        <v>74091</v>
      </c>
      <c r="B59638" t="s">
        <v>35375</v>
      </c>
      <c r="C59638" t="s">
        <v>104887</v>
      </c>
      <c r="D59638" t="s">
        <v>5</v>
      </c>
      <c r="F59638" t="s">
        <v>121617</v>
      </c>
      <c r="G59638">
        <v>5.0000000000000002E-5</v>
      </c>
      <c r="H59638" t="s">
        <v>35375</v>
      </c>
      <c r="I59638" t="s">
        <v>159853</v>
      </c>
      <c r="J59638" s="2" t="s">
        <v>203005</v>
      </c>
      <c r="K59638" t="s">
        <v>221407</v>
      </c>
      <c r="L59638" t="s">
        <v>228704</v>
      </c>
      <c r="M59638" t="s">
        <v>8</v>
      </c>
      <c r="N59638" t="s">
        <v>228848</v>
      </c>
      <c r="O59638" t="s">
        <v>229133</v>
      </c>
      <c r="P59638" t="s">
        <v>229133</v>
      </c>
      <c r="R59638" t="s">
        <v>221407</v>
      </c>
      <c r="S59638" t="s">
        <v>233772</v>
      </c>
    </row>
    <row r="59639" spans="1:19" x14ac:dyDescent="0.35">
      <c r="A59639" s="1">
        <v>74092</v>
      </c>
      <c r="B59639" t="s">
        <v>35376</v>
      </c>
      <c r="C59639" t="s">
        <v>104888</v>
      </c>
      <c r="D59639" t="s">
        <v>5</v>
      </c>
      <c r="F59639" t="s">
        <v>120056</v>
      </c>
      <c r="G59639">
        <v>1.9999999999999999E-6</v>
      </c>
      <c r="H59639" t="s">
        <v>35376</v>
      </c>
      <c r="I59639" t="s">
        <v>159854</v>
      </c>
      <c r="J59639" s="2" t="s">
        <v>203006</v>
      </c>
      <c r="K59639" t="s">
        <v>221407</v>
      </c>
      <c r="L59639" t="s">
        <v>228704</v>
      </c>
      <c r="M59639" t="s">
        <v>11</v>
      </c>
      <c r="N59639" t="s">
        <v>228868</v>
      </c>
      <c r="O59639" t="s">
        <v>229164</v>
      </c>
      <c r="P59639" t="s">
        <v>230105</v>
      </c>
      <c r="Q59639" t="s">
        <v>120566</v>
      </c>
      <c r="R59639" t="s">
        <v>221407</v>
      </c>
      <c r="S59639" t="s">
        <v>233772</v>
      </c>
    </row>
    <row r="59640" spans="1:19" x14ac:dyDescent="0.35">
      <c r="A59640" s="1">
        <v>74093</v>
      </c>
      <c r="B59640" t="s">
        <v>35377</v>
      </c>
      <c r="C59640" t="s">
        <v>104889</v>
      </c>
      <c r="D59640" t="s">
        <v>4</v>
      </c>
      <c r="F59640" t="s">
        <v>120043</v>
      </c>
      <c r="G59640">
        <v>2.5107000000000001E-8</v>
      </c>
      <c r="H59640" t="s">
        <v>35377</v>
      </c>
      <c r="I59640" t="s">
        <v>159855</v>
      </c>
      <c r="J59640" s="2" t="s">
        <v>203007</v>
      </c>
      <c r="K59640" t="s">
        <v>221407</v>
      </c>
      <c r="L59640" t="s">
        <v>228704</v>
      </c>
      <c r="M59640" t="s">
        <v>16</v>
      </c>
      <c r="N59640" t="s">
        <v>228829</v>
      </c>
      <c r="O59640" t="s">
        <v>229115</v>
      </c>
      <c r="P59640" t="s">
        <v>229115</v>
      </c>
      <c r="Q59640" t="s">
        <v>120059</v>
      </c>
      <c r="R59640" t="s">
        <v>221407</v>
      </c>
      <c r="S59640" t="s">
        <v>233772</v>
      </c>
    </row>
    <row r="59641" spans="1:19" x14ac:dyDescent="0.35">
      <c r="A59641" s="1">
        <v>74094</v>
      </c>
      <c r="B59641" t="s">
        <v>35378</v>
      </c>
      <c r="C59641" t="s">
        <v>104890</v>
      </c>
      <c r="D59641" t="s">
        <v>4</v>
      </c>
      <c r="F59641" t="s">
        <v>120057</v>
      </c>
      <c r="G59641">
        <v>2.5000000000000002E-6</v>
      </c>
      <c r="H59641" t="s">
        <v>35378</v>
      </c>
      <c r="I59641" t="s">
        <v>159856</v>
      </c>
      <c r="J59641" s="2" t="s">
        <v>203008</v>
      </c>
      <c r="K59641" t="s">
        <v>221407</v>
      </c>
      <c r="L59641" t="s">
        <v>228704</v>
      </c>
      <c r="M59641" t="s">
        <v>11</v>
      </c>
      <c r="N59641" t="s">
        <v>228875</v>
      </c>
      <c r="O59641" t="s">
        <v>229172</v>
      </c>
      <c r="P59641" t="s">
        <v>229172</v>
      </c>
      <c r="Q59641" t="s">
        <v>120060</v>
      </c>
      <c r="R59641" t="s">
        <v>221407</v>
      </c>
      <c r="S59641" t="s">
        <v>233772</v>
      </c>
    </row>
    <row r="59642" spans="1:19" x14ac:dyDescent="0.35">
      <c r="A59642" s="1">
        <v>74095</v>
      </c>
      <c r="B59642" t="s">
        <v>35379</v>
      </c>
      <c r="C59642" t="s">
        <v>104891</v>
      </c>
      <c r="D59642" t="s">
        <v>4</v>
      </c>
      <c r="F59642" t="s">
        <v>120189</v>
      </c>
      <c r="G59642">
        <v>4.0000000000000001E-8</v>
      </c>
      <c r="H59642" t="s">
        <v>35379</v>
      </c>
      <c r="I59642" t="s">
        <v>159857</v>
      </c>
      <c r="J59642" s="2" t="s">
        <v>203009</v>
      </c>
      <c r="K59642" t="s">
        <v>221407</v>
      </c>
      <c r="L59642" t="s">
        <v>228704</v>
      </c>
      <c r="M59642" t="s">
        <v>8</v>
      </c>
      <c r="N59642" t="s">
        <v>228828</v>
      </c>
      <c r="O59642" t="s">
        <v>229113</v>
      </c>
      <c r="P59642" t="s">
        <v>230137</v>
      </c>
      <c r="Q59642" t="s">
        <v>124396</v>
      </c>
      <c r="R59642" t="s">
        <v>221407</v>
      </c>
      <c r="S59642" t="s">
        <v>233772</v>
      </c>
    </row>
    <row r="59643" spans="1:19" x14ac:dyDescent="0.35">
      <c r="A59643" s="1">
        <v>74096</v>
      </c>
      <c r="B59643" t="s">
        <v>35380</v>
      </c>
      <c r="C59643" t="s">
        <v>104892</v>
      </c>
      <c r="D59643" t="s">
        <v>4</v>
      </c>
      <c r="F59643" t="s">
        <v>120072</v>
      </c>
      <c r="G59643">
        <v>2.4999999999999999E-7</v>
      </c>
      <c r="H59643" t="s">
        <v>35380</v>
      </c>
      <c r="I59643" t="s">
        <v>159858</v>
      </c>
      <c r="J59643" s="2" t="s">
        <v>203010</v>
      </c>
      <c r="K59643" t="s">
        <v>221414</v>
      </c>
      <c r="L59643" t="s">
        <v>228704</v>
      </c>
      <c r="M59643" t="s">
        <v>8</v>
      </c>
      <c r="N59643" t="s">
        <v>228853</v>
      </c>
      <c r="O59643" t="s">
        <v>229221</v>
      </c>
      <c r="P59643" t="s">
        <v>229221</v>
      </c>
      <c r="Q59643" t="s">
        <v>120087</v>
      </c>
      <c r="R59643" t="s">
        <v>221407</v>
      </c>
      <c r="S59643" t="s">
        <v>233772</v>
      </c>
    </row>
    <row r="59644" spans="1:19" x14ac:dyDescent="0.35">
      <c r="A59644" s="1">
        <v>74098</v>
      </c>
      <c r="B59644" t="s">
        <v>35381</v>
      </c>
      <c r="C59644" t="s">
        <v>104893</v>
      </c>
      <c r="D59644" t="s">
        <v>4</v>
      </c>
      <c r="F59644" t="s">
        <v>120153</v>
      </c>
      <c r="G59644">
        <v>4.0000000000000001E-8</v>
      </c>
      <c r="H59644" t="s">
        <v>35381</v>
      </c>
      <c r="I59644" t="s">
        <v>159859</v>
      </c>
      <c r="J59644" s="2" t="s">
        <v>203011</v>
      </c>
      <c r="K59644" t="s">
        <v>221407</v>
      </c>
      <c r="L59644" t="s">
        <v>228704</v>
      </c>
      <c r="M59644" t="s">
        <v>8</v>
      </c>
      <c r="N59644" t="s">
        <v>228832</v>
      </c>
      <c r="O59644" t="s">
        <v>229111</v>
      </c>
      <c r="P59644" t="s">
        <v>230079</v>
      </c>
      <c r="Q59644" t="s">
        <v>120059</v>
      </c>
      <c r="R59644" t="s">
        <v>221407</v>
      </c>
      <c r="S59644" t="s">
        <v>233772</v>
      </c>
    </row>
    <row r="59645" spans="1:19" x14ac:dyDescent="0.35">
      <c r="A59645" s="1">
        <v>74099</v>
      </c>
      <c r="B59645" t="s">
        <v>35382</v>
      </c>
      <c r="C59645" t="s">
        <v>104894</v>
      </c>
      <c r="D59645" t="s">
        <v>4</v>
      </c>
      <c r="F59645" t="s">
        <v>120059</v>
      </c>
      <c r="G59645">
        <v>7.4999999999999997E-8</v>
      </c>
      <c r="H59645" t="s">
        <v>35382</v>
      </c>
      <c r="I59645" t="s">
        <v>159860</v>
      </c>
      <c r="J59645" s="2" t="s">
        <v>203012</v>
      </c>
      <c r="K59645" t="s">
        <v>221407</v>
      </c>
      <c r="L59645" t="s">
        <v>228704</v>
      </c>
      <c r="M59645" t="s">
        <v>10</v>
      </c>
      <c r="N59645" t="s">
        <v>228827</v>
      </c>
      <c r="O59645" t="s">
        <v>229107</v>
      </c>
      <c r="P59645" t="s">
        <v>229107</v>
      </c>
      <c r="Q59645" t="s">
        <v>120056</v>
      </c>
      <c r="R59645" t="s">
        <v>221407</v>
      </c>
      <c r="S59645" t="s">
        <v>233772</v>
      </c>
    </row>
    <row r="59646" spans="1:19" x14ac:dyDescent="0.35">
      <c r="A59646" s="1">
        <v>74100</v>
      </c>
      <c r="B59646" t="s">
        <v>35382</v>
      </c>
      <c r="C59646" t="s">
        <v>104895</v>
      </c>
      <c r="D59646" t="s">
        <v>4</v>
      </c>
      <c r="F59646" t="s">
        <v>120734</v>
      </c>
      <c r="G59646">
        <v>4.9999999999999998E-7</v>
      </c>
      <c r="H59646" t="s">
        <v>35382</v>
      </c>
      <c r="I59646" t="s">
        <v>159860</v>
      </c>
      <c r="J59646" s="2" t="s">
        <v>203012</v>
      </c>
      <c r="K59646" t="s">
        <v>221407</v>
      </c>
      <c r="L59646" t="s">
        <v>228704</v>
      </c>
      <c r="M59646" t="s">
        <v>10</v>
      </c>
      <c r="N59646" t="s">
        <v>228827</v>
      </c>
      <c r="O59646" t="s">
        <v>229107</v>
      </c>
      <c r="P59646" t="s">
        <v>229107</v>
      </c>
      <c r="Q59646" t="s">
        <v>120056</v>
      </c>
      <c r="R59646" t="s">
        <v>221407</v>
      </c>
      <c r="S59646" t="s">
        <v>233772</v>
      </c>
    </row>
    <row r="59647" spans="1:19" x14ac:dyDescent="0.35">
      <c r="A59647" s="1">
        <v>74105</v>
      </c>
      <c r="B59647" t="s">
        <v>35383</v>
      </c>
      <c r="C59647" t="s">
        <v>104896</v>
      </c>
      <c r="D59647" t="s">
        <v>4</v>
      </c>
      <c r="F59647" t="s">
        <v>122705</v>
      </c>
      <c r="G59647">
        <v>1.9999999999999999E-7</v>
      </c>
      <c r="H59647" t="s">
        <v>35383</v>
      </c>
      <c r="I59647" t="s">
        <v>159861</v>
      </c>
      <c r="J59647" s="2" t="s">
        <v>203013</v>
      </c>
      <c r="K59647" t="s">
        <v>221407</v>
      </c>
      <c r="L59647" t="s">
        <v>228704</v>
      </c>
      <c r="M59647" t="s">
        <v>8</v>
      </c>
      <c r="N59647" t="s">
        <v>228896</v>
      </c>
      <c r="O59647" t="s">
        <v>229210</v>
      </c>
      <c r="P59647" t="s">
        <v>229210</v>
      </c>
      <c r="Q59647" t="s">
        <v>122705</v>
      </c>
      <c r="R59647" t="s">
        <v>221407</v>
      </c>
      <c r="S59647" t="s">
        <v>233772</v>
      </c>
    </row>
    <row r="59648" spans="1:19" x14ac:dyDescent="0.35">
      <c r="A59648" s="1">
        <v>74106</v>
      </c>
      <c r="B59648" t="s">
        <v>35384</v>
      </c>
      <c r="C59648" t="s">
        <v>104897</v>
      </c>
      <c r="D59648" t="s">
        <v>5</v>
      </c>
      <c r="F59648" t="s">
        <v>120710</v>
      </c>
      <c r="G59648">
        <v>4.9999999999999998E-7</v>
      </c>
      <c r="H59648" t="s">
        <v>35384</v>
      </c>
      <c r="I59648" t="s">
        <v>159862</v>
      </c>
      <c r="J59648" s="2" t="s">
        <v>203014</v>
      </c>
      <c r="K59648" t="s">
        <v>221407</v>
      </c>
      <c r="L59648" t="s">
        <v>228704</v>
      </c>
      <c r="M59648" t="s">
        <v>11</v>
      </c>
      <c r="N59648" t="s">
        <v>228826</v>
      </c>
      <c r="O59648" t="s">
        <v>229106</v>
      </c>
      <c r="P59648" t="s">
        <v>229106</v>
      </c>
      <c r="Q59648" t="s">
        <v>119989</v>
      </c>
      <c r="R59648" t="s">
        <v>221407</v>
      </c>
      <c r="S59648" t="s">
        <v>233772</v>
      </c>
    </row>
    <row r="59649" spans="1:19" x14ac:dyDescent="0.35">
      <c r="A59649" s="1">
        <v>74107</v>
      </c>
      <c r="B59649" t="s">
        <v>35384</v>
      </c>
      <c r="C59649" t="s">
        <v>104898</v>
      </c>
      <c r="D59649" t="s">
        <v>5</v>
      </c>
      <c r="E59649" t="s">
        <v>119954</v>
      </c>
      <c r="F59649" t="s">
        <v>120996</v>
      </c>
      <c r="G59649">
        <v>1.0000000000000001E-5</v>
      </c>
      <c r="H59649" t="s">
        <v>35384</v>
      </c>
      <c r="I59649" t="s">
        <v>159862</v>
      </c>
      <c r="J59649" s="2" t="s">
        <v>203014</v>
      </c>
      <c r="K59649" t="s">
        <v>221407</v>
      </c>
      <c r="L59649" t="s">
        <v>228704</v>
      </c>
      <c r="M59649" t="s">
        <v>11</v>
      </c>
      <c r="N59649" t="s">
        <v>228826</v>
      </c>
      <c r="O59649" t="s">
        <v>229106</v>
      </c>
      <c r="P59649" t="s">
        <v>229106</v>
      </c>
      <c r="Q59649" t="s">
        <v>119989</v>
      </c>
      <c r="R59649" t="s">
        <v>221407</v>
      </c>
      <c r="S59649" t="s">
        <v>233772</v>
      </c>
    </row>
    <row r="59650" spans="1:19" x14ac:dyDescent="0.35">
      <c r="A59650" s="1">
        <v>74108</v>
      </c>
      <c r="B59650" t="s">
        <v>35384</v>
      </c>
      <c r="C59650" t="s">
        <v>104899</v>
      </c>
      <c r="D59650" t="s">
        <v>5</v>
      </c>
      <c r="E59650" t="s">
        <v>119955</v>
      </c>
      <c r="F59650" t="s">
        <v>120043</v>
      </c>
      <c r="G59650">
        <v>2.5000000000000002E-6</v>
      </c>
      <c r="H59650" t="s">
        <v>35384</v>
      </c>
      <c r="I59650" t="s">
        <v>159862</v>
      </c>
      <c r="J59650" s="2" t="s">
        <v>203014</v>
      </c>
      <c r="K59650" t="s">
        <v>221407</v>
      </c>
      <c r="L59650" t="s">
        <v>228704</v>
      </c>
      <c r="M59650" t="s">
        <v>11</v>
      </c>
      <c r="N59650" t="s">
        <v>228826</v>
      </c>
      <c r="O59650" t="s">
        <v>229106</v>
      </c>
      <c r="P59650" t="s">
        <v>229106</v>
      </c>
      <c r="Q59650" t="s">
        <v>119989</v>
      </c>
      <c r="R59650" t="s">
        <v>221407</v>
      </c>
      <c r="S59650" t="s">
        <v>233772</v>
      </c>
    </row>
    <row r="59651" spans="1:19" x14ac:dyDescent="0.35">
      <c r="A59651" s="1">
        <v>74109</v>
      </c>
      <c r="B59651" t="s">
        <v>35385</v>
      </c>
      <c r="C59651" t="s">
        <v>104900</v>
      </c>
      <c r="D59651" t="s">
        <v>3</v>
      </c>
      <c r="F59651" t="s">
        <v>120244</v>
      </c>
      <c r="G59651">
        <v>2.3E-6</v>
      </c>
      <c r="H59651" t="s">
        <v>35385</v>
      </c>
      <c r="I59651" t="s">
        <v>159863</v>
      </c>
      <c r="J59651" s="2" t="s">
        <v>203015</v>
      </c>
      <c r="K59651" t="s">
        <v>221407</v>
      </c>
      <c r="L59651" t="s">
        <v>228704</v>
      </c>
      <c r="M59651" t="s">
        <v>11</v>
      </c>
      <c r="N59651" t="s">
        <v>228953</v>
      </c>
      <c r="O59651" t="s">
        <v>229632</v>
      </c>
      <c r="P59651" t="s">
        <v>229632</v>
      </c>
      <c r="Q59651" t="s">
        <v>120679</v>
      </c>
      <c r="R59651" t="s">
        <v>221407</v>
      </c>
      <c r="S59651" t="s">
        <v>233772</v>
      </c>
    </row>
    <row r="59652" spans="1:19" x14ac:dyDescent="0.35">
      <c r="A59652" s="1">
        <v>74113</v>
      </c>
      <c r="B59652" t="s">
        <v>35386</v>
      </c>
      <c r="C59652" t="s">
        <v>104901</v>
      </c>
      <c r="D59652" t="s">
        <v>4</v>
      </c>
      <c r="F59652" t="s">
        <v>120249</v>
      </c>
      <c r="G59652">
        <v>9.9999999999999995E-7</v>
      </c>
      <c r="H59652" t="s">
        <v>35386</v>
      </c>
      <c r="I59652" t="s">
        <v>159864</v>
      </c>
      <c r="J59652" s="2" t="s">
        <v>203016</v>
      </c>
      <c r="K59652" t="s">
        <v>221407</v>
      </c>
      <c r="L59652" t="s">
        <v>228704</v>
      </c>
      <c r="M59652" t="s">
        <v>8</v>
      </c>
      <c r="N59652" t="s">
        <v>228873</v>
      </c>
      <c r="O59652" t="s">
        <v>229170</v>
      </c>
      <c r="P59652" t="s">
        <v>229170</v>
      </c>
      <c r="Q59652" t="s">
        <v>120060</v>
      </c>
      <c r="R59652" t="s">
        <v>221407</v>
      </c>
      <c r="S59652" t="s">
        <v>233772</v>
      </c>
    </row>
    <row r="59653" spans="1:19" x14ac:dyDescent="0.35">
      <c r="A59653" s="1">
        <v>74116</v>
      </c>
      <c r="B59653" t="s">
        <v>35387</v>
      </c>
      <c r="C59653" t="s">
        <v>104902</v>
      </c>
      <c r="D59653" t="s">
        <v>5</v>
      </c>
      <c r="E59653" t="s">
        <v>119955</v>
      </c>
      <c r="F59653" t="s">
        <v>120611</v>
      </c>
      <c r="G59653">
        <v>3.3711269999999999E-6</v>
      </c>
      <c r="H59653" t="s">
        <v>35387</v>
      </c>
      <c r="I59653" t="s">
        <v>159865</v>
      </c>
      <c r="J59653" s="2" t="s">
        <v>203017</v>
      </c>
      <c r="K59653" t="s">
        <v>221407</v>
      </c>
      <c r="L59653" t="s">
        <v>228705</v>
      </c>
      <c r="M59653" t="s">
        <v>15</v>
      </c>
      <c r="N59653" t="s">
        <v>228849</v>
      </c>
      <c r="O59653" t="s">
        <v>229134</v>
      </c>
      <c r="P59653" t="s">
        <v>229134</v>
      </c>
      <c r="R59653" t="s">
        <v>221407</v>
      </c>
      <c r="S59653" t="s">
        <v>233772</v>
      </c>
    </row>
    <row r="59654" spans="1:19" x14ac:dyDescent="0.35">
      <c r="A59654" s="1">
        <v>74117</v>
      </c>
      <c r="B59654" t="s">
        <v>35388</v>
      </c>
      <c r="C59654" t="s">
        <v>104903</v>
      </c>
      <c r="D59654" t="s">
        <v>5</v>
      </c>
      <c r="E59654" t="s">
        <v>119954</v>
      </c>
      <c r="F59654" t="s">
        <v>120054</v>
      </c>
      <c r="G59654">
        <v>5.0000000000000002E-5</v>
      </c>
      <c r="H59654" t="s">
        <v>35388</v>
      </c>
      <c r="I59654" t="s">
        <v>159866</v>
      </c>
      <c r="J59654" s="2" t="s">
        <v>203018</v>
      </c>
      <c r="K59654" t="s">
        <v>221407</v>
      </c>
      <c r="L59654" t="s">
        <v>228704</v>
      </c>
      <c r="M59654" t="s">
        <v>9</v>
      </c>
      <c r="N59654" t="s">
        <v>228897</v>
      </c>
      <c r="O59654" t="s">
        <v>229326</v>
      </c>
      <c r="P59654" t="s">
        <v>232718</v>
      </c>
      <c r="Q59654" t="s">
        <v>122809</v>
      </c>
      <c r="R59654" t="s">
        <v>221407</v>
      </c>
      <c r="S59654" t="s">
        <v>233772</v>
      </c>
    </row>
    <row r="59655" spans="1:19" x14ac:dyDescent="0.35">
      <c r="A59655" s="1">
        <v>74119</v>
      </c>
      <c r="B59655" t="s">
        <v>35389</v>
      </c>
      <c r="C59655" t="s">
        <v>104904</v>
      </c>
      <c r="D59655" t="s">
        <v>5</v>
      </c>
      <c r="F59655" t="s">
        <v>120795</v>
      </c>
      <c r="G59655">
        <v>1.4250000000000001E-7</v>
      </c>
      <c r="H59655" t="s">
        <v>35389</v>
      </c>
      <c r="I59655" t="s">
        <v>159867</v>
      </c>
      <c r="J59655" s="2" t="s">
        <v>203019</v>
      </c>
      <c r="K59655" t="s">
        <v>221407</v>
      </c>
      <c r="L59655" t="s">
        <v>228704</v>
      </c>
      <c r="M59655" t="s">
        <v>8</v>
      </c>
      <c r="N59655" t="s">
        <v>228828</v>
      </c>
      <c r="O59655" t="s">
        <v>229198</v>
      </c>
      <c r="P59655" t="s">
        <v>230402</v>
      </c>
      <c r="Q59655" t="s">
        <v>120060</v>
      </c>
      <c r="R59655" t="s">
        <v>221407</v>
      </c>
      <c r="S59655" t="s">
        <v>233772</v>
      </c>
    </row>
    <row r="59656" spans="1:19" x14ac:dyDescent="0.35">
      <c r="A59656" s="1">
        <v>74121</v>
      </c>
      <c r="B59656" t="s">
        <v>35390</v>
      </c>
      <c r="C59656" t="s">
        <v>104905</v>
      </c>
      <c r="D59656" t="s">
        <v>5</v>
      </c>
      <c r="F59656" t="s">
        <v>121243</v>
      </c>
      <c r="G59656">
        <v>3.5999999999999998E-6</v>
      </c>
      <c r="H59656" t="s">
        <v>35390</v>
      </c>
      <c r="I59656" t="s">
        <v>159868</v>
      </c>
      <c r="J59656" s="2" t="s">
        <v>203020</v>
      </c>
      <c r="K59656" t="s">
        <v>221407</v>
      </c>
      <c r="L59656" t="s">
        <v>228704</v>
      </c>
      <c r="M59656" t="s">
        <v>8</v>
      </c>
      <c r="N59656" t="s">
        <v>228832</v>
      </c>
      <c r="O59656" t="s">
        <v>229525</v>
      </c>
      <c r="P59656" t="s">
        <v>230131</v>
      </c>
      <c r="R59656" t="s">
        <v>221407</v>
      </c>
      <c r="S59656" t="s">
        <v>233772</v>
      </c>
    </row>
    <row r="59657" spans="1:19" x14ac:dyDescent="0.35">
      <c r="A59657" s="1">
        <v>74122</v>
      </c>
      <c r="B59657" t="s">
        <v>35391</v>
      </c>
      <c r="C59657" t="s">
        <v>104906</v>
      </c>
      <c r="D59657" t="s">
        <v>4</v>
      </c>
      <c r="F59657" t="s">
        <v>120128</v>
      </c>
      <c r="G59657">
        <v>9.9999999999999995E-7</v>
      </c>
      <c r="H59657" t="s">
        <v>35391</v>
      </c>
      <c r="I59657" t="s">
        <v>159869</v>
      </c>
      <c r="J59657" s="2" t="s">
        <v>203021</v>
      </c>
      <c r="K59657" t="s">
        <v>221407</v>
      </c>
      <c r="L59657" t="s">
        <v>228704</v>
      </c>
      <c r="M59657" t="s">
        <v>8</v>
      </c>
      <c r="N59657" t="s">
        <v>228828</v>
      </c>
      <c r="O59657" t="s">
        <v>229239</v>
      </c>
      <c r="P59657" t="s">
        <v>229239</v>
      </c>
      <c r="Q59657" t="s">
        <v>122208</v>
      </c>
      <c r="R59657" t="s">
        <v>221407</v>
      </c>
      <c r="S59657" t="s">
        <v>233772</v>
      </c>
    </row>
    <row r="59658" spans="1:19" x14ac:dyDescent="0.35">
      <c r="A59658" s="1">
        <v>74123</v>
      </c>
      <c r="B59658" t="s">
        <v>35392</v>
      </c>
      <c r="C59658" t="s">
        <v>104907</v>
      </c>
      <c r="D59658" t="s">
        <v>4</v>
      </c>
      <c r="F59658" t="s">
        <v>122689</v>
      </c>
      <c r="G59658">
        <v>1.4999999999999999E-7</v>
      </c>
      <c r="H59658" t="s">
        <v>35392</v>
      </c>
      <c r="I59658" t="s">
        <v>159870</v>
      </c>
      <c r="J59658" s="2" t="s">
        <v>203022</v>
      </c>
      <c r="K59658" t="s">
        <v>221407</v>
      </c>
      <c r="L59658" t="s">
        <v>228704</v>
      </c>
      <c r="M59658" t="s">
        <v>8</v>
      </c>
      <c r="N59658" t="s">
        <v>228853</v>
      </c>
      <c r="O59658" t="s">
        <v>229141</v>
      </c>
      <c r="P59658" t="s">
        <v>229141</v>
      </c>
      <c r="Q59658" t="s">
        <v>120056</v>
      </c>
      <c r="R59658" t="s">
        <v>221407</v>
      </c>
      <c r="S59658" t="s">
        <v>233772</v>
      </c>
    </row>
    <row r="59659" spans="1:19" x14ac:dyDescent="0.35">
      <c r="A59659" s="1">
        <v>74124</v>
      </c>
      <c r="B59659" t="s">
        <v>35393</v>
      </c>
      <c r="C59659" t="s">
        <v>104908</v>
      </c>
      <c r="D59659" t="s">
        <v>4</v>
      </c>
      <c r="F59659" t="s">
        <v>120880</v>
      </c>
      <c r="G59659">
        <v>1.5E-6</v>
      </c>
      <c r="H59659" t="s">
        <v>35393</v>
      </c>
      <c r="I59659" t="s">
        <v>159871</v>
      </c>
      <c r="J59659" s="2" t="s">
        <v>203023</v>
      </c>
      <c r="K59659" t="s">
        <v>221407</v>
      </c>
      <c r="L59659" t="s">
        <v>228704</v>
      </c>
      <c r="M59659" t="s">
        <v>8</v>
      </c>
      <c r="N59659" t="s">
        <v>228828</v>
      </c>
      <c r="O59659" t="s">
        <v>229113</v>
      </c>
      <c r="P59659" t="s">
        <v>230081</v>
      </c>
      <c r="Q59659" t="s">
        <v>120216</v>
      </c>
      <c r="R59659" t="s">
        <v>221407</v>
      </c>
      <c r="S59659" t="s">
        <v>233772</v>
      </c>
    </row>
    <row r="59660" spans="1:19" x14ac:dyDescent="0.35">
      <c r="A59660" s="1">
        <v>74125</v>
      </c>
      <c r="B59660" t="s">
        <v>35393</v>
      </c>
      <c r="C59660" t="s">
        <v>104909</v>
      </c>
      <c r="D59660" t="s">
        <v>5</v>
      </c>
      <c r="E59660" t="s">
        <v>119955</v>
      </c>
      <c r="F59660" t="s">
        <v>122607</v>
      </c>
      <c r="G59660">
        <v>3.0000000000000001E-6</v>
      </c>
      <c r="H59660" t="s">
        <v>35393</v>
      </c>
      <c r="I59660" t="s">
        <v>159871</v>
      </c>
      <c r="J59660" s="2" t="s">
        <v>203023</v>
      </c>
      <c r="K59660" t="s">
        <v>221407</v>
      </c>
      <c r="L59660" t="s">
        <v>228704</v>
      </c>
      <c r="M59660" t="s">
        <v>8</v>
      </c>
      <c r="N59660" t="s">
        <v>228828</v>
      </c>
      <c r="O59660" t="s">
        <v>229113</v>
      </c>
      <c r="P59660" t="s">
        <v>230081</v>
      </c>
      <c r="Q59660" t="s">
        <v>120216</v>
      </c>
      <c r="R59660" t="s">
        <v>221407</v>
      </c>
      <c r="S59660" t="s">
        <v>233772</v>
      </c>
    </row>
    <row r="59661" spans="1:19" x14ac:dyDescent="0.35">
      <c r="A59661" s="1">
        <v>74127</v>
      </c>
      <c r="B59661" t="s">
        <v>35394</v>
      </c>
      <c r="C59661" t="s">
        <v>104910</v>
      </c>
      <c r="D59661" t="s">
        <v>5</v>
      </c>
      <c r="F59661" t="s">
        <v>121132</v>
      </c>
      <c r="G59661">
        <v>2.2499999999999999E-7</v>
      </c>
      <c r="H59661" t="s">
        <v>35394</v>
      </c>
      <c r="I59661" t="s">
        <v>159872</v>
      </c>
      <c r="J59661" s="2" t="s">
        <v>203024</v>
      </c>
      <c r="K59661" t="s">
        <v>221415</v>
      </c>
      <c r="L59661" t="s">
        <v>228704</v>
      </c>
      <c r="M59661" t="s">
        <v>8</v>
      </c>
      <c r="N59661" t="s">
        <v>228828</v>
      </c>
      <c r="O59661" t="s">
        <v>229211</v>
      </c>
      <c r="P59661" t="s">
        <v>230228</v>
      </c>
      <c r="R59661" t="s">
        <v>221407</v>
      </c>
      <c r="S59661" t="s">
        <v>233772</v>
      </c>
    </row>
    <row r="59662" spans="1:19" x14ac:dyDescent="0.35">
      <c r="A59662" s="1">
        <v>74128</v>
      </c>
      <c r="B59662" t="s">
        <v>35395</v>
      </c>
      <c r="C59662" t="s">
        <v>104911</v>
      </c>
      <c r="D59662" t="s">
        <v>5</v>
      </c>
      <c r="E59662" t="s">
        <v>119955</v>
      </c>
      <c r="F59662" t="s">
        <v>121002</v>
      </c>
      <c r="G59662">
        <v>5.4999999999999999E-6</v>
      </c>
      <c r="H59662" t="s">
        <v>35395</v>
      </c>
      <c r="I59662" t="s">
        <v>159873</v>
      </c>
      <c r="J59662" s="2" t="s">
        <v>203025</v>
      </c>
      <c r="K59662" t="s">
        <v>221407</v>
      </c>
      <c r="L59662" t="s">
        <v>228704</v>
      </c>
      <c r="M59662" t="s">
        <v>8</v>
      </c>
      <c r="N59662" t="s">
        <v>228828</v>
      </c>
      <c r="O59662" t="s">
        <v>229198</v>
      </c>
      <c r="P59662" t="s">
        <v>230318</v>
      </c>
      <c r="Q59662" t="s">
        <v>120927</v>
      </c>
      <c r="R59662" t="s">
        <v>221407</v>
      </c>
      <c r="S59662" t="s">
        <v>233772</v>
      </c>
    </row>
    <row r="59663" spans="1:19" x14ac:dyDescent="0.35">
      <c r="A59663" s="1">
        <v>74129</v>
      </c>
      <c r="B59663" t="s">
        <v>35396</v>
      </c>
      <c r="C59663" t="s">
        <v>104912</v>
      </c>
      <c r="D59663" t="s">
        <v>4</v>
      </c>
      <c r="F59663" t="s">
        <v>120542</v>
      </c>
      <c r="G59663">
        <v>1.9999999999999999E-7</v>
      </c>
      <c r="H59663" t="s">
        <v>35396</v>
      </c>
      <c r="I59663" t="s">
        <v>159874</v>
      </c>
      <c r="J59663" s="2" t="s">
        <v>203026</v>
      </c>
      <c r="K59663" t="s">
        <v>221407</v>
      </c>
      <c r="L59663" t="s">
        <v>228704</v>
      </c>
      <c r="M59663" t="s">
        <v>11</v>
      </c>
      <c r="N59663" t="s">
        <v>228875</v>
      </c>
      <c r="O59663" t="s">
        <v>229172</v>
      </c>
      <c r="P59663" t="s">
        <v>229172</v>
      </c>
      <c r="Q59663" t="s">
        <v>120087</v>
      </c>
      <c r="R59663" t="s">
        <v>221407</v>
      </c>
      <c r="S59663" t="s">
        <v>233772</v>
      </c>
    </row>
    <row r="59664" spans="1:19" x14ac:dyDescent="0.35">
      <c r="A59664" s="1">
        <v>74130</v>
      </c>
      <c r="B59664" t="s">
        <v>35397</v>
      </c>
      <c r="C59664" t="s">
        <v>104913</v>
      </c>
      <c r="D59664" t="s">
        <v>4</v>
      </c>
      <c r="F59664" t="s">
        <v>120866</v>
      </c>
      <c r="G59664">
        <v>9.9999999999999995E-7</v>
      </c>
      <c r="H59664" t="s">
        <v>35397</v>
      </c>
      <c r="I59664" t="s">
        <v>159875</v>
      </c>
      <c r="J59664" s="2" t="s">
        <v>203027</v>
      </c>
      <c r="K59664" t="s">
        <v>221407</v>
      </c>
      <c r="L59664" t="s">
        <v>228704</v>
      </c>
      <c r="M59664" t="s">
        <v>8</v>
      </c>
      <c r="N59664" t="s">
        <v>228867</v>
      </c>
      <c r="O59664" t="s">
        <v>229163</v>
      </c>
      <c r="P59664" t="s">
        <v>229163</v>
      </c>
      <c r="R59664" t="s">
        <v>221407</v>
      </c>
      <c r="S59664" t="s">
        <v>233772</v>
      </c>
    </row>
    <row r="59665" spans="1:19" x14ac:dyDescent="0.35">
      <c r="A59665" s="1">
        <v>74131</v>
      </c>
      <c r="B59665" t="s">
        <v>35397</v>
      </c>
      <c r="C59665" t="s">
        <v>104914</v>
      </c>
      <c r="D59665" t="s">
        <v>5</v>
      </c>
      <c r="E59665" t="s">
        <v>119954</v>
      </c>
      <c r="F59665" t="s">
        <v>123306</v>
      </c>
      <c r="G59665">
        <v>3.1999999999999999E-6</v>
      </c>
      <c r="H59665" t="s">
        <v>35397</v>
      </c>
      <c r="I59665" t="s">
        <v>159875</v>
      </c>
      <c r="J59665" s="2" t="s">
        <v>203027</v>
      </c>
      <c r="K59665" t="s">
        <v>221407</v>
      </c>
      <c r="L59665" t="s">
        <v>228704</v>
      </c>
      <c r="M59665" t="s">
        <v>8</v>
      </c>
      <c r="N59665" t="s">
        <v>228867</v>
      </c>
      <c r="O59665" t="s">
        <v>229163</v>
      </c>
      <c r="P59665" t="s">
        <v>229163</v>
      </c>
      <c r="R59665" t="s">
        <v>221407</v>
      </c>
      <c r="S59665" t="s">
        <v>233772</v>
      </c>
    </row>
    <row r="59666" spans="1:19" x14ac:dyDescent="0.35">
      <c r="A59666" s="1">
        <v>74133</v>
      </c>
      <c r="B59666" t="s">
        <v>35398</v>
      </c>
      <c r="C59666" t="s">
        <v>104915</v>
      </c>
      <c r="D59666" t="s">
        <v>4</v>
      </c>
      <c r="F59666" t="s">
        <v>120631</v>
      </c>
      <c r="G59666">
        <v>2.4999999999999999E-7</v>
      </c>
      <c r="H59666" t="s">
        <v>35398</v>
      </c>
      <c r="I59666" t="s">
        <v>159876</v>
      </c>
      <c r="J59666" s="2" t="s">
        <v>203028</v>
      </c>
      <c r="K59666" t="s">
        <v>221407</v>
      </c>
      <c r="L59666" t="s">
        <v>228704</v>
      </c>
      <c r="M59666" t="s">
        <v>8</v>
      </c>
      <c r="N59666" t="s">
        <v>228828</v>
      </c>
      <c r="O59666" t="s">
        <v>229113</v>
      </c>
      <c r="P59666" t="s">
        <v>230464</v>
      </c>
      <c r="Q59666" t="s">
        <v>120060</v>
      </c>
      <c r="R59666" t="s">
        <v>221407</v>
      </c>
      <c r="S59666" t="s">
        <v>233772</v>
      </c>
    </row>
    <row r="59667" spans="1:19" x14ac:dyDescent="0.35">
      <c r="A59667" s="1">
        <v>74134</v>
      </c>
      <c r="B59667" t="s">
        <v>35399</v>
      </c>
      <c r="C59667" t="s">
        <v>104916</v>
      </c>
      <c r="D59667" t="s">
        <v>5</v>
      </c>
      <c r="F59667" t="s">
        <v>120484</v>
      </c>
      <c r="G59667">
        <v>1.9000000000000001E-5</v>
      </c>
      <c r="H59667" t="s">
        <v>35399</v>
      </c>
      <c r="I59667" t="s">
        <v>159877</v>
      </c>
      <c r="J59667" s="2" t="s">
        <v>203029</v>
      </c>
      <c r="K59667" t="s">
        <v>221407</v>
      </c>
      <c r="L59667" t="s">
        <v>228704</v>
      </c>
      <c r="M59667" t="s">
        <v>11</v>
      </c>
      <c r="N59667" t="s">
        <v>228826</v>
      </c>
      <c r="O59667" t="s">
        <v>229106</v>
      </c>
      <c r="P59667" t="s">
        <v>229106</v>
      </c>
      <c r="Q59667" t="s">
        <v>120507</v>
      </c>
      <c r="R59667" t="s">
        <v>221407</v>
      </c>
      <c r="S59667" t="s">
        <v>233772</v>
      </c>
    </row>
    <row r="59668" spans="1:19" x14ac:dyDescent="0.35">
      <c r="A59668" s="1">
        <v>74135</v>
      </c>
      <c r="B59668" t="s">
        <v>35399</v>
      </c>
      <c r="C59668" t="s">
        <v>104917</v>
      </c>
      <c r="D59668" t="s">
        <v>4</v>
      </c>
      <c r="F59668" t="s">
        <v>120852</v>
      </c>
      <c r="G59668">
        <v>2.5000000000000002E-6</v>
      </c>
      <c r="H59668" t="s">
        <v>35399</v>
      </c>
      <c r="I59668" t="s">
        <v>159877</v>
      </c>
      <c r="J59668" s="2" t="s">
        <v>203029</v>
      </c>
      <c r="K59668" t="s">
        <v>221407</v>
      </c>
      <c r="L59668" t="s">
        <v>228704</v>
      </c>
      <c r="M59668" t="s">
        <v>11</v>
      </c>
      <c r="N59668" t="s">
        <v>228826</v>
      </c>
      <c r="O59668" t="s">
        <v>229106</v>
      </c>
      <c r="P59668" t="s">
        <v>229106</v>
      </c>
      <c r="Q59668" t="s">
        <v>120507</v>
      </c>
      <c r="R59668" t="s">
        <v>221407</v>
      </c>
      <c r="S59668" t="s">
        <v>233772</v>
      </c>
    </row>
    <row r="59669" spans="1:19" x14ac:dyDescent="0.35">
      <c r="A59669" s="1">
        <v>74136</v>
      </c>
      <c r="B59669" t="s">
        <v>35399</v>
      </c>
      <c r="C59669" t="s">
        <v>104918</v>
      </c>
      <c r="D59669" t="s">
        <v>5</v>
      </c>
      <c r="F59669" t="s">
        <v>121819</v>
      </c>
      <c r="G59669">
        <v>1.8E-5</v>
      </c>
      <c r="H59669" t="s">
        <v>35399</v>
      </c>
      <c r="I59669" t="s">
        <v>159877</v>
      </c>
      <c r="J59669" s="2" t="s">
        <v>203029</v>
      </c>
      <c r="K59669" t="s">
        <v>221407</v>
      </c>
      <c r="L59669" t="s">
        <v>228704</v>
      </c>
      <c r="M59669" t="s">
        <v>11</v>
      </c>
      <c r="N59669" t="s">
        <v>228826</v>
      </c>
      <c r="O59669" t="s">
        <v>229106</v>
      </c>
      <c r="P59669" t="s">
        <v>229106</v>
      </c>
      <c r="Q59669" t="s">
        <v>120507</v>
      </c>
      <c r="R59669" t="s">
        <v>221407</v>
      </c>
      <c r="S59669" t="s">
        <v>233772</v>
      </c>
    </row>
    <row r="59670" spans="1:19" x14ac:dyDescent="0.35">
      <c r="A59670" s="1">
        <v>74137</v>
      </c>
      <c r="B59670" t="s">
        <v>35399</v>
      </c>
      <c r="C59670" t="s">
        <v>104919</v>
      </c>
      <c r="D59670" t="s">
        <v>3</v>
      </c>
      <c r="F59670" t="s">
        <v>120887</v>
      </c>
      <c r="G59670">
        <v>1E-4</v>
      </c>
      <c r="H59670" t="s">
        <v>35399</v>
      </c>
      <c r="I59670" t="s">
        <v>159877</v>
      </c>
      <c r="J59670" s="2" t="s">
        <v>203029</v>
      </c>
      <c r="K59670" t="s">
        <v>221407</v>
      </c>
      <c r="L59670" t="s">
        <v>228704</v>
      </c>
      <c r="M59670" t="s">
        <v>11</v>
      </c>
      <c r="N59670" t="s">
        <v>228826</v>
      </c>
      <c r="O59670" t="s">
        <v>229106</v>
      </c>
      <c r="P59670" t="s">
        <v>229106</v>
      </c>
      <c r="Q59670" t="s">
        <v>120507</v>
      </c>
      <c r="R59670" t="s">
        <v>221407</v>
      </c>
      <c r="S59670" t="s">
        <v>233772</v>
      </c>
    </row>
    <row r="59671" spans="1:19" x14ac:dyDescent="0.35">
      <c r="A59671" s="1">
        <v>74138</v>
      </c>
      <c r="B59671" t="s">
        <v>35400</v>
      </c>
      <c r="C59671" t="s">
        <v>104920</v>
      </c>
      <c r="D59671" t="s">
        <v>4</v>
      </c>
      <c r="F59671" t="s">
        <v>120107</v>
      </c>
      <c r="G59671">
        <v>2.9999999999999999E-7</v>
      </c>
      <c r="H59671" t="s">
        <v>35400</v>
      </c>
      <c r="I59671" t="s">
        <v>159878</v>
      </c>
      <c r="J59671" s="2" t="s">
        <v>203030</v>
      </c>
      <c r="K59671" t="s">
        <v>221415</v>
      </c>
      <c r="L59671" t="s">
        <v>228704</v>
      </c>
      <c r="M59671" t="s">
        <v>8</v>
      </c>
      <c r="Q59671" t="s">
        <v>121782</v>
      </c>
      <c r="R59671" t="s">
        <v>221407</v>
      </c>
      <c r="S59671" t="s">
        <v>233772</v>
      </c>
    </row>
    <row r="59672" spans="1:19" x14ac:dyDescent="0.35">
      <c r="A59672" s="1">
        <v>74139</v>
      </c>
      <c r="B59672" t="s">
        <v>35401</v>
      </c>
      <c r="C59672" t="s">
        <v>104921</v>
      </c>
      <c r="D59672" t="s">
        <v>4</v>
      </c>
      <c r="F59672" t="s">
        <v>120248</v>
      </c>
      <c r="G59672">
        <v>1.18E-7</v>
      </c>
      <c r="H59672" t="s">
        <v>35401</v>
      </c>
      <c r="I59672" t="s">
        <v>159879</v>
      </c>
      <c r="J59672" s="2" t="s">
        <v>203031</v>
      </c>
      <c r="K59672" t="s">
        <v>221407</v>
      </c>
      <c r="L59672" t="s">
        <v>228704</v>
      </c>
      <c r="R59672" t="s">
        <v>221407</v>
      </c>
      <c r="S59672" t="s">
        <v>233772</v>
      </c>
    </row>
    <row r="59673" spans="1:19" x14ac:dyDescent="0.35">
      <c r="A59673" s="1">
        <v>74140</v>
      </c>
      <c r="B59673" t="s">
        <v>35402</v>
      </c>
      <c r="C59673" t="s">
        <v>104922</v>
      </c>
      <c r="D59673" t="s">
        <v>5</v>
      </c>
      <c r="F59673" t="s">
        <v>121999</v>
      </c>
      <c r="G59673">
        <v>6.2922000000000014E-6</v>
      </c>
      <c r="H59673" t="s">
        <v>35402</v>
      </c>
      <c r="I59673" t="s">
        <v>159880</v>
      </c>
      <c r="J59673" s="2" t="s">
        <v>203032</v>
      </c>
      <c r="K59673" t="s">
        <v>221407</v>
      </c>
      <c r="L59673" t="s">
        <v>228704</v>
      </c>
      <c r="M59673" t="s">
        <v>228717</v>
      </c>
      <c r="N59673" t="s">
        <v>228893</v>
      </c>
      <c r="O59673" t="s">
        <v>229203</v>
      </c>
      <c r="P59673" t="s">
        <v>229203</v>
      </c>
      <c r="Q59673" t="s">
        <v>121632</v>
      </c>
      <c r="R59673" t="s">
        <v>221407</v>
      </c>
      <c r="S59673" t="s">
        <v>233772</v>
      </c>
    </row>
    <row r="59674" spans="1:19" x14ac:dyDescent="0.35">
      <c r="A59674" s="1">
        <v>74142</v>
      </c>
      <c r="B59674" t="s">
        <v>35403</v>
      </c>
      <c r="C59674" t="s">
        <v>104923</v>
      </c>
      <c r="D59674" t="s">
        <v>4</v>
      </c>
      <c r="F59674" t="s">
        <v>120056</v>
      </c>
      <c r="G59674">
        <v>3.2346999999999998E-8</v>
      </c>
      <c r="H59674" t="s">
        <v>35403</v>
      </c>
      <c r="I59674" t="s">
        <v>159881</v>
      </c>
      <c r="J59674" s="2" t="s">
        <v>203033</v>
      </c>
      <c r="K59674" t="s">
        <v>221410</v>
      </c>
      <c r="L59674" t="s">
        <v>228704</v>
      </c>
      <c r="M59674" t="s">
        <v>228713</v>
      </c>
      <c r="N59674" t="s">
        <v>228847</v>
      </c>
      <c r="O59674" t="s">
        <v>229439</v>
      </c>
      <c r="P59674" t="s">
        <v>232719</v>
      </c>
      <c r="Q59674" t="s">
        <v>120056</v>
      </c>
      <c r="R59674" t="s">
        <v>221407</v>
      </c>
      <c r="S59674" t="s">
        <v>233772</v>
      </c>
    </row>
    <row r="59675" spans="1:19" x14ac:dyDescent="0.35">
      <c r="A59675" s="1">
        <v>74143</v>
      </c>
      <c r="B59675" t="s">
        <v>35404</v>
      </c>
      <c r="C59675" t="s">
        <v>104924</v>
      </c>
      <c r="D59675" t="s">
        <v>4</v>
      </c>
      <c r="F59675" t="s">
        <v>120360</v>
      </c>
      <c r="G59675">
        <v>9.9999999999999995E-7</v>
      </c>
      <c r="H59675" t="s">
        <v>35404</v>
      </c>
      <c r="I59675" t="s">
        <v>159882</v>
      </c>
      <c r="J59675" s="2" t="s">
        <v>203034</v>
      </c>
      <c r="K59675" t="s">
        <v>221407</v>
      </c>
      <c r="L59675" t="s">
        <v>228704</v>
      </c>
      <c r="M59675" t="s">
        <v>11</v>
      </c>
      <c r="N59675" t="s">
        <v>228826</v>
      </c>
      <c r="O59675" t="s">
        <v>229106</v>
      </c>
      <c r="P59675" t="s">
        <v>229106</v>
      </c>
      <c r="R59675" t="s">
        <v>221407</v>
      </c>
      <c r="S59675" t="s">
        <v>233772</v>
      </c>
    </row>
    <row r="59676" spans="1:19" x14ac:dyDescent="0.35">
      <c r="A59676" s="1">
        <v>74148</v>
      </c>
      <c r="B59676" t="s">
        <v>35405</v>
      </c>
      <c r="C59676" t="s">
        <v>104925</v>
      </c>
      <c r="D59676" t="s">
        <v>4</v>
      </c>
      <c r="F59676" t="s">
        <v>121393</v>
      </c>
      <c r="G59676">
        <v>7.4999999999999997E-8</v>
      </c>
      <c r="H59676" t="s">
        <v>35405</v>
      </c>
      <c r="I59676" t="s">
        <v>159883</v>
      </c>
      <c r="K59676" t="s">
        <v>221407</v>
      </c>
      <c r="L59676" t="s">
        <v>228704</v>
      </c>
      <c r="M59676" t="s">
        <v>8</v>
      </c>
      <c r="N59676" t="s">
        <v>228881</v>
      </c>
      <c r="O59676" t="s">
        <v>229274</v>
      </c>
      <c r="P59676" t="s">
        <v>229274</v>
      </c>
      <c r="Q59676" t="s">
        <v>120060</v>
      </c>
      <c r="R59676" t="s">
        <v>221407</v>
      </c>
      <c r="S59676" t="s">
        <v>233772</v>
      </c>
    </row>
    <row r="59677" spans="1:19" x14ac:dyDescent="0.35">
      <c r="A59677" s="1">
        <v>74149</v>
      </c>
      <c r="B59677" t="s">
        <v>35406</v>
      </c>
      <c r="C59677" t="s">
        <v>104926</v>
      </c>
      <c r="D59677" t="s">
        <v>5</v>
      </c>
      <c r="E59677" t="s">
        <v>119958</v>
      </c>
      <c r="F59677" t="s">
        <v>120630</v>
      </c>
      <c r="G59677">
        <v>1.2E-4</v>
      </c>
      <c r="H59677" t="s">
        <v>35406</v>
      </c>
      <c r="I59677" t="s">
        <v>159884</v>
      </c>
      <c r="J59677" s="2" t="s">
        <v>203035</v>
      </c>
      <c r="K59677" t="s">
        <v>221407</v>
      </c>
      <c r="L59677" t="s">
        <v>228704</v>
      </c>
      <c r="M59677" t="s">
        <v>9</v>
      </c>
      <c r="N59677" t="s">
        <v>228844</v>
      </c>
      <c r="O59677" t="s">
        <v>229189</v>
      </c>
      <c r="P59677" t="s">
        <v>229189</v>
      </c>
      <c r="Q59677" t="s">
        <v>120059</v>
      </c>
      <c r="R59677" t="s">
        <v>221407</v>
      </c>
      <c r="S59677" t="s">
        <v>233772</v>
      </c>
    </row>
    <row r="59678" spans="1:19" x14ac:dyDescent="0.35">
      <c r="A59678" s="1">
        <v>74150</v>
      </c>
      <c r="B59678" t="s">
        <v>35406</v>
      </c>
      <c r="C59678" t="s">
        <v>104927</v>
      </c>
      <c r="D59678" t="s">
        <v>5</v>
      </c>
      <c r="E59678" t="s">
        <v>119957</v>
      </c>
      <c r="F59678" t="s">
        <v>122559</v>
      </c>
      <c r="G59678">
        <v>1.4999999999999999E-4</v>
      </c>
      <c r="H59678" t="s">
        <v>35406</v>
      </c>
      <c r="I59678" t="s">
        <v>159884</v>
      </c>
      <c r="J59678" s="2" t="s">
        <v>203035</v>
      </c>
      <c r="K59678" t="s">
        <v>221407</v>
      </c>
      <c r="L59678" t="s">
        <v>228704</v>
      </c>
      <c r="M59678" t="s">
        <v>9</v>
      </c>
      <c r="N59678" t="s">
        <v>228844</v>
      </c>
      <c r="O59678" t="s">
        <v>229189</v>
      </c>
      <c r="P59678" t="s">
        <v>229189</v>
      </c>
      <c r="Q59678" t="s">
        <v>120059</v>
      </c>
      <c r="R59678" t="s">
        <v>221407</v>
      </c>
      <c r="S59678" t="s">
        <v>233772</v>
      </c>
    </row>
    <row r="59679" spans="1:19" x14ac:dyDescent="0.35">
      <c r="A59679" s="1">
        <v>74151</v>
      </c>
      <c r="B59679" t="s">
        <v>35407</v>
      </c>
      <c r="C59679" t="s">
        <v>104928</v>
      </c>
      <c r="D59679" t="s">
        <v>3</v>
      </c>
      <c r="F59679" t="s">
        <v>120499</v>
      </c>
      <c r="G59679">
        <v>2.2799999999999999E-5</v>
      </c>
      <c r="H59679" t="s">
        <v>35407</v>
      </c>
      <c r="I59679" t="s">
        <v>159885</v>
      </c>
      <c r="J59679" s="2" t="s">
        <v>203036</v>
      </c>
      <c r="K59679" t="s">
        <v>221407</v>
      </c>
      <c r="L59679" t="s">
        <v>228704</v>
      </c>
      <c r="M59679" t="s">
        <v>11</v>
      </c>
      <c r="N59679" t="s">
        <v>228826</v>
      </c>
      <c r="O59679" t="s">
        <v>229106</v>
      </c>
      <c r="P59679" t="s">
        <v>229106</v>
      </c>
      <c r="Q59679" t="s">
        <v>233145</v>
      </c>
      <c r="R59679" t="s">
        <v>221407</v>
      </c>
      <c r="S59679" t="s">
        <v>233772</v>
      </c>
    </row>
    <row r="59680" spans="1:19" x14ac:dyDescent="0.35">
      <c r="A59680" s="1">
        <v>74152</v>
      </c>
      <c r="B59680" t="s">
        <v>35408</v>
      </c>
      <c r="C59680" t="s">
        <v>104929</v>
      </c>
      <c r="D59680" t="s">
        <v>4</v>
      </c>
      <c r="F59680" t="s">
        <v>120112</v>
      </c>
      <c r="G59680">
        <v>1.007E-7</v>
      </c>
      <c r="H59680" t="s">
        <v>35408</v>
      </c>
      <c r="I59680" t="s">
        <v>159886</v>
      </c>
      <c r="J59680" s="2" t="s">
        <v>203037</v>
      </c>
      <c r="K59680" t="s">
        <v>221407</v>
      </c>
      <c r="L59680" t="s">
        <v>228704</v>
      </c>
      <c r="M59680" t="s">
        <v>8</v>
      </c>
      <c r="N59680" t="s">
        <v>228841</v>
      </c>
      <c r="O59680" t="s">
        <v>229159</v>
      </c>
      <c r="P59680" t="s">
        <v>229159</v>
      </c>
      <c r="R59680" t="s">
        <v>221407</v>
      </c>
      <c r="S59680" t="s">
        <v>233772</v>
      </c>
    </row>
    <row r="59681" spans="1:19" x14ac:dyDescent="0.35">
      <c r="A59681" s="1">
        <v>74153</v>
      </c>
      <c r="B59681" t="s">
        <v>35408</v>
      </c>
      <c r="C59681" t="s">
        <v>104930</v>
      </c>
      <c r="D59681" t="s">
        <v>5</v>
      </c>
      <c r="F59681" t="s">
        <v>121779</v>
      </c>
      <c r="G59681">
        <v>2.4999999999999999E-8</v>
      </c>
      <c r="H59681" t="s">
        <v>35408</v>
      </c>
      <c r="I59681" t="s">
        <v>159886</v>
      </c>
      <c r="J59681" s="2" t="s">
        <v>203037</v>
      </c>
      <c r="K59681" t="s">
        <v>221407</v>
      </c>
      <c r="L59681" t="s">
        <v>228704</v>
      </c>
      <c r="M59681" t="s">
        <v>8</v>
      </c>
      <c r="N59681" t="s">
        <v>228841</v>
      </c>
      <c r="O59681" t="s">
        <v>229159</v>
      </c>
      <c r="P59681" t="s">
        <v>229159</v>
      </c>
      <c r="R59681" t="s">
        <v>221407</v>
      </c>
      <c r="S59681" t="s">
        <v>233772</v>
      </c>
    </row>
    <row r="59682" spans="1:19" x14ac:dyDescent="0.35">
      <c r="A59682" s="1">
        <v>74154</v>
      </c>
      <c r="B59682" t="s">
        <v>35409</v>
      </c>
      <c r="C59682" t="s">
        <v>104931</v>
      </c>
      <c r="D59682" t="s">
        <v>3</v>
      </c>
      <c r="F59682" t="s">
        <v>121165</v>
      </c>
      <c r="G59682">
        <v>6.0000000000000002E-5</v>
      </c>
      <c r="H59682" t="s">
        <v>35409</v>
      </c>
      <c r="I59682" t="s">
        <v>159887</v>
      </c>
      <c r="K59682" t="s">
        <v>221407</v>
      </c>
      <c r="L59682" t="s">
        <v>228705</v>
      </c>
      <c r="M59682" t="s">
        <v>9</v>
      </c>
      <c r="N59682" t="s">
        <v>228833</v>
      </c>
      <c r="O59682" t="s">
        <v>229660</v>
      </c>
      <c r="P59682" t="s">
        <v>229660</v>
      </c>
      <c r="R59682" t="s">
        <v>221407</v>
      </c>
      <c r="S59682" t="s">
        <v>233772</v>
      </c>
    </row>
    <row r="59683" spans="1:19" x14ac:dyDescent="0.35">
      <c r="A59683" s="1">
        <v>74155</v>
      </c>
      <c r="B59683" t="s">
        <v>35410</v>
      </c>
      <c r="C59683" t="s">
        <v>104932</v>
      </c>
      <c r="D59683" t="s">
        <v>5</v>
      </c>
      <c r="E59683" t="s">
        <v>119955</v>
      </c>
      <c r="F59683" t="s">
        <v>124163</v>
      </c>
      <c r="G59683">
        <v>1.6169263999999999E-5</v>
      </c>
      <c r="H59683" t="s">
        <v>35410</v>
      </c>
      <c r="I59683" t="s">
        <v>159888</v>
      </c>
      <c r="J59683" s="2" t="s">
        <v>203038</v>
      </c>
      <c r="K59683" t="s">
        <v>221407</v>
      </c>
      <c r="L59683" t="s">
        <v>228705</v>
      </c>
      <c r="Q59683" t="s">
        <v>120417</v>
      </c>
      <c r="R59683" t="s">
        <v>221407</v>
      </c>
      <c r="S59683" t="s">
        <v>233772</v>
      </c>
    </row>
    <row r="59684" spans="1:19" x14ac:dyDescent="0.35">
      <c r="A59684" s="1">
        <v>74156</v>
      </c>
      <c r="B59684" t="s">
        <v>35410</v>
      </c>
      <c r="C59684" t="s">
        <v>104933</v>
      </c>
      <c r="D59684" t="s">
        <v>4</v>
      </c>
      <c r="F59684" t="s">
        <v>121412</v>
      </c>
      <c r="G59684">
        <v>6.2630499999999997E-7</v>
      </c>
      <c r="H59684" t="s">
        <v>35410</v>
      </c>
      <c r="I59684" t="s">
        <v>159888</v>
      </c>
      <c r="J59684" s="2" t="s">
        <v>203038</v>
      </c>
      <c r="K59684" t="s">
        <v>221407</v>
      </c>
      <c r="L59684" t="s">
        <v>228705</v>
      </c>
      <c r="Q59684" t="s">
        <v>120417</v>
      </c>
      <c r="R59684" t="s">
        <v>221407</v>
      </c>
      <c r="S59684" t="s">
        <v>233772</v>
      </c>
    </row>
    <row r="59685" spans="1:19" x14ac:dyDescent="0.35">
      <c r="A59685" s="1">
        <v>74157</v>
      </c>
      <c r="B59685" t="s">
        <v>35411</v>
      </c>
      <c r="C59685" t="s">
        <v>104934</v>
      </c>
      <c r="D59685" t="s">
        <v>5</v>
      </c>
      <c r="F59685" t="s">
        <v>120258</v>
      </c>
      <c r="G59685">
        <v>1.9999999999999999E-6</v>
      </c>
      <c r="H59685" t="s">
        <v>35411</v>
      </c>
      <c r="I59685" t="s">
        <v>159889</v>
      </c>
      <c r="J59685" s="2" t="s">
        <v>203039</v>
      </c>
      <c r="K59685" t="s">
        <v>221407</v>
      </c>
      <c r="L59685" t="s">
        <v>228704</v>
      </c>
      <c r="M59685" t="s">
        <v>8</v>
      </c>
      <c r="N59685" t="s">
        <v>228841</v>
      </c>
      <c r="O59685" t="s">
        <v>229137</v>
      </c>
      <c r="P59685" t="s">
        <v>229137</v>
      </c>
      <c r="Q59685" t="s">
        <v>233146</v>
      </c>
      <c r="R59685" t="s">
        <v>221407</v>
      </c>
      <c r="S59685" t="s">
        <v>233772</v>
      </c>
    </row>
    <row r="59686" spans="1:19" x14ac:dyDescent="0.35">
      <c r="A59686" s="1">
        <v>74158</v>
      </c>
      <c r="B59686" t="s">
        <v>35412</v>
      </c>
      <c r="C59686" t="s">
        <v>104935</v>
      </c>
      <c r="D59686" t="s">
        <v>4</v>
      </c>
      <c r="F59686" t="s">
        <v>120748</v>
      </c>
      <c r="G59686">
        <v>7.5000000000000002E-7</v>
      </c>
      <c r="H59686" t="s">
        <v>35412</v>
      </c>
      <c r="I59686" t="s">
        <v>159890</v>
      </c>
      <c r="J59686" s="2" t="s">
        <v>203040</v>
      </c>
      <c r="K59686" t="s">
        <v>221416</v>
      </c>
      <c r="L59686" t="s">
        <v>228704</v>
      </c>
      <c r="M59686" t="s">
        <v>8</v>
      </c>
      <c r="N59686" t="s">
        <v>228841</v>
      </c>
      <c r="O59686" t="s">
        <v>229123</v>
      </c>
      <c r="P59686" t="s">
        <v>229123</v>
      </c>
      <c r="Q59686" t="s">
        <v>120062</v>
      </c>
      <c r="R59686" t="s">
        <v>221407</v>
      </c>
      <c r="S59686" t="s">
        <v>233772</v>
      </c>
    </row>
    <row r="59687" spans="1:19" x14ac:dyDescent="0.35">
      <c r="A59687" s="1">
        <v>74159</v>
      </c>
      <c r="B59687" t="s">
        <v>35413</v>
      </c>
      <c r="C59687" t="s">
        <v>104936</v>
      </c>
      <c r="D59687" t="s">
        <v>4</v>
      </c>
      <c r="F59687" t="s">
        <v>120805</v>
      </c>
      <c r="G59687">
        <v>2.4999999999999999E-8</v>
      </c>
      <c r="H59687" t="s">
        <v>35413</v>
      </c>
      <c r="I59687" t="s">
        <v>159891</v>
      </c>
      <c r="J59687" s="2" t="s">
        <v>203041</v>
      </c>
      <c r="K59687" t="s">
        <v>221407</v>
      </c>
      <c r="L59687" t="s">
        <v>228704</v>
      </c>
      <c r="M59687" t="s">
        <v>8</v>
      </c>
      <c r="N59687" t="s">
        <v>228896</v>
      </c>
      <c r="O59687" t="s">
        <v>229210</v>
      </c>
      <c r="P59687" t="s">
        <v>229210</v>
      </c>
      <c r="Q59687" t="s">
        <v>120060</v>
      </c>
      <c r="R59687" t="s">
        <v>221407</v>
      </c>
      <c r="S59687" t="s">
        <v>233772</v>
      </c>
    </row>
    <row r="59688" spans="1:19" x14ac:dyDescent="0.35">
      <c r="A59688" s="1">
        <v>74162</v>
      </c>
      <c r="B59688" t="s">
        <v>35414</v>
      </c>
      <c r="C59688" t="s">
        <v>104937</v>
      </c>
      <c r="D59688" t="s">
        <v>5</v>
      </c>
      <c r="E59688" t="s">
        <v>119956</v>
      </c>
      <c r="F59688" t="s">
        <v>122020</v>
      </c>
      <c r="G59688">
        <v>9.0000000000000002E-6</v>
      </c>
      <c r="H59688" t="s">
        <v>35414</v>
      </c>
      <c r="I59688" t="s">
        <v>159892</v>
      </c>
      <c r="J59688" s="2" t="s">
        <v>203042</v>
      </c>
      <c r="K59688" t="s">
        <v>221407</v>
      </c>
      <c r="L59688" t="s">
        <v>228706</v>
      </c>
      <c r="M59688" t="s">
        <v>8</v>
      </c>
      <c r="N59688" t="s">
        <v>228828</v>
      </c>
      <c r="O59688" t="s">
        <v>229108</v>
      </c>
      <c r="P59688" t="s">
        <v>230262</v>
      </c>
      <c r="Q59688" t="s">
        <v>120377</v>
      </c>
      <c r="R59688" t="s">
        <v>221407</v>
      </c>
      <c r="S59688" t="s">
        <v>233772</v>
      </c>
    </row>
    <row r="59689" spans="1:19" x14ac:dyDescent="0.35">
      <c r="A59689" s="1">
        <v>74163</v>
      </c>
      <c r="B59689" t="s">
        <v>35414</v>
      </c>
      <c r="C59689" t="s">
        <v>104938</v>
      </c>
      <c r="D59689" t="s">
        <v>5</v>
      </c>
      <c r="E59689" t="s">
        <v>119954</v>
      </c>
      <c r="F59689" t="s">
        <v>121895</v>
      </c>
      <c r="G59689">
        <v>8.1000000000000004E-6</v>
      </c>
      <c r="H59689" t="s">
        <v>35414</v>
      </c>
      <c r="I59689" t="s">
        <v>159892</v>
      </c>
      <c r="J59689" s="2" t="s">
        <v>203042</v>
      </c>
      <c r="K59689" t="s">
        <v>221407</v>
      </c>
      <c r="L59689" t="s">
        <v>228706</v>
      </c>
      <c r="M59689" t="s">
        <v>8</v>
      </c>
      <c r="N59689" t="s">
        <v>228828</v>
      </c>
      <c r="O59689" t="s">
        <v>229108</v>
      </c>
      <c r="P59689" t="s">
        <v>230262</v>
      </c>
      <c r="Q59689" t="s">
        <v>120377</v>
      </c>
      <c r="R59689" t="s">
        <v>221407</v>
      </c>
      <c r="S59689" t="s">
        <v>233772</v>
      </c>
    </row>
    <row r="59690" spans="1:19" x14ac:dyDescent="0.35">
      <c r="A59690" s="1">
        <v>74164</v>
      </c>
      <c r="B59690" t="s">
        <v>35415</v>
      </c>
      <c r="C59690" t="s">
        <v>104939</v>
      </c>
      <c r="D59690" t="s">
        <v>5</v>
      </c>
      <c r="E59690" t="s">
        <v>119954</v>
      </c>
      <c r="F59690" t="s">
        <v>121777</v>
      </c>
      <c r="G59690">
        <v>2.8E-5</v>
      </c>
      <c r="H59690" t="s">
        <v>35415</v>
      </c>
      <c r="I59690" t="s">
        <v>159893</v>
      </c>
      <c r="J59690" s="2" t="s">
        <v>203043</v>
      </c>
      <c r="K59690" t="s">
        <v>221407</v>
      </c>
      <c r="L59690" t="s">
        <v>228704</v>
      </c>
      <c r="M59690" t="s">
        <v>8</v>
      </c>
      <c r="N59690" t="s">
        <v>228828</v>
      </c>
      <c r="O59690" t="s">
        <v>229113</v>
      </c>
      <c r="P59690" t="s">
        <v>230081</v>
      </c>
      <c r="Q59690" t="s">
        <v>120060</v>
      </c>
      <c r="R59690" t="s">
        <v>221407</v>
      </c>
      <c r="S59690" t="s">
        <v>233772</v>
      </c>
    </row>
    <row r="59691" spans="1:19" x14ac:dyDescent="0.35">
      <c r="A59691" s="1">
        <v>74165</v>
      </c>
      <c r="B59691" t="s">
        <v>35415</v>
      </c>
      <c r="C59691" t="s">
        <v>104940</v>
      </c>
      <c r="D59691" t="s">
        <v>5</v>
      </c>
      <c r="E59691" t="s">
        <v>119956</v>
      </c>
      <c r="F59691" t="s">
        <v>120248</v>
      </c>
      <c r="G59691">
        <v>6.9999999999999994E-5</v>
      </c>
      <c r="H59691" t="s">
        <v>35415</v>
      </c>
      <c r="I59691" t="s">
        <v>159893</v>
      </c>
      <c r="J59691" s="2" t="s">
        <v>203043</v>
      </c>
      <c r="K59691" t="s">
        <v>221407</v>
      </c>
      <c r="L59691" t="s">
        <v>228704</v>
      </c>
      <c r="M59691" t="s">
        <v>8</v>
      </c>
      <c r="N59691" t="s">
        <v>228828</v>
      </c>
      <c r="O59691" t="s">
        <v>229113</v>
      </c>
      <c r="P59691" t="s">
        <v>230081</v>
      </c>
      <c r="Q59691" t="s">
        <v>120060</v>
      </c>
      <c r="R59691" t="s">
        <v>221407</v>
      </c>
      <c r="S59691" t="s">
        <v>233772</v>
      </c>
    </row>
    <row r="59692" spans="1:19" x14ac:dyDescent="0.35">
      <c r="A59692" s="1">
        <v>74168</v>
      </c>
      <c r="B59692" t="s">
        <v>35416</v>
      </c>
      <c r="C59692" t="s">
        <v>104941</v>
      </c>
      <c r="D59692" t="s">
        <v>5</v>
      </c>
      <c r="F59692" t="s">
        <v>120218</v>
      </c>
      <c r="G59692">
        <v>5.0000000000000004E-6</v>
      </c>
      <c r="H59692" t="s">
        <v>35416</v>
      </c>
      <c r="I59692" t="s">
        <v>159894</v>
      </c>
      <c r="J59692" s="2" t="s">
        <v>203044</v>
      </c>
      <c r="K59692" t="s">
        <v>221407</v>
      </c>
      <c r="L59692" t="s">
        <v>228704</v>
      </c>
      <c r="M59692" t="s">
        <v>11</v>
      </c>
      <c r="N59692" t="s">
        <v>228826</v>
      </c>
      <c r="O59692" t="s">
        <v>229106</v>
      </c>
      <c r="P59692" t="s">
        <v>229106</v>
      </c>
      <c r="Q59692" t="s">
        <v>120970</v>
      </c>
      <c r="R59692" t="s">
        <v>221407</v>
      </c>
      <c r="S59692" t="s">
        <v>233772</v>
      </c>
    </row>
    <row r="59693" spans="1:19" x14ac:dyDescent="0.35">
      <c r="A59693" s="1">
        <v>74169</v>
      </c>
      <c r="B59693" t="s">
        <v>35417</v>
      </c>
      <c r="C59693" t="s">
        <v>104942</v>
      </c>
      <c r="D59693" t="s">
        <v>4</v>
      </c>
      <c r="F59693" t="s">
        <v>123912</v>
      </c>
      <c r="G59693">
        <v>1.4999999999999999E-7</v>
      </c>
      <c r="H59693" t="s">
        <v>35417</v>
      </c>
      <c r="I59693" t="s">
        <v>159895</v>
      </c>
      <c r="J59693" s="2" t="s">
        <v>203045</v>
      </c>
      <c r="K59693" t="s">
        <v>221417</v>
      </c>
      <c r="L59693" t="s">
        <v>228704</v>
      </c>
      <c r="M59693" t="s">
        <v>8</v>
      </c>
      <c r="N59693" t="s">
        <v>228828</v>
      </c>
      <c r="O59693" t="s">
        <v>229216</v>
      </c>
      <c r="P59693" t="s">
        <v>229216</v>
      </c>
      <c r="Q59693" t="s">
        <v>120910</v>
      </c>
      <c r="R59693" t="s">
        <v>221407</v>
      </c>
      <c r="S59693" t="s">
        <v>233772</v>
      </c>
    </row>
    <row r="59694" spans="1:19" x14ac:dyDescent="0.35">
      <c r="A59694" s="1">
        <v>74170</v>
      </c>
      <c r="B59694" t="s">
        <v>35417</v>
      </c>
      <c r="C59694" t="s">
        <v>104943</v>
      </c>
      <c r="D59694" t="s">
        <v>4</v>
      </c>
      <c r="F59694" t="s">
        <v>123378</v>
      </c>
      <c r="G59694">
        <v>1.4999999999999999E-7</v>
      </c>
      <c r="H59694" t="s">
        <v>35417</v>
      </c>
      <c r="I59694" t="s">
        <v>159895</v>
      </c>
      <c r="J59694" s="2" t="s">
        <v>203045</v>
      </c>
      <c r="K59694" t="s">
        <v>221417</v>
      </c>
      <c r="L59694" t="s">
        <v>228704</v>
      </c>
      <c r="M59694" t="s">
        <v>8</v>
      </c>
      <c r="N59694" t="s">
        <v>228828</v>
      </c>
      <c r="O59694" t="s">
        <v>229216</v>
      </c>
      <c r="P59694" t="s">
        <v>229216</v>
      </c>
      <c r="Q59694" t="s">
        <v>120910</v>
      </c>
      <c r="R59694" t="s">
        <v>221407</v>
      </c>
      <c r="S59694" t="s">
        <v>233772</v>
      </c>
    </row>
    <row r="59695" spans="1:19" x14ac:dyDescent="0.35">
      <c r="A59695" s="1">
        <v>74171</v>
      </c>
      <c r="B59695" t="s">
        <v>35418</v>
      </c>
      <c r="C59695" t="s">
        <v>104944</v>
      </c>
      <c r="D59695" t="s">
        <v>4</v>
      </c>
      <c r="F59695" t="s">
        <v>120113</v>
      </c>
      <c r="G59695">
        <v>1.6388999999999999E-7</v>
      </c>
      <c r="H59695" t="s">
        <v>35418</v>
      </c>
      <c r="I59695" t="s">
        <v>159896</v>
      </c>
      <c r="J59695" s="2" t="s">
        <v>203046</v>
      </c>
      <c r="K59695" t="s">
        <v>221407</v>
      </c>
      <c r="L59695" t="s">
        <v>228704</v>
      </c>
      <c r="M59695" t="s">
        <v>10</v>
      </c>
      <c r="N59695" t="s">
        <v>228827</v>
      </c>
      <c r="O59695" t="s">
        <v>229107</v>
      </c>
      <c r="P59695" t="s">
        <v>229107</v>
      </c>
      <c r="Q59695" t="s">
        <v>120113</v>
      </c>
      <c r="R59695" t="s">
        <v>221407</v>
      </c>
      <c r="S59695" t="s">
        <v>233772</v>
      </c>
    </row>
    <row r="59696" spans="1:19" x14ac:dyDescent="0.35">
      <c r="A59696" s="1">
        <v>74172</v>
      </c>
      <c r="B59696" t="s">
        <v>35419</v>
      </c>
      <c r="C59696" t="s">
        <v>104945</v>
      </c>
      <c r="D59696" t="s">
        <v>4</v>
      </c>
      <c r="F59696" t="s">
        <v>120347</v>
      </c>
      <c r="G59696">
        <v>1.9999999999999999E-6</v>
      </c>
      <c r="H59696" t="s">
        <v>35419</v>
      </c>
      <c r="I59696" t="s">
        <v>159897</v>
      </c>
      <c r="J59696" s="2" t="s">
        <v>203047</v>
      </c>
      <c r="K59696" t="s">
        <v>221407</v>
      </c>
      <c r="L59696" t="s">
        <v>228706</v>
      </c>
      <c r="M59696" t="s">
        <v>8</v>
      </c>
      <c r="N59696" t="s">
        <v>228828</v>
      </c>
      <c r="O59696" t="s">
        <v>229113</v>
      </c>
      <c r="P59696" t="s">
        <v>230081</v>
      </c>
      <c r="Q59696" t="s">
        <v>120054</v>
      </c>
      <c r="R59696" t="s">
        <v>221407</v>
      </c>
      <c r="S59696" t="s">
        <v>233772</v>
      </c>
    </row>
    <row r="59697" spans="1:19" x14ac:dyDescent="0.35">
      <c r="A59697" s="1">
        <v>74173</v>
      </c>
      <c r="B59697" t="s">
        <v>35419</v>
      </c>
      <c r="C59697" t="s">
        <v>104946</v>
      </c>
      <c r="D59697" t="s">
        <v>5</v>
      </c>
      <c r="E59697" t="s">
        <v>119954</v>
      </c>
      <c r="F59697" t="s">
        <v>120370</v>
      </c>
      <c r="G59697">
        <v>2.5000000000000002E-6</v>
      </c>
      <c r="H59697" t="s">
        <v>35419</v>
      </c>
      <c r="I59697" t="s">
        <v>159897</v>
      </c>
      <c r="J59697" s="2" t="s">
        <v>203047</v>
      </c>
      <c r="K59697" t="s">
        <v>221407</v>
      </c>
      <c r="L59697" t="s">
        <v>228706</v>
      </c>
      <c r="M59697" t="s">
        <v>8</v>
      </c>
      <c r="N59697" t="s">
        <v>228828</v>
      </c>
      <c r="O59697" t="s">
        <v>229113</v>
      </c>
      <c r="P59697" t="s">
        <v>230081</v>
      </c>
      <c r="Q59697" t="s">
        <v>120054</v>
      </c>
      <c r="R59697" t="s">
        <v>221407</v>
      </c>
      <c r="S59697" t="s">
        <v>233772</v>
      </c>
    </row>
    <row r="59698" spans="1:19" x14ac:dyDescent="0.35">
      <c r="A59698" s="1">
        <v>74174</v>
      </c>
      <c r="B59698" t="s">
        <v>35420</v>
      </c>
      <c r="C59698" t="s">
        <v>104947</v>
      </c>
      <c r="D59698" t="s">
        <v>5</v>
      </c>
      <c r="F59698" t="s">
        <v>121609</v>
      </c>
      <c r="G59698">
        <v>1.9999999999999999E-6</v>
      </c>
      <c r="H59698" t="s">
        <v>35420</v>
      </c>
      <c r="I59698" t="s">
        <v>159898</v>
      </c>
      <c r="J59698" s="2" t="s">
        <v>203048</v>
      </c>
      <c r="K59698" t="s">
        <v>221407</v>
      </c>
      <c r="L59698" t="s">
        <v>228704</v>
      </c>
      <c r="M59698" t="s">
        <v>8</v>
      </c>
      <c r="N59698" t="s">
        <v>228841</v>
      </c>
      <c r="O59698" t="s">
        <v>229123</v>
      </c>
      <c r="P59698" t="s">
        <v>230314</v>
      </c>
      <c r="R59698" t="s">
        <v>221407</v>
      </c>
      <c r="S59698" t="s">
        <v>233772</v>
      </c>
    </row>
    <row r="59699" spans="1:19" x14ac:dyDescent="0.35">
      <c r="A59699" s="1">
        <v>74175</v>
      </c>
      <c r="B59699" t="s">
        <v>35420</v>
      </c>
      <c r="C59699" t="s">
        <v>104948</v>
      </c>
      <c r="D59699" t="s">
        <v>5</v>
      </c>
      <c r="F59699" t="s">
        <v>121151</v>
      </c>
      <c r="G59699">
        <v>9.9999999999999995E-7</v>
      </c>
      <c r="H59699" t="s">
        <v>35420</v>
      </c>
      <c r="I59699" t="s">
        <v>159898</v>
      </c>
      <c r="J59699" s="2" t="s">
        <v>203048</v>
      </c>
      <c r="K59699" t="s">
        <v>221407</v>
      </c>
      <c r="L59699" t="s">
        <v>228704</v>
      </c>
      <c r="M59699" t="s">
        <v>8</v>
      </c>
      <c r="N59699" t="s">
        <v>228841</v>
      </c>
      <c r="O59699" t="s">
        <v>229123</v>
      </c>
      <c r="P59699" t="s">
        <v>230314</v>
      </c>
      <c r="R59699" t="s">
        <v>221407</v>
      </c>
      <c r="S59699" t="s">
        <v>233772</v>
      </c>
    </row>
    <row r="59700" spans="1:19" x14ac:dyDescent="0.35">
      <c r="A59700" s="1">
        <v>74176</v>
      </c>
      <c r="B59700" t="s">
        <v>35420</v>
      </c>
      <c r="C59700" t="s">
        <v>104949</v>
      </c>
      <c r="D59700" t="s">
        <v>3</v>
      </c>
      <c r="F59700" t="s">
        <v>121837</v>
      </c>
      <c r="G59700">
        <v>4.0549999999999993E-6</v>
      </c>
      <c r="H59700" t="s">
        <v>35420</v>
      </c>
      <c r="I59700" t="s">
        <v>159898</v>
      </c>
      <c r="J59700" s="2" t="s">
        <v>203048</v>
      </c>
      <c r="K59700" t="s">
        <v>221407</v>
      </c>
      <c r="L59700" t="s">
        <v>228704</v>
      </c>
      <c r="M59700" t="s">
        <v>8</v>
      </c>
      <c r="N59700" t="s">
        <v>228841</v>
      </c>
      <c r="O59700" t="s">
        <v>229123</v>
      </c>
      <c r="P59700" t="s">
        <v>230314</v>
      </c>
      <c r="R59700" t="s">
        <v>221407</v>
      </c>
      <c r="S59700" t="s">
        <v>233772</v>
      </c>
    </row>
    <row r="59701" spans="1:19" x14ac:dyDescent="0.35">
      <c r="A59701" s="1">
        <v>74177</v>
      </c>
      <c r="B59701" t="s">
        <v>35420</v>
      </c>
      <c r="C59701" t="s">
        <v>104950</v>
      </c>
      <c r="D59701" t="s">
        <v>5</v>
      </c>
      <c r="F59701" t="s">
        <v>121447</v>
      </c>
      <c r="G59701">
        <v>9.9999999999999995E-7</v>
      </c>
      <c r="H59701" t="s">
        <v>35420</v>
      </c>
      <c r="I59701" t="s">
        <v>159898</v>
      </c>
      <c r="J59701" s="2" t="s">
        <v>203048</v>
      </c>
      <c r="K59701" t="s">
        <v>221407</v>
      </c>
      <c r="L59701" t="s">
        <v>228704</v>
      </c>
      <c r="M59701" t="s">
        <v>8</v>
      </c>
      <c r="N59701" t="s">
        <v>228841</v>
      </c>
      <c r="O59701" t="s">
        <v>229123</v>
      </c>
      <c r="P59701" t="s">
        <v>230314</v>
      </c>
      <c r="R59701" t="s">
        <v>221407</v>
      </c>
      <c r="S59701" t="s">
        <v>233772</v>
      </c>
    </row>
    <row r="59702" spans="1:19" x14ac:dyDescent="0.35">
      <c r="A59702" s="1">
        <v>74178</v>
      </c>
      <c r="B59702" t="s">
        <v>35420</v>
      </c>
      <c r="C59702" t="s">
        <v>104951</v>
      </c>
      <c r="D59702" t="s">
        <v>5</v>
      </c>
      <c r="F59702" t="s">
        <v>121773</v>
      </c>
      <c r="G59702">
        <v>9.9999999999999995E-7</v>
      </c>
      <c r="H59702" t="s">
        <v>35420</v>
      </c>
      <c r="I59702" t="s">
        <v>159898</v>
      </c>
      <c r="J59702" s="2" t="s">
        <v>203048</v>
      </c>
      <c r="K59702" t="s">
        <v>221407</v>
      </c>
      <c r="L59702" t="s">
        <v>228704</v>
      </c>
      <c r="M59702" t="s">
        <v>8</v>
      </c>
      <c r="N59702" t="s">
        <v>228841</v>
      </c>
      <c r="O59702" t="s">
        <v>229123</v>
      </c>
      <c r="P59702" t="s">
        <v>230314</v>
      </c>
      <c r="R59702" t="s">
        <v>221407</v>
      </c>
      <c r="S59702" t="s">
        <v>233772</v>
      </c>
    </row>
    <row r="59703" spans="1:19" x14ac:dyDescent="0.35">
      <c r="A59703" s="1">
        <v>74184</v>
      </c>
      <c r="B59703" t="s">
        <v>35421</v>
      </c>
      <c r="C59703" t="s">
        <v>104952</v>
      </c>
      <c r="D59703" t="s">
        <v>5</v>
      </c>
      <c r="E59703" t="s">
        <v>119955</v>
      </c>
      <c r="F59703" t="s">
        <v>121635</v>
      </c>
      <c r="G59703">
        <v>2.9082E-6</v>
      </c>
      <c r="H59703" t="s">
        <v>35421</v>
      </c>
      <c r="I59703" t="s">
        <v>159899</v>
      </c>
      <c r="J59703" s="2" t="s">
        <v>203049</v>
      </c>
      <c r="K59703" t="s">
        <v>221407</v>
      </c>
      <c r="L59703" t="s">
        <v>228704</v>
      </c>
      <c r="M59703" t="s">
        <v>15</v>
      </c>
      <c r="N59703" t="s">
        <v>228849</v>
      </c>
      <c r="O59703" t="s">
        <v>229134</v>
      </c>
      <c r="P59703" t="s">
        <v>229134</v>
      </c>
      <c r="Q59703" t="s">
        <v>120594</v>
      </c>
      <c r="R59703" t="s">
        <v>221407</v>
      </c>
      <c r="S59703" t="s">
        <v>233772</v>
      </c>
    </row>
    <row r="59704" spans="1:19" x14ac:dyDescent="0.35">
      <c r="A59704" s="1">
        <v>74187</v>
      </c>
      <c r="B59704" t="s">
        <v>35422</v>
      </c>
      <c r="C59704" t="s">
        <v>104953</v>
      </c>
      <c r="D59704" t="s">
        <v>5</v>
      </c>
      <c r="E59704" t="s">
        <v>119955</v>
      </c>
      <c r="F59704" t="s">
        <v>122579</v>
      </c>
      <c r="G59704">
        <v>5.0000000000000004E-6</v>
      </c>
      <c r="H59704" t="s">
        <v>35422</v>
      </c>
      <c r="I59704" t="s">
        <v>159900</v>
      </c>
      <c r="J59704" s="2" t="s">
        <v>203050</v>
      </c>
      <c r="K59704" t="s">
        <v>221407</v>
      </c>
      <c r="L59704" t="s">
        <v>228704</v>
      </c>
      <c r="M59704" t="s">
        <v>228738</v>
      </c>
      <c r="N59704" t="s">
        <v>228880</v>
      </c>
      <c r="O59704" t="s">
        <v>229184</v>
      </c>
      <c r="P59704" t="s">
        <v>229184</v>
      </c>
      <c r="R59704" t="s">
        <v>221407</v>
      </c>
      <c r="S59704" t="s">
        <v>233772</v>
      </c>
    </row>
    <row r="59705" spans="1:19" x14ac:dyDescent="0.35">
      <c r="A59705" s="1">
        <v>74190</v>
      </c>
      <c r="B59705" t="s">
        <v>35423</v>
      </c>
      <c r="C59705" t="s">
        <v>104954</v>
      </c>
      <c r="D59705" t="s">
        <v>4</v>
      </c>
      <c r="F59705" t="s">
        <v>121398</v>
      </c>
      <c r="G59705">
        <v>4.0000000000000001E-8</v>
      </c>
      <c r="H59705" t="s">
        <v>35423</v>
      </c>
      <c r="I59705" t="s">
        <v>159901</v>
      </c>
      <c r="J59705" s="2" t="s">
        <v>203051</v>
      </c>
      <c r="K59705" t="s">
        <v>221407</v>
      </c>
      <c r="L59705" t="s">
        <v>228704</v>
      </c>
      <c r="M59705" t="s">
        <v>228736</v>
      </c>
      <c r="N59705" t="s">
        <v>228836</v>
      </c>
      <c r="O59705" t="s">
        <v>229179</v>
      </c>
      <c r="P59705" t="s">
        <v>229179</v>
      </c>
      <c r="R59705" t="s">
        <v>221407</v>
      </c>
      <c r="S59705" t="s">
        <v>233772</v>
      </c>
    </row>
    <row r="59706" spans="1:19" x14ac:dyDescent="0.35">
      <c r="A59706" s="1">
        <v>74192</v>
      </c>
      <c r="B59706" t="s">
        <v>35424</v>
      </c>
      <c r="C59706" t="s">
        <v>104955</v>
      </c>
      <c r="D59706" t="s">
        <v>5</v>
      </c>
      <c r="E59706" t="s">
        <v>119955</v>
      </c>
      <c r="F59706" t="s">
        <v>124392</v>
      </c>
      <c r="G59706">
        <v>9.9999999999999995E-7</v>
      </c>
      <c r="H59706" t="s">
        <v>35424</v>
      </c>
      <c r="I59706" t="s">
        <v>159902</v>
      </c>
      <c r="J59706" s="2" t="s">
        <v>203052</v>
      </c>
      <c r="K59706" t="s">
        <v>221407</v>
      </c>
      <c r="L59706" t="s">
        <v>228704</v>
      </c>
      <c r="Q59706" t="s">
        <v>120745</v>
      </c>
      <c r="R59706" t="s">
        <v>221407</v>
      </c>
      <c r="S59706" t="s">
        <v>233772</v>
      </c>
    </row>
    <row r="59707" spans="1:19" x14ac:dyDescent="0.35">
      <c r="A59707" s="1">
        <v>74193</v>
      </c>
      <c r="B59707" t="s">
        <v>35425</v>
      </c>
      <c r="C59707" t="s">
        <v>104956</v>
      </c>
      <c r="D59707" t="s">
        <v>4</v>
      </c>
      <c r="F59707" t="s">
        <v>120613</v>
      </c>
      <c r="G59707">
        <v>7.5000000000000002E-7</v>
      </c>
      <c r="H59707" t="s">
        <v>35425</v>
      </c>
      <c r="I59707" t="s">
        <v>159903</v>
      </c>
      <c r="J59707" s="2" t="s">
        <v>203053</v>
      </c>
      <c r="K59707" t="s">
        <v>221407</v>
      </c>
      <c r="L59707" t="s">
        <v>228704</v>
      </c>
      <c r="M59707" t="s">
        <v>8</v>
      </c>
      <c r="N59707" t="s">
        <v>228896</v>
      </c>
      <c r="O59707" t="s">
        <v>229210</v>
      </c>
      <c r="P59707" t="s">
        <v>229210</v>
      </c>
      <c r="R59707" t="s">
        <v>221407</v>
      </c>
      <c r="S59707" t="s">
        <v>233772</v>
      </c>
    </row>
    <row r="59708" spans="1:19" x14ac:dyDescent="0.35">
      <c r="A59708" s="1">
        <v>74197</v>
      </c>
      <c r="B59708" t="s">
        <v>35426</v>
      </c>
      <c r="C59708" t="s">
        <v>104957</v>
      </c>
      <c r="D59708" t="s">
        <v>4</v>
      </c>
      <c r="F59708" t="s">
        <v>120059</v>
      </c>
      <c r="G59708">
        <v>1.9999999999999999E-6</v>
      </c>
      <c r="H59708" t="s">
        <v>35426</v>
      </c>
      <c r="I59708" t="s">
        <v>159904</v>
      </c>
      <c r="J59708" s="2" t="s">
        <v>203054</v>
      </c>
      <c r="K59708" t="s">
        <v>221407</v>
      </c>
      <c r="L59708" t="s">
        <v>228704</v>
      </c>
      <c r="M59708" t="s">
        <v>8</v>
      </c>
      <c r="N59708" t="s">
        <v>228828</v>
      </c>
      <c r="O59708" t="s">
        <v>229315</v>
      </c>
      <c r="P59708" t="s">
        <v>232720</v>
      </c>
      <c r="Q59708" t="s">
        <v>120008</v>
      </c>
      <c r="R59708" t="s">
        <v>221407</v>
      </c>
      <c r="S59708" t="s">
        <v>233772</v>
      </c>
    </row>
    <row r="59709" spans="1:19" x14ac:dyDescent="0.35">
      <c r="A59709" s="1">
        <v>74198</v>
      </c>
      <c r="B59709" t="s">
        <v>35427</v>
      </c>
      <c r="C59709" t="s">
        <v>104958</v>
      </c>
      <c r="D59709" t="s">
        <v>4</v>
      </c>
      <c r="F59709" t="s">
        <v>120199</v>
      </c>
      <c r="G59709">
        <v>1.4999999999999999E-7</v>
      </c>
      <c r="H59709" t="s">
        <v>35427</v>
      </c>
      <c r="I59709" t="s">
        <v>159905</v>
      </c>
      <c r="J59709" s="2" t="s">
        <v>203055</v>
      </c>
      <c r="K59709" t="s">
        <v>221418</v>
      </c>
      <c r="L59709" t="s">
        <v>228704</v>
      </c>
      <c r="M59709" t="s">
        <v>8</v>
      </c>
      <c r="N59709" t="s">
        <v>228832</v>
      </c>
      <c r="O59709" t="s">
        <v>229111</v>
      </c>
      <c r="P59709" t="s">
        <v>230079</v>
      </c>
      <c r="Q59709" t="s">
        <v>120060</v>
      </c>
      <c r="R59709" t="s">
        <v>221407</v>
      </c>
      <c r="S59709" t="s">
        <v>233772</v>
      </c>
    </row>
    <row r="59710" spans="1:19" x14ac:dyDescent="0.35">
      <c r="A59710" s="1">
        <v>74199</v>
      </c>
      <c r="B59710" t="s">
        <v>35428</v>
      </c>
      <c r="C59710" t="s">
        <v>104959</v>
      </c>
      <c r="D59710" t="s">
        <v>5</v>
      </c>
      <c r="E59710" t="s">
        <v>119955</v>
      </c>
      <c r="F59710" t="s">
        <v>123878</v>
      </c>
      <c r="G59710">
        <v>7.9999999999999996E-6</v>
      </c>
      <c r="H59710" t="s">
        <v>35428</v>
      </c>
      <c r="I59710" t="s">
        <v>159906</v>
      </c>
      <c r="J59710" s="2" t="s">
        <v>203056</v>
      </c>
      <c r="K59710" t="s">
        <v>221407</v>
      </c>
      <c r="L59710" t="s">
        <v>228706</v>
      </c>
      <c r="M59710" t="s">
        <v>8</v>
      </c>
      <c r="N59710" t="s">
        <v>228828</v>
      </c>
      <c r="O59710" t="s">
        <v>229113</v>
      </c>
      <c r="P59710" t="s">
        <v>230081</v>
      </c>
      <c r="Q59710" t="s">
        <v>120970</v>
      </c>
      <c r="R59710" t="s">
        <v>221407</v>
      </c>
      <c r="S59710" t="s">
        <v>233772</v>
      </c>
    </row>
    <row r="59711" spans="1:19" x14ac:dyDescent="0.35">
      <c r="A59711" s="1">
        <v>74200</v>
      </c>
      <c r="B59711" t="s">
        <v>35428</v>
      </c>
      <c r="C59711" t="s">
        <v>104960</v>
      </c>
      <c r="D59711" t="s">
        <v>5</v>
      </c>
      <c r="E59711" t="s">
        <v>119954</v>
      </c>
      <c r="F59711" t="s">
        <v>123456</v>
      </c>
      <c r="G59711">
        <v>1.2E-5</v>
      </c>
      <c r="H59711" t="s">
        <v>35428</v>
      </c>
      <c r="I59711" t="s">
        <v>159906</v>
      </c>
      <c r="J59711" s="2" t="s">
        <v>203056</v>
      </c>
      <c r="K59711" t="s">
        <v>221407</v>
      </c>
      <c r="L59711" t="s">
        <v>228706</v>
      </c>
      <c r="M59711" t="s">
        <v>8</v>
      </c>
      <c r="N59711" t="s">
        <v>228828</v>
      </c>
      <c r="O59711" t="s">
        <v>229113</v>
      </c>
      <c r="P59711" t="s">
        <v>230081</v>
      </c>
      <c r="Q59711" t="s">
        <v>120970</v>
      </c>
      <c r="R59711" t="s">
        <v>221407</v>
      </c>
      <c r="S59711" t="s">
        <v>233772</v>
      </c>
    </row>
    <row r="59712" spans="1:19" x14ac:dyDescent="0.35">
      <c r="A59712" s="1">
        <v>74202</v>
      </c>
      <c r="B59712" t="s">
        <v>35429</v>
      </c>
      <c r="C59712" t="s">
        <v>104961</v>
      </c>
      <c r="D59712" t="s">
        <v>4</v>
      </c>
      <c r="F59712" t="s">
        <v>120070</v>
      </c>
      <c r="G59712">
        <v>7.7780000000000002E-9</v>
      </c>
      <c r="H59712" t="s">
        <v>35429</v>
      </c>
      <c r="I59712" t="s">
        <v>159907</v>
      </c>
      <c r="J59712" s="2" t="s">
        <v>203057</v>
      </c>
      <c r="K59712" t="s">
        <v>221419</v>
      </c>
      <c r="L59712" t="s">
        <v>228704</v>
      </c>
      <c r="M59712" t="s">
        <v>228717</v>
      </c>
      <c r="N59712" t="s">
        <v>228903</v>
      </c>
      <c r="O59712" t="s">
        <v>229234</v>
      </c>
      <c r="P59712" t="s">
        <v>229234</v>
      </c>
      <c r="Q59712" t="s">
        <v>120070</v>
      </c>
      <c r="R59712" t="s">
        <v>221407</v>
      </c>
      <c r="S59712" t="s">
        <v>233772</v>
      </c>
    </row>
    <row r="59713" spans="1:19" x14ac:dyDescent="0.35">
      <c r="A59713" s="1">
        <v>74203</v>
      </c>
      <c r="B59713" t="s">
        <v>35430</v>
      </c>
      <c r="C59713" t="s">
        <v>104962</v>
      </c>
      <c r="D59713" t="s">
        <v>4</v>
      </c>
      <c r="F59713" t="s">
        <v>121027</v>
      </c>
      <c r="G59713">
        <v>1.1999999999999999E-6</v>
      </c>
      <c r="H59713" t="s">
        <v>35430</v>
      </c>
      <c r="I59713" t="s">
        <v>159908</v>
      </c>
      <c r="J59713" s="2" t="s">
        <v>203058</v>
      </c>
      <c r="K59713" t="s">
        <v>221407</v>
      </c>
      <c r="L59713" t="s">
        <v>228704</v>
      </c>
      <c r="M59713" t="s">
        <v>11</v>
      </c>
      <c r="N59713" t="s">
        <v>228875</v>
      </c>
      <c r="O59713" t="s">
        <v>229172</v>
      </c>
      <c r="P59713" t="s">
        <v>229172</v>
      </c>
      <c r="Q59713" t="s">
        <v>120087</v>
      </c>
      <c r="R59713" t="s">
        <v>221407</v>
      </c>
      <c r="S59713" t="s">
        <v>233772</v>
      </c>
    </row>
    <row r="59714" spans="1:19" x14ac:dyDescent="0.35">
      <c r="A59714" s="1">
        <v>74204</v>
      </c>
      <c r="B59714" t="s">
        <v>35430</v>
      </c>
      <c r="C59714" t="s">
        <v>104963</v>
      </c>
      <c r="D59714" t="s">
        <v>5</v>
      </c>
      <c r="E59714" t="s">
        <v>119954</v>
      </c>
      <c r="F59714" t="s">
        <v>120246</v>
      </c>
      <c r="G59714">
        <v>1.2E-5</v>
      </c>
      <c r="H59714" t="s">
        <v>35430</v>
      </c>
      <c r="I59714" t="s">
        <v>159908</v>
      </c>
      <c r="J59714" s="2" t="s">
        <v>203058</v>
      </c>
      <c r="K59714" t="s">
        <v>221407</v>
      </c>
      <c r="L59714" t="s">
        <v>228704</v>
      </c>
      <c r="M59714" t="s">
        <v>11</v>
      </c>
      <c r="N59714" t="s">
        <v>228875</v>
      </c>
      <c r="O59714" t="s">
        <v>229172</v>
      </c>
      <c r="P59714" t="s">
        <v>229172</v>
      </c>
      <c r="Q59714" t="s">
        <v>120087</v>
      </c>
      <c r="R59714" t="s">
        <v>221407</v>
      </c>
      <c r="S59714" t="s">
        <v>233772</v>
      </c>
    </row>
    <row r="59715" spans="1:19" x14ac:dyDescent="0.35">
      <c r="A59715" s="1">
        <v>74205</v>
      </c>
      <c r="B59715" t="s">
        <v>35431</v>
      </c>
      <c r="C59715" t="s">
        <v>104964</v>
      </c>
      <c r="D59715" t="s">
        <v>5</v>
      </c>
      <c r="E59715" t="s">
        <v>119955</v>
      </c>
      <c r="F59715" t="s">
        <v>122825</v>
      </c>
      <c r="G59715">
        <v>3.0000000000000001E-6</v>
      </c>
      <c r="H59715" t="s">
        <v>35431</v>
      </c>
      <c r="I59715" t="s">
        <v>159909</v>
      </c>
      <c r="J59715" s="2" t="s">
        <v>203059</v>
      </c>
      <c r="K59715" t="s">
        <v>221407</v>
      </c>
      <c r="L59715" t="s">
        <v>228704</v>
      </c>
      <c r="M59715" t="s">
        <v>8</v>
      </c>
      <c r="N59715" t="s">
        <v>228828</v>
      </c>
      <c r="O59715" t="s">
        <v>229108</v>
      </c>
      <c r="P59715" t="s">
        <v>229108</v>
      </c>
      <c r="Q59715" t="s">
        <v>120322</v>
      </c>
      <c r="R59715" t="s">
        <v>221407</v>
      </c>
      <c r="S59715" t="s">
        <v>233772</v>
      </c>
    </row>
    <row r="59716" spans="1:19" x14ac:dyDescent="0.35">
      <c r="A59716" s="1">
        <v>74208</v>
      </c>
      <c r="B59716" t="s">
        <v>35432</v>
      </c>
      <c r="C59716" t="s">
        <v>104965</v>
      </c>
      <c r="D59716" t="s">
        <v>5</v>
      </c>
      <c r="E59716" t="s">
        <v>119955</v>
      </c>
      <c r="F59716" t="s">
        <v>122857</v>
      </c>
      <c r="G59716">
        <v>7.9999999999999996E-6</v>
      </c>
      <c r="H59716" t="s">
        <v>35432</v>
      </c>
      <c r="I59716" t="s">
        <v>159910</v>
      </c>
      <c r="J59716" s="2" t="s">
        <v>203060</v>
      </c>
      <c r="K59716" t="s">
        <v>221420</v>
      </c>
      <c r="L59716" t="s">
        <v>228704</v>
      </c>
      <c r="Q59716" t="s">
        <v>120288</v>
      </c>
      <c r="R59716" t="s">
        <v>221407</v>
      </c>
      <c r="S59716" t="s">
        <v>233772</v>
      </c>
    </row>
    <row r="59717" spans="1:19" x14ac:dyDescent="0.35">
      <c r="A59717" s="1">
        <v>74209</v>
      </c>
      <c r="B59717" t="s">
        <v>35432</v>
      </c>
      <c r="C59717" t="s">
        <v>104966</v>
      </c>
      <c r="D59717" t="s">
        <v>4</v>
      </c>
      <c r="F59717" t="s">
        <v>120286</v>
      </c>
      <c r="G59717">
        <v>1.5E-6</v>
      </c>
      <c r="H59717" t="s">
        <v>35432</v>
      </c>
      <c r="I59717" t="s">
        <v>159910</v>
      </c>
      <c r="J59717" s="2" t="s">
        <v>203060</v>
      </c>
      <c r="K59717" t="s">
        <v>221420</v>
      </c>
      <c r="L59717" t="s">
        <v>228704</v>
      </c>
      <c r="Q59717" t="s">
        <v>120288</v>
      </c>
      <c r="R59717" t="s">
        <v>221407</v>
      </c>
      <c r="S59717" t="s">
        <v>233772</v>
      </c>
    </row>
    <row r="59718" spans="1:19" x14ac:dyDescent="0.35">
      <c r="A59718" s="1">
        <v>74210</v>
      </c>
      <c r="B59718" t="s">
        <v>35432</v>
      </c>
      <c r="C59718" t="s">
        <v>104967</v>
      </c>
      <c r="D59718" t="s">
        <v>4</v>
      </c>
      <c r="E59718" t="s">
        <v>119955</v>
      </c>
      <c r="F59718" t="s">
        <v>120268</v>
      </c>
      <c r="G59718">
        <v>1.5999999999999999E-6</v>
      </c>
      <c r="H59718" t="s">
        <v>35432</v>
      </c>
      <c r="I59718" t="s">
        <v>159910</v>
      </c>
      <c r="J59718" s="2" t="s">
        <v>203060</v>
      </c>
      <c r="K59718" t="s">
        <v>221420</v>
      </c>
      <c r="L59718" t="s">
        <v>228704</v>
      </c>
      <c r="Q59718" t="s">
        <v>120288</v>
      </c>
      <c r="R59718" t="s">
        <v>221407</v>
      </c>
      <c r="S59718" t="s">
        <v>233772</v>
      </c>
    </row>
    <row r="59719" spans="1:19" x14ac:dyDescent="0.35">
      <c r="A59719" s="1">
        <v>74214</v>
      </c>
      <c r="B59719" t="s">
        <v>35433</v>
      </c>
      <c r="C59719" t="s">
        <v>104968</v>
      </c>
      <c r="D59719" t="s">
        <v>4</v>
      </c>
      <c r="F59719" t="s">
        <v>120060</v>
      </c>
      <c r="G59719">
        <v>2E-8</v>
      </c>
      <c r="H59719" t="s">
        <v>35433</v>
      </c>
      <c r="I59719" t="s">
        <v>159911</v>
      </c>
      <c r="J59719" s="2" t="s">
        <v>203061</v>
      </c>
      <c r="K59719" t="s">
        <v>221406</v>
      </c>
      <c r="L59719" t="s">
        <v>228704</v>
      </c>
      <c r="M59719" t="s">
        <v>8</v>
      </c>
      <c r="N59719" t="s">
        <v>228832</v>
      </c>
      <c r="O59719" t="s">
        <v>229111</v>
      </c>
      <c r="P59719" t="s">
        <v>230079</v>
      </c>
      <c r="Q59719" t="s">
        <v>120060</v>
      </c>
      <c r="R59719" t="s">
        <v>221407</v>
      </c>
      <c r="S59719" t="s">
        <v>233772</v>
      </c>
    </row>
    <row r="59720" spans="1:19" x14ac:dyDescent="0.35">
      <c r="A59720" s="1">
        <v>74215</v>
      </c>
      <c r="B59720" t="s">
        <v>35433</v>
      </c>
      <c r="C59720" t="s">
        <v>104969</v>
      </c>
      <c r="D59720" t="s">
        <v>4</v>
      </c>
      <c r="F59720" t="s">
        <v>121206</v>
      </c>
      <c r="G59720">
        <v>2E-8</v>
      </c>
      <c r="H59720" t="s">
        <v>35433</v>
      </c>
      <c r="I59720" t="s">
        <v>159911</v>
      </c>
      <c r="J59720" s="2" t="s">
        <v>203061</v>
      </c>
      <c r="K59720" t="s">
        <v>221406</v>
      </c>
      <c r="L59720" t="s">
        <v>228704</v>
      </c>
      <c r="M59720" t="s">
        <v>8</v>
      </c>
      <c r="N59720" t="s">
        <v>228832</v>
      </c>
      <c r="O59720" t="s">
        <v>229111</v>
      </c>
      <c r="P59720" t="s">
        <v>230079</v>
      </c>
      <c r="Q59720" t="s">
        <v>120060</v>
      </c>
      <c r="R59720" t="s">
        <v>221407</v>
      </c>
      <c r="S59720" t="s">
        <v>233772</v>
      </c>
    </row>
    <row r="59721" spans="1:19" x14ac:dyDescent="0.35">
      <c r="A59721" s="1">
        <v>74216</v>
      </c>
      <c r="B59721" t="s">
        <v>35434</v>
      </c>
      <c r="C59721" t="s">
        <v>104970</v>
      </c>
      <c r="D59721" t="s">
        <v>5</v>
      </c>
      <c r="E59721" t="s">
        <v>119955</v>
      </c>
      <c r="F59721" t="s">
        <v>120618</v>
      </c>
      <c r="G59721">
        <v>3.0000000000000001E-6</v>
      </c>
      <c r="H59721" t="s">
        <v>35434</v>
      </c>
      <c r="I59721" t="s">
        <v>159912</v>
      </c>
      <c r="J59721" s="2" t="s">
        <v>203062</v>
      </c>
      <c r="K59721" t="s">
        <v>221415</v>
      </c>
      <c r="L59721" t="s">
        <v>228704</v>
      </c>
      <c r="M59721" t="s">
        <v>11</v>
      </c>
      <c r="N59721" t="s">
        <v>228875</v>
      </c>
      <c r="O59721" t="s">
        <v>229172</v>
      </c>
      <c r="P59721" t="s">
        <v>229172</v>
      </c>
      <c r="Q59721" t="s">
        <v>120059</v>
      </c>
      <c r="R59721" t="s">
        <v>221407</v>
      </c>
      <c r="S59721" t="s">
        <v>233772</v>
      </c>
    </row>
    <row r="59722" spans="1:19" x14ac:dyDescent="0.35">
      <c r="A59722" s="1">
        <v>74218</v>
      </c>
      <c r="B59722" t="s">
        <v>35435</v>
      </c>
      <c r="C59722" t="s">
        <v>104971</v>
      </c>
      <c r="D59722" t="s">
        <v>4</v>
      </c>
      <c r="F59722" t="s">
        <v>121496</v>
      </c>
      <c r="G59722">
        <v>1.875E-7</v>
      </c>
      <c r="H59722" t="s">
        <v>35435</v>
      </c>
      <c r="I59722" t="s">
        <v>159913</v>
      </c>
      <c r="J59722" s="2" t="s">
        <v>203063</v>
      </c>
      <c r="K59722" t="s">
        <v>221421</v>
      </c>
      <c r="L59722" t="s">
        <v>228704</v>
      </c>
      <c r="M59722" t="s">
        <v>8</v>
      </c>
      <c r="N59722" t="s">
        <v>228841</v>
      </c>
      <c r="O59722" t="s">
        <v>229159</v>
      </c>
      <c r="P59722" t="s">
        <v>229159</v>
      </c>
      <c r="Q59722" t="s">
        <v>120210</v>
      </c>
      <c r="R59722" t="s">
        <v>221407</v>
      </c>
      <c r="S59722" t="s">
        <v>233772</v>
      </c>
    </row>
    <row r="59723" spans="1:19" x14ac:dyDescent="0.35">
      <c r="A59723" s="1">
        <v>74221</v>
      </c>
      <c r="B59723" t="s">
        <v>35436</v>
      </c>
      <c r="C59723" t="s">
        <v>104972</v>
      </c>
      <c r="D59723" t="s">
        <v>5</v>
      </c>
      <c r="F59723" t="s">
        <v>122287</v>
      </c>
      <c r="G59723">
        <v>3.0000000000000001E-6</v>
      </c>
      <c r="H59723" t="s">
        <v>35436</v>
      </c>
      <c r="I59723" t="s">
        <v>159914</v>
      </c>
      <c r="J59723" s="2" t="s">
        <v>203064</v>
      </c>
      <c r="K59723" t="s">
        <v>221407</v>
      </c>
      <c r="L59723" t="s">
        <v>228704</v>
      </c>
      <c r="M59723" t="s">
        <v>8</v>
      </c>
      <c r="N59723" t="s">
        <v>228830</v>
      </c>
      <c r="O59723" t="s">
        <v>229110</v>
      </c>
      <c r="P59723" t="s">
        <v>229110</v>
      </c>
      <c r="Q59723" t="s">
        <v>120008</v>
      </c>
      <c r="R59723" t="s">
        <v>221407</v>
      </c>
      <c r="S59723" t="s">
        <v>233772</v>
      </c>
    </row>
    <row r="59724" spans="1:19" x14ac:dyDescent="0.35">
      <c r="A59724" s="1">
        <v>74223</v>
      </c>
      <c r="B59724" t="s">
        <v>35437</v>
      </c>
      <c r="C59724" t="s">
        <v>104973</v>
      </c>
      <c r="D59724" t="s">
        <v>5</v>
      </c>
      <c r="E59724" t="s">
        <v>119955</v>
      </c>
      <c r="F59724" t="s">
        <v>120129</v>
      </c>
      <c r="G59724">
        <v>8.4718899999999992E-7</v>
      </c>
      <c r="H59724" t="s">
        <v>35437</v>
      </c>
      <c r="I59724" t="s">
        <v>159915</v>
      </c>
      <c r="J59724" s="2" t="s">
        <v>203065</v>
      </c>
      <c r="K59724" t="s">
        <v>221407</v>
      </c>
      <c r="L59724" t="s">
        <v>228704</v>
      </c>
      <c r="M59724" t="s">
        <v>228717</v>
      </c>
      <c r="N59724" t="s">
        <v>228829</v>
      </c>
      <c r="O59724" t="s">
        <v>229356</v>
      </c>
      <c r="P59724" t="s">
        <v>232721</v>
      </c>
      <c r="Q59724" t="s">
        <v>120056</v>
      </c>
      <c r="R59724" t="s">
        <v>221407</v>
      </c>
      <c r="S59724" t="s">
        <v>233772</v>
      </c>
    </row>
    <row r="59725" spans="1:19" x14ac:dyDescent="0.35">
      <c r="A59725" s="1">
        <v>74224</v>
      </c>
      <c r="B59725" t="s">
        <v>35437</v>
      </c>
      <c r="C59725" t="s">
        <v>104974</v>
      </c>
      <c r="D59725" t="s">
        <v>4</v>
      </c>
      <c r="F59725" t="s">
        <v>120060</v>
      </c>
      <c r="G59725">
        <v>6.5970000000000001E-8</v>
      </c>
      <c r="H59725" t="s">
        <v>35437</v>
      </c>
      <c r="I59725" t="s">
        <v>159915</v>
      </c>
      <c r="J59725" s="2" t="s">
        <v>203065</v>
      </c>
      <c r="K59725" t="s">
        <v>221407</v>
      </c>
      <c r="L59725" t="s">
        <v>228704</v>
      </c>
      <c r="M59725" t="s">
        <v>228717</v>
      </c>
      <c r="N59725" t="s">
        <v>228829</v>
      </c>
      <c r="O59725" t="s">
        <v>229356</v>
      </c>
      <c r="P59725" t="s">
        <v>232721</v>
      </c>
      <c r="Q59725" t="s">
        <v>120056</v>
      </c>
      <c r="R59725" t="s">
        <v>221407</v>
      </c>
      <c r="S59725" t="s">
        <v>233772</v>
      </c>
    </row>
    <row r="59726" spans="1:19" x14ac:dyDescent="0.35">
      <c r="A59726" s="1">
        <v>74225</v>
      </c>
      <c r="B59726" t="s">
        <v>35438</v>
      </c>
      <c r="C59726" t="s">
        <v>104975</v>
      </c>
      <c r="D59726" t="s">
        <v>4</v>
      </c>
      <c r="F59726" t="s">
        <v>120186</v>
      </c>
      <c r="G59726">
        <v>9.9999999999999995E-7</v>
      </c>
      <c r="H59726" t="s">
        <v>35438</v>
      </c>
      <c r="I59726" t="s">
        <v>159916</v>
      </c>
      <c r="J59726" s="2" t="s">
        <v>203066</v>
      </c>
      <c r="K59726" t="s">
        <v>221407</v>
      </c>
      <c r="L59726" t="s">
        <v>228704</v>
      </c>
      <c r="M59726" t="s">
        <v>8</v>
      </c>
      <c r="N59726" t="s">
        <v>228828</v>
      </c>
      <c r="O59726" t="s">
        <v>229108</v>
      </c>
      <c r="P59726" t="s">
        <v>229108</v>
      </c>
      <c r="Q59726" t="s">
        <v>120042</v>
      </c>
      <c r="R59726" t="s">
        <v>221407</v>
      </c>
      <c r="S59726" t="s">
        <v>233772</v>
      </c>
    </row>
    <row r="59727" spans="1:19" x14ac:dyDescent="0.35">
      <c r="A59727" s="1">
        <v>74226</v>
      </c>
      <c r="B59727" t="s">
        <v>35439</v>
      </c>
      <c r="C59727" t="s">
        <v>104976</v>
      </c>
      <c r="D59727" t="s">
        <v>5</v>
      </c>
      <c r="E59727" t="s">
        <v>119955</v>
      </c>
      <c r="F59727" t="s">
        <v>120895</v>
      </c>
      <c r="G59727">
        <v>6.0000000000000002E-6</v>
      </c>
      <c r="H59727" t="s">
        <v>35439</v>
      </c>
      <c r="I59727" t="s">
        <v>159917</v>
      </c>
      <c r="J59727" s="2" t="s">
        <v>203067</v>
      </c>
      <c r="K59727" t="s">
        <v>221420</v>
      </c>
      <c r="L59727" t="s">
        <v>228704</v>
      </c>
      <c r="M59727" t="s">
        <v>228709</v>
      </c>
      <c r="N59727" t="s">
        <v>228858</v>
      </c>
      <c r="O59727" t="s">
        <v>229171</v>
      </c>
      <c r="P59727" t="s">
        <v>229171</v>
      </c>
      <c r="Q59727" t="s">
        <v>120056</v>
      </c>
      <c r="R59727" t="s">
        <v>221407</v>
      </c>
      <c r="S59727" t="s">
        <v>233772</v>
      </c>
    </row>
    <row r="59728" spans="1:19" x14ac:dyDescent="0.35">
      <c r="A59728" s="1">
        <v>74227</v>
      </c>
      <c r="B59728" t="s">
        <v>35439</v>
      </c>
      <c r="C59728" t="s">
        <v>104977</v>
      </c>
      <c r="D59728" t="s">
        <v>4</v>
      </c>
      <c r="F59728" t="s">
        <v>120786</v>
      </c>
      <c r="G59728">
        <v>9.2700000000000008E-7</v>
      </c>
      <c r="H59728" t="s">
        <v>35439</v>
      </c>
      <c r="I59728" t="s">
        <v>159917</v>
      </c>
      <c r="J59728" s="2" t="s">
        <v>203067</v>
      </c>
      <c r="K59728" t="s">
        <v>221420</v>
      </c>
      <c r="L59728" t="s">
        <v>228704</v>
      </c>
      <c r="M59728" t="s">
        <v>228709</v>
      </c>
      <c r="N59728" t="s">
        <v>228858</v>
      </c>
      <c r="O59728" t="s">
        <v>229171</v>
      </c>
      <c r="P59728" t="s">
        <v>229171</v>
      </c>
      <c r="Q59728" t="s">
        <v>120056</v>
      </c>
      <c r="R59728" t="s">
        <v>221407</v>
      </c>
      <c r="S59728" t="s">
        <v>233772</v>
      </c>
    </row>
    <row r="59729" spans="1:19" x14ac:dyDescent="0.35">
      <c r="A59729" s="1">
        <v>74228</v>
      </c>
      <c r="B59729" t="s">
        <v>35440</v>
      </c>
      <c r="C59729" t="s">
        <v>104978</v>
      </c>
      <c r="D59729" t="s">
        <v>5</v>
      </c>
      <c r="E59729" t="s">
        <v>119954</v>
      </c>
      <c r="F59729" t="s">
        <v>119984</v>
      </c>
      <c r="G59729">
        <v>2.0000000000000002E-5</v>
      </c>
      <c r="H59729" t="s">
        <v>35440</v>
      </c>
      <c r="I59729" t="s">
        <v>159918</v>
      </c>
      <c r="J59729" s="2" t="s">
        <v>203068</v>
      </c>
      <c r="K59729" t="s">
        <v>221407</v>
      </c>
      <c r="L59729" t="s">
        <v>228704</v>
      </c>
      <c r="M59729" t="s">
        <v>8</v>
      </c>
      <c r="N59729" t="s">
        <v>228828</v>
      </c>
      <c r="O59729" t="s">
        <v>229113</v>
      </c>
      <c r="P59729" t="s">
        <v>230081</v>
      </c>
      <c r="R59729" t="s">
        <v>221407</v>
      </c>
      <c r="S59729" t="s">
        <v>233772</v>
      </c>
    </row>
    <row r="59730" spans="1:19" x14ac:dyDescent="0.35">
      <c r="A59730" s="1">
        <v>74229</v>
      </c>
      <c r="B59730" t="s">
        <v>35440</v>
      </c>
      <c r="C59730" t="s">
        <v>104979</v>
      </c>
      <c r="D59730" t="s">
        <v>5</v>
      </c>
      <c r="E59730" t="s">
        <v>119955</v>
      </c>
      <c r="F59730" t="s">
        <v>120319</v>
      </c>
      <c r="G59730">
        <v>9.9499999999999996E-6</v>
      </c>
      <c r="H59730" t="s">
        <v>35440</v>
      </c>
      <c r="I59730" t="s">
        <v>159918</v>
      </c>
      <c r="J59730" s="2" t="s">
        <v>203068</v>
      </c>
      <c r="K59730" t="s">
        <v>221407</v>
      </c>
      <c r="L59730" t="s">
        <v>228704</v>
      </c>
      <c r="M59730" t="s">
        <v>8</v>
      </c>
      <c r="N59730" t="s">
        <v>228828</v>
      </c>
      <c r="O59730" t="s">
        <v>229113</v>
      </c>
      <c r="P59730" t="s">
        <v>230081</v>
      </c>
      <c r="R59730" t="s">
        <v>221407</v>
      </c>
      <c r="S59730" t="s">
        <v>233772</v>
      </c>
    </row>
    <row r="59731" spans="1:19" x14ac:dyDescent="0.35">
      <c r="A59731" s="1">
        <v>74230</v>
      </c>
      <c r="B59731" t="s">
        <v>35441</v>
      </c>
      <c r="C59731" t="s">
        <v>104980</v>
      </c>
      <c r="D59731" t="s">
        <v>5</v>
      </c>
      <c r="F59731" t="s">
        <v>123106</v>
      </c>
      <c r="G59731">
        <v>7.5000000000000002E-7</v>
      </c>
      <c r="H59731" t="s">
        <v>35441</v>
      </c>
      <c r="I59731" t="s">
        <v>159919</v>
      </c>
      <c r="J59731" s="2" t="s">
        <v>203069</v>
      </c>
      <c r="K59731" t="s">
        <v>221407</v>
      </c>
      <c r="L59731" t="s">
        <v>228704</v>
      </c>
      <c r="M59731" t="s">
        <v>8</v>
      </c>
      <c r="N59731" t="s">
        <v>228848</v>
      </c>
      <c r="O59731" t="s">
        <v>229133</v>
      </c>
      <c r="P59731" t="s">
        <v>231663</v>
      </c>
      <c r="Q59731" t="s">
        <v>119994</v>
      </c>
      <c r="R59731" t="s">
        <v>221407</v>
      </c>
      <c r="S59731" t="s">
        <v>233772</v>
      </c>
    </row>
    <row r="59732" spans="1:19" x14ac:dyDescent="0.35">
      <c r="A59732" s="1">
        <v>74231</v>
      </c>
      <c r="B59732" t="s">
        <v>35441</v>
      </c>
      <c r="C59732" t="s">
        <v>104981</v>
      </c>
      <c r="D59732" t="s">
        <v>5</v>
      </c>
      <c r="F59732" t="s">
        <v>120230</v>
      </c>
      <c r="G59732">
        <v>1.3E-6</v>
      </c>
      <c r="H59732" t="s">
        <v>35441</v>
      </c>
      <c r="I59732" t="s">
        <v>159919</v>
      </c>
      <c r="J59732" s="2" t="s">
        <v>203069</v>
      </c>
      <c r="K59732" t="s">
        <v>221407</v>
      </c>
      <c r="L59732" t="s">
        <v>228704</v>
      </c>
      <c r="M59732" t="s">
        <v>8</v>
      </c>
      <c r="N59732" t="s">
        <v>228848</v>
      </c>
      <c r="O59732" t="s">
        <v>229133</v>
      </c>
      <c r="P59732" t="s">
        <v>231663</v>
      </c>
      <c r="Q59732" t="s">
        <v>119994</v>
      </c>
      <c r="R59732" t="s">
        <v>221407</v>
      </c>
      <c r="S59732" t="s">
        <v>233772</v>
      </c>
    </row>
    <row r="59733" spans="1:19" x14ac:dyDescent="0.35">
      <c r="A59733" s="1">
        <v>74239</v>
      </c>
      <c r="B59733" t="s">
        <v>35442</v>
      </c>
      <c r="C59733" t="s">
        <v>104982</v>
      </c>
      <c r="D59733" t="s">
        <v>4</v>
      </c>
      <c r="F59733" t="s">
        <v>120438</v>
      </c>
      <c r="G59733">
        <v>1.3E-7</v>
      </c>
      <c r="H59733" t="s">
        <v>35442</v>
      </c>
      <c r="I59733" t="s">
        <v>159920</v>
      </c>
      <c r="J59733" s="2" t="s">
        <v>203070</v>
      </c>
      <c r="K59733" t="s">
        <v>221422</v>
      </c>
      <c r="L59733" t="s">
        <v>228704</v>
      </c>
      <c r="M59733" t="s">
        <v>8</v>
      </c>
      <c r="N59733" t="s">
        <v>228877</v>
      </c>
      <c r="O59733" t="s">
        <v>229177</v>
      </c>
      <c r="P59733" t="s">
        <v>229177</v>
      </c>
      <c r="Q59733" t="s">
        <v>120438</v>
      </c>
      <c r="R59733" t="s">
        <v>221407</v>
      </c>
      <c r="S59733" t="s">
        <v>233772</v>
      </c>
    </row>
    <row r="59734" spans="1:19" x14ac:dyDescent="0.35">
      <c r="A59734" s="1">
        <v>74243</v>
      </c>
      <c r="B59734" t="s">
        <v>35443</v>
      </c>
      <c r="C59734" t="s">
        <v>104983</v>
      </c>
      <c r="D59734" t="s">
        <v>4</v>
      </c>
      <c r="F59734" t="s">
        <v>120256</v>
      </c>
      <c r="G59734">
        <v>3.4999999999999998E-7</v>
      </c>
      <c r="H59734" t="s">
        <v>35443</v>
      </c>
      <c r="I59734" t="s">
        <v>159921</v>
      </c>
      <c r="J59734" s="2" t="s">
        <v>203071</v>
      </c>
      <c r="K59734" t="s">
        <v>221407</v>
      </c>
      <c r="L59734" t="s">
        <v>228704</v>
      </c>
      <c r="M59734" t="s">
        <v>11</v>
      </c>
      <c r="N59734" t="s">
        <v>228875</v>
      </c>
      <c r="O59734" t="s">
        <v>229172</v>
      </c>
      <c r="P59734" t="s">
        <v>229172</v>
      </c>
      <c r="Q59734" t="s">
        <v>120087</v>
      </c>
      <c r="R59734" t="s">
        <v>221407</v>
      </c>
      <c r="S59734" t="s">
        <v>233772</v>
      </c>
    </row>
    <row r="59735" spans="1:19" x14ac:dyDescent="0.35">
      <c r="A59735" s="1">
        <v>74244</v>
      </c>
      <c r="B59735" t="s">
        <v>35444</v>
      </c>
      <c r="C59735" t="s">
        <v>104984</v>
      </c>
      <c r="D59735" t="s">
        <v>5</v>
      </c>
      <c r="F59735" t="s">
        <v>121446</v>
      </c>
      <c r="G59735">
        <v>3.9999999999999998E-7</v>
      </c>
      <c r="H59735" t="s">
        <v>35444</v>
      </c>
      <c r="I59735" t="s">
        <v>159922</v>
      </c>
      <c r="J59735" s="2" t="s">
        <v>203072</v>
      </c>
      <c r="K59735" t="s">
        <v>221407</v>
      </c>
      <c r="L59735" t="s">
        <v>228704</v>
      </c>
      <c r="M59735" t="s">
        <v>8</v>
      </c>
      <c r="N59735" t="s">
        <v>228852</v>
      </c>
      <c r="O59735" t="s">
        <v>229140</v>
      </c>
      <c r="P59735" t="s">
        <v>229140</v>
      </c>
      <c r="R59735" t="s">
        <v>221407</v>
      </c>
      <c r="S59735" t="s">
        <v>233772</v>
      </c>
    </row>
    <row r="59736" spans="1:19" x14ac:dyDescent="0.35">
      <c r="A59736" s="1">
        <v>74247</v>
      </c>
      <c r="B59736" t="s">
        <v>35445</v>
      </c>
      <c r="C59736" t="s">
        <v>104985</v>
      </c>
      <c r="D59736" t="s">
        <v>4</v>
      </c>
      <c r="F59736" t="s">
        <v>120926</v>
      </c>
      <c r="G59736">
        <v>4.0000000000000001E-8</v>
      </c>
      <c r="H59736" t="s">
        <v>35445</v>
      </c>
      <c r="I59736" t="s">
        <v>159923</v>
      </c>
      <c r="J59736" s="2" t="s">
        <v>203073</v>
      </c>
      <c r="K59736" t="s">
        <v>221407</v>
      </c>
      <c r="L59736" t="s">
        <v>228704</v>
      </c>
      <c r="M59736" t="s">
        <v>8</v>
      </c>
      <c r="N59736" t="s">
        <v>228896</v>
      </c>
      <c r="O59736" t="s">
        <v>229210</v>
      </c>
      <c r="P59736" t="s">
        <v>229210</v>
      </c>
      <c r="Q59736" t="s">
        <v>120216</v>
      </c>
      <c r="R59736" t="s">
        <v>221407</v>
      </c>
      <c r="S59736" t="s">
        <v>233772</v>
      </c>
    </row>
    <row r="59737" spans="1:19" x14ac:dyDescent="0.35">
      <c r="A59737" s="1">
        <v>74248</v>
      </c>
      <c r="B59737" t="s">
        <v>35446</v>
      </c>
      <c r="C59737" t="s">
        <v>104986</v>
      </c>
      <c r="D59737" t="s">
        <v>4</v>
      </c>
      <c r="F59737" t="s">
        <v>121106</v>
      </c>
      <c r="G59737">
        <v>4.9999999999999998E-8</v>
      </c>
      <c r="H59737" t="s">
        <v>35446</v>
      </c>
      <c r="I59737" t="s">
        <v>159924</v>
      </c>
      <c r="J59737" s="2" t="s">
        <v>203074</v>
      </c>
      <c r="K59737" t="s">
        <v>221407</v>
      </c>
      <c r="L59737" t="s">
        <v>228704</v>
      </c>
      <c r="Q59737" t="s">
        <v>120799</v>
      </c>
      <c r="R59737" t="s">
        <v>221407</v>
      </c>
      <c r="S59737" t="s">
        <v>233772</v>
      </c>
    </row>
    <row r="59738" spans="1:19" x14ac:dyDescent="0.35">
      <c r="A59738" s="1">
        <v>74251</v>
      </c>
      <c r="B59738" t="s">
        <v>35447</v>
      </c>
      <c r="C59738" t="s">
        <v>104987</v>
      </c>
      <c r="D59738" t="s">
        <v>5</v>
      </c>
      <c r="F59738" t="s">
        <v>121094</v>
      </c>
      <c r="G59738">
        <v>1.2866E-5</v>
      </c>
      <c r="H59738" t="s">
        <v>35447</v>
      </c>
      <c r="I59738" t="s">
        <v>159925</v>
      </c>
      <c r="J59738" s="2" t="s">
        <v>203075</v>
      </c>
      <c r="K59738" t="s">
        <v>221407</v>
      </c>
      <c r="L59738" t="s">
        <v>228704</v>
      </c>
      <c r="M59738" t="s">
        <v>8</v>
      </c>
      <c r="N59738" t="s">
        <v>228896</v>
      </c>
      <c r="O59738" t="s">
        <v>229210</v>
      </c>
      <c r="P59738" t="s">
        <v>231032</v>
      </c>
      <c r="Q59738" t="s">
        <v>233140</v>
      </c>
      <c r="R59738" t="s">
        <v>221407</v>
      </c>
      <c r="S59738" t="s">
        <v>233772</v>
      </c>
    </row>
    <row r="59739" spans="1:19" x14ac:dyDescent="0.35">
      <c r="A59739" s="1">
        <v>74252</v>
      </c>
      <c r="B59739" t="s">
        <v>35448</v>
      </c>
      <c r="C59739" t="s">
        <v>104988</v>
      </c>
      <c r="D59739" t="s">
        <v>5</v>
      </c>
      <c r="E59739" t="s">
        <v>119955</v>
      </c>
      <c r="F59739" t="s">
        <v>120400</v>
      </c>
      <c r="G59739">
        <v>1.9999999999999999E-6</v>
      </c>
      <c r="H59739" t="s">
        <v>35448</v>
      </c>
      <c r="I59739" t="s">
        <v>159926</v>
      </c>
      <c r="J59739" s="2" t="s">
        <v>203076</v>
      </c>
      <c r="K59739" t="s">
        <v>221407</v>
      </c>
      <c r="L59739" t="s">
        <v>228704</v>
      </c>
      <c r="M59739" t="s">
        <v>228737</v>
      </c>
      <c r="N59739" t="s">
        <v>228829</v>
      </c>
      <c r="O59739" t="s">
        <v>229212</v>
      </c>
      <c r="P59739" t="s">
        <v>229212</v>
      </c>
      <c r="Q59739" t="s">
        <v>119994</v>
      </c>
      <c r="R59739" t="s">
        <v>221407</v>
      </c>
      <c r="S59739" t="s">
        <v>233772</v>
      </c>
    </row>
    <row r="59740" spans="1:19" x14ac:dyDescent="0.35">
      <c r="A59740" s="1">
        <v>74253</v>
      </c>
      <c r="B59740" t="s">
        <v>35448</v>
      </c>
      <c r="C59740" t="s">
        <v>104989</v>
      </c>
      <c r="D59740" t="s">
        <v>4</v>
      </c>
      <c r="F59740" t="s">
        <v>121470</v>
      </c>
      <c r="G59740">
        <v>1.9999999999999999E-7</v>
      </c>
      <c r="H59740" t="s">
        <v>35448</v>
      </c>
      <c r="I59740" t="s">
        <v>159926</v>
      </c>
      <c r="J59740" s="2" t="s">
        <v>203076</v>
      </c>
      <c r="K59740" t="s">
        <v>221407</v>
      </c>
      <c r="L59740" t="s">
        <v>228704</v>
      </c>
      <c r="M59740" t="s">
        <v>228737</v>
      </c>
      <c r="N59740" t="s">
        <v>228829</v>
      </c>
      <c r="O59740" t="s">
        <v>229212</v>
      </c>
      <c r="P59740" t="s">
        <v>229212</v>
      </c>
      <c r="Q59740" t="s">
        <v>119994</v>
      </c>
      <c r="R59740" t="s">
        <v>221407</v>
      </c>
      <c r="S59740" t="s">
        <v>233772</v>
      </c>
    </row>
    <row r="59741" spans="1:19" x14ac:dyDescent="0.35">
      <c r="A59741" s="1">
        <v>74254</v>
      </c>
      <c r="B59741" t="s">
        <v>35448</v>
      </c>
      <c r="C59741" t="s">
        <v>104990</v>
      </c>
      <c r="D59741" t="s">
        <v>4</v>
      </c>
      <c r="F59741" t="s">
        <v>119989</v>
      </c>
      <c r="G59741">
        <v>2.4999999999999999E-8</v>
      </c>
      <c r="H59741" t="s">
        <v>35448</v>
      </c>
      <c r="I59741" t="s">
        <v>159926</v>
      </c>
      <c r="J59741" s="2" t="s">
        <v>203076</v>
      </c>
      <c r="K59741" t="s">
        <v>221407</v>
      </c>
      <c r="L59741" t="s">
        <v>228704</v>
      </c>
      <c r="M59741" t="s">
        <v>228737</v>
      </c>
      <c r="N59741" t="s">
        <v>228829</v>
      </c>
      <c r="O59741" t="s">
        <v>229212</v>
      </c>
      <c r="P59741" t="s">
        <v>229212</v>
      </c>
      <c r="Q59741" t="s">
        <v>119994</v>
      </c>
      <c r="R59741" t="s">
        <v>221407</v>
      </c>
      <c r="S59741" t="s">
        <v>233772</v>
      </c>
    </row>
    <row r="59742" spans="1:19" x14ac:dyDescent="0.35">
      <c r="A59742" s="1">
        <v>74255</v>
      </c>
      <c r="B59742" t="s">
        <v>35449</v>
      </c>
      <c r="C59742" t="s">
        <v>104991</v>
      </c>
      <c r="D59742" t="s">
        <v>4</v>
      </c>
      <c r="F59742" t="s">
        <v>121664</v>
      </c>
      <c r="G59742">
        <v>1.9999999999999999E-7</v>
      </c>
      <c r="H59742" t="s">
        <v>35449</v>
      </c>
      <c r="I59742" t="s">
        <v>159927</v>
      </c>
      <c r="J59742" s="2" t="s">
        <v>203077</v>
      </c>
      <c r="K59742" t="s">
        <v>221407</v>
      </c>
      <c r="L59742" t="s">
        <v>228704</v>
      </c>
      <c r="M59742" t="s">
        <v>8</v>
      </c>
      <c r="N59742" t="s">
        <v>228828</v>
      </c>
      <c r="O59742" t="s">
        <v>229150</v>
      </c>
      <c r="P59742" t="s">
        <v>230301</v>
      </c>
      <c r="Q59742" t="s">
        <v>121664</v>
      </c>
      <c r="R59742" t="s">
        <v>221407</v>
      </c>
      <c r="S59742" t="s">
        <v>233772</v>
      </c>
    </row>
    <row r="59743" spans="1:19" x14ac:dyDescent="0.35">
      <c r="A59743" s="1">
        <v>74256</v>
      </c>
      <c r="B59743" t="s">
        <v>35450</v>
      </c>
      <c r="C59743" t="s">
        <v>104992</v>
      </c>
      <c r="D59743" t="s">
        <v>5</v>
      </c>
      <c r="E59743" t="s">
        <v>119955</v>
      </c>
      <c r="F59743" t="s">
        <v>122997</v>
      </c>
      <c r="G59743">
        <v>1.9999999999999999E-6</v>
      </c>
      <c r="H59743" t="s">
        <v>35450</v>
      </c>
      <c r="I59743" t="s">
        <v>159928</v>
      </c>
      <c r="J59743" s="2" t="s">
        <v>203078</v>
      </c>
      <c r="K59743" t="s">
        <v>221407</v>
      </c>
      <c r="L59743" t="s">
        <v>228706</v>
      </c>
      <c r="M59743" t="s">
        <v>8</v>
      </c>
      <c r="N59743" t="s">
        <v>228828</v>
      </c>
      <c r="O59743" t="s">
        <v>229113</v>
      </c>
      <c r="P59743" t="s">
        <v>230094</v>
      </c>
      <c r="Q59743" t="s">
        <v>121999</v>
      </c>
      <c r="R59743" t="s">
        <v>221407</v>
      </c>
      <c r="S59743" t="s">
        <v>233772</v>
      </c>
    </row>
    <row r="59744" spans="1:19" x14ac:dyDescent="0.35">
      <c r="A59744" s="1">
        <v>74257</v>
      </c>
      <c r="B59744" t="s">
        <v>35451</v>
      </c>
      <c r="C59744" t="s">
        <v>104993</v>
      </c>
      <c r="D59744" t="s">
        <v>4</v>
      </c>
      <c r="F59744" t="s">
        <v>120887</v>
      </c>
      <c r="G59744">
        <v>1.4999999999999999E-7</v>
      </c>
      <c r="H59744" t="s">
        <v>35451</v>
      </c>
      <c r="I59744" t="s">
        <v>159929</v>
      </c>
      <c r="J59744" s="2" t="s">
        <v>203079</v>
      </c>
      <c r="K59744" t="s">
        <v>221407</v>
      </c>
      <c r="L59744" t="s">
        <v>228704</v>
      </c>
      <c r="Q59744" t="s">
        <v>120083</v>
      </c>
      <c r="R59744" t="s">
        <v>221407</v>
      </c>
      <c r="S59744" t="s">
        <v>233772</v>
      </c>
    </row>
    <row r="59745" spans="1:19" x14ac:dyDescent="0.35">
      <c r="A59745" s="1">
        <v>74258</v>
      </c>
      <c r="B59745" t="s">
        <v>35452</v>
      </c>
      <c r="C59745" t="s">
        <v>104994</v>
      </c>
      <c r="D59745" t="s">
        <v>5</v>
      </c>
      <c r="F59745" t="s">
        <v>120064</v>
      </c>
      <c r="G59745">
        <v>3.0000000000000001E-5</v>
      </c>
      <c r="H59745" t="s">
        <v>35452</v>
      </c>
      <c r="I59745" t="s">
        <v>159930</v>
      </c>
      <c r="J59745" s="2" t="s">
        <v>203080</v>
      </c>
      <c r="K59745" t="s">
        <v>221407</v>
      </c>
      <c r="L59745" t="s">
        <v>228704</v>
      </c>
      <c r="M59745" t="s">
        <v>11</v>
      </c>
      <c r="N59745" t="s">
        <v>228868</v>
      </c>
      <c r="O59745" t="s">
        <v>229164</v>
      </c>
      <c r="P59745" t="s">
        <v>230105</v>
      </c>
      <c r="Q59745" t="s">
        <v>120288</v>
      </c>
      <c r="R59745" t="s">
        <v>221407</v>
      </c>
      <c r="S59745" t="s">
        <v>233772</v>
      </c>
    </row>
    <row r="59746" spans="1:19" x14ac:dyDescent="0.35">
      <c r="A59746" s="1">
        <v>74260</v>
      </c>
      <c r="B59746" t="s">
        <v>35453</v>
      </c>
      <c r="C59746" t="s">
        <v>104995</v>
      </c>
      <c r="D59746" t="s">
        <v>4</v>
      </c>
      <c r="F59746" t="s">
        <v>124393</v>
      </c>
      <c r="G59746">
        <v>2.9999999999999999E-7</v>
      </c>
      <c r="H59746" t="s">
        <v>35453</v>
      </c>
      <c r="I59746" t="s">
        <v>159931</v>
      </c>
      <c r="J59746" s="2" t="s">
        <v>203081</v>
      </c>
      <c r="K59746" t="s">
        <v>221407</v>
      </c>
      <c r="L59746" t="s">
        <v>228704</v>
      </c>
      <c r="R59746" t="s">
        <v>221407</v>
      </c>
      <c r="S59746" t="s">
        <v>233772</v>
      </c>
    </row>
    <row r="59747" spans="1:19" x14ac:dyDescent="0.35">
      <c r="A59747" s="1">
        <v>74261</v>
      </c>
      <c r="B59747" t="s">
        <v>35453</v>
      </c>
      <c r="C59747" t="s">
        <v>104996</v>
      </c>
      <c r="D59747" t="s">
        <v>4</v>
      </c>
      <c r="F59747" t="s">
        <v>122426</v>
      </c>
      <c r="G59747">
        <v>1.1999999999999999E-6</v>
      </c>
      <c r="H59747" t="s">
        <v>35453</v>
      </c>
      <c r="I59747" t="s">
        <v>159931</v>
      </c>
      <c r="J59747" s="2" t="s">
        <v>203081</v>
      </c>
      <c r="K59747" t="s">
        <v>221407</v>
      </c>
      <c r="L59747" t="s">
        <v>228704</v>
      </c>
      <c r="R59747" t="s">
        <v>221407</v>
      </c>
      <c r="S59747" t="s">
        <v>233772</v>
      </c>
    </row>
    <row r="59748" spans="1:19" x14ac:dyDescent="0.35">
      <c r="A59748" s="1">
        <v>74263</v>
      </c>
      <c r="B59748" t="s">
        <v>35454</v>
      </c>
      <c r="C59748" t="s">
        <v>104997</v>
      </c>
      <c r="D59748" t="s">
        <v>4</v>
      </c>
      <c r="F59748" t="s">
        <v>120145</v>
      </c>
      <c r="G59748">
        <v>2.7500000000000001E-7</v>
      </c>
      <c r="H59748" t="s">
        <v>35454</v>
      </c>
      <c r="I59748" t="s">
        <v>159932</v>
      </c>
      <c r="J59748" s="2" t="s">
        <v>203082</v>
      </c>
      <c r="K59748" t="s">
        <v>221407</v>
      </c>
      <c r="L59748" t="s">
        <v>228704</v>
      </c>
      <c r="M59748" t="s">
        <v>8</v>
      </c>
      <c r="N59748" t="s">
        <v>228841</v>
      </c>
      <c r="O59748" t="s">
        <v>229137</v>
      </c>
      <c r="P59748" t="s">
        <v>229137</v>
      </c>
      <c r="Q59748" t="s">
        <v>120348</v>
      </c>
      <c r="R59748" t="s">
        <v>221407</v>
      </c>
      <c r="S59748" t="s">
        <v>233772</v>
      </c>
    </row>
    <row r="59749" spans="1:19" x14ac:dyDescent="0.35">
      <c r="A59749" s="1">
        <v>74264</v>
      </c>
      <c r="B59749" t="s">
        <v>35455</v>
      </c>
      <c r="C59749" t="s">
        <v>104998</v>
      </c>
      <c r="D59749" t="s">
        <v>4</v>
      </c>
      <c r="F59749" t="s">
        <v>119965</v>
      </c>
      <c r="G59749">
        <v>1.5999999999999999E-6</v>
      </c>
      <c r="H59749" t="s">
        <v>35455</v>
      </c>
      <c r="I59749" t="s">
        <v>159933</v>
      </c>
      <c r="J59749" s="2" t="s">
        <v>203083</v>
      </c>
      <c r="K59749" t="s">
        <v>221407</v>
      </c>
      <c r="L59749" t="s">
        <v>228704</v>
      </c>
      <c r="M59749" t="s">
        <v>8</v>
      </c>
      <c r="N59749" t="s">
        <v>228828</v>
      </c>
      <c r="O59749" t="s">
        <v>229113</v>
      </c>
      <c r="P59749" t="s">
        <v>230103</v>
      </c>
      <c r="Q59749" t="s">
        <v>120513</v>
      </c>
      <c r="R59749" t="s">
        <v>221407</v>
      </c>
      <c r="S59749" t="s">
        <v>233772</v>
      </c>
    </row>
    <row r="59750" spans="1:19" x14ac:dyDescent="0.35">
      <c r="A59750" s="1">
        <v>74265</v>
      </c>
      <c r="B59750" t="s">
        <v>35456</v>
      </c>
      <c r="C59750" t="s">
        <v>104999</v>
      </c>
      <c r="D59750" t="s">
        <v>4</v>
      </c>
      <c r="F59750" t="s">
        <v>120008</v>
      </c>
      <c r="G59750">
        <v>6.5000000000000002E-7</v>
      </c>
      <c r="H59750" t="s">
        <v>35456</v>
      </c>
      <c r="I59750" t="s">
        <v>159934</v>
      </c>
      <c r="J59750" s="2" t="s">
        <v>203084</v>
      </c>
      <c r="K59750" t="s">
        <v>221407</v>
      </c>
      <c r="L59750" t="s">
        <v>228704</v>
      </c>
      <c r="M59750" t="s">
        <v>8</v>
      </c>
      <c r="N59750" t="s">
        <v>228832</v>
      </c>
      <c r="O59750" t="s">
        <v>229111</v>
      </c>
      <c r="P59750" t="s">
        <v>230079</v>
      </c>
      <c r="Q59750" t="s">
        <v>120679</v>
      </c>
      <c r="R59750" t="s">
        <v>221407</v>
      </c>
      <c r="S59750" t="s">
        <v>233772</v>
      </c>
    </row>
    <row r="59751" spans="1:19" x14ac:dyDescent="0.35">
      <c r="A59751" s="1">
        <v>74266</v>
      </c>
      <c r="B59751" t="s">
        <v>35456</v>
      </c>
      <c r="C59751" t="s">
        <v>105000</v>
      </c>
      <c r="D59751" t="s">
        <v>5</v>
      </c>
      <c r="E59751" t="s">
        <v>119955</v>
      </c>
      <c r="F59751" t="s">
        <v>121645</v>
      </c>
      <c r="G59751">
        <v>1.9999999999999999E-6</v>
      </c>
      <c r="H59751" t="s">
        <v>35456</v>
      </c>
      <c r="I59751" t="s">
        <v>159934</v>
      </c>
      <c r="J59751" s="2" t="s">
        <v>203084</v>
      </c>
      <c r="K59751" t="s">
        <v>221407</v>
      </c>
      <c r="L59751" t="s">
        <v>228704</v>
      </c>
      <c r="M59751" t="s">
        <v>8</v>
      </c>
      <c r="N59751" t="s">
        <v>228832</v>
      </c>
      <c r="O59751" t="s">
        <v>229111</v>
      </c>
      <c r="P59751" t="s">
        <v>230079</v>
      </c>
      <c r="Q59751" t="s">
        <v>120679</v>
      </c>
      <c r="R59751" t="s">
        <v>221407</v>
      </c>
      <c r="S59751" t="s">
        <v>233772</v>
      </c>
    </row>
    <row r="59752" spans="1:19" x14ac:dyDescent="0.35">
      <c r="A59752" s="1">
        <v>74267</v>
      </c>
      <c r="B59752" t="s">
        <v>35457</v>
      </c>
      <c r="C59752" t="s">
        <v>105001</v>
      </c>
      <c r="D59752" t="s">
        <v>4</v>
      </c>
      <c r="F59752" t="s">
        <v>122137</v>
      </c>
      <c r="G59752">
        <v>9.9999999999999995E-8</v>
      </c>
      <c r="H59752" t="s">
        <v>35457</v>
      </c>
      <c r="I59752" t="s">
        <v>159935</v>
      </c>
      <c r="K59752" t="s">
        <v>221407</v>
      </c>
      <c r="L59752" t="s">
        <v>228704</v>
      </c>
      <c r="M59752" t="s">
        <v>8</v>
      </c>
      <c r="N59752" t="s">
        <v>228828</v>
      </c>
      <c r="O59752" t="s">
        <v>229108</v>
      </c>
      <c r="P59752" t="s">
        <v>229108</v>
      </c>
      <c r="Q59752" t="s">
        <v>120128</v>
      </c>
      <c r="R59752" t="s">
        <v>221407</v>
      </c>
      <c r="S59752" t="s">
        <v>233772</v>
      </c>
    </row>
    <row r="59753" spans="1:19" x14ac:dyDescent="0.35">
      <c r="A59753" s="1">
        <v>74271</v>
      </c>
      <c r="B59753" t="s">
        <v>35458</v>
      </c>
      <c r="C59753" t="s">
        <v>105002</v>
      </c>
      <c r="D59753" t="s">
        <v>4</v>
      </c>
      <c r="F59753" t="s">
        <v>121879</v>
      </c>
      <c r="G59753">
        <v>1.3E-6</v>
      </c>
      <c r="H59753" t="s">
        <v>35458</v>
      </c>
      <c r="I59753" t="s">
        <v>159936</v>
      </c>
      <c r="J59753" s="2" t="s">
        <v>203085</v>
      </c>
      <c r="K59753" t="s">
        <v>221407</v>
      </c>
      <c r="L59753" t="s">
        <v>228704</v>
      </c>
      <c r="R59753" t="s">
        <v>221407</v>
      </c>
      <c r="S59753" t="s">
        <v>233772</v>
      </c>
    </row>
    <row r="59754" spans="1:19" x14ac:dyDescent="0.35">
      <c r="A59754" s="1">
        <v>74272</v>
      </c>
      <c r="B59754" t="s">
        <v>35459</v>
      </c>
      <c r="C59754" t="s">
        <v>105003</v>
      </c>
      <c r="D59754" t="s">
        <v>5</v>
      </c>
      <c r="E59754" t="s">
        <v>119955</v>
      </c>
      <c r="F59754" t="s">
        <v>120335</v>
      </c>
      <c r="G59754">
        <v>7.7000000000000004E-7</v>
      </c>
      <c r="H59754" t="s">
        <v>35459</v>
      </c>
      <c r="I59754" t="s">
        <v>159937</v>
      </c>
      <c r="J59754" s="2" t="s">
        <v>203086</v>
      </c>
      <c r="K59754" t="s">
        <v>221407</v>
      </c>
      <c r="L59754" t="s">
        <v>228704</v>
      </c>
      <c r="M59754" t="s">
        <v>8</v>
      </c>
      <c r="N59754" t="s">
        <v>228830</v>
      </c>
      <c r="O59754" t="s">
        <v>229110</v>
      </c>
      <c r="P59754" t="s">
        <v>229110</v>
      </c>
      <c r="Q59754" t="s">
        <v>121802</v>
      </c>
      <c r="R59754" t="s">
        <v>221407</v>
      </c>
      <c r="S59754" t="s">
        <v>233772</v>
      </c>
    </row>
    <row r="59755" spans="1:19" x14ac:dyDescent="0.35">
      <c r="A59755" s="1">
        <v>74273</v>
      </c>
      <c r="B59755" t="s">
        <v>35459</v>
      </c>
      <c r="C59755" t="s">
        <v>105004</v>
      </c>
      <c r="D59755" t="s">
        <v>5</v>
      </c>
      <c r="E59755" t="s">
        <v>119960</v>
      </c>
      <c r="F59755" t="s">
        <v>120683</v>
      </c>
      <c r="G59755">
        <v>7.1000000000000005E-5</v>
      </c>
      <c r="H59755" t="s">
        <v>35459</v>
      </c>
      <c r="I59755" t="s">
        <v>159937</v>
      </c>
      <c r="J59755" s="2" t="s">
        <v>203086</v>
      </c>
      <c r="K59755" t="s">
        <v>221407</v>
      </c>
      <c r="L59755" t="s">
        <v>228704</v>
      </c>
      <c r="M59755" t="s">
        <v>8</v>
      </c>
      <c r="N59755" t="s">
        <v>228830</v>
      </c>
      <c r="O59755" t="s">
        <v>229110</v>
      </c>
      <c r="P59755" t="s">
        <v>229110</v>
      </c>
      <c r="Q59755" t="s">
        <v>121802</v>
      </c>
      <c r="R59755" t="s">
        <v>221407</v>
      </c>
      <c r="S59755" t="s">
        <v>233772</v>
      </c>
    </row>
    <row r="59756" spans="1:19" x14ac:dyDescent="0.35">
      <c r="A59756" s="1">
        <v>74274</v>
      </c>
      <c r="B59756" t="s">
        <v>35459</v>
      </c>
      <c r="C59756" t="s">
        <v>105005</v>
      </c>
      <c r="D59756" t="s">
        <v>5</v>
      </c>
      <c r="E59756" t="s">
        <v>119954</v>
      </c>
      <c r="F59756" t="s">
        <v>121383</v>
      </c>
      <c r="G59756">
        <v>7.9999999999999996E-6</v>
      </c>
      <c r="H59756" t="s">
        <v>35459</v>
      </c>
      <c r="I59756" t="s">
        <v>159937</v>
      </c>
      <c r="J59756" s="2" t="s">
        <v>203086</v>
      </c>
      <c r="K59756" t="s">
        <v>221407</v>
      </c>
      <c r="L59756" t="s">
        <v>228704</v>
      </c>
      <c r="M59756" t="s">
        <v>8</v>
      </c>
      <c r="N59756" t="s">
        <v>228830</v>
      </c>
      <c r="O59756" t="s">
        <v>229110</v>
      </c>
      <c r="P59756" t="s">
        <v>229110</v>
      </c>
      <c r="Q59756" t="s">
        <v>121802</v>
      </c>
      <c r="R59756" t="s">
        <v>221407</v>
      </c>
      <c r="S59756" t="s">
        <v>233772</v>
      </c>
    </row>
    <row r="59757" spans="1:19" x14ac:dyDescent="0.35">
      <c r="A59757" s="1">
        <v>74275</v>
      </c>
      <c r="B59757" t="s">
        <v>35459</v>
      </c>
      <c r="C59757" t="s">
        <v>105006</v>
      </c>
      <c r="D59757" t="s">
        <v>5</v>
      </c>
      <c r="F59757" t="s">
        <v>120460</v>
      </c>
      <c r="G59757">
        <v>1.2500000000000001E-6</v>
      </c>
      <c r="H59757" t="s">
        <v>35459</v>
      </c>
      <c r="I59757" t="s">
        <v>159937</v>
      </c>
      <c r="J59757" s="2" t="s">
        <v>203086</v>
      </c>
      <c r="K59757" t="s">
        <v>221407</v>
      </c>
      <c r="L59757" t="s">
        <v>228704</v>
      </c>
      <c r="M59757" t="s">
        <v>8</v>
      </c>
      <c r="N59757" t="s">
        <v>228830</v>
      </c>
      <c r="O59757" t="s">
        <v>229110</v>
      </c>
      <c r="P59757" t="s">
        <v>229110</v>
      </c>
      <c r="Q59757" t="s">
        <v>121802</v>
      </c>
      <c r="R59757" t="s">
        <v>221407</v>
      </c>
      <c r="S59757" t="s">
        <v>233772</v>
      </c>
    </row>
    <row r="59758" spans="1:19" x14ac:dyDescent="0.35">
      <c r="A59758" s="1">
        <v>74276</v>
      </c>
      <c r="B59758" t="s">
        <v>35459</v>
      </c>
      <c r="C59758" t="s">
        <v>105007</v>
      </c>
      <c r="D59758" t="s">
        <v>5</v>
      </c>
      <c r="E59758" t="s">
        <v>119956</v>
      </c>
      <c r="F59758" t="s">
        <v>120982</v>
      </c>
      <c r="G59758">
        <v>1.2E-5</v>
      </c>
      <c r="H59758" t="s">
        <v>35459</v>
      </c>
      <c r="I59758" t="s">
        <v>159937</v>
      </c>
      <c r="J59758" s="2" t="s">
        <v>203086</v>
      </c>
      <c r="K59758" t="s">
        <v>221407</v>
      </c>
      <c r="L59758" t="s">
        <v>228704</v>
      </c>
      <c r="M59758" t="s">
        <v>8</v>
      </c>
      <c r="N59758" t="s">
        <v>228830</v>
      </c>
      <c r="O59758" t="s">
        <v>229110</v>
      </c>
      <c r="P59758" t="s">
        <v>229110</v>
      </c>
      <c r="Q59758" t="s">
        <v>121802</v>
      </c>
      <c r="R59758" t="s">
        <v>221407</v>
      </c>
      <c r="S59758" t="s">
        <v>233772</v>
      </c>
    </row>
    <row r="59759" spans="1:19" x14ac:dyDescent="0.35">
      <c r="A59759" s="1">
        <v>74277</v>
      </c>
      <c r="B59759" t="s">
        <v>35459</v>
      </c>
      <c r="C59759" t="s">
        <v>105008</v>
      </c>
      <c r="D59759" t="s">
        <v>5</v>
      </c>
      <c r="E59759" t="s">
        <v>119958</v>
      </c>
      <c r="F59759" t="s">
        <v>120896</v>
      </c>
      <c r="G59759">
        <v>1.0000000000000001E-5</v>
      </c>
      <c r="H59759" t="s">
        <v>35459</v>
      </c>
      <c r="I59759" t="s">
        <v>159937</v>
      </c>
      <c r="J59759" s="2" t="s">
        <v>203086</v>
      </c>
      <c r="K59759" t="s">
        <v>221407</v>
      </c>
      <c r="L59759" t="s">
        <v>228704</v>
      </c>
      <c r="M59759" t="s">
        <v>8</v>
      </c>
      <c r="N59759" t="s">
        <v>228830</v>
      </c>
      <c r="O59759" t="s">
        <v>229110</v>
      </c>
      <c r="P59759" t="s">
        <v>229110</v>
      </c>
      <c r="Q59759" t="s">
        <v>121802</v>
      </c>
      <c r="R59759" t="s">
        <v>221407</v>
      </c>
      <c r="S59759" t="s">
        <v>233772</v>
      </c>
    </row>
    <row r="59760" spans="1:19" x14ac:dyDescent="0.35">
      <c r="A59760" s="1">
        <v>74278</v>
      </c>
      <c r="B59760" t="s">
        <v>35459</v>
      </c>
      <c r="C59760" t="s">
        <v>105009</v>
      </c>
      <c r="D59760" t="s">
        <v>5</v>
      </c>
      <c r="E59760" t="s">
        <v>119959</v>
      </c>
      <c r="F59760" t="s">
        <v>120483</v>
      </c>
      <c r="G59760">
        <v>5.0000000000000002E-5</v>
      </c>
      <c r="H59760" t="s">
        <v>35459</v>
      </c>
      <c r="I59760" t="s">
        <v>159937</v>
      </c>
      <c r="J59760" s="2" t="s">
        <v>203086</v>
      </c>
      <c r="K59760" t="s">
        <v>221407</v>
      </c>
      <c r="L59760" t="s">
        <v>228704</v>
      </c>
      <c r="M59760" t="s">
        <v>8</v>
      </c>
      <c r="N59760" t="s">
        <v>228830</v>
      </c>
      <c r="O59760" t="s">
        <v>229110</v>
      </c>
      <c r="P59760" t="s">
        <v>229110</v>
      </c>
      <c r="Q59760" t="s">
        <v>121802</v>
      </c>
      <c r="R59760" t="s">
        <v>221407</v>
      </c>
      <c r="S59760" t="s">
        <v>233772</v>
      </c>
    </row>
    <row r="59761" spans="1:19" x14ac:dyDescent="0.35">
      <c r="A59761" s="1">
        <v>74279</v>
      </c>
      <c r="B59761" t="s">
        <v>35459</v>
      </c>
      <c r="C59761" t="s">
        <v>105010</v>
      </c>
      <c r="D59761" t="s">
        <v>5</v>
      </c>
      <c r="E59761" t="s">
        <v>119957</v>
      </c>
      <c r="F59761" t="s">
        <v>121118</v>
      </c>
      <c r="G59761">
        <v>1.4800000000000001E-5</v>
      </c>
      <c r="H59761" t="s">
        <v>35459</v>
      </c>
      <c r="I59761" t="s">
        <v>159937</v>
      </c>
      <c r="J59761" s="2" t="s">
        <v>203086</v>
      </c>
      <c r="K59761" t="s">
        <v>221407</v>
      </c>
      <c r="L59761" t="s">
        <v>228704</v>
      </c>
      <c r="M59761" t="s">
        <v>8</v>
      </c>
      <c r="N59761" t="s">
        <v>228830</v>
      </c>
      <c r="O59761" t="s">
        <v>229110</v>
      </c>
      <c r="P59761" t="s">
        <v>229110</v>
      </c>
      <c r="Q59761" t="s">
        <v>121802</v>
      </c>
      <c r="R59761" t="s">
        <v>221407</v>
      </c>
      <c r="S59761" t="s">
        <v>233772</v>
      </c>
    </row>
    <row r="59762" spans="1:19" x14ac:dyDescent="0.35">
      <c r="A59762" s="1">
        <v>74280</v>
      </c>
      <c r="B59762" t="s">
        <v>35460</v>
      </c>
      <c r="C59762" t="s">
        <v>105011</v>
      </c>
      <c r="D59762" t="s">
        <v>4</v>
      </c>
      <c r="F59762" t="s">
        <v>123245</v>
      </c>
      <c r="G59762">
        <v>1.4999999999999999E-7</v>
      </c>
      <c r="H59762" t="s">
        <v>35460</v>
      </c>
      <c r="I59762" t="s">
        <v>159938</v>
      </c>
      <c r="J59762" s="2" t="s">
        <v>203087</v>
      </c>
      <c r="K59762" t="s">
        <v>221423</v>
      </c>
      <c r="L59762" t="s">
        <v>228704</v>
      </c>
      <c r="Q59762" t="s">
        <v>121349</v>
      </c>
      <c r="R59762" t="s">
        <v>221407</v>
      </c>
      <c r="S59762" t="s">
        <v>233772</v>
      </c>
    </row>
    <row r="59763" spans="1:19" x14ac:dyDescent="0.35">
      <c r="A59763" s="1">
        <v>74281</v>
      </c>
      <c r="B59763" t="s">
        <v>35461</v>
      </c>
      <c r="C59763" t="s">
        <v>105012</v>
      </c>
      <c r="D59763" t="s">
        <v>4</v>
      </c>
      <c r="F59763" t="s">
        <v>121718</v>
      </c>
      <c r="G59763">
        <v>2.7500000000000001E-7</v>
      </c>
      <c r="H59763" t="s">
        <v>35461</v>
      </c>
      <c r="I59763" t="s">
        <v>159939</v>
      </c>
      <c r="J59763" s="2" t="s">
        <v>203088</v>
      </c>
      <c r="K59763" t="s">
        <v>221407</v>
      </c>
      <c r="L59763" t="s">
        <v>228705</v>
      </c>
      <c r="M59763" t="s">
        <v>8</v>
      </c>
      <c r="N59763" t="s">
        <v>228828</v>
      </c>
      <c r="O59763" t="s">
        <v>229211</v>
      </c>
      <c r="P59763" t="s">
        <v>230228</v>
      </c>
      <c r="Q59763" t="s">
        <v>123277</v>
      </c>
      <c r="R59763" t="s">
        <v>221407</v>
      </c>
      <c r="S59763" t="s">
        <v>233772</v>
      </c>
    </row>
    <row r="59764" spans="1:19" x14ac:dyDescent="0.35">
      <c r="A59764" s="1">
        <v>74283</v>
      </c>
      <c r="B59764" t="s">
        <v>35462</v>
      </c>
      <c r="C59764" t="s">
        <v>105013</v>
      </c>
      <c r="D59764" t="s">
        <v>4</v>
      </c>
      <c r="F59764" t="s">
        <v>120001</v>
      </c>
      <c r="G59764">
        <v>5.9999999999999997E-7</v>
      </c>
      <c r="H59764" t="s">
        <v>35462</v>
      </c>
      <c r="I59764" t="s">
        <v>159940</v>
      </c>
      <c r="J59764" s="2" t="s">
        <v>203089</v>
      </c>
      <c r="K59764" t="s">
        <v>221424</v>
      </c>
      <c r="L59764" t="s">
        <v>228705</v>
      </c>
      <c r="Q59764" t="s">
        <v>121935</v>
      </c>
      <c r="R59764" t="s">
        <v>221407</v>
      </c>
      <c r="S59764" t="s">
        <v>233772</v>
      </c>
    </row>
    <row r="59765" spans="1:19" x14ac:dyDescent="0.35">
      <c r="A59765" s="1">
        <v>74284</v>
      </c>
      <c r="B59765" t="s">
        <v>35463</v>
      </c>
      <c r="C59765" t="s">
        <v>105014</v>
      </c>
      <c r="D59765" t="s">
        <v>5</v>
      </c>
      <c r="F59765" t="s">
        <v>123516</v>
      </c>
      <c r="G59765">
        <v>3.0000000000000001E-6</v>
      </c>
      <c r="H59765" t="s">
        <v>35463</v>
      </c>
      <c r="I59765" t="s">
        <v>159941</v>
      </c>
      <c r="J59765" s="2" t="s">
        <v>203090</v>
      </c>
      <c r="K59765" t="s">
        <v>221407</v>
      </c>
      <c r="L59765" t="s">
        <v>228704</v>
      </c>
      <c r="M59765" t="s">
        <v>8</v>
      </c>
      <c r="N59765" t="s">
        <v>228841</v>
      </c>
      <c r="O59765" t="s">
        <v>229123</v>
      </c>
      <c r="P59765" t="s">
        <v>229123</v>
      </c>
      <c r="Q59765" t="s">
        <v>120682</v>
      </c>
      <c r="R59765" t="s">
        <v>221407</v>
      </c>
      <c r="S59765" t="s">
        <v>233772</v>
      </c>
    </row>
    <row r="59766" spans="1:19" x14ac:dyDescent="0.35">
      <c r="A59766" s="1">
        <v>74287</v>
      </c>
      <c r="B59766" t="s">
        <v>35464</v>
      </c>
      <c r="C59766" t="s">
        <v>105015</v>
      </c>
      <c r="D59766" t="s">
        <v>4</v>
      </c>
      <c r="F59766" t="s">
        <v>121129</v>
      </c>
      <c r="G59766">
        <v>4.4999999999999999E-8</v>
      </c>
      <c r="H59766" t="s">
        <v>35464</v>
      </c>
      <c r="I59766" t="s">
        <v>159942</v>
      </c>
      <c r="J59766" s="2" t="s">
        <v>203091</v>
      </c>
      <c r="K59766" t="s">
        <v>221407</v>
      </c>
      <c r="L59766" t="s">
        <v>228704</v>
      </c>
      <c r="Q59766" t="s">
        <v>121377</v>
      </c>
      <c r="R59766" t="s">
        <v>221407</v>
      </c>
      <c r="S59766" t="s">
        <v>233772</v>
      </c>
    </row>
    <row r="59767" spans="1:19" x14ac:dyDescent="0.35">
      <c r="A59767" s="1">
        <v>74288</v>
      </c>
      <c r="B59767" t="s">
        <v>35465</v>
      </c>
      <c r="C59767" t="s">
        <v>105016</v>
      </c>
      <c r="D59767" t="s">
        <v>5</v>
      </c>
      <c r="F59767" t="s">
        <v>121206</v>
      </c>
      <c r="G59767">
        <v>2.4999999999999999E-7</v>
      </c>
      <c r="H59767" t="s">
        <v>35465</v>
      </c>
      <c r="I59767" t="s">
        <v>159943</v>
      </c>
      <c r="J59767" s="2" t="s">
        <v>203092</v>
      </c>
      <c r="K59767" t="s">
        <v>221407</v>
      </c>
      <c r="L59767" t="s">
        <v>228704</v>
      </c>
      <c r="M59767" t="s">
        <v>8</v>
      </c>
      <c r="N59767" t="s">
        <v>228876</v>
      </c>
      <c r="O59767" t="s">
        <v>229173</v>
      </c>
      <c r="P59767" t="s">
        <v>230254</v>
      </c>
      <c r="Q59767" t="s">
        <v>120060</v>
      </c>
      <c r="R59767" t="s">
        <v>221407</v>
      </c>
      <c r="S59767" t="s">
        <v>233772</v>
      </c>
    </row>
    <row r="59768" spans="1:19" x14ac:dyDescent="0.35">
      <c r="A59768" s="1">
        <v>74289</v>
      </c>
      <c r="B59768" t="s">
        <v>35466</v>
      </c>
      <c r="C59768" t="s">
        <v>105017</v>
      </c>
      <c r="D59768" t="s">
        <v>4</v>
      </c>
      <c r="F59768" t="s">
        <v>120841</v>
      </c>
      <c r="G59768">
        <v>1.4999999999999999E-8</v>
      </c>
      <c r="H59768" t="s">
        <v>35466</v>
      </c>
      <c r="I59768" t="s">
        <v>159944</v>
      </c>
      <c r="J59768" s="2" t="s">
        <v>203093</v>
      </c>
      <c r="K59768" t="s">
        <v>221407</v>
      </c>
      <c r="L59768" t="s">
        <v>228704</v>
      </c>
      <c r="M59768" t="s">
        <v>8</v>
      </c>
      <c r="N59768" t="s">
        <v>228832</v>
      </c>
      <c r="O59768" t="s">
        <v>229111</v>
      </c>
      <c r="P59768" t="s">
        <v>230079</v>
      </c>
      <c r="Q59768" t="s">
        <v>120867</v>
      </c>
      <c r="R59768" t="s">
        <v>221407</v>
      </c>
      <c r="S59768" t="s">
        <v>233772</v>
      </c>
    </row>
    <row r="59769" spans="1:19" x14ac:dyDescent="0.35">
      <c r="A59769" s="1">
        <v>74290</v>
      </c>
      <c r="B59769" t="s">
        <v>35467</v>
      </c>
      <c r="C59769" t="s">
        <v>105018</v>
      </c>
      <c r="D59769" t="s">
        <v>5</v>
      </c>
      <c r="F59769" t="s">
        <v>121648</v>
      </c>
      <c r="G59769">
        <v>6.3687820000000007E-6</v>
      </c>
      <c r="H59769" t="s">
        <v>35467</v>
      </c>
      <c r="I59769" t="s">
        <v>159945</v>
      </c>
      <c r="J59769" s="2" t="s">
        <v>203094</v>
      </c>
      <c r="K59769" t="s">
        <v>221407</v>
      </c>
      <c r="L59769" t="s">
        <v>228706</v>
      </c>
      <c r="M59769" t="s">
        <v>8</v>
      </c>
      <c r="N59769" t="s">
        <v>228828</v>
      </c>
      <c r="O59769" t="s">
        <v>229113</v>
      </c>
      <c r="P59769" t="s">
        <v>230081</v>
      </c>
      <c r="Q59769" t="s">
        <v>119973</v>
      </c>
      <c r="R59769" t="s">
        <v>221407</v>
      </c>
      <c r="S59769" t="s">
        <v>233772</v>
      </c>
    </row>
    <row r="59770" spans="1:19" x14ac:dyDescent="0.35">
      <c r="A59770" s="1">
        <v>74292</v>
      </c>
      <c r="B59770" t="s">
        <v>35468</v>
      </c>
      <c r="C59770" t="s">
        <v>105019</v>
      </c>
      <c r="D59770" t="s">
        <v>5</v>
      </c>
      <c r="F59770" t="s">
        <v>121139</v>
      </c>
      <c r="G59770">
        <v>2.43E-6</v>
      </c>
      <c r="H59770" t="s">
        <v>35468</v>
      </c>
      <c r="I59770" t="s">
        <v>159946</v>
      </c>
      <c r="J59770" s="2" t="s">
        <v>203095</v>
      </c>
      <c r="K59770" t="s">
        <v>221407</v>
      </c>
      <c r="L59770" t="s">
        <v>228704</v>
      </c>
      <c r="M59770" t="s">
        <v>8</v>
      </c>
      <c r="N59770" t="s">
        <v>228873</v>
      </c>
      <c r="O59770" t="s">
        <v>229170</v>
      </c>
      <c r="P59770" t="s">
        <v>229170</v>
      </c>
      <c r="Q59770" t="s">
        <v>123078</v>
      </c>
      <c r="R59770" t="s">
        <v>221407</v>
      </c>
      <c r="S59770" t="s">
        <v>233772</v>
      </c>
    </row>
    <row r="59771" spans="1:19" x14ac:dyDescent="0.35">
      <c r="A59771" s="1">
        <v>74293</v>
      </c>
      <c r="B59771" t="s">
        <v>35468</v>
      </c>
      <c r="C59771" t="s">
        <v>105020</v>
      </c>
      <c r="D59771" t="s">
        <v>4</v>
      </c>
      <c r="F59771" t="s">
        <v>120745</v>
      </c>
      <c r="G59771">
        <v>1.3E-6</v>
      </c>
      <c r="H59771" t="s">
        <v>35468</v>
      </c>
      <c r="I59771" t="s">
        <v>159946</v>
      </c>
      <c r="J59771" s="2" t="s">
        <v>203095</v>
      </c>
      <c r="K59771" t="s">
        <v>221407</v>
      </c>
      <c r="L59771" t="s">
        <v>228704</v>
      </c>
      <c r="M59771" t="s">
        <v>8</v>
      </c>
      <c r="N59771" t="s">
        <v>228873</v>
      </c>
      <c r="O59771" t="s">
        <v>229170</v>
      </c>
      <c r="P59771" t="s">
        <v>229170</v>
      </c>
      <c r="Q59771" t="s">
        <v>123078</v>
      </c>
      <c r="R59771" t="s">
        <v>221407</v>
      </c>
      <c r="S59771" t="s">
        <v>233772</v>
      </c>
    </row>
    <row r="59772" spans="1:19" x14ac:dyDescent="0.35">
      <c r="A59772" s="1">
        <v>74294</v>
      </c>
      <c r="B59772" t="s">
        <v>35469</v>
      </c>
      <c r="C59772" t="s">
        <v>105021</v>
      </c>
      <c r="D59772" t="s">
        <v>5</v>
      </c>
      <c r="F59772" t="s">
        <v>120661</v>
      </c>
      <c r="G59772">
        <v>6.0500000000000003E-7</v>
      </c>
      <c r="H59772" t="s">
        <v>35469</v>
      </c>
      <c r="I59772" t="s">
        <v>159947</v>
      </c>
      <c r="J59772" s="2" t="s">
        <v>203096</v>
      </c>
      <c r="K59772" t="s">
        <v>221407</v>
      </c>
      <c r="L59772" t="s">
        <v>228704</v>
      </c>
      <c r="M59772" t="s">
        <v>8</v>
      </c>
      <c r="N59772" t="s">
        <v>228881</v>
      </c>
      <c r="O59772" t="s">
        <v>229259</v>
      </c>
      <c r="P59772" t="s">
        <v>231408</v>
      </c>
      <c r="Q59772" t="s">
        <v>120679</v>
      </c>
      <c r="R59772" t="s">
        <v>221407</v>
      </c>
      <c r="S59772" t="s">
        <v>233772</v>
      </c>
    </row>
    <row r="59773" spans="1:19" x14ac:dyDescent="0.35">
      <c r="A59773" s="1">
        <v>74297</v>
      </c>
      <c r="B59773" t="s">
        <v>35470</v>
      </c>
      <c r="C59773" t="s">
        <v>105022</v>
      </c>
      <c r="D59773" t="s">
        <v>5</v>
      </c>
      <c r="F59773" t="s">
        <v>121737</v>
      </c>
      <c r="G59773">
        <v>1.4999999999999999E-7</v>
      </c>
      <c r="H59773" t="s">
        <v>35470</v>
      </c>
      <c r="I59773" t="s">
        <v>159948</v>
      </c>
      <c r="J59773" s="2" t="s">
        <v>203097</v>
      </c>
      <c r="K59773" t="s">
        <v>221407</v>
      </c>
      <c r="L59773" t="s">
        <v>228704</v>
      </c>
      <c r="M59773" t="s">
        <v>8</v>
      </c>
      <c r="N59773" t="s">
        <v>228920</v>
      </c>
      <c r="O59773" t="s">
        <v>229286</v>
      </c>
      <c r="P59773" t="s">
        <v>231212</v>
      </c>
      <c r="Q59773" t="s">
        <v>121230</v>
      </c>
      <c r="R59773" t="s">
        <v>221407</v>
      </c>
      <c r="S59773" t="s">
        <v>233772</v>
      </c>
    </row>
    <row r="59774" spans="1:19" x14ac:dyDescent="0.35">
      <c r="A59774" s="1">
        <v>74300</v>
      </c>
      <c r="B59774" t="s">
        <v>35471</v>
      </c>
      <c r="C59774" t="s">
        <v>105023</v>
      </c>
      <c r="D59774" t="s">
        <v>4</v>
      </c>
      <c r="F59774" t="s">
        <v>120217</v>
      </c>
      <c r="G59774">
        <v>5.0000000000000001E-9</v>
      </c>
      <c r="H59774" t="s">
        <v>35471</v>
      </c>
      <c r="I59774" t="s">
        <v>159949</v>
      </c>
      <c r="K59774" t="s">
        <v>221407</v>
      </c>
      <c r="L59774" t="s">
        <v>228704</v>
      </c>
      <c r="M59774" t="s">
        <v>8</v>
      </c>
      <c r="N59774" t="s">
        <v>228896</v>
      </c>
      <c r="O59774" t="s">
        <v>229210</v>
      </c>
      <c r="P59774" t="s">
        <v>229210</v>
      </c>
      <c r="Q59774" t="s">
        <v>120117</v>
      </c>
      <c r="R59774" t="s">
        <v>221407</v>
      </c>
      <c r="S59774" t="s">
        <v>233772</v>
      </c>
    </row>
    <row r="59775" spans="1:19" x14ac:dyDescent="0.35">
      <c r="A59775" s="1">
        <v>74302</v>
      </c>
      <c r="B59775" t="s">
        <v>35472</v>
      </c>
      <c r="C59775" t="s">
        <v>105024</v>
      </c>
      <c r="D59775" t="s">
        <v>5</v>
      </c>
      <c r="F59775" t="s">
        <v>120947</v>
      </c>
      <c r="G59775">
        <v>8.0000000000000007E-7</v>
      </c>
      <c r="H59775" t="s">
        <v>35472</v>
      </c>
      <c r="I59775" t="s">
        <v>159950</v>
      </c>
      <c r="J59775" s="2" t="s">
        <v>203098</v>
      </c>
      <c r="K59775" t="s">
        <v>221407</v>
      </c>
      <c r="L59775" t="s">
        <v>228704</v>
      </c>
      <c r="M59775" t="s">
        <v>8</v>
      </c>
      <c r="N59775" t="s">
        <v>228832</v>
      </c>
      <c r="O59775" t="s">
        <v>229111</v>
      </c>
      <c r="P59775" t="s">
        <v>230122</v>
      </c>
      <c r="Q59775" t="s">
        <v>120428</v>
      </c>
      <c r="R59775" t="s">
        <v>221407</v>
      </c>
      <c r="S59775" t="s">
        <v>233772</v>
      </c>
    </row>
    <row r="59776" spans="1:19" x14ac:dyDescent="0.35">
      <c r="A59776" s="1">
        <v>74303</v>
      </c>
      <c r="B59776" t="s">
        <v>35473</v>
      </c>
      <c r="C59776" t="s">
        <v>105025</v>
      </c>
      <c r="D59776" t="s">
        <v>5</v>
      </c>
      <c r="F59776" t="s">
        <v>120025</v>
      </c>
      <c r="G59776">
        <v>1.9999999999999999E-6</v>
      </c>
      <c r="H59776" t="s">
        <v>35473</v>
      </c>
      <c r="I59776" t="s">
        <v>159951</v>
      </c>
      <c r="J59776" s="2" t="s">
        <v>203099</v>
      </c>
      <c r="K59776" t="s">
        <v>221407</v>
      </c>
      <c r="L59776" t="s">
        <v>228704</v>
      </c>
      <c r="M59776" t="s">
        <v>12</v>
      </c>
      <c r="N59776" t="s">
        <v>228899</v>
      </c>
      <c r="O59776" t="s">
        <v>229961</v>
      </c>
      <c r="P59776" t="s">
        <v>229961</v>
      </c>
      <c r="Q59776" t="s">
        <v>120513</v>
      </c>
      <c r="R59776" t="s">
        <v>221407</v>
      </c>
      <c r="S59776" t="s">
        <v>233772</v>
      </c>
    </row>
    <row r="59777" spans="1:19" x14ac:dyDescent="0.35">
      <c r="A59777" s="1">
        <v>74305</v>
      </c>
      <c r="B59777" t="s">
        <v>35473</v>
      </c>
      <c r="C59777" t="s">
        <v>105026</v>
      </c>
      <c r="D59777" t="s">
        <v>4</v>
      </c>
      <c r="F59777" t="s">
        <v>120419</v>
      </c>
      <c r="G59777">
        <v>1.4999999999999999E-7</v>
      </c>
      <c r="H59777" t="s">
        <v>35473</v>
      </c>
      <c r="I59777" t="s">
        <v>159951</v>
      </c>
      <c r="J59777" s="2" t="s">
        <v>203099</v>
      </c>
      <c r="K59777" t="s">
        <v>221407</v>
      </c>
      <c r="L59777" t="s">
        <v>228704</v>
      </c>
      <c r="M59777" t="s">
        <v>12</v>
      </c>
      <c r="N59777" t="s">
        <v>228899</v>
      </c>
      <c r="O59777" t="s">
        <v>229961</v>
      </c>
      <c r="P59777" t="s">
        <v>229961</v>
      </c>
      <c r="Q59777" t="s">
        <v>120513</v>
      </c>
      <c r="R59777" t="s">
        <v>221407</v>
      </c>
      <c r="S59777" t="s">
        <v>233772</v>
      </c>
    </row>
    <row r="59778" spans="1:19" x14ac:dyDescent="0.35">
      <c r="A59778" s="1">
        <v>74307</v>
      </c>
      <c r="B59778" t="s">
        <v>35474</v>
      </c>
      <c r="C59778" t="s">
        <v>105027</v>
      </c>
      <c r="D59778" t="s">
        <v>5</v>
      </c>
      <c r="F59778" t="s">
        <v>120154</v>
      </c>
      <c r="G59778">
        <v>3.1000000000000001E-5</v>
      </c>
      <c r="H59778" t="s">
        <v>35474</v>
      </c>
      <c r="I59778" t="s">
        <v>159952</v>
      </c>
      <c r="J59778" s="2" t="s">
        <v>203100</v>
      </c>
      <c r="K59778" t="s">
        <v>221407</v>
      </c>
      <c r="L59778" t="s">
        <v>228707</v>
      </c>
      <c r="M59778" t="s">
        <v>11</v>
      </c>
      <c r="N59778" t="s">
        <v>228847</v>
      </c>
      <c r="O59778" t="s">
        <v>229368</v>
      </c>
      <c r="P59778" t="s">
        <v>229368</v>
      </c>
      <c r="Q59778" t="s">
        <v>233138</v>
      </c>
      <c r="R59778" t="s">
        <v>221407</v>
      </c>
      <c r="S59778" t="s">
        <v>233772</v>
      </c>
    </row>
    <row r="59779" spans="1:19" x14ac:dyDescent="0.35">
      <c r="A59779" s="1">
        <v>74308</v>
      </c>
      <c r="B59779" t="s">
        <v>35475</v>
      </c>
      <c r="C59779" t="s">
        <v>105028</v>
      </c>
      <c r="D59779" t="s">
        <v>5</v>
      </c>
      <c r="F59779" t="s">
        <v>120605</v>
      </c>
      <c r="G59779">
        <v>1.0000000000000001E-5</v>
      </c>
      <c r="H59779" t="s">
        <v>35475</v>
      </c>
      <c r="I59779" t="s">
        <v>159953</v>
      </c>
      <c r="J59779" s="2" t="s">
        <v>203101</v>
      </c>
      <c r="K59779" t="s">
        <v>221407</v>
      </c>
      <c r="L59779" t="s">
        <v>228704</v>
      </c>
      <c r="M59779" t="s">
        <v>11</v>
      </c>
      <c r="N59779" t="s">
        <v>228826</v>
      </c>
      <c r="O59779" t="s">
        <v>229364</v>
      </c>
      <c r="P59779" t="s">
        <v>229364</v>
      </c>
      <c r="Q59779" t="s">
        <v>120008</v>
      </c>
      <c r="R59779" t="s">
        <v>221407</v>
      </c>
      <c r="S59779" t="s">
        <v>233772</v>
      </c>
    </row>
    <row r="59780" spans="1:19" x14ac:dyDescent="0.35">
      <c r="A59780" s="1">
        <v>74309</v>
      </c>
      <c r="B59780" t="s">
        <v>35476</v>
      </c>
      <c r="C59780" t="s">
        <v>105029</v>
      </c>
      <c r="D59780" t="s">
        <v>5</v>
      </c>
      <c r="E59780" t="s">
        <v>119955</v>
      </c>
      <c r="F59780" t="s">
        <v>121013</v>
      </c>
      <c r="G59780">
        <v>1.5E-6</v>
      </c>
      <c r="H59780" t="s">
        <v>35476</v>
      </c>
      <c r="I59780" t="s">
        <v>159954</v>
      </c>
      <c r="J59780" s="2" t="s">
        <v>203102</v>
      </c>
      <c r="K59780" t="s">
        <v>221425</v>
      </c>
      <c r="L59780" t="s">
        <v>228706</v>
      </c>
      <c r="M59780" t="s">
        <v>8</v>
      </c>
      <c r="N59780" t="s">
        <v>228855</v>
      </c>
      <c r="O59780" t="s">
        <v>229145</v>
      </c>
      <c r="P59780" t="s">
        <v>230095</v>
      </c>
      <c r="Q59780" t="s">
        <v>120679</v>
      </c>
      <c r="R59780" t="s">
        <v>221407</v>
      </c>
      <c r="S59780" t="s">
        <v>233772</v>
      </c>
    </row>
    <row r="59781" spans="1:19" x14ac:dyDescent="0.35">
      <c r="A59781" s="1">
        <v>74310</v>
      </c>
      <c r="B59781" t="s">
        <v>35476</v>
      </c>
      <c r="C59781" t="s">
        <v>105030</v>
      </c>
      <c r="D59781" t="s">
        <v>5</v>
      </c>
      <c r="F59781" t="s">
        <v>122058</v>
      </c>
      <c r="G59781">
        <v>2.2499999999999999E-7</v>
      </c>
      <c r="H59781" t="s">
        <v>35476</v>
      </c>
      <c r="I59781" t="s">
        <v>159954</v>
      </c>
      <c r="J59781" s="2" t="s">
        <v>203102</v>
      </c>
      <c r="K59781" t="s">
        <v>221425</v>
      </c>
      <c r="L59781" t="s">
        <v>228706</v>
      </c>
      <c r="M59781" t="s">
        <v>8</v>
      </c>
      <c r="N59781" t="s">
        <v>228855</v>
      </c>
      <c r="O59781" t="s">
        <v>229145</v>
      </c>
      <c r="P59781" t="s">
        <v>230095</v>
      </c>
      <c r="Q59781" t="s">
        <v>120679</v>
      </c>
      <c r="R59781" t="s">
        <v>221407</v>
      </c>
      <c r="S59781" t="s">
        <v>233772</v>
      </c>
    </row>
    <row r="59782" spans="1:19" x14ac:dyDescent="0.35">
      <c r="A59782" s="1">
        <v>74311</v>
      </c>
      <c r="B59782" t="s">
        <v>35477</v>
      </c>
      <c r="C59782" t="s">
        <v>105031</v>
      </c>
      <c r="D59782" t="s">
        <v>5</v>
      </c>
      <c r="F59782" t="s">
        <v>119967</v>
      </c>
      <c r="G59782">
        <v>1.0149999999999999E-5</v>
      </c>
      <c r="H59782" t="s">
        <v>35477</v>
      </c>
      <c r="I59782" t="s">
        <v>159955</v>
      </c>
      <c r="J59782" s="2" t="s">
        <v>203103</v>
      </c>
      <c r="K59782" t="s">
        <v>221407</v>
      </c>
      <c r="L59782" t="s">
        <v>228704</v>
      </c>
      <c r="M59782" t="s">
        <v>8</v>
      </c>
      <c r="N59782" t="s">
        <v>228896</v>
      </c>
      <c r="O59782" t="s">
        <v>229210</v>
      </c>
      <c r="P59782" t="s">
        <v>229210</v>
      </c>
      <c r="Q59782" t="s">
        <v>233139</v>
      </c>
      <c r="R59782" t="s">
        <v>221407</v>
      </c>
      <c r="S59782" t="s">
        <v>233772</v>
      </c>
    </row>
    <row r="59783" spans="1:19" x14ac:dyDescent="0.35">
      <c r="A59783" s="1">
        <v>74313</v>
      </c>
      <c r="B59783" t="s">
        <v>35478</v>
      </c>
      <c r="C59783" t="s">
        <v>105032</v>
      </c>
      <c r="D59783" t="s">
        <v>5</v>
      </c>
      <c r="F59783" t="s">
        <v>121929</v>
      </c>
      <c r="G59783">
        <v>3.4999999999999999E-6</v>
      </c>
      <c r="H59783" t="s">
        <v>35478</v>
      </c>
      <c r="I59783" t="s">
        <v>159956</v>
      </c>
      <c r="J59783" s="2" t="s">
        <v>203104</v>
      </c>
      <c r="K59783" t="s">
        <v>221407</v>
      </c>
      <c r="L59783" t="s">
        <v>228704</v>
      </c>
      <c r="M59783" t="s">
        <v>8</v>
      </c>
      <c r="N59783" t="s">
        <v>228841</v>
      </c>
      <c r="O59783" t="s">
        <v>229123</v>
      </c>
      <c r="P59783" t="s">
        <v>230948</v>
      </c>
      <c r="R59783" t="s">
        <v>221407</v>
      </c>
      <c r="S59783" t="s">
        <v>233772</v>
      </c>
    </row>
    <row r="59784" spans="1:19" x14ac:dyDescent="0.35">
      <c r="A59784" s="1">
        <v>74314</v>
      </c>
      <c r="B59784" t="s">
        <v>35479</v>
      </c>
      <c r="C59784" t="s">
        <v>105033</v>
      </c>
      <c r="D59784" t="s">
        <v>4</v>
      </c>
      <c r="F59784" t="s">
        <v>120545</v>
      </c>
      <c r="G59784">
        <v>1.6781E-8</v>
      </c>
      <c r="H59784" t="s">
        <v>35479</v>
      </c>
      <c r="I59784" t="s">
        <v>159957</v>
      </c>
      <c r="J59784" s="2" t="s">
        <v>203105</v>
      </c>
      <c r="K59784" t="s">
        <v>221426</v>
      </c>
      <c r="L59784" t="s">
        <v>228704</v>
      </c>
      <c r="Q59784" t="s">
        <v>120299</v>
      </c>
      <c r="R59784" t="s">
        <v>221407</v>
      </c>
      <c r="S59784" t="s">
        <v>233772</v>
      </c>
    </row>
    <row r="59785" spans="1:19" x14ac:dyDescent="0.35">
      <c r="A59785" s="1">
        <v>74315</v>
      </c>
      <c r="B59785" t="s">
        <v>35480</v>
      </c>
      <c r="C59785" t="s">
        <v>105034</v>
      </c>
      <c r="D59785" t="s">
        <v>4</v>
      </c>
      <c r="F59785" t="s">
        <v>120767</v>
      </c>
      <c r="G59785">
        <v>6.5913399999999995E-7</v>
      </c>
      <c r="H59785" t="s">
        <v>35480</v>
      </c>
      <c r="I59785" t="s">
        <v>159958</v>
      </c>
      <c r="J59785" s="2" t="s">
        <v>203106</v>
      </c>
      <c r="K59785" t="s">
        <v>221407</v>
      </c>
      <c r="L59785" t="s">
        <v>228704</v>
      </c>
      <c r="M59785" t="s">
        <v>10</v>
      </c>
      <c r="N59785" t="s">
        <v>228933</v>
      </c>
      <c r="O59785" t="s">
        <v>230027</v>
      </c>
      <c r="P59785" t="s">
        <v>230027</v>
      </c>
      <c r="Q59785" t="s">
        <v>120216</v>
      </c>
      <c r="R59785" t="s">
        <v>221407</v>
      </c>
      <c r="S59785" t="s">
        <v>233772</v>
      </c>
    </row>
    <row r="59786" spans="1:19" x14ac:dyDescent="0.35">
      <c r="A59786" s="1">
        <v>74318</v>
      </c>
      <c r="B59786" t="s">
        <v>35481</v>
      </c>
      <c r="C59786" t="s">
        <v>105035</v>
      </c>
      <c r="D59786" t="s">
        <v>3</v>
      </c>
      <c r="F59786" t="s">
        <v>120558</v>
      </c>
      <c r="G59786">
        <v>2.0100000000000001E-4</v>
      </c>
      <c r="H59786" t="s">
        <v>35481</v>
      </c>
      <c r="I59786" t="s">
        <v>159959</v>
      </c>
      <c r="J59786" s="2" t="s">
        <v>203107</v>
      </c>
      <c r="K59786" t="s">
        <v>221407</v>
      </c>
      <c r="L59786" t="s">
        <v>228704</v>
      </c>
      <c r="M59786" t="s">
        <v>228735</v>
      </c>
      <c r="N59786" t="s">
        <v>228860</v>
      </c>
      <c r="O59786" t="s">
        <v>229176</v>
      </c>
      <c r="P59786" t="s">
        <v>229176</v>
      </c>
      <c r="Q59786" t="s">
        <v>120216</v>
      </c>
      <c r="R59786" t="s">
        <v>221407</v>
      </c>
      <c r="S59786" t="s">
        <v>233772</v>
      </c>
    </row>
    <row r="59787" spans="1:19" x14ac:dyDescent="0.35">
      <c r="A59787" s="1">
        <v>74319</v>
      </c>
      <c r="B59787" t="s">
        <v>35482</v>
      </c>
      <c r="C59787" t="s">
        <v>105036</v>
      </c>
      <c r="D59787" t="s">
        <v>4</v>
      </c>
      <c r="F59787" t="s">
        <v>120679</v>
      </c>
      <c r="G59787">
        <v>1.4999999999999999E-8</v>
      </c>
      <c r="H59787" t="s">
        <v>35482</v>
      </c>
      <c r="I59787" t="s">
        <v>159960</v>
      </c>
      <c r="J59787" s="2" t="s">
        <v>203108</v>
      </c>
      <c r="K59787" t="s">
        <v>221427</v>
      </c>
      <c r="L59787" t="s">
        <v>228704</v>
      </c>
      <c r="M59787" t="s">
        <v>8</v>
      </c>
      <c r="N59787" t="s">
        <v>228832</v>
      </c>
      <c r="O59787" t="s">
        <v>229111</v>
      </c>
      <c r="P59787" t="s">
        <v>232722</v>
      </c>
      <c r="Q59787" t="s">
        <v>120005</v>
      </c>
      <c r="R59787" t="s">
        <v>221407</v>
      </c>
      <c r="S59787" t="s">
        <v>233772</v>
      </c>
    </row>
    <row r="59788" spans="1:19" x14ac:dyDescent="0.35">
      <c r="A59788" s="1">
        <v>74320</v>
      </c>
      <c r="B59788" t="s">
        <v>35483</v>
      </c>
      <c r="C59788" t="s">
        <v>105037</v>
      </c>
      <c r="D59788" t="s">
        <v>4</v>
      </c>
      <c r="F59788" t="s">
        <v>121316</v>
      </c>
      <c r="G59788">
        <v>9.9999999999999995E-8</v>
      </c>
      <c r="H59788" t="s">
        <v>35483</v>
      </c>
      <c r="I59788" t="s">
        <v>159961</v>
      </c>
      <c r="J59788" s="2" t="s">
        <v>203109</v>
      </c>
      <c r="K59788" t="s">
        <v>221415</v>
      </c>
      <c r="L59788" t="s">
        <v>228704</v>
      </c>
      <c r="M59788" t="s">
        <v>8</v>
      </c>
      <c r="N59788" t="s">
        <v>228848</v>
      </c>
      <c r="O59788" t="s">
        <v>229133</v>
      </c>
      <c r="P59788" t="s">
        <v>229133</v>
      </c>
      <c r="R59788" t="s">
        <v>221407</v>
      </c>
      <c r="S59788" t="s">
        <v>233772</v>
      </c>
    </row>
    <row r="59789" spans="1:19" x14ac:dyDescent="0.35">
      <c r="A59789" s="1">
        <v>74321</v>
      </c>
      <c r="B59789" t="s">
        <v>35484</v>
      </c>
      <c r="C59789" t="s">
        <v>105038</v>
      </c>
      <c r="D59789" t="s">
        <v>5</v>
      </c>
      <c r="F59789" t="s">
        <v>120524</v>
      </c>
      <c r="G59789">
        <v>1.277238E-6</v>
      </c>
      <c r="H59789" t="s">
        <v>35484</v>
      </c>
      <c r="I59789" t="s">
        <v>159962</v>
      </c>
      <c r="J59789" s="2" t="s">
        <v>203110</v>
      </c>
      <c r="K59789" t="s">
        <v>221407</v>
      </c>
      <c r="L59789" t="s">
        <v>228704</v>
      </c>
      <c r="M59789" t="s">
        <v>8</v>
      </c>
      <c r="N59789" t="s">
        <v>228873</v>
      </c>
      <c r="O59789" t="s">
        <v>229170</v>
      </c>
      <c r="P59789" t="s">
        <v>229170</v>
      </c>
      <c r="Q59789" t="s">
        <v>120308</v>
      </c>
      <c r="R59789" t="s">
        <v>221407</v>
      </c>
      <c r="S59789" t="s">
        <v>233772</v>
      </c>
    </row>
    <row r="59790" spans="1:19" x14ac:dyDescent="0.35">
      <c r="A59790" s="1">
        <v>74322</v>
      </c>
      <c r="B59790" t="s">
        <v>35485</v>
      </c>
      <c r="C59790" t="s">
        <v>105039</v>
      </c>
      <c r="D59790" t="s">
        <v>5</v>
      </c>
      <c r="E59790" t="s">
        <v>119954</v>
      </c>
      <c r="F59790" t="s">
        <v>121803</v>
      </c>
      <c r="G59790">
        <v>5.0000000000000004E-6</v>
      </c>
      <c r="H59790" t="s">
        <v>35485</v>
      </c>
      <c r="I59790" t="s">
        <v>159963</v>
      </c>
      <c r="J59790" s="2" t="s">
        <v>203111</v>
      </c>
      <c r="K59790" t="s">
        <v>221420</v>
      </c>
      <c r="L59790" t="s">
        <v>228707</v>
      </c>
      <c r="M59790" t="s">
        <v>9</v>
      </c>
      <c r="N59790" t="s">
        <v>228882</v>
      </c>
      <c r="O59790" t="s">
        <v>229185</v>
      </c>
      <c r="P59790" t="s">
        <v>229185</v>
      </c>
      <c r="Q59790" t="s">
        <v>120970</v>
      </c>
      <c r="R59790" t="s">
        <v>221407</v>
      </c>
      <c r="S59790" t="s">
        <v>233772</v>
      </c>
    </row>
    <row r="59791" spans="1:19" x14ac:dyDescent="0.35">
      <c r="A59791" s="1">
        <v>74323</v>
      </c>
      <c r="B59791" t="s">
        <v>35485</v>
      </c>
      <c r="C59791" t="s">
        <v>105040</v>
      </c>
      <c r="D59791" t="s">
        <v>5</v>
      </c>
      <c r="E59791" t="s">
        <v>119955</v>
      </c>
      <c r="F59791" t="s">
        <v>123330</v>
      </c>
      <c r="G59791">
        <v>9.9999999999999995E-7</v>
      </c>
      <c r="H59791" t="s">
        <v>35485</v>
      </c>
      <c r="I59791" t="s">
        <v>159963</v>
      </c>
      <c r="J59791" s="2" t="s">
        <v>203111</v>
      </c>
      <c r="K59791" t="s">
        <v>221420</v>
      </c>
      <c r="L59791" t="s">
        <v>228707</v>
      </c>
      <c r="M59791" t="s">
        <v>9</v>
      </c>
      <c r="N59791" t="s">
        <v>228882</v>
      </c>
      <c r="O59791" t="s">
        <v>229185</v>
      </c>
      <c r="P59791" t="s">
        <v>229185</v>
      </c>
      <c r="Q59791" t="s">
        <v>120970</v>
      </c>
      <c r="R59791" t="s">
        <v>221407</v>
      </c>
      <c r="S59791" t="s">
        <v>233772</v>
      </c>
    </row>
    <row r="59792" spans="1:19" x14ac:dyDescent="0.35">
      <c r="A59792" s="1">
        <v>74325</v>
      </c>
      <c r="B59792" t="s">
        <v>35486</v>
      </c>
      <c r="C59792" t="s">
        <v>105041</v>
      </c>
      <c r="D59792" t="s">
        <v>4</v>
      </c>
      <c r="F59792" t="s">
        <v>120492</v>
      </c>
      <c r="G59792">
        <v>1.4999999999999999E-7</v>
      </c>
      <c r="H59792" t="s">
        <v>35486</v>
      </c>
      <c r="I59792" t="s">
        <v>159964</v>
      </c>
      <c r="J59792" s="2" t="s">
        <v>203112</v>
      </c>
      <c r="K59792" t="s">
        <v>221407</v>
      </c>
      <c r="L59792" t="s">
        <v>228704</v>
      </c>
      <c r="M59792" t="s">
        <v>12</v>
      </c>
      <c r="N59792" t="s">
        <v>228899</v>
      </c>
      <c r="O59792" t="s">
        <v>229220</v>
      </c>
      <c r="P59792" t="s">
        <v>229220</v>
      </c>
      <c r="Q59792" t="s">
        <v>120343</v>
      </c>
      <c r="R59792" t="s">
        <v>221407</v>
      </c>
      <c r="S59792" t="s">
        <v>233772</v>
      </c>
    </row>
    <row r="59793" spans="1:19" x14ac:dyDescent="0.35">
      <c r="A59793" s="1">
        <v>74326</v>
      </c>
      <c r="B59793" t="s">
        <v>35487</v>
      </c>
      <c r="C59793" t="s">
        <v>105042</v>
      </c>
      <c r="D59793" t="s">
        <v>3</v>
      </c>
      <c r="F59793" t="s">
        <v>120602</v>
      </c>
      <c r="G59793">
        <v>4.1E-5</v>
      </c>
      <c r="H59793" t="s">
        <v>35487</v>
      </c>
      <c r="I59793" t="s">
        <v>159965</v>
      </c>
      <c r="J59793" s="2" t="s">
        <v>203113</v>
      </c>
      <c r="K59793" t="s">
        <v>221407</v>
      </c>
      <c r="L59793" t="s">
        <v>228704</v>
      </c>
      <c r="M59793" t="s">
        <v>8</v>
      </c>
      <c r="N59793" t="s">
        <v>228841</v>
      </c>
      <c r="O59793" t="s">
        <v>229123</v>
      </c>
      <c r="P59793" t="s">
        <v>229123</v>
      </c>
      <c r="Q59793" t="s">
        <v>233111</v>
      </c>
      <c r="R59793" t="s">
        <v>221407</v>
      </c>
      <c r="S59793" t="s">
        <v>233772</v>
      </c>
    </row>
    <row r="59794" spans="1:19" x14ac:dyDescent="0.35">
      <c r="A59794" s="1">
        <v>74330</v>
      </c>
      <c r="B59794" t="s">
        <v>35488</v>
      </c>
      <c r="C59794" t="s">
        <v>105043</v>
      </c>
      <c r="D59794" t="s">
        <v>4</v>
      </c>
      <c r="F59794" t="s">
        <v>120955</v>
      </c>
      <c r="G59794">
        <v>4.0000000000000001E-8</v>
      </c>
      <c r="H59794" t="s">
        <v>35488</v>
      </c>
      <c r="I59794" t="s">
        <v>159966</v>
      </c>
      <c r="J59794" s="2" t="s">
        <v>203114</v>
      </c>
      <c r="K59794" t="s">
        <v>221406</v>
      </c>
      <c r="L59794" t="s">
        <v>228704</v>
      </c>
      <c r="M59794" t="s">
        <v>8</v>
      </c>
      <c r="N59794" t="s">
        <v>228832</v>
      </c>
      <c r="O59794" t="s">
        <v>229111</v>
      </c>
      <c r="P59794" t="s">
        <v>230079</v>
      </c>
      <c r="Q59794" t="s">
        <v>120239</v>
      </c>
      <c r="R59794" t="s">
        <v>221407</v>
      </c>
      <c r="S59794" t="s">
        <v>233772</v>
      </c>
    </row>
    <row r="59795" spans="1:19" x14ac:dyDescent="0.35">
      <c r="A59795" s="1">
        <v>74331</v>
      </c>
      <c r="B59795" t="s">
        <v>35488</v>
      </c>
      <c r="C59795" t="s">
        <v>105044</v>
      </c>
      <c r="D59795" t="s">
        <v>4</v>
      </c>
      <c r="F59795" t="s">
        <v>121808</v>
      </c>
      <c r="G59795">
        <v>1.6500000000000001E-6</v>
      </c>
      <c r="H59795" t="s">
        <v>35488</v>
      </c>
      <c r="I59795" t="s">
        <v>159966</v>
      </c>
      <c r="J59795" s="2" t="s">
        <v>203114</v>
      </c>
      <c r="K59795" t="s">
        <v>221406</v>
      </c>
      <c r="L59795" t="s">
        <v>228704</v>
      </c>
      <c r="M59795" t="s">
        <v>8</v>
      </c>
      <c r="N59795" t="s">
        <v>228832</v>
      </c>
      <c r="O59795" t="s">
        <v>229111</v>
      </c>
      <c r="P59795" t="s">
        <v>230079</v>
      </c>
      <c r="Q59795" t="s">
        <v>120239</v>
      </c>
      <c r="R59795" t="s">
        <v>221407</v>
      </c>
      <c r="S59795" t="s">
        <v>233772</v>
      </c>
    </row>
    <row r="59796" spans="1:19" x14ac:dyDescent="0.35">
      <c r="A59796" s="1">
        <v>74333</v>
      </c>
      <c r="B59796" t="s">
        <v>35489</v>
      </c>
      <c r="C59796" t="s">
        <v>105045</v>
      </c>
      <c r="D59796" t="s">
        <v>5</v>
      </c>
      <c r="F59796" t="s">
        <v>120923</v>
      </c>
      <c r="G59796">
        <v>3.9999999999999998E-7</v>
      </c>
      <c r="H59796" t="s">
        <v>35489</v>
      </c>
      <c r="I59796" t="s">
        <v>159967</v>
      </c>
      <c r="J59796" s="2" t="s">
        <v>203115</v>
      </c>
      <c r="K59796" t="s">
        <v>221407</v>
      </c>
      <c r="L59796" t="s">
        <v>228704</v>
      </c>
      <c r="M59796" t="s">
        <v>8</v>
      </c>
      <c r="N59796" t="s">
        <v>228883</v>
      </c>
      <c r="O59796" t="s">
        <v>229188</v>
      </c>
      <c r="P59796" t="s">
        <v>231097</v>
      </c>
      <c r="Q59796" t="s">
        <v>120308</v>
      </c>
      <c r="R59796" t="s">
        <v>221407</v>
      </c>
      <c r="S59796" t="s">
        <v>233772</v>
      </c>
    </row>
    <row r="59797" spans="1:19" x14ac:dyDescent="0.35">
      <c r="A59797" s="1">
        <v>74335</v>
      </c>
      <c r="B59797" t="s">
        <v>35489</v>
      </c>
      <c r="C59797" t="s">
        <v>105046</v>
      </c>
      <c r="D59797" t="s">
        <v>5</v>
      </c>
      <c r="F59797" t="s">
        <v>121901</v>
      </c>
      <c r="G59797">
        <v>1.0499999999999999E-6</v>
      </c>
      <c r="H59797" t="s">
        <v>35489</v>
      </c>
      <c r="I59797" t="s">
        <v>159967</v>
      </c>
      <c r="J59797" s="2" t="s">
        <v>203115</v>
      </c>
      <c r="K59797" t="s">
        <v>221407</v>
      </c>
      <c r="L59797" t="s">
        <v>228704</v>
      </c>
      <c r="M59797" t="s">
        <v>8</v>
      </c>
      <c r="N59797" t="s">
        <v>228883</v>
      </c>
      <c r="O59797" t="s">
        <v>229188</v>
      </c>
      <c r="P59797" t="s">
        <v>231097</v>
      </c>
      <c r="Q59797" t="s">
        <v>120308</v>
      </c>
      <c r="R59797" t="s">
        <v>221407</v>
      </c>
      <c r="S59797" t="s">
        <v>233772</v>
      </c>
    </row>
    <row r="59798" spans="1:19" x14ac:dyDescent="0.35">
      <c r="A59798" s="1">
        <v>74336</v>
      </c>
      <c r="B59798" t="s">
        <v>35490</v>
      </c>
      <c r="C59798" t="s">
        <v>105047</v>
      </c>
      <c r="D59798" t="s">
        <v>5</v>
      </c>
      <c r="E59798" t="s">
        <v>119955</v>
      </c>
      <c r="F59798" t="s">
        <v>120160</v>
      </c>
      <c r="G59798">
        <v>1.0000000000000001E-5</v>
      </c>
      <c r="H59798" t="s">
        <v>35490</v>
      </c>
      <c r="I59798" t="s">
        <v>159968</v>
      </c>
      <c r="J59798" s="2" t="s">
        <v>203116</v>
      </c>
      <c r="K59798" t="s">
        <v>221407</v>
      </c>
      <c r="L59798" t="s">
        <v>228704</v>
      </c>
      <c r="Q59798" t="s">
        <v>120840</v>
      </c>
      <c r="R59798" t="s">
        <v>221407</v>
      </c>
      <c r="S59798" t="s">
        <v>233772</v>
      </c>
    </row>
    <row r="59799" spans="1:19" x14ac:dyDescent="0.35">
      <c r="A59799" s="1">
        <v>74337</v>
      </c>
      <c r="B59799" t="s">
        <v>35491</v>
      </c>
      <c r="C59799" t="s">
        <v>105048</v>
      </c>
      <c r="D59799" t="s">
        <v>4</v>
      </c>
      <c r="F59799" t="s">
        <v>122148</v>
      </c>
      <c r="G59799">
        <v>4.9999999999999998E-7</v>
      </c>
      <c r="H59799" t="s">
        <v>35491</v>
      </c>
      <c r="I59799" t="s">
        <v>159969</v>
      </c>
      <c r="J59799" s="2" t="s">
        <v>203117</v>
      </c>
      <c r="K59799" t="s">
        <v>221407</v>
      </c>
      <c r="L59799" t="s">
        <v>228704</v>
      </c>
      <c r="M59799" t="s">
        <v>8</v>
      </c>
      <c r="N59799" t="s">
        <v>228862</v>
      </c>
      <c r="O59799" t="s">
        <v>229383</v>
      </c>
      <c r="P59799" t="s">
        <v>229383</v>
      </c>
      <c r="Q59799" t="s">
        <v>120060</v>
      </c>
      <c r="R59799" t="s">
        <v>221407</v>
      </c>
      <c r="S59799" t="s">
        <v>233772</v>
      </c>
    </row>
    <row r="59800" spans="1:19" x14ac:dyDescent="0.35">
      <c r="A59800" s="1">
        <v>74339</v>
      </c>
      <c r="B59800" t="s">
        <v>35492</v>
      </c>
      <c r="C59800" t="s">
        <v>105049</v>
      </c>
      <c r="D59800" t="s">
        <v>5</v>
      </c>
      <c r="E59800" t="s">
        <v>119955</v>
      </c>
      <c r="F59800" t="s">
        <v>120079</v>
      </c>
      <c r="G59800">
        <v>1.0000000000000001E-5</v>
      </c>
      <c r="H59800" t="s">
        <v>35492</v>
      </c>
      <c r="I59800" t="s">
        <v>159970</v>
      </c>
      <c r="J59800" s="2" t="s">
        <v>203118</v>
      </c>
      <c r="K59800" t="s">
        <v>221407</v>
      </c>
      <c r="L59800" t="s">
        <v>228704</v>
      </c>
      <c r="M59800" t="s">
        <v>8</v>
      </c>
      <c r="N59800" t="s">
        <v>228828</v>
      </c>
      <c r="O59800" t="s">
        <v>229113</v>
      </c>
      <c r="P59800" t="s">
        <v>230103</v>
      </c>
      <c r="Q59800" t="s">
        <v>121557</v>
      </c>
      <c r="R59800" t="s">
        <v>221407</v>
      </c>
      <c r="S59800" t="s">
        <v>233772</v>
      </c>
    </row>
    <row r="59801" spans="1:19" x14ac:dyDescent="0.35">
      <c r="A59801" s="1">
        <v>74340</v>
      </c>
      <c r="B59801" t="s">
        <v>35493</v>
      </c>
      <c r="C59801" t="s">
        <v>105050</v>
      </c>
      <c r="D59801" t="s">
        <v>4</v>
      </c>
      <c r="F59801" t="s">
        <v>121541</v>
      </c>
      <c r="G59801">
        <v>6.3500000000000006E-7</v>
      </c>
      <c r="H59801" t="s">
        <v>35493</v>
      </c>
      <c r="I59801" t="s">
        <v>159971</v>
      </c>
      <c r="J59801" s="2" t="s">
        <v>203119</v>
      </c>
      <c r="K59801" t="s">
        <v>221407</v>
      </c>
      <c r="L59801" t="s">
        <v>228704</v>
      </c>
      <c r="M59801" t="s">
        <v>8</v>
      </c>
      <c r="N59801" t="s">
        <v>228864</v>
      </c>
      <c r="O59801" t="s">
        <v>229158</v>
      </c>
      <c r="P59801" t="s">
        <v>229369</v>
      </c>
      <c r="Q59801" t="s">
        <v>120060</v>
      </c>
      <c r="R59801" t="s">
        <v>221407</v>
      </c>
      <c r="S59801" t="s">
        <v>233772</v>
      </c>
    </row>
    <row r="59802" spans="1:19" x14ac:dyDescent="0.35">
      <c r="A59802" s="1">
        <v>74343</v>
      </c>
      <c r="B59802" t="s">
        <v>35494</v>
      </c>
      <c r="C59802" t="s">
        <v>105051</v>
      </c>
      <c r="D59802" t="s">
        <v>5</v>
      </c>
      <c r="F59802" t="s">
        <v>122643</v>
      </c>
      <c r="G59802">
        <v>4.1999999999999998E-5</v>
      </c>
      <c r="H59802" t="s">
        <v>35494</v>
      </c>
      <c r="I59802" t="s">
        <v>159972</v>
      </c>
      <c r="J59802" s="2" t="s">
        <v>203120</v>
      </c>
      <c r="K59802" t="s">
        <v>221407</v>
      </c>
      <c r="L59802" t="s">
        <v>228704</v>
      </c>
      <c r="M59802" t="s">
        <v>8</v>
      </c>
      <c r="N59802" t="s">
        <v>228883</v>
      </c>
      <c r="O59802" t="s">
        <v>229188</v>
      </c>
      <c r="P59802" t="s">
        <v>230618</v>
      </c>
      <c r="R59802" t="s">
        <v>221407</v>
      </c>
      <c r="S59802" t="s">
        <v>233772</v>
      </c>
    </row>
    <row r="59803" spans="1:19" x14ac:dyDescent="0.35">
      <c r="A59803" s="1">
        <v>74344</v>
      </c>
      <c r="B59803" t="s">
        <v>35495</v>
      </c>
      <c r="C59803" t="s">
        <v>105052</v>
      </c>
      <c r="D59803" t="s">
        <v>5</v>
      </c>
      <c r="F59803" t="s">
        <v>120639</v>
      </c>
      <c r="G59803">
        <v>2.4000000000000001E-5</v>
      </c>
      <c r="H59803" t="s">
        <v>35495</v>
      </c>
      <c r="I59803" t="s">
        <v>159973</v>
      </c>
      <c r="J59803" s="2" t="s">
        <v>203121</v>
      </c>
      <c r="K59803" t="s">
        <v>221407</v>
      </c>
      <c r="L59803" t="s">
        <v>228704</v>
      </c>
      <c r="M59803" t="s">
        <v>11</v>
      </c>
      <c r="N59803" t="s">
        <v>228826</v>
      </c>
      <c r="O59803" t="s">
        <v>229106</v>
      </c>
      <c r="P59803" t="s">
        <v>229106</v>
      </c>
      <c r="R59803" t="s">
        <v>221407</v>
      </c>
      <c r="S59803" t="s">
        <v>233772</v>
      </c>
    </row>
    <row r="59804" spans="1:19" x14ac:dyDescent="0.35">
      <c r="A59804" s="1">
        <v>74345</v>
      </c>
      <c r="B59804" t="s">
        <v>35496</v>
      </c>
      <c r="C59804" t="s">
        <v>105053</v>
      </c>
      <c r="D59804" t="s">
        <v>4</v>
      </c>
      <c r="F59804" t="s">
        <v>120141</v>
      </c>
      <c r="G59804">
        <v>9.9999999999999995E-8</v>
      </c>
      <c r="H59804" t="s">
        <v>35496</v>
      </c>
      <c r="I59804" t="s">
        <v>159974</v>
      </c>
      <c r="J59804" s="2" t="s">
        <v>203122</v>
      </c>
      <c r="K59804" t="s">
        <v>221422</v>
      </c>
      <c r="L59804" t="s">
        <v>228704</v>
      </c>
      <c r="R59804" t="s">
        <v>221407</v>
      </c>
      <c r="S59804" t="s">
        <v>233772</v>
      </c>
    </row>
    <row r="59805" spans="1:19" x14ac:dyDescent="0.35">
      <c r="A59805" s="1">
        <v>74346</v>
      </c>
      <c r="B59805" t="s">
        <v>35497</v>
      </c>
      <c r="C59805" t="s">
        <v>105054</v>
      </c>
      <c r="D59805" t="s">
        <v>4</v>
      </c>
      <c r="F59805" t="s">
        <v>120008</v>
      </c>
      <c r="G59805">
        <v>9.9999999999999995E-8</v>
      </c>
      <c r="H59805" t="s">
        <v>35497</v>
      </c>
      <c r="I59805" t="s">
        <v>159975</v>
      </c>
      <c r="J59805" s="2" t="s">
        <v>203123</v>
      </c>
      <c r="K59805" t="s">
        <v>221407</v>
      </c>
      <c r="L59805" t="s">
        <v>228704</v>
      </c>
      <c r="M59805" t="s">
        <v>8</v>
      </c>
      <c r="N59805" t="s">
        <v>228881</v>
      </c>
      <c r="O59805" t="s">
        <v>229244</v>
      </c>
      <c r="P59805" t="s">
        <v>229244</v>
      </c>
      <c r="Q59805" t="s">
        <v>120008</v>
      </c>
      <c r="R59805" t="s">
        <v>221407</v>
      </c>
      <c r="S59805" t="s">
        <v>233772</v>
      </c>
    </row>
    <row r="59806" spans="1:19" x14ac:dyDescent="0.35">
      <c r="A59806" s="1">
        <v>74347</v>
      </c>
      <c r="B59806" t="s">
        <v>35498</v>
      </c>
      <c r="C59806" t="s">
        <v>105055</v>
      </c>
      <c r="D59806" t="s">
        <v>5</v>
      </c>
      <c r="F59806" t="s">
        <v>120787</v>
      </c>
      <c r="G59806">
        <v>3.15E-7</v>
      </c>
      <c r="H59806" t="s">
        <v>35498</v>
      </c>
      <c r="I59806" t="s">
        <v>159976</v>
      </c>
      <c r="J59806" s="2" t="s">
        <v>203124</v>
      </c>
      <c r="K59806" t="s">
        <v>221407</v>
      </c>
      <c r="L59806" t="s">
        <v>228704</v>
      </c>
      <c r="M59806" t="s">
        <v>13</v>
      </c>
      <c r="N59806" t="s">
        <v>228861</v>
      </c>
      <c r="O59806" t="s">
        <v>229191</v>
      </c>
      <c r="P59806" t="s">
        <v>232723</v>
      </c>
      <c r="Q59806" t="s">
        <v>233135</v>
      </c>
      <c r="R59806" t="s">
        <v>221407</v>
      </c>
      <c r="S59806" t="s">
        <v>233772</v>
      </c>
    </row>
    <row r="59807" spans="1:19" x14ac:dyDescent="0.35">
      <c r="A59807" s="1">
        <v>74348</v>
      </c>
      <c r="B59807" t="s">
        <v>35499</v>
      </c>
      <c r="C59807" t="s">
        <v>105056</v>
      </c>
      <c r="D59807" t="s">
        <v>4</v>
      </c>
      <c r="F59807" t="s">
        <v>120452</v>
      </c>
      <c r="G59807">
        <v>1.7999999999999999E-8</v>
      </c>
      <c r="H59807" t="s">
        <v>35499</v>
      </c>
      <c r="I59807" t="s">
        <v>159977</v>
      </c>
      <c r="J59807" s="2" t="s">
        <v>203125</v>
      </c>
      <c r="K59807" t="s">
        <v>221423</v>
      </c>
      <c r="L59807" t="s">
        <v>228704</v>
      </c>
      <c r="M59807" t="s">
        <v>8</v>
      </c>
      <c r="N59807" t="s">
        <v>228864</v>
      </c>
      <c r="O59807" t="s">
        <v>229158</v>
      </c>
      <c r="P59807" t="s">
        <v>229158</v>
      </c>
      <c r="Q59807" t="s">
        <v>120216</v>
      </c>
      <c r="R59807" t="s">
        <v>221407</v>
      </c>
      <c r="S59807" t="s">
        <v>233772</v>
      </c>
    </row>
    <row r="59808" spans="1:19" x14ac:dyDescent="0.35">
      <c r="A59808" s="1">
        <v>74351</v>
      </c>
      <c r="B59808" t="s">
        <v>35500</v>
      </c>
      <c r="C59808" t="s">
        <v>105057</v>
      </c>
      <c r="D59808" t="s">
        <v>5</v>
      </c>
      <c r="F59808" t="s">
        <v>122570</v>
      </c>
      <c r="G59808">
        <v>1.2999999999999999E-5</v>
      </c>
      <c r="H59808" t="s">
        <v>35500</v>
      </c>
      <c r="I59808" t="s">
        <v>159978</v>
      </c>
      <c r="J59808" s="2" t="s">
        <v>203126</v>
      </c>
      <c r="K59808" t="s">
        <v>221407</v>
      </c>
      <c r="L59808" t="s">
        <v>228704</v>
      </c>
      <c r="M59808" t="s">
        <v>8</v>
      </c>
      <c r="N59808" t="s">
        <v>228892</v>
      </c>
      <c r="O59808" t="s">
        <v>229199</v>
      </c>
      <c r="P59808" t="s">
        <v>230323</v>
      </c>
      <c r="R59808" t="s">
        <v>221407</v>
      </c>
      <c r="S59808" t="s">
        <v>233772</v>
      </c>
    </row>
    <row r="59809" spans="1:19" x14ac:dyDescent="0.35">
      <c r="A59809" s="1">
        <v>74352</v>
      </c>
      <c r="B59809" t="s">
        <v>35501</v>
      </c>
      <c r="C59809" t="s">
        <v>105058</v>
      </c>
      <c r="D59809" t="s">
        <v>4</v>
      </c>
      <c r="F59809" t="s">
        <v>122434</v>
      </c>
      <c r="G59809">
        <v>5.0000000000000004E-6</v>
      </c>
      <c r="H59809" t="s">
        <v>35501</v>
      </c>
      <c r="I59809" t="s">
        <v>159979</v>
      </c>
      <c r="J59809" s="2" t="s">
        <v>203127</v>
      </c>
      <c r="K59809" t="s">
        <v>221407</v>
      </c>
      <c r="L59809" t="s">
        <v>228706</v>
      </c>
      <c r="M59809" t="s">
        <v>8</v>
      </c>
      <c r="N59809" t="s">
        <v>228904</v>
      </c>
      <c r="O59809" t="s">
        <v>229236</v>
      </c>
      <c r="P59809" t="s">
        <v>229236</v>
      </c>
      <c r="Q59809" t="s">
        <v>120682</v>
      </c>
      <c r="R59809" t="s">
        <v>221407</v>
      </c>
      <c r="S59809" t="s">
        <v>233772</v>
      </c>
    </row>
    <row r="59810" spans="1:19" x14ac:dyDescent="0.35">
      <c r="A59810" s="1">
        <v>74354</v>
      </c>
      <c r="B59810" t="s">
        <v>35502</v>
      </c>
      <c r="C59810" t="s">
        <v>105059</v>
      </c>
      <c r="D59810" t="s">
        <v>4</v>
      </c>
      <c r="F59810" t="s">
        <v>121333</v>
      </c>
      <c r="G59810">
        <v>2E-8</v>
      </c>
      <c r="H59810" t="s">
        <v>35502</v>
      </c>
      <c r="I59810" t="s">
        <v>159980</v>
      </c>
      <c r="J59810" s="2" t="s">
        <v>203128</v>
      </c>
      <c r="K59810" t="s">
        <v>221407</v>
      </c>
      <c r="L59810" t="s">
        <v>228704</v>
      </c>
      <c r="M59810" t="s">
        <v>12</v>
      </c>
      <c r="N59810" t="s">
        <v>228878</v>
      </c>
      <c r="O59810" t="s">
        <v>229181</v>
      </c>
      <c r="P59810" t="s">
        <v>229181</v>
      </c>
      <c r="R59810" t="s">
        <v>221407</v>
      </c>
      <c r="S59810" t="s">
        <v>233772</v>
      </c>
    </row>
    <row r="59811" spans="1:19" x14ac:dyDescent="0.35">
      <c r="A59811" s="1">
        <v>74355</v>
      </c>
      <c r="B59811" t="s">
        <v>35503</v>
      </c>
      <c r="C59811" t="s">
        <v>105060</v>
      </c>
      <c r="D59811" t="s">
        <v>3</v>
      </c>
      <c r="F59811" t="s">
        <v>124394</v>
      </c>
      <c r="G59811">
        <v>2.5999999999999998E-5</v>
      </c>
      <c r="H59811" t="s">
        <v>35503</v>
      </c>
      <c r="I59811" t="s">
        <v>159981</v>
      </c>
      <c r="J59811" s="2" t="s">
        <v>203129</v>
      </c>
      <c r="K59811" t="s">
        <v>221407</v>
      </c>
      <c r="L59811" t="s">
        <v>228704</v>
      </c>
      <c r="M59811" t="s">
        <v>11</v>
      </c>
      <c r="N59811" t="s">
        <v>228875</v>
      </c>
      <c r="O59811" t="s">
        <v>229172</v>
      </c>
      <c r="P59811" t="s">
        <v>230168</v>
      </c>
      <c r="R59811" t="s">
        <v>221407</v>
      </c>
      <c r="S59811" t="s">
        <v>233772</v>
      </c>
    </row>
    <row r="59812" spans="1:19" x14ac:dyDescent="0.35">
      <c r="A59812" s="1">
        <v>74356</v>
      </c>
      <c r="B59812" t="s">
        <v>35504</v>
      </c>
      <c r="C59812" t="s">
        <v>105061</v>
      </c>
      <c r="D59812" t="s">
        <v>4</v>
      </c>
      <c r="F59812" t="s">
        <v>120779</v>
      </c>
      <c r="G59812">
        <v>9.9999999999999995E-8</v>
      </c>
      <c r="H59812" t="s">
        <v>35504</v>
      </c>
      <c r="I59812" t="s">
        <v>159982</v>
      </c>
      <c r="J59812" s="2" t="s">
        <v>203130</v>
      </c>
      <c r="K59812" t="s">
        <v>221407</v>
      </c>
      <c r="L59812" t="s">
        <v>228704</v>
      </c>
      <c r="Q59812" t="s">
        <v>120124</v>
      </c>
      <c r="R59812" t="s">
        <v>221407</v>
      </c>
      <c r="S59812" t="s">
        <v>233772</v>
      </c>
    </row>
    <row r="59813" spans="1:19" x14ac:dyDescent="0.35">
      <c r="A59813" s="1">
        <v>74359</v>
      </c>
      <c r="B59813" t="s">
        <v>35505</v>
      </c>
      <c r="C59813" t="s">
        <v>105062</v>
      </c>
      <c r="D59813" t="s">
        <v>4</v>
      </c>
      <c r="F59813" t="s">
        <v>121464</v>
      </c>
      <c r="G59813">
        <v>4.9999999999999998E-7</v>
      </c>
      <c r="H59813" t="s">
        <v>35505</v>
      </c>
      <c r="I59813" t="s">
        <v>159983</v>
      </c>
      <c r="J59813" s="2" t="s">
        <v>203131</v>
      </c>
      <c r="K59813" t="s">
        <v>221407</v>
      </c>
      <c r="L59813" t="s">
        <v>228704</v>
      </c>
      <c r="M59813" t="s">
        <v>10</v>
      </c>
      <c r="N59813" t="s">
        <v>228827</v>
      </c>
      <c r="O59813" t="s">
        <v>229107</v>
      </c>
      <c r="P59813" t="s">
        <v>229107</v>
      </c>
      <c r="Q59813" t="s">
        <v>120060</v>
      </c>
      <c r="R59813" t="s">
        <v>221407</v>
      </c>
      <c r="S59813" t="s">
        <v>233772</v>
      </c>
    </row>
    <row r="59814" spans="1:19" x14ac:dyDescent="0.35">
      <c r="A59814" s="1">
        <v>74363</v>
      </c>
      <c r="B59814" t="s">
        <v>35506</v>
      </c>
      <c r="C59814" t="s">
        <v>105063</v>
      </c>
      <c r="D59814" t="s">
        <v>5</v>
      </c>
      <c r="E59814" t="s">
        <v>119955</v>
      </c>
      <c r="F59814" t="s">
        <v>120428</v>
      </c>
      <c r="G59814">
        <v>1.628664E-6</v>
      </c>
      <c r="H59814" t="s">
        <v>35506</v>
      </c>
      <c r="I59814" t="s">
        <v>159984</v>
      </c>
      <c r="J59814" s="2" t="s">
        <v>203132</v>
      </c>
      <c r="K59814" t="s">
        <v>221407</v>
      </c>
      <c r="L59814" t="s">
        <v>228704</v>
      </c>
      <c r="M59814" t="s">
        <v>9</v>
      </c>
      <c r="N59814" t="s">
        <v>228882</v>
      </c>
      <c r="O59814" t="s">
        <v>229185</v>
      </c>
      <c r="P59814" t="s">
        <v>229185</v>
      </c>
      <c r="R59814" t="s">
        <v>221407</v>
      </c>
      <c r="S59814" t="s">
        <v>233772</v>
      </c>
    </row>
    <row r="59815" spans="1:19" x14ac:dyDescent="0.35">
      <c r="A59815" s="1">
        <v>74365</v>
      </c>
      <c r="B59815" t="s">
        <v>35507</v>
      </c>
      <c r="C59815" t="s">
        <v>105064</v>
      </c>
      <c r="D59815" t="s">
        <v>4</v>
      </c>
      <c r="F59815" t="s">
        <v>122040</v>
      </c>
      <c r="G59815">
        <v>2E-8</v>
      </c>
      <c r="H59815" t="s">
        <v>35507</v>
      </c>
      <c r="I59815" t="s">
        <v>159985</v>
      </c>
      <c r="J59815" s="2" t="s">
        <v>203133</v>
      </c>
      <c r="K59815" t="s">
        <v>221428</v>
      </c>
      <c r="L59815" t="s">
        <v>228704</v>
      </c>
      <c r="M59815" t="s">
        <v>11</v>
      </c>
      <c r="N59815" t="s">
        <v>228826</v>
      </c>
      <c r="O59815" t="s">
        <v>229106</v>
      </c>
      <c r="P59815" t="s">
        <v>229106</v>
      </c>
      <c r="Q59815" t="s">
        <v>120260</v>
      </c>
      <c r="R59815" t="s">
        <v>221407</v>
      </c>
      <c r="S59815" t="s">
        <v>233772</v>
      </c>
    </row>
    <row r="59816" spans="1:19" x14ac:dyDescent="0.35">
      <c r="A59816" s="1">
        <v>74366</v>
      </c>
      <c r="B59816" t="s">
        <v>35507</v>
      </c>
      <c r="C59816" t="s">
        <v>105065</v>
      </c>
      <c r="D59816" t="s">
        <v>4</v>
      </c>
      <c r="F59816" t="s">
        <v>120414</v>
      </c>
      <c r="G59816">
        <v>4.9999999999999998E-7</v>
      </c>
      <c r="H59816" t="s">
        <v>35507</v>
      </c>
      <c r="I59816" t="s">
        <v>159985</v>
      </c>
      <c r="J59816" s="2" t="s">
        <v>203133</v>
      </c>
      <c r="K59816" t="s">
        <v>221428</v>
      </c>
      <c r="L59816" t="s">
        <v>228704</v>
      </c>
      <c r="M59816" t="s">
        <v>11</v>
      </c>
      <c r="N59816" t="s">
        <v>228826</v>
      </c>
      <c r="O59816" t="s">
        <v>229106</v>
      </c>
      <c r="P59816" t="s">
        <v>229106</v>
      </c>
      <c r="Q59816" t="s">
        <v>120260</v>
      </c>
      <c r="R59816" t="s">
        <v>221407</v>
      </c>
      <c r="S59816" t="s">
        <v>233772</v>
      </c>
    </row>
    <row r="59817" spans="1:19" x14ac:dyDescent="0.35">
      <c r="A59817" s="1">
        <v>74367</v>
      </c>
      <c r="B59817" t="s">
        <v>35508</v>
      </c>
      <c r="C59817" t="s">
        <v>105066</v>
      </c>
      <c r="D59817" t="s">
        <v>5</v>
      </c>
      <c r="F59817" t="s">
        <v>122613</v>
      </c>
      <c r="G59817">
        <v>3.50175E-7</v>
      </c>
      <c r="H59817" t="s">
        <v>35508</v>
      </c>
      <c r="I59817" t="s">
        <v>159986</v>
      </c>
      <c r="J59817" s="2" t="s">
        <v>203134</v>
      </c>
      <c r="K59817" t="s">
        <v>221407</v>
      </c>
      <c r="L59817" t="s">
        <v>228704</v>
      </c>
      <c r="M59817" t="s">
        <v>8</v>
      </c>
      <c r="N59817" t="s">
        <v>228910</v>
      </c>
      <c r="O59817" t="s">
        <v>229253</v>
      </c>
      <c r="P59817" t="s">
        <v>230285</v>
      </c>
      <c r="R59817" t="s">
        <v>221407</v>
      </c>
      <c r="S59817" t="s">
        <v>233772</v>
      </c>
    </row>
    <row r="59818" spans="1:19" x14ac:dyDescent="0.35">
      <c r="A59818" s="1">
        <v>74368</v>
      </c>
      <c r="B59818" t="s">
        <v>35509</v>
      </c>
      <c r="C59818" t="s">
        <v>105067</v>
      </c>
      <c r="D59818" t="s">
        <v>5</v>
      </c>
      <c r="E59818" t="s">
        <v>119954</v>
      </c>
      <c r="F59818" t="s">
        <v>120718</v>
      </c>
      <c r="G59818">
        <v>1.5E-5</v>
      </c>
      <c r="H59818" t="s">
        <v>35509</v>
      </c>
      <c r="I59818" t="s">
        <v>159987</v>
      </c>
      <c r="J59818" s="2" t="s">
        <v>203135</v>
      </c>
      <c r="K59818" t="s">
        <v>221407</v>
      </c>
      <c r="L59818" t="s">
        <v>228704</v>
      </c>
      <c r="M59818" t="s">
        <v>9</v>
      </c>
      <c r="N59818" t="s">
        <v>228882</v>
      </c>
      <c r="O59818" t="s">
        <v>229185</v>
      </c>
      <c r="P59818" t="s">
        <v>229185</v>
      </c>
      <c r="R59818" t="s">
        <v>221407</v>
      </c>
      <c r="S59818" t="s">
        <v>233772</v>
      </c>
    </row>
    <row r="59819" spans="1:19" x14ac:dyDescent="0.35">
      <c r="A59819" s="1">
        <v>74369</v>
      </c>
      <c r="B59819" t="s">
        <v>35509</v>
      </c>
      <c r="C59819" t="s">
        <v>105068</v>
      </c>
      <c r="D59819" t="s">
        <v>5</v>
      </c>
      <c r="E59819" t="s">
        <v>119956</v>
      </c>
      <c r="F59819" t="s">
        <v>120311</v>
      </c>
      <c r="G59819">
        <v>6.0000000000000002E-5</v>
      </c>
      <c r="H59819" t="s">
        <v>35509</v>
      </c>
      <c r="I59819" t="s">
        <v>159987</v>
      </c>
      <c r="J59819" s="2" t="s">
        <v>203135</v>
      </c>
      <c r="K59819" t="s">
        <v>221407</v>
      </c>
      <c r="L59819" t="s">
        <v>228704</v>
      </c>
      <c r="M59819" t="s">
        <v>9</v>
      </c>
      <c r="N59819" t="s">
        <v>228882</v>
      </c>
      <c r="O59819" t="s">
        <v>229185</v>
      </c>
      <c r="P59819" t="s">
        <v>229185</v>
      </c>
      <c r="R59819" t="s">
        <v>221407</v>
      </c>
      <c r="S59819" t="s">
        <v>233772</v>
      </c>
    </row>
    <row r="59820" spans="1:19" x14ac:dyDescent="0.35">
      <c r="A59820" s="1">
        <v>74370</v>
      </c>
      <c r="B59820" t="s">
        <v>35509</v>
      </c>
      <c r="C59820" t="s">
        <v>105069</v>
      </c>
      <c r="D59820" t="s">
        <v>5</v>
      </c>
      <c r="E59820" t="s">
        <v>119955</v>
      </c>
      <c r="F59820" t="s">
        <v>120060</v>
      </c>
      <c r="G59820">
        <v>1.600853E-6</v>
      </c>
      <c r="H59820" t="s">
        <v>35509</v>
      </c>
      <c r="I59820" t="s">
        <v>159987</v>
      </c>
      <c r="J59820" s="2" t="s">
        <v>203135</v>
      </c>
      <c r="K59820" t="s">
        <v>221407</v>
      </c>
      <c r="L59820" t="s">
        <v>228704</v>
      </c>
      <c r="M59820" t="s">
        <v>9</v>
      </c>
      <c r="N59820" t="s">
        <v>228882</v>
      </c>
      <c r="O59820" t="s">
        <v>229185</v>
      </c>
      <c r="P59820" t="s">
        <v>229185</v>
      </c>
      <c r="R59820" t="s">
        <v>221407</v>
      </c>
      <c r="S59820" t="s">
        <v>233772</v>
      </c>
    </row>
    <row r="59821" spans="1:19" x14ac:dyDescent="0.35">
      <c r="A59821" s="1">
        <v>74371</v>
      </c>
      <c r="B59821" t="s">
        <v>35509</v>
      </c>
      <c r="C59821" t="s">
        <v>105070</v>
      </c>
      <c r="D59821" t="s">
        <v>5</v>
      </c>
      <c r="F59821" t="s">
        <v>119994</v>
      </c>
      <c r="G59821">
        <v>1.0000000000000001E-5</v>
      </c>
      <c r="H59821" t="s">
        <v>35509</v>
      </c>
      <c r="I59821" t="s">
        <v>159987</v>
      </c>
      <c r="J59821" s="2" t="s">
        <v>203135</v>
      </c>
      <c r="K59821" t="s">
        <v>221407</v>
      </c>
      <c r="L59821" t="s">
        <v>228704</v>
      </c>
      <c r="M59821" t="s">
        <v>9</v>
      </c>
      <c r="N59821" t="s">
        <v>228882</v>
      </c>
      <c r="O59821" t="s">
        <v>229185</v>
      </c>
      <c r="P59821" t="s">
        <v>229185</v>
      </c>
      <c r="R59821" t="s">
        <v>221407</v>
      </c>
      <c r="S59821" t="s">
        <v>233772</v>
      </c>
    </row>
    <row r="59822" spans="1:19" x14ac:dyDescent="0.35">
      <c r="A59822" s="1">
        <v>74372</v>
      </c>
      <c r="B59822" t="s">
        <v>35510</v>
      </c>
      <c r="C59822" t="s">
        <v>105071</v>
      </c>
      <c r="D59822" t="s">
        <v>4</v>
      </c>
      <c r="F59822" t="s">
        <v>121256</v>
      </c>
      <c r="G59822">
        <v>2E-8</v>
      </c>
      <c r="H59822" t="s">
        <v>35510</v>
      </c>
      <c r="I59822" t="s">
        <v>159988</v>
      </c>
      <c r="J59822" s="2" t="s">
        <v>203136</v>
      </c>
      <c r="K59822" t="s">
        <v>221429</v>
      </c>
      <c r="L59822" t="s">
        <v>228704</v>
      </c>
      <c r="M59822" t="s">
        <v>11</v>
      </c>
      <c r="N59822" t="s">
        <v>228858</v>
      </c>
      <c r="O59822" t="s">
        <v>229219</v>
      </c>
      <c r="P59822" t="s">
        <v>229219</v>
      </c>
      <c r="R59822" t="s">
        <v>221407</v>
      </c>
      <c r="S59822" t="s">
        <v>233772</v>
      </c>
    </row>
    <row r="59823" spans="1:19" x14ac:dyDescent="0.35">
      <c r="A59823" s="1">
        <v>74373</v>
      </c>
      <c r="B59823" t="s">
        <v>35511</v>
      </c>
      <c r="C59823" t="s">
        <v>105072</v>
      </c>
      <c r="D59823" t="s">
        <v>4</v>
      </c>
      <c r="F59823" t="s">
        <v>124395</v>
      </c>
      <c r="G59823">
        <v>1.4999999999999999E-7</v>
      </c>
      <c r="H59823" t="s">
        <v>35511</v>
      </c>
      <c r="I59823" t="s">
        <v>159989</v>
      </c>
      <c r="J59823" s="2" t="s">
        <v>203137</v>
      </c>
      <c r="K59823" t="s">
        <v>221407</v>
      </c>
      <c r="L59823" t="s">
        <v>228704</v>
      </c>
      <c r="M59823" t="s">
        <v>8</v>
      </c>
      <c r="N59823" t="s">
        <v>228910</v>
      </c>
      <c r="O59823" t="s">
        <v>229253</v>
      </c>
      <c r="P59823" t="s">
        <v>232724</v>
      </c>
      <c r="Q59823" t="s">
        <v>120679</v>
      </c>
      <c r="R59823" t="s">
        <v>221407</v>
      </c>
      <c r="S59823" t="s">
        <v>233772</v>
      </c>
    </row>
    <row r="59824" spans="1:19" x14ac:dyDescent="0.35">
      <c r="A59824" s="1">
        <v>74374</v>
      </c>
      <c r="B59824" t="s">
        <v>35512</v>
      </c>
      <c r="C59824" t="s">
        <v>105073</v>
      </c>
      <c r="D59824" t="s">
        <v>5</v>
      </c>
      <c r="E59824" t="s">
        <v>119954</v>
      </c>
      <c r="F59824" t="s">
        <v>120613</v>
      </c>
      <c r="G59824">
        <v>9.0000000000000002E-6</v>
      </c>
      <c r="H59824" t="s">
        <v>35512</v>
      </c>
      <c r="I59824" t="s">
        <v>159990</v>
      </c>
      <c r="J59824" s="2" t="s">
        <v>203138</v>
      </c>
      <c r="K59824" t="s">
        <v>221407</v>
      </c>
      <c r="L59824" t="s">
        <v>228704</v>
      </c>
      <c r="M59824" t="s">
        <v>147004</v>
      </c>
      <c r="N59824" t="s">
        <v>228833</v>
      </c>
      <c r="O59824" t="s">
        <v>229238</v>
      </c>
      <c r="P59824" t="s">
        <v>229238</v>
      </c>
      <c r="Q59824" t="s">
        <v>120377</v>
      </c>
      <c r="R59824" t="s">
        <v>221407</v>
      </c>
      <c r="S59824" t="s">
        <v>233772</v>
      </c>
    </row>
    <row r="59825" spans="1:19" x14ac:dyDescent="0.35">
      <c r="A59825" s="1">
        <v>74375</v>
      </c>
      <c r="B59825" t="s">
        <v>35513</v>
      </c>
      <c r="C59825" t="s">
        <v>105074</v>
      </c>
      <c r="D59825" t="s">
        <v>5</v>
      </c>
      <c r="E59825" t="s">
        <v>119955</v>
      </c>
      <c r="F59825" t="s">
        <v>120084</v>
      </c>
      <c r="G59825">
        <v>2.5000000000000002E-6</v>
      </c>
      <c r="H59825" t="s">
        <v>35513</v>
      </c>
      <c r="I59825" t="s">
        <v>159991</v>
      </c>
      <c r="J59825" s="2" t="s">
        <v>203139</v>
      </c>
      <c r="K59825" t="s">
        <v>221430</v>
      </c>
      <c r="L59825" t="s">
        <v>228704</v>
      </c>
      <c r="Q59825" t="s">
        <v>119994</v>
      </c>
      <c r="R59825" t="s">
        <v>221407</v>
      </c>
      <c r="S59825" t="s">
        <v>233772</v>
      </c>
    </row>
    <row r="59826" spans="1:19" x14ac:dyDescent="0.35">
      <c r="A59826" s="1">
        <v>74376</v>
      </c>
      <c r="B59826" t="s">
        <v>35513</v>
      </c>
      <c r="C59826" t="s">
        <v>105075</v>
      </c>
      <c r="D59826" t="s">
        <v>4</v>
      </c>
      <c r="F59826" t="s">
        <v>120068</v>
      </c>
      <c r="G59826">
        <v>5.5000000000000003E-7</v>
      </c>
      <c r="H59826" t="s">
        <v>35513</v>
      </c>
      <c r="I59826" t="s">
        <v>159991</v>
      </c>
      <c r="J59826" s="2" t="s">
        <v>203139</v>
      </c>
      <c r="K59826" t="s">
        <v>221430</v>
      </c>
      <c r="L59826" t="s">
        <v>228704</v>
      </c>
      <c r="Q59826" t="s">
        <v>119994</v>
      </c>
      <c r="R59826" t="s">
        <v>221407</v>
      </c>
      <c r="S59826" t="s">
        <v>233772</v>
      </c>
    </row>
    <row r="59827" spans="1:19" x14ac:dyDescent="0.35">
      <c r="A59827" s="1">
        <v>74381</v>
      </c>
      <c r="B59827" t="s">
        <v>35514</v>
      </c>
      <c r="C59827" t="s">
        <v>105076</v>
      </c>
      <c r="D59827" t="s">
        <v>5</v>
      </c>
      <c r="F59827" t="s">
        <v>122211</v>
      </c>
      <c r="G59827">
        <v>3.597688E-6</v>
      </c>
      <c r="H59827" t="s">
        <v>35514</v>
      </c>
      <c r="I59827" t="s">
        <v>159992</v>
      </c>
      <c r="K59827" t="s">
        <v>221431</v>
      </c>
      <c r="L59827" t="s">
        <v>228704</v>
      </c>
      <c r="M59827" t="s">
        <v>8</v>
      </c>
      <c r="N59827" t="s">
        <v>228881</v>
      </c>
      <c r="O59827" t="s">
        <v>229353</v>
      </c>
      <c r="P59827" t="s">
        <v>229353</v>
      </c>
      <c r="R59827" t="s">
        <v>221432</v>
      </c>
      <c r="S59827" t="s">
        <v>233773</v>
      </c>
    </row>
    <row r="59828" spans="1:19" x14ac:dyDescent="0.35">
      <c r="A59828" s="1">
        <v>74382</v>
      </c>
      <c r="B59828" t="s">
        <v>35515</v>
      </c>
      <c r="C59828" t="s">
        <v>105077</v>
      </c>
      <c r="D59828" t="s">
        <v>5</v>
      </c>
      <c r="E59828" t="s">
        <v>119955</v>
      </c>
      <c r="F59828" t="s">
        <v>120734</v>
      </c>
      <c r="G59828">
        <v>1.273096E-6</v>
      </c>
      <c r="H59828" t="s">
        <v>35515</v>
      </c>
      <c r="I59828" t="s">
        <v>159993</v>
      </c>
      <c r="J59828" s="2" t="s">
        <v>203140</v>
      </c>
      <c r="K59828" t="s">
        <v>221432</v>
      </c>
      <c r="L59828" t="s">
        <v>228704</v>
      </c>
      <c r="M59828" t="s">
        <v>15</v>
      </c>
      <c r="N59828" t="s">
        <v>228849</v>
      </c>
      <c r="O59828" t="s">
        <v>229134</v>
      </c>
      <c r="P59828" t="s">
        <v>229134</v>
      </c>
      <c r="Q59828" t="s">
        <v>120052</v>
      </c>
      <c r="R59828" t="s">
        <v>221432</v>
      </c>
      <c r="S59828" t="s">
        <v>233773</v>
      </c>
    </row>
    <row r="59829" spans="1:19" x14ac:dyDescent="0.35">
      <c r="A59829" s="1">
        <v>74383</v>
      </c>
      <c r="B59829" t="s">
        <v>35515</v>
      </c>
      <c r="C59829" t="s">
        <v>105078</v>
      </c>
      <c r="D59829" t="s">
        <v>4</v>
      </c>
      <c r="F59829" t="s">
        <v>120464</v>
      </c>
      <c r="G59829">
        <v>3.9410400000000002E-7</v>
      </c>
      <c r="H59829" t="s">
        <v>35515</v>
      </c>
      <c r="I59829" t="s">
        <v>159993</v>
      </c>
      <c r="J59829" s="2" t="s">
        <v>203140</v>
      </c>
      <c r="K59829" t="s">
        <v>221432</v>
      </c>
      <c r="L59829" t="s">
        <v>228704</v>
      </c>
      <c r="M59829" t="s">
        <v>15</v>
      </c>
      <c r="N59829" t="s">
        <v>228849</v>
      </c>
      <c r="O59829" t="s">
        <v>229134</v>
      </c>
      <c r="P59829" t="s">
        <v>229134</v>
      </c>
      <c r="Q59829" t="s">
        <v>120052</v>
      </c>
      <c r="R59829" t="s">
        <v>221432</v>
      </c>
      <c r="S59829" t="s">
        <v>233773</v>
      </c>
    </row>
    <row r="59830" spans="1:19" x14ac:dyDescent="0.35">
      <c r="A59830" s="1">
        <v>74384</v>
      </c>
      <c r="B59830" t="s">
        <v>35516</v>
      </c>
      <c r="C59830" t="s">
        <v>105079</v>
      </c>
      <c r="D59830" t="s">
        <v>5</v>
      </c>
      <c r="F59830" t="s">
        <v>122825</v>
      </c>
      <c r="G59830">
        <v>2.4999999999999999E-8</v>
      </c>
      <c r="H59830" t="s">
        <v>35516</v>
      </c>
      <c r="I59830" t="s">
        <v>159994</v>
      </c>
      <c r="K59830" t="s">
        <v>221433</v>
      </c>
      <c r="L59830" t="s">
        <v>228705</v>
      </c>
      <c r="R59830" t="s">
        <v>221432</v>
      </c>
      <c r="S59830" t="s">
        <v>233773</v>
      </c>
    </row>
    <row r="59831" spans="1:19" x14ac:dyDescent="0.35">
      <c r="A59831" s="1">
        <v>74385</v>
      </c>
      <c r="B59831" t="s">
        <v>35517</v>
      </c>
      <c r="C59831" t="s">
        <v>105080</v>
      </c>
      <c r="D59831" t="s">
        <v>5</v>
      </c>
      <c r="E59831" t="s">
        <v>119954</v>
      </c>
      <c r="F59831" t="s">
        <v>120644</v>
      </c>
      <c r="G59831">
        <v>1.5E-5</v>
      </c>
      <c r="H59831" t="s">
        <v>35517</v>
      </c>
      <c r="I59831" t="s">
        <v>159995</v>
      </c>
      <c r="J59831" s="2" t="s">
        <v>203141</v>
      </c>
      <c r="K59831" t="s">
        <v>221432</v>
      </c>
      <c r="L59831" t="s">
        <v>228704</v>
      </c>
      <c r="M59831" t="s">
        <v>8</v>
      </c>
      <c r="N59831" t="s">
        <v>228832</v>
      </c>
      <c r="O59831" t="s">
        <v>229111</v>
      </c>
      <c r="P59831" t="s">
        <v>230079</v>
      </c>
      <c r="Q59831" t="s">
        <v>120216</v>
      </c>
      <c r="R59831" t="s">
        <v>221432</v>
      </c>
      <c r="S59831" t="s">
        <v>233773</v>
      </c>
    </row>
    <row r="59832" spans="1:19" x14ac:dyDescent="0.35">
      <c r="A59832" s="1">
        <v>74386</v>
      </c>
      <c r="B59832" t="s">
        <v>35518</v>
      </c>
      <c r="C59832" t="s">
        <v>105081</v>
      </c>
      <c r="D59832" t="s">
        <v>5</v>
      </c>
      <c r="E59832" t="s">
        <v>119955</v>
      </c>
      <c r="F59832" t="s">
        <v>121341</v>
      </c>
      <c r="G59832">
        <v>5.0000000000000004E-6</v>
      </c>
      <c r="H59832" t="s">
        <v>35518</v>
      </c>
      <c r="I59832" t="s">
        <v>159996</v>
      </c>
      <c r="J59832" s="2" t="s">
        <v>203142</v>
      </c>
      <c r="K59832" t="s">
        <v>221432</v>
      </c>
      <c r="L59832" t="s">
        <v>228704</v>
      </c>
      <c r="M59832" t="s">
        <v>8</v>
      </c>
      <c r="N59832" t="s">
        <v>228832</v>
      </c>
      <c r="O59832" t="s">
        <v>229111</v>
      </c>
      <c r="P59832" t="s">
        <v>230079</v>
      </c>
      <c r="Q59832" t="s">
        <v>120216</v>
      </c>
      <c r="R59832" t="s">
        <v>221432</v>
      </c>
      <c r="S59832" t="s">
        <v>233773</v>
      </c>
    </row>
    <row r="59833" spans="1:19" x14ac:dyDescent="0.35">
      <c r="A59833" s="1">
        <v>74388</v>
      </c>
      <c r="B59833" t="s">
        <v>35518</v>
      </c>
      <c r="C59833" t="s">
        <v>105082</v>
      </c>
      <c r="D59833" t="s">
        <v>5</v>
      </c>
      <c r="E59833" t="s">
        <v>119954</v>
      </c>
      <c r="F59833" t="s">
        <v>120644</v>
      </c>
      <c r="G59833">
        <v>1.5E-5</v>
      </c>
      <c r="H59833" t="s">
        <v>35518</v>
      </c>
      <c r="I59833" t="s">
        <v>159996</v>
      </c>
      <c r="J59833" s="2" t="s">
        <v>203142</v>
      </c>
      <c r="K59833" t="s">
        <v>221432</v>
      </c>
      <c r="L59833" t="s">
        <v>228704</v>
      </c>
      <c r="M59833" t="s">
        <v>8</v>
      </c>
      <c r="N59833" t="s">
        <v>228832</v>
      </c>
      <c r="O59833" t="s">
        <v>229111</v>
      </c>
      <c r="P59833" t="s">
        <v>230079</v>
      </c>
      <c r="Q59833" t="s">
        <v>120216</v>
      </c>
      <c r="R59833" t="s">
        <v>221432</v>
      </c>
      <c r="S59833" t="s">
        <v>233773</v>
      </c>
    </row>
    <row r="59834" spans="1:19" x14ac:dyDescent="0.35">
      <c r="A59834" s="1">
        <v>74389</v>
      </c>
      <c r="B59834" t="s">
        <v>35518</v>
      </c>
      <c r="C59834" t="s">
        <v>105083</v>
      </c>
      <c r="D59834" t="s">
        <v>4</v>
      </c>
      <c r="F59834" t="s">
        <v>121313</v>
      </c>
      <c r="G59834">
        <v>1.7E-6</v>
      </c>
      <c r="H59834" t="s">
        <v>35518</v>
      </c>
      <c r="I59834" t="s">
        <v>159996</v>
      </c>
      <c r="J59834" s="2" t="s">
        <v>203142</v>
      </c>
      <c r="K59834" t="s">
        <v>221432</v>
      </c>
      <c r="L59834" t="s">
        <v>228704</v>
      </c>
      <c r="M59834" t="s">
        <v>8</v>
      </c>
      <c r="N59834" t="s">
        <v>228832</v>
      </c>
      <c r="O59834" t="s">
        <v>229111</v>
      </c>
      <c r="P59834" t="s">
        <v>230079</v>
      </c>
      <c r="Q59834" t="s">
        <v>120216</v>
      </c>
      <c r="R59834" t="s">
        <v>221432</v>
      </c>
      <c r="S59834" t="s">
        <v>233773</v>
      </c>
    </row>
    <row r="59835" spans="1:19" x14ac:dyDescent="0.35">
      <c r="A59835" s="1">
        <v>74391</v>
      </c>
      <c r="B59835" t="s">
        <v>35519</v>
      </c>
      <c r="C59835" t="s">
        <v>105084</v>
      </c>
      <c r="D59835" t="s">
        <v>4</v>
      </c>
      <c r="F59835" t="s">
        <v>120138</v>
      </c>
      <c r="G59835">
        <v>3.4647099999999998E-7</v>
      </c>
      <c r="H59835" t="s">
        <v>35519</v>
      </c>
      <c r="I59835" t="s">
        <v>159997</v>
      </c>
      <c r="J59835" s="2" t="s">
        <v>203143</v>
      </c>
      <c r="K59835" t="s">
        <v>221432</v>
      </c>
      <c r="L59835" t="s">
        <v>228704</v>
      </c>
      <c r="M59835" t="s">
        <v>228717</v>
      </c>
      <c r="N59835" t="s">
        <v>228962</v>
      </c>
      <c r="O59835" t="s">
        <v>229416</v>
      </c>
      <c r="P59835" t="s">
        <v>230452</v>
      </c>
      <c r="Q59835" t="s">
        <v>120168</v>
      </c>
      <c r="R59835" t="s">
        <v>221432</v>
      </c>
      <c r="S59835" t="s">
        <v>233773</v>
      </c>
    </row>
    <row r="59836" spans="1:19" x14ac:dyDescent="0.35">
      <c r="A59836" s="1">
        <v>74392</v>
      </c>
      <c r="B59836" t="s">
        <v>35520</v>
      </c>
      <c r="C59836" t="s">
        <v>105085</v>
      </c>
      <c r="D59836" t="s">
        <v>5</v>
      </c>
      <c r="E59836" t="s">
        <v>119954</v>
      </c>
      <c r="F59836" t="s">
        <v>120092</v>
      </c>
      <c r="G59836">
        <v>2.5000000000000001E-5</v>
      </c>
      <c r="H59836" t="s">
        <v>35520</v>
      </c>
      <c r="I59836" t="s">
        <v>159998</v>
      </c>
      <c r="J59836" s="2" t="s">
        <v>203144</v>
      </c>
      <c r="K59836" t="s">
        <v>221432</v>
      </c>
      <c r="L59836" t="s">
        <v>228704</v>
      </c>
      <c r="M59836" t="s">
        <v>9</v>
      </c>
      <c r="N59836" t="s">
        <v>228844</v>
      </c>
      <c r="O59836" t="s">
        <v>229189</v>
      </c>
      <c r="P59836" t="s">
        <v>229189</v>
      </c>
      <c r="Q59836" t="s">
        <v>119973</v>
      </c>
      <c r="R59836" t="s">
        <v>221432</v>
      </c>
      <c r="S59836" t="s">
        <v>233773</v>
      </c>
    </row>
    <row r="59837" spans="1:19" x14ac:dyDescent="0.35">
      <c r="A59837" s="1">
        <v>74393</v>
      </c>
      <c r="B59837" t="s">
        <v>35521</v>
      </c>
      <c r="C59837" t="s">
        <v>105086</v>
      </c>
      <c r="D59837" t="s">
        <v>4</v>
      </c>
      <c r="F59837" t="s">
        <v>121713</v>
      </c>
      <c r="G59837">
        <v>9.9999999999999995E-7</v>
      </c>
      <c r="H59837" t="s">
        <v>35521</v>
      </c>
      <c r="I59837" t="s">
        <v>159999</v>
      </c>
      <c r="J59837" s="2" t="s">
        <v>203145</v>
      </c>
      <c r="K59837" t="s">
        <v>221432</v>
      </c>
      <c r="L59837" t="s">
        <v>228704</v>
      </c>
      <c r="M59837" t="s">
        <v>8</v>
      </c>
      <c r="N59837" t="s">
        <v>228832</v>
      </c>
      <c r="O59837" t="s">
        <v>229111</v>
      </c>
      <c r="P59837" t="s">
        <v>230079</v>
      </c>
      <c r="Q59837" t="s">
        <v>119989</v>
      </c>
      <c r="R59837" t="s">
        <v>221432</v>
      </c>
      <c r="S59837" t="s">
        <v>233773</v>
      </c>
    </row>
    <row r="59838" spans="1:19" x14ac:dyDescent="0.35">
      <c r="A59838" s="1">
        <v>74394</v>
      </c>
      <c r="B59838" t="s">
        <v>35522</v>
      </c>
      <c r="C59838" t="s">
        <v>105087</v>
      </c>
      <c r="D59838" t="s">
        <v>5</v>
      </c>
      <c r="F59838" t="s">
        <v>122722</v>
      </c>
      <c r="G59838">
        <v>5.0000000000000004E-6</v>
      </c>
      <c r="H59838" t="s">
        <v>35522</v>
      </c>
      <c r="I59838" t="s">
        <v>160000</v>
      </c>
      <c r="J59838" s="2" t="s">
        <v>203146</v>
      </c>
      <c r="K59838" t="s">
        <v>221432</v>
      </c>
      <c r="L59838" t="s">
        <v>228704</v>
      </c>
      <c r="M59838" t="s">
        <v>11</v>
      </c>
      <c r="N59838" t="s">
        <v>228868</v>
      </c>
      <c r="O59838" t="s">
        <v>229164</v>
      </c>
      <c r="P59838" t="s">
        <v>230105</v>
      </c>
      <c r="Q59838" t="s">
        <v>120308</v>
      </c>
      <c r="R59838" t="s">
        <v>221432</v>
      </c>
      <c r="S59838" t="s">
        <v>233773</v>
      </c>
    </row>
    <row r="59839" spans="1:19" x14ac:dyDescent="0.35">
      <c r="A59839" s="1">
        <v>74396</v>
      </c>
      <c r="B59839" t="s">
        <v>35523</v>
      </c>
      <c r="C59839" t="s">
        <v>105088</v>
      </c>
      <c r="D59839" t="s">
        <v>5</v>
      </c>
      <c r="F59839" t="s">
        <v>121198</v>
      </c>
      <c r="G59839">
        <v>9.9999999999999995E-7</v>
      </c>
      <c r="H59839" t="s">
        <v>35523</v>
      </c>
      <c r="I59839" t="s">
        <v>160001</v>
      </c>
      <c r="J59839" s="2" t="s">
        <v>203147</v>
      </c>
      <c r="K59839" t="s">
        <v>221432</v>
      </c>
      <c r="L59839" t="s">
        <v>228704</v>
      </c>
      <c r="M59839" t="s">
        <v>8</v>
      </c>
      <c r="N59839" t="s">
        <v>228828</v>
      </c>
      <c r="O59839" t="s">
        <v>229108</v>
      </c>
      <c r="P59839" t="s">
        <v>230108</v>
      </c>
      <c r="Q59839" t="s">
        <v>122636</v>
      </c>
      <c r="R59839" t="s">
        <v>221432</v>
      </c>
      <c r="S59839" t="s">
        <v>233773</v>
      </c>
    </row>
    <row r="59840" spans="1:19" x14ac:dyDescent="0.35">
      <c r="A59840" s="1">
        <v>74397</v>
      </c>
      <c r="B59840" t="s">
        <v>35523</v>
      </c>
      <c r="C59840" t="s">
        <v>105089</v>
      </c>
      <c r="D59840" t="s">
        <v>5</v>
      </c>
      <c r="E59840" t="s">
        <v>119955</v>
      </c>
      <c r="F59840" t="s">
        <v>120110</v>
      </c>
      <c r="G59840">
        <v>6.0000000000000002E-6</v>
      </c>
      <c r="H59840" t="s">
        <v>35523</v>
      </c>
      <c r="I59840" t="s">
        <v>160001</v>
      </c>
      <c r="J59840" s="2" t="s">
        <v>203147</v>
      </c>
      <c r="K59840" t="s">
        <v>221432</v>
      </c>
      <c r="L59840" t="s">
        <v>228704</v>
      </c>
      <c r="M59840" t="s">
        <v>8</v>
      </c>
      <c r="N59840" t="s">
        <v>228828</v>
      </c>
      <c r="O59840" t="s">
        <v>229108</v>
      </c>
      <c r="P59840" t="s">
        <v>230108</v>
      </c>
      <c r="Q59840" t="s">
        <v>122636</v>
      </c>
      <c r="R59840" t="s">
        <v>221432</v>
      </c>
      <c r="S59840" t="s">
        <v>233773</v>
      </c>
    </row>
    <row r="59841" spans="1:19" x14ac:dyDescent="0.35">
      <c r="A59841" s="1">
        <v>74398</v>
      </c>
      <c r="B59841" t="s">
        <v>35523</v>
      </c>
      <c r="C59841" t="s">
        <v>105090</v>
      </c>
      <c r="D59841" t="s">
        <v>5</v>
      </c>
      <c r="E59841" t="s">
        <v>119954</v>
      </c>
      <c r="F59841" t="s">
        <v>120665</v>
      </c>
      <c r="G59841">
        <v>1.5E-5</v>
      </c>
      <c r="H59841" t="s">
        <v>35523</v>
      </c>
      <c r="I59841" t="s">
        <v>160001</v>
      </c>
      <c r="J59841" s="2" t="s">
        <v>203147</v>
      </c>
      <c r="K59841" t="s">
        <v>221432</v>
      </c>
      <c r="L59841" t="s">
        <v>228704</v>
      </c>
      <c r="M59841" t="s">
        <v>8</v>
      </c>
      <c r="N59841" t="s">
        <v>228828</v>
      </c>
      <c r="O59841" t="s">
        <v>229108</v>
      </c>
      <c r="P59841" t="s">
        <v>230108</v>
      </c>
      <c r="Q59841" t="s">
        <v>122636</v>
      </c>
      <c r="R59841" t="s">
        <v>221432</v>
      </c>
      <c r="S59841" t="s">
        <v>233773</v>
      </c>
    </row>
    <row r="59842" spans="1:19" x14ac:dyDescent="0.35">
      <c r="A59842" s="1">
        <v>74399</v>
      </c>
      <c r="B59842" t="s">
        <v>35523</v>
      </c>
      <c r="C59842" t="s">
        <v>105091</v>
      </c>
      <c r="D59842" t="s">
        <v>5</v>
      </c>
      <c r="E59842" t="s">
        <v>119954</v>
      </c>
      <c r="F59842" t="s">
        <v>119995</v>
      </c>
      <c r="G59842">
        <v>2.5000000000000001E-5</v>
      </c>
      <c r="H59842" t="s">
        <v>35523</v>
      </c>
      <c r="I59842" t="s">
        <v>160001</v>
      </c>
      <c r="J59842" s="2" t="s">
        <v>203147</v>
      </c>
      <c r="K59842" t="s">
        <v>221432</v>
      </c>
      <c r="L59842" t="s">
        <v>228704</v>
      </c>
      <c r="M59842" t="s">
        <v>8</v>
      </c>
      <c r="N59842" t="s">
        <v>228828</v>
      </c>
      <c r="O59842" t="s">
        <v>229108</v>
      </c>
      <c r="P59842" t="s">
        <v>230108</v>
      </c>
      <c r="Q59842" t="s">
        <v>122636</v>
      </c>
      <c r="R59842" t="s">
        <v>221432</v>
      </c>
      <c r="S59842" t="s">
        <v>233773</v>
      </c>
    </row>
    <row r="59843" spans="1:19" x14ac:dyDescent="0.35">
      <c r="A59843" s="1">
        <v>74400</v>
      </c>
      <c r="B59843" t="s">
        <v>35524</v>
      </c>
      <c r="C59843" t="s">
        <v>105092</v>
      </c>
      <c r="D59843" t="s">
        <v>5</v>
      </c>
      <c r="F59843" t="s">
        <v>121537</v>
      </c>
      <c r="G59843">
        <v>1.9999999999999999E-6</v>
      </c>
      <c r="H59843" t="s">
        <v>35524</v>
      </c>
      <c r="I59843" t="s">
        <v>160002</v>
      </c>
      <c r="J59843" s="2" t="s">
        <v>203148</v>
      </c>
      <c r="K59843" t="s">
        <v>221432</v>
      </c>
      <c r="L59843" t="s">
        <v>228704</v>
      </c>
      <c r="Q59843" t="s">
        <v>120056</v>
      </c>
      <c r="R59843" t="s">
        <v>221432</v>
      </c>
      <c r="S59843" t="s">
        <v>233773</v>
      </c>
    </row>
    <row r="59844" spans="1:19" x14ac:dyDescent="0.35">
      <c r="A59844" s="1">
        <v>74401</v>
      </c>
      <c r="B59844" t="s">
        <v>35525</v>
      </c>
      <c r="C59844" t="s">
        <v>105093</v>
      </c>
      <c r="D59844" t="s">
        <v>5</v>
      </c>
      <c r="E59844" t="s">
        <v>119955</v>
      </c>
      <c r="F59844" t="s">
        <v>121508</v>
      </c>
      <c r="G59844">
        <v>3.9999999999999998E-6</v>
      </c>
      <c r="H59844" t="s">
        <v>35525</v>
      </c>
      <c r="I59844" t="s">
        <v>160003</v>
      </c>
      <c r="J59844" s="2" t="s">
        <v>203149</v>
      </c>
      <c r="K59844" t="s">
        <v>221432</v>
      </c>
      <c r="L59844" t="s">
        <v>228705</v>
      </c>
      <c r="M59844" t="s">
        <v>8</v>
      </c>
      <c r="N59844" t="s">
        <v>228938</v>
      </c>
      <c r="O59844" t="s">
        <v>229418</v>
      </c>
      <c r="P59844" t="s">
        <v>230095</v>
      </c>
      <c r="R59844" t="s">
        <v>221432</v>
      </c>
      <c r="S59844" t="s">
        <v>233773</v>
      </c>
    </row>
    <row r="59845" spans="1:19" x14ac:dyDescent="0.35">
      <c r="A59845" s="1">
        <v>74402</v>
      </c>
      <c r="B59845" t="s">
        <v>35525</v>
      </c>
      <c r="C59845" t="s">
        <v>105094</v>
      </c>
      <c r="D59845" t="s">
        <v>5</v>
      </c>
      <c r="F59845" t="s">
        <v>120892</v>
      </c>
      <c r="G59845">
        <v>9.3390700000000005E-7</v>
      </c>
      <c r="H59845" t="s">
        <v>35525</v>
      </c>
      <c r="I59845" t="s">
        <v>160003</v>
      </c>
      <c r="J59845" s="2" t="s">
        <v>203149</v>
      </c>
      <c r="K59845" t="s">
        <v>221432</v>
      </c>
      <c r="L59845" t="s">
        <v>228705</v>
      </c>
      <c r="M59845" t="s">
        <v>8</v>
      </c>
      <c r="N59845" t="s">
        <v>228938</v>
      </c>
      <c r="O59845" t="s">
        <v>229418</v>
      </c>
      <c r="P59845" t="s">
        <v>230095</v>
      </c>
      <c r="R59845" t="s">
        <v>221432</v>
      </c>
      <c r="S59845" t="s">
        <v>233773</v>
      </c>
    </row>
    <row r="59846" spans="1:19" x14ac:dyDescent="0.35">
      <c r="A59846" s="1">
        <v>74403</v>
      </c>
      <c r="B59846" t="s">
        <v>35526</v>
      </c>
      <c r="C59846" t="s">
        <v>105095</v>
      </c>
      <c r="D59846" t="s">
        <v>5</v>
      </c>
      <c r="F59846" t="s">
        <v>119965</v>
      </c>
      <c r="G59846">
        <v>2.0395250000000002E-6</v>
      </c>
      <c r="H59846" t="s">
        <v>35526</v>
      </c>
      <c r="I59846" t="s">
        <v>160004</v>
      </c>
      <c r="J59846" s="2" t="s">
        <v>203150</v>
      </c>
      <c r="K59846" t="s">
        <v>221432</v>
      </c>
      <c r="L59846" t="s">
        <v>228704</v>
      </c>
      <c r="M59846" t="s">
        <v>8</v>
      </c>
      <c r="N59846" t="s">
        <v>228828</v>
      </c>
      <c r="O59846" t="s">
        <v>229113</v>
      </c>
      <c r="P59846" t="s">
        <v>230375</v>
      </c>
      <c r="R59846" t="s">
        <v>221432</v>
      </c>
      <c r="S59846" t="s">
        <v>233773</v>
      </c>
    </row>
    <row r="59847" spans="1:19" x14ac:dyDescent="0.35">
      <c r="A59847" s="1">
        <v>74406</v>
      </c>
      <c r="B59847" t="s">
        <v>35527</v>
      </c>
      <c r="C59847" t="s">
        <v>105096</v>
      </c>
      <c r="D59847" t="s">
        <v>4</v>
      </c>
      <c r="F59847" t="s">
        <v>120129</v>
      </c>
      <c r="G59847">
        <v>2.4999999999999999E-7</v>
      </c>
      <c r="H59847" t="s">
        <v>35527</v>
      </c>
      <c r="I59847" t="s">
        <v>160005</v>
      </c>
      <c r="J59847" s="2" t="s">
        <v>203151</v>
      </c>
      <c r="K59847" t="s">
        <v>221432</v>
      </c>
      <c r="L59847" t="s">
        <v>228704</v>
      </c>
      <c r="M59847" t="s">
        <v>228729</v>
      </c>
      <c r="N59847" t="s">
        <v>228931</v>
      </c>
      <c r="O59847" t="s">
        <v>229231</v>
      </c>
      <c r="P59847" t="s">
        <v>229231</v>
      </c>
      <c r="Q59847" t="s">
        <v>120059</v>
      </c>
      <c r="R59847" t="s">
        <v>221432</v>
      </c>
      <c r="S59847" t="s">
        <v>233773</v>
      </c>
    </row>
    <row r="59848" spans="1:19" x14ac:dyDescent="0.35">
      <c r="A59848" s="1">
        <v>74407</v>
      </c>
      <c r="B59848" t="s">
        <v>35528</v>
      </c>
      <c r="C59848" t="s">
        <v>105097</v>
      </c>
      <c r="D59848" t="s">
        <v>5</v>
      </c>
      <c r="E59848" t="s">
        <v>119955</v>
      </c>
      <c r="F59848" t="s">
        <v>120059</v>
      </c>
      <c r="G59848">
        <v>2.6000000000000001E-6</v>
      </c>
      <c r="H59848" t="s">
        <v>35528</v>
      </c>
      <c r="I59848" t="s">
        <v>160006</v>
      </c>
      <c r="J59848" s="2" t="s">
        <v>203152</v>
      </c>
      <c r="K59848" t="s">
        <v>221432</v>
      </c>
      <c r="L59848" t="s">
        <v>228704</v>
      </c>
      <c r="M59848" t="s">
        <v>8</v>
      </c>
      <c r="N59848" t="s">
        <v>228828</v>
      </c>
      <c r="O59848" t="s">
        <v>229108</v>
      </c>
      <c r="P59848" t="s">
        <v>230340</v>
      </c>
      <c r="Q59848" t="s">
        <v>120692</v>
      </c>
      <c r="R59848" t="s">
        <v>221432</v>
      </c>
      <c r="S59848" t="s">
        <v>233773</v>
      </c>
    </row>
    <row r="59849" spans="1:19" x14ac:dyDescent="0.35">
      <c r="A59849" s="1">
        <v>74408</v>
      </c>
      <c r="B59849" t="s">
        <v>35529</v>
      </c>
      <c r="C59849" t="s">
        <v>105098</v>
      </c>
      <c r="D59849" t="s">
        <v>4</v>
      </c>
      <c r="F59849" t="s">
        <v>120107</v>
      </c>
      <c r="G59849">
        <v>6.7999999999999998E-11</v>
      </c>
      <c r="H59849" t="s">
        <v>35529</v>
      </c>
      <c r="I59849" t="s">
        <v>160007</v>
      </c>
      <c r="J59849" s="2" t="s">
        <v>203153</v>
      </c>
      <c r="K59849" t="s">
        <v>221432</v>
      </c>
      <c r="L59849" t="s">
        <v>228704</v>
      </c>
      <c r="M59849" t="s">
        <v>13</v>
      </c>
      <c r="N59849" t="s">
        <v>228826</v>
      </c>
      <c r="O59849" t="s">
        <v>229146</v>
      </c>
      <c r="P59849" t="s">
        <v>229146</v>
      </c>
      <c r="Q59849" t="s">
        <v>122040</v>
      </c>
      <c r="R59849" t="s">
        <v>221432</v>
      </c>
      <c r="S59849" t="s">
        <v>233773</v>
      </c>
    </row>
    <row r="59850" spans="1:19" x14ac:dyDescent="0.35">
      <c r="A59850" s="1">
        <v>74409</v>
      </c>
      <c r="B59850" t="s">
        <v>35530</v>
      </c>
      <c r="C59850" t="s">
        <v>105099</v>
      </c>
      <c r="D59850" t="s">
        <v>4</v>
      </c>
      <c r="F59850" t="s">
        <v>120136</v>
      </c>
      <c r="G59850">
        <v>3.8850999999999998E-7</v>
      </c>
      <c r="H59850" t="s">
        <v>35530</v>
      </c>
      <c r="I59850" t="s">
        <v>160008</v>
      </c>
      <c r="J59850" s="2" t="s">
        <v>203154</v>
      </c>
      <c r="K59850" t="s">
        <v>221434</v>
      </c>
      <c r="L59850" t="s">
        <v>228704</v>
      </c>
      <c r="M59850" t="s">
        <v>228709</v>
      </c>
      <c r="N59850" t="s">
        <v>228858</v>
      </c>
      <c r="O59850" t="s">
        <v>229171</v>
      </c>
      <c r="P59850" t="s">
        <v>229171</v>
      </c>
      <c r="Q59850" t="s">
        <v>120217</v>
      </c>
      <c r="R59850" t="s">
        <v>221432</v>
      </c>
      <c r="S59850" t="s">
        <v>233773</v>
      </c>
    </row>
    <row r="59851" spans="1:19" x14ac:dyDescent="0.35">
      <c r="A59851" s="1">
        <v>74410</v>
      </c>
      <c r="B59851" t="s">
        <v>35530</v>
      </c>
      <c r="C59851" t="s">
        <v>105100</v>
      </c>
      <c r="D59851" t="s">
        <v>4</v>
      </c>
      <c r="F59851" t="s">
        <v>120158</v>
      </c>
      <c r="G59851">
        <v>2.36188E-7</v>
      </c>
      <c r="H59851" t="s">
        <v>35530</v>
      </c>
      <c r="I59851" t="s">
        <v>160008</v>
      </c>
      <c r="J59851" s="2" t="s">
        <v>203154</v>
      </c>
      <c r="K59851" t="s">
        <v>221434</v>
      </c>
      <c r="L59851" t="s">
        <v>228704</v>
      </c>
      <c r="M59851" t="s">
        <v>228709</v>
      </c>
      <c r="N59851" t="s">
        <v>228858</v>
      </c>
      <c r="O59851" t="s">
        <v>229171</v>
      </c>
      <c r="P59851" t="s">
        <v>229171</v>
      </c>
      <c r="Q59851" t="s">
        <v>120217</v>
      </c>
      <c r="R59851" t="s">
        <v>221432</v>
      </c>
      <c r="S59851" t="s">
        <v>233773</v>
      </c>
    </row>
    <row r="59852" spans="1:19" x14ac:dyDescent="0.35">
      <c r="A59852" s="1">
        <v>74411</v>
      </c>
      <c r="B59852" t="s">
        <v>35531</v>
      </c>
      <c r="C59852" t="s">
        <v>105101</v>
      </c>
      <c r="D59852" t="s">
        <v>4</v>
      </c>
      <c r="F59852" t="s">
        <v>120002</v>
      </c>
      <c r="G59852">
        <v>6.4593000000000001E-8</v>
      </c>
      <c r="H59852" t="s">
        <v>35531</v>
      </c>
      <c r="I59852" t="s">
        <v>160009</v>
      </c>
      <c r="J59852" s="2" t="s">
        <v>203155</v>
      </c>
      <c r="K59852" t="s">
        <v>221432</v>
      </c>
      <c r="L59852" t="s">
        <v>228705</v>
      </c>
      <c r="Q59852" t="s">
        <v>120124</v>
      </c>
      <c r="R59852" t="s">
        <v>221432</v>
      </c>
      <c r="S59852" t="s">
        <v>233773</v>
      </c>
    </row>
    <row r="59853" spans="1:19" x14ac:dyDescent="0.35">
      <c r="A59853" s="1">
        <v>74414</v>
      </c>
      <c r="B59853" t="s">
        <v>35532</v>
      </c>
      <c r="C59853" t="s">
        <v>105102</v>
      </c>
      <c r="D59853" t="s">
        <v>5</v>
      </c>
      <c r="E59853" t="s">
        <v>119955</v>
      </c>
      <c r="F59853" t="s">
        <v>121720</v>
      </c>
      <c r="G59853">
        <v>7.910327E-6</v>
      </c>
      <c r="H59853" t="s">
        <v>35532</v>
      </c>
      <c r="I59853" t="s">
        <v>160010</v>
      </c>
      <c r="J59853" s="2" t="s">
        <v>203156</v>
      </c>
      <c r="K59853" t="s">
        <v>221432</v>
      </c>
      <c r="L59853" t="s">
        <v>228704</v>
      </c>
      <c r="M59853" t="s">
        <v>10</v>
      </c>
      <c r="N59853" t="s">
        <v>228827</v>
      </c>
      <c r="O59853" t="s">
        <v>229107</v>
      </c>
      <c r="P59853" t="s">
        <v>229107</v>
      </c>
      <c r="Q59853" t="s">
        <v>121088</v>
      </c>
      <c r="R59853" t="s">
        <v>221432</v>
      </c>
      <c r="S59853" t="s">
        <v>233773</v>
      </c>
    </row>
    <row r="59854" spans="1:19" x14ac:dyDescent="0.35">
      <c r="A59854" s="1">
        <v>74415</v>
      </c>
      <c r="B59854" t="s">
        <v>35532</v>
      </c>
      <c r="C59854" t="s">
        <v>105103</v>
      </c>
      <c r="D59854" t="s">
        <v>5</v>
      </c>
      <c r="E59854" t="s">
        <v>119956</v>
      </c>
      <c r="F59854" t="s">
        <v>122502</v>
      </c>
      <c r="G59854">
        <v>1.6164879000000001E-5</v>
      </c>
      <c r="H59854" t="s">
        <v>35532</v>
      </c>
      <c r="I59854" t="s">
        <v>160010</v>
      </c>
      <c r="J59854" s="2" t="s">
        <v>203156</v>
      </c>
      <c r="K59854" t="s">
        <v>221432</v>
      </c>
      <c r="L59854" t="s">
        <v>228704</v>
      </c>
      <c r="M59854" t="s">
        <v>10</v>
      </c>
      <c r="N59854" t="s">
        <v>228827</v>
      </c>
      <c r="O59854" t="s">
        <v>229107</v>
      </c>
      <c r="P59854" t="s">
        <v>229107</v>
      </c>
      <c r="Q59854" t="s">
        <v>121088</v>
      </c>
      <c r="R59854" t="s">
        <v>221432</v>
      </c>
      <c r="S59854" t="s">
        <v>233773</v>
      </c>
    </row>
    <row r="59855" spans="1:19" x14ac:dyDescent="0.35">
      <c r="A59855" s="1">
        <v>74416</v>
      </c>
      <c r="B59855" t="s">
        <v>35533</v>
      </c>
      <c r="C59855" t="s">
        <v>105104</v>
      </c>
      <c r="D59855" t="s">
        <v>5</v>
      </c>
      <c r="F59855" t="s">
        <v>121345</v>
      </c>
      <c r="G59855">
        <v>1.1000019999999999E-6</v>
      </c>
      <c r="H59855" t="s">
        <v>35533</v>
      </c>
      <c r="I59855" t="s">
        <v>160011</v>
      </c>
      <c r="J59855" s="2" t="s">
        <v>203157</v>
      </c>
      <c r="K59855" t="s">
        <v>221432</v>
      </c>
      <c r="L59855" t="s">
        <v>228704</v>
      </c>
      <c r="M59855" t="s">
        <v>8</v>
      </c>
      <c r="N59855" t="s">
        <v>228853</v>
      </c>
      <c r="O59855" t="s">
        <v>229141</v>
      </c>
      <c r="P59855" t="s">
        <v>230555</v>
      </c>
      <c r="Q59855" t="s">
        <v>120377</v>
      </c>
      <c r="R59855" t="s">
        <v>221432</v>
      </c>
      <c r="S59855" t="s">
        <v>233773</v>
      </c>
    </row>
    <row r="59856" spans="1:19" x14ac:dyDescent="0.35">
      <c r="A59856" s="1">
        <v>74417</v>
      </c>
      <c r="B59856" t="s">
        <v>35533</v>
      </c>
      <c r="C59856" t="s">
        <v>105105</v>
      </c>
      <c r="D59856" t="s">
        <v>5</v>
      </c>
      <c r="F59856" t="s">
        <v>120799</v>
      </c>
      <c r="G59856">
        <v>5.7275099999999996E-7</v>
      </c>
      <c r="H59856" t="s">
        <v>35533</v>
      </c>
      <c r="I59856" t="s">
        <v>160011</v>
      </c>
      <c r="J59856" s="2" t="s">
        <v>203157</v>
      </c>
      <c r="K59856" t="s">
        <v>221432</v>
      </c>
      <c r="L59856" t="s">
        <v>228704</v>
      </c>
      <c r="M59856" t="s">
        <v>8</v>
      </c>
      <c r="N59856" t="s">
        <v>228853</v>
      </c>
      <c r="O59856" t="s">
        <v>229141</v>
      </c>
      <c r="P59856" t="s">
        <v>230555</v>
      </c>
      <c r="Q59856" t="s">
        <v>120377</v>
      </c>
      <c r="R59856" t="s">
        <v>221432</v>
      </c>
      <c r="S59856" t="s">
        <v>233773</v>
      </c>
    </row>
    <row r="59857" spans="1:19" x14ac:dyDescent="0.35">
      <c r="A59857" s="1">
        <v>74418</v>
      </c>
      <c r="B59857" t="s">
        <v>35534</v>
      </c>
      <c r="C59857" t="s">
        <v>105106</v>
      </c>
      <c r="D59857" t="s">
        <v>4</v>
      </c>
      <c r="F59857" t="s">
        <v>120515</v>
      </c>
      <c r="G59857">
        <v>4.7287399999999998E-7</v>
      </c>
      <c r="H59857" t="s">
        <v>35534</v>
      </c>
      <c r="I59857" t="s">
        <v>160012</v>
      </c>
      <c r="J59857" s="2" t="s">
        <v>203158</v>
      </c>
      <c r="K59857" t="s">
        <v>221435</v>
      </c>
      <c r="L59857" t="s">
        <v>228704</v>
      </c>
      <c r="R59857" t="s">
        <v>221432</v>
      </c>
      <c r="S59857" t="s">
        <v>233773</v>
      </c>
    </row>
    <row r="59858" spans="1:19" x14ac:dyDescent="0.35">
      <c r="A59858" s="1">
        <v>74419</v>
      </c>
      <c r="B59858" t="s">
        <v>35535</v>
      </c>
      <c r="C59858" t="s">
        <v>105107</v>
      </c>
      <c r="D59858" t="s">
        <v>3</v>
      </c>
      <c r="F59858" t="s">
        <v>121079</v>
      </c>
      <c r="G59858">
        <v>3.4999999999999999E-6</v>
      </c>
      <c r="H59858" t="s">
        <v>35535</v>
      </c>
      <c r="I59858" t="s">
        <v>160013</v>
      </c>
      <c r="J59858" s="2" t="s">
        <v>203159</v>
      </c>
      <c r="K59858" t="s">
        <v>221432</v>
      </c>
      <c r="L59858" t="s">
        <v>228704</v>
      </c>
      <c r="M59858" t="s">
        <v>8</v>
      </c>
      <c r="N59858" t="s">
        <v>228864</v>
      </c>
      <c r="O59858" t="s">
        <v>229158</v>
      </c>
      <c r="P59858" t="s">
        <v>230165</v>
      </c>
      <c r="Q59858" t="s">
        <v>121322</v>
      </c>
      <c r="R59858" t="s">
        <v>221432</v>
      </c>
      <c r="S59858" t="s">
        <v>233773</v>
      </c>
    </row>
    <row r="59859" spans="1:19" x14ac:dyDescent="0.35">
      <c r="A59859" s="1">
        <v>74421</v>
      </c>
      <c r="B59859" t="s">
        <v>35536</v>
      </c>
      <c r="C59859" t="s">
        <v>105108</v>
      </c>
      <c r="D59859" t="s">
        <v>4</v>
      </c>
      <c r="F59859" t="s">
        <v>120677</v>
      </c>
      <c r="G59859">
        <v>3.5000000000000002E-8</v>
      </c>
      <c r="H59859" t="s">
        <v>35536</v>
      </c>
      <c r="I59859" t="s">
        <v>160014</v>
      </c>
      <c r="J59859" s="2" t="s">
        <v>203160</v>
      </c>
      <c r="K59859" t="s">
        <v>221436</v>
      </c>
      <c r="L59859" t="s">
        <v>228705</v>
      </c>
      <c r="M59859" t="s">
        <v>8</v>
      </c>
      <c r="N59859" t="s">
        <v>228830</v>
      </c>
      <c r="O59859" t="s">
        <v>229110</v>
      </c>
      <c r="P59859" t="s">
        <v>229110</v>
      </c>
      <c r="Q59859" t="s">
        <v>120060</v>
      </c>
      <c r="R59859" t="s">
        <v>221432</v>
      </c>
      <c r="S59859" t="s">
        <v>233773</v>
      </c>
    </row>
    <row r="59860" spans="1:19" x14ac:dyDescent="0.35">
      <c r="A59860" s="1">
        <v>74423</v>
      </c>
      <c r="B59860" t="s">
        <v>35537</v>
      </c>
      <c r="C59860" t="s">
        <v>105109</v>
      </c>
      <c r="D59860" t="s">
        <v>5</v>
      </c>
      <c r="F59860" t="s">
        <v>120137</v>
      </c>
      <c r="G59860">
        <v>1.8E-5</v>
      </c>
      <c r="H59860" t="s">
        <v>35537</v>
      </c>
      <c r="I59860" t="s">
        <v>160015</v>
      </c>
      <c r="J59860" s="2" t="s">
        <v>203161</v>
      </c>
      <c r="K59860" t="s">
        <v>221432</v>
      </c>
      <c r="L59860" t="s">
        <v>228706</v>
      </c>
      <c r="M59860" t="s">
        <v>8</v>
      </c>
      <c r="N59860" t="s">
        <v>228853</v>
      </c>
      <c r="O59860" t="s">
        <v>229141</v>
      </c>
      <c r="P59860" t="s">
        <v>230983</v>
      </c>
      <c r="Q59860" t="s">
        <v>121009</v>
      </c>
      <c r="R59860" t="s">
        <v>221432</v>
      </c>
      <c r="S59860" t="s">
        <v>233773</v>
      </c>
    </row>
    <row r="59861" spans="1:19" x14ac:dyDescent="0.35">
      <c r="A59861" s="1">
        <v>74425</v>
      </c>
      <c r="B59861" t="s">
        <v>35538</v>
      </c>
      <c r="C59861" t="s">
        <v>105110</v>
      </c>
      <c r="D59861" t="s">
        <v>5</v>
      </c>
      <c r="F59861" t="s">
        <v>122344</v>
      </c>
      <c r="G59861">
        <v>4.3513449999999999E-6</v>
      </c>
      <c r="H59861" t="s">
        <v>35538</v>
      </c>
      <c r="I59861" t="s">
        <v>160016</v>
      </c>
      <c r="J59861" s="2" t="s">
        <v>203162</v>
      </c>
      <c r="K59861" t="s">
        <v>221437</v>
      </c>
      <c r="L59861" t="s">
        <v>228707</v>
      </c>
      <c r="M59861" t="s">
        <v>8</v>
      </c>
      <c r="N59861" t="s">
        <v>228828</v>
      </c>
      <c r="O59861" t="s">
        <v>229216</v>
      </c>
      <c r="P59861" t="s">
        <v>229216</v>
      </c>
      <c r="Q59861" t="s">
        <v>233366</v>
      </c>
      <c r="R59861" t="s">
        <v>221432</v>
      </c>
      <c r="S59861" t="s">
        <v>233773</v>
      </c>
    </row>
    <row r="59862" spans="1:19" x14ac:dyDescent="0.35">
      <c r="A59862" s="1">
        <v>74426</v>
      </c>
      <c r="B59862" t="s">
        <v>35539</v>
      </c>
      <c r="C59862" t="s">
        <v>105111</v>
      </c>
      <c r="D59862" t="s">
        <v>5</v>
      </c>
      <c r="E59862" t="s">
        <v>119955</v>
      </c>
      <c r="F59862" t="s">
        <v>122140</v>
      </c>
      <c r="G59862">
        <v>5.0000000000000004E-6</v>
      </c>
      <c r="H59862" t="s">
        <v>35539</v>
      </c>
      <c r="I59862" t="s">
        <v>160017</v>
      </c>
      <c r="J59862" s="2" t="s">
        <v>203163</v>
      </c>
      <c r="K59862" t="s">
        <v>221432</v>
      </c>
      <c r="L59862" t="s">
        <v>228704</v>
      </c>
      <c r="M59862" t="s">
        <v>8</v>
      </c>
      <c r="N59862" t="s">
        <v>228832</v>
      </c>
      <c r="O59862" t="s">
        <v>229111</v>
      </c>
      <c r="P59862" t="s">
        <v>230079</v>
      </c>
      <c r="Q59862" t="s">
        <v>120008</v>
      </c>
      <c r="R59862" t="s">
        <v>221432</v>
      </c>
      <c r="S59862" t="s">
        <v>233773</v>
      </c>
    </row>
    <row r="59863" spans="1:19" x14ac:dyDescent="0.35">
      <c r="A59863" s="1">
        <v>74427</v>
      </c>
      <c r="B59863" t="s">
        <v>35539</v>
      </c>
      <c r="C59863" t="s">
        <v>105112</v>
      </c>
      <c r="D59863" t="s">
        <v>5</v>
      </c>
      <c r="E59863" t="s">
        <v>119954</v>
      </c>
      <c r="F59863" t="s">
        <v>120201</v>
      </c>
      <c r="G59863">
        <v>1.0000000000000001E-5</v>
      </c>
      <c r="H59863" t="s">
        <v>35539</v>
      </c>
      <c r="I59863" t="s">
        <v>160017</v>
      </c>
      <c r="J59863" s="2" t="s">
        <v>203163</v>
      </c>
      <c r="K59863" t="s">
        <v>221432</v>
      </c>
      <c r="L59863" t="s">
        <v>228704</v>
      </c>
      <c r="M59863" t="s">
        <v>8</v>
      </c>
      <c r="N59863" t="s">
        <v>228832</v>
      </c>
      <c r="O59863" t="s">
        <v>229111</v>
      </c>
      <c r="P59863" t="s">
        <v>230079</v>
      </c>
      <c r="Q59863" t="s">
        <v>120008</v>
      </c>
      <c r="R59863" t="s">
        <v>221432</v>
      </c>
      <c r="S59863" t="s">
        <v>233773</v>
      </c>
    </row>
    <row r="59864" spans="1:19" x14ac:dyDescent="0.35">
      <c r="A59864" s="1">
        <v>74428</v>
      </c>
      <c r="B59864" t="s">
        <v>35540</v>
      </c>
      <c r="C59864" t="s">
        <v>105113</v>
      </c>
      <c r="D59864" t="s">
        <v>4</v>
      </c>
      <c r="F59864" t="s">
        <v>121129</v>
      </c>
      <c r="G59864">
        <v>2.4999999999999999E-7</v>
      </c>
      <c r="H59864" t="s">
        <v>35540</v>
      </c>
      <c r="I59864" t="s">
        <v>160018</v>
      </c>
      <c r="J59864" s="2" t="s">
        <v>203164</v>
      </c>
      <c r="K59864" t="s">
        <v>221438</v>
      </c>
      <c r="L59864" t="s">
        <v>228705</v>
      </c>
      <c r="Q59864" t="s">
        <v>121129</v>
      </c>
      <c r="R59864" t="s">
        <v>221432</v>
      </c>
      <c r="S59864" t="s">
        <v>233773</v>
      </c>
    </row>
    <row r="59865" spans="1:19" x14ac:dyDescent="0.35">
      <c r="A59865" s="1">
        <v>74429</v>
      </c>
      <c r="B59865" t="s">
        <v>35541</v>
      </c>
      <c r="C59865" t="s">
        <v>105114</v>
      </c>
      <c r="D59865" t="s">
        <v>4</v>
      </c>
      <c r="F59865" t="s">
        <v>120635</v>
      </c>
      <c r="G59865">
        <v>2E-8</v>
      </c>
      <c r="H59865" t="s">
        <v>35541</v>
      </c>
      <c r="I59865" t="s">
        <v>160019</v>
      </c>
      <c r="J59865" s="2" t="s">
        <v>203165</v>
      </c>
      <c r="K59865" t="s">
        <v>221432</v>
      </c>
      <c r="L59865" t="s">
        <v>228704</v>
      </c>
      <c r="M59865" t="s">
        <v>8</v>
      </c>
      <c r="N59865" t="s">
        <v>228853</v>
      </c>
      <c r="O59865" t="s">
        <v>229141</v>
      </c>
      <c r="P59865" t="s">
        <v>230983</v>
      </c>
      <c r="Q59865" t="s">
        <v>120005</v>
      </c>
      <c r="R59865" t="s">
        <v>221432</v>
      </c>
      <c r="S59865" t="s">
        <v>233773</v>
      </c>
    </row>
    <row r="59866" spans="1:19" x14ac:dyDescent="0.35">
      <c r="A59866" s="1">
        <v>74430</v>
      </c>
      <c r="B59866" t="s">
        <v>35542</v>
      </c>
      <c r="C59866" t="s">
        <v>105115</v>
      </c>
      <c r="D59866" t="s">
        <v>5</v>
      </c>
      <c r="F59866" t="s">
        <v>121801</v>
      </c>
      <c r="G59866">
        <v>1.26829E-7</v>
      </c>
      <c r="H59866" t="s">
        <v>35542</v>
      </c>
      <c r="I59866" t="s">
        <v>160020</v>
      </c>
      <c r="J59866" s="2" t="s">
        <v>203166</v>
      </c>
      <c r="K59866" t="s">
        <v>221432</v>
      </c>
      <c r="L59866" t="s">
        <v>228704</v>
      </c>
      <c r="M59866" t="s">
        <v>8</v>
      </c>
      <c r="N59866" t="s">
        <v>228853</v>
      </c>
      <c r="O59866" t="s">
        <v>229221</v>
      </c>
      <c r="P59866" t="s">
        <v>232725</v>
      </c>
      <c r="Q59866" t="s">
        <v>121322</v>
      </c>
      <c r="R59866" t="s">
        <v>221432</v>
      </c>
      <c r="S59866" t="s">
        <v>233773</v>
      </c>
    </row>
    <row r="59867" spans="1:19" x14ac:dyDescent="0.35">
      <c r="A59867" s="1">
        <v>74431</v>
      </c>
      <c r="B59867" t="s">
        <v>35543</v>
      </c>
      <c r="C59867" t="s">
        <v>105116</v>
      </c>
      <c r="D59867" t="s">
        <v>4</v>
      </c>
      <c r="F59867" t="s">
        <v>121194</v>
      </c>
      <c r="G59867">
        <v>3E-9</v>
      </c>
      <c r="H59867" t="s">
        <v>35543</v>
      </c>
      <c r="I59867" t="s">
        <v>160021</v>
      </c>
      <c r="J59867" s="2" t="s">
        <v>203167</v>
      </c>
      <c r="K59867" t="s">
        <v>221432</v>
      </c>
      <c r="L59867" t="s">
        <v>228704</v>
      </c>
      <c r="M59867" t="s">
        <v>8</v>
      </c>
      <c r="N59867" t="s">
        <v>228840</v>
      </c>
      <c r="O59867" t="s">
        <v>229122</v>
      </c>
      <c r="P59867" t="s">
        <v>232726</v>
      </c>
      <c r="Q59867" t="s">
        <v>120774</v>
      </c>
      <c r="R59867" t="s">
        <v>221432</v>
      </c>
      <c r="S59867" t="s">
        <v>233773</v>
      </c>
    </row>
    <row r="59868" spans="1:19" x14ac:dyDescent="0.35">
      <c r="A59868" s="1">
        <v>74433</v>
      </c>
      <c r="B59868" t="s">
        <v>35544</v>
      </c>
      <c r="C59868" t="s">
        <v>105117</v>
      </c>
      <c r="D59868" t="s">
        <v>5</v>
      </c>
      <c r="F59868" t="s">
        <v>121098</v>
      </c>
      <c r="G59868">
        <v>9.0000000000000002E-6</v>
      </c>
      <c r="H59868" t="s">
        <v>35544</v>
      </c>
      <c r="I59868" t="s">
        <v>160022</v>
      </c>
      <c r="J59868" s="2" t="s">
        <v>203168</v>
      </c>
      <c r="K59868" t="s">
        <v>221432</v>
      </c>
      <c r="L59868" t="s">
        <v>228707</v>
      </c>
      <c r="M59868" t="s">
        <v>8</v>
      </c>
      <c r="N59868" t="s">
        <v>228830</v>
      </c>
      <c r="O59868" t="s">
        <v>229110</v>
      </c>
      <c r="P59868" t="s">
        <v>229110</v>
      </c>
      <c r="Q59868" t="s">
        <v>120970</v>
      </c>
      <c r="R59868" t="s">
        <v>221432</v>
      </c>
      <c r="S59868" t="s">
        <v>233773</v>
      </c>
    </row>
    <row r="59869" spans="1:19" x14ac:dyDescent="0.35">
      <c r="A59869" s="1">
        <v>74435</v>
      </c>
      <c r="B59869" t="s">
        <v>35545</v>
      </c>
      <c r="C59869" t="s">
        <v>105118</v>
      </c>
      <c r="D59869" t="s">
        <v>5</v>
      </c>
      <c r="E59869" t="s">
        <v>119955</v>
      </c>
      <c r="F59869" t="s">
        <v>121546</v>
      </c>
      <c r="G59869">
        <v>6.7051199999999999E-7</v>
      </c>
      <c r="H59869" t="s">
        <v>35545</v>
      </c>
      <c r="I59869" t="s">
        <v>160023</v>
      </c>
      <c r="J59869" s="2" t="s">
        <v>203169</v>
      </c>
      <c r="K59869" t="s">
        <v>221432</v>
      </c>
      <c r="L59869" t="s">
        <v>228705</v>
      </c>
      <c r="M59869" t="s">
        <v>228751</v>
      </c>
      <c r="N59869" t="s">
        <v>228861</v>
      </c>
      <c r="O59869" t="s">
        <v>229261</v>
      </c>
      <c r="P59869" t="s">
        <v>229261</v>
      </c>
      <c r="Q59869" t="s">
        <v>120308</v>
      </c>
      <c r="R59869" t="s">
        <v>221432</v>
      </c>
      <c r="S59869" t="s">
        <v>233773</v>
      </c>
    </row>
    <row r="59870" spans="1:19" x14ac:dyDescent="0.35">
      <c r="A59870" s="1">
        <v>74436</v>
      </c>
      <c r="B59870" t="s">
        <v>35546</v>
      </c>
      <c r="C59870" t="s">
        <v>105119</v>
      </c>
      <c r="D59870" t="s">
        <v>4</v>
      </c>
      <c r="F59870" t="s">
        <v>120141</v>
      </c>
      <c r="G59870">
        <v>1.1999999999999999E-7</v>
      </c>
      <c r="H59870" t="s">
        <v>35546</v>
      </c>
      <c r="I59870" t="s">
        <v>160024</v>
      </c>
      <c r="J59870" s="2" t="s">
        <v>203170</v>
      </c>
      <c r="K59870" t="s">
        <v>221439</v>
      </c>
      <c r="L59870" t="s">
        <v>228704</v>
      </c>
      <c r="M59870" t="s">
        <v>8</v>
      </c>
      <c r="N59870" t="s">
        <v>228828</v>
      </c>
      <c r="O59870" t="s">
        <v>229113</v>
      </c>
      <c r="P59870" t="s">
        <v>230081</v>
      </c>
      <c r="Q59870" t="s">
        <v>120059</v>
      </c>
      <c r="R59870" t="s">
        <v>221432</v>
      </c>
      <c r="S59870" t="s">
        <v>233773</v>
      </c>
    </row>
    <row r="59871" spans="1:19" x14ac:dyDescent="0.35">
      <c r="A59871" s="1">
        <v>74437</v>
      </c>
      <c r="B59871" t="s">
        <v>35547</v>
      </c>
      <c r="C59871" t="s">
        <v>105120</v>
      </c>
      <c r="D59871" t="s">
        <v>4</v>
      </c>
      <c r="F59871" t="s">
        <v>120033</v>
      </c>
      <c r="G59871">
        <v>3.9999999999999998E-7</v>
      </c>
      <c r="H59871" t="s">
        <v>35547</v>
      </c>
      <c r="I59871" t="s">
        <v>160025</v>
      </c>
      <c r="J59871" s="2" t="s">
        <v>203171</v>
      </c>
      <c r="K59871" t="s">
        <v>221432</v>
      </c>
      <c r="L59871" t="s">
        <v>228705</v>
      </c>
      <c r="M59871" t="s">
        <v>8</v>
      </c>
      <c r="N59871" t="s">
        <v>228828</v>
      </c>
      <c r="O59871" t="s">
        <v>229113</v>
      </c>
      <c r="P59871" t="s">
        <v>230081</v>
      </c>
      <c r="Q59871" t="s">
        <v>120060</v>
      </c>
      <c r="R59871" t="s">
        <v>221432</v>
      </c>
      <c r="S59871" t="s">
        <v>233773</v>
      </c>
    </row>
    <row r="59872" spans="1:19" x14ac:dyDescent="0.35">
      <c r="A59872" s="1">
        <v>74440</v>
      </c>
      <c r="B59872" t="s">
        <v>35548</v>
      </c>
      <c r="C59872" t="s">
        <v>105121</v>
      </c>
      <c r="D59872" t="s">
        <v>4</v>
      </c>
      <c r="F59872" t="s">
        <v>119962</v>
      </c>
      <c r="G59872">
        <v>1.9999999999999999E-6</v>
      </c>
      <c r="H59872" t="s">
        <v>35548</v>
      </c>
      <c r="I59872" t="s">
        <v>160026</v>
      </c>
      <c r="J59872" s="2" t="s">
        <v>203172</v>
      </c>
      <c r="K59872" t="s">
        <v>221440</v>
      </c>
      <c r="L59872" t="s">
        <v>228704</v>
      </c>
      <c r="M59872" t="s">
        <v>8</v>
      </c>
      <c r="N59872" t="s">
        <v>228848</v>
      </c>
      <c r="O59872" t="s">
        <v>229133</v>
      </c>
      <c r="P59872" t="s">
        <v>230112</v>
      </c>
      <c r="Q59872" t="s">
        <v>120059</v>
      </c>
      <c r="R59872" t="s">
        <v>221444</v>
      </c>
      <c r="S59872" t="s">
        <v>233774</v>
      </c>
    </row>
    <row r="59873" spans="1:19" x14ac:dyDescent="0.35">
      <c r="A59873" s="1">
        <v>74441</v>
      </c>
      <c r="B59873" t="s">
        <v>35549</v>
      </c>
      <c r="C59873" t="s">
        <v>105122</v>
      </c>
      <c r="D59873" t="s">
        <v>4</v>
      </c>
      <c r="F59873" t="s">
        <v>121232</v>
      </c>
      <c r="G59873">
        <v>1.3183899999999999E-7</v>
      </c>
      <c r="H59873" t="s">
        <v>35549</v>
      </c>
      <c r="I59873" t="s">
        <v>160027</v>
      </c>
      <c r="J59873" s="2" t="s">
        <v>203173</v>
      </c>
      <c r="K59873" t="s">
        <v>221441</v>
      </c>
      <c r="L59873" t="s">
        <v>228704</v>
      </c>
      <c r="Q59873" t="s">
        <v>120056</v>
      </c>
      <c r="R59873" t="s">
        <v>221444</v>
      </c>
      <c r="S59873" t="s">
        <v>233774</v>
      </c>
    </row>
    <row r="59874" spans="1:19" x14ac:dyDescent="0.35">
      <c r="A59874" s="1">
        <v>74444</v>
      </c>
      <c r="B59874" t="s">
        <v>35550</v>
      </c>
      <c r="C59874" t="s">
        <v>105123</v>
      </c>
      <c r="D59874" t="s">
        <v>5</v>
      </c>
      <c r="E59874" t="s">
        <v>119955</v>
      </c>
      <c r="F59874" t="s">
        <v>120947</v>
      </c>
      <c r="G59874">
        <v>5.4294399999999997E-7</v>
      </c>
      <c r="H59874" t="s">
        <v>35550</v>
      </c>
      <c r="I59874" t="s">
        <v>160028</v>
      </c>
      <c r="J59874" s="2" t="s">
        <v>203174</v>
      </c>
      <c r="K59874" t="s">
        <v>221442</v>
      </c>
      <c r="L59874" t="s">
        <v>228704</v>
      </c>
      <c r="M59874" t="s">
        <v>228720</v>
      </c>
      <c r="N59874" t="s">
        <v>228857</v>
      </c>
      <c r="O59874" t="s">
        <v>230028</v>
      </c>
      <c r="P59874" t="s">
        <v>230028</v>
      </c>
      <c r="R59874" t="s">
        <v>221444</v>
      </c>
      <c r="S59874" t="s">
        <v>233774</v>
      </c>
    </row>
    <row r="59875" spans="1:19" x14ac:dyDescent="0.35">
      <c r="A59875" s="1">
        <v>74445</v>
      </c>
      <c r="B59875" t="s">
        <v>35551</v>
      </c>
      <c r="C59875" t="s">
        <v>105124</v>
      </c>
      <c r="D59875" t="s">
        <v>5</v>
      </c>
      <c r="E59875" t="s">
        <v>119955</v>
      </c>
      <c r="F59875" t="s">
        <v>124153</v>
      </c>
      <c r="G59875">
        <v>2.4299999999999999E-7</v>
      </c>
      <c r="H59875" t="s">
        <v>35551</v>
      </c>
      <c r="I59875" t="s">
        <v>160029</v>
      </c>
      <c r="J59875" s="2" t="s">
        <v>203175</v>
      </c>
      <c r="K59875" t="s">
        <v>221443</v>
      </c>
      <c r="L59875" t="s">
        <v>228705</v>
      </c>
      <c r="M59875" t="s">
        <v>228726</v>
      </c>
      <c r="N59875" t="s">
        <v>228844</v>
      </c>
      <c r="O59875" t="s">
        <v>229554</v>
      </c>
      <c r="P59875" t="s">
        <v>229554</v>
      </c>
      <c r="Q59875" t="s">
        <v>233165</v>
      </c>
      <c r="R59875" t="s">
        <v>221444</v>
      </c>
      <c r="S59875" t="s">
        <v>233774</v>
      </c>
    </row>
    <row r="59876" spans="1:19" x14ac:dyDescent="0.35">
      <c r="A59876" s="1">
        <v>74448</v>
      </c>
      <c r="B59876" t="s">
        <v>35552</v>
      </c>
      <c r="C59876" t="s">
        <v>105125</v>
      </c>
      <c r="D59876" t="s">
        <v>4</v>
      </c>
      <c r="F59876" t="s">
        <v>120707</v>
      </c>
      <c r="G59876">
        <v>4.9999999999999998E-7</v>
      </c>
      <c r="H59876" t="s">
        <v>35552</v>
      </c>
      <c r="I59876" t="s">
        <v>160030</v>
      </c>
      <c r="J59876" s="2" t="s">
        <v>203176</v>
      </c>
      <c r="K59876" t="s">
        <v>221444</v>
      </c>
      <c r="L59876" t="s">
        <v>228704</v>
      </c>
      <c r="M59876" t="s">
        <v>8</v>
      </c>
      <c r="N59876" t="s">
        <v>228832</v>
      </c>
      <c r="O59876" t="s">
        <v>229111</v>
      </c>
      <c r="P59876" t="s">
        <v>230079</v>
      </c>
      <c r="Q59876" t="s">
        <v>120059</v>
      </c>
      <c r="R59876" t="s">
        <v>221444</v>
      </c>
      <c r="S59876" t="s">
        <v>233774</v>
      </c>
    </row>
    <row r="59877" spans="1:19" x14ac:dyDescent="0.35">
      <c r="A59877" s="1">
        <v>74450</v>
      </c>
      <c r="B59877" t="s">
        <v>35553</v>
      </c>
      <c r="C59877" t="s">
        <v>105126</v>
      </c>
      <c r="D59877" t="s">
        <v>5</v>
      </c>
      <c r="F59877" t="s">
        <v>120009</v>
      </c>
      <c r="G59877">
        <v>4.9999999999999998E-7</v>
      </c>
      <c r="H59877" t="s">
        <v>35553</v>
      </c>
      <c r="I59877" t="s">
        <v>160031</v>
      </c>
      <c r="J59877" s="2" t="s">
        <v>203177</v>
      </c>
      <c r="K59877" t="s">
        <v>221445</v>
      </c>
      <c r="L59877" t="s">
        <v>228704</v>
      </c>
      <c r="M59877" t="s">
        <v>16</v>
      </c>
      <c r="N59877" t="s">
        <v>228837</v>
      </c>
      <c r="O59877" t="s">
        <v>229262</v>
      </c>
      <c r="P59877" t="s">
        <v>229262</v>
      </c>
      <c r="R59877" t="s">
        <v>221444</v>
      </c>
      <c r="S59877" t="s">
        <v>233774</v>
      </c>
    </row>
    <row r="59878" spans="1:19" x14ac:dyDescent="0.35">
      <c r="A59878" s="1">
        <v>74451</v>
      </c>
      <c r="B59878" t="s">
        <v>35553</v>
      </c>
      <c r="C59878" t="s">
        <v>105127</v>
      </c>
      <c r="D59878" t="s">
        <v>5</v>
      </c>
      <c r="F59878" t="s">
        <v>120679</v>
      </c>
      <c r="G59878">
        <v>1.9999999999999999E-6</v>
      </c>
      <c r="H59878" t="s">
        <v>35553</v>
      </c>
      <c r="I59878" t="s">
        <v>160031</v>
      </c>
      <c r="J59878" s="2" t="s">
        <v>203177</v>
      </c>
      <c r="K59878" t="s">
        <v>221445</v>
      </c>
      <c r="L59878" t="s">
        <v>228704</v>
      </c>
      <c r="M59878" t="s">
        <v>16</v>
      </c>
      <c r="N59878" t="s">
        <v>228837</v>
      </c>
      <c r="O59878" t="s">
        <v>229262</v>
      </c>
      <c r="P59878" t="s">
        <v>229262</v>
      </c>
      <c r="R59878" t="s">
        <v>221444</v>
      </c>
      <c r="S59878" t="s">
        <v>233774</v>
      </c>
    </row>
    <row r="59879" spans="1:19" x14ac:dyDescent="0.35">
      <c r="A59879" s="1">
        <v>74452</v>
      </c>
      <c r="B59879" t="s">
        <v>35554</v>
      </c>
      <c r="C59879" t="s">
        <v>105128</v>
      </c>
      <c r="D59879" t="s">
        <v>4</v>
      </c>
      <c r="F59879" t="s">
        <v>120314</v>
      </c>
      <c r="G59879">
        <v>4.9999999999999998E-8</v>
      </c>
      <c r="H59879" t="s">
        <v>35554</v>
      </c>
      <c r="I59879" t="s">
        <v>160032</v>
      </c>
      <c r="J59879" s="2" t="s">
        <v>203178</v>
      </c>
      <c r="K59879" t="s">
        <v>221446</v>
      </c>
      <c r="L59879" t="s">
        <v>228704</v>
      </c>
      <c r="M59879" t="s">
        <v>8</v>
      </c>
      <c r="N59879" t="s">
        <v>228862</v>
      </c>
      <c r="O59879" t="s">
        <v>229114</v>
      </c>
      <c r="P59879" t="s">
        <v>230134</v>
      </c>
      <c r="Q59879" t="s">
        <v>120314</v>
      </c>
      <c r="R59879" t="s">
        <v>221444</v>
      </c>
      <c r="S59879" t="s">
        <v>233774</v>
      </c>
    </row>
    <row r="59880" spans="1:19" x14ac:dyDescent="0.35">
      <c r="A59880" s="1">
        <v>74453</v>
      </c>
      <c r="B59880" t="s">
        <v>35555</v>
      </c>
      <c r="C59880" t="s">
        <v>105129</v>
      </c>
      <c r="D59880" t="s">
        <v>4</v>
      </c>
      <c r="F59880" t="s">
        <v>122040</v>
      </c>
      <c r="G59880">
        <v>3.0000000000000001E-6</v>
      </c>
      <c r="H59880" t="s">
        <v>35555</v>
      </c>
      <c r="I59880" t="s">
        <v>160033</v>
      </c>
      <c r="J59880" s="2" t="s">
        <v>203179</v>
      </c>
      <c r="K59880" t="s">
        <v>221447</v>
      </c>
      <c r="L59880" t="s">
        <v>228704</v>
      </c>
      <c r="M59880" t="s">
        <v>8</v>
      </c>
      <c r="N59880" t="s">
        <v>228828</v>
      </c>
      <c r="O59880" t="s">
        <v>229113</v>
      </c>
      <c r="P59880" t="s">
        <v>230081</v>
      </c>
      <c r="Q59880" t="s">
        <v>121258</v>
      </c>
      <c r="R59880" t="s">
        <v>221444</v>
      </c>
      <c r="S59880" t="s">
        <v>233774</v>
      </c>
    </row>
    <row r="59881" spans="1:19" x14ac:dyDescent="0.35">
      <c r="A59881" s="1">
        <v>74455</v>
      </c>
      <c r="B59881" t="s">
        <v>35555</v>
      </c>
      <c r="C59881" t="s">
        <v>105130</v>
      </c>
      <c r="D59881" t="s">
        <v>5</v>
      </c>
      <c r="E59881" t="s">
        <v>119954</v>
      </c>
      <c r="F59881" t="s">
        <v>120917</v>
      </c>
      <c r="G59881">
        <v>2.5000000000000001E-5</v>
      </c>
      <c r="H59881" t="s">
        <v>35555</v>
      </c>
      <c r="I59881" t="s">
        <v>160033</v>
      </c>
      <c r="J59881" s="2" t="s">
        <v>203179</v>
      </c>
      <c r="K59881" t="s">
        <v>221447</v>
      </c>
      <c r="L59881" t="s">
        <v>228704</v>
      </c>
      <c r="M59881" t="s">
        <v>8</v>
      </c>
      <c r="N59881" t="s">
        <v>228828</v>
      </c>
      <c r="O59881" t="s">
        <v>229113</v>
      </c>
      <c r="P59881" t="s">
        <v>230081</v>
      </c>
      <c r="Q59881" t="s">
        <v>121258</v>
      </c>
      <c r="R59881" t="s">
        <v>221444</v>
      </c>
      <c r="S59881" t="s">
        <v>233774</v>
      </c>
    </row>
    <row r="59882" spans="1:19" x14ac:dyDescent="0.35">
      <c r="A59882" s="1">
        <v>74456</v>
      </c>
      <c r="B59882" t="s">
        <v>35555</v>
      </c>
      <c r="C59882" t="s">
        <v>105131</v>
      </c>
      <c r="D59882" t="s">
        <v>5</v>
      </c>
      <c r="E59882" t="s">
        <v>119955</v>
      </c>
      <c r="F59882" t="s">
        <v>120041</v>
      </c>
      <c r="G59882">
        <v>1.22E-5</v>
      </c>
      <c r="H59882" t="s">
        <v>35555</v>
      </c>
      <c r="I59882" t="s">
        <v>160033</v>
      </c>
      <c r="J59882" s="2" t="s">
        <v>203179</v>
      </c>
      <c r="K59882" t="s">
        <v>221447</v>
      </c>
      <c r="L59882" t="s">
        <v>228704</v>
      </c>
      <c r="M59882" t="s">
        <v>8</v>
      </c>
      <c r="N59882" t="s">
        <v>228828</v>
      </c>
      <c r="O59882" t="s">
        <v>229113</v>
      </c>
      <c r="P59882" t="s">
        <v>230081</v>
      </c>
      <c r="Q59882" t="s">
        <v>121258</v>
      </c>
      <c r="R59882" t="s">
        <v>221444</v>
      </c>
      <c r="S59882" t="s">
        <v>233774</v>
      </c>
    </row>
    <row r="59883" spans="1:19" x14ac:dyDescent="0.35">
      <c r="A59883" s="1">
        <v>74457</v>
      </c>
      <c r="B59883" t="s">
        <v>35556</v>
      </c>
      <c r="C59883" t="s">
        <v>105132</v>
      </c>
      <c r="D59883" t="s">
        <v>5</v>
      </c>
      <c r="F59883" t="s">
        <v>120224</v>
      </c>
      <c r="G59883">
        <v>2.0000000000000002E-5</v>
      </c>
      <c r="H59883" t="s">
        <v>35556</v>
      </c>
      <c r="I59883" t="s">
        <v>160034</v>
      </c>
      <c r="K59883" t="s">
        <v>221448</v>
      </c>
      <c r="L59883" t="s">
        <v>228704</v>
      </c>
      <c r="M59883" t="s">
        <v>11</v>
      </c>
      <c r="N59883" t="s">
        <v>228826</v>
      </c>
      <c r="O59883" t="s">
        <v>229364</v>
      </c>
      <c r="P59883" t="s">
        <v>229364</v>
      </c>
      <c r="R59883" t="s">
        <v>221444</v>
      </c>
      <c r="S59883" t="s">
        <v>233774</v>
      </c>
    </row>
    <row r="59884" spans="1:19" x14ac:dyDescent="0.35">
      <c r="A59884" s="1">
        <v>74458</v>
      </c>
      <c r="B59884" t="s">
        <v>35557</v>
      </c>
      <c r="C59884" t="s">
        <v>105133</v>
      </c>
      <c r="D59884" t="s">
        <v>4</v>
      </c>
      <c r="F59884" t="s">
        <v>120894</v>
      </c>
      <c r="G59884">
        <v>2.295E-8</v>
      </c>
      <c r="H59884" t="s">
        <v>35557</v>
      </c>
      <c r="I59884" t="s">
        <v>160035</v>
      </c>
      <c r="J59884" s="2" t="s">
        <v>203180</v>
      </c>
      <c r="K59884" t="s">
        <v>221449</v>
      </c>
      <c r="L59884" t="s">
        <v>228704</v>
      </c>
      <c r="M59884" t="s">
        <v>8</v>
      </c>
      <c r="N59884" t="s">
        <v>228881</v>
      </c>
      <c r="O59884" t="s">
        <v>229474</v>
      </c>
      <c r="P59884" t="s">
        <v>229474</v>
      </c>
      <c r="Q59884" t="s">
        <v>120216</v>
      </c>
      <c r="R59884" t="s">
        <v>221444</v>
      </c>
      <c r="S59884" t="s">
        <v>233774</v>
      </c>
    </row>
    <row r="59885" spans="1:19" x14ac:dyDescent="0.35">
      <c r="A59885" s="1">
        <v>74459</v>
      </c>
      <c r="B59885" t="s">
        <v>35558</v>
      </c>
      <c r="C59885" t="s">
        <v>105134</v>
      </c>
      <c r="D59885" t="s">
        <v>4</v>
      </c>
      <c r="F59885" t="s">
        <v>120213</v>
      </c>
      <c r="G59885">
        <v>3.8000000000000001E-7</v>
      </c>
      <c r="H59885" t="s">
        <v>35558</v>
      </c>
      <c r="I59885" t="s">
        <v>160036</v>
      </c>
      <c r="J59885" s="2" t="s">
        <v>203181</v>
      </c>
      <c r="K59885" t="s">
        <v>221450</v>
      </c>
      <c r="L59885" t="s">
        <v>228704</v>
      </c>
      <c r="M59885" t="s">
        <v>10</v>
      </c>
      <c r="N59885" t="s">
        <v>228888</v>
      </c>
      <c r="O59885" t="s">
        <v>229107</v>
      </c>
      <c r="P59885" t="s">
        <v>230132</v>
      </c>
      <c r="Q59885" t="s">
        <v>121965</v>
      </c>
      <c r="R59885" t="s">
        <v>221444</v>
      </c>
      <c r="S59885" t="s">
        <v>233774</v>
      </c>
    </row>
    <row r="59886" spans="1:19" x14ac:dyDescent="0.35">
      <c r="A59886" s="1">
        <v>74460</v>
      </c>
      <c r="B59886" t="s">
        <v>35559</v>
      </c>
      <c r="C59886" t="s">
        <v>105135</v>
      </c>
      <c r="D59886" t="s">
        <v>4</v>
      </c>
      <c r="F59886" t="s">
        <v>121034</v>
      </c>
      <c r="G59886">
        <v>3.4999999999999998E-7</v>
      </c>
      <c r="H59886" t="s">
        <v>35559</v>
      </c>
      <c r="I59886" t="s">
        <v>160037</v>
      </c>
      <c r="J59886" s="2" t="s">
        <v>203182</v>
      </c>
      <c r="K59886" t="s">
        <v>221444</v>
      </c>
      <c r="L59886" t="s">
        <v>228704</v>
      </c>
      <c r="M59886" t="s">
        <v>8</v>
      </c>
      <c r="N59886" t="s">
        <v>228853</v>
      </c>
      <c r="O59886" t="s">
        <v>229450</v>
      </c>
      <c r="P59886" t="s">
        <v>230699</v>
      </c>
      <c r="R59886" t="s">
        <v>221444</v>
      </c>
      <c r="S59886" t="s">
        <v>233774</v>
      </c>
    </row>
    <row r="59887" spans="1:19" x14ac:dyDescent="0.35">
      <c r="A59887" s="1">
        <v>74461</v>
      </c>
      <c r="B59887" t="s">
        <v>35560</v>
      </c>
      <c r="C59887" t="s">
        <v>105136</v>
      </c>
      <c r="D59887" t="s">
        <v>4</v>
      </c>
      <c r="F59887" t="s">
        <v>120369</v>
      </c>
      <c r="G59887">
        <v>2.5736E-8</v>
      </c>
      <c r="H59887" t="s">
        <v>35560</v>
      </c>
      <c r="I59887" t="s">
        <v>160038</v>
      </c>
      <c r="J59887" s="2" t="s">
        <v>203183</v>
      </c>
      <c r="K59887" t="s">
        <v>221451</v>
      </c>
      <c r="L59887" t="s">
        <v>228704</v>
      </c>
      <c r="M59887" t="s">
        <v>228713</v>
      </c>
      <c r="N59887" t="s">
        <v>228837</v>
      </c>
      <c r="O59887" t="s">
        <v>229119</v>
      </c>
      <c r="P59887" t="s">
        <v>229119</v>
      </c>
      <c r="Q59887" t="s">
        <v>120042</v>
      </c>
      <c r="R59887" t="s">
        <v>221444</v>
      </c>
      <c r="S59887" t="s">
        <v>233774</v>
      </c>
    </row>
    <row r="59888" spans="1:19" x14ac:dyDescent="0.35">
      <c r="A59888" s="1">
        <v>74462</v>
      </c>
      <c r="B59888" t="s">
        <v>35560</v>
      </c>
      <c r="C59888" t="s">
        <v>105137</v>
      </c>
      <c r="D59888" t="s">
        <v>3</v>
      </c>
      <c r="F59888" t="s">
        <v>120189</v>
      </c>
      <c r="G59888">
        <v>1.0223689999999999E-6</v>
      </c>
      <c r="H59888" t="s">
        <v>35560</v>
      </c>
      <c r="I59888" t="s">
        <v>160038</v>
      </c>
      <c r="J59888" s="2" t="s">
        <v>203183</v>
      </c>
      <c r="K59888" t="s">
        <v>221451</v>
      </c>
      <c r="L59888" t="s">
        <v>228704</v>
      </c>
      <c r="M59888" t="s">
        <v>228713</v>
      </c>
      <c r="N59888" t="s">
        <v>228837</v>
      </c>
      <c r="O59888" t="s">
        <v>229119</v>
      </c>
      <c r="P59888" t="s">
        <v>229119</v>
      </c>
      <c r="Q59888" t="s">
        <v>120042</v>
      </c>
      <c r="R59888" t="s">
        <v>221444</v>
      </c>
      <c r="S59888" t="s">
        <v>233774</v>
      </c>
    </row>
    <row r="59889" spans="1:19" x14ac:dyDescent="0.35">
      <c r="A59889" s="1">
        <v>74463</v>
      </c>
      <c r="B59889" t="s">
        <v>35561</v>
      </c>
      <c r="C59889" t="s">
        <v>105138</v>
      </c>
      <c r="D59889" t="s">
        <v>5</v>
      </c>
      <c r="F59889" t="s">
        <v>121087</v>
      </c>
      <c r="G59889">
        <v>2.0212499999999999E-7</v>
      </c>
      <c r="H59889" t="s">
        <v>35561</v>
      </c>
      <c r="I59889" t="s">
        <v>160039</v>
      </c>
      <c r="J59889" s="2" t="s">
        <v>203184</v>
      </c>
      <c r="K59889" t="s">
        <v>221452</v>
      </c>
      <c r="L59889" t="s">
        <v>228704</v>
      </c>
      <c r="M59889" t="s">
        <v>8</v>
      </c>
      <c r="N59889" t="s">
        <v>228881</v>
      </c>
      <c r="O59889" t="s">
        <v>229495</v>
      </c>
      <c r="P59889" t="s">
        <v>229109</v>
      </c>
      <c r="Q59889" t="s">
        <v>233428</v>
      </c>
      <c r="R59889" t="s">
        <v>221444</v>
      </c>
      <c r="S59889" t="s">
        <v>233774</v>
      </c>
    </row>
    <row r="59890" spans="1:19" x14ac:dyDescent="0.35">
      <c r="A59890" s="1">
        <v>74464</v>
      </c>
      <c r="B59890" t="s">
        <v>35562</v>
      </c>
      <c r="C59890" t="s">
        <v>105139</v>
      </c>
      <c r="D59890" t="s">
        <v>5</v>
      </c>
      <c r="F59890" t="s">
        <v>120490</v>
      </c>
      <c r="G59890">
        <v>2.4999999999999999E-7</v>
      </c>
      <c r="H59890" t="s">
        <v>35562</v>
      </c>
      <c r="I59890" t="s">
        <v>160040</v>
      </c>
      <c r="J59890" s="2" t="s">
        <v>203185</v>
      </c>
      <c r="K59890" t="s">
        <v>221453</v>
      </c>
      <c r="L59890" t="s">
        <v>228704</v>
      </c>
      <c r="M59890" t="s">
        <v>8</v>
      </c>
      <c r="N59890" t="s">
        <v>228852</v>
      </c>
      <c r="O59890" t="s">
        <v>229504</v>
      </c>
      <c r="P59890" t="s">
        <v>229396</v>
      </c>
      <c r="R59890" t="s">
        <v>221444</v>
      </c>
      <c r="S59890" t="s">
        <v>233774</v>
      </c>
    </row>
    <row r="59891" spans="1:19" x14ac:dyDescent="0.35">
      <c r="A59891" s="1">
        <v>74466</v>
      </c>
      <c r="B59891" t="s">
        <v>35563</v>
      </c>
      <c r="C59891" t="s">
        <v>105140</v>
      </c>
      <c r="D59891" t="s">
        <v>4</v>
      </c>
      <c r="F59891" t="s">
        <v>120082</v>
      </c>
      <c r="G59891">
        <v>9.9999999999999995E-8</v>
      </c>
      <c r="H59891" t="s">
        <v>35563</v>
      </c>
      <c r="I59891" t="s">
        <v>160041</v>
      </c>
      <c r="J59891" s="2" t="s">
        <v>203186</v>
      </c>
      <c r="K59891" t="s">
        <v>221454</v>
      </c>
      <c r="L59891" t="s">
        <v>228705</v>
      </c>
      <c r="M59891" t="s">
        <v>228723</v>
      </c>
      <c r="Q59891" t="s">
        <v>120113</v>
      </c>
      <c r="R59891" t="s">
        <v>221444</v>
      </c>
      <c r="S59891" t="s">
        <v>233774</v>
      </c>
    </row>
    <row r="59892" spans="1:19" x14ac:dyDescent="0.35">
      <c r="A59892" s="1">
        <v>74467</v>
      </c>
      <c r="B59892" t="s">
        <v>35564</v>
      </c>
      <c r="C59892" t="s">
        <v>105141</v>
      </c>
      <c r="D59892" t="s">
        <v>5</v>
      </c>
      <c r="F59892" t="s">
        <v>120715</v>
      </c>
      <c r="G59892">
        <v>9.9999999999999995E-8</v>
      </c>
      <c r="H59892" t="s">
        <v>35564</v>
      </c>
      <c r="I59892" t="s">
        <v>160042</v>
      </c>
      <c r="J59892" s="2" t="s">
        <v>203187</v>
      </c>
      <c r="K59892" t="s">
        <v>221455</v>
      </c>
      <c r="L59892" t="s">
        <v>228704</v>
      </c>
      <c r="M59892" t="s">
        <v>8</v>
      </c>
      <c r="N59892" t="s">
        <v>228841</v>
      </c>
      <c r="O59892" t="s">
        <v>229159</v>
      </c>
      <c r="P59892" t="s">
        <v>229159</v>
      </c>
      <c r="Q59892" t="s">
        <v>120056</v>
      </c>
      <c r="R59892" t="s">
        <v>221444</v>
      </c>
      <c r="S59892" t="s">
        <v>233774</v>
      </c>
    </row>
    <row r="59893" spans="1:19" x14ac:dyDescent="0.35">
      <c r="A59893" s="1">
        <v>74468</v>
      </c>
      <c r="B59893" t="s">
        <v>35565</v>
      </c>
      <c r="C59893" t="s">
        <v>105142</v>
      </c>
      <c r="D59893" t="s">
        <v>5</v>
      </c>
      <c r="E59893" t="s">
        <v>119955</v>
      </c>
      <c r="F59893" t="s">
        <v>120618</v>
      </c>
      <c r="G59893">
        <v>7.7000000000000008E-6</v>
      </c>
      <c r="H59893" t="s">
        <v>35565</v>
      </c>
      <c r="I59893" t="s">
        <v>160043</v>
      </c>
      <c r="J59893" s="2" t="s">
        <v>203188</v>
      </c>
      <c r="K59893" t="s">
        <v>221456</v>
      </c>
      <c r="L59893" t="s">
        <v>228704</v>
      </c>
      <c r="M59893" t="s">
        <v>228722</v>
      </c>
      <c r="O59893" t="s">
        <v>229143</v>
      </c>
      <c r="P59893" t="s">
        <v>229143</v>
      </c>
      <c r="Q59893" t="s">
        <v>123376</v>
      </c>
      <c r="R59893" t="s">
        <v>221444</v>
      </c>
      <c r="S59893" t="s">
        <v>233774</v>
      </c>
    </row>
    <row r="59894" spans="1:19" x14ac:dyDescent="0.35">
      <c r="A59894" s="1">
        <v>74469</v>
      </c>
      <c r="B59894" t="s">
        <v>35566</v>
      </c>
      <c r="C59894" t="s">
        <v>105143</v>
      </c>
      <c r="D59894" t="s">
        <v>4</v>
      </c>
      <c r="F59894" t="s">
        <v>120270</v>
      </c>
      <c r="G59894">
        <v>4.0000000000000001E-8</v>
      </c>
      <c r="H59894" t="s">
        <v>35566</v>
      </c>
      <c r="I59894" t="s">
        <v>160044</v>
      </c>
      <c r="J59894" s="2" t="s">
        <v>203189</v>
      </c>
      <c r="K59894" t="s">
        <v>221457</v>
      </c>
      <c r="L59894" t="s">
        <v>228704</v>
      </c>
      <c r="M59894" t="s">
        <v>8</v>
      </c>
      <c r="N59894" t="s">
        <v>228848</v>
      </c>
      <c r="O59894" t="s">
        <v>229133</v>
      </c>
      <c r="P59894" t="s">
        <v>229133</v>
      </c>
      <c r="Q59894" t="s">
        <v>120056</v>
      </c>
      <c r="R59894" t="s">
        <v>221444</v>
      </c>
      <c r="S59894" t="s">
        <v>233774</v>
      </c>
    </row>
    <row r="59895" spans="1:19" x14ac:dyDescent="0.35">
      <c r="A59895" s="1">
        <v>74470</v>
      </c>
      <c r="B59895" t="s">
        <v>35567</v>
      </c>
      <c r="C59895" t="s">
        <v>105144</v>
      </c>
      <c r="D59895" t="s">
        <v>5</v>
      </c>
      <c r="E59895" t="s">
        <v>119955</v>
      </c>
      <c r="F59895" t="s">
        <v>120240</v>
      </c>
      <c r="G59895">
        <v>1.5800000000000001E-5</v>
      </c>
      <c r="H59895" t="s">
        <v>35567</v>
      </c>
      <c r="I59895" t="s">
        <v>160045</v>
      </c>
      <c r="J59895" s="2" t="s">
        <v>203190</v>
      </c>
      <c r="K59895" t="s">
        <v>221444</v>
      </c>
      <c r="L59895" t="s">
        <v>228704</v>
      </c>
      <c r="M59895" t="s">
        <v>228738</v>
      </c>
      <c r="N59895" t="s">
        <v>228880</v>
      </c>
      <c r="O59895" t="s">
        <v>229184</v>
      </c>
      <c r="P59895" t="s">
        <v>229184</v>
      </c>
      <c r="Q59895" t="s">
        <v>120028</v>
      </c>
      <c r="R59895" t="s">
        <v>221444</v>
      </c>
      <c r="S59895" t="s">
        <v>233774</v>
      </c>
    </row>
    <row r="59896" spans="1:19" x14ac:dyDescent="0.35">
      <c r="A59896" s="1">
        <v>74471</v>
      </c>
      <c r="B59896" t="s">
        <v>35568</v>
      </c>
      <c r="C59896" t="s">
        <v>105145</v>
      </c>
      <c r="D59896" t="s">
        <v>5</v>
      </c>
      <c r="F59896" t="s">
        <v>120158</v>
      </c>
      <c r="G59896">
        <v>4.4384879999999996E-6</v>
      </c>
      <c r="H59896" t="s">
        <v>35568</v>
      </c>
      <c r="I59896" t="s">
        <v>160046</v>
      </c>
      <c r="J59896" s="2" t="s">
        <v>203191</v>
      </c>
      <c r="K59896" t="s">
        <v>221458</v>
      </c>
      <c r="L59896" t="s">
        <v>228704</v>
      </c>
      <c r="M59896" t="s">
        <v>10</v>
      </c>
      <c r="N59896" t="s">
        <v>228854</v>
      </c>
      <c r="O59896" t="s">
        <v>229322</v>
      </c>
      <c r="P59896" t="s">
        <v>232727</v>
      </c>
      <c r="R59896" t="s">
        <v>221444</v>
      </c>
      <c r="S59896" t="s">
        <v>233774</v>
      </c>
    </row>
    <row r="59897" spans="1:19" x14ac:dyDescent="0.35">
      <c r="A59897" s="1">
        <v>74472</v>
      </c>
      <c r="B59897" t="s">
        <v>35569</v>
      </c>
      <c r="C59897" t="s">
        <v>105146</v>
      </c>
      <c r="D59897" t="s">
        <v>4</v>
      </c>
      <c r="F59897" t="s">
        <v>120144</v>
      </c>
      <c r="G59897">
        <v>2.0000000000000001E-4</v>
      </c>
      <c r="H59897" t="s">
        <v>35569</v>
      </c>
      <c r="I59897" t="s">
        <v>160047</v>
      </c>
      <c r="J59897" s="2" t="s">
        <v>203192</v>
      </c>
      <c r="K59897" t="s">
        <v>221459</v>
      </c>
      <c r="L59897" t="s">
        <v>228704</v>
      </c>
      <c r="M59897" t="s">
        <v>8</v>
      </c>
      <c r="N59897" t="s">
        <v>228830</v>
      </c>
      <c r="O59897" t="s">
        <v>229110</v>
      </c>
      <c r="P59897" t="s">
        <v>229396</v>
      </c>
      <c r="Q59897" t="s">
        <v>120216</v>
      </c>
      <c r="R59897" t="s">
        <v>221444</v>
      </c>
      <c r="S59897" t="s">
        <v>233774</v>
      </c>
    </row>
    <row r="59898" spans="1:19" x14ac:dyDescent="0.35">
      <c r="A59898" s="1">
        <v>74473</v>
      </c>
      <c r="B59898" t="s">
        <v>35570</v>
      </c>
      <c r="C59898" t="s">
        <v>105147</v>
      </c>
      <c r="D59898" t="s">
        <v>5</v>
      </c>
      <c r="F59898" t="s">
        <v>120993</v>
      </c>
      <c r="G59898">
        <v>2.4244020000000001E-6</v>
      </c>
      <c r="H59898" t="s">
        <v>35570</v>
      </c>
      <c r="I59898" t="s">
        <v>160048</v>
      </c>
      <c r="J59898" s="2" t="s">
        <v>203193</v>
      </c>
      <c r="K59898" t="s">
        <v>221460</v>
      </c>
      <c r="L59898" t="s">
        <v>228704</v>
      </c>
      <c r="Q59898" t="s">
        <v>120056</v>
      </c>
      <c r="R59898" t="s">
        <v>221444</v>
      </c>
      <c r="S59898" t="s">
        <v>233774</v>
      </c>
    </row>
    <row r="59899" spans="1:19" x14ac:dyDescent="0.35">
      <c r="A59899" s="1">
        <v>74474</v>
      </c>
      <c r="B59899" t="s">
        <v>35571</v>
      </c>
      <c r="C59899" t="s">
        <v>105148</v>
      </c>
      <c r="D59899" t="s">
        <v>4</v>
      </c>
      <c r="F59899" t="s">
        <v>123178</v>
      </c>
      <c r="G59899">
        <v>1.639E-8</v>
      </c>
      <c r="H59899" t="s">
        <v>35571</v>
      </c>
      <c r="I59899" t="s">
        <v>160049</v>
      </c>
      <c r="J59899" s="2" t="s">
        <v>203194</v>
      </c>
      <c r="K59899" t="s">
        <v>221461</v>
      </c>
      <c r="L59899" t="s">
        <v>228704</v>
      </c>
      <c r="M59899" t="s">
        <v>15</v>
      </c>
      <c r="N59899" t="s">
        <v>228849</v>
      </c>
      <c r="O59899" t="s">
        <v>229252</v>
      </c>
      <c r="P59899" t="s">
        <v>232728</v>
      </c>
      <c r="Q59899" t="s">
        <v>120033</v>
      </c>
      <c r="R59899" t="s">
        <v>221444</v>
      </c>
      <c r="S59899" t="s">
        <v>233774</v>
      </c>
    </row>
    <row r="59900" spans="1:19" x14ac:dyDescent="0.35">
      <c r="A59900" s="1">
        <v>74477</v>
      </c>
      <c r="B59900" t="s">
        <v>35572</v>
      </c>
      <c r="C59900" t="s">
        <v>105149</v>
      </c>
      <c r="D59900" t="s">
        <v>4</v>
      </c>
      <c r="F59900" t="s">
        <v>120513</v>
      </c>
      <c r="G59900">
        <v>2.7193000000000001E-8</v>
      </c>
      <c r="H59900" t="s">
        <v>35572</v>
      </c>
      <c r="I59900" t="s">
        <v>160050</v>
      </c>
      <c r="J59900" s="2" t="s">
        <v>203195</v>
      </c>
      <c r="K59900" t="s">
        <v>221462</v>
      </c>
      <c r="L59900" t="s">
        <v>228704</v>
      </c>
      <c r="M59900" t="s">
        <v>228721</v>
      </c>
      <c r="N59900" t="s">
        <v>228829</v>
      </c>
      <c r="O59900" t="s">
        <v>229139</v>
      </c>
      <c r="P59900" t="s">
        <v>229139</v>
      </c>
      <c r="Q59900" t="s">
        <v>120293</v>
      </c>
      <c r="R59900" t="s">
        <v>221444</v>
      </c>
      <c r="S59900" t="s">
        <v>233774</v>
      </c>
    </row>
    <row r="59901" spans="1:19" x14ac:dyDescent="0.35">
      <c r="A59901" s="1">
        <v>74478</v>
      </c>
      <c r="B59901" t="s">
        <v>35572</v>
      </c>
      <c r="C59901" t="s">
        <v>105150</v>
      </c>
      <c r="D59901" t="s">
        <v>5</v>
      </c>
      <c r="F59901" t="s">
        <v>120128</v>
      </c>
      <c r="G59901">
        <v>3.3510999999999999E-7</v>
      </c>
      <c r="H59901" t="s">
        <v>35572</v>
      </c>
      <c r="I59901" t="s">
        <v>160050</v>
      </c>
      <c r="J59901" s="2" t="s">
        <v>203195</v>
      </c>
      <c r="K59901" t="s">
        <v>221462</v>
      </c>
      <c r="L59901" t="s">
        <v>228704</v>
      </c>
      <c r="M59901" t="s">
        <v>228721</v>
      </c>
      <c r="N59901" t="s">
        <v>228829</v>
      </c>
      <c r="O59901" t="s">
        <v>229139</v>
      </c>
      <c r="P59901" t="s">
        <v>229139</v>
      </c>
      <c r="Q59901" t="s">
        <v>120293</v>
      </c>
      <c r="R59901" t="s">
        <v>221444</v>
      </c>
      <c r="S59901" t="s">
        <v>233774</v>
      </c>
    </row>
    <row r="59902" spans="1:19" x14ac:dyDescent="0.35">
      <c r="A59902" s="1">
        <v>74479</v>
      </c>
      <c r="B59902" t="s">
        <v>35572</v>
      </c>
      <c r="C59902" t="s">
        <v>105151</v>
      </c>
      <c r="D59902" t="s">
        <v>4</v>
      </c>
      <c r="F59902" t="s">
        <v>120168</v>
      </c>
      <c r="G59902">
        <v>8.1543000000000004E-8</v>
      </c>
      <c r="H59902" t="s">
        <v>35572</v>
      </c>
      <c r="I59902" t="s">
        <v>160050</v>
      </c>
      <c r="J59902" s="2" t="s">
        <v>203195</v>
      </c>
      <c r="K59902" t="s">
        <v>221462</v>
      </c>
      <c r="L59902" t="s">
        <v>228704</v>
      </c>
      <c r="M59902" t="s">
        <v>228721</v>
      </c>
      <c r="N59902" t="s">
        <v>228829</v>
      </c>
      <c r="O59902" t="s">
        <v>229139</v>
      </c>
      <c r="P59902" t="s">
        <v>229139</v>
      </c>
      <c r="Q59902" t="s">
        <v>120293</v>
      </c>
      <c r="R59902" t="s">
        <v>221444</v>
      </c>
      <c r="S59902" t="s">
        <v>233774</v>
      </c>
    </row>
    <row r="59903" spans="1:19" x14ac:dyDescent="0.35">
      <c r="A59903" s="1">
        <v>74483</v>
      </c>
      <c r="B59903" t="s">
        <v>35573</v>
      </c>
      <c r="C59903" t="s">
        <v>105152</v>
      </c>
      <c r="D59903" t="s">
        <v>5</v>
      </c>
      <c r="F59903" t="s">
        <v>120996</v>
      </c>
      <c r="G59903">
        <v>1.8300000000000001E-6</v>
      </c>
      <c r="H59903" t="s">
        <v>35573</v>
      </c>
      <c r="I59903" t="s">
        <v>160051</v>
      </c>
      <c r="J59903" s="2" t="s">
        <v>203196</v>
      </c>
      <c r="K59903" t="s">
        <v>221456</v>
      </c>
      <c r="L59903" t="s">
        <v>228704</v>
      </c>
      <c r="M59903" t="s">
        <v>228720</v>
      </c>
      <c r="N59903" t="s">
        <v>228847</v>
      </c>
      <c r="O59903" t="s">
        <v>229167</v>
      </c>
      <c r="P59903" t="s">
        <v>229167</v>
      </c>
      <c r="Q59903" t="s">
        <v>120054</v>
      </c>
      <c r="R59903" t="s">
        <v>221444</v>
      </c>
      <c r="S59903" t="s">
        <v>233774</v>
      </c>
    </row>
    <row r="59904" spans="1:19" x14ac:dyDescent="0.35">
      <c r="A59904" s="1">
        <v>74484</v>
      </c>
      <c r="B59904" t="s">
        <v>35574</v>
      </c>
      <c r="C59904" t="s">
        <v>105153</v>
      </c>
      <c r="D59904" t="s">
        <v>4</v>
      </c>
      <c r="F59904" t="s">
        <v>120128</v>
      </c>
      <c r="G59904">
        <v>3.9999999999999998E-7</v>
      </c>
      <c r="H59904" t="s">
        <v>35574</v>
      </c>
      <c r="I59904" t="s">
        <v>160052</v>
      </c>
      <c r="J59904" s="2" t="s">
        <v>203197</v>
      </c>
      <c r="K59904" t="s">
        <v>221463</v>
      </c>
      <c r="L59904" t="s">
        <v>228704</v>
      </c>
      <c r="M59904" t="s">
        <v>8</v>
      </c>
      <c r="N59904" t="s">
        <v>228850</v>
      </c>
      <c r="O59904" t="s">
        <v>229391</v>
      </c>
      <c r="P59904" t="s">
        <v>229391</v>
      </c>
      <c r="R59904" t="s">
        <v>221444</v>
      </c>
      <c r="S59904" t="s">
        <v>233774</v>
      </c>
    </row>
    <row r="59905" spans="1:19" x14ac:dyDescent="0.35">
      <c r="A59905" s="1">
        <v>74485</v>
      </c>
      <c r="B59905" t="s">
        <v>35575</v>
      </c>
      <c r="C59905" t="s">
        <v>105154</v>
      </c>
      <c r="D59905" t="s">
        <v>5</v>
      </c>
      <c r="E59905" t="s">
        <v>119954</v>
      </c>
      <c r="F59905" t="s">
        <v>120124</v>
      </c>
      <c r="G59905">
        <v>2.0000000000000002E-5</v>
      </c>
      <c r="H59905" t="s">
        <v>35575</v>
      </c>
      <c r="I59905" t="s">
        <v>160053</v>
      </c>
      <c r="J59905" s="2" t="s">
        <v>203198</v>
      </c>
      <c r="K59905" t="s">
        <v>221464</v>
      </c>
      <c r="L59905" t="s">
        <v>228704</v>
      </c>
      <c r="Q59905" t="s">
        <v>120216</v>
      </c>
      <c r="R59905" t="s">
        <v>221444</v>
      </c>
      <c r="S59905" t="s">
        <v>233774</v>
      </c>
    </row>
    <row r="59906" spans="1:19" x14ac:dyDescent="0.35">
      <c r="A59906" s="1">
        <v>74487</v>
      </c>
      <c r="B59906" t="s">
        <v>35576</v>
      </c>
      <c r="C59906" t="s">
        <v>105155</v>
      </c>
      <c r="D59906" t="s">
        <v>5</v>
      </c>
      <c r="E59906" t="s">
        <v>119954</v>
      </c>
      <c r="F59906" t="s">
        <v>120271</v>
      </c>
      <c r="G59906">
        <v>3.9999999999999998E-6</v>
      </c>
      <c r="H59906" t="s">
        <v>35576</v>
      </c>
      <c r="I59906" t="s">
        <v>160054</v>
      </c>
      <c r="J59906" s="2" t="s">
        <v>203199</v>
      </c>
      <c r="K59906" t="s">
        <v>221444</v>
      </c>
      <c r="L59906" t="s">
        <v>228704</v>
      </c>
      <c r="M59906" t="s">
        <v>8</v>
      </c>
      <c r="N59906" t="s">
        <v>228881</v>
      </c>
      <c r="O59906" t="s">
        <v>229353</v>
      </c>
      <c r="P59906" t="s">
        <v>229353</v>
      </c>
      <c r="Q59906" t="s">
        <v>120679</v>
      </c>
      <c r="R59906" t="s">
        <v>221444</v>
      </c>
      <c r="S59906" t="s">
        <v>233774</v>
      </c>
    </row>
    <row r="59907" spans="1:19" x14ac:dyDescent="0.35">
      <c r="A59907" s="1">
        <v>74488</v>
      </c>
      <c r="B59907" t="s">
        <v>35577</v>
      </c>
      <c r="C59907" t="s">
        <v>105156</v>
      </c>
      <c r="D59907" t="s">
        <v>4</v>
      </c>
      <c r="F59907" t="s">
        <v>120109</v>
      </c>
      <c r="G59907">
        <v>3.9239999999999999E-8</v>
      </c>
      <c r="H59907" t="s">
        <v>35577</v>
      </c>
      <c r="I59907" t="s">
        <v>160055</v>
      </c>
      <c r="J59907" s="2" t="s">
        <v>203200</v>
      </c>
      <c r="K59907" t="s">
        <v>221465</v>
      </c>
      <c r="L59907" t="s">
        <v>228705</v>
      </c>
      <c r="M59907" t="s">
        <v>228722</v>
      </c>
      <c r="O59907" t="s">
        <v>229143</v>
      </c>
      <c r="P59907" t="s">
        <v>229143</v>
      </c>
      <c r="Q59907" t="s">
        <v>120109</v>
      </c>
      <c r="R59907" t="s">
        <v>221444</v>
      </c>
      <c r="S59907" t="s">
        <v>233774</v>
      </c>
    </row>
    <row r="59908" spans="1:19" x14ac:dyDescent="0.35">
      <c r="A59908" s="1">
        <v>74490</v>
      </c>
      <c r="B59908" t="s">
        <v>35578</v>
      </c>
      <c r="C59908" t="s">
        <v>105157</v>
      </c>
      <c r="D59908" t="s">
        <v>5</v>
      </c>
      <c r="E59908" t="s">
        <v>119956</v>
      </c>
      <c r="F59908" t="s">
        <v>122829</v>
      </c>
      <c r="G59908">
        <v>1E-4</v>
      </c>
      <c r="H59908" t="s">
        <v>35578</v>
      </c>
      <c r="I59908" t="s">
        <v>160056</v>
      </c>
      <c r="K59908" t="s">
        <v>221449</v>
      </c>
      <c r="L59908" t="s">
        <v>228704</v>
      </c>
      <c r="M59908" t="s">
        <v>8</v>
      </c>
      <c r="N59908" t="s">
        <v>228924</v>
      </c>
      <c r="O59908" t="s">
        <v>229298</v>
      </c>
      <c r="P59908" t="s">
        <v>229298</v>
      </c>
      <c r="R59908" t="s">
        <v>221444</v>
      </c>
      <c r="S59908" t="s">
        <v>233774</v>
      </c>
    </row>
    <row r="59909" spans="1:19" x14ac:dyDescent="0.35">
      <c r="A59909" s="1">
        <v>74491</v>
      </c>
      <c r="B59909" t="s">
        <v>35579</v>
      </c>
      <c r="C59909" t="s">
        <v>105158</v>
      </c>
      <c r="D59909" t="s">
        <v>5</v>
      </c>
      <c r="E59909" t="s">
        <v>119954</v>
      </c>
      <c r="F59909" t="s">
        <v>122244</v>
      </c>
      <c r="G59909">
        <v>6.9999999999999999E-6</v>
      </c>
      <c r="H59909" t="s">
        <v>35579</v>
      </c>
      <c r="I59909" t="s">
        <v>160057</v>
      </c>
      <c r="K59909" t="s">
        <v>221466</v>
      </c>
      <c r="L59909" t="s">
        <v>228706</v>
      </c>
      <c r="R59909" t="s">
        <v>221444</v>
      </c>
      <c r="S59909" t="s">
        <v>233774</v>
      </c>
    </row>
    <row r="59910" spans="1:19" x14ac:dyDescent="0.35">
      <c r="A59910" s="1">
        <v>74492</v>
      </c>
      <c r="B59910" t="s">
        <v>35580</v>
      </c>
      <c r="C59910" t="s">
        <v>105159</v>
      </c>
      <c r="D59910" t="s">
        <v>5</v>
      </c>
      <c r="F59910" t="s">
        <v>120728</v>
      </c>
      <c r="G59910">
        <v>1.5E-5</v>
      </c>
      <c r="H59910" t="s">
        <v>35580</v>
      </c>
      <c r="I59910" t="s">
        <v>160058</v>
      </c>
      <c r="J59910" s="2" t="s">
        <v>203201</v>
      </c>
      <c r="K59910" t="s">
        <v>221467</v>
      </c>
      <c r="L59910" t="s">
        <v>228704</v>
      </c>
      <c r="M59910" t="s">
        <v>8</v>
      </c>
      <c r="N59910" t="s">
        <v>228862</v>
      </c>
      <c r="O59910" t="s">
        <v>229114</v>
      </c>
      <c r="P59910" t="s">
        <v>230875</v>
      </c>
      <c r="R59910" t="s">
        <v>221444</v>
      </c>
      <c r="S59910" t="s">
        <v>233774</v>
      </c>
    </row>
    <row r="59911" spans="1:19" x14ac:dyDescent="0.35">
      <c r="A59911" s="1">
        <v>74493</v>
      </c>
      <c r="B59911" t="s">
        <v>35581</v>
      </c>
      <c r="C59911" t="s">
        <v>105160</v>
      </c>
      <c r="D59911" t="s">
        <v>5</v>
      </c>
      <c r="F59911" t="s">
        <v>122828</v>
      </c>
      <c r="G59911">
        <v>1.3999999999999999E-6</v>
      </c>
      <c r="H59911" t="s">
        <v>35581</v>
      </c>
      <c r="I59911" t="s">
        <v>160059</v>
      </c>
      <c r="J59911" s="2" t="s">
        <v>203202</v>
      </c>
      <c r="K59911" t="s">
        <v>221468</v>
      </c>
      <c r="L59911" t="s">
        <v>228704</v>
      </c>
      <c r="M59911" t="s">
        <v>8</v>
      </c>
      <c r="N59911" t="s">
        <v>228873</v>
      </c>
      <c r="O59911" t="s">
        <v>229170</v>
      </c>
      <c r="P59911" t="s">
        <v>229170</v>
      </c>
      <c r="R59911" t="s">
        <v>221444</v>
      </c>
      <c r="S59911" t="s">
        <v>233774</v>
      </c>
    </row>
    <row r="59912" spans="1:19" x14ac:dyDescent="0.35">
      <c r="A59912" s="1">
        <v>74494</v>
      </c>
      <c r="B59912" t="s">
        <v>35582</v>
      </c>
      <c r="C59912" t="s">
        <v>105161</v>
      </c>
      <c r="D59912" t="s">
        <v>5</v>
      </c>
      <c r="F59912" t="s">
        <v>120107</v>
      </c>
      <c r="G59912">
        <v>1.1999999999999999E-7</v>
      </c>
      <c r="H59912" t="s">
        <v>35582</v>
      </c>
      <c r="I59912" t="s">
        <v>160060</v>
      </c>
      <c r="J59912" s="2" t="s">
        <v>203203</v>
      </c>
      <c r="K59912" t="s">
        <v>221469</v>
      </c>
      <c r="L59912" t="s">
        <v>228704</v>
      </c>
      <c r="M59912" t="s">
        <v>8</v>
      </c>
      <c r="N59912" t="s">
        <v>228841</v>
      </c>
      <c r="O59912" t="s">
        <v>229137</v>
      </c>
      <c r="P59912" t="s">
        <v>229137</v>
      </c>
      <c r="Q59912" t="s">
        <v>120056</v>
      </c>
      <c r="R59912" t="s">
        <v>221444</v>
      </c>
      <c r="S59912" t="s">
        <v>233774</v>
      </c>
    </row>
    <row r="59913" spans="1:19" x14ac:dyDescent="0.35">
      <c r="A59913" s="1">
        <v>74495</v>
      </c>
      <c r="B59913" t="s">
        <v>35582</v>
      </c>
      <c r="C59913" t="s">
        <v>105162</v>
      </c>
      <c r="D59913" t="s">
        <v>5</v>
      </c>
      <c r="F59913" t="s">
        <v>122570</v>
      </c>
      <c r="G59913">
        <v>1.3955900000000001E-7</v>
      </c>
      <c r="H59913" t="s">
        <v>35582</v>
      </c>
      <c r="I59913" t="s">
        <v>160060</v>
      </c>
      <c r="J59913" s="2" t="s">
        <v>203203</v>
      </c>
      <c r="K59913" t="s">
        <v>221469</v>
      </c>
      <c r="L59913" t="s">
        <v>228704</v>
      </c>
      <c r="M59913" t="s">
        <v>8</v>
      </c>
      <c r="N59913" t="s">
        <v>228841</v>
      </c>
      <c r="O59913" t="s">
        <v>229137</v>
      </c>
      <c r="P59913" t="s">
        <v>229137</v>
      </c>
      <c r="Q59913" t="s">
        <v>120056</v>
      </c>
      <c r="R59913" t="s">
        <v>221444</v>
      </c>
      <c r="S59913" t="s">
        <v>233774</v>
      </c>
    </row>
    <row r="59914" spans="1:19" x14ac:dyDescent="0.35">
      <c r="A59914" s="1">
        <v>74496</v>
      </c>
      <c r="B59914" t="s">
        <v>35582</v>
      </c>
      <c r="C59914" t="s">
        <v>105163</v>
      </c>
      <c r="D59914" t="s">
        <v>5</v>
      </c>
      <c r="F59914" t="s">
        <v>121313</v>
      </c>
      <c r="G59914">
        <v>9.6700000000000002E-7</v>
      </c>
      <c r="H59914" t="s">
        <v>35582</v>
      </c>
      <c r="I59914" t="s">
        <v>160060</v>
      </c>
      <c r="J59914" s="2" t="s">
        <v>203203</v>
      </c>
      <c r="K59914" t="s">
        <v>221469</v>
      </c>
      <c r="L59914" t="s">
        <v>228704</v>
      </c>
      <c r="M59914" t="s">
        <v>8</v>
      </c>
      <c r="N59914" t="s">
        <v>228841</v>
      </c>
      <c r="O59914" t="s">
        <v>229137</v>
      </c>
      <c r="P59914" t="s">
        <v>229137</v>
      </c>
      <c r="Q59914" t="s">
        <v>120056</v>
      </c>
      <c r="R59914" t="s">
        <v>221444</v>
      </c>
      <c r="S59914" t="s">
        <v>233774</v>
      </c>
    </row>
    <row r="59915" spans="1:19" x14ac:dyDescent="0.35">
      <c r="A59915" s="1">
        <v>74497</v>
      </c>
      <c r="B59915" t="s">
        <v>35583</v>
      </c>
      <c r="C59915" t="s">
        <v>105164</v>
      </c>
      <c r="D59915" t="s">
        <v>5</v>
      </c>
      <c r="E59915" t="s">
        <v>119955</v>
      </c>
      <c r="F59915" t="s">
        <v>120439</v>
      </c>
      <c r="G59915">
        <v>6.0000000000000002E-6</v>
      </c>
      <c r="H59915" t="s">
        <v>35583</v>
      </c>
      <c r="I59915" t="s">
        <v>160061</v>
      </c>
      <c r="J59915" s="2" t="s">
        <v>203204</v>
      </c>
      <c r="K59915" t="s">
        <v>221444</v>
      </c>
      <c r="L59915" t="s">
        <v>228704</v>
      </c>
      <c r="M59915" t="s">
        <v>8</v>
      </c>
      <c r="N59915" t="s">
        <v>228832</v>
      </c>
      <c r="O59915" t="s">
        <v>229111</v>
      </c>
      <c r="P59915" t="s">
        <v>230079</v>
      </c>
      <c r="Q59915" t="s">
        <v>120059</v>
      </c>
      <c r="R59915" t="s">
        <v>221444</v>
      </c>
      <c r="S59915" t="s">
        <v>233774</v>
      </c>
    </row>
    <row r="59916" spans="1:19" x14ac:dyDescent="0.35">
      <c r="A59916" s="1">
        <v>74498</v>
      </c>
      <c r="B59916" t="s">
        <v>35584</v>
      </c>
      <c r="C59916" t="s">
        <v>105165</v>
      </c>
      <c r="D59916" t="s">
        <v>5</v>
      </c>
      <c r="F59916" t="s">
        <v>120733</v>
      </c>
      <c r="G59916">
        <v>1.9999999999999999E-6</v>
      </c>
      <c r="H59916" t="s">
        <v>35584</v>
      </c>
      <c r="I59916" t="s">
        <v>160062</v>
      </c>
      <c r="J59916" s="2" t="s">
        <v>203205</v>
      </c>
      <c r="K59916" t="s">
        <v>221443</v>
      </c>
      <c r="L59916" t="s">
        <v>228704</v>
      </c>
      <c r="R59916" t="s">
        <v>221444</v>
      </c>
      <c r="S59916" t="s">
        <v>233774</v>
      </c>
    </row>
    <row r="59917" spans="1:19" x14ac:dyDescent="0.35">
      <c r="A59917" s="1">
        <v>74500</v>
      </c>
      <c r="B59917" t="s">
        <v>35585</v>
      </c>
      <c r="C59917" t="s">
        <v>105166</v>
      </c>
      <c r="D59917" t="s">
        <v>4</v>
      </c>
      <c r="F59917" t="s">
        <v>122426</v>
      </c>
      <c r="G59917">
        <v>2.4993290000000001E-6</v>
      </c>
      <c r="H59917" t="s">
        <v>35585</v>
      </c>
      <c r="I59917" t="s">
        <v>160063</v>
      </c>
      <c r="J59917" s="2" t="s">
        <v>203206</v>
      </c>
      <c r="K59917" t="s">
        <v>221470</v>
      </c>
      <c r="L59917" t="s">
        <v>228704</v>
      </c>
      <c r="M59917" t="s">
        <v>8</v>
      </c>
      <c r="N59917" t="s">
        <v>228828</v>
      </c>
      <c r="O59917" t="s">
        <v>229113</v>
      </c>
      <c r="P59917" t="s">
        <v>230103</v>
      </c>
      <c r="Q59917" t="s">
        <v>120059</v>
      </c>
      <c r="R59917" t="s">
        <v>221444</v>
      </c>
      <c r="S59917" t="s">
        <v>233774</v>
      </c>
    </row>
    <row r="59918" spans="1:19" x14ac:dyDescent="0.35">
      <c r="A59918" s="1">
        <v>74501</v>
      </c>
      <c r="B59918" t="s">
        <v>35586</v>
      </c>
      <c r="C59918" t="s">
        <v>105167</v>
      </c>
      <c r="D59918" t="s">
        <v>5</v>
      </c>
      <c r="F59918" t="s">
        <v>121365</v>
      </c>
      <c r="G59918">
        <v>2.05E-5</v>
      </c>
      <c r="H59918" t="s">
        <v>35586</v>
      </c>
      <c r="I59918" t="s">
        <v>160064</v>
      </c>
      <c r="J59918" s="2" t="s">
        <v>203207</v>
      </c>
      <c r="K59918" t="s">
        <v>221471</v>
      </c>
      <c r="L59918" t="s">
        <v>228704</v>
      </c>
      <c r="M59918" t="s">
        <v>8</v>
      </c>
      <c r="N59918" t="s">
        <v>228828</v>
      </c>
      <c r="O59918" t="s">
        <v>229108</v>
      </c>
      <c r="P59918" t="s">
        <v>231343</v>
      </c>
      <c r="Q59918" t="s">
        <v>124434</v>
      </c>
      <c r="R59918" t="s">
        <v>221444</v>
      </c>
      <c r="S59918" t="s">
        <v>233774</v>
      </c>
    </row>
    <row r="59919" spans="1:19" x14ac:dyDescent="0.35">
      <c r="A59919" s="1">
        <v>74502</v>
      </c>
      <c r="B59919" t="s">
        <v>35587</v>
      </c>
      <c r="C59919" t="s">
        <v>105168</v>
      </c>
      <c r="D59919" t="s">
        <v>5</v>
      </c>
      <c r="E59919" t="s">
        <v>119955</v>
      </c>
      <c r="F59919" t="s">
        <v>121669</v>
      </c>
      <c r="G59919">
        <v>6.1600000000000003E-6</v>
      </c>
      <c r="H59919" t="s">
        <v>35587</v>
      </c>
      <c r="I59919" t="s">
        <v>160065</v>
      </c>
      <c r="J59919" s="2" t="s">
        <v>203208</v>
      </c>
      <c r="K59919" t="s">
        <v>221472</v>
      </c>
      <c r="L59919" t="s">
        <v>228704</v>
      </c>
      <c r="M59919" t="s">
        <v>228717</v>
      </c>
      <c r="N59919" t="s">
        <v>228893</v>
      </c>
      <c r="O59919" t="s">
        <v>229203</v>
      </c>
      <c r="P59919" t="s">
        <v>232729</v>
      </c>
      <c r="Q59919" t="s">
        <v>120679</v>
      </c>
      <c r="R59919" t="s">
        <v>221444</v>
      </c>
      <c r="S59919" t="s">
        <v>233774</v>
      </c>
    </row>
    <row r="59920" spans="1:19" x14ac:dyDescent="0.35">
      <c r="A59920" s="1">
        <v>74503</v>
      </c>
      <c r="B59920" t="s">
        <v>35588</v>
      </c>
      <c r="C59920" t="s">
        <v>105169</v>
      </c>
      <c r="D59920" t="s">
        <v>4</v>
      </c>
      <c r="F59920" t="s">
        <v>120595</v>
      </c>
      <c r="G59920">
        <v>1.1999999999999999E-7</v>
      </c>
      <c r="H59920" t="s">
        <v>35588</v>
      </c>
      <c r="I59920" t="s">
        <v>160066</v>
      </c>
      <c r="J59920" s="2" t="s">
        <v>203209</v>
      </c>
      <c r="K59920" t="s">
        <v>221444</v>
      </c>
      <c r="L59920" t="s">
        <v>228704</v>
      </c>
      <c r="M59920" t="s">
        <v>8</v>
      </c>
      <c r="N59920" t="s">
        <v>228828</v>
      </c>
      <c r="O59920" t="s">
        <v>229216</v>
      </c>
      <c r="P59920" t="s">
        <v>229216</v>
      </c>
      <c r="Q59920" t="s">
        <v>120059</v>
      </c>
      <c r="R59920" t="s">
        <v>221444</v>
      </c>
      <c r="S59920" t="s">
        <v>233774</v>
      </c>
    </row>
    <row r="59921" spans="1:19" x14ac:dyDescent="0.35">
      <c r="A59921" s="1">
        <v>74504</v>
      </c>
      <c r="B59921" t="s">
        <v>35589</v>
      </c>
      <c r="C59921" t="s">
        <v>105170</v>
      </c>
      <c r="D59921" t="s">
        <v>5</v>
      </c>
      <c r="E59921" t="s">
        <v>119958</v>
      </c>
      <c r="F59921" t="s">
        <v>122908</v>
      </c>
      <c r="G59921">
        <v>2.1330000000000001E-5</v>
      </c>
      <c r="H59921" t="s">
        <v>35589</v>
      </c>
      <c r="I59921" t="s">
        <v>160067</v>
      </c>
      <c r="J59921" s="2" t="s">
        <v>203210</v>
      </c>
      <c r="K59921" t="s">
        <v>221453</v>
      </c>
      <c r="L59921" t="s">
        <v>228704</v>
      </c>
      <c r="M59921" t="s">
        <v>8</v>
      </c>
      <c r="N59921" t="s">
        <v>228830</v>
      </c>
      <c r="O59921" t="s">
        <v>229124</v>
      </c>
      <c r="P59921" t="s">
        <v>232730</v>
      </c>
      <c r="Q59921" t="s">
        <v>124022</v>
      </c>
      <c r="R59921" t="s">
        <v>221444</v>
      </c>
      <c r="S59921" t="s">
        <v>233774</v>
      </c>
    </row>
    <row r="59922" spans="1:19" x14ac:dyDescent="0.35">
      <c r="A59922" s="1">
        <v>74505</v>
      </c>
      <c r="B59922" t="s">
        <v>35590</v>
      </c>
      <c r="C59922" t="s">
        <v>105171</v>
      </c>
      <c r="D59922" t="s">
        <v>4</v>
      </c>
      <c r="F59922" t="s">
        <v>120147</v>
      </c>
      <c r="G59922">
        <v>5.7500000000000012E-8</v>
      </c>
      <c r="H59922" t="s">
        <v>35590</v>
      </c>
      <c r="I59922" t="s">
        <v>160068</v>
      </c>
      <c r="J59922" s="2" t="s">
        <v>203211</v>
      </c>
      <c r="K59922" t="s">
        <v>221473</v>
      </c>
      <c r="L59922" t="s">
        <v>228704</v>
      </c>
      <c r="R59922" t="s">
        <v>221444</v>
      </c>
      <c r="S59922" t="s">
        <v>233774</v>
      </c>
    </row>
    <row r="59923" spans="1:19" x14ac:dyDescent="0.35">
      <c r="A59923" s="1">
        <v>74506</v>
      </c>
      <c r="B59923" t="s">
        <v>35590</v>
      </c>
      <c r="C59923" t="s">
        <v>105172</v>
      </c>
      <c r="D59923" t="s">
        <v>4</v>
      </c>
      <c r="F59923" t="s">
        <v>120109</v>
      </c>
      <c r="G59923">
        <v>8.5E-9</v>
      </c>
      <c r="H59923" t="s">
        <v>35590</v>
      </c>
      <c r="I59923" t="s">
        <v>160068</v>
      </c>
      <c r="J59923" s="2" t="s">
        <v>203211</v>
      </c>
      <c r="K59923" t="s">
        <v>221473</v>
      </c>
      <c r="L59923" t="s">
        <v>228704</v>
      </c>
      <c r="R59923" t="s">
        <v>221444</v>
      </c>
      <c r="S59923" t="s">
        <v>233774</v>
      </c>
    </row>
    <row r="59924" spans="1:19" x14ac:dyDescent="0.35">
      <c r="A59924" s="1">
        <v>74507</v>
      </c>
      <c r="B59924" t="s">
        <v>35591</v>
      </c>
      <c r="C59924" t="s">
        <v>105173</v>
      </c>
      <c r="D59924" t="s">
        <v>5</v>
      </c>
      <c r="E59924" t="s">
        <v>119955</v>
      </c>
      <c r="F59924" t="s">
        <v>120710</v>
      </c>
      <c r="G59924">
        <v>5.2000000000000002E-6</v>
      </c>
      <c r="H59924" t="s">
        <v>35591</v>
      </c>
      <c r="I59924" t="s">
        <v>160069</v>
      </c>
      <c r="J59924" s="2" t="s">
        <v>203212</v>
      </c>
      <c r="K59924" t="s">
        <v>221474</v>
      </c>
      <c r="L59924" t="s">
        <v>228704</v>
      </c>
      <c r="M59924" t="s">
        <v>8</v>
      </c>
      <c r="N59924" t="s">
        <v>228881</v>
      </c>
      <c r="O59924" t="s">
        <v>229201</v>
      </c>
      <c r="P59924" t="s">
        <v>230155</v>
      </c>
      <c r="R59924" t="s">
        <v>221444</v>
      </c>
      <c r="S59924" t="s">
        <v>233774</v>
      </c>
    </row>
    <row r="59925" spans="1:19" x14ac:dyDescent="0.35">
      <c r="A59925" s="1">
        <v>74508</v>
      </c>
      <c r="B59925" t="s">
        <v>35591</v>
      </c>
      <c r="C59925" t="s">
        <v>105174</v>
      </c>
      <c r="D59925" t="s">
        <v>4</v>
      </c>
      <c r="F59925" t="s">
        <v>120070</v>
      </c>
      <c r="G59925">
        <v>9.9999999999999995E-7</v>
      </c>
      <c r="H59925" t="s">
        <v>35591</v>
      </c>
      <c r="I59925" t="s">
        <v>160069</v>
      </c>
      <c r="J59925" s="2" t="s">
        <v>203212</v>
      </c>
      <c r="K59925" t="s">
        <v>221474</v>
      </c>
      <c r="L59925" t="s">
        <v>228704</v>
      </c>
      <c r="M59925" t="s">
        <v>8</v>
      </c>
      <c r="N59925" t="s">
        <v>228881</v>
      </c>
      <c r="O59925" t="s">
        <v>229201</v>
      </c>
      <c r="P59925" t="s">
        <v>230155</v>
      </c>
      <c r="R59925" t="s">
        <v>221444</v>
      </c>
      <c r="S59925" t="s">
        <v>233774</v>
      </c>
    </row>
    <row r="59926" spans="1:19" x14ac:dyDescent="0.35">
      <c r="A59926" s="1">
        <v>74509</v>
      </c>
      <c r="B59926" t="s">
        <v>35591</v>
      </c>
      <c r="C59926" t="s">
        <v>105175</v>
      </c>
      <c r="D59926" t="s">
        <v>5</v>
      </c>
      <c r="E59926" t="s">
        <v>119954</v>
      </c>
      <c r="F59926" t="s">
        <v>120399</v>
      </c>
      <c r="G59926">
        <v>2.0000000000000002E-5</v>
      </c>
      <c r="H59926" t="s">
        <v>35591</v>
      </c>
      <c r="I59926" t="s">
        <v>160069</v>
      </c>
      <c r="J59926" s="2" t="s">
        <v>203212</v>
      </c>
      <c r="K59926" t="s">
        <v>221474</v>
      </c>
      <c r="L59926" t="s">
        <v>228704</v>
      </c>
      <c r="M59926" t="s">
        <v>8</v>
      </c>
      <c r="N59926" t="s">
        <v>228881</v>
      </c>
      <c r="O59926" t="s">
        <v>229201</v>
      </c>
      <c r="P59926" t="s">
        <v>230155</v>
      </c>
      <c r="R59926" t="s">
        <v>221444</v>
      </c>
      <c r="S59926" t="s">
        <v>233774</v>
      </c>
    </row>
    <row r="59927" spans="1:19" x14ac:dyDescent="0.35">
      <c r="A59927" s="1">
        <v>74510</v>
      </c>
      <c r="B59927" t="s">
        <v>35592</v>
      </c>
      <c r="C59927" t="s">
        <v>105176</v>
      </c>
      <c r="D59927" t="s">
        <v>5</v>
      </c>
      <c r="F59927" t="s">
        <v>120851</v>
      </c>
      <c r="G59927">
        <v>6.9999999999999999E-6</v>
      </c>
      <c r="H59927" t="s">
        <v>35592</v>
      </c>
      <c r="I59927" t="s">
        <v>160070</v>
      </c>
      <c r="J59927" s="2" t="s">
        <v>203213</v>
      </c>
      <c r="K59927" t="s">
        <v>221475</v>
      </c>
      <c r="L59927" t="s">
        <v>228704</v>
      </c>
      <c r="M59927" t="s">
        <v>8</v>
      </c>
      <c r="N59927" t="s">
        <v>228828</v>
      </c>
      <c r="O59927" t="s">
        <v>229198</v>
      </c>
      <c r="P59927" t="s">
        <v>230318</v>
      </c>
      <c r="Q59927" t="s">
        <v>120679</v>
      </c>
      <c r="R59927" t="s">
        <v>221444</v>
      </c>
      <c r="S59927" t="s">
        <v>233774</v>
      </c>
    </row>
    <row r="59928" spans="1:19" x14ac:dyDescent="0.35">
      <c r="A59928" s="1">
        <v>74511</v>
      </c>
      <c r="B59928" t="s">
        <v>35593</v>
      </c>
      <c r="C59928" t="s">
        <v>105177</v>
      </c>
      <c r="D59928" t="s">
        <v>5</v>
      </c>
      <c r="E59928" t="s">
        <v>119956</v>
      </c>
      <c r="F59928" t="s">
        <v>121685</v>
      </c>
      <c r="G59928">
        <v>5.0000000000000002E-5</v>
      </c>
      <c r="H59928" t="s">
        <v>35593</v>
      </c>
      <c r="I59928" t="s">
        <v>160071</v>
      </c>
      <c r="J59928" s="2" t="s">
        <v>203214</v>
      </c>
      <c r="K59928" t="s">
        <v>221476</v>
      </c>
      <c r="L59928" t="s">
        <v>228704</v>
      </c>
      <c r="M59928" t="s">
        <v>8</v>
      </c>
      <c r="N59928" t="s">
        <v>228830</v>
      </c>
      <c r="O59928" t="s">
        <v>229110</v>
      </c>
      <c r="P59928" t="s">
        <v>230396</v>
      </c>
      <c r="Q59928" t="s">
        <v>120056</v>
      </c>
      <c r="R59928" t="s">
        <v>221444</v>
      </c>
      <c r="S59928" t="s">
        <v>233774</v>
      </c>
    </row>
    <row r="59929" spans="1:19" x14ac:dyDescent="0.35">
      <c r="A59929" s="1">
        <v>74512</v>
      </c>
      <c r="B59929" t="s">
        <v>35593</v>
      </c>
      <c r="C59929" t="s">
        <v>105178</v>
      </c>
      <c r="D59929" t="s">
        <v>5</v>
      </c>
      <c r="E59929" t="s">
        <v>119958</v>
      </c>
      <c r="F59929" t="s">
        <v>119983</v>
      </c>
      <c r="G59929">
        <v>2.0000000000000002E-5</v>
      </c>
      <c r="H59929" t="s">
        <v>35593</v>
      </c>
      <c r="I59929" t="s">
        <v>160071</v>
      </c>
      <c r="J59929" s="2" t="s">
        <v>203214</v>
      </c>
      <c r="K59929" t="s">
        <v>221476</v>
      </c>
      <c r="L59929" t="s">
        <v>228704</v>
      </c>
      <c r="M59929" t="s">
        <v>8</v>
      </c>
      <c r="N59929" t="s">
        <v>228830</v>
      </c>
      <c r="O59929" t="s">
        <v>229110</v>
      </c>
      <c r="P59929" t="s">
        <v>230396</v>
      </c>
      <c r="Q59929" t="s">
        <v>120056</v>
      </c>
      <c r="R59929" t="s">
        <v>221444</v>
      </c>
      <c r="S59929" t="s">
        <v>233774</v>
      </c>
    </row>
    <row r="59930" spans="1:19" x14ac:dyDescent="0.35">
      <c r="A59930" s="1">
        <v>74513</v>
      </c>
      <c r="B59930" t="s">
        <v>35593</v>
      </c>
      <c r="C59930" t="s">
        <v>105179</v>
      </c>
      <c r="D59930" t="s">
        <v>5</v>
      </c>
      <c r="F59930" t="s">
        <v>120703</v>
      </c>
      <c r="G59930">
        <v>1.2E-5</v>
      </c>
      <c r="H59930" t="s">
        <v>35593</v>
      </c>
      <c r="I59930" t="s">
        <v>160071</v>
      </c>
      <c r="J59930" s="2" t="s">
        <v>203214</v>
      </c>
      <c r="K59930" t="s">
        <v>221476</v>
      </c>
      <c r="L59930" t="s">
        <v>228704</v>
      </c>
      <c r="M59930" t="s">
        <v>8</v>
      </c>
      <c r="N59930" t="s">
        <v>228830</v>
      </c>
      <c r="O59930" t="s">
        <v>229110</v>
      </c>
      <c r="P59930" t="s">
        <v>230396</v>
      </c>
      <c r="Q59930" t="s">
        <v>120056</v>
      </c>
      <c r="R59930" t="s">
        <v>221444</v>
      </c>
      <c r="S59930" t="s">
        <v>233774</v>
      </c>
    </row>
    <row r="59931" spans="1:19" x14ac:dyDescent="0.35">
      <c r="A59931" s="1">
        <v>74514</v>
      </c>
      <c r="B59931" t="s">
        <v>35594</v>
      </c>
      <c r="C59931" t="s">
        <v>105180</v>
      </c>
      <c r="D59931" t="s">
        <v>5</v>
      </c>
      <c r="E59931" t="s">
        <v>119955</v>
      </c>
      <c r="F59931" t="s">
        <v>121069</v>
      </c>
      <c r="G59931">
        <v>1.2699999999999999E-6</v>
      </c>
      <c r="H59931" t="s">
        <v>35594</v>
      </c>
      <c r="I59931" t="s">
        <v>160072</v>
      </c>
      <c r="J59931" s="2" t="s">
        <v>203215</v>
      </c>
      <c r="K59931" t="s">
        <v>221477</v>
      </c>
      <c r="L59931" t="s">
        <v>228704</v>
      </c>
      <c r="M59931" t="s">
        <v>15</v>
      </c>
      <c r="N59931" t="s">
        <v>228849</v>
      </c>
      <c r="O59931" t="s">
        <v>229134</v>
      </c>
      <c r="P59931" t="s">
        <v>229134</v>
      </c>
      <c r="Q59931" t="s">
        <v>121322</v>
      </c>
      <c r="R59931" t="s">
        <v>221444</v>
      </c>
      <c r="S59931" t="s">
        <v>233774</v>
      </c>
    </row>
    <row r="59932" spans="1:19" x14ac:dyDescent="0.35">
      <c r="A59932" s="1">
        <v>74515</v>
      </c>
      <c r="B59932" t="s">
        <v>35595</v>
      </c>
      <c r="C59932" t="s">
        <v>105181</v>
      </c>
      <c r="D59932" t="s">
        <v>4</v>
      </c>
      <c r="F59932" t="s">
        <v>120467</v>
      </c>
      <c r="G59932">
        <v>1.0100000000000001E-6</v>
      </c>
      <c r="H59932" t="s">
        <v>35595</v>
      </c>
      <c r="I59932" t="s">
        <v>160073</v>
      </c>
      <c r="J59932" s="2" t="s">
        <v>203216</v>
      </c>
      <c r="K59932" t="s">
        <v>221478</v>
      </c>
      <c r="L59932" t="s">
        <v>228704</v>
      </c>
      <c r="M59932" t="s">
        <v>8</v>
      </c>
      <c r="N59932" t="s">
        <v>228910</v>
      </c>
      <c r="O59932" t="s">
        <v>229114</v>
      </c>
      <c r="P59932" t="s">
        <v>230305</v>
      </c>
      <c r="Q59932" t="s">
        <v>120377</v>
      </c>
      <c r="R59932" t="s">
        <v>221444</v>
      </c>
      <c r="S59932" t="s">
        <v>233774</v>
      </c>
    </row>
    <row r="59933" spans="1:19" x14ac:dyDescent="0.35">
      <c r="A59933" s="1">
        <v>74516</v>
      </c>
      <c r="B59933" t="s">
        <v>35595</v>
      </c>
      <c r="C59933" t="s">
        <v>105182</v>
      </c>
      <c r="D59933" t="s">
        <v>4</v>
      </c>
      <c r="F59933" t="s">
        <v>121131</v>
      </c>
      <c r="G59933">
        <v>1.6525709999999999E-6</v>
      </c>
      <c r="H59933" t="s">
        <v>35595</v>
      </c>
      <c r="I59933" t="s">
        <v>160073</v>
      </c>
      <c r="J59933" s="2" t="s">
        <v>203216</v>
      </c>
      <c r="K59933" t="s">
        <v>221478</v>
      </c>
      <c r="L59933" t="s">
        <v>228704</v>
      </c>
      <c r="M59933" t="s">
        <v>8</v>
      </c>
      <c r="N59933" t="s">
        <v>228910</v>
      </c>
      <c r="O59933" t="s">
        <v>229114</v>
      </c>
      <c r="P59933" t="s">
        <v>230305</v>
      </c>
      <c r="Q59933" t="s">
        <v>120377</v>
      </c>
      <c r="R59933" t="s">
        <v>221444</v>
      </c>
      <c r="S59933" t="s">
        <v>233774</v>
      </c>
    </row>
    <row r="59934" spans="1:19" x14ac:dyDescent="0.35">
      <c r="A59934" s="1">
        <v>74518</v>
      </c>
      <c r="B59934" t="s">
        <v>35596</v>
      </c>
      <c r="C59934" t="s">
        <v>105183</v>
      </c>
      <c r="D59934" t="s">
        <v>5</v>
      </c>
      <c r="F59934" t="s">
        <v>120481</v>
      </c>
      <c r="G59934">
        <v>3.435208E-6</v>
      </c>
      <c r="H59934" t="s">
        <v>35596</v>
      </c>
      <c r="I59934" t="s">
        <v>160074</v>
      </c>
      <c r="J59934" s="2" t="s">
        <v>203217</v>
      </c>
      <c r="K59934" t="s">
        <v>221479</v>
      </c>
      <c r="L59934" t="s">
        <v>228704</v>
      </c>
      <c r="M59934" t="s">
        <v>12</v>
      </c>
      <c r="N59934" t="s">
        <v>228919</v>
      </c>
      <c r="O59934" t="s">
        <v>229878</v>
      </c>
      <c r="P59934" t="s">
        <v>229878</v>
      </c>
      <c r="Q59934" t="s">
        <v>120902</v>
      </c>
      <c r="R59934" t="s">
        <v>221444</v>
      </c>
      <c r="S59934" t="s">
        <v>233774</v>
      </c>
    </row>
    <row r="59935" spans="1:19" x14ac:dyDescent="0.35">
      <c r="A59935" s="1">
        <v>74519</v>
      </c>
      <c r="B59935" t="s">
        <v>35597</v>
      </c>
      <c r="C59935" t="s">
        <v>105184</v>
      </c>
      <c r="D59935" t="s">
        <v>4</v>
      </c>
      <c r="F59935" t="s">
        <v>120124</v>
      </c>
      <c r="G59935">
        <v>2.4999999999999999E-8</v>
      </c>
      <c r="H59935" t="s">
        <v>35597</v>
      </c>
      <c r="I59935" t="s">
        <v>160075</v>
      </c>
      <c r="J59935" s="2" t="s">
        <v>203218</v>
      </c>
      <c r="K59935" t="s">
        <v>221480</v>
      </c>
      <c r="L59935" t="s">
        <v>228704</v>
      </c>
      <c r="M59935" t="s">
        <v>8</v>
      </c>
      <c r="N59935" t="s">
        <v>228904</v>
      </c>
      <c r="O59935" t="s">
        <v>229236</v>
      </c>
      <c r="P59935" t="s">
        <v>229236</v>
      </c>
      <c r="Q59935" t="s">
        <v>233428</v>
      </c>
      <c r="R59935" t="s">
        <v>221444</v>
      </c>
      <c r="S59935" t="s">
        <v>233774</v>
      </c>
    </row>
    <row r="59936" spans="1:19" x14ac:dyDescent="0.35">
      <c r="A59936" s="1">
        <v>74520</v>
      </c>
      <c r="B59936" t="s">
        <v>35598</v>
      </c>
      <c r="C59936" t="s">
        <v>105185</v>
      </c>
      <c r="D59936" t="s">
        <v>5</v>
      </c>
      <c r="E59936" t="s">
        <v>119954</v>
      </c>
      <c r="F59936" t="s">
        <v>121953</v>
      </c>
      <c r="G59936">
        <v>6.4999999999999996E-6</v>
      </c>
      <c r="H59936" t="s">
        <v>35598</v>
      </c>
      <c r="I59936" t="s">
        <v>160076</v>
      </c>
      <c r="J59936" s="2" t="s">
        <v>203219</v>
      </c>
      <c r="K59936" t="s">
        <v>221481</v>
      </c>
      <c r="L59936" t="s">
        <v>228704</v>
      </c>
      <c r="M59936" t="s">
        <v>11</v>
      </c>
      <c r="N59936" t="s">
        <v>228875</v>
      </c>
      <c r="O59936" t="s">
        <v>229172</v>
      </c>
      <c r="P59936" t="s">
        <v>229172</v>
      </c>
      <c r="Q59936" t="s">
        <v>123278</v>
      </c>
      <c r="R59936" t="s">
        <v>221444</v>
      </c>
      <c r="S59936" t="s">
        <v>233774</v>
      </c>
    </row>
    <row r="59937" spans="1:19" x14ac:dyDescent="0.35">
      <c r="A59937" s="1">
        <v>74522</v>
      </c>
      <c r="B59937" t="s">
        <v>35599</v>
      </c>
      <c r="C59937" t="s">
        <v>105186</v>
      </c>
      <c r="D59937" t="s">
        <v>4</v>
      </c>
      <c r="F59937" t="s">
        <v>120129</v>
      </c>
      <c r="G59937">
        <v>2.4999999999999999E-8</v>
      </c>
      <c r="H59937" t="s">
        <v>35599</v>
      </c>
      <c r="I59937" t="s">
        <v>160077</v>
      </c>
      <c r="J59937" s="2" t="s">
        <v>203220</v>
      </c>
      <c r="K59937" t="s">
        <v>221482</v>
      </c>
      <c r="L59937" t="s">
        <v>228704</v>
      </c>
      <c r="M59937" t="s">
        <v>8</v>
      </c>
      <c r="N59937" t="s">
        <v>228864</v>
      </c>
      <c r="O59937" t="s">
        <v>229630</v>
      </c>
      <c r="P59937" t="s">
        <v>232731</v>
      </c>
      <c r="Q59937" t="s">
        <v>120168</v>
      </c>
      <c r="R59937" t="s">
        <v>221444</v>
      </c>
      <c r="S59937" t="s">
        <v>233774</v>
      </c>
    </row>
    <row r="59938" spans="1:19" x14ac:dyDescent="0.35">
      <c r="A59938" s="1">
        <v>74523</v>
      </c>
      <c r="B59938" t="s">
        <v>35600</v>
      </c>
      <c r="C59938" t="s">
        <v>105187</v>
      </c>
      <c r="D59938" t="s">
        <v>4</v>
      </c>
      <c r="F59938" t="s">
        <v>120876</v>
      </c>
      <c r="G59938">
        <v>1.1999999999999999E-6</v>
      </c>
      <c r="H59938" t="s">
        <v>35600</v>
      </c>
      <c r="I59938" t="s">
        <v>125286</v>
      </c>
      <c r="J59938" s="2" t="s">
        <v>203221</v>
      </c>
      <c r="K59938" t="s">
        <v>221483</v>
      </c>
      <c r="L59938" t="s">
        <v>228704</v>
      </c>
      <c r="M59938" t="s">
        <v>8</v>
      </c>
      <c r="N59938" t="s">
        <v>228828</v>
      </c>
      <c r="O59938" t="s">
        <v>229113</v>
      </c>
      <c r="P59938" t="s">
        <v>230081</v>
      </c>
      <c r="Q59938" t="s">
        <v>120056</v>
      </c>
      <c r="R59938" t="s">
        <v>221444</v>
      </c>
      <c r="S59938" t="s">
        <v>233774</v>
      </c>
    </row>
    <row r="59939" spans="1:19" x14ac:dyDescent="0.35">
      <c r="A59939" s="1">
        <v>74524</v>
      </c>
      <c r="B59939" t="s">
        <v>35600</v>
      </c>
      <c r="C59939" t="s">
        <v>105188</v>
      </c>
      <c r="D59939" t="s">
        <v>4</v>
      </c>
      <c r="F59939" t="s">
        <v>120711</v>
      </c>
      <c r="G59939">
        <v>2.9999999999999999E-7</v>
      </c>
      <c r="H59939" t="s">
        <v>35600</v>
      </c>
      <c r="I59939" t="s">
        <v>125286</v>
      </c>
      <c r="J59939" s="2" t="s">
        <v>203221</v>
      </c>
      <c r="K59939" t="s">
        <v>221483</v>
      </c>
      <c r="L59939" t="s">
        <v>228704</v>
      </c>
      <c r="M59939" t="s">
        <v>8</v>
      </c>
      <c r="N59939" t="s">
        <v>228828</v>
      </c>
      <c r="O59939" t="s">
        <v>229113</v>
      </c>
      <c r="P59939" t="s">
        <v>230081</v>
      </c>
      <c r="Q59939" t="s">
        <v>120056</v>
      </c>
      <c r="R59939" t="s">
        <v>221444</v>
      </c>
      <c r="S59939" t="s">
        <v>233774</v>
      </c>
    </row>
    <row r="59940" spans="1:19" x14ac:dyDescent="0.35">
      <c r="A59940" s="1">
        <v>74525</v>
      </c>
      <c r="B59940" t="s">
        <v>35600</v>
      </c>
      <c r="C59940" t="s">
        <v>105189</v>
      </c>
      <c r="D59940" t="s">
        <v>5</v>
      </c>
      <c r="E59940" t="s">
        <v>119954</v>
      </c>
      <c r="F59940" t="s">
        <v>120057</v>
      </c>
      <c r="G59940">
        <v>4.0000000000000003E-5</v>
      </c>
      <c r="H59940" t="s">
        <v>35600</v>
      </c>
      <c r="I59940" t="s">
        <v>125286</v>
      </c>
      <c r="J59940" s="2" t="s">
        <v>203221</v>
      </c>
      <c r="K59940" t="s">
        <v>221483</v>
      </c>
      <c r="L59940" t="s">
        <v>228704</v>
      </c>
      <c r="M59940" t="s">
        <v>8</v>
      </c>
      <c r="N59940" t="s">
        <v>228828</v>
      </c>
      <c r="O59940" t="s">
        <v>229113</v>
      </c>
      <c r="P59940" t="s">
        <v>230081</v>
      </c>
      <c r="Q59940" t="s">
        <v>120056</v>
      </c>
      <c r="R59940" t="s">
        <v>221444</v>
      </c>
      <c r="S59940" t="s">
        <v>233774</v>
      </c>
    </row>
    <row r="59941" spans="1:19" x14ac:dyDescent="0.35">
      <c r="A59941" s="1">
        <v>74526</v>
      </c>
      <c r="B59941" t="s">
        <v>35600</v>
      </c>
      <c r="C59941" t="s">
        <v>105190</v>
      </c>
      <c r="D59941" t="s">
        <v>5</v>
      </c>
      <c r="E59941" t="s">
        <v>119955</v>
      </c>
      <c r="F59941" t="s">
        <v>121133</v>
      </c>
      <c r="G59941">
        <v>2.5000000000000001E-5</v>
      </c>
      <c r="H59941" t="s">
        <v>35600</v>
      </c>
      <c r="I59941" t="s">
        <v>125286</v>
      </c>
      <c r="J59941" s="2" t="s">
        <v>203221</v>
      </c>
      <c r="K59941" t="s">
        <v>221483</v>
      </c>
      <c r="L59941" t="s">
        <v>228704</v>
      </c>
      <c r="M59941" t="s">
        <v>8</v>
      </c>
      <c r="N59941" t="s">
        <v>228828</v>
      </c>
      <c r="O59941" t="s">
        <v>229113</v>
      </c>
      <c r="P59941" t="s">
        <v>230081</v>
      </c>
      <c r="Q59941" t="s">
        <v>120056</v>
      </c>
      <c r="R59941" t="s">
        <v>221444</v>
      </c>
      <c r="S59941" t="s">
        <v>233774</v>
      </c>
    </row>
    <row r="59942" spans="1:19" x14ac:dyDescent="0.35">
      <c r="A59942" s="1">
        <v>74529</v>
      </c>
      <c r="B59942" t="s">
        <v>35601</v>
      </c>
      <c r="C59942" t="s">
        <v>105191</v>
      </c>
      <c r="D59942" t="s">
        <v>4</v>
      </c>
      <c r="F59942" t="s">
        <v>120207</v>
      </c>
      <c r="G59942">
        <v>2.6000000000000001E-6</v>
      </c>
      <c r="H59942" t="s">
        <v>35601</v>
      </c>
      <c r="I59942" t="s">
        <v>160078</v>
      </c>
      <c r="J59942" s="2" t="s">
        <v>203222</v>
      </c>
      <c r="K59942" t="s">
        <v>221484</v>
      </c>
      <c r="L59942" t="s">
        <v>228704</v>
      </c>
      <c r="M59942" t="s">
        <v>8</v>
      </c>
      <c r="N59942" t="s">
        <v>228828</v>
      </c>
      <c r="O59942" t="s">
        <v>229108</v>
      </c>
      <c r="P59942" t="s">
        <v>230108</v>
      </c>
      <c r="Q59942" t="s">
        <v>120141</v>
      </c>
      <c r="R59942" t="s">
        <v>221444</v>
      </c>
      <c r="S59942" t="s">
        <v>233774</v>
      </c>
    </row>
    <row r="59943" spans="1:19" x14ac:dyDescent="0.35">
      <c r="A59943" s="1">
        <v>74531</v>
      </c>
      <c r="B59943" t="s">
        <v>35602</v>
      </c>
      <c r="C59943" t="s">
        <v>105192</v>
      </c>
      <c r="D59943" t="s">
        <v>5</v>
      </c>
      <c r="E59943" t="s">
        <v>119956</v>
      </c>
      <c r="F59943" t="s">
        <v>120301</v>
      </c>
      <c r="G59943">
        <v>6.9999999999999994E-5</v>
      </c>
      <c r="H59943" t="s">
        <v>35602</v>
      </c>
      <c r="I59943" t="s">
        <v>160079</v>
      </c>
      <c r="J59943" s="2" t="s">
        <v>203223</v>
      </c>
      <c r="K59943" t="s">
        <v>221485</v>
      </c>
      <c r="L59943" t="s">
        <v>228704</v>
      </c>
      <c r="M59943" t="s">
        <v>8</v>
      </c>
      <c r="N59943" t="s">
        <v>228828</v>
      </c>
      <c r="O59943" t="s">
        <v>229113</v>
      </c>
      <c r="P59943" t="s">
        <v>230081</v>
      </c>
      <c r="Q59943" t="s">
        <v>122100</v>
      </c>
      <c r="R59943" t="s">
        <v>221444</v>
      </c>
      <c r="S59943" t="s">
        <v>233774</v>
      </c>
    </row>
    <row r="59944" spans="1:19" x14ac:dyDescent="0.35">
      <c r="A59944" s="1">
        <v>74532</v>
      </c>
      <c r="B59944" t="s">
        <v>35602</v>
      </c>
      <c r="C59944" t="s">
        <v>105193</v>
      </c>
      <c r="D59944" t="s">
        <v>5</v>
      </c>
      <c r="E59944" t="s">
        <v>119954</v>
      </c>
      <c r="F59944" t="s">
        <v>120739</v>
      </c>
      <c r="G59944">
        <v>5.1999999999999997E-5</v>
      </c>
      <c r="H59944" t="s">
        <v>35602</v>
      </c>
      <c r="I59944" t="s">
        <v>160079</v>
      </c>
      <c r="J59944" s="2" t="s">
        <v>203223</v>
      </c>
      <c r="K59944" t="s">
        <v>221485</v>
      </c>
      <c r="L59944" t="s">
        <v>228704</v>
      </c>
      <c r="M59944" t="s">
        <v>8</v>
      </c>
      <c r="N59944" t="s">
        <v>228828</v>
      </c>
      <c r="O59944" t="s">
        <v>229113</v>
      </c>
      <c r="P59944" t="s">
        <v>230081</v>
      </c>
      <c r="Q59944" t="s">
        <v>122100</v>
      </c>
      <c r="R59944" t="s">
        <v>221444</v>
      </c>
      <c r="S59944" t="s">
        <v>233774</v>
      </c>
    </row>
    <row r="59945" spans="1:19" x14ac:dyDescent="0.35">
      <c r="A59945" s="1">
        <v>74533</v>
      </c>
      <c r="B59945" t="s">
        <v>35602</v>
      </c>
      <c r="C59945" t="s">
        <v>105194</v>
      </c>
      <c r="D59945" t="s">
        <v>5</v>
      </c>
      <c r="E59945" t="s">
        <v>119955</v>
      </c>
      <c r="F59945" t="s">
        <v>121057</v>
      </c>
      <c r="G59945">
        <v>1.31E-5</v>
      </c>
      <c r="H59945" t="s">
        <v>35602</v>
      </c>
      <c r="I59945" t="s">
        <v>160079</v>
      </c>
      <c r="J59945" s="2" t="s">
        <v>203223</v>
      </c>
      <c r="K59945" t="s">
        <v>221485</v>
      </c>
      <c r="L59945" t="s">
        <v>228704</v>
      </c>
      <c r="M59945" t="s">
        <v>8</v>
      </c>
      <c r="N59945" t="s">
        <v>228828</v>
      </c>
      <c r="O59945" t="s">
        <v>229113</v>
      </c>
      <c r="P59945" t="s">
        <v>230081</v>
      </c>
      <c r="Q59945" t="s">
        <v>122100</v>
      </c>
      <c r="R59945" t="s">
        <v>221444</v>
      </c>
      <c r="S59945" t="s">
        <v>233774</v>
      </c>
    </row>
    <row r="59946" spans="1:19" x14ac:dyDescent="0.35">
      <c r="A59946" s="1">
        <v>74535</v>
      </c>
      <c r="B59946" t="s">
        <v>35602</v>
      </c>
      <c r="C59946" t="s">
        <v>105195</v>
      </c>
      <c r="D59946" t="s">
        <v>5</v>
      </c>
      <c r="E59946" t="s">
        <v>119956</v>
      </c>
      <c r="F59946" t="s">
        <v>120734</v>
      </c>
      <c r="G59946">
        <v>2.3E-5</v>
      </c>
      <c r="H59946" t="s">
        <v>35602</v>
      </c>
      <c r="I59946" t="s">
        <v>160079</v>
      </c>
      <c r="J59946" s="2" t="s">
        <v>203223</v>
      </c>
      <c r="K59946" t="s">
        <v>221485</v>
      </c>
      <c r="L59946" t="s">
        <v>228704</v>
      </c>
      <c r="M59946" t="s">
        <v>8</v>
      </c>
      <c r="N59946" t="s">
        <v>228828</v>
      </c>
      <c r="O59946" t="s">
        <v>229113</v>
      </c>
      <c r="P59946" t="s">
        <v>230081</v>
      </c>
      <c r="Q59946" t="s">
        <v>122100</v>
      </c>
      <c r="R59946" t="s">
        <v>221444</v>
      </c>
      <c r="S59946" t="s">
        <v>233774</v>
      </c>
    </row>
    <row r="59947" spans="1:19" x14ac:dyDescent="0.35">
      <c r="A59947" s="1">
        <v>74536</v>
      </c>
      <c r="B59947" t="s">
        <v>35603</v>
      </c>
      <c r="C59947" t="s">
        <v>105196</v>
      </c>
      <c r="D59947" t="s">
        <v>4</v>
      </c>
      <c r="F59947" t="s">
        <v>120060</v>
      </c>
      <c r="G59947">
        <v>1.3204750000000001E-6</v>
      </c>
      <c r="H59947" t="s">
        <v>35603</v>
      </c>
      <c r="I59947" t="s">
        <v>160080</v>
      </c>
      <c r="J59947" s="2" t="s">
        <v>203224</v>
      </c>
      <c r="K59947" t="s">
        <v>221486</v>
      </c>
      <c r="L59947" t="s">
        <v>228705</v>
      </c>
      <c r="M59947" t="s">
        <v>228717</v>
      </c>
      <c r="N59947" t="s">
        <v>228903</v>
      </c>
      <c r="O59947" t="s">
        <v>230029</v>
      </c>
      <c r="P59947" t="s">
        <v>230029</v>
      </c>
      <c r="Q59947" t="s">
        <v>120851</v>
      </c>
      <c r="R59947" t="s">
        <v>221444</v>
      </c>
      <c r="S59947" t="s">
        <v>233774</v>
      </c>
    </row>
    <row r="59948" spans="1:19" x14ac:dyDescent="0.35">
      <c r="A59948" s="1">
        <v>74537</v>
      </c>
      <c r="B59948" t="s">
        <v>35604</v>
      </c>
      <c r="C59948" t="s">
        <v>105197</v>
      </c>
      <c r="D59948" t="s">
        <v>5</v>
      </c>
      <c r="F59948" t="s">
        <v>121146</v>
      </c>
      <c r="G59948">
        <v>2.1223400000000001E-5</v>
      </c>
      <c r="H59948" t="s">
        <v>35604</v>
      </c>
      <c r="I59948" t="s">
        <v>160081</v>
      </c>
      <c r="J59948" s="2" t="s">
        <v>203225</v>
      </c>
      <c r="K59948" t="s">
        <v>221487</v>
      </c>
      <c r="L59948" t="s">
        <v>228704</v>
      </c>
      <c r="M59948" t="s">
        <v>8</v>
      </c>
      <c r="N59948" t="s">
        <v>228963</v>
      </c>
      <c r="O59948" t="s">
        <v>229214</v>
      </c>
      <c r="P59948" t="s">
        <v>230759</v>
      </c>
      <c r="R59948" t="s">
        <v>221444</v>
      </c>
      <c r="S59948" t="s">
        <v>233774</v>
      </c>
    </row>
    <row r="59949" spans="1:19" x14ac:dyDescent="0.35">
      <c r="A59949" s="1">
        <v>74540</v>
      </c>
      <c r="B59949" t="s">
        <v>35605</v>
      </c>
      <c r="C59949" t="s">
        <v>105198</v>
      </c>
      <c r="D59949" t="s">
        <v>5</v>
      </c>
      <c r="E59949" t="s">
        <v>119955</v>
      </c>
      <c r="F59949" t="s">
        <v>123146</v>
      </c>
      <c r="G59949">
        <v>6.9999999999999999E-6</v>
      </c>
      <c r="H59949" t="s">
        <v>35605</v>
      </c>
      <c r="I59949" t="s">
        <v>160082</v>
      </c>
      <c r="K59949" t="s">
        <v>221488</v>
      </c>
      <c r="L59949" t="s">
        <v>228704</v>
      </c>
      <c r="R59949" t="s">
        <v>221444</v>
      </c>
      <c r="S59949" t="s">
        <v>233774</v>
      </c>
    </row>
    <row r="59950" spans="1:19" x14ac:dyDescent="0.35">
      <c r="A59950" s="1">
        <v>74541</v>
      </c>
      <c r="B59950" t="s">
        <v>35606</v>
      </c>
      <c r="C59950" t="s">
        <v>105199</v>
      </c>
      <c r="D59950" t="s">
        <v>4</v>
      </c>
      <c r="F59950" t="s">
        <v>120889</v>
      </c>
      <c r="G59950">
        <v>1.30931E-7</v>
      </c>
      <c r="H59950" t="s">
        <v>35606</v>
      </c>
      <c r="I59950" t="s">
        <v>160083</v>
      </c>
      <c r="J59950" s="2" t="s">
        <v>203226</v>
      </c>
      <c r="K59950" t="s">
        <v>221489</v>
      </c>
      <c r="L59950" t="s">
        <v>228704</v>
      </c>
      <c r="M59950" t="s">
        <v>13</v>
      </c>
      <c r="N59950" t="s">
        <v>228833</v>
      </c>
      <c r="O59950" t="s">
        <v>229357</v>
      </c>
      <c r="P59950" t="s">
        <v>229357</v>
      </c>
      <c r="Q59950" t="s">
        <v>122574</v>
      </c>
      <c r="R59950" t="s">
        <v>221444</v>
      </c>
      <c r="S59950" t="s">
        <v>233774</v>
      </c>
    </row>
    <row r="59951" spans="1:19" x14ac:dyDescent="0.35">
      <c r="A59951" s="1">
        <v>74544</v>
      </c>
      <c r="B59951" t="s">
        <v>35607</v>
      </c>
      <c r="C59951" t="s">
        <v>105200</v>
      </c>
      <c r="D59951" t="s">
        <v>5</v>
      </c>
      <c r="F59951" t="s">
        <v>120142</v>
      </c>
      <c r="G59951">
        <v>5.0000000000000004E-6</v>
      </c>
      <c r="H59951" t="s">
        <v>35607</v>
      </c>
      <c r="I59951" t="s">
        <v>160084</v>
      </c>
      <c r="J59951" s="2" t="s">
        <v>203227</v>
      </c>
      <c r="K59951" t="s">
        <v>221444</v>
      </c>
      <c r="L59951" t="s">
        <v>228704</v>
      </c>
      <c r="M59951" t="s">
        <v>8</v>
      </c>
      <c r="N59951" t="s">
        <v>228876</v>
      </c>
      <c r="O59951" t="s">
        <v>229173</v>
      </c>
      <c r="P59951" t="s">
        <v>229173</v>
      </c>
      <c r="Q59951" t="s">
        <v>120059</v>
      </c>
      <c r="R59951" t="s">
        <v>221444</v>
      </c>
      <c r="S59951" t="s">
        <v>233774</v>
      </c>
    </row>
    <row r="59952" spans="1:19" x14ac:dyDescent="0.35">
      <c r="A59952" s="1">
        <v>74545</v>
      </c>
      <c r="B59952" t="s">
        <v>35608</v>
      </c>
      <c r="C59952" t="s">
        <v>105201</v>
      </c>
      <c r="D59952" t="s">
        <v>4</v>
      </c>
      <c r="F59952" t="s">
        <v>120400</v>
      </c>
      <c r="G59952">
        <v>2E-8</v>
      </c>
      <c r="H59952" t="s">
        <v>35608</v>
      </c>
      <c r="I59952" t="s">
        <v>160085</v>
      </c>
      <c r="J59952" s="2" t="s">
        <v>203228</v>
      </c>
      <c r="K59952" t="s">
        <v>221490</v>
      </c>
      <c r="L59952" t="s">
        <v>228704</v>
      </c>
      <c r="M59952" t="s">
        <v>8</v>
      </c>
      <c r="N59952" t="s">
        <v>228828</v>
      </c>
      <c r="O59952" t="s">
        <v>229108</v>
      </c>
      <c r="P59952" t="s">
        <v>229108</v>
      </c>
      <c r="Q59952" t="s">
        <v>120033</v>
      </c>
      <c r="R59952" t="s">
        <v>221444</v>
      </c>
      <c r="S59952" t="s">
        <v>233774</v>
      </c>
    </row>
    <row r="59953" spans="1:19" x14ac:dyDescent="0.35">
      <c r="A59953" s="1">
        <v>74547</v>
      </c>
      <c r="B59953" t="s">
        <v>35608</v>
      </c>
      <c r="C59953" t="s">
        <v>105202</v>
      </c>
      <c r="D59953" t="s">
        <v>4</v>
      </c>
      <c r="F59953" t="s">
        <v>120605</v>
      </c>
      <c r="G59953">
        <v>1.4999999999999999E-8</v>
      </c>
      <c r="H59953" t="s">
        <v>35608</v>
      </c>
      <c r="I59953" t="s">
        <v>160085</v>
      </c>
      <c r="J59953" s="2" t="s">
        <v>203228</v>
      </c>
      <c r="K59953" t="s">
        <v>221490</v>
      </c>
      <c r="L59953" t="s">
        <v>228704</v>
      </c>
      <c r="M59953" t="s">
        <v>8</v>
      </c>
      <c r="N59953" t="s">
        <v>228828</v>
      </c>
      <c r="O59953" t="s">
        <v>229108</v>
      </c>
      <c r="P59953" t="s">
        <v>229108</v>
      </c>
      <c r="Q59953" t="s">
        <v>120033</v>
      </c>
      <c r="R59953" t="s">
        <v>221444</v>
      </c>
      <c r="S59953" t="s">
        <v>233774</v>
      </c>
    </row>
    <row r="59954" spans="1:19" x14ac:dyDescent="0.35">
      <c r="A59954" s="1">
        <v>74548</v>
      </c>
      <c r="B59954" t="s">
        <v>35609</v>
      </c>
      <c r="C59954" t="s">
        <v>105203</v>
      </c>
      <c r="D59954" t="s">
        <v>5</v>
      </c>
      <c r="E59954" t="s">
        <v>119955</v>
      </c>
      <c r="F59954" t="s">
        <v>122480</v>
      </c>
      <c r="G59954">
        <v>3.0000000000000001E-6</v>
      </c>
      <c r="H59954" t="s">
        <v>35609</v>
      </c>
      <c r="I59954" t="s">
        <v>160086</v>
      </c>
      <c r="J59954" s="2" t="s">
        <v>203229</v>
      </c>
      <c r="K59954" t="s">
        <v>221491</v>
      </c>
      <c r="L59954" t="s">
        <v>228706</v>
      </c>
      <c r="M59954" t="s">
        <v>8</v>
      </c>
      <c r="N59954" t="s">
        <v>228828</v>
      </c>
      <c r="O59954" t="s">
        <v>229113</v>
      </c>
      <c r="P59954" t="s">
        <v>230137</v>
      </c>
      <c r="Q59954" t="s">
        <v>123324</v>
      </c>
      <c r="R59954" t="s">
        <v>221444</v>
      </c>
      <c r="S59954" t="s">
        <v>233774</v>
      </c>
    </row>
    <row r="59955" spans="1:19" x14ac:dyDescent="0.35">
      <c r="A59955" s="1">
        <v>74549</v>
      </c>
      <c r="B59955" t="s">
        <v>35609</v>
      </c>
      <c r="C59955" t="s">
        <v>105204</v>
      </c>
      <c r="D59955" t="s">
        <v>5</v>
      </c>
      <c r="E59955" t="s">
        <v>119956</v>
      </c>
      <c r="F59955" t="s">
        <v>120035</v>
      </c>
      <c r="G59955">
        <v>6.9999999999999994E-5</v>
      </c>
      <c r="H59955" t="s">
        <v>35609</v>
      </c>
      <c r="I59955" t="s">
        <v>160086</v>
      </c>
      <c r="J59955" s="2" t="s">
        <v>203229</v>
      </c>
      <c r="K59955" t="s">
        <v>221491</v>
      </c>
      <c r="L59955" t="s">
        <v>228706</v>
      </c>
      <c r="M59955" t="s">
        <v>8</v>
      </c>
      <c r="N59955" t="s">
        <v>228828</v>
      </c>
      <c r="O59955" t="s">
        <v>229113</v>
      </c>
      <c r="P59955" t="s">
        <v>230137</v>
      </c>
      <c r="Q59955" t="s">
        <v>123324</v>
      </c>
      <c r="R59955" t="s">
        <v>221444</v>
      </c>
      <c r="S59955" t="s">
        <v>233774</v>
      </c>
    </row>
    <row r="59956" spans="1:19" x14ac:dyDescent="0.35">
      <c r="A59956" s="1">
        <v>74550</v>
      </c>
      <c r="B59956" t="s">
        <v>35609</v>
      </c>
      <c r="C59956" t="s">
        <v>105205</v>
      </c>
      <c r="D59956" t="s">
        <v>5</v>
      </c>
      <c r="E59956" t="s">
        <v>119954</v>
      </c>
      <c r="F59956" t="s">
        <v>122280</v>
      </c>
      <c r="G59956">
        <v>1.8E-5</v>
      </c>
      <c r="H59956" t="s">
        <v>35609</v>
      </c>
      <c r="I59956" t="s">
        <v>160086</v>
      </c>
      <c r="J59956" s="2" t="s">
        <v>203229</v>
      </c>
      <c r="K59956" t="s">
        <v>221491</v>
      </c>
      <c r="L59956" t="s">
        <v>228706</v>
      </c>
      <c r="M59956" t="s">
        <v>8</v>
      </c>
      <c r="N59956" t="s">
        <v>228828</v>
      </c>
      <c r="O59956" t="s">
        <v>229113</v>
      </c>
      <c r="P59956" t="s">
        <v>230137</v>
      </c>
      <c r="Q59956" t="s">
        <v>123324</v>
      </c>
      <c r="R59956" t="s">
        <v>221444</v>
      </c>
      <c r="S59956" t="s">
        <v>233774</v>
      </c>
    </row>
    <row r="59957" spans="1:19" x14ac:dyDescent="0.35">
      <c r="A59957" s="1">
        <v>74551</v>
      </c>
      <c r="B59957" t="s">
        <v>35610</v>
      </c>
      <c r="C59957" t="s">
        <v>105206</v>
      </c>
      <c r="D59957" t="s">
        <v>4</v>
      </c>
      <c r="F59957" t="s">
        <v>121464</v>
      </c>
      <c r="G59957">
        <v>9.9999999999999995E-8</v>
      </c>
      <c r="H59957" t="s">
        <v>35610</v>
      </c>
      <c r="I59957" t="s">
        <v>160087</v>
      </c>
      <c r="J59957" s="2" t="s">
        <v>203230</v>
      </c>
      <c r="K59957" t="s">
        <v>221492</v>
      </c>
      <c r="L59957" t="s">
        <v>228704</v>
      </c>
      <c r="M59957" t="s">
        <v>8</v>
      </c>
      <c r="N59957" t="s">
        <v>228828</v>
      </c>
      <c r="O59957" t="s">
        <v>229113</v>
      </c>
      <c r="P59957" t="s">
        <v>230081</v>
      </c>
      <c r="Q59957" t="s">
        <v>120060</v>
      </c>
      <c r="R59957" t="s">
        <v>221444</v>
      </c>
      <c r="S59957" t="s">
        <v>233774</v>
      </c>
    </row>
    <row r="59958" spans="1:19" x14ac:dyDescent="0.35">
      <c r="A59958" s="1">
        <v>74552</v>
      </c>
      <c r="B59958" t="s">
        <v>35610</v>
      </c>
      <c r="C59958" t="s">
        <v>105207</v>
      </c>
      <c r="D59958" t="s">
        <v>5</v>
      </c>
      <c r="E59958" t="s">
        <v>119955</v>
      </c>
      <c r="F59958" t="s">
        <v>121200</v>
      </c>
      <c r="G59958">
        <v>3.1999999999999999E-6</v>
      </c>
      <c r="H59958" t="s">
        <v>35610</v>
      </c>
      <c r="I59958" t="s">
        <v>160087</v>
      </c>
      <c r="J59958" s="2" t="s">
        <v>203230</v>
      </c>
      <c r="K59958" t="s">
        <v>221492</v>
      </c>
      <c r="L59958" t="s">
        <v>228704</v>
      </c>
      <c r="M59958" t="s">
        <v>8</v>
      </c>
      <c r="N59958" t="s">
        <v>228828</v>
      </c>
      <c r="O59958" t="s">
        <v>229113</v>
      </c>
      <c r="P59958" t="s">
        <v>230081</v>
      </c>
      <c r="Q59958" t="s">
        <v>120060</v>
      </c>
      <c r="R59958" t="s">
        <v>221444</v>
      </c>
      <c r="S59958" t="s">
        <v>233774</v>
      </c>
    </row>
    <row r="59959" spans="1:19" x14ac:dyDescent="0.35">
      <c r="A59959" s="1">
        <v>74554</v>
      </c>
      <c r="B59959" t="s">
        <v>35610</v>
      </c>
      <c r="C59959" t="s">
        <v>105208</v>
      </c>
      <c r="D59959" t="s">
        <v>5</v>
      </c>
      <c r="E59959" t="s">
        <v>119955</v>
      </c>
      <c r="F59959" t="s">
        <v>120333</v>
      </c>
      <c r="G59959">
        <v>1.3200000000000001E-5</v>
      </c>
      <c r="H59959" t="s">
        <v>35610</v>
      </c>
      <c r="I59959" t="s">
        <v>160087</v>
      </c>
      <c r="J59959" s="2" t="s">
        <v>203230</v>
      </c>
      <c r="K59959" t="s">
        <v>221492</v>
      </c>
      <c r="L59959" t="s">
        <v>228704</v>
      </c>
      <c r="M59959" t="s">
        <v>8</v>
      </c>
      <c r="N59959" t="s">
        <v>228828</v>
      </c>
      <c r="O59959" t="s">
        <v>229113</v>
      </c>
      <c r="P59959" t="s">
        <v>230081</v>
      </c>
      <c r="Q59959" t="s">
        <v>120060</v>
      </c>
      <c r="R59959" t="s">
        <v>221444</v>
      </c>
      <c r="S59959" t="s">
        <v>233774</v>
      </c>
    </row>
    <row r="59960" spans="1:19" x14ac:dyDescent="0.35">
      <c r="A59960" s="1">
        <v>74556</v>
      </c>
      <c r="B59960" t="s">
        <v>35610</v>
      </c>
      <c r="C59960" t="s">
        <v>105209</v>
      </c>
      <c r="D59960" t="s">
        <v>5</v>
      </c>
      <c r="E59960" t="s">
        <v>119954</v>
      </c>
      <c r="F59960" t="s">
        <v>120211</v>
      </c>
      <c r="G59960">
        <v>2.1999999999999999E-5</v>
      </c>
      <c r="H59960" t="s">
        <v>35610</v>
      </c>
      <c r="I59960" t="s">
        <v>160087</v>
      </c>
      <c r="J59960" s="2" t="s">
        <v>203230</v>
      </c>
      <c r="K59960" t="s">
        <v>221492</v>
      </c>
      <c r="L59960" t="s">
        <v>228704</v>
      </c>
      <c r="M59960" t="s">
        <v>8</v>
      </c>
      <c r="N59960" t="s">
        <v>228828</v>
      </c>
      <c r="O59960" t="s">
        <v>229113</v>
      </c>
      <c r="P59960" t="s">
        <v>230081</v>
      </c>
      <c r="Q59960" t="s">
        <v>120060</v>
      </c>
      <c r="R59960" t="s">
        <v>221444</v>
      </c>
      <c r="S59960" t="s">
        <v>233774</v>
      </c>
    </row>
    <row r="59961" spans="1:19" x14ac:dyDescent="0.35">
      <c r="A59961" s="1">
        <v>74557</v>
      </c>
      <c r="B59961" t="s">
        <v>35611</v>
      </c>
      <c r="C59961" t="s">
        <v>105210</v>
      </c>
      <c r="D59961" t="s">
        <v>4</v>
      </c>
      <c r="F59961" t="s">
        <v>120595</v>
      </c>
      <c r="G59961">
        <v>1.1999999999999999E-7</v>
      </c>
      <c r="H59961" t="s">
        <v>35611</v>
      </c>
      <c r="I59961" t="s">
        <v>160088</v>
      </c>
      <c r="J59961" s="2" t="s">
        <v>203231</v>
      </c>
      <c r="K59961" t="s">
        <v>221493</v>
      </c>
      <c r="L59961" t="s">
        <v>228704</v>
      </c>
      <c r="M59961" t="s">
        <v>8</v>
      </c>
      <c r="N59961" t="s">
        <v>228892</v>
      </c>
      <c r="O59961" t="s">
        <v>229199</v>
      </c>
      <c r="P59961" t="s">
        <v>231291</v>
      </c>
      <c r="Q59961" t="s">
        <v>120059</v>
      </c>
      <c r="R59961" t="s">
        <v>221444</v>
      </c>
      <c r="S59961" t="s">
        <v>233774</v>
      </c>
    </row>
    <row r="59962" spans="1:19" x14ac:dyDescent="0.35">
      <c r="A59962" s="1">
        <v>74558</v>
      </c>
      <c r="B59962" t="s">
        <v>35612</v>
      </c>
      <c r="C59962" t="s">
        <v>105211</v>
      </c>
      <c r="D59962" t="s">
        <v>4</v>
      </c>
      <c r="F59962" t="s">
        <v>120595</v>
      </c>
      <c r="G59962">
        <v>1.1999999999999999E-7</v>
      </c>
      <c r="H59962" t="s">
        <v>35612</v>
      </c>
      <c r="I59962" t="s">
        <v>160089</v>
      </c>
      <c r="J59962" s="2" t="s">
        <v>203232</v>
      </c>
      <c r="K59962" t="s">
        <v>221494</v>
      </c>
      <c r="L59962" t="s">
        <v>228704</v>
      </c>
      <c r="M59962" t="s">
        <v>8</v>
      </c>
      <c r="N59962" t="s">
        <v>228828</v>
      </c>
      <c r="O59962" t="s">
        <v>229216</v>
      </c>
      <c r="P59962" t="s">
        <v>229216</v>
      </c>
      <c r="Q59962" t="s">
        <v>120060</v>
      </c>
      <c r="R59962" t="s">
        <v>221444</v>
      </c>
      <c r="S59962" t="s">
        <v>233774</v>
      </c>
    </row>
    <row r="59963" spans="1:19" x14ac:dyDescent="0.35">
      <c r="A59963" s="1">
        <v>74560</v>
      </c>
      <c r="B59963" t="s">
        <v>35613</v>
      </c>
      <c r="C59963" t="s">
        <v>105212</v>
      </c>
      <c r="D59963" t="s">
        <v>5</v>
      </c>
      <c r="E59963" t="s">
        <v>119955</v>
      </c>
      <c r="F59963" t="s">
        <v>120312</v>
      </c>
      <c r="G59963">
        <v>3.0000000000000001E-6</v>
      </c>
      <c r="H59963" t="s">
        <v>35613</v>
      </c>
      <c r="I59963" t="s">
        <v>160090</v>
      </c>
      <c r="J59963" s="2" t="s">
        <v>203233</v>
      </c>
      <c r="K59963" t="s">
        <v>221495</v>
      </c>
      <c r="L59963" t="s">
        <v>228704</v>
      </c>
      <c r="M59963" t="s">
        <v>8</v>
      </c>
      <c r="N59963" t="s">
        <v>228877</v>
      </c>
      <c r="O59963" t="s">
        <v>229177</v>
      </c>
      <c r="P59963" t="s">
        <v>230117</v>
      </c>
      <c r="Q59963" t="s">
        <v>122423</v>
      </c>
      <c r="R59963" t="s">
        <v>221444</v>
      </c>
      <c r="S59963" t="s">
        <v>233774</v>
      </c>
    </row>
    <row r="59964" spans="1:19" x14ac:dyDescent="0.35">
      <c r="A59964" s="1">
        <v>74563</v>
      </c>
      <c r="B59964" t="s">
        <v>35614</v>
      </c>
      <c r="C59964" t="s">
        <v>105213</v>
      </c>
      <c r="D59964" t="s">
        <v>5</v>
      </c>
      <c r="F59964" t="s">
        <v>120351</v>
      </c>
      <c r="G59964">
        <v>1.2432550000000001E-6</v>
      </c>
      <c r="H59964" t="s">
        <v>35614</v>
      </c>
      <c r="I59964" t="s">
        <v>160091</v>
      </c>
      <c r="K59964" t="s">
        <v>221496</v>
      </c>
      <c r="L59964" t="s">
        <v>228704</v>
      </c>
      <c r="M59964" t="s">
        <v>8</v>
      </c>
      <c r="N59964" t="s">
        <v>228938</v>
      </c>
      <c r="O59964" t="s">
        <v>229418</v>
      </c>
      <c r="P59964" t="s">
        <v>230095</v>
      </c>
      <c r="R59964" t="s">
        <v>221444</v>
      </c>
      <c r="S59964" t="s">
        <v>233774</v>
      </c>
    </row>
    <row r="59965" spans="1:19" x14ac:dyDescent="0.35">
      <c r="A59965" s="1">
        <v>74564</v>
      </c>
      <c r="B59965" t="s">
        <v>35614</v>
      </c>
      <c r="C59965" t="s">
        <v>105214</v>
      </c>
      <c r="D59965" t="s">
        <v>5</v>
      </c>
      <c r="F59965" t="s">
        <v>120434</v>
      </c>
      <c r="G59965">
        <v>8.29916E-7</v>
      </c>
      <c r="H59965" t="s">
        <v>35614</v>
      </c>
      <c r="I59965" t="s">
        <v>160091</v>
      </c>
      <c r="K59965" t="s">
        <v>221496</v>
      </c>
      <c r="L59965" t="s">
        <v>228704</v>
      </c>
      <c r="M59965" t="s">
        <v>8</v>
      </c>
      <c r="N59965" t="s">
        <v>228938</v>
      </c>
      <c r="O59965" t="s">
        <v>229418</v>
      </c>
      <c r="P59965" t="s">
        <v>230095</v>
      </c>
      <c r="R59965" t="s">
        <v>221444</v>
      </c>
      <c r="S59965" t="s">
        <v>233774</v>
      </c>
    </row>
    <row r="59966" spans="1:19" x14ac:dyDescent="0.35">
      <c r="A59966" s="1">
        <v>74565</v>
      </c>
      <c r="B59966" t="s">
        <v>35615</v>
      </c>
      <c r="C59966" t="s">
        <v>105215</v>
      </c>
      <c r="D59966" t="s">
        <v>5</v>
      </c>
      <c r="F59966" t="s">
        <v>122278</v>
      </c>
      <c r="G59966">
        <v>1.5024999999999999E-5</v>
      </c>
      <c r="H59966" t="s">
        <v>35615</v>
      </c>
      <c r="I59966" t="s">
        <v>160092</v>
      </c>
      <c r="J59966" s="2" t="s">
        <v>203234</v>
      </c>
      <c r="K59966" t="s">
        <v>221497</v>
      </c>
      <c r="L59966" t="s">
        <v>228704</v>
      </c>
      <c r="M59966" t="s">
        <v>8</v>
      </c>
      <c r="N59966" t="s">
        <v>228828</v>
      </c>
      <c r="O59966" t="s">
        <v>229108</v>
      </c>
      <c r="P59966" t="s">
        <v>230557</v>
      </c>
      <c r="Q59966" t="s">
        <v>122295</v>
      </c>
      <c r="R59966" t="s">
        <v>221444</v>
      </c>
      <c r="S59966" t="s">
        <v>233774</v>
      </c>
    </row>
    <row r="59967" spans="1:19" x14ac:dyDescent="0.35">
      <c r="A59967" s="1">
        <v>74566</v>
      </c>
      <c r="B59967" t="s">
        <v>35615</v>
      </c>
      <c r="C59967" t="s">
        <v>105216</v>
      </c>
      <c r="D59967" t="s">
        <v>5</v>
      </c>
      <c r="E59967" t="s">
        <v>119958</v>
      </c>
      <c r="F59967" t="s">
        <v>121593</v>
      </c>
      <c r="G59967">
        <v>3.0000000000000001E-5</v>
      </c>
      <c r="H59967" t="s">
        <v>35615</v>
      </c>
      <c r="I59967" t="s">
        <v>160092</v>
      </c>
      <c r="J59967" s="2" t="s">
        <v>203234</v>
      </c>
      <c r="K59967" t="s">
        <v>221497</v>
      </c>
      <c r="L59967" t="s">
        <v>228704</v>
      </c>
      <c r="M59967" t="s">
        <v>8</v>
      </c>
      <c r="N59967" t="s">
        <v>228828</v>
      </c>
      <c r="O59967" t="s">
        <v>229108</v>
      </c>
      <c r="P59967" t="s">
        <v>230557</v>
      </c>
      <c r="Q59967" t="s">
        <v>122295</v>
      </c>
      <c r="R59967" t="s">
        <v>221444</v>
      </c>
      <c r="S59967" t="s">
        <v>233774</v>
      </c>
    </row>
    <row r="59968" spans="1:19" x14ac:dyDescent="0.35">
      <c r="A59968" s="1">
        <v>74567</v>
      </c>
      <c r="B59968" t="s">
        <v>35615</v>
      </c>
      <c r="C59968" t="s">
        <v>105217</v>
      </c>
      <c r="D59968" t="s">
        <v>4</v>
      </c>
      <c r="F59968" t="s">
        <v>120078</v>
      </c>
      <c r="G59968">
        <v>1E-4</v>
      </c>
      <c r="H59968" t="s">
        <v>35615</v>
      </c>
      <c r="I59968" t="s">
        <v>160092</v>
      </c>
      <c r="J59968" s="2" t="s">
        <v>203234</v>
      </c>
      <c r="K59968" t="s">
        <v>221497</v>
      </c>
      <c r="L59968" t="s">
        <v>228704</v>
      </c>
      <c r="M59968" t="s">
        <v>8</v>
      </c>
      <c r="N59968" t="s">
        <v>228828</v>
      </c>
      <c r="O59968" t="s">
        <v>229108</v>
      </c>
      <c r="P59968" t="s">
        <v>230557</v>
      </c>
      <c r="Q59968" t="s">
        <v>122295</v>
      </c>
      <c r="R59968" t="s">
        <v>221444</v>
      </c>
      <c r="S59968" t="s">
        <v>233774</v>
      </c>
    </row>
    <row r="59969" spans="1:19" x14ac:dyDescent="0.35">
      <c r="A59969" s="1">
        <v>74568</v>
      </c>
      <c r="B59969" t="s">
        <v>35615</v>
      </c>
      <c r="C59969" t="s">
        <v>105218</v>
      </c>
      <c r="D59969" t="s">
        <v>5</v>
      </c>
      <c r="E59969" t="s">
        <v>119957</v>
      </c>
      <c r="F59969" t="s">
        <v>120301</v>
      </c>
      <c r="G59969">
        <v>1E-3</v>
      </c>
      <c r="H59969" t="s">
        <v>35615</v>
      </c>
      <c r="I59969" t="s">
        <v>160092</v>
      </c>
      <c r="J59969" s="2" t="s">
        <v>203234</v>
      </c>
      <c r="K59969" t="s">
        <v>221497</v>
      </c>
      <c r="L59969" t="s">
        <v>228704</v>
      </c>
      <c r="M59969" t="s">
        <v>8</v>
      </c>
      <c r="N59969" t="s">
        <v>228828</v>
      </c>
      <c r="O59969" t="s">
        <v>229108</v>
      </c>
      <c r="P59969" t="s">
        <v>230557</v>
      </c>
      <c r="Q59969" t="s">
        <v>122295</v>
      </c>
      <c r="R59969" t="s">
        <v>221444</v>
      </c>
      <c r="S59969" t="s">
        <v>233774</v>
      </c>
    </row>
    <row r="59970" spans="1:19" x14ac:dyDescent="0.35">
      <c r="A59970" s="1">
        <v>74569</v>
      </c>
      <c r="B59970" t="s">
        <v>35615</v>
      </c>
      <c r="C59970" t="s">
        <v>105219</v>
      </c>
      <c r="D59970" t="s">
        <v>5</v>
      </c>
      <c r="E59970" t="s">
        <v>119954</v>
      </c>
      <c r="F59970" t="s">
        <v>121017</v>
      </c>
      <c r="G59970">
        <v>3.0434999999999999E-5</v>
      </c>
      <c r="H59970" t="s">
        <v>35615</v>
      </c>
      <c r="I59970" t="s">
        <v>160092</v>
      </c>
      <c r="J59970" s="2" t="s">
        <v>203234</v>
      </c>
      <c r="K59970" t="s">
        <v>221497</v>
      </c>
      <c r="L59970" t="s">
        <v>228704</v>
      </c>
      <c r="M59970" t="s">
        <v>8</v>
      </c>
      <c r="N59970" t="s">
        <v>228828</v>
      </c>
      <c r="O59970" t="s">
        <v>229108</v>
      </c>
      <c r="P59970" t="s">
        <v>230557</v>
      </c>
      <c r="Q59970" t="s">
        <v>122295</v>
      </c>
      <c r="R59970" t="s">
        <v>221444</v>
      </c>
      <c r="S59970" t="s">
        <v>233774</v>
      </c>
    </row>
    <row r="59971" spans="1:19" x14ac:dyDescent="0.35">
      <c r="A59971" s="1">
        <v>74570</v>
      </c>
      <c r="B59971" t="s">
        <v>35615</v>
      </c>
      <c r="C59971" t="s">
        <v>105220</v>
      </c>
      <c r="D59971" t="s">
        <v>5</v>
      </c>
      <c r="E59971" t="s">
        <v>119955</v>
      </c>
      <c r="F59971" t="s">
        <v>121938</v>
      </c>
      <c r="G59971">
        <v>2.0000000000000002E-5</v>
      </c>
      <c r="H59971" t="s">
        <v>35615</v>
      </c>
      <c r="I59971" t="s">
        <v>160092</v>
      </c>
      <c r="J59971" s="2" t="s">
        <v>203234</v>
      </c>
      <c r="K59971" t="s">
        <v>221497</v>
      </c>
      <c r="L59971" t="s">
        <v>228704</v>
      </c>
      <c r="M59971" t="s">
        <v>8</v>
      </c>
      <c r="N59971" t="s">
        <v>228828</v>
      </c>
      <c r="O59971" t="s">
        <v>229108</v>
      </c>
      <c r="P59971" t="s">
        <v>230557</v>
      </c>
      <c r="Q59971" t="s">
        <v>122295</v>
      </c>
      <c r="R59971" t="s">
        <v>221444</v>
      </c>
      <c r="S59971" t="s">
        <v>233774</v>
      </c>
    </row>
    <row r="59972" spans="1:19" x14ac:dyDescent="0.35">
      <c r="A59972" s="1">
        <v>74571</v>
      </c>
      <c r="B59972" t="s">
        <v>35615</v>
      </c>
      <c r="C59972" t="s">
        <v>105221</v>
      </c>
      <c r="D59972" t="s">
        <v>5</v>
      </c>
      <c r="E59972" t="s">
        <v>119956</v>
      </c>
      <c r="F59972" t="s">
        <v>122211</v>
      </c>
      <c r="G59972">
        <v>5.0000000000000002E-5</v>
      </c>
      <c r="H59972" t="s">
        <v>35615</v>
      </c>
      <c r="I59972" t="s">
        <v>160092</v>
      </c>
      <c r="J59972" s="2" t="s">
        <v>203234</v>
      </c>
      <c r="K59972" t="s">
        <v>221497</v>
      </c>
      <c r="L59972" t="s">
        <v>228704</v>
      </c>
      <c r="M59972" t="s">
        <v>8</v>
      </c>
      <c r="N59972" t="s">
        <v>228828</v>
      </c>
      <c r="O59972" t="s">
        <v>229108</v>
      </c>
      <c r="P59972" t="s">
        <v>230557</v>
      </c>
      <c r="Q59972" t="s">
        <v>122295</v>
      </c>
      <c r="R59972" t="s">
        <v>221444</v>
      </c>
      <c r="S59972" t="s">
        <v>233774</v>
      </c>
    </row>
    <row r="59973" spans="1:19" x14ac:dyDescent="0.35">
      <c r="A59973" s="1">
        <v>74572</v>
      </c>
      <c r="B59973" t="s">
        <v>35616</v>
      </c>
      <c r="C59973" t="s">
        <v>105222</v>
      </c>
      <c r="D59973" t="s">
        <v>5</v>
      </c>
      <c r="E59973" t="s">
        <v>119954</v>
      </c>
      <c r="F59973" t="s">
        <v>120511</v>
      </c>
      <c r="G59973">
        <v>2.0999999999999999E-5</v>
      </c>
      <c r="H59973" t="s">
        <v>35616</v>
      </c>
      <c r="I59973" t="s">
        <v>160093</v>
      </c>
      <c r="J59973" s="2" t="s">
        <v>203235</v>
      </c>
      <c r="K59973" t="s">
        <v>221444</v>
      </c>
      <c r="L59973" t="s">
        <v>228704</v>
      </c>
      <c r="M59973" t="s">
        <v>8</v>
      </c>
      <c r="N59973" t="s">
        <v>228830</v>
      </c>
      <c r="O59973" t="s">
        <v>229110</v>
      </c>
      <c r="P59973" t="s">
        <v>231580</v>
      </c>
      <c r="Q59973" t="s">
        <v>120087</v>
      </c>
      <c r="R59973" t="s">
        <v>221444</v>
      </c>
      <c r="S59973" t="s">
        <v>233774</v>
      </c>
    </row>
    <row r="59974" spans="1:19" x14ac:dyDescent="0.35">
      <c r="A59974" s="1">
        <v>74573</v>
      </c>
      <c r="B59974" t="s">
        <v>35616</v>
      </c>
      <c r="C59974" t="s">
        <v>105223</v>
      </c>
      <c r="D59974" t="s">
        <v>5</v>
      </c>
      <c r="E59974" t="s">
        <v>119955</v>
      </c>
      <c r="F59974" t="s">
        <v>120217</v>
      </c>
      <c r="G59974">
        <v>7.5000000000000002E-6</v>
      </c>
      <c r="H59974" t="s">
        <v>35616</v>
      </c>
      <c r="I59974" t="s">
        <v>160093</v>
      </c>
      <c r="J59974" s="2" t="s">
        <v>203235</v>
      </c>
      <c r="K59974" t="s">
        <v>221444</v>
      </c>
      <c r="L59974" t="s">
        <v>228704</v>
      </c>
      <c r="M59974" t="s">
        <v>8</v>
      </c>
      <c r="N59974" t="s">
        <v>228830</v>
      </c>
      <c r="O59974" t="s">
        <v>229110</v>
      </c>
      <c r="P59974" t="s">
        <v>231580</v>
      </c>
      <c r="Q59974" t="s">
        <v>120087</v>
      </c>
      <c r="R59974" t="s">
        <v>221444</v>
      </c>
      <c r="S59974" t="s">
        <v>233774</v>
      </c>
    </row>
    <row r="59975" spans="1:19" x14ac:dyDescent="0.35">
      <c r="A59975" s="1">
        <v>74574</v>
      </c>
      <c r="B59975" t="s">
        <v>35617</v>
      </c>
      <c r="C59975" t="s">
        <v>105224</v>
      </c>
      <c r="D59975" t="s">
        <v>3</v>
      </c>
      <c r="F59975" t="s">
        <v>121204</v>
      </c>
      <c r="G59975">
        <v>1E-4</v>
      </c>
      <c r="H59975" t="s">
        <v>35617</v>
      </c>
      <c r="I59975" t="s">
        <v>160094</v>
      </c>
      <c r="J59975" s="2" t="s">
        <v>203236</v>
      </c>
      <c r="K59975" t="s">
        <v>221498</v>
      </c>
      <c r="L59975" t="s">
        <v>228704</v>
      </c>
      <c r="M59975" t="s">
        <v>11</v>
      </c>
      <c r="N59975" t="s">
        <v>228868</v>
      </c>
      <c r="O59975" t="s">
        <v>229225</v>
      </c>
      <c r="P59975" t="s">
        <v>229225</v>
      </c>
      <c r="Q59975" t="s">
        <v>121230</v>
      </c>
      <c r="R59975" t="s">
        <v>221444</v>
      </c>
      <c r="S59975" t="s">
        <v>233774</v>
      </c>
    </row>
    <row r="59976" spans="1:19" x14ac:dyDescent="0.35">
      <c r="A59976" s="1">
        <v>74575</v>
      </c>
      <c r="B59976" t="s">
        <v>35618</v>
      </c>
      <c r="C59976" t="s">
        <v>105225</v>
      </c>
      <c r="D59976" t="s">
        <v>5</v>
      </c>
      <c r="E59976" t="s">
        <v>119954</v>
      </c>
      <c r="F59976" t="s">
        <v>124029</v>
      </c>
      <c r="G59976">
        <v>6.0000000000000002E-6</v>
      </c>
      <c r="H59976" t="s">
        <v>35618</v>
      </c>
      <c r="I59976" t="s">
        <v>160095</v>
      </c>
      <c r="J59976" s="2" t="s">
        <v>203237</v>
      </c>
      <c r="K59976" t="s">
        <v>221499</v>
      </c>
      <c r="L59976" t="s">
        <v>228704</v>
      </c>
      <c r="M59976" t="s">
        <v>8</v>
      </c>
      <c r="N59976" t="s">
        <v>228828</v>
      </c>
      <c r="O59976" t="s">
        <v>229216</v>
      </c>
      <c r="P59976" t="s">
        <v>229216</v>
      </c>
      <c r="R59976" t="s">
        <v>221444</v>
      </c>
      <c r="S59976" t="s">
        <v>233774</v>
      </c>
    </row>
    <row r="59977" spans="1:19" x14ac:dyDescent="0.35">
      <c r="A59977" s="1">
        <v>74576</v>
      </c>
      <c r="B59977" t="s">
        <v>35618</v>
      </c>
      <c r="C59977" t="s">
        <v>105226</v>
      </c>
      <c r="D59977" t="s">
        <v>5</v>
      </c>
      <c r="F59977" t="s">
        <v>123328</v>
      </c>
      <c r="G59977">
        <v>7.0700000000000001E-6</v>
      </c>
      <c r="H59977" t="s">
        <v>35618</v>
      </c>
      <c r="I59977" t="s">
        <v>160095</v>
      </c>
      <c r="J59977" s="2" t="s">
        <v>203237</v>
      </c>
      <c r="K59977" t="s">
        <v>221499</v>
      </c>
      <c r="L59977" t="s">
        <v>228704</v>
      </c>
      <c r="M59977" t="s">
        <v>8</v>
      </c>
      <c r="N59977" t="s">
        <v>228828</v>
      </c>
      <c r="O59977" t="s">
        <v>229216</v>
      </c>
      <c r="P59977" t="s">
        <v>229216</v>
      </c>
      <c r="R59977" t="s">
        <v>221444</v>
      </c>
      <c r="S59977" t="s">
        <v>233774</v>
      </c>
    </row>
    <row r="59978" spans="1:19" x14ac:dyDescent="0.35">
      <c r="A59978" s="1">
        <v>74577</v>
      </c>
      <c r="B59978" t="s">
        <v>35618</v>
      </c>
      <c r="C59978" t="s">
        <v>105227</v>
      </c>
      <c r="D59978" t="s">
        <v>5</v>
      </c>
      <c r="F59978" t="s">
        <v>122170</v>
      </c>
      <c r="G59978">
        <v>3.9999999999999998E-6</v>
      </c>
      <c r="H59978" t="s">
        <v>35618</v>
      </c>
      <c r="I59978" t="s">
        <v>160095</v>
      </c>
      <c r="J59978" s="2" t="s">
        <v>203237</v>
      </c>
      <c r="K59978" t="s">
        <v>221499</v>
      </c>
      <c r="L59978" t="s">
        <v>228704</v>
      </c>
      <c r="M59978" t="s">
        <v>8</v>
      </c>
      <c r="N59978" t="s">
        <v>228828</v>
      </c>
      <c r="O59978" t="s">
        <v>229216</v>
      </c>
      <c r="P59978" t="s">
        <v>229216</v>
      </c>
      <c r="R59978" t="s">
        <v>221444</v>
      </c>
      <c r="S59978" t="s">
        <v>233774</v>
      </c>
    </row>
    <row r="59979" spans="1:19" x14ac:dyDescent="0.35">
      <c r="A59979" s="1">
        <v>74579</v>
      </c>
      <c r="B59979" t="s">
        <v>35619</v>
      </c>
      <c r="C59979" t="s">
        <v>105228</v>
      </c>
      <c r="D59979" t="s">
        <v>5</v>
      </c>
      <c r="F59979" t="s">
        <v>120228</v>
      </c>
      <c r="G59979">
        <v>8.2725E-7</v>
      </c>
      <c r="H59979" t="s">
        <v>35619</v>
      </c>
      <c r="I59979" t="s">
        <v>160096</v>
      </c>
      <c r="J59979" s="2" t="s">
        <v>203238</v>
      </c>
      <c r="K59979" t="s">
        <v>221500</v>
      </c>
      <c r="L59979" t="s">
        <v>228704</v>
      </c>
      <c r="M59979" t="s">
        <v>8</v>
      </c>
      <c r="N59979" t="s">
        <v>228864</v>
      </c>
      <c r="O59979" t="s">
        <v>229158</v>
      </c>
      <c r="P59979" t="s">
        <v>230968</v>
      </c>
      <c r="R59979" t="s">
        <v>221444</v>
      </c>
      <c r="S59979" t="s">
        <v>233774</v>
      </c>
    </row>
    <row r="59980" spans="1:19" x14ac:dyDescent="0.35">
      <c r="A59980" s="1">
        <v>74580</v>
      </c>
      <c r="B59980" t="s">
        <v>35619</v>
      </c>
      <c r="C59980" t="s">
        <v>105229</v>
      </c>
      <c r="D59980" t="s">
        <v>5</v>
      </c>
      <c r="F59980" t="s">
        <v>120125</v>
      </c>
      <c r="G59980">
        <v>3.3703000000000002E-6</v>
      </c>
      <c r="H59980" t="s">
        <v>35619</v>
      </c>
      <c r="I59980" t="s">
        <v>160096</v>
      </c>
      <c r="J59980" s="2" t="s">
        <v>203238</v>
      </c>
      <c r="K59980" t="s">
        <v>221500</v>
      </c>
      <c r="L59980" t="s">
        <v>228704</v>
      </c>
      <c r="M59980" t="s">
        <v>8</v>
      </c>
      <c r="N59980" t="s">
        <v>228864</v>
      </c>
      <c r="O59980" t="s">
        <v>229158</v>
      </c>
      <c r="P59980" t="s">
        <v>230968</v>
      </c>
      <c r="R59980" t="s">
        <v>221444</v>
      </c>
      <c r="S59980" t="s">
        <v>233774</v>
      </c>
    </row>
    <row r="59981" spans="1:19" x14ac:dyDescent="0.35">
      <c r="A59981" s="1">
        <v>74582</v>
      </c>
      <c r="B59981" t="s">
        <v>35620</v>
      </c>
      <c r="C59981" t="s">
        <v>105230</v>
      </c>
      <c r="D59981" t="s">
        <v>4</v>
      </c>
      <c r="F59981" t="s">
        <v>123540</v>
      </c>
      <c r="G59981">
        <v>1.75E-6</v>
      </c>
      <c r="H59981" t="s">
        <v>35620</v>
      </c>
      <c r="I59981" t="s">
        <v>160097</v>
      </c>
      <c r="J59981" s="2" t="s">
        <v>203239</v>
      </c>
      <c r="K59981" t="s">
        <v>221444</v>
      </c>
      <c r="L59981" t="s">
        <v>228704</v>
      </c>
      <c r="M59981" t="s">
        <v>8</v>
      </c>
      <c r="N59981" t="s">
        <v>228848</v>
      </c>
      <c r="O59981" t="s">
        <v>229133</v>
      </c>
      <c r="P59981" t="s">
        <v>232732</v>
      </c>
      <c r="Q59981" t="s">
        <v>120059</v>
      </c>
      <c r="R59981" t="s">
        <v>221444</v>
      </c>
      <c r="S59981" t="s">
        <v>233774</v>
      </c>
    </row>
    <row r="59982" spans="1:19" x14ac:dyDescent="0.35">
      <c r="A59982" s="1">
        <v>74583</v>
      </c>
      <c r="B59982" t="s">
        <v>35621</v>
      </c>
      <c r="C59982" t="s">
        <v>105231</v>
      </c>
      <c r="D59982" t="s">
        <v>4</v>
      </c>
      <c r="F59982" t="s">
        <v>120173</v>
      </c>
      <c r="G59982">
        <v>7.5000000000000002E-7</v>
      </c>
      <c r="H59982" t="s">
        <v>35621</v>
      </c>
      <c r="I59982" t="s">
        <v>160098</v>
      </c>
      <c r="J59982" s="2" t="s">
        <v>203240</v>
      </c>
      <c r="K59982" t="s">
        <v>221501</v>
      </c>
      <c r="L59982" t="s">
        <v>228704</v>
      </c>
      <c r="M59982" t="s">
        <v>15</v>
      </c>
      <c r="N59982" t="s">
        <v>228849</v>
      </c>
      <c r="O59982" t="s">
        <v>229134</v>
      </c>
      <c r="P59982" t="s">
        <v>229134</v>
      </c>
      <c r="Q59982" t="s">
        <v>120257</v>
      </c>
      <c r="R59982" t="s">
        <v>221444</v>
      </c>
      <c r="S59982" t="s">
        <v>233774</v>
      </c>
    </row>
    <row r="59983" spans="1:19" x14ac:dyDescent="0.35">
      <c r="A59983" s="1">
        <v>74584</v>
      </c>
      <c r="B59983" t="s">
        <v>35622</v>
      </c>
      <c r="C59983" t="s">
        <v>105232</v>
      </c>
      <c r="D59983" t="s">
        <v>5</v>
      </c>
      <c r="F59983" t="s">
        <v>121414</v>
      </c>
      <c r="G59983">
        <v>4.5000000000000001E-6</v>
      </c>
      <c r="H59983" t="s">
        <v>35622</v>
      </c>
      <c r="I59983" t="s">
        <v>160099</v>
      </c>
      <c r="J59983" s="2" t="s">
        <v>203241</v>
      </c>
      <c r="K59983" t="s">
        <v>221502</v>
      </c>
      <c r="L59983" t="s">
        <v>228707</v>
      </c>
      <c r="M59983" t="s">
        <v>12</v>
      </c>
      <c r="N59983" t="s">
        <v>228899</v>
      </c>
      <c r="O59983" t="s">
        <v>229220</v>
      </c>
      <c r="P59983" t="s">
        <v>229220</v>
      </c>
      <c r="Q59983" t="s">
        <v>122834</v>
      </c>
      <c r="R59983" t="s">
        <v>221444</v>
      </c>
      <c r="S59983" t="s">
        <v>233774</v>
      </c>
    </row>
    <row r="59984" spans="1:19" x14ac:dyDescent="0.35">
      <c r="A59984" s="1">
        <v>74585</v>
      </c>
      <c r="B59984" t="s">
        <v>35622</v>
      </c>
      <c r="C59984" t="s">
        <v>105233</v>
      </c>
      <c r="D59984" t="s">
        <v>5</v>
      </c>
      <c r="F59984" t="s">
        <v>121332</v>
      </c>
      <c r="G59984">
        <v>1.0000000000000001E-5</v>
      </c>
      <c r="H59984" t="s">
        <v>35622</v>
      </c>
      <c r="I59984" t="s">
        <v>160099</v>
      </c>
      <c r="J59984" s="2" t="s">
        <v>203241</v>
      </c>
      <c r="K59984" t="s">
        <v>221502</v>
      </c>
      <c r="L59984" t="s">
        <v>228707</v>
      </c>
      <c r="M59984" t="s">
        <v>12</v>
      </c>
      <c r="N59984" t="s">
        <v>228899</v>
      </c>
      <c r="O59984" t="s">
        <v>229220</v>
      </c>
      <c r="P59984" t="s">
        <v>229220</v>
      </c>
      <c r="Q59984" t="s">
        <v>122834</v>
      </c>
      <c r="R59984" t="s">
        <v>221444</v>
      </c>
      <c r="S59984" t="s">
        <v>233774</v>
      </c>
    </row>
    <row r="59985" spans="1:19" x14ac:dyDescent="0.35">
      <c r="A59985" s="1">
        <v>74587</v>
      </c>
      <c r="B59985" t="s">
        <v>35623</v>
      </c>
      <c r="C59985" t="s">
        <v>105234</v>
      </c>
      <c r="D59985" t="s">
        <v>4</v>
      </c>
      <c r="F59985" t="s">
        <v>120059</v>
      </c>
      <c r="G59985">
        <v>2.4999999999999999E-7</v>
      </c>
      <c r="H59985" t="s">
        <v>35623</v>
      </c>
      <c r="I59985" t="s">
        <v>160100</v>
      </c>
      <c r="J59985" s="2" t="s">
        <v>203242</v>
      </c>
      <c r="K59985" t="s">
        <v>221503</v>
      </c>
      <c r="L59985" t="s">
        <v>228704</v>
      </c>
      <c r="M59985" t="s">
        <v>8</v>
      </c>
      <c r="N59985" t="s">
        <v>228877</v>
      </c>
      <c r="O59985" t="s">
        <v>229177</v>
      </c>
      <c r="P59985" t="s">
        <v>231384</v>
      </c>
      <c r="Q59985" t="s">
        <v>120059</v>
      </c>
      <c r="R59985" t="s">
        <v>221444</v>
      </c>
      <c r="S59985" t="s">
        <v>233774</v>
      </c>
    </row>
    <row r="59986" spans="1:19" x14ac:dyDescent="0.35">
      <c r="A59986" s="1">
        <v>74588</v>
      </c>
      <c r="B59986" t="s">
        <v>35624</v>
      </c>
      <c r="C59986" t="s">
        <v>105235</v>
      </c>
      <c r="D59986" t="s">
        <v>4</v>
      </c>
      <c r="E59986" t="s">
        <v>119955</v>
      </c>
      <c r="F59986" t="s">
        <v>120327</v>
      </c>
      <c r="G59986">
        <v>9.9999999999999995E-7</v>
      </c>
      <c r="H59986" t="s">
        <v>35624</v>
      </c>
      <c r="I59986" t="s">
        <v>160101</v>
      </c>
      <c r="J59986" s="2" t="s">
        <v>203243</v>
      </c>
      <c r="K59986" t="s">
        <v>221453</v>
      </c>
      <c r="L59986" t="s">
        <v>228704</v>
      </c>
      <c r="M59986" t="s">
        <v>8</v>
      </c>
      <c r="N59986" t="s">
        <v>228828</v>
      </c>
      <c r="O59986" t="s">
        <v>229113</v>
      </c>
      <c r="P59986" t="s">
        <v>230310</v>
      </c>
      <c r="Q59986" t="s">
        <v>120060</v>
      </c>
      <c r="R59986" t="s">
        <v>221444</v>
      </c>
      <c r="S59986" t="s">
        <v>233774</v>
      </c>
    </row>
    <row r="59987" spans="1:19" x14ac:dyDescent="0.35">
      <c r="A59987" s="1">
        <v>74589</v>
      </c>
      <c r="B59987" t="s">
        <v>35625</v>
      </c>
      <c r="C59987" t="s">
        <v>105236</v>
      </c>
      <c r="D59987" t="s">
        <v>4</v>
      </c>
      <c r="F59987" t="s">
        <v>122366</v>
      </c>
      <c r="G59987">
        <v>1.1400000000000001E-6</v>
      </c>
      <c r="H59987" t="s">
        <v>35625</v>
      </c>
      <c r="I59987" t="s">
        <v>160102</v>
      </c>
      <c r="J59987" s="2" t="s">
        <v>203244</v>
      </c>
      <c r="K59987" t="s">
        <v>221504</v>
      </c>
      <c r="L59987" t="s">
        <v>228704</v>
      </c>
      <c r="M59987" t="s">
        <v>8</v>
      </c>
      <c r="N59987" t="s">
        <v>228828</v>
      </c>
      <c r="O59987" t="s">
        <v>229113</v>
      </c>
      <c r="P59987" t="s">
        <v>230081</v>
      </c>
      <c r="Q59987" t="s">
        <v>120428</v>
      </c>
      <c r="R59987" t="s">
        <v>221444</v>
      </c>
      <c r="S59987" t="s">
        <v>233774</v>
      </c>
    </row>
    <row r="59988" spans="1:19" x14ac:dyDescent="0.35">
      <c r="A59988" s="1">
        <v>74591</v>
      </c>
      <c r="B59988" t="s">
        <v>35626</v>
      </c>
      <c r="C59988" t="s">
        <v>105237</v>
      </c>
      <c r="D59988" t="s">
        <v>3</v>
      </c>
      <c r="F59988" t="s">
        <v>121545</v>
      </c>
      <c r="G59988">
        <v>1.15E-4</v>
      </c>
      <c r="H59988" t="s">
        <v>35626</v>
      </c>
      <c r="I59988" t="s">
        <v>160103</v>
      </c>
      <c r="J59988" s="2" t="s">
        <v>203245</v>
      </c>
      <c r="K59988" t="s">
        <v>221444</v>
      </c>
      <c r="L59988" t="s">
        <v>228704</v>
      </c>
      <c r="M59988" t="s">
        <v>8</v>
      </c>
      <c r="N59988" t="s">
        <v>228832</v>
      </c>
      <c r="O59988" t="s">
        <v>229111</v>
      </c>
      <c r="P59988" t="s">
        <v>230079</v>
      </c>
      <c r="R59988" t="s">
        <v>221444</v>
      </c>
      <c r="S59988" t="s">
        <v>233774</v>
      </c>
    </row>
    <row r="59989" spans="1:19" x14ac:dyDescent="0.35">
      <c r="A59989" s="1">
        <v>74593</v>
      </c>
      <c r="B59989" t="s">
        <v>35627</v>
      </c>
      <c r="C59989" t="s">
        <v>105238</v>
      </c>
      <c r="D59989" t="s">
        <v>5</v>
      </c>
      <c r="E59989" t="s">
        <v>119955</v>
      </c>
      <c r="F59989" t="s">
        <v>120400</v>
      </c>
      <c r="G59989">
        <v>2.0000000000000002E-5</v>
      </c>
      <c r="H59989" t="s">
        <v>35627</v>
      </c>
      <c r="I59989" t="s">
        <v>160104</v>
      </c>
      <c r="J59989" s="2" t="s">
        <v>203246</v>
      </c>
      <c r="K59989" t="s">
        <v>221505</v>
      </c>
      <c r="L59989" t="s">
        <v>228704</v>
      </c>
      <c r="M59989" t="s">
        <v>9</v>
      </c>
      <c r="R59989" t="s">
        <v>221444</v>
      </c>
      <c r="S59989" t="s">
        <v>233774</v>
      </c>
    </row>
    <row r="59990" spans="1:19" x14ac:dyDescent="0.35">
      <c r="A59990" s="1">
        <v>74594</v>
      </c>
      <c r="B59990" t="s">
        <v>35628</v>
      </c>
      <c r="C59990" t="s">
        <v>105239</v>
      </c>
      <c r="D59990" t="s">
        <v>5</v>
      </c>
      <c r="F59990" t="s">
        <v>120558</v>
      </c>
      <c r="G59990">
        <v>2.013E-6</v>
      </c>
      <c r="H59990" t="s">
        <v>35628</v>
      </c>
      <c r="I59990" t="s">
        <v>160105</v>
      </c>
      <c r="K59990" t="s">
        <v>221506</v>
      </c>
      <c r="L59990" t="s">
        <v>228704</v>
      </c>
      <c r="M59990" t="s">
        <v>8</v>
      </c>
      <c r="N59990" t="s">
        <v>228828</v>
      </c>
      <c r="O59990" t="s">
        <v>229113</v>
      </c>
      <c r="P59990" t="s">
        <v>230137</v>
      </c>
      <c r="R59990" t="s">
        <v>221507</v>
      </c>
      <c r="S59990" t="s">
        <v>233769</v>
      </c>
    </row>
    <row r="59991" spans="1:19" x14ac:dyDescent="0.35">
      <c r="A59991" s="1">
        <v>74595</v>
      </c>
      <c r="B59991" t="s">
        <v>35629</v>
      </c>
      <c r="C59991" t="s">
        <v>105240</v>
      </c>
      <c r="D59991" t="s">
        <v>4</v>
      </c>
      <c r="F59991" t="s">
        <v>120803</v>
      </c>
      <c r="G59991">
        <v>9.5954E-8</v>
      </c>
      <c r="H59991" t="s">
        <v>35629</v>
      </c>
      <c r="I59991" t="s">
        <v>160106</v>
      </c>
      <c r="J59991" s="2" t="s">
        <v>203247</v>
      </c>
      <c r="K59991" t="s">
        <v>221507</v>
      </c>
      <c r="L59991" t="s">
        <v>228704</v>
      </c>
      <c r="M59991" t="s">
        <v>228717</v>
      </c>
      <c r="N59991" t="s">
        <v>228893</v>
      </c>
      <c r="O59991" t="s">
        <v>229203</v>
      </c>
      <c r="P59991" t="s">
        <v>229203</v>
      </c>
      <c r="Q59991" t="s">
        <v>120060</v>
      </c>
      <c r="R59991" t="s">
        <v>221507</v>
      </c>
      <c r="S59991" t="s">
        <v>233769</v>
      </c>
    </row>
    <row r="59992" spans="1:19" x14ac:dyDescent="0.35">
      <c r="A59992" s="1">
        <v>74597</v>
      </c>
      <c r="B59992" t="s">
        <v>35630</v>
      </c>
      <c r="C59992" t="s">
        <v>105241</v>
      </c>
      <c r="D59992" t="s">
        <v>5</v>
      </c>
      <c r="F59992" t="s">
        <v>122431</v>
      </c>
      <c r="G59992">
        <v>6.1624399999999997E-7</v>
      </c>
      <c r="H59992" t="s">
        <v>35630</v>
      </c>
      <c r="I59992" t="s">
        <v>160107</v>
      </c>
      <c r="J59992" s="2" t="s">
        <v>203248</v>
      </c>
      <c r="K59992" t="s">
        <v>221507</v>
      </c>
      <c r="L59992" t="s">
        <v>228704</v>
      </c>
      <c r="M59992" t="s">
        <v>228713</v>
      </c>
      <c r="N59992" t="s">
        <v>228857</v>
      </c>
      <c r="O59992" t="s">
        <v>229119</v>
      </c>
      <c r="P59992" t="s">
        <v>230746</v>
      </c>
      <c r="Q59992" t="s">
        <v>233429</v>
      </c>
      <c r="R59992" t="s">
        <v>221507</v>
      </c>
      <c r="S59992" t="s">
        <v>233769</v>
      </c>
    </row>
    <row r="59993" spans="1:19" x14ac:dyDescent="0.35">
      <c r="A59993" s="1">
        <v>74599</v>
      </c>
      <c r="B59993" t="s">
        <v>35631</v>
      </c>
      <c r="C59993" t="s">
        <v>105242</v>
      </c>
      <c r="D59993" t="s">
        <v>4</v>
      </c>
      <c r="F59993" t="s">
        <v>121905</v>
      </c>
      <c r="G59993">
        <v>1.18E-7</v>
      </c>
      <c r="H59993" t="s">
        <v>35631</v>
      </c>
      <c r="I59993" t="s">
        <v>160108</v>
      </c>
      <c r="J59993" s="2" t="s">
        <v>203249</v>
      </c>
      <c r="K59993" t="s">
        <v>221508</v>
      </c>
      <c r="L59993" t="s">
        <v>228704</v>
      </c>
      <c r="Q59993" t="s">
        <v>120109</v>
      </c>
      <c r="R59993" t="s">
        <v>221507</v>
      </c>
      <c r="S59993" t="s">
        <v>233769</v>
      </c>
    </row>
    <row r="59994" spans="1:19" x14ac:dyDescent="0.35">
      <c r="A59994" s="1">
        <v>74600</v>
      </c>
      <c r="B59994" t="s">
        <v>35632</v>
      </c>
      <c r="C59994" t="s">
        <v>105243</v>
      </c>
      <c r="D59994" t="s">
        <v>4</v>
      </c>
      <c r="F59994" t="s">
        <v>121629</v>
      </c>
      <c r="G59994">
        <v>4.9999999999999998E-8</v>
      </c>
      <c r="H59994" t="s">
        <v>35632</v>
      </c>
      <c r="I59994" t="s">
        <v>160109</v>
      </c>
      <c r="J59994" s="2" t="s">
        <v>203250</v>
      </c>
      <c r="K59994" t="s">
        <v>221509</v>
      </c>
      <c r="L59994" t="s">
        <v>228704</v>
      </c>
      <c r="M59994" t="s">
        <v>8</v>
      </c>
      <c r="N59994" t="s">
        <v>228848</v>
      </c>
      <c r="O59994" t="s">
        <v>229133</v>
      </c>
      <c r="P59994" t="s">
        <v>229133</v>
      </c>
      <c r="R59994" t="s">
        <v>221507</v>
      </c>
      <c r="S59994" t="s">
        <v>233769</v>
      </c>
    </row>
    <row r="59995" spans="1:19" x14ac:dyDescent="0.35">
      <c r="A59995" s="1">
        <v>74601</v>
      </c>
      <c r="B59995" t="s">
        <v>35633</v>
      </c>
      <c r="C59995" t="s">
        <v>105244</v>
      </c>
      <c r="D59995" t="s">
        <v>5</v>
      </c>
      <c r="E59995" t="s">
        <v>119954</v>
      </c>
      <c r="F59995" t="s">
        <v>121870</v>
      </c>
      <c r="G59995">
        <v>1.1999999999999999E-6</v>
      </c>
      <c r="H59995" t="s">
        <v>35633</v>
      </c>
      <c r="I59995" t="s">
        <v>160110</v>
      </c>
      <c r="J59995" s="2" t="s">
        <v>203251</v>
      </c>
      <c r="K59995" t="s">
        <v>221507</v>
      </c>
      <c r="L59995" t="s">
        <v>228704</v>
      </c>
      <c r="M59995" t="s">
        <v>8</v>
      </c>
      <c r="N59995" t="s">
        <v>228830</v>
      </c>
      <c r="O59995" t="s">
        <v>229110</v>
      </c>
      <c r="P59995" t="s">
        <v>229110</v>
      </c>
      <c r="Q59995" t="s">
        <v>121322</v>
      </c>
      <c r="R59995" t="s">
        <v>221507</v>
      </c>
      <c r="S59995" t="s">
        <v>233769</v>
      </c>
    </row>
    <row r="59996" spans="1:19" x14ac:dyDescent="0.35">
      <c r="A59996" s="1">
        <v>74602</v>
      </c>
      <c r="B59996" t="s">
        <v>35634</v>
      </c>
      <c r="C59996" t="s">
        <v>105245</v>
      </c>
      <c r="D59996" t="s">
        <v>5</v>
      </c>
      <c r="F59996" t="s">
        <v>120002</v>
      </c>
      <c r="G59996">
        <v>4.4400000000000001E-7</v>
      </c>
      <c r="H59996" t="s">
        <v>35634</v>
      </c>
      <c r="I59996" t="s">
        <v>160111</v>
      </c>
      <c r="J59996" s="2" t="s">
        <v>203252</v>
      </c>
      <c r="K59996" t="s">
        <v>221510</v>
      </c>
      <c r="L59996" t="s">
        <v>228704</v>
      </c>
      <c r="M59996" t="s">
        <v>8</v>
      </c>
      <c r="N59996" t="s">
        <v>228865</v>
      </c>
      <c r="O59996" t="s">
        <v>229333</v>
      </c>
      <c r="P59996" t="s">
        <v>231267</v>
      </c>
      <c r="Q59996" t="s">
        <v>121230</v>
      </c>
      <c r="R59996" t="s">
        <v>221507</v>
      </c>
      <c r="S59996" t="s">
        <v>233769</v>
      </c>
    </row>
    <row r="59997" spans="1:19" x14ac:dyDescent="0.35">
      <c r="A59997" s="1">
        <v>74603</v>
      </c>
      <c r="B59997" t="s">
        <v>35635</v>
      </c>
      <c r="C59997" t="s">
        <v>105246</v>
      </c>
      <c r="D59997" t="s">
        <v>3</v>
      </c>
      <c r="F59997" t="s">
        <v>124201</v>
      </c>
      <c r="G59997">
        <v>6.0000000000000002E-6</v>
      </c>
      <c r="H59997" t="s">
        <v>35635</v>
      </c>
      <c r="I59997" t="s">
        <v>160112</v>
      </c>
      <c r="J59997" s="2" t="s">
        <v>203253</v>
      </c>
      <c r="K59997" t="s">
        <v>221507</v>
      </c>
      <c r="L59997" t="s">
        <v>228707</v>
      </c>
      <c r="M59997" t="s">
        <v>8</v>
      </c>
      <c r="N59997" t="s">
        <v>228883</v>
      </c>
      <c r="O59997" t="s">
        <v>229188</v>
      </c>
      <c r="P59997" t="s">
        <v>230193</v>
      </c>
      <c r="R59997" t="s">
        <v>221507</v>
      </c>
      <c r="S59997" t="s">
        <v>233769</v>
      </c>
    </row>
    <row r="59998" spans="1:19" x14ac:dyDescent="0.35">
      <c r="A59998" s="1">
        <v>74604</v>
      </c>
      <c r="B59998" t="s">
        <v>35636</v>
      </c>
      <c r="C59998" t="s">
        <v>105247</v>
      </c>
      <c r="D59998" t="s">
        <v>5</v>
      </c>
      <c r="F59998" t="s">
        <v>120546</v>
      </c>
      <c r="G59998">
        <v>9.9999999999999995E-7</v>
      </c>
      <c r="H59998" t="s">
        <v>35636</v>
      </c>
      <c r="I59998" t="s">
        <v>160113</v>
      </c>
      <c r="J59998" s="2" t="s">
        <v>203254</v>
      </c>
      <c r="K59998" t="s">
        <v>221507</v>
      </c>
      <c r="L59998" t="s">
        <v>228704</v>
      </c>
      <c r="M59998" t="s">
        <v>11</v>
      </c>
      <c r="N59998" t="s">
        <v>228875</v>
      </c>
      <c r="O59998" t="s">
        <v>229172</v>
      </c>
      <c r="P59998" t="s">
        <v>229172</v>
      </c>
      <c r="Q59998" t="s">
        <v>122627</v>
      </c>
      <c r="R59998" t="s">
        <v>221507</v>
      </c>
      <c r="S59998" t="s">
        <v>233769</v>
      </c>
    </row>
    <row r="59999" spans="1:19" x14ac:dyDescent="0.35">
      <c r="A59999" s="1">
        <v>74607</v>
      </c>
      <c r="B59999" t="s">
        <v>35637</v>
      </c>
      <c r="C59999" t="s">
        <v>105248</v>
      </c>
      <c r="D59999" t="s">
        <v>5</v>
      </c>
      <c r="E59999" t="s">
        <v>119955</v>
      </c>
      <c r="F59999" t="s">
        <v>120027</v>
      </c>
      <c r="G59999">
        <v>6.0000000000000002E-6</v>
      </c>
      <c r="H59999" t="s">
        <v>35637</v>
      </c>
      <c r="I59999" t="s">
        <v>160114</v>
      </c>
      <c r="J59999" s="2" t="s">
        <v>203255</v>
      </c>
      <c r="K59999" t="s">
        <v>221507</v>
      </c>
      <c r="L59999" t="s">
        <v>228705</v>
      </c>
      <c r="M59999" t="s">
        <v>228723</v>
      </c>
      <c r="N59999" t="s">
        <v>228901</v>
      </c>
      <c r="O59999" t="s">
        <v>229226</v>
      </c>
      <c r="P59999" t="s">
        <v>229226</v>
      </c>
      <c r="Q59999" t="s">
        <v>120679</v>
      </c>
      <c r="R59999" t="s">
        <v>221507</v>
      </c>
      <c r="S59999" t="s">
        <v>233769</v>
      </c>
    </row>
    <row r="60000" spans="1:19" x14ac:dyDescent="0.35">
      <c r="A60000" s="1">
        <v>74608</v>
      </c>
      <c r="B60000" t="s">
        <v>35638</v>
      </c>
      <c r="C60000" t="s">
        <v>105249</v>
      </c>
      <c r="D60000" t="s">
        <v>4</v>
      </c>
      <c r="F60000" t="s">
        <v>120025</v>
      </c>
      <c r="G60000">
        <v>2.9999999999999999E-7</v>
      </c>
      <c r="H60000" t="s">
        <v>35638</v>
      </c>
      <c r="I60000" t="s">
        <v>160115</v>
      </c>
      <c r="J60000" s="2" t="s">
        <v>203256</v>
      </c>
      <c r="K60000" t="s">
        <v>221507</v>
      </c>
      <c r="L60000" t="s">
        <v>228704</v>
      </c>
      <c r="M60000" t="s">
        <v>228729</v>
      </c>
      <c r="N60000" t="s">
        <v>228931</v>
      </c>
      <c r="O60000" t="s">
        <v>229231</v>
      </c>
      <c r="P60000" t="s">
        <v>229231</v>
      </c>
      <c r="Q60000" t="s">
        <v>120143</v>
      </c>
      <c r="R60000" t="s">
        <v>221507</v>
      </c>
      <c r="S60000" t="s">
        <v>233769</v>
      </c>
    </row>
    <row r="60001" spans="1:19" x14ac:dyDescent="0.35">
      <c r="A60001" s="1">
        <v>74610</v>
      </c>
      <c r="B60001" t="s">
        <v>35639</v>
      </c>
      <c r="C60001" t="s">
        <v>105250</v>
      </c>
      <c r="D60001" t="s">
        <v>5</v>
      </c>
      <c r="E60001" t="s">
        <v>119955</v>
      </c>
      <c r="F60001" t="s">
        <v>122349</v>
      </c>
      <c r="G60001">
        <v>1.5E-5</v>
      </c>
      <c r="H60001" t="s">
        <v>35639</v>
      </c>
      <c r="I60001" t="s">
        <v>160116</v>
      </c>
      <c r="J60001" s="2" t="s">
        <v>203257</v>
      </c>
      <c r="K60001" t="s">
        <v>221507</v>
      </c>
      <c r="L60001" t="s">
        <v>228704</v>
      </c>
      <c r="M60001" t="s">
        <v>228722</v>
      </c>
      <c r="O60001" t="s">
        <v>229143</v>
      </c>
      <c r="P60001" t="s">
        <v>229143</v>
      </c>
      <c r="Q60001" t="s">
        <v>120059</v>
      </c>
      <c r="R60001" t="s">
        <v>221507</v>
      </c>
      <c r="S60001" t="s">
        <v>233769</v>
      </c>
    </row>
    <row r="60002" spans="1:19" x14ac:dyDescent="0.35">
      <c r="A60002" s="1">
        <v>74611</v>
      </c>
      <c r="B60002" t="s">
        <v>35640</v>
      </c>
      <c r="C60002" t="s">
        <v>105251</v>
      </c>
      <c r="D60002" t="s">
        <v>5</v>
      </c>
      <c r="F60002" t="s">
        <v>120301</v>
      </c>
      <c r="G60002">
        <v>1.9999999999999999E-6</v>
      </c>
      <c r="H60002" t="s">
        <v>35640</v>
      </c>
      <c r="I60002" t="s">
        <v>160117</v>
      </c>
      <c r="J60002" s="2" t="s">
        <v>203258</v>
      </c>
      <c r="K60002" t="s">
        <v>221511</v>
      </c>
      <c r="L60002" t="s">
        <v>228704</v>
      </c>
      <c r="M60002" t="s">
        <v>8</v>
      </c>
      <c r="N60002" t="s">
        <v>228852</v>
      </c>
      <c r="O60002" t="s">
        <v>229140</v>
      </c>
      <c r="P60002" t="s">
        <v>229140</v>
      </c>
      <c r="Q60002" t="s">
        <v>233254</v>
      </c>
      <c r="R60002" t="s">
        <v>221507</v>
      </c>
      <c r="S60002" t="s">
        <v>233769</v>
      </c>
    </row>
    <row r="60003" spans="1:19" x14ac:dyDescent="0.35">
      <c r="A60003" s="1">
        <v>74612</v>
      </c>
      <c r="B60003" t="s">
        <v>35641</v>
      </c>
      <c r="C60003" t="s">
        <v>105252</v>
      </c>
      <c r="D60003" t="s">
        <v>5</v>
      </c>
      <c r="F60003" t="s">
        <v>123167</v>
      </c>
      <c r="G60003">
        <v>5.0191946999999998E-5</v>
      </c>
      <c r="H60003" t="s">
        <v>35641</v>
      </c>
      <c r="I60003" t="s">
        <v>160118</v>
      </c>
      <c r="J60003" s="2" t="s">
        <v>203259</v>
      </c>
      <c r="K60003" t="s">
        <v>221512</v>
      </c>
      <c r="L60003" t="s">
        <v>228704</v>
      </c>
      <c r="Q60003" t="s">
        <v>233430</v>
      </c>
      <c r="R60003" t="s">
        <v>221507</v>
      </c>
      <c r="S60003" t="s">
        <v>233769</v>
      </c>
    </row>
    <row r="60004" spans="1:19" x14ac:dyDescent="0.35">
      <c r="A60004" s="1">
        <v>74613</v>
      </c>
      <c r="B60004" t="s">
        <v>35642</v>
      </c>
      <c r="C60004" t="s">
        <v>105253</v>
      </c>
      <c r="D60004" t="s">
        <v>5</v>
      </c>
      <c r="F60004" t="s">
        <v>122475</v>
      </c>
      <c r="G60004">
        <v>1.0292799999999999E-6</v>
      </c>
      <c r="H60004" t="s">
        <v>35642</v>
      </c>
      <c r="I60004" t="s">
        <v>160119</v>
      </c>
      <c r="J60004" s="2" t="s">
        <v>203260</v>
      </c>
      <c r="K60004" t="s">
        <v>221513</v>
      </c>
      <c r="L60004" t="s">
        <v>228704</v>
      </c>
      <c r="M60004" t="s">
        <v>228716</v>
      </c>
      <c r="N60004" t="s">
        <v>228843</v>
      </c>
      <c r="O60004" t="s">
        <v>229128</v>
      </c>
      <c r="P60004" t="s">
        <v>229128</v>
      </c>
      <c r="R60004" t="s">
        <v>221507</v>
      </c>
      <c r="S60004" t="s">
        <v>233769</v>
      </c>
    </row>
    <row r="60005" spans="1:19" x14ac:dyDescent="0.35">
      <c r="A60005" s="1">
        <v>74614</v>
      </c>
      <c r="B60005" t="s">
        <v>35643</v>
      </c>
      <c r="C60005" t="s">
        <v>105254</v>
      </c>
      <c r="D60005" t="s">
        <v>4</v>
      </c>
      <c r="F60005" t="s">
        <v>120138</v>
      </c>
      <c r="G60005">
        <v>1.5305799999999999E-7</v>
      </c>
      <c r="H60005" t="s">
        <v>35643</v>
      </c>
      <c r="I60005" t="s">
        <v>160120</v>
      </c>
      <c r="J60005" s="2" t="s">
        <v>203261</v>
      </c>
      <c r="K60005" t="s">
        <v>221514</v>
      </c>
      <c r="L60005" t="s">
        <v>228705</v>
      </c>
      <c r="M60005" t="s">
        <v>10</v>
      </c>
      <c r="N60005" t="s">
        <v>228973</v>
      </c>
      <c r="O60005" t="s">
        <v>229441</v>
      </c>
      <c r="P60005" t="s">
        <v>229441</v>
      </c>
      <c r="Q60005" t="s">
        <v>120173</v>
      </c>
      <c r="R60005" t="s">
        <v>221507</v>
      </c>
      <c r="S60005" t="s">
        <v>233769</v>
      </c>
    </row>
    <row r="60006" spans="1:19" x14ac:dyDescent="0.35">
      <c r="A60006" s="1">
        <v>74615</v>
      </c>
      <c r="B60006" t="s">
        <v>35644</v>
      </c>
      <c r="C60006" t="s">
        <v>105255</v>
      </c>
      <c r="D60006" t="s">
        <v>3</v>
      </c>
      <c r="F60006" t="s">
        <v>121436</v>
      </c>
      <c r="G60006">
        <v>7.9999999999999996E-6</v>
      </c>
      <c r="H60006" t="s">
        <v>35644</v>
      </c>
      <c r="I60006" t="s">
        <v>160121</v>
      </c>
      <c r="J60006" s="2" t="s">
        <v>203262</v>
      </c>
      <c r="K60006" t="s">
        <v>221515</v>
      </c>
      <c r="L60006" t="s">
        <v>228704</v>
      </c>
      <c r="M60006" t="s">
        <v>8</v>
      </c>
      <c r="N60006" t="s">
        <v>228896</v>
      </c>
      <c r="O60006" t="s">
        <v>229210</v>
      </c>
      <c r="P60006" t="s">
        <v>230384</v>
      </c>
      <c r="Q60006" t="s">
        <v>120970</v>
      </c>
      <c r="R60006" t="s">
        <v>221507</v>
      </c>
      <c r="S60006" t="s">
        <v>233769</v>
      </c>
    </row>
    <row r="60007" spans="1:19" x14ac:dyDescent="0.35">
      <c r="A60007" s="1">
        <v>74616</v>
      </c>
      <c r="B60007" t="s">
        <v>35645</v>
      </c>
      <c r="C60007" t="s">
        <v>105256</v>
      </c>
      <c r="D60007" t="s">
        <v>5</v>
      </c>
      <c r="E60007" t="s">
        <v>119956</v>
      </c>
      <c r="F60007" t="s">
        <v>122275</v>
      </c>
      <c r="G60007">
        <v>4.0000000000000003E-5</v>
      </c>
      <c r="H60007" t="s">
        <v>35645</v>
      </c>
      <c r="I60007" t="s">
        <v>160122</v>
      </c>
      <c r="J60007" s="2" t="s">
        <v>203263</v>
      </c>
      <c r="K60007" t="s">
        <v>221507</v>
      </c>
      <c r="L60007" t="s">
        <v>228704</v>
      </c>
      <c r="M60007" t="s">
        <v>228729</v>
      </c>
      <c r="N60007" t="s">
        <v>228895</v>
      </c>
      <c r="O60007" t="s">
        <v>229208</v>
      </c>
      <c r="P60007" t="s">
        <v>229208</v>
      </c>
      <c r="Q60007" t="s">
        <v>120216</v>
      </c>
      <c r="R60007" t="s">
        <v>221507</v>
      </c>
      <c r="S60007" t="s">
        <v>233769</v>
      </c>
    </row>
    <row r="60008" spans="1:19" x14ac:dyDescent="0.35">
      <c r="A60008" s="1">
        <v>74617</v>
      </c>
      <c r="B60008" t="s">
        <v>35645</v>
      </c>
      <c r="C60008" t="s">
        <v>105257</v>
      </c>
      <c r="D60008" t="s">
        <v>5</v>
      </c>
      <c r="F60008" t="s">
        <v>120484</v>
      </c>
      <c r="G60008">
        <v>2.5000000000000001E-5</v>
      </c>
      <c r="H60008" t="s">
        <v>35645</v>
      </c>
      <c r="I60008" t="s">
        <v>160122</v>
      </c>
      <c r="J60008" s="2" t="s">
        <v>203263</v>
      </c>
      <c r="K60008" t="s">
        <v>221507</v>
      </c>
      <c r="L60008" t="s">
        <v>228704</v>
      </c>
      <c r="M60008" t="s">
        <v>228729</v>
      </c>
      <c r="N60008" t="s">
        <v>228895</v>
      </c>
      <c r="O60008" t="s">
        <v>229208</v>
      </c>
      <c r="P60008" t="s">
        <v>229208</v>
      </c>
      <c r="Q60008" t="s">
        <v>120216</v>
      </c>
      <c r="R60008" t="s">
        <v>221507</v>
      </c>
      <c r="S60008" t="s">
        <v>233769</v>
      </c>
    </row>
    <row r="60009" spans="1:19" x14ac:dyDescent="0.35">
      <c r="A60009" s="1">
        <v>74618</v>
      </c>
      <c r="B60009" t="s">
        <v>35646</v>
      </c>
      <c r="C60009" t="s">
        <v>105258</v>
      </c>
      <c r="D60009" t="s">
        <v>4</v>
      </c>
      <c r="F60009" t="s">
        <v>120124</v>
      </c>
      <c r="G60009">
        <v>2.4765E-8</v>
      </c>
      <c r="H60009" t="s">
        <v>35646</v>
      </c>
      <c r="I60009" t="s">
        <v>160123</v>
      </c>
      <c r="J60009" s="2" t="s">
        <v>203264</v>
      </c>
      <c r="K60009" t="s">
        <v>221507</v>
      </c>
      <c r="L60009" t="s">
        <v>228705</v>
      </c>
      <c r="Q60009" t="s">
        <v>120060</v>
      </c>
      <c r="R60009" t="s">
        <v>221507</v>
      </c>
      <c r="S60009" t="s">
        <v>233769</v>
      </c>
    </row>
    <row r="60010" spans="1:19" x14ac:dyDescent="0.35">
      <c r="A60010" s="1">
        <v>74620</v>
      </c>
      <c r="B60010" t="s">
        <v>35647</v>
      </c>
      <c r="C60010" t="s">
        <v>105259</v>
      </c>
      <c r="D60010" t="s">
        <v>4</v>
      </c>
      <c r="F60010" t="s">
        <v>120043</v>
      </c>
      <c r="G60010">
        <v>9.9999999999999995E-8</v>
      </c>
      <c r="H60010" t="s">
        <v>35647</v>
      </c>
      <c r="I60010" t="s">
        <v>160124</v>
      </c>
      <c r="J60010" s="2" t="s">
        <v>203265</v>
      </c>
      <c r="K60010" t="s">
        <v>221507</v>
      </c>
      <c r="L60010" t="s">
        <v>228704</v>
      </c>
      <c r="M60010" t="s">
        <v>8</v>
      </c>
      <c r="N60010" t="s">
        <v>228828</v>
      </c>
      <c r="O60010" t="s">
        <v>229113</v>
      </c>
      <c r="P60010" t="s">
        <v>230081</v>
      </c>
      <c r="R60010" t="s">
        <v>221507</v>
      </c>
      <c r="S60010" t="s">
        <v>233769</v>
      </c>
    </row>
    <row r="60011" spans="1:19" x14ac:dyDescent="0.35">
      <c r="A60011" s="1">
        <v>74621</v>
      </c>
      <c r="B60011" t="s">
        <v>35648</v>
      </c>
      <c r="C60011" t="s">
        <v>105260</v>
      </c>
      <c r="D60011" t="s">
        <v>4</v>
      </c>
      <c r="F60011" t="s">
        <v>120018</v>
      </c>
      <c r="G60011">
        <v>2.0061519999999999E-6</v>
      </c>
      <c r="H60011" t="s">
        <v>35648</v>
      </c>
      <c r="I60011" t="s">
        <v>160125</v>
      </c>
      <c r="J60011" s="2" t="s">
        <v>203266</v>
      </c>
      <c r="K60011" t="s">
        <v>221506</v>
      </c>
      <c r="L60011" t="s">
        <v>228704</v>
      </c>
      <c r="M60011" t="s">
        <v>10</v>
      </c>
      <c r="N60011" t="s">
        <v>228827</v>
      </c>
      <c r="O60011" t="s">
        <v>229107</v>
      </c>
      <c r="P60011" t="s">
        <v>229107</v>
      </c>
      <c r="Q60011" t="s">
        <v>120679</v>
      </c>
      <c r="R60011" t="s">
        <v>221507</v>
      </c>
      <c r="S60011" t="s">
        <v>233769</v>
      </c>
    </row>
    <row r="60012" spans="1:19" x14ac:dyDescent="0.35">
      <c r="A60012" s="1">
        <v>74622</v>
      </c>
      <c r="B60012" t="s">
        <v>35649</v>
      </c>
      <c r="C60012" t="s">
        <v>105261</v>
      </c>
      <c r="D60012" t="s">
        <v>5</v>
      </c>
      <c r="E60012" t="s">
        <v>119956</v>
      </c>
      <c r="F60012" t="s">
        <v>120706</v>
      </c>
      <c r="G60012">
        <v>5.3000000000000001E-6</v>
      </c>
      <c r="H60012" t="s">
        <v>35649</v>
      </c>
      <c r="I60012" t="s">
        <v>160126</v>
      </c>
      <c r="J60012" s="2" t="s">
        <v>203267</v>
      </c>
      <c r="K60012" t="s">
        <v>221510</v>
      </c>
      <c r="L60012" t="s">
        <v>228704</v>
      </c>
      <c r="M60012" t="s">
        <v>228709</v>
      </c>
      <c r="N60012" t="s">
        <v>228829</v>
      </c>
      <c r="O60012" t="s">
        <v>229109</v>
      </c>
      <c r="P60012" t="s">
        <v>229109</v>
      </c>
      <c r="Q60012" t="s">
        <v>120970</v>
      </c>
      <c r="R60012" t="s">
        <v>221507</v>
      </c>
      <c r="S60012" t="s">
        <v>233769</v>
      </c>
    </row>
    <row r="60013" spans="1:19" x14ac:dyDescent="0.35">
      <c r="A60013" s="1">
        <v>74623</v>
      </c>
      <c r="B60013" t="s">
        <v>35650</v>
      </c>
      <c r="C60013" t="s">
        <v>105262</v>
      </c>
      <c r="D60013" t="s">
        <v>4</v>
      </c>
      <c r="F60013" t="s">
        <v>122202</v>
      </c>
      <c r="G60013">
        <v>4.9999999999999998E-7</v>
      </c>
      <c r="H60013" t="s">
        <v>35650</v>
      </c>
      <c r="I60013" t="s">
        <v>160127</v>
      </c>
      <c r="J60013" s="2" t="s">
        <v>203268</v>
      </c>
      <c r="K60013" t="s">
        <v>221507</v>
      </c>
      <c r="L60013" t="s">
        <v>228704</v>
      </c>
      <c r="M60013" t="s">
        <v>228709</v>
      </c>
      <c r="N60013" t="s">
        <v>228829</v>
      </c>
      <c r="O60013" t="s">
        <v>229109</v>
      </c>
      <c r="P60013" t="s">
        <v>229109</v>
      </c>
      <c r="R60013" t="s">
        <v>221507</v>
      </c>
      <c r="S60013" t="s">
        <v>233769</v>
      </c>
    </row>
    <row r="60014" spans="1:19" x14ac:dyDescent="0.35">
      <c r="A60014" s="1">
        <v>74624</v>
      </c>
      <c r="B60014" t="s">
        <v>35651</v>
      </c>
      <c r="C60014" t="s">
        <v>105263</v>
      </c>
      <c r="D60014" t="s">
        <v>4</v>
      </c>
      <c r="F60014" t="s">
        <v>120400</v>
      </c>
      <c r="G60014">
        <v>9.9999999999999995E-8</v>
      </c>
      <c r="H60014" t="s">
        <v>35651</v>
      </c>
      <c r="I60014" t="s">
        <v>160128</v>
      </c>
      <c r="J60014" s="2" t="s">
        <v>203269</v>
      </c>
      <c r="K60014" t="s">
        <v>221516</v>
      </c>
      <c r="L60014" t="s">
        <v>228704</v>
      </c>
      <c r="Q60014" t="s">
        <v>120538</v>
      </c>
      <c r="R60014" t="s">
        <v>221519</v>
      </c>
      <c r="S60014" t="s">
        <v>233772</v>
      </c>
    </row>
    <row r="60015" spans="1:19" x14ac:dyDescent="0.35">
      <c r="A60015" s="1">
        <v>74625</v>
      </c>
      <c r="B60015" t="s">
        <v>35652</v>
      </c>
      <c r="C60015" t="s">
        <v>105264</v>
      </c>
      <c r="D60015" t="s">
        <v>4</v>
      </c>
      <c r="F60015" t="s">
        <v>120413</v>
      </c>
      <c r="G60015">
        <v>4.0000000000000001E-8</v>
      </c>
      <c r="H60015" t="s">
        <v>35652</v>
      </c>
      <c r="I60015" t="s">
        <v>160129</v>
      </c>
      <c r="J60015" s="2" t="s">
        <v>203270</v>
      </c>
      <c r="K60015" t="s">
        <v>221517</v>
      </c>
      <c r="L60015" t="s">
        <v>228704</v>
      </c>
      <c r="M60015" t="s">
        <v>228736</v>
      </c>
      <c r="N60015" t="s">
        <v>228836</v>
      </c>
      <c r="O60015" t="s">
        <v>229179</v>
      </c>
      <c r="P60015" t="s">
        <v>229179</v>
      </c>
      <c r="Q60015" t="s">
        <v>120060</v>
      </c>
      <c r="R60015" t="s">
        <v>221519</v>
      </c>
      <c r="S60015" t="s">
        <v>233772</v>
      </c>
    </row>
    <row r="60016" spans="1:19" x14ac:dyDescent="0.35">
      <c r="A60016" s="1">
        <v>74626</v>
      </c>
      <c r="B60016" t="s">
        <v>35653</v>
      </c>
      <c r="C60016" t="s">
        <v>105265</v>
      </c>
      <c r="D60016" t="s">
        <v>5</v>
      </c>
      <c r="F60016" t="s">
        <v>123654</v>
      </c>
      <c r="G60016">
        <v>6.4999999999999994E-5</v>
      </c>
      <c r="H60016" t="s">
        <v>35653</v>
      </c>
      <c r="I60016" t="s">
        <v>160130</v>
      </c>
      <c r="K60016" t="s">
        <v>221518</v>
      </c>
      <c r="L60016" t="s">
        <v>228704</v>
      </c>
      <c r="M60016" t="s">
        <v>8</v>
      </c>
      <c r="N60016" t="s">
        <v>228883</v>
      </c>
      <c r="O60016" t="s">
        <v>229188</v>
      </c>
      <c r="P60016" t="s">
        <v>230462</v>
      </c>
      <c r="R60016" t="s">
        <v>221519</v>
      </c>
      <c r="S60016" t="s">
        <v>233772</v>
      </c>
    </row>
    <row r="60017" spans="1:19" x14ac:dyDescent="0.35">
      <c r="A60017" s="1">
        <v>74627</v>
      </c>
      <c r="B60017" t="s">
        <v>35654</v>
      </c>
      <c r="C60017" t="s">
        <v>105266</v>
      </c>
      <c r="D60017" t="s">
        <v>4</v>
      </c>
      <c r="F60017" t="s">
        <v>120629</v>
      </c>
      <c r="G60017">
        <v>8.9367899999999997E-7</v>
      </c>
      <c r="H60017" t="s">
        <v>35654</v>
      </c>
      <c r="I60017" t="s">
        <v>160131</v>
      </c>
      <c r="J60017" s="2" t="s">
        <v>203271</v>
      </c>
      <c r="K60017" t="s">
        <v>221519</v>
      </c>
      <c r="L60017" t="s">
        <v>228704</v>
      </c>
      <c r="Q60017" t="s">
        <v>120216</v>
      </c>
      <c r="R60017" t="s">
        <v>221519</v>
      </c>
      <c r="S60017" t="s">
        <v>233772</v>
      </c>
    </row>
    <row r="60018" spans="1:19" x14ac:dyDescent="0.35">
      <c r="A60018" s="1">
        <v>74628</v>
      </c>
      <c r="B60018" t="s">
        <v>35655</v>
      </c>
      <c r="C60018" t="s">
        <v>105267</v>
      </c>
      <c r="D60018" t="s">
        <v>5</v>
      </c>
      <c r="F60018" t="s">
        <v>121524</v>
      </c>
      <c r="G60018">
        <v>2.9000000000000002E-6</v>
      </c>
      <c r="H60018" t="s">
        <v>35655</v>
      </c>
      <c r="I60018" t="s">
        <v>160132</v>
      </c>
      <c r="J60018" s="2" t="s">
        <v>203272</v>
      </c>
      <c r="K60018" t="s">
        <v>221520</v>
      </c>
      <c r="L60018" t="s">
        <v>228704</v>
      </c>
      <c r="M60018" t="s">
        <v>8</v>
      </c>
      <c r="N60018" t="s">
        <v>228848</v>
      </c>
      <c r="O60018" t="s">
        <v>229133</v>
      </c>
      <c r="P60018" t="s">
        <v>230759</v>
      </c>
      <c r="Q60018" t="s">
        <v>121634</v>
      </c>
      <c r="R60018" t="s">
        <v>221519</v>
      </c>
      <c r="S60018" t="s">
        <v>233772</v>
      </c>
    </row>
    <row r="60019" spans="1:19" x14ac:dyDescent="0.35">
      <c r="A60019" s="1">
        <v>74629</v>
      </c>
      <c r="B60019" t="s">
        <v>35655</v>
      </c>
      <c r="C60019" t="s">
        <v>105268</v>
      </c>
      <c r="D60019" t="s">
        <v>5</v>
      </c>
      <c r="F60019" t="s">
        <v>121292</v>
      </c>
      <c r="G60019">
        <v>1.0000000000000001E-5</v>
      </c>
      <c r="H60019" t="s">
        <v>35655</v>
      </c>
      <c r="I60019" t="s">
        <v>160132</v>
      </c>
      <c r="J60019" s="2" t="s">
        <v>203272</v>
      </c>
      <c r="K60019" t="s">
        <v>221520</v>
      </c>
      <c r="L60019" t="s">
        <v>228704</v>
      </c>
      <c r="M60019" t="s">
        <v>8</v>
      </c>
      <c r="N60019" t="s">
        <v>228848</v>
      </c>
      <c r="O60019" t="s">
        <v>229133</v>
      </c>
      <c r="P60019" t="s">
        <v>230759</v>
      </c>
      <c r="Q60019" t="s">
        <v>121634</v>
      </c>
      <c r="R60019" t="s">
        <v>221519</v>
      </c>
      <c r="S60019" t="s">
        <v>233772</v>
      </c>
    </row>
    <row r="60020" spans="1:19" x14ac:dyDescent="0.35">
      <c r="A60020" s="1">
        <v>74630</v>
      </c>
      <c r="B60020" t="s">
        <v>35656</v>
      </c>
      <c r="C60020" t="s">
        <v>105269</v>
      </c>
      <c r="D60020" t="s">
        <v>5</v>
      </c>
      <c r="F60020" t="s">
        <v>119964</v>
      </c>
      <c r="G60020">
        <v>1.1796299999999999E-5</v>
      </c>
      <c r="H60020" t="s">
        <v>35656</v>
      </c>
      <c r="I60020" t="s">
        <v>160133</v>
      </c>
      <c r="K60020" t="s">
        <v>221521</v>
      </c>
      <c r="L60020" t="s">
        <v>228704</v>
      </c>
      <c r="M60020" t="s">
        <v>8</v>
      </c>
      <c r="N60020" t="s">
        <v>228881</v>
      </c>
      <c r="O60020" t="s">
        <v>229270</v>
      </c>
      <c r="P60020" t="s">
        <v>229756</v>
      </c>
      <c r="R60020" t="s">
        <v>221519</v>
      </c>
      <c r="S60020" t="s">
        <v>233772</v>
      </c>
    </row>
    <row r="60021" spans="1:19" x14ac:dyDescent="0.35">
      <c r="A60021" s="1">
        <v>74631</v>
      </c>
      <c r="B60021" t="s">
        <v>35657</v>
      </c>
      <c r="C60021" t="s">
        <v>105270</v>
      </c>
      <c r="D60021" t="s">
        <v>5</v>
      </c>
      <c r="E60021" t="s">
        <v>119955</v>
      </c>
      <c r="F60021" t="s">
        <v>121023</v>
      </c>
      <c r="G60021">
        <v>3.9999999999999998E-6</v>
      </c>
      <c r="H60021" t="s">
        <v>35657</v>
      </c>
      <c r="I60021" t="s">
        <v>160134</v>
      </c>
      <c r="J60021" s="2" t="s">
        <v>203273</v>
      </c>
      <c r="K60021" t="s">
        <v>221522</v>
      </c>
      <c r="L60021" t="s">
        <v>228706</v>
      </c>
      <c r="M60021" t="s">
        <v>8</v>
      </c>
      <c r="N60021" t="s">
        <v>228828</v>
      </c>
      <c r="O60021" t="s">
        <v>229108</v>
      </c>
      <c r="P60021" t="s">
        <v>231343</v>
      </c>
      <c r="Q60021" t="s">
        <v>123954</v>
      </c>
      <c r="R60021" t="s">
        <v>221519</v>
      </c>
      <c r="S60021" t="s">
        <v>233772</v>
      </c>
    </row>
    <row r="60022" spans="1:19" x14ac:dyDescent="0.35">
      <c r="A60022" s="1">
        <v>74632</v>
      </c>
      <c r="B60022" t="s">
        <v>35657</v>
      </c>
      <c r="C60022" t="s">
        <v>105271</v>
      </c>
      <c r="D60022" t="s">
        <v>4</v>
      </c>
      <c r="F60022" t="s">
        <v>121193</v>
      </c>
      <c r="G60022">
        <v>4.9999999999999998E-7</v>
      </c>
      <c r="H60022" t="s">
        <v>35657</v>
      </c>
      <c r="I60022" t="s">
        <v>160134</v>
      </c>
      <c r="J60022" s="2" t="s">
        <v>203273</v>
      </c>
      <c r="K60022" t="s">
        <v>221522</v>
      </c>
      <c r="L60022" t="s">
        <v>228706</v>
      </c>
      <c r="M60022" t="s">
        <v>8</v>
      </c>
      <c r="N60022" t="s">
        <v>228828</v>
      </c>
      <c r="O60022" t="s">
        <v>229108</v>
      </c>
      <c r="P60022" t="s">
        <v>231343</v>
      </c>
      <c r="Q60022" t="s">
        <v>123954</v>
      </c>
      <c r="R60022" t="s">
        <v>221519</v>
      </c>
      <c r="S60022" t="s">
        <v>233772</v>
      </c>
    </row>
    <row r="60023" spans="1:19" x14ac:dyDescent="0.35">
      <c r="A60023" s="1">
        <v>74633</v>
      </c>
      <c r="B60023" t="s">
        <v>35658</v>
      </c>
      <c r="C60023" t="s">
        <v>105272</v>
      </c>
      <c r="D60023" t="s">
        <v>3</v>
      </c>
      <c r="F60023" t="s">
        <v>121753</v>
      </c>
      <c r="G60023">
        <v>6.7459870000000002E-4</v>
      </c>
      <c r="H60023" t="s">
        <v>35658</v>
      </c>
      <c r="I60023" t="s">
        <v>160135</v>
      </c>
      <c r="K60023" t="s">
        <v>221523</v>
      </c>
      <c r="L60023" t="s">
        <v>228704</v>
      </c>
      <c r="M60023" t="s">
        <v>8</v>
      </c>
      <c r="N60023" t="s">
        <v>228828</v>
      </c>
      <c r="O60023" t="s">
        <v>229108</v>
      </c>
      <c r="P60023" t="s">
        <v>229108</v>
      </c>
      <c r="R60023" t="s">
        <v>221519</v>
      </c>
      <c r="S60023" t="s">
        <v>233772</v>
      </c>
    </row>
    <row r="60024" spans="1:19" x14ac:dyDescent="0.35">
      <c r="A60024" s="1">
        <v>74634</v>
      </c>
      <c r="B60024" t="s">
        <v>35659</v>
      </c>
      <c r="C60024" t="s">
        <v>105273</v>
      </c>
      <c r="D60024" t="s">
        <v>4</v>
      </c>
      <c r="F60024" t="s">
        <v>120890</v>
      </c>
      <c r="G60024">
        <v>2.4999999999999999E-7</v>
      </c>
      <c r="H60024" t="s">
        <v>35659</v>
      </c>
      <c r="I60024" t="s">
        <v>160136</v>
      </c>
      <c r="J60024" s="2" t="s">
        <v>203274</v>
      </c>
      <c r="K60024" t="s">
        <v>221524</v>
      </c>
      <c r="L60024" t="s">
        <v>228705</v>
      </c>
      <c r="Q60024" t="s">
        <v>121223</v>
      </c>
      <c r="R60024" t="s">
        <v>221519</v>
      </c>
      <c r="S60024" t="s">
        <v>233772</v>
      </c>
    </row>
    <row r="60025" spans="1:19" x14ac:dyDescent="0.35">
      <c r="A60025" s="1">
        <v>74636</v>
      </c>
      <c r="B60025" t="s">
        <v>35660</v>
      </c>
      <c r="C60025" t="s">
        <v>105274</v>
      </c>
      <c r="D60025" t="s">
        <v>4</v>
      </c>
      <c r="F60025" t="s">
        <v>120024</v>
      </c>
      <c r="G60025">
        <v>8.1999999999999998E-7</v>
      </c>
      <c r="H60025" t="s">
        <v>35660</v>
      </c>
      <c r="I60025" t="s">
        <v>160137</v>
      </c>
      <c r="J60025" s="2" t="s">
        <v>203275</v>
      </c>
      <c r="K60025" t="s">
        <v>221525</v>
      </c>
      <c r="L60025" t="s">
        <v>228704</v>
      </c>
      <c r="M60025" t="s">
        <v>8</v>
      </c>
      <c r="N60025" t="s">
        <v>228848</v>
      </c>
      <c r="O60025" t="s">
        <v>229133</v>
      </c>
      <c r="P60025" t="s">
        <v>229133</v>
      </c>
      <c r="Q60025" t="s">
        <v>120605</v>
      </c>
      <c r="R60025" t="s">
        <v>221519</v>
      </c>
      <c r="S60025" t="s">
        <v>233772</v>
      </c>
    </row>
    <row r="60026" spans="1:19" x14ac:dyDescent="0.35">
      <c r="A60026" s="1">
        <v>74637</v>
      </c>
      <c r="B60026" t="s">
        <v>35660</v>
      </c>
      <c r="C60026" t="s">
        <v>105275</v>
      </c>
      <c r="D60026" t="s">
        <v>5</v>
      </c>
      <c r="E60026" t="s">
        <v>119955</v>
      </c>
      <c r="F60026" t="s">
        <v>120057</v>
      </c>
      <c r="G60026">
        <v>5.2499999999999997E-6</v>
      </c>
      <c r="H60026" t="s">
        <v>35660</v>
      </c>
      <c r="I60026" t="s">
        <v>160137</v>
      </c>
      <c r="J60026" s="2" t="s">
        <v>203275</v>
      </c>
      <c r="K60026" t="s">
        <v>221525</v>
      </c>
      <c r="L60026" t="s">
        <v>228704</v>
      </c>
      <c r="M60026" t="s">
        <v>8</v>
      </c>
      <c r="N60026" t="s">
        <v>228848</v>
      </c>
      <c r="O60026" t="s">
        <v>229133</v>
      </c>
      <c r="P60026" t="s">
        <v>229133</v>
      </c>
      <c r="Q60026" t="s">
        <v>120605</v>
      </c>
      <c r="R60026" t="s">
        <v>221519</v>
      </c>
      <c r="S60026" t="s">
        <v>233772</v>
      </c>
    </row>
    <row r="60027" spans="1:19" x14ac:dyDescent="0.35">
      <c r="A60027" s="1">
        <v>74638</v>
      </c>
      <c r="B60027" t="s">
        <v>35661</v>
      </c>
      <c r="C60027" t="s">
        <v>105276</v>
      </c>
      <c r="D60027" t="s">
        <v>3</v>
      </c>
      <c r="F60027" t="s">
        <v>120583</v>
      </c>
      <c r="G60027">
        <v>2.8299999999999999E-4</v>
      </c>
      <c r="H60027" t="s">
        <v>35661</v>
      </c>
      <c r="I60027" t="s">
        <v>160138</v>
      </c>
      <c r="J60027" s="2" t="s">
        <v>203276</v>
      </c>
      <c r="K60027" t="s">
        <v>221526</v>
      </c>
      <c r="L60027" t="s">
        <v>228706</v>
      </c>
      <c r="M60027" t="s">
        <v>8</v>
      </c>
      <c r="N60027" t="s">
        <v>228881</v>
      </c>
      <c r="O60027" t="s">
        <v>229251</v>
      </c>
      <c r="P60027" t="s">
        <v>229251</v>
      </c>
      <c r="Q60027" t="s">
        <v>123278</v>
      </c>
      <c r="R60027" t="s">
        <v>221519</v>
      </c>
      <c r="S60027" t="s">
        <v>233772</v>
      </c>
    </row>
    <row r="60028" spans="1:19" x14ac:dyDescent="0.35">
      <c r="A60028" s="1">
        <v>74639</v>
      </c>
      <c r="B60028" t="s">
        <v>35662</v>
      </c>
      <c r="C60028" t="s">
        <v>105277</v>
      </c>
      <c r="D60028" t="s">
        <v>4</v>
      </c>
      <c r="F60028" t="s">
        <v>120158</v>
      </c>
      <c r="G60028">
        <v>2.9999999999999999E-7</v>
      </c>
      <c r="H60028" t="s">
        <v>35662</v>
      </c>
      <c r="I60028" t="s">
        <v>160139</v>
      </c>
      <c r="J60028" s="2" t="s">
        <v>203277</v>
      </c>
      <c r="K60028" t="s">
        <v>221519</v>
      </c>
      <c r="L60028" t="s">
        <v>228704</v>
      </c>
      <c r="M60028" t="s">
        <v>11</v>
      </c>
      <c r="N60028" t="s">
        <v>228875</v>
      </c>
      <c r="O60028" t="s">
        <v>229172</v>
      </c>
      <c r="P60028" t="s">
        <v>229172</v>
      </c>
      <c r="R60028" t="s">
        <v>221519</v>
      </c>
      <c r="S60028" t="s">
        <v>233772</v>
      </c>
    </row>
    <row r="60029" spans="1:19" x14ac:dyDescent="0.35">
      <c r="A60029" s="1">
        <v>74640</v>
      </c>
      <c r="B60029" t="s">
        <v>35663</v>
      </c>
      <c r="C60029" t="s">
        <v>105278</v>
      </c>
      <c r="D60029" t="s">
        <v>5</v>
      </c>
      <c r="F60029" t="s">
        <v>121898</v>
      </c>
      <c r="G60029">
        <v>5.5012499999999998E-7</v>
      </c>
      <c r="H60029" t="s">
        <v>35663</v>
      </c>
      <c r="I60029" t="s">
        <v>160140</v>
      </c>
      <c r="J60029" s="2" t="s">
        <v>203278</v>
      </c>
      <c r="K60029" t="s">
        <v>221527</v>
      </c>
      <c r="L60029" t="s">
        <v>228705</v>
      </c>
      <c r="M60029" t="s">
        <v>8</v>
      </c>
      <c r="N60029" t="s">
        <v>228883</v>
      </c>
      <c r="O60029" t="s">
        <v>229188</v>
      </c>
      <c r="P60029" t="s">
        <v>230277</v>
      </c>
      <c r="R60029" t="s">
        <v>221519</v>
      </c>
      <c r="S60029" t="s">
        <v>233772</v>
      </c>
    </row>
    <row r="60030" spans="1:19" x14ac:dyDescent="0.35">
      <c r="A60030" s="1">
        <v>74643</v>
      </c>
      <c r="B60030" t="s">
        <v>35664</v>
      </c>
      <c r="C60030" t="s">
        <v>105279</v>
      </c>
      <c r="D60030" t="s">
        <v>4</v>
      </c>
      <c r="F60030" t="s">
        <v>120254</v>
      </c>
      <c r="G60030">
        <v>8.0000000000000002E-8</v>
      </c>
      <c r="H60030" t="s">
        <v>35664</v>
      </c>
      <c r="I60030" t="s">
        <v>160141</v>
      </c>
      <c r="J60030" s="2" t="s">
        <v>203279</v>
      </c>
      <c r="K60030" t="s">
        <v>221528</v>
      </c>
      <c r="L60030" t="s">
        <v>228704</v>
      </c>
      <c r="M60030" t="s">
        <v>228736</v>
      </c>
      <c r="N60030" t="s">
        <v>228836</v>
      </c>
      <c r="O60030" t="s">
        <v>229179</v>
      </c>
      <c r="P60030" t="s">
        <v>229179</v>
      </c>
      <c r="Q60030" t="s">
        <v>120060</v>
      </c>
      <c r="R60030" t="s">
        <v>221519</v>
      </c>
      <c r="S60030" t="s">
        <v>233772</v>
      </c>
    </row>
    <row r="60031" spans="1:19" x14ac:dyDescent="0.35">
      <c r="A60031" s="1">
        <v>74644</v>
      </c>
      <c r="B60031" t="s">
        <v>35664</v>
      </c>
      <c r="C60031" t="s">
        <v>105280</v>
      </c>
      <c r="D60031" t="s">
        <v>4</v>
      </c>
      <c r="F60031" t="s">
        <v>120189</v>
      </c>
      <c r="G60031">
        <v>4.0000000000000001E-8</v>
      </c>
      <c r="H60031" t="s">
        <v>35664</v>
      </c>
      <c r="I60031" t="s">
        <v>160141</v>
      </c>
      <c r="J60031" s="2" t="s">
        <v>203279</v>
      </c>
      <c r="K60031" t="s">
        <v>221528</v>
      </c>
      <c r="L60031" t="s">
        <v>228704</v>
      </c>
      <c r="M60031" t="s">
        <v>228736</v>
      </c>
      <c r="N60031" t="s">
        <v>228836</v>
      </c>
      <c r="O60031" t="s">
        <v>229179</v>
      </c>
      <c r="P60031" t="s">
        <v>229179</v>
      </c>
      <c r="Q60031" t="s">
        <v>120060</v>
      </c>
      <c r="R60031" t="s">
        <v>221519</v>
      </c>
      <c r="S60031" t="s">
        <v>233772</v>
      </c>
    </row>
    <row r="60032" spans="1:19" x14ac:dyDescent="0.35">
      <c r="A60032" s="1">
        <v>74645</v>
      </c>
      <c r="B60032" t="s">
        <v>35665</v>
      </c>
      <c r="C60032" t="s">
        <v>105281</v>
      </c>
      <c r="D60032" t="s">
        <v>4</v>
      </c>
      <c r="F60032" t="s">
        <v>120008</v>
      </c>
      <c r="G60032">
        <v>2.8812000000000002E-7</v>
      </c>
      <c r="H60032" t="s">
        <v>35665</v>
      </c>
      <c r="I60032" t="s">
        <v>160142</v>
      </c>
      <c r="J60032" s="2" t="s">
        <v>203280</v>
      </c>
      <c r="K60032" t="s">
        <v>221529</v>
      </c>
      <c r="L60032" t="s">
        <v>228704</v>
      </c>
      <c r="M60032" t="s">
        <v>228717</v>
      </c>
      <c r="N60032" t="s">
        <v>228845</v>
      </c>
      <c r="O60032" t="s">
        <v>229130</v>
      </c>
      <c r="P60032" t="s">
        <v>229130</v>
      </c>
      <c r="Q60032" t="s">
        <v>121092</v>
      </c>
      <c r="R60032" t="s">
        <v>221519</v>
      </c>
      <c r="S60032" t="s">
        <v>233772</v>
      </c>
    </row>
    <row r="60033" spans="1:19" x14ac:dyDescent="0.35">
      <c r="A60033" s="1">
        <v>74647</v>
      </c>
      <c r="B60033" t="s">
        <v>35666</v>
      </c>
      <c r="C60033" t="s">
        <v>105282</v>
      </c>
      <c r="D60033" t="s">
        <v>5</v>
      </c>
      <c r="F60033" t="s">
        <v>121259</v>
      </c>
      <c r="G60033">
        <v>2.7000000000000001E-7</v>
      </c>
      <c r="H60033" t="s">
        <v>35666</v>
      </c>
      <c r="I60033" t="s">
        <v>160143</v>
      </c>
      <c r="K60033" t="s">
        <v>221530</v>
      </c>
      <c r="L60033" t="s">
        <v>228704</v>
      </c>
      <c r="M60033" t="s">
        <v>8</v>
      </c>
      <c r="N60033" t="s">
        <v>228904</v>
      </c>
      <c r="O60033" t="s">
        <v>229236</v>
      </c>
      <c r="P60033" t="s">
        <v>229236</v>
      </c>
      <c r="Q60033" t="s">
        <v>120679</v>
      </c>
      <c r="R60033" t="s">
        <v>221519</v>
      </c>
      <c r="S60033" t="s">
        <v>233772</v>
      </c>
    </row>
    <row r="60034" spans="1:19" x14ac:dyDescent="0.35">
      <c r="A60034" s="1">
        <v>74648</v>
      </c>
      <c r="B60034" t="s">
        <v>35667</v>
      </c>
      <c r="C60034" t="s">
        <v>105283</v>
      </c>
      <c r="D60034" t="s">
        <v>4</v>
      </c>
      <c r="F60034" t="s">
        <v>123717</v>
      </c>
      <c r="G60034">
        <v>8.0000000000000005E-9</v>
      </c>
      <c r="H60034" t="s">
        <v>35667</v>
      </c>
      <c r="I60034" t="s">
        <v>160144</v>
      </c>
      <c r="J60034" s="2" t="s">
        <v>203281</v>
      </c>
      <c r="K60034" t="s">
        <v>221531</v>
      </c>
      <c r="L60034" t="s">
        <v>228704</v>
      </c>
      <c r="M60034" t="s">
        <v>8</v>
      </c>
      <c r="N60034" t="s">
        <v>228828</v>
      </c>
      <c r="O60034" t="s">
        <v>229113</v>
      </c>
      <c r="P60034" t="s">
        <v>230217</v>
      </c>
      <c r="Q60034" t="s">
        <v>120682</v>
      </c>
      <c r="R60034" t="s">
        <v>221519</v>
      </c>
      <c r="S60034" t="s">
        <v>233772</v>
      </c>
    </row>
    <row r="60035" spans="1:19" x14ac:dyDescent="0.35">
      <c r="A60035" s="1">
        <v>74649</v>
      </c>
      <c r="B60035" t="s">
        <v>35668</v>
      </c>
      <c r="C60035" t="s">
        <v>105284</v>
      </c>
      <c r="D60035" t="s">
        <v>5</v>
      </c>
      <c r="E60035" t="s">
        <v>119955</v>
      </c>
      <c r="F60035" t="s">
        <v>120357</v>
      </c>
      <c r="G60035">
        <v>2.4999999999999999E-7</v>
      </c>
      <c r="H60035" t="s">
        <v>35668</v>
      </c>
      <c r="I60035" t="s">
        <v>160145</v>
      </c>
      <c r="J60035" s="2" t="s">
        <v>203282</v>
      </c>
      <c r="K60035" t="s">
        <v>221532</v>
      </c>
      <c r="L60035" t="s">
        <v>228705</v>
      </c>
      <c r="M60035" t="s">
        <v>8</v>
      </c>
      <c r="N60035" t="s">
        <v>228830</v>
      </c>
      <c r="O60035" t="s">
        <v>229110</v>
      </c>
      <c r="P60035" t="s">
        <v>231190</v>
      </c>
      <c r="Q60035" t="s">
        <v>233431</v>
      </c>
      <c r="R60035" t="s">
        <v>221519</v>
      </c>
      <c r="S60035" t="s">
        <v>233772</v>
      </c>
    </row>
    <row r="60036" spans="1:19" x14ac:dyDescent="0.35">
      <c r="A60036" s="1">
        <v>74650</v>
      </c>
      <c r="B60036" t="s">
        <v>35669</v>
      </c>
      <c r="C60036" t="s">
        <v>105285</v>
      </c>
      <c r="D60036" t="s">
        <v>5</v>
      </c>
      <c r="F60036" t="s">
        <v>122047</v>
      </c>
      <c r="G60036">
        <v>6.0000000000000002E-5</v>
      </c>
      <c r="H60036" t="s">
        <v>35669</v>
      </c>
      <c r="I60036" t="s">
        <v>160146</v>
      </c>
      <c r="J60036" s="2" t="s">
        <v>203283</v>
      </c>
      <c r="K60036" t="s">
        <v>221533</v>
      </c>
      <c r="L60036" t="s">
        <v>228704</v>
      </c>
      <c r="M60036" t="s">
        <v>8</v>
      </c>
      <c r="N60036" t="s">
        <v>228848</v>
      </c>
      <c r="O60036" t="s">
        <v>229324</v>
      </c>
      <c r="P60036" t="s">
        <v>232733</v>
      </c>
      <c r="Q60036" t="s">
        <v>233400</v>
      </c>
      <c r="R60036" t="s">
        <v>221519</v>
      </c>
      <c r="S60036" t="s">
        <v>233772</v>
      </c>
    </row>
    <row r="60037" spans="1:19" x14ac:dyDescent="0.35">
      <c r="A60037" s="1">
        <v>74654</v>
      </c>
      <c r="B60037" t="s">
        <v>35670</v>
      </c>
      <c r="C60037" t="s">
        <v>105286</v>
      </c>
      <c r="D60037" t="s">
        <v>5</v>
      </c>
      <c r="F60037" t="s">
        <v>121064</v>
      </c>
      <c r="G60037">
        <v>3.0593379999999999E-6</v>
      </c>
      <c r="H60037" t="s">
        <v>35670</v>
      </c>
      <c r="I60037" t="s">
        <v>160147</v>
      </c>
      <c r="J60037" s="2" t="s">
        <v>203284</v>
      </c>
      <c r="K60037" t="s">
        <v>221534</v>
      </c>
      <c r="L60037" t="s">
        <v>228704</v>
      </c>
      <c r="M60037" t="s">
        <v>228729</v>
      </c>
      <c r="N60037" t="s">
        <v>228863</v>
      </c>
      <c r="O60037" t="s">
        <v>229157</v>
      </c>
      <c r="P60037" t="s">
        <v>230101</v>
      </c>
      <c r="Q60037" t="s">
        <v>120308</v>
      </c>
      <c r="R60037" t="s">
        <v>221519</v>
      </c>
      <c r="S60037" t="s">
        <v>233772</v>
      </c>
    </row>
    <row r="60038" spans="1:19" x14ac:dyDescent="0.35">
      <c r="A60038" s="1">
        <v>74655</v>
      </c>
      <c r="B60038" t="s">
        <v>35671</v>
      </c>
      <c r="C60038" t="s">
        <v>105287</v>
      </c>
      <c r="D60038" t="s">
        <v>5</v>
      </c>
      <c r="E60038" t="s">
        <v>119956</v>
      </c>
      <c r="F60038" t="s">
        <v>124148</v>
      </c>
      <c r="G60038">
        <v>5.4999999999999999E-6</v>
      </c>
      <c r="H60038" t="s">
        <v>35671</v>
      </c>
      <c r="I60038" t="s">
        <v>160148</v>
      </c>
      <c r="J60038" s="2" t="s">
        <v>203285</v>
      </c>
      <c r="K60038" t="s">
        <v>221535</v>
      </c>
      <c r="L60038" t="s">
        <v>228706</v>
      </c>
      <c r="M60038" t="s">
        <v>14</v>
      </c>
      <c r="N60038" t="s">
        <v>228858</v>
      </c>
      <c r="O60038" t="s">
        <v>229417</v>
      </c>
      <c r="P60038" t="s">
        <v>229417</v>
      </c>
      <c r="Q60038" t="s">
        <v>121535</v>
      </c>
      <c r="R60038" t="s">
        <v>221519</v>
      </c>
      <c r="S60038" t="s">
        <v>233772</v>
      </c>
    </row>
    <row r="60039" spans="1:19" x14ac:dyDescent="0.35">
      <c r="A60039" s="1">
        <v>74656</v>
      </c>
      <c r="B60039" t="s">
        <v>35672</v>
      </c>
      <c r="C60039" t="s">
        <v>105288</v>
      </c>
      <c r="D60039" t="s">
        <v>4</v>
      </c>
      <c r="F60039" t="s">
        <v>120227</v>
      </c>
      <c r="G60039">
        <v>4.4999999999999998E-7</v>
      </c>
      <c r="H60039" t="s">
        <v>35672</v>
      </c>
      <c r="I60039" t="s">
        <v>160149</v>
      </c>
      <c r="J60039" s="2" t="s">
        <v>203286</v>
      </c>
      <c r="K60039" t="s">
        <v>221536</v>
      </c>
      <c r="L60039" t="s">
        <v>228704</v>
      </c>
      <c r="M60039" t="s">
        <v>8</v>
      </c>
      <c r="N60039" t="s">
        <v>228848</v>
      </c>
      <c r="O60039" t="s">
        <v>229133</v>
      </c>
      <c r="P60039" t="s">
        <v>230112</v>
      </c>
      <c r="Q60039" t="s">
        <v>121529</v>
      </c>
      <c r="R60039" t="s">
        <v>221519</v>
      </c>
      <c r="S60039" t="s">
        <v>233772</v>
      </c>
    </row>
    <row r="60040" spans="1:19" x14ac:dyDescent="0.35">
      <c r="A60040" s="1">
        <v>74657</v>
      </c>
      <c r="B60040" t="s">
        <v>35673</v>
      </c>
      <c r="C60040" t="s">
        <v>105289</v>
      </c>
      <c r="D60040" t="s">
        <v>4</v>
      </c>
      <c r="F60040" t="s">
        <v>120584</v>
      </c>
      <c r="G60040">
        <v>2.4999999999999999E-8</v>
      </c>
      <c r="H60040" t="s">
        <v>35673</v>
      </c>
      <c r="I60040" t="s">
        <v>160150</v>
      </c>
      <c r="J60040" s="2" t="s">
        <v>203287</v>
      </c>
      <c r="K60040" t="s">
        <v>221537</v>
      </c>
      <c r="L60040" t="s">
        <v>228704</v>
      </c>
      <c r="M60040" t="s">
        <v>8</v>
      </c>
      <c r="N60040" t="s">
        <v>228832</v>
      </c>
      <c r="O60040" t="s">
        <v>229111</v>
      </c>
      <c r="P60040" t="s">
        <v>230079</v>
      </c>
      <c r="Q60040" t="s">
        <v>120456</v>
      </c>
      <c r="R60040" t="s">
        <v>221519</v>
      </c>
      <c r="S60040" t="s">
        <v>233772</v>
      </c>
    </row>
    <row r="60041" spans="1:19" x14ac:dyDescent="0.35">
      <c r="A60041" s="1">
        <v>74658</v>
      </c>
      <c r="B60041" t="s">
        <v>35674</v>
      </c>
      <c r="C60041" t="s">
        <v>105290</v>
      </c>
      <c r="D60041" t="s">
        <v>5</v>
      </c>
      <c r="E60041" t="s">
        <v>119955</v>
      </c>
      <c r="F60041" t="s">
        <v>120083</v>
      </c>
      <c r="G60041">
        <v>1.3771300000000001E-7</v>
      </c>
      <c r="H60041" t="s">
        <v>35674</v>
      </c>
      <c r="I60041" t="s">
        <v>160151</v>
      </c>
      <c r="J60041" s="2" t="s">
        <v>203288</v>
      </c>
      <c r="K60041" t="s">
        <v>221538</v>
      </c>
      <c r="L60041" t="s">
        <v>228705</v>
      </c>
      <c r="Q60041" t="s">
        <v>119985</v>
      </c>
      <c r="R60041" t="s">
        <v>221519</v>
      </c>
      <c r="S60041" t="s">
        <v>233772</v>
      </c>
    </row>
    <row r="60042" spans="1:19" x14ac:dyDescent="0.35">
      <c r="A60042" s="1">
        <v>74659</v>
      </c>
      <c r="B60042" t="s">
        <v>35675</v>
      </c>
      <c r="C60042" t="s">
        <v>105291</v>
      </c>
      <c r="D60042" t="s">
        <v>3</v>
      </c>
      <c r="F60042" t="s">
        <v>119999</v>
      </c>
      <c r="G60042">
        <v>7.5000000000000002E-4</v>
      </c>
      <c r="H60042" t="s">
        <v>35675</v>
      </c>
      <c r="I60042" t="s">
        <v>160152</v>
      </c>
      <c r="J60042" s="2" t="s">
        <v>203289</v>
      </c>
      <c r="K60042" t="s">
        <v>221539</v>
      </c>
      <c r="L60042" t="s">
        <v>228704</v>
      </c>
      <c r="M60042" t="s">
        <v>8</v>
      </c>
      <c r="N60042" t="s">
        <v>228841</v>
      </c>
      <c r="O60042" t="s">
        <v>229159</v>
      </c>
      <c r="P60042" t="s">
        <v>229159</v>
      </c>
      <c r="R60042" t="s">
        <v>221519</v>
      </c>
      <c r="S60042" t="s">
        <v>233772</v>
      </c>
    </row>
    <row r="60043" spans="1:19" x14ac:dyDescent="0.35">
      <c r="A60043" s="1">
        <v>74661</v>
      </c>
      <c r="B60043" t="s">
        <v>35676</v>
      </c>
      <c r="C60043" t="s">
        <v>105292</v>
      </c>
      <c r="D60043" t="s">
        <v>4</v>
      </c>
      <c r="F60043" t="s">
        <v>120293</v>
      </c>
      <c r="G60043">
        <v>4.9999999999999998E-8</v>
      </c>
      <c r="H60043" t="s">
        <v>35676</v>
      </c>
      <c r="I60043" t="s">
        <v>160153</v>
      </c>
      <c r="J60043" s="2" t="s">
        <v>203290</v>
      </c>
      <c r="K60043" t="s">
        <v>221540</v>
      </c>
      <c r="L60043" t="s">
        <v>228704</v>
      </c>
      <c r="M60043" t="s">
        <v>8</v>
      </c>
      <c r="N60043" t="s">
        <v>228828</v>
      </c>
      <c r="O60043" t="s">
        <v>229108</v>
      </c>
      <c r="P60043" t="s">
        <v>229108</v>
      </c>
      <c r="Q60043" t="s">
        <v>120216</v>
      </c>
      <c r="R60043" t="s">
        <v>221519</v>
      </c>
      <c r="S60043" t="s">
        <v>233772</v>
      </c>
    </row>
    <row r="60044" spans="1:19" x14ac:dyDescent="0.35">
      <c r="A60044" s="1">
        <v>74662</v>
      </c>
      <c r="B60044" t="s">
        <v>35676</v>
      </c>
      <c r="C60044" t="s">
        <v>105293</v>
      </c>
      <c r="D60044" t="s">
        <v>4</v>
      </c>
      <c r="F60044" t="s">
        <v>121943</v>
      </c>
      <c r="G60044">
        <v>1.7999999999999999E-8</v>
      </c>
      <c r="H60044" t="s">
        <v>35676</v>
      </c>
      <c r="I60044" t="s">
        <v>160153</v>
      </c>
      <c r="J60044" s="2" t="s">
        <v>203290</v>
      </c>
      <c r="K60044" t="s">
        <v>221540</v>
      </c>
      <c r="L60044" t="s">
        <v>228704</v>
      </c>
      <c r="M60044" t="s">
        <v>8</v>
      </c>
      <c r="N60044" t="s">
        <v>228828</v>
      </c>
      <c r="O60044" t="s">
        <v>229108</v>
      </c>
      <c r="P60044" t="s">
        <v>229108</v>
      </c>
      <c r="Q60044" t="s">
        <v>120216</v>
      </c>
      <c r="R60044" t="s">
        <v>221519</v>
      </c>
      <c r="S60044" t="s">
        <v>233772</v>
      </c>
    </row>
    <row r="60045" spans="1:19" x14ac:dyDescent="0.35">
      <c r="A60045" s="1">
        <v>74664</v>
      </c>
      <c r="B60045" t="s">
        <v>35677</v>
      </c>
      <c r="C60045" t="s">
        <v>105294</v>
      </c>
      <c r="D60045" t="s">
        <v>5</v>
      </c>
      <c r="E60045" t="s">
        <v>119954</v>
      </c>
      <c r="F60045" t="s">
        <v>123774</v>
      </c>
      <c r="G60045">
        <v>2.3E-6</v>
      </c>
      <c r="H60045" t="s">
        <v>35677</v>
      </c>
      <c r="I60045" t="s">
        <v>160154</v>
      </c>
      <c r="J60045" s="2" t="s">
        <v>203291</v>
      </c>
      <c r="K60045" t="s">
        <v>221541</v>
      </c>
      <c r="L60045" t="s">
        <v>228705</v>
      </c>
      <c r="M60045" t="s">
        <v>14</v>
      </c>
      <c r="N60045" t="s">
        <v>228857</v>
      </c>
      <c r="O60045" t="s">
        <v>229149</v>
      </c>
      <c r="P60045" t="s">
        <v>230233</v>
      </c>
      <c r="Q60045" t="s">
        <v>120315</v>
      </c>
      <c r="R60045" t="s">
        <v>221519</v>
      </c>
      <c r="S60045" t="s">
        <v>233772</v>
      </c>
    </row>
    <row r="60046" spans="1:19" x14ac:dyDescent="0.35">
      <c r="A60046" s="1">
        <v>74665</v>
      </c>
      <c r="B60046" t="s">
        <v>35677</v>
      </c>
      <c r="C60046" t="s">
        <v>105295</v>
      </c>
      <c r="D60046" t="s">
        <v>4</v>
      </c>
      <c r="F60046" t="s">
        <v>122256</v>
      </c>
      <c r="G60046">
        <v>8.0000000000000007E-7</v>
      </c>
      <c r="H60046" t="s">
        <v>35677</v>
      </c>
      <c r="I60046" t="s">
        <v>160154</v>
      </c>
      <c r="J60046" s="2" t="s">
        <v>203291</v>
      </c>
      <c r="K60046" t="s">
        <v>221541</v>
      </c>
      <c r="L60046" t="s">
        <v>228705</v>
      </c>
      <c r="M60046" t="s">
        <v>14</v>
      </c>
      <c r="N60046" t="s">
        <v>228857</v>
      </c>
      <c r="O60046" t="s">
        <v>229149</v>
      </c>
      <c r="P60046" t="s">
        <v>230233</v>
      </c>
      <c r="Q60046" t="s">
        <v>120315</v>
      </c>
      <c r="R60046" t="s">
        <v>221519</v>
      </c>
      <c r="S60046" t="s">
        <v>233772</v>
      </c>
    </row>
    <row r="60047" spans="1:19" x14ac:dyDescent="0.35">
      <c r="A60047" s="1">
        <v>74666</v>
      </c>
      <c r="B60047" t="s">
        <v>35677</v>
      </c>
      <c r="C60047" t="s">
        <v>105296</v>
      </c>
      <c r="D60047" t="s">
        <v>4</v>
      </c>
      <c r="F60047" t="s">
        <v>121129</v>
      </c>
      <c r="G60047">
        <v>1.4999999999999999E-7</v>
      </c>
      <c r="H60047" t="s">
        <v>35677</v>
      </c>
      <c r="I60047" t="s">
        <v>160154</v>
      </c>
      <c r="J60047" s="2" t="s">
        <v>203291</v>
      </c>
      <c r="K60047" t="s">
        <v>221541</v>
      </c>
      <c r="L60047" t="s">
        <v>228705</v>
      </c>
      <c r="M60047" t="s">
        <v>14</v>
      </c>
      <c r="N60047" t="s">
        <v>228857</v>
      </c>
      <c r="O60047" t="s">
        <v>229149</v>
      </c>
      <c r="P60047" t="s">
        <v>230233</v>
      </c>
      <c r="Q60047" t="s">
        <v>120315</v>
      </c>
      <c r="R60047" t="s">
        <v>221519</v>
      </c>
      <c r="S60047" t="s">
        <v>233772</v>
      </c>
    </row>
    <row r="60048" spans="1:19" x14ac:dyDescent="0.35">
      <c r="A60048" s="1">
        <v>74667</v>
      </c>
      <c r="B60048" t="s">
        <v>35678</v>
      </c>
      <c r="C60048" t="s">
        <v>105297</v>
      </c>
      <c r="D60048" t="s">
        <v>4</v>
      </c>
      <c r="F60048" t="s">
        <v>121453</v>
      </c>
      <c r="G60048">
        <v>6.8949300000000005E-7</v>
      </c>
      <c r="H60048" t="s">
        <v>35678</v>
      </c>
      <c r="I60048" t="s">
        <v>160155</v>
      </c>
      <c r="J60048" s="2" t="s">
        <v>203292</v>
      </c>
      <c r="K60048" t="s">
        <v>221542</v>
      </c>
      <c r="L60048" t="s">
        <v>228704</v>
      </c>
      <c r="M60048" t="s">
        <v>228716</v>
      </c>
      <c r="N60048" t="s">
        <v>228843</v>
      </c>
      <c r="O60048" t="s">
        <v>229128</v>
      </c>
      <c r="P60048" t="s">
        <v>229128</v>
      </c>
      <c r="Q60048" t="s">
        <v>120216</v>
      </c>
      <c r="R60048" t="s">
        <v>221519</v>
      </c>
      <c r="S60048" t="s">
        <v>233772</v>
      </c>
    </row>
    <row r="60049" spans="1:19" x14ac:dyDescent="0.35">
      <c r="A60049" s="1">
        <v>74668</v>
      </c>
      <c r="B60049" t="s">
        <v>35678</v>
      </c>
      <c r="C60049" t="s">
        <v>105298</v>
      </c>
      <c r="D60049" t="s">
        <v>4</v>
      </c>
      <c r="F60049" t="s">
        <v>122157</v>
      </c>
      <c r="G60049">
        <v>3.44786E-7</v>
      </c>
      <c r="H60049" t="s">
        <v>35678</v>
      </c>
      <c r="I60049" t="s">
        <v>160155</v>
      </c>
      <c r="J60049" s="2" t="s">
        <v>203292</v>
      </c>
      <c r="K60049" t="s">
        <v>221542</v>
      </c>
      <c r="L60049" t="s">
        <v>228704</v>
      </c>
      <c r="M60049" t="s">
        <v>228716</v>
      </c>
      <c r="N60049" t="s">
        <v>228843</v>
      </c>
      <c r="O60049" t="s">
        <v>229128</v>
      </c>
      <c r="P60049" t="s">
        <v>229128</v>
      </c>
      <c r="Q60049" t="s">
        <v>120216</v>
      </c>
      <c r="R60049" t="s">
        <v>221519</v>
      </c>
      <c r="S60049" t="s">
        <v>233772</v>
      </c>
    </row>
    <row r="60050" spans="1:19" x14ac:dyDescent="0.35">
      <c r="A60050" s="1">
        <v>74669</v>
      </c>
      <c r="B60050" t="s">
        <v>35679</v>
      </c>
      <c r="C60050" t="s">
        <v>105299</v>
      </c>
      <c r="D60050" t="s">
        <v>4</v>
      </c>
      <c r="F60050" t="s">
        <v>120400</v>
      </c>
      <c r="G60050">
        <v>1.7E-8</v>
      </c>
      <c r="H60050" t="s">
        <v>35679</v>
      </c>
      <c r="I60050" t="s">
        <v>160156</v>
      </c>
      <c r="J60050" s="2" t="s">
        <v>203293</v>
      </c>
      <c r="K60050" t="s">
        <v>221533</v>
      </c>
      <c r="L60050" t="s">
        <v>228704</v>
      </c>
      <c r="Q60050" t="s">
        <v>120308</v>
      </c>
      <c r="R60050" t="s">
        <v>221519</v>
      </c>
      <c r="S60050" t="s">
        <v>233772</v>
      </c>
    </row>
    <row r="60051" spans="1:19" x14ac:dyDescent="0.35">
      <c r="A60051" s="1">
        <v>74670</v>
      </c>
      <c r="B60051" t="s">
        <v>35680</v>
      </c>
      <c r="C60051" t="s">
        <v>105300</v>
      </c>
      <c r="D60051" t="s">
        <v>5</v>
      </c>
      <c r="F60051" t="s">
        <v>122139</v>
      </c>
      <c r="G60051">
        <v>1.2799999999999999E-5</v>
      </c>
      <c r="H60051" t="s">
        <v>35680</v>
      </c>
      <c r="I60051" t="s">
        <v>160157</v>
      </c>
      <c r="J60051" s="2" t="s">
        <v>203294</v>
      </c>
      <c r="K60051" t="s">
        <v>221519</v>
      </c>
      <c r="L60051" t="s">
        <v>228704</v>
      </c>
      <c r="M60051" t="s">
        <v>11</v>
      </c>
      <c r="N60051" t="s">
        <v>228826</v>
      </c>
      <c r="O60051" t="s">
        <v>229106</v>
      </c>
      <c r="P60051" t="s">
        <v>229106</v>
      </c>
      <c r="Q60051" t="s">
        <v>121535</v>
      </c>
      <c r="R60051" t="s">
        <v>221519</v>
      </c>
      <c r="S60051" t="s">
        <v>233772</v>
      </c>
    </row>
    <row r="60052" spans="1:19" x14ac:dyDescent="0.35">
      <c r="A60052" s="1">
        <v>74671</v>
      </c>
      <c r="B60052" t="s">
        <v>35681</v>
      </c>
      <c r="C60052" t="s">
        <v>105301</v>
      </c>
      <c r="D60052" t="s">
        <v>4</v>
      </c>
      <c r="F60052" t="s">
        <v>121541</v>
      </c>
      <c r="G60052">
        <v>4.0000000000000001E-8</v>
      </c>
      <c r="H60052" t="s">
        <v>35681</v>
      </c>
      <c r="I60052" t="s">
        <v>160158</v>
      </c>
      <c r="J60052" s="2" t="s">
        <v>203295</v>
      </c>
      <c r="K60052" t="s">
        <v>221543</v>
      </c>
      <c r="L60052" t="s">
        <v>228704</v>
      </c>
      <c r="R60052" t="s">
        <v>221519</v>
      </c>
      <c r="S60052" t="s">
        <v>233772</v>
      </c>
    </row>
    <row r="60053" spans="1:19" x14ac:dyDescent="0.35">
      <c r="A60053" s="1">
        <v>74672</v>
      </c>
      <c r="B60053" t="s">
        <v>35682</v>
      </c>
      <c r="C60053" t="s">
        <v>105302</v>
      </c>
      <c r="D60053" t="s">
        <v>4</v>
      </c>
      <c r="F60053" t="s">
        <v>120414</v>
      </c>
      <c r="G60053">
        <v>1.6227E-8</v>
      </c>
      <c r="H60053" t="s">
        <v>35682</v>
      </c>
      <c r="I60053" t="s">
        <v>160159</v>
      </c>
      <c r="K60053" t="s">
        <v>221544</v>
      </c>
      <c r="L60053" t="s">
        <v>228704</v>
      </c>
      <c r="R60053" t="s">
        <v>221519</v>
      </c>
      <c r="S60053" t="s">
        <v>233772</v>
      </c>
    </row>
    <row r="60054" spans="1:19" x14ac:dyDescent="0.35">
      <c r="A60054" s="1">
        <v>74674</v>
      </c>
      <c r="B60054" t="s">
        <v>35683</v>
      </c>
      <c r="C60054" t="s">
        <v>105303</v>
      </c>
      <c r="D60054" t="s">
        <v>4</v>
      </c>
      <c r="F60054" t="s">
        <v>122260</v>
      </c>
      <c r="G60054">
        <v>9.8141999999999993E-8</v>
      </c>
      <c r="H60054" t="s">
        <v>35683</v>
      </c>
      <c r="I60054" t="s">
        <v>160160</v>
      </c>
      <c r="J60054" s="2" t="s">
        <v>203296</v>
      </c>
      <c r="K60054" t="s">
        <v>221545</v>
      </c>
      <c r="L60054" t="s">
        <v>228704</v>
      </c>
      <c r="M60054" t="s">
        <v>228734</v>
      </c>
      <c r="N60054" t="s">
        <v>228837</v>
      </c>
      <c r="O60054" t="s">
        <v>229175</v>
      </c>
      <c r="P60054" t="s">
        <v>229175</v>
      </c>
      <c r="Q60054" t="s">
        <v>120056</v>
      </c>
      <c r="R60054" t="s">
        <v>221519</v>
      </c>
      <c r="S60054" t="s">
        <v>233772</v>
      </c>
    </row>
    <row r="60055" spans="1:19" x14ac:dyDescent="0.35">
      <c r="A60055" s="1">
        <v>74675</v>
      </c>
      <c r="B60055" t="s">
        <v>35684</v>
      </c>
      <c r="C60055" t="s">
        <v>105304</v>
      </c>
      <c r="D60055" t="s">
        <v>4</v>
      </c>
      <c r="F60055" t="s">
        <v>122382</v>
      </c>
      <c r="G60055">
        <v>6.6000000000000009E-8</v>
      </c>
      <c r="H60055" t="s">
        <v>35684</v>
      </c>
      <c r="I60055" t="s">
        <v>160161</v>
      </c>
      <c r="J60055" s="2" t="s">
        <v>203297</v>
      </c>
      <c r="K60055" t="s">
        <v>221546</v>
      </c>
      <c r="L60055" t="s">
        <v>228704</v>
      </c>
      <c r="M60055" t="s">
        <v>8</v>
      </c>
      <c r="N60055" t="s">
        <v>228828</v>
      </c>
      <c r="O60055" t="s">
        <v>229108</v>
      </c>
      <c r="P60055" t="s">
        <v>230190</v>
      </c>
      <c r="R60055" t="s">
        <v>221519</v>
      </c>
      <c r="S60055" t="s">
        <v>233772</v>
      </c>
    </row>
    <row r="60056" spans="1:19" x14ac:dyDescent="0.35">
      <c r="A60056" s="1">
        <v>74676</v>
      </c>
      <c r="B60056" t="s">
        <v>35684</v>
      </c>
      <c r="C60056" t="s">
        <v>105305</v>
      </c>
      <c r="D60056" t="s">
        <v>4</v>
      </c>
      <c r="F60056" t="s">
        <v>121994</v>
      </c>
      <c r="G60056">
        <v>3.4999999999999998E-7</v>
      </c>
      <c r="H60056" t="s">
        <v>35684</v>
      </c>
      <c r="I60056" t="s">
        <v>160161</v>
      </c>
      <c r="J60056" s="2" t="s">
        <v>203297</v>
      </c>
      <c r="K60056" t="s">
        <v>221546</v>
      </c>
      <c r="L60056" t="s">
        <v>228704</v>
      </c>
      <c r="M60056" t="s">
        <v>8</v>
      </c>
      <c r="N60056" t="s">
        <v>228828</v>
      </c>
      <c r="O60056" t="s">
        <v>229108</v>
      </c>
      <c r="P60056" t="s">
        <v>230190</v>
      </c>
      <c r="R60056" t="s">
        <v>221519</v>
      </c>
      <c r="S60056" t="s">
        <v>233772</v>
      </c>
    </row>
    <row r="60057" spans="1:19" x14ac:dyDescent="0.35">
      <c r="A60057" s="1">
        <v>74677</v>
      </c>
      <c r="B60057" t="s">
        <v>35685</v>
      </c>
      <c r="C60057" t="s">
        <v>105306</v>
      </c>
      <c r="D60057" t="s">
        <v>3</v>
      </c>
      <c r="F60057" t="s">
        <v>120417</v>
      </c>
      <c r="G60057">
        <v>2.5500000000000002E-4</v>
      </c>
      <c r="H60057" t="s">
        <v>35685</v>
      </c>
      <c r="I60057" t="s">
        <v>160162</v>
      </c>
      <c r="J60057" s="2" t="s">
        <v>203298</v>
      </c>
      <c r="K60057" t="s">
        <v>221547</v>
      </c>
      <c r="L60057" t="s">
        <v>228704</v>
      </c>
      <c r="M60057" t="s">
        <v>10</v>
      </c>
      <c r="N60057" t="s">
        <v>228827</v>
      </c>
      <c r="O60057" t="s">
        <v>229107</v>
      </c>
      <c r="P60057" t="s">
        <v>229107</v>
      </c>
      <c r="Q60057" t="s">
        <v>121322</v>
      </c>
      <c r="R60057" t="s">
        <v>221519</v>
      </c>
      <c r="S60057" t="s">
        <v>233772</v>
      </c>
    </row>
    <row r="60058" spans="1:19" x14ac:dyDescent="0.35">
      <c r="A60058" s="1">
        <v>74678</v>
      </c>
      <c r="B60058" t="s">
        <v>35686</v>
      </c>
      <c r="C60058" t="s">
        <v>105307</v>
      </c>
      <c r="D60058" t="s">
        <v>4</v>
      </c>
      <c r="F60058" t="s">
        <v>120974</v>
      </c>
      <c r="G60058">
        <v>1.183469E-6</v>
      </c>
      <c r="H60058" t="s">
        <v>35686</v>
      </c>
      <c r="I60058" t="s">
        <v>160163</v>
      </c>
      <c r="J60058" s="2" t="s">
        <v>203299</v>
      </c>
      <c r="K60058" t="s">
        <v>221548</v>
      </c>
      <c r="L60058" t="s">
        <v>228704</v>
      </c>
      <c r="M60058" t="s">
        <v>228716</v>
      </c>
      <c r="N60058" t="s">
        <v>228843</v>
      </c>
      <c r="O60058" t="s">
        <v>229128</v>
      </c>
      <c r="P60058" t="s">
        <v>229128</v>
      </c>
      <c r="Q60058" t="s">
        <v>120060</v>
      </c>
      <c r="R60058" t="s">
        <v>221519</v>
      </c>
      <c r="S60058" t="s">
        <v>233772</v>
      </c>
    </row>
    <row r="60059" spans="1:19" x14ac:dyDescent="0.35">
      <c r="A60059" s="1">
        <v>74679</v>
      </c>
      <c r="B60059" t="s">
        <v>35687</v>
      </c>
      <c r="C60059" t="s">
        <v>105308</v>
      </c>
      <c r="D60059" t="s">
        <v>5</v>
      </c>
      <c r="E60059" t="s">
        <v>119955</v>
      </c>
      <c r="F60059" t="s">
        <v>122121</v>
      </c>
      <c r="G60059">
        <v>5.0000000000000004E-6</v>
      </c>
      <c r="H60059" t="s">
        <v>35687</v>
      </c>
      <c r="I60059" t="s">
        <v>160164</v>
      </c>
      <c r="J60059" s="2" t="s">
        <v>203300</v>
      </c>
      <c r="K60059" t="s">
        <v>221549</v>
      </c>
      <c r="L60059" t="s">
        <v>228704</v>
      </c>
      <c r="M60059" t="s">
        <v>8</v>
      </c>
      <c r="N60059" t="s">
        <v>228828</v>
      </c>
      <c r="O60059" t="s">
        <v>229239</v>
      </c>
      <c r="P60059" t="s">
        <v>229239</v>
      </c>
      <c r="Q60059" t="s">
        <v>120022</v>
      </c>
      <c r="R60059" t="s">
        <v>221519</v>
      </c>
      <c r="S60059" t="s">
        <v>233772</v>
      </c>
    </row>
    <row r="60060" spans="1:19" x14ac:dyDescent="0.35">
      <c r="A60060" s="1">
        <v>74680</v>
      </c>
      <c r="B60060" t="s">
        <v>35687</v>
      </c>
      <c r="C60060" t="s">
        <v>105309</v>
      </c>
      <c r="D60060" t="s">
        <v>5</v>
      </c>
      <c r="E60060" t="s">
        <v>119955</v>
      </c>
      <c r="F60060" t="s">
        <v>120168</v>
      </c>
      <c r="G60060">
        <v>9.9999999999999995E-7</v>
      </c>
      <c r="H60060" t="s">
        <v>35687</v>
      </c>
      <c r="I60060" t="s">
        <v>160164</v>
      </c>
      <c r="J60060" s="2" t="s">
        <v>203300</v>
      </c>
      <c r="K60060" t="s">
        <v>221549</v>
      </c>
      <c r="L60060" t="s">
        <v>228704</v>
      </c>
      <c r="M60060" t="s">
        <v>8</v>
      </c>
      <c r="N60060" t="s">
        <v>228828</v>
      </c>
      <c r="O60060" t="s">
        <v>229239</v>
      </c>
      <c r="P60060" t="s">
        <v>229239</v>
      </c>
      <c r="Q60060" t="s">
        <v>120022</v>
      </c>
      <c r="R60060" t="s">
        <v>221519</v>
      </c>
      <c r="S60060" t="s">
        <v>233772</v>
      </c>
    </row>
    <row r="60061" spans="1:19" x14ac:dyDescent="0.35">
      <c r="A60061" s="1">
        <v>74681</v>
      </c>
      <c r="B60061" t="s">
        <v>35688</v>
      </c>
      <c r="C60061" t="s">
        <v>105310</v>
      </c>
      <c r="D60061" t="s">
        <v>4</v>
      </c>
      <c r="F60061" t="s">
        <v>122662</v>
      </c>
      <c r="G60061">
        <v>7.5000000000000002E-7</v>
      </c>
      <c r="H60061" t="s">
        <v>35688</v>
      </c>
      <c r="I60061" t="s">
        <v>160165</v>
      </c>
      <c r="J60061" s="2" t="s">
        <v>203301</v>
      </c>
      <c r="K60061" t="s">
        <v>221550</v>
      </c>
      <c r="L60061" t="s">
        <v>228704</v>
      </c>
      <c r="M60061" t="s">
        <v>10</v>
      </c>
      <c r="N60061" t="s">
        <v>229089</v>
      </c>
      <c r="Q60061" t="s">
        <v>122295</v>
      </c>
      <c r="R60061" t="s">
        <v>221519</v>
      </c>
      <c r="S60061" t="s">
        <v>233772</v>
      </c>
    </row>
    <row r="60062" spans="1:19" x14ac:dyDescent="0.35">
      <c r="A60062" s="1">
        <v>74683</v>
      </c>
      <c r="B60062" t="s">
        <v>35689</v>
      </c>
      <c r="C60062" t="s">
        <v>105311</v>
      </c>
      <c r="D60062" t="s">
        <v>5</v>
      </c>
      <c r="E60062" t="s">
        <v>119958</v>
      </c>
      <c r="F60062" t="s">
        <v>120580</v>
      </c>
      <c r="G60062">
        <v>3.8000000000000002E-5</v>
      </c>
      <c r="H60062" t="s">
        <v>35689</v>
      </c>
      <c r="I60062" t="s">
        <v>160166</v>
      </c>
      <c r="K60062" t="s">
        <v>221551</v>
      </c>
      <c r="L60062" t="s">
        <v>228706</v>
      </c>
      <c r="M60062" t="s">
        <v>8</v>
      </c>
      <c r="N60062" t="s">
        <v>228828</v>
      </c>
      <c r="O60062" t="s">
        <v>229113</v>
      </c>
      <c r="P60062" t="s">
        <v>230081</v>
      </c>
      <c r="R60062" t="s">
        <v>221519</v>
      </c>
      <c r="S60062" t="s">
        <v>233772</v>
      </c>
    </row>
    <row r="60063" spans="1:19" x14ac:dyDescent="0.35">
      <c r="A60063" s="1">
        <v>74684</v>
      </c>
      <c r="B60063" t="s">
        <v>35690</v>
      </c>
      <c r="C60063" t="s">
        <v>105312</v>
      </c>
      <c r="D60063" t="s">
        <v>4</v>
      </c>
      <c r="F60063" t="s">
        <v>120059</v>
      </c>
      <c r="G60063">
        <v>2.4808599999999999E-7</v>
      </c>
      <c r="H60063" t="s">
        <v>35690</v>
      </c>
      <c r="I60063" t="s">
        <v>160167</v>
      </c>
      <c r="J60063" s="2" t="s">
        <v>203302</v>
      </c>
      <c r="K60063" t="s">
        <v>221552</v>
      </c>
      <c r="L60063" t="s">
        <v>228704</v>
      </c>
      <c r="M60063" t="s">
        <v>10</v>
      </c>
      <c r="N60063" t="s">
        <v>228827</v>
      </c>
      <c r="O60063" t="s">
        <v>229107</v>
      </c>
      <c r="P60063" t="s">
        <v>229107</v>
      </c>
      <c r="Q60063" t="s">
        <v>120060</v>
      </c>
      <c r="R60063" t="s">
        <v>221519</v>
      </c>
      <c r="S60063" t="s">
        <v>233772</v>
      </c>
    </row>
    <row r="60064" spans="1:19" x14ac:dyDescent="0.35">
      <c r="A60064" s="1">
        <v>74686</v>
      </c>
      <c r="B60064" t="s">
        <v>35691</v>
      </c>
      <c r="C60064" t="s">
        <v>105313</v>
      </c>
      <c r="D60064" t="s">
        <v>5</v>
      </c>
      <c r="F60064" t="s">
        <v>120597</v>
      </c>
      <c r="G60064">
        <v>2.4999999999999999E-7</v>
      </c>
      <c r="H60064" t="s">
        <v>35691</v>
      </c>
      <c r="I60064" t="s">
        <v>160168</v>
      </c>
      <c r="J60064" s="2" t="s">
        <v>203303</v>
      </c>
      <c r="K60064" t="s">
        <v>221553</v>
      </c>
      <c r="L60064" t="s">
        <v>228704</v>
      </c>
      <c r="M60064" t="s">
        <v>8</v>
      </c>
      <c r="N60064" t="s">
        <v>228841</v>
      </c>
      <c r="O60064" t="s">
        <v>229137</v>
      </c>
      <c r="P60064" t="s">
        <v>229137</v>
      </c>
      <c r="Q60064" t="s">
        <v>120008</v>
      </c>
      <c r="R60064" t="s">
        <v>221519</v>
      </c>
      <c r="S60064" t="s">
        <v>233772</v>
      </c>
    </row>
    <row r="60065" spans="1:19" x14ac:dyDescent="0.35">
      <c r="A60065" s="1">
        <v>74687</v>
      </c>
      <c r="B60065" t="s">
        <v>35692</v>
      </c>
      <c r="C60065" t="s">
        <v>105314</v>
      </c>
      <c r="D60065" t="s">
        <v>5</v>
      </c>
      <c r="F60065" t="s">
        <v>122328</v>
      </c>
      <c r="G60065">
        <v>1.1752500000000001E-6</v>
      </c>
      <c r="H60065" t="s">
        <v>35692</v>
      </c>
      <c r="I60065" t="s">
        <v>160169</v>
      </c>
      <c r="K60065" t="s">
        <v>221554</v>
      </c>
      <c r="L60065" t="s">
        <v>228704</v>
      </c>
      <c r="M60065" t="s">
        <v>8</v>
      </c>
      <c r="N60065" t="s">
        <v>228864</v>
      </c>
      <c r="O60065" t="s">
        <v>229336</v>
      </c>
      <c r="P60065" t="s">
        <v>229336</v>
      </c>
      <c r="R60065" t="s">
        <v>221519</v>
      </c>
      <c r="S60065" t="s">
        <v>233772</v>
      </c>
    </row>
    <row r="60066" spans="1:19" x14ac:dyDescent="0.35">
      <c r="A60066" s="1">
        <v>74688</v>
      </c>
      <c r="B60066" t="s">
        <v>35693</v>
      </c>
      <c r="C60066" t="s">
        <v>105315</v>
      </c>
      <c r="D60066" t="s">
        <v>5</v>
      </c>
      <c r="E60066" t="s">
        <v>119955</v>
      </c>
      <c r="F60066" t="s">
        <v>120904</v>
      </c>
      <c r="G60066">
        <v>3.0000000000000001E-6</v>
      </c>
      <c r="H60066" t="s">
        <v>35693</v>
      </c>
      <c r="I60066" t="s">
        <v>160170</v>
      </c>
      <c r="J60066" s="2" t="s">
        <v>203304</v>
      </c>
      <c r="K60066" t="s">
        <v>221555</v>
      </c>
      <c r="L60066" t="s">
        <v>228704</v>
      </c>
      <c r="M60066" t="s">
        <v>8</v>
      </c>
      <c r="N60066" t="s">
        <v>228828</v>
      </c>
      <c r="O60066" t="s">
        <v>229108</v>
      </c>
      <c r="P60066" t="s">
        <v>229108</v>
      </c>
      <c r="Q60066" t="s">
        <v>120293</v>
      </c>
      <c r="R60066" t="s">
        <v>221519</v>
      </c>
      <c r="S60066" t="s">
        <v>233772</v>
      </c>
    </row>
    <row r="60067" spans="1:19" x14ac:dyDescent="0.35">
      <c r="A60067" s="1">
        <v>74689</v>
      </c>
      <c r="B60067" t="s">
        <v>35694</v>
      </c>
      <c r="C60067" t="s">
        <v>105316</v>
      </c>
      <c r="D60067" t="s">
        <v>5</v>
      </c>
      <c r="E60067" t="s">
        <v>119955</v>
      </c>
      <c r="F60067" t="s">
        <v>120542</v>
      </c>
      <c r="G60067">
        <v>2.9999999999999997E-4</v>
      </c>
      <c r="H60067" t="s">
        <v>35694</v>
      </c>
      <c r="I60067" t="s">
        <v>160171</v>
      </c>
      <c r="J60067" s="2" t="s">
        <v>203305</v>
      </c>
      <c r="K60067" t="s">
        <v>221556</v>
      </c>
      <c r="L60067" t="s">
        <v>228704</v>
      </c>
      <c r="Q60067" t="s">
        <v>120400</v>
      </c>
      <c r="R60067" t="s">
        <v>221556</v>
      </c>
      <c r="S60067" t="s">
        <v>233771</v>
      </c>
    </row>
    <row r="60068" spans="1:19" x14ac:dyDescent="0.35">
      <c r="A60068" s="1">
        <v>74690</v>
      </c>
      <c r="B60068" t="s">
        <v>35695</v>
      </c>
      <c r="C60068" t="s">
        <v>105317</v>
      </c>
      <c r="D60068" t="s">
        <v>5</v>
      </c>
      <c r="E60068" t="s">
        <v>119954</v>
      </c>
      <c r="F60068" t="s">
        <v>122115</v>
      </c>
      <c r="G60068">
        <v>1.5999999999999999E-5</v>
      </c>
      <c r="H60068" t="s">
        <v>35695</v>
      </c>
      <c r="I60068" t="s">
        <v>160172</v>
      </c>
      <c r="J60068" s="2" t="s">
        <v>203306</v>
      </c>
      <c r="K60068" t="s">
        <v>221557</v>
      </c>
      <c r="L60068" t="s">
        <v>228704</v>
      </c>
      <c r="M60068" t="s">
        <v>11</v>
      </c>
      <c r="N60068" t="s">
        <v>228829</v>
      </c>
      <c r="O60068" t="s">
        <v>229164</v>
      </c>
      <c r="P60068" t="s">
        <v>229164</v>
      </c>
      <c r="Q60068" t="s">
        <v>120787</v>
      </c>
      <c r="R60068" t="s">
        <v>221556</v>
      </c>
      <c r="S60068" t="s">
        <v>233771</v>
      </c>
    </row>
    <row r="60069" spans="1:19" x14ac:dyDescent="0.35">
      <c r="A60069" s="1">
        <v>74691</v>
      </c>
      <c r="B60069" t="s">
        <v>35695</v>
      </c>
      <c r="C60069" t="s">
        <v>105318</v>
      </c>
      <c r="D60069" t="s">
        <v>4</v>
      </c>
      <c r="F60069" t="s">
        <v>120226</v>
      </c>
      <c r="G60069">
        <v>1.9999999999999999E-7</v>
      </c>
      <c r="H60069" t="s">
        <v>35695</v>
      </c>
      <c r="I60069" t="s">
        <v>160172</v>
      </c>
      <c r="J60069" s="2" t="s">
        <v>203306</v>
      </c>
      <c r="K60069" t="s">
        <v>221557</v>
      </c>
      <c r="L60069" t="s">
        <v>228704</v>
      </c>
      <c r="M60069" t="s">
        <v>11</v>
      </c>
      <c r="N60069" t="s">
        <v>228829</v>
      </c>
      <c r="O60069" t="s">
        <v>229164</v>
      </c>
      <c r="P60069" t="s">
        <v>229164</v>
      </c>
      <c r="Q60069" t="s">
        <v>120787</v>
      </c>
      <c r="R60069" t="s">
        <v>221556</v>
      </c>
      <c r="S60069" t="s">
        <v>233771</v>
      </c>
    </row>
    <row r="60070" spans="1:19" x14ac:dyDescent="0.35">
      <c r="A60070" s="1">
        <v>74692</v>
      </c>
      <c r="B60070" t="s">
        <v>35695</v>
      </c>
      <c r="C60070" t="s">
        <v>105319</v>
      </c>
      <c r="D60070" t="s">
        <v>5</v>
      </c>
      <c r="E60070" t="s">
        <v>119955</v>
      </c>
      <c r="F60070" t="s">
        <v>120158</v>
      </c>
      <c r="G60070">
        <v>5.0000000000000004E-6</v>
      </c>
      <c r="H60070" t="s">
        <v>35695</v>
      </c>
      <c r="I60070" t="s">
        <v>160172</v>
      </c>
      <c r="J60070" s="2" t="s">
        <v>203306</v>
      </c>
      <c r="K60070" t="s">
        <v>221557</v>
      </c>
      <c r="L60070" t="s">
        <v>228704</v>
      </c>
      <c r="M60070" t="s">
        <v>11</v>
      </c>
      <c r="N60070" t="s">
        <v>228829</v>
      </c>
      <c r="O60070" t="s">
        <v>229164</v>
      </c>
      <c r="P60070" t="s">
        <v>229164</v>
      </c>
      <c r="Q60070" t="s">
        <v>120787</v>
      </c>
      <c r="R60070" t="s">
        <v>221556</v>
      </c>
      <c r="S60070" t="s">
        <v>233771</v>
      </c>
    </row>
    <row r="60071" spans="1:19" x14ac:dyDescent="0.35">
      <c r="A60071" s="1">
        <v>74693</v>
      </c>
      <c r="B60071" t="s">
        <v>35696</v>
      </c>
      <c r="C60071" t="s">
        <v>105320</v>
      </c>
      <c r="D60071" t="s">
        <v>4</v>
      </c>
      <c r="F60071" t="s">
        <v>121128</v>
      </c>
      <c r="G60071">
        <v>1E-8</v>
      </c>
      <c r="H60071" t="s">
        <v>35696</v>
      </c>
      <c r="I60071" t="s">
        <v>160173</v>
      </c>
      <c r="J60071" s="2" t="s">
        <v>203307</v>
      </c>
      <c r="K60071" t="s">
        <v>221558</v>
      </c>
      <c r="L60071" t="s">
        <v>228704</v>
      </c>
      <c r="M60071" t="s">
        <v>12</v>
      </c>
      <c r="N60071" t="s">
        <v>228878</v>
      </c>
      <c r="O60071" t="s">
        <v>229181</v>
      </c>
      <c r="P60071" t="s">
        <v>230646</v>
      </c>
      <c r="Q60071" t="s">
        <v>120923</v>
      </c>
      <c r="R60071" t="s">
        <v>221556</v>
      </c>
      <c r="S60071" t="s">
        <v>233771</v>
      </c>
    </row>
    <row r="60072" spans="1:19" x14ac:dyDescent="0.35">
      <c r="A60072" s="1">
        <v>74694</v>
      </c>
      <c r="B60072" t="s">
        <v>35697</v>
      </c>
      <c r="C60072" t="s">
        <v>105321</v>
      </c>
      <c r="D60072" t="s">
        <v>5</v>
      </c>
      <c r="F60072" t="s">
        <v>120148</v>
      </c>
      <c r="G60072">
        <v>1.7E-6</v>
      </c>
      <c r="H60072" t="s">
        <v>35697</v>
      </c>
      <c r="I60072" t="s">
        <v>160174</v>
      </c>
      <c r="J60072" s="2" t="s">
        <v>203308</v>
      </c>
      <c r="K60072" t="s">
        <v>221558</v>
      </c>
      <c r="L60072" t="s">
        <v>228704</v>
      </c>
      <c r="M60072" t="s">
        <v>14</v>
      </c>
      <c r="N60072" t="s">
        <v>228858</v>
      </c>
      <c r="O60072" t="s">
        <v>229149</v>
      </c>
      <c r="P60072" t="s">
        <v>230191</v>
      </c>
      <c r="Q60072" t="s">
        <v>120060</v>
      </c>
      <c r="R60072" t="s">
        <v>221556</v>
      </c>
      <c r="S60072" t="s">
        <v>233771</v>
      </c>
    </row>
    <row r="60073" spans="1:19" x14ac:dyDescent="0.35">
      <c r="A60073" s="1">
        <v>74695</v>
      </c>
      <c r="B60073" t="s">
        <v>35697</v>
      </c>
      <c r="C60073" t="s">
        <v>105322</v>
      </c>
      <c r="D60073" t="s">
        <v>4</v>
      </c>
      <c r="F60073" t="s">
        <v>120513</v>
      </c>
      <c r="G60073">
        <v>1.1000000000000001E-6</v>
      </c>
      <c r="H60073" t="s">
        <v>35697</v>
      </c>
      <c r="I60073" t="s">
        <v>160174</v>
      </c>
      <c r="J60073" s="2" t="s">
        <v>203308</v>
      </c>
      <c r="K60073" t="s">
        <v>221558</v>
      </c>
      <c r="L60073" t="s">
        <v>228704</v>
      </c>
      <c r="M60073" t="s">
        <v>14</v>
      </c>
      <c r="N60073" t="s">
        <v>228858</v>
      </c>
      <c r="O60073" t="s">
        <v>229149</v>
      </c>
      <c r="P60073" t="s">
        <v>230191</v>
      </c>
      <c r="Q60073" t="s">
        <v>120060</v>
      </c>
      <c r="R60073" t="s">
        <v>221556</v>
      </c>
      <c r="S60073" t="s">
        <v>233771</v>
      </c>
    </row>
    <row r="60074" spans="1:19" x14ac:dyDescent="0.35">
      <c r="A60074" s="1">
        <v>74696</v>
      </c>
      <c r="B60074" t="s">
        <v>35698</v>
      </c>
      <c r="C60074" t="s">
        <v>105323</v>
      </c>
      <c r="D60074" t="s">
        <v>4</v>
      </c>
      <c r="F60074" t="s">
        <v>120416</v>
      </c>
      <c r="G60074">
        <v>9.9999999999999995E-7</v>
      </c>
      <c r="H60074" t="s">
        <v>35698</v>
      </c>
      <c r="I60074" t="s">
        <v>160175</v>
      </c>
      <c r="J60074" s="2" t="s">
        <v>203309</v>
      </c>
      <c r="K60074" t="s">
        <v>221559</v>
      </c>
      <c r="L60074" t="s">
        <v>228704</v>
      </c>
      <c r="M60074" t="s">
        <v>10</v>
      </c>
      <c r="N60074" t="s">
        <v>228827</v>
      </c>
      <c r="O60074" t="s">
        <v>229107</v>
      </c>
      <c r="P60074" t="s">
        <v>229107</v>
      </c>
      <c r="Q60074" t="s">
        <v>120734</v>
      </c>
      <c r="R60074" t="s">
        <v>221556</v>
      </c>
      <c r="S60074" t="s">
        <v>233771</v>
      </c>
    </row>
    <row r="60075" spans="1:19" x14ac:dyDescent="0.35">
      <c r="A60075" s="1">
        <v>74697</v>
      </c>
      <c r="B60075" t="s">
        <v>35699</v>
      </c>
      <c r="C60075" t="s">
        <v>105324</v>
      </c>
      <c r="D60075" t="s">
        <v>4</v>
      </c>
      <c r="F60075" t="s">
        <v>120320</v>
      </c>
      <c r="G60075">
        <v>1.8E-7</v>
      </c>
      <c r="H60075" t="s">
        <v>35699</v>
      </c>
      <c r="I60075" t="s">
        <v>160176</v>
      </c>
      <c r="J60075" s="2" t="s">
        <v>203310</v>
      </c>
      <c r="K60075" t="s">
        <v>221556</v>
      </c>
      <c r="L60075" t="s">
        <v>228704</v>
      </c>
      <c r="M60075" t="s">
        <v>8</v>
      </c>
      <c r="N60075" t="s">
        <v>228841</v>
      </c>
      <c r="O60075" t="s">
        <v>229137</v>
      </c>
      <c r="P60075" t="s">
        <v>229137</v>
      </c>
      <c r="Q60075" t="s">
        <v>120060</v>
      </c>
      <c r="R60075" t="s">
        <v>221556</v>
      </c>
      <c r="S60075" t="s">
        <v>233771</v>
      </c>
    </row>
    <row r="60076" spans="1:19" x14ac:dyDescent="0.35">
      <c r="A60076" s="1">
        <v>74698</v>
      </c>
      <c r="B60076" t="s">
        <v>35699</v>
      </c>
      <c r="C60076" t="s">
        <v>105325</v>
      </c>
      <c r="D60076" t="s">
        <v>4</v>
      </c>
      <c r="F60076" t="s">
        <v>121206</v>
      </c>
      <c r="G60076">
        <v>9.9999999999999995E-8</v>
      </c>
      <c r="H60076" t="s">
        <v>35699</v>
      </c>
      <c r="I60076" t="s">
        <v>160176</v>
      </c>
      <c r="J60076" s="2" t="s">
        <v>203310</v>
      </c>
      <c r="K60076" t="s">
        <v>221556</v>
      </c>
      <c r="L60076" t="s">
        <v>228704</v>
      </c>
      <c r="M60076" t="s">
        <v>8</v>
      </c>
      <c r="N60076" t="s">
        <v>228841</v>
      </c>
      <c r="O60076" t="s">
        <v>229137</v>
      </c>
      <c r="P60076" t="s">
        <v>229137</v>
      </c>
      <c r="Q60076" t="s">
        <v>120060</v>
      </c>
      <c r="R60076" t="s">
        <v>221556</v>
      </c>
      <c r="S60076" t="s">
        <v>233771</v>
      </c>
    </row>
    <row r="60077" spans="1:19" x14ac:dyDescent="0.35">
      <c r="A60077" s="1">
        <v>74699</v>
      </c>
      <c r="B60077" t="s">
        <v>35699</v>
      </c>
      <c r="C60077" t="s">
        <v>105326</v>
      </c>
      <c r="D60077" t="s">
        <v>4</v>
      </c>
      <c r="F60077" t="s">
        <v>120538</v>
      </c>
      <c r="G60077">
        <v>2.0999999999999998E-6</v>
      </c>
      <c r="H60077" t="s">
        <v>35699</v>
      </c>
      <c r="I60077" t="s">
        <v>160176</v>
      </c>
      <c r="J60077" s="2" t="s">
        <v>203310</v>
      </c>
      <c r="K60077" t="s">
        <v>221556</v>
      </c>
      <c r="L60077" t="s">
        <v>228704</v>
      </c>
      <c r="M60077" t="s">
        <v>8</v>
      </c>
      <c r="N60077" t="s">
        <v>228841</v>
      </c>
      <c r="O60077" t="s">
        <v>229137</v>
      </c>
      <c r="P60077" t="s">
        <v>229137</v>
      </c>
      <c r="Q60077" t="s">
        <v>120060</v>
      </c>
      <c r="R60077" t="s">
        <v>221556</v>
      </c>
      <c r="S60077" t="s">
        <v>233771</v>
      </c>
    </row>
    <row r="60078" spans="1:19" x14ac:dyDescent="0.35">
      <c r="A60078" s="1">
        <v>74700</v>
      </c>
      <c r="B60078" t="s">
        <v>35700</v>
      </c>
      <c r="C60078" t="s">
        <v>105327</v>
      </c>
      <c r="D60078" t="s">
        <v>4</v>
      </c>
      <c r="F60078" t="s">
        <v>120043</v>
      </c>
      <c r="G60078">
        <v>1.9999999999999999E-7</v>
      </c>
      <c r="H60078" t="s">
        <v>35700</v>
      </c>
      <c r="I60078" t="s">
        <v>160177</v>
      </c>
      <c r="J60078" s="2" t="s">
        <v>203311</v>
      </c>
      <c r="K60078" t="s">
        <v>221560</v>
      </c>
      <c r="L60078" t="s">
        <v>228704</v>
      </c>
      <c r="M60078" t="s">
        <v>8</v>
      </c>
      <c r="N60078" t="s">
        <v>228832</v>
      </c>
      <c r="O60078" t="s">
        <v>229111</v>
      </c>
      <c r="P60078" t="s">
        <v>230079</v>
      </c>
      <c r="Q60078" t="s">
        <v>120124</v>
      </c>
      <c r="R60078" t="s">
        <v>221556</v>
      </c>
      <c r="S60078" t="s">
        <v>233771</v>
      </c>
    </row>
    <row r="60079" spans="1:19" x14ac:dyDescent="0.35">
      <c r="A60079" s="1">
        <v>74701</v>
      </c>
      <c r="B60079" t="s">
        <v>35701</v>
      </c>
      <c r="C60079" t="s">
        <v>105328</v>
      </c>
      <c r="D60079" t="s">
        <v>4</v>
      </c>
      <c r="F60079" t="s">
        <v>119989</v>
      </c>
      <c r="G60079">
        <v>3.4999999999999998E-7</v>
      </c>
      <c r="H60079" t="s">
        <v>35701</v>
      </c>
      <c r="I60079" t="s">
        <v>160178</v>
      </c>
      <c r="J60079" s="2" t="s">
        <v>203312</v>
      </c>
      <c r="K60079" t="s">
        <v>221561</v>
      </c>
      <c r="L60079" t="s">
        <v>228704</v>
      </c>
      <c r="M60079" t="s">
        <v>8</v>
      </c>
      <c r="N60079" t="s">
        <v>228832</v>
      </c>
      <c r="O60079" t="s">
        <v>229111</v>
      </c>
      <c r="P60079" t="s">
        <v>230079</v>
      </c>
      <c r="Q60079" t="s">
        <v>119989</v>
      </c>
      <c r="R60079" t="s">
        <v>221556</v>
      </c>
      <c r="S60079" t="s">
        <v>233771</v>
      </c>
    </row>
    <row r="60080" spans="1:19" x14ac:dyDescent="0.35">
      <c r="A60080" s="1">
        <v>74705</v>
      </c>
      <c r="B60080" t="s">
        <v>35702</v>
      </c>
      <c r="C60080" t="s">
        <v>105329</v>
      </c>
      <c r="D60080" t="s">
        <v>4</v>
      </c>
      <c r="F60080" t="s">
        <v>122753</v>
      </c>
      <c r="G60080">
        <v>1.75E-6</v>
      </c>
      <c r="H60080" t="s">
        <v>35702</v>
      </c>
      <c r="I60080" t="s">
        <v>160179</v>
      </c>
      <c r="J60080" s="2" t="s">
        <v>203313</v>
      </c>
      <c r="K60080" t="s">
        <v>221562</v>
      </c>
      <c r="L60080" t="s">
        <v>228704</v>
      </c>
      <c r="M60080" t="s">
        <v>8</v>
      </c>
      <c r="N60080" t="s">
        <v>228828</v>
      </c>
      <c r="O60080" t="s">
        <v>229113</v>
      </c>
      <c r="P60080" t="s">
        <v>230081</v>
      </c>
      <c r="Q60080" t="s">
        <v>120656</v>
      </c>
      <c r="R60080" t="s">
        <v>221556</v>
      </c>
      <c r="S60080" t="s">
        <v>233771</v>
      </c>
    </row>
    <row r="60081" spans="1:19" x14ac:dyDescent="0.35">
      <c r="A60081" s="1">
        <v>74706</v>
      </c>
      <c r="B60081" t="s">
        <v>35703</v>
      </c>
      <c r="C60081" t="s">
        <v>105330</v>
      </c>
      <c r="D60081" t="s">
        <v>4</v>
      </c>
      <c r="F60081" t="s">
        <v>121072</v>
      </c>
      <c r="G60081">
        <v>4.9999999999999998E-7</v>
      </c>
      <c r="H60081" t="s">
        <v>35703</v>
      </c>
      <c r="I60081" t="s">
        <v>160180</v>
      </c>
      <c r="J60081" s="2" t="s">
        <v>203314</v>
      </c>
      <c r="K60081" t="s">
        <v>221563</v>
      </c>
      <c r="L60081" t="s">
        <v>228704</v>
      </c>
      <c r="M60081" t="s">
        <v>228722</v>
      </c>
      <c r="O60081" t="s">
        <v>229143</v>
      </c>
      <c r="P60081" t="s">
        <v>229143</v>
      </c>
      <c r="Q60081" t="s">
        <v>120082</v>
      </c>
      <c r="R60081" t="s">
        <v>221556</v>
      </c>
      <c r="S60081" t="s">
        <v>233771</v>
      </c>
    </row>
    <row r="60082" spans="1:19" x14ac:dyDescent="0.35">
      <c r="A60082" s="1">
        <v>74707</v>
      </c>
      <c r="B60082" t="s">
        <v>35703</v>
      </c>
      <c r="C60082" t="s">
        <v>105331</v>
      </c>
      <c r="D60082" t="s">
        <v>5</v>
      </c>
      <c r="E60082" t="s">
        <v>119955</v>
      </c>
      <c r="F60082" t="s">
        <v>122857</v>
      </c>
      <c r="G60082">
        <v>6.0000000000000002E-6</v>
      </c>
      <c r="H60082" t="s">
        <v>35703</v>
      </c>
      <c r="I60082" t="s">
        <v>160180</v>
      </c>
      <c r="J60082" s="2" t="s">
        <v>203314</v>
      </c>
      <c r="K60082" t="s">
        <v>221563</v>
      </c>
      <c r="L60082" t="s">
        <v>228704</v>
      </c>
      <c r="M60082" t="s">
        <v>228722</v>
      </c>
      <c r="O60082" t="s">
        <v>229143</v>
      </c>
      <c r="P60082" t="s">
        <v>229143</v>
      </c>
      <c r="Q60082" t="s">
        <v>120082</v>
      </c>
      <c r="R60082" t="s">
        <v>221556</v>
      </c>
      <c r="S60082" t="s">
        <v>233771</v>
      </c>
    </row>
    <row r="60083" spans="1:19" x14ac:dyDescent="0.35">
      <c r="A60083" s="1">
        <v>74708</v>
      </c>
      <c r="B60083" t="s">
        <v>35704</v>
      </c>
      <c r="C60083" t="s">
        <v>105332</v>
      </c>
      <c r="D60083" t="s">
        <v>5</v>
      </c>
      <c r="E60083" t="s">
        <v>119955</v>
      </c>
      <c r="F60083" t="s">
        <v>120304</v>
      </c>
      <c r="G60083">
        <v>1.0000000000000001E-5</v>
      </c>
      <c r="H60083" t="s">
        <v>35704</v>
      </c>
      <c r="I60083" t="s">
        <v>160181</v>
      </c>
      <c r="J60083" s="2" t="s">
        <v>203315</v>
      </c>
      <c r="K60083" t="s">
        <v>221556</v>
      </c>
      <c r="L60083" t="s">
        <v>228704</v>
      </c>
      <c r="M60083" t="s">
        <v>228718</v>
      </c>
      <c r="Q60083" t="s">
        <v>120060</v>
      </c>
      <c r="R60083" t="s">
        <v>221556</v>
      </c>
      <c r="S60083" t="s">
        <v>233771</v>
      </c>
    </row>
    <row r="60084" spans="1:19" x14ac:dyDescent="0.35">
      <c r="A60084" s="1">
        <v>74709</v>
      </c>
      <c r="B60084" t="s">
        <v>35704</v>
      </c>
      <c r="C60084" t="s">
        <v>105333</v>
      </c>
      <c r="D60084" t="s">
        <v>5</v>
      </c>
      <c r="E60084" t="s">
        <v>119954</v>
      </c>
      <c r="F60084" t="s">
        <v>120494</v>
      </c>
      <c r="G60084">
        <v>2.5000000000000001E-5</v>
      </c>
      <c r="H60084" t="s">
        <v>35704</v>
      </c>
      <c r="I60084" t="s">
        <v>160181</v>
      </c>
      <c r="J60084" s="2" t="s">
        <v>203315</v>
      </c>
      <c r="K60084" t="s">
        <v>221556</v>
      </c>
      <c r="L60084" t="s">
        <v>228704</v>
      </c>
      <c r="M60084" t="s">
        <v>228718</v>
      </c>
      <c r="Q60084" t="s">
        <v>120060</v>
      </c>
      <c r="R60084" t="s">
        <v>221556</v>
      </c>
      <c r="S60084" t="s">
        <v>233771</v>
      </c>
    </row>
    <row r="60085" spans="1:19" x14ac:dyDescent="0.35">
      <c r="A60085" s="1">
        <v>74710</v>
      </c>
      <c r="B60085" t="s">
        <v>35705</v>
      </c>
      <c r="C60085" t="s">
        <v>105334</v>
      </c>
      <c r="D60085" t="s">
        <v>4</v>
      </c>
      <c r="F60085" t="s">
        <v>119969</v>
      </c>
      <c r="G60085">
        <v>7.2499999999999994E-7</v>
      </c>
      <c r="H60085" t="s">
        <v>35705</v>
      </c>
      <c r="I60085" t="s">
        <v>160182</v>
      </c>
      <c r="J60085" s="2" t="s">
        <v>203316</v>
      </c>
      <c r="K60085" t="s">
        <v>221564</v>
      </c>
      <c r="L60085" t="s">
        <v>228704</v>
      </c>
      <c r="M60085" t="s">
        <v>8</v>
      </c>
      <c r="N60085" t="s">
        <v>228864</v>
      </c>
      <c r="O60085" t="s">
        <v>229158</v>
      </c>
      <c r="P60085" t="s">
        <v>229158</v>
      </c>
      <c r="Q60085" t="s">
        <v>120347</v>
      </c>
      <c r="R60085" t="s">
        <v>221556</v>
      </c>
      <c r="S60085" t="s">
        <v>233771</v>
      </c>
    </row>
    <row r="60086" spans="1:19" x14ac:dyDescent="0.35">
      <c r="A60086" s="1">
        <v>74711</v>
      </c>
      <c r="B60086" t="s">
        <v>35706</v>
      </c>
      <c r="C60086" t="s">
        <v>105335</v>
      </c>
      <c r="D60086" t="s">
        <v>4</v>
      </c>
      <c r="F60086" t="s">
        <v>120923</v>
      </c>
      <c r="G60086">
        <v>2.4999999999999999E-7</v>
      </c>
      <c r="H60086" t="s">
        <v>35706</v>
      </c>
      <c r="I60086" t="s">
        <v>160183</v>
      </c>
      <c r="J60086" s="2" t="s">
        <v>203317</v>
      </c>
      <c r="K60086" t="s">
        <v>221565</v>
      </c>
      <c r="L60086" t="s">
        <v>228705</v>
      </c>
      <c r="M60086" t="s">
        <v>8</v>
      </c>
      <c r="N60086" t="s">
        <v>228828</v>
      </c>
      <c r="O60086" t="s">
        <v>229113</v>
      </c>
      <c r="P60086" t="s">
        <v>230081</v>
      </c>
      <c r="Q60086" t="s">
        <v>120923</v>
      </c>
      <c r="R60086" t="s">
        <v>221556</v>
      </c>
      <c r="S60086" t="s">
        <v>233771</v>
      </c>
    </row>
    <row r="60087" spans="1:19" x14ac:dyDescent="0.35">
      <c r="A60087" s="1">
        <v>74712</v>
      </c>
      <c r="B60087" t="s">
        <v>35707</v>
      </c>
      <c r="C60087" t="s">
        <v>105336</v>
      </c>
      <c r="D60087" t="s">
        <v>5</v>
      </c>
      <c r="F60087" t="s">
        <v>121769</v>
      </c>
      <c r="G60087">
        <v>3.9999999999999998E-7</v>
      </c>
      <c r="H60087" t="s">
        <v>35707</v>
      </c>
      <c r="I60087" t="s">
        <v>160184</v>
      </c>
      <c r="J60087" s="2" t="s">
        <v>203318</v>
      </c>
      <c r="K60087" t="s">
        <v>221566</v>
      </c>
      <c r="L60087" t="s">
        <v>228704</v>
      </c>
      <c r="M60087" t="s">
        <v>8</v>
      </c>
      <c r="N60087" t="s">
        <v>228876</v>
      </c>
      <c r="O60087" t="s">
        <v>229173</v>
      </c>
      <c r="P60087" t="s">
        <v>156929</v>
      </c>
      <c r="R60087" t="s">
        <v>221556</v>
      </c>
      <c r="S60087" t="s">
        <v>233771</v>
      </c>
    </row>
    <row r="60088" spans="1:19" x14ac:dyDescent="0.35">
      <c r="A60088" s="1">
        <v>74713</v>
      </c>
      <c r="B60088" t="s">
        <v>35708</v>
      </c>
      <c r="C60088" t="s">
        <v>105337</v>
      </c>
      <c r="D60088" t="s">
        <v>4</v>
      </c>
      <c r="F60088" t="s">
        <v>121552</v>
      </c>
      <c r="G60088">
        <v>1.1999999999999999E-7</v>
      </c>
      <c r="H60088" t="s">
        <v>35708</v>
      </c>
      <c r="I60088" t="s">
        <v>160185</v>
      </c>
      <c r="J60088" s="2" t="s">
        <v>203319</v>
      </c>
      <c r="K60088" t="s">
        <v>221556</v>
      </c>
      <c r="L60088" t="s">
        <v>228704</v>
      </c>
      <c r="M60088" t="s">
        <v>8</v>
      </c>
      <c r="N60088" t="s">
        <v>228896</v>
      </c>
      <c r="O60088" t="s">
        <v>229210</v>
      </c>
      <c r="P60088" t="s">
        <v>229210</v>
      </c>
      <c r="Q60088" t="s">
        <v>120056</v>
      </c>
      <c r="R60088" t="s">
        <v>221556</v>
      </c>
      <c r="S60088" t="s">
        <v>233771</v>
      </c>
    </row>
    <row r="60089" spans="1:19" x14ac:dyDescent="0.35">
      <c r="A60089" s="1">
        <v>74715</v>
      </c>
      <c r="B60089" t="s">
        <v>35709</v>
      </c>
      <c r="C60089" t="s">
        <v>105338</v>
      </c>
      <c r="D60089" t="s">
        <v>4</v>
      </c>
      <c r="F60089" t="s">
        <v>121316</v>
      </c>
      <c r="G60089">
        <v>1.4999999999999999E-7</v>
      </c>
      <c r="H60089" t="s">
        <v>35709</v>
      </c>
      <c r="I60089" t="s">
        <v>160186</v>
      </c>
      <c r="J60089" s="2" t="s">
        <v>203320</v>
      </c>
      <c r="K60089" t="s">
        <v>221567</v>
      </c>
      <c r="L60089" t="s">
        <v>228706</v>
      </c>
      <c r="M60089" t="s">
        <v>8</v>
      </c>
      <c r="N60089" t="s">
        <v>228828</v>
      </c>
      <c r="O60089" t="s">
        <v>229113</v>
      </c>
      <c r="P60089" t="s">
        <v>230099</v>
      </c>
      <c r="Q60089" t="s">
        <v>120008</v>
      </c>
      <c r="R60089" t="s">
        <v>221556</v>
      </c>
      <c r="S60089" t="s">
        <v>233771</v>
      </c>
    </row>
    <row r="60090" spans="1:19" x14ac:dyDescent="0.35">
      <c r="A60090" s="1">
        <v>74716</v>
      </c>
      <c r="B60090" t="s">
        <v>35710</v>
      </c>
      <c r="C60090" t="s">
        <v>105339</v>
      </c>
      <c r="D60090" t="s">
        <v>5</v>
      </c>
      <c r="E60090" t="s">
        <v>119955</v>
      </c>
      <c r="F60090" t="s">
        <v>124396</v>
      </c>
      <c r="G60090">
        <v>3.9999999999999998E-6</v>
      </c>
      <c r="H60090" t="s">
        <v>35710</v>
      </c>
      <c r="I60090" t="s">
        <v>160187</v>
      </c>
      <c r="J60090" s="2" t="s">
        <v>203321</v>
      </c>
      <c r="K60090" t="s">
        <v>221568</v>
      </c>
      <c r="L60090" t="s">
        <v>228704</v>
      </c>
      <c r="M60090" t="s">
        <v>8</v>
      </c>
      <c r="N60090" t="s">
        <v>228828</v>
      </c>
      <c r="O60090" t="s">
        <v>229113</v>
      </c>
      <c r="P60090" t="s">
        <v>230107</v>
      </c>
      <c r="Q60090" t="s">
        <v>121430</v>
      </c>
      <c r="R60090" t="s">
        <v>221556</v>
      </c>
      <c r="S60090" t="s">
        <v>233771</v>
      </c>
    </row>
    <row r="60091" spans="1:19" x14ac:dyDescent="0.35">
      <c r="A60091" s="1">
        <v>74717</v>
      </c>
      <c r="B60091" t="s">
        <v>35711</v>
      </c>
      <c r="C60091" t="s">
        <v>105340</v>
      </c>
      <c r="D60091" t="s">
        <v>5</v>
      </c>
      <c r="F60091" t="s">
        <v>121571</v>
      </c>
      <c r="G60091">
        <v>1.4642000000000001E-6</v>
      </c>
      <c r="H60091" t="s">
        <v>35711</v>
      </c>
      <c r="I60091" t="s">
        <v>160188</v>
      </c>
      <c r="J60091" s="2" t="s">
        <v>203322</v>
      </c>
      <c r="K60091" t="s">
        <v>221569</v>
      </c>
      <c r="L60091" t="s">
        <v>228704</v>
      </c>
      <c r="M60091" t="s">
        <v>8</v>
      </c>
      <c r="N60091" t="s">
        <v>228830</v>
      </c>
      <c r="O60091" t="s">
        <v>229110</v>
      </c>
      <c r="P60091" t="s">
        <v>229110</v>
      </c>
      <c r="Q60091" t="s">
        <v>120308</v>
      </c>
      <c r="R60091" t="s">
        <v>221556</v>
      </c>
      <c r="S60091" t="s">
        <v>233771</v>
      </c>
    </row>
    <row r="60092" spans="1:19" x14ac:dyDescent="0.35">
      <c r="A60092" s="1">
        <v>74718</v>
      </c>
      <c r="B60092" t="s">
        <v>35712</v>
      </c>
      <c r="C60092" t="s">
        <v>105341</v>
      </c>
      <c r="D60092" t="s">
        <v>4</v>
      </c>
      <c r="F60092" t="s">
        <v>120687</v>
      </c>
      <c r="G60092">
        <v>2.5000000000000002E-6</v>
      </c>
      <c r="H60092" t="s">
        <v>35712</v>
      </c>
      <c r="I60092" t="s">
        <v>160189</v>
      </c>
      <c r="J60092" s="2" t="s">
        <v>203323</v>
      </c>
      <c r="K60092" t="s">
        <v>221570</v>
      </c>
      <c r="L60092" t="s">
        <v>228704</v>
      </c>
      <c r="M60092" t="s">
        <v>8</v>
      </c>
      <c r="N60092" t="s">
        <v>228881</v>
      </c>
      <c r="O60092" t="s">
        <v>229201</v>
      </c>
      <c r="P60092" t="s">
        <v>230155</v>
      </c>
      <c r="Q60092" t="s">
        <v>120642</v>
      </c>
      <c r="R60092" t="s">
        <v>221556</v>
      </c>
      <c r="S60092" t="s">
        <v>233771</v>
      </c>
    </row>
    <row r="60093" spans="1:19" x14ac:dyDescent="0.35">
      <c r="A60093" s="1">
        <v>74719</v>
      </c>
      <c r="B60093" t="s">
        <v>35713</v>
      </c>
      <c r="C60093" t="s">
        <v>105342</v>
      </c>
      <c r="D60093" t="s">
        <v>4</v>
      </c>
      <c r="F60093" t="s">
        <v>119989</v>
      </c>
      <c r="G60093">
        <v>2.9999999999999999E-7</v>
      </c>
      <c r="H60093" t="s">
        <v>35713</v>
      </c>
      <c r="I60093" t="s">
        <v>160190</v>
      </c>
      <c r="J60093" s="2" t="s">
        <v>203324</v>
      </c>
      <c r="K60093" t="s">
        <v>221571</v>
      </c>
      <c r="L60093" t="s">
        <v>228704</v>
      </c>
      <c r="M60093" t="s">
        <v>8</v>
      </c>
      <c r="N60093" t="s">
        <v>228828</v>
      </c>
      <c r="O60093" t="s">
        <v>229108</v>
      </c>
      <c r="P60093" t="s">
        <v>230108</v>
      </c>
      <c r="Q60093" t="s">
        <v>120152</v>
      </c>
      <c r="R60093" t="s">
        <v>221556</v>
      </c>
      <c r="S60093" t="s">
        <v>233771</v>
      </c>
    </row>
    <row r="60094" spans="1:19" x14ac:dyDescent="0.35">
      <c r="A60094" s="1">
        <v>74720</v>
      </c>
      <c r="B60094" t="s">
        <v>35714</v>
      </c>
      <c r="C60094" t="s">
        <v>105343</v>
      </c>
      <c r="D60094" t="s">
        <v>5</v>
      </c>
      <c r="E60094" t="s">
        <v>119955</v>
      </c>
      <c r="F60094" t="s">
        <v>121450</v>
      </c>
      <c r="G60094">
        <v>3.1999999999999999E-6</v>
      </c>
      <c r="H60094" t="s">
        <v>35714</v>
      </c>
      <c r="I60094" t="s">
        <v>160191</v>
      </c>
      <c r="J60094" s="2" t="s">
        <v>203325</v>
      </c>
      <c r="K60094" t="s">
        <v>221572</v>
      </c>
      <c r="L60094" t="s">
        <v>228704</v>
      </c>
      <c r="M60094" t="s">
        <v>8</v>
      </c>
      <c r="N60094" t="s">
        <v>228828</v>
      </c>
      <c r="O60094" t="s">
        <v>229108</v>
      </c>
      <c r="P60094" t="s">
        <v>229108</v>
      </c>
      <c r="Q60094" t="s">
        <v>120679</v>
      </c>
      <c r="R60094" t="s">
        <v>221556</v>
      </c>
      <c r="S60094" t="s">
        <v>233771</v>
      </c>
    </row>
    <row r="60095" spans="1:19" x14ac:dyDescent="0.35">
      <c r="A60095" s="1">
        <v>74721</v>
      </c>
      <c r="B60095" t="s">
        <v>35715</v>
      </c>
      <c r="C60095" t="s">
        <v>105344</v>
      </c>
      <c r="D60095" t="s">
        <v>5</v>
      </c>
      <c r="E60095" t="s">
        <v>119954</v>
      </c>
      <c r="F60095" t="s">
        <v>120160</v>
      </c>
      <c r="G60095">
        <v>2.0000000000000002E-5</v>
      </c>
      <c r="H60095" t="s">
        <v>35715</v>
      </c>
      <c r="I60095" t="s">
        <v>160192</v>
      </c>
      <c r="J60095" s="2" t="s">
        <v>203326</v>
      </c>
      <c r="K60095" t="s">
        <v>221573</v>
      </c>
      <c r="L60095" t="s">
        <v>228704</v>
      </c>
      <c r="M60095" t="s">
        <v>8</v>
      </c>
      <c r="N60095" t="s">
        <v>228832</v>
      </c>
      <c r="O60095" t="s">
        <v>229111</v>
      </c>
      <c r="P60095" t="s">
        <v>230079</v>
      </c>
      <c r="Q60095" t="s">
        <v>121066</v>
      </c>
      <c r="R60095" t="s">
        <v>221556</v>
      </c>
      <c r="S60095" t="s">
        <v>233771</v>
      </c>
    </row>
    <row r="60096" spans="1:19" x14ac:dyDescent="0.35">
      <c r="A60096" s="1">
        <v>74722</v>
      </c>
      <c r="B60096" t="s">
        <v>35715</v>
      </c>
      <c r="C60096" t="s">
        <v>105345</v>
      </c>
      <c r="D60096" t="s">
        <v>5</v>
      </c>
      <c r="E60096" t="s">
        <v>119958</v>
      </c>
      <c r="F60096" t="s">
        <v>121274</v>
      </c>
      <c r="G60096">
        <v>1.4999999999999999E-4</v>
      </c>
      <c r="H60096" t="s">
        <v>35715</v>
      </c>
      <c r="I60096" t="s">
        <v>160192</v>
      </c>
      <c r="J60096" s="2" t="s">
        <v>203326</v>
      </c>
      <c r="K60096" t="s">
        <v>221573</v>
      </c>
      <c r="L60096" t="s">
        <v>228704</v>
      </c>
      <c r="M60096" t="s">
        <v>8</v>
      </c>
      <c r="N60096" t="s">
        <v>228832</v>
      </c>
      <c r="O60096" t="s">
        <v>229111</v>
      </c>
      <c r="P60096" t="s">
        <v>230079</v>
      </c>
      <c r="Q60096" t="s">
        <v>121066</v>
      </c>
      <c r="R60096" t="s">
        <v>221556</v>
      </c>
      <c r="S60096" t="s">
        <v>233771</v>
      </c>
    </row>
    <row r="60097" spans="1:19" x14ac:dyDescent="0.35">
      <c r="A60097" s="1">
        <v>74723</v>
      </c>
      <c r="B60097" t="s">
        <v>35715</v>
      </c>
      <c r="C60097" t="s">
        <v>105346</v>
      </c>
      <c r="D60097" t="s">
        <v>5</v>
      </c>
      <c r="E60097" t="s">
        <v>119956</v>
      </c>
      <c r="F60097" t="s">
        <v>120428</v>
      </c>
      <c r="G60097">
        <v>2.0999999999999999E-5</v>
      </c>
      <c r="H60097" t="s">
        <v>35715</v>
      </c>
      <c r="I60097" t="s">
        <v>160192</v>
      </c>
      <c r="J60097" s="2" t="s">
        <v>203326</v>
      </c>
      <c r="K60097" t="s">
        <v>221573</v>
      </c>
      <c r="L60097" t="s">
        <v>228704</v>
      </c>
      <c r="M60097" t="s">
        <v>8</v>
      </c>
      <c r="N60097" t="s">
        <v>228832</v>
      </c>
      <c r="O60097" t="s">
        <v>229111</v>
      </c>
      <c r="P60097" t="s">
        <v>230079</v>
      </c>
      <c r="Q60097" t="s">
        <v>121066</v>
      </c>
      <c r="R60097" t="s">
        <v>221556</v>
      </c>
      <c r="S60097" t="s">
        <v>233771</v>
      </c>
    </row>
    <row r="60098" spans="1:19" x14ac:dyDescent="0.35">
      <c r="A60098" s="1">
        <v>74724</v>
      </c>
      <c r="B60098" t="s">
        <v>35715</v>
      </c>
      <c r="C60098" t="s">
        <v>105347</v>
      </c>
      <c r="D60098" t="s">
        <v>4</v>
      </c>
      <c r="F60098" t="s">
        <v>121997</v>
      </c>
      <c r="G60098">
        <v>1.9999999999999999E-6</v>
      </c>
      <c r="H60098" t="s">
        <v>35715</v>
      </c>
      <c r="I60098" t="s">
        <v>160192</v>
      </c>
      <c r="J60098" s="2" t="s">
        <v>203326</v>
      </c>
      <c r="K60098" t="s">
        <v>221573</v>
      </c>
      <c r="L60098" t="s">
        <v>228704</v>
      </c>
      <c r="M60098" t="s">
        <v>8</v>
      </c>
      <c r="N60098" t="s">
        <v>228832</v>
      </c>
      <c r="O60098" t="s">
        <v>229111</v>
      </c>
      <c r="P60098" t="s">
        <v>230079</v>
      </c>
      <c r="Q60098" t="s">
        <v>121066</v>
      </c>
      <c r="R60098" t="s">
        <v>221556</v>
      </c>
      <c r="S60098" t="s">
        <v>233771</v>
      </c>
    </row>
    <row r="60099" spans="1:19" x14ac:dyDescent="0.35">
      <c r="A60099" s="1">
        <v>74725</v>
      </c>
      <c r="B60099" t="s">
        <v>35715</v>
      </c>
      <c r="C60099" t="s">
        <v>105348</v>
      </c>
      <c r="D60099" t="s">
        <v>5</v>
      </c>
      <c r="F60099" t="s">
        <v>122589</v>
      </c>
      <c r="G60099">
        <v>2.0000000000000002E-5</v>
      </c>
      <c r="H60099" t="s">
        <v>35715</v>
      </c>
      <c r="I60099" t="s">
        <v>160192</v>
      </c>
      <c r="J60099" s="2" t="s">
        <v>203326</v>
      </c>
      <c r="K60099" t="s">
        <v>221573</v>
      </c>
      <c r="L60099" t="s">
        <v>228704</v>
      </c>
      <c r="M60099" t="s">
        <v>8</v>
      </c>
      <c r="N60099" t="s">
        <v>228832</v>
      </c>
      <c r="O60099" t="s">
        <v>229111</v>
      </c>
      <c r="P60099" t="s">
        <v>230079</v>
      </c>
      <c r="Q60099" t="s">
        <v>121066</v>
      </c>
      <c r="R60099" t="s">
        <v>221556</v>
      </c>
      <c r="S60099" t="s">
        <v>233771</v>
      </c>
    </row>
    <row r="60100" spans="1:19" x14ac:dyDescent="0.35">
      <c r="A60100" s="1">
        <v>74726</v>
      </c>
      <c r="B60100" t="s">
        <v>35715</v>
      </c>
      <c r="C60100" t="s">
        <v>105349</v>
      </c>
      <c r="D60100" t="s">
        <v>5</v>
      </c>
      <c r="E60100" t="s">
        <v>119955</v>
      </c>
      <c r="F60100" t="s">
        <v>120054</v>
      </c>
      <c r="G60100">
        <v>6.9999999999999999E-6</v>
      </c>
      <c r="H60100" t="s">
        <v>35715</v>
      </c>
      <c r="I60100" t="s">
        <v>160192</v>
      </c>
      <c r="J60100" s="2" t="s">
        <v>203326</v>
      </c>
      <c r="K60100" t="s">
        <v>221573</v>
      </c>
      <c r="L60100" t="s">
        <v>228704</v>
      </c>
      <c r="M60100" t="s">
        <v>8</v>
      </c>
      <c r="N60100" t="s">
        <v>228832</v>
      </c>
      <c r="O60100" t="s">
        <v>229111</v>
      </c>
      <c r="P60100" t="s">
        <v>230079</v>
      </c>
      <c r="Q60100" t="s">
        <v>121066</v>
      </c>
      <c r="R60100" t="s">
        <v>221556</v>
      </c>
      <c r="S60100" t="s">
        <v>233771</v>
      </c>
    </row>
    <row r="60101" spans="1:19" x14ac:dyDescent="0.35">
      <c r="A60101" s="1">
        <v>74728</v>
      </c>
      <c r="B60101" t="s">
        <v>35716</v>
      </c>
      <c r="C60101" t="s">
        <v>105350</v>
      </c>
      <c r="D60101" t="s">
        <v>4</v>
      </c>
      <c r="F60101" t="s">
        <v>120060</v>
      </c>
      <c r="G60101">
        <v>1.7999999999999999E-6</v>
      </c>
      <c r="H60101" t="s">
        <v>35716</v>
      </c>
      <c r="I60101" t="s">
        <v>160193</v>
      </c>
      <c r="J60101" s="2" t="s">
        <v>203327</v>
      </c>
      <c r="K60101" t="s">
        <v>221574</v>
      </c>
      <c r="L60101" t="s">
        <v>228704</v>
      </c>
      <c r="M60101" t="s">
        <v>8</v>
      </c>
      <c r="N60101" t="s">
        <v>228828</v>
      </c>
      <c r="O60101" t="s">
        <v>229113</v>
      </c>
      <c r="P60101" t="s">
        <v>230103</v>
      </c>
      <c r="R60101" t="s">
        <v>221556</v>
      </c>
      <c r="S60101" t="s">
        <v>233771</v>
      </c>
    </row>
    <row r="60102" spans="1:19" x14ac:dyDescent="0.35">
      <c r="A60102" s="1">
        <v>74729</v>
      </c>
      <c r="B60102" t="s">
        <v>35717</v>
      </c>
      <c r="C60102" t="s">
        <v>105351</v>
      </c>
      <c r="D60102" t="s">
        <v>5</v>
      </c>
      <c r="E60102" t="s">
        <v>119954</v>
      </c>
      <c r="F60102" t="s">
        <v>121809</v>
      </c>
      <c r="G60102">
        <v>3.0000000000000001E-5</v>
      </c>
      <c r="H60102" t="s">
        <v>35717</v>
      </c>
      <c r="I60102" t="s">
        <v>160194</v>
      </c>
      <c r="J60102" s="2" t="s">
        <v>203328</v>
      </c>
      <c r="K60102" t="s">
        <v>221575</v>
      </c>
      <c r="L60102" t="s">
        <v>228704</v>
      </c>
      <c r="M60102" t="s">
        <v>8</v>
      </c>
      <c r="N60102" t="s">
        <v>228828</v>
      </c>
      <c r="O60102" t="s">
        <v>229113</v>
      </c>
      <c r="P60102" t="s">
        <v>230081</v>
      </c>
      <c r="Q60102" t="s">
        <v>122840</v>
      </c>
      <c r="R60102" t="s">
        <v>221556</v>
      </c>
      <c r="S60102" t="s">
        <v>233771</v>
      </c>
    </row>
    <row r="60103" spans="1:19" x14ac:dyDescent="0.35">
      <c r="A60103" s="1">
        <v>74730</v>
      </c>
      <c r="B60103" t="s">
        <v>35717</v>
      </c>
      <c r="C60103" t="s">
        <v>105352</v>
      </c>
      <c r="D60103" t="s">
        <v>4</v>
      </c>
      <c r="F60103" t="s">
        <v>120056</v>
      </c>
      <c r="G60103">
        <v>1.5E-6</v>
      </c>
      <c r="H60103" t="s">
        <v>35717</v>
      </c>
      <c r="I60103" t="s">
        <v>160194</v>
      </c>
      <c r="J60103" s="2" t="s">
        <v>203328</v>
      </c>
      <c r="K60103" t="s">
        <v>221575</v>
      </c>
      <c r="L60103" t="s">
        <v>228704</v>
      </c>
      <c r="M60103" t="s">
        <v>8</v>
      </c>
      <c r="N60103" t="s">
        <v>228828</v>
      </c>
      <c r="O60103" t="s">
        <v>229113</v>
      </c>
      <c r="P60103" t="s">
        <v>230081</v>
      </c>
      <c r="Q60103" t="s">
        <v>122840</v>
      </c>
      <c r="R60103" t="s">
        <v>221556</v>
      </c>
      <c r="S60103" t="s">
        <v>233771</v>
      </c>
    </row>
    <row r="60104" spans="1:19" x14ac:dyDescent="0.35">
      <c r="A60104" s="1">
        <v>74731</v>
      </c>
      <c r="B60104" t="s">
        <v>35717</v>
      </c>
      <c r="C60104" t="s">
        <v>105353</v>
      </c>
      <c r="D60104" t="s">
        <v>5</v>
      </c>
      <c r="E60104" t="s">
        <v>119955</v>
      </c>
      <c r="F60104" t="s">
        <v>120579</v>
      </c>
      <c r="G60104">
        <v>6.9999999999999999E-6</v>
      </c>
      <c r="H60104" t="s">
        <v>35717</v>
      </c>
      <c r="I60104" t="s">
        <v>160194</v>
      </c>
      <c r="J60104" s="2" t="s">
        <v>203328</v>
      </c>
      <c r="K60104" t="s">
        <v>221575</v>
      </c>
      <c r="L60104" t="s">
        <v>228704</v>
      </c>
      <c r="M60104" t="s">
        <v>8</v>
      </c>
      <c r="N60104" t="s">
        <v>228828</v>
      </c>
      <c r="O60104" t="s">
        <v>229113</v>
      </c>
      <c r="P60104" t="s">
        <v>230081</v>
      </c>
      <c r="Q60104" t="s">
        <v>122840</v>
      </c>
      <c r="R60104" t="s">
        <v>221556</v>
      </c>
      <c r="S60104" t="s">
        <v>233771</v>
      </c>
    </row>
    <row r="60105" spans="1:19" x14ac:dyDescent="0.35">
      <c r="A60105" s="1">
        <v>74732</v>
      </c>
      <c r="B60105" t="s">
        <v>35718</v>
      </c>
      <c r="C60105" t="s">
        <v>105354</v>
      </c>
      <c r="D60105" t="s">
        <v>4</v>
      </c>
      <c r="F60105" t="s">
        <v>120052</v>
      </c>
      <c r="G60105">
        <v>7.1900000000000002E-7</v>
      </c>
      <c r="H60105" t="s">
        <v>35718</v>
      </c>
      <c r="I60105" t="s">
        <v>160195</v>
      </c>
      <c r="J60105" s="2" t="s">
        <v>203329</v>
      </c>
      <c r="K60105" t="s">
        <v>221576</v>
      </c>
      <c r="L60105" t="s">
        <v>228704</v>
      </c>
      <c r="M60105" t="s">
        <v>8</v>
      </c>
      <c r="N60105" t="s">
        <v>228876</v>
      </c>
      <c r="O60105" t="s">
        <v>229173</v>
      </c>
      <c r="P60105" t="s">
        <v>229173</v>
      </c>
      <c r="Q60105" t="s">
        <v>120056</v>
      </c>
      <c r="R60105" t="s">
        <v>221556</v>
      </c>
      <c r="S60105" t="s">
        <v>233771</v>
      </c>
    </row>
    <row r="60106" spans="1:19" x14ac:dyDescent="0.35">
      <c r="A60106" s="1">
        <v>74734</v>
      </c>
      <c r="B60106" t="s">
        <v>35719</v>
      </c>
      <c r="C60106" t="s">
        <v>105355</v>
      </c>
      <c r="D60106" t="s">
        <v>4</v>
      </c>
      <c r="F60106" t="s">
        <v>121159</v>
      </c>
      <c r="G60106">
        <v>2E-8</v>
      </c>
      <c r="H60106" t="s">
        <v>35719</v>
      </c>
      <c r="I60106" t="s">
        <v>160196</v>
      </c>
      <c r="J60106" s="2" t="s">
        <v>203330</v>
      </c>
      <c r="K60106" t="s">
        <v>221577</v>
      </c>
      <c r="L60106" t="s">
        <v>228704</v>
      </c>
      <c r="M60106" t="s">
        <v>16</v>
      </c>
      <c r="N60106" t="s">
        <v>228829</v>
      </c>
      <c r="O60106" t="s">
        <v>229115</v>
      </c>
      <c r="P60106" t="s">
        <v>229115</v>
      </c>
      <c r="Q60106" t="s">
        <v>121270</v>
      </c>
      <c r="R60106" t="s">
        <v>221556</v>
      </c>
      <c r="S60106" t="s">
        <v>233771</v>
      </c>
    </row>
    <row r="60107" spans="1:19" x14ac:dyDescent="0.35">
      <c r="A60107" s="1">
        <v>74736</v>
      </c>
      <c r="B60107" t="s">
        <v>35720</v>
      </c>
      <c r="C60107" t="s">
        <v>105356</v>
      </c>
      <c r="D60107" t="s">
        <v>4</v>
      </c>
      <c r="F60107" t="s">
        <v>120060</v>
      </c>
      <c r="G60107">
        <v>3.7500000000000001E-7</v>
      </c>
      <c r="H60107" t="s">
        <v>35720</v>
      </c>
      <c r="I60107" t="s">
        <v>160197</v>
      </c>
      <c r="J60107" s="2" t="s">
        <v>203331</v>
      </c>
      <c r="K60107" t="s">
        <v>221556</v>
      </c>
      <c r="L60107" t="s">
        <v>228704</v>
      </c>
      <c r="M60107" t="s">
        <v>8</v>
      </c>
      <c r="N60107" t="s">
        <v>228864</v>
      </c>
      <c r="O60107" t="s">
        <v>229158</v>
      </c>
      <c r="P60107" t="s">
        <v>229158</v>
      </c>
      <c r="Q60107" t="s">
        <v>120056</v>
      </c>
      <c r="R60107" t="s">
        <v>221556</v>
      </c>
      <c r="S60107" t="s">
        <v>233771</v>
      </c>
    </row>
    <row r="60108" spans="1:19" x14ac:dyDescent="0.35">
      <c r="A60108" s="1">
        <v>74737</v>
      </c>
      <c r="B60108" t="s">
        <v>35720</v>
      </c>
      <c r="C60108" t="s">
        <v>105357</v>
      </c>
      <c r="D60108" t="s">
        <v>5</v>
      </c>
      <c r="E60108" t="s">
        <v>119955</v>
      </c>
      <c r="F60108" t="s">
        <v>120049</v>
      </c>
      <c r="G60108">
        <v>2.6116839999999999E-6</v>
      </c>
      <c r="H60108" t="s">
        <v>35720</v>
      </c>
      <c r="I60108" t="s">
        <v>160197</v>
      </c>
      <c r="J60108" s="2" t="s">
        <v>203331</v>
      </c>
      <c r="K60108" t="s">
        <v>221556</v>
      </c>
      <c r="L60108" t="s">
        <v>228704</v>
      </c>
      <c r="M60108" t="s">
        <v>8</v>
      </c>
      <c r="N60108" t="s">
        <v>228864</v>
      </c>
      <c r="O60108" t="s">
        <v>229158</v>
      </c>
      <c r="P60108" t="s">
        <v>229158</v>
      </c>
      <c r="Q60108" t="s">
        <v>120056</v>
      </c>
      <c r="R60108" t="s">
        <v>221556</v>
      </c>
      <c r="S60108" t="s">
        <v>233771</v>
      </c>
    </row>
    <row r="60109" spans="1:19" x14ac:dyDescent="0.35">
      <c r="A60109" s="1">
        <v>74738</v>
      </c>
      <c r="B60109" t="s">
        <v>35721</v>
      </c>
      <c r="C60109" t="s">
        <v>105358</v>
      </c>
      <c r="D60109" t="s">
        <v>4</v>
      </c>
      <c r="F60109" t="s">
        <v>120007</v>
      </c>
      <c r="G60109">
        <v>5.0000000000000004E-6</v>
      </c>
      <c r="H60109" t="s">
        <v>35721</v>
      </c>
      <c r="I60109" t="s">
        <v>160198</v>
      </c>
      <c r="J60109" s="2" t="s">
        <v>203332</v>
      </c>
      <c r="K60109" t="s">
        <v>221556</v>
      </c>
      <c r="L60109" t="s">
        <v>228704</v>
      </c>
      <c r="M60109" t="s">
        <v>8</v>
      </c>
      <c r="N60109" t="s">
        <v>228840</v>
      </c>
      <c r="O60109" t="s">
        <v>229122</v>
      </c>
      <c r="P60109" t="s">
        <v>230201</v>
      </c>
      <c r="Q60109" t="s">
        <v>121059</v>
      </c>
      <c r="R60109" t="s">
        <v>221556</v>
      </c>
      <c r="S60109" t="s">
        <v>233771</v>
      </c>
    </row>
    <row r="60110" spans="1:19" x14ac:dyDescent="0.35">
      <c r="A60110" s="1">
        <v>74739</v>
      </c>
      <c r="B60110" t="s">
        <v>35722</v>
      </c>
      <c r="C60110" t="s">
        <v>105359</v>
      </c>
      <c r="D60110" t="s">
        <v>5</v>
      </c>
      <c r="E60110" t="s">
        <v>119955</v>
      </c>
      <c r="F60110" t="s">
        <v>121537</v>
      </c>
      <c r="G60110">
        <v>4.5000000000000001E-6</v>
      </c>
      <c r="H60110" t="s">
        <v>35722</v>
      </c>
      <c r="I60110" t="s">
        <v>160199</v>
      </c>
      <c r="J60110" s="2" t="s">
        <v>203333</v>
      </c>
      <c r="K60110" t="s">
        <v>221578</v>
      </c>
      <c r="L60110" t="s">
        <v>228704</v>
      </c>
      <c r="M60110" t="s">
        <v>8</v>
      </c>
      <c r="N60110" t="s">
        <v>228828</v>
      </c>
      <c r="O60110" t="s">
        <v>229113</v>
      </c>
      <c r="P60110" t="s">
        <v>230217</v>
      </c>
      <c r="Q60110" t="s">
        <v>119973</v>
      </c>
      <c r="R60110" t="s">
        <v>221556</v>
      </c>
      <c r="S60110" t="s">
        <v>233771</v>
      </c>
    </row>
    <row r="60111" spans="1:19" x14ac:dyDescent="0.35">
      <c r="A60111" s="1">
        <v>74741</v>
      </c>
      <c r="B60111" t="s">
        <v>35722</v>
      </c>
      <c r="C60111" t="s">
        <v>105360</v>
      </c>
      <c r="D60111" t="s">
        <v>5</v>
      </c>
      <c r="E60111" t="s">
        <v>119955</v>
      </c>
      <c r="F60111" t="s">
        <v>121251</v>
      </c>
      <c r="G60111">
        <v>6.0000000000000002E-6</v>
      </c>
      <c r="H60111" t="s">
        <v>35722</v>
      </c>
      <c r="I60111" t="s">
        <v>160199</v>
      </c>
      <c r="J60111" s="2" t="s">
        <v>203333</v>
      </c>
      <c r="K60111" t="s">
        <v>221578</v>
      </c>
      <c r="L60111" t="s">
        <v>228704</v>
      </c>
      <c r="M60111" t="s">
        <v>8</v>
      </c>
      <c r="N60111" t="s">
        <v>228828</v>
      </c>
      <c r="O60111" t="s">
        <v>229113</v>
      </c>
      <c r="P60111" t="s">
        <v>230217</v>
      </c>
      <c r="Q60111" t="s">
        <v>119973</v>
      </c>
      <c r="R60111" t="s">
        <v>221556</v>
      </c>
      <c r="S60111" t="s">
        <v>233771</v>
      </c>
    </row>
    <row r="60112" spans="1:19" x14ac:dyDescent="0.35">
      <c r="A60112" s="1">
        <v>74742</v>
      </c>
      <c r="B60112" t="s">
        <v>35723</v>
      </c>
      <c r="C60112" t="s">
        <v>105361</v>
      </c>
      <c r="D60112" t="s">
        <v>4</v>
      </c>
      <c r="F60112" t="s">
        <v>121739</v>
      </c>
      <c r="G60112">
        <v>2.4999999999999999E-7</v>
      </c>
      <c r="H60112" t="s">
        <v>35723</v>
      </c>
      <c r="I60112" t="s">
        <v>160200</v>
      </c>
      <c r="J60112" s="2" t="s">
        <v>203334</v>
      </c>
      <c r="K60112" t="s">
        <v>221579</v>
      </c>
      <c r="L60112" t="s">
        <v>228704</v>
      </c>
      <c r="M60112" t="s">
        <v>8</v>
      </c>
      <c r="N60112" t="s">
        <v>228828</v>
      </c>
      <c r="O60112" t="s">
        <v>229216</v>
      </c>
      <c r="P60112" t="s">
        <v>229216</v>
      </c>
      <c r="Q60112" t="s">
        <v>120714</v>
      </c>
      <c r="R60112" t="s">
        <v>221556</v>
      </c>
      <c r="S60112" t="s">
        <v>233771</v>
      </c>
    </row>
    <row r="60113" spans="1:19" x14ac:dyDescent="0.35">
      <c r="A60113" s="1">
        <v>74743</v>
      </c>
      <c r="B60113" t="s">
        <v>35724</v>
      </c>
      <c r="C60113" t="s">
        <v>105362</v>
      </c>
      <c r="D60113" t="s">
        <v>4</v>
      </c>
      <c r="F60113" t="s">
        <v>120056</v>
      </c>
      <c r="G60113">
        <v>8.0000000000000002E-8</v>
      </c>
      <c r="H60113" t="s">
        <v>35724</v>
      </c>
      <c r="I60113" t="s">
        <v>160201</v>
      </c>
      <c r="J60113" s="2" t="s">
        <v>203335</v>
      </c>
      <c r="K60113" t="s">
        <v>221580</v>
      </c>
      <c r="L60113" t="s">
        <v>228704</v>
      </c>
      <c r="M60113" t="s">
        <v>8</v>
      </c>
      <c r="N60113" t="s">
        <v>228852</v>
      </c>
      <c r="O60113" t="s">
        <v>229209</v>
      </c>
      <c r="P60113" t="s">
        <v>230586</v>
      </c>
      <c r="Q60113" t="s">
        <v>120377</v>
      </c>
      <c r="R60113" t="s">
        <v>221556</v>
      </c>
      <c r="S60113" t="s">
        <v>233771</v>
      </c>
    </row>
    <row r="60114" spans="1:19" x14ac:dyDescent="0.35">
      <c r="A60114" s="1">
        <v>74744</v>
      </c>
      <c r="B60114" t="s">
        <v>35725</v>
      </c>
      <c r="C60114" t="s">
        <v>105363</v>
      </c>
      <c r="D60114" t="s">
        <v>4</v>
      </c>
      <c r="F60114" t="s">
        <v>122034</v>
      </c>
      <c r="G60114">
        <v>1.4999999999999999E-7</v>
      </c>
      <c r="H60114" t="s">
        <v>35725</v>
      </c>
      <c r="I60114" t="s">
        <v>160202</v>
      </c>
      <c r="J60114" s="2" t="s">
        <v>203336</v>
      </c>
      <c r="K60114" t="s">
        <v>221581</v>
      </c>
      <c r="L60114" t="s">
        <v>228704</v>
      </c>
      <c r="M60114" t="s">
        <v>228736</v>
      </c>
      <c r="N60114" t="s">
        <v>228836</v>
      </c>
      <c r="O60114" t="s">
        <v>229179</v>
      </c>
      <c r="P60114" t="s">
        <v>232734</v>
      </c>
      <c r="Q60114" t="s">
        <v>120607</v>
      </c>
      <c r="R60114" t="s">
        <v>221556</v>
      </c>
      <c r="S60114" t="s">
        <v>233771</v>
      </c>
    </row>
    <row r="60115" spans="1:19" x14ac:dyDescent="0.35">
      <c r="A60115" s="1">
        <v>74745</v>
      </c>
      <c r="B60115" t="s">
        <v>35726</v>
      </c>
      <c r="C60115" t="s">
        <v>105364</v>
      </c>
      <c r="D60115" t="s">
        <v>5</v>
      </c>
      <c r="E60115" t="s">
        <v>119955</v>
      </c>
      <c r="F60115" t="s">
        <v>120511</v>
      </c>
      <c r="G60115">
        <v>3.9999999999999998E-6</v>
      </c>
      <c r="H60115" t="s">
        <v>35726</v>
      </c>
      <c r="I60115" t="s">
        <v>160203</v>
      </c>
      <c r="J60115" s="2" t="s">
        <v>203337</v>
      </c>
      <c r="K60115" t="s">
        <v>221582</v>
      </c>
      <c r="L60115" t="s">
        <v>228704</v>
      </c>
      <c r="M60115" t="s">
        <v>8</v>
      </c>
      <c r="N60115" t="s">
        <v>228832</v>
      </c>
      <c r="O60115" t="s">
        <v>229111</v>
      </c>
      <c r="P60115" t="s">
        <v>230079</v>
      </c>
      <c r="Q60115" t="s">
        <v>120216</v>
      </c>
      <c r="R60115" t="s">
        <v>221556</v>
      </c>
      <c r="S60115" t="s">
        <v>233771</v>
      </c>
    </row>
    <row r="60116" spans="1:19" x14ac:dyDescent="0.35">
      <c r="A60116" s="1">
        <v>74746</v>
      </c>
      <c r="B60116" t="s">
        <v>35726</v>
      </c>
      <c r="C60116" t="s">
        <v>105365</v>
      </c>
      <c r="D60116" t="s">
        <v>4</v>
      </c>
      <c r="F60116" t="s">
        <v>120059</v>
      </c>
      <c r="G60116">
        <v>1.9E-6</v>
      </c>
      <c r="H60116" t="s">
        <v>35726</v>
      </c>
      <c r="I60116" t="s">
        <v>160203</v>
      </c>
      <c r="J60116" s="2" t="s">
        <v>203337</v>
      </c>
      <c r="K60116" t="s">
        <v>221582</v>
      </c>
      <c r="L60116" t="s">
        <v>228704</v>
      </c>
      <c r="M60116" t="s">
        <v>8</v>
      </c>
      <c r="N60116" t="s">
        <v>228832</v>
      </c>
      <c r="O60116" t="s">
        <v>229111</v>
      </c>
      <c r="P60116" t="s">
        <v>230079</v>
      </c>
      <c r="Q60116" t="s">
        <v>120216</v>
      </c>
      <c r="R60116" t="s">
        <v>221556</v>
      </c>
      <c r="S60116" t="s">
        <v>233771</v>
      </c>
    </row>
    <row r="60117" spans="1:19" x14ac:dyDescent="0.35">
      <c r="A60117" s="1">
        <v>74747</v>
      </c>
      <c r="B60117" t="s">
        <v>35727</v>
      </c>
      <c r="C60117" t="s">
        <v>105366</v>
      </c>
      <c r="D60117" t="s">
        <v>5</v>
      </c>
      <c r="E60117" t="s">
        <v>119954</v>
      </c>
      <c r="F60117" t="s">
        <v>120594</v>
      </c>
      <c r="G60117">
        <v>2.7999999999999999E-6</v>
      </c>
      <c r="H60117" t="s">
        <v>35727</v>
      </c>
      <c r="I60117" t="s">
        <v>160204</v>
      </c>
      <c r="J60117" s="2" t="s">
        <v>203338</v>
      </c>
      <c r="K60117" t="s">
        <v>221556</v>
      </c>
      <c r="L60117" t="s">
        <v>228704</v>
      </c>
      <c r="M60117" t="s">
        <v>8</v>
      </c>
      <c r="N60117" t="s">
        <v>228830</v>
      </c>
      <c r="O60117" t="s">
        <v>229110</v>
      </c>
      <c r="P60117" t="s">
        <v>229110</v>
      </c>
      <c r="Q60117" t="s">
        <v>121999</v>
      </c>
      <c r="R60117" t="s">
        <v>221556</v>
      </c>
      <c r="S60117" t="s">
        <v>233771</v>
      </c>
    </row>
    <row r="60118" spans="1:19" x14ac:dyDescent="0.35">
      <c r="A60118" s="1">
        <v>74748</v>
      </c>
      <c r="B60118" t="s">
        <v>35727</v>
      </c>
      <c r="C60118" t="s">
        <v>105367</v>
      </c>
      <c r="D60118" t="s">
        <v>5</v>
      </c>
      <c r="E60118" t="s">
        <v>119955</v>
      </c>
      <c r="F60118" t="s">
        <v>120355</v>
      </c>
      <c r="G60118">
        <v>6.9999999999999999E-6</v>
      </c>
      <c r="H60118" t="s">
        <v>35727</v>
      </c>
      <c r="I60118" t="s">
        <v>160204</v>
      </c>
      <c r="J60118" s="2" t="s">
        <v>203338</v>
      </c>
      <c r="K60118" t="s">
        <v>221556</v>
      </c>
      <c r="L60118" t="s">
        <v>228704</v>
      </c>
      <c r="M60118" t="s">
        <v>8</v>
      </c>
      <c r="N60118" t="s">
        <v>228830</v>
      </c>
      <c r="O60118" t="s">
        <v>229110</v>
      </c>
      <c r="P60118" t="s">
        <v>229110</v>
      </c>
      <c r="Q60118" t="s">
        <v>121999</v>
      </c>
      <c r="R60118" t="s">
        <v>221556</v>
      </c>
      <c r="S60118" t="s">
        <v>233771</v>
      </c>
    </row>
    <row r="60119" spans="1:19" x14ac:dyDescent="0.35">
      <c r="A60119" s="1">
        <v>74749</v>
      </c>
      <c r="B60119" t="s">
        <v>35728</v>
      </c>
      <c r="C60119" t="s">
        <v>105368</v>
      </c>
      <c r="D60119" t="s">
        <v>4</v>
      </c>
      <c r="F60119" t="s">
        <v>120779</v>
      </c>
      <c r="G60119">
        <v>9.9999999999999995E-8</v>
      </c>
      <c r="H60119" t="s">
        <v>35728</v>
      </c>
      <c r="I60119" t="s">
        <v>160205</v>
      </c>
      <c r="J60119" s="2" t="s">
        <v>203339</v>
      </c>
      <c r="K60119" t="s">
        <v>221583</v>
      </c>
      <c r="L60119" t="s">
        <v>228704</v>
      </c>
      <c r="M60119" t="s">
        <v>8</v>
      </c>
      <c r="N60119" t="s">
        <v>228828</v>
      </c>
      <c r="O60119" t="s">
        <v>229113</v>
      </c>
      <c r="P60119" t="s">
        <v>230113</v>
      </c>
      <c r="Q60119" t="s">
        <v>120060</v>
      </c>
      <c r="R60119" t="s">
        <v>221556</v>
      </c>
      <c r="S60119" t="s">
        <v>233771</v>
      </c>
    </row>
    <row r="60120" spans="1:19" x14ac:dyDescent="0.35">
      <c r="A60120" s="1">
        <v>74750</v>
      </c>
      <c r="B60120" t="s">
        <v>35729</v>
      </c>
      <c r="C60120" t="s">
        <v>105369</v>
      </c>
      <c r="D60120" t="s">
        <v>4</v>
      </c>
      <c r="F60120" t="s">
        <v>121297</v>
      </c>
      <c r="G60120">
        <v>9.9999999999999995E-7</v>
      </c>
      <c r="H60120" t="s">
        <v>35729</v>
      </c>
      <c r="I60120" t="s">
        <v>160206</v>
      </c>
      <c r="J60120" s="2" t="s">
        <v>203340</v>
      </c>
      <c r="K60120" t="s">
        <v>221584</v>
      </c>
      <c r="L60120" t="s">
        <v>228706</v>
      </c>
      <c r="M60120" t="s">
        <v>8</v>
      </c>
      <c r="N60120" t="s">
        <v>228828</v>
      </c>
      <c r="O60120" t="s">
        <v>229113</v>
      </c>
      <c r="P60120" t="s">
        <v>230081</v>
      </c>
      <c r="Q60120" t="s">
        <v>120082</v>
      </c>
      <c r="R60120" t="s">
        <v>221556</v>
      </c>
      <c r="S60120" t="s">
        <v>233771</v>
      </c>
    </row>
    <row r="60121" spans="1:19" x14ac:dyDescent="0.35">
      <c r="A60121" s="1">
        <v>74751</v>
      </c>
      <c r="B60121" t="s">
        <v>35730</v>
      </c>
      <c r="C60121" t="s">
        <v>105370</v>
      </c>
      <c r="D60121" t="s">
        <v>5</v>
      </c>
      <c r="F60121" t="s">
        <v>120422</v>
      </c>
      <c r="G60121">
        <v>5.7372150000000001E-6</v>
      </c>
      <c r="H60121" t="s">
        <v>35730</v>
      </c>
      <c r="I60121" t="s">
        <v>160207</v>
      </c>
      <c r="J60121" s="2" t="s">
        <v>203341</v>
      </c>
      <c r="K60121" t="s">
        <v>221585</v>
      </c>
      <c r="L60121" t="s">
        <v>228704</v>
      </c>
      <c r="M60121" t="s">
        <v>8</v>
      </c>
      <c r="N60121" t="s">
        <v>228828</v>
      </c>
      <c r="O60121" t="s">
        <v>229108</v>
      </c>
      <c r="P60121" t="s">
        <v>230150</v>
      </c>
      <c r="Q60121" t="s">
        <v>120566</v>
      </c>
      <c r="R60121" t="s">
        <v>221556</v>
      </c>
      <c r="S60121" t="s">
        <v>233771</v>
      </c>
    </row>
    <row r="60122" spans="1:19" x14ac:dyDescent="0.35">
      <c r="A60122" s="1">
        <v>74752</v>
      </c>
      <c r="B60122" t="s">
        <v>35730</v>
      </c>
      <c r="C60122" t="s">
        <v>105371</v>
      </c>
      <c r="D60122" t="s">
        <v>4</v>
      </c>
      <c r="F60122" t="s">
        <v>120483</v>
      </c>
      <c r="G60122">
        <v>1.0100000000000001E-6</v>
      </c>
      <c r="H60122" t="s">
        <v>35730</v>
      </c>
      <c r="I60122" t="s">
        <v>160207</v>
      </c>
      <c r="J60122" s="2" t="s">
        <v>203341</v>
      </c>
      <c r="K60122" t="s">
        <v>221585</v>
      </c>
      <c r="L60122" t="s">
        <v>228704</v>
      </c>
      <c r="M60122" t="s">
        <v>8</v>
      </c>
      <c r="N60122" t="s">
        <v>228828</v>
      </c>
      <c r="O60122" t="s">
        <v>229108</v>
      </c>
      <c r="P60122" t="s">
        <v>230150</v>
      </c>
      <c r="Q60122" t="s">
        <v>120566</v>
      </c>
      <c r="R60122" t="s">
        <v>221556</v>
      </c>
      <c r="S60122" t="s">
        <v>233771</v>
      </c>
    </row>
    <row r="60123" spans="1:19" x14ac:dyDescent="0.35">
      <c r="A60123" s="1">
        <v>74753</v>
      </c>
      <c r="B60123" t="s">
        <v>35730</v>
      </c>
      <c r="C60123" t="s">
        <v>105372</v>
      </c>
      <c r="D60123" t="s">
        <v>4</v>
      </c>
      <c r="F60123" t="s">
        <v>122039</v>
      </c>
      <c r="G60123">
        <v>3.9999999999999998E-7</v>
      </c>
      <c r="H60123" t="s">
        <v>35730</v>
      </c>
      <c r="I60123" t="s">
        <v>160207</v>
      </c>
      <c r="J60123" s="2" t="s">
        <v>203341</v>
      </c>
      <c r="K60123" t="s">
        <v>221585</v>
      </c>
      <c r="L60123" t="s">
        <v>228704</v>
      </c>
      <c r="M60123" t="s">
        <v>8</v>
      </c>
      <c r="N60123" t="s">
        <v>228828</v>
      </c>
      <c r="O60123" t="s">
        <v>229108</v>
      </c>
      <c r="P60123" t="s">
        <v>230150</v>
      </c>
      <c r="Q60123" t="s">
        <v>120566</v>
      </c>
      <c r="R60123" t="s">
        <v>221556</v>
      </c>
      <c r="S60123" t="s">
        <v>233771</v>
      </c>
    </row>
    <row r="60124" spans="1:19" x14ac:dyDescent="0.35">
      <c r="A60124" s="1">
        <v>74755</v>
      </c>
      <c r="B60124" t="s">
        <v>35731</v>
      </c>
      <c r="C60124" t="s">
        <v>105373</v>
      </c>
      <c r="D60124" t="s">
        <v>4</v>
      </c>
      <c r="F60124" t="s">
        <v>121146</v>
      </c>
      <c r="G60124">
        <v>2.8999999999999998E-7</v>
      </c>
      <c r="H60124" t="s">
        <v>35731</v>
      </c>
      <c r="I60124" t="s">
        <v>160208</v>
      </c>
      <c r="J60124" s="2" t="s">
        <v>203342</v>
      </c>
      <c r="K60124" t="s">
        <v>221586</v>
      </c>
      <c r="L60124" t="s">
        <v>228704</v>
      </c>
      <c r="M60124" t="s">
        <v>11</v>
      </c>
      <c r="N60124" t="s">
        <v>228868</v>
      </c>
      <c r="O60124" t="s">
        <v>229164</v>
      </c>
      <c r="P60124" t="s">
        <v>230105</v>
      </c>
      <c r="R60124" t="s">
        <v>221556</v>
      </c>
      <c r="S60124" t="s">
        <v>233771</v>
      </c>
    </row>
    <row r="60125" spans="1:19" x14ac:dyDescent="0.35">
      <c r="A60125" s="1">
        <v>74756</v>
      </c>
      <c r="B60125" t="s">
        <v>35732</v>
      </c>
      <c r="C60125" t="s">
        <v>105374</v>
      </c>
      <c r="D60125" t="s">
        <v>4</v>
      </c>
      <c r="F60125" t="s">
        <v>120483</v>
      </c>
      <c r="G60125">
        <v>2.4999999999999999E-7</v>
      </c>
      <c r="H60125" t="s">
        <v>35732</v>
      </c>
      <c r="I60125" t="s">
        <v>160209</v>
      </c>
      <c r="J60125" s="2" t="s">
        <v>203343</v>
      </c>
      <c r="K60125" t="s">
        <v>221587</v>
      </c>
      <c r="L60125" t="s">
        <v>228704</v>
      </c>
      <c r="M60125" t="s">
        <v>228716</v>
      </c>
      <c r="N60125" t="s">
        <v>228843</v>
      </c>
      <c r="O60125" t="s">
        <v>229128</v>
      </c>
      <c r="P60125" t="s">
        <v>229128</v>
      </c>
      <c r="Q60125" t="s">
        <v>120454</v>
      </c>
      <c r="R60125" t="s">
        <v>221556</v>
      </c>
      <c r="S60125" t="s">
        <v>233771</v>
      </c>
    </row>
    <row r="60126" spans="1:19" x14ac:dyDescent="0.35">
      <c r="A60126" s="1">
        <v>74757</v>
      </c>
      <c r="B60126" t="s">
        <v>35733</v>
      </c>
      <c r="C60126" t="s">
        <v>105375</v>
      </c>
      <c r="D60126" t="s">
        <v>4</v>
      </c>
      <c r="F60126" t="s">
        <v>120172</v>
      </c>
      <c r="G60126">
        <v>5.0000000000000004E-6</v>
      </c>
      <c r="H60126" t="s">
        <v>35733</v>
      </c>
      <c r="I60126" t="s">
        <v>160210</v>
      </c>
      <c r="J60126" s="2" t="s">
        <v>203344</v>
      </c>
      <c r="K60126" t="s">
        <v>221556</v>
      </c>
      <c r="L60126" t="s">
        <v>228704</v>
      </c>
      <c r="M60126" t="s">
        <v>8</v>
      </c>
      <c r="N60126" t="s">
        <v>228828</v>
      </c>
      <c r="O60126" t="s">
        <v>229113</v>
      </c>
      <c r="P60126" t="s">
        <v>230081</v>
      </c>
      <c r="Q60126" t="s">
        <v>120216</v>
      </c>
      <c r="R60126" t="s">
        <v>221556</v>
      </c>
      <c r="S60126" t="s">
        <v>233771</v>
      </c>
    </row>
    <row r="60127" spans="1:19" x14ac:dyDescent="0.35">
      <c r="A60127" s="1">
        <v>74758</v>
      </c>
      <c r="B60127" t="s">
        <v>35734</v>
      </c>
      <c r="C60127" t="s">
        <v>105376</v>
      </c>
      <c r="D60127" t="s">
        <v>5</v>
      </c>
      <c r="E60127" t="s">
        <v>119955</v>
      </c>
      <c r="F60127" t="s">
        <v>120101</v>
      </c>
      <c r="G60127">
        <v>1.43E-5</v>
      </c>
      <c r="H60127" t="s">
        <v>35734</v>
      </c>
      <c r="I60127" t="s">
        <v>160211</v>
      </c>
      <c r="J60127" s="2" t="s">
        <v>203345</v>
      </c>
      <c r="K60127" t="s">
        <v>221588</v>
      </c>
      <c r="L60127" t="s">
        <v>228704</v>
      </c>
      <c r="M60127" t="s">
        <v>228726</v>
      </c>
      <c r="N60127" t="s">
        <v>228863</v>
      </c>
      <c r="O60127" t="s">
        <v>229151</v>
      </c>
      <c r="P60127" t="s">
        <v>230097</v>
      </c>
      <c r="Q60127" t="s">
        <v>120060</v>
      </c>
      <c r="R60127" t="s">
        <v>221556</v>
      </c>
      <c r="S60127" t="s">
        <v>233771</v>
      </c>
    </row>
    <row r="60128" spans="1:19" x14ac:dyDescent="0.35">
      <c r="A60128" s="1">
        <v>74759</v>
      </c>
      <c r="B60128" t="s">
        <v>35734</v>
      </c>
      <c r="C60128" t="s">
        <v>105377</v>
      </c>
      <c r="D60128" t="s">
        <v>4</v>
      </c>
      <c r="F60128" t="s">
        <v>122465</v>
      </c>
      <c r="G60128">
        <v>1.9999999999999999E-6</v>
      </c>
      <c r="H60128" t="s">
        <v>35734</v>
      </c>
      <c r="I60128" t="s">
        <v>160211</v>
      </c>
      <c r="J60128" s="2" t="s">
        <v>203345</v>
      </c>
      <c r="K60128" t="s">
        <v>221588</v>
      </c>
      <c r="L60128" t="s">
        <v>228704</v>
      </c>
      <c r="M60128" t="s">
        <v>228726</v>
      </c>
      <c r="N60128" t="s">
        <v>228863</v>
      </c>
      <c r="O60128" t="s">
        <v>229151</v>
      </c>
      <c r="P60128" t="s">
        <v>230097</v>
      </c>
      <c r="Q60128" t="s">
        <v>120060</v>
      </c>
      <c r="R60128" t="s">
        <v>221556</v>
      </c>
      <c r="S60128" t="s">
        <v>233771</v>
      </c>
    </row>
    <row r="60129" spans="1:19" x14ac:dyDescent="0.35">
      <c r="A60129" s="1">
        <v>74760</v>
      </c>
      <c r="B60129" t="s">
        <v>35734</v>
      </c>
      <c r="C60129" t="s">
        <v>105378</v>
      </c>
      <c r="D60129" t="s">
        <v>5</v>
      </c>
      <c r="E60129" t="s">
        <v>119954</v>
      </c>
      <c r="F60129" t="s">
        <v>120662</v>
      </c>
      <c r="G60129">
        <v>3.0000000000000001E-5</v>
      </c>
      <c r="H60129" t="s">
        <v>35734</v>
      </c>
      <c r="I60129" t="s">
        <v>160211</v>
      </c>
      <c r="J60129" s="2" t="s">
        <v>203345</v>
      </c>
      <c r="K60129" t="s">
        <v>221588</v>
      </c>
      <c r="L60129" t="s">
        <v>228704</v>
      </c>
      <c r="M60129" t="s">
        <v>228726</v>
      </c>
      <c r="N60129" t="s">
        <v>228863</v>
      </c>
      <c r="O60129" t="s">
        <v>229151</v>
      </c>
      <c r="P60129" t="s">
        <v>230097</v>
      </c>
      <c r="Q60129" t="s">
        <v>120060</v>
      </c>
      <c r="R60129" t="s">
        <v>221556</v>
      </c>
      <c r="S60129" t="s">
        <v>233771</v>
      </c>
    </row>
    <row r="60130" spans="1:19" x14ac:dyDescent="0.35">
      <c r="A60130" s="1">
        <v>74761</v>
      </c>
      <c r="B60130" t="s">
        <v>35735</v>
      </c>
      <c r="C60130" t="s">
        <v>105379</v>
      </c>
      <c r="D60130" t="s">
        <v>5</v>
      </c>
      <c r="F60130" t="s">
        <v>121266</v>
      </c>
      <c r="G60130">
        <v>6.4677399999999991E-7</v>
      </c>
      <c r="H60130" t="s">
        <v>35735</v>
      </c>
      <c r="I60130" t="s">
        <v>160212</v>
      </c>
      <c r="J60130" s="2" t="s">
        <v>203346</v>
      </c>
      <c r="K60130" t="s">
        <v>221589</v>
      </c>
      <c r="L60130" t="s">
        <v>228704</v>
      </c>
      <c r="M60130" t="s">
        <v>228717</v>
      </c>
      <c r="N60130" t="s">
        <v>228845</v>
      </c>
      <c r="O60130" t="s">
        <v>229130</v>
      </c>
      <c r="P60130" t="s">
        <v>229130</v>
      </c>
      <c r="Q60130" t="s">
        <v>120060</v>
      </c>
      <c r="R60130" t="s">
        <v>221556</v>
      </c>
      <c r="S60130" t="s">
        <v>233771</v>
      </c>
    </row>
    <row r="60131" spans="1:19" x14ac:dyDescent="0.35">
      <c r="A60131" s="1">
        <v>74762</v>
      </c>
      <c r="B60131" t="s">
        <v>35736</v>
      </c>
      <c r="C60131" t="s">
        <v>105380</v>
      </c>
      <c r="D60131" t="s">
        <v>4</v>
      </c>
      <c r="E60131" t="s">
        <v>119955</v>
      </c>
      <c r="F60131" t="s">
        <v>120952</v>
      </c>
      <c r="G60131">
        <v>1.9999999999999999E-6</v>
      </c>
      <c r="H60131" t="s">
        <v>35736</v>
      </c>
      <c r="I60131" t="s">
        <v>160213</v>
      </c>
      <c r="J60131" s="2" t="s">
        <v>203347</v>
      </c>
      <c r="K60131" t="s">
        <v>221590</v>
      </c>
      <c r="L60131" t="s">
        <v>228704</v>
      </c>
      <c r="M60131" t="s">
        <v>228756</v>
      </c>
      <c r="N60131" t="s">
        <v>228927</v>
      </c>
      <c r="O60131" t="s">
        <v>229304</v>
      </c>
      <c r="P60131" t="s">
        <v>229304</v>
      </c>
      <c r="Q60131" t="s">
        <v>120679</v>
      </c>
      <c r="R60131" t="s">
        <v>221556</v>
      </c>
      <c r="S60131" t="s">
        <v>233771</v>
      </c>
    </row>
    <row r="60132" spans="1:19" x14ac:dyDescent="0.35">
      <c r="A60132" s="1">
        <v>74763</v>
      </c>
      <c r="B60132" t="s">
        <v>35737</v>
      </c>
      <c r="C60132" t="s">
        <v>105381</v>
      </c>
      <c r="D60132" t="s">
        <v>4</v>
      </c>
      <c r="F60132" t="s">
        <v>121550</v>
      </c>
      <c r="G60132">
        <v>1.3999999999999999E-6</v>
      </c>
      <c r="H60132" t="s">
        <v>35737</v>
      </c>
      <c r="I60132" t="s">
        <v>160214</v>
      </c>
      <c r="J60132" s="2" t="s">
        <v>203348</v>
      </c>
      <c r="K60132" t="s">
        <v>221591</v>
      </c>
      <c r="L60132" t="s">
        <v>228704</v>
      </c>
      <c r="M60132" t="s">
        <v>8</v>
      </c>
      <c r="N60132" t="s">
        <v>228840</v>
      </c>
      <c r="O60132" t="s">
        <v>229122</v>
      </c>
      <c r="P60132" t="s">
        <v>230085</v>
      </c>
      <c r="Q60132" t="s">
        <v>121053</v>
      </c>
      <c r="R60132" t="s">
        <v>221556</v>
      </c>
      <c r="S60132" t="s">
        <v>233771</v>
      </c>
    </row>
    <row r="60133" spans="1:19" x14ac:dyDescent="0.35">
      <c r="A60133" s="1">
        <v>74765</v>
      </c>
      <c r="B60133" t="s">
        <v>35737</v>
      </c>
      <c r="C60133" t="s">
        <v>105382</v>
      </c>
      <c r="D60133" t="s">
        <v>5</v>
      </c>
      <c r="F60133" t="s">
        <v>120142</v>
      </c>
      <c r="G60133">
        <v>2.3E-6</v>
      </c>
      <c r="H60133" t="s">
        <v>35737</v>
      </c>
      <c r="I60133" t="s">
        <v>160214</v>
      </c>
      <c r="J60133" s="2" t="s">
        <v>203348</v>
      </c>
      <c r="K60133" t="s">
        <v>221591</v>
      </c>
      <c r="L60133" t="s">
        <v>228704</v>
      </c>
      <c r="M60133" t="s">
        <v>8</v>
      </c>
      <c r="N60133" t="s">
        <v>228840</v>
      </c>
      <c r="O60133" t="s">
        <v>229122</v>
      </c>
      <c r="P60133" t="s">
        <v>230085</v>
      </c>
      <c r="Q60133" t="s">
        <v>121053</v>
      </c>
      <c r="R60133" t="s">
        <v>221556</v>
      </c>
      <c r="S60133" t="s">
        <v>233771</v>
      </c>
    </row>
    <row r="60134" spans="1:19" x14ac:dyDescent="0.35">
      <c r="A60134" s="1">
        <v>74766</v>
      </c>
      <c r="B60134" t="s">
        <v>35738</v>
      </c>
      <c r="C60134" t="s">
        <v>105383</v>
      </c>
      <c r="D60134" t="s">
        <v>5</v>
      </c>
      <c r="F60134" t="s">
        <v>121393</v>
      </c>
      <c r="G60134">
        <v>2.7088249999999999E-6</v>
      </c>
      <c r="H60134" t="s">
        <v>35738</v>
      </c>
      <c r="I60134" t="s">
        <v>160215</v>
      </c>
      <c r="J60134" s="2" t="s">
        <v>203349</v>
      </c>
      <c r="K60134" t="s">
        <v>221592</v>
      </c>
      <c r="L60134" t="s">
        <v>228704</v>
      </c>
      <c r="M60134" t="s">
        <v>228726</v>
      </c>
      <c r="N60134" t="s">
        <v>228858</v>
      </c>
      <c r="O60134" t="s">
        <v>229151</v>
      </c>
      <c r="P60134" t="s">
        <v>230097</v>
      </c>
      <c r="Q60134" t="s">
        <v>120056</v>
      </c>
      <c r="R60134" t="s">
        <v>221556</v>
      </c>
      <c r="S60134" t="s">
        <v>233771</v>
      </c>
    </row>
    <row r="60135" spans="1:19" x14ac:dyDescent="0.35">
      <c r="A60135" s="1">
        <v>74767</v>
      </c>
      <c r="B60135" t="s">
        <v>35738</v>
      </c>
      <c r="C60135" t="s">
        <v>105384</v>
      </c>
      <c r="D60135" t="s">
        <v>5</v>
      </c>
      <c r="F60135" t="s">
        <v>120734</v>
      </c>
      <c r="G60135">
        <v>1.5749995999999999E-5</v>
      </c>
      <c r="H60135" t="s">
        <v>35738</v>
      </c>
      <c r="I60135" t="s">
        <v>160215</v>
      </c>
      <c r="J60135" s="2" t="s">
        <v>203349</v>
      </c>
      <c r="K60135" t="s">
        <v>221592</v>
      </c>
      <c r="L60135" t="s">
        <v>228704</v>
      </c>
      <c r="M60135" t="s">
        <v>228726</v>
      </c>
      <c r="N60135" t="s">
        <v>228858</v>
      </c>
      <c r="O60135" t="s">
        <v>229151</v>
      </c>
      <c r="P60135" t="s">
        <v>230097</v>
      </c>
      <c r="Q60135" t="s">
        <v>120056</v>
      </c>
      <c r="R60135" t="s">
        <v>221556</v>
      </c>
      <c r="S60135" t="s">
        <v>233771</v>
      </c>
    </row>
    <row r="60136" spans="1:19" x14ac:dyDescent="0.35">
      <c r="A60136" s="1">
        <v>74768</v>
      </c>
      <c r="B60136" t="s">
        <v>35739</v>
      </c>
      <c r="C60136" t="s">
        <v>105385</v>
      </c>
      <c r="D60136" t="s">
        <v>4</v>
      </c>
      <c r="F60136" t="s">
        <v>123220</v>
      </c>
      <c r="G60136">
        <v>2.3E-6</v>
      </c>
      <c r="H60136" t="s">
        <v>35739</v>
      </c>
      <c r="I60136" t="s">
        <v>160216</v>
      </c>
      <c r="J60136" s="2" t="s">
        <v>203350</v>
      </c>
      <c r="K60136" t="s">
        <v>221593</v>
      </c>
      <c r="L60136" t="s">
        <v>228704</v>
      </c>
      <c r="M60136" t="s">
        <v>8</v>
      </c>
      <c r="N60136" t="s">
        <v>228828</v>
      </c>
      <c r="O60136" t="s">
        <v>229113</v>
      </c>
      <c r="P60136" t="s">
        <v>230406</v>
      </c>
      <c r="Q60136" t="s">
        <v>120008</v>
      </c>
      <c r="R60136" t="s">
        <v>221556</v>
      </c>
      <c r="S60136" t="s">
        <v>233771</v>
      </c>
    </row>
    <row r="60137" spans="1:19" x14ac:dyDescent="0.35">
      <c r="A60137" s="1">
        <v>74769</v>
      </c>
      <c r="B60137" t="s">
        <v>35740</v>
      </c>
      <c r="C60137" t="s">
        <v>105386</v>
      </c>
      <c r="D60137" t="s">
        <v>5</v>
      </c>
      <c r="F60137" t="s">
        <v>121394</v>
      </c>
      <c r="G60137">
        <v>1.9999999999999999E-7</v>
      </c>
      <c r="H60137" t="s">
        <v>35740</v>
      </c>
      <c r="I60137" t="s">
        <v>160217</v>
      </c>
      <c r="J60137" s="2" t="s">
        <v>203351</v>
      </c>
      <c r="K60137" t="s">
        <v>221594</v>
      </c>
      <c r="L60137" t="s">
        <v>228706</v>
      </c>
      <c r="M60137" t="s">
        <v>8</v>
      </c>
      <c r="N60137" t="s">
        <v>228832</v>
      </c>
      <c r="O60137" t="s">
        <v>229111</v>
      </c>
      <c r="P60137" t="s">
        <v>230079</v>
      </c>
      <c r="Q60137" t="s">
        <v>120107</v>
      </c>
      <c r="R60137" t="s">
        <v>221556</v>
      </c>
      <c r="S60137" t="s">
        <v>233771</v>
      </c>
    </row>
    <row r="60138" spans="1:19" x14ac:dyDescent="0.35">
      <c r="A60138" s="1">
        <v>74770</v>
      </c>
      <c r="B60138" t="s">
        <v>35741</v>
      </c>
      <c r="C60138" t="s">
        <v>105387</v>
      </c>
      <c r="D60138" t="s">
        <v>4</v>
      </c>
      <c r="F60138" t="s">
        <v>120409</v>
      </c>
      <c r="G60138">
        <v>3.4999999999999999E-6</v>
      </c>
      <c r="H60138" t="s">
        <v>35741</v>
      </c>
      <c r="I60138" t="s">
        <v>160218</v>
      </c>
      <c r="J60138" s="2" t="s">
        <v>203352</v>
      </c>
      <c r="K60138" t="s">
        <v>221586</v>
      </c>
      <c r="L60138" t="s">
        <v>228704</v>
      </c>
      <c r="M60138" t="s">
        <v>8</v>
      </c>
      <c r="N60138" t="s">
        <v>228828</v>
      </c>
      <c r="O60138" t="s">
        <v>229113</v>
      </c>
      <c r="P60138" t="s">
        <v>230081</v>
      </c>
      <c r="Q60138" t="s">
        <v>119964</v>
      </c>
      <c r="R60138" t="s">
        <v>221556</v>
      </c>
      <c r="S60138" t="s">
        <v>233771</v>
      </c>
    </row>
    <row r="60139" spans="1:19" x14ac:dyDescent="0.35">
      <c r="A60139" s="1">
        <v>74771</v>
      </c>
      <c r="B60139" t="s">
        <v>35742</v>
      </c>
      <c r="C60139" t="s">
        <v>105388</v>
      </c>
      <c r="D60139" t="s">
        <v>4</v>
      </c>
      <c r="F60139" t="s">
        <v>120734</v>
      </c>
      <c r="G60139">
        <v>5.3500000000000007E-7</v>
      </c>
      <c r="H60139" t="s">
        <v>35742</v>
      </c>
      <c r="I60139" t="s">
        <v>160219</v>
      </c>
      <c r="J60139" s="2" t="s">
        <v>203353</v>
      </c>
      <c r="K60139" t="s">
        <v>221595</v>
      </c>
      <c r="L60139" t="s">
        <v>228704</v>
      </c>
      <c r="M60139" t="s">
        <v>8</v>
      </c>
      <c r="N60139" t="s">
        <v>228841</v>
      </c>
      <c r="O60139" t="s">
        <v>229137</v>
      </c>
      <c r="P60139" t="s">
        <v>229137</v>
      </c>
      <c r="Q60139" t="s">
        <v>120344</v>
      </c>
      <c r="R60139" t="s">
        <v>221556</v>
      </c>
      <c r="S60139" t="s">
        <v>233771</v>
      </c>
    </row>
    <row r="60140" spans="1:19" x14ac:dyDescent="0.35">
      <c r="A60140" s="1">
        <v>74772</v>
      </c>
      <c r="B60140" t="s">
        <v>35742</v>
      </c>
      <c r="C60140" t="s">
        <v>105389</v>
      </c>
      <c r="D60140" t="s">
        <v>4</v>
      </c>
      <c r="F60140" t="s">
        <v>120246</v>
      </c>
      <c r="G60140">
        <v>1.5E-6</v>
      </c>
      <c r="H60140" t="s">
        <v>35742</v>
      </c>
      <c r="I60140" t="s">
        <v>160219</v>
      </c>
      <c r="J60140" s="2" t="s">
        <v>203353</v>
      </c>
      <c r="K60140" t="s">
        <v>221595</v>
      </c>
      <c r="L60140" t="s">
        <v>228704</v>
      </c>
      <c r="M60140" t="s">
        <v>8</v>
      </c>
      <c r="N60140" t="s">
        <v>228841</v>
      </c>
      <c r="O60140" t="s">
        <v>229137</v>
      </c>
      <c r="P60140" t="s">
        <v>229137</v>
      </c>
      <c r="Q60140" t="s">
        <v>120344</v>
      </c>
      <c r="R60140" t="s">
        <v>221556</v>
      </c>
      <c r="S60140" t="s">
        <v>233771</v>
      </c>
    </row>
    <row r="60141" spans="1:19" x14ac:dyDescent="0.35">
      <c r="A60141" s="1">
        <v>74773</v>
      </c>
      <c r="B60141" t="s">
        <v>35743</v>
      </c>
      <c r="C60141" t="s">
        <v>105390</v>
      </c>
      <c r="D60141" t="s">
        <v>5</v>
      </c>
      <c r="E60141" t="s">
        <v>119955</v>
      </c>
      <c r="F60141" t="s">
        <v>120056</v>
      </c>
      <c r="G60141">
        <v>3.9999999999999998E-6</v>
      </c>
      <c r="H60141" t="s">
        <v>35743</v>
      </c>
      <c r="I60141" t="s">
        <v>160220</v>
      </c>
      <c r="J60141" s="2" t="s">
        <v>203354</v>
      </c>
      <c r="K60141" t="s">
        <v>221596</v>
      </c>
      <c r="L60141" t="s">
        <v>228704</v>
      </c>
      <c r="M60141" t="s">
        <v>11</v>
      </c>
      <c r="N60141" t="s">
        <v>228868</v>
      </c>
      <c r="O60141" t="s">
        <v>229164</v>
      </c>
      <c r="P60141" t="s">
        <v>230105</v>
      </c>
      <c r="Q60141" t="s">
        <v>120216</v>
      </c>
      <c r="R60141" t="s">
        <v>221556</v>
      </c>
      <c r="S60141" t="s">
        <v>233771</v>
      </c>
    </row>
    <row r="60142" spans="1:19" x14ac:dyDescent="0.35">
      <c r="A60142" s="1">
        <v>74774</v>
      </c>
      <c r="B60142" t="s">
        <v>35743</v>
      </c>
      <c r="C60142" t="s">
        <v>105391</v>
      </c>
      <c r="D60142" t="s">
        <v>5</v>
      </c>
      <c r="E60142" t="s">
        <v>119958</v>
      </c>
      <c r="F60142" t="s">
        <v>120241</v>
      </c>
      <c r="G60142">
        <v>1E-4</v>
      </c>
      <c r="H60142" t="s">
        <v>35743</v>
      </c>
      <c r="I60142" t="s">
        <v>160220</v>
      </c>
      <c r="J60142" s="2" t="s">
        <v>203354</v>
      </c>
      <c r="K60142" t="s">
        <v>221596</v>
      </c>
      <c r="L60142" t="s">
        <v>228704</v>
      </c>
      <c r="M60142" t="s">
        <v>11</v>
      </c>
      <c r="N60142" t="s">
        <v>228868</v>
      </c>
      <c r="O60142" t="s">
        <v>229164</v>
      </c>
      <c r="P60142" t="s">
        <v>230105</v>
      </c>
      <c r="Q60142" t="s">
        <v>120216</v>
      </c>
      <c r="R60142" t="s">
        <v>221556</v>
      </c>
      <c r="S60142" t="s">
        <v>233771</v>
      </c>
    </row>
    <row r="60143" spans="1:19" x14ac:dyDescent="0.35">
      <c r="A60143" s="1">
        <v>74776</v>
      </c>
      <c r="B60143" t="s">
        <v>35743</v>
      </c>
      <c r="C60143" t="s">
        <v>105392</v>
      </c>
      <c r="D60143" t="s">
        <v>4</v>
      </c>
      <c r="F60143" t="s">
        <v>120216</v>
      </c>
      <c r="G60143">
        <v>2.4999999999999999E-7</v>
      </c>
      <c r="H60143" t="s">
        <v>35743</v>
      </c>
      <c r="I60143" t="s">
        <v>160220</v>
      </c>
      <c r="J60143" s="2" t="s">
        <v>203354</v>
      </c>
      <c r="K60143" t="s">
        <v>221596</v>
      </c>
      <c r="L60143" t="s">
        <v>228704</v>
      </c>
      <c r="M60143" t="s">
        <v>11</v>
      </c>
      <c r="N60143" t="s">
        <v>228868</v>
      </c>
      <c r="O60143" t="s">
        <v>229164</v>
      </c>
      <c r="P60143" t="s">
        <v>230105</v>
      </c>
      <c r="Q60143" t="s">
        <v>120216</v>
      </c>
      <c r="R60143" t="s">
        <v>221556</v>
      </c>
      <c r="S60143" t="s">
        <v>233771</v>
      </c>
    </row>
    <row r="60144" spans="1:19" x14ac:dyDescent="0.35">
      <c r="A60144" s="1">
        <v>74777</v>
      </c>
      <c r="B60144" t="s">
        <v>35743</v>
      </c>
      <c r="C60144" t="s">
        <v>105393</v>
      </c>
      <c r="D60144" t="s">
        <v>5</v>
      </c>
      <c r="E60144" t="s">
        <v>119956</v>
      </c>
      <c r="F60144" t="s">
        <v>120083</v>
      </c>
      <c r="G60144">
        <v>1.5E-5</v>
      </c>
      <c r="H60144" t="s">
        <v>35743</v>
      </c>
      <c r="I60144" t="s">
        <v>160220</v>
      </c>
      <c r="J60144" s="2" t="s">
        <v>203354</v>
      </c>
      <c r="K60144" t="s">
        <v>221596</v>
      </c>
      <c r="L60144" t="s">
        <v>228704</v>
      </c>
      <c r="M60144" t="s">
        <v>11</v>
      </c>
      <c r="N60144" t="s">
        <v>228868</v>
      </c>
      <c r="O60144" t="s">
        <v>229164</v>
      </c>
      <c r="P60144" t="s">
        <v>230105</v>
      </c>
      <c r="Q60144" t="s">
        <v>120216</v>
      </c>
      <c r="R60144" t="s">
        <v>221556</v>
      </c>
      <c r="S60144" t="s">
        <v>233771</v>
      </c>
    </row>
    <row r="60145" spans="1:19" x14ac:dyDescent="0.35">
      <c r="A60145" s="1">
        <v>74778</v>
      </c>
      <c r="B60145" t="s">
        <v>35743</v>
      </c>
      <c r="C60145" t="s">
        <v>105394</v>
      </c>
      <c r="D60145" t="s">
        <v>5</v>
      </c>
      <c r="E60145" t="s">
        <v>119954</v>
      </c>
      <c r="F60145" t="s">
        <v>120127</v>
      </c>
      <c r="G60145">
        <v>1.0000000000000001E-5</v>
      </c>
      <c r="H60145" t="s">
        <v>35743</v>
      </c>
      <c r="I60145" t="s">
        <v>160220</v>
      </c>
      <c r="J60145" s="2" t="s">
        <v>203354</v>
      </c>
      <c r="K60145" t="s">
        <v>221596</v>
      </c>
      <c r="L60145" t="s">
        <v>228704</v>
      </c>
      <c r="M60145" t="s">
        <v>11</v>
      </c>
      <c r="N60145" t="s">
        <v>228868</v>
      </c>
      <c r="O60145" t="s">
        <v>229164</v>
      </c>
      <c r="P60145" t="s">
        <v>230105</v>
      </c>
      <c r="Q60145" t="s">
        <v>120216</v>
      </c>
      <c r="R60145" t="s">
        <v>221556</v>
      </c>
      <c r="S60145" t="s">
        <v>233771</v>
      </c>
    </row>
    <row r="60146" spans="1:19" x14ac:dyDescent="0.35">
      <c r="A60146" s="1">
        <v>74779</v>
      </c>
      <c r="B60146" t="s">
        <v>35744</v>
      </c>
      <c r="C60146" t="s">
        <v>105395</v>
      </c>
      <c r="D60146" t="s">
        <v>5</v>
      </c>
      <c r="F60146" t="s">
        <v>120232</v>
      </c>
      <c r="G60146">
        <v>3.9999900000000001E-7</v>
      </c>
      <c r="H60146" t="s">
        <v>35744</v>
      </c>
      <c r="I60146" t="s">
        <v>160221</v>
      </c>
      <c r="J60146" s="2" t="s">
        <v>203355</v>
      </c>
      <c r="K60146" t="s">
        <v>221556</v>
      </c>
      <c r="L60146" t="s">
        <v>228706</v>
      </c>
      <c r="M60146" t="s">
        <v>8</v>
      </c>
      <c r="N60146" t="s">
        <v>228830</v>
      </c>
      <c r="O60146" t="s">
        <v>229110</v>
      </c>
      <c r="P60146" t="s">
        <v>230396</v>
      </c>
      <c r="Q60146" t="s">
        <v>233415</v>
      </c>
      <c r="R60146" t="s">
        <v>221556</v>
      </c>
      <c r="S60146" t="s">
        <v>233771</v>
      </c>
    </row>
    <row r="60147" spans="1:19" x14ac:dyDescent="0.35">
      <c r="A60147" s="1">
        <v>74780</v>
      </c>
      <c r="B60147" t="s">
        <v>35744</v>
      </c>
      <c r="C60147" t="s">
        <v>105396</v>
      </c>
      <c r="D60147" t="s">
        <v>5</v>
      </c>
      <c r="E60147" t="s">
        <v>119954</v>
      </c>
      <c r="F60147" t="s">
        <v>120657</v>
      </c>
      <c r="G60147">
        <v>1.9999999999999999E-6</v>
      </c>
      <c r="H60147" t="s">
        <v>35744</v>
      </c>
      <c r="I60147" t="s">
        <v>160221</v>
      </c>
      <c r="J60147" s="2" t="s">
        <v>203355</v>
      </c>
      <c r="K60147" t="s">
        <v>221556</v>
      </c>
      <c r="L60147" t="s">
        <v>228706</v>
      </c>
      <c r="M60147" t="s">
        <v>8</v>
      </c>
      <c r="N60147" t="s">
        <v>228830</v>
      </c>
      <c r="O60147" t="s">
        <v>229110</v>
      </c>
      <c r="P60147" t="s">
        <v>230396</v>
      </c>
      <c r="Q60147" t="s">
        <v>233415</v>
      </c>
      <c r="R60147" t="s">
        <v>221556</v>
      </c>
      <c r="S60147" t="s">
        <v>233771</v>
      </c>
    </row>
    <row r="60148" spans="1:19" x14ac:dyDescent="0.35">
      <c r="A60148" s="1">
        <v>74781</v>
      </c>
      <c r="B60148" t="s">
        <v>35744</v>
      </c>
      <c r="C60148" t="s">
        <v>105397</v>
      </c>
      <c r="D60148" t="s">
        <v>5</v>
      </c>
      <c r="E60148" t="s">
        <v>119954</v>
      </c>
      <c r="F60148" t="s">
        <v>121404</v>
      </c>
      <c r="G60148">
        <v>6.9999999999999999E-6</v>
      </c>
      <c r="H60148" t="s">
        <v>35744</v>
      </c>
      <c r="I60148" t="s">
        <v>160221</v>
      </c>
      <c r="J60148" s="2" t="s">
        <v>203355</v>
      </c>
      <c r="K60148" t="s">
        <v>221556</v>
      </c>
      <c r="L60148" t="s">
        <v>228706</v>
      </c>
      <c r="M60148" t="s">
        <v>8</v>
      </c>
      <c r="N60148" t="s">
        <v>228830</v>
      </c>
      <c r="O60148" t="s">
        <v>229110</v>
      </c>
      <c r="P60148" t="s">
        <v>230396</v>
      </c>
      <c r="Q60148" t="s">
        <v>233415</v>
      </c>
      <c r="R60148" t="s">
        <v>221556</v>
      </c>
      <c r="S60148" t="s">
        <v>233771</v>
      </c>
    </row>
    <row r="60149" spans="1:19" x14ac:dyDescent="0.35">
      <c r="A60149" s="1">
        <v>74782</v>
      </c>
      <c r="B60149" t="s">
        <v>35744</v>
      </c>
      <c r="C60149" t="s">
        <v>105398</v>
      </c>
      <c r="D60149" t="s">
        <v>5</v>
      </c>
      <c r="E60149" t="s">
        <v>119955</v>
      </c>
      <c r="F60149" t="s">
        <v>120944</v>
      </c>
      <c r="G60149">
        <v>5.0000000000000004E-6</v>
      </c>
      <c r="H60149" t="s">
        <v>35744</v>
      </c>
      <c r="I60149" t="s">
        <v>160221</v>
      </c>
      <c r="J60149" s="2" t="s">
        <v>203355</v>
      </c>
      <c r="K60149" t="s">
        <v>221556</v>
      </c>
      <c r="L60149" t="s">
        <v>228706</v>
      </c>
      <c r="M60149" t="s">
        <v>8</v>
      </c>
      <c r="N60149" t="s">
        <v>228830</v>
      </c>
      <c r="O60149" t="s">
        <v>229110</v>
      </c>
      <c r="P60149" t="s">
        <v>230396</v>
      </c>
      <c r="Q60149" t="s">
        <v>233415</v>
      </c>
      <c r="R60149" t="s">
        <v>221556</v>
      </c>
      <c r="S60149" t="s">
        <v>233771</v>
      </c>
    </row>
    <row r="60150" spans="1:19" x14ac:dyDescent="0.35">
      <c r="A60150" s="1">
        <v>74784</v>
      </c>
      <c r="B60150" t="s">
        <v>35745</v>
      </c>
      <c r="C60150" t="s">
        <v>105399</v>
      </c>
      <c r="D60150" t="s">
        <v>4</v>
      </c>
      <c r="F60150" t="s">
        <v>121653</v>
      </c>
      <c r="G60150">
        <v>2.5000000000000002E-6</v>
      </c>
      <c r="H60150" t="s">
        <v>35745</v>
      </c>
      <c r="I60150" t="s">
        <v>160222</v>
      </c>
      <c r="J60150" s="2" t="s">
        <v>203356</v>
      </c>
      <c r="K60150" t="s">
        <v>221556</v>
      </c>
      <c r="L60150" t="s">
        <v>228704</v>
      </c>
      <c r="M60150" t="s">
        <v>8</v>
      </c>
      <c r="N60150" t="s">
        <v>228832</v>
      </c>
      <c r="O60150" t="s">
        <v>229111</v>
      </c>
      <c r="P60150" t="s">
        <v>230079</v>
      </c>
      <c r="Q60150" t="s">
        <v>120052</v>
      </c>
      <c r="R60150" t="s">
        <v>221556</v>
      </c>
      <c r="S60150" t="s">
        <v>233771</v>
      </c>
    </row>
    <row r="60151" spans="1:19" x14ac:dyDescent="0.35">
      <c r="A60151" s="1">
        <v>74785</v>
      </c>
      <c r="B60151" t="s">
        <v>35745</v>
      </c>
      <c r="C60151" t="s">
        <v>105400</v>
      </c>
      <c r="D60151" t="s">
        <v>5</v>
      </c>
      <c r="E60151" t="s">
        <v>119955</v>
      </c>
      <c r="F60151" t="s">
        <v>120069</v>
      </c>
      <c r="G60151">
        <v>9.5000000000000005E-6</v>
      </c>
      <c r="H60151" t="s">
        <v>35745</v>
      </c>
      <c r="I60151" t="s">
        <v>160222</v>
      </c>
      <c r="J60151" s="2" t="s">
        <v>203356</v>
      </c>
      <c r="K60151" t="s">
        <v>221556</v>
      </c>
      <c r="L60151" t="s">
        <v>228704</v>
      </c>
      <c r="M60151" t="s">
        <v>8</v>
      </c>
      <c r="N60151" t="s">
        <v>228832</v>
      </c>
      <c r="O60151" t="s">
        <v>229111</v>
      </c>
      <c r="P60151" t="s">
        <v>230079</v>
      </c>
      <c r="Q60151" t="s">
        <v>120052</v>
      </c>
      <c r="R60151" t="s">
        <v>221556</v>
      </c>
      <c r="S60151" t="s">
        <v>233771</v>
      </c>
    </row>
    <row r="60152" spans="1:19" x14ac:dyDescent="0.35">
      <c r="A60152" s="1">
        <v>74786</v>
      </c>
      <c r="B60152" t="s">
        <v>35745</v>
      </c>
      <c r="C60152" t="s">
        <v>105401</v>
      </c>
      <c r="D60152" t="s">
        <v>4</v>
      </c>
      <c r="F60152" t="s">
        <v>119967</v>
      </c>
      <c r="G60152">
        <v>9.9999999999999995E-7</v>
      </c>
      <c r="H60152" t="s">
        <v>35745</v>
      </c>
      <c r="I60152" t="s">
        <v>160222</v>
      </c>
      <c r="J60152" s="2" t="s">
        <v>203356</v>
      </c>
      <c r="K60152" t="s">
        <v>221556</v>
      </c>
      <c r="L60152" t="s">
        <v>228704</v>
      </c>
      <c r="M60152" t="s">
        <v>8</v>
      </c>
      <c r="N60152" t="s">
        <v>228832</v>
      </c>
      <c r="O60152" t="s">
        <v>229111</v>
      </c>
      <c r="P60152" t="s">
        <v>230079</v>
      </c>
      <c r="Q60152" t="s">
        <v>120052</v>
      </c>
      <c r="R60152" t="s">
        <v>221556</v>
      </c>
      <c r="S60152" t="s">
        <v>233771</v>
      </c>
    </row>
    <row r="60153" spans="1:19" x14ac:dyDescent="0.35">
      <c r="A60153" s="1">
        <v>74787</v>
      </c>
      <c r="B60153" t="s">
        <v>35746</v>
      </c>
      <c r="C60153" t="s">
        <v>105402</v>
      </c>
      <c r="D60153" t="s">
        <v>4</v>
      </c>
      <c r="F60153" t="s">
        <v>120027</v>
      </c>
      <c r="G60153">
        <v>4.9999999999999998E-7</v>
      </c>
      <c r="H60153" t="s">
        <v>35746</v>
      </c>
      <c r="I60153" t="s">
        <v>160223</v>
      </c>
      <c r="J60153" s="2" t="s">
        <v>203357</v>
      </c>
      <c r="K60153" t="s">
        <v>221556</v>
      </c>
      <c r="L60153" t="s">
        <v>228705</v>
      </c>
      <c r="M60153" t="s">
        <v>228723</v>
      </c>
      <c r="N60153" t="s">
        <v>228901</v>
      </c>
      <c r="O60153" t="s">
        <v>229226</v>
      </c>
      <c r="P60153" t="s">
        <v>229226</v>
      </c>
      <c r="Q60153" t="s">
        <v>120056</v>
      </c>
      <c r="R60153" t="s">
        <v>221556</v>
      </c>
      <c r="S60153" t="s">
        <v>233771</v>
      </c>
    </row>
    <row r="60154" spans="1:19" x14ac:dyDescent="0.35">
      <c r="A60154" s="1">
        <v>74788</v>
      </c>
      <c r="B60154" t="s">
        <v>35747</v>
      </c>
      <c r="C60154" t="s">
        <v>105403</v>
      </c>
      <c r="D60154" t="s">
        <v>4</v>
      </c>
      <c r="F60154" t="s">
        <v>121340</v>
      </c>
      <c r="G60154">
        <v>9.9999999999999995E-7</v>
      </c>
      <c r="H60154" t="s">
        <v>35747</v>
      </c>
      <c r="I60154" t="s">
        <v>160224</v>
      </c>
      <c r="J60154" s="2" t="s">
        <v>203358</v>
      </c>
      <c r="K60154" t="s">
        <v>221597</v>
      </c>
      <c r="L60154" t="s">
        <v>228704</v>
      </c>
      <c r="M60154" t="s">
        <v>8</v>
      </c>
      <c r="N60154" t="s">
        <v>228876</v>
      </c>
      <c r="O60154" t="s">
        <v>229173</v>
      </c>
      <c r="P60154" t="s">
        <v>230254</v>
      </c>
      <c r="Q60154" t="s">
        <v>120060</v>
      </c>
      <c r="R60154" t="s">
        <v>221556</v>
      </c>
      <c r="S60154" t="s">
        <v>233771</v>
      </c>
    </row>
    <row r="60155" spans="1:19" x14ac:dyDescent="0.35">
      <c r="A60155" s="1">
        <v>74791</v>
      </c>
      <c r="B60155" t="s">
        <v>35747</v>
      </c>
      <c r="C60155" t="s">
        <v>105404</v>
      </c>
      <c r="D60155" t="s">
        <v>5</v>
      </c>
      <c r="E60155" t="s">
        <v>119955</v>
      </c>
      <c r="F60155" t="s">
        <v>120568</v>
      </c>
      <c r="G60155">
        <v>5.0000000000000004E-6</v>
      </c>
      <c r="H60155" t="s">
        <v>35747</v>
      </c>
      <c r="I60155" t="s">
        <v>160224</v>
      </c>
      <c r="J60155" s="2" t="s">
        <v>203358</v>
      </c>
      <c r="K60155" t="s">
        <v>221597</v>
      </c>
      <c r="L60155" t="s">
        <v>228704</v>
      </c>
      <c r="M60155" t="s">
        <v>8</v>
      </c>
      <c r="N60155" t="s">
        <v>228876</v>
      </c>
      <c r="O60155" t="s">
        <v>229173</v>
      </c>
      <c r="P60155" t="s">
        <v>230254</v>
      </c>
      <c r="Q60155" t="s">
        <v>120060</v>
      </c>
      <c r="R60155" t="s">
        <v>221556</v>
      </c>
      <c r="S60155" t="s">
        <v>233771</v>
      </c>
    </row>
    <row r="60156" spans="1:19" x14ac:dyDescent="0.35">
      <c r="A60156" s="1">
        <v>74792</v>
      </c>
      <c r="B60156" t="s">
        <v>35748</v>
      </c>
      <c r="C60156" t="s">
        <v>105405</v>
      </c>
      <c r="D60156" t="s">
        <v>5</v>
      </c>
      <c r="E60156" t="s">
        <v>119955</v>
      </c>
      <c r="F60156" t="s">
        <v>120107</v>
      </c>
      <c r="G60156">
        <v>7.9999999999999996E-6</v>
      </c>
      <c r="H60156" t="s">
        <v>35748</v>
      </c>
      <c r="I60156" t="s">
        <v>160225</v>
      </c>
      <c r="J60156" s="2" t="s">
        <v>203359</v>
      </c>
      <c r="K60156" t="s">
        <v>221598</v>
      </c>
      <c r="L60156" t="s">
        <v>228704</v>
      </c>
      <c r="M60156" t="s">
        <v>8</v>
      </c>
      <c r="N60156" t="s">
        <v>228832</v>
      </c>
      <c r="O60156" t="s">
        <v>229111</v>
      </c>
      <c r="P60156" t="s">
        <v>230079</v>
      </c>
      <c r="Q60156" t="s">
        <v>120823</v>
      </c>
      <c r="R60156" t="s">
        <v>221556</v>
      </c>
      <c r="S60156" t="s">
        <v>233771</v>
      </c>
    </row>
    <row r="60157" spans="1:19" x14ac:dyDescent="0.35">
      <c r="A60157" s="1">
        <v>74795</v>
      </c>
      <c r="B60157" t="s">
        <v>35749</v>
      </c>
      <c r="C60157" t="s">
        <v>105406</v>
      </c>
      <c r="D60157" t="s">
        <v>5</v>
      </c>
      <c r="F60157" t="s">
        <v>122281</v>
      </c>
      <c r="G60157">
        <v>2.8500000000000002E-7</v>
      </c>
      <c r="H60157" t="s">
        <v>35749</v>
      </c>
      <c r="I60157" t="s">
        <v>160226</v>
      </c>
      <c r="J60157" s="2" t="s">
        <v>203360</v>
      </c>
      <c r="K60157" t="s">
        <v>221599</v>
      </c>
      <c r="L60157" t="s">
        <v>228704</v>
      </c>
      <c r="M60157" t="s">
        <v>8</v>
      </c>
      <c r="N60157" t="s">
        <v>228830</v>
      </c>
      <c r="O60157" t="s">
        <v>229110</v>
      </c>
      <c r="P60157" t="s">
        <v>229110</v>
      </c>
      <c r="Q60157" t="s">
        <v>121230</v>
      </c>
      <c r="R60157" t="s">
        <v>221556</v>
      </c>
      <c r="S60157" t="s">
        <v>233771</v>
      </c>
    </row>
    <row r="60158" spans="1:19" x14ac:dyDescent="0.35">
      <c r="A60158" s="1">
        <v>74796</v>
      </c>
      <c r="B60158" t="s">
        <v>35749</v>
      </c>
      <c r="C60158" t="s">
        <v>105407</v>
      </c>
      <c r="D60158" t="s">
        <v>5</v>
      </c>
      <c r="F60158" t="s">
        <v>120815</v>
      </c>
      <c r="G60158">
        <v>1.1E-5</v>
      </c>
      <c r="H60158" t="s">
        <v>35749</v>
      </c>
      <c r="I60158" t="s">
        <v>160226</v>
      </c>
      <c r="J60158" s="2" t="s">
        <v>203360</v>
      </c>
      <c r="K60158" t="s">
        <v>221599</v>
      </c>
      <c r="L60158" t="s">
        <v>228704</v>
      </c>
      <c r="M60158" t="s">
        <v>8</v>
      </c>
      <c r="N60158" t="s">
        <v>228830</v>
      </c>
      <c r="O60158" t="s">
        <v>229110</v>
      </c>
      <c r="P60158" t="s">
        <v>229110</v>
      </c>
      <c r="Q60158" t="s">
        <v>121230</v>
      </c>
      <c r="R60158" t="s">
        <v>221556</v>
      </c>
      <c r="S60158" t="s">
        <v>233771</v>
      </c>
    </row>
    <row r="60159" spans="1:19" x14ac:dyDescent="0.35">
      <c r="A60159" s="1">
        <v>74797</v>
      </c>
      <c r="B60159" t="s">
        <v>35749</v>
      </c>
      <c r="C60159" t="s">
        <v>105408</v>
      </c>
      <c r="D60159" t="s">
        <v>5</v>
      </c>
      <c r="F60159" t="s">
        <v>120384</v>
      </c>
      <c r="G60159">
        <v>3.0000000000000001E-6</v>
      </c>
      <c r="H60159" t="s">
        <v>35749</v>
      </c>
      <c r="I60159" t="s">
        <v>160226</v>
      </c>
      <c r="J60159" s="2" t="s">
        <v>203360</v>
      </c>
      <c r="K60159" t="s">
        <v>221599</v>
      </c>
      <c r="L60159" t="s">
        <v>228704</v>
      </c>
      <c r="M60159" t="s">
        <v>8</v>
      </c>
      <c r="N60159" t="s">
        <v>228830</v>
      </c>
      <c r="O60159" t="s">
        <v>229110</v>
      </c>
      <c r="P60159" t="s">
        <v>229110</v>
      </c>
      <c r="Q60159" t="s">
        <v>121230</v>
      </c>
      <c r="R60159" t="s">
        <v>221556</v>
      </c>
      <c r="S60159" t="s">
        <v>233771</v>
      </c>
    </row>
    <row r="60160" spans="1:19" x14ac:dyDescent="0.35">
      <c r="A60160" s="1">
        <v>74798</v>
      </c>
      <c r="B60160" t="s">
        <v>35749</v>
      </c>
      <c r="C60160" t="s">
        <v>105409</v>
      </c>
      <c r="D60160" t="s">
        <v>5</v>
      </c>
      <c r="F60160" t="s">
        <v>120727</v>
      </c>
      <c r="G60160">
        <v>2.3E-6</v>
      </c>
      <c r="H60160" t="s">
        <v>35749</v>
      </c>
      <c r="I60160" t="s">
        <v>160226</v>
      </c>
      <c r="J60160" s="2" t="s">
        <v>203360</v>
      </c>
      <c r="K60160" t="s">
        <v>221599</v>
      </c>
      <c r="L60160" t="s">
        <v>228704</v>
      </c>
      <c r="M60160" t="s">
        <v>8</v>
      </c>
      <c r="N60160" t="s">
        <v>228830</v>
      </c>
      <c r="O60160" t="s">
        <v>229110</v>
      </c>
      <c r="P60160" t="s">
        <v>229110</v>
      </c>
      <c r="Q60160" t="s">
        <v>121230</v>
      </c>
      <c r="R60160" t="s">
        <v>221556</v>
      </c>
      <c r="S60160" t="s">
        <v>233771</v>
      </c>
    </row>
    <row r="60161" spans="1:19" x14ac:dyDescent="0.35">
      <c r="A60161" s="1">
        <v>74799</v>
      </c>
      <c r="B60161" t="s">
        <v>35749</v>
      </c>
      <c r="C60161" t="s">
        <v>105410</v>
      </c>
      <c r="D60161" t="s">
        <v>5</v>
      </c>
      <c r="F60161" t="s">
        <v>120167</v>
      </c>
      <c r="G60161">
        <v>2.8534700000000002E-7</v>
      </c>
      <c r="H60161" t="s">
        <v>35749</v>
      </c>
      <c r="I60161" t="s">
        <v>160226</v>
      </c>
      <c r="J60161" s="2" t="s">
        <v>203360</v>
      </c>
      <c r="K60161" t="s">
        <v>221599</v>
      </c>
      <c r="L60161" t="s">
        <v>228704</v>
      </c>
      <c r="M60161" t="s">
        <v>8</v>
      </c>
      <c r="N60161" t="s">
        <v>228830</v>
      </c>
      <c r="O60161" t="s">
        <v>229110</v>
      </c>
      <c r="P60161" t="s">
        <v>229110</v>
      </c>
      <c r="Q60161" t="s">
        <v>121230</v>
      </c>
      <c r="R60161" t="s">
        <v>221556</v>
      </c>
      <c r="S60161" t="s">
        <v>233771</v>
      </c>
    </row>
    <row r="60162" spans="1:19" x14ac:dyDescent="0.35">
      <c r="A60162" s="1">
        <v>74800</v>
      </c>
      <c r="B60162" t="s">
        <v>35749</v>
      </c>
      <c r="C60162" t="s">
        <v>105411</v>
      </c>
      <c r="D60162" t="s">
        <v>5</v>
      </c>
      <c r="F60162" t="s">
        <v>120849</v>
      </c>
      <c r="G60162">
        <v>7.8386900000000002E-7</v>
      </c>
      <c r="H60162" t="s">
        <v>35749</v>
      </c>
      <c r="I60162" t="s">
        <v>160226</v>
      </c>
      <c r="J60162" s="2" t="s">
        <v>203360</v>
      </c>
      <c r="K60162" t="s">
        <v>221599</v>
      </c>
      <c r="L60162" t="s">
        <v>228704</v>
      </c>
      <c r="M60162" t="s">
        <v>8</v>
      </c>
      <c r="N60162" t="s">
        <v>228830</v>
      </c>
      <c r="O60162" t="s">
        <v>229110</v>
      </c>
      <c r="P60162" t="s">
        <v>229110</v>
      </c>
      <c r="Q60162" t="s">
        <v>121230</v>
      </c>
      <c r="R60162" t="s">
        <v>221556</v>
      </c>
      <c r="S60162" t="s">
        <v>233771</v>
      </c>
    </row>
    <row r="60163" spans="1:19" x14ac:dyDescent="0.35">
      <c r="A60163" s="1">
        <v>74801</v>
      </c>
      <c r="B60163" t="s">
        <v>35750</v>
      </c>
      <c r="C60163" t="s">
        <v>105412</v>
      </c>
      <c r="D60163" t="s">
        <v>5</v>
      </c>
      <c r="E60163" t="s">
        <v>119955</v>
      </c>
      <c r="F60163" t="s">
        <v>121241</v>
      </c>
      <c r="G60163">
        <v>6.9999999999999999E-6</v>
      </c>
      <c r="H60163" t="s">
        <v>35750</v>
      </c>
      <c r="I60163" t="s">
        <v>160227</v>
      </c>
      <c r="J60163" s="2" t="s">
        <v>203361</v>
      </c>
      <c r="K60163" t="s">
        <v>221600</v>
      </c>
      <c r="L60163" t="s">
        <v>228704</v>
      </c>
      <c r="M60163" t="s">
        <v>8</v>
      </c>
      <c r="N60163" t="s">
        <v>228898</v>
      </c>
      <c r="O60163" t="s">
        <v>229218</v>
      </c>
      <c r="P60163" t="s">
        <v>230152</v>
      </c>
      <c r="Q60163" t="s">
        <v>120079</v>
      </c>
      <c r="R60163" t="s">
        <v>221556</v>
      </c>
      <c r="S60163" t="s">
        <v>233771</v>
      </c>
    </row>
    <row r="60164" spans="1:19" x14ac:dyDescent="0.35">
      <c r="A60164" s="1">
        <v>74802</v>
      </c>
      <c r="B60164" t="s">
        <v>35750</v>
      </c>
      <c r="C60164" t="s">
        <v>105413</v>
      </c>
      <c r="D60164" t="s">
        <v>5</v>
      </c>
      <c r="E60164" t="s">
        <v>119954</v>
      </c>
      <c r="F60164" t="s">
        <v>120836</v>
      </c>
      <c r="G60164">
        <v>5.0000000000000002E-5</v>
      </c>
      <c r="H60164" t="s">
        <v>35750</v>
      </c>
      <c r="I60164" t="s">
        <v>160227</v>
      </c>
      <c r="J60164" s="2" t="s">
        <v>203361</v>
      </c>
      <c r="K60164" t="s">
        <v>221600</v>
      </c>
      <c r="L60164" t="s">
        <v>228704</v>
      </c>
      <c r="M60164" t="s">
        <v>8</v>
      </c>
      <c r="N60164" t="s">
        <v>228898</v>
      </c>
      <c r="O60164" t="s">
        <v>229218</v>
      </c>
      <c r="P60164" t="s">
        <v>230152</v>
      </c>
      <c r="Q60164" t="s">
        <v>120079</v>
      </c>
      <c r="R60164" t="s">
        <v>221556</v>
      </c>
      <c r="S60164" t="s">
        <v>233771</v>
      </c>
    </row>
    <row r="60165" spans="1:19" x14ac:dyDescent="0.35">
      <c r="A60165" s="1">
        <v>74803</v>
      </c>
      <c r="B60165" t="s">
        <v>35751</v>
      </c>
      <c r="C60165" t="s">
        <v>105414</v>
      </c>
      <c r="D60165" t="s">
        <v>4</v>
      </c>
      <c r="F60165" t="s">
        <v>121337</v>
      </c>
      <c r="G60165">
        <v>2.2500000000000001E-6</v>
      </c>
      <c r="H60165" t="s">
        <v>35751</v>
      </c>
      <c r="I60165" t="s">
        <v>160228</v>
      </c>
      <c r="J60165" s="2" t="s">
        <v>203362</v>
      </c>
      <c r="K60165" t="s">
        <v>221601</v>
      </c>
      <c r="L60165" t="s">
        <v>228704</v>
      </c>
      <c r="M60165" t="s">
        <v>8</v>
      </c>
      <c r="N60165" t="s">
        <v>228842</v>
      </c>
      <c r="O60165" t="s">
        <v>229125</v>
      </c>
      <c r="P60165" t="s">
        <v>230087</v>
      </c>
      <c r="Q60165" t="s">
        <v>122000</v>
      </c>
      <c r="R60165" t="s">
        <v>221556</v>
      </c>
      <c r="S60165" t="s">
        <v>233771</v>
      </c>
    </row>
    <row r="60166" spans="1:19" x14ac:dyDescent="0.35">
      <c r="A60166" s="1">
        <v>74804</v>
      </c>
      <c r="B60166" t="s">
        <v>35752</v>
      </c>
      <c r="C60166" t="s">
        <v>105415</v>
      </c>
      <c r="D60166" t="s">
        <v>4</v>
      </c>
      <c r="F60166" t="s">
        <v>120125</v>
      </c>
      <c r="G60166">
        <v>4.9999999999999998E-7</v>
      </c>
      <c r="H60166" t="s">
        <v>35752</v>
      </c>
      <c r="I60166" t="s">
        <v>160229</v>
      </c>
      <c r="J60166" s="2" t="s">
        <v>203363</v>
      </c>
      <c r="K60166" t="s">
        <v>221599</v>
      </c>
      <c r="L60166" t="s">
        <v>228704</v>
      </c>
      <c r="M60166" t="s">
        <v>12</v>
      </c>
      <c r="N60166" t="s">
        <v>228878</v>
      </c>
      <c r="O60166" t="s">
        <v>229181</v>
      </c>
      <c r="P60166" t="s">
        <v>229181</v>
      </c>
      <c r="Q60166" t="s">
        <v>119987</v>
      </c>
      <c r="R60166" t="s">
        <v>221556</v>
      </c>
      <c r="S60166" t="s">
        <v>233771</v>
      </c>
    </row>
    <row r="60167" spans="1:19" x14ac:dyDescent="0.35">
      <c r="A60167" s="1">
        <v>74805</v>
      </c>
      <c r="B60167" t="s">
        <v>35753</v>
      </c>
      <c r="C60167" t="s">
        <v>105416</v>
      </c>
      <c r="D60167" t="s">
        <v>4</v>
      </c>
      <c r="F60167" t="s">
        <v>120687</v>
      </c>
      <c r="G60167">
        <v>4.4999999999999998E-7</v>
      </c>
      <c r="H60167" t="s">
        <v>35753</v>
      </c>
      <c r="I60167" t="s">
        <v>160230</v>
      </c>
      <c r="J60167" s="2" t="s">
        <v>203364</v>
      </c>
      <c r="K60167" t="s">
        <v>221602</v>
      </c>
      <c r="L60167" t="s">
        <v>228704</v>
      </c>
      <c r="M60167" t="s">
        <v>8</v>
      </c>
      <c r="N60167" t="s">
        <v>228828</v>
      </c>
      <c r="O60167" t="s">
        <v>229108</v>
      </c>
      <c r="P60167" t="s">
        <v>229108</v>
      </c>
      <c r="Q60167" t="s">
        <v>119994</v>
      </c>
      <c r="R60167" t="s">
        <v>221556</v>
      </c>
      <c r="S60167" t="s">
        <v>233771</v>
      </c>
    </row>
    <row r="60168" spans="1:19" x14ac:dyDescent="0.35">
      <c r="A60168" s="1">
        <v>74806</v>
      </c>
      <c r="B60168" t="s">
        <v>35754</v>
      </c>
      <c r="C60168" t="s">
        <v>105417</v>
      </c>
      <c r="D60168" t="s">
        <v>5</v>
      </c>
      <c r="E60168" t="s">
        <v>119955</v>
      </c>
      <c r="F60168" t="s">
        <v>120560</v>
      </c>
      <c r="G60168">
        <v>3.0000000000000001E-6</v>
      </c>
      <c r="H60168" t="s">
        <v>35754</v>
      </c>
      <c r="I60168" t="s">
        <v>160231</v>
      </c>
      <c r="J60168" s="2" t="s">
        <v>203365</v>
      </c>
      <c r="K60168" t="s">
        <v>221586</v>
      </c>
      <c r="L60168" t="s">
        <v>228704</v>
      </c>
      <c r="M60168" t="s">
        <v>8</v>
      </c>
      <c r="N60168" t="s">
        <v>228828</v>
      </c>
      <c r="O60168" t="s">
        <v>229113</v>
      </c>
      <c r="P60168" t="s">
        <v>230081</v>
      </c>
      <c r="Q60168" t="s">
        <v>120464</v>
      </c>
      <c r="R60168" t="s">
        <v>221556</v>
      </c>
      <c r="S60168" t="s">
        <v>233771</v>
      </c>
    </row>
    <row r="60169" spans="1:19" x14ac:dyDescent="0.35">
      <c r="A60169" s="1">
        <v>74807</v>
      </c>
      <c r="B60169" t="s">
        <v>35754</v>
      </c>
      <c r="C60169" t="s">
        <v>105418</v>
      </c>
      <c r="D60169" t="s">
        <v>4</v>
      </c>
      <c r="F60169" t="s">
        <v>120250</v>
      </c>
      <c r="G60169">
        <v>2.2499999999999999E-7</v>
      </c>
      <c r="H60169" t="s">
        <v>35754</v>
      </c>
      <c r="I60169" t="s">
        <v>160231</v>
      </c>
      <c r="J60169" s="2" t="s">
        <v>203365</v>
      </c>
      <c r="K60169" t="s">
        <v>221586</v>
      </c>
      <c r="L60169" t="s">
        <v>228704</v>
      </c>
      <c r="M60169" t="s">
        <v>8</v>
      </c>
      <c r="N60169" t="s">
        <v>228828</v>
      </c>
      <c r="O60169" t="s">
        <v>229113</v>
      </c>
      <c r="P60169" t="s">
        <v>230081</v>
      </c>
      <c r="Q60169" t="s">
        <v>120464</v>
      </c>
      <c r="R60169" t="s">
        <v>221556</v>
      </c>
      <c r="S60169" t="s">
        <v>233771</v>
      </c>
    </row>
    <row r="60170" spans="1:19" x14ac:dyDescent="0.35">
      <c r="A60170" s="1">
        <v>74808</v>
      </c>
      <c r="B60170" t="s">
        <v>35755</v>
      </c>
      <c r="C60170" t="s">
        <v>105419</v>
      </c>
      <c r="D60170" t="s">
        <v>5</v>
      </c>
      <c r="E60170" t="s">
        <v>119955</v>
      </c>
      <c r="F60170" t="s">
        <v>120702</v>
      </c>
      <c r="G60170">
        <v>9.0000000000000002E-6</v>
      </c>
      <c r="H60170" t="s">
        <v>35755</v>
      </c>
      <c r="I60170" t="s">
        <v>160232</v>
      </c>
      <c r="J60170" s="2" t="s">
        <v>203366</v>
      </c>
      <c r="K60170" t="s">
        <v>221603</v>
      </c>
      <c r="L60170" t="s">
        <v>228704</v>
      </c>
      <c r="M60170" t="s">
        <v>8</v>
      </c>
      <c r="N60170" t="s">
        <v>228828</v>
      </c>
      <c r="O60170" t="s">
        <v>229113</v>
      </c>
      <c r="P60170" t="s">
        <v>230081</v>
      </c>
      <c r="Q60170" t="s">
        <v>120216</v>
      </c>
      <c r="R60170" t="s">
        <v>221556</v>
      </c>
      <c r="S60170" t="s">
        <v>233771</v>
      </c>
    </row>
    <row r="60171" spans="1:19" x14ac:dyDescent="0.35">
      <c r="A60171" s="1">
        <v>74809</v>
      </c>
      <c r="B60171" t="s">
        <v>35755</v>
      </c>
      <c r="C60171" t="s">
        <v>105420</v>
      </c>
      <c r="D60171" t="s">
        <v>4</v>
      </c>
      <c r="F60171" t="s">
        <v>120113</v>
      </c>
      <c r="G60171">
        <v>2.5000000000000002E-6</v>
      </c>
      <c r="H60171" t="s">
        <v>35755</v>
      </c>
      <c r="I60171" t="s">
        <v>160232</v>
      </c>
      <c r="J60171" s="2" t="s">
        <v>203366</v>
      </c>
      <c r="K60171" t="s">
        <v>221603</v>
      </c>
      <c r="L60171" t="s">
        <v>228704</v>
      </c>
      <c r="M60171" t="s">
        <v>8</v>
      </c>
      <c r="N60171" t="s">
        <v>228828</v>
      </c>
      <c r="O60171" t="s">
        <v>229113</v>
      </c>
      <c r="P60171" t="s">
        <v>230081</v>
      </c>
      <c r="Q60171" t="s">
        <v>120216</v>
      </c>
      <c r="R60171" t="s">
        <v>221556</v>
      </c>
      <c r="S60171" t="s">
        <v>233771</v>
      </c>
    </row>
    <row r="60172" spans="1:19" x14ac:dyDescent="0.35">
      <c r="A60172" s="1">
        <v>74810</v>
      </c>
      <c r="B60172" t="s">
        <v>35756</v>
      </c>
      <c r="C60172" t="s">
        <v>105421</v>
      </c>
      <c r="D60172" t="s">
        <v>5</v>
      </c>
      <c r="F60172" t="s">
        <v>121117</v>
      </c>
      <c r="G60172">
        <v>7.5000000000000002E-6</v>
      </c>
      <c r="H60172" t="s">
        <v>35756</v>
      </c>
      <c r="I60172" t="s">
        <v>160233</v>
      </c>
      <c r="J60172" s="2" t="s">
        <v>203367</v>
      </c>
      <c r="K60172" t="s">
        <v>221604</v>
      </c>
      <c r="L60172" t="s">
        <v>228704</v>
      </c>
      <c r="M60172" t="s">
        <v>8</v>
      </c>
      <c r="N60172" t="s">
        <v>228828</v>
      </c>
      <c r="O60172" t="s">
        <v>229113</v>
      </c>
      <c r="P60172" t="s">
        <v>230137</v>
      </c>
      <c r="R60172" t="s">
        <v>221556</v>
      </c>
      <c r="S60172" t="s">
        <v>233771</v>
      </c>
    </row>
    <row r="60173" spans="1:19" x14ac:dyDescent="0.35">
      <c r="A60173" s="1">
        <v>74811</v>
      </c>
      <c r="B60173" t="s">
        <v>35756</v>
      </c>
      <c r="C60173" t="s">
        <v>105422</v>
      </c>
      <c r="D60173" t="s">
        <v>5</v>
      </c>
      <c r="E60173" t="s">
        <v>119954</v>
      </c>
      <c r="F60173" t="s">
        <v>123334</v>
      </c>
      <c r="G60173">
        <v>1.1E-5</v>
      </c>
      <c r="H60173" t="s">
        <v>35756</v>
      </c>
      <c r="I60173" t="s">
        <v>160233</v>
      </c>
      <c r="J60173" s="2" t="s">
        <v>203367</v>
      </c>
      <c r="K60173" t="s">
        <v>221604</v>
      </c>
      <c r="L60173" t="s">
        <v>228704</v>
      </c>
      <c r="M60173" t="s">
        <v>8</v>
      </c>
      <c r="N60173" t="s">
        <v>228828</v>
      </c>
      <c r="O60173" t="s">
        <v>229113</v>
      </c>
      <c r="P60173" t="s">
        <v>230137</v>
      </c>
      <c r="R60173" t="s">
        <v>221556</v>
      </c>
      <c r="S60173" t="s">
        <v>233771</v>
      </c>
    </row>
    <row r="60174" spans="1:19" x14ac:dyDescent="0.35">
      <c r="A60174" s="1">
        <v>74812</v>
      </c>
      <c r="B60174" t="s">
        <v>35756</v>
      </c>
      <c r="C60174" t="s">
        <v>105423</v>
      </c>
      <c r="D60174" t="s">
        <v>5</v>
      </c>
      <c r="F60174" t="s">
        <v>121747</v>
      </c>
      <c r="G60174">
        <v>3.0250019999999999E-6</v>
      </c>
      <c r="H60174" t="s">
        <v>35756</v>
      </c>
      <c r="I60174" t="s">
        <v>160233</v>
      </c>
      <c r="J60174" s="2" t="s">
        <v>203367</v>
      </c>
      <c r="K60174" t="s">
        <v>221604</v>
      </c>
      <c r="L60174" t="s">
        <v>228704</v>
      </c>
      <c r="M60174" t="s">
        <v>8</v>
      </c>
      <c r="N60174" t="s">
        <v>228828</v>
      </c>
      <c r="O60174" t="s">
        <v>229113</v>
      </c>
      <c r="P60174" t="s">
        <v>230137</v>
      </c>
      <c r="R60174" t="s">
        <v>221556</v>
      </c>
      <c r="S60174" t="s">
        <v>233771</v>
      </c>
    </row>
    <row r="60175" spans="1:19" x14ac:dyDescent="0.35">
      <c r="A60175" s="1">
        <v>74813</v>
      </c>
      <c r="B60175" t="s">
        <v>35756</v>
      </c>
      <c r="C60175" t="s">
        <v>105424</v>
      </c>
      <c r="D60175" t="s">
        <v>5</v>
      </c>
      <c r="E60175" t="s">
        <v>119955</v>
      </c>
      <c r="F60175" t="s">
        <v>122967</v>
      </c>
      <c r="G60175">
        <v>5.0000000000000004E-6</v>
      </c>
      <c r="H60175" t="s">
        <v>35756</v>
      </c>
      <c r="I60175" t="s">
        <v>160233</v>
      </c>
      <c r="J60175" s="2" t="s">
        <v>203367</v>
      </c>
      <c r="K60175" t="s">
        <v>221604</v>
      </c>
      <c r="L60175" t="s">
        <v>228704</v>
      </c>
      <c r="M60175" t="s">
        <v>8</v>
      </c>
      <c r="N60175" t="s">
        <v>228828</v>
      </c>
      <c r="O60175" t="s">
        <v>229113</v>
      </c>
      <c r="P60175" t="s">
        <v>230137</v>
      </c>
      <c r="R60175" t="s">
        <v>221556</v>
      </c>
      <c r="S60175" t="s">
        <v>233771</v>
      </c>
    </row>
    <row r="60176" spans="1:19" x14ac:dyDescent="0.35">
      <c r="A60176" s="1">
        <v>74814</v>
      </c>
      <c r="B60176" t="s">
        <v>35757</v>
      </c>
      <c r="C60176" t="s">
        <v>105425</v>
      </c>
      <c r="D60176" t="s">
        <v>4</v>
      </c>
      <c r="F60176" t="s">
        <v>120072</v>
      </c>
      <c r="G60176">
        <v>1E-8</v>
      </c>
      <c r="H60176" t="s">
        <v>35757</v>
      </c>
      <c r="I60176" t="s">
        <v>160234</v>
      </c>
      <c r="J60176" s="2" t="s">
        <v>203368</v>
      </c>
      <c r="K60176" t="s">
        <v>221605</v>
      </c>
      <c r="L60176" t="s">
        <v>228704</v>
      </c>
      <c r="M60176" t="s">
        <v>8</v>
      </c>
      <c r="N60176" t="s">
        <v>228830</v>
      </c>
      <c r="O60176" t="s">
        <v>229110</v>
      </c>
      <c r="P60176" t="s">
        <v>231909</v>
      </c>
      <c r="Q60176" t="s">
        <v>119990</v>
      </c>
      <c r="R60176" t="s">
        <v>221556</v>
      </c>
      <c r="S60176" t="s">
        <v>233771</v>
      </c>
    </row>
    <row r="60177" spans="1:19" x14ac:dyDescent="0.35">
      <c r="A60177" s="1">
        <v>74815</v>
      </c>
      <c r="B60177" t="s">
        <v>35758</v>
      </c>
      <c r="C60177" t="s">
        <v>105426</v>
      </c>
      <c r="D60177" t="s">
        <v>4</v>
      </c>
      <c r="F60177" t="s">
        <v>120060</v>
      </c>
      <c r="G60177">
        <v>1.848664E-6</v>
      </c>
      <c r="H60177" t="s">
        <v>35758</v>
      </c>
      <c r="I60177" t="s">
        <v>160235</v>
      </c>
      <c r="J60177" s="2" t="s">
        <v>203369</v>
      </c>
      <c r="K60177" t="s">
        <v>221606</v>
      </c>
      <c r="L60177" t="s">
        <v>228704</v>
      </c>
      <c r="Q60177" t="s">
        <v>120060</v>
      </c>
      <c r="R60177" t="s">
        <v>221607</v>
      </c>
      <c r="S60177" t="s">
        <v>215677</v>
      </c>
    </row>
    <row r="60178" spans="1:19" x14ac:dyDescent="0.35">
      <c r="A60178" s="1">
        <v>74816</v>
      </c>
      <c r="B60178" t="s">
        <v>35759</v>
      </c>
      <c r="C60178" t="s">
        <v>105427</v>
      </c>
      <c r="D60178" t="s">
        <v>5</v>
      </c>
      <c r="F60178" t="s">
        <v>120061</v>
      </c>
      <c r="G60178">
        <v>3.0000000000000001E-6</v>
      </c>
      <c r="H60178" t="s">
        <v>35759</v>
      </c>
      <c r="I60178" t="s">
        <v>160236</v>
      </c>
      <c r="J60178" s="2" t="s">
        <v>203370</v>
      </c>
      <c r="K60178" t="s">
        <v>221607</v>
      </c>
      <c r="L60178" t="s">
        <v>228704</v>
      </c>
      <c r="M60178" t="s">
        <v>8</v>
      </c>
      <c r="N60178" t="s">
        <v>228864</v>
      </c>
      <c r="O60178" t="s">
        <v>229158</v>
      </c>
      <c r="P60178" t="s">
        <v>229158</v>
      </c>
      <c r="Q60178" t="s">
        <v>120059</v>
      </c>
      <c r="R60178" t="s">
        <v>221607</v>
      </c>
      <c r="S60178" t="s">
        <v>215677</v>
      </c>
    </row>
    <row r="60179" spans="1:19" x14ac:dyDescent="0.35">
      <c r="A60179" s="1">
        <v>74819</v>
      </c>
      <c r="B60179" t="s">
        <v>35760</v>
      </c>
      <c r="C60179" t="s">
        <v>105428</v>
      </c>
      <c r="D60179" t="s">
        <v>5</v>
      </c>
      <c r="F60179" t="s">
        <v>120618</v>
      </c>
      <c r="G60179">
        <v>9.5999999999999996E-6</v>
      </c>
      <c r="H60179" t="s">
        <v>35760</v>
      </c>
      <c r="I60179" t="s">
        <v>160237</v>
      </c>
      <c r="J60179" s="2" t="s">
        <v>203371</v>
      </c>
      <c r="K60179" t="s">
        <v>221607</v>
      </c>
      <c r="L60179" t="s">
        <v>228704</v>
      </c>
      <c r="M60179" t="s">
        <v>11</v>
      </c>
      <c r="N60179" t="s">
        <v>228829</v>
      </c>
      <c r="O60179" t="s">
        <v>229164</v>
      </c>
      <c r="P60179" t="s">
        <v>229164</v>
      </c>
      <c r="Q60179" t="s">
        <v>121634</v>
      </c>
      <c r="R60179" t="s">
        <v>221607</v>
      </c>
      <c r="S60179" t="s">
        <v>215677</v>
      </c>
    </row>
    <row r="60180" spans="1:19" x14ac:dyDescent="0.35">
      <c r="A60180" s="1">
        <v>74820</v>
      </c>
      <c r="B60180" t="s">
        <v>35761</v>
      </c>
      <c r="C60180" t="s">
        <v>105429</v>
      </c>
      <c r="D60180" t="s">
        <v>4</v>
      </c>
      <c r="F60180" t="s">
        <v>120312</v>
      </c>
      <c r="G60180">
        <v>1.3E-6</v>
      </c>
      <c r="H60180" t="s">
        <v>35761</v>
      </c>
      <c r="I60180" t="s">
        <v>160238</v>
      </c>
      <c r="J60180" s="2" t="s">
        <v>203372</v>
      </c>
      <c r="K60180" t="s">
        <v>221607</v>
      </c>
      <c r="L60180" t="s">
        <v>228704</v>
      </c>
      <c r="M60180" t="s">
        <v>8</v>
      </c>
      <c r="N60180" t="s">
        <v>228877</v>
      </c>
      <c r="O60180" t="s">
        <v>229177</v>
      </c>
      <c r="P60180" t="s">
        <v>229177</v>
      </c>
      <c r="R60180" t="s">
        <v>221607</v>
      </c>
      <c r="S60180" t="s">
        <v>215677</v>
      </c>
    </row>
    <row r="60181" spans="1:19" x14ac:dyDescent="0.35">
      <c r="A60181" s="1">
        <v>74821</v>
      </c>
      <c r="B60181" t="s">
        <v>35762</v>
      </c>
      <c r="C60181" t="s">
        <v>105430</v>
      </c>
      <c r="D60181" t="s">
        <v>5</v>
      </c>
      <c r="E60181" t="s">
        <v>119955</v>
      </c>
      <c r="F60181" t="s">
        <v>120630</v>
      </c>
      <c r="G60181">
        <v>3.4999999999999999E-6</v>
      </c>
      <c r="H60181" t="s">
        <v>35762</v>
      </c>
      <c r="I60181" t="s">
        <v>160239</v>
      </c>
      <c r="J60181" s="2" t="s">
        <v>203373</v>
      </c>
      <c r="K60181" t="s">
        <v>221607</v>
      </c>
      <c r="L60181" t="s">
        <v>228704</v>
      </c>
      <c r="M60181" t="s">
        <v>11</v>
      </c>
      <c r="N60181" t="s">
        <v>228826</v>
      </c>
      <c r="O60181" t="s">
        <v>229106</v>
      </c>
      <c r="P60181" t="s">
        <v>229106</v>
      </c>
      <c r="R60181" t="s">
        <v>221607</v>
      </c>
      <c r="S60181" t="s">
        <v>215677</v>
      </c>
    </row>
    <row r="60182" spans="1:19" x14ac:dyDescent="0.35">
      <c r="A60182" s="1">
        <v>74822</v>
      </c>
      <c r="B60182" t="s">
        <v>35763</v>
      </c>
      <c r="C60182" t="s">
        <v>105431</v>
      </c>
      <c r="D60182" t="s">
        <v>4</v>
      </c>
      <c r="F60182" t="s">
        <v>120256</v>
      </c>
      <c r="G60182">
        <v>5.9999999999999997E-7</v>
      </c>
      <c r="H60182" t="s">
        <v>35763</v>
      </c>
      <c r="I60182" t="s">
        <v>160240</v>
      </c>
      <c r="J60182" s="2" t="s">
        <v>203374</v>
      </c>
      <c r="K60182" t="s">
        <v>221608</v>
      </c>
      <c r="L60182" t="s">
        <v>228704</v>
      </c>
      <c r="M60182" t="s">
        <v>11</v>
      </c>
      <c r="N60182" t="s">
        <v>228829</v>
      </c>
      <c r="O60182" t="s">
        <v>229164</v>
      </c>
      <c r="P60182" t="s">
        <v>229164</v>
      </c>
      <c r="R60182" t="s">
        <v>221607</v>
      </c>
      <c r="S60182" t="s">
        <v>215677</v>
      </c>
    </row>
    <row r="60183" spans="1:19" x14ac:dyDescent="0.35">
      <c r="A60183" s="1">
        <v>74825</v>
      </c>
      <c r="B60183" t="s">
        <v>35764</v>
      </c>
      <c r="C60183" t="s">
        <v>105432</v>
      </c>
      <c r="D60183" t="s">
        <v>4</v>
      </c>
      <c r="F60183" t="s">
        <v>120370</v>
      </c>
      <c r="G60183">
        <v>2.9999999999999997E-8</v>
      </c>
      <c r="H60183" t="s">
        <v>35764</v>
      </c>
      <c r="I60183" t="s">
        <v>160241</v>
      </c>
      <c r="J60183" s="2" t="s">
        <v>203375</v>
      </c>
      <c r="K60183" t="s">
        <v>221607</v>
      </c>
      <c r="L60183" t="s">
        <v>228704</v>
      </c>
      <c r="R60183" t="s">
        <v>221607</v>
      </c>
      <c r="S60183" t="s">
        <v>215677</v>
      </c>
    </row>
    <row r="60184" spans="1:19" x14ac:dyDescent="0.35">
      <c r="A60184" s="1">
        <v>74828</v>
      </c>
      <c r="B60184" t="s">
        <v>35765</v>
      </c>
      <c r="C60184" t="s">
        <v>105433</v>
      </c>
      <c r="D60184" t="s">
        <v>5</v>
      </c>
      <c r="E60184" t="s">
        <v>119955</v>
      </c>
      <c r="F60184" t="s">
        <v>121358</v>
      </c>
      <c r="G60184">
        <v>1.9999999999999999E-6</v>
      </c>
      <c r="H60184" t="s">
        <v>35765</v>
      </c>
      <c r="I60184" t="s">
        <v>160242</v>
      </c>
      <c r="J60184" s="2" t="s">
        <v>203376</v>
      </c>
      <c r="K60184" t="s">
        <v>221607</v>
      </c>
      <c r="L60184" t="s">
        <v>228704</v>
      </c>
      <c r="R60184" t="s">
        <v>221607</v>
      </c>
      <c r="S60184" t="s">
        <v>215677</v>
      </c>
    </row>
    <row r="60185" spans="1:19" x14ac:dyDescent="0.35">
      <c r="A60185" s="1">
        <v>74830</v>
      </c>
      <c r="B60185" t="s">
        <v>35766</v>
      </c>
      <c r="C60185" t="s">
        <v>105434</v>
      </c>
      <c r="D60185" t="s">
        <v>5</v>
      </c>
      <c r="F60185" t="s">
        <v>120240</v>
      </c>
      <c r="G60185">
        <v>1.0000000000000001E-5</v>
      </c>
      <c r="H60185" t="s">
        <v>35766</v>
      </c>
      <c r="I60185" t="s">
        <v>160243</v>
      </c>
      <c r="J60185" s="2" t="s">
        <v>203377</v>
      </c>
      <c r="K60185" t="s">
        <v>221607</v>
      </c>
      <c r="L60185" t="s">
        <v>228704</v>
      </c>
      <c r="M60185" t="s">
        <v>11</v>
      </c>
      <c r="N60185" t="s">
        <v>228875</v>
      </c>
      <c r="O60185" t="s">
        <v>229172</v>
      </c>
      <c r="P60185" t="s">
        <v>229172</v>
      </c>
      <c r="Q60185" t="s">
        <v>120008</v>
      </c>
      <c r="R60185" t="s">
        <v>221607</v>
      </c>
      <c r="S60185" t="s">
        <v>215677</v>
      </c>
    </row>
    <row r="60186" spans="1:19" x14ac:dyDescent="0.35">
      <c r="A60186" s="1">
        <v>74831</v>
      </c>
      <c r="B60186" t="s">
        <v>35767</v>
      </c>
      <c r="C60186" t="s">
        <v>105435</v>
      </c>
      <c r="D60186" t="s">
        <v>4</v>
      </c>
      <c r="F60186" t="s">
        <v>120998</v>
      </c>
      <c r="G60186">
        <v>1.9999999999999999E-6</v>
      </c>
      <c r="H60186" t="s">
        <v>35767</v>
      </c>
      <c r="I60186" t="s">
        <v>160244</v>
      </c>
      <c r="J60186" s="2" t="s">
        <v>203378</v>
      </c>
      <c r="K60186" t="s">
        <v>221607</v>
      </c>
      <c r="L60186" t="s">
        <v>228704</v>
      </c>
      <c r="M60186" t="s">
        <v>12</v>
      </c>
      <c r="N60186" t="s">
        <v>228878</v>
      </c>
      <c r="O60186" t="s">
        <v>229181</v>
      </c>
      <c r="P60186" t="s">
        <v>229181</v>
      </c>
      <c r="Q60186" t="s">
        <v>120141</v>
      </c>
      <c r="R60186" t="s">
        <v>221607</v>
      </c>
      <c r="S60186" t="s">
        <v>215677</v>
      </c>
    </row>
    <row r="60187" spans="1:19" x14ac:dyDescent="0.35">
      <c r="A60187" s="1">
        <v>74834</v>
      </c>
      <c r="B60187" t="s">
        <v>35768</v>
      </c>
      <c r="C60187" t="s">
        <v>105436</v>
      </c>
      <c r="D60187" t="s">
        <v>5</v>
      </c>
      <c r="F60187" t="s">
        <v>123234</v>
      </c>
      <c r="G60187">
        <v>4.1999999999999996E-6</v>
      </c>
      <c r="H60187" t="s">
        <v>35768</v>
      </c>
      <c r="I60187" t="s">
        <v>160245</v>
      </c>
      <c r="J60187" s="2" t="s">
        <v>203379</v>
      </c>
      <c r="K60187" t="s">
        <v>221607</v>
      </c>
      <c r="L60187" t="s">
        <v>228705</v>
      </c>
      <c r="M60187" t="s">
        <v>8</v>
      </c>
      <c r="N60187" t="s">
        <v>228832</v>
      </c>
      <c r="O60187" t="s">
        <v>229525</v>
      </c>
      <c r="P60187" t="s">
        <v>230131</v>
      </c>
      <c r="R60187" t="s">
        <v>221607</v>
      </c>
      <c r="S60187" t="s">
        <v>215677</v>
      </c>
    </row>
    <row r="60188" spans="1:19" x14ac:dyDescent="0.35">
      <c r="A60188" s="1">
        <v>74835</v>
      </c>
      <c r="B60188" t="s">
        <v>35769</v>
      </c>
      <c r="C60188" t="s">
        <v>105437</v>
      </c>
      <c r="D60188" t="s">
        <v>5</v>
      </c>
      <c r="E60188" t="s">
        <v>119955</v>
      </c>
      <c r="F60188" t="s">
        <v>120969</v>
      </c>
      <c r="G60188">
        <v>4.5857530000000008E-6</v>
      </c>
      <c r="H60188" t="s">
        <v>35769</v>
      </c>
      <c r="I60188" t="s">
        <v>160246</v>
      </c>
      <c r="J60188" s="2" t="s">
        <v>203380</v>
      </c>
      <c r="K60188" t="s">
        <v>221607</v>
      </c>
      <c r="L60188" t="s">
        <v>228704</v>
      </c>
      <c r="M60188" t="s">
        <v>10</v>
      </c>
      <c r="N60188" t="s">
        <v>228827</v>
      </c>
      <c r="O60188" t="s">
        <v>229107</v>
      </c>
      <c r="P60188" t="s">
        <v>229107</v>
      </c>
      <c r="Q60188" t="s">
        <v>120056</v>
      </c>
      <c r="R60188" t="s">
        <v>221607</v>
      </c>
      <c r="S60188" t="s">
        <v>215677</v>
      </c>
    </row>
    <row r="60189" spans="1:19" x14ac:dyDescent="0.35">
      <c r="A60189" s="1">
        <v>74836</v>
      </c>
      <c r="B60189" t="s">
        <v>35769</v>
      </c>
      <c r="C60189" t="s">
        <v>105438</v>
      </c>
      <c r="D60189" t="s">
        <v>5</v>
      </c>
      <c r="E60189" t="s">
        <v>119954</v>
      </c>
      <c r="F60189" t="s">
        <v>120230</v>
      </c>
      <c r="G60189">
        <v>2.5000000000000001E-5</v>
      </c>
      <c r="H60189" t="s">
        <v>35769</v>
      </c>
      <c r="I60189" t="s">
        <v>160246</v>
      </c>
      <c r="J60189" s="2" t="s">
        <v>203380</v>
      </c>
      <c r="K60189" t="s">
        <v>221607</v>
      </c>
      <c r="L60189" t="s">
        <v>228704</v>
      </c>
      <c r="M60189" t="s">
        <v>10</v>
      </c>
      <c r="N60189" t="s">
        <v>228827</v>
      </c>
      <c r="O60189" t="s">
        <v>229107</v>
      </c>
      <c r="P60189" t="s">
        <v>229107</v>
      </c>
      <c r="Q60189" t="s">
        <v>120056</v>
      </c>
      <c r="R60189" t="s">
        <v>221607</v>
      </c>
      <c r="S60189" t="s">
        <v>215677</v>
      </c>
    </row>
    <row r="60190" spans="1:19" x14ac:dyDescent="0.35">
      <c r="A60190" s="1">
        <v>74837</v>
      </c>
      <c r="B60190" t="s">
        <v>35769</v>
      </c>
      <c r="C60190" t="s">
        <v>105439</v>
      </c>
      <c r="D60190" t="s">
        <v>5</v>
      </c>
      <c r="E60190" t="s">
        <v>119956</v>
      </c>
      <c r="F60190" t="s">
        <v>121905</v>
      </c>
      <c r="G60190">
        <v>6.9999999999999994E-5</v>
      </c>
      <c r="H60190" t="s">
        <v>35769</v>
      </c>
      <c r="I60190" t="s">
        <v>160246</v>
      </c>
      <c r="J60190" s="2" t="s">
        <v>203380</v>
      </c>
      <c r="K60190" t="s">
        <v>221607</v>
      </c>
      <c r="L60190" t="s">
        <v>228704</v>
      </c>
      <c r="M60190" t="s">
        <v>10</v>
      </c>
      <c r="N60190" t="s">
        <v>228827</v>
      </c>
      <c r="O60190" t="s">
        <v>229107</v>
      </c>
      <c r="P60190" t="s">
        <v>229107</v>
      </c>
      <c r="Q60190" t="s">
        <v>120056</v>
      </c>
      <c r="R60190" t="s">
        <v>221607</v>
      </c>
      <c r="S60190" t="s">
        <v>215677</v>
      </c>
    </row>
    <row r="60191" spans="1:19" x14ac:dyDescent="0.35">
      <c r="A60191" s="1">
        <v>74838</v>
      </c>
      <c r="B60191" t="s">
        <v>35769</v>
      </c>
      <c r="C60191" t="s">
        <v>105440</v>
      </c>
      <c r="D60191" t="s">
        <v>5</v>
      </c>
      <c r="E60191" t="s">
        <v>119958</v>
      </c>
      <c r="F60191" t="s">
        <v>122438</v>
      </c>
      <c r="G60191">
        <v>1E-4</v>
      </c>
      <c r="H60191" t="s">
        <v>35769</v>
      </c>
      <c r="I60191" t="s">
        <v>160246</v>
      </c>
      <c r="J60191" s="2" t="s">
        <v>203380</v>
      </c>
      <c r="K60191" t="s">
        <v>221607</v>
      </c>
      <c r="L60191" t="s">
        <v>228704</v>
      </c>
      <c r="M60191" t="s">
        <v>10</v>
      </c>
      <c r="N60191" t="s">
        <v>228827</v>
      </c>
      <c r="O60191" t="s">
        <v>229107</v>
      </c>
      <c r="P60191" t="s">
        <v>229107</v>
      </c>
      <c r="Q60191" t="s">
        <v>120056</v>
      </c>
      <c r="R60191" t="s">
        <v>221607</v>
      </c>
      <c r="S60191" t="s">
        <v>215677</v>
      </c>
    </row>
    <row r="60192" spans="1:19" x14ac:dyDescent="0.35">
      <c r="A60192" s="1">
        <v>74839</v>
      </c>
      <c r="B60192" t="s">
        <v>35770</v>
      </c>
      <c r="C60192" t="s">
        <v>105441</v>
      </c>
      <c r="D60192" t="s">
        <v>5</v>
      </c>
      <c r="F60192" t="s">
        <v>119992</v>
      </c>
      <c r="G60192">
        <v>3.0000000000000001E-6</v>
      </c>
      <c r="H60192" t="s">
        <v>35770</v>
      </c>
      <c r="I60192" t="s">
        <v>160247</v>
      </c>
      <c r="J60192" s="2" t="s">
        <v>203381</v>
      </c>
      <c r="K60192" t="s">
        <v>221609</v>
      </c>
      <c r="L60192" t="s">
        <v>228704</v>
      </c>
      <c r="M60192" t="s">
        <v>8</v>
      </c>
      <c r="N60192" t="s">
        <v>228841</v>
      </c>
      <c r="O60192" t="s">
        <v>229137</v>
      </c>
      <c r="P60192" t="s">
        <v>229137</v>
      </c>
      <c r="Q60192" t="s">
        <v>120056</v>
      </c>
      <c r="R60192" t="s">
        <v>221607</v>
      </c>
      <c r="S60192" t="s">
        <v>215677</v>
      </c>
    </row>
    <row r="60193" spans="1:19" x14ac:dyDescent="0.35">
      <c r="A60193" s="1">
        <v>74840</v>
      </c>
      <c r="B60193" t="s">
        <v>35771</v>
      </c>
      <c r="C60193" t="s">
        <v>105442</v>
      </c>
      <c r="D60193" t="s">
        <v>4</v>
      </c>
      <c r="F60193" t="s">
        <v>120138</v>
      </c>
      <c r="G60193">
        <v>4.0000000000000001E-8</v>
      </c>
      <c r="H60193" t="s">
        <v>35771</v>
      </c>
      <c r="I60193" t="s">
        <v>160248</v>
      </c>
      <c r="J60193" s="2" t="s">
        <v>203382</v>
      </c>
      <c r="K60193" t="s">
        <v>221608</v>
      </c>
      <c r="L60193" t="s">
        <v>228704</v>
      </c>
      <c r="M60193" t="s">
        <v>11</v>
      </c>
      <c r="N60193" t="s">
        <v>228875</v>
      </c>
      <c r="O60193" t="s">
        <v>229172</v>
      </c>
      <c r="P60193" t="s">
        <v>229172</v>
      </c>
      <c r="Q60193" t="s">
        <v>120176</v>
      </c>
      <c r="R60193" t="s">
        <v>221607</v>
      </c>
      <c r="S60193" t="s">
        <v>215677</v>
      </c>
    </row>
    <row r="60194" spans="1:19" x14ac:dyDescent="0.35">
      <c r="A60194" s="1">
        <v>74843</v>
      </c>
      <c r="B60194" t="s">
        <v>35772</v>
      </c>
      <c r="C60194" t="s">
        <v>105443</v>
      </c>
      <c r="D60194" t="s">
        <v>5</v>
      </c>
      <c r="E60194" t="s">
        <v>119954</v>
      </c>
      <c r="F60194" t="s">
        <v>120652</v>
      </c>
      <c r="G60194">
        <v>1.5999999999999999E-5</v>
      </c>
      <c r="H60194" t="s">
        <v>35772</v>
      </c>
      <c r="I60194" t="s">
        <v>160249</v>
      </c>
      <c r="J60194" s="2" t="s">
        <v>203383</v>
      </c>
      <c r="K60194" t="s">
        <v>221607</v>
      </c>
      <c r="L60194" t="s">
        <v>228704</v>
      </c>
      <c r="M60194" t="s">
        <v>11</v>
      </c>
      <c r="N60194" t="s">
        <v>228826</v>
      </c>
      <c r="O60194" t="s">
        <v>229364</v>
      </c>
      <c r="P60194" t="s">
        <v>229364</v>
      </c>
      <c r="Q60194" t="s">
        <v>120216</v>
      </c>
      <c r="R60194" t="s">
        <v>221607</v>
      </c>
      <c r="S60194" t="s">
        <v>215677</v>
      </c>
    </row>
    <row r="60195" spans="1:19" x14ac:dyDescent="0.35">
      <c r="A60195" s="1">
        <v>74845</v>
      </c>
      <c r="B60195" t="s">
        <v>35773</v>
      </c>
      <c r="C60195" t="s">
        <v>105444</v>
      </c>
      <c r="D60195" t="s">
        <v>5</v>
      </c>
      <c r="F60195" t="s">
        <v>120684</v>
      </c>
      <c r="G60195">
        <v>1.0000000000000001E-5</v>
      </c>
      <c r="H60195" t="s">
        <v>35773</v>
      </c>
      <c r="I60195" t="s">
        <v>160250</v>
      </c>
      <c r="J60195" s="2" t="s">
        <v>203384</v>
      </c>
      <c r="K60195" t="s">
        <v>221607</v>
      </c>
      <c r="L60195" t="s">
        <v>228704</v>
      </c>
      <c r="M60195" t="s">
        <v>8</v>
      </c>
      <c r="N60195" t="s">
        <v>228828</v>
      </c>
      <c r="O60195" t="s">
        <v>229239</v>
      </c>
      <c r="P60195" t="s">
        <v>230386</v>
      </c>
      <c r="R60195" t="s">
        <v>221607</v>
      </c>
      <c r="S60195" t="s">
        <v>215677</v>
      </c>
    </row>
    <row r="60196" spans="1:19" x14ac:dyDescent="0.35">
      <c r="A60196" s="1">
        <v>74846</v>
      </c>
      <c r="B60196" t="s">
        <v>35774</v>
      </c>
      <c r="C60196" t="s">
        <v>105445</v>
      </c>
      <c r="D60196" t="s">
        <v>5</v>
      </c>
      <c r="F60196" t="s">
        <v>122643</v>
      </c>
      <c r="G60196">
        <v>9.742336E-6</v>
      </c>
      <c r="H60196" t="s">
        <v>35774</v>
      </c>
      <c r="I60196" t="s">
        <v>160251</v>
      </c>
      <c r="J60196" s="2" t="s">
        <v>203385</v>
      </c>
      <c r="K60196" t="s">
        <v>221607</v>
      </c>
      <c r="L60196" t="s">
        <v>228704</v>
      </c>
      <c r="M60196" t="s">
        <v>10</v>
      </c>
      <c r="N60196" t="s">
        <v>228944</v>
      </c>
      <c r="O60196" t="s">
        <v>229107</v>
      </c>
      <c r="P60196" t="s">
        <v>230539</v>
      </c>
      <c r="R60196" t="s">
        <v>221607</v>
      </c>
      <c r="S60196" t="s">
        <v>215677</v>
      </c>
    </row>
    <row r="60197" spans="1:19" x14ac:dyDescent="0.35">
      <c r="A60197" s="1">
        <v>74847</v>
      </c>
      <c r="B60197" t="s">
        <v>35775</v>
      </c>
      <c r="C60197" t="s">
        <v>105446</v>
      </c>
      <c r="D60197" t="s">
        <v>4</v>
      </c>
      <c r="F60197" t="s">
        <v>120565</v>
      </c>
      <c r="G60197">
        <v>1.2500000000000001E-6</v>
      </c>
      <c r="H60197" t="s">
        <v>35775</v>
      </c>
      <c r="I60197" t="s">
        <v>160252</v>
      </c>
      <c r="J60197" s="2" t="s">
        <v>203386</v>
      </c>
      <c r="K60197" t="s">
        <v>221607</v>
      </c>
      <c r="L60197" t="s">
        <v>228704</v>
      </c>
      <c r="M60197" t="s">
        <v>8</v>
      </c>
      <c r="N60197" t="s">
        <v>228864</v>
      </c>
      <c r="O60197" t="s">
        <v>229158</v>
      </c>
      <c r="P60197" t="s">
        <v>230165</v>
      </c>
      <c r="Q60197" t="s">
        <v>120056</v>
      </c>
      <c r="R60197" t="s">
        <v>221607</v>
      </c>
      <c r="S60197" t="s">
        <v>215677</v>
      </c>
    </row>
    <row r="60198" spans="1:19" x14ac:dyDescent="0.35">
      <c r="A60198" s="1">
        <v>74848</v>
      </c>
      <c r="B60198" t="s">
        <v>35776</v>
      </c>
      <c r="C60198" t="s">
        <v>105447</v>
      </c>
      <c r="D60198" t="s">
        <v>4</v>
      </c>
      <c r="F60198" t="s">
        <v>120051</v>
      </c>
      <c r="G60198">
        <v>9.0000000000000007E-7</v>
      </c>
      <c r="H60198" t="s">
        <v>35776</v>
      </c>
      <c r="I60198" t="s">
        <v>160253</v>
      </c>
      <c r="J60198" s="2" t="s">
        <v>203387</v>
      </c>
      <c r="K60198" t="s">
        <v>221607</v>
      </c>
      <c r="L60198" t="s">
        <v>228704</v>
      </c>
      <c r="M60198" t="s">
        <v>8</v>
      </c>
      <c r="N60198" t="s">
        <v>228832</v>
      </c>
      <c r="O60198" t="s">
        <v>229111</v>
      </c>
      <c r="P60198" t="s">
        <v>230079</v>
      </c>
      <c r="Q60198" t="s">
        <v>120059</v>
      </c>
      <c r="R60198" t="s">
        <v>221607</v>
      </c>
      <c r="S60198" t="s">
        <v>215677</v>
      </c>
    </row>
    <row r="60199" spans="1:19" x14ac:dyDescent="0.35">
      <c r="A60199" s="1">
        <v>74849</v>
      </c>
      <c r="B60199" t="s">
        <v>35777</v>
      </c>
      <c r="C60199" t="s">
        <v>105448</v>
      </c>
      <c r="D60199" t="s">
        <v>5</v>
      </c>
      <c r="E60199" t="s">
        <v>119955</v>
      </c>
      <c r="F60199" t="s">
        <v>120734</v>
      </c>
      <c r="G60199">
        <v>1.5500000000000001E-5</v>
      </c>
      <c r="H60199" t="s">
        <v>35777</v>
      </c>
      <c r="I60199" t="s">
        <v>160254</v>
      </c>
      <c r="J60199" s="2" t="s">
        <v>203388</v>
      </c>
      <c r="K60199" t="s">
        <v>221610</v>
      </c>
      <c r="L60199" t="s">
        <v>228704</v>
      </c>
      <c r="M60199" t="s">
        <v>8</v>
      </c>
      <c r="N60199" t="s">
        <v>228864</v>
      </c>
      <c r="O60199" t="s">
        <v>229158</v>
      </c>
      <c r="P60199" t="s">
        <v>230165</v>
      </c>
      <c r="Q60199" t="s">
        <v>123247</v>
      </c>
      <c r="R60199" t="s">
        <v>221607</v>
      </c>
      <c r="S60199" t="s">
        <v>215677</v>
      </c>
    </row>
    <row r="60200" spans="1:19" x14ac:dyDescent="0.35">
      <c r="A60200" s="1">
        <v>74850</v>
      </c>
      <c r="B60200" t="s">
        <v>35778</v>
      </c>
      <c r="C60200" t="s">
        <v>105449</v>
      </c>
      <c r="D60200" t="s">
        <v>5</v>
      </c>
      <c r="F60200" t="s">
        <v>120681</v>
      </c>
      <c r="G60200">
        <v>4.4000000000000002E-6</v>
      </c>
      <c r="H60200" t="s">
        <v>35778</v>
      </c>
      <c r="I60200" t="s">
        <v>160255</v>
      </c>
      <c r="J60200" s="2" t="s">
        <v>203389</v>
      </c>
      <c r="K60200" t="s">
        <v>221607</v>
      </c>
      <c r="L60200" t="s">
        <v>228704</v>
      </c>
      <c r="M60200" t="s">
        <v>228738</v>
      </c>
      <c r="N60200" t="s">
        <v>228880</v>
      </c>
      <c r="O60200" t="s">
        <v>229184</v>
      </c>
      <c r="P60200" t="s">
        <v>229184</v>
      </c>
      <c r="Q60200" t="s">
        <v>120308</v>
      </c>
      <c r="R60200" t="s">
        <v>221607</v>
      </c>
      <c r="S60200" t="s">
        <v>215677</v>
      </c>
    </row>
    <row r="60201" spans="1:19" x14ac:dyDescent="0.35">
      <c r="A60201" s="1">
        <v>74853</v>
      </c>
      <c r="B60201" t="s">
        <v>35779</v>
      </c>
      <c r="C60201" t="s">
        <v>105450</v>
      </c>
      <c r="D60201" t="s">
        <v>4</v>
      </c>
      <c r="F60201" t="s">
        <v>120042</v>
      </c>
      <c r="G60201">
        <v>1.686236E-6</v>
      </c>
      <c r="H60201" t="s">
        <v>35779</v>
      </c>
      <c r="I60201" t="s">
        <v>160256</v>
      </c>
      <c r="J60201" s="2" t="s">
        <v>203390</v>
      </c>
      <c r="K60201" t="s">
        <v>221611</v>
      </c>
      <c r="L60201" t="s">
        <v>228704</v>
      </c>
      <c r="R60201" t="s">
        <v>221607</v>
      </c>
      <c r="S60201" t="s">
        <v>215677</v>
      </c>
    </row>
    <row r="60202" spans="1:19" x14ac:dyDescent="0.35">
      <c r="A60202" s="1">
        <v>74854</v>
      </c>
      <c r="B60202" t="s">
        <v>35780</v>
      </c>
      <c r="C60202" t="s">
        <v>105451</v>
      </c>
      <c r="D60202" t="s">
        <v>4</v>
      </c>
      <c r="F60202" t="s">
        <v>120053</v>
      </c>
      <c r="G60202">
        <v>3.1E-6</v>
      </c>
      <c r="H60202" t="s">
        <v>35780</v>
      </c>
      <c r="I60202" t="s">
        <v>160257</v>
      </c>
      <c r="J60202" s="2" t="s">
        <v>203391</v>
      </c>
      <c r="K60202" t="s">
        <v>221607</v>
      </c>
      <c r="L60202" t="s">
        <v>228704</v>
      </c>
      <c r="M60202" t="s">
        <v>11</v>
      </c>
      <c r="N60202" t="s">
        <v>228826</v>
      </c>
      <c r="O60202" t="s">
        <v>229106</v>
      </c>
      <c r="P60202" t="s">
        <v>229106</v>
      </c>
      <c r="Q60202" t="s">
        <v>120059</v>
      </c>
      <c r="R60202" t="s">
        <v>221607</v>
      </c>
      <c r="S60202" t="s">
        <v>215677</v>
      </c>
    </row>
    <row r="60203" spans="1:19" x14ac:dyDescent="0.35">
      <c r="A60203" s="1">
        <v>74855</v>
      </c>
      <c r="B60203" t="s">
        <v>35780</v>
      </c>
      <c r="C60203" t="s">
        <v>105452</v>
      </c>
      <c r="D60203" t="s">
        <v>4</v>
      </c>
      <c r="F60203" t="s">
        <v>120149</v>
      </c>
      <c r="G60203">
        <v>3.2000000000000001E-7</v>
      </c>
      <c r="H60203" t="s">
        <v>35780</v>
      </c>
      <c r="I60203" t="s">
        <v>160257</v>
      </c>
      <c r="J60203" s="2" t="s">
        <v>203391</v>
      </c>
      <c r="K60203" t="s">
        <v>221607</v>
      </c>
      <c r="L60203" t="s">
        <v>228704</v>
      </c>
      <c r="M60203" t="s">
        <v>11</v>
      </c>
      <c r="N60203" t="s">
        <v>228826</v>
      </c>
      <c r="O60203" t="s">
        <v>229106</v>
      </c>
      <c r="P60203" t="s">
        <v>229106</v>
      </c>
      <c r="Q60203" t="s">
        <v>120059</v>
      </c>
      <c r="R60203" t="s">
        <v>221607</v>
      </c>
      <c r="S60203" t="s">
        <v>215677</v>
      </c>
    </row>
    <row r="60204" spans="1:19" x14ac:dyDescent="0.35">
      <c r="A60204" s="1">
        <v>74857</v>
      </c>
      <c r="B60204" t="s">
        <v>35781</v>
      </c>
      <c r="C60204" t="s">
        <v>105453</v>
      </c>
      <c r="D60204" t="s">
        <v>3</v>
      </c>
      <c r="F60204" t="s">
        <v>121034</v>
      </c>
      <c r="G60204">
        <v>2.5000000000000001E-5</v>
      </c>
      <c r="H60204" t="s">
        <v>35781</v>
      </c>
      <c r="I60204" t="s">
        <v>160258</v>
      </c>
      <c r="J60204" s="2" t="s">
        <v>203392</v>
      </c>
      <c r="K60204" t="s">
        <v>221612</v>
      </c>
      <c r="L60204" t="s">
        <v>228704</v>
      </c>
      <c r="M60204" t="s">
        <v>8</v>
      </c>
      <c r="N60204" t="s">
        <v>228853</v>
      </c>
      <c r="O60204" t="s">
        <v>229141</v>
      </c>
      <c r="P60204" t="s">
        <v>229141</v>
      </c>
      <c r="Q60204" t="s">
        <v>120056</v>
      </c>
      <c r="R60204" t="s">
        <v>221607</v>
      </c>
      <c r="S60204" t="s">
        <v>215677</v>
      </c>
    </row>
    <row r="60205" spans="1:19" x14ac:dyDescent="0.35">
      <c r="A60205" s="1">
        <v>74858</v>
      </c>
      <c r="B60205" t="s">
        <v>35782</v>
      </c>
      <c r="C60205" t="s">
        <v>105454</v>
      </c>
      <c r="D60205" t="s">
        <v>4</v>
      </c>
      <c r="F60205" t="s">
        <v>121585</v>
      </c>
      <c r="G60205">
        <v>1.9999999999999999E-6</v>
      </c>
      <c r="H60205" t="s">
        <v>35782</v>
      </c>
      <c r="I60205" t="s">
        <v>160259</v>
      </c>
      <c r="J60205" s="2" t="s">
        <v>203393</v>
      </c>
      <c r="K60205" t="s">
        <v>221607</v>
      </c>
      <c r="L60205" t="s">
        <v>228704</v>
      </c>
      <c r="M60205" t="s">
        <v>8</v>
      </c>
      <c r="N60205" t="s">
        <v>228832</v>
      </c>
      <c r="O60205" t="s">
        <v>229111</v>
      </c>
      <c r="P60205" t="s">
        <v>230122</v>
      </c>
      <c r="Q60205" t="s">
        <v>120377</v>
      </c>
      <c r="R60205" t="s">
        <v>221607</v>
      </c>
      <c r="S60205" t="s">
        <v>215677</v>
      </c>
    </row>
    <row r="60206" spans="1:19" x14ac:dyDescent="0.35">
      <c r="A60206" s="1">
        <v>74859</v>
      </c>
      <c r="B60206" t="s">
        <v>35783</v>
      </c>
      <c r="C60206" t="s">
        <v>105455</v>
      </c>
      <c r="D60206" t="s">
        <v>5</v>
      </c>
      <c r="E60206" t="s">
        <v>119958</v>
      </c>
      <c r="F60206" t="s">
        <v>120116</v>
      </c>
      <c r="G60206">
        <v>6.0000000000000002E-6</v>
      </c>
      <c r="H60206" t="s">
        <v>35783</v>
      </c>
      <c r="I60206" t="s">
        <v>160260</v>
      </c>
      <c r="J60206" s="2" t="s">
        <v>203394</v>
      </c>
      <c r="K60206" t="s">
        <v>221613</v>
      </c>
      <c r="L60206" t="s">
        <v>228704</v>
      </c>
      <c r="M60206" t="s">
        <v>8</v>
      </c>
      <c r="N60206" t="s">
        <v>228828</v>
      </c>
      <c r="O60206" t="s">
        <v>229239</v>
      </c>
      <c r="P60206" t="s">
        <v>232695</v>
      </c>
      <c r="Q60206" t="s">
        <v>120679</v>
      </c>
      <c r="R60206" t="s">
        <v>221607</v>
      </c>
      <c r="S60206" t="s">
        <v>215677</v>
      </c>
    </row>
    <row r="60207" spans="1:19" x14ac:dyDescent="0.35">
      <c r="A60207" s="1">
        <v>74860</v>
      </c>
      <c r="B60207" t="s">
        <v>35784</v>
      </c>
      <c r="C60207" t="s">
        <v>105456</v>
      </c>
      <c r="D60207" t="s">
        <v>4</v>
      </c>
      <c r="F60207" t="s">
        <v>122367</v>
      </c>
      <c r="G60207">
        <v>1.4999999999999999E-7</v>
      </c>
      <c r="H60207" t="s">
        <v>35784</v>
      </c>
      <c r="I60207" t="s">
        <v>160261</v>
      </c>
      <c r="J60207" s="2" t="s">
        <v>203395</v>
      </c>
      <c r="K60207" t="s">
        <v>221607</v>
      </c>
      <c r="L60207" t="s">
        <v>228704</v>
      </c>
      <c r="M60207" t="s">
        <v>11</v>
      </c>
      <c r="N60207" t="s">
        <v>228868</v>
      </c>
      <c r="O60207" t="s">
        <v>229164</v>
      </c>
      <c r="P60207" t="s">
        <v>230105</v>
      </c>
      <c r="R60207" t="s">
        <v>221607</v>
      </c>
      <c r="S60207" t="s">
        <v>215677</v>
      </c>
    </row>
    <row r="60208" spans="1:19" x14ac:dyDescent="0.35">
      <c r="A60208" s="1">
        <v>74861</v>
      </c>
      <c r="B60208" t="s">
        <v>35785</v>
      </c>
      <c r="C60208" t="s">
        <v>105457</v>
      </c>
      <c r="D60208" t="s">
        <v>5</v>
      </c>
      <c r="F60208" t="s">
        <v>120737</v>
      </c>
      <c r="G60208">
        <v>1.66E-5</v>
      </c>
      <c r="H60208" t="s">
        <v>35785</v>
      </c>
      <c r="I60208" t="s">
        <v>160262</v>
      </c>
      <c r="J60208" s="2" t="s">
        <v>203396</v>
      </c>
      <c r="K60208" t="s">
        <v>221614</v>
      </c>
      <c r="L60208" t="s">
        <v>228704</v>
      </c>
      <c r="M60208" t="s">
        <v>11</v>
      </c>
      <c r="N60208" t="s">
        <v>228875</v>
      </c>
      <c r="O60208" t="s">
        <v>229172</v>
      </c>
      <c r="P60208" t="s">
        <v>229172</v>
      </c>
      <c r="Q60208" t="s">
        <v>233138</v>
      </c>
      <c r="R60208" t="s">
        <v>221607</v>
      </c>
      <c r="S60208" t="s">
        <v>215677</v>
      </c>
    </row>
    <row r="60209" spans="1:19" x14ac:dyDescent="0.35">
      <c r="A60209" s="1">
        <v>74862</v>
      </c>
      <c r="B60209" t="s">
        <v>35786</v>
      </c>
      <c r="C60209" t="s">
        <v>105458</v>
      </c>
      <c r="D60209" t="s">
        <v>5</v>
      </c>
      <c r="F60209" t="s">
        <v>120506</v>
      </c>
      <c r="G60209">
        <v>1.0000000000000001E-5</v>
      </c>
      <c r="H60209" t="s">
        <v>35786</v>
      </c>
      <c r="I60209" t="s">
        <v>160263</v>
      </c>
      <c r="J60209" s="2" t="s">
        <v>203397</v>
      </c>
      <c r="K60209" t="s">
        <v>221607</v>
      </c>
      <c r="L60209" t="s">
        <v>228704</v>
      </c>
      <c r="M60209" t="s">
        <v>11</v>
      </c>
      <c r="N60209" t="s">
        <v>228829</v>
      </c>
      <c r="O60209" t="s">
        <v>229164</v>
      </c>
      <c r="P60209" t="s">
        <v>229164</v>
      </c>
      <c r="Q60209" t="s">
        <v>120008</v>
      </c>
      <c r="R60209" t="s">
        <v>221607</v>
      </c>
      <c r="S60209" t="s">
        <v>215677</v>
      </c>
    </row>
    <row r="60210" spans="1:19" x14ac:dyDescent="0.35">
      <c r="A60210" s="1">
        <v>74864</v>
      </c>
      <c r="B60210" t="s">
        <v>35787</v>
      </c>
      <c r="C60210" t="s">
        <v>105459</v>
      </c>
      <c r="D60210" t="s">
        <v>4</v>
      </c>
      <c r="F60210" t="s">
        <v>120733</v>
      </c>
      <c r="G60210">
        <v>9.9999999999999995E-8</v>
      </c>
      <c r="H60210" t="s">
        <v>35787</v>
      </c>
      <c r="I60210" t="s">
        <v>160264</v>
      </c>
      <c r="J60210" s="2" t="s">
        <v>203398</v>
      </c>
      <c r="K60210" t="s">
        <v>221607</v>
      </c>
      <c r="L60210" t="s">
        <v>228704</v>
      </c>
      <c r="M60210" t="s">
        <v>11</v>
      </c>
      <c r="N60210" t="s">
        <v>228868</v>
      </c>
      <c r="O60210" t="s">
        <v>229164</v>
      </c>
      <c r="P60210" t="s">
        <v>230105</v>
      </c>
      <c r="Q60210" t="s">
        <v>120087</v>
      </c>
      <c r="R60210" t="s">
        <v>221607</v>
      </c>
      <c r="S60210" t="s">
        <v>215677</v>
      </c>
    </row>
    <row r="60211" spans="1:19" x14ac:dyDescent="0.35">
      <c r="A60211" s="1">
        <v>74867</v>
      </c>
      <c r="B60211" t="s">
        <v>35788</v>
      </c>
      <c r="C60211" t="s">
        <v>105460</v>
      </c>
      <c r="D60211" t="s">
        <v>4</v>
      </c>
      <c r="F60211" t="s">
        <v>120273</v>
      </c>
      <c r="G60211">
        <v>2.4999999999999999E-7</v>
      </c>
      <c r="H60211" t="s">
        <v>35788</v>
      </c>
      <c r="I60211" t="s">
        <v>160265</v>
      </c>
      <c r="J60211" s="2" t="s">
        <v>203399</v>
      </c>
      <c r="K60211" t="s">
        <v>221607</v>
      </c>
      <c r="L60211" t="s">
        <v>228704</v>
      </c>
      <c r="M60211" t="s">
        <v>228709</v>
      </c>
      <c r="N60211" t="s">
        <v>228829</v>
      </c>
      <c r="O60211" t="s">
        <v>229109</v>
      </c>
      <c r="P60211" t="s">
        <v>229109</v>
      </c>
      <c r="Q60211" t="s">
        <v>120087</v>
      </c>
      <c r="R60211" t="s">
        <v>221607</v>
      </c>
      <c r="S60211" t="s">
        <v>215677</v>
      </c>
    </row>
    <row r="60212" spans="1:19" x14ac:dyDescent="0.35">
      <c r="A60212" s="1">
        <v>74870</v>
      </c>
      <c r="B60212" t="s">
        <v>35789</v>
      </c>
      <c r="C60212" t="s">
        <v>105461</v>
      </c>
      <c r="D60212" t="s">
        <v>5</v>
      </c>
      <c r="E60212" t="s">
        <v>119956</v>
      </c>
      <c r="F60212" t="s">
        <v>120068</v>
      </c>
      <c r="G60212">
        <v>1.27E-5</v>
      </c>
      <c r="H60212" t="s">
        <v>35789</v>
      </c>
      <c r="I60212" t="s">
        <v>160266</v>
      </c>
      <c r="J60212" s="2" t="s">
        <v>203400</v>
      </c>
      <c r="K60212" t="s">
        <v>221607</v>
      </c>
      <c r="L60212" t="s">
        <v>228704</v>
      </c>
      <c r="M60212" t="s">
        <v>8</v>
      </c>
      <c r="N60212" t="s">
        <v>228828</v>
      </c>
      <c r="O60212" t="s">
        <v>229108</v>
      </c>
      <c r="P60212" t="s">
        <v>230263</v>
      </c>
      <c r="R60212" t="s">
        <v>221607</v>
      </c>
      <c r="S60212" t="s">
        <v>215677</v>
      </c>
    </row>
    <row r="60213" spans="1:19" x14ac:dyDescent="0.35">
      <c r="A60213" s="1">
        <v>74871</v>
      </c>
      <c r="B60213" t="s">
        <v>35790</v>
      </c>
      <c r="C60213" t="s">
        <v>105462</v>
      </c>
      <c r="D60213" t="s">
        <v>5</v>
      </c>
      <c r="E60213" t="s">
        <v>119955</v>
      </c>
      <c r="F60213" t="s">
        <v>120099</v>
      </c>
      <c r="G60213">
        <v>8.0000000000000007E-7</v>
      </c>
      <c r="H60213" t="s">
        <v>35790</v>
      </c>
      <c r="I60213" t="s">
        <v>160267</v>
      </c>
      <c r="J60213" s="2" t="s">
        <v>203401</v>
      </c>
      <c r="K60213" t="s">
        <v>221607</v>
      </c>
      <c r="L60213" t="s">
        <v>228704</v>
      </c>
      <c r="M60213" t="s">
        <v>228712</v>
      </c>
      <c r="N60213" t="s">
        <v>228836</v>
      </c>
      <c r="O60213" t="s">
        <v>229118</v>
      </c>
      <c r="P60213" t="s">
        <v>230214</v>
      </c>
      <c r="Q60213" t="s">
        <v>120059</v>
      </c>
      <c r="R60213" t="s">
        <v>221607</v>
      </c>
      <c r="S60213" t="s">
        <v>215677</v>
      </c>
    </row>
    <row r="60214" spans="1:19" x14ac:dyDescent="0.35">
      <c r="A60214" s="1">
        <v>74872</v>
      </c>
      <c r="B60214" t="s">
        <v>35791</v>
      </c>
      <c r="C60214" t="s">
        <v>105463</v>
      </c>
      <c r="D60214" t="s">
        <v>5</v>
      </c>
      <c r="F60214" t="s">
        <v>119962</v>
      </c>
      <c r="G60214">
        <v>5.9842969999999997E-6</v>
      </c>
      <c r="H60214" t="s">
        <v>35791</v>
      </c>
      <c r="I60214" t="s">
        <v>160268</v>
      </c>
      <c r="J60214" s="2" t="s">
        <v>203402</v>
      </c>
      <c r="K60214" t="s">
        <v>221607</v>
      </c>
      <c r="L60214" t="s">
        <v>228704</v>
      </c>
      <c r="M60214" t="s">
        <v>15</v>
      </c>
      <c r="N60214" t="s">
        <v>228982</v>
      </c>
      <c r="O60214" t="s">
        <v>229252</v>
      </c>
      <c r="P60214" t="s">
        <v>230531</v>
      </c>
      <c r="Q60214" t="s">
        <v>120679</v>
      </c>
      <c r="R60214" t="s">
        <v>221607</v>
      </c>
      <c r="S60214" t="s">
        <v>215677</v>
      </c>
    </row>
    <row r="60215" spans="1:19" x14ac:dyDescent="0.35">
      <c r="A60215" s="1">
        <v>74873</v>
      </c>
      <c r="B60215" t="s">
        <v>35792</v>
      </c>
      <c r="C60215" t="s">
        <v>105464</v>
      </c>
      <c r="D60215" t="s">
        <v>5</v>
      </c>
      <c r="E60215" t="s">
        <v>119955</v>
      </c>
      <c r="F60215" t="s">
        <v>123154</v>
      </c>
      <c r="G60215">
        <v>1.0249989999999999E-6</v>
      </c>
      <c r="H60215" t="s">
        <v>35792</v>
      </c>
      <c r="I60215" t="s">
        <v>160269</v>
      </c>
      <c r="J60215" s="2" t="s">
        <v>203403</v>
      </c>
      <c r="K60215" t="s">
        <v>221607</v>
      </c>
      <c r="L60215" t="s">
        <v>228705</v>
      </c>
      <c r="M60215" t="s">
        <v>8</v>
      </c>
      <c r="N60215" t="s">
        <v>228848</v>
      </c>
      <c r="O60215" t="s">
        <v>229133</v>
      </c>
      <c r="P60215" t="s">
        <v>231136</v>
      </c>
      <c r="R60215" t="s">
        <v>221607</v>
      </c>
      <c r="S60215" t="s">
        <v>215677</v>
      </c>
    </row>
    <row r="60216" spans="1:19" x14ac:dyDescent="0.35">
      <c r="A60216" s="1">
        <v>74874</v>
      </c>
      <c r="B60216" t="s">
        <v>35793</v>
      </c>
      <c r="C60216" t="s">
        <v>105465</v>
      </c>
      <c r="D60216" t="s">
        <v>5</v>
      </c>
      <c r="E60216" t="s">
        <v>119955</v>
      </c>
      <c r="F60216" t="s">
        <v>121081</v>
      </c>
      <c r="G60216">
        <v>2.7500000000000001E-5</v>
      </c>
      <c r="H60216" t="s">
        <v>35793</v>
      </c>
      <c r="I60216" t="s">
        <v>160270</v>
      </c>
      <c r="J60216" s="2" t="s">
        <v>203404</v>
      </c>
      <c r="K60216" t="s">
        <v>221615</v>
      </c>
      <c r="L60216" t="s">
        <v>228704</v>
      </c>
      <c r="M60216" t="s">
        <v>8</v>
      </c>
      <c r="N60216" t="s">
        <v>228828</v>
      </c>
      <c r="O60216" t="s">
        <v>229108</v>
      </c>
      <c r="P60216" t="s">
        <v>230108</v>
      </c>
      <c r="Q60216" t="s">
        <v>121230</v>
      </c>
      <c r="R60216" t="s">
        <v>221607</v>
      </c>
      <c r="S60216" t="s">
        <v>215677</v>
      </c>
    </row>
    <row r="60217" spans="1:19" x14ac:dyDescent="0.35">
      <c r="A60217" s="1">
        <v>74876</v>
      </c>
      <c r="B60217" t="s">
        <v>35794</v>
      </c>
      <c r="C60217" t="s">
        <v>105466</v>
      </c>
      <c r="D60217" t="s">
        <v>5</v>
      </c>
      <c r="F60217" t="s">
        <v>120240</v>
      </c>
      <c r="G60217">
        <v>5.8000000000000004E-6</v>
      </c>
      <c r="H60217" t="s">
        <v>35794</v>
      </c>
      <c r="I60217" t="s">
        <v>160271</v>
      </c>
      <c r="J60217" s="2" t="s">
        <v>203405</v>
      </c>
      <c r="K60217" t="s">
        <v>221607</v>
      </c>
      <c r="L60217" t="s">
        <v>228704</v>
      </c>
      <c r="M60217" t="s">
        <v>8</v>
      </c>
      <c r="N60217" t="s">
        <v>228855</v>
      </c>
      <c r="O60217" t="s">
        <v>229145</v>
      </c>
      <c r="P60217" t="s">
        <v>232735</v>
      </c>
      <c r="Q60217" t="s">
        <v>120682</v>
      </c>
      <c r="R60217" t="s">
        <v>221607</v>
      </c>
      <c r="S60217" t="s">
        <v>215677</v>
      </c>
    </row>
    <row r="60218" spans="1:19" x14ac:dyDescent="0.35">
      <c r="A60218" s="1">
        <v>74877</v>
      </c>
      <c r="B60218" t="s">
        <v>35795</v>
      </c>
      <c r="C60218" t="s">
        <v>105467</v>
      </c>
      <c r="D60218" t="s">
        <v>5</v>
      </c>
      <c r="F60218" t="s">
        <v>121310</v>
      </c>
      <c r="G60218">
        <v>3.4999999999999999E-6</v>
      </c>
      <c r="H60218" t="s">
        <v>35795</v>
      </c>
      <c r="I60218" t="s">
        <v>160272</v>
      </c>
      <c r="J60218" s="2" t="s">
        <v>203406</v>
      </c>
      <c r="K60218" t="s">
        <v>221607</v>
      </c>
      <c r="L60218" t="s">
        <v>228704</v>
      </c>
      <c r="M60218" t="s">
        <v>8</v>
      </c>
      <c r="N60218" t="s">
        <v>228841</v>
      </c>
      <c r="O60218" t="s">
        <v>229137</v>
      </c>
      <c r="P60218" t="s">
        <v>229137</v>
      </c>
      <c r="Q60218" t="s">
        <v>120216</v>
      </c>
      <c r="R60218" t="s">
        <v>221607</v>
      </c>
      <c r="S60218" t="s">
        <v>215677</v>
      </c>
    </row>
    <row r="60219" spans="1:19" x14ac:dyDescent="0.35">
      <c r="A60219" s="1">
        <v>74879</v>
      </c>
      <c r="B60219" t="s">
        <v>35796</v>
      </c>
      <c r="C60219" t="s">
        <v>105468</v>
      </c>
      <c r="D60219" t="s">
        <v>4</v>
      </c>
      <c r="F60219" t="s">
        <v>121350</v>
      </c>
      <c r="G60219">
        <v>1.5999999999999999E-6</v>
      </c>
      <c r="H60219" t="s">
        <v>35796</v>
      </c>
      <c r="I60219" t="s">
        <v>160273</v>
      </c>
      <c r="J60219" s="2" t="s">
        <v>203407</v>
      </c>
      <c r="K60219" t="s">
        <v>221607</v>
      </c>
      <c r="L60219" t="s">
        <v>228704</v>
      </c>
      <c r="M60219" t="s">
        <v>10</v>
      </c>
      <c r="N60219" t="s">
        <v>228827</v>
      </c>
      <c r="O60219" t="s">
        <v>229107</v>
      </c>
      <c r="P60219" t="s">
        <v>229107</v>
      </c>
      <c r="Q60219" t="s">
        <v>120059</v>
      </c>
      <c r="R60219" t="s">
        <v>221607</v>
      </c>
      <c r="S60219" t="s">
        <v>215677</v>
      </c>
    </row>
    <row r="60220" spans="1:19" x14ac:dyDescent="0.35">
      <c r="A60220" s="1">
        <v>74880</v>
      </c>
      <c r="B60220" t="s">
        <v>35797</v>
      </c>
      <c r="C60220" t="s">
        <v>105469</v>
      </c>
      <c r="D60220" t="s">
        <v>4</v>
      </c>
      <c r="F60220" t="s">
        <v>120436</v>
      </c>
      <c r="G60220">
        <v>5.1200000000000003E-7</v>
      </c>
      <c r="H60220" t="s">
        <v>35797</v>
      </c>
      <c r="I60220" t="s">
        <v>160274</v>
      </c>
      <c r="J60220" s="2" t="s">
        <v>203408</v>
      </c>
      <c r="K60220" t="s">
        <v>221607</v>
      </c>
      <c r="L60220" t="s">
        <v>228705</v>
      </c>
      <c r="M60220" t="s">
        <v>8</v>
      </c>
      <c r="N60220" t="s">
        <v>228963</v>
      </c>
      <c r="O60220" t="s">
        <v>229214</v>
      </c>
      <c r="P60220" t="s">
        <v>229214</v>
      </c>
      <c r="Q60220" t="s">
        <v>120216</v>
      </c>
      <c r="R60220" t="s">
        <v>221607</v>
      </c>
      <c r="S60220" t="s">
        <v>215677</v>
      </c>
    </row>
    <row r="60221" spans="1:19" x14ac:dyDescent="0.35">
      <c r="A60221" s="1">
        <v>74881</v>
      </c>
      <c r="B60221" t="s">
        <v>35798</v>
      </c>
      <c r="C60221" t="s">
        <v>105470</v>
      </c>
      <c r="D60221" t="s">
        <v>4</v>
      </c>
      <c r="F60221" t="s">
        <v>120229</v>
      </c>
      <c r="G60221">
        <v>5.5000000000000003E-7</v>
      </c>
      <c r="H60221" t="s">
        <v>35798</v>
      </c>
      <c r="I60221" t="s">
        <v>160275</v>
      </c>
      <c r="J60221" s="2" t="s">
        <v>203409</v>
      </c>
      <c r="K60221" t="s">
        <v>221607</v>
      </c>
      <c r="L60221" t="s">
        <v>228704</v>
      </c>
      <c r="M60221" t="s">
        <v>8</v>
      </c>
      <c r="N60221" t="s">
        <v>228896</v>
      </c>
      <c r="O60221" t="s">
        <v>229210</v>
      </c>
      <c r="P60221" t="s">
        <v>229210</v>
      </c>
      <c r="Q60221" t="s">
        <v>120056</v>
      </c>
      <c r="R60221" t="s">
        <v>221607</v>
      </c>
      <c r="S60221" t="s">
        <v>215677</v>
      </c>
    </row>
    <row r="60222" spans="1:19" x14ac:dyDescent="0.35">
      <c r="A60222" s="1">
        <v>74886</v>
      </c>
      <c r="B60222" t="s">
        <v>35799</v>
      </c>
      <c r="C60222" t="s">
        <v>105471</v>
      </c>
      <c r="D60222" t="s">
        <v>5</v>
      </c>
      <c r="F60222" t="s">
        <v>121310</v>
      </c>
      <c r="G60222">
        <v>1.9999999999999999E-6</v>
      </c>
      <c r="H60222" t="s">
        <v>35799</v>
      </c>
      <c r="I60222" t="s">
        <v>160276</v>
      </c>
      <c r="J60222" s="2" t="s">
        <v>203410</v>
      </c>
      <c r="K60222" t="s">
        <v>221616</v>
      </c>
      <c r="L60222" t="s">
        <v>228704</v>
      </c>
      <c r="M60222" t="s">
        <v>8</v>
      </c>
      <c r="N60222" t="s">
        <v>228932</v>
      </c>
      <c r="O60222" t="s">
        <v>229369</v>
      </c>
      <c r="P60222" t="s">
        <v>229369</v>
      </c>
      <c r="Q60222" t="s">
        <v>119973</v>
      </c>
      <c r="R60222" t="s">
        <v>221607</v>
      </c>
      <c r="S60222" t="s">
        <v>215677</v>
      </c>
    </row>
    <row r="60223" spans="1:19" x14ac:dyDescent="0.35">
      <c r="A60223" s="1">
        <v>74887</v>
      </c>
      <c r="B60223" t="s">
        <v>35800</v>
      </c>
      <c r="C60223" t="s">
        <v>105472</v>
      </c>
      <c r="D60223" t="s">
        <v>5</v>
      </c>
      <c r="F60223" t="s">
        <v>120272</v>
      </c>
      <c r="G60223">
        <v>5.75E-6</v>
      </c>
      <c r="H60223" t="s">
        <v>35800</v>
      </c>
      <c r="I60223" t="s">
        <v>160277</v>
      </c>
      <c r="J60223" s="2" t="s">
        <v>203411</v>
      </c>
      <c r="K60223" t="s">
        <v>221607</v>
      </c>
      <c r="L60223" t="s">
        <v>228704</v>
      </c>
      <c r="M60223" t="s">
        <v>8</v>
      </c>
      <c r="N60223" t="s">
        <v>228832</v>
      </c>
      <c r="O60223" t="s">
        <v>229111</v>
      </c>
      <c r="P60223" t="s">
        <v>230122</v>
      </c>
      <c r="Q60223" t="s">
        <v>119973</v>
      </c>
      <c r="R60223" t="s">
        <v>221607</v>
      </c>
      <c r="S60223" t="s">
        <v>215677</v>
      </c>
    </row>
    <row r="60224" spans="1:19" x14ac:dyDescent="0.35">
      <c r="A60224" s="1">
        <v>74888</v>
      </c>
      <c r="B60224" t="s">
        <v>35801</v>
      </c>
      <c r="C60224" t="s">
        <v>105473</v>
      </c>
      <c r="D60224" t="s">
        <v>5</v>
      </c>
      <c r="E60224" t="s">
        <v>119954</v>
      </c>
      <c r="F60224" t="s">
        <v>121895</v>
      </c>
      <c r="G60224">
        <v>1.5E-6</v>
      </c>
      <c r="H60224" t="s">
        <v>35801</v>
      </c>
      <c r="I60224" t="s">
        <v>160278</v>
      </c>
      <c r="J60224" s="2" t="s">
        <v>203412</v>
      </c>
      <c r="K60224" t="s">
        <v>221617</v>
      </c>
      <c r="L60224" t="s">
        <v>228705</v>
      </c>
      <c r="M60224" t="s">
        <v>8</v>
      </c>
      <c r="N60224" t="s">
        <v>228887</v>
      </c>
      <c r="O60224" t="s">
        <v>229902</v>
      </c>
      <c r="P60224" t="s">
        <v>230959</v>
      </c>
      <c r="R60224" t="s">
        <v>221607</v>
      </c>
      <c r="S60224" t="s">
        <v>215677</v>
      </c>
    </row>
    <row r="60225" spans="1:19" x14ac:dyDescent="0.35">
      <c r="A60225" s="1">
        <v>74889</v>
      </c>
      <c r="B60225" t="s">
        <v>35802</v>
      </c>
      <c r="C60225" t="s">
        <v>105474</v>
      </c>
      <c r="D60225" t="s">
        <v>5</v>
      </c>
      <c r="E60225" t="s">
        <v>119955</v>
      </c>
      <c r="F60225" t="s">
        <v>120829</v>
      </c>
      <c r="G60225">
        <v>1.5999999999999999E-6</v>
      </c>
      <c r="H60225" t="s">
        <v>35802</v>
      </c>
      <c r="I60225" t="s">
        <v>160279</v>
      </c>
      <c r="J60225" s="2" t="s">
        <v>203413</v>
      </c>
      <c r="K60225" t="s">
        <v>221607</v>
      </c>
      <c r="L60225" t="s">
        <v>228704</v>
      </c>
      <c r="M60225" t="s">
        <v>11</v>
      </c>
      <c r="N60225" t="s">
        <v>228953</v>
      </c>
      <c r="O60225" t="s">
        <v>230030</v>
      </c>
      <c r="P60225" t="s">
        <v>230030</v>
      </c>
      <c r="R60225" t="s">
        <v>221607</v>
      </c>
      <c r="S60225" t="s">
        <v>215677</v>
      </c>
    </row>
    <row r="60226" spans="1:19" x14ac:dyDescent="0.35">
      <c r="A60226" s="1">
        <v>74890</v>
      </c>
      <c r="B60226" t="s">
        <v>35803</v>
      </c>
      <c r="C60226" t="s">
        <v>105475</v>
      </c>
      <c r="D60226" t="s">
        <v>4</v>
      </c>
      <c r="F60226" t="s">
        <v>121944</v>
      </c>
      <c r="G60226">
        <v>3.2000000000000001E-7</v>
      </c>
      <c r="H60226" t="s">
        <v>35803</v>
      </c>
      <c r="I60226" t="s">
        <v>160280</v>
      </c>
      <c r="J60226" s="2" t="s">
        <v>203414</v>
      </c>
      <c r="K60226" t="s">
        <v>221607</v>
      </c>
      <c r="L60226" t="s">
        <v>228704</v>
      </c>
      <c r="M60226" t="s">
        <v>11</v>
      </c>
      <c r="N60226" t="s">
        <v>228868</v>
      </c>
      <c r="O60226" t="s">
        <v>229164</v>
      </c>
      <c r="P60226" t="s">
        <v>230105</v>
      </c>
      <c r="Q60226" t="s">
        <v>120874</v>
      </c>
      <c r="R60226" t="s">
        <v>221607</v>
      </c>
      <c r="S60226" t="s">
        <v>215677</v>
      </c>
    </row>
    <row r="60227" spans="1:19" x14ac:dyDescent="0.35">
      <c r="A60227" s="1">
        <v>74891</v>
      </c>
      <c r="B60227" t="s">
        <v>35804</v>
      </c>
      <c r="C60227" t="s">
        <v>105476</v>
      </c>
      <c r="D60227" t="s">
        <v>4</v>
      </c>
      <c r="F60227" t="s">
        <v>120644</v>
      </c>
      <c r="G60227">
        <v>1.1505E-6</v>
      </c>
      <c r="H60227" t="s">
        <v>35804</v>
      </c>
      <c r="I60227" t="s">
        <v>160281</v>
      </c>
      <c r="J60227" s="2" t="s">
        <v>203415</v>
      </c>
      <c r="K60227" t="s">
        <v>221618</v>
      </c>
      <c r="L60227" t="s">
        <v>228704</v>
      </c>
      <c r="M60227" t="s">
        <v>8</v>
      </c>
      <c r="N60227" t="s">
        <v>228896</v>
      </c>
      <c r="O60227" t="s">
        <v>229210</v>
      </c>
      <c r="P60227" t="s">
        <v>229210</v>
      </c>
      <c r="Q60227" t="s">
        <v>120497</v>
      </c>
      <c r="R60227" t="s">
        <v>221607</v>
      </c>
      <c r="S60227" t="s">
        <v>215677</v>
      </c>
    </row>
    <row r="60228" spans="1:19" x14ac:dyDescent="0.35">
      <c r="A60228" s="1">
        <v>74892</v>
      </c>
      <c r="B60228" t="s">
        <v>35805</v>
      </c>
      <c r="C60228" t="s">
        <v>105477</v>
      </c>
      <c r="D60228" t="s">
        <v>4</v>
      </c>
      <c r="F60228" t="s">
        <v>120557</v>
      </c>
      <c r="G60228">
        <v>1.1000000000000001E-6</v>
      </c>
      <c r="H60228" t="s">
        <v>35805</v>
      </c>
      <c r="I60228" t="s">
        <v>160282</v>
      </c>
      <c r="J60228" s="2" t="s">
        <v>203416</v>
      </c>
      <c r="K60228" t="s">
        <v>221607</v>
      </c>
      <c r="L60228" t="s">
        <v>228704</v>
      </c>
      <c r="M60228" t="s">
        <v>10</v>
      </c>
      <c r="N60228" t="s">
        <v>228827</v>
      </c>
      <c r="O60228" t="s">
        <v>229107</v>
      </c>
      <c r="P60228" t="s">
        <v>229107</v>
      </c>
      <c r="Q60228" t="s">
        <v>120060</v>
      </c>
      <c r="R60228" t="s">
        <v>221607</v>
      </c>
      <c r="S60228" t="s">
        <v>215677</v>
      </c>
    </row>
    <row r="60229" spans="1:19" x14ac:dyDescent="0.35">
      <c r="A60229" s="1">
        <v>74894</v>
      </c>
      <c r="B60229" t="s">
        <v>35806</v>
      </c>
      <c r="C60229" t="s">
        <v>105478</v>
      </c>
      <c r="D60229" t="s">
        <v>4</v>
      </c>
      <c r="F60229" t="s">
        <v>122149</v>
      </c>
      <c r="G60229">
        <v>2.4999999999999999E-8</v>
      </c>
      <c r="H60229" t="s">
        <v>35806</v>
      </c>
      <c r="I60229" t="s">
        <v>160283</v>
      </c>
      <c r="J60229" s="2" t="s">
        <v>203417</v>
      </c>
      <c r="K60229" t="s">
        <v>221607</v>
      </c>
      <c r="L60229" t="s">
        <v>228704</v>
      </c>
      <c r="M60229" t="s">
        <v>8</v>
      </c>
      <c r="N60229" t="s">
        <v>228834</v>
      </c>
      <c r="O60229" t="s">
        <v>229114</v>
      </c>
      <c r="P60229" t="s">
        <v>230082</v>
      </c>
      <c r="Q60229" t="s">
        <v>120056</v>
      </c>
      <c r="R60229" t="s">
        <v>221607</v>
      </c>
      <c r="S60229" t="s">
        <v>215677</v>
      </c>
    </row>
    <row r="60230" spans="1:19" x14ac:dyDescent="0.35">
      <c r="A60230" s="1">
        <v>74895</v>
      </c>
      <c r="B60230" t="s">
        <v>35807</v>
      </c>
      <c r="C60230" t="s">
        <v>105479</v>
      </c>
      <c r="D60230" t="s">
        <v>5</v>
      </c>
      <c r="F60230" t="s">
        <v>121743</v>
      </c>
      <c r="G60230">
        <v>5.9500000000000002E-7</v>
      </c>
      <c r="H60230" t="s">
        <v>35807</v>
      </c>
      <c r="I60230" t="s">
        <v>160284</v>
      </c>
      <c r="J60230" s="2" t="s">
        <v>203418</v>
      </c>
      <c r="K60230" t="s">
        <v>221607</v>
      </c>
      <c r="L60230" t="s">
        <v>228704</v>
      </c>
      <c r="M60230" t="s">
        <v>8</v>
      </c>
      <c r="N60230" t="s">
        <v>228864</v>
      </c>
      <c r="O60230" t="s">
        <v>229513</v>
      </c>
      <c r="P60230" t="s">
        <v>230856</v>
      </c>
      <c r="Q60230" t="s">
        <v>120679</v>
      </c>
      <c r="R60230" t="s">
        <v>221607</v>
      </c>
      <c r="S60230" t="s">
        <v>215677</v>
      </c>
    </row>
    <row r="60231" spans="1:19" x14ac:dyDescent="0.35">
      <c r="A60231" s="1">
        <v>74896</v>
      </c>
      <c r="B60231" t="s">
        <v>35808</v>
      </c>
      <c r="C60231" t="s">
        <v>105480</v>
      </c>
      <c r="D60231" t="s">
        <v>5</v>
      </c>
      <c r="F60231" t="s">
        <v>122596</v>
      </c>
      <c r="G60231">
        <v>1.4E-5</v>
      </c>
      <c r="H60231" t="s">
        <v>35808</v>
      </c>
      <c r="I60231" t="s">
        <v>160285</v>
      </c>
      <c r="J60231" s="2" t="s">
        <v>203419</v>
      </c>
      <c r="K60231" t="s">
        <v>221607</v>
      </c>
      <c r="L60231" t="s">
        <v>228704</v>
      </c>
      <c r="M60231" t="s">
        <v>228756</v>
      </c>
      <c r="N60231" t="s">
        <v>228943</v>
      </c>
      <c r="O60231" t="s">
        <v>229347</v>
      </c>
      <c r="P60231" t="s">
        <v>229347</v>
      </c>
      <c r="Q60231" t="s">
        <v>120008</v>
      </c>
      <c r="R60231" t="s">
        <v>221607</v>
      </c>
      <c r="S60231" t="s">
        <v>215677</v>
      </c>
    </row>
    <row r="60232" spans="1:19" x14ac:dyDescent="0.35">
      <c r="A60232" s="1">
        <v>74897</v>
      </c>
      <c r="B60232" t="s">
        <v>35809</v>
      </c>
      <c r="C60232" t="s">
        <v>105481</v>
      </c>
      <c r="D60232" t="s">
        <v>5</v>
      </c>
      <c r="F60232" t="s">
        <v>120266</v>
      </c>
      <c r="G60232">
        <v>2.0999999999999999E-5</v>
      </c>
      <c r="H60232" t="s">
        <v>35809</v>
      </c>
      <c r="I60232" t="s">
        <v>160286</v>
      </c>
      <c r="J60232" s="2" t="s">
        <v>203420</v>
      </c>
      <c r="K60232" t="s">
        <v>221619</v>
      </c>
      <c r="L60232" t="s">
        <v>228704</v>
      </c>
      <c r="M60232" t="s">
        <v>8</v>
      </c>
      <c r="N60232" t="s">
        <v>228828</v>
      </c>
      <c r="O60232" t="s">
        <v>229216</v>
      </c>
      <c r="P60232" t="s">
        <v>229216</v>
      </c>
      <c r="Q60232" t="s">
        <v>120082</v>
      </c>
      <c r="R60232" t="s">
        <v>221607</v>
      </c>
      <c r="S60232" t="s">
        <v>215677</v>
      </c>
    </row>
    <row r="60233" spans="1:19" x14ac:dyDescent="0.35">
      <c r="A60233" s="1">
        <v>74899</v>
      </c>
      <c r="B60233" t="s">
        <v>35810</v>
      </c>
      <c r="C60233" t="s">
        <v>105482</v>
      </c>
      <c r="D60233" t="s">
        <v>5</v>
      </c>
      <c r="E60233" t="s">
        <v>119955</v>
      </c>
      <c r="F60233" t="s">
        <v>120108</v>
      </c>
      <c r="G60233">
        <v>1.9999999999999999E-6</v>
      </c>
      <c r="H60233" t="s">
        <v>35810</v>
      </c>
      <c r="I60233" t="s">
        <v>160287</v>
      </c>
      <c r="J60233" s="2" t="s">
        <v>203421</v>
      </c>
      <c r="K60233" t="s">
        <v>221607</v>
      </c>
      <c r="L60233" t="s">
        <v>228704</v>
      </c>
      <c r="M60233" t="s">
        <v>11</v>
      </c>
      <c r="N60233" t="s">
        <v>228875</v>
      </c>
      <c r="O60233" t="s">
        <v>229172</v>
      </c>
      <c r="P60233" t="s">
        <v>229172</v>
      </c>
      <c r="Q60233" t="s">
        <v>120128</v>
      </c>
      <c r="R60233" t="s">
        <v>221607</v>
      </c>
      <c r="S60233" t="s">
        <v>215677</v>
      </c>
    </row>
    <row r="60234" spans="1:19" x14ac:dyDescent="0.35">
      <c r="A60234" s="1">
        <v>74900</v>
      </c>
      <c r="B60234" t="s">
        <v>35810</v>
      </c>
      <c r="C60234" t="s">
        <v>105483</v>
      </c>
      <c r="D60234" t="s">
        <v>5</v>
      </c>
      <c r="E60234" t="s">
        <v>119954</v>
      </c>
      <c r="F60234" t="s">
        <v>120409</v>
      </c>
      <c r="G60234">
        <v>1.6500000000000001E-5</v>
      </c>
      <c r="H60234" t="s">
        <v>35810</v>
      </c>
      <c r="I60234" t="s">
        <v>160287</v>
      </c>
      <c r="J60234" s="2" t="s">
        <v>203421</v>
      </c>
      <c r="K60234" t="s">
        <v>221607</v>
      </c>
      <c r="L60234" t="s">
        <v>228704</v>
      </c>
      <c r="M60234" t="s">
        <v>11</v>
      </c>
      <c r="N60234" t="s">
        <v>228875</v>
      </c>
      <c r="O60234" t="s">
        <v>229172</v>
      </c>
      <c r="P60234" t="s">
        <v>229172</v>
      </c>
      <c r="Q60234" t="s">
        <v>120128</v>
      </c>
      <c r="R60234" t="s">
        <v>221607</v>
      </c>
      <c r="S60234" t="s">
        <v>215677</v>
      </c>
    </row>
    <row r="60235" spans="1:19" x14ac:dyDescent="0.35">
      <c r="A60235" s="1">
        <v>74901</v>
      </c>
      <c r="B60235" t="s">
        <v>35810</v>
      </c>
      <c r="C60235" t="s">
        <v>105484</v>
      </c>
      <c r="D60235" t="s">
        <v>5</v>
      </c>
      <c r="E60235" t="s">
        <v>119956</v>
      </c>
      <c r="F60235" t="s">
        <v>123839</v>
      </c>
      <c r="G60235">
        <v>1.8499999999999999E-5</v>
      </c>
      <c r="H60235" t="s">
        <v>35810</v>
      </c>
      <c r="I60235" t="s">
        <v>160287</v>
      </c>
      <c r="J60235" s="2" t="s">
        <v>203421</v>
      </c>
      <c r="K60235" t="s">
        <v>221607</v>
      </c>
      <c r="L60235" t="s">
        <v>228704</v>
      </c>
      <c r="M60235" t="s">
        <v>11</v>
      </c>
      <c r="N60235" t="s">
        <v>228875</v>
      </c>
      <c r="O60235" t="s">
        <v>229172</v>
      </c>
      <c r="P60235" t="s">
        <v>229172</v>
      </c>
      <c r="Q60235" t="s">
        <v>120128</v>
      </c>
      <c r="R60235" t="s">
        <v>221607</v>
      </c>
      <c r="S60235" t="s">
        <v>215677</v>
      </c>
    </row>
    <row r="60236" spans="1:19" x14ac:dyDescent="0.35">
      <c r="A60236" s="1">
        <v>74903</v>
      </c>
      <c r="B60236" t="s">
        <v>35811</v>
      </c>
      <c r="C60236" t="s">
        <v>105485</v>
      </c>
      <c r="D60236" t="s">
        <v>5</v>
      </c>
      <c r="E60236" t="s">
        <v>119955</v>
      </c>
      <c r="F60236" t="s">
        <v>120120</v>
      </c>
      <c r="G60236">
        <v>5.0000000000000004E-6</v>
      </c>
      <c r="H60236" t="s">
        <v>35811</v>
      </c>
      <c r="I60236" t="s">
        <v>160288</v>
      </c>
      <c r="J60236" s="2" t="s">
        <v>203422</v>
      </c>
      <c r="K60236" t="s">
        <v>221607</v>
      </c>
      <c r="L60236" t="s">
        <v>228704</v>
      </c>
      <c r="M60236" t="s">
        <v>8</v>
      </c>
      <c r="N60236" t="s">
        <v>228910</v>
      </c>
      <c r="O60236" t="s">
        <v>229253</v>
      </c>
      <c r="P60236" t="s">
        <v>232293</v>
      </c>
      <c r="Q60236" t="s">
        <v>120314</v>
      </c>
      <c r="R60236" t="s">
        <v>221607</v>
      </c>
      <c r="S60236" t="s">
        <v>215677</v>
      </c>
    </row>
    <row r="60237" spans="1:19" x14ac:dyDescent="0.35">
      <c r="A60237" s="1">
        <v>74905</v>
      </c>
      <c r="B60237" t="s">
        <v>35812</v>
      </c>
      <c r="C60237" t="s">
        <v>105486</v>
      </c>
      <c r="D60237" t="s">
        <v>5</v>
      </c>
      <c r="E60237" t="s">
        <v>119958</v>
      </c>
      <c r="F60237" t="s">
        <v>121952</v>
      </c>
      <c r="G60237">
        <v>4.25E-6</v>
      </c>
      <c r="H60237" t="s">
        <v>35812</v>
      </c>
      <c r="I60237" t="s">
        <v>160289</v>
      </c>
      <c r="J60237" s="2" t="s">
        <v>203423</v>
      </c>
      <c r="K60237" t="s">
        <v>221607</v>
      </c>
      <c r="L60237" t="s">
        <v>228704</v>
      </c>
      <c r="R60237" t="s">
        <v>221607</v>
      </c>
      <c r="S60237" t="s">
        <v>215677</v>
      </c>
    </row>
    <row r="60238" spans="1:19" x14ac:dyDescent="0.35">
      <c r="A60238" s="1">
        <v>74908</v>
      </c>
      <c r="B60238" t="s">
        <v>35813</v>
      </c>
      <c r="C60238" t="s">
        <v>105487</v>
      </c>
      <c r="D60238" t="s">
        <v>5</v>
      </c>
      <c r="F60238" t="s">
        <v>120072</v>
      </c>
      <c r="G60238">
        <v>6.0000000000000002E-6</v>
      </c>
      <c r="H60238" t="s">
        <v>35813</v>
      </c>
      <c r="I60238" t="s">
        <v>160290</v>
      </c>
      <c r="J60238" s="2" t="s">
        <v>203424</v>
      </c>
      <c r="K60238" t="s">
        <v>221607</v>
      </c>
      <c r="L60238" t="s">
        <v>228704</v>
      </c>
      <c r="M60238" t="s">
        <v>11</v>
      </c>
      <c r="N60238" t="s">
        <v>228829</v>
      </c>
      <c r="O60238" t="s">
        <v>229164</v>
      </c>
      <c r="P60238" t="s">
        <v>229164</v>
      </c>
      <c r="Q60238" t="s">
        <v>120060</v>
      </c>
      <c r="R60238" t="s">
        <v>221607</v>
      </c>
      <c r="S60238" t="s">
        <v>215677</v>
      </c>
    </row>
    <row r="60239" spans="1:19" x14ac:dyDescent="0.35">
      <c r="A60239" s="1">
        <v>74912</v>
      </c>
      <c r="B60239" t="s">
        <v>35814</v>
      </c>
      <c r="C60239" t="s">
        <v>105488</v>
      </c>
      <c r="D60239" t="s">
        <v>5</v>
      </c>
      <c r="F60239" t="s">
        <v>120205</v>
      </c>
      <c r="G60239">
        <v>1.5E-5</v>
      </c>
      <c r="H60239" t="s">
        <v>35814</v>
      </c>
      <c r="I60239" t="s">
        <v>160291</v>
      </c>
      <c r="J60239" s="2" t="s">
        <v>203425</v>
      </c>
      <c r="K60239" t="s">
        <v>221607</v>
      </c>
      <c r="L60239" t="s">
        <v>228704</v>
      </c>
      <c r="M60239" t="s">
        <v>11</v>
      </c>
      <c r="N60239" t="s">
        <v>228868</v>
      </c>
      <c r="O60239" t="s">
        <v>229164</v>
      </c>
      <c r="P60239" t="s">
        <v>230105</v>
      </c>
      <c r="R60239" t="s">
        <v>221607</v>
      </c>
      <c r="S60239" t="s">
        <v>215677</v>
      </c>
    </row>
    <row r="60240" spans="1:19" x14ac:dyDescent="0.35">
      <c r="A60240" s="1">
        <v>74913</v>
      </c>
      <c r="B60240" t="s">
        <v>35815</v>
      </c>
      <c r="C60240" t="s">
        <v>105489</v>
      </c>
      <c r="D60240" t="s">
        <v>4</v>
      </c>
      <c r="F60240" t="s">
        <v>120328</v>
      </c>
      <c r="G60240">
        <v>9.9999999999999995E-7</v>
      </c>
      <c r="H60240" t="s">
        <v>35815</v>
      </c>
      <c r="I60240" t="s">
        <v>160292</v>
      </c>
      <c r="J60240" s="2" t="s">
        <v>203426</v>
      </c>
      <c r="K60240" t="s">
        <v>221607</v>
      </c>
      <c r="L60240" t="s">
        <v>228704</v>
      </c>
      <c r="M60240" t="s">
        <v>11</v>
      </c>
      <c r="N60240" t="s">
        <v>228868</v>
      </c>
      <c r="O60240" t="s">
        <v>229164</v>
      </c>
      <c r="P60240" t="s">
        <v>230105</v>
      </c>
      <c r="Q60240" t="s">
        <v>120059</v>
      </c>
      <c r="R60240" t="s">
        <v>221607</v>
      </c>
      <c r="S60240" t="s">
        <v>215677</v>
      </c>
    </row>
    <row r="60241" spans="1:19" x14ac:dyDescent="0.35">
      <c r="A60241" s="1">
        <v>74914</v>
      </c>
      <c r="B60241" t="s">
        <v>35816</v>
      </c>
      <c r="C60241" t="s">
        <v>105490</v>
      </c>
      <c r="D60241" t="s">
        <v>5</v>
      </c>
      <c r="F60241" t="s">
        <v>120684</v>
      </c>
      <c r="G60241">
        <v>2.0000000000000002E-5</v>
      </c>
      <c r="H60241" t="s">
        <v>35816</v>
      </c>
      <c r="I60241" t="s">
        <v>160293</v>
      </c>
      <c r="J60241" s="2" t="s">
        <v>203427</v>
      </c>
      <c r="K60241" t="s">
        <v>221607</v>
      </c>
      <c r="L60241" t="s">
        <v>228704</v>
      </c>
      <c r="M60241" t="s">
        <v>9</v>
      </c>
      <c r="Q60241" t="s">
        <v>120060</v>
      </c>
      <c r="R60241" t="s">
        <v>221607</v>
      </c>
      <c r="S60241" t="s">
        <v>215677</v>
      </c>
    </row>
    <row r="60242" spans="1:19" x14ac:dyDescent="0.35">
      <c r="A60242" s="1">
        <v>74916</v>
      </c>
      <c r="B60242" t="s">
        <v>35817</v>
      </c>
      <c r="C60242" t="s">
        <v>105491</v>
      </c>
      <c r="D60242" t="s">
        <v>4</v>
      </c>
      <c r="F60242" t="s">
        <v>120996</v>
      </c>
      <c r="G60242">
        <v>1.9999999999999999E-6</v>
      </c>
      <c r="H60242" t="s">
        <v>35817</v>
      </c>
      <c r="I60242" t="s">
        <v>160294</v>
      </c>
      <c r="J60242" s="2" t="s">
        <v>203428</v>
      </c>
      <c r="K60242" t="s">
        <v>221607</v>
      </c>
      <c r="L60242" t="s">
        <v>228704</v>
      </c>
      <c r="M60242" t="s">
        <v>11</v>
      </c>
      <c r="N60242" t="s">
        <v>228826</v>
      </c>
      <c r="O60242" t="s">
        <v>229366</v>
      </c>
      <c r="P60242" t="s">
        <v>231735</v>
      </c>
      <c r="R60242" t="s">
        <v>221607</v>
      </c>
      <c r="S60242" t="s">
        <v>215677</v>
      </c>
    </row>
    <row r="60243" spans="1:19" x14ac:dyDescent="0.35">
      <c r="A60243" s="1">
        <v>74918</v>
      </c>
      <c r="B60243" t="s">
        <v>35818</v>
      </c>
      <c r="C60243" t="s">
        <v>105492</v>
      </c>
      <c r="D60243" t="s">
        <v>3</v>
      </c>
      <c r="F60243" t="s">
        <v>120702</v>
      </c>
      <c r="G60243">
        <v>3.0000000000000001E-6</v>
      </c>
      <c r="H60243" t="s">
        <v>35818</v>
      </c>
      <c r="I60243" t="s">
        <v>160295</v>
      </c>
      <c r="J60243" s="2" t="s">
        <v>203429</v>
      </c>
      <c r="K60243" t="s">
        <v>221620</v>
      </c>
      <c r="L60243" t="s">
        <v>228704</v>
      </c>
      <c r="M60243" t="s">
        <v>8</v>
      </c>
      <c r="N60243" t="s">
        <v>228828</v>
      </c>
      <c r="O60243" t="s">
        <v>229216</v>
      </c>
      <c r="P60243" t="s">
        <v>232736</v>
      </c>
      <c r="R60243" t="s">
        <v>221635</v>
      </c>
      <c r="S60243" t="s">
        <v>233773</v>
      </c>
    </row>
    <row r="60244" spans="1:19" x14ac:dyDescent="0.35">
      <c r="A60244" s="1">
        <v>74919</v>
      </c>
      <c r="B60244" t="s">
        <v>35819</v>
      </c>
      <c r="C60244" t="s">
        <v>105493</v>
      </c>
      <c r="D60244" t="s">
        <v>5</v>
      </c>
      <c r="E60244" t="s">
        <v>119955</v>
      </c>
      <c r="F60244" t="s">
        <v>120540</v>
      </c>
      <c r="G60244">
        <v>4.1600120000000003E-6</v>
      </c>
      <c r="H60244" t="s">
        <v>35819</v>
      </c>
      <c r="I60244" t="s">
        <v>160296</v>
      </c>
      <c r="J60244" s="2" t="s">
        <v>203430</v>
      </c>
      <c r="K60244" t="s">
        <v>221621</v>
      </c>
      <c r="L60244" t="s">
        <v>228704</v>
      </c>
      <c r="M60244" t="s">
        <v>8</v>
      </c>
      <c r="N60244" t="s">
        <v>228841</v>
      </c>
      <c r="O60244" t="s">
        <v>229137</v>
      </c>
      <c r="P60244" t="s">
        <v>229137</v>
      </c>
      <c r="Q60244" t="s">
        <v>120467</v>
      </c>
      <c r="R60244" t="s">
        <v>221635</v>
      </c>
      <c r="S60244" t="s">
        <v>233773</v>
      </c>
    </row>
    <row r="60245" spans="1:19" x14ac:dyDescent="0.35">
      <c r="A60245" s="1">
        <v>74921</v>
      </c>
      <c r="B60245" t="s">
        <v>35820</v>
      </c>
      <c r="C60245" t="s">
        <v>105494</v>
      </c>
      <c r="D60245" t="s">
        <v>5</v>
      </c>
      <c r="F60245" t="s">
        <v>120458</v>
      </c>
      <c r="G60245">
        <v>5.5497E-7</v>
      </c>
      <c r="H60245" t="s">
        <v>35820</v>
      </c>
      <c r="I60245" t="s">
        <v>160297</v>
      </c>
      <c r="J60245" s="2" t="s">
        <v>203431</v>
      </c>
      <c r="K60245" t="s">
        <v>221620</v>
      </c>
      <c r="L60245" t="s">
        <v>228704</v>
      </c>
      <c r="M60245" t="s">
        <v>8</v>
      </c>
      <c r="N60245" t="s">
        <v>228832</v>
      </c>
      <c r="O60245" t="s">
        <v>229111</v>
      </c>
      <c r="P60245" t="s">
        <v>230079</v>
      </c>
      <c r="R60245" t="s">
        <v>221635</v>
      </c>
      <c r="S60245" t="s">
        <v>233773</v>
      </c>
    </row>
    <row r="60246" spans="1:19" x14ac:dyDescent="0.35">
      <c r="A60246" s="1">
        <v>74922</v>
      </c>
      <c r="B60246" t="s">
        <v>35821</v>
      </c>
      <c r="C60246" t="s">
        <v>105495</v>
      </c>
      <c r="D60246" t="s">
        <v>4</v>
      </c>
      <c r="F60246" t="s">
        <v>120539</v>
      </c>
      <c r="G60246">
        <v>1.9999999999999999E-6</v>
      </c>
      <c r="H60246" t="s">
        <v>35821</v>
      </c>
      <c r="I60246" t="s">
        <v>160298</v>
      </c>
      <c r="J60246" s="2" t="s">
        <v>203432</v>
      </c>
      <c r="K60246" t="s">
        <v>221622</v>
      </c>
      <c r="L60246" t="s">
        <v>228704</v>
      </c>
      <c r="M60246" t="s">
        <v>8</v>
      </c>
      <c r="N60246" t="s">
        <v>228828</v>
      </c>
      <c r="O60246" t="s">
        <v>229113</v>
      </c>
      <c r="P60246" t="s">
        <v>230207</v>
      </c>
      <c r="Q60246" t="s">
        <v>120539</v>
      </c>
      <c r="R60246" t="s">
        <v>221635</v>
      </c>
      <c r="S60246" t="s">
        <v>233773</v>
      </c>
    </row>
    <row r="60247" spans="1:19" x14ac:dyDescent="0.35">
      <c r="A60247" s="1">
        <v>74925</v>
      </c>
      <c r="B60247" t="s">
        <v>35822</v>
      </c>
      <c r="C60247" t="s">
        <v>105496</v>
      </c>
      <c r="D60247" t="s">
        <v>5</v>
      </c>
      <c r="E60247" t="s">
        <v>119955</v>
      </c>
      <c r="F60247" t="s">
        <v>120412</v>
      </c>
      <c r="G60247">
        <v>2.7999999999999999E-6</v>
      </c>
      <c r="H60247" t="s">
        <v>35822</v>
      </c>
      <c r="I60247" t="s">
        <v>160299</v>
      </c>
      <c r="J60247" s="2" t="s">
        <v>203433</v>
      </c>
      <c r="K60247" t="s">
        <v>221623</v>
      </c>
      <c r="L60247" t="s">
        <v>228704</v>
      </c>
      <c r="M60247" t="s">
        <v>8</v>
      </c>
      <c r="N60247" t="s">
        <v>228848</v>
      </c>
      <c r="O60247" t="s">
        <v>229133</v>
      </c>
      <c r="P60247" t="s">
        <v>230368</v>
      </c>
      <c r="Q60247" t="s">
        <v>120056</v>
      </c>
      <c r="R60247" t="s">
        <v>221635</v>
      </c>
      <c r="S60247" t="s">
        <v>233773</v>
      </c>
    </row>
    <row r="60248" spans="1:19" x14ac:dyDescent="0.35">
      <c r="A60248" s="1">
        <v>74926</v>
      </c>
      <c r="B60248" t="s">
        <v>35822</v>
      </c>
      <c r="C60248" t="s">
        <v>105497</v>
      </c>
      <c r="D60248" t="s">
        <v>5</v>
      </c>
      <c r="F60248" t="s">
        <v>121337</v>
      </c>
      <c r="G60248">
        <v>9.9999999999999995E-7</v>
      </c>
      <c r="H60248" t="s">
        <v>35822</v>
      </c>
      <c r="I60248" t="s">
        <v>160299</v>
      </c>
      <c r="J60248" s="2" t="s">
        <v>203433</v>
      </c>
      <c r="K60248" t="s">
        <v>221623</v>
      </c>
      <c r="L60248" t="s">
        <v>228704</v>
      </c>
      <c r="M60248" t="s">
        <v>8</v>
      </c>
      <c r="N60248" t="s">
        <v>228848</v>
      </c>
      <c r="O60248" t="s">
        <v>229133</v>
      </c>
      <c r="P60248" t="s">
        <v>230368</v>
      </c>
      <c r="Q60248" t="s">
        <v>120056</v>
      </c>
      <c r="R60248" t="s">
        <v>221635</v>
      </c>
      <c r="S60248" t="s">
        <v>233773</v>
      </c>
    </row>
    <row r="60249" spans="1:19" x14ac:dyDescent="0.35">
      <c r="A60249" s="1">
        <v>74927</v>
      </c>
      <c r="B60249" t="s">
        <v>35822</v>
      </c>
      <c r="C60249" t="s">
        <v>105498</v>
      </c>
      <c r="D60249" t="s">
        <v>5</v>
      </c>
      <c r="E60249" t="s">
        <v>119954</v>
      </c>
      <c r="F60249" t="s">
        <v>122826</v>
      </c>
      <c r="G60249">
        <v>2.1001164E-5</v>
      </c>
      <c r="H60249" t="s">
        <v>35822</v>
      </c>
      <c r="I60249" t="s">
        <v>160299</v>
      </c>
      <c r="J60249" s="2" t="s">
        <v>203433</v>
      </c>
      <c r="K60249" t="s">
        <v>221623</v>
      </c>
      <c r="L60249" t="s">
        <v>228704</v>
      </c>
      <c r="M60249" t="s">
        <v>8</v>
      </c>
      <c r="N60249" t="s">
        <v>228848</v>
      </c>
      <c r="O60249" t="s">
        <v>229133</v>
      </c>
      <c r="P60249" t="s">
        <v>230368</v>
      </c>
      <c r="Q60249" t="s">
        <v>120056</v>
      </c>
      <c r="R60249" t="s">
        <v>221635</v>
      </c>
      <c r="S60249" t="s">
        <v>233773</v>
      </c>
    </row>
    <row r="60250" spans="1:19" x14ac:dyDescent="0.35">
      <c r="A60250" s="1">
        <v>74928</v>
      </c>
      <c r="B60250" t="s">
        <v>35822</v>
      </c>
      <c r="C60250" t="s">
        <v>105499</v>
      </c>
      <c r="D60250" t="s">
        <v>5</v>
      </c>
      <c r="E60250" t="s">
        <v>119954</v>
      </c>
      <c r="F60250" t="s">
        <v>120020</v>
      </c>
      <c r="G60250">
        <v>2.0999999999999999E-5</v>
      </c>
      <c r="H60250" t="s">
        <v>35822</v>
      </c>
      <c r="I60250" t="s">
        <v>160299</v>
      </c>
      <c r="J60250" s="2" t="s">
        <v>203433</v>
      </c>
      <c r="K60250" t="s">
        <v>221623</v>
      </c>
      <c r="L60250" t="s">
        <v>228704</v>
      </c>
      <c r="M60250" t="s">
        <v>8</v>
      </c>
      <c r="N60250" t="s">
        <v>228848</v>
      </c>
      <c r="O60250" t="s">
        <v>229133</v>
      </c>
      <c r="P60250" t="s">
        <v>230368</v>
      </c>
      <c r="Q60250" t="s">
        <v>120056</v>
      </c>
      <c r="R60250" t="s">
        <v>221635</v>
      </c>
      <c r="S60250" t="s">
        <v>233773</v>
      </c>
    </row>
    <row r="60251" spans="1:19" x14ac:dyDescent="0.35">
      <c r="A60251" s="1">
        <v>74929</v>
      </c>
      <c r="B60251" t="s">
        <v>35823</v>
      </c>
      <c r="C60251" t="s">
        <v>105500</v>
      </c>
      <c r="D60251" t="s">
        <v>5</v>
      </c>
      <c r="F60251" t="s">
        <v>122040</v>
      </c>
      <c r="G60251">
        <v>9.9999999999999995E-8</v>
      </c>
      <c r="H60251" t="s">
        <v>35823</v>
      </c>
      <c r="I60251" t="s">
        <v>160300</v>
      </c>
      <c r="J60251" s="2" t="s">
        <v>203434</v>
      </c>
      <c r="K60251" t="s">
        <v>221624</v>
      </c>
      <c r="L60251" t="s">
        <v>228704</v>
      </c>
      <c r="M60251" t="s">
        <v>8</v>
      </c>
      <c r="N60251" t="s">
        <v>228828</v>
      </c>
      <c r="O60251" t="s">
        <v>229113</v>
      </c>
      <c r="P60251" t="s">
        <v>230081</v>
      </c>
      <c r="Q60251" t="s">
        <v>120056</v>
      </c>
      <c r="R60251" t="s">
        <v>221635</v>
      </c>
      <c r="S60251" t="s">
        <v>233773</v>
      </c>
    </row>
    <row r="60252" spans="1:19" x14ac:dyDescent="0.35">
      <c r="A60252" s="1">
        <v>74930</v>
      </c>
      <c r="B60252" t="s">
        <v>35824</v>
      </c>
      <c r="C60252" t="s">
        <v>105501</v>
      </c>
      <c r="D60252" t="s">
        <v>4</v>
      </c>
      <c r="F60252" t="s">
        <v>120101</v>
      </c>
      <c r="G60252">
        <v>7.5000000000000002E-7</v>
      </c>
      <c r="H60252" t="s">
        <v>35824</v>
      </c>
      <c r="I60252" t="s">
        <v>160301</v>
      </c>
      <c r="J60252" s="2" t="s">
        <v>203435</v>
      </c>
      <c r="K60252" t="s">
        <v>221625</v>
      </c>
      <c r="L60252" t="s">
        <v>228704</v>
      </c>
      <c r="M60252" t="s">
        <v>8</v>
      </c>
      <c r="N60252" t="s">
        <v>228832</v>
      </c>
      <c r="O60252" t="s">
        <v>229111</v>
      </c>
      <c r="P60252" t="s">
        <v>230079</v>
      </c>
      <c r="Q60252" t="s">
        <v>120101</v>
      </c>
      <c r="R60252" t="s">
        <v>221635</v>
      </c>
      <c r="S60252" t="s">
        <v>233773</v>
      </c>
    </row>
    <row r="60253" spans="1:19" x14ac:dyDescent="0.35">
      <c r="A60253" s="1">
        <v>74931</v>
      </c>
      <c r="B60253" t="s">
        <v>35825</v>
      </c>
      <c r="C60253" t="s">
        <v>105502</v>
      </c>
      <c r="D60253" t="s">
        <v>4</v>
      </c>
      <c r="F60253" t="s">
        <v>120272</v>
      </c>
      <c r="G60253">
        <v>2E-8</v>
      </c>
      <c r="H60253" t="s">
        <v>35825</v>
      </c>
      <c r="I60253" t="s">
        <v>160302</v>
      </c>
      <c r="J60253" s="2" t="s">
        <v>203436</v>
      </c>
      <c r="K60253" t="s">
        <v>221626</v>
      </c>
      <c r="L60253" t="s">
        <v>228704</v>
      </c>
      <c r="M60253" t="s">
        <v>8</v>
      </c>
      <c r="N60253" t="s">
        <v>228828</v>
      </c>
      <c r="O60253" t="s">
        <v>229113</v>
      </c>
      <c r="P60253" t="s">
        <v>230081</v>
      </c>
      <c r="Q60253" t="s">
        <v>120059</v>
      </c>
      <c r="R60253" t="s">
        <v>221635</v>
      </c>
      <c r="S60253" t="s">
        <v>233773</v>
      </c>
    </row>
    <row r="60254" spans="1:19" x14ac:dyDescent="0.35">
      <c r="A60254" s="1">
        <v>74933</v>
      </c>
      <c r="B60254" t="s">
        <v>35826</v>
      </c>
      <c r="C60254" t="s">
        <v>105503</v>
      </c>
      <c r="D60254" t="s">
        <v>5</v>
      </c>
      <c r="E60254" t="s">
        <v>119954</v>
      </c>
      <c r="F60254" t="s">
        <v>121858</v>
      </c>
      <c r="G60254">
        <v>1.7E-5</v>
      </c>
      <c r="H60254" t="s">
        <v>35826</v>
      </c>
      <c r="I60254" t="s">
        <v>160303</v>
      </c>
      <c r="J60254" s="2" t="s">
        <v>203437</v>
      </c>
      <c r="K60254" t="s">
        <v>221627</v>
      </c>
      <c r="L60254" t="s">
        <v>228705</v>
      </c>
      <c r="M60254" t="s">
        <v>8</v>
      </c>
      <c r="N60254" t="s">
        <v>228832</v>
      </c>
      <c r="O60254" t="s">
        <v>229111</v>
      </c>
      <c r="P60254" t="s">
        <v>230079</v>
      </c>
      <c r="Q60254" t="s">
        <v>121389</v>
      </c>
      <c r="R60254" t="s">
        <v>221635</v>
      </c>
      <c r="S60254" t="s">
        <v>233773</v>
      </c>
    </row>
    <row r="60255" spans="1:19" x14ac:dyDescent="0.35">
      <c r="A60255" s="1">
        <v>74934</v>
      </c>
      <c r="B60255" t="s">
        <v>35826</v>
      </c>
      <c r="C60255" t="s">
        <v>105504</v>
      </c>
      <c r="D60255" t="s">
        <v>5</v>
      </c>
      <c r="F60255" t="s">
        <v>122883</v>
      </c>
      <c r="G60255">
        <v>1.3999999999999999E-6</v>
      </c>
      <c r="H60255" t="s">
        <v>35826</v>
      </c>
      <c r="I60255" t="s">
        <v>160303</v>
      </c>
      <c r="J60255" s="2" t="s">
        <v>203437</v>
      </c>
      <c r="K60255" t="s">
        <v>221627</v>
      </c>
      <c r="L60255" t="s">
        <v>228705</v>
      </c>
      <c r="M60255" t="s">
        <v>8</v>
      </c>
      <c r="N60255" t="s">
        <v>228832</v>
      </c>
      <c r="O60255" t="s">
        <v>229111</v>
      </c>
      <c r="P60255" t="s">
        <v>230079</v>
      </c>
      <c r="Q60255" t="s">
        <v>121389</v>
      </c>
      <c r="R60255" t="s">
        <v>221635</v>
      </c>
      <c r="S60255" t="s">
        <v>233773</v>
      </c>
    </row>
    <row r="60256" spans="1:19" x14ac:dyDescent="0.35">
      <c r="A60256" s="1">
        <v>74935</v>
      </c>
      <c r="B60256" t="s">
        <v>35827</v>
      </c>
      <c r="C60256" t="s">
        <v>105505</v>
      </c>
      <c r="D60256" t="s">
        <v>4</v>
      </c>
      <c r="F60256" t="s">
        <v>120373</v>
      </c>
      <c r="G60256">
        <v>9.2008999999999992E-7</v>
      </c>
      <c r="H60256" t="s">
        <v>35827</v>
      </c>
      <c r="I60256" t="s">
        <v>160304</v>
      </c>
      <c r="J60256" s="2" t="s">
        <v>203438</v>
      </c>
      <c r="K60256" t="s">
        <v>221628</v>
      </c>
      <c r="L60256" t="s">
        <v>228704</v>
      </c>
      <c r="M60256" t="s">
        <v>228740</v>
      </c>
      <c r="R60256" t="s">
        <v>221635</v>
      </c>
      <c r="S60256" t="s">
        <v>233773</v>
      </c>
    </row>
    <row r="60257" spans="1:19" x14ac:dyDescent="0.35">
      <c r="A60257" s="1">
        <v>74936</v>
      </c>
      <c r="B60257" t="s">
        <v>35828</v>
      </c>
      <c r="C60257" t="s">
        <v>105506</v>
      </c>
      <c r="D60257" t="s">
        <v>5</v>
      </c>
      <c r="E60257" t="s">
        <v>119955</v>
      </c>
      <c r="F60257" t="s">
        <v>122891</v>
      </c>
      <c r="G60257">
        <v>5.2599999999999996E-6</v>
      </c>
      <c r="H60257" t="s">
        <v>35828</v>
      </c>
      <c r="I60257" t="s">
        <v>160305</v>
      </c>
      <c r="J60257" s="2" t="s">
        <v>203439</v>
      </c>
      <c r="K60257" t="s">
        <v>221624</v>
      </c>
      <c r="L60257" t="s">
        <v>228704</v>
      </c>
      <c r="M60257" t="s">
        <v>8</v>
      </c>
      <c r="N60257" t="s">
        <v>228864</v>
      </c>
      <c r="O60257" t="s">
        <v>229158</v>
      </c>
      <c r="P60257" t="s">
        <v>230165</v>
      </c>
      <c r="R60257" t="s">
        <v>221635</v>
      </c>
      <c r="S60257" t="s">
        <v>233773</v>
      </c>
    </row>
    <row r="60258" spans="1:19" x14ac:dyDescent="0.35">
      <c r="A60258" s="1">
        <v>74937</v>
      </c>
      <c r="B60258" t="s">
        <v>35828</v>
      </c>
      <c r="C60258" t="s">
        <v>105507</v>
      </c>
      <c r="D60258" t="s">
        <v>5</v>
      </c>
      <c r="E60258" t="s">
        <v>119955</v>
      </c>
      <c r="F60258" t="s">
        <v>122368</v>
      </c>
      <c r="G60258">
        <v>8.2400000000000007E-6</v>
      </c>
      <c r="H60258" t="s">
        <v>35828</v>
      </c>
      <c r="I60258" t="s">
        <v>160305</v>
      </c>
      <c r="J60258" s="2" t="s">
        <v>203439</v>
      </c>
      <c r="K60258" t="s">
        <v>221624</v>
      </c>
      <c r="L60258" t="s">
        <v>228704</v>
      </c>
      <c r="M60258" t="s">
        <v>8</v>
      </c>
      <c r="N60258" t="s">
        <v>228864</v>
      </c>
      <c r="O60258" t="s">
        <v>229158</v>
      </c>
      <c r="P60258" t="s">
        <v>230165</v>
      </c>
      <c r="R60258" t="s">
        <v>221635</v>
      </c>
      <c r="S60258" t="s">
        <v>233773</v>
      </c>
    </row>
    <row r="60259" spans="1:19" x14ac:dyDescent="0.35">
      <c r="A60259" s="1">
        <v>74938</v>
      </c>
      <c r="B60259" t="s">
        <v>35829</v>
      </c>
      <c r="C60259" t="s">
        <v>105508</v>
      </c>
      <c r="D60259" t="s">
        <v>5</v>
      </c>
      <c r="E60259" t="s">
        <v>119955</v>
      </c>
      <c r="F60259" t="s">
        <v>120248</v>
      </c>
      <c r="G60259">
        <v>5.9000000000000003E-6</v>
      </c>
      <c r="H60259" t="s">
        <v>35829</v>
      </c>
      <c r="I60259" t="s">
        <v>160306</v>
      </c>
      <c r="J60259" s="2" t="s">
        <v>203440</v>
      </c>
      <c r="K60259" t="s">
        <v>221629</v>
      </c>
      <c r="L60259" t="s">
        <v>228704</v>
      </c>
      <c r="R60259" t="s">
        <v>221635</v>
      </c>
      <c r="S60259" t="s">
        <v>233773</v>
      </c>
    </row>
    <row r="60260" spans="1:19" x14ac:dyDescent="0.35">
      <c r="A60260" s="1">
        <v>74939</v>
      </c>
      <c r="B60260" t="s">
        <v>35830</v>
      </c>
      <c r="C60260" t="s">
        <v>105509</v>
      </c>
      <c r="D60260" t="s">
        <v>4</v>
      </c>
      <c r="F60260" t="s">
        <v>120493</v>
      </c>
      <c r="G60260">
        <v>2.9806490000000002E-6</v>
      </c>
      <c r="H60260" t="s">
        <v>35830</v>
      </c>
      <c r="I60260" t="s">
        <v>160307</v>
      </c>
      <c r="J60260" s="2" t="s">
        <v>203441</v>
      </c>
      <c r="K60260" t="s">
        <v>221630</v>
      </c>
      <c r="L60260" t="s">
        <v>228704</v>
      </c>
      <c r="M60260" t="s">
        <v>10</v>
      </c>
      <c r="N60260" t="s">
        <v>228827</v>
      </c>
      <c r="O60260" t="s">
        <v>229107</v>
      </c>
      <c r="P60260" t="s">
        <v>229107</v>
      </c>
      <c r="Q60260" t="s">
        <v>120056</v>
      </c>
      <c r="R60260" t="s">
        <v>221635</v>
      </c>
      <c r="S60260" t="s">
        <v>233773</v>
      </c>
    </row>
    <row r="60261" spans="1:19" x14ac:dyDescent="0.35">
      <c r="A60261" s="1">
        <v>74940</v>
      </c>
      <c r="B60261" t="s">
        <v>35830</v>
      </c>
      <c r="C60261" t="s">
        <v>105510</v>
      </c>
      <c r="D60261" t="s">
        <v>5</v>
      </c>
      <c r="E60261" t="s">
        <v>119955</v>
      </c>
      <c r="F60261" t="s">
        <v>122103</v>
      </c>
      <c r="G60261">
        <v>2.8589055000000001E-5</v>
      </c>
      <c r="H60261" t="s">
        <v>35830</v>
      </c>
      <c r="I60261" t="s">
        <v>160307</v>
      </c>
      <c r="J60261" s="2" t="s">
        <v>203441</v>
      </c>
      <c r="K60261" t="s">
        <v>221630</v>
      </c>
      <c r="L60261" t="s">
        <v>228704</v>
      </c>
      <c r="M60261" t="s">
        <v>10</v>
      </c>
      <c r="N60261" t="s">
        <v>228827</v>
      </c>
      <c r="O60261" t="s">
        <v>229107</v>
      </c>
      <c r="P60261" t="s">
        <v>229107</v>
      </c>
      <c r="Q60261" t="s">
        <v>120056</v>
      </c>
      <c r="R60261" t="s">
        <v>221635</v>
      </c>
      <c r="S60261" t="s">
        <v>233773</v>
      </c>
    </row>
    <row r="60262" spans="1:19" x14ac:dyDescent="0.35">
      <c r="A60262" s="1">
        <v>74941</v>
      </c>
      <c r="B60262" t="s">
        <v>35831</v>
      </c>
      <c r="C60262" t="s">
        <v>105511</v>
      </c>
      <c r="D60262" t="s">
        <v>4</v>
      </c>
      <c r="F60262" t="s">
        <v>120042</v>
      </c>
      <c r="G60262">
        <v>5.9999999999999995E-8</v>
      </c>
      <c r="H60262" t="s">
        <v>35831</v>
      </c>
      <c r="I60262" t="s">
        <v>160308</v>
      </c>
      <c r="J60262" s="2" t="s">
        <v>203442</v>
      </c>
      <c r="K60262" t="s">
        <v>221631</v>
      </c>
      <c r="L60262" t="s">
        <v>228704</v>
      </c>
      <c r="M60262" t="s">
        <v>228729</v>
      </c>
      <c r="N60262" t="s">
        <v>228863</v>
      </c>
      <c r="O60262" t="s">
        <v>229157</v>
      </c>
      <c r="P60262" t="s">
        <v>230101</v>
      </c>
      <c r="Q60262" t="s">
        <v>120008</v>
      </c>
      <c r="R60262" t="s">
        <v>221635</v>
      </c>
      <c r="S60262" t="s">
        <v>233773</v>
      </c>
    </row>
    <row r="60263" spans="1:19" x14ac:dyDescent="0.35">
      <c r="A60263" s="1">
        <v>74942</v>
      </c>
      <c r="B60263" t="s">
        <v>35831</v>
      </c>
      <c r="C60263" t="s">
        <v>105512</v>
      </c>
      <c r="D60263" t="s">
        <v>4</v>
      </c>
      <c r="F60263" t="s">
        <v>121258</v>
      </c>
      <c r="G60263">
        <v>2.4999999999999999E-7</v>
      </c>
      <c r="H60263" t="s">
        <v>35831</v>
      </c>
      <c r="I60263" t="s">
        <v>160308</v>
      </c>
      <c r="J60263" s="2" t="s">
        <v>203442</v>
      </c>
      <c r="K60263" t="s">
        <v>221631</v>
      </c>
      <c r="L60263" t="s">
        <v>228704</v>
      </c>
      <c r="M60263" t="s">
        <v>228729</v>
      </c>
      <c r="N60263" t="s">
        <v>228863</v>
      </c>
      <c r="O60263" t="s">
        <v>229157</v>
      </c>
      <c r="P60263" t="s">
        <v>230101</v>
      </c>
      <c r="Q60263" t="s">
        <v>120008</v>
      </c>
      <c r="R60263" t="s">
        <v>221635</v>
      </c>
      <c r="S60263" t="s">
        <v>233773</v>
      </c>
    </row>
    <row r="60264" spans="1:19" x14ac:dyDescent="0.35">
      <c r="A60264" s="1">
        <v>74943</v>
      </c>
      <c r="B60264" t="s">
        <v>35832</v>
      </c>
      <c r="C60264" t="s">
        <v>105513</v>
      </c>
      <c r="D60264" t="s">
        <v>5</v>
      </c>
      <c r="F60264" t="s">
        <v>120677</v>
      </c>
      <c r="G60264">
        <v>1.9999999999999999E-7</v>
      </c>
      <c r="H60264" t="s">
        <v>35832</v>
      </c>
      <c r="I60264" t="s">
        <v>160309</v>
      </c>
      <c r="J60264" s="2" t="s">
        <v>203443</v>
      </c>
      <c r="K60264" t="s">
        <v>221620</v>
      </c>
      <c r="L60264" t="s">
        <v>228704</v>
      </c>
      <c r="M60264" t="s">
        <v>8</v>
      </c>
      <c r="N60264" t="s">
        <v>228853</v>
      </c>
      <c r="O60264" t="s">
        <v>229141</v>
      </c>
      <c r="P60264" t="s">
        <v>230317</v>
      </c>
      <c r="Q60264" t="s">
        <v>119973</v>
      </c>
      <c r="R60264" t="s">
        <v>221635</v>
      </c>
      <c r="S60264" t="s">
        <v>233773</v>
      </c>
    </row>
    <row r="60265" spans="1:19" x14ac:dyDescent="0.35">
      <c r="A60265" s="1">
        <v>74944</v>
      </c>
      <c r="B60265" t="s">
        <v>35832</v>
      </c>
      <c r="C60265" t="s">
        <v>105514</v>
      </c>
      <c r="D60265" t="s">
        <v>4</v>
      </c>
      <c r="F60265" t="s">
        <v>119965</v>
      </c>
      <c r="G60265">
        <v>4.9999999999999998E-8</v>
      </c>
      <c r="H60265" t="s">
        <v>35832</v>
      </c>
      <c r="I60265" t="s">
        <v>160309</v>
      </c>
      <c r="J60265" s="2" t="s">
        <v>203443</v>
      </c>
      <c r="K60265" t="s">
        <v>221620</v>
      </c>
      <c r="L60265" t="s">
        <v>228704</v>
      </c>
      <c r="M60265" t="s">
        <v>8</v>
      </c>
      <c r="N60265" t="s">
        <v>228853</v>
      </c>
      <c r="O60265" t="s">
        <v>229141</v>
      </c>
      <c r="P60265" t="s">
        <v>230317</v>
      </c>
      <c r="Q60265" t="s">
        <v>119973</v>
      </c>
      <c r="R60265" t="s">
        <v>221635</v>
      </c>
      <c r="S60265" t="s">
        <v>233773</v>
      </c>
    </row>
    <row r="60266" spans="1:19" x14ac:dyDescent="0.35">
      <c r="A60266" s="1">
        <v>74945</v>
      </c>
      <c r="B60266" t="s">
        <v>35833</v>
      </c>
      <c r="C60266" t="s">
        <v>105515</v>
      </c>
      <c r="D60266" t="s">
        <v>5</v>
      </c>
      <c r="F60266" t="s">
        <v>120194</v>
      </c>
      <c r="G60266">
        <v>2.5805299999999999E-7</v>
      </c>
      <c r="H60266" t="s">
        <v>35833</v>
      </c>
      <c r="I60266" t="s">
        <v>160310</v>
      </c>
      <c r="J60266" s="2" t="s">
        <v>203444</v>
      </c>
      <c r="K60266" t="s">
        <v>221632</v>
      </c>
      <c r="L60266" t="s">
        <v>228704</v>
      </c>
      <c r="M60266" t="s">
        <v>8</v>
      </c>
      <c r="N60266" t="s">
        <v>228828</v>
      </c>
      <c r="O60266" t="s">
        <v>229108</v>
      </c>
      <c r="P60266" t="s">
        <v>230532</v>
      </c>
      <c r="R60266" t="s">
        <v>221635</v>
      </c>
      <c r="S60266" t="s">
        <v>233773</v>
      </c>
    </row>
    <row r="60267" spans="1:19" x14ac:dyDescent="0.35">
      <c r="A60267" s="1">
        <v>74946</v>
      </c>
      <c r="B60267" t="s">
        <v>35834</v>
      </c>
      <c r="C60267" t="s">
        <v>105516</v>
      </c>
      <c r="D60267" t="s">
        <v>4</v>
      </c>
      <c r="F60267" t="s">
        <v>121305</v>
      </c>
      <c r="G60267">
        <v>2.2728699999999999E-7</v>
      </c>
      <c r="H60267" t="s">
        <v>35834</v>
      </c>
      <c r="I60267" t="s">
        <v>160311</v>
      </c>
      <c r="K60267" t="s">
        <v>221633</v>
      </c>
      <c r="L60267" t="s">
        <v>228704</v>
      </c>
      <c r="R60267" t="s">
        <v>221635</v>
      </c>
      <c r="S60267" t="s">
        <v>233773</v>
      </c>
    </row>
    <row r="60268" spans="1:19" x14ac:dyDescent="0.35">
      <c r="A60268" s="1">
        <v>74947</v>
      </c>
      <c r="B60268" t="s">
        <v>35835</v>
      </c>
      <c r="C60268" t="s">
        <v>105517</v>
      </c>
      <c r="D60268" t="s">
        <v>3</v>
      </c>
      <c r="F60268" t="s">
        <v>122172</v>
      </c>
      <c r="G60268">
        <v>4.5000000000000003E-5</v>
      </c>
      <c r="H60268" t="s">
        <v>35835</v>
      </c>
      <c r="I60268" t="s">
        <v>160312</v>
      </c>
      <c r="J60268" s="2" t="s">
        <v>203445</v>
      </c>
      <c r="K60268" t="s">
        <v>221634</v>
      </c>
      <c r="L60268" t="s">
        <v>228705</v>
      </c>
      <c r="M60268" t="s">
        <v>8</v>
      </c>
      <c r="N60268" t="s">
        <v>228848</v>
      </c>
      <c r="O60268" t="s">
        <v>229133</v>
      </c>
      <c r="P60268" t="s">
        <v>230294</v>
      </c>
      <c r="R60268" t="s">
        <v>221635</v>
      </c>
      <c r="S60268" t="s">
        <v>233773</v>
      </c>
    </row>
    <row r="60269" spans="1:19" x14ac:dyDescent="0.35">
      <c r="A60269" s="1">
        <v>74948</v>
      </c>
      <c r="B60269" t="s">
        <v>35836</v>
      </c>
      <c r="C60269" t="s">
        <v>105518</v>
      </c>
      <c r="D60269" t="s">
        <v>5</v>
      </c>
      <c r="F60269" t="s">
        <v>120324</v>
      </c>
      <c r="G60269">
        <v>1.1249999999999999E-7</v>
      </c>
      <c r="H60269" t="s">
        <v>35836</v>
      </c>
      <c r="I60269" t="s">
        <v>160313</v>
      </c>
      <c r="J60269" s="2" t="s">
        <v>203446</v>
      </c>
      <c r="K60269" t="s">
        <v>221635</v>
      </c>
      <c r="L60269" t="s">
        <v>228704</v>
      </c>
      <c r="R60269" t="s">
        <v>221635</v>
      </c>
      <c r="S60269" t="s">
        <v>233773</v>
      </c>
    </row>
    <row r="60270" spans="1:19" x14ac:dyDescent="0.35">
      <c r="A60270" s="1">
        <v>74949</v>
      </c>
      <c r="B60270" t="s">
        <v>35837</v>
      </c>
      <c r="C60270" t="s">
        <v>105519</v>
      </c>
      <c r="D60270" t="s">
        <v>5</v>
      </c>
      <c r="E60270" t="s">
        <v>119955</v>
      </c>
      <c r="F60270" t="s">
        <v>124163</v>
      </c>
      <c r="G60270">
        <v>3.0000000000000001E-6</v>
      </c>
      <c r="H60270" t="s">
        <v>35837</v>
      </c>
      <c r="I60270" t="s">
        <v>160314</v>
      </c>
      <c r="J60270" s="2" t="s">
        <v>203447</v>
      </c>
      <c r="K60270" t="s">
        <v>221635</v>
      </c>
      <c r="L60270" t="s">
        <v>228704</v>
      </c>
      <c r="M60270" t="s">
        <v>8</v>
      </c>
      <c r="N60270" t="s">
        <v>228828</v>
      </c>
      <c r="O60270" t="s">
        <v>229113</v>
      </c>
      <c r="P60270" t="s">
        <v>230253</v>
      </c>
      <c r="Q60270" t="s">
        <v>120060</v>
      </c>
      <c r="R60270" t="s">
        <v>221635</v>
      </c>
      <c r="S60270" t="s">
        <v>233773</v>
      </c>
    </row>
    <row r="60271" spans="1:19" x14ac:dyDescent="0.35">
      <c r="A60271" s="1">
        <v>74951</v>
      </c>
      <c r="B60271" t="s">
        <v>35838</v>
      </c>
      <c r="C60271" t="s">
        <v>105520</v>
      </c>
      <c r="D60271" t="s">
        <v>4</v>
      </c>
      <c r="F60271" t="s">
        <v>120351</v>
      </c>
      <c r="G60271">
        <v>4.9999999999999998E-7</v>
      </c>
      <c r="H60271" t="s">
        <v>35838</v>
      </c>
      <c r="I60271" t="s">
        <v>160315</v>
      </c>
      <c r="J60271" s="2" t="s">
        <v>203448</v>
      </c>
      <c r="K60271" t="s">
        <v>221635</v>
      </c>
      <c r="L60271" t="s">
        <v>228704</v>
      </c>
      <c r="Q60271" t="s">
        <v>120380</v>
      </c>
      <c r="R60271" t="s">
        <v>221635</v>
      </c>
      <c r="S60271" t="s">
        <v>233773</v>
      </c>
    </row>
    <row r="60272" spans="1:19" x14ac:dyDescent="0.35">
      <c r="A60272" s="1">
        <v>74952</v>
      </c>
      <c r="B60272" t="s">
        <v>35839</v>
      </c>
      <c r="C60272" t="s">
        <v>105521</v>
      </c>
      <c r="D60272" t="s">
        <v>5</v>
      </c>
      <c r="E60272" t="s">
        <v>119955</v>
      </c>
      <c r="F60272" t="s">
        <v>120397</v>
      </c>
      <c r="G60272">
        <v>5.3000000000000001E-6</v>
      </c>
      <c r="H60272" t="s">
        <v>35839</v>
      </c>
      <c r="I60272" t="s">
        <v>160316</v>
      </c>
      <c r="J60272" s="2" t="s">
        <v>203449</v>
      </c>
      <c r="K60272" t="s">
        <v>221636</v>
      </c>
      <c r="L60272" t="s">
        <v>228704</v>
      </c>
      <c r="R60272" t="s">
        <v>221635</v>
      </c>
      <c r="S60272" t="s">
        <v>233773</v>
      </c>
    </row>
    <row r="60273" spans="1:19" x14ac:dyDescent="0.35">
      <c r="A60273" s="1">
        <v>74953</v>
      </c>
      <c r="B60273" t="s">
        <v>35840</v>
      </c>
      <c r="C60273" t="s">
        <v>105522</v>
      </c>
      <c r="D60273" t="s">
        <v>5</v>
      </c>
      <c r="E60273" t="s">
        <v>119954</v>
      </c>
      <c r="F60273" t="s">
        <v>124397</v>
      </c>
      <c r="G60273">
        <v>4.8000000000000001E-5</v>
      </c>
      <c r="H60273" t="s">
        <v>35840</v>
      </c>
      <c r="I60273" t="s">
        <v>160317</v>
      </c>
      <c r="K60273" t="s">
        <v>221636</v>
      </c>
      <c r="L60273" t="s">
        <v>228706</v>
      </c>
      <c r="M60273" t="s">
        <v>8</v>
      </c>
      <c r="N60273" t="s">
        <v>228828</v>
      </c>
      <c r="O60273" t="s">
        <v>229216</v>
      </c>
      <c r="P60273" t="s">
        <v>229216</v>
      </c>
      <c r="Q60273" t="s">
        <v>121634</v>
      </c>
      <c r="R60273" t="s">
        <v>221635</v>
      </c>
      <c r="S60273" t="s">
        <v>233773</v>
      </c>
    </row>
    <row r="60274" spans="1:19" x14ac:dyDescent="0.35">
      <c r="A60274" s="1">
        <v>74955</v>
      </c>
      <c r="B60274" t="s">
        <v>35841</v>
      </c>
      <c r="C60274" t="s">
        <v>105523</v>
      </c>
      <c r="D60274" t="s">
        <v>5</v>
      </c>
      <c r="F60274" t="s">
        <v>120370</v>
      </c>
      <c r="G60274">
        <v>1.3E-6</v>
      </c>
      <c r="H60274" t="s">
        <v>35841</v>
      </c>
      <c r="I60274" t="s">
        <v>160318</v>
      </c>
      <c r="J60274" s="2" t="s">
        <v>203450</v>
      </c>
      <c r="K60274" t="s">
        <v>221637</v>
      </c>
      <c r="L60274" t="s">
        <v>228704</v>
      </c>
      <c r="M60274" t="s">
        <v>10</v>
      </c>
      <c r="N60274" t="s">
        <v>141796</v>
      </c>
      <c r="O60274" t="s">
        <v>229107</v>
      </c>
      <c r="P60274" t="s">
        <v>230832</v>
      </c>
      <c r="R60274" t="s">
        <v>221635</v>
      </c>
      <c r="S60274" t="s">
        <v>233773</v>
      </c>
    </row>
    <row r="60275" spans="1:19" x14ac:dyDescent="0.35">
      <c r="A60275" s="1">
        <v>74956</v>
      </c>
      <c r="B60275" t="s">
        <v>35841</v>
      </c>
      <c r="C60275" t="s">
        <v>105524</v>
      </c>
      <c r="D60275" t="s">
        <v>5</v>
      </c>
      <c r="F60275" t="s">
        <v>120785</v>
      </c>
      <c r="G60275">
        <v>1.1999999999999999E-6</v>
      </c>
      <c r="H60275" t="s">
        <v>35841</v>
      </c>
      <c r="I60275" t="s">
        <v>160318</v>
      </c>
      <c r="J60275" s="2" t="s">
        <v>203450</v>
      </c>
      <c r="K60275" t="s">
        <v>221637</v>
      </c>
      <c r="L60275" t="s">
        <v>228704</v>
      </c>
      <c r="M60275" t="s">
        <v>10</v>
      </c>
      <c r="N60275" t="s">
        <v>141796</v>
      </c>
      <c r="O60275" t="s">
        <v>229107</v>
      </c>
      <c r="P60275" t="s">
        <v>230832</v>
      </c>
      <c r="R60275" t="s">
        <v>221635</v>
      </c>
      <c r="S60275" t="s">
        <v>233773</v>
      </c>
    </row>
    <row r="60276" spans="1:19" x14ac:dyDescent="0.35">
      <c r="A60276" s="1">
        <v>74957</v>
      </c>
      <c r="B60276" t="s">
        <v>35842</v>
      </c>
      <c r="C60276" t="s">
        <v>105525</v>
      </c>
      <c r="D60276" t="s">
        <v>5</v>
      </c>
      <c r="F60276" t="s">
        <v>120255</v>
      </c>
      <c r="G60276">
        <v>1.9999999999999999E-7</v>
      </c>
      <c r="H60276" t="s">
        <v>35842</v>
      </c>
      <c r="I60276" t="s">
        <v>160319</v>
      </c>
      <c r="K60276" t="s">
        <v>221636</v>
      </c>
      <c r="L60276" t="s">
        <v>228704</v>
      </c>
      <c r="M60276" t="s">
        <v>8</v>
      </c>
      <c r="N60276" t="s">
        <v>228864</v>
      </c>
      <c r="O60276" t="s">
        <v>229158</v>
      </c>
      <c r="P60276" t="s">
        <v>231982</v>
      </c>
      <c r="R60276" t="s">
        <v>221635</v>
      </c>
      <c r="S60276" t="s">
        <v>233773</v>
      </c>
    </row>
    <row r="60277" spans="1:19" x14ac:dyDescent="0.35">
      <c r="A60277" s="1">
        <v>74958</v>
      </c>
      <c r="B60277" t="s">
        <v>35843</v>
      </c>
      <c r="C60277" t="s">
        <v>105526</v>
      </c>
      <c r="D60277" t="s">
        <v>5</v>
      </c>
      <c r="E60277" t="s">
        <v>119955</v>
      </c>
      <c r="F60277" t="s">
        <v>121064</v>
      </c>
      <c r="G60277">
        <v>1.9999999999999999E-6</v>
      </c>
      <c r="H60277" t="s">
        <v>35843</v>
      </c>
      <c r="I60277" t="s">
        <v>160320</v>
      </c>
      <c r="J60277" s="2" t="s">
        <v>203451</v>
      </c>
      <c r="K60277" t="s">
        <v>221630</v>
      </c>
      <c r="L60277" t="s">
        <v>228704</v>
      </c>
      <c r="M60277" t="s">
        <v>8</v>
      </c>
      <c r="N60277" t="s">
        <v>228924</v>
      </c>
      <c r="O60277" t="s">
        <v>229298</v>
      </c>
      <c r="P60277" t="s">
        <v>231039</v>
      </c>
      <c r="R60277" t="s">
        <v>221635</v>
      </c>
      <c r="S60277" t="s">
        <v>233773</v>
      </c>
    </row>
    <row r="60278" spans="1:19" x14ac:dyDescent="0.35">
      <c r="A60278" s="1">
        <v>74961</v>
      </c>
      <c r="B60278" t="s">
        <v>35843</v>
      </c>
      <c r="C60278" t="s">
        <v>105527</v>
      </c>
      <c r="D60278" t="s">
        <v>5</v>
      </c>
      <c r="E60278" t="s">
        <v>119955</v>
      </c>
      <c r="F60278" t="s">
        <v>121720</v>
      </c>
      <c r="G60278">
        <v>9.9999999999999995E-7</v>
      </c>
      <c r="H60278" t="s">
        <v>35843</v>
      </c>
      <c r="I60278" t="s">
        <v>160320</v>
      </c>
      <c r="J60278" s="2" t="s">
        <v>203451</v>
      </c>
      <c r="K60278" t="s">
        <v>221630</v>
      </c>
      <c r="L60278" t="s">
        <v>228704</v>
      </c>
      <c r="M60278" t="s">
        <v>8</v>
      </c>
      <c r="N60278" t="s">
        <v>228924</v>
      </c>
      <c r="O60278" t="s">
        <v>229298</v>
      </c>
      <c r="P60278" t="s">
        <v>231039</v>
      </c>
      <c r="R60278" t="s">
        <v>221635</v>
      </c>
      <c r="S60278" t="s">
        <v>233773</v>
      </c>
    </row>
    <row r="60279" spans="1:19" x14ac:dyDescent="0.35">
      <c r="A60279" s="1">
        <v>74962</v>
      </c>
      <c r="B60279" t="s">
        <v>35844</v>
      </c>
      <c r="C60279" t="s">
        <v>105528</v>
      </c>
      <c r="D60279" t="s">
        <v>5</v>
      </c>
      <c r="E60279" t="s">
        <v>119955</v>
      </c>
      <c r="F60279" t="s">
        <v>122607</v>
      </c>
      <c r="G60279">
        <v>4.5000000000000003E-5</v>
      </c>
      <c r="H60279" t="s">
        <v>35844</v>
      </c>
      <c r="I60279" t="s">
        <v>160321</v>
      </c>
      <c r="J60279" s="2" t="s">
        <v>203452</v>
      </c>
      <c r="K60279" t="s">
        <v>221636</v>
      </c>
      <c r="L60279" t="s">
        <v>228704</v>
      </c>
      <c r="M60279" t="s">
        <v>8</v>
      </c>
      <c r="N60279" t="s">
        <v>228828</v>
      </c>
      <c r="O60279" t="s">
        <v>229113</v>
      </c>
      <c r="P60279" t="s">
        <v>230138</v>
      </c>
      <c r="R60279" t="s">
        <v>221635</v>
      </c>
      <c r="S60279" t="s">
        <v>233773</v>
      </c>
    </row>
    <row r="60280" spans="1:19" x14ac:dyDescent="0.35">
      <c r="A60280" s="1">
        <v>74963</v>
      </c>
      <c r="B60280" t="s">
        <v>35845</v>
      </c>
      <c r="C60280" t="s">
        <v>105529</v>
      </c>
      <c r="D60280" t="s">
        <v>4</v>
      </c>
      <c r="F60280" t="s">
        <v>120480</v>
      </c>
      <c r="G60280">
        <v>1.9046600000000001E-7</v>
      </c>
      <c r="H60280" t="s">
        <v>35845</v>
      </c>
      <c r="I60280" t="s">
        <v>160322</v>
      </c>
      <c r="K60280" t="s">
        <v>221638</v>
      </c>
      <c r="L60280" t="s">
        <v>228704</v>
      </c>
      <c r="M60280" t="s">
        <v>8</v>
      </c>
      <c r="N60280" t="s">
        <v>228998</v>
      </c>
      <c r="O60280" t="s">
        <v>229586</v>
      </c>
      <c r="P60280" t="s">
        <v>232737</v>
      </c>
      <c r="Q60280" t="s">
        <v>121230</v>
      </c>
      <c r="R60280" t="s">
        <v>221635</v>
      </c>
      <c r="S60280" t="s">
        <v>233773</v>
      </c>
    </row>
    <row r="60281" spans="1:19" x14ac:dyDescent="0.35">
      <c r="A60281" s="1">
        <v>74965</v>
      </c>
      <c r="B60281" t="s">
        <v>35846</v>
      </c>
      <c r="C60281" t="s">
        <v>105530</v>
      </c>
      <c r="D60281" t="s">
        <v>5</v>
      </c>
      <c r="E60281" t="s">
        <v>119954</v>
      </c>
      <c r="F60281" t="s">
        <v>122650</v>
      </c>
      <c r="G60281">
        <v>1.0499999999999999E-5</v>
      </c>
      <c r="H60281" t="s">
        <v>35846</v>
      </c>
      <c r="I60281" t="s">
        <v>160323</v>
      </c>
      <c r="J60281" s="2" t="s">
        <v>203453</v>
      </c>
      <c r="K60281" t="s">
        <v>221639</v>
      </c>
      <c r="L60281" t="s">
        <v>228706</v>
      </c>
      <c r="M60281" t="s">
        <v>8</v>
      </c>
      <c r="N60281" t="s">
        <v>228842</v>
      </c>
      <c r="O60281" t="s">
        <v>229125</v>
      </c>
      <c r="P60281" t="s">
        <v>229125</v>
      </c>
      <c r="R60281" t="s">
        <v>221635</v>
      </c>
      <c r="S60281" t="s">
        <v>233773</v>
      </c>
    </row>
    <row r="60282" spans="1:19" x14ac:dyDescent="0.35">
      <c r="A60282" s="1">
        <v>74966</v>
      </c>
      <c r="B60282" t="s">
        <v>35847</v>
      </c>
      <c r="C60282" t="s">
        <v>105531</v>
      </c>
      <c r="D60282" t="s">
        <v>3</v>
      </c>
      <c r="F60282" t="s">
        <v>122172</v>
      </c>
      <c r="G60282">
        <v>2.5999999999999998E-5</v>
      </c>
      <c r="H60282" t="s">
        <v>35847</v>
      </c>
      <c r="I60282" t="s">
        <v>160324</v>
      </c>
      <c r="J60282" s="2" t="s">
        <v>203454</v>
      </c>
      <c r="K60282" t="s">
        <v>221635</v>
      </c>
      <c r="L60282" t="s">
        <v>228705</v>
      </c>
      <c r="M60282" t="s">
        <v>8</v>
      </c>
      <c r="N60282" t="s">
        <v>228932</v>
      </c>
      <c r="O60282" t="s">
        <v>229369</v>
      </c>
      <c r="P60282" t="s">
        <v>229369</v>
      </c>
      <c r="R60282" t="s">
        <v>221635</v>
      </c>
      <c r="S60282" t="s">
        <v>233773</v>
      </c>
    </row>
    <row r="60283" spans="1:19" x14ac:dyDescent="0.35">
      <c r="A60283" s="1">
        <v>74968</v>
      </c>
      <c r="B60283" t="s">
        <v>35848</v>
      </c>
      <c r="C60283" t="s">
        <v>105532</v>
      </c>
      <c r="D60283" t="s">
        <v>5</v>
      </c>
      <c r="E60283" t="s">
        <v>119955</v>
      </c>
      <c r="F60283" t="s">
        <v>121344</v>
      </c>
      <c r="G60283">
        <v>1.15362E-5</v>
      </c>
      <c r="H60283" t="s">
        <v>35848</v>
      </c>
      <c r="I60283" t="s">
        <v>160325</v>
      </c>
      <c r="K60283" t="s">
        <v>221624</v>
      </c>
      <c r="L60283" t="s">
        <v>228704</v>
      </c>
      <c r="M60283" t="s">
        <v>228721</v>
      </c>
      <c r="N60283" t="s">
        <v>228868</v>
      </c>
      <c r="O60283" t="s">
        <v>229764</v>
      </c>
      <c r="P60283" t="s">
        <v>229764</v>
      </c>
      <c r="R60283" t="s">
        <v>221635</v>
      </c>
      <c r="S60283" t="s">
        <v>233773</v>
      </c>
    </row>
    <row r="60284" spans="1:19" x14ac:dyDescent="0.35">
      <c r="A60284" s="1">
        <v>74971</v>
      </c>
      <c r="B60284" t="s">
        <v>35849</v>
      </c>
      <c r="C60284" t="s">
        <v>105533</v>
      </c>
      <c r="D60284" t="s">
        <v>5</v>
      </c>
      <c r="F60284" t="s">
        <v>122736</v>
      </c>
      <c r="G60284">
        <v>5.0000000000000004E-6</v>
      </c>
      <c r="H60284" t="s">
        <v>35849</v>
      </c>
      <c r="I60284" t="s">
        <v>160326</v>
      </c>
      <c r="J60284" s="2" t="s">
        <v>203455</v>
      </c>
      <c r="K60284" t="s">
        <v>221640</v>
      </c>
      <c r="L60284" t="s">
        <v>228705</v>
      </c>
      <c r="M60284" t="s">
        <v>8</v>
      </c>
      <c r="N60284" t="s">
        <v>228828</v>
      </c>
      <c r="O60284" t="s">
        <v>229113</v>
      </c>
      <c r="P60284" t="s">
        <v>230094</v>
      </c>
      <c r="R60284" t="s">
        <v>221635</v>
      </c>
      <c r="S60284" t="s">
        <v>233773</v>
      </c>
    </row>
    <row r="60285" spans="1:19" x14ac:dyDescent="0.35">
      <c r="A60285" s="1">
        <v>74972</v>
      </c>
      <c r="B60285" t="s">
        <v>35850</v>
      </c>
      <c r="C60285" t="s">
        <v>105534</v>
      </c>
      <c r="D60285" t="s">
        <v>4</v>
      </c>
      <c r="F60285" t="s">
        <v>120243</v>
      </c>
      <c r="G60285">
        <v>9.9999999999999995E-8</v>
      </c>
      <c r="H60285" t="s">
        <v>35850</v>
      </c>
      <c r="I60285" t="s">
        <v>160327</v>
      </c>
      <c r="J60285" s="2" t="s">
        <v>203456</v>
      </c>
      <c r="K60285" t="s">
        <v>221641</v>
      </c>
      <c r="L60285" t="s">
        <v>228705</v>
      </c>
      <c r="Q60285" t="s">
        <v>123106</v>
      </c>
      <c r="R60285" t="s">
        <v>221635</v>
      </c>
      <c r="S60285" t="s">
        <v>233773</v>
      </c>
    </row>
    <row r="60286" spans="1:19" x14ac:dyDescent="0.35">
      <c r="A60286" s="1">
        <v>74973</v>
      </c>
      <c r="B60286" t="s">
        <v>35851</v>
      </c>
      <c r="C60286" t="s">
        <v>105535</v>
      </c>
      <c r="D60286" t="s">
        <v>4</v>
      </c>
      <c r="F60286" t="s">
        <v>120060</v>
      </c>
      <c r="G60286">
        <v>2.9999999999999997E-8</v>
      </c>
      <c r="H60286" t="s">
        <v>35851</v>
      </c>
      <c r="I60286" t="s">
        <v>160328</v>
      </c>
      <c r="J60286" s="2" t="s">
        <v>203457</v>
      </c>
      <c r="K60286" t="s">
        <v>221642</v>
      </c>
      <c r="L60286" t="s">
        <v>228704</v>
      </c>
      <c r="R60286" t="s">
        <v>221645</v>
      </c>
      <c r="S60286" t="s">
        <v>233771</v>
      </c>
    </row>
    <row r="60287" spans="1:19" x14ac:dyDescent="0.35">
      <c r="A60287" s="1">
        <v>74976</v>
      </c>
      <c r="B60287" t="s">
        <v>35852</v>
      </c>
      <c r="C60287" t="s">
        <v>105536</v>
      </c>
      <c r="D60287" t="s">
        <v>5</v>
      </c>
      <c r="F60287" t="s">
        <v>122559</v>
      </c>
      <c r="G60287">
        <v>1.0950000000000001E-6</v>
      </c>
      <c r="H60287" t="s">
        <v>35852</v>
      </c>
      <c r="I60287" t="s">
        <v>160329</v>
      </c>
      <c r="J60287" s="2" t="s">
        <v>203458</v>
      </c>
      <c r="K60287" t="s">
        <v>221643</v>
      </c>
      <c r="L60287" t="s">
        <v>228704</v>
      </c>
      <c r="M60287" t="s">
        <v>8</v>
      </c>
      <c r="N60287" t="s">
        <v>228830</v>
      </c>
      <c r="O60287" t="s">
        <v>229110</v>
      </c>
      <c r="P60287" t="s">
        <v>229110</v>
      </c>
      <c r="Q60287" t="s">
        <v>119962</v>
      </c>
      <c r="R60287" t="s">
        <v>221645</v>
      </c>
      <c r="S60287" t="s">
        <v>233771</v>
      </c>
    </row>
    <row r="60288" spans="1:19" x14ac:dyDescent="0.35">
      <c r="A60288" s="1">
        <v>74977</v>
      </c>
      <c r="B60288" t="s">
        <v>35852</v>
      </c>
      <c r="C60288" t="s">
        <v>105537</v>
      </c>
      <c r="D60288" t="s">
        <v>4</v>
      </c>
      <c r="F60288" t="s">
        <v>119962</v>
      </c>
      <c r="G60288">
        <v>2E-8</v>
      </c>
      <c r="H60288" t="s">
        <v>35852</v>
      </c>
      <c r="I60288" t="s">
        <v>160329</v>
      </c>
      <c r="J60288" s="2" t="s">
        <v>203458</v>
      </c>
      <c r="K60288" t="s">
        <v>221643</v>
      </c>
      <c r="L60288" t="s">
        <v>228704</v>
      </c>
      <c r="M60288" t="s">
        <v>8</v>
      </c>
      <c r="N60288" t="s">
        <v>228830</v>
      </c>
      <c r="O60288" t="s">
        <v>229110</v>
      </c>
      <c r="P60288" t="s">
        <v>229110</v>
      </c>
      <c r="Q60288" t="s">
        <v>119962</v>
      </c>
      <c r="R60288" t="s">
        <v>221645</v>
      </c>
      <c r="S60288" t="s">
        <v>233771</v>
      </c>
    </row>
    <row r="60289" spans="1:19" x14ac:dyDescent="0.35">
      <c r="A60289" s="1">
        <v>74979</v>
      </c>
      <c r="B60289" t="s">
        <v>35852</v>
      </c>
      <c r="C60289" t="s">
        <v>105538</v>
      </c>
      <c r="D60289" t="s">
        <v>4</v>
      </c>
      <c r="F60289" t="s">
        <v>120129</v>
      </c>
      <c r="G60289">
        <v>3.5000000000000002E-8</v>
      </c>
      <c r="H60289" t="s">
        <v>35852</v>
      </c>
      <c r="I60289" t="s">
        <v>160329</v>
      </c>
      <c r="J60289" s="2" t="s">
        <v>203458</v>
      </c>
      <c r="K60289" t="s">
        <v>221643</v>
      </c>
      <c r="L60289" t="s">
        <v>228704</v>
      </c>
      <c r="M60289" t="s">
        <v>8</v>
      </c>
      <c r="N60289" t="s">
        <v>228830</v>
      </c>
      <c r="O60289" t="s">
        <v>229110</v>
      </c>
      <c r="P60289" t="s">
        <v>229110</v>
      </c>
      <c r="Q60289" t="s">
        <v>119962</v>
      </c>
      <c r="R60289" t="s">
        <v>221645</v>
      </c>
      <c r="S60289" t="s">
        <v>233771</v>
      </c>
    </row>
    <row r="60290" spans="1:19" x14ac:dyDescent="0.35">
      <c r="A60290" s="1">
        <v>74981</v>
      </c>
      <c r="B60290" t="s">
        <v>35853</v>
      </c>
      <c r="C60290" t="s">
        <v>105539</v>
      </c>
      <c r="D60290" t="s">
        <v>4</v>
      </c>
      <c r="F60290" t="s">
        <v>120498</v>
      </c>
      <c r="G60290">
        <v>4.9999999999999998E-7</v>
      </c>
      <c r="H60290" t="s">
        <v>35853</v>
      </c>
      <c r="I60290" t="s">
        <v>160330</v>
      </c>
      <c r="J60290" s="2" t="s">
        <v>203459</v>
      </c>
      <c r="K60290" t="s">
        <v>221644</v>
      </c>
      <c r="L60290" t="s">
        <v>228704</v>
      </c>
      <c r="M60290" t="s">
        <v>8</v>
      </c>
      <c r="N60290" t="s">
        <v>228898</v>
      </c>
      <c r="O60290" t="s">
        <v>229214</v>
      </c>
      <c r="P60290" t="s">
        <v>229214</v>
      </c>
      <c r="Q60290" t="s">
        <v>120189</v>
      </c>
      <c r="R60290" t="s">
        <v>221645</v>
      </c>
      <c r="S60290" t="s">
        <v>233771</v>
      </c>
    </row>
    <row r="60291" spans="1:19" x14ac:dyDescent="0.35">
      <c r="A60291" s="1">
        <v>74983</v>
      </c>
      <c r="B60291" t="s">
        <v>35854</v>
      </c>
      <c r="C60291" t="s">
        <v>105540</v>
      </c>
      <c r="D60291" t="s">
        <v>5</v>
      </c>
      <c r="F60291" t="s">
        <v>122166</v>
      </c>
      <c r="G60291">
        <v>4.25E-6</v>
      </c>
      <c r="H60291" t="s">
        <v>35854</v>
      </c>
      <c r="I60291" t="s">
        <v>160331</v>
      </c>
      <c r="K60291" t="s">
        <v>221645</v>
      </c>
      <c r="L60291" t="s">
        <v>228706</v>
      </c>
      <c r="M60291" t="s">
        <v>8</v>
      </c>
      <c r="N60291" t="s">
        <v>228896</v>
      </c>
      <c r="O60291" t="s">
        <v>229210</v>
      </c>
      <c r="P60291" t="s">
        <v>231183</v>
      </c>
      <c r="Q60291" t="s">
        <v>123278</v>
      </c>
      <c r="R60291" t="s">
        <v>221645</v>
      </c>
      <c r="S60291" t="s">
        <v>233771</v>
      </c>
    </row>
    <row r="60292" spans="1:19" x14ac:dyDescent="0.35">
      <c r="A60292" s="1">
        <v>74985</v>
      </c>
      <c r="B60292" t="s">
        <v>35855</v>
      </c>
      <c r="C60292" t="s">
        <v>105541</v>
      </c>
      <c r="D60292" t="s">
        <v>4</v>
      </c>
      <c r="F60292" t="s">
        <v>120168</v>
      </c>
      <c r="G60292">
        <v>2E-8</v>
      </c>
      <c r="H60292" t="s">
        <v>35855</v>
      </c>
      <c r="I60292" t="s">
        <v>160332</v>
      </c>
      <c r="J60292" s="2" t="s">
        <v>203460</v>
      </c>
      <c r="K60292" t="s">
        <v>221642</v>
      </c>
      <c r="L60292" t="s">
        <v>228704</v>
      </c>
      <c r="M60292" t="s">
        <v>228787</v>
      </c>
      <c r="N60292" t="s">
        <v>228858</v>
      </c>
      <c r="O60292" t="s">
        <v>229669</v>
      </c>
      <c r="P60292" t="s">
        <v>229669</v>
      </c>
      <c r="Q60292" t="s">
        <v>120467</v>
      </c>
      <c r="R60292" t="s">
        <v>221645</v>
      </c>
      <c r="S60292" t="s">
        <v>233771</v>
      </c>
    </row>
    <row r="60293" spans="1:19" x14ac:dyDescent="0.35">
      <c r="A60293" s="1">
        <v>74986</v>
      </c>
      <c r="B60293" t="s">
        <v>35856</v>
      </c>
      <c r="C60293" t="s">
        <v>105542</v>
      </c>
      <c r="D60293" t="s">
        <v>5</v>
      </c>
      <c r="E60293" t="s">
        <v>119955</v>
      </c>
      <c r="F60293" t="s">
        <v>120325</v>
      </c>
      <c r="G60293">
        <v>1.7E-5</v>
      </c>
      <c r="H60293" t="s">
        <v>35856</v>
      </c>
      <c r="I60293" t="s">
        <v>160333</v>
      </c>
      <c r="J60293" s="2" t="s">
        <v>203461</v>
      </c>
      <c r="K60293" t="s">
        <v>221646</v>
      </c>
      <c r="L60293" t="s">
        <v>228704</v>
      </c>
      <c r="M60293" t="s">
        <v>8</v>
      </c>
      <c r="N60293" t="s">
        <v>228842</v>
      </c>
      <c r="O60293" t="s">
        <v>229125</v>
      </c>
      <c r="P60293" t="s">
        <v>230347</v>
      </c>
      <c r="Q60293" t="s">
        <v>123278</v>
      </c>
      <c r="R60293" t="s">
        <v>221645</v>
      </c>
      <c r="S60293" t="s">
        <v>233771</v>
      </c>
    </row>
    <row r="60294" spans="1:19" x14ac:dyDescent="0.35">
      <c r="A60294" s="1">
        <v>74987</v>
      </c>
      <c r="B60294" t="s">
        <v>35857</v>
      </c>
      <c r="C60294" t="s">
        <v>105543</v>
      </c>
      <c r="D60294" t="s">
        <v>4</v>
      </c>
      <c r="F60294" t="s">
        <v>123514</v>
      </c>
      <c r="G60294">
        <v>7.1999999999999999E-7</v>
      </c>
      <c r="H60294" t="s">
        <v>35857</v>
      </c>
      <c r="I60294" t="s">
        <v>160334</v>
      </c>
      <c r="J60294" s="2" t="s">
        <v>203462</v>
      </c>
      <c r="K60294" t="s">
        <v>221647</v>
      </c>
      <c r="L60294" t="s">
        <v>228704</v>
      </c>
      <c r="M60294" t="s">
        <v>10</v>
      </c>
      <c r="N60294" t="s">
        <v>228965</v>
      </c>
      <c r="O60294" t="s">
        <v>229107</v>
      </c>
      <c r="P60294" t="s">
        <v>230465</v>
      </c>
      <c r="Q60294" t="s">
        <v>120239</v>
      </c>
      <c r="R60294" t="s">
        <v>221645</v>
      </c>
      <c r="S60294" t="s">
        <v>233771</v>
      </c>
    </row>
    <row r="60295" spans="1:19" x14ac:dyDescent="0.35">
      <c r="A60295" s="1">
        <v>74989</v>
      </c>
      <c r="B60295" t="s">
        <v>35858</v>
      </c>
      <c r="C60295" t="s">
        <v>105544</v>
      </c>
      <c r="D60295" t="s">
        <v>4</v>
      </c>
      <c r="F60295" t="s">
        <v>120602</v>
      </c>
      <c r="G60295">
        <v>2.9999999999999999E-7</v>
      </c>
      <c r="H60295" t="s">
        <v>35858</v>
      </c>
      <c r="I60295" t="s">
        <v>160335</v>
      </c>
      <c r="J60295" s="2" t="s">
        <v>203463</v>
      </c>
      <c r="K60295" t="s">
        <v>221645</v>
      </c>
      <c r="L60295" t="s">
        <v>228704</v>
      </c>
      <c r="R60295" t="s">
        <v>221645</v>
      </c>
      <c r="S60295" t="s">
        <v>233771</v>
      </c>
    </row>
    <row r="60296" spans="1:19" x14ac:dyDescent="0.35">
      <c r="A60296" s="1">
        <v>74990</v>
      </c>
      <c r="B60296" t="s">
        <v>35859</v>
      </c>
      <c r="C60296" t="s">
        <v>105545</v>
      </c>
      <c r="D60296" t="s">
        <v>4</v>
      </c>
      <c r="F60296" t="s">
        <v>120798</v>
      </c>
      <c r="G60296">
        <v>7.5000000000000002E-7</v>
      </c>
      <c r="H60296" t="s">
        <v>35859</v>
      </c>
      <c r="I60296" t="s">
        <v>160336</v>
      </c>
      <c r="J60296" s="2" t="s">
        <v>203464</v>
      </c>
      <c r="K60296" t="s">
        <v>221645</v>
      </c>
      <c r="L60296" t="s">
        <v>228704</v>
      </c>
      <c r="M60296" t="s">
        <v>8</v>
      </c>
      <c r="N60296" t="s">
        <v>228898</v>
      </c>
      <c r="O60296" t="s">
        <v>229218</v>
      </c>
      <c r="P60296" t="s">
        <v>230152</v>
      </c>
      <c r="R60296" t="s">
        <v>221645</v>
      </c>
      <c r="S60296" t="s">
        <v>233771</v>
      </c>
    </row>
    <row r="60297" spans="1:19" x14ac:dyDescent="0.35">
      <c r="A60297" s="1">
        <v>74992</v>
      </c>
      <c r="B60297" t="s">
        <v>35860</v>
      </c>
      <c r="C60297" t="s">
        <v>105546</v>
      </c>
      <c r="D60297" t="s">
        <v>5</v>
      </c>
      <c r="E60297" t="s">
        <v>119955</v>
      </c>
      <c r="F60297" t="s">
        <v>120127</v>
      </c>
      <c r="G60297">
        <v>3.1999999999999999E-6</v>
      </c>
      <c r="H60297" t="s">
        <v>35860</v>
      </c>
      <c r="I60297" t="s">
        <v>160337</v>
      </c>
      <c r="J60297" s="2" t="s">
        <v>203465</v>
      </c>
      <c r="K60297" t="s">
        <v>221646</v>
      </c>
      <c r="L60297" t="s">
        <v>228704</v>
      </c>
      <c r="M60297" t="s">
        <v>8</v>
      </c>
      <c r="N60297" t="s">
        <v>228853</v>
      </c>
      <c r="O60297" t="s">
        <v>229141</v>
      </c>
      <c r="P60297" t="s">
        <v>229141</v>
      </c>
      <c r="Q60297" t="s">
        <v>120009</v>
      </c>
      <c r="R60297" t="s">
        <v>221645</v>
      </c>
      <c r="S60297" t="s">
        <v>233771</v>
      </c>
    </row>
    <row r="60298" spans="1:19" x14ac:dyDescent="0.35">
      <c r="A60298" s="1">
        <v>74993</v>
      </c>
      <c r="B60298" t="s">
        <v>35860</v>
      </c>
      <c r="C60298" t="s">
        <v>105547</v>
      </c>
      <c r="D60298" t="s">
        <v>5</v>
      </c>
      <c r="E60298" t="s">
        <v>119955</v>
      </c>
      <c r="F60298" t="s">
        <v>120213</v>
      </c>
      <c r="G60298">
        <v>3.4609830000000001E-6</v>
      </c>
      <c r="H60298" t="s">
        <v>35860</v>
      </c>
      <c r="I60298" t="s">
        <v>160337</v>
      </c>
      <c r="J60298" s="2" t="s">
        <v>203465</v>
      </c>
      <c r="K60298" t="s">
        <v>221646</v>
      </c>
      <c r="L60298" t="s">
        <v>228704</v>
      </c>
      <c r="M60298" t="s">
        <v>8</v>
      </c>
      <c r="N60298" t="s">
        <v>228853</v>
      </c>
      <c r="O60298" t="s">
        <v>229141</v>
      </c>
      <c r="P60298" t="s">
        <v>229141</v>
      </c>
      <c r="Q60298" t="s">
        <v>120009</v>
      </c>
      <c r="R60298" t="s">
        <v>221645</v>
      </c>
      <c r="S60298" t="s">
        <v>233771</v>
      </c>
    </row>
    <row r="60299" spans="1:19" x14ac:dyDescent="0.35">
      <c r="A60299" s="1">
        <v>74994</v>
      </c>
      <c r="B60299" t="s">
        <v>35861</v>
      </c>
      <c r="C60299" t="s">
        <v>105548</v>
      </c>
      <c r="D60299" t="s">
        <v>5</v>
      </c>
      <c r="F60299" t="s">
        <v>120096</v>
      </c>
      <c r="G60299">
        <v>1.2383031E-5</v>
      </c>
      <c r="H60299" t="s">
        <v>35861</v>
      </c>
      <c r="I60299" t="s">
        <v>160338</v>
      </c>
      <c r="J60299" s="2" t="s">
        <v>203466</v>
      </c>
      <c r="K60299" t="s">
        <v>221648</v>
      </c>
      <c r="L60299" t="s">
        <v>228706</v>
      </c>
      <c r="M60299" t="s">
        <v>13</v>
      </c>
      <c r="N60299" t="s">
        <v>228907</v>
      </c>
      <c r="O60299" t="s">
        <v>229191</v>
      </c>
      <c r="P60299" t="s">
        <v>232738</v>
      </c>
      <c r="Q60299" t="s">
        <v>120970</v>
      </c>
      <c r="R60299" t="s">
        <v>221645</v>
      </c>
      <c r="S60299" t="s">
        <v>233771</v>
      </c>
    </row>
    <row r="60300" spans="1:19" x14ac:dyDescent="0.35">
      <c r="A60300" s="1">
        <v>74995</v>
      </c>
      <c r="B60300" t="s">
        <v>35862</v>
      </c>
      <c r="C60300" t="s">
        <v>105549</v>
      </c>
      <c r="D60300" t="s">
        <v>5</v>
      </c>
      <c r="E60300" t="s">
        <v>119956</v>
      </c>
      <c r="F60300" t="s">
        <v>121099</v>
      </c>
      <c r="G60300">
        <v>1.0000000000000001E-5</v>
      </c>
      <c r="H60300" t="s">
        <v>35862</v>
      </c>
      <c r="I60300" t="s">
        <v>160339</v>
      </c>
      <c r="J60300" s="2" t="s">
        <v>203467</v>
      </c>
      <c r="K60300" t="s">
        <v>221646</v>
      </c>
      <c r="L60300" t="s">
        <v>228706</v>
      </c>
      <c r="M60300" t="s">
        <v>8</v>
      </c>
      <c r="N60300" t="s">
        <v>228828</v>
      </c>
      <c r="O60300" t="s">
        <v>229113</v>
      </c>
      <c r="P60300" t="s">
        <v>230253</v>
      </c>
      <c r="Q60300" t="s">
        <v>121999</v>
      </c>
      <c r="R60300" t="s">
        <v>221645</v>
      </c>
      <c r="S60300" t="s">
        <v>233771</v>
      </c>
    </row>
    <row r="60301" spans="1:19" x14ac:dyDescent="0.35">
      <c r="A60301" s="1">
        <v>74996</v>
      </c>
      <c r="B60301" t="s">
        <v>35862</v>
      </c>
      <c r="C60301" t="s">
        <v>105550</v>
      </c>
      <c r="D60301" t="s">
        <v>5</v>
      </c>
      <c r="E60301" t="s">
        <v>119954</v>
      </c>
      <c r="F60301" t="s">
        <v>123667</v>
      </c>
      <c r="G60301">
        <v>1.2E-5</v>
      </c>
      <c r="H60301" t="s">
        <v>35862</v>
      </c>
      <c r="I60301" t="s">
        <v>160339</v>
      </c>
      <c r="J60301" s="2" t="s">
        <v>203467</v>
      </c>
      <c r="K60301" t="s">
        <v>221646</v>
      </c>
      <c r="L60301" t="s">
        <v>228706</v>
      </c>
      <c r="M60301" t="s">
        <v>8</v>
      </c>
      <c r="N60301" t="s">
        <v>228828</v>
      </c>
      <c r="O60301" t="s">
        <v>229113</v>
      </c>
      <c r="P60301" t="s">
        <v>230253</v>
      </c>
      <c r="Q60301" t="s">
        <v>121999</v>
      </c>
      <c r="R60301" t="s">
        <v>221645</v>
      </c>
      <c r="S60301" t="s">
        <v>233771</v>
      </c>
    </row>
    <row r="60302" spans="1:19" x14ac:dyDescent="0.35">
      <c r="A60302" s="1">
        <v>74997</v>
      </c>
      <c r="B60302" t="s">
        <v>35863</v>
      </c>
      <c r="C60302" t="s">
        <v>105551</v>
      </c>
      <c r="D60302" t="s">
        <v>4</v>
      </c>
      <c r="F60302" t="s">
        <v>121428</v>
      </c>
      <c r="G60302">
        <v>4.9999999999999998E-8</v>
      </c>
      <c r="H60302" t="s">
        <v>35863</v>
      </c>
      <c r="I60302" t="s">
        <v>160340</v>
      </c>
      <c r="J60302" s="2" t="s">
        <v>203468</v>
      </c>
      <c r="K60302" t="s">
        <v>221645</v>
      </c>
      <c r="L60302" t="s">
        <v>228704</v>
      </c>
      <c r="M60302" t="s">
        <v>8</v>
      </c>
      <c r="N60302" t="s">
        <v>228828</v>
      </c>
      <c r="O60302" t="s">
        <v>229113</v>
      </c>
      <c r="P60302" t="s">
        <v>230081</v>
      </c>
      <c r="Q60302" t="s">
        <v>120033</v>
      </c>
      <c r="R60302" t="s">
        <v>221645</v>
      </c>
      <c r="S60302" t="s">
        <v>233771</v>
      </c>
    </row>
    <row r="60303" spans="1:19" x14ac:dyDescent="0.35">
      <c r="A60303" s="1">
        <v>74998</v>
      </c>
      <c r="B60303" t="s">
        <v>35864</v>
      </c>
      <c r="C60303" t="s">
        <v>105552</v>
      </c>
      <c r="D60303" t="s">
        <v>5</v>
      </c>
      <c r="E60303" t="s">
        <v>119955</v>
      </c>
      <c r="F60303" t="s">
        <v>120011</v>
      </c>
      <c r="G60303">
        <v>2.5000000000000002E-6</v>
      </c>
      <c r="H60303" t="s">
        <v>35864</v>
      </c>
      <c r="I60303" t="s">
        <v>160341</v>
      </c>
      <c r="J60303" s="2" t="s">
        <v>203469</v>
      </c>
      <c r="K60303" t="s">
        <v>221649</v>
      </c>
      <c r="L60303" t="s">
        <v>228704</v>
      </c>
      <c r="M60303" t="s">
        <v>8</v>
      </c>
      <c r="N60303" t="s">
        <v>228873</v>
      </c>
      <c r="O60303" t="s">
        <v>229170</v>
      </c>
      <c r="P60303" t="s">
        <v>229170</v>
      </c>
      <c r="Q60303" t="s">
        <v>120059</v>
      </c>
      <c r="R60303" t="s">
        <v>221645</v>
      </c>
      <c r="S60303" t="s">
        <v>233771</v>
      </c>
    </row>
    <row r="60304" spans="1:19" x14ac:dyDescent="0.35">
      <c r="A60304" s="1">
        <v>75001</v>
      </c>
      <c r="B60304" t="s">
        <v>35865</v>
      </c>
      <c r="C60304" t="s">
        <v>105553</v>
      </c>
      <c r="D60304" t="s">
        <v>5</v>
      </c>
      <c r="E60304" t="s">
        <v>119955</v>
      </c>
      <c r="F60304" t="s">
        <v>121474</v>
      </c>
      <c r="G60304">
        <v>1.5E-6</v>
      </c>
      <c r="H60304" t="s">
        <v>35865</v>
      </c>
      <c r="I60304" t="s">
        <v>160342</v>
      </c>
      <c r="J60304" s="2" t="s">
        <v>203470</v>
      </c>
      <c r="K60304" t="s">
        <v>221646</v>
      </c>
      <c r="L60304" t="s">
        <v>228705</v>
      </c>
      <c r="M60304" t="s">
        <v>8</v>
      </c>
      <c r="N60304" t="s">
        <v>228828</v>
      </c>
      <c r="O60304" t="s">
        <v>229113</v>
      </c>
      <c r="P60304" t="s">
        <v>230081</v>
      </c>
      <c r="Q60304" t="s">
        <v>120848</v>
      </c>
      <c r="R60304" t="s">
        <v>221645</v>
      </c>
      <c r="S60304" t="s">
        <v>233771</v>
      </c>
    </row>
    <row r="60305" spans="1:19" x14ac:dyDescent="0.35">
      <c r="A60305" s="1">
        <v>75002</v>
      </c>
      <c r="B60305" t="s">
        <v>35866</v>
      </c>
      <c r="C60305" t="s">
        <v>105554</v>
      </c>
      <c r="D60305" t="s">
        <v>5</v>
      </c>
      <c r="F60305" t="s">
        <v>122822</v>
      </c>
      <c r="G60305">
        <v>2.0200000000000001E-6</v>
      </c>
      <c r="H60305" t="s">
        <v>35866</v>
      </c>
      <c r="I60305" t="s">
        <v>160343</v>
      </c>
      <c r="J60305" s="2" t="s">
        <v>203471</v>
      </c>
      <c r="K60305" t="s">
        <v>221646</v>
      </c>
      <c r="L60305" t="s">
        <v>228704</v>
      </c>
      <c r="M60305" t="s">
        <v>228717</v>
      </c>
      <c r="N60305" t="s">
        <v>228845</v>
      </c>
      <c r="O60305" t="s">
        <v>229356</v>
      </c>
      <c r="P60305" t="s">
        <v>232739</v>
      </c>
      <c r="Q60305" t="s">
        <v>121999</v>
      </c>
      <c r="R60305" t="s">
        <v>221645</v>
      </c>
      <c r="S60305" t="s">
        <v>233771</v>
      </c>
    </row>
    <row r="60306" spans="1:19" x14ac:dyDescent="0.35">
      <c r="A60306" s="1">
        <v>75003</v>
      </c>
      <c r="B60306" t="s">
        <v>35866</v>
      </c>
      <c r="C60306" t="s">
        <v>105555</v>
      </c>
      <c r="D60306" t="s">
        <v>5</v>
      </c>
      <c r="F60306" t="s">
        <v>121129</v>
      </c>
      <c r="G60306">
        <v>8.2099999999999995E-7</v>
      </c>
      <c r="H60306" t="s">
        <v>35866</v>
      </c>
      <c r="I60306" t="s">
        <v>160343</v>
      </c>
      <c r="J60306" s="2" t="s">
        <v>203471</v>
      </c>
      <c r="K60306" t="s">
        <v>221646</v>
      </c>
      <c r="L60306" t="s">
        <v>228704</v>
      </c>
      <c r="M60306" t="s">
        <v>228717</v>
      </c>
      <c r="N60306" t="s">
        <v>228845</v>
      </c>
      <c r="O60306" t="s">
        <v>229356</v>
      </c>
      <c r="P60306" t="s">
        <v>232739</v>
      </c>
      <c r="Q60306" t="s">
        <v>121999</v>
      </c>
      <c r="R60306" t="s">
        <v>221645</v>
      </c>
      <c r="S60306" t="s">
        <v>233771</v>
      </c>
    </row>
    <row r="60307" spans="1:19" x14ac:dyDescent="0.35">
      <c r="A60307" s="1">
        <v>75004</v>
      </c>
      <c r="B60307" t="s">
        <v>35867</v>
      </c>
      <c r="C60307" t="s">
        <v>105556</v>
      </c>
      <c r="D60307" t="s">
        <v>4</v>
      </c>
      <c r="F60307" t="s">
        <v>122684</v>
      </c>
      <c r="G60307">
        <v>1.9999999999999999E-7</v>
      </c>
      <c r="H60307" t="s">
        <v>35867</v>
      </c>
      <c r="I60307" t="s">
        <v>160344</v>
      </c>
      <c r="J60307" s="2" t="s">
        <v>203472</v>
      </c>
      <c r="K60307" t="s">
        <v>221650</v>
      </c>
      <c r="L60307" t="s">
        <v>228706</v>
      </c>
      <c r="M60307" t="s">
        <v>10</v>
      </c>
      <c r="N60307" t="s">
        <v>228917</v>
      </c>
      <c r="O60307" t="s">
        <v>229272</v>
      </c>
      <c r="P60307" t="s">
        <v>229272</v>
      </c>
      <c r="Q60307" t="s">
        <v>120635</v>
      </c>
      <c r="R60307" t="s">
        <v>221656</v>
      </c>
      <c r="S60307" t="s">
        <v>233771</v>
      </c>
    </row>
    <row r="60308" spans="1:19" x14ac:dyDescent="0.35">
      <c r="A60308" s="1">
        <v>75005</v>
      </c>
      <c r="B60308" t="s">
        <v>35867</v>
      </c>
      <c r="C60308" t="s">
        <v>105557</v>
      </c>
      <c r="D60308" t="s">
        <v>5</v>
      </c>
      <c r="E60308" t="s">
        <v>119955</v>
      </c>
      <c r="F60308" t="s">
        <v>122215</v>
      </c>
      <c r="G60308">
        <v>9.9999999999999995E-7</v>
      </c>
      <c r="H60308" t="s">
        <v>35867</v>
      </c>
      <c r="I60308" t="s">
        <v>160344</v>
      </c>
      <c r="J60308" s="2" t="s">
        <v>203472</v>
      </c>
      <c r="K60308" t="s">
        <v>221650</v>
      </c>
      <c r="L60308" t="s">
        <v>228706</v>
      </c>
      <c r="M60308" t="s">
        <v>10</v>
      </c>
      <c r="N60308" t="s">
        <v>228917</v>
      </c>
      <c r="O60308" t="s">
        <v>229272</v>
      </c>
      <c r="P60308" t="s">
        <v>229272</v>
      </c>
      <c r="Q60308" t="s">
        <v>120635</v>
      </c>
      <c r="R60308" t="s">
        <v>221656</v>
      </c>
      <c r="S60308" t="s">
        <v>233771</v>
      </c>
    </row>
    <row r="60309" spans="1:19" x14ac:dyDescent="0.35">
      <c r="A60309" s="1">
        <v>75006</v>
      </c>
      <c r="B60309" t="s">
        <v>35867</v>
      </c>
      <c r="C60309" t="s">
        <v>105558</v>
      </c>
      <c r="D60309" t="s">
        <v>4</v>
      </c>
      <c r="F60309" t="s">
        <v>122684</v>
      </c>
      <c r="G60309">
        <v>9.9999999999999995E-8</v>
      </c>
      <c r="H60309" t="s">
        <v>35867</v>
      </c>
      <c r="I60309" t="s">
        <v>160344</v>
      </c>
      <c r="J60309" s="2" t="s">
        <v>203472</v>
      </c>
      <c r="K60309" t="s">
        <v>221650</v>
      </c>
      <c r="L60309" t="s">
        <v>228706</v>
      </c>
      <c r="M60309" t="s">
        <v>10</v>
      </c>
      <c r="N60309" t="s">
        <v>228917</v>
      </c>
      <c r="O60309" t="s">
        <v>229272</v>
      </c>
      <c r="P60309" t="s">
        <v>229272</v>
      </c>
      <c r="Q60309" t="s">
        <v>120635</v>
      </c>
      <c r="R60309" t="s">
        <v>221656</v>
      </c>
      <c r="S60309" t="s">
        <v>233771</v>
      </c>
    </row>
    <row r="60310" spans="1:19" x14ac:dyDescent="0.35">
      <c r="A60310" s="1">
        <v>75007</v>
      </c>
      <c r="B60310" t="s">
        <v>35868</v>
      </c>
      <c r="C60310" t="s">
        <v>105559</v>
      </c>
      <c r="D60310" t="s">
        <v>4</v>
      </c>
      <c r="F60310" t="s">
        <v>124197</v>
      </c>
      <c r="G60310">
        <v>4.9999999999999998E-7</v>
      </c>
      <c r="H60310" t="s">
        <v>35868</v>
      </c>
      <c r="I60310" t="s">
        <v>160345</v>
      </c>
      <c r="J60310" s="2" t="s">
        <v>203473</v>
      </c>
      <c r="K60310" t="s">
        <v>221651</v>
      </c>
      <c r="L60310" t="s">
        <v>228704</v>
      </c>
      <c r="M60310" t="s">
        <v>8</v>
      </c>
      <c r="N60310" t="s">
        <v>228896</v>
      </c>
      <c r="O60310" t="s">
        <v>229210</v>
      </c>
      <c r="P60310" t="s">
        <v>230295</v>
      </c>
      <c r="Q60310" t="s">
        <v>233432</v>
      </c>
      <c r="R60310" t="s">
        <v>221656</v>
      </c>
      <c r="S60310" t="s">
        <v>233771</v>
      </c>
    </row>
    <row r="60311" spans="1:19" x14ac:dyDescent="0.35">
      <c r="A60311" s="1">
        <v>75008</v>
      </c>
      <c r="B60311" t="s">
        <v>35869</v>
      </c>
      <c r="C60311" t="s">
        <v>105560</v>
      </c>
      <c r="D60311" t="s">
        <v>3</v>
      </c>
      <c r="F60311" t="s">
        <v>121733</v>
      </c>
      <c r="G60311">
        <v>8.015701400000001E-5</v>
      </c>
      <c r="H60311" t="s">
        <v>35869</v>
      </c>
      <c r="I60311" t="s">
        <v>160346</v>
      </c>
      <c r="J60311" s="2" t="s">
        <v>203474</v>
      </c>
      <c r="K60311" t="s">
        <v>221652</v>
      </c>
      <c r="L60311" t="s">
        <v>228704</v>
      </c>
      <c r="M60311" t="s">
        <v>10</v>
      </c>
      <c r="N60311" t="s">
        <v>229060</v>
      </c>
      <c r="R60311" t="s">
        <v>221656</v>
      </c>
      <c r="S60311" t="s">
        <v>233771</v>
      </c>
    </row>
    <row r="60312" spans="1:19" x14ac:dyDescent="0.35">
      <c r="A60312" s="1">
        <v>75009</v>
      </c>
      <c r="B60312" t="s">
        <v>35870</v>
      </c>
      <c r="C60312" t="s">
        <v>105561</v>
      </c>
      <c r="D60312" t="s">
        <v>5</v>
      </c>
      <c r="F60312" t="s">
        <v>121315</v>
      </c>
      <c r="G60312">
        <v>1.0000000000000001E-5</v>
      </c>
      <c r="H60312" t="s">
        <v>35870</v>
      </c>
      <c r="I60312" t="s">
        <v>160347</v>
      </c>
      <c r="J60312" s="2" t="s">
        <v>203475</v>
      </c>
      <c r="K60312" t="s">
        <v>221653</v>
      </c>
      <c r="L60312" t="s">
        <v>228704</v>
      </c>
      <c r="M60312" t="s">
        <v>8</v>
      </c>
      <c r="N60312" t="s">
        <v>228830</v>
      </c>
      <c r="O60312" t="s">
        <v>229110</v>
      </c>
      <c r="P60312" t="s">
        <v>230364</v>
      </c>
      <c r="Q60312" t="s">
        <v>119973</v>
      </c>
      <c r="R60312" t="s">
        <v>221656</v>
      </c>
      <c r="S60312" t="s">
        <v>233771</v>
      </c>
    </row>
    <row r="60313" spans="1:19" x14ac:dyDescent="0.35">
      <c r="A60313" s="1">
        <v>75010</v>
      </c>
      <c r="B60313" t="s">
        <v>35870</v>
      </c>
      <c r="C60313" t="s">
        <v>105562</v>
      </c>
      <c r="D60313" t="s">
        <v>5</v>
      </c>
      <c r="F60313" t="s">
        <v>120756</v>
      </c>
      <c r="G60313">
        <v>1.33E-5</v>
      </c>
      <c r="H60313" t="s">
        <v>35870</v>
      </c>
      <c r="I60313" t="s">
        <v>160347</v>
      </c>
      <c r="J60313" s="2" t="s">
        <v>203475</v>
      </c>
      <c r="K60313" t="s">
        <v>221653</v>
      </c>
      <c r="L60313" t="s">
        <v>228704</v>
      </c>
      <c r="M60313" t="s">
        <v>8</v>
      </c>
      <c r="N60313" t="s">
        <v>228830</v>
      </c>
      <c r="O60313" t="s">
        <v>229110</v>
      </c>
      <c r="P60313" t="s">
        <v>230364</v>
      </c>
      <c r="Q60313" t="s">
        <v>119973</v>
      </c>
      <c r="R60313" t="s">
        <v>221656</v>
      </c>
      <c r="S60313" t="s">
        <v>233771</v>
      </c>
    </row>
    <row r="60314" spans="1:19" x14ac:dyDescent="0.35">
      <c r="A60314" s="1">
        <v>75011</v>
      </c>
      <c r="B60314" t="s">
        <v>35871</v>
      </c>
      <c r="C60314" t="s">
        <v>105563</v>
      </c>
      <c r="D60314" t="s">
        <v>5</v>
      </c>
      <c r="E60314" t="s">
        <v>119955</v>
      </c>
      <c r="F60314" t="s">
        <v>120787</v>
      </c>
      <c r="G60314">
        <v>3.4000000000000001E-6</v>
      </c>
      <c r="H60314" t="s">
        <v>35871</v>
      </c>
      <c r="I60314" t="s">
        <v>160348</v>
      </c>
      <c r="J60314" s="2" t="s">
        <v>203476</v>
      </c>
      <c r="K60314" t="s">
        <v>221654</v>
      </c>
      <c r="L60314" t="s">
        <v>228704</v>
      </c>
      <c r="M60314" t="s">
        <v>228717</v>
      </c>
      <c r="N60314" t="s">
        <v>228979</v>
      </c>
      <c r="O60314" t="s">
        <v>229797</v>
      </c>
      <c r="P60314" t="s">
        <v>229797</v>
      </c>
      <c r="Q60314" t="s">
        <v>121539</v>
      </c>
      <c r="R60314" t="s">
        <v>221656</v>
      </c>
      <c r="S60314" t="s">
        <v>233771</v>
      </c>
    </row>
    <row r="60315" spans="1:19" x14ac:dyDescent="0.35">
      <c r="A60315" s="1">
        <v>75012</v>
      </c>
      <c r="B60315" t="s">
        <v>35871</v>
      </c>
      <c r="C60315" t="s">
        <v>105564</v>
      </c>
      <c r="D60315" t="s">
        <v>5</v>
      </c>
      <c r="E60315" t="s">
        <v>119954</v>
      </c>
      <c r="F60315" t="s">
        <v>121056</v>
      </c>
      <c r="G60315">
        <v>6.1E-6</v>
      </c>
      <c r="H60315" t="s">
        <v>35871</v>
      </c>
      <c r="I60315" t="s">
        <v>160348</v>
      </c>
      <c r="J60315" s="2" t="s">
        <v>203476</v>
      </c>
      <c r="K60315" t="s">
        <v>221654</v>
      </c>
      <c r="L60315" t="s">
        <v>228704</v>
      </c>
      <c r="M60315" t="s">
        <v>228717</v>
      </c>
      <c r="N60315" t="s">
        <v>228979</v>
      </c>
      <c r="O60315" t="s">
        <v>229797</v>
      </c>
      <c r="P60315" t="s">
        <v>229797</v>
      </c>
      <c r="Q60315" t="s">
        <v>121539</v>
      </c>
      <c r="R60315" t="s">
        <v>221656</v>
      </c>
      <c r="S60315" t="s">
        <v>233771</v>
      </c>
    </row>
    <row r="60316" spans="1:19" x14ac:dyDescent="0.35">
      <c r="A60316" s="1">
        <v>75014</v>
      </c>
      <c r="B60316" t="s">
        <v>35872</v>
      </c>
      <c r="C60316" t="s">
        <v>105565</v>
      </c>
      <c r="D60316" t="s">
        <v>4</v>
      </c>
      <c r="F60316" t="s">
        <v>121251</v>
      </c>
      <c r="G60316">
        <v>1.1999999999999999E-6</v>
      </c>
      <c r="H60316" t="s">
        <v>35872</v>
      </c>
      <c r="I60316" t="s">
        <v>160349</v>
      </c>
      <c r="J60316" s="2" t="s">
        <v>203477</v>
      </c>
      <c r="K60316" t="s">
        <v>221655</v>
      </c>
      <c r="L60316" t="s">
        <v>228704</v>
      </c>
      <c r="M60316" t="s">
        <v>8</v>
      </c>
      <c r="N60316" t="s">
        <v>228828</v>
      </c>
      <c r="O60316" t="s">
        <v>229397</v>
      </c>
      <c r="P60316" t="s">
        <v>229397</v>
      </c>
      <c r="Q60316" t="s">
        <v>120009</v>
      </c>
      <c r="R60316" t="s">
        <v>221656</v>
      </c>
      <c r="S60316" t="s">
        <v>233771</v>
      </c>
    </row>
    <row r="60317" spans="1:19" x14ac:dyDescent="0.35">
      <c r="A60317" s="1">
        <v>75016</v>
      </c>
      <c r="B60317" t="s">
        <v>35873</v>
      </c>
      <c r="C60317" t="s">
        <v>105566</v>
      </c>
      <c r="D60317" t="s">
        <v>4</v>
      </c>
      <c r="F60317" t="s">
        <v>120043</v>
      </c>
      <c r="G60317">
        <v>9.9999999999999995E-8</v>
      </c>
      <c r="H60317" t="s">
        <v>35873</v>
      </c>
      <c r="I60317" t="s">
        <v>160350</v>
      </c>
      <c r="J60317" s="2" t="s">
        <v>203478</v>
      </c>
      <c r="K60317" t="s">
        <v>221656</v>
      </c>
      <c r="L60317" t="s">
        <v>228704</v>
      </c>
      <c r="M60317" t="s">
        <v>8</v>
      </c>
      <c r="N60317" t="s">
        <v>228828</v>
      </c>
      <c r="O60317" t="s">
        <v>229113</v>
      </c>
      <c r="P60317" t="s">
        <v>230107</v>
      </c>
      <c r="Q60317" t="s">
        <v>119994</v>
      </c>
      <c r="R60317" t="s">
        <v>221656</v>
      </c>
      <c r="S60317" t="s">
        <v>233771</v>
      </c>
    </row>
    <row r="60318" spans="1:19" x14ac:dyDescent="0.35">
      <c r="A60318" s="1">
        <v>75017</v>
      </c>
      <c r="B60318" t="s">
        <v>35874</v>
      </c>
      <c r="C60318" t="s">
        <v>105567</v>
      </c>
      <c r="D60318" t="s">
        <v>5</v>
      </c>
      <c r="F60318" t="s">
        <v>120307</v>
      </c>
      <c r="G60318">
        <v>2.0000000000000002E-5</v>
      </c>
      <c r="H60318" t="s">
        <v>35874</v>
      </c>
      <c r="I60318" t="s">
        <v>160351</v>
      </c>
      <c r="J60318" s="2" t="s">
        <v>203479</v>
      </c>
      <c r="K60318" t="s">
        <v>221657</v>
      </c>
      <c r="L60318" t="s">
        <v>228704</v>
      </c>
      <c r="M60318" t="s">
        <v>8</v>
      </c>
      <c r="N60318" t="s">
        <v>228830</v>
      </c>
      <c r="O60318" t="s">
        <v>229110</v>
      </c>
      <c r="P60318" t="s">
        <v>230650</v>
      </c>
      <c r="Q60318" t="s">
        <v>121322</v>
      </c>
      <c r="R60318" t="s">
        <v>221656</v>
      </c>
      <c r="S60318" t="s">
        <v>233771</v>
      </c>
    </row>
    <row r="60319" spans="1:19" x14ac:dyDescent="0.35">
      <c r="A60319" s="1">
        <v>75018</v>
      </c>
      <c r="B60319" t="s">
        <v>35874</v>
      </c>
      <c r="C60319" t="s">
        <v>105568</v>
      </c>
      <c r="D60319" t="s">
        <v>3</v>
      </c>
      <c r="F60319" t="s">
        <v>120344</v>
      </c>
      <c r="G60319">
        <v>2.6299999999999999E-5</v>
      </c>
      <c r="H60319" t="s">
        <v>35874</v>
      </c>
      <c r="I60319" t="s">
        <v>160351</v>
      </c>
      <c r="J60319" s="2" t="s">
        <v>203479</v>
      </c>
      <c r="K60319" t="s">
        <v>221657</v>
      </c>
      <c r="L60319" t="s">
        <v>228704</v>
      </c>
      <c r="M60319" t="s">
        <v>8</v>
      </c>
      <c r="N60319" t="s">
        <v>228830</v>
      </c>
      <c r="O60319" t="s">
        <v>229110</v>
      </c>
      <c r="P60319" t="s">
        <v>230650</v>
      </c>
      <c r="Q60319" t="s">
        <v>121322</v>
      </c>
      <c r="R60319" t="s">
        <v>221656</v>
      </c>
      <c r="S60319" t="s">
        <v>233771</v>
      </c>
    </row>
    <row r="60320" spans="1:19" x14ac:dyDescent="0.35">
      <c r="A60320" s="1">
        <v>75019</v>
      </c>
      <c r="B60320" t="s">
        <v>35874</v>
      </c>
      <c r="C60320" t="s">
        <v>105569</v>
      </c>
      <c r="D60320" t="s">
        <v>3</v>
      </c>
      <c r="F60320" t="s">
        <v>122791</v>
      </c>
      <c r="G60320">
        <v>4.2535500000000001E-7</v>
      </c>
      <c r="H60320" t="s">
        <v>35874</v>
      </c>
      <c r="I60320" t="s">
        <v>160351</v>
      </c>
      <c r="J60320" s="2" t="s">
        <v>203479</v>
      </c>
      <c r="K60320" t="s">
        <v>221657</v>
      </c>
      <c r="L60320" t="s">
        <v>228704</v>
      </c>
      <c r="M60320" t="s">
        <v>8</v>
      </c>
      <c r="N60320" t="s">
        <v>228830</v>
      </c>
      <c r="O60320" t="s">
        <v>229110</v>
      </c>
      <c r="P60320" t="s">
        <v>230650</v>
      </c>
      <c r="Q60320" t="s">
        <v>121322</v>
      </c>
      <c r="R60320" t="s">
        <v>221656</v>
      </c>
      <c r="S60320" t="s">
        <v>233771</v>
      </c>
    </row>
    <row r="60321" spans="1:19" x14ac:dyDescent="0.35">
      <c r="A60321" s="1">
        <v>75020</v>
      </c>
      <c r="B60321" t="s">
        <v>35874</v>
      </c>
      <c r="C60321" t="s">
        <v>105570</v>
      </c>
      <c r="D60321" t="s">
        <v>5</v>
      </c>
      <c r="F60321" t="s">
        <v>122161</v>
      </c>
      <c r="G60321">
        <v>4.9000000000000014E-6</v>
      </c>
      <c r="H60321" t="s">
        <v>35874</v>
      </c>
      <c r="I60321" t="s">
        <v>160351</v>
      </c>
      <c r="J60321" s="2" t="s">
        <v>203479</v>
      </c>
      <c r="K60321" t="s">
        <v>221657</v>
      </c>
      <c r="L60321" t="s">
        <v>228704</v>
      </c>
      <c r="M60321" t="s">
        <v>8</v>
      </c>
      <c r="N60321" t="s">
        <v>228830</v>
      </c>
      <c r="O60321" t="s">
        <v>229110</v>
      </c>
      <c r="P60321" t="s">
        <v>230650</v>
      </c>
      <c r="Q60321" t="s">
        <v>121322</v>
      </c>
      <c r="R60321" t="s">
        <v>221656</v>
      </c>
      <c r="S60321" t="s">
        <v>233771</v>
      </c>
    </row>
    <row r="60322" spans="1:19" x14ac:dyDescent="0.35">
      <c r="A60322" s="1">
        <v>75021</v>
      </c>
      <c r="B60322" t="s">
        <v>35874</v>
      </c>
      <c r="C60322" t="s">
        <v>105571</v>
      </c>
      <c r="D60322" t="s">
        <v>3</v>
      </c>
      <c r="F60322" t="s">
        <v>119995</v>
      </c>
      <c r="G60322">
        <v>1E-4</v>
      </c>
      <c r="H60322" t="s">
        <v>35874</v>
      </c>
      <c r="I60322" t="s">
        <v>160351</v>
      </c>
      <c r="J60322" s="2" t="s">
        <v>203479</v>
      </c>
      <c r="K60322" t="s">
        <v>221657</v>
      </c>
      <c r="L60322" t="s">
        <v>228704</v>
      </c>
      <c r="M60322" t="s">
        <v>8</v>
      </c>
      <c r="N60322" t="s">
        <v>228830</v>
      </c>
      <c r="O60322" t="s">
        <v>229110</v>
      </c>
      <c r="P60322" t="s">
        <v>230650</v>
      </c>
      <c r="Q60322" t="s">
        <v>121322</v>
      </c>
      <c r="R60322" t="s">
        <v>221656</v>
      </c>
      <c r="S60322" t="s">
        <v>233771</v>
      </c>
    </row>
    <row r="60323" spans="1:19" x14ac:dyDescent="0.35">
      <c r="A60323" s="1">
        <v>75022</v>
      </c>
      <c r="B60323" t="s">
        <v>35874</v>
      </c>
      <c r="C60323" t="s">
        <v>105572</v>
      </c>
      <c r="D60323" t="s">
        <v>3</v>
      </c>
      <c r="F60323" t="s">
        <v>120301</v>
      </c>
      <c r="G60323">
        <v>4.1999999999999998E-5</v>
      </c>
      <c r="H60323" t="s">
        <v>35874</v>
      </c>
      <c r="I60323" t="s">
        <v>160351</v>
      </c>
      <c r="J60323" s="2" t="s">
        <v>203479</v>
      </c>
      <c r="K60323" t="s">
        <v>221657</v>
      </c>
      <c r="L60323" t="s">
        <v>228704</v>
      </c>
      <c r="M60323" t="s">
        <v>8</v>
      </c>
      <c r="N60323" t="s">
        <v>228830</v>
      </c>
      <c r="O60323" t="s">
        <v>229110</v>
      </c>
      <c r="P60323" t="s">
        <v>230650</v>
      </c>
      <c r="Q60323" t="s">
        <v>121322</v>
      </c>
      <c r="R60323" t="s">
        <v>221656</v>
      </c>
      <c r="S60323" t="s">
        <v>233771</v>
      </c>
    </row>
    <row r="60324" spans="1:19" x14ac:dyDescent="0.35">
      <c r="A60324" s="1">
        <v>75023</v>
      </c>
      <c r="B60324" t="s">
        <v>35874</v>
      </c>
      <c r="C60324" t="s">
        <v>105573</v>
      </c>
      <c r="D60324" t="s">
        <v>3</v>
      </c>
      <c r="F60324" t="s">
        <v>120754</v>
      </c>
      <c r="G60324">
        <v>3.0000000000000001E-5</v>
      </c>
      <c r="H60324" t="s">
        <v>35874</v>
      </c>
      <c r="I60324" t="s">
        <v>160351</v>
      </c>
      <c r="J60324" s="2" t="s">
        <v>203479</v>
      </c>
      <c r="K60324" t="s">
        <v>221657</v>
      </c>
      <c r="L60324" t="s">
        <v>228704</v>
      </c>
      <c r="M60324" t="s">
        <v>8</v>
      </c>
      <c r="N60324" t="s">
        <v>228830</v>
      </c>
      <c r="O60324" t="s">
        <v>229110</v>
      </c>
      <c r="P60324" t="s">
        <v>230650</v>
      </c>
      <c r="Q60324" t="s">
        <v>121322</v>
      </c>
      <c r="R60324" t="s">
        <v>221656</v>
      </c>
      <c r="S60324" t="s">
        <v>233771</v>
      </c>
    </row>
    <row r="60325" spans="1:19" x14ac:dyDescent="0.35">
      <c r="A60325" s="1">
        <v>75024</v>
      </c>
      <c r="B60325" t="s">
        <v>35875</v>
      </c>
      <c r="C60325" t="s">
        <v>105574</v>
      </c>
      <c r="D60325" t="s">
        <v>5</v>
      </c>
      <c r="E60325" t="s">
        <v>119955</v>
      </c>
      <c r="F60325" t="s">
        <v>120711</v>
      </c>
      <c r="G60325">
        <v>6.9999999999999999E-6</v>
      </c>
      <c r="H60325" t="s">
        <v>35875</v>
      </c>
      <c r="I60325" t="s">
        <v>160352</v>
      </c>
      <c r="J60325" s="2" t="s">
        <v>203480</v>
      </c>
      <c r="K60325" t="s">
        <v>221658</v>
      </c>
      <c r="L60325" t="s">
        <v>228704</v>
      </c>
      <c r="M60325" t="s">
        <v>8</v>
      </c>
      <c r="N60325" t="s">
        <v>228828</v>
      </c>
      <c r="O60325" t="s">
        <v>229113</v>
      </c>
      <c r="P60325" t="s">
        <v>230081</v>
      </c>
      <c r="Q60325" t="s">
        <v>120008</v>
      </c>
      <c r="R60325" t="s">
        <v>221656</v>
      </c>
      <c r="S60325" t="s">
        <v>233771</v>
      </c>
    </row>
    <row r="60326" spans="1:19" x14ac:dyDescent="0.35">
      <c r="A60326" s="1">
        <v>75025</v>
      </c>
      <c r="B60326" t="s">
        <v>35875</v>
      </c>
      <c r="C60326" t="s">
        <v>105575</v>
      </c>
      <c r="D60326" t="s">
        <v>4</v>
      </c>
      <c r="F60326" t="s">
        <v>120960</v>
      </c>
      <c r="G60326">
        <v>1.5E-6</v>
      </c>
      <c r="H60326" t="s">
        <v>35875</v>
      </c>
      <c r="I60326" t="s">
        <v>160352</v>
      </c>
      <c r="J60326" s="2" t="s">
        <v>203480</v>
      </c>
      <c r="K60326" t="s">
        <v>221658</v>
      </c>
      <c r="L60326" t="s">
        <v>228704</v>
      </c>
      <c r="M60326" t="s">
        <v>8</v>
      </c>
      <c r="N60326" t="s">
        <v>228828</v>
      </c>
      <c r="O60326" t="s">
        <v>229113</v>
      </c>
      <c r="P60326" t="s">
        <v>230081</v>
      </c>
      <c r="Q60326" t="s">
        <v>120008</v>
      </c>
      <c r="R60326" t="s">
        <v>221656</v>
      </c>
      <c r="S60326" t="s">
        <v>233771</v>
      </c>
    </row>
    <row r="60327" spans="1:19" x14ac:dyDescent="0.35">
      <c r="A60327" s="1">
        <v>75026</v>
      </c>
      <c r="B60327" t="s">
        <v>35875</v>
      </c>
      <c r="C60327" t="s">
        <v>105576</v>
      </c>
      <c r="D60327" t="s">
        <v>4</v>
      </c>
      <c r="F60327" t="s">
        <v>121469</v>
      </c>
      <c r="G60327">
        <v>1.4999999999999999E-7</v>
      </c>
      <c r="H60327" t="s">
        <v>35875</v>
      </c>
      <c r="I60327" t="s">
        <v>160352</v>
      </c>
      <c r="J60327" s="2" t="s">
        <v>203480</v>
      </c>
      <c r="K60327" t="s">
        <v>221658</v>
      </c>
      <c r="L60327" t="s">
        <v>228704</v>
      </c>
      <c r="M60327" t="s">
        <v>8</v>
      </c>
      <c r="N60327" t="s">
        <v>228828</v>
      </c>
      <c r="O60327" t="s">
        <v>229113</v>
      </c>
      <c r="P60327" t="s">
        <v>230081</v>
      </c>
      <c r="Q60327" t="s">
        <v>120008</v>
      </c>
      <c r="R60327" t="s">
        <v>221656</v>
      </c>
      <c r="S60327" t="s">
        <v>233771</v>
      </c>
    </row>
    <row r="60328" spans="1:19" x14ac:dyDescent="0.35">
      <c r="A60328" s="1">
        <v>75027</v>
      </c>
      <c r="B60328" t="s">
        <v>35876</v>
      </c>
      <c r="C60328" t="s">
        <v>105577</v>
      </c>
      <c r="D60328" t="s">
        <v>5</v>
      </c>
      <c r="E60328" t="s">
        <v>119955</v>
      </c>
      <c r="F60328" t="s">
        <v>120625</v>
      </c>
      <c r="G60328">
        <v>7.9999999999999996E-6</v>
      </c>
      <c r="H60328" t="s">
        <v>35876</v>
      </c>
      <c r="I60328" t="s">
        <v>160353</v>
      </c>
      <c r="J60328" s="2" t="s">
        <v>203481</v>
      </c>
      <c r="K60328" t="s">
        <v>221659</v>
      </c>
      <c r="L60328" t="s">
        <v>228704</v>
      </c>
      <c r="M60328" t="s">
        <v>228777</v>
      </c>
      <c r="N60328" t="s">
        <v>228857</v>
      </c>
      <c r="O60328" t="s">
        <v>229774</v>
      </c>
      <c r="P60328" t="s">
        <v>229774</v>
      </c>
      <c r="Q60328" t="s">
        <v>120682</v>
      </c>
      <c r="R60328" t="s">
        <v>221656</v>
      </c>
      <c r="S60328" t="s">
        <v>233771</v>
      </c>
    </row>
    <row r="60329" spans="1:19" x14ac:dyDescent="0.35">
      <c r="A60329" s="1">
        <v>75028</v>
      </c>
      <c r="B60329" t="s">
        <v>35877</v>
      </c>
      <c r="C60329" t="s">
        <v>105578</v>
      </c>
      <c r="D60329" t="s">
        <v>4</v>
      </c>
      <c r="F60329" t="s">
        <v>120109</v>
      </c>
      <c r="G60329">
        <v>2.2000000000000001E-6</v>
      </c>
      <c r="H60329" t="s">
        <v>35877</v>
      </c>
      <c r="I60329" t="s">
        <v>160354</v>
      </c>
      <c r="J60329" s="2" t="s">
        <v>203482</v>
      </c>
      <c r="K60329" t="s">
        <v>221660</v>
      </c>
      <c r="L60329" t="s">
        <v>228704</v>
      </c>
      <c r="M60329" t="s">
        <v>8</v>
      </c>
      <c r="N60329" t="s">
        <v>228828</v>
      </c>
      <c r="O60329" t="s">
        <v>229113</v>
      </c>
      <c r="P60329" t="s">
        <v>230081</v>
      </c>
      <c r="Q60329" t="s">
        <v>120109</v>
      </c>
      <c r="R60329" t="s">
        <v>221656</v>
      </c>
      <c r="S60329" t="s">
        <v>233771</v>
      </c>
    </row>
    <row r="60330" spans="1:19" x14ac:dyDescent="0.35">
      <c r="A60330" s="1">
        <v>75029</v>
      </c>
      <c r="B60330" t="s">
        <v>35877</v>
      </c>
      <c r="C60330" t="s">
        <v>105579</v>
      </c>
      <c r="D60330" t="s">
        <v>4</v>
      </c>
      <c r="F60330" t="s">
        <v>120414</v>
      </c>
      <c r="G60330">
        <v>1.1000000000000001E-6</v>
      </c>
      <c r="H60330" t="s">
        <v>35877</v>
      </c>
      <c r="I60330" t="s">
        <v>160354</v>
      </c>
      <c r="J60330" s="2" t="s">
        <v>203482</v>
      </c>
      <c r="K60330" t="s">
        <v>221660</v>
      </c>
      <c r="L60330" t="s">
        <v>228704</v>
      </c>
      <c r="M60330" t="s">
        <v>8</v>
      </c>
      <c r="N60330" t="s">
        <v>228828</v>
      </c>
      <c r="O60330" t="s">
        <v>229113</v>
      </c>
      <c r="P60330" t="s">
        <v>230081</v>
      </c>
      <c r="Q60330" t="s">
        <v>120109</v>
      </c>
      <c r="R60330" t="s">
        <v>221656</v>
      </c>
      <c r="S60330" t="s">
        <v>233771</v>
      </c>
    </row>
    <row r="60331" spans="1:19" x14ac:dyDescent="0.35">
      <c r="A60331" s="1">
        <v>75030</v>
      </c>
      <c r="B60331" t="s">
        <v>35878</v>
      </c>
      <c r="C60331" t="s">
        <v>105580</v>
      </c>
      <c r="D60331" t="s">
        <v>5</v>
      </c>
      <c r="F60331" t="s">
        <v>120243</v>
      </c>
      <c r="G60331">
        <v>9.9999999999999995E-7</v>
      </c>
      <c r="H60331" t="s">
        <v>35878</v>
      </c>
      <c r="I60331" t="s">
        <v>160355</v>
      </c>
      <c r="J60331" s="2" t="s">
        <v>203483</v>
      </c>
      <c r="K60331" t="s">
        <v>221661</v>
      </c>
      <c r="L60331" t="s">
        <v>228704</v>
      </c>
      <c r="M60331" t="s">
        <v>12</v>
      </c>
      <c r="N60331" t="s">
        <v>228899</v>
      </c>
      <c r="O60331" t="s">
        <v>229220</v>
      </c>
      <c r="P60331" t="s">
        <v>229220</v>
      </c>
      <c r="Q60331" t="s">
        <v>120056</v>
      </c>
      <c r="R60331" t="s">
        <v>221656</v>
      </c>
      <c r="S60331" t="s">
        <v>233771</v>
      </c>
    </row>
    <row r="60332" spans="1:19" x14ac:dyDescent="0.35">
      <c r="A60332" s="1">
        <v>75031</v>
      </c>
      <c r="B60332" t="s">
        <v>35878</v>
      </c>
      <c r="C60332" t="s">
        <v>105581</v>
      </c>
      <c r="D60332" t="s">
        <v>4</v>
      </c>
      <c r="F60332" t="s">
        <v>120713</v>
      </c>
      <c r="G60332">
        <v>1.9999999999999999E-6</v>
      </c>
      <c r="H60332" t="s">
        <v>35878</v>
      </c>
      <c r="I60332" t="s">
        <v>160355</v>
      </c>
      <c r="J60332" s="2" t="s">
        <v>203483</v>
      </c>
      <c r="K60332" t="s">
        <v>221661</v>
      </c>
      <c r="L60332" t="s">
        <v>228704</v>
      </c>
      <c r="M60332" t="s">
        <v>12</v>
      </c>
      <c r="N60332" t="s">
        <v>228899</v>
      </c>
      <c r="O60332" t="s">
        <v>229220</v>
      </c>
      <c r="P60332" t="s">
        <v>229220</v>
      </c>
      <c r="Q60332" t="s">
        <v>120056</v>
      </c>
      <c r="R60332" t="s">
        <v>221656</v>
      </c>
      <c r="S60332" t="s">
        <v>233771</v>
      </c>
    </row>
    <row r="60333" spans="1:19" x14ac:dyDescent="0.35">
      <c r="A60333" s="1">
        <v>75032</v>
      </c>
      <c r="B60333" t="s">
        <v>35878</v>
      </c>
      <c r="C60333" t="s">
        <v>105582</v>
      </c>
      <c r="D60333" t="s">
        <v>5</v>
      </c>
      <c r="E60333" t="s">
        <v>119955</v>
      </c>
      <c r="F60333" t="s">
        <v>120230</v>
      </c>
      <c r="G60333">
        <v>6.9999999999999999E-6</v>
      </c>
      <c r="H60333" t="s">
        <v>35878</v>
      </c>
      <c r="I60333" t="s">
        <v>160355</v>
      </c>
      <c r="J60333" s="2" t="s">
        <v>203483</v>
      </c>
      <c r="K60333" t="s">
        <v>221661</v>
      </c>
      <c r="L60333" t="s">
        <v>228704</v>
      </c>
      <c r="M60333" t="s">
        <v>12</v>
      </c>
      <c r="N60333" t="s">
        <v>228899</v>
      </c>
      <c r="O60333" t="s">
        <v>229220</v>
      </c>
      <c r="P60333" t="s">
        <v>229220</v>
      </c>
      <c r="Q60333" t="s">
        <v>120056</v>
      </c>
      <c r="R60333" t="s">
        <v>221656</v>
      </c>
      <c r="S60333" t="s">
        <v>233771</v>
      </c>
    </row>
    <row r="60334" spans="1:19" x14ac:dyDescent="0.35">
      <c r="A60334" s="1">
        <v>75034</v>
      </c>
      <c r="B60334" t="s">
        <v>35879</v>
      </c>
      <c r="C60334" t="s">
        <v>105583</v>
      </c>
      <c r="D60334" t="s">
        <v>4</v>
      </c>
      <c r="F60334" t="s">
        <v>120331</v>
      </c>
      <c r="G60334">
        <v>4.0968E-8</v>
      </c>
      <c r="H60334" t="s">
        <v>35879</v>
      </c>
      <c r="I60334" t="s">
        <v>160356</v>
      </c>
      <c r="J60334" s="2" t="s">
        <v>203484</v>
      </c>
      <c r="K60334" t="s">
        <v>221662</v>
      </c>
      <c r="L60334" t="s">
        <v>228704</v>
      </c>
      <c r="M60334" t="s">
        <v>228721</v>
      </c>
      <c r="N60334" t="s">
        <v>228829</v>
      </c>
      <c r="O60334" t="s">
        <v>230000</v>
      </c>
      <c r="P60334" t="s">
        <v>232589</v>
      </c>
      <c r="Q60334" t="s">
        <v>120005</v>
      </c>
      <c r="R60334" t="s">
        <v>221656</v>
      </c>
      <c r="S60334" t="s">
        <v>233771</v>
      </c>
    </row>
    <row r="60335" spans="1:19" x14ac:dyDescent="0.35">
      <c r="A60335" s="1">
        <v>75035</v>
      </c>
      <c r="B60335" t="s">
        <v>35880</v>
      </c>
      <c r="C60335" t="s">
        <v>105584</v>
      </c>
      <c r="D60335" t="s">
        <v>5</v>
      </c>
      <c r="E60335" t="s">
        <v>119955</v>
      </c>
      <c r="F60335" t="s">
        <v>120330</v>
      </c>
      <c r="G60335">
        <v>5.8000000000000004E-6</v>
      </c>
      <c r="H60335" t="s">
        <v>35880</v>
      </c>
      <c r="I60335" t="s">
        <v>160357</v>
      </c>
      <c r="J60335" s="2" t="s">
        <v>203485</v>
      </c>
      <c r="K60335" t="s">
        <v>221663</v>
      </c>
      <c r="L60335" t="s">
        <v>228704</v>
      </c>
      <c r="M60335" t="s">
        <v>8</v>
      </c>
      <c r="N60335" t="s">
        <v>228916</v>
      </c>
      <c r="O60335" t="s">
        <v>229618</v>
      </c>
      <c r="P60335" t="s">
        <v>232475</v>
      </c>
      <c r="Q60335" t="s">
        <v>123273</v>
      </c>
      <c r="R60335" t="s">
        <v>221656</v>
      </c>
      <c r="S60335" t="s">
        <v>233771</v>
      </c>
    </row>
    <row r="60336" spans="1:19" x14ac:dyDescent="0.35">
      <c r="A60336" s="1">
        <v>75036</v>
      </c>
      <c r="B60336" t="s">
        <v>35881</v>
      </c>
      <c r="C60336" t="s">
        <v>105585</v>
      </c>
      <c r="D60336" t="s">
        <v>5</v>
      </c>
      <c r="E60336" t="s">
        <v>119955</v>
      </c>
      <c r="F60336" t="s">
        <v>121410</v>
      </c>
      <c r="G60336">
        <v>3.4E-5</v>
      </c>
      <c r="H60336" t="s">
        <v>35881</v>
      </c>
      <c r="I60336" t="s">
        <v>160358</v>
      </c>
      <c r="J60336" s="2" t="s">
        <v>203486</v>
      </c>
      <c r="K60336" t="s">
        <v>221664</v>
      </c>
      <c r="L60336" t="s">
        <v>228706</v>
      </c>
      <c r="M60336" t="s">
        <v>8</v>
      </c>
      <c r="N60336" t="s">
        <v>228896</v>
      </c>
      <c r="O60336" t="s">
        <v>229210</v>
      </c>
      <c r="P60336" t="s">
        <v>229210</v>
      </c>
      <c r="Q60336" t="s">
        <v>121088</v>
      </c>
      <c r="R60336" t="s">
        <v>221656</v>
      </c>
      <c r="S60336" t="s">
        <v>233771</v>
      </c>
    </row>
    <row r="60337" spans="1:19" x14ac:dyDescent="0.35">
      <c r="A60337" s="1">
        <v>75037</v>
      </c>
      <c r="B60337" t="s">
        <v>35881</v>
      </c>
      <c r="C60337" t="s">
        <v>105586</v>
      </c>
      <c r="D60337" t="s">
        <v>5</v>
      </c>
      <c r="E60337" t="s">
        <v>119954</v>
      </c>
      <c r="F60337" t="s">
        <v>122555</v>
      </c>
      <c r="G60337">
        <v>3.4999999999999997E-5</v>
      </c>
      <c r="H60337" t="s">
        <v>35881</v>
      </c>
      <c r="I60337" t="s">
        <v>160358</v>
      </c>
      <c r="J60337" s="2" t="s">
        <v>203486</v>
      </c>
      <c r="K60337" t="s">
        <v>221664</v>
      </c>
      <c r="L60337" t="s">
        <v>228706</v>
      </c>
      <c r="M60337" t="s">
        <v>8</v>
      </c>
      <c r="N60337" t="s">
        <v>228896</v>
      </c>
      <c r="O60337" t="s">
        <v>229210</v>
      </c>
      <c r="P60337" t="s">
        <v>229210</v>
      </c>
      <c r="Q60337" t="s">
        <v>121088</v>
      </c>
      <c r="R60337" t="s">
        <v>221656</v>
      </c>
      <c r="S60337" t="s">
        <v>233771</v>
      </c>
    </row>
    <row r="60338" spans="1:19" x14ac:dyDescent="0.35">
      <c r="A60338" s="1">
        <v>75038</v>
      </c>
      <c r="B60338" t="s">
        <v>35882</v>
      </c>
      <c r="C60338" t="s">
        <v>105587</v>
      </c>
      <c r="D60338" t="s">
        <v>4</v>
      </c>
      <c r="F60338" t="s">
        <v>120018</v>
      </c>
      <c r="G60338">
        <v>1.9999999999999999E-7</v>
      </c>
      <c r="H60338" t="s">
        <v>35882</v>
      </c>
      <c r="I60338" t="s">
        <v>160359</v>
      </c>
      <c r="J60338" s="2" t="s">
        <v>203487</v>
      </c>
      <c r="K60338" t="s">
        <v>221656</v>
      </c>
      <c r="L60338" t="s">
        <v>228704</v>
      </c>
      <c r="M60338" t="s">
        <v>228709</v>
      </c>
      <c r="N60338" t="s">
        <v>228858</v>
      </c>
      <c r="O60338" t="s">
        <v>229171</v>
      </c>
      <c r="P60338" t="s">
        <v>229171</v>
      </c>
      <c r="Q60338" t="s">
        <v>120351</v>
      </c>
      <c r="R60338" t="s">
        <v>221656</v>
      </c>
      <c r="S60338" t="s">
        <v>233771</v>
      </c>
    </row>
    <row r="60339" spans="1:19" x14ac:dyDescent="0.35">
      <c r="A60339" s="1">
        <v>75039</v>
      </c>
      <c r="B60339" t="s">
        <v>35883</v>
      </c>
      <c r="C60339" t="s">
        <v>105588</v>
      </c>
      <c r="D60339" t="s">
        <v>4</v>
      </c>
      <c r="F60339" t="s">
        <v>120213</v>
      </c>
      <c r="G60339">
        <v>4.9999999999999998E-7</v>
      </c>
      <c r="H60339" t="s">
        <v>35883</v>
      </c>
      <c r="I60339" t="s">
        <v>160360</v>
      </c>
      <c r="J60339" s="2" t="s">
        <v>203488</v>
      </c>
      <c r="K60339" t="s">
        <v>221665</v>
      </c>
      <c r="L60339" t="s">
        <v>228704</v>
      </c>
      <c r="Q60339" t="s">
        <v>120537</v>
      </c>
      <c r="R60339" t="s">
        <v>221656</v>
      </c>
      <c r="S60339" t="s">
        <v>233771</v>
      </c>
    </row>
    <row r="60340" spans="1:19" x14ac:dyDescent="0.35">
      <c r="A60340" s="1">
        <v>75041</v>
      </c>
      <c r="B60340" t="s">
        <v>35884</v>
      </c>
      <c r="C60340" t="s">
        <v>105589</v>
      </c>
      <c r="D60340" t="s">
        <v>3</v>
      </c>
      <c r="F60340" t="s">
        <v>123880</v>
      </c>
      <c r="G60340">
        <v>1.6799999999999999E-4</v>
      </c>
      <c r="H60340" t="s">
        <v>35884</v>
      </c>
      <c r="I60340" t="s">
        <v>160361</v>
      </c>
      <c r="J60340" s="2" t="s">
        <v>203489</v>
      </c>
      <c r="K60340" t="s">
        <v>221666</v>
      </c>
      <c r="L60340" t="s">
        <v>228704</v>
      </c>
      <c r="M60340" t="s">
        <v>228712</v>
      </c>
      <c r="N60340" t="s">
        <v>228907</v>
      </c>
      <c r="O60340" t="s">
        <v>229118</v>
      </c>
      <c r="P60340" t="s">
        <v>229118</v>
      </c>
      <c r="Q60340" t="s">
        <v>233433</v>
      </c>
      <c r="R60340" t="s">
        <v>221656</v>
      </c>
      <c r="S60340" t="s">
        <v>233771</v>
      </c>
    </row>
    <row r="60341" spans="1:19" x14ac:dyDescent="0.35">
      <c r="A60341" s="1">
        <v>75042</v>
      </c>
      <c r="B60341" t="s">
        <v>35884</v>
      </c>
      <c r="C60341" t="s">
        <v>105590</v>
      </c>
      <c r="D60341" t="s">
        <v>5</v>
      </c>
      <c r="E60341" t="s">
        <v>119955</v>
      </c>
      <c r="F60341" t="s">
        <v>124398</v>
      </c>
      <c r="G60341">
        <v>5.0000000000000004E-6</v>
      </c>
      <c r="H60341" t="s">
        <v>35884</v>
      </c>
      <c r="I60341" t="s">
        <v>160361</v>
      </c>
      <c r="J60341" s="2" t="s">
        <v>203489</v>
      </c>
      <c r="K60341" t="s">
        <v>221666</v>
      </c>
      <c r="L60341" t="s">
        <v>228704</v>
      </c>
      <c r="M60341" t="s">
        <v>228712</v>
      </c>
      <c r="N60341" t="s">
        <v>228907</v>
      </c>
      <c r="O60341" t="s">
        <v>229118</v>
      </c>
      <c r="P60341" t="s">
        <v>229118</v>
      </c>
      <c r="Q60341" t="s">
        <v>233433</v>
      </c>
      <c r="R60341" t="s">
        <v>221656</v>
      </c>
      <c r="S60341" t="s">
        <v>233771</v>
      </c>
    </row>
    <row r="60342" spans="1:19" x14ac:dyDescent="0.35">
      <c r="A60342" s="1">
        <v>75044</v>
      </c>
      <c r="B60342" t="s">
        <v>35885</v>
      </c>
      <c r="C60342" t="s">
        <v>105591</v>
      </c>
      <c r="D60342" t="s">
        <v>4</v>
      </c>
      <c r="F60342" t="s">
        <v>121253</v>
      </c>
      <c r="G60342">
        <v>5.9999999999999997E-7</v>
      </c>
      <c r="H60342" t="s">
        <v>35885</v>
      </c>
      <c r="I60342" t="s">
        <v>160362</v>
      </c>
      <c r="J60342" s="2" t="s">
        <v>203490</v>
      </c>
      <c r="K60342" t="s">
        <v>221667</v>
      </c>
      <c r="L60342" t="s">
        <v>228704</v>
      </c>
      <c r="M60342" t="s">
        <v>8</v>
      </c>
      <c r="N60342" t="s">
        <v>228832</v>
      </c>
      <c r="O60342" t="s">
        <v>229111</v>
      </c>
      <c r="P60342" t="s">
        <v>230079</v>
      </c>
      <c r="Q60342" t="s">
        <v>121313</v>
      </c>
      <c r="R60342" t="s">
        <v>221656</v>
      </c>
      <c r="S60342" t="s">
        <v>233771</v>
      </c>
    </row>
    <row r="60343" spans="1:19" x14ac:dyDescent="0.35">
      <c r="A60343" s="1">
        <v>75045</v>
      </c>
      <c r="B60343" t="s">
        <v>35886</v>
      </c>
      <c r="C60343" t="s">
        <v>105592</v>
      </c>
      <c r="D60343" t="s">
        <v>4</v>
      </c>
      <c r="F60343" t="s">
        <v>120001</v>
      </c>
      <c r="G60343">
        <v>7.4108399999999997E-7</v>
      </c>
      <c r="H60343" t="s">
        <v>35886</v>
      </c>
      <c r="I60343" t="s">
        <v>160363</v>
      </c>
      <c r="J60343" s="2" t="s">
        <v>203491</v>
      </c>
      <c r="K60343" t="s">
        <v>221668</v>
      </c>
      <c r="L60343" t="s">
        <v>228704</v>
      </c>
      <c r="M60343" t="s">
        <v>10</v>
      </c>
      <c r="N60343" t="s">
        <v>228827</v>
      </c>
      <c r="O60343" t="s">
        <v>229107</v>
      </c>
      <c r="P60343" t="s">
        <v>229107</v>
      </c>
      <c r="Q60343" t="s">
        <v>119964</v>
      </c>
      <c r="R60343" t="s">
        <v>221656</v>
      </c>
      <c r="S60343" t="s">
        <v>233771</v>
      </c>
    </row>
    <row r="60344" spans="1:19" x14ac:dyDescent="0.35">
      <c r="A60344" s="1">
        <v>75047</v>
      </c>
      <c r="B60344" t="s">
        <v>35887</v>
      </c>
      <c r="C60344" t="s">
        <v>105593</v>
      </c>
      <c r="D60344" t="s">
        <v>5</v>
      </c>
      <c r="F60344" t="s">
        <v>122122</v>
      </c>
      <c r="G60344">
        <v>4.8327599999999997E-7</v>
      </c>
      <c r="H60344" t="s">
        <v>35887</v>
      </c>
      <c r="I60344" t="s">
        <v>160364</v>
      </c>
      <c r="J60344" s="2" t="s">
        <v>203492</v>
      </c>
      <c r="K60344" t="s">
        <v>221669</v>
      </c>
      <c r="L60344" t="s">
        <v>228704</v>
      </c>
      <c r="M60344" t="s">
        <v>10</v>
      </c>
      <c r="N60344" t="s">
        <v>228827</v>
      </c>
      <c r="O60344" t="s">
        <v>229107</v>
      </c>
      <c r="P60344" t="s">
        <v>229107</v>
      </c>
      <c r="Q60344" t="s">
        <v>121187</v>
      </c>
      <c r="R60344" t="s">
        <v>221656</v>
      </c>
      <c r="S60344" t="s">
        <v>233771</v>
      </c>
    </row>
    <row r="60345" spans="1:19" x14ac:dyDescent="0.35">
      <c r="A60345" s="1">
        <v>75048</v>
      </c>
      <c r="B60345" t="s">
        <v>35888</v>
      </c>
      <c r="C60345" t="s">
        <v>105594</v>
      </c>
      <c r="D60345" t="s">
        <v>4</v>
      </c>
      <c r="F60345" t="s">
        <v>120815</v>
      </c>
      <c r="G60345">
        <v>1.1999999999999999E-7</v>
      </c>
      <c r="H60345" t="s">
        <v>35888</v>
      </c>
      <c r="I60345" t="s">
        <v>160365</v>
      </c>
      <c r="J60345" s="2" t="s">
        <v>203493</v>
      </c>
      <c r="K60345" t="s">
        <v>221670</v>
      </c>
      <c r="L60345" t="s">
        <v>228704</v>
      </c>
      <c r="M60345" t="s">
        <v>11</v>
      </c>
      <c r="N60345" t="s">
        <v>228829</v>
      </c>
      <c r="O60345" t="s">
        <v>229164</v>
      </c>
      <c r="P60345" t="s">
        <v>229164</v>
      </c>
      <c r="Q60345" t="s">
        <v>120008</v>
      </c>
      <c r="R60345" t="s">
        <v>221656</v>
      </c>
      <c r="S60345" t="s">
        <v>233771</v>
      </c>
    </row>
    <row r="60346" spans="1:19" x14ac:dyDescent="0.35">
      <c r="A60346" s="1">
        <v>75049</v>
      </c>
      <c r="B60346" t="s">
        <v>35889</v>
      </c>
      <c r="C60346" t="s">
        <v>105595</v>
      </c>
      <c r="D60346" t="s">
        <v>4</v>
      </c>
      <c r="F60346" t="s">
        <v>121780</v>
      </c>
      <c r="G60346">
        <v>4.9999999999999998E-7</v>
      </c>
      <c r="H60346" t="s">
        <v>35889</v>
      </c>
      <c r="I60346" t="s">
        <v>160366</v>
      </c>
      <c r="J60346" s="2" t="s">
        <v>203494</v>
      </c>
      <c r="K60346" t="s">
        <v>221671</v>
      </c>
      <c r="L60346" t="s">
        <v>228704</v>
      </c>
      <c r="M60346" t="s">
        <v>228709</v>
      </c>
      <c r="N60346" t="s">
        <v>228833</v>
      </c>
      <c r="O60346" t="s">
        <v>229487</v>
      </c>
      <c r="P60346" t="s">
        <v>229487</v>
      </c>
      <c r="Q60346" t="s">
        <v>121261</v>
      </c>
      <c r="R60346" t="s">
        <v>221656</v>
      </c>
      <c r="S60346" t="s">
        <v>233771</v>
      </c>
    </row>
    <row r="60347" spans="1:19" x14ac:dyDescent="0.35">
      <c r="A60347" s="1">
        <v>75053</v>
      </c>
      <c r="B60347" t="s">
        <v>35890</v>
      </c>
      <c r="C60347" t="s">
        <v>105596</v>
      </c>
      <c r="D60347" t="s">
        <v>4</v>
      </c>
      <c r="F60347" t="s">
        <v>120734</v>
      </c>
      <c r="G60347">
        <v>9.9999999999999995E-7</v>
      </c>
      <c r="H60347" t="s">
        <v>35890</v>
      </c>
      <c r="I60347" t="s">
        <v>160367</v>
      </c>
      <c r="J60347" s="2" t="s">
        <v>203495</v>
      </c>
      <c r="K60347" t="s">
        <v>221656</v>
      </c>
      <c r="L60347" t="s">
        <v>228704</v>
      </c>
      <c r="M60347" t="s">
        <v>228756</v>
      </c>
      <c r="N60347" t="s">
        <v>228927</v>
      </c>
      <c r="O60347" t="s">
        <v>229304</v>
      </c>
      <c r="P60347" t="s">
        <v>229304</v>
      </c>
      <c r="Q60347" t="s">
        <v>120060</v>
      </c>
      <c r="R60347" t="s">
        <v>221656</v>
      </c>
      <c r="S60347" t="s">
        <v>233771</v>
      </c>
    </row>
    <row r="60348" spans="1:19" x14ac:dyDescent="0.35">
      <c r="A60348" s="1">
        <v>75055</v>
      </c>
      <c r="B60348" t="s">
        <v>35891</v>
      </c>
      <c r="C60348" t="s">
        <v>105597</v>
      </c>
      <c r="D60348" t="s">
        <v>4</v>
      </c>
      <c r="F60348" t="s">
        <v>123849</v>
      </c>
      <c r="G60348">
        <v>1.9999999999999999E-7</v>
      </c>
      <c r="H60348" t="s">
        <v>35891</v>
      </c>
      <c r="I60348" t="s">
        <v>160368</v>
      </c>
      <c r="J60348" s="2" t="s">
        <v>203496</v>
      </c>
      <c r="K60348" t="s">
        <v>221672</v>
      </c>
      <c r="L60348" t="s">
        <v>228704</v>
      </c>
      <c r="M60348" t="s">
        <v>228763</v>
      </c>
      <c r="N60348" t="s">
        <v>228829</v>
      </c>
      <c r="O60348" t="s">
        <v>229373</v>
      </c>
      <c r="P60348" t="s">
        <v>232740</v>
      </c>
      <c r="R60348" t="s">
        <v>221656</v>
      </c>
      <c r="S60348" t="s">
        <v>233771</v>
      </c>
    </row>
    <row r="60349" spans="1:19" x14ac:dyDescent="0.35">
      <c r="A60349" s="1">
        <v>75056</v>
      </c>
      <c r="B60349" t="s">
        <v>35892</v>
      </c>
      <c r="C60349" t="s">
        <v>105598</v>
      </c>
      <c r="D60349" t="s">
        <v>4</v>
      </c>
      <c r="F60349" t="s">
        <v>123611</v>
      </c>
      <c r="G60349">
        <v>3.1180000000000002E-9</v>
      </c>
      <c r="H60349" t="s">
        <v>35892</v>
      </c>
      <c r="I60349" t="s">
        <v>160369</v>
      </c>
      <c r="J60349" s="2" t="s">
        <v>203497</v>
      </c>
      <c r="K60349" t="s">
        <v>221673</v>
      </c>
      <c r="L60349" t="s">
        <v>228704</v>
      </c>
      <c r="M60349" t="s">
        <v>13</v>
      </c>
      <c r="N60349" t="s">
        <v>228826</v>
      </c>
      <c r="O60349" t="s">
        <v>229146</v>
      </c>
      <c r="P60349" t="s">
        <v>229146</v>
      </c>
      <c r="Q60349" t="s">
        <v>123247</v>
      </c>
      <c r="R60349" t="s">
        <v>221656</v>
      </c>
      <c r="S60349" t="s">
        <v>233771</v>
      </c>
    </row>
    <row r="60350" spans="1:19" x14ac:dyDescent="0.35">
      <c r="A60350" s="1">
        <v>75057</v>
      </c>
      <c r="B60350" t="s">
        <v>35893</v>
      </c>
      <c r="C60350" t="s">
        <v>105599</v>
      </c>
      <c r="D60350" t="s">
        <v>5</v>
      </c>
      <c r="E60350" t="s">
        <v>119954</v>
      </c>
      <c r="F60350" t="s">
        <v>122363</v>
      </c>
      <c r="G60350">
        <v>8.0192199999999997E-7</v>
      </c>
      <c r="H60350" t="s">
        <v>35893</v>
      </c>
      <c r="I60350" t="s">
        <v>160370</v>
      </c>
      <c r="J60350" s="2" t="s">
        <v>203498</v>
      </c>
      <c r="K60350" t="s">
        <v>221674</v>
      </c>
      <c r="L60350" t="s">
        <v>228704</v>
      </c>
      <c r="M60350" t="s">
        <v>10</v>
      </c>
      <c r="N60350" t="s">
        <v>228982</v>
      </c>
      <c r="O60350" t="s">
        <v>229976</v>
      </c>
      <c r="P60350" t="s">
        <v>229976</v>
      </c>
      <c r="Q60350" t="s">
        <v>122506</v>
      </c>
      <c r="R60350" t="s">
        <v>221656</v>
      </c>
      <c r="S60350" t="s">
        <v>233771</v>
      </c>
    </row>
    <row r="60351" spans="1:19" x14ac:dyDescent="0.35">
      <c r="A60351" s="1">
        <v>75058</v>
      </c>
      <c r="B60351" t="s">
        <v>35893</v>
      </c>
      <c r="C60351" t="s">
        <v>105600</v>
      </c>
      <c r="D60351" t="s">
        <v>5</v>
      </c>
      <c r="E60351" t="s">
        <v>119955</v>
      </c>
      <c r="F60351" t="s">
        <v>124220</v>
      </c>
      <c r="G60351">
        <v>2.0842399999999999E-7</v>
      </c>
      <c r="H60351" t="s">
        <v>35893</v>
      </c>
      <c r="I60351" t="s">
        <v>160370</v>
      </c>
      <c r="J60351" s="2" t="s">
        <v>203498</v>
      </c>
      <c r="K60351" t="s">
        <v>221674</v>
      </c>
      <c r="L60351" t="s">
        <v>228704</v>
      </c>
      <c r="M60351" t="s">
        <v>10</v>
      </c>
      <c r="N60351" t="s">
        <v>228982</v>
      </c>
      <c r="O60351" t="s">
        <v>229976</v>
      </c>
      <c r="P60351" t="s">
        <v>229976</v>
      </c>
      <c r="Q60351" t="s">
        <v>122506</v>
      </c>
      <c r="R60351" t="s">
        <v>221656</v>
      </c>
      <c r="S60351" t="s">
        <v>233771</v>
      </c>
    </row>
    <row r="60352" spans="1:19" x14ac:dyDescent="0.35">
      <c r="A60352" s="1">
        <v>75059</v>
      </c>
      <c r="B60352" t="s">
        <v>35893</v>
      </c>
      <c r="C60352" t="s">
        <v>105601</v>
      </c>
      <c r="D60352" t="s">
        <v>5</v>
      </c>
      <c r="E60352" t="s">
        <v>119955</v>
      </c>
      <c r="F60352" t="s">
        <v>124220</v>
      </c>
      <c r="G60352">
        <v>2.0874800000000001E-7</v>
      </c>
      <c r="H60352" t="s">
        <v>35893</v>
      </c>
      <c r="I60352" t="s">
        <v>160370</v>
      </c>
      <c r="J60352" s="2" t="s">
        <v>203498</v>
      </c>
      <c r="K60352" t="s">
        <v>221674</v>
      </c>
      <c r="L60352" t="s">
        <v>228704</v>
      </c>
      <c r="M60352" t="s">
        <v>10</v>
      </c>
      <c r="N60352" t="s">
        <v>228982</v>
      </c>
      <c r="O60352" t="s">
        <v>229976</v>
      </c>
      <c r="P60352" t="s">
        <v>229976</v>
      </c>
      <c r="Q60352" t="s">
        <v>122506</v>
      </c>
      <c r="R60352" t="s">
        <v>221656</v>
      </c>
      <c r="S60352" t="s">
        <v>233771</v>
      </c>
    </row>
    <row r="60353" spans="1:19" x14ac:dyDescent="0.35">
      <c r="A60353" s="1">
        <v>75062</v>
      </c>
      <c r="B60353" t="s">
        <v>35894</v>
      </c>
      <c r="C60353" t="s">
        <v>105602</v>
      </c>
      <c r="D60353" t="s">
        <v>5</v>
      </c>
      <c r="E60353" t="s">
        <v>119955</v>
      </c>
      <c r="F60353" t="s">
        <v>121723</v>
      </c>
      <c r="G60353">
        <v>9.9999999999999995E-7</v>
      </c>
      <c r="H60353" t="s">
        <v>35894</v>
      </c>
      <c r="I60353" t="s">
        <v>160371</v>
      </c>
      <c r="J60353" s="2" t="s">
        <v>203499</v>
      </c>
      <c r="K60353" t="s">
        <v>221675</v>
      </c>
      <c r="L60353" t="s">
        <v>228704</v>
      </c>
      <c r="M60353" t="s">
        <v>8</v>
      </c>
      <c r="N60353" t="s">
        <v>228911</v>
      </c>
      <c r="O60353" t="s">
        <v>229560</v>
      </c>
      <c r="P60353" t="s">
        <v>229560</v>
      </c>
      <c r="Q60353" t="s">
        <v>122506</v>
      </c>
      <c r="R60353" t="s">
        <v>221656</v>
      </c>
      <c r="S60353" t="s">
        <v>233771</v>
      </c>
    </row>
    <row r="60354" spans="1:19" x14ac:dyDescent="0.35">
      <c r="A60354" s="1">
        <v>75063</v>
      </c>
      <c r="B60354" t="s">
        <v>35894</v>
      </c>
      <c r="C60354" t="s">
        <v>105603</v>
      </c>
      <c r="D60354" t="s">
        <v>5</v>
      </c>
      <c r="E60354" t="s">
        <v>119956</v>
      </c>
      <c r="F60354" t="s">
        <v>120464</v>
      </c>
      <c r="G60354">
        <v>1.6500000000000001E-5</v>
      </c>
      <c r="H60354" t="s">
        <v>35894</v>
      </c>
      <c r="I60354" t="s">
        <v>160371</v>
      </c>
      <c r="J60354" s="2" t="s">
        <v>203499</v>
      </c>
      <c r="K60354" t="s">
        <v>221675</v>
      </c>
      <c r="L60354" t="s">
        <v>228704</v>
      </c>
      <c r="M60354" t="s">
        <v>8</v>
      </c>
      <c r="N60354" t="s">
        <v>228911</v>
      </c>
      <c r="O60354" t="s">
        <v>229560</v>
      </c>
      <c r="P60354" t="s">
        <v>229560</v>
      </c>
      <c r="Q60354" t="s">
        <v>122506</v>
      </c>
      <c r="R60354" t="s">
        <v>221656</v>
      </c>
      <c r="S60354" t="s">
        <v>233771</v>
      </c>
    </row>
    <row r="60355" spans="1:19" x14ac:dyDescent="0.35">
      <c r="A60355" s="1">
        <v>75064</v>
      </c>
      <c r="B60355" t="s">
        <v>35894</v>
      </c>
      <c r="C60355" t="s">
        <v>105604</v>
      </c>
      <c r="D60355" t="s">
        <v>5</v>
      </c>
      <c r="E60355" t="s">
        <v>119958</v>
      </c>
      <c r="F60355" t="s">
        <v>120518</v>
      </c>
      <c r="G60355">
        <v>9.6999999999999986E-6</v>
      </c>
      <c r="H60355" t="s">
        <v>35894</v>
      </c>
      <c r="I60355" t="s">
        <v>160371</v>
      </c>
      <c r="J60355" s="2" t="s">
        <v>203499</v>
      </c>
      <c r="K60355" t="s">
        <v>221675</v>
      </c>
      <c r="L60355" t="s">
        <v>228704</v>
      </c>
      <c r="M60355" t="s">
        <v>8</v>
      </c>
      <c r="N60355" t="s">
        <v>228911</v>
      </c>
      <c r="O60355" t="s">
        <v>229560</v>
      </c>
      <c r="P60355" t="s">
        <v>229560</v>
      </c>
      <c r="Q60355" t="s">
        <v>122506</v>
      </c>
      <c r="R60355" t="s">
        <v>221656</v>
      </c>
      <c r="S60355" t="s">
        <v>233771</v>
      </c>
    </row>
    <row r="60356" spans="1:19" x14ac:dyDescent="0.35">
      <c r="A60356" s="1">
        <v>75065</v>
      </c>
      <c r="B60356" t="s">
        <v>35894</v>
      </c>
      <c r="C60356" t="s">
        <v>105605</v>
      </c>
      <c r="D60356" t="s">
        <v>5</v>
      </c>
      <c r="E60356" t="s">
        <v>119954</v>
      </c>
      <c r="F60356" t="s">
        <v>121722</v>
      </c>
      <c r="G60356">
        <v>5.0000000000000004E-6</v>
      </c>
      <c r="H60356" t="s">
        <v>35894</v>
      </c>
      <c r="I60356" t="s">
        <v>160371</v>
      </c>
      <c r="J60356" s="2" t="s">
        <v>203499</v>
      </c>
      <c r="K60356" t="s">
        <v>221675</v>
      </c>
      <c r="L60356" t="s">
        <v>228704</v>
      </c>
      <c r="M60356" t="s">
        <v>8</v>
      </c>
      <c r="N60356" t="s">
        <v>228911</v>
      </c>
      <c r="O60356" t="s">
        <v>229560</v>
      </c>
      <c r="P60356" t="s">
        <v>229560</v>
      </c>
      <c r="Q60356" t="s">
        <v>122506</v>
      </c>
      <c r="R60356" t="s">
        <v>221656</v>
      </c>
      <c r="S60356" t="s">
        <v>233771</v>
      </c>
    </row>
    <row r="60357" spans="1:19" x14ac:dyDescent="0.35">
      <c r="A60357" s="1">
        <v>75066</v>
      </c>
      <c r="B60357" t="s">
        <v>35895</v>
      </c>
      <c r="C60357" t="s">
        <v>105606</v>
      </c>
      <c r="D60357" t="s">
        <v>5</v>
      </c>
      <c r="E60357" t="s">
        <v>119954</v>
      </c>
      <c r="F60357" t="s">
        <v>120618</v>
      </c>
      <c r="G60357">
        <v>4.7869279999999998E-6</v>
      </c>
      <c r="H60357" t="s">
        <v>35895</v>
      </c>
      <c r="I60357" t="s">
        <v>160372</v>
      </c>
      <c r="J60357" s="2" t="s">
        <v>203500</v>
      </c>
      <c r="K60357" t="s">
        <v>221676</v>
      </c>
      <c r="L60357" t="s">
        <v>228704</v>
      </c>
      <c r="M60357" t="s">
        <v>228710</v>
      </c>
      <c r="N60357" t="s">
        <v>228897</v>
      </c>
      <c r="O60357" t="s">
        <v>229421</v>
      </c>
      <c r="P60357" t="s">
        <v>232741</v>
      </c>
      <c r="Q60357" t="s">
        <v>121796</v>
      </c>
      <c r="R60357" t="s">
        <v>221656</v>
      </c>
      <c r="S60357" t="s">
        <v>233771</v>
      </c>
    </row>
    <row r="60358" spans="1:19" x14ac:dyDescent="0.35">
      <c r="A60358" s="1">
        <v>75067</v>
      </c>
      <c r="B60358" t="s">
        <v>35896</v>
      </c>
      <c r="C60358" t="s">
        <v>105607</v>
      </c>
      <c r="D60358" t="s">
        <v>5</v>
      </c>
      <c r="E60358" t="s">
        <v>119955</v>
      </c>
      <c r="F60358" t="s">
        <v>120185</v>
      </c>
      <c r="G60358">
        <v>1.1048092999999999E-5</v>
      </c>
      <c r="H60358" t="s">
        <v>35896</v>
      </c>
      <c r="I60358" t="s">
        <v>160373</v>
      </c>
      <c r="J60358" s="2" t="s">
        <v>203501</v>
      </c>
      <c r="K60358" t="s">
        <v>221677</v>
      </c>
      <c r="L60358" t="s">
        <v>228704</v>
      </c>
      <c r="M60358" t="s">
        <v>8</v>
      </c>
      <c r="N60358" t="s">
        <v>228842</v>
      </c>
      <c r="O60358" t="s">
        <v>229125</v>
      </c>
      <c r="P60358" t="s">
        <v>230242</v>
      </c>
      <c r="Q60358" t="s">
        <v>121634</v>
      </c>
      <c r="R60358" t="s">
        <v>221656</v>
      </c>
      <c r="S60358" t="s">
        <v>233771</v>
      </c>
    </row>
    <row r="60359" spans="1:19" x14ac:dyDescent="0.35">
      <c r="A60359" s="1">
        <v>75068</v>
      </c>
      <c r="B60359" t="s">
        <v>35896</v>
      </c>
      <c r="C60359" t="s">
        <v>105608</v>
      </c>
      <c r="D60359" t="s">
        <v>5</v>
      </c>
      <c r="F60359" t="s">
        <v>121862</v>
      </c>
      <c r="G60359">
        <v>9.9999999999999995E-7</v>
      </c>
      <c r="H60359" t="s">
        <v>35896</v>
      </c>
      <c r="I60359" t="s">
        <v>160373</v>
      </c>
      <c r="J60359" s="2" t="s">
        <v>203501</v>
      </c>
      <c r="K60359" t="s">
        <v>221677</v>
      </c>
      <c r="L60359" t="s">
        <v>228704</v>
      </c>
      <c r="M60359" t="s">
        <v>8</v>
      </c>
      <c r="N60359" t="s">
        <v>228842</v>
      </c>
      <c r="O60359" t="s">
        <v>229125</v>
      </c>
      <c r="P60359" t="s">
        <v>230242</v>
      </c>
      <c r="Q60359" t="s">
        <v>121634</v>
      </c>
      <c r="R60359" t="s">
        <v>221656</v>
      </c>
      <c r="S60359" t="s">
        <v>233771</v>
      </c>
    </row>
    <row r="60360" spans="1:19" x14ac:dyDescent="0.35">
      <c r="A60360" s="1">
        <v>75069</v>
      </c>
      <c r="B60360" t="s">
        <v>35896</v>
      </c>
      <c r="C60360" t="s">
        <v>105609</v>
      </c>
      <c r="D60360" t="s">
        <v>5</v>
      </c>
      <c r="E60360" t="s">
        <v>119954</v>
      </c>
      <c r="F60360" t="s">
        <v>120409</v>
      </c>
      <c r="G60360">
        <v>1.4E-5</v>
      </c>
      <c r="H60360" t="s">
        <v>35896</v>
      </c>
      <c r="I60360" t="s">
        <v>160373</v>
      </c>
      <c r="J60360" s="2" t="s">
        <v>203501</v>
      </c>
      <c r="K60360" t="s">
        <v>221677</v>
      </c>
      <c r="L60360" t="s">
        <v>228704</v>
      </c>
      <c r="M60360" t="s">
        <v>8</v>
      </c>
      <c r="N60360" t="s">
        <v>228842</v>
      </c>
      <c r="O60360" t="s">
        <v>229125</v>
      </c>
      <c r="P60360" t="s">
        <v>230242</v>
      </c>
      <c r="Q60360" t="s">
        <v>121634</v>
      </c>
      <c r="R60360" t="s">
        <v>221656</v>
      </c>
      <c r="S60360" t="s">
        <v>233771</v>
      </c>
    </row>
    <row r="60361" spans="1:19" x14ac:dyDescent="0.35">
      <c r="A60361" s="1">
        <v>75070</v>
      </c>
      <c r="B60361" t="s">
        <v>35897</v>
      </c>
      <c r="C60361" t="s">
        <v>105610</v>
      </c>
      <c r="D60361" t="s">
        <v>5</v>
      </c>
      <c r="E60361" t="s">
        <v>119955</v>
      </c>
      <c r="F60361" t="s">
        <v>121485</v>
      </c>
      <c r="G60361">
        <v>1.0000000000000001E-5</v>
      </c>
      <c r="H60361" t="s">
        <v>35897</v>
      </c>
      <c r="I60361" t="s">
        <v>160374</v>
      </c>
      <c r="J60361" s="2" t="s">
        <v>203502</v>
      </c>
      <c r="K60361" t="s">
        <v>221678</v>
      </c>
      <c r="L60361" t="s">
        <v>228704</v>
      </c>
      <c r="M60361" t="s">
        <v>8</v>
      </c>
      <c r="N60361" t="s">
        <v>228828</v>
      </c>
      <c r="O60361" t="s">
        <v>229113</v>
      </c>
      <c r="P60361" t="s">
        <v>230104</v>
      </c>
      <c r="Q60361" t="s">
        <v>120303</v>
      </c>
      <c r="R60361" t="s">
        <v>221656</v>
      </c>
      <c r="S60361" t="s">
        <v>233771</v>
      </c>
    </row>
    <row r="60362" spans="1:19" x14ac:dyDescent="0.35">
      <c r="A60362" s="1">
        <v>75071</v>
      </c>
      <c r="B60362" t="s">
        <v>35898</v>
      </c>
      <c r="C60362" t="s">
        <v>105611</v>
      </c>
      <c r="D60362" t="s">
        <v>5</v>
      </c>
      <c r="F60362" t="s">
        <v>121182</v>
      </c>
      <c r="G60362">
        <v>1.9999999999999999E-6</v>
      </c>
      <c r="H60362" t="s">
        <v>35898</v>
      </c>
      <c r="I60362" t="s">
        <v>160375</v>
      </c>
      <c r="J60362" s="2" t="s">
        <v>203503</v>
      </c>
      <c r="K60362" t="s">
        <v>221679</v>
      </c>
      <c r="L60362" t="s">
        <v>228704</v>
      </c>
      <c r="M60362" t="s">
        <v>10</v>
      </c>
      <c r="N60362" t="s">
        <v>228827</v>
      </c>
      <c r="O60362" t="s">
        <v>229107</v>
      </c>
      <c r="P60362" t="s">
        <v>229107</v>
      </c>
      <c r="Q60362" t="s">
        <v>120679</v>
      </c>
      <c r="R60362" t="s">
        <v>221656</v>
      </c>
      <c r="S60362" t="s">
        <v>233771</v>
      </c>
    </row>
    <row r="60363" spans="1:19" x14ac:dyDescent="0.35">
      <c r="A60363" s="1">
        <v>75072</v>
      </c>
      <c r="B60363" t="s">
        <v>35898</v>
      </c>
      <c r="C60363" t="s">
        <v>105612</v>
      </c>
      <c r="D60363" t="s">
        <v>5</v>
      </c>
      <c r="E60363" t="s">
        <v>119954</v>
      </c>
      <c r="F60363" t="s">
        <v>122611</v>
      </c>
      <c r="G60363">
        <v>2.1500000000000002E-6</v>
      </c>
      <c r="H60363" t="s">
        <v>35898</v>
      </c>
      <c r="I60363" t="s">
        <v>160375</v>
      </c>
      <c r="J60363" s="2" t="s">
        <v>203503</v>
      </c>
      <c r="K60363" t="s">
        <v>221679</v>
      </c>
      <c r="L60363" t="s">
        <v>228704</v>
      </c>
      <c r="M60363" t="s">
        <v>10</v>
      </c>
      <c r="N60363" t="s">
        <v>228827</v>
      </c>
      <c r="O60363" t="s">
        <v>229107</v>
      </c>
      <c r="P60363" t="s">
        <v>229107</v>
      </c>
      <c r="Q60363" t="s">
        <v>120679</v>
      </c>
      <c r="R60363" t="s">
        <v>221656</v>
      </c>
      <c r="S60363" t="s">
        <v>233771</v>
      </c>
    </row>
    <row r="60364" spans="1:19" x14ac:dyDescent="0.35">
      <c r="A60364" s="1">
        <v>75073</v>
      </c>
      <c r="B60364" t="s">
        <v>35898</v>
      </c>
      <c r="C60364" t="s">
        <v>105613</v>
      </c>
      <c r="D60364" t="s">
        <v>4</v>
      </c>
      <c r="F60364" t="s">
        <v>120582</v>
      </c>
      <c r="G60364">
        <v>7.3350000000000005E-8</v>
      </c>
      <c r="H60364" t="s">
        <v>35898</v>
      </c>
      <c r="I60364" t="s">
        <v>160375</v>
      </c>
      <c r="J60364" s="2" t="s">
        <v>203503</v>
      </c>
      <c r="K60364" t="s">
        <v>221679</v>
      </c>
      <c r="L60364" t="s">
        <v>228704</v>
      </c>
      <c r="M60364" t="s">
        <v>10</v>
      </c>
      <c r="N60364" t="s">
        <v>228827</v>
      </c>
      <c r="O60364" t="s">
        <v>229107</v>
      </c>
      <c r="P60364" t="s">
        <v>229107</v>
      </c>
      <c r="Q60364" t="s">
        <v>120679</v>
      </c>
      <c r="R60364" t="s">
        <v>221656</v>
      </c>
      <c r="S60364" t="s">
        <v>233771</v>
      </c>
    </row>
    <row r="60365" spans="1:19" x14ac:dyDescent="0.35">
      <c r="A60365" s="1">
        <v>75074</v>
      </c>
      <c r="B60365" t="s">
        <v>35899</v>
      </c>
      <c r="C60365" t="s">
        <v>105614</v>
      </c>
      <c r="D60365" t="s">
        <v>4</v>
      </c>
      <c r="F60365" t="s">
        <v>120027</v>
      </c>
      <c r="G60365">
        <v>4.9999999999999998E-8</v>
      </c>
      <c r="H60365" t="s">
        <v>35899</v>
      </c>
      <c r="I60365" t="s">
        <v>160376</v>
      </c>
      <c r="J60365" s="2" t="s">
        <v>203504</v>
      </c>
      <c r="K60365" t="s">
        <v>221680</v>
      </c>
      <c r="L60365" t="s">
        <v>228704</v>
      </c>
      <c r="M60365" t="s">
        <v>8</v>
      </c>
      <c r="N60365" t="s">
        <v>228828</v>
      </c>
      <c r="O60365" t="s">
        <v>229113</v>
      </c>
      <c r="P60365" t="s">
        <v>230137</v>
      </c>
      <c r="Q60365" t="s">
        <v>120027</v>
      </c>
      <c r="R60365" t="s">
        <v>221656</v>
      </c>
      <c r="S60365" t="s">
        <v>233771</v>
      </c>
    </row>
    <row r="60366" spans="1:19" x14ac:dyDescent="0.35">
      <c r="A60366" s="1">
        <v>75077</v>
      </c>
      <c r="B60366" t="s">
        <v>35900</v>
      </c>
      <c r="C60366" t="s">
        <v>105615</v>
      </c>
      <c r="D60366" t="s">
        <v>3</v>
      </c>
      <c r="F60366" t="s">
        <v>120415</v>
      </c>
      <c r="G60366">
        <v>5.0000000000000002E-5</v>
      </c>
      <c r="H60366" t="s">
        <v>35900</v>
      </c>
      <c r="I60366" t="s">
        <v>160377</v>
      </c>
      <c r="J60366" s="2" t="s">
        <v>203505</v>
      </c>
      <c r="K60366" t="s">
        <v>221681</v>
      </c>
      <c r="L60366" t="s">
        <v>228704</v>
      </c>
      <c r="M60366" t="s">
        <v>8</v>
      </c>
      <c r="N60366" t="s">
        <v>228828</v>
      </c>
      <c r="O60366" t="s">
        <v>229113</v>
      </c>
      <c r="P60366" t="s">
        <v>230081</v>
      </c>
      <c r="Q60366" t="s">
        <v>120679</v>
      </c>
      <c r="R60366" t="s">
        <v>221656</v>
      </c>
      <c r="S60366" t="s">
        <v>233771</v>
      </c>
    </row>
    <row r="60367" spans="1:19" x14ac:dyDescent="0.35">
      <c r="A60367" s="1">
        <v>75078</v>
      </c>
      <c r="B60367" t="s">
        <v>35900</v>
      </c>
      <c r="C60367" t="s">
        <v>105616</v>
      </c>
      <c r="D60367" t="s">
        <v>5</v>
      </c>
      <c r="E60367" t="s">
        <v>119954</v>
      </c>
      <c r="F60367" t="s">
        <v>121729</v>
      </c>
      <c r="G60367">
        <v>1.1800000000000001E-5</v>
      </c>
      <c r="H60367" t="s">
        <v>35900</v>
      </c>
      <c r="I60367" t="s">
        <v>160377</v>
      </c>
      <c r="J60367" s="2" t="s">
        <v>203505</v>
      </c>
      <c r="K60367" t="s">
        <v>221681</v>
      </c>
      <c r="L60367" t="s">
        <v>228704</v>
      </c>
      <c r="M60367" t="s">
        <v>8</v>
      </c>
      <c r="N60367" t="s">
        <v>228828</v>
      </c>
      <c r="O60367" t="s">
        <v>229113</v>
      </c>
      <c r="P60367" t="s">
        <v>230081</v>
      </c>
      <c r="Q60367" t="s">
        <v>120679</v>
      </c>
      <c r="R60367" t="s">
        <v>221656</v>
      </c>
      <c r="S60367" t="s">
        <v>233771</v>
      </c>
    </row>
    <row r="60368" spans="1:19" x14ac:dyDescent="0.35">
      <c r="A60368" s="1">
        <v>75079</v>
      </c>
      <c r="B60368" t="s">
        <v>35900</v>
      </c>
      <c r="C60368" t="s">
        <v>105617</v>
      </c>
      <c r="D60368" t="s">
        <v>5</v>
      </c>
      <c r="E60368" t="s">
        <v>119954</v>
      </c>
      <c r="F60368" t="s">
        <v>120364</v>
      </c>
      <c r="G60368">
        <v>1.45E-5</v>
      </c>
      <c r="H60368" t="s">
        <v>35900</v>
      </c>
      <c r="I60368" t="s">
        <v>160377</v>
      </c>
      <c r="J60368" s="2" t="s">
        <v>203505</v>
      </c>
      <c r="K60368" t="s">
        <v>221681</v>
      </c>
      <c r="L60368" t="s">
        <v>228704</v>
      </c>
      <c r="M60368" t="s">
        <v>8</v>
      </c>
      <c r="N60368" t="s">
        <v>228828</v>
      </c>
      <c r="O60368" t="s">
        <v>229113</v>
      </c>
      <c r="P60368" t="s">
        <v>230081</v>
      </c>
      <c r="Q60368" t="s">
        <v>120679</v>
      </c>
      <c r="R60368" t="s">
        <v>221656</v>
      </c>
      <c r="S60368" t="s">
        <v>233771</v>
      </c>
    </row>
    <row r="60369" spans="1:19" x14ac:dyDescent="0.35">
      <c r="A60369" s="1">
        <v>75080</v>
      </c>
      <c r="B60369" t="s">
        <v>35900</v>
      </c>
      <c r="C60369" t="s">
        <v>105618</v>
      </c>
      <c r="D60369" t="s">
        <v>3</v>
      </c>
      <c r="F60369" t="s">
        <v>120748</v>
      </c>
      <c r="G60369">
        <v>1.1E-4</v>
      </c>
      <c r="H60369" t="s">
        <v>35900</v>
      </c>
      <c r="I60369" t="s">
        <v>160377</v>
      </c>
      <c r="J60369" s="2" t="s">
        <v>203505</v>
      </c>
      <c r="K60369" t="s">
        <v>221681</v>
      </c>
      <c r="L60369" t="s">
        <v>228704</v>
      </c>
      <c r="M60369" t="s">
        <v>8</v>
      </c>
      <c r="N60369" t="s">
        <v>228828</v>
      </c>
      <c r="O60369" t="s">
        <v>229113</v>
      </c>
      <c r="P60369" t="s">
        <v>230081</v>
      </c>
      <c r="Q60369" t="s">
        <v>120679</v>
      </c>
      <c r="R60369" t="s">
        <v>221656</v>
      </c>
      <c r="S60369" t="s">
        <v>233771</v>
      </c>
    </row>
    <row r="60370" spans="1:19" x14ac:dyDescent="0.35">
      <c r="A60370" s="1">
        <v>75081</v>
      </c>
      <c r="B60370" t="s">
        <v>35901</v>
      </c>
      <c r="C60370" t="s">
        <v>105619</v>
      </c>
      <c r="D60370" t="s">
        <v>4</v>
      </c>
      <c r="F60370" t="s">
        <v>120258</v>
      </c>
      <c r="G60370">
        <v>1.3E-6</v>
      </c>
      <c r="H60370" t="s">
        <v>35901</v>
      </c>
      <c r="I60370" t="s">
        <v>160378</v>
      </c>
      <c r="J60370" s="2" t="s">
        <v>203506</v>
      </c>
      <c r="K60370" t="s">
        <v>221682</v>
      </c>
      <c r="L60370" t="s">
        <v>228704</v>
      </c>
      <c r="M60370" t="s">
        <v>8</v>
      </c>
      <c r="N60370" t="s">
        <v>228828</v>
      </c>
      <c r="O60370" t="s">
        <v>229108</v>
      </c>
      <c r="P60370" t="s">
        <v>229108</v>
      </c>
      <c r="Q60370" t="s">
        <v>120060</v>
      </c>
      <c r="R60370" t="s">
        <v>221656</v>
      </c>
      <c r="S60370" t="s">
        <v>233771</v>
      </c>
    </row>
    <row r="60371" spans="1:19" x14ac:dyDescent="0.35">
      <c r="A60371" s="1">
        <v>75082</v>
      </c>
      <c r="B60371" t="s">
        <v>35901</v>
      </c>
      <c r="C60371" t="s">
        <v>105620</v>
      </c>
      <c r="D60371" t="s">
        <v>4</v>
      </c>
      <c r="F60371" t="s">
        <v>120871</v>
      </c>
      <c r="G60371">
        <v>4.9999999999999998E-8</v>
      </c>
      <c r="H60371" t="s">
        <v>35901</v>
      </c>
      <c r="I60371" t="s">
        <v>160378</v>
      </c>
      <c r="J60371" s="2" t="s">
        <v>203506</v>
      </c>
      <c r="K60371" t="s">
        <v>221682</v>
      </c>
      <c r="L60371" t="s">
        <v>228704</v>
      </c>
      <c r="M60371" t="s">
        <v>8</v>
      </c>
      <c r="N60371" t="s">
        <v>228828</v>
      </c>
      <c r="O60371" t="s">
        <v>229108</v>
      </c>
      <c r="P60371" t="s">
        <v>229108</v>
      </c>
      <c r="Q60371" t="s">
        <v>120060</v>
      </c>
      <c r="R60371" t="s">
        <v>221656</v>
      </c>
      <c r="S60371" t="s">
        <v>233771</v>
      </c>
    </row>
    <row r="60372" spans="1:19" x14ac:dyDescent="0.35">
      <c r="A60372" s="1">
        <v>75083</v>
      </c>
      <c r="B60372" t="s">
        <v>35902</v>
      </c>
      <c r="C60372" t="s">
        <v>105621</v>
      </c>
      <c r="D60372" t="s">
        <v>5</v>
      </c>
      <c r="E60372" t="s">
        <v>119956</v>
      </c>
      <c r="F60372" t="s">
        <v>120130</v>
      </c>
      <c r="G60372">
        <v>3.0000000000000001E-5</v>
      </c>
      <c r="H60372" t="s">
        <v>35902</v>
      </c>
      <c r="I60372" t="s">
        <v>160379</v>
      </c>
      <c r="J60372" s="2" t="s">
        <v>203507</v>
      </c>
      <c r="K60372" t="s">
        <v>221683</v>
      </c>
      <c r="L60372" t="s">
        <v>228704</v>
      </c>
      <c r="M60372" t="s">
        <v>228738</v>
      </c>
      <c r="N60372" t="s">
        <v>228880</v>
      </c>
      <c r="O60372" t="s">
        <v>229184</v>
      </c>
      <c r="P60372" t="s">
        <v>229184</v>
      </c>
      <c r="Q60372" t="s">
        <v>121313</v>
      </c>
      <c r="R60372" t="s">
        <v>221656</v>
      </c>
      <c r="S60372" t="s">
        <v>233771</v>
      </c>
    </row>
    <row r="60373" spans="1:19" x14ac:dyDescent="0.35">
      <c r="A60373" s="1">
        <v>75084</v>
      </c>
      <c r="B60373" t="s">
        <v>35902</v>
      </c>
      <c r="C60373" t="s">
        <v>105622</v>
      </c>
      <c r="D60373" t="s">
        <v>5</v>
      </c>
      <c r="E60373" t="s">
        <v>119955</v>
      </c>
      <c r="F60373" t="s">
        <v>123912</v>
      </c>
      <c r="G60373">
        <v>2.7E-6</v>
      </c>
      <c r="H60373" t="s">
        <v>35902</v>
      </c>
      <c r="I60373" t="s">
        <v>160379</v>
      </c>
      <c r="J60373" s="2" t="s">
        <v>203507</v>
      </c>
      <c r="K60373" t="s">
        <v>221683</v>
      </c>
      <c r="L60373" t="s">
        <v>228704</v>
      </c>
      <c r="M60373" t="s">
        <v>228738</v>
      </c>
      <c r="N60373" t="s">
        <v>228880</v>
      </c>
      <c r="O60373" t="s">
        <v>229184</v>
      </c>
      <c r="P60373" t="s">
        <v>229184</v>
      </c>
      <c r="Q60373" t="s">
        <v>121313</v>
      </c>
      <c r="R60373" t="s">
        <v>221656</v>
      </c>
      <c r="S60373" t="s">
        <v>233771</v>
      </c>
    </row>
    <row r="60374" spans="1:19" x14ac:dyDescent="0.35">
      <c r="A60374" s="1">
        <v>75085</v>
      </c>
      <c r="B60374" t="s">
        <v>35902</v>
      </c>
      <c r="C60374" t="s">
        <v>105623</v>
      </c>
      <c r="D60374" t="s">
        <v>4</v>
      </c>
      <c r="F60374" t="s">
        <v>121253</v>
      </c>
      <c r="G60374">
        <v>4.9999999999999998E-7</v>
      </c>
      <c r="H60374" t="s">
        <v>35902</v>
      </c>
      <c r="I60374" t="s">
        <v>160379</v>
      </c>
      <c r="J60374" s="2" t="s">
        <v>203507</v>
      </c>
      <c r="K60374" t="s">
        <v>221683</v>
      </c>
      <c r="L60374" t="s">
        <v>228704</v>
      </c>
      <c r="M60374" t="s">
        <v>228738</v>
      </c>
      <c r="N60374" t="s">
        <v>228880</v>
      </c>
      <c r="O60374" t="s">
        <v>229184</v>
      </c>
      <c r="P60374" t="s">
        <v>229184</v>
      </c>
      <c r="Q60374" t="s">
        <v>121313</v>
      </c>
      <c r="R60374" t="s">
        <v>221656</v>
      </c>
      <c r="S60374" t="s">
        <v>233771</v>
      </c>
    </row>
    <row r="60375" spans="1:19" x14ac:dyDescent="0.35">
      <c r="A60375" s="1">
        <v>75086</v>
      </c>
      <c r="B60375" t="s">
        <v>35902</v>
      </c>
      <c r="C60375" t="s">
        <v>105624</v>
      </c>
      <c r="D60375" t="s">
        <v>5</v>
      </c>
      <c r="E60375" t="s">
        <v>119954</v>
      </c>
      <c r="F60375" t="s">
        <v>120623</v>
      </c>
      <c r="G60375">
        <v>7.9999999999999996E-6</v>
      </c>
      <c r="H60375" t="s">
        <v>35902</v>
      </c>
      <c r="I60375" t="s">
        <v>160379</v>
      </c>
      <c r="J60375" s="2" t="s">
        <v>203507</v>
      </c>
      <c r="K60375" t="s">
        <v>221683</v>
      </c>
      <c r="L60375" t="s">
        <v>228704</v>
      </c>
      <c r="M60375" t="s">
        <v>228738</v>
      </c>
      <c r="N60375" t="s">
        <v>228880</v>
      </c>
      <c r="O60375" t="s">
        <v>229184</v>
      </c>
      <c r="P60375" t="s">
        <v>229184</v>
      </c>
      <c r="Q60375" t="s">
        <v>121313</v>
      </c>
      <c r="R60375" t="s">
        <v>221656</v>
      </c>
      <c r="S60375" t="s">
        <v>233771</v>
      </c>
    </row>
    <row r="60376" spans="1:19" x14ac:dyDescent="0.35">
      <c r="A60376" s="1">
        <v>75087</v>
      </c>
      <c r="B60376" t="s">
        <v>35902</v>
      </c>
      <c r="C60376" t="s">
        <v>105625</v>
      </c>
      <c r="D60376" t="s">
        <v>5</v>
      </c>
      <c r="E60376" t="s">
        <v>119954</v>
      </c>
      <c r="F60376" t="s">
        <v>120101</v>
      </c>
      <c r="G60376">
        <v>6.0000000000000002E-6</v>
      </c>
      <c r="H60376" t="s">
        <v>35902</v>
      </c>
      <c r="I60376" t="s">
        <v>160379</v>
      </c>
      <c r="J60376" s="2" t="s">
        <v>203507</v>
      </c>
      <c r="K60376" t="s">
        <v>221683</v>
      </c>
      <c r="L60376" t="s">
        <v>228704</v>
      </c>
      <c r="M60376" t="s">
        <v>228738</v>
      </c>
      <c r="N60376" t="s">
        <v>228880</v>
      </c>
      <c r="O60376" t="s">
        <v>229184</v>
      </c>
      <c r="P60376" t="s">
        <v>229184</v>
      </c>
      <c r="Q60376" t="s">
        <v>121313</v>
      </c>
      <c r="R60376" t="s">
        <v>221656</v>
      </c>
      <c r="S60376" t="s">
        <v>233771</v>
      </c>
    </row>
    <row r="60377" spans="1:19" x14ac:dyDescent="0.35">
      <c r="A60377" s="1">
        <v>75089</v>
      </c>
      <c r="B60377" t="s">
        <v>35903</v>
      </c>
      <c r="C60377" t="s">
        <v>105626</v>
      </c>
      <c r="D60377" t="s">
        <v>5</v>
      </c>
      <c r="F60377" t="s">
        <v>122637</v>
      </c>
      <c r="G60377">
        <v>6.1860099999999992E-7</v>
      </c>
      <c r="H60377" t="s">
        <v>35903</v>
      </c>
      <c r="I60377" t="s">
        <v>160380</v>
      </c>
      <c r="J60377" s="2" t="s">
        <v>203508</v>
      </c>
      <c r="K60377" t="s">
        <v>221684</v>
      </c>
      <c r="L60377" t="s">
        <v>228705</v>
      </c>
      <c r="M60377" t="s">
        <v>8</v>
      </c>
      <c r="N60377" t="s">
        <v>228832</v>
      </c>
      <c r="O60377" t="s">
        <v>229111</v>
      </c>
      <c r="P60377" t="s">
        <v>230079</v>
      </c>
      <c r="Q60377" t="s">
        <v>120679</v>
      </c>
      <c r="R60377" t="s">
        <v>221656</v>
      </c>
      <c r="S60377" t="s">
        <v>233771</v>
      </c>
    </row>
    <row r="60378" spans="1:19" x14ac:dyDescent="0.35">
      <c r="A60378" s="1">
        <v>75090</v>
      </c>
      <c r="B60378" t="s">
        <v>35904</v>
      </c>
      <c r="C60378" t="s">
        <v>105627</v>
      </c>
      <c r="D60378" t="s">
        <v>5</v>
      </c>
      <c r="F60378" t="s">
        <v>120135</v>
      </c>
      <c r="G60378">
        <v>3.0000000000000001E-6</v>
      </c>
      <c r="H60378" t="s">
        <v>35904</v>
      </c>
      <c r="I60378" t="s">
        <v>160381</v>
      </c>
      <c r="J60378" s="2" t="s">
        <v>203509</v>
      </c>
      <c r="K60378" t="s">
        <v>221685</v>
      </c>
      <c r="L60378" t="s">
        <v>228704</v>
      </c>
      <c r="M60378" t="s">
        <v>8</v>
      </c>
      <c r="N60378" t="s">
        <v>228828</v>
      </c>
      <c r="O60378" t="s">
        <v>229113</v>
      </c>
      <c r="P60378" t="s">
        <v>230081</v>
      </c>
      <c r="Q60378" t="s">
        <v>120216</v>
      </c>
      <c r="R60378" t="s">
        <v>221656</v>
      </c>
      <c r="S60378" t="s">
        <v>233771</v>
      </c>
    </row>
    <row r="60379" spans="1:19" x14ac:dyDescent="0.35">
      <c r="A60379" s="1">
        <v>75091</v>
      </c>
      <c r="B60379" t="s">
        <v>35905</v>
      </c>
      <c r="C60379" t="s">
        <v>105628</v>
      </c>
      <c r="D60379" t="s">
        <v>5</v>
      </c>
      <c r="E60379" t="s">
        <v>119955</v>
      </c>
      <c r="F60379" t="s">
        <v>120755</v>
      </c>
      <c r="G60379">
        <v>3.4406897999999999E-5</v>
      </c>
      <c r="H60379" t="s">
        <v>35905</v>
      </c>
      <c r="I60379" t="s">
        <v>160382</v>
      </c>
      <c r="J60379" s="2" t="s">
        <v>203510</v>
      </c>
      <c r="K60379" t="s">
        <v>221686</v>
      </c>
      <c r="L60379" t="s">
        <v>228704</v>
      </c>
      <c r="M60379" t="s">
        <v>10</v>
      </c>
      <c r="N60379" t="s">
        <v>228827</v>
      </c>
      <c r="O60379" t="s">
        <v>229107</v>
      </c>
      <c r="P60379" t="s">
        <v>229107</v>
      </c>
      <c r="Q60379" t="s">
        <v>120059</v>
      </c>
      <c r="R60379" t="s">
        <v>221656</v>
      </c>
      <c r="S60379" t="s">
        <v>233771</v>
      </c>
    </row>
    <row r="60380" spans="1:19" x14ac:dyDescent="0.35">
      <c r="A60380" s="1">
        <v>75092</v>
      </c>
      <c r="B60380" t="s">
        <v>35905</v>
      </c>
      <c r="C60380" t="s">
        <v>105629</v>
      </c>
      <c r="D60380" t="s">
        <v>4</v>
      </c>
      <c r="F60380" t="s">
        <v>120059</v>
      </c>
      <c r="G60380">
        <v>1.6539130000000001E-6</v>
      </c>
      <c r="H60380" t="s">
        <v>35905</v>
      </c>
      <c r="I60380" t="s">
        <v>160382</v>
      </c>
      <c r="J60380" s="2" t="s">
        <v>203510</v>
      </c>
      <c r="K60380" t="s">
        <v>221686</v>
      </c>
      <c r="L60380" t="s">
        <v>228704</v>
      </c>
      <c r="M60380" t="s">
        <v>10</v>
      </c>
      <c r="N60380" t="s">
        <v>228827</v>
      </c>
      <c r="O60380" t="s">
        <v>229107</v>
      </c>
      <c r="P60380" t="s">
        <v>229107</v>
      </c>
      <c r="Q60380" t="s">
        <v>120059</v>
      </c>
      <c r="R60380" t="s">
        <v>221656</v>
      </c>
      <c r="S60380" t="s">
        <v>233771</v>
      </c>
    </row>
    <row r="60381" spans="1:19" x14ac:dyDescent="0.35">
      <c r="A60381" s="1">
        <v>75093</v>
      </c>
      <c r="B60381" t="s">
        <v>35906</v>
      </c>
      <c r="C60381" t="s">
        <v>105630</v>
      </c>
      <c r="D60381" t="s">
        <v>5</v>
      </c>
      <c r="E60381" t="s">
        <v>119955</v>
      </c>
      <c r="F60381" t="s">
        <v>122391</v>
      </c>
      <c r="G60381">
        <v>1.5E-6</v>
      </c>
      <c r="H60381" t="s">
        <v>35906</v>
      </c>
      <c r="I60381" t="s">
        <v>160383</v>
      </c>
      <c r="J60381" s="2" t="s">
        <v>203511</v>
      </c>
      <c r="K60381" t="s">
        <v>221687</v>
      </c>
      <c r="L60381" t="s">
        <v>228704</v>
      </c>
      <c r="M60381" t="s">
        <v>14</v>
      </c>
      <c r="N60381" t="s">
        <v>228857</v>
      </c>
      <c r="O60381" t="s">
        <v>229149</v>
      </c>
      <c r="P60381" t="s">
        <v>229149</v>
      </c>
      <c r="Q60381" t="s">
        <v>120679</v>
      </c>
      <c r="R60381" t="s">
        <v>221656</v>
      </c>
      <c r="S60381" t="s">
        <v>233771</v>
      </c>
    </row>
    <row r="60382" spans="1:19" x14ac:dyDescent="0.35">
      <c r="A60382" s="1">
        <v>75094</v>
      </c>
      <c r="B60382" t="s">
        <v>35906</v>
      </c>
      <c r="C60382" t="s">
        <v>105631</v>
      </c>
      <c r="D60382" t="s">
        <v>5</v>
      </c>
      <c r="E60382" t="s">
        <v>119955</v>
      </c>
      <c r="F60382" t="s">
        <v>120584</v>
      </c>
      <c r="G60382">
        <v>5.9000000000000003E-6</v>
      </c>
      <c r="H60382" t="s">
        <v>35906</v>
      </c>
      <c r="I60382" t="s">
        <v>160383</v>
      </c>
      <c r="J60382" s="2" t="s">
        <v>203511</v>
      </c>
      <c r="K60382" t="s">
        <v>221687</v>
      </c>
      <c r="L60382" t="s">
        <v>228704</v>
      </c>
      <c r="M60382" t="s">
        <v>14</v>
      </c>
      <c r="N60382" t="s">
        <v>228857</v>
      </c>
      <c r="O60382" t="s">
        <v>229149</v>
      </c>
      <c r="P60382" t="s">
        <v>229149</v>
      </c>
      <c r="Q60382" t="s">
        <v>120679</v>
      </c>
      <c r="R60382" t="s">
        <v>221656</v>
      </c>
      <c r="S60382" t="s">
        <v>233771</v>
      </c>
    </row>
    <row r="60383" spans="1:19" x14ac:dyDescent="0.35">
      <c r="A60383" s="1">
        <v>75095</v>
      </c>
      <c r="B60383" t="s">
        <v>35906</v>
      </c>
      <c r="C60383" t="s">
        <v>105632</v>
      </c>
      <c r="D60383" t="s">
        <v>5</v>
      </c>
      <c r="E60383" t="s">
        <v>119956</v>
      </c>
      <c r="F60383" t="s">
        <v>120502</v>
      </c>
      <c r="G60383">
        <v>6.9999999999999999E-6</v>
      </c>
      <c r="H60383" t="s">
        <v>35906</v>
      </c>
      <c r="I60383" t="s">
        <v>160383</v>
      </c>
      <c r="J60383" s="2" t="s">
        <v>203511</v>
      </c>
      <c r="K60383" t="s">
        <v>221687</v>
      </c>
      <c r="L60383" t="s">
        <v>228704</v>
      </c>
      <c r="M60383" t="s">
        <v>14</v>
      </c>
      <c r="N60383" t="s">
        <v>228857</v>
      </c>
      <c r="O60383" t="s">
        <v>229149</v>
      </c>
      <c r="P60383" t="s">
        <v>229149</v>
      </c>
      <c r="Q60383" t="s">
        <v>120679</v>
      </c>
      <c r="R60383" t="s">
        <v>221656</v>
      </c>
      <c r="S60383" t="s">
        <v>233771</v>
      </c>
    </row>
    <row r="60384" spans="1:19" x14ac:dyDescent="0.35">
      <c r="A60384" s="1">
        <v>75096</v>
      </c>
      <c r="B60384" t="s">
        <v>35907</v>
      </c>
      <c r="C60384" t="s">
        <v>105633</v>
      </c>
      <c r="D60384" t="s">
        <v>5</v>
      </c>
      <c r="F60384" t="s">
        <v>121613</v>
      </c>
      <c r="G60384">
        <v>1E-8</v>
      </c>
      <c r="H60384" t="s">
        <v>35907</v>
      </c>
      <c r="I60384" t="s">
        <v>160384</v>
      </c>
      <c r="J60384" s="2" t="s">
        <v>203512</v>
      </c>
      <c r="K60384" t="s">
        <v>221688</v>
      </c>
      <c r="L60384" t="s">
        <v>228704</v>
      </c>
      <c r="M60384" t="s">
        <v>228709</v>
      </c>
      <c r="N60384" t="s">
        <v>228858</v>
      </c>
      <c r="O60384" t="s">
        <v>229171</v>
      </c>
      <c r="P60384" t="s">
        <v>229171</v>
      </c>
      <c r="Q60384" t="s">
        <v>122483</v>
      </c>
      <c r="R60384" t="s">
        <v>221656</v>
      </c>
      <c r="S60384" t="s">
        <v>233771</v>
      </c>
    </row>
    <row r="60385" spans="1:19" x14ac:dyDescent="0.35">
      <c r="A60385" s="1">
        <v>75097</v>
      </c>
      <c r="B60385" t="s">
        <v>35908</v>
      </c>
      <c r="C60385" t="s">
        <v>105634</v>
      </c>
      <c r="D60385" t="s">
        <v>4</v>
      </c>
      <c r="F60385" t="s">
        <v>120149</v>
      </c>
      <c r="G60385">
        <v>2E-8</v>
      </c>
      <c r="H60385" t="s">
        <v>35908</v>
      </c>
      <c r="I60385" t="s">
        <v>160385</v>
      </c>
      <c r="J60385" s="2" t="s">
        <v>203513</v>
      </c>
      <c r="K60385" t="s">
        <v>221689</v>
      </c>
      <c r="L60385" t="s">
        <v>228704</v>
      </c>
      <c r="M60385" t="s">
        <v>8</v>
      </c>
      <c r="N60385" t="s">
        <v>228904</v>
      </c>
      <c r="O60385" t="s">
        <v>229236</v>
      </c>
      <c r="P60385" t="s">
        <v>230425</v>
      </c>
      <c r="Q60385" t="s">
        <v>121056</v>
      </c>
      <c r="R60385" t="s">
        <v>221656</v>
      </c>
      <c r="S60385" t="s">
        <v>233771</v>
      </c>
    </row>
    <row r="60386" spans="1:19" x14ac:dyDescent="0.35">
      <c r="A60386" s="1">
        <v>75098</v>
      </c>
      <c r="B60386" t="s">
        <v>35909</v>
      </c>
      <c r="C60386" t="s">
        <v>105635</v>
      </c>
      <c r="D60386" t="s">
        <v>4</v>
      </c>
      <c r="F60386" t="s">
        <v>120189</v>
      </c>
      <c r="G60386">
        <v>4.0000000000000001E-8</v>
      </c>
      <c r="H60386" t="s">
        <v>35909</v>
      </c>
      <c r="I60386" t="s">
        <v>160386</v>
      </c>
      <c r="J60386" s="2" t="s">
        <v>203514</v>
      </c>
      <c r="K60386" t="s">
        <v>221690</v>
      </c>
      <c r="L60386" t="s">
        <v>228704</v>
      </c>
      <c r="M60386" t="s">
        <v>8</v>
      </c>
      <c r="N60386" t="s">
        <v>228862</v>
      </c>
      <c r="O60386" t="s">
        <v>229114</v>
      </c>
      <c r="P60386" t="s">
        <v>230134</v>
      </c>
      <c r="Q60386" t="s">
        <v>120008</v>
      </c>
      <c r="R60386" t="s">
        <v>221656</v>
      </c>
      <c r="S60386" t="s">
        <v>233771</v>
      </c>
    </row>
    <row r="60387" spans="1:19" x14ac:dyDescent="0.35">
      <c r="A60387" s="1">
        <v>75099</v>
      </c>
      <c r="B60387" t="s">
        <v>35910</v>
      </c>
      <c r="C60387" t="s">
        <v>105636</v>
      </c>
      <c r="D60387" t="s">
        <v>5</v>
      </c>
      <c r="E60387" t="s">
        <v>119955</v>
      </c>
      <c r="F60387" t="s">
        <v>121609</v>
      </c>
      <c r="G60387">
        <v>9.9999999999999995E-7</v>
      </c>
      <c r="H60387" t="s">
        <v>35910</v>
      </c>
      <c r="I60387" t="s">
        <v>160387</v>
      </c>
      <c r="J60387" s="2" t="s">
        <v>203515</v>
      </c>
      <c r="K60387" t="s">
        <v>221691</v>
      </c>
      <c r="L60387" t="s">
        <v>228704</v>
      </c>
      <c r="M60387" t="s">
        <v>228711</v>
      </c>
      <c r="N60387" t="s">
        <v>228967</v>
      </c>
      <c r="O60387" t="s">
        <v>229424</v>
      </c>
      <c r="P60387" t="s">
        <v>230471</v>
      </c>
      <c r="R60387" t="s">
        <v>221656</v>
      </c>
      <c r="S60387" t="s">
        <v>233771</v>
      </c>
    </row>
    <row r="60388" spans="1:19" x14ac:dyDescent="0.35">
      <c r="A60388" s="1">
        <v>75101</v>
      </c>
      <c r="B60388" t="s">
        <v>35911</v>
      </c>
      <c r="C60388" t="s">
        <v>105637</v>
      </c>
      <c r="D60388" t="s">
        <v>5</v>
      </c>
      <c r="F60388" t="s">
        <v>120638</v>
      </c>
      <c r="G60388">
        <v>1.3499999999999999E-5</v>
      </c>
      <c r="H60388" t="s">
        <v>35911</v>
      </c>
      <c r="I60388" t="s">
        <v>160388</v>
      </c>
      <c r="J60388" s="2" t="s">
        <v>203516</v>
      </c>
      <c r="K60388" t="s">
        <v>221692</v>
      </c>
      <c r="L60388" t="s">
        <v>228704</v>
      </c>
      <c r="M60388" t="s">
        <v>8</v>
      </c>
      <c r="N60388" t="s">
        <v>228828</v>
      </c>
      <c r="O60388" t="s">
        <v>229113</v>
      </c>
      <c r="P60388" t="s">
        <v>230099</v>
      </c>
      <c r="Q60388" t="s">
        <v>120970</v>
      </c>
      <c r="R60388" t="s">
        <v>221656</v>
      </c>
      <c r="S60388" t="s">
        <v>233771</v>
      </c>
    </row>
    <row r="60389" spans="1:19" x14ac:dyDescent="0.35">
      <c r="A60389" s="1">
        <v>75102</v>
      </c>
      <c r="B60389" t="s">
        <v>35911</v>
      </c>
      <c r="C60389" t="s">
        <v>105638</v>
      </c>
      <c r="D60389" t="s">
        <v>5</v>
      </c>
      <c r="F60389" t="s">
        <v>120111</v>
      </c>
      <c r="G60389">
        <v>3.0000000000000001E-6</v>
      </c>
      <c r="H60389" t="s">
        <v>35911</v>
      </c>
      <c r="I60389" t="s">
        <v>160388</v>
      </c>
      <c r="J60389" s="2" t="s">
        <v>203516</v>
      </c>
      <c r="K60389" t="s">
        <v>221692</v>
      </c>
      <c r="L60389" t="s">
        <v>228704</v>
      </c>
      <c r="M60389" t="s">
        <v>8</v>
      </c>
      <c r="N60389" t="s">
        <v>228828</v>
      </c>
      <c r="O60389" t="s">
        <v>229113</v>
      </c>
      <c r="P60389" t="s">
        <v>230099</v>
      </c>
      <c r="Q60389" t="s">
        <v>120970</v>
      </c>
      <c r="R60389" t="s">
        <v>221656</v>
      </c>
      <c r="S60389" t="s">
        <v>233771</v>
      </c>
    </row>
    <row r="60390" spans="1:19" x14ac:dyDescent="0.35">
      <c r="A60390" s="1">
        <v>75103</v>
      </c>
      <c r="B60390" t="s">
        <v>35911</v>
      </c>
      <c r="C60390" t="s">
        <v>105639</v>
      </c>
      <c r="D60390" t="s">
        <v>5</v>
      </c>
      <c r="E60390" t="s">
        <v>119960</v>
      </c>
      <c r="F60390" t="s">
        <v>120922</v>
      </c>
      <c r="G60390">
        <v>3.0000000000000001E-5</v>
      </c>
      <c r="H60390" t="s">
        <v>35911</v>
      </c>
      <c r="I60390" t="s">
        <v>160388</v>
      </c>
      <c r="J60390" s="2" t="s">
        <v>203516</v>
      </c>
      <c r="K60390" t="s">
        <v>221692</v>
      </c>
      <c r="L60390" t="s">
        <v>228704</v>
      </c>
      <c r="M60390" t="s">
        <v>8</v>
      </c>
      <c r="N60390" t="s">
        <v>228828</v>
      </c>
      <c r="O60390" t="s">
        <v>229113</v>
      </c>
      <c r="P60390" t="s">
        <v>230099</v>
      </c>
      <c r="Q60390" t="s">
        <v>120970</v>
      </c>
      <c r="R60390" t="s">
        <v>221656</v>
      </c>
      <c r="S60390" t="s">
        <v>233771</v>
      </c>
    </row>
    <row r="60391" spans="1:19" x14ac:dyDescent="0.35">
      <c r="A60391" s="1">
        <v>75104</v>
      </c>
      <c r="B60391" t="s">
        <v>35911</v>
      </c>
      <c r="C60391" t="s">
        <v>105640</v>
      </c>
      <c r="D60391" t="s">
        <v>5</v>
      </c>
      <c r="F60391" t="s">
        <v>121904</v>
      </c>
      <c r="G60391">
        <v>1.4E-5</v>
      </c>
      <c r="H60391" t="s">
        <v>35911</v>
      </c>
      <c r="I60391" t="s">
        <v>160388</v>
      </c>
      <c r="J60391" s="2" t="s">
        <v>203516</v>
      </c>
      <c r="K60391" t="s">
        <v>221692</v>
      </c>
      <c r="L60391" t="s">
        <v>228704</v>
      </c>
      <c r="M60391" t="s">
        <v>8</v>
      </c>
      <c r="N60391" t="s">
        <v>228828</v>
      </c>
      <c r="O60391" t="s">
        <v>229113</v>
      </c>
      <c r="P60391" t="s">
        <v>230099</v>
      </c>
      <c r="Q60391" t="s">
        <v>120970</v>
      </c>
      <c r="R60391" t="s">
        <v>221656</v>
      </c>
      <c r="S60391" t="s">
        <v>233771</v>
      </c>
    </row>
    <row r="60392" spans="1:19" x14ac:dyDescent="0.35">
      <c r="A60392" s="1">
        <v>75105</v>
      </c>
      <c r="B60392" t="s">
        <v>35911</v>
      </c>
      <c r="C60392" t="s">
        <v>105641</v>
      </c>
      <c r="D60392" t="s">
        <v>5</v>
      </c>
      <c r="F60392" t="s">
        <v>120601</v>
      </c>
      <c r="G60392">
        <v>1.5E-5</v>
      </c>
      <c r="H60392" t="s">
        <v>35911</v>
      </c>
      <c r="I60392" t="s">
        <v>160388</v>
      </c>
      <c r="J60392" s="2" t="s">
        <v>203516</v>
      </c>
      <c r="K60392" t="s">
        <v>221692</v>
      </c>
      <c r="L60392" t="s">
        <v>228704</v>
      </c>
      <c r="M60392" t="s">
        <v>8</v>
      </c>
      <c r="N60392" t="s">
        <v>228828</v>
      </c>
      <c r="O60392" t="s">
        <v>229113</v>
      </c>
      <c r="P60392" t="s">
        <v>230099</v>
      </c>
      <c r="Q60392" t="s">
        <v>120970</v>
      </c>
      <c r="R60392" t="s">
        <v>221656</v>
      </c>
      <c r="S60392" t="s">
        <v>233771</v>
      </c>
    </row>
    <row r="60393" spans="1:19" x14ac:dyDescent="0.35">
      <c r="A60393" s="1">
        <v>75106</v>
      </c>
      <c r="B60393" t="s">
        <v>35911</v>
      </c>
      <c r="C60393" t="s">
        <v>105642</v>
      </c>
      <c r="D60393" t="s">
        <v>5</v>
      </c>
      <c r="F60393" t="s">
        <v>121207</v>
      </c>
      <c r="G60393">
        <v>1.2300000000000001E-5</v>
      </c>
      <c r="H60393" t="s">
        <v>35911</v>
      </c>
      <c r="I60393" t="s">
        <v>160388</v>
      </c>
      <c r="J60393" s="2" t="s">
        <v>203516</v>
      </c>
      <c r="K60393" t="s">
        <v>221692</v>
      </c>
      <c r="L60393" t="s">
        <v>228704</v>
      </c>
      <c r="M60393" t="s">
        <v>8</v>
      </c>
      <c r="N60393" t="s">
        <v>228828</v>
      </c>
      <c r="O60393" t="s">
        <v>229113</v>
      </c>
      <c r="P60393" t="s">
        <v>230099</v>
      </c>
      <c r="Q60393" t="s">
        <v>120970</v>
      </c>
      <c r="R60393" t="s">
        <v>221656</v>
      </c>
      <c r="S60393" t="s">
        <v>233771</v>
      </c>
    </row>
    <row r="60394" spans="1:19" x14ac:dyDescent="0.35">
      <c r="A60394" s="1">
        <v>75107</v>
      </c>
      <c r="B60394" t="s">
        <v>35911</v>
      </c>
      <c r="C60394" t="s">
        <v>105643</v>
      </c>
      <c r="D60394" t="s">
        <v>5</v>
      </c>
      <c r="E60394" t="s">
        <v>119954</v>
      </c>
      <c r="F60394" t="s">
        <v>124175</v>
      </c>
      <c r="G60394">
        <v>6.9999999999999999E-6</v>
      </c>
      <c r="H60394" t="s">
        <v>35911</v>
      </c>
      <c r="I60394" t="s">
        <v>160388</v>
      </c>
      <c r="J60394" s="2" t="s">
        <v>203516</v>
      </c>
      <c r="K60394" t="s">
        <v>221692</v>
      </c>
      <c r="L60394" t="s">
        <v>228704</v>
      </c>
      <c r="M60394" t="s">
        <v>8</v>
      </c>
      <c r="N60394" t="s">
        <v>228828</v>
      </c>
      <c r="O60394" t="s">
        <v>229113</v>
      </c>
      <c r="P60394" t="s">
        <v>230099</v>
      </c>
      <c r="Q60394" t="s">
        <v>120970</v>
      </c>
      <c r="R60394" t="s">
        <v>221656</v>
      </c>
      <c r="S60394" t="s">
        <v>233771</v>
      </c>
    </row>
    <row r="60395" spans="1:19" x14ac:dyDescent="0.35">
      <c r="A60395" s="1">
        <v>75108</v>
      </c>
      <c r="B60395" t="s">
        <v>35912</v>
      </c>
      <c r="C60395" t="s">
        <v>105644</v>
      </c>
      <c r="D60395" t="s">
        <v>4</v>
      </c>
      <c r="F60395" t="s">
        <v>120098</v>
      </c>
      <c r="G60395">
        <v>8.0000000000000002E-8</v>
      </c>
      <c r="H60395" t="s">
        <v>35912</v>
      </c>
      <c r="I60395" t="s">
        <v>160389</v>
      </c>
      <c r="J60395" s="2" t="s">
        <v>203517</v>
      </c>
      <c r="K60395" t="s">
        <v>221693</v>
      </c>
      <c r="L60395" t="s">
        <v>228704</v>
      </c>
      <c r="M60395" t="s">
        <v>8</v>
      </c>
      <c r="N60395" t="s">
        <v>228832</v>
      </c>
      <c r="O60395" t="s">
        <v>229111</v>
      </c>
      <c r="P60395" t="s">
        <v>230079</v>
      </c>
      <c r="Q60395" t="s">
        <v>120722</v>
      </c>
      <c r="R60395" t="s">
        <v>221656</v>
      </c>
      <c r="S60395" t="s">
        <v>233771</v>
      </c>
    </row>
    <row r="60396" spans="1:19" x14ac:dyDescent="0.35">
      <c r="A60396" s="1">
        <v>75109</v>
      </c>
      <c r="B60396" t="s">
        <v>35913</v>
      </c>
      <c r="C60396" t="s">
        <v>105645</v>
      </c>
      <c r="D60396" t="s">
        <v>5</v>
      </c>
      <c r="F60396" t="s">
        <v>122215</v>
      </c>
      <c r="G60396">
        <v>6.7000000000000002E-6</v>
      </c>
      <c r="H60396" t="s">
        <v>35913</v>
      </c>
      <c r="I60396" t="s">
        <v>160390</v>
      </c>
      <c r="J60396" s="2" t="s">
        <v>203518</v>
      </c>
      <c r="K60396" t="s">
        <v>221694</v>
      </c>
      <c r="L60396" t="s">
        <v>228707</v>
      </c>
      <c r="M60396" t="s">
        <v>8</v>
      </c>
      <c r="N60396" t="s">
        <v>228828</v>
      </c>
      <c r="O60396" t="s">
        <v>229113</v>
      </c>
      <c r="P60396" t="s">
        <v>230137</v>
      </c>
      <c r="Q60396" t="s">
        <v>233146</v>
      </c>
      <c r="R60396" t="s">
        <v>221656</v>
      </c>
      <c r="S60396" t="s">
        <v>233771</v>
      </c>
    </row>
    <row r="60397" spans="1:19" x14ac:dyDescent="0.35">
      <c r="A60397" s="1">
        <v>75110</v>
      </c>
      <c r="B60397" t="s">
        <v>35914</v>
      </c>
      <c r="C60397" t="s">
        <v>105646</v>
      </c>
      <c r="D60397" t="s">
        <v>4</v>
      </c>
      <c r="F60397" t="s">
        <v>121126</v>
      </c>
      <c r="G60397">
        <v>2.0351999999999999E-8</v>
      </c>
      <c r="H60397" t="s">
        <v>35914</v>
      </c>
      <c r="I60397" t="s">
        <v>160391</v>
      </c>
      <c r="J60397" s="2" t="s">
        <v>203519</v>
      </c>
      <c r="K60397" t="s">
        <v>221695</v>
      </c>
      <c r="L60397" t="s">
        <v>228704</v>
      </c>
      <c r="Q60397" t="s">
        <v>120269</v>
      </c>
      <c r="R60397" t="s">
        <v>221656</v>
      </c>
      <c r="S60397" t="s">
        <v>233771</v>
      </c>
    </row>
    <row r="60398" spans="1:19" x14ac:dyDescent="0.35">
      <c r="A60398" s="1">
        <v>75111</v>
      </c>
      <c r="B60398" t="s">
        <v>35914</v>
      </c>
      <c r="C60398" t="s">
        <v>105647</v>
      </c>
      <c r="D60398" t="s">
        <v>4</v>
      </c>
      <c r="F60398" t="s">
        <v>120269</v>
      </c>
      <c r="G60398">
        <v>1.5E-6</v>
      </c>
      <c r="H60398" t="s">
        <v>35914</v>
      </c>
      <c r="I60398" t="s">
        <v>160391</v>
      </c>
      <c r="J60398" s="2" t="s">
        <v>203519</v>
      </c>
      <c r="K60398" t="s">
        <v>221695</v>
      </c>
      <c r="L60398" t="s">
        <v>228704</v>
      </c>
      <c r="Q60398" t="s">
        <v>120269</v>
      </c>
      <c r="R60398" t="s">
        <v>221656</v>
      </c>
      <c r="S60398" t="s">
        <v>233771</v>
      </c>
    </row>
    <row r="60399" spans="1:19" x14ac:dyDescent="0.35">
      <c r="A60399" s="1">
        <v>75112</v>
      </c>
      <c r="B60399" t="s">
        <v>35915</v>
      </c>
      <c r="C60399" t="s">
        <v>105648</v>
      </c>
      <c r="D60399" t="s">
        <v>4</v>
      </c>
      <c r="F60399" t="s">
        <v>120059</v>
      </c>
      <c r="G60399">
        <v>2.4999999999999999E-8</v>
      </c>
      <c r="H60399" t="s">
        <v>35915</v>
      </c>
      <c r="I60399" t="s">
        <v>160392</v>
      </c>
      <c r="J60399" s="2" t="s">
        <v>203520</v>
      </c>
      <c r="K60399" t="s">
        <v>221696</v>
      </c>
      <c r="L60399" t="s">
        <v>228704</v>
      </c>
      <c r="Q60399" t="s">
        <v>120059</v>
      </c>
      <c r="R60399" t="s">
        <v>221656</v>
      </c>
      <c r="S60399" t="s">
        <v>233771</v>
      </c>
    </row>
    <row r="60400" spans="1:19" x14ac:dyDescent="0.35">
      <c r="A60400" s="1">
        <v>75113</v>
      </c>
      <c r="B60400" t="s">
        <v>35916</v>
      </c>
      <c r="C60400" t="s">
        <v>105649</v>
      </c>
      <c r="D60400" t="s">
        <v>4</v>
      </c>
      <c r="F60400" t="s">
        <v>120060</v>
      </c>
      <c r="G60400">
        <v>5.2819000000000002E-7</v>
      </c>
      <c r="H60400" t="s">
        <v>35916</v>
      </c>
      <c r="I60400" t="s">
        <v>160393</v>
      </c>
      <c r="J60400" s="2" t="s">
        <v>203521</v>
      </c>
      <c r="K60400" t="s">
        <v>221697</v>
      </c>
      <c r="L60400" t="s">
        <v>228704</v>
      </c>
      <c r="M60400" t="s">
        <v>228727</v>
      </c>
      <c r="N60400" t="s">
        <v>228858</v>
      </c>
      <c r="O60400" t="s">
        <v>229233</v>
      </c>
      <c r="P60400" t="s">
        <v>229233</v>
      </c>
      <c r="R60400" t="s">
        <v>221656</v>
      </c>
      <c r="S60400" t="s">
        <v>233771</v>
      </c>
    </row>
    <row r="60401" spans="1:19" x14ac:dyDescent="0.35">
      <c r="A60401" s="1">
        <v>75114</v>
      </c>
      <c r="B60401" t="s">
        <v>35917</v>
      </c>
      <c r="C60401" t="s">
        <v>105650</v>
      </c>
      <c r="D60401" t="s">
        <v>4</v>
      </c>
      <c r="F60401" t="s">
        <v>120840</v>
      </c>
      <c r="G60401">
        <v>3.9999999999999998E-7</v>
      </c>
      <c r="H60401" t="s">
        <v>35917</v>
      </c>
      <c r="I60401" t="s">
        <v>160394</v>
      </c>
      <c r="J60401" s="2" t="s">
        <v>203522</v>
      </c>
      <c r="K60401" t="s">
        <v>221698</v>
      </c>
      <c r="L60401" t="s">
        <v>228706</v>
      </c>
      <c r="M60401" t="s">
        <v>8</v>
      </c>
      <c r="N60401" t="s">
        <v>228828</v>
      </c>
      <c r="O60401" t="s">
        <v>229113</v>
      </c>
      <c r="P60401" t="s">
        <v>230081</v>
      </c>
      <c r="Q60401" t="s">
        <v>121942</v>
      </c>
      <c r="R60401" t="s">
        <v>221656</v>
      </c>
      <c r="S60401" t="s">
        <v>233771</v>
      </c>
    </row>
    <row r="60402" spans="1:19" x14ac:dyDescent="0.35">
      <c r="A60402" s="1">
        <v>75115</v>
      </c>
      <c r="B60402" t="s">
        <v>35918</v>
      </c>
      <c r="C60402" t="s">
        <v>105651</v>
      </c>
      <c r="D60402" t="s">
        <v>4</v>
      </c>
      <c r="F60402" t="s">
        <v>123490</v>
      </c>
      <c r="G60402">
        <v>2.4999999999999999E-7</v>
      </c>
      <c r="H60402" t="s">
        <v>35918</v>
      </c>
      <c r="I60402" t="s">
        <v>160395</v>
      </c>
      <c r="J60402" s="2" t="s">
        <v>203523</v>
      </c>
      <c r="K60402" t="s">
        <v>221699</v>
      </c>
      <c r="L60402" t="s">
        <v>228704</v>
      </c>
      <c r="Q60402" t="s">
        <v>124322</v>
      </c>
      <c r="R60402" t="s">
        <v>221656</v>
      </c>
      <c r="S60402" t="s">
        <v>233771</v>
      </c>
    </row>
    <row r="60403" spans="1:19" x14ac:dyDescent="0.35">
      <c r="A60403" s="1">
        <v>75119</v>
      </c>
      <c r="B60403" t="s">
        <v>35919</v>
      </c>
      <c r="C60403" t="s">
        <v>105652</v>
      </c>
      <c r="D60403" t="s">
        <v>4</v>
      </c>
      <c r="F60403" t="s">
        <v>120243</v>
      </c>
      <c r="G60403">
        <v>0</v>
      </c>
      <c r="H60403" t="s">
        <v>35919</v>
      </c>
      <c r="I60403" t="s">
        <v>160396</v>
      </c>
      <c r="J60403" s="2" t="s">
        <v>203524</v>
      </c>
      <c r="K60403" t="s">
        <v>221700</v>
      </c>
      <c r="L60403" t="s">
        <v>228704</v>
      </c>
      <c r="M60403" t="s">
        <v>8</v>
      </c>
      <c r="N60403" t="s">
        <v>228841</v>
      </c>
      <c r="O60403" t="s">
        <v>229137</v>
      </c>
      <c r="P60403" t="s">
        <v>229137</v>
      </c>
      <c r="Q60403" t="s">
        <v>120056</v>
      </c>
      <c r="R60403" t="s">
        <v>221656</v>
      </c>
      <c r="S60403" t="s">
        <v>233771</v>
      </c>
    </row>
    <row r="60404" spans="1:19" x14ac:dyDescent="0.35">
      <c r="A60404" s="1">
        <v>75120</v>
      </c>
      <c r="B60404" t="s">
        <v>35920</v>
      </c>
      <c r="C60404" t="s">
        <v>105653</v>
      </c>
      <c r="D60404" t="s">
        <v>4</v>
      </c>
      <c r="F60404" t="s">
        <v>120194</v>
      </c>
      <c r="G60404">
        <v>3.9999999999999998E-7</v>
      </c>
      <c r="H60404" t="s">
        <v>35920</v>
      </c>
      <c r="I60404" t="s">
        <v>160397</v>
      </c>
      <c r="J60404" s="2" t="s">
        <v>203525</v>
      </c>
      <c r="K60404" t="s">
        <v>221701</v>
      </c>
      <c r="L60404" t="s">
        <v>228704</v>
      </c>
      <c r="M60404" t="s">
        <v>8</v>
      </c>
      <c r="N60404" t="s">
        <v>228828</v>
      </c>
      <c r="O60404" t="s">
        <v>229113</v>
      </c>
      <c r="P60404" t="s">
        <v>230081</v>
      </c>
      <c r="Q60404" t="s">
        <v>120178</v>
      </c>
      <c r="R60404" t="s">
        <v>221656</v>
      </c>
      <c r="S60404" t="s">
        <v>233771</v>
      </c>
    </row>
    <row r="60405" spans="1:19" x14ac:dyDescent="0.35">
      <c r="A60405" s="1">
        <v>75122</v>
      </c>
      <c r="B60405" t="s">
        <v>35921</v>
      </c>
      <c r="C60405" t="s">
        <v>105654</v>
      </c>
      <c r="D60405" t="s">
        <v>4</v>
      </c>
      <c r="F60405" t="s">
        <v>123152</v>
      </c>
      <c r="G60405">
        <v>9.9999999999999995E-8</v>
      </c>
      <c r="H60405" t="s">
        <v>35921</v>
      </c>
      <c r="I60405" t="s">
        <v>160398</v>
      </c>
      <c r="J60405" s="2" t="s">
        <v>203526</v>
      </c>
      <c r="K60405" t="s">
        <v>221702</v>
      </c>
      <c r="L60405" t="s">
        <v>228704</v>
      </c>
      <c r="M60405" t="s">
        <v>228709</v>
      </c>
      <c r="N60405" t="s">
        <v>228858</v>
      </c>
      <c r="O60405" t="s">
        <v>229171</v>
      </c>
      <c r="P60405" t="s">
        <v>229171</v>
      </c>
      <c r="Q60405" t="s">
        <v>120189</v>
      </c>
      <c r="R60405" t="s">
        <v>221656</v>
      </c>
      <c r="S60405" t="s">
        <v>233771</v>
      </c>
    </row>
    <row r="60406" spans="1:19" x14ac:dyDescent="0.35">
      <c r="A60406" s="1">
        <v>75123</v>
      </c>
      <c r="B60406" t="s">
        <v>35922</v>
      </c>
      <c r="C60406" t="s">
        <v>105655</v>
      </c>
      <c r="D60406" t="s">
        <v>4</v>
      </c>
      <c r="F60406" t="s">
        <v>120902</v>
      </c>
      <c r="G60406">
        <v>2.4999999999999999E-7</v>
      </c>
      <c r="H60406" t="s">
        <v>35922</v>
      </c>
      <c r="I60406" t="s">
        <v>160399</v>
      </c>
      <c r="J60406" s="2" t="s">
        <v>203527</v>
      </c>
      <c r="K60406" t="s">
        <v>221703</v>
      </c>
      <c r="L60406" t="s">
        <v>228704</v>
      </c>
      <c r="M60406" t="s">
        <v>228740</v>
      </c>
      <c r="N60406" t="s">
        <v>228891</v>
      </c>
      <c r="O60406" t="s">
        <v>229241</v>
      </c>
      <c r="P60406" t="s">
        <v>229241</v>
      </c>
      <c r="Q60406" t="s">
        <v>120294</v>
      </c>
      <c r="R60406" t="s">
        <v>221656</v>
      </c>
      <c r="S60406" t="s">
        <v>233771</v>
      </c>
    </row>
    <row r="60407" spans="1:19" x14ac:dyDescent="0.35">
      <c r="A60407" s="1">
        <v>75126</v>
      </c>
      <c r="B60407" t="s">
        <v>35923</v>
      </c>
      <c r="C60407" t="s">
        <v>105656</v>
      </c>
      <c r="D60407" t="s">
        <v>5</v>
      </c>
      <c r="E60407" t="s">
        <v>119955</v>
      </c>
      <c r="F60407" t="s">
        <v>120270</v>
      </c>
      <c r="G60407">
        <v>1.8780259999999999E-6</v>
      </c>
      <c r="H60407" t="s">
        <v>35923</v>
      </c>
      <c r="I60407" t="s">
        <v>160400</v>
      </c>
      <c r="J60407" s="2" t="s">
        <v>203528</v>
      </c>
      <c r="K60407" t="s">
        <v>221704</v>
      </c>
      <c r="L60407" t="s">
        <v>228704</v>
      </c>
      <c r="M60407" t="s">
        <v>13</v>
      </c>
      <c r="N60407" t="s">
        <v>228826</v>
      </c>
      <c r="Q60407" t="s">
        <v>120216</v>
      </c>
      <c r="R60407" t="s">
        <v>221656</v>
      </c>
      <c r="S60407" t="s">
        <v>233771</v>
      </c>
    </row>
    <row r="60408" spans="1:19" x14ac:dyDescent="0.35">
      <c r="A60408" s="1">
        <v>75127</v>
      </c>
      <c r="B60408" t="s">
        <v>35924</v>
      </c>
      <c r="C60408" t="s">
        <v>105657</v>
      </c>
      <c r="D60408" t="s">
        <v>5</v>
      </c>
      <c r="F60408" t="s">
        <v>122047</v>
      </c>
      <c r="G60408">
        <v>9.5999999999999996E-6</v>
      </c>
      <c r="H60408" t="s">
        <v>35924</v>
      </c>
      <c r="I60408" t="s">
        <v>160401</v>
      </c>
      <c r="J60408" s="2" t="s">
        <v>203529</v>
      </c>
      <c r="K60408" t="s">
        <v>221705</v>
      </c>
      <c r="L60408" t="s">
        <v>228704</v>
      </c>
      <c r="M60408" t="s">
        <v>8</v>
      </c>
      <c r="N60408" t="s">
        <v>228855</v>
      </c>
      <c r="O60408" t="s">
        <v>229145</v>
      </c>
      <c r="P60408" t="s">
        <v>231420</v>
      </c>
      <c r="R60408" t="s">
        <v>221656</v>
      </c>
      <c r="S60408" t="s">
        <v>233771</v>
      </c>
    </row>
    <row r="60409" spans="1:19" x14ac:dyDescent="0.35">
      <c r="A60409" s="1">
        <v>75128</v>
      </c>
      <c r="B60409" t="s">
        <v>35924</v>
      </c>
      <c r="C60409" t="s">
        <v>105658</v>
      </c>
      <c r="D60409" t="s">
        <v>5</v>
      </c>
      <c r="F60409" t="s">
        <v>123004</v>
      </c>
      <c r="G60409">
        <v>1.5299999999999999E-5</v>
      </c>
      <c r="H60409" t="s">
        <v>35924</v>
      </c>
      <c r="I60409" t="s">
        <v>160401</v>
      </c>
      <c r="J60409" s="2" t="s">
        <v>203529</v>
      </c>
      <c r="K60409" t="s">
        <v>221705</v>
      </c>
      <c r="L60409" t="s">
        <v>228704</v>
      </c>
      <c r="M60409" t="s">
        <v>8</v>
      </c>
      <c r="N60409" t="s">
        <v>228855</v>
      </c>
      <c r="O60409" t="s">
        <v>229145</v>
      </c>
      <c r="P60409" t="s">
        <v>231420</v>
      </c>
      <c r="R60409" t="s">
        <v>221656</v>
      </c>
      <c r="S60409" t="s">
        <v>233771</v>
      </c>
    </row>
    <row r="60410" spans="1:19" x14ac:dyDescent="0.35">
      <c r="A60410" s="1">
        <v>75129</v>
      </c>
      <c r="B60410" t="s">
        <v>35925</v>
      </c>
      <c r="C60410" t="s">
        <v>105659</v>
      </c>
      <c r="D60410" t="s">
        <v>3</v>
      </c>
      <c r="F60410" t="s">
        <v>120668</v>
      </c>
      <c r="G60410">
        <v>1.7E-5</v>
      </c>
      <c r="H60410" t="s">
        <v>35925</v>
      </c>
      <c r="I60410" t="s">
        <v>160402</v>
      </c>
      <c r="J60410" s="2" t="s">
        <v>203530</v>
      </c>
      <c r="K60410" t="s">
        <v>221706</v>
      </c>
      <c r="L60410" t="s">
        <v>228704</v>
      </c>
      <c r="Q60410" t="s">
        <v>121478</v>
      </c>
      <c r="R60410" t="s">
        <v>221656</v>
      </c>
      <c r="S60410" t="s">
        <v>233771</v>
      </c>
    </row>
    <row r="60411" spans="1:19" x14ac:dyDescent="0.35">
      <c r="A60411" s="1">
        <v>75132</v>
      </c>
      <c r="B60411" t="s">
        <v>35926</v>
      </c>
      <c r="C60411" t="s">
        <v>105660</v>
      </c>
      <c r="D60411" t="s">
        <v>4</v>
      </c>
      <c r="F60411" t="s">
        <v>121077</v>
      </c>
      <c r="G60411">
        <v>2.8318580000000001E-6</v>
      </c>
      <c r="H60411" t="s">
        <v>35926</v>
      </c>
      <c r="I60411" t="s">
        <v>160403</v>
      </c>
      <c r="J60411" s="2" t="s">
        <v>203531</v>
      </c>
      <c r="K60411" t="s">
        <v>221707</v>
      </c>
      <c r="L60411" t="s">
        <v>228704</v>
      </c>
      <c r="M60411" t="s">
        <v>12</v>
      </c>
      <c r="N60411" t="s">
        <v>228878</v>
      </c>
      <c r="O60411" t="s">
        <v>229181</v>
      </c>
      <c r="P60411" t="s">
        <v>229181</v>
      </c>
      <c r="Q60411" t="s">
        <v>121077</v>
      </c>
      <c r="R60411" t="s">
        <v>221656</v>
      </c>
      <c r="S60411" t="s">
        <v>233771</v>
      </c>
    </row>
    <row r="60412" spans="1:19" x14ac:dyDescent="0.35">
      <c r="A60412" s="1">
        <v>75133</v>
      </c>
      <c r="B60412" t="s">
        <v>35926</v>
      </c>
      <c r="C60412" t="s">
        <v>105661</v>
      </c>
      <c r="D60412" t="s">
        <v>5</v>
      </c>
      <c r="E60412" t="s">
        <v>119955</v>
      </c>
      <c r="F60412" t="s">
        <v>120270</v>
      </c>
      <c r="G60412">
        <v>3.2499999999999998E-6</v>
      </c>
      <c r="H60412" t="s">
        <v>35926</v>
      </c>
      <c r="I60412" t="s">
        <v>160403</v>
      </c>
      <c r="J60412" s="2" t="s">
        <v>203531</v>
      </c>
      <c r="K60412" t="s">
        <v>221707</v>
      </c>
      <c r="L60412" t="s">
        <v>228704</v>
      </c>
      <c r="M60412" t="s">
        <v>12</v>
      </c>
      <c r="N60412" t="s">
        <v>228878</v>
      </c>
      <c r="O60412" t="s">
        <v>229181</v>
      </c>
      <c r="P60412" t="s">
        <v>229181</v>
      </c>
      <c r="Q60412" t="s">
        <v>121077</v>
      </c>
      <c r="R60412" t="s">
        <v>221656</v>
      </c>
      <c r="S60412" t="s">
        <v>233771</v>
      </c>
    </row>
    <row r="60413" spans="1:19" x14ac:dyDescent="0.35">
      <c r="A60413" s="1">
        <v>75134</v>
      </c>
      <c r="B60413" t="s">
        <v>35927</v>
      </c>
      <c r="C60413" t="s">
        <v>105662</v>
      </c>
      <c r="D60413" t="s">
        <v>5</v>
      </c>
      <c r="E60413" t="s">
        <v>119955</v>
      </c>
      <c r="F60413" t="s">
        <v>120307</v>
      </c>
      <c r="G60413">
        <v>9.3000000000000007E-6</v>
      </c>
      <c r="H60413" t="s">
        <v>35927</v>
      </c>
      <c r="I60413" t="s">
        <v>160404</v>
      </c>
      <c r="J60413" s="2" t="s">
        <v>203532</v>
      </c>
      <c r="K60413" t="s">
        <v>221708</v>
      </c>
      <c r="L60413" t="s">
        <v>228704</v>
      </c>
      <c r="M60413" t="s">
        <v>8</v>
      </c>
      <c r="N60413" t="s">
        <v>228848</v>
      </c>
      <c r="O60413" t="s">
        <v>229133</v>
      </c>
      <c r="P60413" t="s">
        <v>230112</v>
      </c>
      <c r="Q60413" t="s">
        <v>120008</v>
      </c>
      <c r="R60413" t="s">
        <v>221656</v>
      </c>
      <c r="S60413" t="s">
        <v>233771</v>
      </c>
    </row>
    <row r="60414" spans="1:19" x14ac:dyDescent="0.35">
      <c r="A60414" s="1">
        <v>75135</v>
      </c>
      <c r="B60414" t="s">
        <v>35927</v>
      </c>
      <c r="C60414" t="s">
        <v>105663</v>
      </c>
      <c r="D60414" t="s">
        <v>5</v>
      </c>
      <c r="E60414" t="s">
        <v>119954</v>
      </c>
      <c r="F60414" t="s">
        <v>120280</v>
      </c>
      <c r="G60414">
        <v>1.11E-5</v>
      </c>
      <c r="H60414" t="s">
        <v>35927</v>
      </c>
      <c r="I60414" t="s">
        <v>160404</v>
      </c>
      <c r="J60414" s="2" t="s">
        <v>203532</v>
      </c>
      <c r="K60414" t="s">
        <v>221708</v>
      </c>
      <c r="L60414" t="s">
        <v>228704</v>
      </c>
      <c r="M60414" t="s">
        <v>8</v>
      </c>
      <c r="N60414" t="s">
        <v>228848</v>
      </c>
      <c r="O60414" t="s">
        <v>229133</v>
      </c>
      <c r="P60414" t="s">
        <v>230112</v>
      </c>
      <c r="Q60414" t="s">
        <v>120008</v>
      </c>
      <c r="R60414" t="s">
        <v>221656</v>
      </c>
      <c r="S60414" t="s">
        <v>233771</v>
      </c>
    </row>
    <row r="60415" spans="1:19" x14ac:dyDescent="0.35">
      <c r="A60415" s="1">
        <v>75136</v>
      </c>
      <c r="B60415" t="s">
        <v>35927</v>
      </c>
      <c r="C60415" t="s">
        <v>105664</v>
      </c>
      <c r="D60415" t="s">
        <v>5</v>
      </c>
      <c r="F60415" t="s">
        <v>122225</v>
      </c>
      <c r="G60415">
        <v>2.3E-6</v>
      </c>
      <c r="H60415" t="s">
        <v>35927</v>
      </c>
      <c r="I60415" t="s">
        <v>160404</v>
      </c>
      <c r="J60415" s="2" t="s">
        <v>203532</v>
      </c>
      <c r="K60415" t="s">
        <v>221708</v>
      </c>
      <c r="L60415" t="s">
        <v>228704</v>
      </c>
      <c r="M60415" t="s">
        <v>8</v>
      </c>
      <c r="N60415" t="s">
        <v>228848</v>
      </c>
      <c r="O60415" t="s">
        <v>229133</v>
      </c>
      <c r="P60415" t="s">
        <v>230112</v>
      </c>
      <c r="Q60415" t="s">
        <v>120008</v>
      </c>
      <c r="R60415" t="s">
        <v>221656</v>
      </c>
      <c r="S60415" t="s">
        <v>233771</v>
      </c>
    </row>
    <row r="60416" spans="1:19" x14ac:dyDescent="0.35">
      <c r="A60416" s="1">
        <v>75137</v>
      </c>
      <c r="B60416" t="s">
        <v>35928</v>
      </c>
      <c r="C60416" t="s">
        <v>105665</v>
      </c>
      <c r="D60416" t="s">
        <v>5</v>
      </c>
      <c r="E60416" t="s">
        <v>119955</v>
      </c>
      <c r="F60416" t="s">
        <v>120999</v>
      </c>
      <c r="G60416">
        <v>3.4999999999999999E-6</v>
      </c>
      <c r="H60416" t="s">
        <v>35928</v>
      </c>
      <c r="I60416" t="s">
        <v>160405</v>
      </c>
      <c r="J60416" s="2" t="s">
        <v>203533</v>
      </c>
      <c r="K60416" t="s">
        <v>221709</v>
      </c>
      <c r="L60416" t="s">
        <v>228706</v>
      </c>
      <c r="M60416" t="s">
        <v>15</v>
      </c>
      <c r="N60416" t="s">
        <v>228849</v>
      </c>
      <c r="O60416" t="s">
        <v>229134</v>
      </c>
      <c r="P60416" t="s">
        <v>229134</v>
      </c>
      <c r="Q60416" t="s">
        <v>120982</v>
      </c>
      <c r="R60416" t="s">
        <v>221656</v>
      </c>
      <c r="S60416" t="s">
        <v>233771</v>
      </c>
    </row>
    <row r="60417" spans="1:19" x14ac:dyDescent="0.35">
      <c r="A60417" s="1">
        <v>75138</v>
      </c>
      <c r="B60417" t="s">
        <v>35929</v>
      </c>
      <c r="C60417" t="s">
        <v>105666</v>
      </c>
      <c r="D60417" t="s">
        <v>5</v>
      </c>
      <c r="E60417" t="s">
        <v>119954</v>
      </c>
      <c r="F60417" t="s">
        <v>120811</v>
      </c>
      <c r="G60417">
        <v>9.9999999999999995E-7</v>
      </c>
      <c r="H60417" t="s">
        <v>35929</v>
      </c>
      <c r="I60417" t="s">
        <v>160406</v>
      </c>
      <c r="J60417" s="2" t="s">
        <v>203534</v>
      </c>
      <c r="K60417" t="s">
        <v>221710</v>
      </c>
      <c r="L60417" t="s">
        <v>228704</v>
      </c>
      <c r="M60417" t="s">
        <v>228711</v>
      </c>
      <c r="N60417" t="s">
        <v>229016</v>
      </c>
      <c r="O60417" t="s">
        <v>229900</v>
      </c>
      <c r="P60417" t="s">
        <v>229900</v>
      </c>
      <c r="Q60417" t="s">
        <v>121378</v>
      </c>
      <c r="R60417" t="s">
        <v>221656</v>
      </c>
      <c r="S60417" t="s">
        <v>233771</v>
      </c>
    </row>
    <row r="60418" spans="1:19" x14ac:dyDescent="0.35">
      <c r="A60418" s="1">
        <v>75139</v>
      </c>
      <c r="B60418" t="s">
        <v>35930</v>
      </c>
      <c r="C60418" t="s">
        <v>105667</v>
      </c>
      <c r="D60418" t="s">
        <v>5</v>
      </c>
      <c r="E60418" t="s">
        <v>119958</v>
      </c>
      <c r="F60418" t="s">
        <v>120517</v>
      </c>
      <c r="G60418">
        <v>1.5E-5</v>
      </c>
      <c r="H60418" t="s">
        <v>35930</v>
      </c>
      <c r="I60418" t="s">
        <v>160407</v>
      </c>
      <c r="J60418" s="2" t="s">
        <v>203535</v>
      </c>
      <c r="K60418" t="s">
        <v>221711</v>
      </c>
      <c r="L60418" t="s">
        <v>228704</v>
      </c>
      <c r="M60418" t="s">
        <v>10</v>
      </c>
      <c r="N60418" t="s">
        <v>228827</v>
      </c>
      <c r="O60418" t="s">
        <v>229107</v>
      </c>
      <c r="P60418" t="s">
        <v>229107</v>
      </c>
      <c r="Q60418" t="s">
        <v>121230</v>
      </c>
      <c r="R60418" t="s">
        <v>221656</v>
      </c>
      <c r="S60418" t="s">
        <v>233771</v>
      </c>
    </row>
    <row r="60419" spans="1:19" x14ac:dyDescent="0.35">
      <c r="A60419" s="1">
        <v>75140</v>
      </c>
      <c r="B60419" t="s">
        <v>35930</v>
      </c>
      <c r="C60419" t="s">
        <v>105668</v>
      </c>
      <c r="D60419" t="s">
        <v>5</v>
      </c>
      <c r="E60419" t="s">
        <v>119955</v>
      </c>
      <c r="F60419" t="s">
        <v>120430</v>
      </c>
      <c r="G60419">
        <v>7.9999999999999996E-6</v>
      </c>
      <c r="H60419" t="s">
        <v>35930</v>
      </c>
      <c r="I60419" t="s">
        <v>160407</v>
      </c>
      <c r="J60419" s="2" t="s">
        <v>203535</v>
      </c>
      <c r="K60419" t="s">
        <v>221711</v>
      </c>
      <c r="L60419" t="s">
        <v>228704</v>
      </c>
      <c r="M60419" t="s">
        <v>10</v>
      </c>
      <c r="N60419" t="s">
        <v>228827</v>
      </c>
      <c r="O60419" t="s">
        <v>229107</v>
      </c>
      <c r="P60419" t="s">
        <v>229107</v>
      </c>
      <c r="Q60419" t="s">
        <v>121230</v>
      </c>
      <c r="R60419" t="s">
        <v>221656</v>
      </c>
      <c r="S60419" t="s">
        <v>233771</v>
      </c>
    </row>
    <row r="60420" spans="1:19" x14ac:dyDescent="0.35">
      <c r="A60420" s="1">
        <v>75141</v>
      </c>
      <c r="B60420" t="s">
        <v>35930</v>
      </c>
      <c r="C60420" t="s">
        <v>105669</v>
      </c>
      <c r="D60420" t="s">
        <v>5</v>
      </c>
      <c r="E60420" t="s">
        <v>119956</v>
      </c>
      <c r="F60420" t="s">
        <v>120486</v>
      </c>
      <c r="G60420">
        <v>6.0000000000000002E-6</v>
      </c>
      <c r="H60420" t="s">
        <v>35930</v>
      </c>
      <c r="I60420" t="s">
        <v>160407</v>
      </c>
      <c r="J60420" s="2" t="s">
        <v>203535</v>
      </c>
      <c r="K60420" t="s">
        <v>221711</v>
      </c>
      <c r="L60420" t="s">
        <v>228704</v>
      </c>
      <c r="M60420" t="s">
        <v>10</v>
      </c>
      <c r="N60420" t="s">
        <v>228827</v>
      </c>
      <c r="O60420" t="s">
        <v>229107</v>
      </c>
      <c r="P60420" t="s">
        <v>229107</v>
      </c>
      <c r="Q60420" t="s">
        <v>121230</v>
      </c>
      <c r="R60420" t="s">
        <v>221656</v>
      </c>
      <c r="S60420" t="s">
        <v>233771</v>
      </c>
    </row>
    <row r="60421" spans="1:19" x14ac:dyDescent="0.35">
      <c r="A60421" s="1">
        <v>75143</v>
      </c>
      <c r="B60421" t="s">
        <v>35930</v>
      </c>
      <c r="C60421" t="s">
        <v>105670</v>
      </c>
      <c r="D60421" t="s">
        <v>5</v>
      </c>
      <c r="E60421" t="s">
        <v>119954</v>
      </c>
      <c r="F60421" t="s">
        <v>121019</v>
      </c>
      <c r="G60421">
        <v>5.0000000000000004E-6</v>
      </c>
      <c r="H60421" t="s">
        <v>35930</v>
      </c>
      <c r="I60421" t="s">
        <v>160407</v>
      </c>
      <c r="J60421" s="2" t="s">
        <v>203535</v>
      </c>
      <c r="K60421" t="s">
        <v>221711</v>
      </c>
      <c r="L60421" t="s">
        <v>228704</v>
      </c>
      <c r="M60421" t="s">
        <v>10</v>
      </c>
      <c r="N60421" t="s">
        <v>228827</v>
      </c>
      <c r="O60421" t="s">
        <v>229107</v>
      </c>
      <c r="P60421" t="s">
        <v>229107</v>
      </c>
      <c r="Q60421" t="s">
        <v>121230</v>
      </c>
      <c r="R60421" t="s">
        <v>221656</v>
      </c>
      <c r="S60421" t="s">
        <v>233771</v>
      </c>
    </row>
    <row r="60422" spans="1:19" x14ac:dyDescent="0.35">
      <c r="A60422" s="1">
        <v>75144</v>
      </c>
      <c r="B60422" t="s">
        <v>35931</v>
      </c>
      <c r="C60422" t="s">
        <v>105671</v>
      </c>
      <c r="D60422" t="s">
        <v>5</v>
      </c>
      <c r="F60422" t="s">
        <v>120099</v>
      </c>
      <c r="G60422">
        <v>4.1999999999999996E-6</v>
      </c>
      <c r="H60422" t="s">
        <v>35931</v>
      </c>
      <c r="I60422" t="s">
        <v>160408</v>
      </c>
      <c r="J60422" s="2" t="s">
        <v>203536</v>
      </c>
      <c r="K60422" t="s">
        <v>221712</v>
      </c>
      <c r="L60422" t="s">
        <v>228704</v>
      </c>
      <c r="M60422" t="s">
        <v>12</v>
      </c>
      <c r="N60422" t="s">
        <v>228878</v>
      </c>
      <c r="O60422" t="s">
        <v>229181</v>
      </c>
      <c r="P60422" t="s">
        <v>229181</v>
      </c>
      <c r="Q60422" t="s">
        <v>122295</v>
      </c>
      <c r="R60422" t="s">
        <v>221656</v>
      </c>
      <c r="S60422" t="s">
        <v>233771</v>
      </c>
    </row>
    <row r="60423" spans="1:19" x14ac:dyDescent="0.35">
      <c r="A60423" s="1">
        <v>75145</v>
      </c>
      <c r="B60423" t="s">
        <v>35932</v>
      </c>
      <c r="C60423" t="s">
        <v>105672</v>
      </c>
      <c r="D60423" t="s">
        <v>5</v>
      </c>
      <c r="F60423" t="s">
        <v>120579</v>
      </c>
      <c r="G60423">
        <v>2.3664319999999999E-6</v>
      </c>
      <c r="H60423" t="s">
        <v>35932</v>
      </c>
      <c r="I60423" t="s">
        <v>160409</v>
      </c>
      <c r="J60423" s="2" t="s">
        <v>203537</v>
      </c>
      <c r="K60423" t="s">
        <v>221713</v>
      </c>
      <c r="L60423" t="s">
        <v>228704</v>
      </c>
      <c r="M60423" t="s">
        <v>8</v>
      </c>
      <c r="N60423" t="s">
        <v>228855</v>
      </c>
      <c r="O60423" t="s">
        <v>229145</v>
      </c>
      <c r="P60423" t="s">
        <v>231048</v>
      </c>
      <c r="Q60423" t="s">
        <v>120679</v>
      </c>
      <c r="R60423" t="s">
        <v>221656</v>
      </c>
      <c r="S60423" t="s">
        <v>233771</v>
      </c>
    </row>
    <row r="60424" spans="1:19" x14ac:dyDescent="0.35">
      <c r="A60424" s="1">
        <v>75146</v>
      </c>
      <c r="B60424" t="s">
        <v>35932</v>
      </c>
      <c r="C60424" t="s">
        <v>105673</v>
      </c>
      <c r="D60424" t="s">
        <v>5</v>
      </c>
      <c r="F60424" t="s">
        <v>121463</v>
      </c>
      <c r="G60424">
        <v>5.4002799999999994E-7</v>
      </c>
      <c r="H60424" t="s">
        <v>35932</v>
      </c>
      <c r="I60424" t="s">
        <v>160409</v>
      </c>
      <c r="J60424" s="2" t="s">
        <v>203537</v>
      </c>
      <c r="K60424" t="s">
        <v>221713</v>
      </c>
      <c r="L60424" t="s">
        <v>228704</v>
      </c>
      <c r="M60424" t="s">
        <v>8</v>
      </c>
      <c r="N60424" t="s">
        <v>228855</v>
      </c>
      <c r="O60424" t="s">
        <v>229145</v>
      </c>
      <c r="P60424" t="s">
        <v>231048</v>
      </c>
      <c r="Q60424" t="s">
        <v>120679</v>
      </c>
      <c r="R60424" t="s">
        <v>221656</v>
      </c>
      <c r="S60424" t="s">
        <v>233771</v>
      </c>
    </row>
    <row r="60425" spans="1:19" x14ac:dyDescent="0.35">
      <c r="A60425" s="1">
        <v>75148</v>
      </c>
      <c r="B60425" t="s">
        <v>35932</v>
      </c>
      <c r="C60425" t="s">
        <v>105674</v>
      </c>
      <c r="D60425" t="s">
        <v>5</v>
      </c>
      <c r="E60425" t="s">
        <v>119957</v>
      </c>
      <c r="F60425" t="s">
        <v>122337</v>
      </c>
      <c r="G60425">
        <v>6.0000000000000002E-6</v>
      </c>
      <c r="H60425" t="s">
        <v>35932</v>
      </c>
      <c r="I60425" t="s">
        <v>160409</v>
      </c>
      <c r="J60425" s="2" t="s">
        <v>203537</v>
      </c>
      <c r="K60425" t="s">
        <v>221713</v>
      </c>
      <c r="L60425" t="s">
        <v>228704</v>
      </c>
      <c r="M60425" t="s">
        <v>8</v>
      </c>
      <c r="N60425" t="s">
        <v>228855</v>
      </c>
      <c r="O60425" t="s">
        <v>229145</v>
      </c>
      <c r="P60425" t="s">
        <v>231048</v>
      </c>
      <c r="Q60425" t="s">
        <v>120679</v>
      </c>
      <c r="R60425" t="s">
        <v>221656</v>
      </c>
      <c r="S60425" t="s">
        <v>233771</v>
      </c>
    </row>
    <row r="60426" spans="1:19" x14ac:dyDescent="0.35">
      <c r="A60426" s="1">
        <v>75149</v>
      </c>
      <c r="B60426" t="s">
        <v>35932</v>
      </c>
      <c r="C60426" t="s">
        <v>105675</v>
      </c>
      <c r="D60426" t="s">
        <v>5</v>
      </c>
      <c r="E60426" t="s">
        <v>119958</v>
      </c>
      <c r="F60426" t="s">
        <v>120425</v>
      </c>
      <c r="G60426">
        <v>1.250003E-6</v>
      </c>
      <c r="H60426" t="s">
        <v>35932</v>
      </c>
      <c r="I60426" t="s">
        <v>160409</v>
      </c>
      <c r="J60426" s="2" t="s">
        <v>203537</v>
      </c>
      <c r="K60426" t="s">
        <v>221713</v>
      </c>
      <c r="L60426" t="s">
        <v>228704</v>
      </c>
      <c r="M60426" t="s">
        <v>8</v>
      </c>
      <c r="N60426" t="s">
        <v>228855</v>
      </c>
      <c r="O60426" t="s">
        <v>229145</v>
      </c>
      <c r="P60426" t="s">
        <v>231048</v>
      </c>
      <c r="Q60426" t="s">
        <v>120679</v>
      </c>
      <c r="R60426" t="s">
        <v>221656</v>
      </c>
      <c r="S60426" t="s">
        <v>233771</v>
      </c>
    </row>
    <row r="60427" spans="1:19" x14ac:dyDescent="0.35">
      <c r="A60427" s="1">
        <v>75150</v>
      </c>
      <c r="B60427" t="s">
        <v>35932</v>
      </c>
      <c r="C60427" t="s">
        <v>105676</v>
      </c>
      <c r="D60427" t="s">
        <v>5</v>
      </c>
      <c r="F60427" t="s">
        <v>120629</v>
      </c>
      <c r="G60427">
        <v>9.9999999999999995E-8</v>
      </c>
      <c r="H60427" t="s">
        <v>35932</v>
      </c>
      <c r="I60427" t="s">
        <v>160409</v>
      </c>
      <c r="J60427" s="2" t="s">
        <v>203537</v>
      </c>
      <c r="K60427" t="s">
        <v>221713</v>
      </c>
      <c r="L60427" t="s">
        <v>228704</v>
      </c>
      <c r="M60427" t="s">
        <v>8</v>
      </c>
      <c r="N60427" t="s">
        <v>228855</v>
      </c>
      <c r="O60427" t="s">
        <v>229145</v>
      </c>
      <c r="P60427" t="s">
        <v>231048</v>
      </c>
      <c r="Q60427" t="s">
        <v>120679</v>
      </c>
      <c r="R60427" t="s">
        <v>221656</v>
      </c>
      <c r="S60427" t="s">
        <v>233771</v>
      </c>
    </row>
    <row r="60428" spans="1:19" x14ac:dyDescent="0.35">
      <c r="A60428" s="1">
        <v>75151</v>
      </c>
      <c r="B60428" t="s">
        <v>35933</v>
      </c>
      <c r="C60428" t="s">
        <v>105677</v>
      </c>
      <c r="D60428" t="s">
        <v>5</v>
      </c>
      <c r="E60428" t="s">
        <v>119958</v>
      </c>
      <c r="F60428" t="s">
        <v>121866</v>
      </c>
      <c r="G60428">
        <v>3.9999999999999998E-6</v>
      </c>
      <c r="H60428" t="s">
        <v>35933</v>
      </c>
      <c r="I60428" t="s">
        <v>160410</v>
      </c>
      <c r="J60428" s="2" t="s">
        <v>203538</v>
      </c>
      <c r="K60428" t="s">
        <v>221714</v>
      </c>
      <c r="L60428" t="s">
        <v>228706</v>
      </c>
      <c r="M60428" t="s">
        <v>8</v>
      </c>
      <c r="N60428" t="s">
        <v>228828</v>
      </c>
      <c r="O60428" t="s">
        <v>229113</v>
      </c>
      <c r="P60428" t="s">
        <v>230081</v>
      </c>
      <c r="Q60428" t="s">
        <v>233434</v>
      </c>
      <c r="R60428" t="s">
        <v>221656</v>
      </c>
      <c r="S60428" t="s">
        <v>233771</v>
      </c>
    </row>
    <row r="60429" spans="1:19" x14ac:dyDescent="0.35">
      <c r="A60429" s="1">
        <v>75152</v>
      </c>
      <c r="B60429" t="s">
        <v>35934</v>
      </c>
      <c r="C60429" t="s">
        <v>105678</v>
      </c>
      <c r="D60429" t="s">
        <v>4</v>
      </c>
      <c r="F60429" t="s">
        <v>120671</v>
      </c>
      <c r="G60429">
        <v>1.9999999999999999E-6</v>
      </c>
      <c r="H60429" t="s">
        <v>35934</v>
      </c>
      <c r="I60429" t="s">
        <v>160411</v>
      </c>
      <c r="J60429" s="2" t="s">
        <v>203539</v>
      </c>
      <c r="K60429" t="s">
        <v>221715</v>
      </c>
      <c r="L60429" t="s">
        <v>228706</v>
      </c>
      <c r="M60429" t="s">
        <v>8</v>
      </c>
      <c r="N60429" t="s">
        <v>228828</v>
      </c>
      <c r="O60429" t="s">
        <v>229113</v>
      </c>
      <c r="P60429" t="s">
        <v>230137</v>
      </c>
      <c r="Q60429" t="s">
        <v>120840</v>
      </c>
      <c r="R60429" t="s">
        <v>221656</v>
      </c>
      <c r="S60429" t="s">
        <v>233771</v>
      </c>
    </row>
    <row r="60430" spans="1:19" x14ac:dyDescent="0.35">
      <c r="A60430" s="1">
        <v>75153</v>
      </c>
      <c r="B60430" t="s">
        <v>35934</v>
      </c>
      <c r="C60430" t="s">
        <v>105679</v>
      </c>
      <c r="D60430" t="s">
        <v>5</v>
      </c>
      <c r="E60430" t="s">
        <v>119955</v>
      </c>
      <c r="F60430" t="s">
        <v>121857</v>
      </c>
      <c r="G60430">
        <v>5.4999999999999999E-6</v>
      </c>
      <c r="H60430" t="s">
        <v>35934</v>
      </c>
      <c r="I60430" t="s">
        <v>160411</v>
      </c>
      <c r="J60430" s="2" t="s">
        <v>203539</v>
      </c>
      <c r="K60430" t="s">
        <v>221715</v>
      </c>
      <c r="L60430" t="s">
        <v>228706</v>
      </c>
      <c r="M60430" t="s">
        <v>8</v>
      </c>
      <c r="N60430" t="s">
        <v>228828</v>
      </c>
      <c r="O60430" t="s">
        <v>229113</v>
      </c>
      <c r="P60430" t="s">
        <v>230137</v>
      </c>
      <c r="Q60430" t="s">
        <v>120840</v>
      </c>
      <c r="R60430" t="s">
        <v>221656</v>
      </c>
      <c r="S60430" t="s">
        <v>233771</v>
      </c>
    </row>
    <row r="60431" spans="1:19" x14ac:dyDescent="0.35">
      <c r="A60431" s="1">
        <v>75154</v>
      </c>
      <c r="B60431" t="s">
        <v>35935</v>
      </c>
      <c r="C60431" t="s">
        <v>105680</v>
      </c>
      <c r="D60431" t="s">
        <v>5</v>
      </c>
      <c r="E60431" t="s">
        <v>119955</v>
      </c>
      <c r="F60431" t="s">
        <v>120254</v>
      </c>
      <c r="G60431">
        <v>1.9E-6</v>
      </c>
      <c r="H60431" t="s">
        <v>35935</v>
      </c>
      <c r="I60431" t="s">
        <v>160412</v>
      </c>
      <c r="J60431" s="2" t="s">
        <v>203540</v>
      </c>
      <c r="K60431" t="s">
        <v>221716</v>
      </c>
      <c r="L60431" t="s">
        <v>228704</v>
      </c>
      <c r="M60431" t="s">
        <v>228748</v>
      </c>
      <c r="N60431" t="s">
        <v>228918</v>
      </c>
      <c r="O60431" t="s">
        <v>229275</v>
      </c>
      <c r="P60431" t="s">
        <v>229275</v>
      </c>
      <c r="Q60431" t="s">
        <v>120124</v>
      </c>
      <c r="R60431" t="s">
        <v>221656</v>
      </c>
      <c r="S60431" t="s">
        <v>233771</v>
      </c>
    </row>
    <row r="60432" spans="1:19" x14ac:dyDescent="0.35">
      <c r="A60432" s="1">
        <v>75155</v>
      </c>
      <c r="B60432" t="s">
        <v>35936</v>
      </c>
      <c r="C60432" t="s">
        <v>105681</v>
      </c>
      <c r="D60432" t="s">
        <v>4</v>
      </c>
      <c r="F60432" t="s">
        <v>121256</v>
      </c>
      <c r="G60432">
        <v>4.9999999999999998E-8</v>
      </c>
      <c r="H60432" t="s">
        <v>35936</v>
      </c>
      <c r="I60432" t="s">
        <v>160413</v>
      </c>
      <c r="J60432" s="2" t="s">
        <v>203541</v>
      </c>
      <c r="K60432" t="s">
        <v>221717</v>
      </c>
      <c r="L60432" t="s">
        <v>228704</v>
      </c>
      <c r="M60432" t="s">
        <v>8</v>
      </c>
      <c r="N60432" t="s">
        <v>228828</v>
      </c>
      <c r="O60432" t="s">
        <v>229113</v>
      </c>
      <c r="P60432" t="s">
        <v>230081</v>
      </c>
      <c r="Q60432" t="s">
        <v>120152</v>
      </c>
      <c r="R60432" t="s">
        <v>221656</v>
      </c>
      <c r="S60432" t="s">
        <v>233771</v>
      </c>
    </row>
    <row r="60433" spans="1:19" x14ac:dyDescent="0.35">
      <c r="A60433" s="1">
        <v>75156</v>
      </c>
      <c r="B60433" t="s">
        <v>35936</v>
      </c>
      <c r="C60433" t="s">
        <v>105682</v>
      </c>
      <c r="D60433" t="s">
        <v>4</v>
      </c>
      <c r="F60433" t="s">
        <v>120042</v>
      </c>
      <c r="G60433">
        <v>0</v>
      </c>
      <c r="H60433" t="s">
        <v>35936</v>
      </c>
      <c r="I60433" t="s">
        <v>160413</v>
      </c>
      <c r="J60433" s="2" t="s">
        <v>203541</v>
      </c>
      <c r="K60433" t="s">
        <v>221717</v>
      </c>
      <c r="L60433" t="s">
        <v>228704</v>
      </c>
      <c r="M60433" t="s">
        <v>8</v>
      </c>
      <c r="N60433" t="s">
        <v>228828</v>
      </c>
      <c r="O60433" t="s">
        <v>229113</v>
      </c>
      <c r="P60433" t="s">
        <v>230081</v>
      </c>
      <c r="Q60433" t="s">
        <v>120152</v>
      </c>
      <c r="R60433" t="s">
        <v>221656</v>
      </c>
      <c r="S60433" t="s">
        <v>233771</v>
      </c>
    </row>
    <row r="60434" spans="1:19" x14ac:dyDescent="0.35">
      <c r="A60434" s="1">
        <v>75157</v>
      </c>
      <c r="B60434" t="s">
        <v>35937</v>
      </c>
      <c r="C60434" t="s">
        <v>105683</v>
      </c>
      <c r="D60434" t="s">
        <v>5</v>
      </c>
      <c r="E60434" t="s">
        <v>119954</v>
      </c>
      <c r="F60434" t="s">
        <v>121010</v>
      </c>
      <c r="G60434">
        <v>1.5999999999999999E-5</v>
      </c>
      <c r="H60434" t="s">
        <v>35937</v>
      </c>
      <c r="I60434" t="s">
        <v>160414</v>
      </c>
      <c r="J60434" s="2" t="s">
        <v>203542</v>
      </c>
      <c r="K60434" t="s">
        <v>221718</v>
      </c>
      <c r="L60434" t="s">
        <v>228704</v>
      </c>
      <c r="M60434" t="s">
        <v>8</v>
      </c>
      <c r="N60434" t="s">
        <v>228864</v>
      </c>
      <c r="O60434" t="s">
        <v>229158</v>
      </c>
      <c r="P60434" t="s">
        <v>229158</v>
      </c>
      <c r="Q60434" t="s">
        <v>120377</v>
      </c>
      <c r="R60434" t="s">
        <v>221656</v>
      </c>
      <c r="S60434" t="s">
        <v>233771</v>
      </c>
    </row>
    <row r="60435" spans="1:19" x14ac:dyDescent="0.35">
      <c r="A60435" s="1">
        <v>75158</v>
      </c>
      <c r="B60435" t="s">
        <v>35938</v>
      </c>
      <c r="C60435" t="s">
        <v>105684</v>
      </c>
      <c r="D60435" t="s">
        <v>4</v>
      </c>
      <c r="F60435" t="s">
        <v>120324</v>
      </c>
      <c r="G60435">
        <v>2.1E-7</v>
      </c>
      <c r="H60435" t="s">
        <v>35938</v>
      </c>
      <c r="I60435" t="s">
        <v>160415</v>
      </c>
      <c r="J60435" s="2" t="s">
        <v>203543</v>
      </c>
      <c r="K60435" t="s">
        <v>221719</v>
      </c>
      <c r="L60435" t="s">
        <v>228704</v>
      </c>
      <c r="M60435" t="s">
        <v>12</v>
      </c>
      <c r="N60435" t="s">
        <v>228878</v>
      </c>
      <c r="O60435" t="s">
        <v>229220</v>
      </c>
      <c r="P60435" t="s">
        <v>229220</v>
      </c>
      <c r="Q60435" t="s">
        <v>120043</v>
      </c>
      <c r="R60435" t="s">
        <v>221656</v>
      </c>
      <c r="S60435" t="s">
        <v>233771</v>
      </c>
    </row>
    <row r="60436" spans="1:19" x14ac:dyDescent="0.35">
      <c r="A60436" s="1">
        <v>75159</v>
      </c>
      <c r="B60436" t="s">
        <v>35939</v>
      </c>
      <c r="C60436" t="s">
        <v>105685</v>
      </c>
      <c r="D60436" t="s">
        <v>5</v>
      </c>
      <c r="E60436" t="s">
        <v>119954</v>
      </c>
      <c r="F60436" t="s">
        <v>121089</v>
      </c>
      <c r="G60436">
        <v>7.9999999999999996E-6</v>
      </c>
      <c r="H60436" t="s">
        <v>35939</v>
      </c>
      <c r="I60436" t="s">
        <v>160416</v>
      </c>
      <c r="J60436" s="2" t="s">
        <v>203544</v>
      </c>
      <c r="K60436" t="s">
        <v>221720</v>
      </c>
      <c r="L60436" t="s">
        <v>228704</v>
      </c>
      <c r="M60436" t="s">
        <v>8</v>
      </c>
      <c r="N60436" t="s">
        <v>228828</v>
      </c>
      <c r="O60436" t="s">
        <v>229113</v>
      </c>
      <c r="P60436" t="s">
        <v>230081</v>
      </c>
      <c r="Q60436" t="s">
        <v>120308</v>
      </c>
      <c r="R60436" t="s">
        <v>221656</v>
      </c>
      <c r="S60436" t="s">
        <v>233771</v>
      </c>
    </row>
    <row r="60437" spans="1:19" x14ac:dyDescent="0.35">
      <c r="A60437" s="1">
        <v>75160</v>
      </c>
      <c r="B60437" t="s">
        <v>35939</v>
      </c>
      <c r="C60437" t="s">
        <v>105686</v>
      </c>
      <c r="D60437" t="s">
        <v>5</v>
      </c>
      <c r="E60437" t="s">
        <v>119955</v>
      </c>
      <c r="F60437" t="s">
        <v>121457</v>
      </c>
      <c r="G60437">
        <v>5.0000000000000004E-6</v>
      </c>
      <c r="H60437" t="s">
        <v>35939</v>
      </c>
      <c r="I60437" t="s">
        <v>160416</v>
      </c>
      <c r="J60437" s="2" t="s">
        <v>203544</v>
      </c>
      <c r="K60437" t="s">
        <v>221720</v>
      </c>
      <c r="L60437" t="s">
        <v>228704</v>
      </c>
      <c r="M60437" t="s">
        <v>8</v>
      </c>
      <c r="N60437" t="s">
        <v>228828</v>
      </c>
      <c r="O60437" t="s">
        <v>229113</v>
      </c>
      <c r="P60437" t="s">
        <v>230081</v>
      </c>
      <c r="Q60437" t="s">
        <v>120308</v>
      </c>
      <c r="R60437" t="s">
        <v>221656</v>
      </c>
      <c r="S60437" t="s">
        <v>233771</v>
      </c>
    </row>
    <row r="60438" spans="1:19" x14ac:dyDescent="0.35">
      <c r="A60438" s="1">
        <v>75162</v>
      </c>
      <c r="B60438" t="s">
        <v>35939</v>
      </c>
      <c r="C60438" t="s">
        <v>105687</v>
      </c>
      <c r="D60438" t="s">
        <v>5</v>
      </c>
      <c r="E60438" t="s">
        <v>119956</v>
      </c>
      <c r="F60438" t="s">
        <v>120370</v>
      </c>
      <c r="G60438">
        <v>1.0000000000000001E-5</v>
      </c>
      <c r="H60438" t="s">
        <v>35939</v>
      </c>
      <c r="I60438" t="s">
        <v>160416</v>
      </c>
      <c r="J60438" s="2" t="s">
        <v>203544</v>
      </c>
      <c r="K60438" t="s">
        <v>221720</v>
      </c>
      <c r="L60438" t="s">
        <v>228704</v>
      </c>
      <c r="M60438" t="s">
        <v>8</v>
      </c>
      <c r="N60438" t="s">
        <v>228828</v>
      </c>
      <c r="O60438" t="s">
        <v>229113</v>
      </c>
      <c r="P60438" t="s">
        <v>230081</v>
      </c>
      <c r="Q60438" t="s">
        <v>120308</v>
      </c>
      <c r="R60438" t="s">
        <v>221656</v>
      </c>
      <c r="S60438" t="s">
        <v>233771</v>
      </c>
    </row>
    <row r="60439" spans="1:19" x14ac:dyDescent="0.35">
      <c r="A60439" s="1">
        <v>75163</v>
      </c>
      <c r="B60439" t="s">
        <v>35940</v>
      </c>
      <c r="C60439" t="s">
        <v>105688</v>
      </c>
      <c r="D60439" t="s">
        <v>5</v>
      </c>
      <c r="E60439" t="s">
        <v>119955</v>
      </c>
      <c r="F60439" t="s">
        <v>122083</v>
      </c>
      <c r="G60439">
        <v>3.1E-6</v>
      </c>
      <c r="H60439" t="s">
        <v>35940</v>
      </c>
      <c r="I60439" t="s">
        <v>160417</v>
      </c>
      <c r="J60439" s="2" t="s">
        <v>203545</v>
      </c>
      <c r="K60439" t="s">
        <v>221721</v>
      </c>
      <c r="L60439" t="s">
        <v>228704</v>
      </c>
      <c r="M60439" t="s">
        <v>228709</v>
      </c>
      <c r="N60439" t="s">
        <v>228829</v>
      </c>
      <c r="O60439" t="s">
        <v>229109</v>
      </c>
      <c r="P60439" t="s">
        <v>229109</v>
      </c>
      <c r="Q60439" t="s">
        <v>119991</v>
      </c>
      <c r="R60439" t="s">
        <v>221656</v>
      </c>
      <c r="S60439" t="s">
        <v>233771</v>
      </c>
    </row>
    <row r="60440" spans="1:19" x14ac:dyDescent="0.35">
      <c r="A60440" s="1">
        <v>75164</v>
      </c>
      <c r="B60440" t="s">
        <v>35941</v>
      </c>
      <c r="C60440" t="s">
        <v>105689</v>
      </c>
      <c r="D60440" t="s">
        <v>5</v>
      </c>
      <c r="F60440" t="s">
        <v>121810</v>
      </c>
      <c r="G60440">
        <v>1.1999999999999999E-6</v>
      </c>
      <c r="H60440" t="s">
        <v>35941</v>
      </c>
      <c r="I60440" t="s">
        <v>160418</v>
      </c>
      <c r="K60440" t="s">
        <v>221722</v>
      </c>
      <c r="L60440" t="s">
        <v>228704</v>
      </c>
      <c r="M60440" t="s">
        <v>228770</v>
      </c>
      <c r="N60440" t="s">
        <v>228861</v>
      </c>
      <c r="O60440" t="s">
        <v>229406</v>
      </c>
      <c r="P60440" t="s">
        <v>229406</v>
      </c>
      <c r="Q60440" t="s">
        <v>121810</v>
      </c>
      <c r="R60440" t="s">
        <v>221656</v>
      </c>
      <c r="S60440" t="s">
        <v>233771</v>
      </c>
    </row>
    <row r="60441" spans="1:19" x14ac:dyDescent="0.35">
      <c r="A60441" s="1">
        <v>75165</v>
      </c>
      <c r="B60441" t="s">
        <v>35942</v>
      </c>
      <c r="C60441" t="s">
        <v>105690</v>
      </c>
      <c r="D60441" t="s">
        <v>4</v>
      </c>
      <c r="F60441" t="s">
        <v>120400</v>
      </c>
      <c r="G60441">
        <v>2.9999999999999997E-8</v>
      </c>
      <c r="H60441" t="s">
        <v>35942</v>
      </c>
      <c r="I60441" t="s">
        <v>160419</v>
      </c>
      <c r="J60441" s="2" t="s">
        <v>203546</v>
      </c>
      <c r="K60441" t="s">
        <v>221723</v>
      </c>
      <c r="L60441" t="s">
        <v>228704</v>
      </c>
      <c r="M60441" t="s">
        <v>8</v>
      </c>
      <c r="N60441" t="s">
        <v>228828</v>
      </c>
      <c r="O60441" t="s">
        <v>229113</v>
      </c>
      <c r="P60441" t="s">
        <v>230081</v>
      </c>
      <c r="Q60441" t="s">
        <v>119989</v>
      </c>
      <c r="R60441" t="s">
        <v>221656</v>
      </c>
      <c r="S60441" t="s">
        <v>233771</v>
      </c>
    </row>
    <row r="60442" spans="1:19" x14ac:dyDescent="0.35">
      <c r="A60442" s="1">
        <v>75166</v>
      </c>
      <c r="B60442" t="s">
        <v>35942</v>
      </c>
      <c r="C60442" t="s">
        <v>105691</v>
      </c>
      <c r="D60442" t="s">
        <v>4</v>
      </c>
      <c r="F60442" t="s">
        <v>120464</v>
      </c>
      <c r="G60442">
        <v>9.9999999999999995E-8</v>
      </c>
      <c r="H60442" t="s">
        <v>35942</v>
      </c>
      <c r="I60442" t="s">
        <v>160419</v>
      </c>
      <c r="J60442" s="2" t="s">
        <v>203546</v>
      </c>
      <c r="K60442" t="s">
        <v>221723</v>
      </c>
      <c r="L60442" t="s">
        <v>228704</v>
      </c>
      <c r="M60442" t="s">
        <v>8</v>
      </c>
      <c r="N60442" t="s">
        <v>228828</v>
      </c>
      <c r="O60442" t="s">
        <v>229113</v>
      </c>
      <c r="P60442" t="s">
        <v>230081</v>
      </c>
      <c r="Q60442" t="s">
        <v>119989</v>
      </c>
      <c r="R60442" t="s">
        <v>221656</v>
      </c>
      <c r="S60442" t="s">
        <v>233771</v>
      </c>
    </row>
    <row r="60443" spans="1:19" x14ac:dyDescent="0.35">
      <c r="A60443" s="1">
        <v>75168</v>
      </c>
      <c r="B60443" t="s">
        <v>35943</v>
      </c>
      <c r="C60443" t="s">
        <v>105692</v>
      </c>
      <c r="D60443" t="s">
        <v>5</v>
      </c>
      <c r="F60443" t="s">
        <v>120386</v>
      </c>
      <c r="G60443">
        <v>1.1000000000000001E-7</v>
      </c>
      <c r="H60443" t="s">
        <v>35943</v>
      </c>
      <c r="I60443" t="s">
        <v>160420</v>
      </c>
      <c r="J60443" s="2" t="s">
        <v>203547</v>
      </c>
      <c r="K60443" t="s">
        <v>221724</v>
      </c>
      <c r="L60443" t="s">
        <v>228704</v>
      </c>
      <c r="M60443" t="s">
        <v>228709</v>
      </c>
      <c r="N60443" t="s">
        <v>228858</v>
      </c>
      <c r="O60443" t="s">
        <v>229171</v>
      </c>
      <c r="P60443" t="s">
        <v>229171</v>
      </c>
      <c r="Q60443" t="s">
        <v>120216</v>
      </c>
      <c r="R60443" t="s">
        <v>221656</v>
      </c>
      <c r="S60443" t="s">
        <v>233771</v>
      </c>
    </row>
    <row r="60444" spans="1:19" x14ac:dyDescent="0.35">
      <c r="A60444" s="1">
        <v>75169</v>
      </c>
      <c r="B60444" t="s">
        <v>35943</v>
      </c>
      <c r="C60444" t="s">
        <v>105693</v>
      </c>
      <c r="D60444" t="s">
        <v>4</v>
      </c>
      <c r="F60444" t="s">
        <v>122422</v>
      </c>
      <c r="G60444">
        <v>1.0037049999999999E-6</v>
      </c>
      <c r="H60444" t="s">
        <v>35943</v>
      </c>
      <c r="I60444" t="s">
        <v>160420</v>
      </c>
      <c r="J60444" s="2" t="s">
        <v>203547</v>
      </c>
      <c r="K60444" t="s">
        <v>221724</v>
      </c>
      <c r="L60444" t="s">
        <v>228704</v>
      </c>
      <c r="M60444" t="s">
        <v>228709</v>
      </c>
      <c r="N60444" t="s">
        <v>228858</v>
      </c>
      <c r="O60444" t="s">
        <v>229171</v>
      </c>
      <c r="P60444" t="s">
        <v>229171</v>
      </c>
      <c r="Q60444" t="s">
        <v>120216</v>
      </c>
      <c r="R60444" t="s">
        <v>221656</v>
      </c>
      <c r="S60444" t="s">
        <v>233771</v>
      </c>
    </row>
    <row r="60445" spans="1:19" x14ac:dyDescent="0.35">
      <c r="A60445" s="1">
        <v>75171</v>
      </c>
      <c r="B60445" t="s">
        <v>35944</v>
      </c>
      <c r="C60445" t="s">
        <v>105694</v>
      </c>
      <c r="D60445" t="s">
        <v>5</v>
      </c>
      <c r="F60445" t="s">
        <v>122884</v>
      </c>
      <c r="G60445">
        <v>2.0000000000000002E-5</v>
      </c>
      <c r="H60445" t="s">
        <v>35944</v>
      </c>
      <c r="I60445" t="s">
        <v>160421</v>
      </c>
      <c r="J60445" s="2" t="s">
        <v>203548</v>
      </c>
      <c r="K60445" t="s">
        <v>221725</v>
      </c>
      <c r="L60445" t="s">
        <v>228704</v>
      </c>
      <c r="M60445" t="s">
        <v>8</v>
      </c>
      <c r="N60445" t="s">
        <v>228850</v>
      </c>
      <c r="O60445" t="s">
        <v>229142</v>
      </c>
      <c r="P60445" t="s">
        <v>230375</v>
      </c>
      <c r="R60445" t="s">
        <v>221656</v>
      </c>
      <c r="S60445" t="s">
        <v>233771</v>
      </c>
    </row>
    <row r="60446" spans="1:19" x14ac:dyDescent="0.35">
      <c r="A60446" s="1">
        <v>75172</v>
      </c>
      <c r="B60446" t="s">
        <v>35945</v>
      </c>
      <c r="C60446" t="s">
        <v>105695</v>
      </c>
      <c r="D60446" t="s">
        <v>4</v>
      </c>
      <c r="F60446" t="s">
        <v>120301</v>
      </c>
      <c r="G60446">
        <v>5.8000000000000003E-8</v>
      </c>
      <c r="H60446" t="s">
        <v>35945</v>
      </c>
      <c r="I60446" t="s">
        <v>160422</v>
      </c>
      <c r="J60446" s="2" t="s">
        <v>203549</v>
      </c>
      <c r="K60446" t="s">
        <v>221726</v>
      </c>
      <c r="L60446" t="s">
        <v>228704</v>
      </c>
      <c r="M60446" t="s">
        <v>8</v>
      </c>
      <c r="N60446" t="s">
        <v>228832</v>
      </c>
      <c r="O60446" t="s">
        <v>229111</v>
      </c>
      <c r="P60446" t="s">
        <v>230079</v>
      </c>
      <c r="Q60446" t="s">
        <v>120059</v>
      </c>
      <c r="R60446" t="s">
        <v>221656</v>
      </c>
      <c r="S60446" t="s">
        <v>233771</v>
      </c>
    </row>
    <row r="60447" spans="1:19" x14ac:dyDescent="0.35">
      <c r="A60447" s="1">
        <v>75173</v>
      </c>
      <c r="B60447" t="s">
        <v>35946</v>
      </c>
      <c r="C60447" t="s">
        <v>105696</v>
      </c>
      <c r="D60447" t="s">
        <v>5</v>
      </c>
      <c r="F60447" t="s">
        <v>120728</v>
      </c>
      <c r="G60447">
        <v>3.4000000000000001E-6</v>
      </c>
      <c r="H60447" t="s">
        <v>35946</v>
      </c>
      <c r="I60447" t="s">
        <v>160423</v>
      </c>
      <c r="J60447" s="2" t="s">
        <v>203550</v>
      </c>
      <c r="K60447" t="s">
        <v>221727</v>
      </c>
      <c r="L60447" t="s">
        <v>228704</v>
      </c>
      <c r="Q60447" t="s">
        <v>120962</v>
      </c>
      <c r="R60447" t="s">
        <v>221656</v>
      </c>
      <c r="S60447" t="s">
        <v>233771</v>
      </c>
    </row>
    <row r="60448" spans="1:19" x14ac:dyDescent="0.35">
      <c r="A60448" s="1">
        <v>75174</v>
      </c>
      <c r="B60448" t="s">
        <v>35947</v>
      </c>
      <c r="C60448" t="s">
        <v>105697</v>
      </c>
      <c r="D60448" t="s">
        <v>5</v>
      </c>
      <c r="E60448" t="s">
        <v>119955</v>
      </c>
      <c r="F60448" t="s">
        <v>121786</v>
      </c>
      <c r="G60448">
        <v>1.5E-6</v>
      </c>
      <c r="H60448" t="s">
        <v>35947</v>
      </c>
      <c r="I60448" t="s">
        <v>160424</v>
      </c>
      <c r="J60448" s="2" t="s">
        <v>203551</v>
      </c>
      <c r="K60448" t="s">
        <v>221728</v>
      </c>
      <c r="L60448" t="s">
        <v>228706</v>
      </c>
      <c r="M60448" t="s">
        <v>8</v>
      </c>
      <c r="N60448" t="s">
        <v>228832</v>
      </c>
      <c r="O60448" t="s">
        <v>229111</v>
      </c>
      <c r="P60448" t="s">
        <v>230079</v>
      </c>
      <c r="Q60448" t="s">
        <v>121088</v>
      </c>
      <c r="R60448" t="s">
        <v>221656</v>
      </c>
      <c r="S60448" t="s">
        <v>233771</v>
      </c>
    </row>
    <row r="60449" spans="1:19" x14ac:dyDescent="0.35">
      <c r="A60449" s="1">
        <v>75175</v>
      </c>
      <c r="B60449" t="s">
        <v>35948</v>
      </c>
      <c r="C60449" t="s">
        <v>105698</v>
      </c>
      <c r="D60449" t="s">
        <v>4</v>
      </c>
      <c r="F60449" t="s">
        <v>120410</v>
      </c>
      <c r="G60449">
        <v>9.9999999999999995E-7</v>
      </c>
      <c r="H60449" t="s">
        <v>35948</v>
      </c>
      <c r="I60449" t="s">
        <v>160425</v>
      </c>
      <c r="J60449" s="2" t="s">
        <v>203552</v>
      </c>
      <c r="K60449" t="s">
        <v>221729</v>
      </c>
      <c r="L60449" t="s">
        <v>228704</v>
      </c>
      <c r="M60449" t="s">
        <v>10</v>
      </c>
      <c r="N60449" t="s">
        <v>228827</v>
      </c>
      <c r="O60449" t="s">
        <v>229107</v>
      </c>
      <c r="P60449" t="s">
        <v>229107</v>
      </c>
      <c r="Q60449" t="s">
        <v>120056</v>
      </c>
      <c r="R60449" t="s">
        <v>221656</v>
      </c>
      <c r="S60449" t="s">
        <v>233771</v>
      </c>
    </row>
    <row r="60450" spans="1:19" x14ac:dyDescent="0.35">
      <c r="A60450" s="1">
        <v>75177</v>
      </c>
      <c r="B60450" t="s">
        <v>35949</v>
      </c>
      <c r="C60450" t="s">
        <v>105699</v>
      </c>
      <c r="D60450" t="s">
        <v>5</v>
      </c>
      <c r="E60450" t="s">
        <v>119955</v>
      </c>
      <c r="F60450" t="s">
        <v>121505</v>
      </c>
      <c r="G60450">
        <v>3.4999999999999999E-6</v>
      </c>
      <c r="H60450" t="s">
        <v>35949</v>
      </c>
      <c r="I60450" t="s">
        <v>160426</v>
      </c>
      <c r="J60450" s="2" t="s">
        <v>203553</v>
      </c>
      <c r="K60450" t="s">
        <v>221730</v>
      </c>
      <c r="L60450" t="s">
        <v>228706</v>
      </c>
      <c r="M60450" t="s">
        <v>8</v>
      </c>
      <c r="N60450" t="s">
        <v>228828</v>
      </c>
      <c r="O60450" t="s">
        <v>229113</v>
      </c>
      <c r="P60450" t="s">
        <v>230090</v>
      </c>
      <c r="Q60450" t="s">
        <v>120315</v>
      </c>
      <c r="R60450" t="s">
        <v>221656</v>
      </c>
      <c r="S60450" t="s">
        <v>233771</v>
      </c>
    </row>
    <row r="60451" spans="1:19" x14ac:dyDescent="0.35">
      <c r="A60451" s="1">
        <v>75178</v>
      </c>
      <c r="B60451" t="s">
        <v>35949</v>
      </c>
      <c r="C60451" t="s">
        <v>105700</v>
      </c>
      <c r="D60451" t="s">
        <v>5</v>
      </c>
      <c r="E60451" t="s">
        <v>119956</v>
      </c>
      <c r="F60451" t="s">
        <v>122084</v>
      </c>
      <c r="G60451">
        <v>6.0000000000000002E-6</v>
      </c>
      <c r="H60451" t="s">
        <v>35949</v>
      </c>
      <c r="I60451" t="s">
        <v>160426</v>
      </c>
      <c r="J60451" s="2" t="s">
        <v>203553</v>
      </c>
      <c r="K60451" t="s">
        <v>221730</v>
      </c>
      <c r="L60451" t="s">
        <v>228706</v>
      </c>
      <c r="M60451" t="s">
        <v>8</v>
      </c>
      <c r="N60451" t="s">
        <v>228828</v>
      </c>
      <c r="O60451" t="s">
        <v>229113</v>
      </c>
      <c r="P60451" t="s">
        <v>230090</v>
      </c>
      <c r="Q60451" t="s">
        <v>120315</v>
      </c>
      <c r="R60451" t="s">
        <v>221656</v>
      </c>
      <c r="S60451" t="s">
        <v>233771</v>
      </c>
    </row>
    <row r="60452" spans="1:19" x14ac:dyDescent="0.35">
      <c r="A60452" s="1">
        <v>75181</v>
      </c>
      <c r="B60452" t="s">
        <v>35950</v>
      </c>
      <c r="C60452" t="s">
        <v>105701</v>
      </c>
      <c r="D60452" t="s">
        <v>5</v>
      </c>
      <c r="F60452" t="s">
        <v>123631</v>
      </c>
      <c r="G60452">
        <v>3.1999999999999999E-6</v>
      </c>
      <c r="H60452" t="s">
        <v>35950</v>
      </c>
      <c r="I60452" t="s">
        <v>160427</v>
      </c>
      <c r="J60452" s="2" t="s">
        <v>203554</v>
      </c>
      <c r="K60452" t="s">
        <v>221731</v>
      </c>
      <c r="L60452" t="s">
        <v>228704</v>
      </c>
      <c r="M60452" t="s">
        <v>8</v>
      </c>
      <c r="N60452" t="s">
        <v>228853</v>
      </c>
      <c r="O60452" t="s">
        <v>229141</v>
      </c>
      <c r="P60452" t="s">
        <v>230286</v>
      </c>
      <c r="R60452" t="s">
        <v>221656</v>
      </c>
      <c r="S60452" t="s">
        <v>233771</v>
      </c>
    </row>
    <row r="60453" spans="1:19" x14ac:dyDescent="0.35">
      <c r="A60453" s="1">
        <v>75182</v>
      </c>
      <c r="B60453" t="s">
        <v>35951</v>
      </c>
      <c r="C60453" t="s">
        <v>105702</v>
      </c>
      <c r="D60453" t="s">
        <v>4</v>
      </c>
      <c r="F60453" t="s">
        <v>120059</v>
      </c>
      <c r="G60453">
        <v>6.9999999999999997E-7</v>
      </c>
      <c r="H60453" t="s">
        <v>35951</v>
      </c>
      <c r="I60453" t="s">
        <v>160428</v>
      </c>
      <c r="J60453" s="2" t="s">
        <v>203555</v>
      </c>
      <c r="K60453" t="s">
        <v>221732</v>
      </c>
      <c r="L60453" t="s">
        <v>228704</v>
      </c>
      <c r="M60453" t="s">
        <v>8</v>
      </c>
      <c r="N60453" t="s">
        <v>228834</v>
      </c>
      <c r="O60453" t="s">
        <v>229114</v>
      </c>
      <c r="P60453" t="s">
        <v>230082</v>
      </c>
      <c r="Q60453" t="s">
        <v>121194</v>
      </c>
      <c r="R60453" t="s">
        <v>221656</v>
      </c>
      <c r="S60453" t="s">
        <v>233771</v>
      </c>
    </row>
    <row r="60454" spans="1:19" x14ac:dyDescent="0.35">
      <c r="A60454" s="1">
        <v>75183</v>
      </c>
      <c r="B60454" t="s">
        <v>35951</v>
      </c>
      <c r="C60454" t="s">
        <v>105703</v>
      </c>
      <c r="D60454" t="s">
        <v>5</v>
      </c>
      <c r="E60454" t="s">
        <v>119955</v>
      </c>
      <c r="F60454" t="s">
        <v>120863</v>
      </c>
      <c r="G60454">
        <v>2.1389800000000001E-6</v>
      </c>
      <c r="H60454" t="s">
        <v>35951</v>
      </c>
      <c r="I60454" t="s">
        <v>160428</v>
      </c>
      <c r="J60454" s="2" t="s">
        <v>203555</v>
      </c>
      <c r="K60454" t="s">
        <v>221732</v>
      </c>
      <c r="L60454" t="s">
        <v>228704</v>
      </c>
      <c r="M60454" t="s">
        <v>8</v>
      </c>
      <c r="N60454" t="s">
        <v>228834</v>
      </c>
      <c r="O60454" t="s">
        <v>229114</v>
      </c>
      <c r="P60454" t="s">
        <v>230082</v>
      </c>
      <c r="Q60454" t="s">
        <v>121194</v>
      </c>
      <c r="R60454" t="s">
        <v>221656</v>
      </c>
      <c r="S60454" t="s">
        <v>233771</v>
      </c>
    </row>
    <row r="60455" spans="1:19" x14ac:dyDescent="0.35">
      <c r="A60455" s="1">
        <v>75184</v>
      </c>
      <c r="B60455" t="s">
        <v>35952</v>
      </c>
      <c r="C60455" t="s">
        <v>105704</v>
      </c>
      <c r="D60455" t="s">
        <v>4</v>
      </c>
      <c r="F60455" t="s">
        <v>123106</v>
      </c>
      <c r="G60455">
        <v>5.5000000000000003E-7</v>
      </c>
      <c r="H60455" t="s">
        <v>35952</v>
      </c>
      <c r="I60455" t="s">
        <v>160429</v>
      </c>
      <c r="J60455" s="2" t="s">
        <v>203556</v>
      </c>
      <c r="K60455" t="s">
        <v>221733</v>
      </c>
      <c r="L60455" t="s">
        <v>228706</v>
      </c>
      <c r="M60455" t="s">
        <v>8</v>
      </c>
      <c r="N60455" t="s">
        <v>228852</v>
      </c>
      <c r="O60455" t="s">
        <v>229182</v>
      </c>
      <c r="P60455" t="s">
        <v>229182</v>
      </c>
      <c r="Q60455" t="s">
        <v>120060</v>
      </c>
      <c r="R60455" t="s">
        <v>221656</v>
      </c>
      <c r="S60455" t="s">
        <v>233771</v>
      </c>
    </row>
    <row r="60456" spans="1:19" x14ac:dyDescent="0.35">
      <c r="A60456" s="1">
        <v>75185</v>
      </c>
      <c r="B60456" t="s">
        <v>35953</v>
      </c>
      <c r="C60456" t="s">
        <v>105705</v>
      </c>
      <c r="D60456" t="s">
        <v>4</v>
      </c>
      <c r="F60456" t="s">
        <v>120649</v>
      </c>
      <c r="G60456">
        <v>2E-8</v>
      </c>
      <c r="H60456" t="s">
        <v>35953</v>
      </c>
      <c r="I60456" t="s">
        <v>160430</v>
      </c>
      <c r="J60456" s="2" t="s">
        <v>203557</v>
      </c>
      <c r="K60456" t="s">
        <v>221734</v>
      </c>
      <c r="L60456" t="s">
        <v>228704</v>
      </c>
      <c r="M60456" t="s">
        <v>10</v>
      </c>
      <c r="N60456" t="s">
        <v>228958</v>
      </c>
      <c r="O60456" t="s">
        <v>229393</v>
      </c>
      <c r="P60456" t="s">
        <v>229393</v>
      </c>
      <c r="Q60456" t="s">
        <v>120087</v>
      </c>
      <c r="R60456" t="s">
        <v>221656</v>
      </c>
      <c r="S60456" t="s">
        <v>233771</v>
      </c>
    </row>
    <row r="60457" spans="1:19" x14ac:dyDescent="0.35">
      <c r="A60457" s="1">
        <v>75186</v>
      </c>
      <c r="B60457" t="s">
        <v>35954</v>
      </c>
      <c r="C60457" t="s">
        <v>105706</v>
      </c>
      <c r="D60457" t="s">
        <v>4</v>
      </c>
      <c r="F60457" t="s">
        <v>120467</v>
      </c>
      <c r="G60457">
        <v>9.9999999999999995E-8</v>
      </c>
      <c r="H60457" t="s">
        <v>35954</v>
      </c>
      <c r="I60457" t="s">
        <v>160431</v>
      </c>
      <c r="J60457" s="2" t="s">
        <v>203558</v>
      </c>
      <c r="K60457" t="s">
        <v>221735</v>
      </c>
      <c r="L60457" t="s">
        <v>228704</v>
      </c>
      <c r="M60457" t="s">
        <v>8</v>
      </c>
      <c r="N60457" t="s">
        <v>228828</v>
      </c>
      <c r="O60457" t="s">
        <v>229113</v>
      </c>
      <c r="P60457" t="s">
        <v>230090</v>
      </c>
      <c r="Q60457" t="s">
        <v>121610</v>
      </c>
      <c r="R60457" t="s">
        <v>221656</v>
      </c>
      <c r="S60457" t="s">
        <v>233771</v>
      </c>
    </row>
    <row r="60458" spans="1:19" x14ac:dyDescent="0.35">
      <c r="A60458" s="1">
        <v>75187</v>
      </c>
      <c r="B60458" t="s">
        <v>35954</v>
      </c>
      <c r="C60458" t="s">
        <v>105707</v>
      </c>
      <c r="D60458" t="s">
        <v>4</v>
      </c>
      <c r="F60458" t="s">
        <v>120042</v>
      </c>
      <c r="G60458">
        <v>1.1000000000000001E-6</v>
      </c>
      <c r="H60458" t="s">
        <v>35954</v>
      </c>
      <c r="I60458" t="s">
        <v>160431</v>
      </c>
      <c r="J60458" s="2" t="s">
        <v>203558</v>
      </c>
      <c r="K60458" t="s">
        <v>221735</v>
      </c>
      <c r="L60458" t="s">
        <v>228704</v>
      </c>
      <c r="M60458" t="s">
        <v>8</v>
      </c>
      <c r="N60458" t="s">
        <v>228828</v>
      </c>
      <c r="O60458" t="s">
        <v>229113</v>
      </c>
      <c r="P60458" t="s">
        <v>230090</v>
      </c>
      <c r="Q60458" t="s">
        <v>121610</v>
      </c>
      <c r="R60458" t="s">
        <v>221656</v>
      </c>
      <c r="S60458" t="s">
        <v>233771</v>
      </c>
    </row>
    <row r="60459" spans="1:19" x14ac:dyDescent="0.35">
      <c r="A60459" s="1">
        <v>75188</v>
      </c>
      <c r="B60459" t="s">
        <v>35954</v>
      </c>
      <c r="C60459" t="s">
        <v>105708</v>
      </c>
      <c r="D60459" t="s">
        <v>4</v>
      </c>
      <c r="F60459" t="s">
        <v>119986</v>
      </c>
      <c r="G60459">
        <v>1.5E-6</v>
      </c>
      <c r="H60459" t="s">
        <v>35954</v>
      </c>
      <c r="I60459" t="s">
        <v>160431</v>
      </c>
      <c r="J60459" s="2" t="s">
        <v>203558</v>
      </c>
      <c r="K60459" t="s">
        <v>221735</v>
      </c>
      <c r="L60459" t="s">
        <v>228704</v>
      </c>
      <c r="M60459" t="s">
        <v>8</v>
      </c>
      <c r="N60459" t="s">
        <v>228828</v>
      </c>
      <c r="O60459" t="s">
        <v>229113</v>
      </c>
      <c r="P60459" t="s">
        <v>230090</v>
      </c>
      <c r="Q60459" t="s">
        <v>121610</v>
      </c>
      <c r="R60459" t="s">
        <v>221656</v>
      </c>
      <c r="S60459" t="s">
        <v>233771</v>
      </c>
    </row>
    <row r="60460" spans="1:19" x14ac:dyDescent="0.35">
      <c r="A60460" s="1">
        <v>75189</v>
      </c>
      <c r="B60460" t="s">
        <v>35955</v>
      </c>
      <c r="C60460" t="s">
        <v>105709</v>
      </c>
      <c r="D60460" t="s">
        <v>4</v>
      </c>
      <c r="F60460" t="s">
        <v>122753</v>
      </c>
      <c r="G60460">
        <v>1.69404E-7</v>
      </c>
      <c r="H60460" t="s">
        <v>35955</v>
      </c>
      <c r="I60460" t="s">
        <v>160432</v>
      </c>
      <c r="J60460" s="2" t="s">
        <v>203559</v>
      </c>
      <c r="K60460" t="s">
        <v>221736</v>
      </c>
      <c r="L60460" t="s">
        <v>228704</v>
      </c>
      <c r="Q60460" t="s">
        <v>119983</v>
      </c>
      <c r="R60460" t="s">
        <v>221656</v>
      </c>
      <c r="S60460" t="s">
        <v>233771</v>
      </c>
    </row>
    <row r="60461" spans="1:19" x14ac:dyDescent="0.35">
      <c r="A60461" s="1">
        <v>75190</v>
      </c>
      <c r="B60461" t="s">
        <v>35956</v>
      </c>
      <c r="C60461" t="s">
        <v>105710</v>
      </c>
      <c r="D60461" t="s">
        <v>4</v>
      </c>
      <c r="F60461" t="s">
        <v>120288</v>
      </c>
      <c r="G60461">
        <v>1.1999999999999999E-6</v>
      </c>
      <c r="H60461" t="s">
        <v>35956</v>
      </c>
      <c r="I60461" t="s">
        <v>160433</v>
      </c>
      <c r="J60461" s="2" t="s">
        <v>203560</v>
      </c>
      <c r="K60461" t="s">
        <v>221737</v>
      </c>
      <c r="L60461" t="s">
        <v>228704</v>
      </c>
      <c r="M60461" t="s">
        <v>8</v>
      </c>
      <c r="N60461" t="s">
        <v>228828</v>
      </c>
      <c r="O60461" t="s">
        <v>229113</v>
      </c>
      <c r="P60461" t="s">
        <v>230081</v>
      </c>
      <c r="Q60461" t="s">
        <v>120216</v>
      </c>
      <c r="R60461" t="s">
        <v>221656</v>
      </c>
      <c r="S60461" t="s">
        <v>233771</v>
      </c>
    </row>
    <row r="60462" spans="1:19" x14ac:dyDescent="0.35">
      <c r="A60462" s="1">
        <v>75191</v>
      </c>
      <c r="B60462" t="s">
        <v>35957</v>
      </c>
      <c r="C60462" t="s">
        <v>105711</v>
      </c>
      <c r="D60462" t="s">
        <v>4</v>
      </c>
      <c r="F60462" t="s">
        <v>120646</v>
      </c>
      <c r="G60462">
        <v>1.66677E-7</v>
      </c>
      <c r="H60462" t="s">
        <v>35957</v>
      </c>
      <c r="I60462" t="s">
        <v>160434</v>
      </c>
      <c r="J60462" s="2" t="s">
        <v>203561</v>
      </c>
      <c r="K60462" t="s">
        <v>221738</v>
      </c>
      <c r="L60462" t="s">
        <v>228704</v>
      </c>
      <c r="M60462" t="s">
        <v>10</v>
      </c>
      <c r="N60462" t="s">
        <v>228917</v>
      </c>
      <c r="O60462" t="s">
        <v>229272</v>
      </c>
      <c r="P60462" t="s">
        <v>229272</v>
      </c>
      <c r="Q60462" t="s">
        <v>122030</v>
      </c>
      <c r="R60462" t="s">
        <v>221656</v>
      </c>
      <c r="S60462" t="s">
        <v>233771</v>
      </c>
    </row>
    <row r="60463" spans="1:19" x14ac:dyDescent="0.35">
      <c r="A60463" s="1">
        <v>75193</v>
      </c>
      <c r="B60463" t="s">
        <v>35958</v>
      </c>
      <c r="C60463" t="s">
        <v>105712</v>
      </c>
      <c r="D60463" t="s">
        <v>4</v>
      </c>
      <c r="F60463" t="s">
        <v>120210</v>
      </c>
      <c r="G60463">
        <v>1.4999999999999999E-8</v>
      </c>
      <c r="H60463" t="s">
        <v>35958</v>
      </c>
      <c r="I60463" t="s">
        <v>160435</v>
      </c>
      <c r="J60463" s="2" t="s">
        <v>203562</v>
      </c>
      <c r="K60463" t="s">
        <v>221739</v>
      </c>
      <c r="L60463" t="s">
        <v>228706</v>
      </c>
      <c r="M60463" t="s">
        <v>8</v>
      </c>
      <c r="N60463" t="s">
        <v>228896</v>
      </c>
      <c r="O60463" t="s">
        <v>229210</v>
      </c>
      <c r="P60463" t="s">
        <v>229210</v>
      </c>
      <c r="Q60463" t="s">
        <v>120679</v>
      </c>
      <c r="R60463" t="s">
        <v>221656</v>
      </c>
      <c r="S60463" t="s">
        <v>233771</v>
      </c>
    </row>
    <row r="60464" spans="1:19" x14ac:dyDescent="0.35">
      <c r="A60464" s="1">
        <v>75194</v>
      </c>
      <c r="B60464" t="s">
        <v>35958</v>
      </c>
      <c r="C60464" t="s">
        <v>105713</v>
      </c>
      <c r="D60464" t="s">
        <v>4</v>
      </c>
      <c r="F60464" t="s">
        <v>121176</v>
      </c>
      <c r="G60464">
        <v>5.0999999999999999E-7</v>
      </c>
      <c r="H60464" t="s">
        <v>35958</v>
      </c>
      <c r="I60464" t="s">
        <v>160435</v>
      </c>
      <c r="J60464" s="2" t="s">
        <v>203562</v>
      </c>
      <c r="K60464" t="s">
        <v>221739</v>
      </c>
      <c r="L60464" t="s">
        <v>228706</v>
      </c>
      <c r="M60464" t="s">
        <v>8</v>
      </c>
      <c r="N60464" t="s">
        <v>228896</v>
      </c>
      <c r="O60464" t="s">
        <v>229210</v>
      </c>
      <c r="P60464" t="s">
        <v>229210</v>
      </c>
      <c r="Q60464" t="s">
        <v>120679</v>
      </c>
      <c r="R60464" t="s">
        <v>221656</v>
      </c>
      <c r="S60464" t="s">
        <v>233771</v>
      </c>
    </row>
    <row r="60465" spans="1:19" x14ac:dyDescent="0.35">
      <c r="A60465" s="1">
        <v>75196</v>
      </c>
      <c r="B60465" t="s">
        <v>35959</v>
      </c>
      <c r="C60465" t="s">
        <v>105714</v>
      </c>
      <c r="D60465" t="s">
        <v>4</v>
      </c>
      <c r="F60465" t="s">
        <v>120676</v>
      </c>
      <c r="G60465">
        <v>0</v>
      </c>
      <c r="H60465" t="s">
        <v>35959</v>
      </c>
      <c r="I60465" t="s">
        <v>160436</v>
      </c>
      <c r="J60465" s="2" t="s">
        <v>203563</v>
      </c>
      <c r="K60465" t="s">
        <v>221740</v>
      </c>
      <c r="L60465" t="s">
        <v>228704</v>
      </c>
      <c r="M60465" t="s">
        <v>12</v>
      </c>
      <c r="N60465" t="s">
        <v>228899</v>
      </c>
      <c r="O60465" t="s">
        <v>229220</v>
      </c>
      <c r="P60465" t="s">
        <v>229220</v>
      </c>
      <c r="Q60465" t="s">
        <v>120676</v>
      </c>
      <c r="R60465" t="s">
        <v>221656</v>
      </c>
      <c r="S60465" t="s">
        <v>233771</v>
      </c>
    </row>
    <row r="60466" spans="1:19" x14ac:dyDescent="0.35">
      <c r="A60466" s="1">
        <v>75197</v>
      </c>
      <c r="B60466" t="s">
        <v>35960</v>
      </c>
      <c r="C60466" t="s">
        <v>105715</v>
      </c>
      <c r="D60466" t="s">
        <v>5</v>
      </c>
      <c r="F60466" t="s">
        <v>120620</v>
      </c>
      <c r="G60466">
        <v>1.1000000000000001E-6</v>
      </c>
      <c r="H60466" t="s">
        <v>35960</v>
      </c>
      <c r="I60466" t="s">
        <v>160437</v>
      </c>
      <c r="J60466" s="2" t="s">
        <v>203564</v>
      </c>
      <c r="K60466" t="s">
        <v>221741</v>
      </c>
      <c r="L60466" t="s">
        <v>228704</v>
      </c>
      <c r="M60466" t="s">
        <v>8</v>
      </c>
      <c r="N60466" t="s">
        <v>228852</v>
      </c>
      <c r="O60466" t="s">
        <v>229209</v>
      </c>
      <c r="P60466" t="s">
        <v>230148</v>
      </c>
      <c r="Q60466" t="s">
        <v>120160</v>
      </c>
      <c r="R60466" t="s">
        <v>221656</v>
      </c>
      <c r="S60466" t="s">
        <v>233771</v>
      </c>
    </row>
    <row r="60467" spans="1:19" x14ac:dyDescent="0.35">
      <c r="A60467" s="1">
        <v>75198</v>
      </c>
      <c r="B60467" t="s">
        <v>35960</v>
      </c>
      <c r="C60467" t="s">
        <v>105716</v>
      </c>
      <c r="D60467" t="s">
        <v>5</v>
      </c>
      <c r="F60467" t="s">
        <v>122098</v>
      </c>
      <c r="G60467">
        <v>1.1000000000000001E-6</v>
      </c>
      <c r="H60467" t="s">
        <v>35960</v>
      </c>
      <c r="I60467" t="s">
        <v>160437</v>
      </c>
      <c r="J60467" s="2" t="s">
        <v>203564</v>
      </c>
      <c r="K60467" t="s">
        <v>221741</v>
      </c>
      <c r="L60467" t="s">
        <v>228704</v>
      </c>
      <c r="M60467" t="s">
        <v>8</v>
      </c>
      <c r="N60467" t="s">
        <v>228852</v>
      </c>
      <c r="O60467" t="s">
        <v>229209</v>
      </c>
      <c r="P60467" t="s">
        <v>230148</v>
      </c>
      <c r="Q60467" t="s">
        <v>120160</v>
      </c>
      <c r="R60467" t="s">
        <v>221656</v>
      </c>
      <c r="S60467" t="s">
        <v>233771</v>
      </c>
    </row>
    <row r="60468" spans="1:19" x14ac:dyDescent="0.35">
      <c r="A60468" s="1">
        <v>75201</v>
      </c>
      <c r="B60468" t="s">
        <v>35961</v>
      </c>
      <c r="C60468" t="s">
        <v>105717</v>
      </c>
      <c r="D60468" t="s">
        <v>5</v>
      </c>
      <c r="E60468" t="s">
        <v>119955</v>
      </c>
      <c r="F60468" t="s">
        <v>120142</v>
      </c>
      <c r="G60468">
        <v>5.4E-6</v>
      </c>
      <c r="H60468" t="s">
        <v>35961</v>
      </c>
      <c r="I60468" t="s">
        <v>160438</v>
      </c>
      <c r="J60468" s="2" t="s">
        <v>203565</v>
      </c>
      <c r="K60468" t="s">
        <v>221742</v>
      </c>
      <c r="L60468" t="s">
        <v>228705</v>
      </c>
      <c r="M60468" t="s">
        <v>10</v>
      </c>
      <c r="N60468" t="s">
        <v>229033</v>
      </c>
      <c r="O60468" t="s">
        <v>229758</v>
      </c>
      <c r="P60468" t="s">
        <v>229758</v>
      </c>
      <c r="Q60468" t="s">
        <v>120056</v>
      </c>
      <c r="R60468" t="s">
        <v>221656</v>
      </c>
      <c r="S60468" t="s">
        <v>233771</v>
      </c>
    </row>
    <row r="60469" spans="1:19" x14ac:dyDescent="0.35">
      <c r="A60469" s="1">
        <v>75202</v>
      </c>
      <c r="B60469" t="s">
        <v>35961</v>
      </c>
      <c r="C60469" t="s">
        <v>105718</v>
      </c>
      <c r="D60469" t="s">
        <v>5</v>
      </c>
      <c r="E60469" t="s">
        <v>119955</v>
      </c>
      <c r="F60469" t="s">
        <v>120189</v>
      </c>
      <c r="G60469">
        <v>1.5999999999999999E-6</v>
      </c>
      <c r="H60469" t="s">
        <v>35961</v>
      </c>
      <c r="I60469" t="s">
        <v>160438</v>
      </c>
      <c r="J60469" s="2" t="s">
        <v>203565</v>
      </c>
      <c r="K60469" t="s">
        <v>221742</v>
      </c>
      <c r="L60469" t="s">
        <v>228705</v>
      </c>
      <c r="M60469" t="s">
        <v>10</v>
      </c>
      <c r="N60469" t="s">
        <v>229033</v>
      </c>
      <c r="O60469" t="s">
        <v>229758</v>
      </c>
      <c r="P60469" t="s">
        <v>229758</v>
      </c>
      <c r="Q60469" t="s">
        <v>120056</v>
      </c>
      <c r="R60469" t="s">
        <v>221656</v>
      </c>
      <c r="S60469" t="s">
        <v>233771</v>
      </c>
    </row>
    <row r="60470" spans="1:19" x14ac:dyDescent="0.35">
      <c r="A60470" s="1">
        <v>75203</v>
      </c>
      <c r="B60470" t="s">
        <v>35962</v>
      </c>
      <c r="C60470" t="s">
        <v>105719</v>
      </c>
      <c r="D60470" t="s">
        <v>5</v>
      </c>
      <c r="E60470" t="s">
        <v>119957</v>
      </c>
      <c r="F60470" t="s">
        <v>120507</v>
      </c>
      <c r="G60470">
        <v>2.504152E-6</v>
      </c>
      <c r="H60470" t="s">
        <v>35962</v>
      </c>
      <c r="I60470" t="s">
        <v>160439</v>
      </c>
      <c r="J60470" s="2" t="s">
        <v>203566</v>
      </c>
      <c r="K60470" t="s">
        <v>221743</v>
      </c>
      <c r="L60470" t="s">
        <v>228704</v>
      </c>
      <c r="M60470" t="s">
        <v>15</v>
      </c>
      <c r="N60470" t="s">
        <v>228849</v>
      </c>
      <c r="O60470" t="s">
        <v>229134</v>
      </c>
      <c r="P60470" t="s">
        <v>229134</v>
      </c>
      <c r="Q60470" t="s">
        <v>121999</v>
      </c>
      <c r="R60470" t="s">
        <v>221656</v>
      </c>
      <c r="S60470" t="s">
        <v>233771</v>
      </c>
    </row>
    <row r="60471" spans="1:19" x14ac:dyDescent="0.35">
      <c r="A60471" s="1">
        <v>75204</v>
      </c>
      <c r="B60471" t="s">
        <v>35962</v>
      </c>
      <c r="C60471" t="s">
        <v>105720</v>
      </c>
      <c r="D60471" t="s">
        <v>5</v>
      </c>
      <c r="E60471" t="s">
        <v>119956</v>
      </c>
      <c r="F60471" t="s">
        <v>120306</v>
      </c>
      <c r="G60471">
        <v>7.4399999999999999E-7</v>
      </c>
      <c r="H60471" t="s">
        <v>35962</v>
      </c>
      <c r="I60471" t="s">
        <v>160439</v>
      </c>
      <c r="J60471" s="2" t="s">
        <v>203566</v>
      </c>
      <c r="K60471" t="s">
        <v>221743</v>
      </c>
      <c r="L60471" t="s">
        <v>228704</v>
      </c>
      <c r="M60471" t="s">
        <v>15</v>
      </c>
      <c r="N60471" t="s">
        <v>228849</v>
      </c>
      <c r="O60471" t="s">
        <v>229134</v>
      </c>
      <c r="P60471" t="s">
        <v>229134</v>
      </c>
      <c r="Q60471" t="s">
        <v>121999</v>
      </c>
      <c r="R60471" t="s">
        <v>221656</v>
      </c>
      <c r="S60471" t="s">
        <v>233771</v>
      </c>
    </row>
    <row r="60472" spans="1:19" x14ac:dyDescent="0.35">
      <c r="A60472" s="1">
        <v>75205</v>
      </c>
      <c r="B60472" t="s">
        <v>35962</v>
      </c>
      <c r="C60472" t="s">
        <v>105721</v>
      </c>
      <c r="D60472" t="s">
        <v>5</v>
      </c>
      <c r="F60472" t="s">
        <v>122974</v>
      </c>
      <c r="G60472">
        <v>1.44E-6</v>
      </c>
      <c r="H60472" t="s">
        <v>35962</v>
      </c>
      <c r="I60472" t="s">
        <v>160439</v>
      </c>
      <c r="J60472" s="2" t="s">
        <v>203566</v>
      </c>
      <c r="K60472" t="s">
        <v>221743</v>
      </c>
      <c r="L60472" t="s">
        <v>228704</v>
      </c>
      <c r="M60472" t="s">
        <v>15</v>
      </c>
      <c r="N60472" t="s">
        <v>228849</v>
      </c>
      <c r="O60472" t="s">
        <v>229134</v>
      </c>
      <c r="P60472" t="s">
        <v>229134</v>
      </c>
      <c r="Q60472" t="s">
        <v>121999</v>
      </c>
      <c r="R60472" t="s">
        <v>221656</v>
      </c>
      <c r="S60472" t="s">
        <v>233771</v>
      </c>
    </row>
    <row r="60473" spans="1:19" x14ac:dyDescent="0.35">
      <c r="A60473" s="1">
        <v>75206</v>
      </c>
      <c r="B60473" t="s">
        <v>35962</v>
      </c>
      <c r="C60473" t="s">
        <v>105722</v>
      </c>
      <c r="D60473" t="s">
        <v>5</v>
      </c>
      <c r="F60473" t="s">
        <v>120193</v>
      </c>
      <c r="G60473">
        <v>1.533246E-6</v>
      </c>
      <c r="H60473" t="s">
        <v>35962</v>
      </c>
      <c r="I60473" t="s">
        <v>160439</v>
      </c>
      <c r="J60473" s="2" t="s">
        <v>203566</v>
      </c>
      <c r="K60473" t="s">
        <v>221743</v>
      </c>
      <c r="L60473" t="s">
        <v>228704</v>
      </c>
      <c r="M60473" t="s">
        <v>15</v>
      </c>
      <c r="N60473" t="s">
        <v>228849</v>
      </c>
      <c r="O60473" t="s">
        <v>229134</v>
      </c>
      <c r="P60473" t="s">
        <v>229134</v>
      </c>
      <c r="Q60473" t="s">
        <v>121999</v>
      </c>
      <c r="R60473" t="s">
        <v>221656</v>
      </c>
      <c r="S60473" t="s">
        <v>233771</v>
      </c>
    </row>
    <row r="60474" spans="1:19" x14ac:dyDescent="0.35">
      <c r="A60474" s="1">
        <v>75207</v>
      </c>
      <c r="B60474" t="s">
        <v>35962</v>
      </c>
      <c r="C60474" t="s">
        <v>105723</v>
      </c>
      <c r="D60474" t="s">
        <v>5</v>
      </c>
      <c r="E60474" t="s">
        <v>119958</v>
      </c>
      <c r="F60474" t="s">
        <v>122986</v>
      </c>
      <c r="G60474">
        <v>2.7234099999999999E-6</v>
      </c>
      <c r="H60474" t="s">
        <v>35962</v>
      </c>
      <c r="I60474" t="s">
        <v>160439</v>
      </c>
      <c r="J60474" s="2" t="s">
        <v>203566</v>
      </c>
      <c r="K60474" t="s">
        <v>221743</v>
      </c>
      <c r="L60474" t="s">
        <v>228704</v>
      </c>
      <c r="M60474" t="s">
        <v>15</v>
      </c>
      <c r="N60474" t="s">
        <v>228849</v>
      </c>
      <c r="O60474" t="s">
        <v>229134</v>
      </c>
      <c r="P60474" t="s">
        <v>229134</v>
      </c>
      <c r="Q60474" t="s">
        <v>121999</v>
      </c>
      <c r="R60474" t="s">
        <v>221656</v>
      </c>
      <c r="S60474" t="s">
        <v>233771</v>
      </c>
    </row>
    <row r="60475" spans="1:19" x14ac:dyDescent="0.35">
      <c r="A60475" s="1">
        <v>75208</v>
      </c>
      <c r="B60475" t="s">
        <v>35963</v>
      </c>
      <c r="C60475" t="s">
        <v>105724</v>
      </c>
      <c r="D60475" t="s">
        <v>4</v>
      </c>
      <c r="F60475" t="s">
        <v>121610</v>
      </c>
      <c r="G60475">
        <v>1.5574779999999999E-6</v>
      </c>
      <c r="H60475" t="s">
        <v>35963</v>
      </c>
      <c r="I60475" t="s">
        <v>160440</v>
      </c>
      <c r="J60475" s="2" t="s">
        <v>203567</v>
      </c>
      <c r="K60475" t="s">
        <v>221744</v>
      </c>
      <c r="L60475" t="s">
        <v>228704</v>
      </c>
      <c r="M60475" t="s">
        <v>12</v>
      </c>
      <c r="N60475" t="s">
        <v>228878</v>
      </c>
      <c r="O60475" t="s">
        <v>229181</v>
      </c>
      <c r="P60475" t="s">
        <v>229181</v>
      </c>
      <c r="Q60475" t="s">
        <v>122113</v>
      </c>
      <c r="R60475" t="s">
        <v>221656</v>
      </c>
      <c r="S60475" t="s">
        <v>233771</v>
      </c>
    </row>
    <row r="60476" spans="1:19" x14ac:dyDescent="0.35">
      <c r="A60476" s="1">
        <v>75209</v>
      </c>
      <c r="B60476" t="s">
        <v>35963</v>
      </c>
      <c r="C60476" t="s">
        <v>105725</v>
      </c>
      <c r="D60476" t="s">
        <v>5</v>
      </c>
      <c r="E60476" t="s">
        <v>119955</v>
      </c>
      <c r="F60476" t="s">
        <v>122306</v>
      </c>
      <c r="G60476">
        <v>5.0000000000000004E-6</v>
      </c>
      <c r="H60476" t="s">
        <v>35963</v>
      </c>
      <c r="I60476" t="s">
        <v>160440</v>
      </c>
      <c r="J60476" s="2" t="s">
        <v>203567</v>
      </c>
      <c r="K60476" t="s">
        <v>221744</v>
      </c>
      <c r="L60476" t="s">
        <v>228704</v>
      </c>
      <c r="M60476" t="s">
        <v>12</v>
      </c>
      <c r="N60476" t="s">
        <v>228878</v>
      </c>
      <c r="O60476" t="s">
        <v>229181</v>
      </c>
      <c r="P60476" t="s">
        <v>229181</v>
      </c>
      <c r="Q60476" t="s">
        <v>122113</v>
      </c>
      <c r="R60476" t="s">
        <v>221656</v>
      </c>
      <c r="S60476" t="s">
        <v>233771</v>
      </c>
    </row>
    <row r="60477" spans="1:19" x14ac:dyDescent="0.35">
      <c r="A60477" s="1">
        <v>75210</v>
      </c>
      <c r="B60477" t="s">
        <v>35963</v>
      </c>
      <c r="C60477" t="s">
        <v>105726</v>
      </c>
      <c r="D60477" t="s">
        <v>5</v>
      </c>
      <c r="E60477" t="s">
        <v>119956</v>
      </c>
      <c r="F60477" t="s">
        <v>120069</v>
      </c>
      <c r="G60477">
        <v>1.0000000000000001E-5</v>
      </c>
      <c r="H60477" t="s">
        <v>35963</v>
      </c>
      <c r="I60477" t="s">
        <v>160440</v>
      </c>
      <c r="J60477" s="2" t="s">
        <v>203567</v>
      </c>
      <c r="K60477" t="s">
        <v>221744</v>
      </c>
      <c r="L60477" t="s">
        <v>228704</v>
      </c>
      <c r="M60477" t="s">
        <v>12</v>
      </c>
      <c r="N60477" t="s">
        <v>228878</v>
      </c>
      <c r="O60477" t="s">
        <v>229181</v>
      </c>
      <c r="P60477" t="s">
        <v>229181</v>
      </c>
      <c r="Q60477" t="s">
        <v>122113</v>
      </c>
      <c r="R60477" t="s">
        <v>221656</v>
      </c>
      <c r="S60477" t="s">
        <v>233771</v>
      </c>
    </row>
    <row r="60478" spans="1:19" x14ac:dyDescent="0.35">
      <c r="A60478" s="1">
        <v>75211</v>
      </c>
      <c r="B60478" t="s">
        <v>35963</v>
      </c>
      <c r="C60478" t="s">
        <v>105727</v>
      </c>
      <c r="D60478" t="s">
        <v>5</v>
      </c>
      <c r="F60478" t="s">
        <v>120875</v>
      </c>
      <c r="G60478">
        <v>6.0000000000000002E-6</v>
      </c>
      <c r="H60478" t="s">
        <v>35963</v>
      </c>
      <c r="I60478" t="s">
        <v>160440</v>
      </c>
      <c r="J60478" s="2" t="s">
        <v>203567</v>
      </c>
      <c r="K60478" t="s">
        <v>221744</v>
      </c>
      <c r="L60478" t="s">
        <v>228704</v>
      </c>
      <c r="M60478" t="s">
        <v>12</v>
      </c>
      <c r="N60478" t="s">
        <v>228878</v>
      </c>
      <c r="O60478" t="s">
        <v>229181</v>
      </c>
      <c r="P60478" t="s">
        <v>229181</v>
      </c>
      <c r="Q60478" t="s">
        <v>122113</v>
      </c>
      <c r="R60478" t="s">
        <v>221656</v>
      </c>
      <c r="S60478" t="s">
        <v>233771</v>
      </c>
    </row>
    <row r="60479" spans="1:19" x14ac:dyDescent="0.35">
      <c r="A60479" s="1">
        <v>75212</v>
      </c>
      <c r="B60479" t="s">
        <v>35963</v>
      </c>
      <c r="C60479" t="s">
        <v>105728</v>
      </c>
      <c r="D60479" t="s">
        <v>5</v>
      </c>
      <c r="E60479" t="s">
        <v>119954</v>
      </c>
      <c r="F60479" t="s">
        <v>122264</v>
      </c>
      <c r="G60479">
        <v>1.2E-5</v>
      </c>
      <c r="H60479" t="s">
        <v>35963</v>
      </c>
      <c r="I60479" t="s">
        <v>160440</v>
      </c>
      <c r="J60479" s="2" t="s">
        <v>203567</v>
      </c>
      <c r="K60479" t="s">
        <v>221744</v>
      </c>
      <c r="L60479" t="s">
        <v>228704</v>
      </c>
      <c r="M60479" t="s">
        <v>12</v>
      </c>
      <c r="N60479" t="s">
        <v>228878</v>
      </c>
      <c r="O60479" t="s">
        <v>229181</v>
      </c>
      <c r="P60479" t="s">
        <v>229181</v>
      </c>
      <c r="Q60479" t="s">
        <v>122113</v>
      </c>
      <c r="R60479" t="s">
        <v>221656</v>
      </c>
      <c r="S60479" t="s">
        <v>233771</v>
      </c>
    </row>
    <row r="60480" spans="1:19" x14ac:dyDescent="0.35">
      <c r="A60480" s="1">
        <v>75214</v>
      </c>
      <c r="B60480" t="s">
        <v>35964</v>
      </c>
      <c r="C60480" t="s">
        <v>105729</v>
      </c>
      <c r="D60480" t="s">
        <v>5</v>
      </c>
      <c r="F60480" t="s">
        <v>120022</v>
      </c>
      <c r="G60480">
        <v>1.8799999999999999E-7</v>
      </c>
      <c r="H60480" t="s">
        <v>35964</v>
      </c>
      <c r="I60480" t="s">
        <v>160441</v>
      </c>
      <c r="J60480" s="2" t="s">
        <v>203568</v>
      </c>
      <c r="K60480" t="s">
        <v>221745</v>
      </c>
      <c r="L60480" t="s">
        <v>228706</v>
      </c>
      <c r="M60480" t="s">
        <v>8</v>
      </c>
      <c r="N60480" t="s">
        <v>228828</v>
      </c>
      <c r="O60480" t="s">
        <v>229113</v>
      </c>
      <c r="P60480" t="s">
        <v>230081</v>
      </c>
      <c r="Q60480" t="s">
        <v>121230</v>
      </c>
      <c r="R60480" t="s">
        <v>221656</v>
      </c>
      <c r="S60480" t="s">
        <v>233771</v>
      </c>
    </row>
    <row r="60481" spans="1:19" x14ac:dyDescent="0.35">
      <c r="A60481" s="1">
        <v>75215</v>
      </c>
      <c r="B60481" t="s">
        <v>35965</v>
      </c>
      <c r="C60481" t="s">
        <v>105730</v>
      </c>
      <c r="D60481" t="s">
        <v>5</v>
      </c>
      <c r="F60481" t="s">
        <v>122281</v>
      </c>
      <c r="G60481">
        <v>3.0000000000000001E-6</v>
      </c>
      <c r="H60481" t="s">
        <v>35965</v>
      </c>
      <c r="I60481" t="s">
        <v>160442</v>
      </c>
      <c r="J60481" s="2" t="s">
        <v>203569</v>
      </c>
      <c r="K60481" t="s">
        <v>221746</v>
      </c>
      <c r="L60481" t="s">
        <v>228707</v>
      </c>
      <c r="M60481" t="s">
        <v>228756</v>
      </c>
      <c r="N60481" t="s">
        <v>228927</v>
      </c>
      <c r="O60481" t="s">
        <v>229304</v>
      </c>
      <c r="P60481" t="s">
        <v>229304</v>
      </c>
      <c r="Q60481" t="s">
        <v>121557</v>
      </c>
      <c r="R60481" t="s">
        <v>221656</v>
      </c>
      <c r="S60481" t="s">
        <v>233771</v>
      </c>
    </row>
    <row r="60482" spans="1:19" x14ac:dyDescent="0.35">
      <c r="A60482" s="1">
        <v>75218</v>
      </c>
      <c r="B60482" t="s">
        <v>35965</v>
      </c>
      <c r="C60482" t="s">
        <v>105731</v>
      </c>
      <c r="D60482" t="s">
        <v>5</v>
      </c>
      <c r="E60482" t="s">
        <v>119956</v>
      </c>
      <c r="F60482" t="s">
        <v>119978</v>
      </c>
      <c r="G60482">
        <v>2.0000000000000002E-5</v>
      </c>
      <c r="H60482" t="s">
        <v>35965</v>
      </c>
      <c r="I60482" t="s">
        <v>160442</v>
      </c>
      <c r="J60482" s="2" t="s">
        <v>203569</v>
      </c>
      <c r="K60482" t="s">
        <v>221746</v>
      </c>
      <c r="L60482" t="s">
        <v>228707</v>
      </c>
      <c r="M60482" t="s">
        <v>228756</v>
      </c>
      <c r="N60482" t="s">
        <v>228927</v>
      </c>
      <c r="O60482" t="s">
        <v>229304</v>
      </c>
      <c r="P60482" t="s">
        <v>229304</v>
      </c>
      <c r="Q60482" t="s">
        <v>121557</v>
      </c>
      <c r="R60482" t="s">
        <v>221656</v>
      </c>
      <c r="S60482" t="s">
        <v>233771</v>
      </c>
    </row>
    <row r="60483" spans="1:19" x14ac:dyDescent="0.35">
      <c r="A60483" s="1">
        <v>75220</v>
      </c>
      <c r="B60483" t="s">
        <v>35965</v>
      </c>
      <c r="C60483" t="s">
        <v>105732</v>
      </c>
      <c r="D60483" t="s">
        <v>5</v>
      </c>
      <c r="F60483" t="s">
        <v>121724</v>
      </c>
      <c r="G60483">
        <v>1.66E-5</v>
      </c>
      <c r="H60483" t="s">
        <v>35965</v>
      </c>
      <c r="I60483" t="s">
        <v>160442</v>
      </c>
      <c r="J60483" s="2" t="s">
        <v>203569</v>
      </c>
      <c r="K60483" t="s">
        <v>221746</v>
      </c>
      <c r="L60483" t="s">
        <v>228707</v>
      </c>
      <c r="M60483" t="s">
        <v>228756</v>
      </c>
      <c r="N60483" t="s">
        <v>228927</v>
      </c>
      <c r="O60483" t="s">
        <v>229304</v>
      </c>
      <c r="P60483" t="s">
        <v>229304</v>
      </c>
      <c r="Q60483" t="s">
        <v>121557</v>
      </c>
      <c r="R60483" t="s">
        <v>221656</v>
      </c>
      <c r="S60483" t="s">
        <v>233771</v>
      </c>
    </row>
    <row r="60484" spans="1:19" x14ac:dyDescent="0.35">
      <c r="A60484" s="1">
        <v>75221</v>
      </c>
      <c r="B60484" t="s">
        <v>35965</v>
      </c>
      <c r="C60484" t="s">
        <v>105733</v>
      </c>
      <c r="D60484" t="s">
        <v>5</v>
      </c>
      <c r="F60484" t="s">
        <v>121131</v>
      </c>
      <c r="G60484">
        <v>4.8999999999999998E-5</v>
      </c>
      <c r="H60484" t="s">
        <v>35965</v>
      </c>
      <c r="I60484" t="s">
        <v>160442</v>
      </c>
      <c r="J60484" s="2" t="s">
        <v>203569</v>
      </c>
      <c r="K60484" t="s">
        <v>221746</v>
      </c>
      <c r="L60484" t="s">
        <v>228707</v>
      </c>
      <c r="M60484" t="s">
        <v>228756</v>
      </c>
      <c r="N60484" t="s">
        <v>228927</v>
      </c>
      <c r="O60484" t="s">
        <v>229304</v>
      </c>
      <c r="P60484" t="s">
        <v>229304</v>
      </c>
      <c r="Q60484" t="s">
        <v>121557</v>
      </c>
      <c r="R60484" t="s">
        <v>221656</v>
      </c>
      <c r="S60484" t="s">
        <v>233771</v>
      </c>
    </row>
    <row r="60485" spans="1:19" x14ac:dyDescent="0.35">
      <c r="A60485" s="1">
        <v>75223</v>
      </c>
      <c r="B60485" t="s">
        <v>35966</v>
      </c>
      <c r="C60485" t="s">
        <v>105734</v>
      </c>
      <c r="D60485" t="s">
        <v>5</v>
      </c>
      <c r="F60485" t="s">
        <v>120402</v>
      </c>
      <c r="G60485">
        <v>1.9999999999999999E-7</v>
      </c>
      <c r="H60485" t="s">
        <v>35966</v>
      </c>
      <c r="I60485" t="s">
        <v>160443</v>
      </c>
      <c r="J60485" s="2" t="s">
        <v>203570</v>
      </c>
      <c r="K60485" t="s">
        <v>221747</v>
      </c>
      <c r="L60485" t="s">
        <v>228704</v>
      </c>
      <c r="M60485" t="s">
        <v>8</v>
      </c>
      <c r="N60485" t="s">
        <v>228862</v>
      </c>
      <c r="O60485" t="s">
        <v>229410</v>
      </c>
      <c r="P60485" t="s">
        <v>230446</v>
      </c>
      <c r="Q60485" t="s">
        <v>121634</v>
      </c>
      <c r="R60485" t="s">
        <v>221656</v>
      </c>
      <c r="S60485" t="s">
        <v>233771</v>
      </c>
    </row>
    <row r="60486" spans="1:19" x14ac:dyDescent="0.35">
      <c r="A60486" s="1">
        <v>75225</v>
      </c>
      <c r="B60486" t="s">
        <v>35967</v>
      </c>
      <c r="C60486" t="s">
        <v>105735</v>
      </c>
      <c r="D60486" t="s">
        <v>4</v>
      </c>
      <c r="F60486" t="s">
        <v>120615</v>
      </c>
      <c r="G60486">
        <v>3.7500000000000001E-7</v>
      </c>
      <c r="H60486" t="s">
        <v>35967</v>
      </c>
      <c r="I60486" t="s">
        <v>145187</v>
      </c>
      <c r="J60486" s="2" t="s">
        <v>203571</v>
      </c>
      <c r="K60486" t="s">
        <v>221748</v>
      </c>
      <c r="L60486" t="s">
        <v>228704</v>
      </c>
      <c r="M60486" t="s">
        <v>8</v>
      </c>
      <c r="N60486" t="s">
        <v>228828</v>
      </c>
      <c r="O60486" t="s">
        <v>229113</v>
      </c>
      <c r="P60486" t="s">
        <v>230137</v>
      </c>
      <c r="Q60486" t="s">
        <v>120008</v>
      </c>
      <c r="R60486" t="s">
        <v>233553</v>
      </c>
      <c r="S60486" t="s">
        <v>233769</v>
      </c>
    </row>
    <row r="60487" spans="1:19" x14ac:dyDescent="0.35">
      <c r="A60487" s="1">
        <v>75226</v>
      </c>
      <c r="B60487" t="s">
        <v>35967</v>
      </c>
      <c r="C60487" t="s">
        <v>105736</v>
      </c>
      <c r="D60487" t="s">
        <v>4</v>
      </c>
      <c r="F60487" t="s">
        <v>120252</v>
      </c>
      <c r="G60487">
        <v>1.7999999999999999E-8</v>
      </c>
      <c r="H60487" t="s">
        <v>35967</v>
      </c>
      <c r="I60487" t="s">
        <v>145187</v>
      </c>
      <c r="J60487" s="2" t="s">
        <v>203571</v>
      </c>
      <c r="K60487" t="s">
        <v>221748</v>
      </c>
      <c r="L60487" t="s">
        <v>228704</v>
      </c>
      <c r="M60487" t="s">
        <v>8</v>
      </c>
      <c r="N60487" t="s">
        <v>228828</v>
      </c>
      <c r="O60487" t="s">
        <v>229113</v>
      </c>
      <c r="P60487" t="s">
        <v>230137</v>
      </c>
      <c r="Q60487" t="s">
        <v>120008</v>
      </c>
      <c r="R60487" t="s">
        <v>233553</v>
      </c>
      <c r="S60487" t="s">
        <v>233769</v>
      </c>
    </row>
    <row r="60488" spans="1:19" x14ac:dyDescent="0.35">
      <c r="A60488" s="1">
        <v>75227</v>
      </c>
      <c r="B60488" t="s">
        <v>35968</v>
      </c>
      <c r="C60488" t="s">
        <v>105737</v>
      </c>
      <c r="D60488" t="s">
        <v>4</v>
      </c>
      <c r="F60488" t="s">
        <v>120751</v>
      </c>
      <c r="G60488">
        <v>7.0000000000000005E-8</v>
      </c>
      <c r="H60488" t="s">
        <v>35968</v>
      </c>
      <c r="I60488" t="s">
        <v>160444</v>
      </c>
      <c r="J60488" s="2" t="s">
        <v>203572</v>
      </c>
      <c r="K60488" t="s">
        <v>221749</v>
      </c>
      <c r="L60488" t="s">
        <v>228704</v>
      </c>
      <c r="Q60488" t="s">
        <v>120503</v>
      </c>
      <c r="R60488" t="s">
        <v>233553</v>
      </c>
      <c r="S60488" t="s">
        <v>233769</v>
      </c>
    </row>
    <row r="60489" spans="1:19" x14ac:dyDescent="0.35">
      <c r="A60489" s="1">
        <v>75230</v>
      </c>
      <c r="B60489" t="s">
        <v>35969</v>
      </c>
      <c r="C60489" t="s">
        <v>105738</v>
      </c>
      <c r="D60489" t="s">
        <v>5</v>
      </c>
      <c r="E60489" t="s">
        <v>119955</v>
      </c>
      <c r="F60489" t="s">
        <v>122143</v>
      </c>
      <c r="G60489">
        <v>6.4999999999999996E-6</v>
      </c>
      <c r="H60489" t="s">
        <v>35969</v>
      </c>
      <c r="I60489" t="s">
        <v>160445</v>
      </c>
      <c r="J60489" s="2" t="s">
        <v>203573</v>
      </c>
      <c r="K60489" t="s">
        <v>221750</v>
      </c>
      <c r="L60489" t="s">
        <v>228704</v>
      </c>
      <c r="M60489" t="s">
        <v>11</v>
      </c>
      <c r="N60489" t="s">
        <v>228975</v>
      </c>
      <c r="O60489" t="s">
        <v>229716</v>
      </c>
      <c r="P60489" t="s">
        <v>229716</v>
      </c>
      <c r="Q60489" t="s">
        <v>119994</v>
      </c>
      <c r="R60489" t="s">
        <v>233553</v>
      </c>
      <c r="S60489" t="s">
        <v>233769</v>
      </c>
    </row>
    <row r="60490" spans="1:19" x14ac:dyDescent="0.35">
      <c r="A60490" s="1">
        <v>75231</v>
      </c>
      <c r="B60490" t="s">
        <v>35970</v>
      </c>
      <c r="C60490" t="s">
        <v>105739</v>
      </c>
      <c r="D60490" t="s">
        <v>4</v>
      </c>
      <c r="F60490" t="s">
        <v>121842</v>
      </c>
      <c r="G60490">
        <v>2.1188999999999999E-8</v>
      </c>
      <c r="H60490" t="s">
        <v>35970</v>
      </c>
      <c r="I60490" t="s">
        <v>160446</v>
      </c>
      <c r="J60490" s="2" t="s">
        <v>203574</v>
      </c>
      <c r="K60490" t="s">
        <v>221751</v>
      </c>
      <c r="L60490" t="s">
        <v>228705</v>
      </c>
      <c r="M60490" t="s">
        <v>228719</v>
      </c>
      <c r="N60490" t="s">
        <v>228847</v>
      </c>
      <c r="O60490" t="s">
        <v>229132</v>
      </c>
      <c r="P60490" t="s">
        <v>229132</v>
      </c>
      <c r="Q60490" t="s">
        <v>120216</v>
      </c>
      <c r="R60490" t="s">
        <v>233553</v>
      </c>
      <c r="S60490" t="s">
        <v>233769</v>
      </c>
    </row>
    <row r="60491" spans="1:19" x14ac:dyDescent="0.35">
      <c r="A60491" s="1">
        <v>75236</v>
      </c>
      <c r="B60491" t="s">
        <v>35971</v>
      </c>
      <c r="C60491" t="s">
        <v>105740</v>
      </c>
      <c r="D60491" t="s">
        <v>5</v>
      </c>
      <c r="E60491" t="s">
        <v>119956</v>
      </c>
      <c r="F60491" t="s">
        <v>120994</v>
      </c>
      <c r="G60491">
        <v>1.0000000000000001E-5</v>
      </c>
      <c r="H60491" t="s">
        <v>35971</v>
      </c>
      <c r="I60491" t="s">
        <v>125118</v>
      </c>
      <c r="J60491" s="2" t="s">
        <v>203575</v>
      </c>
      <c r="K60491" t="s">
        <v>221752</v>
      </c>
      <c r="L60491" t="s">
        <v>228706</v>
      </c>
      <c r="M60491" t="s">
        <v>8</v>
      </c>
      <c r="N60491" t="s">
        <v>228828</v>
      </c>
      <c r="O60491" t="s">
        <v>229113</v>
      </c>
      <c r="P60491" t="s">
        <v>230113</v>
      </c>
      <c r="Q60491" t="s">
        <v>121230</v>
      </c>
      <c r="R60491" t="s">
        <v>233553</v>
      </c>
      <c r="S60491" t="s">
        <v>233769</v>
      </c>
    </row>
    <row r="60492" spans="1:19" x14ac:dyDescent="0.35">
      <c r="A60492" s="1">
        <v>75237</v>
      </c>
      <c r="B60492" t="s">
        <v>35971</v>
      </c>
      <c r="C60492" t="s">
        <v>105741</v>
      </c>
      <c r="D60492" t="s">
        <v>5</v>
      </c>
      <c r="E60492" t="s">
        <v>119958</v>
      </c>
      <c r="F60492" t="s">
        <v>121849</v>
      </c>
      <c r="G60492">
        <v>1.5E-5</v>
      </c>
      <c r="H60492" t="s">
        <v>35971</v>
      </c>
      <c r="I60492" t="s">
        <v>125118</v>
      </c>
      <c r="J60492" s="2" t="s">
        <v>203575</v>
      </c>
      <c r="K60492" t="s">
        <v>221752</v>
      </c>
      <c r="L60492" t="s">
        <v>228706</v>
      </c>
      <c r="M60492" t="s">
        <v>8</v>
      </c>
      <c r="N60492" t="s">
        <v>228828</v>
      </c>
      <c r="O60492" t="s">
        <v>229113</v>
      </c>
      <c r="P60492" t="s">
        <v>230113</v>
      </c>
      <c r="Q60492" t="s">
        <v>121230</v>
      </c>
      <c r="R60492" t="s">
        <v>233553</v>
      </c>
      <c r="S60492" t="s">
        <v>233769</v>
      </c>
    </row>
    <row r="60493" spans="1:19" x14ac:dyDescent="0.35">
      <c r="A60493" s="1">
        <v>75238</v>
      </c>
      <c r="B60493" t="s">
        <v>35971</v>
      </c>
      <c r="C60493" t="s">
        <v>105742</v>
      </c>
      <c r="D60493" t="s">
        <v>5</v>
      </c>
      <c r="E60493" t="s">
        <v>119954</v>
      </c>
      <c r="F60493" t="s">
        <v>121389</v>
      </c>
      <c r="G60493">
        <v>3.3000000000000002E-6</v>
      </c>
      <c r="H60493" t="s">
        <v>35971</v>
      </c>
      <c r="I60493" t="s">
        <v>125118</v>
      </c>
      <c r="J60493" s="2" t="s">
        <v>203575</v>
      </c>
      <c r="K60493" t="s">
        <v>221752</v>
      </c>
      <c r="L60493" t="s">
        <v>228706</v>
      </c>
      <c r="M60493" t="s">
        <v>8</v>
      </c>
      <c r="N60493" t="s">
        <v>228828</v>
      </c>
      <c r="O60493" t="s">
        <v>229113</v>
      </c>
      <c r="P60493" t="s">
        <v>230113</v>
      </c>
      <c r="Q60493" t="s">
        <v>121230</v>
      </c>
      <c r="R60493" t="s">
        <v>233553</v>
      </c>
      <c r="S60493" t="s">
        <v>233769</v>
      </c>
    </row>
    <row r="60494" spans="1:19" x14ac:dyDescent="0.35">
      <c r="A60494" s="1">
        <v>75239</v>
      </c>
      <c r="B60494" t="s">
        <v>35972</v>
      </c>
      <c r="C60494" t="s">
        <v>105743</v>
      </c>
      <c r="D60494" t="s">
        <v>4</v>
      </c>
      <c r="F60494" t="s">
        <v>121088</v>
      </c>
      <c r="G60494">
        <v>4.9999999999999998E-7</v>
      </c>
      <c r="H60494" t="s">
        <v>35972</v>
      </c>
      <c r="I60494" t="s">
        <v>160447</v>
      </c>
      <c r="J60494" s="2" t="s">
        <v>203576</v>
      </c>
      <c r="K60494" t="s">
        <v>221753</v>
      </c>
      <c r="L60494" t="s">
        <v>228705</v>
      </c>
      <c r="M60494" t="s">
        <v>8</v>
      </c>
      <c r="N60494" t="s">
        <v>228828</v>
      </c>
      <c r="O60494" t="s">
        <v>229113</v>
      </c>
      <c r="P60494" t="s">
        <v>230081</v>
      </c>
      <c r="Q60494" t="s">
        <v>120982</v>
      </c>
      <c r="R60494" t="s">
        <v>233553</v>
      </c>
      <c r="S60494" t="s">
        <v>233769</v>
      </c>
    </row>
    <row r="60495" spans="1:19" x14ac:dyDescent="0.35">
      <c r="A60495" s="1">
        <v>75240</v>
      </c>
      <c r="B60495" t="s">
        <v>35972</v>
      </c>
      <c r="C60495" t="s">
        <v>105744</v>
      </c>
      <c r="D60495" t="s">
        <v>5</v>
      </c>
      <c r="E60495" t="s">
        <v>119955</v>
      </c>
      <c r="F60495" t="s">
        <v>120840</v>
      </c>
      <c r="G60495">
        <v>1.5E-6</v>
      </c>
      <c r="H60495" t="s">
        <v>35972</v>
      </c>
      <c r="I60495" t="s">
        <v>160447</v>
      </c>
      <c r="J60495" s="2" t="s">
        <v>203576</v>
      </c>
      <c r="K60495" t="s">
        <v>221753</v>
      </c>
      <c r="L60495" t="s">
        <v>228705</v>
      </c>
      <c r="M60495" t="s">
        <v>8</v>
      </c>
      <c r="N60495" t="s">
        <v>228828</v>
      </c>
      <c r="O60495" t="s">
        <v>229113</v>
      </c>
      <c r="P60495" t="s">
        <v>230081</v>
      </c>
      <c r="Q60495" t="s">
        <v>120982</v>
      </c>
      <c r="R60495" t="s">
        <v>233553</v>
      </c>
      <c r="S60495" t="s">
        <v>233769</v>
      </c>
    </row>
    <row r="60496" spans="1:19" x14ac:dyDescent="0.35">
      <c r="A60496" s="1">
        <v>75242</v>
      </c>
      <c r="B60496" t="s">
        <v>35973</v>
      </c>
      <c r="C60496" t="s">
        <v>105745</v>
      </c>
      <c r="D60496" t="s">
        <v>5</v>
      </c>
      <c r="E60496" t="s">
        <v>119955</v>
      </c>
      <c r="F60496" t="s">
        <v>120840</v>
      </c>
      <c r="G60496">
        <v>1.5E-5</v>
      </c>
      <c r="H60496" t="s">
        <v>35973</v>
      </c>
      <c r="I60496" t="s">
        <v>160448</v>
      </c>
      <c r="J60496" s="2" t="s">
        <v>203577</v>
      </c>
      <c r="K60496" t="s">
        <v>221754</v>
      </c>
      <c r="L60496" t="s">
        <v>228704</v>
      </c>
      <c r="R60496" t="s">
        <v>233553</v>
      </c>
      <c r="S60496" t="s">
        <v>233769</v>
      </c>
    </row>
    <row r="60497" spans="1:19" x14ac:dyDescent="0.35">
      <c r="A60497" s="1">
        <v>75244</v>
      </c>
      <c r="B60497" t="s">
        <v>35974</v>
      </c>
      <c r="C60497" t="s">
        <v>105746</v>
      </c>
      <c r="D60497" t="s">
        <v>5</v>
      </c>
      <c r="E60497" t="s">
        <v>119954</v>
      </c>
      <c r="F60497" t="s">
        <v>121327</v>
      </c>
      <c r="G60497">
        <v>1.3674E-5</v>
      </c>
      <c r="H60497" t="s">
        <v>35974</v>
      </c>
      <c r="I60497" t="s">
        <v>160449</v>
      </c>
      <c r="J60497" s="2" t="s">
        <v>203578</v>
      </c>
      <c r="K60497" t="s">
        <v>221755</v>
      </c>
      <c r="L60497" t="s">
        <v>228706</v>
      </c>
      <c r="M60497" t="s">
        <v>16</v>
      </c>
      <c r="N60497" t="s">
        <v>228829</v>
      </c>
      <c r="O60497" t="s">
        <v>229115</v>
      </c>
      <c r="P60497" t="s">
        <v>229115</v>
      </c>
      <c r="Q60497" t="s">
        <v>120666</v>
      </c>
      <c r="R60497" t="s">
        <v>233553</v>
      </c>
      <c r="S60497" t="s">
        <v>233769</v>
      </c>
    </row>
    <row r="60498" spans="1:19" x14ac:dyDescent="0.35">
      <c r="A60498" s="1">
        <v>75245</v>
      </c>
      <c r="B60498" t="s">
        <v>35974</v>
      </c>
      <c r="C60498" t="s">
        <v>105747</v>
      </c>
      <c r="D60498" t="s">
        <v>5</v>
      </c>
      <c r="E60498" t="s">
        <v>119955</v>
      </c>
      <c r="F60498" t="s">
        <v>121135</v>
      </c>
      <c r="G60498">
        <v>3.4000000000000001E-6</v>
      </c>
      <c r="H60498" t="s">
        <v>35974</v>
      </c>
      <c r="I60498" t="s">
        <v>160449</v>
      </c>
      <c r="J60498" s="2" t="s">
        <v>203578</v>
      </c>
      <c r="K60498" t="s">
        <v>221755</v>
      </c>
      <c r="L60498" t="s">
        <v>228706</v>
      </c>
      <c r="M60498" t="s">
        <v>16</v>
      </c>
      <c r="N60498" t="s">
        <v>228829</v>
      </c>
      <c r="O60498" t="s">
        <v>229115</v>
      </c>
      <c r="P60498" t="s">
        <v>229115</v>
      </c>
      <c r="Q60498" t="s">
        <v>120666</v>
      </c>
      <c r="R60498" t="s">
        <v>233553</v>
      </c>
      <c r="S60498" t="s">
        <v>233769</v>
      </c>
    </row>
    <row r="60499" spans="1:19" x14ac:dyDescent="0.35">
      <c r="A60499" s="1">
        <v>75247</v>
      </c>
      <c r="B60499" t="s">
        <v>35975</v>
      </c>
      <c r="C60499" t="s">
        <v>105748</v>
      </c>
      <c r="D60499" t="s">
        <v>5</v>
      </c>
      <c r="F60499" t="s">
        <v>122122</v>
      </c>
      <c r="G60499">
        <v>4.9999999999999998E-7</v>
      </c>
      <c r="H60499" t="s">
        <v>35975</v>
      </c>
      <c r="I60499" t="s">
        <v>160450</v>
      </c>
      <c r="J60499" s="2" t="s">
        <v>203579</v>
      </c>
      <c r="K60499" t="s">
        <v>221756</v>
      </c>
      <c r="L60499" t="s">
        <v>228704</v>
      </c>
      <c r="M60499" t="s">
        <v>8</v>
      </c>
      <c r="N60499" t="s">
        <v>228963</v>
      </c>
      <c r="O60499" t="s">
        <v>229214</v>
      </c>
      <c r="P60499" t="s">
        <v>229214</v>
      </c>
      <c r="Q60499" t="s">
        <v>120524</v>
      </c>
      <c r="R60499" t="s">
        <v>233553</v>
      </c>
      <c r="S60499" t="s">
        <v>233769</v>
      </c>
    </row>
    <row r="60500" spans="1:19" x14ac:dyDescent="0.35">
      <c r="A60500" s="1">
        <v>75249</v>
      </c>
      <c r="B60500" t="s">
        <v>35975</v>
      </c>
      <c r="C60500" t="s">
        <v>105749</v>
      </c>
      <c r="D60500" t="s">
        <v>4</v>
      </c>
      <c r="F60500" t="s">
        <v>120041</v>
      </c>
      <c r="G60500">
        <v>1.5999999999999999E-6</v>
      </c>
      <c r="H60500" t="s">
        <v>35975</v>
      </c>
      <c r="I60500" t="s">
        <v>160450</v>
      </c>
      <c r="J60500" s="2" t="s">
        <v>203579</v>
      </c>
      <c r="K60500" t="s">
        <v>221756</v>
      </c>
      <c r="L60500" t="s">
        <v>228704</v>
      </c>
      <c r="M60500" t="s">
        <v>8</v>
      </c>
      <c r="N60500" t="s">
        <v>228963</v>
      </c>
      <c r="O60500" t="s">
        <v>229214</v>
      </c>
      <c r="P60500" t="s">
        <v>229214</v>
      </c>
      <c r="Q60500" t="s">
        <v>120524</v>
      </c>
      <c r="R60500" t="s">
        <v>233553</v>
      </c>
      <c r="S60500" t="s">
        <v>233769</v>
      </c>
    </row>
    <row r="60501" spans="1:19" x14ac:dyDescent="0.35">
      <c r="A60501" s="1">
        <v>75251</v>
      </c>
      <c r="B60501" t="s">
        <v>35975</v>
      </c>
      <c r="C60501" t="s">
        <v>105750</v>
      </c>
      <c r="D60501" t="s">
        <v>3</v>
      </c>
      <c r="F60501" t="s">
        <v>121660</v>
      </c>
      <c r="G60501">
        <v>1.5999999999999999E-6</v>
      </c>
      <c r="H60501" t="s">
        <v>35975</v>
      </c>
      <c r="I60501" t="s">
        <v>160450</v>
      </c>
      <c r="J60501" s="2" t="s">
        <v>203579</v>
      </c>
      <c r="K60501" t="s">
        <v>221756</v>
      </c>
      <c r="L60501" t="s">
        <v>228704</v>
      </c>
      <c r="M60501" t="s">
        <v>8</v>
      </c>
      <c r="N60501" t="s">
        <v>228963</v>
      </c>
      <c r="O60501" t="s">
        <v>229214</v>
      </c>
      <c r="P60501" t="s">
        <v>229214</v>
      </c>
      <c r="Q60501" t="s">
        <v>120524</v>
      </c>
      <c r="R60501" t="s">
        <v>233553</v>
      </c>
      <c r="S60501" t="s">
        <v>233769</v>
      </c>
    </row>
    <row r="60502" spans="1:19" x14ac:dyDescent="0.35">
      <c r="A60502" s="1">
        <v>75254</v>
      </c>
      <c r="B60502" t="s">
        <v>35976</v>
      </c>
      <c r="C60502" t="s">
        <v>105751</v>
      </c>
      <c r="D60502" t="s">
        <v>5</v>
      </c>
      <c r="F60502" t="s">
        <v>124399</v>
      </c>
      <c r="G60502">
        <v>1.9999999999999999E-6</v>
      </c>
      <c r="H60502" t="s">
        <v>35976</v>
      </c>
      <c r="I60502" t="s">
        <v>160451</v>
      </c>
      <c r="J60502" s="2" t="s">
        <v>203580</v>
      </c>
      <c r="K60502" t="s">
        <v>221757</v>
      </c>
      <c r="L60502" t="s">
        <v>228704</v>
      </c>
      <c r="M60502" t="s">
        <v>8</v>
      </c>
      <c r="N60502" t="s">
        <v>228828</v>
      </c>
      <c r="O60502" t="s">
        <v>229113</v>
      </c>
      <c r="P60502" t="s">
        <v>230137</v>
      </c>
      <c r="Q60502" t="s">
        <v>124274</v>
      </c>
      <c r="R60502" t="s">
        <v>233553</v>
      </c>
      <c r="S60502" t="s">
        <v>233769</v>
      </c>
    </row>
    <row r="60503" spans="1:19" x14ac:dyDescent="0.35">
      <c r="A60503" s="1">
        <v>75260</v>
      </c>
      <c r="B60503" t="s">
        <v>35977</v>
      </c>
      <c r="C60503" t="s">
        <v>105752</v>
      </c>
      <c r="D60503" t="s">
        <v>4</v>
      </c>
      <c r="F60503" t="s">
        <v>120008</v>
      </c>
      <c r="G60503">
        <v>1.9999999999999999E-7</v>
      </c>
      <c r="H60503" t="s">
        <v>35977</v>
      </c>
      <c r="I60503" t="s">
        <v>160452</v>
      </c>
      <c r="J60503" s="2" t="s">
        <v>203581</v>
      </c>
      <c r="K60503" t="s">
        <v>221758</v>
      </c>
      <c r="L60503" t="s">
        <v>228705</v>
      </c>
      <c r="M60503" t="s">
        <v>10</v>
      </c>
      <c r="N60503" t="s">
        <v>228827</v>
      </c>
      <c r="O60503" t="s">
        <v>229107</v>
      </c>
      <c r="P60503" t="s">
        <v>229107</v>
      </c>
      <c r="Q60503" t="s">
        <v>120666</v>
      </c>
      <c r="R60503" t="s">
        <v>233553</v>
      </c>
      <c r="S60503" t="s">
        <v>233769</v>
      </c>
    </row>
    <row r="60504" spans="1:19" x14ac:dyDescent="0.35">
      <c r="A60504" s="1">
        <v>75261</v>
      </c>
      <c r="B60504" t="s">
        <v>35977</v>
      </c>
      <c r="C60504" t="s">
        <v>105753</v>
      </c>
      <c r="D60504" t="s">
        <v>4</v>
      </c>
      <c r="F60504" t="s">
        <v>120666</v>
      </c>
      <c r="G60504">
        <v>3.3048100000000001E-7</v>
      </c>
      <c r="H60504" t="s">
        <v>35977</v>
      </c>
      <c r="I60504" t="s">
        <v>160452</v>
      </c>
      <c r="J60504" s="2" t="s">
        <v>203581</v>
      </c>
      <c r="K60504" t="s">
        <v>221758</v>
      </c>
      <c r="L60504" t="s">
        <v>228705</v>
      </c>
      <c r="M60504" t="s">
        <v>10</v>
      </c>
      <c r="N60504" t="s">
        <v>228827</v>
      </c>
      <c r="O60504" t="s">
        <v>229107</v>
      </c>
      <c r="P60504" t="s">
        <v>229107</v>
      </c>
      <c r="Q60504" t="s">
        <v>120666</v>
      </c>
      <c r="R60504" t="s">
        <v>233553</v>
      </c>
      <c r="S60504" t="s">
        <v>233769</v>
      </c>
    </row>
    <row r="60505" spans="1:19" x14ac:dyDescent="0.35">
      <c r="A60505" s="1">
        <v>75262</v>
      </c>
      <c r="B60505" t="s">
        <v>35978</v>
      </c>
      <c r="C60505" t="s">
        <v>105754</v>
      </c>
      <c r="D60505" t="s">
        <v>4</v>
      </c>
      <c r="F60505" t="s">
        <v>120795</v>
      </c>
      <c r="G60505">
        <v>2.2000000000000001E-6</v>
      </c>
      <c r="H60505" t="s">
        <v>35978</v>
      </c>
      <c r="I60505" t="s">
        <v>160453</v>
      </c>
      <c r="J60505" s="2" t="s">
        <v>203582</v>
      </c>
      <c r="K60505" t="s">
        <v>221759</v>
      </c>
      <c r="L60505" t="s">
        <v>228704</v>
      </c>
      <c r="Q60505" t="s">
        <v>120052</v>
      </c>
      <c r="R60505" t="s">
        <v>233553</v>
      </c>
      <c r="S60505" t="s">
        <v>233769</v>
      </c>
    </row>
    <row r="60506" spans="1:19" x14ac:dyDescent="0.35">
      <c r="A60506" s="1">
        <v>75264</v>
      </c>
      <c r="B60506" t="s">
        <v>35978</v>
      </c>
      <c r="C60506" t="s">
        <v>105755</v>
      </c>
      <c r="D60506" t="s">
        <v>4</v>
      </c>
      <c r="F60506" t="s">
        <v>123542</v>
      </c>
      <c r="G60506">
        <v>5.9999999999999997E-7</v>
      </c>
      <c r="H60506" t="s">
        <v>35978</v>
      </c>
      <c r="I60506" t="s">
        <v>160453</v>
      </c>
      <c r="J60506" s="2" t="s">
        <v>203582</v>
      </c>
      <c r="K60506" t="s">
        <v>221759</v>
      </c>
      <c r="L60506" t="s">
        <v>228704</v>
      </c>
      <c r="Q60506" t="s">
        <v>120052</v>
      </c>
      <c r="R60506" t="s">
        <v>233553</v>
      </c>
      <c r="S60506" t="s">
        <v>233769</v>
      </c>
    </row>
    <row r="60507" spans="1:19" x14ac:dyDescent="0.35">
      <c r="A60507" s="1">
        <v>75265</v>
      </c>
      <c r="B60507" t="s">
        <v>35979</v>
      </c>
      <c r="C60507" t="s">
        <v>105756</v>
      </c>
      <c r="D60507" t="s">
        <v>5</v>
      </c>
      <c r="E60507" t="s">
        <v>119954</v>
      </c>
      <c r="F60507" t="s">
        <v>123468</v>
      </c>
      <c r="G60507">
        <v>7.9999999999999996E-6</v>
      </c>
      <c r="H60507" t="s">
        <v>35979</v>
      </c>
      <c r="I60507" t="s">
        <v>160454</v>
      </c>
      <c r="J60507" s="2" t="s">
        <v>203583</v>
      </c>
      <c r="K60507" t="s">
        <v>221760</v>
      </c>
      <c r="L60507" t="s">
        <v>228704</v>
      </c>
      <c r="M60507" t="s">
        <v>8</v>
      </c>
      <c r="N60507" t="s">
        <v>228950</v>
      </c>
      <c r="O60507" t="s">
        <v>229361</v>
      </c>
      <c r="P60507" t="s">
        <v>229361</v>
      </c>
      <c r="Q60507" t="s">
        <v>122295</v>
      </c>
      <c r="R60507" t="s">
        <v>233553</v>
      </c>
      <c r="S60507" t="s">
        <v>233769</v>
      </c>
    </row>
    <row r="60508" spans="1:19" x14ac:dyDescent="0.35">
      <c r="A60508" s="1">
        <v>75266</v>
      </c>
      <c r="B60508" t="s">
        <v>35979</v>
      </c>
      <c r="C60508" t="s">
        <v>105757</v>
      </c>
      <c r="D60508" t="s">
        <v>5</v>
      </c>
      <c r="E60508" t="s">
        <v>119956</v>
      </c>
      <c r="F60508" t="s">
        <v>121148</v>
      </c>
      <c r="G60508">
        <v>1.7E-5</v>
      </c>
      <c r="H60508" t="s">
        <v>35979</v>
      </c>
      <c r="I60508" t="s">
        <v>160454</v>
      </c>
      <c r="J60508" s="2" t="s">
        <v>203583</v>
      </c>
      <c r="K60508" t="s">
        <v>221760</v>
      </c>
      <c r="L60508" t="s">
        <v>228704</v>
      </c>
      <c r="M60508" t="s">
        <v>8</v>
      </c>
      <c r="N60508" t="s">
        <v>228950</v>
      </c>
      <c r="O60508" t="s">
        <v>229361</v>
      </c>
      <c r="P60508" t="s">
        <v>229361</v>
      </c>
      <c r="Q60508" t="s">
        <v>122295</v>
      </c>
      <c r="R60508" t="s">
        <v>233553</v>
      </c>
      <c r="S60508" t="s">
        <v>233769</v>
      </c>
    </row>
    <row r="60509" spans="1:19" x14ac:dyDescent="0.35">
      <c r="A60509" s="1">
        <v>75267</v>
      </c>
      <c r="B60509" t="s">
        <v>35979</v>
      </c>
      <c r="C60509" t="s">
        <v>105758</v>
      </c>
      <c r="D60509" t="s">
        <v>5</v>
      </c>
      <c r="E60509" t="s">
        <v>119956</v>
      </c>
      <c r="F60509" t="s">
        <v>120645</v>
      </c>
      <c r="G60509">
        <v>1.0000000000000001E-5</v>
      </c>
      <c r="H60509" t="s">
        <v>35979</v>
      </c>
      <c r="I60509" t="s">
        <v>160454</v>
      </c>
      <c r="J60509" s="2" t="s">
        <v>203583</v>
      </c>
      <c r="K60509" t="s">
        <v>221760</v>
      </c>
      <c r="L60509" t="s">
        <v>228704</v>
      </c>
      <c r="M60509" t="s">
        <v>8</v>
      </c>
      <c r="N60509" t="s">
        <v>228950</v>
      </c>
      <c r="O60509" t="s">
        <v>229361</v>
      </c>
      <c r="P60509" t="s">
        <v>229361</v>
      </c>
      <c r="Q60509" t="s">
        <v>122295</v>
      </c>
      <c r="R60509" t="s">
        <v>233553</v>
      </c>
      <c r="S60509" t="s">
        <v>233769</v>
      </c>
    </row>
    <row r="60510" spans="1:19" x14ac:dyDescent="0.35">
      <c r="A60510" s="1">
        <v>75268</v>
      </c>
      <c r="B60510" t="s">
        <v>35980</v>
      </c>
      <c r="C60510" t="s">
        <v>105759</v>
      </c>
      <c r="D60510" t="s">
        <v>5</v>
      </c>
      <c r="E60510" t="s">
        <v>119955</v>
      </c>
      <c r="F60510" t="s">
        <v>120233</v>
      </c>
      <c r="G60510">
        <v>4.7484000000000001E-6</v>
      </c>
      <c r="H60510" t="s">
        <v>35980</v>
      </c>
      <c r="I60510" t="s">
        <v>160455</v>
      </c>
      <c r="J60510" s="2" t="s">
        <v>203584</v>
      </c>
      <c r="K60510" t="s">
        <v>221761</v>
      </c>
      <c r="L60510" t="s">
        <v>228704</v>
      </c>
      <c r="M60510" t="s">
        <v>15</v>
      </c>
      <c r="N60510" t="s">
        <v>228849</v>
      </c>
      <c r="O60510" t="s">
        <v>229134</v>
      </c>
      <c r="P60510" t="s">
        <v>229134</v>
      </c>
      <c r="Q60510" t="s">
        <v>123094</v>
      </c>
      <c r="R60510" t="s">
        <v>233553</v>
      </c>
      <c r="S60510" t="s">
        <v>233769</v>
      </c>
    </row>
    <row r="60511" spans="1:19" x14ac:dyDescent="0.35">
      <c r="A60511" s="1">
        <v>75269</v>
      </c>
      <c r="B60511" t="s">
        <v>35981</v>
      </c>
      <c r="C60511" t="s">
        <v>105760</v>
      </c>
      <c r="D60511" t="s">
        <v>5</v>
      </c>
      <c r="E60511" t="s">
        <v>119954</v>
      </c>
      <c r="F60511" t="s">
        <v>121247</v>
      </c>
      <c r="G60511">
        <v>5.0000000000000004E-6</v>
      </c>
      <c r="H60511" t="s">
        <v>35981</v>
      </c>
      <c r="I60511" t="s">
        <v>160456</v>
      </c>
      <c r="J60511" s="2" t="s">
        <v>203585</v>
      </c>
      <c r="K60511" t="s">
        <v>221762</v>
      </c>
      <c r="L60511" t="s">
        <v>228704</v>
      </c>
      <c r="M60511" t="s">
        <v>8</v>
      </c>
      <c r="N60511" t="s">
        <v>228828</v>
      </c>
      <c r="O60511" t="s">
        <v>229113</v>
      </c>
      <c r="P60511" t="s">
        <v>230081</v>
      </c>
      <c r="Q60511" t="s">
        <v>122435</v>
      </c>
      <c r="R60511" t="s">
        <v>233553</v>
      </c>
      <c r="S60511" t="s">
        <v>233769</v>
      </c>
    </row>
    <row r="60512" spans="1:19" x14ac:dyDescent="0.35">
      <c r="A60512" s="1">
        <v>75270</v>
      </c>
      <c r="B60512" t="s">
        <v>35981</v>
      </c>
      <c r="C60512" t="s">
        <v>105761</v>
      </c>
      <c r="D60512" t="s">
        <v>5</v>
      </c>
      <c r="E60512" t="s">
        <v>119954</v>
      </c>
      <c r="F60512" t="s">
        <v>120780</v>
      </c>
      <c r="G60512">
        <v>6.9999999999999999E-6</v>
      </c>
      <c r="H60512" t="s">
        <v>35981</v>
      </c>
      <c r="I60512" t="s">
        <v>160456</v>
      </c>
      <c r="J60512" s="2" t="s">
        <v>203585</v>
      </c>
      <c r="K60512" t="s">
        <v>221762</v>
      </c>
      <c r="L60512" t="s">
        <v>228704</v>
      </c>
      <c r="M60512" t="s">
        <v>8</v>
      </c>
      <c r="N60512" t="s">
        <v>228828</v>
      </c>
      <c r="O60512" t="s">
        <v>229113</v>
      </c>
      <c r="P60512" t="s">
        <v>230081</v>
      </c>
      <c r="Q60512" t="s">
        <v>122435</v>
      </c>
      <c r="R60512" t="s">
        <v>233553</v>
      </c>
      <c r="S60512" t="s">
        <v>233769</v>
      </c>
    </row>
    <row r="60513" spans="1:19" x14ac:dyDescent="0.35">
      <c r="A60513" s="1">
        <v>75271</v>
      </c>
      <c r="B60513" t="s">
        <v>35981</v>
      </c>
      <c r="C60513" t="s">
        <v>105762</v>
      </c>
      <c r="D60513" t="s">
        <v>5</v>
      </c>
      <c r="E60513" t="s">
        <v>119955</v>
      </c>
      <c r="F60513" t="s">
        <v>120616</v>
      </c>
      <c r="G60513">
        <v>2.5000000000000002E-6</v>
      </c>
      <c r="H60513" t="s">
        <v>35981</v>
      </c>
      <c r="I60513" t="s">
        <v>160456</v>
      </c>
      <c r="J60513" s="2" t="s">
        <v>203585</v>
      </c>
      <c r="K60513" t="s">
        <v>221762</v>
      </c>
      <c r="L60513" t="s">
        <v>228704</v>
      </c>
      <c r="M60513" t="s">
        <v>8</v>
      </c>
      <c r="N60513" t="s">
        <v>228828</v>
      </c>
      <c r="O60513" t="s">
        <v>229113</v>
      </c>
      <c r="P60513" t="s">
        <v>230081</v>
      </c>
      <c r="Q60513" t="s">
        <v>122435</v>
      </c>
      <c r="R60513" t="s">
        <v>233553</v>
      </c>
      <c r="S60513" t="s">
        <v>233769</v>
      </c>
    </row>
    <row r="60514" spans="1:19" x14ac:dyDescent="0.35">
      <c r="A60514" s="1">
        <v>75272</v>
      </c>
      <c r="B60514" t="s">
        <v>35982</v>
      </c>
      <c r="C60514" t="s">
        <v>105763</v>
      </c>
      <c r="D60514" t="s">
        <v>5</v>
      </c>
      <c r="E60514" t="s">
        <v>119955</v>
      </c>
      <c r="F60514" t="s">
        <v>122007</v>
      </c>
      <c r="G60514">
        <v>5.0999999999999986E-6</v>
      </c>
      <c r="H60514" t="s">
        <v>35982</v>
      </c>
      <c r="I60514" t="s">
        <v>160457</v>
      </c>
      <c r="J60514" s="2" t="s">
        <v>203586</v>
      </c>
      <c r="K60514" t="s">
        <v>221763</v>
      </c>
      <c r="L60514" t="s">
        <v>228705</v>
      </c>
      <c r="M60514" t="s">
        <v>228729</v>
      </c>
      <c r="N60514" t="s">
        <v>228863</v>
      </c>
      <c r="O60514" t="s">
        <v>229157</v>
      </c>
      <c r="P60514" t="s">
        <v>230101</v>
      </c>
      <c r="Q60514" t="s">
        <v>121202</v>
      </c>
      <c r="R60514" t="s">
        <v>233553</v>
      </c>
      <c r="S60514" t="s">
        <v>233769</v>
      </c>
    </row>
    <row r="60515" spans="1:19" x14ac:dyDescent="0.35">
      <c r="A60515" s="1">
        <v>75273</v>
      </c>
      <c r="B60515" t="s">
        <v>35983</v>
      </c>
      <c r="C60515" t="s">
        <v>105764</v>
      </c>
      <c r="D60515" t="s">
        <v>4</v>
      </c>
      <c r="F60515" t="s">
        <v>120438</v>
      </c>
      <c r="G60515">
        <v>2E-8</v>
      </c>
      <c r="H60515" t="s">
        <v>35983</v>
      </c>
      <c r="I60515" t="s">
        <v>160458</v>
      </c>
      <c r="J60515" s="2" t="s">
        <v>203587</v>
      </c>
      <c r="K60515" t="s">
        <v>221764</v>
      </c>
      <c r="L60515" t="s">
        <v>228704</v>
      </c>
      <c r="M60515" t="s">
        <v>8</v>
      </c>
      <c r="N60515" t="s">
        <v>228832</v>
      </c>
      <c r="O60515" t="s">
        <v>229111</v>
      </c>
      <c r="P60515" t="s">
        <v>230079</v>
      </c>
      <c r="Q60515" t="s">
        <v>120239</v>
      </c>
      <c r="R60515" t="s">
        <v>233553</v>
      </c>
      <c r="S60515" t="s">
        <v>233769</v>
      </c>
    </row>
    <row r="60516" spans="1:19" x14ac:dyDescent="0.35">
      <c r="A60516" s="1">
        <v>75274</v>
      </c>
      <c r="B60516" t="s">
        <v>35984</v>
      </c>
      <c r="C60516" t="s">
        <v>105765</v>
      </c>
      <c r="D60516" t="s">
        <v>4</v>
      </c>
      <c r="F60516" t="s">
        <v>123291</v>
      </c>
      <c r="G60516">
        <v>2.4999999999999999E-7</v>
      </c>
      <c r="H60516" t="s">
        <v>35984</v>
      </c>
      <c r="I60516" t="s">
        <v>160459</v>
      </c>
      <c r="J60516" s="2" t="s">
        <v>203588</v>
      </c>
      <c r="K60516" t="s">
        <v>221765</v>
      </c>
      <c r="L60516" t="s">
        <v>228704</v>
      </c>
      <c r="M60516" t="s">
        <v>8</v>
      </c>
      <c r="N60516" t="s">
        <v>228828</v>
      </c>
      <c r="O60516" t="s">
        <v>229113</v>
      </c>
      <c r="P60516" t="s">
        <v>230081</v>
      </c>
      <c r="Q60516" t="s">
        <v>121612</v>
      </c>
      <c r="R60516" t="s">
        <v>233553</v>
      </c>
      <c r="S60516" t="s">
        <v>233769</v>
      </c>
    </row>
    <row r="60517" spans="1:19" x14ac:dyDescent="0.35">
      <c r="A60517" s="1">
        <v>75277</v>
      </c>
      <c r="B60517" t="s">
        <v>35985</v>
      </c>
      <c r="C60517" t="s">
        <v>105766</v>
      </c>
      <c r="D60517" t="s">
        <v>4</v>
      </c>
      <c r="F60517" t="s">
        <v>121971</v>
      </c>
      <c r="G60517">
        <v>1.6750000000000001E-6</v>
      </c>
      <c r="H60517" t="s">
        <v>35985</v>
      </c>
      <c r="I60517" t="s">
        <v>160460</v>
      </c>
      <c r="J60517" s="2" t="s">
        <v>203589</v>
      </c>
      <c r="K60517" t="s">
        <v>221766</v>
      </c>
      <c r="L60517" t="s">
        <v>228706</v>
      </c>
      <c r="M60517" t="s">
        <v>8</v>
      </c>
      <c r="N60517" t="s">
        <v>228828</v>
      </c>
      <c r="O60517" t="s">
        <v>229113</v>
      </c>
      <c r="P60517" t="s">
        <v>230137</v>
      </c>
      <c r="Q60517" t="s">
        <v>120679</v>
      </c>
      <c r="R60517" t="s">
        <v>233553</v>
      </c>
      <c r="S60517" t="s">
        <v>233769</v>
      </c>
    </row>
    <row r="60518" spans="1:19" x14ac:dyDescent="0.35">
      <c r="A60518" s="1">
        <v>75278</v>
      </c>
      <c r="B60518" t="s">
        <v>35985</v>
      </c>
      <c r="C60518" t="s">
        <v>105767</v>
      </c>
      <c r="D60518" t="s">
        <v>5</v>
      </c>
      <c r="E60518" t="s">
        <v>119954</v>
      </c>
      <c r="F60518" t="s">
        <v>121410</v>
      </c>
      <c r="G60518">
        <v>3.0000000000000001E-5</v>
      </c>
      <c r="H60518" t="s">
        <v>35985</v>
      </c>
      <c r="I60518" t="s">
        <v>160460</v>
      </c>
      <c r="J60518" s="2" t="s">
        <v>203589</v>
      </c>
      <c r="K60518" t="s">
        <v>221766</v>
      </c>
      <c r="L60518" t="s">
        <v>228706</v>
      </c>
      <c r="M60518" t="s">
        <v>8</v>
      </c>
      <c r="N60518" t="s">
        <v>228828</v>
      </c>
      <c r="O60518" t="s">
        <v>229113</v>
      </c>
      <c r="P60518" t="s">
        <v>230137</v>
      </c>
      <c r="Q60518" t="s">
        <v>120679</v>
      </c>
      <c r="R60518" t="s">
        <v>233553</v>
      </c>
      <c r="S60518" t="s">
        <v>233769</v>
      </c>
    </row>
    <row r="60519" spans="1:19" x14ac:dyDescent="0.35">
      <c r="A60519" s="1">
        <v>75279</v>
      </c>
      <c r="B60519" t="s">
        <v>35985</v>
      </c>
      <c r="C60519" t="s">
        <v>105768</v>
      </c>
      <c r="D60519" t="s">
        <v>5</v>
      </c>
      <c r="E60519" t="s">
        <v>119955</v>
      </c>
      <c r="F60519" t="s">
        <v>120038</v>
      </c>
      <c r="G60519">
        <v>8.1999999999999994E-6</v>
      </c>
      <c r="H60519" t="s">
        <v>35985</v>
      </c>
      <c r="I60519" t="s">
        <v>160460</v>
      </c>
      <c r="J60519" s="2" t="s">
        <v>203589</v>
      </c>
      <c r="K60519" t="s">
        <v>221766</v>
      </c>
      <c r="L60519" t="s">
        <v>228706</v>
      </c>
      <c r="M60519" t="s">
        <v>8</v>
      </c>
      <c r="N60519" t="s">
        <v>228828</v>
      </c>
      <c r="O60519" t="s">
        <v>229113</v>
      </c>
      <c r="P60519" t="s">
        <v>230137</v>
      </c>
      <c r="Q60519" t="s">
        <v>120679</v>
      </c>
      <c r="R60519" t="s">
        <v>233553</v>
      </c>
      <c r="S60519" t="s">
        <v>233769</v>
      </c>
    </row>
    <row r="60520" spans="1:19" x14ac:dyDescent="0.35">
      <c r="A60520" s="1">
        <v>75280</v>
      </c>
      <c r="B60520" t="s">
        <v>35986</v>
      </c>
      <c r="C60520" t="s">
        <v>105769</v>
      </c>
      <c r="D60520" t="s">
        <v>4</v>
      </c>
      <c r="F60520" t="s">
        <v>120666</v>
      </c>
      <c r="G60520">
        <v>1.2499999999999999E-7</v>
      </c>
      <c r="H60520" t="s">
        <v>35986</v>
      </c>
      <c r="I60520" t="s">
        <v>160461</v>
      </c>
      <c r="J60520" s="2" t="s">
        <v>203590</v>
      </c>
      <c r="K60520" t="s">
        <v>221767</v>
      </c>
      <c r="L60520" t="s">
        <v>228704</v>
      </c>
      <c r="M60520" t="s">
        <v>8</v>
      </c>
      <c r="N60520" t="s">
        <v>228828</v>
      </c>
      <c r="O60520" t="s">
        <v>229108</v>
      </c>
      <c r="P60520" t="s">
        <v>229108</v>
      </c>
      <c r="Q60520" t="s">
        <v>121862</v>
      </c>
      <c r="R60520" t="s">
        <v>233553</v>
      </c>
      <c r="S60520" t="s">
        <v>233769</v>
      </c>
    </row>
    <row r="60521" spans="1:19" x14ac:dyDescent="0.35">
      <c r="A60521" s="1">
        <v>75281</v>
      </c>
      <c r="B60521" t="s">
        <v>35987</v>
      </c>
      <c r="C60521" t="s">
        <v>105770</v>
      </c>
      <c r="D60521" t="s">
        <v>4</v>
      </c>
      <c r="F60521" t="s">
        <v>120589</v>
      </c>
      <c r="G60521">
        <v>1.3794500000000001E-7</v>
      </c>
      <c r="H60521" t="s">
        <v>35987</v>
      </c>
      <c r="I60521" t="s">
        <v>160462</v>
      </c>
      <c r="J60521" s="2" t="s">
        <v>203591</v>
      </c>
      <c r="K60521" t="s">
        <v>221768</v>
      </c>
      <c r="L60521" t="s">
        <v>228704</v>
      </c>
      <c r="M60521" t="s">
        <v>8</v>
      </c>
      <c r="N60521" t="s">
        <v>228832</v>
      </c>
      <c r="O60521" t="s">
        <v>229111</v>
      </c>
      <c r="P60521" t="s">
        <v>230079</v>
      </c>
      <c r="Q60521" t="s">
        <v>120283</v>
      </c>
      <c r="R60521" t="s">
        <v>233553</v>
      </c>
      <c r="S60521" t="s">
        <v>233769</v>
      </c>
    </row>
    <row r="60522" spans="1:19" x14ac:dyDescent="0.35">
      <c r="A60522" s="1">
        <v>75282</v>
      </c>
      <c r="B60522" t="s">
        <v>35988</v>
      </c>
      <c r="C60522" t="s">
        <v>105771</v>
      </c>
      <c r="D60522" t="s">
        <v>4</v>
      </c>
      <c r="F60522" t="s">
        <v>122662</v>
      </c>
      <c r="G60522">
        <v>1.4999999999999999E-7</v>
      </c>
      <c r="H60522" t="s">
        <v>35988</v>
      </c>
      <c r="I60522" t="s">
        <v>160463</v>
      </c>
      <c r="J60522" s="2" t="s">
        <v>203592</v>
      </c>
      <c r="K60522" t="s">
        <v>221769</v>
      </c>
      <c r="L60522" t="s">
        <v>228704</v>
      </c>
      <c r="M60522" t="s">
        <v>228754</v>
      </c>
      <c r="N60522" t="s">
        <v>228829</v>
      </c>
      <c r="O60522" t="s">
        <v>230031</v>
      </c>
      <c r="P60522" t="s">
        <v>230031</v>
      </c>
      <c r="Q60522" t="s">
        <v>120257</v>
      </c>
      <c r="R60522" t="s">
        <v>233553</v>
      </c>
      <c r="S60522" t="s">
        <v>233769</v>
      </c>
    </row>
    <row r="60523" spans="1:19" x14ac:dyDescent="0.35">
      <c r="A60523" s="1">
        <v>75284</v>
      </c>
      <c r="B60523" t="s">
        <v>35989</v>
      </c>
      <c r="C60523" t="s">
        <v>105772</v>
      </c>
      <c r="D60523" t="s">
        <v>4</v>
      </c>
      <c r="F60523" t="s">
        <v>120838</v>
      </c>
      <c r="G60523">
        <v>2.2000000000000001E-6</v>
      </c>
      <c r="H60523" t="s">
        <v>35989</v>
      </c>
      <c r="I60523" t="s">
        <v>160464</v>
      </c>
      <c r="J60523" s="2" t="s">
        <v>203593</v>
      </c>
      <c r="K60523" t="s">
        <v>221770</v>
      </c>
      <c r="L60523" t="s">
        <v>228704</v>
      </c>
      <c r="M60523" t="s">
        <v>10</v>
      </c>
      <c r="N60523" t="s">
        <v>228827</v>
      </c>
      <c r="O60523" t="s">
        <v>229107</v>
      </c>
      <c r="P60523" t="s">
        <v>229107</v>
      </c>
      <c r="Q60523" t="s">
        <v>120901</v>
      </c>
      <c r="R60523" t="s">
        <v>233553</v>
      </c>
      <c r="S60523" t="s">
        <v>233769</v>
      </c>
    </row>
    <row r="60524" spans="1:19" x14ac:dyDescent="0.35">
      <c r="A60524" s="1">
        <v>75286</v>
      </c>
      <c r="B60524" t="s">
        <v>35990</v>
      </c>
      <c r="C60524" t="s">
        <v>105773</v>
      </c>
      <c r="D60524" t="s">
        <v>4</v>
      </c>
      <c r="F60524" t="s">
        <v>120464</v>
      </c>
      <c r="G60524">
        <v>3.2841999999999997E-8</v>
      </c>
      <c r="H60524" t="s">
        <v>35990</v>
      </c>
      <c r="I60524" t="s">
        <v>160465</v>
      </c>
      <c r="J60524" s="2" t="s">
        <v>203594</v>
      </c>
      <c r="K60524" t="s">
        <v>221771</v>
      </c>
      <c r="L60524" t="s">
        <v>228704</v>
      </c>
      <c r="M60524" t="s">
        <v>13</v>
      </c>
      <c r="N60524" t="s">
        <v>228826</v>
      </c>
      <c r="O60524" t="s">
        <v>229146</v>
      </c>
      <c r="P60524" t="s">
        <v>229146</v>
      </c>
      <c r="Q60524" t="s">
        <v>120060</v>
      </c>
      <c r="R60524" t="s">
        <v>233553</v>
      </c>
      <c r="S60524" t="s">
        <v>233769</v>
      </c>
    </row>
    <row r="60525" spans="1:19" x14ac:dyDescent="0.35">
      <c r="A60525" s="1">
        <v>75287</v>
      </c>
      <c r="B60525" t="s">
        <v>35990</v>
      </c>
      <c r="C60525" t="s">
        <v>105774</v>
      </c>
      <c r="D60525" t="s">
        <v>5</v>
      </c>
      <c r="E60525" t="s">
        <v>119955</v>
      </c>
      <c r="F60525" t="s">
        <v>120109</v>
      </c>
      <c r="G60525">
        <v>3.1999999999999999E-6</v>
      </c>
      <c r="H60525" t="s">
        <v>35990</v>
      </c>
      <c r="I60525" t="s">
        <v>160465</v>
      </c>
      <c r="J60525" s="2" t="s">
        <v>203594</v>
      </c>
      <c r="K60525" t="s">
        <v>221771</v>
      </c>
      <c r="L60525" t="s">
        <v>228704</v>
      </c>
      <c r="M60525" t="s">
        <v>13</v>
      </c>
      <c r="N60525" t="s">
        <v>228826</v>
      </c>
      <c r="O60525" t="s">
        <v>229146</v>
      </c>
      <c r="P60525" t="s">
        <v>229146</v>
      </c>
      <c r="Q60525" t="s">
        <v>120060</v>
      </c>
      <c r="R60525" t="s">
        <v>233553</v>
      </c>
      <c r="S60525" t="s">
        <v>233769</v>
      </c>
    </row>
    <row r="60526" spans="1:19" x14ac:dyDescent="0.35">
      <c r="A60526" s="1">
        <v>75288</v>
      </c>
      <c r="B60526" t="s">
        <v>35990</v>
      </c>
      <c r="C60526" t="s">
        <v>105775</v>
      </c>
      <c r="D60526" t="s">
        <v>4</v>
      </c>
      <c r="F60526" t="s">
        <v>121048</v>
      </c>
      <c r="G60526">
        <v>3.2164999999999997E-8</v>
      </c>
      <c r="H60526" t="s">
        <v>35990</v>
      </c>
      <c r="I60526" t="s">
        <v>160465</v>
      </c>
      <c r="J60526" s="2" t="s">
        <v>203594</v>
      </c>
      <c r="K60526" t="s">
        <v>221771</v>
      </c>
      <c r="L60526" t="s">
        <v>228704</v>
      </c>
      <c r="M60526" t="s">
        <v>13</v>
      </c>
      <c r="N60526" t="s">
        <v>228826</v>
      </c>
      <c r="O60526" t="s">
        <v>229146</v>
      </c>
      <c r="P60526" t="s">
        <v>229146</v>
      </c>
      <c r="Q60526" t="s">
        <v>120060</v>
      </c>
      <c r="R60526" t="s">
        <v>233553</v>
      </c>
      <c r="S60526" t="s">
        <v>233769</v>
      </c>
    </row>
    <row r="60527" spans="1:19" x14ac:dyDescent="0.35">
      <c r="A60527" s="1">
        <v>75289</v>
      </c>
      <c r="B60527" t="s">
        <v>35991</v>
      </c>
      <c r="C60527" t="s">
        <v>105776</v>
      </c>
      <c r="D60527" t="s">
        <v>5</v>
      </c>
      <c r="E60527" t="s">
        <v>119955</v>
      </c>
      <c r="F60527" t="s">
        <v>122383</v>
      </c>
      <c r="G60527">
        <v>1.2E-5</v>
      </c>
      <c r="H60527" t="s">
        <v>35991</v>
      </c>
      <c r="I60527" t="s">
        <v>160466</v>
      </c>
      <c r="J60527" s="2" t="s">
        <v>203595</v>
      </c>
      <c r="K60527" t="s">
        <v>221755</v>
      </c>
      <c r="L60527" t="s">
        <v>228704</v>
      </c>
      <c r="M60527" t="s">
        <v>8</v>
      </c>
      <c r="N60527" t="s">
        <v>228830</v>
      </c>
      <c r="O60527" t="s">
        <v>229110</v>
      </c>
      <c r="P60527" t="s">
        <v>229110</v>
      </c>
      <c r="Q60527" t="s">
        <v>120316</v>
      </c>
      <c r="R60527" t="s">
        <v>233553</v>
      </c>
      <c r="S60527" t="s">
        <v>233769</v>
      </c>
    </row>
    <row r="60528" spans="1:19" x14ac:dyDescent="0.35">
      <c r="A60528" s="1">
        <v>75292</v>
      </c>
      <c r="B60528" t="s">
        <v>35992</v>
      </c>
      <c r="C60528" t="s">
        <v>105777</v>
      </c>
      <c r="D60528" t="s">
        <v>5</v>
      </c>
      <c r="F60528" t="s">
        <v>120672</v>
      </c>
      <c r="G60528">
        <v>1.141698E-6</v>
      </c>
      <c r="H60528" t="s">
        <v>35992</v>
      </c>
      <c r="I60528" t="s">
        <v>160467</v>
      </c>
      <c r="J60528" s="2" t="s">
        <v>203596</v>
      </c>
      <c r="K60528" t="s">
        <v>221772</v>
      </c>
      <c r="L60528" t="s">
        <v>228704</v>
      </c>
      <c r="M60528" t="s">
        <v>8</v>
      </c>
      <c r="N60528" t="s">
        <v>228881</v>
      </c>
      <c r="O60528" t="s">
        <v>229274</v>
      </c>
      <c r="P60528" t="s">
        <v>229274</v>
      </c>
      <c r="Q60528" t="s">
        <v>120056</v>
      </c>
      <c r="R60528" t="s">
        <v>221772</v>
      </c>
      <c r="S60528" t="s">
        <v>233771</v>
      </c>
    </row>
    <row r="60529" spans="1:19" x14ac:dyDescent="0.35">
      <c r="A60529" s="1">
        <v>75293</v>
      </c>
      <c r="B60529" t="s">
        <v>35993</v>
      </c>
      <c r="C60529" t="s">
        <v>105778</v>
      </c>
      <c r="D60529" t="s">
        <v>5</v>
      </c>
      <c r="E60529" t="s">
        <v>119955</v>
      </c>
      <c r="F60529" t="s">
        <v>120354</v>
      </c>
      <c r="G60529">
        <v>3.1E-6</v>
      </c>
      <c r="H60529" t="s">
        <v>35993</v>
      </c>
      <c r="I60529" t="s">
        <v>160468</v>
      </c>
      <c r="J60529" s="2" t="s">
        <v>203597</v>
      </c>
      <c r="K60529" t="s">
        <v>221773</v>
      </c>
      <c r="L60529" t="s">
        <v>228704</v>
      </c>
      <c r="M60529" t="s">
        <v>8</v>
      </c>
      <c r="N60529" t="s">
        <v>228896</v>
      </c>
      <c r="O60529" t="s">
        <v>229210</v>
      </c>
      <c r="P60529" t="s">
        <v>229210</v>
      </c>
      <c r="R60529" t="s">
        <v>221772</v>
      </c>
      <c r="S60529" t="s">
        <v>233771</v>
      </c>
    </row>
    <row r="60530" spans="1:19" x14ac:dyDescent="0.35">
      <c r="A60530" s="1">
        <v>75294</v>
      </c>
      <c r="B60530" t="s">
        <v>35994</v>
      </c>
      <c r="C60530" t="s">
        <v>105779</v>
      </c>
      <c r="D60530" t="s">
        <v>5</v>
      </c>
      <c r="F60530" t="s">
        <v>120409</v>
      </c>
      <c r="G60530">
        <v>3.0000000000000001E-6</v>
      </c>
      <c r="H60530" t="s">
        <v>35994</v>
      </c>
      <c r="I60530" t="s">
        <v>160469</v>
      </c>
      <c r="J60530" s="2" t="s">
        <v>203598</v>
      </c>
      <c r="K60530" t="s">
        <v>221772</v>
      </c>
      <c r="L60530" t="s">
        <v>228704</v>
      </c>
      <c r="M60530" t="s">
        <v>8</v>
      </c>
      <c r="N60530" t="s">
        <v>228867</v>
      </c>
      <c r="O60530" t="s">
        <v>229522</v>
      </c>
      <c r="P60530" t="s">
        <v>229522</v>
      </c>
      <c r="Q60530" t="s">
        <v>120059</v>
      </c>
      <c r="R60530" t="s">
        <v>221772</v>
      </c>
      <c r="S60530" t="s">
        <v>233771</v>
      </c>
    </row>
    <row r="60531" spans="1:19" x14ac:dyDescent="0.35">
      <c r="A60531" s="1">
        <v>75295</v>
      </c>
      <c r="B60531" t="s">
        <v>35995</v>
      </c>
      <c r="C60531" t="s">
        <v>105780</v>
      </c>
      <c r="D60531" t="s">
        <v>3</v>
      </c>
      <c r="F60531" t="s">
        <v>121756</v>
      </c>
      <c r="G60531">
        <v>1.0000000000000001E-5</v>
      </c>
      <c r="H60531" t="s">
        <v>35995</v>
      </c>
      <c r="I60531" t="s">
        <v>160470</v>
      </c>
      <c r="J60531" s="2" t="s">
        <v>203599</v>
      </c>
      <c r="K60531" t="s">
        <v>221772</v>
      </c>
      <c r="L60531" t="s">
        <v>228707</v>
      </c>
      <c r="M60531" t="s">
        <v>8</v>
      </c>
      <c r="N60531" t="s">
        <v>228830</v>
      </c>
      <c r="O60531" t="s">
        <v>229110</v>
      </c>
      <c r="P60531" t="s">
        <v>230252</v>
      </c>
      <c r="R60531" t="s">
        <v>221772</v>
      </c>
      <c r="S60531" t="s">
        <v>233771</v>
      </c>
    </row>
    <row r="60532" spans="1:19" x14ac:dyDescent="0.35">
      <c r="A60532" s="1">
        <v>75298</v>
      </c>
      <c r="B60532" t="s">
        <v>35996</v>
      </c>
      <c r="C60532" t="s">
        <v>105781</v>
      </c>
      <c r="D60532" t="s">
        <v>4</v>
      </c>
      <c r="F60532" t="s">
        <v>121210</v>
      </c>
      <c r="G60532">
        <v>3.6850000000000002E-8</v>
      </c>
      <c r="H60532" t="s">
        <v>35996</v>
      </c>
      <c r="I60532" t="s">
        <v>160471</v>
      </c>
      <c r="J60532" s="2" t="s">
        <v>203600</v>
      </c>
      <c r="K60532" t="s">
        <v>221772</v>
      </c>
      <c r="L60532" t="s">
        <v>228704</v>
      </c>
      <c r="M60532" t="s">
        <v>10</v>
      </c>
      <c r="N60532" t="s">
        <v>228827</v>
      </c>
      <c r="O60532" t="s">
        <v>229107</v>
      </c>
      <c r="P60532" t="s">
        <v>229107</v>
      </c>
      <c r="Q60532" t="s">
        <v>120087</v>
      </c>
      <c r="R60532" t="s">
        <v>221772</v>
      </c>
      <c r="S60532" t="s">
        <v>233771</v>
      </c>
    </row>
    <row r="60533" spans="1:19" x14ac:dyDescent="0.35">
      <c r="A60533" s="1">
        <v>75299</v>
      </c>
      <c r="B60533" t="s">
        <v>35996</v>
      </c>
      <c r="C60533" t="s">
        <v>105782</v>
      </c>
      <c r="D60533" t="s">
        <v>4</v>
      </c>
      <c r="F60533" t="s">
        <v>120916</v>
      </c>
      <c r="G60533">
        <v>1.6248999999999999E-8</v>
      </c>
      <c r="H60533" t="s">
        <v>35996</v>
      </c>
      <c r="I60533" t="s">
        <v>160471</v>
      </c>
      <c r="J60533" s="2" t="s">
        <v>203600</v>
      </c>
      <c r="K60533" t="s">
        <v>221772</v>
      </c>
      <c r="L60533" t="s">
        <v>228704</v>
      </c>
      <c r="M60533" t="s">
        <v>10</v>
      </c>
      <c r="N60533" t="s">
        <v>228827</v>
      </c>
      <c r="O60533" t="s">
        <v>229107</v>
      </c>
      <c r="P60533" t="s">
        <v>229107</v>
      </c>
      <c r="Q60533" t="s">
        <v>120087</v>
      </c>
      <c r="R60533" t="s">
        <v>221772</v>
      </c>
      <c r="S60533" t="s">
        <v>233771</v>
      </c>
    </row>
    <row r="60534" spans="1:19" x14ac:dyDescent="0.35">
      <c r="A60534" s="1">
        <v>75300</v>
      </c>
      <c r="B60534" t="s">
        <v>35997</v>
      </c>
      <c r="C60534" t="s">
        <v>105783</v>
      </c>
      <c r="D60534" t="s">
        <v>4</v>
      </c>
      <c r="F60534" t="s">
        <v>120610</v>
      </c>
      <c r="G60534">
        <v>4.0997499999999999E-7</v>
      </c>
      <c r="H60534" t="s">
        <v>35997</v>
      </c>
      <c r="I60534" t="s">
        <v>160472</v>
      </c>
      <c r="J60534" s="2" t="s">
        <v>203601</v>
      </c>
      <c r="K60534" t="s">
        <v>221774</v>
      </c>
      <c r="L60534" t="s">
        <v>228704</v>
      </c>
      <c r="M60534" t="s">
        <v>8</v>
      </c>
      <c r="N60534" t="s">
        <v>228904</v>
      </c>
      <c r="O60534" t="s">
        <v>229236</v>
      </c>
      <c r="P60534" t="s">
        <v>230425</v>
      </c>
      <c r="Q60534" t="s">
        <v>120217</v>
      </c>
      <c r="R60534" t="s">
        <v>221772</v>
      </c>
      <c r="S60534" t="s">
        <v>233771</v>
      </c>
    </row>
    <row r="60535" spans="1:19" x14ac:dyDescent="0.35">
      <c r="A60535" s="1">
        <v>75301</v>
      </c>
      <c r="B60535" t="s">
        <v>35998</v>
      </c>
      <c r="C60535" t="s">
        <v>105784</v>
      </c>
      <c r="D60535" t="s">
        <v>4</v>
      </c>
      <c r="F60535" t="s">
        <v>120129</v>
      </c>
      <c r="G60535">
        <v>3.3886999999999998E-8</v>
      </c>
      <c r="H60535" t="s">
        <v>35998</v>
      </c>
      <c r="I60535" t="s">
        <v>160473</v>
      </c>
      <c r="J60535" s="2" t="s">
        <v>203602</v>
      </c>
      <c r="K60535" t="s">
        <v>221775</v>
      </c>
      <c r="L60535" t="s">
        <v>228704</v>
      </c>
      <c r="M60535" t="s">
        <v>228714</v>
      </c>
      <c r="N60535" t="s">
        <v>228838</v>
      </c>
      <c r="O60535" t="s">
        <v>229120</v>
      </c>
      <c r="P60535" t="s">
        <v>229120</v>
      </c>
      <c r="R60535" t="s">
        <v>221772</v>
      </c>
      <c r="S60535" t="s">
        <v>233771</v>
      </c>
    </row>
    <row r="60536" spans="1:19" x14ac:dyDescent="0.35">
      <c r="A60536" s="1">
        <v>75302</v>
      </c>
      <c r="B60536" t="s">
        <v>35999</v>
      </c>
      <c r="C60536" t="s">
        <v>105785</v>
      </c>
      <c r="D60536" t="s">
        <v>4</v>
      </c>
      <c r="F60536" t="s">
        <v>120433</v>
      </c>
      <c r="G60536">
        <v>1.0946939999999999E-6</v>
      </c>
      <c r="H60536" t="s">
        <v>35999</v>
      </c>
      <c r="I60536" t="s">
        <v>160474</v>
      </c>
      <c r="J60536" s="2" t="s">
        <v>203603</v>
      </c>
      <c r="K60536" t="s">
        <v>221772</v>
      </c>
      <c r="L60536" t="s">
        <v>228704</v>
      </c>
      <c r="M60536" t="s">
        <v>16</v>
      </c>
      <c r="N60536" t="s">
        <v>228837</v>
      </c>
      <c r="O60536" t="s">
        <v>229262</v>
      </c>
      <c r="P60536" t="s">
        <v>230195</v>
      </c>
      <c r="Q60536" t="s">
        <v>120216</v>
      </c>
      <c r="R60536" t="s">
        <v>221772</v>
      </c>
      <c r="S60536" t="s">
        <v>233771</v>
      </c>
    </row>
    <row r="60537" spans="1:19" x14ac:dyDescent="0.35">
      <c r="A60537" s="1">
        <v>75305</v>
      </c>
      <c r="B60537" t="s">
        <v>36000</v>
      </c>
      <c r="C60537" t="s">
        <v>105786</v>
      </c>
      <c r="D60537" t="s">
        <v>5</v>
      </c>
      <c r="E60537" t="s">
        <v>119955</v>
      </c>
      <c r="F60537" t="s">
        <v>119991</v>
      </c>
      <c r="G60537">
        <v>2.3902820000000001E-6</v>
      </c>
      <c r="H60537" t="s">
        <v>36000</v>
      </c>
      <c r="I60537" t="s">
        <v>160475</v>
      </c>
      <c r="J60537" s="2" t="s">
        <v>203604</v>
      </c>
      <c r="K60537" t="s">
        <v>221776</v>
      </c>
      <c r="L60537" t="s">
        <v>228704</v>
      </c>
      <c r="M60537" t="s">
        <v>10</v>
      </c>
      <c r="N60537" t="s">
        <v>228827</v>
      </c>
      <c r="O60537" t="s">
        <v>229107</v>
      </c>
      <c r="P60537" t="s">
        <v>229107</v>
      </c>
      <c r="Q60537" t="s">
        <v>120031</v>
      </c>
      <c r="R60537" t="s">
        <v>221772</v>
      </c>
      <c r="S60537" t="s">
        <v>233771</v>
      </c>
    </row>
    <row r="60538" spans="1:19" x14ac:dyDescent="0.35">
      <c r="A60538" s="1">
        <v>75306</v>
      </c>
      <c r="B60538" t="s">
        <v>36000</v>
      </c>
      <c r="C60538" t="s">
        <v>105787</v>
      </c>
      <c r="D60538" t="s">
        <v>4</v>
      </c>
      <c r="F60538" t="s">
        <v>120054</v>
      </c>
      <c r="G60538">
        <v>4.0690399999999998E-7</v>
      </c>
      <c r="H60538" t="s">
        <v>36000</v>
      </c>
      <c r="I60538" t="s">
        <v>160475</v>
      </c>
      <c r="J60538" s="2" t="s">
        <v>203604</v>
      </c>
      <c r="K60538" t="s">
        <v>221776</v>
      </c>
      <c r="L60538" t="s">
        <v>228704</v>
      </c>
      <c r="M60538" t="s">
        <v>10</v>
      </c>
      <c r="N60538" t="s">
        <v>228827</v>
      </c>
      <c r="O60538" t="s">
        <v>229107</v>
      </c>
      <c r="P60538" t="s">
        <v>229107</v>
      </c>
      <c r="Q60538" t="s">
        <v>120031</v>
      </c>
      <c r="R60538" t="s">
        <v>221772</v>
      </c>
      <c r="S60538" t="s">
        <v>233771</v>
      </c>
    </row>
    <row r="60539" spans="1:19" x14ac:dyDescent="0.35">
      <c r="A60539" s="1">
        <v>75307</v>
      </c>
      <c r="B60539" t="s">
        <v>36000</v>
      </c>
      <c r="C60539" t="s">
        <v>105788</v>
      </c>
      <c r="D60539" t="s">
        <v>5</v>
      </c>
      <c r="E60539" t="s">
        <v>119954</v>
      </c>
      <c r="F60539" t="s">
        <v>120042</v>
      </c>
      <c r="G60539">
        <v>7.9999999999999996E-6</v>
      </c>
      <c r="H60539" t="s">
        <v>36000</v>
      </c>
      <c r="I60539" t="s">
        <v>160475</v>
      </c>
      <c r="J60539" s="2" t="s">
        <v>203604</v>
      </c>
      <c r="K60539" t="s">
        <v>221776</v>
      </c>
      <c r="L60539" t="s">
        <v>228704</v>
      </c>
      <c r="M60539" t="s">
        <v>10</v>
      </c>
      <c r="N60539" t="s">
        <v>228827</v>
      </c>
      <c r="O60539" t="s">
        <v>229107</v>
      </c>
      <c r="P60539" t="s">
        <v>229107</v>
      </c>
      <c r="Q60539" t="s">
        <v>120031</v>
      </c>
      <c r="R60539" t="s">
        <v>221772</v>
      </c>
      <c r="S60539" t="s">
        <v>233771</v>
      </c>
    </row>
    <row r="60540" spans="1:19" x14ac:dyDescent="0.35">
      <c r="A60540" s="1">
        <v>75308</v>
      </c>
      <c r="B60540" t="s">
        <v>36000</v>
      </c>
      <c r="C60540" t="s">
        <v>105789</v>
      </c>
      <c r="D60540" t="s">
        <v>4</v>
      </c>
      <c r="F60540" t="s">
        <v>124400</v>
      </c>
      <c r="G60540">
        <v>2.4999999999999999E-7</v>
      </c>
      <c r="H60540" t="s">
        <v>36000</v>
      </c>
      <c r="I60540" t="s">
        <v>160475</v>
      </c>
      <c r="J60540" s="2" t="s">
        <v>203604</v>
      </c>
      <c r="K60540" t="s">
        <v>221776</v>
      </c>
      <c r="L60540" t="s">
        <v>228704</v>
      </c>
      <c r="M60540" t="s">
        <v>10</v>
      </c>
      <c r="N60540" t="s">
        <v>228827</v>
      </c>
      <c r="O60540" t="s">
        <v>229107</v>
      </c>
      <c r="P60540" t="s">
        <v>229107</v>
      </c>
      <c r="Q60540" t="s">
        <v>120031</v>
      </c>
      <c r="R60540" t="s">
        <v>221772</v>
      </c>
      <c r="S60540" t="s">
        <v>233771</v>
      </c>
    </row>
    <row r="60541" spans="1:19" x14ac:dyDescent="0.35">
      <c r="A60541" s="1">
        <v>75309</v>
      </c>
      <c r="B60541" t="s">
        <v>36000</v>
      </c>
      <c r="C60541" t="s">
        <v>105790</v>
      </c>
      <c r="D60541" t="s">
        <v>5</v>
      </c>
      <c r="E60541" t="s">
        <v>119955</v>
      </c>
      <c r="F60541" t="s">
        <v>121116</v>
      </c>
      <c r="G60541">
        <v>1.46E-6</v>
      </c>
      <c r="H60541" t="s">
        <v>36000</v>
      </c>
      <c r="I60541" t="s">
        <v>160475</v>
      </c>
      <c r="J60541" s="2" t="s">
        <v>203604</v>
      </c>
      <c r="K60541" t="s">
        <v>221776</v>
      </c>
      <c r="L60541" t="s">
        <v>228704</v>
      </c>
      <c r="M60541" t="s">
        <v>10</v>
      </c>
      <c r="N60541" t="s">
        <v>228827</v>
      </c>
      <c r="O60541" t="s">
        <v>229107</v>
      </c>
      <c r="P60541" t="s">
        <v>229107</v>
      </c>
      <c r="Q60541" t="s">
        <v>120031</v>
      </c>
      <c r="R60541" t="s">
        <v>221772</v>
      </c>
      <c r="S60541" t="s">
        <v>233771</v>
      </c>
    </row>
    <row r="60542" spans="1:19" x14ac:dyDescent="0.35">
      <c r="A60542" s="1">
        <v>75310</v>
      </c>
      <c r="B60542" t="s">
        <v>36001</v>
      </c>
      <c r="C60542" t="s">
        <v>105791</v>
      </c>
      <c r="D60542" t="s">
        <v>4</v>
      </c>
      <c r="F60542" t="s">
        <v>120301</v>
      </c>
      <c r="G60542">
        <v>4.9999999999999998E-8</v>
      </c>
      <c r="H60542" t="s">
        <v>36001</v>
      </c>
      <c r="I60542" t="s">
        <v>160476</v>
      </c>
      <c r="J60542" s="2" t="s">
        <v>203605</v>
      </c>
      <c r="K60542" t="s">
        <v>221772</v>
      </c>
      <c r="L60542" t="s">
        <v>228704</v>
      </c>
      <c r="M60542" t="s">
        <v>8</v>
      </c>
      <c r="N60542" t="s">
        <v>228898</v>
      </c>
      <c r="O60542" t="s">
        <v>229218</v>
      </c>
      <c r="P60542" t="s">
        <v>230152</v>
      </c>
      <c r="R60542" t="s">
        <v>221772</v>
      </c>
      <c r="S60542" t="s">
        <v>233771</v>
      </c>
    </row>
    <row r="60543" spans="1:19" x14ac:dyDescent="0.35">
      <c r="A60543" s="1">
        <v>75311</v>
      </c>
      <c r="B60543" t="s">
        <v>36002</v>
      </c>
      <c r="C60543" t="s">
        <v>105792</v>
      </c>
      <c r="D60543" t="s">
        <v>5</v>
      </c>
      <c r="F60543" t="s">
        <v>120804</v>
      </c>
      <c r="G60543">
        <v>5.1153800000000009E-7</v>
      </c>
      <c r="H60543" t="s">
        <v>36002</v>
      </c>
      <c r="I60543" t="s">
        <v>160477</v>
      </c>
      <c r="J60543" s="2" t="s">
        <v>203606</v>
      </c>
      <c r="K60543" t="s">
        <v>221777</v>
      </c>
      <c r="L60543" t="s">
        <v>228704</v>
      </c>
      <c r="M60543" t="s">
        <v>8</v>
      </c>
      <c r="N60543" t="s">
        <v>228881</v>
      </c>
      <c r="O60543" t="s">
        <v>229259</v>
      </c>
      <c r="P60543" t="s">
        <v>230552</v>
      </c>
      <c r="Q60543" t="s">
        <v>120059</v>
      </c>
      <c r="R60543" t="s">
        <v>221772</v>
      </c>
      <c r="S60543" t="s">
        <v>233771</v>
      </c>
    </row>
    <row r="60544" spans="1:19" x14ac:dyDescent="0.35">
      <c r="A60544" s="1">
        <v>75312</v>
      </c>
      <c r="B60544" t="s">
        <v>36003</v>
      </c>
      <c r="C60544" t="s">
        <v>105793</v>
      </c>
      <c r="D60544" t="s">
        <v>5</v>
      </c>
      <c r="F60544" t="s">
        <v>120050</v>
      </c>
      <c r="G60544">
        <v>2.9999999999999999E-7</v>
      </c>
      <c r="H60544" t="s">
        <v>36003</v>
      </c>
      <c r="I60544" t="s">
        <v>160478</v>
      </c>
      <c r="J60544" s="2" t="s">
        <v>203607</v>
      </c>
      <c r="K60544" t="s">
        <v>221778</v>
      </c>
      <c r="L60544" t="s">
        <v>228704</v>
      </c>
      <c r="M60544" t="s">
        <v>8</v>
      </c>
      <c r="N60544" t="s">
        <v>228828</v>
      </c>
      <c r="O60544" t="s">
        <v>229108</v>
      </c>
      <c r="P60544" t="s">
        <v>229108</v>
      </c>
      <c r="Q60544" t="s">
        <v>233435</v>
      </c>
      <c r="R60544" t="s">
        <v>221772</v>
      </c>
      <c r="S60544" t="s">
        <v>233771</v>
      </c>
    </row>
    <row r="60545" spans="1:19" x14ac:dyDescent="0.35">
      <c r="A60545" s="1">
        <v>75313</v>
      </c>
      <c r="B60545" t="s">
        <v>36004</v>
      </c>
      <c r="C60545" t="s">
        <v>105794</v>
      </c>
      <c r="D60545" t="s">
        <v>5</v>
      </c>
      <c r="F60545" t="s">
        <v>123734</v>
      </c>
      <c r="G60545">
        <v>1.2160005000000001E-5</v>
      </c>
      <c r="H60545" t="s">
        <v>36004</v>
      </c>
      <c r="I60545" t="s">
        <v>160479</v>
      </c>
      <c r="J60545" s="2" t="s">
        <v>203608</v>
      </c>
      <c r="K60545" t="s">
        <v>221772</v>
      </c>
      <c r="L60545" t="s">
        <v>228704</v>
      </c>
      <c r="R60545" t="s">
        <v>221772</v>
      </c>
      <c r="S60545" t="s">
        <v>233771</v>
      </c>
    </row>
    <row r="60546" spans="1:19" x14ac:dyDescent="0.35">
      <c r="A60546" s="1">
        <v>75315</v>
      </c>
      <c r="B60546" t="s">
        <v>36005</v>
      </c>
      <c r="C60546" t="s">
        <v>105795</v>
      </c>
      <c r="D60546" t="s">
        <v>5</v>
      </c>
      <c r="E60546" t="s">
        <v>119955</v>
      </c>
      <c r="F60546" t="s">
        <v>120621</v>
      </c>
      <c r="G60546">
        <v>2.5000000000000002E-6</v>
      </c>
      <c r="H60546" t="s">
        <v>36005</v>
      </c>
      <c r="I60546" t="s">
        <v>160480</v>
      </c>
      <c r="J60546" s="2" t="s">
        <v>203609</v>
      </c>
      <c r="K60546" t="s">
        <v>221779</v>
      </c>
      <c r="L60546" t="s">
        <v>228704</v>
      </c>
      <c r="M60546" t="s">
        <v>8</v>
      </c>
      <c r="N60546" t="s">
        <v>228864</v>
      </c>
      <c r="O60546" t="s">
        <v>229158</v>
      </c>
      <c r="P60546" t="s">
        <v>229158</v>
      </c>
      <c r="Q60546" t="s">
        <v>120216</v>
      </c>
      <c r="R60546" t="s">
        <v>221772</v>
      </c>
      <c r="S60546" t="s">
        <v>233771</v>
      </c>
    </row>
    <row r="60547" spans="1:19" x14ac:dyDescent="0.35">
      <c r="A60547" s="1">
        <v>75316</v>
      </c>
      <c r="B60547" t="s">
        <v>36005</v>
      </c>
      <c r="C60547" t="s">
        <v>105796</v>
      </c>
      <c r="D60547" t="s">
        <v>4</v>
      </c>
      <c r="F60547" t="s">
        <v>121605</v>
      </c>
      <c r="G60547">
        <v>9.9999999999999995E-7</v>
      </c>
      <c r="H60547" t="s">
        <v>36005</v>
      </c>
      <c r="I60547" t="s">
        <v>160480</v>
      </c>
      <c r="J60547" s="2" t="s">
        <v>203609</v>
      </c>
      <c r="K60547" t="s">
        <v>221779</v>
      </c>
      <c r="L60547" t="s">
        <v>228704</v>
      </c>
      <c r="M60547" t="s">
        <v>8</v>
      </c>
      <c r="N60547" t="s">
        <v>228864</v>
      </c>
      <c r="O60547" t="s">
        <v>229158</v>
      </c>
      <c r="P60547" t="s">
        <v>229158</v>
      </c>
      <c r="Q60547" t="s">
        <v>120216</v>
      </c>
      <c r="R60547" t="s">
        <v>221772</v>
      </c>
      <c r="S60547" t="s">
        <v>233771</v>
      </c>
    </row>
    <row r="60548" spans="1:19" x14ac:dyDescent="0.35">
      <c r="A60548" s="1">
        <v>75317</v>
      </c>
      <c r="B60548" t="s">
        <v>36006</v>
      </c>
      <c r="C60548" t="s">
        <v>105797</v>
      </c>
      <c r="D60548" t="s">
        <v>4</v>
      </c>
      <c r="F60548" t="s">
        <v>120553</v>
      </c>
      <c r="G60548">
        <v>9.9999999999999995E-7</v>
      </c>
      <c r="H60548" t="s">
        <v>36006</v>
      </c>
      <c r="I60548" t="s">
        <v>160481</v>
      </c>
      <c r="J60548" s="2" t="s">
        <v>203610</v>
      </c>
      <c r="K60548" t="s">
        <v>221772</v>
      </c>
      <c r="L60548" t="s">
        <v>228704</v>
      </c>
      <c r="M60548" t="s">
        <v>8</v>
      </c>
      <c r="N60548" t="s">
        <v>228832</v>
      </c>
      <c r="O60548" t="s">
        <v>229111</v>
      </c>
      <c r="P60548" t="s">
        <v>230079</v>
      </c>
      <c r="Q60548" t="s">
        <v>119987</v>
      </c>
      <c r="R60548" t="s">
        <v>221772</v>
      </c>
      <c r="S60548" t="s">
        <v>233771</v>
      </c>
    </row>
    <row r="60549" spans="1:19" x14ac:dyDescent="0.35">
      <c r="A60549" s="1">
        <v>75318</v>
      </c>
      <c r="B60549" t="s">
        <v>36007</v>
      </c>
      <c r="C60549" t="s">
        <v>105798</v>
      </c>
      <c r="D60549" t="s">
        <v>5</v>
      </c>
      <c r="E60549" t="s">
        <v>119955</v>
      </c>
      <c r="F60549" t="s">
        <v>122398</v>
      </c>
      <c r="G60549">
        <v>3.6265999999999999E-7</v>
      </c>
      <c r="H60549" t="s">
        <v>36007</v>
      </c>
      <c r="I60549" t="s">
        <v>160482</v>
      </c>
      <c r="J60549" s="2" t="s">
        <v>203611</v>
      </c>
      <c r="K60549" t="s">
        <v>221780</v>
      </c>
      <c r="L60549" t="s">
        <v>228705</v>
      </c>
      <c r="M60549" t="s">
        <v>228726</v>
      </c>
      <c r="N60549" t="s">
        <v>228863</v>
      </c>
      <c r="O60549" t="s">
        <v>229273</v>
      </c>
      <c r="P60549" t="s">
        <v>232562</v>
      </c>
      <c r="Q60549" t="s">
        <v>120077</v>
      </c>
      <c r="R60549" t="s">
        <v>221772</v>
      </c>
      <c r="S60549" t="s">
        <v>233771</v>
      </c>
    </row>
    <row r="60550" spans="1:19" x14ac:dyDescent="0.35">
      <c r="A60550" s="1">
        <v>75320</v>
      </c>
      <c r="B60550" t="s">
        <v>36008</v>
      </c>
      <c r="C60550" t="s">
        <v>105799</v>
      </c>
      <c r="D60550" t="s">
        <v>4</v>
      </c>
      <c r="F60550" t="s">
        <v>121692</v>
      </c>
      <c r="G60550">
        <v>9.9999999999999995E-7</v>
      </c>
      <c r="H60550" t="s">
        <v>36008</v>
      </c>
      <c r="I60550" t="s">
        <v>160483</v>
      </c>
      <c r="J60550" s="2" t="s">
        <v>203612</v>
      </c>
      <c r="K60550" t="s">
        <v>221781</v>
      </c>
      <c r="L60550" t="s">
        <v>228704</v>
      </c>
      <c r="M60550" t="s">
        <v>228726</v>
      </c>
      <c r="N60550" t="s">
        <v>228863</v>
      </c>
      <c r="O60550" t="s">
        <v>229273</v>
      </c>
      <c r="P60550" t="s">
        <v>230266</v>
      </c>
      <c r="R60550" t="s">
        <v>221772</v>
      </c>
      <c r="S60550" t="s">
        <v>233771</v>
      </c>
    </row>
    <row r="60551" spans="1:19" x14ac:dyDescent="0.35">
      <c r="A60551" s="1">
        <v>75322</v>
      </c>
      <c r="B60551" t="s">
        <v>36009</v>
      </c>
      <c r="C60551" t="s">
        <v>105800</v>
      </c>
      <c r="D60551" t="s">
        <v>4</v>
      </c>
      <c r="F60551" t="s">
        <v>120467</v>
      </c>
      <c r="G60551">
        <v>9.544E-8</v>
      </c>
      <c r="H60551" t="s">
        <v>36009</v>
      </c>
      <c r="I60551" t="s">
        <v>160484</v>
      </c>
      <c r="J60551" s="2" t="s">
        <v>203613</v>
      </c>
      <c r="K60551" t="s">
        <v>221782</v>
      </c>
      <c r="L60551" t="s">
        <v>228704</v>
      </c>
      <c r="M60551" t="s">
        <v>228785</v>
      </c>
      <c r="O60551" t="s">
        <v>229673</v>
      </c>
      <c r="P60551" t="s">
        <v>231152</v>
      </c>
      <c r="R60551" t="s">
        <v>221772</v>
      </c>
      <c r="S60551" t="s">
        <v>233771</v>
      </c>
    </row>
    <row r="60552" spans="1:19" x14ac:dyDescent="0.35">
      <c r="A60552" s="1">
        <v>75324</v>
      </c>
      <c r="B60552" t="s">
        <v>36010</v>
      </c>
      <c r="C60552" t="s">
        <v>105801</v>
      </c>
      <c r="D60552" t="s">
        <v>5</v>
      </c>
      <c r="F60552" t="s">
        <v>122324</v>
      </c>
      <c r="G60552">
        <v>6.9999999999999997E-7</v>
      </c>
      <c r="H60552" t="s">
        <v>36010</v>
      </c>
      <c r="I60552" t="s">
        <v>160485</v>
      </c>
      <c r="K60552" t="s">
        <v>221783</v>
      </c>
      <c r="L60552" t="s">
        <v>228704</v>
      </c>
      <c r="M60552" t="s">
        <v>8</v>
      </c>
      <c r="N60552" t="s">
        <v>228832</v>
      </c>
      <c r="O60552" t="s">
        <v>229111</v>
      </c>
      <c r="P60552" t="s">
        <v>230079</v>
      </c>
      <c r="Q60552" t="s">
        <v>120008</v>
      </c>
      <c r="R60552" t="s">
        <v>221772</v>
      </c>
      <c r="S60552" t="s">
        <v>233771</v>
      </c>
    </row>
    <row r="60553" spans="1:19" x14ac:dyDescent="0.35">
      <c r="A60553" s="1">
        <v>75325</v>
      </c>
      <c r="B60553" t="s">
        <v>36010</v>
      </c>
      <c r="C60553" t="s">
        <v>105802</v>
      </c>
      <c r="D60553" t="s">
        <v>4</v>
      </c>
      <c r="F60553" t="s">
        <v>121691</v>
      </c>
      <c r="G60553">
        <v>4.9999999999999998E-7</v>
      </c>
      <c r="H60553" t="s">
        <v>36010</v>
      </c>
      <c r="I60553" t="s">
        <v>160485</v>
      </c>
      <c r="K60553" t="s">
        <v>221783</v>
      </c>
      <c r="L60553" t="s">
        <v>228704</v>
      </c>
      <c r="M60553" t="s">
        <v>8</v>
      </c>
      <c r="N60553" t="s">
        <v>228832</v>
      </c>
      <c r="O60553" t="s">
        <v>229111</v>
      </c>
      <c r="P60553" t="s">
        <v>230079</v>
      </c>
      <c r="Q60553" t="s">
        <v>120008</v>
      </c>
      <c r="R60553" t="s">
        <v>221772</v>
      </c>
      <c r="S60553" t="s">
        <v>233771</v>
      </c>
    </row>
    <row r="60554" spans="1:19" x14ac:dyDescent="0.35">
      <c r="A60554" s="1">
        <v>75326</v>
      </c>
      <c r="B60554" t="s">
        <v>36011</v>
      </c>
      <c r="C60554" t="s">
        <v>105803</v>
      </c>
      <c r="D60554" t="s">
        <v>4</v>
      </c>
      <c r="F60554" t="s">
        <v>120025</v>
      </c>
      <c r="G60554">
        <v>9.9999999999999995E-7</v>
      </c>
      <c r="H60554" t="s">
        <v>36011</v>
      </c>
      <c r="I60554" t="s">
        <v>160486</v>
      </c>
      <c r="J60554" s="2" t="s">
        <v>203614</v>
      </c>
      <c r="K60554" t="s">
        <v>221772</v>
      </c>
      <c r="L60554" t="s">
        <v>228704</v>
      </c>
      <c r="M60554" t="s">
        <v>12</v>
      </c>
      <c r="N60554" t="s">
        <v>228919</v>
      </c>
      <c r="O60554" t="s">
        <v>229284</v>
      </c>
      <c r="P60554" t="s">
        <v>230093</v>
      </c>
      <c r="Q60554" t="s">
        <v>121143</v>
      </c>
      <c r="R60554" t="s">
        <v>221772</v>
      </c>
      <c r="S60554" t="s">
        <v>233771</v>
      </c>
    </row>
    <row r="60555" spans="1:19" x14ac:dyDescent="0.35">
      <c r="A60555" s="1">
        <v>75328</v>
      </c>
      <c r="B60555" t="s">
        <v>36012</v>
      </c>
      <c r="C60555" t="s">
        <v>105804</v>
      </c>
      <c r="D60555" t="s">
        <v>5</v>
      </c>
      <c r="F60555" t="s">
        <v>121534</v>
      </c>
      <c r="G60555">
        <v>1.6429589999999999E-6</v>
      </c>
      <c r="H60555" t="s">
        <v>36012</v>
      </c>
      <c r="I60555" t="s">
        <v>160487</v>
      </c>
      <c r="J60555" s="2" t="s">
        <v>203615</v>
      </c>
      <c r="K60555" t="s">
        <v>221784</v>
      </c>
      <c r="L60555" t="s">
        <v>228704</v>
      </c>
      <c r="M60555" t="s">
        <v>8</v>
      </c>
      <c r="N60555" t="s">
        <v>228828</v>
      </c>
      <c r="O60555" t="s">
        <v>229113</v>
      </c>
      <c r="P60555" t="s">
        <v>230399</v>
      </c>
      <c r="Q60555" t="s">
        <v>121999</v>
      </c>
      <c r="R60555" t="s">
        <v>221772</v>
      </c>
      <c r="S60555" t="s">
        <v>233771</v>
      </c>
    </row>
    <row r="60556" spans="1:19" x14ac:dyDescent="0.35">
      <c r="A60556" s="1">
        <v>75330</v>
      </c>
      <c r="B60556" t="s">
        <v>36013</v>
      </c>
      <c r="C60556" t="s">
        <v>105805</v>
      </c>
      <c r="D60556" t="s">
        <v>4</v>
      </c>
      <c r="F60556" t="s">
        <v>121159</v>
      </c>
      <c r="G60556">
        <v>1.9259999999999998E-8</v>
      </c>
      <c r="H60556" t="s">
        <v>36013</v>
      </c>
      <c r="I60556" t="s">
        <v>160488</v>
      </c>
      <c r="J60556" s="2" t="s">
        <v>203616</v>
      </c>
      <c r="K60556" t="s">
        <v>221772</v>
      </c>
      <c r="L60556" t="s">
        <v>228704</v>
      </c>
      <c r="M60556" t="s">
        <v>16</v>
      </c>
      <c r="N60556" t="s">
        <v>228829</v>
      </c>
      <c r="O60556" t="s">
        <v>229115</v>
      </c>
      <c r="P60556" t="s">
        <v>229115</v>
      </c>
      <c r="Q60556" t="s">
        <v>120056</v>
      </c>
      <c r="R60556" t="s">
        <v>221772</v>
      </c>
      <c r="S60556" t="s">
        <v>233771</v>
      </c>
    </row>
    <row r="60557" spans="1:19" x14ac:dyDescent="0.35">
      <c r="A60557" s="1">
        <v>75331</v>
      </c>
      <c r="B60557" t="s">
        <v>36013</v>
      </c>
      <c r="C60557" t="s">
        <v>105806</v>
      </c>
      <c r="D60557" t="s">
        <v>4</v>
      </c>
      <c r="F60557" t="s">
        <v>120033</v>
      </c>
      <c r="G60557">
        <v>5.0500000000000004E-7</v>
      </c>
      <c r="H60557" t="s">
        <v>36013</v>
      </c>
      <c r="I60557" t="s">
        <v>160488</v>
      </c>
      <c r="J60557" s="2" t="s">
        <v>203616</v>
      </c>
      <c r="K60557" t="s">
        <v>221772</v>
      </c>
      <c r="L60557" t="s">
        <v>228704</v>
      </c>
      <c r="M60557" t="s">
        <v>16</v>
      </c>
      <c r="N60557" t="s">
        <v>228829</v>
      </c>
      <c r="O60557" t="s">
        <v>229115</v>
      </c>
      <c r="P60557" t="s">
        <v>229115</v>
      </c>
      <c r="Q60557" t="s">
        <v>120056</v>
      </c>
      <c r="R60557" t="s">
        <v>221772</v>
      </c>
      <c r="S60557" t="s">
        <v>233771</v>
      </c>
    </row>
    <row r="60558" spans="1:19" x14ac:dyDescent="0.35">
      <c r="A60558" s="1">
        <v>75332</v>
      </c>
      <c r="B60558" t="s">
        <v>36014</v>
      </c>
      <c r="C60558" t="s">
        <v>105807</v>
      </c>
      <c r="D60558" t="s">
        <v>4</v>
      </c>
      <c r="F60558" t="s">
        <v>122413</v>
      </c>
      <c r="G60558">
        <v>9.9999999999999995E-7</v>
      </c>
      <c r="H60558" t="s">
        <v>36014</v>
      </c>
      <c r="I60558" t="s">
        <v>160489</v>
      </c>
      <c r="J60558" s="2" t="s">
        <v>203617</v>
      </c>
      <c r="K60558" t="s">
        <v>221785</v>
      </c>
      <c r="L60558" t="s">
        <v>228704</v>
      </c>
      <c r="M60558" t="s">
        <v>14</v>
      </c>
      <c r="N60558" t="s">
        <v>228833</v>
      </c>
      <c r="O60558" t="s">
        <v>229149</v>
      </c>
      <c r="P60558" t="s">
        <v>229256</v>
      </c>
      <c r="Q60558" t="s">
        <v>120216</v>
      </c>
      <c r="R60558" t="s">
        <v>221772</v>
      </c>
      <c r="S60558" t="s">
        <v>233771</v>
      </c>
    </row>
    <row r="60559" spans="1:19" x14ac:dyDescent="0.35">
      <c r="A60559" s="1">
        <v>75334</v>
      </c>
      <c r="B60559" t="s">
        <v>36014</v>
      </c>
      <c r="C60559" t="s">
        <v>105808</v>
      </c>
      <c r="D60559" t="s">
        <v>4</v>
      </c>
      <c r="F60559" t="s">
        <v>120160</v>
      </c>
      <c r="G60559">
        <v>9.9999999999999995E-8</v>
      </c>
      <c r="H60559" t="s">
        <v>36014</v>
      </c>
      <c r="I60559" t="s">
        <v>160489</v>
      </c>
      <c r="J60559" s="2" t="s">
        <v>203617</v>
      </c>
      <c r="K60559" t="s">
        <v>221785</v>
      </c>
      <c r="L60559" t="s">
        <v>228704</v>
      </c>
      <c r="M60559" t="s">
        <v>14</v>
      </c>
      <c r="N60559" t="s">
        <v>228833</v>
      </c>
      <c r="O60559" t="s">
        <v>229149</v>
      </c>
      <c r="P60559" t="s">
        <v>229256</v>
      </c>
      <c r="Q60559" t="s">
        <v>120216</v>
      </c>
      <c r="R60559" t="s">
        <v>221772</v>
      </c>
      <c r="S60559" t="s">
        <v>233771</v>
      </c>
    </row>
    <row r="60560" spans="1:19" x14ac:dyDescent="0.35">
      <c r="A60560" s="1">
        <v>75335</v>
      </c>
      <c r="B60560" t="s">
        <v>36015</v>
      </c>
      <c r="C60560" t="s">
        <v>105809</v>
      </c>
      <c r="D60560" t="s">
        <v>4</v>
      </c>
      <c r="F60560" t="s">
        <v>121159</v>
      </c>
      <c r="G60560">
        <v>1.5E-6</v>
      </c>
      <c r="H60560" t="s">
        <v>36015</v>
      </c>
      <c r="I60560" t="s">
        <v>160490</v>
      </c>
      <c r="J60560" s="2" t="s">
        <v>203618</v>
      </c>
      <c r="K60560" t="s">
        <v>221786</v>
      </c>
      <c r="L60560" t="s">
        <v>228705</v>
      </c>
      <c r="Q60560" t="s">
        <v>120008</v>
      </c>
      <c r="R60560" t="s">
        <v>221772</v>
      </c>
      <c r="S60560" t="s">
        <v>233771</v>
      </c>
    </row>
    <row r="60561" spans="1:19" x14ac:dyDescent="0.35">
      <c r="A60561" s="1">
        <v>75336</v>
      </c>
      <c r="B60561" t="s">
        <v>36016</v>
      </c>
      <c r="C60561" t="s">
        <v>105810</v>
      </c>
      <c r="D60561" t="s">
        <v>4</v>
      </c>
      <c r="F60561" t="s">
        <v>120361</v>
      </c>
      <c r="G60561">
        <v>2.0499999999999999E-6</v>
      </c>
      <c r="H60561" t="s">
        <v>36016</v>
      </c>
      <c r="I60561" t="s">
        <v>160491</v>
      </c>
      <c r="K60561" t="s">
        <v>221787</v>
      </c>
      <c r="L60561" t="s">
        <v>228704</v>
      </c>
      <c r="M60561" t="s">
        <v>8</v>
      </c>
      <c r="N60561" t="s">
        <v>228828</v>
      </c>
      <c r="O60561" t="s">
        <v>229113</v>
      </c>
      <c r="P60561" t="s">
        <v>230081</v>
      </c>
      <c r="Q60561" t="s">
        <v>120216</v>
      </c>
      <c r="R60561" t="s">
        <v>221772</v>
      </c>
      <c r="S60561" t="s">
        <v>233771</v>
      </c>
    </row>
    <row r="60562" spans="1:19" x14ac:dyDescent="0.35">
      <c r="A60562" s="1">
        <v>75337</v>
      </c>
      <c r="B60562" t="s">
        <v>36017</v>
      </c>
      <c r="C60562" t="s">
        <v>105811</v>
      </c>
      <c r="D60562" t="s">
        <v>4</v>
      </c>
      <c r="F60562" t="s">
        <v>120875</v>
      </c>
      <c r="G60562">
        <v>1.2499999999999999E-7</v>
      </c>
      <c r="H60562" t="s">
        <v>36017</v>
      </c>
      <c r="I60562" t="s">
        <v>160492</v>
      </c>
      <c r="J60562" s="2" t="s">
        <v>203619</v>
      </c>
      <c r="K60562" t="s">
        <v>221788</v>
      </c>
      <c r="L60562" t="s">
        <v>228704</v>
      </c>
      <c r="M60562" t="s">
        <v>8</v>
      </c>
      <c r="N60562" t="s">
        <v>228877</v>
      </c>
      <c r="O60562" t="s">
        <v>229177</v>
      </c>
      <c r="P60562" t="s">
        <v>229177</v>
      </c>
      <c r="R60562" t="s">
        <v>221772</v>
      </c>
      <c r="S60562" t="s">
        <v>233771</v>
      </c>
    </row>
    <row r="60563" spans="1:19" x14ac:dyDescent="0.35">
      <c r="A60563" s="1">
        <v>75338</v>
      </c>
      <c r="B60563" t="s">
        <v>36018</v>
      </c>
      <c r="C60563" t="s">
        <v>105812</v>
      </c>
      <c r="D60563" t="s">
        <v>4</v>
      </c>
      <c r="F60563" t="s">
        <v>120168</v>
      </c>
      <c r="G60563">
        <v>2.4999999999999999E-8</v>
      </c>
      <c r="H60563" t="s">
        <v>36018</v>
      </c>
      <c r="I60563" t="s">
        <v>160493</v>
      </c>
      <c r="J60563" s="2" t="s">
        <v>203620</v>
      </c>
      <c r="K60563" t="s">
        <v>221789</v>
      </c>
      <c r="L60563" t="s">
        <v>228704</v>
      </c>
      <c r="R60563" t="s">
        <v>221772</v>
      </c>
      <c r="S60563" t="s">
        <v>233771</v>
      </c>
    </row>
    <row r="60564" spans="1:19" x14ac:dyDescent="0.35">
      <c r="A60564" s="1">
        <v>75339</v>
      </c>
      <c r="B60564" t="s">
        <v>36019</v>
      </c>
      <c r="C60564" t="s">
        <v>105813</v>
      </c>
      <c r="D60564" t="s">
        <v>4</v>
      </c>
      <c r="F60564" t="s">
        <v>120477</v>
      </c>
      <c r="G60564">
        <v>4.9999999999999998E-7</v>
      </c>
      <c r="H60564" t="s">
        <v>36019</v>
      </c>
      <c r="I60564" t="s">
        <v>160494</v>
      </c>
      <c r="J60564" s="2" t="s">
        <v>203621</v>
      </c>
      <c r="K60564" t="s">
        <v>221790</v>
      </c>
      <c r="L60564" t="s">
        <v>228704</v>
      </c>
      <c r="M60564" t="s">
        <v>228738</v>
      </c>
      <c r="N60564" t="s">
        <v>228880</v>
      </c>
      <c r="O60564" t="s">
        <v>229184</v>
      </c>
      <c r="P60564" t="s">
        <v>229184</v>
      </c>
      <c r="Q60564" t="s">
        <v>120060</v>
      </c>
      <c r="R60564" t="s">
        <v>221772</v>
      </c>
      <c r="S60564" t="s">
        <v>233771</v>
      </c>
    </row>
    <row r="60565" spans="1:19" x14ac:dyDescent="0.35">
      <c r="A60565" s="1">
        <v>75340</v>
      </c>
      <c r="B60565" t="s">
        <v>36019</v>
      </c>
      <c r="C60565" t="s">
        <v>105814</v>
      </c>
      <c r="D60565" t="s">
        <v>5</v>
      </c>
      <c r="E60565" t="s">
        <v>119954</v>
      </c>
      <c r="F60565" t="s">
        <v>120561</v>
      </c>
      <c r="G60565">
        <v>1.5999999999999999E-6</v>
      </c>
      <c r="H60565" t="s">
        <v>36019</v>
      </c>
      <c r="I60565" t="s">
        <v>160494</v>
      </c>
      <c r="J60565" s="2" t="s">
        <v>203621</v>
      </c>
      <c r="K60565" t="s">
        <v>221790</v>
      </c>
      <c r="L60565" t="s">
        <v>228704</v>
      </c>
      <c r="M60565" t="s">
        <v>228738</v>
      </c>
      <c r="N60565" t="s">
        <v>228880</v>
      </c>
      <c r="O60565" t="s">
        <v>229184</v>
      </c>
      <c r="P60565" t="s">
        <v>229184</v>
      </c>
      <c r="Q60565" t="s">
        <v>120060</v>
      </c>
      <c r="R60565" t="s">
        <v>221772</v>
      </c>
      <c r="S60565" t="s">
        <v>233771</v>
      </c>
    </row>
    <row r="60566" spans="1:19" x14ac:dyDescent="0.35">
      <c r="A60566" s="1">
        <v>75341</v>
      </c>
      <c r="B60566" t="s">
        <v>36019</v>
      </c>
      <c r="C60566" t="s">
        <v>105815</v>
      </c>
      <c r="D60566" t="s">
        <v>5</v>
      </c>
      <c r="E60566" t="s">
        <v>119955</v>
      </c>
      <c r="F60566" t="s">
        <v>120756</v>
      </c>
      <c r="G60566">
        <v>1.86E-6</v>
      </c>
      <c r="H60566" t="s">
        <v>36019</v>
      </c>
      <c r="I60566" t="s">
        <v>160494</v>
      </c>
      <c r="J60566" s="2" t="s">
        <v>203621</v>
      </c>
      <c r="K60566" t="s">
        <v>221790</v>
      </c>
      <c r="L60566" t="s">
        <v>228704</v>
      </c>
      <c r="M60566" t="s">
        <v>228738</v>
      </c>
      <c r="N60566" t="s">
        <v>228880</v>
      </c>
      <c r="O60566" t="s">
        <v>229184</v>
      </c>
      <c r="P60566" t="s">
        <v>229184</v>
      </c>
      <c r="Q60566" t="s">
        <v>120060</v>
      </c>
      <c r="R60566" t="s">
        <v>221772</v>
      </c>
      <c r="S60566" t="s">
        <v>233771</v>
      </c>
    </row>
    <row r="60567" spans="1:19" x14ac:dyDescent="0.35">
      <c r="A60567" s="1">
        <v>75342</v>
      </c>
      <c r="B60567" t="s">
        <v>36020</v>
      </c>
      <c r="C60567" t="s">
        <v>105816</v>
      </c>
      <c r="D60567" t="s">
        <v>4</v>
      </c>
      <c r="F60567" t="s">
        <v>120189</v>
      </c>
      <c r="G60567">
        <v>4.0000000000000001E-8</v>
      </c>
      <c r="H60567" t="s">
        <v>36020</v>
      </c>
      <c r="I60567" t="s">
        <v>160495</v>
      </c>
      <c r="J60567" s="2" t="s">
        <v>203622</v>
      </c>
      <c r="K60567" t="s">
        <v>221791</v>
      </c>
      <c r="L60567" t="s">
        <v>228704</v>
      </c>
      <c r="M60567" t="s">
        <v>228736</v>
      </c>
      <c r="N60567" t="s">
        <v>228836</v>
      </c>
      <c r="O60567" t="s">
        <v>229179</v>
      </c>
      <c r="P60567" t="s">
        <v>229179</v>
      </c>
      <c r="R60567" t="s">
        <v>221772</v>
      </c>
      <c r="S60567" t="s">
        <v>233771</v>
      </c>
    </row>
    <row r="60568" spans="1:19" x14ac:dyDescent="0.35">
      <c r="A60568" s="1">
        <v>75343</v>
      </c>
      <c r="B60568" t="s">
        <v>36021</v>
      </c>
      <c r="C60568" t="s">
        <v>105817</v>
      </c>
      <c r="D60568" t="s">
        <v>5</v>
      </c>
      <c r="E60568" t="s">
        <v>119956</v>
      </c>
      <c r="F60568" t="s">
        <v>124040</v>
      </c>
      <c r="G60568">
        <v>6.0000000000000002E-6</v>
      </c>
      <c r="H60568" t="s">
        <v>36021</v>
      </c>
      <c r="I60568" t="s">
        <v>160496</v>
      </c>
      <c r="J60568" s="2" t="s">
        <v>203623</v>
      </c>
      <c r="K60568" t="s">
        <v>221780</v>
      </c>
      <c r="L60568" t="s">
        <v>228704</v>
      </c>
      <c r="M60568" t="s">
        <v>8</v>
      </c>
      <c r="N60568" t="s">
        <v>228832</v>
      </c>
      <c r="O60568" t="s">
        <v>229525</v>
      </c>
      <c r="P60568" t="s">
        <v>232742</v>
      </c>
      <c r="R60568" t="s">
        <v>221772</v>
      </c>
      <c r="S60568" t="s">
        <v>233771</v>
      </c>
    </row>
    <row r="60569" spans="1:19" x14ac:dyDescent="0.35">
      <c r="A60569" s="1">
        <v>75344</v>
      </c>
      <c r="B60569" t="s">
        <v>36022</v>
      </c>
      <c r="C60569" t="s">
        <v>105818</v>
      </c>
      <c r="D60569" t="s">
        <v>5</v>
      </c>
      <c r="E60569" t="s">
        <v>119955</v>
      </c>
      <c r="F60569" t="s">
        <v>123685</v>
      </c>
      <c r="G60569">
        <v>9.9000000000000001E-6</v>
      </c>
      <c r="H60569" t="s">
        <v>36022</v>
      </c>
      <c r="I60569" t="s">
        <v>160497</v>
      </c>
      <c r="K60569" t="s">
        <v>221792</v>
      </c>
      <c r="L60569" t="s">
        <v>228704</v>
      </c>
      <c r="M60569" t="s">
        <v>8</v>
      </c>
      <c r="N60569" t="s">
        <v>228834</v>
      </c>
      <c r="O60569" t="s">
        <v>229114</v>
      </c>
      <c r="P60569" t="s">
        <v>230082</v>
      </c>
      <c r="R60569" t="s">
        <v>221772</v>
      </c>
      <c r="S60569" t="s">
        <v>233771</v>
      </c>
    </row>
    <row r="60570" spans="1:19" x14ac:dyDescent="0.35">
      <c r="A60570" s="1">
        <v>75345</v>
      </c>
      <c r="B60570" t="s">
        <v>36023</v>
      </c>
      <c r="C60570" t="s">
        <v>105819</v>
      </c>
      <c r="D60570" t="s">
        <v>5</v>
      </c>
      <c r="E60570" t="s">
        <v>119955</v>
      </c>
      <c r="F60570" t="s">
        <v>123166</v>
      </c>
      <c r="G60570">
        <v>3.8348620000000014E-6</v>
      </c>
      <c r="H60570" t="s">
        <v>36023</v>
      </c>
      <c r="I60570" t="s">
        <v>160498</v>
      </c>
      <c r="J60570" s="2" t="s">
        <v>203624</v>
      </c>
      <c r="K60570" t="s">
        <v>221787</v>
      </c>
      <c r="L60570" t="s">
        <v>228704</v>
      </c>
      <c r="M60570" t="s">
        <v>228710</v>
      </c>
      <c r="N60570" t="s">
        <v>228829</v>
      </c>
      <c r="O60570" t="s">
        <v>229421</v>
      </c>
      <c r="P60570" t="s">
        <v>232743</v>
      </c>
      <c r="R60570" t="s">
        <v>221772</v>
      </c>
      <c r="S60570" t="s">
        <v>233771</v>
      </c>
    </row>
    <row r="60571" spans="1:19" x14ac:dyDescent="0.35">
      <c r="A60571" s="1">
        <v>75346</v>
      </c>
      <c r="B60571" t="s">
        <v>36024</v>
      </c>
      <c r="C60571" t="s">
        <v>105820</v>
      </c>
      <c r="D60571" t="s">
        <v>5</v>
      </c>
      <c r="E60571" t="s">
        <v>119955</v>
      </c>
      <c r="F60571" t="s">
        <v>120895</v>
      </c>
      <c r="G60571">
        <v>5.5631370000000014E-6</v>
      </c>
      <c r="H60571" t="s">
        <v>36024</v>
      </c>
      <c r="I60571" t="s">
        <v>160499</v>
      </c>
      <c r="K60571" t="s">
        <v>221793</v>
      </c>
      <c r="L60571" t="s">
        <v>228705</v>
      </c>
      <c r="R60571" t="s">
        <v>221772</v>
      </c>
      <c r="S60571" t="s">
        <v>233771</v>
      </c>
    </row>
    <row r="60572" spans="1:19" x14ac:dyDescent="0.35">
      <c r="A60572" s="1">
        <v>75347</v>
      </c>
      <c r="B60572" t="s">
        <v>36025</v>
      </c>
      <c r="C60572" t="s">
        <v>105821</v>
      </c>
      <c r="D60572" t="s">
        <v>5</v>
      </c>
      <c r="E60572" t="s">
        <v>119955</v>
      </c>
      <c r="F60572" t="s">
        <v>124401</v>
      </c>
      <c r="G60572">
        <v>3.0000000000000001E-5</v>
      </c>
      <c r="H60572" t="s">
        <v>36025</v>
      </c>
      <c r="I60572" t="s">
        <v>160500</v>
      </c>
      <c r="J60572" s="2" t="s">
        <v>203625</v>
      </c>
      <c r="K60572" t="s">
        <v>221772</v>
      </c>
      <c r="L60572" t="s">
        <v>228704</v>
      </c>
      <c r="M60572" t="s">
        <v>8</v>
      </c>
      <c r="N60572" t="s">
        <v>228832</v>
      </c>
      <c r="O60572" t="s">
        <v>229111</v>
      </c>
      <c r="P60572" t="s">
        <v>230079</v>
      </c>
      <c r="R60572" t="s">
        <v>221772</v>
      </c>
      <c r="S60572" t="s">
        <v>233771</v>
      </c>
    </row>
    <row r="60573" spans="1:19" x14ac:dyDescent="0.35">
      <c r="A60573" s="1">
        <v>75348</v>
      </c>
      <c r="B60573" t="s">
        <v>36026</v>
      </c>
      <c r="C60573" t="s">
        <v>105822</v>
      </c>
      <c r="D60573" t="s">
        <v>5</v>
      </c>
      <c r="F60573" t="s">
        <v>120085</v>
      </c>
      <c r="G60573">
        <v>1.5999999999999999E-5</v>
      </c>
      <c r="H60573" t="s">
        <v>36026</v>
      </c>
      <c r="I60573" t="s">
        <v>160501</v>
      </c>
      <c r="J60573" s="2" t="s">
        <v>203626</v>
      </c>
      <c r="K60573" t="s">
        <v>221794</v>
      </c>
      <c r="L60573" t="s">
        <v>228705</v>
      </c>
      <c r="R60573" t="s">
        <v>221772</v>
      </c>
      <c r="S60573" t="s">
        <v>233771</v>
      </c>
    </row>
    <row r="60574" spans="1:19" x14ac:dyDescent="0.35">
      <c r="A60574" s="1">
        <v>75349</v>
      </c>
      <c r="B60574" t="s">
        <v>36027</v>
      </c>
      <c r="C60574" t="s">
        <v>105823</v>
      </c>
      <c r="D60574" t="s">
        <v>4</v>
      </c>
      <c r="F60574" t="s">
        <v>123271</v>
      </c>
      <c r="G60574">
        <v>4.9999999999999998E-7</v>
      </c>
      <c r="H60574" t="s">
        <v>36027</v>
      </c>
      <c r="I60574" t="s">
        <v>160502</v>
      </c>
      <c r="J60574" s="2" t="s">
        <v>203627</v>
      </c>
      <c r="K60574" t="s">
        <v>221795</v>
      </c>
      <c r="L60574" t="s">
        <v>228705</v>
      </c>
      <c r="M60574" t="s">
        <v>8</v>
      </c>
      <c r="N60574" t="s">
        <v>228828</v>
      </c>
      <c r="O60574" t="s">
        <v>229198</v>
      </c>
      <c r="P60574" t="s">
        <v>230318</v>
      </c>
      <c r="Q60574" t="s">
        <v>123271</v>
      </c>
      <c r="R60574" t="s">
        <v>221772</v>
      </c>
      <c r="S60574" t="s">
        <v>233771</v>
      </c>
    </row>
    <row r="60575" spans="1:19" x14ac:dyDescent="0.35">
      <c r="A60575" s="1">
        <v>75355</v>
      </c>
      <c r="B60575" t="s">
        <v>36028</v>
      </c>
      <c r="C60575" t="s">
        <v>105824</v>
      </c>
      <c r="D60575" t="s">
        <v>4</v>
      </c>
      <c r="F60575" t="s">
        <v>120405</v>
      </c>
      <c r="G60575">
        <v>2.2500000000000001E-6</v>
      </c>
      <c r="H60575" t="s">
        <v>36028</v>
      </c>
      <c r="I60575" t="s">
        <v>160503</v>
      </c>
      <c r="J60575" s="2" t="s">
        <v>203628</v>
      </c>
      <c r="K60575" t="s">
        <v>221796</v>
      </c>
      <c r="L60575" t="s">
        <v>228704</v>
      </c>
      <c r="M60575" t="s">
        <v>10</v>
      </c>
      <c r="N60575" t="s">
        <v>228827</v>
      </c>
      <c r="O60575" t="s">
        <v>229107</v>
      </c>
      <c r="P60575" t="s">
        <v>229107</v>
      </c>
      <c r="Q60575" t="s">
        <v>120059</v>
      </c>
      <c r="R60575" t="s">
        <v>221772</v>
      </c>
      <c r="S60575" t="s">
        <v>233771</v>
      </c>
    </row>
    <row r="60576" spans="1:19" x14ac:dyDescent="0.35">
      <c r="A60576" s="1">
        <v>75356</v>
      </c>
      <c r="B60576" t="s">
        <v>36029</v>
      </c>
      <c r="C60576" t="s">
        <v>105825</v>
      </c>
      <c r="D60576" t="s">
        <v>5</v>
      </c>
      <c r="E60576" t="s">
        <v>119954</v>
      </c>
      <c r="F60576" t="s">
        <v>123614</v>
      </c>
      <c r="G60576">
        <v>1.2E-5</v>
      </c>
      <c r="H60576" t="s">
        <v>36029</v>
      </c>
      <c r="I60576" t="s">
        <v>160504</v>
      </c>
      <c r="J60576" s="2" t="s">
        <v>203629</v>
      </c>
      <c r="K60576" t="s">
        <v>221797</v>
      </c>
      <c r="L60576" t="s">
        <v>228706</v>
      </c>
      <c r="M60576" t="s">
        <v>8</v>
      </c>
      <c r="N60576" t="s">
        <v>228841</v>
      </c>
      <c r="O60576" t="s">
        <v>229137</v>
      </c>
      <c r="P60576" t="s">
        <v>229137</v>
      </c>
      <c r="Q60576" t="s">
        <v>121634</v>
      </c>
      <c r="R60576" t="s">
        <v>221772</v>
      </c>
      <c r="S60576" t="s">
        <v>233771</v>
      </c>
    </row>
    <row r="60577" spans="1:19" x14ac:dyDescent="0.35">
      <c r="A60577" s="1">
        <v>75358</v>
      </c>
      <c r="B60577" t="s">
        <v>36030</v>
      </c>
      <c r="C60577" t="s">
        <v>105826</v>
      </c>
      <c r="D60577" t="s">
        <v>4</v>
      </c>
      <c r="F60577" t="s">
        <v>120128</v>
      </c>
      <c r="G60577">
        <v>1.68E-7</v>
      </c>
      <c r="H60577" t="s">
        <v>36030</v>
      </c>
      <c r="I60577" t="s">
        <v>160505</v>
      </c>
      <c r="J60577" s="2" t="s">
        <v>203630</v>
      </c>
      <c r="K60577" t="s">
        <v>221798</v>
      </c>
      <c r="L60577" t="s">
        <v>228704</v>
      </c>
      <c r="M60577" t="s">
        <v>228725</v>
      </c>
      <c r="O60577" t="s">
        <v>229399</v>
      </c>
      <c r="P60577" t="s">
        <v>229399</v>
      </c>
      <c r="Q60577" t="s">
        <v>120107</v>
      </c>
      <c r="R60577" t="s">
        <v>221772</v>
      </c>
      <c r="S60577" t="s">
        <v>233771</v>
      </c>
    </row>
    <row r="60578" spans="1:19" x14ac:dyDescent="0.35">
      <c r="A60578" s="1">
        <v>75359</v>
      </c>
      <c r="B60578" t="s">
        <v>36031</v>
      </c>
      <c r="C60578" t="s">
        <v>105827</v>
      </c>
      <c r="D60578" t="s">
        <v>5</v>
      </c>
      <c r="F60578" t="s">
        <v>121119</v>
      </c>
      <c r="G60578">
        <v>1.698864E-6</v>
      </c>
      <c r="H60578" t="s">
        <v>36031</v>
      </c>
      <c r="I60578" t="s">
        <v>160506</v>
      </c>
      <c r="J60578" s="2" t="s">
        <v>203631</v>
      </c>
      <c r="K60578" t="s">
        <v>221772</v>
      </c>
      <c r="L60578" t="s">
        <v>228704</v>
      </c>
      <c r="M60578" t="s">
        <v>8</v>
      </c>
      <c r="N60578" t="s">
        <v>228853</v>
      </c>
      <c r="O60578" t="s">
        <v>229141</v>
      </c>
      <c r="P60578" t="s">
        <v>230497</v>
      </c>
      <c r="Q60578" t="s">
        <v>120216</v>
      </c>
      <c r="R60578" t="s">
        <v>221772</v>
      </c>
      <c r="S60578" t="s">
        <v>233771</v>
      </c>
    </row>
    <row r="60579" spans="1:19" x14ac:dyDescent="0.35">
      <c r="A60579" s="1">
        <v>75360</v>
      </c>
      <c r="B60579" t="s">
        <v>36031</v>
      </c>
      <c r="C60579" t="s">
        <v>105828</v>
      </c>
      <c r="D60579" t="s">
        <v>5</v>
      </c>
      <c r="F60579" t="s">
        <v>120466</v>
      </c>
      <c r="G60579">
        <v>5.0000000000000004E-6</v>
      </c>
      <c r="H60579" t="s">
        <v>36031</v>
      </c>
      <c r="I60579" t="s">
        <v>160506</v>
      </c>
      <c r="J60579" s="2" t="s">
        <v>203631</v>
      </c>
      <c r="K60579" t="s">
        <v>221772</v>
      </c>
      <c r="L60579" t="s">
        <v>228704</v>
      </c>
      <c r="M60579" t="s">
        <v>8</v>
      </c>
      <c r="N60579" t="s">
        <v>228853</v>
      </c>
      <c r="O60579" t="s">
        <v>229141</v>
      </c>
      <c r="P60579" t="s">
        <v>230497</v>
      </c>
      <c r="Q60579" t="s">
        <v>120216</v>
      </c>
      <c r="R60579" t="s">
        <v>221772</v>
      </c>
      <c r="S60579" t="s">
        <v>233771</v>
      </c>
    </row>
    <row r="60580" spans="1:19" x14ac:dyDescent="0.35">
      <c r="A60580" s="1">
        <v>75361</v>
      </c>
      <c r="B60580" t="s">
        <v>36032</v>
      </c>
      <c r="C60580" t="s">
        <v>105829</v>
      </c>
      <c r="D60580" t="s">
        <v>5</v>
      </c>
      <c r="F60580" t="s">
        <v>120872</v>
      </c>
      <c r="G60580">
        <v>4.4999599999999999E-6</v>
      </c>
      <c r="H60580" t="s">
        <v>36032</v>
      </c>
      <c r="I60580" t="s">
        <v>160507</v>
      </c>
      <c r="J60580" s="2" t="s">
        <v>203632</v>
      </c>
      <c r="K60580" t="s">
        <v>221787</v>
      </c>
      <c r="L60580" t="s">
        <v>228704</v>
      </c>
      <c r="M60580" t="s">
        <v>8</v>
      </c>
      <c r="N60580" t="s">
        <v>228828</v>
      </c>
      <c r="O60580" t="s">
        <v>229113</v>
      </c>
      <c r="P60580" t="s">
        <v>230107</v>
      </c>
      <c r="Q60580" t="s">
        <v>120152</v>
      </c>
      <c r="R60580" t="s">
        <v>221772</v>
      </c>
      <c r="S60580" t="s">
        <v>233771</v>
      </c>
    </row>
    <row r="60581" spans="1:19" x14ac:dyDescent="0.35">
      <c r="A60581" s="1">
        <v>75362</v>
      </c>
      <c r="B60581" t="s">
        <v>36032</v>
      </c>
      <c r="C60581" t="s">
        <v>105830</v>
      </c>
      <c r="D60581" t="s">
        <v>5</v>
      </c>
      <c r="E60581" t="s">
        <v>119955</v>
      </c>
      <c r="F60581" t="s">
        <v>120683</v>
      </c>
      <c r="G60581">
        <v>3.0000000000000001E-5</v>
      </c>
      <c r="H60581" t="s">
        <v>36032</v>
      </c>
      <c r="I60581" t="s">
        <v>160507</v>
      </c>
      <c r="J60581" s="2" t="s">
        <v>203632</v>
      </c>
      <c r="K60581" t="s">
        <v>221787</v>
      </c>
      <c r="L60581" t="s">
        <v>228704</v>
      </c>
      <c r="M60581" t="s">
        <v>8</v>
      </c>
      <c r="N60581" t="s">
        <v>228828</v>
      </c>
      <c r="O60581" t="s">
        <v>229113</v>
      </c>
      <c r="P60581" t="s">
        <v>230107</v>
      </c>
      <c r="Q60581" t="s">
        <v>120152</v>
      </c>
      <c r="R60581" t="s">
        <v>221772</v>
      </c>
      <c r="S60581" t="s">
        <v>233771</v>
      </c>
    </row>
    <row r="60582" spans="1:19" x14ac:dyDescent="0.35">
      <c r="A60582" s="1">
        <v>75363</v>
      </c>
      <c r="B60582" t="s">
        <v>36033</v>
      </c>
      <c r="C60582" t="s">
        <v>105831</v>
      </c>
      <c r="D60582" t="s">
        <v>5</v>
      </c>
      <c r="F60582" t="s">
        <v>122167</v>
      </c>
      <c r="G60582">
        <v>1.9999999999999999E-6</v>
      </c>
      <c r="H60582" t="s">
        <v>36033</v>
      </c>
      <c r="I60582" t="s">
        <v>160508</v>
      </c>
      <c r="J60582" s="2" t="s">
        <v>203633</v>
      </c>
      <c r="K60582" t="s">
        <v>221799</v>
      </c>
      <c r="L60582" t="s">
        <v>228704</v>
      </c>
      <c r="M60582" t="s">
        <v>8</v>
      </c>
      <c r="N60582" t="s">
        <v>228828</v>
      </c>
      <c r="O60582" t="s">
        <v>229113</v>
      </c>
      <c r="P60582" t="s">
        <v>230661</v>
      </c>
      <c r="Q60582" t="s">
        <v>122295</v>
      </c>
      <c r="R60582" t="s">
        <v>221772</v>
      </c>
      <c r="S60582" t="s">
        <v>233771</v>
      </c>
    </row>
    <row r="60583" spans="1:19" x14ac:dyDescent="0.35">
      <c r="A60583" s="1">
        <v>75365</v>
      </c>
      <c r="B60583" t="s">
        <v>36034</v>
      </c>
      <c r="C60583" t="s">
        <v>105832</v>
      </c>
      <c r="D60583" t="s">
        <v>3</v>
      </c>
      <c r="F60583" t="s">
        <v>120016</v>
      </c>
      <c r="G60583">
        <v>6.7000000000000002E-5</v>
      </c>
      <c r="H60583" t="s">
        <v>36034</v>
      </c>
      <c r="I60583" t="s">
        <v>160509</v>
      </c>
      <c r="J60583" s="2" t="s">
        <v>203634</v>
      </c>
      <c r="K60583" t="s">
        <v>221800</v>
      </c>
      <c r="L60583" t="s">
        <v>228704</v>
      </c>
      <c r="M60583" t="s">
        <v>8</v>
      </c>
      <c r="N60583" t="s">
        <v>228910</v>
      </c>
      <c r="O60583" t="s">
        <v>229114</v>
      </c>
      <c r="P60583" t="s">
        <v>230292</v>
      </c>
      <c r="Q60583" t="s">
        <v>120308</v>
      </c>
      <c r="R60583" t="s">
        <v>221772</v>
      </c>
      <c r="S60583" t="s">
        <v>233771</v>
      </c>
    </row>
    <row r="60584" spans="1:19" x14ac:dyDescent="0.35">
      <c r="A60584" s="1">
        <v>75366</v>
      </c>
      <c r="B60584" t="s">
        <v>36035</v>
      </c>
      <c r="C60584" t="s">
        <v>105833</v>
      </c>
      <c r="D60584" t="s">
        <v>4</v>
      </c>
      <c r="F60584" t="s">
        <v>120059</v>
      </c>
      <c r="G60584">
        <v>2.2499999999999999E-7</v>
      </c>
      <c r="H60584" t="s">
        <v>36035</v>
      </c>
      <c r="I60584" t="s">
        <v>160510</v>
      </c>
      <c r="J60584" s="2" t="s">
        <v>203635</v>
      </c>
      <c r="K60584" t="s">
        <v>221801</v>
      </c>
      <c r="L60584" t="s">
        <v>228704</v>
      </c>
      <c r="M60584" t="s">
        <v>8</v>
      </c>
      <c r="N60584" t="s">
        <v>228830</v>
      </c>
      <c r="O60584" t="s">
        <v>229110</v>
      </c>
      <c r="P60584" t="s">
        <v>229110</v>
      </c>
      <c r="Q60584" t="s">
        <v>120259</v>
      </c>
      <c r="R60584" t="s">
        <v>221772</v>
      </c>
      <c r="S60584" t="s">
        <v>233771</v>
      </c>
    </row>
    <row r="60585" spans="1:19" x14ac:dyDescent="0.35">
      <c r="A60585" s="1">
        <v>75368</v>
      </c>
      <c r="B60585" t="s">
        <v>36036</v>
      </c>
      <c r="C60585" t="s">
        <v>105834</v>
      </c>
      <c r="D60585" t="s">
        <v>5</v>
      </c>
      <c r="F60585" t="s">
        <v>120858</v>
      </c>
      <c r="G60585">
        <v>9.9999999999999995E-7</v>
      </c>
      <c r="H60585" t="s">
        <v>36036</v>
      </c>
      <c r="I60585" t="s">
        <v>160511</v>
      </c>
      <c r="J60585" s="2" t="s">
        <v>203636</v>
      </c>
      <c r="K60585" t="s">
        <v>221772</v>
      </c>
      <c r="L60585" t="s">
        <v>228704</v>
      </c>
      <c r="M60585" t="s">
        <v>8</v>
      </c>
      <c r="N60585" t="s">
        <v>228830</v>
      </c>
      <c r="O60585" t="s">
        <v>229559</v>
      </c>
      <c r="P60585" t="s">
        <v>229559</v>
      </c>
      <c r="Q60585" t="s">
        <v>120216</v>
      </c>
      <c r="R60585" t="s">
        <v>221772</v>
      </c>
      <c r="S60585" t="s">
        <v>233771</v>
      </c>
    </row>
    <row r="60586" spans="1:19" x14ac:dyDescent="0.35">
      <c r="A60586" s="1">
        <v>75369</v>
      </c>
      <c r="B60586" t="s">
        <v>36036</v>
      </c>
      <c r="C60586" t="s">
        <v>105835</v>
      </c>
      <c r="D60586" t="s">
        <v>5</v>
      </c>
      <c r="F60586" t="s">
        <v>120858</v>
      </c>
      <c r="G60586">
        <v>5.9999999999999997E-7</v>
      </c>
      <c r="H60586" t="s">
        <v>36036</v>
      </c>
      <c r="I60586" t="s">
        <v>160511</v>
      </c>
      <c r="J60586" s="2" t="s">
        <v>203636</v>
      </c>
      <c r="K60586" t="s">
        <v>221772</v>
      </c>
      <c r="L60586" t="s">
        <v>228704</v>
      </c>
      <c r="M60586" t="s">
        <v>8</v>
      </c>
      <c r="N60586" t="s">
        <v>228830</v>
      </c>
      <c r="O60586" t="s">
        <v>229559</v>
      </c>
      <c r="P60586" t="s">
        <v>229559</v>
      </c>
      <c r="Q60586" t="s">
        <v>120216</v>
      </c>
      <c r="R60586" t="s">
        <v>221772</v>
      </c>
      <c r="S60586" t="s">
        <v>233771</v>
      </c>
    </row>
    <row r="60587" spans="1:19" x14ac:dyDescent="0.35">
      <c r="A60587" s="1">
        <v>75370</v>
      </c>
      <c r="B60587" t="s">
        <v>36037</v>
      </c>
      <c r="C60587" t="s">
        <v>105836</v>
      </c>
      <c r="D60587" t="s">
        <v>4</v>
      </c>
      <c r="F60587" t="s">
        <v>120109</v>
      </c>
      <c r="G60587">
        <v>2.4999999999999999E-7</v>
      </c>
      <c r="H60587" t="s">
        <v>36037</v>
      </c>
      <c r="I60587" t="s">
        <v>160512</v>
      </c>
      <c r="J60587" s="2" t="s">
        <v>203637</v>
      </c>
      <c r="K60587" t="s">
        <v>221802</v>
      </c>
      <c r="L60587" t="s">
        <v>228704</v>
      </c>
      <c r="M60587" t="s">
        <v>8</v>
      </c>
      <c r="N60587" t="s">
        <v>228828</v>
      </c>
      <c r="O60587" t="s">
        <v>229216</v>
      </c>
      <c r="P60587" t="s">
        <v>230776</v>
      </c>
      <c r="Q60587" t="s">
        <v>121324</v>
      </c>
      <c r="R60587" t="s">
        <v>221772</v>
      </c>
      <c r="S60587" t="s">
        <v>233771</v>
      </c>
    </row>
    <row r="60588" spans="1:19" x14ac:dyDescent="0.35">
      <c r="A60588" s="1">
        <v>75371</v>
      </c>
      <c r="B60588" t="s">
        <v>36038</v>
      </c>
      <c r="C60588" t="s">
        <v>105837</v>
      </c>
      <c r="D60588" t="s">
        <v>4</v>
      </c>
      <c r="F60588" t="s">
        <v>120138</v>
      </c>
      <c r="G60588">
        <v>2E-8</v>
      </c>
      <c r="H60588" t="s">
        <v>36038</v>
      </c>
      <c r="I60588" t="s">
        <v>160513</v>
      </c>
      <c r="J60588" s="2" t="s">
        <v>203638</v>
      </c>
      <c r="K60588" t="s">
        <v>221803</v>
      </c>
      <c r="L60588" t="s">
        <v>228704</v>
      </c>
      <c r="M60588" t="s">
        <v>8</v>
      </c>
      <c r="N60588" t="s">
        <v>228916</v>
      </c>
      <c r="O60588" t="s">
        <v>229271</v>
      </c>
      <c r="P60588" t="s">
        <v>230289</v>
      </c>
      <c r="Q60588" t="s">
        <v>120059</v>
      </c>
      <c r="R60588" t="s">
        <v>221772</v>
      </c>
      <c r="S60588" t="s">
        <v>233771</v>
      </c>
    </row>
    <row r="60589" spans="1:19" x14ac:dyDescent="0.35">
      <c r="A60589" s="1">
        <v>75372</v>
      </c>
      <c r="B60589" t="s">
        <v>36039</v>
      </c>
      <c r="C60589" t="s">
        <v>105838</v>
      </c>
      <c r="D60589" t="s">
        <v>4</v>
      </c>
      <c r="F60589" t="s">
        <v>120174</v>
      </c>
      <c r="G60589">
        <v>4.9999999999999998E-7</v>
      </c>
      <c r="H60589" t="s">
        <v>36039</v>
      </c>
      <c r="I60589" t="s">
        <v>160514</v>
      </c>
      <c r="J60589" s="2" t="s">
        <v>203639</v>
      </c>
      <c r="K60589" t="s">
        <v>221804</v>
      </c>
      <c r="L60589" t="s">
        <v>228704</v>
      </c>
      <c r="M60589" t="s">
        <v>228725</v>
      </c>
      <c r="O60589" t="s">
        <v>229148</v>
      </c>
      <c r="P60589" t="s">
        <v>229148</v>
      </c>
      <c r="Q60589" t="s">
        <v>120513</v>
      </c>
      <c r="R60589" t="s">
        <v>221772</v>
      </c>
      <c r="S60589" t="s">
        <v>233771</v>
      </c>
    </row>
    <row r="60590" spans="1:19" x14ac:dyDescent="0.35">
      <c r="A60590" s="1">
        <v>75373</v>
      </c>
      <c r="B60590" t="s">
        <v>36039</v>
      </c>
      <c r="C60590" t="s">
        <v>105839</v>
      </c>
      <c r="D60590" t="s">
        <v>4</v>
      </c>
      <c r="F60590" t="s">
        <v>120407</v>
      </c>
      <c r="G60590">
        <v>4.9999999999999998E-7</v>
      </c>
      <c r="H60590" t="s">
        <v>36039</v>
      </c>
      <c r="I60590" t="s">
        <v>160514</v>
      </c>
      <c r="J60590" s="2" t="s">
        <v>203639</v>
      </c>
      <c r="K60590" t="s">
        <v>221804</v>
      </c>
      <c r="L60590" t="s">
        <v>228704</v>
      </c>
      <c r="M60590" t="s">
        <v>228725</v>
      </c>
      <c r="O60590" t="s">
        <v>229148</v>
      </c>
      <c r="P60590" t="s">
        <v>229148</v>
      </c>
      <c r="Q60590" t="s">
        <v>120513</v>
      </c>
      <c r="R60590" t="s">
        <v>221772</v>
      </c>
      <c r="S60590" t="s">
        <v>233771</v>
      </c>
    </row>
    <row r="60591" spans="1:19" x14ac:dyDescent="0.35">
      <c r="A60591" s="1">
        <v>75374</v>
      </c>
      <c r="B60591" t="s">
        <v>36039</v>
      </c>
      <c r="C60591" t="s">
        <v>105840</v>
      </c>
      <c r="D60591" t="s">
        <v>4</v>
      </c>
      <c r="F60591" t="s">
        <v>120059</v>
      </c>
      <c r="G60591">
        <v>4.1250000000000002E-8</v>
      </c>
      <c r="H60591" t="s">
        <v>36039</v>
      </c>
      <c r="I60591" t="s">
        <v>160514</v>
      </c>
      <c r="J60591" s="2" t="s">
        <v>203639</v>
      </c>
      <c r="K60591" t="s">
        <v>221804</v>
      </c>
      <c r="L60591" t="s">
        <v>228704</v>
      </c>
      <c r="M60591" t="s">
        <v>228725</v>
      </c>
      <c r="O60591" t="s">
        <v>229148</v>
      </c>
      <c r="P60591" t="s">
        <v>229148</v>
      </c>
      <c r="Q60591" t="s">
        <v>120513</v>
      </c>
      <c r="R60591" t="s">
        <v>221772</v>
      </c>
      <c r="S60591" t="s">
        <v>233771</v>
      </c>
    </row>
    <row r="60592" spans="1:19" x14ac:dyDescent="0.35">
      <c r="A60592" s="1">
        <v>75375</v>
      </c>
      <c r="B60592" t="s">
        <v>36040</v>
      </c>
      <c r="C60592" t="s">
        <v>105841</v>
      </c>
      <c r="D60592" t="s">
        <v>4</v>
      </c>
      <c r="F60592" t="s">
        <v>121274</v>
      </c>
      <c r="G60592">
        <v>4.1995600000000001E-7</v>
      </c>
      <c r="H60592" t="s">
        <v>36040</v>
      </c>
      <c r="I60592" t="s">
        <v>160515</v>
      </c>
      <c r="J60592" s="2" t="s">
        <v>203640</v>
      </c>
      <c r="K60592" t="s">
        <v>221805</v>
      </c>
      <c r="L60592" t="s">
        <v>228704</v>
      </c>
      <c r="M60592" t="s">
        <v>10</v>
      </c>
      <c r="N60592" t="s">
        <v>228874</v>
      </c>
      <c r="O60592" t="s">
        <v>229107</v>
      </c>
      <c r="P60592" t="s">
        <v>230112</v>
      </c>
      <c r="Q60592" t="s">
        <v>120060</v>
      </c>
      <c r="R60592" t="s">
        <v>221772</v>
      </c>
      <c r="S60592" t="s">
        <v>233771</v>
      </c>
    </row>
    <row r="60593" spans="1:19" x14ac:dyDescent="0.35">
      <c r="A60593" s="1">
        <v>75376</v>
      </c>
      <c r="B60593" t="s">
        <v>36041</v>
      </c>
      <c r="C60593" t="s">
        <v>105842</v>
      </c>
      <c r="D60593" t="s">
        <v>3</v>
      </c>
      <c r="F60593" t="s">
        <v>120277</v>
      </c>
      <c r="G60593">
        <v>4.4799999999999999E-4</v>
      </c>
      <c r="H60593" t="s">
        <v>36041</v>
      </c>
      <c r="I60593" t="s">
        <v>160516</v>
      </c>
      <c r="J60593" s="2" t="s">
        <v>203641</v>
      </c>
      <c r="K60593" t="s">
        <v>221806</v>
      </c>
      <c r="L60593" t="s">
        <v>228704</v>
      </c>
      <c r="M60593" t="s">
        <v>9</v>
      </c>
      <c r="N60593" t="s">
        <v>228882</v>
      </c>
      <c r="O60593" t="s">
        <v>229185</v>
      </c>
      <c r="P60593" t="s">
        <v>229185</v>
      </c>
      <c r="Q60593" t="s">
        <v>124196</v>
      </c>
      <c r="R60593" t="s">
        <v>221772</v>
      </c>
      <c r="S60593" t="s">
        <v>233771</v>
      </c>
    </row>
    <row r="60594" spans="1:19" x14ac:dyDescent="0.35">
      <c r="A60594" s="1">
        <v>75377</v>
      </c>
      <c r="B60594" t="s">
        <v>36042</v>
      </c>
      <c r="C60594" t="s">
        <v>105843</v>
      </c>
      <c r="D60594" t="s">
        <v>4</v>
      </c>
      <c r="F60594" t="s">
        <v>121411</v>
      </c>
      <c r="G60594">
        <v>3.49661E-7</v>
      </c>
      <c r="H60594" t="s">
        <v>36042</v>
      </c>
      <c r="I60594" t="s">
        <v>160517</v>
      </c>
      <c r="J60594" s="2" t="s">
        <v>203642</v>
      </c>
      <c r="K60594" t="s">
        <v>221772</v>
      </c>
      <c r="L60594" t="s">
        <v>228704</v>
      </c>
      <c r="M60594" t="s">
        <v>228717</v>
      </c>
      <c r="N60594" t="s">
        <v>228903</v>
      </c>
      <c r="O60594" t="s">
        <v>229356</v>
      </c>
      <c r="P60594" t="s">
        <v>232651</v>
      </c>
      <c r="R60594" t="s">
        <v>221772</v>
      </c>
      <c r="S60594" t="s">
        <v>233771</v>
      </c>
    </row>
    <row r="60595" spans="1:19" x14ac:dyDescent="0.35">
      <c r="A60595" s="1">
        <v>75378</v>
      </c>
      <c r="B60595" t="s">
        <v>36043</v>
      </c>
      <c r="C60595" t="s">
        <v>105844</v>
      </c>
      <c r="D60595" t="s">
        <v>4</v>
      </c>
      <c r="F60595" t="s">
        <v>120152</v>
      </c>
      <c r="G60595">
        <v>2.4999999999999999E-7</v>
      </c>
      <c r="H60595" t="s">
        <v>36043</v>
      </c>
      <c r="I60595" t="s">
        <v>160518</v>
      </c>
      <c r="J60595" s="2" t="s">
        <v>203643</v>
      </c>
      <c r="K60595" t="s">
        <v>221807</v>
      </c>
      <c r="L60595" t="s">
        <v>228705</v>
      </c>
      <c r="M60595" t="s">
        <v>228714</v>
      </c>
      <c r="N60595" t="s">
        <v>228879</v>
      </c>
      <c r="O60595" t="s">
        <v>229183</v>
      </c>
      <c r="P60595" t="s">
        <v>232744</v>
      </c>
      <c r="R60595" t="s">
        <v>221772</v>
      </c>
      <c r="S60595" t="s">
        <v>233771</v>
      </c>
    </row>
    <row r="60596" spans="1:19" x14ac:dyDescent="0.35">
      <c r="A60596" s="1">
        <v>75381</v>
      </c>
      <c r="B60596" t="s">
        <v>36044</v>
      </c>
      <c r="C60596" t="s">
        <v>105845</v>
      </c>
      <c r="D60596" t="s">
        <v>4</v>
      </c>
      <c r="F60596" t="s">
        <v>119994</v>
      </c>
      <c r="G60596">
        <v>2E-8</v>
      </c>
      <c r="H60596" t="s">
        <v>36044</v>
      </c>
      <c r="I60596" t="s">
        <v>160519</v>
      </c>
      <c r="J60596" s="2" t="s">
        <v>203644</v>
      </c>
      <c r="K60596" t="s">
        <v>221772</v>
      </c>
      <c r="L60596" t="s">
        <v>228705</v>
      </c>
      <c r="R60596" t="s">
        <v>221772</v>
      </c>
      <c r="S60596" t="s">
        <v>233771</v>
      </c>
    </row>
    <row r="60597" spans="1:19" x14ac:dyDescent="0.35">
      <c r="A60597" s="1">
        <v>75384</v>
      </c>
      <c r="B60597" t="s">
        <v>36045</v>
      </c>
      <c r="C60597" t="s">
        <v>105846</v>
      </c>
      <c r="D60597" t="s">
        <v>4</v>
      </c>
      <c r="F60597" t="s">
        <v>120285</v>
      </c>
      <c r="G60597">
        <v>1.361038E-6</v>
      </c>
      <c r="H60597" t="s">
        <v>36045</v>
      </c>
      <c r="I60597" t="s">
        <v>160520</v>
      </c>
      <c r="J60597" s="2" t="s">
        <v>203645</v>
      </c>
      <c r="K60597" t="s">
        <v>221808</v>
      </c>
      <c r="L60597" t="s">
        <v>228704</v>
      </c>
      <c r="M60597" t="s">
        <v>228750</v>
      </c>
      <c r="N60597" t="s">
        <v>228907</v>
      </c>
      <c r="O60597" t="s">
        <v>229352</v>
      </c>
      <c r="P60597" t="s">
        <v>231162</v>
      </c>
      <c r="R60597" t="s">
        <v>221772</v>
      </c>
      <c r="S60597" t="s">
        <v>233771</v>
      </c>
    </row>
    <row r="60598" spans="1:19" x14ac:dyDescent="0.35">
      <c r="A60598" s="1">
        <v>75385</v>
      </c>
      <c r="B60598" t="s">
        <v>36046</v>
      </c>
      <c r="C60598" t="s">
        <v>105847</v>
      </c>
      <c r="D60598" t="s">
        <v>5</v>
      </c>
      <c r="E60598" t="s">
        <v>119954</v>
      </c>
      <c r="F60598" t="s">
        <v>121169</v>
      </c>
      <c r="G60598">
        <v>1.5E-5</v>
      </c>
      <c r="H60598" t="s">
        <v>36046</v>
      </c>
      <c r="I60598" t="s">
        <v>160521</v>
      </c>
      <c r="J60598" s="2" t="s">
        <v>203646</v>
      </c>
      <c r="K60598" t="s">
        <v>221809</v>
      </c>
      <c r="L60598" t="s">
        <v>228707</v>
      </c>
      <c r="M60598" t="s">
        <v>8</v>
      </c>
      <c r="N60598" t="s">
        <v>228828</v>
      </c>
      <c r="O60598" t="s">
        <v>229113</v>
      </c>
      <c r="P60598" t="s">
        <v>230081</v>
      </c>
      <c r="Q60598" t="s">
        <v>122943</v>
      </c>
      <c r="R60598" t="s">
        <v>221772</v>
      </c>
      <c r="S60598" t="s">
        <v>233771</v>
      </c>
    </row>
    <row r="60599" spans="1:19" x14ac:dyDescent="0.35">
      <c r="A60599" s="1">
        <v>75386</v>
      </c>
      <c r="B60599" t="s">
        <v>36046</v>
      </c>
      <c r="C60599" t="s">
        <v>105848</v>
      </c>
      <c r="D60599" t="s">
        <v>5</v>
      </c>
      <c r="E60599" t="s">
        <v>119958</v>
      </c>
      <c r="F60599" t="s">
        <v>120582</v>
      </c>
      <c r="G60599">
        <v>1E-4</v>
      </c>
      <c r="H60599" t="s">
        <v>36046</v>
      </c>
      <c r="I60599" t="s">
        <v>160521</v>
      </c>
      <c r="J60599" s="2" t="s">
        <v>203646</v>
      </c>
      <c r="K60599" t="s">
        <v>221809</v>
      </c>
      <c r="L60599" t="s">
        <v>228707</v>
      </c>
      <c r="M60599" t="s">
        <v>8</v>
      </c>
      <c r="N60599" t="s">
        <v>228828</v>
      </c>
      <c r="O60599" t="s">
        <v>229113</v>
      </c>
      <c r="P60599" t="s">
        <v>230081</v>
      </c>
      <c r="Q60599" t="s">
        <v>122943</v>
      </c>
      <c r="R60599" t="s">
        <v>221772</v>
      </c>
      <c r="S60599" t="s">
        <v>233771</v>
      </c>
    </row>
    <row r="60600" spans="1:19" x14ac:dyDescent="0.35">
      <c r="A60600" s="1">
        <v>75387</v>
      </c>
      <c r="B60600" t="s">
        <v>36046</v>
      </c>
      <c r="C60600" t="s">
        <v>105849</v>
      </c>
      <c r="D60600" t="s">
        <v>5</v>
      </c>
      <c r="E60600" t="s">
        <v>119957</v>
      </c>
      <c r="F60600" t="s">
        <v>120026</v>
      </c>
      <c r="G60600">
        <v>5.1665109999999997E-6</v>
      </c>
      <c r="H60600" t="s">
        <v>36046</v>
      </c>
      <c r="I60600" t="s">
        <v>160521</v>
      </c>
      <c r="J60600" s="2" t="s">
        <v>203646</v>
      </c>
      <c r="K60600" t="s">
        <v>221809</v>
      </c>
      <c r="L60600" t="s">
        <v>228707</v>
      </c>
      <c r="M60600" t="s">
        <v>8</v>
      </c>
      <c r="N60600" t="s">
        <v>228828</v>
      </c>
      <c r="O60600" t="s">
        <v>229113</v>
      </c>
      <c r="P60600" t="s">
        <v>230081</v>
      </c>
      <c r="Q60600" t="s">
        <v>122943</v>
      </c>
      <c r="R60600" t="s">
        <v>221772</v>
      </c>
      <c r="S60600" t="s">
        <v>233771</v>
      </c>
    </row>
    <row r="60601" spans="1:19" x14ac:dyDescent="0.35">
      <c r="A60601" s="1">
        <v>75388</v>
      </c>
      <c r="B60601" t="s">
        <v>36046</v>
      </c>
      <c r="C60601" t="s">
        <v>105850</v>
      </c>
      <c r="D60601" t="s">
        <v>5</v>
      </c>
      <c r="E60601" t="s">
        <v>119960</v>
      </c>
      <c r="F60601" t="s">
        <v>121479</v>
      </c>
      <c r="G60601">
        <v>4.0000000000000002E-4</v>
      </c>
      <c r="H60601" t="s">
        <v>36046</v>
      </c>
      <c r="I60601" t="s">
        <v>160521</v>
      </c>
      <c r="J60601" s="2" t="s">
        <v>203646</v>
      </c>
      <c r="K60601" t="s">
        <v>221809</v>
      </c>
      <c r="L60601" t="s">
        <v>228707</v>
      </c>
      <c r="M60601" t="s">
        <v>8</v>
      </c>
      <c r="N60601" t="s">
        <v>228828</v>
      </c>
      <c r="O60601" t="s">
        <v>229113</v>
      </c>
      <c r="P60601" t="s">
        <v>230081</v>
      </c>
      <c r="Q60601" t="s">
        <v>122943</v>
      </c>
      <c r="R60601" t="s">
        <v>221772</v>
      </c>
      <c r="S60601" t="s">
        <v>233771</v>
      </c>
    </row>
    <row r="60602" spans="1:19" x14ac:dyDescent="0.35">
      <c r="A60602" s="1">
        <v>75389</v>
      </c>
      <c r="B60602" t="s">
        <v>36046</v>
      </c>
      <c r="C60602" t="s">
        <v>105851</v>
      </c>
      <c r="D60602" t="s">
        <v>5</v>
      </c>
      <c r="E60602" t="s">
        <v>119956</v>
      </c>
      <c r="F60602" t="s">
        <v>121153</v>
      </c>
      <c r="G60602">
        <v>3.4999999999999997E-5</v>
      </c>
      <c r="H60602" t="s">
        <v>36046</v>
      </c>
      <c r="I60602" t="s">
        <v>160521</v>
      </c>
      <c r="J60602" s="2" t="s">
        <v>203646</v>
      </c>
      <c r="K60602" t="s">
        <v>221809</v>
      </c>
      <c r="L60602" t="s">
        <v>228707</v>
      </c>
      <c r="M60602" t="s">
        <v>8</v>
      </c>
      <c r="N60602" t="s">
        <v>228828</v>
      </c>
      <c r="O60602" t="s">
        <v>229113</v>
      </c>
      <c r="P60602" t="s">
        <v>230081</v>
      </c>
      <c r="Q60602" t="s">
        <v>122943</v>
      </c>
      <c r="R60602" t="s">
        <v>221772</v>
      </c>
      <c r="S60602" t="s">
        <v>233771</v>
      </c>
    </row>
    <row r="60603" spans="1:19" x14ac:dyDescent="0.35">
      <c r="A60603" s="1">
        <v>75391</v>
      </c>
      <c r="B60603" t="s">
        <v>36046</v>
      </c>
      <c r="C60603" t="s">
        <v>105852</v>
      </c>
      <c r="D60603" t="s">
        <v>5</v>
      </c>
      <c r="E60603" t="s">
        <v>119955</v>
      </c>
      <c r="F60603" t="s">
        <v>120982</v>
      </c>
      <c r="G60603">
        <v>5.0000000000000004E-6</v>
      </c>
      <c r="H60603" t="s">
        <v>36046</v>
      </c>
      <c r="I60603" t="s">
        <v>160521</v>
      </c>
      <c r="J60603" s="2" t="s">
        <v>203646</v>
      </c>
      <c r="K60603" t="s">
        <v>221809</v>
      </c>
      <c r="L60603" t="s">
        <v>228707</v>
      </c>
      <c r="M60603" t="s">
        <v>8</v>
      </c>
      <c r="N60603" t="s">
        <v>228828</v>
      </c>
      <c r="O60603" t="s">
        <v>229113</v>
      </c>
      <c r="P60603" t="s">
        <v>230081</v>
      </c>
      <c r="Q60603" t="s">
        <v>122943</v>
      </c>
      <c r="R60603" t="s">
        <v>221772</v>
      </c>
      <c r="S60603" t="s">
        <v>233771</v>
      </c>
    </row>
    <row r="60604" spans="1:19" x14ac:dyDescent="0.35">
      <c r="A60604" s="1">
        <v>75392</v>
      </c>
      <c r="B60604" t="s">
        <v>36046</v>
      </c>
      <c r="C60604" t="s">
        <v>105853</v>
      </c>
      <c r="D60604" t="s">
        <v>5</v>
      </c>
      <c r="E60604" t="s">
        <v>119959</v>
      </c>
      <c r="F60604" t="s">
        <v>121388</v>
      </c>
      <c r="G60604">
        <v>2.0000000000000001E-4</v>
      </c>
      <c r="H60604" t="s">
        <v>36046</v>
      </c>
      <c r="I60604" t="s">
        <v>160521</v>
      </c>
      <c r="J60604" s="2" t="s">
        <v>203646</v>
      </c>
      <c r="K60604" t="s">
        <v>221809</v>
      </c>
      <c r="L60604" t="s">
        <v>228707</v>
      </c>
      <c r="M60604" t="s">
        <v>8</v>
      </c>
      <c r="N60604" t="s">
        <v>228828</v>
      </c>
      <c r="O60604" t="s">
        <v>229113</v>
      </c>
      <c r="P60604" t="s">
        <v>230081</v>
      </c>
      <c r="Q60604" t="s">
        <v>122943</v>
      </c>
      <c r="R60604" t="s">
        <v>221772</v>
      </c>
      <c r="S60604" t="s">
        <v>233771</v>
      </c>
    </row>
    <row r="60605" spans="1:19" x14ac:dyDescent="0.35">
      <c r="A60605" s="1">
        <v>75393</v>
      </c>
      <c r="B60605" t="s">
        <v>36047</v>
      </c>
      <c r="C60605" t="s">
        <v>105854</v>
      </c>
      <c r="D60605" t="s">
        <v>4</v>
      </c>
      <c r="F60605" t="s">
        <v>120400</v>
      </c>
      <c r="G60605">
        <v>3.7500000000000001E-7</v>
      </c>
      <c r="H60605" t="s">
        <v>36047</v>
      </c>
      <c r="I60605" t="s">
        <v>160522</v>
      </c>
      <c r="J60605" s="2" t="s">
        <v>203647</v>
      </c>
      <c r="K60605" t="s">
        <v>221810</v>
      </c>
      <c r="L60605" t="s">
        <v>228704</v>
      </c>
      <c r="M60605" t="s">
        <v>8</v>
      </c>
      <c r="N60605" t="s">
        <v>228832</v>
      </c>
      <c r="O60605" t="s">
        <v>229111</v>
      </c>
      <c r="P60605" t="s">
        <v>230079</v>
      </c>
      <c r="Q60605" t="s">
        <v>120158</v>
      </c>
      <c r="R60605" t="s">
        <v>221772</v>
      </c>
      <c r="S60605" t="s">
        <v>233771</v>
      </c>
    </row>
    <row r="60606" spans="1:19" x14ac:dyDescent="0.35">
      <c r="A60606" s="1">
        <v>75394</v>
      </c>
      <c r="B60606" t="s">
        <v>36047</v>
      </c>
      <c r="C60606" t="s">
        <v>105855</v>
      </c>
      <c r="D60606" t="s">
        <v>4</v>
      </c>
      <c r="F60606" t="s">
        <v>120351</v>
      </c>
      <c r="G60606">
        <v>7.5000000000000002E-7</v>
      </c>
      <c r="H60606" t="s">
        <v>36047</v>
      </c>
      <c r="I60606" t="s">
        <v>160522</v>
      </c>
      <c r="J60606" s="2" t="s">
        <v>203647</v>
      </c>
      <c r="K60606" t="s">
        <v>221810</v>
      </c>
      <c r="L60606" t="s">
        <v>228704</v>
      </c>
      <c r="M60606" t="s">
        <v>8</v>
      </c>
      <c r="N60606" t="s">
        <v>228832</v>
      </c>
      <c r="O60606" t="s">
        <v>229111</v>
      </c>
      <c r="P60606" t="s">
        <v>230079</v>
      </c>
      <c r="Q60606" t="s">
        <v>120158</v>
      </c>
      <c r="R60606" t="s">
        <v>221772</v>
      </c>
      <c r="S60606" t="s">
        <v>233771</v>
      </c>
    </row>
    <row r="60607" spans="1:19" x14ac:dyDescent="0.35">
      <c r="A60607" s="1">
        <v>75398</v>
      </c>
      <c r="B60607" t="s">
        <v>36048</v>
      </c>
      <c r="C60607" t="s">
        <v>105856</v>
      </c>
      <c r="D60607" t="s">
        <v>4</v>
      </c>
      <c r="E60607" t="s">
        <v>119955</v>
      </c>
      <c r="F60607" t="s">
        <v>120449</v>
      </c>
      <c r="G60607">
        <v>1.7999999999999999E-6</v>
      </c>
      <c r="H60607" t="s">
        <v>36048</v>
      </c>
      <c r="I60607" t="s">
        <v>160523</v>
      </c>
      <c r="J60607" s="2" t="s">
        <v>203648</v>
      </c>
      <c r="K60607" t="s">
        <v>221772</v>
      </c>
      <c r="L60607" t="s">
        <v>228704</v>
      </c>
      <c r="M60607" t="s">
        <v>8</v>
      </c>
      <c r="N60607" t="s">
        <v>228841</v>
      </c>
      <c r="O60607" t="s">
        <v>229137</v>
      </c>
      <c r="P60607" t="s">
        <v>229137</v>
      </c>
      <c r="Q60607" t="s">
        <v>120059</v>
      </c>
      <c r="R60607" t="s">
        <v>221772</v>
      </c>
      <c r="S60607" t="s">
        <v>233771</v>
      </c>
    </row>
    <row r="60608" spans="1:19" x14ac:dyDescent="0.35">
      <c r="A60608" s="1">
        <v>75399</v>
      </c>
      <c r="B60608" t="s">
        <v>36048</v>
      </c>
      <c r="C60608" t="s">
        <v>105857</v>
      </c>
      <c r="D60608" t="s">
        <v>5</v>
      </c>
      <c r="E60608" t="s">
        <v>119955</v>
      </c>
      <c r="F60608" t="s">
        <v>120422</v>
      </c>
      <c r="G60608">
        <v>4.1999999999999996E-6</v>
      </c>
      <c r="H60608" t="s">
        <v>36048</v>
      </c>
      <c r="I60608" t="s">
        <v>160523</v>
      </c>
      <c r="J60608" s="2" t="s">
        <v>203648</v>
      </c>
      <c r="K60608" t="s">
        <v>221772</v>
      </c>
      <c r="L60608" t="s">
        <v>228704</v>
      </c>
      <c r="M60608" t="s">
        <v>8</v>
      </c>
      <c r="N60608" t="s">
        <v>228841</v>
      </c>
      <c r="O60608" t="s">
        <v>229137</v>
      </c>
      <c r="P60608" t="s">
        <v>229137</v>
      </c>
      <c r="Q60608" t="s">
        <v>120059</v>
      </c>
      <c r="R60608" t="s">
        <v>221772</v>
      </c>
      <c r="S60608" t="s">
        <v>233771</v>
      </c>
    </row>
    <row r="60609" spans="1:19" x14ac:dyDescent="0.35">
      <c r="A60609" s="1">
        <v>75400</v>
      </c>
      <c r="B60609" t="s">
        <v>36049</v>
      </c>
      <c r="C60609" t="s">
        <v>105858</v>
      </c>
      <c r="D60609" t="s">
        <v>5</v>
      </c>
      <c r="E60609" t="s">
        <v>119955</v>
      </c>
      <c r="F60609" t="s">
        <v>124402</v>
      </c>
      <c r="G60609">
        <v>5.0000000000000004E-6</v>
      </c>
      <c r="H60609" t="s">
        <v>36049</v>
      </c>
      <c r="I60609" t="s">
        <v>160524</v>
      </c>
      <c r="K60609" t="s">
        <v>221811</v>
      </c>
      <c r="L60609" t="s">
        <v>228706</v>
      </c>
      <c r="M60609" t="s">
        <v>8</v>
      </c>
      <c r="N60609" t="s">
        <v>228830</v>
      </c>
      <c r="O60609" t="s">
        <v>229110</v>
      </c>
      <c r="P60609" t="s">
        <v>230252</v>
      </c>
      <c r="R60609" t="s">
        <v>221772</v>
      </c>
      <c r="S60609" t="s">
        <v>233771</v>
      </c>
    </row>
    <row r="60610" spans="1:19" x14ac:dyDescent="0.35">
      <c r="A60610" s="1">
        <v>75401</v>
      </c>
      <c r="B60610" t="s">
        <v>36049</v>
      </c>
      <c r="C60610" t="s">
        <v>105859</v>
      </c>
      <c r="D60610" t="s">
        <v>5</v>
      </c>
      <c r="E60610" t="s">
        <v>119954</v>
      </c>
      <c r="F60610" t="s">
        <v>123682</v>
      </c>
      <c r="G60610">
        <v>3.0000000000000001E-5</v>
      </c>
      <c r="H60610" t="s">
        <v>36049</v>
      </c>
      <c r="I60610" t="s">
        <v>160524</v>
      </c>
      <c r="K60610" t="s">
        <v>221811</v>
      </c>
      <c r="L60610" t="s">
        <v>228706</v>
      </c>
      <c r="M60610" t="s">
        <v>8</v>
      </c>
      <c r="N60610" t="s">
        <v>228830</v>
      </c>
      <c r="O60610" t="s">
        <v>229110</v>
      </c>
      <c r="P60610" t="s">
        <v>230252</v>
      </c>
      <c r="R60610" t="s">
        <v>221772</v>
      </c>
      <c r="S60610" t="s">
        <v>233771</v>
      </c>
    </row>
    <row r="60611" spans="1:19" x14ac:dyDescent="0.35">
      <c r="A60611" s="1">
        <v>75402</v>
      </c>
      <c r="B60611" t="s">
        <v>36050</v>
      </c>
      <c r="C60611" t="s">
        <v>105860</v>
      </c>
      <c r="D60611" t="s">
        <v>4</v>
      </c>
      <c r="F60611" t="s">
        <v>122131</v>
      </c>
      <c r="G60611">
        <v>4.2E-7</v>
      </c>
      <c r="H60611" t="s">
        <v>36050</v>
      </c>
      <c r="I60611" t="s">
        <v>160525</v>
      </c>
      <c r="J60611" s="2" t="s">
        <v>203649</v>
      </c>
      <c r="K60611" t="s">
        <v>221812</v>
      </c>
      <c r="L60611" t="s">
        <v>228704</v>
      </c>
      <c r="M60611" t="s">
        <v>8</v>
      </c>
      <c r="N60611" t="s">
        <v>228828</v>
      </c>
      <c r="O60611" t="s">
        <v>229113</v>
      </c>
      <c r="P60611" t="s">
        <v>230099</v>
      </c>
      <c r="Q60611" t="s">
        <v>119973</v>
      </c>
      <c r="R60611" t="s">
        <v>221772</v>
      </c>
      <c r="S60611" t="s">
        <v>233771</v>
      </c>
    </row>
    <row r="60612" spans="1:19" x14ac:dyDescent="0.35">
      <c r="A60612" s="1">
        <v>75403</v>
      </c>
      <c r="B60612" t="s">
        <v>36050</v>
      </c>
      <c r="C60612" t="s">
        <v>105861</v>
      </c>
      <c r="D60612" t="s">
        <v>5</v>
      </c>
      <c r="E60612" t="s">
        <v>119954</v>
      </c>
      <c r="F60612" t="s">
        <v>120879</v>
      </c>
      <c r="G60612">
        <v>6.0000000000000002E-6</v>
      </c>
      <c r="H60612" t="s">
        <v>36050</v>
      </c>
      <c r="I60612" t="s">
        <v>160525</v>
      </c>
      <c r="J60612" s="2" t="s">
        <v>203649</v>
      </c>
      <c r="K60612" t="s">
        <v>221812</v>
      </c>
      <c r="L60612" t="s">
        <v>228704</v>
      </c>
      <c r="M60612" t="s">
        <v>8</v>
      </c>
      <c r="N60612" t="s">
        <v>228828</v>
      </c>
      <c r="O60612" t="s">
        <v>229113</v>
      </c>
      <c r="P60612" t="s">
        <v>230099</v>
      </c>
      <c r="Q60612" t="s">
        <v>119973</v>
      </c>
      <c r="R60612" t="s">
        <v>221772</v>
      </c>
      <c r="S60612" t="s">
        <v>233771</v>
      </c>
    </row>
    <row r="60613" spans="1:19" x14ac:dyDescent="0.35">
      <c r="A60613" s="1">
        <v>75404</v>
      </c>
      <c r="B60613" t="s">
        <v>36050</v>
      </c>
      <c r="C60613" t="s">
        <v>105862</v>
      </c>
      <c r="D60613" t="s">
        <v>5</v>
      </c>
      <c r="E60613" t="s">
        <v>119955</v>
      </c>
      <c r="F60613" t="s">
        <v>121647</v>
      </c>
      <c r="G60613">
        <v>1.3E-6</v>
      </c>
      <c r="H60613" t="s">
        <v>36050</v>
      </c>
      <c r="I60613" t="s">
        <v>160525</v>
      </c>
      <c r="J60613" s="2" t="s">
        <v>203649</v>
      </c>
      <c r="K60613" t="s">
        <v>221812</v>
      </c>
      <c r="L60613" t="s">
        <v>228704</v>
      </c>
      <c r="M60613" t="s">
        <v>8</v>
      </c>
      <c r="N60613" t="s">
        <v>228828</v>
      </c>
      <c r="O60613" t="s">
        <v>229113</v>
      </c>
      <c r="P60613" t="s">
        <v>230099</v>
      </c>
      <c r="Q60613" t="s">
        <v>119973</v>
      </c>
      <c r="R60613" t="s">
        <v>221772</v>
      </c>
      <c r="S60613" t="s">
        <v>233771</v>
      </c>
    </row>
    <row r="60614" spans="1:19" x14ac:dyDescent="0.35">
      <c r="A60614" s="1">
        <v>75405</v>
      </c>
      <c r="B60614" t="s">
        <v>36051</v>
      </c>
      <c r="C60614" t="s">
        <v>105863</v>
      </c>
      <c r="D60614" t="s">
        <v>5</v>
      </c>
      <c r="E60614" t="s">
        <v>119955</v>
      </c>
      <c r="F60614" t="s">
        <v>122852</v>
      </c>
      <c r="G60614">
        <v>5.7142860000000014E-6</v>
      </c>
      <c r="H60614" t="s">
        <v>36051</v>
      </c>
      <c r="I60614" t="s">
        <v>160526</v>
      </c>
      <c r="J60614" s="2" t="s">
        <v>203650</v>
      </c>
      <c r="K60614" t="s">
        <v>221813</v>
      </c>
      <c r="L60614" t="s">
        <v>228706</v>
      </c>
      <c r="M60614" t="s">
        <v>12</v>
      </c>
      <c r="N60614" t="s">
        <v>228878</v>
      </c>
      <c r="O60614" t="s">
        <v>229181</v>
      </c>
      <c r="P60614" t="s">
        <v>232042</v>
      </c>
      <c r="Q60614" t="s">
        <v>120377</v>
      </c>
      <c r="R60614" t="s">
        <v>233554</v>
      </c>
      <c r="S60614" t="s">
        <v>233770</v>
      </c>
    </row>
    <row r="60615" spans="1:19" x14ac:dyDescent="0.35">
      <c r="A60615" s="1">
        <v>75406</v>
      </c>
      <c r="B60615" t="s">
        <v>36052</v>
      </c>
      <c r="C60615" t="s">
        <v>105864</v>
      </c>
      <c r="D60615" t="s">
        <v>5</v>
      </c>
      <c r="F60615" t="s">
        <v>120153</v>
      </c>
      <c r="G60615">
        <v>4.0000000000000003E-5</v>
      </c>
      <c r="H60615" t="s">
        <v>36052</v>
      </c>
      <c r="I60615" t="s">
        <v>160527</v>
      </c>
      <c r="K60615" t="s">
        <v>221814</v>
      </c>
      <c r="L60615" t="s">
        <v>228704</v>
      </c>
      <c r="M60615" t="s">
        <v>11</v>
      </c>
      <c r="N60615" t="s">
        <v>228829</v>
      </c>
      <c r="O60615" t="s">
        <v>229320</v>
      </c>
      <c r="P60615" t="s">
        <v>229320</v>
      </c>
      <c r="Q60615" t="s">
        <v>119973</v>
      </c>
      <c r="R60615" t="s">
        <v>233554</v>
      </c>
      <c r="S60615" t="s">
        <v>233770</v>
      </c>
    </row>
    <row r="60616" spans="1:19" x14ac:dyDescent="0.35">
      <c r="A60616" s="1">
        <v>75408</v>
      </c>
      <c r="B60616" t="s">
        <v>36053</v>
      </c>
      <c r="C60616" t="s">
        <v>105865</v>
      </c>
      <c r="D60616" t="s">
        <v>5</v>
      </c>
      <c r="E60616" t="s">
        <v>119955</v>
      </c>
      <c r="F60616" t="s">
        <v>121765</v>
      </c>
      <c r="G60616">
        <v>3.4999999999999999E-6</v>
      </c>
      <c r="H60616" t="s">
        <v>36053</v>
      </c>
      <c r="I60616" t="s">
        <v>160528</v>
      </c>
      <c r="J60616" s="2" t="s">
        <v>203651</v>
      </c>
      <c r="K60616" t="s">
        <v>221815</v>
      </c>
      <c r="L60616" t="s">
        <v>228704</v>
      </c>
      <c r="M60616" t="s">
        <v>8</v>
      </c>
      <c r="N60616" t="s">
        <v>228828</v>
      </c>
      <c r="O60616" t="s">
        <v>229113</v>
      </c>
      <c r="P60616" t="s">
        <v>230424</v>
      </c>
      <c r="Q60616" t="s">
        <v>121169</v>
      </c>
      <c r="R60616" t="s">
        <v>233554</v>
      </c>
      <c r="S60616" t="s">
        <v>233770</v>
      </c>
    </row>
    <row r="60617" spans="1:19" x14ac:dyDescent="0.35">
      <c r="A60617" s="1">
        <v>75410</v>
      </c>
      <c r="B60617" t="s">
        <v>36053</v>
      </c>
      <c r="C60617" t="s">
        <v>105866</v>
      </c>
      <c r="D60617" t="s">
        <v>5</v>
      </c>
      <c r="E60617" t="s">
        <v>119955</v>
      </c>
      <c r="F60617" t="s">
        <v>121073</v>
      </c>
      <c r="G60617">
        <v>1.586464E-6</v>
      </c>
      <c r="H60617" t="s">
        <v>36053</v>
      </c>
      <c r="I60617" t="s">
        <v>160528</v>
      </c>
      <c r="J60617" s="2" t="s">
        <v>203651</v>
      </c>
      <c r="K60617" t="s">
        <v>221815</v>
      </c>
      <c r="L60617" t="s">
        <v>228704</v>
      </c>
      <c r="M60617" t="s">
        <v>8</v>
      </c>
      <c r="N60617" t="s">
        <v>228828</v>
      </c>
      <c r="O60617" t="s">
        <v>229113</v>
      </c>
      <c r="P60617" t="s">
        <v>230424</v>
      </c>
      <c r="Q60617" t="s">
        <v>121169</v>
      </c>
      <c r="R60617" t="s">
        <v>233554</v>
      </c>
      <c r="S60617" t="s">
        <v>233770</v>
      </c>
    </row>
    <row r="60618" spans="1:19" x14ac:dyDescent="0.35">
      <c r="A60618" s="1">
        <v>75411</v>
      </c>
      <c r="B60618" t="s">
        <v>36053</v>
      </c>
      <c r="C60618" t="s">
        <v>105867</v>
      </c>
      <c r="D60618" t="s">
        <v>5</v>
      </c>
      <c r="F60618" t="s">
        <v>120347</v>
      </c>
      <c r="G60618">
        <v>1.15E-6</v>
      </c>
      <c r="H60618" t="s">
        <v>36053</v>
      </c>
      <c r="I60618" t="s">
        <v>160528</v>
      </c>
      <c r="J60618" s="2" t="s">
        <v>203651</v>
      </c>
      <c r="K60618" t="s">
        <v>221815</v>
      </c>
      <c r="L60618" t="s">
        <v>228704</v>
      </c>
      <c r="M60618" t="s">
        <v>8</v>
      </c>
      <c r="N60618" t="s">
        <v>228828</v>
      </c>
      <c r="O60618" t="s">
        <v>229113</v>
      </c>
      <c r="P60618" t="s">
        <v>230424</v>
      </c>
      <c r="Q60618" t="s">
        <v>121169</v>
      </c>
      <c r="R60618" t="s">
        <v>233554</v>
      </c>
      <c r="S60618" t="s">
        <v>233770</v>
      </c>
    </row>
    <row r="60619" spans="1:19" x14ac:dyDescent="0.35">
      <c r="A60619" s="1">
        <v>75412</v>
      </c>
      <c r="B60619" t="s">
        <v>36053</v>
      </c>
      <c r="C60619" t="s">
        <v>105868</v>
      </c>
      <c r="D60619" t="s">
        <v>5</v>
      </c>
      <c r="E60619" t="s">
        <v>119956</v>
      </c>
      <c r="F60619" t="s">
        <v>121002</v>
      </c>
      <c r="G60619">
        <v>5.3000000000000001E-5</v>
      </c>
      <c r="H60619" t="s">
        <v>36053</v>
      </c>
      <c r="I60619" t="s">
        <v>160528</v>
      </c>
      <c r="J60619" s="2" t="s">
        <v>203651</v>
      </c>
      <c r="K60619" t="s">
        <v>221815</v>
      </c>
      <c r="L60619" t="s">
        <v>228704</v>
      </c>
      <c r="M60619" t="s">
        <v>8</v>
      </c>
      <c r="N60619" t="s">
        <v>228828</v>
      </c>
      <c r="O60619" t="s">
        <v>229113</v>
      </c>
      <c r="P60619" t="s">
        <v>230424</v>
      </c>
      <c r="Q60619" t="s">
        <v>121169</v>
      </c>
      <c r="R60619" t="s">
        <v>233554</v>
      </c>
      <c r="S60619" t="s">
        <v>233770</v>
      </c>
    </row>
    <row r="60620" spans="1:19" x14ac:dyDescent="0.35">
      <c r="A60620" s="1">
        <v>75413</v>
      </c>
      <c r="B60620" t="s">
        <v>36053</v>
      </c>
      <c r="C60620" t="s">
        <v>105869</v>
      </c>
      <c r="D60620" t="s">
        <v>5</v>
      </c>
      <c r="E60620" t="s">
        <v>119954</v>
      </c>
      <c r="F60620" t="s">
        <v>120550</v>
      </c>
      <c r="G60620">
        <v>2.5999999999999998E-5</v>
      </c>
      <c r="H60620" t="s">
        <v>36053</v>
      </c>
      <c r="I60620" t="s">
        <v>160528</v>
      </c>
      <c r="J60620" s="2" t="s">
        <v>203651</v>
      </c>
      <c r="K60620" t="s">
        <v>221815</v>
      </c>
      <c r="L60620" t="s">
        <v>228704</v>
      </c>
      <c r="M60620" t="s">
        <v>8</v>
      </c>
      <c r="N60620" t="s">
        <v>228828</v>
      </c>
      <c r="O60620" t="s">
        <v>229113</v>
      </c>
      <c r="P60620" t="s">
        <v>230424</v>
      </c>
      <c r="Q60620" t="s">
        <v>121169</v>
      </c>
      <c r="R60620" t="s">
        <v>233554</v>
      </c>
      <c r="S60620" t="s">
        <v>233770</v>
      </c>
    </row>
    <row r="60621" spans="1:19" x14ac:dyDescent="0.35">
      <c r="A60621" s="1">
        <v>75415</v>
      </c>
      <c r="B60621" t="s">
        <v>36054</v>
      </c>
      <c r="C60621" t="s">
        <v>105870</v>
      </c>
      <c r="D60621" t="s">
        <v>3</v>
      </c>
      <c r="F60621" t="s">
        <v>120553</v>
      </c>
      <c r="G60621">
        <v>1.45E-4</v>
      </c>
      <c r="H60621" t="s">
        <v>36054</v>
      </c>
      <c r="I60621" t="s">
        <v>160529</v>
      </c>
      <c r="J60621" s="2" t="s">
        <v>203652</v>
      </c>
      <c r="K60621" t="s">
        <v>221816</v>
      </c>
      <c r="L60621" t="s">
        <v>228704</v>
      </c>
      <c r="M60621" t="s">
        <v>8</v>
      </c>
      <c r="N60621" t="s">
        <v>228841</v>
      </c>
      <c r="O60621" t="s">
        <v>229159</v>
      </c>
      <c r="P60621" t="s">
        <v>229159</v>
      </c>
      <c r="Q60621" t="s">
        <v>120056</v>
      </c>
      <c r="R60621" t="s">
        <v>233554</v>
      </c>
      <c r="S60621" t="s">
        <v>233770</v>
      </c>
    </row>
    <row r="60622" spans="1:19" x14ac:dyDescent="0.35">
      <c r="A60622" s="1">
        <v>75416</v>
      </c>
      <c r="B60622" t="s">
        <v>36054</v>
      </c>
      <c r="C60622" t="s">
        <v>105871</v>
      </c>
      <c r="D60622" t="s">
        <v>5</v>
      </c>
      <c r="F60622" t="s">
        <v>120358</v>
      </c>
      <c r="G60622">
        <v>2.5000000000000001E-4</v>
      </c>
      <c r="H60622" t="s">
        <v>36054</v>
      </c>
      <c r="I60622" t="s">
        <v>160529</v>
      </c>
      <c r="J60622" s="2" t="s">
        <v>203652</v>
      </c>
      <c r="K60622" t="s">
        <v>221816</v>
      </c>
      <c r="L60622" t="s">
        <v>228704</v>
      </c>
      <c r="M60622" t="s">
        <v>8</v>
      </c>
      <c r="N60622" t="s">
        <v>228841</v>
      </c>
      <c r="O60622" t="s">
        <v>229159</v>
      </c>
      <c r="P60622" t="s">
        <v>229159</v>
      </c>
      <c r="Q60622" t="s">
        <v>120056</v>
      </c>
      <c r="R60622" t="s">
        <v>233554</v>
      </c>
      <c r="S60622" t="s">
        <v>233770</v>
      </c>
    </row>
    <row r="60623" spans="1:19" x14ac:dyDescent="0.35">
      <c r="A60623" s="1">
        <v>75417</v>
      </c>
      <c r="B60623" t="s">
        <v>36055</v>
      </c>
      <c r="C60623" t="s">
        <v>105872</v>
      </c>
      <c r="D60623" t="s">
        <v>5</v>
      </c>
      <c r="E60623" t="s">
        <v>119954</v>
      </c>
      <c r="F60623" t="s">
        <v>120555</v>
      </c>
      <c r="G60623">
        <v>2.0000000000000002E-5</v>
      </c>
      <c r="H60623" t="s">
        <v>36055</v>
      </c>
      <c r="I60623" t="s">
        <v>160530</v>
      </c>
      <c r="J60623" s="2" t="s">
        <v>203653</v>
      </c>
      <c r="K60623" t="s">
        <v>221817</v>
      </c>
      <c r="L60623" t="s">
        <v>228704</v>
      </c>
      <c r="M60623" t="s">
        <v>8</v>
      </c>
      <c r="N60623" t="s">
        <v>228828</v>
      </c>
      <c r="O60623" t="s">
        <v>229113</v>
      </c>
      <c r="P60623" t="s">
        <v>230081</v>
      </c>
      <c r="Q60623" t="s">
        <v>120060</v>
      </c>
      <c r="R60623" t="s">
        <v>221853</v>
      </c>
      <c r="S60623" t="s">
        <v>233771</v>
      </c>
    </row>
    <row r="60624" spans="1:19" x14ac:dyDescent="0.35">
      <c r="A60624" s="1">
        <v>75418</v>
      </c>
      <c r="B60624" t="s">
        <v>36055</v>
      </c>
      <c r="C60624" t="s">
        <v>105873</v>
      </c>
      <c r="D60624" t="s">
        <v>5</v>
      </c>
      <c r="E60624" t="s">
        <v>119955</v>
      </c>
      <c r="F60624" t="s">
        <v>120458</v>
      </c>
      <c r="G60624">
        <v>1.2E-5</v>
      </c>
      <c r="H60624" t="s">
        <v>36055</v>
      </c>
      <c r="I60624" t="s">
        <v>160530</v>
      </c>
      <c r="J60624" s="2" t="s">
        <v>203653</v>
      </c>
      <c r="K60624" t="s">
        <v>221817</v>
      </c>
      <c r="L60624" t="s">
        <v>228704</v>
      </c>
      <c r="M60624" t="s">
        <v>8</v>
      </c>
      <c r="N60624" t="s">
        <v>228828</v>
      </c>
      <c r="O60624" t="s">
        <v>229113</v>
      </c>
      <c r="P60624" t="s">
        <v>230081</v>
      </c>
      <c r="Q60624" t="s">
        <v>120060</v>
      </c>
      <c r="R60624" t="s">
        <v>221853</v>
      </c>
      <c r="S60624" t="s">
        <v>233771</v>
      </c>
    </row>
    <row r="60625" spans="1:19" x14ac:dyDescent="0.35">
      <c r="A60625" s="1">
        <v>75419</v>
      </c>
      <c r="B60625" t="s">
        <v>36056</v>
      </c>
      <c r="C60625" t="s">
        <v>105874</v>
      </c>
      <c r="D60625" t="s">
        <v>4</v>
      </c>
      <c r="F60625" t="s">
        <v>120216</v>
      </c>
      <c r="G60625">
        <v>1.4700000000000001E-7</v>
      </c>
      <c r="H60625" t="s">
        <v>36056</v>
      </c>
      <c r="I60625" t="s">
        <v>160531</v>
      </c>
      <c r="J60625" s="2" t="s">
        <v>203654</v>
      </c>
      <c r="K60625" t="s">
        <v>221818</v>
      </c>
      <c r="L60625" t="s">
        <v>228704</v>
      </c>
      <c r="M60625" t="s">
        <v>228780</v>
      </c>
      <c r="N60625" t="s">
        <v>228851</v>
      </c>
      <c r="O60625" t="s">
        <v>230032</v>
      </c>
      <c r="P60625" t="s">
        <v>232745</v>
      </c>
      <c r="Q60625" t="s">
        <v>121727</v>
      </c>
      <c r="R60625" t="s">
        <v>221853</v>
      </c>
      <c r="S60625" t="s">
        <v>233771</v>
      </c>
    </row>
    <row r="60626" spans="1:19" x14ac:dyDescent="0.35">
      <c r="A60626" s="1">
        <v>75420</v>
      </c>
      <c r="B60626" t="s">
        <v>36057</v>
      </c>
      <c r="C60626" t="s">
        <v>105875</v>
      </c>
      <c r="D60626" t="s">
        <v>4</v>
      </c>
      <c r="F60626" t="s">
        <v>120327</v>
      </c>
      <c r="G60626">
        <v>1.3E-6</v>
      </c>
      <c r="H60626" t="s">
        <v>36057</v>
      </c>
      <c r="I60626" t="s">
        <v>160532</v>
      </c>
      <c r="J60626" s="2" t="s">
        <v>203655</v>
      </c>
      <c r="K60626" t="s">
        <v>221819</v>
      </c>
      <c r="L60626" t="s">
        <v>228704</v>
      </c>
      <c r="M60626" t="s">
        <v>8</v>
      </c>
      <c r="N60626" t="s">
        <v>228828</v>
      </c>
      <c r="O60626" t="s">
        <v>229113</v>
      </c>
      <c r="P60626" t="s">
        <v>230081</v>
      </c>
      <c r="Q60626" t="s">
        <v>120842</v>
      </c>
      <c r="R60626" t="s">
        <v>221853</v>
      </c>
      <c r="S60626" t="s">
        <v>233771</v>
      </c>
    </row>
    <row r="60627" spans="1:19" x14ac:dyDescent="0.35">
      <c r="A60627" s="1">
        <v>75421</v>
      </c>
      <c r="B60627" t="s">
        <v>36058</v>
      </c>
      <c r="C60627" t="s">
        <v>105876</v>
      </c>
      <c r="D60627" t="s">
        <v>4</v>
      </c>
      <c r="F60627" t="s">
        <v>120428</v>
      </c>
      <c r="G60627">
        <v>1.5800000000000001E-7</v>
      </c>
      <c r="H60627" t="s">
        <v>36058</v>
      </c>
      <c r="I60627" t="s">
        <v>160533</v>
      </c>
      <c r="J60627" s="2" t="s">
        <v>203656</v>
      </c>
      <c r="K60627" t="s">
        <v>221820</v>
      </c>
      <c r="L60627" t="s">
        <v>228704</v>
      </c>
      <c r="M60627" t="s">
        <v>8</v>
      </c>
      <c r="N60627" t="s">
        <v>228980</v>
      </c>
      <c r="O60627" t="s">
        <v>229458</v>
      </c>
      <c r="P60627" t="s">
        <v>230524</v>
      </c>
      <c r="Q60627" t="s">
        <v>119989</v>
      </c>
      <c r="R60627" t="s">
        <v>221853</v>
      </c>
      <c r="S60627" t="s">
        <v>233771</v>
      </c>
    </row>
    <row r="60628" spans="1:19" x14ac:dyDescent="0.35">
      <c r="A60628" s="1">
        <v>75422</v>
      </c>
      <c r="B60628" t="s">
        <v>36059</v>
      </c>
      <c r="C60628" t="s">
        <v>105877</v>
      </c>
      <c r="D60628" t="s">
        <v>4</v>
      </c>
      <c r="F60628" t="s">
        <v>120174</v>
      </c>
      <c r="G60628">
        <v>7.6352000000000008E-8</v>
      </c>
      <c r="H60628" t="s">
        <v>36059</v>
      </c>
      <c r="I60628" t="s">
        <v>160534</v>
      </c>
      <c r="J60628" s="2" t="s">
        <v>203657</v>
      </c>
      <c r="K60628" t="s">
        <v>221821</v>
      </c>
      <c r="L60628" t="s">
        <v>228706</v>
      </c>
      <c r="M60628" t="s">
        <v>228721</v>
      </c>
      <c r="N60628" t="s">
        <v>228829</v>
      </c>
      <c r="O60628" t="s">
        <v>229139</v>
      </c>
      <c r="P60628" t="s">
        <v>229139</v>
      </c>
      <c r="Q60628" t="s">
        <v>120060</v>
      </c>
      <c r="R60628" t="s">
        <v>221853</v>
      </c>
      <c r="S60628" t="s">
        <v>233771</v>
      </c>
    </row>
    <row r="60629" spans="1:19" x14ac:dyDescent="0.35">
      <c r="A60629" s="1">
        <v>75423</v>
      </c>
      <c r="B60629" t="s">
        <v>36059</v>
      </c>
      <c r="C60629" t="s">
        <v>105878</v>
      </c>
      <c r="D60629" t="s">
        <v>4</v>
      </c>
      <c r="F60629" t="s">
        <v>121496</v>
      </c>
      <c r="G60629">
        <v>2.0657000000000001E-8</v>
      </c>
      <c r="H60629" t="s">
        <v>36059</v>
      </c>
      <c r="I60629" t="s">
        <v>160534</v>
      </c>
      <c r="J60629" s="2" t="s">
        <v>203657</v>
      </c>
      <c r="K60629" t="s">
        <v>221821</v>
      </c>
      <c r="L60629" t="s">
        <v>228706</v>
      </c>
      <c r="M60629" t="s">
        <v>228721</v>
      </c>
      <c r="N60629" t="s">
        <v>228829</v>
      </c>
      <c r="O60629" t="s">
        <v>229139</v>
      </c>
      <c r="P60629" t="s">
        <v>229139</v>
      </c>
      <c r="Q60629" t="s">
        <v>120060</v>
      </c>
      <c r="R60629" t="s">
        <v>221853</v>
      </c>
      <c r="S60629" t="s">
        <v>233771</v>
      </c>
    </row>
    <row r="60630" spans="1:19" x14ac:dyDescent="0.35">
      <c r="A60630" s="1">
        <v>75425</v>
      </c>
      <c r="B60630" t="s">
        <v>36060</v>
      </c>
      <c r="C60630" t="s">
        <v>105879</v>
      </c>
      <c r="D60630" t="s">
        <v>5</v>
      </c>
      <c r="E60630" t="s">
        <v>119955</v>
      </c>
      <c r="F60630" t="s">
        <v>120970</v>
      </c>
      <c r="G60630">
        <v>3.0000000000000001E-6</v>
      </c>
      <c r="H60630" t="s">
        <v>36060</v>
      </c>
      <c r="I60630" t="s">
        <v>160535</v>
      </c>
      <c r="K60630" t="s">
        <v>221822</v>
      </c>
      <c r="L60630" t="s">
        <v>228704</v>
      </c>
      <c r="R60630" t="s">
        <v>221853</v>
      </c>
      <c r="S60630" t="s">
        <v>233771</v>
      </c>
    </row>
    <row r="60631" spans="1:19" x14ac:dyDescent="0.35">
      <c r="A60631" s="1">
        <v>75426</v>
      </c>
      <c r="B60631" t="s">
        <v>36061</v>
      </c>
      <c r="C60631" t="s">
        <v>105880</v>
      </c>
      <c r="D60631" t="s">
        <v>4</v>
      </c>
      <c r="F60631" t="s">
        <v>120042</v>
      </c>
      <c r="G60631">
        <v>6.9246999999999998E-8</v>
      </c>
      <c r="H60631" t="s">
        <v>36061</v>
      </c>
      <c r="I60631" t="s">
        <v>160536</v>
      </c>
      <c r="J60631" s="2" t="s">
        <v>203658</v>
      </c>
      <c r="K60631" t="s">
        <v>221823</v>
      </c>
      <c r="L60631" t="s">
        <v>228704</v>
      </c>
      <c r="M60631" t="s">
        <v>13</v>
      </c>
      <c r="N60631" t="s">
        <v>228836</v>
      </c>
      <c r="O60631" t="s">
        <v>229191</v>
      </c>
      <c r="P60631" t="s">
        <v>232746</v>
      </c>
      <c r="Q60631" t="s">
        <v>120118</v>
      </c>
      <c r="R60631" t="s">
        <v>221853</v>
      </c>
      <c r="S60631" t="s">
        <v>233771</v>
      </c>
    </row>
    <row r="60632" spans="1:19" x14ac:dyDescent="0.35">
      <c r="A60632" s="1">
        <v>75427</v>
      </c>
      <c r="B60632" t="s">
        <v>36062</v>
      </c>
      <c r="C60632" t="s">
        <v>105881</v>
      </c>
      <c r="D60632" t="s">
        <v>4</v>
      </c>
      <c r="F60632" t="s">
        <v>120258</v>
      </c>
      <c r="G60632">
        <v>9.9999999999999995E-7</v>
      </c>
      <c r="H60632" t="s">
        <v>36062</v>
      </c>
      <c r="I60632" t="s">
        <v>160537</v>
      </c>
      <c r="J60632" s="2" t="s">
        <v>203659</v>
      </c>
      <c r="K60632" t="s">
        <v>221824</v>
      </c>
      <c r="L60632" t="s">
        <v>228704</v>
      </c>
      <c r="M60632" t="s">
        <v>8</v>
      </c>
      <c r="N60632" t="s">
        <v>228828</v>
      </c>
      <c r="O60632" t="s">
        <v>229108</v>
      </c>
      <c r="P60632" t="s">
        <v>230326</v>
      </c>
      <c r="Q60632" t="s">
        <v>120060</v>
      </c>
      <c r="R60632" t="s">
        <v>221853</v>
      </c>
      <c r="S60632" t="s">
        <v>233771</v>
      </c>
    </row>
    <row r="60633" spans="1:19" x14ac:dyDescent="0.35">
      <c r="A60633" s="1">
        <v>75428</v>
      </c>
      <c r="B60633" t="s">
        <v>36063</v>
      </c>
      <c r="C60633" t="s">
        <v>105882</v>
      </c>
      <c r="D60633" t="s">
        <v>4</v>
      </c>
      <c r="F60633" t="s">
        <v>120027</v>
      </c>
      <c r="G60633">
        <v>9.4581999999999993E-8</v>
      </c>
      <c r="H60633" t="s">
        <v>36063</v>
      </c>
      <c r="I60633" t="s">
        <v>160538</v>
      </c>
      <c r="J60633" s="2" t="s">
        <v>203660</v>
      </c>
      <c r="K60633" t="s">
        <v>221825</v>
      </c>
      <c r="L60633" t="s">
        <v>228704</v>
      </c>
      <c r="M60633" t="s">
        <v>228717</v>
      </c>
      <c r="N60633" t="s">
        <v>228845</v>
      </c>
      <c r="O60633" t="s">
        <v>229130</v>
      </c>
      <c r="P60633" t="s">
        <v>229130</v>
      </c>
      <c r="Q60633" t="s">
        <v>120637</v>
      </c>
      <c r="R60633" t="s">
        <v>221853</v>
      </c>
      <c r="S60633" t="s">
        <v>233771</v>
      </c>
    </row>
    <row r="60634" spans="1:19" x14ac:dyDescent="0.35">
      <c r="A60634" s="1">
        <v>75429</v>
      </c>
      <c r="B60634" t="s">
        <v>36064</v>
      </c>
      <c r="C60634" t="s">
        <v>105883</v>
      </c>
      <c r="D60634" t="s">
        <v>5</v>
      </c>
      <c r="E60634" t="s">
        <v>119955</v>
      </c>
      <c r="F60634" t="s">
        <v>120189</v>
      </c>
      <c r="G60634">
        <v>2.6788859999999999E-6</v>
      </c>
      <c r="H60634" t="s">
        <v>36064</v>
      </c>
      <c r="I60634" t="s">
        <v>160539</v>
      </c>
      <c r="J60634" s="2" t="s">
        <v>203661</v>
      </c>
      <c r="K60634" t="s">
        <v>221826</v>
      </c>
      <c r="L60634" t="s">
        <v>228704</v>
      </c>
      <c r="M60634" t="s">
        <v>228726</v>
      </c>
      <c r="N60634" t="s">
        <v>228858</v>
      </c>
      <c r="O60634" t="s">
        <v>229151</v>
      </c>
      <c r="P60634" t="s">
        <v>230097</v>
      </c>
      <c r="Q60634" t="s">
        <v>233436</v>
      </c>
      <c r="R60634" t="s">
        <v>221853</v>
      </c>
      <c r="S60634" t="s">
        <v>233771</v>
      </c>
    </row>
    <row r="60635" spans="1:19" x14ac:dyDescent="0.35">
      <c r="A60635" s="1">
        <v>75430</v>
      </c>
      <c r="B60635" t="s">
        <v>36065</v>
      </c>
      <c r="C60635" t="s">
        <v>105884</v>
      </c>
      <c r="D60635" t="s">
        <v>4</v>
      </c>
      <c r="F60635" t="s">
        <v>120662</v>
      </c>
      <c r="G60635">
        <v>8.0000000000000007E-7</v>
      </c>
      <c r="H60635" t="s">
        <v>36065</v>
      </c>
      <c r="I60635" t="s">
        <v>160540</v>
      </c>
      <c r="J60635" s="2" t="s">
        <v>203662</v>
      </c>
      <c r="K60635" t="s">
        <v>221827</v>
      </c>
      <c r="L60635" t="s">
        <v>228704</v>
      </c>
      <c r="M60635" t="s">
        <v>15</v>
      </c>
      <c r="N60635" t="s">
        <v>228849</v>
      </c>
      <c r="O60635" t="s">
        <v>229134</v>
      </c>
      <c r="P60635" t="s">
        <v>229134</v>
      </c>
      <c r="Q60635" t="s">
        <v>120189</v>
      </c>
      <c r="R60635" t="s">
        <v>221853</v>
      </c>
      <c r="S60635" t="s">
        <v>233771</v>
      </c>
    </row>
    <row r="60636" spans="1:19" x14ac:dyDescent="0.35">
      <c r="A60636" s="1">
        <v>75432</v>
      </c>
      <c r="B60636" t="s">
        <v>36066</v>
      </c>
      <c r="C60636" t="s">
        <v>105885</v>
      </c>
      <c r="D60636" t="s">
        <v>5</v>
      </c>
      <c r="F60636" t="s">
        <v>120614</v>
      </c>
      <c r="G60636">
        <v>1.5E-6</v>
      </c>
      <c r="H60636" t="s">
        <v>36066</v>
      </c>
      <c r="I60636" t="s">
        <v>160541</v>
      </c>
      <c r="J60636" s="2" t="s">
        <v>203663</v>
      </c>
      <c r="K60636" t="s">
        <v>221828</v>
      </c>
      <c r="L60636" t="s">
        <v>228704</v>
      </c>
      <c r="M60636" t="s">
        <v>8</v>
      </c>
      <c r="N60636" t="s">
        <v>228864</v>
      </c>
      <c r="O60636" t="s">
        <v>229158</v>
      </c>
      <c r="P60636" t="s">
        <v>230165</v>
      </c>
      <c r="Q60636" t="s">
        <v>120059</v>
      </c>
      <c r="R60636" t="s">
        <v>221853</v>
      </c>
      <c r="S60636" t="s">
        <v>233771</v>
      </c>
    </row>
    <row r="60637" spans="1:19" x14ac:dyDescent="0.35">
      <c r="A60637" s="1">
        <v>75433</v>
      </c>
      <c r="B60637" t="s">
        <v>36067</v>
      </c>
      <c r="C60637" t="s">
        <v>105886</v>
      </c>
      <c r="D60637" t="s">
        <v>4</v>
      </c>
      <c r="F60637" t="s">
        <v>119986</v>
      </c>
      <c r="G60637">
        <v>2.4E-8</v>
      </c>
      <c r="H60637" t="s">
        <v>36067</v>
      </c>
      <c r="I60637" t="s">
        <v>160542</v>
      </c>
      <c r="J60637" s="2" t="s">
        <v>203664</v>
      </c>
      <c r="K60637" t="s">
        <v>221829</v>
      </c>
      <c r="L60637" t="s">
        <v>228704</v>
      </c>
      <c r="M60637" t="s">
        <v>228726</v>
      </c>
      <c r="N60637" t="s">
        <v>228885</v>
      </c>
      <c r="O60637" t="s">
        <v>229280</v>
      </c>
      <c r="P60637" t="s">
        <v>230209</v>
      </c>
      <c r="Q60637" t="s">
        <v>120716</v>
      </c>
      <c r="R60637" t="s">
        <v>221853</v>
      </c>
      <c r="S60637" t="s">
        <v>233771</v>
      </c>
    </row>
    <row r="60638" spans="1:19" x14ac:dyDescent="0.35">
      <c r="A60638" s="1">
        <v>75434</v>
      </c>
      <c r="B60638" t="s">
        <v>36068</v>
      </c>
      <c r="C60638" t="s">
        <v>105887</v>
      </c>
      <c r="D60638" t="s">
        <v>5</v>
      </c>
      <c r="F60638" t="s">
        <v>120366</v>
      </c>
      <c r="G60638">
        <v>7.1151799999999995E-7</v>
      </c>
      <c r="H60638" t="s">
        <v>36068</v>
      </c>
      <c r="I60638" t="s">
        <v>160543</v>
      </c>
      <c r="J60638" s="2" t="s">
        <v>203665</v>
      </c>
      <c r="K60638" t="s">
        <v>221830</v>
      </c>
      <c r="L60638" t="s">
        <v>228704</v>
      </c>
      <c r="M60638" t="s">
        <v>8</v>
      </c>
      <c r="N60638" t="s">
        <v>228830</v>
      </c>
      <c r="O60638" t="s">
        <v>229110</v>
      </c>
      <c r="P60638" t="s">
        <v>229110</v>
      </c>
      <c r="Q60638" t="s">
        <v>120056</v>
      </c>
      <c r="R60638" t="s">
        <v>221853</v>
      </c>
      <c r="S60638" t="s">
        <v>233771</v>
      </c>
    </row>
    <row r="60639" spans="1:19" x14ac:dyDescent="0.35">
      <c r="A60639" s="1">
        <v>75435</v>
      </c>
      <c r="B60639" t="s">
        <v>36069</v>
      </c>
      <c r="C60639" t="s">
        <v>105888</v>
      </c>
      <c r="D60639" t="s">
        <v>4</v>
      </c>
      <c r="F60639" t="s">
        <v>120753</v>
      </c>
      <c r="G60639">
        <v>3.5000000000000002E-8</v>
      </c>
      <c r="H60639" t="s">
        <v>36069</v>
      </c>
      <c r="I60639" t="s">
        <v>160544</v>
      </c>
      <c r="J60639" s="2" t="s">
        <v>203666</v>
      </c>
      <c r="K60639" t="s">
        <v>221831</v>
      </c>
      <c r="L60639" t="s">
        <v>228704</v>
      </c>
      <c r="M60639" t="s">
        <v>8</v>
      </c>
      <c r="N60639" t="s">
        <v>228830</v>
      </c>
      <c r="O60639" t="s">
        <v>229110</v>
      </c>
      <c r="P60639" t="s">
        <v>229110</v>
      </c>
      <c r="Q60639" t="s">
        <v>120060</v>
      </c>
      <c r="R60639" t="s">
        <v>221853</v>
      </c>
      <c r="S60639" t="s">
        <v>233771</v>
      </c>
    </row>
    <row r="60640" spans="1:19" x14ac:dyDescent="0.35">
      <c r="A60640" s="1">
        <v>75437</v>
      </c>
      <c r="B60640" t="s">
        <v>36070</v>
      </c>
      <c r="C60640" t="s">
        <v>105889</v>
      </c>
      <c r="D60640" t="s">
        <v>4</v>
      </c>
      <c r="F60640" t="s">
        <v>121575</v>
      </c>
      <c r="G60640">
        <v>8.0000000000000002E-8</v>
      </c>
      <c r="H60640" t="s">
        <v>36070</v>
      </c>
      <c r="I60640" t="s">
        <v>160545</v>
      </c>
      <c r="J60640" s="2" t="s">
        <v>203667</v>
      </c>
      <c r="K60640" t="s">
        <v>221832</v>
      </c>
      <c r="L60640" t="s">
        <v>228704</v>
      </c>
      <c r="M60640" t="s">
        <v>228738</v>
      </c>
      <c r="N60640" t="s">
        <v>228880</v>
      </c>
      <c r="O60640" t="s">
        <v>229184</v>
      </c>
      <c r="P60640" t="s">
        <v>229184</v>
      </c>
      <c r="Q60640" t="s">
        <v>121587</v>
      </c>
      <c r="R60640" t="s">
        <v>221853</v>
      </c>
      <c r="S60640" t="s">
        <v>233771</v>
      </c>
    </row>
    <row r="60641" spans="1:19" x14ac:dyDescent="0.35">
      <c r="A60641" s="1">
        <v>75438</v>
      </c>
      <c r="B60641" t="s">
        <v>36070</v>
      </c>
      <c r="C60641" t="s">
        <v>105890</v>
      </c>
      <c r="D60641" t="s">
        <v>4</v>
      </c>
      <c r="F60641" t="s">
        <v>120124</v>
      </c>
      <c r="G60641">
        <v>5.9999999999999997E-7</v>
      </c>
      <c r="H60641" t="s">
        <v>36070</v>
      </c>
      <c r="I60641" t="s">
        <v>160545</v>
      </c>
      <c r="J60641" s="2" t="s">
        <v>203667</v>
      </c>
      <c r="K60641" t="s">
        <v>221832</v>
      </c>
      <c r="L60641" t="s">
        <v>228704</v>
      </c>
      <c r="M60641" t="s">
        <v>228738</v>
      </c>
      <c r="N60641" t="s">
        <v>228880</v>
      </c>
      <c r="O60641" t="s">
        <v>229184</v>
      </c>
      <c r="P60641" t="s">
        <v>229184</v>
      </c>
      <c r="Q60641" t="s">
        <v>121587</v>
      </c>
      <c r="R60641" t="s">
        <v>221853</v>
      </c>
      <c r="S60641" t="s">
        <v>233771</v>
      </c>
    </row>
    <row r="60642" spans="1:19" x14ac:dyDescent="0.35">
      <c r="A60642" s="1">
        <v>75439</v>
      </c>
      <c r="B60642" t="s">
        <v>36071</v>
      </c>
      <c r="C60642" t="s">
        <v>105891</v>
      </c>
      <c r="D60642" t="s">
        <v>5</v>
      </c>
      <c r="E60642" t="s">
        <v>119954</v>
      </c>
      <c r="F60642" t="s">
        <v>122095</v>
      </c>
      <c r="G60642">
        <v>7.2678000000000001E-6</v>
      </c>
      <c r="H60642" t="s">
        <v>36071</v>
      </c>
      <c r="I60642" t="s">
        <v>160546</v>
      </c>
      <c r="J60642" s="2" t="s">
        <v>203668</v>
      </c>
      <c r="K60642" t="s">
        <v>221833</v>
      </c>
      <c r="L60642" t="s">
        <v>228704</v>
      </c>
      <c r="M60642" t="s">
        <v>228729</v>
      </c>
      <c r="N60642" t="s">
        <v>228931</v>
      </c>
      <c r="O60642" t="s">
        <v>229231</v>
      </c>
      <c r="P60642" t="s">
        <v>230513</v>
      </c>
      <c r="Q60642" t="s">
        <v>122357</v>
      </c>
      <c r="R60642" t="s">
        <v>221853</v>
      </c>
      <c r="S60642" t="s">
        <v>233771</v>
      </c>
    </row>
    <row r="60643" spans="1:19" x14ac:dyDescent="0.35">
      <c r="A60643" s="1">
        <v>75440</v>
      </c>
      <c r="B60643" t="s">
        <v>36072</v>
      </c>
      <c r="C60643" t="s">
        <v>105892</v>
      </c>
      <c r="D60643" t="s">
        <v>4</v>
      </c>
      <c r="F60643" t="s">
        <v>120138</v>
      </c>
      <c r="G60643">
        <v>2.4999999999999999E-8</v>
      </c>
      <c r="H60643" t="s">
        <v>36072</v>
      </c>
      <c r="I60643" t="s">
        <v>160547</v>
      </c>
      <c r="J60643" s="2" t="s">
        <v>203669</v>
      </c>
      <c r="K60643" t="s">
        <v>221834</v>
      </c>
      <c r="L60643" t="s">
        <v>228705</v>
      </c>
      <c r="M60643" t="s">
        <v>8</v>
      </c>
      <c r="N60643" t="s">
        <v>228841</v>
      </c>
      <c r="O60643" t="s">
        <v>229137</v>
      </c>
      <c r="P60643" t="s">
        <v>229137</v>
      </c>
      <c r="Q60643" t="s">
        <v>120138</v>
      </c>
      <c r="R60643" t="s">
        <v>221853</v>
      </c>
      <c r="S60643" t="s">
        <v>233771</v>
      </c>
    </row>
    <row r="60644" spans="1:19" x14ac:dyDescent="0.35">
      <c r="A60644" s="1">
        <v>75441</v>
      </c>
      <c r="B60644" t="s">
        <v>36072</v>
      </c>
      <c r="C60644" t="s">
        <v>105893</v>
      </c>
      <c r="D60644" t="s">
        <v>4</v>
      </c>
      <c r="F60644" t="s">
        <v>120148</v>
      </c>
      <c r="G60644">
        <v>2.4999999999999999E-8</v>
      </c>
      <c r="H60644" t="s">
        <v>36072</v>
      </c>
      <c r="I60644" t="s">
        <v>160547</v>
      </c>
      <c r="J60644" s="2" t="s">
        <v>203669</v>
      </c>
      <c r="K60644" t="s">
        <v>221834</v>
      </c>
      <c r="L60644" t="s">
        <v>228705</v>
      </c>
      <c r="M60644" t="s">
        <v>8</v>
      </c>
      <c r="N60644" t="s">
        <v>228841</v>
      </c>
      <c r="O60644" t="s">
        <v>229137</v>
      </c>
      <c r="P60644" t="s">
        <v>229137</v>
      </c>
      <c r="Q60644" t="s">
        <v>120138</v>
      </c>
      <c r="R60644" t="s">
        <v>221853</v>
      </c>
      <c r="S60644" t="s">
        <v>233771</v>
      </c>
    </row>
    <row r="60645" spans="1:19" x14ac:dyDescent="0.35">
      <c r="A60645" s="1">
        <v>75442</v>
      </c>
      <c r="B60645" t="s">
        <v>36073</v>
      </c>
      <c r="C60645" t="s">
        <v>105894</v>
      </c>
      <c r="D60645" t="s">
        <v>4</v>
      </c>
      <c r="F60645" t="s">
        <v>120098</v>
      </c>
      <c r="G60645">
        <v>4.9999999999999998E-7</v>
      </c>
      <c r="H60645" t="s">
        <v>36073</v>
      </c>
      <c r="I60645" t="s">
        <v>160548</v>
      </c>
      <c r="J60645" s="2" t="s">
        <v>203670</v>
      </c>
      <c r="K60645" t="s">
        <v>221835</v>
      </c>
      <c r="L60645" t="s">
        <v>228704</v>
      </c>
      <c r="M60645" t="s">
        <v>8</v>
      </c>
      <c r="N60645" t="s">
        <v>228832</v>
      </c>
      <c r="O60645" t="s">
        <v>229111</v>
      </c>
      <c r="P60645" t="s">
        <v>230079</v>
      </c>
      <c r="Q60645" t="s">
        <v>120059</v>
      </c>
      <c r="R60645" t="s">
        <v>221853</v>
      </c>
      <c r="S60645" t="s">
        <v>233771</v>
      </c>
    </row>
    <row r="60646" spans="1:19" x14ac:dyDescent="0.35">
      <c r="A60646" s="1">
        <v>75443</v>
      </c>
      <c r="B60646" t="s">
        <v>36074</v>
      </c>
      <c r="C60646" t="s">
        <v>105895</v>
      </c>
      <c r="D60646" t="s">
        <v>4</v>
      </c>
      <c r="F60646" t="s">
        <v>121224</v>
      </c>
      <c r="G60646">
        <v>3.9999999999999998E-7</v>
      </c>
      <c r="H60646" t="s">
        <v>36074</v>
      </c>
      <c r="I60646" t="s">
        <v>160549</v>
      </c>
      <c r="J60646" s="2" t="s">
        <v>203671</v>
      </c>
      <c r="K60646" t="s">
        <v>221836</v>
      </c>
      <c r="L60646" t="s">
        <v>228704</v>
      </c>
      <c r="M60646" t="s">
        <v>8</v>
      </c>
      <c r="N60646" t="s">
        <v>228876</v>
      </c>
      <c r="O60646" t="s">
        <v>229173</v>
      </c>
      <c r="P60646" t="s">
        <v>229173</v>
      </c>
      <c r="Q60646" t="s">
        <v>120060</v>
      </c>
      <c r="R60646" t="s">
        <v>221853</v>
      </c>
      <c r="S60646" t="s">
        <v>233771</v>
      </c>
    </row>
    <row r="60647" spans="1:19" x14ac:dyDescent="0.35">
      <c r="A60647" s="1">
        <v>75444</v>
      </c>
      <c r="B60647" t="s">
        <v>36075</v>
      </c>
      <c r="C60647" t="s">
        <v>105896</v>
      </c>
      <c r="D60647" t="s">
        <v>4</v>
      </c>
      <c r="F60647" t="s">
        <v>121965</v>
      </c>
      <c r="G60647">
        <v>1.06E-6</v>
      </c>
      <c r="H60647" t="s">
        <v>36075</v>
      </c>
      <c r="I60647" t="s">
        <v>160550</v>
      </c>
      <c r="J60647" s="2" t="s">
        <v>203672</v>
      </c>
      <c r="K60647" t="s">
        <v>221837</v>
      </c>
      <c r="L60647" t="s">
        <v>228704</v>
      </c>
      <c r="M60647" t="s">
        <v>8</v>
      </c>
      <c r="N60647" t="s">
        <v>228832</v>
      </c>
      <c r="O60647" t="s">
        <v>229111</v>
      </c>
      <c r="P60647" t="s">
        <v>230079</v>
      </c>
      <c r="Q60647" t="s">
        <v>120060</v>
      </c>
      <c r="R60647" t="s">
        <v>221853</v>
      </c>
      <c r="S60647" t="s">
        <v>233771</v>
      </c>
    </row>
    <row r="60648" spans="1:19" x14ac:dyDescent="0.35">
      <c r="A60648" s="1">
        <v>75445</v>
      </c>
      <c r="B60648" t="s">
        <v>36076</v>
      </c>
      <c r="C60648" t="s">
        <v>105897</v>
      </c>
      <c r="D60648" t="s">
        <v>5</v>
      </c>
      <c r="F60648" t="s">
        <v>124036</v>
      </c>
      <c r="G60648">
        <v>3.0000000000000001E-5</v>
      </c>
      <c r="H60648" t="s">
        <v>36076</v>
      </c>
      <c r="I60648" t="s">
        <v>160551</v>
      </c>
      <c r="J60648" s="2" t="s">
        <v>203673</v>
      </c>
      <c r="K60648" t="s">
        <v>221838</v>
      </c>
      <c r="L60648" t="s">
        <v>228705</v>
      </c>
      <c r="M60648" t="s">
        <v>8</v>
      </c>
      <c r="N60648" t="s">
        <v>228832</v>
      </c>
      <c r="O60648" t="s">
        <v>229111</v>
      </c>
      <c r="P60648" t="s">
        <v>230079</v>
      </c>
      <c r="Q60648" t="s">
        <v>123330</v>
      </c>
      <c r="R60648" t="s">
        <v>221853</v>
      </c>
      <c r="S60648" t="s">
        <v>233771</v>
      </c>
    </row>
    <row r="60649" spans="1:19" x14ac:dyDescent="0.35">
      <c r="A60649" s="1">
        <v>75446</v>
      </c>
      <c r="B60649" t="s">
        <v>36077</v>
      </c>
      <c r="C60649" t="s">
        <v>105898</v>
      </c>
      <c r="D60649" t="s">
        <v>5</v>
      </c>
      <c r="F60649" t="s">
        <v>120561</v>
      </c>
      <c r="G60649">
        <v>1.35E-6</v>
      </c>
      <c r="H60649" t="s">
        <v>36077</v>
      </c>
      <c r="I60649" t="s">
        <v>160552</v>
      </c>
      <c r="J60649" s="2" t="s">
        <v>203674</v>
      </c>
      <c r="K60649" t="s">
        <v>221839</v>
      </c>
      <c r="L60649" t="s">
        <v>228704</v>
      </c>
      <c r="M60649" t="s">
        <v>10</v>
      </c>
      <c r="N60649" t="s">
        <v>228827</v>
      </c>
      <c r="O60649" t="s">
        <v>229107</v>
      </c>
      <c r="P60649" t="s">
        <v>229107</v>
      </c>
      <c r="Q60649" t="s">
        <v>120060</v>
      </c>
      <c r="R60649" t="s">
        <v>221853</v>
      </c>
      <c r="S60649" t="s">
        <v>233771</v>
      </c>
    </row>
    <row r="60650" spans="1:19" x14ac:dyDescent="0.35">
      <c r="A60650" s="1">
        <v>75447</v>
      </c>
      <c r="B60650" t="s">
        <v>36078</v>
      </c>
      <c r="C60650" t="s">
        <v>105899</v>
      </c>
      <c r="D60650" t="s">
        <v>4</v>
      </c>
      <c r="F60650" t="s">
        <v>121251</v>
      </c>
      <c r="G60650">
        <v>4.9999999999999998E-7</v>
      </c>
      <c r="H60650" t="s">
        <v>36078</v>
      </c>
      <c r="I60650" t="s">
        <v>160553</v>
      </c>
      <c r="J60650" s="2" t="s">
        <v>203675</v>
      </c>
      <c r="K60650" t="s">
        <v>221840</v>
      </c>
      <c r="L60650" t="s">
        <v>228704</v>
      </c>
      <c r="M60650" t="s">
        <v>228726</v>
      </c>
      <c r="N60650" t="s">
        <v>228858</v>
      </c>
      <c r="O60650" t="s">
        <v>229151</v>
      </c>
      <c r="P60650" t="s">
        <v>230097</v>
      </c>
      <c r="Q60650" t="s">
        <v>121251</v>
      </c>
      <c r="R60650" t="s">
        <v>221853</v>
      </c>
      <c r="S60650" t="s">
        <v>233771</v>
      </c>
    </row>
    <row r="60651" spans="1:19" x14ac:dyDescent="0.35">
      <c r="A60651" s="1">
        <v>75448</v>
      </c>
      <c r="B60651" t="s">
        <v>36079</v>
      </c>
      <c r="C60651" t="s">
        <v>105900</v>
      </c>
      <c r="D60651" t="s">
        <v>5</v>
      </c>
      <c r="E60651" t="s">
        <v>119955</v>
      </c>
      <c r="F60651" t="s">
        <v>120501</v>
      </c>
      <c r="G60651">
        <v>7.9999999999999996E-6</v>
      </c>
      <c r="H60651" t="s">
        <v>36079</v>
      </c>
      <c r="I60651" t="s">
        <v>160554</v>
      </c>
      <c r="J60651" s="2" t="s">
        <v>203676</v>
      </c>
      <c r="K60651" t="s">
        <v>221841</v>
      </c>
      <c r="L60651" t="s">
        <v>228704</v>
      </c>
      <c r="M60651" t="s">
        <v>8</v>
      </c>
      <c r="N60651" t="s">
        <v>228828</v>
      </c>
      <c r="O60651" t="s">
        <v>229113</v>
      </c>
      <c r="P60651" t="s">
        <v>230103</v>
      </c>
      <c r="Q60651" t="s">
        <v>120160</v>
      </c>
      <c r="R60651" t="s">
        <v>221853</v>
      </c>
      <c r="S60651" t="s">
        <v>233771</v>
      </c>
    </row>
    <row r="60652" spans="1:19" x14ac:dyDescent="0.35">
      <c r="A60652" s="1">
        <v>75449</v>
      </c>
      <c r="B60652" t="s">
        <v>36079</v>
      </c>
      <c r="C60652" t="s">
        <v>105901</v>
      </c>
      <c r="D60652" t="s">
        <v>5</v>
      </c>
      <c r="E60652" t="s">
        <v>119954</v>
      </c>
      <c r="F60652" t="s">
        <v>119969</v>
      </c>
      <c r="G60652">
        <v>1.5E-5</v>
      </c>
      <c r="H60652" t="s">
        <v>36079</v>
      </c>
      <c r="I60652" t="s">
        <v>160554</v>
      </c>
      <c r="J60652" s="2" t="s">
        <v>203676</v>
      </c>
      <c r="K60652" t="s">
        <v>221841</v>
      </c>
      <c r="L60652" t="s">
        <v>228704</v>
      </c>
      <c r="M60652" t="s">
        <v>8</v>
      </c>
      <c r="N60652" t="s">
        <v>228828</v>
      </c>
      <c r="O60652" t="s">
        <v>229113</v>
      </c>
      <c r="P60652" t="s">
        <v>230103</v>
      </c>
      <c r="Q60652" t="s">
        <v>120160</v>
      </c>
      <c r="R60652" t="s">
        <v>221853</v>
      </c>
      <c r="S60652" t="s">
        <v>233771</v>
      </c>
    </row>
    <row r="60653" spans="1:19" x14ac:dyDescent="0.35">
      <c r="A60653" s="1">
        <v>75450</v>
      </c>
      <c r="B60653" t="s">
        <v>36080</v>
      </c>
      <c r="C60653" t="s">
        <v>105902</v>
      </c>
      <c r="D60653" t="s">
        <v>4</v>
      </c>
      <c r="F60653" t="s">
        <v>120008</v>
      </c>
      <c r="G60653">
        <v>4.9999999999999998E-8</v>
      </c>
      <c r="H60653" t="s">
        <v>36080</v>
      </c>
      <c r="I60653" t="s">
        <v>160555</v>
      </c>
      <c r="J60653" s="2" t="s">
        <v>203677</v>
      </c>
      <c r="K60653" t="s">
        <v>221842</v>
      </c>
      <c r="L60653" t="s">
        <v>228704</v>
      </c>
      <c r="M60653" t="s">
        <v>8</v>
      </c>
      <c r="N60653" t="s">
        <v>228834</v>
      </c>
      <c r="O60653" t="s">
        <v>229114</v>
      </c>
      <c r="P60653" t="s">
        <v>230082</v>
      </c>
      <c r="Q60653" t="s">
        <v>122211</v>
      </c>
      <c r="R60653" t="s">
        <v>221853</v>
      </c>
      <c r="S60653" t="s">
        <v>233771</v>
      </c>
    </row>
    <row r="60654" spans="1:19" x14ac:dyDescent="0.35">
      <c r="A60654" s="1">
        <v>75451</v>
      </c>
      <c r="B60654" t="s">
        <v>36081</v>
      </c>
      <c r="C60654" t="s">
        <v>105903</v>
      </c>
      <c r="D60654" t="s">
        <v>5</v>
      </c>
      <c r="F60654" t="s">
        <v>124403</v>
      </c>
      <c r="G60654">
        <v>8.5434299999999994E-7</v>
      </c>
      <c r="H60654" t="s">
        <v>36081</v>
      </c>
      <c r="I60654" t="s">
        <v>160556</v>
      </c>
      <c r="J60654" s="2" t="s">
        <v>203678</v>
      </c>
      <c r="K60654" t="s">
        <v>221843</v>
      </c>
      <c r="L60654" t="s">
        <v>228704</v>
      </c>
      <c r="M60654" t="s">
        <v>228713</v>
      </c>
      <c r="N60654" t="s">
        <v>228836</v>
      </c>
      <c r="O60654" t="s">
        <v>229119</v>
      </c>
      <c r="P60654" t="s">
        <v>231119</v>
      </c>
      <c r="Q60654" t="s">
        <v>120308</v>
      </c>
      <c r="R60654" t="s">
        <v>221853</v>
      </c>
      <c r="S60654" t="s">
        <v>233771</v>
      </c>
    </row>
    <row r="60655" spans="1:19" x14ac:dyDescent="0.35">
      <c r="A60655" s="1">
        <v>75453</v>
      </c>
      <c r="B60655" t="s">
        <v>36082</v>
      </c>
      <c r="C60655" t="s">
        <v>105904</v>
      </c>
      <c r="D60655" t="s">
        <v>4</v>
      </c>
      <c r="F60655" t="s">
        <v>121973</v>
      </c>
      <c r="G60655">
        <v>5.9999999999999997E-7</v>
      </c>
      <c r="H60655" t="s">
        <v>36082</v>
      </c>
      <c r="I60655" t="s">
        <v>160557</v>
      </c>
      <c r="J60655" s="2" t="s">
        <v>203679</v>
      </c>
      <c r="K60655" t="s">
        <v>221844</v>
      </c>
      <c r="L60655" t="s">
        <v>228706</v>
      </c>
      <c r="M60655" t="s">
        <v>8</v>
      </c>
      <c r="N60655" t="s">
        <v>228832</v>
      </c>
      <c r="O60655" t="s">
        <v>229111</v>
      </c>
      <c r="P60655" t="s">
        <v>230079</v>
      </c>
      <c r="Q60655" t="s">
        <v>120216</v>
      </c>
      <c r="R60655" t="s">
        <v>221853</v>
      </c>
      <c r="S60655" t="s">
        <v>233771</v>
      </c>
    </row>
    <row r="60656" spans="1:19" x14ac:dyDescent="0.35">
      <c r="A60656" s="1">
        <v>75456</v>
      </c>
      <c r="B60656" t="s">
        <v>36082</v>
      </c>
      <c r="C60656" t="s">
        <v>105905</v>
      </c>
      <c r="D60656" t="s">
        <v>5</v>
      </c>
      <c r="E60656" t="s">
        <v>119955</v>
      </c>
      <c r="F60656" t="s">
        <v>120276</v>
      </c>
      <c r="G60656">
        <v>3.0000000000000001E-6</v>
      </c>
      <c r="H60656" t="s">
        <v>36082</v>
      </c>
      <c r="I60656" t="s">
        <v>160557</v>
      </c>
      <c r="J60656" s="2" t="s">
        <v>203679</v>
      </c>
      <c r="K60656" t="s">
        <v>221844</v>
      </c>
      <c r="L60656" t="s">
        <v>228706</v>
      </c>
      <c r="M60656" t="s">
        <v>8</v>
      </c>
      <c r="N60656" t="s">
        <v>228832</v>
      </c>
      <c r="O60656" t="s">
        <v>229111</v>
      </c>
      <c r="P60656" t="s">
        <v>230079</v>
      </c>
      <c r="Q60656" t="s">
        <v>120216</v>
      </c>
      <c r="R60656" t="s">
        <v>221853</v>
      </c>
      <c r="S60656" t="s">
        <v>233771</v>
      </c>
    </row>
    <row r="60657" spans="1:19" x14ac:dyDescent="0.35">
      <c r="A60657" s="1">
        <v>75457</v>
      </c>
      <c r="B60657" t="s">
        <v>36083</v>
      </c>
      <c r="C60657" t="s">
        <v>105906</v>
      </c>
      <c r="D60657" t="s">
        <v>4</v>
      </c>
      <c r="F60657" t="s">
        <v>123915</v>
      </c>
      <c r="G60657">
        <v>3.615E-7</v>
      </c>
      <c r="H60657" t="s">
        <v>36083</v>
      </c>
      <c r="I60657" t="s">
        <v>160558</v>
      </c>
      <c r="J60657" s="2" t="s">
        <v>203680</v>
      </c>
      <c r="K60657" t="s">
        <v>221845</v>
      </c>
      <c r="L60657" t="s">
        <v>228704</v>
      </c>
      <c r="M60657" t="s">
        <v>8</v>
      </c>
      <c r="N60657" t="s">
        <v>228828</v>
      </c>
      <c r="O60657" t="s">
        <v>229113</v>
      </c>
      <c r="P60657" t="s">
        <v>230399</v>
      </c>
      <c r="Q60657" t="s">
        <v>120314</v>
      </c>
      <c r="R60657" t="s">
        <v>221853</v>
      </c>
      <c r="S60657" t="s">
        <v>233771</v>
      </c>
    </row>
    <row r="60658" spans="1:19" x14ac:dyDescent="0.35">
      <c r="A60658" s="1">
        <v>75458</v>
      </c>
      <c r="B60658" t="s">
        <v>36083</v>
      </c>
      <c r="C60658" t="s">
        <v>105907</v>
      </c>
      <c r="D60658" t="s">
        <v>4</v>
      </c>
      <c r="F60658" t="s">
        <v>120809</v>
      </c>
      <c r="G60658">
        <v>9.9999999999999995E-8</v>
      </c>
      <c r="H60658" t="s">
        <v>36083</v>
      </c>
      <c r="I60658" t="s">
        <v>160558</v>
      </c>
      <c r="J60658" s="2" t="s">
        <v>203680</v>
      </c>
      <c r="K60658" t="s">
        <v>221845</v>
      </c>
      <c r="L60658" t="s">
        <v>228704</v>
      </c>
      <c r="M60658" t="s">
        <v>8</v>
      </c>
      <c r="N60658" t="s">
        <v>228828</v>
      </c>
      <c r="O60658" t="s">
        <v>229113</v>
      </c>
      <c r="P60658" t="s">
        <v>230399</v>
      </c>
      <c r="Q60658" t="s">
        <v>120314</v>
      </c>
      <c r="R60658" t="s">
        <v>221853</v>
      </c>
      <c r="S60658" t="s">
        <v>233771</v>
      </c>
    </row>
    <row r="60659" spans="1:19" x14ac:dyDescent="0.35">
      <c r="A60659" s="1">
        <v>75459</v>
      </c>
      <c r="B60659" t="s">
        <v>36083</v>
      </c>
      <c r="C60659" t="s">
        <v>105908</v>
      </c>
      <c r="D60659" t="s">
        <v>4</v>
      </c>
      <c r="F60659" t="s">
        <v>124404</v>
      </c>
      <c r="G60659">
        <v>1.7800000000000001E-7</v>
      </c>
      <c r="H60659" t="s">
        <v>36083</v>
      </c>
      <c r="I60659" t="s">
        <v>160558</v>
      </c>
      <c r="J60659" s="2" t="s">
        <v>203680</v>
      </c>
      <c r="K60659" t="s">
        <v>221845</v>
      </c>
      <c r="L60659" t="s">
        <v>228704</v>
      </c>
      <c r="M60659" t="s">
        <v>8</v>
      </c>
      <c r="N60659" t="s">
        <v>228828</v>
      </c>
      <c r="O60659" t="s">
        <v>229113</v>
      </c>
      <c r="P60659" t="s">
        <v>230399</v>
      </c>
      <c r="Q60659" t="s">
        <v>120314</v>
      </c>
      <c r="R60659" t="s">
        <v>221853</v>
      </c>
      <c r="S60659" t="s">
        <v>233771</v>
      </c>
    </row>
    <row r="60660" spans="1:19" x14ac:dyDescent="0.35">
      <c r="A60660" s="1">
        <v>75460</v>
      </c>
      <c r="B60660" t="s">
        <v>36083</v>
      </c>
      <c r="C60660" t="s">
        <v>105909</v>
      </c>
      <c r="D60660" t="s">
        <v>4</v>
      </c>
      <c r="F60660" t="s">
        <v>120646</v>
      </c>
      <c r="G60660">
        <v>5.2E-7</v>
      </c>
      <c r="H60660" t="s">
        <v>36083</v>
      </c>
      <c r="I60660" t="s">
        <v>160558</v>
      </c>
      <c r="J60660" s="2" t="s">
        <v>203680</v>
      </c>
      <c r="K60660" t="s">
        <v>221845</v>
      </c>
      <c r="L60660" t="s">
        <v>228704</v>
      </c>
      <c r="M60660" t="s">
        <v>8</v>
      </c>
      <c r="N60660" t="s">
        <v>228828</v>
      </c>
      <c r="O60660" t="s">
        <v>229113</v>
      </c>
      <c r="P60660" t="s">
        <v>230399</v>
      </c>
      <c r="Q60660" t="s">
        <v>120314</v>
      </c>
      <c r="R60660" t="s">
        <v>221853</v>
      </c>
      <c r="S60660" t="s">
        <v>233771</v>
      </c>
    </row>
    <row r="60661" spans="1:19" x14ac:dyDescent="0.35">
      <c r="A60661" s="1">
        <v>75461</v>
      </c>
      <c r="B60661" t="s">
        <v>36084</v>
      </c>
      <c r="C60661" t="s">
        <v>105910</v>
      </c>
      <c r="D60661" t="s">
        <v>4</v>
      </c>
      <c r="F60661" t="s">
        <v>121852</v>
      </c>
      <c r="G60661">
        <v>9.9999999999999995E-8</v>
      </c>
      <c r="H60661" t="s">
        <v>36084</v>
      </c>
      <c r="I60661" t="s">
        <v>160559</v>
      </c>
      <c r="J60661" s="2" t="s">
        <v>203681</v>
      </c>
      <c r="K60661" t="s">
        <v>221846</v>
      </c>
      <c r="L60661" t="s">
        <v>228704</v>
      </c>
      <c r="M60661" t="s">
        <v>228748</v>
      </c>
      <c r="N60661" t="s">
        <v>228918</v>
      </c>
      <c r="O60661" t="s">
        <v>229275</v>
      </c>
      <c r="P60661" t="s">
        <v>229275</v>
      </c>
      <c r="Q60661" t="s">
        <v>120594</v>
      </c>
      <c r="R60661" t="s">
        <v>221853</v>
      </c>
      <c r="S60661" t="s">
        <v>233771</v>
      </c>
    </row>
    <row r="60662" spans="1:19" x14ac:dyDescent="0.35">
      <c r="A60662" s="1">
        <v>75463</v>
      </c>
      <c r="B60662" t="s">
        <v>36085</v>
      </c>
      <c r="C60662" t="s">
        <v>105911</v>
      </c>
      <c r="D60662" t="s">
        <v>5</v>
      </c>
      <c r="E60662" t="s">
        <v>119955</v>
      </c>
      <c r="F60662" t="s">
        <v>123033</v>
      </c>
      <c r="G60662">
        <v>3.4999999999999999E-6</v>
      </c>
      <c r="H60662" t="s">
        <v>36085</v>
      </c>
      <c r="I60662" t="s">
        <v>160560</v>
      </c>
      <c r="J60662" s="2" t="s">
        <v>203682</v>
      </c>
      <c r="K60662" t="s">
        <v>221847</v>
      </c>
      <c r="L60662" t="s">
        <v>228704</v>
      </c>
      <c r="M60662" t="s">
        <v>13</v>
      </c>
      <c r="N60662" t="s">
        <v>228826</v>
      </c>
      <c r="O60662" t="s">
        <v>229146</v>
      </c>
      <c r="P60662" t="s">
        <v>229146</v>
      </c>
      <c r="Q60662" t="s">
        <v>120059</v>
      </c>
      <c r="R60662" t="s">
        <v>221853</v>
      </c>
      <c r="S60662" t="s">
        <v>233771</v>
      </c>
    </row>
    <row r="60663" spans="1:19" x14ac:dyDescent="0.35">
      <c r="A60663" s="1">
        <v>75464</v>
      </c>
      <c r="B60663" t="s">
        <v>36086</v>
      </c>
      <c r="C60663" t="s">
        <v>105912</v>
      </c>
      <c r="D60663" t="s">
        <v>4</v>
      </c>
      <c r="F60663" t="s">
        <v>120579</v>
      </c>
      <c r="G60663">
        <v>1.35E-7</v>
      </c>
      <c r="H60663" t="s">
        <v>36086</v>
      </c>
      <c r="I60663" t="s">
        <v>160561</v>
      </c>
      <c r="J60663" s="2" t="s">
        <v>203683</v>
      </c>
      <c r="K60663" t="s">
        <v>221848</v>
      </c>
      <c r="L60663" t="s">
        <v>228704</v>
      </c>
      <c r="M60663" t="s">
        <v>8</v>
      </c>
      <c r="N60663" t="s">
        <v>228828</v>
      </c>
      <c r="O60663" t="s">
        <v>229113</v>
      </c>
      <c r="P60663" t="s">
        <v>230081</v>
      </c>
      <c r="Q60663" t="s">
        <v>120033</v>
      </c>
      <c r="R60663" t="s">
        <v>221853</v>
      </c>
      <c r="S60663" t="s">
        <v>233771</v>
      </c>
    </row>
    <row r="60664" spans="1:19" x14ac:dyDescent="0.35">
      <c r="A60664" s="1">
        <v>75466</v>
      </c>
      <c r="B60664" t="s">
        <v>36087</v>
      </c>
      <c r="C60664" t="s">
        <v>105913</v>
      </c>
      <c r="D60664" t="s">
        <v>5</v>
      </c>
      <c r="E60664" t="s">
        <v>119955</v>
      </c>
      <c r="F60664" t="s">
        <v>120218</v>
      </c>
      <c r="G60664">
        <v>7.2000000000000014E-6</v>
      </c>
      <c r="H60664" t="s">
        <v>36087</v>
      </c>
      <c r="I60664" t="s">
        <v>160562</v>
      </c>
      <c r="J60664" s="2" t="s">
        <v>203684</v>
      </c>
      <c r="K60664" t="s">
        <v>221849</v>
      </c>
      <c r="L60664" t="s">
        <v>228704</v>
      </c>
      <c r="M60664" t="s">
        <v>8</v>
      </c>
      <c r="N60664" t="s">
        <v>228828</v>
      </c>
      <c r="O60664" t="s">
        <v>229113</v>
      </c>
      <c r="P60664" t="s">
        <v>230081</v>
      </c>
      <c r="Q60664" t="s">
        <v>120027</v>
      </c>
      <c r="R60664" t="s">
        <v>221853</v>
      </c>
      <c r="S60664" t="s">
        <v>233771</v>
      </c>
    </row>
    <row r="60665" spans="1:19" x14ac:dyDescent="0.35">
      <c r="A60665" s="1">
        <v>75467</v>
      </c>
      <c r="B60665" t="s">
        <v>36087</v>
      </c>
      <c r="C60665" t="s">
        <v>105914</v>
      </c>
      <c r="D60665" t="s">
        <v>4</v>
      </c>
      <c r="F60665" t="s">
        <v>120217</v>
      </c>
      <c r="G60665">
        <v>1.3999999999999999E-6</v>
      </c>
      <c r="H60665" t="s">
        <v>36087</v>
      </c>
      <c r="I60665" t="s">
        <v>160562</v>
      </c>
      <c r="J60665" s="2" t="s">
        <v>203684</v>
      </c>
      <c r="K60665" t="s">
        <v>221849</v>
      </c>
      <c r="L60665" t="s">
        <v>228704</v>
      </c>
      <c r="M60665" t="s">
        <v>8</v>
      </c>
      <c r="N60665" t="s">
        <v>228828</v>
      </c>
      <c r="O60665" t="s">
        <v>229113</v>
      </c>
      <c r="P60665" t="s">
        <v>230081</v>
      </c>
      <c r="Q60665" t="s">
        <v>120027</v>
      </c>
      <c r="R60665" t="s">
        <v>221853</v>
      </c>
      <c r="S60665" t="s">
        <v>233771</v>
      </c>
    </row>
    <row r="60666" spans="1:19" x14ac:dyDescent="0.35">
      <c r="A60666" s="1">
        <v>75469</v>
      </c>
      <c r="B60666" t="s">
        <v>36088</v>
      </c>
      <c r="C60666" t="s">
        <v>105915</v>
      </c>
      <c r="D60666" t="s">
        <v>4</v>
      </c>
      <c r="F60666" t="s">
        <v>120136</v>
      </c>
      <c r="G60666">
        <v>2.9999999999999999E-7</v>
      </c>
      <c r="H60666" t="s">
        <v>36088</v>
      </c>
      <c r="I60666" t="s">
        <v>160563</v>
      </c>
      <c r="J60666" s="2" t="s">
        <v>203685</v>
      </c>
      <c r="K60666" t="s">
        <v>221850</v>
      </c>
      <c r="L60666" t="s">
        <v>228704</v>
      </c>
      <c r="M60666" t="s">
        <v>8</v>
      </c>
      <c r="N60666" t="s">
        <v>228832</v>
      </c>
      <c r="O60666" t="s">
        <v>229111</v>
      </c>
      <c r="P60666" t="s">
        <v>230079</v>
      </c>
      <c r="Q60666" t="s">
        <v>120018</v>
      </c>
      <c r="R60666" t="s">
        <v>221853</v>
      </c>
      <c r="S60666" t="s">
        <v>233771</v>
      </c>
    </row>
    <row r="60667" spans="1:19" x14ac:dyDescent="0.35">
      <c r="A60667" s="1">
        <v>75470</v>
      </c>
      <c r="B60667" t="s">
        <v>36088</v>
      </c>
      <c r="C60667" t="s">
        <v>105916</v>
      </c>
      <c r="D60667" t="s">
        <v>4</v>
      </c>
      <c r="F60667" t="s">
        <v>120109</v>
      </c>
      <c r="G60667">
        <v>2.9999999999999999E-7</v>
      </c>
      <c r="H60667" t="s">
        <v>36088</v>
      </c>
      <c r="I60667" t="s">
        <v>160563</v>
      </c>
      <c r="J60667" s="2" t="s">
        <v>203685</v>
      </c>
      <c r="K60667" t="s">
        <v>221850</v>
      </c>
      <c r="L60667" t="s">
        <v>228704</v>
      </c>
      <c r="M60667" t="s">
        <v>8</v>
      </c>
      <c r="N60667" t="s">
        <v>228832</v>
      </c>
      <c r="O60667" t="s">
        <v>229111</v>
      </c>
      <c r="P60667" t="s">
        <v>230079</v>
      </c>
      <c r="Q60667" t="s">
        <v>120018</v>
      </c>
      <c r="R60667" t="s">
        <v>221853</v>
      </c>
      <c r="S60667" t="s">
        <v>233771</v>
      </c>
    </row>
    <row r="60668" spans="1:19" x14ac:dyDescent="0.35">
      <c r="A60668" s="1">
        <v>75471</v>
      </c>
      <c r="B60668" t="s">
        <v>36089</v>
      </c>
      <c r="C60668" t="s">
        <v>105917</v>
      </c>
      <c r="D60668" t="s">
        <v>4</v>
      </c>
      <c r="F60668" t="s">
        <v>120124</v>
      </c>
      <c r="G60668">
        <v>2.1E-7</v>
      </c>
      <c r="H60668" t="s">
        <v>36089</v>
      </c>
      <c r="I60668" t="s">
        <v>160564</v>
      </c>
      <c r="J60668" s="2" t="s">
        <v>203686</v>
      </c>
      <c r="K60668" t="s">
        <v>221851</v>
      </c>
      <c r="L60668" t="s">
        <v>228704</v>
      </c>
      <c r="M60668" t="s">
        <v>12</v>
      </c>
      <c r="N60668" t="s">
        <v>228878</v>
      </c>
      <c r="O60668" t="s">
        <v>229181</v>
      </c>
      <c r="P60668" t="s">
        <v>229181</v>
      </c>
      <c r="Q60668" t="s">
        <v>120056</v>
      </c>
      <c r="R60668" t="s">
        <v>221853</v>
      </c>
      <c r="S60668" t="s">
        <v>233771</v>
      </c>
    </row>
    <row r="60669" spans="1:19" x14ac:dyDescent="0.35">
      <c r="A60669" s="1">
        <v>75472</v>
      </c>
      <c r="B60669" t="s">
        <v>36090</v>
      </c>
      <c r="C60669" t="s">
        <v>105918</v>
      </c>
      <c r="D60669" t="s">
        <v>4</v>
      </c>
      <c r="F60669" t="s">
        <v>120130</v>
      </c>
      <c r="G60669">
        <v>3.2599999999999998E-7</v>
      </c>
      <c r="H60669" t="s">
        <v>36090</v>
      </c>
      <c r="I60669" t="s">
        <v>160565</v>
      </c>
      <c r="J60669" s="2" t="s">
        <v>203687</v>
      </c>
      <c r="K60669" t="s">
        <v>221852</v>
      </c>
      <c r="L60669" t="s">
        <v>228704</v>
      </c>
      <c r="M60669" t="s">
        <v>8</v>
      </c>
      <c r="N60669" t="s">
        <v>228830</v>
      </c>
      <c r="O60669" t="s">
        <v>229110</v>
      </c>
      <c r="P60669" t="s">
        <v>230364</v>
      </c>
      <c r="Q60669" t="s">
        <v>120327</v>
      </c>
      <c r="R60669" t="s">
        <v>221853</v>
      </c>
      <c r="S60669" t="s">
        <v>233771</v>
      </c>
    </row>
    <row r="60670" spans="1:19" x14ac:dyDescent="0.35">
      <c r="A60670" s="1">
        <v>75473</v>
      </c>
      <c r="B60670" t="s">
        <v>36090</v>
      </c>
      <c r="C60670" t="s">
        <v>105919</v>
      </c>
      <c r="D60670" t="s">
        <v>4</v>
      </c>
      <c r="F60670" t="s">
        <v>120163</v>
      </c>
      <c r="G60670">
        <v>2.4999999999999999E-7</v>
      </c>
      <c r="H60670" t="s">
        <v>36090</v>
      </c>
      <c r="I60670" t="s">
        <v>160565</v>
      </c>
      <c r="J60670" s="2" t="s">
        <v>203687</v>
      </c>
      <c r="K60670" t="s">
        <v>221852</v>
      </c>
      <c r="L60670" t="s">
        <v>228704</v>
      </c>
      <c r="M60670" t="s">
        <v>8</v>
      </c>
      <c r="N60670" t="s">
        <v>228830</v>
      </c>
      <c r="O60670" t="s">
        <v>229110</v>
      </c>
      <c r="P60670" t="s">
        <v>230364</v>
      </c>
      <c r="Q60670" t="s">
        <v>120327</v>
      </c>
      <c r="R60670" t="s">
        <v>221853</v>
      </c>
      <c r="S60670" t="s">
        <v>233771</v>
      </c>
    </row>
    <row r="60671" spans="1:19" x14ac:dyDescent="0.35">
      <c r="A60671" s="1">
        <v>75474</v>
      </c>
      <c r="B60671" t="s">
        <v>36090</v>
      </c>
      <c r="C60671" t="s">
        <v>105920</v>
      </c>
      <c r="D60671" t="s">
        <v>4</v>
      </c>
      <c r="F60671" t="s">
        <v>120002</v>
      </c>
      <c r="G60671">
        <v>7.0000000000000005E-8</v>
      </c>
      <c r="H60671" t="s">
        <v>36090</v>
      </c>
      <c r="I60671" t="s">
        <v>160565</v>
      </c>
      <c r="J60671" s="2" t="s">
        <v>203687</v>
      </c>
      <c r="K60671" t="s">
        <v>221852</v>
      </c>
      <c r="L60671" t="s">
        <v>228704</v>
      </c>
      <c r="M60671" t="s">
        <v>8</v>
      </c>
      <c r="N60671" t="s">
        <v>228830</v>
      </c>
      <c r="O60671" t="s">
        <v>229110</v>
      </c>
      <c r="P60671" t="s">
        <v>230364</v>
      </c>
      <c r="Q60671" t="s">
        <v>120327</v>
      </c>
      <c r="R60671" t="s">
        <v>221853</v>
      </c>
      <c r="S60671" t="s">
        <v>233771</v>
      </c>
    </row>
    <row r="60672" spans="1:19" x14ac:dyDescent="0.35">
      <c r="A60672" s="1">
        <v>75475</v>
      </c>
      <c r="B60672" t="s">
        <v>36091</v>
      </c>
      <c r="C60672" t="s">
        <v>105921</v>
      </c>
      <c r="D60672" t="s">
        <v>4</v>
      </c>
      <c r="F60672" t="s">
        <v>123910</v>
      </c>
      <c r="G60672">
        <v>2.4999999999999999E-8</v>
      </c>
      <c r="H60672" t="s">
        <v>36091</v>
      </c>
      <c r="I60672" t="s">
        <v>160566</v>
      </c>
      <c r="J60672" s="2" t="s">
        <v>203688</v>
      </c>
      <c r="K60672" t="s">
        <v>221853</v>
      </c>
      <c r="L60672" t="s">
        <v>228704</v>
      </c>
      <c r="R60672" t="s">
        <v>221853</v>
      </c>
      <c r="S60672" t="s">
        <v>233771</v>
      </c>
    </row>
    <row r="60673" spans="1:19" x14ac:dyDescent="0.35">
      <c r="A60673" s="1">
        <v>75476</v>
      </c>
      <c r="B60673" t="s">
        <v>36092</v>
      </c>
      <c r="C60673" t="s">
        <v>105922</v>
      </c>
      <c r="D60673" t="s">
        <v>4</v>
      </c>
      <c r="F60673" t="s">
        <v>122589</v>
      </c>
      <c r="G60673">
        <v>8.0000000000000007E-7</v>
      </c>
      <c r="H60673" t="s">
        <v>36092</v>
      </c>
      <c r="I60673" t="s">
        <v>160567</v>
      </c>
      <c r="J60673" s="2" t="s">
        <v>203689</v>
      </c>
      <c r="K60673" t="s">
        <v>221854</v>
      </c>
      <c r="L60673" t="s">
        <v>228704</v>
      </c>
      <c r="M60673" t="s">
        <v>8</v>
      </c>
      <c r="N60673" t="s">
        <v>228848</v>
      </c>
      <c r="O60673" t="s">
        <v>229133</v>
      </c>
      <c r="P60673" t="s">
        <v>229133</v>
      </c>
      <c r="Q60673" t="s">
        <v>120109</v>
      </c>
      <c r="R60673" t="s">
        <v>221853</v>
      </c>
      <c r="S60673" t="s">
        <v>233771</v>
      </c>
    </row>
    <row r="60674" spans="1:19" x14ac:dyDescent="0.35">
      <c r="A60674" s="1">
        <v>75478</v>
      </c>
      <c r="B60674" t="s">
        <v>36093</v>
      </c>
      <c r="C60674" t="s">
        <v>105923</v>
      </c>
      <c r="D60674" t="s">
        <v>4</v>
      </c>
      <c r="F60674" t="s">
        <v>122251</v>
      </c>
      <c r="G60674">
        <v>5.5000000000000003E-7</v>
      </c>
      <c r="H60674" t="s">
        <v>36093</v>
      </c>
      <c r="I60674" t="s">
        <v>160568</v>
      </c>
      <c r="J60674" s="2" t="s">
        <v>203690</v>
      </c>
      <c r="K60674" t="s">
        <v>221855</v>
      </c>
      <c r="L60674" t="s">
        <v>228704</v>
      </c>
      <c r="M60674" t="s">
        <v>8</v>
      </c>
      <c r="N60674" t="s">
        <v>228852</v>
      </c>
      <c r="O60674" t="s">
        <v>229182</v>
      </c>
      <c r="P60674" t="s">
        <v>229182</v>
      </c>
      <c r="Q60674" t="s">
        <v>119985</v>
      </c>
      <c r="R60674" t="s">
        <v>221853</v>
      </c>
      <c r="S60674" t="s">
        <v>233771</v>
      </c>
    </row>
    <row r="60675" spans="1:19" x14ac:dyDescent="0.35">
      <c r="A60675" s="1">
        <v>75479</v>
      </c>
      <c r="B60675" t="s">
        <v>36094</v>
      </c>
      <c r="C60675" t="s">
        <v>105924</v>
      </c>
      <c r="D60675" t="s">
        <v>4</v>
      </c>
      <c r="F60675" t="s">
        <v>119963</v>
      </c>
      <c r="G60675">
        <v>1.7999999999999999E-6</v>
      </c>
      <c r="H60675" t="s">
        <v>36094</v>
      </c>
      <c r="I60675" t="s">
        <v>160569</v>
      </c>
      <c r="J60675" s="2" t="s">
        <v>203691</v>
      </c>
      <c r="K60675" t="s">
        <v>221856</v>
      </c>
      <c r="L60675" t="s">
        <v>228704</v>
      </c>
      <c r="M60675" t="s">
        <v>8</v>
      </c>
      <c r="N60675" t="s">
        <v>228828</v>
      </c>
      <c r="O60675" t="s">
        <v>229113</v>
      </c>
      <c r="P60675" t="s">
        <v>230081</v>
      </c>
      <c r="Q60675" t="s">
        <v>120428</v>
      </c>
      <c r="R60675" t="s">
        <v>221853</v>
      </c>
      <c r="S60675" t="s">
        <v>233771</v>
      </c>
    </row>
    <row r="60676" spans="1:19" x14ac:dyDescent="0.35">
      <c r="A60676" s="1">
        <v>75480</v>
      </c>
      <c r="B60676" t="s">
        <v>36095</v>
      </c>
      <c r="C60676" t="s">
        <v>105925</v>
      </c>
      <c r="D60676" t="s">
        <v>4</v>
      </c>
      <c r="F60676" t="s">
        <v>120621</v>
      </c>
      <c r="G60676">
        <v>4.9999999999999998E-7</v>
      </c>
      <c r="H60676" t="s">
        <v>36095</v>
      </c>
      <c r="I60676" t="s">
        <v>160570</v>
      </c>
      <c r="J60676" s="2" t="s">
        <v>203692</v>
      </c>
      <c r="K60676" t="s">
        <v>221857</v>
      </c>
      <c r="L60676" t="s">
        <v>228704</v>
      </c>
      <c r="M60676" t="s">
        <v>10</v>
      </c>
      <c r="N60676" t="s">
        <v>228827</v>
      </c>
      <c r="O60676" t="s">
        <v>229107</v>
      </c>
      <c r="P60676" t="s">
        <v>229107</v>
      </c>
      <c r="Q60676" t="s">
        <v>120056</v>
      </c>
      <c r="R60676" t="s">
        <v>221853</v>
      </c>
      <c r="S60676" t="s">
        <v>233771</v>
      </c>
    </row>
    <row r="60677" spans="1:19" x14ac:dyDescent="0.35">
      <c r="A60677" s="1">
        <v>75481</v>
      </c>
      <c r="B60677" t="s">
        <v>36095</v>
      </c>
      <c r="C60677" t="s">
        <v>105926</v>
      </c>
      <c r="D60677" t="s">
        <v>4</v>
      </c>
      <c r="F60677" t="s">
        <v>120800</v>
      </c>
      <c r="G60677">
        <v>1.1000000000000001E-6</v>
      </c>
      <c r="H60677" t="s">
        <v>36095</v>
      </c>
      <c r="I60677" t="s">
        <v>160570</v>
      </c>
      <c r="J60677" s="2" t="s">
        <v>203692</v>
      </c>
      <c r="K60677" t="s">
        <v>221857</v>
      </c>
      <c r="L60677" t="s">
        <v>228704</v>
      </c>
      <c r="M60677" t="s">
        <v>10</v>
      </c>
      <c r="N60677" t="s">
        <v>228827</v>
      </c>
      <c r="O60677" t="s">
        <v>229107</v>
      </c>
      <c r="P60677" t="s">
        <v>229107</v>
      </c>
      <c r="Q60677" t="s">
        <v>120056</v>
      </c>
      <c r="R60677" t="s">
        <v>221853</v>
      </c>
      <c r="S60677" t="s">
        <v>233771</v>
      </c>
    </row>
    <row r="60678" spans="1:19" x14ac:dyDescent="0.35">
      <c r="A60678" s="1">
        <v>75482</v>
      </c>
      <c r="B60678" t="s">
        <v>36096</v>
      </c>
      <c r="C60678" t="s">
        <v>105927</v>
      </c>
      <c r="D60678" t="s">
        <v>5</v>
      </c>
      <c r="E60678" t="s">
        <v>119955</v>
      </c>
      <c r="F60678" t="s">
        <v>121538</v>
      </c>
      <c r="G60678">
        <v>2.6000000000000001E-6</v>
      </c>
      <c r="H60678" t="s">
        <v>36096</v>
      </c>
      <c r="I60678" t="s">
        <v>160571</v>
      </c>
      <c r="J60678" s="2" t="s">
        <v>203693</v>
      </c>
      <c r="K60678" t="s">
        <v>221858</v>
      </c>
      <c r="L60678" t="s">
        <v>228704</v>
      </c>
      <c r="M60678" t="s">
        <v>8</v>
      </c>
      <c r="N60678" t="s">
        <v>228848</v>
      </c>
      <c r="O60678" t="s">
        <v>229133</v>
      </c>
      <c r="P60678" t="s">
        <v>229133</v>
      </c>
      <c r="Q60678" t="s">
        <v>122045</v>
      </c>
      <c r="R60678" t="s">
        <v>221853</v>
      </c>
      <c r="S60678" t="s">
        <v>233771</v>
      </c>
    </row>
    <row r="60679" spans="1:19" x14ac:dyDescent="0.35">
      <c r="A60679" s="1">
        <v>75483</v>
      </c>
      <c r="B60679" t="s">
        <v>36096</v>
      </c>
      <c r="C60679" t="s">
        <v>105928</v>
      </c>
      <c r="D60679" t="s">
        <v>5</v>
      </c>
      <c r="E60679" t="s">
        <v>119954</v>
      </c>
      <c r="F60679" t="s">
        <v>121712</v>
      </c>
      <c r="G60679">
        <v>1.5E-6</v>
      </c>
      <c r="H60679" t="s">
        <v>36096</v>
      </c>
      <c r="I60679" t="s">
        <v>160571</v>
      </c>
      <c r="J60679" s="2" t="s">
        <v>203693</v>
      </c>
      <c r="K60679" t="s">
        <v>221858</v>
      </c>
      <c r="L60679" t="s">
        <v>228704</v>
      </c>
      <c r="M60679" t="s">
        <v>8</v>
      </c>
      <c r="N60679" t="s">
        <v>228848</v>
      </c>
      <c r="O60679" t="s">
        <v>229133</v>
      </c>
      <c r="P60679" t="s">
        <v>229133</v>
      </c>
      <c r="Q60679" t="s">
        <v>122045</v>
      </c>
      <c r="R60679" t="s">
        <v>221853</v>
      </c>
      <c r="S60679" t="s">
        <v>233771</v>
      </c>
    </row>
    <row r="60680" spans="1:19" x14ac:dyDescent="0.35">
      <c r="A60680" s="1">
        <v>75484</v>
      </c>
      <c r="B60680" t="s">
        <v>36096</v>
      </c>
      <c r="C60680" t="s">
        <v>105929</v>
      </c>
      <c r="D60680" t="s">
        <v>4</v>
      </c>
      <c r="F60680" t="s">
        <v>120564</v>
      </c>
      <c r="G60680">
        <v>2.9999999999999999E-7</v>
      </c>
      <c r="H60680" t="s">
        <v>36096</v>
      </c>
      <c r="I60680" t="s">
        <v>160571</v>
      </c>
      <c r="J60680" s="2" t="s">
        <v>203693</v>
      </c>
      <c r="K60680" t="s">
        <v>221858</v>
      </c>
      <c r="L60680" t="s">
        <v>228704</v>
      </c>
      <c r="M60680" t="s">
        <v>8</v>
      </c>
      <c r="N60680" t="s">
        <v>228848</v>
      </c>
      <c r="O60680" t="s">
        <v>229133</v>
      </c>
      <c r="P60680" t="s">
        <v>229133</v>
      </c>
      <c r="Q60680" t="s">
        <v>122045</v>
      </c>
      <c r="R60680" t="s">
        <v>221853</v>
      </c>
      <c r="S60680" t="s">
        <v>233771</v>
      </c>
    </row>
    <row r="60681" spans="1:19" x14ac:dyDescent="0.35">
      <c r="A60681" s="1">
        <v>75485</v>
      </c>
      <c r="B60681" t="s">
        <v>36097</v>
      </c>
      <c r="C60681" t="s">
        <v>105930</v>
      </c>
      <c r="D60681" t="s">
        <v>4</v>
      </c>
      <c r="F60681" t="s">
        <v>120056</v>
      </c>
      <c r="G60681">
        <v>2.4999999999999999E-7</v>
      </c>
      <c r="H60681" t="s">
        <v>36097</v>
      </c>
      <c r="I60681" t="s">
        <v>160572</v>
      </c>
      <c r="J60681" s="2" t="s">
        <v>203694</v>
      </c>
      <c r="K60681" t="s">
        <v>221859</v>
      </c>
      <c r="L60681" t="s">
        <v>228704</v>
      </c>
      <c r="M60681" t="s">
        <v>14</v>
      </c>
      <c r="N60681" t="s">
        <v>228857</v>
      </c>
      <c r="O60681" t="s">
        <v>229149</v>
      </c>
      <c r="P60681" t="s">
        <v>229149</v>
      </c>
      <c r="Q60681" t="s">
        <v>120056</v>
      </c>
      <c r="R60681" t="s">
        <v>221853</v>
      </c>
      <c r="S60681" t="s">
        <v>233771</v>
      </c>
    </row>
    <row r="60682" spans="1:19" x14ac:dyDescent="0.35">
      <c r="A60682" s="1">
        <v>75486</v>
      </c>
      <c r="B60682" t="s">
        <v>36098</v>
      </c>
      <c r="C60682" t="s">
        <v>105931</v>
      </c>
      <c r="D60682" t="s">
        <v>4</v>
      </c>
      <c r="F60682" t="s">
        <v>119986</v>
      </c>
      <c r="G60682">
        <v>5.0000000000000003E-10</v>
      </c>
      <c r="H60682" t="s">
        <v>36098</v>
      </c>
      <c r="I60682" t="s">
        <v>160573</v>
      </c>
      <c r="K60682" t="s">
        <v>221860</v>
      </c>
      <c r="L60682" t="s">
        <v>228704</v>
      </c>
      <c r="M60682" t="s">
        <v>8</v>
      </c>
      <c r="N60682" t="s">
        <v>228980</v>
      </c>
      <c r="O60682" t="s">
        <v>229498</v>
      </c>
      <c r="P60682" t="s">
        <v>230733</v>
      </c>
      <c r="Q60682" t="s">
        <v>120159</v>
      </c>
      <c r="R60682" t="s">
        <v>221853</v>
      </c>
      <c r="S60682" t="s">
        <v>233771</v>
      </c>
    </row>
    <row r="60683" spans="1:19" x14ac:dyDescent="0.35">
      <c r="A60683" s="1">
        <v>75487</v>
      </c>
      <c r="B60683" t="s">
        <v>36099</v>
      </c>
      <c r="C60683" t="s">
        <v>105932</v>
      </c>
      <c r="D60683" t="s">
        <v>5</v>
      </c>
      <c r="F60683" t="s">
        <v>122060</v>
      </c>
      <c r="G60683">
        <v>1.5E-6</v>
      </c>
      <c r="H60683" t="s">
        <v>36099</v>
      </c>
      <c r="I60683" t="s">
        <v>160574</v>
      </c>
      <c r="J60683" s="2" t="s">
        <v>203695</v>
      </c>
      <c r="K60683" t="s">
        <v>221861</v>
      </c>
      <c r="L60683" t="s">
        <v>228704</v>
      </c>
      <c r="M60683" t="s">
        <v>8</v>
      </c>
      <c r="N60683" t="s">
        <v>228828</v>
      </c>
      <c r="O60683" t="s">
        <v>229113</v>
      </c>
      <c r="P60683" t="s">
        <v>230594</v>
      </c>
      <c r="Q60683" t="s">
        <v>120008</v>
      </c>
      <c r="R60683" t="s">
        <v>221853</v>
      </c>
      <c r="S60683" t="s">
        <v>233771</v>
      </c>
    </row>
    <row r="60684" spans="1:19" x14ac:dyDescent="0.35">
      <c r="A60684" s="1">
        <v>75488</v>
      </c>
      <c r="B60684" t="s">
        <v>36099</v>
      </c>
      <c r="C60684" t="s">
        <v>105933</v>
      </c>
      <c r="D60684" t="s">
        <v>5</v>
      </c>
      <c r="E60684" t="s">
        <v>119955</v>
      </c>
      <c r="F60684" t="s">
        <v>124150</v>
      </c>
      <c r="G60684">
        <v>6.9999999999999999E-6</v>
      </c>
      <c r="H60684" t="s">
        <v>36099</v>
      </c>
      <c r="I60684" t="s">
        <v>160574</v>
      </c>
      <c r="J60684" s="2" t="s">
        <v>203695</v>
      </c>
      <c r="K60684" t="s">
        <v>221861</v>
      </c>
      <c r="L60684" t="s">
        <v>228704</v>
      </c>
      <c r="M60684" t="s">
        <v>8</v>
      </c>
      <c r="N60684" t="s">
        <v>228828</v>
      </c>
      <c r="O60684" t="s">
        <v>229113</v>
      </c>
      <c r="P60684" t="s">
        <v>230594</v>
      </c>
      <c r="Q60684" t="s">
        <v>120008</v>
      </c>
      <c r="R60684" t="s">
        <v>221853</v>
      </c>
      <c r="S60684" t="s">
        <v>233771</v>
      </c>
    </row>
    <row r="60685" spans="1:19" x14ac:dyDescent="0.35">
      <c r="A60685" s="1">
        <v>75489</v>
      </c>
      <c r="B60685" t="s">
        <v>36099</v>
      </c>
      <c r="C60685" t="s">
        <v>105934</v>
      </c>
      <c r="D60685" t="s">
        <v>4</v>
      </c>
      <c r="F60685" t="s">
        <v>120216</v>
      </c>
      <c r="G60685">
        <v>1.9999999999999999E-6</v>
      </c>
      <c r="H60685" t="s">
        <v>36099</v>
      </c>
      <c r="I60685" t="s">
        <v>160574</v>
      </c>
      <c r="J60685" s="2" t="s">
        <v>203695</v>
      </c>
      <c r="K60685" t="s">
        <v>221861</v>
      </c>
      <c r="L60685" t="s">
        <v>228704</v>
      </c>
      <c r="M60685" t="s">
        <v>8</v>
      </c>
      <c r="N60685" t="s">
        <v>228828</v>
      </c>
      <c r="O60685" t="s">
        <v>229113</v>
      </c>
      <c r="P60685" t="s">
        <v>230594</v>
      </c>
      <c r="Q60685" t="s">
        <v>120008</v>
      </c>
      <c r="R60685" t="s">
        <v>221853</v>
      </c>
      <c r="S60685" t="s">
        <v>233771</v>
      </c>
    </row>
    <row r="60686" spans="1:19" x14ac:dyDescent="0.35">
      <c r="A60686" s="1">
        <v>75490</v>
      </c>
      <c r="B60686" t="s">
        <v>36100</v>
      </c>
      <c r="C60686" t="s">
        <v>105935</v>
      </c>
      <c r="D60686" t="s">
        <v>4</v>
      </c>
      <c r="F60686" t="s">
        <v>120072</v>
      </c>
      <c r="G60686">
        <v>2.4999999999999999E-8</v>
      </c>
      <c r="H60686" t="s">
        <v>36100</v>
      </c>
      <c r="I60686" t="s">
        <v>160575</v>
      </c>
      <c r="J60686" s="2" t="s">
        <v>203696</v>
      </c>
      <c r="K60686" t="s">
        <v>221862</v>
      </c>
      <c r="L60686" t="s">
        <v>228704</v>
      </c>
      <c r="M60686" t="s">
        <v>8</v>
      </c>
      <c r="N60686" t="s">
        <v>228852</v>
      </c>
      <c r="O60686" t="s">
        <v>229140</v>
      </c>
      <c r="P60686" t="s">
        <v>229140</v>
      </c>
      <c r="Q60686" t="s">
        <v>120072</v>
      </c>
      <c r="R60686" t="s">
        <v>221853</v>
      </c>
      <c r="S60686" t="s">
        <v>233771</v>
      </c>
    </row>
    <row r="60687" spans="1:19" x14ac:dyDescent="0.35">
      <c r="A60687" s="1">
        <v>75491</v>
      </c>
      <c r="B60687" t="s">
        <v>36101</v>
      </c>
      <c r="C60687" t="s">
        <v>105936</v>
      </c>
      <c r="D60687" t="s">
        <v>4</v>
      </c>
      <c r="F60687" t="s">
        <v>121381</v>
      </c>
      <c r="G60687">
        <v>6.4000000000000004E-8</v>
      </c>
      <c r="H60687" t="s">
        <v>36101</v>
      </c>
      <c r="I60687" t="s">
        <v>160576</v>
      </c>
      <c r="J60687" s="2" t="s">
        <v>203697</v>
      </c>
      <c r="K60687" t="s">
        <v>221863</v>
      </c>
      <c r="L60687" t="s">
        <v>228704</v>
      </c>
      <c r="M60687" t="s">
        <v>228722</v>
      </c>
      <c r="O60687" t="s">
        <v>229143</v>
      </c>
      <c r="P60687" t="s">
        <v>229143</v>
      </c>
      <c r="Q60687" t="s">
        <v>120913</v>
      </c>
      <c r="R60687" t="s">
        <v>221853</v>
      </c>
      <c r="S60687" t="s">
        <v>233771</v>
      </c>
    </row>
    <row r="60688" spans="1:19" x14ac:dyDescent="0.35">
      <c r="A60688" s="1">
        <v>75492</v>
      </c>
      <c r="B60688" t="s">
        <v>36101</v>
      </c>
      <c r="C60688" t="s">
        <v>105937</v>
      </c>
      <c r="D60688" t="s">
        <v>4</v>
      </c>
      <c r="F60688" t="s">
        <v>121730</v>
      </c>
      <c r="G60688">
        <v>7.9000000000000006E-8</v>
      </c>
      <c r="H60688" t="s">
        <v>36101</v>
      </c>
      <c r="I60688" t="s">
        <v>160576</v>
      </c>
      <c r="J60688" s="2" t="s">
        <v>203697</v>
      </c>
      <c r="K60688" t="s">
        <v>221863</v>
      </c>
      <c r="L60688" t="s">
        <v>228704</v>
      </c>
      <c r="M60688" t="s">
        <v>228722</v>
      </c>
      <c r="O60688" t="s">
        <v>229143</v>
      </c>
      <c r="P60688" t="s">
        <v>229143</v>
      </c>
      <c r="Q60688" t="s">
        <v>120913</v>
      </c>
      <c r="R60688" t="s">
        <v>221853</v>
      </c>
      <c r="S60688" t="s">
        <v>233771</v>
      </c>
    </row>
    <row r="60689" spans="1:19" x14ac:dyDescent="0.35">
      <c r="A60689" s="1">
        <v>75493</v>
      </c>
      <c r="B60689" t="s">
        <v>36102</v>
      </c>
      <c r="C60689" t="s">
        <v>105938</v>
      </c>
      <c r="D60689" t="s">
        <v>4</v>
      </c>
      <c r="F60689" t="s">
        <v>124405</v>
      </c>
      <c r="G60689">
        <v>9.9999999999999995E-8</v>
      </c>
      <c r="H60689" t="s">
        <v>36102</v>
      </c>
      <c r="I60689" t="s">
        <v>160577</v>
      </c>
      <c r="J60689" s="2" t="s">
        <v>203698</v>
      </c>
      <c r="K60689" t="s">
        <v>221864</v>
      </c>
      <c r="L60689" t="s">
        <v>228704</v>
      </c>
      <c r="M60689" t="s">
        <v>14</v>
      </c>
      <c r="Q60689" t="s">
        <v>119994</v>
      </c>
      <c r="R60689" t="s">
        <v>221853</v>
      </c>
      <c r="S60689" t="s">
        <v>233771</v>
      </c>
    </row>
    <row r="60690" spans="1:19" x14ac:dyDescent="0.35">
      <c r="A60690" s="1">
        <v>75494</v>
      </c>
      <c r="B60690" t="s">
        <v>36103</v>
      </c>
      <c r="C60690" t="s">
        <v>105939</v>
      </c>
      <c r="D60690" t="s">
        <v>5</v>
      </c>
      <c r="F60690" t="s">
        <v>122560</v>
      </c>
      <c r="G60690">
        <v>2.4999999999999999E-7</v>
      </c>
      <c r="H60690" t="s">
        <v>36103</v>
      </c>
      <c r="I60690" t="s">
        <v>160578</v>
      </c>
      <c r="J60690" s="2" t="s">
        <v>203699</v>
      </c>
      <c r="K60690" t="s">
        <v>221865</v>
      </c>
      <c r="L60690" t="s">
        <v>228704</v>
      </c>
      <c r="M60690" t="s">
        <v>8</v>
      </c>
      <c r="N60690" t="s">
        <v>228828</v>
      </c>
      <c r="O60690" t="s">
        <v>229113</v>
      </c>
      <c r="P60690" t="s">
        <v>230553</v>
      </c>
      <c r="Q60690" t="s">
        <v>121321</v>
      </c>
      <c r="R60690" t="s">
        <v>221853</v>
      </c>
      <c r="S60690" t="s">
        <v>233771</v>
      </c>
    </row>
    <row r="60691" spans="1:19" x14ac:dyDescent="0.35">
      <c r="A60691" s="1">
        <v>75495</v>
      </c>
      <c r="B60691" t="s">
        <v>36104</v>
      </c>
      <c r="C60691" t="s">
        <v>105940</v>
      </c>
      <c r="D60691" t="s">
        <v>5</v>
      </c>
      <c r="E60691" t="s">
        <v>119955</v>
      </c>
      <c r="F60691" t="s">
        <v>121890</v>
      </c>
      <c r="G60691">
        <v>2.7305299999999999E-6</v>
      </c>
      <c r="H60691" t="s">
        <v>36104</v>
      </c>
      <c r="I60691" t="s">
        <v>160579</v>
      </c>
      <c r="J60691" s="2" t="s">
        <v>203700</v>
      </c>
      <c r="K60691" t="s">
        <v>221866</v>
      </c>
      <c r="L60691" t="s">
        <v>228704</v>
      </c>
      <c r="M60691" t="s">
        <v>13</v>
      </c>
      <c r="N60691" t="s">
        <v>228829</v>
      </c>
      <c r="O60691" t="s">
        <v>229191</v>
      </c>
      <c r="P60691" t="s">
        <v>232747</v>
      </c>
      <c r="Q60691" t="s">
        <v>120027</v>
      </c>
      <c r="R60691" t="s">
        <v>221853</v>
      </c>
      <c r="S60691" t="s">
        <v>233771</v>
      </c>
    </row>
    <row r="60692" spans="1:19" x14ac:dyDescent="0.35">
      <c r="A60692" s="1">
        <v>75496</v>
      </c>
      <c r="B60692" t="s">
        <v>36105</v>
      </c>
      <c r="C60692" t="s">
        <v>105941</v>
      </c>
      <c r="D60692" t="s">
        <v>4</v>
      </c>
      <c r="F60692" t="s">
        <v>123309</v>
      </c>
      <c r="G60692">
        <v>5.243E-8</v>
      </c>
      <c r="H60692" t="s">
        <v>36105</v>
      </c>
      <c r="I60692" t="s">
        <v>160580</v>
      </c>
      <c r="J60692" s="2" t="s">
        <v>203701</v>
      </c>
      <c r="K60692" t="s">
        <v>221867</v>
      </c>
      <c r="L60692" t="s">
        <v>228704</v>
      </c>
      <c r="M60692" t="s">
        <v>228717</v>
      </c>
      <c r="N60692" t="s">
        <v>228893</v>
      </c>
      <c r="O60692" t="s">
        <v>229203</v>
      </c>
      <c r="P60692" t="s">
        <v>229203</v>
      </c>
      <c r="Q60692" t="s">
        <v>120056</v>
      </c>
      <c r="R60692" t="s">
        <v>221853</v>
      </c>
      <c r="S60692" t="s">
        <v>233771</v>
      </c>
    </row>
    <row r="60693" spans="1:19" x14ac:dyDescent="0.35">
      <c r="A60693" s="1">
        <v>75499</v>
      </c>
      <c r="B60693" t="s">
        <v>36106</v>
      </c>
      <c r="C60693" t="s">
        <v>105942</v>
      </c>
      <c r="D60693" t="s">
        <v>4</v>
      </c>
      <c r="F60693" t="s">
        <v>119985</v>
      </c>
      <c r="G60693">
        <v>4.7916999999999998E-8</v>
      </c>
      <c r="H60693" t="s">
        <v>36106</v>
      </c>
      <c r="I60693" t="s">
        <v>160581</v>
      </c>
      <c r="J60693" s="2" t="s">
        <v>203702</v>
      </c>
      <c r="K60693" t="s">
        <v>221868</v>
      </c>
      <c r="L60693" t="s">
        <v>228704</v>
      </c>
      <c r="M60693" t="s">
        <v>228753</v>
      </c>
      <c r="N60693" t="s">
        <v>228918</v>
      </c>
      <c r="O60693" t="s">
        <v>229282</v>
      </c>
      <c r="P60693" t="s">
        <v>230211</v>
      </c>
      <c r="Q60693" t="s">
        <v>120216</v>
      </c>
      <c r="R60693" t="s">
        <v>221853</v>
      </c>
      <c r="S60693" t="s">
        <v>233771</v>
      </c>
    </row>
    <row r="60694" spans="1:19" x14ac:dyDescent="0.35">
      <c r="A60694" s="1">
        <v>75500</v>
      </c>
      <c r="B60694" t="s">
        <v>36107</v>
      </c>
      <c r="C60694" t="s">
        <v>105943</v>
      </c>
      <c r="D60694" t="s">
        <v>4</v>
      </c>
      <c r="F60694" t="s">
        <v>120082</v>
      </c>
      <c r="G60694">
        <v>1.9999999999999999E-7</v>
      </c>
      <c r="H60694" t="s">
        <v>36107</v>
      </c>
      <c r="I60694" t="s">
        <v>160582</v>
      </c>
      <c r="J60694" s="2" t="s">
        <v>203703</v>
      </c>
      <c r="K60694" t="s">
        <v>221869</v>
      </c>
      <c r="L60694" t="s">
        <v>228704</v>
      </c>
      <c r="M60694" t="s">
        <v>228723</v>
      </c>
      <c r="N60694" t="s">
        <v>228901</v>
      </c>
      <c r="O60694" t="s">
        <v>229226</v>
      </c>
      <c r="P60694" t="s">
        <v>229226</v>
      </c>
      <c r="Q60694" t="s">
        <v>121251</v>
      </c>
      <c r="R60694" t="s">
        <v>221853</v>
      </c>
      <c r="S60694" t="s">
        <v>233771</v>
      </c>
    </row>
    <row r="60695" spans="1:19" x14ac:dyDescent="0.35">
      <c r="A60695" s="1">
        <v>75502</v>
      </c>
      <c r="B60695" t="s">
        <v>36108</v>
      </c>
      <c r="C60695" t="s">
        <v>105944</v>
      </c>
      <c r="D60695" t="s">
        <v>4</v>
      </c>
      <c r="F60695" t="s">
        <v>120107</v>
      </c>
      <c r="G60695">
        <v>5.5000000000000003E-7</v>
      </c>
      <c r="H60695" t="s">
        <v>36108</v>
      </c>
      <c r="I60695" t="s">
        <v>160583</v>
      </c>
      <c r="J60695" s="2" t="s">
        <v>203704</v>
      </c>
      <c r="K60695" t="s">
        <v>221870</v>
      </c>
      <c r="L60695" t="s">
        <v>228704</v>
      </c>
      <c r="M60695" t="s">
        <v>14</v>
      </c>
      <c r="N60695" t="s">
        <v>228833</v>
      </c>
      <c r="O60695" t="s">
        <v>229417</v>
      </c>
      <c r="P60695" t="s">
        <v>230454</v>
      </c>
      <c r="R60695" t="s">
        <v>221853</v>
      </c>
      <c r="S60695" t="s">
        <v>233771</v>
      </c>
    </row>
    <row r="60696" spans="1:19" x14ac:dyDescent="0.35">
      <c r="A60696" s="1">
        <v>75503</v>
      </c>
      <c r="B60696" t="s">
        <v>36109</v>
      </c>
      <c r="C60696" t="s">
        <v>105945</v>
      </c>
      <c r="D60696" t="s">
        <v>5</v>
      </c>
      <c r="F60696" t="s">
        <v>121367</v>
      </c>
      <c r="G60696">
        <v>9.9999999999999995E-8</v>
      </c>
      <c r="H60696" t="s">
        <v>36109</v>
      </c>
      <c r="I60696" t="s">
        <v>160584</v>
      </c>
      <c r="J60696" s="2" t="s">
        <v>203705</v>
      </c>
      <c r="K60696" t="s">
        <v>221871</v>
      </c>
      <c r="L60696" t="s">
        <v>228704</v>
      </c>
      <c r="M60696" t="s">
        <v>8</v>
      </c>
      <c r="N60696" t="s">
        <v>228828</v>
      </c>
      <c r="O60696" t="s">
        <v>229108</v>
      </c>
      <c r="P60696" t="s">
        <v>230976</v>
      </c>
      <c r="Q60696" t="s">
        <v>124022</v>
      </c>
      <c r="R60696" t="s">
        <v>221853</v>
      </c>
      <c r="S60696" t="s">
        <v>233771</v>
      </c>
    </row>
    <row r="60697" spans="1:19" x14ac:dyDescent="0.35">
      <c r="A60697" s="1">
        <v>75504</v>
      </c>
      <c r="B60697" t="s">
        <v>36110</v>
      </c>
      <c r="C60697" t="s">
        <v>105946</v>
      </c>
      <c r="D60697" t="s">
        <v>3</v>
      </c>
      <c r="F60697" t="s">
        <v>122538</v>
      </c>
      <c r="G60697">
        <v>2.0000000000000001E-4</v>
      </c>
      <c r="H60697" t="s">
        <v>36110</v>
      </c>
      <c r="I60697" t="s">
        <v>160585</v>
      </c>
      <c r="J60697" s="2" t="s">
        <v>203706</v>
      </c>
      <c r="K60697" t="s">
        <v>221872</v>
      </c>
      <c r="L60697" t="s">
        <v>228706</v>
      </c>
      <c r="M60697" t="s">
        <v>8</v>
      </c>
      <c r="N60697" t="s">
        <v>228828</v>
      </c>
      <c r="O60697" t="s">
        <v>229108</v>
      </c>
      <c r="P60697" t="s">
        <v>230083</v>
      </c>
      <c r="Q60697" t="s">
        <v>120892</v>
      </c>
      <c r="R60697" t="s">
        <v>221853</v>
      </c>
      <c r="S60697" t="s">
        <v>233771</v>
      </c>
    </row>
    <row r="60698" spans="1:19" x14ac:dyDescent="0.35">
      <c r="A60698" s="1">
        <v>75505</v>
      </c>
      <c r="B60698" t="s">
        <v>36111</v>
      </c>
      <c r="C60698" t="s">
        <v>105947</v>
      </c>
      <c r="D60698" t="s">
        <v>4</v>
      </c>
      <c r="F60698" t="s">
        <v>122260</v>
      </c>
      <c r="G60698">
        <v>1.9999999999999999E-6</v>
      </c>
      <c r="H60698" t="s">
        <v>36111</v>
      </c>
      <c r="I60698" t="s">
        <v>160586</v>
      </c>
      <c r="J60698" s="2" t="s">
        <v>203707</v>
      </c>
      <c r="K60698" t="s">
        <v>221873</v>
      </c>
      <c r="L60698" t="s">
        <v>228704</v>
      </c>
      <c r="M60698" t="s">
        <v>8</v>
      </c>
      <c r="N60698" t="s">
        <v>228828</v>
      </c>
      <c r="O60698" t="s">
        <v>229113</v>
      </c>
      <c r="P60698" t="s">
        <v>230104</v>
      </c>
      <c r="Q60698" t="s">
        <v>120082</v>
      </c>
      <c r="R60698" t="s">
        <v>221853</v>
      </c>
      <c r="S60698" t="s">
        <v>233771</v>
      </c>
    </row>
    <row r="60699" spans="1:19" x14ac:dyDescent="0.35">
      <c r="A60699" s="1">
        <v>75506</v>
      </c>
      <c r="B60699" t="s">
        <v>36112</v>
      </c>
      <c r="C60699" t="s">
        <v>105948</v>
      </c>
      <c r="D60699" t="s">
        <v>4</v>
      </c>
      <c r="F60699" t="s">
        <v>120087</v>
      </c>
      <c r="G60699">
        <v>1.8191999999999998E-8</v>
      </c>
      <c r="H60699" t="s">
        <v>36112</v>
      </c>
      <c r="I60699" t="s">
        <v>160587</v>
      </c>
      <c r="J60699" s="2" t="s">
        <v>203708</v>
      </c>
      <c r="K60699" t="s">
        <v>221874</v>
      </c>
      <c r="L60699" t="s">
        <v>228704</v>
      </c>
      <c r="M60699" t="s">
        <v>228717</v>
      </c>
      <c r="N60699" t="s">
        <v>228845</v>
      </c>
      <c r="O60699" t="s">
        <v>229130</v>
      </c>
      <c r="P60699" t="s">
        <v>229130</v>
      </c>
      <c r="Q60699" t="s">
        <v>120578</v>
      </c>
      <c r="R60699" t="s">
        <v>221853</v>
      </c>
      <c r="S60699" t="s">
        <v>233771</v>
      </c>
    </row>
    <row r="60700" spans="1:19" x14ac:dyDescent="0.35">
      <c r="A60700" s="1">
        <v>75508</v>
      </c>
      <c r="B60700" t="s">
        <v>36113</v>
      </c>
      <c r="C60700" t="s">
        <v>105949</v>
      </c>
      <c r="D60700" t="s">
        <v>5</v>
      </c>
      <c r="E60700" t="s">
        <v>119955</v>
      </c>
      <c r="F60700" t="s">
        <v>121169</v>
      </c>
      <c r="G60700">
        <v>7.5000000000000002E-7</v>
      </c>
      <c r="H60700" t="s">
        <v>36113</v>
      </c>
      <c r="I60700" t="s">
        <v>160588</v>
      </c>
      <c r="J60700" s="2" t="s">
        <v>203709</v>
      </c>
      <c r="K60700" t="s">
        <v>221875</v>
      </c>
      <c r="L60700" t="s">
        <v>228706</v>
      </c>
      <c r="Q60700" t="s">
        <v>121289</v>
      </c>
      <c r="R60700" t="s">
        <v>221853</v>
      </c>
      <c r="S60700" t="s">
        <v>233771</v>
      </c>
    </row>
    <row r="60701" spans="1:19" x14ac:dyDescent="0.35">
      <c r="A60701" s="1">
        <v>75509</v>
      </c>
      <c r="B60701" t="s">
        <v>36113</v>
      </c>
      <c r="C60701" t="s">
        <v>105950</v>
      </c>
      <c r="D60701" t="s">
        <v>4</v>
      </c>
      <c r="F60701" t="s">
        <v>121483</v>
      </c>
      <c r="G60701">
        <v>4.9999999999999998E-7</v>
      </c>
      <c r="H60701" t="s">
        <v>36113</v>
      </c>
      <c r="I60701" t="s">
        <v>160588</v>
      </c>
      <c r="J60701" s="2" t="s">
        <v>203709</v>
      </c>
      <c r="K60701" t="s">
        <v>221875</v>
      </c>
      <c r="L60701" t="s">
        <v>228706</v>
      </c>
      <c r="Q60701" t="s">
        <v>121289</v>
      </c>
      <c r="R60701" t="s">
        <v>221853</v>
      </c>
      <c r="S60701" t="s">
        <v>233771</v>
      </c>
    </row>
    <row r="60702" spans="1:19" x14ac:dyDescent="0.35">
      <c r="A60702" s="1">
        <v>75510</v>
      </c>
      <c r="B60702" t="s">
        <v>36113</v>
      </c>
      <c r="C60702" t="s">
        <v>105951</v>
      </c>
      <c r="D60702" t="s">
        <v>5</v>
      </c>
      <c r="E60702" t="s">
        <v>119956</v>
      </c>
      <c r="F60702" t="s">
        <v>121581</v>
      </c>
      <c r="G60702">
        <v>2.4963539999999999E-6</v>
      </c>
      <c r="H60702" t="s">
        <v>36113</v>
      </c>
      <c r="I60702" t="s">
        <v>160588</v>
      </c>
      <c r="J60702" s="2" t="s">
        <v>203709</v>
      </c>
      <c r="K60702" t="s">
        <v>221875</v>
      </c>
      <c r="L60702" t="s">
        <v>228706</v>
      </c>
      <c r="Q60702" t="s">
        <v>121289</v>
      </c>
      <c r="R60702" t="s">
        <v>221853</v>
      </c>
      <c r="S60702" t="s">
        <v>233771</v>
      </c>
    </row>
    <row r="60703" spans="1:19" x14ac:dyDescent="0.35">
      <c r="A60703" s="1">
        <v>75511</v>
      </c>
      <c r="B60703" t="s">
        <v>36113</v>
      </c>
      <c r="C60703" t="s">
        <v>105952</v>
      </c>
      <c r="D60703" t="s">
        <v>5</v>
      </c>
      <c r="E60703" t="s">
        <v>119954</v>
      </c>
      <c r="F60703" t="s">
        <v>120181</v>
      </c>
      <c r="G60703">
        <v>3.0587399999999998E-7</v>
      </c>
      <c r="H60703" t="s">
        <v>36113</v>
      </c>
      <c r="I60703" t="s">
        <v>160588</v>
      </c>
      <c r="J60703" s="2" t="s">
        <v>203709</v>
      </c>
      <c r="K60703" t="s">
        <v>221875</v>
      </c>
      <c r="L60703" t="s">
        <v>228706</v>
      </c>
      <c r="Q60703" t="s">
        <v>121289</v>
      </c>
      <c r="R60703" t="s">
        <v>221853</v>
      </c>
      <c r="S60703" t="s">
        <v>233771</v>
      </c>
    </row>
    <row r="60704" spans="1:19" x14ac:dyDescent="0.35">
      <c r="A60704" s="1">
        <v>75512</v>
      </c>
      <c r="B60704" t="s">
        <v>36114</v>
      </c>
      <c r="C60704" t="s">
        <v>105953</v>
      </c>
      <c r="D60704" t="s">
        <v>4</v>
      </c>
      <c r="F60704" t="s">
        <v>120117</v>
      </c>
      <c r="G60704">
        <v>2.9999999999999999E-7</v>
      </c>
      <c r="H60704" t="s">
        <v>36114</v>
      </c>
      <c r="I60704" t="s">
        <v>160589</v>
      </c>
      <c r="J60704" s="2" t="s">
        <v>203710</v>
      </c>
      <c r="K60704" t="s">
        <v>221876</v>
      </c>
      <c r="L60704" t="s">
        <v>228704</v>
      </c>
      <c r="M60704" t="s">
        <v>8</v>
      </c>
      <c r="N60704" t="s">
        <v>228883</v>
      </c>
      <c r="O60704" t="s">
        <v>229188</v>
      </c>
      <c r="P60704" t="s">
        <v>232717</v>
      </c>
      <c r="Q60704" t="s">
        <v>120054</v>
      </c>
      <c r="R60704" t="s">
        <v>221853</v>
      </c>
      <c r="S60704" t="s">
        <v>233771</v>
      </c>
    </row>
    <row r="60705" spans="1:19" x14ac:dyDescent="0.35">
      <c r="A60705" s="1">
        <v>75513</v>
      </c>
      <c r="B60705" t="s">
        <v>36115</v>
      </c>
      <c r="C60705" t="s">
        <v>105954</v>
      </c>
      <c r="D60705" t="s">
        <v>4</v>
      </c>
      <c r="F60705" t="s">
        <v>120902</v>
      </c>
      <c r="G60705">
        <v>3.25E-8</v>
      </c>
      <c r="H60705" t="s">
        <v>36115</v>
      </c>
      <c r="I60705" t="s">
        <v>160590</v>
      </c>
      <c r="J60705" s="2" t="s">
        <v>203711</v>
      </c>
      <c r="K60705" t="s">
        <v>221877</v>
      </c>
      <c r="L60705" t="s">
        <v>228704</v>
      </c>
      <c r="M60705" t="s">
        <v>8</v>
      </c>
      <c r="N60705" t="s">
        <v>228832</v>
      </c>
      <c r="O60705" t="s">
        <v>229111</v>
      </c>
      <c r="P60705" t="s">
        <v>230079</v>
      </c>
      <c r="Q60705" t="s">
        <v>120056</v>
      </c>
      <c r="R60705" t="s">
        <v>221853</v>
      </c>
      <c r="S60705" t="s">
        <v>233771</v>
      </c>
    </row>
    <row r="60706" spans="1:19" x14ac:dyDescent="0.35">
      <c r="A60706" s="1">
        <v>75514</v>
      </c>
      <c r="B60706" t="s">
        <v>36116</v>
      </c>
      <c r="C60706" t="s">
        <v>105955</v>
      </c>
      <c r="D60706" t="s">
        <v>5</v>
      </c>
      <c r="E60706" t="s">
        <v>119955</v>
      </c>
      <c r="F60706" t="s">
        <v>120641</v>
      </c>
      <c r="G60706">
        <v>3.7500000000000001E-6</v>
      </c>
      <c r="H60706" t="s">
        <v>36116</v>
      </c>
      <c r="I60706" t="s">
        <v>160591</v>
      </c>
      <c r="J60706" s="2" t="s">
        <v>203712</v>
      </c>
      <c r="K60706" t="s">
        <v>221878</v>
      </c>
      <c r="L60706" t="s">
        <v>228704</v>
      </c>
      <c r="M60706" t="s">
        <v>8</v>
      </c>
      <c r="N60706" t="s">
        <v>228832</v>
      </c>
      <c r="O60706" t="s">
        <v>229111</v>
      </c>
      <c r="P60706" t="s">
        <v>230079</v>
      </c>
      <c r="Q60706" t="s">
        <v>120056</v>
      </c>
      <c r="R60706" t="s">
        <v>221853</v>
      </c>
      <c r="S60706" t="s">
        <v>233771</v>
      </c>
    </row>
    <row r="60707" spans="1:19" x14ac:dyDescent="0.35">
      <c r="A60707" s="1">
        <v>75515</v>
      </c>
      <c r="B60707" t="s">
        <v>36116</v>
      </c>
      <c r="C60707" t="s">
        <v>105956</v>
      </c>
      <c r="D60707" t="s">
        <v>4</v>
      </c>
      <c r="F60707" t="s">
        <v>120052</v>
      </c>
      <c r="G60707">
        <v>1.5999999999999999E-6</v>
      </c>
      <c r="H60707" t="s">
        <v>36116</v>
      </c>
      <c r="I60707" t="s">
        <v>160591</v>
      </c>
      <c r="J60707" s="2" t="s">
        <v>203712</v>
      </c>
      <c r="K60707" t="s">
        <v>221878</v>
      </c>
      <c r="L60707" t="s">
        <v>228704</v>
      </c>
      <c r="M60707" t="s">
        <v>8</v>
      </c>
      <c r="N60707" t="s">
        <v>228832</v>
      </c>
      <c r="O60707" t="s">
        <v>229111</v>
      </c>
      <c r="P60707" t="s">
        <v>230079</v>
      </c>
      <c r="Q60707" t="s">
        <v>120056</v>
      </c>
      <c r="R60707" t="s">
        <v>221853</v>
      </c>
      <c r="S60707" t="s">
        <v>233771</v>
      </c>
    </row>
    <row r="60708" spans="1:19" x14ac:dyDescent="0.35">
      <c r="A60708" s="1">
        <v>75516</v>
      </c>
      <c r="B60708" t="s">
        <v>36117</v>
      </c>
      <c r="C60708" t="s">
        <v>105957</v>
      </c>
      <c r="D60708" t="s">
        <v>4</v>
      </c>
      <c r="F60708" t="s">
        <v>120012</v>
      </c>
      <c r="G60708">
        <v>4.0000000000000001E-8</v>
      </c>
      <c r="H60708" t="s">
        <v>36117</v>
      </c>
      <c r="I60708" t="s">
        <v>160592</v>
      </c>
      <c r="J60708" s="2" t="s">
        <v>203713</v>
      </c>
      <c r="K60708" t="s">
        <v>221879</v>
      </c>
      <c r="L60708" t="s">
        <v>228704</v>
      </c>
      <c r="M60708" t="s">
        <v>228737</v>
      </c>
      <c r="N60708" t="s">
        <v>228829</v>
      </c>
      <c r="O60708" t="s">
        <v>229212</v>
      </c>
      <c r="P60708" t="s">
        <v>229212</v>
      </c>
      <c r="Q60708" t="s">
        <v>120027</v>
      </c>
      <c r="R60708" t="s">
        <v>221853</v>
      </c>
      <c r="S60708" t="s">
        <v>233771</v>
      </c>
    </row>
    <row r="60709" spans="1:19" x14ac:dyDescent="0.35">
      <c r="A60709" s="1">
        <v>75517</v>
      </c>
      <c r="B60709" t="s">
        <v>36118</v>
      </c>
      <c r="C60709" t="s">
        <v>105958</v>
      </c>
      <c r="D60709" t="s">
        <v>4</v>
      </c>
      <c r="F60709" t="s">
        <v>119989</v>
      </c>
      <c r="G60709">
        <v>2E-8</v>
      </c>
      <c r="H60709" t="s">
        <v>36118</v>
      </c>
      <c r="I60709" t="s">
        <v>160593</v>
      </c>
      <c r="J60709" s="2" t="s">
        <v>203714</v>
      </c>
      <c r="K60709" t="s">
        <v>221880</v>
      </c>
      <c r="L60709" t="s">
        <v>228705</v>
      </c>
      <c r="M60709" t="s">
        <v>8</v>
      </c>
      <c r="N60709" t="s">
        <v>228828</v>
      </c>
      <c r="O60709" t="s">
        <v>229108</v>
      </c>
      <c r="P60709" t="s">
        <v>229108</v>
      </c>
      <c r="Q60709" t="s">
        <v>123092</v>
      </c>
      <c r="R60709" t="s">
        <v>221853</v>
      </c>
      <c r="S60709" t="s">
        <v>233771</v>
      </c>
    </row>
    <row r="60710" spans="1:19" x14ac:dyDescent="0.35">
      <c r="A60710" s="1">
        <v>75518</v>
      </c>
      <c r="B60710" t="s">
        <v>36119</v>
      </c>
      <c r="C60710" t="s">
        <v>105959</v>
      </c>
      <c r="D60710" t="s">
        <v>4</v>
      </c>
      <c r="F60710" t="s">
        <v>120000</v>
      </c>
      <c r="G60710">
        <v>1.9999999999999999E-7</v>
      </c>
      <c r="H60710" t="s">
        <v>36119</v>
      </c>
      <c r="I60710" t="s">
        <v>160594</v>
      </c>
      <c r="J60710" s="2" t="s">
        <v>203715</v>
      </c>
      <c r="K60710" t="s">
        <v>221881</v>
      </c>
      <c r="L60710" t="s">
        <v>228704</v>
      </c>
      <c r="M60710" t="s">
        <v>10</v>
      </c>
      <c r="N60710" t="s">
        <v>228900</v>
      </c>
      <c r="O60710" t="s">
        <v>229224</v>
      </c>
      <c r="P60710" t="s">
        <v>229224</v>
      </c>
      <c r="Q60710" t="s">
        <v>120001</v>
      </c>
      <c r="R60710" t="s">
        <v>221853</v>
      </c>
      <c r="S60710" t="s">
        <v>233771</v>
      </c>
    </row>
    <row r="60711" spans="1:19" x14ac:dyDescent="0.35">
      <c r="A60711" s="1">
        <v>75519</v>
      </c>
      <c r="B60711" t="s">
        <v>36120</v>
      </c>
      <c r="C60711" t="s">
        <v>105960</v>
      </c>
      <c r="D60711" t="s">
        <v>5</v>
      </c>
      <c r="F60711" t="s">
        <v>121727</v>
      </c>
      <c r="G60711">
        <v>2.2000000000000001E-6</v>
      </c>
      <c r="H60711" t="s">
        <v>36120</v>
      </c>
      <c r="I60711" t="s">
        <v>160595</v>
      </c>
      <c r="J60711" s="2" t="s">
        <v>203716</v>
      </c>
      <c r="K60711" t="s">
        <v>221865</v>
      </c>
      <c r="L60711" t="s">
        <v>228705</v>
      </c>
      <c r="M60711" t="s">
        <v>8</v>
      </c>
      <c r="N60711" t="s">
        <v>228887</v>
      </c>
      <c r="O60711" t="s">
        <v>229195</v>
      </c>
      <c r="P60711" t="s">
        <v>230131</v>
      </c>
      <c r="Q60711" t="s">
        <v>120682</v>
      </c>
      <c r="R60711" t="s">
        <v>221853</v>
      </c>
      <c r="S60711" t="s">
        <v>233771</v>
      </c>
    </row>
    <row r="60712" spans="1:19" x14ac:dyDescent="0.35">
      <c r="A60712" s="1">
        <v>75520</v>
      </c>
      <c r="B60712" t="s">
        <v>36121</v>
      </c>
      <c r="C60712" t="s">
        <v>105961</v>
      </c>
      <c r="D60712" t="s">
        <v>4</v>
      </c>
      <c r="F60712" t="s">
        <v>120124</v>
      </c>
      <c r="G60712">
        <v>4.4843E-8</v>
      </c>
      <c r="H60712" t="s">
        <v>36121</v>
      </c>
      <c r="I60712" t="s">
        <v>160596</v>
      </c>
      <c r="J60712" s="2" t="s">
        <v>203717</v>
      </c>
      <c r="K60712" t="s">
        <v>221882</v>
      </c>
      <c r="L60712" t="s">
        <v>228704</v>
      </c>
      <c r="M60712" t="s">
        <v>228726</v>
      </c>
      <c r="N60712" t="s">
        <v>228858</v>
      </c>
      <c r="O60712" t="s">
        <v>229151</v>
      </c>
      <c r="P60712" t="s">
        <v>230097</v>
      </c>
      <c r="Q60712" t="s">
        <v>120217</v>
      </c>
      <c r="R60712" t="s">
        <v>221853</v>
      </c>
      <c r="S60712" t="s">
        <v>233771</v>
      </c>
    </row>
    <row r="60713" spans="1:19" x14ac:dyDescent="0.35">
      <c r="A60713" s="1">
        <v>75522</v>
      </c>
      <c r="B60713" t="s">
        <v>36122</v>
      </c>
      <c r="C60713" t="s">
        <v>105962</v>
      </c>
      <c r="D60713" t="s">
        <v>5</v>
      </c>
      <c r="E60713" t="s">
        <v>119956</v>
      </c>
      <c r="F60713" t="s">
        <v>121088</v>
      </c>
      <c r="G60713">
        <v>2.3E-5</v>
      </c>
      <c r="H60713" t="s">
        <v>36122</v>
      </c>
      <c r="I60713" t="s">
        <v>160597</v>
      </c>
      <c r="J60713" s="2" t="s">
        <v>203718</v>
      </c>
      <c r="K60713" t="s">
        <v>221883</v>
      </c>
      <c r="L60713" t="s">
        <v>228706</v>
      </c>
      <c r="M60713" t="s">
        <v>8</v>
      </c>
      <c r="N60713" t="s">
        <v>228862</v>
      </c>
      <c r="O60713" t="s">
        <v>229114</v>
      </c>
      <c r="P60713" t="s">
        <v>229132</v>
      </c>
      <c r="Q60713" t="s">
        <v>120970</v>
      </c>
      <c r="R60713" t="s">
        <v>221853</v>
      </c>
      <c r="S60713" t="s">
        <v>233771</v>
      </c>
    </row>
    <row r="60714" spans="1:19" x14ac:dyDescent="0.35">
      <c r="A60714" s="1">
        <v>75523</v>
      </c>
      <c r="B60714" t="s">
        <v>36122</v>
      </c>
      <c r="C60714" t="s">
        <v>105963</v>
      </c>
      <c r="D60714" t="s">
        <v>5</v>
      </c>
      <c r="E60714" t="s">
        <v>119954</v>
      </c>
      <c r="F60714" t="s">
        <v>120810</v>
      </c>
      <c r="G60714">
        <v>1.2799999999999999E-5</v>
      </c>
      <c r="H60714" t="s">
        <v>36122</v>
      </c>
      <c r="I60714" t="s">
        <v>160597</v>
      </c>
      <c r="J60714" s="2" t="s">
        <v>203718</v>
      </c>
      <c r="K60714" t="s">
        <v>221883</v>
      </c>
      <c r="L60714" t="s">
        <v>228706</v>
      </c>
      <c r="M60714" t="s">
        <v>8</v>
      </c>
      <c r="N60714" t="s">
        <v>228862</v>
      </c>
      <c r="O60714" t="s">
        <v>229114</v>
      </c>
      <c r="P60714" t="s">
        <v>229132</v>
      </c>
      <c r="Q60714" t="s">
        <v>120970</v>
      </c>
      <c r="R60714" t="s">
        <v>221853</v>
      </c>
      <c r="S60714" t="s">
        <v>233771</v>
      </c>
    </row>
    <row r="60715" spans="1:19" x14ac:dyDescent="0.35">
      <c r="A60715" s="1">
        <v>75525</v>
      </c>
      <c r="B60715" t="s">
        <v>36123</v>
      </c>
      <c r="C60715" t="s">
        <v>105964</v>
      </c>
      <c r="D60715" t="s">
        <v>4</v>
      </c>
      <c r="F60715" t="s">
        <v>120073</v>
      </c>
      <c r="G60715">
        <v>1.6470000000000001E-6</v>
      </c>
      <c r="H60715" t="s">
        <v>36123</v>
      </c>
      <c r="I60715" t="s">
        <v>160598</v>
      </c>
      <c r="J60715" s="2" t="s">
        <v>203719</v>
      </c>
      <c r="K60715" t="s">
        <v>221884</v>
      </c>
      <c r="L60715" t="s">
        <v>228704</v>
      </c>
      <c r="M60715" t="s">
        <v>8</v>
      </c>
      <c r="N60715" t="s">
        <v>228828</v>
      </c>
      <c r="O60715" t="s">
        <v>229113</v>
      </c>
      <c r="P60715" t="s">
        <v>230137</v>
      </c>
      <c r="Q60715" t="s">
        <v>120059</v>
      </c>
      <c r="R60715" t="s">
        <v>221853</v>
      </c>
      <c r="S60715" t="s">
        <v>233771</v>
      </c>
    </row>
    <row r="60716" spans="1:19" x14ac:dyDescent="0.35">
      <c r="A60716" s="1">
        <v>75526</v>
      </c>
      <c r="B60716" t="s">
        <v>36123</v>
      </c>
      <c r="C60716" t="s">
        <v>105965</v>
      </c>
      <c r="D60716" t="s">
        <v>5</v>
      </c>
      <c r="F60716" t="s">
        <v>120586</v>
      </c>
      <c r="G60716">
        <v>4.0503000000000002E-7</v>
      </c>
      <c r="H60716" t="s">
        <v>36123</v>
      </c>
      <c r="I60716" t="s">
        <v>160598</v>
      </c>
      <c r="J60716" s="2" t="s">
        <v>203719</v>
      </c>
      <c r="K60716" t="s">
        <v>221884</v>
      </c>
      <c r="L60716" t="s">
        <v>228704</v>
      </c>
      <c r="M60716" t="s">
        <v>8</v>
      </c>
      <c r="N60716" t="s">
        <v>228828</v>
      </c>
      <c r="O60716" t="s">
        <v>229113</v>
      </c>
      <c r="P60716" t="s">
        <v>230137</v>
      </c>
      <c r="Q60716" t="s">
        <v>120059</v>
      </c>
      <c r="R60716" t="s">
        <v>221853</v>
      </c>
      <c r="S60716" t="s">
        <v>233771</v>
      </c>
    </row>
    <row r="60717" spans="1:19" x14ac:dyDescent="0.35">
      <c r="A60717" s="1">
        <v>75527</v>
      </c>
      <c r="B60717" t="s">
        <v>36124</v>
      </c>
      <c r="C60717" t="s">
        <v>105966</v>
      </c>
      <c r="D60717" t="s">
        <v>4</v>
      </c>
      <c r="F60717" t="s">
        <v>120033</v>
      </c>
      <c r="G60717">
        <v>2.4999999999999999E-7</v>
      </c>
      <c r="H60717" t="s">
        <v>36124</v>
      </c>
      <c r="I60717" t="s">
        <v>160599</v>
      </c>
      <c r="J60717" s="2" t="s">
        <v>203720</v>
      </c>
      <c r="K60717" t="s">
        <v>221885</v>
      </c>
      <c r="L60717" t="s">
        <v>228704</v>
      </c>
      <c r="M60717" t="s">
        <v>12</v>
      </c>
      <c r="N60717" t="s">
        <v>228878</v>
      </c>
      <c r="O60717" t="s">
        <v>229181</v>
      </c>
      <c r="P60717" t="s">
        <v>229181</v>
      </c>
      <c r="Q60717" t="s">
        <v>120467</v>
      </c>
      <c r="R60717" t="s">
        <v>221853</v>
      </c>
      <c r="S60717" t="s">
        <v>233771</v>
      </c>
    </row>
    <row r="60718" spans="1:19" x14ac:dyDescent="0.35">
      <c r="A60718" s="1">
        <v>75529</v>
      </c>
      <c r="B60718" t="s">
        <v>36125</v>
      </c>
      <c r="C60718" t="s">
        <v>105967</v>
      </c>
      <c r="D60718" t="s">
        <v>4</v>
      </c>
      <c r="F60718" t="s">
        <v>120976</v>
      </c>
      <c r="G60718">
        <v>2.2000000000000001E-7</v>
      </c>
      <c r="H60718" t="s">
        <v>36125</v>
      </c>
      <c r="I60718" t="s">
        <v>160600</v>
      </c>
      <c r="J60718" s="2" t="s">
        <v>203721</v>
      </c>
      <c r="K60718" t="s">
        <v>221886</v>
      </c>
      <c r="L60718" t="s">
        <v>228704</v>
      </c>
      <c r="M60718" t="s">
        <v>8</v>
      </c>
      <c r="N60718" t="s">
        <v>228852</v>
      </c>
      <c r="O60718" t="s">
        <v>229140</v>
      </c>
      <c r="P60718" t="s">
        <v>229140</v>
      </c>
      <c r="Q60718" t="s">
        <v>120179</v>
      </c>
      <c r="R60718" t="s">
        <v>221853</v>
      </c>
      <c r="S60718" t="s">
        <v>233771</v>
      </c>
    </row>
    <row r="60719" spans="1:19" x14ac:dyDescent="0.35">
      <c r="A60719" s="1">
        <v>75530</v>
      </c>
      <c r="B60719" t="s">
        <v>36125</v>
      </c>
      <c r="C60719" t="s">
        <v>105968</v>
      </c>
      <c r="D60719" t="s">
        <v>4</v>
      </c>
      <c r="F60719" t="s">
        <v>120589</v>
      </c>
      <c r="G60719">
        <v>5.13E-7</v>
      </c>
      <c r="H60719" t="s">
        <v>36125</v>
      </c>
      <c r="I60719" t="s">
        <v>160600</v>
      </c>
      <c r="J60719" s="2" t="s">
        <v>203721</v>
      </c>
      <c r="K60719" t="s">
        <v>221886</v>
      </c>
      <c r="L60719" t="s">
        <v>228704</v>
      </c>
      <c r="M60719" t="s">
        <v>8</v>
      </c>
      <c r="N60719" t="s">
        <v>228852</v>
      </c>
      <c r="O60719" t="s">
        <v>229140</v>
      </c>
      <c r="P60719" t="s">
        <v>229140</v>
      </c>
      <c r="Q60719" t="s">
        <v>120179</v>
      </c>
      <c r="R60719" t="s">
        <v>221853</v>
      </c>
      <c r="S60719" t="s">
        <v>233771</v>
      </c>
    </row>
    <row r="60720" spans="1:19" x14ac:dyDescent="0.35">
      <c r="A60720" s="1">
        <v>75531</v>
      </c>
      <c r="B60720" t="s">
        <v>36125</v>
      </c>
      <c r="C60720" t="s">
        <v>105969</v>
      </c>
      <c r="D60720" t="s">
        <v>4</v>
      </c>
      <c r="F60720" t="s">
        <v>120689</v>
      </c>
      <c r="G60720">
        <v>1.7499999999999999E-7</v>
      </c>
      <c r="H60720" t="s">
        <v>36125</v>
      </c>
      <c r="I60720" t="s">
        <v>160600</v>
      </c>
      <c r="J60720" s="2" t="s">
        <v>203721</v>
      </c>
      <c r="K60720" t="s">
        <v>221886</v>
      </c>
      <c r="L60720" t="s">
        <v>228704</v>
      </c>
      <c r="M60720" t="s">
        <v>8</v>
      </c>
      <c r="N60720" t="s">
        <v>228852</v>
      </c>
      <c r="O60720" t="s">
        <v>229140</v>
      </c>
      <c r="P60720" t="s">
        <v>229140</v>
      </c>
      <c r="Q60720" t="s">
        <v>120179</v>
      </c>
      <c r="R60720" t="s">
        <v>221853</v>
      </c>
      <c r="S60720" t="s">
        <v>233771</v>
      </c>
    </row>
    <row r="60721" spans="1:19" x14ac:dyDescent="0.35">
      <c r="A60721" s="1">
        <v>75532</v>
      </c>
      <c r="B60721" t="s">
        <v>36125</v>
      </c>
      <c r="C60721" t="s">
        <v>105970</v>
      </c>
      <c r="D60721" t="s">
        <v>4</v>
      </c>
      <c r="F60721" t="s">
        <v>120158</v>
      </c>
      <c r="G60721">
        <v>1.7999999999999999E-8</v>
      </c>
      <c r="H60721" t="s">
        <v>36125</v>
      </c>
      <c r="I60721" t="s">
        <v>160600</v>
      </c>
      <c r="J60721" s="2" t="s">
        <v>203721</v>
      </c>
      <c r="K60721" t="s">
        <v>221886</v>
      </c>
      <c r="L60721" t="s">
        <v>228704</v>
      </c>
      <c r="M60721" t="s">
        <v>8</v>
      </c>
      <c r="N60721" t="s">
        <v>228852</v>
      </c>
      <c r="O60721" t="s">
        <v>229140</v>
      </c>
      <c r="P60721" t="s">
        <v>229140</v>
      </c>
      <c r="Q60721" t="s">
        <v>120179</v>
      </c>
      <c r="R60721" t="s">
        <v>221853</v>
      </c>
      <c r="S60721" t="s">
        <v>233771</v>
      </c>
    </row>
    <row r="60722" spans="1:19" x14ac:dyDescent="0.35">
      <c r="A60722" s="1">
        <v>75533</v>
      </c>
      <c r="B60722" t="s">
        <v>36125</v>
      </c>
      <c r="C60722" t="s">
        <v>105971</v>
      </c>
      <c r="D60722" t="s">
        <v>4</v>
      </c>
      <c r="F60722" t="s">
        <v>120158</v>
      </c>
      <c r="G60722">
        <v>9.9999999999999995E-8</v>
      </c>
      <c r="H60722" t="s">
        <v>36125</v>
      </c>
      <c r="I60722" t="s">
        <v>160600</v>
      </c>
      <c r="J60722" s="2" t="s">
        <v>203721</v>
      </c>
      <c r="K60722" t="s">
        <v>221886</v>
      </c>
      <c r="L60722" t="s">
        <v>228704</v>
      </c>
      <c r="M60722" t="s">
        <v>8</v>
      </c>
      <c r="N60722" t="s">
        <v>228852</v>
      </c>
      <c r="O60722" t="s">
        <v>229140</v>
      </c>
      <c r="P60722" t="s">
        <v>229140</v>
      </c>
      <c r="Q60722" t="s">
        <v>120179</v>
      </c>
      <c r="R60722" t="s">
        <v>221853</v>
      </c>
      <c r="S60722" t="s">
        <v>233771</v>
      </c>
    </row>
    <row r="60723" spans="1:19" x14ac:dyDescent="0.35">
      <c r="A60723" s="1">
        <v>75534</v>
      </c>
      <c r="B60723" t="s">
        <v>36126</v>
      </c>
      <c r="C60723" t="s">
        <v>105972</v>
      </c>
      <c r="D60723" t="s">
        <v>5</v>
      </c>
      <c r="E60723" t="s">
        <v>119954</v>
      </c>
      <c r="F60723" t="s">
        <v>120467</v>
      </c>
      <c r="G60723">
        <v>5.0000000000000004E-6</v>
      </c>
      <c r="H60723" t="s">
        <v>36126</v>
      </c>
      <c r="I60723" t="s">
        <v>160601</v>
      </c>
      <c r="J60723" s="2" t="s">
        <v>203722</v>
      </c>
      <c r="K60723" t="s">
        <v>221887</v>
      </c>
      <c r="L60723" t="s">
        <v>228705</v>
      </c>
      <c r="M60723" t="s">
        <v>228723</v>
      </c>
      <c r="N60723" t="s">
        <v>228901</v>
      </c>
      <c r="O60723" t="s">
        <v>229226</v>
      </c>
      <c r="P60723" t="s">
        <v>229226</v>
      </c>
      <c r="R60723" t="s">
        <v>221853</v>
      </c>
      <c r="S60723" t="s">
        <v>233771</v>
      </c>
    </row>
    <row r="60724" spans="1:19" x14ac:dyDescent="0.35">
      <c r="A60724" s="1">
        <v>75536</v>
      </c>
      <c r="B60724" t="s">
        <v>36127</v>
      </c>
      <c r="C60724" t="s">
        <v>105973</v>
      </c>
      <c r="D60724" t="s">
        <v>4</v>
      </c>
      <c r="F60724" t="s">
        <v>120056</v>
      </c>
      <c r="G60724">
        <v>4.0000000000000001E-8</v>
      </c>
      <c r="H60724" t="s">
        <v>36127</v>
      </c>
      <c r="I60724" t="s">
        <v>160602</v>
      </c>
      <c r="J60724" s="2" t="s">
        <v>203723</v>
      </c>
      <c r="K60724" t="s">
        <v>221888</v>
      </c>
      <c r="L60724" t="s">
        <v>228704</v>
      </c>
      <c r="M60724" t="s">
        <v>8</v>
      </c>
      <c r="N60724" t="s">
        <v>228877</v>
      </c>
      <c r="O60724" t="s">
        <v>229177</v>
      </c>
      <c r="P60724" t="s">
        <v>229177</v>
      </c>
      <c r="Q60724" t="s">
        <v>121940</v>
      </c>
      <c r="R60724" t="s">
        <v>221853</v>
      </c>
      <c r="S60724" t="s">
        <v>233771</v>
      </c>
    </row>
    <row r="60725" spans="1:19" x14ac:dyDescent="0.35">
      <c r="A60725" s="1">
        <v>75537</v>
      </c>
      <c r="B60725" t="s">
        <v>36127</v>
      </c>
      <c r="C60725" t="s">
        <v>105974</v>
      </c>
      <c r="D60725" t="s">
        <v>4</v>
      </c>
      <c r="F60725" t="s">
        <v>122748</v>
      </c>
      <c r="G60725">
        <v>7.5000000000000002E-7</v>
      </c>
      <c r="H60725" t="s">
        <v>36127</v>
      </c>
      <c r="I60725" t="s">
        <v>160602</v>
      </c>
      <c r="J60725" s="2" t="s">
        <v>203723</v>
      </c>
      <c r="K60725" t="s">
        <v>221888</v>
      </c>
      <c r="L60725" t="s">
        <v>228704</v>
      </c>
      <c r="M60725" t="s">
        <v>8</v>
      </c>
      <c r="N60725" t="s">
        <v>228877</v>
      </c>
      <c r="O60725" t="s">
        <v>229177</v>
      </c>
      <c r="P60725" t="s">
        <v>229177</v>
      </c>
      <c r="Q60725" t="s">
        <v>121940</v>
      </c>
      <c r="R60725" t="s">
        <v>221853</v>
      </c>
      <c r="S60725" t="s">
        <v>233771</v>
      </c>
    </row>
    <row r="60726" spans="1:19" x14ac:dyDescent="0.35">
      <c r="A60726" s="1">
        <v>75538</v>
      </c>
      <c r="B60726" t="s">
        <v>36128</v>
      </c>
      <c r="C60726" t="s">
        <v>105975</v>
      </c>
      <c r="D60726" t="s">
        <v>4</v>
      </c>
      <c r="F60726" t="s">
        <v>120347</v>
      </c>
      <c r="G60726">
        <v>8.0000000000000007E-7</v>
      </c>
      <c r="H60726" t="s">
        <v>36128</v>
      </c>
      <c r="I60726" t="s">
        <v>160603</v>
      </c>
      <c r="J60726" s="2" t="s">
        <v>203724</v>
      </c>
      <c r="K60726" t="s">
        <v>221889</v>
      </c>
      <c r="L60726" t="s">
        <v>228704</v>
      </c>
      <c r="M60726" t="s">
        <v>8</v>
      </c>
      <c r="N60726" t="s">
        <v>228828</v>
      </c>
      <c r="O60726" t="s">
        <v>229113</v>
      </c>
      <c r="P60726" t="s">
        <v>230103</v>
      </c>
      <c r="Q60726" t="s">
        <v>121245</v>
      </c>
      <c r="R60726" t="s">
        <v>221853</v>
      </c>
      <c r="S60726" t="s">
        <v>233771</v>
      </c>
    </row>
    <row r="60727" spans="1:19" x14ac:dyDescent="0.35">
      <c r="A60727" s="1">
        <v>75539</v>
      </c>
      <c r="B60727" t="s">
        <v>36129</v>
      </c>
      <c r="C60727" t="s">
        <v>105976</v>
      </c>
      <c r="D60727" t="s">
        <v>4</v>
      </c>
      <c r="F60727" t="s">
        <v>120293</v>
      </c>
      <c r="G60727">
        <v>1.4999999999999999E-7</v>
      </c>
      <c r="H60727" t="s">
        <v>36129</v>
      </c>
      <c r="I60727" t="s">
        <v>160604</v>
      </c>
      <c r="J60727" s="2" t="s">
        <v>203725</v>
      </c>
      <c r="K60727" t="s">
        <v>221890</v>
      </c>
      <c r="L60727" t="s">
        <v>228704</v>
      </c>
      <c r="M60727" t="s">
        <v>228723</v>
      </c>
      <c r="N60727" t="s">
        <v>228901</v>
      </c>
      <c r="O60727" t="s">
        <v>229226</v>
      </c>
      <c r="P60727" t="s">
        <v>229226</v>
      </c>
      <c r="Q60727" t="s">
        <v>120226</v>
      </c>
      <c r="R60727" t="s">
        <v>221853</v>
      </c>
      <c r="S60727" t="s">
        <v>233771</v>
      </c>
    </row>
    <row r="60728" spans="1:19" x14ac:dyDescent="0.35">
      <c r="A60728" s="1">
        <v>75542</v>
      </c>
      <c r="B60728" t="s">
        <v>36130</v>
      </c>
      <c r="C60728" t="s">
        <v>105977</v>
      </c>
      <c r="D60728" t="s">
        <v>5</v>
      </c>
      <c r="E60728" t="s">
        <v>119955</v>
      </c>
      <c r="F60728" t="s">
        <v>121105</v>
      </c>
      <c r="G60728">
        <v>4.6E-6</v>
      </c>
      <c r="H60728" t="s">
        <v>36130</v>
      </c>
      <c r="I60728" t="s">
        <v>160605</v>
      </c>
      <c r="J60728" s="2" t="s">
        <v>203726</v>
      </c>
      <c r="K60728" t="s">
        <v>221891</v>
      </c>
      <c r="L60728" t="s">
        <v>228704</v>
      </c>
      <c r="M60728" t="s">
        <v>14</v>
      </c>
      <c r="N60728" t="s">
        <v>228884</v>
      </c>
      <c r="O60728" t="s">
        <v>229149</v>
      </c>
      <c r="P60728" t="s">
        <v>229723</v>
      </c>
      <c r="Q60728" t="s">
        <v>120056</v>
      </c>
      <c r="R60728" t="s">
        <v>221853</v>
      </c>
      <c r="S60728" t="s">
        <v>233771</v>
      </c>
    </row>
    <row r="60729" spans="1:19" x14ac:dyDescent="0.35">
      <c r="A60729" s="1">
        <v>75543</v>
      </c>
      <c r="B60729" t="s">
        <v>36130</v>
      </c>
      <c r="C60729" t="s">
        <v>105978</v>
      </c>
      <c r="D60729" t="s">
        <v>5</v>
      </c>
      <c r="E60729" t="s">
        <v>119955</v>
      </c>
      <c r="F60729" t="s">
        <v>120797</v>
      </c>
      <c r="G60729">
        <v>3.0000000000000001E-6</v>
      </c>
      <c r="H60729" t="s">
        <v>36130</v>
      </c>
      <c r="I60729" t="s">
        <v>160605</v>
      </c>
      <c r="J60729" s="2" t="s">
        <v>203726</v>
      </c>
      <c r="K60729" t="s">
        <v>221891</v>
      </c>
      <c r="L60729" t="s">
        <v>228704</v>
      </c>
      <c r="M60729" t="s">
        <v>14</v>
      </c>
      <c r="N60729" t="s">
        <v>228884</v>
      </c>
      <c r="O60729" t="s">
        <v>229149</v>
      </c>
      <c r="P60729" t="s">
        <v>229723</v>
      </c>
      <c r="Q60729" t="s">
        <v>120056</v>
      </c>
      <c r="R60729" t="s">
        <v>221853</v>
      </c>
      <c r="S60729" t="s">
        <v>233771</v>
      </c>
    </row>
    <row r="60730" spans="1:19" x14ac:dyDescent="0.35">
      <c r="A60730" s="1">
        <v>75544</v>
      </c>
      <c r="B60730" t="s">
        <v>36130</v>
      </c>
      <c r="C60730" t="s">
        <v>105979</v>
      </c>
      <c r="D60730" t="s">
        <v>5</v>
      </c>
      <c r="E60730" t="s">
        <v>119954</v>
      </c>
      <c r="F60730" t="s">
        <v>120273</v>
      </c>
      <c r="G60730">
        <v>1.4E-5</v>
      </c>
      <c r="H60730" t="s">
        <v>36130</v>
      </c>
      <c r="I60730" t="s">
        <v>160605</v>
      </c>
      <c r="J60730" s="2" t="s">
        <v>203726</v>
      </c>
      <c r="K60730" t="s">
        <v>221891</v>
      </c>
      <c r="L60730" t="s">
        <v>228704</v>
      </c>
      <c r="M60730" t="s">
        <v>14</v>
      </c>
      <c r="N60730" t="s">
        <v>228884</v>
      </c>
      <c r="O60730" t="s">
        <v>229149</v>
      </c>
      <c r="P60730" t="s">
        <v>229723</v>
      </c>
      <c r="Q60730" t="s">
        <v>120056</v>
      </c>
      <c r="R60730" t="s">
        <v>221853</v>
      </c>
      <c r="S60730" t="s">
        <v>233771</v>
      </c>
    </row>
    <row r="60731" spans="1:19" x14ac:dyDescent="0.35">
      <c r="A60731" s="1">
        <v>75548</v>
      </c>
      <c r="B60731" t="s">
        <v>36131</v>
      </c>
      <c r="C60731" t="s">
        <v>105980</v>
      </c>
      <c r="D60731" t="s">
        <v>5</v>
      </c>
      <c r="F60731" t="s">
        <v>120381</v>
      </c>
      <c r="G60731">
        <v>3.1051070000000001E-6</v>
      </c>
      <c r="H60731" t="s">
        <v>36131</v>
      </c>
      <c r="I60731" t="s">
        <v>160606</v>
      </c>
      <c r="J60731" s="2" t="s">
        <v>203727</v>
      </c>
      <c r="K60731" t="s">
        <v>221892</v>
      </c>
      <c r="L60731" t="s">
        <v>228704</v>
      </c>
      <c r="M60731" t="s">
        <v>10</v>
      </c>
      <c r="N60731" t="s">
        <v>228900</v>
      </c>
      <c r="O60731" t="s">
        <v>229224</v>
      </c>
      <c r="P60731" t="s">
        <v>229224</v>
      </c>
      <c r="Q60731" t="s">
        <v>120732</v>
      </c>
      <c r="R60731" t="s">
        <v>221853</v>
      </c>
      <c r="S60731" t="s">
        <v>233771</v>
      </c>
    </row>
    <row r="60732" spans="1:19" x14ac:dyDescent="0.35">
      <c r="A60732" s="1">
        <v>75549</v>
      </c>
      <c r="B60732" t="s">
        <v>36132</v>
      </c>
      <c r="C60732" t="s">
        <v>105981</v>
      </c>
      <c r="D60732" t="s">
        <v>4</v>
      </c>
      <c r="F60732" t="s">
        <v>121496</v>
      </c>
      <c r="G60732">
        <v>3.3026899999999998E-7</v>
      </c>
      <c r="H60732" t="s">
        <v>36132</v>
      </c>
      <c r="I60732" t="s">
        <v>160607</v>
      </c>
      <c r="J60732" s="2" t="s">
        <v>203728</v>
      </c>
      <c r="K60732" t="s">
        <v>221893</v>
      </c>
      <c r="L60732" t="s">
        <v>228704</v>
      </c>
      <c r="M60732" t="s">
        <v>10</v>
      </c>
      <c r="N60732" t="s">
        <v>228827</v>
      </c>
      <c r="O60732" t="s">
        <v>229107</v>
      </c>
      <c r="P60732" t="s">
        <v>229107</v>
      </c>
      <c r="Q60732" t="s">
        <v>120056</v>
      </c>
      <c r="R60732" t="s">
        <v>221853</v>
      </c>
      <c r="S60732" t="s">
        <v>233771</v>
      </c>
    </row>
    <row r="60733" spans="1:19" x14ac:dyDescent="0.35">
      <c r="A60733" s="1">
        <v>75550</v>
      </c>
      <c r="B60733" t="s">
        <v>36132</v>
      </c>
      <c r="C60733" t="s">
        <v>105982</v>
      </c>
      <c r="D60733" t="s">
        <v>4</v>
      </c>
      <c r="F60733" t="s">
        <v>122499</v>
      </c>
      <c r="G60733">
        <v>1.6999999999999999E-7</v>
      </c>
      <c r="H60733" t="s">
        <v>36132</v>
      </c>
      <c r="I60733" t="s">
        <v>160607</v>
      </c>
      <c r="J60733" s="2" t="s">
        <v>203728</v>
      </c>
      <c r="K60733" t="s">
        <v>221893</v>
      </c>
      <c r="L60733" t="s">
        <v>228704</v>
      </c>
      <c r="M60733" t="s">
        <v>10</v>
      </c>
      <c r="N60733" t="s">
        <v>228827</v>
      </c>
      <c r="O60733" t="s">
        <v>229107</v>
      </c>
      <c r="P60733" t="s">
        <v>229107</v>
      </c>
      <c r="Q60733" t="s">
        <v>120056</v>
      </c>
      <c r="R60733" t="s">
        <v>221853</v>
      </c>
      <c r="S60733" t="s">
        <v>233771</v>
      </c>
    </row>
    <row r="60734" spans="1:19" x14ac:dyDescent="0.35">
      <c r="A60734" s="1">
        <v>75553</v>
      </c>
      <c r="B60734" t="s">
        <v>36132</v>
      </c>
      <c r="C60734" t="s">
        <v>105983</v>
      </c>
      <c r="D60734" t="s">
        <v>4</v>
      </c>
      <c r="F60734" t="s">
        <v>122965</v>
      </c>
      <c r="G60734">
        <v>2.8153099999999998E-7</v>
      </c>
      <c r="H60734" t="s">
        <v>36132</v>
      </c>
      <c r="I60734" t="s">
        <v>160607</v>
      </c>
      <c r="J60734" s="2" t="s">
        <v>203728</v>
      </c>
      <c r="K60734" t="s">
        <v>221893</v>
      </c>
      <c r="L60734" t="s">
        <v>228704</v>
      </c>
      <c r="M60734" t="s">
        <v>10</v>
      </c>
      <c r="N60734" t="s">
        <v>228827</v>
      </c>
      <c r="O60734" t="s">
        <v>229107</v>
      </c>
      <c r="P60734" t="s">
        <v>229107</v>
      </c>
      <c r="Q60734" t="s">
        <v>120056</v>
      </c>
      <c r="R60734" t="s">
        <v>221853</v>
      </c>
      <c r="S60734" t="s">
        <v>233771</v>
      </c>
    </row>
    <row r="60735" spans="1:19" x14ac:dyDescent="0.35">
      <c r="A60735" s="1">
        <v>75554</v>
      </c>
      <c r="B60735" t="s">
        <v>36133</v>
      </c>
      <c r="C60735" t="s">
        <v>105984</v>
      </c>
      <c r="D60735" t="s">
        <v>4</v>
      </c>
      <c r="F60735" t="s">
        <v>120194</v>
      </c>
      <c r="G60735">
        <v>1.9999999999999999E-7</v>
      </c>
      <c r="H60735" t="s">
        <v>36133</v>
      </c>
      <c r="I60735" t="s">
        <v>160608</v>
      </c>
      <c r="J60735" s="2" t="s">
        <v>203729</v>
      </c>
      <c r="K60735" t="s">
        <v>221894</v>
      </c>
      <c r="L60735" t="s">
        <v>228704</v>
      </c>
      <c r="M60735" t="s">
        <v>228711</v>
      </c>
      <c r="N60735" t="s">
        <v>228835</v>
      </c>
      <c r="O60735" t="s">
        <v>229117</v>
      </c>
      <c r="P60735" t="s">
        <v>229117</v>
      </c>
      <c r="R60735" t="s">
        <v>221853</v>
      </c>
      <c r="S60735" t="s">
        <v>233771</v>
      </c>
    </row>
    <row r="60736" spans="1:19" x14ac:dyDescent="0.35">
      <c r="A60736" s="1">
        <v>75555</v>
      </c>
      <c r="B60736" t="s">
        <v>36134</v>
      </c>
      <c r="C60736" t="s">
        <v>105985</v>
      </c>
      <c r="D60736" t="s">
        <v>4</v>
      </c>
      <c r="F60736" t="s">
        <v>120749</v>
      </c>
      <c r="G60736">
        <v>6.75E-7</v>
      </c>
      <c r="H60736" t="s">
        <v>36134</v>
      </c>
      <c r="I60736" t="s">
        <v>160609</v>
      </c>
      <c r="J60736" s="2" t="s">
        <v>203730</v>
      </c>
      <c r="K60736" t="s">
        <v>221895</v>
      </c>
      <c r="L60736" t="s">
        <v>228704</v>
      </c>
      <c r="M60736" t="s">
        <v>8</v>
      </c>
      <c r="N60736" t="s">
        <v>228864</v>
      </c>
      <c r="O60736" t="s">
        <v>229158</v>
      </c>
      <c r="P60736" t="s">
        <v>229158</v>
      </c>
      <c r="Q60736" t="s">
        <v>120056</v>
      </c>
      <c r="R60736" t="s">
        <v>221853</v>
      </c>
      <c r="S60736" t="s">
        <v>233771</v>
      </c>
    </row>
    <row r="60737" spans="1:19" x14ac:dyDescent="0.35">
      <c r="A60737" s="1">
        <v>75557</v>
      </c>
      <c r="B60737" t="s">
        <v>36135</v>
      </c>
      <c r="C60737" t="s">
        <v>105986</v>
      </c>
      <c r="D60737" t="s">
        <v>5</v>
      </c>
      <c r="F60737" t="s">
        <v>120420</v>
      </c>
      <c r="G60737">
        <v>1.9298999999999999E-6</v>
      </c>
      <c r="H60737" t="s">
        <v>36135</v>
      </c>
      <c r="I60737" t="s">
        <v>160610</v>
      </c>
      <c r="J60737" s="2" t="s">
        <v>203731</v>
      </c>
      <c r="K60737" t="s">
        <v>221896</v>
      </c>
      <c r="L60737" t="s">
        <v>228704</v>
      </c>
      <c r="M60737" t="s">
        <v>228720</v>
      </c>
      <c r="N60737" t="s">
        <v>228890</v>
      </c>
      <c r="O60737" t="s">
        <v>229325</v>
      </c>
      <c r="P60737" t="s">
        <v>229325</v>
      </c>
      <c r="Q60737" t="s">
        <v>121230</v>
      </c>
      <c r="R60737" t="s">
        <v>221853</v>
      </c>
      <c r="S60737" t="s">
        <v>233771</v>
      </c>
    </row>
    <row r="60738" spans="1:19" x14ac:dyDescent="0.35">
      <c r="A60738" s="1">
        <v>75558</v>
      </c>
      <c r="B60738" t="s">
        <v>36136</v>
      </c>
      <c r="C60738" t="s">
        <v>105987</v>
      </c>
      <c r="D60738" t="s">
        <v>4</v>
      </c>
      <c r="F60738" t="s">
        <v>120364</v>
      </c>
      <c r="G60738">
        <v>2.2499999999999999E-7</v>
      </c>
      <c r="H60738" t="s">
        <v>36136</v>
      </c>
      <c r="I60738" t="s">
        <v>160611</v>
      </c>
      <c r="J60738" s="2" t="s">
        <v>203732</v>
      </c>
      <c r="K60738" t="s">
        <v>221897</v>
      </c>
      <c r="L60738" t="s">
        <v>228704</v>
      </c>
      <c r="M60738" t="s">
        <v>8</v>
      </c>
      <c r="N60738" t="s">
        <v>228828</v>
      </c>
      <c r="O60738" t="s">
        <v>229113</v>
      </c>
      <c r="P60738" t="s">
        <v>230137</v>
      </c>
      <c r="Q60738" t="s">
        <v>121435</v>
      </c>
      <c r="R60738" t="s">
        <v>221853</v>
      </c>
      <c r="S60738" t="s">
        <v>233771</v>
      </c>
    </row>
    <row r="60739" spans="1:19" x14ac:dyDescent="0.35">
      <c r="A60739" s="1">
        <v>75560</v>
      </c>
      <c r="B60739" t="s">
        <v>36136</v>
      </c>
      <c r="C60739" t="s">
        <v>105988</v>
      </c>
      <c r="D60739" t="s">
        <v>3</v>
      </c>
      <c r="F60739" t="s">
        <v>120087</v>
      </c>
      <c r="G60739">
        <v>1.5340249999999999E-6</v>
      </c>
      <c r="H60739" t="s">
        <v>36136</v>
      </c>
      <c r="I60739" t="s">
        <v>160611</v>
      </c>
      <c r="J60739" s="2" t="s">
        <v>203732</v>
      </c>
      <c r="K60739" t="s">
        <v>221897</v>
      </c>
      <c r="L60739" t="s">
        <v>228704</v>
      </c>
      <c r="M60739" t="s">
        <v>8</v>
      </c>
      <c r="N60739" t="s">
        <v>228828</v>
      </c>
      <c r="O60739" t="s">
        <v>229113</v>
      </c>
      <c r="P60739" t="s">
        <v>230137</v>
      </c>
      <c r="Q60739" t="s">
        <v>121435</v>
      </c>
      <c r="R60739" t="s">
        <v>221853</v>
      </c>
      <c r="S60739" t="s">
        <v>233771</v>
      </c>
    </row>
    <row r="60740" spans="1:19" x14ac:dyDescent="0.35">
      <c r="A60740" s="1">
        <v>75562</v>
      </c>
      <c r="B60740" t="s">
        <v>36137</v>
      </c>
      <c r="C60740" t="s">
        <v>105989</v>
      </c>
      <c r="D60740" t="s">
        <v>5</v>
      </c>
      <c r="E60740" t="s">
        <v>119955</v>
      </c>
      <c r="F60740" t="s">
        <v>120118</v>
      </c>
      <c r="G60740">
        <v>7.9999999999999996E-6</v>
      </c>
      <c r="H60740" t="s">
        <v>36137</v>
      </c>
      <c r="I60740" t="s">
        <v>154557</v>
      </c>
      <c r="J60740" s="2" t="s">
        <v>203733</v>
      </c>
      <c r="K60740" t="s">
        <v>221898</v>
      </c>
      <c r="L60740" t="s">
        <v>228704</v>
      </c>
      <c r="M60740" t="s">
        <v>8</v>
      </c>
      <c r="N60740" t="s">
        <v>228832</v>
      </c>
      <c r="O60740" t="s">
        <v>229111</v>
      </c>
      <c r="P60740" t="s">
        <v>230079</v>
      </c>
      <c r="Q60740" t="s">
        <v>120008</v>
      </c>
      <c r="R60740" t="s">
        <v>221853</v>
      </c>
      <c r="S60740" t="s">
        <v>233771</v>
      </c>
    </row>
    <row r="60741" spans="1:19" x14ac:dyDescent="0.35">
      <c r="A60741" s="1">
        <v>75563</v>
      </c>
      <c r="B60741" t="s">
        <v>36138</v>
      </c>
      <c r="C60741" t="s">
        <v>105990</v>
      </c>
      <c r="D60741" t="s">
        <v>5</v>
      </c>
      <c r="F60741" t="s">
        <v>122753</v>
      </c>
      <c r="G60741">
        <v>3.4999999999999997E-5</v>
      </c>
      <c r="H60741" t="s">
        <v>36138</v>
      </c>
      <c r="I60741" t="s">
        <v>160612</v>
      </c>
      <c r="J60741" s="2" t="s">
        <v>203734</v>
      </c>
      <c r="K60741" t="s">
        <v>221899</v>
      </c>
      <c r="L60741" t="s">
        <v>228704</v>
      </c>
      <c r="M60741" t="s">
        <v>8</v>
      </c>
      <c r="N60741" t="s">
        <v>228831</v>
      </c>
      <c r="O60741" t="s">
        <v>229126</v>
      </c>
      <c r="P60741" t="s">
        <v>229126</v>
      </c>
      <c r="Q60741" t="s">
        <v>120087</v>
      </c>
      <c r="R60741" t="s">
        <v>221853</v>
      </c>
      <c r="S60741" t="s">
        <v>233771</v>
      </c>
    </row>
    <row r="60742" spans="1:19" x14ac:dyDescent="0.35">
      <c r="A60742" s="1">
        <v>75564</v>
      </c>
      <c r="B60742" t="s">
        <v>36139</v>
      </c>
      <c r="C60742" t="s">
        <v>105991</v>
      </c>
      <c r="D60742" t="s">
        <v>5</v>
      </c>
      <c r="F60742" t="s">
        <v>120072</v>
      </c>
      <c r="G60742">
        <v>5.4E-6</v>
      </c>
      <c r="H60742" t="s">
        <v>36139</v>
      </c>
      <c r="I60742" t="s">
        <v>160613</v>
      </c>
      <c r="J60742" s="2" t="s">
        <v>203735</v>
      </c>
      <c r="K60742" t="s">
        <v>221900</v>
      </c>
      <c r="L60742" t="s">
        <v>228704</v>
      </c>
      <c r="M60742" t="s">
        <v>8</v>
      </c>
      <c r="N60742" t="s">
        <v>228841</v>
      </c>
      <c r="O60742" t="s">
        <v>229137</v>
      </c>
      <c r="P60742" t="s">
        <v>229137</v>
      </c>
      <c r="Q60742" t="s">
        <v>120087</v>
      </c>
      <c r="R60742" t="s">
        <v>221853</v>
      </c>
      <c r="S60742" t="s">
        <v>233771</v>
      </c>
    </row>
    <row r="60743" spans="1:19" x14ac:dyDescent="0.35">
      <c r="A60743" s="1">
        <v>75566</v>
      </c>
      <c r="B60743" t="s">
        <v>36140</v>
      </c>
      <c r="C60743" t="s">
        <v>105992</v>
      </c>
      <c r="D60743" t="s">
        <v>5</v>
      </c>
      <c r="E60743" t="s">
        <v>119955</v>
      </c>
      <c r="F60743" t="s">
        <v>121293</v>
      </c>
      <c r="G60743">
        <v>5.5999999999999997E-6</v>
      </c>
      <c r="H60743" t="s">
        <v>36140</v>
      </c>
      <c r="I60743" t="s">
        <v>160614</v>
      </c>
      <c r="J60743" s="2" t="s">
        <v>203736</v>
      </c>
      <c r="K60743" t="s">
        <v>221901</v>
      </c>
      <c r="L60743" t="s">
        <v>228706</v>
      </c>
      <c r="M60743" t="s">
        <v>8</v>
      </c>
      <c r="N60743" t="s">
        <v>228864</v>
      </c>
      <c r="O60743" t="s">
        <v>229158</v>
      </c>
      <c r="P60743" t="s">
        <v>230165</v>
      </c>
      <c r="R60743" t="s">
        <v>221853</v>
      </c>
      <c r="S60743" t="s">
        <v>233771</v>
      </c>
    </row>
    <row r="60744" spans="1:19" x14ac:dyDescent="0.35">
      <c r="A60744" s="1">
        <v>75567</v>
      </c>
      <c r="B60744" t="s">
        <v>36140</v>
      </c>
      <c r="C60744" t="s">
        <v>105993</v>
      </c>
      <c r="D60744" t="s">
        <v>5</v>
      </c>
      <c r="E60744" t="s">
        <v>119955</v>
      </c>
      <c r="F60744" t="s">
        <v>122653</v>
      </c>
      <c r="G60744">
        <v>1.15E-6</v>
      </c>
      <c r="H60744" t="s">
        <v>36140</v>
      </c>
      <c r="I60744" t="s">
        <v>160614</v>
      </c>
      <c r="J60744" s="2" t="s">
        <v>203736</v>
      </c>
      <c r="K60744" t="s">
        <v>221901</v>
      </c>
      <c r="L60744" t="s">
        <v>228706</v>
      </c>
      <c r="M60744" t="s">
        <v>8</v>
      </c>
      <c r="N60744" t="s">
        <v>228864</v>
      </c>
      <c r="O60744" t="s">
        <v>229158</v>
      </c>
      <c r="P60744" t="s">
        <v>230165</v>
      </c>
      <c r="R60744" t="s">
        <v>221853</v>
      </c>
      <c r="S60744" t="s">
        <v>233771</v>
      </c>
    </row>
    <row r="60745" spans="1:19" x14ac:dyDescent="0.35">
      <c r="A60745" s="1">
        <v>75568</v>
      </c>
      <c r="B60745" t="s">
        <v>36141</v>
      </c>
      <c r="C60745" t="s">
        <v>105994</v>
      </c>
      <c r="D60745" t="s">
        <v>4</v>
      </c>
      <c r="F60745" t="s">
        <v>120852</v>
      </c>
      <c r="G60745">
        <v>1.2500000000000001E-6</v>
      </c>
      <c r="H60745" t="s">
        <v>36141</v>
      </c>
      <c r="I60745" t="s">
        <v>158609</v>
      </c>
      <c r="J60745" s="2" t="s">
        <v>203737</v>
      </c>
      <c r="K60745" t="s">
        <v>221902</v>
      </c>
      <c r="L60745" t="s">
        <v>228704</v>
      </c>
      <c r="M60745" t="s">
        <v>8</v>
      </c>
      <c r="N60745" t="s">
        <v>228832</v>
      </c>
      <c r="O60745" t="s">
        <v>229111</v>
      </c>
      <c r="P60745" t="s">
        <v>230079</v>
      </c>
      <c r="Q60745" t="s">
        <v>120056</v>
      </c>
      <c r="R60745" t="s">
        <v>221853</v>
      </c>
      <c r="S60745" t="s">
        <v>233771</v>
      </c>
    </row>
    <row r="60746" spans="1:19" x14ac:dyDescent="0.35">
      <c r="A60746" s="1">
        <v>75569</v>
      </c>
      <c r="B60746" t="s">
        <v>36141</v>
      </c>
      <c r="C60746" t="s">
        <v>105995</v>
      </c>
      <c r="D60746" t="s">
        <v>4</v>
      </c>
      <c r="F60746" t="s">
        <v>120267</v>
      </c>
      <c r="G60746">
        <v>9.9999999999999995E-7</v>
      </c>
      <c r="H60746" t="s">
        <v>36141</v>
      </c>
      <c r="I60746" t="s">
        <v>158609</v>
      </c>
      <c r="J60746" s="2" t="s">
        <v>203737</v>
      </c>
      <c r="K60746" t="s">
        <v>221902</v>
      </c>
      <c r="L60746" t="s">
        <v>228704</v>
      </c>
      <c r="M60746" t="s">
        <v>8</v>
      </c>
      <c r="N60746" t="s">
        <v>228832</v>
      </c>
      <c r="O60746" t="s">
        <v>229111</v>
      </c>
      <c r="P60746" t="s">
        <v>230079</v>
      </c>
      <c r="Q60746" t="s">
        <v>120056</v>
      </c>
      <c r="R60746" t="s">
        <v>221853</v>
      </c>
      <c r="S60746" t="s">
        <v>233771</v>
      </c>
    </row>
    <row r="60747" spans="1:19" x14ac:dyDescent="0.35">
      <c r="A60747" s="1">
        <v>75570</v>
      </c>
      <c r="B60747" t="s">
        <v>36142</v>
      </c>
      <c r="C60747" t="s">
        <v>105996</v>
      </c>
      <c r="D60747" t="s">
        <v>4</v>
      </c>
      <c r="F60747" t="s">
        <v>119990</v>
      </c>
      <c r="G60747">
        <v>8.1000000000000008E-7</v>
      </c>
      <c r="H60747" t="s">
        <v>36142</v>
      </c>
      <c r="I60747" t="s">
        <v>160615</v>
      </c>
      <c r="J60747" s="2" t="s">
        <v>203738</v>
      </c>
      <c r="K60747" t="s">
        <v>221903</v>
      </c>
      <c r="L60747" t="s">
        <v>228704</v>
      </c>
      <c r="Q60747" t="s">
        <v>120060</v>
      </c>
      <c r="R60747" t="s">
        <v>221853</v>
      </c>
      <c r="S60747" t="s">
        <v>233771</v>
      </c>
    </row>
    <row r="60748" spans="1:19" x14ac:dyDescent="0.35">
      <c r="A60748" s="1">
        <v>75572</v>
      </c>
      <c r="B60748" t="s">
        <v>36143</v>
      </c>
      <c r="C60748" t="s">
        <v>105997</v>
      </c>
      <c r="D60748" t="s">
        <v>4</v>
      </c>
      <c r="F60748" t="s">
        <v>120149</v>
      </c>
      <c r="G60748">
        <v>4.9999999999999998E-7</v>
      </c>
      <c r="H60748" t="s">
        <v>36143</v>
      </c>
      <c r="I60748" t="s">
        <v>160616</v>
      </c>
      <c r="J60748" s="2" t="s">
        <v>203739</v>
      </c>
      <c r="K60748" t="s">
        <v>221904</v>
      </c>
      <c r="L60748" t="s">
        <v>228704</v>
      </c>
      <c r="M60748" t="s">
        <v>13</v>
      </c>
      <c r="N60748" t="s">
        <v>228826</v>
      </c>
      <c r="O60748" t="s">
        <v>229146</v>
      </c>
      <c r="P60748" t="s">
        <v>229146</v>
      </c>
      <c r="Q60748" t="s">
        <v>120749</v>
      </c>
      <c r="R60748" t="s">
        <v>221853</v>
      </c>
      <c r="S60748" t="s">
        <v>233771</v>
      </c>
    </row>
    <row r="60749" spans="1:19" x14ac:dyDescent="0.35">
      <c r="A60749" s="1">
        <v>75573</v>
      </c>
      <c r="B60749" t="s">
        <v>36144</v>
      </c>
      <c r="C60749" t="s">
        <v>105998</v>
      </c>
      <c r="D60749" t="s">
        <v>5</v>
      </c>
      <c r="E60749" t="s">
        <v>119956</v>
      </c>
      <c r="F60749" t="s">
        <v>124406</v>
      </c>
      <c r="G60749">
        <v>6.2000000000000003E-5</v>
      </c>
      <c r="H60749" t="s">
        <v>36144</v>
      </c>
      <c r="I60749" t="s">
        <v>160617</v>
      </c>
      <c r="K60749" t="s">
        <v>221877</v>
      </c>
      <c r="L60749" t="s">
        <v>228704</v>
      </c>
      <c r="M60749" t="s">
        <v>8</v>
      </c>
      <c r="N60749" t="s">
        <v>228828</v>
      </c>
      <c r="O60749" t="s">
        <v>229113</v>
      </c>
      <c r="P60749" t="s">
        <v>230107</v>
      </c>
      <c r="R60749" t="s">
        <v>221853</v>
      </c>
      <c r="S60749" t="s">
        <v>233771</v>
      </c>
    </row>
    <row r="60750" spans="1:19" x14ac:dyDescent="0.35">
      <c r="A60750" s="1">
        <v>75575</v>
      </c>
      <c r="B60750" t="s">
        <v>36145</v>
      </c>
      <c r="C60750" t="s">
        <v>105999</v>
      </c>
      <c r="D60750" t="s">
        <v>4</v>
      </c>
      <c r="F60750" t="s">
        <v>120059</v>
      </c>
      <c r="G60750">
        <v>9.9999999999999995E-8</v>
      </c>
      <c r="H60750" t="s">
        <v>36145</v>
      </c>
      <c r="I60750" t="s">
        <v>160618</v>
      </c>
      <c r="J60750" s="2" t="s">
        <v>203740</v>
      </c>
      <c r="K60750" t="s">
        <v>221905</v>
      </c>
      <c r="L60750" t="s">
        <v>228704</v>
      </c>
      <c r="M60750" t="s">
        <v>8</v>
      </c>
      <c r="N60750" t="s">
        <v>228828</v>
      </c>
      <c r="O60750" t="s">
        <v>229113</v>
      </c>
      <c r="P60750" t="s">
        <v>230081</v>
      </c>
      <c r="Q60750" t="s">
        <v>120059</v>
      </c>
      <c r="R60750" t="s">
        <v>221853</v>
      </c>
      <c r="S60750" t="s">
        <v>233771</v>
      </c>
    </row>
    <row r="60751" spans="1:19" x14ac:dyDescent="0.35">
      <c r="A60751" s="1">
        <v>75576</v>
      </c>
      <c r="B60751" t="s">
        <v>36146</v>
      </c>
      <c r="C60751" t="s">
        <v>106000</v>
      </c>
      <c r="D60751" t="s">
        <v>4</v>
      </c>
      <c r="F60751" t="s">
        <v>120092</v>
      </c>
      <c r="G60751">
        <v>2.4999999999999999E-7</v>
      </c>
      <c r="H60751" t="s">
        <v>36146</v>
      </c>
      <c r="I60751" t="s">
        <v>160619</v>
      </c>
      <c r="J60751" s="2" t="s">
        <v>203741</v>
      </c>
      <c r="K60751" t="s">
        <v>221906</v>
      </c>
      <c r="L60751" t="s">
        <v>228704</v>
      </c>
      <c r="M60751" t="s">
        <v>228709</v>
      </c>
      <c r="N60751" t="s">
        <v>228829</v>
      </c>
      <c r="O60751" t="s">
        <v>229109</v>
      </c>
      <c r="P60751" t="s">
        <v>232748</v>
      </c>
      <c r="Q60751" t="s">
        <v>120060</v>
      </c>
      <c r="R60751" t="s">
        <v>221853</v>
      </c>
      <c r="S60751" t="s">
        <v>233771</v>
      </c>
    </row>
    <row r="60752" spans="1:19" x14ac:dyDescent="0.35">
      <c r="A60752" s="1">
        <v>75577</v>
      </c>
      <c r="B60752" t="s">
        <v>36147</v>
      </c>
      <c r="C60752" t="s">
        <v>106001</v>
      </c>
      <c r="D60752" t="s">
        <v>4</v>
      </c>
      <c r="F60752" t="s">
        <v>120464</v>
      </c>
      <c r="G60752">
        <v>4.9999999999999998E-7</v>
      </c>
      <c r="H60752" t="s">
        <v>36147</v>
      </c>
      <c r="I60752" t="s">
        <v>160620</v>
      </c>
      <c r="J60752" s="2" t="s">
        <v>203742</v>
      </c>
      <c r="K60752" t="s">
        <v>221907</v>
      </c>
      <c r="L60752" t="s">
        <v>228704</v>
      </c>
      <c r="M60752" t="s">
        <v>8</v>
      </c>
      <c r="N60752" t="s">
        <v>228832</v>
      </c>
      <c r="O60752" t="s">
        <v>229111</v>
      </c>
      <c r="P60752" t="s">
        <v>230079</v>
      </c>
      <c r="Q60752" t="s">
        <v>120226</v>
      </c>
      <c r="R60752" t="s">
        <v>221853</v>
      </c>
      <c r="S60752" t="s">
        <v>233771</v>
      </c>
    </row>
    <row r="60753" spans="1:19" x14ac:dyDescent="0.35">
      <c r="A60753" s="1">
        <v>75578</v>
      </c>
      <c r="B60753" t="s">
        <v>36148</v>
      </c>
      <c r="C60753" t="s">
        <v>106002</v>
      </c>
      <c r="D60753" t="s">
        <v>4</v>
      </c>
      <c r="F60753" t="s">
        <v>120467</v>
      </c>
      <c r="G60753">
        <v>3.2000000000000001E-7</v>
      </c>
      <c r="H60753" t="s">
        <v>36148</v>
      </c>
      <c r="I60753" t="s">
        <v>160621</v>
      </c>
      <c r="J60753" s="2" t="s">
        <v>203743</v>
      </c>
      <c r="K60753" t="s">
        <v>221908</v>
      </c>
      <c r="L60753" t="s">
        <v>228704</v>
      </c>
      <c r="M60753" t="s">
        <v>8</v>
      </c>
      <c r="N60753" t="s">
        <v>228828</v>
      </c>
      <c r="O60753" t="s">
        <v>229113</v>
      </c>
      <c r="P60753" t="s">
        <v>230081</v>
      </c>
      <c r="Q60753" t="s">
        <v>120060</v>
      </c>
      <c r="R60753" t="s">
        <v>221853</v>
      </c>
      <c r="S60753" t="s">
        <v>233771</v>
      </c>
    </row>
    <row r="60754" spans="1:19" x14ac:dyDescent="0.35">
      <c r="A60754" s="1">
        <v>75580</v>
      </c>
      <c r="B60754" t="s">
        <v>36149</v>
      </c>
      <c r="C60754" t="s">
        <v>106003</v>
      </c>
      <c r="D60754" t="s">
        <v>4</v>
      </c>
      <c r="F60754" t="s">
        <v>121212</v>
      </c>
      <c r="G60754">
        <v>1E-8</v>
      </c>
      <c r="H60754" t="s">
        <v>36149</v>
      </c>
      <c r="I60754" t="s">
        <v>160622</v>
      </c>
      <c r="J60754" s="2" t="s">
        <v>203744</v>
      </c>
      <c r="K60754" t="s">
        <v>221909</v>
      </c>
      <c r="L60754" t="s">
        <v>228704</v>
      </c>
      <c r="M60754" t="s">
        <v>8</v>
      </c>
      <c r="N60754" t="s">
        <v>228848</v>
      </c>
      <c r="O60754" t="s">
        <v>229324</v>
      </c>
      <c r="P60754" t="s">
        <v>230384</v>
      </c>
      <c r="Q60754" t="s">
        <v>233437</v>
      </c>
      <c r="R60754" t="s">
        <v>221853</v>
      </c>
      <c r="S60754" t="s">
        <v>233771</v>
      </c>
    </row>
    <row r="60755" spans="1:19" x14ac:dyDescent="0.35">
      <c r="A60755" s="1">
        <v>75581</v>
      </c>
      <c r="B60755" t="s">
        <v>36150</v>
      </c>
      <c r="C60755" t="s">
        <v>106004</v>
      </c>
      <c r="D60755" t="s">
        <v>4</v>
      </c>
      <c r="F60755" t="s">
        <v>120346</v>
      </c>
      <c r="G60755">
        <v>4.9999999999999998E-8</v>
      </c>
      <c r="H60755" t="s">
        <v>36150</v>
      </c>
      <c r="I60755" t="s">
        <v>160623</v>
      </c>
      <c r="J60755" s="2" t="s">
        <v>203745</v>
      </c>
      <c r="K60755" t="s">
        <v>221910</v>
      </c>
      <c r="L60755" t="s">
        <v>228705</v>
      </c>
      <c r="M60755" t="s">
        <v>228709</v>
      </c>
      <c r="N60755" t="s">
        <v>228858</v>
      </c>
      <c r="O60755" t="s">
        <v>229171</v>
      </c>
      <c r="P60755" t="s">
        <v>229171</v>
      </c>
      <c r="Q60755" t="s">
        <v>120141</v>
      </c>
      <c r="R60755" t="s">
        <v>221853</v>
      </c>
      <c r="S60755" t="s">
        <v>233771</v>
      </c>
    </row>
    <row r="60756" spans="1:19" x14ac:dyDescent="0.35">
      <c r="A60756" s="1">
        <v>75582</v>
      </c>
      <c r="B60756" t="s">
        <v>36151</v>
      </c>
      <c r="C60756" t="s">
        <v>106005</v>
      </c>
      <c r="D60756" t="s">
        <v>5</v>
      </c>
      <c r="E60756" t="s">
        <v>119955</v>
      </c>
      <c r="F60756" t="s">
        <v>120856</v>
      </c>
      <c r="G60756">
        <v>8.7249719999999987E-6</v>
      </c>
      <c r="H60756" t="s">
        <v>36151</v>
      </c>
      <c r="I60756" t="s">
        <v>160624</v>
      </c>
      <c r="J60756" s="2" t="s">
        <v>203746</v>
      </c>
      <c r="K60756" t="s">
        <v>221911</v>
      </c>
      <c r="L60756" t="s">
        <v>228704</v>
      </c>
      <c r="M60756" t="s">
        <v>10</v>
      </c>
      <c r="N60756" t="s">
        <v>228827</v>
      </c>
      <c r="O60756" t="s">
        <v>229107</v>
      </c>
      <c r="P60756" t="s">
        <v>229107</v>
      </c>
      <c r="Q60756" t="s">
        <v>120247</v>
      </c>
      <c r="R60756" t="s">
        <v>221853</v>
      </c>
      <c r="S60756" t="s">
        <v>233771</v>
      </c>
    </row>
    <row r="60757" spans="1:19" x14ac:dyDescent="0.35">
      <c r="A60757" s="1">
        <v>75583</v>
      </c>
      <c r="B60757" t="s">
        <v>36151</v>
      </c>
      <c r="C60757" t="s">
        <v>106006</v>
      </c>
      <c r="D60757" t="s">
        <v>4</v>
      </c>
      <c r="F60757" t="s">
        <v>120923</v>
      </c>
      <c r="G60757">
        <v>2.1731999999999999E-7</v>
      </c>
      <c r="H60757" t="s">
        <v>36151</v>
      </c>
      <c r="I60757" t="s">
        <v>160624</v>
      </c>
      <c r="J60757" s="2" t="s">
        <v>203746</v>
      </c>
      <c r="K60757" t="s">
        <v>221911</v>
      </c>
      <c r="L60757" t="s">
        <v>228704</v>
      </c>
      <c r="M60757" t="s">
        <v>10</v>
      </c>
      <c r="N60757" t="s">
        <v>228827</v>
      </c>
      <c r="O60757" t="s">
        <v>229107</v>
      </c>
      <c r="P60757" t="s">
        <v>229107</v>
      </c>
      <c r="Q60757" t="s">
        <v>120247</v>
      </c>
      <c r="R60757" t="s">
        <v>221853</v>
      </c>
      <c r="S60757" t="s">
        <v>233771</v>
      </c>
    </row>
    <row r="60758" spans="1:19" x14ac:dyDescent="0.35">
      <c r="A60758" s="1">
        <v>75584</v>
      </c>
      <c r="B60758" t="s">
        <v>36151</v>
      </c>
      <c r="C60758" t="s">
        <v>106007</v>
      </c>
      <c r="D60758" t="s">
        <v>5</v>
      </c>
      <c r="E60758" t="s">
        <v>119954</v>
      </c>
      <c r="F60758" t="s">
        <v>120575</v>
      </c>
      <c r="G60758">
        <v>1.0921362E-5</v>
      </c>
      <c r="H60758" t="s">
        <v>36151</v>
      </c>
      <c r="I60758" t="s">
        <v>160624</v>
      </c>
      <c r="J60758" s="2" t="s">
        <v>203746</v>
      </c>
      <c r="K60758" t="s">
        <v>221911</v>
      </c>
      <c r="L60758" t="s">
        <v>228704</v>
      </c>
      <c r="M60758" t="s">
        <v>10</v>
      </c>
      <c r="N60758" t="s">
        <v>228827</v>
      </c>
      <c r="O60758" t="s">
        <v>229107</v>
      </c>
      <c r="P60758" t="s">
        <v>229107</v>
      </c>
      <c r="Q60758" t="s">
        <v>120247</v>
      </c>
      <c r="R60758" t="s">
        <v>221853</v>
      </c>
      <c r="S60758" t="s">
        <v>233771</v>
      </c>
    </row>
    <row r="60759" spans="1:19" x14ac:dyDescent="0.35">
      <c r="A60759" s="1">
        <v>75585</v>
      </c>
      <c r="B60759" t="s">
        <v>36151</v>
      </c>
      <c r="C60759" t="s">
        <v>106008</v>
      </c>
      <c r="D60759" t="s">
        <v>4</v>
      </c>
      <c r="F60759" t="s">
        <v>120373</v>
      </c>
      <c r="G60759">
        <v>1.2568E-6</v>
      </c>
      <c r="H60759" t="s">
        <v>36151</v>
      </c>
      <c r="I60759" t="s">
        <v>160624</v>
      </c>
      <c r="J60759" s="2" t="s">
        <v>203746</v>
      </c>
      <c r="K60759" t="s">
        <v>221911</v>
      </c>
      <c r="L60759" t="s">
        <v>228704</v>
      </c>
      <c r="M60759" t="s">
        <v>10</v>
      </c>
      <c r="N60759" t="s">
        <v>228827</v>
      </c>
      <c r="O60759" t="s">
        <v>229107</v>
      </c>
      <c r="P60759" t="s">
        <v>229107</v>
      </c>
      <c r="Q60759" t="s">
        <v>120247</v>
      </c>
      <c r="R60759" t="s">
        <v>221853</v>
      </c>
      <c r="S60759" t="s">
        <v>233771</v>
      </c>
    </row>
    <row r="60760" spans="1:19" x14ac:dyDescent="0.35">
      <c r="A60760" s="1">
        <v>75586</v>
      </c>
      <c r="B60760" t="s">
        <v>36152</v>
      </c>
      <c r="C60760" t="s">
        <v>106009</v>
      </c>
      <c r="D60760" t="s">
        <v>5</v>
      </c>
      <c r="E60760" t="s">
        <v>119955</v>
      </c>
      <c r="F60760" t="s">
        <v>122408</v>
      </c>
      <c r="G60760">
        <v>1.5999999999999999E-6</v>
      </c>
      <c r="H60760" t="s">
        <v>36152</v>
      </c>
      <c r="I60760" t="s">
        <v>160625</v>
      </c>
      <c r="J60760" s="2" t="s">
        <v>203747</v>
      </c>
      <c r="K60760" t="s">
        <v>221912</v>
      </c>
      <c r="L60760" t="s">
        <v>228704</v>
      </c>
      <c r="M60760" t="s">
        <v>8</v>
      </c>
      <c r="N60760" t="s">
        <v>228896</v>
      </c>
      <c r="O60760" t="s">
        <v>229210</v>
      </c>
      <c r="P60760" t="s">
        <v>229210</v>
      </c>
      <c r="Q60760" t="s">
        <v>120082</v>
      </c>
      <c r="R60760" t="s">
        <v>221853</v>
      </c>
      <c r="S60760" t="s">
        <v>233771</v>
      </c>
    </row>
    <row r="60761" spans="1:19" x14ac:dyDescent="0.35">
      <c r="A60761" s="1">
        <v>75587</v>
      </c>
      <c r="B60761" t="s">
        <v>36153</v>
      </c>
      <c r="C60761" t="s">
        <v>106010</v>
      </c>
      <c r="D60761" t="s">
        <v>4</v>
      </c>
      <c r="F60761" t="s">
        <v>120033</v>
      </c>
      <c r="G60761">
        <v>2.9999999999999997E-8</v>
      </c>
      <c r="H60761" t="s">
        <v>36153</v>
      </c>
      <c r="I60761" t="s">
        <v>160626</v>
      </c>
      <c r="J60761" s="2" t="s">
        <v>203748</v>
      </c>
      <c r="K60761" t="s">
        <v>221913</v>
      </c>
      <c r="L60761" t="s">
        <v>228704</v>
      </c>
      <c r="M60761" t="s">
        <v>228735</v>
      </c>
      <c r="N60761" t="s">
        <v>228860</v>
      </c>
      <c r="O60761" t="s">
        <v>229176</v>
      </c>
      <c r="P60761" t="s">
        <v>229176</v>
      </c>
      <c r="Q60761" t="s">
        <v>120033</v>
      </c>
      <c r="R60761" t="s">
        <v>221853</v>
      </c>
      <c r="S60761" t="s">
        <v>233771</v>
      </c>
    </row>
    <row r="60762" spans="1:19" x14ac:dyDescent="0.35">
      <c r="A60762" s="1">
        <v>75588</v>
      </c>
      <c r="B60762" t="s">
        <v>36153</v>
      </c>
      <c r="C60762" t="s">
        <v>106011</v>
      </c>
      <c r="D60762" t="s">
        <v>4</v>
      </c>
      <c r="F60762" t="s">
        <v>120208</v>
      </c>
      <c r="G60762">
        <v>2.9999999999999997E-8</v>
      </c>
      <c r="H60762" t="s">
        <v>36153</v>
      </c>
      <c r="I60762" t="s">
        <v>160626</v>
      </c>
      <c r="J60762" s="2" t="s">
        <v>203748</v>
      </c>
      <c r="K60762" t="s">
        <v>221913</v>
      </c>
      <c r="L60762" t="s">
        <v>228704</v>
      </c>
      <c r="M60762" t="s">
        <v>228735</v>
      </c>
      <c r="N60762" t="s">
        <v>228860</v>
      </c>
      <c r="O60762" t="s">
        <v>229176</v>
      </c>
      <c r="P60762" t="s">
        <v>229176</v>
      </c>
      <c r="Q60762" t="s">
        <v>120033</v>
      </c>
      <c r="R60762" t="s">
        <v>221853</v>
      </c>
      <c r="S60762" t="s">
        <v>233771</v>
      </c>
    </row>
    <row r="60763" spans="1:19" x14ac:dyDescent="0.35">
      <c r="A60763" s="1">
        <v>75590</v>
      </c>
      <c r="B60763" t="s">
        <v>36154</v>
      </c>
      <c r="C60763" t="s">
        <v>106012</v>
      </c>
      <c r="D60763" t="s">
        <v>4</v>
      </c>
      <c r="F60763" t="s">
        <v>120087</v>
      </c>
      <c r="G60763">
        <v>4.2448600000000001E-7</v>
      </c>
      <c r="H60763" t="s">
        <v>36154</v>
      </c>
      <c r="I60763" t="s">
        <v>160627</v>
      </c>
      <c r="J60763" s="2" t="s">
        <v>203749</v>
      </c>
      <c r="K60763" t="s">
        <v>221914</v>
      </c>
      <c r="L60763" t="s">
        <v>228705</v>
      </c>
      <c r="M60763" t="s">
        <v>228717</v>
      </c>
      <c r="N60763" t="s">
        <v>228845</v>
      </c>
      <c r="O60763" t="s">
        <v>229130</v>
      </c>
      <c r="P60763" t="s">
        <v>229130</v>
      </c>
      <c r="Q60763" t="s">
        <v>120056</v>
      </c>
      <c r="R60763" t="s">
        <v>221853</v>
      </c>
      <c r="S60763" t="s">
        <v>233771</v>
      </c>
    </row>
    <row r="60764" spans="1:19" x14ac:dyDescent="0.35">
      <c r="A60764" s="1">
        <v>75593</v>
      </c>
      <c r="B60764" t="s">
        <v>36155</v>
      </c>
      <c r="C60764" t="s">
        <v>106013</v>
      </c>
      <c r="D60764" t="s">
        <v>5</v>
      </c>
      <c r="F60764" t="s">
        <v>122388</v>
      </c>
      <c r="G60764">
        <v>2.3264E-7</v>
      </c>
      <c r="H60764" t="s">
        <v>36155</v>
      </c>
      <c r="I60764" t="s">
        <v>160628</v>
      </c>
      <c r="J60764" s="2" t="s">
        <v>203750</v>
      </c>
      <c r="K60764" t="s">
        <v>221915</v>
      </c>
      <c r="L60764" t="s">
        <v>228704</v>
      </c>
      <c r="M60764" t="s">
        <v>8</v>
      </c>
      <c r="N60764" t="s">
        <v>228867</v>
      </c>
      <c r="O60764" t="s">
        <v>229522</v>
      </c>
      <c r="P60764" t="s">
        <v>229522</v>
      </c>
      <c r="Q60764" t="s">
        <v>120216</v>
      </c>
      <c r="R60764" t="s">
        <v>221853</v>
      </c>
      <c r="S60764" t="s">
        <v>233771</v>
      </c>
    </row>
    <row r="60765" spans="1:19" x14ac:dyDescent="0.35">
      <c r="A60765" s="1">
        <v>75594</v>
      </c>
      <c r="B60765" t="s">
        <v>36155</v>
      </c>
      <c r="C60765" t="s">
        <v>106014</v>
      </c>
      <c r="D60765" t="s">
        <v>4</v>
      </c>
      <c r="F60765" t="s">
        <v>122393</v>
      </c>
      <c r="G60765">
        <v>9.9999999999999995E-7</v>
      </c>
      <c r="H60765" t="s">
        <v>36155</v>
      </c>
      <c r="I60765" t="s">
        <v>160628</v>
      </c>
      <c r="J60765" s="2" t="s">
        <v>203750</v>
      </c>
      <c r="K60765" t="s">
        <v>221915</v>
      </c>
      <c r="L60765" t="s">
        <v>228704</v>
      </c>
      <c r="M60765" t="s">
        <v>8</v>
      </c>
      <c r="N60765" t="s">
        <v>228867</v>
      </c>
      <c r="O60765" t="s">
        <v>229522</v>
      </c>
      <c r="P60765" t="s">
        <v>229522</v>
      </c>
      <c r="Q60765" t="s">
        <v>120216</v>
      </c>
      <c r="R60765" t="s">
        <v>221853</v>
      </c>
      <c r="S60765" t="s">
        <v>233771</v>
      </c>
    </row>
    <row r="60766" spans="1:19" x14ac:dyDescent="0.35">
      <c r="A60766" s="1">
        <v>75595</v>
      </c>
      <c r="B60766" t="s">
        <v>36155</v>
      </c>
      <c r="C60766" t="s">
        <v>106015</v>
      </c>
      <c r="D60766" t="s">
        <v>5</v>
      </c>
      <c r="F60766" t="s">
        <v>121393</v>
      </c>
      <c r="G60766">
        <v>5.0530799999999996E-7</v>
      </c>
      <c r="H60766" t="s">
        <v>36155</v>
      </c>
      <c r="I60766" t="s">
        <v>160628</v>
      </c>
      <c r="J60766" s="2" t="s">
        <v>203750</v>
      </c>
      <c r="K60766" t="s">
        <v>221915</v>
      </c>
      <c r="L60766" t="s">
        <v>228704</v>
      </c>
      <c r="M60766" t="s">
        <v>8</v>
      </c>
      <c r="N60766" t="s">
        <v>228867</v>
      </c>
      <c r="O60766" t="s">
        <v>229522</v>
      </c>
      <c r="P60766" t="s">
        <v>229522</v>
      </c>
      <c r="Q60766" t="s">
        <v>120216</v>
      </c>
      <c r="R60766" t="s">
        <v>221853</v>
      </c>
      <c r="S60766" t="s">
        <v>233771</v>
      </c>
    </row>
    <row r="60767" spans="1:19" x14ac:dyDescent="0.35">
      <c r="A60767" s="1">
        <v>75596</v>
      </c>
      <c r="B60767" t="s">
        <v>36155</v>
      </c>
      <c r="C60767" t="s">
        <v>106016</v>
      </c>
      <c r="D60767" t="s">
        <v>5</v>
      </c>
      <c r="F60767" t="s">
        <v>122954</v>
      </c>
      <c r="G60767">
        <v>2.7500000000000001E-7</v>
      </c>
      <c r="H60767" t="s">
        <v>36155</v>
      </c>
      <c r="I60767" t="s">
        <v>160628</v>
      </c>
      <c r="J60767" s="2" t="s">
        <v>203750</v>
      </c>
      <c r="K60767" t="s">
        <v>221915</v>
      </c>
      <c r="L60767" t="s">
        <v>228704</v>
      </c>
      <c r="M60767" t="s">
        <v>8</v>
      </c>
      <c r="N60767" t="s">
        <v>228867</v>
      </c>
      <c r="O60767" t="s">
        <v>229522</v>
      </c>
      <c r="P60767" t="s">
        <v>229522</v>
      </c>
      <c r="Q60767" t="s">
        <v>120216</v>
      </c>
      <c r="R60767" t="s">
        <v>221853</v>
      </c>
      <c r="S60767" t="s">
        <v>233771</v>
      </c>
    </row>
    <row r="60768" spans="1:19" x14ac:dyDescent="0.35">
      <c r="A60768" s="1">
        <v>75597</v>
      </c>
      <c r="B60768" t="s">
        <v>36156</v>
      </c>
      <c r="C60768" t="s">
        <v>106017</v>
      </c>
      <c r="D60768" t="s">
        <v>4</v>
      </c>
      <c r="F60768" t="s">
        <v>119985</v>
      </c>
      <c r="G60768">
        <v>1.9999999999999999E-7</v>
      </c>
      <c r="H60768" t="s">
        <v>36156</v>
      </c>
      <c r="I60768" t="s">
        <v>160629</v>
      </c>
      <c r="J60768" s="2" t="s">
        <v>203751</v>
      </c>
      <c r="K60768" t="s">
        <v>221916</v>
      </c>
      <c r="L60768" t="s">
        <v>228704</v>
      </c>
      <c r="M60768" t="s">
        <v>228763</v>
      </c>
      <c r="N60768" t="s">
        <v>228847</v>
      </c>
      <c r="O60768" t="s">
        <v>229373</v>
      </c>
      <c r="P60768" t="s">
        <v>229373</v>
      </c>
      <c r="Q60768" t="s">
        <v>119994</v>
      </c>
      <c r="R60768" t="s">
        <v>221853</v>
      </c>
      <c r="S60768" t="s">
        <v>233771</v>
      </c>
    </row>
    <row r="60769" spans="1:19" x14ac:dyDescent="0.35">
      <c r="A60769" s="1">
        <v>75598</v>
      </c>
      <c r="B60769" t="s">
        <v>36156</v>
      </c>
      <c r="C60769" t="s">
        <v>106018</v>
      </c>
      <c r="D60769" t="s">
        <v>4</v>
      </c>
      <c r="F60769" t="s">
        <v>120168</v>
      </c>
      <c r="G60769">
        <v>2.4999999999999999E-7</v>
      </c>
      <c r="H60769" t="s">
        <v>36156</v>
      </c>
      <c r="I60769" t="s">
        <v>160629</v>
      </c>
      <c r="J60769" s="2" t="s">
        <v>203751</v>
      </c>
      <c r="K60769" t="s">
        <v>221916</v>
      </c>
      <c r="L60769" t="s">
        <v>228704</v>
      </c>
      <c r="M60769" t="s">
        <v>228763</v>
      </c>
      <c r="N60769" t="s">
        <v>228847</v>
      </c>
      <c r="O60769" t="s">
        <v>229373</v>
      </c>
      <c r="P60769" t="s">
        <v>229373</v>
      </c>
      <c r="Q60769" t="s">
        <v>119994</v>
      </c>
      <c r="R60769" t="s">
        <v>221853</v>
      </c>
      <c r="S60769" t="s">
        <v>233771</v>
      </c>
    </row>
    <row r="60770" spans="1:19" x14ac:dyDescent="0.35">
      <c r="A60770" s="1">
        <v>75599</v>
      </c>
      <c r="B60770" t="s">
        <v>36156</v>
      </c>
      <c r="C60770" t="s">
        <v>106019</v>
      </c>
      <c r="D60770" t="s">
        <v>4</v>
      </c>
      <c r="F60770" t="s">
        <v>122478</v>
      </c>
      <c r="G60770">
        <v>2.4999999999999999E-8</v>
      </c>
      <c r="H60770" t="s">
        <v>36156</v>
      </c>
      <c r="I60770" t="s">
        <v>160629</v>
      </c>
      <c r="J60770" s="2" t="s">
        <v>203751</v>
      </c>
      <c r="K60770" t="s">
        <v>221916</v>
      </c>
      <c r="L60770" t="s">
        <v>228704</v>
      </c>
      <c r="M60770" t="s">
        <v>228763</v>
      </c>
      <c r="N60770" t="s">
        <v>228847</v>
      </c>
      <c r="O60770" t="s">
        <v>229373</v>
      </c>
      <c r="P60770" t="s">
        <v>229373</v>
      </c>
      <c r="Q60770" t="s">
        <v>119994</v>
      </c>
      <c r="R60770" t="s">
        <v>221853</v>
      </c>
      <c r="S60770" t="s">
        <v>233771</v>
      </c>
    </row>
    <row r="60771" spans="1:19" x14ac:dyDescent="0.35">
      <c r="A60771" s="1">
        <v>75600</v>
      </c>
      <c r="B60771" t="s">
        <v>36157</v>
      </c>
      <c r="C60771" t="s">
        <v>106020</v>
      </c>
      <c r="D60771" t="s">
        <v>4</v>
      </c>
      <c r="F60771" t="s">
        <v>120372</v>
      </c>
      <c r="G60771">
        <v>1.4999999999999999E-7</v>
      </c>
      <c r="H60771" t="s">
        <v>36157</v>
      </c>
      <c r="I60771" t="s">
        <v>160630</v>
      </c>
      <c r="J60771" s="2" t="s">
        <v>203752</v>
      </c>
      <c r="K60771" t="s">
        <v>221917</v>
      </c>
      <c r="L60771" t="s">
        <v>228704</v>
      </c>
      <c r="M60771" t="s">
        <v>8</v>
      </c>
      <c r="N60771" t="s">
        <v>228828</v>
      </c>
      <c r="O60771" t="s">
        <v>229108</v>
      </c>
      <c r="P60771" t="s">
        <v>230108</v>
      </c>
      <c r="Q60771" t="s">
        <v>120347</v>
      </c>
      <c r="R60771" t="s">
        <v>221853</v>
      </c>
      <c r="S60771" t="s">
        <v>233771</v>
      </c>
    </row>
    <row r="60772" spans="1:19" x14ac:dyDescent="0.35">
      <c r="A60772" s="1">
        <v>75601</v>
      </c>
      <c r="B60772" t="s">
        <v>36157</v>
      </c>
      <c r="C60772" t="s">
        <v>106021</v>
      </c>
      <c r="D60772" t="s">
        <v>4</v>
      </c>
      <c r="F60772" t="s">
        <v>121303</v>
      </c>
      <c r="G60772">
        <v>2E-8</v>
      </c>
      <c r="H60772" t="s">
        <v>36157</v>
      </c>
      <c r="I60772" t="s">
        <v>160630</v>
      </c>
      <c r="J60772" s="2" t="s">
        <v>203752</v>
      </c>
      <c r="K60772" t="s">
        <v>221917</v>
      </c>
      <c r="L60772" t="s">
        <v>228704</v>
      </c>
      <c r="M60772" t="s">
        <v>8</v>
      </c>
      <c r="N60772" t="s">
        <v>228828</v>
      </c>
      <c r="O60772" t="s">
        <v>229108</v>
      </c>
      <c r="P60772" t="s">
        <v>230108</v>
      </c>
      <c r="Q60772" t="s">
        <v>120347</v>
      </c>
      <c r="R60772" t="s">
        <v>221853</v>
      </c>
      <c r="S60772" t="s">
        <v>233771</v>
      </c>
    </row>
    <row r="60773" spans="1:19" x14ac:dyDescent="0.35">
      <c r="A60773" s="1">
        <v>75602</v>
      </c>
      <c r="B60773" t="s">
        <v>36157</v>
      </c>
      <c r="C60773" t="s">
        <v>106022</v>
      </c>
      <c r="D60773" t="s">
        <v>4</v>
      </c>
      <c r="F60773" t="s">
        <v>120347</v>
      </c>
      <c r="G60773">
        <v>2.9999999999999997E-8</v>
      </c>
      <c r="H60773" t="s">
        <v>36157</v>
      </c>
      <c r="I60773" t="s">
        <v>160630</v>
      </c>
      <c r="J60773" s="2" t="s">
        <v>203752</v>
      </c>
      <c r="K60773" t="s">
        <v>221917</v>
      </c>
      <c r="L60773" t="s">
        <v>228704</v>
      </c>
      <c r="M60773" t="s">
        <v>8</v>
      </c>
      <c r="N60773" t="s">
        <v>228828</v>
      </c>
      <c r="O60773" t="s">
        <v>229108</v>
      </c>
      <c r="P60773" t="s">
        <v>230108</v>
      </c>
      <c r="Q60773" t="s">
        <v>120347</v>
      </c>
      <c r="R60773" t="s">
        <v>221853</v>
      </c>
      <c r="S60773" t="s">
        <v>233771</v>
      </c>
    </row>
    <row r="60774" spans="1:19" x14ac:dyDescent="0.35">
      <c r="A60774" s="1">
        <v>75603</v>
      </c>
      <c r="B60774" t="s">
        <v>36158</v>
      </c>
      <c r="C60774" t="s">
        <v>106023</v>
      </c>
      <c r="D60774" t="s">
        <v>4</v>
      </c>
      <c r="F60774" t="s">
        <v>120141</v>
      </c>
      <c r="G60774">
        <v>1.2499999999999999E-7</v>
      </c>
      <c r="H60774" t="s">
        <v>36158</v>
      </c>
      <c r="I60774" t="s">
        <v>160631</v>
      </c>
      <c r="J60774" s="2" t="s">
        <v>203753</v>
      </c>
      <c r="K60774" t="s">
        <v>221918</v>
      </c>
      <c r="L60774" t="s">
        <v>228704</v>
      </c>
      <c r="M60774" t="s">
        <v>8</v>
      </c>
      <c r="N60774" t="s">
        <v>228828</v>
      </c>
      <c r="O60774" t="s">
        <v>229113</v>
      </c>
      <c r="P60774" t="s">
        <v>230081</v>
      </c>
      <c r="Q60774" t="s">
        <v>120367</v>
      </c>
      <c r="R60774" t="s">
        <v>221853</v>
      </c>
      <c r="S60774" t="s">
        <v>233771</v>
      </c>
    </row>
    <row r="60775" spans="1:19" x14ac:dyDescent="0.35">
      <c r="A60775" s="1">
        <v>75604</v>
      </c>
      <c r="B60775" t="s">
        <v>36159</v>
      </c>
      <c r="C60775" t="s">
        <v>106024</v>
      </c>
      <c r="D60775" t="s">
        <v>5</v>
      </c>
      <c r="F60775" t="s">
        <v>121455</v>
      </c>
      <c r="G60775">
        <v>1.7489980000000001E-6</v>
      </c>
      <c r="H60775" t="s">
        <v>36159</v>
      </c>
      <c r="I60775" t="s">
        <v>160632</v>
      </c>
      <c r="J60775" s="2" t="s">
        <v>203754</v>
      </c>
      <c r="K60775" t="s">
        <v>221919</v>
      </c>
      <c r="L60775" t="s">
        <v>228704</v>
      </c>
      <c r="M60775" t="s">
        <v>8</v>
      </c>
      <c r="N60775" t="s">
        <v>228881</v>
      </c>
      <c r="O60775" t="s">
        <v>229671</v>
      </c>
      <c r="P60775" t="s">
        <v>232749</v>
      </c>
      <c r="Q60775" t="s">
        <v>120528</v>
      </c>
      <c r="R60775" t="s">
        <v>221853</v>
      </c>
      <c r="S60775" t="s">
        <v>233771</v>
      </c>
    </row>
    <row r="60776" spans="1:19" x14ac:dyDescent="0.35">
      <c r="A60776" s="1">
        <v>75605</v>
      </c>
      <c r="B60776" t="s">
        <v>36160</v>
      </c>
      <c r="C60776" t="s">
        <v>106025</v>
      </c>
      <c r="D60776" t="s">
        <v>4</v>
      </c>
      <c r="F60776" t="s">
        <v>120488</v>
      </c>
      <c r="G60776">
        <v>1.1000000000000001E-6</v>
      </c>
      <c r="H60776" t="s">
        <v>36160</v>
      </c>
      <c r="I60776" t="s">
        <v>160633</v>
      </c>
      <c r="J60776" s="2" t="s">
        <v>203755</v>
      </c>
      <c r="K60776" t="s">
        <v>221849</v>
      </c>
      <c r="L60776" t="s">
        <v>228704</v>
      </c>
      <c r="M60776" t="s">
        <v>8</v>
      </c>
      <c r="N60776" t="s">
        <v>228828</v>
      </c>
      <c r="O60776" t="s">
        <v>229113</v>
      </c>
      <c r="P60776" t="s">
        <v>230081</v>
      </c>
      <c r="Q60776" t="s">
        <v>120060</v>
      </c>
      <c r="R60776" t="s">
        <v>221853</v>
      </c>
      <c r="S60776" t="s">
        <v>233771</v>
      </c>
    </row>
    <row r="60777" spans="1:19" x14ac:dyDescent="0.35">
      <c r="A60777" s="1">
        <v>75607</v>
      </c>
      <c r="B60777" t="s">
        <v>36161</v>
      </c>
      <c r="C60777" t="s">
        <v>106026</v>
      </c>
      <c r="D60777" t="s">
        <v>4</v>
      </c>
      <c r="F60777" t="s">
        <v>120128</v>
      </c>
      <c r="G60777">
        <v>2.2999999999999999E-7</v>
      </c>
      <c r="H60777" t="s">
        <v>36161</v>
      </c>
      <c r="I60777" t="s">
        <v>160634</v>
      </c>
      <c r="J60777" s="2" t="s">
        <v>203756</v>
      </c>
      <c r="K60777" t="s">
        <v>221920</v>
      </c>
      <c r="L60777" t="s">
        <v>228704</v>
      </c>
      <c r="M60777" t="s">
        <v>10</v>
      </c>
      <c r="N60777" t="s">
        <v>228827</v>
      </c>
      <c r="O60777" t="s">
        <v>229107</v>
      </c>
      <c r="P60777" t="s">
        <v>229107</v>
      </c>
      <c r="Q60777" t="s">
        <v>121172</v>
      </c>
      <c r="R60777" t="s">
        <v>221853</v>
      </c>
      <c r="S60777" t="s">
        <v>233771</v>
      </c>
    </row>
    <row r="60778" spans="1:19" x14ac:dyDescent="0.35">
      <c r="A60778" s="1">
        <v>75609</v>
      </c>
      <c r="B60778" t="s">
        <v>36162</v>
      </c>
      <c r="C60778" t="s">
        <v>106027</v>
      </c>
      <c r="D60778" t="s">
        <v>5</v>
      </c>
      <c r="E60778" t="s">
        <v>119955</v>
      </c>
      <c r="F60778" t="s">
        <v>120768</v>
      </c>
      <c r="G60778">
        <v>3.0000000000000001E-6</v>
      </c>
      <c r="H60778" t="s">
        <v>36162</v>
      </c>
      <c r="I60778" t="s">
        <v>160635</v>
      </c>
      <c r="J60778" s="2" t="s">
        <v>203757</v>
      </c>
      <c r="K60778" t="s">
        <v>221921</v>
      </c>
      <c r="L60778" t="s">
        <v>228704</v>
      </c>
      <c r="M60778" t="s">
        <v>15</v>
      </c>
      <c r="N60778" t="s">
        <v>228849</v>
      </c>
      <c r="O60778" t="s">
        <v>229134</v>
      </c>
      <c r="P60778" t="s">
        <v>229134</v>
      </c>
      <c r="Q60778" t="s">
        <v>121455</v>
      </c>
      <c r="R60778" t="s">
        <v>221853</v>
      </c>
      <c r="S60778" t="s">
        <v>233771</v>
      </c>
    </row>
    <row r="60779" spans="1:19" x14ac:dyDescent="0.35">
      <c r="A60779" s="1">
        <v>75610</v>
      </c>
      <c r="B60779" t="s">
        <v>36162</v>
      </c>
      <c r="C60779" t="s">
        <v>106028</v>
      </c>
      <c r="D60779" t="s">
        <v>5</v>
      </c>
      <c r="E60779" t="s">
        <v>119955</v>
      </c>
      <c r="F60779" t="s">
        <v>121131</v>
      </c>
      <c r="G60779">
        <v>3.1E-6</v>
      </c>
      <c r="H60779" t="s">
        <v>36162</v>
      </c>
      <c r="I60779" t="s">
        <v>160635</v>
      </c>
      <c r="J60779" s="2" t="s">
        <v>203757</v>
      </c>
      <c r="K60779" t="s">
        <v>221921</v>
      </c>
      <c r="L60779" t="s">
        <v>228704</v>
      </c>
      <c r="M60779" t="s">
        <v>15</v>
      </c>
      <c r="N60779" t="s">
        <v>228849</v>
      </c>
      <c r="O60779" t="s">
        <v>229134</v>
      </c>
      <c r="P60779" t="s">
        <v>229134</v>
      </c>
      <c r="Q60779" t="s">
        <v>121455</v>
      </c>
      <c r="R60779" t="s">
        <v>221853</v>
      </c>
      <c r="S60779" t="s">
        <v>233771</v>
      </c>
    </row>
    <row r="60780" spans="1:19" x14ac:dyDescent="0.35">
      <c r="A60780" s="1">
        <v>75611</v>
      </c>
      <c r="B60780" t="s">
        <v>36162</v>
      </c>
      <c r="C60780" t="s">
        <v>106029</v>
      </c>
      <c r="D60780" t="s">
        <v>5</v>
      </c>
      <c r="E60780" t="s">
        <v>119954</v>
      </c>
      <c r="F60780" t="s">
        <v>120032</v>
      </c>
      <c r="G60780">
        <v>1.1E-5</v>
      </c>
      <c r="H60780" t="s">
        <v>36162</v>
      </c>
      <c r="I60780" t="s">
        <v>160635</v>
      </c>
      <c r="J60780" s="2" t="s">
        <v>203757</v>
      </c>
      <c r="K60780" t="s">
        <v>221921</v>
      </c>
      <c r="L60780" t="s">
        <v>228704</v>
      </c>
      <c r="M60780" t="s">
        <v>15</v>
      </c>
      <c r="N60780" t="s">
        <v>228849</v>
      </c>
      <c r="O60780" t="s">
        <v>229134</v>
      </c>
      <c r="P60780" t="s">
        <v>229134</v>
      </c>
      <c r="Q60780" t="s">
        <v>121455</v>
      </c>
      <c r="R60780" t="s">
        <v>221853</v>
      </c>
      <c r="S60780" t="s">
        <v>233771</v>
      </c>
    </row>
    <row r="60781" spans="1:19" x14ac:dyDescent="0.35">
      <c r="A60781" s="1">
        <v>75613</v>
      </c>
      <c r="B60781" t="s">
        <v>36162</v>
      </c>
      <c r="C60781" t="s">
        <v>106030</v>
      </c>
      <c r="D60781" t="s">
        <v>4</v>
      </c>
      <c r="F60781" t="s">
        <v>120848</v>
      </c>
      <c r="G60781">
        <v>6.6000000000000009E-8</v>
      </c>
      <c r="H60781" t="s">
        <v>36162</v>
      </c>
      <c r="I60781" t="s">
        <v>160635</v>
      </c>
      <c r="J60781" s="2" t="s">
        <v>203757</v>
      </c>
      <c r="K60781" t="s">
        <v>221921</v>
      </c>
      <c r="L60781" t="s">
        <v>228704</v>
      </c>
      <c r="M60781" t="s">
        <v>15</v>
      </c>
      <c r="N60781" t="s">
        <v>228849</v>
      </c>
      <c r="O60781" t="s">
        <v>229134</v>
      </c>
      <c r="P60781" t="s">
        <v>229134</v>
      </c>
      <c r="Q60781" t="s">
        <v>121455</v>
      </c>
      <c r="R60781" t="s">
        <v>221853</v>
      </c>
      <c r="S60781" t="s">
        <v>233771</v>
      </c>
    </row>
    <row r="60782" spans="1:19" x14ac:dyDescent="0.35">
      <c r="A60782" s="1">
        <v>75614</v>
      </c>
      <c r="B60782" t="s">
        <v>36163</v>
      </c>
      <c r="C60782" t="s">
        <v>106031</v>
      </c>
      <c r="D60782" t="s">
        <v>4</v>
      </c>
      <c r="F60782" t="s">
        <v>121676</v>
      </c>
      <c r="G60782">
        <v>9.9999999999999995E-7</v>
      </c>
      <c r="H60782" t="s">
        <v>36163</v>
      </c>
      <c r="I60782" t="s">
        <v>160636</v>
      </c>
      <c r="J60782" s="2" t="s">
        <v>203758</v>
      </c>
      <c r="K60782" t="s">
        <v>221922</v>
      </c>
      <c r="L60782" t="s">
        <v>228704</v>
      </c>
      <c r="M60782" t="s">
        <v>8</v>
      </c>
      <c r="N60782" t="s">
        <v>228832</v>
      </c>
      <c r="O60782" t="s">
        <v>229111</v>
      </c>
      <c r="P60782" t="s">
        <v>230079</v>
      </c>
      <c r="Q60782" t="s">
        <v>120054</v>
      </c>
      <c r="R60782" t="s">
        <v>221853</v>
      </c>
      <c r="S60782" t="s">
        <v>233771</v>
      </c>
    </row>
    <row r="60783" spans="1:19" x14ac:dyDescent="0.35">
      <c r="A60783" s="1">
        <v>75615</v>
      </c>
      <c r="B60783" t="s">
        <v>36164</v>
      </c>
      <c r="C60783" t="s">
        <v>106032</v>
      </c>
      <c r="D60783" t="s">
        <v>4</v>
      </c>
      <c r="F60783" t="s">
        <v>122015</v>
      </c>
      <c r="G60783">
        <v>4.9999999999999998E-7</v>
      </c>
      <c r="H60783" t="s">
        <v>36164</v>
      </c>
      <c r="I60783" t="s">
        <v>160637</v>
      </c>
      <c r="J60783" s="2" t="s">
        <v>203759</v>
      </c>
      <c r="K60783" t="s">
        <v>221923</v>
      </c>
      <c r="L60783" t="s">
        <v>228704</v>
      </c>
      <c r="M60783" t="s">
        <v>228723</v>
      </c>
      <c r="N60783" t="s">
        <v>228925</v>
      </c>
      <c r="O60783" t="s">
        <v>229453</v>
      </c>
      <c r="P60783" t="s">
        <v>229453</v>
      </c>
      <c r="Q60783" t="s">
        <v>120216</v>
      </c>
      <c r="R60783" t="s">
        <v>221853</v>
      </c>
      <c r="S60783" t="s">
        <v>233771</v>
      </c>
    </row>
    <row r="60784" spans="1:19" x14ac:dyDescent="0.35">
      <c r="A60784" s="1">
        <v>75616</v>
      </c>
      <c r="B60784" t="s">
        <v>36165</v>
      </c>
      <c r="C60784" t="s">
        <v>106033</v>
      </c>
      <c r="D60784" t="s">
        <v>5</v>
      </c>
      <c r="E60784" t="s">
        <v>119955</v>
      </c>
      <c r="F60784" t="s">
        <v>120575</v>
      </c>
      <c r="G60784">
        <v>5.75E-6</v>
      </c>
      <c r="H60784" t="s">
        <v>36165</v>
      </c>
      <c r="I60784" t="s">
        <v>160638</v>
      </c>
      <c r="J60784" s="2" t="s">
        <v>203760</v>
      </c>
      <c r="K60784" t="s">
        <v>221924</v>
      </c>
      <c r="L60784" t="s">
        <v>228704</v>
      </c>
      <c r="M60784" t="s">
        <v>8</v>
      </c>
      <c r="N60784" t="s">
        <v>228828</v>
      </c>
      <c r="O60784" t="s">
        <v>229113</v>
      </c>
      <c r="P60784" t="s">
        <v>230081</v>
      </c>
      <c r="Q60784" t="s">
        <v>120060</v>
      </c>
      <c r="R60784" t="s">
        <v>221853</v>
      </c>
      <c r="S60784" t="s">
        <v>233771</v>
      </c>
    </row>
    <row r="60785" spans="1:19" x14ac:dyDescent="0.35">
      <c r="A60785" s="1">
        <v>75617</v>
      </c>
      <c r="B60785" t="s">
        <v>36166</v>
      </c>
      <c r="C60785" t="s">
        <v>106034</v>
      </c>
      <c r="D60785" t="s">
        <v>5</v>
      </c>
      <c r="E60785" t="s">
        <v>119955</v>
      </c>
      <c r="F60785" t="s">
        <v>120079</v>
      </c>
      <c r="G60785">
        <v>2.8813560000000001E-6</v>
      </c>
      <c r="H60785" t="s">
        <v>36166</v>
      </c>
      <c r="I60785" t="s">
        <v>160639</v>
      </c>
      <c r="J60785" s="2" t="s">
        <v>203761</v>
      </c>
      <c r="K60785" t="s">
        <v>221925</v>
      </c>
      <c r="L60785" t="s">
        <v>228704</v>
      </c>
      <c r="M60785" t="s">
        <v>14</v>
      </c>
      <c r="Q60785" t="s">
        <v>121535</v>
      </c>
      <c r="R60785" t="s">
        <v>221853</v>
      </c>
      <c r="S60785" t="s">
        <v>233771</v>
      </c>
    </row>
    <row r="60786" spans="1:19" x14ac:dyDescent="0.35">
      <c r="A60786" s="1">
        <v>75618</v>
      </c>
      <c r="B60786" t="s">
        <v>36167</v>
      </c>
      <c r="C60786" t="s">
        <v>106035</v>
      </c>
      <c r="D60786" t="s">
        <v>5</v>
      </c>
      <c r="E60786" t="s">
        <v>119956</v>
      </c>
      <c r="F60786" t="s">
        <v>120308</v>
      </c>
      <c r="G60786">
        <v>3.9999999999999998E-6</v>
      </c>
      <c r="H60786" t="s">
        <v>36167</v>
      </c>
      <c r="I60786" t="s">
        <v>160640</v>
      </c>
      <c r="J60786" s="2" t="s">
        <v>203762</v>
      </c>
      <c r="K60786" t="s">
        <v>221926</v>
      </c>
      <c r="L60786" t="s">
        <v>228704</v>
      </c>
      <c r="M60786" t="s">
        <v>8</v>
      </c>
      <c r="N60786" t="s">
        <v>228873</v>
      </c>
      <c r="O60786" t="s">
        <v>229170</v>
      </c>
      <c r="P60786" t="s">
        <v>229170</v>
      </c>
      <c r="Q60786" t="s">
        <v>120682</v>
      </c>
      <c r="R60786" t="s">
        <v>221853</v>
      </c>
      <c r="S60786" t="s">
        <v>233771</v>
      </c>
    </row>
    <row r="60787" spans="1:19" x14ac:dyDescent="0.35">
      <c r="A60787" s="1">
        <v>75619</v>
      </c>
      <c r="B60787" t="s">
        <v>36167</v>
      </c>
      <c r="C60787" t="s">
        <v>106036</v>
      </c>
      <c r="D60787" t="s">
        <v>5</v>
      </c>
      <c r="E60787" t="s">
        <v>119958</v>
      </c>
      <c r="F60787" t="s">
        <v>119973</v>
      </c>
      <c r="G60787">
        <v>2.5999999999999998E-5</v>
      </c>
      <c r="H60787" t="s">
        <v>36167</v>
      </c>
      <c r="I60787" t="s">
        <v>160640</v>
      </c>
      <c r="J60787" s="2" t="s">
        <v>203762</v>
      </c>
      <c r="K60787" t="s">
        <v>221926</v>
      </c>
      <c r="L60787" t="s">
        <v>228704</v>
      </c>
      <c r="M60787" t="s">
        <v>8</v>
      </c>
      <c r="N60787" t="s">
        <v>228873</v>
      </c>
      <c r="O60787" t="s">
        <v>229170</v>
      </c>
      <c r="P60787" t="s">
        <v>229170</v>
      </c>
      <c r="Q60787" t="s">
        <v>120682</v>
      </c>
      <c r="R60787" t="s">
        <v>221853</v>
      </c>
      <c r="S60787" t="s">
        <v>233771</v>
      </c>
    </row>
    <row r="60788" spans="1:19" x14ac:dyDescent="0.35">
      <c r="A60788" s="1">
        <v>75620</v>
      </c>
      <c r="B60788" t="s">
        <v>36167</v>
      </c>
      <c r="C60788" t="s">
        <v>106037</v>
      </c>
      <c r="D60788" t="s">
        <v>5</v>
      </c>
      <c r="E60788" t="s">
        <v>119955</v>
      </c>
      <c r="F60788" t="s">
        <v>120335</v>
      </c>
      <c r="G60788">
        <v>1.4E-5</v>
      </c>
      <c r="H60788" t="s">
        <v>36167</v>
      </c>
      <c r="I60788" t="s">
        <v>160640</v>
      </c>
      <c r="J60788" s="2" t="s">
        <v>203762</v>
      </c>
      <c r="K60788" t="s">
        <v>221926</v>
      </c>
      <c r="L60788" t="s">
        <v>228704</v>
      </c>
      <c r="M60788" t="s">
        <v>8</v>
      </c>
      <c r="N60788" t="s">
        <v>228873</v>
      </c>
      <c r="O60788" t="s">
        <v>229170</v>
      </c>
      <c r="P60788" t="s">
        <v>229170</v>
      </c>
      <c r="Q60788" t="s">
        <v>120682</v>
      </c>
      <c r="R60788" t="s">
        <v>221853</v>
      </c>
      <c r="S60788" t="s">
        <v>233771</v>
      </c>
    </row>
    <row r="60789" spans="1:19" x14ac:dyDescent="0.35">
      <c r="A60789" s="1">
        <v>75621</v>
      </c>
      <c r="B60789" t="s">
        <v>36168</v>
      </c>
      <c r="C60789" t="s">
        <v>106038</v>
      </c>
      <c r="D60789" t="s">
        <v>4</v>
      </c>
      <c r="F60789" t="s">
        <v>120498</v>
      </c>
      <c r="G60789">
        <v>1.1999999999999999E-6</v>
      </c>
      <c r="H60789" t="s">
        <v>36168</v>
      </c>
      <c r="I60789" t="s">
        <v>160641</v>
      </c>
      <c r="J60789" s="2" t="s">
        <v>203763</v>
      </c>
      <c r="K60789" t="s">
        <v>221927</v>
      </c>
      <c r="L60789" t="s">
        <v>228704</v>
      </c>
      <c r="M60789" t="s">
        <v>8</v>
      </c>
      <c r="N60789" t="s">
        <v>228828</v>
      </c>
      <c r="O60789" t="s">
        <v>229113</v>
      </c>
      <c r="P60789" t="s">
        <v>230081</v>
      </c>
      <c r="Q60789" t="s">
        <v>120059</v>
      </c>
      <c r="R60789" t="s">
        <v>221853</v>
      </c>
      <c r="S60789" t="s">
        <v>233771</v>
      </c>
    </row>
    <row r="60790" spans="1:19" x14ac:dyDescent="0.35">
      <c r="A60790" s="1">
        <v>75622</v>
      </c>
      <c r="B60790" t="s">
        <v>36168</v>
      </c>
      <c r="C60790" t="s">
        <v>106039</v>
      </c>
      <c r="D60790" t="s">
        <v>4</v>
      </c>
      <c r="F60790" t="s">
        <v>122865</v>
      </c>
      <c r="G60790">
        <v>1.31E-6</v>
      </c>
      <c r="H60790" t="s">
        <v>36168</v>
      </c>
      <c r="I60790" t="s">
        <v>160641</v>
      </c>
      <c r="J60790" s="2" t="s">
        <v>203763</v>
      </c>
      <c r="K60790" t="s">
        <v>221927</v>
      </c>
      <c r="L60790" t="s">
        <v>228704</v>
      </c>
      <c r="M60790" t="s">
        <v>8</v>
      </c>
      <c r="N60790" t="s">
        <v>228828</v>
      </c>
      <c r="O60790" t="s">
        <v>229113</v>
      </c>
      <c r="P60790" t="s">
        <v>230081</v>
      </c>
      <c r="Q60790" t="s">
        <v>120059</v>
      </c>
      <c r="R60790" t="s">
        <v>221853</v>
      </c>
      <c r="S60790" t="s">
        <v>233771</v>
      </c>
    </row>
    <row r="60791" spans="1:19" x14ac:dyDescent="0.35">
      <c r="A60791" s="1">
        <v>75624</v>
      </c>
      <c r="B60791" t="s">
        <v>36169</v>
      </c>
      <c r="C60791" t="s">
        <v>106040</v>
      </c>
      <c r="D60791" t="s">
        <v>4</v>
      </c>
      <c r="F60791" t="s">
        <v>121107</v>
      </c>
      <c r="G60791">
        <v>2E-8</v>
      </c>
      <c r="H60791" t="s">
        <v>36169</v>
      </c>
      <c r="I60791" t="s">
        <v>160642</v>
      </c>
      <c r="J60791" s="2" t="s">
        <v>203764</v>
      </c>
      <c r="K60791" t="s">
        <v>221928</v>
      </c>
      <c r="L60791" t="s">
        <v>228704</v>
      </c>
      <c r="M60791" t="s">
        <v>228723</v>
      </c>
      <c r="N60791" t="s">
        <v>228961</v>
      </c>
      <c r="O60791" t="s">
        <v>229408</v>
      </c>
      <c r="P60791" t="s">
        <v>230445</v>
      </c>
      <c r="Q60791" t="s">
        <v>121945</v>
      </c>
      <c r="R60791" t="s">
        <v>221853</v>
      </c>
      <c r="S60791" t="s">
        <v>233771</v>
      </c>
    </row>
    <row r="60792" spans="1:19" x14ac:dyDescent="0.35">
      <c r="A60792" s="1">
        <v>75625</v>
      </c>
      <c r="B60792" t="s">
        <v>36170</v>
      </c>
      <c r="C60792" t="s">
        <v>106041</v>
      </c>
      <c r="D60792" t="s">
        <v>5</v>
      </c>
      <c r="E60792" t="s">
        <v>119956</v>
      </c>
      <c r="F60792" t="s">
        <v>122411</v>
      </c>
      <c r="G60792">
        <v>1.0000000000000001E-5</v>
      </c>
      <c r="H60792" t="s">
        <v>36170</v>
      </c>
      <c r="I60792" t="s">
        <v>160643</v>
      </c>
      <c r="J60792" s="2" t="s">
        <v>203765</v>
      </c>
      <c r="K60792" t="s">
        <v>221929</v>
      </c>
      <c r="L60792" t="s">
        <v>228704</v>
      </c>
      <c r="M60792" t="s">
        <v>8</v>
      </c>
      <c r="N60792" t="s">
        <v>228828</v>
      </c>
      <c r="O60792" t="s">
        <v>229113</v>
      </c>
      <c r="P60792" t="s">
        <v>230104</v>
      </c>
      <c r="Q60792" t="s">
        <v>120635</v>
      </c>
      <c r="R60792" t="s">
        <v>221853</v>
      </c>
      <c r="S60792" t="s">
        <v>233771</v>
      </c>
    </row>
    <row r="60793" spans="1:19" x14ac:dyDescent="0.35">
      <c r="A60793" s="1">
        <v>75626</v>
      </c>
      <c r="B60793" t="s">
        <v>36170</v>
      </c>
      <c r="C60793" t="s">
        <v>106042</v>
      </c>
      <c r="D60793" t="s">
        <v>5</v>
      </c>
      <c r="E60793" t="s">
        <v>119954</v>
      </c>
      <c r="F60793" t="s">
        <v>120636</v>
      </c>
      <c r="G60793">
        <v>9.0000000000000002E-6</v>
      </c>
      <c r="H60793" t="s">
        <v>36170</v>
      </c>
      <c r="I60793" t="s">
        <v>160643</v>
      </c>
      <c r="J60793" s="2" t="s">
        <v>203765</v>
      </c>
      <c r="K60793" t="s">
        <v>221929</v>
      </c>
      <c r="L60793" t="s">
        <v>228704</v>
      </c>
      <c r="M60793" t="s">
        <v>8</v>
      </c>
      <c r="N60793" t="s">
        <v>228828</v>
      </c>
      <c r="O60793" t="s">
        <v>229113</v>
      </c>
      <c r="P60793" t="s">
        <v>230104</v>
      </c>
      <c r="Q60793" t="s">
        <v>120635</v>
      </c>
      <c r="R60793" t="s">
        <v>221853</v>
      </c>
      <c r="S60793" t="s">
        <v>233771</v>
      </c>
    </row>
    <row r="60794" spans="1:19" x14ac:dyDescent="0.35">
      <c r="A60794" s="1">
        <v>75627</v>
      </c>
      <c r="B60794" t="s">
        <v>36171</v>
      </c>
      <c r="C60794" t="s">
        <v>106043</v>
      </c>
      <c r="D60794" t="s">
        <v>4</v>
      </c>
      <c r="F60794" t="s">
        <v>120649</v>
      </c>
      <c r="G60794">
        <v>5.0000000000000001E-9</v>
      </c>
      <c r="H60794" t="s">
        <v>36171</v>
      </c>
      <c r="I60794" t="s">
        <v>160644</v>
      </c>
      <c r="J60794" s="2" t="s">
        <v>203766</v>
      </c>
      <c r="K60794" t="s">
        <v>221930</v>
      </c>
      <c r="L60794" t="s">
        <v>228704</v>
      </c>
      <c r="M60794" t="s">
        <v>8</v>
      </c>
      <c r="N60794" t="s">
        <v>228832</v>
      </c>
      <c r="O60794" t="s">
        <v>229111</v>
      </c>
      <c r="P60794" t="s">
        <v>230122</v>
      </c>
      <c r="Q60794" t="s">
        <v>120060</v>
      </c>
      <c r="R60794" t="s">
        <v>221853</v>
      </c>
      <c r="S60794" t="s">
        <v>233771</v>
      </c>
    </row>
    <row r="60795" spans="1:19" x14ac:dyDescent="0.35">
      <c r="A60795" s="1">
        <v>75628</v>
      </c>
      <c r="B60795" t="s">
        <v>36172</v>
      </c>
      <c r="C60795" t="s">
        <v>106044</v>
      </c>
      <c r="D60795" t="s">
        <v>4</v>
      </c>
      <c r="F60795" t="s">
        <v>120377</v>
      </c>
      <c r="G60795">
        <v>2.4999999999999999E-7</v>
      </c>
      <c r="H60795" t="s">
        <v>36172</v>
      </c>
      <c r="I60795" t="s">
        <v>160645</v>
      </c>
      <c r="J60795" s="2" t="s">
        <v>203767</v>
      </c>
      <c r="K60795" t="s">
        <v>221931</v>
      </c>
      <c r="L60795" t="s">
        <v>228704</v>
      </c>
      <c r="M60795" t="s">
        <v>8</v>
      </c>
      <c r="N60795" t="s">
        <v>228881</v>
      </c>
      <c r="O60795" t="s">
        <v>229251</v>
      </c>
      <c r="P60795" t="s">
        <v>229251</v>
      </c>
      <c r="Q60795" t="s">
        <v>120377</v>
      </c>
      <c r="R60795" t="s">
        <v>221853</v>
      </c>
      <c r="S60795" t="s">
        <v>233771</v>
      </c>
    </row>
    <row r="60796" spans="1:19" x14ac:dyDescent="0.35">
      <c r="A60796" s="1">
        <v>75629</v>
      </c>
      <c r="B60796" t="s">
        <v>36173</v>
      </c>
      <c r="C60796" t="s">
        <v>106045</v>
      </c>
      <c r="D60796" t="s">
        <v>4</v>
      </c>
      <c r="F60796" t="s">
        <v>120060</v>
      </c>
      <c r="G60796">
        <v>2E-8</v>
      </c>
      <c r="H60796" t="s">
        <v>36173</v>
      </c>
      <c r="I60796" t="s">
        <v>160646</v>
      </c>
      <c r="J60796" s="2" t="s">
        <v>203768</v>
      </c>
      <c r="K60796" t="s">
        <v>221932</v>
      </c>
      <c r="L60796" t="s">
        <v>228704</v>
      </c>
      <c r="M60796" t="s">
        <v>228720</v>
      </c>
      <c r="N60796" t="s">
        <v>228890</v>
      </c>
      <c r="O60796" t="s">
        <v>229325</v>
      </c>
      <c r="P60796" t="s">
        <v>229325</v>
      </c>
      <c r="Q60796" t="s">
        <v>121213</v>
      </c>
      <c r="R60796" t="s">
        <v>221853</v>
      </c>
      <c r="S60796" t="s">
        <v>233771</v>
      </c>
    </row>
    <row r="60797" spans="1:19" x14ac:dyDescent="0.35">
      <c r="A60797" s="1">
        <v>75630</v>
      </c>
      <c r="B60797" t="s">
        <v>36174</v>
      </c>
      <c r="C60797" t="s">
        <v>106046</v>
      </c>
      <c r="D60797" t="s">
        <v>5</v>
      </c>
      <c r="E60797" t="s">
        <v>119955</v>
      </c>
      <c r="F60797" t="s">
        <v>121549</v>
      </c>
      <c r="G60797">
        <v>1.5856239999999999E-6</v>
      </c>
      <c r="H60797" t="s">
        <v>36174</v>
      </c>
      <c r="I60797" t="s">
        <v>160647</v>
      </c>
      <c r="J60797" s="2" t="s">
        <v>203769</v>
      </c>
      <c r="K60797" t="s">
        <v>221933</v>
      </c>
      <c r="L60797" t="s">
        <v>228704</v>
      </c>
      <c r="Q60797" t="s">
        <v>233356</v>
      </c>
      <c r="R60797" t="s">
        <v>221853</v>
      </c>
      <c r="S60797" t="s">
        <v>233771</v>
      </c>
    </row>
    <row r="60798" spans="1:19" x14ac:dyDescent="0.35">
      <c r="A60798" s="1">
        <v>75631</v>
      </c>
      <c r="B60798" t="s">
        <v>36175</v>
      </c>
      <c r="C60798" t="s">
        <v>106047</v>
      </c>
      <c r="D60798" t="s">
        <v>4</v>
      </c>
      <c r="F60798" t="s">
        <v>121777</v>
      </c>
      <c r="G60798">
        <v>2.2499999999999999E-7</v>
      </c>
      <c r="H60798" t="s">
        <v>36175</v>
      </c>
      <c r="I60798" t="s">
        <v>160648</v>
      </c>
      <c r="J60798" s="2" t="s">
        <v>203770</v>
      </c>
      <c r="K60798" t="s">
        <v>221934</v>
      </c>
      <c r="L60798" t="s">
        <v>228704</v>
      </c>
      <c r="M60798" t="s">
        <v>8</v>
      </c>
      <c r="N60798" t="s">
        <v>228828</v>
      </c>
      <c r="O60798" t="s">
        <v>229108</v>
      </c>
      <c r="P60798" t="s">
        <v>229108</v>
      </c>
      <c r="Q60798" t="s">
        <v>120022</v>
      </c>
      <c r="R60798" t="s">
        <v>221853</v>
      </c>
      <c r="S60798" t="s">
        <v>233771</v>
      </c>
    </row>
    <row r="60799" spans="1:19" x14ac:dyDescent="0.35">
      <c r="A60799" s="1">
        <v>75633</v>
      </c>
      <c r="B60799" t="s">
        <v>36176</v>
      </c>
      <c r="C60799" t="s">
        <v>106048</v>
      </c>
      <c r="D60799" t="s">
        <v>4</v>
      </c>
      <c r="F60799" t="s">
        <v>119994</v>
      </c>
      <c r="G60799">
        <v>4.9999999999999998E-7</v>
      </c>
      <c r="H60799" t="s">
        <v>36176</v>
      </c>
      <c r="I60799" t="s">
        <v>160649</v>
      </c>
      <c r="J60799" s="2" t="s">
        <v>203771</v>
      </c>
      <c r="K60799" t="s">
        <v>221935</v>
      </c>
      <c r="L60799" t="s">
        <v>228704</v>
      </c>
      <c r="M60799" t="s">
        <v>14</v>
      </c>
      <c r="N60799" t="s">
        <v>228857</v>
      </c>
      <c r="O60799" t="s">
        <v>229149</v>
      </c>
      <c r="P60799" t="s">
        <v>229149</v>
      </c>
      <c r="Q60799" t="s">
        <v>122130</v>
      </c>
      <c r="R60799" t="s">
        <v>221853</v>
      </c>
      <c r="S60799" t="s">
        <v>233771</v>
      </c>
    </row>
    <row r="60800" spans="1:19" x14ac:dyDescent="0.35">
      <c r="A60800" s="1">
        <v>75634</v>
      </c>
      <c r="B60800" t="s">
        <v>36177</v>
      </c>
      <c r="C60800" t="s">
        <v>106049</v>
      </c>
      <c r="D60800" t="s">
        <v>4</v>
      </c>
      <c r="F60800" t="s">
        <v>122767</v>
      </c>
      <c r="G60800">
        <v>8.7999999999999994E-8</v>
      </c>
      <c r="H60800" t="s">
        <v>36177</v>
      </c>
      <c r="I60800" t="s">
        <v>160650</v>
      </c>
      <c r="J60800" s="2" t="s">
        <v>203772</v>
      </c>
      <c r="K60800" t="s">
        <v>221936</v>
      </c>
      <c r="L60800" t="s">
        <v>228704</v>
      </c>
      <c r="M60800" t="s">
        <v>8</v>
      </c>
      <c r="N60800" t="s">
        <v>228881</v>
      </c>
      <c r="O60800" t="s">
        <v>229251</v>
      </c>
      <c r="P60800" t="s">
        <v>229251</v>
      </c>
      <c r="Q60800" t="s">
        <v>122767</v>
      </c>
      <c r="R60800" t="s">
        <v>221853</v>
      </c>
      <c r="S60800" t="s">
        <v>233771</v>
      </c>
    </row>
    <row r="60801" spans="1:19" x14ac:dyDescent="0.35">
      <c r="A60801" s="1">
        <v>75636</v>
      </c>
      <c r="B60801" t="s">
        <v>36178</v>
      </c>
      <c r="C60801" t="s">
        <v>106050</v>
      </c>
      <c r="D60801" t="s">
        <v>4</v>
      </c>
      <c r="F60801" t="s">
        <v>120062</v>
      </c>
      <c r="G60801">
        <v>1E-8</v>
      </c>
      <c r="H60801" t="s">
        <v>36178</v>
      </c>
      <c r="I60801" t="s">
        <v>160651</v>
      </c>
      <c r="J60801" s="2" t="s">
        <v>203773</v>
      </c>
      <c r="K60801" t="s">
        <v>221937</v>
      </c>
      <c r="L60801" t="s">
        <v>228704</v>
      </c>
      <c r="M60801" t="s">
        <v>228712</v>
      </c>
      <c r="N60801" t="s">
        <v>228836</v>
      </c>
      <c r="O60801" t="s">
        <v>229118</v>
      </c>
      <c r="P60801" t="s">
        <v>230084</v>
      </c>
      <c r="Q60801" t="s">
        <v>120226</v>
      </c>
      <c r="R60801" t="s">
        <v>221853</v>
      </c>
      <c r="S60801" t="s">
        <v>233771</v>
      </c>
    </row>
    <row r="60802" spans="1:19" x14ac:dyDescent="0.35">
      <c r="A60802" s="1">
        <v>75637</v>
      </c>
      <c r="B60802" t="s">
        <v>36179</v>
      </c>
      <c r="C60802" t="s">
        <v>106051</v>
      </c>
      <c r="D60802" t="s">
        <v>4</v>
      </c>
      <c r="F60802" t="s">
        <v>120894</v>
      </c>
      <c r="G60802">
        <v>1E-8</v>
      </c>
      <c r="H60802" t="s">
        <v>36179</v>
      </c>
      <c r="I60802" t="s">
        <v>160652</v>
      </c>
      <c r="J60802" s="2" t="s">
        <v>203774</v>
      </c>
      <c r="K60802" t="s">
        <v>221822</v>
      </c>
      <c r="L60802" t="s">
        <v>228704</v>
      </c>
      <c r="M60802" t="s">
        <v>228736</v>
      </c>
      <c r="N60802" t="s">
        <v>228836</v>
      </c>
      <c r="O60802" t="s">
        <v>229179</v>
      </c>
      <c r="P60802" t="s">
        <v>229179</v>
      </c>
      <c r="Q60802" t="s">
        <v>121112</v>
      </c>
      <c r="R60802" t="s">
        <v>221853</v>
      </c>
      <c r="S60802" t="s">
        <v>233771</v>
      </c>
    </row>
    <row r="60803" spans="1:19" x14ac:dyDescent="0.35">
      <c r="A60803" s="1">
        <v>75639</v>
      </c>
      <c r="B60803" t="s">
        <v>36180</v>
      </c>
      <c r="C60803" t="s">
        <v>106052</v>
      </c>
      <c r="D60803" t="s">
        <v>5</v>
      </c>
      <c r="F60803" t="s">
        <v>120268</v>
      </c>
      <c r="G60803">
        <v>1.9999999999999999E-6</v>
      </c>
      <c r="H60803" t="s">
        <v>36180</v>
      </c>
      <c r="I60803" t="s">
        <v>160653</v>
      </c>
      <c r="J60803" s="2" t="s">
        <v>203775</v>
      </c>
      <c r="K60803" t="s">
        <v>221938</v>
      </c>
      <c r="L60803" t="s">
        <v>228704</v>
      </c>
      <c r="M60803" t="s">
        <v>12</v>
      </c>
      <c r="N60803" t="s">
        <v>228878</v>
      </c>
      <c r="O60803" t="s">
        <v>229181</v>
      </c>
      <c r="P60803" t="s">
        <v>229181</v>
      </c>
      <c r="Q60803" t="s">
        <v>119973</v>
      </c>
      <c r="R60803" t="s">
        <v>221853</v>
      </c>
      <c r="S60803" t="s">
        <v>233771</v>
      </c>
    </row>
    <row r="60804" spans="1:19" x14ac:dyDescent="0.35">
      <c r="A60804" s="1">
        <v>75641</v>
      </c>
      <c r="B60804" t="s">
        <v>36181</v>
      </c>
      <c r="C60804" t="s">
        <v>106053</v>
      </c>
      <c r="D60804" t="s">
        <v>4</v>
      </c>
      <c r="F60804" t="s">
        <v>119991</v>
      </c>
      <c r="G60804">
        <v>2.7254E-8</v>
      </c>
      <c r="H60804" t="s">
        <v>36181</v>
      </c>
      <c r="I60804" t="s">
        <v>160654</v>
      </c>
      <c r="J60804" s="2" t="s">
        <v>203776</v>
      </c>
      <c r="K60804" t="s">
        <v>221939</v>
      </c>
      <c r="L60804" t="s">
        <v>228704</v>
      </c>
      <c r="M60804" t="s">
        <v>16</v>
      </c>
      <c r="N60804" t="s">
        <v>228829</v>
      </c>
      <c r="O60804" t="s">
        <v>229115</v>
      </c>
      <c r="P60804" t="s">
        <v>229115</v>
      </c>
      <c r="Q60804" t="s">
        <v>120226</v>
      </c>
      <c r="R60804" t="s">
        <v>221853</v>
      </c>
      <c r="S60804" t="s">
        <v>233771</v>
      </c>
    </row>
    <row r="60805" spans="1:19" x14ac:dyDescent="0.35">
      <c r="A60805" s="1">
        <v>75642</v>
      </c>
      <c r="B60805" t="s">
        <v>36181</v>
      </c>
      <c r="C60805" t="s">
        <v>106054</v>
      </c>
      <c r="D60805" t="s">
        <v>4</v>
      </c>
      <c r="F60805" t="s">
        <v>121185</v>
      </c>
      <c r="G60805">
        <v>1.9913999999999999E-8</v>
      </c>
      <c r="H60805" t="s">
        <v>36181</v>
      </c>
      <c r="I60805" t="s">
        <v>160654</v>
      </c>
      <c r="J60805" s="2" t="s">
        <v>203776</v>
      </c>
      <c r="K60805" t="s">
        <v>221939</v>
      </c>
      <c r="L60805" t="s">
        <v>228704</v>
      </c>
      <c r="M60805" t="s">
        <v>16</v>
      </c>
      <c r="N60805" t="s">
        <v>228829</v>
      </c>
      <c r="O60805" t="s">
        <v>229115</v>
      </c>
      <c r="P60805" t="s">
        <v>229115</v>
      </c>
      <c r="Q60805" t="s">
        <v>120226</v>
      </c>
      <c r="R60805" t="s">
        <v>221853</v>
      </c>
      <c r="S60805" t="s">
        <v>233771</v>
      </c>
    </row>
    <row r="60806" spans="1:19" x14ac:dyDescent="0.35">
      <c r="A60806" s="1">
        <v>75643</v>
      </c>
      <c r="B60806" t="s">
        <v>36182</v>
      </c>
      <c r="C60806" t="s">
        <v>106055</v>
      </c>
      <c r="D60806" t="s">
        <v>5</v>
      </c>
      <c r="E60806" t="s">
        <v>119954</v>
      </c>
      <c r="F60806" t="s">
        <v>121324</v>
      </c>
      <c r="G60806">
        <v>7.9999999999999996E-6</v>
      </c>
      <c r="H60806" t="s">
        <v>36182</v>
      </c>
      <c r="I60806" t="s">
        <v>160655</v>
      </c>
      <c r="J60806" s="2" t="s">
        <v>203777</v>
      </c>
      <c r="K60806" t="s">
        <v>221940</v>
      </c>
      <c r="L60806" t="s">
        <v>228704</v>
      </c>
      <c r="M60806" t="s">
        <v>8</v>
      </c>
      <c r="N60806" t="s">
        <v>228848</v>
      </c>
      <c r="O60806" t="s">
        <v>229133</v>
      </c>
      <c r="P60806" t="s">
        <v>230223</v>
      </c>
      <c r="Q60806" t="s">
        <v>120308</v>
      </c>
      <c r="R60806" t="s">
        <v>221853</v>
      </c>
      <c r="S60806" t="s">
        <v>233771</v>
      </c>
    </row>
    <row r="60807" spans="1:19" x14ac:dyDescent="0.35">
      <c r="A60807" s="1">
        <v>75644</v>
      </c>
      <c r="B60807" t="s">
        <v>36182</v>
      </c>
      <c r="C60807" t="s">
        <v>106056</v>
      </c>
      <c r="D60807" t="s">
        <v>5</v>
      </c>
      <c r="F60807" t="s">
        <v>122089</v>
      </c>
      <c r="G60807">
        <v>3.9999999999999998E-6</v>
      </c>
      <c r="H60807" t="s">
        <v>36182</v>
      </c>
      <c r="I60807" t="s">
        <v>160655</v>
      </c>
      <c r="J60807" s="2" t="s">
        <v>203777</v>
      </c>
      <c r="K60807" t="s">
        <v>221940</v>
      </c>
      <c r="L60807" t="s">
        <v>228704</v>
      </c>
      <c r="M60807" t="s">
        <v>8</v>
      </c>
      <c r="N60807" t="s">
        <v>228848</v>
      </c>
      <c r="O60807" t="s">
        <v>229133</v>
      </c>
      <c r="P60807" t="s">
        <v>230223</v>
      </c>
      <c r="Q60807" t="s">
        <v>120308</v>
      </c>
      <c r="R60807" t="s">
        <v>221853</v>
      </c>
      <c r="S60807" t="s">
        <v>233771</v>
      </c>
    </row>
    <row r="60808" spans="1:19" x14ac:dyDescent="0.35">
      <c r="A60808" s="1">
        <v>75645</v>
      </c>
      <c r="B60808" t="s">
        <v>36183</v>
      </c>
      <c r="C60808" t="s">
        <v>106057</v>
      </c>
      <c r="D60808" t="s">
        <v>4</v>
      </c>
      <c r="F60808" t="s">
        <v>119991</v>
      </c>
      <c r="G60808">
        <v>7.1999999999999996E-8</v>
      </c>
      <c r="H60808" t="s">
        <v>36183</v>
      </c>
      <c r="I60808" t="s">
        <v>160656</v>
      </c>
      <c r="J60808" s="2" t="s">
        <v>203778</v>
      </c>
      <c r="K60808" t="s">
        <v>221941</v>
      </c>
      <c r="L60808" t="s">
        <v>228704</v>
      </c>
      <c r="M60808" t="s">
        <v>8</v>
      </c>
      <c r="N60808" t="s">
        <v>228876</v>
      </c>
      <c r="O60808" t="s">
        <v>229173</v>
      </c>
      <c r="P60808" t="s">
        <v>229173</v>
      </c>
      <c r="Q60808" t="s">
        <v>120054</v>
      </c>
      <c r="R60808" t="s">
        <v>221853</v>
      </c>
      <c r="S60808" t="s">
        <v>233771</v>
      </c>
    </row>
    <row r="60809" spans="1:19" x14ac:dyDescent="0.35">
      <c r="A60809" s="1">
        <v>75646</v>
      </c>
      <c r="B60809" t="s">
        <v>36184</v>
      </c>
      <c r="C60809" t="s">
        <v>106058</v>
      </c>
      <c r="D60809" t="s">
        <v>5</v>
      </c>
      <c r="F60809" t="s">
        <v>123106</v>
      </c>
      <c r="G60809">
        <v>4.9999999999999998E-8</v>
      </c>
      <c r="H60809" t="s">
        <v>36184</v>
      </c>
      <c r="I60809" t="s">
        <v>160657</v>
      </c>
      <c r="J60809" s="2" t="s">
        <v>203779</v>
      </c>
      <c r="K60809" t="s">
        <v>221942</v>
      </c>
      <c r="L60809" t="s">
        <v>228704</v>
      </c>
      <c r="M60809" t="s">
        <v>8</v>
      </c>
      <c r="N60809" t="s">
        <v>228832</v>
      </c>
      <c r="O60809" t="s">
        <v>229111</v>
      </c>
      <c r="P60809" t="s">
        <v>230079</v>
      </c>
      <c r="Q60809" t="s">
        <v>122490</v>
      </c>
      <c r="R60809" t="s">
        <v>221853</v>
      </c>
      <c r="S60809" t="s">
        <v>233771</v>
      </c>
    </row>
    <row r="60810" spans="1:19" x14ac:dyDescent="0.35">
      <c r="A60810" s="1">
        <v>75647</v>
      </c>
      <c r="B60810" t="s">
        <v>36185</v>
      </c>
      <c r="C60810" t="s">
        <v>106059</v>
      </c>
      <c r="D60810" t="s">
        <v>4</v>
      </c>
      <c r="F60810" t="s">
        <v>120687</v>
      </c>
      <c r="G60810">
        <v>4.9341999999999999E-8</v>
      </c>
      <c r="H60810" t="s">
        <v>36185</v>
      </c>
      <c r="I60810" t="s">
        <v>160658</v>
      </c>
      <c r="J60810" s="2" t="s">
        <v>203780</v>
      </c>
      <c r="K60810" t="s">
        <v>221943</v>
      </c>
      <c r="L60810" t="s">
        <v>228704</v>
      </c>
      <c r="M60810" t="s">
        <v>12</v>
      </c>
      <c r="N60810" t="s">
        <v>228921</v>
      </c>
      <c r="O60810" t="s">
        <v>229341</v>
      </c>
      <c r="P60810" t="s">
        <v>230311</v>
      </c>
      <c r="Q60810" t="s">
        <v>121112</v>
      </c>
      <c r="R60810" t="s">
        <v>221853</v>
      </c>
      <c r="S60810" t="s">
        <v>233771</v>
      </c>
    </row>
    <row r="60811" spans="1:19" x14ac:dyDescent="0.35">
      <c r="A60811" s="1">
        <v>75650</v>
      </c>
      <c r="B60811" t="s">
        <v>36186</v>
      </c>
      <c r="C60811" t="s">
        <v>106060</v>
      </c>
      <c r="D60811" t="s">
        <v>5</v>
      </c>
      <c r="F60811" t="s">
        <v>120493</v>
      </c>
      <c r="G60811">
        <v>7.5000000000000002E-6</v>
      </c>
      <c r="H60811" t="s">
        <v>36186</v>
      </c>
      <c r="I60811" t="s">
        <v>160659</v>
      </c>
      <c r="J60811" s="2" t="s">
        <v>203781</v>
      </c>
      <c r="K60811" t="s">
        <v>221944</v>
      </c>
      <c r="L60811" t="s">
        <v>228704</v>
      </c>
      <c r="M60811" t="s">
        <v>12</v>
      </c>
      <c r="N60811" t="s">
        <v>228878</v>
      </c>
      <c r="O60811" t="s">
        <v>229181</v>
      </c>
      <c r="P60811" t="s">
        <v>229181</v>
      </c>
      <c r="Q60811" t="s">
        <v>122295</v>
      </c>
      <c r="R60811" t="s">
        <v>221853</v>
      </c>
      <c r="S60811" t="s">
        <v>233771</v>
      </c>
    </row>
    <row r="60812" spans="1:19" x14ac:dyDescent="0.35">
      <c r="A60812" s="1">
        <v>75651</v>
      </c>
      <c r="B60812" t="s">
        <v>36186</v>
      </c>
      <c r="C60812" t="s">
        <v>106061</v>
      </c>
      <c r="D60812" t="s">
        <v>5</v>
      </c>
      <c r="F60812" t="s">
        <v>120202</v>
      </c>
      <c r="G60812">
        <v>4.82E-7</v>
      </c>
      <c r="H60812" t="s">
        <v>36186</v>
      </c>
      <c r="I60812" t="s">
        <v>160659</v>
      </c>
      <c r="J60812" s="2" t="s">
        <v>203781</v>
      </c>
      <c r="K60812" t="s">
        <v>221944</v>
      </c>
      <c r="L60812" t="s">
        <v>228704</v>
      </c>
      <c r="M60812" t="s">
        <v>12</v>
      </c>
      <c r="N60812" t="s">
        <v>228878</v>
      </c>
      <c r="O60812" t="s">
        <v>229181</v>
      </c>
      <c r="P60812" t="s">
        <v>229181</v>
      </c>
      <c r="Q60812" t="s">
        <v>122295</v>
      </c>
      <c r="R60812" t="s">
        <v>221853</v>
      </c>
      <c r="S60812" t="s">
        <v>233771</v>
      </c>
    </row>
    <row r="60813" spans="1:19" x14ac:dyDescent="0.35">
      <c r="A60813" s="1">
        <v>75652</v>
      </c>
      <c r="B60813" t="s">
        <v>36186</v>
      </c>
      <c r="C60813" t="s">
        <v>106062</v>
      </c>
      <c r="D60813" t="s">
        <v>5</v>
      </c>
      <c r="F60813" t="s">
        <v>122839</v>
      </c>
      <c r="G60813">
        <v>2.2499999999999999E-7</v>
      </c>
      <c r="H60813" t="s">
        <v>36186</v>
      </c>
      <c r="I60813" t="s">
        <v>160659</v>
      </c>
      <c r="J60813" s="2" t="s">
        <v>203781</v>
      </c>
      <c r="K60813" t="s">
        <v>221944</v>
      </c>
      <c r="L60813" t="s">
        <v>228704</v>
      </c>
      <c r="M60813" t="s">
        <v>12</v>
      </c>
      <c r="N60813" t="s">
        <v>228878</v>
      </c>
      <c r="O60813" t="s">
        <v>229181</v>
      </c>
      <c r="P60813" t="s">
        <v>229181</v>
      </c>
      <c r="Q60813" t="s">
        <v>122295</v>
      </c>
      <c r="R60813" t="s">
        <v>221853</v>
      </c>
      <c r="S60813" t="s">
        <v>233771</v>
      </c>
    </row>
    <row r="60814" spans="1:19" x14ac:dyDescent="0.35">
      <c r="A60814" s="1">
        <v>75653</v>
      </c>
      <c r="B60814" t="s">
        <v>36187</v>
      </c>
      <c r="C60814" t="s">
        <v>106063</v>
      </c>
      <c r="D60814" t="s">
        <v>4</v>
      </c>
      <c r="F60814" t="s">
        <v>120794</v>
      </c>
      <c r="G60814">
        <v>9.2500000000000004E-7</v>
      </c>
      <c r="H60814" t="s">
        <v>36187</v>
      </c>
      <c r="I60814" t="s">
        <v>160660</v>
      </c>
      <c r="J60814" s="2" t="s">
        <v>203782</v>
      </c>
      <c r="K60814" t="s">
        <v>221945</v>
      </c>
      <c r="L60814" t="s">
        <v>228707</v>
      </c>
      <c r="M60814" t="s">
        <v>8</v>
      </c>
      <c r="N60814" t="s">
        <v>228873</v>
      </c>
      <c r="O60814" t="s">
        <v>229170</v>
      </c>
      <c r="P60814" t="s">
        <v>229170</v>
      </c>
      <c r="Q60814" t="s">
        <v>124552</v>
      </c>
      <c r="R60814" t="s">
        <v>221853</v>
      </c>
      <c r="S60814" t="s">
        <v>233771</v>
      </c>
    </row>
    <row r="60815" spans="1:19" x14ac:dyDescent="0.35">
      <c r="A60815" s="1">
        <v>75654</v>
      </c>
      <c r="B60815" t="s">
        <v>36188</v>
      </c>
      <c r="C60815" t="s">
        <v>106064</v>
      </c>
      <c r="D60815" t="s">
        <v>5</v>
      </c>
      <c r="E60815" t="s">
        <v>119955</v>
      </c>
      <c r="F60815" t="s">
        <v>120428</v>
      </c>
      <c r="G60815">
        <v>7.5000000000000002E-6</v>
      </c>
      <c r="H60815" t="s">
        <v>36188</v>
      </c>
      <c r="I60815" t="s">
        <v>160661</v>
      </c>
      <c r="J60815" s="2" t="s">
        <v>203783</v>
      </c>
      <c r="K60815" t="s">
        <v>221946</v>
      </c>
      <c r="L60815" t="s">
        <v>228704</v>
      </c>
      <c r="M60815" t="s">
        <v>8</v>
      </c>
      <c r="N60815" t="s">
        <v>228828</v>
      </c>
      <c r="O60815" t="s">
        <v>229108</v>
      </c>
      <c r="P60815" t="s">
        <v>230340</v>
      </c>
      <c r="Q60815" t="s">
        <v>120113</v>
      </c>
      <c r="R60815" t="s">
        <v>221853</v>
      </c>
      <c r="S60815" t="s">
        <v>233771</v>
      </c>
    </row>
    <row r="60816" spans="1:19" x14ac:dyDescent="0.35">
      <c r="A60816" s="1">
        <v>75655</v>
      </c>
      <c r="B60816" t="s">
        <v>36188</v>
      </c>
      <c r="C60816" t="s">
        <v>106065</v>
      </c>
      <c r="D60816" t="s">
        <v>5</v>
      </c>
      <c r="F60816" t="s">
        <v>120129</v>
      </c>
      <c r="G60816">
        <v>2.7999999999999999E-6</v>
      </c>
      <c r="H60816" t="s">
        <v>36188</v>
      </c>
      <c r="I60816" t="s">
        <v>160661</v>
      </c>
      <c r="J60816" s="2" t="s">
        <v>203783</v>
      </c>
      <c r="K60816" t="s">
        <v>221946</v>
      </c>
      <c r="L60816" t="s">
        <v>228704</v>
      </c>
      <c r="M60816" t="s">
        <v>8</v>
      </c>
      <c r="N60816" t="s">
        <v>228828</v>
      </c>
      <c r="O60816" t="s">
        <v>229108</v>
      </c>
      <c r="P60816" t="s">
        <v>230340</v>
      </c>
      <c r="Q60816" t="s">
        <v>120113</v>
      </c>
      <c r="R60816" t="s">
        <v>221853</v>
      </c>
      <c r="S60816" t="s">
        <v>233771</v>
      </c>
    </row>
    <row r="60817" spans="1:19" x14ac:dyDescent="0.35">
      <c r="A60817" s="1">
        <v>75656</v>
      </c>
      <c r="B60817" t="s">
        <v>36188</v>
      </c>
      <c r="C60817" t="s">
        <v>106066</v>
      </c>
      <c r="D60817" t="s">
        <v>4</v>
      </c>
      <c r="E60817" t="s">
        <v>119955</v>
      </c>
      <c r="F60817" t="s">
        <v>120347</v>
      </c>
      <c r="G60817">
        <v>3.5999999999999998E-6</v>
      </c>
      <c r="H60817" t="s">
        <v>36188</v>
      </c>
      <c r="I60817" t="s">
        <v>160661</v>
      </c>
      <c r="J60817" s="2" t="s">
        <v>203783</v>
      </c>
      <c r="K60817" t="s">
        <v>221946</v>
      </c>
      <c r="L60817" t="s">
        <v>228704</v>
      </c>
      <c r="M60817" t="s">
        <v>8</v>
      </c>
      <c r="N60817" t="s">
        <v>228828</v>
      </c>
      <c r="O60817" t="s">
        <v>229108</v>
      </c>
      <c r="P60817" t="s">
        <v>230340</v>
      </c>
      <c r="Q60817" t="s">
        <v>120113</v>
      </c>
      <c r="R60817" t="s">
        <v>221853</v>
      </c>
      <c r="S60817" t="s">
        <v>233771</v>
      </c>
    </row>
    <row r="60818" spans="1:19" x14ac:dyDescent="0.35">
      <c r="A60818" s="1">
        <v>75657</v>
      </c>
      <c r="B60818" t="s">
        <v>36189</v>
      </c>
      <c r="C60818" t="s">
        <v>106067</v>
      </c>
      <c r="D60818" t="s">
        <v>5</v>
      </c>
      <c r="F60818" t="s">
        <v>120927</v>
      </c>
      <c r="G60818">
        <v>8.2150778999999995E-5</v>
      </c>
      <c r="H60818" t="s">
        <v>36189</v>
      </c>
      <c r="I60818" t="s">
        <v>160662</v>
      </c>
      <c r="J60818" s="2" t="s">
        <v>203784</v>
      </c>
      <c r="K60818" t="s">
        <v>221947</v>
      </c>
      <c r="L60818" t="s">
        <v>228704</v>
      </c>
      <c r="M60818" t="s">
        <v>8</v>
      </c>
      <c r="N60818" t="s">
        <v>228896</v>
      </c>
      <c r="O60818" t="s">
        <v>229210</v>
      </c>
      <c r="P60818" t="s">
        <v>230718</v>
      </c>
      <c r="Q60818" t="s">
        <v>233438</v>
      </c>
      <c r="R60818" t="s">
        <v>221853</v>
      </c>
      <c r="S60818" t="s">
        <v>233771</v>
      </c>
    </row>
    <row r="60819" spans="1:19" x14ac:dyDescent="0.35">
      <c r="A60819" s="1">
        <v>75658</v>
      </c>
      <c r="B60819" t="s">
        <v>36190</v>
      </c>
      <c r="C60819" t="s">
        <v>106068</v>
      </c>
      <c r="D60819" t="s">
        <v>4</v>
      </c>
      <c r="F60819" t="s">
        <v>120001</v>
      </c>
      <c r="G60819">
        <v>9.9999999999999995E-7</v>
      </c>
      <c r="H60819" t="s">
        <v>36190</v>
      </c>
      <c r="I60819" t="s">
        <v>160663</v>
      </c>
      <c r="J60819" s="2" t="s">
        <v>203785</v>
      </c>
      <c r="K60819" t="s">
        <v>221948</v>
      </c>
      <c r="L60819" t="s">
        <v>228704</v>
      </c>
      <c r="M60819" t="s">
        <v>12</v>
      </c>
      <c r="N60819" t="s">
        <v>228921</v>
      </c>
      <c r="O60819" t="s">
        <v>229341</v>
      </c>
      <c r="P60819" t="s">
        <v>230311</v>
      </c>
      <c r="Q60819" t="s">
        <v>120907</v>
      </c>
      <c r="R60819" t="s">
        <v>221853</v>
      </c>
      <c r="S60819" t="s">
        <v>233771</v>
      </c>
    </row>
    <row r="60820" spans="1:19" x14ac:dyDescent="0.35">
      <c r="A60820" s="1">
        <v>75659</v>
      </c>
      <c r="B60820" t="s">
        <v>36191</v>
      </c>
      <c r="C60820" t="s">
        <v>106069</v>
      </c>
      <c r="D60820" t="s">
        <v>4</v>
      </c>
      <c r="F60820" t="s">
        <v>120292</v>
      </c>
      <c r="G60820">
        <v>1.6999999999999999E-7</v>
      </c>
      <c r="H60820" t="s">
        <v>36191</v>
      </c>
      <c r="I60820" t="s">
        <v>160664</v>
      </c>
      <c r="J60820" s="2" t="s">
        <v>203786</v>
      </c>
      <c r="K60820" t="s">
        <v>221949</v>
      </c>
      <c r="L60820" t="s">
        <v>228704</v>
      </c>
      <c r="M60820" t="s">
        <v>228711</v>
      </c>
      <c r="N60820" t="s">
        <v>229016</v>
      </c>
      <c r="O60820" t="s">
        <v>229900</v>
      </c>
      <c r="P60820" t="s">
        <v>229900</v>
      </c>
      <c r="Q60820" t="s">
        <v>121484</v>
      </c>
      <c r="R60820" t="s">
        <v>221853</v>
      </c>
      <c r="S60820" t="s">
        <v>233771</v>
      </c>
    </row>
    <row r="60821" spans="1:19" x14ac:dyDescent="0.35">
      <c r="A60821" s="1">
        <v>75660</v>
      </c>
      <c r="B60821" t="s">
        <v>36191</v>
      </c>
      <c r="C60821" t="s">
        <v>106070</v>
      </c>
      <c r="D60821" t="s">
        <v>4</v>
      </c>
      <c r="F60821" t="s">
        <v>121414</v>
      </c>
      <c r="G60821">
        <v>8.0000000000000002E-8</v>
      </c>
      <c r="H60821" t="s">
        <v>36191</v>
      </c>
      <c r="I60821" t="s">
        <v>160664</v>
      </c>
      <c r="J60821" s="2" t="s">
        <v>203786</v>
      </c>
      <c r="K60821" t="s">
        <v>221949</v>
      </c>
      <c r="L60821" t="s">
        <v>228704</v>
      </c>
      <c r="M60821" t="s">
        <v>228711</v>
      </c>
      <c r="N60821" t="s">
        <v>229016</v>
      </c>
      <c r="O60821" t="s">
        <v>229900</v>
      </c>
      <c r="P60821" t="s">
        <v>229900</v>
      </c>
      <c r="Q60821" t="s">
        <v>121484</v>
      </c>
      <c r="R60821" t="s">
        <v>221853</v>
      </c>
      <c r="S60821" t="s">
        <v>233771</v>
      </c>
    </row>
    <row r="60822" spans="1:19" x14ac:dyDescent="0.35">
      <c r="A60822" s="1">
        <v>75661</v>
      </c>
      <c r="B60822" t="s">
        <v>36192</v>
      </c>
      <c r="C60822" t="s">
        <v>106071</v>
      </c>
      <c r="D60822" t="s">
        <v>5</v>
      </c>
      <c r="F60822" t="s">
        <v>120538</v>
      </c>
      <c r="G60822">
        <v>4.4127599999999999E-7</v>
      </c>
      <c r="H60822" t="s">
        <v>36192</v>
      </c>
      <c r="I60822" t="s">
        <v>160665</v>
      </c>
      <c r="J60822" s="2" t="s">
        <v>203787</v>
      </c>
      <c r="K60822" t="s">
        <v>221822</v>
      </c>
      <c r="L60822" t="s">
        <v>228704</v>
      </c>
      <c r="M60822" t="s">
        <v>228753</v>
      </c>
      <c r="N60822" t="s">
        <v>228918</v>
      </c>
      <c r="O60822" t="s">
        <v>229282</v>
      </c>
      <c r="P60822" t="s">
        <v>230211</v>
      </c>
      <c r="Q60822" t="s">
        <v>121243</v>
      </c>
      <c r="R60822" t="s">
        <v>221853</v>
      </c>
      <c r="S60822" t="s">
        <v>233771</v>
      </c>
    </row>
    <row r="60823" spans="1:19" x14ac:dyDescent="0.35">
      <c r="A60823" s="1">
        <v>75662</v>
      </c>
      <c r="B60823" t="s">
        <v>36193</v>
      </c>
      <c r="C60823" t="s">
        <v>106072</v>
      </c>
      <c r="D60823" t="s">
        <v>4</v>
      </c>
      <c r="F60823" t="s">
        <v>120976</v>
      </c>
      <c r="G60823">
        <v>8.0000000000000007E-7</v>
      </c>
      <c r="H60823" t="s">
        <v>36193</v>
      </c>
      <c r="I60823" t="s">
        <v>160666</v>
      </c>
      <c r="J60823" s="2" t="s">
        <v>203788</v>
      </c>
      <c r="K60823" t="s">
        <v>221950</v>
      </c>
      <c r="L60823" t="s">
        <v>228704</v>
      </c>
      <c r="M60823" t="s">
        <v>14</v>
      </c>
      <c r="Q60823" t="s">
        <v>120060</v>
      </c>
      <c r="R60823" t="s">
        <v>221853</v>
      </c>
      <c r="S60823" t="s">
        <v>233771</v>
      </c>
    </row>
    <row r="60824" spans="1:19" x14ac:dyDescent="0.35">
      <c r="A60824" s="1">
        <v>75663</v>
      </c>
      <c r="B60824" t="s">
        <v>36194</v>
      </c>
      <c r="C60824" t="s">
        <v>106073</v>
      </c>
      <c r="D60824" t="s">
        <v>4</v>
      </c>
      <c r="F60824" t="s">
        <v>120054</v>
      </c>
      <c r="G60824">
        <v>1.4000000000000001E-7</v>
      </c>
      <c r="H60824" t="s">
        <v>36194</v>
      </c>
      <c r="I60824" t="s">
        <v>160667</v>
      </c>
      <c r="J60824" s="2" t="s">
        <v>203789</v>
      </c>
      <c r="K60824" t="s">
        <v>221951</v>
      </c>
      <c r="L60824" t="s">
        <v>228704</v>
      </c>
      <c r="M60824" t="s">
        <v>8</v>
      </c>
      <c r="N60824" t="s">
        <v>228848</v>
      </c>
      <c r="O60824" t="s">
        <v>229133</v>
      </c>
      <c r="P60824" t="s">
        <v>229133</v>
      </c>
      <c r="Q60824" t="s">
        <v>122576</v>
      </c>
      <c r="R60824" t="s">
        <v>221853</v>
      </c>
      <c r="S60824" t="s">
        <v>233771</v>
      </c>
    </row>
    <row r="60825" spans="1:19" x14ac:dyDescent="0.35">
      <c r="A60825" s="1">
        <v>75669</v>
      </c>
      <c r="B60825" t="s">
        <v>36195</v>
      </c>
      <c r="C60825" t="s">
        <v>106074</v>
      </c>
      <c r="D60825" t="s">
        <v>4</v>
      </c>
      <c r="F60825" t="s">
        <v>121760</v>
      </c>
      <c r="G60825">
        <v>1.6500000000000001E-7</v>
      </c>
      <c r="H60825" t="s">
        <v>36195</v>
      </c>
      <c r="I60825" t="s">
        <v>160668</v>
      </c>
      <c r="J60825" s="2" t="s">
        <v>203790</v>
      </c>
      <c r="K60825" t="s">
        <v>221952</v>
      </c>
      <c r="L60825" t="s">
        <v>228704</v>
      </c>
      <c r="M60825" t="s">
        <v>8</v>
      </c>
      <c r="N60825" t="s">
        <v>228832</v>
      </c>
      <c r="O60825" t="s">
        <v>229111</v>
      </c>
      <c r="P60825" t="s">
        <v>230079</v>
      </c>
      <c r="Q60825" t="s">
        <v>120288</v>
      </c>
      <c r="R60825" t="s">
        <v>221853</v>
      </c>
      <c r="S60825" t="s">
        <v>233771</v>
      </c>
    </row>
    <row r="60826" spans="1:19" x14ac:dyDescent="0.35">
      <c r="A60826" s="1">
        <v>75670</v>
      </c>
      <c r="B60826" t="s">
        <v>36195</v>
      </c>
      <c r="C60826" t="s">
        <v>106075</v>
      </c>
      <c r="D60826" t="s">
        <v>4</v>
      </c>
      <c r="F60826" t="s">
        <v>121117</v>
      </c>
      <c r="G60826">
        <v>1.9999999999999999E-7</v>
      </c>
      <c r="H60826" t="s">
        <v>36195</v>
      </c>
      <c r="I60826" t="s">
        <v>160668</v>
      </c>
      <c r="J60826" s="2" t="s">
        <v>203790</v>
      </c>
      <c r="K60826" t="s">
        <v>221952</v>
      </c>
      <c r="L60826" t="s">
        <v>228704</v>
      </c>
      <c r="M60826" t="s">
        <v>8</v>
      </c>
      <c r="N60826" t="s">
        <v>228832</v>
      </c>
      <c r="O60826" t="s">
        <v>229111</v>
      </c>
      <c r="P60826" t="s">
        <v>230079</v>
      </c>
      <c r="Q60826" t="s">
        <v>120288</v>
      </c>
      <c r="R60826" t="s">
        <v>221853</v>
      </c>
      <c r="S60826" t="s">
        <v>233771</v>
      </c>
    </row>
    <row r="60827" spans="1:19" x14ac:dyDescent="0.35">
      <c r="A60827" s="1">
        <v>75671</v>
      </c>
      <c r="B60827" t="s">
        <v>36196</v>
      </c>
      <c r="C60827" t="s">
        <v>106076</v>
      </c>
      <c r="D60827" t="s">
        <v>5</v>
      </c>
      <c r="E60827" t="s">
        <v>119955</v>
      </c>
      <c r="F60827" t="s">
        <v>122148</v>
      </c>
      <c r="G60827">
        <v>1.9999999999999999E-6</v>
      </c>
      <c r="H60827" t="s">
        <v>36196</v>
      </c>
      <c r="I60827" t="s">
        <v>160669</v>
      </c>
      <c r="J60827" s="2" t="s">
        <v>203791</v>
      </c>
      <c r="K60827" t="s">
        <v>221953</v>
      </c>
      <c r="L60827" t="s">
        <v>228704</v>
      </c>
      <c r="M60827" t="s">
        <v>8</v>
      </c>
      <c r="N60827" t="s">
        <v>228832</v>
      </c>
      <c r="O60827" t="s">
        <v>229111</v>
      </c>
      <c r="P60827" t="s">
        <v>230079</v>
      </c>
      <c r="Q60827" t="s">
        <v>120059</v>
      </c>
      <c r="R60827" t="s">
        <v>221853</v>
      </c>
      <c r="S60827" t="s">
        <v>233771</v>
      </c>
    </row>
    <row r="60828" spans="1:19" x14ac:dyDescent="0.35">
      <c r="A60828" s="1">
        <v>75672</v>
      </c>
      <c r="B60828" t="s">
        <v>36196</v>
      </c>
      <c r="C60828" t="s">
        <v>106077</v>
      </c>
      <c r="D60828" t="s">
        <v>4</v>
      </c>
      <c r="F60828" t="s">
        <v>120815</v>
      </c>
      <c r="G60828">
        <v>3.3000000000000002E-6</v>
      </c>
      <c r="H60828" t="s">
        <v>36196</v>
      </c>
      <c r="I60828" t="s">
        <v>160669</v>
      </c>
      <c r="J60828" s="2" t="s">
        <v>203791</v>
      </c>
      <c r="K60828" t="s">
        <v>221953</v>
      </c>
      <c r="L60828" t="s">
        <v>228704</v>
      </c>
      <c r="M60828" t="s">
        <v>8</v>
      </c>
      <c r="N60828" t="s">
        <v>228832</v>
      </c>
      <c r="O60828" t="s">
        <v>229111</v>
      </c>
      <c r="P60828" t="s">
        <v>230079</v>
      </c>
      <c r="Q60828" t="s">
        <v>120059</v>
      </c>
      <c r="R60828" t="s">
        <v>221853</v>
      </c>
      <c r="S60828" t="s">
        <v>233771</v>
      </c>
    </row>
    <row r="60829" spans="1:19" x14ac:dyDescent="0.35">
      <c r="A60829" s="1">
        <v>75673</v>
      </c>
      <c r="B60829" t="s">
        <v>36197</v>
      </c>
      <c r="C60829" t="s">
        <v>106078</v>
      </c>
      <c r="D60829" t="s">
        <v>5</v>
      </c>
      <c r="F60829" t="s">
        <v>121605</v>
      </c>
      <c r="G60829">
        <v>1.9999990000000001E-6</v>
      </c>
      <c r="H60829" t="s">
        <v>36197</v>
      </c>
      <c r="I60829" t="s">
        <v>160670</v>
      </c>
      <c r="J60829" s="2" t="s">
        <v>203792</v>
      </c>
      <c r="K60829" t="s">
        <v>221954</v>
      </c>
      <c r="L60829" t="s">
        <v>228705</v>
      </c>
      <c r="M60829" t="s">
        <v>8</v>
      </c>
      <c r="N60829" t="s">
        <v>228830</v>
      </c>
      <c r="O60829" t="s">
        <v>229110</v>
      </c>
      <c r="P60829" t="s">
        <v>229110</v>
      </c>
      <c r="Q60829" t="s">
        <v>120028</v>
      </c>
      <c r="R60829" t="s">
        <v>221853</v>
      </c>
      <c r="S60829" t="s">
        <v>233771</v>
      </c>
    </row>
    <row r="60830" spans="1:19" x14ac:dyDescent="0.35">
      <c r="A60830" s="1">
        <v>75674</v>
      </c>
      <c r="B60830" t="s">
        <v>36197</v>
      </c>
      <c r="C60830" t="s">
        <v>106079</v>
      </c>
      <c r="D60830" t="s">
        <v>5</v>
      </c>
      <c r="E60830" t="s">
        <v>119955</v>
      </c>
      <c r="F60830" t="s">
        <v>123449</v>
      </c>
      <c r="G60830">
        <v>2.7499999999999999E-6</v>
      </c>
      <c r="H60830" t="s">
        <v>36197</v>
      </c>
      <c r="I60830" t="s">
        <v>160670</v>
      </c>
      <c r="J60830" s="2" t="s">
        <v>203792</v>
      </c>
      <c r="K60830" t="s">
        <v>221954</v>
      </c>
      <c r="L60830" t="s">
        <v>228705</v>
      </c>
      <c r="M60830" t="s">
        <v>8</v>
      </c>
      <c r="N60830" t="s">
        <v>228830</v>
      </c>
      <c r="O60830" t="s">
        <v>229110</v>
      </c>
      <c r="P60830" t="s">
        <v>229110</v>
      </c>
      <c r="Q60830" t="s">
        <v>120028</v>
      </c>
      <c r="R60830" t="s">
        <v>221853</v>
      </c>
      <c r="S60830" t="s">
        <v>233771</v>
      </c>
    </row>
    <row r="60831" spans="1:19" x14ac:dyDescent="0.35">
      <c r="A60831" s="1">
        <v>75675</v>
      </c>
      <c r="B60831" t="s">
        <v>36197</v>
      </c>
      <c r="C60831" t="s">
        <v>106080</v>
      </c>
      <c r="D60831" t="s">
        <v>5</v>
      </c>
      <c r="E60831" t="s">
        <v>119954</v>
      </c>
      <c r="F60831" t="s">
        <v>121678</v>
      </c>
      <c r="G60831">
        <v>6.1E-6</v>
      </c>
      <c r="H60831" t="s">
        <v>36197</v>
      </c>
      <c r="I60831" t="s">
        <v>160670</v>
      </c>
      <c r="J60831" s="2" t="s">
        <v>203792</v>
      </c>
      <c r="K60831" t="s">
        <v>221954</v>
      </c>
      <c r="L60831" t="s">
        <v>228705</v>
      </c>
      <c r="M60831" t="s">
        <v>8</v>
      </c>
      <c r="N60831" t="s">
        <v>228830</v>
      </c>
      <c r="O60831" t="s">
        <v>229110</v>
      </c>
      <c r="P60831" t="s">
        <v>229110</v>
      </c>
      <c r="Q60831" t="s">
        <v>120028</v>
      </c>
      <c r="R60831" t="s">
        <v>221853</v>
      </c>
      <c r="S60831" t="s">
        <v>233771</v>
      </c>
    </row>
    <row r="60832" spans="1:19" x14ac:dyDescent="0.35">
      <c r="A60832" s="1">
        <v>75676</v>
      </c>
      <c r="B60832" t="s">
        <v>36198</v>
      </c>
      <c r="C60832" t="s">
        <v>106081</v>
      </c>
      <c r="D60832" t="s">
        <v>4</v>
      </c>
      <c r="F60832" t="s">
        <v>120042</v>
      </c>
      <c r="G60832">
        <v>3.4622999999999998E-8</v>
      </c>
      <c r="H60832" t="s">
        <v>36198</v>
      </c>
      <c r="I60832" t="s">
        <v>160671</v>
      </c>
      <c r="J60832" s="2" t="s">
        <v>203793</v>
      </c>
      <c r="K60832" t="s">
        <v>221955</v>
      </c>
      <c r="L60832" t="s">
        <v>228704</v>
      </c>
      <c r="R60832" t="s">
        <v>221853</v>
      </c>
      <c r="S60832" t="s">
        <v>233771</v>
      </c>
    </row>
    <row r="60833" spans="1:19" x14ac:dyDescent="0.35">
      <c r="A60833" s="1">
        <v>75677</v>
      </c>
      <c r="B60833" t="s">
        <v>36199</v>
      </c>
      <c r="C60833" t="s">
        <v>106082</v>
      </c>
      <c r="D60833" t="s">
        <v>4</v>
      </c>
      <c r="F60833" t="s">
        <v>120327</v>
      </c>
      <c r="G60833">
        <v>8.9999999999999999E-8</v>
      </c>
      <c r="H60833" t="s">
        <v>36199</v>
      </c>
      <c r="I60833" t="s">
        <v>160672</v>
      </c>
      <c r="J60833" s="2" t="s">
        <v>203794</v>
      </c>
      <c r="K60833" t="s">
        <v>221956</v>
      </c>
      <c r="L60833" t="s">
        <v>228704</v>
      </c>
      <c r="M60833" t="s">
        <v>12</v>
      </c>
      <c r="N60833" t="s">
        <v>228878</v>
      </c>
      <c r="O60833" t="s">
        <v>229181</v>
      </c>
      <c r="P60833" t="s">
        <v>229181</v>
      </c>
      <c r="Q60833" t="s">
        <v>120152</v>
      </c>
      <c r="R60833" t="s">
        <v>221853</v>
      </c>
      <c r="S60833" t="s">
        <v>233771</v>
      </c>
    </row>
    <row r="60834" spans="1:19" x14ac:dyDescent="0.35">
      <c r="A60834" s="1">
        <v>75679</v>
      </c>
      <c r="B60834" t="s">
        <v>36200</v>
      </c>
      <c r="C60834" t="s">
        <v>106083</v>
      </c>
      <c r="D60834" t="s">
        <v>5</v>
      </c>
      <c r="F60834" t="s">
        <v>120960</v>
      </c>
      <c r="G60834">
        <v>6.9999999999999999E-6</v>
      </c>
      <c r="H60834" t="s">
        <v>36200</v>
      </c>
      <c r="I60834" t="s">
        <v>160673</v>
      </c>
      <c r="J60834" s="2" t="s">
        <v>203795</v>
      </c>
      <c r="K60834" t="s">
        <v>221957</v>
      </c>
      <c r="L60834" t="s">
        <v>228704</v>
      </c>
      <c r="M60834" t="s">
        <v>8</v>
      </c>
      <c r="N60834" t="s">
        <v>228832</v>
      </c>
      <c r="O60834" t="s">
        <v>229111</v>
      </c>
      <c r="P60834" t="s">
        <v>230079</v>
      </c>
      <c r="Q60834" t="s">
        <v>120008</v>
      </c>
      <c r="R60834" t="s">
        <v>221853</v>
      </c>
      <c r="S60834" t="s">
        <v>233771</v>
      </c>
    </row>
    <row r="60835" spans="1:19" x14ac:dyDescent="0.35">
      <c r="A60835" s="1">
        <v>75681</v>
      </c>
      <c r="B60835" t="s">
        <v>36201</v>
      </c>
      <c r="C60835" t="s">
        <v>106084</v>
      </c>
      <c r="D60835" t="s">
        <v>5</v>
      </c>
      <c r="E60835" t="s">
        <v>119955</v>
      </c>
      <c r="F60835" t="s">
        <v>120666</v>
      </c>
      <c r="G60835">
        <v>1.1999999999999999E-6</v>
      </c>
      <c r="H60835" t="s">
        <v>36201</v>
      </c>
      <c r="I60835" t="s">
        <v>160674</v>
      </c>
      <c r="J60835" s="2" t="s">
        <v>203796</v>
      </c>
      <c r="K60835" t="s">
        <v>221958</v>
      </c>
      <c r="L60835" t="s">
        <v>228706</v>
      </c>
      <c r="M60835" t="s">
        <v>228734</v>
      </c>
      <c r="N60835" t="s">
        <v>228837</v>
      </c>
      <c r="O60835" t="s">
        <v>229175</v>
      </c>
      <c r="P60835" t="s">
        <v>229175</v>
      </c>
      <c r="Q60835" t="s">
        <v>122300</v>
      </c>
      <c r="R60835" t="s">
        <v>221853</v>
      </c>
      <c r="S60835" t="s">
        <v>233771</v>
      </c>
    </row>
    <row r="60836" spans="1:19" x14ac:dyDescent="0.35">
      <c r="A60836" s="1">
        <v>75682</v>
      </c>
      <c r="B60836" t="s">
        <v>36201</v>
      </c>
      <c r="C60836" t="s">
        <v>106085</v>
      </c>
      <c r="D60836" t="s">
        <v>5</v>
      </c>
      <c r="E60836" t="s">
        <v>119954</v>
      </c>
      <c r="F60836" t="s">
        <v>121720</v>
      </c>
      <c r="G60836">
        <v>1.9999999999999999E-6</v>
      </c>
      <c r="H60836" t="s">
        <v>36201</v>
      </c>
      <c r="I60836" t="s">
        <v>160674</v>
      </c>
      <c r="J60836" s="2" t="s">
        <v>203796</v>
      </c>
      <c r="K60836" t="s">
        <v>221958</v>
      </c>
      <c r="L60836" t="s">
        <v>228706</v>
      </c>
      <c r="M60836" t="s">
        <v>228734</v>
      </c>
      <c r="N60836" t="s">
        <v>228837</v>
      </c>
      <c r="O60836" t="s">
        <v>229175</v>
      </c>
      <c r="P60836" t="s">
        <v>229175</v>
      </c>
      <c r="Q60836" t="s">
        <v>122300</v>
      </c>
      <c r="R60836" t="s">
        <v>221853</v>
      </c>
      <c r="S60836" t="s">
        <v>233771</v>
      </c>
    </row>
    <row r="60837" spans="1:19" x14ac:dyDescent="0.35">
      <c r="A60837" s="1">
        <v>75683</v>
      </c>
      <c r="B60837" t="s">
        <v>36202</v>
      </c>
      <c r="C60837" t="s">
        <v>106086</v>
      </c>
      <c r="D60837" t="s">
        <v>5</v>
      </c>
      <c r="E60837" t="s">
        <v>119955</v>
      </c>
      <c r="F60837" t="s">
        <v>121428</v>
      </c>
      <c r="G60837">
        <v>8.3031299999999995E-7</v>
      </c>
      <c r="H60837" t="s">
        <v>36202</v>
      </c>
      <c r="I60837" t="s">
        <v>160675</v>
      </c>
      <c r="J60837" s="2" t="s">
        <v>203797</v>
      </c>
      <c r="K60837" t="s">
        <v>221959</v>
      </c>
      <c r="L60837" t="s">
        <v>228704</v>
      </c>
      <c r="M60837" t="s">
        <v>8</v>
      </c>
      <c r="N60837" t="s">
        <v>228841</v>
      </c>
      <c r="O60837" t="s">
        <v>229490</v>
      </c>
      <c r="P60837" t="s">
        <v>229490</v>
      </c>
      <c r="Q60837" t="s">
        <v>120347</v>
      </c>
      <c r="R60837" t="s">
        <v>221853</v>
      </c>
      <c r="S60837" t="s">
        <v>233771</v>
      </c>
    </row>
    <row r="60838" spans="1:19" x14ac:dyDescent="0.35">
      <c r="A60838" s="1">
        <v>75684</v>
      </c>
      <c r="B60838" t="s">
        <v>36202</v>
      </c>
      <c r="C60838" t="s">
        <v>106087</v>
      </c>
      <c r="D60838" t="s">
        <v>4</v>
      </c>
      <c r="F60838" t="s">
        <v>120364</v>
      </c>
      <c r="G60838">
        <v>1E-8</v>
      </c>
      <c r="H60838" t="s">
        <v>36202</v>
      </c>
      <c r="I60838" t="s">
        <v>160675</v>
      </c>
      <c r="J60838" s="2" t="s">
        <v>203797</v>
      </c>
      <c r="K60838" t="s">
        <v>221959</v>
      </c>
      <c r="L60838" t="s">
        <v>228704</v>
      </c>
      <c r="M60838" t="s">
        <v>8</v>
      </c>
      <c r="N60838" t="s">
        <v>228841</v>
      </c>
      <c r="O60838" t="s">
        <v>229490</v>
      </c>
      <c r="P60838" t="s">
        <v>229490</v>
      </c>
      <c r="Q60838" t="s">
        <v>120347</v>
      </c>
      <c r="R60838" t="s">
        <v>221853</v>
      </c>
      <c r="S60838" t="s">
        <v>233771</v>
      </c>
    </row>
    <row r="60839" spans="1:19" x14ac:dyDescent="0.35">
      <c r="A60839" s="1">
        <v>75685</v>
      </c>
      <c r="B60839" t="s">
        <v>36202</v>
      </c>
      <c r="C60839" t="s">
        <v>106088</v>
      </c>
      <c r="D60839" t="s">
        <v>4</v>
      </c>
      <c r="F60839" t="s">
        <v>122599</v>
      </c>
      <c r="G60839">
        <v>2.4999999999999999E-8</v>
      </c>
      <c r="H60839" t="s">
        <v>36202</v>
      </c>
      <c r="I60839" t="s">
        <v>160675</v>
      </c>
      <c r="J60839" s="2" t="s">
        <v>203797</v>
      </c>
      <c r="K60839" t="s">
        <v>221959</v>
      </c>
      <c r="L60839" t="s">
        <v>228704</v>
      </c>
      <c r="M60839" t="s">
        <v>8</v>
      </c>
      <c r="N60839" t="s">
        <v>228841</v>
      </c>
      <c r="O60839" t="s">
        <v>229490</v>
      </c>
      <c r="P60839" t="s">
        <v>229490</v>
      </c>
      <c r="Q60839" t="s">
        <v>120347</v>
      </c>
      <c r="R60839" t="s">
        <v>221853</v>
      </c>
      <c r="S60839" t="s">
        <v>233771</v>
      </c>
    </row>
    <row r="60840" spans="1:19" x14ac:dyDescent="0.35">
      <c r="A60840" s="1">
        <v>75686</v>
      </c>
      <c r="B60840" t="s">
        <v>36202</v>
      </c>
      <c r="C60840" t="s">
        <v>106089</v>
      </c>
      <c r="D60840" t="s">
        <v>5</v>
      </c>
      <c r="E60840" t="s">
        <v>119954</v>
      </c>
      <c r="F60840" t="s">
        <v>121266</v>
      </c>
      <c r="G60840">
        <v>2.3999999999999999E-6</v>
      </c>
      <c r="H60840" t="s">
        <v>36202</v>
      </c>
      <c r="I60840" t="s">
        <v>160675</v>
      </c>
      <c r="J60840" s="2" t="s">
        <v>203797</v>
      </c>
      <c r="K60840" t="s">
        <v>221959</v>
      </c>
      <c r="L60840" t="s">
        <v>228704</v>
      </c>
      <c r="M60840" t="s">
        <v>8</v>
      </c>
      <c r="N60840" t="s">
        <v>228841</v>
      </c>
      <c r="O60840" t="s">
        <v>229490</v>
      </c>
      <c r="P60840" t="s">
        <v>229490</v>
      </c>
      <c r="Q60840" t="s">
        <v>120347</v>
      </c>
      <c r="R60840" t="s">
        <v>221853</v>
      </c>
      <c r="S60840" t="s">
        <v>233771</v>
      </c>
    </row>
    <row r="60841" spans="1:19" x14ac:dyDescent="0.35">
      <c r="A60841" s="1">
        <v>75687</v>
      </c>
      <c r="B60841" t="s">
        <v>36202</v>
      </c>
      <c r="C60841" t="s">
        <v>106090</v>
      </c>
      <c r="D60841" t="s">
        <v>5</v>
      </c>
      <c r="F60841" t="s">
        <v>122438</v>
      </c>
      <c r="G60841">
        <v>2.4982009999999999E-6</v>
      </c>
      <c r="H60841" t="s">
        <v>36202</v>
      </c>
      <c r="I60841" t="s">
        <v>160675</v>
      </c>
      <c r="J60841" s="2" t="s">
        <v>203797</v>
      </c>
      <c r="K60841" t="s">
        <v>221959</v>
      </c>
      <c r="L60841" t="s">
        <v>228704</v>
      </c>
      <c r="M60841" t="s">
        <v>8</v>
      </c>
      <c r="N60841" t="s">
        <v>228841</v>
      </c>
      <c r="O60841" t="s">
        <v>229490</v>
      </c>
      <c r="P60841" t="s">
        <v>229490</v>
      </c>
      <c r="Q60841" t="s">
        <v>120347</v>
      </c>
      <c r="R60841" t="s">
        <v>221853</v>
      </c>
      <c r="S60841" t="s">
        <v>233771</v>
      </c>
    </row>
    <row r="60842" spans="1:19" x14ac:dyDescent="0.35">
      <c r="A60842" s="1">
        <v>75688</v>
      </c>
      <c r="B60842" t="s">
        <v>36202</v>
      </c>
      <c r="C60842" t="s">
        <v>106091</v>
      </c>
      <c r="D60842" t="s">
        <v>4</v>
      </c>
      <c r="F60842" t="s">
        <v>122247</v>
      </c>
      <c r="G60842">
        <v>1.18E-7</v>
      </c>
      <c r="H60842" t="s">
        <v>36202</v>
      </c>
      <c r="I60842" t="s">
        <v>160675</v>
      </c>
      <c r="J60842" s="2" t="s">
        <v>203797</v>
      </c>
      <c r="K60842" t="s">
        <v>221959</v>
      </c>
      <c r="L60842" t="s">
        <v>228704</v>
      </c>
      <c r="M60842" t="s">
        <v>8</v>
      </c>
      <c r="N60842" t="s">
        <v>228841</v>
      </c>
      <c r="O60842" t="s">
        <v>229490</v>
      </c>
      <c r="P60842" t="s">
        <v>229490</v>
      </c>
      <c r="Q60842" t="s">
        <v>120347</v>
      </c>
      <c r="R60842" t="s">
        <v>221853</v>
      </c>
      <c r="S60842" t="s">
        <v>233771</v>
      </c>
    </row>
    <row r="60843" spans="1:19" x14ac:dyDescent="0.35">
      <c r="A60843" s="1">
        <v>75689</v>
      </c>
      <c r="B60843" t="s">
        <v>36202</v>
      </c>
      <c r="C60843" t="s">
        <v>106092</v>
      </c>
      <c r="D60843" t="s">
        <v>4</v>
      </c>
      <c r="F60843" t="s">
        <v>120146</v>
      </c>
      <c r="G60843">
        <v>2.4999999999999999E-8</v>
      </c>
      <c r="H60843" t="s">
        <v>36202</v>
      </c>
      <c r="I60843" t="s">
        <v>160675</v>
      </c>
      <c r="J60843" s="2" t="s">
        <v>203797</v>
      </c>
      <c r="K60843" t="s">
        <v>221959</v>
      </c>
      <c r="L60843" t="s">
        <v>228704</v>
      </c>
      <c r="M60843" t="s">
        <v>8</v>
      </c>
      <c r="N60843" t="s">
        <v>228841</v>
      </c>
      <c r="O60843" t="s">
        <v>229490</v>
      </c>
      <c r="P60843" t="s">
        <v>229490</v>
      </c>
      <c r="Q60843" t="s">
        <v>120347</v>
      </c>
      <c r="R60843" t="s">
        <v>221853</v>
      </c>
      <c r="S60843" t="s">
        <v>233771</v>
      </c>
    </row>
    <row r="60844" spans="1:19" x14ac:dyDescent="0.35">
      <c r="A60844" s="1">
        <v>75691</v>
      </c>
      <c r="B60844" t="s">
        <v>36203</v>
      </c>
      <c r="C60844" t="s">
        <v>106093</v>
      </c>
      <c r="D60844" t="s">
        <v>4</v>
      </c>
      <c r="F60844" t="s">
        <v>120805</v>
      </c>
      <c r="G60844">
        <v>3.0000000000000001E-6</v>
      </c>
      <c r="H60844" t="s">
        <v>36203</v>
      </c>
      <c r="I60844" t="s">
        <v>160676</v>
      </c>
      <c r="J60844" s="2" t="s">
        <v>203798</v>
      </c>
      <c r="K60844" t="s">
        <v>221960</v>
      </c>
      <c r="L60844" t="s">
        <v>228704</v>
      </c>
      <c r="M60844" t="s">
        <v>8</v>
      </c>
      <c r="N60844" t="s">
        <v>228828</v>
      </c>
      <c r="O60844" t="s">
        <v>229113</v>
      </c>
      <c r="P60844" t="s">
        <v>230081</v>
      </c>
      <c r="Q60844" t="s">
        <v>120216</v>
      </c>
      <c r="R60844" t="s">
        <v>221853</v>
      </c>
      <c r="S60844" t="s">
        <v>233771</v>
      </c>
    </row>
    <row r="60845" spans="1:19" x14ac:dyDescent="0.35">
      <c r="A60845" s="1">
        <v>75693</v>
      </c>
      <c r="B60845" t="s">
        <v>36204</v>
      </c>
      <c r="C60845" t="s">
        <v>106094</v>
      </c>
      <c r="D60845" t="s">
        <v>4</v>
      </c>
      <c r="F60845" t="s">
        <v>120622</v>
      </c>
      <c r="G60845">
        <v>1.3E-6</v>
      </c>
      <c r="H60845" t="s">
        <v>36204</v>
      </c>
      <c r="I60845" t="s">
        <v>160677</v>
      </c>
      <c r="J60845" s="2" t="s">
        <v>203799</v>
      </c>
      <c r="K60845" t="s">
        <v>221961</v>
      </c>
      <c r="L60845" t="s">
        <v>228706</v>
      </c>
      <c r="M60845" t="s">
        <v>11</v>
      </c>
      <c r="N60845" t="s">
        <v>228868</v>
      </c>
      <c r="O60845" t="s">
        <v>229164</v>
      </c>
      <c r="P60845" t="s">
        <v>230105</v>
      </c>
      <c r="R60845" t="s">
        <v>221853</v>
      </c>
      <c r="S60845" t="s">
        <v>233771</v>
      </c>
    </row>
    <row r="60846" spans="1:19" x14ac:dyDescent="0.35">
      <c r="A60846" s="1">
        <v>75694</v>
      </c>
      <c r="B60846" t="s">
        <v>36205</v>
      </c>
      <c r="C60846" t="s">
        <v>106095</v>
      </c>
      <c r="D60846" t="s">
        <v>4</v>
      </c>
      <c r="F60846" t="s">
        <v>120056</v>
      </c>
      <c r="G60846">
        <v>1.4241999999999999E-8</v>
      </c>
      <c r="H60846" t="s">
        <v>36205</v>
      </c>
      <c r="I60846" t="s">
        <v>160678</v>
      </c>
      <c r="J60846" s="2" t="s">
        <v>203800</v>
      </c>
      <c r="K60846" t="s">
        <v>221962</v>
      </c>
      <c r="L60846" t="s">
        <v>228704</v>
      </c>
      <c r="M60846" t="s">
        <v>228708</v>
      </c>
      <c r="N60846" t="s">
        <v>228914</v>
      </c>
      <c r="O60846" t="s">
        <v>229260</v>
      </c>
      <c r="P60846" t="s">
        <v>229260</v>
      </c>
      <c r="Q60846" t="s">
        <v>121121</v>
      </c>
      <c r="R60846" t="s">
        <v>221853</v>
      </c>
      <c r="S60846" t="s">
        <v>233771</v>
      </c>
    </row>
    <row r="60847" spans="1:19" x14ac:dyDescent="0.35">
      <c r="A60847" s="1">
        <v>75695</v>
      </c>
      <c r="B60847" t="s">
        <v>36205</v>
      </c>
      <c r="C60847" t="s">
        <v>106096</v>
      </c>
      <c r="D60847" t="s">
        <v>4</v>
      </c>
      <c r="F60847" t="s">
        <v>120060</v>
      </c>
      <c r="G60847">
        <v>2.6409399999999998E-7</v>
      </c>
      <c r="H60847" t="s">
        <v>36205</v>
      </c>
      <c r="I60847" t="s">
        <v>160678</v>
      </c>
      <c r="J60847" s="2" t="s">
        <v>203800</v>
      </c>
      <c r="K60847" t="s">
        <v>221962</v>
      </c>
      <c r="L60847" t="s">
        <v>228704</v>
      </c>
      <c r="M60847" t="s">
        <v>228708</v>
      </c>
      <c r="N60847" t="s">
        <v>228914</v>
      </c>
      <c r="O60847" t="s">
        <v>229260</v>
      </c>
      <c r="P60847" t="s">
        <v>229260</v>
      </c>
      <c r="Q60847" t="s">
        <v>121121</v>
      </c>
      <c r="R60847" t="s">
        <v>221853</v>
      </c>
      <c r="S60847" t="s">
        <v>233771</v>
      </c>
    </row>
    <row r="60848" spans="1:19" x14ac:dyDescent="0.35">
      <c r="A60848" s="1">
        <v>75697</v>
      </c>
      <c r="B60848" t="s">
        <v>36206</v>
      </c>
      <c r="C60848" t="s">
        <v>106097</v>
      </c>
      <c r="D60848" t="s">
        <v>4</v>
      </c>
      <c r="F60848" t="s">
        <v>120673</v>
      </c>
      <c r="G60848">
        <v>4.9999999999999998E-7</v>
      </c>
      <c r="H60848" t="s">
        <v>36206</v>
      </c>
      <c r="I60848" t="s">
        <v>160679</v>
      </c>
      <c r="J60848" s="2" t="s">
        <v>203801</v>
      </c>
      <c r="K60848" t="s">
        <v>221963</v>
      </c>
      <c r="L60848" t="s">
        <v>228704</v>
      </c>
      <c r="Q60848" t="s">
        <v>120059</v>
      </c>
      <c r="R60848" t="s">
        <v>221853</v>
      </c>
      <c r="S60848" t="s">
        <v>233771</v>
      </c>
    </row>
    <row r="60849" spans="1:19" x14ac:dyDescent="0.35">
      <c r="A60849" s="1">
        <v>75698</v>
      </c>
      <c r="B60849" t="s">
        <v>36207</v>
      </c>
      <c r="C60849" t="s">
        <v>106098</v>
      </c>
      <c r="D60849" t="s">
        <v>5</v>
      </c>
      <c r="E60849" t="s">
        <v>119954</v>
      </c>
      <c r="F60849" t="s">
        <v>120340</v>
      </c>
      <c r="G60849">
        <v>1.5999999999999999E-5</v>
      </c>
      <c r="H60849" t="s">
        <v>36207</v>
      </c>
      <c r="I60849" t="s">
        <v>160680</v>
      </c>
      <c r="J60849" s="2" t="s">
        <v>203802</v>
      </c>
      <c r="K60849" t="s">
        <v>221964</v>
      </c>
      <c r="L60849" t="s">
        <v>228704</v>
      </c>
      <c r="M60849" t="s">
        <v>14</v>
      </c>
      <c r="N60849" t="s">
        <v>228857</v>
      </c>
      <c r="O60849" t="s">
        <v>229149</v>
      </c>
      <c r="P60849" t="s">
        <v>229149</v>
      </c>
      <c r="Q60849" t="s">
        <v>121078</v>
      </c>
      <c r="R60849" t="s">
        <v>221853</v>
      </c>
      <c r="S60849" t="s">
        <v>233771</v>
      </c>
    </row>
    <row r="60850" spans="1:19" x14ac:dyDescent="0.35">
      <c r="A60850" s="1">
        <v>75699</v>
      </c>
      <c r="B60850" t="s">
        <v>36207</v>
      </c>
      <c r="C60850" t="s">
        <v>106099</v>
      </c>
      <c r="D60850" t="s">
        <v>4</v>
      </c>
      <c r="F60850" t="s">
        <v>121977</v>
      </c>
      <c r="G60850">
        <v>8.0000000000000007E-7</v>
      </c>
      <c r="H60850" t="s">
        <v>36207</v>
      </c>
      <c r="I60850" t="s">
        <v>160680</v>
      </c>
      <c r="J60850" s="2" t="s">
        <v>203802</v>
      </c>
      <c r="K60850" t="s">
        <v>221964</v>
      </c>
      <c r="L60850" t="s">
        <v>228704</v>
      </c>
      <c r="M60850" t="s">
        <v>14</v>
      </c>
      <c r="N60850" t="s">
        <v>228857</v>
      </c>
      <c r="O60850" t="s">
        <v>229149</v>
      </c>
      <c r="P60850" t="s">
        <v>229149</v>
      </c>
      <c r="Q60850" t="s">
        <v>121078</v>
      </c>
      <c r="R60850" t="s">
        <v>221853</v>
      </c>
      <c r="S60850" t="s">
        <v>233771</v>
      </c>
    </row>
    <row r="60851" spans="1:19" x14ac:dyDescent="0.35">
      <c r="A60851" s="1">
        <v>75700</v>
      </c>
      <c r="B60851" t="s">
        <v>36207</v>
      </c>
      <c r="C60851" t="s">
        <v>106100</v>
      </c>
      <c r="D60851" t="s">
        <v>5</v>
      </c>
      <c r="E60851" t="s">
        <v>119955</v>
      </c>
      <c r="F60851" t="s">
        <v>120447</v>
      </c>
      <c r="G60851">
        <v>3.0000000000000001E-6</v>
      </c>
      <c r="H60851" t="s">
        <v>36207</v>
      </c>
      <c r="I60851" t="s">
        <v>160680</v>
      </c>
      <c r="J60851" s="2" t="s">
        <v>203802</v>
      </c>
      <c r="K60851" t="s">
        <v>221964</v>
      </c>
      <c r="L60851" t="s">
        <v>228704</v>
      </c>
      <c r="M60851" t="s">
        <v>14</v>
      </c>
      <c r="N60851" t="s">
        <v>228857</v>
      </c>
      <c r="O60851" t="s">
        <v>229149</v>
      </c>
      <c r="P60851" t="s">
        <v>229149</v>
      </c>
      <c r="Q60851" t="s">
        <v>121078</v>
      </c>
      <c r="R60851" t="s">
        <v>221853</v>
      </c>
      <c r="S60851" t="s">
        <v>233771</v>
      </c>
    </row>
    <row r="60852" spans="1:19" x14ac:dyDescent="0.35">
      <c r="A60852" s="1">
        <v>75701</v>
      </c>
      <c r="B60852" t="s">
        <v>36208</v>
      </c>
      <c r="C60852" t="s">
        <v>106101</v>
      </c>
      <c r="D60852" t="s">
        <v>4</v>
      </c>
      <c r="F60852" t="s">
        <v>121333</v>
      </c>
      <c r="G60852">
        <v>9.9999999999999995E-7</v>
      </c>
      <c r="H60852" t="s">
        <v>36208</v>
      </c>
      <c r="I60852" t="s">
        <v>160681</v>
      </c>
      <c r="J60852" s="2" t="s">
        <v>203803</v>
      </c>
      <c r="K60852" t="s">
        <v>221965</v>
      </c>
      <c r="L60852" t="s">
        <v>228704</v>
      </c>
      <c r="M60852" t="s">
        <v>228751</v>
      </c>
      <c r="N60852" t="s">
        <v>228915</v>
      </c>
      <c r="O60852" t="s">
        <v>229478</v>
      </c>
      <c r="P60852" t="s">
        <v>231172</v>
      </c>
      <c r="Q60852" t="s">
        <v>120293</v>
      </c>
      <c r="R60852" t="s">
        <v>221853</v>
      </c>
      <c r="S60852" t="s">
        <v>233771</v>
      </c>
    </row>
    <row r="60853" spans="1:19" x14ac:dyDescent="0.35">
      <c r="A60853" s="1">
        <v>75702</v>
      </c>
      <c r="B60853" t="s">
        <v>36208</v>
      </c>
      <c r="C60853" t="s">
        <v>106102</v>
      </c>
      <c r="D60853" t="s">
        <v>5</v>
      </c>
      <c r="F60853" t="s">
        <v>121120</v>
      </c>
      <c r="G60853">
        <v>6.9999999999999997E-7</v>
      </c>
      <c r="H60853" t="s">
        <v>36208</v>
      </c>
      <c r="I60853" t="s">
        <v>160681</v>
      </c>
      <c r="J60853" s="2" t="s">
        <v>203803</v>
      </c>
      <c r="K60853" t="s">
        <v>221965</v>
      </c>
      <c r="L60853" t="s">
        <v>228704</v>
      </c>
      <c r="M60853" t="s">
        <v>228751</v>
      </c>
      <c r="N60853" t="s">
        <v>228915</v>
      </c>
      <c r="O60853" t="s">
        <v>229478</v>
      </c>
      <c r="P60853" t="s">
        <v>231172</v>
      </c>
      <c r="Q60853" t="s">
        <v>120293</v>
      </c>
      <c r="R60853" t="s">
        <v>221853</v>
      </c>
      <c r="S60853" t="s">
        <v>233771</v>
      </c>
    </row>
    <row r="60854" spans="1:19" x14ac:dyDescent="0.35">
      <c r="A60854" s="1">
        <v>75703</v>
      </c>
      <c r="B60854" t="s">
        <v>36209</v>
      </c>
      <c r="C60854" t="s">
        <v>106103</v>
      </c>
      <c r="D60854" t="s">
        <v>5</v>
      </c>
      <c r="E60854" t="s">
        <v>119954</v>
      </c>
      <c r="F60854" t="s">
        <v>122428</v>
      </c>
      <c r="G60854">
        <v>9.0999999999999993E-6</v>
      </c>
      <c r="H60854" t="s">
        <v>36209</v>
      </c>
      <c r="I60854" t="s">
        <v>160682</v>
      </c>
      <c r="J60854" s="2" t="s">
        <v>203804</v>
      </c>
      <c r="K60854" t="s">
        <v>221966</v>
      </c>
      <c r="L60854" t="s">
        <v>228704</v>
      </c>
      <c r="M60854" t="s">
        <v>8</v>
      </c>
      <c r="N60854" t="s">
        <v>228963</v>
      </c>
      <c r="O60854" t="s">
        <v>229440</v>
      </c>
      <c r="P60854" t="s">
        <v>231817</v>
      </c>
      <c r="Q60854" t="s">
        <v>121378</v>
      </c>
      <c r="R60854" t="s">
        <v>221853</v>
      </c>
      <c r="S60854" t="s">
        <v>233771</v>
      </c>
    </row>
    <row r="60855" spans="1:19" x14ac:dyDescent="0.35">
      <c r="A60855" s="1">
        <v>75704</v>
      </c>
      <c r="B60855" t="s">
        <v>36209</v>
      </c>
      <c r="C60855" t="s">
        <v>106104</v>
      </c>
      <c r="D60855" t="s">
        <v>5</v>
      </c>
      <c r="E60855" t="s">
        <v>119956</v>
      </c>
      <c r="F60855" t="s">
        <v>120942</v>
      </c>
      <c r="G60855">
        <v>1.8E-5</v>
      </c>
      <c r="H60855" t="s">
        <v>36209</v>
      </c>
      <c r="I60855" t="s">
        <v>160682</v>
      </c>
      <c r="J60855" s="2" t="s">
        <v>203804</v>
      </c>
      <c r="K60855" t="s">
        <v>221966</v>
      </c>
      <c r="L60855" t="s">
        <v>228704</v>
      </c>
      <c r="M60855" t="s">
        <v>8</v>
      </c>
      <c r="N60855" t="s">
        <v>228963</v>
      </c>
      <c r="O60855" t="s">
        <v>229440</v>
      </c>
      <c r="P60855" t="s">
        <v>231817</v>
      </c>
      <c r="Q60855" t="s">
        <v>121378</v>
      </c>
      <c r="R60855" t="s">
        <v>221853</v>
      </c>
      <c r="S60855" t="s">
        <v>233771</v>
      </c>
    </row>
    <row r="60856" spans="1:19" x14ac:dyDescent="0.35">
      <c r="A60856" s="1">
        <v>75705</v>
      </c>
      <c r="B60856" t="s">
        <v>36209</v>
      </c>
      <c r="C60856" t="s">
        <v>106105</v>
      </c>
      <c r="D60856" t="s">
        <v>5</v>
      </c>
      <c r="E60856" t="s">
        <v>119958</v>
      </c>
      <c r="F60856" t="s">
        <v>120224</v>
      </c>
      <c r="G60856">
        <v>4.0000000000000003E-5</v>
      </c>
      <c r="H60856" t="s">
        <v>36209</v>
      </c>
      <c r="I60856" t="s">
        <v>160682</v>
      </c>
      <c r="J60856" s="2" t="s">
        <v>203804</v>
      </c>
      <c r="K60856" t="s">
        <v>221966</v>
      </c>
      <c r="L60856" t="s">
        <v>228704</v>
      </c>
      <c r="M60856" t="s">
        <v>8</v>
      </c>
      <c r="N60856" t="s">
        <v>228963</v>
      </c>
      <c r="O60856" t="s">
        <v>229440</v>
      </c>
      <c r="P60856" t="s">
        <v>231817</v>
      </c>
      <c r="Q60856" t="s">
        <v>121378</v>
      </c>
      <c r="R60856" t="s">
        <v>221853</v>
      </c>
      <c r="S60856" t="s">
        <v>233771</v>
      </c>
    </row>
    <row r="60857" spans="1:19" x14ac:dyDescent="0.35">
      <c r="A60857" s="1">
        <v>75706</v>
      </c>
      <c r="B60857" t="s">
        <v>36209</v>
      </c>
      <c r="C60857" t="s">
        <v>106106</v>
      </c>
      <c r="D60857" t="s">
        <v>5</v>
      </c>
      <c r="E60857" t="s">
        <v>119955</v>
      </c>
      <c r="F60857" t="s">
        <v>121908</v>
      </c>
      <c r="G60857">
        <v>3.5999999999999998E-6</v>
      </c>
      <c r="H60857" t="s">
        <v>36209</v>
      </c>
      <c r="I60857" t="s">
        <v>160682</v>
      </c>
      <c r="J60857" s="2" t="s">
        <v>203804</v>
      </c>
      <c r="K60857" t="s">
        <v>221966</v>
      </c>
      <c r="L60857" t="s">
        <v>228704</v>
      </c>
      <c r="M60857" t="s">
        <v>8</v>
      </c>
      <c r="N60857" t="s">
        <v>228963</v>
      </c>
      <c r="O60857" t="s">
        <v>229440</v>
      </c>
      <c r="P60857" t="s">
        <v>231817</v>
      </c>
      <c r="Q60857" t="s">
        <v>121378</v>
      </c>
      <c r="R60857" t="s">
        <v>221853</v>
      </c>
      <c r="S60857" t="s">
        <v>233771</v>
      </c>
    </row>
    <row r="60858" spans="1:19" x14ac:dyDescent="0.35">
      <c r="A60858" s="1">
        <v>75707</v>
      </c>
      <c r="B60858" t="s">
        <v>36210</v>
      </c>
      <c r="C60858" t="s">
        <v>106107</v>
      </c>
      <c r="D60858" t="s">
        <v>4</v>
      </c>
      <c r="F60858" t="s">
        <v>121251</v>
      </c>
      <c r="G60858">
        <v>2.3999999999999999E-6</v>
      </c>
      <c r="H60858" t="s">
        <v>36210</v>
      </c>
      <c r="I60858" t="s">
        <v>160683</v>
      </c>
      <c r="J60858" s="2" t="s">
        <v>203805</v>
      </c>
      <c r="K60858" t="s">
        <v>221967</v>
      </c>
      <c r="L60858" t="s">
        <v>228704</v>
      </c>
      <c r="M60858" t="s">
        <v>8</v>
      </c>
      <c r="N60858" t="s">
        <v>228832</v>
      </c>
      <c r="O60858" t="s">
        <v>229111</v>
      </c>
      <c r="P60858" t="s">
        <v>230079</v>
      </c>
      <c r="Q60858" t="s">
        <v>119994</v>
      </c>
      <c r="R60858" t="s">
        <v>221853</v>
      </c>
      <c r="S60858" t="s">
        <v>233771</v>
      </c>
    </row>
    <row r="60859" spans="1:19" x14ac:dyDescent="0.35">
      <c r="A60859" s="1">
        <v>75709</v>
      </c>
      <c r="B60859" t="s">
        <v>36211</v>
      </c>
      <c r="C60859" t="s">
        <v>106108</v>
      </c>
      <c r="D60859" t="s">
        <v>4</v>
      </c>
      <c r="F60859" t="s">
        <v>120128</v>
      </c>
      <c r="G60859">
        <v>1.34044E-6</v>
      </c>
      <c r="H60859" t="s">
        <v>36211</v>
      </c>
      <c r="I60859" t="s">
        <v>160684</v>
      </c>
      <c r="J60859" s="2" t="s">
        <v>203806</v>
      </c>
      <c r="K60859" t="s">
        <v>221968</v>
      </c>
      <c r="L60859" t="s">
        <v>228704</v>
      </c>
      <c r="M60859" t="s">
        <v>228726</v>
      </c>
      <c r="N60859" t="s">
        <v>228863</v>
      </c>
      <c r="O60859" t="s">
        <v>229151</v>
      </c>
      <c r="P60859" t="s">
        <v>230097</v>
      </c>
      <c r="Q60859" t="s">
        <v>120400</v>
      </c>
      <c r="R60859" t="s">
        <v>221853</v>
      </c>
      <c r="S60859" t="s">
        <v>233771</v>
      </c>
    </row>
    <row r="60860" spans="1:19" x14ac:dyDescent="0.35">
      <c r="A60860" s="1">
        <v>75710</v>
      </c>
      <c r="B60860" t="s">
        <v>36212</v>
      </c>
      <c r="C60860" t="s">
        <v>106109</v>
      </c>
      <c r="D60860" t="s">
        <v>5</v>
      </c>
      <c r="E60860" t="s">
        <v>119954</v>
      </c>
      <c r="F60860" t="s">
        <v>120457</v>
      </c>
      <c r="G60860">
        <v>1.6500000000000001E-6</v>
      </c>
      <c r="H60860" t="s">
        <v>36212</v>
      </c>
      <c r="I60860" t="s">
        <v>160685</v>
      </c>
      <c r="J60860" s="2" t="s">
        <v>203807</v>
      </c>
      <c r="K60860" t="s">
        <v>221969</v>
      </c>
      <c r="L60860" t="s">
        <v>228704</v>
      </c>
      <c r="M60860" t="s">
        <v>8</v>
      </c>
      <c r="N60860" t="s">
        <v>228828</v>
      </c>
      <c r="O60860" t="s">
        <v>229113</v>
      </c>
      <c r="P60860" t="s">
        <v>230099</v>
      </c>
      <c r="Q60860" t="s">
        <v>121512</v>
      </c>
      <c r="R60860" t="s">
        <v>221853</v>
      </c>
      <c r="S60860" t="s">
        <v>233771</v>
      </c>
    </row>
    <row r="60861" spans="1:19" x14ac:dyDescent="0.35">
      <c r="A60861" s="1">
        <v>75711</v>
      </c>
      <c r="B60861" t="s">
        <v>36212</v>
      </c>
      <c r="C60861" t="s">
        <v>106110</v>
      </c>
      <c r="D60861" t="s">
        <v>5</v>
      </c>
      <c r="E60861" t="s">
        <v>119955</v>
      </c>
      <c r="F60861" t="s">
        <v>122518</v>
      </c>
      <c r="G60861">
        <v>1.2500000000000001E-6</v>
      </c>
      <c r="H60861" t="s">
        <v>36212</v>
      </c>
      <c r="I60861" t="s">
        <v>160685</v>
      </c>
      <c r="J60861" s="2" t="s">
        <v>203807</v>
      </c>
      <c r="K60861" t="s">
        <v>221969</v>
      </c>
      <c r="L60861" t="s">
        <v>228704</v>
      </c>
      <c r="M60861" t="s">
        <v>8</v>
      </c>
      <c r="N60861" t="s">
        <v>228828</v>
      </c>
      <c r="O60861" t="s">
        <v>229113</v>
      </c>
      <c r="P60861" t="s">
        <v>230099</v>
      </c>
      <c r="Q60861" t="s">
        <v>121512</v>
      </c>
      <c r="R60861" t="s">
        <v>221853</v>
      </c>
      <c r="S60861" t="s">
        <v>233771</v>
      </c>
    </row>
    <row r="60862" spans="1:19" x14ac:dyDescent="0.35">
      <c r="A60862" s="1">
        <v>75712</v>
      </c>
      <c r="B60862" t="s">
        <v>36212</v>
      </c>
      <c r="C60862" t="s">
        <v>106111</v>
      </c>
      <c r="D60862" t="s">
        <v>4</v>
      </c>
      <c r="F60862" t="s">
        <v>122280</v>
      </c>
      <c r="G60862">
        <v>4.75E-7</v>
      </c>
      <c r="H60862" t="s">
        <v>36212</v>
      </c>
      <c r="I60862" t="s">
        <v>160685</v>
      </c>
      <c r="J60862" s="2" t="s">
        <v>203807</v>
      </c>
      <c r="K60862" t="s">
        <v>221969</v>
      </c>
      <c r="L60862" t="s">
        <v>228704</v>
      </c>
      <c r="M60862" t="s">
        <v>8</v>
      </c>
      <c r="N60862" t="s">
        <v>228828</v>
      </c>
      <c r="O60862" t="s">
        <v>229113</v>
      </c>
      <c r="P60862" t="s">
        <v>230099</v>
      </c>
      <c r="Q60862" t="s">
        <v>121512</v>
      </c>
      <c r="R60862" t="s">
        <v>221853</v>
      </c>
      <c r="S60862" t="s">
        <v>233771</v>
      </c>
    </row>
    <row r="60863" spans="1:19" x14ac:dyDescent="0.35">
      <c r="A60863" s="1">
        <v>75713</v>
      </c>
      <c r="B60863" t="s">
        <v>36213</v>
      </c>
      <c r="C60863" t="s">
        <v>106112</v>
      </c>
      <c r="D60863" t="s">
        <v>4</v>
      </c>
      <c r="F60863" t="s">
        <v>120301</v>
      </c>
      <c r="G60863">
        <v>6.1999999999999999E-8</v>
      </c>
      <c r="H60863" t="s">
        <v>36213</v>
      </c>
      <c r="I60863" t="s">
        <v>160686</v>
      </c>
      <c r="J60863" s="2" t="s">
        <v>203808</v>
      </c>
      <c r="K60863" t="s">
        <v>221970</v>
      </c>
      <c r="L60863" t="s">
        <v>228704</v>
      </c>
      <c r="M60863" t="s">
        <v>8</v>
      </c>
      <c r="N60863" t="s">
        <v>228828</v>
      </c>
      <c r="O60863" t="s">
        <v>229113</v>
      </c>
      <c r="P60863" t="s">
        <v>230081</v>
      </c>
      <c r="Q60863" t="s">
        <v>120083</v>
      </c>
      <c r="R60863" t="s">
        <v>221853</v>
      </c>
      <c r="S60863" t="s">
        <v>233771</v>
      </c>
    </row>
    <row r="60864" spans="1:19" x14ac:dyDescent="0.35">
      <c r="A60864" s="1">
        <v>75714</v>
      </c>
      <c r="B60864" t="s">
        <v>36214</v>
      </c>
      <c r="C60864" t="s">
        <v>106113</v>
      </c>
      <c r="D60864" t="s">
        <v>5</v>
      </c>
      <c r="E60864" t="s">
        <v>119955</v>
      </c>
      <c r="F60864" t="s">
        <v>121098</v>
      </c>
      <c r="G60864">
        <v>1.5E-6</v>
      </c>
      <c r="H60864" t="s">
        <v>36214</v>
      </c>
      <c r="I60864" t="s">
        <v>160687</v>
      </c>
      <c r="J60864" s="2" t="s">
        <v>203809</v>
      </c>
      <c r="K60864" t="s">
        <v>221971</v>
      </c>
      <c r="L60864" t="s">
        <v>228704</v>
      </c>
      <c r="M60864" t="s">
        <v>228743</v>
      </c>
      <c r="N60864" t="s">
        <v>228857</v>
      </c>
      <c r="O60864" t="s">
        <v>229200</v>
      </c>
      <c r="P60864" t="s">
        <v>230142</v>
      </c>
      <c r="Q60864" t="s">
        <v>121634</v>
      </c>
      <c r="R60864" t="s">
        <v>221853</v>
      </c>
      <c r="S60864" t="s">
        <v>233771</v>
      </c>
    </row>
    <row r="60865" spans="1:19" x14ac:dyDescent="0.35">
      <c r="A60865" s="1">
        <v>75715</v>
      </c>
      <c r="B60865" t="s">
        <v>36215</v>
      </c>
      <c r="C60865" t="s">
        <v>106114</v>
      </c>
      <c r="D60865" t="s">
        <v>4</v>
      </c>
      <c r="F60865" t="s">
        <v>123247</v>
      </c>
      <c r="G60865">
        <v>3.9999999999999998E-7</v>
      </c>
      <c r="H60865" t="s">
        <v>36215</v>
      </c>
      <c r="I60865" t="s">
        <v>160688</v>
      </c>
      <c r="J60865" s="2" t="s">
        <v>203810</v>
      </c>
      <c r="K60865" t="s">
        <v>221972</v>
      </c>
      <c r="L60865" t="s">
        <v>228704</v>
      </c>
      <c r="M60865" t="s">
        <v>8</v>
      </c>
      <c r="N60865" t="s">
        <v>228842</v>
      </c>
      <c r="O60865" t="s">
        <v>229125</v>
      </c>
      <c r="P60865" t="s">
        <v>229125</v>
      </c>
      <c r="Q60865" t="s">
        <v>120107</v>
      </c>
      <c r="R60865" t="s">
        <v>221853</v>
      </c>
      <c r="S60865" t="s">
        <v>233771</v>
      </c>
    </row>
    <row r="60866" spans="1:19" x14ac:dyDescent="0.35">
      <c r="A60866" s="1">
        <v>75716</v>
      </c>
      <c r="B60866" t="s">
        <v>36216</v>
      </c>
      <c r="C60866" t="s">
        <v>106115</v>
      </c>
      <c r="D60866" t="s">
        <v>5</v>
      </c>
      <c r="F60866" t="s">
        <v>120426</v>
      </c>
      <c r="G60866">
        <v>2.6842000000000002E-7</v>
      </c>
      <c r="H60866" t="s">
        <v>36216</v>
      </c>
      <c r="I60866" t="s">
        <v>160689</v>
      </c>
      <c r="J60866" s="2" t="s">
        <v>203811</v>
      </c>
      <c r="K60866" t="s">
        <v>221973</v>
      </c>
      <c r="L60866" t="s">
        <v>228704</v>
      </c>
      <c r="M60866" t="s">
        <v>8</v>
      </c>
      <c r="N60866" t="s">
        <v>228864</v>
      </c>
      <c r="O60866" t="s">
        <v>229158</v>
      </c>
      <c r="P60866" t="s">
        <v>230165</v>
      </c>
      <c r="Q60866" t="s">
        <v>120059</v>
      </c>
      <c r="R60866" t="s">
        <v>221853</v>
      </c>
      <c r="S60866" t="s">
        <v>233771</v>
      </c>
    </row>
    <row r="60867" spans="1:19" x14ac:dyDescent="0.35">
      <c r="A60867" s="1">
        <v>75718</v>
      </c>
      <c r="B60867" t="s">
        <v>36217</v>
      </c>
      <c r="C60867" t="s">
        <v>106116</v>
      </c>
      <c r="D60867" t="s">
        <v>4</v>
      </c>
      <c r="F60867" t="s">
        <v>123470</v>
      </c>
      <c r="G60867">
        <v>8.5000000000000001E-7</v>
      </c>
      <c r="H60867" t="s">
        <v>36217</v>
      </c>
      <c r="I60867" t="s">
        <v>160690</v>
      </c>
      <c r="J60867" s="2" t="s">
        <v>203812</v>
      </c>
      <c r="K60867" t="s">
        <v>221974</v>
      </c>
      <c r="L60867" t="s">
        <v>228704</v>
      </c>
      <c r="M60867" t="s">
        <v>14</v>
      </c>
      <c r="N60867" t="s">
        <v>228860</v>
      </c>
      <c r="O60867" t="s">
        <v>229256</v>
      </c>
      <c r="P60867" t="s">
        <v>230188</v>
      </c>
      <c r="Q60867" t="s">
        <v>120056</v>
      </c>
      <c r="R60867" t="s">
        <v>221853</v>
      </c>
      <c r="S60867" t="s">
        <v>233771</v>
      </c>
    </row>
    <row r="60868" spans="1:19" x14ac:dyDescent="0.35">
      <c r="A60868" s="1">
        <v>75720</v>
      </c>
      <c r="B60868" t="s">
        <v>36218</v>
      </c>
      <c r="C60868" t="s">
        <v>106117</v>
      </c>
      <c r="D60868" t="s">
        <v>4</v>
      </c>
      <c r="F60868" t="s">
        <v>120854</v>
      </c>
      <c r="G60868">
        <v>9.9999999999999995E-8</v>
      </c>
      <c r="H60868" t="s">
        <v>36218</v>
      </c>
      <c r="I60868" t="s">
        <v>160691</v>
      </c>
      <c r="J60868" s="2" t="s">
        <v>203813</v>
      </c>
      <c r="K60868" t="s">
        <v>221853</v>
      </c>
      <c r="L60868" t="s">
        <v>228704</v>
      </c>
      <c r="R60868" t="s">
        <v>221853</v>
      </c>
      <c r="S60868" t="s">
        <v>233771</v>
      </c>
    </row>
    <row r="60869" spans="1:19" x14ac:dyDescent="0.35">
      <c r="A60869" s="1">
        <v>75721</v>
      </c>
      <c r="B60869" t="s">
        <v>36219</v>
      </c>
      <c r="C60869" t="s">
        <v>106118</v>
      </c>
      <c r="D60869" t="s">
        <v>5</v>
      </c>
      <c r="F60869" t="s">
        <v>120008</v>
      </c>
      <c r="G60869">
        <v>6.0000000000000002E-5</v>
      </c>
      <c r="H60869" t="s">
        <v>36219</v>
      </c>
      <c r="I60869" t="s">
        <v>160692</v>
      </c>
      <c r="J60869" s="2" t="s">
        <v>203814</v>
      </c>
      <c r="K60869" t="s">
        <v>221975</v>
      </c>
      <c r="L60869" t="s">
        <v>228704</v>
      </c>
      <c r="M60869" t="s">
        <v>8</v>
      </c>
      <c r="N60869" t="s">
        <v>228832</v>
      </c>
      <c r="O60869" t="s">
        <v>229111</v>
      </c>
      <c r="P60869" t="s">
        <v>230079</v>
      </c>
      <c r="Q60869" t="s">
        <v>120008</v>
      </c>
      <c r="R60869" t="s">
        <v>221853</v>
      </c>
      <c r="S60869" t="s">
        <v>233771</v>
      </c>
    </row>
    <row r="60870" spans="1:19" x14ac:dyDescent="0.35">
      <c r="A60870" s="1">
        <v>75722</v>
      </c>
      <c r="B60870" t="s">
        <v>36219</v>
      </c>
      <c r="C60870" t="s">
        <v>106119</v>
      </c>
      <c r="D60870" t="s">
        <v>5</v>
      </c>
      <c r="E60870" t="s">
        <v>119956</v>
      </c>
      <c r="F60870" t="s">
        <v>120959</v>
      </c>
      <c r="G60870">
        <v>3.0000000000000001E-5</v>
      </c>
      <c r="H60870" t="s">
        <v>36219</v>
      </c>
      <c r="I60870" t="s">
        <v>160692</v>
      </c>
      <c r="J60870" s="2" t="s">
        <v>203814</v>
      </c>
      <c r="K60870" t="s">
        <v>221975</v>
      </c>
      <c r="L60870" t="s">
        <v>228704</v>
      </c>
      <c r="M60870" t="s">
        <v>8</v>
      </c>
      <c r="N60870" t="s">
        <v>228832</v>
      </c>
      <c r="O60870" t="s">
        <v>229111</v>
      </c>
      <c r="P60870" t="s">
        <v>230079</v>
      </c>
      <c r="Q60870" t="s">
        <v>120008</v>
      </c>
      <c r="R60870" t="s">
        <v>221853</v>
      </c>
      <c r="S60870" t="s">
        <v>233771</v>
      </c>
    </row>
    <row r="60871" spans="1:19" x14ac:dyDescent="0.35">
      <c r="A60871" s="1">
        <v>75723</v>
      </c>
      <c r="B60871" t="s">
        <v>36219</v>
      </c>
      <c r="C60871" t="s">
        <v>106120</v>
      </c>
      <c r="D60871" t="s">
        <v>5</v>
      </c>
      <c r="E60871" t="s">
        <v>119958</v>
      </c>
      <c r="F60871" t="s">
        <v>120838</v>
      </c>
      <c r="G60871">
        <v>3.1000000000000001E-5</v>
      </c>
      <c r="H60871" t="s">
        <v>36219</v>
      </c>
      <c r="I60871" t="s">
        <v>160692</v>
      </c>
      <c r="J60871" s="2" t="s">
        <v>203814</v>
      </c>
      <c r="K60871" t="s">
        <v>221975</v>
      </c>
      <c r="L60871" t="s">
        <v>228704</v>
      </c>
      <c r="M60871" t="s">
        <v>8</v>
      </c>
      <c r="N60871" t="s">
        <v>228832</v>
      </c>
      <c r="O60871" t="s">
        <v>229111</v>
      </c>
      <c r="P60871" t="s">
        <v>230079</v>
      </c>
      <c r="Q60871" t="s">
        <v>120008</v>
      </c>
      <c r="R60871" t="s">
        <v>221853</v>
      </c>
      <c r="S60871" t="s">
        <v>233771</v>
      </c>
    </row>
    <row r="60872" spans="1:19" x14ac:dyDescent="0.35">
      <c r="A60872" s="1">
        <v>75724</v>
      </c>
      <c r="B60872" t="s">
        <v>36220</v>
      </c>
      <c r="C60872" t="s">
        <v>106121</v>
      </c>
      <c r="D60872" t="s">
        <v>4</v>
      </c>
      <c r="F60872" t="s">
        <v>119995</v>
      </c>
      <c r="G60872">
        <v>7.1552699999999997E-7</v>
      </c>
      <c r="H60872" t="s">
        <v>36220</v>
      </c>
      <c r="I60872" t="s">
        <v>160693</v>
      </c>
      <c r="J60872" s="2" t="s">
        <v>203815</v>
      </c>
      <c r="K60872" t="s">
        <v>221976</v>
      </c>
      <c r="L60872" t="s">
        <v>228704</v>
      </c>
      <c r="M60872" t="s">
        <v>228729</v>
      </c>
      <c r="N60872" t="s">
        <v>228931</v>
      </c>
      <c r="O60872" t="s">
        <v>229231</v>
      </c>
      <c r="P60872" t="s">
        <v>229231</v>
      </c>
      <c r="Q60872" t="s">
        <v>120082</v>
      </c>
      <c r="R60872" t="s">
        <v>221853</v>
      </c>
      <c r="S60872" t="s">
        <v>233771</v>
      </c>
    </row>
    <row r="60873" spans="1:19" x14ac:dyDescent="0.35">
      <c r="A60873" s="1">
        <v>75725</v>
      </c>
      <c r="B60873" t="s">
        <v>36221</v>
      </c>
      <c r="C60873" t="s">
        <v>106122</v>
      </c>
      <c r="D60873" t="s">
        <v>5</v>
      </c>
      <c r="E60873" t="s">
        <v>119956</v>
      </c>
      <c r="F60873" t="s">
        <v>120726</v>
      </c>
      <c r="G60873">
        <v>1.599996E-6</v>
      </c>
      <c r="H60873" t="s">
        <v>36221</v>
      </c>
      <c r="I60873" t="s">
        <v>160694</v>
      </c>
      <c r="J60873" s="2" t="s">
        <v>203816</v>
      </c>
      <c r="K60873" t="s">
        <v>221977</v>
      </c>
      <c r="L60873" t="s">
        <v>228706</v>
      </c>
      <c r="M60873" t="s">
        <v>8</v>
      </c>
      <c r="N60873" t="s">
        <v>228828</v>
      </c>
      <c r="O60873" t="s">
        <v>229113</v>
      </c>
      <c r="P60873" t="s">
        <v>230103</v>
      </c>
      <c r="Q60873" t="s">
        <v>121821</v>
      </c>
      <c r="R60873" t="s">
        <v>221853</v>
      </c>
      <c r="S60873" t="s">
        <v>233771</v>
      </c>
    </row>
    <row r="60874" spans="1:19" x14ac:dyDescent="0.35">
      <c r="A60874" s="1">
        <v>75726</v>
      </c>
      <c r="B60874" t="s">
        <v>36221</v>
      </c>
      <c r="C60874" t="s">
        <v>106123</v>
      </c>
      <c r="D60874" t="s">
        <v>5</v>
      </c>
      <c r="E60874" t="s">
        <v>119955</v>
      </c>
      <c r="F60874" t="s">
        <v>119973</v>
      </c>
      <c r="G60874">
        <v>9.9999999999999995E-7</v>
      </c>
      <c r="H60874" t="s">
        <v>36221</v>
      </c>
      <c r="I60874" t="s">
        <v>160694</v>
      </c>
      <c r="J60874" s="2" t="s">
        <v>203816</v>
      </c>
      <c r="K60874" t="s">
        <v>221977</v>
      </c>
      <c r="L60874" t="s">
        <v>228706</v>
      </c>
      <c r="M60874" t="s">
        <v>8</v>
      </c>
      <c r="N60874" t="s">
        <v>228828</v>
      </c>
      <c r="O60874" t="s">
        <v>229113</v>
      </c>
      <c r="P60874" t="s">
        <v>230103</v>
      </c>
      <c r="Q60874" t="s">
        <v>121821</v>
      </c>
      <c r="R60874" t="s">
        <v>221853</v>
      </c>
      <c r="S60874" t="s">
        <v>233771</v>
      </c>
    </row>
    <row r="60875" spans="1:19" x14ac:dyDescent="0.35">
      <c r="A60875" s="1">
        <v>75727</v>
      </c>
      <c r="B60875" t="s">
        <v>36221</v>
      </c>
      <c r="C60875" t="s">
        <v>106124</v>
      </c>
      <c r="D60875" t="s">
        <v>5</v>
      </c>
      <c r="F60875" t="s">
        <v>122467</v>
      </c>
      <c r="G60875">
        <v>3.7000000000000002E-6</v>
      </c>
      <c r="H60875" t="s">
        <v>36221</v>
      </c>
      <c r="I60875" t="s">
        <v>160694</v>
      </c>
      <c r="J60875" s="2" t="s">
        <v>203816</v>
      </c>
      <c r="K60875" t="s">
        <v>221977</v>
      </c>
      <c r="L60875" t="s">
        <v>228706</v>
      </c>
      <c r="M60875" t="s">
        <v>8</v>
      </c>
      <c r="N60875" t="s">
        <v>228828</v>
      </c>
      <c r="O60875" t="s">
        <v>229113</v>
      </c>
      <c r="P60875" t="s">
        <v>230103</v>
      </c>
      <c r="Q60875" t="s">
        <v>121821</v>
      </c>
      <c r="R60875" t="s">
        <v>221853</v>
      </c>
      <c r="S60875" t="s">
        <v>233771</v>
      </c>
    </row>
    <row r="60876" spans="1:19" x14ac:dyDescent="0.35">
      <c r="A60876" s="1">
        <v>75728</v>
      </c>
      <c r="B60876" t="s">
        <v>36221</v>
      </c>
      <c r="C60876" t="s">
        <v>106125</v>
      </c>
      <c r="D60876" t="s">
        <v>5</v>
      </c>
      <c r="E60876" t="s">
        <v>119956</v>
      </c>
      <c r="F60876" t="s">
        <v>121077</v>
      </c>
      <c r="G60876">
        <v>6.4900000000000014E-6</v>
      </c>
      <c r="H60876" t="s">
        <v>36221</v>
      </c>
      <c r="I60876" t="s">
        <v>160694</v>
      </c>
      <c r="J60876" s="2" t="s">
        <v>203816</v>
      </c>
      <c r="K60876" t="s">
        <v>221977</v>
      </c>
      <c r="L60876" t="s">
        <v>228706</v>
      </c>
      <c r="M60876" t="s">
        <v>8</v>
      </c>
      <c r="N60876" t="s">
        <v>228828</v>
      </c>
      <c r="O60876" t="s">
        <v>229113</v>
      </c>
      <c r="P60876" t="s">
        <v>230103</v>
      </c>
      <c r="Q60876" t="s">
        <v>121821</v>
      </c>
      <c r="R60876" t="s">
        <v>221853</v>
      </c>
      <c r="S60876" t="s">
        <v>233771</v>
      </c>
    </row>
    <row r="60877" spans="1:19" x14ac:dyDescent="0.35">
      <c r="A60877" s="1">
        <v>75729</v>
      </c>
      <c r="B60877" t="s">
        <v>36222</v>
      </c>
      <c r="C60877" t="s">
        <v>106126</v>
      </c>
      <c r="D60877" t="s">
        <v>5</v>
      </c>
      <c r="E60877" t="s">
        <v>119955</v>
      </c>
      <c r="F60877" t="s">
        <v>121883</v>
      </c>
      <c r="G60877">
        <v>2.266E-6</v>
      </c>
      <c r="H60877" t="s">
        <v>36222</v>
      </c>
      <c r="I60877" t="s">
        <v>160695</v>
      </c>
      <c r="J60877" s="2" t="s">
        <v>203817</v>
      </c>
      <c r="K60877" t="s">
        <v>221978</v>
      </c>
      <c r="L60877" t="s">
        <v>228704</v>
      </c>
      <c r="M60877" t="s">
        <v>8</v>
      </c>
      <c r="N60877" t="s">
        <v>228848</v>
      </c>
      <c r="O60877" t="s">
        <v>229133</v>
      </c>
      <c r="P60877" t="s">
        <v>229133</v>
      </c>
      <c r="Q60877" t="s">
        <v>122320</v>
      </c>
      <c r="R60877" t="s">
        <v>221853</v>
      </c>
      <c r="S60877" t="s">
        <v>233771</v>
      </c>
    </row>
    <row r="60878" spans="1:19" x14ac:dyDescent="0.35">
      <c r="A60878" s="1">
        <v>75730</v>
      </c>
      <c r="B60878" t="s">
        <v>36223</v>
      </c>
      <c r="C60878" t="s">
        <v>106127</v>
      </c>
      <c r="D60878" t="s">
        <v>4</v>
      </c>
      <c r="F60878" t="s">
        <v>120060</v>
      </c>
      <c r="G60878">
        <v>5.9999999999999997E-7</v>
      </c>
      <c r="H60878" t="s">
        <v>36223</v>
      </c>
      <c r="I60878" t="s">
        <v>160696</v>
      </c>
      <c r="J60878" s="2" t="s">
        <v>203818</v>
      </c>
      <c r="K60878" t="s">
        <v>221979</v>
      </c>
      <c r="L60878" t="s">
        <v>228704</v>
      </c>
      <c r="M60878" t="s">
        <v>14</v>
      </c>
      <c r="N60878" t="s">
        <v>228857</v>
      </c>
      <c r="O60878" t="s">
        <v>229149</v>
      </c>
      <c r="P60878" t="s">
        <v>230529</v>
      </c>
      <c r="Q60878" t="s">
        <v>120056</v>
      </c>
      <c r="R60878" t="s">
        <v>221853</v>
      </c>
      <c r="S60878" t="s">
        <v>233771</v>
      </c>
    </row>
    <row r="60879" spans="1:19" x14ac:dyDescent="0.35">
      <c r="A60879" s="1">
        <v>75732</v>
      </c>
      <c r="B60879" t="s">
        <v>36224</v>
      </c>
      <c r="C60879" t="s">
        <v>106128</v>
      </c>
      <c r="D60879" t="s">
        <v>5</v>
      </c>
      <c r="F60879" t="s">
        <v>120644</v>
      </c>
      <c r="G60879">
        <v>5.5000000000000003E-7</v>
      </c>
      <c r="H60879" t="s">
        <v>36224</v>
      </c>
      <c r="I60879" t="s">
        <v>160697</v>
      </c>
      <c r="J60879" s="2" t="s">
        <v>203819</v>
      </c>
      <c r="K60879" t="s">
        <v>221980</v>
      </c>
      <c r="L60879" t="s">
        <v>228704</v>
      </c>
      <c r="M60879" t="s">
        <v>8</v>
      </c>
      <c r="N60879" t="s">
        <v>228873</v>
      </c>
      <c r="O60879" t="s">
        <v>229170</v>
      </c>
      <c r="P60879" t="s">
        <v>229170</v>
      </c>
      <c r="Q60879" t="s">
        <v>120060</v>
      </c>
      <c r="R60879" t="s">
        <v>221853</v>
      </c>
      <c r="S60879" t="s">
        <v>233771</v>
      </c>
    </row>
    <row r="60880" spans="1:19" x14ac:dyDescent="0.35">
      <c r="A60880" s="1">
        <v>75733</v>
      </c>
      <c r="B60880" t="s">
        <v>36225</v>
      </c>
      <c r="C60880" t="s">
        <v>106129</v>
      </c>
      <c r="D60880" t="s">
        <v>4</v>
      </c>
      <c r="F60880" t="s">
        <v>120152</v>
      </c>
      <c r="G60880">
        <v>2.4999999999999999E-7</v>
      </c>
      <c r="H60880" t="s">
        <v>36225</v>
      </c>
      <c r="I60880" t="s">
        <v>160698</v>
      </c>
      <c r="J60880" s="2" t="s">
        <v>203820</v>
      </c>
      <c r="K60880" t="s">
        <v>221981</v>
      </c>
      <c r="L60880" t="s">
        <v>228704</v>
      </c>
      <c r="M60880" t="s">
        <v>228731</v>
      </c>
      <c r="N60880" t="s">
        <v>228872</v>
      </c>
      <c r="O60880" t="s">
        <v>162070</v>
      </c>
      <c r="P60880" t="s">
        <v>162070</v>
      </c>
      <c r="Q60880" t="s">
        <v>120117</v>
      </c>
      <c r="R60880" t="s">
        <v>221853</v>
      </c>
      <c r="S60880" t="s">
        <v>233771</v>
      </c>
    </row>
    <row r="60881" spans="1:19" x14ac:dyDescent="0.35">
      <c r="A60881" s="1">
        <v>75734</v>
      </c>
      <c r="B60881" t="s">
        <v>36226</v>
      </c>
      <c r="C60881" t="s">
        <v>106130</v>
      </c>
      <c r="D60881" t="s">
        <v>4</v>
      </c>
      <c r="F60881" t="s">
        <v>120043</v>
      </c>
      <c r="G60881">
        <v>4.9999999999999998E-8</v>
      </c>
      <c r="H60881" t="s">
        <v>36226</v>
      </c>
      <c r="I60881" t="s">
        <v>160699</v>
      </c>
      <c r="J60881" s="2" t="s">
        <v>203821</v>
      </c>
      <c r="K60881" t="s">
        <v>221982</v>
      </c>
      <c r="L60881" t="s">
        <v>228704</v>
      </c>
      <c r="M60881" t="s">
        <v>228723</v>
      </c>
      <c r="N60881" t="s">
        <v>228901</v>
      </c>
      <c r="O60881" t="s">
        <v>229226</v>
      </c>
      <c r="P60881" t="s">
        <v>229226</v>
      </c>
      <c r="Q60881" t="s">
        <v>120160</v>
      </c>
      <c r="R60881" t="s">
        <v>221853</v>
      </c>
      <c r="S60881" t="s">
        <v>233771</v>
      </c>
    </row>
    <row r="60882" spans="1:19" x14ac:dyDescent="0.35">
      <c r="A60882" s="1">
        <v>75735</v>
      </c>
      <c r="B60882" t="s">
        <v>36226</v>
      </c>
      <c r="C60882" t="s">
        <v>106131</v>
      </c>
      <c r="D60882" t="s">
        <v>4</v>
      </c>
      <c r="F60882" t="s">
        <v>120160</v>
      </c>
      <c r="G60882">
        <v>3.4999999999999998E-7</v>
      </c>
      <c r="H60882" t="s">
        <v>36226</v>
      </c>
      <c r="I60882" t="s">
        <v>160699</v>
      </c>
      <c r="J60882" s="2" t="s">
        <v>203821</v>
      </c>
      <c r="K60882" t="s">
        <v>221982</v>
      </c>
      <c r="L60882" t="s">
        <v>228704</v>
      </c>
      <c r="M60882" t="s">
        <v>228723</v>
      </c>
      <c r="N60882" t="s">
        <v>228901</v>
      </c>
      <c r="O60882" t="s">
        <v>229226</v>
      </c>
      <c r="P60882" t="s">
        <v>229226</v>
      </c>
      <c r="Q60882" t="s">
        <v>120160</v>
      </c>
      <c r="R60882" t="s">
        <v>221853</v>
      </c>
      <c r="S60882" t="s">
        <v>233771</v>
      </c>
    </row>
    <row r="60883" spans="1:19" x14ac:dyDescent="0.35">
      <c r="A60883" s="1">
        <v>75736</v>
      </c>
      <c r="B60883" t="s">
        <v>36227</v>
      </c>
      <c r="C60883" t="s">
        <v>106132</v>
      </c>
      <c r="D60883" t="s">
        <v>5</v>
      </c>
      <c r="E60883" t="s">
        <v>119955</v>
      </c>
      <c r="F60883" t="s">
        <v>120001</v>
      </c>
      <c r="G60883">
        <v>1.0149999999999999E-5</v>
      </c>
      <c r="H60883" t="s">
        <v>36227</v>
      </c>
      <c r="I60883" t="s">
        <v>160700</v>
      </c>
      <c r="J60883" s="2" t="s">
        <v>203822</v>
      </c>
      <c r="K60883" t="s">
        <v>221983</v>
      </c>
      <c r="L60883" t="s">
        <v>228704</v>
      </c>
      <c r="M60883" t="s">
        <v>8</v>
      </c>
      <c r="N60883" t="s">
        <v>228873</v>
      </c>
      <c r="O60883" t="s">
        <v>229170</v>
      </c>
      <c r="P60883" t="s">
        <v>229170</v>
      </c>
      <c r="Q60883" t="s">
        <v>120293</v>
      </c>
      <c r="R60883" t="s">
        <v>221853</v>
      </c>
      <c r="S60883" t="s">
        <v>233771</v>
      </c>
    </row>
    <row r="60884" spans="1:19" x14ac:dyDescent="0.35">
      <c r="A60884" s="1">
        <v>75737</v>
      </c>
      <c r="B60884" t="s">
        <v>36227</v>
      </c>
      <c r="C60884" t="s">
        <v>106133</v>
      </c>
      <c r="D60884" t="s">
        <v>4</v>
      </c>
      <c r="F60884" t="s">
        <v>120513</v>
      </c>
      <c r="G60884">
        <v>2.4999999999999999E-7</v>
      </c>
      <c r="H60884" t="s">
        <v>36227</v>
      </c>
      <c r="I60884" t="s">
        <v>160700</v>
      </c>
      <c r="J60884" s="2" t="s">
        <v>203822</v>
      </c>
      <c r="K60884" t="s">
        <v>221983</v>
      </c>
      <c r="L60884" t="s">
        <v>228704</v>
      </c>
      <c r="M60884" t="s">
        <v>8</v>
      </c>
      <c r="N60884" t="s">
        <v>228873</v>
      </c>
      <c r="O60884" t="s">
        <v>229170</v>
      </c>
      <c r="P60884" t="s">
        <v>229170</v>
      </c>
      <c r="Q60884" t="s">
        <v>120293</v>
      </c>
      <c r="R60884" t="s">
        <v>221853</v>
      </c>
      <c r="S60884" t="s">
        <v>233771</v>
      </c>
    </row>
    <row r="60885" spans="1:19" x14ac:dyDescent="0.35">
      <c r="A60885" s="1">
        <v>75738</v>
      </c>
      <c r="B60885" t="s">
        <v>36227</v>
      </c>
      <c r="C60885" t="s">
        <v>106134</v>
      </c>
      <c r="D60885" t="s">
        <v>4</v>
      </c>
      <c r="F60885" t="s">
        <v>120068</v>
      </c>
      <c r="G60885">
        <v>8.0000000000000007E-7</v>
      </c>
      <c r="H60885" t="s">
        <v>36227</v>
      </c>
      <c r="I60885" t="s">
        <v>160700</v>
      </c>
      <c r="J60885" s="2" t="s">
        <v>203822</v>
      </c>
      <c r="K60885" t="s">
        <v>221983</v>
      </c>
      <c r="L60885" t="s">
        <v>228704</v>
      </c>
      <c r="M60885" t="s">
        <v>8</v>
      </c>
      <c r="N60885" t="s">
        <v>228873</v>
      </c>
      <c r="O60885" t="s">
        <v>229170</v>
      </c>
      <c r="P60885" t="s">
        <v>229170</v>
      </c>
      <c r="Q60885" t="s">
        <v>120293</v>
      </c>
      <c r="R60885" t="s">
        <v>221853</v>
      </c>
      <c r="S60885" t="s">
        <v>233771</v>
      </c>
    </row>
    <row r="60886" spans="1:19" x14ac:dyDescent="0.35">
      <c r="A60886" s="1">
        <v>75740</v>
      </c>
      <c r="B60886" t="s">
        <v>36228</v>
      </c>
      <c r="C60886" t="s">
        <v>106135</v>
      </c>
      <c r="D60886" t="s">
        <v>4</v>
      </c>
      <c r="F60886" t="s">
        <v>120018</v>
      </c>
      <c r="G60886">
        <v>5.5957000000000003E-8</v>
      </c>
      <c r="H60886" t="s">
        <v>36228</v>
      </c>
      <c r="I60886" t="s">
        <v>160701</v>
      </c>
      <c r="J60886" s="2" t="s">
        <v>203823</v>
      </c>
      <c r="K60886" t="s">
        <v>221984</v>
      </c>
      <c r="L60886" t="s">
        <v>228704</v>
      </c>
      <c r="M60886" t="s">
        <v>228721</v>
      </c>
      <c r="N60886" t="s">
        <v>228829</v>
      </c>
      <c r="O60886" t="s">
        <v>229139</v>
      </c>
      <c r="P60886" t="s">
        <v>229139</v>
      </c>
      <c r="Q60886" t="s">
        <v>120483</v>
      </c>
      <c r="R60886" t="s">
        <v>221853</v>
      </c>
      <c r="S60886" t="s">
        <v>233771</v>
      </c>
    </row>
    <row r="60887" spans="1:19" x14ac:dyDescent="0.35">
      <c r="A60887" s="1">
        <v>75741</v>
      </c>
      <c r="B60887" t="s">
        <v>36229</v>
      </c>
      <c r="C60887" t="s">
        <v>106136</v>
      </c>
      <c r="D60887" t="s">
        <v>5</v>
      </c>
      <c r="F60887" t="s">
        <v>120839</v>
      </c>
      <c r="G60887">
        <v>9.9999999999999995E-8</v>
      </c>
      <c r="H60887" t="s">
        <v>36229</v>
      </c>
      <c r="I60887" t="s">
        <v>160702</v>
      </c>
      <c r="J60887" s="2" t="s">
        <v>203824</v>
      </c>
      <c r="K60887" t="s">
        <v>221985</v>
      </c>
      <c r="L60887" t="s">
        <v>228704</v>
      </c>
      <c r="M60887" t="s">
        <v>14</v>
      </c>
      <c r="N60887" t="s">
        <v>228857</v>
      </c>
      <c r="O60887" t="s">
        <v>229149</v>
      </c>
      <c r="P60887" t="s">
        <v>229149</v>
      </c>
      <c r="Q60887" t="s">
        <v>120549</v>
      </c>
      <c r="R60887" t="s">
        <v>221853</v>
      </c>
      <c r="S60887" t="s">
        <v>233771</v>
      </c>
    </row>
    <row r="60888" spans="1:19" x14ac:dyDescent="0.35">
      <c r="A60888" s="1">
        <v>75742</v>
      </c>
      <c r="B60888" t="s">
        <v>36230</v>
      </c>
      <c r="C60888" t="s">
        <v>106137</v>
      </c>
      <c r="D60888" t="s">
        <v>5</v>
      </c>
      <c r="E60888" t="s">
        <v>119954</v>
      </c>
      <c r="F60888" t="s">
        <v>122914</v>
      </c>
      <c r="G60888">
        <v>1.9999999999999999E-6</v>
      </c>
      <c r="H60888" t="s">
        <v>36230</v>
      </c>
      <c r="I60888" t="s">
        <v>160703</v>
      </c>
      <c r="J60888" s="2" t="s">
        <v>203825</v>
      </c>
      <c r="K60888" t="s">
        <v>221986</v>
      </c>
      <c r="L60888" t="s">
        <v>228704</v>
      </c>
      <c r="M60888" t="s">
        <v>8</v>
      </c>
      <c r="N60888" t="s">
        <v>228848</v>
      </c>
      <c r="O60888" t="s">
        <v>229133</v>
      </c>
      <c r="P60888" t="s">
        <v>230934</v>
      </c>
      <c r="Q60888" t="s">
        <v>120666</v>
      </c>
      <c r="R60888" t="s">
        <v>221853</v>
      </c>
      <c r="S60888" t="s">
        <v>233771</v>
      </c>
    </row>
    <row r="60889" spans="1:19" x14ac:dyDescent="0.35">
      <c r="A60889" s="1">
        <v>75743</v>
      </c>
      <c r="B60889" t="s">
        <v>36231</v>
      </c>
      <c r="C60889" t="s">
        <v>106138</v>
      </c>
      <c r="D60889" t="s">
        <v>5</v>
      </c>
      <c r="F60889" t="s">
        <v>121105</v>
      </c>
      <c r="G60889">
        <v>1.04867E-6</v>
      </c>
      <c r="H60889" t="s">
        <v>36231</v>
      </c>
      <c r="I60889" t="s">
        <v>160704</v>
      </c>
      <c r="J60889" s="2" t="s">
        <v>203826</v>
      </c>
      <c r="K60889" t="s">
        <v>221987</v>
      </c>
      <c r="L60889" t="s">
        <v>228704</v>
      </c>
      <c r="M60889" t="s">
        <v>8</v>
      </c>
      <c r="N60889" t="s">
        <v>228828</v>
      </c>
      <c r="O60889" t="s">
        <v>229113</v>
      </c>
      <c r="P60889" t="s">
        <v>230081</v>
      </c>
      <c r="Q60889" t="s">
        <v>120216</v>
      </c>
      <c r="R60889" t="s">
        <v>221853</v>
      </c>
      <c r="S60889" t="s">
        <v>233771</v>
      </c>
    </row>
    <row r="60890" spans="1:19" x14ac:dyDescent="0.35">
      <c r="A60890" s="1">
        <v>75745</v>
      </c>
      <c r="B60890" t="s">
        <v>36231</v>
      </c>
      <c r="C60890" t="s">
        <v>106139</v>
      </c>
      <c r="D60890" t="s">
        <v>4</v>
      </c>
      <c r="F60890" t="s">
        <v>120364</v>
      </c>
      <c r="G60890">
        <v>1.2500000000000001E-6</v>
      </c>
      <c r="H60890" t="s">
        <v>36231</v>
      </c>
      <c r="I60890" t="s">
        <v>160704</v>
      </c>
      <c r="J60890" s="2" t="s">
        <v>203826</v>
      </c>
      <c r="K60890" t="s">
        <v>221987</v>
      </c>
      <c r="L60890" t="s">
        <v>228704</v>
      </c>
      <c r="M60890" t="s">
        <v>8</v>
      </c>
      <c r="N60890" t="s">
        <v>228828</v>
      </c>
      <c r="O60890" t="s">
        <v>229113</v>
      </c>
      <c r="P60890" t="s">
        <v>230081</v>
      </c>
      <c r="Q60890" t="s">
        <v>120216</v>
      </c>
      <c r="R60890" t="s">
        <v>221853</v>
      </c>
      <c r="S60890" t="s">
        <v>233771</v>
      </c>
    </row>
    <row r="60891" spans="1:19" x14ac:dyDescent="0.35">
      <c r="A60891" s="1">
        <v>75746</v>
      </c>
      <c r="B60891" t="s">
        <v>36232</v>
      </c>
      <c r="C60891" t="s">
        <v>106140</v>
      </c>
      <c r="D60891" t="s">
        <v>5</v>
      </c>
      <c r="F60891" t="s">
        <v>121325</v>
      </c>
      <c r="G60891">
        <v>2.4999999999999999E-7</v>
      </c>
      <c r="H60891" t="s">
        <v>36232</v>
      </c>
      <c r="I60891" t="s">
        <v>160705</v>
      </c>
      <c r="J60891" s="2" t="s">
        <v>203827</v>
      </c>
      <c r="K60891" t="s">
        <v>221988</v>
      </c>
      <c r="L60891" t="s">
        <v>228704</v>
      </c>
      <c r="M60891" t="s">
        <v>8</v>
      </c>
      <c r="N60891" t="s">
        <v>228828</v>
      </c>
      <c r="O60891" t="s">
        <v>229113</v>
      </c>
      <c r="P60891" t="s">
        <v>230081</v>
      </c>
      <c r="Q60891" t="s">
        <v>120124</v>
      </c>
      <c r="R60891" t="s">
        <v>221853</v>
      </c>
      <c r="S60891" t="s">
        <v>233771</v>
      </c>
    </row>
    <row r="60892" spans="1:19" x14ac:dyDescent="0.35">
      <c r="A60892" s="1">
        <v>75747</v>
      </c>
      <c r="B60892" t="s">
        <v>36232</v>
      </c>
      <c r="C60892" t="s">
        <v>106141</v>
      </c>
      <c r="D60892" t="s">
        <v>4</v>
      </c>
      <c r="F60892" t="s">
        <v>120569</v>
      </c>
      <c r="G60892">
        <v>2.4999999999999999E-8</v>
      </c>
      <c r="H60892" t="s">
        <v>36232</v>
      </c>
      <c r="I60892" t="s">
        <v>160705</v>
      </c>
      <c r="J60892" s="2" t="s">
        <v>203827</v>
      </c>
      <c r="K60892" t="s">
        <v>221988</v>
      </c>
      <c r="L60892" t="s">
        <v>228704</v>
      </c>
      <c r="M60892" t="s">
        <v>8</v>
      </c>
      <c r="N60892" t="s">
        <v>228828</v>
      </c>
      <c r="O60892" t="s">
        <v>229113</v>
      </c>
      <c r="P60892" t="s">
        <v>230081</v>
      </c>
      <c r="Q60892" t="s">
        <v>120124</v>
      </c>
      <c r="R60892" t="s">
        <v>221853</v>
      </c>
      <c r="S60892" t="s">
        <v>233771</v>
      </c>
    </row>
    <row r="60893" spans="1:19" x14ac:dyDescent="0.35">
      <c r="A60893" s="1">
        <v>75748</v>
      </c>
      <c r="B60893" t="s">
        <v>36232</v>
      </c>
      <c r="C60893" t="s">
        <v>106142</v>
      </c>
      <c r="D60893" t="s">
        <v>4</v>
      </c>
      <c r="F60893" t="s">
        <v>121123</v>
      </c>
      <c r="G60893">
        <v>1.9999999999999999E-6</v>
      </c>
      <c r="H60893" t="s">
        <v>36232</v>
      </c>
      <c r="I60893" t="s">
        <v>160705</v>
      </c>
      <c r="J60893" s="2" t="s">
        <v>203827</v>
      </c>
      <c r="K60893" t="s">
        <v>221988</v>
      </c>
      <c r="L60893" t="s">
        <v>228704</v>
      </c>
      <c r="M60893" t="s">
        <v>8</v>
      </c>
      <c r="N60893" t="s">
        <v>228828</v>
      </c>
      <c r="O60893" t="s">
        <v>229113</v>
      </c>
      <c r="P60893" t="s">
        <v>230081</v>
      </c>
      <c r="Q60893" t="s">
        <v>120124</v>
      </c>
      <c r="R60893" t="s">
        <v>221853</v>
      </c>
      <c r="S60893" t="s">
        <v>233771</v>
      </c>
    </row>
    <row r="60894" spans="1:19" x14ac:dyDescent="0.35">
      <c r="A60894" s="1">
        <v>75749</v>
      </c>
      <c r="B60894" t="s">
        <v>36233</v>
      </c>
      <c r="C60894" t="s">
        <v>106143</v>
      </c>
      <c r="D60894" t="s">
        <v>5</v>
      </c>
      <c r="F60894" t="s">
        <v>121276</v>
      </c>
      <c r="G60894">
        <v>3.2499999999999998E-6</v>
      </c>
      <c r="H60894" t="s">
        <v>36233</v>
      </c>
      <c r="I60894" t="s">
        <v>160706</v>
      </c>
      <c r="J60894" s="2" t="s">
        <v>203828</v>
      </c>
      <c r="K60894" t="s">
        <v>221822</v>
      </c>
      <c r="L60894" t="s">
        <v>228704</v>
      </c>
      <c r="M60894" t="s">
        <v>10</v>
      </c>
      <c r="N60894" t="s">
        <v>228827</v>
      </c>
      <c r="O60894" t="s">
        <v>229107</v>
      </c>
      <c r="P60894" t="s">
        <v>229107</v>
      </c>
      <c r="Q60894" t="s">
        <v>120936</v>
      </c>
      <c r="R60894" t="s">
        <v>221853</v>
      </c>
      <c r="S60894" t="s">
        <v>233771</v>
      </c>
    </row>
    <row r="60895" spans="1:19" x14ac:dyDescent="0.35">
      <c r="A60895" s="1">
        <v>75750</v>
      </c>
      <c r="B60895" t="s">
        <v>36234</v>
      </c>
      <c r="C60895" t="s">
        <v>106144</v>
      </c>
      <c r="D60895" t="s">
        <v>4</v>
      </c>
      <c r="F60895" t="s">
        <v>120018</v>
      </c>
      <c r="G60895">
        <v>9.9999999999999995E-8</v>
      </c>
      <c r="H60895" t="s">
        <v>36234</v>
      </c>
      <c r="I60895" t="s">
        <v>160707</v>
      </c>
      <c r="J60895" s="2" t="s">
        <v>203829</v>
      </c>
      <c r="K60895" t="s">
        <v>221989</v>
      </c>
      <c r="L60895" t="s">
        <v>228704</v>
      </c>
      <c r="M60895" t="s">
        <v>228735</v>
      </c>
      <c r="N60895" t="s">
        <v>228860</v>
      </c>
      <c r="O60895" t="s">
        <v>229176</v>
      </c>
      <c r="P60895" t="s">
        <v>229176</v>
      </c>
      <c r="Q60895" t="s">
        <v>120018</v>
      </c>
      <c r="R60895" t="s">
        <v>221853</v>
      </c>
      <c r="S60895" t="s">
        <v>233771</v>
      </c>
    </row>
    <row r="60896" spans="1:19" x14ac:dyDescent="0.35">
      <c r="A60896" s="1">
        <v>75751</v>
      </c>
      <c r="B60896" t="s">
        <v>36235</v>
      </c>
      <c r="C60896" t="s">
        <v>106145</v>
      </c>
      <c r="D60896" t="s">
        <v>4</v>
      </c>
      <c r="F60896" t="s">
        <v>121251</v>
      </c>
      <c r="G60896">
        <v>5.9999999999999997E-7</v>
      </c>
      <c r="H60896" t="s">
        <v>36235</v>
      </c>
      <c r="I60896" t="s">
        <v>160708</v>
      </c>
      <c r="J60896" s="2" t="s">
        <v>203830</v>
      </c>
      <c r="K60896" t="s">
        <v>221990</v>
      </c>
      <c r="L60896" t="s">
        <v>228704</v>
      </c>
      <c r="M60896" t="s">
        <v>10</v>
      </c>
      <c r="N60896" t="s">
        <v>228827</v>
      </c>
      <c r="O60896" t="s">
        <v>229107</v>
      </c>
      <c r="P60896" t="s">
        <v>229107</v>
      </c>
      <c r="Q60896" t="s">
        <v>120056</v>
      </c>
      <c r="R60896" t="s">
        <v>221853</v>
      </c>
      <c r="S60896" t="s">
        <v>233771</v>
      </c>
    </row>
    <row r="60897" spans="1:19" x14ac:dyDescent="0.35">
      <c r="A60897" s="1">
        <v>75752</v>
      </c>
      <c r="B60897" t="s">
        <v>36236</v>
      </c>
      <c r="C60897" t="s">
        <v>106146</v>
      </c>
      <c r="D60897" t="s">
        <v>4</v>
      </c>
      <c r="F60897" t="s">
        <v>120531</v>
      </c>
      <c r="G60897">
        <v>7.5000000000000002E-7</v>
      </c>
      <c r="H60897" t="s">
        <v>36236</v>
      </c>
      <c r="I60897" t="s">
        <v>160709</v>
      </c>
      <c r="J60897" s="2" t="s">
        <v>203831</v>
      </c>
      <c r="K60897" t="s">
        <v>221991</v>
      </c>
      <c r="L60897" t="s">
        <v>228704</v>
      </c>
      <c r="Q60897" t="s">
        <v>120056</v>
      </c>
      <c r="R60897" t="s">
        <v>221853</v>
      </c>
      <c r="S60897" t="s">
        <v>233771</v>
      </c>
    </row>
    <row r="60898" spans="1:19" x14ac:dyDescent="0.35">
      <c r="A60898" s="1">
        <v>75753</v>
      </c>
      <c r="B60898" t="s">
        <v>36236</v>
      </c>
      <c r="C60898" t="s">
        <v>106147</v>
      </c>
      <c r="D60898" t="s">
        <v>4</v>
      </c>
      <c r="F60898" t="s">
        <v>120042</v>
      </c>
      <c r="G60898">
        <v>9.499999999999999E-7</v>
      </c>
      <c r="H60898" t="s">
        <v>36236</v>
      </c>
      <c r="I60898" t="s">
        <v>160709</v>
      </c>
      <c r="J60898" s="2" t="s">
        <v>203831</v>
      </c>
      <c r="K60898" t="s">
        <v>221991</v>
      </c>
      <c r="L60898" t="s">
        <v>228704</v>
      </c>
      <c r="Q60898" t="s">
        <v>120056</v>
      </c>
      <c r="R60898" t="s">
        <v>221853</v>
      </c>
      <c r="S60898" t="s">
        <v>233771</v>
      </c>
    </row>
    <row r="60899" spans="1:19" x14ac:dyDescent="0.35">
      <c r="A60899" s="1">
        <v>75754</v>
      </c>
      <c r="B60899" t="s">
        <v>36237</v>
      </c>
      <c r="C60899" t="s">
        <v>106148</v>
      </c>
      <c r="D60899" t="s">
        <v>4</v>
      </c>
      <c r="F60899" t="s">
        <v>121056</v>
      </c>
      <c r="G60899">
        <v>2.0507E-8</v>
      </c>
      <c r="H60899" t="s">
        <v>36237</v>
      </c>
      <c r="I60899" t="s">
        <v>160710</v>
      </c>
      <c r="J60899" s="2" t="s">
        <v>203832</v>
      </c>
      <c r="K60899" t="s">
        <v>221992</v>
      </c>
      <c r="L60899" t="s">
        <v>228704</v>
      </c>
      <c r="M60899" t="s">
        <v>228720</v>
      </c>
      <c r="N60899" t="s">
        <v>228836</v>
      </c>
      <c r="O60899" t="s">
        <v>229190</v>
      </c>
      <c r="P60899" t="s">
        <v>230237</v>
      </c>
      <c r="Q60899" t="s">
        <v>120292</v>
      </c>
      <c r="R60899" t="s">
        <v>221853</v>
      </c>
      <c r="S60899" t="s">
        <v>233771</v>
      </c>
    </row>
    <row r="60900" spans="1:19" x14ac:dyDescent="0.35">
      <c r="A60900" s="1">
        <v>75755</v>
      </c>
      <c r="B60900" t="s">
        <v>36238</v>
      </c>
      <c r="C60900" t="s">
        <v>106149</v>
      </c>
      <c r="D60900" t="s">
        <v>4</v>
      </c>
      <c r="F60900" t="s">
        <v>121692</v>
      </c>
      <c r="G60900">
        <v>4.9999999999999998E-7</v>
      </c>
      <c r="H60900" t="s">
        <v>36238</v>
      </c>
      <c r="I60900" t="s">
        <v>160711</v>
      </c>
      <c r="J60900" s="2" t="s">
        <v>203833</v>
      </c>
      <c r="K60900" t="s">
        <v>221993</v>
      </c>
      <c r="L60900" t="s">
        <v>228704</v>
      </c>
      <c r="M60900" t="s">
        <v>8</v>
      </c>
      <c r="N60900" t="s">
        <v>228828</v>
      </c>
      <c r="O60900" t="s">
        <v>229113</v>
      </c>
      <c r="P60900" t="s">
        <v>230099</v>
      </c>
      <c r="Q60900" t="s">
        <v>120690</v>
      </c>
      <c r="R60900" t="s">
        <v>221853</v>
      </c>
      <c r="S60900" t="s">
        <v>233771</v>
      </c>
    </row>
    <row r="60901" spans="1:19" x14ac:dyDescent="0.35">
      <c r="A60901" s="1">
        <v>75756</v>
      </c>
      <c r="B60901" t="s">
        <v>36238</v>
      </c>
      <c r="C60901" t="s">
        <v>106150</v>
      </c>
      <c r="D60901" t="s">
        <v>4</v>
      </c>
      <c r="F60901" t="s">
        <v>123541</v>
      </c>
      <c r="G60901">
        <v>9.9999999999999995E-8</v>
      </c>
      <c r="H60901" t="s">
        <v>36238</v>
      </c>
      <c r="I60901" t="s">
        <v>160711</v>
      </c>
      <c r="J60901" s="2" t="s">
        <v>203833</v>
      </c>
      <c r="K60901" t="s">
        <v>221993</v>
      </c>
      <c r="L60901" t="s">
        <v>228704</v>
      </c>
      <c r="M60901" t="s">
        <v>8</v>
      </c>
      <c r="N60901" t="s">
        <v>228828</v>
      </c>
      <c r="O60901" t="s">
        <v>229113</v>
      </c>
      <c r="P60901" t="s">
        <v>230099</v>
      </c>
      <c r="Q60901" t="s">
        <v>120690</v>
      </c>
      <c r="R60901" t="s">
        <v>221853</v>
      </c>
      <c r="S60901" t="s">
        <v>233771</v>
      </c>
    </row>
    <row r="60902" spans="1:19" x14ac:dyDescent="0.35">
      <c r="A60902" s="1">
        <v>75758</v>
      </c>
      <c r="B60902" t="s">
        <v>36239</v>
      </c>
      <c r="C60902" t="s">
        <v>106151</v>
      </c>
      <c r="D60902" t="s">
        <v>4</v>
      </c>
      <c r="F60902" t="s">
        <v>120722</v>
      </c>
      <c r="G60902">
        <v>1.9999999999999999E-7</v>
      </c>
      <c r="H60902" t="s">
        <v>36239</v>
      </c>
      <c r="I60902" t="s">
        <v>160712</v>
      </c>
      <c r="J60902" s="2" t="s">
        <v>203834</v>
      </c>
      <c r="K60902" t="s">
        <v>221994</v>
      </c>
      <c r="L60902" t="s">
        <v>228704</v>
      </c>
      <c r="M60902" t="s">
        <v>8</v>
      </c>
      <c r="N60902" t="s">
        <v>228876</v>
      </c>
      <c r="O60902" t="s">
        <v>229173</v>
      </c>
      <c r="P60902" t="s">
        <v>229173</v>
      </c>
      <c r="Q60902" t="s">
        <v>120299</v>
      </c>
      <c r="R60902" t="s">
        <v>221853</v>
      </c>
      <c r="S60902" t="s">
        <v>233771</v>
      </c>
    </row>
    <row r="60903" spans="1:19" x14ac:dyDescent="0.35">
      <c r="A60903" s="1">
        <v>75763</v>
      </c>
      <c r="B60903" t="s">
        <v>36240</v>
      </c>
      <c r="C60903" t="s">
        <v>106152</v>
      </c>
      <c r="D60903" t="s">
        <v>4</v>
      </c>
      <c r="F60903" t="s">
        <v>121242</v>
      </c>
      <c r="G60903">
        <v>1.2967900000000001E-7</v>
      </c>
      <c r="H60903" t="s">
        <v>36240</v>
      </c>
      <c r="I60903" t="s">
        <v>160713</v>
      </c>
      <c r="J60903" s="2" t="s">
        <v>203835</v>
      </c>
      <c r="K60903" t="s">
        <v>221995</v>
      </c>
      <c r="L60903" t="s">
        <v>228704</v>
      </c>
      <c r="M60903" t="s">
        <v>228716</v>
      </c>
      <c r="N60903" t="s">
        <v>228843</v>
      </c>
      <c r="O60903" t="s">
        <v>229128</v>
      </c>
      <c r="P60903" t="s">
        <v>229128</v>
      </c>
      <c r="Q60903" t="s">
        <v>120288</v>
      </c>
      <c r="R60903" t="s">
        <v>221853</v>
      </c>
      <c r="S60903" t="s">
        <v>233771</v>
      </c>
    </row>
    <row r="60904" spans="1:19" x14ac:dyDescent="0.35">
      <c r="A60904" s="1">
        <v>75764</v>
      </c>
      <c r="B60904" t="s">
        <v>36240</v>
      </c>
      <c r="C60904" t="s">
        <v>106153</v>
      </c>
      <c r="D60904" t="s">
        <v>4</v>
      </c>
      <c r="F60904" t="s">
        <v>120586</v>
      </c>
      <c r="G60904">
        <v>1.4628269999999999E-6</v>
      </c>
      <c r="H60904" t="s">
        <v>36240</v>
      </c>
      <c r="I60904" t="s">
        <v>160713</v>
      </c>
      <c r="J60904" s="2" t="s">
        <v>203835</v>
      </c>
      <c r="K60904" t="s">
        <v>221995</v>
      </c>
      <c r="L60904" t="s">
        <v>228704</v>
      </c>
      <c r="M60904" t="s">
        <v>228716</v>
      </c>
      <c r="N60904" t="s">
        <v>228843</v>
      </c>
      <c r="O60904" t="s">
        <v>229128</v>
      </c>
      <c r="P60904" t="s">
        <v>229128</v>
      </c>
      <c r="Q60904" t="s">
        <v>120288</v>
      </c>
      <c r="R60904" t="s">
        <v>221853</v>
      </c>
      <c r="S60904" t="s">
        <v>233771</v>
      </c>
    </row>
    <row r="60905" spans="1:19" x14ac:dyDescent="0.35">
      <c r="A60905" s="1">
        <v>75766</v>
      </c>
      <c r="B60905" t="s">
        <v>36241</v>
      </c>
      <c r="C60905" t="s">
        <v>106154</v>
      </c>
      <c r="D60905" t="s">
        <v>5</v>
      </c>
      <c r="E60905" t="s">
        <v>119958</v>
      </c>
      <c r="F60905" t="s">
        <v>120323</v>
      </c>
      <c r="G60905">
        <v>2.5000000000000001E-5</v>
      </c>
      <c r="H60905" t="s">
        <v>36241</v>
      </c>
      <c r="I60905" t="s">
        <v>160714</v>
      </c>
      <c r="J60905" s="2" t="s">
        <v>203836</v>
      </c>
      <c r="K60905" t="s">
        <v>221996</v>
      </c>
      <c r="L60905" t="s">
        <v>228704</v>
      </c>
      <c r="M60905" t="s">
        <v>8</v>
      </c>
      <c r="N60905" t="s">
        <v>228832</v>
      </c>
      <c r="O60905" t="s">
        <v>229111</v>
      </c>
      <c r="P60905" t="s">
        <v>230079</v>
      </c>
      <c r="Q60905" t="s">
        <v>120679</v>
      </c>
      <c r="R60905" t="s">
        <v>221853</v>
      </c>
      <c r="S60905" t="s">
        <v>233771</v>
      </c>
    </row>
    <row r="60906" spans="1:19" x14ac:dyDescent="0.35">
      <c r="A60906" s="1">
        <v>75767</v>
      </c>
      <c r="B60906" t="s">
        <v>36241</v>
      </c>
      <c r="C60906" t="s">
        <v>106155</v>
      </c>
      <c r="D60906" t="s">
        <v>5</v>
      </c>
      <c r="E60906" t="s">
        <v>119956</v>
      </c>
      <c r="F60906" t="s">
        <v>120954</v>
      </c>
      <c r="G60906">
        <v>2.4000000000000001E-5</v>
      </c>
      <c r="H60906" t="s">
        <v>36241</v>
      </c>
      <c r="I60906" t="s">
        <v>160714</v>
      </c>
      <c r="J60906" s="2" t="s">
        <v>203836</v>
      </c>
      <c r="K60906" t="s">
        <v>221996</v>
      </c>
      <c r="L60906" t="s">
        <v>228704</v>
      </c>
      <c r="M60906" t="s">
        <v>8</v>
      </c>
      <c r="N60906" t="s">
        <v>228832</v>
      </c>
      <c r="O60906" t="s">
        <v>229111</v>
      </c>
      <c r="P60906" t="s">
        <v>230079</v>
      </c>
      <c r="Q60906" t="s">
        <v>120679</v>
      </c>
      <c r="R60906" t="s">
        <v>221853</v>
      </c>
      <c r="S60906" t="s">
        <v>233771</v>
      </c>
    </row>
    <row r="60907" spans="1:19" x14ac:dyDescent="0.35">
      <c r="A60907" s="1">
        <v>75768</v>
      </c>
      <c r="B60907" t="s">
        <v>36241</v>
      </c>
      <c r="C60907" t="s">
        <v>106156</v>
      </c>
      <c r="D60907" t="s">
        <v>5</v>
      </c>
      <c r="E60907" t="s">
        <v>119954</v>
      </c>
      <c r="F60907" t="s">
        <v>121162</v>
      </c>
      <c r="G60907">
        <v>1.0000000000000001E-5</v>
      </c>
      <c r="H60907" t="s">
        <v>36241</v>
      </c>
      <c r="I60907" t="s">
        <v>160714</v>
      </c>
      <c r="J60907" s="2" t="s">
        <v>203836</v>
      </c>
      <c r="K60907" t="s">
        <v>221996</v>
      </c>
      <c r="L60907" t="s">
        <v>228704</v>
      </c>
      <c r="M60907" t="s">
        <v>8</v>
      </c>
      <c r="N60907" t="s">
        <v>228832</v>
      </c>
      <c r="O60907" t="s">
        <v>229111</v>
      </c>
      <c r="P60907" t="s">
        <v>230079</v>
      </c>
      <c r="Q60907" t="s">
        <v>120679</v>
      </c>
      <c r="R60907" t="s">
        <v>221853</v>
      </c>
      <c r="S60907" t="s">
        <v>233771</v>
      </c>
    </row>
    <row r="60908" spans="1:19" x14ac:dyDescent="0.35">
      <c r="A60908" s="1">
        <v>75769</v>
      </c>
      <c r="B60908" t="s">
        <v>36241</v>
      </c>
      <c r="C60908" t="s">
        <v>106157</v>
      </c>
      <c r="D60908" t="s">
        <v>5</v>
      </c>
      <c r="E60908" t="s">
        <v>119955</v>
      </c>
      <c r="F60908" t="s">
        <v>121262</v>
      </c>
      <c r="G60908">
        <v>4.0999980000000001E-6</v>
      </c>
      <c r="H60908" t="s">
        <v>36241</v>
      </c>
      <c r="I60908" t="s">
        <v>160714</v>
      </c>
      <c r="J60908" s="2" t="s">
        <v>203836</v>
      </c>
      <c r="K60908" t="s">
        <v>221996</v>
      </c>
      <c r="L60908" t="s">
        <v>228704</v>
      </c>
      <c r="M60908" t="s">
        <v>8</v>
      </c>
      <c r="N60908" t="s">
        <v>228832</v>
      </c>
      <c r="O60908" t="s">
        <v>229111</v>
      </c>
      <c r="P60908" t="s">
        <v>230079</v>
      </c>
      <c r="Q60908" t="s">
        <v>120679</v>
      </c>
      <c r="R60908" t="s">
        <v>221853</v>
      </c>
      <c r="S60908" t="s">
        <v>233771</v>
      </c>
    </row>
    <row r="60909" spans="1:19" x14ac:dyDescent="0.35">
      <c r="A60909" s="1">
        <v>75770</v>
      </c>
      <c r="B60909" t="s">
        <v>36242</v>
      </c>
      <c r="C60909" t="s">
        <v>106158</v>
      </c>
      <c r="D60909" t="s">
        <v>5</v>
      </c>
      <c r="E60909" t="s">
        <v>119955</v>
      </c>
      <c r="F60909" t="s">
        <v>120500</v>
      </c>
      <c r="G60909">
        <v>1.2E-5</v>
      </c>
      <c r="H60909" t="s">
        <v>36242</v>
      </c>
      <c r="I60909" t="s">
        <v>160715</v>
      </c>
      <c r="J60909" s="2" t="s">
        <v>203837</v>
      </c>
      <c r="K60909" t="s">
        <v>221997</v>
      </c>
      <c r="L60909" t="s">
        <v>228704</v>
      </c>
      <c r="M60909" t="s">
        <v>8</v>
      </c>
      <c r="N60909" t="s">
        <v>228848</v>
      </c>
      <c r="O60909" t="s">
        <v>229133</v>
      </c>
      <c r="P60909" t="s">
        <v>230199</v>
      </c>
      <c r="Q60909" t="s">
        <v>121077</v>
      </c>
      <c r="R60909" t="s">
        <v>221853</v>
      </c>
      <c r="S60909" t="s">
        <v>233771</v>
      </c>
    </row>
    <row r="60910" spans="1:19" x14ac:dyDescent="0.35">
      <c r="A60910" s="1">
        <v>75771</v>
      </c>
      <c r="B60910" t="s">
        <v>36243</v>
      </c>
      <c r="C60910" t="s">
        <v>106159</v>
      </c>
      <c r="D60910" t="s">
        <v>4</v>
      </c>
      <c r="F60910" t="s">
        <v>122559</v>
      </c>
      <c r="G60910">
        <v>1.2E-8</v>
      </c>
      <c r="H60910" t="s">
        <v>36243</v>
      </c>
      <c r="I60910" t="s">
        <v>160716</v>
      </c>
      <c r="J60910" s="2" t="s">
        <v>203838</v>
      </c>
      <c r="K60910" t="s">
        <v>221998</v>
      </c>
      <c r="L60910" t="s">
        <v>228704</v>
      </c>
      <c r="M60910" t="s">
        <v>12</v>
      </c>
      <c r="N60910" t="s">
        <v>228878</v>
      </c>
      <c r="O60910" t="s">
        <v>229181</v>
      </c>
      <c r="P60910" t="s">
        <v>229181</v>
      </c>
      <c r="Q60910" t="s">
        <v>120769</v>
      </c>
      <c r="R60910" t="s">
        <v>221853</v>
      </c>
      <c r="S60910" t="s">
        <v>233771</v>
      </c>
    </row>
    <row r="60911" spans="1:19" x14ac:dyDescent="0.35">
      <c r="A60911" s="1">
        <v>75772</v>
      </c>
      <c r="B60911" t="s">
        <v>36244</v>
      </c>
      <c r="C60911" t="s">
        <v>106160</v>
      </c>
      <c r="D60911" t="s">
        <v>5</v>
      </c>
      <c r="F60911" t="s">
        <v>122752</v>
      </c>
      <c r="G60911">
        <v>3.5600000000000001E-7</v>
      </c>
      <c r="H60911" t="s">
        <v>36244</v>
      </c>
      <c r="I60911" t="s">
        <v>160717</v>
      </c>
      <c r="J60911" s="2" t="s">
        <v>203839</v>
      </c>
      <c r="K60911" t="s">
        <v>221999</v>
      </c>
      <c r="L60911" t="s">
        <v>228704</v>
      </c>
      <c r="M60911" t="s">
        <v>228717</v>
      </c>
      <c r="N60911" t="s">
        <v>228845</v>
      </c>
      <c r="O60911" t="s">
        <v>229130</v>
      </c>
      <c r="P60911" t="s">
        <v>229130</v>
      </c>
      <c r="Q60911" t="s">
        <v>120970</v>
      </c>
      <c r="R60911" t="s">
        <v>221853</v>
      </c>
      <c r="S60911" t="s">
        <v>233771</v>
      </c>
    </row>
    <row r="60912" spans="1:19" x14ac:dyDescent="0.35">
      <c r="A60912" s="1">
        <v>75773</v>
      </c>
      <c r="B60912" t="s">
        <v>36244</v>
      </c>
      <c r="C60912" t="s">
        <v>106161</v>
      </c>
      <c r="D60912" t="s">
        <v>4</v>
      </c>
      <c r="F60912" t="s">
        <v>120959</v>
      </c>
      <c r="G60912">
        <v>1.9298999999999999E-6</v>
      </c>
      <c r="H60912" t="s">
        <v>36244</v>
      </c>
      <c r="I60912" t="s">
        <v>160717</v>
      </c>
      <c r="J60912" s="2" t="s">
        <v>203839</v>
      </c>
      <c r="K60912" t="s">
        <v>221999</v>
      </c>
      <c r="L60912" t="s">
        <v>228704</v>
      </c>
      <c r="M60912" t="s">
        <v>228717</v>
      </c>
      <c r="N60912" t="s">
        <v>228845</v>
      </c>
      <c r="O60912" t="s">
        <v>229130</v>
      </c>
      <c r="P60912" t="s">
        <v>229130</v>
      </c>
      <c r="Q60912" t="s">
        <v>120970</v>
      </c>
      <c r="R60912" t="s">
        <v>221853</v>
      </c>
      <c r="S60912" t="s">
        <v>233771</v>
      </c>
    </row>
    <row r="60913" spans="1:19" x14ac:dyDescent="0.35">
      <c r="A60913" s="1">
        <v>75774</v>
      </c>
      <c r="B60913" t="s">
        <v>36245</v>
      </c>
      <c r="C60913" t="s">
        <v>106162</v>
      </c>
      <c r="D60913" t="s">
        <v>4</v>
      </c>
      <c r="F60913" t="s">
        <v>120565</v>
      </c>
      <c r="G60913">
        <v>1.18E-7</v>
      </c>
      <c r="H60913" t="s">
        <v>36245</v>
      </c>
      <c r="I60913" t="s">
        <v>160718</v>
      </c>
      <c r="J60913" s="2" t="s">
        <v>203840</v>
      </c>
      <c r="K60913" t="s">
        <v>222000</v>
      </c>
      <c r="L60913" t="s">
        <v>228704</v>
      </c>
      <c r="M60913" t="s">
        <v>228751</v>
      </c>
      <c r="N60913" t="s">
        <v>228861</v>
      </c>
      <c r="O60913" t="s">
        <v>229261</v>
      </c>
      <c r="P60913" t="s">
        <v>229261</v>
      </c>
      <c r="Q60913" t="s">
        <v>120059</v>
      </c>
      <c r="R60913" t="s">
        <v>221853</v>
      </c>
      <c r="S60913" t="s">
        <v>233771</v>
      </c>
    </row>
    <row r="60914" spans="1:19" x14ac:dyDescent="0.35">
      <c r="A60914" s="1">
        <v>75775</v>
      </c>
      <c r="B60914" t="s">
        <v>36246</v>
      </c>
      <c r="C60914" t="s">
        <v>106163</v>
      </c>
      <c r="D60914" t="s">
        <v>4</v>
      </c>
      <c r="F60914" t="s">
        <v>120453</v>
      </c>
      <c r="G60914">
        <v>4.9999999999999998E-7</v>
      </c>
      <c r="H60914" t="s">
        <v>36246</v>
      </c>
      <c r="I60914" t="s">
        <v>160719</v>
      </c>
      <c r="J60914" s="2" t="s">
        <v>203841</v>
      </c>
      <c r="K60914" t="s">
        <v>222001</v>
      </c>
      <c r="L60914" t="s">
        <v>228704</v>
      </c>
      <c r="M60914" t="s">
        <v>8</v>
      </c>
      <c r="N60914" t="s">
        <v>228832</v>
      </c>
      <c r="O60914" t="s">
        <v>229111</v>
      </c>
      <c r="P60914" t="s">
        <v>230079</v>
      </c>
      <c r="Q60914" t="s">
        <v>120008</v>
      </c>
      <c r="R60914" t="s">
        <v>221853</v>
      </c>
      <c r="S60914" t="s">
        <v>233771</v>
      </c>
    </row>
    <row r="60915" spans="1:19" x14ac:dyDescent="0.35">
      <c r="A60915" s="1">
        <v>75776</v>
      </c>
      <c r="B60915" t="s">
        <v>36247</v>
      </c>
      <c r="C60915" t="s">
        <v>106164</v>
      </c>
      <c r="D60915" t="s">
        <v>4</v>
      </c>
      <c r="F60915" t="s">
        <v>120059</v>
      </c>
      <c r="G60915">
        <v>0</v>
      </c>
      <c r="H60915" t="s">
        <v>36247</v>
      </c>
      <c r="I60915" t="s">
        <v>160720</v>
      </c>
      <c r="J60915" s="2" t="s">
        <v>203842</v>
      </c>
      <c r="K60915" t="s">
        <v>222002</v>
      </c>
      <c r="L60915" t="s">
        <v>228704</v>
      </c>
      <c r="M60915" t="s">
        <v>8</v>
      </c>
      <c r="N60915" t="s">
        <v>228828</v>
      </c>
      <c r="O60915" t="s">
        <v>229113</v>
      </c>
      <c r="P60915" t="s">
        <v>230081</v>
      </c>
      <c r="Q60915" t="s">
        <v>120056</v>
      </c>
      <c r="R60915" t="s">
        <v>221853</v>
      </c>
      <c r="S60915" t="s">
        <v>233771</v>
      </c>
    </row>
    <row r="60916" spans="1:19" x14ac:dyDescent="0.35">
      <c r="A60916" s="1">
        <v>75777</v>
      </c>
      <c r="B60916" t="s">
        <v>36247</v>
      </c>
      <c r="C60916" t="s">
        <v>106165</v>
      </c>
      <c r="D60916" t="s">
        <v>4</v>
      </c>
      <c r="F60916" t="s">
        <v>120541</v>
      </c>
      <c r="G60916">
        <v>2.5000000000000002E-6</v>
      </c>
      <c r="H60916" t="s">
        <v>36247</v>
      </c>
      <c r="I60916" t="s">
        <v>160720</v>
      </c>
      <c r="J60916" s="2" t="s">
        <v>203842</v>
      </c>
      <c r="K60916" t="s">
        <v>222002</v>
      </c>
      <c r="L60916" t="s">
        <v>228704</v>
      </c>
      <c r="M60916" t="s">
        <v>8</v>
      </c>
      <c r="N60916" t="s">
        <v>228828</v>
      </c>
      <c r="O60916" t="s">
        <v>229113</v>
      </c>
      <c r="P60916" t="s">
        <v>230081</v>
      </c>
      <c r="Q60916" t="s">
        <v>120056</v>
      </c>
      <c r="R60916" t="s">
        <v>221853</v>
      </c>
      <c r="S60916" t="s">
        <v>233771</v>
      </c>
    </row>
    <row r="60917" spans="1:19" x14ac:dyDescent="0.35">
      <c r="A60917" s="1">
        <v>75778</v>
      </c>
      <c r="B60917" t="s">
        <v>36247</v>
      </c>
      <c r="C60917" t="s">
        <v>106166</v>
      </c>
      <c r="D60917" t="s">
        <v>4</v>
      </c>
      <c r="F60917" t="s">
        <v>120230</v>
      </c>
      <c r="G60917">
        <v>3.0000000000000001E-6</v>
      </c>
      <c r="H60917" t="s">
        <v>36247</v>
      </c>
      <c r="I60917" t="s">
        <v>160720</v>
      </c>
      <c r="J60917" s="2" t="s">
        <v>203842</v>
      </c>
      <c r="K60917" t="s">
        <v>222002</v>
      </c>
      <c r="L60917" t="s">
        <v>228704</v>
      </c>
      <c r="M60917" t="s">
        <v>8</v>
      </c>
      <c r="N60917" t="s">
        <v>228828</v>
      </c>
      <c r="O60917" t="s">
        <v>229113</v>
      </c>
      <c r="P60917" t="s">
        <v>230081</v>
      </c>
      <c r="Q60917" t="s">
        <v>120056</v>
      </c>
      <c r="R60917" t="s">
        <v>221853</v>
      </c>
      <c r="S60917" t="s">
        <v>233771</v>
      </c>
    </row>
    <row r="60918" spans="1:19" x14ac:dyDescent="0.35">
      <c r="A60918" s="1">
        <v>75780</v>
      </c>
      <c r="B60918" t="s">
        <v>36248</v>
      </c>
      <c r="C60918" t="s">
        <v>106167</v>
      </c>
      <c r="D60918" t="s">
        <v>4</v>
      </c>
      <c r="F60918" t="s">
        <v>120318</v>
      </c>
      <c r="G60918">
        <v>1.1999999999999999E-7</v>
      </c>
      <c r="H60918" t="s">
        <v>36248</v>
      </c>
      <c r="I60918" t="s">
        <v>160721</v>
      </c>
      <c r="J60918" s="2" t="s">
        <v>203843</v>
      </c>
      <c r="K60918" t="s">
        <v>222003</v>
      </c>
      <c r="L60918" t="s">
        <v>228704</v>
      </c>
      <c r="M60918" t="s">
        <v>8</v>
      </c>
      <c r="N60918" t="s">
        <v>228828</v>
      </c>
      <c r="O60918" t="s">
        <v>229113</v>
      </c>
      <c r="P60918" t="s">
        <v>230081</v>
      </c>
      <c r="Q60918" t="s">
        <v>120152</v>
      </c>
      <c r="R60918" t="s">
        <v>221853</v>
      </c>
      <c r="S60918" t="s">
        <v>233771</v>
      </c>
    </row>
    <row r="60919" spans="1:19" x14ac:dyDescent="0.35">
      <c r="A60919" s="1">
        <v>75781</v>
      </c>
      <c r="B60919" t="s">
        <v>36249</v>
      </c>
      <c r="C60919" t="s">
        <v>106168</v>
      </c>
      <c r="D60919" t="s">
        <v>4</v>
      </c>
      <c r="F60919" t="s">
        <v>120902</v>
      </c>
      <c r="G60919">
        <v>1.1000000000000001E-7</v>
      </c>
      <c r="H60919" t="s">
        <v>36249</v>
      </c>
      <c r="I60919" t="s">
        <v>160722</v>
      </c>
      <c r="J60919" s="2" t="s">
        <v>203844</v>
      </c>
      <c r="K60919" t="s">
        <v>222004</v>
      </c>
      <c r="L60919" t="s">
        <v>228704</v>
      </c>
      <c r="M60919" t="s">
        <v>228708</v>
      </c>
      <c r="N60919" t="s">
        <v>228914</v>
      </c>
      <c r="O60919" t="s">
        <v>229260</v>
      </c>
      <c r="P60919" t="s">
        <v>229260</v>
      </c>
      <c r="Q60919" t="s">
        <v>120513</v>
      </c>
      <c r="R60919" t="s">
        <v>221853</v>
      </c>
      <c r="S60919" t="s">
        <v>233771</v>
      </c>
    </row>
    <row r="60920" spans="1:19" x14ac:dyDescent="0.35">
      <c r="A60920" s="1">
        <v>75782</v>
      </c>
      <c r="B60920" t="s">
        <v>36250</v>
      </c>
      <c r="C60920" t="s">
        <v>106169</v>
      </c>
      <c r="D60920" t="s">
        <v>5</v>
      </c>
      <c r="E60920" t="s">
        <v>119955</v>
      </c>
      <c r="F60920" t="s">
        <v>123085</v>
      </c>
      <c r="G60920">
        <v>1.9801980000000001E-6</v>
      </c>
      <c r="H60920" t="s">
        <v>36250</v>
      </c>
      <c r="I60920" t="s">
        <v>160723</v>
      </c>
      <c r="J60920" s="2" t="s">
        <v>203845</v>
      </c>
      <c r="K60920" t="s">
        <v>222005</v>
      </c>
      <c r="L60920" t="s">
        <v>228706</v>
      </c>
      <c r="M60920" t="s">
        <v>12</v>
      </c>
      <c r="N60920" t="s">
        <v>228921</v>
      </c>
      <c r="O60920" t="s">
        <v>229341</v>
      </c>
      <c r="P60920" t="s">
        <v>230311</v>
      </c>
      <c r="Q60920" t="s">
        <v>120079</v>
      </c>
      <c r="R60920" t="s">
        <v>221853</v>
      </c>
      <c r="S60920" t="s">
        <v>233771</v>
      </c>
    </row>
    <row r="60921" spans="1:19" x14ac:dyDescent="0.35">
      <c r="A60921" s="1">
        <v>75783</v>
      </c>
      <c r="B60921" t="s">
        <v>36251</v>
      </c>
      <c r="C60921" t="s">
        <v>106170</v>
      </c>
      <c r="D60921" t="s">
        <v>5</v>
      </c>
      <c r="F60921" t="s">
        <v>123922</v>
      </c>
      <c r="G60921">
        <v>2.7399999999999999E-5</v>
      </c>
      <c r="H60921" t="s">
        <v>36251</v>
      </c>
      <c r="I60921" t="s">
        <v>160724</v>
      </c>
      <c r="J60921" s="2" t="s">
        <v>203846</v>
      </c>
      <c r="K60921" t="s">
        <v>222006</v>
      </c>
      <c r="L60921" t="s">
        <v>228704</v>
      </c>
      <c r="M60921" t="s">
        <v>228738</v>
      </c>
      <c r="N60921" t="s">
        <v>228880</v>
      </c>
      <c r="O60921" t="s">
        <v>229184</v>
      </c>
      <c r="P60921" t="s">
        <v>229184</v>
      </c>
      <c r="R60921" t="s">
        <v>221853</v>
      </c>
      <c r="S60921" t="s">
        <v>233771</v>
      </c>
    </row>
    <row r="60922" spans="1:19" x14ac:dyDescent="0.35">
      <c r="A60922" s="1">
        <v>75784</v>
      </c>
      <c r="B60922" t="s">
        <v>36251</v>
      </c>
      <c r="C60922" t="s">
        <v>106171</v>
      </c>
      <c r="D60922" t="s">
        <v>5</v>
      </c>
      <c r="F60922" t="s">
        <v>120007</v>
      </c>
      <c r="G60922">
        <v>2.7399999999999999E-5</v>
      </c>
      <c r="H60922" t="s">
        <v>36251</v>
      </c>
      <c r="I60922" t="s">
        <v>160724</v>
      </c>
      <c r="J60922" s="2" t="s">
        <v>203846</v>
      </c>
      <c r="K60922" t="s">
        <v>222006</v>
      </c>
      <c r="L60922" t="s">
        <v>228704</v>
      </c>
      <c r="M60922" t="s">
        <v>228738</v>
      </c>
      <c r="N60922" t="s">
        <v>228880</v>
      </c>
      <c r="O60922" t="s">
        <v>229184</v>
      </c>
      <c r="P60922" t="s">
        <v>229184</v>
      </c>
      <c r="R60922" t="s">
        <v>221853</v>
      </c>
      <c r="S60922" t="s">
        <v>233771</v>
      </c>
    </row>
    <row r="60923" spans="1:19" x14ac:dyDescent="0.35">
      <c r="A60923" s="1">
        <v>75786</v>
      </c>
      <c r="B60923" t="s">
        <v>36252</v>
      </c>
      <c r="C60923" t="s">
        <v>106172</v>
      </c>
      <c r="D60923" t="s">
        <v>4</v>
      </c>
      <c r="F60923" t="s">
        <v>121037</v>
      </c>
      <c r="G60923">
        <v>6.3500000000000006E-7</v>
      </c>
      <c r="H60923" t="s">
        <v>36252</v>
      </c>
      <c r="I60923" t="s">
        <v>160725</v>
      </c>
      <c r="J60923" s="2" t="s">
        <v>203847</v>
      </c>
      <c r="K60923" t="s">
        <v>222007</v>
      </c>
      <c r="L60923" t="s">
        <v>228704</v>
      </c>
      <c r="M60923" t="s">
        <v>8</v>
      </c>
      <c r="N60923" t="s">
        <v>228841</v>
      </c>
      <c r="O60923" t="s">
        <v>229137</v>
      </c>
      <c r="P60923" t="s">
        <v>229137</v>
      </c>
      <c r="Q60923" t="s">
        <v>121129</v>
      </c>
      <c r="R60923" t="s">
        <v>221853</v>
      </c>
      <c r="S60923" t="s">
        <v>233771</v>
      </c>
    </row>
    <row r="60924" spans="1:19" x14ac:dyDescent="0.35">
      <c r="A60924" s="1">
        <v>75787</v>
      </c>
      <c r="B60924" t="s">
        <v>36252</v>
      </c>
      <c r="C60924" t="s">
        <v>106173</v>
      </c>
      <c r="D60924" t="s">
        <v>4</v>
      </c>
      <c r="F60924" t="s">
        <v>120286</v>
      </c>
      <c r="G60924">
        <v>2.0999999999999998E-6</v>
      </c>
      <c r="H60924" t="s">
        <v>36252</v>
      </c>
      <c r="I60924" t="s">
        <v>160725</v>
      </c>
      <c r="J60924" s="2" t="s">
        <v>203847</v>
      </c>
      <c r="K60924" t="s">
        <v>222007</v>
      </c>
      <c r="L60924" t="s">
        <v>228704</v>
      </c>
      <c r="M60924" t="s">
        <v>8</v>
      </c>
      <c r="N60924" t="s">
        <v>228841</v>
      </c>
      <c r="O60924" t="s">
        <v>229137</v>
      </c>
      <c r="P60924" t="s">
        <v>229137</v>
      </c>
      <c r="Q60924" t="s">
        <v>121129</v>
      </c>
      <c r="R60924" t="s">
        <v>221853</v>
      </c>
      <c r="S60924" t="s">
        <v>233771</v>
      </c>
    </row>
    <row r="60925" spans="1:19" x14ac:dyDescent="0.35">
      <c r="A60925" s="1">
        <v>75788</v>
      </c>
      <c r="B60925" t="s">
        <v>36252</v>
      </c>
      <c r="C60925" t="s">
        <v>106174</v>
      </c>
      <c r="D60925" t="s">
        <v>5</v>
      </c>
      <c r="F60925" t="s">
        <v>120415</v>
      </c>
      <c r="G60925">
        <v>5.2500000000000006E-7</v>
      </c>
      <c r="H60925" t="s">
        <v>36252</v>
      </c>
      <c r="I60925" t="s">
        <v>160725</v>
      </c>
      <c r="J60925" s="2" t="s">
        <v>203847</v>
      </c>
      <c r="K60925" t="s">
        <v>222007</v>
      </c>
      <c r="L60925" t="s">
        <v>228704</v>
      </c>
      <c r="M60925" t="s">
        <v>8</v>
      </c>
      <c r="N60925" t="s">
        <v>228841</v>
      </c>
      <c r="O60925" t="s">
        <v>229137</v>
      </c>
      <c r="P60925" t="s">
        <v>229137</v>
      </c>
      <c r="Q60925" t="s">
        <v>121129</v>
      </c>
      <c r="R60925" t="s">
        <v>221853</v>
      </c>
      <c r="S60925" t="s">
        <v>233771</v>
      </c>
    </row>
    <row r="60926" spans="1:19" x14ac:dyDescent="0.35">
      <c r="A60926" s="1">
        <v>75789</v>
      </c>
      <c r="B60926" t="s">
        <v>36252</v>
      </c>
      <c r="C60926" t="s">
        <v>106175</v>
      </c>
      <c r="D60926" t="s">
        <v>4</v>
      </c>
      <c r="F60926" t="s">
        <v>121129</v>
      </c>
      <c r="G60926">
        <v>4.7500000000000002E-8</v>
      </c>
      <c r="H60926" t="s">
        <v>36252</v>
      </c>
      <c r="I60926" t="s">
        <v>160725</v>
      </c>
      <c r="J60926" s="2" t="s">
        <v>203847</v>
      </c>
      <c r="K60926" t="s">
        <v>222007</v>
      </c>
      <c r="L60926" t="s">
        <v>228704</v>
      </c>
      <c r="M60926" t="s">
        <v>8</v>
      </c>
      <c r="N60926" t="s">
        <v>228841</v>
      </c>
      <c r="O60926" t="s">
        <v>229137</v>
      </c>
      <c r="P60926" t="s">
        <v>229137</v>
      </c>
      <c r="Q60926" t="s">
        <v>121129</v>
      </c>
      <c r="R60926" t="s">
        <v>221853</v>
      </c>
      <c r="S60926" t="s">
        <v>233771</v>
      </c>
    </row>
    <row r="60927" spans="1:19" x14ac:dyDescent="0.35">
      <c r="A60927" s="1">
        <v>75790</v>
      </c>
      <c r="B60927" t="s">
        <v>36253</v>
      </c>
      <c r="C60927" t="s">
        <v>106176</v>
      </c>
      <c r="D60927" t="s">
        <v>5</v>
      </c>
      <c r="F60927" t="s">
        <v>120406</v>
      </c>
      <c r="G60927">
        <v>2.7650000000000002E-7</v>
      </c>
      <c r="H60927" t="s">
        <v>36253</v>
      </c>
      <c r="I60927" t="s">
        <v>160726</v>
      </c>
      <c r="J60927" s="2" t="s">
        <v>203848</v>
      </c>
      <c r="K60927" t="s">
        <v>222008</v>
      </c>
      <c r="L60927" t="s">
        <v>228704</v>
      </c>
      <c r="M60927" t="s">
        <v>228711</v>
      </c>
      <c r="N60927" t="s">
        <v>228835</v>
      </c>
      <c r="O60927" t="s">
        <v>229117</v>
      </c>
      <c r="P60927" t="s">
        <v>229117</v>
      </c>
      <c r="Q60927" t="s">
        <v>120309</v>
      </c>
      <c r="R60927" t="s">
        <v>221853</v>
      </c>
      <c r="S60927" t="s">
        <v>233771</v>
      </c>
    </row>
    <row r="60928" spans="1:19" x14ac:dyDescent="0.35">
      <c r="A60928" s="1">
        <v>75791</v>
      </c>
      <c r="B60928" t="s">
        <v>36254</v>
      </c>
      <c r="C60928" t="s">
        <v>106177</v>
      </c>
      <c r="D60928" t="s">
        <v>4</v>
      </c>
      <c r="F60928" t="s">
        <v>120827</v>
      </c>
      <c r="G60928">
        <v>1.9999999999999999E-7</v>
      </c>
      <c r="H60928" t="s">
        <v>36254</v>
      </c>
      <c r="I60928" t="s">
        <v>160727</v>
      </c>
      <c r="J60928" s="2" t="s">
        <v>203849</v>
      </c>
      <c r="K60928" t="s">
        <v>222009</v>
      </c>
      <c r="L60928" t="s">
        <v>228704</v>
      </c>
      <c r="M60928" t="s">
        <v>8</v>
      </c>
      <c r="N60928" t="s">
        <v>228828</v>
      </c>
      <c r="O60928" t="s">
        <v>229108</v>
      </c>
      <c r="P60928" t="s">
        <v>163673</v>
      </c>
      <c r="Q60928" t="s">
        <v>120059</v>
      </c>
      <c r="R60928" t="s">
        <v>221853</v>
      </c>
      <c r="S60928" t="s">
        <v>233771</v>
      </c>
    </row>
    <row r="60929" spans="1:19" x14ac:dyDescent="0.35">
      <c r="A60929" s="1">
        <v>75792</v>
      </c>
      <c r="B60929" t="s">
        <v>36254</v>
      </c>
      <c r="C60929" t="s">
        <v>106178</v>
      </c>
      <c r="D60929" t="s">
        <v>4</v>
      </c>
      <c r="F60929" t="s">
        <v>122865</v>
      </c>
      <c r="G60929">
        <v>1.5E-6</v>
      </c>
      <c r="H60929" t="s">
        <v>36254</v>
      </c>
      <c r="I60929" t="s">
        <v>160727</v>
      </c>
      <c r="J60929" s="2" t="s">
        <v>203849</v>
      </c>
      <c r="K60929" t="s">
        <v>222009</v>
      </c>
      <c r="L60929" t="s">
        <v>228704</v>
      </c>
      <c r="M60929" t="s">
        <v>8</v>
      </c>
      <c r="N60929" t="s">
        <v>228828</v>
      </c>
      <c r="O60929" t="s">
        <v>229108</v>
      </c>
      <c r="P60929" t="s">
        <v>163673</v>
      </c>
      <c r="Q60929" t="s">
        <v>120059</v>
      </c>
      <c r="R60929" t="s">
        <v>221853</v>
      </c>
      <c r="S60929" t="s">
        <v>233771</v>
      </c>
    </row>
    <row r="60930" spans="1:19" x14ac:dyDescent="0.35">
      <c r="A60930" s="1">
        <v>75794</v>
      </c>
      <c r="B60930" t="s">
        <v>36255</v>
      </c>
      <c r="C60930" t="s">
        <v>106179</v>
      </c>
      <c r="D60930" t="s">
        <v>5</v>
      </c>
      <c r="F60930" t="s">
        <v>120020</v>
      </c>
      <c r="G60930">
        <v>1.1999999999999999E-6</v>
      </c>
      <c r="H60930" t="s">
        <v>36255</v>
      </c>
      <c r="I60930" t="s">
        <v>160728</v>
      </c>
      <c r="J60930" s="2" t="s">
        <v>203850</v>
      </c>
      <c r="K60930" t="s">
        <v>222010</v>
      </c>
      <c r="L60930" t="s">
        <v>228704</v>
      </c>
      <c r="M60930" t="s">
        <v>14</v>
      </c>
      <c r="Q60930" t="s">
        <v>120008</v>
      </c>
      <c r="R60930" t="s">
        <v>221853</v>
      </c>
      <c r="S60930" t="s">
        <v>233771</v>
      </c>
    </row>
    <row r="60931" spans="1:19" x14ac:dyDescent="0.35">
      <c r="A60931" s="1">
        <v>75796</v>
      </c>
      <c r="B60931" t="s">
        <v>36255</v>
      </c>
      <c r="C60931" t="s">
        <v>106180</v>
      </c>
      <c r="D60931" t="s">
        <v>4</v>
      </c>
      <c r="F60931" t="s">
        <v>120062</v>
      </c>
      <c r="G60931">
        <v>1.7499999999999999E-7</v>
      </c>
      <c r="H60931" t="s">
        <v>36255</v>
      </c>
      <c r="I60931" t="s">
        <v>160728</v>
      </c>
      <c r="J60931" s="2" t="s">
        <v>203850</v>
      </c>
      <c r="K60931" t="s">
        <v>222010</v>
      </c>
      <c r="L60931" t="s">
        <v>228704</v>
      </c>
      <c r="M60931" t="s">
        <v>14</v>
      </c>
      <c r="Q60931" t="s">
        <v>120008</v>
      </c>
      <c r="R60931" t="s">
        <v>221853</v>
      </c>
      <c r="S60931" t="s">
        <v>233771</v>
      </c>
    </row>
    <row r="60932" spans="1:19" x14ac:dyDescent="0.35">
      <c r="A60932" s="1">
        <v>75798</v>
      </c>
      <c r="B60932" t="s">
        <v>36256</v>
      </c>
      <c r="C60932" t="s">
        <v>106181</v>
      </c>
      <c r="D60932" t="s">
        <v>4</v>
      </c>
      <c r="F60932" t="s">
        <v>120397</v>
      </c>
      <c r="G60932">
        <v>1E-8</v>
      </c>
      <c r="H60932" t="s">
        <v>36256</v>
      </c>
      <c r="I60932" t="s">
        <v>160729</v>
      </c>
      <c r="K60932" t="s">
        <v>222011</v>
      </c>
      <c r="L60932" t="s">
        <v>228704</v>
      </c>
      <c r="M60932" t="s">
        <v>8</v>
      </c>
      <c r="N60932" t="s">
        <v>228828</v>
      </c>
      <c r="O60932" t="s">
        <v>229113</v>
      </c>
      <c r="P60932" t="s">
        <v>230387</v>
      </c>
      <c r="Q60932" t="s">
        <v>120129</v>
      </c>
      <c r="R60932" t="s">
        <v>221853</v>
      </c>
      <c r="S60932" t="s">
        <v>233771</v>
      </c>
    </row>
    <row r="60933" spans="1:19" x14ac:dyDescent="0.35">
      <c r="A60933" s="1">
        <v>75800</v>
      </c>
      <c r="B60933" t="s">
        <v>36257</v>
      </c>
      <c r="C60933" t="s">
        <v>106182</v>
      </c>
      <c r="D60933" t="s">
        <v>5</v>
      </c>
      <c r="E60933" t="s">
        <v>119954</v>
      </c>
      <c r="F60933" t="s">
        <v>121780</v>
      </c>
      <c r="G60933">
        <v>1.7E-6</v>
      </c>
      <c r="H60933" t="s">
        <v>36257</v>
      </c>
      <c r="I60933" t="s">
        <v>160730</v>
      </c>
      <c r="J60933" s="2" t="s">
        <v>203851</v>
      </c>
      <c r="K60933" t="s">
        <v>222012</v>
      </c>
      <c r="L60933" t="s">
        <v>228704</v>
      </c>
      <c r="M60933" t="s">
        <v>228710</v>
      </c>
      <c r="N60933" t="s">
        <v>228897</v>
      </c>
      <c r="O60933" t="s">
        <v>229245</v>
      </c>
      <c r="P60933" t="s">
        <v>230174</v>
      </c>
      <c r="Q60933" t="s">
        <v>120287</v>
      </c>
      <c r="R60933" t="s">
        <v>221853</v>
      </c>
      <c r="S60933" t="s">
        <v>233771</v>
      </c>
    </row>
    <row r="60934" spans="1:19" x14ac:dyDescent="0.35">
      <c r="A60934" s="1">
        <v>75801</v>
      </c>
      <c r="B60934" t="s">
        <v>36258</v>
      </c>
      <c r="C60934" t="s">
        <v>106183</v>
      </c>
      <c r="D60934" t="s">
        <v>4</v>
      </c>
      <c r="F60934" t="s">
        <v>120839</v>
      </c>
      <c r="G60934">
        <v>2.4999999999999999E-7</v>
      </c>
      <c r="H60934" t="s">
        <v>36258</v>
      </c>
      <c r="I60934" t="s">
        <v>160731</v>
      </c>
      <c r="J60934" s="2" t="s">
        <v>203852</v>
      </c>
      <c r="K60934" t="s">
        <v>222013</v>
      </c>
      <c r="L60934" t="s">
        <v>228704</v>
      </c>
      <c r="M60934" t="s">
        <v>8</v>
      </c>
      <c r="N60934" t="s">
        <v>228904</v>
      </c>
      <c r="O60934" t="s">
        <v>229236</v>
      </c>
      <c r="P60934" t="s">
        <v>229236</v>
      </c>
      <c r="Q60934" t="s">
        <v>121066</v>
      </c>
      <c r="R60934" t="s">
        <v>221853</v>
      </c>
      <c r="S60934" t="s">
        <v>233771</v>
      </c>
    </row>
    <row r="60935" spans="1:19" x14ac:dyDescent="0.35">
      <c r="A60935" s="1">
        <v>75802</v>
      </c>
      <c r="B60935" t="s">
        <v>36259</v>
      </c>
      <c r="C60935" t="s">
        <v>106184</v>
      </c>
      <c r="D60935" t="s">
        <v>4</v>
      </c>
      <c r="F60935" t="s">
        <v>120605</v>
      </c>
      <c r="G60935">
        <v>8.3252999999999998E-8</v>
      </c>
      <c r="H60935" t="s">
        <v>36259</v>
      </c>
      <c r="I60935" t="s">
        <v>160732</v>
      </c>
      <c r="J60935" s="2" t="s">
        <v>203853</v>
      </c>
      <c r="K60935" t="s">
        <v>222014</v>
      </c>
      <c r="L60935" t="s">
        <v>228704</v>
      </c>
      <c r="M60935" t="s">
        <v>8</v>
      </c>
      <c r="N60935" t="s">
        <v>228828</v>
      </c>
      <c r="O60935" t="s">
        <v>229113</v>
      </c>
      <c r="P60935" t="s">
        <v>230081</v>
      </c>
      <c r="Q60935" t="s">
        <v>120126</v>
      </c>
      <c r="R60935" t="s">
        <v>221853</v>
      </c>
      <c r="S60935" t="s">
        <v>233771</v>
      </c>
    </row>
    <row r="60936" spans="1:19" x14ac:dyDescent="0.35">
      <c r="A60936" s="1">
        <v>75805</v>
      </c>
      <c r="B60936" t="s">
        <v>36259</v>
      </c>
      <c r="C60936" t="s">
        <v>106185</v>
      </c>
      <c r="D60936" t="s">
        <v>4</v>
      </c>
      <c r="F60936" t="s">
        <v>120713</v>
      </c>
      <c r="G60936">
        <v>1.9500000000000001E-7</v>
      </c>
      <c r="H60936" t="s">
        <v>36259</v>
      </c>
      <c r="I60936" t="s">
        <v>160732</v>
      </c>
      <c r="J60936" s="2" t="s">
        <v>203853</v>
      </c>
      <c r="K60936" t="s">
        <v>222014</v>
      </c>
      <c r="L60936" t="s">
        <v>228704</v>
      </c>
      <c r="M60936" t="s">
        <v>8</v>
      </c>
      <c r="N60936" t="s">
        <v>228828</v>
      </c>
      <c r="O60936" t="s">
        <v>229113</v>
      </c>
      <c r="P60936" t="s">
        <v>230081</v>
      </c>
      <c r="Q60936" t="s">
        <v>120126</v>
      </c>
      <c r="R60936" t="s">
        <v>221853</v>
      </c>
      <c r="S60936" t="s">
        <v>233771</v>
      </c>
    </row>
    <row r="60937" spans="1:19" x14ac:dyDescent="0.35">
      <c r="A60937" s="1">
        <v>75807</v>
      </c>
      <c r="B60937" t="s">
        <v>36259</v>
      </c>
      <c r="C60937" t="s">
        <v>106186</v>
      </c>
      <c r="D60937" t="s">
        <v>4</v>
      </c>
      <c r="F60937" t="s">
        <v>121871</v>
      </c>
      <c r="G60937">
        <v>7.0000000000000005E-8</v>
      </c>
      <c r="H60937" t="s">
        <v>36259</v>
      </c>
      <c r="I60937" t="s">
        <v>160732</v>
      </c>
      <c r="J60937" s="2" t="s">
        <v>203853</v>
      </c>
      <c r="K60937" t="s">
        <v>222014</v>
      </c>
      <c r="L60937" t="s">
        <v>228704</v>
      </c>
      <c r="M60937" t="s">
        <v>8</v>
      </c>
      <c r="N60937" t="s">
        <v>228828</v>
      </c>
      <c r="O60937" t="s">
        <v>229113</v>
      </c>
      <c r="P60937" t="s">
        <v>230081</v>
      </c>
      <c r="Q60937" t="s">
        <v>120126</v>
      </c>
      <c r="R60937" t="s">
        <v>221853</v>
      </c>
      <c r="S60937" t="s">
        <v>233771</v>
      </c>
    </row>
    <row r="60938" spans="1:19" x14ac:dyDescent="0.35">
      <c r="A60938" s="1">
        <v>75808</v>
      </c>
      <c r="B60938" t="s">
        <v>36260</v>
      </c>
      <c r="C60938" t="s">
        <v>106187</v>
      </c>
      <c r="D60938" t="s">
        <v>4</v>
      </c>
      <c r="F60938" t="s">
        <v>120087</v>
      </c>
      <c r="G60938">
        <v>1.8191999999999998E-8</v>
      </c>
      <c r="H60938" t="s">
        <v>36260</v>
      </c>
      <c r="I60938" t="s">
        <v>160733</v>
      </c>
      <c r="J60938" s="2" t="s">
        <v>203854</v>
      </c>
      <c r="K60938" t="s">
        <v>222015</v>
      </c>
      <c r="L60938" t="s">
        <v>228704</v>
      </c>
      <c r="M60938" t="s">
        <v>13</v>
      </c>
      <c r="N60938" t="s">
        <v>228826</v>
      </c>
      <c r="O60938" t="s">
        <v>229146</v>
      </c>
      <c r="P60938" t="s">
        <v>229146</v>
      </c>
      <c r="R60938" t="s">
        <v>221853</v>
      </c>
      <c r="S60938" t="s">
        <v>233771</v>
      </c>
    </row>
    <row r="60939" spans="1:19" x14ac:dyDescent="0.35">
      <c r="A60939" s="1">
        <v>75810</v>
      </c>
      <c r="B60939" t="s">
        <v>36261</v>
      </c>
      <c r="C60939" t="s">
        <v>106188</v>
      </c>
      <c r="D60939" t="s">
        <v>4</v>
      </c>
      <c r="F60939" t="s">
        <v>121358</v>
      </c>
      <c r="G60939">
        <v>2.9999999999999999E-7</v>
      </c>
      <c r="H60939" t="s">
        <v>36261</v>
      </c>
      <c r="I60939" t="s">
        <v>160734</v>
      </c>
      <c r="J60939" s="2" t="s">
        <v>203855</v>
      </c>
      <c r="K60939" t="s">
        <v>222016</v>
      </c>
      <c r="L60939" t="s">
        <v>228704</v>
      </c>
      <c r="M60939" t="s">
        <v>228723</v>
      </c>
      <c r="N60939" t="s">
        <v>228901</v>
      </c>
      <c r="O60939" t="s">
        <v>229226</v>
      </c>
      <c r="P60939" t="s">
        <v>229226</v>
      </c>
      <c r="Q60939" t="s">
        <v>120107</v>
      </c>
      <c r="R60939" t="s">
        <v>221853</v>
      </c>
      <c r="S60939" t="s">
        <v>233771</v>
      </c>
    </row>
    <row r="60940" spans="1:19" x14ac:dyDescent="0.35">
      <c r="A60940" s="1">
        <v>75811</v>
      </c>
      <c r="B60940" t="s">
        <v>36261</v>
      </c>
      <c r="C60940" t="s">
        <v>106189</v>
      </c>
      <c r="D60940" t="s">
        <v>4</v>
      </c>
      <c r="F60940" t="s">
        <v>120189</v>
      </c>
      <c r="G60940">
        <v>1.4999999999999999E-7</v>
      </c>
      <c r="H60940" t="s">
        <v>36261</v>
      </c>
      <c r="I60940" t="s">
        <v>160734</v>
      </c>
      <c r="J60940" s="2" t="s">
        <v>203855</v>
      </c>
      <c r="K60940" t="s">
        <v>222016</v>
      </c>
      <c r="L60940" t="s">
        <v>228704</v>
      </c>
      <c r="M60940" t="s">
        <v>228723</v>
      </c>
      <c r="N60940" t="s">
        <v>228901</v>
      </c>
      <c r="O60940" t="s">
        <v>229226</v>
      </c>
      <c r="P60940" t="s">
        <v>229226</v>
      </c>
      <c r="Q60940" t="s">
        <v>120107</v>
      </c>
      <c r="R60940" t="s">
        <v>221853</v>
      </c>
      <c r="S60940" t="s">
        <v>233771</v>
      </c>
    </row>
    <row r="60941" spans="1:19" x14ac:dyDescent="0.35">
      <c r="A60941" s="1">
        <v>75812</v>
      </c>
      <c r="B60941" t="s">
        <v>36262</v>
      </c>
      <c r="C60941" t="s">
        <v>106190</v>
      </c>
      <c r="D60941" t="s">
        <v>4</v>
      </c>
      <c r="F60941" t="s">
        <v>120720</v>
      </c>
      <c r="G60941">
        <v>2E-8</v>
      </c>
      <c r="H60941" t="s">
        <v>36262</v>
      </c>
      <c r="I60941" t="s">
        <v>160735</v>
      </c>
      <c r="J60941" s="2" t="s">
        <v>203856</v>
      </c>
      <c r="K60941" t="s">
        <v>222017</v>
      </c>
      <c r="L60941" t="s">
        <v>228704</v>
      </c>
      <c r="Q60941" t="s">
        <v>120060</v>
      </c>
      <c r="R60941" t="s">
        <v>221853</v>
      </c>
      <c r="S60941" t="s">
        <v>233771</v>
      </c>
    </row>
    <row r="60942" spans="1:19" x14ac:dyDescent="0.35">
      <c r="A60942" s="1">
        <v>75813</v>
      </c>
      <c r="B60942" t="s">
        <v>36262</v>
      </c>
      <c r="C60942" t="s">
        <v>106191</v>
      </c>
      <c r="D60942" t="s">
        <v>4</v>
      </c>
      <c r="F60942" t="s">
        <v>120809</v>
      </c>
      <c r="G60942">
        <v>3.4999999999999998E-7</v>
      </c>
      <c r="H60942" t="s">
        <v>36262</v>
      </c>
      <c r="I60942" t="s">
        <v>160735</v>
      </c>
      <c r="J60942" s="2" t="s">
        <v>203856</v>
      </c>
      <c r="K60942" t="s">
        <v>222017</v>
      </c>
      <c r="L60942" t="s">
        <v>228704</v>
      </c>
      <c r="Q60942" t="s">
        <v>120060</v>
      </c>
      <c r="R60942" t="s">
        <v>221853</v>
      </c>
      <c r="S60942" t="s">
        <v>233771</v>
      </c>
    </row>
    <row r="60943" spans="1:19" x14ac:dyDescent="0.35">
      <c r="A60943" s="1">
        <v>75815</v>
      </c>
      <c r="B60943" t="s">
        <v>36263</v>
      </c>
      <c r="C60943" t="s">
        <v>106192</v>
      </c>
      <c r="D60943" t="s">
        <v>4</v>
      </c>
      <c r="F60943" t="s">
        <v>120676</v>
      </c>
      <c r="G60943">
        <v>3.3353699999999998E-7</v>
      </c>
      <c r="H60943" t="s">
        <v>36263</v>
      </c>
      <c r="I60943" t="s">
        <v>160736</v>
      </c>
      <c r="J60943" s="2" t="s">
        <v>203857</v>
      </c>
      <c r="K60943" t="s">
        <v>222018</v>
      </c>
      <c r="L60943" t="s">
        <v>228704</v>
      </c>
      <c r="M60943" t="s">
        <v>228717</v>
      </c>
      <c r="N60943" t="s">
        <v>228893</v>
      </c>
      <c r="O60943" t="s">
        <v>229203</v>
      </c>
      <c r="P60943" t="s">
        <v>229203</v>
      </c>
      <c r="R60943" t="s">
        <v>221853</v>
      </c>
      <c r="S60943" t="s">
        <v>233771</v>
      </c>
    </row>
    <row r="60944" spans="1:19" x14ac:dyDescent="0.35">
      <c r="A60944" s="1">
        <v>75818</v>
      </c>
      <c r="B60944" t="s">
        <v>36264</v>
      </c>
      <c r="C60944" t="s">
        <v>106193</v>
      </c>
      <c r="D60944" t="s">
        <v>4</v>
      </c>
      <c r="F60944" t="s">
        <v>120286</v>
      </c>
      <c r="G60944">
        <v>2.4999999999999999E-7</v>
      </c>
      <c r="H60944" t="s">
        <v>36264</v>
      </c>
      <c r="I60944" t="s">
        <v>160737</v>
      </c>
      <c r="J60944" s="2" t="s">
        <v>203858</v>
      </c>
      <c r="K60944" t="s">
        <v>222019</v>
      </c>
      <c r="L60944" t="s">
        <v>228704</v>
      </c>
      <c r="M60944" t="s">
        <v>8</v>
      </c>
      <c r="N60944" t="s">
        <v>228898</v>
      </c>
      <c r="O60944" t="s">
        <v>229218</v>
      </c>
      <c r="P60944" t="s">
        <v>230152</v>
      </c>
      <c r="Q60944" t="s">
        <v>121251</v>
      </c>
      <c r="R60944" t="s">
        <v>221853</v>
      </c>
      <c r="S60944" t="s">
        <v>233771</v>
      </c>
    </row>
    <row r="60945" spans="1:19" x14ac:dyDescent="0.35">
      <c r="A60945" s="1">
        <v>75819</v>
      </c>
      <c r="B60945" t="s">
        <v>36264</v>
      </c>
      <c r="C60945" t="s">
        <v>106194</v>
      </c>
      <c r="D60945" t="s">
        <v>4</v>
      </c>
      <c r="F60945" t="s">
        <v>120632</v>
      </c>
      <c r="G60945">
        <v>4.9999999999999998E-8</v>
      </c>
      <c r="H60945" t="s">
        <v>36264</v>
      </c>
      <c r="I60945" t="s">
        <v>160737</v>
      </c>
      <c r="J60945" s="2" t="s">
        <v>203858</v>
      </c>
      <c r="K60945" t="s">
        <v>222019</v>
      </c>
      <c r="L60945" t="s">
        <v>228704</v>
      </c>
      <c r="M60945" t="s">
        <v>8</v>
      </c>
      <c r="N60945" t="s">
        <v>228898</v>
      </c>
      <c r="O60945" t="s">
        <v>229218</v>
      </c>
      <c r="P60945" t="s">
        <v>230152</v>
      </c>
      <c r="Q60945" t="s">
        <v>121251</v>
      </c>
      <c r="R60945" t="s">
        <v>221853</v>
      </c>
      <c r="S60945" t="s">
        <v>233771</v>
      </c>
    </row>
    <row r="60946" spans="1:19" x14ac:dyDescent="0.35">
      <c r="A60946" s="1">
        <v>75822</v>
      </c>
      <c r="B60946" t="s">
        <v>36264</v>
      </c>
      <c r="C60946" t="s">
        <v>106195</v>
      </c>
      <c r="D60946" t="s">
        <v>4</v>
      </c>
      <c r="F60946" t="s">
        <v>120576</v>
      </c>
      <c r="G60946">
        <v>3.7500000000000001E-7</v>
      </c>
      <c r="H60946" t="s">
        <v>36264</v>
      </c>
      <c r="I60946" t="s">
        <v>160737</v>
      </c>
      <c r="J60946" s="2" t="s">
        <v>203858</v>
      </c>
      <c r="K60946" t="s">
        <v>222019</v>
      </c>
      <c r="L60946" t="s">
        <v>228704</v>
      </c>
      <c r="M60946" t="s">
        <v>8</v>
      </c>
      <c r="N60946" t="s">
        <v>228898</v>
      </c>
      <c r="O60946" t="s">
        <v>229218</v>
      </c>
      <c r="P60946" t="s">
        <v>230152</v>
      </c>
      <c r="Q60946" t="s">
        <v>121251</v>
      </c>
      <c r="R60946" t="s">
        <v>221853</v>
      </c>
      <c r="S60946" t="s">
        <v>233771</v>
      </c>
    </row>
    <row r="60947" spans="1:19" x14ac:dyDescent="0.35">
      <c r="A60947" s="1">
        <v>75823</v>
      </c>
      <c r="B60947" t="s">
        <v>36264</v>
      </c>
      <c r="C60947" t="s">
        <v>106196</v>
      </c>
      <c r="D60947" t="s">
        <v>4</v>
      </c>
      <c r="F60947" t="s">
        <v>120803</v>
      </c>
      <c r="G60947">
        <v>2.4999999999999999E-7</v>
      </c>
      <c r="H60947" t="s">
        <v>36264</v>
      </c>
      <c r="I60947" t="s">
        <v>160737</v>
      </c>
      <c r="J60947" s="2" t="s">
        <v>203858</v>
      </c>
      <c r="K60947" t="s">
        <v>222019</v>
      </c>
      <c r="L60947" t="s">
        <v>228704</v>
      </c>
      <c r="M60947" t="s">
        <v>8</v>
      </c>
      <c r="N60947" t="s">
        <v>228898</v>
      </c>
      <c r="O60947" t="s">
        <v>229218</v>
      </c>
      <c r="P60947" t="s">
        <v>230152</v>
      </c>
      <c r="Q60947" t="s">
        <v>121251</v>
      </c>
      <c r="R60947" t="s">
        <v>221853</v>
      </c>
      <c r="S60947" t="s">
        <v>233771</v>
      </c>
    </row>
    <row r="60948" spans="1:19" x14ac:dyDescent="0.35">
      <c r="A60948" s="1">
        <v>75826</v>
      </c>
      <c r="B60948" t="s">
        <v>36265</v>
      </c>
      <c r="C60948" t="s">
        <v>106197</v>
      </c>
      <c r="D60948" t="s">
        <v>4</v>
      </c>
      <c r="F60948" t="s">
        <v>120670</v>
      </c>
      <c r="G60948">
        <v>2.5731999999999998E-7</v>
      </c>
      <c r="H60948" t="s">
        <v>36265</v>
      </c>
      <c r="I60948" t="s">
        <v>160738</v>
      </c>
      <c r="J60948" s="2" t="s">
        <v>203859</v>
      </c>
      <c r="K60948" t="s">
        <v>222020</v>
      </c>
      <c r="L60948" t="s">
        <v>228704</v>
      </c>
      <c r="M60948" t="s">
        <v>228708</v>
      </c>
      <c r="N60948" t="s">
        <v>228914</v>
      </c>
      <c r="O60948" t="s">
        <v>229260</v>
      </c>
      <c r="P60948" t="s">
        <v>229260</v>
      </c>
      <c r="Q60948" t="s">
        <v>119989</v>
      </c>
      <c r="R60948" t="s">
        <v>221853</v>
      </c>
      <c r="S60948" t="s">
        <v>233771</v>
      </c>
    </row>
    <row r="60949" spans="1:19" x14ac:dyDescent="0.35">
      <c r="A60949" s="1">
        <v>75827</v>
      </c>
      <c r="B60949" t="s">
        <v>36266</v>
      </c>
      <c r="C60949" t="s">
        <v>106198</v>
      </c>
      <c r="D60949" t="s">
        <v>4</v>
      </c>
      <c r="F60949" t="s">
        <v>119973</v>
      </c>
      <c r="G60949">
        <v>5.5000000000000003E-8</v>
      </c>
      <c r="H60949" t="s">
        <v>36266</v>
      </c>
      <c r="I60949" t="s">
        <v>160739</v>
      </c>
      <c r="J60949" s="2" t="s">
        <v>203860</v>
      </c>
      <c r="K60949" t="s">
        <v>222021</v>
      </c>
      <c r="L60949" t="s">
        <v>228704</v>
      </c>
      <c r="M60949" t="s">
        <v>8</v>
      </c>
      <c r="N60949" t="s">
        <v>228828</v>
      </c>
      <c r="O60949" t="s">
        <v>229305</v>
      </c>
      <c r="P60949" t="s">
        <v>229305</v>
      </c>
      <c r="Q60949" t="s">
        <v>122469</v>
      </c>
      <c r="R60949" t="s">
        <v>221853</v>
      </c>
      <c r="S60949" t="s">
        <v>233771</v>
      </c>
    </row>
    <row r="60950" spans="1:19" x14ac:dyDescent="0.35">
      <c r="A60950" s="1">
        <v>75828</v>
      </c>
      <c r="B60950" t="s">
        <v>36267</v>
      </c>
      <c r="C60950" t="s">
        <v>106199</v>
      </c>
      <c r="D60950" t="s">
        <v>4</v>
      </c>
      <c r="F60950" t="s">
        <v>121605</v>
      </c>
      <c r="G60950">
        <v>4.9999999999999998E-7</v>
      </c>
      <c r="H60950" t="s">
        <v>36267</v>
      </c>
      <c r="I60950" t="s">
        <v>160740</v>
      </c>
      <c r="J60950" s="2" t="s">
        <v>203861</v>
      </c>
      <c r="K60950" t="s">
        <v>222022</v>
      </c>
      <c r="L60950" t="s">
        <v>228704</v>
      </c>
      <c r="M60950" t="s">
        <v>9</v>
      </c>
      <c r="N60950" t="s">
        <v>228844</v>
      </c>
      <c r="O60950" t="s">
        <v>229189</v>
      </c>
      <c r="P60950" t="s">
        <v>229189</v>
      </c>
      <c r="Q60950" t="s">
        <v>120008</v>
      </c>
      <c r="R60950" t="s">
        <v>221853</v>
      </c>
      <c r="S60950" t="s">
        <v>233771</v>
      </c>
    </row>
    <row r="60951" spans="1:19" x14ac:dyDescent="0.35">
      <c r="A60951" s="1">
        <v>75829</v>
      </c>
      <c r="B60951" t="s">
        <v>36268</v>
      </c>
      <c r="C60951" t="s">
        <v>106200</v>
      </c>
      <c r="D60951" t="s">
        <v>4</v>
      </c>
      <c r="F60951" t="s">
        <v>120178</v>
      </c>
      <c r="G60951">
        <v>1.3999999999999999E-6</v>
      </c>
      <c r="H60951" t="s">
        <v>36268</v>
      </c>
      <c r="I60951" t="s">
        <v>160741</v>
      </c>
      <c r="J60951" s="2" t="s">
        <v>203862</v>
      </c>
      <c r="K60951" t="s">
        <v>222023</v>
      </c>
      <c r="L60951" t="s">
        <v>228704</v>
      </c>
      <c r="M60951" t="s">
        <v>8</v>
      </c>
      <c r="N60951" t="s">
        <v>228828</v>
      </c>
      <c r="O60951" t="s">
        <v>229113</v>
      </c>
      <c r="P60951" t="s">
        <v>230464</v>
      </c>
      <c r="Q60951" t="s">
        <v>120216</v>
      </c>
      <c r="R60951" t="s">
        <v>221853</v>
      </c>
      <c r="S60951" t="s">
        <v>233771</v>
      </c>
    </row>
    <row r="60952" spans="1:19" x14ac:dyDescent="0.35">
      <c r="A60952" s="1">
        <v>75830</v>
      </c>
      <c r="B60952" t="s">
        <v>36269</v>
      </c>
      <c r="C60952" t="s">
        <v>106201</v>
      </c>
      <c r="D60952" t="s">
        <v>4</v>
      </c>
      <c r="F60952" t="s">
        <v>119987</v>
      </c>
      <c r="G60952">
        <v>2.9999999999999999E-7</v>
      </c>
      <c r="H60952" t="s">
        <v>36269</v>
      </c>
      <c r="I60952" t="s">
        <v>160742</v>
      </c>
      <c r="J60952" s="2" t="s">
        <v>203863</v>
      </c>
      <c r="K60952" t="s">
        <v>222024</v>
      </c>
      <c r="L60952" t="s">
        <v>228704</v>
      </c>
      <c r="M60952" t="s">
        <v>228740</v>
      </c>
      <c r="N60952" t="s">
        <v>228891</v>
      </c>
      <c r="O60952" t="s">
        <v>229241</v>
      </c>
      <c r="P60952" t="s">
        <v>229241</v>
      </c>
      <c r="Q60952" t="s">
        <v>120056</v>
      </c>
      <c r="R60952" t="s">
        <v>221853</v>
      </c>
      <c r="S60952" t="s">
        <v>233771</v>
      </c>
    </row>
    <row r="60953" spans="1:19" x14ac:dyDescent="0.35">
      <c r="A60953" s="1">
        <v>75831</v>
      </c>
      <c r="B60953" t="s">
        <v>36270</v>
      </c>
      <c r="C60953" t="s">
        <v>106202</v>
      </c>
      <c r="D60953" t="s">
        <v>4</v>
      </c>
      <c r="F60953" t="s">
        <v>120905</v>
      </c>
      <c r="G60953">
        <v>2.5000000000000002E-6</v>
      </c>
      <c r="H60953" t="s">
        <v>36270</v>
      </c>
      <c r="I60953" t="s">
        <v>160743</v>
      </c>
      <c r="J60953" s="2" t="s">
        <v>203864</v>
      </c>
      <c r="K60953" t="s">
        <v>222025</v>
      </c>
      <c r="L60953" t="s">
        <v>228704</v>
      </c>
      <c r="Q60953" t="s">
        <v>120428</v>
      </c>
      <c r="R60953" t="s">
        <v>221853</v>
      </c>
      <c r="S60953" t="s">
        <v>233771</v>
      </c>
    </row>
    <row r="60954" spans="1:19" x14ac:dyDescent="0.35">
      <c r="A60954" s="1">
        <v>75832</v>
      </c>
      <c r="B60954" t="s">
        <v>36270</v>
      </c>
      <c r="C60954" t="s">
        <v>106203</v>
      </c>
      <c r="D60954" t="s">
        <v>5</v>
      </c>
      <c r="E60954" t="s">
        <v>119955</v>
      </c>
      <c r="F60954" t="s">
        <v>120836</v>
      </c>
      <c r="G60954">
        <v>1.2E-5</v>
      </c>
      <c r="H60954" t="s">
        <v>36270</v>
      </c>
      <c r="I60954" t="s">
        <v>160743</v>
      </c>
      <c r="J60954" s="2" t="s">
        <v>203864</v>
      </c>
      <c r="K60954" t="s">
        <v>222025</v>
      </c>
      <c r="L60954" t="s">
        <v>228704</v>
      </c>
      <c r="Q60954" t="s">
        <v>120428</v>
      </c>
      <c r="R60954" t="s">
        <v>221853</v>
      </c>
      <c r="S60954" t="s">
        <v>233771</v>
      </c>
    </row>
    <row r="60955" spans="1:19" x14ac:dyDescent="0.35">
      <c r="A60955" s="1">
        <v>75834</v>
      </c>
      <c r="B60955" t="s">
        <v>36271</v>
      </c>
      <c r="C60955" t="s">
        <v>106204</v>
      </c>
      <c r="D60955" t="s">
        <v>5</v>
      </c>
      <c r="F60955" t="s">
        <v>122954</v>
      </c>
      <c r="G60955">
        <v>3.9999999999999998E-6</v>
      </c>
      <c r="H60955" t="s">
        <v>36271</v>
      </c>
      <c r="I60955" t="s">
        <v>160744</v>
      </c>
      <c r="J60955" s="2" t="s">
        <v>203865</v>
      </c>
      <c r="K60955" t="s">
        <v>222026</v>
      </c>
      <c r="L60955" t="s">
        <v>228706</v>
      </c>
      <c r="M60955" t="s">
        <v>13</v>
      </c>
      <c r="N60955" t="s">
        <v>228857</v>
      </c>
      <c r="O60955" t="s">
        <v>229370</v>
      </c>
      <c r="P60955" t="s">
        <v>229370</v>
      </c>
      <c r="Q60955" t="s">
        <v>120056</v>
      </c>
      <c r="R60955" t="s">
        <v>221853</v>
      </c>
      <c r="S60955" t="s">
        <v>233771</v>
      </c>
    </row>
    <row r="60956" spans="1:19" x14ac:dyDescent="0.35">
      <c r="A60956" s="1">
        <v>75835</v>
      </c>
      <c r="B60956" t="s">
        <v>36271</v>
      </c>
      <c r="C60956" t="s">
        <v>106205</v>
      </c>
      <c r="D60956" t="s">
        <v>5</v>
      </c>
      <c r="E60956" t="s">
        <v>119954</v>
      </c>
      <c r="F60956" t="s">
        <v>120527</v>
      </c>
      <c r="G60956">
        <v>1.5E-5</v>
      </c>
      <c r="H60956" t="s">
        <v>36271</v>
      </c>
      <c r="I60956" t="s">
        <v>160744</v>
      </c>
      <c r="J60956" s="2" t="s">
        <v>203865</v>
      </c>
      <c r="K60956" t="s">
        <v>222026</v>
      </c>
      <c r="L60956" t="s">
        <v>228706</v>
      </c>
      <c r="M60956" t="s">
        <v>13</v>
      </c>
      <c r="N60956" t="s">
        <v>228857</v>
      </c>
      <c r="O60956" t="s">
        <v>229370</v>
      </c>
      <c r="P60956" t="s">
        <v>229370</v>
      </c>
      <c r="Q60956" t="s">
        <v>120056</v>
      </c>
      <c r="R60956" t="s">
        <v>221853</v>
      </c>
      <c r="S60956" t="s">
        <v>233771</v>
      </c>
    </row>
    <row r="60957" spans="1:19" x14ac:dyDescent="0.35">
      <c r="A60957" s="1">
        <v>75836</v>
      </c>
      <c r="B60957" t="s">
        <v>36272</v>
      </c>
      <c r="C60957" t="s">
        <v>106206</v>
      </c>
      <c r="D60957" t="s">
        <v>4</v>
      </c>
      <c r="F60957" t="s">
        <v>121074</v>
      </c>
      <c r="G60957">
        <v>3.2000000000000001E-7</v>
      </c>
      <c r="H60957" t="s">
        <v>36272</v>
      </c>
      <c r="I60957" t="s">
        <v>160745</v>
      </c>
      <c r="J60957" s="2" t="s">
        <v>203866</v>
      </c>
      <c r="K60957" t="s">
        <v>222027</v>
      </c>
      <c r="L60957" t="s">
        <v>228704</v>
      </c>
      <c r="M60957" t="s">
        <v>10</v>
      </c>
      <c r="N60957" t="s">
        <v>137686</v>
      </c>
      <c r="O60957" t="s">
        <v>229322</v>
      </c>
      <c r="P60957" t="s">
        <v>232750</v>
      </c>
      <c r="Q60957" t="s">
        <v>120060</v>
      </c>
      <c r="R60957" t="s">
        <v>221853</v>
      </c>
      <c r="S60957" t="s">
        <v>233771</v>
      </c>
    </row>
    <row r="60958" spans="1:19" x14ac:dyDescent="0.35">
      <c r="A60958" s="1">
        <v>75837</v>
      </c>
      <c r="B60958" t="s">
        <v>36273</v>
      </c>
      <c r="C60958" t="s">
        <v>106207</v>
      </c>
      <c r="D60958" t="s">
        <v>5</v>
      </c>
      <c r="F60958" t="s">
        <v>124407</v>
      </c>
      <c r="G60958">
        <v>1.0000000000000001E-5</v>
      </c>
      <c r="H60958" t="s">
        <v>36273</v>
      </c>
      <c r="I60958" t="s">
        <v>160746</v>
      </c>
      <c r="J60958" s="2" t="s">
        <v>203867</v>
      </c>
      <c r="K60958" t="s">
        <v>222028</v>
      </c>
      <c r="L60958" t="s">
        <v>228704</v>
      </c>
      <c r="M60958" t="s">
        <v>8</v>
      </c>
      <c r="N60958" t="s">
        <v>228832</v>
      </c>
      <c r="O60958" t="s">
        <v>229111</v>
      </c>
      <c r="P60958" t="s">
        <v>230079</v>
      </c>
      <c r="Q60958" t="s">
        <v>124022</v>
      </c>
      <c r="R60958" t="s">
        <v>221853</v>
      </c>
      <c r="S60958" t="s">
        <v>233771</v>
      </c>
    </row>
    <row r="60959" spans="1:19" x14ac:dyDescent="0.35">
      <c r="A60959" s="1">
        <v>75838</v>
      </c>
      <c r="B60959" t="s">
        <v>36274</v>
      </c>
      <c r="C60959" t="s">
        <v>106208</v>
      </c>
      <c r="D60959" t="s">
        <v>5</v>
      </c>
      <c r="F60959" t="s">
        <v>123409</v>
      </c>
      <c r="G60959">
        <v>9.5000000000000005E-6</v>
      </c>
      <c r="H60959" t="s">
        <v>36274</v>
      </c>
      <c r="I60959" t="s">
        <v>160747</v>
      </c>
      <c r="K60959" t="s">
        <v>222029</v>
      </c>
      <c r="L60959" t="s">
        <v>228705</v>
      </c>
      <c r="R60959" t="s">
        <v>221853</v>
      </c>
      <c r="S60959" t="s">
        <v>233771</v>
      </c>
    </row>
    <row r="60960" spans="1:19" x14ac:dyDescent="0.35">
      <c r="A60960" s="1">
        <v>75839</v>
      </c>
      <c r="B60960" t="s">
        <v>36275</v>
      </c>
      <c r="C60960" t="s">
        <v>106209</v>
      </c>
      <c r="D60960" t="s">
        <v>5</v>
      </c>
      <c r="E60960" t="s">
        <v>119956</v>
      </c>
      <c r="F60960" t="s">
        <v>123603</v>
      </c>
      <c r="G60960">
        <v>3.5880400000000001E-7</v>
      </c>
      <c r="H60960" t="s">
        <v>36275</v>
      </c>
      <c r="I60960" t="s">
        <v>160748</v>
      </c>
      <c r="K60960" t="s">
        <v>222030</v>
      </c>
      <c r="L60960" t="s">
        <v>228705</v>
      </c>
      <c r="M60960" t="s">
        <v>228726</v>
      </c>
      <c r="N60960" t="s">
        <v>228837</v>
      </c>
      <c r="O60960" t="s">
        <v>229273</v>
      </c>
      <c r="P60960" t="s">
        <v>232751</v>
      </c>
      <c r="R60960" t="s">
        <v>221853</v>
      </c>
      <c r="S60960" t="s">
        <v>233771</v>
      </c>
    </row>
    <row r="60961" spans="1:19" x14ac:dyDescent="0.35">
      <c r="A60961" s="1">
        <v>75841</v>
      </c>
      <c r="B60961" t="s">
        <v>36276</v>
      </c>
      <c r="C60961" t="s">
        <v>106210</v>
      </c>
      <c r="D60961" t="s">
        <v>4</v>
      </c>
      <c r="F60961" t="s">
        <v>120207</v>
      </c>
      <c r="G60961">
        <v>1.2499999999999999E-7</v>
      </c>
      <c r="H60961" t="s">
        <v>36276</v>
      </c>
      <c r="I60961" t="s">
        <v>160749</v>
      </c>
      <c r="J60961" s="2" t="s">
        <v>203868</v>
      </c>
      <c r="K60961" t="s">
        <v>222031</v>
      </c>
      <c r="L60961" t="s">
        <v>228704</v>
      </c>
      <c r="M60961" t="s">
        <v>11</v>
      </c>
      <c r="N60961" t="s">
        <v>228829</v>
      </c>
      <c r="O60961" t="s">
        <v>229164</v>
      </c>
      <c r="P60961" t="s">
        <v>229164</v>
      </c>
      <c r="Q60961" t="s">
        <v>120124</v>
      </c>
      <c r="R60961" t="s">
        <v>221853</v>
      </c>
      <c r="S60961" t="s">
        <v>233771</v>
      </c>
    </row>
    <row r="60962" spans="1:19" x14ac:dyDescent="0.35">
      <c r="A60962" s="1">
        <v>75842</v>
      </c>
      <c r="B60962" t="s">
        <v>36277</v>
      </c>
      <c r="C60962" t="s">
        <v>106211</v>
      </c>
      <c r="D60962" t="s">
        <v>5</v>
      </c>
      <c r="F60962" t="s">
        <v>122828</v>
      </c>
      <c r="G60962">
        <v>1.4999999999999999E-7</v>
      </c>
      <c r="H60962" t="s">
        <v>36277</v>
      </c>
      <c r="I60962" t="s">
        <v>160750</v>
      </c>
      <c r="J60962" s="2" t="s">
        <v>203869</v>
      </c>
      <c r="K60962" t="s">
        <v>222032</v>
      </c>
      <c r="L60962" t="s">
        <v>228704</v>
      </c>
      <c r="M60962" t="s">
        <v>8</v>
      </c>
      <c r="N60962" t="s">
        <v>228865</v>
      </c>
      <c r="O60962" t="s">
        <v>229333</v>
      </c>
      <c r="P60962" t="s">
        <v>232752</v>
      </c>
      <c r="Q60962" t="s">
        <v>120679</v>
      </c>
      <c r="R60962" t="s">
        <v>221853</v>
      </c>
      <c r="S60962" t="s">
        <v>233771</v>
      </c>
    </row>
    <row r="60963" spans="1:19" x14ac:dyDescent="0.35">
      <c r="A60963" s="1">
        <v>75843</v>
      </c>
      <c r="B60963" t="s">
        <v>36278</v>
      </c>
      <c r="C60963" t="s">
        <v>106212</v>
      </c>
      <c r="D60963" t="s">
        <v>5</v>
      </c>
      <c r="E60963" t="s">
        <v>119955</v>
      </c>
      <c r="F60963" t="s">
        <v>120216</v>
      </c>
      <c r="G60963">
        <v>1.5E-6</v>
      </c>
      <c r="H60963" t="s">
        <v>36278</v>
      </c>
      <c r="I60963" t="s">
        <v>160751</v>
      </c>
      <c r="J60963" s="2" t="s">
        <v>203870</v>
      </c>
      <c r="K60963" t="s">
        <v>222033</v>
      </c>
      <c r="L60963" t="s">
        <v>228704</v>
      </c>
      <c r="M60963" t="s">
        <v>14</v>
      </c>
      <c r="N60963" t="s">
        <v>228857</v>
      </c>
      <c r="O60963" t="s">
        <v>229149</v>
      </c>
      <c r="P60963" t="s">
        <v>230529</v>
      </c>
      <c r="Q60963" t="s">
        <v>120679</v>
      </c>
      <c r="R60963" t="s">
        <v>221853</v>
      </c>
      <c r="S60963" t="s">
        <v>233771</v>
      </c>
    </row>
    <row r="60964" spans="1:19" x14ac:dyDescent="0.35">
      <c r="A60964" s="1">
        <v>75845</v>
      </c>
      <c r="B60964" t="s">
        <v>36278</v>
      </c>
      <c r="C60964" t="s">
        <v>106213</v>
      </c>
      <c r="D60964" t="s">
        <v>5</v>
      </c>
      <c r="E60964" t="s">
        <v>119955</v>
      </c>
      <c r="F60964" t="s">
        <v>121251</v>
      </c>
      <c r="G60964">
        <v>9.9999999999999995E-7</v>
      </c>
      <c r="H60964" t="s">
        <v>36278</v>
      </c>
      <c r="I60964" t="s">
        <v>160751</v>
      </c>
      <c r="J60964" s="2" t="s">
        <v>203870</v>
      </c>
      <c r="K60964" t="s">
        <v>222033</v>
      </c>
      <c r="L60964" t="s">
        <v>228704</v>
      </c>
      <c r="M60964" t="s">
        <v>14</v>
      </c>
      <c r="N60964" t="s">
        <v>228857</v>
      </c>
      <c r="O60964" t="s">
        <v>229149</v>
      </c>
      <c r="P60964" t="s">
        <v>230529</v>
      </c>
      <c r="Q60964" t="s">
        <v>120679</v>
      </c>
      <c r="R60964" t="s">
        <v>221853</v>
      </c>
      <c r="S60964" t="s">
        <v>233771</v>
      </c>
    </row>
    <row r="60965" spans="1:19" x14ac:dyDescent="0.35">
      <c r="A60965" s="1">
        <v>75846</v>
      </c>
      <c r="B60965" t="s">
        <v>36278</v>
      </c>
      <c r="C60965" t="s">
        <v>106214</v>
      </c>
      <c r="D60965" t="s">
        <v>5</v>
      </c>
      <c r="E60965" t="s">
        <v>119954</v>
      </c>
      <c r="F60965" t="s">
        <v>119987</v>
      </c>
      <c r="G60965">
        <v>1.9999999999999999E-6</v>
      </c>
      <c r="H60965" t="s">
        <v>36278</v>
      </c>
      <c r="I60965" t="s">
        <v>160751</v>
      </c>
      <c r="J60965" s="2" t="s">
        <v>203870</v>
      </c>
      <c r="K60965" t="s">
        <v>222033</v>
      </c>
      <c r="L60965" t="s">
        <v>228704</v>
      </c>
      <c r="M60965" t="s">
        <v>14</v>
      </c>
      <c r="N60965" t="s">
        <v>228857</v>
      </c>
      <c r="O60965" t="s">
        <v>229149</v>
      </c>
      <c r="P60965" t="s">
        <v>230529</v>
      </c>
      <c r="Q60965" t="s">
        <v>120679</v>
      </c>
      <c r="R60965" t="s">
        <v>221853</v>
      </c>
      <c r="S60965" t="s">
        <v>233771</v>
      </c>
    </row>
    <row r="60966" spans="1:19" x14ac:dyDescent="0.35">
      <c r="A60966" s="1">
        <v>75847</v>
      </c>
      <c r="B60966" t="s">
        <v>36279</v>
      </c>
      <c r="C60966" t="s">
        <v>106215</v>
      </c>
      <c r="D60966" t="s">
        <v>5</v>
      </c>
      <c r="E60966" t="s">
        <v>119955</v>
      </c>
      <c r="F60966" t="s">
        <v>122740</v>
      </c>
      <c r="G60966">
        <v>3.2499999999999998E-6</v>
      </c>
      <c r="H60966" t="s">
        <v>36279</v>
      </c>
      <c r="I60966" t="s">
        <v>160752</v>
      </c>
      <c r="J60966" s="2" t="s">
        <v>203871</v>
      </c>
      <c r="K60966" t="s">
        <v>222034</v>
      </c>
      <c r="L60966" t="s">
        <v>228704</v>
      </c>
      <c r="M60966" t="s">
        <v>8</v>
      </c>
      <c r="N60966" t="s">
        <v>228828</v>
      </c>
      <c r="O60966" t="s">
        <v>229108</v>
      </c>
      <c r="P60966" t="s">
        <v>230326</v>
      </c>
      <c r="Q60966" t="s">
        <v>121322</v>
      </c>
      <c r="R60966" t="s">
        <v>221853</v>
      </c>
      <c r="S60966" t="s">
        <v>233771</v>
      </c>
    </row>
    <row r="60967" spans="1:19" x14ac:dyDescent="0.35">
      <c r="A60967" s="1">
        <v>75848</v>
      </c>
      <c r="B60967" t="s">
        <v>36279</v>
      </c>
      <c r="C60967" t="s">
        <v>106216</v>
      </c>
      <c r="D60967" t="s">
        <v>5</v>
      </c>
      <c r="E60967" t="s">
        <v>119954</v>
      </c>
      <c r="F60967" t="s">
        <v>121724</v>
      </c>
      <c r="G60967">
        <v>1.5E-5</v>
      </c>
      <c r="H60967" t="s">
        <v>36279</v>
      </c>
      <c r="I60967" t="s">
        <v>160752</v>
      </c>
      <c r="J60967" s="2" t="s">
        <v>203871</v>
      </c>
      <c r="K60967" t="s">
        <v>222034</v>
      </c>
      <c r="L60967" t="s">
        <v>228704</v>
      </c>
      <c r="M60967" t="s">
        <v>8</v>
      </c>
      <c r="N60967" t="s">
        <v>228828</v>
      </c>
      <c r="O60967" t="s">
        <v>229108</v>
      </c>
      <c r="P60967" t="s">
        <v>230326</v>
      </c>
      <c r="Q60967" t="s">
        <v>121322</v>
      </c>
      <c r="R60967" t="s">
        <v>221853</v>
      </c>
      <c r="S60967" t="s">
        <v>233771</v>
      </c>
    </row>
    <row r="60968" spans="1:19" x14ac:dyDescent="0.35">
      <c r="A60968" s="1">
        <v>75849</v>
      </c>
      <c r="B60968" t="s">
        <v>36280</v>
      </c>
      <c r="C60968" t="s">
        <v>106217</v>
      </c>
      <c r="D60968" t="s">
        <v>5</v>
      </c>
      <c r="E60968" t="s">
        <v>119957</v>
      </c>
      <c r="F60968" t="s">
        <v>122942</v>
      </c>
      <c r="G60968">
        <v>1.5E-5</v>
      </c>
      <c r="H60968" t="s">
        <v>36280</v>
      </c>
      <c r="I60968" t="s">
        <v>160753</v>
      </c>
      <c r="J60968" s="2" t="s">
        <v>203872</v>
      </c>
      <c r="K60968" t="s">
        <v>222035</v>
      </c>
      <c r="L60968" t="s">
        <v>228706</v>
      </c>
      <c r="M60968" t="s">
        <v>8</v>
      </c>
      <c r="N60968" t="s">
        <v>228828</v>
      </c>
      <c r="O60968" t="s">
        <v>229113</v>
      </c>
      <c r="P60968" t="s">
        <v>230137</v>
      </c>
      <c r="Q60968" t="s">
        <v>120682</v>
      </c>
      <c r="R60968" t="s">
        <v>221853</v>
      </c>
      <c r="S60968" t="s">
        <v>233771</v>
      </c>
    </row>
    <row r="60969" spans="1:19" x14ac:dyDescent="0.35">
      <c r="A60969" s="1">
        <v>75850</v>
      </c>
      <c r="B60969" t="s">
        <v>36280</v>
      </c>
      <c r="C60969" t="s">
        <v>106218</v>
      </c>
      <c r="D60969" t="s">
        <v>5</v>
      </c>
      <c r="E60969" t="s">
        <v>119958</v>
      </c>
      <c r="F60969" t="s">
        <v>123890</v>
      </c>
      <c r="G60969">
        <v>6.0000000000000002E-6</v>
      </c>
      <c r="H60969" t="s">
        <v>36280</v>
      </c>
      <c r="I60969" t="s">
        <v>160753</v>
      </c>
      <c r="J60969" s="2" t="s">
        <v>203872</v>
      </c>
      <c r="K60969" t="s">
        <v>222035</v>
      </c>
      <c r="L60969" t="s">
        <v>228706</v>
      </c>
      <c r="M60969" t="s">
        <v>8</v>
      </c>
      <c r="N60969" t="s">
        <v>228828</v>
      </c>
      <c r="O60969" t="s">
        <v>229113</v>
      </c>
      <c r="P60969" t="s">
        <v>230137</v>
      </c>
      <c r="Q60969" t="s">
        <v>120682</v>
      </c>
      <c r="R60969" t="s">
        <v>221853</v>
      </c>
      <c r="S60969" t="s">
        <v>233771</v>
      </c>
    </row>
    <row r="60970" spans="1:19" x14ac:dyDescent="0.35">
      <c r="A60970" s="1">
        <v>75851</v>
      </c>
      <c r="B60970" t="s">
        <v>36281</v>
      </c>
      <c r="C60970" t="s">
        <v>106219</v>
      </c>
      <c r="D60970" t="s">
        <v>4</v>
      </c>
      <c r="F60970" t="s">
        <v>121485</v>
      </c>
      <c r="G60970">
        <v>1.1000000000000001E-6</v>
      </c>
      <c r="H60970" t="s">
        <v>36281</v>
      </c>
      <c r="I60970" t="s">
        <v>160754</v>
      </c>
      <c r="J60970" s="2" t="s">
        <v>203873</v>
      </c>
      <c r="K60970" t="s">
        <v>222036</v>
      </c>
      <c r="L60970" t="s">
        <v>228704</v>
      </c>
      <c r="M60970" t="s">
        <v>8</v>
      </c>
      <c r="N60970" t="s">
        <v>228828</v>
      </c>
      <c r="O60970" t="s">
        <v>229113</v>
      </c>
      <c r="P60970" t="s">
        <v>230081</v>
      </c>
      <c r="Q60970" t="s">
        <v>120826</v>
      </c>
      <c r="R60970" t="s">
        <v>221853</v>
      </c>
      <c r="S60970" t="s">
        <v>233771</v>
      </c>
    </row>
    <row r="60971" spans="1:19" x14ac:dyDescent="0.35">
      <c r="A60971" s="1">
        <v>75852</v>
      </c>
      <c r="B60971" t="s">
        <v>36282</v>
      </c>
      <c r="C60971" t="s">
        <v>106220</v>
      </c>
      <c r="D60971" t="s">
        <v>4</v>
      </c>
      <c r="F60971" t="s">
        <v>120467</v>
      </c>
      <c r="G60971">
        <v>1E-8</v>
      </c>
      <c r="H60971" t="s">
        <v>36282</v>
      </c>
      <c r="I60971" t="s">
        <v>160755</v>
      </c>
      <c r="J60971" s="2" t="s">
        <v>203874</v>
      </c>
      <c r="K60971" t="s">
        <v>222037</v>
      </c>
      <c r="L60971" t="s">
        <v>228704</v>
      </c>
      <c r="M60971" t="s">
        <v>12</v>
      </c>
      <c r="N60971" t="s">
        <v>228899</v>
      </c>
      <c r="O60971" t="s">
        <v>229220</v>
      </c>
      <c r="P60971" t="s">
        <v>229220</v>
      </c>
      <c r="Q60971" t="s">
        <v>120513</v>
      </c>
      <c r="R60971" t="s">
        <v>221853</v>
      </c>
      <c r="S60971" t="s">
        <v>233771</v>
      </c>
    </row>
    <row r="60972" spans="1:19" x14ac:dyDescent="0.35">
      <c r="A60972" s="1">
        <v>75853</v>
      </c>
      <c r="B60972" t="s">
        <v>36282</v>
      </c>
      <c r="C60972" t="s">
        <v>106221</v>
      </c>
      <c r="D60972" t="s">
        <v>4</v>
      </c>
      <c r="F60972" t="s">
        <v>120558</v>
      </c>
      <c r="G60972">
        <v>4.9999999999999998E-8</v>
      </c>
      <c r="H60972" t="s">
        <v>36282</v>
      </c>
      <c r="I60972" t="s">
        <v>160755</v>
      </c>
      <c r="J60972" s="2" t="s">
        <v>203874</v>
      </c>
      <c r="K60972" t="s">
        <v>222037</v>
      </c>
      <c r="L60972" t="s">
        <v>228704</v>
      </c>
      <c r="M60972" t="s">
        <v>12</v>
      </c>
      <c r="N60972" t="s">
        <v>228899</v>
      </c>
      <c r="O60972" t="s">
        <v>229220</v>
      </c>
      <c r="P60972" t="s">
        <v>229220</v>
      </c>
      <c r="Q60972" t="s">
        <v>120513</v>
      </c>
      <c r="R60972" t="s">
        <v>221853</v>
      </c>
      <c r="S60972" t="s">
        <v>233771</v>
      </c>
    </row>
    <row r="60973" spans="1:19" x14ac:dyDescent="0.35">
      <c r="A60973" s="1">
        <v>75854</v>
      </c>
      <c r="B60973" t="s">
        <v>36283</v>
      </c>
      <c r="C60973" t="s">
        <v>106222</v>
      </c>
      <c r="D60973" t="s">
        <v>4</v>
      </c>
      <c r="F60973" t="s">
        <v>120735</v>
      </c>
      <c r="G60973">
        <v>2.6970500000000002E-7</v>
      </c>
      <c r="H60973" t="s">
        <v>36283</v>
      </c>
      <c r="I60973" t="s">
        <v>160756</v>
      </c>
      <c r="J60973" s="2" t="s">
        <v>203875</v>
      </c>
      <c r="K60973" t="s">
        <v>222038</v>
      </c>
      <c r="L60973" t="s">
        <v>228704</v>
      </c>
      <c r="M60973" t="s">
        <v>15</v>
      </c>
      <c r="N60973" t="s">
        <v>228849</v>
      </c>
      <c r="O60973" t="s">
        <v>229134</v>
      </c>
      <c r="P60973" t="s">
        <v>229134</v>
      </c>
      <c r="Q60973" t="s">
        <v>120644</v>
      </c>
      <c r="R60973" t="s">
        <v>221853</v>
      </c>
      <c r="S60973" t="s">
        <v>233771</v>
      </c>
    </row>
    <row r="60974" spans="1:19" x14ac:dyDescent="0.35">
      <c r="A60974" s="1">
        <v>75855</v>
      </c>
      <c r="B60974" t="s">
        <v>36283</v>
      </c>
      <c r="C60974" t="s">
        <v>106223</v>
      </c>
      <c r="D60974" t="s">
        <v>4</v>
      </c>
      <c r="F60974" t="s">
        <v>120229</v>
      </c>
      <c r="G60974">
        <v>1.2237999999999999E-7</v>
      </c>
      <c r="H60974" t="s">
        <v>36283</v>
      </c>
      <c r="I60974" t="s">
        <v>160756</v>
      </c>
      <c r="J60974" s="2" t="s">
        <v>203875</v>
      </c>
      <c r="K60974" t="s">
        <v>222038</v>
      </c>
      <c r="L60974" t="s">
        <v>228704</v>
      </c>
      <c r="M60974" t="s">
        <v>15</v>
      </c>
      <c r="N60974" t="s">
        <v>228849</v>
      </c>
      <c r="O60974" t="s">
        <v>229134</v>
      </c>
      <c r="P60974" t="s">
        <v>229134</v>
      </c>
      <c r="Q60974" t="s">
        <v>120644</v>
      </c>
      <c r="R60974" t="s">
        <v>221853</v>
      </c>
      <c r="S60974" t="s">
        <v>233771</v>
      </c>
    </row>
    <row r="60975" spans="1:19" x14ac:dyDescent="0.35">
      <c r="A60975" s="1">
        <v>75856</v>
      </c>
      <c r="B60975" t="s">
        <v>36284</v>
      </c>
      <c r="C60975" t="s">
        <v>106224</v>
      </c>
      <c r="D60975" t="s">
        <v>4</v>
      </c>
      <c r="F60975" t="s">
        <v>122599</v>
      </c>
      <c r="G60975">
        <v>9.9999999999999995E-7</v>
      </c>
      <c r="H60975" t="s">
        <v>36284</v>
      </c>
      <c r="I60975" t="s">
        <v>160757</v>
      </c>
      <c r="J60975" s="2" t="s">
        <v>203876</v>
      </c>
      <c r="K60975" t="s">
        <v>222039</v>
      </c>
      <c r="L60975" t="s">
        <v>228704</v>
      </c>
      <c r="M60975" t="s">
        <v>8</v>
      </c>
      <c r="N60975" t="s">
        <v>228828</v>
      </c>
      <c r="O60975" t="s">
        <v>229108</v>
      </c>
      <c r="P60975" t="s">
        <v>230190</v>
      </c>
      <c r="Q60975" t="s">
        <v>120201</v>
      </c>
      <c r="R60975" t="s">
        <v>221853</v>
      </c>
      <c r="S60975" t="s">
        <v>233771</v>
      </c>
    </row>
    <row r="60976" spans="1:19" x14ac:dyDescent="0.35">
      <c r="A60976" s="1">
        <v>75858</v>
      </c>
      <c r="B60976" t="s">
        <v>36285</v>
      </c>
      <c r="C60976" t="s">
        <v>106225</v>
      </c>
      <c r="D60976" t="s">
        <v>4</v>
      </c>
      <c r="F60976" t="s">
        <v>120413</v>
      </c>
      <c r="G60976">
        <v>9.9999999999999995E-8</v>
      </c>
      <c r="H60976" t="s">
        <v>36285</v>
      </c>
      <c r="I60976" t="s">
        <v>160758</v>
      </c>
      <c r="J60976" s="2" t="s">
        <v>203877</v>
      </c>
      <c r="K60976" t="s">
        <v>221853</v>
      </c>
      <c r="L60976" t="s">
        <v>228704</v>
      </c>
      <c r="M60976" t="s">
        <v>8</v>
      </c>
      <c r="N60976" t="s">
        <v>228834</v>
      </c>
      <c r="O60976" t="s">
        <v>229114</v>
      </c>
      <c r="P60976" t="s">
        <v>230082</v>
      </c>
      <c r="Q60976" t="s">
        <v>120239</v>
      </c>
      <c r="R60976" t="s">
        <v>221853</v>
      </c>
      <c r="S60976" t="s">
        <v>233771</v>
      </c>
    </row>
    <row r="60977" spans="1:19" x14ac:dyDescent="0.35">
      <c r="A60977" s="1">
        <v>75859</v>
      </c>
      <c r="B60977" t="s">
        <v>36285</v>
      </c>
      <c r="C60977" t="s">
        <v>106226</v>
      </c>
      <c r="D60977" t="s">
        <v>4</v>
      </c>
      <c r="F60977" t="s">
        <v>120320</v>
      </c>
      <c r="G60977">
        <v>2.9999999999999999E-7</v>
      </c>
      <c r="H60977" t="s">
        <v>36285</v>
      </c>
      <c r="I60977" t="s">
        <v>160758</v>
      </c>
      <c r="J60977" s="2" t="s">
        <v>203877</v>
      </c>
      <c r="K60977" t="s">
        <v>221853</v>
      </c>
      <c r="L60977" t="s">
        <v>228704</v>
      </c>
      <c r="M60977" t="s">
        <v>8</v>
      </c>
      <c r="N60977" t="s">
        <v>228834</v>
      </c>
      <c r="O60977" t="s">
        <v>229114</v>
      </c>
      <c r="P60977" t="s">
        <v>230082</v>
      </c>
      <c r="Q60977" t="s">
        <v>120239</v>
      </c>
      <c r="R60977" t="s">
        <v>221853</v>
      </c>
      <c r="S60977" t="s">
        <v>233771</v>
      </c>
    </row>
    <row r="60978" spans="1:19" x14ac:dyDescent="0.35">
      <c r="A60978" s="1">
        <v>75860</v>
      </c>
      <c r="B60978" t="s">
        <v>36285</v>
      </c>
      <c r="C60978" t="s">
        <v>106227</v>
      </c>
      <c r="D60978" t="s">
        <v>4</v>
      </c>
      <c r="F60978" t="s">
        <v>120386</v>
      </c>
      <c r="G60978">
        <v>2.4999999999999999E-8</v>
      </c>
      <c r="H60978" t="s">
        <v>36285</v>
      </c>
      <c r="I60978" t="s">
        <v>160758</v>
      </c>
      <c r="J60978" s="2" t="s">
        <v>203877</v>
      </c>
      <c r="K60978" t="s">
        <v>221853</v>
      </c>
      <c r="L60978" t="s">
        <v>228704</v>
      </c>
      <c r="M60978" t="s">
        <v>8</v>
      </c>
      <c r="N60978" t="s">
        <v>228834</v>
      </c>
      <c r="O60978" t="s">
        <v>229114</v>
      </c>
      <c r="P60978" t="s">
        <v>230082</v>
      </c>
      <c r="Q60978" t="s">
        <v>120239</v>
      </c>
      <c r="R60978" t="s">
        <v>221853</v>
      </c>
      <c r="S60978" t="s">
        <v>233771</v>
      </c>
    </row>
    <row r="60979" spans="1:19" x14ac:dyDescent="0.35">
      <c r="A60979" s="1">
        <v>75861</v>
      </c>
      <c r="B60979" t="s">
        <v>36285</v>
      </c>
      <c r="C60979" t="s">
        <v>106228</v>
      </c>
      <c r="D60979" t="s">
        <v>4</v>
      </c>
      <c r="F60979" t="s">
        <v>120591</v>
      </c>
      <c r="G60979">
        <v>4.9999999999999998E-7</v>
      </c>
      <c r="H60979" t="s">
        <v>36285</v>
      </c>
      <c r="I60979" t="s">
        <v>160758</v>
      </c>
      <c r="J60979" s="2" t="s">
        <v>203877</v>
      </c>
      <c r="K60979" t="s">
        <v>221853</v>
      </c>
      <c r="L60979" t="s">
        <v>228704</v>
      </c>
      <c r="M60979" t="s">
        <v>8</v>
      </c>
      <c r="N60979" t="s">
        <v>228834</v>
      </c>
      <c r="O60979" t="s">
        <v>229114</v>
      </c>
      <c r="P60979" t="s">
        <v>230082</v>
      </c>
      <c r="Q60979" t="s">
        <v>120239</v>
      </c>
      <c r="R60979" t="s">
        <v>221853</v>
      </c>
      <c r="S60979" t="s">
        <v>233771</v>
      </c>
    </row>
    <row r="60980" spans="1:19" x14ac:dyDescent="0.35">
      <c r="A60980" s="1">
        <v>75862</v>
      </c>
      <c r="B60980" t="s">
        <v>36286</v>
      </c>
      <c r="C60980" t="s">
        <v>106229</v>
      </c>
      <c r="D60980" t="s">
        <v>5</v>
      </c>
      <c r="E60980" t="s">
        <v>119954</v>
      </c>
      <c r="F60980" t="s">
        <v>120204</v>
      </c>
      <c r="G60980">
        <v>2.3300000000000001E-6</v>
      </c>
      <c r="H60980" t="s">
        <v>36286</v>
      </c>
      <c r="I60980" t="s">
        <v>160759</v>
      </c>
      <c r="J60980" s="2" t="s">
        <v>203878</v>
      </c>
      <c r="K60980" t="s">
        <v>222040</v>
      </c>
      <c r="L60980" t="s">
        <v>228704</v>
      </c>
      <c r="M60980" t="s">
        <v>12</v>
      </c>
      <c r="N60980" t="s">
        <v>228921</v>
      </c>
      <c r="O60980" t="s">
        <v>229341</v>
      </c>
      <c r="P60980" t="s">
        <v>230311</v>
      </c>
      <c r="Q60980" t="s">
        <v>119973</v>
      </c>
      <c r="R60980" t="s">
        <v>221853</v>
      </c>
      <c r="S60980" t="s">
        <v>233771</v>
      </c>
    </row>
    <row r="60981" spans="1:19" x14ac:dyDescent="0.35">
      <c r="A60981" s="1">
        <v>75864</v>
      </c>
      <c r="B60981" t="s">
        <v>36287</v>
      </c>
      <c r="C60981" t="s">
        <v>106230</v>
      </c>
      <c r="D60981" t="s">
        <v>4</v>
      </c>
      <c r="F60981" t="s">
        <v>122186</v>
      </c>
      <c r="G60981">
        <v>2.4999999999999999E-7</v>
      </c>
      <c r="H60981" t="s">
        <v>36287</v>
      </c>
      <c r="I60981" t="s">
        <v>160760</v>
      </c>
      <c r="J60981" s="2" t="s">
        <v>203879</v>
      </c>
      <c r="K60981" t="s">
        <v>222041</v>
      </c>
      <c r="L60981" t="s">
        <v>228706</v>
      </c>
      <c r="M60981" t="s">
        <v>228709</v>
      </c>
      <c r="N60981" t="s">
        <v>228858</v>
      </c>
      <c r="O60981" t="s">
        <v>229171</v>
      </c>
      <c r="P60981" t="s">
        <v>231959</v>
      </c>
      <c r="Q60981" t="s">
        <v>120239</v>
      </c>
      <c r="R60981" t="s">
        <v>221853</v>
      </c>
      <c r="S60981" t="s">
        <v>233771</v>
      </c>
    </row>
    <row r="60982" spans="1:19" x14ac:dyDescent="0.35">
      <c r="A60982" s="1">
        <v>75865</v>
      </c>
      <c r="B60982" t="s">
        <v>36288</v>
      </c>
      <c r="C60982" t="s">
        <v>106231</v>
      </c>
      <c r="D60982" t="s">
        <v>4</v>
      </c>
      <c r="F60982" t="s">
        <v>120323</v>
      </c>
      <c r="G60982">
        <v>2.0999999999999998E-6</v>
      </c>
      <c r="H60982" t="s">
        <v>36288</v>
      </c>
      <c r="I60982" t="s">
        <v>160761</v>
      </c>
      <c r="J60982" s="2" t="s">
        <v>203880</v>
      </c>
      <c r="K60982" t="s">
        <v>221853</v>
      </c>
      <c r="L60982" t="s">
        <v>228704</v>
      </c>
      <c r="M60982" t="s">
        <v>8</v>
      </c>
      <c r="N60982" t="s">
        <v>228832</v>
      </c>
      <c r="O60982" t="s">
        <v>229111</v>
      </c>
      <c r="P60982" t="s">
        <v>230079</v>
      </c>
      <c r="Q60982" t="s">
        <v>120417</v>
      </c>
      <c r="R60982" t="s">
        <v>221853</v>
      </c>
      <c r="S60982" t="s">
        <v>233771</v>
      </c>
    </row>
    <row r="60983" spans="1:19" x14ac:dyDescent="0.35">
      <c r="A60983" s="1">
        <v>75866</v>
      </c>
      <c r="B60983" t="s">
        <v>36288</v>
      </c>
      <c r="C60983" t="s">
        <v>106232</v>
      </c>
      <c r="D60983" t="s">
        <v>5</v>
      </c>
      <c r="E60983" t="s">
        <v>119955</v>
      </c>
      <c r="F60983" t="s">
        <v>119962</v>
      </c>
      <c r="G60983">
        <v>9.2E-6</v>
      </c>
      <c r="H60983" t="s">
        <v>36288</v>
      </c>
      <c r="I60983" t="s">
        <v>160761</v>
      </c>
      <c r="J60983" s="2" t="s">
        <v>203880</v>
      </c>
      <c r="K60983" t="s">
        <v>221853</v>
      </c>
      <c r="L60983" t="s">
        <v>228704</v>
      </c>
      <c r="M60983" t="s">
        <v>8</v>
      </c>
      <c r="N60983" t="s">
        <v>228832</v>
      </c>
      <c r="O60983" t="s">
        <v>229111</v>
      </c>
      <c r="P60983" t="s">
        <v>230079</v>
      </c>
      <c r="Q60983" t="s">
        <v>120417</v>
      </c>
      <c r="R60983" t="s">
        <v>221853</v>
      </c>
      <c r="S60983" t="s">
        <v>233771</v>
      </c>
    </row>
    <row r="60984" spans="1:19" x14ac:dyDescent="0.35">
      <c r="A60984" s="1">
        <v>75867</v>
      </c>
      <c r="B60984" t="s">
        <v>36289</v>
      </c>
      <c r="C60984" t="s">
        <v>106233</v>
      </c>
      <c r="D60984" t="s">
        <v>5</v>
      </c>
      <c r="F60984" t="s">
        <v>121983</v>
      </c>
      <c r="G60984">
        <v>1.5E-5</v>
      </c>
      <c r="H60984" t="s">
        <v>36289</v>
      </c>
      <c r="I60984" t="s">
        <v>160762</v>
      </c>
      <c r="J60984" s="2" t="s">
        <v>203881</v>
      </c>
      <c r="K60984" t="s">
        <v>222042</v>
      </c>
      <c r="L60984" t="s">
        <v>228704</v>
      </c>
      <c r="M60984" t="s">
        <v>8</v>
      </c>
      <c r="N60984" t="s">
        <v>228830</v>
      </c>
      <c r="O60984" t="s">
        <v>229110</v>
      </c>
      <c r="P60984" t="s">
        <v>230252</v>
      </c>
      <c r="Q60984" t="s">
        <v>121077</v>
      </c>
      <c r="R60984" t="s">
        <v>221853</v>
      </c>
      <c r="S60984" t="s">
        <v>233771</v>
      </c>
    </row>
    <row r="60985" spans="1:19" x14ac:dyDescent="0.35">
      <c r="A60985" s="1">
        <v>75868</v>
      </c>
      <c r="B60985" t="s">
        <v>36289</v>
      </c>
      <c r="C60985" t="s">
        <v>106234</v>
      </c>
      <c r="D60985" t="s">
        <v>5</v>
      </c>
      <c r="E60985" t="s">
        <v>119955</v>
      </c>
      <c r="F60985" t="s">
        <v>120507</v>
      </c>
      <c r="G60985">
        <v>1.2509998E-5</v>
      </c>
      <c r="H60985" t="s">
        <v>36289</v>
      </c>
      <c r="I60985" t="s">
        <v>160762</v>
      </c>
      <c r="J60985" s="2" t="s">
        <v>203881</v>
      </c>
      <c r="K60985" t="s">
        <v>222042</v>
      </c>
      <c r="L60985" t="s">
        <v>228704</v>
      </c>
      <c r="M60985" t="s">
        <v>8</v>
      </c>
      <c r="N60985" t="s">
        <v>228830</v>
      </c>
      <c r="O60985" t="s">
        <v>229110</v>
      </c>
      <c r="P60985" t="s">
        <v>230252</v>
      </c>
      <c r="Q60985" t="s">
        <v>121077</v>
      </c>
      <c r="R60985" t="s">
        <v>221853</v>
      </c>
      <c r="S60985" t="s">
        <v>233771</v>
      </c>
    </row>
    <row r="60986" spans="1:19" x14ac:dyDescent="0.35">
      <c r="A60986" s="1">
        <v>75870</v>
      </c>
      <c r="B60986" t="s">
        <v>36290</v>
      </c>
      <c r="C60986" t="s">
        <v>106235</v>
      </c>
      <c r="D60986" t="s">
        <v>4</v>
      </c>
      <c r="F60986" t="s">
        <v>120256</v>
      </c>
      <c r="G60986">
        <v>4.4999999999999998E-7</v>
      </c>
      <c r="H60986" t="s">
        <v>36290</v>
      </c>
      <c r="I60986" t="s">
        <v>160763</v>
      </c>
      <c r="J60986" s="2" t="s">
        <v>203882</v>
      </c>
      <c r="K60986" t="s">
        <v>222043</v>
      </c>
      <c r="L60986" t="s">
        <v>228704</v>
      </c>
      <c r="M60986" t="s">
        <v>11</v>
      </c>
      <c r="N60986" t="s">
        <v>228826</v>
      </c>
      <c r="O60986" t="s">
        <v>229106</v>
      </c>
      <c r="P60986" t="s">
        <v>229106</v>
      </c>
      <c r="Q60986" t="s">
        <v>120018</v>
      </c>
      <c r="R60986" t="s">
        <v>221853</v>
      </c>
      <c r="S60986" t="s">
        <v>233771</v>
      </c>
    </row>
    <row r="60987" spans="1:19" x14ac:dyDescent="0.35">
      <c r="A60987" s="1">
        <v>75871</v>
      </c>
      <c r="B60987" t="s">
        <v>36291</v>
      </c>
      <c r="C60987" t="s">
        <v>106236</v>
      </c>
      <c r="D60987" t="s">
        <v>4</v>
      </c>
      <c r="F60987" t="s">
        <v>120748</v>
      </c>
      <c r="G60987">
        <v>5.4589E-8</v>
      </c>
      <c r="H60987" t="s">
        <v>36291</v>
      </c>
      <c r="I60987" t="s">
        <v>160764</v>
      </c>
      <c r="J60987" s="2" t="s">
        <v>203883</v>
      </c>
      <c r="K60987" t="s">
        <v>222044</v>
      </c>
      <c r="L60987" t="s">
        <v>228704</v>
      </c>
      <c r="M60987" t="s">
        <v>228720</v>
      </c>
      <c r="N60987" t="s">
        <v>228836</v>
      </c>
      <c r="O60987" t="s">
        <v>229190</v>
      </c>
      <c r="P60987" t="s">
        <v>229190</v>
      </c>
      <c r="Q60987" t="s">
        <v>121498</v>
      </c>
      <c r="R60987" t="s">
        <v>221853</v>
      </c>
      <c r="S60987" t="s">
        <v>233771</v>
      </c>
    </row>
    <row r="60988" spans="1:19" x14ac:dyDescent="0.35">
      <c r="A60988" s="1">
        <v>75872</v>
      </c>
      <c r="B60988" t="s">
        <v>36292</v>
      </c>
      <c r="C60988" t="s">
        <v>106237</v>
      </c>
      <c r="D60988" t="s">
        <v>4</v>
      </c>
      <c r="F60988" t="s">
        <v>120711</v>
      </c>
      <c r="G60988">
        <v>2.9999999999999999E-7</v>
      </c>
      <c r="H60988" t="s">
        <v>36292</v>
      </c>
      <c r="I60988" t="s">
        <v>160765</v>
      </c>
      <c r="J60988" s="2" t="s">
        <v>203884</v>
      </c>
      <c r="K60988" t="s">
        <v>221877</v>
      </c>
      <c r="L60988" t="s">
        <v>228704</v>
      </c>
      <c r="M60988" t="s">
        <v>228728</v>
      </c>
      <c r="N60988" t="s">
        <v>228837</v>
      </c>
      <c r="O60988" t="s">
        <v>229790</v>
      </c>
      <c r="P60988" t="s">
        <v>232753</v>
      </c>
      <c r="Q60988" t="s">
        <v>120711</v>
      </c>
      <c r="R60988" t="s">
        <v>221853</v>
      </c>
      <c r="S60988" t="s">
        <v>233771</v>
      </c>
    </row>
    <row r="60989" spans="1:19" x14ac:dyDescent="0.35">
      <c r="A60989" s="1">
        <v>75874</v>
      </c>
      <c r="B60989" t="s">
        <v>36293</v>
      </c>
      <c r="C60989" t="s">
        <v>106238</v>
      </c>
      <c r="D60989" t="s">
        <v>4</v>
      </c>
      <c r="F60989" t="s">
        <v>120417</v>
      </c>
      <c r="G60989">
        <v>1.1000000000000001E-7</v>
      </c>
      <c r="H60989" t="s">
        <v>36293</v>
      </c>
      <c r="I60989" t="s">
        <v>160766</v>
      </c>
      <c r="J60989" s="2" t="s">
        <v>203885</v>
      </c>
      <c r="K60989" t="s">
        <v>222045</v>
      </c>
      <c r="L60989" t="s">
        <v>228704</v>
      </c>
      <c r="M60989" t="s">
        <v>8</v>
      </c>
      <c r="N60989" t="s">
        <v>228828</v>
      </c>
      <c r="O60989" t="s">
        <v>229113</v>
      </c>
      <c r="P60989" t="s">
        <v>230137</v>
      </c>
      <c r="Q60989" t="s">
        <v>120060</v>
      </c>
      <c r="R60989" t="s">
        <v>221853</v>
      </c>
      <c r="S60989" t="s">
        <v>233771</v>
      </c>
    </row>
    <row r="60990" spans="1:19" x14ac:dyDescent="0.35">
      <c r="A60990" s="1">
        <v>75875</v>
      </c>
      <c r="B60990" t="s">
        <v>36294</v>
      </c>
      <c r="C60990" t="s">
        <v>106239</v>
      </c>
      <c r="D60990" t="s">
        <v>4</v>
      </c>
      <c r="F60990" t="s">
        <v>120719</v>
      </c>
      <c r="G60990">
        <v>7.0083199999999996E-7</v>
      </c>
      <c r="H60990" t="s">
        <v>36294</v>
      </c>
      <c r="I60990" t="s">
        <v>160767</v>
      </c>
      <c r="J60990" s="2" t="s">
        <v>203886</v>
      </c>
      <c r="K60990" t="s">
        <v>222046</v>
      </c>
      <c r="L60990" t="s">
        <v>228704</v>
      </c>
      <c r="M60990" t="s">
        <v>10</v>
      </c>
      <c r="N60990" t="s">
        <v>228827</v>
      </c>
      <c r="O60990" t="s">
        <v>229107</v>
      </c>
      <c r="P60990" t="s">
        <v>229107</v>
      </c>
      <c r="Q60990" t="s">
        <v>120059</v>
      </c>
      <c r="R60990" t="s">
        <v>222046</v>
      </c>
      <c r="S60990" t="s">
        <v>233771</v>
      </c>
    </row>
    <row r="60991" spans="1:19" x14ac:dyDescent="0.35">
      <c r="A60991" s="1">
        <v>75876</v>
      </c>
      <c r="B60991" t="s">
        <v>36294</v>
      </c>
      <c r="C60991" t="s">
        <v>106240</v>
      </c>
      <c r="D60991" t="s">
        <v>4</v>
      </c>
      <c r="F60991" t="s">
        <v>120836</v>
      </c>
      <c r="G60991">
        <v>3.8000000000000001E-7</v>
      </c>
      <c r="H60991" t="s">
        <v>36294</v>
      </c>
      <c r="I60991" t="s">
        <v>160767</v>
      </c>
      <c r="J60991" s="2" t="s">
        <v>203886</v>
      </c>
      <c r="K60991" t="s">
        <v>222046</v>
      </c>
      <c r="L60991" t="s">
        <v>228704</v>
      </c>
      <c r="M60991" t="s">
        <v>10</v>
      </c>
      <c r="N60991" t="s">
        <v>228827</v>
      </c>
      <c r="O60991" t="s">
        <v>229107</v>
      </c>
      <c r="P60991" t="s">
        <v>229107</v>
      </c>
      <c r="Q60991" t="s">
        <v>120059</v>
      </c>
      <c r="R60991" t="s">
        <v>222046</v>
      </c>
      <c r="S60991" t="s">
        <v>233771</v>
      </c>
    </row>
    <row r="60992" spans="1:19" x14ac:dyDescent="0.35">
      <c r="A60992" s="1">
        <v>75877</v>
      </c>
      <c r="B60992" t="s">
        <v>36294</v>
      </c>
      <c r="C60992" t="s">
        <v>106241</v>
      </c>
      <c r="D60992" t="s">
        <v>4</v>
      </c>
      <c r="F60992" t="s">
        <v>119995</v>
      </c>
      <c r="G60992">
        <v>4.75855E-7</v>
      </c>
      <c r="H60992" t="s">
        <v>36294</v>
      </c>
      <c r="I60992" t="s">
        <v>160767</v>
      </c>
      <c r="J60992" s="2" t="s">
        <v>203886</v>
      </c>
      <c r="K60992" t="s">
        <v>222046</v>
      </c>
      <c r="L60992" t="s">
        <v>228704</v>
      </c>
      <c r="M60992" t="s">
        <v>10</v>
      </c>
      <c r="N60992" t="s">
        <v>228827</v>
      </c>
      <c r="O60992" t="s">
        <v>229107</v>
      </c>
      <c r="P60992" t="s">
        <v>229107</v>
      </c>
      <c r="Q60992" t="s">
        <v>120059</v>
      </c>
      <c r="R60992" t="s">
        <v>222046</v>
      </c>
      <c r="S60992" t="s">
        <v>233771</v>
      </c>
    </row>
    <row r="60993" spans="1:19" x14ac:dyDescent="0.35">
      <c r="A60993" s="1">
        <v>75878</v>
      </c>
      <c r="B60993" t="s">
        <v>36295</v>
      </c>
      <c r="C60993" t="s">
        <v>106242</v>
      </c>
      <c r="D60993" t="s">
        <v>4</v>
      </c>
      <c r="F60993" t="s">
        <v>120781</v>
      </c>
      <c r="G60993">
        <v>3.7500000000000001E-7</v>
      </c>
      <c r="H60993" t="s">
        <v>36295</v>
      </c>
      <c r="I60993" t="s">
        <v>160768</v>
      </c>
      <c r="J60993" s="2" t="s">
        <v>203887</v>
      </c>
      <c r="K60993" t="s">
        <v>222046</v>
      </c>
      <c r="L60993" t="s">
        <v>228704</v>
      </c>
      <c r="M60993" t="s">
        <v>8</v>
      </c>
      <c r="N60993" t="s">
        <v>228832</v>
      </c>
      <c r="O60993" t="s">
        <v>229111</v>
      </c>
      <c r="P60993" t="s">
        <v>230079</v>
      </c>
      <c r="Q60993" t="s">
        <v>120484</v>
      </c>
      <c r="R60993" t="s">
        <v>222046</v>
      </c>
      <c r="S60993" t="s">
        <v>233771</v>
      </c>
    </row>
    <row r="60994" spans="1:19" x14ac:dyDescent="0.35">
      <c r="A60994" s="1">
        <v>75879</v>
      </c>
      <c r="B60994" t="s">
        <v>36296</v>
      </c>
      <c r="C60994" t="s">
        <v>106243</v>
      </c>
      <c r="D60994" t="s">
        <v>5</v>
      </c>
      <c r="E60994" t="s">
        <v>119955</v>
      </c>
      <c r="F60994" t="s">
        <v>120439</v>
      </c>
      <c r="G60994">
        <v>6.0000000000000002E-6</v>
      </c>
      <c r="H60994" t="s">
        <v>36296</v>
      </c>
      <c r="I60994" t="s">
        <v>160769</v>
      </c>
      <c r="J60994" s="2" t="s">
        <v>203888</v>
      </c>
      <c r="K60994" t="s">
        <v>222046</v>
      </c>
      <c r="L60994" t="s">
        <v>228704</v>
      </c>
      <c r="M60994" t="s">
        <v>8</v>
      </c>
      <c r="N60994" t="s">
        <v>228828</v>
      </c>
      <c r="O60994" t="s">
        <v>229113</v>
      </c>
      <c r="P60994" t="s">
        <v>230081</v>
      </c>
      <c r="Q60994" t="s">
        <v>120216</v>
      </c>
      <c r="R60994" t="s">
        <v>222046</v>
      </c>
      <c r="S60994" t="s">
        <v>233771</v>
      </c>
    </row>
    <row r="60995" spans="1:19" x14ac:dyDescent="0.35">
      <c r="A60995" s="1">
        <v>75880</v>
      </c>
      <c r="B60995" t="s">
        <v>36296</v>
      </c>
      <c r="C60995" t="s">
        <v>106244</v>
      </c>
      <c r="D60995" t="s">
        <v>4</v>
      </c>
      <c r="F60995" t="s">
        <v>120279</v>
      </c>
      <c r="G60995">
        <v>1.7E-6</v>
      </c>
      <c r="H60995" t="s">
        <v>36296</v>
      </c>
      <c r="I60995" t="s">
        <v>160769</v>
      </c>
      <c r="J60995" s="2" t="s">
        <v>203888</v>
      </c>
      <c r="K60995" t="s">
        <v>222046</v>
      </c>
      <c r="L60995" t="s">
        <v>228704</v>
      </c>
      <c r="M60995" t="s">
        <v>8</v>
      </c>
      <c r="N60995" t="s">
        <v>228828</v>
      </c>
      <c r="O60995" t="s">
        <v>229113</v>
      </c>
      <c r="P60995" t="s">
        <v>230081</v>
      </c>
      <c r="Q60995" t="s">
        <v>120216</v>
      </c>
      <c r="R60995" t="s">
        <v>222046</v>
      </c>
      <c r="S60995" t="s">
        <v>233771</v>
      </c>
    </row>
    <row r="60996" spans="1:19" x14ac:dyDescent="0.35">
      <c r="A60996" s="1">
        <v>75881</v>
      </c>
      <c r="B60996" t="s">
        <v>36297</v>
      </c>
      <c r="C60996" t="s">
        <v>106245</v>
      </c>
      <c r="D60996" t="s">
        <v>4</v>
      </c>
      <c r="F60996" t="s">
        <v>120368</v>
      </c>
      <c r="G60996">
        <v>1.3E-6</v>
      </c>
      <c r="H60996" t="s">
        <v>36297</v>
      </c>
      <c r="I60996" t="s">
        <v>160770</v>
      </c>
      <c r="J60996" s="2" t="s">
        <v>203889</v>
      </c>
      <c r="K60996" t="s">
        <v>222046</v>
      </c>
      <c r="L60996" t="s">
        <v>228704</v>
      </c>
      <c r="M60996" t="s">
        <v>8</v>
      </c>
      <c r="N60996" t="s">
        <v>228832</v>
      </c>
      <c r="O60996" t="s">
        <v>229456</v>
      </c>
      <c r="P60996" t="s">
        <v>229456</v>
      </c>
      <c r="Q60996" t="s">
        <v>124069</v>
      </c>
      <c r="R60996" t="s">
        <v>222046</v>
      </c>
      <c r="S60996" t="s">
        <v>233771</v>
      </c>
    </row>
    <row r="60997" spans="1:19" x14ac:dyDescent="0.35">
      <c r="A60997" s="1">
        <v>75882</v>
      </c>
      <c r="B60997" t="s">
        <v>36298</v>
      </c>
      <c r="C60997" t="s">
        <v>106246</v>
      </c>
      <c r="D60997" t="s">
        <v>4</v>
      </c>
      <c r="F60997" t="s">
        <v>121544</v>
      </c>
      <c r="G60997">
        <v>4.9999999999999998E-8</v>
      </c>
      <c r="H60997" t="s">
        <v>36298</v>
      </c>
      <c r="I60997" t="s">
        <v>160771</v>
      </c>
      <c r="J60997" s="2" t="s">
        <v>203890</v>
      </c>
      <c r="K60997" t="s">
        <v>222047</v>
      </c>
      <c r="L60997" t="s">
        <v>228704</v>
      </c>
      <c r="M60997" t="s">
        <v>8</v>
      </c>
      <c r="N60997" t="s">
        <v>228828</v>
      </c>
      <c r="O60997" t="s">
        <v>229108</v>
      </c>
      <c r="P60997" t="s">
        <v>229437</v>
      </c>
      <c r="Q60997" t="s">
        <v>123032</v>
      </c>
      <c r="R60997" t="s">
        <v>222046</v>
      </c>
      <c r="S60997" t="s">
        <v>233771</v>
      </c>
    </row>
    <row r="60998" spans="1:19" x14ac:dyDescent="0.35">
      <c r="A60998" s="1">
        <v>75883</v>
      </c>
      <c r="B60998" t="s">
        <v>36299</v>
      </c>
      <c r="C60998" t="s">
        <v>106247</v>
      </c>
      <c r="D60998" t="s">
        <v>4</v>
      </c>
      <c r="F60998" t="s">
        <v>120679</v>
      </c>
      <c r="G60998">
        <v>2.4999999999999999E-7</v>
      </c>
      <c r="H60998" t="s">
        <v>36299</v>
      </c>
      <c r="I60998" t="s">
        <v>160772</v>
      </c>
      <c r="J60998" s="2" t="s">
        <v>203891</v>
      </c>
      <c r="K60998" t="s">
        <v>222048</v>
      </c>
      <c r="L60998" t="s">
        <v>228704</v>
      </c>
      <c r="M60998" t="s">
        <v>8</v>
      </c>
      <c r="N60998" t="s">
        <v>228828</v>
      </c>
      <c r="O60998" t="s">
        <v>229113</v>
      </c>
      <c r="P60998" t="s">
        <v>230081</v>
      </c>
      <c r="Q60998" t="s">
        <v>120679</v>
      </c>
      <c r="R60998" t="s">
        <v>222046</v>
      </c>
      <c r="S60998" t="s">
        <v>233771</v>
      </c>
    </row>
    <row r="60999" spans="1:19" x14ac:dyDescent="0.35">
      <c r="A60999" s="1">
        <v>75884</v>
      </c>
      <c r="B60999" t="s">
        <v>36300</v>
      </c>
      <c r="C60999" t="s">
        <v>106248</v>
      </c>
      <c r="D60999" t="s">
        <v>5</v>
      </c>
      <c r="E60999" t="s">
        <v>119955</v>
      </c>
      <c r="F60999" t="s">
        <v>122163</v>
      </c>
      <c r="G60999">
        <v>1.5E-6</v>
      </c>
      <c r="H60999" t="s">
        <v>36300</v>
      </c>
      <c r="I60999" t="s">
        <v>160773</v>
      </c>
      <c r="J60999" s="2" t="s">
        <v>203892</v>
      </c>
      <c r="K60999" t="s">
        <v>222049</v>
      </c>
      <c r="L60999" t="s">
        <v>228706</v>
      </c>
      <c r="M60999" t="s">
        <v>8</v>
      </c>
      <c r="N60999" t="s">
        <v>228832</v>
      </c>
      <c r="O60999" t="s">
        <v>229111</v>
      </c>
      <c r="P60999" t="s">
        <v>230079</v>
      </c>
      <c r="Q60999" t="s">
        <v>120962</v>
      </c>
      <c r="R60999" t="s">
        <v>222046</v>
      </c>
      <c r="S60999" t="s">
        <v>233771</v>
      </c>
    </row>
    <row r="61000" spans="1:19" x14ac:dyDescent="0.35">
      <c r="A61000" s="1">
        <v>75885</v>
      </c>
      <c r="B61000" t="s">
        <v>36300</v>
      </c>
      <c r="C61000" t="s">
        <v>106249</v>
      </c>
      <c r="D61000" t="s">
        <v>5</v>
      </c>
      <c r="F61000" t="s">
        <v>121816</v>
      </c>
      <c r="G61000">
        <v>3.07716E-7</v>
      </c>
      <c r="H61000" t="s">
        <v>36300</v>
      </c>
      <c r="I61000" t="s">
        <v>160773</v>
      </c>
      <c r="J61000" s="2" t="s">
        <v>203892</v>
      </c>
      <c r="K61000" t="s">
        <v>222049</v>
      </c>
      <c r="L61000" t="s">
        <v>228706</v>
      </c>
      <c r="M61000" t="s">
        <v>8</v>
      </c>
      <c r="N61000" t="s">
        <v>228832</v>
      </c>
      <c r="O61000" t="s">
        <v>229111</v>
      </c>
      <c r="P61000" t="s">
        <v>230079</v>
      </c>
      <c r="Q61000" t="s">
        <v>120962</v>
      </c>
      <c r="R61000" t="s">
        <v>222046</v>
      </c>
      <c r="S61000" t="s">
        <v>233771</v>
      </c>
    </row>
    <row r="61001" spans="1:19" x14ac:dyDescent="0.35">
      <c r="A61001" s="1">
        <v>75886</v>
      </c>
      <c r="B61001" t="s">
        <v>36301</v>
      </c>
      <c r="C61001" t="s">
        <v>106250</v>
      </c>
      <c r="D61001" t="s">
        <v>4</v>
      </c>
      <c r="F61001" t="s">
        <v>120576</v>
      </c>
      <c r="G61001">
        <v>2.4999999999999999E-7</v>
      </c>
      <c r="H61001" t="s">
        <v>36301</v>
      </c>
      <c r="I61001" t="s">
        <v>160774</v>
      </c>
      <c r="J61001" s="2" t="s">
        <v>203893</v>
      </c>
      <c r="K61001" t="s">
        <v>222046</v>
      </c>
      <c r="L61001" t="s">
        <v>228704</v>
      </c>
      <c r="M61001" t="s">
        <v>8</v>
      </c>
      <c r="N61001" t="s">
        <v>228841</v>
      </c>
      <c r="O61001" t="s">
        <v>229123</v>
      </c>
      <c r="P61001" t="s">
        <v>230224</v>
      </c>
      <c r="Q61001" t="s">
        <v>120576</v>
      </c>
      <c r="R61001" t="s">
        <v>222046</v>
      </c>
      <c r="S61001" t="s">
        <v>233771</v>
      </c>
    </row>
    <row r="61002" spans="1:19" x14ac:dyDescent="0.35">
      <c r="A61002" s="1">
        <v>75887</v>
      </c>
      <c r="B61002" t="s">
        <v>36302</v>
      </c>
      <c r="C61002" t="s">
        <v>106251</v>
      </c>
      <c r="D61002" t="s">
        <v>4</v>
      </c>
      <c r="F61002" t="s">
        <v>120018</v>
      </c>
      <c r="G61002">
        <v>2E-8</v>
      </c>
      <c r="H61002" t="s">
        <v>36302</v>
      </c>
      <c r="I61002" t="s">
        <v>160775</v>
      </c>
      <c r="J61002" s="2" t="s">
        <v>203894</v>
      </c>
      <c r="K61002" t="s">
        <v>222050</v>
      </c>
      <c r="L61002" t="s">
        <v>228704</v>
      </c>
      <c r="M61002" t="s">
        <v>228726</v>
      </c>
      <c r="N61002" t="s">
        <v>228844</v>
      </c>
      <c r="O61002" t="s">
        <v>229554</v>
      </c>
      <c r="P61002" t="s">
        <v>229554</v>
      </c>
      <c r="Q61002" t="s">
        <v>120887</v>
      </c>
      <c r="R61002" t="s">
        <v>222046</v>
      </c>
      <c r="S61002" t="s">
        <v>233771</v>
      </c>
    </row>
    <row r="61003" spans="1:19" x14ac:dyDescent="0.35">
      <c r="A61003" s="1">
        <v>75888</v>
      </c>
      <c r="B61003" t="s">
        <v>36303</v>
      </c>
      <c r="C61003" t="s">
        <v>106252</v>
      </c>
      <c r="D61003" t="s">
        <v>4</v>
      </c>
      <c r="F61003" t="s">
        <v>120763</v>
      </c>
      <c r="G61003">
        <v>5.7999999999999995E-7</v>
      </c>
      <c r="H61003" t="s">
        <v>36303</v>
      </c>
      <c r="I61003" t="s">
        <v>160776</v>
      </c>
      <c r="J61003" s="2" t="s">
        <v>203895</v>
      </c>
      <c r="K61003" t="s">
        <v>222049</v>
      </c>
      <c r="L61003" t="s">
        <v>228704</v>
      </c>
      <c r="M61003" t="s">
        <v>228722</v>
      </c>
      <c r="O61003" t="s">
        <v>229143</v>
      </c>
      <c r="P61003" t="s">
        <v>229143</v>
      </c>
      <c r="Q61003" t="s">
        <v>120008</v>
      </c>
      <c r="R61003" t="s">
        <v>222046</v>
      </c>
      <c r="S61003" t="s">
        <v>233771</v>
      </c>
    </row>
    <row r="61004" spans="1:19" x14ac:dyDescent="0.35">
      <c r="A61004" s="1">
        <v>75889</v>
      </c>
      <c r="B61004" t="s">
        <v>36304</v>
      </c>
      <c r="C61004" t="s">
        <v>106253</v>
      </c>
      <c r="D61004" t="s">
        <v>4</v>
      </c>
      <c r="F61004" t="s">
        <v>120142</v>
      </c>
      <c r="G61004">
        <v>2.2000000000000001E-6</v>
      </c>
      <c r="H61004" t="s">
        <v>36304</v>
      </c>
      <c r="I61004" t="s">
        <v>160777</v>
      </c>
      <c r="J61004" s="2" t="s">
        <v>203896</v>
      </c>
      <c r="K61004" t="s">
        <v>222051</v>
      </c>
      <c r="L61004" t="s">
        <v>228704</v>
      </c>
      <c r="M61004" t="s">
        <v>8</v>
      </c>
      <c r="N61004" t="s">
        <v>228832</v>
      </c>
      <c r="O61004" t="s">
        <v>229111</v>
      </c>
      <c r="P61004" t="s">
        <v>230079</v>
      </c>
      <c r="Q61004" t="s">
        <v>120135</v>
      </c>
      <c r="R61004" t="s">
        <v>222046</v>
      </c>
      <c r="S61004" t="s">
        <v>233771</v>
      </c>
    </row>
    <row r="61005" spans="1:19" x14ac:dyDescent="0.35">
      <c r="A61005" s="1">
        <v>75890</v>
      </c>
      <c r="B61005" t="s">
        <v>36305</v>
      </c>
      <c r="C61005" t="s">
        <v>106254</v>
      </c>
      <c r="D61005" t="s">
        <v>4</v>
      </c>
      <c r="F61005" t="s">
        <v>123331</v>
      </c>
      <c r="G61005">
        <v>4.9999999999999998E-8</v>
      </c>
      <c r="H61005" t="s">
        <v>36305</v>
      </c>
      <c r="I61005" t="s">
        <v>160778</v>
      </c>
      <c r="J61005" s="2" t="s">
        <v>203897</v>
      </c>
      <c r="K61005" t="s">
        <v>222052</v>
      </c>
      <c r="L61005" t="s">
        <v>228704</v>
      </c>
      <c r="R61005" t="s">
        <v>222046</v>
      </c>
      <c r="S61005" t="s">
        <v>233771</v>
      </c>
    </row>
    <row r="61006" spans="1:19" x14ac:dyDescent="0.35">
      <c r="A61006" s="1">
        <v>75893</v>
      </c>
      <c r="B61006" t="s">
        <v>36306</v>
      </c>
      <c r="C61006" t="s">
        <v>106255</v>
      </c>
      <c r="D61006" t="s">
        <v>5</v>
      </c>
      <c r="E61006" t="s">
        <v>119955</v>
      </c>
      <c r="F61006" t="s">
        <v>122009</v>
      </c>
      <c r="G61006">
        <v>1.3E-6</v>
      </c>
      <c r="H61006" t="s">
        <v>36306</v>
      </c>
      <c r="I61006" t="s">
        <v>160779</v>
      </c>
      <c r="J61006" s="2" t="s">
        <v>198553</v>
      </c>
      <c r="K61006" t="s">
        <v>222049</v>
      </c>
      <c r="L61006" t="s">
        <v>228705</v>
      </c>
      <c r="M61006" t="s">
        <v>8</v>
      </c>
      <c r="N61006" t="s">
        <v>228828</v>
      </c>
      <c r="O61006" t="s">
        <v>229113</v>
      </c>
      <c r="P61006" t="s">
        <v>230138</v>
      </c>
      <c r="Q61006" t="s">
        <v>120078</v>
      </c>
      <c r="R61006" t="s">
        <v>222046</v>
      </c>
      <c r="S61006" t="s">
        <v>233771</v>
      </c>
    </row>
    <row r="61007" spans="1:19" x14ac:dyDescent="0.35">
      <c r="A61007" s="1">
        <v>75896</v>
      </c>
      <c r="B61007" t="s">
        <v>36307</v>
      </c>
      <c r="C61007" t="s">
        <v>106256</v>
      </c>
      <c r="D61007" t="s">
        <v>4</v>
      </c>
      <c r="F61007" t="s">
        <v>120001</v>
      </c>
      <c r="G61007">
        <v>8.2000000000000006E-8</v>
      </c>
      <c r="H61007" t="s">
        <v>36307</v>
      </c>
      <c r="I61007" t="s">
        <v>160780</v>
      </c>
      <c r="J61007" s="2" t="s">
        <v>203898</v>
      </c>
      <c r="K61007" t="s">
        <v>222046</v>
      </c>
      <c r="L61007" t="s">
        <v>228704</v>
      </c>
      <c r="Q61007" t="s">
        <v>120464</v>
      </c>
      <c r="R61007" t="s">
        <v>222046</v>
      </c>
      <c r="S61007" t="s">
        <v>233771</v>
      </c>
    </row>
    <row r="61008" spans="1:19" x14ac:dyDescent="0.35">
      <c r="A61008" s="1">
        <v>75897</v>
      </c>
      <c r="B61008" t="s">
        <v>36308</v>
      </c>
      <c r="C61008" t="s">
        <v>106257</v>
      </c>
      <c r="D61008" t="s">
        <v>4</v>
      </c>
      <c r="F61008" t="s">
        <v>121056</v>
      </c>
      <c r="G61008">
        <v>2.4999999999999999E-7</v>
      </c>
      <c r="H61008" t="s">
        <v>36308</v>
      </c>
      <c r="I61008" t="s">
        <v>160781</v>
      </c>
      <c r="J61008" s="2" t="s">
        <v>203899</v>
      </c>
      <c r="K61008" t="s">
        <v>222046</v>
      </c>
      <c r="L61008" t="s">
        <v>228704</v>
      </c>
      <c r="M61008" t="s">
        <v>10</v>
      </c>
      <c r="N61008" t="s">
        <v>228827</v>
      </c>
      <c r="O61008" t="s">
        <v>229107</v>
      </c>
      <c r="P61008" t="s">
        <v>229107</v>
      </c>
      <c r="Q61008" t="s">
        <v>120327</v>
      </c>
      <c r="R61008" t="s">
        <v>222046</v>
      </c>
      <c r="S61008" t="s">
        <v>233771</v>
      </c>
    </row>
    <row r="61009" spans="1:19" x14ac:dyDescent="0.35">
      <c r="A61009" s="1">
        <v>75898</v>
      </c>
      <c r="B61009" t="s">
        <v>36309</v>
      </c>
      <c r="C61009" t="s">
        <v>106258</v>
      </c>
      <c r="D61009" t="s">
        <v>5</v>
      </c>
      <c r="F61009" t="s">
        <v>120566</v>
      </c>
      <c r="G61009">
        <v>6.4173599999999997E-7</v>
      </c>
      <c r="H61009" t="s">
        <v>36309</v>
      </c>
      <c r="I61009" t="s">
        <v>160782</v>
      </c>
      <c r="J61009" s="2" t="s">
        <v>203900</v>
      </c>
      <c r="K61009" t="s">
        <v>222046</v>
      </c>
      <c r="L61009" t="s">
        <v>228704</v>
      </c>
      <c r="M61009" t="s">
        <v>9</v>
      </c>
      <c r="N61009" t="s">
        <v>228871</v>
      </c>
      <c r="O61009" t="s">
        <v>229168</v>
      </c>
      <c r="P61009" t="s">
        <v>229168</v>
      </c>
      <c r="Q61009" t="s">
        <v>120377</v>
      </c>
      <c r="R61009" t="s">
        <v>222046</v>
      </c>
      <c r="S61009" t="s">
        <v>233771</v>
      </c>
    </row>
    <row r="61010" spans="1:19" x14ac:dyDescent="0.35">
      <c r="A61010" s="1">
        <v>75899</v>
      </c>
      <c r="B61010" t="s">
        <v>36310</v>
      </c>
      <c r="C61010" t="s">
        <v>106259</v>
      </c>
      <c r="D61010" t="s">
        <v>4</v>
      </c>
      <c r="F61010" t="s">
        <v>120482</v>
      </c>
      <c r="G61010">
        <v>8.0000000000000002E-8</v>
      </c>
      <c r="H61010" t="s">
        <v>36310</v>
      </c>
      <c r="I61010" t="s">
        <v>160783</v>
      </c>
      <c r="J61010" s="2" t="s">
        <v>203901</v>
      </c>
      <c r="K61010" t="s">
        <v>222046</v>
      </c>
      <c r="L61010" t="s">
        <v>228704</v>
      </c>
      <c r="M61010" t="s">
        <v>228717</v>
      </c>
      <c r="R61010" t="s">
        <v>222046</v>
      </c>
      <c r="S61010" t="s">
        <v>233771</v>
      </c>
    </row>
    <row r="61011" spans="1:19" x14ac:dyDescent="0.35">
      <c r="A61011" s="1">
        <v>75900</v>
      </c>
      <c r="B61011" t="s">
        <v>36311</v>
      </c>
      <c r="C61011" t="s">
        <v>106260</v>
      </c>
      <c r="D61011" t="s">
        <v>5</v>
      </c>
      <c r="F61011" t="s">
        <v>121743</v>
      </c>
      <c r="G61011">
        <v>3.9999999999999998E-6</v>
      </c>
      <c r="H61011" t="s">
        <v>36311</v>
      </c>
      <c r="I61011" t="s">
        <v>160784</v>
      </c>
      <c r="J61011" s="2" t="s">
        <v>203902</v>
      </c>
      <c r="K61011" t="s">
        <v>222046</v>
      </c>
      <c r="L61011" t="s">
        <v>228704</v>
      </c>
      <c r="M61011" t="s">
        <v>8</v>
      </c>
      <c r="N61011" t="s">
        <v>228828</v>
      </c>
      <c r="O61011" t="s">
        <v>229108</v>
      </c>
      <c r="P61011" t="s">
        <v>229108</v>
      </c>
      <c r="R61011" t="s">
        <v>222046</v>
      </c>
      <c r="S61011" t="s">
        <v>233771</v>
      </c>
    </row>
    <row r="61012" spans="1:19" x14ac:dyDescent="0.35">
      <c r="A61012" s="1">
        <v>75902</v>
      </c>
      <c r="B61012" t="s">
        <v>36312</v>
      </c>
      <c r="C61012" t="s">
        <v>106261</v>
      </c>
      <c r="D61012" t="s">
        <v>4</v>
      </c>
      <c r="F61012" t="s">
        <v>120209</v>
      </c>
      <c r="G61012">
        <v>4.4999999999999998E-7</v>
      </c>
      <c r="H61012" t="s">
        <v>36312</v>
      </c>
      <c r="I61012" t="s">
        <v>160785</v>
      </c>
      <c r="J61012" s="2" t="s">
        <v>203903</v>
      </c>
      <c r="K61012" t="s">
        <v>222046</v>
      </c>
      <c r="L61012" t="s">
        <v>228704</v>
      </c>
      <c r="M61012" t="s">
        <v>8</v>
      </c>
      <c r="N61012" t="s">
        <v>228828</v>
      </c>
      <c r="O61012" t="s">
        <v>229108</v>
      </c>
      <c r="P61012" t="s">
        <v>232382</v>
      </c>
      <c r="Q61012" t="s">
        <v>119987</v>
      </c>
      <c r="R61012" t="s">
        <v>222046</v>
      </c>
      <c r="S61012" t="s">
        <v>233771</v>
      </c>
    </row>
    <row r="61013" spans="1:19" x14ac:dyDescent="0.35">
      <c r="A61013" s="1">
        <v>75904</v>
      </c>
      <c r="B61013" t="s">
        <v>36313</v>
      </c>
      <c r="C61013" t="s">
        <v>106262</v>
      </c>
      <c r="D61013" t="s">
        <v>4</v>
      </c>
      <c r="F61013" t="s">
        <v>121206</v>
      </c>
      <c r="G61013">
        <v>1.1000000000000001E-7</v>
      </c>
      <c r="H61013" t="s">
        <v>36313</v>
      </c>
      <c r="I61013" t="s">
        <v>160786</v>
      </c>
      <c r="J61013" s="2" t="s">
        <v>203904</v>
      </c>
      <c r="K61013" t="s">
        <v>222047</v>
      </c>
      <c r="L61013" t="s">
        <v>228704</v>
      </c>
      <c r="M61013" t="s">
        <v>10</v>
      </c>
      <c r="Q61013" t="s">
        <v>119966</v>
      </c>
      <c r="R61013" t="s">
        <v>222046</v>
      </c>
      <c r="S61013" t="s">
        <v>233771</v>
      </c>
    </row>
    <row r="61014" spans="1:19" x14ac:dyDescent="0.35">
      <c r="A61014" s="1">
        <v>75907</v>
      </c>
      <c r="B61014" t="s">
        <v>36314</v>
      </c>
      <c r="C61014" t="s">
        <v>106263</v>
      </c>
      <c r="D61014" t="s">
        <v>5</v>
      </c>
      <c r="E61014" t="s">
        <v>119956</v>
      </c>
      <c r="F61014" t="s">
        <v>120028</v>
      </c>
      <c r="G61014">
        <v>8.0000000000000007E-7</v>
      </c>
      <c r="H61014" t="s">
        <v>36314</v>
      </c>
      <c r="I61014" t="s">
        <v>160787</v>
      </c>
      <c r="J61014" s="2" t="s">
        <v>203905</v>
      </c>
      <c r="K61014" t="s">
        <v>222053</v>
      </c>
      <c r="L61014" t="s">
        <v>228706</v>
      </c>
      <c r="M61014" t="s">
        <v>8</v>
      </c>
      <c r="N61014" t="s">
        <v>228828</v>
      </c>
      <c r="O61014" t="s">
        <v>229113</v>
      </c>
      <c r="P61014" t="s">
        <v>230217</v>
      </c>
      <c r="R61014" t="s">
        <v>222046</v>
      </c>
      <c r="S61014" t="s">
        <v>233771</v>
      </c>
    </row>
    <row r="61015" spans="1:19" x14ac:dyDescent="0.35">
      <c r="A61015" s="1">
        <v>75908</v>
      </c>
      <c r="B61015" t="s">
        <v>36314</v>
      </c>
      <c r="C61015" t="s">
        <v>106264</v>
      </c>
      <c r="D61015" t="s">
        <v>4</v>
      </c>
      <c r="F61015" t="s">
        <v>121912</v>
      </c>
      <c r="G61015">
        <v>9.9999999999999995E-7</v>
      </c>
      <c r="H61015" t="s">
        <v>36314</v>
      </c>
      <c r="I61015" t="s">
        <v>160787</v>
      </c>
      <c r="J61015" s="2" t="s">
        <v>203905</v>
      </c>
      <c r="K61015" t="s">
        <v>222053</v>
      </c>
      <c r="L61015" t="s">
        <v>228706</v>
      </c>
      <c r="M61015" t="s">
        <v>8</v>
      </c>
      <c r="N61015" t="s">
        <v>228828</v>
      </c>
      <c r="O61015" t="s">
        <v>229113</v>
      </c>
      <c r="P61015" t="s">
        <v>230217</v>
      </c>
      <c r="R61015" t="s">
        <v>222046</v>
      </c>
      <c r="S61015" t="s">
        <v>233771</v>
      </c>
    </row>
    <row r="61016" spans="1:19" x14ac:dyDescent="0.35">
      <c r="A61016" s="1">
        <v>75909</v>
      </c>
      <c r="B61016" t="s">
        <v>36315</v>
      </c>
      <c r="C61016" t="s">
        <v>106265</v>
      </c>
      <c r="D61016" t="s">
        <v>4</v>
      </c>
      <c r="F61016" t="s">
        <v>120129</v>
      </c>
      <c r="G61016">
        <v>2.9999999999999997E-8</v>
      </c>
      <c r="H61016" t="s">
        <v>36315</v>
      </c>
      <c r="I61016" t="s">
        <v>160788</v>
      </c>
      <c r="K61016" t="s">
        <v>222046</v>
      </c>
      <c r="L61016" t="s">
        <v>228704</v>
      </c>
      <c r="M61016" t="s">
        <v>228735</v>
      </c>
      <c r="N61016" t="s">
        <v>228860</v>
      </c>
      <c r="O61016" t="s">
        <v>229176</v>
      </c>
      <c r="P61016" t="s">
        <v>229176</v>
      </c>
      <c r="R61016" t="s">
        <v>222046</v>
      </c>
      <c r="S61016" t="s">
        <v>233771</v>
      </c>
    </row>
    <row r="61017" spans="1:19" x14ac:dyDescent="0.35">
      <c r="A61017" s="1">
        <v>75912</v>
      </c>
      <c r="B61017" t="s">
        <v>36316</v>
      </c>
      <c r="C61017" t="s">
        <v>106266</v>
      </c>
      <c r="D61017" t="s">
        <v>5</v>
      </c>
      <c r="E61017" t="s">
        <v>119955</v>
      </c>
      <c r="F61017" t="s">
        <v>123246</v>
      </c>
      <c r="G61017">
        <v>1.9999999999999999E-6</v>
      </c>
      <c r="H61017" t="s">
        <v>36316</v>
      </c>
      <c r="I61017" t="s">
        <v>160789</v>
      </c>
      <c r="J61017" s="2" t="s">
        <v>203906</v>
      </c>
      <c r="K61017" t="s">
        <v>222054</v>
      </c>
      <c r="L61017" t="s">
        <v>228704</v>
      </c>
      <c r="M61017" t="s">
        <v>8</v>
      </c>
      <c r="N61017" t="s">
        <v>228832</v>
      </c>
      <c r="O61017" t="s">
        <v>229111</v>
      </c>
      <c r="P61017" t="s">
        <v>230079</v>
      </c>
      <c r="R61017" t="s">
        <v>222046</v>
      </c>
      <c r="S61017" t="s">
        <v>233771</v>
      </c>
    </row>
    <row r="61018" spans="1:19" x14ac:dyDescent="0.35">
      <c r="A61018" s="1">
        <v>75913</v>
      </c>
      <c r="B61018" t="s">
        <v>36317</v>
      </c>
      <c r="C61018" t="s">
        <v>106267</v>
      </c>
      <c r="D61018" t="s">
        <v>4</v>
      </c>
      <c r="F61018" t="s">
        <v>120107</v>
      </c>
      <c r="G61018">
        <v>5.8259500000000001E-7</v>
      </c>
      <c r="H61018" t="s">
        <v>36317</v>
      </c>
      <c r="I61018" t="s">
        <v>160790</v>
      </c>
      <c r="J61018" s="2" t="s">
        <v>203907</v>
      </c>
      <c r="K61018" t="s">
        <v>222055</v>
      </c>
      <c r="L61018" t="s">
        <v>228704</v>
      </c>
      <c r="M61018" t="s">
        <v>228721</v>
      </c>
      <c r="N61018" t="s">
        <v>228829</v>
      </c>
      <c r="O61018" t="s">
        <v>229139</v>
      </c>
      <c r="P61018" t="s">
        <v>229139</v>
      </c>
      <c r="Q61018" t="s">
        <v>120008</v>
      </c>
      <c r="R61018" t="s">
        <v>222046</v>
      </c>
      <c r="S61018" t="s">
        <v>233771</v>
      </c>
    </row>
    <row r="61019" spans="1:19" x14ac:dyDescent="0.35">
      <c r="A61019" s="1">
        <v>75915</v>
      </c>
      <c r="B61019" t="s">
        <v>36318</v>
      </c>
      <c r="C61019" t="s">
        <v>106268</v>
      </c>
      <c r="D61019" t="s">
        <v>4</v>
      </c>
      <c r="F61019" t="s">
        <v>120192</v>
      </c>
      <c r="G61019">
        <v>2.9999999999999997E-8</v>
      </c>
      <c r="H61019" t="s">
        <v>36318</v>
      </c>
      <c r="I61019" t="s">
        <v>160791</v>
      </c>
      <c r="J61019" s="2" t="s">
        <v>203908</v>
      </c>
      <c r="K61019" t="s">
        <v>222047</v>
      </c>
      <c r="L61019" t="s">
        <v>228704</v>
      </c>
      <c r="M61019" t="s">
        <v>8</v>
      </c>
      <c r="N61019" t="s">
        <v>228828</v>
      </c>
      <c r="O61019" t="s">
        <v>229297</v>
      </c>
      <c r="P61019" t="s">
        <v>230227</v>
      </c>
      <c r="Q61019" t="s">
        <v>120242</v>
      </c>
      <c r="R61019" t="s">
        <v>222046</v>
      </c>
      <c r="S61019" t="s">
        <v>233771</v>
      </c>
    </row>
    <row r="61020" spans="1:19" x14ac:dyDescent="0.35">
      <c r="A61020" s="1">
        <v>75917</v>
      </c>
      <c r="B61020" t="s">
        <v>36318</v>
      </c>
      <c r="C61020" t="s">
        <v>106269</v>
      </c>
      <c r="D61020" t="s">
        <v>4</v>
      </c>
      <c r="F61020" t="s">
        <v>121476</v>
      </c>
      <c r="G61020">
        <v>8.9999999999999995E-9</v>
      </c>
      <c r="H61020" t="s">
        <v>36318</v>
      </c>
      <c r="I61020" t="s">
        <v>160791</v>
      </c>
      <c r="J61020" s="2" t="s">
        <v>203908</v>
      </c>
      <c r="K61020" t="s">
        <v>222047</v>
      </c>
      <c r="L61020" t="s">
        <v>228704</v>
      </c>
      <c r="M61020" t="s">
        <v>8</v>
      </c>
      <c r="N61020" t="s">
        <v>228828</v>
      </c>
      <c r="O61020" t="s">
        <v>229297</v>
      </c>
      <c r="P61020" t="s">
        <v>230227</v>
      </c>
      <c r="Q61020" t="s">
        <v>120242</v>
      </c>
      <c r="R61020" t="s">
        <v>222046</v>
      </c>
      <c r="S61020" t="s">
        <v>233771</v>
      </c>
    </row>
    <row r="61021" spans="1:19" x14ac:dyDescent="0.35">
      <c r="A61021" s="1">
        <v>75918</v>
      </c>
      <c r="B61021" t="s">
        <v>36319</v>
      </c>
      <c r="C61021" t="s">
        <v>106270</v>
      </c>
      <c r="D61021" t="s">
        <v>5</v>
      </c>
      <c r="E61021" t="s">
        <v>119955</v>
      </c>
      <c r="F61021" t="s">
        <v>122164</v>
      </c>
      <c r="G61021">
        <v>9.0000000000000002E-6</v>
      </c>
      <c r="H61021" t="s">
        <v>36319</v>
      </c>
      <c r="I61021" t="s">
        <v>125286</v>
      </c>
      <c r="K61021" t="s">
        <v>222056</v>
      </c>
      <c r="L61021" t="s">
        <v>228706</v>
      </c>
      <c r="M61021" t="s">
        <v>8</v>
      </c>
      <c r="N61021" t="s">
        <v>228848</v>
      </c>
      <c r="O61021" t="s">
        <v>229133</v>
      </c>
      <c r="P61021" t="s">
        <v>229133</v>
      </c>
      <c r="R61021" t="s">
        <v>222046</v>
      </c>
      <c r="S61021" t="s">
        <v>233771</v>
      </c>
    </row>
    <row r="61022" spans="1:19" x14ac:dyDescent="0.35">
      <c r="A61022" s="1">
        <v>75919</v>
      </c>
      <c r="B61022" t="s">
        <v>36320</v>
      </c>
      <c r="C61022" t="s">
        <v>106271</v>
      </c>
      <c r="D61022" t="s">
        <v>4</v>
      </c>
      <c r="F61022" t="s">
        <v>120056</v>
      </c>
      <c r="G61022">
        <v>1.2939E-7</v>
      </c>
      <c r="H61022" t="s">
        <v>36320</v>
      </c>
      <c r="I61022" t="s">
        <v>160792</v>
      </c>
      <c r="J61022" s="2" t="s">
        <v>203909</v>
      </c>
      <c r="K61022" t="s">
        <v>222047</v>
      </c>
      <c r="L61022" t="s">
        <v>228704</v>
      </c>
      <c r="M61022" t="s">
        <v>10</v>
      </c>
      <c r="N61022" t="s">
        <v>229005</v>
      </c>
      <c r="O61022" t="s">
        <v>229322</v>
      </c>
      <c r="P61022" t="s">
        <v>232754</v>
      </c>
      <c r="Q61022" t="s">
        <v>120056</v>
      </c>
      <c r="R61022" t="s">
        <v>222046</v>
      </c>
      <c r="S61022" t="s">
        <v>233771</v>
      </c>
    </row>
    <row r="61023" spans="1:19" x14ac:dyDescent="0.35">
      <c r="A61023" s="1">
        <v>75920</v>
      </c>
      <c r="B61023" t="s">
        <v>36321</v>
      </c>
      <c r="C61023" t="s">
        <v>106272</v>
      </c>
      <c r="D61023" t="s">
        <v>4</v>
      </c>
      <c r="F61023" t="s">
        <v>120123</v>
      </c>
      <c r="G61023">
        <v>3.1992E-8</v>
      </c>
      <c r="H61023" t="s">
        <v>36321</v>
      </c>
      <c r="I61023" t="s">
        <v>160793</v>
      </c>
      <c r="J61023" s="2" t="s">
        <v>203910</v>
      </c>
      <c r="K61023" t="s">
        <v>222047</v>
      </c>
      <c r="L61023" t="s">
        <v>228704</v>
      </c>
      <c r="M61023" t="s">
        <v>10</v>
      </c>
      <c r="N61023" t="s">
        <v>228827</v>
      </c>
      <c r="O61023" t="s">
        <v>229107</v>
      </c>
      <c r="P61023" t="s">
        <v>229107</v>
      </c>
      <c r="Q61023" t="s">
        <v>120059</v>
      </c>
      <c r="R61023" t="s">
        <v>222046</v>
      </c>
      <c r="S61023" t="s">
        <v>233771</v>
      </c>
    </row>
    <row r="61024" spans="1:19" x14ac:dyDescent="0.35">
      <c r="A61024" s="1">
        <v>75921</v>
      </c>
      <c r="B61024" t="s">
        <v>36322</v>
      </c>
      <c r="C61024" t="s">
        <v>106273</v>
      </c>
      <c r="D61024" t="s">
        <v>5</v>
      </c>
      <c r="E61024" t="s">
        <v>119955</v>
      </c>
      <c r="F61024" t="s">
        <v>121958</v>
      </c>
      <c r="G61024">
        <v>5.0000000000000004E-6</v>
      </c>
      <c r="H61024" t="s">
        <v>36322</v>
      </c>
      <c r="I61024" t="s">
        <v>160794</v>
      </c>
      <c r="J61024" s="2" t="s">
        <v>203911</v>
      </c>
      <c r="K61024" t="s">
        <v>222046</v>
      </c>
      <c r="L61024" t="s">
        <v>228704</v>
      </c>
      <c r="M61024" t="s">
        <v>8</v>
      </c>
      <c r="N61024" t="s">
        <v>228828</v>
      </c>
      <c r="O61024" t="s">
        <v>229113</v>
      </c>
      <c r="P61024" t="s">
        <v>230138</v>
      </c>
      <c r="Q61024" t="s">
        <v>120033</v>
      </c>
      <c r="R61024" t="s">
        <v>222046</v>
      </c>
      <c r="S61024" t="s">
        <v>233771</v>
      </c>
    </row>
    <row r="61025" spans="1:19" x14ac:dyDescent="0.35">
      <c r="A61025" s="1">
        <v>75922</v>
      </c>
      <c r="B61025" t="s">
        <v>36322</v>
      </c>
      <c r="C61025" t="s">
        <v>106274</v>
      </c>
      <c r="D61025" t="s">
        <v>5</v>
      </c>
      <c r="F61025" t="s">
        <v>121807</v>
      </c>
      <c r="G61025">
        <v>2.5000000000000002E-6</v>
      </c>
      <c r="H61025" t="s">
        <v>36322</v>
      </c>
      <c r="I61025" t="s">
        <v>160794</v>
      </c>
      <c r="J61025" s="2" t="s">
        <v>203911</v>
      </c>
      <c r="K61025" t="s">
        <v>222046</v>
      </c>
      <c r="L61025" t="s">
        <v>228704</v>
      </c>
      <c r="M61025" t="s">
        <v>8</v>
      </c>
      <c r="N61025" t="s">
        <v>228828</v>
      </c>
      <c r="O61025" t="s">
        <v>229113</v>
      </c>
      <c r="P61025" t="s">
        <v>230138</v>
      </c>
      <c r="Q61025" t="s">
        <v>120033</v>
      </c>
      <c r="R61025" t="s">
        <v>222046</v>
      </c>
      <c r="S61025" t="s">
        <v>233771</v>
      </c>
    </row>
    <row r="61026" spans="1:19" x14ac:dyDescent="0.35">
      <c r="A61026" s="1">
        <v>75923</v>
      </c>
      <c r="B61026" t="s">
        <v>36323</v>
      </c>
      <c r="C61026" t="s">
        <v>106275</v>
      </c>
      <c r="D61026" t="s">
        <v>4</v>
      </c>
      <c r="F61026" t="s">
        <v>119991</v>
      </c>
      <c r="G61026">
        <v>1.3626999999999999E-7</v>
      </c>
      <c r="H61026" t="s">
        <v>36323</v>
      </c>
      <c r="I61026" t="s">
        <v>160795</v>
      </c>
      <c r="J61026" s="2" t="s">
        <v>203912</v>
      </c>
      <c r="K61026" t="s">
        <v>222053</v>
      </c>
      <c r="L61026" t="s">
        <v>228704</v>
      </c>
      <c r="M61026" t="s">
        <v>15</v>
      </c>
      <c r="N61026" t="s">
        <v>228849</v>
      </c>
      <c r="O61026" t="s">
        <v>229134</v>
      </c>
      <c r="P61026" t="s">
        <v>229134</v>
      </c>
      <c r="Q61026" t="s">
        <v>121543</v>
      </c>
      <c r="R61026" t="s">
        <v>222046</v>
      </c>
      <c r="S61026" t="s">
        <v>233771</v>
      </c>
    </row>
    <row r="61027" spans="1:19" x14ac:dyDescent="0.35">
      <c r="A61027" s="1">
        <v>75925</v>
      </c>
      <c r="B61027" t="s">
        <v>36324</v>
      </c>
      <c r="C61027" t="s">
        <v>106276</v>
      </c>
      <c r="D61027" t="s">
        <v>4</v>
      </c>
      <c r="F61027" t="s">
        <v>120756</v>
      </c>
      <c r="G61027">
        <v>7.6511999999999991E-8</v>
      </c>
      <c r="H61027" t="s">
        <v>36324</v>
      </c>
      <c r="I61027" t="s">
        <v>160796</v>
      </c>
      <c r="J61027" s="2" t="s">
        <v>203913</v>
      </c>
      <c r="K61027" t="s">
        <v>222057</v>
      </c>
      <c r="L61027" t="s">
        <v>228704</v>
      </c>
      <c r="M61027" t="s">
        <v>228720</v>
      </c>
      <c r="N61027" t="s">
        <v>228829</v>
      </c>
      <c r="O61027" t="s">
        <v>229415</v>
      </c>
      <c r="P61027" t="s">
        <v>229415</v>
      </c>
      <c r="Q61027" t="s">
        <v>120059</v>
      </c>
      <c r="R61027" t="s">
        <v>222046</v>
      </c>
      <c r="S61027" t="s">
        <v>233771</v>
      </c>
    </row>
    <row r="61028" spans="1:19" x14ac:dyDescent="0.35">
      <c r="A61028" s="1">
        <v>75926</v>
      </c>
      <c r="B61028" t="s">
        <v>36324</v>
      </c>
      <c r="C61028" t="s">
        <v>106277</v>
      </c>
      <c r="D61028" t="s">
        <v>4</v>
      </c>
      <c r="F61028" t="s">
        <v>120536</v>
      </c>
      <c r="G61028">
        <v>4.3972599999999998E-7</v>
      </c>
      <c r="H61028" t="s">
        <v>36324</v>
      </c>
      <c r="I61028" t="s">
        <v>160796</v>
      </c>
      <c r="J61028" s="2" t="s">
        <v>203913</v>
      </c>
      <c r="K61028" t="s">
        <v>222057</v>
      </c>
      <c r="L61028" t="s">
        <v>228704</v>
      </c>
      <c r="M61028" t="s">
        <v>228720</v>
      </c>
      <c r="N61028" t="s">
        <v>228829</v>
      </c>
      <c r="O61028" t="s">
        <v>229415</v>
      </c>
      <c r="P61028" t="s">
        <v>229415</v>
      </c>
      <c r="Q61028" t="s">
        <v>120059</v>
      </c>
      <c r="R61028" t="s">
        <v>222046</v>
      </c>
      <c r="S61028" t="s">
        <v>233771</v>
      </c>
    </row>
    <row r="61029" spans="1:19" x14ac:dyDescent="0.35">
      <c r="A61029" s="1">
        <v>75927</v>
      </c>
      <c r="B61029" t="s">
        <v>36324</v>
      </c>
      <c r="C61029" t="s">
        <v>106278</v>
      </c>
      <c r="D61029" t="s">
        <v>4</v>
      </c>
      <c r="F61029" t="s">
        <v>120018</v>
      </c>
      <c r="G61029">
        <v>4.47657E-7</v>
      </c>
      <c r="H61029" t="s">
        <v>36324</v>
      </c>
      <c r="I61029" t="s">
        <v>160796</v>
      </c>
      <c r="J61029" s="2" t="s">
        <v>203913</v>
      </c>
      <c r="K61029" t="s">
        <v>222057</v>
      </c>
      <c r="L61029" t="s">
        <v>228704</v>
      </c>
      <c r="M61029" t="s">
        <v>228720</v>
      </c>
      <c r="N61029" t="s">
        <v>228829</v>
      </c>
      <c r="O61029" t="s">
        <v>229415</v>
      </c>
      <c r="P61029" t="s">
        <v>229415</v>
      </c>
      <c r="Q61029" t="s">
        <v>120059</v>
      </c>
      <c r="R61029" t="s">
        <v>222046</v>
      </c>
      <c r="S61029" t="s">
        <v>233771</v>
      </c>
    </row>
    <row r="61030" spans="1:19" x14ac:dyDescent="0.35">
      <c r="A61030" s="1">
        <v>75928</v>
      </c>
      <c r="B61030" t="s">
        <v>36325</v>
      </c>
      <c r="C61030" t="s">
        <v>106279</v>
      </c>
      <c r="D61030" t="s">
        <v>4</v>
      </c>
      <c r="F61030" t="s">
        <v>120033</v>
      </c>
      <c r="G61030">
        <v>4.9999999999999998E-8</v>
      </c>
      <c r="H61030" t="s">
        <v>36325</v>
      </c>
      <c r="I61030" t="s">
        <v>160797</v>
      </c>
      <c r="J61030" s="2" t="s">
        <v>203914</v>
      </c>
      <c r="K61030" t="s">
        <v>222046</v>
      </c>
      <c r="L61030" t="s">
        <v>228705</v>
      </c>
      <c r="R61030" t="s">
        <v>222046</v>
      </c>
      <c r="S61030" t="s">
        <v>233771</v>
      </c>
    </row>
    <row r="61031" spans="1:19" x14ac:dyDescent="0.35">
      <c r="A61031" s="1">
        <v>75929</v>
      </c>
      <c r="B61031" t="s">
        <v>36326</v>
      </c>
      <c r="C61031" t="s">
        <v>106280</v>
      </c>
      <c r="D61031" t="s">
        <v>5</v>
      </c>
      <c r="F61031" t="s">
        <v>121504</v>
      </c>
      <c r="G61031">
        <v>4.9999999999999998E-8</v>
      </c>
      <c r="H61031" t="s">
        <v>36326</v>
      </c>
      <c r="I61031" t="s">
        <v>160798</v>
      </c>
      <c r="J61031" s="2" t="s">
        <v>203915</v>
      </c>
      <c r="K61031" t="s">
        <v>222056</v>
      </c>
      <c r="L61031" t="s">
        <v>228705</v>
      </c>
      <c r="M61031" t="s">
        <v>8</v>
      </c>
      <c r="N61031" t="s">
        <v>228828</v>
      </c>
      <c r="O61031" t="s">
        <v>229211</v>
      </c>
      <c r="P61031" t="s">
        <v>230228</v>
      </c>
      <c r="Q61031" t="s">
        <v>121720</v>
      </c>
      <c r="R61031" t="s">
        <v>222046</v>
      </c>
      <c r="S61031" t="s">
        <v>233771</v>
      </c>
    </row>
    <row r="61032" spans="1:19" x14ac:dyDescent="0.35">
      <c r="A61032" s="1">
        <v>75930</v>
      </c>
      <c r="B61032" t="s">
        <v>36326</v>
      </c>
      <c r="C61032" t="s">
        <v>106281</v>
      </c>
      <c r="D61032" t="s">
        <v>5</v>
      </c>
      <c r="F61032" t="s">
        <v>122385</v>
      </c>
      <c r="G61032">
        <v>8.85E-7</v>
      </c>
      <c r="H61032" t="s">
        <v>36326</v>
      </c>
      <c r="I61032" t="s">
        <v>160798</v>
      </c>
      <c r="J61032" s="2" t="s">
        <v>203915</v>
      </c>
      <c r="K61032" t="s">
        <v>222056</v>
      </c>
      <c r="L61032" t="s">
        <v>228705</v>
      </c>
      <c r="M61032" t="s">
        <v>8</v>
      </c>
      <c r="N61032" t="s">
        <v>228828</v>
      </c>
      <c r="O61032" t="s">
        <v>229211</v>
      </c>
      <c r="P61032" t="s">
        <v>230228</v>
      </c>
      <c r="Q61032" t="s">
        <v>121720</v>
      </c>
      <c r="R61032" t="s">
        <v>222046</v>
      </c>
      <c r="S61032" t="s">
        <v>233771</v>
      </c>
    </row>
    <row r="61033" spans="1:19" x14ac:dyDescent="0.35">
      <c r="A61033" s="1">
        <v>75931</v>
      </c>
      <c r="B61033" t="s">
        <v>36327</v>
      </c>
      <c r="C61033" t="s">
        <v>106282</v>
      </c>
      <c r="D61033" t="s">
        <v>5</v>
      </c>
      <c r="E61033" t="s">
        <v>119955</v>
      </c>
      <c r="F61033" t="s">
        <v>120917</v>
      </c>
      <c r="G61033">
        <v>4.7999999999999998E-6</v>
      </c>
      <c r="H61033" t="s">
        <v>36327</v>
      </c>
      <c r="I61033" t="s">
        <v>160799</v>
      </c>
      <c r="J61033" s="2" t="s">
        <v>203916</v>
      </c>
      <c r="K61033" t="s">
        <v>222046</v>
      </c>
      <c r="L61033" t="s">
        <v>228704</v>
      </c>
      <c r="M61033" t="s">
        <v>9</v>
      </c>
      <c r="R61033" t="s">
        <v>222046</v>
      </c>
      <c r="S61033" t="s">
        <v>233771</v>
      </c>
    </row>
    <row r="61034" spans="1:19" x14ac:dyDescent="0.35">
      <c r="A61034" s="1">
        <v>75932</v>
      </c>
      <c r="B61034" t="s">
        <v>36327</v>
      </c>
      <c r="C61034" t="s">
        <v>106283</v>
      </c>
      <c r="D61034" t="s">
        <v>5</v>
      </c>
      <c r="E61034" t="s">
        <v>119954</v>
      </c>
      <c r="F61034" t="s">
        <v>120359</v>
      </c>
      <c r="G61034">
        <v>2.4000000000000001E-5</v>
      </c>
      <c r="H61034" t="s">
        <v>36327</v>
      </c>
      <c r="I61034" t="s">
        <v>160799</v>
      </c>
      <c r="J61034" s="2" t="s">
        <v>203916</v>
      </c>
      <c r="K61034" t="s">
        <v>222046</v>
      </c>
      <c r="L61034" t="s">
        <v>228704</v>
      </c>
      <c r="M61034" t="s">
        <v>9</v>
      </c>
      <c r="R61034" t="s">
        <v>222046</v>
      </c>
      <c r="S61034" t="s">
        <v>233771</v>
      </c>
    </row>
    <row r="61035" spans="1:19" x14ac:dyDescent="0.35">
      <c r="A61035" s="1">
        <v>75933</v>
      </c>
      <c r="B61035" t="s">
        <v>36327</v>
      </c>
      <c r="C61035" t="s">
        <v>106284</v>
      </c>
      <c r="D61035" t="s">
        <v>5</v>
      </c>
      <c r="E61035" t="s">
        <v>119956</v>
      </c>
      <c r="F61035" t="s">
        <v>120836</v>
      </c>
      <c r="G61035">
        <v>7.8999999999999996E-5</v>
      </c>
      <c r="H61035" t="s">
        <v>36327</v>
      </c>
      <c r="I61035" t="s">
        <v>160799</v>
      </c>
      <c r="J61035" s="2" t="s">
        <v>203916</v>
      </c>
      <c r="K61035" t="s">
        <v>222046</v>
      </c>
      <c r="L61035" t="s">
        <v>228704</v>
      </c>
      <c r="M61035" t="s">
        <v>9</v>
      </c>
      <c r="R61035" t="s">
        <v>222046</v>
      </c>
      <c r="S61035" t="s">
        <v>233771</v>
      </c>
    </row>
    <row r="61036" spans="1:19" x14ac:dyDescent="0.35">
      <c r="A61036" s="1">
        <v>75934</v>
      </c>
      <c r="B61036" t="s">
        <v>36328</v>
      </c>
      <c r="C61036" t="s">
        <v>106285</v>
      </c>
      <c r="D61036" t="s">
        <v>4</v>
      </c>
      <c r="F61036" t="s">
        <v>122098</v>
      </c>
      <c r="G61036">
        <v>1.4999999999999999E-7</v>
      </c>
      <c r="H61036" t="s">
        <v>36328</v>
      </c>
      <c r="I61036" t="s">
        <v>160800</v>
      </c>
      <c r="J61036" s="2" t="s">
        <v>203917</v>
      </c>
      <c r="K61036" t="s">
        <v>222058</v>
      </c>
      <c r="L61036" t="s">
        <v>228704</v>
      </c>
      <c r="M61036" t="s">
        <v>14</v>
      </c>
      <c r="N61036" t="s">
        <v>228857</v>
      </c>
      <c r="O61036" t="s">
        <v>229149</v>
      </c>
      <c r="P61036" t="s">
        <v>229149</v>
      </c>
      <c r="R61036" t="s">
        <v>222067</v>
      </c>
      <c r="S61036" t="s">
        <v>233771</v>
      </c>
    </row>
    <row r="61037" spans="1:19" x14ac:dyDescent="0.35">
      <c r="A61037" s="1">
        <v>75935</v>
      </c>
      <c r="B61037" t="s">
        <v>36329</v>
      </c>
      <c r="C61037" t="s">
        <v>106286</v>
      </c>
      <c r="D61037" t="s">
        <v>5</v>
      </c>
      <c r="E61037" t="s">
        <v>119955</v>
      </c>
      <c r="F61037" t="s">
        <v>123335</v>
      </c>
      <c r="G61037">
        <v>5.0000000000000004E-6</v>
      </c>
      <c r="H61037" t="s">
        <v>36329</v>
      </c>
      <c r="I61037" t="s">
        <v>160801</v>
      </c>
      <c r="J61037" s="2" t="s">
        <v>203918</v>
      </c>
      <c r="K61037" t="s">
        <v>222059</v>
      </c>
      <c r="L61037" t="s">
        <v>228706</v>
      </c>
      <c r="M61037" t="s">
        <v>8</v>
      </c>
      <c r="N61037" t="s">
        <v>228881</v>
      </c>
      <c r="O61037" t="s">
        <v>229244</v>
      </c>
      <c r="P61037" t="s">
        <v>229244</v>
      </c>
      <c r="Q61037" t="s">
        <v>120008</v>
      </c>
      <c r="R61037" t="s">
        <v>222067</v>
      </c>
      <c r="S61037" t="s">
        <v>233771</v>
      </c>
    </row>
    <row r="61038" spans="1:19" x14ac:dyDescent="0.35">
      <c r="A61038" s="1">
        <v>75936</v>
      </c>
      <c r="B61038" t="s">
        <v>36330</v>
      </c>
      <c r="C61038" t="s">
        <v>106287</v>
      </c>
      <c r="D61038" t="s">
        <v>4</v>
      </c>
      <c r="F61038" t="s">
        <v>120227</v>
      </c>
      <c r="G61038">
        <v>3.1862700000000001E-7</v>
      </c>
      <c r="H61038" t="s">
        <v>36330</v>
      </c>
      <c r="I61038" t="s">
        <v>160802</v>
      </c>
      <c r="J61038" s="2" t="s">
        <v>203919</v>
      </c>
      <c r="K61038" t="s">
        <v>222060</v>
      </c>
      <c r="L61038" t="s">
        <v>228706</v>
      </c>
      <c r="M61038" t="s">
        <v>12</v>
      </c>
      <c r="N61038" t="s">
        <v>228921</v>
      </c>
      <c r="O61038" t="s">
        <v>229341</v>
      </c>
      <c r="P61038" t="s">
        <v>230311</v>
      </c>
      <c r="Q61038" t="s">
        <v>120113</v>
      </c>
      <c r="R61038" t="s">
        <v>222067</v>
      </c>
      <c r="S61038" t="s">
        <v>233771</v>
      </c>
    </row>
    <row r="61039" spans="1:19" x14ac:dyDescent="0.35">
      <c r="A61039" s="1">
        <v>75938</v>
      </c>
      <c r="B61039" t="s">
        <v>36331</v>
      </c>
      <c r="C61039" t="s">
        <v>106288</v>
      </c>
      <c r="D61039" t="s">
        <v>5</v>
      </c>
      <c r="F61039" t="s">
        <v>120304</v>
      </c>
      <c r="G61039">
        <v>1.2500000000000001E-6</v>
      </c>
      <c r="H61039" t="s">
        <v>36331</v>
      </c>
      <c r="I61039" t="s">
        <v>160803</v>
      </c>
      <c r="J61039" s="2" t="s">
        <v>203920</v>
      </c>
      <c r="K61039" t="s">
        <v>222061</v>
      </c>
      <c r="L61039" t="s">
        <v>228704</v>
      </c>
      <c r="M61039" t="s">
        <v>14</v>
      </c>
      <c r="N61039" t="s">
        <v>228858</v>
      </c>
      <c r="O61039" t="s">
        <v>229149</v>
      </c>
      <c r="P61039" t="s">
        <v>230191</v>
      </c>
      <c r="Q61039" t="s">
        <v>120059</v>
      </c>
      <c r="R61039" t="s">
        <v>222067</v>
      </c>
      <c r="S61039" t="s">
        <v>233771</v>
      </c>
    </row>
    <row r="61040" spans="1:19" x14ac:dyDescent="0.35">
      <c r="A61040" s="1">
        <v>75940</v>
      </c>
      <c r="B61040" t="s">
        <v>36332</v>
      </c>
      <c r="C61040" t="s">
        <v>106289</v>
      </c>
      <c r="D61040" t="s">
        <v>4</v>
      </c>
      <c r="F61040" t="s">
        <v>120660</v>
      </c>
      <c r="G61040">
        <v>9.9999999999999995E-7</v>
      </c>
      <c r="H61040" t="s">
        <v>36332</v>
      </c>
      <c r="I61040" t="s">
        <v>160804</v>
      </c>
      <c r="J61040" s="2" t="s">
        <v>203921</v>
      </c>
      <c r="K61040" t="s">
        <v>222062</v>
      </c>
      <c r="L61040" t="s">
        <v>228704</v>
      </c>
      <c r="M61040" t="s">
        <v>8</v>
      </c>
      <c r="N61040" t="s">
        <v>228841</v>
      </c>
      <c r="O61040" t="s">
        <v>229137</v>
      </c>
      <c r="P61040" t="s">
        <v>229137</v>
      </c>
      <c r="Q61040" t="s">
        <v>120189</v>
      </c>
      <c r="R61040" t="s">
        <v>222067</v>
      </c>
      <c r="S61040" t="s">
        <v>233771</v>
      </c>
    </row>
    <row r="61041" spans="1:19" x14ac:dyDescent="0.35">
      <c r="A61041" s="1">
        <v>75941</v>
      </c>
      <c r="B61041" t="s">
        <v>36332</v>
      </c>
      <c r="C61041" t="s">
        <v>106290</v>
      </c>
      <c r="D61041" t="s">
        <v>4</v>
      </c>
      <c r="F61041" t="s">
        <v>120193</v>
      </c>
      <c r="G61041">
        <v>9.9999999999999995E-7</v>
      </c>
      <c r="H61041" t="s">
        <v>36332</v>
      </c>
      <c r="I61041" t="s">
        <v>160804</v>
      </c>
      <c r="J61041" s="2" t="s">
        <v>203921</v>
      </c>
      <c r="K61041" t="s">
        <v>222062</v>
      </c>
      <c r="L61041" t="s">
        <v>228704</v>
      </c>
      <c r="M61041" t="s">
        <v>8</v>
      </c>
      <c r="N61041" t="s">
        <v>228841</v>
      </c>
      <c r="O61041" t="s">
        <v>229137</v>
      </c>
      <c r="P61041" t="s">
        <v>229137</v>
      </c>
      <c r="Q61041" t="s">
        <v>120189</v>
      </c>
      <c r="R61041" t="s">
        <v>222067</v>
      </c>
      <c r="S61041" t="s">
        <v>233771</v>
      </c>
    </row>
    <row r="61042" spans="1:19" x14ac:dyDescent="0.35">
      <c r="A61042" s="1">
        <v>75942</v>
      </c>
      <c r="B61042" t="s">
        <v>36333</v>
      </c>
      <c r="C61042" t="s">
        <v>106291</v>
      </c>
      <c r="D61042" t="s">
        <v>5</v>
      </c>
      <c r="F61042" t="s">
        <v>120124</v>
      </c>
      <c r="G61042">
        <v>8.0000000000000007E-7</v>
      </c>
      <c r="H61042" t="s">
        <v>36333</v>
      </c>
      <c r="I61042" t="s">
        <v>160805</v>
      </c>
      <c r="J61042" s="2" t="s">
        <v>203922</v>
      </c>
      <c r="K61042" t="s">
        <v>222063</v>
      </c>
      <c r="L61042" t="s">
        <v>228704</v>
      </c>
      <c r="M61042" t="s">
        <v>8</v>
      </c>
      <c r="N61042" t="s">
        <v>228850</v>
      </c>
      <c r="O61042" t="s">
        <v>229403</v>
      </c>
      <c r="P61042" t="s">
        <v>230439</v>
      </c>
      <c r="R61042" t="s">
        <v>222067</v>
      </c>
      <c r="S61042" t="s">
        <v>233771</v>
      </c>
    </row>
    <row r="61043" spans="1:19" x14ac:dyDescent="0.35">
      <c r="A61043" s="1">
        <v>75943</v>
      </c>
      <c r="B61043" t="s">
        <v>36334</v>
      </c>
      <c r="C61043" t="s">
        <v>106292</v>
      </c>
      <c r="D61043" t="s">
        <v>4</v>
      </c>
      <c r="F61043" t="s">
        <v>122968</v>
      </c>
      <c r="G61043">
        <v>1.9560700000000001E-7</v>
      </c>
      <c r="H61043" t="s">
        <v>36334</v>
      </c>
      <c r="I61043" t="s">
        <v>160806</v>
      </c>
      <c r="K61043" t="s">
        <v>222064</v>
      </c>
      <c r="L61043" t="s">
        <v>228704</v>
      </c>
      <c r="M61043" t="s">
        <v>8</v>
      </c>
      <c r="N61043" t="s">
        <v>228852</v>
      </c>
      <c r="O61043" t="s">
        <v>229140</v>
      </c>
      <c r="P61043" t="s">
        <v>229140</v>
      </c>
      <c r="R61043" t="s">
        <v>222067</v>
      </c>
      <c r="S61043" t="s">
        <v>233771</v>
      </c>
    </row>
    <row r="61044" spans="1:19" x14ac:dyDescent="0.35">
      <c r="A61044" s="1">
        <v>75944</v>
      </c>
      <c r="B61044" t="s">
        <v>36335</v>
      </c>
      <c r="C61044" t="s">
        <v>106293</v>
      </c>
      <c r="D61044" t="s">
        <v>4</v>
      </c>
      <c r="F61044" t="s">
        <v>120018</v>
      </c>
      <c r="G61044">
        <v>4.0142999999999998E-8</v>
      </c>
      <c r="H61044" t="s">
        <v>36335</v>
      </c>
      <c r="I61044" t="s">
        <v>160807</v>
      </c>
      <c r="J61044" s="2" t="s">
        <v>203923</v>
      </c>
      <c r="K61044" t="s">
        <v>222065</v>
      </c>
      <c r="L61044" t="s">
        <v>228705</v>
      </c>
      <c r="M61044" t="s">
        <v>228763</v>
      </c>
      <c r="N61044" t="s">
        <v>228907</v>
      </c>
      <c r="O61044" t="s">
        <v>229950</v>
      </c>
      <c r="P61044" t="s">
        <v>232676</v>
      </c>
      <c r="Q61044" t="s">
        <v>120059</v>
      </c>
      <c r="R61044" t="s">
        <v>222067</v>
      </c>
      <c r="S61044" t="s">
        <v>233771</v>
      </c>
    </row>
    <row r="61045" spans="1:19" x14ac:dyDescent="0.35">
      <c r="A61045" s="1">
        <v>75945</v>
      </c>
      <c r="B61045" t="s">
        <v>36336</v>
      </c>
      <c r="C61045" t="s">
        <v>106294</v>
      </c>
      <c r="D61045" t="s">
        <v>5</v>
      </c>
      <c r="F61045" t="s">
        <v>120988</v>
      </c>
      <c r="G61045">
        <v>3.4718590000000001E-6</v>
      </c>
      <c r="H61045" t="s">
        <v>36336</v>
      </c>
      <c r="I61045" t="s">
        <v>160808</v>
      </c>
      <c r="J61045" s="2" t="s">
        <v>203924</v>
      </c>
      <c r="K61045" t="s">
        <v>222066</v>
      </c>
      <c r="L61045" t="s">
        <v>228706</v>
      </c>
      <c r="M61045" t="s">
        <v>228729</v>
      </c>
      <c r="N61045" t="s">
        <v>228863</v>
      </c>
      <c r="O61045" t="s">
        <v>229157</v>
      </c>
      <c r="P61045" t="s">
        <v>230706</v>
      </c>
      <c r="Q61045" t="s">
        <v>120970</v>
      </c>
      <c r="R61045" t="s">
        <v>222067</v>
      </c>
      <c r="S61045" t="s">
        <v>233771</v>
      </c>
    </row>
    <row r="61046" spans="1:19" x14ac:dyDescent="0.35">
      <c r="A61046" s="1">
        <v>75946</v>
      </c>
      <c r="B61046" t="s">
        <v>36337</v>
      </c>
      <c r="C61046" t="s">
        <v>106295</v>
      </c>
      <c r="D61046" t="s">
        <v>5</v>
      </c>
      <c r="E61046" t="s">
        <v>119954</v>
      </c>
      <c r="F61046" t="s">
        <v>123654</v>
      </c>
      <c r="G61046">
        <v>1.1E-5</v>
      </c>
      <c r="H61046" t="s">
        <v>36337</v>
      </c>
      <c r="I61046" t="s">
        <v>160809</v>
      </c>
      <c r="K61046" t="s">
        <v>222067</v>
      </c>
      <c r="L61046" t="s">
        <v>228705</v>
      </c>
      <c r="M61046" t="s">
        <v>8</v>
      </c>
      <c r="N61046" t="s">
        <v>228840</v>
      </c>
      <c r="O61046" t="s">
        <v>229122</v>
      </c>
      <c r="P61046" t="s">
        <v>230085</v>
      </c>
      <c r="R61046" t="s">
        <v>222067</v>
      </c>
      <c r="S61046" t="s">
        <v>233771</v>
      </c>
    </row>
    <row r="61047" spans="1:19" x14ac:dyDescent="0.35">
      <c r="A61047" s="1">
        <v>75947</v>
      </c>
      <c r="B61047" t="s">
        <v>36338</v>
      </c>
      <c r="C61047" t="s">
        <v>106296</v>
      </c>
      <c r="D61047" t="s">
        <v>5</v>
      </c>
      <c r="E61047" t="s">
        <v>119958</v>
      </c>
      <c r="F61047" t="s">
        <v>120734</v>
      </c>
      <c r="G61047">
        <v>9.5000000000000005E-5</v>
      </c>
      <c r="H61047" t="s">
        <v>36338</v>
      </c>
      <c r="I61047" t="s">
        <v>160810</v>
      </c>
      <c r="J61047" s="2" t="s">
        <v>203925</v>
      </c>
      <c r="K61047" t="s">
        <v>222068</v>
      </c>
      <c r="L61047" t="s">
        <v>228704</v>
      </c>
      <c r="M61047" t="s">
        <v>8</v>
      </c>
      <c r="N61047" t="s">
        <v>228828</v>
      </c>
      <c r="O61047" t="s">
        <v>229113</v>
      </c>
      <c r="P61047" t="s">
        <v>230081</v>
      </c>
      <c r="Q61047" t="s">
        <v>120008</v>
      </c>
      <c r="R61047" t="s">
        <v>222067</v>
      </c>
      <c r="S61047" t="s">
        <v>233771</v>
      </c>
    </row>
    <row r="61048" spans="1:19" x14ac:dyDescent="0.35">
      <c r="A61048" s="1">
        <v>75948</v>
      </c>
      <c r="B61048" t="s">
        <v>36338</v>
      </c>
      <c r="C61048" t="s">
        <v>106297</v>
      </c>
      <c r="D61048" t="s">
        <v>5</v>
      </c>
      <c r="E61048" t="s">
        <v>119956</v>
      </c>
      <c r="F61048" t="s">
        <v>121035</v>
      </c>
      <c r="G61048">
        <v>4.0000000000000003E-5</v>
      </c>
      <c r="H61048" t="s">
        <v>36338</v>
      </c>
      <c r="I61048" t="s">
        <v>160810</v>
      </c>
      <c r="J61048" s="2" t="s">
        <v>203925</v>
      </c>
      <c r="K61048" t="s">
        <v>222068</v>
      </c>
      <c r="L61048" t="s">
        <v>228704</v>
      </c>
      <c r="M61048" t="s">
        <v>8</v>
      </c>
      <c r="N61048" t="s">
        <v>228828</v>
      </c>
      <c r="O61048" t="s">
        <v>229113</v>
      </c>
      <c r="P61048" t="s">
        <v>230081</v>
      </c>
      <c r="Q61048" t="s">
        <v>120008</v>
      </c>
      <c r="R61048" t="s">
        <v>222067</v>
      </c>
      <c r="S61048" t="s">
        <v>233771</v>
      </c>
    </row>
    <row r="61049" spans="1:19" x14ac:dyDescent="0.35">
      <c r="A61049" s="1">
        <v>75949</v>
      </c>
      <c r="B61049" t="s">
        <v>36338</v>
      </c>
      <c r="C61049" t="s">
        <v>106298</v>
      </c>
      <c r="D61049" t="s">
        <v>5</v>
      </c>
      <c r="E61049" t="s">
        <v>119958</v>
      </c>
      <c r="F61049" t="s">
        <v>120312</v>
      </c>
      <c r="G61049">
        <v>1.8E-5</v>
      </c>
      <c r="H61049" t="s">
        <v>36338</v>
      </c>
      <c r="I61049" t="s">
        <v>160810</v>
      </c>
      <c r="J61049" s="2" t="s">
        <v>203925</v>
      </c>
      <c r="K61049" t="s">
        <v>222068</v>
      </c>
      <c r="L61049" t="s">
        <v>228704</v>
      </c>
      <c r="M61049" t="s">
        <v>8</v>
      </c>
      <c r="N61049" t="s">
        <v>228828</v>
      </c>
      <c r="O61049" t="s">
        <v>229113</v>
      </c>
      <c r="P61049" t="s">
        <v>230081</v>
      </c>
      <c r="Q61049" t="s">
        <v>120008</v>
      </c>
      <c r="R61049" t="s">
        <v>222067</v>
      </c>
      <c r="S61049" t="s">
        <v>233771</v>
      </c>
    </row>
    <row r="61050" spans="1:19" x14ac:dyDescent="0.35">
      <c r="A61050" s="1">
        <v>75950</v>
      </c>
      <c r="B61050" t="s">
        <v>36338</v>
      </c>
      <c r="C61050" t="s">
        <v>106299</v>
      </c>
      <c r="D61050" t="s">
        <v>5</v>
      </c>
      <c r="E61050" t="s">
        <v>119955</v>
      </c>
      <c r="F61050" t="s">
        <v>120799</v>
      </c>
      <c r="G61050">
        <v>1.2E-5</v>
      </c>
      <c r="H61050" t="s">
        <v>36338</v>
      </c>
      <c r="I61050" t="s">
        <v>160810</v>
      </c>
      <c r="J61050" s="2" t="s">
        <v>203925</v>
      </c>
      <c r="K61050" t="s">
        <v>222068</v>
      </c>
      <c r="L61050" t="s">
        <v>228704</v>
      </c>
      <c r="M61050" t="s">
        <v>8</v>
      </c>
      <c r="N61050" t="s">
        <v>228828</v>
      </c>
      <c r="O61050" t="s">
        <v>229113</v>
      </c>
      <c r="P61050" t="s">
        <v>230081</v>
      </c>
      <c r="Q61050" t="s">
        <v>120008</v>
      </c>
      <c r="R61050" t="s">
        <v>222067</v>
      </c>
      <c r="S61050" t="s">
        <v>233771</v>
      </c>
    </row>
    <row r="61051" spans="1:19" x14ac:dyDescent="0.35">
      <c r="A61051" s="1">
        <v>75951</v>
      </c>
      <c r="B61051" t="s">
        <v>36338</v>
      </c>
      <c r="C61051" t="s">
        <v>106300</v>
      </c>
      <c r="D61051" t="s">
        <v>5</v>
      </c>
      <c r="E61051" t="s">
        <v>119954</v>
      </c>
      <c r="F61051" t="s">
        <v>121663</v>
      </c>
      <c r="G61051">
        <v>1.5E-5</v>
      </c>
      <c r="H61051" t="s">
        <v>36338</v>
      </c>
      <c r="I61051" t="s">
        <v>160810</v>
      </c>
      <c r="J61051" s="2" t="s">
        <v>203925</v>
      </c>
      <c r="K61051" t="s">
        <v>222068</v>
      </c>
      <c r="L61051" t="s">
        <v>228704</v>
      </c>
      <c r="M61051" t="s">
        <v>8</v>
      </c>
      <c r="N61051" t="s">
        <v>228828</v>
      </c>
      <c r="O61051" t="s">
        <v>229113</v>
      </c>
      <c r="P61051" t="s">
        <v>230081</v>
      </c>
      <c r="Q61051" t="s">
        <v>120008</v>
      </c>
      <c r="R61051" t="s">
        <v>222067</v>
      </c>
      <c r="S61051" t="s">
        <v>233771</v>
      </c>
    </row>
    <row r="61052" spans="1:19" x14ac:dyDescent="0.35">
      <c r="A61052" s="1">
        <v>75952</v>
      </c>
      <c r="B61052" t="s">
        <v>36339</v>
      </c>
      <c r="C61052" t="s">
        <v>106301</v>
      </c>
      <c r="D61052" t="s">
        <v>5</v>
      </c>
      <c r="E61052" t="s">
        <v>119955</v>
      </c>
      <c r="F61052" t="s">
        <v>121743</v>
      </c>
      <c r="G61052">
        <v>1.6246380000000001E-6</v>
      </c>
      <c r="H61052" t="s">
        <v>36339</v>
      </c>
      <c r="I61052" t="s">
        <v>160811</v>
      </c>
      <c r="J61052" s="2" t="s">
        <v>203926</v>
      </c>
      <c r="K61052" t="s">
        <v>222069</v>
      </c>
      <c r="L61052" t="s">
        <v>228705</v>
      </c>
      <c r="Q61052" t="s">
        <v>120373</v>
      </c>
      <c r="R61052" t="s">
        <v>222067</v>
      </c>
      <c r="S61052" t="s">
        <v>233771</v>
      </c>
    </row>
    <row r="61053" spans="1:19" x14ac:dyDescent="0.35">
      <c r="A61053" s="1">
        <v>75953</v>
      </c>
      <c r="B61053" t="s">
        <v>36340</v>
      </c>
      <c r="C61053" t="s">
        <v>106302</v>
      </c>
      <c r="D61053" t="s">
        <v>5</v>
      </c>
      <c r="E61053" t="s">
        <v>119956</v>
      </c>
      <c r="F61053" t="s">
        <v>124408</v>
      </c>
      <c r="G61053">
        <v>7.2000000000000014E-6</v>
      </c>
      <c r="H61053" t="s">
        <v>36340</v>
      </c>
      <c r="I61053" t="s">
        <v>160812</v>
      </c>
      <c r="K61053" t="s">
        <v>222070</v>
      </c>
      <c r="L61053" t="s">
        <v>228705</v>
      </c>
      <c r="M61053" t="s">
        <v>8</v>
      </c>
      <c r="N61053" t="s">
        <v>228887</v>
      </c>
      <c r="O61053" t="s">
        <v>229250</v>
      </c>
      <c r="P61053" t="s">
        <v>229250</v>
      </c>
      <c r="R61053" t="s">
        <v>222067</v>
      </c>
      <c r="S61053" t="s">
        <v>233771</v>
      </c>
    </row>
    <row r="61054" spans="1:19" x14ac:dyDescent="0.35">
      <c r="A61054" s="1">
        <v>75954</v>
      </c>
      <c r="B61054" t="s">
        <v>36341</v>
      </c>
      <c r="C61054" t="s">
        <v>106303</v>
      </c>
      <c r="D61054" t="s">
        <v>5</v>
      </c>
      <c r="E61054" t="s">
        <v>119956</v>
      </c>
      <c r="F61054" t="s">
        <v>122960</v>
      </c>
      <c r="G61054">
        <v>2.6717467999999999E-5</v>
      </c>
      <c r="H61054" t="s">
        <v>36341</v>
      </c>
      <c r="I61054" t="s">
        <v>160813</v>
      </c>
      <c r="K61054" t="s">
        <v>222067</v>
      </c>
      <c r="L61054" t="s">
        <v>228704</v>
      </c>
      <c r="M61054" t="s">
        <v>228710</v>
      </c>
      <c r="N61054" t="s">
        <v>228897</v>
      </c>
      <c r="O61054" t="s">
        <v>229222</v>
      </c>
      <c r="P61054" t="s">
        <v>229222</v>
      </c>
      <c r="Q61054" t="s">
        <v>120970</v>
      </c>
      <c r="R61054" t="s">
        <v>222067</v>
      </c>
      <c r="S61054" t="s">
        <v>233771</v>
      </c>
    </row>
    <row r="61055" spans="1:19" x14ac:dyDescent="0.35">
      <c r="A61055" s="1">
        <v>75955</v>
      </c>
      <c r="B61055" t="s">
        <v>36342</v>
      </c>
      <c r="C61055" t="s">
        <v>106304</v>
      </c>
      <c r="D61055" t="s">
        <v>4</v>
      </c>
      <c r="F61055" t="s">
        <v>120400</v>
      </c>
      <c r="G61055">
        <v>1.285E-6</v>
      </c>
      <c r="H61055" t="s">
        <v>36342</v>
      </c>
      <c r="I61055" t="s">
        <v>160814</v>
      </c>
      <c r="J61055" s="2" t="s">
        <v>203927</v>
      </c>
      <c r="K61055" t="s">
        <v>222067</v>
      </c>
      <c r="L61055" t="s">
        <v>228704</v>
      </c>
      <c r="R61055" t="s">
        <v>222067</v>
      </c>
      <c r="S61055" t="s">
        <v>233771</v>
      </c>
    </row>
    <row r="61056" spans="1:19" x14ac:dyDescent="0.35">
      <c r="A61056" s="1">
        <v>75956</v>
      </c>
      <c r="B61056" t="s">
        <v>36342</v>
      </c>
      <c r="C61056" t="s">
        <v>106305</v>
      </c>
      <c r="D61056" t="s">
        <v>4</v>
      </c>
      <c r="F61056" t="s">
        <v>120815</v>
      </c>
      <c r="G61056">
        <v>1.1999999999999999E-7</v>
      </c>
      <c r="H61056" t="s">
        <v>36342</v>
      </c>
      <c r="I61056" t="s">
        <v>160814</v>
      </c>
      <c r="J61056" s="2" t="s">
        <v>203927</v>
      </c>
      <c r="K61056" t="s">
        <v>222067</v>
      </c>
      <c r="L61056" t="s">
        <v>228704</v>
      </c>
      <c r="R61056" t="s">
        <v>222067</v>
      </c>
      <c r="S61056" t="s">
        <v>233771</v>
      </c>
    </row>
    <row r="61057" spans="1:19" x14ac:dyDescent="0.35">
      <c r="A61057" s="1">
        <v>75957</v>
      </c>
      <c r="B61057" t="s">
        <v>36343</v>
      </c>
      <c r="C61057" t="s">
        <v>106306</v>
      </c>
      <c r="D61057" t="s">
        <v>4</v>
      </c>
      <c r="F61057" t="s">
        <v>120189</v>
      </c>
      <c r="G61057">
        <v>4.0000000000000001E-8</v>
      </c>
      <c r="H61057" t="s">
        <v>36343</v>
      </c>
      <c r="I61057" t="s">
        <v>160815</v>
      </c>
      <c r="J61057" s="2" t="s">
        <v>203928</v>
      </c>
      <c r="K61057" t="s">
        <v>222067</v>
      </c>
      <c r="L61057" t="s">
        <v>228704</v>
      </c>
      <c r="M61057" t="s">
        <v>228736</v>
      </c>
      <c r="N61057" t="s">
        <v>228836</v>
      </c>
      <c r="O61057" t="s">
        <v>229179</v>
      </c>
      <c r="P61057" t="s">
        <v>229179</v>
      </c>
      <c r="Q61057" t="s">
        <v>120060</v>
      </c>
      <c r="R61057" t="s">
        <v>222067</v>
      </c>
      <c r="S61057" t="s">
        <v>233771</v>
      </c>
    </row>
    <row r="61058" spans="1:19" x14ac:dyDescent="0.35">
      <c r="A61058" s="1">
        <v>75958</v>
      </c>
      <c r="B61058" t="s">
        <v>36344</v>
      </c>
      <c r="C61058" t="s">
        <v>106307</v>
      </c>
      <c r="D61058" t="s">
        <v>4</v>
      </c>
      <c r="F61058" t="s">
        <v>120805</v>
      </c>
      <c r="G61058">
        <v>1.4999999999999999E-7</v>
      </c>
      <c r="H61058" t="s">
        <v>36344</v>
      </c>
      <c r="I61058" t="s">
        <v>160816</v>
      </c>
      <c r="J61058" s="2" t="s">
        <v>203929</v>
      </c>
      <c r="K61058" t="s">
        <v>222071</v>
      </c>
      <c r="L61058" t="s">
        <v>228704</v>
      </c>
      <c r="M61058" t="s">
        <v>8</v>
      </c>
      <c r="N61058" t="s">
        <v>228828</v>
      </c>
      <c r="O61058" t="s">
        <v>229113</v>
      </c>
      <c r="P61058" t="s">
        <v>230081</v>
      </c>
      <c r="Q61058" t="s">
        <v>120828</v>
      </c>
      <c r="R61058" t="s">
        <v>222067</v>
      </c>
      <c r="S61058" t="s">
        <v>233771</v>
      </c>
    </row>
    <row r="61059" spans="1:19" x14ac:dyDescent="0.35">
      <c r="A61059" s="1">
        <v>75959</v>
      </c>
      <c r="B61059" t="s">
        <v>36345</v>
      </c>
      <c r="C61059" t="s">
        <v>106308</v>
      </c>
      <c r="D61059" t="s">
        <v>4</v>
      </c>
      <c r="F61059" t="s">
        <v>122031</v>
      </c>
      <c r="G61059">
        <v>8.5000000000000001E-7</v>
      </c>
      <c r="H61059" t="s">
        <v>36345</v>
      </c>
      <c r="I61059" t="s">
        <v>160817</v>
      </c>
      <c r="J61059" s="2" t="s">
        <v>203930</v>
      </c>
      <c r="K61059" t="s">
        <v>222072</v>
      </c>
      <c r="L61059" t="s">
        <v>228704</v>
      </c>
      <c r="M61059" t="s">
        <v>12</v>
      </c>
      <c r="N61059" t="s">
        <v>228921</v>
      </c>
      <c r="O61059" t="s">
        <v>229341</v>
      </c>
      <c r="P61059" t="s">
        <v>230311</v>
      </c>
      <c r="Q61059" t="s">
        <v>121223</v>
      </c>
      <c r="R61059" t="s">
        <v>222067</v>
      </c>
      <c r="S61059" t="s">
        <v>233771</v>
      </c>
    </row>
    <row r="61060" spans="1:19" x14ac:dyDescent="0.35">
      <c r="A61060" s="1">
        <v>75960</v>
      </c>
      <c r="B61060" t="s">
        <v>36345</v>
      </c>
      <c r="C61060" t="s">
        <v>106309</v>
      </c>
      <c r="D61060" t="s">
        <v>4</v>
      </c>
      <c r="F61060" t="s">
        <v>121223</v>
      </c>
      <c r="G61060">
        <v>1.9999999999999999E-6</v>
      </c>
      <c r="H61060" t="s">
        <v>36345</v>
      </c>
      <c r="I61060" t="s">
        <v>160817</v>
      </c>
      <c r="J61060" s="2" t="s">
        <v>203930</v>
      </c>
      <c r="K61060" t="s">
        <v>222072</v>
      </c>
      <c r="L61060" t="s">
        <v>228704</v>
      </c>
      <c r="M61060" t="s">
        <v>12</v>
      </c>
      <c r="N61060" t="s">
        <v>228921</v>
      </c>
      <c r="O61060" t="s">
        <v>229341</v>
      </c>
      <c r="P61060" t="s">
        <v>230311</v>
      </c>
      <c r="Q61060" t="s">
        <v>121223</v>
      </c>
      <c r="R61060" t="s">
        <v>222067</v>
      </c>
      <c r="S61060" t="s">
        <v>233771</v>
      </c>
    </row>
    <row r="61061" spans="1:19" x14ac:dyDescent="0.35">
      <c r="A61061" s="1">
        <v>75962</v>
      </c>
      <c r="B61061" t="s">
        <v>36346</v>
      </c>
      <c r="C61061" t="s">
        <v>106310</v>
      </c>
      <c r="D61061" t="s">
        <v>5</v>
      </c>
      <c r="E61061" t="s">
        <v>119955</v>
      </c>
      <c r="F61061" t="s">
        <v>120212</v>
      </c>
      <c r="G61061">
        <v>7.5000000000000002E-7</v>
      </c>
      <c r="H61061" t="s">
        <v>36346</v>
      </c>
      <c r="I61061" t="s">
        <v>160818</v>
      </c>
      <c r="J61061" s="2" t="s">
        <v>203931</v>
      </c>
      <c r="K61061" t="s">
        <v>222067</v>
      </c>
      <c r="L61061" t="s">
        <v>228704</v>
      </c>
      <c r="M61061" t="s">
        <v>228778</v>
      </c>
      <c r="O61061" t="s">
        <v>229454</v>
      </c>
      <c r="P61061" t="s">
        <v>229454</v>
      </c>
      <c r="Q61061" t="s">
        <v>121538</v>
      </c>
      <c r="R61061" t="s">
        <v>222067</v>
      </c>
      <c r="S61061" t="s">
        <v>233771</v>
      </c>
    </row>
    <row r="61062" spans="1:19" x14ac:dyDescent="0.35">
      <c r="A61062" s="1">
        <v>75963</v>
      </c>
      <c r="B61062" t="s">
        <v>36347</v>
      </c>
      <c r="C61062" t="s">
        <v>106311</v>
      </c>
      <c r="D61062" t="s">
        <v>5</v>
      </c>
      <c r="E61062" t="s">
        <v>119955</v>
      </c>
      <c r="F61062" t="s">
        <v>120147</v>
      </c>
      <c r="G61062">
        <v>1.0000000000000001E-5</v>
      </c>
      <c r="H61062" t="s">
        <v>36347</v>
      </c>
      <c r="I61062" t="s">
        <v>160819</v>
      </c>
      <c r="J61062" s="2" t="s">
        <v>203932</v>
      </c>
      <c r="K61062" t="s">
        <v>222073</v>
      </c>
      <c r="L61062" t="s">
        <v>228704</v>
      </c>
      <c r="M61062" t="s">
        <v>8</v>
      </c>
      <c r="N61062" t="s">
        <v>228828</v>
      </c>
      <c r="O61062" t="s">
        <v>229113</v>
      </c>
      <c r="P61062" t="s">
        <v>230081</v>
      </c>
      <c r="Q61062" t="s">
        <v>120008</v>
      </c>
      <c r="R61062" t="s">
        <v>222067</v>
      </c>
      <c r="S61062" t="s">
        <v>233771</v>
      </c>
    </row>
    <row r="61063" spans="1:19" x14ac:dyDescent="0.35">
      <c r="A61063" s="1">
        <v>75964</v>
      </c>
      <c r="B61063" t="s">
        <v>36348</v>
      </c>
      <c r="C61063" t="s">
        <v>106312</v>
      </c>
      <c r="D61063" t="s">
        <v>5</v>
      </c>
      <c r="F61063" t="s">
        <v>120311</v>
      </c>
      <c r="G61063">
        <v>4.8750000000000003E-8</v>
      </c>
      <c r="H61063" t="s">
        <v>36348</v>
      </c>
      <c r="I61063" t="s">
        <v>160820</v>
      </c>
      <c r="J61063" s="2" t="s">
        <v>203933</v>
      </c>
      <c r="K61063" t="s">
        <v>222074</v>
      </c>
      <c r="L61063" t="s">
        <v>228704</v>
      </c>
      <c r="M61063" t="s">
        <v>8</v>
      </c>
      <c r="N61063" t="s">
        <v>228840</v>
      </c>
      <c r="O61063" t="s">
        <v>229122</v>
      </c>
      <c r="P61063" t="s">
        <v>230085</v>
      </c>
      <c r="Q61063" t="s">
        <v>119973</v>
      </c>
      <c r="R61063" t="s">
        <v>222067</v>
      </c>
      <c r="S61063" t="s">
        <v>233771</v>
      </c>
    </row>
    <row r="61064" spans="1:19" x14ac:dyDescent="0.35">
      <c r="A61064" s="1">
        <v>75968</v>
      </c>
      <c r="B61064" t="s">
        <v>36349</v>
      </c>
      <c r="C61064" t="s">
        <v>106313</v>
      </c>
      <c r="D61064" t="s">
        <v>5</v>
      </c>
      <c r="E61064" t="s">
        <v>119955</v>
      </c>
      <c r="F61064" t="s">
        <v>120561</v>
      </c>
      <c r="G61064">
        <v>8.599999999999999E-6</v>
      </c>
      <c r="H61064" t="s">
        <v>36349</v>
      </c>
      <c r="I61064" t="s">
        <v>160821</v>
      </c>
      <c r="J61064" s="2" t="s">
        <v>203934</v>
      </c>
      <c r="K61064" t="s">
        <v>222075</v>
      </c>
      <c r="L61064" t="s">
        <v>228704</v>
      </c>
      <c r="M61064" t="s">
        <v>228734</v>
      </c>
      <c r="Q61064" t="s">
        <v>120092</v>
      </c>
      <c r="R61064" t="s">
        <v>222067</v>
      </c>
      <c r="S61064" t="s">
        <v>233771</v>
      </c>
    </row>
    <row r="61065" spans="1:19" x14ac:dyDescent="0.35">
      <c r="A61065" s="1">
        <v>75969</v>
      </c>
      <c r="B61065" t="s">
        <v>36349</v>
      </c>
      <c r="C61065" t="s">
        <v>106314</v>
      </c>
      <c r="D61065" t="s">
        <v>4</v>
      </c>
      <c r="F61065" t="s">
        <v>120649</v>
      </c>
      <c r="G61065">
        <v>1.9999999999999999E-6</v>
      </c>
      <c r="H61065" t="s">
        <v>36349</v>
      </c>
      <c r="I61065" t="s">
        <v>160821</v>
      </c>
      <c r="J61065" s="2" t="s">
        <v>203934</v>
      </c>
      <c r="K61065" t="s">
        <v>222075</v>
      </c>
      <c r="L61065" t="s">
        <v>228704</v>
      </c>
      <c r="M61065" t="s">
        <v>228734</v>
      </c>
      <c r="Q61065" t="s">
        <v>120092</v>
      </c>
      <c r="R61065" t="s">
        <v>222067</v>
      </c>
      <c r="S61065" t="s">
        <v>233771</v>
      </c>
    </row>
    <row r="61066" spans="1:19" x14ac:dyDescent="0.35">
      <c r="A61066" s="1">
        <v>75970</v>
      </c>
      <c r="B61066" t="s">
        <v>36350</v>
      </c>
      <c r="C61066" t="s">
        <v>106315</v>
      </c>
      <c r="D61066" t="s">
        <v>5</v>
      </c>
      <c r="E61066" t="s">
        <v>119955</v>
      </c>
      <c r="F61066" t="s">
        <v>123292</v>
      </c>
      <c r="G61066">
        <v>3.8E-6</v>
      </c>
      <c r="H61066" t="s">
        <v>36350</v>
      </c>
      <c r="I61066" t="s">
        <v>160822</v>
      </c>
      <c r="J61066" s="2" t="s">
        <v>203935</v>
      </c>
      <c r="K61066" t="s">
        <v>222076</v>
      </c>
      <c r="L61066" t="s">
        <v>228705</v>
      </c>
      <c r="M61066" t="s">
        <v>10</v>
      </c>
      <c r="N61066" t="s">
        <v>141796</v>
      </c>
      <c r="O61066" t="s">
        <v>229107</v>
      </c>
      <c r="P61066" t="s">
        <v>230182</v>
      </c>
      <c r="R61066" t="s">
        <v>222067</v>
      </c>
      <c r="S61066" t="s">
        <v>233771</v>
      </c>
    </row>
    <row r="61067" spans="1:19" x14ac:dyDescent="0.35">
      <c r="A61067" s="1">
        <v>75971</v>
      </c>
      <c r="B61067" t="s">
        <v>36351</v>
      </c>
      <c r="C61067" t="s">
        <v>106316</v>
      </c>
      <c r="D61067" t="s">
        <v>5</v>
      </c>
      <c r="F61067" t="s">
        <v>122685</v>
      </c>
      <c r="G61067">
        <v>1.06E-6</v>
      </c>
      <c r="H61067" t="s">
        <v>36351</v>
      </c>
      <c r="I61067" t="s">
        <v>160823</v>
      </c>
      <c r="J61067" s="2" t="s">
        <v>203936</v>
      </c>
      <c r="K61067" t="s">
        <v>222077</v>
      </c>
      <c r="L61067" t="s">
        <v>228705</v>
      </c>
      <c r="M61067" t="s">
        <v>228729</v>
      </c>
      <c r="N61067" t="s">
        <v>228895</v>
      </c>
      <c r="O61067" t="s">
        <v>229208</v>
      </c>
      <c r="P61067" t="s">
        <v>229208</v>
      </c>
      <c r="R61067" t="s">
        <v>222067</v>
      </c>
      <c r="S61067" t="s">
        <v>233771</v>
      </c>
    </row>
    <row r="61068" spans="1:19" x14ac:dyDescent="0.35">
      <c r="A61068" s="1">
        <v>75972</v>
      </c>
      <c r="B61068" t="s">
        <v>36352</v>
      </c>
      <c r="C61068" t="s">
        <v>106317</v>
      </c>
      <c r="D61068" t="s">
        <v>3</v>
      </c>
      <c r="F61068" t="s">
        <v>120113</v>
      </c>
      <c r="G61068">
        <v>5.0000000000000004E-6</v>
      </c>
      <c r="H61068" t="s">
        <v>36352</v>
      </c>
      <c r="I61068" t="s">
        <v>160824</v>
      </c>
      <c r="J61068" s="2" t="s">
        <v>203937</v>
      </c>
      <c r="K61068" t="s">
        <v>222078</v>
      </c>
      <c r="L61068" t="s">
        <v>228705</v>
      </c>
      <c r="M61068" t="s">
        <v>8</v>
      </c>
      <c r="N61068" t="s">
        <v>228904</v>
      </c>
      <c r="O61068" t="s">
        <v>229236</v>
      </c>
      <c r="P61068" t="s">
        <v>229236</v>
      </c>
      <c r="Q61068" t="s">
        <v>120216</v>
      </c>
      <c r="R61068" t="s">
        <v>222067</v>
      </c>
      <c r="S61068" t="s">
        <v>233771</v>
      </c>
    </row>
    <row r="61069" spans="1:19" x14ac:dyDescent="0.35">
      <c r="A61069" s="1">
        <v>75973</v>
      </c>
      <c r="B61069" t="s">
        <v>36353</v>
      </c>
      <c r="C61069" t="s">
        <v>106318</v>
      </c>
      <c r="D61069" t="s">
        <v>4</v>
      </c>
      <c r="F61069" t="s">
        <v>120060</v>
      </c>
      <c r="G61069">
        <v>0</v>
      </c>
      <c r="H61069" t="s">
        <v>36353</v>
      </c>
      <c r="I61069" t="s">
        <v>160825</v>
      </c>
      <c r="J61069" s="2" t="s">
        <v>203938</v>
      </c>
      <c r="K61069" t="s">
        <v>222079</v>
      </c>
      <c r="L61069" t="s">
        <v>228704</v>
      </c>
      <c r="M61069" t="s">
        <v>228763</v>
      </c>
      <c r="N61069" t="s">
        <v>228857</v>
      </c>
      <c r="O61069" t="s">
        <v>229380</v>
      </c>
      <c r="P61069" t="s">
        <v>232755</v>
      </c>
      <c r="Q61069" t="s">
        <v>121200</v>
      </c>
      <c r="R61069" t="s">
        <v>222067</v>
      </c>
      <c r="S61069" t="s">
        <v>233771</v>
      </c>
    </row>
    <row r="61070" spans="1:19" x14ac:dyDescent="0.35">
      <c r="A61070" s="1">
        <v>75974</v>
      </c>
      <c r="B61070" t="s">
        <v>36353</v>
      </c>
      <c r="C61070" t="s">
        <v>106319</v>
      </c>
      <c r="D61070" t="s">
        <v>4</v>
      </c>
      <c r="F61070" t="s">
        <v>120189</v>
      </c>
      <c r="G61070">
        <v>0</v>
      </c>
      <c r="H61070" t="s">
        <v>36353</v>
      </c>
      <c r="I61070" t="s">
        <v>160825</v>
      </c>
      <c r="J61070" s="2" t="s">
        <v>203938</v>
      </c>
      <c r="K61070" t="s">
        <v>222079</v>
      </c>
      <c r="L61070" t="s">
        <v>228704</v>
      </c>
      <c r="M61070" t="s">
        <v>228763</v>
      </c>
      <c r="N61070" t="s">
        <v>228857</v>
      </c>
      <c r="O61070" t="s">
        <v>229380</v>
      </c>
      <c r="P61070" t="s">
        <v>232755</v>
      </c>
      <c r="Q61070" t="s">
        <v>121200</v>
      </c>
      <c r="R61070" t="s">
        <v>222067</v>
      </c>
      <c r="S61070" t="s">
        <v>233771</v>
      </c>
    </row>
    <row r="61071" spans="1:19" x14ac:dyDescent="0.35">
      <c r="A61071" s="1">
        <v>75975</v>
      </c>
      <c r="B61071" t="s">
        <v>36354</v>
      </c>
      <c r="C61071" t="s">
        <v>106320</v>
      </c>
      <c r="D61071" t="s">
        <v>5</v>
      </c>
      <c r="E61071" t="s">
        <v>119955</v>
      </c>
      <c r="F61071" t="s">
        <v>120707</v>
      </c>
      <c r="G61071">
        <v>2.3E-5</v>
      </c>
      <c r="H61071" t="s">
        <v>36354</v>
      </c>
      <c r="I61071" t="s">
        <v>160826</v>
      </c>
      <c r="J61071" s="2" t="s">
        <v>203939</v>
      </c>
      <c r="K61071" t="s">
        <v>222080</v>
      </c>
      <c r="L61071" t="s">
        <v>228704</v>
      </c>
      <c r="M61071" t="s">
        <v>8</v>
      </c>
      <c r="N61071" t="s">
        <v>228828</v>
      </c>
      <c r="O61071" t="s">
        <v>229113</v>
      </c>
      <c r="P61071" t="s">
        <v>230553</v>
      </c>
      <c r="Q61071" t="s">
        <v>120087</v>
      </c>
      <c r="R61071" t="s">
        <v>222067</v>
      </c>
      <c r="S61071" t="s">
        <v>233771</v>
      </c>
    </row>
    <row r="61072" spans="1:19" x14ac:dyDescent="0.35">
      <c r="A61072" s="1">
        <v>75977</v>
      </c>
      <c r="B61072" t="s">
        <v>36355</v>
      </c>
      <c r="C61072" t="s">
        <v>106321</v>
      </c>
      <c r="D61072" t="s">
        <v>5</v>
      </c>
      <c r="F61072" t="s">
        <v>120061</v>
      </c>
      <c r="G61072">
        <v>3.0000000000000001E-5</v>
      </c>
      <c r="H61072" t="s">
        <v>36355</v>
      </c>
      <c r="I61072" t="s">
        <v>160827</v>
      </c>
      <c r="J61072" s="2" t="s">
        <v>203940</v>
      </c>
      <c r="K61072" t="s">
        <v>222067</v>
      </c>
      <c r="L61072" t="s">
        <v>228704</v>
      </c>
      <c r="M61072" t="s">
        <v>10</v>
      </c>
      <c r="N61072" t="s">
        <v>228827</v>
      </c>
      <c r="O61072" t="s">
        <v>229107</v>
      </c>
      <c r="P61072" t="s">
        <v>229107</v>
      </c>
      <c r="Q61072" t="s">
        <v>120216</v>
      </c>
      <c r="R61072" t="s">
        <v>222067</v>
      </c>
      <c r="S61072" t="s">
        <v>233771</v>
      </c>
    </row>
    <row r="61073" spans="1:19" x14ac:dyDescent="0.35">
      <c r="A61073" s="1">
        <v>75978</v>
      </c>
      <c r="B61073" t="s">
        <v>36356</v>
      </c>
      <c r="C61073" t="s">
        <v>106322</v>
      </c>
      <c r="D61073" t="s">
        <v>5</v>
      </c>
      <c r="F61073" t="s">
        <v>120338</v>
      </c>
      <c r="G61073">
        <v>1.1603447E-5</v>
      </c>
      <c r="H61073" t="s">
        <v>36356</v>
      </c>
      <c r="I61073" t="s">
        <v>160828</v>
      </c>
      <c r="J61073" s="2" t="s">
        <v>203941</v>
      </c>
      <c r="K61073" t="s">
        <v>222081</v>
      </c>
      <c r="L61073" t="s">
        <v>228704</v>
      </c>
      <c r="M61073" t="s">
        <v>8</v>
      </c>
      <c r="N61073" t="s">
        <v>228828</v>
      </c>
      <c r="O61073" t="s">
        <v>229113</v>
      </c>
      <c r="P61073" t="s">
        <v>230081</v>
      </c>
      <c r="Q61073" t="s">
        <v>120059</v>
      </c>
      <c r="R61073" t="s">
        <v>222067</v>
      </c>
      <c r="S61073" t="s">
        <v>233771</v>
      </c>
    </row>
    <row r="61074" spans="1:19" x14ac:dyDescent="0.35">
      <c r="A61074" s="1">
        <v>75979</v>
      </c>
      <c r="B61074" t="s">
        <v>36357</v>
      </c>
      <c r="C61074" t="s">
        <v>106323</v>
      </c>
      <c r="D61074" t="s">
        <v>4</v>
      </c>
      <c r="F61074" t="s">
        <v>120414</v>
      </c>
      <c r="G61074">
        <v>1.6227E-8</v>
      </c>
      <c r="H61074" t="s">
        <v>36357</v>
      </c>
      <c r="I61074" t="s">
        <v>160829</v>
      </c>
      <c r="J61074" s="2" t="s">
        <v>203942</v>
      </c>
      <c r="K61074" t="s">
        <v>222082</v>
      </c>
      <c r="L61074" t="s">
        <v>228704</v>
      </c>
      <c r="R61074" t="s">
        <v>222067</v>
      </c>
      <c r="S61074" t="s">
        <v>233771</v>
      </c>
    </row>
    <row r="61075" spans="1:19" x14ac:dyDescent="0.35">
      <c r="A61075" s="1">
        <v>75980</v>
      </c>
      <c r="B61075" t="s">
        <v>36358</v>
      </c>
      <c r="C61075" t="s">
        <v>106324</v>
      </c>
      <c r="D61075" t="s">
        <v>4</v>
      </c>
      <c r="F61075" t="s">
        <v>120081</v>
      </c>
      <c r="G61075">
        <v>4.9999999999999998E-7</v>
      </c>
      <c r="H61075" t="s">
        <v>36358</v>
      </c>
      <c r="I61075" t="s">
        <v>160830</v>
      </c>
      <c r="J61075" s="2" t="s">
        <v>203943</v>
      </c>
      <c r="K61075" t="s">
        <v>222083</v>
      </c>
      <c r="L61075" t="s">
        <v>228705</v>
      </c>
      <c r="Q61075" t="s">
        <v>121824</v>
      </c>
      <c r="R61075" t="s">
        <v>222067</v>
      </c>
      <c r="S61075" t="s">
        <v>233771</v>
      </c>
    </row>
    <row r="61076" spans="1:19" x14ac:dyDescent="0.35">
      <c r="A61076" s="1">
        <v>75981</v>
      </c>
      <c r="B61076" t="s">
        <v>36359</v>
      </c>
      <c r="C61076" t="s">
        <v>106325</v>
      </c>
      <c r="D61076" t="s">
        <v>5</v>
      </c>
      <c r="E61076" t="s">
        <v>119956</v>
      </c>
      <c r="F61076" t="s">
        <v>121209</v>
      </c>
      <c r="G61076">
        <v>3.6327750000000001E-6</v>
      </c>
      <c r="H61076" t="s">
        <v>36359</v>
      </c>
      <c r="I61076" t="s">
        <v>160831</v>
      </c>
      <c r="J61076" s="2" t="s">
        <v>203944</v>
      </c>
      <c r="K61076" t="s">
        <v>222067</v>
      </c>
      <c r="L61076" t="s">
        <v>228704</v>
      </c>
      <c r="M61076" t="s">
        <v>8</v>
      </c>
      <c r="N61076" t="s">
        <v>228828</v>
      </c>
      <c r="O61076" t="s">
        <v>229113</v>
      </c>
      <c r="P61076" t="s">
        <v>230442</v>
      </c>
      <c r="R61076" t="s">
        <v>222067</v>
      </c>
      <c r="S61076" t="s">
        <v>233771</v>
      </c>
    </row>
    <row r="61077" spans="1:19" x14ac:dyDescent="0.35">
      <c r="A61077" s="1">
        <v>75982</v>
      </c>
      <c r="B61077" t="s">
        <v>36359</v>
      </c>
      <c r="C61077" t="s">
        <v>106326</v>
      </c>
      <c r="D61077" t="s">
        <v>5</v>
      </c>
      <c r="E61077" t="s">
        <v>119955</v>
      </c>
      <c r="F61077" t="s">
        <v>124205</v>
      </c>
      <c r="G61077">
        <v>8.3148399999999998E-7</v>
      </c>
      <c r="H61077" t="s">
        <v>36359</v>
      </c>
      <c r="I61077" t="s">
        <v>160831</v>
      </c>
      <c r="J61077" s="2" t="s">
        <v>203944</v>
      </c>
      <c r="K61077" t="s">
        <v>222067</v>
      </c>
      <c r="L61077" t="s">
        <v>228704</v>
      </c>
      <c r="M61077" t="s">
        <v>8</v>
      </c>
      <c r="N61077" t="s">
        <v>228828</v>
      </c>
      <c r="O61077" t="s">
        <v>229113</v>
      </c>
      <c r="P61077" t="s">
        <v>230442</v>
      </c>
      <c r="R61077" t="s">
        <v>222067</v>
      </c>
      <c r="S61077" t="s">
        <v>233771</v>
      </c>
    </row>
    <row r="61078" spans="1:19" x14ac:dyDescent="0.35">
      <c r="A61078" s="1">
        <v>75983</v>
      </c>
      <c r="B61078" t="s">
        <v>36360</v>
      </c>
      <c r="C61078" t="s">
        <v>106327</v>
      </c>
      <c r="D61078" t="s">
        <v>5</v>
      </c>
      <c r="E61078" t="s">
        <v>119955</v>
      </c>
      <c r="F61078" t="s">
        <v>121394</v>
      </c>
      <c r="G61078">
        <v>4.4684E-7</v>
      </c>
      <c r="H61078" t="s">
        <v>36360</v>
      </c>
      <c r="I61078" t="s">
        <v>160832</v>
      </c>
      <c r="K61078" t="s">
        <v>222084</v>
      </c>
      <c r="L61078" t="s">
        <v>228704</v>
      </c>
      <c r="R61078" t="s">
        <v>222067</v>
      </c>
      <c r="S61078" t="s">
        <v>233771</v>
      </c>
    </row>
    <row r="61079" spans="1:19" x14ac:dyDescent="0.35">
      <c r="A61079" s="1">
        <v>75984</v>
      </c>
      <c r="B61079" t="s">
        <v>36361</v>
      </c>
      <c r="C61079" t="s">
        <v>106328</v>
      </c>
      <c r="D61079" t="s">
        <v>4</v>
      </c>
      <c r="F61079" t="s">
        <v>120505</v>
      </c>
      <c r="G61079">
        <v>1.4999999999999999E-7</v>
      </c>
      <c r="H61079" t="s">
        <v>36361</v>
      </c>
      <c r="I61079" t="s">
        <v>160833</v>
      </c>
      <c r="J61079" s="2" t="s">
        <v>203945</v>
      </c>
      <c r="K61079" t="s">
        <v>222085</v>
      </c>
      <c r="L61079" t="s">
        <v>228704</v>
      </c>
      <c r="M61079" t="s">
        <v>228734</v>
      </c>
      <c r="N61079" t="s">
        <v>228837</v>
      </c>
      <c r="O61079" t="s">
        <v>229175</v>
      </c>
      <c r="P61079" t="s">
        <v>229175</v>
      </c>
      <c r="Q61079" t="s">
        <v>121026</v>
      </c>
      <c r="R61079" t="s">
        <v>222067</v>
      </c>
      <c r="S61079" t="s">
        <v>233771</v>
      </c>
    </row>
    <row r="61080" spans="1:19" x14ac:dyDescent="0.35">
      <c r="A61080" s="1">
        <v>75985</v>
      </c>
      <c r="B61080" t="s">
        <v>36362</v>
      </c>
      <c r="C61080" t="s">
        <v>106329</v>
      </c>
      <c r="D61080" t="s">
        <v>5</v>
      </c>
      <c r="E61080" t="s">
        <v>119954</v>
      </c>
      <c r="F61080" t="s">
        <v>120505</v>
      </c>
      <c r="G61080">
        <v>9.1695499999999999E-7</v>
      </c>
      <c r="H61080" t="s">
        <v>36362</v>
      </c>
      <c r="I61080" t="s">
        <v>160834</v>
      </c>
      <c r="J61080" s="2" t="s">
        <v>203946</v>
      </c>
      <c r="K61080" t="s">
        <v>222086</v>
      </c>
      <c r="L61080" t="s">
        <v>228704</v>
      </c>
      <c r="R61080" t="s">
        <v>222067</v>
      </c>
      <c r="S61080" t="s">
        <v>233771</v>
      </c>
    </row>
    <row r="61081" spans="1:19" x14ac:dyDescent="0.35">
      <c r="A61081" s="1">
        <v>75986</v>
      </c>
      <c r="B61081" t="s">
        <v>36363</v>
      </c>
      <c r="C61081" t="s">
        <v>106330</v>
      </c>
      <c r="D61081" t="s">
        <v>4</v>
      </c>
      <c r="F61081" t="s">
        <v>119987</v>
      </c>
      <c r="G61081">
        <v>1.351E-8</v>
      </c>
      <c r="H61081" t="s">
        <v>36363</v>
      </c>
      <c r="I61081" t="s">
        <v>160835</v>
      </c>
      <c r="J61081" s="2" t="s">
        <v>203947</v>
      </c>
      <c r="K61081" t="s">
        <v>222087</v>
      </c>
      <c r="L61081" t="s">
        <v>228704</v>
      </c>
      <c r="Q61081" t="s">
        <v>120056</v>
      </c>
      <c r="R61081" t="s">
        <v>222067</v>
      </c>
      <c r="S61081" t="s">
        <v>233771</v>
      </c>
    </row>
    <row r="61082" spans="1:19" x14ac:dyDescent="0.35">
      <c r="A61082" s="1">
        <v>75987</v>
      </c>
      <c r="B61082" t="s">
        <v>36364</v>
      </c>
      <c r="C61082" t="s">
        <v>106331</v>
      </c>
      <c r="D61082" t="s">
        <v>4</v>
      </c>
      <c r="F61082" t="s">
        <v>122697</v>
      </c>
      <c r="G61082">
        <v>5.2500000000000006E-7</v>
      </c>
      <c r="H61082" t="s">
        <v>36364</v>
      </c>
      <c r="I61082" t="s">
        <v>160836</v>
      </c>
      <c r="J61082" s="2" t="s">
        <v>203948</v>
      </c>
      <c r="K61082" t="s">
        <v>222088</v>
      </c>
      <c r="L61082" t="s">
        <v>228704</v>
      </c>
      <c r="M61082" t="s">
        <v>8</v>
      </c>
      <c r="N61082" t="s">
        <v>228828</v>
      </c>
      <c r="O61082" t="s">
        <v>229113</v>
      </c>
      <c r="P61082" t="s">
        <v>230103</v>
      </c>
      <c r="R61082" t="s">
        <v>222067</v>
      </c>
      <c r="S61082" t="s">
        <v>233771</v>
      </c>
    </row>
    <row r="61083" spans="1:19" x14ac:dyDescent="0.35">
      <c r="A61083" s="1">
        <v>75988</v>
      </c>
      <c r="B61083" t="s">
        <v>36365</v>
      </c>
      <c r="C61083" t="s">
        <v>106332</v>
      </c>
      <c r="D61083" t="s">
        <v>4</v>
      </c>
      <c r="F61083" t="s">
        <v>124409</v>
      </c>
      <c r="G61083">
        <v>1.0538369999999999E-6</v>
      </c>
      <c r="H61083" t="s">
        <v>36365</v>
      </c>
      <c r="I61083" t="s">
        <v>160837</v>
      </c>
      <c r="J61083" s="2" t="s">
        <v>203949</v>
      </c>
      <c r="K61083" t="s">
        <v>222089</v>
      </c>
      <c r="L61083" t="s">
        <v>228704</v>
      </c>
      <c r="M61083" t="s">
        <v>228709</v>
      </c>
      <c r="N61083" t="s">
        <v>228833</v>
      </c>
      <c r="O61083" t="s">
        <v>229269</v>
      </c>
      <c r="P61083" t="s">
        <v>229269</v>
      </c>
      <c r="R61083" t="s">
        <v>222067</v>
      </c>
      <c r="S61083" t="s">
        <v>233771</v>
      </c>
    </row>
    <row r="61084" spans="1:19" x14ac:dyDescent="0.35">
      <c r="A61084" s="1">
        <v>75989</v>
      </c>
      <c r="B61084" t="s">
        <v>36366</v>
      </c>
      <c r="C61084" t="s">
        <v>106333</v>
      </c>
      <c r="D61084" t="s">
        <v>5</v>
      </c>
      <c r="E61084" t="s">
        <v>119955</v>
      </c>
      <c r="F61084" t="s">
        <v>120147</v>
      </c>
      <c r="G61084">
        <v>4.0999990000000003E-6</v>
      </c>
      <c r="H61084" t="s">
        <v>36366</v>
      </c>
      <c r="I61084" t="s">
        <v>160838</v>
      </c>
      <c r="J61084" s="2" t="s">
        <v>203950</v>
      </c>
      <c r="K61084" t="s">
        <v>222090</v>
      </c>
      <c r="L61084" t="s">
        <v>228704</v>
      </c>
      <c r="M61084" t="s">
        <v>228716</v>
      </c>
      <c r="N61084" t="s">
        <v>228843</v>
      </c>
      <c r="O61084" t="s">
        <v>229128</v>
      </c>
      <c r="P61084" t="s">
        <v>229128</v>
      </c>
      <c r="Q61084" t="s">
        <v>120060</v>
      </c>
      <c r="R61084" t="s">
        <v>222067</v>
      </c>
      <c r="S61084" t="s">
        <v>233771</v>
      </c>
    </row>
    <row r="61085" spans="1:19" x14ac:dyDescent="0.35">
      <c r="A61085" s="1">
        <v>75990</v>
      </c>
      <c r="B61085" t="s">
        <v>36366</v>
      </c>
      <c r="C61085" t="s">
        <v>106334</v>
      </c>
      <c r="D61085" t="s">
        <v>4</v>
      </c>
      <c r="F61085" t="s">
        <v>121663</v>
      </c>
      <c r="G61085">
        <v>2.3E-6</v>
      </c>
      <c r="H61085" t="s">
        <v>36366</v>
      </c>
      <c r="I61085" t="s">
        <v>160838</v>
      </c>
      <c r="J61085" s="2" t="s">
        <v>203950</v>
      </c>
      <c r="K61085" t="s">
        <v>222090</v>
      </c>
      <c r="L61085" t="s">
        <v>228704</v>
      </c>
      <c r="M61085" t="s">
        <v>228716</v>
      </c>
      <c r="N61085" t="s">
        <v>228843</v>
      </c>
      <c r="O61085" t="s">
        <v>229128</v>
      </c>
      <c r="P61085" t="s">
        <v>229128</v>
      </c>
      <c r="Q61085" t="s">
        <v>120060</v>
      </c>
      <c r="R61085" t="s">
        <v>222067</v>
      </c>
      <c r="S61085" t="s">
        <v>233771</v>
      </c>
    </row>
    <row r="61086" spans="1:19" x14ac:dyDescent="0.35">
      <c r="A61086" s="1">
        <v>75991</v>
      </c>
      <c r="B61086" t="s">
        <v>36367</v>
      </c>
      <c r="C61086" t="s">
        <v>106335</v>
      </c>
      <c r="D61086" t="s">
        <v>4</v>
      </c>
      <c r="F61086" t="s">
        <v>120219</v>
      </c>
      <c r="G61086">
        <v>4.4657200000000001E-7</v>
      </c>
      <c r="H61086" t="s">
        <v>36367</v>
      </c>
      <c r="I61086" t="s">
        <v>160839</v>
      </c>
      <c r="K61086" t="s">
        <v>222091</v>
      </c>
      <c r="L61086" t="s">
        <v>228704</v>
      </c>
      <c r="R61086" t="s">
        <v>222067</v>
      </c>
      <c r="S61086" t="s">
        <v>233771</v>
      </c>
    </row>
    <row r="61087" spans="1:19" x14ac:dyDescent="0.35">
      <c r="A61087" s="1">
        <v>75992</v>
      </c>
      <c r="B61087" t="s">
        <v>36368</v>
      </c>
      <c r="C61087" t="s">
        <v>106336</v>
      </c>
      <c r="D61087" t="s">
        <v>5</v>
      </c>
      <c r="F61087" t="s">
        <v>120449</v>
      </c>
      <c r="G61087">
        <v>2.5000000000000002E-6</v>
      </c>
      <c r="H61087" t="s">
        <v>36368</v>
      </c>
      <c r="I61087" t="s">
        <v>160840</v>
      </c>
      <c r="J61087" s="2" t="s">
        <v>203951</v>
      </c>
      <c r="K61087" t="s">
        <v>222092</v>
      </c>
      <c r="L61087" t="s">
        <v>228704</v>
      </c>
      <c r="M61087" t="s">
        <v>12</v>
      </c>
      <c r="N61087" t="s">
        <v>228921</v>
      </c>
      <c r="O61087" t="s">
        <v>229291</v>
      </c>
      <c r="P61087" t="s">
        <v>230221</v>
      </c>
      <c r="Q61087" t="s">
        <v>120464</v>
      </c>
      <c r="R61087" t="s">
        <v>222067</v>
      </c>
      <c r="S61087" t="s">
        <v>233771</v>
      </c>
    </row>
    <row r="61088" spans="1:19" x14ac:dyDescent="0.35">
      <c r="A61088" s="1">
        <v>75993</v>
      </c>
      <c r="B61088" t="s">
        <v>36369</v>
      </c>
      <c r="C61088" t="s">
        <v>106337</v>
      </c>
      <c r="D61088" t="s">
        <v>4</v>
      </c>
      <c r="F61088" t="s">
        <v>120052</v>
      </c>
      <c r="G61088">
        <v>1.8584E-8</v>
      </c>
      <c r="H61088" t="s">
        <v>36369</v>
      </c>
      <c r="I61088" t="s">
        <v>160841</v>
      </c>
      <c r="K61088" t="s">
        <v>222093</v>
      </c>
      <c r="L61088" t="s">
        <v>228704</v>
      </c>
      <c r="R61088" t="s">
        <v>222067</v>
      </c>
      <c r="S61088" t="s">
        <v>233771</v>
      </c>
    </row>
    <row r="61089" spans="1:19" x14ac:dyDescent="0.35">
      <c r="A61089" s="1">
        <v>75994</v>
      </c>
      <c r="B61089" t="s">
        <v>36370</v>
      </c>
      <c r="C61089" t="s">
        <v>106338</v>
      </c>
      <c r="D61089" t="s">
        <v>5</v>
      </c>
      <c r="E61089" t="s">
        <v>119955</v>
      </c>
      <c r="F61089" t="s">
        <v>120099</v>
      </c>
      <c r="G61089">
        <v>8.4999999999999999E-6</v>
      </c>
      <c r="H61089" t="s">
        <v>36370</v>
      </c>
      <c r="I61089" t="s">
        <v>160842</v>
      </c>
      <c r="J61089" s="2" t="s">
        <v>203952</v>
      </c>
      <c r="K61089" t="s">
        <v>222094</v>
      </c>
      <c r="L61089" t="s">
        <v>228704</v>
      </c>
      <c r="M61089" t="s">
        <v>8</v>
      </c>
      <c r="N61089" t="s">
        <v>228828</v>
      </c>
      <c r="O61089" t="s">
        <v>229113</v>
      </c>
      <c r="P61089" t="s">
        <v>230138</v>
      </c>
      <c r="R61089" t="s">
        <v>222067</v>
      </c>
      <c r="S61089" t="s">
        <v>233771</v>
      </c>
    </row>
    <row r="61090" spans="1:19" x14ac:dyDescent="0.35">
      <c r="A61090" s="1">
        <v>75995</v>
      </c>
      <c r="B61090" t="s">
        <v>36371</v>
      </c>
      <c r="C61090" t="s">
        <v>106339</v>
      </c>
      <c r="D61090" t="s">
        <v>5</v>
      </c>
      <c r="E61090" t="s">
        <v>119955</v>
      </c>
      <c r="F61090" t="s">
        <v>124407</v>
      </c>
      <c r="G61090">
        <v>1.4E-5</v>
      </c>
      <c r="H61090" t="s">
        <v>36371</v>
      </c>
      <c r="I61090" t="s">
        <v>160843</v>
      </c>
      <c r="J61090" s="2" t="s">
        <v>203953</v>
      </c>
      <c r="K61090" t="s">
        <v>222095</v>
      </c>
      <c r="L61090" t="s">
        <v>228705</v>
      </c>
      <c r="M61090" t="s">
        <v>8</v>
      </c>
      <c r="N61090" t="s">
        <v>228841</v>
      </c>
      <c r="O61090" t="s">
        <v>229123</v>
      </c>
      <c r="P61090" t="s">
        <v>229123</v>
      </c>
      <c r="R61090" t="s">
        <v>222067</v>
      </c>
      <c r="S61090" t="s">
        <v>233771</v>
      </c>
    </row>
    <row r="61091" spans="1:19" x14ac:dyDescent="0.35">
      <c r="A61091" s="1">
        <v>76000</v>
      </c>
      <c r="B61091" t="s">
        <v>36372</v>
      </c>
      <c r="C61091" t="s">
        <v>106340</v>
      </c>
      <c r="D61091" t="s">
        <v>5</v>
      </c>
      <c r="F61091" t="s">
        <v>122246</v>
      </c>
      <c r="G61091">
        <v>9.9999999999999995E-8</v>
      </c>
      <c r="H61091" t="s">
        <v>36372</v>
      </c>
      <c r="I61091" t="s">
        <v>160844</v>
      </c>
      <c r="J61091" s="2" t="s">
        <v>203954</v>
      </c>
      <c r="K61091" t="s">
        <v>222096</v>
      </c>
      <c r="L61091" t="s">
        <v>228705</v>
      </c>
      <c r="M61091" t="s">
        <v>9</v>
      </c>
      <c r="N61091" t="s">
        <v>228882</v>
      </c>
      <c r="O61091" t="s">
        <v>229185</v>
      </c>
      <c r="P61091" t="s">
        <v>229185</v>
      </c>
      <c r="R61091" t="s">
        <v>222067</v>
      </c>
      <c r="S61091" t="s">
        <v>233771</v>
      </c>
    </row>
    <row r="61092" spans="1:19" x14ac:dyDescent="0.35">
      <c r="A61092" s="1">
        <v>76001</v>
      </c>
      <c r="B61092" t="s">
        <v>36373</v>
      </c>
      <c r="C61092" t="s">
        <v>106341</v>
      </c>
      <c r="D61092" t="s">
        <v>5</v>
      </c>
      <c r="E61092" t="s">
        <v>119955</v>
      </c>
      <c r="F61092" t="s">
        <v>120874</v>
      </c>
      <c r="G61092">
        <v>7.5247200000000007E-7</v>
      </c>
      <c r="H61092" t="s">
        <v>36373</v>
      </c>
      <c r="I61092" t="s">
        <v>160845</v>
      </c>
      <c r="J61092" s="2" t="s">
        <v>203955</v>
      </c>
      <c r="K61092" t="s">
        <v>222097</v>
      </c>
      <c r="L61092" t="s">
        <v>228704</v>
      </c>
      <c r="M61092" t="s">
        <v>228720</v>
      </c>
      <c r="N61092" t="s">
        <v>228915</v>
      </c>
      <c r="O61092" t="s">
        <v>230033</v>
      </c>
      <c r="P61092" t="s">
        <v>230033</v>
      </c>
      <c r="Q61092" t="s">
        <v>120874</v>
      </c>
      <c r="R61092" t="s">
        <v>222067</v>
      </c>
      <c r="S61092" t="s">
        <v>233771</v>
      </c>
    </row>
    <row r="61093" spans="1:19" x14ac:dyDescent="0.35">
      <c r="A61093" s="1">
        <v>76002</v>
      </c>
      <c r="B61093" t="s">
        <v>36374</v>
      </c>
      <c r="C61093" t="s">
        <v>106342</v>
      </c>
      <c r="D61093" t="s">
        <v>4</v>
      </c>
      <c r="F61093" t="s">
        <v>120083</v>
      </c>
      <c r="G61093">
        <v>5.7999999999999995E-7</v>
      </c>
      <c r="H61093" t="s">
        <v>36374</v>
      </c>
      <c r="I61093" t="s">
        <v>160846</v>
      </c>
      <c r="J61093" s="2" t="s">
        <v>203956</v>
      </c>
      <c r="K61093" t="s">
        <v>222098</v>
      </c>
      <c r="L61093" t="s">
        <v>228704</v>
      </c>
      <c r="M61093" t="s">
        <v>11</v>
      </c>
      <c r="N61093" t="s">
        <v>228829</v>
      </c>
      <c r="O61093" t="s">
        <v>229164</v>
      </c>
      <c r="P61093" t="s">
        <v>229164</v>
      </c>
      <c r="R61093" t="s">
        <v>222067</v>
      </c>
      <c r="S61093" t="s">
        <v>233771</v>
      </c>
    </row>
    <row r="61094" spans="1:19" x14ac:dyDescent="0.35">
      <c r="A61094" s="1">
        <v>76003</v>
      </c>
      <c r="B61094" t="s">
        <v>36375</v>
      </c>
      <c r="C61094" t="s">
        <v>106343</v>
      </c>
      <c r="D61094" t="s">
        <v>5</v>
      </c>
      <c r="E61094" t="s">
        <v>119954</v>
      </c>
      <c r="F61094" t="s">
        <v>122584</v>
      </c>
      <c r="G61094">
        <v>8.4999999999999999E-6</v>
      </c>
      <c r="H61094" t="s">
        <v>36375</v>
      </c>
      <c r="I61094" t="s">
        <v>160847</v>
      </c>
      <c r="J61094" s="2" t="s">
        <v>203957</v>
      </c>
      <c r="K61094" t="s">
        <v>222082</v>
      </c>
      <c r="L61094" t="s">
        <v>228706</v>
      </c>
      <c r="M61094" t="s">
        <v>8</v>
      </c>
      <c r="N61094" t="s">
        <v>228848</v>
      </c>
      <c r="O61094" t="s">
        <v>229610</v>
      </c>
      <c r="P61094" t="s">
        <v>231553</v>
      </c>
      <c r="R61094" t="s">
        <v>222067</v>
      </c>
      <c r="S61094" t="s">
        <v>233771</v>
      </c>
    </row>
    <row r="61095" spans="1:19" x14ac:dyDescent="0.35">
      <c r="A61095" s="1">
        <v>76005</v>
      </c>
      <c r="B61095" t="s">
        <v>36375</v>
      </c>
      <c r="C61095" t="s">
        <v>106344</v>
      </c>
      <c r="D61095" t="s">
        <v>5</v>
      </c>
      <c r="F61095" t="s">
        <v>121279</v>
      </c>
      <c r="G61095">
        <v>6.3250100000000001E-7</v>
      </c>
      <c r="H61095" t="s">
        <v>36375</v>
      </c>
      <c r="I61095" t="s">
        <v>160847</v>
      </c>
      <c r="J61095" s="2" t="s">
        <v>203957</v>
      </c>
      <c r="K61095" t="s">
        <v>222082</v>
      </c>
      <c r="L61095" t="s">
        <v>228706</v>
      </c>
      <c r="M61095" t="s">
        <v>8</v>
      </c>
      <c r="N61095" t="s">
        <v>228848</v>
      </c>
      <c r="O61095" t="s">
        <v>229610</v>
      </c>
      <c r="P61095" t="s">
        <v>231553</v>
      </c>
      <c r="R61095" t="s">
        <v>222067</v>
      </c>
      <c r="S61095" t="s">
        <v>233771</v>
      </c>
    </row>
    <row r="61096" spans="1:19" x14ac:dyDescent="0.35">
      <c r="A61096" s="1">
        <v>76006</v>
      </c>
      <c r="B61096" t="s">
        <v>36376</v>
      </c>
      <c r="C61096" t="s">
        <v>106345</v>
      </c>
      <c r="D61096" t="s">
        <v>4</v>
      </c>
      <c r="F61096" t="s">
        <v>120109</v>
      </c>
      <c r="G61096">
        <v>3.4999999999999998E-7</v>
      </c>
      <c r="H61096" t="s">
        <v>36376</v>
      </c>
      <c r="I61096" t="s">
        <v>160848</v>
      </c>
      <c r="J61096" s="2" t="s">
        <v>203958</v>
      </c>
      <c r="K61096" t="s">
        <v>222099</v>
      </c>
      <c r="L61096" t="s">
        <v>228704</v>
      </c>
      <c r="M61096" t="s">
        <v>8</v>
      </c>
      <c r="N61096" t="s">
        <v>228832</v>
      </c>
      <c r="O61096" t="s">
        <v>229111</v>
      </c>
      <c r="P61096" t="s">
        <v>230079</v>
      </c>
      <c r="Q61096" t="s">
        <v>120623</v>
      </c>
      <c r="R61096" t="s">
        <v>222067</v>
      </c>
      <c r="S61096" t="s">
        <v>233771</v>
      </c>
    </row>
    <row r="61097" spans="1:19" x14ac:dyDescent="0.35">
      <c r="A61097" s="1">
        <v>76007</v>
      </c>
      <c r="B61097" t="s">
        <v>36376</v>
      </c>
      <c r="C61097" t="s">
        <v>106346</v>
      </c>
      <c r="D61097" t="s">
        <v>4</v>
      </c>
      <c r="F61097" t="s">
        <v>120109</v>
      </c>
      <c r="G61097">
        <v>1.9999999999999999E-7</v>
      </c>
      <c r="H61097" t="s">
        <v>36376</v>
      </c>
      <c r="I61097" t="s">
        <v>160848</v>
      </c>
      <c r="J61097" s="2" t="s">
        <v>203958</v>
      </c>
      <c r="K61097" t="s">
        <v>222099</v>
      </c>
      <c r="L61097" t="s">
        <v>228704</v>
      </c>
      <c r="M61097" t="s">
        <v>8</v>
      </c>
      <c r="N61097" t="s">
        <v>228832</v>
      </c>
      <c r="O61097" t="s">
        <v>229111</v>
      </c>
      <c r="P61097" t="s">
        <v>230079</v>
      </c>
      <c r="Q61097" t="s">
        <v>120623</v>
      </c>
      <c r="R61097" t="s">
        <v>222067</v>
      </c>
      <c r="S61097" t="s">
        <v>233771</v>
      </c>
    </row>
    <row r="61098" spans="1:19" x14ac:dyDescent="0.35">
      <c r="A61098" s="1">
        <v>76008</v>
      </c>
      <c r="B61098" t="s">
        <v>36377</v>
      </c>
      <c r="C61098" t="s">
        <v>106347</v>
      </c>
      <c r="D61098" t="s">
        <v>5</v>
      </c>
      <c r="F61098" t="s">
        <v>120333</v>
      </c>
      <c r="G61098">
        <v>1.3671189999999999E-6</v>
      </c>
      <c r="H61098" t="s">
        <v>36377</v>
      </c>
      <c r="I61098" t="s">
        <v>160849</v>
      </c>
      <c r="J61098" s="2" t="s">
        <v>203959</v>
      </c>
      <c r="K61098" t="s">
        <v>222067</v>
      </c>
      <c r="L61098" t="s">
        <v>228704</v>
      </c>
      <c r="M61098" t="s">
        <v>228720</v>
      </c>
      <c r="N61098" t="s">
        <v>228847</v>
      </c>
      <c r="O61098" t="s">
        <v>229136</v>
      </c>
      <c r="P61098" t="s">
        <v>232615</v>
      </c>
      <c r="Q61098" t="s">
        <v>120216</v>
      </c>
      <c r="R61098" t="s">
        <v>222067</v>
      </c>
      <c r="S61098" t="s">
        <v>233771</v>
      </c>
    </row>
    <row r="61099" spans="1:19" x14ac:dyDescent="0.35">
      <c r="A61099" s="1">
        <v>76010</v>
      </c>
      <c r="B61099" t="s">
        <v>36378</v>
      </c>
      <c r="C61099" t="s">
        <v>106348</v>
      </c>
      <c r="D61099" t="s">
        <v>4</v>
      </c>
      <c r="F61099" t="s">
        <v>120626</v>
      </c>
      <c r="G61099">
        <v>3.0139239999999999E-6</v>
      </c>
      <c r="H61099" t="s">
        <v>36378</v>
      </c>
      <c r="I61099" t="s">
        <v>160850</v>
      </c>
      <c r="J61099" s="2" t="s">
        <v>203960</v>
      </c>
      <c r="K61099" t="s">
        <v>222100</v>
      </c>
      <c r="L61099" t="s">
        <v>228704</v>
      </c>
      <c r="M61099" t="s">
        <v>8</v>
      </c>
      <c r="N61099" t="s">
        <v>228920</v>
      </c>
      <c r="O61099" t="s">
        <v>229512</v>
      </c>
      <c r="P61099" t="s">
        <v>229512</v>
      </c>
      <c r="R61099" t="s">
        <v>222067</v>
      </c>
      <c r="S61099" t="s">
        <v>233771</v>
      </c>
    </row>
    <row r="61100" spans="1:19" x14ac:dyDescent="0.35">
      <c r="A61100" s="1">
        <v>76011</v>
      </c>
      <c r="B61100" t="s">
        <v>36379</v>
      </c>
      <c r="C61100" t="s">
        <v>106349</v>
      </c>
      <c r="D61100" t="s">
        <v>5</v>
      </c>
      <c r="F61100" t="s">
        <v>122942</v>
      </c>
      <c r="G61100">
        <v>2.6900000000000001E-6</v>
      </c>
      <c r="H61100" t="s">
        <v>36379</v>
      </c>
      <c r="I61100" t="s">
        <v>160851</v>
      </c>
      <c r="J61100" s="2" t="s">
        <v>203961</v>
      </c>
      <c r="K61100" t="s">
        <v>222101</v>
      </c>
      <c r="L61100" t="s">
        <v>228704</v>
      </c>
      <c r="M61100" t="s">
        <v>228729</v>
      </c>
      <c r="N61100" t="s">
        <v>228931</v>
      </c>
      <c r="O61100" t="s">
        <v>229231</v>
      </c>
      <c r="P61100" t="s">
        <v>230535</v>
      </c>
      <c r="Q61100" t="s">
        <v>121999</v>
      </c>
      <c r="R61100" t="s">
        <v>222067</v>
      </c>
      <c r="S61100" t="s">
        <v>233771</v>
      </c>
    </row>
    <row r="61101" spans="1:19" x14ac:dyDescent="0.35">
      <c r="A61101" s="1">
        <v>76012</v>
      </c>
      <c r="B61101" t="s">
        <v>36380</v>
      </c>
      <c r="C61101" t="s">
        <v>106350</v>
      </c>
      <c r="D61101" t="s">
        <v>4</v>
      </c>
      <c r="F61101" t="s">
        <v>120644</v>
      </c>
      <c r="G61101">
        <v>4.9999999999999998E-7</v>
      </c>
      <c r="H61101" t="s">
        <v>36380</v>
      </c>
      <c r="I61101" t="s">
        <v>160852</v>
      </c>
      <c r="J61101" s="2" t="s">
        <v>203962</v>
      </c>
      <c r="K61101" t="s">
        <v>222067</v>
      </c>
      <c r="L61101" t="s">
        <v>228704</v>
      </c>
      <c r="M61101" t="s">
        <v>228738</v>
      </c>
      <c r="N61101" t="s">
        <v>228880</v>
      </c>
      <c r="O61101" t="s">
        <v>229184</v>
      </c>
      <c r="P61101" t="s">
        <v>229184</v>
      </c>
      <c r="R61101" t="s">
        <v>222067</v>
      </c>
      <c r="S61101" t="s">
        <v>233771</v>
      </c>
    </row>
    <row r="61102" spans="1:19" x14ac:dyDescent="0.35">
      <c r="A61102" s="1">
        <v>76013</v>
      </c>
      <c r="B61102" t="s">
        <v>36381</v>
      </c>
      <c r="C61102" t="s">
        <v>106351</v>
      </c>
      <c r="D61102" t="s">
        <v>4</v>
      </c>
      <c r="F61102" t="s">
        <v>120639</v>
      </c>
      <c r="G61102">
        <v>4.9999999999999998E-7</v>
      </c>
      <c r="H61102" t="s">
        <v>36381</v>
      </c>
      <c r="I61102" t="s">
        <v>160853</v>
      </c>
      <c r="J61102" s="2" t="s">
        <v>203963</v>
      </c>
      <c r="K61102" t="s">
        <v>222102</v>
      </c>
      <c r="L61102" t="s">
        <v>228704</v>
      </c>
      <c r="M61102" t="s">
        <v>8</v>
      </c>
      <c r="N61102" t="s">
        <v>228828</v>
      </c>
      <c r="O61102" t="s">
        <v>229108</v>
      </c>
      <c r="P61102" t="s">
        <v>230150</v>
      </c>
      <c r="Q61102" t="s">
        <v>120000</v>
      </c>
      <c r="R61102" t="s">
        <v>222067</v>
      </c>
      <c r="S61102" t="s">
        <v>233771</v>
      </c>
    </row>
    <row r="61103" spans="1:19" x14ac:dyDescent="0.35">
      <c r="A61103" s="1">
        <v>76015</v>
      </c>
      <c r="B61103" t="s">
        <v>36382</v>
      </c>
      <c r="C61103" t="s">
        <v>106352</v>
      </c>
      <c r="D61103" t="s">
        <v>5</v>
      </c>
      <c r="E61103" t="s">
        <v>119955</v>
      </c>
      <c r="F61103" t="s">
        <v>120748</v>
      </c>
      <c r="G61103">
        <v>1.5E-5</v>
      </c>
      <c r="H61103" t="s">
        <v>36382</v>
      </c>
      <c r="I61103" t="s">
        <v>160854</v>
      </c>
      <c r="J61103" s="2" t="s">
        <v>203964</v>
      </c>
      <c r="K61103" t="s">
        <v>222103</v>
      </c>
      <c r="L61103" t="s">
        <v>228704</v>
      </c>
      <c r="M61103" t="s">
        <v>9</v>
      </c>
      <c r="N61103" t="s">
        <v>228882</v>
      </c>
      <c r="O61103" t="s">
        <v>229185</v>
      </c>
      <c r="P61103" t="s">
        <v>229185</v>
      </c>
      <c r="Q61103" t="s">
        <v>120056</v>
      </c>
      <c r="R61103" t="s">
        <v>222106</v>
      </c>
      <c r="S61103" t="s">
        <v>233774</v>
      </c>
    </row>
    <row r="61104" spans="1:19" x14ac:dyDescent="0.35">
      <c r="A61104" s="1">
        <v>76016</v>
      </c>
      <c r="B61104" t="s">
        <v>36383</v>
      </c>
      <c r="C61104" t="s">
        <v>106353</v>
      </c>
      <c r="D61104" t="s">
        <v>4</v>
      </c>
      <c r="F61104" t="s">
        <v>120146</v>
      </c>
      <c r="G61104">
        <v>5.2083300000000002E-7</v>
      </c>
      <c r="H61104" t="s">
        <v>36383</v>
      </c>
      <c r="I61104" t="s">
        <v>160855</v>
      </c>
      <c r="J61104" s="2" t="s">
        <v>203965</v>
      </c>
      <c r="K61104" t="s">
        <v>222104</v>
      </c>
      <c r="L61104" t="s">
        <v>228704</v>
      </c>
      <c r="M61104" t="s">
        <v>228740</v>
      </c>
      <c r="N61104" t="s">
        <v>228885</v>
      </c>
      <c r="O61104" t="s">
        <v>229192</v>
      </c>
      <c r="P61104" t="s">
        <v>232756</v>
      </c>
      <c r="Q61104" t="s">
        <v>120216</v>
      </c>
      <c r="R61104" t="s">
        <v>222106</v>
      </c>
      <c r="S61104" t="s">
        <v>233774</v>
      </c>
    </row>
    <row r="61105" spans="1:19" x14ac:dyDescent="0.35">
      <c r="A61105" s="1">
        <v>76018</v>
      </c>
      <c r="B61105" t="s">
        <v>36384</v>
      </c>
      <c r="C61105" t="s">
        <v>106354</v>
      </c>
      <c r="D61105" t="s">
        <v>4</v>
      </c>
      <c r="F61105" t="s">
        <v>120575</v>
      </c>
      <c r="G61105">
        <v>1.5E-6</v>
      </c>
      <c r="H61105" t="s">
        <v>36384</v>
      </c>
      <c r="I61105" t="s">
        <v>160856</v>
      </c>
      <c r="J61105" s="2" t="s">
        <v>203966</v>
      </c>
      <c r="K61105" t="s">
        <v>222105</v>
      </c>
      <c r="L61105" t="s">
        <v>228704</v>
      </c>
      <c r="M61105" t="s">
        <v>8</v>
      </c>
      <c r="N61105" t="s">
        <v>228828</v>
      </c>
      <c r="O61105" t="s">
        <v>229108</v>
      </c>
      <c r="P61105" t="s">
        <v>229108</v>
      </c>
      <c r="Q61105" t="s">
        <v>120059</v>
      </c>
      <c r="R61105" t="s">
        <v>222106</v>
      </c>
      <c r="S61105" t="s">
        <v>233774</v>
      </c>
    </row>
    <row r="61106" spans="1:19" x14ac:dyDescent="0.35">
      <c r="A61106" s="1">
        <v>76019</v>
      </c>
      <c r="B61106" t="s">
        <v>36385</v>
      </c>
      <c r="C61106" t="s">
        <v>106355</v>
      </c>
      <c r="D61106" t="s">
        <v>5</v>
      </c>
      <c r="E61106" t="s">
        <v>119955</v>
      </c>
      <c r="F61106" t="s">
        <v>120042</v>
      </c>
      <c r="G61106">
        <v>7.5000000000000002E-7</v>
      </c>
      <c r="H61106" t="s">
        <v>36385</v>
      </c>
      <c r="I61106" t="s">
        <v>160857</v>
      </c>
      <c r="J61106" s="2" t="s">
        <v>203967</v>
      </c>
      <c r="K61106" t="s">
        <v>222106</v>
      </c>
      <c r="L61106" t="s">
        <v>228704</v>
      </c>
      <c r="M61106" t="s">
        <v>8</v>
      </c>
      <c r="N61106" t="s">
        <v>228923</v>
      </c>
      <c r="O61106" t="s">
        <v>229292</v>
      </c>
      <c r="P61106" t="s">
        <v>230223</v>
      </c>
      <c r="Q61106" t="s">
        <v>120008</v>
      </c>
      <c r="R61106" t="s">
        <v>222106</v>
      </c>
      <c r="S61106" t="s">
        <v>233774</v>
      </c>
    </row>
    <row r="61107" spans="1:19" x14ac:dyDescent="0.35">
      <c r="A61107" s="1">
        <v>76020</v>
      </c>
      <c r="B61107" t="s">
        <v>36386</v>
      </c>
      <c r="C61107" t="s">
        <v>106356</v>
      </c>
      <c r="D61107" t="s">
        <v>4</v>
      </c>
      <c r="F61107" t="s">
        <v>120838</v>
      </c>
      <c r="G61107">
        <v>4.2784410000000001E-6</v>
      </c>
      <c r="H61107" t="s">
        <v>36386</v>
      </c>
      <c r="I61107" t="s">
        <v>160858</v>
      </c>
      <c r="J61107" s="2" t="s">
        <v>203968</v>
      </c>
      <c r="K61107" t="s">
        <v>222107</v>
      </c>
      <c r="L61107" t="s">
        <v>228704</v>
      </c>
      <c r="Q61107" t="s">
        <v>121820</v>
      </c>
      <c r="R61107" t="s">
        <v>222106</v>
      </c>
      <c r="S61107" t="s">
        <v>233774</v>
      </c>
    </row>
    <row r="61108" spans="1:19" x14ac:dyDescent="0.35">
      <c r="A61108" s="1">
        <v>76021</v>
      </c>
      <c r="B61108" t="s">
        <v>36386</v>
      </c>
      <c r="C61108" t="s">
        <v>106357</v>
      </c>
      <c r="D61108" t="s">
        <v>4</v>
      </c>
      <c r="F61108" t="s">
        <v>121978</v>
      </c>
      <c r="G61108">
        <v>5.5000000000000003E-7</v>
      </c>
      <c r="H61108" t="s">
        <v>36386</v>
      </c>
      <c r="I61108" t="s">
        <v>160858</v>
      </c>
      <c r="J61108" s="2" t="s">
        <v>203968</v>
      </c>
      <c r="K61108" t="s">
        <v>222107</v>
      </c>
      <c r="L61108" t="s">
        <v>228704</v>
      </c>
      <c r="Q61108" t="s">
        <v>121820</v>
      </c>
      <c r="R61108" t="s">
        <v>222106</v>
      </c>
      <c r="S61108" t="s">
        <v>233774</v>
      </c>
    </row>
    <row r="61109" spans="1:19" x14ac:dyDescent="0.35">
      <c r="A61109" s="1">
        <v>76022</v>
      </c>
      <c r="B61109" t="s">
        <v>36387</v>
      </c>
      <c r="C61109" t="s">
        <v>106358</v>
      </c>
      <c r="D61109" t="s">
        <v>4</v>
      </c>
      <c r="F61109" t="s">
        <v>119989</v>
      </c>
      <c r="G61109">
        <v>4.4999999999999998E-7</v>
      </c>
      <c r="H61109" t="s">
        <v>36387</v>
      </c>
      <c r="I61109" t="s">
        <v>160859</v>
      </c>
      <c r="K61109" t="s">
        <v>222108</v>
      </c>
      <c r="L61109" t="s">
        <v>228704</v>
      </c>
      <c r="M61109" t="s">
        <v>8</v>
      </c>
      <c r="N61109" t="s">
        <v>228850</v>
      </c>
      <c r="O61109" t="s">
        <v>229391</v>
      </c>
      <c r="P61109" t="s">
        <v>229391</v>
      </c>
      <c r="R61109" t="s">
        <v>222106</v>
      </c>
      <c r="S61109" t="s">
        <v>233774</v>
      </c>
    </row>
    <row r="61110" spans="1:19" x14ac:dyDescent="0.35">
      <c r="A61110" s="1">
        <v>76023</v>
      </c>
      <c r="B61110" t="s">
        <v>36387</v>
      </c>
      <c r="C61110" t="s">
        <v>106359</v>
      </c>
      <c r="D61110" t="s">
        <v>4</v>
      </c>
      <c r="F61110" t="s">
        <v>120152</v>
      </c>
      <c r="G61110">
        <v>2.9999999999999997E-8</v>
      </c>
      <c r="H61110" t="s">
        <v>36387</v>
      </c>
      <c r="I61110" t="s">
        <v>160859</v>
      </c>
      <c r="K61110" t="s">
        <v>222108</v>
      </c>
      <c r="L61110" t="s">
        <v>228704</v>
      </c>
      <c r="M61110" t="s">
        <v>8</v>
      </c>
      <c r="N61110" t="s">
        <v>228850</v>
      </c>
      <c r="O61110" t="s">
        <v>229391</v>
      </c>
      <c r="P61110" t="s">
        <v>229391</v>
      </c>
      <c r="R61110" t="s">
        <v>222106</v>
      </c>
      <c r="S61110" t="s">
        <v>233774</v>
      </c>
    </row>
    <row r="61111" spans="1:19" x14ac:dyDescent="0.35">
      <c r="A61111" s="1">
        <v>76024</v>
      </c>
      <c r="B61111" t="s">
        <v>36388</v>
      </c>
      <c r="C61111" t="s">
        <v>106360</v>
      </c>
      <c r="D61111" t="s">
        <v>5</v>
      </c>
      <c r="E61111" t="s">
        <v>119954</v>
      </c>
      <c r="F61111" t="s">
        <v>120518</v>
      </c>
      <c r="G61111">
        <v>5.0000000000000004E-6</v>
      </c>
      <c r="H61111" t="s">
        <v>36388</v>
      </c>
      <c r="I61111" t="s">
        <v>160860</v>
      </c>
      <c r="J61111" s="2" t="s">
        <v>203969</v>
      </c>
      <c r="K61111" t="s">
        <v>222109</v>
      </c>
      <c r="L61111" t="s">
        <v>228704</v>
      </c>
      <c r="R61111" t="s">
        <v>222106</v>
      </c>
      <c r="S61111" t="s">
        <v>233774</v>
      </c>
    </row>
    <row r="61112" spans="1:19" x14ac:dyDescent="0.35">
      <c r="A61112" s="1">
        <v>76033</v>
      </c>
      <c r="B61112" t="s">
        <v>36389</v>
      </c>
      <c r="C61112" t="s">
        <v>106361</v>
      </c>
      <c r="D61112" t="s">
        <v>4</v>
      </c>
      <c r="F61112" t="s">
        <v>122426</v>
      </c>
      <c r="G61112">
        <v>9.9999999999999995E-7</v>
      </c>
      <c r="H61112" t="s">
        <v>36389</v>
      </c>
      <c r="I61112" t="s">
        <v>160861</v>
      </c>
      <c r="J61112" s="2" t="s">
        <v>203970</v>
      </c>
      <c r="K61112" t="s">
        <v>222110</v>
      </c>
      <c r="L61112" t="s">
        <v>228704</v>
      </c>
      <c r="M61112" t="s">
        <v>228737</v>
      </c>
      <c r="N61112" t="s">
        <v>228857</v>
      </c>
      <c r="O61112" t="s">
        <v>229362</v>
      </c>
      <c r="P61112" t="s">
        <v>230355</v>
      </c>
      <c r="Q61112" t="s">
        <v>120087</v>
      </c>
      <c r="R61112" t="s">
        <v>222106</v>
      </c>
      <c r="S61112" t="s">
        <v>233774</v>
      </c>
    </row>
    <row r="61113" spans="1:19" x14ac:dyDescent="0.35">
      <c r="A61113" s="1">
        <v>76034</v>
      </c>
      <c r="B61113" t="s">
        <v>36390</v>
      </c>
      <c r="C61113" t="s">
        <v>106362</v>
      </c>
      <c r="D61113" t="s">
        <v>4</v>
      </c>
      <c r="F61113" t="s">
        <v>123098</v>
      </c>
      <c r="G61113">
        <v>2.4999999999999999E-8</v>
      </c>
      <c r="H61113" t="s">
        <v>36390</v>
      </c>
      <c r="I61113" t="s">
        <v>160862</v>
      </c>
      <c r="J61113" s="2" t="s">
        <v>203971</v>
      </c>
      <c r="K61113" t="s">
        <v>222111</v>
      </c>
      <c r="L61113" t="s">
        <v>228704</v>
      </c>
      <c r="M61113" t="s">
        <v>8</v>
      </c>
      <c r="N61113" t="s">
        <v>228828</v>
      </c>
      <c r="O61113" t="s">
        <v>229113</v>
      </c>
      <c r="P61113" t="s">
        <v>230081</v>
      </c>
      <c r="R61113" t="s">
        <v>222106</v>
      </c>
      <c r="S61113" t="s">
        <v>233774</v>
      </c>
    </row>
    <row r="61114" spans="1:19" x14ac:dyDescent="0.35">
      <c r="A61114" s="1">
        <v>76035</v>
      </c>
      <c r="B61114" t="s">
        <v>36391</v>
      </c>
      <c r="C61114" t="s">
        <v>106363</v>
      </c>
      <c r="D61114" t="s">
        <v>5</v>
      </c>
      <c r="F61114" t="s">
        <v>120278</v>
      </c>
      <c r="G61114">
        <v>8.8084799999999995E-7</v>
      </c>
      <c r="H61114" t="s">
        <v>36391</v>
      </c>
      <c r="I61114" t="s">
        <v>160863</v>
      </c>
      <c r="J61114" s="2" t="s">
        <v>203972</v>
      </c>
      <c r="K61114" t="s">
        <v>222112</v>
      </c>
      <c r="L61114" t="s">
        <v>228704</v>
      </c>
      <c r="M61114" t="s">
        <v>228720</v>
      </c>
      <c r="N61114" t="s">
        <v>228857</v>
      </c>
      <c r="O61114" t="s">
        <v>230034</v>
      </c>
      <c r="P61114" t="s">
        <v>230034</v>
      </c>
      <c r="Q61114" t="s">
        <v>233439</v>
      </c>
      <c r="R61114" t="s">
        <v>222106</v>
      </c>
      <c r="S61114" t="s">
        <v>233774</v>
      </c>
    </row>
    <row r="61115" spans="1:19" x14ac:dyDescent="0.35">
      <c r="A61115" s="1">
        <v>76036</v>
      </c>
      <c r="B61115" t="s">
        <v>36392</v>
      </c>
      <c r="C61115" t="s">
        <v>106364</v>
      </c>
      <c r="D61115" t="s">
        <v>5</v>
      </c>
      <c r="E61115" t="s">
        <v>119955</v>
      </c>
      <c r="F61115" t="s">
        <v>121230</v>
      </c>
      <c r="G61115">
        <v>1.4999999999999999E-7</v>
      </c>
      <c r="H61115" t="s">
        <v>36392</v>
      </c>
      <c r="I61115" t="s">
        <v>160864</v>
      </c>
      <c r="J61115" s="2" t="s">
        <v>203973</v>
      </c>
      <c r="K61115" t="s">
        <v>222113</v>
      </c>
      <c r="L61115" t="s">
        <v>228704</v>
      </c>
      <c r="M61115" t="s">
        <v>8</v>
      </c>
      <c r="N61115" t="s">
        <v>228828</v>
      </c>
      <c r="O61115" t="s">
        <v>229113</v>
      </c>
      <c r="P61115" t="s">
        <v>230138</v>
      </c>
      <c r="Q61115" t="s">
        <v>124010</v>
      </c>
      <c r="R61115" t="s">
        <v>222106</v>
      </c>
      <c r="S61115" t="s">
        <v>233774</v>
      </c>
    </row>
    <row r="61116" spans="1:19" x14ac:dyDescent="0.35">
      <c r="A61116" s="1">
        <v>76037</v>
      </c>
      <c r="B61116" t="s">
        <v>36393</v>
      </c>
      <c r="C61116" t="s">
        <v>106365</v>
      </c>
      <c r="D61116" t="s">
        <v>5</v>
      </c>
      <c r="F61116" t="s">
        <v>121007</v>
      </c>
      <c r="G61116">
        <v>5.5000000000000003E-7</v>
      </c>
      <c r="H61116" t="s">
        <v>36393</v>
      </c>
      <c r="I61116" t="s">
        <v>151687</v>
      </c>
      <c r="J61116" s="2" t="s">
        <v>203974</v>
      </c>
      <c r="K61116" t="s">
        <v>222106</v>
      </c>
      <c r="L61116" t="s">
        <v>228704</v>
      </c>
      <c r="M61116" t="s">
        <v>8</v>
      </c>
      <c r="N61116" t="s">
        <v>228904</v>
      </c>
      <c r="O61116" t="s">
        <v>229236</v>
      </c>
      <c r="P61116" t="s">
        <v>229236</v>
      </c>
      <c r="R61116" t="s">
        <v>222106</v>
      </c>
      <c r="S61116" t="s">
        <v>233774</v>
      </c>
    </row>
    <row r="61117" spans="1:19" x14ac:dyDescent="0.35">
      <c r="A61117" s="1">
        <v>76038</v>
      </c>
      <c r="B61117" t="s">
        <v>36393</v>
      </c>
      <c r="C61117" t="s">
        <v>106366</v>
      </c>
      <c r="D61117" t="s">
        <v>5</v>
      </c>
      <c r="F61117" t="s">
        <v>120758</v>
      </c>
      <c r="G61117">
        <v>3.0000000000000001E-6</v>
      </c>
      <c r="H61117" t="s">
        <v>36393</v>
      </c>
      <c r="I61117" t="s">
        <v>151687</v>
      </c>
      <c r="J61117" s="2" t="s">
        <v>203974</v>
      </c>
      <c r="K61117" t="s">
        <v>222106</v>
      </c>
      <c r="L61117" t="s">
        <v>228704</v>
      </c>
      <c r="M61117" t="s">
        <v>8</v>
      </c>
      <c r="N61117" t="s">
        <v>228904</v>
      </c>
      <c r="O61117" t="s">
        <v>229236</v>
      </c>
      <c r="P61117" t="s">
        <v>229236</v>
      </c>
      <c r="R61117" t="s">
        <v>222106</v>
      </c>
      <c r="S61117" t="s">
        <v>233774</v>
      </c>
    </row>
    <row r="61118" spans="1:19" x14ac:dyDescent="0.35">
      <c r="A61118" s="1">
        <v>76039</v>
      </c>
      <c r="B61118" t="s">
        <v>36393</v>
      </c>
      <c r="C61118" t="s">
        <v>106367</v>
      </c>
      <c r="D61118" t="s">
        <v>5</v>
      </c>
      <c r="E61118" t="s">
        <v>119955</v>
      </c>
      <c r="F61118" t="s">
        <v>120872</v>
      </c>
      <c r="G61118">
        <v>1.0000000000000001E-5</v>
      </c>
      <c r="H61118" t="s">
        <v>36393</v>
      </c>
      <c r="I61118" t="s">
        <v>151687</v>
      </c>
      <c r="J61118" s="2" t="s">
        <v>203974</v>
      </c>
      <c r="K61118" t="s">
        <v>222106</v>
      </c>
      <c r="L61118" t="s">
        <v>228704</v>
      </c>
      <c r="M61118" t="s">
        <v>8</v>
      </c>
      <c r="N61118" t="s">
        <v>228904</v>
      </c>
      <c r="O61118" t="s">
        <v>229236</v>
      </c>
      <c r="P61118" t="s">
        <v>229236</v>
      </c>
      <c r="R61118" t="s">
        <v>222106</v>
      </c>
      <c r="S61118" t="s">
        <v>233774</v>
      </c>
    </row>
    <row r="61119" spans="1:19" x14ac:dyDescent="0.35">
      <c r="A61119" s="1">
        <v>76040</v>
      </c>
      <c r="B61119" t="s">
        <v>36394</v>
      </c>
      <c r="C61119" t="s">
        <v>106368</v>
      </c>
      <c r="D61119" t="s">
        <v>4</v>
      </c>
      <c r="F61119" t="s">
        <v>120160</v>
      </c>
      <c r="G61119">
        <v>1.9999999999999999E-6</v>
      </c>
      <c r="H61119" t="s">
        <v>36394</v>
      </c>
      <c r="I61119" t="s">
        <v>160865</v>
      </c>
      <c r="J61119" s="2" t="s">
        <v>203975</v>
      </c>
      <c r="K61119" t="s">
        <v>222114</v>
      </c>
      <c r="L61119" t="s">
        <v>228704</v>
      </c>
      <c r="M61119" t="s">
        <v>8</v>
      </c>
      <c r="N61119" t="s">
        <v>228828</v>
      </c>
      <c r="O61119" t="s">
        <v>229108</v>
      </c>
      <c r="P61119" t="s">
        <v>230108</v>
      </c>
      <c r="Q61119" t="s">
        <v>121038</v>
      </c>
      <c r="R61119" t="s">
        <v>222106</v>
      </c>
      <c r="S61119" t="s">
        <v>233774</v>
      </c>
    </row>
    <row r="61120" spans="1:19" x14ac:dyDescent="0.35">
      <c r="A61120" s="1">
        <v>76041</v>
      </c>
      <c r="B61120" t="s">
        <v>36395</v>
      </c>
      <c r="C61120" t="s">
        <v>106369</v>
      </c>
      <c r="D61120" t="s">
        <v>4</v>
      </c>
      <c r="F61120" t="s">
        <v>120309</v>
      </c>
      <c r="G61120">
        <v>1.5999999999999999E-6</v>
      </c>
      <c r="H61120" t="s">
        <v>36395</v>
      </c>
      <c r="I61120" t="s">
        <v>160866</v>
      </c>
      <c r="J61120" s="2" t="s">
        <v>203976</v>
      </c>
      <c r="K61120" t="s">
        <v>222115</v>
      </c>
      <c r="L61120" t="s">
        <v>228704</v>
      </c>
      <c r="M61120" t="s">
        <v>12</v>
      </c>
      <c r="N61120" t="s">
        <v>228878</v>
      </c>
      <c r="O61120" t="s">
        <v>229181</v>
      </c>
      <c r="P61120" t="s">
        <v>229181</v>
      </c>
      <c r="Q61120" t="s">
        <v>120059</v>
      </c>
      <c r="R61120" t="s">
        <v>222106</v>
      </c>
      <c r="S61120" t="s">
        <v>233774</v>
      </c>
    </row>
    <row r="61121" spans="1:19" x14ac:dyDescent="0.35">
      <c r="A61121" s="1">
        <v>76042</v>
      </c>
      <c r="B61121" t="s">
        <v>36396</v>
      </c>
      <c r="C61121" t="s">
        <v>106370</v>
      </c>
      <c r="D61121" t="s">
        <v>4</v>
      </c>
      <c r="F61121" t="s">
        <v>122411</v>
      </c>
      <c r="G61121">
        <v>3.2768900000000002E-7</v>
      </c>
      <c r="H61121" t="s">
        <v>36396</v>
      </c>
      <c r="I61121" t="s">
        <v>160867</v>
      </c>
      <c r="J61121" s="2" t="s">
        <v>203977</v>
      </c>
      <c r="K61121" t="s">
        <v>222116</v>
      </c>
      <c r="L61121" t="s">
        <v>228704</v>
      </c>
      <c r="M61121" t="s">
        <v>9</v>
      </c>
      <c r="N61121" t="s">
        <v>228844</v>
      </c>
      <c r="O61121" t="s">
        <v>229189</v>
      </c>
      <c r="P61121" t="s">
        <v>229189</v>
      </c>
      <c r="Q61121" t="s">
        <v>122411</v>
      </c>
      <c r="R61121" t="s">
        <v>222106</v>
      </c>
      <c r="S61121" t="s">
        <v>233774</v>
      </c>
    </row>
    <row r="61122" spans="1:19" x14ac:dyDescent="0.35">
      <c r="A61122" s="1">
        <v>76044</v>
      </c>
      <c r="B61122" t="s">
        <v>36397</v>
      </c>
      <c r="C61122" t="s">
        <v>106371</v>
      </c>
      <c r="D61122" t="s">
        <v>5</v>
      </c>
      <c r="E61122" t="s">
        <v>119955</v>
      </c>
      <c r="F61122" t="s">
        <v>119973</v>
      </c>
      <c r="G61122">
        <v>8.4683279999999998E-6</v>
      </c>
      <c r="H61122" t="s">
        <v>36397</v>
      </c>
      <c r="I61122" t="s">
        <v>160868</v>
      </c>
      <c r="J61122" s="2" t="s">
        <v>203978</v>
      </c>
      <c r="K61122" t="s">
        <v>222117</v>
      </c>
      <c r="L61122" t="s">
        <v>228706</v>
      </c>
      <c r="M61122" t="s">
        <v>10</v>
      </c>
      <c r="N61122" t="s">
        <v>228827</v>
      </c>
      <c r="O61122" t="s">
        <v>229107</v>
      </c>
      <c r="P61122" t="s">
        <v>229107</v>
      </c>
      <c r="Q61122" t="s">
        <v>121322</v>
      </c>
      <c r="R61122" t="s">
        <v>222119</v>
      </c>
      <c r="S61122" t="s">
        <v>212718</v>
      </c>
    </row>
    <row r="61123" spans="1:19" x14ac:dyDescent="0.35">
      <c r="A61123" s="1">
        <v>76045</v>
      </c>
      <c r="B61123" t="s">
        <v>36397</v>
      </c>
      <c r="C61123" t="s">
        <v>106372</v>
      </c>
      <c r="D61123" t="s">
        <v>5</v>
      </c>
      <c r="F61123" t="s">
        <v>122574</v>
      </c>
      <c r="G61123">
        <v>1.0000000000000001E-5</v>
      </c>
      <c r="H61123" t="s">
        <v>36397</v>
      </c>
      <c r="I61123" t="s">
        <v>160868</v>
      </c>
      <c r="J61123" s="2" t="s">
        <v>203978</v>
      </c>
      <c r="K61123" t="s">
        <v>222117</v>
      </c>
      <c r="L61123" t="s">
        <v>228706</v>
      </c>
      <c r="M61123" t="s">
        <v>10</v>
      </c>
      <c r="N61123" t="s">
        <v>228827</v>
      </c>
      <c r="O61123" t="s">
        <v>229107</v>
      </c>
      <c r="P61123" t="s">
        <v>229107</v>
      </c>
      <c r="Q61123" t="s">
        <v>121322</v>
      </c>
      <c r="R61123" t="s">
        <v>222119</v>
      </c>
      <c r="S61123" t="s">
        <v>212718</v>
      </c>
    </row>
    <row r="61124" spans="1:19" x14ac:dyDescent="0.35">
      <c r="A61124" s="1">
        <v>76046</v>
      </c>
      <c r="B61124" t="s">
        <v>36398</v>
      </c>
      <c r="C61124" t="s">
        <v>106373</v>
      </c>
      <c r="D61124" t="s">
        <v>4</v>
      </c>
      <c r="F61124" t="s">
        <v>120513</v>
      </c>
      <c r="G61124">
        <v>5.9999999999999997E-7</v>
      </c>
      <c r="H61124" t="s">
        <v>36398</v>
      </c>
      <c r="I61124" t="s">
        <v>160869</v>
      </c>
      <c r="J61124" s="2" t="s">
        <v>203979</v>
      </c>
      <c r="K61124" t="s">
        <v>222118</v>
      </c>
      <c r="L61124" t="s">
        <v>228704</v>
      </c>
      <c r="M61124" t="s">
        <v>8</v>
      </c>
      <c r="N61124" t="s">
        <v>228852</v>
      </c>
      <c r="O61124" t="s">
        <v>229182</v>
      </c>
      <c r="P61124" t="s">
        <v>229182</v>
      </c>
      <c r="Q61124" t="s">
        <v>120347</v>
      </c>
      <c r="R61124" t="s">
        <v>222119</v>
      </c>
      <c r="S61124" t="s">
        <v>212718</v>
      </c>
    </row>
    <row r="61125" spans="1:19" x14ac:dyDescent="0.35">
      <c r="A61125" s="1">
        <v>76047</v>
      </c>
      <c r="B61125" t="s">
        <v>36398</v>
      </c>
      <c r="C61125" t="s">
        <v>106374</v>
      </c>
      <c r="D61125" t="s">
        <v>4</v>
      </c>
      <c r="F61125" t="s">
        <v>120347</v>
      </c>
      <c r="G61125">
        <v>2.4999999999999999E-7</v>
      </c>
      <c r="H61125" t="s">
        <v>36398</v>
      </c>
      <c r="I61125" t="s">
        <v>160869</v>
      </c>
      <c r="J61125" s="2" t="s">
        <v>203979</v>
      </c>
      <c r="K61125" t="s">
        <v>222118</v>
      </c>
      <c r="L61125" t="s">
        <v>228704</v>
      </c>
      <c r="M61125" t="s">
        <v>8</v>
      </c>
      <c r="N61125" t="s">
        <v>228852</v>
      </c>
      <c r="O61125" t="s">
        <v>229182</v>
      </c>
      <c r="P61125" t="s">
        <v>229182</v>
      </c>
      <c r="Q61125" t="s">
        <v>120347</v>
      </c>
      <c r="R61125" t="s">
        <v>222119</v>
      </c>
      <c r="S61125" t="s">
        <v>212718</v>
      </c>
    </row>
    <row r="61126" spans="1:19" x14ac:dyDescent="0.35">
      <c r="A61126" s="1">
        <v>76049</v>
      </c>
      <c r="B61126" t="s">
        <v>36398</v>
      </c>
      <c r="C61126" t="s">
        <v>106375</v>
      </c>
      <c r="D61126" t="s">
        <v>4</v>
      </c>
      <c r="F61126" t="s">
        <v>120237</v>
      </c>
      <c r="G61126">
        <v>8.0000000000000007E-7</v>
      </c>
      <c r="H61126" t="s">
        <v>36398</v>
      </c>
      <c r="I61126" t="s">
        <v>160869</v>
      </c>
      <c r="J61126" s="2" t="s">
        <v>203979</v>
      </c>
      <c r="K61126" t="s">
        <v>222118</v>
      </c>
      <c r="L61126" t="s">
        <v>228704</v>
      </c>
      <c r="M61126" t="s">
        <v>8</v>
      </c>
      <c r="N61126" t="s">
        <v>228852</v>
      </c>
      <c r="O61126" t="s">
        <v>229182</v>
      </c>
      <c r="P61126" t="s">
        <v>229182</v>
      </c>
      <c r="Q61126" t="s">
        <v>120347</v>
      </c>
      <c r="R61126" t="s">
        <v>222119</v>
      </c>
      <c r="S61126" t="s">
        <v>212718</v>
      </c>
    </row>
    <row r="61127" spans="1:19" x14ac:dyDescent="0.35">
      <c r="A61127" s="1">
        <v>76050</v>
      </c>
      <c r="B61127" t="s">
        <v>36398</v>
      </c>
      <c r="C61127" t="s">
        <v>106376</v>
      </c>
      <c r="D61127" t="s">
        <v>5</v>
      </c>
      <c r="E61127" t="s">
        <v>119955</v>
      </c>
      <c r="F61127" t="s">
        <v>121663</v>
      </c>
      <c r="G61127">
        <v>3.1E-6</v>
      </c>
      <c r="H61127" t="s">
        <v>36398</v>
      </c>
      <c r="I61127" t="s">
        <v>160869</v>
      </c>
      <c r="J61127" s="2" t="s">
        <v>203979</v>
      </c>
      <c r="K61127" t="s">
        <v>222118</v>
      </c>
      <c r="L61127" t="s">
        <v>228704</v>
      </c>
      <c r="M61127" t="s">
        <v>8</v>
      </c>
      <c r="N61127" t="s">
        <v>228852</v>
      </c>
      <c r="O61127" t="s">
        <v>229182</v>
      </c>
      <c r="P61127" t="s">
        <v>229182</v>
      </c>
      <c r="Q61127" t="s">
        <v>120347</v>
      </c>
      <c r="R61127" t="s">
        <v>222119</v>
      </c>
      <c r="S61127" t="s">
        <v>212718</v>
      </c>
    </row>
    <row r="61128" spans="1:19" x14ac:dyDescent="0.35">
      <c r="A61128" s="1">
        <v>76051</v>
      </c>
      <c r="B61128" t="s">
        <v>36398</v>
      </c>
      <c r="C61128" t="s">
        <v>106377</v>
      </c>
      <c r="D61128" t="s">
        <v>5</v>
      </c>
      <c r="E61128" t="s">
        <v>119955</v>
      </c>
      <c r="F61128" t="s">
        <v>120406</v>
      </c>
      <c r="G61128">
        <v>3.0000000000000001E-6</v>
      </c>
      <c r="H61128" t="s">
        <v>36398</v>
      </c>
      <c r="I61128" t="s">
        <v>160869</v>
      </c>
      <c r="J61128" s="2" t="s">
        <v>203979</v>
      </c>
      <c r="K61128" t="s">
        <v>222118</v>
      </c>
      <c r="L61128" t="s">
        <v>228704</v>
      </c>
      <c r="M61128" t="s">
        <v>8</v>
      </c>
      <c r="N61128" t="s">
        <v>228852</v>
      </c>
      <c r="O61128" t="s">
        <v>229182</v>
      </c>
      <c r="P61128" t="s">
        <v>229182</v>
      </c>
      <c r="Q61128" t="s">
        <v>120347</v>
      </c>
      <c r="R61128" t="s">
        <v>222119</v>
      </c>
      <c r="S61128" t="s">
        <v>212718</v>
      </c>
    </row>
    <row r="61129" spans="1:19" x14ac:dyDescent="0.35">
      <c r="A61129" s="1">
        <v>76052</v>
      </c>
      <c r="B61129" t="s">
        <v>36399</v>
      </c>
      <c r="C61129" t="s">
        <v>106378</v>
      </c>
      <c r="D61129" t="s">
        <v>5</v>
      </c>
      <c r="F61129" t="s">
        <v>122753</v>
      </c>
      <c r="G61129">
        <v>9.0000000000000002E-6</v>
      </c>
      <c r="H61129" t="s">
        <v>36399</v>
      </c>
      <c r="I61129" t="s">
        <v>160870</v>
      </c>
      <c r="J61129" s="2" t="s">
        <v>203980</v>
      </c>
      <c r="K61129" t="s">
        <v>222119</v>
      </c>
      <c r="L61129" t="s">
        <v>228704</v>
      </c>
      <c r="M61129" t="s">
        <v>8</v>
      </c>
      <c r="N61129" t="s">
        <v>228980</v>
      </c>
      <c r="O61129" t="s">
        <v>229458</v>
      </c>
      <c r="P61129" t="s">
        <v>230524</v>
      </c>
      <c r="Q61129" t="s">
        <v>121999</v>
      </c>
      <c r="R61129" t="s">
        <v>222119</v>
      </c>
      <c r="S61129" t="s">
        <v>212718</v>
      </c>
    </row>
    <row r="61130" spans="1:19" x14ac:dyDescent="0.35">
      <c r="A61130" s="1">
        <v>76053</v>
      </c>
      <c r="B61130" t="s">
        <v>36400</v>
      </c>
      <c r="C61130" t="s">
        <v>106379</v>
      </c>
      <c r="D61130" t="s">
        <v>4</v>
      </c>
      <c r="F61130" t="s">
        <v>122455</v>
      </c>
      <c r="G61130">
        <v>3.4999999999999998E-7</v>
      </c>
      <c r="H61130" t="s">
        <v>36400</v>
      </c>
      <c r="I61130" t="s">
        <v>160871</v>
      </c>
      <c r="J61130" s="2" t="s">
        <v>203981</v>
      </c>
      <c r="K61130" t="s">
        <v>222120</v>
      </c>
      <c r="L61130" t="s">
        <v>228704</v>
      </c>
      <c r="M61130" t="s">
        <v>228723</v>
      </c>
      <c r="N61130" t="s">
        <v>228843</v>
      </c>
      <c r="O61130" t="s">
        <v>229749</v>
      </c>
      <c r="P61130" t="s">
        <v>232757</v>
      </c>
      <c r="Q61130" t="s">
        <v>122455</v>
      </c>
      <c r="R61130" t="s">
        <v>222119</v>
      </c>
      <c r="S61130" t="s">
        <v>212718</v>
      </c>
    </row>
    <row r="61131" spans="1:19" x14ac:dyDescent="0.35">
      <c r="A61131" s="1">
        <v>76054</v>
      </c>
      <c r="B61131" t="s">
        <v>36401</v>
      </c>
      <c r="C61131" t="s">
        <v>106380</v>
      </c>
      <c r="D61131" t="s">
        <v>5</v>
      </c>
      <c r="F61131" t="s">
        <v>120566</v>
      </c>
      <c r="G61131">
        <v>2.8500000000000002E-5</v>
      </c>
      <c r="H61131" t="s">
        <v>36401</v>
      </c>
      <c r="I61131" t="s">
        <v>160872</v>
      </c>
      <c r="J61131" s="2" t="s">
        <v>203982</v>
      </c>
      <c r="K61131" t="s">
        <v>222121</v>
      </c>
      <c r="L61131" t="s">
        <v>228704</v>
      </c>
      <c r="M61131" t="s">
        <v>12</v>
      </c>
      <c r="N61131" t="s">
        <v>228878</v>
      </c>
      <c r="O61131" t="s">
        <v>229181</v>
      </c>
      <c r="P61131" t="s">
        <v>229181</v>
      </c>
      <c r="Q61131" t="s">
        <v>120216</v>
      </c>
      <c r="R61131" t="s">
        <v>222119</v>
      </c>
      <c r="S61131" t="s">
        <v>212718</v>
      </c>
    </row>
    <row r="61132" spans="1:19" x14ac:dyDescent="0.35">
      <c r="A61132" s="1">
        <v>76055</v>
      </c>
      <c r="B61132" t="s">
        <v>36401</v>
      </c>
      <c r="C61132" t="s">
        <v>106381</v>
      </c>
      <c r="D61132" t="s">
        <v>5</v>
      </c>
      <c r="F61132" t="s">
        <v>120428</v>
      </c>
      <c r="G61132">
        <v>1.2E-5</v>
      </c>
      <c r="H61132" t="s">
        <v>36401</v>
      </c>
      <c r="I61132" t="s">
        <v>160872</v>
      </c>
      <c r="J61132" s="2" t="s">
        <v>203982</v>
      </c>
      <c r="K61132" t="s">
        <v>222121</v>
      </c>
      <c r="L61132" t="s">
        <v>228704</v>
      </c>
      <c r="M61132" t="s">
        <v>12</v>
      </c>
      <c r="N61132" t="s">
        <v>228878</v>
      </c>
      <c r="O61132" t="s">
        <v>229181</v>
      </c>
      <c r="P61132" t="s">
        <v>229181</v>
      </c>
      <c r="Q61132" t="s">
        <v>120216</v>
      </c>
      <c r="R61132" t="s">
        <v>222119</v>
      </c>
      <c r="S61132" t="s">
        <v>212718</v>
      </c>
    </row>
    <row r="61133" spans="1:19" x14ac:dyDescent="0.35">
      <c r="A61133" s="1">
        <v>76056</v>
      </c>
      <c r="B61133" t="s">
        <v>36401</v>
      </c>
      <c r="C61133" t="s">
        <v>106382</v>
      </c>
      <c r="D61133" t="s">
        <v>5</v>
      </c>
      <c r="F61133" t="s">
        <v>119966</v>
      </c>
      <c r="G61133">
        <v>2.5000000000000001E-5</v>
      </c>
      <c r="H61133" t="s">
        <v>36401</v>
      </c>
      <c r="I61133" t="s">
        <v>160872</v>
      </c>
      <c r="J61133" s="2" t="s">
        <v>203982</v>
      </c>
      <c r="K61133" t="s">
        <v>222121</v>
      </c>
      <c r="L61133" t="s">
        <v>228704</v>
      </c>
      <c r="M61133" t="s">
        <v>12</v>
      </c>
      <c r="N61133" t="s">
        <v>228878</v>
      </c>
      <c r="O61133" t="s">
        <v>229181</v>
      </c>
      <c r="P61133" t="s">
        <v>229181</v>
      </c>
      <c r="Q61133" t="s">
        <v>120216</v>
      </c>
      <c r="R61133" t="s">
        <v>222119</v>
      </c>
      <c r="S61133" t="s">
        <v>212718</v>
      </c>
    </row>
    <row r="61134" spans="1:19" x14ac:dyDescent="0.35">
      <c r="A61134" s="1">
        <v>76057</v>
      </c>
      <c r="B61134" t="s">
        <v>36402</v>
      </c>
      <c r="C61134" t="s">
        <v>106383</v>
      </c>
      <c r="D61134" t="s">
        <v>4</v>
      </c>
      <c r="F61134" t="s">
        <v>120931</v>
      </c>
      <c r="G61134">
        <v>2.1E-7</v>
      </c>
      <c r="H61134" t="s">
        <v>36402</v>
      </c>
      <c r="I61134" t="s">
        <v>160873</v>
      </c>
      <c r="J61134" s="2" t="s">
        <v>203983</v>
      </c>
      <c r="K61134" t="s">
        <v>222119</v>
      </c>
      <c r="L61134" t="s">
        <v>228704</v>
      </c>
      <c r="M61134" t="s">
        <v>8</v>
      </c>
      <c r="N61134" t="s">
        <v>228828</v>
      </c>
      <c r="O61134" t="s">
        <v>229113</v>
      </c>
      <c r="P61134" t="s">
        <v>230137</v>
      </c>
      <c r="Q61134" t="s">
        <v>123763</v>
      </c>
      <c r="R61134" t="s">
        <v>222119</v>
      </c>
      <c r="S61134" t="s">
        <v>212718</v>
      </c>
    </row>
    <row r="61135" spans="1:19" x14ac:dyDescent="0.35">
      <c r="A61135" s="1">
        <v>76058</v>
      </c>
      <c r="B61135" t="s">
        <v>36402</v>
      </c>
      <c r="C61135" t="s">
        <v>106384</v>
      </c>
      <c r="D61135" t="s">
        <v>4</v>
      </c>
      <c r="F61135" t="s">
        <v>121531</v>
      </c>
      <c r="G61135">
        <v>7.7499999999999999E-7</v>
      </c>
      <c r="H61135" t="s">
        <v>36402</v>
      </c>
      <c r="I61135" t="s">
        <v>160873</v>
      </c>
      <c r="J61135" s="2" t="s">
        <v>203983</v>
      </c>
      <c r="K61135" t="s">
        <v>222119</v>
      </c>
      <c r="L61135" t="s">
        <v>228704</v>
      </c>
      <c r="M61135" t="s">
        <v>8</v>
      </c>
      <c r="N61135" t="s">
        <v>228828</v>
      </c>
      <c r="O61135" t="s">
        <v>229113</v>
      </c>
      <c r="P61135" t="s">
        <v>230137</v>
      </c>
      <c r="Q61135" t="s">
        <v>123763</v>
      </c>
      <c r="R61135" t="s">
        <v>222119</v>
      </c>
      <c r="S61135" t="s">
        <v>212718</v>
      </c>
    </row>
    <row r="61136" spans="1:19" x14ac:dyDescent="0.35">
      <c r="A61136" s="1">
        <v>76059</v>
      </c>
      <c r="B61136" t="s">
        <v>36402</v>
      </c>
      <c r="C61136" t="s">
        <v>106385</v>
      </c>
      <c r="D61136" t="s">
        <v>5</v>
      </c>
      <c r="E61136" t="s">
        <v>119955</v>
      </c>
      <c r="F61136" t="s">
        <v>120652</v>
      </c>
      <c r="G61136">
        <v>3.8999999999999999E-6</v>
      </c>
      <c r="H61136" t="s">
        <v>36402</v>
      </c>
      <c r="I61136" t="s">
        <v>160873</v>
      </c>
      <c r="J61136" s="2" t="s">
        <v>203983</v>
      </c>
      <c r="K61136" t="s">
        <v>222119</v>
      </c>
      <c r="L61136" t="s">
        <v>228704</v>
      </c>
      <c r="M61136" t="s">
        <v>8</v>
      </c>
      <c r="N61136" t="s">
        <v>228828</v>
      </c>
      <c r="O61136" t="s">
        <v>229113</v>
      </c>
      <c r="P61136" t="s">
        <v>230137</v>
      </c>
      <c r="Q61136" t="s">
        <v>123763</v>
      </c>
      <c r="R61136" t="s">
        <v>222119</v>
      </c>
      <c r="S61136" t="s">
        <v>212718</v>
      </c>
    </row>
    <row r="61137" spans="1:19" x14ac:dyDescent="0.35">
      <c r="A61137" s="1">
        <v>76060</v>
      </c>
      <c r="B61137" t="s">
        <v>36402</v>
      </c>
      <c r="C61137" t="s">
        <v>106386</v>
      </c>
      <c r="D61137" t="s">
        <v>4</v>
      </c>
      <c r="F61137" t="s">
        <v>123763</v>
      </c>
      <c r="G61137">
        <v>3.9000000000000002E-7</v>
      </c>
      <c r="H61137" t="s">
        <v>36402</v>
      </c>
      <c r="I61137" t="s">
        <v>160873</v>
      </c>
      <c r="J61137" s="2" t="s">
        <v>203983</v>
      </c>
      <c r="K61137" t="s">
        <v>222119</v>
      </c>
      <c r="L61137" t="s">
        <v>228704</v>
      </c>
      <c r="M61137" t="s">
        <v>8</v>
      </c>
      <c r="N61137" t="s">
        <v>228828</v>
      </c>
      <c r="O61137" t="s">
        <v>229113</v>
      </c>
      <c r="P61137" t="s">
        <v>230137</v>
      </c>
      <c r="Q61137" t="s">
        <v>123763</v>
      </c>
      <c r="R61137" t="s">
        <v>222119</v>
      </c>
      <c r="S61137" t="s">
        <v>212718</v>
      </c>
    </row>
    <row r="61138" spans="1:19" x14ac:dyDescent="0.35">
      <c r="A61138" s="1">
        <v>76061</v>
      </c>
      <c r="B61138" t="s">
        <v>36402</v>
      </c>
      <c r="C61138" t="s">
        <v>106387</v>
      </c>
      <c r="D61138" t="s">
        <v>4</v>
      </c>
      <c r="F61138" t="s">
        <v>120770</v>
      </c>
      <c r="G61138">
        <v>1.5E-6</v>
      </c>
      <c r="H61138" t="s">
        <v>36402</v>
      </c>
      <c r="I61138" t="s">
        <v>160873</v>
      </c>
      <c r="J61138" s="2" t="s">
        <v>203983</v>
      </c>
      <c r="K61138" t="s">
        <v>222119</v>
      </c>
      <c r="L61138" t="s">
        <v>228704</v>
      </c>
      <c r="M61138" t="s">
        <v>8</v>
      </c>
      <c r="N61138" t="s">
        <v>228828</v>
      </c>
      <c r="O61138" t="s">
        <v>229113</v>
      </c>
      <c r="P61138" t="s">
        <v>230137</v>
      </c>
      <c r="Q61138" t="s">
        <v>123763</v>
      </c>
      <c r="R61138" t="s">
        <v>222119</v>
      </c>
      <c r="S61138" t="s">
        <v>212718</v>
      </c>
    </row>
    <row r="61139" spans="1:19" x14ac:dyDescent="0.35">
      <c r="A61139" s="1">
        <v>76066</v>
      </c>
      <c r="B61139" t="s">
        <v>36403</v>
      </c>
      <c r="C61139" t="s">
        <v>106388</v>
      </c>
      <c r="D61139" t="s">
        <v>4</v>
      </c>
      <c r="F61139" t="s">
        <v>120116</v>
      </c>
      <c r="G61139">
        <v>3.4049000000000003E-8</v>
      </c>
      <c r="H61139" t="s">
        <v>36403</v>
      </c>
      <c r="I61139" t="s">
        <v>160874</v>
      </c>
      <c r="J61139" s="2" t="s">
        <v>203984</v>
      </c>
      <c r="K61139" t="s">
        <v>222122</v>
      </c>
      <c r="L61139" t="s">
        <v>228704</v>
      </c>
      <c r="M61139" t="s">
        <v>228760</v>
      </c>
      <c r="N61139" t="s">
        <v>229037</v>
      </c>
      <c r="O61139" t="s">
        <v>229327</v>
      </c>
      <c r="P61139" t="s">
        <v>231365</v>
      </c>
      <c r="Q61139" t="s">
        <v>120168</v>
      </c>
      <c r="R61139" t="s">
        <v>222119</v>
      </c>
      <c r="S61139" t="s">
        <v>212718</v>
      </c>
    </row>
    <row r="61140" spans="1:19" x14ac:dyDescent="0.35">
      <c r="A61140" s="1">
        <v>76067</v>
      </c>
      <c r="B61140" t="s">
        <v>36403</v>
      </c>
      <c r="C61140" t="s">
        <v>106389</v>
      </c>
      <c r="D61140" t="s">
        <v>4</v>
      </c>
      <c r="F61140" t="s">
        <v>120419</v>
      </c>
      <c r="G61140">
        <v>3.5000000000000002E-8</v>
      </c>
      <c r="H61140" t="s">
        <v>36403</v>
      </c>
      <c r="I61140" t="s">
        <v>160874</v>
      </c>
      <c r="J61140" s="2" t="s">
        <v>203984</v>
      </c>
      <c r="K61140" t="s">
        <v>222122</v>
      </c>
      <c r="L61140" t="s">
        <v>228704</v>
      </c>
      <c r="M61140" t="s">
        <v>228760</v>
      </c>
      <c r="N61140" t="s">
        <v>229037</v>
      </c>
      <c r="O61140" t="s">
        <v>229327</v>
      </c>
      <c r="P61140" t="s">
        <v>231365</v>
      </c>
      <c r="Q61140" t="s">
        <v>120168</v>
      </c>
      <c r="R61140" t="s">
        <v>222119</v>
      </c>
      <c r="S61140" t="s">
        <v>212718</v>
      </c>
    </row>
    <row r="61141" spans="1:19" x14ac:dyDescent="0.35">
      <c r="A61141" s="1">
        <v>76069</v>
      </c>
      <c r="B61141" t="s">
        <v>36404</v>
      </c>
      <c r="C61141" t="s">
        <v>106390</v>
      </c>
      <c r="D61141" t="s">
        <v>5</v>
      </c>
      <c r="E61141" t="s">
        <v>119955</v>
      </c>
      <c r="F61141" t="s">
        <v>120963</v>
      </c>
      <c r="G61141">
        <v>1.1000000000000001E-6</v>
      </c>
      <c r="H61141" t="s">
        <v>36404</v>
      </c>
      <c r="I61141" t="s">
        <v>160875</v>
      </c>
      <c r="J61141" s="2" t="s">
        <v>203985</v>
      </c>
      <c r="K61141" t="s">
        <v>222123</v>
      </c>
      <c r="L61141" t="s">
        <v>228704</v>
      </c>
      <c r="M61141" t="s">
        <v>8</v>
      </c>
      <c r="N61141" t="s">
        <v>228828</v>
      </c>
      <c r="O61141" t="s">
        <v>229113</v>
      </c>
      <c r="P61141" t="s">
        <v>229269</v>
      </c>
      <c r="Q61141" t="s">
        <v>122837</v>
      </c>
      <c r="R61141" t="s">
        <v>222119</v>
      </c>
      <c r="S61141" t="s">
        <v>212718</v>
      </c>
    </row>
    <row r="61142" spans="1:19" x14ac:dyDescent="0.35">
      <c r="A61142" s="1">
        <v>76070</v>
      </c>
      <c r="B61142" t="s">
        <v>36404</v>
      </c>
      <c r="C61142" t="s">
        <v>106391</v>
      </c>
      <c r="D61142" t="s">
        <v>5</v>
      </c>
      <c r="E61142" t="s">
        <v>119959</v>
      </c>
      <c r="F61142" t="s">
        <v>121342</v>
      </c>
      <c r="G61142">
        <v>1.5E-5</v>
      </c>
      <c r="H61142" t="s">
        <v>36404</v>
      </c>
      <c r="I61142" t="s">
        <v>160875</v>
      </c>
      <c r="J61142" s="2" t="s">
        <v>203985</v>
      </c>
      <c r="K61142" t="s">
        <v>222123</v>
      </c>
      <c r="L61142" t="s">
        <v>228704</v>
      </c>
      <c r="M61142" t="s">
        <v>8</v>
      </c>
      <c r="N61142" t="s">
        <v>228828</v>
      </c>
      <c r="O61142" t="s">
        <v>229113</v>
      </c>
      <c r="P61142" t="s">
        <v>229269</v>
      </c>
      <c r="Q61142" t="s">
        <v>122837</v>
      </c>
      <c r="R61142" t="s">
        <v>222119</v>
      </c>
      <c r="S61142" t="s">
        <v>212718</v>
      </c>
    </row>
    <row r="61143" spans="1:19" x14ac:dyDescent="0.35">
      <c r="A61143" s="1">
        <v>76071</v>
      </c>
      <c r="B61143" t="s">
        <v>36404</v>
      </c>
      <c r="C61143" t="s">
        <v>106392</v>
      </c>
      <c r="D61143" t="s">
        <v>5</v>
      </c>
      <c r="E61143" t="s">
        <v>119958</v>
      </c>
      <c r="F61143" t="s">
        <v>122182</v>
      </c>
      <c r="G61143">
        <v>1.0000000000000001E-5</v>
      </c>
      <c r="H61143" t="s">
        <v>36404</v>
      </c>
      <c r="I61143" t="s">
        <v>160875</v>
      </c>
      <c r="J61143" s="2" t="s">
        <v>203985</v>
      </c>
      <c r="K61143" t="s">
        <v>222123</v>
      </c>
      <c r="L61143" t="s">
        <v>228704</v>
      </c>
      <c r="M61143" t="s">
        <v>8</v>
      </c>
      <c r="N61143" t="s">
        <v>228828</v>
      </c>
      <c r="O61143" t="s">
        <v>229113</v>
      </c>
      <c r="P61143" t="s">
        <v>229269</v>
      </c>
      <c r="Q61143" t="s">
        <v>122837</v>
      </c>
      <c r="R61143" t="s">
        <v>222119</v>
      </c>
      <c r="S61143" t="s">
        <v>212718</v>
      </c>
    </row>
    <row r="61144" spans="1:19" x14ac:dyDescent="0.35">
      <c r="A61144" s="1">
        <v>76072</v>
      </c>
      <c r="B61144" t="s">
        <v>36404</v>
      </c>
      <c r="C61144" t="s">
        <v>106393</v>
      </c>
      <c r="D61144" t="s">
        <v>5</v>
      </c>
      <c r="E61144" t="s">
        <v>119956</v>
      </c>
      <c r="F61144" t="s">
        <v>120046</v>
      </c>
      <c r="G61144">
        <v>1.8499999999999999E-5</v>
      </c>
      <c r="H61144" t="s">
        <v>36404</v>
      </c>
      <c r="I61144" t="s">
        <v>160875</v>
      </c>
      <c r="J61144" s="2" t="s">
        <v>203985</v>
      </c>
      <c r="K61144" t="s">
        <v>222123</v>
      </c>
      <c r="L61144" t="s">
        <v>228704</v>
      </c>
      <c r="M61144" t="s">
        <v>8</v>
      </c>
      <c r="N61144" t="s">
        <v>228828</v>
      </c>
      <c r="O61144" t="s">
        <v>229113</v>
      </c>
      <c r="P61144" t="s">
        <v>229269</v>
      </c>
      <c r="Q61144" t="s">
        <v>122837</v>
      </c>
      <c r="R61144" t="s">
        <v>222119</v>
      </c>
      <c r="S61144" t="s">
        <v>212718</v>
      </c>
    </row>
    <row r="61145" spans="1:19" x14ac:dyDescent="0.35">
      <c r="A61145" s="1">
        <v>76074</v>
      </c>
      <c r="B61145" t="s">
        <v>36404</v>
      </c>
      <c r="C61145" t="s">
        <v>106394</v>
      </c>
      <c r="D61145" t="s">
        <v>5</v>
      </c>
      <c r="E61145" t="s">
        <v>119954</v>
      </c>
      <c r="F61145" t="s">
        <v>121687</v>
      </c>
      <c r="G61145">
        <v>1.0000000000000001E-5</v>
      </c>
      <c r="H61145" t="s">
        <v>36404</v>
      </c>
      <c r="I61145" t="s">
        <v>160875</v>
      </c>
      <c r="J61145" s="2" t="s">
        <v>203985</v>
      </c>
      <c r="K61145" t="s">
        <v>222123</v>
      </c>
      <c r="L61145" t="s">
        <v>228704</v>
      </c>
      <c r="M61145" t="s">
        <v>8</v>
      </c>
      <c r="N61145" t="s">
        <v>228828</v>
      </c>
      <c r="O61145" t="s">
        <v>229113</v>
      </c>
      <c r="P61145" t="s">
        <v>229269</v>
      </c>
      <c r="Q61145" t="s">
        <v>122837</v>
      </c>
      <c r="R61145" t="s">
        <v>222119</v>
      </c>
      <c r="S61145" t="s">
        <v>212718</v>
      </c>
    </row>
    <row r="61146" spans="1:19" x14ac:dyDescent="0.35">
      <c r="A61146" s="1">
        <v>76075</v>
      </c>
      <c r="B61146" t="s">
        <v>36404</v>
      </c>
      <c r="C61146" t="s">
        <v>106395</v>
      </c>
      <c r="D61146" t="s">
        <v>5</v>
      </c>
      <c r="E61146" t="s">
        <v>119960</v>
      </c>
      <c r="F61146" t="s">
        <v>120381</v>
      </c>
      <c r="G61146">
        <v>3.0000000000000001E-5</v>
      </c>
      <c r="H61146" t="s">
        <v>36404</v>
      </c>
      <c r="I61146" t="s">
        <v>160875</v>
      </c>
      <c r="J61146" s="2" t="s">
        <v>203985</v>
      </c>
      <c r="K61146" t="s">
        <v>222123</v>
      </c>
      <c r="L61146" t="s">
        <v>228704</v>
      </c>
      <c r="M61146" t="s">
        <v>8</v>
      </c>
      <c r="N61146" t="s">
        <v>228828</v>
      </c>
      <c r="O61146" t="s">
        <v>229113</v>
      </c>
      <c r="P61146" t="s">
        <v>229269</v>
      </c>
      <c r="Q61146" t="s">
        <v>122837</v>
      </c>
      <c r="R61146" t="s">
        <v>222119</v>
      </c>
      <c r="S61146" t="s">
        <v>212718</v>
      </c>
    </row>
    <row r="61147" spans="1:19" x14ac:dyDescent="0.35">
      <c r="A61147" s="1">
        <v>76076</v>
      </c>
      <c r="B61147" t="s">
        <v>36404</v>
      </c>
      <c r="C61147" t="s">
        <v>106396</v>
      </c>
      <c r="D61147" t="s">
        <v>5</v>
      </c>
      <c r="E61147" t="s">
        <v>119959</v>
      </c>
      <c r="F61147" t="s">
        <v>120826</v>
      </c>
      <c r="G61147">
        <v>2.5000000000000001E-5</v>
      </c>
      <c r="H61147" t="s">
        <v>36404</v>
      </c>
      <c r="I61147" t="s">
        <v>160875</v>
      </c>
      <c r="J61147" s="2" t="s">
        <v>203985</v>
      </c>
      <c r="K61147" t="s">
        <v>222123</v>
      </c>
      <c r="L61147" t="s">
        <v>228704</v>
      </c>
      <c r="M61147" t="s">
        <v>8</v>
      </c>
      <c r="N61147" t="s">
        <v>228828</v>
      </c>
      <c r="O61147" t="s">
        <v>229113</v>
      </c>
      <c r="P61147" t="s">
        <v>229269</v>
      </c>
      <c r="Q61147" t="s">
        <v>122837</v>
      </c>
      <c r="R61147" t="s">
        <v>222119</v>
      </c>
      <c r="S61147" t="s">
        <v>212718</v>
      </c>
    </row>
    <row r="61148" spans="1:19" x14ac:dyDescent="0.35">
      <c r="A61148" s="1">
        <v>76077</v>
      </c>
      <c r="B61148" t="s">
        <v>36404</v>
      </c>
      <c r="C61148" t="s">
        <v>106397</v>
      </c>
      <c r="D61148" t="s">
        <v>5</v>
      </c>
      <c r="E61148" t="s">
        <v>119958</v>
      </c>
      <c r="F61148" t="s">
        <v>121378</v>
      </c>
      <c r="G61148">
        <v>6.4999999999999994E-5</v>
      </c>
      <c r="H61148" t="s">
        <v>36404</v>
      </c>
      <c r="I61148" t="s">
        <v>160875</v>
      </c>
      <c r="J61148" s="2" t="s">
        <v>203985</v>
      </c>
      <c r="K61148" t="s">
        <v>222123</v>
      </c>
      <c r="L61148" t="s">
        <v>228704</v>
      </c>
      <c r="M61148" t="s">
        <v>8</v>
      </c>
      <c r="N61148" t="s">
        <v>228828</v>
      </c>
      <c r="O61148" t="s">
        <v>229113</v>
      </c>
      <c r="P61148" t="s">
        <v>229269</v>
      </c>
      <c r="Q61148" t="s">
        <v>122837</v>
      </c>
      <c r="R61148" t="s">
        <v>222119</v>
      </c>
      <c r="S61148" t="s">
        <v>212718</v>
      </c>
    </row>
    <row r="61149" spans="1:19" x14ac:dyDescent="0.35">
      <c r="A61149" s="1">
        <v>76078</v>
      </c>
      <c r="B61149" t="s">
        <v>36404</v>
      </c>
      <c r="C61149" t="s">
        <v>106398</v>
      </c>
      <c r="D61149" t="s">
        <v>5</v>
      </c>
      <c r="E61149" t="s">
        <v>119957</v>
      </c>
      <c r="F61149" t="s">
        <v>120898</v>
      </c>
      <c r="G61149">
        <v>5.0000000000000002E-5</v>
      </c>
      <c r="H61149" t="s">
        <v>36404</v>
      </c>
      <c r="I61149" t="s">
        <v>160875</v>
      </c>
      <c r="J61149" s="2" t="s">
        <v>203985</v>
      </c>
      <c r="K61149" t="s">
        <v>222123</v>
      </c>
      <c r="L61149" t="s">
        <v>228704</v>
      </c>
      <c r="M61149" t="s">
        <v>8</v>
      </c>
      <c r="N61149" t="s">
        <v>228828</v>
      </c>
      <c r="O61149" t="s">
        <v>229113</v>
      </c>
      <c r="P61149" t="s">
        <v>229269</v>
      </c>
      <c r="Q61149" t="s">
        <v>122837</v>
      </c>
      <c r="R61149" t="s">
        <v>222119</v>
      </c>
      <c r="S61149" t="s">
        <v>212718</v>
      </c>
    </row>
    <row r="61150" spans="1:19" x14ac:dyDescent="0.35">
      <c r="A61150" s="1">
        <v>76079</v>
      </c>
      <c r="B61150" t="s">
        <v>36405</v>
      </c>
      <c r="C61150" t="s">
        <v>106399</v>
      </c>
      <c r="D61150" t="s">
        <v>4</v>
      </c>
      <c r="F61150" t="s">
        <v>120726</v>
      </c>
      <c r="G61150">
        <v>4.0000000000000001E-8</v>
      </c>
      <c r="H61150" t="s">
        <v>36405</v>
      </c>
      <c r="I61150" t="s">
        <v>160876</v>
      </c>
      <c r="J61150" s="2" t="s">
        <v>203986</v>
      </c>
      <c r="K61150" t="s">
        <v>222124</v>
      </c>
      <c r="L61150" t="s">
        <v>228704</v>
      </c>
      <c r="M61150" t="s">
        <v>8</v>
      </c>
      <c r="N61150" t="s">
        <v>228828</v>
      </c>
      <c r="O61150" t="s">
        <v>229108</v>
      </c>
      <c r="P61150" t="s">
        <v>229108</v>
      </c>
      <c r="Q61150" t="s">
        <v>120216</v>
      </c>
      <c r="R61150" t="s">
        <v>222119</v>
      </c>
      <c r="S61150" t="s">
        <v>212718</v>
      </c>
    </row>
    <row r="61151" spans="1:19" x14ac:dyDescent="0.35">
      <c r="A61151" s="1">
        <v>76080</v>
      </c>
      <c r="B61151" t="s">
        <v>36406</v>
      </c>
      <c r="C61151" t="s">
        <v>106400</v>
      </c>
      <c r="D61151" t="s">
        <v>4</v>
      </c>
      <c r="F61151" t="s">
        <v>120042</v>
      </c>
      <c r="G61151">
        <v>3.2000000000000001E-7</v>
      </c>
      <c r="H61151" t="s">
        <v>36406</v>
      </c>
      <c r="I61151" t="s">
        <v>160877</v>
      </c>
      <c r="J61151" s="2" t="s">
        <v>203987</v>
      </c>
      <c r="K61151" t="s">
        <v>222119</v>
      </c>
      <c r="L61151" t="s">
        <v>228704</v>
      </c>
      <c r="M61151" t="s">
        <v>228729</v>
      </c>
      <c r="N61151" t="s">
        <v>228863</v>
      </c>
      <c r="O61151" t="s">
        <v>229157</v>
      </c>
      <c r="P61151" t="s">
        <v>230101</v>
      </c>
      <c r="Q61151" t="s">
        <v>120027</v>
      </c>
      <c r="R61151" t="s">
        <v>222119</v>
      </c>
      <c r="S61151" t="s">
        <v>212718</v>
      </c>
    </row>
    <row r="61152" spans="1:19" x14ac:dyDescent="0.35">
      <c r="A61152" s="1">
        <v>76081</v>
      </c>
      <c r="B61152" t="s">
        <v>36406</v>
      </c>
      <c r="C61152" t="s">
        <v>106401</v>
      </c>
      <c r="D61152" t="s">
        <v>4</v>
      </c>
      <c r="F61152" t="s">
        <v>120124</v>
      </c>
      <c r="G61152">
        <v>1.55E-7</v>
      </c>
      <c r="H61152" t="s">
        <v>36406</v>
      </c>
      <c r="I61152" t="s">
        <v>160877</v>
      </c>
      <c r="J61152" s="2" t="s">
        <v>203987</v>
      </c>
      <c r="K61152" t="s">
        <v>222119</v>
      </c>
      <c r="L61152" t="s">
        <v>228704</v>
      </c>
      <c r="M61152" t="s">
        <v>228729</v>
      </c>
      <c r="N61152" t="s">
        <v>228863</v>
      </c>
      <c r="O61152" t="s">
        <v>229157</v>
      </c>
      <c r="P61152" t="s">
        <v>230101</v>
      </c>
      <c r="Q61152" t="s">
        <v>120027</v>
      </c>
      <c r="R61152" t="s">
        <v>222119</v>
      </c>
      <c r="S61152" t="s">
        <v>212718</v>
      </c>
    </row>
    <row r="61153" spans="1:19" x14ac:dyDescent="0.35">
      <c r="A61153" s="1">
        <v>76082</v>
      </c>
      <c r="B61153" t="s">
        <v>36407</v>
      </c>
      <c r="C61153" t="s">
        <v>106402</v>
      </c>
      <c r="D61153" t="s">
        <v>4</v>
      </c>
      <c r="F61153" t="s">
        <v>121066</v>
      </c>
      <c r="G61153">
        <v>5.5662100000000004E-7</v>
      </c>
      <c r="H61153" t="s">
        <v>36407</v>
      </c>
      <c r="I61153" t="s">
        <v>160878</v>
      </c>
      <c r="J61153" s="2" t="s">
        <v>203988</v>
      </c>
      <c r="K61153" t="s">
        <v>222125</v>
      </c>
      <c r="L61153" t="s">
        <v>228704</v>
      </c>
      <c r="M61153" t="s">
        <v>228721</v>
      </c>
      <c r="N61153" t="s">
        <v>228829</v>
      </c>
      <c r="O61153" t="s">
        <v>229139</v>
      </c>
      <c r="P61153" t="s">
        <v>229139</v>
      </c>
      <c r="Q61153" t="s">
        <v>123153</v>
      </c>
      <c r="R61153" t="s">
        <v>222119</v>
      </c>
      <c r="S61153" t="s">
        <v>212718</v>
      </c>
    </row>
    <row r="61154" spans="1:19" x14ac:dyDescent="0.35">
      <c r="A61154" s="1">
        <v>76083</v>
      </c>
      <c r="B61154" t="s">
        <v>36407</v>
      </c>
      <c r="C61154" t="s">
        <v>106403</v>
      </c>
      <c r="D61154" t="s">
        <v>5</v>
      </c>
      <c r="F61154" t="s">
        <v>122052</v>
      </c>
      <c r="G61154">
        <v>8.0042000000000002E-7</v>
      </c>
      <c r="H61154" t="s">
        <v>36407</v>
      </c>
      <c r="I61154" t="s">
        <v>160878</v>
      </c>
      <c r="J61154" s="2" t="s">
        <v>203988</v>
      </c>
      <c r="K61154" t="s">
        <v>222125</v>
      </c>
      <c r="L61154" t="s">
        <v>228704</v>
      </c>
      <c r="M61154" t="s">
        <v>228721</v>
      </c>
      <c r="N61154" t="s">
        <v>228829</v>
      </c>
      <c r="O61154" t="s">
        <v>229139</v>
      </c>
      <c r="P61154" t="s">
        <v>229139</v>
      </c>
      <c r="Q61154" t="s">
        <v>123153</v>
      </c>
      <c r="R61154" t="s">
        <v>222119</v>
      </c>
      <c r="S61154" t="s">
        <v>212718</v>
      </c>
    </row>
    <row r="61155" spans="1:19" x14ac:dyDescent="0.35">
      <c r="A61155" s="1">
        <v>76084</v>
      </c>
      <c r="B61155" t="s">
        <v>36408</v>
      </c>
      <c r="C61155" t="s">
        <v>106404</v>
      </c>
      <c r="D61155" t="s">
        <v>4</v>
      </c>
      <c r="F61155" t="s">
        <v>122157</v>
      </c>
      <c r="G61155">
        <v>1.9999999999999999E-7</v>
      </c>
      <c r="H61155" t="s">
        <v>36408</v>
      </c>
      <c r="I61155" t="s">
        <v>160879</v>
      </c>
      <c r="J61155" s="2" t="s">
        <v>203989</v>
      </c>
      <c r="K61155" t="s">
        <v>222126</v>
      </c>
      <c r="L61155" t="s">
        <v>228704</v>
      </c>
      <c r="M61155" t="s">
        <v>11</v>
      </c>
      <c r="N61155" t="s">
        <v>228829</v>
      </c>
      <c r="O61155" t="s">
        <v>229164</v>
      </c>
      <c r="P61155" t="s">
        <v>229164</v>
      </c>
      <c r="Q61155" t="s">
        <v>119981</v>
      </c>
      <c r="R61155" t="s">
        <v>222119</v>
      </c>
      <c r="S61155" t="s">
        <v>212718</v>
      </c>
    </row>
    <row r="61156" spans="1:19" x14ac:dyDescent="0.35">
      <c r="A61156" s="1">
        <v>76089</v>
      </c>
      <c r="B61156" t="s">
        <v>36409</v>
      </c>
      <c r="C61156" t="s">
        <v>106405</v>
      </c>
      <c r="D61156" t="s">
        <v>4</v>
      </c>
      <c r="F61156" t="s">
        <v>120324</v>
      </c>
      <c r="G61156">
        <v>9.9999999999999995E-8</v>
      </c>
      <c r="H61156" t="s">
        <v>36409</v>
      </c>
      <c r="I61156" t="s">
        <v>160880</v>
      </c>
      <c r="J61156" s="2" t="s">
        <v>203990</v>
      </c>
      <c r="K61156" t="s">
        <v>222127</v>
      </c>
      <c r="L61156" t="s">
        <v>228704</v>
      </c>
      <c r="M61156" t="s">
        <v>8</v>
      </c>
      <c r="N61156" t="s">
        <v>228850</v>
      </c>
      <c r="O61156" t="s">
        <v>229135</v>
      </c>
      <c r="P61156" t="s">
        <v>229135</v>
      </c>
      <c r="Q61156" t="s">
        <v>120042</v>
      </c>
      <c r="R61156" t="s">
        <v>222119</v>
      </c>
      <c r="S61156" t="s">
        <v>212718</v>
      </c>
    </row>
    <row r="61157" spans="1:19" x14ac:dyDescent="0.35">
      <c r="A61157" s="1">
        <v>76090</v>
      </c>
      <c r="B61157" t="s">
        <v>36409</v>
      </c>
      <c r="C61157" t="s">
        <v>106406</v>
      </c>
      <c r="D61157" t="s">
        <v>4</v>
      </c>
      <c r="F61157" t="s">
        <v>120737</v>
      </c>
      <c r="G61157">
        <v>1.4999999999999999E-8</v>
      </c>
      <c r="H61157" t="s">
        <v>36409</v>
      </c>
      <c r="I61157" t="s">
        <v>160880</v>
      </c>
      <c r="J61157" s="2" t="s">
        <v>203990</v>
      </c>
      <c r="K61157" t="s">
        <v>222127</v>
      </c>
      <c r="L61157" t="s">
        <v>228704</v>
      </c>
      <c r="M61157" t="s">
        <v>8</v>
      </c>
      <c r="N61157" t="s">
        <v>228850</v>
      </c>
      <c r="O61157" t="s">
        <v>229135</v>
      </c>
      <c r="P61157" t="s">
        <v>229135</v>
      </c>
      <c r="Q61157" t="s">
        <v>120042</v>
      </c>
      <c r="R61157" t="s">
        <v>222119</v>
      </c>
      <c r="S61157" t="s">
        <v>212718</v>
      </c>
    </row>
    <row r="61158" spans="1:19" x14ac:dyDescent="0.35">
      <c r="A61158" s="1">
        <v>76091</v>
      </c>
      <c r="B61158" t="s">
        <v>36410</v>
      </c>
      <c r="C61158" t="s">
        <v>106407</v>
      </c>
      <c r="D61158" t="s">
        <v>4</v>
      </c>
      <c r="F61158" t="s">
        <v>120347</v>
      </c>
      <c r="G61158">
        <v>1.4999999999999999E-7</v>
      </c>
      <c r="H61158" t="s">
        <v>36410</v>
      </c>
      <c r="I61158" t="s">
        <v>160881</v>
      </c>
      <c r="J61158" s="2" t="s">
        <v>203991</v>
      </c>
      <c r="K61158" t="s">
        <v>222128</v>
      </c>
      <c r="L61158" t="s">
        <v>228704</v>
      </c>
      <c r="M61158" t="s">
        <v>228712</v>
      </c>
      <c r="N61158" t="s">
        <v>228847</v>
      </c>
      <c r="O61158" t="s">
        <v>229938</v>
      </c>
      <c r="P61158" t="s">
        <v>229938</v>
      </c>
      <c r="Q61158" t="s">
        <v>120566</v>
      </c>
      <c r="R61158" t="s">
        <v>222119</v>
      </c>
      <c r="S61158" t="s">
        <v>212718</v>
      </c>
    </row>
    <row r="61159" spans="1:19" x14ac:dyDescent="0.35">
      <c r="A61159" s="1">
        <v>76092</v>
      </c>
      <c r="B61159" t="s">
        <v>36411</v>
      </c>
      <c r="C61159" t="s">
        <v>106408</v>
      </c>
      <c r="D61159" t="s">
        <v>4</v>
      </c>
      <c r="F61159" t="s">
        <v>120056</v>
      </c>
      <c r="G61159">
        <v>1.4999999999999999E-7</v>
      </c>
      <c r="H61159" t="s">
        <v>36411</v>
      </c>
      <c r="I61159" t="s">
        <v>160882</v>
      </c>
      <c r="J61159" s="2" t="s">
        <v>203992</v>
      </c>
      <c r="K61159" t="s">
        <v>222129</v>
      </c>
      <c r="L61159" t="s">
        <v>228705</v>
      </c>
      <c r="M61159" t="s">
        <v>228723</v>
      </c>
      <c r="N61159" t="s">
        <v>229017</v>
      </c>
      <c r="O61159" t="s">
        <v>229676</v>
      </c>
      <c r="P61159" t="s">
        <v>231163</v>
      </c>
      <c r="Q61159" t="s">
        <v>120008</v>
      </c>
      <c r="R61159" t="s">
        <v>222119</v>
      </c>
      <c r="S61159" t="s">
        <v>212718</v>
      </c>
    </row>
    <row r="61160" spans="1:19" x14ac:dyDescent="0.35">
      <c r="A61160" s="1">
        <v>76093</v>
      </c>
      <c r="B61160" t="s">
        <v>36412</v>
      </c>
      <c r="C61160" t="s">
        <v>106409</v>
      </c>
      <c r="D61160" t="s">
        <v>4</v>
      </c>
      <c r="F61160" t="s">
        <v>121231</v>
      </c>
      <c r="G61160">
        <v>2.4999999999999999E-7</v>
      </c>
      <c r="H61160" t="s">
        <v>36412</v>
      </c>
      <c r="I61160" t="s">
        <v>160883</v>
      </c>
      <c r="J61160" s="2" t="s">
        <v>203993</v>
      </c>
      <c r="K61160" t="s">
        <v>222130</v>
      </c>
      <c r="L61160" t="s">
        <v>228704</v>
      </c>
      <c r="M61160" t="s">
        <v>8</v>
      </c>
      <c r="N61160" t="s">
        <v>228850</v>
      </c>
      <c r="O61160" t="s">
        <v>229268</v>
      </c>
      <c r="P61160" t="s">
        <v>229268</v>
      </c>
      <c r="Q61160" t="s">
        <v>120327</v>
      </c>
      <c r="R61160" t="s">
        <v>222119</v>
      </c>
      <c r="S61160" t="s">
        <v>212718</v>
      </c>
    </row>
    <row r="61161" spans="1:19" x14ac:dyDescent="0.35">
      <c r="A61161" s="1">
        <v>76094</v>
      </c>
      <c r="B61161" t="s">
        <v>36413</v>
      </c>
      <c r="C61161" t="s">
        <v>106410</v>
      </c>
      <c r="D61161" t="s">
        <v>4</v>
      </c>
      <c r="F61161" t="s">
        <v>120087</v>
      </c>
      <c r="G61161">
        <v>1.5E-6</v>
      </c>
      <c r="H61161" t="s">
        <v>36413</v>
      </c>
      <c r="I61161" t="s">
        <v>160884</v>
      </c>
      <c r="J61161" s="2" t="s">
        <v>203994</v>
      </c>
      <c r="K61161" t="s">
        <v>222131</v>
      </c>
      <c r="L61161" t="s">
        <v>228704</v>
      </c>
      <c r="M61161" t="s">
        <v>8</v>
      </c>
      <c r="N61161" t="s">
        <v>228828</v>
      </c>
      <c r="O61161" t="s">
        <v>229108</v>
      </c>
      <c r="P61161" t="s">
        <v>230108</v>
      </c>
      <c r="Q61161" t="s">
        <v>120087</v>
      </c>
      <c r="R61161" t="s">
        <v>222119</v>
      </c>
      <c r="S61161" t="s">
        <v>212718</v>
      </c>
    </row>
    <row r="61162" spans="1:19" x14ac:dyDescent="0.35">
      <c r="A61162" s="1">
        <v>76095</v>
      </c>
      <c r="B61162" t="s">
        <v>36414</v>
      </c>
      <c r="C61162" t="s">
        <v>106411</v>
      </c>
      <c r="D61162" t="s">
        <v>5</v>
      </c>
      <c r="E61162" t="s">
        <v>119955</v>
      </c>
      <c r="F61162" t="s">
        <v>121624</v>
      </c>
      <c r="G61162">
        <v>3.7000000000000002E-6</v>
      </c>
      <c r="H61162" t="s">
        <v>36414</v>
      </c>
      <c r="I61162" t="s">
        <v>160885</v>
      </c>
      <c r="J61162" s="2" t="s">
        <v>203995</v>
      </c>
      <c r="K61162" t="s">
        <v>222132</v>
      </c>
      <c r="L61162" t="s">
        <v>228704</v>
      </c>
      <c r="M61162" t="s">
        <v>10</v>
      </c>
      <c r="N61162" t="s">
        <v>229071</v>
      </c>
      <c r="O61162" t="s">
        <v>229322</v>
      </c>
      <c r="P61162" t="s">
        <v>232758</v>
      </c>
      <c r="Q61162" t="s">
        <v>120679</v>
      </c>
      <c r="R61162" t="s">
        <v>222119</v>
      </c>
      <c r="S61162" t="s">
        <v>212718</v>
      </c>
    </row>
    <row r="61163" spans="1:19" x14ac:dyDescent="0.35">
      <c r="A61163" s="1">
        <v>76096</v>
      </c>
      <c r="B61163" t="s">
        <v>36414</v>
      </c>
      <c r="C61163" t="s">
        <v>106412</v>
      </c>
      <c r="D61163" t="s">
        <v>5</v>
      </c>
      <c r="E61163" t="s">
        <v>119955</v>
      </c>
      <c r="F61163" t="s">
        <v>121693</v>
      </c>
      <c r="G61163">
        <v>1.2799999999999999E-5</v>
      </c>
      <c r="H61163" t="s">
        <v>36414</v>
      </c>
      <c r="I61163" t="s">
        <v>160885</v>
      </c>
      <c r="J61163" s="2" t="s">
        <v>203995</v>
      </c>
      <c r="K61163" t="s">
        <v>222132</v>
      </c>
      <c r="L61163" t="s">
        <v>228704</v>
      </c>
      <c r="M61163" t="s">
        <v>10</v>
      </c>
      <c r="N61163" t="s">
        <v>229071</v>
      </c>
      <c r="O61163" t="s">
        <v>229322</v>
      </c>
      <c r="P61163" t="s">
        <v>232758</v>
      </c>
      <c r="Q61163" t="s">
        <v>120679</v>
      </c>
      <c r="R61163" t="s">
        <v>222119</v>
      </c>
      <c r="S61163" t="s">
        <v>212718</v>
      </c>
    </row>
    <row r="61164" spans="1:19" x14ac:dyDescent="0.35">
      <c r="A61164" s="1">
        <v>76097</v>
      </c>
      <c r="B61164" t="s">
        <v>36415</v>
      </c>
      <c r="C61164" t="s">
        <v>106413</v>
      </c>
      <c r="D61164" t="s">
        <v>4</v>
      </c>
      <c r="F61164" t="s">
        <v>120787</v>
      </c>
      <c r="G61164">
        <v>1.5569299999999999E-7</v>
      </c>
      <c r="H61164" t="s">
        <v>36415</v>
      </c>
      <c r="I61164" t="s">
        <v>160886</v>
      </c>
      <c r="J61164" s="2" t="s">
        <v>203996</v>
      </c>
      <c r="K61164" t="s">
        <v>222133</v>
      </c>
      <c r="L61164" t="s">
        <v>228704</v>
      </c>
      <c r="M61164" t="s">
        <v>12</v>
      </c>
      <c r="N61164" t="s">
        <v>228878</v>
      </c>
      <c r="O61164" t="s">
        <v>229181</v>
      </c>
      <c r="P61164" t="s">
        <v>229181</v>
      </c>
      <c r="Q61164" t="s">
        <v>121162</v>
      </c>
      <c r="R61164" t="s">
        <v>222119</v>
      </c>
      <c r="S61164" t="s">
        <v>212718</v>
      </c>
    </row>
    <row r="61165" spans="1:19" x14ac:dyDescent="0.35">
      <c r="A61165" s="1">
        <v>76098</v>
      </c>
      <c r="B61165" t="s">
        <v>36415</v>
      </c>
      <c r="C61165" t="s">
        <v>106414</v>
      </c>
      <c r="D61165" t="s">
        <v>4</v>
      </c>
      <c r="F61165" t="s">
        <v>121121</v>
      </c>
      <c r="G61165">
        <v>1.2709699999999999E-7</v>
      </c>
      <c r="H61165" t="s">
        <v>36415</v>
      </c>
      <c r="I61165" t="s">
        <v>160886</v>
      </c>
      <c r="J61165" s="2" t="s">
        <v>203996</v>
      </c>
      <c r="K61165" t="s">
        <v>222133</v>
      </c>
      <c r="L61165" t="s">
        <v>228704</v>
      </c>
      <c r="M61165" t="s">
        <v>12</v>
      </c>
      <c r="N61165" t="s">
        <v>228878</v>
      </c>
      <c r="O61165" t="s">
        <v>229181</v>
      </c>
      <c r="P61165" t="s">
        <v>229181</v>
      </c>
      <c r="Q61165" t="s">
        <v>121162</v>
      </c>
      <c r="R61165" t="s">
        <v>222119</v>
      </c>
      <c r="S61165" t="s">
        <v>212718</v>
      </c>
    </row>
    <row r="61166" spans="1:19" x14ac:dyDescent="0.35">
      <c r="A61166" s="1">
        <v>76099</v>
      </c>
      <c r="B61166" t="s">
        <v>36415</v>
      </c>
      <c r="C61166" t="s">
        <v>106415</v>
      </c>
      <c r="D61166" t="s">
        <v>4</v>
      </c>
      <c r="F61166" t="s">
        <v>121479</v>
      </c>
      <c r="G61166">
        <v>4.6817100000000002E-7</v>
      </c>
      <c r="H61166" t="s">
        <v>36415</v>
      </c>
      <c r="I61166" t="s">
        <v>160886</v>
      </c>
      <c r="J61166" s="2" t="s">
        <v>203996</v>
      </c>
      <c r="K61166" t="s">
        <v>222133</v>
      </c>
      <c r="L61166" t="s">
        <v>228704</v>
      </c>
      <c r="M61166" t="s">
        <v>12</v>
      </c>
      <c r="N61166" t="s">
        <v>228878</v>
      </c>
      <c r="O61166" t="s">
        <v>229181</v>
      </c>
      <c r="P61166" t="s">
        <v>229181</v>
      </c>
      <c r="Q61166" t="s">
        <v>121162</v>
      </c>
      <c r="R61166" t="s">
        <v>222119</v>
      </c>
      <c r="S61166" t="s">
        <v>212718</v>
      </c>
    </row>
    <row r="61167" spans="1:19" x14ac:dyDescent="0.35">
      <c r="A61167" s="1">
        <v>76100</v>
      </c>
      <c r="B61167" t="s">
        <v>36415</v>
      </c>
      <c r="C61167" t="s">
        <v>106416</v>
      </c>
      <c r="D61167" t="s">
        <v>4</v>
      </c>
      <c r="F61167" t="s">
        <v>120624</v>
      </c>
      <c r="G61167">
        <v>1.9960199999999999E-7</v>
      </c>
      <c r="H61167" t="s">
        <v>36415</v>
      </c>
      <c r="I61167" t="s">
        <v>160886</v>
      </c>
      <c r="J61167" s="2" t="s">
        <v>203996</v>
      </c>
      <c r="K61167" t="s">
        <v>222133</v>
      </c>
      <c r="L61167" t="s">
        <v>228704</v>
      </c>
      <c r="M61167" t="s">
        <v>12</v>
      </c>
      <c r="N61167" t="s">
        <v>228878</v>
      </c>
      <c r="O61167" t="s">
        <v>229181</v>
      </c>
      <c r="P61167" t="s">
        <v>229181</v>
      </c>
      <c r="Q61167" t="s">
        <v>121162</v>
      </c>
      <c r="R61167" t="s">
        <v>222119</v>
      </c>
      <c r="S61167" t="s">
        <v>212718</v>
      </c>
    </row>
    <row r="61168" spans="1:19" x14ac:dyDescent="0.35">
      <c r="A61168" s="1">
        <v>76101</v>
      </c>
      <c r="B61168" t="s">
        <v>36416</v>
      </c>
      <c r="C61168" t="s">
        <v>106417</v>
      </c>
      <c r="D61168" t="s">
        <v>4</v>
      </c>
      <c r="F61168" t="s">
        <v>120160</v>
      </c>
      <c r="G61168">
        <v>2.3612E-7</v>
      </c>
      <c r="H61168" t="s">
        <v>36416</v>
      </c>
      <c r="I61168" t="s">
        <v>160887</v>
      </c>
      <c r="J61168" s="2" t="s">
        <v>203997</v>
      </c>
      <c r="K61168" t="s">
        <v>222134</v>
      </c>
      <c r="L61168" t="s">
        <v>228704</v>
      </c>
      <c r="M61168" t="s">
        <v>228709</v>
      </c>
      <c r="N61168" t="s">
        <v>228861</v>
      </c>
      <c r="O61168" t="s">
        <v>230035</v>
      </c>
      <c r="P61168" t="s">
        <v>230035</v>
      </c>
      <c r="Q61168" t="s">
        <v>121218</v>
      </c>
      <c r="R61168" t="s">
        <v>222119</v>
      </c>
      <c r="S61168" t="s">
        <v>212718</v>
      </c>
    </row>
    <row r="61169" spans="1:19" x14ac:dyDescent="0.35">
      <c r="A61169" s="1">
        <v>76103</v>
      </c>
      <c r="B61169" t="s">
        <v>36417</v>
      </c>
      <c r="C61169" t="s">
        <v>106418</v>
      </c>
      <c r="D61169" t="s">
        <v>4</v>
      </c>
      <c r="F61169" t="s">
        <v>120060</v>
      </c>
      <c r="G61169">
        <v>1.7999999999999999E-6</v>
      </c>
      <c r="H61169" t="s">
        <v>36417</v>
      </c>
      <c r="I61169" t="s">
        <v>160888</v>
      </c>
      <c r="J61169" s="2" t="s">
        <v>203998</v>
      </c>
      <c r="K61169" t="s">
        <v>222135</v>
      </c>
      <c r="L61169" t="s">
        <v>228704</v>
      </c>
      <c r="M61169" t="s">
        <v>8</v>
      </c>
      <c r="N61169" t="s">
        <v>228828</v>
      </c>
      <c r="O61169" t="s">
        <v>229108</v>
      </c>
      <c r="P61169" t="s">
        <v>230108</v>
      </c>
      <c r="Q61169" t="s">
        <v>120060</v>
      </c>
      <c r="R61169" t="s">
        <v>222119</v>
      </c>
      <c r="S61169" t="s">
        <v>212718</v>
      </c>
    </row>
    <row r="61170" spans="1:19" x14ac:dyDescent="0.35">
      <c r="A61170" s="1">
        <v>76104</v>
      </c>
      <c r="B61170" t="s">
        <v>36417</v>
      </c>
      <c r="C61170" t="s">
        <v>106419</v>
      </c>
      <c r="D61170" t="s">
        <v>5</v>
      </c>
      <c r="F61170" t="s">
        <v>120447</v>
      </c>
      <c r="G61170">
        <v>2.3200000000000001E-5</v>
      </c>
      <c r="H61170" t="s">
        <v>36417</v>
      </c>
      <c r="I61170" t="s">
        <v>160888</v>
      </c>
      <c r="J61170" s="2" t="s">
        <v>203998</v>
      </c>
      <c r="K61170" t="s">
        <v>222135</v>
      </c>
      <c r="L61170" t="s">
        <v>228704</v>
      </c>
      <c r="M61170" t="s">
        <v>8</v>
      </c>
      <c r="N61170" t="s">
        <v>228828</v>
      </c>
      <c r="O61170" t="s">
        <v>229108</v>
      </c>
      <c r="P61170" t="s">
        <v>230108</v>
      </c>
      <c r="Q61170" t="s">
        <v>120060</v>
      </c>
      <c r="R61170" t="s">
        <v>222119</v>
      </c>
      <c r="S61170" t="s">
        <v>212718</v>
      </c>
    </row>
    <row r="61171" spans="1:19" x14ac:dyDescent="0.35">
      <c r="A61171" s="1">
        <v>76106</v>
      </c>
      <c r="B61171" t="s">
        <v>36418</v>
      </c>
      <c r="C61171" t="s">
        <v>106420</v>
      </c>
      <c r="D61171" t="s">
        <v>5</v>
      </c>
      <c r="F61171" t="s">
        <v>120239</v>
      </c>
      <c r="G61171">
        <v>1.00484E-7</v>
      </c>
      <c r="H61171" t="s">
        <v>36418</v>
      </c>
      <c r="I61171" t="s">
        <v>160889</v>
      </c>
      <c r="J61171" s="2" t="s">
        <v>203999</v>
      </c>
      <c r="K61171" t="s">
        <v>222136</v>
      </c>
      <c r="L61171" t="s">
        <v>228704</v>
      </c>
      <c r="M61171" t="s">
        <v>228734</v>
      </c>
      <c r="N61171" t="s">
        <v>228837</v>
      </c>
      <c r="O61171" t="s">
        <v>229175</v>
      </c>
      <c r="P61171" t="s">
        <v>229175</v>
      </c>
      <c r="Q61171" t="s">
        <v>120951</v>
      </c>
      <c r="R61171" t="s">
        <v>222142</v>
      </c>
      <c r="S61171" t="s">
        <v>233769</v>
      </c>
    </row>
    <row r="61172" spans="1:19" x14ac:dyDescent="0.35">
      <c r="A61172" s="1">
        <v>76107</v>
      </c>
      <c r="B61172" t="s">
        <v>36419</v>
      </c>
      <c r="C61172" t="s">
        <v>106421</v>
      </c>
      <c r="D61172" t="s">
        <v>4</v>
      </c>
      <c r="F61172" t="s">
        <v>120158</v>
      </c>
      <c r="G61172">
        <v>6.8388899999999994E-7</v>
      </c>
      <c r="H61172" t="s">
        <v>36419</v>
      </c>
      <c r="I61172" t="s">
        <v>160890</v>
      </c>
      <c r="J61172" s="2" t="s">
        <v>204000</v>
      </c>
      <c r="K61172" t="s">
        <v>222137</v>
      </c>
      <c r="L61172" t="s">
        <v>228704</v>
      </c>
      <c r="R61172" t="s">
        <v>222142</v>
      </c>
      <c r="S61172" t="s">
        <v>233769</v>
      </c>
    </row>
    <row r="61173" spans="1:19" x14ac:dyDescent="0.35">
      <c r="A61173" s="1">
        <v>76108</v>
      </c>
      <c r="B61173" t="s">
        <v>36420</v>
      </c>
      <c r="C61173" t="s">
        <v>106422</v>
      </c>
      <c r="D61173" t="s">
        <v>5</v>
      </c>
      <c r="F61173" t="s">
        <v>120284</v>
      </c>
      <c r="G61173">
        <v>2.1749999999999999E-6</v>
      </c>
      <c r="H61173" t="s">
        <v>36420</v>
      </c>
      <c r="I61173" t="s">
        <v>160891</v>
      </c>
      <c r="J61173" s="2" t="s">
        <v>204001</v>
      </c>
      <c r="K61173" t="s">
        <v>222138</v>
      </c>
      <c r="L61173" t="s">
        <v>228704</v>
      </c>
      <c r="M61173" t="s">
        <v>8</v>
      </c>
      <c r="N61173" t="s">
        <v>228881</v>
      </c>
      <c r="O61173" t="s">
        <v>229274</v>
      </c>
      <c r="P61173" t="s">
        <v>232759</v>
      </c>
      <c r="R61173" t="s">
        <v>222142</v>
      </c>
      <c r="S61173" t="s">
        <v>233769</v>
      </c>
    </row>
    <row r="61174" spans="1:19" x14ac:dyDescent="0.35">
      <c r="A61174" s="1">
        <v>76109</v>
      </c>
      <c r="B61174" t="s">
        <v>36421</v>
      </c>
      <c r="C61174" t="s">
        <v>106423</v>
      </c>
      <c r="D61174" t="s">
        <v>5</v>
      </c>
      <c r="E61174" t="s">
        <v>119955</v>
      </c>
      <c r="F61174" t="s">
        <v>122754</v>
      </c>
      <c r="G61174">
        <v>1.9999999999999999E-6</v>
      </c>
      <c r="H61174" t="s">
        <v>36421</v>
      </c>
      <c r="I61174" t="s">
        <v>160892</v>
      </c>
      <c r="J61174" s="2" t="s">
        <v>204002</v>
      </c>
      <c r="K61174" t="s">
        <v>222139</v>
      </c>
      <c r="L61174" t="s">
        <v>228704</v>
      </c>
      <c r="M61174" t="s">
        <v>15</v>
      </c>
      <c r="N61174" t="s">
        <v>229044</v>
      </c>
      <c r="O61174" t="s">
        <v>229818</v>
      </c>
      <c r="P61174" t="s">
        <v>229818</v>
      </c>
      <c r="Q61174" t="s">
        <v>233440</v>
      </c>
      <c r="R61174" t="s">
        <v>222142</v>
      </c>
      <c r="S61174" t="s">
        <v>233769</v>
      </c>
    </row>
    <row r="61175" spans="1:19" x14ac:dyDescent="0.35">
      <c r="A61175" s="1">
        <v>76110</v>
      </c>
      <c r="B61175" t="s">
        <v>36422</v>
      </c>
      <c r="C61175" t="s">
        <v>106424</v>
      </c>
      <c r="D61175" t="s">
        <v>5</v>
      </c>
      <c r="E61175" t="s">
        <v>119956</v>
      </c>
      <c r="F61175" t="s">
        <v>120944</v>
      </c>
      <c r="G61175">
        <v>1.5400000000000002E-5</v>
      </c>
      <c r="H61175" t="s">
        <v>36422</v>
      </c>
      <c r="I61175" t="s">
        <v>160893</v>
      </c>
      <c r="J61175" s="2" t="s">
        <v>204003</v>
      </c>
      <c r="K61175" t="s">
        <v>222140</v>
      </c>
      <c r="L61175" t="s">
        <v>228707</v>
      </c>
      <c r="M61175" t="s">
        <v>8</v>
      </c>
      <c r="N61175" t="s">
        <v>228828</v>
      </c>
      <c r="O61175" t="s">
        <v>229113</v>
      </c>
      <c r="P61175" t="s">
        <v>230090</v>
      </c>
      <c r="Q61175" t="s">
        <v>121322</v>
      </c>
      <c r="R61175" t="s">
        <v>222142</v>
      </c>
      <c r="S61175" t="s">
        <v>233769</v>
      </c>
    </row>
    <row r="61176" spans="1:19" x14ac:dyDescent="0.35">
      <c r="A61176" s="1">
        <v>76111</v>
      </c>
      <c r="B61176" t="s">
        <v>36423</v>
      </c>
      <c r="C61176" t="s">
        <v>106425</v>
      </c>
      <c r="D61176" t="s">
        <v>5</v>
      </c>
      <c r="E61176" t="s">
        <v>119955</v>
      </c>
      <c r="F61176" t="s">
        <v>120312</v>
      </c>
      <c r="G61176">
        <v>5.0000000000000004E-6</v>
      </c>
      <c r="H61176" t="s">
        <v>36423</v>
      </c>
      <c r="I61176" t="s">
        <v>160894</v>
      </c>
      <c r="J61176" s="2" t="s">
        <v>204004</v>
      </c>
      <c r="K61176" t="s">
        <v>222141</v>
      </c>
      <c r="L61176" t="s">
        <v>228704</v>
      </c>
      <c r="R61176" t="s">
        <v>222142</v>
      </c>
      <c r="S61176" t="s">
        <v>233769</v>
      </c>
    </row>
    <row r="61177" spans="1:19" x14ac:dyDescent="0.35">
      <c r="A61177" s="1">
        <v>76112</v>
      </c>
      <c r="B61177" t="s">
        <v>36423</v>
      </c>
      <c r="C61177" t="s">
        <v>106426</v>
      </c>
      <c r="D61177" t="s">
        <v>4</v>
      </c>
      <c r="F61177" t="s">
        <v>120147</v>
      </c>
      <c r="G61177">
        <v>1.9999999999999999E-6</v>
      </c>
      <c r="H61177" t="s">
        <v>36423</v>
      </c>
      <c r="I61177" t="s">
        <v>160894</v>
      </c>
      <c r="J61177" s="2" t="s">
        <v>204004</v>
      </c>
      <c r="K61177" t="s">
        <v>222141</v>
      </c>
      <c r="L61177" t="s">
        <v>228704</v>
      </c>
      <c r="R61177" t="s">
        <v>222142</v>
      </c>
      <c r="S61177" t="s">
        <v>233769</v>
      </c>
    </row>
    <row r="61178" spans="1:19" x14ac:dyDescent="0.35">
      <c r="A61178" s="1">
        <v>76113</v>
      </c>
      <c r="B61178" t="s">
        <v>36424</v>
      </c>
      <c r="C61178" t="s">
        <v>106427</v>
      </c>
      <c r="D61178" t="s">
        <v>5</v>
      </c>
      <c r="F61178" t="s">
        <v>123168</v>
      </c>
      <c r="G61178">
        <v>4.5000000000000001E-6</v>
      </c>
      <c r="H61178" t="s">
        <v>36424</v>
      </c>
      <c r="I61178" t="s">
        <v>160895</v>
      </c>
      <c r="J61178" s="2" t="s">
        <v>204005</v>
      </c>
      <c r="K61178" t="s">
        <v>222142</v>
      </c>
      <c r="L61178" t="s">
        <v>228704</v>
      </c>
      <c r="M61178" t="s">
        <v>8</v>
      </c>
      <c r="N61178" t="s">
        <v>228848</v>
      </c>
      <c r="O61178" t="s">
        <v>229133</v>
      </c>
      <c r="P61178" t="s">
        <v>230659</v>
      </c>
      <c r="R61178" t="s">
        <v>222142</v>
      </c>
      <c r="S61178" t="s">
        <v>233769</v>
      </c>
    </row>
    <row r="61179" spans="1:19" x14ac:dyDescent="0.35">
      <c r="A61179" s="1">
        <v>76114</v>
      </c>
      <c r="B61179" t="s">
        <v>36425</v>
      </c>
      <c r="C61179" t="s">
        <v>106428</v>
      </c>
      <c r="D61179" t="s">
        <v>5</v>
      </c>
      <c r="E61179" t="s">
        <v>119955</v>
      </c>
      <c r="F61179" t="s">
        <v>122598</v>
      </c>
      <c r="G61179">
        <v>8.0417999999999998E-6</v>
      </c>
      <c r="H61179" t="s">
        <v>36425</v>
      </c>
      <c r="I61179" t="s">
        <v>160896</v>
      </c>
      <c r="J61179" s="2" t="s">
        <v>204006</v>
      </c>
      <c r="K61179" t="s">
        <v>222143</v>
      </c>
      <c r="L61179" t="s">
        <v>228707</v>
      </c>
      <c r="M61179" t="s">
        <v>15</v>
      </c>
      <c r="N61179" t="s">
        <v>228849</v>
      </c>
      <c r="O61179" t="s">
        <v>229252</v>
      </c>
      <c r="P61179" t="s">
        <v>231718</v>
      </c>
      <c r="Q61179" t="s">
        <v>233108</v>
      </c>
      <c r="R61179" t="s">
        <v>222142</v>
      </c>
      <c r="S61179" t="s">
        <v>233769</v>
      </c>
    </row>
    <row r="61180" spans="1:19" x14ac:dyDescent="0.35">
      <c r="A61180" s="1">
        <v>76115</v>
      </c>
      <c r="B61180" t="s">
        <v>36425</v>
      </c>
      <c r="C61180" t="s">
        <v>106429</v>
      </c>
      <c r="D61180" t="s">
        <v>5</v>
      </c>
      <c r="E61180" t="s">
        <v>119955</v>
      </c>
      <c r="F61180" t="s">
        <v>123164</v>
      </c>
      <c r="G61180">
        <v>4.8263999999999992E-6</v>
      </c>
      <c r="H61180" t="s">
        <v>36425</v>
      </c>
      <c r="I61180" t="s">
        <v>160896</v>
      </c>
      <c r="J61180" s="2" t="s">
        <v>204006</v>
      </c>
      <c r="K61180" t="s">
        <v>222143</v>
      </c>
      <c r="L61180" t="s">
        <v>228707</v>
      </c>
      <c r="M61180" t="s">
        <v>15</v>
      </c>
      <c r="N61180" t="s">
        <v>228849</v>
      </c>
      <c r="O61180" t="s">
        <v>229252</v>
      </c>
      <c r="P61180" t="s">
        <v>231718</v>
      </c>
      <c r="Q61180" t="s">
        <v>233108</v>
      </c>
      <c r="R61180" t="s">
        <v>222142</v>
      </c>
      <c r="S61180" t="s">
        <v>233769</v>
      </c>
    </row>
    <row r="61181" spans="1:19" x14ac:dyDescent="0.35">
      <c r="A61181" s="1">
        <v>76116</v>
      </c>
      <c r="B61181" t="s">
        <v>36426</v>
      </c>
      <c r="C61181" t="s">
        <v>106430</v>
      </c>
      <c r="D61181" t="s">
        <v>3</v>
      </c>
      <c r="F61181" t="s">
        <v>122067</v>
      </c>
      <c r="G61181">
        <v>2.0000000000000002E-5</v>
      </c>
      <c r="H61181" t="s">
        <v>36426</v>
      </c>
      <c r="I61181" t="s">
        <v>160897</v>
      </c>
      <c r="J61181" s="2" t="s">
        <v>204007</v>
      </c>
      <c r="K61181" t="s">
        <v>222142</v>
      </c>
      <c r="L61181" t="s">
        <v>228704</v>
      </c>
      <c r="M61181" t="s">
        <v>8</v>
      </c>
      <c r="N61181" t="s">
        <v>228910</v>
      </c>
      <c r="O61181" t="s">
        <v>229253</v>
      </c>
      <c r="P61181" t="s">
        <v>229253</v>
      </c>
      <c r="Q61181" t="s">
        <v>121947</v>
      </c>
      <c r="R61181" t="s">
        <v>222142</v>
      </c>
      <c r="S61181" t="s">
        <v>233769</v>
      </c>
    </row>
    <row r="61182" spans="1:19" x14ac:dyDescent="0.35">
      <c r="A61182" s="1">
        <v>76117</v>
      </c>
      <c r="B61182" t="s">
        <v>36427</v>
      </c>
      <c r="C61182" t="s">
        <v>106431</v>
      </c>
      <c r="D61182" t="s">
        <v>5</v>
      </c>
      <c r="E61182" t="s">
        <v>119954</v>
      </c>
      <c r="F61182" t="s">
        <v>120083</v>
      </c>
      <c r="G61182">
        <v>1.6295489999999999E-6</v>
      </c>
      <c r="H61182" t="s">
        <v>36427</v>
      </c>
      <c r="I61182" t="s">
        <v>160898</v>
      </c>
      <c r="J61182" s="2" t="s">
        <v>204008</v>
      </c>
      <c r="K61182" t="s">
        <v>222144</v>
      </c>
      <c r="L61182" t="s">
        <v>228704</v>
      </c>
      <c r="M61182" t="s">
        <v>9</v>
      </c>
      <c r="N61182" t="s">
        <v>228882</v>
      </c>
      <c r="O61182" t="s">
        <v>229185</v>
      </c>
      <c r="P61182" t="s">
        <v>229185</v>
      </c>
      <c r="R61182" t="s">
        <v>222142</v>
      </c>
      <c r="S61182" t="s">
        <v>233769</v>
      </c>
    </row>
    <row r="61183" spans="1:19" x14ac:dyDescent="0.35">
      <c r="A61183" s="1">
        <v>76119</v>
      </c>
      <c r="B61183" t="s">
        <v>36428</v>
      </c>
      <c r="C61183" t="s">
        <v>106432</v>
      </c>
      <c r="D61183" t="s">
        <v>4</v>
      </c>
      <c r="F61183" t="s">
        <v>120046</v>
      </c>
      <c r="G61183">
        <v>9.9999999999999995E-8</v>
      </c>
      <c r="H61183" t="s">
        <v>36428</v>
      </c>
      <c r="I61183" t="s">
        <v>160899</v>
      </c>
      <c r="J61183" s="2" t="s">
        <v>204009</v>
      </c>
      <c r="K61183" t="s">
        <v>222145</v>
      </c>
      <c r="L61183" t="s">
        <v>228704</v>
      </c>
      <c r="M61183" t="s">
        <v>8</v>
      </c>
      <c r="N61183" t="s">
        <v>228862</v>
      </c>
      <c r="O61183" t="s">
        <v>229383</v>
      </c>
      <c r="P61183" t="s">
        <v>229383</v>
      </c>
      <c r="Q61183" t="s">
        <v>123136</v>
      </c>
      <c r="R61183" t="s">
        <v>222142</v>
      </c>
      <c r="S61183" t="s">
        <v>233769</v>
      </c>
    </row>
    <row r="61184" spans="1:19" x14ac:dyDescent="0.35">
      <c r="A61184" s="1">
        <v>76120</v>
      </c>
      <c r="B61184" t="s">
        <v>36429</v>
      </c>
      <c r="C61184" t="s">
        <v>106433</v>
      </c>
      <c r="D61184" t="s">
        <v>4</v>
      </c>
      <c r="F61184" t="s">
        <v>120308</v>
      </c>
      <c r="G61184">
        <v>3.0000000000000001E-6</v>
      </c>
      <c r="H61184" t="s">
        <v>36429</v>
      </c>
      <c r="I61184" t="s">
        <v>160900</v>
      </c>
      <c r="J61184" s="2" t="s">
        <v>204010</v>
      </c>
      <c r="K61184" t="s">
        <v>222146</v>
      </c>
      <c r="L61184" t="s">
        <v>228706</v>
      </c>
      <c r="M61184" t="s">
        <v>14</v>
      </c>
      <c r="N61184" t="s">
        <v>228857</v>
      </c>
      <c r="O61184" t="s">
        <v>229149</v>
      </c>
      <c r="P61184" t="s">
        <v>230145</v>
      </c>
      <c r="Q61184" t="s">
        <v>121383</v>
      </c>
      <c r="R61184" t="s">
        <v>222142</v>
      </c>
      <c r="S61184" t="s">
        <v>233769</v>
      </c>
    </row>
    <row r="61185" spans="1:19" x14ac:dyDescent="0.35">
      <c r="A61185" s="1">
        <v>76121</v>
      </c>
      <c r="B61185" t="s">
        <v>36430</v>
      </c>
      <c r="C61185" t="s">
        <v>106434</v>
      </c>
      <c r="D61185" t="s">
        <v>5</v>
      </c>
      <c r="E61185" t="s">
        <v>119955</v>
      </c>
      <c r="F61185" t="s">
        <v>122902</v>
      </c>
      <c r="G61185">
        <v>1.35E-6</v>
      </c>
      <c r="H61185" t="s">
        <v>36430</v>
      </c>
      <c r="I61185" t="s">
        <v>160901</v>
      </c>
      <c r="J61185" s="2" t="s">
        <v>204011</v>
      </c>
      <c r="K61185" t="s">
        <v>222142</v>
      </c>
      <c r="L61185" t="s">
        <v>228704</v>
      </c>
      <c r="M61185" t="s">
        <v>8</v>
      </c>
      <c r="N61185" t="s">
        <v>228881</v>
      </c>
      <c r="O61185" t="s">
        <v>229429</v>
      </c>
      <c r="P61185" t="s">
        <v>231388</v>
      </c>
      <c r="R61185" t="s">
        <v>222142</v>
      </c>
      <c r="S61185" t="s">
        <v>233769</v>
      </c>
    </row>
    <row r="61186" spans="1:19" x14ac:dyDescent="0.35">
      <c r="A61186" s="1">
        <v>76122</v>
      </c>
      <c r="B61186" t="s">
        <v>36430</v>
      </c>
      <c r="C61186" t="s">
        <v>106435</v>
      </c>
      <c r="D61186" t="s">
        <v>5</v>
      </c>
      <c r="E61186" t="s">
        <v>119954</v>
      </c>
      <c r="F61186" t="s">
        <v>123036</v>
      </c>
      <c r="G61186">
        <v>9.6999999999999986E-6</v>
      </c>
      <c r="H61186" t="s">
        <v>36430</v>
      </c>
      <c r="I61186" t="s">
        <v>160901</v>
      </c>
      <c r="J61186" s="2" t="s">
        <v>204011</v>
      </c>
      <c r="K61186" t="s">
        <v>222142</v>
      </c>
      <c r="L61186" t="s">
        <v>228704</v>
      </c>
      <c r="M61186" t="s">
        <v>8</v>
      </c>
      <c r="N61186" t="s">
        <v>228881</v>
      </c>
      <c r="O61186" t="s">
        <v>229429</v>
      </c>
      <c r="P61186" t="s">
        <v>231388</v>
      </c>
      <c r="R61186" t="s">
        <v>222142</v>
      </c>
      <c r="S61186" t="s">
        <v>233769</v>
      </c>
    </row>
    <row r="61187" spans="1:19" x14ac:dyDescent="0.35">
      <c r="A61187" s="1">
        <v>76123</v>
      </c>
      <c r="B61187" t="s">
        <v>36431</v>
      </c>
      <c r="C61187" t="s">
        <v>106436</v>
      </c>
      <c r="D61187" t="s">
        <v>5</v>
      </c>
      <c r="F61187" t="s">
        <v>120554</v>
      </c>
      <c r="G61187">
        <v>1.2801250000000001E-6</v>
      </c>
      <c r="H61187" t="s">
        <v>36431</v>
      </c>
      <c r="I61187" t="s">
        <v>160902</v>
      </c>
      <c r="J61187" s="2" t="s">
        <v>204012</v>
      </c>
      <c r="K61187" t="s">
        <v>222147</v>
      </c>
      <c r="L61187" t="s">
        <v>228704</v>
      </c>
      <c r="M61187" t="s">
        <v>8</v>
      </c>
      <c r="N61187" t="s">
        <v>228848</v>
      </c>
      <c r="O61187" t="s">
        <v>229133</v>
      </c>
      <c r="P61187" t="s">
        <v>230519</v>
      </c>
      <c r="Q61187" t="s">
        <v>122295</v>
      </c>
      <c r="R61187" t="s">
        <v>222142</v>
      </c>
      <c r="S61187" t="s">
        <v>233769</v>
      </c>
    </row>
    <row r="61188" spans="1:19" x14ac:dyDescent="0.35">
      <c r="A61188" s="1">
        <v>76125</v>
      </c>
      <c r="B61188" t="s">
        <v>36431</v>
      </c>
      <c r="C61188" t="s">
        <v>106437</v>
      </c>
      <c r="D61188" t="s">
        <v>5</v>
      </c>
      <c r="F61188" t="s">
        <v>120298</v>
      </c>
      <c r="G61188">
        <v>5.4237800000000001E-7</v>
      </c>
      <c r="H61188" t="s">
        <v>36431</v>
      </c>
      <c r="I61188" t="s">
        <v>160902</v>
      </c>
      <c r="J61188" s="2" t="s">
        <v>204012</v>
      </c>
      <c r="K61188" t="s">
        <v>222147</v>
      </c>
      <c r="L61188" t="s">
        <v>228704</v>
      </c>
      <c r="M61188" t="s">
        <v>8</v>
      </c>
      <c r="N61188" t="s">
        <v>228848</v>
      </c>
      <c r="O61188" t="s">
        <v>229133</v>
      </c>
      <c r="P61188" t="s">
        <v>230519</v>
      </c>
      <c r="Q61188" t="s">
        <v>122295</v>
      </c>
      <c r="R61188" t="s">
        <v>222142</v>
      </c>
      <c r="S61188" t="s">
        <v>233769</v>
      </c>
    </row>
    <row r="61189" spans="1:19" x14ac:dyDescent="0.35">
      <c r="A61189" s="1">
        <v>76126</v>
      </c>
      <c r="B61189" t="s">
        <v>36431</v>
      </c>
      <c r="C61189" t="s">
        <v>106438</v>
      </c>
      <c r="D61189" t="s">
        <v>5</v>
      </c>
      <c r="F61189" t="s">
        <v>120799</v>
      </c>
      <c r="G61189">
        <v>9.9999999999999995E-7</v>
      </c>
      <c r="H61189" t="s">
        <v>36431</v>
      </c>
      <c r="I61189" t="s">
        <v>160902</v>
      </c>
      <c r="J61189" s="2" t="s">
        <v>204012</v>
      </c>
      <c r="K61189" t="s">
        <v>222147</v>
      </c>
      <c r="L61189" t="s">
        <v>228704</v>
      </c>
      <c r="M61189" t="s">
        <v>8</v>
      </c>
      <c r="N61189" t="s">
        <v>228848</v>
      </c>
      <c r="O61189" t="s">
        <v>229133</v>
      </c>
      <c r="P61189" t="s">
        <v>230519</v>
      </c>
      <c r="Q61189" t="s">
        <v>122295</v>
      </c>
      <c r="R61189" t="s">
        <v>222142</v>
      </c>
      <c r="S61189" t="s">
        <v>233769</v>
      </c>
    </row>
    <row r="61190" spans="1:19" x14ac:dyDescent="0.35">
      <c r="A61190" s="1">
        <v>76127</v>
      </c>
      <c r="B61190" t="s">
        <v>36432</v>
      </c>
      <c r="C61190" t="s">
        <v>106439</v>
      </c>
      <c r="D61190" t="s">
        <v>5</v>
      </c>
      <c r="F61190" t="s">
        <v>124013</v>
      </c>
      <c r="G61190">
        <v>3.0000000000000001E-5</v>
      </c>
      <c r="H61190" t="s">
        <v>36432</v>
      </c>
      <c r="I61190" t="s">
        <v>160903</v>
      </c>
      <c r="J61190" s="2" t="s">
        <v>204013</v>
      </c>
      <c r="K61190" t="s">
        <v>222142</v>
      </c>
      <c r="L61190" t="s">
        <v>228704</v>
      </c>
      <c r="M61190" t="s">
        <v>8</v>
      </c>
      <c r="N61190" t="s">
        <v>228938</v>
      </c>
      <c r="O61190" t="s">
        <v>229418</v>
      </c>
      <c r="P61190" t="s">
        <v>230095</v>
      </c>
      <c r="R61190" t="s">
        <v>222142</v>
      </c>
      <c r="S61190" t="s">
        <v>233769</v>
      </c>
    </row>
    <row r="61191" spans="1:19" x14ac:dyDescent="0.35">
      <c r="A61191" s="1">
        <v>76129</v>
      </c>
      <c r="B61191" t="s">
        <v>36433</v>
      </c>
      <c r="C61191" t="s">
        <v>106440</v>
      </c>
      <c r="D61191" t="s">
        <v>5</v>
      </c>
      <c r="F61191" t="s">
        <v>120886</v>
      </c>
      <c r="G61191">
        <v>1.99703E-7</v>
      </c>
      <c r="H61191" t="s">
        <v>36433</v>
      </c>
      <c r="I61191" t="s">
        <v>160904</v>
      </c>
      <c r="J61191" s="2" t="s">
        <v>204014</v>
      </c>
      <c r="K61191" t="s">
        <v>222148</v>
      </c>
      <c r="L61191" t="s">
        <v>228704</v>
      </c>
      <c r="Q61191" t="s">
        <v>123737</v>
      </c>
      <c r="R61191" t="s">
        <v>222142</v>
      </c>
      <c r="S61191" t="s">
        <v>233769</v>
      </c>
    </row>
    <row r="61192" spans="1:19" x14ac:dyDescent="0.35">
      <c r="A61192" s="1">
        <v>76130</v>
      </c>
      <c r="B61192" t="s">
        <v>36434</v>
      </c>
      <c r="C61192" t="s">
        <v>106441</v>
      </c>
      <c r="D61192" t="s">
        <v>5</v>
      </c>
      <c r="F61192" t="s">
        <v>120339</v>
      </c>
      <c r="G61192">
        <v>5.5000000000000003E-7</v>
      </c>
      <c r="H61192" t="s">
        <v>36434</v>
      </c>
      <c r="I61192" t="s">
        <v>160905</v>
      </c>
      <c r="J61192" s="2" t="s">
        <v>204015</v>
      </c>
      <c r="K61192" t="s">
        <v>222142</v>
      </c>
      <c r="L61192" t="s">
        <v>228704</v>
      </c>
      <c r="M61192" t="s">
        <v>8</v>
      </c>
      <c r="N61192" t="s">
        <v>228830</v>
      </c>
      <c r="O61192" t="s">
        <v>229110</v>
      </c>
      <c r="P61192" t="s">
        <v>230252</v>
      </c>
      <c r="R61192" t="s">
        <v>222142</v>
      </c>
      <c r="S61192" t="s">
        <v>233769</v>
      </c>
    </row>
    <row r="61193" spans="1:19" x14ac:dyDescent="0.35">
      <c r="A61193" s="1">
        <v>76133</v>
      </c>
      <c r="B61193" t="s">
        <v>36435</v>
      </c>
      <c r="C61193" t="s">
        <v>106442</v>
      </c>
      <c r="D61193" t="s">
        <v>4</v>
      </c>
      <c r="F61193" t="s">
        <v>119983</v>
      </c>
      <c r="G61193">
        <v>1.7E-6</v>
      </c>
      <c r="H61193" t="s">
        <v>36435</v>
      </c>
      <c r="I61193" t="s">
        <v>160906</v>
      </c>
      <c r="J61193" s="2" t="s">
        <v>204016</v>
      </c>
      <c r="K61193" t="s">
        <v>222149</v>
      </c>
      <c r="L61193" t="s">
        <v>228704</v>
      </c>
      <c r="M61193" t="s">
        <v>8</v>
      </c>
      <c r="N61193" t="s">
        <v>228873</v>
      </c>
      <c r="O61193" t="s">
        <v>229170</v>
      </c>
      <c r="P61193" t="s">
        <v>229170</v>
      </c>
      <c r="Q61193" t="s">
        <v>233441</v>
      </c>
      <c r="R61193" t="s">
        <v>222142</v>
      </c>
      <c r="S61193" t="s">
        <v>233769</v>
      </c>
    </row>
    <row r="61194" spans="1:19" x14ac:dyDescent="0.35">
      <c r="A61194" s="1">
        <v>76134</v>
      </c>
      <c r="B61194" t="s">
        <v>36436</v>
      </c>
      <c r="C61194" t="s">
        <v>106443</v>
      </c>
      <c r="D61194" t="s">
        <v>5</v>
      </c>
      <c r="E61194" t="s">
        <v>119955</v>
      </c>
      <c r="F61194" t="s">
        <v>121576</v>
      </c>
      <c r="G61194">
        <v>1.9999999999999999E-6</v>
      </c>
      <c r="H61194" t="s">
        <v>36436</v>
      </c>
      <c r="I61194" t="s">
        <v>160907</v>
      </c>
      <c r="J61194" s="2" t="s">
        <v>204017</v>
      </c>
      <c r="K61194" t="s">
        <v>222150</v>
      </c>
      <c r="L61194" t="s">
        <v>228704</v>
      </c>
      <c r="M61194" t="s">
        <v>8</v>
      </c>
      <c r="N61194" t="s">
        <v>228832</v>
      </c>
      <c r="O61194" t="s">
        <v>229111</v>
      </c>
      <c r="P61194" t="s">
        <v>230079</v>
      </c>
      <c r="R61194" t="s">
        <v>222142</v>
      </c>
      <c r="S61194" t="s">
        <v>233769</v>
      </c>
    </row>
    <row r="61195" spans="1:19" x14ac:dyDescent="0.35">
      <c r="A61195" s="1">
        <v>76136</v>
      </c>
      <c r="B61195" t="s">
        <v>36437</v>
      </c>
      <c r="C61195" t="s">
        <v>106444</v>
      </c>
      <c r="D61195" t="s">
        <v>5</v>
      </c>
      <c r="F61195" t="s">
        <v>121693</v>
      </c>
      <c r="G61195">
        <v>4.5000000000000001E-6</v>
      </c>
      <c r="H61195" t="s">
        <v>36437</v>
      </c>
      <c r="I61195" t="s">
        <v>160908</v>
      </c>
      <c r="J61195" s="2" t="s">
        <v>204018</v>
      </c>
      <c r="K61195" t="s">
        <v>222151</v>
      </c>
      <c r="L61195" t="s">
        <v>228704</v>
      </c>
      <c r="M61195" t="s">
        <v>12</v>
      </c>
      <c r="N61195" t="s">
        <v>228878</v>
      </c>
      <c r="O61195" t="s">
        <v>229181</v>
      </c>
      <c r="P61195" t="s">
        <v>229775</v>
      </c>
      <c r="Q61195" t="s">
        <v>119973</v>
      </c>
      <c r="R61195" t="s">
        <v>222142</v>
      </c>
      <c r="S61195" t="s">
        <v>233769</v>
      </c>
    </row>
    <row r="61196" spans="1:19" x14ac:dyDescent="0.35">
      <c r="A61196" s="1">
        <v>76137</v>
      </c>
      <c r="B61196" t="s">
        <v>36438</v>
      </c>
      <c r="C61196" t="s">
        <v>106445</v>
      </c>
      <c r="D61196" t="s">
        <v>5</v>
      </c>
      <c r="E61196" t="s">
        <v>119955</v>
      </c>
      <c r="F61196" t="s">
        <v>124410</v>
      </c>
      <c r="G61196">
        <v>3.1E-6</v>
      </c>
      <c r="H61196" t="s">
        <v>36438</v>
      </c>
      <c r="I61196" t="s">
        <v>160909</v>
      </c>
      <c r="K61196" t="s">
        <v>222152</v>
      </c>
      <c r="L61196" t="s">
        <v>228706</v>
      </c>
      <c r="M61196" t="s">
        <v>8</v>
      </c>
      <c r="N61196" t="s">
        <v>228881</v>
      </c>
      <c r="O61196" t="s">
        <v>229201</v>
      </c>
      <c r="P61196" t="s">
        <v>230144</v>
      </c>
      <c r="Q61196" t="s">
        <v>120970</v>
      </c>
      <c r="R61196" t="s">
        <v>222142</v>
      </c>
      <c r="S61196" t="s">
        <v>233769</v>
      </c>
    </row>
    <row r="61197" spans="1:19" x14ac:dyDescent="0.35">
      <c r="A61197" s="1">
        <v>76138</v>
      </c>
      <c r="B61197" t="s">
        <v>36439</v>
      </c>
      <c r="C61197" t="s">
        <v>106446</v>
      </c>
      <c r="D61197" t="s">
        <v>4</v>
      </c>
      <c r="F61197" t="s">
        <v>121609</v>
      </c>
      <c r="G61197">
        <v>4.9999999999999998E-7</v>
      </c>
      <c r="H61197" t="s">
        <v>36439</v>
      </c>
      <c r="I61197" t="s">
        <v>160910</v>
      </c>
      <c r="J61197" s="2" t="s">
        <v>204019</v>
      </c>
      <c r="K61197" t="s">
        <v>222153</v>
      </c>
      <c r="L61197" t="s">
        <v>228704</v>
      </c>
      <c r="M61197" t="s">
        <v>8</v>
      </c>
      <c r="N61197" t="s">
        <v>228881</v>
      </c>
      <c r="O61197" t="s">
        <v>229201</v>
      </c>
      <c r="P61197" t="s">
        <v>230155</v>
      </c>
      <c r="Q61197" t="s">
        <v>120060</v>
      </c>
      <c r="R61197" t="s">
        <v>222142</v>
      </c>
      <c r="S61197" t="s">
        <v>233769</v>
      </c>
    </row>
    <row r="61198" spans="1:19" x14ac:dyDescent="0.35">
      <c r="A61198" s="1">
        <v>76139</v>
      </c>
      <c r="B61198" t="s">
        <v>36440</v>
      </c>
      <c r="C61198" t="s">
        <v>106447</v>
      </c>
      <c r="D61198" t="s">
        <v>5</v>
      </c>
      <c r="E61198" t="s">
        <v>119955</v>
      </c>
      <c r="F61198" t="s">
        <v>120124</v>
      </c>
      <c r="G61198">
        <v>4.0551679999999997E-6</v>
      </c>
      <c r="H61198" t="s">
        <v>36440</v>
      </c>
      <c r="I61198" t="s">
        <v>160911</v>
      </c>
      <c r="J61198" s="2" t="s">
        <v>204020</v>
      </c>
      <c r="K61198" t="s">
        <v>222154</v>
      </c>
      <c r="L61198" t="s">
        <v>228705</v>
      </c>
      <c r="M61198" t="s">
        <v>13</v>
      </c>
      <c r="N61198" t="s">
        <v>228826</v>
      </c>
      <c r="O61198" t="s">
        <v>229146</v>
      </c>
      <c r="P61198" t="s">
        <v>229146</v>
      </c>
      <c r="Q61198" t="s">
        <v>120052</v>
      </c>
      <c r="R61198" t="s">
        <v>222142</v>
      </c>
      <c r="S61198" t="s">
        <v>233769</v>
      </c>
    </row>
    <row r="61199" spans="1:19" x14ac:dyDescent="0.35">
      <c r="A61199" s="1">
        <v>76140</v>
      </c>
      <c r="B61199" t="s">
        <v>36440</v>
      </c>
      <c r="C61199" t="s">
        <v>106448</v>
      </c>
      <c r="D61199" t="s">
        <v>4</v>
      </c>
      <c r="F61199" t="s">
        <v>120052</v>
      </c>
      <c r="G61199">
        <v>6.19494E-7</v>
      </c>
      <c r="H61199" t="s">
        <v>36440</v>
      </c>
      <c r="I61199" t="s">
        <v>160911</v>
      </c>
      <c r="J61199" s="2" t="s">
        <v>204020</v>
      </c>
      <c r="K61199" t="s">
        <v>222154</v>
      </c>
      <c r="L61199" t="s">
        <v>228705</v>
      </c>
      <c r="M61199" t="s">
        <v>13</v>
      </c>
      <c r="N61199" t="s">
        <v>228826</v>
      </c>
      <c r="O61199" t="s">
        <v>229146</v>
      </c>
      <c r="P61199" t="s">
        <v>229146</v>
      </c>
      <c r="Q61199" t="s">
        <v>120052</v>
      </c>
      <c r="R61199" t="s">
        <v>222142</v>
      </c>
      <c r="S61199" t="s">
        <v>233769</v>
      </c>
    </row>
    <row r="61200" spans="1:19" x14ac:dyDescent="0.35">
      <c r="A61200" s="1">
        <v>76141</v>
      </c>
      <c r="B61200" t="s">
        <v>36441</v>
      </c>
      <c r="C61200" t="s">
        <v>106449</v>
      </c>
      <c r="D61200" t="s">
        <v>5</v>
      </c>
      <c r="E61200" t="s">
        <v>119955</v>
      </c>
      <c r="F61200" t="s">
        <v>120052</v>
      </c>
      <c r="G61200">
        <v>5.9999999999999997E-7</v>
      </c>
      <c r="H61200" t="s">
        <v>36441</v>
      </c>
      <c r="I61200" t="s">
        <v>160912</v>
      </c>
      <c r="J61200" s="2" t="s">
        <v>204021</v>
      </c>
      <c r="K61200" t="s">
        <v>222155</v>
      </c>
      <c r="L61200" t="s">
        <v>228704</v>
      </c>
      <c r="M61200" t="s">
        <v>228709</v>
      </c>
      <c r="N61200" t="s">
        <v>228858</v>
      </c>
      <c r="O61200" t="s">
        <v>229171</v>
      </c>
      <c r="P61200" t="s">
        <v>229171</v>
      </c>
      <c r="Q61200" t="s">
        <v>121648</v>
      </c>
      <c r="R61200" t="s">
        <v>222142</v>
      </c>
      <c r="S61200" t="s">
        <v>233769</v>
      </c>
    </row>
    <row r="61201" spans="1:19" x14ac:dyDescent="0.35">
      <c r="A61201" s="1">
        <v>76143</v>
      </c>
      <c r="B61201" t="s">
        <v>36441</v>
      </c>
      <c r="C61201" t="s">
        <v>106450</v>
      </c>
      <c r="D61201" t="s">
        <v>4</v>
      </c>
      <c r="F61201" t="s">
        <v>121648</v>
      </c>
      <c r="G61201">
        <v>4.9999999999999998E-8</v>
      </c>
      <c r="H61201" t="s">
        <v>36441</v>
      </c>
      <c r="I61201" t="s">
        <v>160912</v>
      </c>
      <c r="J61201" s="2" t="s">
        <v>204021</v>
      </c>
      <c r="K61201" t="s">
        <v>222155</v>
      </c>
      <c r="L61201" t="s">
        <v>228704</v>
      </c>
      <c r="M61201" t="s">
        <v>228709</v>
      </c>
      <c r="N61201" t="s">
        <v>228858</v>
      </c>
      <c r="O61201" t="s">
        <v>229171</v>
      </c>
      <c r="P61201" t="s">
        <v>229171</v>
      </c>
      <c r="Q61201" t="s">
        <v>121648</v>
      </c>
      <c r="R61201" t="s">
        <v>222142</v>
      </c>
      <c r="S61201" t="s">
        <v>233769</v>
      </c>
    </row>
    <row r="61202" spans="1:19" x14ac:dyDescent="0.35">
      <c r="A61202" s="1">
        <v>76144</v>
      </c>
      <c r="B61202" t="s">
        <v>36442</v>
      </c>
      <c r="C61202" t="s">
        <v>106451</v>
      </c>
      <c r="D61202" t="s">
        <v>5</v>
      </c>
      <c r="F61202" t="s">
        <v>121062</v>
      </c>
      <c r="G61202">
        <v>1.5E-5</v>
      </c>
      <c r="H61202" t="s">
        <v>36442</v>
      </c>
      <c r="I61202" t="s">
        <v>160913</v>
      </c>
      <c r="J61202" s="2" t="s">
        <v>204022</v>
      </c>
      <c r="K61202" t="s">
        <v>222156</v>
      </c>
      <c r="L61202" t="s">
        <v>228706</v>
      </c>
      <c r="M61202" t="s">
        <v>8</v>
      </c>
      <c r="N61202" t="s">
        <v>228828</v>
      </c>
      <c r="O61202" t="s">
        <v>229113</v>
      </c>
      <c r="P61202" t="s">
        <v>230081</v>
      </c>
      <c r="Q61202" t="s">
        <v>120682</v>
      </c>
      <c r="R61202" t="s">
        <v>222142</v>
      </c>
      <c r="S61202" t="s">
        <v>233769</v>
      </c>
    </row>
    <row r="61203" spans="1:19" x14ac:dyDescent="0.35">
      <c r="A61203" s="1">
        <v>76145</v>
      </c>
      <c r="B61203" t="s">
        <v>36442</v>
      </c>
      <c r="C61203" t="s">
        <v>106452</v>
      </c>
      <c r="D61203" t="s">
        <v>5</v>
      </c>
      <c r="F61203" t="s">
        <v>121641</v>
      </c>
      <c r="G61203">
        <v>2.5000000000000001E-5</v>
      </c>
      <c r="H61203" t="s">
        <v>36442</v>
      </c>
      <c r="I61203" t="s">
        <v>160913</v>
      </c>
      <c r="J61203" s="2" t="s">
        <v>204022</v>
      </c>
      <c r="K61203" t="s">
        <v>222156</v>
      </c>
      <c r="L61203" t="s">
        <v>228706</v>
      </c>
      <c r="M61203" t="s">
        <v>8</v>
      </c>
      <c r="N61203" t="s">
        <v>228828</v>
      </c>
      <c r="O61203" t="s">
        <v>229113</v>
      </c>
      <c r="P61203" t="s">
        <v>230081</v>
      </c>
      <c r="Q61203" t="s">
        <v>120682</v>
      </c>
      <c r="R61203" t="s">
        <v>222142</v>
      </c>
      <c r="S61203" t="s">
        <v>233769</v>
      </c>
    </row>
    <row r="61204" spans="1:19" x14ac:dyDescent="0.35">
      <c r="A61204" s="1">
        <v>76147</v>
      </c>
      <c r="B61204" t="s">
        <v>36442</v>
      </c>
      <c r="C61204" t="s">
        <v>106453</v>
      </c>
      <c r="D61204" t="s">
        <v>5</v>
      </c>
      <c r="F61204" t="s">
        <v>120056</v>
      </c>
      <c r="G61204">
        <v>1.5E-6</v>
      </c>
      <c r="H61204" t="s">
        <v>36442</v>
      </c>
      <c r="I61204" t="s">
        <v>160913</v>
      </c>
      <c r="J61204" s="2" t="s">
        <v>204022</v>
      </c>
      <c r="K61204" t="s">
        <v>222156</v>
      </c>
      <c r="L61204" t="s">
        <v>228706</v>
      </c>
      <c r="M61204" t="s">
        <v>8</v>
      </c>
      <c r="N61204" t="s">
        <v>228828</v>
      </c>
      <c r="O61204" t="s">
        <v>229113</v>
      </c>
      <c r="P61204" t="s">
        <v>230081</v>
      </c>
      <c r="Q61204" t="s">
        <v>120682</v>
      </c>
      <c r="R61204" t="s">
        <v>222142</v>
      </c>
      <c r="S61204" t="s">
        <v>233769</v>
      </c>
    </row>
    <row r="61205" spans="1:19" x14ac:dyDescent="0.35">
      <c r="A61205" s="1">
        <v>76149</v>
      </c>
      <c r="B61205" t="s">
        <v>36443</v>
      </c>
      <c r="C61205" t="s">
        <v>106454</v>
      </c>
      <c r="D61205" t="s">
        <v>4</v>
      </c>
      <c r="F61205" t="s">
        <v>120308</v>
      </c>
      <c r="G61205">
        <v>9.9999999999999995E-7</v>
      </c>
      <c r="H61205" t="s">
        <v>36443</v>
      </c>
      <c r="I61205" t="s">
        <v>160914</v>
      </c>
      <c r="J61205" s="2" t="s">
        <v>204023</v>
      </c>
      <c r="K61205" t="s">
        <v>222157</v>
      </c>
      <c r="L61205" t="s">
        <v>228704</v>
      </c>
      <c r="M61205" t="s">
        <v>14</v>
      </c>
      <c r="N61205" t="s">
        <v>228857</v>
      </c>
      <c r="O61205" t="s">
        <v>229149</v>
      </c>
      <c r="P61205" t="s">
        <v>229149</v>
      </c>
      <c r="Q61205" t="s">
        <v>120308</v>
      </c>
      <c r="R61205" t="s">
        <v>222142</v>
      </c>
      <c r="S61205" t="s">
        <v>233769</v>
      </c>
    </row>
    <row r="61206" spans="1:19" x14ac:dyDescent="0.35">
      <c r="A61206" s="1">
        <v>76150</v>
      </c>
      <c r="B61206" t="s">
        <v>36443</v>
      </c>
      <c r="C61206" t="s">
        <v>106455</v>
      </c>
      <c r="D61206" t="s">
        <v>5</v>
      </c>
      <c r="E61206" t="s">
        <v>119955</v>
      </c>
      <c r="F61206" t="s">
        <v>120679</v>
      </c>
      <c r="G61206">
        <v>1.5E-6</v>
      </c>
      <c r="H61206" t="s">
        <v>36443</v>
      </c>
      <c r="I61206" t="s">
        <v>160914</v>
      </c>
      <c r="J61206" s="2" t="s">
        <v>204023</v>
      </c>
      <c r="K61206" t="s">
        <v>222157</v>
      </c>
      <c r="L61206" t="s">
        <v>228704</v>
      </c>
      <c r="M61206" t="s">
        <v>14</v>
      </c>
      <c r="N61206" t="s">
        <v>228857</v>
      </c>
      <c r="O61206" t="s">
        <v>229149</v>
      </c>
      <c r="P61206" t="s">
        <v>229149</v>
      </c>
      <c r="Q61206" t="s">
        <v>120308</v>
      </c>
      <c r="R61206" t="s">
        <v>222142</v>
      </c>
      <c r="S61206" t="s">
        <v>233769</v>
      </c>
    </row>
    <row r="61207" spans="1:19" x14ac:dyDescent="0.35">
      <c r="A61207" s="1">
        <v>76151</v>
      </c>
      <c r="B61207" t="s">
        <v>36444</v>
      </c>
      <c r="C61207" t="s">
        <v>106456</v>
      </c>
      <c r="D61207" t="s">
        <v>5</v>
      </c>
      <c r="F61207" t="s">
        <v>123473</v>
      </c>
      <c r="G61207">
        <v>3.6000000000000001E-5</v>
      </c>
      <c r="H61207" t="s">
        <v>36444</v>
      </c>
      <c r="I61207" t="s">
        <v>160915</v>
      </c>
      <c r="J61207" s="2" t="s">
        <v>204024</v>
      </c>
      <c r="K61207" t="s">
        <v>222158</v>
      </c>
      <c r="L61207" t="s">
        <v>228706</v>
      </c>
      <c r="M61207" t="s">
        <v>8</v>
      </c>
      <c r="N61207" t="s">
        <v>228828</v>
      </c>
      <c r="O61207" t="s">
        <v>229113</v>
      </c>
      <c r="P61207" t="s">
        <v>230081</v>
      </c>
      <c r="R61207" t="s">
        <v>222142</v>
      </c>
      <c r="S61207" t="s">
        <v>233769</v>
      </c>
    </row>
    <row r="61208" spans="1:19" x14ac:dyDescent="0.35">
      <c r="A61208" s="1">
        <v>76152</v>
      </c>
      <c r="B61208" t="s">
        <v>36445</v>
      </c>
      <c r="C61208" t="s">
        <v>106457</v>
      </c>
      <c r="D61208" t="s">
        <v>5</v>
      </c>
      <c r="E61208" t="s">
        <v>119955</v>
      </c>
      <c r="F61208" t="s">
        <v>122960</v>
      </c>
      <c r="G61208">
        <v>3.1E-6</v>
      </c>
      <c r="H61208" t="s">
        <v>36445</v>
      </c>
      <c r="I61208" t="s">
        <v>160916</v>
      </c>
      <c r="J61208" s="2" t="s">
        <v>204025</v>
      </c>
      <c r="K61208" t="s">
        <v>222142</v>
      </c>
      <c r="L61208" t="s">
        <v>228704</v>
      </c>
      <c r="M61208" t="s">
        <v>8</v>
      </c>
      <c r="N61208" t="s">
        <v>228877</v>
      </c>
      <c r="O61208" t="s">
        <v>133826</v>
      </c>
      <c r="P61208" t="s">
        <v>230642</v>
      </c>
      <c r="Q61208" t="s">
        <v>122295</v>
      </c>
      <c r="R61208" t="s">
        <v>222142</v>
      </c>
      <c r="S61208" t="s">
        <v>233769</v>
      </c>
    </row>
    <row r="61209" spans="1:19" x14ac:dyDescent="0.35">
      <c r="A61209" s="1">
        <v>76153</v>
      </c>
      <c r="B61209" t="s">
        <v>36446</v>
      </c>
      <c r="C61209" t="s">
        <v>106458</v>
      </c>
      <c r="D61209" t="s">
        <v>4</v>
      </c>
      <c r="F61209" t="s">
        <v>120347</v>
      </c>
      <c r="G61209">
        <v>5.3979999999999998E-8</v>
      </c>
      <c r="H61209" t="s">
        <v>36446</v>
      </c>
      <c r="I61209" t="s">
        <v>160917</v>
      </c>
      <c r="J61209" s="2" t="s">
        <v>204026</v>
      </c>
      <c r="K61209" t="s">
        <v>222159</v>
      </c>
      <c r="L61209" t="s">
        <v>228704</v>
      </c>
      <c r="M61209" t="s">
        <v>228737</v>
      </c>
      <c r="N61209" t="s">
        <v>228829</v>
      </c>
      <c r="O61209" t="s">
        <v>229212</v>
      </c>
      <c r="P61209" t="s">
        <v>229212</v>
      </c>
      <c r="Q61209" t="s">
        <v>120082</v>
      </c>
      <c r="R61209" t="s">
        <v>222142</v>
      </c>
      <c r="S61209" t="s">
        <v>233769</v>
      </c>
    </row>
    <row r="61210" spans="1:19" x14ac:dyDescent="0.35">
      <c r="A61210" s="1">
        <v>76154</v>
      </c>
      <c r="B61210" t="s">
        <v>36447</v>
      </c>
      <c r="C61210" t="s">
        <v>106459</v>
      </c>
      <c r="D61210" t="s">
        <v>3</v>
      </c>
      <c r="F61210" t="s">
        <v>122597</v>
      </c>
      <c r="G61210">
        <v>4.2477641E-5</v>
      </c>
      <c r="H61210" t="s">
        <v>36447</v>
      </c>
      <c r="I61210" t="s">
        <v>160918</v>
      </c>
      <c r="J61210" s="2" t="s">
        <v>204027</v>
      </c>
      <c r="K61210" t="s">
        <v>222160</v>
      </c>
      <c r="L61210" t="s">
        <v>228706</v>
      </c>
      <c r="M61210" t="s">
        <v>8</v>
      </c>
      <c r="N61210" t="s">
        <v>228910</v>
      </c>
      <c r="O61210" t="s">
        <v>229253</v>
      </c>
      <c r="P61210" t="s">
        <v>230291</v>
      </c>
      <c r="Q61210" t="s">
        <v>233108</v>
      </c>
      <c r="R61210" t="s">
        <v>222142</v>
      </c>
      <c r="S61210" t="s">
        <v>233769</v>
      </c>
    </row>
    <row r="61211" spans="1:19" x14ac:dyDescent="0.35">
      <c r="A61211" s="1">
        <v>76155</v>
      </c>
      <c r="B61211" t="s">
        <v>36448</v>
      </c>
      <c r="C61211" t="s">
        <v>106460</v>
      </c>
      <c r="D61211" t="s">
        <v>5</v>
      </c>
      <c r="F61211" t="s">
        <v>121417</v>
      </c>
      <c r="G61211">
        <v>1.5E-5</v>
      </c>
      <c r="H61211" t="s">
        <v>36448</v>
      </c>
      <c r="I61211" t="s">
        <v>160919</v>
      </c>
      <c r="J61211" s="2" t="s">
        <v>204028</v>
      </c>
      <c r="K61211" t="s">
        <v>222142</v>
      </c>
      <c r="L61211" t="s">
        <v>228705</v>
      </c>
      <c r="M61211" t="s">
        <v>8</v>
      </c>
      <c r="N61211" t="s">
        <v>228853</v>
      </c>
      <c r="O61211" t="s">
        <v>229141</v>
      </c>
      <c r="P61211" t="s">
        <v>229141</v>
      </c>
      <c r="R61211" t="s">
        <v>222142</v>
      </c>
      <c r="S61211" t="s">
        <v>233769</v>
      </c>
    </row>
    <row r="61212" spans="1:19" x14ac:dyDescent="0.35">
      <c r="A61212" s="1">
        <v>76156</v>
      </c>
      <c r="B61212" t="s">
        <v>36449</v>
      </c>
      <c r="C61212" t="s">
        <v>106461</v>
      </c>
      <c r="D61212" t="s">
        <v>5</v>
      </c>
      <c r="F61212" t="s">
        <v>121988</v>
      </c>
      <c r="G61212">
        <v>2.755266E-6</v>
      </c>
      <c r="H61212" t="s">
        <v>36449</v>
      </c>
      <c r="I61212" t="s">
        <v>160920</v>
      </c>
      <c r="J61212" s="2" t="s">
        <v>204029</v>
      </c>
      <c r="K61212" t="s">
        <v>222142</v>
      </c>
      <c r="L61212" t="s">
        <v>228704</v>
      </c>
      <c r="M61212" t="s">
        <v>10</v>
      </c>
      <c r="N61212" t="s">
        <v>228874</v>
      </c>
      <c r="O61212" t="s">
        <v>229107</v>
      </c>
      <c r="P61212" t="s">
        <v>230112</v>
      </c>
      <c r="R61212" t="s">
        <v>222142</v>
      </c>
      <c r="S61212" t="s">
        <v>233769</v>
      </c>
    </row>
    <row r="61213" spans="1:19" x14ac:dyDescent="0.35">
      <c r="A61213" s="1">
        <v>76157</v>
      </c>
      <c r="B61213" t="s">
        <v>36450</v>
      </c>
      <c r="C61213" t="s">
        <v>106462</v>
      </c>
      <c r="D61213" t="s">
        <v>5</v>
      </c>
      <c r="F61213" t="s">
        <v>120190</v>
      </c>
      <c r="G61213">
        <v>6.3500000000000006E-7</v>
      </c>
      <c r="H61213" t="s">
        <v>36450</v>
      </c>
      <c r="I61213" t="s">
        <v>160921</v>
      </c>
      <c r="J61213" s="2" t="s">
        <v>204030</v>
      </c>
      <c r="K61213" t="s">
        <v>222142</v>
      </c>
      <c r="L61213" t="s">
        <v>228704</v>
      </c>
      <c r="M61213" t="s">
        <v>8</v>
      </c>
      <c r="N61213" t="s">
        <v>228862</v>
      </c>
      <c r="O61213" t="s">
        <v>229114</v>
      </c>
      <c r="P61213" t="s">
        <v>231111</v>
      </c>
      <c r="Q61213" t="s">
        <v>120059</v>
      </c>
      <c r="R61213" t="s">
        <v>222142</v>
      </c>
      <c r="S61213" t="s">
        <v>233769</v>
      </c>
    </row>
    <row r="61214" spans="1:19" x14ac:dyDescent="0.35">
      <c r="A61214" s="1">
        <v>76159</v>
      </c>
      <c r="B61214" t="s">
        <v>36451</v>
      </c>
      <c r="C61214" t="s">
        <v>106463</v>
      </c>
      <c r="D61214" t="s">
        <v>5</v>
      </c>
      <c r="F61214" t="s">
        <v>120032</v>
      </c>
      <c r="G61214">
        <v>9.9999999999999995E-8</v>
      </c>
      <c r="H61214" t="s">
        <v>36451</v>
      </c>
      <c r="I61214" t="s">
        <v>160922</v>
      </c>
      <c r="J61214" s="2" t="s">
        <v>204031</v>
      </c>
      <c r="K61214" t="s">
        <v>222161</v>
      </c>
      <c r="L61214" t="s">
        <v>228704</v>
      </c>
      <c r="M61214" t="s">
        <v>8</v>
      </c>
      <c r="N61214" t="s">
        <v>228828</v>
      </c>
      <c r="O61214" t="s">
        <v>229108</v>
      </c>
      <c r="P61214" t="s">
        <v>230108</v>
      </c>
      <c r="Q61214" t="s">
        <v>120083</v>
      </c>
      <c r="R61214" t="s">
        <v>222142</v>
      </c>
      <c r="S61214" t="s">
        <v>233769</v>
      </c>
    </row>
    <row r="61215" spans="1:19" x14ac:dyDescent="0.35">
      <c r="A61215" s="1">
        <v>76160</v>
      </c>
      <c r="B61215" t="s">
        <v>36452</v>
      </c>
      <c r="C61215" t="s">
        <v>106464</v>
      </c>
      <c r="D61215" t="s">
        <v>4</v>
      </c>
      <c r="F61215" t="s">
        <v>120268</v>
      </c>
      <c r="G61215">
        <v>3.4999999999999998E-7</v>
      </c>
      <c r="H61215" t="s">
        <v>36452</v>
      </c>
      <c r="I61215" t="s">
        <v>160923</v>
      </c>
      <c r="J61215" s="2" t="s">
        <v>204032</v>
      </c>
      <c r="K61215" t="s">
        <v>222142</v>
      </c>
      <c r="L61215" t="s">
        <v>228704</v>
      </c>
      <c r="M61215" t="s">
        <v>228755</v>
      </c>
      <c r="N61215" t="s">
        <v>228860</v>
      </c>
      <c r="O61215" t="s">
        <v>229153</v>
      </c>
      <c r="P61215" t="s">
        <v>230232</v>
      </c>
      <c r="R61215" t="s">
        <v>222142</v>
      </c>
      <c r="S61215" t="s">
        <v>233769</v>
      </c>
    </row>
    <row r="61216" spans="1:19" x14ac:dyDescent="0.35">
      <c r="A61216" s="1">
        <v>76161</v>
      </c>
      <c r="B61216" t="s">
        <v>36452</v>
      </c>
      <c r="C61216" t="s">
        <v>106465</v>
      </c>
      <c r="D61216" t="s">
        <v>4</v>
      </c>
      <c r="F61216" t="s">
        <v>119992</v>
      </c>
      <c r="G61216">
        <v>1.3E-6</v>
      </c>
      <c r="H61216" t="s">
        <v>36452</v>
      </c>
      <c r="I61216" t="s">
        <v>160923</v>
      </c>
      <c r="J61216" s="2" t="s">
        <v>204032</v>
      </c>
      <c r="K61216" t="s">
        <v>222142</v>
      </c>
      <c r="L61216" t="s">
        <v>228704</v>
      </c>
      <c r="M61216" t="s">
        <v>228755</v>
      </c>
      <c r="N61216" t="s">
        <v>228860</v>
      </c>
      <c r="O61216" t="s">
        <v>229153</v>
      </c>
      <c r="P61216" t="s">
        <v>230232</v>
      </c>
      <c r="R61216" t="s">
        <v>222142</v>
      </c>
      <c r="S61216" t="s">
        <v>233769</v>
      </c>
    </row>
    <row r="61217" spans="1:19" x14ac:dyDescent="0.35">
      <c r="A61217" s="1">
        <v>76162</v>
      </c>
      <c r="B61217" t="s">
        <v>36453</v>
      </c>
      <c r="C61217" t="s">
        <v>106466</v>
      </c>
      <c r="D61217" t="s">
        <v>5</v>
      </c>
      <c r="E61217" t="s">
        <v>119958</v>
      </c>
      <c r="F61217" t="s">
        <v>122034</v>
      </c>
      <c r="G61217">
        <v>2.6999999999999999E-5</v>
      </c>
      <c r="H61217" t="s">
        <v>36453</v>
      </c>
      <c r="I61217" t="s">
        <v>160924</v>
      </c>
      <c r="J61217" s="2" t="s">
        <v>204033</v>
      </c>
      <c r="K61217" t="s">
        <v>222162</v>
      </c>
      <c r="L61217" t="s">
        <v>228704</v>
      </c>
      <c r="M61217" t="s">
        <v>14</v>
      </c>
      <c r="N61217" t="s">
        <v>228858</v>
      </c>
      <c r="O61217" t="s">
        <v>229149</v>
      </c>
      <c r="P61217" t="s">
        <v>230925</v>
      </c>
      <c r="Q61217" t="s">
        <v>120377</v>
      </c>
      <c r="R61217" t="s">
        <v>222142</v>
      </c>
      <c r="S61217" t="s">
        <v>233769</v>
      </c>
    </row>
    <row r="61218" spans="1:19" x14ac:dyDescent="0.35">
      <c r="A61218" s="1">
        <v>76163</v>
      </c>
      <c r="B61218" t="s">
        <v>36453</v>
      </c>
      <c r="C61218" t="s">
        <v>106467</v>
      </c>
      <c r="D61218" t="s">
        <v>5</v>
      </c>
      <c r="E61218" t="s">
        <v>119956</v>
      </c>
      <c r="F61218" t="s">
        <v>122002</v>
      </c>
      <c r="G61218">
        <v>1.1E-5</v>
      </c>
      <c r="H61218" t="s">
        <v>36453</v>
      </c>
      <c r="I61218" t="s">
        <v>160924</v>
      </c>
      <c r="J61218" s="2" t="s">
        <v>204033</v>
      </c>
      <c r="K61218" t="s">
        <v>222162</v>
      </c>
      <c r="L61218" t="s">
        <v>228704</v>
      </c>
      <c r="M61218" t="s">
        <v>14</v>
      </c>
      <c r="N61218" t="s">
        <v>228858</v>
      </c>
      <c r="O61218" t="s">
        <v>229149</v>
      </c>
      <c r="P61218" t="s">
        <v>230925</v>
      </c>
      <c r="Q61218" t="s">
        <v>120377</v>
      </c>
      <c r="R61218" t="s">
        <v>222142</v>
      </c>
      <c r="S61218" t="s">
        <v>233769</v>
      </c>
    </row>
    <row r="61219" spans="1:19" x14ac:dyDescent="0.35">
      <c r="A61219" s="1">
        <v>76164</v>
      </c>
      <c r="B61219" t="s">
        <v>36453</v>
      </c>
      <c r="C61219" t="s">
        <v>106468</v>
      </c>
      <c r="D61219" t="s">
        <v>5</v>
      </c>
      <c r="E61219" t="s">
        <v>119955</v>
      </c>
      <c r="F61219" t="s">
        <v>120308</v>
      </c>
      <c r="G61219">
        <v>3.0000000000000001E-6</v>
      </c>
      <c r="H61219" t="s">
        <v>36453</v>
      </c>
      <c r="I61219" t="s">
        <v>160924</v>
      </c>
      <c r="J61219" s="2" t="s">
        <v>204033</v>
      </c>
      <c r="K61219" t="s">
        <v>222162</v>
      </c>
      <c r="L61219" t="s">
        <v>228704</v>
      </c>
      <c r="M61219" t="s">
        <v>14</v>
      </c>
      <c r="N61219" t="s">
        <v>228858</v>
      </c>
      <c r="O61219" t="s">
        <v>229149</v>
      </c>
      <c r="P61219" t="s">
        <v>230925</v>
      </c>
      <c r="Q61219" t="s">
        <v>120377</v>
      </c>
      <c r="R61219" t="s">
        <v>222142</v>
      </c>
      <c r="S61219" t="s">
        <v>233769</v>
      </c>
    </row>
    <row r="61220" spans="1:19" x14ac:dyDescent="0.35">
      <c r="A61220" s="1">
        <v>76165</v>
      </c>
      <c r="B61220" t="s">
        <v>36453</v>
      </c>
      <c r="C61220" t="s">
        <v>106469</v>
      </c>
      <c r="D61220" t="s">
        <v>5</v>
      </c>
      <c r="E61220" t="s">
        <v>119954</v>
      </c>
      <c r="F61220" t="s">
        <v>120940</v>
      </c>
      <c r="G61220">
        <v>9.0000000000000002E-6</v>
      </c>
      <c r="H61220" t="s">
        <v>36453</v>
      </c>
      <c r="I61220" t="s">
        <v>160924</v>
      </c>
      <c r="J61220" s="2" t="s">
        <v>204033</v>
      </c>
      <c r="K61220" t="s">
        <v>222162</v>
      </c>
      <c r="L61220" t="s">
        <v>228704</v>
      </c>
      <c r="M61220" t="s">
        <v>14</v>
      </c>
      <c r="N61220" t="s">
        <v>228858</v>
      </c>
      <c r="O61220" t="s">
        <v>229149</v>
      </c>
      <c r="P61220" t="s">
        <v>230925</v>
      </c>
      <c r="Q61220" t="s">
        <v>120377</v>
      </c>
      <c r="R61220" t="s">
        <v>222142</v>
      </c>
      <c r="S61220" t="s">
        <v>233769</v>
      </c>
    </row>
    <row r="61221" spans="1:19" x14ac:dyDescent="0.35">
      <c r="A61221" s="1">
        <v>76166</v>
      </c>
      <c r="B61221" t="s">
        <v>36454</v>
      </c>
      <c r="C61221" t="s">
        <v>106470</v>
      </c>
      <c r="D61221" t="s">
        <v>4</v>
      </c>
      <c r="F61221" t="s">
        <v>120475</v>
      </c>
      <c r="G61221">
        <v>9.9999999999999995E-7</v>
      </c>
      <c r="H61221" t="s">
        <v>36454</v>
      </c>
      <c r="I61221" t="s">
        <v>160925</v>
      </c>
      <c r="J61221" s="2" t="s">
        <v>204034</v>
      </c>
      <c r="K61221" t="s">
        <v>222163</v>
      </c>
      <c r="L61221" t="s">
        <v>228704</v>
      </c>
      <c r="M61221" t="s">
        <v>8</v>
      </c>
      <c r="N61221" t="s">
        <v>228828</v>
      </c>
      <c r="O61221" t="s">
        <v>229113</v>
      </c>
      <c r="P61221" t="s">
        <v>230081</v>
      </c>
      <c r="Q61221" t="s">
        <v>120475</v>
      </c>
      <c r="R61221" t="s">
        <v>222142</v>
      </c>
      <c r="S61221" t="s">
        <v>233769</v>
      </c>
    </row>
    <row r="61222" spans="1:19" x14ac:dyDescent="0.35">
      <c r="A61222" s="1">
        <v>76167</v>
      </c>
      <c r="B61222" t="s">
        <v>36454</v>
      </c>
      <c r="C61222" t="s">
        <v>106471</v>
      </c>
      <c r="D61222" t="s">
        <v>5</v>
      </c>
      <c r="F61222" t="s">
        <v>121466</v>
      </c>
      <c r="G61222">
        <v>9.9999999999999995E-7</v>
      </c>
      <c r="H61222" t="s">
        <v>36454</v>
      </c>
      <c r="I61222" t="s">
        <v>160925</v>
      </c>
      <c r="J61222" s="2" t="s">
        <v>204034</v>
      </c>
      <c r="K61222" t="s">
        <v>222163</v>
      </c>
      <c r="L61222" t="s">
        <v>228704</v>
      </c>
      <c r="M61222" t="s">
        <v>8</v>
      </c>
      <c r="N61222" t="s">
        <v>228828</v>
      </c>
      <c r="O61222" t="s">
        <v>229113</v>
      </c>
      <c r="P61222" t="s">
        <v>230081</v>
      </c>
      <c r="Q61222" t="s">
        <v>120475</v>
      </c>
      <c r="R61222" t="s">
        <v>222142</v>
      </c>
      <c r="S61222" t="s">
        <v>233769</v>
      </c>
    </row>
    <row r="61223" spans="1:19" x14ac:dyDescent="0.35">
      <c r="A61223" s="1">
        <v>76169</v>
      </c>
      <c r="B61223" t="s">
        <v>36455</v>
      </c>
      <c r="C61223" t="s">
        <v>106472</v>
      </c>
      <c r="D61223" t="s">
        <v>5</v>
      </c>
      <c r="F61223" t="s">
        <v>119986</v>
      </c>
      <c r="G61223">
        <v>2.2897720000000002E-6</v>
      </c>
      <c r="H61223" t="s">
        <v>36455</v>
      </c>
      <c r="I61223" t="s">
        <v>160926</v>
      </c>
      <c r="J61223" s="2" t="s">
        <v>204035</v>
      </c>
      <c r="K61223" t="s">
        <v>222142</v>
      </c>
      <c r="L61223" t="s">
        <v>228704</v>
      </c>
      <c r="M61223" t="s">
        <v>10</v>
      </c>
      <c r="N61223" t="s">
        <v>228827</v>
      </c>
      <c r="O61223" t="s">
        <v>229107</v>
      </c>
      <c r="P61223" t="s">
        <v>229107</v>
      </c>
      <c r="Q61223" t="s">
        <v>120077</v>
      </c>
      <c r="R61223" t="s">
        <v>222142</v>
      </c>
      <c r="S61223" t="s">
        <v>233769</v>
      </c>
    </row>
    <row r="61224" spans="1:19" x14ac:dyDescent="0.35">
      <c r="A61224" s="1">
        <v>76170</v>
      </c>
      <c r="B61224" t="s">
        <v>36456</v>
      </c>
      <c r="C61224" t="s">
        <v>106473</v>
      </c>
      <c r="D61224" t="s">
        <v>5</v>
      </c>
      <c r="F61224" t="s">
        <v>121697</v>
      </c>
      <c r="G61224">
        <v>1.420676E-6</v>
      </c>
      <c r="H61224" t="s">
        <v>36456</v>
      </c>
      <c r="I61224" t="s">
        <v>160927</v>
      </c>
      <c r="J61224" s="2" t="s">
        <v>204036</v>
      </c>
      <c r="K61224" t="s">
        <v>222164</v>
      </c>
      <c r="L61224" t="s">
        <v>228705</v>
      </c>
      <c r="R61224" t="s">
        <v>222142</v>
      </c>
      <c r="S61224" t="s">
        <v>233769</v>
      </c>
    </row>
    <row r="61225" spans="1:19" x14ac:dyDescent="0.35">
      <c r="A61225" s="1">
        <v>76171</v>
      </c>
      <c r="B61225" t="s">
        <v>36457</v>
      </c>
      <c r="C61225" t="s">
        <v>106474</v>
      </c>
      <c r="D61225" t="s">
        <v>5</v>
      </c>
      <c r="E61225" t="s">
        <v>119955</v>
      </c>
      <c r="F61225" t="s">
        <v>121435</v>
      </c>
      <c r="G61225">
        <v>1.0000000000000001E-5</v>
      </c>
      <c r="H61225" t="s">
        <v>36457</v>
      </c>
      <c r="I61225" t="s">
        <v>160928</v>
      </c>
      <c r="J61225" s="2" t="s">
        <v>204037</v>
      </c>
      <c r="K61225" t="s">
        <v>222165</v>
      </c>
      <c r="L61225" t="s">
        <v>228706</v>
      </c>
      <c r="M61225" t="s">
        <v>8</v>
      </c>
      <c r="N61225" t="s">
        <v>228892</v>
      </c>
      <c r="O61225" t="s">
        <v>229199</v>
      </c>
      <c r="P61225" t="s">
        <v>232235</v>
      </c>
      <c r="R61225" t="s">
        <v>222142</v>
      </c>
      <c r="S61225" t="s">
        <v>233769</v>
      </c>
    </row>
    <row r="61226" spans="1:19" x14ac:dyDescent="0.35">
      <c r="A61226" s="1">
        <v>76172</v>
      </c>
      <c r="B61226" t="s">
        <v>36458</v>
      </c>
      <c r="C61226" t="s">
        <v>106475</v>
      </c>
      <c r="D61226" t="s">
        <v>5</v>
      </c>
      <c r="F61226" t="s">
        <v>119991</v>
      </c>
      <c r="G61226">
        <v>2.0440499999999999E-6</v>
      </c>
      <c r="H61226" t="s">
        <v>36458</v>
      </c>
      <c r="I61226" t="s">
        <v>160929</v>
      </c>
      <c r="J61226" s="2" t="s">
        <v>204038</v>
      </c>
      <c r="K61226" t="s">
        <v>222166</v>
      </c>
      <c r="L61226" t="s">
        <v>228704</v>
      </c>
      <c r="M61226" t="s">
        <v>15</v>
      </c>
      <c r="N61226" t="s">
        <v>228849</v>
      </c>
      <c r="O61226" t="s">
        <v>229134</v>
      </c>
      <c r="P61226" t="s">
        <v>229134</v>
      </c>
      <c r="Q61226" t="s">
        <v>120679</v>
      </c>
      <c r="R61226" t="s">
        <v>222142</v>
      </c>
      <c r="S61226" t="s">
        <v>233769</v>
      </c>
    </row>
    <row r="61227" spans="1:19" x14ac:dyDescent="0.35">
      <c r="A61227" s="1">
        <v>76173</v>
      </c>
      <c r="B61227" t="s">
        <v>36459</v>
      </c>
      <c r="C61227" t="s">
        <v>106476</v>
      </c>
      <c r="D61227" t="s">
        <v>5</v>
      </c>
      <c r="E61227" t="s">
        <v>119955</v>
      </c>
      <c r="F61227" t="s">
        <v>120969</v>
      </c>
      <c r="G61227">
        <v>5.0000000000000004E-6</v>
      </c>
      <c r="H61227" t="s">
        <v>36459</v>
      </c>
      <c r="I61227" t="s">
        <v>160930</v>
      </c>
      <c r="J61227" s="2" t="s">
        <v>204039</v>
      </c>
      <c r="K61227" t="s">
        <v>222167</v>
      </c>
      <c r="L61227" t="s">
        <v>228704</v>
      </c>
      <c r="M61227" t="s">
        <v>228738</v>
      </c>
      <c r="N61227" t="s">
        <v>228880</v>
      </c>
      <c r="O61227" t="s">
        <v>229184</v>
      </c>
      <c r="P61227" t="s">
        <v>229184</v>
      </c>
      <c r="Q61227" t="s">
        <v>121232</v>
      </c>
      <c r="R61227" t="s">
        <v>222142</v>
      </c>
      <c r="S61227" t="s">
        <v>233769</v>
      </c>
    </row>
    <row r="61228" spans="1:19" x14ac:dyDescent="0.35">
      <c r="A61228" s="1">
        <v>76174</v>
      </c>
      <c r="B61228" t="s">
        <v>36459</v>
      </c>
      <c r="C61228" t="s">
        <v>106477</v>
      </c>
      <c r="D61228" t="s">
        <v>4</v>
      </c>
      <c r="F61228" t="s">
        <v>120849</v>
      </c>
      <c r="G61228">
        <v>6.4000000000000001E-7</v>
      </c>
      <c r="H61228" t="s">
        <v>36459</v>
      </c>
      <c r="I61228" t="s">
        <v>160930</v>
      </c>
      <c r="J61228" s="2" t="s">
        <v>204039</v>
      </c>
      <c r="K61228" t="s">
        <v>222167</v>
      </c>
      <c r="L61228" t="s">
        <v>228704</v>
      </c>
      <c r="M61228" t="s">
        <v>228738</v>
      </c>
      <c r="N61228" t="s">
        <v>228880</v>
      </c>
      <c r="O61228" t="s">
        <v>229184</v>
      </c>
      <c r="P61228" t="s">
        <v>229184</v>
      </c>
      <c r="Q61228" t="s">
        <v>121232</v>
      </c>
      <c r="R61228" t="s">
        <v>222142</v>
      </c>
      <c r="S61228" t="s">
        <v>233769</v>
      </c>
    </row>
    <row r="61229" spans="1:19" x14ac:dyDescent="0.35">
      <c r="A61229" s="1">
        <v>76175</v>
      </c>
      <c r="B61229" t="s">
        <v>36460</v>
      </c>
      <c r="C61229" t="s">
        <v>106478</v>
      </c>
      <c r="D61229" t="s">
        <v>5</v>
      </c>
      <c r="F61229" t="s">
        <v>120125</v>
      </c>
      <c r="G61229">
        <v>1.1199999999999999E-5</v>
      </c>
      <c r="H61229" t="s">
        <v>36460</v>
      </c>
      <c r="I61229" t="s">
        <v>160931</v>
      </c>
      <c r="J61229" s="2" t="s">
        <v>204040</v>
      </c>
      <c r="K61229" t="s">
        <v>222154</v>
      </c>
      <c r="L61229" t="s">
        <v>228704</v>
      </c>
      <c r="M61229" t="s">
        <v>15</v>
      </c>
      <c r="N61229" t="s">
        <v>228849</v>
      </c>
      <c r="O61229" t="s">
        <v>229134</v>
      </c>
      <c r="P61229" t="s">
        <v>229134</v>
      </c>
      <c r="R61229" t="s">
        <v>222142</v>
      </c>
      <c r="S61229" t="s">
        <v>233769</v>
      </c>
    </row>
    <row r="61230" spans="1:19" x14ac:dyDescent="0.35">
      <c r="A61230" s="1">
        <v>76176</v>
      </c>
      <c r="B61230" t="s">
        <v>36461</v>
      </c>
      <c r="C61230" t="s">
        <v>106479</v>
      </c>
      <c r="D61230" t="s">
        <v>4</v>
      </c>
      <c r="F61230" t="s">
        <v>120129</v>
      </c>
      <c r="G61230">
        <v>9.1176200000000001E-7</v>
      </c>
      <c r="H61230" t="s">
        <v>36461</v>
      </c>
      <c r="I61230" t="s">
        <v>160932</v>
      </c>
      <c r="J61230" s="2" t="s">
        <v>204041</v>
      </c>
      <c r="K61230" t="s">
        <v>222168</v>
      </c>
      <c r="L61230" t="s">
        <v>228704</v>
      </c>
      <c r="M61230" t="s">
        <v>228710</v>
      </c>
      <c r="N61230" t="s">
        <v>228897</v>
      </c>
      <c r="O61230" t="s">
        <v>229245</v>
      </c>
      <c r="P61230" t="s">
        <v>230174</v>
      </c>
      <c r="Q61230" t="s">
        <v>120644</v>
      </c>
      <c r="R61230" t="s">
        <v>222142</v>
      </c>
      <c r="S61230" t="s">
        <v>233769</v>
      </c>
    </row>
    <row r="61231" spans="1:19" x14ac:dyDescent="0.35">
      <c r="A61231" s="1">
        <v>76178</v>
      </c>
      <c r="B61231" t="s">
        <v>36462</v>
      </c>
      <c r="C61231" t="s">
        <v>106480</v>
      </c>
      <c r="D61231" t="s">
        <v>4</v>
      </c>
      <c r="F61231" t="s">
        <v>120438</v>
      </c>
      <c r="G61231">
        <v>1.41699E-7</v>
      </c>
      <c r="H61231" t="s">
        <v>36462</v>
      </c>
      <c r="I61231" t="s">
        <v>160933</v>
      </c>
      <c r="J61231" s="2" t="s">
        <v>204042</v>
      </c>
      <c r="K61231" t="s">
        <v>222169</v>
      </c>
      <c r="L61231" t="s">
        <v>228704</v>
      </c>
      <c r="M61231" t="s">
        <v>15</v>
      </c>
      <c r="N61231" t="s">
        <v>228849</v>
      </c>
      <c r="O61231" t="s">
        <v>229134</v>
      </c>
      <c r="P61231" t="s">
        <v>229134</v>
      </c>
      <c r="Q61231" t="s">
        <v>120008</v>
      </c>
      <c r="R61231" t="s">
        <v>222142</v>
      </c>
      <c r="S61231" t="s">
        <v>233769</v>
      </c>
    </row>
    <row r="61232" spans="1:19" x14ac:dyDescent="0.35">
      <c r="A61232" s="1">
        <v>76179</v>
      </c>
      <c r="B61232" t="s">
        <v>36463</v>
      </c>
      <c r="C61232" t="s">
        <v>106481</v>
      </c>
      <c r="D61232" t="s">
        <v>4</v>
      </c>
      <c r="F61232" t="s">
        <v>120197</v>
      </c>
      <c r="G61232">
        <v>8.0000000000000007E-7</v>
      </c>
      <c r="H61232" t="s">
        <v>36463</v>
      </c>
      <c r="I61232" t="s">
        <v>160934</v>
      </c>
      <c r="J61232" s="2" t="s">
        <v>204043</v>
      </c>
      <c r="K61232" t="s">
        <v>222152</v>
      </c>
      <c r="L61232" t="s">
        <v>228704</v>
      </c>
      <c r="M61232" t="s">
        <v>8</v>
      </c>
      <c r="N61232" t="s">
        <v>228828</v>
      </c>
      <c r="O61232" t="s">
        <v>229108</v>
      </c>
      <c r="P61232" t="s">
        <v>229108</v>
      </c>
      <c r="Q61232" t="s">
        <v>120610</v>
      </c>
      <c r="R61232" t="s">
        <v>222142</v>
      </c>
      <c r="S61232" t="s">
        <v>233769</v>
      </c>
    </row>
    <row r="61233" spans="1:19" x14ac:dyDescent="0.35">
      <c r="A61233" s="1">
        <v>76180</v>
      </c>
      <c r="B61233" t="s">
        <v>36464</v>
      </c>
      <c r="C61233" t="s">
        <v>106482</v>
      </c>
      <c r="D61233" t="s">
        <v>5</v>
      </c>
      <c r="F61233" t="s">
        <v>121085</v>
      </c>
      <c r="G61233">
        <v>2.73E-5</v>
      </c>
      <c r="H61233" t="s">
        <v>36464</v>
      </c>
      <c r="I61233" t="s">
        <v>160935</v>
      </c>
      <c r="J61233" s="2" t="s">
        <v>204044</v>
      </c>
      <c r="K61233" t="s">
        <v>222170</v>
      </c>
      <c r="L61233" t="s">
        <v>228704</v>
      </c>
      <c r="Q61233" t="s">
        <v>120666</v>
      </c>
      <c r="R61233" t="s">
        <v>222142</v>
      </c>
      <c r="S61233" t="s">
        <v>233769</v>
      </c>
    </row>
    <row r="61234" spans="1:19" x14ac:dyDescent="0.35">
      <c r="A61234" s="1">
        <v>76181</v>
      </c>
      <c r="B61234" t="s">
        <v>36465</v>
      </c>
      <c r="C61234" t="s">
        <v>106483</v>
      </c>
      <c r="D61234" t="s">
        <v>5</v>
      </c>
      <c r="E61234" t="s">
        <v>119954</v>
      </c>
      <c r="F61234" t="s">
        <v>121322</v>
      </c>
      <c r="G61234">
        <v>7.7999999999999999E-6</v>
      </c>
      <c r="H61234" t="s">
        <v>36465</v>
      </c>
      <c r="I61234" t="s">
        <v>160936</v>
      </c>
      <c r="J61234" s="2" t="s">
        <v>204045</v>
      </c>
      <c r="K61234" t="s">
        <v>222171</v>
      </c>
      <c r="L61234" t="s">
        <v>228707</v>
      </c>
      <c r="M61234" t="s">
        <v>8</v>
      </c>
      <c r="N61234" t="s">
        <v>228828</v>
      </c>
      <c r="O61234" t="s">
        <v>229113</v>
      </c>
      <c r="P61234" t="s">
        <v>230094</v>
      </c>
      <c r="Q61234" t="s">
        <v>120682</v>
      </c>
      <c r="R61234" t="s">
        <v>222142</v>
      </c>
      <c r="S61234" t="s">
        <v>233769</v>
      </c>
    </row>
    <row r="61235" spans="1:19" x14ac:dyDescent="0.35">
      <c r="A61235" s="1">
        <v>76182</v>
      </c>
      <c r="B61235" t="s">
        <v>36465</v>
      </c>
      <c r="C61235" t="s">
        <v>106484</v>
      </c>
      <c r="D61235" t="s">
        <v>5</v>
      </c>
      <c r="E61235" t="s">
        <v>119955</v>
      </c>
      <c r="F61235" t="s">
        <v>124411</v>
      </c>
      <c r="G61235">
        <v>1.5E-6</v>
      </c>
      <c r="H61235" t="s">
        <v>36465</v>
      </c>
      <c r="I61235" t="s">
        <v>160936</v>
      </c>
      <c r="J61235" s="2" t="s">
        <v>204045</v>
      </c>
      <c r="K61235" t="s">
        <v>222171</v>
      </c>
      <c r="L61235" t="s">
        <v>228707</v>
      </c>
      <c r="M61235" t="s">
        <v>8</v>
      </c>
      <c r="N61235" t="s">
        <v>228828</v>
      </c>
      <c r="O61235" t="s">
        <v>229113</v>
      </c>
      <c r="P61235" t="s">
        <v>230094</v>
      </c>
      <c r="Q61235" t="s">
        <v>120682</v>
      </c>
      <c r="R61235" t="s">
        <v>222142</v>
      </c>
      <c r="S61235" t="s">
        <v>233769</v>
      </c>
    </row>
    <row r="61236" spans="1:19" x14ac:dyDescent="0.35">
      <c r="A61236" s="1">
        <v>76183</v>
      </c>
      <c r="B61236" t="s">
        <v>36465</v>
      </c>
      <c r="C61236" t="s">
        <v>106485</v>
      </c>
      <c r="D61236" t="s">
        <v>5</v>
      </c>
      <c r="E61236" t="s">
        <v>119956</v>
      </c>
      <c r="F61236" t="s">
        <v>121193</v>
      </c>
      <c r="G61236">
        <v>1.2E-5</v>
      </c>
      <c r="H61236" t="s">
        <v>36465</v>
      </c>
      <c r="I61236" t="s">
        <v>160936</v>
      </c>
      <c r="J61236" s="2" t="s">
        <v>204045</v>
      </c>
      <c r="K61236" t="s">
        <v>222171</v>
      </c>
      <c r="L61236" t="s">
        <v>228707</v>
      </c>
      <c r="M61236" t="s">
        <v>8</v>
      </c>
      <c r="N61236" t="s">
        <v>228828</v>
      </c>
      <c r="O61236" t="s">
        <v>229113</v>
      </c>
      <c r="P61236" t="s">
        <v>230094</v>
      </c>
      <c r="Q61236" t="s">
        <v>120682</v>
      </c>
      <c r="R61236" t="s">
        <v>222142</v>
      </c>
      <c r="S61236" t="s">
        <v>233769</v>
      </c>
    </row>
    <row r="61237" spans="1:19" x14ac:dyDescent="0.35">
      <c r="A61237" s="1">
        <v>76184</v>
      </c>
      <c r="B61237" t="s">
        <v>36465</v>
      </c>
      <c r="C61237" t="s">
        <v>106486</v>
      </c>
      <c r="D61237" t="s">
        <v>5</v>
      </c>
      <c r="E61237" t="s">
        <v>119958</v>
      </c>
      <c r="F61237" t="s">
        <v>121233</v>
      </c>
      <c r="G61237">
        <v>3.4999999999999997E-5</v>
      </c>
      <c r="H61237" t="s">
        <v>36465</v>
      </c>
      <c r="I61237" t="s">
        <v>160936</v>
      </c>
      <c r="J61237" s="2" t="s">
        <v>204045</v>
      </c>
      <c r="K61237" t="s">
        <v>222171</v>
      </c>
      <c r="L61237" t="s">
        <v>228707</v>
      </c>
      <c r="M61237" t="s">
        <v>8</v>
      </c>
      <c r="N61237" t="s">
        <v>228828</v>
      </c>
      <c r="O61237" t="s">
        <v>229113</v>
      </c>
      <c r="P61237" t="s">
        <v>230094</v>
      </c>
      <c r="Q61237" t="s">
        <v>120682</v>
      </c>
      <c r="R61237" t="s">
        <v>222142</v>
      </c>
      <c r="S61237" t="s">
        <v>233769</v>
      </c>
    </row>
    <row r="61238" spans="1:19" x14ac:dyDescent="0.35">
      <c r="A61238" s="1">
        <v>76186</v>
      </c>
      <c r="B61238" t="s">
        <v>36466</v>
      </c>
      <c r="C61238" t="s">
        <v>106487</v>
      </c>
      <c r="D61238" t="s">
        <v>4</v>
      </c>
      <c r="F61238" t="s">
        <v>119985</v>
      </c>
      <c r="G61238">
        <v>1.9E-6</v>
      </c>
      <c r="H61238" t="s">
        <v>36466</v>
      </c>
      <c r="I61238" t="s">
        <v>160937</v>
      </c>
      <c r="J61238" s="2" t="s">
        <v>204046</v>
      </c>
      <c r="K61238" t="s">
        <v>222172</v>
      </c>
      <c r="L61238" t="s">
        <v>228704</v>
      </c>
      <c r="M61238" t="s">
        <v>14</v>
      </c>
      <c r="N61238" t="s">
        <v>228857</v>
      </c>
      <c r="O61238" t="s">
        <v>229149</v>
      </c>
      <c r="P61238" t="s">
        <v>229149</v>
      </c>
      <c r="R61238" t="s">
        <v>222142</v>
      </c>
      <c r="S61238" t="s">
        <v>233769</v>
      </c>
    </row>
    <row r="61239" spans="1:19" x14ac:dyDescent="0.35">
      <c r="A61239" s="1">
        <v>76187</v>
      </c>
      <c r="B61239" t="s">
        <v>36466</v>
      </c>
      <c r="C61239" t="s">
        <v>106488</v>
      </c>
      <c r="D61239" t="s">
        <v>5</v>
      </c>
      <c r="E61239" t="s">
        <v>119955</v>
      </c>
      <c r="F61239" t="s">
        <v>120834</v>
      </c>
      <c r="G61239">
        <v>3.0000000000000001E-6</v>
      </c>
      <c r="H61239" t="s">
        <v>36466</v>
      </c>
      <c r="I61239" t="s">
        <v>160937</v>
      </c>
      <c r="J61239" s="2" t="s">
        <v>204046</v>
      </c>
      <c r="K61239" t="s">
        <v>222172</v>
      </c>
      <c r="L61239" t="s">
        <v>228704</v>
      </c>
      <c r="M61239" t="s">
        <v>14</v>
      </c>
      <c r="N61239" t="s">
        <v>228857</v>
      </c>
      <c r="O61239" t="s">
        <v>229149</v>
      </c>
      <c r="P61239" t="s">
        <v>229149</v>
      </c>
      <c r="R61239" t="s">
        <v>222142</v>
      </c>
      <c r="S61239" t="s">
        <v>233769</v>
      </c>
    </row>
    <row r="61240" spans="1:19" x14ac:dyDescent="0.35">
      <c r="A61240" s="1">
        <v>76188</v>
      </c>
      <c r="B61240" t="s">
        <v>36467</v>
      </c>
      <c r="C61240" t="s">
        <v>106489</v>
      </c>
      <c r="D61240" t="s">
        <v>5</v>
      </c>
      <c r="E61240" t="s">
        <v>119954</v>
      </c>
      <c r="F61240" t="s">
        <v>121048</v>
      </c>
      <c r="G61240">
        <v>4.2999999999999986E-6</v>
      </c>
      <c r="H61240" t="s">
        <v>36467</v>
      </c>
      <c r="I61240" t="s">
        <v>160938</v>
      </c>
      <c r="J61240" s="2" t="s">
        <v>204047</v>
      </c>
      <c r="K61240" t="s">
        <v>222173</v>
      </c>
      <c r="L61240" t="s">
        <v>228704</v>
      </c>
      <c r="M61240" t="s">
        <v>8</v>
      </c>
      <c r="N61240" t="s">
        <v>228832</v>
      </c>
      <c r="O61240" t="s">
        <v>229111</v>
      </c>
      <c r="P61240" t="s">
        <v>230079</v>
      </c>
      <c r="Q61240" t="s">
        <v>119973</v>
      </c>
      <c r="R61240" t="s">
        <v>222142</v>
      </c>
      <c r="S61240" t="s">
        <v>233769</v>
      </c>
    </row>
    <row r="61241" spans="1:19" x14ac:dyDescent="0.35">
      <c r="A61241" s="1">
        <v>76189</v>
      </c>
      <c r="B61241" t="s">
        <v>36468</v>
      </c>
      <c r="C61241" t="s">
        <v>106490</v>
      </c>
      <c r="D61241" t="s">
        <v>4</v>
      </c>
      <c r="F61241" t="s">
        <v>120141</v>
      </c>
      <c r="G61241">
        <v>1.2499999999999999E-8</v>
      </c>
      <c r="H61241" t="s">
        <v>36468</v>
      </c>
      <c r="I61241" t="s">
        <v>160939</v>
      </c>
      <c r="K61241" t="s">
        <v>222174</v>
      </c>
      <c r="L61241" t="s">
        <v>228704</v>
      </c>
      <c r="R61241" t="s">
        <v>222142</v>
      </c>
      <c r="S61241" t="s">
        <v>233769</v>
      </c>
    </row>
    <row r="61242" spans="1:19" x14ac:dyDescent="0.35">
      <c r="A61242" s="1">
        <v>76190</v>
      </c>
      <c r="B61242" t="s">
        <v>36469</v>
      </c>
      <c r="C61242" t="s">
        <v>106491</v>
      </c>
      <c r="D61242" t="s">
        <v>5</v>
      </c>
      <c r="E61242" t="s">
        <v>119955</v>
      </c>
      <c r="F61242" t="s">
        <v>121545</v>
      </c>
      <c r="G61242">
        <v>7.7918569999999998E-6</v>
      </c>
      <c r="H61242" t="s">
        <v>36469</v>
      </c>
      <c r="I61242" t="s">
        <v>160940</v>
      </c>
      <c r="J61242" s="2" t="s">
        <v>204048</v>
      </c>
      <c r="K61242" t="s">
        <v>222142</v>
      </c>
      <c r="L61242" t="s">
        <v>228704</v>
      </c>
      <c r="M61242" t="s">
        <v>228721</v>
      </c>
      <c r="N61242" t="s">
        <v>228829</v>
      </c>
      <c r="O61242" t="s">
        <v>229139</v>
      </c>
      <c r="P61242" t="s">
        <v>229139</v>
      </c>
      <c r="Q61242" t="s">
        <v>120060</v>
      </c>
      <c r="R61242" t="s">
        <v>222142</v>
      </c>
      <c r="S61242" t="s">
        <v>233769</v>
      </c>
    </row>
    <row r="61243" spans="1:19" x14ac:dyDescent="0.35">
      <c r="A61243" s="1">
        <v>76191</v>
      </c>
      <c r="B61243" t="s">
        <v>36469</v>
      </c>
      <c r="C61243" t="s">
        <v>106492</v>
      </c>
      <c r="D61243" t="s">
        <v>4</v>
      </c>
      <c r="F61243" t="s">
        <v>120060</v>
      </c>
      <c r="G61243">
        <v>4.3228240000000002E-6</v>
      </c>
      <c r="H61243" t="s">
        <v>36469</v>
      </c>
      <c r="I61243" t="s">
        <v>160940</v>
      </c>
      <c r="J61243" s="2" t="s">
        <v>204048</v>
      </c>
      <c r="K61243" t="s">
        <v>222142</v>
      </c>
      <c r="L61243" t="s">
        <v>228704</v>
      </c>
      <c r="M61243" t="s">
        <v>228721</v>
      </c>
      <c r="N61243" t="s">
        <v>228829</v>
      </c>
      <c r="O61243" t="s">
        <v>229139</v>
      </c>
      <c r="P61243" t="s">
        <v>229139</v>
      </c>
      <c r="Q61243" t="s">
        <v>120060</v>
      </c>
      <c r="R61243" t="s">
        <v>222142</v>
      </c>
      <c r="S61243" t="s">
        <v>233769</v>
      </c>
    </row>
    <row r="61244" spans="1:19" x14ac:dyDescent="0.35">
      <c r="A61244" s="1">
        <v>76192</v>
      </c>
      <c r="B61244" t="s">
        <v>36470</v>
      </c>
      <c r="C61244" t="s">
        <v>106493</v>
      </c>
      <c r="D61244" t="s">
        <v>4</v>
      </c>
      <c r="F61244" t="s">
        <v>120513</v>
      </c>
      <c r="G61244">
        <v>4.2300000000000002E-7</v>
      </c>
      <c r="H61244" t="s">
        <v>36470</v>
      </c>
      <c r="I61244" t="s">
        <v>160941</v>
      </c>
      <c r="J61244" s="2" t="s">
        <v>204049</v>
      </c>
      <c r="K61244" t="s">
        <v>222175</v>
      </c>
      <c r="L61244" t="s">
        <v>228704</v>
      </c>
      <c r="M61244" t="s">
        <v>228762</v>
      </c>
      <c r="N61244" t="s">
        <v>228953</v>
      </c>
      <c r="O61244" t="s">
        <v>229372</v>
      </c>
      <c r="P61244" t="s">
        <v>229372</v>
      </c>
      <c r="Q61244" t="s">
        <v>120008</v>
      </c>
      <c r="R61244" t="s">
        <v>222142</v>
      </c>
      <c r="S61244" t="s">
        <v>233769</v>
      </c>
    </row>
    <row r="61245" spans="1:19" x14ac:dyDescent="0.35">
      <c r="A61245" s="1">
        <v>76193</v>
      </c>
      <c r="B61245" t="s">
        <v>36470</v>
      </c>
      <c r="C61245" t="s">
        <v>106494</v>
      </c>
      <c r="D61245" t="s">
        <v>4</v>
      </c>
      <c r="F61245" t="s">
        <v>121258</v>
      </c>
      <c r="G61245">
        <v>1.54E-7</v>
      </c>
      <c r="H61245" t="s">
        <v>36470</v>
      </c>
      <c r="I61245" t="s">
        <v>160941</v>
      </c>
      <c r="J61245" s="2" t="s">
        <v>204049</v>
      </c>
      <c r="K61245" t="s">
        <v>222175</v>
      </c>
      <c r="L61245" t="s">
        <v>228704</v>
      </c>
      <c r="M61245" t="s">
        <v>228762</v>
      </c>
      <c r="N61245" t="s">
        <v>228953</v>
      </c>
      <c r="O61245" t="s">
        <v>229372</v>
      </c>
      <c r="P61245" t="s">
        <v>229372</v>
      </c>
      <c r="Q61245" t="s">
        <v>120008</v>
      </c>
      <c r="R61245" t="s">
        <v>222142</v>
      </c>
      <c r="S61245" t="s">
        <v>233769</v>
      </c>
    </row>
    <row r="61246" spans="1:19" x14ac:dyDescent="0.35">
      <c r="A61246" s="1">
        <v>76195</v>
      </c>
      <c r="B61246" t="s">
        <v>36471</v>
      </c>
      <c r="C61246" t="s">
        <v>106495</v>
      </c>
      <c r="D61246" t="s">
        <v>5</v>
      </c>
      <c r="E61246" t="s">
        <v>119956</v>
      </c>
      <c r="F61246" t="s">
        <v>122870</v>
      </c>
      <c r="G61246">
        <v>5.0000000000000002E-5</v>
      </c>
      <c r="H61246" t="s">
        <v>36471</v>
      </c>
      <c r="I61246" t="s">
        <v>160942</v>
      </c>
      <c r="J61246" s="2" t="s">
        <v>204050</v>
      </c>
      <c r="K61246" t="s">
        <v>222176</v>
      </c>
      <c r="L61246" t="s">
        <v>228706</v>
      </c>
      <c r="M61246" t="s">
        <v>8</v>
      </c>
      <c r="N61246" t="s">
        <v>228828</v>
      </c>
      <c r="O61246" t="s">
        <v>229108</v>
      </c>
      <c r="P61246" t="s">
        <v>230190</v>
      </c>
      <c r="Q61246" t="s">
        <v>233145</v>
      </c>
      <c r="R61246" t="s">
        <v>222142</v>
      </c>
      <c r="S61246" t="s">
        <v>233769</v>
      </c>
    </row>
    <row r="61247" spans="1:19" x14ac:dyDescent="0.35">
      <c r="A61247" s="1">
        <v>76196</v>
      </c>
      <c r="B61247" t="s">
        <v>36471</v>
      </c>
      <c r="C61247" t="s">
        <v>106496</v>
      </c>
      <c r="D61247" t="s">
        <v>5</v>
      </c>
      <c r="F61247" t="s">
        <v>121411</v>
      </c>
      <c r="G61247">
        <v>1.9999999999999999E-6</v>
      </c>
      <c r="H61247" t="s">
        <v>36471</v>
      </c>
      <c r="I61247" t="s">
        <v>160942</v>
      </c>
      <c r="J61247" s="2" t="s">
        <v>204050</v>
      </c>
      <c r="K61247" t="s">
        <v>222176</v>
      </c>
      <c r="L61247" t="s">
        <v>228706</v>
      </c>
      <c r="M61247" t="s">
        <v>8</v>
      </c>
      <c r="N61247" t="s">
        <v>228828</v>
      </c>
      <c r="O61247" t="s">
        <v>229108</v>
      </c>
      <c r="P61247" t="s">
        <v>230190</v>
      </c>
      <c r="Q61247" t="s">
        <v>233145</v>
      </c>
      <c r="R61247" t="s">
        <v>222142</v>
      </c>
      <c r="S61247" t="s">
        <v>233769</v>
      </c>
    </row>
    <row r="61248" spans="1:19" x14ac:dyDescent="0.35">
      <c r="A61248" s="1">
        <v>76197</v>
      </c>
      <c r="B61248" t="s">
        <v>36471</v>
      </c>
      <c r="C61248" t="s">
        <v>106497</v>
      </c>
      <c r="D61248" t="s">
        <v>5</v>
      </c>
      <c r="E61248" t="s">
        <v>119958</v>
      </c>
      <c r="F61248" t="s">
        <v>119973</v>
      </c>
      <c r="G61248">
        <v>2.0000000000000002E-5</v>
      </c>
      <c r="H61248" t="s">
        <v>36471</v>
      </c>
      <c r="I61248" t="s">
        <v>160942</v>
      </c>
      <c r="J61248" s="2" t="s">
        <v>204050</v>
      </c>
      <c r="K61248" t="s">
        <v>222176</v>
      </c>
      <c r="L61248" t="s">
        <v>228706</v>
      </c>
      <c r="M61248" t="s">
        <v>8</v>
      </c>
      <c r="N61248" t="s">
        <v>228828</v>
      </c>
      <c r="O61248" t="s">
        <v>229108</v>
      </c>
      <c r="P61248" t="s">
        <v>230190</v>
      </c>
      <c r="Q61248" t="s">
        <v>233145</v>
      </c>
      <c r="R61248" t="s">
        <v>222142</v>
      </c>
      <c r="S61248" t="s">
        <v>233769</v>
      </c>
    </row>
    <row r="61249" spans="1:19" x14ac:dyDescent="0.35">
      <c r="A61249" s="1">
        <v>76198</v>
      </c>
      <c r="B61249" t="s">
        <v>36472</v>
      </c>
      <c r="C61249" t="s">
        <v>106498</v>
      </c>
      <c r="D61249" t="s">
        <v>4</v>
      </c>
      <c r="F61249" t="s">
        <v>120477</v>
      </c>
      <c r="G61249">
        <v>4.7381300000000001E-7</v>
      </c>
      <c r="H61249" t="s">
        <v>36472</v>
      </c>
      <c r="I61249" t="s">
        <v>160943</v>
      </c>
      <c r="J61249" s="2" t="s">
        <v>204051</v>
      </c>
      <c r="K61249" t="s">
        <v>222177</v>
      </c>
      <c r="L61249" t="s">
        <v>228704</v>
      </c>
      <c r="M61249" t="s">
        <v>13</v>
      </c>
      <c r="N61249" t="s">
        <v>228826</v>
      </c>
      <c r="O61249" t="s">
        <v>229146</v>
      </c>
      <c r="P61249" t="s">
        <v>229146</v>
      </c>
      <c r="Q61249" t="s">
        <v>121124</v>
      </c>
      <c r="R61249" t="s">
        <v>222142</v>
      </c>
      <c r="S61249" t="s">
        <v>233769</v>
      </c>
    </row>
    <row r="61250" spans="1:19" x14ac:dyDescent="0.35">
      <c r="A61250" s="1">
        <v>76199</v>
      </c>
      <c r="B61250" t="s">
        <v>36473</v>
      </c>
      <c r="C61250" t="s">
        <v>106499</v>
      </c>
      <c r="D61250" t="s">
        <v>4</v>
      </c>
      <c r="F61250" t="s">
        <v>121251</v>
      </c>
      <c r="G61250">
        <v>3E-9</v>
      </c>
      <c r="H61250" t="s">
        <v>36473</v>
      </c>
      <c r="I61250" t="s">
        <v>160944</v>
      </c>
      <c r="J61250" s="2" t="s">
        <v>204052</v>
      </c>
      <c r="K61250" t="s">
        <v>222178</v>
      </c>
      <c r="L61250" t="s">
        <v>228704</v>
      </c>
      <c r="M61250" t="s">
        <v>228714</v>
      </c>
      <c r="N61250" t="s">
        <v>228838</v>
      </c>
      <c r="O61250" t="s">
        <v>229120</v>
      </c>
      <c r="P61250" t="s">
        <v>229120</v>
      </c>
      <c r="Q61250" t="s">
        <v>121106</v>
      </c>
      <c r="R61250" t="s">
        <v>222142</v>
      </c>
      <c r="S61250" t="s">
        <v>233769</v>
      </c>
    </row>
    <row r="61251" spans="1:19" x14ac:dyDescent="0.35">
      <c r="A61251" s="1">
        <v>76203</v>
      </c>
      <c r="B61251" t="s">
        <v>36474</v>
      </c>
      <c r="C61251" t="s">
        <v>106500</v>
      </c>
      <c r="D61251" t="s">
        <v>5</v>
      </c>
      <c r="F61251" t="s">
        <v>122767</v>
      </c>
      <c r="G61251">
        <v>4.668E-6</v>
      </c>
      <c r="H61251" t="s">
        <v>36474</v>
      </c>
      <c r="I61251" t="s">
        <v>160945</v>
      </c>
      <c r="K61251" t="s">
        <v>222179</v>
      </c>
      <c r="L61251" t="s">
        <v>228704</v>
      </c>
      <c r="M61251" t="s">
        <v>8</v>
      </c>
      <c r="N61251" t="s">
        <v>228990</v>
      </c>
      <c r="O61251" t="s">
        <v>229552</v>
      </c>
      <c r="P61251" t="s">
        <v>229552</v>
      </c>
      <c r="Q61251" t="s">
        <v>120056</v>
      </c>
      <c r="R61251" t="s">
        <v>222142</v>
      </c>
      <c r="S61251" t="s">
        <v>233769</v>
      </c>
    </row>
    <row r="61252" spans="1:19" x14ac:dyDescent="0.35">
      <c r="A61252" s="1">
        <v>76204</v>
      </c>
      <c r="B61252" t="s">
        <v>36475</v>
      </c>
      <c r="C61252" t="s">
        <v>106501</v>
      </c>
      <c r="D61252" t="s">
        <v>4</v>
      </c>
      <c r="F61252" t="s">
        <v>122826</v>
      </c>
      <c r="G61252">
        <v>2.4999999999999999E-7</v>
      </c>
      <c r="H61252" t="s">
        <v>36475</v>
      </c>
      <c r="I61252" t="s">
        <v>160946</v>
      </c>
      <c r="J61252" s="2" t="s">
        <v>204053</v>
      </c>
      <c r="K61252" t="s">
        <v>222180</v>
      </c>
      <c r="L61252" t="s">
        <v>228704</v>
      </c>
      <c r="Q61252" t="s">
        <v>120060</v>
      </c>
      <c r="R61252" t="s">
        <v>222142</v>
      </c>
      <c r="S61252" t="s">
        <v>233769</v>
      </c>
    </row>
    <row r="61253" spans="1:19" x14ac:dyDescent="0.35">
      <c r="A61253" s="1">
        <v>76205</v>
      </c>
      <c r="B61253" t="s">
        <v>36476</v>
      </c>
      <c r="C61253" t="s">
        <v>106502</v>
      </c>
      <c r="D61253" t="s">
        <v>5</v>
      </c>
      <c r="E61253" t="s">
        <v>119956</v>
      </c>
      <c r="F61253" t="s">
        <v>121516</v>
      </c>
      <c r="G61253">
        <v>6.4999999999999996E-6</v>
      </c>
      <c r="H61253" t="s">
        <v>36476</v>
      </c>
      <c r="I61253" t="s">
        <v>160947</v>
      </c>
      <c r="J61253" s="2" t="s">
        <v>204054</v>
      </c>
      <c r="K61253" t="s">
        <v>222181</v>
      </c>
      <c r="L61253" t="s">
        <v>228704</v>
      </c>
      <c r="M61253" t="s">
        <v>8</v>
      </c>
      <c r="N61253" t="s">
        <v>228911</v>
      </c>
      <c r="O61253" t="s">
        <v>229254</v>
      </c>
      <c r="P61253" t="s">
        <v>229254</v>
      </c>
      <c r="Q61253" t="s">
        <v>120031</v>
      </c>
      <c r="R61253" t="s">
        <v>222142</v>
      </c>
      <c r="S61253" t="s">
        <v>233769</v>
      </c>
    </row>
    <row r="61254" spans="1:19" x14ac:dyDescent="0.35">
      <c r="A61254" s="1">
        <v>76206</v>
      </c>
      <c r="B61254" t="s">
        <v>36476</v>
      </c>
      <c r="C61254" t="s">
        <v>106503</v>
      </c>
      <c r="D61254" t="s">
        <v>5</v>
      </c>
      <c r="E61254" t="s">
        <v>119954</v>
      </c>
      <c r="F61254" t="s">
        <v>121030</v>
      </c>
      <c r="G61254">
        <v>7.25E-6</v>
      </c>
      <c r="H61254" t="s">
        <v>36476</v>
      </c>
      <c r="I61254" t="s">
        <v>160947</v>
      </c>
      <c r="J61254" s="2" t="s">
        <v>204054</v>
      </c>
      <c r="K61254" t="s">
        <v>222181</v>
      </c>
      <c r="L61254" t="s">
        <v>228704</v>
      </c>
      <c r="M61254" t="s">
        <v>8</v>
      </c>
      <c r="N61254" t="s">
        <v>228911</v>
      </c>
      <c r="O61254" t="s">
        <v>229254</v>
      </c>
      <c r="P61254" t="s">
        <v>229254</v>
      </c>
      <c r="Q61254" t="s">
        <v>120031</v>
      </c>
      <c r="R61254" t="s">
        <v>222142</v>
      </c>
      <c r="S61254" t="s">
        <v>233769</v>
      </c>
    </row>
    <row r="61255" spans="1:19" x14ac:dyDescent="0.35">
      <c r="A61255" s="1">
        <v>76207</v>
      </c>
      <c r="B61255" t="s">
        <v>36476</v>
      </c>
      <c r="C61255" t="s">
        <v>106504</v>
      </c>
      <c r="D61255" t="s">
        <v>5</v>
      </c>
      <c r="E61255" t="s">
        <v>119955</v>
      </c>
      <c r="F61255" t="s">
        <v>120692</v>
      </c>
      <c r="G61255">
        <v>1.5999999999999999E-6</v>
      </c>
      <c r="H61255" t="s">
        <v>36476</v>
      </c>
      <c r="I61255" t="s">
        <v>160947</v>
      </c>
      <c r="J61255" s="2" t="s">
        <v>204054</v>
      </c>
      <c r="K61255" t="s">
        <v>222181</v>
      </c>
      <c r="L61255" t="s">
        <v>228704</v>
      </c>
      <c r="M61255" t="s">
        <v>8</v>
      </c>
      <c r="N61255" t="s">
        <v>228911</v>
      </c>
      <c r="O61255" t="s">
        <v>229254</v>
      </c>
      <c r="P61255" t="s">
        <v>229254</v>
      </c>
      <c r="Q61255" t="s">
        <v>120031</v>
      </c>
      <c r="R61255" t="s">
        <v>222142</v>
      </c>
      <c r="S61255" t="s">
        <v>233769</v>
      </c>
    </row>
    <row r="61256" spans="1:19" x14ac:dyDescent="0.35">
      <c r="A61256" s="1">
        <v>76208</v>
      </c>
      <c r="B61256" t="s">
        <v>36477</v>
      </c>
      <c r="C61256" t="s">
        <v>106505</v>
      </c>
      <c r="D61256" t="s">
        <v>4</v>
      </c>
      <c r="F61256" t="s">
        <v>121944</v>
      </c>
      <c r="G61256">
        <v>1.61E-7</v>
      </c>
      <c r="H61256" t="s">
        <v>36477</v>
      </c>
      <c r="I61256" t="s">
        <v>160948</v>
      </c>
      <c r="J61256" s="2" t="s">
        <v>204055</v>
      </c>
      <c r="K61256" t="s">
        <v>222142</v>
      </c>
      <c r="L61256" t="s">
        <v>228704</v>
      </c>
      <c r="M61256" t="s">
        <v>11</v>
      </c>
      <c r="N61256" t="s">
        <v>228826</v>
      </c>
      <c r="O61256" t="s">
        <v>229364</v>
      </c>
      <c r="P61256" t="s">
        <v>229364</v>
      </c>
      <c r="Q61256" t="s">
        <v>120008</v>
      </c>
      <c r="R61256" t="s">
        <v>222142</v>
      </c>
      <c r="S61256" t="s">
        <v>233769</v>
      </c>
    </row>
    <row r="61257" spans="1:19" x14ac:dyDescent="0.35">
      <c r="A61257" s="1">
        <v>76209</v>
      </c>
      <c r="B61257" t="s">
        <v>36478</v>
      </c>
      <c r="C61257" t="s">
        <v>106506</v>
      </c>
      <c r="D61257" t="s">
        <v>4</v>
      </c>
      <c r="F61257" t="s">
        <v>121029</v>
      </c>
      <c r="G61257">
        <v>2.5731999999999998E-7</v>
      </c>
      <c r="H61257" t="s">
        <v>36478</v>
      </c>
      <c r="I61257" t="s">
        <v>160949</v>
      </c>
      <c r="J61257" s="2" t="s">
        <v>204056</v>
      </c>
      <c r="K61257" t="s">
        <v>222182</v>
      </c>
      <c r="L61257" t="s">
        <v>228704</v>
      </c>
      <c r="M61257" t="s">
        <v>228716</v>
      </c>
      <c r="N61257" t="s">
        <v>228843</v>
      </c>
      <c r="O61257" t="s">
        <v>229128</v>
      </c>
      <c r="P61257" t="s">
        <v>229128</v>
      </c>
      <c r="Q61257" t="s">
        <v>121104</v>
      </c>
      <c r="R61257" t="s">
        <v>222142</v>
      </c>
      <c r="S61257" t="s">
        <v>233769</v>
      </c>
    </row>
    <row r="61258" spans="1:19" x14ac:dyDescent="0.35">
      <c r="A61258" s="1">
        <v>76211</v>
      </c>
      <c r="B61258" t="s">
        <v>36479</v>
      </c>
      <c r="C61258" t="s">
        <v>106507</v>
      </c>
      <c r="D61258" t="s">
        <v>5</v>
      </c>
      <c r="E61258" t="s">
        <v>119954</v>
      </c>
      <c r="F61258" t="s">
        <v>121486</v>
      </c>
      <c r="G61258">
        <v>1.5E-5</v>
      </c>
      <c r="H61258" t="s">
        <v>36479</v>
      </c>
      <c r="I61258" t="s">
        <v>160950</v>
      </c>
      <c r="J61258" s="2" t="s">
        <v>204057</v>
      </c>
      <c r="K61258" t="s">
        <v>222183</v>
      </c>
      <c r="L61258" t="s">
        <v>228706</v>
      </c>
      <c r="M61258" t="s">
        <v>8</v>
      </c>
      <c r="N61258" t="s">
        <v>228828</v>
      </c>
      <c r="O61258" t="s">
        <v>229113</v>
      </c>
      <c r="P61258" t="s">
        <v>230081</v>
      </c>
      <c r="Q61258" t="s">
        <v>120308</v>
      </c>
      <c r="R61258" t="s">
        <v>222142</v>
      </c>
      <c r="S61258" t="s">
        <v>233769</v>
      </c>
    </row>
    <row r="61259" spans="1:19" x14ac:dyDescent="0.35">
      <c r="A61259" s="1">
        <v>76212</v>
      </c>
      <c r="B61259" t="s">
        <v>36479</v>
      </c>
      <c r="C61259" t="s">
        <v>106508</v>
      </c>
      <c r="D61259" t="s">
        <v>5</v>
      </c>
      <c r="E61259" t="s">
        <v>119956</v>
      </c>
      <c r="F61259" t="s">
        <v>120639</v>
      </c>
      <c r="G61259">
        <v>2.0000000000000002E-5</v>
      </c>
      <c r="H61259" t="s">
        <v>36479</v>
      </c>
      <c r="I61259" t="s">
        <v>160950</v>
      </c>
      <c r="J61259" s="2" t="s">
        <v>204057</v>
      </c>
      <c r="K61259" t="s">
        <v>222183</v>
      </c>
      <c r="L61259" t="s">
        <v>228706</v>
      </c>
      <c r="M61259" t="s">
        <v>8</v>
      </c>
      <c r="N61259" t="s">
        <v>228828</v>
      </c>
      <c r="O61259" t="s">
        <v>229113</v>
      </c>
      <c r="P61259" t="s">
        <v>230081</v>
      </c>
      <c r="Q61259" t="s">
        <v>120308</v>
      </c>
      <c r="R61259" t="s">
        <v>222142</v>
      </c>
      <c r="S61259" t="s">
        <v>233769</v>
      </c>
    </row>
    <row r="61260" spans="1:19" x14ac:dyDescent="0.35">
      <c r="A61260" s="1">
        <v>76213</v>
      </c>
      <c r="B61260" t="s">
        <v>36480</v>
      </c>
      <c r="C61260" t="s">
        <v>106509</v>
      </c>
      <c r="D61260" t="s">
        <v>3</v>
      </c>
      <c r="F61260" t="s">
        <v>121692</v>
      </c>
      <c r="G61260">
        <v>1.25E-4</v>
      </c>
      <c r="H61260" t="s">
        <v>36480</v>
      </c>
      <c r="I61260" t="s">
        <v>160951</v>
      </c>
      <c r="J61260" s="2" t="s">
        <v>204058</v>
      </c>
      <c r="K61260" t="s">
        <v>222184</v>
      </c>
      <c r="L61260" t="s">
        <v>228704</v>
      </c>
      <c r="M61260" t="s">
        <v>8</v>
      </c>
      <c r="N61260" t="s">
        <v>228832</v>
      </c>
      <c r="O61260" t="s">
        <v>229111</v>
      </c>
      <c r="P61260" t="s">
        <v>230079</v>
      </c>
      <c r="Q61260" t="s">
        <v>233281</v>
      </c>
      <c r="R61260" t="s">
        <v>222142</v>
      </c>
      <c r="S61260" t="s">
        <v>233769</v>
      </c>
    </row>
    <row r="61261" spans="1:19" x14ac:dyDescent="0.35">
      <c r="A61261" s="1">
        <v>76214</v>
      </c>
      <c r="B61261" t="s">
        <v>36481</v>
      </c>
      <c r="C61261" t="s">
        <v>106510</v>
      </c>
      <c r="D61261" t="s">
        <v>5</v>
      </c>
      <c r="F61261" t="s">
        <v>122089</v>
      </c>
      <c r="G61261">
        <v>1.5999999999999999E-5</v>
      </c>
      <c r="H61261" t="s">
        <v>36481</v>
      </c>
      <c r="I61261" t="s">
        <v>160952</v>
      </c>
      <c r="J61261" s="2" t="s">
        <v>204059</v>
      </c>
      <c r="K61261" t="s">
        <v>222185</v>
      </c>
      <c r="L61261" t="s">
        <v>228704</v>
      </c>
      <c r="M61261" t="s">
        <v>8</v>
      </c>
      <c r="N61261" t="s">
        <v>228832</v>
      </c>
      <c r="O61261" t="s">
        <v>229111</v>
      </c>
      <c r="P61261" t="s">
        <v>230079</v>
      </c>
      <c r="Q61261" t="s">
        <v>120308</v>
      </c>
      <c r="R61261" t="s">
        <v>222142</v>
      </c>
      <c r="S61261" t="s">
        <v>233769</v>
      </c>
    </row>
    <row r="61262" spans="1:19" x14ac:dyDescent="0.35">
      <c r="A61262" s="1">
        <v>76215</v>
      </c>
      <c r="B61262" t="s">
        <v>36482</v>
      </c>
      <c r="C61262" t="s">
        <v>106511</v>
      </c>
      <c r="D61262" t="s">
        <v>3</v>
      </c>
      <c r="F61262" t="s">
        <v>121315</v>
      </c>
      <c r="G61262">
        <v>3.4999999999999998E-7</v>
      </c>
      <c r="H61262" t="s">
        <v>36482</v>
      </c>
      <c r="I61262" t="s">
        <v>160953</v>
      </c>
      <c r="J61262" s="2" t="s">
        <v>204060</v>
      </c>
      <c r="K61262" t="s">
        <v>222186</v>
      </c>
      <c r="L61262" t="s">
        <v>228704</v>
      </c>
      <c r="M61262" t="s">
        <v>228748</v>
      </c>
      <c r="N61262" t="s">
        <v>228918</v>
      </c>
      <c r="O61262" t="s">
        <v>229275</v>
      </c>
      <c r="P61262" t="s">
        <v>229275</v>
      </c>
      <c r="Q61262" t="s">
        <v>121315</v>
      </c>
      <c r="R61262" t="s">
        <v>222142</v>
      </c>
      <c r="S61262" t="s">
        <v>233769</v>
      </c>
    </row>
    <row r="61263" spans="1:19" x14ac:dyDescent="0.35">
      <c r="A61263" s="1">
        <v>76216</v>
      </c>
      <c r="B61263" t="s">
        <v>36483</v>
      </c>
      <c r="C61263" t="s">
        <v>106512</v>
      </c>
      <c r="D61263" t="s">
        <v>4</v>
      </c>
      <c r="F61263" t="s">
        <v>120327</v>
      </c>
      <c r="G61263">
        <v>9.9999999999999995E-7</v>
      </c>
      <c r="H61263" t="s">
        <v>36483</v>
      </c>
      <c r="I61263" t="s">
        <v>160954</v>
      </c>
      <c r="J61263" s="2" t="s">
        <v>204061</v>
      </c>
      <c r="K61263" t="s">
        <v>222187</v>
      </c>
      <c r="L61263" t="s">
        <v>228704</v>
      </c>
      <c r="M61263" t="s">
        <v>10</v>
      </c>
      <c r="N61263" t="s">
        <v>228827</v>
      </c>
      <c r="O61263" t="s">
        <v>229107</v>
      </c>
      <c r="P61263" t="s">
        <v>229107</v>
      </c>
      <c r="Q61263" t="s">
        <v>120288</v>
      </c>
      <c r="R61263" t="s">
        <v>222142</v>
      </c>
      <c r="S61263" t="s">
        <v>233769</v>
      </c>
    </row>
    <row r="61264" spans="1:19" x14ac:dyDescent="0.35">
      <c r="A61264" s="1">
        <v>76218</v>
      </c>
      <c r="B61264" t="s">
        <v>36484</v>
      </c>
      <c r="C61264" t="s">
        <v>106513</v>
      </c>
      <c r="D61264" t="s">
        <v>5</v>
      </c>
      <c r="E61264" t="s">
        <v>119955</v>
      </c>
      <c r="F61264" t="s">
        <v>120193</v>
      </c>
      <c r="G61264">
        <v>7.2000000000000014E-6</v>
      </c>
      <c r="H61264" t="s">
        <v>36484</v>
      </c>
      <c r="I61264" t="s">
        <v>160955</v>
      </c>
      <c r="J61264" s="2" t="s">
        <v>204062</v>
      </c>
      <c r="K61264" t="s">
        <v>222142</v>
      </c>
      <c r="L61264" t="s">
        <v>228704</v>
      </c>
      <c r="M61264" t="s">
        <v>228714</v>
      </c>
      <c r="N61264" t="s">
        <v>228838</v>
      </c>
      <c r="O61264" t="s">
        <v>229120</v>
      </c>
      <c r="P61264" t="s">
        <v>229120</v>
      </c>
      <c r="Q61264" t="s">
        <v>233108</v>
      </c>
      <c r="R61264" t="s">
        <v>222142</v>
      </c>
      <c r="S61264" t="s">
        <v>233769</v>
      </c>
    </row>
    <row r="61265" spans="1:19" x14ac:dyDescent="0.35">
      <c r="A61265" s="1">
        <v>76219</v>
      </c>
      <c r="B61265" t="s">
        <v>36485</v>
      </c>
      <c r="C61265" t="s">
        <v>106514</v>
      </c>
      <c r="D61265" t="s">
        <v>4</v>
      </c>
      <c r="F61265" t="s">
        <v>121237</v>
      </c>
      <c r="G61265">
        <v>7.6700000000000003E-7</v>
      </c>
      <c r="H61265" t="s">
        <v>36485</v>
      </c>
      <c r="I61265" t="s">
        <v>160956</v>
      </c>
      <c r="J61265" s="2" t="s">
        <v>204063</v>
      </c>
      <c r="K61265" t="s">
        <v>222188</v>
      </c>
      <c r="L61265" t="s">
        <v>228704</v>
      </c>
      <c r="M61265" t="s">
        <v>8</v>
      </c>
      <c r="N61265" t="s">
        <v>228828</v>
      </c>
      <c r="O61265" t="s">
        <v>229108</v>
      </c>
      <c r="P61265" t="s">
        <v>230108</v>
      </c>
      <c r="Q61265" t="s">
        <v>120840</v>
      </c>
      <c r="R61265" t="s">
        <v>222142</v>
      </c>
      <c r="S61265" t="s">
        <v>233769</v>
      </c>
    </row>
    <row r="61266" spans="1:19" x14ac:dyDescent="0.35">
      <c r="A61266" s="1">
        <v>76220</v>
      </c>
      <c r="B61266" t="s">
        <v>36486</v>
      </c>
      <c r="C61266" t="s">
        <v>106515</v>
      </c>
      <c r="D61266" t="s">
        <v>5</v>
      </c>
      <c r="F61266" t="s">
        <v>121247</v>
      </c>
      <c r="G61266">
        <v>2.7E-6</v>
      </c>
      <c r="H61266" t="s">
        <v>36486</v>
      </c>
      <c r="I61266" t="s">
        <v>160957</v>
      </c>
      <c r="J61266" s="2" t="s">
        <v>204064</v>
      </c>
      <c r="K61266" t="s">
        <v>222189</v>
      </c>
      <c r="L61266" t="s">
        <v>228704</v>
      </c>
      <c r="M61266" t="s">
        <v>8</v>
      </c>
      <c r="N61266" t="s">
        <v>228828</v>
      </c>
      <c r="O61266" t="s">
        <v>229108</v>
      </c>
      <c r="P61266" t="s">
        <v>229437</v>
      </c>
      <c r="Q61266" t="s">
        <v>120216</v>
      </c>
      <c r="R61266" t="s">
        <v>222142</v>
      </c>
      <c r="S61266" t="s">
        <v>233769</v>
      </c>
    </row>
    <row r="61267" spans="1:19" x14ac:dyDescent="0.35">
      <c r="A61267" s="1">
        <v>76225</v>
      </c>
      <c r="B61267" t="s">
        <v>36487</v>
      </c>
      <c r="C61267" t="s">
        <v>106516</v>
      </c>
      <c r="D61267" t="s">
        <v>5</v>
      </c>
      <c r="E61267" t="s">
        <v>119954</v>
      </c>
      <c r="F61267" t="s">
        <v>123570</v>
      </c>
      <c r="G61267">
        <v>1.5608659E-5</v>
      </c>
      <c r="H61267" t="s">
        <v>36487</v>
      </c>
      <c r="I61267" t="s">
        <v>160958</v>
      </c>
      <c r="J61267" s="2" t="s">
        <v>204065</v>
      </c>
      <c r="K61267" t="s">
        <v>222190</v>
      </c>
      <c r="L61267" t="s">
        <v>228704</v>
      </c>
      <c r="M61267" t="s">
        <v>15</v>
      </c>
      <c r="N61267" t="s">
        <v>228996</v>
      </c>
      <c r="O61267" t="s">
        <v>229252</v>
      </c>
      <c r="P61267" t="s">
        <v>232760</v>
      </c>
      <c r="Q61267" t="s">
        <v>120377</v>
      </c>
      <c r="R61267" t="s">
        <v>222142</v>
      </c>
      <c r="S61267" t="s">
        <v>233769</v>
      </c>
    </row>
    <row r="61268" spans="1:19" x14ac:dyDescent="0.35">
      <c r="A61268" s="1">
        <v>76229</v>
      </c>
      <c r="B61268" t="s">
        <v>36488</v>
      </c>
      <c r="C61268" t="s">
        <v>106517</v>
      </c>
      <c r="D61268" t="s">
        <v>5</v>
      </c>
      <c r="E61268" t="s">
        <v>119954</v>
      </c>
      <c r="F61268" t="s">
        <v>122315</v>
      </c>
      <c r="G61268">
        <v>1.2E-5</v>
      </c>
      <c r="H61268" t="s">
        <v>36488</v>
      </c>
      <c r="I61268" t="s">
        <v>160959</v>
      </c>
      <c r="J61268" s="2" t="s">
        <v>204066</v>
      </c>
      <c r="K61268" t="s">
        <v>222191</v>
      </c>
      <c r="L61268" t="s">
        <v>228706</v>
      </c>
      <c r="M61268" t="s">
        <v>9</v>
      </c>
      <c r="N61268" t="s">
        <v>228844</v>
      </c>
      <c r="O61268" t="s">
        <v>229189</v>
      </c>
      <c r="P61268" t="s">
        <v>229189</v>
      </c>
      <c r="Q61268" t="s">
        <v>121705</v>
      </c>
      <c r="R61268" t="s">
        <v>222142</v>
      </c>
      <c r="S61268" t="s">
        <v>233769</v>
      </c>
    </row>
    <row r="61269" spans="1:19" x14ac:dyDescent="0.35">
      <c r="A61269" s="1">
        <v>76230</v>
      </c>
      <c r="B61269" t="s">
        <v>36488</v>
      </c>
      <c r="C61269" t="s">
        <v>106518</v>
      </c>
      <c r="D61269" t="s">
        <v>5</v>
      </c>
      <c r="E61269" t="s">
        <v>119958</v>
      </c>
      <c r="F61269" t="s">
        <v>122427</v>
      </c>
      <c r="G61269">
        <v>4.0000000000000003E-5</v>
      </c>
      <c r="H61269" t="s">
        <v>36488</v>
      </c>
      <c r="I61269" t="s">
        <v>160959</v>
      </c>
      <c r="J61269" s="2" t="s">
        <v>204066</v>
      </c>
      <c r="K61269" t="s">
        <v>222191</v>
      </c>
      <c r="L61269" t="s">
        <v>228706</v>
      </c>
      <c r="M61269" t="s">
        <v>9</v>
      </c>
      <c r="N61269" t="s">
        <v>228844</v>
      </c>
      <c r="O61269" t="s">
        <v>229189</v>
      </c>
      <c r="P61269" t="s">
        <v>229189</v>
      </c>
      <c r="Q61269" t="s">
        <v>121705</v>
      </c>
      <c r="R61269" t="s">
        <v>222142</v>
      </c>
      <c r="S61269" t="s">
        <v>233769</v>
      </c>
    </row>
    <row r="61270" spans="1:19" x14ac:dyDescent="0.35">
      <c r="A61270" s="1">
        <v>76231</v>
      </c>
      <c r="B61270" t="s">
        <v>36488</v>
      </c>
      <c r="C61270" t="s">
        <v>106519</v>
      </c>
      <c r="D61270" t="s">
        <v>5</v>
      </c>
      <c r="E61270" t="s">
        <v>119956</v>
      </c>
      <c r="F61270" t="s">
        <v>121023</v>
      </c>
      <c r="G61270">
        <v>2.5000000000000001E-5</v>
      </c>
      <c r="H61270" t="s">
        <v>36488</v>
      </c>
      <c r="I61270" t="s">
        <v>160959</v>
      </c>
      <c r="J61270" s="2" t="s">
        <v>204066</v>
      </c>
      <c r="K61270" t="s">
        <v>222191</v>
      </c>
      <c r="L61270" t="s">
        <v>228706</v>
      </c>
      <c r="M61270" t="s">
        <v>9</v>
      </c>
      <c r="N61270" t="s">
        <v>228844</v>
      </c>
      <c r="O61270" t="s">
        <v>229189</v>
      </c>
      <c r="P61270" t="s">
        <v>229189</v>
      </c>
      <c r="Q61270" t="s">
        <v>121705</v>
      </c>
      <c r="R61270" t="s">
        <v>222142</v>
      </c>
      <c r="S61270" t="s">
        <v>233769</v>
      </c>
    </row>
    <row r="61271" spans="1:19" x14ac:dyDescent="0.35">
      <c r="A61271" s="1">
        <v>76233</v>
      </c>
      <c r="B61271" t="s">
        <v>36488</v>
      </c>
      <c r="C61271" t="s">
        <v>106520</v>
      </c>
      <c r="D61271" t="s">
        <v>5</v>
      </c>
      <c r="E61271" t="s">
        <v>119957</v>
      </c>
      <c r="F61271" t="s">
        <v>121355</v>
      </c>
      <c r="G61271">
        <v>4.0000000000000003E-5</v>
      </c>
      <c r="H61271" t="s">
        <v>36488</v>
      </c>
      <c r="I61271" t="s">
        <v>160959</v>
      </c>
      <c r="J61271" s="2" t="s">
        <v>204066</v>
      </c>
      <c r="K61271" t="s">
        <v>222191</v>
      </c>
      <c r="L61271" t="s">
        <v>228706</v>
      </c>
      <c r="M61271" t="s">
        <v>9</v>
      </c>
      <c r="N61271" t="s">
        <v>228844</v>
      </c>
      <c r="O61271" t="s">
        <v>229189</v>
      </c>
      <c r="P61271" t="s">
        <v>229189</v>
      </c>
      <c r="Q61271" t="s">
        <v>121705</v>
      </c>
      <c r="R61271" t="s">
        <v>222142</v>
      </c>
      <c r="S61271" t="s">
        <v>233769</v>
      </c>
    </row>
    <row r="61272" spans="1:19" x14ac:dyDescent="0.35">
      <c r="A61272" s="1">
        <v>76234</v>
      </c>
      <c r="B61272" t="s">
        <v>36488</v>
      </c>
      <c r="C61272" t="s">
        <v>106521</v>
      </c>
      <c r="D61272" t="s">
        <v>5</v>
      </c>
      <c r="E61272" t="s">
        <v>119955</v>
      </c>
      <c r="F61272" t="s">
        <v>120078</v>
      </c>
      <c r="G61272">
        <v>3.0000000000000001E-6</v>
      </c>
      <c r="H61272" t="s">
        <v>36488</v>
      </c>
      <c r="I61272" t="s">
        <v>160959</v>
      </c>
      <c r="J61272" s="2" t="s">
        <v>204066</v>
      </c>
      <c r="K61272" t="s">
        <v>222191</v>
      </c>
      <c r="L61272" t="s">
        <v>228706</v>
      </c>
      <c r="M61272" t="s">
        <v>9</v>
      </c>
      <c r="N61272" t="s">
        <v>228844</v>
      </c>
      <c r="O61272" t="s">
        <v>229189</v>
      </c>
      <c r="P61272" t="s">
        <v>229189</v>
      </c>
      <c r="Q61272" t="s">
        <v>121705</v>
      </c>
      <c r="R61272" t="s">
        <v>222142</v>
      </c>
      <c r="S61272" t="s">
        <v>233769</v>
      </c>
    </row>
    <row r="61273" spans="1:19" x14ac:dyDescent="0.35">
      <c r="A61273" s="1">
        <v>76235</v>
      </c>
      <c r="B61273" t="s">
        <v>36489</v>
      </c>
      <c r="C61273" t="s">
        <v>106522</v>
      </c>
      <c r="D61273" t="s">
        <v>5</v>
      </c>
      <c r="E61273" t="s">
        <v>119955</v>
      </c>
      <c r="F61273" t="s">
        <v>120428</v>
      </c>
      <c r="G61273">
        <v>3.9999999999999998E-6</v>
      </c>
      <c r="H61273" t="s">
        <v>36489</v>
      </c>
      <c r="I61273" t="s">
        <v>160960</v>
      </c>
      <c r="J61273" s="2" t="s">
        <v>204067</v>
      </c>
      <c r="K61273" t="s">
        <v>222192</v>
      </c>
      <c r="L61273" t="s">
        <v>228704</v>
      </c>
      <c r="M61273" t="s">
        <v>8</v>
      </c>
      <c r="N61273" t="s">
        <v>228832</v>
      </c>
      <c r="O61273" t="s">
        <v>229111</v>
      </c>
      <c r="P61273" t="s">
        <v>230079</v>
      </c>
      <c r="Q61273" t="s">
        <v>120239</v>
      </c>
      <c r="R61273" t="s">
        <v>222142</v>
      </c>
      <c r="S61273" t="s">
        <v>233769</v>
      </c>
    </row>
    <row r="61274" spans="1:19" x14ac:dyDescent="0.35">
      <c r="A61274" s="1">
        <v>76236</v>
      </c>
      <c r="B61274" t="s">
        <v>36489</v>
      </c>
      <c r="C61274" t="s">
        <v>106523</v>
      </c>
      <c r="D61274" t="s">
        <v>5</v>
      </c>
      <c r="E61274" t="s">
        <v>119954</v>
      </c>
      <c r="F61274" t="s">
        <v>121001</v>
      </c>
      <c r="G61274">
        <v>1.5E-5</v>
      </c>
      <c r="H61274" t="s">
        <v>36489</v>
      </c>
      <c r="I61274" t="s">
        <v>160960</v>
      </c>
      <c r="J61274" s="2" t="s">
        <v>204067</v>
      </c>
      <c r="K61274" t="s">
        <v>222192</v>
      </c>
      <c r="L61274" t="s">
        <v>228704</v>
      </c>
      <c r="M61274" t="s">
        <v>8</v>
      </c>
      <c r="N61274" t="s">
        <v>228832</v>
      </c>
      <c r="O61274" t="s">
        <v>229111</v>
      </c>
      <c r="P61274" t="s">
        <v>230079</v>
      </c>
      <c r="Q61274" t="s">
        <v>120239</v>
      </c>
      <c r="R61274" t="s">
        <v>222142</v>
      </c>
      <c r="S61274" t="s">
        <v>233769</v>
      </c>
    </row>
    <row r="61275" spans="1:19" x14ac:dyDescent="0.35">
      <c r="A61275" s="1">
        <v>76237</v>
      </c>
      <c r="B61275" t="s">
        <v>36489</v>
      </c>
      <c r="C61275" t="s">
        <v>106524</v>
      </c>
      <c r="D61275" t="s">
        <v>5</v>
      </c>
      <c r="E61275" t="s">
        <v>119954</v>
      </c>
      <c r="F61275" t="s">
        <v>120128</v>
      </c>
      <c r="G61275">
        <v>6.9999999999999999E-6</v>
      </c>
      <c r="H61275" t="s">
        <v>36489</v>
      </c>
      <c r="I61275" t="s">
        <v>160960</v>
      </c>
      <c r="J61275" s="2" t="s">
        <v>204067</v>
      </c>
      <c r="K61275" t="s">
        <v>222192</v>
      </c>
      <c r="L61275" t="s">
        <v>228704</v>
      </c>
      <c r="M61275" t="s">
        <v>8</v>
      </c>
      <c r="N61275" t="s">
        <v>228832</v>
      </c>
      <c r="O61275" t="s">
        <v>229111</v>
      </c>
      <c r="P61275" t="s">
        <v>230079</v>
      </c>
      <c r="Q61275" t="s">
        <v>120239</v>
      </c>
      <c r="R61275" t="s">
        <v>222142</v>
      </c>
      <c r="S61275" t="s">
        <v>233769</v>
      </c>
    </row>
    <row r="61276" spans="1:19" x14ac:dyDescent="0.35">
      <c r="A61276" s="1">
        <v>76238</v>
      </c>
      <c r="B61276" t="s">
        <v>36490</v>
      </c>
      <c r="C61276" t="s">
        <v>106525</v>
      </c>
      <c r="D61276" t="s">
        <v>4</v>
      </c>
      <c r="F61276" t="s">
        <v>120423</v>
      </c>
      <c r="G61276">
        <v>2.35E-7</v>
      </c>
      <c r="H61276" t="s">
        <v>36490</v>
      </c>
      <c r="I61276" t="s">
        <v>160961</v>
      </c>
      <c r="J61276" s="2" t="s">
        <v>204068</v>
      </c>
      <c r="K61276" t="s">
        <v>222193</v>
      </c>
      <c r="L61276" t="s">
        <v>228704</v>
      </c>
      <c r="Q61276" t="s">
        <v>120288</v>
      </c>
      <c r="R61276" t="s">
        <v>222142</v>
      </c>
      <c r="S61276" t="s">
        <v>233769</v>
      </c>
    </row>
    <row r="61277" spans="1:19" x14ac:dyDescent="0.35">
      <c r="A61277" s="1">
        <v>76239</v>
      </c>
      <c r="B61277" t="s">
        <v>36490</v>
      </c>
      <c r="C61277" t="s">
        <v>106526</v>
      </c>
      <c r="D61277" t="s">
        <v>4</v>
      </c>
      <c r="F61277" t="s">
        <v>121496</v>
      </c>
      <c r="G61277">
        <v>4.2500000000000001E-7</v>
      </c>
      <c r="H61277" t="s">
        <v>36490</v>
      </c>
      <c r="I61277" t="s">
        <v>160961</v>
      </c>
      <c r="J61277" s="2" t="s">
        <v>204068</v>
      </c>
      <c r="K61277" t="s">
        <v>222193</v>
      </c>
      <c r="L61277" t="s">
        <v>228704</v>
      </c>
      <c r="Q61277" t="s">
        <v>120288</v>
      </c>
      <c r="R61277" t="s">
        <v>222142</v>
      </c>
      <c r="S61277" t="s">
        <v>233769</v>
      </c>
    </row>
    <row r="61278" spans="1:19" x14ac:dyDescent="0.35">
      <c r="A61278" s="1">
        <v>76240</v>
      </c>
      <c r="B61278" t="s">
        <v>36491</v>
      </c>
      <c r="C61278" t="s">
        <v>106527</v>
      </c>
      <c r="D61278" t="s">
        <v>4</v>
      </c>
      <c r="F61278" t="s">
        <v>120008</v>
      </c>
      <c r="G61278">
        <v>5.9999999999999997E-7</v>
      </c>
      <c r="H61278" t="s">
        <v>36491</v>
      </c>
      <c r="I61278" t="s">
        <v>160962</v>
      </c>
      <c r="J61278" s="2" t="s">
        <v>204069</v>
      </c>
      <c r="K61278" t="s">
        <v>222194</v>
      </c>
      <c r="L61278" t="s">
        <v>228704</v>
      </c>
      <c r="M61278" t="s">
        <v>8</v>
      </c>
      <c r="N61278" t="s">
        <v>228865</v>
      </c>
      <c r="O61278" t="s">
        <v>229333</v>
      </c>
      <c r="P61278" t="s">
        <v>229333</v>
      </c>
      <c r="Q61278" t="s">
        <v>120009</v>
      </c>
      <c r="R61278" t="s">
        <v>222244</v>
      </c>
      <c r="S61278" t="s">
        <v>233771</v>
      </c>
    </row>
    <row r="61279" spans="1:19" x14ac:dyDescent="0.35">
      <c r="A61279" s="1">
        <v>76241</v>
      </c>
      <c r="B61279" t="s">
        <v>36492</v>
      </c>
      <c r="C61279" t="s">
        <v>106528</v>
      </c>
      <c r="D61279" t="s">
        <v>5</v>
      </c>
      <c r="E61279" t="s">
        <v>119954</v>
      </c>
      <c r="F61279" t="s">
        <v>120517</v>
      </c>
      <c r="G61279">
        <v>1.2500000000000001E-5</v>
      </c>
      <c r="H61279" t="s">
        <v>36492</v>
      </c>
      <c r="I61279" t="s">
        <v>160963</v>
      </c>
      <c r="J61279" s="2" t="s">
        <v>204070</v>
      </c>
      <c r="K61279" t="s">
        <v>222195</v>
      </c>
      <c r="L61279" t="s">
        <v>228704</v>
      </c>
      <c r="M61279" t="s">
        <v>8</v>
      </c>
      <c r="N61279" t="s">
        <v>228841</v>
      </c>
      <c r="O61279" t="s">
        <v>229137</v>
      </c>
      <c r="P61279" t="s">
        <v>229137</v>
      </c>
      <c r="R61279" t="s">
        <v>222244</v>
      </c>
      <c r="S61279" t="s">
        <v>233771</v>
      </c>
    </row>
    <row r="61280" spans="1:19" x14ac:dyDescent="0.35">
      <c r="A61280" s="1">
        <v>76242</v>
      </c>
      <c r="B61280" t="s">
        <v>36493</v>
      </c>
      <c r="C61280" t="s">
        <v>106529</v>
      </c>
      <c r="D61280" t="s">
        <v>4</v>
      </c>
      <c r="F61280" t="s">
        <v>120059</v>
      </c>
      <c r="G61280">
        <v>1E-8</v>
      </c>
      <c r="H61280" t="s">
        <v>36493</v>
      </c>
      <c r="I61280" t="s">
        <v>160964</v>
      </c>
      <c r="J61280" s="2" t="s">
        <v>204071</v>
      </c>
      <c r="K61280" t="s">
        <v>222196</v>
      </c>
      <c r="L61280" t="s">
        <v>228704</v>
      </c>
      <c r="M61280" t="s">
        <v>228785</v>
      </c>
      <c r="Q61280" t="s">
        <v>120059</v>
      </c>
      <c r="R61280" t="s">
        <v>222244</v>
      </c>
      <c r="S61280" t="s">
        <v>233771</v>
      </c>
    </row>
    <row r="61281" spans="1:19" x14ac:dyDescent="0.35">
      <c r="A61281" s="1">
        <v>76243</v>
      </c>
      <c r="B61281" t="s">
        <v>36494</v>
      </c>
      <c r="C61281" t="s">
        <v>106530</v>
      </c>
      <c r="D61281" t="s">
        <v>4</v>
      </c>
      <c r="F61281" t="s">
        <v>120797</v>
      </c>
      <c r="G61281">
        <v>8.2000000000000006E-8</v>
      </c>
      <c r="H61281" t="s">
        <v>36494</v>
      </c>
      <c r="I61281" t="s">
        <v>160965</v>
      </c>
      <c r="J61281" s="2" t="s">
        <v>204072</v>
      </c>
      <c r="K61281" t="s">
        <v>222197</v>
      </c>
      <c r="L61281" t="s">
        <v>228704</v>
      </c>
      <c r="M61281" t="s">
        <v>10</v>
      </c>
      <c r="N61281" t="s">
        <v>228827</v>
      </c>
      <c r="O61281" t="s">
        <v>229107</v>
      </c>
      <c r="P61281" t="s">
        <v>229107</v>
      </c>
      <c r="R61281" t="s">
        <v>222244</v>
      </c>
      <c r="S61281" t="s">
        <v>233771</v>
      </c>
    </row>
    <row r="61282" spans="1:19" x14ac:dyDescent="0.35">
      <c r="A61282" s="1">
        <v>76244</v>
      </c>
      <c r="B61282" t="s">
        <v>36495</v>
      </c>
      <c r="C61282" t="s">
        <v>106531</v>
      </c>
      <c r="D61282" t="s">
        <v>5</v>
      </c>
      <c r="E61282" t="s">
        <v>119956</v>
      </c>
      <c r="F61282" t="s">
        <v>120123</v>
      </c>
      <c r="G61282">
        <v>7.9999999999999996E-6</v>
      </c>
      <c r="H61282" t="s">
        <v>36495</v>
      </c>
      <c r="I61282" t="s">
        <v>160966</v>
      </c>
      <c r="J61282" s="2" t="s">
        <v>204073</v>
      </c>
      <c r="K61282" t="s">
        <v>222198</v>
      </c>
      <c r="L61282" t="s">
        <v>228704</v>
      </c>
      <c r="M61282" t="s">
        <v>10</v>
      </c>
      <c r="N61282" t="s">
        <v>228827</v>
      </c>
      <c r="O61282" t="s">
        <v>229107</v>
      </c>
      <c r="P61282" t="s">
        <v>229107</v>
      </c>
      <c r="Q61282" t="s">
        <v>119973</v>
      </c>
      <c r="R61282" t="s">
        <v>222244</v>
      </c>
      <c r="S61282" t="s">
        <v>233771</v>
      </c>
    </row>
    <row r="61283" spans="1:19" x14ac:dyDescent="0.35">
      <c r="A61283" s="1">
        <v>76245</v>
      </c>
      <c r="B61283" t="s">
        <v>36495</v>
      </c>
      <c r="C61283" t="s">
        <v>106532</v>
      </c>
      <c r="D61283" t="s">
        <v>5</v>
      </c>
      <c r="E61283" t="s">
        <v>119954</v>
      </c>
      <c r="F61283" t="s">
        <v>120748</v>
      </c>
      <c r="G61283">
        <v>1.0499999999999999E-5</v>
      </c>
      <c r="H61283" t="s">
        <v>36495</v>
      </c>
      <c r="I61283" t="s">
        <v>160966</v>
      </c>
      <c r="J61283" s="2" t="s">
        <v>204073</v>
      </c>
      <c r="K61283" t="s">
        <v>222198</v>
      </c>
      <c r="L61283" t="s">
        <v>228704</v>
      </c>
      <c r="M61283" t="s">
        <v>10</v>
      </c>
      <c r="N61283" t="s">
        <v>228827</v>
      </c>
      <c r="O61283" t="s">
        <v>229107</v>
      </c>
      <c r="P61283" t="s">
        <v>229107</v>
      </c>
      <c r="Q61283" t="s">
        <v>119973</v>
      </c>
      <c r="R61283" t="s">
        <v>222244</v>
      </c>
      <c r="S61283" t="s">
        <v>233771</v>
      </c>
    </row>
    <row r="61284" spans="1:19" x14ac:dyDescent="0.35">
      <c r="A61284" s="1">
        <v>76246</v>
      </c>
      <c r="B61284" t="s">
        <v>36495</v>
      </c>
      <c r="C61284" t="s">
        <v>106533</v>
      </c>
      <c r="D61284" t="s">
        <v>5</v>
      </c>
      <c r="E61284" t="s">
        <v>119955</v>
      </c>
      <c r="F61284" t="s">
        <v>120297</v>
      </c>
      <c r="G61284">
        <v>5.6999999999999996E-6</v>
      </c>
      <c r="H61284" t="s">
        <v>36495</v>
      </c>
      <c r="I61284" t="s">
        <v>160966</v>
      </c>
      <c r="J61284" s="2" t="s">
        <v>204073</v>
      </c>
      <c r="K61284" t="s">
        <v>222198</v>
      </c>
      <c r="L61284" t="s">
        <v>228704</v>
      </c>
      <c r="M61284" t="s">
        <v>10</v>
      </c>
      <c r="N61284" t="s">
        <v>228827</v>
      </c>
      <c r="O61284" t="s">
        <v>229107</v>
      </c>
      <c r="P61284" t="s">
        <v>229107</v>
      </c>
      <c r="Q61284" t="s">
        <v>119973</v>
      </c>
      <c r="R61284" t="s">
        <v>222244</v>
      </c>
      <c r="S61284" t="s">
        <v>233771</v>
      </c>
    </row>
    <row r="61285" spans="1:19" x14ac:dyDescent="0.35">
      <c r="A61285" s="1">
        <v>76248</v>
      </c>
      <c r="B61285" t="s">
        <v>36495</v>
      </c>
      <c r="C61285" t="s">
        <v>106534</v>
      </c>
      <c r="D61285" t="s">
        <v>4</v>
      </c>
      <c r="F61285" t="s">
        <v>120058</v>
      </c>
      <c r="G61285">
        <v>2.592646E-6</v>
      </c>
      <c r="H61285" t="s">
        <v>36495</v>
      </c>
      <c r="I61285" t="s">
        <v>160966</v>
      </c>
      <c r="J61285" s="2" t="s">
        <v>204073</v>
      </c>
      <c r="K61285" t="s">
        <v>222198</v>
      </c>
      <c r="L61285" t="s">
        <v>228704</v>
      </c>
      <c r="M61285" t="s">
        <v>10</v>
      </c>
      <c r="N61285" t="s">
        <v>228827</v>
      </c>
      <c r="O61285" t="s">
        <v>229107</v>
      </c>
      <c r="P61285" t="s">
        <v>229107</v>
      </c>
      <c r="Q61285" t="s">
        <v>119973</v>
      </c>
      <c r="R61285" t="s">
        <v>222244</v>
      </c>
      <c r="S61285" t="s">
        <v>233771</v>
      </c>
    </row>
    <row r="61286" spans="1:19" x14ac:dyDescent="0.35">
      <c r="A61286" s="1">
        <v>76249</v>
      </c>
      <c r="B61286" t="s">
        <v>36496</v>
      </c>
      <c r="C61286" t="s">
        <v>106535</v>
      </c>
      <c r="D61286" t="s">
        <v>5</v>
      </c>
      <c r="E61286" t="s">
        <v>119954</v>
      </c>
      <c r="F61286" t="s">
        <v>120338</v>
      </c>
      <c r="G61286">
        <v>2.489114E-6</v>
      </c>
      <c r="H61286" t="s">
        <v>36496</v>
      </c>
      <c r="I61286" t="s">
        <v>160967</v>
      </c>
      <c r="J61286" s="2" t="s">
        <v>204074</v>
      </c>
      <c r="K61286" t="s">
        <v>222199</v>
      </c>
      <c r="L61286" t="s">
        <v>228704</v>
      </c>
      <c r="M61286" t="s">
        <v>8</v>
      </c>
      <c r="N61286" t="s">
        <v>228877</v>
      </c>
      <c r="O61286" t="s">
        <v>229177</v>
      </c>
      <c r="P61286" t="s">
        <v>230117</v>
      </c>
      <c r="Q61286" t="s">
        <v>120216</v>
      </c>
      <c r="R61286" t="s">
        <v>222244</v>
      </c>
      <c r="S61286" t="s">
        <v>233771</v>
      </c>
    </row>
    <row r="61287" spans="1:19" x14ac:dyDescent="0.35">
      <c r="A61287" s="1">
        <v>76250</v>
      </c>
      <c r="B61287" t="s">
        <v>36496</v>
      </c>
      <c r="C61287" t="s">
        <v>106536</v>
      </c>
      <c r="D61287" t="s">
        <v>5</v>
      </c>
      <c r="E61287" t="s">
        <v>119954</v>
      </c>
      <c r="F61287" t="s">
        <v>120785</v>
      </c>
      <c r="G61287">
        <v>6.9999999999999999E-6</v>
      </c>
      <c r="H61287" t="s">
        <v>36496</v>
      </c>
      <c r="I61287" t="s">
        <v>160967</v>
      </c>
      <c r="J61287" s="2" t="s">
        <v>204074</v>
      </c>
      <c r="K61287" t="s">
        <v>222199</v>
      </c>
      <c r="L61287" t="s">
        <v>228704</v>
      </c>
      <c r="M61287" t="s">
        <v>8</v>
      </c>
      <c r="N61287" t="s">
        <v>228877</v>
      </c>
      <c r="O61287" t="s">
        <v>229177</v>
      </c>
      <c r="P61287" t="s">
        <v>230117</v>
      </c>
      <c r="Q61287" t="s">
        <v>120216</v>
      </c>
      <c r="R61287" t="s">
        <v>222244</v>
      </c>
      <c r="S61287" t="s">
        <v>233771</v>
      </c>
    </row>
    <row r="61288" spans="1:19" x14ac:dyDescent="0.35">
      <c r="A61288" s="1">
        <v>76251</v>
      </c>
      <c r="B61288" t="s">
        <v>36496</v>
      </c>
      <c r="C61288" t="s">
        <v>106537</v>
      </c>
      <c r="D61288" t="s">
        <v>5</v>
      </c>
      <c r="E61288" t="s">
        <v>119955</v>
      </c>
      <c r="F61288" t="s">
        <v>120958</v>
      </c>
      <c r="G61288">
        <v>3.5999999999999998E-6</v>
      </c>
      <c r="H61288" t="s">
        <v>36496</v>
      </c>
      <c r="I61288" t="s">
        <v>160967</v>
      </c>
      <c r="J61288" s="2" t="s">
        <v>204074</v>
      </c>
      <c r="K61288" t="s">
        <v>222199</v>
      </c>
      <c r="L61288" t="s">
        <v>228704</v>
      </c>
      <c r="M61288" t="s">
        <v>8</v>
      </c>
      <c r="N61288" t="s">
        <v>228877</v>
      </c>
      <c r="O61288" t="s">
        <v>229177</v>
      </c>
      <c r="P61288" t="s">
        <v>230117</v>
      </c>
      <c r="Q61288" t="s">
        <v>120216</v>
      </c>
      <c r="R61288" t="s">
        <v>222244</v>
      </c>
      <c r="S61288" t="s">
        <v>233771</v>
      </c>
    </row>
    <row r="61289" spans="1:19" x14ac:dyDescent="0.35">
      <c r="A61289" s="1">
        <v>76252</v>
      </c>
      <c r="B61289" t="s">
        <v>36496</v>
      </c>
      <c r="C61289" t="s">
        <v>106538</v>
      </c>
      <c r="D61289" t="s">
        <v>4</v>
      </c>
      <c r="F61289" t="s">
        <v>121287</v>
      </c>
      <c r="G61289">
        <v>2.5000000000000002E-6</v>
      </c>
      <c r="H61289" t="s">
        <v>36496</v>
      </c>
      <c r="I61289" t="s">
        <v>160967</v>
      </c>
      <c r="J61289" s="2" t="s">
        <v>204074</v>
      </c>
      <c r="K61289" t="s">
        <v>222199</v>
      </c>
      <c r="L61289" t="s">
        <v>228704</v>
      </c>
      <c r="M61289" t="s">
        <v>8</v>
      </c>
      <c r="N61289" t="s">
        <v>228877</v>
      </c>
      <c r="O61289" t="s">
        <v>229177</v>
      </c>
      <c r="P61289" t="s">
        <v>230117</v>
      </c>
      <c r="Q61289" t="s">
        <v>120216</v>
      </c>
      <c r="R61289" t="s">
        <v>222244</v>
      </c>
      <c r="S61289" t="s">
        <v>233771</v>
      </c>
    </row>
    <row r="61290" spans="1:19" x14ac:dyDescent="0.35">
      <c r="A61290" s="1">
        <v>76253</v>
      </c>
      <c r="B61290" t="s">
        <v>36497</v>
      </c>
      <c r="C61290" t="s">
        <v>106539</v>
      </c>
      <c r="D61290" t="s">
        <v>5</v>
      </c>
      <c r="E61290" t="s">
        <v>119955</v>
      </c>
      <c r="F61290" t="s">
        <v>121888</v>
      </c>
      <c r="G61290">
        <v>1.5E-6</v>
      </c>
      <c r="H61290" t="s">
        <v>36497</v>
      </c>
      <c r="I61290" t="s">
        <v>160968</v>
      </c>
      <c r="J61290" s="2" t="s">
        <v>204075</v>
      </c>
      <c r="K61290" t="s">
        <v>222200</v>
      </c>
      <c r="L61290" t="s">
        <v>228704</v>
      </c>
      <c r="M61290" t="s">
        <v>10</v>
      </c>
      <c r="N61290" t="s">
        <v>228827</v>
      </c>
      <c r="O61290" t="s">
        <v>229107</v>
      </c>
      <c r="P61290" t="s">
        <v>229107</v>
      </c>
      <c r="R61290" t="s">
        <v>222244</v>
      </c>
      <c r="S61290" t="s">
        <v>233771</v>
      </c>
    </row>
    <row r="61291" spans="1:19" x14ac:dyDescent="0.35">
      <c r="A61291" s="1">
        <v>76254</v>
      </c>
      <c r="B61291" t="s">
        <v>36498</v>
      </c>
      <c r="C61291" t="s">
        <v>106540</v>
      </c>
      <c r="D61291" t="s">
        <v>4</v>
      </c>
      <c r="F61291" t="s">
        <v>122617</v>
      </c>
      <c r="G61291">
        <v>1.9E-6</v>
      </c>
      <c r="H61291" t="s">
        <v>36498</v>
      </c>
      <c r="I61291" t="s">
        <v>160969</v>
      </c>
      <c r="J61291" s="2" t="s">
        <v>204076</v>
      </c>
      <c r="K61291" t="s">
        <v>222201</v>
      </c>
      <c r="L61291" t="s">
        <v>228704</v>
      </c>
      <c r="M61291" t="s">
        <v>10</v>
      </c>
      <c r="N61291" t="s">
        <v>228827</v>
      </c>
      <c r="O61291" t="s">
        <v>229107</v>
      </c>
      <c r="P61291" t="s">
        <v>229107</v>
      </c>
      <c r="Q61291" t="s">
        <v>120060</v>
      </c>
      <c r="R61291" t="s">
        <v>222244</v>
      </c>
      <c r="S61291" t="s">
        <v>233771</v>
      </c>
    </row>
    <row r="61292" spans="1:19" x14ac:dyDescent="0.35">
      <c r="A61292" s="1">
        <v>76255</v>
      </c>
      <c r="B61292" t="s">
        <v>36498</v>
      </c>
      <c r="C61292" t="s">
        <v>106541</v>
      </c>
      <c r="D61292" t="s">
        <v>5</v>
      </c>
      <c r="E61292" t="s">
        <v>119955</v>
      </c>
      <c r="F61292" t="s">
        <v>120366</v>
      </c>
      <c r="G61292">
        <v>7.5000000000000002E-6</v>
      </c>
      <c r="H61292" t="s">
        <v>36498</v>
      </c>
      <c r="I61292" t="s">
        <v>160969</v>
      </c>
      <c r="J61292" s="2" t="s">
        <v>204076</v>
      </c>
      <c r="K61292" t="s">
        <v>222201</v>
      </c>
      <c r="L61292" t="s">
        <v>228704</v>
      </c>
      <c r="M61292" t="s">
        <v>10</v>
      </c>
      <c r="N61292" t="s">
        <v>228827</v>
      </c>
      <c r="O61292" t="s">
        <v>229107</v>
      </c>
      <c r="P61292" t="s">
        <v>229107</v>
      </c>
      <c r="Q61292" t="s">
        <v>120060</v>
      </c>
      <c r="R61292" t="s">
        <v>222244</v>
      </c>
      <c r="S61292" t="s">
        <v>233771</v>
      </c>
    </row>
    <row r="61293" spans="1:19" x14ac:dyDescent="0.35">
      <c r="A61293" s="1">
        <v>76256</v>
      </c>
      <c r="B61293" t="s">
        <v>36499</v>
      </c>
      <c r="C61293" t="s">
        <v>106542</v>
      </c>
      <c r="D61293" t="s">
        <v>5</v>
      </c>
      <c r="F61293" t="s">
        <v>120235</v>
      </c>
      <c r="G61293">
        <v>1.0455E-6</v>
      </c>
      <c r="H61293" t="s">
        <v>36499</v>
      </c>
      <c r="I61293" t="s">
        <v>160970</v>
      </c>
      <c r="J61293" s="2" t="s">
        <v>204077</v>
      </c>
      <c r="K61293" t="s">
        <v>222202</v>
      </c>
      <c r="L61293" t="s">
        <v>228704</v>
      </c>
      <c r="M61293" t="s">
        <v>8</v>
      </c>
      <c r="N61293" t="s">
        <v>228841</v>
      </c>
      <c r="O61293" t="s">
        <v>229123</v>
      </c>
      <c r="P61293" t="s">
        <v>229123</v>
      </c>
      <c r="Q61293" t="s">
        <v>120060</v>
      </c>
      <c r="R61293" t="s">
        <v>222244</v>
      </c>
      <c r="S61293" t="s">
        <v>233771</v>
      </c>
    </row>
    <row r="61294" spans="1:19" x14ac:dyDescent="0.35">
      <c r="A61294" s="1">
        <v>76257</v>
      </c>
      <c r="B61294" t="s">
        <v>36499</v>
      </c>
      <c r="C61294" t="s">
        <v>106543</v>
      </c>
      <c r="D61294" t="s">
        <v>5</v>
      </c>
      <c r="F61294" t="s">
        <v>120815</v>
      </c>
      <c r="G61294">
        <v>3.0308209999999998E-6</v>
      </c>
      <c r="H61294" t="s">
        <v>36499</v>
      </c>
      <c r="I61294" t="s">
        <v>160970</v>
      </c>
      <c r="J61294" s="2" t="s">
        <v>204077</v>
      </c>
      <c r="K61294" t="s">
        <v>222202</v>
      </c>
      <c r="L61294" t="s">
        <v>228704</v>
      </c>
      <c r="M61294" t="s">
        <v>8</v>
      </c>
      <c r="N61294" t="s">
        <v>228841</v>
      </c>
      <c r="O61294" t="s">
        <v>229123</v>
      </c>
      <c r="P61294" t="s">
        <v>229123</v>
      </c>
      <c r="Q61294" t="s">
        <v>120060</v>
      </c>
      <c r="R61294" t="s">
        <v>222244</v>
      </c>
      <c r="S61294" t="s">
        <v>233771</v>
      </c>
    </row>
    <row r="61295" spans="1:19" x14ac:dyDescent="0.35">
      <c r="A61295" s="1">
        <v>76261</v>
      </c>
      <c r="B61295" t="s">
        <v>36500</v>
      </c>
      <c r="C61295" t="s">
        <v>106544</v>
      </c>
      <c r="D61295" t="s">
        <v>5</v>
      </c>
      <c r="E61295" t="s">
        <v>119955</v>
      </c>
      <c r="F61295" t="s">
        <v>121145</v>
      </c>
      <c r="G61295">
        <v>5.0000000000000004E-6</v>
      </c>
      <c r="H61295" t="s">
        <v>36500</v>
      </c>
      <c r="I61295" t="s">
        <v>160971</v>
      </c>
      <c r="J61295" s="2" t="s">
        <v>204078</v>
      </c>
      <c r="K61295" t="s">
        <v>222203</v>
      </c>
      <c r="L61295" t="s">
        <v>228705</v>
      </c>
      <c r="M61295" t="s">
        <v>8</v>
      </c>
      <c r="N61295" t="s">
        <v>228828</v>
      </c>
      <c r="O61295" t="s">
        <v>229113</v>
      </c>
      <c r="P61295" t="s">
        <v>230081</v>
      </c>
      <c r="Q61295" t="s">
        <v>120019</v>
      </c>
      <c r="R61295" t="s">
        <v>222244</v>
      </c>
      <c r="S61295" t="s">
        <v>233771</v>
      </c>
    </row>
    <row r="61296" spans="1:19" x14ac:dyDescent="0.35">
      <c r="A61296" s="1">
        <v>76262</v>
      </c>
      <c r="B61296" t="s">
        <v>36501</v>
      </c>
      <c r="C61296" t="s">
        <v>106545</v>
      </c>
      <c r="D61296" t="s">
        <v>4</v>
      </c>
      <c r="F61296" t="s">
        <v>120542</v>
      </c>
      <c r="G61296">
        <v>1.5E-6</v>
      </c>
      <c r="H61296" t="s">
        <v>36501</v>
      </c>
      <c r="I61296" t="s">
        <v>160972</v>
      </c>
      <c r="J61296" s="2" t="s">
        <v>204079</v>
      </c>
      <c r="K61296" t="s">
        <v>222204</v>
      </c>
      <c r="L61296" t="s">
        <v>228704</v>
      </c>
      <c r="Q61296" t="s">
        <v>120059</v>
      </c>
      <c r="R61296" t="s">
        <v>222244</v>
      </c>
      <c r="S61296" t="s">
        <v>233771</v>
      </c>
    </row>
    <row r="61297" spans="1:19" x14ac:dyDescent="0.35">
      <c r="A61297" s="1">
        <v>76263</v>
      </c>
      <c r="B61297" t="s">
        <v>36502</v>
      </c>
      <c r="C61297" t="s">
        <v>106546</v>
      </c>
      <c r="D61297" t="s">
        <v>4</v>
      </c>
      <c r="F61297" t="s">
        <v>120840</v>
      </c>
      <c r="G61297">
        <v>1.1599999999999999E-6</v>
      </c>
      <c r="H61297" t="s">
        <v>36502</v>
      </c>
      <c r="I61297" t="s">
        <v>160973</v>
      </c>
      <c r="J61297" s="2" t="s">
        <v>204080</v>
      </c>
      <c r="K61297" t="s">
        <v>222205</v>
      </c>
      <c r="L61297" t="s">
        <v>228704</v>
      </c>
      <c r="M61297" t="s">
        <v>8</v>
      </c>
      <c r="N61297" t="s">
        <v>228852</v>
      </c>
      <c r="O61297" t="s">
        <v>229209</v>
      </c>
      <c r="P61297" t="s">
        <v>229139</v>
      </c>
      <c r="Q61297" t="s">
        <v>122905</v>
      </c>
      <c r="R61297" t="s">
        <v>222244</v>
      </c>
      <c r="S61297" t="s">
        <v>233771</v>
      </c>
    </row>
    <row r="61298" spans="1:19" x14ac:dyDescent="0.35">
      <c r="A61298" s="1">
        <v>76265</v>
      </c>
      <c r="B61298" t="s">
        <v>36503</v>
      </c>
      <c r="C61298" t="s">
        <v>106547</v>
      </c>
      <c r="D61298" t="s">
        <v>4</v>
      </c>
      <c r="F61298" t="s">
        <v>120301</v>
      </c>
      <c r="G61298">
        <v>1.9999999999999999E-6</v>
      </c>
      <c r="H61298" t="s">
        <v>36503</v>
      </c>
      <c r="I61298" t="s">
        <v>160974</v>
      </c>
      <c r="J61298" s="2" t="s">
        <v>204081</v>
      </c>
      <c r="K61298" t="s">
        <v>222206</v>
      </c>
      <c r="L61298" t="s">
        <v>228704</v>
      </c>
      <c r="M61298" t="s">
        <v>8</v>
      </c>
      <c r="N61298" t="s">
        <v>228864</v>
      </c>
      <c r="O61298" t="s">
        <v>229158</v>
      </c>
      <c r="P61298" t="s">
        <v>229158</v>
      </c>
      <c r="Q61298" t="s">
        <v>120152</v>
      </c>
      <c r="R61298" t="s">
        <v>222244</v>
      </c>
      <c r="S61298" t="s">
        <v>233771</v>
      </c>
    </row>
    <row r="61299" spans="1:19" x14ac:dyDescent="0.35">
      <c r="A61299" s="1">
        <v>76270</v>
      </c>
      <c r="B61299" t="s">
        <v>36504</v>
      </c>
      <c r="C61299" t="s">
        <v>106548</v>
      </c>
      <c r="D61299" t="s">
        <v>5</v>
      </c>
      <c r="E61299" t="s">
        <v>119955</v>
      </c>
      <c r="F61299" t="s">
        <v>122396</v>
      </c>
      <c r="G61299">
        <v>1.1999999999999999E-6</v>
      </c>
      <c r="H61299" t="s">
        <v>36504</v>
      </c>
      <c r="I61299" t="s">
        <v>160975</v>
      </c>
      <c r="J61299" s="2" t="s">
        <v>204082</v>
      </c>
      <c r="K61299" t="s">
        <v>222207</v>
      </c>
      <c r="L61299" t="s">
        <v>228704</v>
      </c>
      <c r="M61299" t="s">
        <v>8</v>
      </c>
      <c r="N61299" t="s">
        <v>228832</v>
      </c>
      <c r="O61299" t="s">
        <v>229111</v>
      </c>
      <c r="P61299" t="s">
        <v>230079</v>
      </c>
      <c r="Q61299" t="s">
        <v>122496</v>
      </c>
      <c r="R61299" t="s">
        <v>222244</v>
      </c>
      <c r="S61299" t="s">
        <v>233771</v>
      </c>
    </row>
    <row r="61300" spans="1:19" x14ac:dyDescent="0.35">
      <c r="A61300" s="1">
        <v>76271</v>
      </c>
      <c r="B61300" t="s">
        <v>36504</v>
      </c>
      <c r="C61300" t="s">
        <v>106549</v>
      </c>
      <c r="D61300" t="s">
        <v>5</v>
      </c>
      <c r="F61300" t="s">
        <v>120949</v>
      </c>
      <c r="G61300">
        <v>1.1999999999999999E-6</v>
      </c>
      <c r="H61300" t="s">
        <v>36504</v>
      </c>
      <c r="I61300" t="s">
        <v>160975</v>
      </c>
      <c r="J61300" s="2" t="s">
        <v>204082</v>
      </c>
      <c r="K61300" t="s">
        <v>222207</v>
      </c>
      <c r="L61300" t="s">
        <v>228704</v>
      </c>
      <c r="M61300" t="s">
        <v>8</v>
      </c>
      <c r="N61300" t="s">
        <v>228832</v>
      </c>
      <c r="O61300" t="s">
        <v>229111</v>
      </c>
      <c r="P61300" t="s">
        <v>230079</v>
      </c>
      <c r="Q61300" t="s">
        <v>122496</v>
      </c>
      <c r="R61300" t="s">
        <v>222244</v>
      </c>
      <c r="S61300" t="s">
        <v>233771</v>
      </c>
    </row>
    <row r="61301" spans="1:19" x14ac:dyDescent="0.35">
      <c r="A61301" s="1">
        <v>76272</v>
      </c>
      <c r="B61301" t="s">
        <v>36504</v>
      </c>
      <c r="C61301" t="s">
        <v>106550</v>
      </c>
      <c r="D61301" t="s">
        <v>4</v>
      </c>
      <c r="F61301" t="s">
        <v>120008</v>
      </c>
      <c r="G61301">
        <v>2.9999999999999999E-7</v>
      </c>
      <c r="H61301" t="s">
        <v>36504</v>
      </c>
      <c r="I61301" t="s">
        <v>160975</v>
      </c>
      <c r="J61301" s="2" t="s">
        <v>204082</v>
      </c>
      <c r="K61301" t="s">
        <v>222207</v>
      </c>
      <c r="L61301" t="s">
        <v>228704</v>
      </c>
      <c r="M61301" t="s">
        <v>8</v>
      </c>
      <c r="N61301" t="s">
        <v>228832</v>
      </c>
      <c r="O61301" t="s">
        <v>229111</v>
      </c>
      <c r="P61301" t="s">
        <v>230079</v>
      </c>
      <c r="Q61301" t="s">
        <v>122496</v>
      </c>
      <c r="R61301" t="s">
        <v>222244</v>
      </c>
      <c r="S61301" t="s">
        <v>233771</v>
      </c>
    </row>
    <row r="61302" spans="1:19" x14ac:dyDescent="0.35">
      <c r="A61302" s="1">
        <v>76273</v>
      </c>
      <c r="B61302" t="s">
        <v>36504</v>
      </c>
      <c r="C61302" t="s">
        <v>106551</v>
      </c>
      <c r="D61302" t="s">
        <v>5</v>
      </c>
      <c r="E61302" t="s">
        <v>119955</v>
      </c>
      <c r="F61302" t="s">
        <v>120425</v>
      </c>
      <c r="G61302">
        <v>3.3000000000000002E-6</v>
      </c>
      <c r="H61302" t="s">
        <v>36504</v>
      </c>
      <c r="I61302" t="s">
        <v>160975</v>
      </c>
      <c r="J61302" s="2" t="s">
        <v>204082</v>
      </c>
      <c r="K61302" t="s">
        <v>222207</v>
      </c>
      <c r="L61302" t="s">
        <v>228704</v>
      </c>
      <c r="M61302" t="s">
        <v>8</v>
      </c>
      <c r="N61302" t="s">
        <v>228832</v>
      </c>
      <c r="O61302" t="s">
        <v>229111</v>
      </c>
      <c r="P61302" t="s">
        <v>230079</v>
      </c>
      <c r="Q61302" t="s">
        <v>122496</v>
      </c>
      <c r="R61302" t="s">
        <v>222244</v>
      </c>
      <c r="S61302" t="s">
        <v>233771</v>
      </c>
    </row>
    <row r="61303" spans="1:19" x14ac:dyDescent="0.35">
      <c r="A61303" s="1">
        <v>76274</v>
      </c>
      <c r="B61303" t="s">
        <v>36505</v>
      </c>
      <c r="C61303" t="s">
        <v>106552</v>
      </c>
      <c r="D61303" t="s">
        <v>4</v>
      </c>
      <c r="F61303" t="s">
        <v>120168</v>
      </c>
      <c r="G61303">
        <v>2.0385E-8</v>
      </c>
      <c r="H61303" t="s">
        <v>36505</v>
      </c>
      <c r="I61303" t="s">
        <v>160976</v>
      </c>
      <c r="J61303" s="2" t="s">
        <v>204083</v>
      </c>
      <c r="K61303" t="s">
        <v>222208</v>
      </c>
      <c r="L61303" t="s">
        <v>228704</v>
      </c>
      <c r="M61303" t="s">
        <v>228751</v>
      </c>
      <c r="N61303" t="s">
        <v>228861</v>
      </c>
      <c r="O61303" t="s">
        <v>229261</v>
      </c>
      <c r="P61303" t="s">
        <v>229261</v>
      </c>
      <c r="Q61303" t="s">
        <v>120056</v>
      </c>
      <c r="R61303" t="s">
        <v>222244</v>
      </c>
      <c r="S61303" t="s">
        <v>233771</v>
      </c>
    </row>
    <row r="61304" spans="1:19" x14ac:dyDescent="0.35">
      <c r="A61304" s="1">
        <v>76276</v>
      </c>
      <c r="B61304" t="s">
        <v>36506</v>
      </c>
      <c r="C61304" t="s">
        <v>106553</v>
      </c>
      <c r="D61304" t="s">
        <v>4</v>
      </c>
      <c r="F61304" t="s">
        <v>120663</v>
      </c>
      <c r="G61304">
        <v>1.5999999999999999E-6</v>
      </c>
      <c r="H61304" t="s">
        <v>36506</v>
      </c>
      <c r="I61304" t="s">
        <v>160977</v>
      </c>
      <c r="J61304" s="2" t="s">
        <v>204084</v>
      </c>
      <c r="K61304" t="s">
        <v>222209</v>
      </c>
      <c r="L61304" t="s">
        <v>228704</v>
      </c>
      <c r="Q61304" t="s">
        <v>119972</v>
      </c>
      <c r="R61304" t="s">
        <v>222244</v>
      </c>
      <c r="S61304" t="s">
        <v>233771</v>
      </c>
    </row>
    <row r="61305" spans="1:19" x14ac:dyDescent="0.35">
      <c r="A61305" s="1">
        <v>76277</v>
      </c>
      <c r="B61305" t="s">
        <v>36507</v>
      </c>
      <c r="C61305" t="s">
        <v>106554</v>
      </c>
      <c r="D61305" t="s">
        <v>4</v>
      </c>
      <c r="F61305" t="s">
        <v>121398</v>
      </c>
      <c r="G61305">
        <v>2.9999999999999999E-7</v>
      </c>
      <c r="H61305" t="s">
        <v>36507</v>
      </c>
      <c r="I61305" t="s">
        <v>160978</v>
      </c>
      <c r="J61305" s="2" t="s">
        <v>204085</v>
      </c>
      <c r="K61305" t="s">
        <v>222210</v>
      </c>
      <c r="L61305" t="s">
        <v>228704</v>
      </c>
      <c r="M61305" t="s">
        <v>8</v>
      </c>
      <c r="N61305" t="s">
        <v>228963</v>
      </c>
      <c r="O61305" t="s">
        <v>229214</v>
      </c>
      <c r="P61305" t="s">
        <v>229214</v>
      </c>
      <c r="Q61305" t="s">
        <v>120059</v>
      </c>
      <c r="R61305" t="s">
        <v>222244</v>
      </c>
      <c r="S61305" t="s">
        <v>233771</v>
      </c>
    </row>
    <row r="61306" spans="1:19" x14ac:dyDescent="0.35">
      <c r="A61306" s="1">
        <v>76278</v>
      </c>
      <c r="B61306" t="s">
        <v>36507</v>
      </c>
      <c r="C61306" t="s">
        <v>106555</v>
      </c>
      <c r="D61306" t="s">
        <v>5</v>
      </c>
      <c r="F61306" t="s">
        <v>120746</v>
      </c>
      <c r="G61306">
        <v>4.9999999999999998E-7</v>
      </c>
      <c r="H61306" t="s">
        <v>36507</v>
      </c>
      <c r="I61306" t="s">
        <v>160978</v>
      </c>
      <c r="J61306" s="2" t="s">
        <v>204085</v>
      </c>
      <c r="K61306" t="s">
        <v>222210</v>
      </c>
      <c r="L61306" t="s">
        <v>228704</v>
      </c>
      <c r="M61306" t="s">
        <v>8</v>
      </c>
      <c r="N61306" t="s">
        <v>228963</v>
      </c>
      <c r="O61306" t="s">
        <v>229214</v>
      </c>
      <c r="P61306" t="s">
        <v>229214</v>
      </c>
      <c r="Q61306" t="s">
        <v>120059</v>
      </c>
      <c r="R61306" t="s">
        <v>222244</v>
      </c>
      <c r="S61306" t="s">
        <v>233771</v>
      </c>
    </row>
    <row r="61307" spans="1:19" x14ac:dyDescent="0.35">
      <c r="A61307" s="1">
        <v>76279</v>
      </c>
      <c r="B61307" t="s">
        <v>36507</v>
      </c>
      <c r="C61307" t="s">
        <v>106556</v>
      </c>
      <c r="D61307" t="s">
        <v>5</v>
      </c>
      <c r="F61307" t="s">
        <v>121307</v>
      </c>
      <c r="G61307">
        <v>4.9999999999999998E-7</v>
      </c>
      <c r="H61307" t="s">
        <v>36507</v>
      </c>
      <c r="I61307" t="s">
        <v>160978</v>
      </c>
      <c r="J61307" s="2" t="s">
        <v>204085</v>
      </c>
      <c r="K61307" t="s">
        <v>222210</v>
      </c>
      <c r="L61307" t="s">
        <v>228704</v>
      </c>
      <c r="M61307" t="s">
        <v>8</v>
      </c>
      <c r="N61307" t="s">
        <v>228963</v>
      </c>
      <c r="O61307" t="s">
        <v>229214</v>
      </c>
      <c r="P61307" t="s">
        <v>229214</v>
      </c>
      <c r="Q61307" t="s">
        <v>120059</v>
      </c>
      <c r="R61307" t="s">
        <v>222244</v>
      </c>
      <c r="S61307" t="s">
        <v>233771</v>
      </c>
    </row>
    <row r="61308" spans="1:19" x14ac:dyDescent="0.35">
      <c r="A61308" s="1">
        <v>76280</v>
      </c>
      <c r="B61308" t="s">
        <v>36508</v>
      </c>
      <c r="C61308" t="s">
        <v>106557</v>
      </c>
      <c r="D61308" t="s">
        <v>5</v>
      </c>
      <c r="F61308" t="s">
        <v>120501</v>
      </c>
      <c r="G61308">
        <v>4.9999999999999998E-8</v>
      </c>
      <c r="H61308" t="s">
        <v>36508</v>
      </c>
      <c r="I61308" t="s">
        <v>160979</v>
      </c>
      <c r="J61308" s="2" t="s">
        <v>204086</v>
      </c>
      <c r="K61308" t="s">
        <v>222211</v>
      </c>
      <c r="L61308" t="s">
        <v>228704</v>
      </c>
      <c r="M61308" t="s">
        <v>8</v>
      </c>
      <c r="N61308" t="s">
        <v>228831</v>
      </c>
      <c r="O61308" t="s">
        <v>229126</v>
      </c>
      <c r="P61308" t="s">
        <v>229126</v>
      </c>
      <c r="Q61308" t="s">
        <v>120926</v>
      </c>
      <c r="R61308" t="s">
        <v>222244</v>
      </c>
      <c r="S61308" t="s">
        <v>233771</v>
      </c>
    </row>
    <row r="61309" spans="1:19" x14ac:dyDescent="0.35">
      <c r="A61309" s="1">
        <v>76281</v>
      </c>
      <c r="B61309" t="s">
        <v>36509</v>
      </c>
      <c r="C61309" t="s">
        <v>106558</v>
      </c>
      <c r="D61309" t="s">
        <v>4</v>
      </c>
      <c r="F61309" t="s">
        <v>120576</v>
      </c>
      <c r="G61309">
        <v>2.3966059999999998E-6</v>
      </c>
      <c r="H61309" t="s">
        <v>36509</v>
      </c>
      <c r="I61309" t="s">
        <v>160980</v>
      </c>
      <c r="J61309" s="2" t="s">
        <v>204087</v>
      </c>
      <c r="K61309" t="s">
        <v>222212</v>
      </c>
      <c r="L61309" t="s">
        <v>228704</v>
      </c>
      <c r="M61309" t="s">
        <v>10</v>
      </c>
      <c r="N61309" t="s">
        <v>228827</v>
      </c>
      <c r="O61309" t="s">
        <v>229107</v>
      </c>
      <c r="P61309" t="s">
        <v>229107</v>
      </c>
      <c r="Q61309" t="s">
        <v>122034</v>
      </c>
      <c r="R61309" t="s">
        <v>222244</v>
      </c>
      <c r="S61309" t="s">
        <v>233771</v>
      </c>
    </row>
    <row r="61310" spans="1:19" x14ac:dyDescent="0.35">
      <c r="A61310" s="1">
        <v>76283</v>
      </c>
      <c r="B61310" t="s">
        <v>36510</v>
      </c>
      <c r="C61310" t="s">
        <v>106559</v>
      </c>
      <c r="D61310" t="s">
        <v>4</v>
      </c>
      <c r="F61310" t="s">
        <v>120060</v>
      </c>
      <c r="G61310">
        <v>2.2000000000000001E-6</v>
      </c>
      <c r="H61310" t="s">
        <v>36510</v>
      </c>
      <c r="I61310" t="s">
        <v>160981</v>
      </c>
      <c r="J61310" s="2" t="s">
        <v>204088</v>
      </c>
      <c r="K61310" t="s">
        <v>222213</v>
      </c>
      <c r="L61310" t="s">
        <v>228704</v>
      </c>
      <c r="M61310" t="s">
        <v>8</v>
      </c>
      <c r="N61310" t="s">
        <v>228832</v>
      </c>
      <c r="O61310" t="s">
        <v>229111</v>
      </c>
      <c r="P61310" t="s">
        <v>230079</v>
      </c>
      <c r="Q61310" t="s">
        <v>120216</v>
      </c>
      <c r="R61310" t="s">
        <v>222244</v>
      </c>
      <c r="S61310" t="s">
        <v>233771</v>
      </c>
    </row>
    <row r="61311" spans="1:19" x14ac:dyDescent="0.35">
      <c r="A61311" s="1">
        <v>76284</v>
      </c>
      <c r="B61311" t="s">
        <v>36511</v>
      </c>
      <c r="C61311" t="s">
        <v>106560</v>
      </c>
      <c r="D61311" t="s">
        <v>4</v>
      </c>
      <c r="F61311" t="s">
        <v>122219</v>
      </c>
      <c r="G61311">
        <v>1E-8</v>
      </c>
      <c r="H61311" t="s">
        <v>36511</v>
      </c>
      <c r="I61311" t="s">
        <v>160982</v>
      </c>
      <c r="J61311" s="2" t="s">
        <v>204089</v>
      </c>
      <c r="K61311" t="s">
        <v>222214</v>
      </c>
      <c r="L61311" t="s">
        <v>228704</v>
      </c>
      <c r="M61311" t="s">
        <v>228737</v>
      </c>
      <c r="N61311" t="s">
        <v>228829</v>
      </c>
      <c r="O61311" t="s">
        <v>229212</v>
      </c>
      <c r="P61311" t="s">
        <v>229212</v>
      </c>
      <c r="Q61311" t="s">
        <v>119966</v>
      </c>
      <c r="R61311" t="s">
        <v>222244</v>
      </c>
      <c r="S61311" t="s">
        <v>233771</v>
      </c>
    </row>
    <row r="61312" spans="1:19" x14ac:dyDescent="0.35">
      <c r="A61312" s="1">
        <v>76285</v>
      </c>
      <c r="B61312" t="s">
        <v>36511</v>
      </c>
      <c r="C61312" t="s">
        <v>106561</v>
      </c>
      <c r="D61312" t="s">
        <v>4</v>
      </c>
      <c r="F61312" t="s">
        <v>120033</v>
      </c>
      <c r="G61312">
        <v>2.9999999999999997E-8</v>
      </c>
      <c r="H61312" t="s">
        <v>36511</v>
      </c>
      <c r="I61312" t="s">
        <v>160982</v>
      </c>
      <c r="J61312" s="2" t="s">
        <v>204089</v>
      </c>
      <c r="K61312" t="s">
        <v>222214</v>
      </c>
      <c r="L61312" t="s">
        <v>228704</v>
      </c>
      <c r="M61312" t="s">
        <v>228737</v>
      </c>
      <c r="N61312" t="s">
        <v>228829</v>
      </c>
      <c r="O61312" t="s">
        <v>229212</v>
      </c>
      <c r="P61312" t="s">
        <v>229212</v>
      </c>
      <c r="Q61312" t="s">
        <v>119966</v>
      </c>
      <c r="R61312" t="s">
        <v>222244</v>
      </c>
      <c r="S61312" t="s">
        <v>233771</v>
      </c>
    </row>
    <row r="61313" spans="1:19" x14ac:dyDescent="0.35">
      <c r="A61313" s="1">
        <v>76286</v>
      </c>
      <c r="B61313" t="s">
        <v>36511</v>
      </c>
      <c r="C61313" t="s">
        <v>106562</v>
      </c>
      <c r="D61313" t="s">
        <v>4</v>
      </c>
      <c r="F61313" t="s">
        <v>120033</v>
      </c>
      <c r="G61313">
        <v>2.4999999999999999E-8</v>
      </c>
      <c r="H61313" t="s">
        <v>36511</v>
      </c>
      <c r="I61313" t="s">
        <v>160982</v>
      </c>
      <c r="J61313" s="2" t="s">
        <v>204089</v>
      </c>
      <c r="K61313" t="s">
        <v>222214</v>
      </c>
      <c r="L61313" t="s">
        <v>228704</v>
      </c>
      <c r="M61313" t="s">
        <v>228737</v>
      </c>
      <c r="N61313" t="s">
        <v>228829</v>
      </c>
      <c r="O61313" t="s">
        <v>229212</v>
      </c>
      <c r="P61313" t="s">
        <v>229212</v>
      </c>
      <c r="Q61313" t="s">
        <v>119966</v>
      </c>
      <c r="R61313" t="s">
        <v>222244</v>
      </c>
      <c r="S61313" t="s">
        <v>233771</v>
      </c>
    </row>
    <row r="61314" spans="1:19" x14ac:dyDescent="0.35">
      <c r="A61314" s="1">
        <v>76287</v>
      </c>
      <c r="B61314" t="s">
        <v>36511</v>
      </c>
      <c r="C61314" t="s">
        <v>106563</v>
      </c>
      <c r="D61314" t="s">
        <v>4</v>
      </c>
      <c r="F61314" t="s">
        <v>120383</v>
      </c>
      <c r="G61314">
        <v>2E-8</v>
      </c>
      <c r="H61314" t="s">
        <v>36511</v>
      </c>
      <c r="I61314" t="s">
        <v>160982</v>
      </c>
      <c r="J61314" s="2" t="s">
        <v>204089</v>
      </c>
      <c r="K61314" t="s">
        <v>222214</v>
      </c>
      <c r="L61314" t="s">
        <v>228704</v>
      </c>
      <c r="M61314" t="s">
        <v>228737</v>
      </c>
      <c r="N61314" t="s">
        <v>228829</v>
      </c>
      <c r="O61314" t="s">
        <v>229212</v>
      </c>
      <c r="P61314" t="s">
        <v>229212</v>
      </c>
      <c r="Q61314" t="s">
        <v>119966</v>
      </c>
      <c r="R61314" t="s">
        <v>222244</v>
      </c>
      <c r="S61314" t="s">
        <v>233771</v>
      </c>
    </row>
    <row r="61315" spans="1:19" x14ac:dyDescent="0.35">
      <c r="A61315" s="1">
        <v>76288</v>
      </c>
      <c r="B61315" t="s">
        <v>36512</v>
      </c>
      <c r="C61315" t="s">
        <v>106564</v>
      </c>
      <c r="D61315" t="s">
        <v>5</v>
      </c>
      <c r="F61315" t="s">
        <v>122147</v>
      </c>
      <c r="G61315">
        <v>1.5999999999999999E-6</v>
      </c>
      <c r="H61315" t="s">
        <v>36512</v>
      </c>
      <c r="I61315" t="s">
        <v>160983</v>
      </c>
      <c r="J61315" s="2" t="s">
        <v>204090</v>
      </c>
      <c r="K61315" t="s">
        <v>222215</v>
      </c>
      <c r="L61315" t="s">
        <v>228704</v>
      </c>
      <c r="M61315" t="s">
        <v>8</v>
      </c>
      <c r="N61315" t="s">
        <v>228828</v>
      </c>
      <c r="O61315" t="s">
        <v>229198</v>
      </c>
      <c r="P61315" t="s">
        <v>230494</v>
      </c>
      <c r="Q61315" t="s">
        <v>120216</v>
      </c>
      <c r="R61315" t="s">
        <v>222244</v>
      </c>
      <c r="S61315" t="s">
        <v>233771</v>
      </c>
    </row>
    <row r="61316" spans="1:19" x14ac:dyDescent="0.35">
      <c r="A61316" s="1">
        <v>76290</v>
      </c>
      <c r="B61316" t="s">
        <v>36513</v>
      </c>
      <c r="C61316" t="s">
        <v>106565</v>
      </c>
      <c r="D61316" t="s">
        <v>5</v>
      </c>
      <c r="E61316" t="s">
        <v>119954</v>
      </c>
      <c r="F61316" t="s">
        <v>120677</v>
      </c>
      <c r="G61316">
        <v>9.0000000000000002E-6</v>
      </c>
      <c r="H61316" t="s">
        <v>36513</v>
      </c>
      <c r="I61316" t="s">
        <v>160984</v>
      </c>
      <c r="J61316" s="2" t="s">
        <v>204091</v>
      </c>
      <c r="K61316" t="s">
        <v>222216</v>
      </c>
      <c r="L61316" t="s">
        <v>228704</v>
      </c>
      <c r="M61316" t="s">
        <v>8</v>
      </c>
      <c r="N61316" t="s">
        <v>228832</v>
      </c>
      <c r="O61316" t="s">
        <v>229111</v>
      </c>
      <c r="P61316" t="s">
        <v>230079</v>
      </c>
      <c r="Q61316" t="s">
        <v>120062</v>
      </c>
      <c r="R61316" t="s">
        <v>222244</v>
      </c>
      <c r="S61316" t="s">
        <v>233771</v>
      </c>
    </row>
    <row r="61317" spans="1:19" x14ac:dyDescent="0.35">
      <c r="A61317" s="1">
        <v>76291</v>
      </c>
      <c r="B61317" t="s">
        <v>36513</v>
      </c>
      <c r="C61317" t="s">
        <v>106566</v>
      </c>
      <c r="D61317" t="s">
        <v>5</v>
      </c>
      <c r="F61317" t="s">
        <v>121854</v>
      </c>
      <c r="G61317">
        <v>9.9001400000000001E-7</v>
      </c>
      <c r="H61317" t="s">
        <v>36513</v>
      </c>
      <c r="I61317" t="s">
        <v>160984</v>
      </c>
      <c r="J61317" s="2" t="s">
        <v>204091</v>
      </c>
      <c r="K61317" t="s">
        <v>222216</v>
      </c>
      <c r="L61317" t="s">
        <v>228704</v>
      </c>
      <c r="M61317" t="s">
        <v>8</v>
      </c>
      <c r="N61317" t="s">
        <v>228832</v>
      </c>
      <c r="O61317" t="s">
        <v>229111</v>
      </c>
      <c r="P61317" t="s">
        <v>230079</v>
      </c>
      <c r="Q61317" t="s">
        <v>120062</v>
      </c>
      <c r="R61317" t="s">
        <v>222244</v>
      </c>
      <c r="S61317" t="s">
        <v>233771</v>
      </c>
    </row>
    <row r="61318" spans="1:19" x14ac:dyDescent="0.35">
      <c r="A61318" s="1">
        <v>76292</v>
      </c>
      <c r="B61318" t="s">
        <v>36513</v>
      </c>
      <c r="C61318" t="s">
        <v>106567</v>
      </c>
      <c r="D61318" t="s">
        <v>5</v>
      </c>
      <c r="E61318" t="s">
        <v>119955</v>
      </c>
      <c r="F61318" t="s">
        <v>122972</v>
      </c>
      <c r="G61318">
        <v>1.9999999999999999E-6</v>
      </c>
      <c r="H61318" t="s">
        <v>36513</v>
      </c>
      <c r="I61318" t="s">
        <v>160984</v>
      </c>
      <c r="J61318" s="2" t="s">
        <v>204091</v>
      </c>
      <c r="K61318" t="s">
        <v>222216</v>
      </c>
      <c r="L61318" t="s">
        <v>228704</v>
      </c>
      <c r="M61318" t="s">
        <v>8</v>
      </c>
      <c r="N61318" t="s">
        <v>228832</v>
      </c>
      <c r="O61318" t="s">
        <v>229111</v>
      </c>
      <c r="P61318" t="s">
        <v>230079</v>
      </c>
      <c r="Q61318" t="s">
        <v>120062</v>
      </c>
      <c r="R61318" t="s">
        <v>222244</v>
      </c>
      <c r="S61318" t="s">
        <v>233771</v>
      </c>
    </row>
    <row r="61319" spans="1:19" x14ac:dyDescent="0.35">
      <c r="A61319" s="1">
        <v>76293</v>
      </c>
      <c r="B61319" t="s">
        <v>36514</v>
      </c>
      <c r="C61319" t="s">
        <v>106568</v>
      </c>
      <c r="D61319" t="s">
        <v>4</v>
      </c>
      <c r="F61319" t="s">
        <v>120679</v>
      </c>
      <c r="G61319">
        <v>6.9110099999999996E-7</v>
      </c>
      <c r="H61319" t="s">
        <v>36514</v>
      </c>
      <c r="I61319" t="s">
        <v>160985</v>
      </c>
      <c r="J61319" s="2" t="s">
        <v>204092</v>
      </c>
      <c r="K61319" t="s">
        <v>222217</v>
      </c>
      <c r="L61319" t="s">
        <v>228704</v>
      </c>
      <c r="M61319" t="s">
        <v>10</v>
      </c>
      <c r="N61319" t="s">
        <v>228827</v>
      </c>
      <c r="O61319" t="s">
        <v>229107</v>
      </c>
      <c r="P61319" t="s">
        <v>229107</v>
      </c>
      <c r="Q61319" t="s">
        <v>121938</v>
      </c>
      <c r="R61319" t="s">
        <v>222244</v>
      </c>
      <c r="S61319" t="s">
        <v>233771</v>
      </c>
    </row>
    <row r="61320" spans="1:19" x14ac:dyDescent="0.35">
      <c r="A61320" s="1">
        <v>76294</v>
      </c>
      <c r="B61320" t="s">
        <v>36514</v>
      </c>
      <c r="C61320" t="s">
        <v>106569</v>
      </c>
      <c r="D61320" t="s">
        <v>5</v>
      </c>
      <c r="F61320" t="s">
        <v>120340</v>
      </c>
      <c r="G61320">
        <v>3.45E-6</v>
      </c>
      <c r="H61320" t="s">
        <v>36514</v>
      </c>
      <c r="I61320" t="s">
        <v>160985</v>
      </c>
      <c r="J61320" s="2" t="s">
        <v>204092</v>
      </c>
      <c r="K61320" t="s">
        <v>222217</v>
      </c>
      <c r="L61320" t="s">
        <v>228704</v>
      </c>
      <c r="M61320" t="s">
        <v>10</v>
      </c>
      <c r="N61320" t="s">
        <v>228827</v>
      </c>
      <c r="O61320" t="s">
        <v>229107</v>
      </c>
      <c r="P61320" t="s">
        <v>229107</v>
      </c>
      <c r="Q61320" t="s">
        <v>121938</v>
      </c>
      <c r="R61320" t="s">
        <v>222244</v>
      </c>
      <c r="S61320" t="s">
        <v>233771</v>
      </c>
    </row>
    <row r="61321" spans="1:19" x14ac:dyDescent="0.35">
      <c r="A61321" s="1">
        <v>76295</v>
      </c>
      <c r="B61321" t="s">
        <v>36514</v>
      </c>
      <c r="C61321" t="s">
        <v>106570</v>
      </c>
      <c r="D61321" t="s">
        <v>5</v>
      </c>
      <c r="F61321" t="s">
        <v>120193</v>
      </c>
      <c r="G61321">
        <v>2.5157860000000002E-6</v>
      </c>
      <c r="H61321" t="s">
        <v>36514</v>
      </c>
      <c r="I61321" t="s">
        <v>160985</v>
      </c>
      <c r="J61321" s="2" t="s">
        <v>204092</v>
      </c>
      <c r="K61321" t="s">
        <v>222217</v>
      </c>
      <c r="L61321" t="s">
        <v>228704</v>
      </c>
      <c r="M61321" t="s">
        <v>10</v>
      </c>
      <c r="N61321" t="s">
        <v>228827</v>
      </c>
      <c r="O61321" t="s">
        <v>229107</v>
      </c>
      <c r="P61321" t="s">
        <v>229107</v>
      </c>
      <c r="Q61321" t="s">
        <v>121938</v>
      </c>
      <c r="R61321" t="s">
        <v>222244</v>
      </c>
      <c r="S61321" t="s">
        <v>233771</v>
      </c>
    </row>
    <row r="61322" spans="1:19" x14ac:dyDescent="0.35">
      <c r="A61322" s="1">
        <v>76296</v>
      </c>
      <c r="B61322" t="s">
        <v>36515</v>
      </c>
      <c r="C61322" t="s">
        <v>106571</v>
      </c>
      <c r="D61322" t="s">
        <v>5</v>
      </c>
      <c r="F61322" t="s">
        <v>121169</v>
      </c>
      <c r="G61322">
        <v>1E-8</v>
      </c>
      <c r="H61322" t="s">
        <v>36515</v>
      </c>
      <c r="I61322" t="s">
        <v>160986</v>
      </c>
      <c r="J61322" s="2" t="s">
        <v>204093</v>
      </c>
      <c r="K61322" t="s">
        <v>222218</v>
      </c>
      <c r="L61322" t="s">
        <v>228704</v>
      </c>
      <c r="M61322" t="s">
        <v>8</v>
      </c>
      <c r="N61322" t="s">
        <v>228828</v>
      </c>
      <c r="O61322" t="s">
        <v>229315</v>
      </c>
      <c r="P61322" t="s">
        <v>230304</v>
      </c>
      <c r="Q61322" t="s">
        <v>124552</v>
      </c>
      <c r="R61322" t="s">
        <v>222244</v>
      </c>
      <c r="S61322" t="s">
        <v>233771</v>
      </c>
    </row>
    <row r="61323" spans="1:19" x14ac:dyDescent="0.35">
      <c r="A61323" s="1">
        <v>76299</v>
      </c>
      <c r="B61323" t="s">
        <v>36516</v>
      </c>
      <c r="C61323" t="s">
        <v>106572</v>
      </c>
      <c r="D61323" t="s">
        <v>4</v>
      </c>
      <c r="F61323" t="s">
        <v>120687</v>
      </c>
      <c r="G61323">
        <v>3.9999999999999998E-7</v>
      </c>
      <c r="H61323" t="s">
        <v>36516</v>
      </c>
      <c r="I61323" t="s">
        <v>160987</v>
      </c>
      <c r="J61323" s="2" t="s">
        <v>204094</v>
      </c>
      <c r="K61323" t="s">
        <v>222219</v>
      </c>
      <c r="L61323" t="s">
        <v>228704</v>
      </c>
      <c r="M61323" t="s">
        <v>8</v>
      </c>
      <c r="N61323" t="s">
        <v>228832</v>
      </c>
      <c r="O61323" t="s">
        <v>229111</v>
      </c>
      <c r="P61323" t="s">
        <v>230079</v>
      </c>
      <c r="Q61323" t="s">
        <v>120880</v>
      </c>
      <c r="R61323" t="s">
        <v>222244</v>
      </c>
      <c r="S61323" t="s">
        <v>233771</v>
      </c>
    </row>
    <row r="61324" spans="1:19" x14ac:dyDescent="0.35">
      <c r="A61324" s="1">
        <v>76300</v>
      </c>
      <c r="B61324" t="s">
        <v>36517</v>
      </c>
      <c r="C61324" t="s">
        <v>106573</v>
      </c>
      <c r="D61324" t="s">
        <v>4</v>
      </c>
      <c r="F61324" t="s">
        <v>120904</v>
      </c>
      <c r="G61324">
        <v>6.9999999999999997E-7</v>
      </c>
      <c r="H61324" t="s">
        <v>36517</v>
      </c>
      <c r="I61324" t="s">
        <v>160988</v>
      </c>
      <c r="J61324" s="2" t="s">
        <v>204095</v>
      </c>
      <c r="K61324" t="s">
        <v>222220</v>
      </c>
      <c r="L61324" t="s">
        <v>228705</v>
      </c>
      <c r="M61324" t="s">
        <v>8</v>
      </c>
      <c r="N61324" t="s">
        <v>228904</v>
      </c>
      <c r="O61324" t="s">
        <v>229236</v>
      </c>
      <c r="P61324" t="s">
        <v>229236</v>
      </c>
      <c r="Q61324" t="s">
        <v>121251</v>
      </c>
      <c r="R61324" t="s">
        <v>222244</v>
      </c>
      <c r="S61324" t="s">
        <v>233771</v>
      </c>
    </row>
    <row r="61325" spans="1:19" x14ac:dyDescent="0.35">
      <c r="A61325" s="1">
        <v>76301</v>
      </c>
      <c r="B61325" t="s">
        <v>36517</v>
      </c>
      <c r="C61325" t="s">
        <v>106574</v>
      </c>
      <c r="D61325" t="s">
        <v>4</v>
      </c>
      <c r="F61325" t="s">
        <v>120027</v>
      </c>
      <c r="G61325">
        <v>7.0000000000000005E-8</v>
      </c>
      <c r="H61325" t="s">
        <v>36517</v>
      </c>
      <c r="I61325" t="s">
        <v>160988</v>
      </c>
      <c r="J61325" s="2" t="s">
        <v>204095</v>
      </c>
      <c r="K61325" t="s">
        <v>222220</v>
      </c>
      <c r="L61325" t="s">
        <v>228705</v>
      </c>
      <c r="M61325" t="s">
        <v>8</v>
      </c>
      <c r="N61325" t="s">
        <v>228904</v>
      </c>
      <c r="O61325" t="s">
        <v>229236</v>
      </c>
      <c r="P61325" t="s">
        <v>229236</v>
      </c>
      <c r="Q61325" t="s">
        <v>121251</v>
      </c>
      <c r="R61325" t="s">
        <v>222244</v>
      </c>
      <c r="S61325" t="s">
        <v>233771</v>
      </c>
    </row>
    <row r="61326" spans="1:19" x14ac:dyDescent="0.35">
      <c r="A61326" s="1">
        <v>76302</v>
      </c>
      <c r="B61326" t="s">
        <v>36518</v>
      </c>
      <c r="C61326" t="s">
        <v>106575</v>
      </c>
      <c r="D61326" t="s">
        <v>4</v>
      </c>
      <c r="F61326" t="s">
        <v>122826</v>
      </c>
      <c r="G61326">
        <v>2.9999999999999999E-7</v>
      </c>
      <c r="H61326" t="s">
        <v>36518</v>
      </c>
      <c r="I61326" t="s">
        <v>160989</v>
      </c>
      <c r="J61326" s="2" t="s">
        <v>204096</v>
      </c>
      <c r="K61326" t="s">
        <v>222221</v>
      </c>
      <c r="L61326" t="s">
        <v>228704</v>
      </c>
      <c r="M61326" t="s">
        <v>228723</v>
      </c>
      <c r="N61326" t="s">
        <v>228901</v>
      </c>
      <c r="O61326" t="s">
        <v>229226</v>
      </c>
      <c r="P61326" t="s">
        <v>229226</v>
      </c>
      <c r="R61326" t="s">
        <v>222244</v>
      </c>
      <c r="S61326" t="s">
        <v>233771</v>
      </c>
    </row>
    <row r="61327" spans="1:19" x14ac:dyDescent="0.35">
      <c r="A61327" s="1">
        <v>76303</v>
      </c>
      <c r="B61327" t="s">
        <v>36518</v>
      </c>
      <c r="C61327" t="s">
        <v>106576</v>
      </c>
      <c r="D61327" t="s">
        <v>5</v>
      </c>
      <c r="E61327" t="s">
        <v>119955</v>
      </c>
      <c r="F61327" t="s">
        <v>120872</v>
      </c>
      <c r="G61327">
        <v>9.9999999999999995E-7</v>
      </c>
      <c r="H61327" t="s">
        <v>36518</v>
      </c>
      <c r="I61327" t="s">
        <v>160989</v>
      </c>
      <c r="J61327" s="2" t="s">
        <v>204096</v>
      </c>
      <c r="K61327" t="s">
        <v>222221</v>
      </c>
      <c r="L61327" t="s">
        <v>228704</v>
      </c>
      <c r="M61327" t="s">
        <v>228723</v>
      </c>
      <c r="N61327" t="s">
        <v>228901</v>
      </c>
      <c r="O61327" t="s">
        <v>229226</v>
      </c>
      <c r="P61327" t="s">
        <v>229226</v>
      </c>
      <c r="R61327" t="s">
        <v>222244</v>
      </c>
      <c r="S61327" t="s">
        <v>233771</v>
      </c>
    </row>
    <row r="61328" spans="1:19" x14ac:dyDescent="0.35">
      <c r="A61328" s="1">
        <v>76304</v>
      </c>
      <c r="B61328" t="s">
        <v>36519</v>
      </c>
      <c r="C61328" t="s">
        <v>106577</v>
      </c>
      <c r="D61328" t="s">
        <v>5</v>
      </c>
      <c r="F61328" t="s">
        <v>122060</v>
      </c>
      <c r="G61328">
        <v>2.2000000000000001E-6</v>
      </c>
      <c r="H61328" t="s">
        <v>36519</v>
      </c>
      <c r="I61328" t="s">
        <v>160990</v>
      </c>
      <c r="J61328" s="2" t="s">
        <v>204097</v>
      </c>
      <c r="K61328" t="s">
        <v>222222</v>
      </c>
      <c r="L61328" t="s">
        <v>228704</v>
      </c>
      <c r="M61328" t="s">
        <v>8</v>
      </c>
      <c r="N61328" t="s">
        <v>228832</v>
      </c>
      <c r="O61328" t="s">
        <v>229111</v>
      </c>
      <c r="P61328" t="s">
        <v>230079</v>
      </c>
      <c r="Q61328" t="s">
        <v>120056</v>
      </c>
      <c r="R61328" t="s">
        <v>222244</v>
      </c>
      <c r="S61328" t="s">
        <v>233771</v>
      </c>
    </row>
    <row r="61329" spans="1:19" x14ac:dyDescent="0.35">
      <c r="A61329" s="1">
        <v>76305</v>
      </c>
      <c r="B61329" t="s">
        <v>36520</v>
      </c>
      <c r="C61329" t="s">
        <v>106578</v>
      </c>
      <c r="D61329" t="s">
        <v>4</v>
      </c>
      <c r="F61329" t="s">
        <v>120330</v>
      </c>
      <c r="G61329">
        <v>4.5600000000000001E-7</v>
      </c>
      <c r="H61329" t="s">
        <v>36520</v>
      </c>
      <c r="I61329" t="s">
        <v>160991</v>
      </c>
      <c r="J61329" s="2" t="s">
        <v>204098</v>
      </c>
      <c r="K61329" t="s">
        <v>222223</v>
      </c>
      <c r="L61329" t="s">
        <v>228704</v>
      </c>
      <c r="M61329" t="s">
        <v>8</v>
      </c>
      <c r="N61329" t="s">
        <v>228832</v>
      </c>
      <c r="O61329" t="s">
        <v>229111</v>
      </c>
      <c r="P61329" t="s">
        <v>230079</v>
      </c>
      <c r="Q61329" t="s">
        <v>120124</v>
      </c>
      <c r="R61329" t="s">
        <v>222244</v>
      </c>
      <c r="S61329" t="s">
        <v>233771</v>
      </c>
    </row>
    <row r="61330" spans="1:19" x14ac:dyDescent="0.35">
      <c r="A61330" s="1">
        <v>76307</v>
      </c>
      <c r="B61330" t="s">
        <v>36521</v>
      </c>
      <c r="C61330" t="s">
        <v>106579</v>
      </c>
      <c r="D61330" t="s">
        <v>4</v>
      </c>
      <c r="F61330" t="s">
        <v>120141</v>
      </c>
      <c r="G61330">
        <v>1.1999999999999999E-7</v>
      </c>
      <c r="H61330" t="s">
        <v>36521</v>
      </c>
      <c r="I61330" t="s">
        <v>160992</v>
      </c>
      <c r="J61330" s="2" t="s">
        <v>204099</v>
      </c>
      <c r="K61330" t="s">
        <v>222224</v>
      </c>
      <c r="L61330" t="s">
        <v>228704</v>
      </c>
      <c r="M61330" t="s">
        <v>8</v>
      </c>
      <c r="N61330" t="s">
        <v>228881</v>
      </c>
      <c r="O61330" t="s">
        <v>229274</v>
      </c>
      <c r="P61330" t="s">
        <v>229274</v>
      </c>
      <c r="R61330" t="s">
        <v>222244</v>
      </c>
      <c r="S61330" t="s">
        <v>233771</v>
      </c>
    </row>
    <row r="61331" spans="1:19" x14ac:dyDescent="0.35">
      <c r="A61331" s="1">
        <v>76308</v>
      </c>
      <c r="B61331" t="s">
        <v>36522</v>
      </c>
      <c r="C61331" t="s">
        <v>106580</v>
      </c>
      <c r="D61331" t="s">
        <v>4</v>
      </c>
      <c r="F61331" t="s">
        <v>120467</v>
      </c>
      <c r="G61331">
        <v>7.6942000000000002E-8</v>
      </c>
      <c r="H61331" t="s">
        <v>36522</v>
      </c>
      <c r="I61331" t="s">
        <v>160993</v>
      </c>
      <c r="J61331" s="2" t="s">
        <v>204100</v>
      </c>
      <c r="K61331" t="s">
        <v>222225</v>
      </c>
      <c r="L61331" t="s">
        <v>228704</v>
      </c>
      <c r="M61331" t="s">
        <v>10</v>
      </c>
      <c r="N61331" t="s">
        <v>228827</v>
      </c>
      <c r="O61331" t="s">
        <v>229107</v>
      </c>
      <c r="P61331" t="s">
        <v>229107</v>
      </c>
      <c r="Q61331" t="s">
        <v>120995</v>
      </c>
      <c r="R61331" t="s">
        <v>222244</v>
      </c>
      <c r="S61331" t="s">
        <v>233771</v>
      </c>
    </row>
    <row r="61332" spans="1:19" x14ac:dyDescent="0.35">
      <c r="A61332" s="1">
        <v>76309</v>
      </c>
      <c r="B61332" t="s">
        <v>36522</v>
      </c>
      <c r="C61332" t="s">
        <v>106581</v>
      </c>
      <c r="D61332" t="s">
        <v>4</v>
      </c>
      <c r="F61332" t="s">
        <v>120124</v>
      </c>
      <c r="G61332">
        <v>5.2512000000000001E-8</v>
      </c>
      <c r="H61332" t="s">
        <v>36522</v>
      </c>
      <c r="I61332" t="s">
        <v>160993</v>
      </c>
      <c r="J61332" s="2" t="s">
        <v>204100</v>
      </c>
      <c r="K61332" t="s">
        <v>222225</v>
      </c>
      <c r="L61332" t="s">
        <v>228704</v>
      </c>
      <c r="M61332" t="s">
        <v>10</v>
      </c>
      <c r="N61332" t="s">
        <v>228827</v>
      </c>
      <c r="O61332" t="s">
        <v>229107</v>
      </c>
      <c r="P61332" t="s">
        <v>229107</v>
      </c>
      <c r="Q61332" t="s">
        <v>120995</v>
      </c>
      <c r="R61332" t="s">
        <v>222244</v>
      </c>
      <c r="S61332" t="s">
        <v>233771</v>
      </c>
    </row>
    <row r="61333" spans="1:19" x14ac:dyDescent="0.35">
      <c r="A61333" s="1">
        <v>76310</v>
      </c>
      <c r="B61333" t="s">
        <v>36523</v>
      </c>
      <c r="C61333" t="s">
        <v>106582</v>
      </c>
      <c r="D61333" t="s">
        <v>4</v>
      </c>
      <c r="F61333" t="s">
        <v>120494</v>
      </c>
      <c r="G61333">
        <v>3.2999999999999998E-8</v>
      </c>
      <c r="H61333" t="s">
        <v>36523</v>
      </c>
      <c r="I61333" t="s">
        <v>160994</v>
      </c>
      <c r="J61333" s="2" t="s">
        <v>204101</v>
      </c>
      <c r="K61333" t="s">
        <v>222204</v>
      </c>
      <c r="L61333" t="s">
        <v>228705</v>
      </c>
      <c r="M61333" t="s">
        <v>228736</v>
      </c>
      <c r="N61333" t="s">
        <v>228836</v>
      </c>
      <c r="O61333" t="s">
        <v>229179</v>
      </c>
      <c r="P61333" t="s">
        <v>229179</v>
      </c>
      <c r="Q61333" t="s">
        <v>120850</v>
      </c>
      <c r="R61333" t="s">
        <v>222244</v>
      </c>
      <c r="S61333" t="s">
        <v>233771</v>
      </c>
    </row>
    <row r="61334" spans="1:19" x14ac:dyDescent="0.35">
      <c r="A61334" s="1">
        <v>76311</v>
      </c>
      <c r="B61334" t="s">
        <v>36524</v>
      </c>
      <c r="C61334" t="s">
        <v>106583</v>
      </c>
      <c r="D61334" t="s">
        <v>5</v>
      </c>
      <c r="E61334" t="s">
        <v>119956</v>
      </c>
      <c r="F61334" t="s">
        <v>124302</v>
      </c>
      <c r="G61334">
        <v>7.9999999999999996E-6</v>
      </c>
      <c r="H61334" t="s">
        <v>36524</v>
      </c>
      <c r="I61334" t="s">
        <v>160995</v>
      </c>
      <c r="J61334" s="2" t="s">
        <v>204102</v>
      </c>
      <c r="K61334" t="s">
        <v>222226</v>
      </c>
      <c r="L61334" t="s">
        <v>228704</v>
      </c>
      <c r="M61334" t="s">
        <v>8</v>
      </c>
      <c r="N61334" t="s">
        <v>228828</v>
      </c>
      <c r="O61334" t="s">
        <v>229108</v>
      </c>
      <c r="P61334" t="s">
        <v>230108</v>
      </c>
      <c r="R61334" t="s">
        <v>222244</v>
      </c>
      <c r="S61334" t="s">
        <v>233771</v>
      </c>
    </row>
    <row r="61335" spans="1:19" x14ac:dyDescent="0.35">
      <c r="A61335" s="1">
        <v>76312</v>
      </c>
      <c r="B61335" t="s">
        <v>36525</v>
      </c>
      <c r="C61335" t="s">
        <v>106584</v>
      </c>
      <c r="D61335" t="s">
        <v>4</v>
      </c>
      <c r="F61335" t="s">
        <v>120283</v>
      </c>
      <c r="G61335">
        <v>1.9999999999999999E-6</v>
      </c>
      <c r="H61335" t="s">
        <v>36525</v>
      </c>
      <c r="I61335" t="s">
        <v>160996</v>
      </c>
      <c r="J61335" s="2" t="s">
        <v>204103</v>
      </c>
      <c r="K61335" t="s">
        <v>222227</v>
      </c>
      <c r="L61335" t="s">
        <v>228704</v>
      </c>
      <c r="M61335" t="s">
        <v>8</v>
      </c>
      <c r="N61335" t="s">
        <v>228828</v>
      </c>
      <c r="O61335" t="s">
        <v>229108</v>
      </c>
      <c r="P61335" t="s">
        <v>229108</v>
      </c>
      <c r="Q61335" t="s">
        <v>120892</v>
      </c>
      <c r="R61335" t="s">
        <v>222244</v>
      </c>
      <c r="S61335" t="s">
        <v>233771</v>
      </c>
    </row>
    <row r="61336" spans="1:19" x14ac:dyDescent="0.35">
      <c r="A61336" s="1">
        <v>76314</v>
      </c>
      <c r="B61336" t="s">
        <v>36525</v>
      </c>
      <c r="C61336" t="s">
        <v>106585</v>
      </c>
      <c r="D61336" t="s">
        <v>5</v>
      </c>
      <c r="F61336" t="s">
        <v>120733</v>
      </c>
      <c r="G61336">
        <v>1.0000000000000001E-5</v>
      </c>
      <c r="H61336" t="s">
        <v>36525</v>
      </c>
      <c r="I61336" t="s">
        <v>160996</v>
      </c>
      <c r="J61336" s="2" t="s">
        <v>204103</v>
      </c>
      <c r="K61336" t="s">
        <v>222227</v>
      </c>
      <c r="L61336" t="s">
        <v>228704</v>
      </c>
      <c r="M61336" t="s">
        <v>8</v>
      </c>
      <c r="N61336" t="s">
        <v>228828</v>
      </c>
      <c r="O61336" t="s">
        <v>229108</v>
      </c>
      <c r="P61336" t="s">
        <v>229108</v>
      </c>
      <c r="Q61336" t="s">
        <v>120892</v>
      </c>
      <c r="R61336" t="s">
        <v>222244</v>
      </c>
      <c r="S61336" t="s">
        <v>233771</v>
      </c>
    </row>
    <row r="61337" spans="1:19" x14ac:dyDescent="0.35">
      <c r="A61337" s="1">
        <v>76315</v>
      </c>
      <c r="B61337" t="s">
        <v>36526</v>
      </c>
      <c r="C61337" t="s">
        <v>106586</v>
      </c>
      <c r="D61337" t="s">
        <v>3</v>
      </c>
      <c r="F61337" t="s">
        <v>119981</v>
      </c>
      <c r="G61337">
        <v>6.5000000000000002E-7</v>
      </c>
      <c r="H61337" t="s">
        <v>36526</v>
      </c>
      <c r="I61337" t="s">
        <v>160997</v>
      </c>
      <c r="J61337" s="2" t="s">
        <v>204104</v>
      </c>
      <c r="K61337" t="s">
        <v>222228</v>
      </c>
      <c r="L61337" t="s">
        <v>228704</v>
      </c>
      <c r="M61337" t="s">
        <v>10</v>
      </c>
      <c r="N61337" t="s">
        <v>228940</v>
      </c>
      <c r="O61337" t="s">
        <v>229322</v>
      </c>
      <c r="P61337" t="s">
        <v>232761</v>
      </c>
      <c r="Q61337" t="s">
        <v>120257</v>
      </c>
      <c r="R61337" t="s">
        <v>222244</v>
      </c>
      <c r="S61337" t="s">
        <v>233771</v>
      </c>
    </row>
    <row r="61338" spans="1:19" x14ac:dyDescent="0.35">
      <c r="A61338" s="1">
        <v>76316</v>
      </c>
      <c r="B61338" t="s">
        <v>36527</v>
      </c>
      <c r="C61338" t="s">
        <v>106587</v>
      </c>
      <c r="D61338" t="s">
        <v>4</v>
      </c>
      <c r="F61338" t="s">
        <v>120189</v>
      </c>
      <c r="G61338">
        <v>2E-8</v>
      </c>
      <c r="H61338" t="s">
        <v>36527</v>
      </c>
      <c r="I61338" t="s">
        <v>160998</v>
      </c>
      <c r="J61338" s="2" t="s">
        <v>204105</v>
      </c>
      <c r="K61338" t="s">
        <v>222229</v>
      </c>
      <c r="L61338" t="s">
        <v>228704</v>
      </c>
      <c r="Q61338" t="s">
        <v>120060</v>
      </c>
      <c r="R61338" t="s">
        <v>222244</v>
      </c>
      <c r="S61338" t="s">
        <v>233771</v>
      </c>
    </row>
    <row r="61339" spans="1:19" x14ac:dyDescent="0.35">
      <c r="A61339" s="1">
        <v>76317</v>
      </c>
      <c r="B61339" t="s">
        <v>36528</v>
      </c>
      <c r="C61339" t="s">
        <v>106588</v>
      </c>
      <c r="D61339" t="s">
        <v>4</v>
      </c>
      <c r="F61339" t="s">
        <v>120403</v>
      </c>
      <c r="G61339">
        <v>4.5000000000000001E-6</v>
      </c>
      <c r="H61339" t="s">
        <v>36528</v>
      </c>
      <c r="I61339" t="s">
        <v>160999</v>
      </c>
      <c r="J61339" s="2" t="s">
        <v>204106</v>
      </c>
      <c r="K61339" t="s">
        <v>222230</v>
      </c>
      <c r="L61339" t="s">
        <v>228704</v>
      </c>
      <c r="M61339" t="s">
        <v>228722</v>
      </c>
      <c r="O61339" t="s">
        <v>229143</v>
      </c>
      <c r="P61339" t="s">
        <v>229143</v>
      </c>
      <c r="Q61339" t="s">
        <v>120160</v>
      </c>
      <c r="R61339" t="s">
        <v>222244</v>
      </c>
      <c r="S61339" t="s">
        <v>233771</v>
      </c>
    </row>
    <row r="61340" spans="1:19" x14ac:dyDescent="0.35">
      <c r="A61340" s="1">
        <v>76318</v>
      </c>
      <c r="B61340" t="s">
        <v>36529</v>
      </c>
      <c r="C61340" t="s">
        <v>106589</v>
      </c>
      <c r="D61340" t="s">
        <v>5</v>
      </c>
      <c r="E61340" t="s">
        <v>119955</v>
      </c>
      <c r="F61340" t="s">
        <v>122029</v>
      </c>
      <c r="G61340">
        <v>4.25E-6</v>
      </c>
      <c r="H61340" t="s">
        <v>36529</v>
      </c>
      <c r="I61340" t="s">
        <v>161000</v>
      </c>
      <c r="J61340" s="2" t="s">
        <v>204107</v>
      </c>
      <c r="K61340" t="s">
        <v>222231</v>
      </c>
      <c r="L61340" t="s">
        <v>228706</v>
      </c>
      <c r="M61340" t="s">
        <v>8</v>
      </c>
      <c r="N61340" t="s">
        <v>228828</v>
      </c>
      <c r="O61340" t="s">
        <v>229113</v>
      </c>
      <c r="P61340" t="s">
        <v>230104</v>
      </c>
      <c r="Q61340" t="s">
        <v>120008</v>
      </c>
      <c r="R61340" t="s">
        <v>222244</v>
      </c>
      <c r="S61340" t="s">
        <v>233771</v>
      </c>
    </row>
    <row r="61341" spans="1:19" x14ac:dyDescent="0.35">
      <c r="A61341" s="1">
        <v>76319</v>
      </c>
      <c r="B61341" t="s">
        <v>36530</v>
      </c>
      <c r="C61341" t="s">
        <v>106590</v>
      </c>
      <c r="D61341" t="s">
        <v>5</v>
      </c>
      <c r="F61341" t="s">
        <v>120072</v>
      </c>
      <c r="G61341">
        <v>1.235E-6</v>
      </c>
      <c r="H61341" t="s">
        <v>36530</v>
      </c>
      <c r="I61341" t="s">
        <v>161001</v>
      </c>
      <c r="J61341" s="2" t="s">
        <v>204108</v>
      </c>
      <c r="K61341" t="s">
        <v>222232</v>
      </c>
      <c r="L61341" t="s">
        <v>228704</v>
      </c>
      <c r="M61341" t="s">
        <v>8</v>
      </c>
      <c r="N61341" t="s">
        <v>228834</v>
      </c>
      <c r="O61341" t="s">
        <v>229114</v>
      </c>
      <c r="P61341" t="s">
        <v>230082</v>
      </c>
      <c r="Q61341" t="s">
        <v>119991</v>
      </c>
      <c r="R61341" t="s">
        <v>222244</v>
      </c>
      <c r="S61341" t="s">
        <v>233771</v>
      </c>
    </row>
    <row r="61342" spans="1:19" x14ac:dyDescent="0.35">
      <c r="A61342" s="1">
        <v>76321</v>
      </c>
      <c r="B61342" t="s">
        <v>36530</v>
      </c>
      <c r="C61342" t="s">
        <v>106591</v>
      </c>
      <c r="D61342" t="s">
        <v>4</v>
      </c>
      <c r="F61342" t="s">
        <v>123512</v>
      </c>
      <c r="G61342">
        <v>4.9999999999999998E-7</v>
      </c>
      <c r="H61342" t="s">
        <v>36530</v>
      </c>
      <c r="I61342" t="s">
        <v>161001</v>
      </c>
      <c r="J61342" s="2" t="s">
        <v>204108</v>
      </c>
      <c r="K61342" t="s">
        <v>222232</v>
      </c>
      <c r="L61342" t="s">
        <v>228704</v>
      </c>
      <c r="M61342" t="s">
        <v>8</v>
      </c>
      <c r="N61342" t="s">
        <v>228834</v>
      </c>
      <c r="O61342" t="s">
        <v>229114</v>
      </c>
      <c r="P61342" t="s">
        <v>230082</v>
      </c>
      <c r="Q61342" t="s">
        <v>119991</v>
      </c>
      <c r="R61342" t="s">
        <v>222244</v>
      </c>
      <c r="S61342" t="s">
        <v>233771</v>
      </c>
    </row>
    <row r="61343" spans="1:19" x14ac:dyDescent="0.35">
      <c r="A61343" s="1">
        <v>76323</v>
      </c>
      <c r="B61343" t="s">
        <v>36531</v>
      </c>
      <c r="C61343" t="s">
        <v>106592</v>
      </c>
      <c r="D61343" t="s">
        <v>5</v>
      </c>
      <c r="F61343" t="s">
        <v>120117</v>
      </c>
      <c r="G61343">
        <v>6.3173000000000006E-8</v>
      </c>
      <c r="H61343" t="s">
        <v>36531</v>
      </c>
      <c r="I61343" t="s">
        <v>161002</v>
      </c>
      <c r="J61343" s="2" t="s">
        <v>204109</v>
      </c>
      <c r="K61343" t="s">
        <v>222233</v>
      </c>
      <c r="L61343" t="s">
        <v>228704</v>
      </c>
      <c r="M61343" t="s">
        <v>228717</v>
      </c>
      <c r="N61343" t="s">
        <v>228845</v>
      </c>
      <c r="O61343" t="s">
        <v>229130</v>
      </c>
      <c r="P61343" t="s">
        <v>229130</v>
      </c>
      <c r="Q61343" t="s">
        <v>124339</v>
      </c>
      <c r="R61343" t="s">
        <v>222244</v>
      </c>
      <c r="S61343" t="s">
        <v>233771</v>
      </c>
    </row>
    <row r="61344" spans="1:19" x14ac:dyDescent="0.35">
      <c r="A61344" s="1">
        <v>76324</v>
      </c>
      <c r="B61344" t="s">
        <v>36531</v>
      </c>
      <c r="C61344" t="s">
        <v>106593</v>
      </c>
      <c r="D61344" t="s">
        <v>5</v>
      </c>
      <c r="F61344" t="s">
        <v>120239</v>
      </c>
      <c r="G61344">
        <v>5.7400999999999999E-8</v>
      </c>
      <c r="H61344" t="s">
        <v>36531</v>
      </c>
      <c r="I61344" t="s">
        <v>161002</v>
      </c>
      <c r="J61344" s="2" t="s">
        <v>204109</v>
      </c>
      <c r="K61344" t="s">
        <v>222233</v>
      </c>
      <c r="L61344" t="s">
        <v>228704</v>
      </c>
      <c r="M61344" t="s">
        <v>228717</v>
      </c>
      <c r="N61344" t="s">
        <v>228845</v>
      </c>
      <c r="O61344" t="s">
        <v>229130</v>
      </c>
      <c r="P61344" t="s">
        <v>229130</v>
      </c>
      <c r="Q61344" t="s">
        <v>124339</v>
      </c>
      <c r="R61344" t="s">
        <v>222244</v>
      </c>
      <c r="S61344" t="s">
        <v>233771</v>
      </c>
    </row>
    <row r="61345" spans="1:19" x14ac:dyDescent="0.35">
      <c r="A61345" s="1">
        <v>76325</v>
      </c>
      <c r="B61345" t="s">
        <v>36531</v>
      </c>
      <c r="C61345" t="s">
        <v>106594</v>
      </c>
      <c r="D61345" t="s">
        <v>5</v>
      </c>
      <c r="E61345" t="s">
        <v>119955</v>
      </c>
      <c r="F61345" t="s">
        <v>121102</v>
      </c>
      <c r="G61345">
        <v>1.9264499999999999E-7</v>
      </c>
      <c r="H61345" t="s">
        <v>36531</v>
      </c>
      <c r="I61345" t="s">
        <v>161002</v>
      </c>
      <c r="J61345" s="2" t="s">
        <v>204109</v>
      </c>
      <c r="K61345" t="s">
        <v>222233</v>
      </c>
      <c r="L61345" t="s">
        <v>228704</v>
      </c>
      <c r="M61345" t="s">
        <v>228717</v>
      </c>
      <c r="N61345" t="s">
        <v>228845</v>
      </c>
      <c r="O61345" t="s">
        <v>229130</v>
      </c>
      <c r="P61345" t="s">
        <v>229130</v>
      </c>
      <c r="Q61345" t="s">
        <v>124339</v>
      </c>
      <c r="R61345" t="s">
        <v>222244</v>
      </c>
      <c r="S61345" t="s">
        <v>233771</v>
      </c>
    </row>
    <row r="61346" spans="1:19" x14ac:dyDescent="0.35">
      <c r="A61346" s="1">
        <v>76326</v>
      </c>
      <c r="B61346" t="s">
        <v>36532</v>
      </c>
      <c r="C61346" t="s">
        <v>106595</v>
      </c>
      <c r="D61346" t="s">
        <v>5</v>
      </c>
      <c r="E61346" t="s">
        <v>119956</v>
      </c>
      <c r="F61346" t="s">
        <v>121261</v>
      </c>
      <c r="G61346">
        <v>4.34E-6</v>
      </c>
      <c r="H61346" t="s">
        <v>36532</v>
      </c>
      <c r="I61346" t="s">
        <v>161003</v>
      </c>
      <c r="J61346" s="2" t="s">
        <v>204110</v>
      </c>
      <c r="K61346" t="s">
        <v>222234</v>
      </c>
      <c r="L61346" t="s">
        <v>228704</v>
      </c>
      <c r="M61346" t="s">
        <v>15</v>
      </c>
      <c r="N61346" t="s">
        <v>228849</v>
      </c>
      <c r="O61346" t="s">
        <v>229134</v>
      </c>
      <c r="P61346" t="s">
        <v>229134</v>
      </c>
      <c r="Q61346" t="s">
        <v>120377</v>
      </c>
      <c r="R61346" t="s">
        <v>222244</v>
      </c>
      <c r="S61346" t="s">
        <v>233771</v>
      </c>
    </row>
    <row r="61347" spans="1:19" x14ac:dyDescent="0.35">
      <c r="A61347" s="1">
        <v>76327</v>
      </c>
      <c r="B61347" t="s">
        <v>36532</v>
      </c>
      <c r="C61347" t="s">
        <v>106596</v>
      </c>
      <c r="D61347" t="s">
        <v>5</v>
      </c>
      <c r="E61347" t="s">
        <v>119955</v>
      </c>
      <c r="F61347" t="s">
        <v>120078</v>
      </c>
      <c r="G61347">
        <v>5.0000000000000004E-6</v>
      </c>
      <c r="H61347" t="s">
        <v>36532</v>
      </c>
      <c r="I61347" t="s">
        <v>161003</v>
      </c>
      <c r="J61347" s="2" t="s">
        <v>204110</v>
      </c>
      <c r="K61347" t="s">
        <v>222234</v>
      </c>
      <c r="L61347" t="s">
        <v>228704</v>
      </c>
      <c r="M61347" t="s">
        <v>15</v>
      </c>
      <c r="N61347" t="s">
        <v>228849</v>
      </c>
      <c r="O61347" t="s">
        <v>229134</v>
      </c>
      <c r="P61347" t="s">
        <v>229134</v>
      </c>
      <c r="Q61347" t="s">
        <v>120377</v>
      </c>
      <c r="R61347" t="s">
        <v>222244</v>
      </c>
      <c r="S61347" t="s">
        <v>233771</v>
      </c>
    </row>
    <row r="61348" spans="1:19" x14ac:dyDescent="0.35">
      <c r="A61348" s="1">
        <v>76328</v>
      </c>
      <c r="B61348" t="s">
        <v>36533</v>
      </c>
      <c r="C61348" t="s">
        <v>106597</v>
      </c>
      <c r="D61348" t="s">
        <v>4</v>
      </c>
      <c r="F61348" t="s">
        <v>121660</v>
      </c>
      <c r="G61348">
        <v>1.4999999999999999E-7</v>
      </c>
      <c r="H61348" t="s">
        <v>36533</v>
      </c>
      <c r="I61348" t="s">
        <v>161004</v>
      </c>
      <c r="J61348" s="2" t="s">
        <v>204111</v>
      </c>
      <c r="K61348" t="s">
        <v>222235</v>
      </c>
      <c r="L61348" t="s">
        <v>228704</v>
      </c>
      <c r="M61348" t="s">
        <v>8</v>
      </c>
      <c r="N61348" t="s">
        <v>228828</v>
      </c>
      <c r="O61348" t="s">
        <v>229108</v>
      </c>
      <c r="P61348" t="s">
        <v>230340</v>
      </c>
      <c r="Q61348" t="s">
        <v>120308</v>
      </c>
      <c r="R61348" t="s">
        <v>222244</v>
      </c>
      <c r="S61348" t="s">
        <v>233771</v>
      </c>
    </row>
    <row r="61349" spans="1:19" x14ac:dyDescent="0.35">
      <c r="A61349" s="1">
        <v>76329</v>
      </c>
      <c r="B61349" t="s">
        <v>36534</v>
      </c>
      <c r="C61349" t="s">
        <v>106598</v>
      </c>
      <c r="D61349" t="s">
        <v>5</v>
      </c>
      <c r="E61349" t="s">
        <v>119955</v>
      </c>
      <c r="F61349" t="s">
        <v>120823</v>
      </c>
      <c r="G61349">
        <v>1.9999999999999999E-6</v>
      </c>
      <c r="H61349" t="s">
        <v>36534</v>
      </c>
      <c r="I61349" t="s">
        <v>161005</v>
      </c>
      <c r="J61349" s="2" t="s">
        <v>204112</v>
      </c>
      <c r="K61349" t="s">
        <v>222236</v>
      </c>
      <c r="L61349" t="s">
        <v>228704</v>
      </c>
      <c r="M61349" t="s">
        <v>8</v>
      </c>
      <c r="N61349" t="s">
        <v>228832</v>
      </c>
      <c r="O61349" t="s">
        <v>229111</v>
      </c>
      <c r="P61349" t="s">
        <v>230079</v>
      </c>
      <c r="Q61349" t="s">
        <v>120377</v>
      </c>
      <c r="R61349" t="s">
        <v>222244</v>
      </c>
      <c r="S61349" t="s">
        <v>233771</v>
      </c>
    </row>
    <row r="61350" spans="1:19" x14ac:dyDescent="0.35">
      <c r="A61350" s="1">
        <v>76330</v>
      </c>
      <c r="B61350" t="s">
        <v>36534</v>
      </c>
      <c r="C61350" t="s">
        <v>106599</v>
      </c>
      <c r="D61350" t="s">
        <v>4</v>
      </c>
      <c r="F61350" t="s">
        <v>120031</v>
      </c>
      <c r="G61350">
        <v>3.4999999999999998E-7</v>
      </c>
      <c r="H61350" t="s">
        <v>36534</v>
      </c>
      <c r="I61350" t="s">
        <v>161005</v>
      </c>
      <c r="J61350" s="2" t="s">
        <v>204112</v>
      </c>
      <c r="K61350" t="s">
        <v>222236</v>
      </c>
      <c r="L61350" t="s">
        <v>228704</v>
      </c>
      <c r="M61350" t="s">
        <v>8</v>
      </c>
      <c r="N61350" t="s">
        <v>228832</v>
      </c>
      <c r="O61350" t="s">
        <v>229111</v>
      </c>
      <c r="P61350" t="s">
        <v>230079</v>
      </c>
      <c r="Q61350" t="s">
        <v>120377</v>
      </c>
      <c r="R61350" t="s">
        <v>222244</v>
      </c>
      <c r="S61350" t="s">
        <v>233771</v>
      </c>
    </row>
    <row r="61351" spans="1:19" x14ac:dyDescent="0.35">
      <c r="A61351" s="1">
        <v>76332</v>
      </c>
      <c r="B61351" t="s">
        <v>36535</v>
      </c>
      <c r="C61351" t="s">
        <v>106600</v>
      </c>
      <c r="D61351" t="s">
        <v>4</v>
      </c>
      <c r="F61351" t="s">
        <v>120216</v>
      </c>
      <c r="G61351">
        <v>4.0019999999999997E-8</v>
      </c>
      <c r="H61351" t="s">
        <v>36535</v>
      </c>
      <c r="I61351" t="s">
        <v>161006</v>
      </c>
      <c r="J61351" s="2" t="s">
        <v>204113</v>
      </c>
      <c r="K61351" t="s">
        <v>222237</v>
      </c>
      <c r="L61351" t="s">
        <v>228704</v>
      </c>
      <c r="M61351" t="s">
        <v>228721</v>
      </c>
      <c r="N61351" t="s">
        <v>228829</v>
      </c>
      <c r="O61351" t="s">
        <v>229139</v>
      </c>
      <c r="P61351" t="s">
        <v>229139</v>
      </c>
      <c r="Q61351" t="s">
        <v>121280</v>
      </c>
      <c r="R61351" t="s">
        <v>222244</v>
      </c>
      <c r="S61351" t="s">
        <v>233771</v>
      </c>
    </row>
    <row r="61352" spans="1:19" x14ac:dyDescent="0.35">
      <c r="A61352" s="1">
        <v>76333</v>
      </c>
      <c r="B61352" t="s">
        <v>36535</v>
      </c>
      <c r="C61352" t="s">
        <v>106601</v>
      </c>
      <c r="D61352" t="s">
        <v>4</v>
      </c>
      <c r="F61352" t="s">
        <v>122156</v>
      </c>
      <c r="G61352">
        <v>5.9999999999999997E-7</v>
      </c>
      <c r="H61352" t="s">
        <v>36535</v>
      </c>
      <c r="I61352" t="s">
        <v>161006</v>
      </c>
      <c r="J61352" s="2" t="s">
        <v>204113</v>
      </c>
      <c r="K61352" t="s">
        <v>222237</v>
      </c>
      <c r="L61352" t="s">
        <v>228704</v>
      </c>
      <c r="M61352" t="s">
        <v>228721</v>
      </c>
      <c r="N61352" t="s">
        <v>228829</v>
      </c>
      <c r="O61352" t="s">
        <v>229139</v>
      </c>
      <c r="P61352" t="s">
        <v>229139</v>
      </c>
      <c r="Q61352" t="s">
        <v>121280</v>
      </c>
      <c r="R61352" t="s">
        <v>222244</v>
      </c>
      <c r="S61352" t="s">
        <v>233771</v>
      </c>
    </row>
    <row r="61353" spans="1:19" x14ac:dyDescent="0.35">
      <c r="A61353" s="1">
        <v>76334</v>
      </c>
      <c r="B61353" t="s">
        <v>36536</v>
      </c>
      <c r="C61353" t="s">
        <v>106602</v>
      </c>
      <c r="D61353" t="s">
        <v>4</v>
      </c>
      <c r="F61353" t="s">
        <v>120741</v>
      </c>
      <c r="G61353">
        <v>8.0000000000000007E-7</v>
      </c>
      <c r="H61353" t="s">
        <v>36536</v>
      </c>
      <c r="I61353" t="s">
        <v>161007</v>
      </c>
      <c r="J61353" s="2" t="s">
        <v>204114</v>
      </c>
      <c r="K61353" t="s">
        <v>222238</v>
      </c>
      <c r="L61353" t="s">
        <v>228704</v>
      </c>
      <c r="M61353" t="s">
        <v>12</v>
      </c>
      <c r="N61353" t="s">
        <v>228878</v>
      </c>
      <c r="O61353" t="s">
        <v>229181</v>
      </c>
      <c r="P61353" t="s">
        <v>229181</v>
      </c>
      <c r="Q61353" t="s">
        <v>120168</v>
      </c>
      <c r="R61353" t="s">
        <v>222244</v>
      </c>
      <c r="S61353" t="s">
        <v>233771</v>
      </c>
    </row>
    <row r="61354" spans="1:19" x14ac:dyDescent="0.35">
      <c r="A61354" s="1">
        <v>76336</v>
      </c>
      <c r="B61354" t="s">
        <v>36537</v>
      </c>
      <c r="C61354" t="s">
        <v>106603</v>
      </c>
      <c r="D61354" t="s">
        <v>5</v>
      </c>
      <c r="E61354" t="s">
        <v>119955</v>
      </c>
      <c r="F61354" t="s">
        <v>120886</v>
      </c>
      <c r="G61354">
        <v>1.9999999999999999E-6</v>
      </c>
      <c r="H61354" t="s">
        <v>36537</v>
      </c>
      <c r="I61354" t="s">
        <v>161008</v>
      </c>
      <c r="J61354" s="2" t="s">
        <v>204115</v>
      </c>
      <c r="K61354" t="s">
        <v>222239</v>
      </c>
      <c r="L61354" t="s">
        <v>228704</v>
      </c>
      <c r="M61354" t="s">
        <v>12</v>
      </c>
      <c r="N61354" t="s">
        <v>228878</v>
      </c>
      <c r="O61354" t="s">
        <v>229181</v>
      </c>
      <c r="P61354" t="s">
        <v>229181</v>
      </c>
      <c r="Q61354" t="s">
        <v>121378</v>
      </c>
      <c r="R61354" t="s">
        <v>222244</v>
      </c>
      <c r="S61354" t="s">
        <v>233771</v>
      </c>
    </row>
    <row r="61355" spans="1:19" x14ac:dyDescent="0.35">
      <c r="A61355" s="1">
        <v>76337</v>
      </c>
      <c r="B61355" t="s">
        <v>36538</v>
      </c>
      <c r="C61355" t="s">
        <v>106604</v>
      </c>
      <c r="D61355" t="s">
        <v>4</v>
      </c>
      <c r="F61355" t="s">
        <v>120042</v>
      </c>
      <c r="G61355">
        <v>8.0000000000000002E-8</v>
      </c>
      <c r="H61355" t="s">
        <v>36538</v>
      </c>
      <c r="I61355" t="s">
        <v>161009</v>
      </c>
      <c r="J61355" s="2" t="s">
        <v>204116</v>
      </c>
      <c r="K61355" t="s">
        <v>222240</v>
      </c>
      <c r="L61355" t="s">
        <v>228704</v>
      </c>
      <c r="M61355" t="s">
        <v>8</v>
      </c>
      <c r="N61355" t="s">
        <v>228832</v>
      </c>
      <c r="O61355" t="s">
        <v>229111</v>
      </c>
      <c r="P61355" t="s">
        <v>230079</v>
      </c>
      <c r="Q61355" t="s">
        <v>120107</v>
      </c>
      <c r="R61355" t="s">
        <v>222244</v>
      </c>
      <c r="S61355" t="s">
        <v>233771</v>
      </c>
    </row>
    <row r="61356" spans="1:19" x14ac:dyDescent="0.35">
      <c r="A61356" s="1">
        <v>76338</v>
      </c>
      <c r="B61356" t="s">
        <v>36539</v>
      </c>
      <c r="C61356" t="s">
        <v>106605</v>
      </c>
      <c r="D61356" t="s">
        <v>4</v>
      </c>
      <c r="F61356" t="s">
        <v>121738</v>
      </c>
      <c r="G61356">
        <v>9.8640599999999995E-7</v>
      </c>
      <c r="H61356" t="s">
        <v>36539</v>
      </c>
      <c r="I61356" t="s">
        <v>161010</v>
      </c>
      <c r="K61356" t="s">
        <v>222241</v>
      </c>
      <c r="L61356" t="s">
        <v>228704</v>
      </c>
      <c r="M61356" t="s">
        <v>15</v>
      </c>
      <c r="N61356" t="s">
        <v>228849</v>
      </c>
      <c r="O61356" t="s">
        <v>229134</v>
      </c>
      <c r="P61356" t="s">
        <v>229134</v>
      </c>
      <c r="Q61356" t="s">
        <v>120679</v>
      </c>
      <c r="R61356" t="s">
        <v>222244</v>
      </c>
      <c r="S61356" t="s">
        <v>233771</v>
      </c>
    </row>
    <row r="61357" spans="1:19" x14ac:dyDescent="0.35">
      <c r="A61357" s="1">
        <v>76339</v>
      </c>
      <c r="B61357" t="s">
        <v>36539</v>
      </c>
      <c r="C61357" t="s">
        <v>106606</v>
      </c>
      <c r="D61357" t="s">
        <v>5</v>
      </c>
      <c r="E61357" t="s">
        <v>119955</v>
      </c>
      <c r="F61357" t="s">
        <v>121319</v>
      </c>
      <c r="G61357">
        <v>1.8800129999999999E-6</v>
      </c>
      <c r="H61357" t="s">
        <v>36539</v>
      </c>
      <c r="I61357" t="s">
        <v>161010</v>
      </c>
      <c r="K61357" t="s">
        <v>222241</v>
      </c>
      <c r="L61357" t="s">
        <v>228704</v>
      </c>
      <c r="M61357" t="s">
        <v>15</v>
      </c>
      <c r="N61357" t="s">
        <v>228849</v>
      </c>
      <c r="O61357" t="s">
        <v>229134</v>
      </c>
      <c r="P61357" t="s">
        <v>229134</v>
      </c>
      <c r="Q61357" t="s">
        <v>120679</v>
      </c>
      <c r="R61357" t="s">
        <v>222244</v>
      </c>
      <c r="S61357" t="s">
        <v>233771</v>
      </c>
    </row>
    <row r="61358" spans="1:19" x14ac:dyDescent="0.35">
      <c r="A61358" s="1">
        <v>76340</v>
      </c>
      <c r="B61358" t="s">
        <v>36540</v>
      </c>
      <c r="C61358" t="s">
        <v>106607</v>
      </c>
      <c r="D61358" t="s">
        <v>5</v>
      </c>
      <c r="E61358" t="s">
        <v>119955</v>
      </c>
      <c r="F61358" t="s">
        <v>122005</v>
      </c>
      <c r="G61358">
        <v>1.1999999999999999E-6</v>
      </c>
      <c r="H61358" t="s">
        <v>36540</v>
      </c>
      <c r="I61358" t="s">
        <v>161011</v>
      </c>
      <c r="J61358" s="2" t="s">
        <v>204117</v>
      </c>
      <c r="K61358" t="s">
        <v>222242</v>
      </c>
      <c r="L61358" t="s">
        <v>228704</v>
      </c>
      <c r="M61358" t="s">
        <v>228753</v>
      </c>
      <c r="N61358" t="s">
        <v>228918</v>
      </c>
      <c r="O61358" t="s">
        <v>229282</v>
      </c>
      <c r="P61358" t="s">
        <v>230211</v>
      </c>
      <c r="Q61358" t="s">
        <v>121694</v>
      </c>
      <c r="R61358" t="s">
        <v>222244</v>
      </c>
      <c r="S61358" t="s">
        <v>233771</v>
      </c>
    </row>
    <row r="61359" spans="1:19" x14ac:dyDescent="0.35">
      <c r="A61359" s="1">
        <v>76341</v>
      </c>
      <c r="B61359" t="s">
        <v>36540</v>
      </c>
      <c r="C61359" t="s">
        <v>106608</v>
      </c>
      <c r="D61359" t="s">
        <v>5</v>
      </c>
      <c r="E61359" t="s">
        <v>119954</v>
      </c>
      <c r="F61359" t="s">
        <v>122568</v>
      </c>
      <c r="G61359">
        <v>3.1999999999999999E-6</v>
      </c>
      <c r="H61359" t="s">
        <v>36540</v>
      </c>
      <c r="I61359" t="s">
        <v>161011</v>
      </c>
      <c r="J61359" s="2" t="s">
        <v>204117</v>
      </c>
      <c r="K61359" t="s">
        <v>222242</v>
      </c>
      <c r="L61359" t="s">
        <v>228704</v>
      </c>
      <c r="M61359" t="s">
        <v>228753</v>
      </c>
      <c r="N61359" t="s">
        <v>228918</v>
      </c>
      <c r="O61359" t="s">
        <v>229282</v>
      </c>
      <c r="P61359" t="s">
        <v>230211</v>
      </c>
      <c r="Q61359" t="s">
        <v>121694</v>
      </c>
      <c r="R61359" t="s">
        <v>222244</v>
      </c>
      <c r="S61359" t="s">
        <v>233771</v>
      </c>
    </row>
    <row r="61360" spans="1:19" x14ac:dyDescent="0.35">
      <c r="A61360" s="1">
        <v>76343</v>
      </c>
      <c r="B61360" t="s">
        <v>36541</v>
      </c>
      <c r="C61360" t="s">
        <v>106609</v>
      </c>
      <c r="D61360" t="s">
        <v>5</v>
      </c>
      <c r="F61360" t="s">
        <v>122964</v>
      </c>
      <c r="G61360">
        <v>8.6080999999999994E-7</v>
      </c>
      <c r="H61360" t="s">
        <v>36541</v>
      </c>
      <c r="I61360" t="s">
        <v>161012</v>
      </c>
      <c r="J61360" s="2" t="s">
        <v>204118</v>
      </c>
      <c r="K61360" t="s">
        <v>222243</v>
      </c>
      <c r="L61360" t="s">
        <v>228704</v>
      </c>
      <c r="M61360" t="s">
        <v>8</v>
      </c>
      <c r="N61360" t="s">
        <v>228881</v>
      </c>
      <c r="O61360" t="s">
        <v>229392</v>
      </c>
      <c r="P61360" t="s">
        <v>230420</v>
      </c>
      <c r="R61360" t="s">
        <v>222244</v>
      </c>
      <c r="S61360" t="s">
        <v>233771</v>
      </c>
    </row>
    <row r="61361" spans="1:19" x14ac:dyDescent="0.35">
      <c r="A61361" s="1">
        <v>76344</v>
      </c>
      <c r="B61361" t="s">
        <v>36542</v>
      </c>
      <c r="C61361" t="s">
        <v>106610</v>
      </c>
      <c r="D61361" t="s">
        <v>5</v>
      </c>
      <c r="F61361" t="s">
        <v>120218</v>
      </c>
      <c r="G61361">
        <v>9.9999999999999995E-7</v>
      </c>
      <c r="H61361" t="s">
        <v>36542</v>
      </c>
      <c r="I61361" t="s">
        <v>161013</v>
      </c>
      <c r="J61361" s="2" t="s">
        <v>204119</v>
      </c>
      <c r="K61361" t="s">
        <v>222244</v>
      </c>
      <c r="L61361" t="s">
        <v>228704</v>
      </c>
      <c r="M61361" t="s">
        <v>14</v>
      </c>
      <c r="R61361" t="s">
        <v>222244</v>
      </c>
      <c r="S61361" t="s">
        <v>233771</v>
      </c>
    </row>
    <row r="61362" spans="1:19" x14ac:dyDescent="0.35">
      <c r="A61362" s="1">
        <v>76347</v>
      </c>
      <c r="B61362" t="s">
        <v>36543</v>
      </c>
      <c r="C61362" t="s">
        <v>106611</v>
      </c>
      <c r="D61362" t="s">
        <v>5</v>
      </c>
      <c r="E61362" t="s">
        <v>119955</v>
      </c>
      <c r="F61362" t="s">
        <v>120399</v>
      </c>
      <c r="G61362">
        <v>8.209999999999999E-5</v>
      </c>
      <c r="H61362" t="s">
        <v>36543</v>
      </c>
      <c r="I61362" t="s">
        <v>161014</v>
      </c>
      <c r="J61362" s="2" t="s">
        <v>204120</v>
      </c>
      <c r="K61362" t="s">
        <v>222245</v>
      </c>
      <c r="L61362" t="s">
        <v>228704</v>
      </c>
      <c r="M61362" t="s">
        <v>228722</v>
      </c>
      <c r="O61362" t="s">
        <v>229143</v>
      </c>
      <c r="P61362" t="s">
        <v>229143</v>
      </c>
      <c r="Q61362" t="s">
        <v>120522</v>
      </c>
      <c r="R61362" t="s">
        <v>222244</v>
      </c>
      <c r="S61362" t="s">
        <v>233771</v>
      </c>
    </row>
    <row r="61363" spans="1:19" x14ac:dyDescent="0.35">
      <c r="A61363" s="1">
        <v>76348</v>
      </c>
      <c r="B61363" t="s">
        <v>36544</v>
      </c>
      <c r="C61363" t="s">
        <v>106612</v>
      </c>
      <c r="D61363" t="s">
        <v>5</v>
      </c>
      <c r="E61363" t="s">
        <v>119955</v>
      </c>
      <c r="F61363" t="s">
        <v>124095</v>
      </c>
      <c r="G61363">
        <v>2.3E-6</v>
      </c>
      <c r="H61363" t="s">
        <v>36544</v>
      </c>
      <c r="I61363" t="s">
        <v>161015</v>
      </c>
      <c r="J61363" s="2" t="s">
        <v>204121</v>
      </c>
      <c r="K61363" t="s">
        <v>222246</v>
      </c>
      <c r="L61363" t="s">
        <v>228705</v>
      </c>
      <c r="M61363" t="s">
        <v>8</v>
      </c>
      <c r="N61363" t="s">
        <v>228828</v>
      </c>
      <c r="O61363" t="s">
        <v>229113</v>
      </c>
      <c r="P61363" t="s">
        <v>230081</v>
      </c>
      <c r="Q61363" t="s">
        <v>120692</v>
      </c>
      <c r="R61363" t="s">
        <v>222244</v>
      </c>
      <c r="S61363" t="s">
        <v>233771</v>
      </c>
    </row>
    <row r="61364" spans="1:19" x14ac:dyDescent="0.35">
      <c r="A61364" s="1">
        <v>76350</v>
      </c>
      <c r="B61364" t="s">
        <v>36545</v>
      </c>
      <c r="C61364" t="s">
        <v>106613</v>
      </c>
      <c r="D61364" t="s">
        <v>5</v>
      </c>
      <c r="F61364" t="s">
        <v>120622</v>
      </c>
      <c r="G61364">
        <v>3.1495129999999998E-6</v>
      </c>
      <c r="H61364" t="s">
        <v>36545</v>
      </c>
      <c r="I61364" t="s">
        <v>161016</v>
      </c>
      <c r="J61364" s="2" t="s">
        <v>204122</v>
      </c>
      <c r="K61364" t="s">
        <v>222247</v>
      </c>
      <c r="L61364" t="s">
        <v>228704</v>
      </c>
      <c r="M61364" t="s">
        <v>8</v>
      </c>
      <c r="N61364" t="s">
        <v>228864</v>
      </c>
      <c r="O61364" t="s">
        <v>229158</v>
      </c>
      <c r="P61364" t="s">
        <v>229158</v>
      </c>
      <c r="Q61364" t="s">
        <v>120239</v>
      </c>
      <c r="R61364" t="s">
        <v>222244</v>
      </c>
      <c r="S61364" t="s">
        <v>233771</v>
      </c>
    </row>
    <row r="61365" spans="1:19" x14ac:dyDescent="0.35">
      <c r="A61365" s="1">
        <v>76351</v>
      </c>
      <c r="B61365" t="s">
        <v>36545</v>
      </c>
      <c r="C61365" t="s">
        <v>106614</v>
      </c>
      <c r="D61365" t="s">
        <v>5</v>
      </c>
      <c r="F61365" t="s">
        <v>120740</v>
      </c>
      <c r="G61365">
        <v>1.3449949999999999E-6</v>
      </c>
      <c r="H61365" t="s">
        <v>36545</v>
      </c>
      <c r="I61365" t="s">
        <v>161016</v>
      </c>
      <c r="J61365" s="2" t="s">
        <v>204122</v>
      </c>
      <c r="K61365" t="s">
        <v>222247</v>
      </c>
      <c r="L61365" t="s">
        <v>228704</v>
      </c>
      <c r="M61365" t="s">
        <v>8</v>
      </c>
      <c r="N61365" t="s">
        <v>228864</v>
      </c>
      <c r="O61365" t="s">
        <v>229158</v>
      </c>
      <c r="P61365" t="s">
        <v>229158</v>
      </c>
      <c r="Q61365" t="s">
        <v>120239</v>
      </c>
      <c r="R61365" t="s">
        <v>222244</v>
      </c>
      <c r="S61365" t="s">
        <v>233771</v>
      </c>
    </row>
    <row r="61366" spans="1:19" x14ac:dyDescent="0.35">
      <c r="A61366" s="1">
        <v>76352</v>
      </c>
      <c r="B61366" t="s">
        <v>36545</v>
      </c>
      <c r="C61366" t="s">
        <v>106615</v>
      </c>
      <c r="D61366" t="s">
        <v>4</v>
      </c>
      <c r="F61366" t="s">
        <v>120387</v>
      </c>
      <c r="G61366">
        <v>1.1999999999999999E-6</v>
      </c>
      <c r="H61366" t="s">
        <v>36545</v>
      </c>
      <c r="I61366" t="s">
        <v>161016</v>
      </c>
      <c r="J61366" s="2" t="s">
        <v>204122</v>
      </c>
      <c r="K61366" t="s">
        <v>222247</v>
      </c>
      <c r="L61366" t="s">
        <v>228704</v>
      </c>
      <c r="M61366" t="s">
        <v>8</v>
      </c>
      <c r="N61366" t="s">
        <v>228864</v>
      </c>
      <c r="O61366" t="s">
        <v>229158</v>
      </c>
      <c r="P61366" t="s">
        <v>229158</v>
      </c>
      <c r="Q61366" t="s">
        <v>120239</v>
      </c>
      <c r="R61366" t="s">
        <v>222244</v>
      </c>
      <c r="S61366" t="s">
        <v>233771</v>
      </c>
    </row>
    <row r="61367" spans="1:19" x14ac:dyDescent="0.35">
      <c r="A61367" s="1">
        <v>76354</v>
      </c>
      <c r="B61367" t="s">
        <v>36545</v>
      </c>
      <c r="C61367" t="s">
        <v>106616</v>
      </c>
      <c r="D61367" t="s">
        <v>5</v>
      </c>
      <c r="F61367" t="s">
        <v>120258</v>
      </c>
      <c r="G61367">
        <v>1.9999999999999999E-6</v>
      </c>
      <c r="H61367" t="s">
        <v>36545</v>
      </c>
      <c r="I61367" t="s">
        <v>161016</v>
      </c>
      <c r="J61367" s="2" t="s">
        <v>204122</v>
      </c>
      <c r="K61367" t="s">
        <v>222247</v>
      </c>
      <c r="L61367" t="s">
        <v>228704</v>
      </c>
      <c r="M61367" t="s">
        <v>8</v>
      </c>
      <c r="N61367" t="s">
        <v>228864</v>
      </c>
      <c r="O61367" t="s">
        <v>229158</v>
      </c>
      <c r="P61367" t="s">
        <v>229158</v>
      </c>
      <c r="Q61367" t="s">
        <v>120239</v>
      </c>
      <c r="R61367" t="s">
        <v>222244</v>
      </c>
      <c r="S61367" t="s">
        <v>233771</v>
      </c>
    </row>
    <row r="61368" spans="1:19" x14ac:dyDescent="0.35">
      <c r="A61368" s="1">
        <v>76355</v>
      </c>
      <c r="B61368" t="s">
        <v>36546</v>
      </c>
      <c r="C61368" t="s">
        <v>106617</v>
      </c>
      <c r="D61368" t="s">
        <v>5</v>
      </c>
      <c r="F61368" t="s">
        <v>120230</v>
      </c>
      <c r="G61368">
        <v>3.0000000000000001E-6</v>
      </c>
      <c r="H61368" t="s">
        <v>36546</v>
      </c>
      <c r="I61368" t="s">
        <v>161017</v>
      </c>
      <c r="J61368" s="2" t="s">
        <v>204123</v>
      </c>
      <c r="K61368" t="s">
        <v>222248</v>
      </c>
      <c r="L61368" t="s">
        <v>228704</v>
      </c>
      <c r="M61368" t="s">
        <v>8</v>
      </c>
      <c r="N61368" t="s">
        <v>228832</v>
      </c>
      <c r="O61368" t="s">
        <v>229111</v>
      </c>
      <c r="P61368" t="s">
        <v>230079</v>
      </c>
      <c r="Q61368" t="s">
        <v>120308</v>
      </c>
      <c r="R61368" t="s">
        <v>222244</v>
      </c>
      <c r="S61368" t="s">
        <v>233771</v>
      </c>
    </row>
    <row r="61369" spans="1:19" x14ac:dyDescent="0.35">
      <c r="A61369" s="1">
        <v>76356</v>
      </c>
      <c r="B61369" t="s">
        <v>36547</v>
      </c>
      <c r="C61369" t="s">
        <v>106618</v>
      </c>
      <c r="D61369" t="s">
        <v>5</v>
      </c>
      <c r="F61369" t="s">
        <v>121123</v>
      </c>
      <c r="G61369">
        <v>9.908919999999999E-7</v>
      </c>
      <c r="H61369" t="s">
        <v>36547</v>
      </c>
      <c r="I61369" t="s">
        <v>161018</v>
      </c>
      <c r="J61369" s="2" t="s">
        <v>204124</v>
      </c>
      <c r="K61369" t="s">
        <v>222249</v>
      </c>
      <c r="L61369" t="s">
        <v>228704</v>
      </c>
      <c r="M61369" t="s">
        <v>8</v>
      </c>
      <c r="N61369" t="s">
        <v>228848</v>
      </c>
      <c r="O61369" t="s">
        <v>229133</v>
      </c>
      <c r="P61369" t="s">
        <v>229133</v>
      </c>
      <c r="Q61369" t="s">
        <v>120160</v>
      </c>
      <c r="R61369" t="s">
        <v>222244</v>
      </c>
      <c r="S61369" t="s">
        <v>233771</v>
      </c>
    </row>
    <row r="61370" spans="1:19" x14ac:dyDescent="0.35">
      <c r="A61370" s="1">
        <v>76357</v>
      </c>
      <c r="B61370" t="s">
        <v>36547</v>
      </c>
      <c r="C61370" t="s">
        <v>106619</v>
      </c>
      <c r="D61370" t="s">
        <v>4</v>
      </c>
      <c r="F61370" t="s">
        <v>120935</v>
      </c>
      <c r="G61370">
        <v>8.5000000000000001E-7</v>
      </c>
      <c r="H61370" t="s">
        <v>36547</v>
      </c>
      <c r="I61370" t="s">
        <v>161018</v>
      </c>
      <c r="J61370" s="2" t="s">
        <v>204124</v>
      </c>
      <c r="K61370" t="s">
        <v>222249</v>
      </c>
      <c r="L61370" t="s">
        <v>228704</v>
      </c>
      <c r="M61370" t="s">
        <v>8</v>
      </c>
      <c r="N61370" t="s">
        <v>228848</v>
      </c>
      <c r="O61370" t="s">
        <v>229133</v>
      </c>
      <c r="P61370" t="s">
        <v>229133</v>
      </c>
      <c r="Q61370" t="s">
        <v>120160</v>
      </c>
      <c r="R61370" t="s">
        <v>222244</v>
      </c>
      <c r="S61370" t="s">
        <v>233771</v>
      </c>
    </row>
    <row r="61371" spans="1:19" x14ac:dyDescent="0.35">
      <c r="A61371" s="1">
        <v>76358</v>
      </c>
      <c r="B61371" t="s">
        <v>36548</v>
      </c>
      <c r="C61371" t="s">
        <v>106620</v>
      </c>
      <c r="D61371" t="s">
        <v>4</v>
      </c>
      <c r="F61371" t="s">
        <v>120083</v>
      </c>
      <c r="G61371">
        <v>1.01688E-7</v>
      </c>
      <c r="H61371" t="s">
        <v>36548</v>
      </c>
      <c r="I61371" t="s">
        <v>161019</v>
      </c>
      <c r="J61371" s="2" t="s">
        <v>204125</v>
      </c>
      <c r="K61371" t="s">
        <v>222250</v>
      </c>
      <c r="L61371" t="s">
        <v>228704</v>
      </c>
      <c r="Q61371" t="s">
        <v>120260</v>
      </c>
      <c r="R61371" t="s">
        <v>222244</v>
      </c>
      <c r="S61371" t="s">
        <v>233771</v>
      </c>
    </row>
    <row r="61372" spans="1:19" x14ac:dyDescent="0.35">
      <c r="A61372" s="1">
        <v>76359</v>
      </c>
      <c r="B61372" t="s">
        <v>36549</v>
      </c>
      <c r="C61372" t="s">
        <v>106621</v>
      </c>
      <c r="D61372" t="s">
        <v>5</v>
      </c>
      <c r="F61372" t="s">
        <v>120735</v>
      </c>
      <c r="G61372">
        <v>9.9999999999999995E-7</v>
      </c>
      <c r="H61372" t="s">
        <v>36549</v>
      </c>
      <c r="I61372" t="s">
        <v>161020</v>
      </c>
      <c r="J61372" s="2" t="s">
        <v>204126</v>
      </c>
      <c r="K61372" t="s">
        <v>222251</v>
      </c>
      <c r="L61372" t="s">
        <v>228704</v>
      </c>
      <c r="M61372" t="s">
        <v>8</v>
      </c>
      <c r="N61372" t="s">
        <v>228840</v>
      </c>
      <c r="O61372" t="s">
        <v>229122</v>
      </c>
      <c r="P61372" t="s">
        <v>230201</v>
      </c>
      <c r="R61372" t="s">
        <v>222244</v>
      </c>
      <c r="S61372" t="s">
        <v>233771</v>
      </c>
    </row>
    <row r="61373" spans="1:19" x14ac:dyDescent="0.35">
      <c r="A61373" s="1">
        <v>76360</v>
      </c>
      <c r="B61373" t="s">
        <v>36550</v>
      </c>
      <c r="C61373" t="s">
        <v>106622</v>
      </c>
      <c r="D61373" t="s">
        <v>5</v>
      </c>
      <c r="E61373" t="s">
        <v>119954</v>
      </c>
      <c r="F61373" t="s">
        <v>121442</v>
      </c>
      <c r="G61373">
        <v>3.3000000000000002E-6</v>
      </c>
      <c r="H61373" t="s">
        <v>36550</v>
      </c>
      <c r="I61373" t="s">
        <v>161021</v>
      </c>
      <c r="J61373" s="2" t="s">
        <v>204127</v>
      </c>
      <c r="K61373" t="s">
        <v>222252</v>
      </c>
      <c r="L61373" t="s">
        <v>228704</v>
      </c>
      <c r="M61373" t="s">
        <v>13</v>
      </c>
      <c r="N61373" t="s">
        <v>228833</v>
      </c>
      <c r="O61373" t="s">
        <v>229357</v>
      </c>
      <c r="P61373" t="s">
        <v>229357</v>
      </c>
      <c r="Q61373" t="s">
        <v>120216</v>
      </c>
      <c r="R61373" t="s">
        <v>222244</v>
      </c>
      <c r="S61373" t="s">
        <v>233771</v>
      </c>
    </row>
    <row r="61374" spans="1:19" x14ac:dyDescent="0.35">
      <c r="A61374" s="1">
        <v>76361</v>
      </c>
      <c r="B61374" t="s">
        <v>36551</v>
      </c>
      <c r="C61374" t="s">
        <v>106623</v>
      </c>
      <c r="D61374" t="s">
        <v>4</v>
      </c>
      <c r="F61374" t="s">
        <v>120158</v>
      </c>
      <c r="G61374">
        <v>1.2499999999999999E-8</v>
      </c>
      <c r="H61374" t="s">
        <v>36551</v>
      </c>
      <c r="I61374" t="s">
        <v>161022</v>
      </c>
      <c r="J61374" s="2" t="s">
        <v>204128</v>
      </c>
      <c r="K61374" t="s">
        <v>222253</v>
      </c>
      <c r="L61374" t="s">
        <v>228704</v>
      </c>
      <c r="M61374" t="s">
        <v>228725</v>
      </c>
      <c r="O61374" t="s">
        <v>229148</v>
      </c>
      <c r="P61374" t="s">
        <v>229148</v>
      </c>
      <c r="Q61374" t="s">
        <v>120008</v>
      </c>
      <c r="R61374" t="s">
        <v>222244</v>
      </c>
      <c r="S61374" t="s">
        <v>233771</v>
      </c>
    </row>
    <row r="61375" spans="1:19" x14ac:dyDescent="0.35">
      <c r="A61375" s="1">
        <v>76362</v>
      </c>
      <c r="B61375" t="s">
        <v>36551</v>
      </c>
      <c r="C61375" t="s">
        <v>106624</v>
      </c>
      <c r="D61375" t="s">
        <v>4</v>
      </c>
      <c r="F61375" t="s">
        <v>119983</v>
      </c>
      <c r="G61375">
        <v>6.8400000000000004E-8</v>
      </c>
      <c r="H61375" t="s">
        <v>36551</v>
      </c>
      <c r="I61375" t="s">
        <v>161022</v>
      </c>
      <c r="J61375" s="2" t="s">
        <v>204128</v>
      </c>
      <c r="K61375" t="s">
        <v>222253</v>
      </c>
      <c r="L61375" t="s">
        <v>228704</v>
      </c>
      <c r="M61375" t="s">
        <v>228725</v>
      </c>
      <c r="O61375" t="s">
        <v>229148</v>
      </c>
      <c r="P61375" t="s">
        <v>229148</v>
      </c>
      <c r="Q61375" t="s">
        <v>120008</v>
      </c>
      <c r="R61375" t="s">
        <v>222244</v>
      </c>
      <c r="S61375" t="s">
        <v>233771</v>
      </c>
    </row>
    <row r="61376" spans="1:19" x14ac:dyDescent="0.35">
      <c r="A61376" s="1">
        <v>76363</v>
      </c>
      <c r="B61376" t="s">
        <v>36552</v>
      </c>
      <c r="C61376" t="s">
        <v>106625</v>
      </c>
      <c r="D61376" t="s">
        <v>4</v>
      </c>
      <c r="F61376" t="s">
        <v>120624</v>
      </c>
      <c r="G61376">
        <v>2.9999999999999997E-8</v>
      </c>
      <c r="H61376" t="s">
        <v>36552</v>
      </c>
      <c r="I61376" t="s">
        <v>161023</v>
      </c>
      <c r="J61376" s="2" t="s">
        <v>204129</v>
      </c>
      <c r="K61376" t="s">
        <v>222254</v>
      </c>
      <c r="L61376" t="s">
        <v>228704</v>
      </c>
      <c r="M61376" t="s">
        <v>8</v>
      </c>
      <c r="N61376" t="s">
        <v>228904</v>
      </c>
      <c r="O61376" t="s">
        <v>229236</v>
      </c>
      <c r="P61376" t="s">
        <v>229236</v>
      </c>
      <c r="R61376" t="s">
        <v>222244</v>
      </c>
      <c r="S61376" t="s">
        <v>233771</v>
      </c>
    </row>
    <row r="61377" spans="1:19" x14ac:dyDescent="0.35">
      <c r="A61377" s="1">
        <v>76364</v>
      </c>
      <c r="B61377" t="s">
        <v>36553</v>
      </c>
      <c r="C61377" t="s">
        <v>106626</v>
      </c>
      <c r="D61377" t="s">
        <v>5</v>
      </c>
      <c r="F61377" t="s">
        <v>122127</v>
      </c>
      <c r="G61377">
        <v>7.8700000000000005E-7</v>
      </c>
      <c r="H61377" t="s">
        <v>36553</v>
      </c>
      <c r="I61377" t="s">
        <v>161024</v>
      </c>
      <c r="J61377" s="2" t="s">
        <v>204130</v>
      </c>
      <c r="K61377" t="s">
        <v>222255</v>
      </c>
      <c r="L61377" t="s">
        <v>228704</v>
      </c>
      <c r="M61377" t="s">
        <v>8</v>
      </c>
      <c r="N61377" t="s">
        <v>228848</v>
      </c>
      <c r="O61377" t="s">
        <v>229133</v>
      </c>
      <c r="P61377" t="s">
        <v>230199</v>
      </c>
      <c r="Q61377" t="s">
        <v>120060</v>
      </c>
      <c r="R61377" t="s">
        <v>222244</v>
      </c>
      <c r="S61377" t="s">
        <v>233771</v>
      </c>
    </row>
    <row r="61378" spans="1:19" x14ac:dyDescent="0.35">
      <c r="A61378" s="1">
        <v>76370</v>
      </c>
      <c r="B61378" t="s">
        <v>36554</v>
      </c>
      <c r="C61378" t="s">
        <v>106627</v>
      </c>
      <c r="D61378" t="s">
        <v>4</v>
      </c>
      <c r="F61378" t="s">
        <v>120410</v>
      </c>
      <c r="G61378">
        <v>5.0000000000000001E-9</v>
      </c>
      <c r="H61378" t="s">
        <v>36554</v>
      </c>
      <c r="I61378" t="s">
        <v>161025</v>
      </c>
      <c r="J61378" s="2" t="s">
        <v>204131</v>
      </c>
      <c r="K61378" t="s">
        <v>222256</v>
      </c>
      <c r="L61378" t="s">
        <v>228704</v>
      </c>
      <c r="Q61378" t="s">
        <v>121183</v>
      </c>
      <c r="R61378" t="s">
        <v>222244</v>
      </c>
      <c r="S61378" t="s">
        <v>233771</v>
      </c>
    </row>
    <row r="61379" spans="1:19" x14ac:dyDescent="0.35">
      <c r="A61379" s="1">
        <v>76374</v>
      </c>
      <c r="B61379" t="s">
        <v>36555</v>
      </c>
      <c r="C61379" t="s">
        <v>106628</v>
      </c>
      <c r="D61379" t="s">
        <v>5</v>
      </c>
      <c r="E61379" t="s">
        <v>119955</v>
      </c>
      <c r="F61379" t="s">
        <v>121622</v>
      </c>
      <c r="G61379">
        <v>8.0000000000000007E-7</v>
      </c>
      <c r="H61379" t="s">
        <v>36555</v>
      </c>
      <c r="I61379" t="s">
        <v>161026</v>
      </c>
      <c r="J61379" s="2" t="s">
        <v>204132</v>
      </c>
      <c r="K61379" t="s">
        <v>222257</v>
      </c>
      <c r="L61379" t="s">
        <v>228704</v>
      </c>
      <c r="M61379" t="s">
        <v>8</v>
      </c>
      <c r="N61379" t="s">
        <v>228828</v>
      </c>
      <c r="O61379" t="s">
        <v>229113</v>
      </c>
      <c r="P61379" t="s">
        <v>230081</v>
      </c>
      <c r="Q61379" t="s">
        <v>120287</v>
      </c>
      <c r="R61379" t="s">
        <v>222244</v>
      </c>
      <c r="S61379" t="s">
        <v>233771</v>
      </c>
    </row>
    <row r="61380" spans="1:19" x14ac:dyDescent="0.35">
      <c r="A61380" s="1">
        <v>76375</v>
      </c>
      <c r="B61380" t="s">
        <v>36555</v>
      </c>
      <c r="C61380" t="s">
        <v>106629</v>
      </c>
      <c r="D61380" t="s">
        <v>5</v>
      </c>
      <c r="E61380" t="s">
        <v>119956</v>
      </c>
      <c r="F61380" t="s">
        <v>120555</v>
      </c>
      <c r="G61380">
        <v>1.5E-5</v>
      </c>
      <c r="H61380" t="s">
        <v>36555</v>
      </c>
      <c r="I61380" t="s">
        <v>161026</v>
      </c>
      <c r="J61380" s="2" t="s">
        <v>204132</v>
      </c>
      <c r="K61380" t="s">
        <v>222257</v>
      </c>
      <c r="L61380" t="s">
        <v>228704</v>
      </c>
      <c r="M61380" t="s">
        <v>8</v>
      </c>
      <c r="N61380" t="s">
        <v>228828</v>
      </c>
      <c r="O61380" t="s">
        <v>229113</v>
      </c>
      <c r="P61380" t="s">
        <v>230081</v>
      </c>
      <c r="Q61380" t="s">
        <v>120287</v>
      </c>
      <c r="R61380" t="s">
        <v>222244</v>
      </c>
      <c r="S61380" t="s">
        <v>233771</v>
      </c>
    </row>
    <row r="61381" spans="1:19" x14ac:dyDescent="0.35">
      <c r="A61381" s="1">
        <v>76376</v>
      </c>
      <c r="B61381" t="s">
        <v>36555</v>
      </c>
      <c r="C61381" t="s">
        <v>106630</v>
      </c>
      <c r="D61381" t="s">
        <v>5</v>
      </c>
      <c r="E61381" t="s">
        <v>119956</v>
      </c>
      <c r="F61381" t="s">
        <v>120839</v>
      </c>
      <c r="G61381">
        <v>1.5E-5</v>
      </c>
      <c r="H61381" t="s">
        <v>36555</v>
      </c>
      <c r="I61381" t="s">
        <v>161026</v>
      </c>
      <c r="J61381" s="2" t="s">
        <v>204132</v>
      </c>
      <c r="K61381" t="s">
        <v>222257</v>
      </c>
      <c r="L61381" t="s">
        <v>228704</v>
      </c>
      <c r="M61381" t="s">
        <v>8</v>
      </c>
      <c r="N61381" t="s">
        <v>228828</v>
      </c>
      <c r="O61381" t="s">
        <v>229113</v>
      </c>
      <c r="P61381" t="s">
        <v>230081</v>
      </c>
      <c r="Q61381" t="s">
        <v>120287</v>
      </c>
      <c r="R61381" t="s">
        <v>222244</v>
      </c>
      <c r="S61381" t="s">
        <v>233771</v>
      </c>
    </row>
    <row r="61382" spans="1:19" x14ac:dyDescent="0.35">
      <c r="A61382" s="1">
        <v>76377</v>
      </c>
      <c r="B61382" t="s">
        <v>36555</v>
      </c>
      <c r="C61382" t="s">
        <v>106631</v>
      </c>
      <c r="D61382" t="s">
        <v>5</v>
      </c>
      <c r="E61382" t="s">
        <v>119954</v>
      </c>
      <c r="F61382" t="s">
        <v>120661</v>
      </c>
      <c r="G61382">
        <v>4.5000000000000001E-6</v>
      </c>
      <c r="H61382" t="s">
        <v>36555</v>
      </c>
      <c r="I61382" t="s">
        <v>161026</v>
      </c>
      <c r="J61382" s="2" t="s">
        <v>204132</v>
      </c>
      <c r="K61382" t="s">
        <v>222257</v>
      </c>
      <c r="L61382" t="s">
        <v>228704</v>
      </c>
      <c r="M61382" t="s">
        <v>8</v>
      </c>
      <c r="N61382" t="s">
        <v>228828</v>
      </c>
      <c r="O61382" t="s">
        <v>229113</v>
      </c>
      <c r="P61382" t="s">
        <v>230081</v>
      </c>
      <c r="Q61382" t="s">
        <v>120287</v>
      </c>
      <c r="R61382" t="s">
        <v>222244</v>
      </c>
      <c r="S61382" t="s">
        <v>233771</v>
      </c>
    </row>
    <row r="61383" spans="1:19" x14ac:dyDescent="0.35">
      <c r="A61383" s="1">
        <v>76378</v>
      </c>
      <c r="B61383" t="s">
        <v>36555</v>
      </c>
      <c r="C61383" t="s">
        <v>106632</v>
      </c>
      <c r="D61383" t="s">
        <v>5</v>
      </c>
      <c r="E61383" t="s">
        <v>119958</v>
      </c>
      <c r="F61383" t="s">
        <v>120555</v>
      </c>
      <c r="G61383">
        <v>3.1999999999999999E-5</v>
      </c>
      <c r="H61383" t="s">
        <v>36555</v>
      </c>
      <c r="I61383" t="s">
        <v>161026</v>
      </c>
      <c r="J61383" s="2" t="s">
        <v>204132</v>
      </c>
      <c r="K61383" t="s">
        <v>222257</v>
      </c>
      <c r="L61383" t="s">
        <v>228704</v>
      </c>
      <c r="M61383" t="s">
        <v>8</v>
      </c>
      <c r="N61383" t="s">
        <v>228828</v>
      </c>
      <c r="O61383" t="s">
        <v>229113</v>
      </c>
      <c r="P61383" t="s">
        <v>230081</v>
      </c>
      <c r="Q61383" t="s">
        <v>120287</v>
      </c>
      <c r="R61383" t="s">
        <v>222244</v>
      </c>
      <c r="S61383" t="s">
        <v>233771</v>
      </c>
    </row>
    <row r="61384" spans="1:19" x14ac:dyDescent="0.35">
      <c r="A61384" s="1">
        <v>76379</v>
      </c>
      <c r="B61384" t="s">
        <v>36556</v>
      </c>
      <c r="C61384" t="s">
        <v>106633</v>
      </c>
      <c r="D61384" t="s">
        <v>5</v>
      </c>
      <c r="E61384" t="s">
        <v>119955</v>
      </c>
      <c r="F61384" t="s">
        <v>120922</v>
      </c>
      <c r="G61384">
        <v>7.5000000000000002E-7</v>
      </c>
      <c r="H61384" t="s">
        <v>36556</v>
      </c>
      <c r="I61384" t="s">
        <v>161027</v>
      </c>
      <c r="J61384" s="2" t="s">
        <v>204133</v>
      </c>
      <c r="K61384" t="s">
        <v>222258</v>
      </c>
      <c r="L61384" t="s">
        <v>228704</v>
      </c>
      <c r="M61384" t="s">
        <v>8</v>
      </c>
      <c r="N61384" t="s">
        <v>228850</v>
      </c>
      <c r="O61384" t="s">
        <v>229142</v>
      </c>
      <c r="P61384" t="s">
        <v>229142</v>
      </c>
      <c r="Q61384" t="s">
        <v>120923</v>
      </c>
      <c r="R61384" t="s">
        <v>222244</v>
      </c>
      <c r="S61384" t="s">
        <v>233771</v>
      </c>
    </row>
    <row r="61385" spans="1:19" x14ac:dyDescent="0.35">
      <c r="A61385" s="1">
        <v>76380</v>
      </c>
      <c r="B61385" t="s">
        <v>36556</v>
      </c>
      <c r="C61385" t="s">
        <v>106634</v>
      </c>
      <c r="D61385" t="s">
        <v>5</v>
      </c>
      <c r="E61385" t="s">
        <v>119955</v>
      </c>
      <c r="F61385" t="s">
        <v>120024</v>
      </c>
      <c r="G61385">
        <v>7.5000000000000002E-7</v>
      </c>
      <c r="H61385" t="s">
        <v>36556</v>
      </c>
      <c r="I61385" t="s">
        <v>161027</v>
      </c>
      <c r="J61385" s="2" t="s">
        <v>204133</v>
      </c>
      <c r="K61385" t="s">
        <v>222258</v>
      </c>
      <c r="L61385" t="s">
        <v>228704</v>
      </c>
      <c r="M61385" t="s">
        <v>8</v>
      </c>
      <c r="N61385" t="s">
        <v>228850</v>
      </c>
      <c r="O61385" t="s">
        <v>229142</v>
      </c>
      <c r="P61385" t="s">
        <v>229142</v>
      </c>
      <c r="Q61385" t="s">
        <v>120923</v>
      </c>
      <c r="R61385" t="s">
        <v>222244</v>
      </c>
      <c r="S61385" t="s">
        <v>233771</v>
      </c>
    </row>
    <row r="61386" spans="1:19" x14ac:dyDescent="0.35">
      <c r="A61386" s="1">
        <v>76381</v>
      </c>
      <c r="B61386" t="s">
        <v>36556</v>
      </c>
      <c r="C61386" t="s">
        <v>106635</v>
      </c>
      <c r="D61386" t="s">
        <v>5</v>
      </c>
      <c r="E61386" t="s">
        <v>119955</v>
      </c>
      <c r="F61386" t="s">
        <v>120566</v>
      </c>
      <c r="G61386">
        <v>3.1E-6</v>
      </c>
      <c r="H61386" t="s">
        <v>36556</v>
      </c>
      <c r="I61386" t="s">
        <v>161027</v>
      </c>
      <c r="J61386" s="2" t="s">
        <v>204133</v>
      </c>
      <c r="K61386" t="s">
        <v>222258</v>
      </c>
      <c r="L61386" t="s">
        <v>228704</v>
      </c>
      <c r="M61386" t="s">
        <v>8</v>
      </c>
      <c r="N61386" t="s">
        <v>228850</v>
      </c>
      <c r="O61386" t="s">
        <v>229142</v>
      </c>
      <c r="P61386" t="s">
        <v>229142</v>
      </c>
      <c r="Q61386" t="s">
        <v>120923</v>
      </c>
      <c r="R61386" t="s">
        <v>222244</v>
      </c>
      <c r="S61386" t="s">
        <v>233771</v>
      </c>
    </row>
    <row r="61387" spans="1:19" x14ac:dyDescent="0.35">
      <c r="A61387" s="1">
        <v>76382</v>
      </c>
      <c r="B61387" t="s">
        <v>36556</v>
      </c>
      <c r="C61387" t="s">
        <v>106636</v>
      </c>
      <c r="D61387" t="s">
        <v>3</v>
      </c>
      <c r="F61387" t="s">
        <v>120160</v>
      </c>
      <c r="G61387">
        <v>1.9999999999999999E-7</v>
      </c>
      <c r="H61387" t="s">
        <v>36556</v>
      </c>
      <c r="I61387" t="s">
        <v>161027</v>
      </c>
      <c r="J61387" s="2" t="s">
        <v>204133</v>
      </c>
      <c r="K61387" t="s">
        <v>222258</v>
      </c>
      <c r="L61387" t="s">
        <v>228704</v>
      </c>
      <c r="M61387" t="s">
        <v>8</v>
      </c>
      <c r="N61387" t="s">
        <v>228850</v>
      </c>
      <c r="O61387" t="s">
        <v>229142</v>
      </c>
      <c r="P61387" t="s">
        <v>229142</v>
      </c>
      <c r="Q61387" t="s">
        <v>120923</v>
      </c>
      <c r="R61387" t="s">
        <v>222244</v>
      </c>
      <c r="S61387" t="s">
        <v>233771</v>
      </c>
    </row>
    <row r="61388" spans="1:19" x14ac:dyDescent="0.35">
      <c r="A61388" s="1">
        <v>76385</v>
      </c>
      <c r="B61388" t="s">
        <v>36557</v>
      </c>
      <c r="C61388" t="s">
        <v>106637</v>
      </c>
      <c r="D61388" t="s">
        <v>4</v>
      </c>
      <c r="F61388" t="s">
        <v>121843</v>
      </c>
      <c r="G61388">
        <v>4.9999999999999998E-8</v>
      </c>
      <c r="H61388" t="s">
        <v>36557</v>
      </c>
      <c r="I61388" t="s">
        <v>161028</v>
      </c>
      <c r="J61388" s="2" t="s">
        <v>204134</v>
      </c>
      <c r="K61388" t="s">
        <v>222244</v>
      </c>
      <c r="L61388" t="s">
        <v>228704</v>
      </c>
      <c r="M61388" t="s">
        <v>228763</v>
      </c>
      <c r="N61388" t="s">
        <v>228847</v>
      </c>
      <c r="O61388" t="s">
        <v>229373</v>
      </c>
      <c r="P61388" t="s">
        <v>229373</v>
      </c>
      <c r="Q61388" t="s">
        <v>120652</v>
      </c>
      <c r="R61388" t="s">
        <v>222244</v>
      </c>
      <c r="S61388" t="s">
        <v>233771</v>
      </c>
    </row>
    <row r="61389" spans="1:19" x14ac:dyDescent="0.35">
      <c r="A61389" s="1">
        <v>76386</v>
      </c>
      <c r="B61389" t="s">
        <v>36558</v>
      </c>
      <c r="C61389" t="s">
        <v>106638</v>
      </c>
      <c r="D61389" t="s">
        <v>4</v>
      </c>
      <c r="F61389" t="s">
        <v>120377</v>
      </c>
      <c r="G61389">
        <v>1.4999999999999999E-7</v>
      </c>
      <c r="H61389" t="s">
        <v>36558</v>
      </c>
      <c r="I61389" t="s">
        <v>161029</v>
      </c>
      <c r="J61389" s="2" t="s">
        <v>204135</v>
      </c>
      <c r="K61389" t="s">
        <v>222259</v>
      </c>
      <c r="L61389" t="s">
        <v>228704</v>
      </c>
      <c r="M61389" t="s">
        <v>8</v>
      </c>
      <c r="N61389" t="s">
        <v>228828</v>
      </c>
      <c r="O61389" t="s">
        <v>229211</v>
      </c>
      <c r="P61389" t="s">
        <v>232762</v>
      </c>
      <c r="R61389" t="s">
        <v>222244</v>
      </c>
      <c r="S61389" t="s">
        <v>233771</v>
      </c>
    </row>
    <row r="61390" spans="1:19" x14ac:dyDescent="0.35">
      <c r="A61390" s="1">
        <v>76387</v>
      </c>
      <c r="B61390" t="s">
        <v>36559</v>
      </c>
      <c r="C61390" t="s">
        <v>106639</v>
      </c>
      <c r="D61390" t="s">
        <v>4</v>
      </c>
      <c r="F61390" t="s">
        <v>120711</v>
      </c>
      <c r="G61390">
        <v>8.5000000000000001E-7</v>
      </c>
      <c r="H61390" t="s">
        <v>36559</v>
      </c>
      <c r="I61390" t="s">
        <v>161030</v>
      </c>
      <c r="J61390" s="2" t="s">
        <v>204136</v>
      </c>
      <c r="K61390" t="s">
        <v>222260</v>
      </c>
      <c r="L61390" t="s">
        <v>228704</v>
      </c>
      <c r="M61390" t="s">
        <v>8</v>
      </c>
      <c r="N61390" t="s">
        <v>228877</v>
      </c>
      <c r="O61390" t="s">
        <v>229177</v>
      </c>
      <c r="P61390" t="s">
        <v>230200</v>
      </c>
      <c r="Q61390" t="s">
        <v>120257</v>
      </c>
      <c r="R61390" t="s">
        <v>222244</v>
      </c>
      <c r="S61390" t="s">
        <v>233771</v>
      </c>
    </row>
    <row r="61391" spans="1:19" x14ac:dyDescent="0.35">
      <c r="A61391" s="1">
        <v>76388</v>
      </c>
      <c r="B61391" t="s">
        <v>36560</v>
      </c>
      <c r="C61391" t="s">
        <v>106640</v>
      </c>
      <c r="D61391" t="s">
        <v>5</v>
      </c>
      <c r="F61391" t="s">
        <v>121065</v>
      </c>
      <c r="G61391">
        <v>4.2457140000000007E-6</v>
      </c>
      <c r="H61391" t="s">
        <v>36560</v>
      </c>
      <c r="I61391" t="s">
        <v>161031</v>
      </c>
      <c r="J61391" s="2" t="s">
        <v>204137</v>
      </c>
      <c r="K61391" t="s">
        <v>222261</v>
      </c>
      <c r="L61391" t="s">
        <v>228706</v>
      </c>
      <c r="M61391" t="s">
        <v>8</v>
      </c>
      <c r="N61391" t="s">
        <v>228832</v>
      </c>
      <c r="O61391" t="s">
        <v>229111</v>
      </c>
      <c r="P61391" t="s">
        <v>230079</v>
      </c>
      <c r="R61391" t="s">
        <v>222244</v>
      </c>
      <c r="S61391" t="s">
        <v>233771</v>
      </c>
    </row>
    <row r="61392" spans="1:19" x14ac:dyDescent="0.35">
      <c r="A61392" s="1">
        <v>76389</v>
      </c>
      <c r="B61392" t="s">
        <v>36561</v>
      </c>
      <c r="C61392" t="s">
        <v>106641</v>
      </c>
      <c r="D61392" t="s">
        <v>4</v>
      </c>
      <c r="F61392" t="s">
        <v>121276</v>
      </c>
      <c r="G61392">
        <v>9.9999999999999995E-7</v>
      </c>
      <c r="H61392" t="s">
        <v>36561</v>
      </c>
      <c r="I61392" t="s">
        <v>161032</v>
      </c>
      <c r="J61392" s="2" t="s">
        <v>204138</v>
      </c>
      <c r="K61392" t="s">
        <v>222262</v>
      </c>
      <c r="L61392" t="s">
        <v>228704</v>
      </c>
      <c r="M61392" t="s">
        <v>8</v>
      </c>
      <c r="N61392" t="s">
        <v>228910</v>
      </c>
      <c r="O61392" t="s">
        <v>229253</v>
      </c>
      <c r="P61392" t="s">
        <v>230291</v>
      </c>
      <c r="Q61392" t="s">
        <v>120679</v>
      </c>
      <c r="R61392" t="s">
        <v>222244</v>
      </c>
      <c r="S61392" t="s">
        <v>233771</v>
      </c>
    </row>
    <row r="61393" spans="1:19" x14ac:dyDescent="0.35">
      <c r="A61393" s="1">
        <v>76390</v>
      </c>
      <c r="B61393" t="s">
        <v>36562</v>
      </c>
      <c r="C61393" t="s">
        <v>106642</v>
      </c>
      <c r="D61393" t="s">
        <v>4</v>
      </c>
      <c r="F61393" t="s">
        <v>120019</v>
      </c>
      <c r="G61393">
        <v>3.9999999999999998E-7</v>
      </c>
      <c r="H61393" t="s">
        <v>36562</v>
      </c>
      <c r="I61393" t="s">
        <v>161033</v>
      </c>
      <c r="J61393" s="2" t="s">
        <v>204139</v>
      </c>
      <c r="K61393" t="s">
        <v>222263</v>
      </c>
      <c r="L61393" t="s">
        <v>228704</v>
      </c>
      <c r="M61393" t="s">
        <v>8</v>
      </c>
      <c r="N61393" t="s">
        <v>228832</v>
      </c>
      <c r="O61393" t="s">
        <v>229111</v>
      </c>
      <c r="P61393" t="s">
        <v>230079</v>
      </c>
      <c r="Q61393" t="s">
        <v>120019</v>
      </c>
      <c r="R61393" t="s">
        <v>222244</v>
      </c>
      <c r="S61393" t="s">
        <v>233771</v>
      </c>
    </row>
    <row r="61394" spans="1:19" x14ac:dyDescent="0.35">
      <c r="A61394" s="1">
        <v>76391</v>
      </c>
      <c r="B61394" t="s">
        <v>36563</v>
      </c>
      <c r="C61394" t="s">
        <v>106643</v>
      </c>
      <c r="D61394" t="s">
        <v>4</v>
      </c>
      <c r="F61394" t="s">
        <v>120008</v>
      </c>
      <c r="G61394">
        <v>1.9999999999999999E-7</v>
      </c>
      <c r="H61394" t="s">
        <v>36563</v>
      </c>
      <c r="I61394" t="s">
        <v>161034</v>
      </c>
      <c r="J61394" s="2" t="s">
        <v>204140</v>
      </c>
      <c r="K61394" t="s">
        <v>222264</v>
      </c>
      <c r="L61394" t="s">
        <v>228704</v>
      </c>
      <c r="M61394" t="s">
        <v>228720</v>
      </c>
      <c r="N61394" t="s">
        <v>228868</v>
      </c>
      <c r="O61394" t="s">
        <v>229972</v>
      </c>
      <c r="P61394" t="s">
        <v>229972</v>
      </c>
      <c r="Q61394" t="s">
        <v>120008</v>
      </c>
      <c r="R61394" t="s">
        <v>222244</v>
      </c>
      <c r="S61394" t="s">
        <v>233771</v>
      </c>
    </row>
    <row r="61395" spans="1:19" x14ac:dyDescent="0.35">
      <c r="A61395" s="1">
        <v>76392</v>
      </c>
      <c r="B61395" t="s">
        <v>36564</v>
      </c>
      <c r="C61395" t="s">
        <v>106644</v>
      </c>
      <c r="D61395" t="s">
        <v>5</v>
      </c>
      <c r="F61395" t="s">
        <v>122351</v>
      </c>
      <c r="G61395">
        <v>9.4172000000000004E-7</v>
      </c>
      <c r="H61395" t="s">
        <v>36564</v>
      </c>
      <c r="I61395" t="s">
        <v>161035</v>
      </c>
      <c r="J61395" s="2" t="s">
        <v>204141</v>
      </c>
      <c r="K61395" t="s">
        <v>222265</v>
      </c>
      <c r="L61395" t="s">
        <v>228704</v>
      </c>
      <c r="M61395" t="s">
        <v>228717</v>
      </c>
      <c r="N61395" t="s">
        <v>228893</v>
      </c>
      <c r="O61395" t="s">
        <v>229203</v>
      </c>
      <c r="P61395" t="s">
        <v>229203</v>
      </c>
      <c r="Q61395" t="s">
        <v>121137</v>
      </c>
      <c r="R61395" t="s">
        <v>222244</v>
      </c>
      <c r="S61395" t="s">
        <v>233771</v>
      </c>
    </row>
    <row r="61396" spans="1:19" x14ac:dyDescent="0.35">
      <c r="A61396" s="1">
        <v>76393</v>
      </c>
      <c r="B61396" t="s">
        <v>36564</v>
      </c>
      <c r="C61396" t="s">
        <v>106645</v>
      </c>
      <c r="D61396" t="s">
        <v>5</v>
      </c>
      <c r="E61396" t="s">
        <v>119955</v>
      </c>
      <c r="F61396" t="s">
        <v>123187</v>
      </c>
      <c r="G61396">
        <v>1.3182999999999999E-6</v>
      </c>
      <c r="H61396" t="s">
        <v>36564</v>
      </c>
      <c r="I61396" t="s">
        <v>161035</v>
      </c>
      <c r="J61396" s="2" t="s">
        <v>204141</v>
      </c>
      <c r="K61396" t="s">
        <v>222265</v>
      </c>
      <c r="L61396" t="s">
        <v>228704</v>
      </c>
      <c r="M61396" t="s">
        <v>228717</v>
      </c>
      <c r="N61396" t="s">
        <v>228893</v>
      </c>
      <c r="O61396" t="s">
        <v>229203</v>
      </c>
      <c r="P61396" t="s">
        <v>229203</v>
      </c>
      <c r="Q61396" t="s">
        <v>121137</v>
      </c>
      <c r="R61396" t="s">
        <v>222244</v>
      </c>
      <c r="S61396" t="s">
        <v>233771</v>
      </c>
    </row>
    <row r="61397" spans="1:19" x14ac:dyDescent="0.35">
      <c r="A61397" s="1">
        <v>76395</v>
      </c>
      <c r="B61397" t="s">
        <v>36565</v>
      </c>
      <c r="C61397" t="s">
        <v>106646</v>
      </c>
      <c r="D61397" t="s">
        <v>4</v>
      </c>
      <c r="F61397" t="s">
        <v>120117</v>
      </c>
      <c r="G61397">
        <v>6.3173000000000001E-7</v>
      </c>
      <c r="H61397" t="s">
        <v>36565</v>
      </c>
      <c r="I61397" t="s">
        <v>161036</v>
      </c>
      <c r="J61397" s="2" t="s">
        <v>204142</v>
      </c>
      <c r="K61397" t="s">
        <v>222266</v>
      </c>
      <c r="L61397" t="s">
        <v>228704</v>
      </c>
      <c r="M61397" t="s">
        <v>228720</v>
      </c>
      <c r="N61397" t="s">
        <v>228829</v>
      </c>
      <c r="O61397" t="s">
        <v>229415</v>
      </c>
      <c r="P61397" t="s">
        <v>229415</v>
      </c>
      <c r="Q61397" t="s">
        <v>121038</v>
      </c>
      <c r="R61397" t="s">
        <v>222244</v>
      </c>
      <c r="S61397" t="s">
        <v>233771</v>
      </c>
    </row>
    <row r="61398" spans="1:19" x14ac:dyDescent="0.35">
      <c r="A61398" s="1">
        <v>76396</v>
      </c>
      <c r="B61398" t="s">
        <v>36565</v>
      </c>
      <c r="C61398" t="s">
        <v>106647</v>
      </c>
      <c r="D61398" t="s">
        <v>4</v>
      </c>
      <c r="F61398" t="s">
        <v>120168</v>
      </c>
      <c r="G61398">
        <v>8.8338799999999997E-7</v>
      </c>
      <c r="H61398" t="s">
        <v>36565</v>
      </c>
      <c r="I61398" t="s">
        <v>161036</v>
      </c>
      <c r="J61398" s="2" t="s">
        <v>204142</v>
      </c>
      <c r="K61398" t="s">
        <v>222266</v>
      </c>
      <c r="L61398" t="s">
        <v>228704</v>
      </c>
      <c r="M61398" t="s">
        <v>228720</v>
      </c>
      <c r="N61398" t="s">
        <v>228829</v>
      </c>
      <c r="O61398" t="s">
        <v>229415</v>
      </c>
      <c r="P61398" t="s">
        <v>229415</v>
      </c>
      <c r="Q61398" t="s">
        <v>121038</v>
      </c>
      <c r="R61398" t="s">
        <v>222244</v>
      </c>
      <c r="S61398" t="s">
        <v>233771</v>
      </c>
    </row>
    <row r="61399" spans="1:19" x14ac:dyDescent="0.35">
      <c r="A61399" s="1">
        <v>76397</v>
      </c>
      <c r="B61399" t="s">
        <v>36566</v>
      </c>
      <c r="C61399" t="s">
        <v>106648</v>
      </c>
      <c r="D61399" t="s">
        <v>4</v>
      </c>
      <c r="F61399" t="s">
        <v>120513</v>
      </c>
      <c r="G61399">
        <v>2.7999999999999999E-8</v>
      </c>
      <c r="H61399" t="s">
        <v>36566</v>
      </c>
      <c r="I61399" t="s">
        <v>161037</v>
      </c>
      <c r="J61399" s="2" t="s">
        <v>204143</v>
      </c>
      <c r="K61399" t="s">
        <v>222267</v>
      </c>
      <c r="L61399" t="s">
        <v>228704</v>
      </c>
      <c r="M61399" t="s">
        <v>228725</v>
      </c>
      <c r="O61399" t="s">
        <v>229148</v>
      </c>
      <c r="P61399" t="s">
        <v>229148</v>
      </c>
      <c r="R61399" t="s">
        <v>222244</v>
      </c>
      <c r="S61399" t="s">
        <v>233771</v>
      </c>
    </row>
    <row r="61400" spans="1:19" x14ac:dyDescent="0.35">
      <c r="A61400" s="1">
        <v>76398</v>
      </c>
      <c r="B61400" t="s">
        <v>36567</v>
      </c>
      <c r="C61400" t="s">
        <v>106649</v>
      </c>
      <c r="D61400" t="s">
        <v>4</v>
      </c>
      <c r="F61400" t="s">
        <v>120186</v>
      </c>
      <c r="G61400">
        <v>1.0699999999999999E-6</v>
      </c>
      <c r="H61400" t="s">
        <v>36567</v>
      </c>
      <c r="I61400" t="s">
        <v>161038</v>
      </c>
      <c r="K61400" t="s">
        <v>222268</v>
      </c>
      <c r="L61400" t="s">
        <v>228704</v>
      </c>
      <c r="M61400" t="s">
        <v>10</v>
      </c>
      <c r="N61400" t="s">
        <v>228827</v>
      </c>
      <c r="O61400" t="s">
        <v>229107</v>
      </c>
      <c r="P61400" t="s">
        <v>229107</v>
      </c>
      <c r="Q61400" t="s">
        <v>120060</v>
      </c>
      <c r="R61400" t="s">
        <v>222244</v>
      </c>
      <c r="S61400" t="s">
        <v>233771</v>
      </c>
    </row>
    <row r="61401" spans="1:19" x14ac:dyDescent="0.35">
      <c r="A61401" s="1">
        <v>76399</v>
      </c>
      <c r="B61401" t="s">
        <v>36568</v>
      </c>
      <c r="C61401" t="s">
        <v>106650</v>
      </c>
      <c r="D61401" t="s">
        <v>5</v>
      </c>
      <c r="E61401" t="s">
        <v>119955</v>
      </c>
      <c r="F61401" t="s">
        <v>120161</v>
      </c>
      <c r="G61401">
        <v>1.75E-6</v>
      </c>
      <c r="H61401" t="s">
        <v>36568</v>
      </c>
      <c r="I61401" t="s">
        <v>161039</v>
      </c>
      <c r="J61401" s="2" t="s">
        <v>204144</v>
      </c>
      <c r="K61401" t="s">
        <v>222269</v>
      </c>
      <c r="L61401" t="s">
        <v>228704</v>
      </c>
      <c r="M61401" t="s">
        <v>8</v>
      </c>
      <c r="N61401" t="s">
        <v>228916</v>
      </c>
      <c r="O61401" t="s">
        <v>229271</v>
      </c>
      <c r="P61401" t="s">
        <v>230289</v>
      </c>
      <c r="Q61401" t="s">
        <v>120027</v>
      </c>
      <c r="R61401" t="s">
        <v>222244</v>
      </c>
      <c r="S61401" t="s">
        <v>233771</v>
      </c>
    </row>
    <row r="61402" spans="1:19" x14ac:dyDescent="0.35">
      <c r="A61402" s="1">
        <v>76400</v>
      </c>
      <c r="B61402" t="s">
        <v>36568</v>
      </c>
      <c r="C61402" t="s">
        <v>106651</v>
      </c>
      <c r="D61402" t="s">
        <v>4</v>
      </c>
      <c r="F61402" t="s">
        <v>122810</v>
      </c>
      <c r="G61402">
        <v>2.9999999999999999E-7</v>
      </c>
      <c r="H61402" t="s">
        <v>36568</v>
      </c>
      <c r="I61402" t="s">
        <v>161039</v>
      </c>
      <c r="J61402" s="2" t="s">
        <v>204144</v>
      </c>
      <c r="K61402" t="s">
        <v>222269</v>
      </c>
      <c r="L61402" t="s">
        <v>228704</v>
      </c>
      <c r="M61402" t="s">
        <v>8</v>
      </c>
      <c r="N61402" t="s">
        <v>228916</v>
      </c>
      <c r="O61402" t="s">
        <v>229271</v>
      </c>
      <c r="P61402" t="s">
        <v>230289</v>
      </c>
      <c r="Q61402" t="s">
        <v>120027</v>
      </c>
      <c r="R61402" t="s">
        <v>222244</v>
      </c>
      <c r="S61402" t="s">
        <v>233771</v>
      </c>
    </row>
    <row r="61403" spans="1:19" x14ac:dyDescent="0.35">
      <c r="A61403" s="1">
        <v>76401</v>
      </c>
      <c r="B61403" t="s">
        <v>36569</v>
      </c>
      <c r="C61403" t="s">
        <v>106652</v>
      </c>
      <c r="D61403" t="s">
        <v>5</v>
      </c>
      <c r="E61403" t="s">
        <v>119955</v>
      </c>
      <c r="F61403" t="s">
        <v>120998</v>
      </c>
      <c r="G61403">
        <v>6.9999999999999999E-6</v>
      </c>
      <c r="H61403" t="s">
        <v>36569</v>
      </c>
      <c r="I61403" t="s">
        <v>161040</v>
      </c>
      <c r="J61403" s="2" t="s">
        <v>204145</v>
      </c>
      <c r="K61403" t="s">
        <v>222270</v>
      </c>
      <c r="L61403" t="s">
        <v>228704</v>
      </c>
      <c r="M61403" t="s">
        <v>8</v>
      </c>
      <c r="N61403" t="s">
        <v>228832</v>
      </c>
      <c r="O61403" t="s">
        <v>229111</v>
      </c>
      <c r="P61403" t="s">
        <v>230079</v>
      </c>
      <c r="Q61403" t="s">
        <v>120347</v>
      </c>
      <c r="R61403" t="s">
        <v>222244</v>
      </c>
      <c r="S61403" t="s">
        <v>233771</v>
      </c>
    </row>
    <row r="61404" spans="1:19" x14ac:dyDescent="0.35">
      <c r="A61404" s="1">
        <v>76402</v>
      </c>
      <c r="B61404" t="s">
        <v>36569</v>
      </c>
      <c r="C61404" t="s">
        <v>106653</v>
      </c>
      <c r="D61404" t="s">
        <v>4</v>
      </c>
      <c r="F61404" t="s">
        <v>120136</v>
      </c>
      <c r="G61404">
        <v>1.1000000000000001E-6</v>
      </c>
      <c r="H61404" t="s">
        <v>36569</v>
      </c>
      <c r="I61404" t="s">
        <v>161040</v>
      </c>
      <c r="J61404" s="2" t="s">
        <v>204145</v>
      </c>
      <c r="K61404" t="s">
        <v>222270</v>
      </c>
      <c r="L61404" t="s">
        <v>228704</v>
      </c>
      <c r="M61404" t="s">
        <v>8</v>
      </c>
      <c r="N61404" t="s">
        <v>228832</v>
      </c>
      <c r="O61404" t="s">
        <v>229111</v>
      </c>
      <c r="P61404" t="s">
        <v>230079</v>
      </c>
      <c r="Q61404" t="s">
        <v>120347</v>
      </c>
      <c r="R61404" t="s">
        <v>222244</v>
      </c>
      <c r="S61404" t="s">
        <v>233771</v>
      </c>
    </row>
    <row r="61405" spans="1:19" x14ac:dyDescent="0.35">
      <c r="A61405" s="1">
        <v>76403</v>
      </c>
      <c r="B61405" t="s">
        <v>36570</v>
      </c>
      <c r="C61405" t="s">
        <v>106654</v>
      </c>
      <c r="D61405" t="s">
        <v>4</v>
      </c>
      <c r="F61405" t="s">
        <v>121595</v>
      </c>
      <c r="G61405">
        <v>1.5E-6</v>
      </c>
      <c r="H61405" t="s">
        <v>36570</v>
      </c>
      <c r="I61405" t="s">
        <v>161041</v>
      </c>
      <c r="J61405" s="2" t="s">
        <v>204146</v>
      </c>
      <c r="K61405" t="s">
        <v>222271</v>
      </c>
      <c r="L61405" t="s">
        <v>228704</v>
      </c>
      <c r="M61405" t="s">
        <v>8</v>
      </c>
      <c r="N61405" t="s">
        <v>228832</v>
      </c>
      <c r="O61405" t="s">
        <v>229111</v>
      </c>
      <c r="P61405" t="s">
        <v>230079</v>
      </c>
      <c r="Q61405" t="s">
        <v>120216</v>
      </c>
      <c r="R61405" t="s">
        <v>222244</v>
      </c>
      <c r="S61405" t="s">
        <v>233771</v>
      </c>
    </row>
    <row r="61406" spans="1:19" x14ac:dyDescent="0.35">
      <c r="A61406" s="1">
        <v>76404</v>
      </c>
      <c r="B61406" t="s">
        <v>36570</v>
      </c>
      <c r="C61406" t="s">
        <v>106655</v>
      </c>
      <c r="D61406" t="s">
        <v>5</v>
      </c>
      <c r="E61406" t="s">
        <v>119956</v>
      </c>
      <c r="F61406" t="s">
        <v>120406</v>
      </c>
      <c r="G61406">
        <v>4.0000000000000003E-5</v>
      </c>
      <c r="H61406" t="s">
        <v>36570</v>
      </c>
      <c r="I61406" t="s">
        <v>161041</v>
      </c>
      <c r="J61406" s="2" t="s">
        <v>204146</v>
      </c>
      <c r="K61406" t="s">
        <v>222271</v>
      </c>
      <c r="L61406" t="s">
        <v>228704</v>
      </c>
      <c r="M61406" t="s">
        <v>8</v>
      </c>
      <c r="N61406" t="s">
        <v>228832</v>
      </c>
      <c r="O61406" t="s">
        <v>229111</v>
      </c>
      <c r="P61406" t="s">
        <v>230079</v>
      </c>
      <c r="Q61406" t="s">
        <v>120216</v>
      </c>
      <c r="R61406" t="s">
        <v>222244</v>
      </c>
      <c r="S61406" t="s">
        <v>233771</v>
      </c>
    </row>
    <row r="61407" spans="1:19" x14ac:dyDescent="0.35">
      <c r="A61407" s="1">
        <v>76405</v>
      </c>
      <c r="B61407" t="s">
        <v>36570</v>
      </c>
      <c r="C61407" t="s">
        <v>106656</v>
      </c>
      <c r="D61407" t="s">
        <v>5</v>
      </c>
      <c r="E61407" t="s">
        <v>119954</v>
      </c>
      <c r="F61407" t="s">
        <v>120785</v>
      </c>
      <c r="G61407">
        <v>2.4000000000000001E-5</v>
      </c>
      <c r="H61407" t="s">
        <v>36570</v>
      </c>
      <c r="I61407" t="s">
        <v>161041</v>
      </c>
      <c r="J61407" s="2" t="s">
        <v>204146</v>
      </c>
      <c r="K61407" t="s">
        <v>222271</v>
      </c>
      <c r="L61407" t="s">
        <v>228704</v>
      </c>
      <c r="M61407" t="s">
        <v>8</v>
      </c>
      <c r="N61407" t="s">
        <v>228832</v>
      </c>
      <c r="O61407" t="s">
        <v>229111</v>
      </c>
      <c r="P61407" t="s">
        <v>230079</v>
      </c>
      <c r="Q61407" t="s">
        <v>120216</v>
      </c>
      <c r="R61407" t="s">
        <v>222244</v>
      </c>
      <c r="S61407" t="s">
        <v>233771</v>
      </c>
    </row>
    <row r="61408" spans="1:19" x14ac:dyDescent="0.35">
      <c r="A61408" s="1">
        <v>76406</v>
      </c>
      <c r="B61408" t="s">
        <v>36570</v>
      </c>
      <c r="C61408" t="s">
        <v>106657</v>
      </c>
      <c r="D61408" t="s">
        <v>5</v>
      </c>
      <c r="E61408" t="s">
        <v>119955</v>
      </c>
      <c r="F61408" t="s">
        <v>121336</v>
      </c>
      <c r="G61408">
        <v>9.0000000000000002E-6</v>
      </c>
      <c r="H61408" t="s">
        <v>36570</v>
      </c>
      <c r="I61408" t="s">
        <v>161041</v>
      </c>
      <c r="J61408" s="2" t="s">
        <v>204146</v>
      </c>
      <c r="K61408" t="s">
        <v>222271</v>
      </c>
      <c r="L61408" t="s">
        <v>228704</v>
      </c>
      <c r="M61408" t="s">
        <v>8</v>
      </c>
      <c r="N61408" t="s">
        <v>228832</v>
      </c>
      <c r="O61408" t="s">
        <v>229111</v>
      </c>
      <c r="P61408" t="s">
        <v>230079</v>
      </c>
      <c r="Q61408" t="s">
        <v>120216</v>
      </c>
      <c r="R61408" t="s">
        <v>222244</v>
      </c>
      <c r="S61408" t="s">
        <v>233771</v>
      </c>
    </row>
    <row r="61409" spans="1:19" x14ac:dyDescent="0.35">
      <c r="A61409" s="1">
        <v>76407</v>
      </c>
      <c r="B61409" t="s">
        <v>36571</v>
      </c>
      <c r="C61409" t="s">
        <v>106658</v>
      </c>
      <c r="D61409" t="s">
        <v>3</v>
      </c>
      <c r="F61409" t="s">
        <v>120022</v>
      </c>
      <c r="G61409">
        <v>4.85E-5</v>
      </c>
      <c r="H61409" t="s">
        <v>36571</v>
      </c>
      <c r="I61409" t="s">
        <v>161042</v>
      </c>
      <c r="J61409" s="2" t="s">
        <v>204147</v>
      </c>
      <c r="K61409" t="s">
        <v>222272</v>
      </c>
      <c r="L61409" t="s">
        <v>228704</v>
      </c>
      <c r="M61409" t="s">
        <v>8</v>
      </c>
      <c r="N61409" t="s">
        <v>228828</v>
      </c>
      <c r="O61409" t="s">
        <v>229113</v>
      </c>
      <c r="P61409" t="s">
        <v>230081</v>
      </c>
      <c r="R61409" t="s">
        <v>222244</v>
      </c>
      <c r="S61409" t="s">
        <v>233771</v>
      </c>
    </row>
    <row r="61410" spans="1:19" x14ac:dyDescent="0.35">
      <c r="A61410" s="1">
        <v>76408</v>
      </c>
      <c r="B61410" t="s">
        <v>36572</v>
      </c>
      <c r="C61410" t="s">
        <v>106659</v>
      </c>
      <c r="D61410" t="s">
        <v>4</v>
      </c>
      <c r="F61410" t="s">
        <v>120709</v>
      </c>
      <c r="G61410">
        <v>1.99469E-7</v>
      </c>
      <c r="H61410" t="s">
        <v>36572</v>
      </c>
      <c r="I61410" t="s">
        <v>161043</v>
      </c>
      <c r="J61410" s="2" t="s">
        <v>204148</v>
      </c>
      <c r="K61410" t="s">
        <v>222263</v>
      </c>
      <c r="L61410" t="s">
        <v>228704</v>
      </c>
      <c r="M61410" t="s">
        <v>228729</v>
      </c>
      <c r="N61410" t="s">
        <v>228931</v>
      </c>
      <c r="O61410" t="s">
        <v>229231</v>
      </c>
      <c r="P61410" t="s">
        <v>229231</v>
      </c>
      <c r="Q61410" t="s">
        <v>120056</v>
      </c>
      <c r="R61410" t="s">
        <v>222244</v>
      </c>
      <c r="S61410" t="s">
        <v>233771</v>
      </c>
    </row>
    <row r="61411" spans="1:19" x14ac:dyDescent="0.35">
      <c r="A61411" s="1">
        <v>76409</v>
      </c>
      <c r="B61411" t="s">
        <v>36573</v>
      </c>
      <c r="C61411" t="s">
        <v>106660</v>
      </c>
      <c r="D61411" t="s">
        <v>4</v>
      </c>
      <c r="F61411" t="s">
        <v>120653</v>
      </c>
      <c r="G61411">
        <v>2E-8</v>
      </c>
      <c r="H61411" t="s">
        <v>36573</v>
      </c>
      <c r="I61411" t="s">
        <v>161044</v>
      </c>
      <c r="J61411" s="2" t="s">
        <v>204149</v>
      </c>
      <c r="K61411" t="s">
        <v>222273</v>
      </c>
      <c r="L61411" t="s">
        <v>228704</v>
      </c>
      <c r="M61411" t="s">
        <v>8</v>
      </c>
      <c r="N61411" t="s">
        <v>228832</v>
      </c>
      <c r="O61411" t="s">
        <v>229111</v>
      </c>
      <c r="P61411" t="s">
        <v>230079</v>
      </c>
      <c r="Q61411" t="s">
        <v>120844</v>
      </c>
      <c r="R61411" t="s">
        <v>222244</v>
      </c>
      <c r="S61411" t="s">
        <v>233771</v>
      </c>
    </row>
    <row r="61412" spans="1:19" x14ac:dyDescent="0.35">
      <c r="A61412" s="1">
        <v>76410</v>
      </c>
      <c r="B61412" t="s">
        <v>36573</v>
      </c>
      <c r="C61412" t="s">
        <v>106661</v>
      </c>
      <c r="D61412" t="s">
        <v>4</v>
      </c>
      <c r="F61412" t="s">
        <v>120729</v>
      </c>
      <c r="G61412">
        <v>4.9999999999999998E-8</v>
      </c>
      <c r="H61412" t="s">
        <v>36573</v>
      </c>
      <c r="I61412" t="s">
        <v>161044</v>
      </c>
      <c r="J61412" s="2" t="s">
        <v>204149</v>
      </c>
      <c r="K61412" t="s">
        <v>222273</v>
      </c>
      <c r="L61412" t="s">
        <v>228704</v>
      </c>
      <c r="M61412" t="s">
        <v>8</v>
      </c>
      <c r="N61412" t="s">
        <v>228832</v>
      </c>
      <c r="O61412" t="s">
        <v>229111</v>
      </c>
      <c r="P61412" t="s">
        <v>230079</v>
      </c>
      <c r="Q61412" t="s">
        <v>120844</v>
      </c>
      <c r="R61412" t="s">
        <v>222244</v>
      </c>
      <c r="S61412" t="s">
        <v>233771</v>
      </c>
    </row>
    <row r="61413" spans="1:19" x14ac:dyDescent="0.35">
      <c r="A61413" s="1">
        <v>76411</v>
      </c>
      <c r="B61413" t="s">
        <v>36574</v>
      </c>
      <c r="C61413" t="s">
        <v>106662</v>
      </c>
      <c r="D61413" t="s">
        <v>4</v>
      </c>
      <c r="F61413" t="s">
        <v>121223</v>
      </c>
      <c r="G61413">
        <v>2.4999999999999999E-8</v>
      </c>
      <c r="H61413" t="s">
        <v>36574</v>
      </c>
      <c r="I61413" t="s">
        <v>161045</v>
      </c>
      <c r="J61413" s="2" t="s">
        <v>204150</v>
      </c>
      <c r="K61413" t="s">
        <v>222274</v>
      </c>
      <c r="L61413" t="s">
        <v>228704</v>
      </c>
      <c r="M61413" t="s">
        <v>8</v>
      </c>
      <c r="N61413" t="s">
        <v>228855</v>
      </c>
      <c r="O61413" t="s">
        <v>229145</v>
      </c>
      <c r="P61413" t="s">
        <v>230095</v>
      </c>
      <c r="Q61413" t="s">
        <v>120056</v>
      </c>
      <c r="R61413" t="s">
        <v>222244</v>
      </c>
      <c r="S61413" t="s">
        <v>233771</v>
      </c>
    </row>
    <row r="61414" spans="1:19" x14ac:dyDescent="0.35">
      <c r="A61414" s="1">
        <v>76412</v>
      </c>
      <c r="B61414" t="s">
        <v>36575</v>
      </c>
      <c r="C61414" t="s">
        <v>106663</v>
      </c>
      <c r="D61414" t="s">
        <v>4</v>
      </c>
      <c r="F61414" t="s">
        <v>120141</v>
      </c>
      <c r="G61414">
        <v>1.1999999999999999E-7</v>
      </c>
      <c r="H61414" t="s">
        <v>36575</v>
      </c>
      <c r="I61414" t="s">
        <v>161046</v>
      </c>
      <c r="J61414" s="2" t="s">
        <v>204151</v>
      </c>
      <c r="K61414" t="s">
        <v>222275</v>
      </c>
      <c r="L61414" t="s">
        <v>228704</v>
      </c>
      <c r="M61414" t="s">
        <v>8</v>
      </c>
      <c r="N61414" t="s">
        <v>228848</v>
      </c>
      <c r="O61414" t="s">
        <v>229133</v>
      </c>
      <c r="P61414" t="s">
        <v>229133</v>
      </c>
      <c r="Q61414" t="s">
        <v>121098</v>
      </c>
      <c r="R61414" t="s">
        <v>222244</v>
      </c>
      <c r="S61414" t="s">
        <v>233771</v>
      </c>
    </row>
    <row r="61415" spans="1:19" x14ac:dyDescent="0.35">
      <c r="A61415" s="1">
        <v>76413</v>
      </c>
      <c r="B61415" t="s">
        <v>36576</v>
      </c>
      <c r="C61415" t="s">
        <v>106664</v>
      </c>
      <c r="D61415" t="s">
        <v>5</v>
      </c>
      <c r="F61415" t="s">
        <v>121518</v>
      </c>
      <c r="G61415">
        <v>6.4288000000000002E-6</v>
      </c>
      <c r="H61415" t="s">
        <v>36576</v>
      </c>
      <c r="I61415" t="s">
        <v>161047</v>
      </c>
      <c r="J61415" s="2" t="s">
        <v>204152</v>
      </c>
      <c r="K61415" t="s">
        <v>222276</v>
      </c>
      <c r="L61415" t="s">
        <v>228704</v>
      </c>
      <c r="Q61415" t="s">
        <v>120316</v>
      </c>
      <c r="R61415" t="s">
        <v>222244</v>
      </c>
      <c r="S61415" t="s">
        <v>233771</v>
      </c>
    </row>
    <row r="61416" spans="1:19" x14ac:dyDescent="0.35">
      <c r="A61416" s="1">
        <v>76414</v>
      </c>
      <c r="B61416" t="s">
        <v>36577</v>
      </c>
      <c r="C61416" t="s">
        <v>106665</v>
      </c>
      <c r="D61416" t="s">
        <v>4</v>
      </c>
      <c r="F61416" t="s">
        <v>120902</v>
      </c>
      <c r="G61416">
        <v>5.9999999999999995E-8</v>
      </c>
      <c r="H61416" t="s">
        <v>36577</v>
      </c>
      <c r="I61416" t="s">
        <v>161048</v>
      </c>
      <c r="J61416" s="2" t="s">
        <v>204153</v>
      </c>
      <c r="K61416" t="s">
        <v>222277</v>
      </c>
      <c r="L61416" t="s">
        <v>228704</v>
      </c>
      <c r="M61416" t="s">
        <v>8</v>
      </c>
      <c r="N61416" t="s">
        <v>228828</v>
      </c>
      <c r="O61416" t="s">
        <v>229113</v>
      </c>
      <c r="P61416" t="s">
        <v>230197</v>
      </c>
      <c r="Q61416" t="s">
        <v>120467</v>
      </c>
      <c r="R61416" t="s">
        <v>222244</v>
      </c>
      <c r="S61416" t="s">
        <v>233771</v>
      </c>
    </row>
    <row r="61417" spans="1:19" x14ac:dyDescent="0.35">
      <c r="A61417" s="1">
        <v>76415</v>
      </c>
      <c r="B61417" t="s">
        <v>36578</v>
      </c>
      <c r="C61417" t="s">
        <v>106666</v>
      </c>
      <c r="D61417" t="s">
        <v>4</v>
      </c>
      <c r="F61417" t="s">
        <v>120705</v>
      </c>
      <c r="G61417">
        <v>9.499999999999999E-7</v>
      </c>
      <c r="H61417" t="s">
        <v>36578</v>
      </c>
      <c r="I61417" t="s">
        <v>161049</v>
      </c>
      <c r="J61417" s="2" t="s">
        <v>204154</v>
      </c>
      <c r="K61417" t="s">
        <v>222278</v>
      </c>
      <c r="L61417" t="s">
        <v>228704</v>
      </c>
      <c r="M61417" t="s">
        <v>8</v>
      </c>
      <c r="N61417" t="s">
        <v>228841</v>
      </c>
      <c r="O61417" t="s">
        <v>229137</v>
      </c>
      <c r="P61417" t="s">
        <v>229137</v>
      </c>
      <c r="Q61417" t="s">
        <v>120087</v>
      </c>
      <c r="R61417" t="s">
        <v>222244</v>
      </c>
      <c r="S61417" t="s">
        <v>233771</v>
      </c>
    </row>
    <row r="61418" spans="1:19" x14ac:dyDescent="0.35">
      <c r="A61418" s="1">
        <v>76416</v>
      </c>
      <c r="B61418" t="s">
        <v>36579</v>
      </c>
      <c r="C61418" t="s">
        <v>106667</v>
      </c>
      <c r="D61418" t="s">
        <v>4</v>
      </c>
      <c r="F61418" t="s">
        <v>121174</v>
      </c>
      <c r="G61418">
        <v>1.39411E-7</v>
      </c>
      <c r="H61418" t="s">
        <v>36579</v>
      </c>
      <c r="I61418" t="s">
        <v>161050</v>
      </c>
      <c r="J61418" s="2" t="s">
        <v>204155</v>
      </c>
      <c r="K61418" t="s">
        <v>222279</v>
      </c>
      <c r="L61418" t="s">
        <v>228704</v>
      </c>
      <c r="M61418" t="s">
        <v>10</v>
      </c>
      <c r="N61418" t="s">
        <v>228888</v>
      </c>
      <c r="O61418" t="s">
        <v>229107</v>
      </c>
      <c r="P61418" t="s">
        <v>230132</v>
      </c>
      <c r="Q61418" t="s">
        <v>121169</v>
      </c>
      <c r="R61418" t="s">
        <v>222244</v>
      </c>
      <c r="S61418" t="s">
        <v>233771</v>
      </c>
    </row>
    <row r="61419" spans="1:19" x14ac:dyDescent="0.35">
      <c r="A61419" s="1">
        <v>76417</v>
      </c>
      <c r="B61419" t="s">
        <v>36580</v>
      </c>
      <c r="C61419" t="s">
        <v>106668</v>
      </c>
      <c r="D61419" t="s">
        <v>4</v>
      </c>
      <c r="F61419" t="s">
        <v>120189</v>
      </c>
      <c r="G61419">
        <v>4.0000000000000001E-8</v>
      </c>
      <c r="H61419" t="s">
        <v>36580</v>
      </c>
      <c r="I61419" t="s">
        <v>161051</v>
      </c>
      <c r="J61419" s="2" t="s">
        <v>204156</v>
      </c>
      <c r="K61419" t="s">
        <v>222280</v>
      </c>
      <c r="L61419" t="s">
        <v>228704</v>
      </c>
      <c r="M61419" t="s">
        <v>228736</v>
      </c>
      <c r="N61419" t="s">
        <v>228836</v>
      </c>
      <c r="O61419" t="s">
        <v>229179</v>
      </c>
      <c r="P61419" t="s">
        <v>229179</v>
      </c>
      <c r="R61419" t="s">
        <v>222244</v>
      </c>
      <c r="S61419" t="s">
        <v>233771</v>
      </c>
    </row>
    <row r="61420" spans="1:19" x14ac:dyDescent="0.35">
      <c r="A61420" s="1">
        <v>76418</v>
      </c>
      <c r="B61420" t="s">
        <v>36581</v>
      </c>
      <c r="C61420" t="s">
        <v>106669</v>
      </c>
      <c r="D61420" t="s">
        <v>4</v>
      </c>
      <c r="F61420" t="s">
        <v>120569</v>
      </c>
      <c r="G61420">
        <v>2.4999999999999999E-8</v>
      </c>
      <c r="H61420" t="s">
        <v>36581</v>
      </c>
      <c r="I61420" t="s">
        <v>161052</v>
      </c>
      <c r="J61420" s="2" t="s">
        <v>204157</v>
      </c>
      <c r="K61420" t="s">
        <v>222281</v>
      </c>
      <c r="L61420" t="s">
        <v>228704</v>
      </c>
      <c r="M61420" t="s">
        <v>8</v>
      </c>
      <c r="N61420" t="s">
        <v>228828</v>
      </c>
      <c r="O61420" t="s">
        <v>229216</v>
      </c>
      <c r="P61420" t="s">
        <v>230164</v>
      </c>
      <c r="Q61420" t="s">
        <v>120270</v>
      </c>
      <c r="R61420" t="s">
        <v>222244</v>
      </c>
      <c r="S61420" t="s">
        <v>233771</v>
      </c>
    </row>
    <row r="61421" spans="1:19" x14ac:dyDescent="0.35">
      <c r="A61421" s="1">
        <v>76419</v>
      </c>
      <c r="B61421" t="s">
        <v>36581</v>
      </c>
      <c r="C61421" t="s">
        <v>106670</v>
      </c>
      <c r="D61421" t="s">
        <v>4</v>
      </c>
      <c r="F61421" t="s">
        <v>120270</v>
      </c>
      <c r="G61421">
        <v>2.9999999999999999E-7</v>
      </c>
      <c r="H61421" t="s">
        <v>36581</v>
      </c>
      <c r="I61421" t="s">
        <v>161052</v>
      </c>
      <c r="J61421" s="2" t="s">
        <v>204157</v>
      </c>
      <c r="K61421" t="s">
        <v>222281</v>
      </c>
      <c r="L61421" t="s">
        <v>228704</v>
      </c>
      <c r="M61421" t="s">
        <v>8</v>
      </c>
      <c r="N61421" t="s">
        <v>228828</v>
      </c>
      <c r="O61421" t="s">
        <v>229216</v>
      </c>
      <c r="P61421" t="s">
        <v>230164</v>
      </c>
      <c r="Q61421" t="s">
        <v>120270</v>
      </c>
      <c r="R61421" t="s">
        <v>222244</v>
      </c>
      <c r="S61421" t="s">
        <v>233771</v>
      </c>
    </row>
    <row r="61422" spans="1:19" x14ac:dyDescent="0.35">
      <c r="A61422" s="1">
        <v>76420</v>
      </c>
      <c r="B61422" t="s">
        <v>36582</v>
      </c>
      <c r="C61422" t="s">
        <v>106671</v>
      </c>
      <c r="D61422" t="s">
        <v>4</v>
      </c>
      <c r="F61422" t="s">
        <v>121223</v>
      </c>
      <c r="G61422">
        <v>2.9999999999999999E-7</v>
      </c>
      <c r="H61422" t="s">
        <v>36582</v>
      </c>
      <c r="I61422" t="s">
        <v>161053</v>
      </c>
      <c r="J61422" s="2" t="s">
        <v>204158</v>
      </c>
      <c r="K61422" t="s">
        <v>222282</v>
      </c>
      <c r="L61422" t="s">
        <v>228704</v>
      </c>
      <c r="M61422" t="s">
        <v>8</v>
      </c>
      <c r="N61422" t="s">
        <v>228830</v>
      </c>
      <c r="O61422" t="s">
        <v>229110</v>
      </c>
      <c r="P61422" t="s">
        <v>229110</v>
      </c>
      <c r="Q61422" t="s">
        <v>121218</v>
      </c>
      <c r="R61422" t="s">
        <v>222244</v>
      </c>
      <c r="S61422" t="s">
        <v>233771</v>
      </c>
    </row>
    <row r="61423" spans="1:19" x14ac:dyDescent="0.35">
      <c r="A61423" s="1">
        <v>76421</v>
      </c>
      <c r="B61423" t="s">
        <v>36582</v>
      </c>
      <c r="C61423" t="s">
        <v>106672</v>
      </c>
      <c r="D61423" t="s">
        <v>4</v>
      </c>
      <c r="F61423" t="s">
        <v>120503</v>
      </c>
      <c r="G61423">
        <v>1.1999999999999999E-6</v>
      </c>
      <c r="H61423" t="s">
        <v>36582</v>
      </c>
      <c r="I61423" t="s">
        <v>161053</v>
      </c>
      <c r="J61423" s="2" t="s">
        <v>204158</v>
      </c>
      <c r="K61423" t="s">
        <v>222282</v>
      </c>
      <c r="L61423" t="s">
        <v>228704</v>
      </c>
      <c r="M61423" t="s">
        <v>8</v>
      </c>
      <c r="N61423" t="s">
        <v>228830</v>
      </c>
      <c r="O61423" t="s">
        <v>229110</v>
      </c>
      <c r="P61423" t="s">
        <v>229110</v>
      </c>
      <c r="Q61423" t="s">
        <v>121218</v>
      </c>
      <c r="R61423" t="s">
        <v>222244</v>
      </c>
      <c r="S61423" t="s">
        <v>233771</v>
      </c>
    </row>
    <row r="61424" spans="1:19" x14ac:dyDescent="0.35">
      <c r="A61424" s="1">
        <v>76423</v>
      </c>
      <c r="B61424" t="s">
        <v>36583</v>
      </c>
      <c r="C61424" t="s">
        <v>106673</v>
      </c>
      <c r="D61424" t="s">
        <v>4</v>
      </c>
      <c r="F61424" t="s">
        <v>120314</v>
      </c>
      <c r="G61424">
        <v>2E-8</v>
      </c>
      <c r="H61424" t="s">
        <v>36583</v>
      </c>
      <c r="I61424" t="s">
        <v>161054</v>
      </c>
      <c r="J61424" s="2" t="s">
        <v>204159</v>
      </c>
      <c r="K61424" t="s">
        <v>222283</v>
      </c>
      <c r="L61424" t="s">
        <v>228705</v>
      </c>
      <c r="M61424" t="s">
        <v>8</v>
      </c>
      <c r="N61424" t="s">
        <v>228877</v>
      </c>
      <c r="O61424" t="s">
        <v>229502</v>
      </c>
      <c r="P61424" t="s">
        <v>232763</v>
      </c>
      <c r="Q61424" t="s">
        <v>120679</v>
      </c>
      <c r="R61424" t="s">
        <v>222244</v>
      </c>
      <c r="S61424" t="s">
        <v>233771</v>
      </c>
    </row>
    <row r="61425" spans="1:19" x14ac:dyDescent="0.35">
      <c r="A61425" s="1">
        <v>76424</v>
      </c>
      <c r="B61425" t="s">
        <v>36584</v>
      </c>
      <c r="C61425" t="s">
        <v>106674</v>
      </c>
      <c r="D61425" t="s">
        <v>4</v>
      </c>
      <c r="F61425" t="s">
        <v>120528</v>
      </c>
      <c r="G61425">
        <v>3.2000000000000002E-8</v>
      </c>
      <c r="H61425" t="s">
        <v>36584</v>
      </c>
      <c r="I61425" t="s">
        <v>161055</v>
      </c>
      <c r="J61425" s="2" t="s">
        <v>204160</v>
      </c>
      <c r="K61425" t="s">
        <v>222284</v>
      </c>
      <c r="L61425" t="s">
        <v>228704</v>
      </c>
      <c r="M61425" t="s">
        <v>228818</v>
      </c>
      <c r="N61425" t="s">
        <v>228851</v>
      </c>
      <c r="O61425" t="s">
        <v>230036</v>
      </c>
      <c r="P61425" t="s">
        <v>230036</v>
      </c>
      <c r="Q61425" t="s">
        <v>120679</v>
      </c>
      <c r="R61425" t="s">
        <v>222244</v>
      </c>
      <c r="S61425" t="s">
        <v>233771</v>
      </c>
    </row>
    <row r="61426" spans="1:19" x14ac:dyDescent="0.35">
      <c r="A61426" s="1">
        <v>76425</v>
      </c>
      <c r="B61426" t="s">
        <v>36585</v>
      </c>
      <c r="C61426" t="s">
        <v>106675</v>
      </c>
      <c r="D61426" t="s">
        <v>4</v>
      </c>
      <c r="F61426" t="s">
        <v>120245</v>
      </c>
      <c r="G61426">
        <v>1.4999999999999999E-8</v>
      </c>
      <c r="H61426" t="s">
        <v>36585</v>
      </c>
      <c r="I61426" t="s">
        <v>161056</v>
      </c>
      <c r="J61426" s="2" t="s">
        <v>204161</v>
      </c>
      <c r="K61426" t="s">
        <v>222285</v>
      </c>
      <c r="L61426" t="s">
        <v>228704</v>
      </c>
      <c r="M61426" t="s">
        <v>8</v>
      </c>
      <c r="N61426" t="s">
        <v>228850</v>
      </c>
      <c r="O61426" t="s">
        <v>229268</v>
      </c>
      <c r="P61426" t="s">
        <v>229268</v>
      </c>
      <c r="Q61426" t="s">
        <v>121305</v>
      </c>
      <c r="R61426" t="s">
        <v>222244</v>
      </c>
      <c r="S61426" t="s">
        <v>233771</v>
      </c>
    </row>
    <row r="61427" spans="1:19" x14ac:dyDescent="0.35">
      <c r="A61427" s="1">
        <v>76426</v>
      </c>
      <c r="B61427" t="s">
        <v>36586</v>
      </c>
      <c r="C61427" t="s">
        <v>106676</v>
      </c>
      <c r="D61427" t="s">
        <v>4</v>
      </c>
      <c r="F61427" t="s">
        <v>120132</v>
      </c>
      <c r="G61427">
        <v>1.9311E-8</v>
      </c>
      <c r="H61427" t="s">
        <v>36586</v>
      </c>
      <c r="I61427" t="s">
        <v>161057</v>
      </c>
      <c r="J61427" s="2" t="s">
        <v>204162</v>
      </c>
      <c r="K61427" t="s">
        <v>222286</v>
      </c>
      <c r="L61427" t="s">
        <v>228705</v>
      </c>
      <c r="R61427" t="s">
        <v>222244</v>
      </c>
      <c r="S61427" t="s">
        <v>233771</v>
      </c>
    </row>
    <row r="61428" spans="1:19" x14ac:dyDescent="0.35">
      <c r="A61428" s="1">
        <v>76427</v>
      </c>
      <c r="B61428" t="s">
        <v>36587</v>
      </c>
      <c r="C61428" t="s">
        <v>106677</v>
      </c>
      <c r="D61428" t="s">
        <v>4</v>
      </c>
      <c r="F61428" t="s">
        <v>119985</v>
      </c>
      <c r="G61428">
        <v>1.1999999999999999E-6</v>
      </c>
      <c r="H61428" t="s">
        <v>36587</v>
      </c>
      <c r="I61428" t="s">
        <v>161058</v>
      </c>
      <c r="J61428" s="2" t="s">
        <v>204163</v>
      </c>
      <c r="K61428" t="s">
        <v>222287</v>
      </c>
      <c r="L61428" t="s">
        <v>228704</v>
      </c>
      <c r="M61428" t="s">
        <v>8</v>
      </c>
      <c r="N61428" t="s">
        <v>228832</v>
      </c>
      <c r="O61428" t="s">
        <v>229111</v>
      </c>
      <c r="P61428" t="s">
        <v>230079</v>
      </c>
      <c r="Q61428" t="s">
        <v>119985</v>
      </c>
      <c r="R61428" t="s">
        <v>222244</v>
      </c>
      <c r="S61428" t="s">
        <v>233771</v>
      </c>
    </row>
    <row r="61429" spans="1:19" x14ac:dyDescent="0.35">
      <c r="A61429" s="1">
        <v>76428</v>
      </c>
      <c r="B61429" t="s">
        <v>36588</v>
      </c>
      <c r="C61429" t="s">
        <v>106678</v>
      </c>
      <c r="D61429" t="s">
        <v>5</v>
      </c>
      <c r="F61429" t="s">
        <v>120049</v>
      </c>
      <c r="G61429">
        <v>1.006173E-4</v>
      </c>
      <c r="H61429" t="s">
        <v>36588</v>
      </c>
      <c r="I61429" t="s">
        <v>161059</v>
      </c>
      <c r="J61429" s="2" t="s">
        <v>204164</v>
      </c>
      <c r="K61429" t="s">
        <v>222288</v>
      </c>
      <c r="L61429" t="s">
        <v>228704</v>
      </c>
      <c r="M61429" t="s">
        <v>15</v>
      </c>
      <c r="N61429" t="s">
        <v>228849</v>
      </c>
      <c r="O61429" t="s">
        <v>229134</v>
      </c>
      <c r="P61429" t="s">
        <v>229134</v>
      </c>
      <c r="Q61429" t="s">
        <v>120335</v>
      </c>
      <c r="R61429" t="s">
        <v>222244</v>
      </c>
      <c r="S61429" t="s">
        <v>233771</v>
      </c>
    </row>
    <row r="61430" spans="1:19" x14ac:dyDescent="0.35">
      <c r="A61430" s="1">
        <v>76429</v>
      </c>
      <c r="B61430" t="s">
        <v>36589</v>
      </c>
      <c r="C61430" t="s">
        <v>106679</v>
      </c>
      <c r="D61430" t="s">
        <v>5</v>
      </c>
      <c r="F61430" t="s">
        <v>120842</v>
      </c>
      <c r="G61430">
        <v>3.9999999999999998E-6</v>
      </c>
      <c r="H61430" t="s">
        <v>36589</v>
      </c>
      <c r="I61430" t="s">
        <v>161060</v>
      </c>
      <c r="J61430" s="2" t="s">
        <v>204165</v>
      </c>
      <c r="K61430" t="s">
        <v>222289</v>
      </c>
      <c r="L61430" t="s">
        <v>228706</v>
      </c>
      <c r="M61430" t="s">
        <v>8</v>
      </c>
      <c r="N61430" t="s">
        <v>228828</v>
      </c>
      <c r="O61430" t="s">
        <v>229113</v>
      </c>
      <c r="P61430" t="s">
        <v>230081</v>
      </c>
      <c r="R61430" t="s">
        <v>222244</v>
      </c>
      <c r="S61430" t="s">
        <v>233771</v>
      </c>
    </row>
    <row r="61431" spans="1:19" x14ac:dyDescent="0.35">
      <c r="A61431" s="1">
        <v>76430</v>
      </c>
      <c r="B61431" t="s">
        <v>36590</v>
      </c>
      <c r="C61431" t="s">
        <v>106680</v>
      </c>
      <c r="D61431" t="s">
        <v>4</v>
      </c>
      <c r="F61431" t="s">
        <v>123218</v>
      </c>
      <c r="G61431">
        <v>3.4999999999999998E-7</v>
      </c>
      <c r="H61431" t="s">
        <v>36590</v>
      </c>
      <c r="I61431" t="s">
        <v>161061</v>
      </c>
      <c r="J61431" s="2" t="s">
        <v>204166</v>
      </c>
      <c r="K61431" t="s">
        <v>222290</v>
      </c>
      <c r="L61431" t="s">
        <v>228704</v>
      </c>
      <c r="M61431" t="s">
        <v>8</v>
      </c>
      <c r="N61431" t="s">
        <v>228828</v>
      </c>
      <c r="O61431" t="s">
        <v>229108</v>
      </c>
      <c r="P61431" t="s">
        <v>230340</v>
      </c>
      <c r="Q61431" t="s">
        <v>120438</v>
      </c>
      <c r="R61431" t="s">
        <v>222244</v>
      </c>
      <c r="S61431" t="s">
        <v>233771</v>
      </c>
    </row>
    <row r="61432" spans="1:19" x14ac:dyDescent="0.35">
      <c r="A61432" s="1">
        <v>76431</v>
      </c>
      <c r="B61432" t="s">
        <v>36591</v>
      </c>
      <c r="C61432" t="s">
        <v>106681</v>
      </c>
      <c r="D61432" t="s">
        <v>4</v>
      </c>
      <c r="F61432" t="s">
        <v>120293</v>
      </c>
      <c r="G61432">
        <v>2.6987000000000002E-7</v>
      </c>
      <c r="H61432" t="s">
        <v>36591</v>
      </c>
      <c r="I61432" t="s">
        <v>161062</v>
      </c>
      <c r="J61432" s="2" t="s">
        <v>204167</v>
      </c>
      <c r="K61432" t="s">
        <v>222291</v>
      </c>
      <c r="L61432" t="s">
        <v>228704</v>
      </c>
      <c r="M61432" t="s">
        <v>228711</v>
      </c>
      <c r="N61432" t="s">
        <v>229016</v>
      </c>
      <c r="O61432" t="s">
        <v>229672</v>
      </c>
      <c r="P61432" t="s">
        <v>229672</v>
      </c>
      <c r="Q61432" t="s">
        <v>120293</v>
      </c>
      <c r="R61432" t="s">
        <v>222244</v>
      </c>
      <c r="S61432" t="s">
        <v>233771</v>
      </c>
    </row>
    <row r="61433" spans="1:19" x14ac:dyDescent="0.35">
      <c r="A61433" s="1">
        <v>76432</v>
      </c>
      <c r="B61433" t="s">
        <v>36592</v>
      </c>
      <c r="C61433" t="s">
        <v>106682</v>
      </c>
      <c r="D61433" t="s">
        <v>4</v>
      </c>
      <c r="F61433" t="s">
        <v>120438</v>
      </c>
      <c r="G61433">
        <v>2.7064500000000003E-7</v>
      </c>
      <c r="H61433" t="s">
        <v>36592</v>
      </c>
      <c r="I61433" t="s">
        <v>161063</v>
      </c>
      <c r="J61433" s="2" t="s">
        <v>204168</v>
      </c>
      <c r="K61433" t="s">
        <v>222292</v>
      </c>
      <c r="L61433" t="s">
        <v>228704</v>
      </c>
      <c r="M61433" t="s">
        <v>15</v>
      </c>
      <c r="N61433" t="s">
        <v>228849</v>
      </c>
      <c r="O61433" t="s">
        <v>229134</v>
      </c>
      <c r="P61433" t="s">
        <v>229134</v>
      </c>
      <c r="Q61433" t="s">
        <v>120216</v>
      </c>
      <c r="R61433" t="s">
        <v>222244</v>
      </c>
      <c r="S61433" t="s">
        <v>233771</v>
      </c>
    </row>
    <row r="61434" spans="1:19" x14ac:dyDescent="0.35">
      <c r="A61434" s="1">
        <v>76434</v>
      </c>
      <c r="B61434" t="s">
        <v>36593</v>
      </c>
      <c r="C61434" t="s">
        <v>106683</v>
      </c>
      <c r="D61434" t="s">
        <v>5</v>
      </c>
      <c r="F61434" t="s">
        <v>120168</v>
      </c>
      <c r="G61434">
        <v>3.4681400000000002E-7</v>
      </c>
      <c r="H61434" t="s">
        <v>36593</v>
      </c>
      <c r="I61434" t="s">
        <v>161064</v>
      </c>
      <c r="J61434" s="2" t="s">
        <v>204169</v>
      </c>
      <c r="K61434" t="s">
        <v>222293</v>
      </c>
      <c r="L61434" t="s">
        <v>228704</v>
      </c>
      <c r="M61434" t="s">
        <v>228737</v>
      </c>
      <c r="N61434" t="s">
        <v>228829</v>
      </c>
      <c r="O61434" t="s">
        <v>229180</v>
      </c>
      <c r="P61434" t="s">
        <v>229757</v>
      </c>
      <c r="Q61434" t="s">
        <v>120082</v>
      </c>
      <c r="R61434" t="s">
        <v>222244</v>
      </c>
      <c r="S61434" t="s">
        <v>233771</v>
      </c>
    </row>
    <row r="61435" spans="1:19" x14ac:dyDescent="0.35">
      <c r="A61435" s="1">
        <v>76435</v>
      </c>
      <c r="B61435" t="s">
        <v>36593</v>
      </c>
      <c r="C61435" t="s">
        <v>106684</v>
      </c>
      <c r="D61435" t="s">
        <v>4</v>
      </c>
      <c r="F61435" t="s">
        <v>119966</v>
      </c>
      <c r="G61435">
        <v>1.9464800000000001E-7</v>
      </c>
      <c r="H61435" t="s">
        <v>36593</v>
      </c>
      <c r="I61435" t="s">
        <v>161064</v>
      </c>
      <c r="J61435" s="2" t="s">
        <v>204169</v>
      </c>
      <c r="K61435" t="s">
        <v>222293</v>
      </c>
      <c r="L61435" t="s">
        <v>228704</v>
      </c>
      <c r="M61435" t="s">
        <v>228737</v>
      </c>
      <c r="N61435" t="s">
        <v>228829</v>
      </c>
      <c r="O61435" t="s">
        <v>229180</v>
      </c>
      <c r="P61435" t="s">
        <v>229757</v>
      </c>
      <c r="Q61435" t="s">
        <v>120082</v>
      </c>
      <c r="R61435" t="s">
        <v>222244</v>
      </c>
      <c r="S61435" t="s">
        <v>233771</v>
      </c>
    </row>
    <row r="61436" spans="1:19" x14ac:dyDescent="0.35">
      <c r="A61436" s="1">
        <v>76436</v>
      </c>
      <c r="B61436" t="s">
        <v>36593</v>
      </c>
      <c r="C61436" t="s">
        <v>106685</v>
      </c>
      <c r="D61436" t="s">
        <v>4</v>
      </c>
      <c r="F61436" t="s">
        <v>120293</v>
      </c>
      <c r="G61436">
        <v>4.9999999999999998E-8</v>
      </c>
      <c r="H61436" t="s">
        <v>36593</v>
      </c>
      <c r="I61436" t="s">
        <v>161064</v>
      </c>
      <c r="J61436" s="2" t="s">
        <v>204169</v>
      </c>
      <c r="K61436" t="s">
        <v>222293</v>
      </c>
      <c r="L61436" t="s">
        <v>228704</v>
      </c>
      <c r="M61436" t="s">
        <v>228737</v>
      </c>
      <c r="N61436" t="s">
        <v>228829</v>
      </c>
      <c r="O61436" t="s">
        <v>229180</v>
      </c>
      <c r="P61436" t="s">
        <v>229757</v>
      </c>
      <c r="Q61436" t="s">
        <v>120082</v>
      </c>
      <c r="R61436" t="s">
        <v>222244</v>
      </c>
      <c r="S61436" t="s">
        <v>233771</v>
      </c>
    </row>
    <row r="61437" spans="1:19" x14ac:dyDescent="0.35">
      <c r="A61437" s="1">
        <v>76437</v>
      </c>
      <c r="B61437" t="s">
        <v>36593</v>
      </c>
      <c r="C61437" t="s">
        <v>106686</v>
      </c>
      <c r="D61437" t="s">
        <v>4</v>
      </c>
      <c r="F61437" t="s">
        <v>120566</v>
      </c>
      <c r="G61437">
        <v>5.0109000000000002E-8</v>
      </c>
      <c r="H61437" t="s">
        <v>36593</v>
      </c>
      <c r="I61437" t="s">
        <v>161064</v>
      </c>
      <c r="J61437" s="2" t="s">
        <v>204169</v>
      </c>
      <c r="K61437" t="s">
        <v>222293</v>
      </c>
      <c r="L61437" t="s">
        <v>228704</v>
      </c>
      <c r="M61437" t="s">
        <v>228737</v>
      </c>
      <c r="N61437" t="s">
        <v>228829</v>
      </c>
      <c r="O61437" t="s">
        <v>229180</v>
      </c>
      <c r="P61437" t="s">
        <v>229757</v>
      </c>
      <c r="Q61437" t="s">
        <v>120082</v>
      </c>
      <c r="R61437" t="s">
        <v>222244</v>
      </c>
      <c r="S61437" t="s">
        <v>233771</v>
      </c>
    </row>
    <row r="61438" spans="1:19" x14ac:dyDescent="0.35">
      <c r="A61438" s="1">
        <v>76440</v>
      </c>
      <c r="B61438" t="s">
        <v>36594</v>
      </c>
      <c r="C61438" t="s">
        <v>106687</v>
      </c>
      <c r="D61438" t="s">
        <v>5</v>
      </c>
      <c r="E61438" t="s">
        <v>119955</v>
      </c>
      <c r="F61438" t="s">
        <v>120745</v>
      </c>
      <c r="G61438">
        <v>6.9999999999999999E-6</v>
      </c>
      <c r="H61438" t="s">
        <v>36594</v>
      </c>
      <c r="I61438" t="s">
        <v>161065</v>
      </c>
      <c r="J61438" s="2" t="s">
        <v>204170</v>
      </c>
      <c r="K61438" t="s">
        <v>222294</v>
      </c>
      <c r="L61438" t="s">
        <v>228706</v>
      </c>
      <c r="M61438" t="s">
        <v>8</v>
      </c>
      <c r="N61438" t="s">
        <v>228828</v>
      </c>
      <c r="O61438" t="s">
        <v>229108</v>
      </c>
      <c r="P61438" t="s">
        <v>229108</v>
      </c>
      <c r="Q61438" t="s">
        <v>120982</v>
      </c>
      <c r="R61438" t="s">
        <v>222244</v>
      </c>
      <c r="S61438" t="s">
        <v>233771</v>
      </c>
    </row>
    <row r="61439" spans="1:19" x14ac:dyDescent="0.35">
      <c r="A61439" s="1">
        <v>76441</v>
      </c>
      <c r="B61439" t="s">
        <v>36595</v>
      </c>
      <c r="C61439" t="s">
        <v>106688</v>
      </c>
      <c r="D61439" t="s">
        <v>4</v>
      </c>
      <c r="F61439" t="s">
        <v>120056</v>
      </c>
      <c r="G61439">
        <v>8.0000000000000007E-7</v>
      </c>
      <c r="H61439" t="s">
        <v>36595</v>
      </c>
      <c r="I61439" t="s">
        <v>161066</v>
      </c>
      <c r="J61439" s="2" t="s">
        <v>204171</v>
      </c>
      <c r="K61439" t="s">
        <v>222295</v>
      </c>
      <c r="L61439" t="s">
        <v>228704</v>
      </c>
      <c r="M61439" t="s">
        <v>8</v>
      </c>
      <c r="N61439" t="s">
        <v>228828</v>
      </c>
      <c r="O61439" t="s">
        <v>229113</v>
      </c>
      <c r="P61439" t="s">
        <v>230103</v>
      </c>
      <c r="Q61439" t="s">
        <v>120056</v>
      </c>
      <c r="R61439" t="s">
        <v>222244</v>
      </c>
      <c r="S61439" t="s">
        <v>233771</v>
      </c>
    </row>
    <row r="61440" spans="1:19" x14ac:dyDescent="0.35">
      <c r="A61440" s="1">
        <v>76444</v>
      </c>
      <c r="B61440" t="s">
        <v>36596</v>
      </c>
      <c r="C61440" t="s">
        <v>106689</v>
      </c>
      <c r="D61440" t="s">
        <v>4</v>
      </c>
      <c r="F61440" t="s">
        <v>120553</v>
      </c>
      <c r="G61440">
        <v>2.9999999999999997E-8</v>
      </c>
      <c r="H61440" t="s">
        <v>36596</v>
      </c>
      <c r="I61440" t="s">
        <v>161067</v>
      </c>
      <c r="J61440" s="2" t="s">
        <v>204172</v>
      </c>
      <c r="K61440" t="s">
        <v>222296</v>
      </c>
      <c r="L61440" t="s">
        <v>228704</v>
      </c>
      <c r="M61440" t="s">
        <v>8</v>
      </c>
      <c r="N61440" t="s">
        <v>228881</v>
      </c>
      <c r="O61440" t="s">
        <v>229671</v>
      </c>
      <c r="P61440" t="s">
        <v>232764</v>
      </c>
      <c r="Q61440" t="s">
        <v>120769</v>
      </c>
      <c r="R61440" t="s">
        <v>222244</v>
      </c>
      <c r="S61440" t="s">
        <v>233771</v>
      </c>
    </row>
    <row r="61441" spans="1:19" x14ac:dyDescent="0.35">
      <c r="A61441" s="1">
        <v>76445</v>
      </c>
      <c r="B61441" t="s">
        <v>36597</v>
      </c>
      <c r="C61441" t="s">
        <v>106690</v>
      </c>
      <c r="D61441" t="s">
        <v>4</v>
      </c>
      <c r="F61441" t="s">
        <v>120128</v>
      </c>
      <c r="G61441">
        <v>4.9999999999999998E-8</v>
      </c>
      <c r="H61441" t="s">
        <v>36597</v>
      </c>
      <c r="I61441" t="s">
        <v>161068</v>
      </c>
      <c r="J61441" s="2" t="s">
        <v>204173</v>
      </c>
      <c r="K61441" t="s">
        <v>222297</v>
      </c>
      <c r="L61441" t="s">
        <v>228704</v>
      </c>
      <c r="M61441" t="s">
        <v>8</v>
      </c>
      <c r="N61441" t="s">
        <v>228990</v>
      </c>
      <c r="O61441" t="s">
        <v>229491</v>
      </c>
      <c r="P61441" t="s">
        <v>229491</v>
      </c>
      <c r="Q61441" t="s">
        <v>120538</v>
      </c>
      <c r="R61441" t="s">
        <v>222244</v>
      </c>
      <c r="S61441" t="s">
        <v>233771</v>
      </c>
    </row>
    <row r="61442" spans="1:19" x14ac:dyDescent="0.35">
      <c r="A61442" s="1">
        <v>76447</v>
      </c>
      <c r="B61442" t="s">
        <v>36598</v>
      </c>
      <c r="C61442" t="s">
        <v>106691</v>
      </c>
      <c r="D61442" t="s">
        <v>4</v>
      </c>
      <c r="F61442" t="s">
        <v>119973</v>
      </c>
      <c r="G61442">
        <v>1.1000000000000001E-7</v>
      </c>
      <c r="H61442" t="s">
        <v>36598</v>
      </c>
      <c r="I61442" t="s">
        <v>161069</v>
      </c>
      <c r="J61442" s="2" t="s">
        <v>204174</v>
      </c>
      <c r="K61442" t="s">
        <v>222298</v>
      </c>
      <c r="L61442" t="s">
        <v>228704</v>
      </c>
      <c r="M61442" t="s">
        <v>11</v>
      </c>
      <c r="N61442" t="s">
        <v>228875</v>
      </c>
      <c r="O61442" t="s">
        <v>229172</v>
      </c>
      <c r="P61442" t="s">
        <v>229172</v>
      </c>
      <c r="Q61442" t="s">
        <v>121088</v>
      </c>
      <c r="R61442" t="s">
        <v>222244</v>
      </c>
      <c r="S61442" t="s">
        <v>233771</v>
      </c>
    </row>
    <row r="61443" spans="1:19" x14ac:dyDescent="0.35">
      <c r="A61443" s="1">
        <v>76448</v>
      </c>
      <c r="B61443" t="s">
        <v>36599</v>
      </c>
      <c r="C61443" t="s">
        <v>106692</v>
      </c>
      <c r="D61443" t="s">
        <v>4</v>
      </c>
      <c r="F61443" t="s">
        <v>120327</v>
      </c>
      <c r="G61443">
        <v>4.0000000000000001E-8</v>
      </c>
      <c r="H61443" t="s">
        <v>36599</v>
      </c>
      <c r="I61443" t="s">
        <v>161070</v>
      </c>
      <c r="J61443" s="2" t="s">
        <v>204175</v>
      </c>
      <c r="K61443" t="s">
        <v>222299</v>
      </c>
      <c r="L61443" t="s">
        <v>228704</v>
      </c>
      <c r="M61443" t="s">
        <v>8</v>
      </c>
      <c r="N61443" t="s">
        <v>228828</v>
      </c>
      <c r="O61443" t="s">
        <v>229108</v>
      </c>
      <c r="P61443" t="s">
        <v>229108</v>
      </c>
      <c r="Q61443" t="s">
        <v>120060</v>
      </c>
      <c r="R61443" t="s">
        <v>222244</v>
      </c>
      <c r="S61443" t="s">
        <v>233771</v>
      </c>
    </row>
    <row r="61444" spans="1:19" x14ac:dyDescent="0.35">
      <c r="A61444" s="1">
        <v>76449</v>
      </c>
      <c r="B61444" t="s">
        <v>36600</v>
      </c>
      <c r="C61444" t="s">
        <v>106693</v>
      </c>
      <c r="D61444" t="s">
        <v>5</v>
      </c>
      <c r="F61444" t="s">
        <v>121692</v>
      </c>
      <c r="G61444">
        <v>3.2999999999999998E-8</v>
      </c>
      <c r="H61444" t="s">
        <v>36600</v>
      </c>
      <c r="I61444" t="s">
        <v>161071</v>
      </c>
      <c r="J61444" s="2" t="s">
        <v>204176</v>
      </c>
      <c r="K61444" t="s">
        <v>222300</v>
      </c>
      <c r="L61444" t="s">
        <v>228704</v>
      </c>
      <c r="M61444" t="s">
        <v>8</v>
      </c>
      <c r="N61444" t="s">
        <v>228834</v>
      </c>
      <c r="O61444" t="s">
        <v>229114</v>
      </c>
      <c r="P61444" t="s">
        <v>230082</v>
      </c>
      <c r="Q61444" t="s">
        <v>120428</v>
      </c>
      <c r="R61444" t="s">
        <v>222244</v>
      </c>
      <c r="S61444" t="s">
        <v>233771</v>
      </c>
    </row>
    <row r="61445" spans="1:19" x14ac:dyDescent="0.35">
      <c r="A61445" s="1">
        <v>76450</v>
      </c>
      <c r="B61445" t="s">
        <v>36600</v>
      </c>
      <c r="C61445" t="s">
        <v>106694</v>
      </c>
      <c r="D61445" t="s">
        <v>4</v>
      </c>
      <c r="F61445" t="s">
        <v>122865</v>
      </c>
      <c r="G61445">
        <v>1.8E-7</v>
      </c>
      <c r="H61445" t="s">
        <v>36600</v>
      </c>
      <c r="I61445" t="s">
        <v>161071</v>
      </c>
      <c r="J61445" s="2" t="s">
        <v>204176</v>
      </c>
      <c r="K61445" t="s">
        <v>222300</v>
      </c>
      <c r="L61445" t="s">
        <v>228704</v>
      </c>
      <c r="M61445" t="s">
        <v>8</v>
      </c>
      <c r="N61445" t="s">
        <v>228834</v>
      </c>
      <c r="O61445" t="s">
        <v>229114</v>
      </c>
      <c r="P61445" t="s">
        <v>230082</v>
      </c>
      <c r="Q61445" t="s">
        <v>120428</v>
      </c>
      <c r="R61445" t="s">
        <v>222244</v>
      </c>
      <c r="S61445" t="s">
        <v>233771</v>
      </c>
    </row>
    <row r="61446" spans="1:19" x14ac:dyDescent="0.35">
      <c r="A61446" s="1">
        <v>76451</v>
      </c>
      <c r="B61446" t="s">
        <v>36601</v>
      </c>
      <c r="C61446" t="s">
        <v>106695</v>
      </c>
      <c r="D61446" t="s">
        <v>5</v>
      </c>
      <c r="E61446" t="s">
        <v>119955</v>
      </c>
      <c r="F61446" t="s">
        <v>121341</v>
      </c>
      <c r="G61446">
        <v>3.4999999999999999E-6</v>
      </c>
      <c r="H61446" t="s">
        <v>36601</v>
      </c>
      <c r="I61446" t="s">
        <v>161072</v>
      </c>
      <c r="J61446" s="2" t="s">
        <v>204177</v>
      </c>
      <c r="K61446" t="s">
        <v>222301</v>
      </c>
      <c r="L61446" t="s">
        <v>228706</v>
      </c>
      <c r="M61446" t="s">
        <v>8</v>
      </c>
      <c r="N61446" t="s">
        <v>228828</v>
      </c>
      <c r="O61446" t="s">
        <v>229113</v>
      </c>
      <c r="P61446" t="s">
        <v>230172</v>
      </c>
      <c r="Q61446" t="s">
        <v>123355</v>
      </c>
      <c r="R61446" t="s">
        <v>222244</v>
      </c>
      <c r="S61446" t="s">
        <v>233771</v>
      </c>
    </row>
    <row r="61447" spans="1:19" x14ac:dyDescent="0.35">
      <c r="A61447" s="1">
        <v>76452</v>
      </c>
      <c r="B61447" t="s">
        <v>36601</v>
      </c>
      <c r="C61447" t="s">
        <v>106696</v>
      </c>
      <c r="D61447" t="s">
        <v>4</v>
      </c>
      <c r="F61447" t="s">
        <v>121926</v>
      </c>
      <c r="G61447">
        <v>2.4999999999999999E-7</v>
      </c>
      <c r="H61447" t="s">
        <v>36601</v>
      </c>
      <c r="I61447" t="s">
        <v>161072</v>
      </c>
      <c r="J61447" s="2" t="s">
        <v>204177</v>
      </c>
      <c r="K61447" t="s">
        <v>222301</v>
      </c>
      <c r="L61447" t="s">
        <v>228706</v>
      </c>
      <c r="M61447" t="s">
        <v>8</v>
      </c>
      <c r="N61447" t="s">
        <v>228828</v>
      </c>
      <c r="O61447" t="s">
        <v>229113</v>
      </c>
      <c r="P61447" t="s">
        <v>230172</v>
      </c>
      <c r="Q61447" t="s">
        <v>123355</v>
      </c>
      <c r="R61447" t="s">
        <v>222244</v>
      </c>
      <c r="S61447" t="s">
        <v>233771</v>
      </c>
    </row>
    <row r="61448" spans="1:19" x14ac:dyDescent="0.35">
      <c r="A61448" s="1">
        <v>76453</v>
      </c>
      <c r="B61448" t="s">
        <v>36601</v>
      </c>
      <c r="C61448" t="s">
        <v>106697</v>
      </c>
      <c r="D61448" t="s">
        <v>4</v>
      </c>
      <c r="F61448" t="s">
        <v>121753</v>
      </c>
      <c r="G61448">
        <v>2.4999999999999999E-7</v>
      </c>
      <c r="H61448" t="s">
        <v>36601</v>
      </c>
      <c r="I61448" t="s">
        <v>161072</v>
      </c>
      <c r="J61448" s="2" t="s">
        <v>204177</v>
      </c>
      <c r="K61448" t="s">
        <v>222301</v>
      </c>
      <c r="L61448" t="s">
        <v>228706</v>
      </c>
      <c r="M61448" t="s">
        <v>8</v>
      </c>
      <c r="N61448" t="s">
        <v>228828</v>
      </c>
      <c r="O61448" t="s">
        <v>229113</v>
      </c>
      <c r="P61448" t="s">
        <v>230172</v>
      </c>
      <c r="Q61448" t="s">
        <v>123355</v>
      </c>
      <c r="R61448" t="s">
        <v>222244</v>
      </c>
      <c r="S61448" t="s">
        <v>233771</v>
      </c>
    </row>
    <row r="61449" spans="1:19" x14ac:dyDescent="0.35">
      <c r="A61449" s="1">
        <v>76455</v>
      </c>
      <c r="B61449" t="s">
        <v>36602</v>
      </c>
      <c r="C61449" t="s">
        <v>106698</v>
      </c>
      <c r="D61449" t="s">
        <v>4</v>
      </c>
      <c r="F61449" t="s">
        <v>120119</v>
      </c>
      <c r="G61449">
        <v>1.1999999999999999E-7</v>
      </c>
      <c r="H61449" t="s">
        <v>36602</v>
      </c>
      <c r="I61449" t="s">
        <v>161073</v>
      </c>
      <c r="J61449" s="2" t="s">
        <v>204178</v>
      </c>
      <c r="K61449" t="s">
        <v>222302</v>
      </c>
      <c r="L61449" t="s">
        <v>228704</v>
      </c>
      <c r="M61449" t="s">
        <v>8</v>
      </c>
      <c r="N61449" t="s">
        <v>228828</v>
      </c>
      <c r="O61449" t="s">
        <v>229113</v>
      </c>
      <c r="P61449" t="s">
        <v>230102</v>
      </c>
      <c r="Q61449" t="s">
        <v>120400</v>
      </c>
      <c r="R61449" t="s">
        <v>222244</v>
      </c>
      <c r="S61449" t="s">
        <v>233771</v>
      </c>
    </row>
    <row r="61450" spans="1:19" x14ac:dyDescent="0.35">
      <c r="A61450" s="1">
        <v>76456</v>
      </c>
      <c r="B61450" t="s">
        <v>36603</v>
      </c>
      <c r="C61450" t="s">
        <v>106699</v>
      </c>
      <c r="D61450" t="s">
        <v>4</v>
      </c>
      <c r="F61450" t="s">
        <v>120060</v>
      </c>
      <c r="G61450">
        <v>9.9999999999999995E-8</v>
      </c>
      <c r="H61450" t="s">
        <v>36603</v>
      </c>
      <c r="I61450" t="s">
        <v>161074</v>
      </c>
      <c r="J61450" s="2" t="s">
        <v>204179</v>
      </c>
      <c r="K61450" t="s">
        <v>222303</v>
      </c>
      <c r="L61450" t="s">
        <v>228704</v>
      </c>
      <c r="M61450" t="s">
        <v>8</v>
      </c>
      <c r="N61450" t="s">
        <v>228881</v>
      </c>
      <c r="O61450" t="s">
        <v>229392</v>
      </c>
      <c r="P61450" t="s">
        <v>230420</v>
      </c>
      <c r="Q61450" t="s">
        <v>122171</v>
      </c>
      <c r="R61450" t="s">
        <v>222244</v>
      </c>
      <c r="S61450" t="s">
        <v>233771</v>
      </c>
    </row>
    <row r="61451" spans="1:19" x14ac:dyDescent="0.35">
      <c r="A61451" s="1">
        <v>76457</v>
      </c>
      <c r="B61451" t="s">
        <v>36604</v>
      </c>
      <c r="C61451" t="s">
        <v>106700</v>
      </c>
      <c r="D61451" t="s">
        <v>5</v>
      </c>
      <c r="E61451" t="s">
        <v>119955</v>
      </c>
      <c r="F61451" t="s">
        <v>120829</v>
      </c>
      <c r="G61451">
        <v>2.0767130000000001E-6</v>
      </c>
      <c r="H61451" t="s">
        <v>36604</v>
      </c>
      <c r="I61451" t="s">
        <v>161075</v>
      </c>
      <c r="J61451" s="2" t="s">
        <v>204180</v>
      </c>
      <c r="K61451" t="s">
        <v>222304</v>
      </c>
      <c r="L61451" t="s">
        <v>228704</v>
      </c>
      <c r="M61451" t="s">
        <v>8</v>
      </c>
      <c r="N61451" t="s">
        <v>228828</v>
      </c>
      <c r="O61451" t="s">
        <v>229113</v>
      </c>
      <c r="P61451" t="s">
        <v>230081</v>
      </c>
      <c r="Q61451" t="s">
        <v>120599</v>
      </c>
      <c r="R61451" t="s">
        <v>222244</v>
      </c>
      <c r="S61451" t="s">
        <v>233771</v>
      </c>
    </row>
    <row r="61452" spans="1:19" x14ac:dyDescent="0.35">
      <c r="A61452" s="1">
        <v>76458</v>
      </c>
      <c r="B61452" t="s">
        <v>36604</v>
      </c>
      <c r="C61452" t="s">
        <v>106701</v>
      </c>
      <c r="D61452" t="s">
        <v>4</v>
      </c>
      <c r="F61452" t="s">
        <v>120797</v>
      </c>
      <c r="G61452">
        <v>1.763067E-6</v>
      </c>
      <c r="H61452" t="s">
        <v>36604</v>
      </c>
      <c r="I61452" t="s">
        <v>161075</v>
      </c>
      <c r="J61452" s="2" t="s">
        <v>204180</v>
      </c>
      <c r="K61452" t="s">
        <v>222304</v>
      </c>
      <c r="L61452" t="s">
        <v>228704</v>
      </c>
      <c r="M61452" t="s">
        <v>8</v>
      </c>
      <c r="N61452" t="s">
        <v>228828</v>
      </c>
      <c r="O61452" t="s">
        <v>229113</v>
      </c>
      <c r="P61452" t="s">
        <v>230081</v>
      </c>
      <c r="Q61452" t="s">
        <v>120599</v>
      </c>
      <c r="R61452" t="s">
        <v>222244</v>
      </c>
      <c r="S61452" t="s">
        <v>233771</v>
      </c>
    </row>
    <row r="61453" spans="1:19" x14ac:dyDescent="0.35">
      <c r="A61453" s="1">
        <v>76459</v>
      </c>
      <c r="B61453" t="s">
        <v>36605</v>
      </c>
      <c r="C61453" t="s">
        <v>106702</v>
      </c>
      <c r="D61453" t="s">
        <v>5</v>
      </c>
      <c r="E61453" t="s">
        <v>119955</v>
      </c>
      <c r="F61453" t="s">
        <v>122104</v>
      </c>
      <c r="G61453">
        <v>2.0999999999999998E-6</v>
      </c>
      <c r="H61453" t="s">
        <v>36605</v>
      </c>
      <c r="I61453" t="s">
        <v>161076</v>
      </c>
      <c r="J61453" s="2" t="s">
        <v>204181</v>
      </c>
      <c r="K61453" t="s">
        <v>222305</v>
      </c>
      <c r="L61453" t="s">
        <v>228704</v>
      </c>
      <c r="R61453" t="s">
        <v>222244</v>
      </c>
      <c r="S61453" t="s">
        <v>233771</v>
      </c>
    </row>
    <row r="61454" spans="1:19" x14ac:dyDescent="0.35">
      <c r="A61454" s="1">
        <v>76460</v>
      </c>
      <c r="B61454" t="s">
        <v>36606</v>
      </c>
      <c r="C61454" t="s">
        <v>106703</v>
      </c>
      <c r="D61454" t="s">
        <v>4</v>
      </c>
      <c r="F61454" t="s">
        <v>120060</v>
      </c>
      <c r="G61454">
        <v>9.9999999999999995E-8</v>
      </c>
      <c r="H61454" t="s">
        <v>36606</v>
      </c>
      <c r="I61454" t="s">
        <v>161077</v>
      </c>
      <c r="J61454" s="2" t="s">
        <v>204182</v>
      </c>
      <c r="K61454" t="s">
        <v>222306</v>
      </c>
      <c r="L61454" t="s">
        <v>228704</v>
      </c>
      <c r="M61454" t="s">
        <v>228711</v>
      </c>
      <c r="N61454" t="s">
        <v>228835</v>
      </c>
      <c r="O61454" t="s">
        <v>229117</v>
      </c>
      <c r="P61454" t="s">
        <v>229117</v>
      </c>
      <c r="Q61454" t="s">
        <v>120056</v>
      </c>
      <c r="R61454" t="s">
        <v>222244</v>
      </c>
      <c r="S61454" t="s">
        <v>233771</v>
      </c>
    </row>
    <row r="61455" spans="1:19" x14ac:dyDescent="0.35">
      <c r="A61455" s="1">
        <v>76461</v>
      </c>
      <c r="B61455" t="s">
        <v>36607</v>
      </c>
      <c r="C61455" t="s">
        <v>106704</v>
      </c>
      <c r="D61455" t="s">
        <v>4</v>
      </c>
      <c r="F61455" t="s">
        <v>120557</v>
      </c>
      <c r="G61455">
        <v>2.726459E-6</v>
      </c>
      <c r="H61455" t="s">
        <v>36607</v>
      </c>
      <c r="I61455" t="s">
        <v>161078</v>
      </c>
      <c r="J61455" s="2" t="s">
        <v>204183</v>
      </c>
      <c r="K61455" t="s">
        <v>222307</v>
      </c>
      <c r="L61455" t="s">
        <v>228704</v>
      </c>
      <c r="M61455" t="s">
        <v>13</v>
      </c>
      <c r="N61455" t="s">
        <v>228826</v>
      </c>
      <c r="O61455" t="s">
        <v>229146</v>
      </c>
      <c r="P61455" t="s">
        <v>229146</v>
      </c>
      <c r="R61455" t="s">
        <v>222244</v>
      </c>
      <c r="S61455" t="s">
        <v>233771</v>
      </c>
    </row>
    <row r="61456" spans="1:19" x14ac:dyDescent="0.35">
      <c r="A61456" s="1">
        <v>76462</v>
      </c>
      <c r="B61456" t="s">
        <v>36608</v>
      </c>
      <c r="C61456" t="s">
        <v>106705</v>
      </c>
      <c r="D61456" t="s">
        <v>4</v>
      </c>
      <c r="F61456" t="s">
        <v>120529</v>
      </c>
      <c r="G61456">
        <v>1.2746899999999999E-7</v>
      </c>
      <c r="H61456" t="s">
        <v>36608</v>
      </c>
      <c r="I61456" t="s">
        <v>161079</v>
      </c>
      <c r="J61456" s="2" t="s">
        <v>204184</v>
      </c>
      <c r="K61456" t="s">
        <v>222308</v>
      </c>
      <c r="L61456" t="s">
        <v>228704</v>
      </c>
      <c r="M61456" t="s">
        <v>10</v>
      </c>
      <c r="N61456" t="s">
        <v>228952</v>
      </c>
      <c r="O61456" t="s">
        <v>229107</v>
      </c>
      <c r="P61456" t="s">
        <v>230361</v>
      </c>
      <c r="Q61456" t="s">
        <v>120216</v>
      </c>
      <c r="R61456" t="s">
        <v>222244</v>
      </c>
      <c r="S61456" t="s">
        <v>233771</v>
      </c>
    </row>
    <row r="61457" spans="1:19" x14ac:dyDescent="0.35">
      <c r="A61457" s="1">
        <v>76463</v>
      </c>
      <c r="B61457" t="s">
        <v>36609</v>
      </c>
      <c r="C61457" t="s">
        <v>106706</v>
      </c>
      <c r="D61457" t="s">
        <v>5</v>
      </c>
      <c r="E61457" t="s">
        <v>119955</v>
      </c>
      <c r="F61457" t="s">
        <v>122050</v>
      </c>
      <c r="G61457">
        <v>1.9999999999999999E-6</v>
      </c>
      <c r="H61457" t="s">
        <v>36609</v>
      </c>
      <c r="I61457" t="s">
        <v>161080</v>
      </c>
      <c r="J61457" s="2" t="s">
        <v>204185</v>
      </c>
      <c r="K61457" t="s">
        <v>222309</v>
      </c>
      <c r="L61457" t="s">
        <v>228704</v>
      </c>
      <c r="M61457" t="s">
        <v>8</v>
      </c>
      <c r="N61457" t="s">
        <v>228832</v>
      </c>
      <c r="O61457" t="s">
        <v>229111</v>
      </c>
      <c r="P61457" t="s">
        <v>230079</v>
      </c>
      <c r="Q61457" t="s">
        <v>120994</v>
      </c>
      <c r="R61457" t="s">
        <v>222244</v>
      </c>
      <c r="S61457" t="s">
        <v>233771</v>
      </c>
    </row>
    <row r="61458" spans="1:19" x14ac:dyDescent="0.35">
      <c r="A61458" s="1">
        <v>76464</v>
      </c>
      <c r="B61458" t="s">
        <v>36609</v>
      </c>
      <c r="C61458" t="s">
        <v>106707</v>
      </c>
      <c r="D61458" t="s">
        <v>4</v>
      </c>
      <c r="F61458" t="s">
        <v>124412</v>
      </c>
      <c r="G61458">
        <v>5.9999999999999995E-8</v>
      </c>
      <c r="H61458" t="s">
        <v>36609</v>
      </c>
      <c r="I61458" t="s">
        <v>161080</v>
      </c>
      <c r="J61458" s="2" t="s">
        <v>204185</v>
      </c>
      <c r="K61458" t="s">
        <v>222309</v>
      </c>
      <c r="L61458" t="s">
        <v>228704</v>
      </c>
      <c r="M61458" t="s">
        <v>8</v>
      </c>
      <c r="N61458" t="s">
        <v>228832</v>
      </c>
      <c r="O61458" t="s">
        <v>229111</v>
      </c>
      <c r="P61458" t="s">
        <v>230079</v>
      </c>
      <c r="Q61458" t="s">
        <v>120994</v>
      </c>
      <c r="R61458" t="s">
        <v>222244</v>
      </c>
      <c r="S61458" t="s">
        <v>233771</v>
      </c>
    </row>
    <row r="61459" spans="1:19" x14ac:dyDescent="0.35">
      <c r="A61459" s="1">
        <v>76465</v>
      </c>
      <c r="B61459" t="s">
        <v>36609</v>
      </c>
      <c r="C61459" t="s">
        <v>106708</v>
      </c>
      <c r="D61459" t="s">
        <v>4</v>
      </c>
      <c r="F61459" t="s">
        <v>123709</v>
      </c>
      <c r="G61459">
        <v>1.1999999999999999E-7</v>
      </c>
      <c r="H61459" t="s">
        <v>36609</v>
      </c>
      <c r="I61459" t="s">
        <v>161080</v>
      </c>
      <c r="J61459" s="2" t="s">
        <v>204185</v>
      </c>
      <c r="K61459" t="s">
        <v>222309</v>
      </c>
      <c r="L61459" t="s">
        <v>228704</v>
      </c>
      <c r="M61459" t="s">
        <v>8</v>
      </c>
      <c r="N61459" t="s">
        <v>228832</v>
      </c>
      <c r="O61459" t="s">
        <v>229111</v>
      </c>
      <c r="P61459" t="s">
        <v>230079</v>
      </c>
      <c r="Q61459" t="s">
        <v>120994</v>
      </c>
      <c r="R61459" t="s">
        <v>222244</v>
      </c>
      <c r="S61459" t="s">
        <v>233771</v>
      </c>
    </row>
    <row r="61460" spans="1:19" x14ac:dyDescent="0.35">
      <c r="A61460" s="1">
        <v>76466</v>
      </c>
      <c r="B61460" t="s">
        <v>36609</v>
      </c>
      <c r="C61460" t="s">
        <v>106709</v>
      </c>
      <c r="D61460" t="s">
        <v>5</v>
      </c>
      <c r="E61460" t="s">
        <v>119954</v>
      </c>
      <c r="F61460" t="s">
        <v>120255</v>
      </c>
      <c r="G61460">
        <v>2.0000000000000002E-5</v>
      </c>
      <c r="H61460" t="s">
        <v>36609</v>
      </c>
      <c r="I61460" t="s">
        <v>161080</v>
      </c>
      <c r="J61460" s="2" t="s">
        <v>204185</v>
      </c>
      <c r="K61460" t="s">
        <v>222309</v>
      </c>
      <c r="L61460" t="s">
        <v>228704</v>
      </c>
      <c r="M61460" t="s">
        <v>8</v>
      </c>
      <c r="N61460" t="s">
        <v>228832</v>
      </c>
      <c r="O61460" t="s">
        <v>229111</v>
      </c>
      <c r="P61460" t="s">
        <v>230079</v>
      </c>
      <c r="Q61460" t="s">
        <v>120994</v>
      </c>
      <c r="R61460" t="s">
        <v>222244</v>
      </c>
      <c r="S61460" t="s">
        <v>233771</v>
      </c>
    </row>
    <row r="61461" spans="1:19" x14ac:dyDescent="0.35">
      <c r="A61461" s="1">
        <v>76468</v>
      </c>
      <c r="B61461" t="s">
        <v>36610</v>
      </c>
      <c r="C61461" t="s">
        <v>106710</v>
      </c>
      <c r="D61461" t="s">
        <v>4</v>
      </c>
      <c r="F61461" t="s">
        <v>119994</v>
      </c>
      <c r="G61461">
        <v>4.9999999999999998E-7</v>
      </c>
      <c r="H61461" t="s">
        <v>36610</v>
      </c>
      <c r="I61461" t="s">
        <v>161081</v>
      </c>
      <c r="J61461" s="2" t="s">
        <v>204186</v>
      </c>
      <c r="K61461" t="s">
        <v>222310</v>
      </c>
      <c r="L61461" t="s">
        <v>228704</v>
      </c>
      <c r="M61461" t="s">
        <v>228723</v>
      </c>
      <c r="N61461" t="s">
        <v>228925</v>
      </c>
      <c r="O61461" t="s">
        <v>229453</v>
      </c>
      <c r="P61461" t="s">
        <v>229453</v>
      </c>
      <c r="Q61461" t="s">
        <v>121258</v>
      </c>
      <c r="R61461" t="s">
        <v>222244</v>
      </c>
      <c r="S61461" t="s">
        <v>233771</v>
      </c>
    </row>
    <row r="61462" spans="1:19" x14ac:dyDescent="0.35">
      <c r="A61462" s="1">
        <v>76469</v>
      </c>
      <c r="B61462" t="s">
        <v>36611</v>
      </c>
      <c r="C61462" t="s">
        <v>106711</v>
      </c>
      <c r="D61462" t="s">
        <v>4</v>
      </c>
      <c r="F61462" t="s">
        <v>120510</v>
      </c>
      <c r="G61462">
        <v>1.1000000000000001E-6</v>
      </c>
      <c r="H61462" t="s">
        <v>36611</v>
      </c>
      <c r="I61462" t="s">
        <v>161082</v>
      </c>
      <c r="J61462" s="2" t="s">
        <v>204187</v>
      </c>
      <c r="K61462" t="s">
        <v>222311</v>
      </c>
      <c r="L61462" t="s">
        <v>228704</v>
      </c>
      <c r="M61462" t="s">
        <v>8</v>
      </c>
      <c r="N61462" t="s">
        <v>228832</v>
      </c>
      <c r="O61462" t="s">
        <v>229111</v>
      </c>
      <c r="P61462" t="s">
        <v>230122</v>
      </c>
      <c r="Q61462" t="s">
        <v>120553</v>
      </c>
      <c r="R61462" t="s">
        <v>222244</v>
      </c>
      <c r="S61462" t="s">
        <v>233771</v>
      </c>
    </row>
    <row r="61463" spans="1:19" x14ac:dyDescent="0.35">
      <c r="A61463" s="1">
        <v>76470</v>
      </c>
      <c r="B61463" t="s">
        <v>36612</v>
      </c>
      <c r="C61463" t="s">
        <v>106712</v>
      </c>
      <c r="D61463" t="s">
        <v>4</v>
      </c>
      <c r="F61463" t="s">
        <v>120022</v>
      </c>
      <c r="G61463">
        <v>1.9999999999999999E-7</v>
      </c>
      <c r="H61463" t="s">
        <v>36612</v>
      </c>
      <c r="I61463" t="s">
        <v>161083</v>
      </c>
      <c r="J61463" s="2" t="s">
        <v>204188</v>
      </c>
      <c r="K61463" t="s">
        <v>222312</v>
      </c>
      <c r="L61463" t="s">
        <v>228706</v>
      </c>
      <c r="M61463" t="s">
        <v>8</v>
      </c>
      <c r="N61463" t="s">
        <v>228828</v>
      </c>
      <c r="O61463" t="s">
        <v>229198</v>
      </c>
      <c r="P61463" t="s">
        <v>230135</v>
      </c>
      <c r="R61463" t="s">
        <v>222244</v>
      </c>
      <c r="S61463" t="s">
        <v>233771</v>
      </c>
    </row>
    <row r="61464" spans="1:19" x14ac:dyDescent="0.35">
      <c r="A61464" s="1">
        <v>76471</v>
      </c>
      <c r="B61464" t="s">
        <v>36612</v>
      </c>
      <c r="C61464" t="s">
        <v>106713</v>
      </c>
      <c r="D61464" t="s">
        <v>4</v>
      </c>
      <c r="F61464" t="s">
        <v>120216</v>
      </c>
      <c r="G61464">
        <v>3.4999999999999998E-7</v>
      </c>
      <c r="H61464" t="s">
        <v>36612</v>
      </c>
      <c r="I61464" t="s">
        <v>161083</v>
      </c>
      <c r="J61464" s="2" t="s">
        <v>204188</v>
      </c>
      <c r="K61464" t="s">
        <v>222312</v>
      </c>
      <c r="L61464" t="s">
        <v>228706</v>
      </c>
      <c r="M61464" t="s">
        <v>8</v>
      </c>
      <c r="N61464" t="s">
        <v>228828</v>
      </c>
      <c r="O61464" t="s">
        <v>229198</v>
      </c>
      <c r="P61464" t="s">
        <v>230135</v>
      </c>
      <c r="R61464" t="s">
        <v>222244</v>
      </c>
      <c r="S61464" t="s">
        <v>233771</v>
      </c>
    </row>
    <row r="61465" spans="1:19" x14ac:dyDescent="0.35">
      <c r="A61465" s="1">
        <v>76472</v>
      </c>
      <c r="B61465" t="s">
        <v>36613</v>
      </c>
      <c r="C61465" t="s">
        <v>106714</v>
      </c>
      <c r="D61465" t="s">
        <v>5</v>
      </c>
      <c r="F61465" t="s">
        <v>120209</v>
      </c>
      <c r="G61465">
        <v>1.6535389999999999E-6</v>
      </c>
      <c r="H61465" t="s">
        <v>36613</v>
      </c>
      <c r="I61465" t="s">
        <v>161084</v>
      </c>
      <c r="J61465" s="2" t="s">
        <v>204189</v>
      </c>
      <c r="K61465" t="s">
        <v>222313</v>
      </c>
      <c r="L61465" t="s">
        <v>228704</v>
      </c>
      <c r="M61465" t="s">
        <v>228740</v>
      </c>
      <c r="N61465" t="s">
        <v>228891</v>
      </c>
      <c r="O61465" t="s">
        <v>229241</v>
      </c>
      <c r="P61465" t="s">
        <v>229241</v>
      </c>
      <c r="Q61465" t="s">
        <v>120059</v>
      </c>
      <c r="R61465" t="s">
        <v>222244</v>
      </c>
      <c r="S61465" t="s">
        <v>233771</v>
      </c>
    </row>
    <row r="61466" spans="1:19" x14ac:dyDescent="0.35">
      <c r="A61466" s="1">
        <v>76473</v>
      </c>
      <c r="B61466" t="s">
        <v>36613</v>
      </c>
      <c r="C61466" t="s">
        <v>106715</v>
      </c>
      <c r="D61466" t="s">
        <v>5</v>
      </c>
      <c r="F61466" t="s">
        <v>120714</v>
      </c>
      <c r="G61466">
        <v>2.5000000000000002E-6</v>
      </c>
      <c r="H61466" t="s">
        <v>36613</v>
      </c>
      <c r="I61466" t="s">
        <v>161084</v>
      </c>
      <c r="J61466" s="2" t="s">
        <v>204189</v>
      </c>
      <c r="K61466" t="s">
        <v>222313</v>
      </c>
      <c r="L61466" t="s">
        <v>228704</v>
      </c>
      <c r="M61466" t="s">
        <v>228740</v>
      </c>
      <c r="N61466" t="s">
        <v>228891</v>
      </c>
      <c r="O61466" t="s">
        <v>229241</v>
      </c>
      <c r="P61466" t="s">
        <v>229241</v>
      </c>
      <c r="Q61466" t="s">
        <v>120059</v>
      </c>
      <c r="R61466" t="s">
        <v>222244</v>
      </c>
      <c r="S61466" t="s">
        <v>233771</v>
      </c>
    </row>
    <row r="61467" spans="1:19" x14ac:dyDescent="0.35">
      <c r="A61467" s="1">
        <v>76474</v>
      </c>
      <c r="B61467" t="s">
        <v>36614</v>
      </c>
      <c r="C61467" t="s">
        <v>106716</v>
      </c>
      <c r="D61467" t="s">
        <v>4</v>
      </c>
      <c r="F61467" t="s">
        <v>120997</v>
      </c>
      <c r="G61467">
        <v>1.7999999999999999E-8</v>
      </c>
      <c r="H61467" t="s">
        <v>36614</v>
      </c>
      <c r="I61467" t="s">
        <v>161085</v>
      </c>
      <c r="J61467" s="2" t="s">
        <v>204190</v>
      </c>
      <c r="K61467" t="s">
        <v>222314</v>
      </c>
      <c r="L61467" t="s">
        <v>228704</v>
      </c>
      <c r="M61467" t="s">
        <v>8</v>
      </c>
      <c r="N61467" t="s">
        <v>228865</v>
      </c>
      <c r="O61467" t="s">
        <v>229333</v>
      </c>
      <c r="P61467" t="s">
        <v>229333</v>
      </c>
      <c r="Q61467" t="s">
        <v>124359</v>
      </c>
      <c r="R61467" t="s">
        <v>222244</v>
      </c>
      <c r="S61467" t="s">
        <v>233771</v>
      </c>
    </row>
    <row r="61468" spans="1:19" x14ac:dyDescent="0.35">
      <c r="A61468" s="1">
        <v>76479</v>
      </c>
      <c r="B61468" t="s">
        <v>36615</v>
      </c>
      <c r="C61468" t="s">
        <v>106717</v>
      </c>
      <c r="D61468" t="s">
        <v>4</v>
      </c>
      <c r="F61468" t="s">
        <v>120141</v>
      </c>
      <c r="G61468">
        <v>2.3512449999999998E-6</v>
      </c>
      <c r="H61468" t="s">
        <v>36615</v>
      </c>
      <c r="I61468" t="s">
        <v>161086</v>
      </c>
      <c r="J61468" s="2" t="s">
        <v>204191</v>
      </c>
      <c r="K61468" t="s">
        <v>222315</v>
      </c>
      <c r="L61468" t="s">
        <v>228704</v>
      </c>
      <c r="M61468" t="s">
        <v>10</v>
      </c>
      <c r="N61468" t="s">
        <v>228827</v>
      </c>
      <c r="O61468" t="s">
        <v>229107</v>
      </c>
      <c r="P61468" t="s">
        <v>229107</v>
      </c>
      <c r="Q61468" t="s">
        <v>120848</v>
      </c>
      <c r="R61468" t="s">
        <v>222244</v>
      </c>
      <c r="S61468" t="s">
        <v>233771</v>
      </c>
    </row>
    <row r="61469" spans="1:19" x14ac:dyDescent="0.35">
      <c r="A61469" s="1">
        <v>76480</v>
      </c>
      <c r="B61469" t="s">
        <v>36615</v>
      </c>
      <c r="C61469" t="s">
        <v>106718</v>
      </c>
      <c r="D61469" t="s">
        <v>4</v>
      </c>
      <c r="F61469" t="s">
        <v>120428</v>
      </c>
      <c r="G61469">
        <v>2.2796799999999999E-7</v>
      </c>
      <c r="H61469" t="s">
        <v>36615</v>
      </c>
      <c r="I61469" t="s">
        <v>161086</v>
      </c>
      <c r="J61469" s="2" t="s">
        <v>204191</v>
      </c>
      <c r="K61469" t="s">
        <v>222315</v>
      </c>
      <c r="L61469" t="s">
        <v>228704</v>
      </c>
      <c r="M61469" t="s">
        <v>10</v>
      </c>
      <c r="N61469" t="s">
        <v>228827</v>
      </c>
      <c r="O61469" t="s">
        <v>229107</v>
      </c>
      <c r="P61469" t="s">
        <v>229107</v>
      </c>
      <c r="Q61469" t="s">
        <v>120848</v>
      </c>
      <c r="R61469" t="s">
        <v>222244</v>
      </c>
      <c r="S61469" t="s">
        <v>233771</v>
      </c>
    </row>
    <row r="61470" spans="1:19" x14ac:dyDescent="0.35">
      <c r="A61470" s="1">
        <v>76482</v>
      </c>
      <c r="B61470" t="s">
        <v>36616</v>
      </c>
      <c r="C61470" t="s">
        <v>106719</v>
      </c>
      <c r="D61470" t="s">
        <v>4</v>
      </c>
      <c r="F61470" t="s">
        <v>122579</v>
      </c>
      <c r="G61470">
        <v>1.9999999999999999E-6</v>
      </c>
      <c r="H61470" t="s">
        <v>36616</v>
      </c>
      <c r="I61470" t="s">
        <v>161087</v>
      </c>
      <c r="J61470" s="2" t="s">
        <v>204192</v>
      </c>
      <c r="K61470" t="s">
        <v>222316</v>
      </c>
      <c r="L61470" t="s">
        <v>228704</v>
      </c>
      <c r="M61470" t="s">
        <v>8</v>
      </c>
      <c r="N61470" t="s">
        <v>228832</v>
      </c>
      <c r="O61470" t="s">
        <v>229111</v>
      </c>
      <c r="P61470" t="s">
        <v>230079</v>
      </c>
      <c r="Q61470" t="s">
        <v>120048</v>
      </c>
      <c r="R61470" t="s">
        <v>222244</v>
      </c>
      <c r="S61470" t="s">
        <v>233771</v>
      </c>
    </row>
    <row r="61471" spans="1:19" x14ac:dyDescent="0.35">
      <c r="A61471" s="1">
        <v>76487</v>
      </c>
      <c r="B61471" t="s">
        <v>36617</v>
      </c>
      <c r="C61471" t="s">
        <v>106720</v>
      </c>
      <c r="D61471" t="s">
        <v>4</v>
      </c>
      <c r="F61471" t="s">
        <v>121738</v>
      </c>
      <c r="G61471">
        <v>9.9999999999999995E-8</v>
      </c>
      <c r="H61471" t="s">
        <v>36617</v>
      </c>
      <c r="I61471" t="s">
        <v>161088</v>
      </c>
      <c r="J61471" s="2" t="s">
        <v>204193</v>
      </c>
      <c r="K61471" t="s">
        <v>222317</v>
      </c>
      <c r="L61471" t="s">
        <v>228704</v>
      </c>
      <c r="M61471" t="s">
        <v>8</v>
      </c>
      <c r="N61471" t="s">
        <v>228828</v>
      </c>
      <c r="O61471" t="s">
        <v>229113</v>
      </c>
      <c r="P61471" t="s">
        <v>230137</v>
      </c>
      <c r="Q61471" t="s">
        <v>121467</v>
      </c>
      <c r="R61471" t="s">
        <v>222244</v>
      </c>
      <c r="S61471" t="s">
        <v>233771</v>
      </c>
    </row>
    <row r="61472" spans="1:19" x14ac:dyDescent="0.35">
      <c r="A61472" s="1">
        <v>76488</v>
      </c>
      <c r="B61472" t="s">
        <v>36618</v>
      </c>
      <c r="C61472" t="s">
        <v>106721</v>
      </c>
      <c r="D61472" t="s">
        <v>5</v>
      </c>
      <c r="E61472" t="s">
        <v>119955</v>
      </c>
      <c r="F61472" t="s">
        <v>121561</v>
      </c>
      <c r="G61472">
        <v>4.4999999999999998E-7</v>
      </c>
      <c r="H61472" t="s">
        <v>36618</v>
      </c>
      <c r="I61472" t="s">
        <v>161089</v>
      </c>
      <c r="J61472" s="2" t="s">
        <v>204194</v>
      </c>
      <c r="K61472" t="s">
        <v>222318</v>
      </c>
      <c r="L61472" t="s">
        <v>228704</v>
      </c>
      <c r="M61472" t="s">
        <v>228732</v>
      </c>
      <c r="N61472" t="s">
        <v>228868</v>
      </c>
      <c r="O61472" t="s">
        <v>229169</v>
      </c>
      <c r="P61472" t="s">
        <v>230109</v>
      </c>
      <c r="Q61472" t="s">
        <v>120635</v>
      </c>
      <c r="R61472" t="s">
        <v>222244</v>
      </c>
      <c r="S61472" t="s">
        <v>233771</v>
      </c>
    </row>
    <row r="61473" spans="1:19" x14ac:dyDescent="0.35">
      <c r="A61473" s="1">
        <v>76489</v>
      </c>
      <c r="B61473" t="s">
        <v>36619</v>
      </c>
      <c r="C61473" t="s">
        <v>106722</v>
      </c>
      <c r="D61473" t="s">
        <v>5</v>
      </c>
      <c r="E61473" t="s">
        <v>119954</v>
      </c>
      <c r="F61473" t="s">
        <v>120734</v>
      </c>
      <c r="G61473">
        <v>1.9999850000000001E-6</v>
      </c>
      <c r="H61473" t="s">
        <v>36619</v>
      </c>
      <c r="I61473" t="s">
        <v>161090</v>
      </c>
      <c r="J61473" s="2" t="s">
        <v>204195</v>
      </c>
      <c r="K61473" t="s">
        <v>222319</v>
      </c>
      <c r="L61473" t="s">
        <v>228704</v>
      </c>
      <c r="M61473" t="s">
        <v>8</v>
      </c>
      <c r="N61473" t="s">
        <v>228832</v>
      </c>
      <c r="O61473" t="s">
        <v>229111</v>
      </c>
      <c r="P61473" t="s">
        <v>230079</v>
      </c>
      <c r="Q61473" t="s">
        <v>120216</v>
      </c>
      <c r="R61473" t="s">
        <v>222244</v>
      </c>
      <c r="S61473" t="s">
        <v>233771</v>
      </c>
    </row>
    <row r="61474" spans="1:19" x14ac:dyDescent="0.35">
      <c r="A61474" s="1">
        <v>76490</v>
      </c>
      <c r="B61474" t="s">
        <v>36619</v>
      </c>
      <c r="C61474" t="s">
        <v>106723</v>
      </c>
      <c r="D61474" t="s">
        <v>5</v>
      </c>
      <c r="E61474" t="s">
        <v>119955</v>
      </c>
      <c r="F61474" t="s">
        <v>120991</v>
      </c>
      <c r="G61474">
        <v>5.0000000000000004E-6</v>
      </c>
      <c r="H61474" t="s">
        <v>36619</v>
      </c>
      <c r="I61474" t="s">
        <v>161090</v>
      </c>
      <c r="J61474" s="2" t="s">
        <v>204195</v>
      </c>
      <c r="K61474" t="s">
        <v>222319</v>
      </c>
      <c r="L61474" t="s">
        <v>228704</v>
      </c>
      <c r="M61474" t="s">
        <v>8</v>
      </c>
      <c r="N61474" t="s">
        <v>228832</v>
      </c>
      <c r="O61474" t="s">
        <v>229111</v>
      </c>
      <c r="P61474" t="s">
        <v>230079</v>
      </c>
      <c r="Q61474" t="s">
        <v>120216</v>
      </c>
      <c r="R61474" t="s">
        <v>222244</v>
      </c>
      <c r="S61474" t="s">
        <v>233771</v>
      </c>
    </row>
    <row r="61475" spans="1:19" x14ac:dyDescent="0.35">
      <c r="A61475" s="1">
        <v>76493</v>
      </c>
      <c r="B61475" t="s">
        <v>36620</v>
      </c>
      <c r="C61475" t="s">
        <v>106724</v>
      </c>
      <c r="D61475" t="s">
        <v>4</v>
      </c>
      <c r="F61475" t="s">
        <v>120001</v>
      </c>
      <c r="G61475">
        <v>5.8143500000000007E-7</v>
      </c>
      <c r="H61475" t="s">
        <v>36620</v>
      </c>
      <c r="I61475" t="s">
        <v>161091</v>
      </c>
      <c r="J61475" s="2" t="s">
        <v>204196</v>
      </c>
      <c r="K61475" t="s">
        <v>222320</v>
      </c>
      <c r="L61475" t="s">
        <v>228704</v>
      </c>
      <c r="M61475" t="s">
        <v>228709</v>
      </c>
      <c r="N61475" t="s">
        <v>228829</v>
      </c>
      <c r="O61475" t="s">
        <v>229109</v>
      </c>
      <c r="P61475" t="s">
        <v>230204</v>
      </c>
      <c r="Q61475" t="s">
        <v>120662</v>
      </c>
      <c r="R61475" t="s">
        <v>222244</v>
      </c>
      <c r="S61475" t="s">
        <v>233771</v>
      </c>
    </row>
    <row r="61476" spans="1:19" x14ac:dyDescent="0.35">
      <c r="A61476" s="1">
        <v>76496</v>
      </c>
      <c r="B61476" t="s">
        <v>36621</v>
      </c>
      <c r="C61476" t="s">
        <v>106725</v>
      </c>
      <c r="D61476" t="s">
        <v>4</v>
      </c>
      <c r="F61476" t="s">
        <v>120153</v>
      </c>
      <c r="G61476">
        <v>4.0000000000000001E-8</v>
      </c>
      <c r="H61476" t="s">
        <v>36621</v>
      </c>
      <c r="I61476" t="s">
        <v>161092</v>
      </c>
      <c r="J61476" s="2" t="s">
        <v>204197</v>
      </c>
      <c r="K61476" t="s">
        <v>222321</v>
      </c>
      <c r="L61476" t="s">
        <v>228704</v>
      </c>
      <c r="M61476" t="s">
        <v>8</v>
      </c>
      <c r="N61476" t="s">
        <v>228832</v>
      </c>
      <c r="O61476" t="s">
        <v>229111</v>
      </c>
      <c r="P61476" t="s">
        <v>230079</v>
      </c>
      <c r="Q61476" t="s">
        <v>120007</v>
      </c>
      <c r="R61476" t="s">
        <v>222244</v>
      </c>
      <c r="S61476" t="s">
        <v>233771</v>
      </c>
    </row>
    <row r="61477" spans="1:19" x14ac:dyDescent="0.35">
      <c r="A61477" s="1">
        <v>76497</v>
      </c>
      <c r="B61477" t="s">
        <v>36622</v>
      </c>
      <c r="C61477" t="s">
        <v>106726</v>
      </c>
      <c r="D61477" t="s">
        <v>4</v>
      </c>
      <c r="F61477" t="s">
        <v>121780</v>
      </c>
      <c r="G61477">
        <v>4.0000000000000001E-8</v>
      </c>
      <c r="H61477" t="s">
        <v>36622</v>
      </c>
      <c r="I61477" t="s">
        <v>161093</v>
      </c>
      <c r="J61477" s="2" t="s">
        <v>204198</v>
      </c>
      <c r="K61477" t="s">
        <v>222322</v>
      </c>
      <c r="L61477" t="s">
        <v>228704</v>
      </c>
      <c r="M61477" t="s">
        <v>228737</v>
      </c>
      <c r="Q61477" t="s">
        <v>121752</v>
      </c>
      <c r="R61477" t="s">
        <v>222244</v>
      </c>
      <c r="S61477" t="s">
        <v>233771</v>
      </c>
    </row>
    <row r="61478" spans="1:19" x14ac:dyDescent="0.35">
      <c r="A61478" s="1">
        <v>76498</v>
      </c>
      <c r="B61478" t="s">
        <v>36623</v>
      </c>
      <c r="C61478" t="s">
        <v>106727</v>
      </c>
      <c r="D61478" t="s">
        <v>4</v>
      </c>
      <c r="F61478" t="s">
        <v>123012</v>
      </c>
      <c r="G61478">
        <v>1.506E-9</v>
      </c>
      <c r="H61478" t="s">
        <v>36623</v>
      </c>
      <c r="I61478" t="s">
        <v>161094</v>
      </c>
      <c r="J61478" s="2" t="s">
        <v>204199</v>
      </c>
      <c r="K61478" t="s">
        <v>222323</v>
      </c>
      <c r="L61478" t="s">
        <v>228704</v>
      </c>
      <c r="M61478" t="s">
        <v>10</v>
      </c>
      <c r="N61478" t="s">
        <v>228827</v>
      </c>
      <c r="O61478" t="s">
        <v>229107</v>
      </c>
      <c r="P61478" t="s">
        <v>229107</v>
      </c>
      <c r="Q61478" t="s">
        <v>123176</v>
      </c>
      <c r="R61478" t="s">
        <v>222244</v>
      </c>
      <c r="S61478" t="s">
        <v>233771</v>
      </c>
    </row>
    <row r="61479" spans="1:19" x14ac:dyDescent="0.35">
      <c r="A61479" s="1">
        <v>76499</v>
      </c>
      <c r="B61479" t="s">
        <v>36624</v>
      </c>
      <c r="C61479" t="s">
        <v>106728</v>
      </c>
      <c r="D61479" t="s">
        <v>4</v>
      </c>
      <c r="F61479" t="s">
        <v>122710</v>
      </c>
      <c r="G61479">
        <v>1.4999999999999999E-7</v>
      </c>
      <c r="H61479" t="s">
        <v>36624</v>
      </c>
      <c r="I61479" t="s">
        <v>161095</v>
      </c>
      <c r="J61479" s="2" t="s">
        <v>204200</v>
      </c>
      <c r="K61479" t="s">
        <v>222324</v>
      </c>
      <c r="L61479" t="s">
        <v>228706</v>
      </c>
      <c r="M61479" t="s">
        <v>8</v>
      </c>
      <c r="N61479" t="s">
        <v>228842</v>
      </c>
      <c r="O61479" t="s">
        <v>229125</v>
      </c>
      <c r="P61479" t="s">
        <v>229125</v>
      </c>
      <c r="Q61479" t="s">
        <v>120314</v>
      </c>
      <c r="R61479" t="s">
        <v>222244</v>
      </c>
      <c r="S61479" t="s">
        <v>233771</v>
      </c>
    </row>
    <row r="61480" spans="1:19" x14ac:dyDescent="0.35">
      <c r="A61480" s="1">
        <v>76500</v>
      </c>
      <c r="B61480" t="s">
        <v>36625</v>
      </c>
      <c r="C61480" t="s">
        <v>106729</v>
      </c>
      <c r="D61480" t="s">
        <v>5</v>
      </c>
      <c r="E61480" t="s">
        <v>119955</v>
      </c>
      <c r="F61480" t="s">
        <v>120895</v>
      </c>
      <c r="G61480">
        <v>1.5E-6</v>
      </c>
      <c r="H61480" t="s">
        <v>36625</v>
      </c>
      <c r="I61480" t="s">
        <v>161096</v>
      </c>
      <c r="J61480" s="2" t="s">
        <v>204201</v>
      </c>
      <c r="K61480" t="s">
        <v>222325</v>
      </c>
      <c r="L61480" t="s">
        <v>228704</v>
      </c>
      <c r="Q61480" t="s">
        <v>120056</v>
      </c>
      <c r="R61480" t="s">
        <v>222244</v>
      </c>
      <c r="S61480" t="s">
        <v>233771</v>
      </c>
    </row>
    <row r="61481" spans="1:19" x14ac:dyDescent="0.35">
      <c r="A61481" s="1">
        <v>76501</v>
      </c>
      <c r="B61481" t="s">
        <v>36625</v>
      </c>
      <c r="C61481" t="s">
        <v>106730</v>
      </c>
      <c r="D61481" t="s">
        <v>4</v>
      </c>
      <c r="F61481" t="s">
        <v>121251</v>
      </c>
      <c r="G61481">
        <v>4.9999999999999998E-7</v>
      </c>
      <c r="H61481" t="s">
        <v>36625</v>
      </c>
      <c r="I61481" t="s">
        <v>161096</v>
      </c>
      <c r="J61481" s="2" t="s">
        <v>204201</v>
      </c>
      <c r="K61481" t="s">
        <v>222325</v>
      </c>
      <c r="L61481" t="s">
        <v>228704</v>
      </c>
      <c r="Q61481" t="s">
        <v>120056</v>
      </c>
      <c r="R61481" t="s">
        <v>222244</v>
      </c>
      <c r="S61481" t="s">
        <v>233771</v>
      </c>
    </row>
    <row r="61482" spans="1:19" x14ac:dyDescent="0.35">
      <c r="A61482" s="1">
        <v>76503</v>
      </c>
      <c r="B61482" t="s">
        <v>36626</v>
      </c>
      <c r="C61482" t="s">
        <v>106731</v>
      </c>
      <c r="D61482" t="s">
        <v>5</v>
      </c>
      <c r="E61482" t="s">
        <v>119954</v>
      </c>
      <c r="F61482" t="s">
        <v>121690</v>
      </c>
      <c r="G61482">
        <v>7.9999999999999996E-6</v>
      </c>
      <c r="H61482" t="s">
        <v>36626</v>
      </c>
      <c r="I61482" t="s">
        <v>161097</v>
      </c>
      <c r="J61482" s="2" t="s">
        <v>204202</v>
      </c>
      <c r="K61482" t="s">
        <v>222326</v>
      </c>
      <c r="L61482" t="s">
        <v>228704</v>
      </c>
      <c r="M61482" t="s">
        <v>8</v>
      </c>
      <c r="N61482" t="s">
        <v>228828</v>
      </c>
      <c r="O61482" t="s">
        <v>229113</v>
      </c>
      <c r="P61482" t="s">
        <v>230107</v>
      </c>
      <c r="Q61482" t="s">
        <v>121999</v>
      </c>
      <c r="R61482" t="s">
        <v>222244</v>
      </c>
      <c r="S61482" t="s">
        <v>233771</v>
      </c>
    </row>
    <row r="61483" spans="1:19" x14ac:dyDescent="0.35">
      <c r="A61483" s="1">
        <v>76504</v>
      </c>
      <c r="B61483" t="s">
        <v>36626</v>
      </c>
      <c r="C61483" t="s">
        <v>106732</v>
      </c>
      <c r="D61483" t="s">
        <v>5</v>
      </c>
      <c r="E61483" t="s">
        <v>119954</v>
      </c>
      <c r="F61483" t="s">
        <v>122405</v>
      </c>
      <c r="G61483">
        <v>1.2010526000000001E-5</v>
      </c>
      <c r="H61483" t="s">
        <v>36626</v>
      </c>
      <c r="I61483" t="s">
        <v>161097</v>
      </c>
      <c r="J61483" s="2" t="s">
        <v>204202</v>
      </c>
      <c r="K61483" t="s">
        <v>222326</v>
      </c>
      <c r="L61483" t="s">
        <v>228704</v>
      </c>
      <c r="M61483" t="s">
        <v>8</v>
      </c>
      <c r="N61483" t="s">
        <v>228828</v>
      </c>
      <c r="O61483" t="s">
        <v>229113</v>
      </c>
      <c r="P61483" t="s">
        <v>230107</v>
      </c>
      <c r="Q61483" t="s">
        <v>121999</v>
      </c>
      <c r="R61483" t="s">
        <v>222244</v>
      </c>
      <c r="S61483" t="s">
        <v>233771</v>
      </c>
    </row>
    <row r="61484" spans="1:19" x14ac:dyDescent="0.35">
      <c r="A61484" s="1">
        <v>76505</v>
      </c>
      <c r="B61484" t="s">
        <v>36626</v>
      </c>
      <c r="C61484" t="s">
        <v>106733</v>
      </c>
      <c r="D61484" t="s">
        <v>5</v>
      </c>
      <c r="E61484" t="s">
        <v>119955</v>
      </c>
      <c r="F61484" t="s">
        <v>121408</v>
      </c>
      <c r="G61484">
        <v>1.0499999999999999E-5</v>
      </c>
      <c r="H61484" t="s">
        <v>36626</v>
      </c>
      <c r="I61484" t="s">
        <v>161097</v>
      </c>
      <c r="J61484" s="2" t="s">
        <v>204202</v>
      </c>
      <c r="K61484" t="s">
        <v>222326</v>
      </c>
      <c r="L61484" t="s">
        <v>228704</v>
      </c>
      <c r="M61484" t="s">
        <v>8</v>
      </c>
      <c r="N61484" t="s">
        <v>228828</v>
      </c>
      <c r="O61484" t="s">
        <v>229113</v>
      </c>
      <c r="P61484" t="s">
        <v>230107</v>
      </c>
      <c r="Q61484" t="s">
        <v>121999</v>
      </c>
      <c r="R61484" t="s">
        <v>222244</v>
      </c>
      <c r="S61484" t="s">
        <v>233771</v>
      </c>
    </row>
    <row r="61485" spans="1:19" x14ac:dyDescent="0.35">
      <c r="A61485" s="1">
        <v>76508</v>
      </c>
      <c r="B61485" t="s">
        <v>36627</v>
      </c>
      <c r="C61485" t="s">
        <v>106734</v>
      </c>
      <c r="D61485" t="s">
        <v>4</v>
      </c>
      <c r="F61485" t="s">
        <v>121300</v>
      </c>
      <c r="G61485">
        <v>9.9999999999999995E-7</v>
      </c>
      <c r="H61485" t="s">
        <v>36627</v>
      </c>
      <c r="I61485" t="s">
        <v>161098</v>
      </c>
      <c r="J61485" s="2" t="s">
        <v>204203</v>
      </c>
      <c r="K61485" t="s">
        <v>222327</v>
      </c>
      <c r="L61485" t="s">
        <v>228704</v>
      </c>
      <c r="M61485" t="s">
        <v>8</v>
      </c>
      <c r="N61485" t="s">
        <v>228832</v>
      </c>
      <c r="O61485" t="s">
        <v>229111</v>
      </c>
      <c r="P61485" t="s">
        <v>230278</v>
      </c>
      <c r="Q61485" t="s">
        <v>120910</v>
      </c>
      <c r="R61485" t="s">
        <v>222244</v>
      </c>
      <c r="S61485" t="s">
        <v>233771</v>
      </c>
    </row>
    <row r="61486" spans="1:19" x14ac:dyDescent="0.35">
      <c r="A61486" s="1">
        <v>76509</v>
      </c>
      <c r="B61486" t="s">
        <v>36627</v>
      </c>
      <c r="C61486" t="s">
        <v>106735</v>
      </c>
      <c r="D61486" t="s">
        <v>5</v>
      </c>
      <c r="E61486" t="s">
        <v>119955</v>
      </c>
      <c r="F61486" t="s">
        <v>121772</v>
      </c>
      <c r="G61486">
        <v>1.9999999999999999E-6</v>
      </c>
      <c r="H61486" t="s">
        <v>36627</v>
      </c>
      <c r="I61486" t="s">
        <v>161098</v>
      </c>
      <c r="J61486" s="2" t="s">
        <v>204203</v>
      </c>
      <c r="K61486" t="s">
        <v>222327</v>
      </c>
      <c r="L61486" t="s">
        <v>228704</v>
      </c>
      <c r="M61486" t="s">
        <v>8</v>
      </c>
      <c r="N61486" t="s">
        <v>228832</v>
      </c>
      <c r="O61486" t="s">
        <v>229111</v>
      </c>
      <c r="P61486" t="s">
        <v>230278</v>
      </c>
      <c r="Q61486" t="s">
        <v>120910</v>
      </c>
      <c r="R61486" t="s">
        <v>222244</v>
      </c>
      <c r="S61486" t="s">
        <v>233771</v>
      </c>
    </row>
    <row r="61487" spans="1:19" x14ac:dyDescent="0.35">
      <c r="A61487" s="1">
        <v>76510</v>
      </c>
      <c r="B61487" t="s">
        <v>36628</v>
      </c>
      <c r="C61487" t="s">
        <v>106736</v>
      </c>
      <c r="D61487" t="s">
        <v>4</v>
      </c>
      <c r="F61487" t="s">
        <v>120670</v>
      </c>
      <c r="G61487">
        <v>1.3E-6</v>
      </c>
      <c r="H61487" t="s">
        <v>36628</v>
      </c>
      <c r="I61487" t="s">
        <v>161099</v>
      </c>
      <c r="J61487" s="2" t="s">
        <v>204204</v>
      </c>
      <c r="K61487" t="s">
        <v>222328</v>
      </c>
      <c r="L61487" t="s">
        <v>228704</v>
      </c>
      <c r="M61487" t="s">
        <v>8</v>
      </c>
      <c r="N61487" t="s">
        <v>228831</v>
      </c>
      <c r="O61487" t="s">
        <v>229574</v>
      </c>
      <c r="P61487" t="s">
        <v>229574</v>
      </c>
      <c r="Q61487" t="s">
        <v>120513</v>
      </c>
      <c r="R61487" t="s">
        <v>222244</v>
      </c>
      <c r="S61487" t="s">
        <v>233771</v>
      </c>
    </row>
    <row r="61488" spans="1:19" x14ac:dyDescent="0.35">
      <c r="A61488" s="1">
        <v>76512</v>
      </c>
      <c r="B61488" t="s">
        <v>36629</v>
      </c>
      <c r="C61488" t="s">
        <v>106737</v>
      </c>
      <c r="D61488" t="s">
        <v>5</v>
      </c>
      <c r="F61488" t="s">
        <v>120969</v>
      </c>
      <c r="G61488">
        <v>9.9999999999999995E-7</v>
      </c>
      <c r="H61488" t="s">
        <v>36629</v>
      </c>
      <c r="I61488" t="s">
        <v>161100</v>
      </c>
      <c r="J61488" s="2" t="s">
        <v>204205</v>
      </c>
      <c r="K61488" t="s">
        <v>222329</v>
      </c>
      <c r="L61488" t="s">
        <v>228704</v>
      </c>
      <c r="M61488" t="s">
        <v>11</v>
      </c>
      <c r="N61488" t="s">
        <v>228858</v>
      </c>
      <c r="O61488" t="s">
        <v>229219</v>
      </c>
      <c r="P61488" t="s">
        <v>229219</v>
      </c>
      <c r="R61488" t="s">
        <v>222244</v>
      </c>
      <c r="S61488" t="s">
        <v>233771</v>
      </c>
    </row>
    <row r="61489" spans="1:19" x14ac:dyDescent="0.35">
      <c r="A61489" s="1">
        <v>76515</v>
      </c>
      <c r="B61489" t="s">
        <v>36630</v>
      </c>
      <c r="C61489" t="s">
        <v>106738</v>
      </c>
      <c r="D61489" t="s">
        <v>4</v>
      </c>
      <c r="F61489" t="s">
        <v>122406</v>
      </c>
      <c r="G61489">
        <v>2.1651E-7</v>
      </c>
      <c r="H61489" t="s">
        <v>36630</v>
      </c>
      <c r="I61489" t="s">
        <v>161101</v>
      </c>
      <c r="J61489" s="2" t="s">
        <v>204206</v>
      </c>
      <c r="K61489" t="s">
        <v>222330</v>
      </c>
      <c r="L61489" t="s">
        <v>228704</v>
      </c>
      <c r="Q61489" t="s">
        <v>121145</v>
      </c>
      <c r="R61489" t="s">
        <v>222244</v>
      </c>
      <c r="S61489" t="s">
        <v>233771</v>
      </c>
    </row>
    <row r="61490" spans="1:19" x14ac:dyDescent="0.35">
      <c r="A61490" s="1">
        <v>76516</v>
      </c>
      <c r="B61490" t="s">
        <v>36631</v>
      </c>
      <c r="C61490" t="s">
        <v>106739</v>
      </c>
      <c r="D61490" t="s">
        <v>5</v>
      </c>
      <c r="E61490" t="s">
        <v>119955</v>
      </c>
      <c r="F61490" t="s">
        <v>120159</v>
      </c>
      <c r="G61490">
        <v>3.3000000000000002E-6</v>
      </c>
      <c r="H61490" t="s">
        <v>36631</v>
      </c>
      <c r="I61490" t="s">
        <v>161102</v>
      </c>
      <c r="J61490" s="2" t="s">
        <v>204207</v>
      </c>
      <c r="K61490" t="s">
        <v>222331</v>
      </c>
      <c r="L61490" t="s">
        <v>228704</v>
      </c>
      <c r="M61490" t="s">
        <v>8</v>
      </c>
      <c r="N61490" t="s">
        <v>228828</v>
      </c>
      <c r="O61490" t="s">
        <v>229113</v>
      </c>
      <c r="P61490" t="s">
        <v>230081</v>
      </c>
      <c r="Q61490" t="s">
        <v>120216</v>
      </c>
      <c r="R61490" t="s">
        <v>222244</v>
      </c>
      <c r="S61490" t="s">
        <v>233771</v>
      </c>
    </row>
    <row r="61491" spans="1:19" x14ac:dyDescent="0.35">
      <c r="A61491" s="1">
        <v>76517</v>
      </c>
      <c r="B61491" t="s">
        <v>36631</v>
      </c>
      <c r="C61491" t="s">
        <v>106740</v>
      </c>
      <c r="D61491" t="s">
        <v>5</v>
      </c>
      <c r="E61491" t="s">
        <v>119955</v>
      </c>
      <c r="F61491" t="s">
        <v>120573</v>
      </c>
      <c r="G61491">
        <v>8.1000000000000004E-6</v>
      </c>
      <c r="H61491" t="s">
        <v>36631</v>
      </c>
      <c r="I61491" t="s">
        <v>161102</v>
      </c>
      <c r="J61491" s="2" t="s">
        <v>204207</v>
      </c>
      <c r="K61491" t="s">
        <v>222331</v>
      </c>
      <c r="L61491" t="s">
        <v>228704</v>
      </c>
      <c r="M61491" t="s">
        <v>8</v>
      </c>
      <c r="N61491" t="s">
        <v>228828</v>
      </c>
      <c r="O61491" t="s">
        <v>229113</v>
      </c>
      <c r="P61491" t="s">
        <v>230081</v>
      </c>
      <c r="Q61491" t="s">
        <v>120216</v>
      </c>
      <c r="R61491" t="s">
        <v>222244</v>
      </c>
      <c r="S61491" t="s">
        <v>233771</v>
      </c>
    </row>
    <row r="61492" spans="1:19" x14ac:dyDescent="0.35">
      <c r="A61492" s="1">
        <v>76519</v>
      </c>
      <c r="B61492" t="s">
        <v>36631</v>
      </c>
      <c r="C61492" t="s">
        <v>106741</v>
      </c>
      <c r="D61492" t="s">
        <v>4</v>
      </c>
      <c r="F61492" t="s">
        <v>121868</v>
      </c>
      <c r="G61492">
        <v>1.9999999999999999E-6</v>
      </c>
      <c r="H61492" t="s">
        <v>36631</v>
      </c>
      <c r="I61492" t="s">
        <v>161102</v>
      </c>
      <c r="J61492" s="2" t="s">
        <v>204207</v>
      </c>
      <c r="K61492" t="s">
        <v>222331</v>
      </c>
      <c r="L61492" t="s">
        <v>228704</v>
      </c>
      <c r="M61492" t="s">
        <v>8</v>
      </c>
      <c r="N61492" t="s">
        <v>228828</v>
      </c>
      <c r="O61492" t="s">
        <v>229113</v>
      </c>
      <c r="P61492" t="s">
        <v>230081</v>
      </c>
      <c r="Q61492" t="s">
        <v>120216</v>
      </c>
      <c r="R61492" t="s">
        <v>222244</v>
      </c>
      <c r="S61492" t="s">
        <v>233771</v>
      </c>
    </row>
    <row r="61493" spans="1:19" x14ac:dyDescent="0.35">
      <c r="A61493" s="1">
        <v>76520</v>
      </c>
      <c r="B61493" t="s">
        <v>36632</v>
      </c>
      <c r="C61493" t="s">
        <v>106742</v>
      </c>
      <c r="D61493" t="s">
        <v>4</v>
      </c>
      <c r="F61493" t="s">
        <v>120636</v>
      </c>
      <c r="G61493">
        <v>4.0000000000000001E-8</v>
      </c>
      <c r="H61493" t="s">
        <v>36632</v>
      </c>
      <c r="I61493" t="s">
        <v>161103</v>
      </c>
      <c r="J61493" s="2" t="s">
        <v>204208</v>
      </c>
      <c r="K61493" t="s">
        <v>222332</v>
      </c>
      <c r="L61493" t="s">
        <v>228704</v>
      </c>
      <c r="M61493" t="s">
        <v>228736</v>
      </c>
      <c r="N61493" t="s">
        <v>228836</v>
      </c>
      <c r="O61493" t="s">
        <v>229179</v>
      </c>
      <c r="P61493" t="s">
        <v>229179</v>
      </c>
      <c r="Q61493" t="s">
        <v>121574</v>
      </c>
      <c r="R61493" t="s">
        <v>222244</v>
      </c>
      <c r="S61493" t="s">
        <v>233771</v>
      </c>
    </row>
    <row r="61494" spans="1:19" x14ac:dyDescent="0.35">
      <c r="A61494" s="1">
        <v>76521</v>
      </c>
      <c r="B61494" t="s">
        <v>36633</v>
      </c>
      <c r="C61494" t="s">
        <v>106743</v>
      </c>
      <c r="D61494" t="s">
        <v>4</v>
      </c>
      <c r="F61494" t="s">
        <v>120586</v>
      </c>
      <c r="G61494">
        <v>4.6539590000000002E-6</v>
      </c>
      <c r="H61494" t="s">
        <v>36633</v>
      </c>
      <c r="I61494" t="s">
        <v>161104</v>
      </c>
      <c r="J61494" s="2" t="s">
        <v>204209</v>
      </c>
      <c r="K61494" t="s">
        <v>222333</v>
      </c>
      <c r="L61494" t="s">
        <v>228704</v>
      </c>
      <c r="M61494" t="s">
        <v>8</v>
      </c>
      <c r="N61494" t="s">
        <v>228848</v>
      </c>
      <c r="O61494" t="s">
        <v>229133</v>
      </c>
      <c r="P61494" t="s">
        <v>230112</v>
      </c>
      <c r="Q61494" t="s">
        <v>120056</v>
      </c>
      <c r="R61494" t="s">
        <v>222244</v>
      </c>
      <c r="S61494" t="s">
        <v>233771</v>
      </c>
    </row>
    <row r="61495" spans="1:19" x14ac:dyDescent="0.35">
      <c r="A61495" s="1">
        <v>76523</v>
      </c>
      <c r="B61495" t="s">
        <v>36634</v>
      </c>
      <c r="C61495" t="s">
        <v>106744</v>
      </c>
      <c r="D61495" t="s">
        <v>5</v>
      </c>
      <c r="E61495" t="s">
        <v>119956</v>
      </c>
      <c r="F61495" t="s">
        <v>122499</v>
      </c>
      <c r="G61495">
        <v>7.6265000000000002E-8</v>
      </c>
      <c r="H61495" t="s">
        <v>36634</v>
      </c>
      <c r="I61495" t="s">
        <v>161105</v>
      </c>
      <c r="J61495" s="2" t="s">
        <v>204210</v>
      </c>
      <c r="K61495" t="s">
        <v>222334</v>
      </c>
      <c r="L61495" t="s">
        <v>228706</v>
      </c>
      <c r="M61495" t="s">
        <v>8</v>
      </c>
      <c r="N61495" t="s">
        <v>228832</v>
      </c>
      <c r="O61495" t="s">
        <v>229111</v>
      </c>
      <c r="P61495" t="s">
        <v>230079</v>
      </c>
      <c r="Q61495" t="s">
        <v>121738</v>
      </c>
      <c r="R61495" t="s">
        <v>222244</v>
      </c>
      <c r="S61495" t="s">
        <v>233771</v>
      </c>
    </row>
    <row r="61496" spans="1:19" x14ac:dyDescent="0.35">
      <c r="A61496" s="1">
        <v>76524</v>
      </c>
      <c r="B61496" t="s">
        <v>36634</v>
      </c>
      <c r="C61496" t="s">
        <v>106745</v>
      </c>
      <c r="D61496" t="s">
        <v>4</v>
      </c>
      <c r="F61496" t="s">
        <v>122113</v>
      </c>
      <c r="G61496">
        <v>9.9999999999999995E-7</v>
      </c>
      <c r="H61496" t="s">
        <v>36634</v>
      </c>
      <c r="I61496" t="s">
        <v>161105</v>
      </c>
      <c r="J61496" s="2" t="s">
        <v>204210</v>
      </c>
      <c r="K61496" t="s">
        <v>222334</v>
      </c>
      <c r="L61496" t="s">
        <v>228706</v>
      </c>
      <c r="M61496" t="s">
        <v>8</v>
      </c>
      <c r="N61496" t="s">
        <v>228832</v>
      </c>
      <c r="O61496" t="s">
        <v>229111</v>
      </c>
      <c r="P61496" t="s">
        <v>230079</v>
      </c>
      <c r="Q61496" t="s">
        <v>121738</v>
      </c>
      <c r="R61496" t="s">
        <v>222244</v>
      </c>
      <c r="S61496" t="s">
        <v>233771</v>
      </c>
    </row>
    <row r="61497" spans="1:19" x14ac:dyDescent="0.35">
      <c r="A61497" s="1">
        <v>76525</v>
      </c>
      <c r="B61497" t="s">
        <v>36634</v>
      </c>
      <c r="C61497" t="s">
        <v>106746</v>
      </c>
      <c r="D61497" t="s">
        <v>5</v>
      </c>
      <c r="E61497" t="s">
        <v>119955</v>
      </c>
      <c r="F61497" t="s">
        <v>122078</v>
      </c>
      <c r="G61497">
        <v>1.3E-6</v>
      </c>
      <c r="H61497" t="s">
        <v>36634</v>
      </c>
      <c r="I61497" t="s">
        <v>161105</v>
      </c>
      <c r="J61497" s="2" t="s">
        <v>204210</v>
      </c>
      <c r="K61497" t="s">
        <v>222334</v>
      </c>
      <c r="L61497" t="s">
        <v>228706</v>
      </c>
      <c r="M61497" t="s">
        <v>8</v>
      </c>
      <c r="N61497" t="s">
        <v>228832</v>
      </c>
      <c r="O61497" t="s">
        <v>229111</v>
      </c>
      <c r="P61497" t="s">
        <v>230079</v>
      </c>
      <c r="Q61497" t="s">
        <v>121738</v>
      </c>
      <c r="R61497" t="s">
        <v>222244</v>
      </c>
      <c r="S61497" t="s">
        <v>233771</v>
      </c>
    </row>
    <row r="61498" spans="1:19" x14ac:dyDescent="0.35">
      <c r="A61498" s="1">
        <v>76526</v>
      </c>
      <c r="B61498" t="s">
        <v>36634</v>
      </c>
      <c r="C61498" t="s">
        <v>106747</v>
      </c>
      <c r="D61498" t="s">
        <v>5</v>
      </c>
      <c r="E61498" t="s">
        <v>119954</v>
      </c>
      <c r="F61498" t="s">
        <v>120647</v>
      </c>
      <c r="G61498">
        <v>2.0871450000000001E-6</v>
      </c>
      <c r="H61498" t="s">
        <v>36634</v>
      </c>
      <c r="I61498" t="s">
        <v>161105</v>
      </c>
      <c r="J61498" s="2" t="s">
        <v>204210</v>
      </c>
      <c r="K61498" t="s">
        <v>222334</v>
      </c>
      <c r="L61498" t="s">
        <v>228706</v>
      </c>
      <c r="M61498" t="s">
        <v>8</v>
      </c>
      <c r="N61498" t="s">
        <v>228832</v>
      </c>
      <c r="O61498" t="s">
        <v>229111</v>
      </c>
      <c r="P61498" t="s">
        <v>230079</v>
      </c>
      <c r="Q61498" t="s">
        <v>121738</v>
      </c>
      <c r="R61498" t="s">
        <v>222244</v>
      </c>
      <c r="S61498" t="s">
        <v>233771</v>
      </c>
    </row>
    <row r="61499" spans="1:19" x14ac:dyDescent="0.35">
      <c r="A61499" s="1">
        <v>76528</v>
      </c>
      <c r="B61499" t="s">
        <v>36635</v>
      </c>
      <c r="C61499" t="s">
        <v>106748</v>
      </c>
      <c r="D61499" t="s">
        <v>5</v>
      </c>
      <c r="E61499" t="s">
        <v>119955</v>
      </c>
      <c r="F61499" t="s">
        <v>120505</v>
      </c>
      <c r="G61499">
        <v>2.2000000000000001E-6</v>
      </c>
      <c r="H61499" t="s">
        <v>36635</v>
      </c>
      <c r="I61499" t="s">
        <v>161106</v>
      </c>
      <c r="J61499" s="2" t="s">
        <v>204211</v>
      </c>
      <c r="K61499" t="s">
        <v>222335</v>
      </c>
      <c r="L61499" t="s">
        <v>228704</v>
      </c>
      <c r="M61499" t="s">
        <v>8</v>
      </c>
      <c r="N61499" t="s">
        <v>228892</v>
      </c>
      <c r="O61499" t="s">
        <v>229485</v>
      </c>
      <c r="P61499" t="s">
        <v>230278</v>
      </c>
      <c r="Q61499" t="s">
        <v>120216</v>
      </c>
      <c r="R61499" t="s">
        <v>222244</v>
      </c>
      <c r="S61499" t="s">
        <v>233771</v>
      </c>
    </row>
    <row r="61500" spans="1:19" x14ac:dyDescent="0.35">
      <c r="A61500" s="1">
        <v>76529</v>
      </c>
      <c r="B61500" t="s">
        <v>36635</v>
      </c>
      <c r="C61500" t="s">
        <v>106749</v>
      </c>
      <c r="D61500" t="s">
        <v>4</v>
      </c>
      <c r="F61500" t="s">
        <v>119966</v>
      </c>
      <c r="G61500">
        <v>5.5000000000000003E-7</v>
      </c>
      <c r="H61500" t="s">
        <v>36635</v>
      </c>
      <c r="I61500" t="s">
        <v>161106</v>
      </c>
      <c r="J61500" s="2" t="s">
        <v>204211</v>
      </c>
      <c r="K61500" t="s">
        <v>222335</v>
      </c>
      <c r="L61500" t="s">
        <v>228704</v>
      </c>
      <c r="M61500" t="s">
        <v>8</v>
      </c>
      <c r="N61500" t="s">
        <v>228892</v>
      </c>
      <c r="O61500" t="s">
        <v>229485</v>
      </c>
      <c r="P61500" t="s">
        <v>230278</v>
      </c>
      <c r="Q61500" t="s">
        <v>120216</v>
      </c>
      <c r="R61500" t="s">
        <v>222244</v>
      </c>
      <c r="S61500" t="s">
        <v>233771</v>
      </c>
    </row>
    <row r="61501" spans="1:19" x14ac:dyDescent="0.35">
      <c r="A61501" s="1">
        <v>76530</v>
      </c>
      <c r="B61501" t="s">
        <v>36636</v>
      </c>
      <c r="C61501" t="s">
        <v>106750</v>
      </c>
      <c r="D61501" t="s">
        <v>5</v>
      </c>
      <c r="F61501" t="s">
        <v>120002</v>
      </c>
      <c r="G61501">
        <v>1.0000000000000001E-5</v>
      </c>
      <c r="H61501" t="s">
        <v>36636</v>
      </c>
      <c r="I61501" t="s">
        <v>161107</v>
      </c>
      <c r="J61501" s="2" t="s">
        <v>204212</v>
      </c>
      <c r="K61501" t="s">
        <v>222336</v>
      </c>
      <c r="L61501" t="s">
        <v>228704</v>
      </c>
      <c r="M61501" t="s">
        <v>10</v>
      </c>
      <c r="N61501" t="s">
        <v>137686</v>
      </c>
      <c r="O61501" t="s">
        <v>229396</v>
      </c>
      <c r="P61501" t="s">
        <v>229396</v>
      </c>
      <c r="Q61501" t="s">
        <v>121634</v>
      </c>
      <c r="R61501" t="s">
        <v>222244</v>
      </c>
      <c r="S61501" t="s">
        <v>233771</v>
      </c>
    </row>
    <row r="61502" spans="1:19" x14ac:dyDescent="0.35">
      <c r="A61502" s="1">
        <v>76531</v>
      </c>
      <c r="B61502" t="s">
        <v>36637</v>
      </c>
      <c r="C61502" t="s">
        <v>106751</v>
      </c>
      <c r="D61502" t="s">
        <v>4</v>
      </c>
      <c r="F61502" t="s">
        <v>120239</v>
      </c>
      <c r="G61502">
        <v>4.9999999999999998E-7</v>
      </c>
      <c r="H61502" t="s">
        <v>36637</v>
      </c>
      <c r="I61502" t="s">
        <v>161108</v>
      </c>
      <c r="J61502" s="2" t="s">
        <v>204213</v>
      </c>
      <c r="K61502" t="s">
        <v>222337</v>
      </c>
      <c r="L61502" t="s">
        <v>228706</v>
      </c>
      <c r="M61502" t="s">
        <v>15</v>
      </c>
      <c r="N61502" t="s">
        <v>228849</v>
      </c>
      <c r="O61502" t="s">
        <v>229134</v>
      </c>
      <c r="P61502" t="s">
        <v>229134</v>
      </c>
      <c r="Q61502" t="s">
        <v>121077</v>
      </c>
      <c r="R61502" t="s">
        <v>222244</v>
      </c>
      <c r="S61502" t="s">
        <v>233771</v>
      </c>
    </row>
    <row r="61503" spans="1:19" x14ac:dyDescent="0.35">
      <c r="A61503" s="1">
        <v>76532</v>
      </c>
      <c r="B61503" t="s">
        <v>36638</v>
      </c>
      <c r="C61503" t="s">
        <v>106752</v>
      </c>
      <c r="D61503" t="s">
        <v>5</v>
      </c>
      <c r="F61503" t="s">
        <v>121231</v>
      </c>
      <c r="G61503">
        <v>4.9999999999999998E-7</v>
      </c>
      <c r="H61503" t="s">
        <v>36638</v>
      </c>
      <c r="I61503" t="s">
        <v>161109</v>
      </c>
      <c r="J61503" s="2" t="s">
        <v>204214</v>
      </c>
      <c r="K61503" t="s">
        <v>222338</v>
      </c>
      <c r="L61503" t="s">
        <v>228704</v>
      </c>
      <c r="M61503" t="s">
        <v>11</v>
      </c>
      <c r="N61503" t="s">
        <v>228868</v>
      </c>
      <c r="O61503" t="s">
        <v>229164</v>
      </c>
      <c r="P61503" t="s">
        <v>230105</v>
      </c>
      <c r="Q61503" t="s">
        <v>120008</v>
      </c>
      <c r="R61503" t="s">
        <v>222244</v>
      </c>
      <c r="S61503" t="s">
        <v>233771</v>
      </c>
    </row>
    <row r="61504" spans="1:19" x14ac:dyDescent="0.35">
      <c r="A61504" s="1">
        <v>76533</v>
      </c>
      <c r="B61504" t="s">
        <v>36638</v>
      </c>
      <c r="C61504" t="s">
        <v>106753</v>
      </c>
      <c r="D61504" t="s">
        <v>5</v>
      </c>
      <c r="E61504" t="s">
        <v>119955</v>
      </c>
      <c r="F61504" t="s">
        <v>122284</v>
      </c>
      <c r="G61504">
        <v>1.27E-5</v>
      </c>
      <c r="H61504" t="s">
        <v>36638</v>
      </c>
      <c r="I61504" t="s">
        <v>161109</v>
      </c>
      <c r="J61504" s="2" t="s">
        <v>204214</v>
      </c>
      <c r="K61504" t="s">
        <v>222338</v>
      </c>
      <c r="L61504" t="s">
        <v>228704</v>
      </c>
      <c r="M61504" t="s">
        <v>11</v>
      </c>
      <c r="N61504" t="s">
        <v>228868</v>
      </c>
      <c r="O61504" t="s">
        <v>229164</v>
      </c>
      <c r="P61504" t="s">
        <v>230105</v>
      </c>
      <c r="Q61504" t="s">
        <v>120008</v>
      </c>
      <c r="R61504" t="s">
        <v>222244</v>
      </c>
      <c r="S61504" t="s">
        <v>233771</v>
      </c>
    </row>
    <row r="61505" spans="1:19" x14ac:dyDescent="0.35">
      <c r="A61505" s="1">
        <v>76534</v>
      </c>
      <c r="B61505" t="s">
        <v>36638</v>
      </c>
      <c r="C61505" t="s">
        <v>106754</v>
      </c>
      <c r="D61505" t="s">
        <v>5</v>
      </c>
      <c r="E61505" t="s">
        <v>119954</v>
      </c>
      <c r="F61505" t="s">
        <v>120240</v>
      </c>
      <c r="G61505">
        <v>7.4999999999999993E-5</v>
      </c>
      <c r="H61505" t="s">
        <v>36638</v>
      </c>
      <c r="I61505" t="s">
        <v>161109</v>
      </c>
      <c r="J61505" s="2" t="s">
        <v>204214</v>
      </c>
      <c r="K61505" t="s">
        <v>222338</v>
      </c>
      <c r="L61505" t="s">
        <v>228704</v>
      </c>
      <c r="M61505" t="s">
        <v>11</v>
      </c>
      <c r="N61505" t="s">
        <v>228868</v>
      </c>
      <c r="O61505" t="s">
        <v>229164</v>
      </c>
      <c r="P61505" t="s">
        <v>230105</v>
      </c>
      <c r="Q61505" t="s">
        <v>120008</v>
      </c>
      <c r="R61505" t="s">
        <v>222244</v>
      </c>
      <c r="S61505" t="s">
        <v>233771</v>
      </c>
    </row>
    <row r="61506" spans="1:19" x14ac:dyDescent="0.35">
      <c r="A61506" s="1">
        <v>76536</v>
      </c>
      <c r="B61506" t="s">
        <v>36639</v>
      </c>
      <c r="C61506" t="s">
        <v>106755</v>
      </c>
      <c r="D61506" t="s">
        <v>4</v>
      </c>
      <c r="F61506" t="s">
        <v>120018</v>
      </c>
      <c r="G61506">
        <v>2.2026000000000001E-8</v>
      </c>
      <c r="H61506" t="s">
        <v>36639</v>
      </c>
      <c r="I61506" t="s">
        <v>161110</v>
      </c>
      <c r="J61506" s="2" t="s">
        <v>204215</v>
      </c>
      <c r="K61506" t="s">
        <v>222339</v>
      </c>
      <c r="L61506" t="s">
        <v>228704</v>
      </c>
      <c r="M61506" t="s">
        <v>228722</v>
      </c>
      <c r="O61506" t="s">
        <v>229143</v>
      </c>
      <c r="P61506" t="s">
        <v>229143</v>
      </c>
      <c r="Q61506" t="s">
        <v>120538</v>
      </c>
      <c r="R61506" t="s">
        <v>222244</v>
      </c>
      <c r="S61506" t="s">
        <v>233771</v>
      </c>
    </row>
    <row r="61507" spans="1:19" x14ac:dyDescent="0.35">
      <c r="A61507" s="1">
        <v>76537</v>
      </c>
      <c r="B61507" t="s">
        <v>36639</v>
      </c>
      <c r="C61507" t="s">
        <v>106756</v>
      </c>
      <c r="D61507" t="s">
        <v>4</v>
      </c>
      <c r="F61507" t="s">
        <v>120538</v>
      </c>
      <c r="G61507">
        <v>2.2446000000000001E-8</v>
      </c>
      <c r="H61507" t="s">
        <v>36639</v>
      </c>
      <c r="I61507" t="s">
        <v>161110</v>
      </c>
      <c r="J61507" s="2" t="s">
        <v>204215</v>
      </c>
      <c r="K61507" t="s">
        <v>222339</v>
      </c>
      <c r="L61507" t="s">
        <v>228704</v>
      </c>
      <c r="M61507" t="s">
        <v>228722</v>
      </c>
      <c r="O61507" t="s">
        <v>229143</v>
      </c>
      <c r="P61507" t="s">
        <v>229143</v>
      </c>
      <c r="Q61507" t="s">
        <v>120538</v>
      </c>
      <c r="R61507" t="s">
        <v>222244</v>
      </c>
      <c r="S61507" t="s">
        <v>233771</v>
      </c>
    </row>
    <row r="61508" spans="1:19" x14ac:dyDescent="0.35">
      <c r="A61508" s="1">
        <v>76538</v>
      </c>
      <c r="B61508" t="s">
        <v>36640</v>
      </c>
      <c r="C61508" t="s">
        <v>106757</v>
      </c>
      <c r="D61508" t="s">
        <v>4</v>
      </c>
      <c r="F61508" t="s">
        <v>120910</v>
      </c>
      <c r="G61508">
        <v>1.4999699999999999E-7</v>
      </c>
      <c r="H61508" t="s">
        <v>36640</v>
      </c>
      <c r="I61508" t="s">
        <v>161111</v>
      </c>
      <c r="J61508" s="2" t="s">
        <v>204216</v>
      </c>
      <c r="K61508" t="s">
        <v>222340</v>
      </c>
      <c r="L61508" t="s">
        <v>228706</v>
      </c>
      <c r="M61508" t="s">
        <v>8</v>
      </c>
      <c r="N61508" t="s">
        <v>228848</v>
      </c>
      <c r="O61508" t="s">
        <v>229133</v>
      </c>
      <c r="P61508" t="s">
        <v>229133</v>
      </c>
      <c r="Q61508" t="s">
        <v>120046</v>
      </c>
      <c r="R61508" t="s">
        <v>222244</v>
      </c>
      <c r="S61508" t="s">
        <v>233771</v>
      </c>
    </row>
    <row r="61509" spans="1:19" x14ac:dyDescent="0.35">
      <c r="A61509" s="1">
        <v>76539</v>
      </c>
      <c r="B61509" t="s">
        <v>36640</v>
      </c>
      <c r="C61509" t="s">
        <v>106758</v>
      </c>
      <c r="D61509" t="s">
        <v>5</v>
      </c>
      <c r="E61509" t="s">
        <v>119954</v>
      </c>
      <c r="F61509" t="s">
        <v>123580</v>
      </c>
      <c r="G61509">
        <v>4.1999999999999996E-6</v>
      </c>
      <c r="H61509" t="s">
        <v>36640</v>
      </c>
      <c r="I61509" t="s">
        <v>161111</v>
      </c>
      <c r="J61509" s="2" t="s">
        <v>204216</v>
      </c>
      <c r="K61509" t="s">
        <v>222340</v>
      </c>
      <c r="L61509" t="s">
        <v>228706</v>
      </c>
      <c r="M61509" t="s">
        <v>8</v>
      </c>
      <c r="N61509" t="s">
        <v>228848</v>
      </c>
      <c r="O61509" t="s">
        <v>229133</v>
      </c>
      <c r="P61509" t="s">
        <v>229133</v>
      </c>
      <c r="Q61509" t="s">
        <v>120046</v>
      </c>
      <c r="R61509" t="s">
        <v>222244</v>
      </c>
      <c r="S61509" t="s">
        <v>233771</v>
      </c>
    </row>
    <row r="61510" spans="1:19" x14ac:dyDescent="0.35">
      <c r="A61510" s="1">
        <v>76541</v>
      </c>
      <c r="B61510" t="s">
        <v>36640</v>
      </c>
      <c r="C61510" t="s">
        <v>106759</v>
      </c>
      <c r="D61510" t="s">
        <v>5</v>
      </c>
      <c r="F61510" t="s">
        <v>122043</v>
      </c>
      <c r="G61510">
        <v>1.1999999999999999E-6</v>
      </c>
      <c r="H61510" t="s">
        <v>36640</v>
      </c>
      <c r="I61510" t="s">
        <v>161111</v>
      </c>
      <c r="J61510" s="2" t="s">
        <v>204216</v>
      </c>
      <c r="K61510" t="s">
        <v>222340</v>
      </c>
      <c r="L61510" t="s">
        <v>228706</v>
      </c>
      <c r="M61510" t="s">
        <v>8</v>
      </c>
      <c r="N61510" t="s">
        <v>228848</v>
      </c>
      <c r="O61510" t="s">
        <v>229133</v>
      </c>
      <c r="P61510" t="s">
        <v>229133</v>
      </c>
      <c r="Q61510" t="s">
        <v>120046</v>
      </c>
      <c r="R61510" t="s">
        <v>222244</v>
      </c>
      <c r="S61510" t="s">
        <v>233771</v>
      </c>
    </row>
    <row r="61511" spans="1:19" x14ac:dyDescent="0.35">
      <c r="A61511" s="1">
        <v>76542</v>
      </c>
      <c r="B61511" t="s">
        <v>36640</v>
      </c>
      <c r="C61511" t="s">
        <v>106760</v>
      </c>
      <c r="D61511" t="s">
        <v>5</v>
      </c>
      <c r="F61511" t="s">
        <v>121219</v>
      </c>
      <c r="G61511">
        <v>6.0000000000000002E-6</v>
      </c>
      <c r="H61511" t="s">
        <v>36640</v>
      </c>
      <c r="I61511" t="s">
        <v>161111</v>
      </c>
      <c r="J61511" s="2" t="s">
        <v>204216</v>
      </c>
      <c r="K61511" t="s">
        <v>222340</v>
      </c>
      <c r="L61511" t="s">
        <v>228706</v>
      </c>
      <c r="M61511" t="s">
        <v>8</v>
      </c>
      <c r="N61511" t="s">
        <v>228848</v>
      </c>
      <c r="O61511" t="s">
        <v>229133</v>
      </c>
      <c r="P61511" t="s">
        <v>229133</v>
      </c>
      <c r="Q61511" t="s">
        <v>120046</v>
      </c>
      <c r="R61511" t="s">
        <v>222244</v>
      </c>
      <c r="S61511" t="s">
        <v>233771</v>
      </c>
    </row>
    <row r="61512" spans="1:19" x14ac:dyDescent="0.35">
      <c r="A61512" s="1">
        <v>76544</v>
      </c>
      <c r="B61512" t="s">
        <v>36641</v>
      </c>
      <c r="C61512" t="s">
        <v>106761</v>
      </c>
      <c r="D61512" t="s">
        <v>5</v>
      </c>
      <c r="E61512" t="s">
        <v>119954</v>
      </c>
      <c r="F61512" t="s">
        <v>123419</v>
      </c>
      <c r="G61512">
        <v>9.0000000000000002E-6</v>
      </c>
      <c r="H61512" t="s">
        <v>36641</v>
      </c>
      <c r="I61512" t="s">
        <v>161112</v>
      </c>
      <c r="J61512" s="2" t="s">
        <v>204217</v>
      </c>
      <c r="K61512" t="s">
        <v>222341</v>
      </c>
      <c r="L61512" t="s">
        <v>228704</v>
      </c>
      <c r="M61512" t="s">
        <v>228725</v>
      </c>
      <c r="O61512" t="s">
        <v>229148</v>
      </c>
      <c r="P61512" t="s">
        <v>229148</v>
      </c>
      <c r="Q61512" t="s">
        <v>121781</v>
      </c>
      <c r="R61512" t="s">
        <v>222342</v>
      </c>
      <c r="S61512" t="s">
        <v>233771</v>
      </c>
    </row>
    <row r="61513" spans="1:19" x14ac:dyDescent="0.35">
      <c r="A61513" s="1">
        <v>76545</v>
      </c>
      <c r="B61513" t="s">
        <v>36641</v>
      </c>
      <c r="C61513" t="s">
        <v>106762</v>
      </c>
      <c r="D61513" t="s">
        <v>5</v>
      </c>
      <c r="E61513" t="s">
        <v>119955</v>
      </c>
      <c r="F61513" t="s">
        <v>121225</v>
      </c>
      <c r="G61513">
        <v>7.9999999999999996E-6</v>
      </c>
      <c r="H61513" t="s">
        <v>36641</v>
      </c>
      <c r="I61513" t="s">
        <v>161112</v>
      </c>
      <c r="J61513" s="2" t="s">
        <v>204217</v>
      </c>
      <c r="K61513" t="s">
        <v>222341</v>
      </c>
      <c r="L61513" t="s">
        <v>228704</v>
      </c>
      <c r="M61513" t="s">
        <v>228725</v>
      </c>
      <c r="O61513" t="s">
        <v>229148</v>
      </c>
      <c r="P61513" t="s">
        <v>229148</v>
      </c>
      <c r="Q61513" t="s">
        <v>121781</v>
      </c>
      <c r="R61513" t="s">
        <v>222342</v>
      </c>
      <c r="S61513" t="s">
        <v>233771</v>
      </c>
    </row>
    <row r="61514" spans="1:19" x14ac:dyDescent="0.35">
      <c r="A61514" s="1">
        <v>76546</v>
      </c>
      <c r="B61514" t="s">
        <v>36642</v>
      </c>
      <c r="C61514" t="s">
        <v>106763</v>
      </c>
      <c r="D61514" t="s">
        <v>4</v>
      </c>
      <c r="F61514" t="s">
        <v>120757</v>
      </c>
      <c r="G61514">
        <v>4.9999999999999998E-8</v>
      </c>
      <c r="H61514" t="s">
        <v>36642</v>
      </c>
      <c r="I61514" t="s">
        <v>161113</v>
      </c>
      <c r="J61514" s="2" t="s">
        <v>204218</v>
      </c>
      <c r="K61514" t="s">
        <v>222342</v>
      </c>
      <c r="L61514" t="s">
        <v>228704</v>
      </c>
      <c r="M61514" t="s">
        <v>8</v>
      </c>
      <c r="N61514" t="s">
        <v>228832</v>
      </c>
      <c r="O61514" t="s">
        <v>229111</v>
      </c>
      <c r="P61514" t="s">
        <v>230079</v>
      </c>
      <c r="Q61514" t="s">
        <v>120059</v>
      </c>
      <c r="R61514" t="s">
        <v>222342</v>
      </c>
      <c r="S61514" t="s">
        <v>233771</v>
      </c>
    </row>
    <row r="61515" spans="1:19" x14ac:dyDescent="0.35">
      <c r="A61515" s="1">
        <v>76547</v>
      </c>
      <c r="B61515" t="s">
        <v>36643</v>
      </c>
      <c r="C61515" t="s">
        <v>106764</v>
      </c>
      <c r="D61515" t="s">
        <v>5</v>
      </c>
      <c r="E61515" t="s">
        <v>119954</v>
      </c>
      <c r="F61515" t="s">
        <v>120672</v>
      </c>
      <c r="G61515">
        <v>2.7500000000000002E-4</v>
      </c>
      <c r="H61515" t="s">
        <v>36643</v>
      </c>
      <c r="I61515" t="s">
        <v>161114</v>
      </c>
      <c r="J61515" s="2" t="s">
        <v>204219</v>
      </c>
      <c r="K61515" t="s">
        <v>222343</v>
      </c>
      <c r="L61515" t="s">
        <v>228704</v>
      </c>
      <c r="M61515" t="s">
        <v>8</v>
      </c>
      <c r="N61515" t="s">
        <v>228828</v>
      </c>
      <c r="O61515" t="s">
        <v>229113</v>
      </c>
      <c r="P61515" t="s">
        <v>230081</v>
      </c>
      <c r="Q61515" t="s">
        <v>120056</v>
      </c>
      <c r="R61515" t="s">
        <v>222342</v>
      </c>
      <c r="S61515" t="s">
        <v>233771</v>
      </c>
    </row>
    <row r="61516" spans="1:19" x14ac:dyDescent="0.35">
      <c r="A61516" s="1">
        <v>76548</v>
      </c>
      <c r="B61516" t="s">
        <v>36643</v>
      </c>
      <c r="C61516" t="s">
        <v>106765</v>
      </c>
      <c r="D61516" t="s">
        <v>5</v>
      </c>
      <c r="E61516" t="s">
        <v>119955</v>
      </c>
      <c r="F61516" t="s">
        <v>120206</v>
      </c>
      <c r="G61516">
        <v>4.5000000000000003E-5</v>
      </c>
      <c r="H61516" t="s">
        <v>36643</v>
      </c>
      <c r="I61516" t="s">
        <v>161114</v>
      </c>
      <c r="J61516" s="2" t="s">
        <v>204219</v>
      </c>
      <c r="K61516" t="s">
        <v>222343</v>
      </c>
      <c r="L61516" t="s">
        <v>228704</v>
      </c>
      <c r="M61516" t="s">
        <v>8</v>
      </c>
      <c r="N61516" t="s">
        <v>228828</v>
      </c>
      <c r="O61516" t="s">
        <v>229113</v>
      </c>
      <c r="P61516" t="s">
        <v>230081</v>
      </c>
      <c r="Q61516" t="s">
        <v>120056</v>
      </c>
      <c r="R61516" t="s">
        <v>222342</v>
      </c>
      <c r="S61516" t="s">
        <v>233771</v>
      </c>
    </row>
    <row r="61517" spans="1:19" x14ac:dyDescent="0.35">
      <c r="A61517" s="1">
        <v>76549</v>
      </c>
      <c r="B61517" t="s">
        <v>36644</v>
      </c>
      <c r="C61517" t="s">
        <v>106766</v>
      </c>
      <c r="D61517" t="s">
        <v>3</v>
      </c>
      <c r="F61517" t="s">
        <v>121781</v>
      </c>
      <c r="G61517">
        <v>1.7E-6</v>
      </c>
      <c r="H61517" t="s">
        <v>36644</v>
      </c>
      <c r="I61517" t="s">
        <v>161115</v>
      </c>
      <c r="J61517" s="2" t="s">
        <v>204220</v>
      </c>
      <c r="K61517" t="s">
        <v>222344</v>
      </c>
      <c r="L61517" t="s">
        <v>228705</v>
      </c>
      <c r="M61517" t="s">
        <v>10</v>
      </c>
      <c r="N61517" t="s">
        <v>228900</v>
      </c>
      <c r="O61517" t="s">
        <v>229224</v>
      </c>
      <c r="P61517" t="s">
        <v>229224</v>
      </c>
      <c r="Q61517" t="s">
        <v>120216</v>
      </c>
      <c r="R61517" t="s">
        <v>222342</v>
      </c>
      <c r="S61517" t="s">
        <v>233771</v>
      </c>
    </row>
    <row r="61518" spans="1:19" x14ac:dyDescent="0.35">
      <c r="A61518" s="1">
        <v>76550</v>
      </c>
      <c r="B61518" t="s">
        <v>36645</v>
      </c>
      <c r="C61518" t="s">
        <v>106767</v>
      </c>
      <c r="D61518" t="s">
        <v>5</v>
      </c>
      <c r="E61518" t="s">
        <v>119955</v>
      </c>
      <c r="F61518" t="s">
        <v>120185</v>
      </c>
      <c r="G61518">
        <v>1.5E-5</v>
      </c>
      <c r="H61518" t="s">
        <v>36645</v>
      </c>
      <c r="I61518" t="s">
        <v>161116</v>
      </c>
      <c r="J61518" s="2" t="s">
        <v>204221</v>
      </c>
      <c r="K61518" t="s">
        <v>222345</v>
      </c>
      <c r="L61518" t="s">
        <v>228704</v>
      </c>
      <c r="M61518" t="s">
        <v>8</v>
      </c>
      <c r="N61518" t="s">
        <v>228832</v>
      </c>
      <c r="O61518" t="s">
        <v>229111</v>
      </c>
      <c r="P61518" t="s">
        <v>230079</v>
      </c>
      <c r="R61518" t="s">
        <v>222342</v>
      </c>
      <c r="S61518" t="s">
        <v>233771</v>
      </c>
    </row>
    <row r="61519" spans="1:19" x14ac:dyDescent="0.35">
      <c r="A61519" s="1">
        <v>76551</v>
      </c>
      <c r="B61519" t="s">
        <v>36645</v>
      </c>
      <c r="C61519" t="s">
        <v>106768</v>
      </c>
      <c r="D61519" t="s">
        <v>4</v>
      </c>
      <c r="F61519" t="s">
        <v>120056</v>
      </c>
      <c r="G61519">
        <v>1.9999999999999999E-6</v>
      </c>
      <c r="H61519" t="s">
        <v>36645</v>
      </c>
      <c r="I61519" t="s">
        <v>161116</v>
      </c>
      <c r="J61519" s="2" t="s">
        <v>204221</v>
      </c>
      <c r="K61519" t="s">
        <v>222345</v>
      </c>
      <c r="L61519" t="s">
        <v>228704</v>
      </c>
      <c r="M61519" t="s">
        <v>8</v>
      </c>
      <c r="N61519" t="s">
        <v>228832</v>
      </c>
      <c r="O61519" t="s">
        <v>229111</v>
      </c>
      <c r="P61519" t="s">
        <v>230079</v>
      </c>
      <c r="R61519" t="s">
        <v>222342</v>
      </c>
      <c r="S61519" t="s">
        <v>233771</v>
      </c>
    </row>
    <row r="61520" spans="1:19" x14ac:dyDescent="0.35">
      <c r="A61520" s="1">
        <v>76552</v>
      </c>
      <c r="B61520" t="s">
        <v>36646</v>
      </c>
      <c r="C61520" t="s">
        <v>106769</v>
      </c>
      <c r="D61520" t="s">
        <v>4</v>
      </c>
      <c r="F61520" t="s">
        <v>120042</v>
      </c>
      <c r="G61520">
        <v>5.9999999999999997E-7</v>
      </c>
      <c r="H61520" t="s">
        <v>36646</v>
      </c>
      <c r="I61520" t="s">
        <v>161117</v>
      </c>
      <c r="J61520" s="2" t="s">
        <v>204222</v>
      </c>
      <c r="K61520" t="s">
        <v>222346</v>
      </c>
      <c r="L61520" t="s">
        <v>228704</v>
      </c>
      <c r="Q61520" t="s">
        <v>120059</v>
      </c>
      <c r="R61520" t="s">
        <v>222342</v>
      </c>
      <c r="S61520" t="s">
        <v>233771</v>
      </c>
    </row>
    <row r="61521" spans="1:19" x14ac:dyDescent="0.35">
      <c r="A61521" s="1">
        <v>76554</v>
      </c>
      <c r="B61521" t="s">
        <v>36647</v>
      </c>
      <c r="C61521" t="s">
        <v>106770</v>
      </c>
      <c r="D61521" t="s">
        <v>4</v>
      </c>
      <c r="F61521" t="s">
        <v>120124</v>
      </c>
      <c r="G61521">
        <v>2.5000000000000002E-6</v>
      </c>
      <c r="H61521" t="s">
        <v>36647</v>
      </c>
      <c r="I61521" t="s">
        <v>161118</v>
      </c>
      <c r="J61521" s="2" t="s">
        <v>204223</v>
      </c>
      <c r="K61521" t="s">
        <v>222347</v>
      </c>
      <c r="L61521" t="s">
        <v>228704</v>
      </c>
      <c r="M61521" t="s">
        <v>8</v>
      </c>
      <c r="N61521" t="s">
        <v>228828</v>
      </c>
      <c r="O61521" t="s">
        <v>229108</v>
      </c>
      <c r="P61521" t="s">
        <v>230474</v>
      </c>
      <c r="R61521" t="s">
        <v>222342</v>
      </c>
      <c r="S61521" t="s">
        <v>233771</v>
      </c>
    </row>
    <row r="61522" spans="1:19" x14ac:dyDescent="0.35">
      <c r="A61522" s="1">
        <v>76555</v>
      </c>
      <c r="B61522" t="s">
        <v>36647</v>
      </c>
      <c r="C61522" t="s">
        <v>106771</v>
      </c>
      <c r="D61522" t="s">
        <v>5</v>
      </c>
      <c r="E61522" t="s">
        <v>119955</v>
      </c>
      <c r="F61522" t="s">
        <v>120256</v>
      </c>
      <c r="G61522">
        <v>1.5500000000000001E-5</v>
      </c>
      <c r="H61522" t="s">
        <v>36647</v>
      </c>
      <c r="I61522" t="s">
        <v>161118</v>
      </c>
      <c r="J61522" s="2" t="s">
        <v>204223</v>
      </c>
      <c r="K61522" t="s">
        <v>222347</v>
      </c>
      <c r="L61522" t="s">
        <v>228704</v>
      </c>
      <c r="M61522" t="s">
        <v>8</v>
      </c>
      <c r="N61522" t="s">
        <v>228828</v>
      </c>
      <c r="O61522" t="s">
        <v>229108</v>
      </c>
      <c r="P61522" t="s">
        <v>230474</v>
      </c>
      <c r="R61522" t="s">
        <v>222342</v>
      </c>
      <c r="S61522" t="s">
        <v>233771</v>
      </c>
    </row>
    <row r="61523" spans="1:19" x14ac:dyDescent="0.35">
      <c r="A61523" s="1">
        <v>76556</v>
      </c>
      <c r="B61523" t="s">
        <v>36648</v>
      </c>
      <c r="C61523" t="s">
        <v>106772</v>
      </c>
      <c r="D61523" t="s">
        <v>4</v>
      </c>
      <c r="F61523" t="s">
        <v>122337</v>
      </c>
      <c r="G61523">
        <v>1.7E-6</v>
      </c>
      <c r="H61523" t="s">
        <v>36648</v>
      </c>
      <c r="I61523" t="s">
        <v>161119</v>
      </c>
      <c r="J61523" s="2" t="s">
        <v>204224</v>
      </c>
      <c r="K61523" t="s">
        <v>222348</v>
      </c>
      <c r="L61523" t="s">
        <v>228704</v>
      </c>
      <c r="M61523" t="s">
        <v>8</v>
      </c>
      <c r="N61523" t="s">
        <v>228896</v>
      </c>
      <c r="O61523" t="s">
        <v>229210</v>
      </c>
      <c r="P61523" t="s">
        <v>229210</v>
      </c>
      <c r="Q61523" t="s">
        <v>120216</v>
      </c>
      <c r="R61523" t="s">
        <v>222342</v>
      </c>
      <c r="S61523" t="s">
        <v>233771</v>
      </c>
    </row>
    <row r="61524" spans="1:19" x14ac:dyDescent="0.35">
      <c r="A61524" s="1">
        <v>76558</v>
      </c>
      <c r="B61524" t="s">
        <v>36649</v>
      </c>
      <c r="C61524" t="s">
        <v>106773</v>
      </c>
      <c r="D61524" t="s">
        <v>4</v>
      </c>
      <c r="F61524" t="s">
        <v>120124</v>
      </c>
      <c r="G61524">
        <v>5.5000000000000003E-7</v>
      </c>
      <c r="H61524" t="s">
        <v>36649</v>
      </c>
      <c r="I61524" t="s">
        <v>161120</v>
      </c>
      <c r="J61524" s="2" t="s">
        <v>204225</v>
      </c>
      <c r="K61524" t="s">
        <v>222342</v>
      </c>
      <c r="L61524" t="s">
        <v>228704</v>
      </c>
      <c r="M61524" t="s">
        <v>8</v>
      </c>
      <c r="N61524" t="s">
        <v>228840</v>
      </c>
      <c r="O61524" t="s">
        <v>229122</v>
      </c>
      <c r="P61524" t="s">
        <v>229122</v>
      </c>
      <c r="Q61524" t="s">
        <v>120059</v>
      </c>
      <c r="R61524" t="s">
        <v>222342</v>
      </c>
      <c r="S61524" t="s">
        <v>233771</v>
      </c>
    </row>
    <row r="61525" spans="1:19" x14ac:dyDescent="0.35">
      <c r="A61525" s="1">
        <v>76559</v>
      </c>
      <c r="B61525" t="s">
        <v>36650</v>
      </c>
      <c r="C61525" t="s">
        <v>106774</v>
      </c>
      <c r="D61525" t="s">
        <v>4</v>
      </c>
      <c r="F61525" t="s">
        <v>121944</v>
      </c>
      <c r="G61525">
        <v>1.1999999999999999E-7</v>
      </c>
      <c r="H61525" t="s">
        <v>36650</v>
      </c>
      <c r="I61525" t="s">
        <v>161121</v>
      </c>
      <c r="J61525" s="2" t="s">
        <v>204226</v>
      </c>
      <c r="K61525" t="s">
        <v>222349</v>
      </c>
      <c r="L61525" t="s">
        <v>228704</v>
      </c>
      <c r="M61525" t="s">
        <v>8</v>
      </c>
      <c r="N61525" t="s">
        <v>228828</v>
      </c>
      <c r="O61525" t="s">
        <v>229113</v>
      </c>
      <c r="P61525" t="s">
        <v>230081</v>
      </c>
      <c r="Q61525" t="s">
        <v>120502</v>
      </c>
      <c r="R61525" t="s">
        <v>222342</v>
      </c>
      <c r="S61525" t="s">
        <v>233771</v>
      </c>
    </row>
    <row r="61526" spans="1:19" x14ac:dyDescent="0.35">
      <c r="A61526" s="1">
        <v>76560</v>
      </c>
      <c r="B61526" t="s">
        <v>36650</v>
      </c>
      <c r="C61526" t="s">
        <v>106775</v>
      </c>
      <c r="D61526" t="s">
        <v>4</v>
      </c>
      <c r="F61526" t="s">
        <v>120622</v>
      </c>
      <c r="G61526">
        <v>3.9999999999999998E-6</v>
      </c>
      <c r="H61526" t="s">
        <v>36650</v>
      </c>
      <c r="I61526" t="s">
        <v>161121</v>
      </c>
      <c r="J61526" s="2" t="s">
        <v>204226</v>
      </c>
      <c r="K61526" t="s">
        <v>222349</v>
      </c>
      <c r="L61526" t="s">
        <v>228704</v>
      </c>
      <c r="M61526" t="s">
        <v>8</v>
      </c>
      <c r="N61526" t="s">
        <v>228828</v>
      </c>
      <c r="O61526" t="s">
        <v>229113</v>
      </c>
      <c r="P61526" t="s">
        <v>230081</v>
      </c>
      <c r="Q61526" t="s">
        <v>120502</v>
      </c>
      <c r="R61526" t="s">
        <v>222342</v>
      </c>
      <c r="S61526" t="s">
        <v>233771</v>
      </c>
    </row>
    <row r="61527" spans="1:19" x14ac:dyDescent="0.35">
      <c r="A61527" s="1">
        <v>76561</v>
      </c>
      <c r="B61527" t="s">
        <v>36651</v>
      </c>
      <c r="C61527" t="s">
        <v>106776</v>
      </c>
      <c r="D61527" t="s">
        <v>5</v>
      </c>
      <c r="E61527" t="s">
        <v>119954</v>
      </c>
      <c r="F61527" t="s">
        <v>121023</v>
      </c>
      <c r="G61527">
        <v>2.0999999999999999E-5</v>
      </c>
      <c r="H61527" t="s">
        <v>36651</v>
      </c>
      <c r="I61527" t="s">
        <v>161122</v>
      </c>
      <c r="J61527" s="2" t="s">
        <v>204227</v>
      </c>
      <c r="K61527" t="s">
        <v>222342</v>
      </c>
      <c r="L61527" t="s">
        <v>228704</v>
      </c>
      <c r="M61527" t="s">
        <v>9</v>
      </c>
      <c r="N61527" t="s">
        <v>228844</v>
      </c>
      <c r="O61527" t="s">
        <v>229189</v>
      </c>
      <c r="P61527" t="s">
        <v>229189</v>
      </c>
      <c r="Q61527" t="s">
        <v>121634</v>
      </c>
      <c r="R61527" t="s">
        <v>222342</v>
      </c>
      <c r="S61527" t="s">
        <v>233771</v>
      </c>
    </row>
    <row r="61528" spans="1:19" x14ac:dyDescent="0.35">
      <c r="A61528" s="1">
        <v>76562</v>
      </c>
      <c r="B61528" t="s">
        <v>36651</v>
      </c>
      <c r="C61528" t="s">
        <v>106777</v>
      </c>
      <c r="D61528" t="s">
        <v>5</v>
      </c>
      <c r="E61528" t="s">
        <v>119956</v>
      </c>
      <c r="F61528" t="s">
        <v>121905</v>
      </c>
      <c r="G61528">
        <v>3.4999999999999997E-5</v>
      </c>
      <c r="H61528" t="s">
        <v>36651</v>
      </c>
      <c r="I61528" t="s">
        <v>161122</v>
      </c>
      <c r="J61528" s="2" t="s">
        <v>204227</v>
      </c>
      <c r="K61528" t="s">
        <v>222342</v>
      </c>
      <c r="L61528" t="s">
        <v>228704</v>
      </c>
      <c r="M61528" t="s">
        <v>9</v>
      </c>
      <c r="N61528" t="s">
        <v>228844</v>
      </c>
      <c r="O61528" t="s">
        <v>229189</v>
      </c>
      <c r="P61528" t="s">
        <v>229189</v>
      </c>
      <c r="Q61528" t="s">
        <v>121634</v>
      </c>
      <c r="R61528" t="s">
        <v>222342</v>
      </c>
      <c r="S61528" t="s">
        <v>233771</v>
      </c>
    </row>
    <row r="61529" spans="1:19" x14ac:dyDescent="0.35">
      <c r="A61529" s="1">
        <v>76563</v>
      </c>
      <c r="B61529" t="s">
        <v>36652</v>
      </c>
      <c r="C61529" t="s">
        <v>106778</v>
      </c>
      <c r="D61529" t="s">
        <v>4</v>
      </c>
      <c r="F61529" t="s">
        <v>120027</v>
      </c>
      <c r="G61529">
        <v>1.7E-8</v>
      </c>
      <c r="H61529" t="s">
        <v>36652</v>
      </c>
      <c r="I61529" t="s">
        <v>161123</v>
      </c>
      <c r="J61529" s="2" t="s">
        <v>204228</v>
      </c>
      <c r="K61529" t="s">
        <v>222350</v>
      </c>
      <c r="L61529" t="s">
        <v>228704</v>
      </c>
      <c r="M61529" t="s">
        <v>8</v>
      </c>
      <c r="N61529" t="s">
        <v>228830</v>
      </c>
      <c r="O61529" t="s">
        <v>229110</v>
      </c>
      <c r="P61529" t="s">
        <v>229110</v>
      </c>
      <c r="Q61529" t="s">
        <v>120056</v>
      </c>
      <c r="R61529" t="s">
        <v>222342</v>
      </c>
      <c r="S61529" t="s">
        <v>233771</v>
      </c>
    </row>
    <row r="61530" spans="1:19" x14ac:dyDescent="0.35">
      <c r="A61530" s="1">
        <v>76565</v>
      </c>
      <c r="B61530" t="s">
        <v>36653</v>
      </c>
      <c r="C61530" t="s">
        <v>106779</v>
      </c>
      <c r="D61530" t="s">
        <v>5</v>
      </c>
      <c r="F61530" t="s">
        <v>120402</v>
      </c>
      <c r="G61530">
        <v>3.8E-6</v>
      </c>
      <c r="H61530" t="s">
        <v>36653</v>
      </c>
      <c r="I61530" t="s">
        <v>161124</v>
      </c>
      <c r="J61530" s="2" t="s">
        <v>204229</v>
      </c>
      <c r="K61530" t="s">
        <v>222351</v>
      </c>
      <c r="L61530" t="s">
        <v>228704</v>
      </c>
      <c r="M61530" t="s">
        <v>10</v>
      </c>
      <c r="N61530" t="s">
        <v>137686</v>
      </c>
      <c r="O61530" t="s">
        <v>229107</v>
      </c>
      <c r="P61530" t="s">
        <v>230131</v>
      </c>
      <c r="Q61530" t="s">
        <v>120056</v>
      </c>
      <c r="R61530" t="s">
        <v>222342</v>
      </c>
      <c r="S61530" t="s">
        <v>233771</v>
      </c>
    </row>
    <row r="61531" spans="1:19" x14ac:dyDescent="0.35">
      <c r="A61531" s="1">
        <v>76567</v>
      </c>
      <c r="B61531" t="s">
        <v>36654</v>
      </c>
      <c r="C61531" t="s">
        <v>106780</v>
      </c>
      <c r="D61531" t="s">
        <v>4</v>
      </c>
      <c r="F61531" t="s">
        <v>120435</v>
      </c>
      <c r="G61531">
        <v>6.4000000000000001E-7</v>
      </c>
      <c r="H61531" t="s">
        <v>36654</v>
      </c>
      <c r="I61531" t="s">
        <v>161125</v>
      </c>
      <c r="J61531" s="2" t="s">
        <v>204230</v>
      </c>
      <c r="K61531" t="s">
        <v>222352</v>
      </c>
      <c r="L61531" t="s">
        <v>228704</v>
      </c>
      <c r="M61531" t="s">
        <v>228722</v>
      </c>
      <c r="O61531" t="s">
        <v>229143</v>
      </c>
      <c r="P61531" t="s">
        <v>229143</v>
      </c>
      <c r="Q61531" t="s">
        <v>120060</v>
      </c>
      <c r="R61531" t="s">
        <v>222342</v>
      </c>
      <c r="S61531" t="s">
        <v>233771</v>
      </c>
    </row>
    <row r="61532" spans="1:19" x14ac:dyDescent="0.35">
      <c r="A61532" s="1">
        <v>76568</v>
      </c>
      <c r="B61532" t="s">
        <v>36655</v>
      </c>
      <c r="C61532" t="s">
        <v>106781</v>
      </c>
      <c r="D61532" t="s">
        <v>4</v>
      </c>
      <c r="F61532" t="s">
        <v>120145</v>
      </c>
      <c r="G61532">
        <v>6.5000000000000002E-7</v>
      </c>
      <c r="H61532" t="s">
        <v>36655</v>
      </c>
      <c r="I61532" t="s">
        <v>161126</v>
      </c>
      <c r="J61532" s="2" t="s">
        <v>204231</v>
      </c>
      <c r="K61532" t="s">
        <v>222353</v>
      </c>
      <c r="L61532" t="s">
        <v>228704</v>
      </c>
      <c r="M61532" t="s">
        <v>8</v>
      </c>
      <c r="N61532" t="s">
        <v>228841</v>
      </c>
      <c r="O61532" t="s">
        <v>229137</v>
      </c>
      <c r="P61532" t="s">
        <v>229137</v>
      </c>
      <c r="Q61532" t="s">
        <v>120174</v>
      </c>
      <c r="R61532" t="s">
        <v>222342</v>
      </c>
      <c r="S61532" t="s">
        <v>233771</v>
      </c>
    </row>
    <row r="61533" spans="1:19" x14ac:dyDescent="0.35">
      <c r="A61533" s="1">
        <v>76569</v>
      </c>
      <c r="B61533" t="s">
        <v>36656</v>
      </c>
      <c r="C61533" t="s">
        <v>106782</v>
      </c>
      <c r="D61533" t="s">
        <v>4</v>
      </c>
      <c r="F61533" t="s">
        <v>123425</v>
      </c>
      <c r="G61533">
        <v>3.9999999999999998E-6</v>
      </c>
      <c r="H61533" t="s">
        <v>36656</v>
      </c>
      <c r="I61533" t="s">
        <v>161127</v>
      </c>
      <c r="J61533" s="2" t="s">
        <v>204232</v>
      </c>
      <c r="K61533" t="s">
        <v>222354</v>
      </c>
      <c r="L61533" t="s">
        <v>228704</v>
      </c>
      <c r="M61533" t="s">
        <v>8</v>
      </c>
      <c r="N61533" t="s">
        <v>228892</v>
      </c>
      <c r="O61533" t="s">
        <v>229199</v>
      </c>
      <c r="P61533" t="s">
        <v>231253</v>
      </c>
      <c r="Q61533" t="s">
        <v>120712</v>
      </c>
      <c r="R61533" t="s">
        <v>222342</v>
      </c>
      <c r="S61533" t="s">
        <v>233771</v>
      </c>
    </row>
    <row r="61534" spans="1:19" x14ac:dyDescent="0.35">
      <c r="A61534" s="1">
        <v>76571</v>
      </c>
      <c r="B61534" t="s">
        <v>36657</v>
      </c>
      <c r="C61534" t="s">
        <v>106783</v>
      </c>
      <c r="D61534" t="s">
        <v>4</v>
      </c>
      <c r="F61534" t="s">
        <v>120346</v>
      </c>
      <c r="G61534">
        <v>4.9999999999999998E-7</v>
      </c>
      <c r="H61534" t="s">
        <v>36657</v>
      </c>
      <c r="I61534" t="s">
        <v>161128</v>
      </c>
      <c r="J61534" s="2" t="s">
        <v>204233</v>
      </c>
      <c r="K61534" t="s">
        <v>222355</v>
      </c>
      <c r="L61534" t="s">
        <v>228704</v>
      </c>
      <c r="M61534" t="s">
        <v>8</v>
      </c>
      <c r="N61534" t="s">
        <v>228848</v>
      </c>
      <c r="O61534" t="s">
        <v>229133</v>
      </c>
      <c r="P61534" t="s">
        <v>229133</v>
      </c>
      <c r="Q61534" t="s">
        <v>120060</v>
      </c>
      <c r="R61534" t="s">
        <v>222342</v>
      </c>
      <c r="S61534" t="s">
        <v>233771</v>
      </c>
    </row>
    <row r="61535" spans="1:19" x14ac:dyDescent="0.35">
      <c r="A61535" s="1">
        <v>76572</v>
      </c>
      <c r="B61535" t="s">
        <v>36658</v>
      </c>
      <c r="C61535" t="s">
        <v>106784</v>
      </c>
      <c r="D61535" t="s">
        <v>4</v>
      </c>
      <c r="F61535" t="s">
        <v>120018</v>
      </c>
      <c r="G61535">
        <v>3.4999999999999998E-7</v>
      </c>
      <c r="H61535" t="s">
        <v>36658</v>
      </c>
      <c r="I61535" t="s">
        <v>161129</v>
      </c>
      <c r="J61535" s="2" t="s">
        <v>204234</v>
      </c>
      <c r="K61535" t="s">
        <v>222356</v>
      </c>
      <c r="L61535" t="s">
        <v>228704</v>
      </c>
      <c r="R61535" t="s">
        <v>222342</v>
      </c>
      <c r="S61535" t="s">
        <v>233771</v>
      </c>
    </row>
    <row r="61536" spans="1:19" x14ac:dyDescent="0.35">
      <c r="A61536" s="1">
        <v>76573</v>
      </c>
      <c r="B61536" t="s">
        <v>36659</v>
      </c>
      <c r="C61536" t="s">
        <v>106785</v>
      </c>
      <c r="D61536" t="s">
        <v>5</v>
      </c>
      <c r="F61536" t="s">
        <v>120557</v>
      </c>
      <c r="G61536">
        <v>2.2999999999999999E-7</v>
      </c>
      <c r="H61536" t="s">
        <v>36659</v>
      </c>
      <c r="I61536" t="s">
        <v>161130</v>
      </c>
      <c r="J61536" s="2" t="s">
        <v>204235</v>
      </c>
      <c r="K61536" t="s">
        <v>222357</v>
      </c>
      <c r="L61536" t="s">
        <v>228704</v>
      </c>
      <c r="M61536" t="s">
        <v>8</v>
      </c>
      <c r="N61536" t="s">
        <v>228828</v>
      </c>
      <c r="O61536" t="s">
        <v>229108</v>
      </c>
      <c r="P61536" t="s">
        <v>229108</v>
      </c>
      <c r="R61536" t="s">
        <v>222342</v>
      </c>
      <c r="S61536" t="s">
        <v>233771</v>
      </c>
    </row>
    <row r="61537" spans="1:19" x14ac:dyDescent="0.35">
      <c r="A61537" s="1">
        <v>76574</v>
      </c>
      <c r="B61537" t="s">
        <v>36659</v>
      </c>
      <c r="C61537" t="s">
        <v>106786</v>
      </c>
      <c r="D61537" t="s">
        <v>5</v>
      </c>
      <c r="F61537" t="s">
        <v>122385</v>
      </c>
      <c r="G61537">
        <v>7.5999999999999992E-8</v>
      </c>
      <c r="H61537" t="s">
        <v>36659</v>
      </c>
      <c r="I61537" t="s">
        <v>161130</v>
      </c>
      <c r="J61537" s="2" t="s">
        <v>204235</v>
      </c>
      <c r="K61537" t="s">
        <v>222357</v>
      </c>
      <c r="L61537" t="s">
        <v>228704</v>
      </c>
      <c r="M61537" t="s">
        <v>8</v>
      </c>
      <c r="N61537" t="s">
        <v>228828</v>
      </c>
      <c r="O61537" t="s">
        <v>229108</v>
      </c>
      <c r="P61537" t="s">
        <v>229108</v>
      </c>
      <c r="R61537" t="s">
        <v>222342</v>
      </c>
      <c r="S61537" t="s">
        <v>233771</v>
      </c>
    </row>
    <row r="61538" spans="1:19" x14ac:dyDescent="0.35">
      <c r="A61538" s="1">
        <v>76575</v>
      </c>
      <c r="B61538" t="s">
        <v>36660</v>
      </c>
      <c r="C61538" t="s">
        <v>106787</v>
      </c>
      <c r="D61538" t="s">
        <v>4</v>
      </c>
      <c r="F61538" t="s">
        <v>121496</v>
      </c>
      <c r="G61538">
        <v>1.1000000000000001E-6</v>
      </c>
      <c r="H61538" t="s">
        <v>36660</v>
      </c>
      <c r="I61538" t="s">
        <v>161131</v>
      </c>
      <c r="J61538" s="2" t="s">
        <v>204236</v>
      </c>
      <c r="K61538" t="s">
        <v>222358</v>
      </c>
      <c r="L61538" t="s">
        <v>228704</v>
      </c>
      <c r="M61538" t="s">
        <v>8</v>
      </c>
      <c r="N61538" t="s">
        <v>229040</v>
      </c>
      <c r="O61538" t="s">
        <v>229784</v>
      </c>
      <c r="P61538" t="s">
        <v>229784</v>
      </c>
      <c r="Q61538" t="s">
        <v>120217</v>
      </c>
      <c r="R61538" t="s">
        <v>222342</v>
      </c>
      <c r="S61538" t="s">
        <v>233771</v>
      </c>
    </row>
    <row r="61539" spans="1:19" x14ac:dyDescent="0.35">
      <c r="A61539" s="1">
        <v>76577</v>
      </c>
      <c r="B61539" t="s">
        <v>36660</v>
      </c>
      <c r="C61539" t="s">
        <v>106788</v>
      </c>
      <c r="D61539" t="s">
        <v>4</v>
      </c>
      <c r="F61539" t="s">
        <v>121527</v>
      </c>
      <c r="G61539">
        <v>9.9999999999999995E-7</v>
      </c>
      <c r="H61539" t="s">
        <v>36660</v>
      </c>
      <c r="I61539" t="s">
        <v>161131</v>
      </c>
      <c r="J61539" s="2" t="s">
        <v>204236</v>
      </c>
      <c r="K61539" t="s">
        <v>222358</v>
      </c>
      <c r="L61539" t="s">
        <v>228704</v>
      </c>
      <c r="M61539" t="s">
        <v>8</v>
      </c>
      <c r="N61539" t="s">
        <v>229040</v>
      </c>
      <c r="O61539" t="s">
        <v>229784</v>
      </c>
      <c r="P61539" t="s">
        <v>229784</v>
      </c>
      <c r="Q61539" t="s">
        <v>120217</v>
      </c>
      <c r="R61539" t="s">
        <v>222342</v>
      </c>
      <c r="S61539" t="s">
        <v>233771</v>
      </c>
    </row>
    <row r="61540" spans="1:19" x14ac:dyDescent="0.35">
      <c r="A61540" s="1">
        <v>76579</v>
      </c>
      <c r="B61540" t="s">
        <v>36661</v>
      </c>
      <c r="C61540" t="s">
        <v>106789</v>
      </c>
      <c r="D61540" t="s">
        <v>4</v>
      </c>
      <c r="F61540" t="s">
        <v>120740</v>
      </c>
      <c r="G61540">
        <v>6.9460999999999989E-8</v>
      </c>
      <c r="H61540" t="s">
        <v>36661</v>
      </c>
      <c r="I61540" t="s">
        <v>161132</v>
      </c>
      <c r="J61540" s="2" t="s">
        <v>204237</v>
      </c>
      <c r="K61540" t="s">
        <v>222359</v>
      </c>
      <c r="L61540" t="s">
        <v>228704</v>
      </c>
      <c r="M61540" t="s">
        <v>10</v>
      </c>
      <c r="N61540" t="s">
        <v>228827</v>
      </c>
      <c r="O61540" t="s">
        <v>229107</v>
      </c>
      <c r="P61540" t="s">
        <v>229107</v>
      </c>
      <c r="R61540" t="s">
        <v>222342</v>
      </c>
      <c r="S61540" t="s">
        <v>233771</v>
      </c>
    </row>
    <row r="61541" spans="1:19" x14ac:dyDescent="0.35">
      <c r="A61541" s="1">
        <v>76585</v>
      </c>
      <c r="B61541" t="s">
        <v>36662</v>
      </c>
      <c r="C61541" t="s">
        <v>106790</v>
      </c>
      <c r="D61541" t="s">
        <v>5</v>
      </c>
      <c r="F61541" t="s">
        <v>120109</v>
      </c>
      <c r="G61541">
        <v>5.9999999999999997E-7</v>
      </c>
      <c r="H61541" t="s">
        <v>36662</v>
      </c>
      <c r="I61541" t="s">
        <v>161133</v>
      </c>
      <c r="J61541" s="2" t="s">
        <v>204238</v>
      </c>
      <c r="K61541" t="s">
        <v>222360</v>
      </c>
      <c r="L61541" t="s">
        <v>228704</v>
      </c>
      <c r="M61541" t="s">
        <v>8</v>
      </c>
      <c r="N61541" t="s">
        <v>228873</v>
      </c>
      <c r="O61541" t="s">
        <v>229170</v>
      </c>
      <c r="P61541" t="s">
        <v>229170</v>
      </c>
      <c r="Q61541" t="s">
        <v>119973</v>
      </c>
      <c r="R61541" t="s">
        <v>222342</v>
      </c>
      <c r="S61541" t="s">
        <v>233771</v>
      </c>
    </row>
    <row r="61542" spans="1:19" x14ac:dyDescent="0.35">
      <c r="A61542" s="1">
        <v>76586</v>
      </c>
      <c r="B61542" t="s">
        <v>36663</v>
      </c>
      <c r="C61542" t="s">
        <v>106791</v>
      </c>
      <c r="D61542" t="s">
        <v>3</v>
      </c>
      <c r="F61542" t="s">
        <v>120369</v>
      </c>
      <c r="G61542">
        <v>1.1E-4</v>
      </c>
      <c r="H61542" t="s">
        <v>36663</v>
      </c>
      <c r="I61542" t="s">
        <v>161134</v>
      </c>
      <c r="J61542" s="2" t="s">
        <v>204239</v>
      </c>
      <c r="K61542" t="s">
        <v>222361</v>
      </c>
      <c r="L61542" t="s">
        <v>228704</v>
      </c>
      <c r="M61542" t="s">
        <v>8</v>
      </c>
      <c r="N61542" t="s">
        <v>228828</v>
      </c>
      <c r="O61542" t="s">
        <v>229113</v>
      </c>
      <c r="P61542" t="s">
        <v>230104</v>
      </c>
      <c r="Q61542" t="s">
        <v>122295</v>
      </c>
      <c r="R61542" t="s">
        <v>222342</v>
      </c>
      <c r="S61542" t="s">
        <v>233771</v>
      </c>
    </row>
    <row r="61543" spans="1:19" x14ac:dyDescent="0.35">
      <c r="A61543" s="1">
        <v>76587</v>
      </c>
      <c r="B61543" t="s">
        <v>36663</v>
      </c>
      <c r="C61543" t="s">
        <v>106792</v>
      </c>
      <c r="D61543" t="s">
        <v>3</v>
      </c>
      <c r="F61543" t="s">
        <v>122014</v>
      </c>
      <c r="G61543">
        <v>1.25E-4</v>
      </c>
      <c r="H61543" t="s">
        <v>36663</v>
      </c>
      <c r="I61543" t="s">
        <v>161134</v>
      </c>
      <c r="J61543" s="2" t="s">
        <v>204239</v>
      </c>
      <c r="K61543" t="s">
        <v>222361</v>
      </c>
      <c r="L61543" t="s">
        <v>228704</v>
      </c>
      <c r="M61543" t="s">
        <v>8</v>
      </c>
      <c r="N61543" t="s">
        <v>228828</v>
      </c>
      <c r="O61543" t="s">
        <v>229113</v>
      </c>
      <c r="P61543" t="s">
        <v>230104</v>
      </c>
      <c r="Q61543" t="s">
        <v>122295</v>
      </c>
      <c r="R61543" t="s">
        <v>222342</v>
      </c>
      <c r="S61543" t="s">
        <v>233771</v>
      </c>
    </row>
    <row r="61544" spans="1:19" x14ac:dyDescent="0.35">
      <c r="A61544" s="1">
        <v>76588</v>
      </c>
      <c r="B61544" t="s">
        <v>36664</v>
      </c>
      <c r="C61544" t="s">
        <v>106793</v>
      </c>
      <c r="D61544" t="s">
        <v>4</v>
      </c>
      <c r="F61544" t="s">
        <v>120464</v>
      </c>
      <c r="G61544">
        <v>7.9310299999999995E-7</v>
      </c>
      <c r="H61544" t="s">
        <v>36664</v>
      </c>
      <c r="I61544" t="s">
        <v>161135</v>
      </c>
      <c r="J61544" s="2" t="s">
        <v>204240</v>
      </c>
      <c r="K61544" t="s">
        <v>222362</v>
      </c>
      <c r="L61544" t="s">
        <v>228705</v>
      </c>
      <c r="M61544" t="s">
        <v>228733</v>
      </c>
      <c r="N61544" t="s">
        <v>228836</v>
      </c>
      <c r="O61544" t="s">
        <v>229290</v>
      </c>
      <c r="P61544" t="s">
        <v>229290</v>
      </c>
      <c r="Q61544" t="s">
        <v>121135</v>
      </c>
      <c r="R61544" t="s">
        <v>222342</v>
      </c>
      <c r="S61544" t="s">
        <v>233771</v>
      </c>
    </row>
    <row r="61545" spans="1:19" x14ac:dyDescent="0.35">
      <c r="A61545" s="1">
        <v>76589</v>
      </c>
      <c r="B61545" t="s">
        <v>36664</v>
      </c>
      <c r="C61545" t="s">
        <v>106794</v>
      </c>
      <c r="D61545" t="s">
        <v>4</v>
      </c>
      <c r="F61545" t="s">
        <v>120065</v>
      </c>
      <c r="G61545">
        <v>1.040216E-6</v>
      </c>
      <c r="H61545" t="s">
        <v>36664</v>
      </c>
      <c r="I61545" t="s">
        <v>161135</v>
      </c>
      <c r="J61545" s="2" t="s">
        <v>204240</v>
      </c>
      <c r="K61545" t="s">
        <v>222362</v>
      </c>
      <c r="L61545" t="s">
        <v>228705</v>
      </c>
      <c r="M61545" t="s">
        <v>228733</v>
      </c>
      <c r="N61545" t="s">
        <v>228836</v>
      </c>
      <c r="O61545" t="s">
        <v>229290</v>
      </c>
      <c r="P61545" t="s">
        <v>229290</v>
      </c>
      <c r="Q61545" t="s">
        <v>121135</v>
      </c>
      <c r="R61545" t="s">
        <v>222342</v>
      </c>
      <c r="S61545" t="s">
        <v>233771</v>
      </c>
    </row>
    <row r="61546" spans="1:19" x14ac:dyDescent="0.35">
      <c r="A61546" s="1">
        <v>76590</v>
      </c>
      <c r="B61546" t="s">
        <v>36664</v>
      </c>
      <c r="C61546" t="s">
        <v>106795</v>
      </c>
      <c r="D61546" t="s">
        <v>4</v>
      </c>
      <c r="F61546" t="s">
        <v>120027</v>
      </c>
      <c r="G61546">
        <v>5.1724E-8</v>
      </c>
      <c r="H61546" t="s">
        <v>36664</v>
      </c>
      <c r="I61546" t="s">
        <v>161135</v>
      </c>
      <c r="J61546" s="2" t="s">
        <v>204240</v>
      </c>
      <c r="K61546" t="s">
        <v>222362</v>
      </c>
      <c r="L61546" t="s">
        <v>228705</v>
      </c>
      <c r="M61546" t="s">
        <v>228733</v>
      </c>
      <c r="N61546" t="s">
        <v>228836</v>
      </c>
      <c r="O61546" t="s">
        <v>229290</v>
      </c>
      <c r="P61546" t="s">
        <v>229290</v>
      </c>
      <c r="Q61546" t="s">
        <v>121135</v>
      </c>
      <c r="R61546" t="s">
        <v>222342</v>
      </c>
      <c r="S61546" t="s">
        <v>233771</v>
      </c>
    </row>
    <row r="61547" spans="1:19" x14ac:dyDescent="0.35">
      <c r="A61547" s="1">
        <v>76591</v>
      </c>
      <c r="B61547" t="s">
        <v>36665</v>
      </c>
      <c r="C61547" t="s">
        <v>106796</v>
      </c>
      <c r="D61547" t="s">
        <v>4</v>
      </c>
      <c r="F61547" t="s">
        <v>121978</v>
      </c>
      <c r="G61547">
        <v>7.6103000000000003E-8</v>
      </c>
      <c r="H61547" t="s">
        <v>36665</v>
      </c>
      <c r="I61547" t="s">
        <v>161136</v>
      </c>
      <c r="J61547" s="2" t="s">
        <v>204241</v>
      </c>
      <c r="K61547" t="s">
        <v>222363</v>
      </c>
      <c r="L61547" t="s">
        <v>228704</v>
      </c>
      <c r="M61547" t="s">
        <v>228721</v>
      </c>
      <c r="N61547" t="s">
        <v>228829</v>
      </c>
      <c r="Q61547" t="s">
        <v>120327</v>
      </c>
      <c r="R61547" t="s">
        <v>222342</v>
      </c>
      <c r="S61547" t="s">
        <v>233771</v>
      </c>
    </row>
    <row r="61548" spans="1:19" x14ac:dyDescent="0.35">
      <c r="A61548" s="1">
        <v>76594</v>
      </c>
      <c r="B61548" t="s">
        <v>36666</v>
      </c>
      <c r="C61548" t="s">
        <v>106797</v>
      </c>
      <c r="D61548" t="s">
        <v>4</v>
      </c>
      <c r="F61548" t="s">
        <v>123373</v>
      </c>
      <c r="G61548">
        <v>3.9999999999999998E-7</v>
      </c>
      <c r="H61548" t="s">
        <v>36666</v>
      </c>
      <c r="I61548" t="s">
        <v>161137</v>
      </c>
      <c r="J61548" s="2" t="s">
        <v>204242</v>
      </c>
      <c r="K61548" t="s">
        <v>222345</v>
      </c>
      <c r="L61548" t="s">
        <v>228704</v>
      </c>
      <c r="M61548" t="s">
        <v>228745</v>
      </c>
      <c r="N61548" t="s">
        <v>228894</v>
      </c>
      <c r="O61548" t="s">
        <v>229207</v>
      </c>
      <c r="P61548" t="s">
        <v>229207</v>
      </c>
      <c r="Q61548" t="s">
        <v>120445</v>
      </c>
      <c r="R61548" t="s">
        <v>222342</v>
      </c>
      <c r="S61548" t="s">
        <v>233771</v>
      </c>
    </row>
    <row r="61549" spans="1:19" x14ac:dyDescent="0.35">
      <c r="A61549" s="1">
        <v>76595</v>
      </c>
      <c r="B61549" t="s">
        <v>36667</v>
      </c>
      <c r="C61549" t="s">
        <v>106798</v>
      </c>
      <c r="D61549" t="s">
        <v>5</v>
      </c>
      <c r="E61549" t="s">
        <v>119954</v>
      </c>
      <c r="F61549" t="s">
        <v>120213</v>
      </c>
      <c r="G61549">
        <v>6.9999999999999999E-6</v>
      </c>
      <c r="H61549" t="s">
        <v>36667</v>
      </c>
      <c r="I61549" t="s">
        <v>161138</v>
      </c>
      <c r="J61549" s="2" t="s">
        <v>204243</v>
      </c>
      <c r="K61549" t="s">
        <v>222364</v>
      </c>
      <c r="L61549" t="s">
        <v>228704</v>
      </c>
      <c r="M61549" t="s">
        <v>228726</v>
      </c>
      <c r="N61549" t="s">
        <v>228863</v>
      </c>
      <c r="O61549" t="s">
        <v>229151</v>
      </c>
      <c r="P61549" t="s">
        <v>230097</v>
      </c>
      <c r="Q61549" t="s">
        <v>120082</v>
      </c>
      <c r="R61549" t="s">
        <v>222342</v>
      </c>
      <c r="S61549" t="s">
        <v>233771</v>
      </c>
    </row>
    <row r="61550" spans="1:19" x14ac:dyDescent="0.35">
      <c r="A61550" s="1">
        <v>76596</v>
      </c>
      <c r="B61550" t="s">
        <v>36668</v>
      </c>
      <c r="C61550" t="s">
        <v>106799</v>
      </c>
      <c r="D61550" t="s">
        <v>4</v>
      </c>
      <c r="F61550" t="s">
        <v>120033</v>
      </c>
      <c r="G61550">
        <v>2.4999999999999999E-8</v>
      </c>
      <c r="H61550" t="s">
        <v>36668</v>
      </c>
      <c r="I61550" t="s">
        <v>161139</v>
      </c>
      <c r="J61550" s="2" t="s">
        <v>204244</v>
      </c>
      <c r="K61550" t="s">
        <v>222365</v>
      </c>
      <c r="L61550" t="s">
        <v>228704</v>
      </c>
      <c r="M61550" t="s">
        <v>228737</v>
      </c>
      <c r="N61550" t="s">
        <v>228829</v>
      </c>
      <c r="O61550" t="s">
        <v>229212</v>
      </c>
      <c r="P61550" t="s">
        <v>229212</v>
      </c>
      <c r="Q61550" t="s">
        <v>119989</v>
      </c>
      <c r="R61550" t="s">
        <v>222342</v>
      </c>
      <c r="S61550" t="s">
        <v>233771</v>
      </c>
    </row>
    <row r="61551" spans="1:19" x14ac:dyDescent="0.35">
      <c r="A61551" s="1">
        <v>76599</v>
      </c>
      <c r="B61551" t="s">
        <v>36668</v>
      </c>
      <c r="C61551" t="s">
        <v>106800</v>
      </c>
      <c r="D61551" t="s">
        <v>4</v>
      </c>
      <c r="F61551" t="s">
        <v>120189</v>
      </c>
      <c r="G61551">
        <v>4.0000000000000001E-8</v>
      </c>
      <c r="H61551" t="s">
        <v>36668</v>
      </c>
      <c r="I61551" t="s">
        <v>161139</v>
      </c>
      <c r="J61551" s="2" t="s">
        <v>204244</v>
      </c>
      <c r="K61551" t="s">
        <v>222365</v>
      </c>
      <c r="L61551" t="s">
        <v>228704</v>
      </c>
      <c r="M61551" t="s">
        <v>228737</v>
      </c>
      <c r="N61551" t="s">
        <v>228829</v>
      </c>
      <c r="O61551" t="s">
        <v>229212</v>
      </c>
      <c r="P61551" t="s">
        <v>229212</v>
      </c>
      <c r="Q61551" t="s">
        <v>119989</v>
      </c>
      <c r="R61551" t="s">
        <v>222342</v>
      </c>
      <c r="S61551" t="s">
        <v>233771</v>
      </c>
    </row>
    <row r="61552" spans="1:19" x14ac:dyDescent="0.35">
      <c r="A61552" s="1">
        <v>76601</v>
      </c>
      <c r="B61552" t="s">
        <v>36669</v>
      </c>
      <c r="C61552" t="s">
        <v>106801</v>
      </c>
      <c r="D61552" t="s">
        <v>4</v>
      </c>
      <c r="F61552" t="s">
        <v>120141</v>
      </c>
      <c r="G61552">
        <v>1.1999999999999999E-7</v>
      </c>
      <c r="H61552" t="s">
        <v>36669</v>
      </c>
      <c r="I61552" t="s">
        <v>161140</v>
      </c>
      <c r="J61552" s="2" t="s">
        <v>204245</v>
      </c>
      <c r="K61552" t="s">
        <v>222366</v>
      </c>
      <c r="L61552" t="s">
        <v>228704</v>
      </c>
      <c r="M61552" t="s">
        <v>8</v>
      </c>
      <c r="N61552" t="s">
        <v>228828</v>
      </c>
      <c r="O61552" t="s">
        <v>229113</v>
      </c>
      <c r="P61552" t="s">
        <v>230137</v>
      </c>
      <c r="Q61552" t="s">
        <v>120059</v>
      </c>
      <c r="R61552" t="s">
        <v>222342</v>
      </c>
      <c r="S61552" t="s">
        <v>233771</v>
      </c>
    </row>
    <row r="61553" spans="1:19" x14ac:dyDescent="0.35">
      <c r="A61553" s="1">
        <v>76602</v>
      </c>
      <c r="B61553" t="s">
        <v>36670</v>
      </c>
      <c r="C61553" t="s">
        <v>106802</v>
      </c>
      <c r="D61553" t="s">
        <v>4</v>
      </c>
      <c r="F61553" t="s">
        <v>120226</v>
      </c>
      <c r="G61553">
        <v>2.4999999999999999E-8</v>
      </c>
      <c r="H61553" t="s">
        <v>36670</v>
      </c>
      <c r="I61553" t="s">
        <v>161141</v>
      </c>
      <c r="J61553" s="2" t="s">
        <v>204246</v>
      </c>
      <c r="K61553" t="s">
        <v>222367</v>
      </c>
      <c r="L61553" t="s">
        <v>228704</v>
      </c>
      <c r="M61553" t="s">
        <v>228737</v>
      </c>
      <c r="N61553" t="s">
        <v>228829</v>
      </c>
      <c r="O61553" t="s">
        <v>229212</v>
      </c>
      <c r="P61553" t="s">
        <v>229212</v>
      </c>
      <c r="Q61553" t="s">
        <v>120008</v>
      </c>
      <c r="R61553" t="s">
        <v>222342</v>
      </c>
      <c r="S61553" t="s">
        <v>233771</v>
      </c>
    </row>
    <row r="61554" spans="1:19" x14ac:dyDescent="0.35">
      <c r="A61554" s="1">
        <v>76605</v>
      </c>
      <c r="B61554" t="s">
        <v>36671</v>
      </c>
      <c r="C61554" t="s">
        <v>106803</v>
      </c>
      <c r="D61554" t="s">
        <v>4</v>
      </c>
      <c r="F61554" t="s">
        <v>122285</v>
      </c>
      <c r="G61554">
        <v>1.4445849999999999E-6</v>
      </c>
      <c r="H61554" t="s">
        <v>36671</v>
      </c>
      <c r="I61554" t="s">
        <v>161142</v>
      </c>
      <c r="J61554" s="2" t="s">
        <v>204247</v>
      </c>
      <c r="K61554" t="s">
        <v>222368</v>
      </c>
      <c r="L61554" t="s">
        <v>228707</v>
      </c>
      <c r="M61554" t="s">
        <v>228709</v>
      </c>
      <c r="N61554" t="s">
        <v>228829</v>
      </c>
      <c r="O61554" t="s">
        <v>229109</v>
      </c>
      <c r="P61554" t="s">
        <v>229109</v>
      </c>
      <c r="Q61554" t="s">
        <v>121496</v>
      </c>
      <c r="R61554" t="s">
        <v>222342</v>
      </c>
      <c r="S61554" t="s">
        <v>233771</v>
      </c>
    </row>
    <row r="61555" spans="1:19" x14ac:dyDescent="0.35">
      <c r="A61555" s="1">
        <v>76606</v>
      </c>
      <c r="B61555" t="s">
        <v>36672</v>
      </c>
      <c r="C61555" t="s">
        <v>106804</v>
      </c>
      <c r="D61555" t="s">
        <v>5</v>
      </c>
      <c r="E61555" t="s">
        <v>119954</v>
      </c>
      <c r="F61555" t="s">
        <v>120002</v>
      </c>
      <c r="G61555">
        <v>3.7189999999999988E-5</v>
      </c>
      <c r="H61555" t="s">
        <v>36672</v>
      </c>
      <c r="I61555" t="s">
        <v>161143</v>
      </c>
      <c r="J61555" s="2" t="s">
        <v>204248</v>
      </c>
      <c r="K61555" t="s">
        <v>222369</v>
      </c>
      <c r="L61555" t="s">
        <v>228704</v>
      </c>
      <c r="Q61555" t="s">
        <v>123251</v>
      </c>
      <c r="R61555" t="s">
        <v>222342</v>
      </c>
      <c r="S61555" t="s">
        <v>233771</v>
      </c>
    </row>
    <row r="61556" spans="1:19" x14ac:dyDescent="0.35">
      <c r="A61556" s="1">
        <v>76607</v>
      </c>
      <c r="B61556" t="s">
        <v>36672</v>
      </c>
      <c r="C61556" t="s">
        <v>106805</v>
      </c>
      <c r="D61556" t="s">
        <v>5</v>
      </c>
      <c r="E61556" t="s">
        <v>119956</v>
      </c>
      <c r="F61556" t="s">
        <v>120481</v>
      </c>
      <c r="G61556">
        <v>8.3999999999999995E-5</v>
      </c>
      <c r="H61556" t="s">
        <v>36672</v>
      </c>
      <c r="I61556" t="s">
        <v>161143</v>
      </c>
      <c r="J61556" s="2" t="s">
        <v>204248</v>
      </c>
      <c r="K61556" t="s">
        <v>222369</v>
      </c>
      <c r="L61556" t="s">
        <v>228704</v>
      </c>
      <c r="Q61556" t="s">
        <v>123251</v>
      </c>
      <c r="R61556" t="s">
        <v>222342</v>
      </c>
      <c r="S61556" t="s">
        <v>233771</v>
      </c>
    </row>
    <row r="61557" spans="1:19" x14ac:dyDescent="0.35">
      <c r="A61557" s="1">
        <v>76608</v>
      </c>
      <c r="B61557" t="s">
        <v>36672</v>
      </c>
      <c r="C61557" t="s">
        <v>106806</v>
      </c>
      <c r="D61557" t="s">
        <v>5</v>
      </c>
      <c r="E61557" t="s">
        <v>119955</v>
      </c>
      <c r="F61557" t="s">
        <v>119987</v>
      </c>
      <c r="G61557">
        <v>1.0000000000000001E-5</v>
      </c>
      <c r="H61557" t="s">
        <v>36672</v>
      </c>
      <c r="I61557" t="s">
        <v>161143</v>
      </c>
      <c r="J61557" s="2" t="s">
        <v>204248</v>
      </c>
      <c r="K61557" t="s">
        <v>222369</v>
      </c>
      <c r="L61557" t="s">
        <v>228704</v>
      </c>
      <c r="Q61557" t="s">
        <v>123251</v>
      </c>
      <c r="R61557" t="s">
        <v>222342</v>
      </c>
      <c r="S61557" t="s">
        <v>233771</v>
      </c>
    </row>
    <row r="61558" spans="1:19" x14ac:dyDescent="0.35">
      <c r="A61558" s="1">
        <v>76610</v>
      </c>
      <c r="B61558" t="s">
        <v>36673</v>
      </c>
      <c r="C61558" t="s">
        <v>106807</v>
      </c>
      <c r="D61558" t="s">
        <v>4</v>
      </c>
      <c r="F61558" t="s">
        <v>120467</v>
      </c>
      <c r="G61558">
        <v>1.7E-8</v>
      </c>
      <c r="H61558" t="s">
        <v>36673</v>
      </c>
      <c r="I61558" t="s">
        <v>161144</v>
      </c>
      <c r="J61558" s="2" t="s">
        <v>204249</v>
      </c>
      <c r="K61558" t="s">
        <v>222350</v>
      </c>
      <c r="L61558" t="s">
        <v>228704</v>
      </c>
      <c r="Q61558" t="s">
        <v>120060</v>
      </c>
      <c r="R61558" t="s">
        <v>222342</v>
      </c>
      <c r="S61558" t="s">
        <v>233771</v>
      </c>
    </row>
    <row r="61559" spans="1:19" x14ac:dyDescent="0.35">
      <c r="A61559" s="1">
        <v>76611</v>
      </c>
      <c r="B61559" t="s">
        <v>36674</v>
      </c>
      <c r="C61559" t="s">
        <v>106808</v>
      </c>
      <c r="D61559" t="s">
        <v>5</v>
      </c>
      <c r="E61559" t="s">
        <v>119956</v>
      </c>
      <c r="F61559" t="s">
        <v>121332</v>
      </c>
      <c r="G61559">
        <v>7.9999999999999996E-6</v>
      </c>
      <c r="H61559" t="s">
        <v>36674</v>
      </c>
      <c r="I61559" t="s">
        <v>161145</v>
      </c>
      <c r="J61559" s="2" t="s">
        <v>204250</v>
      </c>
      <c r="K61559" t="s">
        <v>222370</v>
      </c>
      <c r="L61559" t="s">
        <v>228704</v>
      </c>
      <c r="M61559" t="s">
        <v>8</v>
      </c>
      <c r="N61559" t="s">
        <v>228832</v>
      </c>
      <c r="O61559" t="s">
        <v>229111</v>
      </c>
      <c r="P61559" t="s">
        <v>230079</v>
      </c>
      <c r="Q61559" t="s">
        <v>122295</v>
      </c>
      <c r="R61559" t="s">
        <v>222342</v>
      </c>
      <c r="S61559" t="s">
        <v>233771</v>
      </c>
    </row>
    <row r="61560" spans="1:19" x14ac:dyDescent="0.35">
      <c r="A61560" s="1">
        <v>76612</v>
      </c>
      <c r="B61560" t="s">
        <v>36674</v>
      </c>
      <c r="C61560" t="s">
        <v>106809</v>
      </c>
      <c r="D61560" t="s">
        <v>5</v>
      </c>
      <c r="E61560" t="s">
        <v>119954</v>
      </c>
      <c r="F61560" t="s">
        <v>121401</v>
      </c>
      <c r="G61560">
        <v>8.4999999999999999E-6</v>
      </c>
      <c r="H61560" t="s">
        <v>36674</v>
      </c>
      <c r="I61560" t="s">
        <v>161145</v>
      </c>
      <c r="J61560" s="2" t="s">
        <v>204250</v>
      </c>
      <c r="K61560" t="s">
        <v>222370</v>
      </c>
      <c r="L61560" t="s">
        <v>228704</v>
      </c>
      <c r="M61560" t="s">
        <v>8</v>
      </c>
      <c r="N61560" t="s">
        <v>228832</v>
      </c>
      <c r="O61560" t="s">
        <v>229111</v>
      </c>
      <c r="P61560" t="s">
        <v>230079</v>
      </c>
      <c r="Q61560" t="s">
        <v>122295</v>
      </c>
      <c r="R61560" t="s">
        <v>222342</v>
      </c>
      <c r="S61560" t="s">
        <v>233771</v>
      </c>
    </row>
    <row r="61561" spans="1:19" x14ac:dyDescent="0.35">
      <c r="A61561" s="1">
        <v>76616</v>
      </c>
      <c r="B61561" t="s">
        <v>36674</v>
      </c>
      <c r="C61561" t="s">
        <v>106810</v>
      </c>
      <c r="D61561" t="s">
        <v>5</v>
      </c>
      <c r="E61561" t="s">
        <v>119955</v>
      </c>
      <c r="F61561" t="s">
        <v>120377</v>
      </c>
      <c r="G61561">
        <v>5.1500000000000007E-6</v>
      </c>
      <c r="H61561" t="s">
        <v>36674</v>
      </c>
      <c r="I61561" t="s">
        <v>161145</v>
      </c>
      <c r="J61561" s="2" t="s">
        <v>204250</v>
      </c>
      <c r="K61561" t="s">
        <v>222370</v>
      </c>
      <c r="L61561" t="s">
        <v>228704</v>
      </c>
      <c r="M61561" t="s">
        <v>8</v>
      </c>
      <c r="N61561" t="s">
        <v>228832</v>
      </c>
      <c r="O61561" t="s">
        <v>229111</v>
      </c>
      <c r="P61561" t="s">
        <v>230079</v>
      </c>
      <c r="Q61561" t="s">
        <v>122295</v>
      </c>
      <c r="R61561" t="s">
        <v>222342</v>
      </c>
      <c r="S61561" t="s">
        <v>233771</v>
      </c>
    </row>
    <row r="61562" spans="1:19" x14ac:dyDescent="0.35">
      <c r="A61562" s="1">
        <v>76619</v>
      </c>
      <c r="B61562" t="s">
        <v>36675</v>
      </c>
      <c r="C61562" t="s">
        <v>106811</v>
      </c>
      <c r="D61562" t="s">
        <v>4</v>
      </c>
      <c r="F61562" t="s">
        <v>119985</v>
      </c>
      <c r="G61562">
        <v>1.15E-7</v>
      </c>
      <c r="H61562" t="s">
        <v>36675</v>
      </c>
      <c r="I61562" t="s">
        <v>161146</v>
      </c>
      <c r="J61562" s="2" t="s">
        <v>204251</v>
      </c>
      <c r="K61562" t="s">
        <v>222371</v>
      </c>
      <c r="L61562" t="s">
        <v>228704</v>
      </c>
      <c r="M61562" t="s">
        <v>8</v>
      </c>
      <c r="N61562" t="s">
        <v>228828</v>
      </c>
      <c r="O61562" t="s">
        <v>229108</v>
      </c>
      <c r="P61562" t="s">
        <v>230532</v>
      </c>
      <c r="Q61562" t="s">
        <v>121661</v>
      </c>
      <c r="R61562" t="s">
        <v>222342</v>
      </c>
      <c r="S61562" t="s">
        <v>233771</v>
      </c>
    </row>
    <row r="61563" spans="1:19" x14ac:dyDescent="0.35">
      <c r="A61563" s="1">
        <v>76621</v>
      </c>
      <c r="B61563" t="s">
        <v>36676</v>
      </c>
      <c r="C61563" t="s">
        <v>106812</v>
      </c>
      <c r="D61563" t="s">
        <v>5</v>
      </c>
      <c r="E61563" t="s">
        <v>119954</v>
      </c>
      <c r="F61563" t="s">
        <v>120041</v>
      </c>
      <c r="G61563">
        <v>1.4E-5</v>
      </c>
      <c r="H61563" t="s">
        <v>36676</v>
      </c>
      <c r="I61563" t="s">
        <v>161147</v>
      </c>
      <c r="J61563" s="2" t="s">
        <v>204252</v>
      </c>
      <c r="K61563" t="s">
        <v>222372</v>
      </c>
      <c r="L61563" t="s">
        <v>228704</v>
      </c>
      <c r="M61563" t="s">
        <v>8</v>
      </c>
      <c r="N61563" t="s">
        <v>228828</v>
      </c>
      <c r="O61563" t="s">
        <v>229113</v>
      </c>
      <c r="P61563" t="s">
        <v>230442</v>
      </c>
      <c r="Q61563" t="s">
        <v>120008</v>
      </c>
      <c r="R61563" t="s">
        <v>222342</v>
      </c>
      <c r="S61563" t="s">
        <v>233771</v>
      </c>
    </row>
    <row r="61564" spans="1:19" x14ac:dyDescent="0.35">
      <c r="A61564" s="1">
        <v>76622</v>
      </c>
      <c r="B61564" t="s">
        <v>36676</v>
      </c>
      <c r="C61564" t="s">
        <v>106813</v>
      </c>
      <c r="D61564" t="s">
        <v>5</v>
      </c>
      <c r="E61564" t="s">
        <v>119956</v>
      </c>
      <c r="F61564" t="s">
        <v>120186</v>
      </c>
      <c r="G61564">
        <v>2.5000000000000001E-5</v>
      </c>
      <c r="H61564" t="s">
        <v>36676</v>
      </c>
      <c r="I61564" t="s">
        <v>161147</v>
      </c>
      <c r="J61564" s="2" t="s">
        <v>204252</v>
      </c>
      <c r="K61564" t="s">
        <v>222372</v>
      </c>
      <c r="L61564" t="s">
        <v>228704</v>
      </c>
      <c r="M61564" t="s">
        <v>8</v>
      </c>
      <c r="N61564" t="s">
        <v>228828</v>
      </c>
      <c r="O61564" t="s">
        <v>229113</v>
      </c>
      <c r="P61564" t="s">
        <v>230442</v>
      </c>
      <c r="Q61564" t="s">
        <v>120008</v>
      </c>
      <c r="R61564" t="s">
        <v>222342</v>
      </c>
      <c r="S61564" t="s">
        <v>233771</v>
      </c>
    </row>
    <row r="61565" spans="1:19" x14ac:dyDescent="0.35">
      <c r="A61565" s="1">
        <v>76623</v>
      </c>
      <c r="B61565" t="s">
        <v>36676</v>
      </c>
      <c r="C61565" t="s">
        <v>106814</v>
      </c>
      <c r="D61565" t="s">
        <v>5</v>
      </c>
      <c r="E61565" t="s">
        <v>119955</v>
      </c>
      <c r="F61565" t="s">
        <v>121092</v>
      </c>
      <c r="G61565">
        <v>5.5679399999999999E-6</v>
      </c>
      <c r="H61565" t="s">
        <v>36676</v>
      </c>
      <c r="I61565" t="s">
        <v>161147</v>
      </c>
      <c r="J61565" s="2" t="s">
        <v>204252</v>
      </c>
      <c r="K61565" t="s">
        <v>222372</v>
      </c>
      <c r="L61565" t="s">
        <v>228704</v>
      </c>
      <c r="M61565" t="s">
        <v>8</v>
      </c>
      <c r="N61565" t="s">
        <v>228828</v>
      </c>
      <c r="O61565" t="s">
        <v>229113</v>
      </c>
      <c r="P61565" t="s">
        <v>230442</v>
      </c>
      <c r="Q61565" t="s">
        <v>120008</v>
      </c>
      <c r="R61565" t="s">
        <v>222342</v>
      </c>
      <c r="S61565" t="s">
        <v>233771</v>
      </c>
    </row>
    <row r="61566" spans="1:19" x14ac:dyDescent="0.35">
      <c r="A61566" s="1">
        <v>76626</v>
      </c>
      <c r="B61566" t="s">
        <v>36677</v>
      </c>
      <c r="C61566" t="s">
        <v>106815</v>
      </c>
      <c r="D61566" t="s">
        <v>4</v>
      </c>
      <c r="F61566" t="s">
        <v>120782</v>
      </c>
      <c r="G61566">
        <v>8.0000000000000007E-7</v>
      </c>
      <c r="H61566" t="s">
        <v>36677</v>
      </c>
      <c r="I61566" t="s">
        <v>161148</v>
      </c>
      <c r="J61566" s="2" t="s">
        <v>204253</v>
      </c>
      <c r="K61566" t="s">
        <v>222373</v>
      </c>
      <c r="L61566" t="s">
        <v>228706</v>
      </c>
      <c r="M61566" t="s">
        <v>8</v>
      </c>
      <c r="N61566" t="s">
        <v>228828</v>
      </c>
      <c r="O61566" t="s">
        <v>229113</v>
      </c>
      <c r="P61566" t="s">
        <v>230081</v>
      </c>
      <c r="Q61566" t="s">
        <v>120347</v>
      </c>
      <c r="R61566" t="s">
        <v>222342</v>
      </c>
      <c r="S61566" t="s">
        <v>233771</v>
      </c>
    </row>
    <row r="61567" spans="1:19" x14ac:dyDescent="0.35">
      <c r="A61567" s="1">
        <v>76627</v>
      </c>
      <c r="B61567" t="s">
        <v>36678</v>
      </c>
      <c r="C61567" t="s">
        <v>106816</v>
      </c>
      <c r="D61567" t="s">
        <v>4</v>
      </c>
      <c r="F61567" t="s">
        <v>120279</v>
      </c>
      <c r="G61567">
        <v>6.0889800000000006E-7</v>
      </c>
      <c r="H61567" t="s">
        <v>36678</v>
      </c>
      <c r="I61567" t="s">
        <v>161149</v>
      </c>
      <c r="J61567" s="2" t="s">
        <v>204254</v>
      </c>
      <c r="K61567" t="s">
        <v>222374</v>
      </c>
      <c r="L61567" t="s">
        <v>228704</v>
      </c>
      <c r="M61567" t="s">
        <v>8</v>
      </c>
      <c r="N61567" t="s">
        <v>228828</v>
      </c>
      <c r="O61567" t="s">
        <v>229113</v>
      </c>
      <c r="P61567" t="s">
        <v>230081</v>
      </c>
      <c r="R61567" t="s">
        <v>222342</v>
      </c>
      <c r="S61567" t="s">
        <v>233771</v>
      </c>
    </row>
    <row r="61568" spans="1:19" x14ac:dyDescent="0.35">
      <c r="A61568" s="1">
        <v>76628</v>
      </c>
      <c r="B61568" t="s">
        <v>36679</v>
      </c>
      <c r="C61568" t="s">
        <v>106817</v>
      </c>
      <c r="D61568" t="s">
        <v>5</v>
      </c>
      <c r="E61568" t="s">
        <v>119954</v>
      </c>
      <c r="F61568" t="s">
        <v>120426</v>
      </c>
      <c r="G61568">
        <v>2.8E-5</v>
      </c>
      <c r="H61568" t="s">
        <v>36679</v>
      </c>
      <c r="I61568" t="s">
        <v>161150</v>
      </c>
      <c r="J61568" s="2" t="s">
        <v>204255</v>
      </c>
      <c r="K61568" t="s">
        <v>222370</v>
      </c>
      <c r="L61568" t="s">
        <v>228704</v>
      </c>
      <c r="M61568" t="s">
        <v>8</v>
      </c>
      <c r="N61568" t="s">
        <v>228904</v>
      </c>
      <c r="O61568" t="s">
        <v>229236</v>
      </c>
      <c r="P61568" t="s">
        <v>229236</v>
      </c>
      <c r="Q61568" t="s">
        <v>120054</v>
      </c>
      <c r="R61568" t="s">
        <v>222342</v>
      </c>
      <c r="S61568" t="s">
        <v>233771</v>
      </c>
    </row>
    <row r="61569" spans="1:19" x14ac:dyDescent="0.35">
      <c r="A61569" s="1">
        <v>76629</v>
      </c>
      <c r="B61569" t="s">
        <v>36679</v>
      </c>
      <c r="C61569" t="s">
        <v>106818</v>
      </c>
      <c r="D61569" t="s">
        <v>5</v>
      </c>
      <c r="E61569" t="s">
        <v>119955</v>
      </c>
      <c r="F61569" t="s">
        <v>121578</v>
      </c>
      <c r="G61569">
        <v>3.0000000000000001E-6</v>
      </c>
      <c r="H61569" t="s">
        <v>36679</v>
      </c>
      <c r="I61569" t="s">
        <v>161150</v>
      </c>
      <c r="J61569" s="2" t="s">
        <v>204255</v>
      </c>
      <c r="K61569" t="s">
        <v>222370</v>
      </c>
      <c r="L61569" t="s">
        <v>228704</v>
      </c>
      <c r="M61569" t="s">
        <v>8</v>
      </c>
      <c r="N61569" t="s">
        <v>228904</v>
      </c>
      <c r="O61569" t="s">
        <v>229236</v>
      </c>
      <c r="P61569" t="s">
        <v>229236</v>
      </c>
      <c r="Q61569" t="s">
        <v>120054</v>
      </c>
      <c r="R61569" t="s">
        <v>222342</v>
      </c>
      <c r="S61569" t="s">
        <v>233771</v>
      </c>
    </row>
    <row r="61570" spans="1:19" x14ac:dyDescent="0.35">
      <c r="A61570" s="1">
        <v>76630</v>
      </c>
      <c r="B61570" t="s">
        <v>36679</v>
      </c>
      <c r="C61570" t="s">
        <v>106819</v>
      </c>
      <c r="D61570" t="s">
        <v>5</v>
      </c>
      <c r="E61570" t="s">
        <v>119954</v>
      </c>
      <c r="F61570" t="s">
        <v>121796</v>
      </c>
      <c r="G61570">
        <v>6.0000000000000002E-6</v>
      </c>
      <c r="H61570" t="s">
        <v>36679</v>
      </c>
      <c r="I61570" t="s">
        <v>161150</v>
      </c>
      <c r="J61570" s="2" t="s">
        <v>204255</v>
      </c>
      <c r="K61570" t="s">
        <v>222370</v>
      </c>
      <c r="L61570" t="s">
        <v>228704</v>
      </c>
      <c r="M61570" t="s">
        <v>8</v>
      </c>
      <c r="N61570" t="s">
        <v>228904</v>
      </c>
      <c r="O61570" t="s">
        <v>229236</v>
      </c>
      <c r="P61570" t="s">
        <v>229236</v>
      </c>
      <c r="Q61570" t="s">
        <v>120054</v>
      </c>
      <c r="R61570" t="s">
        <v>222342</v>
      </c>
      <c r="S61570" t="s">
        <v>233771</v>
      </c>
    </row>
    <row r="61571" spans="1:19" x14ac:dyDescent="0.35">
      <c r="A61571" s="1">
        <v>76631</v>
      </c>
      <c r="B61571" t="s">
        <v>36680</v>
      </c>
      <c r="C61571" t="s">
        <v>106820</v>
      </c>
      <c r="D61571" t="s">
        <v>4</v>
      </c>
      <c r="F61571" t="s">
        <v>120108</v>
      </c>
      <c r="G61571">
        <v>4.0000000000000001E-8</v>
      </c>
      <c r="H61571" t="s">
        <v>36680</v>
      </c>
      <c r="I61571" t="s">
        <v>161151</v>
      </c>
      <c r="J61571" s="2" t="s">
        <v>204256</v>
      </c>
      <c r="K61571" t="s">
        <v>222342</v>
      </c>
      <c r="L61571" t="s">
        <v>228704</v>
      </c>
      <c r="M61571" t="s">
        <v>8</v>
      </c>
      <c r="N61571" t="s">
        <v>228980</v>
      </c>
      <c r="O61571" t="s">
        <v>229498</v>
      </c>
      <c r="P61571" t="s">
        <v>230733</v>
      </c>
      <c r="Q61571" t="s">
        <v>120108</v>
      </c>
      <c r="R61571" t="s">
        <v>222342</v>
      </c>
      <c r="S61571" t="s">
        <v>233771</v>
      </c>
    </row>
    <row r="61572" spans="1:19" x14ac:dyDescent="0.35">
      <c r="A61572" s="1">
        <v>76632</v>
      </c>
      <c r="B61572" t="s">
        <v>36681</v>
      </c>
      <c r="C61572" t="s">
        <v>106821</v>
      </c>
      <c r="D61572" t="s">
        <v>5</v>
      </c>
      <c r="E61572" t="s">
        <v>119955</v>
      </c>
      <c r="F61572" t="s">
        <v>123157</v>
      </c>
      <c r="G61572">
        <v>3.7500000000000001E-6</v>
      </c>
      <c r="H61572" t="s">
        <v>36681</v>
      </c>
      <c r="I61572" t="s">
        <v>161152</v>
      </c>
      <c r="J61572" s="2" t="s">
        <v>204257</v>
      </c>
      <c r="K61572" t="s">
        <v>222375</v>
      </c>
      <c r="L61572" t="s">
        <v>228704</v>
      </c>
      <c r="M61572" t="s">
        <v>8</v>
      </c>
      <c r="N61572" t="s">
        <v>228873</v>
      </c>
      <c r="O61572" t="s">
        <v>229170</v>
      </c>
      <c r="P61572" t="s">
        <v>229170</v>
      </c>
      <c r="Q61572" t="s">
        <v>120679</v>
      </c>
      <c r="R61572" t="s">
        <v>222342</v>
      </c>
      <c r="S61572" t="s">
        <v>233771</v>
      </c>
    </row>
    <row r="61573" spans="1:19" x14ac:dyDescent="0.35">
      <c r="A61573" s="1">
        <v>76635</v>
      </c>
      <c r="B61573" t="s">
        <v>36682</v>
      </c>
      <c r="C61573" t="s">
        <v>106822</v>
      </c>
      <c r="D61573" t="s">
        <v>4</v>
      </c>
      <c r="F61573" t="s">
        <v>121269</v>
      </c>
      <c r="G61573">
        <v>1.7E-6</v>
      </c>
      <c r="H61573" t="s">
        <v>36682</v>
      </c>
      <c r="I61573" t="s">
        <v>161153</v>
      </c>
      <c r="J61573" s="2" t="s">
        <v>204258</v>
      </c>
      <c r="K61573" t="s">
        <v>222364</v>
      </c>
      <c r="L61573" t="s">
        <v>228704</v>
      </c>
      <c r="M61573" t="s">
        <v>8</v>
      </c>
      <c r="N61573" t="s">
        <v>228828</v>
      </c>
      <c r="O61573" t="s">
        <v>229198</v>
      </c>
      <c r="P61573" t="s">
        <v>230402</v>
      </c>
      <c r="Q61573" t="s">
        <v>120679</v>
      </c>
      <c r="R61573" t="s">
        <v>222342</v>
      </c>
      <c r="S61573" t="s">
        <v>233771</v>
      </c>
    </row>
    <row r="61574" spans="1:19" x14ac:dyDescent="0.35">
      <c r="A61574" s="1">
        <v>76636</v>
      </c>
      <c r="B61574" t="s">
        <v>36682</v>
      </c>
      <c r="C61574" t="s">
        <v>106823</v>
      </c>
      <c r="D61574" t="s">
        <v>5</v>
      </c>
      <c r="F61574" t="s">
        <v>120947</v>
      </c>
      <c r="G61574">
        <v>6.9999999999999999E-6</v>
      </c>
      <c r="H61574" t="s">
        <v>36682</v>
      </c>
      <c r="I61574" t="s">
        <v>161153</v>
      </c>
      <c r="J61574" s="2" t="s">
        <v>204258</v>
      </c>
      <c r="K61574" t="s">
        <v>222364</v>
      </c>
      <c r="L61574" t="s">
        <v>228704</v>
      </c>
      <c r="M61574" t="s">
        <v>8</v>
      </c>
      <c r="N61574" t="s">
        <v>228828</v>
      </c>
      <c r="O61574" t="s">
        <v>229198</v>
      </c>
      <c r="P61574" t="s">
        <v>230402</v>
      </c>
      <c r="Q61574" t="s">
        <v>120679</v>
      </c>
      <c r="R61574" t="s">
        <v>222342</v>
      </c>
      <c r="S61574" t="s">
        <v>233771</v>
      </c>
    </row>
    <row r="61575" spans="1:19" x14ac:dyDescent="0.35">
      <c r="A61575" s="1">
        <v>76637</v>
      </c>
      <c r="B61575" t="s">
        <v>36682</v>
      </c>
      <c r="C61575" t="s">
        <v>106824</v>
      </c>
      <c r="D61575" t="s">
        <v>5</v>
      </c>
      <c r="E61575" t="s">
        <v>119954</v>
      </c>
      <c r="F61575" t="s">
        <v>120808</v>
      </c>
      <c r="G61575">
        <v>1.2E-5</v>
      </c>
      <c r="H61575" t="s">
        <v>36682</v>
      </c>
      <c r="I61575" t="s">
        <v>161153</v>
      </c>
      <c r="J61575" s="2" t="s">
        <v>204258</v>
      </c>
      <c r="K61575" t="s">
        <v>222364</v>
      </c>
      <c r="L61575" t="s">
        <v>228704</v>
      </c>
      <c r="M61575" t="s">
        <v>8</v>
      </c>
      <c r="N61575" t="s">
        <v>228828</v>
      </c>
      <c r="O61575" t="s">
        <v>229198</v>
      </c>
      <c r="P61575" t="s">
        <v>230402</v>
      </c>
      <c r="Q61575" t="s">
        <v>120679</v>
      </c>
      <c r="R61575" t="s">
        <v>222342</v>
      </c>
      <c r="S61575" t="s">
        <v>233771</v>
      </c>
    </row>
    <row r="61576" spans="1:19" x14ac:dyDescent="0.35">
      <c r="A61576" s="1">
        <v>76639</v>
      </c>
      <c r="B61576" t="s">
        <v>36683</v>
      </c>
      <c r="C61576" t="s">
        <v>106825</v>
      </c>
      <c r="D61576" t="s">
        <v>4</v>
      </c>
      <c r="F61576" t="s">
        <v>119991</v>
      </c>
      <c r="G61576">
        <v>1.6045090000000001E-6</v>
      </c>
      <c r="H61576" t="s">
        <v>36683</v>
      </c>
      <c r="I61576" t="s">
        <v>161154</v>
      </c>
      <c r="J61576" s="2" t="s">
        <v>204259</v>
      </c>
      <c r="K61576" t="s">
        <v>222376</v>
      </c>
      <c r="L61576" t="s">
        <v>228704</v>
      </c>
      <c r="M61576" t="s">
        <v>10</v>
      </c>
      <c r="N61576" t="s">
        <v>228827</v>
      </c>
      <c r="O61576" t="s">
        <v>229107</v>
      </c>
      <c r="P61576" t="s">
        <v>229107</v>
      </c>
      <c r="Q61576" t="s">
        <v>120152</v>
      </c>
      <c r="R61576" t="s">
        <v>222342</v>
      </c>
      <c r="S61576" t="s">
        <v>233771</v>
      </c>
    </row>
    <row r="61577" spans="1:19" x14ac:dyDescent="0.35">
      <c r="A61577" s="1">
        <v>76640</v>
      </c>
      <c r="B61577" t="s">
        <v>36684</v>
      </c>
      <c r="C61577" t="s">
        <v>106826</v>
      </c>
      <c r="D61577" t="s">
        <v>4</v>
      </c>
      <c r="F61577" t="s">
        <v>120098</v>
      </c>
      <c r="G61577">
        <v>1.9999999999999999E-7</v>
      </c>
      <c r="H61577" t="s">
        <v>36684</v>
      </c>
      <c r="I61577" t="s">
        <v>161155</v>
      </c>
      <c r="J61577" s="2" t="s">
        <v>204260</v>
      </c>
      <c r="K61577" t="s">
        <v>222342</v>
      </c>
      <c r="L61577" t="s">
        <v>228704</v>
      </c>
      <c r="R61577" t="s">
        <v>222342</v>
      </c>
      <c r="S61577" t="s">
        <v>233771</v>
      </c>
    </row>
    <row r="61578" spans="1:19" x14ac:dyDescent="0.35">
      <c r="A61578" s="1">
        <v>76642</v>
      </c>
      <c r="B61578" t="s">
        <v>36685</v>
      </c>
      <c r="C61578" t="s">
        <v>106827</v>
      </c>
      <c r="D61578" t="s">
        <v>4</v>
      </c>
      <c r="F61578" t="s">
        <v>120059</v>
      </c>
      <c r="G61578">
        <v>4.9999999999999998E-7</v>
      </c>
      <c r="H61578" t="s">
        <v>36685</v>
      </c>
      <c r="I61578" t="s">
        <v>161156</v>
      </c>
      <c r="J61578" s="2" t="s">
        <v>204261</v>
      </c>
      <c r="K61578" t="s">
        <v>222345</v>
      </c>
      <c r="L61578" t="s">
        <v>228704</v>
      </c>
      <c r="M61578" t="s">
        <v>228723</v>
      </c>
      <c r="N61578" t="s">
        <v>228901</v>
      </c>
      <c r="O61578" t="s">
        <v>229226</v>
      </c>
      <c r="P61578" t="s">
        <v>229226</v>
      </c>
      <c r="R61578" t="s">
        <v>222342</v>
      </c>
      <c r="S61578" t="s">
        <v>233771</v>
      </c>
    </row>
    <row r="61579" spans="1:19" x14ac:dyDescent="0.35">
      <c r="A61579" s="1">
        <v>76644</v>
      </c>
      <c r="B61579" t="s">
        <v>36686</v>
      </c>
      <c r="C61579" t="s">
        <v>106828</v>
      </c>
      <c r="D61579" t="s">
        <v>4</v>
      </c>
      <c r="F61579" t="s">
        <v>120124</v>
      </c>
      <c r="G61579">
        <v>3.4999999999999998E-7</v>
      </c>
      <c r="H61579" t="s">
        <v>36686</v>
      </c>
      <c r="I61579" t="s">
        <v>161157</v>
      </c>
      <c r="J61579" s="2" t="s">
        <v>204262</v>
      </c>
      <c r="K61579" t="s">
        <v>222377</v>
      </c>
      <c r="L61579" t="s">
        <v>228704</v>
      </c>
      <c r="M61579" t="s">
        <v>8</v>
      </c>
      <c r="N61579" t="s">
        <v>228828</v>
      </c>
      <c r="O61579" t="s">
        <v>229113</v>
      </c>
      <c r="P61579" t="s">
        <v>230081</v>
      </c>
      <c r="Q61579" t="s">
        <v>120022</v>
      </c>
      <c r="R61579" t="s">
        <v>222342</v>
      </c>
      <c r="S61579" t="s">
        <v>233771</v>
      </c>
    </row>
    <row r="61580" spans="1:19" x14ac:dyDescent="0.35">
      <c r="A61580" s="1">
        <v>76645</v>
      </c>
      <c r="B61580" t="s">
        <v>36686</v>
      </c>
      <c r="C61580" t="s">
        <v>106829</v>
      </c>
      <c r="D61580" t="s">
        <v>4</v>
      </c>
      <c r="F61580" t="s">
        <v>120083</v>
      </c>
      <c r="G61580">
        <v>5.9999999999999997E-7</v>
      </c>
      <c r="H61580" t="s">
        <v>36686</v>
      </c>
      <c r="I61580" t="s">
        <v>161157</v>
      </c>
      <c r="J61580" s="2" t="s">
        <v>204262</v>
      </c>
      <c r="K61580" t="s">
        <v>222377</v>
      </c>
      <c r="L61580" t="s">
        <v>228704</v>
      </c>
      <c r="M61580" t="s">
        <v>8</v>
      </c>
      <c r="N61580" t="s">
        <v>228828</v>
      </c>
      <c r="O61580" t="s">
        <v>229113</v>
      </c>
      <c r="P61580" t="s">
        <v>230081</v>
      </c>
      <c r="Q61580" t="s">
        <v>120022</v>
      </c>
      <c r="R61580" t="s">
        <v>222342</v>
      </c>
      <c r="S61580" t="s">
        <v>233771</v>
      </c>
    </row>
    <row r="61581" spans="1:19" x14ac:dyDescent="0.35">
      <c r="A61581" s="1">
        <v>76646</v>
      </c>
      <c r="B61581" t="s">
        <v>36687</v>
      </c>
      <c r="C61581" t="s">
        <v>106830</v>
      </c>
      <c r="D61581" t="s">
        <v>4</v>
      </c>
      <c r="F61581" t="s">
        <v>120881</v>
      </c>
      <c r="G61581">
        <v>1.7961999999999999E-8</v>
      </c>
      <c r="H61581" t="s">
        <v>36687</v>
      </c>
      <c r="I61581" t="s">
        <v>161158</v>
      </c>
      <c r="J61581" s="2" t="s">
        <v>204263</v>
      </c>
      <c r="K61581" t="s">
        <v>222378</v>
      </c>
      <c r="L61581" t="s">
        <v>228704</v>
      </c>
      <c r="R61581" t="s">
        <v>222342</v>
      </c>
      <c r="S61581" t="s">
        <v>233771</v>
      </c>
    </row>
    <row r="61582" spans="1:19" x14ac:dyDescent="0.35">
      <c r="A61582" s="1">
        <v>76647</v>
      </c>
      <c r="B61582" t="s">
        <v>36688</v>
      </c>
      <c r="C61582" t="s">
        <v>106831</v>
      </c>
      <c r="D61582" t="s">
        <v>4</v>
      </c>
      <c r="F61582" t="s">
        <v>120577</v>
      </c>
      <c r="G61582">
        <v>8.0000000000000007E-7</v>
      </c>
      <c r="H61582" t="s">
        <v>36688</v>
      </c>
      <c r="I61582" t="s">
        <v>161159</v>
      </c>
      <c r="J61582" s="2" t="s">
        <v>204264</v>
      </c>
      <c r="K61582" t="s">
        <v>222342</v>
      </c>
      <c r="L61582" t="s">
        <v>228704</v>
      </c>
      <c r="M61582" t="s">
        <v>228744</v>
      </c>
      <c r="N61582" t="s">
        <v>228880</v>
      </c>
      <c r="O61582" t="s">
        <v>229205</v>
      </c>
      <c r="P61582" t="s">
        <v>229205</v>
      </c>
      <c r="Q61582" t="s">
        <v>121738</v>
      </c>
      <c r="R61582" t="s">
        <v>222342</v>
      </c>
      <c r="S61582" t="s">
        <v>233771</v>
      </c>
    </row>
    <row r="61583" spans="1:19" x14ac:dyDescent="0.35">
      <c r="A61583" s="1">
        <v>76648</v>
      </c>
      <c r="B61583" t="s">
        <v>36689</v>
      </c>
      <c r="C61583" t="s">
        <v>106832</v>
      </c>
      <c r="D61583" t="s">
        <v>4</v>
      </c>
      <c r="F61583" t="s">
        <v>120426</v>
      </c>
      <c r="G61583">
        <v>1.9999999999999999E-6</v>
      </c>
      <c r="H61583" t="s">
        <v>36689</v>
      </c>
      <c r="I61583" t="s">
        <v>161160</v>
      </c>
      <c r="J61583" s="2" t="s">
        <v>204265</v>
      </c>
      <c r="K61583" t="s">
        <v>222345</v>
      </c>
      <c r="L61583" t="s">
        <v>228704</v>
      </c>
      <c r="M61583" t="s">
        <v>8</v>
      </c>
      <c r="N61583" t="s">
        <v>228828</v>
      </c>
      <c r="O61583" t="s">
        <v>229113</v>
      </c>
      <c r="P61583" t="s">
        <v>230081</v>
      </c>
      <c r="Q61583" t="s">
        <v>120059</v>
      </c>
      <c r="R61583" t="s">
        <v>222342</v>
      </c>
      <c r="S61583" t="s">
        <v>233771</v>
      </c>
    </row>
    <row r="61584" spans="1:19" x14ac:dyDescent="0.35">
      <c r="A61584" s="1">
        <v>76649</v>
      </c>
      <c r="B61584" t="s">
        <v>36690</v>
      </c>
      <c r="C61584" t="s">
        <v>106833</v>
      </c>
      <c r="D61584" t="s">
        <v>4</v>
      </c>
      <c r="F61584" t="s">
        <v>120124</v>
      </c>
      <c r="G61584">
        <v>7.5000000000000002E-7</v>
      </c>
      <c r="H61584" t="s">
        <v>36690</v>
      </c>
      <c r="I61584" t="s">
        <v>161161</v>
      </c>
      <c r="J61584" s="2" t="s">
        <v>204266</v>
      </c>
      <c r="K61584" t="s">
        <v>222379</v>
      </c>
      <c r="L61584" t="s">
        <v>228704</v>
      </c>
      <c r="M61584" t="s">
        <v>228726</v>
      </c>
      <c r="N61584" t="s">
        <v>228858</v>
      </c>
      <c r="O61584" t="s">
        <v>229151</v>
      </c>
      <c r="P61584" t="s">
        <v>230097</v>
      </c>
      <c r="Q61584" t="s">
        <v>120052</v>
      </c>
      <c r="R61584" t="s">
        <v>222342</v>
      </c>
      <c r="S61584" t="s">
        <v>233771</v>
      </c>
    </row>
    <row r="61585" spans="1:19" x14ac:dyDescent="0.35">
      <c r="A61585" s="1">
        <v>76650</v>
      </c>
      <c r="B61585" t="s">
        <v>36691</v>
      </c>
      <c r="C61585" t="s">
        <v>106834</v>
      </c>
      <c r="D61585" t="s">
        <v>4</v>
      </c>
      <c r="F61585" t="s">
        <v>120186</v>
      </c>
      <c r="G61585">
        <v>1.1999999999999999E-6</v>
      </c>
      <c r="H61585" t="s">
        <v>36691</v>
      </c>
      <c r="I61585" t="s">
        <v>161162</v>
      </c>
      <c r="J61585" s="2" t="s">
        <v>204267</v>
      </c>
      <c r="K61585" t="s">
        <v>222380</v>
      </c>
      <c r="L61585" t="s">
        <v>228704</v>
      </c>
      <c r="M61585" t="s">
        <v>10</v>
      </c>
      <c r="N61585" t="s">
        <v>228827</v>
      </c>
      <c r="O61585" t="s">
        <v>229107</v>
      </c>
      <c r="P61585" t="s">
        <v>229107</v>
      </c>
      <c r="Q61585" t="s">
        <v>120689</v>
      </c>
      <c r="R61585" t="s">
        <v>222342</v>
      </c>
      <c r="S61585" t="s">
        <v>233771</v>
      </c>
    </row>
    <row r="61586" spans="1:19" x14ac:dyDescent="0.35">
      <c r="A61586" s="1">
        <v>76651</v>
      </c>
      <c r="B61586" t="s">
        <v>36692</v>
      </c>
      <c r="C61586" t="s">
        <v>106835</v>
      </c>
      <c r="D61586" t="s">
        <v>5</v>
      </c>
      <c r="E61586" t="s">
        <v>119955</v>
      </c>
      <c r="F61586" t="s">
        <v>120194</v>
      </c>
      <c r="G61586">
        <v>2.4999999999999999E-7</v>
      </c>
      <c r="H61586" t="s">
        <v>36692</v>
      </c>
      <c r="I61586" t="s">
        <v>161163</v>
      </c>
      <c r="J61586" s="2" t="s">
        <v>204268</v>
      </c>
      <c r="K61586" t="s">
        <v>222350</v>
      </c>
      <c r="L61586" t="s">
        <v>228704</v>
      </c>
      <c r="M61586" t="s">
        <v>8</v>
      </c>
      <c r="N61586" t="s">
        <v>228828</v>
      </c>
      <c r="O61586" t="s">
        <v>229113</v>
      </c>
      <c r="P61586" t="s">
        <v>230081</v>
      </c>
      <c r="Q61586" t="s">
        <v>120060</v>
      </c>
      <c r="R61586" t="s">
        <v>222342</v>
      </c>
      <c r="S61586" t="s">
        <v>233771</v>
      </c>
    </row>
    <row r="61587" spans="1:19" x14ac:dyDescent="0.35">
      <c r="A61587" s="1">
        <v>76652</v>
      </c>
      <c r="B61587" t="s">
        <v>36692</v>
      </c>
      <c r="C61587" t="s">
        <v>106836</v>
      </c>
      <c r="D61587" t="s">
        <v>5</v>
      </c>
      <c r="E61587" t="s">
        <v>119955</v>
      </c>
      <c r="F61587" t="s">
        <v>121035</v>
      </c>
      <c r="G61587">
        <v>5.0000000000000004E-6</v>
      </c>
      <c r="H61587" t="s">
        <v>36692</v>
      </c>
      <c r="I61587" t="s">
        <v>161163</v>
      </c>
      <c r="J61587" s="2" t="s">
        <v>204268</v>
      </c>
      <c r="K61587" t="s">
        <v>222350</v>
      </c>
      <c r="L61587" t="s">
        <v>228704</v>
      </c>
      <c r="M61587" t="s">
        <v>8</v>
      </c>
      <c r="N61587" t="s">
        <v>228828</v>
      </c>
      <c r="O61587" t="s">
        <v>229113</v>
      </c>
      <c r="P61587" t="s">
        <v>230081</v>
      </c>
      <c r="Q61587" t="s">
        <v>120060</v>
      </c>
      <c r="R61587" t="s">
        <v>222342</v>
      </c>
      <c r="S61587" t="s">
        <v>233771</v>
      </c>
    </row>
    <row r="61588" spans="1:19" x14ac:dyDescent="0.35">
      <c r="A61588" s="1">
        <v>76653</v>
      </c>
      <c r="B61588" t="s">
        <v>36693</v>
      </c>
      <c r="C61588" t="s">
        <v>106837</v>
      </c>
      <c r="D61588" t="s">
        <v>4</v>
      </c>
      <c r="F61588" t="s">
        <v>120351</v>
      </c>
      <c r="G61588">
        <v>1.9999999999999999E-6</v>
      </c>
      <c r="H61588" t="s">
        <v>36693</v>
      </c>
      <c r="I61588" t="s">
        <v>161164</v>
      </c>
      <c r="J61588" s="2" t="s">
        <v>204269</v>
      </c>
      <c r="K61588" t="s">
        <v>222350</v>
      </c>
      <c r="L61588" t="s">
        <v>228705</v>
      </c>
      <c r="M61588" t="s">
        <v>8</v>
      </c>
      <c r="N61588" t="s">
        <v>228832</v>
      </c>
      <c r="O61588" t="s">
        <v>229111</v>
      </c>
      <c r="P61588" t="s">
        <v>230079</v>
      </c>
      <c r="Q61588" t="s">
        <v>120059</v>
      </c>
      <c r="R61588" t="s">
        <v>222342</v>
      </c>
      <c r="S61588" t="s">
        <v>233771</v>
      </c>
    </row>
    <row r="61589" spans="1:19" x14ac:dyDescent="0.35">
      <c r="A61589" s="1">
        <v>76654</v>
      </c>
      <c r="B61589" t="s">
        <v>36693</v>
      </c>
      <c r="C61589" t="s">
        <v>106838</v>
      </c>
      <c r="D61589" t="s">
        <v>4</v>
      </c>
      <c r="F61589" t="s">
        <v>120129</v>
      </c>
      <c r="G61589">
        <v>3.9999999999999998E-7</v>
      </c>
      <c r="H61589" t="s">
        <v>36693</v>
      </c>
      <c r="I61589" t="s">
        <v>161164</v>
      </c>
      <c r="J61589" s="2" t="s">
        <v>204269</v>
      </c>
      <c r="K61589" t="s">
        <v>222350</v>
      </c>
      <c r="L61589" t="s">
        <v>228705</v>
      </c>
      <c r="M61589" t="s">
        <v>8</v>
      </c>
      <c r="N61589" t="s">
        <v>228832</v>
      </c>
      <c r="O61589" t="s">
        <v>229111</v>
      </c>
      <c r="P61589" t="s">
        <v>230079</v>
      </c>
      <c r="Q61589" t="s">
        <v>120059</v>
      </c>
      <c r="R61589" t="s">
        <v>222342</v>
      </c>
      <c r="S61589" t="s">
        <v>233771</v>
      </c>
    </row>
    <row r="61590" spans="1:19" x14ac:dyDescent="0.35">
      <c r="A61590" s="1">
        <v>76655</v>
      </c>
      <c r="B61590" t="s">
        <v>36694</v>
      </c>
      <c r="C61590" t="s">
        <v>106839</v>
      </c>
      <c r="D61590" t="s">
        <v>4</v>
      </c>
      <c r="F61590" t="s">
        <v>120042</v>
      </c>
      <c r="G61590">
        <v>7.5000000000000002E-7</v>
      </c>
      <c r="H61590" t="s">
        <v>36694</v>
      </c>
      <c r="I61590" t="s">
        <v>161165</v>
      </c>
      <c r="J61590" s="2" t="s">
        <v>204270</v>
      </c>
      <c r="K61590" t="s">
        <v>222381</v>
      </c>
      <c r="L61590" t="s">
        <v>228704</v>
      </c>
      <c r="M61590" t="s">
        <v>8</v>
      </c>
      <c r="N61590" t="s">
        <v>228832</v>
      </c>
      <c r="O61590" t="s">
        <v>229111</v>
      </c>
      <c r="P61590" t="s">
        <v>230079</v>
      </c>
      <c r="Q61590" t="s">
        <v>120189</v>
      </c>
      <c r="R61590" t="s">
        <v>222342</v>
      </c>
      <c r="S61590" t="s">
        <v>233771</v>
      </c>
    </row>
    <row r="61591" spans="1:19" x14ac:dyDescent="0.35">
      <c r="A61591" s="1">
        <v>76656</v>
      </c>
      <c r="B61591" t="s">
        <v>36694</v>
      </c>
      <c r="C61591" t="s">
        <v>106840</v>
      </c>
      <c r="D61591" t="s">
        <v>4</v>
      </c>
      <c r="F61591" t="s">
        <v>120649</v>
      </c>
      <c r="G61591">
        <v>9.499999999999999E-7</v>
      </c>
      <c r="H61591" t="s">
        <v>36694</v>
      </c>
      <c r="I61591" t="s">
        <v>161165</v>
      </c>
      <c r="J61591" s="2" t="s">
        <v>204270</v>
      </c>
      <c r="K61591" t="s">
        <v>222381</v>
      </c>
      <c r="L61591" t="s">
        <v>228704</v>
      </c>
      <c r="M61591" t="s">
        <v>8</v>
      </c>
      <c r="N61591" t="s">
        <v>228832</v>
      </c>
      <c r="O61591" t="s">
        <v>229111</v>
      </c>
      <c r="P61591" t="s">
        <v>230079</v>
      </c>
      <c r="Q61591" t="s">
        <v>120189</v>
      </c>
      <c r="R61591" t="s">
        <v>222342</v>
      </c>
      <c r="S61591" t="s">
        <v>233771</v>
      </c>
    </row>
    <row r="61592" spans="1:19" x14ac:dyDescent="0.35">
      <c r="A61592" s="1">
        <v>76657</v>
      </c>
      <c r="B61592" t="s">
        <v>36694</v>
      </c>
      <c r="C61592" t="s">
        <v>106841</v>
      </c>
      <c r="D61592" t="s">
        <v>4</v>
      </c>
      <c r="F61592" t="s">
        <v>120081</v>
      </c>
      <c r="G61592">
        <v>1.75E-6</v>
      </c>
      <c r="H61592" t="s">
        <v>36694</v>
      </c>
      <c r="I61592" t="s">
        <v>161165</v>
      </c>
      <c r="J61592" s="2" t="s">
        <v>204270</v>
      </c>
      <c r="K61592" t="s">
        <v>222381</v>
      </c>
      <c r="L61592" t="s">
        <v>228704</v>
      </c>
      <c r="M61592" t="s">
        <v>8</v>
      </c>
      <c r="N61592" t="s">
        <v>228832</v>
      </c>
      <c r="O61592" t="s">
        <v>229111</v>
      </c>
      <c r="P61592" t="s">
        <v>230079</v>
      </c>
      <c r="Q61592" t="s">
        <v>120189</v>
      </c>
      <c r="R61592" t="s">
        <v>222342</v>
      </c>
      <c r="S61592" t="s">
        <v>233771</v>
      </c>
    </row>
    <row r="61593" spans="1:19" x14ac:dyDescent="0.35">
      <c r="A61593" s="1">
        <v>76658</v>
      </c>
      <c r="B61593" t="s">
        <v>36695</v>
      </c>
      <c r="C61593" t="s">
        <v>106842</v>
      </c>
      <c r="D61593" t="s">
        <v>5</v>
      </c>
      <c r="F61593" t="s">
        <v>122128</v>
      </c>
      <c r="G61593">
        <v>5.0000000000000004E-6</v>
      </c>
      <c r="H61593" t="s">
        <v>36695</v>
      </c>
      <c r="I61593" t="s">
        <v>161166</v>
      </c>
      <c r="J61593" s="2" t="s">
        <v>204271</v>
      </c>
      <c r="K61593" t="s">
        <v>222382</v>
      </c>
      <c r="L61593" t="s">
        <v>228705</v>
      </c>
      <c r="M61593" t="s">
        <v>8</v>
      </c>
      <c r="N61593" t="s">
        <v>228828</v>
      </c>
      <c r="O61593" t="s">
        <v>229113</v>
      </c>
      <c r="P61593" t="s">
        <v>230081</v>
      </c>
      <c r="R61593" t="s">
        <v>222342</v>
      </c>
      <c r="S61593" t="s">
        <v>233771</v>
      </c>
    </row>
    <row r="61594" spans="1:19" x14ac:dyDescent="0.35">
      <c r="A61594" s="1">
        <v>76659</v>
      </c>
      <c r="B61594" t="s">
        <v>36696</v>
      </c>
      <c r="C61594" t="s">
        <v>106843</v>
      </c>
      <c r="D61594" t="s">
        <v>4</v>
      </c>
      <c r="F61594" t="s">
        <v>120087</v>
      </c>
      <c r="G61594">
        <v>2.9999999999999997E-8</v>
      </c>
      <c r="H61594" t="s">
        <v>36696</v>
      </c>
      <c r="I61594" t="s">
        <v>161167</v>
      </c>
      <c r="J61594" s="2" t="s">
        <v>204272</v>
      </c>
      <c r="K61594" t="s">
        <v>222383</v>
      </c>
      <c r="L61594" t="s">
        <v>228704</v>
      </c>
      <c r="M61594" t="s">
        <v>8</v>
      </c>
      <c r="N61594" t="s">
        <v>228828</v>
      </c>
      <c r="O61594" t="s">
        <v>229113</v>
      </c>
      <c r="P61594" t="s">
        <v>230393</v>
      </c>
      <c r="Q61594" t="s">
        <v>120052</v>
      </c>
      <c r="R61594" t="s">
        <v>222342</v>
      </c>
      <c r="S61594" t="s">
        <v>233771</v>
      </c>
    </row>
    <row r="61595" spans="1:19" x14ac:dyDescent="0.35">
      <c r="A61595" s="1">
        <v>76660</v>
      </c>
      <c r="B61595" t="s">
        <v>36697</v>
      </c>
      <c r="C61595" t="s">
        <v>106844</v>
      </c>
      <c r="D61595" t="s">
        <v>4</v>
      </c>
      <c r="F61595" t="s">
        <v>121794</v>
      </c>
      <c r="G61595">
        <v>2.4999999999999999E-8</v>
      </c>
      <c r="H61595" t="s">
        <v>36697</v>
      </c>
      <c r="I61595" t="s">
        <v>161168</v>
      </c>
      <c r="J61595" s="2" t="s">
        <v>204273</v>
      </c>
      <c r="K61595" t="s">
        <v>222384</v>
      </c>
      <c r="L61595" t="s">
        <v>228704</v>
      </c>
      <c r="M61595" t="s">
        <v>8</v>
      </c>
      <c r="N61595" t="s">
        <v>228853</v>
      </c>
      <c r="O61595" t="s">
        <v>229221</v>
      </c>
      <c r="P61595" t="s">
        <v>229221</v>
      </c>
      <c r="R61595" t="s">
        <v>222389</v>
      </c>
      <c r="S61595" t="s">
        <v>233770</v>
      </c>
    </row>
    <row r="61596" spans="1:19" x14ac:dyDescent="0.35">
      <c r="A61596" s="1">
        <v>76662</v>
      </c>
      <c r="B61596" t="s">
        <v>36698</v>
      </c>
      <c r="C61596" t="s">
        <v>106845</v>
      </c>
      <c r="D61596" t="s">
        <v>5</v>
      </c>
      <c r="F61596" t="s">
        <v>120342</v>
      </c>
      <c r="G61596">
        <v>1.2826330000000001E-6</v>
      </c>
      <c r="H61596" t="s">
        <v>36698</v>
      </c>
      <c r="I61596" t="s">
        <v>161169</v>
      </c>
      <c r="J61596" s="2" t="s">
        <v>204274</v>
      </c>
      <c r="K61596" t="s">
        <v>222385</v>
      </c>
      <c r="L61596" t="s">
        <v>228704</v>
      </c>
      <c r="M61596" t="s">
        <v>11</v>
      </c>
      <c r="N61596" t="s">
        <v>228875</v>
      </c>
      <c r="O61596" t="s">
        <v>229172</v>
      </c>
      <c r="P61596" t="s">
        <v>229172</v>
      </c>
      <c r="R61596" t="s">
        <v>222389</v>
      </c>
      <c r="S61596" t="s">
        <v>233770</v>
      </c>
    </row>
    <row r="61597" spans="1:19" x14ac:dyDescent="0.35">
      <c r="A61597" s="1">
        <v>76663</v>
      </c>
      <c r="B61597" t="s">
        <v>36698</v>
      </c>
      <c r="C61597" t="s">
        <v>106846</v>
      </c>
      <c r="D61597" t="s">
        <v>4</v>
      </c>
      <c r="F61597" t="s">
        <v>120428</v>
      </c>
      <c r="G61597">
        <v>2.2999999999999999E-7</v>
      </c>
      <c r="H61597" t="s">
        <v>36698</v>
      </c>
      <c r="I61597" t="s">
        <v>161169</v>
      </c>
      <c r="J61597" s="2" t="s">
        <v>204274</v>
      </c>
      <c r="K61597" t="s">
        <v>222385</v>
      </c>
      <c r="L61597" t="s">
        <v>228704</v>
      </c>
      <c r="M61597" t="s">
        <v>11</v>
      </c>
      <c r="N61597" t="s">
        <v>228875</v>
      </c>
      <c r="O61597" t="s">
        <v>229172</v>
      </c>
      <c r="P61597" t="s">
        <v>229172</v>
      </c>
      <c r="R61597" t="s">
        <v>222389</v>
      </c>
      <c r="S61597" t="s">
        <v>233770</v>
      </c>
    </row>
    <row r="61598" spans="1:19" x14ac:dyDescent="0.35">
      <c r="A61598" s="1">
        <v>76664</v>
      </c>
      <c r="B61598" t="s">
        <v>36698</v>
      </c>
      <c r="C61598" t="s">
        <v>106847</v>
      </c>
      <c r="D61598" t="s">
        <v>5</v>
      </c>
      <c r="F61598" t="s">
        <v>120511</v>
      </c>
      <c r="G61598">
        <v>4.82E-7</v>
      </c>
      <c r="H61598" t="s">
        <v>36698</v>
      </c>
      <c r="I61598" t="s">
        <v>161169</v>
      </c>
      <c r="J61598" s="2" t="s">
        <v>204274</v>
      </c>
      <c r="K61598" t="s">
        <v>222385</v>
      </c>
      <c r="L61598" t="s">
        <v>228704</v>
      </c>
      <c r="M61598" t="s">
        <v>11</v>
      </c>
      <c r="N61598" t="s">
        <v>228875</v>
      </c>
      <c r="O61598" t="s">
        <v>229172</v>
      </c>
      <c r="P61598" t="s">
        <v>229172</v>
      </c>
      <c r="R61598" t="s">
        <v>222389</v>
      </c>
      <c r="S61598" t="s">
        <v>233770</v>
      </c>
    </row>
    <row r="61599" spans="1:19" x14ac:dyDescent="0.35">
      <c r="A61599" s="1">
        <v>76665</v>
      </c>
      <c r="B61599" t="s">
        <v>36699</v>
      </c>
      <c r="C61599" t="s">
        <v>106848</v>
      </c>
      <c r="D61599" t="s">
        <v>4</v>
      </c>
      <c r="F61599" t="s">
        <v>120450</v>
      </c>
      <c r="G61599">
        <v>5.0847500000000003E-7</v>
      </c>
      <c r="H61599" t="s">
        <v>36699</v>
      </c>
      <c r="I61599" t="s">
        <v>161170</v>
      </c>
      <c r="J61599" s="2" t="s">
        <v>204275</v>
      </c>
      <c r="K61599" t="s">
        <v>222386</v>
      </c>
      <c r="L61599" t="s">
        <v>228704</v>
      </c>
      <c r="M61599" t="s">
        <v>228740</v>
      </c>
      <c r="N61599" t="s">
        <v>228915</v>
      </c>
      <c r="O61599" t="s">
        <v>229192</v>
      </c>
      <c r="P61599" t="s">
        <v>232104</v>
      </c>
      <c r="Q61599" t="s">
        <v>120056</v>
      </c>
      <c r="R61599" t="s">
        <v>222389</v>
      </c>
      <c r="S61599" t="s">
        <v>233770</v>
      </c>
    </row>
    <row r="61600" spans="1:19" x14ac:dyDescent="0.35">
      <c r="A61600" s="1">
        <v>76667</v>
      </c>
      <c r="B61600" t="s">
        <v>36700</v>
      </c>
      <c r="C61600" t="s">
        <v>106849</v>
      </c>
      <c r="D61600" t="s">
        <v>4</v>
      </c>
      <c r="F61600" t="s">
        <v>120555</v>
      </c>
      <c r="G61600">
        <v>6.6000000000000003E-7</v>
      </c>
      <c r="H61600" t="s">
        <v>36700</v>
      </c>
      <c r="I61600" t="s">
        <v>161171</v>
      </c>
      <c r="J61600" s="2" t="s">
        <v>204276</v>
      </c>
      <c r="K61600" t="s">
        <v>222387</v>
      </c>
      <c r="L61600" t="s">
        <v>228704</v>
      </c>
      <c r="M61600" t="s">
        <v>11</v>
      </c>
      <c r="N61600" t="s">
        <v>228858</v>
      </c>
      <c r="O61600" t="s">
        <v>229219</v>
      </c>
      <c r="P61600" t="s">
        <v>229219</v>
      </c>
      <c r="Q61600" t="s">
        <v>121325</v>
      </c>
      <c r="R61600" t="s">
        <v>222389</v>
      </c>
      <c r="S61600" t="s">
        <v>233770</v>
      </c>
    </row>
    <row r="61601" spans="1:19" x14ac:dyDescent="0.35">
      <c r="A61601" s="1">
        <v>76668</v>
      </c>
      <c r="B61601" t="s">
        <v>36701</v>
      </c>
      <c r="C61601" t="s">
        <v>106850</v>
      </c>
      <c r="D61601" t="s">
        <v>4</v>
      </c>
      <c r="F61601" t="s">
        <v>120721</v>
      </c>
      <c r="G61601">
        <v>1.6E-7</v>
      </c>
      <c r="H61601" t="s">
        <v>36701</v>
      </c>
      <c r="I61601" t="s">
        <v>161172</v>
      </c>
      <c r="J61601" s="2" t="s">
        <v>204277</v>
      </c>
      <c r="K61601" t="s">
        <v>222388</v>
      </c>
      <c r="L61601" t="s">
        <v>228704</v>
      </c>
      <c r="M61601" t="s">
        <v>228733</v>
      </c>
      <c r="N61601" t="s">
        <v>228907</v>
      </c>
      <c r="O61601" t="s">
        <v>230037</v>
      </c>
      <c r="P61601" t="s">
        <v>230037</v>
      </c>
      <c r="Q61601" t="s">
        <v>121647</v>
      </c>
      <c r="R61601" t="s">
        <v>222389</v>
      </c>
      <c r="S61601" t="s">
        <v>233770</v>
      </c>
    </row>
    <row r="61602" spans="1:19" x14ac:dyDescent="0.35">
      <c r="A61602" s="1">
        <v>76670</v>
      </c>
      <c r="B61602" t="s">
        <v>36701</v>
      </c>
      <c r="C61602" t="s">
        <v>106851</v>
      </c>
      <c r="D61602" t="s">
        <v>4</v>
      </c>
      <c r="F61602" t="s">
        <v>120610</v>
      </c>
      <c r="G61602">
        <v>1.2500000000000001E-6</v>
      </c>
      <c r="H61602" t="s">
        <v>36701</v>
      </c>
      <c r="I61602" t="s">
        <v>161172</v>
      </c>
      <c r="J61602" s="2" t="s">
        <v>204277</v>
      </c>
      <c r="K61602" t="s">
        <v>222388</v>
      </c>
      <c r="L61602" t="s">
        <v>228704</v>
      </c>
      <c r="M61602" t="s">
        <v>228733</v>
      </c>
      <c r="N61602" t="s">
        <v>228907</v>
      </c>
      <c r="O61602" t="s">
        <v>230037</v>
      </c>
      <c r="P61602" t="s">
        <v>230037</v>
      </c>
      <c r="Q61602" t="s">
        <v>121647</v>
      </c>
      <c r="R61602" t="s">
        <v>222389</v>
      </c>
      <c r="S61602" t="s">
        <v>233770</v>
      </c>
    </row>
    <row r="61603" spans="1:19" x14ac:dyDescent="0.35">
      <c r="A61603" s="1">
        <v>76671</v>
      </c>
      <c r="B61603" t="s">
        <v>36701</v>
      </c>
      <c r="C61603" t="s">
        <v>106852</v>
      </c>
      <c r="D61603" t="s">
        <v>4</v>
      </c>
      <c r="F61603" t="s">
        <v>121600</v>
      </c>
      <c r="G61603">
        <v>2.4999999999999999E-8</v>
      </c>
      <c r="H61603" t="s">
        <v>36701</v>
      </c>
      <c r="I61603" t="s">
        <v>161172</v>
      </c>
      <c r="J61603" s="2" t="s">
        <v>204277</v>
      </c>
      <c r="K61603" t="s">
        <v>222388</v>
      </c>
      <c r="L61603" t="s">
        <v>228704</v>
      </c>
      <c r="M61603" t="s">
        <v>228733</v>
      </c>
      <c r="N61603" t="s">
        <v>228907</v>
      </c>
      <c r="O61603" t="s">
        <v>230037</v>
      </c>
      <c r="P61603" t="s">
        <v>230037</v>
      </c>
      <c r="Q61603" t="s">
        <v>121647</v>
      </c>
      <c r="R61603" t="s">
        <v>222389</v>
      </c>
      <c r="S61603" t="s">
        <v>233770</v>
      </c>
    </row>
    <row r="61604" spans="1:19" x14ac:dyDescent="0.35">
      <c r="A61604" s="1">
        <v>76674</v>
      </c>
      <c r="B61604" t="s">
        <v>36702</v>
      </c>
      <c r="C61604" t="s">
        <v>106853</v>
      </c>
      <c r="D61604" t="s">
        <v>5</v>
      </c>
      <c r="E61604" t="s">
        <v>119954</v>
      </c>
      <c r="F61604" t="s">
        <v>120734</v>
      </c>
      <c r="G61604">
        <v>1.0000000000000001E-5</v>
      </c>
      <c r="H61604" t="s">
        <v>36702</v>
      </c>
      <c r="I61604" t="s">
        <v>161173</v>
      </c>
      <c r="J61604" s="2" t="s">
        <v>204278</v>
      </c>
      <c r="K61604" t="s">
        <v>222384</v>
      </c>
      <c r="L61604" t="s">
        <v>228704</v>
      </c>
      <c r="R61604" t="s">
        <v>222389</v>
      </c>
      <c r="S61604" t="s">
        <v>233770</v>
      </c>
    </row>
    <row r="61605" spans="1:19" x14ac:dyDescent="0.35">
      <c r="A61605" s="1">
        <v>76676</v>
      </c>
      <c r="B61605" t="s">
        <v>36703</v>
      </c>
      <c r="C61605" t="s">
        <v>106854</v>
      </c>
      <c r="D61605" t="s">
        <v>4</v>
      </c>
      <c r="F61605" t="s">
        <v>120149</v>
      </c>
      <c r="G61605">
        <v>2E-8</v>
      </c>
      <c r="H61605" t="s">
        <v>36703</v>
      </c>
      <c r="I61605" t="s">
        <v>161174</v>
      </c>
      <c r="J61605" s="2" t="s">
        <v>204279</v>
      </c>
      <c r="K61605" t="s">
        <v>222389</v>
      </c>
      <c r="L61605" t="s">
        <v>228704</v>
      </c>
      <c r="M61605" t="s">
        <v>8</v>
      </c>
      <c r="N61605" t="s">
        <v>228864</v>
      </c>
      <c r="O61605" t="s">
        <v>229158</v>
      </c>
      <c r="P61605" t="s">
        <v>229158</v>
      </c>
      <c r="Q61605" t="s">
        <v>120682</v>
      </c>
      <c r="R61605" t="s">
        <v>222389</v>
      </c>
      <c r="S61605" t="s">
        <v>233770</v>
      </c>
    </row>
    <row r="61606" spans="1:19" x14ac:dyDescent="0.35">
      <c r="A61606" s="1">
        <v>76679</v>
      </c>
      <c r="B61606" t="s">
        <v>36704</v>
      </c>
      <c r="C61606" t="s">
        <v>106855</v>
      </c>
      <c r="D61606" t="s">
        <v>5</v>
      </c>
      <c r="E61606" t="s">
        <v>119954</v>
      </c>
      <c r="F61606" t="s">
        <v>119967</v>
      </c>
      <c r="G61606">
        <v>1.2500000000000001E-5</v>
      </c>
      <c r="H61606" t="s">
        <v>36704</v>
      </c>
      <c r="I61606" t="s">
        <v>161175</v>
      </c>
      <c r="J61606" s="2" t="s">
        <v>204280</v>
      </c>
      <c r="K61606" t="s">
        <v>222390</v>
      </c>
      <c r="L61606" t="s">
        <v>228704</v>
      </c>
      <c r="M61606" t="s">
        <v>8</v>
      </c>
      <c r="N61606" t="s">
        <v>228828</v>
      </c>
      <c r="O61606" t="s">
        <v>229108</v>
      </c>
      <c r="P61606" t="s">
        <v>230434</v>
      </c>
      <c r="Q61606" t="s">
        <v>120059</v>
      </c>
      <c r="R61606" t="s">
        <v>222389</v>
      </c>
      <c r="S61606" t="s">
        <v>233770</v>
      </c>
    </row>
    <row r="61607" spans="1:19" x14ac:dyDescent="0.35">
      <c r="A61607" s="1">
        <v>76680</v>
      </c>
      <c r="B61607" t="s">
        <v>36704</v>
      </c>
      <c r="C61607" t="s">
        <v>106856</v>
      </c>
      <c r="D61607" t="s">
        <v>5</v>
      </c>
      <c r="E61607" t="s">
        <v>119955</v>
      </c>
      <c r="F61607" t="s">
        <v>121527</v>
      </c>
      <c r="G61607">
        <v>7.4998900000000001E-6</v>
      </c>
      <c r="H61607" t="s">
        <v>36704</v>
      </c>
      <c r="I61607" t="s">
        <v>161175</v>
      </c>
      <c r="J61607" s="2" t="s">
        <v>204280</v>
      </c>
      <c r="K61607" t="s">
        <v>222390</v>
      </c>
      <c r="L61607" t="s">
        <v>228704</v>
      </c>
      <c r="M61607" t="s">
        <v>8</v>
      </c>
      <c r="N61607" t="s">
        <v>228828</v>
      </c>
      <c r="O61607" t="s">
        <v>229108</v>
      </c>
      <c r="P61607" t="s">
        <v>230434</v>
      </c>
      <c r="Q61607" t="s">
        <v>120059</v>
      </c>
      <c r="R61607" t="s">
        <v>222389</v>
      </c>
      <c r="S61607" t="s">
        <v>233770</v>
      </c>
    </row>
    <row r="61608" spans="1:19" x14ac:dyDescent="0.35">
      <c r="A61608" s="1">
        <v>76683</v>
      </c>
      <c r="B61608" t="s">
        <v>36705</v>
      </c>
      <c r="C61608" t="s">
        <v>106857</v>
      </c>
      <c r="D61608" t="s">
        <v>5</v>
      </c>
      <c r="F61608" t="s">
        <v>120088</v>
      </c>
      <c r="G61608">
        <v>1.9999999999999999E-6</v>
      </c>
      <c r="H61608" t="s">
        <v>36705</v>
      </c>
      <c r="I61608" t="s">
        <v>161176</v>
      </c>
      <c r="J61608" s="2" t="s">
        <v>204281</v>
      </c>
      <c r="K61608" t="s">
        <v>222391</v>
      </c>
      <c r="L61608" t="s">
        <v>228704</v>
      </c>
      <c r="M61608" t="s">
        <v>11</v>
      </c>
      <c r="N61608" t="s">
        <v>228826</v>
      </c>
      <c r="O61608" t="s">
        <v>229106</v>
      </c>
      <c r="P61608" t="s">
        <v>229106</v>
      </c>
      <c r="Q61608" t="s">
        <v>120107</v>
      </c>
      <c r="R61608" t="s">
        <v>222389</v>
      </c>
      <c r="S61608" t="s">
        <v>233770</v>
      </c>
    </row>
    <row r="61609" spans="1:19" x14ac:dyDescent="0.35">
      <c r="A61609" s="1">
        <v>76684</v>
      </c>
      <c r="B61609" t="s">
        <v>36706</v>
      </c>
      <c r="C61609" t="s">
        <v>106858</v>
      </c>
      <c r="D61609" t="s">
        <v>4</v>
      </c>
      <c r="F61609" t="s">
        <v>120490</v>
      </c>
      <c r="G61609">
        <v>2.4999999999999999E-8</v>
      </c>
      <c r="H61609" t="s">
        <v>36706</v>
      </c>
      <c r="I61609" t="s">
        <v>161177</v>
      </c>
      <c r="J61609" s="2" t="s">
        <v>204282</v>
      </c>
      <c r="K61609" t="s">
        <v>222392</v>
      </c>
      <c r="L61609" t="s">
        <v>228704</v>
      </c>
      <c r="M61609" t="s">
        <v>8</v>
      </c>
      <c r="N61609" t="s">
        <v>228853</v>
      </c>
      <c r="O61609" t="s">
        <v>229221</v>
      </c>
      <c r="P61609" t="s">
        <v>229221</v>
      </c>
      <c r="R61609" t="s">
        <v>222420</v>
      </c>
      <c r="S61609" t="s">
        <v>233771</v>
      </c>
    </row>
    <row r="61610" spans="1:19" x14ac:dyDescent="0.35">
      <c r="A61610" s="1">
        <v>76685</v>
      </c>
      <c r="B61610" t="s">
        <v>36707</v>
      </c>
      <c r="C61610" t="s">
        <v>106859</v>
      </c>
      <c r="D61610" t="s">
        <v>5</v>
      </c>
      <c r="E61610" t="s">
        <v>119955</v>
      </c>
      <c r="F61610" t="s">
        <v>120281</v>
      </c>
      <c r="G61610">
        <v>3.4999999999999997E-5</v>
      </c>
      <c r="H61610" t="s">
        <v>36707</v>
      </c>
      <c r="I61610" t="s">
        <v>161178</v>
      </c>
      <c r="J61610" s="2" t="s">
        <v>204283</v>
      </c>
      <c r="K61610" t="s">
        <v>222393</v>
      </c>
      <c r="L61610" t="s">
        <v>228704</v>
      </c>
      <c r="M61610" t="s">
        <v>8</v>
      </c>
      <c r="N61610" t="s">
        <v>228828</v>
      </c>
      <c r="O61610" t="s">
        <v>229113</v>
      </c>
      <c r="P61610" t="s">
        <v>230094</v>
      </c>
      <c r="Q61610" t="s">
        <v>121378</v>
      </c>
      <c r="R61610" t="s">
        <v>222420</v>
      </c>
      <c r="S61610" t="s">
        <v>233771</v>
      </c>
    </row>
    <row r="61611" spans="1:19" x14ac:dyDescent="0.35">
      <c r="A61611" s="1">
        <v>76686</v>
      </c>
      <c r="B61611" t="s">
        <v>36707</v>
      </c>
      <c r="C61611" t="s">
        <v>106860</v>
      </c>
      <c r="D61611" t="s">
        <v>5</v>
      </c>
      <c r="E61611" t="s">
        <v>119954</v>
      </c>
      <c r="F61611" t="s">
        <v>120254</v>
      </c>
      <c r="G61611">
        <v>1.0000000000000001E-5</v>
      </c>
      <c r="H61611" t="s">
        <v>36707</v>
      </c>
      <c r="I61611" t="s">
        <v>161178</v>
      </c>
      <c r="J61611" s="2" t="s">
        <v>204283</v>
      </c>
      <c r="K61611" t="s">
        <v>222393</v>
      </c>
      <c r="L61611" t="s">
        <v>228704</v>
      </c>
      <c r="M61611" t="s">
        <v>8</v>
      </c>
      <c r="N61611" t="s">
        <v>228828</v>
      </c>
      <c r="O61611" t="s">
        <v>229113</v>
      </c>
      <c r="P61611" t="s">
        <v>230094</v>
      </c>
      <c r="Q61611" t="s">
        <v>121378</v>
      </c>
      <c r="R61611" t="s">
        <v>222420</v>
      </c>
      <c r="S61611" t="s">
        <v>233771</v>
      </c>
    </row>
    <row r="61612" spans="1:19" x14ac:dyDescent="0.35">
      <c r="A61612" s="1">
        <v>76687</v>
      </c>
      <c r="B61612" t="s">
        <v>36708</v>
      </c>
      <c r="C61612" t="s">
        <v>106861</v>
      </c>
      <c r="D61612" t="s">
        <v>4</v>
      </c>
      <c r="F61612" t="s">
        <v>120825</v>
      </c>
      <c r="G61612">
        <v>5.9999999999999997E-7</v>
      </c>
      <c r="H61612" t="s">
        <v>36708</v>
      </c>
      <c r="I61612" t="s">
        <v>161179</v>
      </c>
      <c r="J61612" s="2" t="s">
        <v>204284</v>
      </c>
      <c r="K61612" t="s">
        <v>222394</v>
      </c>
      <c r="L61612" t="s">
        <v>228704</v>
      </c>
      <c r="M61612" t="s">
        <v>11</v>
      </c>
      <c r="N61612" t="s">
        <v>228875</v>
      </c>
      <c r="O61612" t="s">
        <v>229172</v>
      </c>
      <c r="P61612" t="s">
        <v>229172</v>
      </c>
      <c r="Q61612" t="s">
        <v>121236</v>
      </c>
      <c r="R61612" t="s">
        <v>222420</v>
      </c>
      <c r="S61612" t="s">
        <v>233771</v>
      </c>
    </row>
    <row r="61613" spans="1:19" x14ac:dyDescent="0.35">
      <c r="A61613" s="1">
        <v>76688</v>
      </c>
      <c r="B61613" t="s">
        <v>36708</v>
      </c>
      <c r="C61613" t="s">
        <v>106862</v>
      </c>
      <c r="D61613" t="s">
        <v>4</v>
      </c>
      <c r="F61613" t="s">
        <v>122165</v>
      </c>
      <c r="G61613">
        <v>6.1999999999999999E-7</v>
      </c>
      <c r="H61613" t="s">
        <v>36708</v>
      </c>
      <c r="I61613" t="s">
        <v>161179</v>
      </c>
      <c r="J61613" s="2" t="s">
        <v>204284</v>
      </c>
      <c r="K61613" t="s">
        <v>222394</v>
      </c>
      <c r="L61613" t="s">
        <v>228704</v>
      </c>
      <c r="M61613" t="s">
        <v>11</v>
      </c>
      <c r="N61613" t="s">
        <v>228875</v>
      </c>
      <c r="O61613" t="s">
        <v>229172</v>
      </c>
      <c r="P61613" t="s">
        <v>229172</v>
      </c>
      <c r="Q61613" t="s">
        <v>121236</v>
      </c>
      <c r="R61613" t="s">
        <v>222420</v>
      </c>
      <c r="S61613" t="s">
        <v>233771</v>
      </c>
    </row>
    <row r="61614" spans="1:19" x14ac:dyDescent="0.35">
      <c r="A61614" s="1">
        <v>76689</v>
      </c>
      <c r="B61614" t="s">
        <v>36709</v>
      </c>
      <c r="C61614" t="s">
        <v>106863</v>
      </c>
      <c r="D61614" t="s">
        <v>4</v>
      </c>
      <c r="F61614" t="s">
        <v>120819</v>
      </c>
      <c r="G61614">
        <v>1.3E-7</v>
      </c>
      <c r="H61614" t="s">
        <v>36709</v>
      </c>
      <c r="I61614" t="s">
        <v>161180</v>
      </c>
      <c r="J61614" s="2" t="s">
        <v>204285</v>
      </c>
      <c r="K61614" t="s">
        <v>222395</v>
      </c>
      <c r="L61614" t="s">
        <v>228704</v>
      </c>
      <c r="M61614" t="s">
        <v>228717</v>
      </c>
      <c r="N61614" t="s">
        <v>228845</v>
      </c>
      <c r="O61614" t="s">
        <v>229130</v>
      </c>
      <c r="P61614" t="s">
        <v>229130</v>
      </c>
      <c r="Q61614" t="s">
        <v>121088</v>
      </c>
      <c r="R61614" t="s">
        <v>222420</v>
      </c>
      <c r="S61614" t="s">
        <v>233771</v>
      </c>
    </row>
    <row r="61615" spans="1:19" x14ac:dyDescent="0.35">
      <c r="A61615" s="1">
        <v>76690</v>
      </c>
      <c r="B61615" t="s">
        <v>36709</v>
      </c>
      <c r="C61615" t="s">
        <v>106864</v>
      </c>
      <c r="D61615" t="s">
        <v>4</v>
      </c>
      <c r="F61615" t="s">
        <v>120217</v>
      </c>
      <c r="G61615">
        <v>3.9999999999999998E-7</v>
      </c>
      <c r="H61615" t="s">
        <v>36709</v>
      </c>
      <c r="I61615" t="s">
        <v>161180</v>
      </c>
      <c r="J61615" s="2" t="s">
        <v>204285</v>
      </c>
      <c r="K61615" t="s">
        <v>222395</v>
      </c>
      <c r="L61615" t="s">
        <v>228704</v>
      </c>
      <c r="M61615" t="s">
        <v>228717</v>
      </c>
      <c r="N61615" t="s">
        <v>228845</v>
      </c>
      <c r="O61615" t="s">
        <v>229130</v>
      </c>
      <c r="P61615" t="s">
        <v>229130</v>
      </c>
      <c r="Q61615" t="s">
        <v>121088</v>
      </c>
      <c r="R61615" t="s">
        <v>222420</v>
      </c>
      <c r="S61615" t="s">
        <v>233771</v>
      </c>
    </row>
    <row r="61616" spans="1:19" x14ac:dyDescent="0.35">
      <c r="A61616" s="1">
        <v>76692</v>
      </c>
      <c r="B61616" t="s">
        <v>36710</v>
      </c>
      <c r="C61616" t="s">
        <v>106865</v>
      </c>
      <c r="D61616" t="s">
        <v>5</v>
      </c>
      <c r="E61616" t="s">
        <v>119955</v>
      </c>
      <c r="F61616" t="s">
        <v>120001</v>
      </c>
      <c r="G61616">
        <v>2.5000000000000002E-6</v>
      </c>
      <c r="H61616" t="s">
        <v>36710</v>
      </c>
      <c r="I61616" t="s">
        <v>161181</v>
      </c>
      <c r="J61616" s="2" t="s">
        <v>204286</v>
      </c>
      <c r="K61616" t="s">
        <v>222396</v>
      </c>
      <c r="L61616" t="s">
        <v>228704</v>
      </c>
      <c r="M61616" t="s">
        <v>13</v>
      </c>
      <c r="N61616" t="s">
        <v>228826</v>
      </c>
      <c r="O61616" t="s">
        <v>229146</v>
      </c>
      <c r="P61616" t="s">
        <v>229146</v>
      </c>
      <c r="Q61616" t="s">
        <v>120059</v>
      </c>
      <c r="R61616" t="s">
        <v>222420</v>
      </c>
      <c r="S61616" t="s">
        <v>233771</v>
      </c>
    </row>
    <row r="61617" spans="1:19" x14ac:dyDescent="0.35">
      <c r="A61617" s="1">
        <v>76693</v>
      </c>
      <c r="B61617" t="s">
        <v>36711</v>
      </c>
      <c r="C61617" t="s">
        <v>106866</v>
      </c>
      <c r="D61617" t="s">
        <v>5</v>
      </c>
      <c r="E61617" t="s">
        <v>119954</v>
      </c>
      <c r="F61617" t="s">
        <v>120496</v>
      </c>
      <c r="G61617">
        <v>1.9282049999999999E-6</v>
      </c>
      <c r="H61617" t="s">
        <v>36711</v>
      </c>
      <c r="I61617" t="s">
        <v>161182</v>
      </c>
      <c r="J61617" s="2" t="s">
        <v>204287</v>
      </c>
      <c r="K61617" t="s">
        <v>222397</v>
      </c>
      <c r="L61617" t="s">
        <v>228704</v>
      </c>
      <c r="M61617" t="s">
        <v>228738</v>
      </c>
      <c r="R61617" t="s">
        <v>222420</v>
      </c>
      <c r="S61617" t="s">
        <v>233771</v>
      </c>
    </row>
    <row r="61618" spans="1:19" x14ac:dyDescent="0.35">
      <c r="A61618" s="1">
        <v>76694</v>
      </c>
      <c r="B61618" t="s">
        <v>36711</v>
      </c>
      <c r="C61618" t="s">
        <v>106867</v>
      </c>
      <c r="D61618" t="s">
        <v>5</v>
      </c>
      <c r="F61618" t="s">
        <v>120492</v>
      </c>
      <c r="G61618">
        <v>4.9999999999999998E-7</v>
      </c>
      <c r="H61618" t="s">
        <v>36711</v>
      </c>
      <c r="I61618" t="s">
        <v>161182</v>
      </c>
      <c r="J61618" s="2" t="s">
        <v>204287</v>
      </c>
      <c r="K61618" t="s">
        <v>222397</v>
      </c>
      <c r="L61618" t="s">
        <v>228704</v>
      </c>
      <c r="M61618" t="s">
        <v>228738</v>
      </c>
      <c r="R61618" t="s">
        <v>222420</v>
      </c>
      <c r="S61618" t="s">
        <v>233771</v>
      </c>
    </row>
    <row r="61619" spans="1:19" x14ac:dyDescent="0.35">
      <c r="A61619" s="1">
        <v>76695</v>
      </c>
      <c r="B61619" t="s">
        <v>36712</v>
      </c>
      <c r="C61619" t="s">
        <v>106868</v>
      </c>
      <c r="D61619" t="s">
        <v>5</v>
      </c>
      <c r="F61619" t="s">
        <v>121978</v>
      </c>
      <c r="G61619">
        <v>2.7673869999999998E-6</v>
      </c>
      <c r="H61619" t="s">
        <v>36712</v>
      </c>
      <c r="I61619" t="s">
        <v>161183</v>
      </c>
      <c r="J61619" s="2" t="s">
        <v>204288</v>
      </c>
      <c r="K61619" t="s">
        <v>222398</v>
      </c>
      <c r="L61619" t="s">
        <v>228704</v>
      </c>
      <c r="M61619" t="s">
        <v>228720</v>
      </c>
      <c r="Q61619" t="s">
        <v>120216</v>
      </c>
      <c r="R61619" t="s">
        <v>222420</v>
      </c>
      <c r="S61619" t="s">
        <v>233771</v>
      </c>
    </row>
    <row r="61620" spans="1:19" x14ac:dyDescent="0.35">
      <c r="A61620" s="1">
        <v>76696</v>
      </c>
      <c r="B61620" t="s">
        <v>36713</v>
      </c>
      <c r="C61620" t="s">
        <v>106869</v>
      </c>
      <c r="D61620" t="s">
        <v>5</v>
      </c>
      <c r="F61620" t="s">
        <v>120454</v>
      </c>
      <c r="G61620">
        <v>2.049999E-6</v>
      </c>
      <c r="H61620" t="s">
        <v>36713</v>
      </c>
      <c r="I61620" t="s">
        <v>161184</v>
      </c>
      <c r="J61620" s="2" t="s">
        <v>204289</v>
      </c>
      <c r="K61620" t="s">
        <v>222399</v>
      </c>
      <c r="L61620" t="s">
        <v>228704</v>
      </c>
      <c r="M61620" t="s">
        <v>8</v>
      </c>
      <c r="N61620" t="s">
        <v>228828</v>
      </c>
      <c r="O61620" t="s">
        <v>229113</v>
      </c>
      <c r="P61620" t="s">
        <v>230081</v>
      </c>
      <c r="Q61620" t="s">
        <v>120027</v>
      </c>
      <c r="R61620" t="s">
        <v>222420</v>
      </c>
      <c r="S61620" t="s">
        <v>233771</v>
      </c>
    </row>
    <row r="61621" spans="1:19" x14ac:dyDescent="0.35">
      <c r="A61621" s="1">
        <v>76697</v>
      </c>
      <c r="B61621" t="s">
        <v>36713</v>
      </c>
      <c r="C61621" t="s">
        <v>106870</v>
      </c>
      <c r="D61621" t="s">
        <v>5</v>
      </c>
      <c r="E61621" t="s">
        <v>119955</v>
      </c>
      <c r="F61621" t="s">
        <v>120001</v>
      </c>
      <c r="G61621">
        <v>6.9999999999999999E-6</v>
      </c>
      <c r="H61621" t="s">
        <v>36713</v>
      </c>
      <c r="I61621" t="s">
        <v>161184</v>
      </c>
      <c r="J61621" s="2" t="s">
        <v>204289</v>
      </c>
      <c r="K61621" t="s">
        <v>222399</v>
      </c>
      <c r="L61621" t="s">
        <v>228704</v>
      </c>
      <c r="M61621" t="s">
        <v>8</v>
      </c>
      <c r="N61621" t="s">
        <v>228828</v>
      </c>
      <c r="O61621" t="s">
        <v>229113</v>
      </c>
      <c r="P61621" t="s">
        <v>230081</v>
      </c>
      <c r="Q61621" t="s">
        <v>120027</v>
      </c>
      <c r="R61621" t="s">
        <v>222420</v>
      </c>
      <c r="S61621" t="s">
        <v>233771</v>
      </c>
    </row>
    <row r="61622" spans="1:19" x14ac:dyDescent="0.35">
      <c r="A61622" s="1">
        <v>76698</v>
      </c>
      <c r="B61622" t="s">
        <v>36713</v>
      </c>
      <c r="C61622" t="s">
        <v>106871</v>
      </c>
      <c r="D61622" t="s">
        <v>4</v>
      </c>
      <c r="F61622" t="s">
        <v>122320</v>
      </c>
      <c r="G61622">
        <v>4.9999999999999998E-8</v>
      </c>
      <c r="H61622" t="s">
        <v>36713</v>
      </c>
      <c r="I61622" t="s">
        <v>161184</v>
      </c>
      <c r="J61622" s="2" t="s">
        <v>204289</v>
      </c>
      <c r="K61622" t="s">
        <v>222399</v>
      </c>
      <c r="L61622" t="s">
        <v>228704</v>
      </c>
      <c r="M61622" t="s">
        <v>8</v>
      </c>
      <c r="N61622" t="s">
        <v>228828</v>
      </c>
      <c r="O61622" t="s">
        <v>229113</v>
      </c>
      <c r="P61622" t="s">
        <v>230081</v>
      </c>
      <c r="Q61622" t="s">
        <v>120027</v>
      </c>
      <c r="R61622" t="s">
        <v>222420</v>
      </c>
      <c r="S61622" t="s">
        <v>233771</v>
      </c>
    </row>
    <row r="61623" spans="1:19" x14ac:dyDescent="0.35">
      <c r="A61623" s="1">
        <v>76701</v>
      </c>
      <c r="B61623" t="s">
        <v>36714</v>
      </c>
      <c r="C61623" t="s">
        <v>106872</v>
      </c>
      <c r="D61623" t="s">
        <v>5</v>
      </c>
      <c r="E61623" t="s">
        <v>119955</v>
      </c>
      <c r="F61623" t="s">
        <v>120696</v>
      </c>
      <c r="G61623">
        <v>1.5E-6</v>
      </c>
      <c r="H61623" t="s">
        <v>36714</v>
      </c>
      <c r="I61623" t="s">
        <v>161185</v>
      </c>
      <c r="J61623" s="2" t="s">
        <v>204290</v>
      </c>
      <c r="K61623" t="s">
        <v>222400</v>
      </c>
      <c r="L61623" t="s">
        <v>228704</v>
      </c>
      <c r="M61623" t="s">
        <v>12</v>
      </c>
      <c r="N61623" t="s">
        <v>228912</v>
      </c>
      <c r="O61623" t="s">
        <v>229255</v>
      </c>
      <c r="P61623" t="s">
        <v>229255</v>
      </c>
      <c r="Q61623" t="s">
        <v>120009</v>
      </c>
      <c r="R61623" t="s">
        <v>222420</v>
      </c>
      <c r="S61623" t="s">
        <v>233771</v>
      </c>
    </row>
    <row r="61624" spans="1:19" x14ac:dyDescent="0.35">
      <c r="A61624" s="1">
        <v>76702</v>
      </c>
      <c r="B61624" t="s">
        <v>36715</v>
      </c>
      <c r="C61624" t="s">
        <v>106873</v>
      </c>
      <c r="D61624" t="s">
        <v>4</v>
      </c>
      <c r="F61624" t="s">
        <v>120679</v>
      </c>
      <c r="G61624">
        <v>9.9999999999999995E-8</v>
      </c>
      <c r="H61624" t="s">
        <v>36715</v>
      </c>
      <c r="I61624" t="s">
        <v>161186</v>
      </c>
      <c r="J61624" s="2" t="s">
        <v>204291</v>
      </c>
      <c r="K61624" t="s">
        <v>222401</v>
      </c>
      <c r="L61624" t="s">
        <v>228704</v>
      </c>
      <c r="M61624" t="s">
        <v>8</v>
      </c>
      <c r="N61624" t="s">
        <v>228828</v>
      </c>
      <c r="O61624" t="s">
        <v>229113</v>
      </c>
      <c r="P61624" t="s">
        <v>230099</v>
      </c>
      <c r="Q61624" t="s">
        <v>120679</v>
      </c>
      <c r="R61624" t="s">
        <v>222420</v>
      </c>
      <c r="S61624" t="s">
        <v>233771</v>
      </c>
    </row>
    <row r="61625" spans="1:19" x14ac:dyDescent="0.35">
      <c r="A61625" s="1">
        <v>76703</v>
      </c>
      <c r="B61625" t="s">
        <v>36716</v>
      </c>
      <c r="C61625" t="s">
        <v>106874</v>
      </c>
      <c r="D61625" t="s">
        <v>4</v>
      </c>
      <c r="F61625" t="s">
        <v>119966</v>
      </c>
      <c r="G61625">
        <v>2.9999999999999997E-8</v>
      </c>
      <c r="H61625" t="s">
        <v>36716</v>
      </c>
      <c r="I61625" t="s">
        <v>161187</v>
      </c>
      <c r="J61625" s="2" t="s">
        <v>204292</v>
      </c>
      <c r="K61625" t="s">
        <v>222402</v>
      </c>
      <c r="L61625" t="s">
        <v>228705</v>
      </c>
      <c r="M61625" t="s">
        <v>228723</v>
      </c>
      <c r="R61625" t="s">
        <v>222420</v>
      </c>
      <c r="S61625" t="s">
        <v>233771</v>
      </c>
    </row>
    <row r="61626" spans="1:19" x14ac:dyDescent="0.35">
      <c r="A61626" s="1">
        <v>76704</v>
      </c>
      <c r="B61626" t="s">
        <v>36716</v>
      </c>
      <c r="C61626" t="s">
        <v>106875</v>
      </c>
      <c r="D61626" t="s">
        <v>4</v>
      </c>
      <c r="F61626" t="s">
        <v>120168</v>
      </c>
      <c r="G61626">
        <v>2.4999999999999999E-8</v>
      </c>
      <c r="H61626" t="s">
        <v>36716</v>
      </c>
      <c r="I61626" t="s">
        <v>161187</v>
      </c>
      <c r="J61626" s="2" t="s">
        <v>204292</v>
      </c>
      <c r="K61626" t="s">
        <v>222402</v>
      </c>
      <c r="L61626" t="s">
        <v>228705</v>
      </c>
      <c r="M61626" t="s">
        <v>228723</v>
      </c>
      <c r="R61626" t="s">
        <v>222420</v>
      </c>
      <c r="S61626" t="s">
        <v>233771</v>
      </c>
    </row>
    <row r="61627" spans="1:19" x14ac:dyDescent="0.35">
      <c r="A61627" s="1">
        <v>76706</v>
      </c>
      <c r="B61627" t="s">
        <v>36717</v>
      </c>
      <c r="C61627" t="s">
        <v>106876</v>
      </c>
      <c r="D61627" t="s">
        <v>4</v>
      </c>
      <c r="F61627" t="s">
        <v>120679</v>
      </c>
      <c r="G61627">
        <v>1.39896E-6</v>
      </c>
      <c r="H61627" t="s">
        <v>36717</v>
      </c>
      <c r="I61627" t="s">
        <v>161188</v>
      </c>
      <c r="J61627" s="2" t="s">
        <v>204293</v>
      </c>
      <c r="K61627" t="s">
        <v>222403</v>
      </c>
      <c r="L61627" t="s">
        <v>228704</v>
      </c>
      <c r="M61627" t="s">
        <v>13</v>
      </c>
      <c r="N61627" t="s">
        <v>228829</v>
      </c>
      <c r="O61627" t="s">
        <v>229765</v>
      </c>
      <c r="P61627" t="s">
        <v>229765</v>
      </c>
      <c r="Q61627" t="s">
        <v>121230</v>
      </c>
      <c r="R61627" t="s">
        <v>222420</v>
      </c>
      <c r="S61627" t="s">
        <v>233771</v>
      </c>
    </row>
    <row r="61628" spans="1:19" x14ac:dyDescent="0.35">
      <c r="A61628" s="1">
        <v>76707</v>
      </c>
      <c r="B61628" t="s">
        <v>36717</v>
      </c>
      <c r="C61628" t="s">
        <v>106877</v>
      </c>
      <c r="D61628" t="s">
        <v>5</v>
      </c>
      <c r="E61628" t="s">
        <v>119954</v>
      </c>
      <c r="F61628" t="s">
        <v>120228</v>
      </c>
      <c r="G61628">
        <v>6.0396749999999999E-6</v>
      </c>
      <c r="H61628" t="s">
        <v>36717</v>
      </c>
      <c r="I61628" t="s">
        <v>161188</v>
      </c>
      <c r="J61628" s="2" t="s">
        <v>204293</v>
      </c>
      <c r="K61628" t="s">
        <v>222403</v>
      </c>
      <c r="L61628" t="s">
        <v>228704</v>
      </c>
      <c r="M61628" t="s">
        <v>13</v>
      </c>
      <c r="N61628" t="s">
        <v>228829</v>
      </c>
      <c r="O61628" t="s">
        <v>229765</v>
      </c>
      <c r="P61628" t="s">
        <v>229765</v>
      </c>
      <c r="Q61628" t="s">
        <v>121230</v>
      </c>
      <c r="R61628" t="s">
        <v>222420</v>
      </c>
      <c r="S61628" t="s">
        <v>233771</v>
      </c>
    </row>
    <row r="61629" spans="1:19" x14ac:dyDescent="0.35">
      <c r="A61629" s="1">
        <v>76708</v>
      </c>
      <c r="B61629" t="s">
        <v>36717</v>
      </c>
      <c r="C61629" t="s">
        <v>106878</v>
      </c>
      <c r="D61629" t="s">
        <v>5</v>
      </c>
      <c r="F61629" t="s">
        <v>122328</v>
      </c>
      <c r="G61629">
        <v>4.2692999999999999E-6</v>
      </c>
      <c r="H61629" t="s">
        <v>36717</v>
      </c>
      <c r="I61629" t="s">
        <v>161188</v>
      </c>
      <c r="J61629" s="2" t="s">
        <v>204293</v>
      </c>
      <c r="K61629" t="s">
        <v>222403</v>
      </c>
      <c r="L61629" t="s">
        <v>228704</v>
      </c>
      <c r="M61629" t="s">
        <v>13</v>
      </c>
      <c r="N61629" t="s">
        <v>228829</v>
      </c>
      <c r="O61629" t="s">
        <v>229765</v>
      </c>
      <c r="P61629" t="s">
        <v>229765</v>
      </c>
      <c r="Q61629" t="s">
        <v>121230</v>
      </c>
      <c r="R61629" t="s">
        <v>222420</v>
      </c>
      <c r="S61629" t="s">
        <v>233771</v>
      </c>
    </row>
    <row r="61630" spans="1:19" x14ac:dyDescent="0.35">
      <c r="A61630" s="1">
        <v>76710</v>
      </c>
      <c r="B61630" t="s">
        <v>36718</v>
      </c>
      <c r="C61630" t="s">
        <v>106879</v>
      </c>
      <c r="D61630" t="s">
        <v>5</v>
      </c>
      <c r="E61630" t="s">
        <v>119955</v>
      </c>
      <c r="F61630" t="s">
        <v>120336</v>
      </c>
      <c r="G61630">
        <v>1.9999999999999999E-6</v>
      </c>
      <c r="H61630" t="s">
        <v>36718</v>
      </c>
      <c r="I61630" t="s">
        <v>161189</v>
      </c>
      <c r="J61630" s="2" t="s">
        <v>204294</v>
      </c>
      <c r="K61630" t="s">
        <v>222404</v>
      </c>
      <c r="L61630" t="s">
        <v>228704</v>
      </c>
      <c r="M61630" t="s">
        <v>8</v>
      </c>
      <c r="N61630" t="s">
        <v>228867</v>
      </c>
      <c r="O61630" t="s">
        <v>229163</v>
      </c>
      <c r="P61630" t="s">
        <v>229884</v>
      </c>
      <c r="Q61630" t="s">
        <v>120008</v>
      </c>
      <c r="R61630" t="s">
        <v>222420</v>
      </c>
      <c r="S61630" t="s">
        <v>233771</v>
      </c>
    </row>
    <row r="61631" spans="1:19" x14ac:dyDescent="0.35">
      <c r="A61631" s="1">
        <v>76711</v>
      </c>
      <c r="B61631" t="s">
        <v>36718</v>
      </c>
      <c r="C61631" t="s">
        <v>106880</v>
      </c>
      <c r="D61631" t="s">
        <v>5</v>
      </c>
      <c r="E61631" t="s">
        <v>119955</v>
      </c>
      <c r="F61631" t="s">
        <v>120407</v>
      </c>
      <c r="G61631">
        <v>3.0000000000000001E-6</v>
      </c>
      <c r="H61631" t="s">
        <v>36718</v>
      </c>
      <c r="I61631" t="s">
        <v>161189</v>
      </c>
      <c r="J61631" s="2" t="s">
        <v>204294</v>
      </c>
      <c r="K61631" t="s">
        <v>222404</v>
      </c>
      <c r="L61631" t="s">
        <v>228704</v>
      </c>
      <c r="M61631" t="s">
        <v>8</v>
      </c>
      <c r="N61631" t="s">
        <v>228867</v>
      </c>
      <c r="O61631" t="s">
        <v>229163</v>
      </c>
      <c r="P61631" t="s">
        <v>229884</v>
      </c>
      <c r="Q61631" t="s">
        <v>120008</v>
      </c>
      <c r="R61631" t="s">
        <v>222420</v>
      </c>
      <c r="S61631" t="s">
        <v>233771</v>
      </c>
    </row>
    <row r="61632" spans="1:19" x14ac:dyDescent="0.35">
      <c r="A61632" s="1">
        <v>76712</v>
      </c>
      <c r="B61632" t="s">
        <v>36718</v>
      </c>
      <c r="C61632" t="s">
        <v>106881</v>
      </c>
      <c r="D61632" t="s">
        <v>4</v>
      </c>
      <c r="F61632" t="s">
        <v>120056</v>
      </c>
      <c r="G61632">
        <v>6.9999999999999997E-7</v>
      </c>
      <c r="H61632" t="s">
        <v>36718</v>
      </c>
      <c r="I61632" t="s">
        <v>161189</v>
      </c>
      <c r="J61632" s="2" t="s">
        <v>204294</v>
      </c>
      <c r="K61632" t="s">
        <v>222404</v>
      </c>
      <c r="L61632" t="s">
        <v>228704</v>
      </c>
      <c r="M61632" t="s">
        <v>8</v>
      </c>
      <c r="N61632" t="s">
        <v>228867</v>
      </c>
      <c r="O61632" t="s">
        <v>229163</v>
      </c>
      <c r="P61632" t="s">
        <v>229884</v>
      </c>
      <c r="Q61632" t="s">
        <v>120008</v>
      </c>
      <c r="R61632" t="s">
        <v>222420</v>
      </c>
      <c r="S61632" t="s">
        <v>233771</v>
      </c>
    </row>
    <row r="61633" spans="1:19" x14ac:dyDescent="0.35">
      <c r="A61633" s="1">
        <v>76714</v>
      </c>
      <c r="B61633" t="s">
        <v>36719</v>
      </c>
      <c r="C61633" t="s">
        <v>106882</v>
      </c>
      <c r="D61633" t="s">
        <v>4</v>
      </c>
      <c r="F61633" t="s">
        <v>120772</v>
      </c>
      <c r="G61633">
        <v>9.9999999999999995E-7</v>
      </c>
      <c r="H61633" t="s">
        <v>36719</v>
      </c>
      <c r="I61633" t="s">
        <v>161190</v>
      </c>
      <c r="J61633" s="2" t="s">
        <v>204295</v>
      </c>
      <c r="K61633" t="s">
        <v>222405</v>
      </c>
      <c r="L61633" t="s">
        <v>228704</v>
      </c>
      <c r="M61633" t="s">
        <v>8</v>
      </c>
      <c r="N61633" t="s">
        <v>228828</v>
      </c>
      <c r="O61633" t="s">
        <v>229113</v>
      </c>
      <c r="P61633" t="s">
        <v>230081</v>
      </c>
      <c r="Q61633" t="s">
        <v>120663</v>
      </c>
      <c r="R61633" t="s">
        <v>222420</v>
      </c>
      <c r="S61633" t="s">
        <v>233771</v>
      </c>
    </row>
    <row r="61634" spans="1:19" x14ac:dyDescent="0.35">
      <c r="A61634" s="1">
        <v>76715</v>
      </c>
      <c r="B61634" t="s">
        <v>36720</v>
      </c>
      <c r="C61634" t="s">
        <v>106883</v>
      </c>
      <c r="D61634" t="s">
        <v>4</v>
      </c>
      <c r="F61634" t="s">
        <v>120942</v>
      </c>
      <c r="G61634">
        <v>1.9999999999999999E-7</v>
      </c>
      <c r="H61634" t="s">
        <v>36720</v>
      </c>
      <c r="I61634" t="s">
        <v>161191</v>
      </c>
      <c r="J61634" s="2" t="s">
        <v>204296</v>
      </c>
      <c r="K61634" t="s">
        <v>222406</v>
      </c>
      <c r="L61634" t="s">
        <v>228704</v>
      </c>
      <c r="Q61634" t="s">
        <v>120060</v>
      </c>
      <c r="R61634" t="s">
        <v>222420</v>
      </c>
      <c r="S61634" t="s">
        <v>233771</v>
      </c>
    </row>
    <row r="61635" spans="1:19" x14ac:dyDescent="0.35">
      <c r="A61635" s="1">
        <v>76716</v>
      </c>
      <c r="B61635" t="s">
        <v>36720</v>
      </c>
      <c r="C61635" t="s">
        <v>106884</v>
      </c>
      <c r="D61635" t="s">
        <v>4</v>
      </c>
      <c r="F61635" t="s">
        <v>121394</v>
      </c>
      <c r="G61635">
        <v>4.0000000000000001E-8</v>
      </c>
      <c r="H61635" t="s">
        <v>36720</v>
      </c>
      <c r="I61635" t="s">
        <v>161191</v>
      </c>
      <c r="J61635" s="2" t="s">
        <v>204296</v>
      </c>
      <c r="K61635" t="s">
        <v>222406</v>
      </c>
      <c r="L61635" t="s">
        <v>228704</v>
      </c>
      <c r="Q61635" t="s">
        <v>120060</v>
      </c>
      <c r="R61635" t="s">
        <v>222420</v>
      </c>
      <c r="S61635" t="s">
        <v>233771</v>
      </c>
    </row>
    <row r="61636" spans="1:19" x14ac:dyDescent="0.35">
      <c r="A61636" s="1">
        <v>76717</v>
      </c>
      <c r="B61636" t="s">
        <v>36721</v>
      </c>
      <c r="C61636" t="s">
        <v>106885</v>
      </c>
      <c r="D61636" t="s">
        <v>4</v>
      </c>
      <c r="F61636" t="s">
        <v>120033</v>
      </c>
      <c r="G61636">
        <v>9.738099999999999E-8</v>
      </c>
      <c r="H61636" t="s">
        <v>36721</v>
      </c>
      <c r="I61636" t="s">
        <v>161192</v>
      </c>
      <c r="J61636" s="2" t="s">
        <v>204297</v>
      </c>
      <c r="K61636" t="s">
        <v>222407</v>
      </c>
      <c r="L61636" t="s">
        <v>228704</v>
      </c>
      <c r="M61636" t="s">
        <v>12</v>
      </c>
      <c r="N61636" t="s">
        <v>228899</v>
      </c>
      <c r="O61636" t="s">
        <v>229220</v>
      </c>
      <c r="P61636" t="s">
        <v>229220</v>
      </c>
      <c r="Q61636" t="s">
        <v>120464</v>
      </c>
      <c r="R61636" t="s">
        <v>222420</v>
      </c>
      <c r="S61636" t="s">
        <v>233771</v>
      </c>
    </row>
    <row r="61637" spans="1:19" x14ac:dyDescent="0.35">
      <c r="A61637" s="1">
        <v>76718</v>
      </c>
      <c r="B61637" t="s">
        <v>36721</v>
      </c>
      <c r="C61637" t="s">
        <v>106886</v>
      </c>
      <c r="D61637" t="s">
        <v>4</v>
      </c>
      <c r="F61637" t="s">
        <v>122570</v>
      </c>
      <c r="G61637">
        <v>1.15E-7</v>
      </c>
      <c r="H61637" t="s">
        <v>36721</v>
      </c>
      <c r="I61637" t="s">
        <v>161192</v>
      </c>
      <c r="J61637" s="2" t="s">
        <v>204297</v>
      </c>
      <c r="K61637" t="s">
        <v>222407</v>
      </c>
      <c r="L61637" t="s">
        <v>228704</v>
      </c>
      <c r="M61637" t="s">
        <v>12</v>
      </c>
      <c r="N61637" t="s">
        <v>228899</v>
      </c>
      <c r="O61637" t="s">
        <v>229220</v>
      </c>
      <c r="P61637" t="s">
        <v>229220</v>
      </c>
      <c r="Q61637" t="s">
        <v>120464</v>
      </c>
      <c r="R61637" t="s">
        <v>222420</v>
      </c>
      <c r="S61637" t="s">
        <v>233771</v>
      </c>
    </row>
    <row r="61638" spans="1:19" x14ac:dyDescent="0.35">
      <c r="A61638" s="1">
        <v>76719</v>
      </c>
      <c r="B61638" t="s">
        <v>36722</v>
      </c>
      <c r="C61638" t="s">
        <v>106887</v>
      </c>
      <c r="D61638" t="s">
        <v>4</v>
      </c>
      <c r="F61638" t="s">
        <v>121938</v>
      </c>
      <c r="G61638">
        <v>4.9999999999999998E-7</v>
      </c>
      <c r="H61638" t="s">
        <v>36722</v>
      </c>
      <c r="I61638" t="s">
        <v>161193</v>
      </c>
      <c r="J61638" s="2" t="s">
        <v>204298</v>
      </c>
      <c r="K61638" t="s">
        <v>222408</v>
      </c>
      <c r="L61638" t="s">
        <v>228704</v>
      </c>
      <c r="M61638" t="s">
        <v>8</v>
      </c>
      <c r="N61638" t="s">
        <v>228828</v>
      </c>
      <c r="O61638" t="s">
        <v>229113</v>
      </c>
      <c r="P61638" t="s">
        <v>230138</v>
      </c>
      <c r="Q61638" t="s">
        <v>120315</v>
      </c>
      <c r="R61638" t="s">
        <v>222420</v>
      </c>
      <c r="S61638" t="s">
        <v>233771</v>
      </c>
    </row>
    <row r="61639" spans="1:19" x14ac:dyDescent="0.35">
      <c r="A61639" s="1">
        <v>76721</v>
      </c>
      <c r="B61639" t="s">
        <v>36722</v>
      </c>
      <c r="C61639" t="s">
        <v>106888</v>
      </c>
      <c r="D61639" t="s">
        <v>4</v>
      </c>
      <c r="F61639" t="s">
        <v>119996</v>
      </c>
      <c r="G61639">
        <v>1.8300000000000001E-7</v>
      </c>
      <c r="H61639" t="s">
        <v>36722</v>
      </c>
      <c r="I61639" t="s">
        <v>161193</v>
      </c>
      <c r="J61639" s="2" t="s">
        <v>204298</v>
      </c>
      <c r="K61639" t="s">
        <v>222408</v>
      </c>
      <c r="L61639" t="s">
        <v>228704</v>
      </c>
      <c r="M61639" t="s">
        <v>8</v>
      </c>
      <c r="N61639" t="s">
        <v>228828</v>
      </c>
      <c r="O61639" t="s">
        <v>229113</v>
      </c>
      <c r="P61639" t="s">
        <v>230138</v>
      </c>
      <c r="Q61639" t="s">
        <v>120315</v>
      </c>
      <c r="R61639" t="s">
        <v>222420</v>
      </c>
      <c r="S61639" t="s">
        <v>233771</v>
      </c>
    </row>
    <row r="61640" spans="1:19" x14ac:dyDescent="0.35">
      <c r="A61640" s="1">
        <v>76722</v>
      </c>
      <c r="B61640" t="s">
        <v>36722</v>
      </c>
      <c r="C61640" t="s">
        <v>106889</v>
      </c>
      <c r="D61640" t="s">
        <v>5</v>
      </c>
      <c r="E61640" t="s">
        <v>119955</v>
      </c>
      <c r="F61640" t="s">
        <v>120000</v>
      </c>
      <c r="G61640">
        <v>1.5E-5</v>
      </c>
      <c r="H61640" t="s">
        <v>36722</v>
      </c>
      <c r="I61640" t="s">
        <v>161193</v>
      </c>
      <c r="J61640" s="2" t="s">
        <v>204298</v>
      </c>
      <c r="K61640" t="s">
        <v>222408</v>
      </c>
      <c r="L61640" t="s">
        <v>228704</v>
      </c>
      <c r="M61640" t="s">
        <v>8</v>
      </c>
      <c r="N61640" t="s">
        <v>228828</v>
      </c>
      <c r="O61640" t="s">
        <v>229113</v>
      </c>
      <c r="P61640" t="s">
        <v>230138</v>
      </c>
      <c r="Q61640" t="s">
        <v>120315</v>
      </c>
      <c r="R61640" t="s">
        <v>222420</v>
      </c>
      <c r="S61640" t="s">
        <v>233771</v>
      </c>
    </row>
    <row r="61641" spans="1:19" x14ac:dyDescent="0.35">
      <c r="A61641" s="1">
        <v>76723</v>
      </c>
      <c r="B61641" t="s">
        <v>36722</v>
      </c>
      <c r="C61641" t="s">
        <v>106890</v>
      </c>
      <c r="D61641" t="s">
        <v>4</v>
      </c>
      <c r="F61641" t="s">
        <v>121836</v>
      </c>
      <c r="G61641">
        <v>1.5E-6</v>
      </c>
      <c r="H61641" t="s">
        <v>36722</v>
      </c>
      <c r="I61641" t="s">
        <v>161193</v>
      </c>
      <c r="J61641" s="2" t="s">
        <v>204298</v>
      </c>
      <c r="K61641" t="s">
        <v>222408</v>
      </c>
      <c r="L61641" t="s">
        <v>228704</v>
      </c>
      <c r="M61641" t="s">
        <v>8</v>
      </c>
      <c r="N61641" t="s">
        <v>228828</v>
      </c>
      <c r="O61641" t="s">
        <v>229113</v>
      </c>
      <c r="P61641" t="s">
        <v>230138</v>
      </c>
      <c r="Q61641" t="s">
        <v>120315</v>
      </c>
      <c r="R61641" t="s">
        <v>222420</v>
      </c>
      <c r="S61641" t="s">
        <v>233771</v>
      </c>
    </row>
    <row r="61642" spans="1:19" x14ac:dyDescent="0.35">
      <c r="A61642" s="1">
        <v>76725</v>
      </c>
      <c r="B61642" t="s">
        <v>36723</v>
      </c>
      <c r="C61642" t="s">
        <v>106891</v>
      </c>
      <c r="D61642" t="s">
        <v>5</v>
      </c>
      <c r="F61642" t="s">
        <v>121270</v>
      </c>
      <c r="G61642">
        <v>1.6500000000000001E-6</v>
      </c>
      <c r="H61642" t="s">
        <v>36723</v>
      </c>
      <c r="I61642" t="s">
        <v>161194</v>
      </c>
      <c r="J61642" s="2" t="s">
        <v>204299</v>
      </c>
      <c r="K61642" t="s">
        <v>222409</v>
      </c>
      <c r="L61642" t="s">
        <v>228704</v>
      </c>
      <c r="M61642" t="s">
        <v>8</v>
      </c>
      <c r="N61642" t="s">
        <v>228938</v>
      </c>
      <c r="O61642" t="s">
        <v>229332</v>
      </c>
      <c r="P61642" t="s">
        <v>229231</v>
      </c>
      <c r="Q61642" t="s">
        <v>120038</v>
      </c>
      <c r="R61642" t="s">
        <v>222420</v>
      </c>
      <c r="S61642" t="s">
        <v>233771</v>
      </c>
    </row>
    <row r="61643" spans="1:19" x14ac:dyDescent="0.35">
      <c r="A61643" s="1">
        <v>76726</v>
      </c>
      <c r="B61643" t="s">
        <v>36723</v>
      </c>
      <c r="C61643" t="s">
        <v>106892</v>
      </c>
      <c r="D61643" t="s">
        <v>4</v>
      </c>
      <c r="F61643" t="s">
        <v>121327</v>
      </c>
      <c r="G61643">
        <v>2.9999999999999999E-7</v>
      </c>
      <c r="H61643" t="s">
        <v>36723</v>
      </c>
      <c r="I61643" t="s">
        <v>161194</v>
      </c>
      <c r="J61643" s="2" t="s">
        <v>204299</v>
      </c>
      <c r="K61643" t="s">
        <v>222409</v>
      </c>
      <c r="L61643" t="s">
        <v>228704</v>
      </c>
      <c r="M61643" t="s">
        <v>8</v>
      </c>
      <c r="N61643" t="s">
        <v>228938</v>
      </c>
      <c r="O61643" t="s">
        <v>229332</v>
      </c>
      <c r="P61643" t="s">
        <v>229231</v>
      </c>
      <c r="Q61643" t="s">
        <v>120038</v>
      </c>
      <c r="R61643" t="s">
        <v>222420</v>
      </c>
      <c r="S61643" t="s">
        <v>233771</v>
      </c>
    </row>
    <row r="61644" spans="1:19" x14ac:dyDescent="0.35">
      <c r="A61644" s="1">
        <v>76727</v>
      </c>
      <c r="B61644" t="s">
        <v>36724</v>
      </c>
      <c r="C61644" t="s">
        <v>106893</v>
      </c>
      <c r="D61644" t="s">
        <v>4</v>
      </c>
      <c r="F61644" t="s">
        <v>124413</v>
      </c>
      <c r="G61644">
        <v>6.5000000000000002E-7</v>
      </c>
      <c r="H61644" t="s">
        <v>36724</v>
      </c>
      <c r="I61644" t="s">
        <v>161195</v>
      </c>
      <c r="J61644" s="2" t="s">
        <v>204300</v>
      </c>
      <c r="K61644" t="s">
        <v>222410</v>
      </c>
      <c r="L61644" t="s">
        <v>228704</v>
      </c>
      <c r="M61644" t="s">
        <v>12</v>
      </c>
      <c r="N61644" t="s">
        <v>228921</v>
      </c>
      <c r="O61644" t="s">
        <v>229291</v>
      </c>
      <c r="P61644" t="s">
        <v>230221</v>
      </c>
      <c r="Q61644" t="s">
        <v>120216</v>
      </c>
      <c r="R61644" t="s">
        <v>222420</v>
      </c>
      <c r="S61644" t="s">
        <v>233771</v>
      </c>
    </row>
    <row r="61645" spans="1:19" x14ac:dyDescent="0.35">
      <c r="A61645" s="1">
        <v>76728</v>
      </c>
      <c r="B61645" t="s">
        <v>36725</v>
      </c>
      <c r="C61645" t="s">
        <v>106894</v>
      </c>
      <c r="D61645" t="s">
        <v>5</v>
      </c>
      <c r="E61645" t="s">
        <v>119955</v>
      </c>
      <c r="F61645" t="s">
        <v>121116</v>
      </c>
      <c r="G61645">
        <v>3.9999999999999998E-6</v>
      </c>
      <c r="H61645" t="s">
        <v>36725</v>
      </c>
      <c r="I61645" t="s">
        <v>161196</v>
      </c>
      <c r="J61645" s="2" t="s">
        <v>204301</v>
      </c>
      <c r="K61645" t="s">
        <v>222411</v>
      </c>
      <c r="L61645" t="s">
        <v>228704</v>
      </c>
      <c r="M61645" t="s">
        <v>8</v>
      </c>
      <c r="N61645" t="s">
        <v>228848</v>
      </c>
      <c r="O61645" t="s">
        <v>229133</v>
      </c>
      <c r="P61645" t="s">
        <v>229133</v>
      </c>
      <c r="Q61645" t="s">
        <v>121019</v>
      </c>
      <c r="R61645" t="s">
        <v>222420</v>
      </c>
      <c r="S61645" t="s">
        <v>233771</v>
      </c>
    </row>
    <row r="61646" spans="1:19" x14ac:dyDescent="0.35">
      <c r="A61646" s="1">
        <v>76729</v>
      </c>
      <c r="B61646" t="s">
        <v>36725</v>
      </c>
      <c r="C61646" t="s">
        <v>106895</v>
      </c>
      <c r="D61646" t="s">
        <v>4</v>
      </c>
      <c r="F61646" t="s">
        <v>121227</v>
      </c>
      <c r="G61646">
        <v>3.4999999999999998E-7</v>
      </c>
      <c r="H61646" t="s">
        <v>36725</v>
      </c>
      <c r="I61646" t="s">
        <v>161196</v>
      </c>
      <c r="J61646" s="2" t="s">
        <v>204301</v>
      </c>
      <c r="K61646" t="s">
        <v>222411</v>
      </c>
      <c r="L61646" t="s">
        <v>228704</v>
      </c>
      <c r="M61646" t="s">
        <v>8</v>
      </c>
      <c r="N61646" t="s">
        <v>228848</v>
      </c>
      <c r="O61646" t="s">
        <v>229133</v>
      </c>
      <c r="P61646" t="s">
        <v>229133</v>
      </c>
      <c r="Q61646" t="s">
        <v>121019</v>
      </c>
      <c r="R61646" t="s">
        <v>222420</v>
      </c>
      <c r="S61646" t="s">
        <v>233771</v>
      </c>
    </row>
    <row r="61647" spans="1:19" x14ac:dyDescent="0.35">
      <c r="A61647" s="1">
        <v>76730</v>
      </c>
      <c r="B61647" t="s">
        <v>36726</v>
      </c>
      <c r="C61647" t="s">
        <v>106896</v>
      </c>
      <c r="D61647" t="s">
        <v>4</v>
      </c>
      <c r="F61647" t="s">
        <v>120827</v>
      </c>
      <c r="G61647">
        <v>1.01E-7</v>
      </c>
      <c r="H61647" t="s">
        <v>36726</v>
      </c>
      <c r="I61647" t="s">
        <v>161197</v>
      </c>
      <c r="J61647" s="2" t="s">
        <v>204302</v>
      </c>
      <c r="K61647" t="s">
        <v>222412</v>
      </c>
      <c r="L61647" t="s">
        <v>228704</v>
      </c>
      <c r="M61647" t="s">
        <v>12</v>
      </c>
      <c r="N61647" t="s">
        <v>228878</v>
      </c>
      <c r="O61647" t="s">
        <v>229181</v>
      </c>
      <c r="P61647" t="s">
        <v>229181</v>
      </c>
      <c r="Q61647" t="s">
        <v>121030</v>
      </c>
      <c r="R61647" t="s">
        <v>222420</v>
      </c>
      <c r="S61647" t="s">
        <v>233771</v>
      </c>
    </row>
    <row r="61648" spans="1:19" x14ac:dyDescent="0.35">
      <c r="A61648" s="1">
        <v>76731</v>
      </c>
      <c r="B61648" t="s">
        <v>36726</v>
      </c>
      <c r="C61648" t="s">
        <v>106897</v>
      </c>
      <c r="D61648" t="s">
        <v>4</v>
      </c>
      <c r="F61648" t="s">
        <v>121340</v>
      </c>
      <c r="G61648">
        <v>5.8428700000000002E-7</v>
      </c>
      <c r="H61648" t="s">
        <v>36726</v>
      </c>
      <c r="I61648" t="s">
        <v>161197</v>
      </c>
      <c r="J61648" s="2" t="s">
        <v>204302</v>
      </c>
      <c r="K61648" t="s">
        <v>222412</v>
      </c>
      <c r="L61648" t="s">
        <v>228704</v>
      </c>
      <c r="M61648" t="s">
        <v>12</v>
      </c>
      <c r="N61648" t="s">
        <v>228878</v>
      </c>
      <c r="O61648" t="s">
        <v>229181</v>
      </c>
      <c r="P61648" t="s">
        <v>229181</v>
      </c>
      <c r="Q61648" t="s">
        <v>121030</v>
      </c>
      <c r="R61648" t="s">
        <v>222420</v>
      </c>
      <c r="S61648" t="s">
        <v>233771</v>
      </c>
    </row>
    <row r="61649" spans="1:19" x14ac:dyDescent="0.35">
      <c r="A61649" s="1">
        <v>76732</v>
      </c>
      <c r="B61649" t="s">
        <v>36726</v>
      </c>
      <c r="C61649" t="s">
        <v>106898</v>
      </c>
      <c r="D61649" t="s">
        <v>4</v>
      </c>
      <c r="F61649" t="s">
        <v>122519</v>
      </c>
      <c r="G61649">
        <v>3.0653000000000003E-8</v>
      </c>
      <c r="H61649" t="s">
        <v>36726</v>
      </c>
      <c r="I61649" t="s">
        <v>161197</v>
      </c>
      <c r="J61649" s="2" t="s">
        <v>204302</v>
      </c>
      <c r="K61649" t="s">
        <v>222412</v>
      </c>
      <c r="L61649" t="s">
        <v>228704</v>
      </c>
      <c r="M61649" t="s">
        <v>12</v>
      </c>
      <c r="N61649" t="s">
        <v>228878</v>
      </c>
      <c r="O61649" t="s">
        <v>229181</v>
      </c>
      <c r="P61649" t="s">
        <v>229181</v>
      </c>
      <c r="Q61649" t="s">
        <v>121030</v>
      </c>
      <c r="R61649" t="s">
        <v>222420</v>
      </c>
      <c r="S61649" t="s">
        <v>233771</v>
      </c>
    </row>
    <row r="61650" spans="1:19" x14ac:dyDescent="0.35">
      <c r="A61650" s="1">
        <v>76733</v>
      </c>
      <c r="B61650" t="s">
        <v>36726</v>
      </c>
      <c r="C61650" t="s">
        <v>106899</v>
      </c>
      <c r="D61650" t="s">
        <v>4</v>
      </c>
      <c r="F61650" t="s">
        <v>121590</v>
      </c>
      <c r="G61650">
        <v>1.5168000000000001E-8</v>
      </c>
      <c r="H61650" t="s">
        <v>36726</v>
      </c>
      <c r="I61650" t="s">
        <v>161197</v>
      </c>
      <c r="J61650" s="2" t="s">
        <v>204302</v>
      </c>
      <c r="K61650" t="s">
        <v>222412</v>
      </c>
      <c r="L61650" t="s">
        <v>228704</v>
      </c>
      <c r="M61650" t="s">
        <v>12</v>
      </c>
      <c r="N61650" t="s">
        <v>228878</v>
      </c>
      <c r="O61650" t="s">
        <v>229181</v>
      </c>
      <c r="P61650" t="s">
        <v>229181</v>
      </c>
      <c r="Q61650" t="s">
        <v>121030</v>
      </c>
      <c r="R61650" t="s">
        <v>222420</v>
      </c>
      <c r="S61650" t="s">
        <v>233771</v>
      </c>
    </row>
    <row r="61651" spans="1:19" x14ac:dyDescent="0.35">
      <c r="A61651" s="1">
        <v>76734</v>
      </c>
      <c r="B61651" t="s">
        <v>36726</v>
      </c>
      <c r="C61651" t="s">
        <v>106900</v>
      </c>
      <c r="D61651" t="s">
        <v>4</v>
      </c>
      <c r="F61651" t="s">
        <v>121590</v>
      </c>
      <c r="G61651">
        <v>1.5168000000000001E-8</v>
      </c>
      <c r="H61651" t="s">
        <v>36726</v>
      </c>
      <c r="I61651" t="s">
        <v>161197</v>
      </c>
      <c r="J61651" s="2" t="s">
        <v>204302</v>
      </c>
      <c r="K61651" t="s">
        <v>222412</v>
      </c>
      <c r="L61651" t="s">
        <v>228704</v>
      </c>
      <c r="M61651" t="s">
        <v>12</v>
      </c>
      <c r="N61651" t="s">
        <v>228878</v>
      </c>
      <c r="O61651" t="s">
        <v>229181</v>
      </c>
      <c r="P61651" t="s">
        <v>229181</v>
      </c>
      <c r="Q61651" t="s">
        <v>121030</v>
      </c>
      <c r="R61651" t="s">
        <v>222420</v>
      </c>
      <c r="S61651" t="s">
        <v>233771</v>
      </c>
    </row>
    <row r="61652" spans="1:19" x14ac:dyDescent="0.35">
      <c r="A61652" s="1">
        <v>76735</v>
      </c>
      <c r="B61652" t="s">
        <v>36726</v>
      </c>
      <c r="C61652" t="s">
        <v>106901</v>
      </c>
      <c r="D61652" t="s">
        <v>4</v>
      </c>
      <c r="F61652" t="s">
        <v>121319</v>
      </c>
      <c r="G61652">
        <v>1.5131999999999999E-8</v>
      </c>
      <c r="H61652" t="s">
        <v>36726</v>
      </c>
      <c r="I61652" t="s">
        <v>161197</v>
      </c>
      <c r="J61652" s="2" t="s">
        <v>204302</v>
      </c>
      <c r="K61652" t="s">
        <v>222412</v>
      </c>
      <c r="L61652" t="s">
        <v>228704</v>
      </c>
      <c r="M61652" t="s">
        <v>12</v>
      </c>
      <c r="N61652" t="s">
        <v>228878</v>
      </c>
      <c r="O61652" t="s">
        <v>229181</v>
      </c>
      <c r="P61652" t="s">
        <v>229181</v>
      </c>
      <c r="Q61652" t="s">
        <v>121030</v>
      </c>
      <c r="R61652" t="s">
        <v>222420</v>
      </c>
      <c r="S61652" t="s">
        <v>233771</v>
      </c>
    </row>
    <row r="61653" spans="1:19" x14ac:dyDescent="0.35">
      <c r="A61653" s="1">
        <v>76736</v>
      </c>
      <c r="B61653" t="s">
        <v>36726</v>
      </c>
      <c r="C61653" t="s">
        <v>106902</v>
      </c>
      <c r="D61653" t="s">
        <v>4</v>
      </c>
      <c r="F61653" t="s">
        <v>120364</v>
      </c>
      <c r="G61653">
        <v>2.5585E-8</v>
      </c>
      <c r="H61653" t="s">
        <v>36726</v>
      </c>
      <c r="I61653" t="s">
        <v>161197</v>
      </c>
      <c r="J61653" s="2" t="s">
        <v>204302</v>
      </c>
      <c r="K61653" t="s">
        <v>222412</v>
      </c>
      <c r="L61653" t="s">
        <v>228704</v>
      </c>
      <c r="M61653" t="s">
        <v>12</v>
      </c>
      <c r="N61653" t="s">
        <v>228878</v>
      </c>
      <c r="O61653" t="s">
        <v>229181</v>
      </c>
      <c r="P61653" t="s">
        <v>229181</v>
      </c>
      <c r="Q61653" t="s">
        <v>121030</v>
      </c>
      <c r="R61653" t="s">
        <v>222420</v>
      </c>
      <c r="S61653" t="s">
        <v>233771</v>
      </c>
    </row>
    <row r="61654" spans="1:19" x14ac:dyDescent="0.35">
      <c r="A61654" s="1">
        <v>76737</v>
      </c>
      <c r="B61654" t="s">
        <v>36727</v>
      </c>
      <c r="C61654" t="s">
        <v>106903</v>
      </c>
      <c r="D61654" t="s">
        <v>4</v>
      </c>
      <c r="F61654" t="s">
        <v>121568</v>
      </c>
      <c r="G61654">
        <v>8.0000000000000002E-8</v>
      </c>
      <c r="H61654" t="s">
        <v>36727</v>
      </c>
      <c r="I61654" t="s">
        <v>161198</v>
      </c>
      <c r="J61654" s="2" t="s">
        <v>204303</v>
      </c>
      <c r="K61654" t="s">
        <v>222413</v>
      </c>
      <c r="L61654" t="s">
        <v>228704</v>
      </c>
      <c r="M61654" t="s">
        <v>8</v>
      </c>
      <c r="N61654" t="s">
        <v>228828</v>
      </c>
      <c r="O61654" t="s">
        <v>229113</v>
      </c>
      <c r="P61654" t="s">
        <v>230081</v>
      </c>
      <c r="Q61654" t="s">
        <v>120347</v>
      </c>
      <c r="R61654" t="s">
        <v>222420</v>
      </c>
      <c r="S61654" t="s">
        <v>233771</v>
      </c>
    </row>
    <row r="61655" spans="1:19" x14ac:dyDescent="0.35">
      <c r="A61655" s="1">
        <v>76738</v>
      </c>
      <c r="B61655" t="s">
        <v>36727</v>
      </c>
      <c r="C61655" t="s">
        <v>106904</v>
      </c>
      <c r="D61655" t="s">
        <v>4</v>
      </c>
      <c r="F61655" t="s">
        <v>120839</v>
      </c>
      <c r="G61655">
        <v>1.1000000000000001E-6</v>
      </c>
      <c r="H61655" t="s">
        <v>36727</v>
      </c>
      <c r="I61655" t="s">
        <v>161198</v>
      </c>
      <c r="J61655" s="2" t="s">
        <v>204303</v>
      </c>
      <c r="K61655" t="s">
        <v>222413</v>
      </c>
      <c r="L61655" t="s">
        <v>228704</v>
      </c>
      <c r="M61655" t="s">
        <v>8</v>
      </c>
      <c r="N61655" t="s">
        <v>228828</v>
      </c>
      <c r="O61655" t="s">
        <v>229113</v>
      </c>
      <c r="P61655" t="s">
        <v>230081</v>
      </c>
      <c r="Q61655" t="s">
        <v>120347</v>
      </c>
      <c r="R61655" t="s">
        <v>222420</v>
      </c>
      <c r="S61655" t="s">
        <v>233771</v>
      </c>
    </row>
    <row r="61656" spans="1:19" x14ac:dyDescent="0.35">
      <c r="A61656" s="1">
        <v>76739</v>
      </c>
      <c r="B61656" t="s">
        <v>36727</v>
      </c>
      <c r="C61656" t="s">
        <v>106905</v>
      </c>
      <c r="D61656" t="s">
        <v>4</v>
      </c>
      <c r="F61656" t="s">
        <v>120767</v>
      </c>
      <c r="G61656">
        <v>1.1999999999999999E-6</v>
      </c>
      <c r="H61656" t="s">
        <v>36727</v>
      </c>
      <c r="I61656" t="s">
        <v>161198</v>
      </c>
      <c r="J61656" s="2" t="s">
        <v>204303</v>
      </c>
      <c r="K61656" t="s">
        <v>222413</v>
      </c>
      <c r="L61656" t="s">
        <v>228704</v>
      </c>
      <c r="M61656" t="s">
        <v>8</v>
      </c>
      <c r="N61656" t="s">
        <v>228828</v>
      </c>
      <c r="O61656" t="s">
        <v>229113</v>
      </c>
      <c r="P61656" t="s">
        <v>230081</v>
      </c>
      <c r="Q61656" t="s">
        <v>120347</v>
      </c>
      <c r="R61656" t="s">
        <v>222420</v>
      </c>
      <c r="S61656" t="s">
        <v>233771</v>
      </c>
    </row>
    <row r="61657" spans="1:19" x14ac:dyDescent="0.35">
      <c r="A61657" s="1">
        <v>76740</v>
      </c>
      <c r="B61657" t="s">
        <v>36728</v>
      </c>
      <c r="C61657" t="s">
        <v>106906</v>
      </c>
      <c r="D61657" t="s">
        <v>4</v>
      </c>
      <c r="F61657" t="s">
        <v>120630</v>
      </c>
      <c r="G61657">
        <v>9.9999999999999995E-8</v>
      </c>
      <c r="H61657" t="s">
        <v>36728</v>
      </c>
      <c r="I61657" t="s">
        <v>161199</v>
      </c>
      <c r="J61657" s="2" t="s">
        <v>204304</v>
      </c>
      <c r="K61657" t="s">
        <v>222414</v>
      </c>
      <c r="L61657" t="s">
        <v>228704</v>
      </c>
      <c r="M61657" t="s">
        <v>8</v>
      </c>
      <c r="N61657" t="s">
        <v>228828</v>
      </c>
      <c r="O61657" t="s">
        <v>229113</v>
      </c>
      <c r="P61657" t="s">
        <v>230207</v>
      </c>
      <c r="Q61657" t="s">
        <v>120168</v>
      </c>
      <c r="R61657" t="s">
        <v>222420</v>
      </c>
      <c r="S61657" t="s">
        <v>233771</v>
      </c>
    </row>
    <row r="61658" spans="1:19" x14ac:dyDescent="0.35">
      <c r="A61658" s="1">
        <v>76743</v>
      </c>
      <c r="B61658" t="s">
        <v>36729</v>
      </c>
      <c r="C61658" t="s">
        <v>106907</v>
      </c>
      <c r="D61658" t="s">
        <v>4</v>
      </c>
      <c r="F61658" t="s">
        <v>120464</v>
      </c>
      <c r="G61658">
        <v>5.3016000000000003E-8</v>
      </c>
      <c r="H61658" t="s">
        <v>36729</v>
      </c>
      <c r="I61658" t="s">
        <v>161200</v>
      </c>
      <c r="J61658" s="2" t="s">
        <v>204305</v>
      </c>
      <c r="K61658" t="s">
        <v>222400</v>
      </c>
      <c r="L61658" t="s">
        <v>228704</v>
      </c>
      <c r="M61658" t="s">
        <v>12</v>
      </c>
      <c r="N61658" t="s">
        <v>228921</v>
      </c>
      <c r="O61658" t="s">
        <v>229341</v>
      </c>
      <c r="P61658" t="s">
        <v>230311</v>
      </c>
      <c r="Q61658" t="s">
        <v>121713</v>
      </c>
      <c r="R61658" t="s">
        <v>222420</v>
      </c>
      <c r="S61658" t="s">
        <v>233771</v>
      </c>
    </row>
    <row r="61659" spans="1:19" x14ac:dyDescent="0.35">
      <c r="A61659" s="1">
        <v>76744</v>
      </c>
      <c r="B61659" t="s">
        <v>36730</v>
      </c>
      <c r="C61659" t="s">
        <v>106908</v>
      </c>
      <c r="D61659" t="s">
        <v>5</v>
      </c>
      <c r="E61659" t="s">
        <v>119955</v>
      </c>
      <c r="F61659" t="s">
        <v>120146</v>
      </c>
      <c r="G61659">
        <v>3.7500000000000001E-6</v>
      </c>
      <c r="H61659" t="s">
        <v>36730</v>
      </c>
      <c r="I61659" t="s">
        <v>161201</v>
      </c>
      <c r="J61659" s="2" t="s">
        <v>204306</v>
      </c>
      <c r="K61659" t="s">
        <v>222415</v>
      </c>
      <c r="L61659" t="s">
        <v>228707</v>
      </c>
      <c r="M61659" t="s">
        <v>228738</v>
      </c>
      <c r="N61659" t="s">
        <v>228880</v>
      </c>
      <c r="O61659" t="s">
        <v>229184</v>
      </c>
      <c r="P61659" t="s">
        <v>229184</v>
      </c>
      <c r="Q61659" t="s">
        <v>119991</v>
      </c>
      <c r="R61659" t="s">
        <v>222420</v>
      </c>
      <c r="S61659" t="s">
        <v>233771</v>
      </c>
    </row>
    <row r="61660" spans="1:19" x14ac:dyDescent="0.35">
      <c r="A61660" s="1">
        <v>76745</v>
      </c>
      <c r="B61660" t="s">
        <v>36730</v>
      </c>
      <c r="C61660" t="s">
        <v>106909</v>
      </c>
      <c r="D61660" t="s">
        <v>4</v>
      </c>
      <c r="F61660" t="s">
        <v>121203</v>
      </c>
      <c r="G61660">
        <v>1.1999999999999999E-7</v>
      </c>
      <c r="H61660" t="s">
        <v>36730</v>
      </c>
      <c r="I61660" t="s">
        <v>161201</v>
      </c>
      <c r="J61660" s="2" t="s">
        <v>204306</v>
      </c>
      <c r="K61660" t="s">
        <v>222415</v>
      </c>
      <c r="L61660" t="s">
        <v>228707</v>
      </c>
      <c r="M61660" t="s">
        <v>228738</v>
      </c>
      <c r="N61660" t="s">
        <v>228880</v>
      </c>
      <c r="O61660" t="s">
        <v>229184</v>
      </c>
      <c r="P61660" t="s">
        <v>229184</v>
      </c>
      <c r="Q61660" t="s">
        <v>119991</v>
      </c>
      <c r="R61660" t="s">
        <v>222420</v>
      </c>
      <c r="S61660" t="s">
        <v>233771</v>
      </c>
    </row>
    <row r="61661" spans="1:19" x14ac:dyDescent="0.35">
      <c r="A61661" s="1">
        <v>76746</v>
      </c>
      <c r="B61661" t="s">
        <v>36730</v>
      </c>
      <c r="C61661" t="s">
        <v>106910</v>
      </c>
      <c r="D61661" t="s">
        <v>5</v>
      </c>
      <c r="E61661" t="s">
        <v>119954</v>
      </c>
      <c r="F61661" t="s">
        <v>121228</v>
      </c>
      <c r="G61661">
        <v>1.0699999999999999E-5</v>
      </c>
      <c r="H61661" t="s">
        <v>36730</v>
      </c>
      <c r="I61661" t="s">
        <v>161201</v>
      </c>
      <c r="J61661" s="2" t="s">
        <v>204306</v>
      </c>
      <c r="K61661" t="s">
        <v>222415</v>
      </c>
      <c r="L61661" t="s">
        <v>228707</v>
      </c>
      <c r="M61661" t="s">
        <v>228738</v>
      </c>
      <c r="N61661" t="s">
        <v>228880</v>
      </c>
      <c r="O61661" t="s">
        <v>229184</v>
      </c>
      <c r="P61661" t="s">
        <v>229184</v>
      </c>
      <c r="Q61661" t="s">
        <v>119991</v>
      </c>
      <c r="R61661" t="s">
        <v>222420</v>
      </c>
      <c r="S61661" t="s">
        <v>233771</v>
      </c>
    </row>
    <row r="61662" spans="1:19" x14ac:dyDescent="0.35">
      <c r="A61662" s="1">
        <v>76747</v>
      </c>
      <c r="B61662" t="s">
        <v>36731</v>
      </c>
      <c r="C61662" t="s">
        <v>106911</v>
      </c>
      <c r="D61662" t="s">
        <v>4</v>
      </c>
      <c r="F61662" t="s">
        <v>120189</v>
      </c>
      <c r="G61662">
        <v>4.0000000000000001E-8</v>
      </c>
      <c r="H61662" t="s">
        <v>36731</v>
      </c>
      <c r="I61662" t="s">
        <v>161202</v>
      </c>
      <c r="J61662" s="2" t="s">
        <v>204307</v>
      </c>
      <c r="K61662" t="s">
        <v>222416</v>
      </c>
      <c r="L61662" t="s">
        <v>228704</v>
      </c>
      <c r="M61662" t="s">
        <v>228736</v>
      </c>
      <c r="N61662" t="s">
        <v>228836</v>
      </c>
      <c r="O61662" t="s">
        <v>229179</v>
      </c>
      <c r="P61662" t="s">
        <v>229179</v>
      </c>
      <c r="R61662" t="s">
        <v>222420</v>
      </c>
      <c r="S61662" t="s">
        <v>233771</v>
      </c>
    </row>
    <row r="61663" spans="1:19" x14ac:dyDescent="0.35">
      <c r="A61663" s="1">
        <v>76749</v>
      </c>
      <c r="B61663" t="s">
        <v>36732</v>
      </c>
      <c r="C61663" t="s">
        <v>106912</v>
      </c>
      <c r="D61663" t="s">
        <v>5</v>
      </c>
      <c r="E61663" t="s">
        <v>119954</v>
      </c>
      <c r="F61663" t="s">
        <v>122607</v>
      </c>
      <c r="G61663">
        <v>4.6660050000000002E-6</v>
      </c>
      <c r="H61663" t="s">
        <v>36732</v>
      </c>
      <c r="I61663" t="s">
        <v>161203</v>
      </c>
      <c r="J61663" s="2" t="s">
        <v>204308</v>
      </c>
      <c r="K61663" t="s">
        <v>222417</v>
      </c>
      <c r="L61663" t="s">
        <v>228706</v>
      </c>
      <c r="M61663" t="s">
        <v>228709</v>
      </c>
      <c r="N61663" t="s">
        <v>228858</v>
      </c>
      <c r="O61663" t="s">
        <v>229171</v>
      </c>
      <c r="P61663" t="s">
        <v>229171</v>
      </c>
      <c r="Q61663" t="s">
        <v>119973</v>
      </c>
      <c r="R61663" t="s">
        <v>222420</v>
      </c>
      <c r="S61663" t="s">
        <v>233771</v>
      </c>
    </row>
    <row r="61664" spans="1:19" x14ac:dyDescent="0.35">
      <c r="A61664" s="1">
        <v>76750</v>
      </c>
      <c r="B61664" t="s">
        <v>36732</v>
      </c>
      <c r="C61664" t="s">
        <v>106913</v>
      </c>
      <c r="D61664" t="s">
        <v>5</v>
      </c>
      <c r="E61664" t="s">
        <v>119955</v>
      </c>
      <c r="F61664" t="s">
        <v>122539</v>
      </c>
      <c r="G61664">
        <v>3.0000000000000001E-6</v>
      </c>
      <c r="H61664" t="s">
        <v>36732</v>
      </c>
      <c r="I61664" t="s">
        <v>161203</v>
      </c>
      <c r="J61664" s="2" t="s">
        <v>204308</v>
      </c>
      <c r="K61664" t="s">
        <v>222417</v>
      </c>
      <c r="L61664" t="s">
        <v>228706</v>
      </c>
      <c r="M61664" t="s">
        <v>228709</v>
      </c>
      <c r="N61664" t="s">
        <v>228858</v>
      </c>
      <c r="O61664" t="s">
        <v>229171</v>
      </c>
      <c r="P61664" t="s">
        <v>229171</v>
      </c>
      <c r="Q61664" t="s">
        <v>119973</v>
      </c>
      <c r="R61664" t="s">
        <v>222420</v>
      </c>
      <c r="S61664" t="s">
        <v>233771</v>
      </c>
    </row>
    <row r="61665" spans="1:19" x14ac:dyDescent="0.35">
      <c r="A61665" s="1">
        <v>76752</v>
      </c>
      <c r="B61665" t="s">
        <v>36732</v>
      </c>
      <c r="C61665" t="s">
        <v>106914</v>
      </c>
      <c r="D61665" t="s">
        <v>5</v>
      </c>
      <c r="E61665" t="s">
        <v>119955</v>
      </c>
      <c r="F61665" t="s">
        <v>120769</v>
      </c>
      <c r="G61665">
        <v>3.0000000000000001E-6</v>
      </c>
      <c r="H61665" t="s">
        <v>36732</v>
      </c>
      <c r="I61665" t="s">
        <v>161203</v>
      </c>
      <c r="J61665" s="2" t="s">
        <v>204308</v>
      </c>
      <c r="K61665" t="s">
        <v>222417</v>
      </c>
      <c r="L61665" t="s">
        <v>228706</v>
      </c>
      <c r="M61665" t="s">
        <v>228709</v>
      </c>
      <c r="N61665" t="s">
        <v>228858</v>
      </c>
      <c r="O61665" t="s">
        <v>229171</v>
      </c>
      <c r="P61665" t="s">
        <v>229171</v>
      </c>
      <c r="Q61665" t="s">
        <v>119973</v>
      </c>
      <c r="R61665" t="s">
        <v>222420</v>
      </c>
      <c r="S61665" t="s">
        <v>233771</v>
      </c>
    </row>
    <row r="61666" spans="1:19" x14ac:dyDescent="0.35">
      <c r="A61666" s="1">
        <v>76753</v>
      </c>
      <c r="B61666" t="s">
        <v>36733</v>
      </c>
      <c r="C61666" t="s">
        <v>106915</v>
      </c>
      <c r="D61666" t="s">
        <v>4</v>
      </c>
      <c r="F61666" t="s">
        <v>120087</v>
      </c>
      <c r="G61666">
        <v>9.9999999999999995E-8</v>
      </c>
      <c r="H61666" t="s">
        <v>36733</v>
      </c>
      <c r="I61666" t="s">
        <v>161204</v>
      </c>
      <c r="J61666" s="2" t="s">
        <v>204309</v>
      </c>
      <c r="K61666" t="s">
        <v>222418</v>
      </c>
      <c r="L61666" t="s">
        <v>228704</v>
      </c>
      <c r="M61666" t="s">
        <v>8</v>
      </c>
      <c r="N61666" t="s">
        <v>228828</v>
      </c>
      <c r="O61666" t="s">
        <v>229113</v>
      </c>
      <c r="P61666" t="s">
        <v>230081</v>
      </c>
      <c r="Q61666" t="s">
        <v>120059</v>
      </c>
      <c r="R61666" t="s">
        <v>222420</v>
      </c>
      <c r="S61666" t="s">
        <v>233771</v>
      </c>
    </row>
    <row r="61667" spans="1:19" x14ac:dyDescent="0.35">
      <c r="A61667" s="1">
        <v>76754</v>
      </c>
      <c r="B61667" t="s">
        <v>36734</v>
      </c>
      <c r="C61667" t="s">
        <v>106916</v>
      </c>
      <c r="D61667" t="s">
        <v>5</v>
      </c>
      <c r="E61667" t="s">
        <v>119956</v>
      </c>
      <c r="F61667" t="s">
        <v>120922</v>
      </c>
      <c r="G61667">
        <v>2.0000000000000002E-5</v>
      </c>
      <c r="H61667" t="s">
        <v>36734</v>
      </c>
      <c r="I61667" t="s">
        <v>161205</v>
      </c>
      <c r="J61667" s="2" t="s">
        <v>204310</v>
      </c>
      <c r="K61667" t="s">
        <v>222419</v>
      </c>
      <c r="L61667" t="s">
        <v>228704</v>
      </c>
      <c r="M61667" t="s">
        <v>8</v>
      </c>
      <c r="N61667" t="s">
        <v>228853</v>
      </c>
      <c r="O61667" t="s">
        <v>229221</v>
      </c>
      <c r="P61667" t="s">
        <v>229221</v>
      </c>
      <c r="Q61667" t="s">
        <v>119991</v>
      </c>
      <c r="R61667" t="s">
        <v>222420</v>
      </c>
      <c r="S61667" t="s">
        <v>233771</v>
      </c>
    </row>
    <row r="61668" spans="1:19" x14ac:dyDescent="0.35">
      <c r="A61668" s="1">
        <v>76755</v>
      </c>
      <c r="B61668" t="s">
        <v>36734</v>
      </c>
      <c r="C61668" t="s">
        <v>106917</v>
      </c>
      <c r="D61668" t="s">
        <v>5</v>
      </c>
      <c r="E61668" t="s">
        <v>119954</v>
      </c>
      <c r="F61668" t="s">
        <v>122555</v>
      </c>
      <c r="G61668">
        <v>1.5E-5</v>
      </c>
      <c r="H61668" t="s">
        <v>36734</v>
      </c>
      <c r="I61668" t="s">
        <v>161205</v>
      </c>
      <c r="J61668" s="2" t="s">
        <v>204310</v>
      </c>
      <c r="K61668" t="s">
        <v>222419</v>
      </c>
      <c r="L61668" t="s">
        <v>228704</v>
      </c>
      <c r="M61668" t="s">
        <v>8</v>
      </c>
      <c r="N61668" t="s">
        <v>228853</v>
      </c>
      <c r="O61668" t="s">
        <v>229221</v>
      </c>
      <c r="P61668" t="s">
        <v>229221</v>
      </c>
      <c r="Q61668" t="s">
        <v>119991</v>
      </c>
      <c r="R61668" t="s">
        <v>222420</v>
      </c>
      <c r="S61668" t="s">
        <v>233771</v>
      </c>
    </row>
    <row r="61669" spans="1:19" x14ac:dyDescent="0.35">
      <c r="A61669" s="1">
        <v>76756</v>
      </c>
      <c r="B61669" t="s">
        <v>36734</v>
      </c>
      <c r="C61669" t="s">
        <v>106918</v>
      </c>
      <c r="D61669" t="s">
        <v>5</v>
      </c>
      <c r="E61669" t="s">
        <v>119958</v>
      </c>
      <c r="F61669" t="s">
        <v>122753</v>
      </c>
      <c r="G61669">
        <v>4.5000000000000003E-5</v>
      </c>
      <c r="H61669" t="s">
        <v>36734</v>
      </c>
      <c r="I61669" t="s">
        <v>161205</v>
      </c>
      <c r="J61669" s="2" t="s">
        <v>204310</v>
      </c>
      <c r="K61669" t="s">
        <v>222419</v>
      </c>
      <c r="L61669" t="s">
        <v>228704</v>
      </c>
      <c r="M61669" t="s">
        <v>8</v>
      </c>
      <c r="N61669" t="s">
        <v>228853</v>
      </c>
      <c r="O61669" t="s">
        <v>229221</v>
      </c>
      <c r="P61669" t="s">
        <v>229221</v>
      </c>
      <c r="Q61669" t="s">
        <v>119991</v>
      </c>
      <c r="R61669" t="s">
        <v>222420</v>
      </c>
      <c r="S61669" t="s">
        <v>233771</v>
      </c>
    </row>
    <row r="61670" spans="1:19" x14ac:dyDescent="0.35">
      <c r="A61670" s="1">
        <v>76757</v>
      </c>
      <c r="B61670" t="s">
        <v>36734</v>
      </c>
      <c r="C61670" t="s">
        <v>106919</v>
      </c>
      <c r="D61670" t="s">
        <v>5</v>
      </c>
      <c r="E61670" t="s">
        <v>119955</v>
      </c>
      <c r="F61670" t="s">
        <v>121617</v>
      </c>
      <c r="G61670">
        <v>3.3000000000000002E-6</v>
      </c>
      <c r="H61670" t="s">
        <v>36734</v>
      </c>
      <c r="I61670" t="s">
        <v>161205</v>
      </c>
      <c r="J61670" s="2" t="s">
        <v>204310</v>
      </c>
      <c r="K61670" t="s">
        <v>222419</v>
      </c>
      <c r="L61670" t="s">
        <v>228704</v>
      </c>
      <c r="M61670" t="s">
        <v>8</v>
      </c>
      <c r="N61670" t="s">
        <v>228853</v>
      </c>
      <c r="O61670" t="s">
        <v>229221</v>
      </c>
      <c r="P61670" t="s">
        <v>229221</v>
      </c>
      <c r="Q61670" t="s">
        <v>119991</v>
      </c>
      <c r="R61670" t="s">
        <v>222420</v>
      </c>
      <c r="S61670" t="s">
        <v>233771</v>
      </c>
    </row>
    <row r="61671" spans="1:19" x14ac:dyDescent="0.35">
      <c r="A61671" s="1">
        <v>76758</v>
      </c>
      <c r="B61671" t="s">
        <v>36735</v>
      </c>
      <c r="C61671" t="s">
        <v>106920</v>
      </c>
      <c r="D61671" t="s">
        <v>4</v>
      </c>
      <c r="F61671" t="s">
        <v>120565</v>
      </c>
      <c r="G61671">
        <v>1.1999999999999999E-7</v>
      </c>
      <c r="H61671" t="s">
        <v>36735</v>
      </c>
      <c r="I61671" t="s">
        <v>161206</v>
      </c>
      <c r="J61671" s="2" t="s">
        <v>204311</v>
      </c>
      <c r="K61671" t="s">
        <v>222420</v>
      </c>
      <c r="L61671" t="s">
        <v>228704</v>
      </c>
      <c r="M61671" t="s">
        <v>8</v>
      </c>
      <c r="N61671" t="s">
        <v>228828</v>
      </c>
      <c r="O61671" t="s">
        <v>229113</v>
      </c>
      <c r="P61671" t="s">
        <v>230081</v>
      </c>
      <c r="Q61671" t="s">
        <v>120216</v>
      </c>
      <c r="R61671" t="s">
        <v>222420</v>
      </c>
      <c r="S61671" t="s">
        <v>233771</v>
      </c>
    </row>
    <row r="61672" spans="1:19" x14ac:dyDescent="0.35">
      <c r="A61672" s="1">
        <v>76759</v>
      </c>
      <c r="B61672" t="s">
        <v>36736</v>
      </c>
      <c r="C61672" t="s">
        <v>106921</v>
      </c>
      <c r="D61672" t="s">
        <v>4</v>
      </c>
      <c r="F61672" t="s">
        <v>121038</v>
      </c>
      <c r="G61672">
        <v>1.9999999999999999E-7</v>
      </c>
      <c r="H61672" t="s">
        <v>36736</v>
      </c>
      <c r="I61672" t="s">
        <v>161207</v>
      </c>
      <c r="J61672" s="2" t="s">
        <v>204312</v>
      </c>
      <c r="K61672" t="s">
        <v>222421</v>
      </c>
      <c r="L61672" t="s">
        <v>228704</v>
      </c>
      <c r="M61672" t="s">
        <v>8</v>
      </c>
      <c r="N61672" t="s">
        <v>228832</v>
      </c>
      <c r="O61672" t="s">
        <v>229111</v>
      </c>
      <c r="P61672" t="s">
        <v>230079</v>
      </c>
      <c r="Q61672" t="s">
        <v>121258</v>
      </c>
      <c r="R61672" t="s">
        <v>222420</v>
      </c>
      <c r="S61672" t="s">
        <v>233771</v>
      </c>
    </row>
    <row r="61673" spans="1:19" x14ac:dyDescent="0.35">
      <c r="A61673" s="1">
        <v>76760</v>
      </c>
      <c r="B61673" t="s">
        <v>36736</v>
      </c>
      <c r="C61673" t="s">
        <v>106922</v>
      </c>
      <c r="D61673" t="s">
        <v>5</v>
      </c>
      <c r="E61673" t="s">
        <v>119954</v>
      </c>
      <c r="F61673" t="s">
        <v>120032</v>
      </c>
      <c r="G61673">
        <v>3.5999999999999998E-6</v>
      </c>
      <c r="H61673" t="s">
        <v>36736</v>
      </c>
      <c r="I61673" t="s">
        <v>161207</v>
      </c>
      <c r="J61673" s="2" t="s">
        <v>204312</v>
      </c>
      <c r="K61673" t="s">
        <v>222421</v>
      </c>
      <c r="L61673" t="s">
        <v>228704</v>
      </c>
      <c r="M61673" t="s">
        <v>8</v>
      </c>
      <c r="N61673" t="s">
        <v>228832</v>
      </c>
      <c r="O61673" t="s">
        <v>229111</v>
      </c>
      <c r="P61673" t="s">
        <v>230079</v>
      </c>
      <c r="Q61673" t="s">
        <v>121258</v>
      </c>
      <c r="R61673" t="s">
        <v>222420</v>
      </c>
      <c r="S61673" t="s">
        <v>233771</v>
      </c>
    </row>
    <row r="61674" spans="1:19" x14ac:dyDescent="0.35">
      <c r="A61674" s="1">
        <v>76761</v>
      </c>
      <c r="B61674" t="s">
        <v>36736</v>
      </c>
      <c r="C61674" t="s">
        <v>106923</v>
      </c>
      <c r="D61674" t="s">
        <v>5</v>
      </c>
      <c r="E61674" t="s">
        <v>119955</v>
      </c>
      <c r="F61674" t="s">
        <v>119965</v>
      </c>
      <c r="G61674">
        <v>1.1999999999999999E-6</v>
      </c>
      <c r="H61674" t="s">
        <v>36736</v>
      </c>
      <c r="I61674" t="s">
        <v>161207</v>
      </c>
      <c r="J61674" s="2" t="s">
        <v>204312</v>
      </c>
      <c r="K61674" t="s">
        <v>222421</v>
      </c>
      <c r="L61674" t="s">
        <v>228704</v>
      </c>
      <c r="M61674" t="s">
        <v>8</v>
      </c>
      <c r="N61674" t="s">
        <v>228832</v>
      </c>
      <c r="O61674" t="s">
        <v>229111</v>
      </c>
      <c r="P61674" t="s">
        <v>230079</v>
      </c>
      <c r="Q61674" t="s">
        <v>121258</v>
      </c>
      <c r="R61674" t="s">
        <v>222420</v>
      </c>
      <c r="S61674" t="s">
        <v>233771</v>
      </c>
    </row>
    <row r="61675" spans="1:19" x14ac:dyDescent="0.35">
      <c r="A61675" s="1">
        <v>76762</v>
      </c>
      <c r="B61675" t="s">
        <v>36736</v>
      </c>
      <c r="C61675" t="s">
        <v>106924</v>
      </c>
      <c r="D61675" t="s">
        <v>5</v>
      </c>
      <c r="E61675" t="s">
        <v>119955</v>
      </c>
      <c r="F61675" t="s">
        <v>122212</v>
      </c>
      <c r="G61675">
        <v>1.175E-6</v>
      </c>
      <c r="H61675" t="s">
        <v>36736</v>
      </c>
      <c r="I61675" t="s">
        <v>161207</v>
      </c>
      <c r="J61675" s="2" t="s">
        <v>204312</v>
      </c>
      <c r="K61675" t="s">
        <v>222421</v>
      </c>
      <c r="L61675" t="s">
        <v>228704</v>
      </c>
      <c r="M61675" t="s">
        <v>8</v>
      </c>
      <c r="N61675" t="s">
        <v>228832</v>
      </c>
      <c r="O61675" t="s">
        <v>229111</v>
      </c>
      <c r="P61675" t="s">
        <v>230079</v>
      </c>
      <c r="Q61675" t="s">
        <v>121258</v>
      </c>
      <c r="R61675" t="s">
        <v>222420</v>
      </c>
      <c r="S61675" t="s">
        <v>233771</v>
      </c>
    </row>
    <row r="61676" spans="1:19" x14ac:dyDescent="0.35">
      <c r="A61676" s="1">
        <v>76763</v>
      </c>
      <c r="B61676" t="s">
        <v>36737</v>
      </c>
      <c r="C61676" t="s">
        <v>106925</v>
      </c>
      <c r="D61676" t="s">
        <v>4</v>
      </c>
      <c r="F61676" t="s">
        <v>121266</v>
      </c>
      <c r="G61676">
        <v>1.31E-6</v>
      </c>
      <c r="H61676" t="s">
        <v>36737</v>
      </c>
      <c r="I61676" t="s">
        <v>161208</v>
      </c>
      <c r="J61676" s="2" t="s">
        <v>204313</v>
      </c>
      <c r="K61676" t="s">
        <v>222422</v>
      </c>
      <c r="L61676" t="s">
        <v>228704</v>
      </c>
      <c r="M61676" t="s">
        <v>8</v>
      </c>
      <c r="N61676" t="s">
        <v>228853</v>
      </c>
      <c r="O61676" t="s">
        <v>229221</v>
      </c>
      <c r="P61676" t="s">
        <v>229221</v>
      </c>
      <c r="Q61676" t="s">
        <v>121609</v>
      </c>
      <c r="R61676" t="s">
        <v>222420</v>
      </c>
      <c r="S61676" t="s">
        <v>233771</v>
      </c>
    </row>
    <row r="61677" spans="1:19" x14ac:dyDescent="0.35">
      <c r="A61677" s="1">
        <v>76765</v>
      </c>
      <c r="B61677" t="s">
        <v>36738</v>
      </c>
      <c r="C61677" t="s">
        <v>106926</v>
      </c>
      <c r="D61677" t="s">
        <v>5</v>
      </c>
      <c r="E61677" t="s">
        <v>119954</v>
      </c>
      <c r="F61677" t="s">
        <v>123162</v>
      </c>
      <c r="G61677">
        <v>6.0000000000000002E-6</v>
      </c>
      <c r="H61677" t="s">
        <v>36738</v>
      </c>
      <c r="I61677" t="s">
        <v>161209</v>
      </c>
      <c r="J61677" s="2" t="s">
        <v>204314</v>
      </c>
      <c r="K61677" t="s">
        <v>222423</v>
      </c>
      <c r="L61677" t="s">
        <v>228704</v>
      </c>
      <c r="M61677" t="s">
        <v>8</v>
      </c>
      <c r="N61677" t="s">
        <v>228828</v>
      </c>
      <c r="O61677" t="s">
        <v>229113</v>
      </c>
      <c r="P61677" t="s">
        <v>230104</v>
      </c>
      <c r="Q61677" t="s">
        <v>121230</v>
      </c>
      <c r="R61677" t="s">
        <v>222420</v>
      </c>
      <c r="S61677" t="s">
        <v>233771</v>
      </c>
    </row>
    <row r="61678" spans="1:19" x14ac:dyDescent="0.35">
      <c r="A61678" s="1">
        <v>76766</v>
      </c>
      <c r="B61678" t="s">
        <v>36738</v>
      </c>
      <c r="C61678" t="s">
        <v>106927</v>
      </c>
      <c r="D61678" t="s">
        <v>5</v>
      </c>
      <c r="E61678" t="s">
        <v>119955</v>
      </c>
      <c r="F61678" t="s">
        <v>120308</v>
      </c>
      <c r="G61678">
        <v>1.9999999999999999E-6</v>
      </c>
      <c r="H61678" t="s">
        <v>36738</v>
      </c>
      <c r="I61678" t="s">
        <v>161209</v>
      </c>
      <c r="J61678" s="2" t="s">
        <v>204314</v>
      </c>
      <c r="K61678" t="s">
        <v>222423</v>
      </c>
      <c r="L61678" t="s">
        <v>228704</v>
      </c>
      <c r="M61678" t="s">
        <v>8</v>
      </c>
      <c r="N61678" t="s">
        <v>228828</v>
      </c>
      <c r="O61678" t="s">
        <v>229113</v>
      </c>
      <c r="P61678" t="s">
        <v>230104</v>
      </c>
      <c r="Q61678" t="s">
        <v>121230</v>
      </c>
      <c r="R61678" t="s">
        <v>222420</v>
      </c>
      <c r="S61678" t="s">
        <v>233771</v>
      </c>
    </row>
    <row r="61679" spans="1:19" x14ac:dyDescent="0.35">
      <c r="A61679" s="1">
        <v>76767</v>
      </c>
      <c r="B61679" t="s">
        <v>36739</v>
      </c>
      <c r="C61679" t="s">
        <v>106928</v>
      </c>
      <c r="D61679" t="s">
        <v>4</v>
      </c>
      <c r="F61679" t="s">
        <v>121936</v>
      </c>
      <c r="G61679">
        <v>4.0000000000000001E-8</v>
      </c>
      <c r="H61679" t="s">
        <v>36739</v>
      </c>
      <c r="I61679" t="s">
        <v>161210</v>
      </c>
      <c r="J61679" s="2" t="s">
        <v>204315</v>
      </c>
      <c r="K61679" t="s">
        <v>222424</v>
      </c>
      <c r="L61679" t="s">
        <v>228705</v>
      </c>
      <c r="M61679" t="s">
        <v>228712</v>
      </c>
      <c r="N61679" t="s">
        <v>228836</v>
      </c>
      <c r="O61679" t="s">
        <v>229118</v>
      </c>
      <c r="P61679" t="s">
        <v>230084</v>
      </c>
      <c r="Q61679" t="s">
        <v>121458</v>
      </c>
      <c r="R61679" t="s">
        <v>222420</v>
      </c>
      <c r="S61679" t="s">
        <v>233771</v>
      </c>
    </row>
    <row r="61680" spans="1:19" x14ac:dyDescent="0.35">
      <c r="A61680" s="1">
        <v>76768</v>
      </c>
      <c r="B61680" t="s">
        <v>36740</v>
      </c>
      <c r="C61680" t="s">
        <v>106929</v>
      </c>
      <c r="D61680" t="s">
        <v>4</v>
      </c>
      <c r="F61680" t="s">
        <v>120679</v>
      </c>
      <c r="G61680">
        <v>9.9999999999999995E-8</v>
      </c>
      <c r="H61680" t="s">
        <v>36740</v>
      </c>
      <c r="I61680" t="s">
        <v>161211</v>
      </c>
      <c r="J61680" s="2" t="s">
        <v>204316</v>
      </c>
      <c r="K61680" t="s">
        <v>222425</v>
      </c>
      <c r="L61680" t="s">
        <v>228704</v>
      </c>
      <c r="M61680" t="s">
        <v>8</v>
      </c>
      <c r="N61680" t="s">
        <v>228828</v>
      </c>
      <c r="O61680" t="s">
        <v>229113</v>
      </c>
      <c r="P61680" t="s">
        <v>230094</v>
      </c>
      <c r="Q61680" t="s">
        <v>120842</v>
      </c>
      <c r="R61680" t="s">
        <v>222420</v>
      </c>
      <c r="S61680" t="s">
        <v>233771</v>
      </c>
    </row>
    <row r="61681" spans="1:19" x14ac:dyDescent="0.35">
      <c r="A61681" s="1">
        <v>76770</v>
      </c>
      <c r="B61681" t="s">
        <v>36741</v>
      </c>
      <c r="C61681" t="s">
        <v>106930</v>
      </c>
      <c r="D61681" t="s">
        <v>4</v>
      </c>
      <c r="F61681" t="s">
        <v>120103</v>
      </c>
      <c r="G61681">
        <v>1.1999999999999999E-6</v>
      </c>
      <c r="H61681" t="s">
        <v>36741</v>
      </c>
      <c r="I61681" t="s">
        <v>161212</v>
      </c>
      <c r="J61681" s="2" t="s">
        <v>204317</v>
      </c>
      <c r="K61681" t="s">
        <v>222426</v>
      </c>
      <c r="L61681" t="s">
        <v>228704</v>
      </c>
      <c r="M61681" t="s">
        <v>8</v>
      </c>
      <c r="N61681" t="s">
        <v>228832</v>
      </c>
      <c r="O61681" t="s">
        <v>229111</v>
      </c>
      <c r="P61681" t="s">
        <v>230079</v>
      </c>
      <c r="Q61681" t="s">
        <v>121531</v>
      </c>
      <c r="R61681" t="s">
        <v>222420</v>
      </c>
      <c r="S61681" t="s">
        <v>233771</v>
      </c>
    </row>
    <row r="61682" spans="1:19" x14ac:dyDescent="0.35">
      <c r="A61682" s="1">
        <v>76772</v>
      </c>
      <c r="B61682" t="s">
        <v>36742</v>
      </c>
      <c r="C61682" t="s">
        <v>106931</v>
      </c>
      <c r="D61682" t="s">
        <v>4</v>
      </c>
      <c r="F61682" t="s">
        <v>123341</v>
      </c>
      <c r="G61682">
        <v>4.0000000000000002E-9</v>
      </c>
      <c r="H61682" t="s">
        <v>36742</v>
      </c>
      <c r="I61682" t="s">
        <v>161213</v>
      </c>
      <c r="J61682" s="2" t="s">
        <v>204318</v>
      </c>
      <c r="K61682" t="s">
        <v>222427</v>
      </c>
      <c r="L61682" t="s">
        <v>228706</v>
      </c>
      <c r="M61682" t="s">
        <v>8</v>
      </c>
      <c r="N61682" t="s">
        <v>228910</v>
      </c>
      <c r="O61682" t="s">
        <v>229114</v>
      </c>
      <c r="P61682" t="s">
        <v>230701</v>
      </c>
      <c r="Q61682" t="s">
        <v>124250</v>
      </c>
      <c r="R61682" t="s">
        <v>222420</v>
      </c>
      <c r="S61682" t="s">
        <v>233771</v>
      </c>
    </row>
    <row r="61683" spans="1:19" x14ac:dyDescent="0.35">
      <c r="A61683" s="1">
        <v>76773</v>
      </c>
      <c r="B61683" t="s">
        <v>36743</v>
      </c>
      <c r="C61683" t="s">
        <v>106932</v>
      </c>
      <c r="D61683" t="s">
        <v>4</v>
      </c>
      <c r="F61683" t="s">
        <v>120848</v>
      </c>
      <c r="G61683">
        <v>7.5000000000000002E-7</v>
      </c>
      <c r="H61683" t="s">
        <v>36743</v>
      </c>
      <c r="I61683" t="s">
        <v>161214</v>
      </c>
      <c r="J61683" s="2" t="s">
        <v>204319</v>
      </c>
      <c r="K61683" t="s">
        <v>222428</v>
      </c>
      <c r="L61683" t="s">
        <v>228704</v>
      </c>
      <c r="M61683" t="s">
        <v>228738</v>
      </c>
      <c r="N61683" t="s">
        <v>228880</v>
      </c>
      <c r="O61683" t="s">
        <v>229184</v>
      </c>
      <c r="P61683" t="s">
        <v>229184</v>
      </c>
      <c r="Q61683" t="s">
        <v>121844</v>
      </c>
      <c r="R61683" t="s">
        <v>222420</v>
      </c>
      <c r="S61683" t="s">
        <v>233771</v>
      </c>
    </row>
    <row r="61684" spans="1:19" x14ac:dyDescent="0.35">
      <c r="A61684" s="1">
        <v>76774</v>
      </c>
      <c r="B61684" t="s">
        <v>36743</v>
      </c>
      <c r="C61684" t="s">
        <v>106933</v>
      </c>
      <c r="D61684" t="s">
        <v>5</v>
      </c>
      <c r="E61684" t="s">
        <v>119956</v>
      </c>
      <c r="F61684" t="s">
        <v>120359</v>
      </c>
      <c r="G61684">
        <v>5.4E-6</v>
      </c>
      <c r="H61684" t="s">
        <v>36743</v>
      </c>
      <c r="I61684" t="s">
        <v>161214</v>
      </c>
      <c r="J61684" s="2" t="s">
        <v>204319</v>
      </c>
      <c r="K61684" t="s">
        <v>222428</v>
      </c>
      <c r="L61684" t="s">
        <v>228704</v>
      </c>
      <c r="M61684" t="s">
        <v>228738</v>
      </c>
      <c r="N61684" t="s">
        <v>228880</v>
      </c>
      <c r="O61684" t="s">
        <v>229184</v>
      </c>
      <c r="P61684" t="s">
        <v>229184</v>
      </c>
      <c r="Q61684" t="s">
        <v>121844</v>
      </c>
      <c r="R61684" t="s">
        <v>222420</v>
      </c>
      <c r="S61684" t="s">
        <v>233771</v>
      </c>
    </row>
    <row r="61685" spans="1:19" x14ac:dyDescent="0.35">
      <c r="A61685" s="1">
        <v>76775</v>
      </c>
      <c r="B61685" t="s">
        <v>36743</v>
      </c>
      <c r="C61685" t="s">
        <v>106934</v>
      </c>
      <c r="D61685" t="s">
        <v>5</v>
      </c>
      <c r="E61685" t="s">
        <v>119954</v>
      </c>
      <c r="F61685" t="s">
        <v>121284</v>
      </c>
      <c r="G61685">
        <v>1.2E-5</v>
      </c>
      <c r="H61685" t="s">
        <v>36743</v>
      </c>
      <c r="I61685" t="s">
        <v>161214</v>
      </c>
      <c r="J61685" s="2" t="s">
        <v>204319</v>
      </c>
      <c r="K61685" t="s">
        <v>222428</v>
      </c>
      <c r="L61685" t="s">
        <v>228704</v>
      </c>
      <c r="M61685" t="s">
        <v>228738</v>
      </c>
      <c r="N61685" t="s">
        <v>228880</v>
      </c>
      <c r="O61685" t="s">
        <v>229184</v>
      </c>
      <c r="P61685" t="s">
        <v>229184</v>
      </c>
      <c r="Q61685" t="s">
        <v>121844</v>
      </c>
      <c r="R61685" t="s">
        <v>222420</v>
      </c>
      <c r="S61685" t="s">
        <v>233771</v>
      </c>
    </row>
    <row r="61686" spans="1:19" x14ac:dyDescent="0.35">
      <c r="A61686" s="1">
        <v>76776</v>
      </c>
      <c r="B61686" t="s">
        <v>36743</v>
      </c>
      <c r="C61686" t="s">
        <v>106935</v>
      </c>
      <c r="D61686" t="s">
        <v>5</v>
      </c>
      <c r="E61686" t="s">
        <v>119955</v>
      </c>
      <c r="F61686" t="s">
        <v>122027</v>
      </c>
      <c r="G61686">
        <v>5.2499999999999997E-6</v>
      </c>
      <c r="H61686" t="s">
        <v>36743</v>
      </c>
      <c r="I61686" t="s">
        <v>161214</v>
      </c>
      <c r="J61686" s="2" t="s">
        <v>204319</v>
      </c>
      <c r="K61686" t="s">
        <v>222428</v>
      </c>
      <c r="L61686" t="s">
        <v>228704</v>
      </c>
      <c r="M61686" t="s">
        <v>228738</v>
      </c>
      <c r="N61686" t="s">
        <v>228880</v>
      </c>
      <c r="O61686" t="s">
        <v>229184</v>
      </c>
      <c r="P61686" t="s">
        <v>229184</v>
      </c>
      <c r="Q61686" t="s">
        <v>121844</v>
      </c>
      <c r="R61686" t="s">
        <v>222420</v>
      </c>
      <c r="S61686" t="s">
        <v>233771</v>
      </c>
    </row>
    <row r="61687" spans="1:19" x14ac:dyDescent="0.35">
      <c r="A61687" s="1">
        <v>76777</v>
      </c>
      <c r="B61687" t="s">
        <v>36743</v>
      </c>
      <c r="C61687" t="s">
        <v>106936</v>
      </c>
      <c r="D61687" t="s">
        <v>4</v>
      </c>
      <c r="F61687" t="s">
        <v>120216</v>
      </c>
      <c r="G61687">
        <v>8.0000000000000007E-7</v>
      </c>
      <c r="H61687" t="s">
        <v>36743</v>
      </c>
      <c r="I61687" t="s">
        <v>161214</v>
      </c>
      <c r="J61687" s="2" t="s">
        <v>204319</v>
      </c>
      <c r="K61687" t="s">
        <v>222428</v>
      </c>
      <c r="L61687" t="s">
        <v>228704</v>
      </c>
      <c r="M61687" t="s">
        <v>228738</v>
      </c>
      <c r="N61687" t="s">
        <v>228880</v>
      </c>
      <c r="O61687" t="s">
        <v>229184</v>
      </c>
      <c r="P61687" t="s">
        <v>229184</v>
      </c>
      <c r="Q61687" t="s">
        <v>121844</v>
      </c>
      <c r="R61687" t="s">
        <v>222420</v>
      </c>
      <c r="S61687" t="s">
        <v>233771</v>
      </c>
    </row>
    <row r="61688" spans="1:19" x14ac:dyDescent="0.35">
      <c r="A61688" s="1">
        <v>76778</v>
      </c>
      <c r="B61688" t="s">
        <v>36744</v>
      </c>
      <c r="C61688" t="s">
        <v>106937</v>
      </c>
      <c r="D61688" t="s">
        <v>5</v>
      </c>
      <c r="E61688" t="s">
        <v>119954</v>
      </c>
      <c r="F61688" t="s">
        <v>120526</v>
      </c>
      <c r="G61688">
        <v>1.01E-5</v>
      </c>
      <c r="H61688" t="s">
        <v>36744</v>
      </c>
      <c r="I61688" t="s">
        <v>161215</v>
      </c>
      <c r="J61688" s="2" t="s">
        <v>204320</v>
      </c>
      <c r="K61688" t="s">
        <v>222429</v>
      </c>
      <c r="L61688" t="s">
        <v>228704</v>
      </c>
      <c r="M61688" t="s">
        <v>8</v>
      </c>
      <c r="N61688" t="s">
        <v>228828</v>
      </c>
      <c r="O61688" t="s">
        <v>229113</v>
      </c>
      <c r="P61688" t="s">
        <v>230081</v>
      </c>
      <c r="Q61688" t="s">
        <v>120848</v>
      </c>
      <c r="R61688" t="s">
        <v>222420</v>
      </c>
      <c r="S61688" t="s">
        <v>233771</v>
      </c>
    </row>
    <row r="61689" spans="1:19" x14ac:dyDescent="0.35">
      <c r="A61689" s="1">
        <v>76779</v>
      </c>
      <c r="B61689" t="s">
        <v>36744</v>
      </c>
      <c r="C61689" t="s">
        <v>106938</v>
      </c>
      <c r="D61689" t="s">
        <v>5</v>
      </c>
      <c r="E61689" t="s">
        <v>119955</v>
      </c>
      <c r="F61689" t="s">
        <v>120751</v>
      </c>
      <c r="G61689">
        <v>6.0000000000000002E-6</v>
      </c>
      <c r="H61689" t="s">
        <v>36744</v>
      </c>
      <c r="I61689" t="s">
        <v>161215</v>
      </c>
      <c r="J61689" s="2" t="s">
        <v>204320</v>
      </c>
      <c r="K61689" t="s">
        <v>222429</v>
      </c>
      <c r="L61689" t="s">
        <v>228704</v>
      </c>
      <c r="M61689" t="s">
        <v>8</v>
      </c>
      <c r="N61689" t="s">
        <v>228828</v>
      </c>
      <c r="O61689" t="s">
        <v>229113</v>
      </c>
      <c r="P61689" t="s">
        <v>230081</v>
      </c>
      <c r="Q61689" t="s">
        <v>120848</v>
      </c>
      <c r="R61689" t="s">
        <v>222420</v>
      </c>
      <c r="S61689" t="s">
        <v>233771</v>
      </c>
    </row>
    <row r="61690" spans="1:19" x14ac:dyDescent="0.35">
      <c r="A61690" s="1">
        <v>76780</v>
      </c>
      <c r="B61690" t="s">
        <v>36744</v>
      </c>
      <c r="C61690" t="s">
        <v>106939</v>
      </c>
      <c r="D61690" t="s">
        <v>4</v>
      </c>
      <c r="F61690" t="s">
        <v>121246</v>
      </c>
      <c r="G61690">
        <v>1.7E-6</v>
      </c>
      <c r="H61690" t="s">
        <v>36744</v>
      </c>
      <c r="I61690" t="s">
        <v>161215</v>
      </c>
      <c r="J61690" s="2" t="s">
        <v>204320</v>
      </c>
      <c r="K61690" t="s">
        <v>222429</v>
      </c>
      <c r="L61690" t="s">
        <v>228704</v>
      </c>
      <c r="M61690" t="s">
        <v>8</v>
      </c>
      <c r="N61690" t="s">
        <v>228828</v>
      </c>
      <c r="O61690" t="s">
        <v>229113</v>
      </c>
      <c r="P61690" t="s">
        <v>230081</v>
      </c>
      <c r="Q61690" t="s">
        <v>120848</v>
      </c>
      <c r="R61690" t="s">
        <v>222420</v>
      </c>
      <c r="S61690" t="s">
        <v>233771</v>
      </c>
    </row>
    <row r="61691" spans="1:19" x14ac:dyDescent="0.35">
      <c r="A61691" s="1">
        <v>76781</v>
      </c>
      <c r="B61691" t="s">
        <v>36745</v>
      </c>
      <c r="C61691" t="s">
        <v>106940</v>
      </c>
      <c r="D61691" t="s">
        <v>4</v>
      </c>
      <c r="F61691" t="s">
        <v>120149</v>
      </c>
      <c r="G61691">
        <v>7.7000000000000004E-7</v>
      </c>
      <c r="H61691" t="s">
        <v>36745</v>
      </c>
      <c r="I61691" t="s">
        <v>161216</v>
      </c>
      <c r="J61691" s="2" t="s">
        <v>204321</v>
      </c>
      <c r="K61691" t="s">
        <v>222430</v>
      </c>
      <c r="L61691" t="s">
        <v>228704</v>
      </c>
      <c r="M61691" t="s">
        <v>228716</v>
      </c>
      <c r="N61691" t="s">
        <v>228843</v>
      </c>
      <c r="O61691" t="s">
        <v>229128</v>
      </c>
      <c r="P61691" t="s">
        <v>229128</v>
      </c>
      <c r="Q61691" t="s">
        <v>120189</v>
      </c>
      <c r="R61691" t="s">
        <v>222420</v>
      </c>
      <c r="S61691" t="s">
        <v>233771</v>
      </c>
    </row>
    <row r="61692" spans="1:19" x14ac:dyDescent="0.35">
      <c r="A61692" s="1">
        <v>76782</v>
      </c>
      <c r="B61692" t="s">
        <v>36746</v>
      </c>
      <c r="C61692" t="s">
        <v>106941</v>
      </c>
      <c r="D61692" t="s">
        <v>4</v>
      </c>
      <c r="F61692" t="s">
        <v>120620</v>
      </c>
      <c r="G61692">
        <v>2.1500000000000001E-7</v>
      </c>
      <c r="H61692" t="s">
        <v>36746</v>
      </c>
      <c r="I61692" t="s">
        <v>161217</v>
      </c>
      <c r="J61692" s="2" t="s">
        <v>204322</v>
      </c>
      <c r="K61692" t="s">
        <v>222431</v>
      </c>
      <c r="L61692" t="s">
        <v>228705</v>
      </c>
      <c r="M61692" t="s">
        <v>8</v>
      </c>
      <c r="N61692" t="s">
        <v>228832</v>
      </c>
      <c r="O61692" t="s">
        <v>229343</v>
      </c>
      <c r="P61692" t="s">
        <v>229343</v>
      </c>
      <c r="Q61692" t="s">
        <v>120513</v>
      </c>
      <c r="R61692" t="s">
        <v>222420</v>
      </c>
      <c r="S61692" t="s">
        <v>233771</v>
      </c>
    </row>
    <row r="61693" spans="1:19" x14ac:dyDescent="0.35">
      <c r="A61693" s="1">
        <v>76783</v>
      </c>
      <c r="B61693" t="s">
        <v>36747</v>
      </c>
      <c r="C61693" t="s">
        <v>106942</v>
      </c>
      <c r="D61693" t="s">
        <v>5</v>
      </c>
      <c r="E61693" t="s">
        <v>119955</v>
      </c>
      <c r="F61693" t="s">
        <v>124414</v>
      </c>
      <c r="G61693">
        <v>1.9999999999999999E-6</v>
      </c>
      <c r="H61693" t="s">
        <v>36747</v>
      </c>
      <c r="I61693" t="s">
        <v>161218</v>
      </c>
      <c r="J61693" s="2" t="s">
        <v>204323</v>
      </c>
      <c r="K61693" t="s">
        <v>222432</v>
      </c>
      <c r="L61693" t="s">
        <v>228704</v>
      </c>
      <c r="M61693" t="s">
        <v>8</v>
      </c>
      <c r="N61693" t="s">
        <v>228828</v>
      </c>
      <c r="O61693" t="s">
        <v>229113</v>
      </c>
      <c r="P61693" t="s">
        <v>230081</v>
      </c>
      <c r="Q61693" t="s">
        <v>233442</v>
      </c>
      <c r="R61693" t="s">
        <v>222420</v>
      </c>
      <c r="S61693" t="s">
        <v>233771</v>
      </c>
    </row>
    <row r="61694" spans="1:19" x14ac:dyDescent="0.35">
      <c r="A61694" s="1">
        <v>76784</v>
      </c>
      <c r="B61694" t="s">
        <v>36747</v>
      </c>
      <c r="C61694" t="s">
        <v>106943</v>
      </c>
      <c r="D61694" t="s">
        <v>5</v>
      </c>
      <c r="E61694" t="s">
        <v>119954</v>
      </c>
      <c r="F61694" t="s">
        <v>122097</v>
      </c>
      <c r="G61694">
        <v>6.0000000000000002E-6</v>
      </c>
      <c r="H61694" t="s">
        <v>36747</v>
      </c>
      <c r="I61694" t="s">
        <v>161218</v>
      </c>
      <c r="J61694" s="2" t="s">
        <v>204323</v>
      </c>
      <c r="K61694" t="s">
        <v>222432</v>
      </c>
      <c r="L61694" t="s">
        <v>228704</v>
      </c>
      <c r="M61694" t="s">
        <v>8</v>
      </c>
      <c r="N61694" t="s">
        <v>228828</v>
      </c>
      <c r="O61694" t="s">
        <v>229113</v>
      </c>
      <c r="P61694" t="s">
        <v>230081</v>
      </c>
      <c r="Q61694" t="s">
        <v>233442</v>
      </c>
      <c r="R61694" t="s">
        <v>222420</v>
      </c>
      <c r="S61694" t="s">
        <v>233771</v>
      </c>
    </row>
    <row r="61695" spans="1:19" x14ac:dyDescent="0.35">
      <c r="A61695" s="1">
        <v>76785</v>
      </c>
      <c r="B61695" t="s">
        <v>36748</v>
      </c>
      <c r="C61695" t="s">
        <v>106944</v>
      </c>
      <c r="D61695" t="s">
        <v>4</v>
      </c>
      <c r="F61695" t="s">
        <v>123124</v>
      </c>
      <c r="G61695">
        <v>1.5E-6</v>
      </c>
      <c r="H61695" t="s">
        <v>36748</v>
      </c>
      <c r="I61695" t="s">
        <v>161219</v>
      </c>
      <c r="J61695" s="2" t="s">
        <v>204324</v>
      </c>
      <c r="K61695" t="s">
        <v>222433</v>
      </c>
      <c r="L61695" t="s">
        <v>228704</v>
      </c>
      <c r="M61695" t="s">
        <v>228740</v>
      </c>
      <c r="N61695" t="s">
        <v>228891</v>
      </c>
      <c r="O61695" t="s">
        <v>229241</v>
      </c>
      <c r="P61695" t="s">
        <v>229241</v>
      </c>
      <c r="Q61695" t="s">
        <v>121377</v>
      </c>
      <c r="R61695" t="s">
        <v>222420</v>
      </c>
      <c r="S61695" t="s">
        <v>233771</v>
      </c>
    </row>
    <row r="61696" spans="1:19" x14ac:dyDescent="0.35">
      <c r="A61696" s="1">
        <v>76786</v>
      </c>
      <c r="B61696" t="s">
        <v>36749</v>
      </c>
      <c r="C61696" t="s">
        <v>106945</v>
      </c>
      <c r="D61696" t="s">
        <v>4</v>
      </c>
      <c r="F61696" t="s">
        <v>121470</v>
      </c>
      <c r="G61696">
        <v>6.526499999999999E-7</v>
      </c>
      <c r="H61696" t="s">
        <v>36749</v>
      </c>
      <c r="I61696" t="s">
        <v>161220</v>
      </c>
      <c r="J61696" s="2" t="s">
        <v>204325</v>
      </c>
      <c r="K61696" t="s">
        <v>222434</v>
      </c>
      <c r="L61696" t="s">
        <v>228704</v>
      </c>
      <c r="Q61696" t="s">
        <v>120008</v>
      </c>
      <c r="R61696" t="s">
        <v>222420</v>
      </c>
      <c r="S61696" t="s">
        <v>233771</v>
      </c>
    </row>
    <row r="61697" spans="1:19" x14ac:dyDescent="0.35">
      <c r="A61697" s="1">
        <v>76788</v>
      </c>
      <c r="B61697" t="s">
        <v>36750</v>
      </c>
      <c r="C61697" t="s">
        <v>106946</v>
      </c>
      <c r="D61697" t="s">
        <v>4</v>
      </c>
      <c r="F61697" t="s">
        <v>122003</v>
      </c>
      <c r="G61697">
        <v>4.0000000000000001E-8</v>
      </c>
      <c r="H61697" t="s">
        <v>36750</v>
      </c>
      <c r="I61697" t="s">
        <v>161221</v>
      </c>
      <c r="J61697" s="2" t="s">
        <v>204326</v>
      </c>
      <c r="K61697" t="s">
        <v>222435</v>
      </c>
      <c r="L61697" t="s">
        <v>228704</v>
      </c>
      <c r="M61697" t="s">
        <v>14</v>
      </c>
      <c r="N61697" t="s">
        <v>228857</v>
      </c>
      <c r="O61697" t="s">
        <v>229149</v>
      </c>
      <c r="P61697" t="s">
        <v>230145</v>
      </c>
      <c r="Q61697" t="s">
        <v>121720</v>
      </c>
      <c r="R61697" t="s">
        <v>222420</v>
      </c>
      <c r="S61697" t="s">
        <v>233771</v>
      </c>
    </row>
    <row r="61698" spans="1:19" x14ac:dyDescent="0.35">
      <c r="A61698" s="1">
        <v>76789</v>
      </c>
      <c r="B61698" t="s">
        <v>36750</v>
      </c>
      <c r="C61698" t="s">
        <v>106947</v>
      </c>
      <c r="D61698" t="s">
        <v>4</v>
      </c>
      <c r="F61698" t="s">
        <v>120293</v>
      </c>
      <c r="G61698">
        <v>4.0000000000000001E-8</v>
      </c>
      <c r="H61698" t="s">
        <v>36750</v>
      </c>
      <c r="I61698" t="s">
        <v>161221</v>
      </c>
      <c r="J61698" s="2" t="s">
        <v>204326</v>
      </c>
      <c r="K61698" t="s">
        <v>222435</v>
      </c>
      <c r="L61698" t="s">
        <v>228704</v>
      </c>
      <c r="M61698" t="s">
        <v>14</v>
      </c>
      <c r="N61698" t="s">
        <v>228857</v>
      </c>
      <c r="O61698" t="s">
        <v>229149</v>
      </c>
      <c r="P61698" t="s">
        <v>230145</v>
      </c>
      <c r="Q61698" t="s">
        <v>121720</v>
      </c>
      <c r="R61698" t="s">
        <v>222420</v>
      </c>
      <c r="S61698" t="s">
        <v>233771</v>
      </c>
    </row>
    <row r="61699" spans="1:19" x14ac:dyDescent="0.35">
      <c r="A61699" s="1">
        <v>76790</v>
      </c>
      <c r="B61699" t="s">
        <v>36751</v>
      </c>
      <c r="C61699" t="s">
        <v>106948</v>
      </c>
      <c r="D61699" t="s">
        <v>4</v>
      </c>
      <c r="F61699" t="s">
        <v>120272</v>
      </c>
      <c r="G61699">
        <v>2E-8</v>
      </c>
      <c r="H61699" t="s">
        <v>36751</v>
      </c>
      <c r="I61699" t="s">
        <v>161222</v>
      </c>
      <c r="J61699" s="2" t="s">
        <v>204327</v>
      </c>
      <c r="K61699" t="s">
        <v>222436</v>
      </c>
      <c r="L61699" t="s">
        <v>228704</v>
      </c>
      <c r="Q61699" t="s">
        <v>120008</v>
      </c>
      <c r="R61699" t="s">
        <v>222420</v>
      </c>
      <c r="S61699" t="s">
        <v>233771</v>
      </c>
    </row>
    <row r="61700" spans="1:19" x14ac:dyDescent="0.35">
      <c r="A61700" s="1">
        <v>76791</v>
      </c>
      <c r="B61700" t="s">
        <v>36752</v>
      </c>
      <c r="C61700" t="s">
        <v>106949</v>
      </c>
      <c r="D61700" t="s">
        <v>4</v>
      </c>
      <c r="F61700" t="s">
        <v>120612</v>
      </c>
      <c r="G61700">
        <v>2E-8</v>
      </c>
      <c r="H61700" t="s">
        <v>36752</v>
      </c>
      <c r="I61700" t="s">
        <v>161223</v>
      </c>
      <c r="J61700" s="2" t="s">
        <v>204328</v>
      </c>
      <c r="K61700" t="s">
        <v>222437</v>
      </c>
      <c r="L61700" t="s">
        <v>228704</v>
      </c>
      <c r="Q61700" t="s">
        <v>120558</v>
      </c>
      <c r="R61700" t="s">
        <v>222420</v>
      </c>
      <c r="S61700" t="s">
        <v>233771</v>
      </c>
    </row>
    <row r="61701" spans="1:19" x14ac:dyDescent="0.35">
      <c r="A61701" s="1">
        <v>76792</v>
      </c>
      <c r="B61701" t="s">
        <v>36753</v>
      </c>
      <c r="C61701" t="s">
        <v>106950</v>
      </c>
      <c r="D61701" t="s">
        <v>4</v>
      </c>
      <c r="F61701" t="s">
        <v>121089</v>
      </c>
      <c r="G61701">
        <v>2.9000000000000002E-6</v>
      </c>
      <c r="H61701" t="s">
        <v>36753</v>
      </c>
      <c r="I61701" t="s">
        <v>161224</v>
      </c>
      <c r="J61701" s="2" t="s">
        <v>204329</v>
      </c>
      <c r="K61701" t="s">
        <v>222415</v>
      </c>
      <c r="L61701" t="s">
        <v>228704</v>
      </c>
      <c r="M61701" t="s">
        <v>228738</v>
      </c>
      <c r="N61701" t="s">
        <v>228880</v>
      </c>
      <c r="O61701" t="s">
        <v>229184</v>
      </c>
      <c r="P61701" t="s">
        <v>229184</v>
      </c>
      <c r="Q61701" t="s">
        <v>119973</v>
      </c>
      <c r="R61701" t="s">
        <v>222420</v>
      </c>
      <c r="S61701" t="s">
        <v>233771</v>
      </c>
    </row>
    <row r="61702" spans="1:19" x14ac:dyDescent="0.35">
      <c r="A61702" s="1">
        <v>76793</v>
      </c>
      <c r="B61702" t="s">
        <v>36753</v>
      </c>
      <c r="C61702" t="s">
        <v>106951</v>
      </c>
      <c r="D61702" t="s">
        <v>5</v>
      </c>
      <c r="F61702" t="s">
        <v>120266</v>
      </c>
      <c r="G61702">
        <v>8.4499999999999987E-6</v>
      </c>
      <c r="H61702" t="s">
        <v>36753</v>
      </c>
      <c r="I61702" t="s">
        <v>161224</v>
      </c>
      <c r="J61702" s="2" t="s">
        <v>204329</v>
      </c>
      <c r="K61702" t="s">
        <v>222415</v>
      </c>
      <c r="L61702" t="s">
        <v>228704</v>
      </c>
      <c r="M61702" t="s">
        <v>228738</v>
      </c>
      <c r="N61702" t="s">
        <v>228880</v>
      </c>
      <c r="O61702" t="s">
        <v>229184</v>
      </c>
      <c r="P61702" t="s">
        <v>229184</v>
      </c>
      <c r="Q61702" t="s">
        <v>119973</v>
      </c>
      <c r="R61702" t="s">
        <v>222420</v>
      </c>
      <c r="S61702" t="s">
        <v>233771</v>
      </c>
    </row>
    <row r="61703" spans="1:19" x14ac:dyDescent="0.35">
      <c r="A61703" s="1">
        <v>76794</v>
      </c>
      <c r="B61703" t="s">
        <v>36754</v>
      </c>
      <c r="C61703" t="s">
        <v>106952</v>
      </c>
      <c r="D61703" t="s">
        <v>4</v>
      </c>
      <c r="F61703" t="s">
        <v>120126</v>
      </c>
      <c r="G61703">
        <v>9.9999999999999995E-8</v>
      </c>
      <c r="H61703" t="s">
        <v>36754</v>
      </c>
      <c r="I61703" t="s">
        <v>161225</v>
      </c>
      <c r="J61703" s="2" t="s">
        <v>204330</v>
      </c>
      <c r="K61703" t="s">
        <v>222438</v>
      </c>
      <c r="L61703" t="s">
        <v>228704</v>
      </c>
      <c r="M61703" t="s">
        <v>228719</v>
      </c>
      <c r="N61703" t="s">
        <v>228833</v>
      </c>
      <c r="O61703" t="s">
        <v>229997</v>
      </c>
      <c r="P61703" t="s">
        <v>229997</v>
      </c>
      <c r="Q61703" t="s">
        <v>119966</v>
      </c>
      <c r="R61703" t="s">
        <v>222420</v>
      </c>
      <c r="S61703" t="s">
        <v>233771</v>
      </c>
    </row>
    <row r="61704" spans="1:19" x14ac:dyDescent="0.35">
      <c r="A61704" s="1">
        <v>76795</v>
      </c>
      <c r="B61704" t="s">
        <v>36754</v>
      </c>
      <c r="C61704" t="s">
        <v>106953</v>
      </c>
      <c r="D61704" t="s">
        <v>4</v>
      </c>
      <c r="F61704" t="s">
        <v>120117</v>
      </c>
      <c r="G61704">
        <v>8.0000000000000002E-8</v>
      </c>
      <c r="H61704" t="s">
        <v>36754</v>
      </c>
      <c r="I61704" t="s">
        <v>161225</v>
      </c>
      <c r="J61704" s="2" t="s">
        <v>204330</v>
      </c>
      <c r="K61704" t="s">
        <v>222438</v>
      </c>
      <c r="L61704" t="s">
        <v>228704</v>
      </c>
      <c r="M61704" t="s">
        <v>228719</v>
      </c>
      <c r="N61704" t="s">
        <v>228833</v>
      </c>
      <c r="O61704" t="s">
        <v>229997</v>
      </c>
      <c r="P61704" t="s">
        <v>229997</v>
      </c>
      <c r="Q61704" t="s">
        <v>119966</v>
      </c>
      <c r="R61704" t="s">
        <v>222420</v>
      </c>
      <c r="S61704" t="s">
        <v>233771</v>
      </c>
    </row>
    <row r="61705" spans="1:19" x14ac:dyDescent="0.35">
      <c r="A61705" s="1">
        <v>76796</v>
      </c>
      <c r="B61705" t="s">
        <v>36755</v>
      </c>
      <c r="C61705" t="s">
        <v>106954</v>
      </c>
      <c r="D61705" t="s">
        <v>4</v>
      </c>
      <c r="F61705" t="s">
        <v>120109</v>
      </c>
      <c r="G61705">
        <v>4.9999999999999998E-7</v>
      </c>
      <c r="H61705" t="s">
        <v>36755</v>
      </c>
      <c r="I61705" t="s">
        <v>161226</v>
      </c>
      <c r="J61705" s="2" t="s">
        <v>204331</v>
      </c>
      <c r="K61705" t="s">
        <v>222439</v>
      </c>
      <c r="L61705" t="s">
        <v>228704</v>
      </c>
      <c r="M61705" t="s">
        <v>8</v>
      </c>
      <c r="N61705" t="s">
        <v>228828</v>
      </c>
      <c r="O61705" t="s">
        <v>229113</v>
      </c>
      <c r="P61705" t="s">
        <v>230103</v>
      </c>
      <c r="Q61705" t="s">
        <v>120912</v>
      </c>
      <c r="R61705" t="s">
        <v>222420</v>
      </c>
      <c r="S61705" t="s">
        <v>233771</v>
      </c>
    </row>
    <row r="61706" spans="1:19" x14ac:dyDescent="0.35">
      <c r="A61706" s="1">
        <v>76797</v>
      </c>
      <c r="B61706" t="s">
        <v>36756</v>
      </c>
      <c r="C61706" t="s">
        <v>106955</v>
      </c>
      <c r="D61706" t="s">
        <v>4</v>
      </c>
      <c r="F61706" t="s">
        <v>120054</v>
      </c>
      <c r="G61706">
        <v>9.9999999999999995E-8</v>
      </c>
      <c r="H61706" t="s">
        <v>36756</v>
      </c>
      <c r="I61706" t="s">
        <v>161227</v>
      </c>
      <c r="J61706" s="2" t="s">
        <v>204332</v>
      </c>
      <c r="K61706" t="s">
        <v>222440</v>
      </c>
      <c r="L61706" t="s">
        <v>228706</v>
      </c>
      <c r="M61706" t="s">
        <v>8</v>
      </c>
      <c r="N61706" t="s">
        <v>228832</v>
      </c>
      <c r="O61706" t="s">
        <v>229111</v>
      </c>
      <c r="P61706" t="s">
        <v>230079</v>
      </c>
      <c r="Q61706" t="s">
        <v>120054</v>
      </c>
      <c r="R61706" t="s">
        <v>222420</v>
      </c>
      <c r="S61706" t="s">
        <v>233771</v>
      </c>
    </row>
    <row r="61707" spans="1:19" x14ac:dyDescent="0.35">
      <c r="A61707" s="1">
        <v>76798</v>
      </c>
      <c r="B61707" t="s">
        <v>36757</v>
      </c>
      <c r="C61707" t="s">
        <v>106956</v>
      </c>
      <c r="D61707" t="s">
        <v>4</v>
      </c>
      <c r="F61707" t="s">
        <v>120172</v>
      </c>
      <c r="G61707">
        <v>1.5E-6</v>
      </c>
      <c r="H61707" t="s">
        <v>36757</v>
      </c>
      <c r="I61707" t="s">
        <v>161228</v>
      </c>
      <c r="J61707" s="2" t="s">
        <v>204333</v>
      </c>
      <c r="K61707" t="s">
        <v>222441</v>
      </c>
      <c r="L61707" t="s">
        <v>228704</v>
      </c>
      <c r="M61707" t="s">
        <v>228729</v>
      </c>
      <c r="N61707" t="s">
        <v>228863</v>
      </c>
      <c r="O61707" t="s">
        <v>229157</v>
      </c>
      <c r="P61707" t="s">
        <v>230101</v>
      </c>
      <c r="R61707" t="s">
        <v>222420</v>
      </c>
      <c r="S61707" t="s">
        <v>233771</v>
      </c>
    </row>
    <row r="61708" spans="1:19" x14ac:dyDescent="0.35">
      <c r="A61708" s="1">
        <v>76799</v>
      </c>
      <c r="B61708" t="s">
        <v>36758</v>
      </c>
      <c r="C61708" t="s">
        <v>106957</v>
      </c>
      <c r="D61708" t="s">
        <v>4</v>
      </c>
      <c r="F61708" t="s">
        <v>120141</v>
      </c>
      <c r="G61708">
        <v>4.3888999999999997E-8</v>
      </c>
      <c r="H61708" t="s">
        <v>36758</v>
      </c>
      <c r="I61708" t="s">
        <v>161229</v>
      </c>
      <c r="J61708" s="2" t="s">
        <v>204334</v>
      </c>
      <c r="K61708" t="s">
        <v>222442</v>
      </c>
      <c r="L61708" t="s">
        <v>228704</v>
      </c>
      <c r="M61708" t="s">
        <v>12</v>
      </c>
      <c r="N61708" t="s">
        <v>228878</v>
      </c>
      <c r="O61708" t="s">
        <v>229181</v>
      </c>
      <c r="P61708" t="s">
        <v>229181</v>
      </c>
      <c r="Q61708" t="s">
        <v>123894</v>
      </c>
      <c r="R61708" t="s">
        <v>222420</v>
      </c>
      <c r="S61708" t="s">
        <v>233771</v>
      </c>
    </row>
    <row r="61709" spans="1:19" x14ac:dyDescent="0.35">
      <c r="A61709" s="1">
        <v>76800</v>
      </c>
      <c r="B61709" t="s">
        <v>36759</v>
      </c>
      <c r="C61709" t="s">
        <v>106958</v>
      </c>
      <c r="D61709" t="s">
        <v>5</v>
      </c>
      <c r="E61709" t="s">
        <v>119955</v>
      </c>
      <c r="F61709" t="s">
        <v>120618</v>
      </c>
      <c r="G61709">
        <v>1.420922E-6</v>
      </c>
      <c r="H61709" t="s">
        <v>36759</v>
      </c>
      <c r="I61709" t="s">
        <v>161230</v>
      </c>
      <c r="J61709" s="2" t="s">
        <v>204335</v>
      </c>
      <c r="K61709" t="s">
        <v>222443</v>
      </c>
      <c r="L61709" t="s">
        <v>228704</v>
      </c>
      <c r="M61709" t="s">
        <v>15</v>
      </c>
      <c r="N61709" t="s">
        <v>228849</v>
      </c>
      <c r="O61709" t="s">
        <v>229134</v>
      </c>
      <c r="P61709" t="s">
        <v>229134</v>
      </c>
      <c r="Q61709" t="s">
        <v>120978</v>
      </c>
      <c r="R61709" t="s">
        <v>222420</v>
      </c>
      <c r="S61709" t="s">
        <v>233771</v>
      </c>
    </row>
    <row r="61710" spans="1:19" x14ac:dyDescent="0.35">
      <c r="A61710" s="1">
        <v>76801</v>
      </c>
      <c r="B61710" t="s">
        <v>36760</v>
      </c>
      <c r="C61710" t="s">
        <v>106959</v>
      </c>
      <c r="D61710" t="s">
        <v>5</v>
      </c>
      <c r="E61710" t="s">
        <v>119955</v>
      </c>
      <c r="F61710" t="s">
        <v>120493</v>
      </c>
      <c r="G61710">
        <v>6.0000000000000002E-6</v>
      </c>
      <c r="H61710" t="s">
        <v>36760</v>
      </c>
      <c r="I61710" t="s">
        <v>161231</v>
      </c>
      <c r="J61710" s="2" t="s">
        <v>204336</v>
      </c>
      <c r="K61710" t="s">
        <v>222444</v>
      </c>
      <c r="L61710" t="s">
        <v>228704</v>
      </c>
      <c r="M61710" t="s">
        <v>8</v>
      </c>
      <c r="N61710" t="s">
        <v>228828</v>
      </c>
      <c r="O61710" t="s">
        <v>229113</v>
      </c>
      <c r="P61710" t="s">
        <v>230102</v>
      </c>
      <c r="Q61710" t="s">
        <v>120923</v>
      </c>
      <c r="R61710" t="s">
        <v>222420</v>
      </c>
      <c r="S61710" t="s">
        <v>233771</v>
      </c>
    </row>
    <row r="61711" spans="1:19" x14ac:dyDescent="0.35">
      <c r="A61711" s="1">
        <v>76802</v>
      </c>
      <c r="B61711" t="s">
        <v>36761</v>
      </c>
      <c r="C61711" t="s">
        <v>106960</v>
      </c>
      <c r="D61711" t="s">
        <v>5</v>
      </c>
      <c r="F61711" t="s">
        <v>120117</v>
      </c>
      <c r="G61711">
        <v>2.5000000000000002E-6</v>
      </c>
      <c r="H61711" t="s">
        <v>36761</v>
      </c>
      <c r="I61711" t="s">
        <v>161232</v>
      </c>
      <c r="J61711" s="2" t="s">
        <v>204337</v>
      </c>
      <c r="K61711" t="s">
        <v>222445</v>
      </c>
      <c r="L61711" t="s">
        <v>228704</v>
      </c>
      <c r="Q61711" t="s">
        <v>233443</v>
      </c>
      <c r="R61711" t="s">
        <v>222420</v>
      </c>
      <c r="S61711" t="s">
        <v>233771</v>
      </c>
    </row>
    <row r="61712" spans="1:19" x14ac:dyDescent="0.35">
      <c r="A61712" s="1">
        <v>76803</v>
      </c>
      <c r="B61712" t="s">
        <v>36761</v>
      </c>
      <c r="C61712" t="s">
        <v>106961</v>
      </c>
      <c r="D61712" t="s">
        <v>5</v>
      </c>
      <c r="E61712" t="s">
        <v>119955</v>
      </c>
      <c r="F61712" t="s">
        <v>122644</v>
      </c>
      <c r="G61712">
        <v>2.0847009999999999E-6</v>
      </c>
      <c r="H61712" t="s">
        <v>36761</v>
      </c>
      <c r="I61712" t="s">
        <v>161232</v>
      </c>
      <c r="J61712" s="2" t="s">
        <v>204337</v>
      </c>
      <c r="K61712" t="s">
        <v>222445</v>
      </c>
      <c r="L61712" t="s">
        <v>228704</v>
      </c>
      <c r="Q61712" t="s">
        <v>233443</v>
      </c>
      <c r="R61712" t="s">
        <v>222420</v>
      </c>
      <c r="S61712" t="s">
        <v>233771</v>
      </c>
    </row>
    <row r="61713" spans="1:19" x14ac:dyDescent="0.35">
      <c r="A61713" s="1">
        <v>76804</v>
      </c>
      <c r="B61713" t="s">
        <v>36761</v>
      </c>
      <c r="C61713" t="s">
        <v>106962</v>
      </c>
      <c r="D61713" t="s">
        <v>5</v>
      </c>
      <c r="E61713" t="s">
        <v>119954</v>
      </c>
      <c r="F61713" t="s">
        <v>120474</v>
      </c>
      <c r="G61713">
        <v>1.98E-5</v>
      </c>
      <c r="H61713" t="s">
        <v>36761</v>
      </c>
      <c r="I61713" t="s">
        <v>161232</v>
      </c>
      <c r="J61713" s="2" t="s">
        <v>204337</v>
      </c>
      <c r="K61713" t="s">
        <v>222445</v>
      </c>
      <c r="L61713" t="s">
        <v>228704</v>
      </c>
      <c r="Q61713" t="s">
        <v>233443</v>
      </c>
      <c r="R61713" t="s">
        <v>222420</v>
      </c>
      <c r="S61713" t="s">
        <v>233771</v>
      </c>
    </row>
    <row r="61714" spans="1:19" x14ac:dyDescent="0.35">
      <c r="A61714" s="1">
        <v>76805</v>
      </c>
      <c r="B61714" t="s">
        <v>36761</v>
      </c>
      <c r="C61714" t="s">
        <v>106963</v>
      </c>
      <c r="D61714" t="s">
        <v>5</v>
      </c>
      <c r="E61714" t="s">
        <v>119956</v>
      </c>
      <c r="F61714" t="s">
        <v>119988</v>
      </c>
      <c r="G61714">
        <v>1.5E-5</v>
      </c>
      <c r="H61714" t="s">
        <v>36761</v>
      </c>
      <c r="I61714" t="s">
        <v>161232</v>
      </c>
      <c r="J61714" s="2" t="s">
        <v>204337</v>
      </c>
      <c r="K61714" t="s">
        <v>222445</v>
      </c>
      <c r="L61714" t="s">
        <v>228704</v>
      </c>
      <c r="Q61714" t="s">
        <v>233443</v>
      </c>
      <c r="R61714" t="s">
        <v>222420</v>
      </c>
      <c r="S61714" t="s">
        <v>233771</v>
      </c>
    </row>
    <row r="61715" spans="1:19" x14ac:dyDescent="0.35">
      <c r="A61715" s="1">
        <v>76806</v>
      </c>
      <c r="B61715" t="s">
        <v>36761</v>
      </c>
      <c r="C61715" t="s">
        <v>106964</v>
      </c>
      <c r="D61715" t="s">
        <v>5</v>
      </c>
      <c r="E61715" t="s">
        <v>119956</v>
      </c>
      <c r="F61715" t="s">
        <v>121102</v>
      </c>
      <c r="G61715">
        <v>2.5000000000000001E-5</v>
      </c>
      <c r="H61715" t="s">
        <v>36761</v>
      </c>
      <c r="I61715" t="s">
        <v>161232</v>
      </c>
      <c r="J61715" s="2" t="s">
        <v>204337</v>
      </c>
      <c r="K61715" t="s">
        <v>222445</v>
      </c>
      <c r="L61715" t="s">
        <v>228704</v>
      </c>
      <c r="Q61715" t="s">
        <v>233443</v>
      </c>
      <c r="R61715" t="s">
        <v>222420</v>
      </c>
      <c r="S61715" t="s">
        <v>233771</v>
      </c>
    </row>
    <row r="61716" spans="1:19" x14ac:dyDescent="0.35">
      <c r="A61716" s="1">
        <v>76807</v>
      </c>
      <c r="B61716" t="s">
        <v>36761</v>
      </c>
      <c r="C61716" t="s">
        <v>106965</v>
      </c>
      <c r="D61716" t="s">
        <v>5</v>
      </c>
      <c r="E61716" t="s">
        <v>119954</v>
      </c>
      <c r="F61716" t="s">
        <v>121060</v>
      </c>
      <c r="G61716">
        <v>1.33E-5</v>
      </c>
      <c r="H61716" t="s">
        <v>36761</v>
      </c>
      <c r="I61716" t="s">
        <v>161232</v>
      </c>
      <c r="J61716" s="2" t="s">
        <v>204337</v>
      </c>
      <c r="K61716" t="s">
        <v>222445</v>
      </c>
      <c r="L61716" t="s">
        <v>228704</v>
      </c>
      <c r="Q61716" t="s">
        <v>233443</v>
      </c>
      <c r="R61716" t="s">
        <v>222420</v>
      </c>
      <c r="S61716" t="s">
        <v>233771</v>
      </c>
    </row>
    <row r="61717" spans="1:19" x14ac:dyDescent="0.35">
      <c r="A61717" s="1">
        <v>76808</v>
      </c>
      <c r="B61717" t="s">
        <v>36761</v>
      </c>
      <c r="C61717" t="s">
        <v>106966</v>
      </c>
      <c r="D61717" t="s">
        <v>4</v>
      </c>
      <c r="F61717" t="s">
        <v>122904</v>
      </c>
      <c r="G61717">
        <v>1.0550000000000001E-6</v>
      </c>
      <c r="H61717" t="s">
        <v>36761</v>
      </c>
      <c r="I61717" t="s">
        <v>161232</v>
      </c>
      <c r="J61717" s="2" t="s">
        <v>204337</v>
      </c>
      <c r="K61717" t="s">
        <v>222445</v>
      </c>
      <c r="L61717" t="s">
        <v>228704</v>
      </c>
      <c r="Q61717" t="s">
        <v>233443</v>
      </c>
      <c r="R61717" t="s">
        <v>222420</v>
      </c>
      <c r="S61717" t="s">
        <v>233771</v>
      </c>
    </row>
    <row r="61718" spans="1:19" x14ac:dyDescent="0.35">
      <c r="A61718" s="1">
        <v>76809</v>
      </c>
      <c r="B61718" t="s">
        <v>36762</v>
      </c>
      <c r="C61718" t="s">
        <v>106967</v>
      </c>
      <c r="D61718" t="s">
        <v>5</v>
      </c>
      <c r="E61718" t="s">
        <v>119954</v>
      </c>
      <c r="F61718" t="s">
        <v>120739</v>
      </c>
      <c r="G61718">
        <v>2.8E-5</v>
      </c>
      <c r="H61718" t="s">
        <v>36762</v>
      </c>
      <c r="I61718" t="s">
        <v>161233</v>
      </c>
      <c r="J61718" s="2" t="s">
        <v>204338</v>
      </c>
      <c r="K61718" t="s">
        <v>222446</v>
      </c>
      <c r="L61718" t="s">
        <v>228704</v>
      </c>
      <c r="M61718" t="s">
        <v>14</v>
      </c>
      <c r="N61718" t="s">
        <v>228858</v>
      </c>
      <c r="O61718" t="s">
        <v>229149</v>
      </c>
      <c r="P61718" t="s">
        <v>230633</v>
      </c>
      <c r="Q61718" t="s">
        <v>120293</v>
      </c>
      <c r="R61718" t="s">
        <v>222420</v>
      </c>
      <c r="S61718" t="s">
        <v>233771</v>
      </c>
    </row>
    <row r="61719" spans="1:19" x14ac:dyDescent="0.35">
      <c r="A61719" s="1">
        <v>76810</v>
      </c>
      <c r="B61719" t="s">
        <v>36762</v>
      </c>
      <c r="C61719" t="s">
        <v>106968</v>
      </c>
      <c r="D61719" t="s">
        <v>5</v>
      </c>
      <c r="E61719" t="s">
        <v>119956</v>
      </c>
      <c r="F61719" t="s">
        <v>120346</v>
      </c>
      <c r="G61719">
        <v>5.0000000000000002E-5</v>
      </c>
      <c r="H61719" t="s">
        <v>36762</v>
      </c>
      <c r="I61719" t="s">
        <v>161233</v>
      </c>
      <c r="J61719" s="2" t="s">
        <v>204338</v>
      </c>
      <c r="K61719" t="s">
        <v>222446</v>
      </c>
      <c r="L61719" t="s">
        <v>228704</v>
      </c>
      <c r="M61719" t="s">
        <v>14</v>
      </c>
      <c r="N61719" t="s">
        <v>228858</v>
      </c>
      <c r="O61719" t="s">
        <v>229149</v>
      </c>
      <c r="P61719" t="s">
        <v>230633</v>
      </c>
      <c r="Q61719" t="s">
        <v>120293</v>
      </c>
      <c r="R61719" t="s">
        <v>222420</v>
      </c>
      <c r="S61719" t="s">
        <v>233771</v>
      </c>
    </row>
    <row r="61720" spans="1:19" x14ac:dyDescent="0.35">
      <c r="A61720" s="1">
        <v>76811</v>
      </c>
      <c r="B61720" t="s">
        <v>36762</v>
      </c>
      <c r="C61720" t="s">
        <v>106969</v>
      </c>
      <c r="D61720" t="s">
        <v>5</v>
      </c>
      <c r="E61720" t="s">
        <v>119955</v>
      </c>
      <c r="F61720" t="s">
        <v>120022</v>
      </c>
      <c r="G61720">
        <v>3.4999999999999999E-6</v>
      </c>
      <c r="H61720" t="s">
        <v>36762</v>
      </c>
      <c r="I61720" t="s">
        <v>161233</v>
      </c>
      <c r="J61720" s="2" t="s">
        <v>204338</v>
      </c>
      <c r="K61720" t="s">
        <v>222446</v>
      </c>
      <c r="L61720" t="s">
        <v>228704</v>
      </c>
      <c r="M61720" t="s">
        <v>14</v>
      </c>
      <c r="N61720" t="s">
        <v>228858</v>
      </c>
      <c r="O61720" t="s">
        <v>229149</v>
      </c>
      <c r="P61720" t="s">
        <v>230633</v>
      </c>
      <c r="Q61720" t="s">
        <v>120293</v>
      </c>
      <c r="R61720" t="s">
        <v>222420</v>
      </c>
      <c r="S61720" t="s">
        <v>233771</v>
      </c>
    </row>
    <row r="61721" spans="1:19" x14ac:dyDescent="0.35">
      <c r="A61721" s="1">
        <v>76812</v>
      </c>
      <c r="B61721" t="s">
        <v>36763</v>
      </c>
      <c r="C61721" t="s">
        <v>106970</v>
      </c>
      <c r="D61721" t="s">
        <v>4</v>
      </c>
      <c r="F61721" t="s">
        <v>120800</v>
      </c>
      <c r="G61721">
        <v>7.7000000000000001E-8</v>
      </c>
      <c r="H61721" t="s">
        <v>36763</v>
      </c>
      <c r="I61721" t="s">
        <v>161234</v>
      </c>
      <c r="J61721" s="2" t="s">
        <v>204339</v>
      </c>
      <c r="K61721" t="s">
        <v>222420</v>
      </c>
      <c r="L61721" t="s">
        <v>228704</v>
      </c>
      <c r="M61721" t="s">
        <v>11</v>
      </c>
      <c r="N61721" t="s">
        <v>228829</v>
      </c>
      <c r="O61721" t="s">
        <v>229164</v>
      </c>
      <c r="P61721" t="s">
        <v>229164</v>
      </c>
      <c r="R61721" t="s">
        <v>222420</v>
      </c>
      <c r="S61721" t="s">
        <v>233771</v>
      </c>
    </row>
    <row r="61722" spans="1:19" x14ac:dyDescent="0.35">
      <c r="A61722" s="1">
        <v>76817</v>
      </c>
      <c r="B61722" t="s">
        <v>36764</v>
      </c>
      <c r="C61722" t="s">
        <v>106971</v>
      </c>
      <c r="D61722" t="s">
        <v>5</v>
      </c>
      <c r="E61722" t="s">
        <v>119955</v>
      </c>
      <c r="F61722" t="s">
        <v>121023</v>
      </c>
      <c r="G61722">
        <v>3.9999999999999998E-7</v>
      </c>
      <c r="H61722" t="s">
        <v>36764</v>
      </c>
      <c r="I61722" t="s">
        <v>161235</v>
      </c>
      <c r="J61722" s="2" t="s">
        <v>204340</v>
      </c>
      <c r="K61722" t="s">
        <v>222400</v>
      </c>
      <c r="L61722" t="s">
        <v>228704</v>
      </c>
      <c r="M61722" t="s">
        <v>228740</v>
      </c>
      <c r="N61722" t="s">
        <v>228891</v>
      </c>
      <c r="O61722" t="s">
        <v>229241</v>
      </c>
      <c r="P61722" t="s">
        <v>229241</v>
      </c>
      <c r="Q61722" t="s">
        <v>233444</v>
      </c>
      <c r="R61722" t="s">
        <v>222420</v>
      </c>
      <c r="S61722" t="s">
        <v>233771</v>
      </c>
    </row>
    <row r="61723" spans="1:19" x14ac:dyDescent="0.35">
      <c r="A61723" s="1">
        <v>76818</v>
      </c>
      <c r="B61723" t="s">
        <v>36765</v>
      </c>
      <c r="C61723" t="s">
        <v>106972</v>
      </c>
      <c r="D61723" t="s">
        <v>4</v>
      </c>
      <c r="F61723" t="s">
        <v>120715</v>
      </c>
      <c r="G61723">
        <v>1.9999999999999999E-7</v>
      </c>
      <c r="H61723" t="s">
        <v>36765</v>
      </c>
      <c r="I61723" t="s">
        <v>161236</v>
      </c>
      <c r="J61723" s="2" t="s">
        <v>204341</v>
      </c>
      <c r="K61723" t="s">
        <v>222420</v>
      </c>
      <c r="L61723" t="s">
        <v>228704</v>
      </c>
      <c r="Q61723" t="s">
        <v>121726</v>
      </c>
      <c r="R61723" t="s">
        <v>222420</v>
      </c>
      <c r="S61723" t="s">
        <v>233771</v>
      </c>
    </row>
    <row r="61724" spans="1:19" x14ac:dyDescent="0.35">
      <c r="A61724" s="1">
        <v>76819</v>
      </c>
      <c r="B61724" t="s">
        <v>36766</v>
      </c>
      <c r="C61724" t="s">
        <v>106973</v>
      </c>
      <c r="D61724" t="s">
        <v>5</v>
      </c>
      <c r="E61724" t="s">
        <v>119954</v>
      </c>
      <c r="F61724" t="s">
        <v>122669</v>
      </c>
      <c r="G61724">
        <v>7.9999999999999996E-6</v>
      </c>
      <c r="H61724" t="s">
        <v>36766</v>
      </c>
      <c r="I61724" t="s">
        <v>161237</v>
      </c>
      <c r="J61724" s="2" t="s">
        <v>204342</v>
      </c>
      <c r="K61724" t="s">
        <v>222447</v>
      </c>
      <c r="L61724" t="s">
        <v>228704</v>
      </c>
      <c r="Q61724" t="s">
        <v>121230</v>
      </c>
      <c r="R61724" t="s">
        <v>222420</v>
      </c>
      <c r="S61724" t="s">
        <v>233771</v>
      </c>
    </row>
    <row r="61725" spans="1:19" x14ac:dyDescent="0.35">
      <c r="A61725" s="1">
        <v>76820</v>
      </c>
      <c r="B61725" t="s">
        <v>36766</v>
      </c>
      <c r="C61725" t="s">
        <v>106974</v>
      </c>
      <c r="D61725" t="s">
        <v>5</v>
      </c>
      <c r="E61725" t="s">
        <v>119955</v>
      </c>
      <c r="F61725" t="s">
        <v>123051</v>
      </c>
      <c r="G61725">
        <v>6.0000000000000002E-6</v>
      </c>
      <c r="H61725" t="s">
        <v>36766</v>
      </c>
      <c r="I61725" t="s">
        <v>161237</v>
      </c>
      <c r="J61725" s="2" t="s">
        <v>204342</v>
      </c>
      <c r="K61725" t="s">
        <v>222447</v>
      </c>
      <c r="L61725" t="s">
        <v>228704</v>
      </c>
      <c r="Q61725" t="s">
        <v>121230</v>
      </c>
      <c r="R61725" t="s">
        <v>222420</v>
      </c>
      <c r="S61725" t="s">
        <v>233771</v>
      </c>
    </row>
    <row r="61726" spans="1:19" x14ac:dyDescent="0.35">
      <c r="A61726" s="1">
        <v>76821</v>
      </c>
      <c r="B61726" t="s">
        <v>36766</v>
      </c>
      <c r="C61726" t="s">
        <v>106975</v>
      </c>
      <c r="D61726" t="s">
        <v>5</v>
      </c>
      <c r="E61726" t="s">
        <v>119956</v>
      </c>
      <c r="F61726" t="s">
        <v>122770</v>
      </c>
      <c r="G61726">
        <v>1.5E-5</v>
      </c>
      <c r="H61726" t="s">
        <v>36766</v>
      </c>
      <c r="I61726" t="s">
        <v>161237</v>
      </c>
      <c r="J61726" s="2" t="s">
        <v>204342</v>
      </c>
      <c r="K61726" t="s">
        <v>222447</v>
      </c>
      <c r="L61726" t="s">
        <v>228704</v>
      </c>
      <c r="Q61726" t="s">
        <v>121230</v>
      </c>
      <c r="R61726" t="s">
        <v>222420</v>
      </c>
      <c r="S61726" t="s">
        <v>233771</v>
      </c>
    </row>
    <row r="61727" spans="1:19" x14ac:dyDescent="0.35">
      <c r="A61727" s="1">
        <v>76822</v>
      </c>
      <c r="B61727" t="s">
        <v>36766</v>
      </c>
      <c r="C61727" t="s">
        <v>106976</v>
      </c>
      <c r="D61727" t="s">
        <v>5</v>
      </c>
      <c r="F61727" t="s">
        <v>120064</v>
      </c>
      <c r="G61727">
        <v>3.0000000000000001E-5</v>
      </c>
      <c r="H61727" t="s">
        <v>36766</v>
      </c>
      <c r="I61727" t="s">
        <v>161237</v>
      </c>
      <c r="J61727" s="2" t="s">
        <v>204342</v>
      </c>
      <c r="K61727" t="s">
        <v>222447</v>
      </c>
      <c r="L61727" t="s">
        <v>228704</v>
      </c>
      <c r="Q61727" t="s">
        <v>121230</v>
      </c>
      <c r="R61727" t="s">
        <v>222420</v>
      </c>
      <c r="S61727" t="s">
        <v>233771</v>
      </c>
    </row>
    <row r="61728" spans="1:19" x14ac:dyDescent="0.35">
      <c r="A61728" s="1">
        <v>76823</v>
      </c>
      <c r="B61728" t="s">
        <v>36766</v>
      </c>
      <c r="C61728" t="s">
        <v>106977</v>
      </c>
      <c r="D61728" t="s">
        <v>5</v>
      </c>
      <c r="E61728" t="s">
        <v>119958</v>
      </c>
      <c r="F61728" t="s">
        <v>122041</v>
      </c>
      <c r="G61728">
        <v>1.5E-5</v>
      </c>
      <c r="H61728" t="s">
        <v>36766</v>
      </c>
      <c r="I61728" t="s">
        <v>161237</v>
      </c>
      <c r="J61728" s="2" t="s">
        <v>204342</v>
      </c>
      <c r="K61728" t="s">
        <v>222447</v>
      </c>
      <c r="L61728" t="s">
        <v>228704</v>
      </c>
      <c r="Q61728" t="s">
        <v>121230</v>
      </c>
      <c r="R61728" t="s">
        <v>222420</v>
      </c>
      <c r="S61728" t="s">
        <v>233771</v>
      </c>
    </row>
    <row r="61729" spans="1:19" x14ac:dyDescent="0.35">
      <c r="A61729" s="1">
        <v>76824</v>
      </c>
      <c r="B61729" t="s">
        <v>36767</v>
      </c>
      <c r="C61729" t="s">
        <v>106978</v>
      </c>
      <c r="D61729" t="s">
        <v>5</v>
      </c>
      <c r="F61729" t="s">
        <v>121245</v>
      </c>
      <c r="G61729">
        <v>5.4996999999999994E-7</v>
      </c>
      <c r="H61729" t="s">
        <v>36767</v>
      </c>
      <c r="I61729" t="s">
        <v>161238</v>
      </c>
      <c r="J61729" s="2" t="s">
        <v>204343</v>
      </c>
      <c r="K61729" t="s">
        <v>222448</v>
      </c>
      <c r="L61729" t="s">
        <v>228705</v>
      </c>
      <c r="M61729" t="s">
        <v>8</v>
      </c>
      <c r="N61729" t="s">
        <v>228832</v>
      </c>
      <c r="O61729" t="s">
        <v>229111</v>
      </c>
      <c r="P61729" t="s">
        <v>230079</v>
      </c>
      <c r="Q61729" t="s">
        <v>120288</v>
      </c>
      <c r="R61729" t="s">
        <v>222420</v>
      </c>
      <c r="S61729" t="s">
        <v>233771</v>
      </c>
    </row>
    <row r="61730" spans="1:19" x14ac:dyDescent="0.35">
      <c r="A61730" s="1">
        <v>76825</v>
      </c>
      <c r="B61730" t="s">
        <v>36768</v>
      </c>
      <c r="C61730" t="s">
        <v>106979</v>
      </c>
      <c r="D61730" t="s">
        <v>4</v>
      </c>
      <c r="F61730" t="s">
        <v>120117</v>
      </c>
      <c r="G61730">
        <v>1.4999999999999999E-7</v>
      </c>
      <c r="H61730" t="s">
        <v>36768</v>
      </c>
      <c r="I61730" t="s">
        <v>161239</v>
      </c>
      <c r="J61730" s="2" t="s">
        <v>204344</v>
      </c>
      <c r="K61730" t="s">
        <v>222449</v>
      </c>
      <c r="L61730" t="s">
        <v>228704</v>
      </c>
      <c r="M61730" t="s">
        <v>8</v>
      </c>
      <c r="N61730" t="s">
        <v>228828</v>
      </c>
      <c r="O61730" t="s">
        <v>229113</v>
      </c>
      <c r="P61730" t="s">
        <v>230081</v>
      </c>
      <c r="Q61730" t="s">
        <v>120056</v>
      </c>
      <c r="R61730" t="s">
        <v>222420</v>
      </c>
      <c r="S61730" t="s">
        <v>233771</v>
      </c>
    </row>
    <row r="61731" spans="1:19" x14ac:dyDescent="0.35">
      <c r="A61731" s="1">
        <v>76826</v>
      </c>
      <c r="B61731" t="s">
        <v>36768</v>
      </c>
      <c r="C61731" t="s">
        <v>106980</v>
      </c>
      <c r="D61731" t="s">
        <v>4</v>
      </c>
      <c r="F61731" t="s">
        <v>121106</v>
      </c>
      <c r="G61731">
        <v>8.0000000000000002E-8</v>
      </c>
      <c r="H61731" t="s">
        <v>36768</v>
      </c>
      <c r="I61731" t="s">
        <v>161239</v>
      </c>
      <c r="J61731" s="2" t="s">
        <v>204344</v>
      </c>
      <c r="K61731" t="s">
        <v>222449</v>
      </c>
      <c r="L61731" t="s">
        <v>228704</v>
      </c>
      <c r="M61731" t="s">
        <v>8</v>
      </c>
      <c r="N61731" t="s">
        <v>228828</v>
      </c>
      <c r="O61731" t="s">
        <v>229113</v>
      </c>
      <c r="P61731" t="s">
        <v>230081</v>
      </c>
      <c r="Q61731" t="s">
        <v>120056</v>
      </c>
      <c r="R61731" t="s">
        <v>222420</v>
      </c>
      <c r="S61731" t="s">
        <v>233771</v>
      </c>
    </row>
    <row r="61732" spans="1:19" x14ac:dyDescent="0.35">
      <c r="A61732" s="1">
        <v>76827</v>
      </c>
      <c r="B61732" t="s">
        <v>36768</v>
      </c>
      <c r="C61732" t="s">
        <v>106981</v>
      </c>
      <c r="D61732" t="s">
        <v>4</v>
      </c>
      <c r="F61732" t="s">
        <v>121511</v>
      </c>
      <c r="G61732">
        <v>4.9999999999999998E-8</v>
      </c>
      <c r="H61732" t="s">
        <v>36768</v>
      </c>
      <c r="I61732" t="s">
        <v>161239</v>
      </c>
      <c r="J61732" s="2" t="s">
        <v>204344</v>
      </c>
      <c r="K61732" t="s">
        <v>222449</v>
      </c>
      <c r="L61732" t="s">
        <v>228704</v>
      </c>
      <c r="M61732" t="s">
        <v>8</v>
      </c>
      <c r="N61732" t="s">
        <v>228828</v>
      </c>
      <c r="O61732" t="s">
        <v>229113</v>
      </c>
      <c r="P61732" t="s">
        <v>230081</v>
      </c>
      <c r="Q61732" t="s">
        <v>120056</v>
      </c>
      <c r="R61732" t="s">
        <v>222420</v>
      </c>
      <c r="S61732" t="s">
        <v>233771</v>
      </c>
    </row>
    <row r="61733" spans="1:19" x14ac:dyDescent="0.35">
      <c r="A61733" s="1">
        <v>76828</v>
      </c>
      <c r="B61733" t="s">
        <v>36768</v>
      </c>
      <c r="C61733" t="s">
        <v>106982</v>
      </c>
      <c r="D61733" t="s">
        <v>4</v>
      </c>
      <c r="F61733" t="s">
        <v>119983</v>
      </c>
      <c r="G61733">
        <v>4.2E-7</v>
      </c>
      <c r="H61733" t="s">
        <v>36768</v>
      </c>
      <c r="I61733" t="s">
        <v>161239</v>
      </c>
      <c r="J61733" s="2" t="s">
        <v>204344</v>
      </c>
      <c r="K61733" t="s">
        <v>222449</v>
      </c>
      <c r="L61733" t="s">
        <v>228704</v>
      </c>
      <c r="M61733" t="s">
        <v>8</v>
      </c>
      <c r="N61733" t="s">
        <v>228828</v>
      </c>
      <c r="O61733" t="s">
        <v>229113</v>
      </c>
      <c r="P61733" t="s">
        <v>230081</v>
      </c>
      <c r="Q61733" t="s">
        <v>120056</v>
      </c>
      <c r="R61733" t="s">
        <v>222420</v>
      </c>
      <c r="S61733" t="s">
        <v>233771</v>
      </c>
    </row>
    <row r="61734" spans="1:19" x14ac:dyDescent="0.35">
      <c r="A61734" s="1">
        <v>76829</v>
      </c>
      <c r="B61734" t="s">
        <v>36768</v>
      </c>
      <c r="C61734" t="s">
        <v>106983</v>
      </c>
      <c r="D61734" t="s">
        <v>4</v>
      </c>
      <c r="F61734" t="s">
        <v>123070</v>
      </c>
      <c r="G61734">
        <v>1.8E-7</v>
      </c>
      <c r="H61734" t="s">
        <v>36768</v>
      </c>
      <c r="I61734" t="s">
        <v>161239</v>
      </c>
      <c r="J61734" s="2" t="s">
        <v>204344</v>
      </c>
      <c r="K61734" t="s">
        <v>222449</v>
      </c>
      <c r="L61734" t="s">
        <v>228704</v>
      </c>
      <c r="M61734" t="s">
        <v>8</v>
      </c>
      <c r="N61734" t="s">
        <v>228828</v>
      </c>
      <c r="O61734" t="s">
        <v>229113</v>
      </c>
      <c r="P61734" t="s">
        <v>230081</v>
      </c>
      <c r="Q61734" t="s">
        <v>120056</v>
      </c>
      <c r="R61734" t="s">
        <v>222420</v>
      </c>
      <c r="S61734" t="s">
        <v>233771</v>
      </c>
    </row>
    <row r="61735" spans="1:19" x14ac:dyDescent="0.35">
      <c r="A61735" s="1">
        <v>76830</v>
      </c>
      <c r="B61735" t="s">
        <v>36769</v>
      </c>
      <c r="C61735" t="s">
        <v>106984</v>
      </c>
      <c r="D61735" t="s">
        <v>4</v>
      </c>
      <c r="F61735" t="s">
        <v>120319</v>
      </c>
      <c r="G61735">
        <v>1.3707019999999999E-6</v>
      </c>
      <c r="H61735" t="s">
        <v>36769</v>
      </c>
      <c r="I61735" t="s">
        <v>161240</v>
      </c>
      <c r="J61735" s="2" t="s">
        <v>204345</v>
      </c>
      <c r="K61735" t="s">
        <v>222450</v>
      </c>
      <c r="L61735" t="s">
        <v>228704</v>
      </c>
      <c r="M61735" t="s">
        <v>228738</v>
      </c>
      <c r="N61735" t="s">
        <v>228880</v>
      </c>
      <c r="O61735" t="s">
        <v>229184</v>
      </c>
      <c r="P61735" t="s">
        <v>229184</v>
      </c>
      <c r="Q61735" t="s">
        <v>122130</v>
      </c>
      <c r="R61735" t="s">
        <v>222420</v>
      </c>
      <c r="S61735" t="s">
        <v>233771</v>
      </c>
    </row>
    <row r="61736" spans="1:19" x14ac:dyDescent="0.35">
      <c r="A61736" s="1">
        <v>76832</v>
      </c>
      <c r="B61736" t="s">
        <v>36770</v>
      </c>
      <c r="C61736" t="s">
        <v>106985</v>
      </c>
      <c r="D61736" t="s">
        <v>4</v>
      </c>
      <c r="F61736" t="s">
        <v>120492</v>
      </c>
      <c r="G61736">
        <v>9.9999999999999995E-7</v>
      </c>
      <c r="H61736" t="s">
        <v>36770</v>
      </c>
      <c r="I61736" t="s">
        <v>161241</v>
      </c>
      <c r="J61736" s="2" t="s">
        <v>204346</v>
      </c>
      <c r="K61736" t="s">
        <v>222451</v>
      </c>
      <c r="L61736" t="s">
        <v>228704</v>
      </c>
      <c r="M61736" t="s">
        <v>14</v>
      </c>
      <c r="N61736" t="s">
        <v>228857</v>
      </c>
      <c r="O61736" t="s">
        <v>229149</v>
      </c>
      <c r="P61736" t="s">
        <v>229149</v>
      </c>
      <c r="Q61736" t="s">
        <v>120216</v>
      </c>
      <c r="R61736" t="s">
        <v>222420</v>
      </c>
      <c r="S61736" t="s">
        <v>233771</v>
      </c>
    </row>
    <row r="61737" spans="1:19" x14ac:dyDescent="0.35">
      <c r="A61737" s="1">
        <v>76833</v>
      </c>
      <c r="B61737" t="s">
        <v>36771</v>
      </c>
      <c r="C61737" t="s">
        <v>106986</v>
      </c>
      <c r="D61737" t="s">
        <v>4</v>
      </c>
      <c r="F61737" t="s">
        <v>120607</v>
      </c>
      <c r="G61737">
        <v>4.0000000000000001E-8</v>
      </c>
      <c r="H61737" t="s">
        <v>36771</v>
      </c>
      <c r="I61737" t="s">
        <v>161242</v>
      </c>
      <c r="K61737" t="s">
        <v>222452</v>
      </c>
      <c r="L61737" t="s">
        <v>228704</v>
      </c>
      <c r="M61737" t="s">
        <v>228736</v>
      </c>
      <c r="N61737" t="s">
        <v>228836</v>
      </c>
      <c r="O61737" t="s">
        <v>229179</v>
      </c>
      <c r="P61737" t="s">
        <v>229179</v>
      </c>
      <c r="Q61737" t="s">
        <v>120056</v>
      </c>
      <c r="R61737" t="s">
        <v>222420</v>
      </c>
      <c r="S61737" t="s">
        <v>233771</v>
      </c>
    </row>
    <row r="61738" spans="1:19" x14ac:dyDescent="0.35">
      <c r="A61738" s="1">
        <v>76834</v>
      </c>
      <c r="B61738" t="s">
        <v>36772</v>
      </c>
      <c r="C61738" t="s">
        <v>106987</v>
      </c>
      <c r="D61738" t="s">
        <v>4</v>
      </c>
      <c r="F61738" t="s">
        <v>120082</v>
      </c>
      <c r="G61738">
        <v>9.9999999999999995E-7</v>
      </c>
      <c r="H61738" t="s">
        <v>36772</v>
      </c>
      <c r="I61738" t="s">
        <v>161243</v>
      </c>
      <c r="J61738" s="2" t="s">
        <v>204347</v>
      </c>
      <c r="K61738" t="s">
        <v>222453</v>
      </c>
      <c r="L61738" t="s">
        <v>228706</v>
      </c>
      <c r="M61738" t="s">
        <v>8</v>
      </c>
      <c r="N61738" t="s">
        <v>228832</v>
      </c>
      <c r="O61738" t="s">
        <v>229111</v>
      </c>
      <c r="P61738" t="s">
        <v>230079</v>
      </c>
      <c r="Q61738" t="s">
        <v>120288</v>
      </c>
      <c r="R61738" t="s">
        <v>222420</v>
      </c>
      <c r="S61738" t="s">
        <v>233771</v>
      </c>
    </row>
    <row r="61739" spans="1:19" x14ac:dyDescent="0.35">
      <c r="A61739" s="1">
        <v>76835</v>
      </c>
      <c r="B61739" t="s">
        <v>36772</v>
      </c>
      <c r="C61739" t="s">
        <v>106988</v>
      </c>
      <c r="D61739" t="s">
        <v>4</v>
      </c>
      <c r="F61739" t="s">
        <v>120647</v>
      </c>
      <c r="G61739">
        <v>7.3E-7</v>
      </c>
      <c r="H61739" t="s">
        <v>36772</v>
      </c>
      <c r="I61739" t="s">
        <v>161243</v>
      </c>
      <c r="J61739" s="2" t="s">
        <v>204347</v>
      </c>
      <c r="K61739" t="s">
        <v>222453</v>
      </c>
      <c r="L61739" t="s">
        <v>228706</v>
      </c>
      <c r="M61739" t="s">
        <v>8</v>
      </c>
      <c r="N61739" t="s">
        <v>228832</v>
      </c>
      <c r="O61739" t="s">
        <v>229111</v>
      </c>
      <c r="P61739" t="s">
        <v>230079</v>
      </c>
      <c r="Q61739" t="s">
        <v>120288</v>
      </c>
      <c r="R61739" t="s">
        <v>222420</v>
      </c>
      <c r="S61739" t="s">
        <v>233771</v>
      </c>
    </row>
    <row r="61740" spans="1:19" x14ac:dyDescent="0.35">
      <c r="A61740" s="1">
        <v>76836</v>
      </c>
      <c r="B61740" t="s">
        <v>36773</v>
      </c>
      <c r="C61740" t="s">
        <v>106989</v>
      </c>
      <c r="D61740" t="s">
        <v>4</v>
      </c>
      <c r="F61740" t="s">
        <v>121720</v>
      </c>
      <c r="G61740">
        <v>2E-8</v>
      </c>
      <c r="H61740" t="s">
        <v>36773</v>
      </c>
      <c r="I61740" t="s">
        <v>161244</v>
      </c>
      <c r="J61740" s="2" t="s">
        <v>204348</v>
      </c>
      <c r="K61740" t="s">
        <v>222454</v>
      </c>
      <c r="L61740" t="s">
        <v>228705</v>
      </c>
      <c r="M61740" t="s">
        <v>228763</v>
      </c>
      <c r="N61740" t="s">
        <v>228875</v>
      </c>
      <c r="O61740" t="s">
        <v>229680</v>
      </c>
      <c r="P61740" t="s">
        <v>229680</v>
      </c>
      <c r="Q61740" t="s">
        <v>120823</v>
      </c>
      <c r="R61740" t="s">
        <v>222420</v>
      </c>
      <c r="S61740" t="s">
        <v>233771</v>
      </c>
    </row>
    <row r="61741" spans="1:19" x14ac:dyDescent="0.35">
      <c r="A61741" s="1">
        <v>76837</v>
      </c>
      <c r="B61741" t="s">
        <v>36774</v>
      </c>
      <c r="C61741" t="s">
        <v>106990</v>
      </c>
      <c r="D61741" t="s">
        <v>4</v>
      </c>
      <c r="F61741" t="s">
        <v>121771</v>
      </c>
      <c r="G61741">
        <v>1.1999999999999999E-7</v>
      </c>
      <c r="H61741" t="s">
        <v>36774</v>
      </c>
      <c r="I61741" t="s">
        <v>161245</v>
      </c>
      <c r="J61741" s="2" t="s">
        <v>204349</v>
      </c>
      <c r="K61741" t="s">
        <v>222455</v>
      </c>
      <c r="L61741" t="s">
        <v>228704</v>
      </c>
      <c r="M61741" t="s">
        <v>228736</v>
      </c>
      <c r="N61741" t="s">
        <v>228836</v>
      </c>
      <c r="O61741" t="s">
        <v>229179</v>
      </c>
      <c r="P61741" t="s">
        <v>229179</v>
      </c>
      <c r="Q61741" t="s">
        <v>120226</v>
      </c>
      <c r="R61741" t="s">
        <v>222420</v>
      </c>
      <c r="S61741" t="s">
        <v>233771</v>
      </c>
    </row>
    <row r="61742" spans="1:19" x14ac:dyDescent="0.35">
      <c r="A61742" s="1">
        <v>76839</v>
      </c>
      <c r="B61742" t="s">
        <v>36774</v>
      </c>
      <c r="C61742" t="s">
        <v>106991</v>
      </c>
      <c r="D61742" t="s">
        <v>4</v>
      </c>
      <c r="F61742" t="s">
        <v>122755</v>
      </c>
      <c r="G61742">
        <v>4.9999999999999998E-8</v>
      </c>
      <c r="H61742" t="s">
        <v>36774</v>
      </c>
      <c r="I61742" t="s">
        <v>161245</v>
      </c>
      <c r="J61742" s="2" t="s">
        <v>204349</v>
      </c>
      <c r="K61742" t="s">
        <v>222455</v>
      </c>
      <c r="L61742" t="s">
        <v>228704</v>
      </c>
      <c r="M61742" t="s">
        <v>228736</v>
      </c>
      <c r="N61742" t="s">
        <v>228836</v>
      </c>
      <c r="O61742" t="s">
        <v>229179</v>
      </c>
      <c r="P61742" t="s">
        <v>229179</v>
      </c>
      <c r="Q61742" t="s">
        <v>120226</v>
      </c>
      <c r="R61742" t="s">
        <v>222420</v>
      </c>
      <c r="S61742" t="s">
        <v>233771</v>
      </c>
    </row>
    <row r="61743" spans="1:19" x14ac:dyDescent="0.35">
      <c r="A61743" s="1">
        <v>76840</v>
      </c>
      <c r="B61743" t="s">
        <v>36775</v>
      </c>
      <c r="C61743" t="s">
        <v>106992</v>
      </c>
      <c r="D61743" t="s">
        <v>5</v>
      </c>
      <c r="F61743" t="s">
        <v>120129</v>
      </c>
      <c r="G61743">
        <v>8.5127100000000005E-7</v>
      </c>
      <c r="H61743" t="s">
        <v>36775</v>
      </c>
      <c r="I61743" t="s">
        <v>161246</v>
      </c>
      <c r="J61743" s="2" t="s">
        <v>204350</v>
      </c>
      <c r="K61743" t="s">
        <v>222456</v>
      </c>
      <c r="L61743" t="s">
        <v>228704</v>
      </c>
      <c r="M61743" t="s">
        <v>228738</v>
      </c>
      <c r="N61743" t="s">
        <v>228880</v>
      </c>
      <c r="O61743" t="s">
        <v>229184</v>
      </c>
      <c r="P61743" t="s">
        <v>229184</v>
      </c>
      <c r="Q61743" t="s">
        <v>121436</v>
      </c>
      <c r="R61743" t="s">
        <v>222420</v>
      </c>
      <c r="S61743" t="s">
        <v>233771</v>
      </c>
    </row>
    <row r="61744" spans="1:19" x14ac:dyDescent="0.35">
      <c r="A61744" s="1">
        <v>76841</v>
      </c>
      <c r="B61744" t="s">
        <v>36775</v>
      </c>
      <c r="C61744" t="s">
        <v>106993</v>
      </c>
      <c r="D61744" t="s">
        <v>4</v>
      </c>
      <c r="F61744" t="s">
        <v>119989</v>
      </c>
      <c r="G61744">
        <v>1.5699999999999999E-7</v>
      </c>
      <c r="H61744" t="s">
        <v>36775</v>
      </c>
      <c r="I61744" t="s">
        <v>161246</v>
      </c>
      <c r="J61744" s="2" t="s">
        <v>204350</v>
      </c>
      <c r="K61744" t="s">
        <v>222456</v>
      </c>
      <c r="L61744" t="s">
        <v>228704</v>
      </c>
      <c r="M61744" t="s">
        <v>228738</v>
      </c>
      <c r="N61744" t="s">
        <v>228880</v>
      </c>
      <c r="O61744" t="s">
        <v>229184</v>
      </c>
      <c r="P61744" t="s">
        <v>229184</v>
      </c>
      <c r="Q61744" t="s">
        <v>121436</v>
      </c>
      <c r="R61744" t="s">
        <v>222420</v>
      </c>
      <c r="S61744" t="s">
        <v>233771</v>
      </c>
    </row>
    <row r="61745" spans="1:19" x14ac:dyDescent="0.35">
      <c r="A61745" s="1">
        <v>76842</v>
      </c>
      <c r="B61745" t="s">
        <v>36775</v>
      </c>
      <c r="C61745" t="s">
        <v>106994</v>
      </c>
      <c r="D61745" t="s">
        <v>4</v>
      </c>
      <c r="F61745" t="s">
        <v>121436</v>
      </c>
      <c r="G61745">
        <v>4.2999999999999988E-8</v>
      </c>
      <c r="H61745" t="s">
        <v>36775</v>
      </c>
      <c r="I61745" t="s">
        <v>161246</v>
      </c>
      <c r="J61745" s="2" t="s">
        <v>204350</v>
      </c>
      <c r="K61745" t="s">
        <v>222456</v>
      </c>
      <c r="L61745" t="s">
        <v>228704</v>
      </c>
      <c r="M61745" t="s">
        <v>228738</v>
      </c>
      <c r="N61745" t="s">
        <v>228880</v>
      </c>
      <c r="O61745" t="s">
        <v>229184</v>
      </c>
      <c r="P61745" t="s">
        <v>229184</v>
      </c>
      <c r="Q61745" t="s">
        <v>121436</v>
      </c>
      <c r="R61745" t="s">
        <v>222420</v>
      </c>
      <c r="S61745" t="s">
        <v>233771</v>
      </c>
    </row>
    <row r="61746" spans="1:19" x14ac:dyDescent="0.35">
      <c r="A61746" s="1">
        <v>76844</v>
      </c>
      <c r="B61746" t="s">
        <v>36776</v>
      </c>
      <c r="C61746" t="s">
        <v>106995</v>
      </c>
      <c r="D61746" t="s">
        <v>5</v>
      </c>
      <c r="F61746" t="s">
        <v>121290</v>
      </c>
      <c r="G61746">
        <v>1.325E-6</v>
      </c>
      <c r="H61746" t="s">
        <v>36776</v>
      </c>
      <c r="I61746" t="s">
        <v>161247</v>
      </c>
      <c r="J61746" s="2" t="s">
        <v>204351</v>
      </c>
      <c r="K61746" t="s">
        <v>222457</v>
      </c>
      <c r="L61746" t="s">
        <v>228705</v>
      </c>
      <c r="M61746" t="s">
        <v>8</v>
      </c>
      <c r="N61746" t="s">
        <v>228832</v>
      </c>
      <c r="O61746" t="s">
        <v>229111</v>
      </c>
      <c r="P61746" t="s">
        <v>230079</v>
      </c>
      <c r="Q61746" t="s">
        <v>120031</v>
      </c>
      <c r="R61746" t="s">
        <v>222420</v>
      </c>
      <c r="S61746" t="s">
        <v>233771</v>
      </c>
    </row>
    <row r="61747" spans="1:19" x14ac:dyDescent="0.35">
      <c r="A61747" s="1">
        <v>76845</v>
      </c>
      <c r="B61747" t="s">
        <v>36776</v>
      </c>
      <c r="C61747" t="s">
        <v>106996</v>
      </c>
      <c r="D61747" t="s">
        <v>5</v>
      </c>
      <c r="F61747" t="s">
        <v>121275</v>
      </c>
      <c r="G61747">
        <v>5.0000060000000002E-6</v>
      </c>
      <c r="H61747" t="s">
        <v>36776</v>
      </c>
      <c r="I61747" t="s">
        <v>161247</v>
      </c>
      <c r="J61747" s="2" t="s">
        <v>204351</v>
      </c>
      <c r="K61747" t="s">
        <v>222457</v>
      </c>
      <c r="L61747" t="s">
        <v>228705</v>
      </c>
      <c r="M61747" t="s">
        <v>8</v>
      </c>
      <c r="N61747" t="s">
        <v>228832</v>
      </c>
      <c r="O61747" t="s">
        <v>229111</v>
      </c>
      <c r="P61747" t="s">
        <v>230079</v>
      </c>
      <c r="Q61747" t="s">
        <v>120031</v>
      </c>
      <c r="R61747" t="s">
        <v>222420</v>
      </c>
      <c r="S61747" t="s">
        <v>233771</v>
      </c>
    </row>
    <row r="61748" spans="1:19" x14ac:dyDescent="0.35">
      <c r="A61748" s="1">
        <v>76846</v>
      </c>
      <c r="B61748" t="s">
        <v>36776</v>
      </c>
      <c r="C61748" t="s">
        <v>106997</v>
      </c>
      <c r="D61748" t="s">
        <v>5</v>
      </c>
      <c r="E61748" t="s">
        <v>119956</v>
      </c>
      <c r="F61748" t="s">
        <v>122104</v>
      </c>
      <c r="G61748">
        <v>6.7999999999999999E-5</v>
      </c>
      <c r="H61748" t="s">
        <v>36776</v>
      </c>
      <c r="I61748" t="s">
        <v>161247</v>
      </c>
      <c r="J61748" s="2" t="s">
        <v>204351</v>
      </c>
      <c r="K61748" t="s">
        <v>222457</v>
      </c>
      <c r="L61748" t="s">
        <v>228705</v>
      </c>
      <c r="M61748" t="s">
        <v>8</v>
      </c>
      <c r="N61748" t="s">
        <v>228832</v>
      </c>
      <c r="O61748" t="s">
        <v>229111</v>
      </c>
      <c r="P61748" t="s">
        <v>230079</v>
      </c>
      <c r="Q61748" t="s">
        <v>120031</v>
      </c>
      <c r="R61748" t="s">
        <v>222420</v>
      </c>
      <c r="S61748" t="s">
        <v>233771</v>
      </c>
    </row>
    <row r="61749" spans="1:19" x14ac:dyDescent="0.35">
      <c r="A61749" s="1">
        <v>76847</v>
      </c>
      <c r="B61749" t="s">
        <v>36776</v>
      </c>
      <c r="C61749" t="s">
        <v>106998</v>
      </c>
      <c r="D61749" t="s">
        <v>5</v>
      </c>
      <c r="E61749" t="s">
        <v>119954</v>
      </c>
      <c r="F61749" t="s">
        <v>121286</v>
      </c>
      <c r="G61749">
        <v>1.5999999999999999E-5</v>
      </c>
      <c r="H61749" t="s">
        <v>36776</v>
      </c>
      <c r="I61749" t="s">
        <v>161247</v>
      </c>
      <c r="J61749" s="2" t="s">
        <v>204351</v>
      </c>
      <c r="K61749" t="s">
        <v>222457</v>
      </c>
      <c r="L61749" t="s">
        <v>228705</v>
      </c>
      <c r="M61749" t="s">
        <v>8</v>
      </c>
      <c r="N61749" t="s">
        <v>228832</v>
      </c>
      <c r="O61749" t="s">
        <v>229111</v>
      </c>
      <c r="P61749" t="s">
        <v>230079</v>
      </c>
      <c r="Q61749" t="s">
        <v>120031</v>
      </c>
      <c r="R61749" t="s">
        <v>222420</v>
      </c>
      <c r="S61749" t="s">
        <v>233771</v>
      </c>
    </row>
    <row r="61750" spans="1:19" x14ac:dyDescent="0.35">
      <c r="A61750" s="1">
        <v>76848</v>
      </c>
      <c r="B61750" t="s">
        <v>36776</v>
      </c>
      <c r="C61750" t="s">
        <v>106999</v>
      </c>
      <c r="D61750" t="s">
        <v>5</v>
      </c>
      <c r="E61750" t="s">
        <v>119955</v>
      </c>
      <c r="F61750" t="s">
        <v>121269</v>
      </c>
      <c r="G61750">
        <v>6.0000000000000002E-6</v>
      </c>
      <c r="H61750" t="s">
        <v>36776</v>
      </c>
      <c r="I61750" t="s">
        <v>161247</v>
      </c>
      <c r="J61750" s="2" t="s">
        <v>204351</v>
      </c>
      <c r="K61750" t="s">
        <v>222457</v>
      </c>
      <c r="L61750" t="s">
        <v>228705</v>
      </c>
      <c r="M61750" t="s">
        <v>8</v>
      </c>
      <c r="N61750" t="s">
        <v>228832</v>
      </c>
      <c r="O61750" t="s">
        <v>229111</v>
      </c>
      <c r="P61750" t="s">
        <v>230079</v>
      </c>
      <c r="Q61750" t="s">
        <v>120031</v>
      </c>
      <c r="R61750" t="s">
        <v>222420</v>
      </c>
      <c r="S61750" t="s">
        <v>233771</v>
      </c>
    </row>
    <row r="61751" spans="1:19" x14ac:dyDescent="0.35">
      <c r="A61751" s="1">
        <v>76849</v>
      </c>
      <c r="B61751" t="s">
        <v>36776</v>
      </c>
      <c r="C61751" t="s">
        <v>107000</v>
      </c>
      <c r="D61751" t="s">
        <v>5</v>
      </c>
      <c r="E61751" t="s">
        <v>119958</v>
      </c>
      <c r="F61751" t="s">
        <v>120483</v>
      </c>
      <c r="G61751">
        <v>7.8999999999999996E-5</v>
      </c>
      <c r="H61751" t="s">
        <v>36776</v>
      </c>
      <c r="I61751" t="s">
        <v>161247</v>
      </c>
      <c r="J61751" s="2" t="s">
        <v>204351</v>
      </c>
      <c r="K61751" t="s">
        <v>222457</v>
      </c>
      <c r="L61751" t="s">
        <v>228705</v>
      </c>
      <c r="M61751" t="s">
        <v>8</v>
      </c>
      <c r="N61751" t="s">
        <v>228832</v>
      </c>
      <c r="O61751" t="s">
        <v>229111</v>
      </c>
      <c r="P61751" t="s">
        <v>230079</v>
      </c>
      <c r="Q61751" t="s">
        <v>120031</v>
      </c>
      <c r="R61751" t="s">
        <v>222420</v>
      </c>
      <c r="S61751" t="s">
        <v>233771</v>
      </c>
    </row>
    <row r="61752" spans="1:19" x14ac:dyDescent="0.35">
      <c r="A61752" s="1">
        <v>76851</v>
      </c>
      <c r="B61752" t="s">
        <v>36777</v>
      </c>
      <c r="C61752" t="s">
        <v>107001</v>
      </c>
      <c r="D61752" t="s">
        <v>4</v>
      </c>
      <c r="F61752" t="s">
        <v>120402</v>
      </c>
      <c r="G61752">
        <v>2.1999999999999999E-10</v>
      </c>
      <c r="H61752" t="s">
        <v>36777</v>
      </c>
      <c r="I61752" t="s">
        <v>161248</v>
      </c>
      <c r="J61752" s="2" t="s">
        <v>204352</v>
      </c>
      <c r="K61752" t="s">
        <v>222458</v>
      </c>
      <c r="L61752" t="s">
        <v>228704</v>
      </c>
      <c r="Q61752" t="s">
        <v>120495</v>
      </c>
      <c r="R61752" t="s">
        <v>222420</v>
      </c>
      <c r="S61752" t="s">
        <v>233771</v>
      </c>
    </row>
    <row r="61753" spans="1:19" x14ac:dyDescent="0.35">
      <c r="A61753" s="1">
        <v>76852</v>
      </c>
      <c r="B61753" t="s">
        <v>36778</v>
      </c>
      <c r="C61753" t="s">
        <v>107002</v>
      </c>
      <c r="D61753" t="s">
        <v>4</v>
      </c>
      <c r="F61753" t="s">
        <v>120841</v>
      </c>
      <c r="G61753">
        <v>5.9999999999999997E-7</v>
      </c>
      <c r="H61753" t="s">
        <v>36778</v>
      </c>
      <c r="I61753" t="s">
        <v>161249</v>
      </c>
      <c r="J61753" s="2" t="s">
        <v>204353</v>
      </c>
      <c r="K61753" t="s">
        <v>222459</v>
      </c>
      <c r="L61753" t="s">
        <v>228704</v>
      </c>
      <c r="M61753" t="s">
        <v>8</v>
      </c>
      <c r="N61753" t="s">
        <v>228828</v>
      </c>
      <c r="O61753" t="s">
        <v>229113</v>
      </c>
      <c r="P61753" t="s">
        <v>230081</v>
      </c>
      <c r="Q61753" t="s">
        <v>120113</v>
      </c>
      <c r="R61753" t="s">
        <v>222420</v>
      </c>
      <c r="S61753" t="s">
        <v>233771</v>
      </c>
    </row>
    <row r="61754" spans="1:19" x14ac:dyDescent="0.35">
      <c r="A61754" s="1">
        <v>76853</v>
      </c>
      <c r="B61754" t="s">
        <v>36778</v>
      </c>
      <c r="C61754" t="s">
        <v>107003</v>
      </c>
      <c r="D61754" t="s">
        <v>4</v>
      </c>
      <c r="F61754" t="s">
        <v>120841</v>
      </c>
      <c r="G61754">
        <v>4.9999999999999998E-7</v>
      </c>
      <c r="H61754" t="s">
        <v>36778</v>
      </c>
      <c r="I61754" t="s">
        <v>161249</v>
      </c>
      <c r="J61754" s="2" t="s">
        <v>204353</v>
      </c>
      <c r="K61754" t="s">
        <v>222459</v>
      </c>
      <c r="L61754" t="s">
        <v>228704</v>
      </c>
      <c r="M61754" t="s">
        <v>8</v>
      </c>
      <c r="N61754" t="s">
        <v>228828</v>
      </c>
      <c r="O61754" t="s">
        <v>229113</v>
      </c>
      <c r="P61754" t="s">
        <v>230081</v>
      </c>
      <c r="Q61754" t="s">
        <v>120113</v>
      </c>
      <c r="R61754" t="s">
        <v>222420</v>
      </c>
      <c r="S61754" t="s">
        <v>233771</v>
      </c>
    </row>
    <row r="61755" spans="1:19" x14ac:dyDescent="0.35">
      <c r="A61755" s="1">
        <v>76854</v>
      </c>
      <c r="B61755" t="s">
        <v>36779</v>
      </c>
      <c r="C61755" t="s">
        <v>107004</v>
      </c>
      <c r="D61755" t="s">
        <v>5</v>
      </c>
      <c r="E61755" t="s">
        <v>119955</v>
      </c>
      <c r="F61755" t="s">
        <v>120396</v>
      </c>
      <c r="G61755">
        <v>3.1999999999999999E-6</v>
      </c>
      <c r="H61755" t="s">
        <v>36779</v>
      </c>
      <c r="I61755" t="s">
        <v>161250</v>
      </c>
      <c r="J61755" s="2" t="s">
        <v>204354</v>
      </c>
      <c r="K61755" t="s">
        <v>222460</v>
      </c>
      <c r="L61755" t="s">
        <v>228704</v>
      </c>
      <c r="M61755" t="s">
        <v>9</v>
      </c>
      <c r="N61755" t="s">
        <v>228844</v>
      </c>
      <c r="O61755" t="s">
        <v>229189</v>
      </c>
      <c r="P61755" t="s">
        <v>229189</v>
      </c>
      <c r="R61755" t="s">
        <v>222420</v>
      </c>
      <c r="S61755" t="s">
        <v>233771</v>
      </c>
    </row>
    <row r="61756" spans="1:19" x14ac:dyDescent="0.35">
      <c r="A61756" s="1">
        <v>76856</v>
      </c>
      <c r="B61756" t="s">
        <v>36779</v>
      </c>
      <c r="C61756" t="s">
        <v>107005</v>
      </c>
      <c r="D61756" t="s">
        <v>5</v>
      </c>
      <c r="E61756" t="s">
        <v>119955</v>
      </c>
      <c r="F61756" t="s">
        <v>120217</v>
      </c>
      <c r="G61756">
        <v>9.9999999999999995E-7</v>
      </c>
      <c r="H61756" t="s">
        <v>36779</v>
      </c>
      <c r="I61756" t="s">
        <v>161250</v>
      </c>
      <c r="J61756" s="2" t="s">
        <v>204354</v>
      </c>
      <c r="K61756" t="s">
        <v>222460</v>
      </c>
      <c r="L61756" t="s">
        <v>228704</v>
      </c>
      <c r="M61756" t="s">
        <v>9</v>
      </c>
      <c r="N61756" t="s">
        <v>228844</v>
      </c>
      <c r="O61756" t="s">
        <v>229189</v>
      </c>
      <c r="P61756" t="s">
        <v>229189</v>
      </c>
      <c r="R61756" t="s">
        <v>222420</v>
      </c>
      <c r="S61756" t="s">
        <v>233771</v>
      </c>
    </row>
    <row r="61757" spans="1:19" x14ac:dyDescent="0.35">
      <c r="A61757" s="1">
        <v>76857</v>
      </c>
      <c r="B61757" t="s">
        <v>36780</v>
      </c>
      <c r="C61757" t="s">
        <v>107006</v>
      </c>
      <c r="D61757" t="s">
        <v>5</v>
      </c>
      <c r="E61757" t="s">
        <v>119955</v>
      </c>
      <c r="F61757" t="s">
        <v>120576</v>
      </c>
      <c r="G61757">
        <v>1.5E-5</v>
      </c>
      <c r="H61757" t="s">
        <v>36780</v>
      </c>
      <c r="I61757" t="s">
        <v>161251</v>
      </c>
      <c r="J61757" s="2" t="s">
        <v>204355</v>
      </c>
      <c r="K61757" t="s">
        <v>222461</v>
      </c>
      <c r="L61757" t="s">
        <v>228704</v>
      </c>
      <c r="M61757" t="s">
        <v>9</v>
      </c>
      <c r="N61757" t="s">
        <v>228882</v>
      </c>
      <c r="O61757" t="s">
        <v>229185</v>
      </c>
      <c r="P61757" t="s">
        <v>229185</v>
      </c>
      <c r="Q61757" t="s">
        <v>120216</v>
      </c>
      <c r="R61757" t="s">
        <v>222420</v>
      </c>
      <c r="S61757" t="s">
        <v>233771</v>
      </c>
    </row>
    <row r="61758" spans="1:19" x14ac:dyDescent="0.35">
      <c r="A61758" s="1">
        <v>76858</v>
      </c>
      <c r="B61758" t="s">
        <v>36781</v>
      </c>
      <c r="C61758" t="s">
        <v>107007</v>
      </c>
      <c r="D61758" t="s">
        <v>5</v>
      </c>
      <c r="E61758" t="s">
        <v>119955</v>
      </c>
      <c r="F61758" t="s">
        <v>120163</v>
      </c>
      <c r="G61758">
        <v>1.0000000000000001E-5</v>
      </c>
      <c r="H61758" t="s">
        <v>36781</v>
      </c>
      <c r="I61758" t="s">
        <v>161252</v>
      </c>
      <c r="J61758" s="2" t="s">
        <v>204356</v>
      </c>
      <c r="K61758" t="s">
        <v>222462</v>
      </c>
      <c r="L61758" t="s">
        <v>228704</v>
      </c>
      <c r="M61758" t="s">
        <v>8</v>
      </c>
      <c r="N61758" t="s">
        <v>228920</v>
      </c>
      <c r="O61758" t="s">
        <v>229462</v>
      </c>
      <c r="P61758" t="s">
        <v>229462</v>
      </c>
      <c r="R61758" t="s">
        <v>222420</v>
      </c>
      <c r="S61758" t="s">
        <v>233771</v>
      </c>
    </row>
    <row r="61759" spans="1:19" x14ac:dyDescent="0.35">
      <c r="A61759" s="1">
        <v>76860</v>
      </c>
      <c r="B61759" t="s">
        <v>36782</v>
      </c>
      <c r="C61759" t="s">
        <v>107008</v>
      </c>
      <c r="D61759" t="s">
        <v>4</v>
      </c>
      <c r="F61759" t="s">
        <v>120923</v>
      </c>
      <c r="G61759">
        <v>7.2407100000000003E-7</v>
      </c>
      <c r="H61759" t="s">
        <v>36782</v>
      </c>
      <c r="I61759" t="s">
        <v>161253</v>
      </c>
      <c r="J61759" s="2" t="s">
        <v>204357</v>
      </c>
      <c r="K61759" t="s">
        <v>222463</v>
      </c>
      <c r="L61759" t="s">
        <v>228704</v>
      </c>
      <c r="M61759" t="s">
        <v>16</v>
      </c>
      <c r="N61759" t="s">
        <v>228829</v>
      </c>
      <c r="O61759" t="s">
        <v>229115</v>
      </c>
      <c r="P61759" t="s">
        <v>229115</v>
      </c>
      <c r="Q61759" t="s">
        <v>120288</v>
      </c>
      <c r="R61759" t="s">
        <v>222420</v>
      </c>
      <c r="S61759" t="s">
        <v>233771</v>
      </c>
    </row>
    <row r="61760" spans="1:19" x14ac:dyDescent="0.35">
      <c r="A61760" s="1">
        <v>76861</v>
      </c>
      <c r="B61760" t="s">
        <v>36782</v>
      </c>
      <c r="C61760" t="s">
        <v>107009</v>
      </c>
      <c r="D61760" t="s">
        <v>3</v>
      </c>
      <c r="F61760" t="s">
        <v>120107</v>
      </c>
      <c r="G61760">
        <v>3.5808700000000002E-7</v>
      </c>
      <c r="H61760" t="s">
        <v>36782</v>
      </c>
      <c r="I61760" t="s">
        <v>161253</v>
      </c>
      <c r="J61760" s="2" t="s">
        <v>204357</v>
      </c>
      <c r="K61760" t="s">
        <v>222463</v>
      </c>
      <c r="L61760" t="s">
        <v>228704</v>
      </c>
      <c r="M61760" t="s">
        <v>16</v>
      </c>
      <c r="N61760" t="s">
        <v>228829</v>
      </c>
      <c r="O61760" t="s">
        <v>229115</v>
      </c>
      <c r="P61760" t="s">
        <v>229115</v>
      </c>
      <c r="Q61760" t="s">
        <v>120288</v>
      </c>
      <c r="R61760" t="s">
        <v>222420</v>
      </c>
      <c r="S61760" t="s">
        <v>233771</v>
      </c>
    </row>
    <row r="61761" spans="1:19" x14ac:dyDescent="0.35">
      <c r="A61761" s="1">
        <v>76862</v>
      </c>
      <c r="B61761" t="s">
        <v>36783</v>
      </c>
      <c r="C61761" t="s">
        <v>107010</v>
      </c>
      <c r="D61761" t="s">
        <v>5</v>
      </c>
      <c r="F61761" t="s">
        <v>121431</v>
      </c>
      <c r="G61761">
        <v>9.9999999999999995E-7</v>
      </c>
      <c r="H61761" t="s">
        <v>36783</v>
      </c>
      <c r="I61761" t="s">
        <v>161254</v>
      </c>
      <c r="J61761" s="2" t="s">
        <v>204358</v>
      </c>
      <c r="K61761" t="s">
        <v>222464</v>
      </c>
      <c r="L61761" t="s">
        <v>228704</v>
      </c>
      <c r="M61761" t="s">
        <v>8</v>
      </c>
      <c r="N61761" t="s">
        <v>228830</v>
      </c>
      <c r="O61761" t="s">
        <v>229110</v>
      </c>
      <c r="P61761" t="s">
        <v>230252</v>
      </c>
      <c r="Q61761" t="s">
        <v>119973</v>
      </c>
      <c r="R61761" t="s">
        <v>222420</v>
      </c>
      <c r="S61761" t="s">
        <v>233771</v>
      </c>
    </row>
    <row r="61762" spans="1:19" x14ac:dyDescent="0.35">
      <c r="A61762" s="1">
        <v>76863</v>
      </c>
      <c r="B61762" t="s">
        <v>36783</v>
      </c>
      <c r="C61762" t="s">
        <v>107011</v>
      </c>
      <c r="D61762" t="s">
        <v>5</v>
      </c>
      <c r="F61762" t="s">
        <v>121657</v>
      </c>
      <c r="G61762">
        <v>8.9306300000000001E-7</v>
      </c>
      <c r="H61762" t="s">
        <v>36783</v>
      </c>
      <c r="I61762" t="s">
        <v>161254</v>
      </c>
      <c r="J61762" s="2" t="s">
        <v>204358</v>
      </c>
      <c r="K61762" t="s">
        <v>222464</v>
      </c>
      <c r="L61762" t="s">
        <v>228704</v>
      </c>
      <c r="M61762" t="s">
        <v>8</v>
      </c>
      <c r="N61762" t="s">
        <v>228830</v>
      </c>
      <c r="O61762" t="s">
        <v>229110</v>
      </c>
      <c r="P61762" t="s">
        <v>230252</v>
      </c>
      <c r="Q61762" t="s">
        <v>119973</v>
      </c>
      <c r="R61762" t="s">
        <v>222420</v>
      </c>
      <c r="S61762" t="s">
        <v>233771</v>
      </c>
    </row>
    <row r="61763" spans="1:19" x14ac:dyDescent="0.35">
      <c r="A61763" s="1">
        <v>76864</v>
      </c>
      <c r="B61763" t="s">
        <v>36783</v>
      </c>
      <c r="C61763" t="s">
        <v>107012</v>
      </c>
      <c r="D61763" t="s">
        <v>5</v>
      </c>
      <c r="F61763" t="s">
        <v>121508</v>
      </c>
      <c r="G61763">
        <v>7.5000000000000002E-7</v>
      </c>
      <c r="H61763" t="s">
        <v>36783</v>
      </c>
      <c r="I61763" t="s">
        <v>161254</v>
      </c>
      <c r="J61763" s="2" t="s">
        <v>204358</v>
      </c>
      <c r="K61763" t="s">
        <v>222464</v>
      </c>
      <c r="L61763" t="s">
        <v>228704</v>
      </c>
      <c r="M61763" t="s">
        <v>8</v>
      </c>
      <c r="N61763" t="s">
        <v>228830</v>
      </c>
      <c r="O61763" t="s">
        <v>229110</v>
      </c>
      <c r="P61763" t="s">
        <v>230252</v>
      </c>
      <c r="Q61763" t="s">
        <v>119973</v>
      </c>
      <c r="R61763" t="s">
        <v>222420</v>
      </c>
      <c r="S61763" t="s">
        <v>233771</v>
      </c>
    </row>
    <row r="61764" spans="1:19" x14ac:dyDescent="0.35">
      <c r="A61764" s="1">
        <v>76865</v>
      </c>
      <c r="B61764" t="s">
        <v>36783</v>
      </c>
      <c r="C61764" t="s">
        <v>107013</v>
      </c>
      <c r="D61764" t="s">
        <v>5</v>
      </c>
      <c r="E61764" t="s">
        <v>119954</v>
      </c>
      <c r="F61764" t="s">
        <v>121980</v>
      </c>
      <c r="G61764">
        <v>3.2499999999999998E-6</v>
      </c>
      <c r="H61764" t="s">
        <v>36783</v>
      </c>
      <c r="I61764" t="s">
        <v>161254</v>
      </c>
      <c r="J61764" s="2" t="s">
        <v>204358</v>
      </c>
      <c r="K61764" t="s">
        <v>222464</v>
      </c>
      <c r="L61764" t="s">
        <v>228704</v>
      </c>
      <c r="M61764" t="s">
        <v>8</v>
      </c>
      <c r="N61764" t="s">
        <v>228830</v>
      </c>
      <c r="O61764" t="s">
        <v>229110</v>
      </c>
      <c r="P61764" t="s">
        <v>230252</v>
      </c>
      <c r="Q61764" t="s">
        <v>119973</v>
      </c>
      <c r="R61764" t="s">
        <v>222420</v>
      </c>
      <c r="S61764" t="s">
        <v>233771</v>
      </c>
    </row>
    <row r="61765" spans="1:19" x14ac:dyDescent="0.35">
      <c r="A61765" s="1">
        <v>76879</v>
      </c>
      <c r="B61765" t="s">
        <v>36784</v>
      </c>
      <c r="C61765" t="s">
        <v>107014</v>
      </c>
      <c r="D61765" t="s">
        <v>5</v>
      </c>
      <c r="F61765" t="s">
        <v>120751</v>
      </c>
      <c r="G61765">
        <v>1.2500000000000001E-5</v>
      </c>
      <c r="H61765" t="s">
        <v>36784</v>
      </c>
      <c r="I61765" t="s">
        <v>161255</v>
      </c>
      <c r="J61765" s="2" t="s">
        <v>204359</v>
      </c>
      <c r="K61765" t="s">
        <v>222400</v>
      </c>
      <c r="L61765" t="s">
        <v>228704</v>
      </c>
      <c r="M61765" t="s">
        <v>8</v>
      </c>
      <c r="N61765" t="s">
        <v>228896</v>
      </c>
      <c r="O61765" t="s">
        <v>229287</v>
      </c>
      <c r="P61765" t="s">
        <v>229825</v>
      </c>
      <c r="Q61765" t="s">
        <v>122697</v>
      </c>
      <c r="R61765" t="s">
        <v>222420</v>
      </c>
      <c r="S61765" t="s">
        <v>233771</v>
      </c>
    </row>
    <row r="61766" spans="1:19" x14ac:dyDescent="0.35">
      <c r="A61766" s="1">
        <v>76880</v>
      </c>
      <c r="B61766" t="s">
        <v>36785</v>
      </c>
      <c r="C61766" t="s">
        <v>107015</v>
      </c>
      <c r="D61766" t="s">
        <v>5</v>
      </c>
      <c r="F61766" t="s">
        <v>120060</v>
      </c>
      <c r="G61766">
        <v>5.9372999999999999E-6</v>
      </c>
      <c r="H61766" t="s">
        <v>36785</v>
      </c>
      <c r="I61766" t="s">
        <v>161256</v>
      </c>
      <c r="J61766" s="2" t="s">
        <v>204360</v>
      </c>
      <c r="K61766" t="s">
        <v>222465</v>
      </c>
      <c r="L61766" t="s">
        <v>228704</v>
      </c>
      <c r="M61766" t="s">
        <v>228716</v>
      </c>
      <c r="N61766" t="s">
        <v>228843</v>
      </c>
      <c r="O61766" t="s">
        <v>229128</v>
      </c>
      <c r="P61766" t="s">
        <v>229128</v>
      </c>
      <c r="Q61766" t="s">
        <v>120008</v>
      </c>
      <c r="R61766" t="s">
        <v>222420</v>
      </c>
      <c r="S61766" t="s">
        <v>233771</v>
      </c>
    </row>
    <row r="61767" spans="1:19" x14ac:dyDescent="0.35">
      <c r="A61767" s="1">
        <v>76881</v>
      </c>
      <c r="B61767" t="s">
        <v>36785</v>
      </c>
      <c r="C61767" t="s">
        <v>107016</v>
      </c>
      <c r="D61767" t="s">
        <v>5</v>
      </c>
      <c r="E61767" t="s">
        <v>119955</v>
      </c>
      <c r="F61767" t="s">
        <v>120483</v>
      </c>
      <c r="G61767">
        <v>3.8999999999999999E-6</v>
      </c>
      <c r="H61767" t="s">
        <v>36785</v>
      </c>
      <c r="I61767" t="s">
        <v>161256</v>
      </c>
      <c r="J61767" s="2" t="s">
        <v>204360</v>
      </c>
      <c r="K61767" t="s">
        <v>222465</v>
      </c>
      <c r="L61767" t="s">
        <v>228704</v>
      </c>
      <c r="M61767" t="s">
        <v>228716</v>
      </c>
      <c r="N61767" t="s">
        <v>228843</v>
      </c>
      <c r="O61767" t="s">
        <v>229128</v>
      </c>
      <c r="P61767" t="s">
        <v>229128</v>
      </c>
      <c r="Q61767" t="s">
        <v>120008</v>
      </c>
      <c r="R61767" t="s">
        <v>222420</v>
      </c>
      <c r="S61767" t="s">
        <v>233771</v>
      </c>
    </row>
    <row r="61768" spans="1:19" x14ac:dyDescent="0.35">
      <c r="A61768" s="1">
        <v>76882</v>
      </c>
      <c r="B61768" t="s">
        <v>36785</v>
      </c>
      <c r="C61768" t="s">
        <v>107017</v>
      </c>
      <c r="D61768" t="s">
        <v>5</v>
      </c>
      <c r="F61768" t="s">
        <v>120713</v>
      </c>
      <c r="G61768">
        <v>1.1999999999999999E-6</v>
      </c>
      <c r="H61768" t="s">
        <v>36785</v>
      </c>
      <c r="I61768" t="s">
        <v>161256</v>
      </c>
      <c r="J61768" s="2" t="s">
        <v>204360</v>
      </c>
      <c r="K61768" t="s">
        <v>222465</v>
      </c>
      <c r="L61768" t="s">
        <v>228704</v>
      </c>
      <c r="M61768" t="s">
        <v>228716</v>
      </c>
      <c r="N61768" t="s">
        <v>228843</v>
      </c>
      <c r="O61768" t="s">
        <v>229128</v>
      </c>
      <c r="P61768" t="s">
        <v>229128</v>
      </c>
      <c r="Q61768" t="s">
        <v>120008</v>
      </c>
      <c r="R61768" t="s">
        <v>222420</v>
      </c>
      <c r="S61768" t="s">
        <v>233771</v>
      </c>
    </row>
    <row r="61769" spans="1:19" x14ac:dyDescent="0.35">
      <c r="A61769" s="1">
        <v>76883</v>
      </c>
      <c r="B61769" t="s">
        <v>36786</v>
      </c>
      <c r="C61769" t="s">
        <v>107018</v>
      </c>
      <c r="D61769" t="s">
        <v>5</v>
      </c>
      <c r="F61769" t="s">
        <v>120520</v>
      </c>
      <c r="G61769">
        <v>6.9999999999999997E-7</v>
      </c>
      <c r="H61769" t="s">
        <v>36786</v>
      </c>
      <c r="I61769" t="s">
        <v>161257</v>
      </c>
      <c r="J61769" s="2" t="s">
        <v>204361</v>
      </c>
      <c r="K61769" t="s">
        <v>222466</v>
      </c>
      <c r="L61769" t="s">
        <v>228704</v>
      </c>
      <c r="M61769" t="s">
        <v>8</v>
      </c>
      <c r="N61769" t="s">
        <v>228828</v>
      </c>
      <c r="O61769" t="s">
        <v>229113</v>
      </c>
      <c r="P61769" t="s">
        <v>230081</v>
      </c>
      <c r="Q61769" t="s">
        <v>121258</v>
      </c>
      <c r="R61769" t="s">
        <v>222420</v>
      </c>
      <c r="S61769" t="s">
        <v>233771</v>
      </c>
    </row>
    <row r="61770" spans="1:19" x14ac:dyDescent="0.35">
      <c r="A61770" s="1">
        <v>76884</v>
      </c>
      <c r="B61770" t="s">
        <v>36786</v>
      </c>
      <c r="C61770" t="s">
        <v>107019</v>
      </c>
      <c r="D61770" t="s">
        <v>4</v>
      </c>
      <c r="F61770" t="s">
        <v>119972</v>
      </c>
      <c r="G61770">
        <v>2.9999999999999999E-7</v>
      </c>
      <c r="H61770" t="s">
        <v>36786</v>
      </c>
      <c r="I61770" t="s">
        <v>161257</v>
      </c>
      <c r="J61770" s="2" t="s">
        <v>204361</v>
      </c>
      <c r="K61770" t="s">
        <v>222466</v>
      </c>
      <c r="L61770" t="s">
        <v>228704</v>
      </c>
      <c r="M61770" t="s">
        <v>8</v>
      </c>
      <c r="N61770" t="s">
        <v>228828</v>
      </c>
      <c r="O61770" t="s">
        <v>229113</v>
      </c>
      <c r="P61770" t="s">
        <v>230081</v>
      </c>
      <c r="Q61770" t="s">
        <v>121258</v>
      </c>
      <c r="R61770" t="s">
        <v>222420</v>
      </c>
      <c r="S61770" t="s">
        <v>233771</v>
      </c>
    </row>
    <row r="61771" spans="1:19" x14ac:dyDescent="0.35">
      <c r="A61771" s="1">
        <v>76885</v>
      </c>
      <c r="B61771" t="s">
        <v>36786</v>
      </c>
      <c r="C61771" t="s">
        <v>107020</v>
      </c>
      <c r="D61771" t="s">
        <v>5</v>
      </c>
      <c r="E61771" t="s">
        <v>119954</v>
      </c>
      <c r="F61771" t="s">
        <v>120064</v>
      </c>
      <c r="G61771">
        <v>9.0000000000000002E-6</v>
      </c>
      <c r="H61771" t="s">
        <v>36786</v>
      </c>
      <c r="I61771" t="s">
        <v>161257</v>
      </c>
      <c r="J61771" s="2" t="s">
        <v>204361</v>
      </c>
      <c r="K61771" t="s">
        <v>222466</v>
      </c>
      <c r="L61771" t="s">
        <v>228704</v>
      </c>
      <c r="M61771" t="s">
        <v>8</v>
      </c>
      <c r="N61771" t="s">
        <v>228828</v>
      </c>
      <c r="O61771" t="s">
        <v>229113</v>
      </c>
      <c r="P61771" t="s">
        <v>230081</v>
      </c>
      <c r="Q61771" t="s">
        <v>121258</v>
      </c>
      <c r="R61771" t="s">
        <v>222420</v>
      </c>
      <c r="S61771" t="s">
        <v>233771</v>
      </c>
    </row>
    <row r="61772" spans="1:19" x14ac:dyDescent="0.35">
      <c r="A61772" s="1">
        <v>76886</v>
      </c>
      <c r="B61772" t="s">
        <v>36786</v>
      </c>
      <c r="C61772" t="s">
        <v>107021</v>
      </c>
      <c r="D61772" t="s">
        <v>5</v>
      </c>
      <c r="E61772" t="s">
        <v>119955</v>
      </c>
      <c r="F61772" t="s">
        <v>120852</v>
      </c>
      <c r="G61772">
        <v>4.5000000000000001E-6</v>
      </c>
      <c r="H61772" t="s">
        <v>36786</v>
      </c>
      <c r="I61772" t="s">
        <v>161257</v>
      </c>
      <c r="J61772" s="2" t="s">
        <v>204361</v>
      </c>
      <c r="K61772" t="s">
        <v>222466</v>
      </c>
      <c r="L61772" t="s">
        <v>228704</v>
      </c>
      <c r="M61772" t="s">
        <v>8</v>
      </c>
      <c r="N61772" t="s">
        <v>228828</v>
      </c>
      <c r="O61772" t="s">
        <v>229113</v>
      </c>
      <c r="P61772" t="s">
        <v>230081</v>
      </c>
      <c r="Q61772" t="s">
        <v>121258</v>
      </c>
      <c r="R61772" t="s">
        <v>222420</v>
      </c>
      <c r="S61772" t="s">
        <v>233771</v>
      </c>
    </row>
    <row r="61773" spans="1:19" x14ac:dyDescent="0.35">
      <c r="A61773" s="1">
        <v>76887</v>
      </c>
      <c r="B61773" t="s">
        <v>36787</v>
      </c>
      <c r="C61773" t="s">
        <v>107022</v>
      </c>
      <c r="D61773" t="s">
        <v>4</v>
      </c>
      <c r="F61773" t="s">
        <v>120753</v>
      </c>
      <c r="G61773">
        <v>1.7999999999999999E-8</v>
      </c>
      <c r="H61773" t="s">
        <v>36787</v>
      </c>
      <c r="I61773" t="s">
        <v>161258</v>
      </c>
      <c r="J61773" s="2" t="s">
        <v>204362</v>
      </c>
      <c r="K61773" t="s">
        <v>222467</v>
      </c>
      <c r="L61773" t="s">
        <v>228704</v>
      </c>
      <c r="M61773" t="s">
        <v>8</v>
      </c>
      <c r="N61773" t="s">
        <v>228832</v>
      </c>
      <c r="O61773" t="s">
        <v>229111</v>
      </c>
      <c r="P61773" t="s">
        <v>230079</v>
      </c>
      <c r="Q61773" t="s">
        <v>120059</v>
      </c>
      <c r="R61773" t="s">
        <v>222420</v>
      </c>
      <c r="S61773" t="s">
        <v>233771</v>
      </c>
    </row>
    <row r="61774" spans="1:19" x14ac:dyDescent="0.35">
      <c r="A61774" s="1">
        <v>76888</v>
      </c>
      <c r="B61774" t="s">
        <v>36788</v>
      </c>
      <c r="C61774" t="s">
        <v>107023</v>
      </c>
      <c r="D61774" t="s">
        <v>4</v>
      </c>
      <c r="F61774" t="s">
        <v>121496</v>
      </c>
      <c r="G61774">
        <v>4.9999999999999998E-7</v>
      </c>
      <c r="H61774" t="s">
        <v>36788</v>
      </c>
      <c r="I61774" t="s">
        <v>161259</v>
      </c>
      <c r="J61774" s="2" t="s">
        <v>204363</v>
      </c>
      <c r="K61774" t="s">
        <v>222468</v>
      </c>
      <c r="L61774" t="s">
        <v>228704</v>
      </c>
      <c r="M61774" t="s">
        <v>8</v>
      </c>
      <c r="N61774" t="s">
        <v>228873</v>
      </c>
      <c r="O61774" t="s">
        <v>229170</v>
      </c>
      <c r="P61774" t="s">
        <v>230599</v>
      </c>
      <c r="Q61774" t="s">
        <v>121030</v>
      </c>
      <c r="R61774" t="s">
        <v>222420</v>
      </c>
      <c r="S61774" t="s">
        <v>233771</v>
      </c>
    </row>
    <row r="61775" spans="1:19" x14ac:dyDescent="0.35">
      <c r="A61775" s="1">
        <v>76890</v>
      </c>
      <c r="B61775" t="s">
        <v>36789</v>
      </c>
      <c r="C61775" t="s">
        <v>107024</v>
      </c>
      <c r="D61775" t="s">
        <v>4</v>
      </c>
      <c r="F61775" t="s">
        <v>122607</v>
      </c>
      <c r="G61775">
        <v>4.9999999999999998E-7</v>
      </c>
      <c r="H61775" t="s">
        <v>36789</v>
      </c>
      <c r="I61775" t="s">
        <v>161260</v>
      </c>
      <c r="J61775" s="2" t="s">
        <v>204364</v>
      </c>
      <c r="K61775" t="s">
        <v>222469</v>
      </c>
      <c r="L61775" t="s">
        <v>228704</v>
      </c>
      <c r="M61775" t="s">
        <v>8</v>
      </c>
      <c r="N61775" t="s">
        <v>228828</v>
      </c>
      <c r="O61775" t="s">
        <v>229113</v>
      </c>
      <c r="P61775" t="s">
        <v>230137</v>
      </c>
      <c r="Q61775" t="s">
        <v>120060</v>
      </c>
      <c r="R61775" t="s">
        <v>222420</v>
      </c>
      <c r="S61775" t="s">
        <v>233771</v>
      </c>
    </row>
    <row r="61776" spans="1:19" x14ac:dyDescent="0.35">
      <c r="A61776" s="1">
        <v>76891</v>
      </c>
      <c r="B61776" t="s">
        <v>36790</v>
      </c>
      <c r="C61776" t="s">
        <v>107025</v>
      </c>
      <c r="D61776" t="s">
        <v>4</v>
      </c>
      <c r="F61776" t="s">
        <v>120129</v>
      </c>
      <c r="G61776">
        <v>1.5E-6</v>
      </c>
      <c r="H61776" t="s">
        <v>36790</v>
      </c>
      <c r="I61776" t="s">
        <v>161261</v>
      </c>
      <c r="J61776" s="2" t="s">
        <v>204365</v>
      </c>
      <c r="K61776" t="s">
        <v>222470</v>
      </c>
      <c r="L61776" t="s">
        <v>228704</v>
      </c>
      <c r="R61776" t="s">
        <v>222420</v>
      </c>
      <c r="S61776" t="s">
        <v>233771</v>
      </c>
    </row>
    <row r="61777" spans="1:19" x14ac:dyDescent="0.35">
      <c r="A61777" s="1">
        <v>76892</v>
      </c>
      <c r="B61777" t="s">
        <v>36791</v>
      </c>
      <c r="C61777" t="s">
        <v>107026</v>
      </c>
      <c r="D61777" t="s">
        <v>4</v>
      </c>
      <c r="F61777" t="s">
        <v>121048</v>
      </c>
      <c r="G61777">
        <v>4.9999999999999998E-8</v>
      </c>
      <c r="H61777" t="s">
        <v>36791</v>
      </c>
      <c r="I61777" t="s">
        <v>161262</v>
      </c>
      <c r="J61777" s="2" t="s">
        <v>204366</v>
      </c>
      <c r="K61777" t="s">
        <v>222436</v>
      </c>
      <c r="L61777" t="s">
        <v>228704</v>
      </c>
      <c r="M61777" t="s">
        <v>8</v>
      </c>
      <c r="N61777" t="s">
        <v>228862</v>
      </c>
      <c r="O61777" t="s">
        <v>229114</v>
      </c>
      <c r="P61777" t="s">
        <v>230100</v>
      </c>
      <c r="Q61777" t="s">
        <v>120060</v>
      </c>
      <c r="R61777" t="s">
        <v>222420</v>
      </c>
      <c r="S61777" t="s">
        <v>233771</v>
      </c>
    </row>
    <row r="61778" spans="1:19" x14ac:dyDescent="0.35">
      <c r="A61778" s="1">
        <v>76893</v>
      </c>
      <c r="B61778" t="s">
        <v>36792</v>
      </c>
      <c r="C61778" t="s">
        <v>107027</v>
      </c>
      <c r="D61778" t="s">
        <v>5</v>
      </c>
      <c r="E61778" t="s">
        <v>119956</v>
      </c>
      <c r="F61778" t="s">
        <v>120777</v>
      </c>
      <c r="G61778">
        <v>4.6166830000000004E-6</v>
      </c>
      <c r="H61778" t="s">
        <v>36792</v>
      </c>
      <c r="I61778" t="s">
        <v>161263</v>
      </c>
      <c r="J61778" s="2" t="s">
        <v>204367</v>
      </c>
      <c r="K61778" t="s">
        <v>222471</v>
      </c>
      <c r="L61778" t="s">
        <v>228704</v>
      </c>
      <c r="Q61778" t="s">
        <v>121378</v>
      </c>
      <c r="R61778" t="s">
        <v>222420</v>
      </c>
      <c r="S61778" t="s">
        <v>233771</v>
      </c>
    </row>
    <row r="61779" spans="1:19" x14ac:dyDescent="0.35">
      <c r="A61779" s="1">
        <v>76894</v>
      </c>
      <c r="B61779" t="s">
        <v>36793</v>
      </c>
      <c r="C61779" t="s">
        <v>107028</v>
      </c>
      <c r="D61779" t="s">
        <v>4</v>
      </c>
      <c r="F61779" t="s">
        <v>120168</v>
      </c>
      <c r="G61779">
        <v>3.7500000000000001E-7</v>
      </c>
      <c r="H61779" t="s">
        <v>36793</v>
      </c>
      <c r="I61779" t="s">
        <v>161264</v>
      </c>
      <c r="J61779" s="2" t="s">
        <v>204368</v>
      </c>
      <c r="K61779" t="s">
        <v>222472</v>
      </c>
      <c r="L61779" t="s">
        <v>228704</v>
      </c>
      <c r="M61779" t="s">
        <v>8</v>
      </c>
      <c r="N61779" t="s">
        <v>228828</v>
      </c>
      <c r="O61779" t="s">
        <v>229113</v>
      </c>
      <c r="P61779" t="s">
        <v>230081</v>
      </c>
      <c r="Q61779" t="s">
        <v>120168</v>
      </c>
      <c r="R61779" t="s">
        <v>222420</v>
      </c>
      <c r="S61779" t="s">
        <v>233771</v>
      </c>
    </row>
    <row r="61780" spans="1:19" x14ac:dyDescent="0.35">
      <c r="A61780" s="1">
        <v>76895</v>
      </c>
      <c r="B61780" t="s">
        <v>36794</v>
      </c>
      <c r="C61780" t="s">
        <v>107029</v>
      </c>
      <c r="D61780" t="s">
        <v>4</v>
      </c>
      <c r="F61780" t="s">
        <v>120059</v>
      </c>
      <c r="G61780">
        <v>1.4999999999999999E-7</v>
      </c>
      <c r="H61780" t="s">
        <v>36794</v>
      </c>
      <c r="I61780" t="s">
        <v>161265</v>
      </c>
      <c r="J61780" s="2" t="s">
        <v>204369</v>
      </c>
      <c r="K61780" t="s">
        <v>222473</v>
      </c>
      <c r="L61780" t="s">
        <v>228704</v>
      </c>
      <c r="M61780" t="s">
        <v>8</v>
      </c>
      <c r="N61780" t="s">
        <v>228828</v>
      </c>
      <c r="O61780" t="s">
        <v>229113</v>
      </c>
      <c r="P61780" t="s">
        <v>230137</v>
      </c>
      <c r="Q61780" t="s">
        <v>120428</v>
      </c>
      <c r="R61780" t="s">
        <v>222420</v>
      </c>
      <c r="S61780" t="s">
        <v>233771</v>
      </c>
    </row>
    <row r="61781" spans="1:19" x14ac:dyDescent="0.35">
      <c r="A61781" s="1">
        <v>76896</v>
      </c>
      <c r="B61781" t="s">
        <v>36795</v>
      </c>
      <c r="C61781" t="s">
        <v>107030</v>
      </c>
      <c r="D61781" t="s">
        <v>4</v>
      </c>
      <c r="F61781" t="s">
        <v>120864</v>
      </c>
      <c r="G61781">
        <v>7.4999999999999997E-8</v>
      </c>
      <c r="H61781" t="s">
        <v>36795</v>
      </c>
      <c r="I61781" t="s">
        <v>161266</v>
      </c>
      <c r="J61781" s="2" t="s">
        <v>204370</v>
      </c>
      <c r="K61781" t="s">
        <v>222474</v>
      </c>
      <c r="L61781" t="s">
        <v>228704</v>
      </c>
      <c r="M61781" t="s">
        <v>8</v>
      </c>
      <c r="N61781" t="s">
        <v>228853</v>
      </c>
      <c r="O61781" t="s">
        <v>229141</v>
      </c>
      <c r="P61781" t="s">
        <v>229141</v>
      </c>
      <c r="R61781" t="s">
        <v>222420</v>
      </c>
      <c r="S61781" t="s">
        <v>233771</v>
      </c>
    </row>
    <row r="61782" spans="1:19" x14ac:dyDescent="0.35">
      <c r="A61782" s="1">
        <v>76897</v>
      </c>
      <c r="B61782" t="s">
        <v>36795</v>
      </c>
      <c r="C61782" t="s">
        <v>107031</v>
      </c>
      <c r="D61782" t="s">
        <v>4</v>
      </c>
      <c r="F61782" t="s">
        <v>120337</v>
      </c>
      <c r="G61782">
        <v>1.3E-6</v>
      </c>
      <c r="H61782" t="s">
        <v>36795</v>
      </c>
      <c r="I61782" t="s">
        <v>161266</v>
      </c>
      <c r="J61782" s="2" t="s">
        <v>204370</v>
      </c>
      <c r="K61782" t="s">
        <v>222474</v>
      </c>
      <c r="L61782" t="s">
        <v>228704</v>
      </c>
      <c r="M61782" t="s">
        <v>8</v>
      </c>
      <c r="N61782" t="s">
        <v>228853</v>
      </c>
      <c r="O61782" t="s">
        <v>229141</v>
      </c>
      <c r="P61782" t="s">
        <v>229141</v>
      </c>
      <c r="R61782" t="s">
        <v>222420</v>
      </c>
      <c r="S61782" t="s">
        <v>233771</v>
      </c>
    </row>
    <row r="61783" spans="1:19" x14ac:dyDescent="0.35">
      <c r="A61783" s="1">
        <v>76898</v>
      </c>
      <c r="B61783" t="s">
        <v>36796</v>
      </c>
      <c r="C61783" t="s">
        <v>107032</v>
      </c>
      <c r="D61783" t="s">
        <v>4</v>
      </c>
      <c r="F61783" t="s">
        <v>120692</v>
      </c>
      <c r="G61783">
        <v>4.9999999999999998E-7</v>
      </c>
      <c r="H61783" t="s">
        <v>36796</v>
      </c>
      <c r="I61783" t="s">
        <v>161267</v>
      </c>
      <c r="J61783" s="2" t="s">
        <v>204371</v>
      </c>
      <c r="K61783" t="s">
        <v>222457</v>
      </c>
      <c r="L61783" t="s">
        <v>228704</v>
      </c>
      <c r="M61783" t="s">
        <v>8</v>
      </c>
      <c r="N61783" t="s">
        <v>228832</v>
      </c>
      <c r="O61783" t="s">
        <v>229111</v>
      </c>
      <c r="P61783" t="s">
        <v>230079</v>
      </c>
      <c r="Q61783" t="s">
        <v>120008</v>
      </c>
      <c r="R61783" t="s">
        <v>222420</v>
      </c>
      <c r="S61783" t="s">
        <v>233771</v>
      </c>
    </row>
    <row r="61784" spans="1:19" x14ac:dyDescent="0.35">
      <c r="A61784" s="1">
        <v>76899</v>
      </c>
      <c r="B61784" t="s">
        <v>36797</v>
      </c>
      <c r="C61784" t="s">
        <v>107033</v>
      </c>
      <c r="D61784" t="s">
        <v>4</v>
      </c>
      <c r="F61784" t="s">
        <v>120745</v>
      </c>
      <c r="G61784">
        <v>5.6999999999999994E-7</v>
      </c>
      <c r="H61784" t="s">
        <v>36797</v>
      </c>
      <c r="I61784" t="s">
        <v>161268</v>
      </c>
      <c r="J61784" s="2" t="s">
        <v>204372</v>
      </c>
      <c r="K61784" t="s">
        <v>222475</v>
      </c>
      <c r="L61784" t="s">
        <v>228704</v>
      </c>
      <c r="M61784" t="s">
        <v>8</v>
      </c>
      <c r="N61784" t="s">
        <v>228892</v>
      </c>
      <c r="O61784" t="s">
        <v>229199</v>
      </c>
      <c r="P61784" t="s">
        <v>230492</v>
      </c>
      <c r="Q61784" t="s">
        <v>120679</v>
      </c>
      <c r="R61784" t="s">
        <v>222420</v>
      </c>
      <c r="S61784" t="s">
        <v>233771</v>
      </c>
    </row>
    <row r="61785" spans="1:19" x14ac:dyDescent="0.35">
      <c r="A61785" s="1">
        <v>76900</v>
      </c>
      <c r="B61785" t="s">
        <v>36798</v>
      </c>
      <c r="C61785" t="s">
        <v>107034</v>
      </c>
      <c r="D61785" t="s">
        <v>4</v>
      </c>
      <c r="F61785" t="s">
        <v>121145</v>
      </c>
      <c r="G61785">
        <v>1.5E-6</v>
      </c>
      <c r="H61785" t="s">
        <v>36798</v>
      </c>
      <c r="I61785" t="s">
        <v>161269</v>
      </c>
      <c r="J61785" s="2" t="s">
        <v>204373</v>
      </c>
      <c r="K61785" t="s">
        <v>222476</v>
      </c>
      <c r="L61785" t="s">
        <v>228705</v>
      </c>
      <c r="M61785" t="s">
        <v>8</v>
      </c>
      <c r="N61785" t="s">
        <v>228832</v>
      </c>
      <c r="O61785" t="s">
        <v>229111</v>
      </c>
      <c r="P61785" t="s">
        <v>230079</v>
      </c>
      <c r="Q61785" t="s">
        <v>121145</v>
      </c>
      <c r="R61785" t="s">
        <v>222420</v>
      </c>
      <c r="S61785" t="s">
        <v>233771</v>
      </c>
    </row>
    <row r="61786" spans="1:19" x14ac:dyDescent="0.35">
      <c r="A61786" s="1">
        <v>76901</v>
      </c>
      <c r="B61786" t="s">
        <v>36799</v>
      </c>
      <c r="C61786" t="s">
        <v>107035</v>
      </c>
      <c r="D61786" t="s">
        <v>5</v>
      </c>
      <c r="E61786" t="s">
        <v>119955</v>
      </c>
      <c r="F61786" t="s">
        <v>120415</v>
      </c>
      <c r="G61786">
        <v>7.5000000000000002E-6</v>
      </c>
      <c r="H61786" t="s">
        <v>36799</v>
      </c>
      <c r="I61786" t="s">
        <v>161270</v>
      </c>
      <c r="J61786" s="2" t="s">
        <v>204374</v>
      </c>
      <c r="K61786" t="s">
        <v>222477</v>
      </c>
      <c r="L61786" t="s">
        <v>228704</v>
      </c>
      <c r="M61786" t="s">
        <v>8</v>
      </c>
      <c r="N61786" t="s">
        <v>228828</v>
      </c>
      <c r="O61786" t="s">
        <v>229113</v>
      </c>
      <c r="P61786" t="s">
        <v>230138</v>
      </c>
      <c r="Q61786" t="s">
        <v>120060</v>
      </c>
      <c r="R61786" t="s">
        <v>222420</v>
      </c>
      <c r="S61786" t="s">
        <v>233771</v>
      </c>
    </row>
    <row r="61787" spans="1:19" x14ac:dyDescent="0.35">
      <c r="A61787" s="1">
        <v>76902</v>
      </c>
      <c r="B61787" t="s">
        <v>36799</v>
      </c>
      <c r="C61787" t="s">
        <v>107036</v>
      </c>
      <c r="D61787" t="s">
        <v>5</v>
      </c>
      <c r="E61787" t="s">
        <v>119954</v>
      </c>
      <c r="F61787" t="s">
        <v>120555</v>
      </c>
      <c r="G61787">
        <v>2.5000000000000001E-5</v>
      </c>
      <c r="H61787" t="s">
        <v>36799</v>
      </c>
      <c r="I61787" t="s">
        <v>161270</v>
      </c>
      <c r="J61787" s="2" t="s">
        <v>204374</v>
      </c>
      <c r="K61787" t="s">
        <v>222477</v>
      </c>
      <c r="L61787" t="s">
        <v>228704</v>
      </c>
      <c r="M61787" t="s">
        <v>8</v>
      </c>
      <c r="N61787" t="s">
        <v>228828</v>
      </c>
      <c r="O61787" t="s">
        <v>229113</v>
      </c>
      <c r="P61787" t="s">
        <v>230138</v>
      </c>
      <c r="Q61787" t="s">
        <v>120060</v>
      </c>
      <c r="R61787" t="s">
        <v>222420</v>
      </c>
      <c r="S61787" t="s">
        <v>233771</v>
      </c>
    </row>
    <row r="61788" spans="1:19" x14ac:dyDescent="0.35">
      <c r="A61788" s="1">
        <v>76903</v>
      </c>
      <c r="B61788" t="s">
        <v>36799</v>
      </c>
      <c r="C61788" t="s">
        <v>107037</v>
      </c>
      <c r="D61788" t="s">
        <v>4</v>
      </c>
      <c r="F61788" t="s">
        <v>120428</v>
      </c>
      <c r="G61788">
        <v>1.5E-6</v>
      </c>
      <c r="H61788" t="s">
        <v>36799</v>
      </c>
      <c r="I61788" t="s">
        <v>161270</v>
      </c>
      <c r="J61788" s="2" t="s">
        <v>204374</v>
      </c>
      <c r="K61788" t="s">
        <v>222477</v>
      </c>
      <c r="L61788" t="s">
        <v>228704</v>
      </c>
      <c r="M61788" t="s">
        <v>8</v>
      </c>
      <c r="N61788" t="s">
        <v>228828</v>
      </c>
      <c r="O61788" t="s">
        <v>229113</v>
      </c>
      <c r="P61788" t="s">
        <v>230138</v>
      </c>
      <c r="Q61788" t="s">
        <v>120060</v>
      </c>
      <c r="R61788" t="s">
        <v>222420</v>
      </c>
      <c r="S61788" t="s">
        <v>233771</v>
      </c>
    </row>
    <row r="61789" spans="1:19" x14ac:dyDescent="0.35">
      <c r="A61789" s="1">
        <v>76904</v>
      </c>
      <c r="B61789" t="s">
        <v>36800</v>
      </c>
      <c r="C61789" t="s">
        <v>107038</v>
      </c>
      <c r="D61789" t="s">
        <v>4</v>
      </c>
      <c r="F61789" t="s">
        <v>120070</v>
      </c>
      <c r="G61789">
        <v>4.0000000000000001E-8</v>
      </c>
      <c r="H61789" t="s">
        <v>36800</v>
      </c>
      <c r="I61789" t="s">
        <v>161271</v>
      </c>
      <c r="J61789" s="2" t="s">
        <v>204375</v>
      </c>
      <c r="K61789" t="s">
        <v>222478</v>
      </c>
      <c r="L61789" t="s">
        <v>228705</v>
      </c>
      <c r="M61789" t="s">
        <v>228737</v>
      </c>
      <c r="N61789" t="s">
        <v>228829</v>
      </c>
      <c r="O61789" t="s">
        <v>229212</v>
      </c>
      <c r="P61789" t="s">
        <v>229212</v>
      </c>
      <c r="Q61789" t="s">
        <v>121986</v>
      </c>
      <c r="R61789" t="s">
        <v>222420</v>
      </c>
      <c r="S61789" t="s">
        <v>233771</v>
      </c>
    </row>
    <row r="61790" spans="1:19" x14ac:dyDescent="0.35">
      <c r="A61790" s="1">
        <v>76905</v>
      </c>
      <c r="B61790" t="s">
        <v>36800</v>
      </c>
      <c r="C61790" t="s">
        <v>107039</v>
      </c>
      <c r="D61790" t="s">
        <v>4</v>
      </c>
      <c r="F61790" t="s">
        <v>121986</v>
      </c>
      <c r="G61790">
        <v>2.4999999999999999E-8</v>
      </c>
      <c r="H61790" t="s">
        <v>36800</v>
      </c>
      <c r="I61790" t="s">
        <v>161271</v>
      </c>
      <c r="J61790" s="2" t="s">
        <v>204375</v>
      </c>
      <c r="K61790" t="s">
        <v>222478</v>
      </c>
      <c r="L61790" t="s">
        <v>228705</v>
      </c>
      <c r="M61790" t="s">
        <v>228737</v>
      </c>
      <c r="N61790" t="s">
        <v>228829</v>
      </c>
      <c r="O61790" t="s">
        <v>229212</v>
      </c>
      <c r="P61790" t="s">
        <v>229212</v>
      </c>
      <c r="Q61790" t="s">
        <v>121986</v>
      </c>
      <c r="R61790" t="s">
        <v>222420</v>
      </c>
      <c r="S61790" t="s">
        <v>233771</v>
      </c>
    </row>
    <row r="61791" spans="1:19" x14ac:dyDescent="0.35">
      <c r="A61791" s="1">
        <v>76906</v>
      </c>
      <c r="B61791" t="s">
        <v>36801</v>
      </c>
      <c r="C61791" t="s">
        <v>107040</v>
      </c>
      <c r="D61791" t="s">
        <v>4</v>
      </c>
      <c r="F61791" t="s">
        <v>122122</v>
      </c>
      <c r="G61791">
        <v>1.4999999999999999E-7</v>
      </c>
      <c r="H61791" t="s">
        <v>36801</v>
      </c>
      <c r="I61791" t="s">
        <v>161272</v>
      </c>
      <c r="J61791" s="2" t="s">
        <v>204376</v>
      </c>
      <c r="K61791" t="s">
        <v>222479</v>
      </c>
      <c r="L61791" t="s">
        <v>228704</v>
      </c>
      <c r="M61791" t="s">
        <v>8</v>
      </c>
      <c r="N61791" t="s">
        <v>228855</v>
      </c>
      <c r="O61791" t="s">
        <v>229145</v>
      </c>
      <c r="P61791" t="s">
        <v>230095</v>
      </c>
      <c r="R61791" t="s">
        <v>222420</v>
      </c>
      <c r="S61791" t="s">
        <v>233771</v>
      </c>
    </row>
    <row r="61792" spans="1:19" x14ac:dyDescent="0.35">
      <c r="A61792" s="1">
        <v>76907</v>
      </c>
      <c r="B61792" t="s">
        <v>36802</v>
      </c>
      <c r="C61792" t="s">
        <v>107041</v>
      </c>
      <c r="D61792" t="s">
        <v>4</v>
      </c>
      <c r="F61792" t="s">
        <v>121883</v>
      </c>
      <c r="G61792">
        <v>1.9999999999999999E-7</v>
      </c>
      <c r="H61792" t="s">
        <v>36802</v>
      </c>
      <c r="I61792" t="s">
        <v>161273</v>
      </c>
      <c r="J61792" s="2" t="s">
        <v>204377</v>
      </c>
      <c r="K61792" t="s">
        <v>222480</v>
      </c>
      <c r="L61792" t="s">
        <v>228704</v>
      </c>
      <c r="M61792" t="s">
        <v>228735</v>
      </c>
      <c r="N61792" t="s">
        <v>228860</v>
      </c>
      <c r="O61792" t="s">
        <v>229176</v>
      </c>
      <c r="P61792" t="s">
        <v>229176</v>
      </c>
      <c r="Q61792" t="s">
        <v>120677</v>
      </c>
      <c r="R61792" t="s">
        <v>222420</v>
      </c>
      <c r="S61792" t="s">
        <v>233771</v>
      </c>
    </row>
    <row r="61793" spans="1:19" x14ac:dyDescent="0.35">
      <c r="A61793" s="1">
        <v>76908</v>
      </c>
      <c r="B61793" t="s">
        <v>36802</v>
      </c>
      <c r="C61793" t="s">
        <v>107042</v>
      </c>
      <c r="D61793" t="s">
        <v>5</v>
      </c>
      <c r="F61793" t="s">
        <v>120385</v>
      </c>
      <c r="G61793">
        <v>1.1999999999999999E-6</v>
      </c>
      <c r="H61793" t="s">
        <v>36802</v>
      </c>
      <c r="I61793" t="s">
        <v>161273</v>
      </c>
      <c r="J61793" s="2" t="s">
        <v>204377</v>
      </c>
      <c r="K61793" t="s">
        <v>222480</v>
      </c>
      <c r="L61793" t="s">
        <v>228704</v>
      </c>
      <c r="M61793" t="s">
        <v>228735</v>
      </c>
      <c r="N61793" t="s">
        <v>228860</v>
      </c>
      <c r="O61793" t="s">
        <v>229176</v>
      </c>
      <c r="P61793" t="s">
        <v>229176</v>
      </c>
      <c r="Q61793" t="s">
        <v>120677</v>
      </c>
      <c r="R61793" t="s">
        <v>222420</v>
      </c>
      <c r="S61793" t="s">
        <v>233771</v>
      </c>
    </row>
    <row r="61794" spans="1:19" x14ac:dyDescent="0.35">
      <c r="A61794" s="1">
        <v>76909</v>
      </c>
      <c r="B61794" t="s">
        <v>36803</v>
      </c>
      <c r="C61794" t="s">
        <v>107043</v>
      </c>
      <c r="D61794" t="s">
        <v>4</v>
      </c>
      <c r="F61794" t="s">
        <v>122784</v>
      </c>
      <c r="G61794">
        <v>1.5E-6</v>
      </c>
      <c r="H61794" t="s">
        <v>36803</v>
      </c>
      <c r="I61794" t="s">
        <v>161274</v>
      </c>
      <c r="J61794" s="2" t="s">
        <v>204378</v>
      </c>
      <c r="K61794" t="s">
        <v>222481</v>
      </c>
      <c r="L61794" t="s">
        <v>228704</v>
      </c>
      <c r="M61794" t="s">
        <v>14</v>
      </c>
      <c r="N61794" t="s">
        <v>228857</v>
      </c>
      <c r="O61794" t="s">
        <v>229149</v>
      </c>
      <c r="P61794" t="s">
        <v>229149</v>
      </c>
      <c r="Q61794" t="s">
        <v>120679</v>
      </c>
      <c r="R61794" t="s">
        <v>222420</v>
      </c>
      <c r="S61794" t="s">
        <v>233771</v>
      </c>
    </row>
    <row r="61795" spans="1:19" x14ac:dyDescent="0.35">
      <c r="A61795" s="1">
        <v>76910</v>
      </c>
      <c r="B61795" t="s">
        <v>36803</v>
      </c>
      <c r="C61795" t="s">
        <v>107044</v>
      </c>
      <c r="D61795" t="s">
        <v>5</v>
      </c>
      <c r="F61795" t="s">
        <v>120033</v>
      </c>
      <c r="G61795">
        <v>9.9999999999999995E-7</v>
      </c>
      <c r="H61795" t="s">
        <v>36803</v>
      </c>
      <c r="I61795" t="s">
        <v>161274</v>
      </c>
      <c r="J61795" s="2" t="s">
        <v>204378</v>
      </c>
      <c r="K61795" t="s">
        <v>222481</v>
      </c>
      <c r="L61795" t="s">
        <v>228704</v>
      </c>
      <c r="M61795" t="s">
        <v>14</v>
      </c>
      <c r="N61795" t="s">
        <v>228857</v>
      </c>
      <c r="O61795" t="s">
        <v>229149</v>
      </c>
      <c r="P61795" t="s">
        <v>229149</v>
      </c>
      <c r="Q61795" t="s">
        <v>120679</v>
      </c>
      <c r="R61795" t="s">
        <v>222420</v>
      </c>
      <c r="S61795" t="s">
        <v>233771</v>
      </c>
    </row>
    <row r="61796" spans="1:19" x14ac:dyDescent="0.35">
      <c r="A61796" s="1">
        <v>76911</v>
      </c>
      <c r="B61796" t="s">
        <v>36803</v>
      </c>
      <c r="C61796" t="s">
        <v>107045</v>
      </c>
      <c r="D61796" t="s">
        <v>4</v>
      </c>
      <c r="F61796" t="s">
        <v>120082</v>
      </c>
      <c r="G61796">
        <v>4.9999999999999998E-7</v>
      </c>
      <c r="H61796" t="s">
        <v>36803</v>
      </c>
      <c r="I61796" t="s">
        <v>161274</v>
      </c>
      <c r="J61796" s="2" t="s">
        <v>204378</v>
      </c>
      <c r="K61796" t="s">
        <v>222481</v>
      </c>
      <c r="L61796" t="s">
        <v>228704</v>
      </c>
      <c r="M61796" t="s">
        <v>14</v>
      </c>
      <c r="N61796" t="s">
        <v>228857</v>
      </c>
      <c r="O61796" t="s">
        <v>229149</v>
      </c>
      <c r="P61796" t="s">
        <v>229149</v>
      </c>
      <c r="Q61796" t="s">
        <v>120679</v>
      </c>
      <c r="R61796" t="s">
        <v>222420</v>
      </c>
      <c r="S61796" t="s">
        <v>233771</v>
      </c>
    </row>
    <row r="61797" spans="1:19" x14ac:dyDescent="0.35">
      <c r="A61797" s="1">
        <v>76912</v>
      </c>
      <c r="B61797" t="s">
        <v>36804</v>
      </c>
      <c r="C61797" t="s">
        <v>107046</v>
      </c>
      <c r="D61797" t="s">
        <v>5</v>
      </c>
      <c r="E61797" t="s">
        <v>119955</v>
      </c>
      <c r="F61797" t="s">
        <v>122596</v>
      </c>
      <c r="G61797">
        <v>5.0000000000000004E-6</v>
      </c>
      <c r="H61797" t="s">
        <v>36804</v>
      </c>
      <c r="I61797" t="s">
        <v>161275</v>
      </c>
      <c r="J61797" s="2" t="s">
        <v>204379</v>
      </c>
      <c r="K61797" t="s">
        <v>222482</v>
      </c>
      <c r="L61797" t="s">
        <v>228704</v>
      </c>
      <c r="M61797" t="s">
        <v>8</v>
      </c>
      <c r="N61797" t="s">
        <v>228828</v>
      </c>
      <c r="O61797" t="s">
        <v>229113</v>
      </c>
      <c r="P61797" t="s">
        <v>230081</v>
      </c>
      <c r="Q61797" t="s">
        <v>120113</v>
      </c>
      <c r="R61797" t="s">
        <v>222420</v>
      </c>
      <c r="S61797" t="s">
        <v>233771</v>
      </c>
    </row>
    <row r="61798" spans="1:19" x14ac:dyDescent="0.35">
      <c r="A61798" s="1">
        <v>76914</v>
      </c>
      <c r="B61798" t="s">
        <v>36805</v>
      </c>
      <c r="C61798" t="s">
        <v>107047</v>
      </c>
      <c r="D61798" t="s">
        <v>5</v>
      </c>
      <c r="E61798" t="s">
        <v>119955</v>
      </c>
      <c r="F61798" t="s">
        <v>121377</v>
      </c>
      <c r="G61798">
        <v>2.0407499999999999E-6</v>
      </c>
      <c r="H61798" t="s">
        <v>36805</v>
      </c>
      <c r="I61798" t="s">
        <v>161276</v>
      </c>
      <c r="J61798" s="2" t="s">
        <v>204380</v>
      </c>
      <c r="K61798" t="s">
        <v>222483</v>
      </c>
      <c r="L61798" t="s">
        <v>228704</v>
      </c>
      <c r="M61798" t="s">
        <v>228717</v>
      </c>
      <c r="N61798" t="s">
        <v>228893</v>
      </c>
      <c r="O61798" t="s">
        <v>229203</v>
      </c>
      <c r="P61798" t="s">
        <v>229203</v>
      </c>
      <c r="Q61798" t="s">
        <v>120046</v>
      </c>
      <c r="R61798" t="s">
        <v>222420</v>
      </c>
      <c r="S61798" t="s">
        <v>233771</v>
      </c>
    </row>
    <row r="61799" spans="1:19" x14ac:dyDescent="0.35">
      <c r="A61799" s="1">
        <v>76915</v>
      </c>
      <c r="B61799" t="s">
        <v>36805</v>
      </c>
      <c r="C61799" t="s">
        <v>107048</v>
      </c>
      <c r="D61799" t="s">
        <v>4</v>
      </c>
      <c r="F61799" t="s">
        <v>121076</v>
      </c>
      <c r="G61799">
        <v>1.02056E-7</v>
      </c>
      <c r="H61799" t="s">
        <v>36805</v>
      </c>
      <c r="I61799" t="s">
        <v>161276</v>
      </c>
      <c r="J61799" s="2" t="s">
        <v>204380</v>
      </c>
      <c r="K61799" t="s">
        <v>222483</v>
      </c>
      <c r="L61799" t="s">
        <v>228704</v>
      </c>
      <c r="M61799" t="s">
        <v>228717</v>
      </c>
      <c r="N61799" t="s">
        <v>228893</v>
      </c>
      <c r="O61799" t="s">
        <v>229203</v>
      </c>
      <c r="P61799" t="s">
        <v>229203</v>
      </c>
      <c r="Q61799" t="s">
        <v>120046</v>
      </c>
      <c r="R61799" t="s">
        <v>222420</v>
      </c>
      <c r="S61799" t="s">
        <v>233771</v>
      </c>
    </row>
    <row r="61800" spans="1:19" x14ac:dyDescent="0.35">
      <c r="A61800" s="1">
        <v>76916</v>
      </c>
      <c r="B61800" t="s">
        <v>36805</v>
      </c>
      <c r="C61800" t="s">
        <v>107049</v>
      </c>
      <c r="D61800" t="s">
        <v>5</v>
      </c>
      <c r="E61800" t="s">
        <v>119955</v>
      </c>
      <c r="F61800" t="s">
        <v>121641</v>
      </c>
      <c r="G61800">
        <v>1.0965750000000001E-5</v>
      </c>
      <c r="H61800" t="s">
        <v>36805</v>
      </c>
      <c r="I61800" t="s">
        <v>161276</v>
      </c>
      <c r="J61800" s="2" t="s">
        <v>204380</v>
      </c>
      <c r="K61800" t="s">
        <v>222483</v>
      </c>
      <c r="L61800" t="s">
        <v>228704</v>
      </c>
      <c r="M61800" t="s">
        <v>228717</v>
      </c>
      <c r="N61800" t="s">
        <v>228893</v>
      </c>
      <c r="O61800" t="s">
        <v>229203</v>
      </c>
      <c r="P61800" t="s">
        <v>229203</v>
      </c>
      <c r="Q61800" t="s">
        <v>120046</v>
      </c>
      <c r="R61800" t="s">
        <v>222420</v>
      </c>
      <c r="S61800" t="s">
        <v>233771</v>
      </c>
    </row>
    <row r="61801" spans="1:19" x14ac:dyDescent="0.35">
      <c r="A61801" s="1">
        <v>76918</v>
      </c>
      <c r="B61801" t="s">
        <v>36806</v>
      </c>
      <c r="C61801" t="s">
        <v>107050</v>
      </c>
      <c r="D61801" t="s">
        <v>4</v>
      </c>
      <c r="F61801" t="s">
        <v>122097</v>
      </c>
      <c r="G61801">
        <v>4.1699420000000004E-6</v>
      </c>
      <c r="H61801" t="s">
        <v>36806</v>
      </c>
      <c r="I61801" t="s">
        <v>161277</v>
      </c>
      <c r="J61801" s="2" t="s">
        <v>204381</v>
      </c>
      <c r="K61801" t="s">
        <v>222415</v>
      </c>
      <c r="L61801" t="s">
        <v>228705</v>
      </c>
      <c r="M61801" t="s">
        <v>12</v>
      </c>
      <c r="N61801" t="s">
        <v>228878</v>
      </c>
      <c r="O61801" t="s">
        <v>229181</v>
      </c>
      <c r="P61801" t="s">
        <v>229181</v>
      </c>
      <c r="Q61801" t="s">
        <v>120594</v>
      </c>
      <c r="R61801" t="s">
        <v>222420</v>
      </c>
      <c r="S61801" t="s">
        <v>233771</v>
      </c>
    </row>
    <row r="61802" spans="1:19" x14ac:dyDescent="0.35">
      <c r="A61802" s="1">
        <v>76919</v>
      </c>
      <c r="B61802" t="s">
        <v>36807</v>
      </c>
      <c r="C61802" t="s">
        <v>107051</v>
      </c>
      <c r="D61802" t="s">
        <v>5</v>
      </c>
      <c r="F61802" t="s">
        <v>122494</v>
      </c>
      <c r="G61802">
        <v>1.1311711000000001E-5</v>
      </c>
      <c r="H61802" t="s">
        <v>36807</v>
      </c>
      <c r="I61802" t="s">
        <v>161278</v>
      </c>
      <c r="J61802" s="2" t="s">
        <v>204382</v>
      </c>
      <c r="K61802" t="s">
        <v>222400</v>
      </c>
      <c r="L61802" t="s">
        <v>228706</v>
      </c>
      <c r="M61802" t="s">
        <v>8</v>
      </c>
      <c r="N61802" t="s">
        <v>228883</v>
      </c>
      <c r="O61802" t="s">
        <v>229188</v>
      </c>
      <c r="P61802" t="s">
        <v>232080</v>
      </c>
      <c r="Q61802" t="s">
        <v>122398</v>
      </c>
      <c r="R61802" t="s">
        <v>222420</v>
      </c>
      <c r="S61802" t="s">
        <v>233771</v>
      </c>
    </row>
    <row r="61803" spans="1:19" x14ac:dyDescent="0.35">
      <c r="A61803" s="1">
        <v>76920</v>
      </c>
      <c r="B61803" t="s">
        <v>36808</v>
      </c>
      <c r="C61803" t="s">
        <v>107052</v>
      </c>
      <c r="D61803" t="s">
        <v>4</v>
      </c>
      <c r="F61803" t="s">
        <v>120113</v>
      </c>
      <c r="G61803">
        <v>2.8830000000000001E-7</v>
      </c>
      <c r="H61803" t="s">
        <v>36808</v>
      </c>
      <c r="I61803" t="s">
        <v>161279</v>
      </c>
      <c r="J61803" s="2" t="s">
        <v>204383</v>
      </c>
      <c r="K61803" t="s">
        <v>222484</v>
      </c>
      <c r="L61803" t="s">
        <v>228704</v>
      </c>
      <c r="M61803" t="s">
        <v>228716</v>
      </c>
      <c r="N61803" t="s">
        <v>228843</v>
      </c>
      <c r="O61803" t="s">
        <v>229128</v>
      </c>
      <c r="P61803" t="s">
        <v>229128</v>
      </c>
      <c r="Q61803" t="s">
        <v>120216</v>
      </c>
      <c r="R61803" t="s">
        <v>222420</v>
      </c>
      <c r="S61803" t="s">
        <v>233771</v>
      </c>
    </row>
    <row r="61804" spans="1:19" x14ac:dyDescent="0.35">
      <c r="A61804" s="1">
        <v>76921</v>
      </c>
      <c r="B61804" t="s">
        <v>36808</v>
      </c>
      <c r="C61804" t="s">
        <v>107053</v>
      </c>
      <c r="D61804" t="s">
        <v>5</v>
      </c>
      <c r="E61804" t="s">
        <v>119955</v>
      </c>
      <c r="F61804" t="s">
        <v>120554</v>
      </c>
      <c r="G61804">
        <v>1.9999999999999999E-6</v>
      </c>
      <c r="H61804" t="s">
        <v>36808</v>
      </c>
      <c r="I61804" t="s">
        <v>161279</v>
      </c>
      <c r="J61804" s="2" t="s">
        <v>204383</v>
      </c>
      <c r="K61804" t="s">
        <v>222484</v>
      </c>
      <c r="L61804" t="s">
        <v>228704</v>
      </c>
      <c r="M61804" t="s">
        <v>228716</v>
      </c>
      <c r="N61804" t="s">
        <v>228843</v>
      </c>
      <c r="O61804" t="s">
        <v>229128</v>
      </c>
      <c r="P61804" t="s">
        <v>229128</v>
      </c>
      <c r="Q61804" t="s">
        <v>120216</v>
      </c>
      <c r="R61804" t="s">
        <v>222420</v>
      </c>
      <c r="S61804" t="s">
        <v>233771</v>
      </c>
    </row>
    <row r="61805" spans="1:19" x14ac:dyDescent="0.35">
      <c r="A61805" s="1">
        <v>76923</v>
      </c>
      <c r="B61805" t="s">
        <v>36809</v>
      </c>
      <c r="C61805" t="s">
        <v>107054</v>
      </c>
      <c r="D61805" t="s">
        <v>4</v>
      </c>
      <c r="F61805" t="s">
        <v>121628</v>
      </c>
      <c r="G61805">
        <v>2.5000000000000002E-6</v>
      </c>
      <c r="H61805" t="s">
        <v>36809</v>
      </c>
      <c r="I61805" t="s">
        <v>161280</v>
      </c>
      <c r="J61805" s="2" t="s">
        <v>204384</v>
      </c>
      <c r="K61805" t="s">
        <v>222485</v>
      </c>
      <c r="L61805" t="s">
        <v>228704</v>
      </c>
      <c r="M61805" t="s">
        <v>8</v>
      </c>
      <c r="N61805" t="s">
        <v>228828</v>
      </c>
      <c r="O61805" t="s">
        <v>229113</v>
      </c>
      <c r="P61805" t="s">
        <v>230113</v>
      </c>
      <c r="Q61805" t="s">
        <v>120679</v>
      </c>
      <c r="R61805" t="s">
        <v>222420</v>
      </c>
      <c r="S61805" t="s">
        <v>233771</v>
      </c>
    </row>
    <row r="61806" spans="1:19" x14ac:dyDescent="0.35">
      <c r="A61806" s="1">
        <v>76924</v>
      </c>
      <c r="B61806" t="s">
        <v>36809</v>
      </c>
      <c r="C61806" t="s">
        <v>107055</v>
      </c>
      <c r="D61806" t="s">
        <v>5</v>
      </c>
      <c r="E61806" t="s">
        <v>119955</v>
      </c>
      <c r="F61806" t="s">
        <v>120218</v>
      </c>
      <c r="G61806">
        <v>3.9999999999999998E-6</v>
      </c>
      <c r="H61806" t="s">
        <v>36809</v>
      </c>
      <c r="I61806" t="s">
        <v>161280</v>
      </c>
      <c r="J61806" s="2" t="s">
        <v>204384</v>
      </c>
      <c r="K61806" t="s">
        <v>222485</v>
      </c>
      <c r="L61806" t="s">
        <v>228704</v>
      </c>
      <c r="M61806" t="s">
        <v>8</v>
      </c>
      <c r="N61806" t="s">
        <v>228828</v>
      </c>
      <c r="O61806" t="s">
        <v>229113</v>
      </c>
      <c r="P61806" t="s">
        <v>230113</v>
      </c>
      <c r="Q61806" t="s">
        <v>120679</v>
      </c>
      <c r="R61806" t="s">
        <v>222420</v>
      </c>
      <c r="S61806" t="s">
        <v>233771</v>
      </c>
    </row>
    <row r="61807" spans="1:19" x14ac:dyDescent="0.35">
      <c r="A61807" s="1">
        <v>76925</v>
      </c>
      <c r="B61807" t="s">
        <v>36810</v>
      </c>
      <c r="C61807" t="s">
        <v>107056</v>
      </c>
      <c r="D61807" t="s">
        <v>4</v>
      </c>
      <c r="F61807" t="s">
        <v>121143</v>
      </c>
      <c r="G61807">
        <v>1.2499999999999999E-7</v>
      </c>
      <c r="H61807" t="s">
        <v>36810</v>
      </c>
      <c r="I61807" t="s">
        <v>161281</v>
      </c>
      <c r="J61807" s="2" t="s">
        <v>204385</v>
      </c>
      <c r="K61807" t="s">
        <v>222486</v>
      </c>
      <c r="L61807" t="s">
        <v>228704</v>
      </c>
      <c r="M61807" t="s">
        <v>8</v>
      </c>
      <c r="N61807" t="s">
        <v>228828</v>
      </c>
      <c r="O61807" t="s">
        <v>229113</v>
      </c>
      <c r="P61807" t="s">
        <v>230081</v>
      </c>
      <c r="Q61807" t="s">
        <v>120160</v>
      </c>
      <c r="R61807" t="s">
        <v>222420</v>
      </c>
      <c r="S61807" t="s">
        <v>233771</v>
      </c>
    </row>
    <row r="61808" spans="1:19" x14ac:dyDescent="0.35">
      <c r="A61808" s="1">
        <v>76926</v>
      </c>
      <c r="B61808" t="s">
        <v>36811</v>
      </c>
      <c r="C61808" t="s">
        <v>107057</v>
      </c>
      <c r="D61808" t="s">
        <v>5</v>
      </c>
      <c r="E61808" t="s">
        <v>119955</v>
      </c>
      <c r="F61808" t="s">
        <v>120057</v>
      </c>
      <c r="G61808">
        <v>2.0000000000000002E-5</v>
      </c>
      <c r="H61808" t="s">
        <v>36811</v>
      </c>
      <c r="I61808" t="s">
        <v>161282</v>
      </c>
      <c r="J61808" s="2" t="s">
        <v>204386</v>
      </c>
      <c r="K61808" t="s">
        <v>222487</v>
      </c>
      <c r="L61808" t="s">
        <v>228704</v>
      </c>
      <c r="M61808" t="s">
        <v>8</v>
      </c>
      <c r="N61808" t="s">
        <v>228828</v>
      </c>
      <c r="O61808" t="s">
        <v>229113</v>
      </c>
      <c r="P61808" t="s">
        <v>230185</v>
      </c>
      <c r="Q61808" t="s">
        <v>120882</v>
      </c>
      <c r="R61808" t="s">
        <v>222420</v>
      </c>
      <c r="S61808" t="s">
        <v>233771</v>
      </c>
    </row>
    <row r="61809" spans="1:19" x14ac:dyDescent="0.35">
      <c r="A61809" s="1">
        <v>76927</v>
      </c>
      <c r="B61809" t="s">
        <v>36811</v>
      </c>
      <c r="C61809" t="s">
        <v>107058</v>
      </c>
      <c r="D61809" t="s">
        <v>4</v>
      </c>
      <c r="E61809" t="s">
        <v>119955</v>
      </c>
      <c r="F61809" t="s">
        <v>120400</v>
      </c>
      <c r="G61809">
        <v>1.5E-6</v>
      </c>
      <c r="H61809" t="s">
        <v>36811</v>
      </c>
      <c r="I61809" t="s">
        <v>161282</v>
      </c>
      <c r="J61809" s="2" t="s">
        <v>204386</v>
      </c>
      <c r="K61809" t="s">
        <v>222487</v>
      </c>
      <c r="L61809" t="s">
        <v>228704</v>
      </c>
      <c r="M61809" t="s">
        <v>8</v>
      </c>
      <c r="N61809" t="s">
        <v>228828</v>
      </c>
      <c r="O61809" t="s">
        <v>229113</v>
      </c>
      <c r="P61809" t="s">
        <v>230185</v>
      </c>
      <c r="Q61809" t="s">
        <v>120882</v>
      </c>
      <c r="R61809" t="s">
        <v>222420</v>
      </c>
      <c r="S61809" t="s">
        <v>233771</v>
      </c>
    </row>
    <row r="61810" spans="1:19" x14ac:dyDescent="0.35">
      <c r="A61810" s="1">
        <v>76928</v>
      </c>
      <c r="B61810" t="s">
        <v>36812</v>
      </c>
      <c r="C61810" t="s">
        <v>107059</v>
      </c>
      <c r="D61810" t="s">
        <v>5</v>
      </c>
      <c r="E61810" t="s">
        <v>119955</v>
      </c>
      <c r="F61810" t="s">
        <v>120663</v>
      </c>
      <c r="G61810">
        <v>5.0000000000000004E-6</v>
      </c>
      <c r="H61810" t="s">
        <v>36812</v>
      </c>
      <c r="I61810" t="s">
        <v>161283</v>
      </c>
      <c r="J61810" s="2" t="s">
        <v>204387</v>
      </c>
      <c r="K61810" t="s">
        <v>222488</v>
      </c>
      <c r="L61810" t="s">
        <v>228705</v>
      </c>
      <c r="M61810" t="s">
        <v>8</v>
      </c>
      <c r="N61810" t="s">
        <v>228841</v>
      </c>
      <c r="O61810" t="s">
        <v>229137</v>
      </c>
      <c r="P61810" t="s">
        <v>229137</v>
      </c>
      <c r="Q61810" t="s">
        <v>120052</v>
      </c>
      <c r="R61810" t="s">
        <v>222420</v>
      </c>
      <c r="S61810" t="s">
        <v>233771</v>
      </c>
    </row>
    <row r="61811" spans="1:19" x14ac:dyDescent="0.35">
      <c r="A61811" s="1">
        <v>76929</v>
      </c>
      <c r="B61811" t="s">
        <v>36813</v>
      </c>
      <c r="C61811" t="s">
        <v>107060</v>
      </c>
      <c r="D61811" t="s">
        <v>5</v>
      </c>
      <c r="F61811" t="s">
        <v>120033</v>
      </c>
      <c r="G61811">
        <v>9.9999999999999995E-7</v>
      </c>
      <c r="H61811" t="s">
        <v>36813</v>
      </c>
      <c r="I61811" t="s">
        <v>161284</v>
      </c>
      <c r="J61811" s="2" t="s">
        <v>204388</v>
      </c>
      <c r="K61811" t="s">
        <v>222489</v>
      </c>
      <c r="L61811" t="s">
        <v>228704</v>
      </c>
      <c r="Q61811" t="s">
        <v>119989</v>
      </c>
      <c r="R61811" t="s">
        <v>222420</v>
      </c>
      <c r="S61811" t="s">
        <v>233771</v>
      </c>
    </row>
    <row r="61812" spans="1:19" x14ac:dyDescent="0.35">
      <c r="A61812" s="1">
        <v>76930</v>
      </c>
      <c r="B61812" t="s">
        <v>36814</v>
      </c>
      <c r="C61812" t="s">
        <v>107061</v>
      </c>
      <c r="D61812" t="s">
        <v>4</v>
      </c>
      <c r="F61812" t="s">
        <v>120612</v>
      </c>
      <c r="G61812">
        <v>1.5E-6</v>
      </c>
      <c r="H61812" t="s">
        <v>36814</v>
      </c>
      <c r="I61812" t="s">
        <v>161285</v>
      </c>
      <c r="J61812" s="2" t="s">
        <v>204389</v>
      </c>
      <c r="K61812" t="s">
        <v>222490</v>
      </c>
      <c r="L61812" t="s">
        <v>228704</v>
      </c>
      <c r="M61812" t="s">
        <v>8</v>
      </c>
      <c r="N61812" t="s">
        <v>228828</v>
      </c>
      <c r="O61812" t="s">
        <v>229113</v>
      </c>
      <c r="P61812" t="s">
        <v>230081</v>
      </c>
      <c r="Q61812" t="s">
        <v>120534</v>
      </c>
      <c r="R61812" t="s">
        <v>222420</v>
      </c>
      <c r="S61812" t="s">
        <v>233771</v>
      </c>
    </row>
    <row r="61813" spans="1:19" x14ac:dyDescent="0.35">
      <c r="A61813" s="1">
        <v>76931</v>
      </c>
      <c r="B61813" t="s">
        <v>36815</v>
      </c>
      <c r="C61813" t="s">
        <v>107062</v>
      </c>
      <c r="D61813" t="s">
        <v>5</v>
      </c>
      <c r="E61813" t="s">
        <v>119956</v>
      </c>
      <c r="F61813" t="s">
        <v>122337</v>
      </c>
      <c r="G61813">
        <v>4.5500000000000001E-5</v>
      </c>
      <c r="H61813" t="s">
        <v>36815</v>
      </c>
      <c r="I61813" t="s">
        <v>161286</v>
      </c>
      <c r="J61813" s="2" t="s">
        <v>204390</v>
      </c>
      <c r="K61813" t="s">
        <v>222491</v>
      </c>
      <c r="L61813" t="s">
        <v>228704</v>
      </c>
      <c r="M61813" t="s">
        <v>8</v>
      </c>
      <c r="N61813" t="s">
        <v>228828</v>
      </c>
      <c r="O61813" t="s">
        <v>229113</v>
      </c>
      <c r="P61813" t="s">
        <v>230137</v>
      </c>
      <c r="Q61813" t="s">
        <v>120308</v>
      </c>
      <c r="R61813" t="s">
        <v>222420</v>
      </c>
      <c r="S61813" t="s">
        <v>233771</v>
      </c>
    </row>
    <row r="61814" spans="1:19" x14ac:dyDescent="0.35">
      <c r="A61814" s="1">
        <v>76932</v>
      </c>
      <c r="B61814" t="s">
        <v>36815</v>
      </c>
      <c r="C61814" t="s">
        <v>107063</v>
      </c>
      <c r="D61814" t="s">
        <v>5</v>
      </c>
      <c r="F61814" t="s">
        <v>122104</v>
      </c>
      <c r="G61814">
        <v>3.0000000000000001E-6</v>
      </c>
      <c r="H61814" t="s">
        <v>36815</v>
      </c>
      <c r="I61814" t="s">
        <v>161286</v>
      </c>
      <c r="J61814" s="2" t="s">
        <v>204390</v>
      </c>
      <c r="K61814" t="s">
        <v>222491</v>
      </c>
      <c r="L61814" t="s">
        <v>228704</v>
      </c>
      <c r="M61814" t="s">
        <v>8</v>
      </c>
      <c r="N61814" t="s">
        <v>228828</v>
      </c>
      <c r="O61814" t="s">
        <v>229113</v>
      </c>
      <c r="P61814" t="s">
        <v>230137</v>
      </c>
      <c r="Q61814" t="s">
        <v>120308</v>
      </c>
      <c r="R61814" t="s">
        <v>222420</v>
      </c>
      <c r="S61814" t="s">
        <v>233771</v>
      </c>
    </row>
    <row r="61815" spans="1:19" x14ac:dyDescent="0.35">
      <c r="A61815" s="1">
        <v>76933</v>
      </c>
      <c r="B61815" t="s">
        <v>36816</v>
      </c>
      <c r="C61815" t="s">
        <v>107064</v>
      </c>
      <c r="D61815" t="s">
        <v>5</v>
      </c>
      <c r="F61815" t="s">
        <v>123224</v>
      </c>
      <c r="G61815">
        <v>1.5E-6</v>
      </c>
      <c r="H61815" t="s">
        <v>36816</v>
      </c>
      <c r="I61815" t="s">
        <v>161287</v>
      </c>
      <c r="J61815" s="2" t="s">
        <v>204391</v>
      </c>
      <c r="K61815" t="s">
        <v>222492</v>
      </c>
      <c r="L61815" t="s">
        <v>228704</v>
      </c>
      <c r="M61815" t="s">
        <v>8</v>
      </c>
      <c r="N61815" t="s">
        <v>228832</v>
      </c>
      <c r="O61815" t="s">
        <v>229111</v>
      </c>
      <c r="P61815" t="s">
        <v>230079</v>
      </c>
      <c r="Q61815" t="s">
        <v>120288</v>
      </c>
      <c r="R61815" t="s">
        <v>222420</v>
      </c>
      <c r="S61815" t="s">
        <v>233771</v>
      </c>
    </row>
    <row r="61816" spans="1:19" x14ac:dyDescent="0.35">
      <c r="A61816" s="1">
        <v>76934</v>
      </c>
      <c r="B61816" t="s">
        <v>36816</v>
      </c>
      <c r="C61816" t="s">
        <v>107065</v>
      </c>
      <c r="D61816" t="s">
        <v>4</v>
      </c>
      <c r="F61816" t="s">
        <v>120435</v>
      </c>
      <c r="G61816">
        <v>8.2999999999999999E-7</v>
      </c>
      <c r="H61816" t="s">
        <v>36816</v>
      </c>
      <c r="I61816" t="s">
        <v>161287</v>
      </c>
      <c r="J61816" s="2" t="s">
        <v>204391</v>
      </c>
      <c r="K61816" t="s">
        <v>222492</v>
      </c>
      <c r="L61816" t="s">
        <v>228704</v>
      </c>
      <c r="M61816" t="s">
        <v>8</v>
      </c>
      <c r="N61816" t="s">
        <v>228832</v>
      </c>
      <c r="O61816" t="s">
        <v>229111</v>
      </c>
      <c r="P61816" t="s">
        <v>230079</v>
      </c>
      <c r="Q61816" t="s">
        <v>120288</v>
      </c>
      <c r="R61816" t="s">
        <v>222420</v>
      </c>
      <c r="S61816" t="s">
        <v>233771</v>
      </c>
    </row>
    <row r="61817" spans="1:19" x14ac:dyDescent="0.35">
      <c r="A61817" s="1">
        <v>76935</v>
      </c>
      <c r="B61817" t="s">
        <v>36816</v>
      </c>
      <c r="C61817" t="s">
        <v>107066</v>
      </c>
      <c r="D61817" t="s">
        <v>4</v>
      </c>
      <c r="F61817" t="s">
        <v>121566</v>
      </c>
      <c r="G61817">
        <v>1.18E-7</v>
      </c>
      <c r="H61817" t="s">
        <v>36816</v>
      </c>
      <c r="I61817" t="s">
        <v>161287</v>
      </c>
      <c r="J61817" s="2" t="s">
        <v>204391</v>
      </c>
      <c r="K61817" t="s">
        <v>222492</v>
      </c>
      <c r="L61817" t="s">
        <v>228704</v>
      </c>
      <c r="M61817" t="s">
        <v>8</v>
      </c>
      <c r="N61817" t="s">
        <v>228832</v>
      </c>
      <c r="O61817" t="s">
        <v>229111</v>
      </c>
      <c r="P61817" t="s">
        <v>230079</v>
      </c>
      <c r="Q61817" t="s">
        <v>120288</v>
      </c>
      <c r="R61817" t="s">
        <v>222420</v>
      </c>
      <c r="S61817" t="s">
        <v>233771</v>
      </c>
    </row>
    <row r="61818" spans="1:19" x14ac:dyDescent="0.35">
      <c r="A61818" s="1">
        <v>76936</v>
      </c>
      <c r="B61818" t="s">
        <v>36817</v>
      </c>
      <c r="C61818" t="s">
        <v>107067</v>
      </c>
      <c r="D61818" t="s">
        <v>4</v>
      </c>
      <c r="F61818" t="s">
        <v>120042</v>
      </c>
      <c r="G61818">
        <v>2.4999999999999999E-8</v>
      </c>
      <c r="H61818" t="s">
        <v>36817</v>
      </c>
      <c r="I61818" t="s">
        <v>161288</v>
      </c>
      <c r="J61818" s="2" t="s">
        <v>204392</v>
      </c>
      <c r="K61818" t="s">
        <v>222493</v>
      </c>
      <c r="L61818" t="s">
        <v>228704</v>
      </c>
      <c r="M61818" t="s">
        <v>8</v>
      </c>
      <c r="N61818" t="s">
        <v>228852</v>
      </c>
      <c r="O61818" t="s">
        <v>229140</v>
      </c>
      <c r="P61818" t="s">
        <v>229140</v>
      </c>
      <c r="Q61818" t="s">
        <v>120374</v>
      </c>
      <c r="R61818" t="s">
        <v>222420</v>
      </c>
      <c r="S61818" t="s">
        <v>233771</v>
      </c>
    </row>
    <row r="61819" spans="1:19" x14ac:dyDescent="0.35">
      <c r="A61819" s="1">
        <v>76937</v>
      </c>
      <c r="B61819" t="s">
        <v>36818</v>
      </c>
      <c r="C61819" t="s">
        <v>107068</v>
      </c>
      <c r="D61819" t="s">
        <v>4</v>
      </c>
      <c r="F61819" t="s">
        <v>120805</v>
      </c>
      <c r="G61819">
        <v>5.9999999999999997E-7</v>
      </c>
      <c r="H61819" t="s">
        <v>36818</v>
      </c>
      <c r="I61819" t="s">
        <v>161289</v>
      </c>
      <c r="J61819" s="2" t="s">
        <v>204393</v>
      </c>
      <c r="K61819" t="s">
        <v>222494</v>
      </c>
      <c r="L61819" t="s">
        <v>228704</v>
      </c>
      <c r="M61819" t="s">
        <v>8</v>
      </c>
      <c r="N61819" t="s">
        <v>228828</v>
      </c>
      <c r="O61819" t="s">
        <v>229113</v>
      </c>
      <c r="P61819" t="s">
        <v>230103</v>
      </c>
      <c r="Q61819" t="s">
        <v>120124</v>
      </c>
      <c r="R61819" t="s">
        <v>222420</v>
      </c>
      <c r="S61819" t="s">
        <v>233771</v>
      </c>
    </row>
    <row r="61820" spans="1:19" x14ac:dyDescent="0.35">
      <c r="A61820" s="1">
        <v>76938</v>
      </c>
      <c r="B61820" t="s">
        <v>36819</v>
      </c>
      <c r="C61820" t="s">
        <v>107069</v>
      </c>
      <c r="D61820" t="s">
        <v>4</v>
      </c>
      <c r="F61820" t="s">
        <v>120087</v>
      </c>
      <c r="G61820">
        <v>1.6000000000000001E-8</v>
      </c>
      <c r="H61820" t="s">
        <v>36819</v>
      </c>
      <c r="I61820" t="s">
        <v>161290</v>
      </c>
      <c r="J61820" s="2" t="s">
        <v>204394</v>
      </c>
      <c r="K61820" t="s">
        <v>222495</v>
      </c>
      <c r="L61820" t="s">
        <v>228704</v>
      </c>
      <c r="M61820" t="s">
        <v>8</v>
      </c>
      <c r="N61820" t="s">
        <v>228832</v>
      </c>
      <c r="O61820" t="s">
        <v>229111</v>
      </c>
      <c r="P61820" t="s">
        <v>230762</v>
      </c>
      <c r="Q61820" t="s">
        <v>123171</v>
      </c>
      <c r="R61820" t="s">
        <v>222420</v>
      </c>
      <c r="S61820" t="s">
        <v>233771</v>
      </c>
    </row>
    <row r="61821" spans="1:19" x14ac:dyDescent="0.35">
      <c r="A61821" s="1">
        <v>76939</v>
      </c>
      <c r="B61821" t="s">
        <v>36819</v>
      </c>
      <c r="C61821" t="s">
        <v>107070</v>
      </c>
      <c r="D61821" t="s">
        <v>4</v>
      </c>
      <c r="F61821" t="s">
        <v>120674</v>
      </c>
      <c r="G61821">
        <v>2.4999999999999999E-8</v>
      </c>
      <c r="H61821" t="s">
        <v>36819</v>
      </c>
      <c r="I61821" t="s">
        <v>161290</v>
      </c>
      <c r="J61821" s="2" t="s">
        <v>204394</v>
      </c>
      <c r="K61821" t="s">
        <v>222495</v>
      </c>
      <c r="L61821" t="s">
        <v>228704</v>
      </c>
      <c r="M61821" t="s">
        <v>8</v>
      </c>
      <c r="N61821" t="s">
        <v>228832</v>
      </c>
      <c r="O61821" t="s">
        <v>229111</v>
      </c>
      <c r="P61821" t="s">
        <v>230762</v>
      </c>
      <c r="Q61821" t="s">
        <v>123171</v>
      </c>
      <c r="R61821" t="s">
        <v>222420</v>
      </c>
      <c r="S61821" t="s">
        <v>233771</v>
      </c>
    </row>
    <row r="61822" spans="1:19" x14ac:dyDescent="0.35">
      <c r="A61822" s="1">
        <v>76940</v>
      </c>
      <c r="B61822" t="s">
        <v>36820</v>
      </c>
      <c r="C61822" t="s">
        <v>107071</v>
      </c>
      <c r="D61822" t="s">
        <v>5</v>
      </c>
      <c r="E61822" t="s">
        <v>119955</v>
      </c>
      <c r="F61822" t="s">
        <v>121555</v>
      </c>
      <c r="G61822">
        <v>4.2999999999999986E-6</v>
      </c>
      <c r="H61822" t="s">
        <v>36820</v>
      </c>
      <c r="I61822" t="s">
        <v>161291</v>
      </c>
      <c r="J61822" s="2" t="s">
        <v>204395</v>
      </c>
      <c r="K61822" t="s">
        <v>222496</v>
      </c>
      <c r="L61822" t="s">
        <v>228706</v>
      </c>
      <c r="M61822" t="s">
        <v>8</v>
      </c>
      <c r="N61822" t="s">
        <v>228828</v>
      </c>
      <c r="O61822" t="s">
        <v>229113</v>
      </c>
      <c r="P61822" t="s">
        <v>230081</v>
      </c>
      <c r="Q61822" t="s">
        <v>120008</v>
      </c>
      <c r="R61822" t="s">
        <v>222420</v>
      </c>
      <c r="S61822" t="s">
        <v>233771</v>
      </c>
    </row>
    <row r="61823" spans="1:19" x14ac:dyDescent="0.35">
      <c r="A61823" s="1">
        <v>76941</v>
      </c>
      <c r="B61823" t="s">
        <v>36820</v>
      </c>
      <c r="C61823" t="s">
        <v>107072</v>
      </c>
      <c r="D61823" t="s">
        <v>5</v>
      </c>
      <c r="E61823" t="s">
        <v>119954</v>
      </c>
      <c r="F61823" t="s">
        <v>122101</v>
      </c>
      <c r="G61823">
        <v>2.0000000000000002E-5</v>
      </c>
      <c r="H61823" t="s">
        <v>36820</v>
      </c>
      <c r="I61823" t="s">
        <v>161291</v>
      </c>
      <c r="J61823" s="2" t="s">
        <v>204395</v>
      </c>
      <c r="K61823" t="s">
        <v>222496</v>
      </c>
      <c r="L61823" t="s">
        <v>228706</v>
      </c>
      <c r="M61823" t="s">
        <v>8</v>
      </c>
      <c r="N61823" t="s">
        <v>228828</v>
      </c>
      <c r="O61823" t="s">
        <v>229113</v>
      </c>
      <c r="P61823" t="s">
        <v>230081</v>
      </c>
      <c r="Q61823" t="s">
        <v>120008</v>
      </c>
      <c r="R61823" t="s">
        <v>222420</v>
      </c>
      <c r="S61823" t="s">
        <v>233771</v>
      </c>
    </row>
    <row r="61824" spans="1:19" x14ac:dyDescent="0.35">
      <c r="A61824" s="1">
        <v>76942</v>
      </c>
      <c r="B61824" t="s">
        <v>36821</v>
      </c>
      <c r="C61824" t="s">
        <v>107073</v>
      </c>
      <c r="D61824" t="s">
        <v>4</v>
      </c>
      <c r="F61824" t="s">
        <v>123717</v>
      </c>
      <c r="G61824">
        <v>1.9999999999999999E-6</v>
      </c>
      <c r="H61824" t="s">
        <v>36821</v>
      </c>
      <c r="I61824" t="s">
        <v>161292</v>
      </c>
      <c r="J61824" s="2" t="s">
        <v>204396</v>
      </c>
      <c r="K61824" t="s">
        <v>222470</v>
      </c>
      <c r="L61824" t="s">
        <v>228704</v>
      </c>
      <c r="M61824" t="s">
        <v>8</v>
      </c>
      <c r="N61824" t="s">
        <v>228828</v>
      </c>
      <c r="O61824" t="s">
        <v>229113</v>
      </c>
      <c r="P61824" t="s">
        <v>230137</v>
      </c>
      <c r="Q61824" t="s">
        <v>120400</v>
      </c>
      <c r="R61824" t="s">
        <v>222420</v>
      </c>
      <c r="S61824" t="s">
        <v>233771</v>
      </c>
    </row>
    <row r="61825" spans="1:19" x14ac:dyDescent="0.35">
      <c r="A61825" s="1">
        <v>76943</v>
      </c>
      <c r="B61825" t="s">
        <v>36821</v>
      </c>
      <c r="C61825" t="s">
        <v>107074</v>
      </c>
      <c r="D61825" t="s">
        <v>5</v>
      </c>
      <c r="F61825" t="s">
        <v>120777</v>
      </c>
      <c r="G61825">
        <v>9.9999999999999995E-7</v>
      </c>
      <c r="H61825" t="s">
        <v>36821</v>
      </c>
      <c r="I61825" t="s">
        <v>161292</v>
      </c>
      <c r="J61825" s="2" t="s">
        <v>204396</v>
      </c>
      <c r="K61825" t="s">
        <v>222470</v>
      </c>
      <c r="L61825" t="s">
        <v>228704</v>
      </c>
      <c r="M61825" t="s">
        <v>8</v>
      </c>
      <c r="N61825" t="s">
        <v>228828</v>
      </c>
      <c r="O61825" t="s">
        <v>229113</v>
      </c>
      <c r="P61825" t="s">
        <v>230137</v>
      </c>
      <c r="Q61825" t="s">
        <v>120400</v>
      </c>
      <c r="R61825" t="s">
        <v>222420</v>
      </c>
      <c r="S61825" t="s">
        <v>233771</v>
      </c>
    </row>
    <row r="61826" spans="1:19" x14ac:dyDescent="0.35">
      <c r="A61826" s="1">
        <v>76944</v>
      </c>
      <c r="B61826" t="s">
        <v>36822</v>
      </c>
      <c r="C61826" t="s">
        <v>107075</v>
      </c>
      <c r="D61826" t="s">
        <v>4</v>
      </c>
      <c r="F61826" t="s">
        <v>121095</v>
      </c>
      <c r="G61826">
        <v>3.5000000000000002E-8</v>
      </c>
      <c r="H61826" t="s">
        <v>36822</v>
      </c>
      <c r="I61826" t="s">
        <v>161293</v>
      </c>
      <c r="J61826" s="2" t="s">
        <v>204397</v>
      </c>
      <c r="K61826" t="s">
        <v>222497</v>
      </c>
      <c r="L61826" t="s">
        <v>228704</v>
      </c>
      <c r="M61826" t="s">
        <v>228714</v>
      </c>
      <c r="N61826" t="s">
        <v>229083</v>
      </c>
      <c r="O61826" t="s">
        <v>229183</v>
      </c>
      <c r="P61826" t="s">
        <v>232280</v>
      </c>
      <c r="Q61826" t="s">
        <v>120327</v>
      </c>
      <c r="R61826" t="s">
        <v>222420</v>
      </c>
      <c r="S61826" t="s">
        <v>233771</v>
      </c>
    </row>
    <row r="61827" spans="1:19" x14ac:dyDescent="0.35">
      <c r="A61827" s="1">
        <v>76945</v>
      </c>
      <c r="B61827" t="s">
        <v>36822</v>
      </c>
      <c r="C61827" t="s">
        <v>107076</v>
      </c>
      <c r="D61827" t="s">
        <v>4</v>
      </c>
      <c r="F61827" t="s">
        <v>120145</v>
      </c>
      <c r="G61827">
        <v>9.9999999999999995E-8</v>
      </c>
      <c r="H61827" t="s">
        <v>36822</v>
      </c>
      <c r="I61827" t="s">
        <v>161293</v>
      </c>
      <c r="J61827" s="2" t="s">
        <v>204397</v>
      </c>
      <c r="K61827" t="s">
        <v>222497</v>
      </c>
      <c r="L61827" t="s">
        <v>228704</v>
      </c>
      <c r="M61827" t="s">
        <v>228714</v>
      </c>
      <c r="N61827" t="s">
        <v>229083</v>
      </c>
      <c r="O61827" t="s">
        <v>229183</v>
      </c>
      <c r="P61827" t="s">
        <v>232280</v>
      </c>
      <c r="Q61827" t="s">
        <v>120327</v>
      </c>
      <c r="R61827" t="s">
        <v>222420</v>
      </c>
      <c r="S61827" t="s">
        <v>233771</v>
      </c>
    </row>
    <row r="61828" spans="1:19" x14ac:dyDescent="0.35">
      <c r="A61828" s="1">
        <v>76950</v>
      </c>
      <c r="B61828" t="s">
        <v>36823</v>
      </c>
      <c r="C61828" t="s">
        <v>107077</v>
      </c>
      <c r="D61828" t="s">
        <v>4</v>
      </c>
      <c r="F61828" t="s">
        <v>120129</v>
      </c>
      <c r="G61828">
        <v>6.7774999999999996E-8</v>
      </c>
      <c r="H61828" t="s">
        <v>36823</v>
      </c>
      <c r="I61828" t="s">
        <v>161294</v>
      </c>
      <c r="J61828" s="2" t="s">
        <v>204398</v>
      </c>
      <c r="K61828" t="s">
        <v>222498</v>
      </c>
      <c r="L61828" t="s">
        <v>228704</v>
      </c>
      <c r="M61828" t="s">
        <v>228720</v>
      </c>
      <c r="N61828" t="s">
        <v>228829</v>
      </c>
      <c r="O61828" t="s">
        <v>229415</v>
      </c>
      <c r="P61828" t="s">
        <v>230450</v>
      </c>
      <c r="Q61828" t="s">
        <v>120059</v>
      </c>
      <c r="R61828" t="s">
        <v>222420</v>
      </c>
      <c r="S61828" t="s">
        <v>233771</v>
      </c>
    </row>
    <row r="61829" spans="1:19" x14ac:dyDescent="0.35">
      <c r="A61829" s="1">
        <v>76951</v>
      </c>
      <c r="B61829" t="s">
        <v>36823</v>
      </c>
      <c r="C61829" t="s">
        <v>107078</v>
      </c>
      <c r="D61829" t="s">
        <v>4</v>
      </c>
      <c r="F61829" t="s">
        <v>120072</v>
      </c>
      <c r="G61829">
        <v>4.3826299999999999E-7</v>
      </c>
      <c r="H61829" t="s">
        <v>36823</v>
      </c>
      <c r="I61829" t="s">
        <v>161294</v>
      </c>
      <c r="J61829" s="2" t="s">
        <v>204398</v>
      </c>
      <c r="K61829" t="s">
        <v>222498</v>
      </c>
      <c r="L61829" t="s">
        <v>228704</v>
      </c>
      <c r="M61829" t="s">
        <v>228720</v>
      </c>
      <c r="N61829" t="s">
        <v>228829</v>
      </c>
      <c r="O61829" t="s">
        <v>229415</v>
      </c>
      <c r="P61829" t="s">
        <v>230450</v>
      </c>
      <c r="Q61829" t="s">
        <v>120059</v>
      </c>
      <c r="R61829" t="s">
        <v>222420</v>
      </c>
      <c r="S61829" t="s">
        <v>233771</v>
      </c>
    </row>
    <row r="61830" spans="1:19" x14ac:dyDescent="0.35">
      <c r="A61830" s="1">
        <v>76952</v>
      </c>
      <c r="B61830" t="s">
        <v>36824</v>
      </c>
      <c r="C61830" t="s">
        <v>107079</v>
      </c>
      <c r="D61830" t="s">
        <v>4</v>
      </c>
      <c r="F61830" t="s">
        <v>121926</v>
      </c>
      <c r="G61830">
        <v>8.5000000000000001E-7</v>
      </c>
      <c r="H61830" t="s">
        <v>36824</v>
      </c>
      <c r="I61830" t="s">
        <v>161295</v>
      </c>
      <c r="J61830" s="2" t="s">
        <v>204399</v>
      </c>
      <c r="K61830" t="s">
        <v>222499</v>
      </c>
      <c r="L61830" t="s">
        <v>228706</v>
      </c>
      <c r="M61830" t="s">
        <v>8</v>
      </c>
      <c r="N61830" t="s">
        <v>228832</v>
      </c>
      <c r="O61830" t="s">
        <v>229111</v>
      </c>
      <c r="P61830" t="s">
        <v>230079</v>
      </c>
      <c r="Q61830" t="s">
        <v>119966</v>
      </c>
      <c r="R61830" t="s">
        <v>222420</v>
      </c>
      <c r="S61830" t="s">
        <v>233771</v>
      </c>
    </row>
    <row r="61831" spans="1:19" x14ac:dyDescent="0.35">
      <c r="A61831" s="1">
        <v>76953</v>
      </c>
      <c r="B61831" t="s">
        <v>36825</v>
      </c>
      <c r="C61831" t="s">
        <v>107080</v>
      </c>
      <c r="D61831" t="s">
        <v>5</v>
      </c>
      <c r="F61831" t="s">
        <v>120370</v>
      </c>
      <c r="G61831">
        <v>5.5366800000000006E-7</v>
      </c>
      <c r="H61831" t="s">
        <v>36825</v>
      </c>
      <c r="I61831" t="s">
        <v>161296</v>
      </c>
      <c r="J61831" s="2" t="s">
        <v>204400</v>
      </c>
      <c r="K61831" t="s">
        <v>222500</v>
      </c>
      <c r="L61831" t="s">
        <v>228704</v>
      </c>
      <c r="M61831" t="s">
        <v>16</v>
      </c>
      <c r="N61831" t="s">
        <v>228829</v>
      </c>
      <c r="O61831" t="s">
        <v>229115</v>
      </c>
      <c r="P61831" t="s">
        <v>229115</v>
      </c>
      <c r="Q61831" t="s">
        <v>120060</v>
      </c>
      <c r="R61831" t="s">
        <v>222420</v>
      </c>
      <c r="S61831" t="s">
        <v>233771</v>
      </c>
    </row>
    <row r="61832" spans="1:19" x14ac:dyDescent="0.35">
      <c r="A61832" s="1">
        <v>76954</v>
      </c>
      <c r="B61832" t="s">
        <v>36825</v>
      </c>
      <c r="C61832" t="s">
        <v>107081</v>
      </c>
      <c r="D61832" t="s">
        <v>5</v>
      </c>
      <c r="E61832" t="s">
        <v>119955</v>
      </c>
      <c r="F61832" t="s">
        <v>120527</v>
      </c>
      <c r="G61832">
        <v>1.55E-6</v>
      </c>
      <c r="H61832" t="s">
        <v>36825</v>
      </c>
      <c r="I61832" t="s">
        <v>161296</v>
      </c>
      <c r="J61832" s="2" t="s">
        <v>204400</v>
      </c>
      <c r="K61832" t="s">
        <v>222500</v>
      </c>
      <c r="L61832" t="s">
        <v>228704</v>
      </c>
      <c r="M61832" t="s">
        <v>16</v>
      </c>
      <c r="N61832" t="s">
        <v>228829</v>
      </c>
      <c r="O61832" t="s">
        <v>229115</v>
      </c>
      <c r="P61832" t="s">
        <v>229115</v>
      </c>
      <c r="Q61832" t="s">
        <v>120060</v>
      </c>
      <c r="R61832" t="s">
        <v>222420</v>
      </c>
      <c r="S61832" t="s">
        <v>233771</v>
      </c>
    </row>
    <row r="61833" spans="1:19" x14ac:dyDescent="0.35">
      <c r="A61833" s="1">
        <v>76955</v>
      </c>
      <c r="B61833" t="s">
        <v>36825</v>
      </c>
      <c r="C61833" t="s">
        <v>107082</v>
      </c>
      <c r="D61833" t="s">
        <v>4</v>
      </c>
      <c r="F61833" t="s">
        <v>120060</v>
      </c>
      <c r="G61833">
        <v>7.9888700000000005E-7</v>
      </c>
      <c r="H61833" t="s">
        <v>36825</v>
      </c>
      <c r="I61833" t="s">
        <v>161296</v>
      </c>
      <c r="J61833" s="2" t="s">
        <v>204400</v>
      </c>
      <c r="K61833" t="s">
        <v>222500</v>
      </c>
      <c r="L61833" t="s">
        <v>228704</v>
      </c>
      <c r="M61833" t="s">
        <v>16</v>
      </c>
      <c r="N61833" t="s">
        <v>228829</v>
      </c>
      <c r="O61833" t="s">
        <v>229115</v>
      </c>
      <c r="P61833" t="s">
        <v>229115</v>
      </c>
      <c r="Q61833" t="s">
        <v>120060</v>
      </c>
      <c r="R61833" t="s">
        <v>222420</v>
      </c>
      <c r="S61833" t="s">
        <v>233771</v>
      </c>
    </row>
    <row r="61834" spans="1:19" x14ac:dyDescent="0.35">
      <c r="A61834" s="1">
        <v>76956</v>
      </c>
      <c r="B61834" t="s">
        <v>36826</v>
      </c>
      <c r="C61834" t="s">
        <v>107083</v>
      </c>
      <c r="D61834" t="s">
        <v>5</v>
      </c>
      <c r="F61834" t="s">
        <v>120400</v>
      </c>
      <c r="G61834">
        <v>1.44451E-7</v>
      </c>
      <c r="H61834" t="s">
        <v>36826</v>
      </c>
      <c r="I61834" t="s">
        <v>161297</v>
      </c>
      <c r="J61834" s="2" t="s">
        <v>204401</v>
      </c>
      <c r="K61834" t="s">
        <v>222501</v>
      </c>
      <c r="L61834" t="s">
        <v>228704</v>
      </c>
      <c r="M61834" t="s">
        <v>10</v>
      </c>
      <c r="N61834" t="s">
        <v>228827</v>
      </c>
      <c r="O61834" t="s">
        <v>229107</v>
      </c>
      <c r="P61834" t="s">
        <v>229107</v>
      </c>
      <c r="Q61834" t="s">
        <v>120059</v>
      </c>
      <c r="R61834" t="s">
        <v>222420</v>
      </c>
      <c r="S61834" t="s">
        <v>233771</v>
      </c>
    </row>
    <row r="61835" spans="1:19" x14ac:dyDescent="0.35">
      <c r="A61835" s="1">
        <v>76957</v>
      </c>
      <c r="B61835" t="s">
        <v>36826</v>
      </c>
      <c r="C61835" t="s">
        <v>107084</v>
      </c>
      <c r="D61835" t="s">
        <v>4</v>
      </c>
      <c r="F61835" t="s">
        <v>119987</v>
      </c>
      <c r="G61835">
        <v>5.4042000000000002E-8</v>
      </c>
      <c r="H61835" t="s">
        <v>36826</v>
      </c>
      <c r="I61835" t="s">
        <v>161297</v>
      </c>
      <c r="J61835" s="2" t="s">
        <v>204401</v>
      </c>
      <c r="K61835" t="s">
        <v>222501</v>
      </c>
      <c r="L61835" t="s">
        <v>228704</v>
      </c>
      <c r="M61835" t="s">
        <v>10</v>
      </c>
      <c r="N61835" t="s">
        <v>228827</v>
      </c>
      <c r="O61835" t="s">
        <v>229107</v>
      </c>
      <c r="P61835" t="s">
        <v>229107</v>
      </c>
      <c r="Q61835" t="s">
        <v>120059</v>
      </c>
      <c r="R61835" t="s">
        <v>222420</v>
      </c>
      <c r="S61835" t="s">
        <v>233771</v>
      </c>
    </row>
    <row r="61836" spans="1:19" x14ac:dyDescent="0.35">
      <c r="A61836" s="1">
        <v>76958</v>
      </c>
      <c r="B61836" t="s">
        <v>36827</v>
      </c>
      <c r="C61836" t="s">
        <v>107085</v>
      </c>
      <c r="D61836" t="s">
        <v>5</v>
      </c>
      <c r="E61836" t="s">
        <v>119955</v>
      </c>
      <c r="F61836" t="s">
        <v>120784</v>
      </c>
      <c r="G61836">
        <v>2.5000000000000001E-5</v>
      </c>
      <c r="H61836" t="s">
        <v>36827</v>
      </c>
      <c r="I61836" t="s">
        <v>161298</v>
      </c>
      <c r="J61836" s="2" t="s">
        <v>204402</v>
      </c>
      <c r="K61836" t="s">
        <v>222502</v>
      </c>
      <c r="L61836" t="s">
        <v>228704</v>
      </c>
      <c r="M61836" t="s">
        <v>8</v>
      </c>
      <c r="N61836" t="s">
        <v>228832</v>
      </c>
      <c r="O61836" t="s">
        <v>229111</v>
      </c>
      <c r="P61836" t="s">
        <v>230079</v>
      </c>
      <c r="Q61836" t="s">
        <v>120056</v>
      </c>
      <c r="R61836" t="s">
        <v>233555</v>
      </c>
      <c r="S61836" t="s">
        <v>212718</v>
      </c>
    </row>
    <row r="61837" spans="1:19" x14ac:dyDescent="0.35">
      <c r="A61837" s="1">
        <v>76959</v>
      </c>
      <c r="B61837" t="s">
        <v>36827</v>
      </c>
      <c r="C61837" t="s">
        <v>107086</v>
      </c>
      <c r="D61837" t="s">
        <v>4</v>
      </c>
      <c r="F61837" t="s">
        <v>121223</v>
      </c>
      <c r="G61837">
        <v>1.9999999999999999E-6</v>
      </c>
      <c r="H61837" t="s">
        <v>36827</v>
      </c>
      <c r="I61837" t="s">
        <v>161298</v>
      </c>
      <c r="J61837" s="2" t="s">
        <v>204402</v>
      </c>
      <c r="K61837" t="s">
        <v>222502</v>
      </c>
      <c r="L61837" t="s">
        <v>228704</v>
      </c>
      <c r="M61837" t="s">
        <v>8</v>
      </c>
      <c r="N61837" t="s">
        <v>228832</v>
      </c>
      <c r="O61837" t="s">
        <v>229111</v>
      </c>
      <c r="P61837" t="s">
        <v>230079</v>
      </c>
      <c r="Q61837" t="s">
        <v>120056</v>
      </c>
      <c r="R61837" t="s">
        <v>233555</v>
      </c>
      <c r="S61837" t="s">
        <v>212718</v>
      </c>
    </row>
    <row r="61838" spans="1:19" x14ac:dyDescent="0.35">
      <c r="A61838" s="1">
        <v>76960</v>
      </c>
      <c r="B61838" t="s">
        <v>36828</v>
      </c>
      <c r="C61838" t="s">
        <v>107087</v>
      </c>
      <c r="D61838" t="s">
        <v>5</v>
      </c>
      <c r="F61838" t="s">
        <v>120011</v>
      </c>
      <c r="G61838">
        <v>9.5784139999999996E-6</v>
      </c>
      <c r="H61838" t="s">
        <v>36828</v>
      </c>
      <c r="I61838" t="s">
        <v>161299</v>
      </c>
      <c r="J61838" s="2" t="s">
        <v>204403</v>
      </c>
      <c r="K61838" t="s">
        <v>222503</v>
      </c>
      <c r="L61838" t="s">
        <v>228704</v>
      </c>
      <c r="M61838" t="s">
        <v>8</v>
      </c>
      <c r="N61838" t="s">
        <v>228832</v>
      </c>
      <c r="O61838" t="s">
        <v>229111</v>
      </c>
      <c r="P61838" t="s">
        <v>230079</v>
      </c>
      <c r="Q61838" t="s">
        <v>120008</v>
      </c>
      <c r="R61838" t="s">
        <v>233555</v>
      </c>
      <c r="S61838" t="s">
        <v>212718</v>
      </c>
    </row>
    <row r="61839" spans="1:19" x14ac:dyDescent="0.35">
      <c r="A61839" s="1">
        <v>76961</v>
      </c>
      <c r="B61839" t="s">
        <v>36829</v>
      </c>
      <c r="C61839" t="s">
        <v>107088</v>
      </c>
      <c r="D61839" t="s">
        <v>4</v>
      </c>
      <c r="F61839" t="s">
        <v>120087</v>
      </c>
      <c r="G61839">
        <v>2E-8</v>
      </c>
      <c r="H61839" t="s">
        <v>36829</v>
      </c>
      <c r="I61839" t="s">
        <v>161300</v>
      </c>
      <c r="J61839" s="2" t="s">
        <v>204404</v>
      </c>
      <c r="K61839" t="s">
        <v>222504</v>
      </c>
      <c r="L61839" t="s">
        <v>228704</v>
      </c>
      <c r="M61839" t="s">
        <v>8</v>
      </c>
      <c r="N61839" t="s">
        <v>228852</v>
      </c>
      <c r="O61839" t="s">
        <v>229182</v>
      </c>
      <c r="P61839" t="s">
        <v>229182</v>
      </c>
      <c r="Q61839" t="s">
        <v>120022</v>
      </c>
      <c r="R61839" t="s">
        <v>233555</v>
      </c>
      <c r="S61839" t="s">
        <v>212718</v>
      </c>
    </row>
    <row r="61840" spans="1:19" x14ac:dyDescent="0.35">
      <c r="A61840" s="1">
        <v>76962</v>
      </c>
      <c r="B61840" t="s">
        <v>36830</v>
      </c>
      <c r="C61840" t="s">
        <v>107089</v>
      </c>
      <c r="D61840" t="s">
        <v>4</v>
      </c>
      <c r="F61840" t="s">
        <v>121541</v>
      </c>
      <c r="G61840">
        <v>1.2499999999999999E-7</v>
      </c>
      <c r="H61840" t="s">
        <v>36830</v>
      </c>
      <c r="I61840" t="s">
        <v>161301</v>
      </c>
      <c r="J61840" s="2" t="s">
        <v>204405</v>
      </c>
      <c r="K61840" t="s">
        <v>222505</v>
      </c>
      <c r="L61840" t="s">
        <v>228704</v>
      </c>
      <c r="M61840" t="s">
        <v>8</v>
      </c>
      <c r="N61840" t="s">
        <v>228832</v>
      </c>
      <c r="O61840" t="s">
        <v>229111</v>
      </c>
      <c r="P61840" t="s">
        <v>230079</v>
      </c>
      <c r="Q61840" t="s">
        <v>120059</v>
      </c>
      <c r="R61840" t="s">
        <v>233555</v>
      </c>
      <c r="S61840" t="s">
        <v>212718</v>
      </c>
    </row>
    <row r="61841" spans="1:19" x14ac:dyDescent="0.35">
      <c r="A61841" s="1">
        <v>76963</v>
      </c>
      <c r="B61841" t="s">
        <v>36831</v>
      </c>
      <c r="C61841" t="s">
        <v>107090</v>
      </c>
      <c r="D61841" t="s">
        <v>4</v>
      </c>
      <c r="F61841" t="s">
        <v>121929</v>
      </c>
      <c r="G61841">
        <v>1.1999999999999999E-7</v>
      </c>
      <c r="H61841" t="s">
        <v>36831</v>
      </c>
      <c r="I61841" t="s">
        <v>161302</v>
      </c>
      <c r="J61841" s="2" t="s">
        <v>204406</v>
      </c>
      <c r="K61841" t="s">
        <v>222506</v>
      </c>
      <c r="L61841" t="s">
        <v>228704</v>
      </c>
      <c r="R61841" t="s">
        <v>233555</v>
      </c>
      <c r="S61841" t="s">
        <v>212718</v>
      </c>
    </row>
    <row r="61842" spans="1:19" x14ac:dyDescent="0.35">
      <c r="A61842" s="1">
        <v>76964</v>
      </c>
      <c r="B61842" t="s">
        <v>36832</v>
      </c>
      <c r="C61842" t="s">
        <v>107091</v>
      </c>
      <c r="D61842" t="s">
        <v>4</v>
      </c>
      <c r="F61842" t="s">
        <v>120372</v>
      </c>
      <c r="G61842">
        <v>2E-8</v>
      </c>
      <c r="H61842" t="s">
        <v>36832</v>
      </c>
      <c r="I61842" t="s">
        <v>161303</v>
      </c>
      <c r="J61842" s="2" t="s">
        <v>204407</v>
      </c>
      <c r="K61842" t="s">
        <v>222507</v>
      </c>
      <c r="L61842" t="s">
        <v>228704</v>
      </c>
      <c r="M61842" t="s">
        <v>8</v>
      </c>
      <c r="N61842" t="s">
        <v>228855</v>
      </c>
      <c r="O61842" t="s">
        <v>229145</v>
      </c>
      <c r="P61842" t="s">
        <v>230095</v>
      </c>
      <c r="Q61842" t="s">
        <v>120060</v>
      </c>
      <c r="R61842" t="s">
        <v>233555</v>
      </c>
      <c r="S61842" t="s">
        <v>212718</v>
      </c>
    </row>
    <row r="61843" spans="1:19" x14ac:dyDescent="0.35">
      <c r="A61843" s="1">
        <v>76965</v>
      </c>
      <c r="B61843" t="s">
        <v>36833</v>
      </c>
      <c r="C61843" t="s">
        <v>107092</v>
      </c>
      <c r="D61843" t="s">
        <v>4</v>
      </c>
      <c r="F61843" t="s">
        <v>119966</v>
      </c>
      <c r="G61843">
        <v>4.9999999999999998E-8</v>
      </c>
      <c r="H61843" t="s">
        <v>36833</v>
      </c>
      <c r="I61843" t="s">
        <v>161304</v>
      </c>
      <c r="J61843" s="2" t="s">
        <v>204408</v>
      </c>
      <c r="K61843" t="s">
        <v>222508</v>
      </c>
      <c r="L61843" t="s">
        <v>228704</v>
      </c>
      <c r="M61843" t="s">
        <v>8</v>
      </c>
      <c r="N61843" t="s">
        <v>228898</v>
      </c>
      <c r="O61843" t="s">
        <v>229218</v>
      </c>
      <c r="P61843" t="s">
        <v>230279</v>
      </c>
      <c r="Q61843" t="s">
        <v>120059</v>
      </c>
      <c r="R61843" t="s">
        <v>233555</v>
      </c>
      <c r="S61843" t="s">
        <v>212718</v>
      </c>
    </row>
    <row r="61844" spans="1:19" x14ac:dyDescent="0.35">
      <c r="A61844" s="1">
        <v>76973</v>
      </c>
      <c r="B61844" t="s">
        <v>36834</v>
      </c>
      <c r="C61844" t="s">
        <v>107093</v>
      </c>
      <c r="D61844" t="s">
        <v>5</v>
      </c>
      <c r="E61844" t="s">
        <v>119954</v>
      </c>
      <c r="F61844" t="s">
        <v>122495</v>
      </c>
      <c r="G61844">
        <v>9.0000000000000002E-6</v>
      </c>
      <c r="H61844" t="s">
        <v>36834</v>
      </c>
      <c r="I61844" t="s">
        <v>161305</v>
      </c>
      <c r="J61844" s="2" t="s">
        <v>204409</v>
      </c>
      <c r="K61844" t="s">
        <v>222509</v>
      </c>
      <c r="L61844" t="s">
        <v>228704</v>
      </c>
      <c r="R61844" t="s">
        <v>233555</v>
      </c>
      <c r="S61844" t="s">
        <v>212718</v>
      </c>
    </row>
    <row r="61845" spans="1:19" x14ac:dyDescent="0.35">
      <c r="A61845" s="1">
        <v>76974</v>
      </c>
      <c r="B61845" t="s">
        <v>36835</v>
      </c>
      <c r="C61845" t="s">
        <v>107094</v>
      </c>
      <c r="D61845" t="s">
        <v>5</v>
      </c>
      <c r="E61845" t="s">
        <v>119955</v>
      </c>
      <c r="F61845" t="s">
        <v>120109</v>
      </c>
      <c r="G61845">
        <v>1.0169449999999999E-6</v>
      </c>
      <c r="H61845" t="s">
        <v>36835</v>
      </c>
      <c r="I61845" t="s">
        <v>161306</v>
      </c>
      <c r="J61845" s="2" t="s">
        <v>204410</v>
      </c>
      <c r="K61845" t="s">
        <v>222510</v>
      </c>
      <c r="L61845" t="s">
        <v>228704</v>
      </c>
      <c r="M61845" t="s">
        <v>228710</v>
      </c>
      <c r="N61845" t="s">
        <v>228897</v>
      </c>
      <c r="O61845" t="s">
        <v>229245</v>
      </c>
      <c r="P61845" t="s">
        <v>230174</v>
      </c>
      <c r="Q61845" t="s">
        <v>120308</v>
      </c>
      <c r="R61845" t="s">
        <v>233555</v>
      </c>
      <c r="S61845" t="s">
        <v>212718</v>
      </c>
    </row>
    <row r="61846" spans="1:19" x14ac:dyDescent="0.35">
      <c r="A61846" s="1">
        <v>76975</v>
      </c>
      <c r="B61846" t="s">
        <v>36835</v>
      </c>
      <c r="C61846" t="s">
        <v>107095</v>
      </c>
      <c r="D61846" t="s">
        <v>4</v>
      </c>
      <c r="F61846" t="s">
        <v>121329</v>
      </c>
      <c r="G61846">
        <v>1.056563E-6</v>
      </c>
      <c r="H61846" t="s">
        <v>36835</v>
      </c>
      <c r="I61846" t="s">
        <v>161306</v>
      </c>
      <c r="J61846" s="2" t="s">
        <v>204410</v>
      </c>
      <c r="K61846" t="s">
        <v>222510</v>
      </c>
      <c r="L61846" t="s">
        <v>228704</v>
      </c>
      <c r="M61846" t="s">
        <v>228710</v>
      </c>
      <c r="N61846" t="s">
        <v>228897</v>
      </c>
      <c r="O61846" t="s">
        <v>229245</v>
      </c>
      <c r="P61846" t="s">
        <v>230174</v>
      </c>
      <c r="Q61846" t="s">
        <v>120308</v>
      </c>
      <c r="R61846" t="s">
        <v>233555</v>
      </c>
      <c r="S61846" t="s">
        <v>212718</v>
      </c>
    </row>
    <row r="61847" spans="1:19" x14ac:dyDescent="0.35">
      <c r="A61847" s="1">
        <v>76976</v>
      </c>
      <c r="B61847" t="s">
        <v>36835</v>
      </c>
      <c r="C61847" t="s">
        <v>107096</v>
      </c>
      <c r="D61847" t="s">
        <v>4</v>
      </c>
      <c r="F61847" t="s">
        <v>119985</v>
      </c>
      <c r="G61847">
        <v>1.0453829999999999E-6</v>
      </c>
      <c r="H61847" t="s">
        <v>36835</v>
      </c>
      <c r="I61847" t="s">
        <v>161306</v>
      </c>
      <c r="J61847" s="2" t="s">
        <v>204410</v>
      </c>
      <c r="K61847" t="s">
        <v>222510</v>
      </c>
      <c r="L61847" t="s">
        <v>228704</v>
      </c>
      <c r="M61847" t="s">
        <v>228710</v>
      </c>
      <c r="N61847" t="s">
        <v>228897</v>
      </c>
      <c r="O61847" t="s">
        <v>229245</v>
      </c>
      <c r="P61847" t="s">
        <v>230174</v>
      </c>
      <c r="Q61847" t="s">
        <v>120308</v>
      </c>
      <c r="R61847" t="s">
        <v>233555</v>
      </c>
      <c r="S61847" t="s">
        <v>212718</v>
      </c>
    </row>
    <row r="61848" spans="1:19" x14ac:dyDescent="0.35">
      <c r="A61848" s="1">
        <v>76978</v>
      </c>
      <c r="B61848" t="s">
        <v>36836</v>
      </c>
      <c r="C61848" t="s">
        <v>107097</v>
      </c>
      <c r="D61848" t="s">
        <v>5</v>
      </c>
      <c r="F61848" t="s">
        <v>120344</v>
      </c>
      <c r="G61848">
        <v>9.9999999999999995E-7</v>
      </c>
      <c r="H61848" t="s">
        <v>36836</v>
      </c>
      <c r="I61848" t="s">
        <v>161307</v>
      </c>
      <c r="J61848" s="2" t="s">
        <v>204411</v>
      </c>
      <c r="K61848" t="s">
        <v>222511</v>
      </c>
      <c r="L61848" t="s">
        <v>228704</v>
      </c>
      <c r="M61848" t="s">
        <v>8</v>
      </c>
      <c r="N61848" t="s">
        <v>228828</v>
      </c>
      <c r="O61848" t="s">
        <v>229108</v>
      </c>
      <c r="P61848" t="s">
        <v>229108</v>
      </c>
      <c r="Q61848" t="s">
        <v>120679</v>
      </c>
      <c r="R61848" t="s">
        <v>233555</v>
      </c>
      <c r="S61848" t="s">
        <v>212718</v>
      </c>
    </row>
    <row r="61849" spans="1:19" x14ac:dyDescent="0.35">
      <c r="A61849" s="1">
        <v>76980</v>
      </c>
      <c r="B61849" t="s">
        <v>36836</v>
      </c>
      <c r="C61849" t="s">
        <v>107098</v>
      </c>
      <c r="D61849" t="s">
        <v>5</v>
      </c>
      <c r="F61849" t="s">
        <v>120506</v>
      </c>
      <c r="G61849">
        <v>1.9999999999999999E-6</v>
      </c>
      <c r="H61849" t="s">
        <v>36836</v>
      </c>
      <c r="I61849" t="s">
        <v>161307</v>
      </c>
      <c r="J61849" s="2" t="s">
        <v>204411</v>
      </c>
      <c r="K61849" t="s">
        <v>222511</v>
      </c>
      <c r="L61849" t="s">
        <v>228704</v>
      </c>
      <c r="M61849" t="s">
        <v>8</v>
      </c>
      <c r="N61849" t="s">
        <v>228828</v>
      </c>
      <c r="O61849" t="s">
        <v>229108</v>
      </c>
      <c r="P61849" t="s">
        <v>229108</v>
      </c>
      <c r="Q61849" t="s">
        <v>120679</v>
      </c>
      <c r="R61849" t="s">
        <v>233555</v>
      </c>
      <c r="S61849" t="s">
        <v>212718</v>
      </c>
    </row>
    <row r="61850" spans="1:19" x14ac:dyDescent="0.35">
      <c r="A61850" s="1">
        <v>76981</v>
      </c>
      <c r="B61850" t="s">
        <v>36836</v>
      </c>
      <c r="C61850" t="s">
        <v>107099</v>
      </c>
      <c r="D61850" t="s">
        <v>5</v>
      </c>
      <c r="F61850" t="s">
        <v>121624</v>
      </c>
      <c r="G61850">
        <v>9.9999999999999995E-7</v>
      </c>
      <c r="H61850" t="s">
        <v>36836</v>
      </c>
      <c r="I61850" t="s">
        <v>161307</v>
      </c>
      <c r="J61850" s="2" t="s">
        <v>204411</v>
      </c>
      <c r="K61850" t="s">
        <v>222511</v>
      </c>
      <c r="L61850" t="s">
        <v>228704</v>
      </c>
      <c r="M61850" t="s">
        <v>8</v>
      </c>
      <c r="N61850" t="s">
        <v>228828</v>
      </c>
      <c r="O61850" t="s">
        <v>229108</v>
      </c>
      <c r="P61850" t="s">
        <v>229108</v>
      </c>
      <c r="Q61850" t="s">
        <v>120679</v>
      </c>
      <c r="R61850" t="s">
        <v>233555</v>
      </c>
      <c r="S61850" t="s">
        <v>212718</v>
      </c>
    </row>
    <row r="61851" spans="1:19" x14ac:dyDescent="0.35">
      <c r="A61851" s="1">
        <v>76982</v>
      </c>
      <c r="B61851" t="s">
        <v>36837</v>
      </c>
      <c r="C61851" t="s">
        <v>107100</v>
      </c>
      <c r="D61851" t="s">
        <v>4</v>
      </c>
      <c r="F61851" t="s">
        <v>120428</v>
      </c>
      <c r="G61851">
        <v>1E-8</v>
      </c>
      <c r="H61851" t="s">
        <v>36837</v>
      </c>
      <c r="I61851" t="s">
        <v>161308</v>
      </c>
      <c r="J61851" s="2" t="s">
        <v>204412</v>
      </c>
      <c r="K61851" t="s">
        <v>222512</v>
      </c>
      <c r="L61851" t="s">
        <v>228704</v>
      </c>
      <c r="M61851" t="s">
        <v>228737</v>
      </c>
      <c r="N61851" t="s">
        <v>228829</v>
      </c>
      <c r="O61851" t="s">
        <v>229212</v>
      </c>
      <c r="P61851" t="s">
        <v>229212</v>
      </c>
      <c r="Q61851" t="s">
        <v>120033</v>
      </c>
      <c r="R61851" t="s">
        <v>233555</v>
      </c>
      <c r="S61851" t="s">
        <v>212718</v>
      </c>
    </row>
    <row r="61852" spans="1:19" x14ac:dyDescent="0.35">
      <c r="A61852" s="1">
        <v>76984</v>
      </c>
      <c r="B61852" t="s">
        <v>36838</v>
      </c>
      <c r="C61852" t="s">
        <v>107101</v>
      </c>
      <c r="D61852" t="s">
        <v>5</v>
      </c>
      <c r="E61852" t="s">
        <v>119954</v>
      </c>
      <c r="F61852" t="s">
        <v>120776</v>
      </c>
      <c r="G61852">
        <v>1.6699999999999999E-5</v>
      </c>
      <c r="H61852" t="s">
        <v>36838</v>
      </c>
      <c r="I61852" t="s">
        <v>161309</v>
      </c>
      <c r="J61852" s="2" t="s">
        <v>204413</v>
      </c>
      <c r="K61852" t="s">
        <v>222513</v>
      </c>
      <c r="L61852" t="s">
        <v>228704</v>
      </c>
      <c r="M61852" t="s">
        <v>8</v>
      </c>
      <c r="N61852" t="s">
        <v>228828</v>
      </c>
      <c r="O61852" t="s">
        <v>229113</v>
      </c>
      <c r="P61852" t="s">
        <v>230137</v>
      </c>
      <c r="Q61852" t="s">
        <v>120679</v>
      </c>
      <c r="R61852" t="s">
        <v>233555</v>
      </c>
      <c r="S61852" t="s">
        <v>212718</v>
      </c>
    </row>
    <row r="61853" spans="1:19" x14ac:dyDescent="0.35">
      <c r="A61853" s="1">
        <v>76985</v>
      </c>
      <c r="B61853" t="s">
        <v>36838</v>
      </c>
      <c r="C61853" t="s">
        <v>107102</v>
      </c>
      <c r="D61853" t="s">
        <v>5</v>
      </c>
      <c r="E61853" t="s">
        <v>119958</v>
      </c>
      <c r="F61853" t="s">
        <v>121624</v>
      </c>
      <c r="G61853">
        <v>5.0000000000000002E-5</v>
      </c>
      <c r="H61853" t="s">
        <v>36838</v>
      </c>
      <c r="I61853" t="s">
        <v>161309</v>
      </c>
      <c r="J61853" s="2" t="s">
        <v>204413</v>
      </c>
      <c r="K61853" t="s">
        <v>222513</v>
      </c>
      <c r="L61853" t="s">
        <v>228704</v>
      </c>
      <c r="M61853" t="s">
        <v>8</v>
      </c>
      <c r="N61853" t="s">
        <v>228828</v>
      </c>
      <c r="O61853" t="s">
        <v>229113</v>
      </c>
      <c r="P61853" t="s">
        <v>230137</v>
      </c>
      <c r="Q61853" t="s">
        <v>120679</v>
      </c>
      <c r="R61853" t="s">
        <v>233555</v>
      </c>
      <c r="S61853" t="s">
        <v>212718</v>
      </c>
    </row>
    <row r="61854" spans="1:19" x14ac:dyDescent="0.35">
      <c r="A61854" s="1">
        <v>76986</v>
      </c>
      <c r="B61854" t="s">
        <v>36838</v>
      </c>
      <c r="C61854" t="s">
        <v>107103</v>
      </c>
      <c r="D61854" t="s">
        <v>5</v>
      </c>
      <c r="E61854" t="s">
        <v>119956</v>
      </c>
      <c r="F61854" t="s">
        <v>122683</v>
      </c>
      <c r="G61854">
        <v>2.0000000000000002E-5</v>
      </c>
      <c r="H61854" t="s">
        <v>36838</v>
      </c>
      <c r="I61854" t="s">
        <v>161309</v>
      </c>
      <c r="J61854" s="2" t="s">
        <v>204413</v>
      </c>
      <c r="K61854" t="s">
        <v>222513</v>
      </c>
      <c r="L61854" t="s">
        <v>228704</v>
      </c>
      <c r="M61854" t="s">
        <v>8</v>
      </c>
      <c r="N61854" t="s">
        <v>228828</v>
      </c>
      <c r="O61854" t="s">
        <v>229113</v>
      </c>
      <c r="P61854" t="s">
        <v>230137</v>
      </c>
      <c r="Q61854" t="s">
        <v>120679</v>
      </c>
      <c r="R61854" t="s">
        <v>233555</v>
      </c>
      <c r="S61854" t="s">
        <v>212718</v>
      </c>
    </row>
    <row r="61855" spans="1:19" x14ac:dyDescent="0.35">
      <c r="A61855" s="1">
        <v>76987</v>
      </c>
      <c r="B61855" t="s">
        <v>36839</v>
      </c>
      <c r="C61855" t="s">
        <v>107104</v>
      </c>
      <c r="D61855" t="s">
        <v>5</v>
      </c>
      <c r="E61855" t="s">
        <v>119955</v>
      </c>
      <c r="F61855" t="s">
        <v>120207</v>
      </c>
      <c r="G61855">
        <v>5.5335130000000002E-6</v>
      </c>
      <c r="H61855" t="s">
        <v>36839</v>
      </c>
      <c r="I61855" t="s">
        <v>161310</v>
      </c>
      <c r="J61855" s="2" t="s">
        <v>204414</v>
      </c>
      <c r="K61855" t="s">
        <v>222514</v>
      </c>
      <c r="L61855" t="s">
        <v>228704</v>
      </c>
      <c r="M61855" t="s">
        <v>228717</v>
      </c>
      <c r="N61855" t="s">
        <v>228893</v>
      </c>
      <c r="O61855" t="s">
        <v>229203</v>
      </c>
      <c r="P61855" t="s">
        <v>229203</v>
      </c>
      <c r="Q61855" t="s">
        <v>120060</v>
      </c>
      <c r="R61855" t="s">
        <v>233555</v>
      </c>
      <c r="S61855" t="s">
        <v>212718</v>
      </c>
    </row>
    <row r="61856" spans="1:19" x14ac:dyDescent="0.35">
      <c r="A61856" s="1">
        <v>76988</v>
      </c>
      <c r="B61856" t="s">
        <v>36840</v>
      </c>
      <c r="C61856" t="s">
        <v>107105</v>
      </c>
      <c r="D61856" t="s">
        <v>5</v>
      </c>
      <c r="E61856" t="s">
        <v>119955</v>
      </c>
      <c r="F61856" t="s">
        <v>121494</v>
      </c>
      <c r="G61856">
        <v>1.820509E-6</v>
      </c>
      <c r="H61856" t="s">
        <v>36840</v>
      </c>
      <c r="I61856" t="s">
        <v>161311</v>
      </c>
      <c r="J61856" s="2" t="s">
        <v>204415</v>
      </c>
      <c r="K61856" t="s">
        <v>222515</v>
      </c>
      <c r="L61856" t="s">
        <v>228704</v>
      </c>
      <c r="M61856" t="s">
        <v>228784</v>
      </c>
      <c r="O61856" t="s">
        <v>229733</v>
      </c>
      <c r="P61856" t="s">
        <v>231299</v>
      </c>
      <c r="Q61856" t="s">
        <v>120233</v>
      </c>
      <c r="R61856" t="s">
        <v>233555</v>
      </c>
      <c r="S61856" t="s">
        <v>212718</v>
      </c>
    </row>
    <row r="61857" spans="1:19" x14ac:dyDescent="0.35">
      <c r="A61857" s="1">
        <v>76990</v>
      </c>
      <c r="B61857" t="s">
        <v>36841</v>
      </c>
      <c r="C61857" t="s">
        <v>107106</v>
      </c>
      <c r="D61857" t="s">
        <v>4</v>
      </c>
      <c r="F61857" t="s">
        <v>120323</v>
      </c>
      <c r="G61857">
        <v>2.7000000000000001E-7</v>
      </c>
      <c r="H61857" t="s">
        <v>36841</v>
      </c>
      <c r="I61857" t="s">
        <v>161312</v>
      </c>
      <c r="J61857" s="2" t="s">
        <v>204416</v>
      </c>
      <c r="K61857" t="s">
        <v>222516</v>
      </c>
      <c r="L61857" t="s">
        <v>228704</v>
      </c>
      <c r="M61857" t="s">
        <v>228720</v>
      </c>
      <c r="N61857" t="s">
        <v>228847</v>
      </c>
      <c r="O61857" t="s">
        <v>229167</v>
      </c>
      <c r="P61857" t="s">
        <v>231109</v>
      </c>
      <c r="Q61857" t="s">
        <v>120060</v>
      </c>
      <c r="R61857" t="s">
        <v>233555</v>
      </c>
      <c r="S61857" t="s">
        <v>212718</v>
      </c>
    </row>
    <row r="61858" spans="1:19" x14ac:dyDescent="0.35">
      <c r="A61858" s="1">
        <v>76994</v>
      </c>
      <c r="B61858" t="s">
        <v>36842</v>
      </c>
      <c r="C61858" t="s">
        <v>107107</v>
      </c>
      <c r="D61858" t="s">
        <v>5</v>
      </c>
      <c r="E61858" t="s">
        <v>119956</v>
      </c>
      <c r="F61858" t="s">
        <v>121429</v>
      </c>
      <c r="G61858">
        <v>9.0000000000000002E-6</v>
      </c>
      <c r="H61858" t="s">
        <v>36842</v>
      </c>
      <c r="I61858" t="s">
        <v>161313</v>
      </c>
      <c r="J61858" s="2" t="s">
        <v>204417</v>
      </c>
      <c r="K61858" t="s">
        <v>222517</v>
      </c>
      <c r="L61858" t="s">
        <v>228704</v>
      </c>
      <c r="M61858" t="s">
        <v>8</v>
      </c>
      <c r="N61858" t="s">
        <v>228828</v>
      </c>
      <c r="O61858" t="s">
        <v>229113</v>
      </c>
      <c r="P61858" t="s">
        <v>230090</v>
      </c>
      <c r="Q61858" t="s">
        <v>121230</v>
      </c>
      <c r="R61858" t="s">
        <v>233555</v>
      </c>
      <c r="S61858" t="s">
        <v>212718</v>
      </c>
    </row>
    <row r="61859" spans="1:19" x14ac:dyDescent="0.35">
      <c r="A61859" s="1">
        <v>76995</v>
      </c>
      <c r="B61859" t="s">
        <v>36842</v>
      </c>
      <c r="C61859" t="s">
        <v>107108</v>
      </c>
      <c r="D61859" t="s">
        <v>5</v>
      </c>
      <c r="E61859" t="s">
        <v>119954</v>
      </c>
      <c r="F61859" t="s">
        <v>121023</v>
      </c>
      <c r="G61859">
        <v>1.0000000000000001E-5</v>
      </c>
      <c r="H61859" t="s">
        <v>36842</v>
      </c>
      <c r="I61859" t="s">
        <v>161313</v>
      </c>
      <c r="J61859" s="2" t="s">
        <v>204417</v>
      </c>
      <c r="K61859" t="s">
        <v>222517</v>
      </c>
      <c r="L61859" t="s">
        <v>228704</v>
      </c>
      <c r="M61859" t="s">
        <v>8</v>
      </c>
      <c r="N61859" t="s">
        <v>228828</v>
      </c>
      <c r="O61859" t="s">
        <v>229113</v>
      </c>
      <c r="P61859" t="s">
        <v>230090</v>
      </c>
      <c r="Q61859" t="s">
        <v>121230</v>
      </c>
      <c r="R61859" t="s">
        <v>233555</v>
      </c>
      <c r="S61859" t="s">
        <v>212718</v>
      </c>
    </row>
    <row r="61860" spans="1:19" x14ac:dyDescent="0.35">
      <c r="A61860" s="1">
        <v>76996</v>
      </c>
      <c r="B61860" t="s">
        <v>36842</v>
      </c>
      <c r="C61860" t="s">
        <v>107109</v>
      </c>
      <c r="D61860" t="s">
        <v>3</v>
      </c>
      <c r="F61860" t="s">
        <v>120562</v>
      </c>
      <c r="G61860">
        <v>2.6823499999999999E-7</v>
      </c>
      <c r="H61860" t="s">
        <v>36842</v>
      </c>
      <c r="I61860" t="s">
        <v>161313</v>
      </c>
      <c r="J61860" s="2" t="s">
        <v>204417</v>
      </c>
      <c r="K61860" t="s">
        <v>222517</v>
      </c>
      <c r="L61860" t="s">
        <v>228704</v>
      </c>
      <c r="M61860" t="s">
        <v>8</v>
      </c>
      <c r="N61860" t="s">
        <v>228828</v>
      </c>
      <c r="O61860" t="s">
        <v>229113</v>
      </c>
      <c r="P61860" t="s">
        <v>230090</v>
      </c>
      <c r="Q61860" t="s">
        <v>121230</v>
      </c>
      <c r="R61860" t="s">
        <v>233555</v>
      </c>
      <c r="S61860" t="s">
        <v>212718</v>
      </c>
    </row>
    <row r="61861" spans="1:19" x14ac:dyDescent="0.35">
      <c r="A61861" s="1">
        <v>76997</v>
      </c>
      <c r="B61861" t="s">
        <v>36843</v>
      </c>
      <c r="C61861" t="s">
        <v>107110</v>
      </c>
      <c r="D61861" t="s">
        <v>5</v>
      </c>
      <c r="F61861" t="s">
        <v>123313</v>
      </c>
      <c r="G61861">
        <v>3.9999999999999998E-7</v>
      </c>
      <c r="H61861" t="s">
        <v>36843</v>
      </c>
      <c r="I61861" t="s">
        <v>161314</v>
      </c>
      <c r="K61861" t="s">
        <v>222518</v>
      </c>
      <c r="L61861" t="s">
        <v>228704</v>
      </c>
      <c r="M61861" t="s">
        <v>8</v>
      </c>
      <c r="N61861" t="s">
        <v>228828</v>
      </c>
      <c r="O61861" t="s">
        <v>229108</v>
      </c>
      <c r="P61861" t="s">
        <v>229108</v>
      </c>
      <c r="R61861" t="s">
        <v>222526</v>
      </c>
      <c r="S61861" t="s">
        <v>233773</v>
      </c>
    </row>
    <row r="61862" spans="1:19" x14ac:dyDescent="0.35">
      <c r="A61862" s="1">
        <v>76998</v>
      </c>
      <c r="B61862" t="s">
        <v>36844</v>
      </c>
      <c r="C61862" t="s">
        <v>107111</v>
      </c>
      <c r="D61862" t="s">
        <v>4</v>
      </c>
      <c r="F61862" t="s">
        <v>120453</v>
      </c>
      <c r="G61862">
        <v>4.0000000000000001E-8</v>
      </c>
      <c r="H61862" t="s">
        <v>36844</v>
      </c>
      <c r="I61862" t="s">
        <v>161315</v>
      </c>
      <c r="J61862" s="2" t="s">
        <v>204418</v>
      </c>
      <c r="K61862" t="s">
        <v>222519</v>
      </c>
      <c r="L61862" t="s">
        <v>228704</v>
      </c>
      <c r="M61862" t="s">
        <v>228778</v>
      </c>
      <c r="O61862" t="s">
        <v>229454</v>
      </c>
      <c r="P61862" t="s">
        <v>229454</v>
      </c>
      <c r="Q61862" t="s">
        <v>121720</v>
      </c>
      <c r="R61862" t="s">
        <v>222526</v>
      </c>
      <c r="S61862" t="s">
        <v>233773</v>
      </c>
    </row>
    <row r="61863" spans="1:19" x14ac:dyDescent="0.35">
      <c r="A61863" s="1">
        <v>76999</v>
      </c>
      <c r="B61863" t="s">
        <v>36845</v>
      </c>
      <c r="C61863" t="s">
        <v>107112</v>
      </c>
      <c r="D61863" t="s">
        <v>5</v>
      </c>
      <c r="F61863" t="s">
        <v>120060</v>
      </c>
      <c r="G61863">
        <v>3.9999999999999998E-7</v>
      </c>
      <c r="H61863" t="s">
        <v>36845</v>
      </c>
      <c r="I61863" t="s">
        <v>161316</v>
      </c>
      <c r="J61863" s="2" t="s">
        <v>204419</v>
      </c>
      <c r="K61863" t="s">
        <v>222520</v>
      </c>
      <c r="L61863" t="s">
        <v>228704</v>
      </c>
      <c r="M61863" t="s">
        <v>228737</v>
      </c>
      <c r="N61863" t="s">
        <v>228829</v>
      </c>
      <c r="O61863" t="s">
        <v>229212</v>
      </c>
      <c r="P61863" t="s">
        <v>229212</v>
      </c>
      <c r="Q61863" t="s">
        <v>120052</v>
      </c>
      <c r="R61863" t="s">
        <v>222526</v>
      </c>
      <c r="S61863" t="s">
        <v>233773</v>
      </c>
    </row>
    <row r="61864" spans="1:19" x14ac:dyDescent="0.35">
      <c r="A61864" s="1">
        <v>77000</v>
      </c>
      <c r="B61864" t="s">
        <v>36845</v>
      </c>
      <c r="C61864" t="s">
        <v>107113</v>
      </c>
      <c r="D61864" t="s">
        <v>4</v>
      </c>
      <c r="F61864" t="s">
        <v>121797</v>
      </c>
      <c r="G61864">
        <v>9.9999999999999995E-8</v>
      </c>
      <c r="H61864" t="s">
        <v>36845</v>
      </c>
      <c r="I61864" t="s">
        <v>161316</v>
      </c>
      <c r="J61864" s="2" t="s">
        <v>204419</v>
      </c>
      <c r="K61864" t="s">
        <v>222520</v>
      </c>
      <c r="L61864" t="s">
        <v>228704</v>
      </c>
      <c r="M61864" t="s">
        <v>228737</v>
      </c>
      <c r="N61864" t="s">
        <v>228829</v>
      </c>
      <c r="O61864" t="s">
        <v>229212</v>
      </c>
      <c r="P61864" t="s">
        <v>229212</v>
      </c>
      <c r="Q61864" t="s">
        <v>120052</v>
      </c>
      <c r="R61864" t="s">
        <v>222526</v>
      </c>
      <c r="S61864" t="s">
        <v>233773</v>
      </c>
    </row>
    <row r="61865" spans="1:19" x14ac:dyDescent="0.35">
      <c r="A61865" s="1">
        <v>77001</v>
      </c>
      <c r="B61865" t="s">
        <v>36845</v>
      </c>
      <c r="C61865" t="s">
        <v>107114</v>
      </c>
      <c r="D61865" t="s">
        <v>5</v>
      </c>
      <c r="F61865" t="s">
        <v>120059</v>
      </c>
      <c r="G61865">
        <v>6.5000000000000002E-7</v>
      </c>
      <c r="H61865" t="s">
        <v>36845</v>
      </c>
      <c r="I61865" t="s">
        <v>161316</v>
      </c>
      <c r="J61865" s="2" t="s">
        <v>204419</v>
      </c>
      <c r="K61865" t="s">
        <v>222520</v>
      </c>
      <c r="L61865" t="s">
        <v>228704</v>
      </c>
      <c r="M61865" t="s">
        <v>228737</v>
      </c>
      <c r="N61865" t="s">
        <v>228829</v>
      </c>
      <c r="O61865" t="s">
        <v>229212</v>
      </c>
      <c r="P61865" t="s">
        <v>229212</v>
      </c>
      <c r="Q61865" t="s">
        <v>120052</v>
      </c>
      <c r="R61865" t="s">
        <v>222526</v>
      </c>
      <c r="S61865" t="s">
        <v>233773</v>
      </c>
    </row>
    <row r="61866" spans="1:19" x14ac:dyDescent="0.35">
      <c r="A61866" s="1">
        <v>77003</v>
      </c>
      <c r="B61866" t="s">
        <v>36846</v>
      </c>
      <c r="C61866" t="s">
        <v>107115</v>
      </c>
      <c r="D61866" t="s">
        <v>4</v>
      </c>
      <c r="F61866" t="s">
        <v>119985</v>
      </c>
      <c r="G61866">
        <v>4.9999999999999998E-7</v>
      </c>
      <c r="H61866" t="s">
        <v>36846</v>
      </c>
      <c r="I61866" t="s">
        <v>161317</v>
      </c>
      <c r="J61866" s="2" t="s">
        <v>204420</v>
      </c>
      <c r="K61866" t="s">
        <v>222521</v>
      </c>
      <c r="L61866" t="s">
        <v>228704</v>
      </c>
      <c r="M61866" t="s">
        <v>8</v>
      </c>
      <c r="N61866" t="s">
        <v>228828</v>
      </c>
      <c r="O61866" t="s">
        <v>229113</v>
      </c>
      <c r="P61866" t="s">
        <v>230103</v>
      </c>
      <c r="R61866" t="s">
        <v>222526</v>
      </c>
      <c r="S61866" t="s">
        <v>233773</v>
      </c>
    </row>
    <row r="61867" spans="1:19" x14ac:dyDescent="0.35">
      <c r="A61867" s="1">
        <v>77004</v>
      </c>
      <c r="B61867" t="s">
        <v>36847</v>
      </c>
      <c r="C61867" t="s">
        <v>107116</v>
      </c>
      <c r="D61867" t="s">
        <v>4</v>
      </c>
      <c r="F61867" t="s">
        <v>121809</v>
      </c>
      <c r="G61867">
        <v>1.9999999999999999E-7</v>
      </c>
      <c r="H61867" t="s">
        <v>36847</v>
      </c>
      <c r="I61867" t="s">
        <v>161318</v>
      </c>
      <c r="J61867" s="2" t="s">
        <v>204421</v>
      </c>
      <c r="K61867" t="s">
        <v>222522</v>
      </c>
      <c r="L61867" t="s">
        <v>228704</v>
      </c>
      <c r="M61867" t="s">
        <v>228723</v>
      </c>
      <c r="N61867" t="s">
        <v>229017</v>
      </c>
      <c r="O61867" t="s">
        <v>229676</v>
      </c>
      <c r="P61867" t="s">
        <v>232765</v>
      </c>
      <c r="Q61867" t="s">
        <v>120056</v>
      </c>
      <c r="R61867" t="s">
        <v>222526</v>
      </c>
      <c r="S61867" t="s">
        <v>233773</v>
      </c>
    </row>
    <row r="61868" spans="1:19" x14ac:dyDescent="0.35">
      <c r="A61868" s="1">
        <v>77005</v>
      </c>
      <c r="B61868" t="s">
        <v>36848</v>
      </c>
      <c r="C61868" t="s">
        <v>107117</v>
      </c>
      <c r="D61868" t="s">
        <v>5</v>
      </c>
      <c r="F61868" t="s">
        <v>120547</v>
      </c>
      <c r="G61868">
        <v>8.6711269999999996E-6</v>
      </c>
      <c r="H61868" t="s">
        <v>36848</v>
      </c>
      <c r="I61868" t="s">
        <v>161319</v>
      </c>
      <c r="J61868" s="2" t="s">
        <v>204422</v>
      </c>
      <c r="K61868" t="s">
        <v>222523</v>
      </c>
      <c r="L61868" t="s">
        <v>228704</v>
      </c>
      <c r="M61868" t="s">
        <v>8</v>
      </c>
      <c r="N61868" t="s">
        <v>228864</v>
      </c>
      <c r="O61868" t="s">
        <v>229158</v>
      </c>
      <c r="P61868" t="s">
        <v>230165</v>
      </c>
      <c r="Q61868" t="s">
        <v>121230</v>
      </c>
      <c r="R61868" t="s">
        <v>222526</v>
      </c>
      <c r="S61868" t="s">
        <v>233773</v>
      </c>
    </row>
    <row r="61869" spans="1:19" x14ac:dyDescent="0.35">
      <c r="A61869" s="1">
        <v>77006</v>
      </c>
      <c r="B61869" t="s">
        <v>36849</v>
      </c>
      <c r="C61869" t="s">
        <v>107118</v>
      </c>
      <c r="D61869" t="s">
        <v>4</v>
      </c>
      <c r="F61869" t="s">
        <v>120060</v>
      </c>
      <c r="G61869">
        <v>9.9999999999999995E-8</v>
      </c>
      <c r="H61869" t="s">
        <v>36849</v>
      </c>
      <c r="I61869" t="s">
        <v>161320</v>
      </c>
      <c r="J61869" s="2" t="s">
        <v>204423</v>
      </c>
      <c r="K61869" t="s">
        <v>222524</v>
      </c>
      <c r="L61869" t="s">
        <v>228704</v>
      </c>
      <c r="M61869" t="s">
        <v>228735</v>
      </c>
      <c r="N61869" t="s">
        <v>228860</v>
      </c>
      <c r="O61869" t="s">
        <v>229176</v>
      </c>
      <c r="P61869" t="s">
        <v>229176</v>
      </c>
      <c r="Q61869" t="s">
        <v>120513</v>
      </c>
      <c r="R61869" t="s">
        <v>222526</v>
      </c>
      <c r="S61869" t="s">
        <v>233773</v>
      </c>
    </row>
    <row r="61870" spans="1:19" x14ac:dyDescent="0.35">
      <c r="A61870" s="1">
        <v>77009</v>
      </c>
      <c r="B61870" t="s">
        <v>36850</v>
      </c>
      <c r="C61870" t="s">
        <v>107119</v>
      </c>
      <c r="D61870" t="s">
        <v>4</v>
      </c>
      <c r="F61870" t="s">
        <v>121274</v>
      </c>
      <c r="G61870">
        <v>1.1999999999999999E-6</v>
      </c>
      <c r="H61870" t="s">
        <v>36850</v>
      </c>
      <c r="I61870" t="s">
        <v>161321</v>
      </c>
      <c r="J61870" s="2" t="s">
        <v>204424</v>
      </c>
      <c r="K61870" t="s">
        <v>222525</v>
      </c>
      <c r="L61870" t="s">
        <v>228704</v>
      </c>
      <c r="M61870" t="s">
        <v>8</v>
      </c>
      <c r="N61870" t="s">
        <v>228832</v>
      </c>
      <c r="O61870" t="s">
        <v>229111</v>
      </c>
      <c r="P61870" t="s">
        <v>230079</v>
      </c>
      <c r="R61870" t="s">
        <v>222526</v>
      </c>
      <c r="S61870" t="s">
        <v>233773</v>
      </c>
    </row>
    <row r="61871" spans="1:19" x14ac:dyDescent="0.35">
      <c r="A61871" s="1">
        <v>77011</v>
      </c>
      <c r="B61871" t="s">
        <v>36851</v>
      </c>
      <c r="C61871" t="s">
        <v>107120</v>
      </c>
      <c r="D61871" t="s">
        <v>4</v>
      </c>
      <c r="F61871" t="s">
        <v>120740</v>
      </c>
      <c r="G61871">
        <v>2.2000000000000001E-6</v>
      </c>
      <c r="H61871" t="s">
        <v>36851</v>
      </c>
      <c r="I61871" t="s">
        <v>161322</v>
      </c>
      <c r="J61871" s="2" t="s">
        <v>204425</v>
      </c>
      <c r="K61871" t="s">
        <v>222526</v>
      </c>
      <c r="L61871" t="s">
        <v>228704</v>
      </c>
      <c r="M61871" t="s">
        <v>8</v>
      </c>
      <c r="N61871" t="s">
        <v>228828</v>
      </c>
      <c r="O61871" t="s">
        <v>229113</v>
      </c>
      <c r="P61871" t="s">
        <v>230113</v>
      </c>
      <c r="Q61871" t="s">
        <v>120299</v>
      </c>
      <c r="R61871" t="s">
        <v>222526</v>
      </c>
      <c r="S61871" t="s">
        <v>233773</v>
      </c>
    </row>
    <row r="61872" spans="1:19" x14ac:dyDescent="0.35">
      <c r="A61872" s="1">
        <v>77012</v>
      </c>
      <c r="B61872" t="s">
        <v>36852</v>
      </c>
      <c r="C61872" t="s">
        <v>107121</v>
      </c>
      <c r="D61872" t="s">
        <v>4</v>
      </c>
      <c r="F61872" t="s">
        <v>121585</v>
      </c>
      <c r="G61872">
        <v>1.9999999999999999E-6</v>
      </c>
      <c r="H61872" t="s">
        <v>36852</v>
      </c>
      <c r="I61872" t="s">
        <v>161323</v>
      </c>
      <c r="J61872" s="2" t="s">
        <v>204426</v>
      </c>
      <c r="K61872" t="s">
        <v>222527</v>
      </c>
      <c r="L61872" t="s">
        <v>228704</v>
      </c>
      <c r="M61872" t="s">
        <v>8</v>
      </c>
      <c r="N61872" t="s">
        <v>228828</v>
      </c>
      <c r="O61872" t="s">
        <v>229108</v>
      </c>
      <c r="P61872" t="s">
        <v>229108</v>
      </c>
      <c r="Q61872" t="s">
        <v>120216</v>
      </c>
      <c r="R61872" t="s">
        <v>222526</v>
      </c>
      <c r="S61872" t="s">
        <v>233773</v>
      </c>
    </row>
    <row r="61873" spans="1:19" x14ac:dyDescent="0.35">
      <c r="A61873" s="1">
        <v>77013</v>
      </c>
      <c r="B61873" t="s">
        <v>36853</v>
      </c>
      <c r="C61873" t="s">
        <v>107122</v>
      </c>
      <c r="D61873" t="s">
        <v>5</v>
      </c>
      <c r="F61873" t="s">
        <v>120715</v>
      </c>
      <c r="G61873">
        <v>2.1269417E-5</v>
      </c>
      <c r="H61873" t="s">
        <v>36853</v>
      </c>
      <c r="I61873" t="s">
        <v>161324</v>
      </c>
      <c r="J61873" s="2" t="s">
        <v>204427</v>
      </c>
      <c r="K61873" t="s">
        <v>222528</v>
      </c>
      <c r="L61873" t="s">
        <v>228704</v>
      </c>
      <c r="M61873" t="s">
        <v>8</v>
      </c>
      <c r="N61873" t="s">
        <v>228828</v>
      </c>
      <c r="O61873" t="s">
        <v>229108</v>
      </c>
      <c r="P61873" t="s">
        <v>230108</v>
      </c>
      <c r="Q61873" t="s">
        <v>120060</v>
      </c>
      <c r="R61873" t="s">
        <v>222526</v>
      </c>
      <c r="S61873" t="s">
        <v>233773</v>
      </c>
    </row>
    <row r="61874" spans="1:19" x14ac:dyDescent="0.35">
      <c r="A61874" s="1">
        <v>77014</v>
      </c>
      <c r="B61874" t="s">
        <v>36854</v>
      </c>
      <c r="C61874" t="s">
        <v>107123</v>
      </c>
      <c r="D61874" t="s">
        <v>4</v>
      </c>
      <c r="F61874" t="s">
        <v>122366</v>
      </c>
      <c r="G61874">
        <v>4.9999999999999998E-7</v>
      </c>
      <c r="H61874" t="s">
        <v>36854</v>
      </c>
      <c r="I61874" t="s">
        <v>161325</v>
      </c>
      <c r="J61874" s="2" t="s">
        <v>204428</v>
      </c>
      <c r="K61874" t="s">
        <v>222529</v>
      </c>
      <c r="L61874" t="s">
        <v>228705</v>
      </c>
      <c r="Q61874" t="s">
        <v>120060</v>
      </c>
      <c r="R61874" t="s">
        <v>222526</v>
      </c>
      <c r="S61874" t="s">
        <v>233773</v>
      </c>
    </row>
    <row r="61875" spans="1:19" x14ac:dyDescent="0.35">
      <c r="A61875" s="1">
        <v>77015</v>
      </c>
      <c r="B61875" t="s">
        <v>36855</v>
      </c>
      <c r="C61875" t="s">
        <v>107124</v>
      </c>
      <c r="D61875" t="s">
        <v>4</v>
      </c>
      <c r="F61875" t="s">
        <v>119966</v>
      </c>
      <c r="G61875">
        <v>8.8372000000000005E-8</v>
      </c>
      <c r="H61875" t="s">
        <v>36855</v>
      </c>
      <c r="I61875" t="s">
        <v>161326</v>
      </c>
      <c r="J61875" s="2" t="s">
        <v>204429</v>
      </c>
      <c r="K61875" t="s">
        <v>222530</v>
      </c>
      <c r="L61875" t="s">
        <v>228704</v>
      </c>
      <c r="M61875" t="s">
        <v>228734</v>
      </c>
      <c r="N61875" t="s">
        <v>228837</v>
      </c>
      <c r="O61875" t="s">
        <v>229175</v>
      </c>
      <c r="P61875" t="s">
        <v>229175</v>
      </c>
      <c r="Q61875" t="s">
        <v>119966</v>
      </c>
      <c r="R61875" t="s">
        <v>222526</v>
      </c>
      <c r="S61875" t="s">
        <v>233773</v>
      </c>
    </row>
    <row r="61876" spans="1:19" x14ac:dyDescent="0.35">
      <c r="A61876" s="1">
        <v>77016</v>
      </c>
      <c r="B61876" t="s">
        <v>36856</v>
      </c>
      <c r="C61876" t="s">
        <v>107125</v>
      </c>
      <c r="D61876" t="s">
        <v>5</v>
      </c>
      <c r="E61876" t="s">
        <v>119954</v>
      </c>
      <c r="F61876" t="s">
        <v>121822</v>
      </c>
      <c r="G61876">
        <v>1.0000000000000001E-5</v>
      </c>
      <c r="H61876" t="s">
        <v>36856</v>
      </c>
      <c r="I61876" t="s">
        <v>161327</v>
      </c>
      <c r="J61876" s="2" t="s">
        <v>204430</v>
      </c>
      <c r="K61876" t="s">
        <v>222531</v>
      </c>
      <c r="L61876" t="s">
        <v>228704</v>
      </c>
      <c r="M61876" t="s">
        <v>228726</v>
      </c>
      <c r="N61876" t="s">
        <v>228858</v>
      </c>
      <c r="O61876" t="s">
        <v>229151</v>
      </c>
      <c r="P61876" t="s">
        <v>230097</v>
      </c>
      <c r="Q61876" t="s">
        <v>120031</v>
      </c>
      <c r="R61876" t="s">
        <v>222526</v>
      </c>
      <c r="S61876" t="s">
        <v>233773</v>
      </c>
    </row>
    <row r="61877" spans="1:19" x14ac:dyDescent="0.35">
      <c r="A61877" s="1">
        <v>77017</v>
      </c>
      <c r="B61877" t="s">
        <v>36856</v>
      </c>
      <c r="C61877" t="s">
        <v>107126</v>
      </c>
      <c r="D61877" t="s">
        <v>5</v>
      </c>
      <c r="E61877" t="s">
        <v>119956</v>
      </c>
      <c r="F61877" t="s">
        <v>120707</v>
      </c>
      <c r="G61877">
        <v>3.0000000000000001E-5</v>
      </c>
      <c r="H61877" t="s">
        <v>36856</v>
      </c>
      <c r="I61877" t="s">
        <v>161327</v>
      </c>
      <c r="J61877" s="2" t="s">
        <v>204430</v>
      </c>
      <c r="K61877" t="s">
        <v>222531</v>
      </c>
      <c r="L61877" t="s">
        <v>228704</v>
      </c>
      <c r="M61877" t="s">
        <v>228726</v>
      </c>
      <c r="N61877" t="s">
        <v>228858</v>
      </c>
      <c r="O61877" t="s">
        <v>229151</v>
      </c>
      <c r="P61877" t="s">
        <v>230097</v>
      </c>
      <c r="Q61877" t="s">
        <v>120031</v>
      </c>
      <c r="R61877" t="s">
        <v>222526</v>
      </c>
      <c r="S61877" t="s">
        <v>233773</v>
      </c>
    </row>
    <row r="61878" spans="1:19" x14ac:dyDescent="0.35">
      <c r="A61878" s="1">
        <v>77018</v>
      </c>
      <c r="B61878" t="s">
        <v>36856</v>
      </c>
      <c r="C61878" t="s">
        <v>107127</v>
      </c>
      <c r="D61878" t="s">
        <v>5</v>
      </c>
      <c r="E61878" t="s">
        <v>119955</v>
      </c>
      <c r="F61878" t="s">
        <v>120216</v>
      </c>
      <c r="G61878">
        <v>5.0000000000000004E-6</v>
      </c>
      <c r="H61878" t="s">
        <v>36856</v>
      </c>
      <c r="I61878" t="s">
        <v>161327</v>
      </c>
      <c r="J61878" s="2" t="s">
        <v>204430</v>
      </c>
      <c r="K61878" t="s">
        <v>222531</v>
      </c>
      <c r="L61878" t="s">
        <v>228704</v>
      </c>
      <c r="M61878" t="s">
        <v>228726</v>
      </c>
      <c r="N61878" t="s">
        <v>228858</v>
      </c>
      <c r="O61878" t="s">
        <v>229151</v>
      </c>
      <c r="P61878" t="s">
        <v>230097</v>
      </c>
      <c r="Q61878" t="s">
        <v>120031</v>
      </c>
      <c r="R61878" t="s">
        <v>222526</v>
      </c>
      <c r="S61878" t="s">
        <v>233773</v>
      </c>
    </row>
    <row r="61879" spans="1:19" x14ac:dyDescent="0.35">
      <c r="A61879" s="1">
        <v>77020</v>
      </c>
      <c r="B61879" t="s">
        <v>36857</v>
      </c>
      <c r="C61879" t="s">
        <v>107128</v>
      </c>
      <c r="D61879" t="s">
        <v>4</v>
      </c>
      <c r="F61879" t="s">
        <v>120138</v>
      </c>
      <c r="G61879">
        <v>1.9999999999999999E-7</v>
      </c>
      <c r="H61879" t="s">
        <v>36857</v>
      </c>
      <c r="I61879" t="s">
        <v>161328</v>
      </c>
      <c r="J61879" s="2" t="s">
        <v>204431</v>
      </c>
      <c r="K61879" t="s">
        <v>222532</v>
      </c>
      <c r="L61879" t="s">
        <v>228704</v>
      </c>
      <c r="M61879" t="s">
        <v>228736</v>
      </c>
      <c r="N61879" t="s">
        <v>228836</v>
      </c>
      <c r="O61879" t="s">
        <v>229179</v>
      </c>
      <c r="P61879" t="s">
        <v>229179</v>
      </c>
      <c r="R61879" t="s">
        <v>222526</v>
      </c>
      <c r="S61879" t="s">
        <v>233773</v>
      </c>
    </row>
    <row r="61880" spans="1:19" x14ac:dyDescent="0.35">
      <c r="A61880" s="1">
        <v>77022</v>
      </c>
      <c r="B61880" t="s">
        <v>36858</v>
      </c>
      <c r="C61880" t="s">
        <v>107129</v>
      </c>
      <c r="D61880" t="s">
        <v>4</v>
      </c>
      <c r="F61880" t="s">
        <v>123943</v>
      </c>
      <c r="G61880">
        <v>9.9999999999999995E-7</v>
      </c>
      <c r="H61880" t="s">
        <v>36858</v>
      </c>
      <c r="I61880" t="s">
        <v>161329</v>
      </c>
      <c r="J61880" s="2" t="s">
        <v>204432</v>
      </c>
      <c r="K61880" t="s">
        <v>222526</v>
      </c>
      <c r="L61880" t="s">
        <v>228704</v>
      </c>
      <c r="M61880" t="s">
        <v>11</v>
      </c>
      <c r="N61880" t="s">
        <v>228826</v>
      </c>
      <c r="O61880" t="s">
        <v>229106</v>
      </c>
      <c r="P61880" t="s">
        <v>229106</v>
      </c>
      <c r="Q61880" t="s">
        <v>120185</v>
      </c>
      <c r="R61880" t="s">
        <v>222526</v>
      </c>
      <c r="S61880" t="s">
        <v>233773</v>
      </c>
    </row>
    <row r="61881" spans="1:19" x14ac:dyDescent="0.35">
      <c r="A61881" s="1">
        <v>77023</v>
      </c>
      <c r="B61881" t="s">
        <v>36859</v>
      </c>
      <c r="C61881" t="s">
        <v>107130</v>
      </c>
      <c r="D61881" t="s">
        <v>5</v>
      </c>
      <c r="E61881" t="s">
        <v>119955</v>
      </c>
      <c r="F61881" t="s">
        <v>120918</v>
      </c>
      <c r="G61881">
        <v>1.217E-9</v>
      </c>
      <c r="H61881" t="s">
        <v>36859</v>
      </c>
      <c r="I61881" t="s">
        <v>161330</v>
      </c>
      <c r="K61881" t="s">
        <v>222533</v>
      </c>
      <c r="L61881" t="s">
        <v>228704</v>
      </c>
      <c r="Q61881" t="s">
        <v>120083</v>
      </c>
      <c r="R61881" t="s">
        <v>222526</v>
      </c>
      <c r="S61881" t="s">
        <v>233773</v>
      </c>
    </row>
    <row r="61882" spans="1:19" x14ac:dyDescent="0.35">
      <c r="A61882" s="1">
        <v>77024</v>
      </c>
      <c r="B61882" t="s">
        <v>36859</v>
      </c>
      <c r="C61882" t="s">
        <v>107131</v>
      </c>
      <c r="D61882" t="s">
        <v>4</v>
      </c>
      <c r="F61882" t="s">
        <v>120670</v>
      </c>
      <c r="G61882">
        <v>1.1999999999999999E-6</v>
      </c>
      <c r="H61882" t="s">
        <v>36859</v>
      </c>
      <c r="I61882" t="s">
        <v>161330</v>
      </c>
      <c r="K61882" t="s">
        <v>222533</v>
      </c>
      <c r="L61882" t="s">
        <v>228704</v>
      </c>
      <c r="Q61882" t="s">
        <v>120083</v>
      </c>
      <c r="R61882" t="s">
        <v>222526</v>
      </c>
      <c r="S61882" t="s">
        <v>233773</v>
      </c>
    </row>
    <row r="61883" spans="1:19" x14ac:dyDescent="0.35">
      <c r="A61883" s="1">
        <v>77025</v>
      </c>
      <c r="B61883" t="s">
        <v>36860</v>
      </c>
      <c r="C61883" t="s">
        <v>107132</v>
      </c>
      <c r="D61883" t="s">
        <v>4</v>
      </c>
      <c r="F61883" t="s">
        <v>120182</v>
      </c>
      <c r="G61883">
        <v>1.3999999999999999E-6</v>
      </c>
      <c r="H61883" t="s">
        <v>36860</v>
      </c>
      <c r="I61883" t="s">
        <v>161331</v>
      </c>
      <c r="J61883" s="2" t="s">
        <v>204433</v>
      </c>
      <c r="K61883" t="s">
        <v>222534</v>
      </c>
      <c r="L61883" t="s">
        <v>228704</v>
      </c>
      <c r="M61883" t="s">
        <v>8</v>
      </c>
      <c r="N61883" t="s">
        <v>228832</v>
      </c>
      <c r="O61883" t="s">
        <v>229111</v>
      </c>
      <c r="P61883" t="s">
        <v>230079</v>
      </c>
      <c r="Q61883" t="s">
        <v>120008</v>
      </c>
      <c r="R61883" t="s">
        <v>222526</v>
      </c>
      <c r="S61883" t="s">
        <v>233773</v>
      </c>
    </row>
    <row r="61884" spans="1:19" x14ac:dyDescent="0.35">
      <c r="A61884" s="1">
        <v>77026</v>
      </c>
      <c r="B61884" t="s">
        <v>36860</v>
      </c>
      <c r="C61884" t="s">
        <v>107133</v>
      </c>
      <c r="D61884" t="s">
        <v>5</v>
      </c>
      <c r="E61884" t="s">
        <v>119954</v>
      </c>
      <c r="F61884" t="s">
        <v>122208</v>
      </c>
      <c r="G61884">
        <v>6.0000000000000002E-5</v>
      </c>
      <c r="H61884" t="s">
        <v>36860</v>
      </c>
      <c r="I61884" t="s">
        <v>161331</v>
      </c>
      <c r="J61884" s="2" t="s">
        <v>204433</v>
      </c>
      <c r="K61884" t="s">
        <v>222534</v>
      </c>
      <c r="L61884" t="s">
        <v>228704</v>
      </c>
      <c r="M61884" t="s">
        <v>8</v>
      </c>
      <c r="N61884" t="s">
        <v>228832</v>
      </c>
      <c r="O61884" t="s">
        <v>229111</v>
      </c>
      <c r="P61884" t="s">
        <v>230079</v>
      </c>
      <c r="Q61884" t="s">
        <v>120008</v>
      </c>
      <c r="R61884" t="s">
        <v>222526</v>
      </c>
      <c r="S61884" t="s">
        <v>233773</v>
      </c>
    </row>
    <row r="61885" spans="1:19" x14ac:dyDescent="0.35">
      <c r="A61885" s="1">
        <v>77027</v>
      </c>
      <c r="B61885" t="s">
        <v>36860</v>
      </c>
      <c r="C61885" t="s">
        <v>107134</v>
      </c>
      <c r="D61885" t="s">
        <v>5</v>
      </c>
      <c r="E61885" t="s">
        <v>119955</v>
      </c>
      <c r="F61885" t="s">
        <v>121626</v>
      </c>
      <c r="G61885">
        <v>1.0499999999999999E-5</v>
      </c>
      <c r="H61885" t="s">
        <v>36860</v>
      </c>
      <c r="I61885" t="s">
        <v>161331</v>
      </c>
      <c r="J61885" s="2" t="s">
        <v>204433</v>
      </c>
      <c r="K61885" t="s">
        <v>222534</v>
      </c>
      <c r="L61885" t="s">
        <v>228704</v>
      </c>
      <c r="M61885" t="s">
        <v>8</v>
      </c>
      <c r="N61885" t="s">
        <v>228832</v>
      </c>
      <c r="O61885" t="s">
        <v>229111</v>
      </c>
      <c r="P61885" t="s">
        <v>230079</v>
      </c>
      <c r="Q61885" t="s">
        <v>120008</v>
      </c>
      <c r="R61885" t="s">
        <v>222526</v>
      </c>
      <c r="S61885" t="s">
        <v>233773</v>
      </c>
    </row>
    <row r="61886" spans="1:19" x14ac:dyDescent="0.35">
      <c r="A61886" s="1">
        <v>77028</v>
      </c>
      <c r="B61886" t="s">
        <v>36861</v>
      </c>
      <c r="C61886" t="s">
        <v>107135</v>
      </c>
      <c r="D61886" t="s">
        <v>4</v>
      </c>
      <c r="F61886" t="s">
        <v>122475</v>
      </c>
      <c r="G61886">
        <v>7.2499999999999994E-7</v>
      </c>
      <c r="H61886" t="s">
        <v>36861</v>
      </c>
      <c r="I61886" t="s">
        <v>161332</v>
      </c>
      <c r="J61886" s="2" t="s">
        <v>204434</v>
      </c>
      <c r="K61886" t="s">
        <v>222525</v>
      </c>
      <c r="L61886" t="s">
        <v>228704</v>
      </c>
      <c r="M61886" t="s">
        <v>8</v>
      </c>
      <c r="N61886" t="s">
        <v>228841</v>
      </c>
      <c r="O61886" t="s">
        <v>229123</v>
      </c>
      <c r="P61886" t="s">
        <v>229123</v>
      </c>
      <c r="Q61886" t="s">
        <v>120513</v>
      </c>
      <c r="R61886" t="s">
        <v>222526</v>
      </c>
      <c r="S61886" t="s">
        <v>233773</v>
      </c>
    </row>
    <row r="61887" spans="1:19" x14ac:dyDescent="0.35">
      <c r="A61887" s="1">
        <v>77029</v>
      </c>
      <c r="B61887" t="s">
        <v>36861</v>
      </c>
      <c r="C61887" t="s">
        <v>107136</v>
      </c>
      <c r="D61887" t="s">
        <v>4</v>
      </c>
      <c r="F61887" t="s">
        <v>120229</v>
      </c>
      <c r="G61887">
        <v>2.4999999999999999E-7</v>
      </c>
      <c r="H61887" t="s">
        <v>36861</v>
      </c>
      <c r="I61887" t="s">
        <v>161332</v>
      </c>
      <c r="J61887" s="2" t="s">
        <v>204434</v>
      </c>
      <c r="K61887" t="s">
        <v>222525</v>
      </c>
      <c r="L61887" t="s">
        <v>228704</v>
      </c>
      <c r="M61887" t="s">
        <v>8</v>
      </c>
      <c r="N61887" t="s">
        <v>228841</v>
      </c>
      <c r="O61887" t="s">
        <v>229123</v>
      </c>
      <c r="P61887" t="s">
        <v>229123</v>
      </c>
      <c r="Q61887" t="s">
        <v>120513</v>
      </c>
      <c r="R61887" t="s">
        <v>222526</v>
      </c>
      <c r="S61887" t="s">
        <v>233773</v>
      </c>
    </row>
    <row r="61888" spans="1:19" x14ac:dyDescent="0.35">
      <c r="A61888" s="1">
        <v>77030</v>
      </c>
      <c r="B61888" t="s">
        <v>36862</v>
      </c>
      <c r="C61888" t="s">
        <v>107137</v>
      </c>
      <c r="D61888" t="s">
        <v>5</v>
      </c>
      <c r="F61888" t="s">
        <v>122121</v>
      </c>
      <c r="G61888">
        <v>1.2924999999999999E-6</v>
      </c>
      <c r="H61888" t="s">
        <v>36862</v>
      </c>
      <c r="I61888" t="s">
        <v>161333</v>
      </c>
      <c r="J61888" s="2" t="s">
        <v>204435</v>
      </c>
      <c r="K61888" t="s">
        <v>222535</v>
      </c>
      <c r="L61888" t="s">
        <v>228704</v>
      </c>
      <c r="M61888" t="s">
        <v>8</v>
      </c>
      <c r="N61888" t="s">
        <v>228881</v>
      </c>
      <c r="O61888" t="s">
        <v>229259</v>
      </c>
      <c r="P61888" t="s">
        <v>230552</v>
      </c>
      <c r="R61888" t="s">
        <v>222526</v>
      </c>
      <c r="S61888" t="s">
        <v>233773</v>
      </c>
    </row>
    <row r="61889" spans="1:19" x14ac:dyDescent="0.35">
      <c r="A61889" s="1">
        <v>77031</v>
      </c>
      <c r="B61889" t="s">
        <v>36863</v>
      </c>
      <c r="C61889" t="s">
        <v>107138</v>
      </c>
      <c r="D61889" t="s">
        <v>3</v>
      </c>
      <c r="F61889" t="s">
        <v>122040</v>
      </c>
      <c r="G61889">
        <v>5.9003999999999997E-8</v>
      </c>
      <c r="H61889" t="s">
        <v>36863</v>
      </c>
      <c r="I61889" t="s">
        <v>161334</v>
      </c>
      <c r="J61889" s="2" t="s">
        <v>204436</v>
      </c>
      <c r="K61889" t="s">
        <v>222536</v>
      </c>
      <c r="L61889" t="s">
        <v>228704</v>
      </c>
      <c r="M61889" t="s">
        <v>12</v>
      </c>
      <c r="N61889" t="s">
        <v>228899</v>
      </c>
      <c r="O61889" t="s">
        <v>229220</v>
      </c>
      <c r="P61889" t="s">
        <v>229220</v>
      </c>
      <c r="Q61889" t="s">
        <v>121922</v>
      </c>
      <c r="R61889" t="s">
        <v>222526</v>
      </c>
      <c r="S61889" t="s">
        <v>233773</v>
      </c>
    </row>
    <row r="61890" spans="1:19" x14ac:dyDescent="0.35">
      <c r="A61890" s="1">
        <v>77032</v>
      </c>
      <c r="B61890" t="s">
        <v>36864</v>
      </c>
      <c r="C61890" t="s">
        <v>107139</v>
      </c>
      <c r="D61890" t="s">
        <v>5</v>
      </c>
      <c r="F61890" t="s">
        <v>120033</v>
      </c>
      <c r="G61890">
        <v>1.9633000000000001E-7</v>
      </c>
      <c r="H61890" t="s">
        <v>36864</v>
      </c>
      <c r="I61890" t="s">
        <v>161335</v>
      </c>
      <c r="J61890" s="2" t="s">
        <v>204437</v>
      </c>
      <c r="K61890" t="s">
        <v>222537</v>
      </c>
      <c r="L61890" t="s">
        <v>228704</v>
      </c>
      <c r="M61890" t="s">
        <v>228717</v>
      </c>
      <c r="N61890" t="s">
        <v>228893</v>
      </c>
      <c r="O61890" t="s">
        <v>229203</v>
      </c>
      <c r="P61890" t="s">
        <v>229203</v>
      </c>
      <c r="Q61890" t="s">
        <v>120082</v>
      </c>
      <c r="R61890" t="s">
        <v>222526</v>
      </c>
      <c r="S61890" t="s">
        <v>233773</v>
      </c>
    </row>
    <row r="61891" spans="1:19" x14ac:dyDescent="0.35">
      <c r="A61891" s="1">
        <v>77034</v>
      </c>
      <c r="B61891" t="s">
        <v>36864</v>
      </c>
      <c r="C61891" t="s">
        <v>107140</v>
      </c>
      <c r="D61891" t="s">
        <v>5</v>
      </c>
      <c r="F61891" t="s">
        <v>120400</v>
      </c>
      <c r="G61891">
        <v>7.8791799999999998E-7</v>
      </c>
      <c r="H61891" t="s">
        <v>36864</v>
      </c>
      <c r="I61891" t="s">
        <v>161335</v>
      </c>
      <c r="J61891" s="2" t="s">
        <v>204437</v>
      </c>
      <c r="K61891" t="s">
        <v>222537</v>
      </c>
      <c r="L61891" t="s">
        <v>228704</v>
      </c>
      <c r="M61891" t="s">
        <v>228717</v>
      </c>
      <c r="N61891" t="s">
        <v>228893</v>
      </c>
      <c r="O61891" t="s">
        <v>229203</v>
      </c>
      <c r="P61891" t="s">
        <v>229203</v>
      </c>
      <c r="Q61891" t="s">
        <v>120082</v>
      </c>
      <c r="R61891" t="s">
        <v>222526</v>
      </c>
      <c r="S61891" t="s">
        <v>233773</v>
      </c>
    </row>
    <row r="61892" spans="1:19" x14ac:dyDescent="0.35">
      <c r="A61892" s="1">
        <v>77035</v>
      </c>
      <c r="B61892" t="s">
        <v>36864</v>
      </c>
      <c r="C61892" t="s">
        <v>107141</v>
      </c>
      <c r="D61892" t="s">
        <v>4</v>
      </c>
      <c r="F61892" t="s">
        <v>120351</v>
      </c>
      <c r="G61892">
        <v>1.9647499999999999E-7</v>
      </c>
      <c r="H61892" t="s">
        <v>36864</v>
      </c>
      <c r="I61892" t="s">
        <v>161335</v>
      </c>
      <c r="J61892" s="2" t="s">
        <v>204437</v>
      </c>
      <c r="K61892" t="s">
        <v>222537</v>
      </c>
      <c r="L61892" t="s">
        <v>228704</v>
      </c>
      <c r="M61892" t="s">
        <v>228717</v>
      </c>
      <c r="N61892" t="s">
        <v>228893</v>
      </c>
      <c r="O61892" t="s">
        <v>229203</v>
      </c>
      <c r="P61892" t="s">
        <v>229203</v>
      </c>
      <c r="Q61892" t="s">
        <v>120082</v>
      </c>
      <c r="R61892" t="s">
        <v>222526</v>
      </c>
      <c r="S61892" t="s">
        <v>233773</v>
      </c>
    </row>
    <row r="61893" spans="1:19" x14ac:dyDescent="0.35">
      <c r="A61893" s="1">
        <v>77036</v>
      </c>
      <c r="B61893" t="s">
        <v>36865</v>
      </c>
      <c r="C61893" t="s">
        <v>107142</v>
      </c>
      <c r="D61893" t="s">
        <v>5</v>
      </c>
      <c r="F61893" t="s">
        <v>120947</v>
      </c>
      <c r="G61893">
        <v>1.67258E-6</v>
      </c>
      <c r="H61893" t="s">
        <v>36865</v>
      </c>
      <c r="I61893" t="s">
        <v>161336</v>
      </c>
      <c r="J61893" s="2" t="s">
        <v>204438</v>
      </c>
      <c r="K61893" t="s">
        <v>222538</v>
      </c>
      <c r="L61893" t="s">
        <v>228704</v>
      </c>
      <c r="M61893" t="s">
        <v>228740</v>
      </c>
      <c r="N61893" t="s">
        <v>228891</v>
      </c>
      <c r="O61893" t="s">
        <v>229865</v>
      </c>
      <c r="P61893" t="s">
        <v>229865</v>
      </c>
      <c r="Q61893" t="s">
        <v>123278</v>
      </c>
      <c r="R61893" t="s">
        <v>222526</v>
      </c>
      <c r="S61893" t="s">
        <v>233773</v>
      </c>
    </row>
    <row r="61894" spans="1:19" x14ac:dyDescent="0.35">
      <c r="A61894" s="1">
        <v>77037</v>
      </c>
      <c r="B61894" t="s">
        <v>36866</v>
      </c>
      <c r="C61894" t="s">
        <v>107143</v>
      </c>
      <c r="D61894" t="s">
        <v>4</v>
      </c>
      <c r="F61894" t="s">
        <v>120059</v>
      </c>
      <c r="G61894">
        <v>1.4999999999999999E-7</v>
      </c>
      <c r="H61894" t="s">
        <v>36866</v>
      </c>
      <c r="I61894" t="s">
        <v>161337</v>
      </c>
      <c r="J61894" s="2" t="s">
        <v>204439</v>
      </c>
      <c r="K61894" t="s">
        <v>222539</v>
      </c>
      <c r="L61894" t="s">
        <v>228704</v>
      </c>
      <c r="M61894" t="s">
        <v>8</v>
      </c>
      <c r="N61894" t="s">
        <v>228832</v>
      </c>
      <c r="O61894" t="s">
        <v>229111</v>
      </c>
      <c r="P61894" t="s">
        <v>230079</v>
      </c>
      <c r="Q61894" t="s">
        <v>120201</v>
      </c>
      <c r="R61894" t="s">
        <v>222526</v>
      </c>
      <c r="S61894" t="s">
        <v>233773</v>
      </c>
    </row>
    <row r="61895" spans="1:19" x14ac:dyDescent="0.35">
      <c r="A61895" s="1">
        <v>77039</v>
      </c>
      <c r="B61895" t="s">
        <v>36867</v>
      </c>
      <c r="C61895" t="s">
        <v>107144</v>
      </c>
      <c r="D61895" t="s">
        <v>5</v>
      </c>
      <c r="E61895" t="s">
        <v>119955</v>
      </c>
      <c r="F61895" t="s">
        <v>120307</v>
      </c>
      <c r="G61895">
        <v>1.3E-6</v>
      </c>
      <c r="H61895" t="s">
        <v>36867</v>
      </c>
      <c r="I61895" t="s">
        <v>161338</v>
      </c>
      <c r="J61895" s="2" t="s">
        <v>204440</v>
      </c>
      <c r="K61895" t="s">
        <v>222540</v>
      </c>
      <c r="L61895" t="s">
        <v>228705</v>
      </c>
      <c r="M61895" t="s">
        <v>8</v>
      </c>
      <c r="N61895" t="s">
        <v>228832</v>
      </c>
      <c r="O61895" t="s">
        <v>229111</v>
      </c>
      <c r="P61895" t="s">
        <v>230079</v>
      </c>
      <c r="Q61895" t="s">
        <v>120008</v>
      </c>
      <c r="R61895" t="s">
        <v>222526</v>
      </c>
      <c r="S61895" t="s">
        <v>233773</v>
      </c>
    </row>
    <row r="61896" spans="1:19" x14ac:dyDescent="0.35">
      <c r="A61896" s="1">
        <v>77040</v>
      </c>
      <c r="B61896" t="s">
        <v>36868</v>
      </c>
      <c r="C61896" t="s">
        <v>107145</v>
      </c>
      <c r="D61896" t="s">
        <v>4</v>
      </c>
      <c r="F61896" t="s">
        <v>120059</v>
      </c>
      <c r="G61896">
        <v>4.9999999999999998E-7</v>
      </c>
      <c r="H61896" t="s">
        <v>36868</v>
      </c>
      <c r="I61896" t="s">
        <v>161339</v>
      </c>
      <c r="J61896" s="2" t="s">
        <v>204441</v>
      </c>
      <c r="K61896" t="s">
        <v>222541</v>
      </c>
      <c r="L61896" t="s">
        <v>228704</v>
      </c>
      <c r="M61896" t="s">
        <v>8</v>
      </c>
      <c r="N61896" t="s">
        <v>228832</v>
      </c>
      <c r="O61896" t="s">
        <v>229111</v>
      </c>
      <c r="P61896" t="s">
        <v>230079</v>
      </c>
      <c r="Q61896" t="s">
        <v>120250</v>
      </c>
      <c r="R61896" t="s">
        <v>222526</v>
      </c>
      <c r="S61896" t="s">
        <v>233773</v>
      </c>
    </row>
    <row r="61897" spans="1:19" x14ac:dyDescent="0.35">
      <c r="A61897" s="1">
        <v>77042</v>
      </c>
      <c r="B61897" t="s">
        <v>36869</v>
      </c>
      <c r="C61897" t="s">
        <v>107146</v>
      </c>
      <c r="D61897" t="s">
        <v>5</v>
      </c>
      <c r="F61897" t="s">
        <v>120933</v>
      </c>
      <c r="G61897">
        <v>2.4750000000000001E-7</v>
      </c>
      <c r="H61897" t="s">
        <v>36869</v>
      </c>
      <c r="I61897" t="s">
        <v>161340</v>
      </c>
      <c r="J61897" s="2" t="s">
        <v>204442</v>
      </c>
      <c r="K61897" t="s">
        <v>222542</v>
      </c>
      <c r="L61897" t="s">
        <v>228704</v>
      </c>
      <c r="M61897" t="s">
        <v>8</v>
      </c>
      <c r="N61897" t="s">
        <v>228881</v>
      </c>
      <c r="O61897" t="s">
        <v>229429</v>
      </c>
      <c r="P61897" t="s">
        <v>163490</v>
      </c>
      <c r="R61897" t="s">
        <v>222526</v>
      </c>
      <c r="S61897" t="s">
        <v>233773</v>
      </c>
    </row>
    <row r="61898" spans="1:19" x14ac:dyDescent="0.35">
      <c r="A61898" s="1">
        <v>77043</v>
      </c>
      <c r="B61898" t="s">
        <v>36870</v>
      </c>
      <c r="C61898" t="s">
        <v>107147</v>
      </c>
      <c r="D61898" t="s">
        <v>4</v>
      </c>
      <c r="F61898" t="s">
        <v>121330</v>
      </c>
      <c r="G61898">
        <v>1.4999999999999999E-7</v>
      </c>
      <c r="H61898" t="s">
        <v>36870</v>
      </c>
      <c r="I61898" t="s">
        <v>161341</v>
      </c>
      <c r="J61898" s="2" t="s">
        <v>204443</v>
      </c>
      <c r="K61898" t="s">
        <v>222543</v>
      </c>
      <c r="L61898" t="s">
        <v>228705</v>
      </c>
      <c r="M61898" t="s">
        <v>8</v>
      </c>
      <c r="N61898" t="s">
        <v>228828</v>
      </c>
      <c r="O61898" t="s">
        <v>229113</v>
      </c>
      <c r="P61898" t="s">
        <v>230081</v>
      </c>
      <c r="Q61898" t="s">
        <v>120288</v>
      </c>
      <c r="R61898" t="s">
        <v>222526</v>
      </c>
      <c r="S61898" t="s">
        <v>233773</v>
      </c>
    </row>
    <row r="61899" spans="1:19" x14ac:dyDescent="0.35">
      <c r="A61899" s="1">
        <v>77044</v>
      </c>
      <c r="B61899" t="s">
        <v>36871</v>
      </c>
      <c r="C61899" t="s">
        <v>107148</v>
      </c>
      <c r="D61899" t="s">
        <v>4</v>
      </c>
      <c r="F61899" t="s">
        <v>124415</v>
      </c>
      <c r="G61899">
        <v>1.6500000000000001E-7</v>
      </c>
      <c r="H61899" t="s">
        <v>36871</v>
      </c>
      <c r="I61899" t="s">
        <v>161342</v>
      </c>
      <c r="J61899" s="2" t="s">
        <v>204444</v>
      </c>
      <c r="K61899" t="s">
        <v>222544</v>
      </c>
      <c r="L61899" t="s">
        <v>228704</v>
      </c>
      <c r="Q61899" t="s">
        <v>124415</v>
      </c>
      <c r="R61899" t="s">
        <v>222526</v>
      </c>
      <c r="S61899" t="s">
        <v>233773</v>
      </c>
    </row>
    <row r="61900" spans="1:19" x14ac:dyDescent="0.35">
      <c r="A61900" s="1">
        <v>77046</v>
      </c>
      <c r="B61900" t="s">
        <v>36872</v>
      </c>
      <c r="C61900" t="s">
        <v>107149</v>
      </c>
      <c r="D61900" t="s">
        <v>4</v>
      </c>
      <c r="F61900" t="s">
        <v>119985</v>
      </c>
      <c r="G61900">
        <v>1.9999999999999999E-7</v>
      </c>
      <c r="H61900" t="s">
        <v>36872</v>
      </c>
      <c r="I61900" t="s">
        <v>161343</v>
      </c>
      <c r="J61900" s="2" t="s">
        <v>204445</v>
      </c>
      <c r="K61900" t="s">
        <v>222543</v>
      </c>
      <c r="L61900" t="s">
        <v>228704</v>
      </c>
      <c r="M61900" t="s">
        <v>228710</v>
      </c>
      <c r="N61900" t="s">
        <v>228897</v>
      </c>
      <c r="O61900" t="s">
        <v>229245</v>
      </c>
      <c r="P61900" t="s">
        <v>230174</v>
      </c>
      <c r="Q61900" t="s">
        <v>120428</v>
      </c>
      <c r="R61900" t="s">
        <v>222526</v>
      </c>
      <c r="S61900" t="s">
        <v>233773</v>
      </c>
    </row>
    <row r="61901" spans="1:19" x14ac:dyDescent="0.35">
      <c r="A61901" s="1">
        <v>77047</v>
      </c>
      <c r="B61901" t="s">
        <v>36873</v>
      </c>
      <c r="C61901" t="s">
        <v>107150</v>
      </c>
      <c r="D61901" t="s">
        <v>4</v>
      </c>
      <c r="F61901" t="s">
        <v>121026</v>
      </c>
      <c r="G61901">
        <v>4.9999999999999998E-7</v>
      </c>
      <c r="H61901" t="s">
        <v>36873</v>
      </c>
      <c r="I61901" t="s">
        <v>161344</v>
      </c>
      <c r="J61901" s="2" t="s">
        <v>204446</v>
      </c>
      <c r="K61901" t="s">
        <v>222545</v>
      </c>
      <c r="L61901" t="s">
        <v>228705</v>
      </c>
      <c r="M61901" t="s">
        <v>11</v>
      </c>
      <c r="N61901" t="s">
        <v>228826</v>
      </c>
      <c r="O61901" t="s">
        <v>229106</v>
      </c>
      <c r="P61901" t="s">
        <v>229106</v>
      </c>
      <c r="Q61901" t="s">
        <v>121568</v>
      </c>
      <c r="R61901" t="s">
        <v>222526</v>
      </c>
      <c r="S61901" t="s">
        <v>233773</v>
      </c>
    </row>
    <row r="61902" spans="1:19" x14ac:dyDescent="0.35">
      <c r="A61902" s="1">
        <v>77050</v>
      </c>
      <c r="B61902" t="s">
        <v>36874</v>
      </c>
      <c r="C61902" t="s">
        <v>107151</v>
      </c>
      <c r="D61902" t="s">
        <v>4</v>
      </c>
      <c r="F61902" t="s">
        <v>120295</v>
      </c>
      <c r="G61902">
        <v>2.6136000000000001E-7</v>
      </c>
      <c r="H61902" t="s">
        <v>36874</v>
      </c>
      <c r="I61902" t="s">
        <v>161345</v>
      </c>
      <c r="J61902" s="2" t="s">
        <v>204447</v>
      </c>
      <c r="K61902" t="s">
        <v>222546</v>
      </c>
      <c r="L61902" t="s">
        <v>228704</v>
      </c>
      <c r="M61902" t="s">
        <v>228736</v>
      </c>
      <c r="N61902" t="s">
        <v>228836</v>
      </c>
      <c r="O61902" t="s">
        <v>229179</v>
      </c>
      <c r="P61902" t="s">
        <v>229179</v>
      </c>
      <c r="Q61902" t="s">
        <v>120295</v>
      </c>
      <c r="R61902" t="s">
        <v>222526</v>
      </c>
      <c r="S61902" t="s">
        <v>233773</v>
      </c>
    </row>
    <row r="61903" spans="1:19" x14ac:dyDescent="0.35">
      <c r="A61903" s="1">
        <v>77051</v>
      </c>
      <c r="B61903" t="s">
        <v>36875</v>
      </c>
      <c r="C61903" t="s">
        <v>107152</v>
      </c>
      <c r="D61903" t="s">
        <v>5</v>
      </c>
      <c r="F61903" t="s">
        <v>122038</v>
      </c>
      <c r="G61903">
        <v>1.4841000000000001E-5</v>
      </c>
      <c r="H61903" t="s">
        <v>36875</v>
      </c>
      <c r="I61903" t="s">
        <v>161346</v>
      </c>
      <c r="J61903" s="2" t="s">
        <v>204448</v>
      </c>
      <c r="K61903" t="s">
        <v>222547</v>
      </c>
      <c r="L61903" t="s">
        <v>228705</v>
      </c>
      <c r="M61903" t="s">
        <v>228720</v>
      </c>
      <c r="N61903" t="s">
        <v>228847</v>
      </c>
      <c r="O61903" t="s">
        <v>230038</v>
      </c>
      <c r="P61903" t="s">
        <v>230038</v>
      </c>
      <c r="R61903" t="s">
        <v>222526</v>
      </c>
      <c r="S61903" t="s">
        <v>233773</v>
      </c>
    </row>
    <row r="61904" spans="1:19" x14ac:dyDescent="0.35">
      <c r="A61904" s="1">
        <v>77052</v>
      </c>
      <c r="B61904" t="s">
        <v>36876</v>
      </c>
      <c r="C61904" t="s">
        <v>107153</v>
      </c>
      <c r="D61904" t="s">
        <v>4</v>
      </c>
      <c r="F61904" t="s">
        <v>119989</v>
      </c>
      <c r="G61904">
        <v>2.4999999999999999E-8</v>
      </c>
      <c r="H61904" t="s">
        <v>36876</v>
      </c>
      <c r="I61904" t="s">
        <v>161347</v>
      </c>
      <c r="J61904" s="2" t="s">
        <v>204449</v>
      </c>
      <c r="K61904" t="s">
        <v>222548</v>
      </c>
      <c r="L61904" t="s">
        <v>228704</v>
      </c>
      <c r="M61904" t="s">
        <v>8</v>
      </c>
      <c r="N61904" t="s">
        <v>228828</v>
      </c>
      <c r="O61904" t="s">
        <v>229113</v>
      </c>
      <c r="P61904" t="s">
        <v>230137</v>
      </c>
      <c r="Q61904" t="s">
        <v>120308</v>
      </c>
      <c r="R61904" t="s">
        <v>222526</v>
      </c>
      <c r="S61904" t="s">
        <v>233773</v>
      </c>
    </row>
    <row r="61905" spans="1:19" x14ac:dyDescent="0.35">
      <c r="A61905" s="1">
        <v>77054</v>
      </c>
      <c r="B61905" t="s">
        <v>36877</v>
      </c>
      <c r="C61905" t="s">
        <v>107154</v>
      </c>
      <c r="D61905" t="s">
        <v>4</v>
      </c>
      <c r="F61905" t="s">
        <v>120292</v>
      </c>
      <c r="G61905">
        <v>8.0000000000000007E-7</v>
      </c>
      <c r="H61905" t="s">
        <v>36877</v>
      </c>
      <c r="I61905" t="s">
        <v>161348</v>
      </c>
      <c r="J61905" s="2" t="s">
        <v>204450</v>
      </c>
      <c r="K61905" t="s">
        <v>222549</v>
      </c>
      <c r="L61905" t="s">
        <v>228704</v>
      </c>
      <c r="M61905" t="s">
        <v>8</v>
      </c>
      <c r="N61905" t="s">
        <v>228862</v>
      </c>
      <c r="O61905" t="s">
        <v>229114</v>
      </c>
      <c r="P61905" t="s">
        <v>231121</v>
      </c>
      <c r="Q61905" t="s">
        <v>120199</v>
      </c>
      <c r="R61905" t="s">
        <v>222526</v>
      </c>
      <c r="S61905" t="s">
        <v>233773</v>
      </c>
    </row>
    <row r="61906" spans="1:19" x14ac:dyDescent="0.35">
      <c r="A61906" s="1">
        <v>77055</v>
      </c>
      <c r="B61906" t="s">
        <v>36878</v>
      </c>
      <c r="C61906" t="s">
        <v>107155</v>
      </c>
      <c r="D61906" t="s">
        <v>5</v>
      </c>
      <c r="E61906" t="s">
        <v>119955</v>
      </c>
      <c r="F61906" t="s">
        <v>120404</v>
      </c>
      <c r="G61906">
        <v>1.5E-6</v>
      </c>
      <c r="H61906" t="s">
        <v>36878</v>
      </c>
      <c r="I61906" t="s">
        <v>161349</v>
      </c>
      <c r="J61906" s="2" t="s">
        <v>204451</v>
      </c>
      <c r="K61906" t="s">
        <v>222526</v>
      </c>
      <c r="L61906" t="s">
        <v>228705</v>
      </c>
      <c r="M61906" t="s">
        <v>8</v>
      </c>
      <c r="N61906" t="s">
        <v>228892</v>
      </c>
      <c r="O61906" t="s">
        <v>229141</v>
      </c>
      <c r="P61906" t="s">
        <v>230669</v>
      </c>
      <c r="R61906" t="s">
        <v>222526</v>
      </c>
      <c r="S61906" t="s">
        <v>233773</v>
      </c>
    </row>
    <row r="61907" spans="1:19" x14ac:dyDescent="0.35">
      <c r="A61907" s="1">
        <v>77056</v>
      </c>
      <c r="B61907" t="s">
        <v>36879</v>
      </c>
      <c r="C61907" t="s">
        <v>107156</v>
      </c>
      <c r="D61907" t="s">
        <v>4</v>
      </c>
      <c r="F61907" t="s">
        <v>120641</v>
      </c>
      <c r="G61907">
        <v>2.4999999999999999E-8</v>
      </c>
      <c r="H61907" t="s">
        <v>36879</v>
      </c>
      <c r="I61907" t="s">
        <v>161350</v>
      </c>
      <c r="J61907" s="2" t="s">
        <v>204452</v>
      </c>
      <c r="K61907" t="s">
        <v>222550</v>
      </c>
      <c r="L61907" t="s">
        <v>228705</v>
      </c>
      <c r="R61907" t="s">
        <v>222526</v>
      </c>
      <c r="S61907" t="s">
        <v>233773</v>
      </c>
    </row>
    <row r="61908" spans="1:19" x14ac:dyDescent="0.35">
      <c r="A61908" s="1">
        <v>77058</v>
      </c>
      <c r="B61908" t="s">
        <v>36880</v>
      </c>
      <c r="C61908" t="s">
        <v>107157</v>
      </c>
      <c r="D61908" t="s">
        <v>4</v>
      </c>
      <c r="F61908" t="s">
        <v>121219</v>
      </c>
      <c r="G61908">
        <v>2.4999999999999999E-8</v>
      </c>
      <c r="H61908" t="s">
        <v>36880</v>
      </c>
      <c r="I61908" t="s">
        <v>161351</v>
      </c>
      <c r="J61908" s="2" t="s">
        <v>204453</v>
      </c>
      <c r="K61908" t="s">
        <v>222551</v>
      </c>
      <c r="L61908" t="s">
        <v>228704</v>
      </c>
      <c r="M61908" t="s">
        <v>8</v>
      </c>
      <c r="N61908" t="s">
        <v>228853</v>
      </c>
      <c r="O61908" t="s">
        <v>229221</v>
      </c>
      <c r="P61908" t="s">
        <v>229221</v>
      </c>
      <c r="Q61908" t="s">
        <v>123336</v>
      </c>
      <c r="R61908" t="s">
        <v>222526</v>
      </c>
      <c r="S61908" t="s">
        <v>233773</v>
      </c>
    </row>
    <row r="61909" spans="1:19" x14ac:dyDescent="0.35">
      <c r="A61909" s="1">
        <v>77059</v>
      </c>
      <c r="B61909" t="s">
        <v>36881</v>
      </c>
      <c r="C61909" t="s">
        <v>107158</v>
      </c>
      <c r="D61909" t="s">
        <v>5</v>
      </c>
      <c r="E61909" t="s">
        <v>119954</v>
      </c>
      <c r="F61909" t="s">
        <v>120238</v>
      </c>
      <c r="G61909">
        <v>1.5E-5</v>
      </c>
      <c r="H61909" t="s">
        <v>36881</v>
      </c>
      <c r="I61909" t="s">
        <v>161352</v>
      </c>
      <c r="J61909" s="2" t="s">
        <v>204454</v>
      </c>
      <c r="K61909" t="s">
        <v>222552</v>
      </c>
      <c r="L61909" t="s">
        <v>228704</v>
      </c>
      <c r="M61909" t="s">
        <v>8</v>
      </c>
      <c r="N61909" t="s">
        <v>228832</v>
      </c>
      <c r="O61909" t="s">
        <v>229111</v>
      </c>
      <c r="P61909" t="s">
        <v>230079</v>
      </c>
      <c r="Q61909" t="s">
        <v>120059</v>
      </c>
      <c r="R61909" t="s">
        <v>222526</v>
      </c>
      <c r="S61909" t="s">
        <v>233773</v>
      </c>
    </row>
    <row r="61910" spans="1:19" x14ac:dyDescent="0.35">
      <c r="A61910" s="1">
        <v>77060</v>
      </c>
      <c r="B61910" t="s">
        <v>36881</v>
      </c>
      <c r="C61910" t="s">
        <v>107159</v>
      </c>
      <c r="D61910" t="s">
        <v>5</v>
      </c>
      <c r="E61910" t="s">
        <v>119955</v>
      </c>
      <c r="F61910" t="s">
        <v>120808</v>
      </c>
      <c r="G61910">
        <v>6.9999999999999999E-6</v>
      </c>
      <c r="H61910" t="s">
        <v>36881</v>
      </c>
      <c r="I61910" t="s">
        <v>161352</v>
      </c>
      <c r="J61910" s="2" t="s">
        <v>204454</v>
      </c>
      <c r="K61910" t="s">
        <v>222552</v>
      </c>
      <c r="L61910" t="s">
        <v>228704</v>
      </c>
      <c r="M61910" t="s">
        <v>8</v>
      </c>
      <c r="N61910" t="s">
        <v>228832</v>
      </c>
      <c r="O61910" t="s">
        <v>229111</v>
      </c>
      <c r="P61910" t="s">
        <v>230079</v>
      </c>
      <c r="Q61910" t="s">
        <v>120059</v>
      </c>
      <c r="R61910" t="s">
        <v>222526</v>
      </c>
      <c r="S61910" t="s">
        <v>233773</v>
      </c>
    </row>
    <row r="61911" spans="1:19" x14ac:dyDescent="0.35">
      <c r="A61911" s="1">
        <v>77061</v>
      </c>
      <c r="B61911" t="s">
        <v>36881</v>
      </c>
      <c r="C61911" t="s">
        <v>107160</v>
      </c>
      <c r="D61911" t="s">
        <v>4</v>
      </c>
      <c r="F61911" t="s">
        <v>120059</v>
      </c>
      <c r="G61911">
        <v>1.9999999999999999E-6</v>
      </c>
      <c r="H61911" t="s">
        <v>36881</v>
      </c>
      <c r="I61911" t="s">
        <v>161352</v>
      </c>
      <c r="J61911" s="2" t="s">
        <v>204454</v>
      </c>
      <c r="K61911" t="s">
        <v>222552</v>
      </c>
      <c r="L61911" t="s">
        <v>228704</v>
      </c>
      <c r="M61911" t="s">
        <v>8</v>
      </c>
      <c r="N61911" t="s">
        <v>228832</v>
      </c>
      <c r="O61911" t="s">
        <v>229111</v>
      </c>
      <c r="P61911" t="s">
        <v>230079</v>
      </c>
      <c r="Q61911" t="s">
        <v>120059</v>
      </c>
      <c r="R61911" t="s">
        <v>222526</v>
      </c>
      <c r="S61911" t="s">
        <v>233773</v>
      </c>
    </row>
    <row r="61912" spans="1:19" x14ac:dyDescent="0.35">
      <c r="A61912" s="1">
        <v>77062</v>
      </c>
      <c r="B61912" t="s">
        <v>36882</v>
      </c>
      <c r="C61912" t="s">
        <v>107161</v>
      </c>
      <c r="D61912" t="s">
        <v>4</v>
      </c>
      <c r="F61912" t="s">
        <v>120400</v>
      </c>
      <c r="G61912">
        <v>1.9999999999999999E-6</v>
      </c>
      <c r="H61912" t="s">
        <v>36882</v>
      </c>
      <c r="I61912" t="s">
        <v>161353</v>
      </c>
      <c r="J61912" s="2" t="s">
        <v>204455</v>
      </c>
      <c r="K61912" t="s">
        <v>222553</v>
      </c>
      <c r="L61912" t="s">
        <v>228704</v>
      </c>
      <c r="M61912" t="s">
        <v>8</v>
      </c>
      <c r="N61912" t="s">
        <v>228832</v>
      </c>
      <c r="O61912" t="s">
        <v>229111</v>
      </c>
      <c r="P61912" t="s">
        <v>230079</v>
      </c>
      <c r="Q61912" t="s">
        <v>120109</v>
      </c>
      <c r="R61912" t="s">
        <v>222526</v>
      </c>
      <c r="S61912" t="s">
        <v>233773</v>
      </c>
    </row>
    <row r="61913" spans="1:19" x14ac:dyDescent="0.35">
      <c r="A61913" s="1">
        <v>77063</v>
      </c>
      <c r="B61913" t="s">
        <v>36882</v>
      </c>
      <c r="C61913" t="s">
        <v>107162</v>
      </c>
      <c r="D61913" t="s">
        <v>5</v>
      </c>
      <c r="F61913" t="s">
        <v>120426</v>
      </c>
      <c r="G61913">
        <v>8.4000000000000009E-6</v>
      </c>
      <c r="H61913" t="s">
        <v>36882</v>
      </c>
      <c r="I61913" t="s">
        <v>161353</v>
      </c>
      <c r="J61913" s="2" t="s">
        <v>204455</v>
      </c>
      <c r="K61913" t="s">
        <v>222553</v>
      </c>
      <c r="L61913" t="s">
        <v>228704</v>
      </c>
      <c r="M61913" t="s">
        <v>8</v>
      </c>
      <c r="N61913" t="s">
        <v>228832</v>
      </c>
      <c r="O61913" t="s">
        <v>229111</v>
      </c>
      <c r="P61913" t="s">
        <v>230079</v>
      </c>
      <c r="Q61913" t="s">
        <v>120109</v>
      </c>
      <c r="R61913" t="s">
        <v>222526</v>
      </c>
      <c r="S61913" t="s">
        <v>233773</v>
      </c>
    </row>
    <row r="61914" spans="1:19" x14ac:dyDescent="0.35">
      <c r="A61914" s="1">
        <v>77064</v>
      </c>
      <c r="B61914" t="s">
        <v>36883</v>
      </c>
      <c r="C61914" t="s">
        <v>107163</v>
      </c>
      <c r="D61914" t="s">
        <v>5</v>
      </c>
      <c r="E61914" t="s">
        <v>119955</v>
      </c>
      <c r="F61914" t="s">
        <v>120051</v>
      </c>
      <c r="G61914">
        <v>1.0000000000000001E-5</v>
      </c>
      <c r="H61914" t="s">
        <v>36883</v>
      </c>
      <c r="I61914" t="s">
        <v>161354</v>
      </c>
      <c r="J61914" s="2" t="s">
        <v>204456</v>
      </c>
      <c r="K61914" t="s">
        <v>222554</v>
      </c>
      <c r="L61914" t="s">
        <v>228704</v>
      </c>
      <c r="Q61914" t="s">
        <v>119973</v>
      </c>
      <c r="R61914" t="s">
        <v>222526</v>
      </c>
      <c r="S61914" t="s">
        <v>233773</v>
      </c>
    </row>
    <row r="61915" spans="1:19" x14ac:dyDescent="0.35">
      <c r="A61915" s="1">
        <v>77066</v>
      </c>
      <c r="B61915" t="s">
        <v>36884</v>
      </c>
      <c r="C61915" t="s">
        <v>107164</v>
      </c>
      <c r="D61915" t="s">
        <v>4</v>
      </c>
      <c r="F61915" t="s">
        <v>120146</v>
      </c>
      <c r="G61915">
        <v>1.2500000000000001E-6</v>
      </c>
      <c r="H61915" t="s">
        <v>36884</v>
      </c>
      <c r="I61915" t="s">
        <v>161355</v>
      </c>
      <c r="J61915" s="2" t="s">
        <v>204457</v>
      </c>
      <c r="K61915" t="s">
        <v>222555</v>
      </c>
      <c r="L61915" t="s">
        <v>228704</v>
      </c>
      <c r="M61915" t="s">
        <v>8</v>
      </c>
      <c r="N61915" t="s">
        <v>228828</v>
      </c>
      <c r="O61915" t="s">
        <v>229108</v>
      </c>
      <c r="P61915" t="s">
        <v>229108</v>
      </c>
      <c r="Q61915" t="s">
        <v>120056</v>
      </c>
      <c r="R61915" t="s">
        <v>222526</v>
      </c>
      <c r="S61915" t="s">
        <v>233773</v>
      </c>
    </row>
    <row r="61916" spans="1:19" x14ac:dyDescent="0.35">
      <c r="A61916" s="1">
        <v>77067</v>
      </c>
      <c r="B61916" t="s">
        <v>36885</v>
      </c>
      <c r="C61916" t="s">
        <v>107165</v>
      </c>
      <c r="D61916" t="s">
        <v>4</v>
      </c>
      <c r="F61916" t="s">
        <v>120168</v>
      </c>
      <c r="G61916">
        <v>5.5000000000000003E-7</v>
      </c>
      <c r="H61916" t="s">
        <v>36885</v>
      </c>
      <c r="I61916" t="s">
        <v>161356</v>
      </c>
      <c r="J61916" s="2" t="s">
        <v>204458</v>
      </c>
      <c r="K61916" t="s">
        <v>222556</v>
      </c>
      <c r="L61916" t="s">
        <v>228704</v>
      </c>
      <c r="M61916" t="s">
        <v>8</v>
      </c>
      <c r="N61916" t="s">
        <v>228832</v>
      </c>
      <c r="O61916" t="s">
        <v>229111</v>
      </c>
      <c r="P61916" t="s">
        <v>230122</v>
      </c>
      <c r="Q61916" t="s">
        <v>120060</v>
      </c>
      <c r="R61916" t="s">
        <v>222526</v>
      </c>
      <c r="S61916" t="s">
        <v>233773</v>
      </c>
    </row>
    <row r="61917" spans="1:19" x14ac:dyDescent="0.35">
      <c r="A61917" s="1">
        <v>77068</v>
      </c>
      <c r="B61917" t="s">
        <v>36886</v>
      </c>
      <c r="C61917" t="s">
        <v>107166</v>
      </c>
      <c r="D61917" t="s">
        <v>5</v>
      </c>
      <c r="E61917" t="s">
        <v>119955</v>
      </c>
      <c r="F61917" t="s">
        <v>121329</v>
      </c>
      <c r="G61917">
        <v>1.63E-5</v>
      </c>
      <c r="H61917" t="s">
        <v>36886</v>
      </c>
      <c r="I61917" t="s">
        <v>161357</v>
      </c>
      <c r="J61917" s="2" t="s">
        <v>204459</v>
      </c>
      <c r="K61917" t="s">
        <v>222557</v>
      </c>
      <c r="L61917" t="s">
        <v>228704</v>
      </c>
      <c r="M61917" t="s">
        <v>228715</v>
      </c>
      <c r="N61917" t="s">
        <v>228829</v>
      </c>
      <c r="O61917" t="s">
        <v>229744</v>
      </c>
      <c r="P61917" t="s">
        <v>232766</v>
      </c>
      <c r="R61917" t="s">
        <v>222526</v>
      </c>
      <c r="S61917" t="s">
        <v>233773</v>
      </c>
    </row>
    <row r="61918" spans="1:19" x14ac:dyDescent="0.35">
      <c r="A61918" s="1">
        <v>77069</v>
      </c>
      <c r="B61918" t="s">
        <v>36887</v>
      </c>
      <c r="C61918" t="s">
        <v>107167</v>
      </c>
      <c r="D61918" t="s">
        <v>5</v>
      </c>
      <c r="E61918" t="s">
        <v>119954</v>
      </c>
      <c r="F61918" t="s">
        <v>121938</v>
      </c>
      <c r="G61918">
        <v>3.0499999999999999E-5</v>
      </c>
      <c r="H61918" t="s">
        <v>36887</v>
      </c>
      <c r="I61918" t="s">
        <v>161358</v>
      </c>
      <c r="J61918" s="2" t="s">
        <v>204460</v>
      </c>
      <c r="K61918" t="s">
        <v>222558</v>
      </c>
      <c r="L61918" t="s">
        <v>228704</v>
      </c>
      <c r="M61918" t="s">
        <v>8</v>
      </c>
      <c r="N61918" t="s">
        <v>228828</v>
      </c>
      <c r="O61918" t="s">
        <v>229108</v>
      </c>
      <c r="P61918" t="s">
        <v>230326</v>
      </c>
      <c r="Q61918" t="s">
        <v>120377</v>
      </c>
      <c r="R61918" t="s">
        <v>222526</v>
      </c>
      <c r="S61918" t="s">
        <v>233773</v>
      </c>
    </row>
    <row r="61919" spans="1:19" x14ac:dyDescent="0.35">
      <c r="A61919" s="1">
        <v>77070</v>
      </c>
      <c r="B61919" t="s">
        <v>36887</v>
      </c>
      <c r="C61919" t="s">
        <v>107168</v>
      </c>
      <c r="D61919" t="s">
        <v>5</v>
      </c>
      <c r="E61919" t="s">
        <v>119955</v>
      </c>
      <c r="F61919" t="s">
        <v>122213</v>
      </c>
      <c r="G61919">
        <v>1.2500000000000001E-5</v>
      </c>
      <c r="H61919" t="s">
        <v>36887</v>
      </c>
      <c r="I61919" t="s">
        <v>161358</v>
      </c>
      <c r="J61919" s="2" t="s">
        <v>204460</v>
      </c>
      <c r="K61919" t="s">
        <v>222558</v>
      </c>
      <c r="L61919" t="s">
        <v>228704</v>
      </c>
      <c r="M61919" t="s">
        <v>8</v>
      </c>
      <c r="N61919" t="s">
        <v>228828</v>
      </c>
      <c r="O61919" t="s">
        <v>229108</v>
      </c>
      <c r="P61919" t="s">
        <v>230326</v>
      </c>
      <c r="Q61919" t="s">
        <v>120377</v>
      </c>
      <c r="R61919" t="s">
        <v>222526</v>
      </c>
      <c r="S61919" t="s">
        <v>233773</v>
      </c>
    </row>
    <row r="61920" spans="1:19" x14ac:dyDescent="0.35">
      <c r="A61920" s="1">
        <v>77071</v>
      </c>
      <c r="B61920" t="s">
        <v>36888</v>
      </c>
      <c r="C61920" t="s">
        <v>107169</v>
      </c>
      <c r="D61920" t="s">
        <v>5</v>
      </c>
      <c r="F61920" t="s">
        <v>120441</v>
      </c>
      <c r="G61920">
        <v>2.7500000000000001E-5</v>
      </c>
      <c r="H61920" t="s">
        <v>36888</v>
      </c>
      <c r="I61920" t="s">
        <v>161359</v>
      </c>
      <c r="J61920" s="2" t="s">
        <v>204461</v>
      </c>
      <c r="K61920" t="s">
        <v>222559</v>
      </c>
      <c r="L61920" t="s">
        <v>228707</v>
      </c>
      <c r="M61920" t="s">
        <v>11</v>
      </c>
      <c r="N61920" t="s">
        <v>228868</v>
      </c>
      <c r="O61920" t="s">
        <v>229164</v>
      </c>
      <c r="P61920" t="s">
        <v>230105</v>
      </c>
      <c r="Q61920" t="s">
        <v>120056</v>
      </c>
      <c r="R61920" t="s">
        <v>222526</v>
      </c>
      <c r="S61920" t="s">
        <v>233773</v>
      </c>
    </row>
    <row r="61921" spans="1:19" x14ac:dyDescent="0.35">
      <c r="A61921" s="1">
        <v>77072</v>
      </c>
      <c r="B61921" t="s">
        <v>36889</v>
      </c>
      <c r="C61921" t="s">
        <v>107170</v>
      </c>
      <c r="D61921" t="s">
        <v>5</v>
      </c>
      <c r="F61921" t="s">
        <v>120412</v>
      </c>
      <c r="G61921">
        <v>3.0000000000000001E-6</v>
      </c>
      <c r="H61921" t="s">
        <v>36889</v>
      </c>
      <c r="I61921" t="s">
        <v>161360</v>
      </c>
      <c r="J61921" s="2" t="s">
        <v>204462</v>
      </c>
      <c r="K61921" t="s">
        <v>222560</v>
      </c>
      <c r="L61921" t="s">
        <v>228704</v>
      </c>
      <c r="M61921" t="s">
        <v>8</v>
      </c>
      <c r="N61921" t="s">
        <v>228828</v>
      </c>
      <c r="O61921" t="s">
        <v>229108</v>
      </c>
      <c r="P61921" t="s">
        <v>230362</v>
      </c>
      <c r="Q61921" t="s">
        <v>119973</v>
      </c>
      <c r="R61921" t="s">
        <v>222526</v>
      </c>
      <c r="S61921" t="s">
        <v>233773</v>
      </c>
    </row>
    <row r="61922" spans="1:19" x14ac:dyDescent="0.35">
      <c r="A61922" s="1">
        <v>77073</v>
      </c>
      <c r="B61922" t="s">
        <v>36889</v>
      </c>
      <c r="C61922" t="s">
        <v>107171</v>
      </c>
      <c r="D61922" t="s">
        <v>5</v>
      </c>
      <c r="F61922" t="s">
        <v>120475</v>
      </c>
      <c r="G61922">
        <v>2.4999999999999999E-7</v>
      </c>
      <c r="H61922" t="s">
        <v>36889</v>
      </c>
      <c r="I61922" t="s">
        <v>161360</v>
      </c>
      <c r="J61922" s="2" t="s">
        <v>204462</v>
      </c>
      <c r="K61922" t="s">
        <v>222560</v>
      </c>
      <c r="L61922" t="s">
        <v>228704</v>
      </c>
      <c r="M61922" t="s">
        <v>8</v>
      </c>
      <c r="N61922" t="s">
        <v>228828</v>
      </c>
      <c r="O61922" t="s">
        <v>229108</v>
      </c>
      <c r="P61922" t="s">
        <v>230362</v>
      </c>
      <c r="Q61922" t="s">
        <v>119973</v>
      </c>
      <c r="R61922" t="s">
        <v>222526</v>
      </c>
      <c r="S61922" t="s">
        <v>233773</v>
      </c>
    </row>
    <row r="61923" spans="1:19" x14ac:dyDescent="0.35">
      <c r="A61923" s="1">
        <v>77074</v>
      </c>
      <c r="B61923" t="s">
        <v>36889</v>
      </c>
      <c r="C61923" t="s">
        <v>107172</v>
      </c>
      <c r="D61923" t="s">
        <v>5</v>
      </c>
      <c r="E61923" t="s">
        <v>119955</v>
      </c>
      <c r="F61923" t="s">
        <v>120226</v>
      </c>
      <c r="G61923">
        <v>4.9999999999999998E-7</v>
      </c>
      <c r="H61923" t="s">
        <v>36889</v>
      </c>
      <c r="I61923" t="s">
        <v>161360</v>
      </c>
      <c r="J61923" s="2" t="s">
        <v>204462</v>
      </c>
      <c r="K61923" t="s">
        <v>222560</v>
      </c>
      <c r="L61923" t="s">
        <v>228704</v>
      </c>
      <c r="M61923" t="s">
        <v>8</v>
      </c>
      <c r="N61923" t="s">
        <v>228828</v>
      </c>
      <c r="O61923" t="s">
        <v>229108</v>
      </c>
      <c r="P61923" t="s">
        <v>230362</v>
      </c>
      <c r="Q61923" t="s">
        <v>119973</v>
      </c>
      <c r="R61923" t="s">
        <v>222526</v>
      </c>
      <c r="S61923" t="s">
        <v>233773</v>
      </c>
    </row>
    <row r="61924" spans="1:19" x14ac:dyDescent="0.35">
      <c r="A61924" s="1">
        <v>77076</v>
      </c>
      <c r="B61924" t="s">
        <v>36890</v>
      </c>
      <c r="C61924" t="s">
        <v>107173</v>
      </c>
      <c r="D61924" t="s">
        <v>4</v>
      </c>
      <c r="F61924" t="s">
        <v>120226</v>
      </c>
      <c r="G61924">
        <v>1.4285E-6</v>
      </c>
      <c r="H61924" t="s">
        <v>36890</v>
      </c>
      <c r="I61924" t="s">
        <v>161361</v>
      </c>
      <c r="J61924" s="2" t="s">
        <v>204463</v>
      </c>
      <c r="K61924" t="s">
        <v>222561</v>
      </c>
      <c r="L61924" t="s">
        <v>228706</v>
      </c>
      <c r="M61924" t="s">
        <v>10</v>
      </c>
      <c r="N61924" t="s">
        <v>228827</v>
      </c>
      <c r="O61924" t="s">
        <v>229107</v>
      </c>
      <c r="P61924" t="s">
        <v>229107</v>
      </c>
      <c r="R61924" t="s">
        <v>222526</v>
      </c>
      <c r="S61924" t="s">
        <v>233773</v>
      </c>
    </row>
    <row r="61925" spans="1:19" x14ac:dyDescent="0.35">
      <c r="A61925" s="1">
        <v>77077</v>
      </c>
      <c r="B61925" t="s">
        <v>36891</v>
      </c>
      <c r="C61925" t="s">
        <v>107174</v>
      </c>
      <c r="D61925" t="s">
        <v>4</v>
      </c>
      <c r="F61925" t="s">
        <v>120308</v>
      </c>
      <c r="G61925">
        <v>3.9999999999999998E-6</v>
      </c>
      <c r="H61925" t="s">
        <v>36891</v>
      </c>
      <c r="I61925" t="s">
        <v>161362</v>
      </c>
      <c r="J61925" s="2" t="s">
        <v>204464</v>
      </c>
      <c r="K61925" t="s">
        <v>222531</v>
      </c>
      <c r="L61925" t="s">
        <v>228704</v>
      </c>
      <c r="M61925" t="s">
        <v>8</v>
      </c>
      <c r="N61925" t="s">
        <v>228830</v>
      </c>
      <c r="O61925" t="s">
        <v>229110</v>
      </c>
      <c r="P61925" t="s">
        <v>229110</v>
      </c>
      <c r="Q61925" t="s">
        <v>120308</v>
      </c>
      <c r="R61925" t="s">
        <v>222526</v>
      </c>
      <c r="S61925" t="s">
        <v>233773</v>
      </c>
    </row>
    <row r="61926" spans="1:19" x14ac:dyDescent="0.35">
      <c r="A61926" s="1">
        <v>77079</v>
      </c>
      <c r="B61926" t="s">
        <v>36891</v>
      </c>
      <c r="C61926" t="s">
        <v>107175</v>
      </c>
      <c r="D61926" t="s">
        <v>5</v>
      </c>
      <c r="E61926" t="s">
        <v>119954</v>
      </c>
      <c r="F61926" t="s">
        <v>121057</v>
      </c>
      <c r="G61926">
        <v>4.7619040000000002E-6</v>
      </c>
      <c r="H61926" t="s">
        <v>36891</v>
      </c>
      <c r="I61926" t="s">
        <v>161362</v>
      </c>
      <c r="J61926" s="2" t="s">
        <v>204464</v>
      </c>
      <c r="K61926" t="s">
        <v>222531</v>
      </c>
      <c r="L61926" t="s">
        <v>228704</v>
      </c>
      <c r="M61926" t="s">
        <v>8</v>
      </c>
      <c r="N61926" t="s">
        <v>228830</v>
      </c>
      <c r="O61926" t="s">
        <v>229110</v>
      </c>
      <c r="P61926" t="s">
        <v>229110</v>
      </c>
      <c r="Q61926" t="s">
        <v>120308</v>
      </c>
      <c r="R61926" t="s">
        <v>222526</v>
      </c>
      <c r="S61926" t="s">
        <v>233773</v>
      </c>
    </row>
    <row r="61927" spans="1:19" x14ac:dyDescent="0.35">
      <c r="A61927" s="1">
        <v>77080</v>
      </c>
      <c r="B61927" t="s">
        <v>36891</v>
      </c>
      <c r="C61927" t="s">
        <v>107176</v>
      </c>
      <c r="D61927" t="s">
        <v>5</v>
      </c>
      <c r="E61927" t="s">
        <v>119955</v>
      </c>
      <c r="F61927" t="s">
        <v>123181</v>
      </c>
      <c r="G61927">
        <v>6.8000000000000001E-6</v>
      </c>
      <c r="H61927" t="s">
        <v>36891</v>
      </c>
      <c r="I61927" t="s">
        <v>161362</v>
      </c>
      <c r="J61927" s="2" t="s">
        <v>204464</v>
      </c>
      <c r="K61927" t="s">
        <v>222531</v>
      </c>
      <c r="L61927" t="s">
        <v>228704</v>
      </c>
      <c r="M61927" t="s">
        <v>8</v>
      </c>
      <c r="N61927" t="s">
        <v>228830</v>
      </c>
      <c r="O61927" t="s">
        <v>229110</v>
      </c>
      <c r="P61927" t="s">
        <v>229110</v>
      </c>
      <c r="Q61927" t="s">
        <v>120308</v>
      </c>
      <c r="R61927" t="s">
        <v>222526</v>
      </c>
      <c r="S61927" t="s">
        <v>233773</v>
      </c>
    </row>
    <row r="61928" spans="1:19" x14ac:dyDescent="0.35">
      <c r="A61928" s="1">
        <v>77081</v>
      </c>
      <c r="B61928" t="s">
        <v>36891</v>
      </c>
      <c r="C61928" t="s">
        <v>107177</v>
      </c>
      <c r="D61928" t="s">
        <v>5</v>
      </c>
      <c r="E61928" t="s">
        <v>119956</v>
      </c>
      <c r="F61928" t="s">
        <v>120417</v>
      </c>
      <c r="G61928">
        <v>3.0000000000000001E-5</v>
      </c>
      <c r="H61928" t="s">
        <v>36891</v>
      </c>
      <c r="I61928" t="s">
        <v>161362</v>
      </c>
      <c r="J61928" s="2" t="s">
        <v>204464</v>
      </c>
      <c r="K61928" t="s">
        <v>222531</v>
      </c>
      <c r="L61928" t="s">
        <v>228704</v>
      </c>
      <c r="M61928" t="s">
        <v>8</v>
      </c>
      <c r="N61928" t="s">
        <v>228830</v>
      </c>
      <c r="O61928" t="s">
        <v>229110</v>
      </c>
      <c r="P61928" t="s">
        <v>229110</v>
      </c>
      <c r="Q61928" t="s">
        <v>120308</v>
      </c>
      <c r="R61928" t="s">
        <v>222526</v>
      </c>
      <c r="S61928" t="s">
        <v>233773</v>
      </c>
    </row>
    <row r="61929" spans="1:19" x14ac:dyDescent="0.35">
      <c r="A61929" s="1">
        <v>77082</v>
      </c>
      <c r="B61929" t="s">
        <v>36891</v>
      </c>
      <c r="C61929" t="s">
        <v>107178</v>
      </c>
      <c r="D61929" t="s">
        <v>5</v>
      </c>
      <c r="E61929" t="s">
        <v>119954</v>
      </c>
      <c r="F61929" t="s">
        <v>120782</v>
      </c>
      <c r="G61929">
        <v>1.0065147E-5</v>
      </c>
      <c r="H61929" t="s">
        <v>36891</v>
      </c>
      <c r="I61929" t="s">
        <v>161362</v>
      </c>
      <c r="J61929" s="2" t="s">
        <v>204464</v>
      </c>
      <c r="K61929" t="s">
        <v>222531</v>
      </c>
      <c r="L61929" t="s">
        <v>228704</v>
      </c>
      <c r="M61929" t="s">
        <v>8</v>
      </c>
      <c r="N61929" t="s">
        <v>228830</v>
      </c>
      <c r="O61929" t="s">
        <v>229110</v>
      </c>
      <c r="P61929" t="s">
        <v>229110</v>
      </c>
      <c r="Q61929" t="s">
        <v>120308</v>
      </c>
      <c r="R61929" t="s">
        <v>222526</v>
      </c>
      <c r="S61929" t="s">
        <v>233773</v>
      </c>
    </row>
    <row r="61930" spans="1:19" x14ac:dyDescent="0.35">
      <c r="A61930" s="1">
        <v>77083</v>
      </c>
      <c r="B61930" t="s">
        <v>36892</v>
      </c>
      <c r="C61930" t="s">
        <v>107179</v>
      </c>
      <c r="D61930" t="s">
        <v>4</v>
      </c>
      <c r="F61930" t="s">
        <v>120189</v>
      </c>
      <c r="G61930">
        <v>4.0000000000000001E-8</v>
      </c>
      <c r="H61930" t="s">
        <v>36892</v>
      </c>
      <c r="I61930" t="s">
        <v>161363</v>
      </c>
      <c r="J61930" s="2" t="s">
        <v>204465</v>
      </c>
      <c r="K61930" t="s">
        <v>222562</v>
      </c>
      <c r="L61930" t="s">
        <v>228704</v>
      </c>
      <c r="M61930" t="s">
        <v>228736</v>
      </c>
      <c r="N61930" t="s">
        <v>228836</v>
      </c>
      <c r="O61930" t="s">
        <v>229179</v>
      </c>
      <c r="P61930" t="s">
        <v>229179</v>
      </c>
      <c r="R61930" t="s">
        <v>222526</v>
      </c>
      <c r="S61930" t="s">
        <v>233773</v>
      </c>
    </row>
    <row r="61931" spans="1:19" x14ac:dyDescent="0.35">
      <c r="A61931" s="1">
        <v>77084</v>
      </c>
      <c r="B61931" t="s">
        <v>36893</v>
      </c>
      <c r="C61931" t="s">
        <v>107180</v>
      </c>
      <c r="D61931" t="s">
        <v>4</v>
      </c>
      <c r="F61931" t="s">
        <v>120327</v>
      </c>
      <c r="G61931">
        <v>9.9999999999999995E-7</v>
      </c>
      <c r="H61931" t="s">
        <v>36893</v>
      </c>
      <c r="I61931" t="s">
        <v>161364</v>
      </c>
      <c r="J61931" s="2" t="s">
        <v>204466</v>
      </c>
      <c r="K61931" t="s">
        <v>222563</v>
      </c>
      <c r="L61931" t="s">
        <v>228704</v>
      </c>
      <c r="M61931" t="s">
        <v>10</v>
      </c>
      <c r="N61931" t="s">
        <v>228827</v>
      </c>
      <c r="O61931" t="s">
        <v>229107</v>
      </c>
      <c r="P61931" t="s">
        <v>229107</v>
      </c>
      <c r="Q61931" t="s">
        <v>119989</v>
      </c>
      <c r="R61931" t="s">
        <v>222526</v>
      </c>
      <c r="S61931" t="s">
        <v>233773</v>
      </c>
    </row>
    <row r="61932" spans="1:19" x14ac:dyDescent="0.35">
      <c r="A61932" s="1">
        <v>77086</v>
      </c>
      <c r="B61932" t="s">
        <v>36894</v>
      </c>
      <c r="C61932" t="s">
        <v>107181</v>
      </c>
      <c r="D61932" t="s">
        <v>5</v>
      </c>
      <c r="E61932" t="s">
        <v>119954</v>
      </c>
      <c r="F61932" t="s">
        <v>120000</v>
      </c>
      <c r="G61932">
        <v>2.0000000000000002E-5</v>
      </c>
      <c r="H61932" t="s">
        <v>36894</v>
      </c>
      <c r="I61932" t="s">
        <v>161365</v>
      </c>
      <c r="J61932" s="2" t="s">
        <v>204467</v>
      </c>
      <c r="K61932" t="s">
        <v>222564</v>
      </c>
      <c r="L61932" t="s">
        <v>228704</v>
      </c>
      <c r="M61932" t="s">
        <v>8</v>
      </c>
      <c r="N61932" t="s">
        <v>228834</v>
      </c>
      <c r="O61932" t="s">
        <v>229114</v>
      </c>
      <c r="P61932" t="s">
        <v>230082</v>
      </c>
      <c r="R61932" t="s">
        <v>222526</v>
      </c>
      <c r="S61932" t="s">
        <v>233773</v>
      </c>
    </row>
    <row r="61933" spans="1:19" x14ac:dyDescent="0.35">
      <c r="A61933" s="1">
        <v>77087</v>
      </c>
      <c r="B61933" t="s">
        <v>36895</v>
      </c>
      <c r="C61933" t="s">
        <v>107182</v>
      </c>
      <c r="D61933" t="s">
        <v>4</v>
      </c>
      <c r="F61933" t="s">
        <v>120905</v>
      </c>
      <c r="G61933">
        <v>2.3064100000000001E-7</v>
      </c>
      <c r="H61933" t="s">
        <v>36895</v>
      </c>
      <c r="I61933" t="s">
        <v>161366</v>
      </c>
      <c r="J61933" s="2" t="s">
        <v>204468</v>
      </c>
      <c r="K61933" t="s">
        <v>222565</v>
      </c>
      <c r="L61933" t="s">
        <v>228704</v>
      </c>
      <c r="Q61933" t="s">
        <v>121163</v>
      </c>
      <c r="R61933" t="s">
        <v>222526</v>
      </c>
      <c r="S61933" t="s">
        <v>233773</v>
      </c>
    </row>
    <row r="61934" spans="1:19" x14ac:dyDescent="0.35">
      <c r="A61934" s="1">
        <v>77089</v>
      </c>
      <c r="B61934" t="s">
        <v>36896</v>
      </c>
      <c r="C61934" t="s">
        <v>107183</v>
      </c>
      <c r="D61934" t="s">
        <v>4</v>
      </c>
      <c r="F61934" t="s">
        <v>120162</v>
      </c>
      <c r="G61934">
        <v>2.4999999999999999E-7</v>
      </c>
      <c r="H61934" t="s">
        <v>36896</v>
      </c>
      <c r="I61934" t="s">
        <v>161367</v>
      </c>
      <c r="J61934" s="2" t="s">
        <v>204469</v>
      </c>
      <c r="K61934" t="s">
        <v>222566</v>
      </c>
      <c r="L61934" t="s">
        <v>228704</v>
      </c>
      <c r="M61934" t="s">
        <v>228748</v>
      </c>
      <c r="N61934" t="s">
        <v>228918</v>
      </c>
      <c r="O61934" t="s">
        <v>229275</v>
      </c>
      <c r="P61934" t="s">
        <v>229275</v>
      </c>
      <c r="Q61934" t="s">
        <v>120054</v>
      </c>
      <c r="R61934" t="s">
        <v>222526</v>
      </c>
      <c r="S61934" t="s">
        <v>233773</v>
      </c>
    </row>
    <row r="61935" spans="1:19" x14ac:dyDescent="0.35">
      <c r="A61935" s="1">
        <v>77091</v>
      </c>
      <c r="B61935" t="s">
        <v>36897</v>
      </c>
      <c r="C61935" t="s">
        <v>107184</v>
      </c>
      <c r="D61935" t="s">
        <v>4</v>
      </c>
      <c r="F61935" t="s">
        <v>120496</v>
      </c>
      <c r="G61935">
        <v>4.9999999999999998E-7</v>
      </c>
      <c r="H61935" t="s">
        <v>36897</v>
      </c>
      <c r="I61935" t="s">
        <v>161368</v>
      </c>
      <c r="J61935" s="2" t="s">
        <v>204470</v>
      </c>
      <c r="K61935" t="s">
        <v>222567</v>
      </c>
      <c r="L61935" t="s">
        <v>228704</v>
      </c>
      <c r="M61935" t="s">
        <v>228784</v>
      </c>
      <c r="O61935" t="s">
        <v>229733</v>
      </c>
      <c r="P61935" t="s">
        <v>231299</v>
      </c>
      <c r="Q61935" t="s">
        <v>120087</v>
      </c>
      <c r="R61935" t="s">
        <v>222526</v>
      </c>
      <c r="S61935" t="s">
        <v>233773</v>
      </c>
    </row>
    <row r="61936" spans="1:19" x14ac:dyDescent="0.35">
      <c r="A61936" s="1">
        <v>77092</v>
      </c>
      <c r="B61936" t="s">
        <v>36898</v>
      </c>
      <c r="C61936" t="s">
        <v>107185</v>
      </c>
      <c r="D61936" t="s">
        <v>4</v>
      </c>
      <c r="F61936" t="s">
        <v>120107</v>
      </c>
      <c r="G61936">
        <v>3.7500000000000001E-7</v>
      </c>
      <c r="H61936" t="s">
        <v>36898</v>
      </c>
      <c r="I61936" t="s">
        <v>161369</v>
      </c>
      <c r="J61936" s="2" t="s">
        <v>204471</v>
      </c>
      <c r="K61936" t="s">
        <v>222568</v>
      </c>
      <c r="L61936" t="s">
        <v>228704</v>
      </c>
      <c r="M61936" t="s">
        <v>8</v>
      </c>
      <c r="N61936" t="s">
        <v>228832</v>
      </c>
      <c r="O61936" t="s">
        <v>229111</v>
      </c>
      <c r="P61936" t="s">
        <v>230079</v>
      </c>
      <c r="Q61936" t="s">
        <v>120083</v>
      </c>
      <c r="R61936" t="s">
        <v>222526</v>
      </c>
      <c r="S61936" t="s">
        <v>233773</v>
      </c>
    </row>
    <row r="61937" spans="1:19" x14ac:dyDescent="0.35">
      <c r="A61937" s="1">
        <v>77093</v>
      </c>
      <c r="B61937" t="s">
        <v>36899</v>
      </c>
      <c r="C61937" t="s">
        <v>107186</v>
      </c>
      <c r="D61937" t="s">
        <v>4</v>
      </c>
      <c r="F61937" t="s">
        <v>120189</v>
      </c>
      <c r="G61937">
        <v>3.1E-8</v>
      </c>
      <c r="H61937" t="s">
        <v>36899</v>
      </c>
      <c r="I61937" t="s">
        <v>161370</v>
      </c>
      <c r="J61937" s="2" t="s">
        <v>204472</v>
      </c>
      <c r="K61937" t="s">
        <v>222526</v>
      </c>
      <c r="L61937" t="s">
        <v>228704</v>
      </c>
      <c r="M61937" t="s">
        <v>8</v>
      </c>
      <c r="N61937" t="s">
        <v>228832</v>
      </c>
      <c r="O61937" t="s">
        <v>229111</v>
      </c>
      <c r="P61937" t="s">
        <v>230122</v>
      </c>
      <c r="Q61937" t="s">
        <v>120189</v>
      </c>
      <c r="R61937" t="s">
        <v>222526</v>
      </c>
      <c r="S61937" t="s">
        <v>233773</v>
      </c>
    </row>
    <row r="61938" spans="1:19" x14ac:dyDescent="0.35">
      <c r="A61938" s="1">
        <v>77094</v>
      </c>
      <c r="B61938" t="s">
        <v>36900</v>
      </c>
      <c r="C61938" t="s">
        <v>107187</v>
      </c>
      <c r="D61938" t="s">
        <v>4</v>
      </c>
      <c r="F61938" t="s">
        <v>120803</v>
      </c>
      <c r="G61938">
        <v>2.9999999999999997E-8</v>
      </c>
      <c r="H61938" t="s">
        <v>36900</v>
      </c>
      <c r="I61938" t="s">
        <v>161371</v>
      </c>
      <c r="K61938" t="s">
        <v>222569</v>
      </c>
      <c r="L61938" t="s">
        <v>228704</v>
      </c>
      <c r="Q61938" t="s">
        <v>120059</v>
      </c>
      <c r="R61938" t="s">
        <v>222526</v>
      </c>
      <c r="S61938" t="s">
        <v>233773</v>
      </c>
    </row>
    <row r="61939" spans="1:19" x14ac:dyDescent="0.35">
      <c r="A61939" s="1">
        <v>77095</v>
      </c>
      <c r="B61939" t="s">
        <v>36901</v>
      </c>
      <c r="C61939" t="s">
        <v>107188</v>
      </c>
      <c r="D61939" t="s">
        <v>5</v>
      </c>
      <c r="E61939" t="s">
        <v>119954</v>
      </c>
      <c r="F61939" t="s">
        <v>120554</v>
      </c>
      <c r="G61939">
        <v>1.2E-5</v>
      </c>
      <c r="H61939" t="s">
        <v>36901</v>
      </c>
      <c r="I61939" t="s">
        <v>161372</v>
      </c>
      <c r="J61939" s="2" t="s">
        <v>204473</v>
      </c>
      <c r="K61939" t="s">
        <v>222570</v>
      </c>
      <c r="L61939" t="s">
        <v>228704</v>
      </c>
      <c r="M61939" t="s">
        <v>8</v>
      </c>
      <c r="N61939" t="s">
        <v>228828</v>
      </c>
      <c r="O61939" t="s">
        <v>229113</v>
      </c>
      <c r="P61939" t="s">
        <v>230081</v>
      </c>
      <c r="Q61939" t="s">
        <v>120060</v>
      </c>
      <c r="R61939" t="s">
        <v>222526</v>
      </c>
      <c r="S61939" t="s">
        <v>233773</v>
      </c>
    </row>
    <row r="61940" spans="1:19" x14ac:dyDescent="0.35">
      <c r="A61940" s="1">
        <v>77096</v>
      </c>
      <c r="B61940" t="s">
        <v>36901</v>
      </c>
      <c r="C61940" t="s">
        <v>107189</v>
      </c>
      <c r="D61940" t="s">
        <v>5</v>
      </c>
      <c r="E61940" t="s">
        <v>119955</v>
      </c>
      <c r="F61940" t="s">
        <v>121183</v>
      </c>
      <c r="G61940">
        <v>3.9999999999999998E-6</v>
      </c>
      <c r="H61940" t="s">
        <v>36901</v>
      </c>
      <c r="I61940" t="s">
        <v>161372</v>
      </c>
      <c r="J61940" s="2" t="s">
        <v>204473</v>
      </c>
      <c r="K61940" t="s">
        <v>222570</v>
      </c>
      <c r="L61940" t="s">
        <v>228704</v>
      </c>
      <c r="M61940" t="s">
        <v>8</v>
      </c>
      <c r="N61940" t="s">
        <v>228828</v>
      </c>
      <c r="O61940" t="s">
        <v>229113</v>
      </c>
      <c r="P61940" t="s">
        <v>230081</v>
      </c>
      <c r="Q61940" t="s">
        <v>120060</v>
      </c>
      <c r="R61940" t="s">
        <v>222526</v>
      </c>
      <c r="S61940" t="s">
        <v>233773</v>
      </c>
    </row>
    <row r="61941" spans="1:19" x14ac:dyDescent="0.35">
      <c r="A61941" s="1">
        <v>77097</v>
      </c>
      <c r="B61941" t="s">
        <v>36901</v>
      </c>
      <c r="C61941" t="s">
        <v>107190</v>
      </c>
      <c r="D61941" t="s">
        <v>5</v>
      </c>
      <c r="E61941" t="s">
        <v>119956</v>
      </c>
      <c r="F61941" t="s">
        <v>121545</v>
      </c>
      <c r="G61941">
        <v>1.6099999999999998E-5</v>
      </c>
      <c r="H61941" t="s">
        <v>36901</v>
      </c>
      <c r="I61941" t="s">
        <v>161372</v>
      </c>
      <c r="J61941" s="2" t="s">
        <v>204473</v>
      </c>
      <c r="K61941" t="s">
        <v>222570</v>
      </c>
      <c r="L61941" t="s">
        <v>228704</v>
      </c>
      <c r="M61941" t="s">
        <v>8</v>
      </c>
      <c r="N61941" t="s">
        <v>228828</v>
      </c>
      <c r="O61941" t="s">
        <v>229113</v>
      </c>
      <c r="P61941" t="s">
        <v>230081</v>
      </c>
      <c r="Q61941" t="s">
        <v>120060</v>
      </c>
      <c r="R61941" t="s">
        <v>222526</v>
      </c>
      <c r="S61941" t="s">
        <v>233773</v>
      </c>
    </row>
    <row r="61942" spans="1:19" x14ac:dyDescent="0.35">
      <c r="A61942" s="1">
        <v>77098</v>
      </c>
      <c r="B61942" t="s">
        <v>36902</v>
      </c>
      <c r="C61942" t="s">
        <v>107191</v>
      </c>
      <c r="D61942" t="s">
        <v>5</v>
      </c>
      <c r="E61942" t="s">
        <v>119955</v>
      </c>
      <c r="F61942" t="s">
        <v>121034</v>
      </c>
      <c r="G61942">
        <v>9.9999999999999995E-7</v>
      </c>
      <c r="H61942" t="s">
        <v>36902</v>
      </c>
      <c r="I61942" t="s">
        <v>161373</v>
      </c>
      <c r="J61942" s="2" t="s">
        <v>204474</v>
      </c>
      <c r="K61942" t="s">
        <v>222571</v>
      </c>
      <c r="L61942" t="s">
        <v>228704</v>
      </c>
      <c r="M61942" t="s">
        <v>8</v>
      </c>
      <c r="N61942" t="s">
        <v>228832</v>
      </c>
      <c r="O61942" t="s">
        <v>229111</v>
      </c>
      <c r="P61942" t="s">
        <v>230079</v>
      </c>
      <c r="Q61942" t="s">
        <v>120129</v>
      </c>
      <c r="R61942" t="s">
        <v>222526</v>
      </c>
      <c r="S61942" t="s">
        <v>233773</v>
      </c>
    </row>
    <row r="61943" spans="1:19" x14ac:dyDescent="0.35">
      <c r="A61943" s="1">
        <v>77099</v>
      </c>
      <c r="B61943" t="s">
        <v>36903</v>
      </c>
      <c r="C61943" t="s">
        <v>107192</v>
      </c>
      <c r="D61943" t="s">
        <v>4</v>
      </c>
      <c r="F61943" t="s">
        <v>120104</v>
      </c>
      <c r="G61943">
        <v>3.0000000000000001E-6</v>
      </c>
      <c r="H61943" t="s">
        <v>36903</v>
      </c>
      <c r="I61943" t="s">
        <v>161374</v>
      </c>
      <c r="J61943" s="2" t="s">
        <v>204475</v>
      </c>
      <c r="K61943" t="s">
        <v>222572</v>
      </c>
      <c r="L61943" t="s">
        <v>228704</v>
      </c>
      <c r="M61943" t="s">
        <v>8</v>
      </c>
      <c r="N61943" t="s">
        <v>228828</v>
      </c>
      <c r="O61943" t="s">
        <v>229113</v>
      </c>
      <c r="P61943" t="s">
        <v>230094</v>
      </c>
      <c r="Q61943" t="s">
        <v>120027</v>
      </c>
      <c r="R61943" t="s">
        <v>222526</v>
      </c>
      <c r="S61943" t="s">
        <v>233773</v>
      </c>
    </row>
    <row r="61944" spans="1:19" x14ac:dyDescent="0.35">
      <c r="A61944" s="1">
        <v>77100</v>
      </c>
      <c r="B61944" t="s">
        <v>36903</v>
      </c>
      <c r="C61944" t="s">
        <v>107193</v>
      </c>
      <c r="D61944" t="s">
        <v>5</v>
      </c>
      <c r="E61944" t="s">
        <v>119955</v>
      </c>
      <c r="F61944" t="s">
        <v>120402</v>
      </c>
      <c r="G61944">
        <v>1.0000000000000001E-5</v>
      </c>
      <c r="H61944" t="s">
        <v>36903</v>
      </c>
      <c r="I61944" t="s">
        <v>161374</v>
      </c>
      <c r="J61944" s="2" t="s">
        <v>204475</v>
      </c>
      <c r="K61944" t="s">
        <v>222572</v>
      </c>
      <c r="L61944" t="s">
        <v>228704</v>
      </c>
      <c r="M61944" t="s">
        <v>8</v>
      </c>
      <c r="N61944" t="s">
        <v>228828</v>
      </c>
      <c r="O61944" t="s">
        <v>229113</v>
      </c>
      <c r="P61944" t="s">
        <v>230094</v>
      </c>
      <c r="Q61944" t="s">
        <v>120027</v>
      </c>
      <c r="R61944" t="s">
        <v>222526</v>
      </c>
      <c r="S61944" t="s">
        <v>233773</v>
      </c>
    </row>
    <row r="61945" spans="1:19" x14ac:dyDescent="0.35">
      <c r="A61945" s="1">
        <v>77101</v>
      </c>
      <c r="B61945" t="s">
        <v>36903</v>
      </c>
      <c r="C61945" t="s">
        <v>107194</v>
      </c>
      <c r="D61945" t="s">
        <v>5</v>
      </c>
      <c r="E61945" t="s">
        <v>119954</v>
      </c>
      <c r="F61945" t="s">
        <v>120154</v>
      </c>
      <c r="G61945">
        <v>3.0000000000000001E-6</v>
      </c>
      <c r="H61945" t="s">
        <v>36903</v>
      </c>
      <c r="I61945" t="s">
        <v>161374</v>
      </c>
      <c r="J61945" s="2" t="s">
        <v>204475</v>
      </c>
      <c r="K61945" t="s">
        <v>222572</v>
      </c>
      <c r="L61945" t="s">
        <v>228704</v>
      </c>
      <c r="M61945" t="s">
        <v>8</v>
      </c>
      <c r="N61945" t="s">
        <v>228828</v>
      </c>
      <c r="O61945" t="s">
        <v>229113</v>
      </c>
      <c r="P61945" t="s">
        <v>230094</v>
      </c>
      <c r="Q61945" t="s">
        <v>120027</v>
      </c>
      <c r="R61945" t="s">
        <v>222526</v>
      </c>
      <c r="S61945" t="s">
        <v>233773</v>
      </c>
    </row>
    <row r="61946" spans="1:19" x14ac:dyDescent="0.35">
      <c r="A61946" s="1">
        <v>77103</v>
      </c>
      <c r="B61946" t="s">
        <v>36904</v>
      </c>
      <c r="C61946" t="s">
        <v>107195</v>
      </c>
      <c r="D61946" t="s">
        <v>5</v>
      </c>
      <c r="E61946" t="s">
        <v>119954</v>
      </c>
      <c r="F61946" t="s">
        <v>120325</v>
      </c>
      <c r="G61946">
        <v>1.7499999999999998E-5</v>
      </c>
      <c r="H61946" t="s">
        <v>36904</v>
      </c>
      <c r="I61946" t="s">
        <v>161375</v>
      </c>
      <c r="J61946" s="2" t="s">
        <v>204476</v>
      </c>
      <c r="K61946" t="s">
        <v>222573</v>
      </c>
      <c r="L61946" t="s">
        <v>228704</v>
      </c>
      <c r="M61946" t="s">
        <v>8</v>
      </c>
      <c r="N61946" t="s">
        <v>228828</v>
      </c>
      <c r="O61946" t="s">
        <v>229113</v>
      </c>
      <c r="P61946" t="s">
        <v>230081</v>
      </c>
      <c r="Q61946" t="s">
        <v>121722</v>
      </c>
      <c r="R61946" t="s">
        <v>222526</v>
      </c>
      <c r="S61946" t="s">
        <v>233773</v>
      </c>
    </row>
    <row r="61947" spans="1:19" x14ac:dyDescent="0.35">
      <c r="A61947" s="1">
        <v>77104</v>
      </c>
      <c r="B61947" t="s">
        <v>36904</v>
      </c>
      <c r="C61947" t="s">
        <v>107196</v>
      </c>
      <c r="D61947" t="s">
        <v>4</v>
      </c>
      <c r="F61947" t="s">
        <v>120574</v>
      </c>
      <c r="G61947">
        <v>4.9999999999999998E-7</v>
      </c>
      <c r="H61947" t="s">
        <v>36904</v>
      </c>
      <c r="I61947" t="s">
        <v>161375</v>
      </c>
      <c r="J61947" s="2" t="s">
        <v>204476</v>
      </c>
      <c r="K61947" t="s">
        <v>222573</v>
      </c>
      <c r="L61947" t="s">
        <v>228704</v>
      </c>
      <c r="M61947" t="s">
        <v>8</v>
      </c>
      <c r="N61947" t="s">
        <v>228828</v>
      </c>
      <c r="O61947" t="s">
        <v>229113</v>
      </c>
      <c r="P61947" t="s">
        <v>230081</v>
      </c>
      <c r="Q61947" t="s">
        <v>121722</v>
      </c>
      <c r="R61947" t="s">
        <v>222526</v>
      </c>
      <c r="S61947" t="s">
        <v>233773</v>
      </c>
    </row>
    <row r="61948" spans="1:19" x14ac:dyDescent="0.35">
      <c r="A61948" s="1">
        <v>77105</v>
      </c>
      <c r="B61948" t="s">
        <v>36904</v>
      </c>
      <c r="C61948" t="s">
        <v>107197</v>
      </c>
      <c r="D61948" t="s">
        <v>4</v>
      </c>
      <c r="F61948" t="s">
        <v>122875</v>
      </c>
      <c r="G61948">
        <v>8.0000000000000007E-7</v>
      </c>
      <c r="H61948" t="s">
        <v>36904</v>
      </c>
      <c r="I61948" t="s">
        <v>161375</v>
      </c>
      <c r="J61948" s="2" t="s">
        <v>204476</v>
      </c>
      <c r="K61948" t="s">
        <v>222573</v>
      </c>
      <c r="L61948" t="s">
        <v>228704</v>
      </c>
      <c r="M61948" t="s">
        <v>8</v>
      </c>
      <c r="N61948" t="s">
        <v>228828</v>
      </c>
      <c r="O61948" t="s">
        <v>229113</v>
      </c>
      <c r="P61948" t="s">
        <v>230081</v>
      </c>
      <c r="Q61948" t="s">
        <v>121722</v>
      </c>
      <c r="R61948" t="s">
        <v>222526</v>
      </c>
      <c r="S61948" t="s">
        <v>233773</v>
      </c>
    </row>
    <row r="61949" spans="1:19" x14ac:dyDescent="0.35">
      <c r="A61949" s="1">
        <v>77106</v>
      </c>
      <c r="B61949" t="s">
        <v>36904</v>
      </c>
      <c r="C61949" t="s">
        <v>107198</v>
      </c>
      <c r="D61949" t="s">
        <v>5</v>
      </c>
      <c r="E61949" t="s">
        <v>119955</v>
      </c>
      <c r="F61949" t="s">
        <v>120158</v>
      </c>
      <c r="G61949">
        <v>1.1919999999999999E-5</v>
      </c>
      <c r="H61949" t="s">
        <v>36904</v>
      </c>
      <c r="I61949" t="s">
        <v>161375</v>
      </c>
      <c r="J61949" s="2" t="s">
        <v>204476</v>
      </c>
      <c r="K61949" t="s">
        <v>222573</v>
      </c>
      <c r="L61949" t="s">
        <v>228704</v>
      </c>
      <c r="M61949" t="s">
        <v>8</v>
      </c>
      <c r="N61949" t="s">
        <v>228828</v>
      </c>
      <c r="O61949" t="s">
        <v>229113</v>
      </c>
      <c r="P61949" t="s">
        <v>230081</v>
      </c>
      <c r="Q61949" t="s">
        <v>121722</v>
      </c>
      <c r="R61949" t="s">
        <v>222526</v>
      </c>
      <c r="S61949" t="s">
        <v>233773</v>
      </c>
    </row>
    <row r="61950" spans="1:19" x14ac:dyDescent="0.35">
      <c r="A61950" s="1">
        <v>77107</v>
      </c>
      <c r="B61950" t="s">
        <v>36905</v>
      </c>
      <c r="C61950" t="s">
        <v>107199</v>
      </c>
      <c r="D61950" t="s">
        <v>4</v>
      </c>
      <c r="F61950" t="s">
        <v>120087</v>
      </c>
      <c r="G61950">
        <v>6.1313300000000007E-7</v>
      </c>
      <c r="H61950" t="s">
        <v>36905</v>
      </c>
      <c r="I61950" t="s">
        <v>161376</v>
      </c>
      <c r="J61950" s="2" t="s">
        <v>204477</v>
      </c>
      <c r="K61950" t="s">
        <v>222574</v>
      </c>
      <c r="L61950" t="s">
        <v>228705</v>
      </c>
      <c r="M61950" t="s">
        <v>228709</v>
      </c>
      <c r="N61950" t="s">
        <v>228829</v>
      </c>
      <c r="O61950" t="s">
        <v>229109</v>
      </c>
      <c r="P61950" t="s">
        <v>229109</v>
      </c>
      <c r="Q61950" t="s">
        <v>122707</v>
      </c>
      <c r="R61950" t="s">
        <v>222526</v>
      </c>
      <c r="S61950" t="s">
        <v>233773</v>
      </c>
    </row>
    <row r="61951" spans="1:19" x14ac:dyDescent="0.35">
      <c r="A61951" s="1">
        <v>77108</v>
      </c>
      <c r="B61951" t="s">
        <v>36906</v>
      </c>
      <c r="C61951" t="s">
        <v>107200</v>
      </c>
      <c r="D61951" t="s">
        <v>5</v>
      </c>
      <c r="F61951" t="s">
        <v>120282</v>
      </c>
      <c r="G61951">
        <v>3.9999999999999998E-6</v>
      </c>
      <c r="H61951" t="s">
        <v>36906</v>
      </c>
      <c r="I61951" t="s">
        <v>161377</v>
      </c>
      <c r="J61951" s="2" t="s">
        <v>204478</v>
      </c>
      <c r="K61951" t="s">
        <v>222526</v>
      </c>
      <c r="L61951" t="s">
        <v>228704</v>
      </c>
      <c r="M61951" t="s">
        <v>228763</v>
      </c>
      <c r="N61951" t="s">
        <v>228847</v>
      </c>
      <c r="O61951" t="s">
        <v>229373</v>
      </c>
      <c r="P61951" t="s">
        <v>229373</v>
      </c>
      <c r="Q61951" t="s">
        <v>120087</v>
      </c>
      <c r="R61951" t="s">
        <v>222526</v>
      </c>
      <c r="S61951" t="s">
        <v>233773</v>
      </c>
    </row>
    <row r="61952" spans="1:19" x14ac:dyDescent="0.35">
      <c r="A61952" s="1">
        <v>77109</v>
      </c>
      <c r="B61952" t="s">
        <v>36907</v>
      </c>
      <c r="C61952" t="s">
        <v>107201</v>
      </c>
      <c r="D61952" t="s">
        <v>5</v>
      </c>
      <c r="E61952" t="s">
        <v>119955</v>
      </c>
      <c r="F61952" t="s">
        <v>121258</v>
      </c>
      <c r="G61952">
        <v>9.9999999999999995E-7</v>
      </c>
      <c r="H61952" t="s">
        <v>36907</v>
      </c>
      <c r="I61952" t="s">
        <v>161378</v>
      </c>
      <c r="J61952" s="2" t="s">
        <v>204479</v>
      </c>
      <c r="K61952" t="s">
        <v>222575</v>
      </c>
      <c r="L61952" t="s">
        <v>228704</v>
      </c>
      <c r="M61952" t="s">
        <v>9</v>
      </c>
      <c r="N61952" t="s">
        <v>228858</v>
      </c>
      <c r="O61952" t="s">
        <v>229394</v>
      </c>
      <c r="P61952" t="s">
        <v>229394</v>
      </c>
      <c r="Q61952" t="s">
        <v>120787</v>
      </c>
      <c r="R61952" t="s">
        <v>222526</v>
      </c>
      <c r="S61952" t="s">
        <v>233773</v>
      </c>
    </row>
    <row r="61953" spans="1:19" x14ac:dyDescent="0.35">
      <c r="A61953" s="1">
        <v>77111</v>
      </c>
      <c r="B61953" t="s">
        <v>36907</v>
      </c>
      <c r="C61953" t="s">
        <v>107202</v>
      </c>
      <c r="D61953" t="s">
        <v>5</v>
      </c>
      <c r="E61953" t="s">
        <v>119954</v>
      </c>
      <c r="F61953" t="s">
        <v>120056</v>
      </c>
      <c r="G61953">
        <v>1.0000000000000001E-5</v>
      </c>
      <c r="H61953" t="s">
        <v>36907</v>
      </c>
      <c r="I61953" t="s">
        <v>161378</v>
      </c>
      <c r="J61953" s="2" t="s">
        <v>204479</v>
      </c>
      <c r="K61953" t="s">
        <v>222575</v>
      </c>
      <c r="L61953" t="s">
        <v>228704</v>
      </c>
      <c r="M61953" t="s">
        <v>9</v>
      </c>
      <c r="N61953" t="s">
        <v>228858</v>
      </c>
      <c r="O61953" t="s">
        <v>229394</v>
      </c>
      <c r="P61953" t="s">
        <v>229394</v>
      </c>
      <c r="Q61953" t="s">
        <v>120787</v>
      </c>
      <c r="R61953" t="s">
        <v>222526</v>
      </c>
      <c r="S61953" t="s">
        <v>233773</v>
      </c>
    </row>
    <row r="61954" spans="1:19" x14ac:dyDescent="0.35">
      <c r="A61954" s="1">
        <v>77112</v>
      </c>
      <c r="B61954" t="s">
        <v>36907</v>
      </c>
      <c r="C61954" t="s">
        <v>107203</v>
      </c>
      <c r="D61954" t="s">
        <v>5</v>
      </c>
      <c r="E61954" t="s">
        <v>119957</v>
      </c>
      <c r="F61954" t="s">
        <v>122438</v>
      </c>
      <c r="G61954">
        <v>2.0000000000000001E-4</v>
      </c>
      <c r="H61954" t="s">
        <v>36907</v>
      </c>
      <c r="I61954" t="s">
        <v>161378</v>
      </c>
      <c r="J61954" s="2" t="s">
        <v>204479</v>
      </c>
      <c r="K61954" t="s">
        <v>222575</v>
      </c>
      <c r="L61954" t="s">
        <v>228704</v>
      </c>
      <c r="M61954" t="s">
        <v>9</v>
      </c>
      <c r="N61954" t="s">
        <v>228858</v>
      </c>
      <c r="O61954" t="s">
        <v>229394</v>
      </c>
      <c r="P61954" t="s">
        <v>229394</v>
      </c>
      <c r="Q61954" t="s">
        <v>120787</v>
      </c>
      <c r="R61954" t="s">
        <v>222526</v>
      </c>
      <c r="S61954" t="s">
        <v>233773</v>
      </c>
    </row>
    <row r="61955" spans="1:19" x14ac:dyDescent="0.35">
      <c r="A61955" s="1">
        <v>77113</v>
      </c>
      <c r="B61955" t="s">
        <v>36907</v>
      </c>
      <c r="C61955" t="s">
        <v>107204</v>
      </c>
      <c r="D61955" t="s">
        <v>5</v>
      </c>
      <c r="E61955" t="s">
        <v>119958</v>
      </c>
      <c r="F61955" t="s">
        <v>120174</v>
      </c>
      <c r="G61955">
        <v>2.0000000000000001E-4</v>
      </c>
      <c r="H61955" t="s">
        <v>36907</v>
      </c>
      <c r="I61955" t="s">
        <v>161378</v>
      </c>
      <c r="J61955" s="2" t="s">
        <v>204479</v>
      </c>
      <c r="K61955" t="s">
        <v>222575</v>
      </c>
      <c r="L61955" t="s">
        <v>228704</v>
      </c>
      <c r="M61955" t="s">
        <v>9</v>
      </c>
      <c r="N61955" t="s">
        <v>228858</v>
      </c>
      <c r="O61955" t="s">
        <v>229394</v>
      </c>
      <c r="P61955" t="s">
        <v>229394</v>
      </c>
      <c r="Q61955" t="s">
        <v>120787</v>
      </c>
      <c r="R61955" t="s">
        <v>222526</v>
      </c>
      <c r="S61955" t="s">
        <v>233773</v>
      </c>
    </row>
    <row r="61956" spans="1:19" x14ac:dyDescent="0.35">
      <c r="A61956" s="1">
        <v>77114</v>
      </c>
      <c r="B61956" t="s">
        <v>36908</v>
      </c>
      <c r="C61956" t="s">
        <v>107205</v>
      </c>
      <c r="D61956" t="s">
        <v>4</v>
      </c>
      <c r="F61956" t="s">
        <v>120060</v>
      </c>
      <c r="G61956">
        <v>4.8632000000000002E-8</v>
      </c>
      <c r="H61956" t="s">
        <v>36908</v>
      </c>
      <c r="I61956" t="s">
        <v>161379</v>
      </c>
      <c r="J61956" s="2" t="s">
        <v>204480</v>
      </c>
      <c r="K61956" t="s">
        <v>222576</v>
      </c>
      <c r="L61956" t="s">
        <v>228705</v>
      </c>
      <c r="M61956" t="s">
        <v>10</v>
      </c>
      <c r="N61956" t="s">
        <v>228827</v>
      </c>
      <c r="O61956" t="s">
        <v>229107</v>
      </c>
      <c r="P61956" t="s">
        <v>229107</v>
      </c>
      <c r="Q61956" t="s">
        <v>121343</v>
      </c>
      <c r="R61956" t="s">
        <v>222526</v>
      </c>
      <c r="S61956" t="s">
        <v>233773</v>
      </c>
    </row>
    <row r="61957" spans="1:19" x14ac:dyDescent="0.35">
      <c r="A61957" s="1">
        <v>77115</v>
      </c>
      <c r="B61957" t="s">
        <v>36909</v>
      </c>
      <c r="C61957" t="s">
        <v>107206</v>
      </c>
      <c r="D61957" t="s">
        <v>5</v>
      </c>
      <c r="F61957" t="s">
        <v>120255</v>
      </c>
      <c r="G61957">
        <v>2.7500000000000001E-7</v>
      </c>
      <c r="H61957" t="s">
        <v>36909</v>
      </c>
      <c r="I61957" t="s">
        <v>161380</v>
      </c>
      <c r="J61957" s="2" t="s">
        <v>204481</v>
      </c>
      <c r="K61957" t="s">
        <v>222577</v>
      </c>
      <c r="L61957" t="s">
        <v>228704</v>
      </c>
      <c r="M61957" t="s">
        <v>8</v>
      </c>
      <c r="N61957" t="s">
        <v>228892</v>
      </c>
      <c r="O61957" t="s">
        <v>229199</v>
      </c>
      <c r="P61957" t="s">
        <v>230616</v>
      </c>
      <c r="Q61957" t="s">
        <v>120308</v>
      </c>
      <c r="R61957" t="s">
        <v>222526</v>
      </c>
      <c r="S61957" t="s">
        <v>233773</v>
      </c>
    </row>
    <row r="61958" spans="1:19" x14ac:dyDescent="0.35">
      <c r="A61958" s="1">
        <v>77116</v>
      </c>
      <c r="B61958" t="s">
        <v>36910</v>
      </c>
      <c r="C61958" t="s">
        <v>107207</v>
      </c>
      <c r="D61958" t="s">
        <v>4</v>
      </c>
      <c r="F61958" t="s">
        <v>120327</v>
      </c>
      <c r="G61958">
        <v>5.0000000000000001E-9</v>
      </c>
      <c r="H61958" t="s">
        <v>36910</v>
      </c>
      <c r="I61958" t="s">
        <v>161381</v>
      </c>
      <c r="J61958" s="2" t="s">
        <v>204482</v>
      </c>
      <c r="K61958" t="s">
        <v>222578</v>
      </c>
      <c r="L61958" t="s">
        <v>228704</v>
      </c>
      <c r="M61958" t="s">
        <v>228763</v>
      </c>
      <c r="N61958" t="s">
        <v>228860</v>
      </c>
      <c r="Q61958" t="s">
        <v>120060</v>
      </c>
      <c r="R61958" t="s">
        <v>222526</v>
      </c>
      <c r="S61958" t="s">
        <v>233773</v>
      </c>
    </row>
    <row r="61959" spans="1:19" x14ac:dyDescent="0.35">
      <c r="A61959" s="1">
        <v>77117</v>
      </c>
      <c r="B61959" t="s">
        <v>36911</v>
      </c>
      <c r="C61959" t="s">
        <v>107208</v>
      </c>
      <c r="D61959" t="s">
        <v>4</v>
      </c>
      <c r="F61959" t="s">
        <v>120059</v>
      </c>
      <c r="G61959">
        <v>2.9999999999999999E-7</v>
      </c>
      <c r="H61959" t="s">
        <v>36911</v>
      </c>
      <c r="I61959" t="s">
        <v>161382</v>
      </c>
      <c r="J61959" s="2" t="s">
        <v>204483</v>
      </c>
      <c r="K61959" t="s">
        <v>222579</v>
      </c>
      <c r="L61959" t="s">
        <v>228704</v>
      </c>
      <c r="M61959" t="s">
        <v>8</v>
      </c>
      <c r="N61959" t="s">
        <v>228828</v>
      </c>
      <c r="O61959" t="s">
        <v>229108</v>
      </c>
      <c r="P61959" t="s">
        <v>229108</v>
      </c>
      <c r="Q61959" t="s">
        <v>120270</v>
      </c>
      <c r="R61959" t="s">
        <v>222526</v>
      </c>
      <c r="S61959" t="s">
        <v>233773</v>
      </c>
    </row>
    <row r="61960" spans="1:19" x14ac:dyDescent="0.35">
      <c r="A61960" s="1">
        <v>77118</v>
      </c>
      <c r="B61960" t="s">
        <v>36912</v>
      </c>
      <c r="C61960" t="s">
        <v>107209</v>
      </c>
      <c r="D61960" t="s">
        <v>5</v>
      </c>
      <c r="F61960" t="s">
        <v>120783</v>
      </c>
      <c r="G61960">
        <v>1.35E-8</v>
      </c>
      <c r="H61960" t="s">
        <v>36912</v>
      </c>
      <c r="I61960" t="s">
        <v>161383</v>
      </c>
      <c r="J61960" s="2" t="s">
        <v>204484</v>
      </c>
      <c r="K61960" t="s">
        <v>222570</v>
      </c>
      <c r="L61960" t="s">
        <v>228704</v>
      </c>
      <c r="M61960" t="s">
        <v>8</v>
      </c>
      <c r="N61960" t="s">
        <v>228911</v>
      </c>
      <c r="O61960" t="s">
        <v>229254</v>
      </c>
      <c r="P61960" t="s">
        <v>232767</v>
      </c>
      <c r="R61960" t="s">
        <v>222526</v>
      </c>
      <c r="S61960" t="s">
        <v>233773</v>
      </c>
    </row>
    <row r="61961" spans="1:19" x14ac:dyDescent="0.35">
      <c r="A61961" s="1">
        <v>77120</v>
      </c>
      <c r="B61961" t="s">
        <v>36913</v>
      </c>
      <c r="C61961" t="s">
        <v>107210</v>
      </c>
      <c r="D61961" t="s">
        <v>4</v>
      </c>
      <c r="F61961" t="s">
        <v>120792</v>
      </c>
      <c r="G61961">
        <v>4.7999800000000001E-7</v>
      </c>
      <c r="H61961" t="s">
        <v>36913</v>
      </c>
      <c r="I61961" t="s">
        <v>161384</v>
      </c>
      <c r="J61961" s="2" t="s">
        <v>204485</v>
      </c>
      <c r="K61961" t="s">
        <v>222580</v>
      </c>
      <c r="L61961" t="s">
        <v>228704</v>
      </c>
      <c r="M61961" t="s">
        <v>8</v>
      </c>
      <c r="N61961" t="s">
        <v>228828</v>
      </c>
      <c r="O61961" t="s">
        <v>229113</v>
      </c>
      <c r="P61961" t="s">
        <v>230104</v>
      </c>
      <c r="Q61961" t="s">
        <v>119991</v>
      </c>
      <c r="R61961" t="s">
        <v>222526</v>
      </c>
      <c r="S61961" t="s">
        <v>233773</v>
      </c>
    </row>
    <row r="61962" spans="1:19" x14ac:dyDescent="0.35">
      <c r="A61962" s="1">
        <v>77121</v>
      </c>
      <c r="B61962" t="s">
        <v>36913</v>
      </c>
      <c r="C61962" t="s">
        <v>107211</v>
      </c>
      <c r="D61962" t="s">
        <v>5</v>
      </c>
      <c r="E61962" t="s">
        <v>119955</v>
      </c>
      <c r="F61962" t="s">
        <v>121072</v>
      </c>
      <c r="G61962">
        <v>2.755795E-6</v>
      </c>
      <c r="H61962" t="s">
        <v>36913</v>
      </c>
      <c r="I61962" t="s">
        <v>161384</v>
      </c>
      <c r="J61962" s="2" t="s">
        <v>204485</v>
      </c>
      <c r="K61962" t="s">
        <v>222580</v>
      </c>
      <c r="L61962" t="s">
        <v>228704</v>
      </c>
      <c r="M61962" t="s">
        <v>8</v>
      </c>
      <c r="N61962" t="s">
        <v>228828</v>
      </c>
      <c r="O61962" t="s">
        <v>229113</v>
      </c>
      <c r="P61962" t="s">
        <v>230104</v>
      </c>
      <c r="Q61962" t="s">
        <v>119991</v>
      </c>
      <c r="R61962" t="s">
        <v>222526</v>
      </c>
      <c r="S61962" t="s">
        <v>233773</v>
      </c>
    </row>
    <row r="61963" spans="1:19" x14ac:dyDescent="0.35">
      <c r="A61963" s="1">
        <v>77122</v>
      </c>
      <c r="B61963" t="s">
        <v>36913</v>
      </c>
      <c r="C61963" t="s">
        <v>107212</v>
      </c>
      <c r="D61963" t="s">
        <v>5</v>
      </c>
      <c r="E61963" t="s">
        <v>119954</v>
      </c>
      <c r="F61963" t="s">
        <v>120701</v>
      </c>
      <c r="G61963">
        <v>1E-4</v>
      </c>
      <c r="H61963" t="s">
        <v>36913</v>
      </c>
      <c r="I61963" t="s">
        <v>161384</v>
      </c>
      <c r="J61963" s="2" t="s">
        <v>204485</v>
      </c>
      <c r="K61963" t="s">
        <v>222580</v>
      </c>
      <c r="L61963" t="s">
        <v>228704</v>
      </c>
      <c r="M61963" t="s">
        <v>8</v>
      </c>
      <c r="N61963" t="s">
        <v>228828</v>
      </c>
      <c r="O61963" t="s">
        <v>229113</v>
      </c>
      <c r="P61963" t="s">
        <v>230104</v>
      </c>
      <c r="Q61963" t="s">
        <v>119991</v>
      </c>
      <c r="R61963" t="s">
        <v>222526</v>
      </c>
      <c r="S61963" t="s">
        <v>233773</v>
      </c>
    </row>
    <row r="61964" spans="1:19" x14ac:dyDescent="0.35">
      <c r="A61964" s="1">
        <v>77124</v>
      </c>
      <c r="B61964" t="s">
        <v>36914</v>
      </c>
      <c r="C61964" t="s">
        <v>107213</v>
      </c>
      <c r="D61964" t="s">
        <v>4</v>
      </c>
      <c r="F61964" t="s">
        <v>120138</v>
      </c>
      <c r="G61964">
        <v>5.3071900000000006E-7</v>
      </c>
      <c r="H61964" t="s">
        <v>36914</v>
      </c>
      <c r="I61964" t="s">
        <v>161385</v>
      </c>
      <c r="J61964" s="2" t="s">
        <v>204486</v>
      </c>
      <c r="K61964" t="s">
        <v>222581</v>
      </c>
      <c r="L61964" t="s">
        <v>228704</v>
      </c>
      <c r="M61964" t="s">
        <v>228753</v>
      </c>
      <c r="N61964" t="s">
        <v>228918</v>
      </c>
      <c r="O61964" t="s">
        <v>229282</v>
      </c>
      <c r="P61964" t="s">
        <v>230211</v>
      </c>
      <c r="R61964" t="s">
        <v>222526</v>
      </c>
      <c r="S61964" t="s">
        <v>233773</v>
      </c>
    </row>
    <row r="61965" spans="1:19" x14ac:dyDescent="0.35">
      <c r="A61965" s="1">
        <v>77125</v>
      </c>
      <c r="B61965" t="s">
        <v>36914</v>
      </c>
      <c r="C61965" t="s">
        <v>107214</v>
      </c>
      <c r="D61965" t="s">
        <v>4</v>
      </c>
      <c r="F61965" t="s">
        <v>119985</v>
      </c>
      <c r="G61965">
        <v>4.7916999999999998E-8</v>
      </c>
      <c r="H61965" t="s">
        <v>36914</v>
      </c>
      <c r="I61965" t="s">
        <v>161385</v>
      </c>
      <c r="J61965" s="2" t="s">
        <v>204486</v>
      </c>
      <c r="K61965" t="s">
        <v>222581</v>
      </c>
      <c r="L61965" t="s">
        <v>228704</v>
      </c>
      <c r="M61965" t="s">
        <v>228753</v>
      </c>
      <c r="N61965" t="s">
        <v>228918</v>
      </c>
      <c r="O61965" t="s">
        <v>229282</v>
      </c>
      <c r="P61965" t="s">
        <v>230211</v>
      </c>
      <c r="R61965" t="s">
        <v>222526</v>
      </c>
      <c r="S61965" t="s">
        <v>233773</v>
      </c>
    </row>
    <row r="61966" spans="1:19" x14ac:dyDescent="0.35">
      <c r="A61966" s="1">
        <v>77127</v>
      </c>
      <c r="B61966" t="s">
        <v>36915</v>
      </c>
      <c r="C61966" t="s">
        <v>107215</v>
      </c>
      <c r="D61966" t="s">
        <v>4</v>
      </c>
      <c r="F61966" t="s">
        <v>120217</v>
      </c>
      <c r="G61966">
        <v>2.9999999999999999E-7</v>
      </c>
      <c r="H61966" t="s">
        <v>36915</v>
      </c>
      <c r="I61966" t="s">
        <v>161386</v>
      </c>
      <c r="J61966" s="2" t="s">
        <v>204487</v>
      </c>
      <c r="K61966" t="s">
        <v>222582</v>
      </c>
      <c r="L61966" t="s">
        <v>228704</v>
      </c>
      <c r="M61966" t="s">
        <v>11</v>
      </c>
      <c r="N61966" t="s">
        <v>228829</v>
      </c>
      <c r="O61966" t="s">
        <v>229164</v>
      </c>
      <c r="P61966" t="s">
        <v>229164</v>
      </c>
      <c r="Q61966" t="s">
        <v>119989</v>
      </c>
      <c r="R61966" t="s">
        <v>222526</v>
      </c>
      <c r="S61966" t="s">
        <v>233773</v>
      </c>
    </row>
    <row r="61967" spans="1:19" x14ac:dyDescent="0.35">
      <c r="A61967" s="1">
        <v>77129</v>
      </c>
      <c r="B61967" t="s">
        <v>36915</v>
      </c>
      <c r="C61967" t="s">
        <v>107216</v>
      </c>
      <c r="D61967" t="s">
        <v>5</v>
      </c>
      <c r="E61967" t="s">
        <v>119955</v>
      </c>
      <c r="F61967" t="s">
        <v>121890</v>
      </c>
      <c r="G61967">
        <v>1.9999999999999999E-6</v>
      </c>
      <c r="H61967" t="s">
        <v>36915</v>
      </c>
      <c r="I61967" t="s">
        <v>161386</v>
      </c>
      <c r="J61967" s="2" t="s">
        <v>204487</v>
      </c>
      <c r="K61967" t="s">
        <v>222582</v>
      </c>
      <c r="L61967" t="s">
        <v>228704</v>
      </c>
      <c r="M61967" t="s">
        <v>11</v>
      </c>
      <c r="N61967" t="s">
        <v>228829</v>
      </c>
      <c r="O61967" t="s">
        <v>229164</v>
      </c>
      <c r="P61967" t="s">
        <v>229164</v>
      </c>
      <c r="Q61967" t="s">
        <v>119989</v>
      </c>
      <c r="R61967" t="s">
        <v>222526</v>
      </c>
      <c r="S61967" t="s">
        <v>233773</v>
      </c>
    </row>
    <row r="61968" spans="1:19" x14ac:dyDescent="0.35">
      <c r="A61968" s="1">
        <v>77130</v>
      </c>
      <c r="B61968" t="s">
        <v>36916</v>
      </c>
      <c r="C61968" t="s">
        <v>107217</v>
      </c>
      <c r="D61968" t="s">
        <v>4</v>
      </c>
      <c r="F61968" t="s">
        <v>120112</v>
      </c>
      <c r="G61968">
        <v>8.0000000000000007E-7</v>
      </c>
      <c r="H61968" t="s">
        <v>36916</v>
      </c>
      <c r="I61968" t="s">
        <v>161387</v>
      </c>
      <c r="J61968" s="2" t="s">
        <v>204488</v>
      </c>
      <c r="K61968" t="s">
        <v>222583</v>
      </c>
      <c r="L61968" t="s">
        <v>228704</v>
      </c>
      <c r="M61968" t="s">
        <v>14</v>
      </c>
      <c r="N61968" t="s">
        <v>228857</v>
      </c>
      <c r="O61968" t="s">
        <v>229149</v>
      </c>
      <c r="P61968" t="s">
        <v>229149</v>
      </c>
      <c r="Q61968" t="s">
        <v>120216</v>
      </c>
      <c r="R61968" t="s">
        <v>222526</v>
      </c>
      <c r="S61968" t="s">
        <v>233773</v>
      </c>
    </row>
    <row r="61969" spans="1:19" x14ac:dyDescent="0.35">
      <c r="A61969" s="1">
        <v>77131</v>
      </c>
      <c r="B61969" t="s">
        <v>36917</v>
      </c>
      <c r="C61969" t="s">
        <v>107218</v>
      </c>
      <c r="D61969" t="s">
        <v>5</v>
      </c>
      <c r="E61969" t="s">
        <v>119955</v>
      </c>
      <c r="F61969" t="s">
        <v>120502</v>
      </c>
      <c r="G61969">
        <v>1.9298999999999999E-6</v>
      </c>
      <c r="H61969" t="s">
        <v>36917</v>
      </c>
      <c r="I61969" t="s">
        <v>161388</v>
      </c>
      <c r="J61969" s="2" t="s">
        <v>204489</v>
      </c>
      <c r="K61969" t="s">
        <v>222537</v>
      </c>
      <c r="L61969" t="s">
        <v>228704</v>
      </c>
      <c r="M61969" t="s">
        <v>228717</v>
      </c>
      <c r="N61969" t="s">
        <v>228845</v>
      </c>
      <c r="O61969" t="s">
        <v>229130</v>
      </c>
      <c r="P61969" t="s">
        <v>229130</v>
      </c>
      <c r="Q61969" t="s">
        <v>120823</v>
      </c>
      <c r="R61969" t="s">
        <v>222526</v>
      </c>
      <c r="S61969" t="s">
        <v>233773</v>
      </c>
    </row>
    <row r="61970" spans="1:19" x14ac:dyDescent="0.35">
      <c r="A61970" s="1">
        <v>77132</v>
      </c>
      <c r="B61970" t="s">
        <v>36917</v>
      </c>
      <c r="C61970" t="s">
        <v>107219</v>
      </c>
      <c r="D61970" t="s">
        <v>5</v>
      </c>
      <c r="E61970" t="s">
        <v>119955</v>
      </c>
      <c r="F61970" t="s">
        <v>119989</v>
      </c>
      <c r="G61970">
        <v>1.95E-6</v>
      </c>
      <c r="H61970" t="s">
        <v>36917</v>
      </c>
      <c r="I61970" t="s">
        <v>161388</v>
      </c>
      <c r="J61970" s="2" t="s">
        <v>204489</v>
      </c>
      <c r="K61970" t="s">
        <v>222537</v>
      </c>
      <c r="L61970" t="s">
        <v>228704</v>
      </c>
      <c r="M61970" t="s">
        <v>228717</v>
      </c>
      <c r="N61970" t="s">
        <v>228845</v>
      </c>
      <c r="O61970" t="s">
        <v>229130</v>
      </c>
      <c r="P61970" t="s">
        <v>229130</v>
      </c>
      <c r="Q61970" t="s">
        <v>120823</v>
      </c>
      <c r="R61970" t="s">
        <v>222526</v>
      </c>
      <c r="S61970" t="s">
        <v>233773</v>
      </c>
    </row>
    <row r="61971" spans="1:19" x14ac:dyDescent="0.35">
      <c r="A61971" s="1">
        <v>77133</v>
      </c>
      <c r="B61971" t="s">
        <v>36917</v>
      </c>
      <c r="C61971" t="s">
        <v>107220</v>
      </c>
      <c r="D61971" t="s">
        <v>4</v>
      </c>
      <c r="F61971" t="s">
        <v>119991</v>
      </c>
      <c r="G61971">
        <v>2.0440499999999999E-6</v>
      </c>
      <c r="H61971" t="s">
        <v>36917</v>
      </c>
      <c r="I61971" t="s">
        <v>161388</v>
      </c>
      <c r="J61971" s="2" t="s">
        <v>204489</v>
      </c>
      <c r="K61971" t="s">
        <v>222537</v>
      </c>
      <c r="L61971" t="s">
        <v>228704</v>
      </c>
      <c r="M61971" t="s">
        <v>228717</v>
      </c>
      <c r="N61971" t="s">
        <v>228845</v>
      </c>
      <c r="O61971" t="s">
        <v>229130</v>
      </c>
      <c r="P61971" t="s">
        <v>229130</v>
      </c>
      <c r="Q61971" t="s">
        <v>120823</v>
      </c>
      <c r="R61971" t="s">
        <v>222526</v>
      </c>
      <c r="S61971" t="s">
        <v>233773</v>
      </c>
    </row>
    <row r="61972" spans="1:19" x14ac:dyDescent="0.35">
      <c r="A61972" s="1">
        <v>77136</v>
      </c>
      <c r="B61972" t="s">
        <v>36918</v>
      </c>
      <c r="C61972" t="s">
        <v>107221</v>
      </c>
      <c r="D61972" t="s">
        <v>4</v>
      </c>
      <c r="F61972" t="s">
        <v>120468</v>
      </c>
      <c r="G61972">
        <v>2E-8</v>
      </c>
      <c r="H61972" t="s">
        <v>36918</v>
      </c>
      <c r="I61972" t="s">
        <v>161389</v>
      </c>
      <c r="J61972" s="2" t="s">
        <v>204490</v>
      </c>
      <c r="K61972" t="s">
        <v>222584</v>
      </c>
      <c r="L61972" t="s">
        <v>228704</v>
      </c>
      <c r="M61972" t="s">
        <v>8</v>
      </c>
      <c r="N61972" t="s">
        <v>228980</v>
      </c>
      <c r="O61972" t="s">
        <v>229498</v>
      </c>
      <c r="P61972" t="s">
        <v>230642</v>
      </c>
      <c r="R61972" t="s">
        <v>222526</v>
      </c>
      <c r="S61972" t="s">
        <v>233773</v>
      </c>
    </row>
    <row r="61973" spans="1:19" x14ac:dyDescent="0.35">
      <c r="A61973" s="1">
        <v>77138</v>
      </c>
      <c r="B61973" t="s">
        <v>36919</v>
      </c>
      <c r="C61973" t="s">
        <v>107222</v>
      </c>
      <c r="D61973" t="s">
        <v>5</v>
      </c>
      <c r="E61973" t="s">
        <v>119955</v>
      </c>
      <c r="F61973" t="s">
        <v>123644</v>
      </c>
      <c r="G61973">
        <v>1.1999999999999999E-6</v>
      </c>
      <c r="H61973" t="s">
        <v>36919</v>
      </c>
      <c r="I61973" t="s">
        <v>161390</v>
      </c>
      <c r="J61973" s="2" t="s">
        <v>204491</v>
      </c>
      <c r="K61973" t="s">
        <v>222585</v>
      </c>
      <c r="L61973" t="s">
        <v>228704</v>
      </c>
      <c r="M61973" t="s">
        <v>8</v>
      </c>
      <c r="N61973" t="s">
        <v>228830</v>
      </c>
      <c r="O61973" t="s">
        <v>229110</v>
      </c>
      <c r="P61973" t="s">
        <v>229110</v>
      </c>
      <c r="Q61973" t="s">
        <v>120315</v>
      </c>
      <c r="R61973" t="s">
        <v>222526</v>
      </c>
      <c r="S61973" t="s">
        <v>233773</v>
      </c>
    </row>
    <row r="61974" spans="1:19" x14ac:dyDescent="0.35">
      <c r="A61974" s="1">
        <v>77139</v>
      </c>
      <c r="B61974" t="s">
        <v>36920</v>
      </c>
      <c r="C61974" t="s">
        <v>107223</v>
      </c>
      <c r="D61974" t="s">
        <v>4</v>
      </c>
      <c r="F61974" t="s">
        <v>122031</v>
      </c>
      <c r="G61974">
        <v>4.5999999999999999E-7</v>
      </c>
      <c r="H61974" t="s">
        <v>36920</v>
      </c>
      <c r="I61974" t="s">
        <v>161391</v>
      </c>
      <c r="J61974" s="2" t="s">
        <v>204492</v>
      </c>
      <c r="K61974" t="s">
        <v>222586</v>
      </c>
      <c r="L61974" t="s">
        <v>228704</v>
      </c>
      <c r="M61974" t="s">
        <v>8</v>
      </c>
      <c r="N61974" t="s">
        <v>228832</v>
      </c>
      <c r="O61974" t="s">
        <v>229111</v>
      </c>
      <c r="P61974" t="s">
        <v>230079</v>
      </c>
      <c r="Q61974" t="s">
        <v>120027</v>
      </c>
      <c r="R61974" t="s">
        <v>222526</v>
      </c>
      <c r="S61974" t="s">
        <v>233773</v>
      </c>
    </row>
    <row r="61975" spans="1:19" x14ac:dyDescent="0.35">
      <c r="A61975" s="1">
        <v>77140</v>
      </c>
      <c r="B61975" t="s">
        <v>36921</v>
      </c>
      <c r="C61975" t="s">
        <v>107224</v>
      </c>
      <c r="D61975" t="s">
        <v>4</v>
      </c>
      <c r="F61975" t="s">
        <v>120662</v>
      </c>
      <c r="G61975">
        <v>2.4999999999999999E-8</v>
      </c>
      <c r="H61975" t="s">
        <v>36921</v>
      </c>
      <c r="I61975" t="s">
        <v>161392</v>
      </c>
      <c r="J61975" s="2" t="s">
        <v>204493</v>
      </c>
      <c r="K61975" t="s">
        <v>222587</v>
      </c>
      <c r="L61975" t="s">
        <v>228704</v>
      </c>
      <c r="M61975" t="s">
        <v>228717</v>
      </c>
      <c r="N61975" t="s">
        <v>228925</v>
      </c>
      <c r="O61975" t="s">
        <v>229356</v>
      </c>
      <c r="P61975" t="s">
        <v>229212</v>
      </c>
      <c r="Q61975" t="s">
        <v>120124</v>
      </c>
      <c r="R61975" t="s">
        <v>222526</v>
      </c>
      <c r="S61975" t="s">
        <v>233773</v>
      </c>
    </row>
    <row r="61976" spans="1:19" x14ac:dyDescent="0.35">
      <c r="A61976" s="1">
        <v>77141</v>
      </c>
      <c r="B61976" t="s">
        <v>36922</v>
      </c>
      <c r="C61976" t="s">
        <v>107225</v>
      </c>
      <c r="D61976" t="s">
        <v>4</v>
      </c>
      <c r="F61976" t="s">
        <v>121090</v>
      </c>
      <c r="G61976">
        <v>1.2700000000000001E-7</v>
      </c>
      <c r="H61976" t="s">
        <v>36922</v>
      </c>
      <c r="I61976" t="s">
        <v>161393</v>
      </c>
      <c r="J61976" s="2" t="s">
        <v>204494</v>
      </c>
      <c r="K61976" t="s">
        <v>222588</v>
      </c>
      <c r="L61976" t="s">
        <v>228704</v>
      </c>
      <c r="M61976" t="s">
        <v>228721</v>
      </c>
      <c r="N61976" t="s">
        <v>228829</v>
      </c>
      <c r="O61976" t="s">
        <v>229139</v>
      </c>
      <c r="P61976" t="s">
        <v>229139</v>
      </c>
      <c r="Q61976" t="s">
        <v>122567</v>
      </c>
      <c r="R61976" t="s">
        <v>222526</v>
      </c>
      <c r="S61976" t="s">
        <v>233773</v>
      </c>
    </row>
    <row r="61977" spans="1:19" x14ac:dyDescent="0.35">
      <c r="A61977" s="1">
        <v>77143</v>
      </c>
      <c r="B61977" t="s">
        <v>36923</v>
      </c>
      <c r="C61977" t="s">
        <v>107226</v>
      </c>
      <c r="D61977" t="s">
        <v>4</v>
      </c>
      <c r="F61977" t="s">
        <v>119985</v>
      </c>
      <c r="G61977">
        <v>1.7499999999999999E-7</v>
      </c>
      <c r="H61977" t="s">
        <v>36923</v>
      </c>
      <c r="I61977" t="s">
        <v>161394</v>
      </c>
      <c r="J61977" s="2" t="s">
        <v>204495</v>
      </c>
      <c r="K61977" t="s">
        <v>222589</v>
      </c>
      <c r="L61977" t="s">
        <v>228704</v>
      </c>
      <c r="M61977" t="s">
        <v>8</v>
      </c>
      <c r="N61977" t="s">
        <v>228830</v>
      </c>
      <c r="O61977" t="s">
        <v>229110</v>
      </c>
      <c r="P61977" t="s">
        <v>229110</v>
      </c>
      <c r="Q61977" t="s">
        <v>120052</v>
      </c>
      <c r="R61977" t="s">
        <v>222526</v>
      </c>
      <c r="S61977" t="s">
        <v>233773</v>
      </c>
    </row>
    <row r="61978" spans="1:19" x14ac:dyDescent="0.35">
      <c r="A61978" s="1">
        <v>77144</v>
      </c>
      <c r="B61978" t="s">
        <v>36924</v>
      </c>
      <c r="C61978" t="s">
        <v>107227</v>
      </c>
      <c r="D61978" t="s">
        <v>4</v>
      </c>
      <c r="F61978" t="s">
        <v>120513</v>
      </c>
      <c r="G61978">
        <v>4.07902E-7</v>
      </c>
      <c r="H61978" t="s">
        <v>36924</v>
      </c>
      <c r="I61978" t="s">
        <v>161395</v>
      </c>
      <c r="J61978" s="2" t="s">
        <v>204496</v>
      </c>
      <c r="K61978" t="s">
        <v>222590</v>
      </c>
      <c r="L61978" t="s">
        <v>228706</v>
      </c>
      <c r="M61978" t="s">
        <v>13</v>
      </c>
      <c r="N61978" t="s">
        <v>228826</v>
      </c>
      <c r="O61978" t="s">
        <v>229146</v>
      </c>
      <c r="P61978" t="s">
        <v>229146</v>
      </c>
      <c r="Q61978" t="s">
        <v>120027</v>
      </c>
      <c r="R61978" t="s">
        <v>222526</v>
      </c>
      <c r="S61978" t="s">
        <v>233773</v>
      </c>
    </row>
    <row r="61979" spans="1:19" x14ac:dyDescent="0.35">
      <c r="A61979" s="1">
        <v>77146</v>
      </c>
      <c r="B61979" t="s">
        <v>36925</v>
      </c>
      <c r="C61979" t="s">
        <v>107228</v>
      </c>
      <c r="D61979" t="s">
        <v>4</v>
      </c>
      <c r="F61979" t="s">
        <v>120197</v>
      </c>
      <c r="G61979">
        <v>9.9999999999999995E-7</v>
      </c>
      <c r="H61979" t="s">
        <v>36925</v>
      </c>
      <c r="I61979" t="s">
        <v>161396</v>
      </c>
      <c r="J61979" s="2" t="s">
        <v>204497</v>
      </c>
      <c r="K61979" t="s">
        <v>222591</v>
      </c>
      <c r="L61979" t="s">
        <v>228704</v>
      </c>
      <c r="M61979" t="s">
        <v>8</v>
      </c>
      <c r="N61979" t="s">
        <v>228832</v>
      </c>
      <c r="O61979" t="s">
        <v>229111</v>
      </c>
      <c r="P61979" t="s">
        <v>230079</v>
      </c>
      <c r="Q61979" t="s">
        <v>120677</v>
      </c>
      <c r="R61979" t="s">
        <v>222526</v>
      </c>
      <c r="S61979" t="s">
        <v>233773</v>
      </c>
    </row>
    <row r="61980" spans="1:19" x14ac:dyDescent="0.35">
      <c r="A61980" s="1">
        <v>77147</v>
      </c>
      <c r="B61980" t="s">
        <v>36925</v>
      </c>
      <c r="C61980" t="s">
        <v>107229</v>
      </c>
      <c r="D61980" t="s">
        <v>4</v>
      </c>
      <c r="F61980" t="s">
        <v>121541</v>
      </c>
      <c r="G61980">
        <v>4.0000000000000001E-8</v>
      </c>
      <c r="H61980" t="s">
        <v>36925</v>
      </c>
      <c r="I61980" t="s">
        <v>161396</v>
      </c>
      <c r="J61980" s="2" t="s">
        <v>204497</v>
      </c>
      <c r="K61980" t="s">
        <v>222591</v>
      </c>
      <c r="L61980" t="s">
        <v>228704</v>
      </c>
      <c r="M61980" t="s">
        <v>8</v>
      </c>
      <c r="N61980" t="s">
        <v>228832</v>
      </c>
      <c r="O61980" t="s">
        <v>229111</v>
      </c>
      <c r="P61980" t="s">
        <v>230079</v>
      </c>
      <c r="Q61980" t="s">
        <v>120677</v>
      </c>
      <c r="R61980" t="s">
        <v>222526</v>
      </c>
      <c r="S61980" t="s">
        <v>233773</v>
      </c>
    </row>
    <row r="61981" spans="1:19" x14ac:dyDescent="0.35">
      <c r="A61981" s="1">
        <v>77148</v>
      </c>
      <c r="B61981" t="s">
        <v>36926</v>
      </c>
      <c r="C61981" t="s">
        <v>107230</v>
      </c>
      <c r="D61981" t="s">
        <v>4</v>
      </c>
      <c r="F61981" t="s">
        <v>120504</v>
      </c>
      <c r="G61981">
        <v>2.1109509999999999E-6</v>
      </c>
      <c r="H61981" t="s">
        <v>36926</v>
      </c>
      <c r="I61981" t="s">
        <v>161397</v>
      </c>
      <c r="J61981" s="2" t="s">
        <v>204498</v>
      </c>
      <c r="K61981" t="s">
        <v>222592</v>
      </c>
      <c r="L61981" t="s">
        <v>228704</v>
      </c>
      <c r="M61981" t="s">
        <v>15</v>
      </c>
      <c r="N61981" t="s">
        <v>228849</v>
      </c>
      <c r="O61981" t="s">
        <v>229134</v>
      </c>
      <c r="P61981" t="s">
        <v>229134</v>
      </c>
      <c r="Q61981" t="s">
        <v>120060</v>
      </c>
      <c r="R61981" t="s">
        <v>222526</v>
      </c>
      <c r="S61981" t="s">
        <v>233773</v>
      </c>
    </row>
    <row r="61982" spans="1:19" x14ac:dyDescent="0.35">
      <c r="A61982" s="1">
        <v>77149</v>
      </c>
      <c r="B61982" t="s">
        <v>36927</v>
      </c>
      <c r="C61982" t="s">
        <v>107231</v>
      </c>
      <c r="D61982" t="s">
        <v>4</v>
      </c>
      <c r="F61982" t="s">
        <v>120825</v>
      </c>
      <c r="G61982">
        <v>1.9615000000000001E-8</v>
      </c>
      <c r="H61982" t="s">
        <v>36927</v>
      </c>
      <c r="I61982" t="s">
        <v>161398</v>
      </c>
      <c r="J61982" s="2" t="s">
        <v>204499</v>
      </c>
      <c r="K61982" t="s">
        <v>222593</v>
      </c>
      <c r="L61982" t="s">
        <v>228704</v>
      </c>
      <c r="M61982" t="s">
        <v>228721</v>
      </c>
      <c r="N61982" t="s">
        <v>228829</v>
      </c>
      <c r="O61982" t="s">
        <v>229139</v>
      </c>
      <c r="P61982" t="s">
        <v>229139</v>
      </c>
      <c r="R61982" t="s">
        <v>222526</v>
      </c>
      <c r="S61982" t="s">
        <v>233773</v>
      </c>
    </row>
    <row r="61983" spans="1:19" x14ac:dyDescent="0.35">
      <c r="A61983" s="1">
        <v>77151</v>
      </c>
      <c r="B61983" t="s">
        <v>36928</v>
      </c>
      <c r="C61983" t="s">
        <v>107232</v>
      </c>
      <c r="D61983" t="s">
        <v>5</v>
      </c>
      <c r="E61983" t="s">
        <v>119955</v>
      </c>
      <c r="F61983" t="s">
        <v>120050</v>
      </c>
      <c r="G61983">
        <v>1.3850000000000001E-6</v>
      </c>
      <c r="H61983" t="s">
        <v>36928</v>
      </c>
      <c r="I61983" t="s">
        <v>161399</v>
      </c>
      <c r="J61983" s="2" t="s">
        <v>204500</v>
      </c>
      <c r="K61983" t="s">
        <v>222594</v>
      </c>
      <c r="L61983" t="s">
        <v>228704</v>
      </c>
      <c r="M61983" t="s">
        <v>8</v>
      </c>
      <c r="N61983" t="s">
        <v>228848</v>
      </c>
      <c r="O61983" t="s">
        <v>229133</v>
      </c>
      <c r="P61983" t="s">
        <v>229801</v>
      </c>
      <c r="R61983" t="s">
        <v>222526</v>
      </c>
      <c r="S61983" t="s">
        <v>233773</v>
      </c>
    </row>
    <row r="61984" spans="1:19" x14ac:dyDescent="0.35">
      <c r="A61984" s="1">
        <v>77152</v>
      </c>
      <c r="B61984" t="s">
        <v>36928</v>
      </c>
      <c r="C61984" t="s">
        <v>107233</v>
      </c>
      <c r="D61984" t="s">
        <v>5</v>
      </c>
      <c r="E61984" t="s">
        <v>119955</v>
      </c>
      <c r="F61984" t="s">
        <v>120262</v>
      </c>
      <c r="G61984">
        <v>3.0000000000000001E-6</v>
      </c>
      <c r="H61984" t="s">
        <v>36928</v>
      </c>
      <c r="I61984" t="s">
        <v>161399</v>
      </c>
      <c r="J61984" s="2" t="s">
        <v>204500</v>
      </c>
      <c r="K61984" t="s">
        <v>222594</v>
      </c>
      <c r="L61984" t="s">
        <v>228704</v>
      </c>
      <c r="M61984" t="s">
        <v>8</v>
      </c>
      <c r="N61984" t="s">
        <v>228848</v>
      </c>
      <c r="O61984" t="s">
        <v>229133</v>
      </c>
      <c r="P61984" t="s">
        <v>229801</v>
      </c>
      <c r="R61984" t="s">
        <v>222526</v>
      </c>
      <c r="S61984" t="s">
        <v>233773</v>
      </c>
    </row>
    <row r="61985" spans="1:19" x14ac:dyDescent="0.35">
      <c r="A61985" s="1">
        <v>77153</v>
      </c>
      <c r="B61985" t="s">
        <v>36929</v>
      </c>
      <c r="C61985" t="s">
        <v>107234</v>
      </c>
      <c r="D61985" t="s">
        <v>4</v>
      </c>
      <c r="F61985" t="s">
        <v>119973</v>
      </c>
      <c r="G61985">
        <v>1.9999999999999999E-7</v>
      </c>
      <c r="H61985" t="s">
        <v>36929</v>
      </c>
      <c r="I61985" t="s">
        <v>161400</v>
      </c>
      <c r="J61985" s="2" t="s">
        <v>204501</v>
      </c>
      <c r="K61985" t="s">
        <v>222595</v>
      </c>
      <c r="L61985" t="s">
        <v>228706</v>
      </c>
      <c r="M61985" t="s">
        <v>8</v>
      </c>
      <c r="N61985" t="s">
        <v>228832</v>
      </c>
      <c r="O61985" t="s">
        <v>229111</v>
      </c>
      <c r="P61985" t="s">
        <v>230079</v>
      </c>
      <c r="Q61985" t="s">
        <v>121023</v>
      </c>
      <c r="R61985" t="s">
        <v>222526</v>
      </c>
      <c r="S61985" t="s">
        <v>233773</v>
      </c>
    </row>
    <row r="61986" spans="1:19" x14ac:dyDescent="0.35">
      <c r="A61986" s="1">
        <v>77154</v>
      </c>
      <c r="B61986" t="s">
        <v>36930</v>
      </c>
      <c r="C61986" t="s">
        <v>107235</v>
      </c>
      <c r="D61986" t="s">
        <v>5</v>
      </c>
      <c r="F61986" t="s">
        <v>120698</v>
      </c>
      <c r="G61986">
        <v>9.9999999999999995E-7</v>
      </c>
      <c r="H61986" t="s">
        <v>36930</v>
      </c>
      <c r="I61986" t="s">
        <v>161401</v>
      </c>
      <c r="J61986" s="2" t="s">
        <v>204502</v>
      </c>
      <c r="K61986" t="s">
        <v>222543</v>
      </c>
      <c r="L61986" t="s">
        <v>228704</v>
      </c>
      <c r="M61986" t="s">
        <v>8</v>
      </c>
      <c r="N61986" t="s">
        <v>228828</v>
      </c>
      <c r="O61986" t="s">
        <v>229108</v>
      </c>
      <c r="P61986" t="s">
        <v>229108</v>
      </c>
      <c r="Q61986" t="s">
        <v>120059</v>
      </c>
      <c r="R61986" t="s">
        <v>222526</v>
      </c>
      <c r="S61986" t="s">
        <v>233773</v>
      </c>
    </row>
    <row r="61987" spans="1:19" x14ac:dyDescent="0.35">
      <c r="A61987" s="1">
        <v>77155</v>
      </c>
      <c r="B61987" t="s">
        <v>36931</v>
      </c>
      <c r="C61987" t="s">
        <v>107236</v>
      </c>
      <c r="D61987" t="s">
        <v>5</v>
      </c>
      <c r="E61987" t="s">
        <v>119955</v>
      </c>
      <c r="F61987" t="s">
        <v>120617</v>
      </c>
      <c r="G61987">
        <v>9.9999999999999995E-7</v>
      </c>
      <c r="H61987" t="s">
        <v>36931</v>
      </c>
      <c r="I61987" t="s">
        <v>161402</v>
      </c>
      <c r="J61987" s="2" t="s">
        <v>204503</v>
      </c>
      <c r="K61987" t="s">
        <v>222596</v>
      </c>
      <c r="L61987" t="s">
        <v>228706</v>
      </c>
      <c r="M61987" t="s">
        <v>8</v>
      </c>
      <c r="N61987" t="s">
        <v>228832</v>
      </c>
      <c r="O61987" t="s">
        <v>229111</v>
      </c>
      <c r="P61987" t="s">
        <v>230079</v>
      </c>
      <c r="Q61987" t="s">
        <v>120897</v>
      </c>
      <c r="R61987" t="s">
        <v>222526</v>
      </c>
      <c r="S61987" t="s">
        <v>233773</v>
      </c>
    </row>
    <row r="61988" spans="1:19" x14ac:dyDescent="0.35">
      <c r="A61988" s="1">
        <v>77156</v>
      </c>
      <c r="B61988" t="s">
        <v>36931</v>
      </c>
      <c r="C61988" t="s">
        <v>107237</v>
      </c>
      <c r="D61988" t="s">
        <v>5</v>
      </c>
      <c r="E61988" t="s">
        <v>119955</v>
      </c>
      <c r="F61988" t="s">
        <v>121738</v>
      </c>
      <c r="G61988">
        <v>3.9999999999999998E-6</v>
      </c>
      <c r="H61988" t="s">
        <v>36931</v>
      </c>
      <c r="I61988" t="s">
        <v>161402</v>
      </c>
      <c r="J61988" s="2" t="s">
        <v>204503</v>
      </c>
      <c r="K61988" t="s">
        <v>222596</v>
      </c>
      <c r="L61988" t="s">
        <v>228706</v>
      </c>
      <c r="M61988" t="s">
        <v>8</v>
      </c>
      <c r="N61988" t="s">
        <v>228832</v>
      </c>
      <c r="O61988" t="s">
        <v>229111</v>
      </c>
      <c r="P61988" t="s">
        <v>230079</v>
      </c>
      <c r="Q61988" t="s">
        <v>120897</v>
      </c>
      <c r="R61988" t="s">
        <v>222526</v>
      </c>
      <c r="S61988" t="s">
        <v>233773</v>
      </c>
    </row>
    <row r="61989" spans="1:19" x14ac:dyDescent="0.35">
      <c r="A61989" s="1">
        <v>77157</v>
      </c>
      <c r="B61989" t="s">
        <v>36932</v>
      </c>
      <c r="C61989" t="s">
        <v>107238</v>
      </c>
      <c r="D61989" t="s">
        <v>5</v>
      </c>
      <c r="E61989" t="s">
        <v>119955</v>
      </c>
      <c r="F61989" t="s">
        <v>121907</v>
      </c>
      <c r="G61989">
        <v>4.4000000000000002E-6</v>
      </c>
      <c r="H61989" t="s">
        <v>36932</v>
      </c>
      <c r="I61989" t="s">
        <v>161403</v>
      </c>
      <c r="J61989" s="2" t="s">
        <v>204504</v>
      </c>
      <c r="K61989" t="s">
        <v>222597</v>
      </c>
      <c r="L61989" t="s">
        <v>228704</v>
      </c>
      <c r="M61989" t="s">
        <v>8</v>
      </c>
      <c r="N61989" t="s">
        <v>228828</v>
      </c>
      <c r="O61989" t="s">
        <v>229108</v>
      </c>
      <c r="P61989" t="s">
        <v>229108</v>
      </c>
      <c r="Q61989" t="s">
        <v>120216</v>
      </c>
      <c r="R61989" t="s">
        <v>222526</v>
      </c>
      <c r="S61989" t="s">
        <v>233773</v>
      </c>
    </row>
    <row r="61990" spans="1:19" x14ac:dyDescent="0.35">
      <c r="A61990" s="1">
        <v>77158</v>
      </c>
      <c r="B61990" t="s">
        <v>36932</v>
      </c>
      <c r="C61990" t="s">
        <v>107239</v>
      </c>
      <c r="D61990" t="s">
        <v>5</v>
      </c>
      <c r="E61990" t="s">
        <v>119954</v>
      </c>
      <c r="F61990" t="s">
        <v>120782</v>
      </c>
      <c r="G61990">
        <v>6.4999999999999996E-6</v>
      </c>
      <c r="H61990" t="s">
        <v>36932</v>
      </c>
      <c r="I61990" t="s">
        <v>161403</v>
      </c>
      <c r="J61990" s="2" t="s">
        <v>204504</v>
      </c>
      <c r="K61990" t="s">
        <v>222597</v>
      </c>
      <c r="L61990" t="s">
        <v>228704</v>
      </c>
      <c r="M61990" t="s">
        <v>8</v>
      </c>
      <c r="N61990" t="s">
        <v>228828</v>
      </c>
      <c r="O61990" t="s">
        <v>229108</v>
      </c>
      <c r="P61990" t="s">
        <v>229108</v>
      </c>
      <c r="Q61990" t="s">
        <v>120216</v>
      </c>
      <c r="R61990" t="s">
        <v>222526</v>
      </c>
      <c r="S61990" t="s">
        <v>233773</v>
      </c>
    </row>
    <row r="61991" spans="1:19" x14ac:dyDescent="0.35">
      <c r="A61991" s="1">
        <v>77159</v>
      </c>
      <c r="B61991" t="s">
        <v>36932</v>
      </c>
      <c r="C61991" t="s">
        <v>107240</v>
      </c>
      <c r="D61991" t="s">
        <v>5</v>
      </c>
      <c r="E61991" t="s">
        <v>119954</v>
      </c>
      <c r="F61991" t="s">
        <v>120479</v>
      </c>
      <c r="G61991">
        <v>6.0000000000000002E-6</v>
      </c>
      <c r="H61991" t="s">
        <v>36932</v>
      </c>
      <c r="I61991" t="s">
        <v>161403</v>
      </c>
      <c r="J61991" s="2" t="s">
        <v>204504</v>
      </c>
      <c r="K61991" t="s">
        <v>222597</v>
      </c>
      <c r="L61991" t="s">
        <v>228704</v>
      </c>
      <c r="M61991" t="s">
        <v>8</v>
      </c>
      <c r="N61991" t="s">
        <v>228828</v>
      </c>
      <c r="O61991" t="s">
        <v>229108</v>
      </c>
      <c r="P61991" t="s">
        <v>229108</v>
      </c>
      <c r="Q61991" t="s">
        <v>120216</v>
      </c>
      <c r="R61991" t="s">
        <v>222526</v>
      </c>
      <c r="S61991" t="s">
        <v>233773</v>
      </c>
    </row>
    <row r="61992" spans="1:19" x14ac:dyDescent="0.35">
      <c r="A61992" s="1">
        <v>77160</v>
      </c>
      <c r="B61992" t="s">
        <v>36933</v>
      </c>
      <c r="C61992" t="s">
        <v>107241</v>
      </c>
      <c r="D61992" t="s">
        <v>4</v>
      </c>
      <c r="F61992" t="s">
        <v>121531</v>
      </c>
      <c r="G61992">
        <v>1.1000000000000001E-7</v>
      </c>
      <c r="H61992" t="s">
        <v>36933</v>
      </c>
      <c r="I61992" t="s">
        <v>161404</v>
      </c>
      <c r="J61992" s="2" t="s">
        <v>204505</v>
      </c>
      <c r="K61992" t="s">
        <v>222598</v>
      </c>
      <c r="L61992" t="s">
        <v>228704</v>
      </c>
      <c r="M61992" t="s">
        <v>228710</v>
      </c>
      <c r="N61992" t="s">
        <v>228897</v>
      </c>
      <c r="O61992" t="s">
        <v>229245</v>
      </c>
      <c r="P61992" t="s">
        <v>230174</v>
      </c>
      <c r="Q61992" t="s">
        <v>120713</v>
      </c>
      <c r="R61992" t="s">
        <v>222526</v>
      </c>
      <c r="S61992" t="s">
        <v>233773</v>
      </c>
    </row>
    <row r="61993" spans="1:19" x14ac:dyDescent="0.35">
      <c r="A61993" s="1">
        <v>77161</v>
      </c>
      <c r="B61993" t="s">
        <v>36934</v>
      </c>
      <c r="C61993" t="s">
        <v>107242</v>
      </c>
      <c r="D61993" t="s">
        <v>5</v>
      </c>
      <c r="E61993" t="s">
        <v>119955</v>
      </c>
      <c r="F61993" t="s">
        <v>120741</v>
      </c>
      <c r="G61993">
        <v>1.0200000000000001E-5</v>
      </c>
      <c r="H61993" t="s">
        <v>36934</v>
      </c>
      <c r="I61993" t="s">
        <v>161405</v>
      </c>
      <c r="J61993" s="2" t="s">
        <v>204506</v>
      </c>
      <c r="K61993" t="s">
        <v>222599</v>
      </c>
      <c r="L61993" t="s">
        <v>228704</v>
      </c>
      <c r="M61993" t="s">
        <v>8</v>
      </c>
      <c r="N61993" t="s">
        <v>228828</v>
      </c>
      <c r="O61993" t="s">
        <v>229113</v>
      </c>
      <c r="P61993" t="s">
        <v>230081</v>
      </c>
      <c r="Q61993" t="s">
        <v>121216</v>
      </c>
      <c r="R61993" t="s">
        <v>222526</v>
      </c>
      <c r="S61993" t="s">
        <v>233773</v>
      </c>
    </row>
    <row r="61994" spans="1:19" x14ac:dyDescent="0.35">
      <c r="A61994" s="1">
        <v>77162</v>
      </c>
      <c r="B61994" t="s">
        <v>36934</v>
      </c>
      <c r="C61994" t="s">
        <v>107243</v>
      </c>
      <c r="D61994" t="s">
        <v>4</v>
      </c>
      <c r="F61994" t="s">
        <v>121638</v>
      </c>
      <c r="G61994">
        <v>3.9999999999999998E-6</v>
      </c>
      <c r="H61994" t="s">
        <v>36934</v>
      </c>
      <c r="I61994" t="s">
        <v>161405</v>
      </c>
      <c r="J61994" s="2" t="s">
        <v>204506</v>
      </c>
      <c r="K61994" t="s">
        <v>222599</v>
      </c>
      <c r="L61994" t="s">
        <v>228704</v>
      </c>
      <c r="M61994" t="s">
        <v>8</v>
      </c>
      <c r="N61994" t="s">
        <v>228828</v>
      </c>
      <c r="O61994" t="s">
        <v>229113</v>
      </c>
      <c r="P61994" t="s">
        <v>230081</v>
      </c>
      <c r="Q61994" t="s">
        <v>121216</v>
      </c>
      <c r="R61994" t="s">
        <v>222526</v>
      </c>
      <c r="S61994" t="s">
        <v>233773</v>
      </c>
    </row>
    <row r="61995" spans="1:19" x14ac:dyDescent="0.35">
      <c r="A61995" s="1">
        <v>77163</v>
      </c>
      <c r="B61995" t="s">
        <v>36934</v>
      </c>
      <c r="C61995" t="s">
        <v>107244</v>
      </c>
      <c r="D61995" t="s">
        <v>5</v>
      </c>
      <c r="E61995" t="s">
        <v>119954</v>
      </c>
      <c r="F61995" t="s">
        <v>120506</v>
      </c>
      <c r="G61995">
        <v>2.5000000000000001E-5</v>
      </c>
      <c r="H61995" t="s">
        <v>36934</v>
      </c>
      <c r="I61995" t="s">
        <v>161405</v>
      </c>
      <c r="J61995" s="2" t="s">
        <v>204506</v>
      </c>
      <c r="K61995" t="s">
        <v>222599</v>
      </c>
      <c r="L61995" t="s">
        <v>228704</v>
      </c>
      <c r="M61995" t="s">
        <v>8</v>
      </c>
      <c r="N61995" t="s">
        <v>228828</v>
      </c>
      <c r="O61995" t="s">
        <v>229113</v>
      </c>
      <c r="P61995" t="s">
        <v>230081</v>
      </c>
      <c r="Q61995" t="s">
        <v>121216</v>
      </c>
      <c r="R61995" t="s">
        <v>222526</v>
      </c>
      <c r="S61995" t="s">
        <v>233773</v>
      </c>
    </row>
    <row r="61996" spans="1:19" x14ac:dyDescent="0.35">
      <c r="A61996" s="1">
        <v>77164</v>
      </c>
      <c r="B61996" t="s">
        <v>36934</v>
      </c>
      <c r="C61996" t="s">
        <v>107245</v>
      </c>
      <c r="D61996" t="s">
        <v>4</v>
      </c>
      <c r="F61996" t="s">
        <v>120923</v>
      </c>
      <c r="G61996">
        <v>6.9999999999999997E-7</v>
      </c>
      <c r="H61996" t="s">
        <v>36934</v>
      </c>
      <c r="I61996" t="s">
        <v>161405</v>
      </c>
      <c r="J61996" s="2" t="s">
        <v>204506</v>
      </c>
      <c r="K61996" t="s">
        <v>222599</v>
      </c>
      <c r="L61996" t="s">
        <v>228704</v>
      </c>
      <c r="M61996" t="s">
        <v>8</v>
      </c>
      <c r="N61996" t="s">
        <v>228828</v>
      </c>
      <c r="O61996" t="s">
        <v>229113</v>
      </c>
      <c r="P61996" t="s">
        <v>230081</v>
      </c>
      <c r="Q61996" t="s">
        <v>121216</v>
      </c>
      <c r="R61996" t="s">
        <v>222526</v>
      </c>
      <c r="S61996" t="s">
        <v>233773</v>
      </c>
    </row>
    <row r="61997" spans="1:19" x14ac:dyDescent="0.35">
      <c r="A61997" s="1">
        <v>77165</v>
      </c>
      <c r="B61997" t="s">
        <v>36935</v>
      </c>
      <c r="C61997" t="s">
        <v>107246</v>
      </c>
      <c r="D61997" t="s">
        <v>4</v>
      </c>
      <c r="F61997" t="s">
        <v>120271</v>
      </c>
      <c r="G61997">
        <v>2.4999999999999999E-7</v>
      </c>
      <c r="H61997" t="s">
        <v>36935</v>
      </c>
      <c r="I61997" t="s">
        <v>161406</v>
      </c>
      <c r="J61997" s="2" t="s">
        <v>204507</v>
      </c>
      <c r="K61997" t="s">
        <v>222600</v>
      </c>
      <c r="L61997" t="s">
        <v>228704</v>
      </c>
      <c r="M61997" t="s">
        <v>11</v>
      </c>
      <c r="N61997" t="s">
        <v>228868</v>
      </c>
      <c r="O61997" t="s">
        <v>229164</v>
      </c>
      <c r="P61997" t="s">
        <v>230105</v>
      </c>
      <c r="Q61997" t="s">
        <v>120072</v>
      </c>
      <c r="R61997" t="s">
        <v>222526</v>
      </c>
      <c r="S61997" t="s">
        <v>233773</v>
      </c>
    </row>
    <row r="61998" spans="1:19" x14ac:dyDescent="0.35">
      <c r="A61998" s="1">
        <v>77166</v>
      </c>
      <c r="B61998" t="s">
        <v>36936</v>
      </c>
      <c r="C61998" t="s">
        <v>107247</v>
      </c>
      <c r="D61998" t="s">
        <v>5</v>
      </c>
      <c r="E61998" t="s">
        <v>119956</v>
      </c>
      <c r="F61998" t="s">
        <v>120635</v>
      </c>
      <c r="G61998">
        <v>1.5999999999999999E-5</v>
      </c>
      <c r="H61998" t="s">
        <v>36936</v>
      </c>
      <c r="I61998" t="s">
        <v>161407</v>
      </c>
      <c r="J61998" s="2" t="s">
        <v>204508</v>
      </c>
      <c r="K61998" t="s">
        <v>222601</v>
      </c>
      <c r="L61998" t="s">
        <v>228704</v>
      </c>
      <c r="M61998" t="s">
        <v>8</v>
      </c>
      <c r="N61998" t="s">
        <v>228828</v>
      </c>
      <c r="O61998" t="s">
        <v>229113</v>
      </c>
      <c r="P61998" t="s">
        <v>230081</v>
      </c>
      <c r="Q61998" t="s">
        <v>120430</v>
      </c>
      <c r="R61998" t="s">
        <v>222526</v>
      </c>
      <c r="S61998" t="s">
        <v>233773</v>
      </c>
    </row>
    <row r="61999" spans="1:19" x14ac:dyDescent="0.35">
      <c r="A61999" s="1">
        <v>77167</v>
      </c>
      <c r="B61999" t="s">
        <v>36936</v>
      </c>
      <c r="C61999" t="s">
        <v>107248</v>
      </c>
      <c r="D61999" t="s">
        <v>5</v>
      </c>
      <c r="E61999" t="s">
        <v>119954</v>
      </c>
      <c r="F61999" t="s">
        <v>120962</v>
      </c>
      <c r="G61999">
        <v>1.0000000000000001E-5</v>
      </c>
      <c r="H61999" t="s">
        <v>36936</v>
      </c>
      <c r="I61999" t="s">
        <v>161407</v>
      </c>
      <c r="J61999" s="2" t="s">
        <v>204508</v>
      </c>
      <c r="K61999" t="s">
        <v>222601</v>
      </c>
      <c r="L61999" t="s">
        <v>228704</v>
      </c>
      <c r="M61999" t="s">
        <v>8</v>
      </c>
      <c r="N61999" t="s">
        <v>228828</v>
      </c>
      <c r="O61999" t="s">
        <v>229113</v>
      </c>
      <c r="P61999" t="s">
        <v>230081</v>
      </c>
      <c r="Q61999" t="s">
        <v>120430</v>
      </c>
      <c r="R61999" t="s">
        <v>222526</v>
      </c>
      <c r="S61999" t="s">
        <v>233773</v>
      </c>
    </row>
    <row r="62000" spans="1:19" x14ac:dyDescent="0.35">
      <c r="A62000" s="1">
        <v>77168</v>
      </c>
      <c r="B62000" t="s">
        <v>36936</v>
      </c>
      <c r="C62000" t="s">
        <v>107249</v>
      </c>
      <c r="D62000" t="s">
        <v>5</v>
      </c>
      <c r="F62000" t="s">
        <v>121191</v>
      </c>
      <c r="G62000">
        <v>1.5E-5</v>
      </c>
      <c r="H62000" t="s">
        <v>36936</v>
      </c>
      <c r="I62000" t="s">
        <v>161407</v>
      </c>
      <c r="J62000" s="2" t="s">
        <v>204508</v>
      </c>
      <c r="K62000" t="s">
        <v>222601</v>
      </c>
      <c r="L62000" t="s">
        <v>228704</v>
      </c>
      <c r="M62000" t="s">
        <v>8</v>
      </c>
      <c r="N62000" t="s">
        <v>228828</v>
      </c>
      <c r="O62000" t="s">
        <v>229113</v>
      </c>
      <c r="P62000" t="s">
        <v>230081</v>
      </c>
      <c r="Q62000" t="s">
        <v>120430</v>
      </c>
      <c r="R62000" t="s">
        <v>222526</v>
      </c>
      <c r="S62000" t="s">
        <v>233773</v>
      </c>
    </row>
    <row r="62001" spans="1:19" x14ac:dyDescent="0.35">
      <c r="A62001" s="1">
        <v>77169</v>
      </c>
      <c r="B62001" t="s">
        <v>36936</v>
      </c>
      <c r="C62001" t="s">
        <v>107250</v>
      </c>
      <c r="D62001" t="s">
        <v>5</v>
      </c>
      <c r="E62001" t="s">
        <v>119955</v>
      </c>
      <c r="F62001" t="s">
        <v>120315</v>
      </c>
      <c r="G62001">
        <v>5.0000000000000004E-6</v>
      </c>
      <c r="H62001" t="s">
        <v>36936</v>
      </c>
      <c r="I62001" t="s">
        <v>161407</v>
      </c>
      <c r="J62001" s="2" t="s">
        <v>204508</v>
      </c>
      <c r="K62001" t="s">
        <v>222601</v>
      </c>
      <c r="L62001" t="s">
        <v>228704</v>
      </c>
      <c r="M62001" t="s">
        <v>8</v>
      </c>
      <c r="N62001" t="s">
        <v>228828</v>
      </c>
      <c r="O62001" t="s">
        <v>229113</v>
      </c>
      <c r="P62001" t="s">
        <v>230081</v>
      </c>
      <c r="Q62001" t="s">
        <v>120430</v>
      </c>
      <c r="R62001" t="s">
        <v>222526</v>
      </c>
      <c r="S62001" t="s">
        <v>233773</v>
      </c>
    </row>
    <row r="62002" spans="1:19" x14ac:dyDescent="0.35">
      <c r="A62002" s="1">
        <v>77170</v>
      </c>
      <c r="B62002" t="s">
        <v>36937</v>
      </c>
      <c r="C62002" t="s">
        <v>107251</v>
      </c>
      <c r="D62002" t="s">
        <v>5</v>
      </c>
      <c r="E62002" t="s">
        <v>119956</v>
      </c>
      <c r="F62002" t="s">
        <v>122855</v>
      </c>
      <c r="G62002">
        <v>3.0000000000000001E-6</v>
      </c>
      <c r="H62002" t="s">
        <v>36937</v>
      </c>
      <c r="I62002" t="s">
        <v>161408</v>
      </c>
      <c r="K62002" t="s">
        <v>222602</v>
      </c>
      <c r="L62002" t="s">
        <v>228704</v>
      </c>
      <c r="M62002" t="s">
        <v>8</v>
      </c>
      <c r="N62002" t="s">
        <v>228828</v>
      </c>
      <c r="O62002" t="s">
        <v>229108</v>
      </c>
      <c r="P62002" t="s">
        <v>229108</v>
      </c>
      <c r="R62002" t="s">
        <v>222526</v>
      </c>
      <c r="S62002" t="s">
        <v>233773</v>
      </c>
    </row>
    <row r="62003" spans="1:19" x14ac:dyDescent="0.35">
      <c r="A62003" s="1">
        <v>77171</v>
      </c>
      <c r="B62003" t="s">
        <v>36937</v>
      </c>
      <c r="C62003" t="s">
        <v>107252</v>
      </c>
      <c r="D62003" t="s">
        <v>5</v>
      </c>
      <c r="E62003" t="s">
        <v>119954</v>
      </c>
      <c r="F62003" t="s">
        <v>122939</v>
      </c>
      <c r="G62003">
        <v>2.2000000000000001E-6</v>
      </c>
      <c r="H62003" t="s">
        <v>36937</v>
      </c>
      <c r="I62003" t="s">
        <v>161408</v>
      </c>
      <c r="K62003" t="s">
        <v>222602</v>
      </c>
      <c r="L62003" t="s">
        <v>228704</v>
      </c>
      <c r="M62003" t="s">
        <v>8</v>
      </c>
      <c r="N62003" t="s">
        <v>228828</v>
      </c>
      <c r="O62003" t="s">
        <v>229108</v>
      </c>
      <c r="P62003" t="s">
        <v>229108</v>
      </c>
      <c r="R62003" t="s">
        <v>222526</v>
      </c>
      <c r="S62003" t="s">
        <v>233773</v>
      </c>
    </row>
    <row r="62004" spans="1:19" x14ac:dyDescent="0.35">
      <c r="A62004" s="1">
        <v>77172</v>
      </c>
      <c r="B62004" t="s">
        <v>36937</v>
      </c>
      <c r="C62004" t="s">
        <v>107253</v>
      </c>
      <c r="D62004" t="s">
        <v>5</v>
      </c>
      <c r="F62004" t="s">
        <v>120117</v>
      </c>
      <c r="G62004">
        <v>3.0000000000000001E-6</v>
      </c>
      <c r="H62004" t="s">
        <v>36937</v>
      </c>
      <c r="I62004" t="s">
        <v>161408</v>
      </c>
      <c r="K62004" t="s">
        <v>222602</v>
      </c>
      <c r="L62004" t="s">
        <v>228704</v>
      </c>
      <c r="M62004" t="s">
        <v>8</v>
      </c>
      <c r="N62004" t="s">
        <v>228828</v>
      </c>
      <c r="O62004" t="s">
        <v>229108</v>
      </c>
      <c r="P62004" t="s">
        <v>229108</v>
      </c>
      <c r="R62004" t="s">
        <v>222526</v>
      </c>
      <c r="S62004" t="s">
        <v>233773</v>
      </c>
    </row>
    <row r="62005" spans="1:19" x14ac:dyDescent="0.35">
      <c r="A62005" s="1">
        <v>77173</v>
      </c>
      <c r="B62005" t="s">
        <v>36937</v>
      </c>
      <c r="C62005" t="s">
        <v>107254</v>
      </c>
      <c r="D62005" t="s">
        <v>5</v>
      </c>
      <c r="E62005" t="s">
        <v>119955</v>
      </c>
      <c r="F62005" t="s">
        <v>122553</v>
      </c>
      <c r="G62005">
        <v>6.9999999999999999E-6</v>
      </c>
      <c r="H62005" t="s">
        <v>36937</v>
      </c>
      <c r="I62005" t="s">
        <v>161408</v>
      </c>
      <c r="K62005" t="s">
        <v>222602</v>
      </c>
      <c r="L62005" t="s">
        <v>228704</v>
      </c>
      <c r="M62005" t="s">
        <v>8</v>
      </c>
      <c r="N62005" t="s">
        <v>228828</v>
      </c>
      <c r="O62005" t="s">
        <v>229108</v>
      </c>
      <c r="P62005" t="s">
        <v>229108</v>
      </c>
      <c r="R62005" t="s">
        <v>222526</v>
      </c>
      <c r="S62005" t="s">
        <v>233773</v>
      </c>
    </row>
    <row r="62006" spans="1:19" x14ac:dyDescent="0.35">
      <c r="A62006" s="1">
        <v>77174</v>
      </c>
      <c r="B62006" t="s">
        <v>36938</v>
      </c>
      <c r="C62006" t="s">
        <v>107255</v>
      </c>
      <c r="D62006" t="s">
        <v>4</v>
      </c>
      <c r="F62006" t="s">
        <v>120692</v>
      </c>
      <c r="G62006">
        <v>9.9999999999999995E-8</v>
      </c>
      <c r="H62006" t="s">
        <v>36938</v>
      </c>
      <c r="I62006" t="s">
        <v>161409</v>
      </c>
      <c r="J62006" s="2" t="s">
        <v>204509</v>
      </c>
      <c r="K62006" t="s">
        <v>222603</v>
      </c>
      <c r="L62006" t="s">
        <v>228705</v>
      </c>
      <c r="M62006" t="s">
        <v>13</v>
      </c>
      <c r="N62006" t="s">
        <v>228858</v>
      </c>
      <c r="O62006" t="s">
        <v>229230</v>
      </c>
      <c r="P62006" t="s">
        <v>229230</v>
      </c>
      <c r="Q62006" t="s">
        <v>120210</v>
      </c>
      <c r="R62006" t="s">
        <v>222526</v>
      </c>
      <c r="S62006" t="s">
        <v>233773</v>
      </c>
    </row>
    <row r="62007" spans="1:19" x14ac:dyDescent="0.35">
      <c r="A62007" s="1">
        <v>77175</v>
      </c>
      <c r="B62007" t="s">
        <v>36939</v>
      </c>
      <c r="C62007" t="s">
        <v>107256</v>
      </c>
      <c r="D62007" t="s">
        <v>5</v>
      </c>
      <c r="F62007" t="s">
        <v>120924</v>
      </c>
      <c r="G62007">
        <v>2.7749999999999999E-7</v>
      </c>
      <c r="H62007" t="s">
        <v>36939</v>
      </c>
      <c r="I62007" t="s">
        <v>161410</v>
      </c>
      <c r="J62007" s="2" t="s">
        <v>204510</v>
      </c>
      <c r="K62007" t="s">
        <v>222604</v>
      </c>
      <c r="L62007" t="s">
        <v>228704</v>
      </c>
      <c r="M62007" t="s">
        <v>8</v>
      </c>
      <c r="N62007" t="s">
        <v>228828</v>
      </c>
      <c r="O62007" t="s">
        <v>229108</v>
      </c>
      <c r="P62007" t="s">
        <v>229108</v>
      </c>
      <c r="R62007" t="s">
        <v>222526</v>
      </c>
      <c r="S62007" t="s">
        <v>233773</v>
      </c>
    </row>
    <row r="62008" spans="1:19" x14ac:dyDescent="0.35">
      <c r="A62008" s="1">
        <v>77176</v>
      </c>
      <c r="B62008" t="s">
        <v>36940</v>
      </c>
      <c r="C62008" t="s">
        <v>107257</v>
      </c>
      <c r="D62008" t="s">
        <v>5</v>
      </c>
      <c r="E62008" t="s">
        <v>119958</v>
      </c>
      <c r="F62008" t="s">
        <v>121799</v>
      </c>
      <c r="G62008">
        <v>2.1612355E-5</v>
      </c>
      <c r="H62008" t="s">
        <v>36940</v>
      </c>
      <c r="I62008" t="s">
        <v>161411</v>
      </c>
      <c r="J62008" s="2" t="s">
        <v>204511</v>
      </c>
      <c r="K62008" t="s">
        <v>222605</v>
      </c>
      <c r="L62008" t="s">
        <v>228704</v>
      </c>
      <c r="M62008" t="s">
        <v>10</v>
      </c>
      <c r="N62008" t="s">
        <v>228933</v>
      </c>
      <c r="Q62008" t="s">
        <v>121322</v>
      </c>
      <c r="R62008" t="s">
        <v>222526</v>
      </c>
      <c r="S62008" t="s">
        <v>233773</v>
      </c>
    </row>
    <row r="62009" spans="1:19" x14ac:dyDescent="0.35">
      <c r="A62009" s="1">
        <v>77177</v>
      </c>
      <c r="B62009" t="s">
        <v>36941</v>
      </c>
      <c r="C62009" t="s">
        <v>107258</v>
      </c>
      <c r="D62009" t="s">
        <v>5</v>
      </c>
      <c r="F62009" t="s">
        <v>122559</v>
      </c>
      <c r="G62009">
        <v>1.6500000000000001E-7</v>
      </c>
      <c r="H62009" t="s">
        <v>36941</v>
      </c>
      <c r="I62009" t="s">
        <v>161412</v>
      </c>
      <c r="J62009" s="2" t="s">
        <v>204512</v>
      </c>
      <c r="K62009" t="s">
        <v>222521</v>
      </c>
      <c r="L62009" t="s">
        <v>228704</v>
      </c>
      <c r="M62009" t="s">
        <v>8</v>
      </c>
      <c r="N62009" t="s">
        <v>228830</v>
      </c>
      <c r="O62009" t="s">
        <v>229110</v>
      </c>
      <c r="P62009" t="s">
        <v>229110</v>
      </c>
      <c r="Q62009" t="s">
        <v>120060</v>
      </c>
      <c r="R62009" t="s">
        <v>222526</v>
      </c>
      <c r="S62009" t="s">
        <v>233773</v>
      </c>
    </row>
    <row r="62010" spans="1:19" x14ac:dyDescent="0.35">
      <c r="A62010" s="1">
        <v>77179</v>
      </c>
      <c r="B62010" t="s">
        <v>36942</v>
      </c>
      <c r="C62010" t="s">
        <v>107259</v>
      </c>
      <c r="D62010" t="s">
        <v>5</v>
      </c>
      <c r="E62010" t="s">
        <v>119955</v>
      </c>
      <c r="F62010" t="s">
        <v>120536</v>
      </c>
      <c r="G62010">
        <v>3.0000000000000001E-5</v>
      </c>
      <c r="H62010" t="s">
        <v>36942</v>
      </c>
      <c r="I62010" t="s">
        <v>161413</v>
      </c>
      <c r="J62010" s="2" t="s">
        <v>204513</v>
      </c>
      <c r="K62010" t="s">
        <v>222606</v>
      </c>
      <c r="L62010" t="s">
        <v>228704</v>
      </c>
      <c r="M62010" t="s">
        <v>8</v>
      </c>
      <c r="N62010" t="s">
        <v>228828</v>
      </c>
      <c r="O62010" t="s">
        <v>229108</v>
      </c>
      <c r="P62010" t="s">
        <v>229108</v>
      </c>
      <c r="Q62010" t="s">
        <v>120060</v>
      </c>
      <c r="R62010" t="s">
        <v>222526</v>
      </c>
      <c r="S62010" t="s">
        <v>233773</v>
      </c>
    </row>
    <row r="62011" spans="1:19" x14ac:dyDescent="0.35">
      <c r="A62011" s="1">
        <v>77180</v>
      </c>
      <c r="B62011" t="s">
        <v>36943</v>
      </c>
      <c r="C62011" t="s">
        <v>107260</v>
      </c>
      <c r="D62011" t="s">
        <v>4</v>
      </c>
      <c r="F62011" t="s">
        <v>120087</v>
      </c>
      <c r="G62011">
        <v>2.4999999999999999E-7</v>
      </c>
      <c r="H62011" t="s">
        <v>36943</v>
      </c>
      <c r="I62011" t="s">
        <v>161414</v>
      </c>
      <c r="J62011" s="2" t="s">
        <v>204514</v>
      </c>
      <c r="K62011" t="s">
        <v>222607</v>
      </c>
      <c r="L62011" t="s">
        <v>228705</v>
      </c>
      <c r="Q62011" t="s">
        <v>120504</v>
      </c>
      <c r="R62011" t="s">
        <v>222526</v>
      </c>
      <c r="S62011" t="s">
        <v>233773</v>
      </c>
    </row>
    <row r="62012" spans="1:19" x14ac:dyDescent="0.35">
      <c r="A62012" s="1">
        <v>77181</v>
      </c>
      <c r="B62012" t="s">
        <v>36944</v>
      </c>
      <c r="C62012" t="s">
        <v>107261</v>
      </c>
      <c r="D62012" t="s">
        <v>4</v>
      </c>
      <c r="F62012" t="s">
        <v>120008</v>
      </c>
      <c r="G62012">
        <v>3.4999999999999998E-7</v>
      </c>
      <c r="H62012" t="s">
        <v>36944</v>
      </c>
      <c r="I62012" t="s">
        <v>161415</v>
      </c>
      <c r="J62012" s="2" t="s">
        <v>204515</v>
      </c>
      <c r="K62012" t="s">
        <v>222608</v>
      </c>
      <c r="L62012" t="s">
        <v>228705</v>
      </c>
      <c r="M62012" t="s">
        <v>8</v>
      </c>
      <c r="N62012" t="s">
        <v>228828</v>
      </c>
      <c r="O62012" t="s">
        <v>229113</v>
      </c>
      <c r="P62012" t="s">
        <v>230081</v>
      </c>
      <c r="Q62012" t="s">
        <v>120008</v>
      </c>
      <c r="R62012" t="s">
        <v>222526</v>
      </c>
      <c r="S62012" t="s">
        <v>233773</v>
      </c>
    </row>
    <row r="62013" spans="1:19" x14ac:dyDescent="0.35">
      <c r="A62013" s="1">
        <v>77183</v>
      </c>
      <c r="B62013" t="s">
        <v>36945</v>
      </c>
      <c r="C62013" t="s">
        <v>107262</v>
      </c>
      <c r="D62013" t="s">
        <v>4</v>
      </c>
      <c r="F62013" t="s">
        <v>120107</v>
      </c>
      <c r="G62013">
        <v>4.5179999999999998E-8</v>
      </c>
      <c r="H62013" t="s">
        <v>36945</v>
      </c>
      <c r="I62013" t="s">
        <v>161416</v>
      </c>
      <c r="J62013" s="2" t="s">
        <v>204516</v>
      </c>
      <c r="K62013" t="s">
        <v>222609</v>
      </c>
      <c r="L62013" t="s">
        <v>228704</v>
      </c>
      <c r="M62013" t="s">
        <v>12</v>
      </c>
      <c r="N62013" t="s">
        <v>228921</v>
      </c>
      <c r="O62013" t="s">
        <v>229341</v>
      </c>
      <c r="P62013" t="s">
        <v>230311</v>
      </c>
      <c r="Q62013" t="s">
        <v>120558</v>
      </c>
      <c r="R62013" t="s">
        <v>222526</v>
      </c>
      <c r="S62013" t="s">
        <v>233773</v>
      </c>
    </row>
    <row r="62014" spans="1:19" x14ac:dyDescent="0.35">
      <c r="A62014" s="1">
        <v>77184</v>
      </c>
      <c r="B62014" t="s">
        <v>36946</v>
      </c>
      <c r="C62014" t="s">
        <v>107263</v>
      </c>
      <c r="D62014" t="s">
        <v>4</v>
      </c>
      <c r="F62014" t="s">
        <v>120536</v>
      </c>
      <c r="G62014">
        <v>1.6535302E-5</v>
      </c>
      <c r="H62014" t="s">
        <v>36946</v>
      </c>
      <c r="I62014" t="s">
        <v>161417</v>
      </c>
      <c r="J62014" s="2" t="s">
        <v>204517</v>
      </c>
      <c r="K62014" t="s">
        <v>222526</v>
      </c>
      <c r="L62014" t="s">
        <v>228704</v>
      </c>
      <c r="M62014" t="s">
        <v>13</v>
      </c>
      <c r="N62014" t="s">
        <v>228826</v>
      </c>
      <c r="O62014" t="s">
        <v>229146</v>
      </c>
      <c r="P62014" t="s">
        <v>229146</v>
      </c>
      <c r="Q62014" t="s">
        <v>120308</v>
      </c>
      <c r="R62014" t="s">
        <v>222526</v>
      </c>
      <c r="S62014" t="s">
        <v>233773</v>
      </c>
    </row>
    <row r="62015" spans="1:19" x14ac:dyDescent="0.35">
      <c r="A62015" s="1">
        <v>77185</v>
      </c>
      <c r="B62015" t="s">
        <v>36947</v>
      </c>
      <c r="C62015" t="s">
        <v>107264</v>
      </c>
      <c r="D62015" t="s">
        <v>5</v>
      </c>
      <c r="F62015" t="s">
        <v>121712</v>
      </c>
      <c r="G62015">
        <v>3.4999999999999999E-6</v>
      </c>
      <c r="H62015" t="s">
        <v>36947</v>
      </c>
      <c r="I62015" t="s">
        <v>161418</v>
      </c>
      <c r="J62015" s="2" t="s">
        <v>204518</v>
      </c>
      <c r="K62015" t="s">
        <v>222610</v>
      </c>
      <c r="L62015" t="s">
        <v>228704</v>
      </c>
      <c r="M62015" t="s">
        <v>228722</v>
      </c>
      <c r="O62015" t="s">
        <v>229143</v>
      </c>
      <c r="P62015" t="s">
        <v>229143</v>
      </c>
      <c r="Q62015" t="s">
        <v>120466</v>
      </c>
      <c r="R62015" t="s">
        <v>222526</v>
      </c>
      <c r="S62015" t="s">
        <v>233773</v>
      </c>
    </row>
    <row r="62016" spans="1:19" x14ac:dyDescent="0.35">
      <c r="A62016" s="1">
        <v>77187</v>
      </c>
      <c r="B62016" t="s">
        <v>36948</v>
      </c>
      <c r="C62016" t="s">
        <v>107265</v>
      </c>
      <c r="D62016" t="s">
        <v>5</v>
      </c>
      <c r="F62016" t="s">
        <v>121693</v>
      </c>
      <c r="G62016">
        <v>1.0000000000000001E-5</v>
      </c>
      <c r="H62016" t="s">
        <v>36948</v>
      </c>
      <c r="I62016" t="s">
        <v>161419</v>
      </c>
      <c r="J62016" s="2" t="s">
        <v>204519</v>
      </c>
      <c r="K62016" t="s">
        <v>222611</v>
      </c>
      <c r="L62016" t="s">
        <v>228704</v>
      </c>
      <c r="M62016" t="s">
        <v>12</v>
      </c>
      <c r="N62016" t="s">
        <v>228878</v>
      </c>
      <c r="O62016" t="s">
        <v>229181</v>
      </c>
      <c r="P62016" t="s">
        <v>229181</v>
      </c>
      <c r="Q62016" t="s">
        <v>120679</v>
      </c>
      <c r="R62016" t="s">
        <v>222526</v>
      </c>
      <c r="S62016" t="s">
        <v>233773</v>
      </c>
    </row>
    <row r="62017" spans="1:19" x14ac:dyDescent="0.35">
      <c r="A62017" s="1">
        <v>77188</v>
      </c>
      <c r="B62017" t="s">
        <v>36949</v>
      </c>
      <c r="C62017" t="s">
        <v>107266</v>
      </c>
      <c r="D62017" t="s">
        <v>4</v>
      </c>
      <c r="F62017" t="s">
        <v>120715</v>
      </c>
      <c r="G62017">
        <v>4.6999999999999989E-7</v>
      </c>
      <c r="H62017" t="s">
        <v>36949</v>
      </c>
      <c r="I62017" t="s">
        <v>161420</v>
      </c>
      <c r="J62017" s="2" t="s">
        <v>204520</v>
      </c>
      <c r="K62017" t="s">
        <v>222526</v>
      </c>
      <c r="L62017" t="s">
        <v>228704</v>
      </c>
      <c r="M62017" t="s">
        <v>8</v>
      </c>
      <c r="N62017" t="s">
        <v>228832</v>
      </c>
      <c r="O62017" t="s">
        <v>229111</v>
      </c>
      <c r="P62017" t="s">
        <v>230079</v>
      </c>
      <c r="R62017" t="s">
        <v>222526</v>
      </c>
      <c r="S62017" t="s">
        <v>233773</v>
      </c>
    </row>
    <row r="62018" spans="1:19" x14ac:dyDescent="0.35">
      <c r="A62018" s="1">
        <v>77189</v>
      </c>
      <c r="B62018" t="s">
        <v>36950</v>
      </c>
      <c r="C62018" t="s">
        <v>107267</v>
      </c>
      <c r="D62018" t="s">
        <v>4</v>
      </c>
      <c r="F62018" t="s">
        <v>119987</v>
      </c>
      <c r="G62018">
        <v>3.0000000000000001E-6</v>
      </c>
      <c r="H62018" t="s">
        <v>36950</v>
      </c>
      <c r="I62018" t="s">
        <v>161421</v>
      </c>
      <c r="K62018" t="s">
        <v>222612</v>
      </c>
      <c r="L62018" t="s">
        <v>228705</v>
      </c>
      <c r="Q62018" t="s">
        <v>119987</v>
      </c>
      <c r="R62018" t="s">
        <v>222526</v>
      </c>
      <c r="S62018" t="s">
        <v>233773</v>
      </c>
    </row>
    <row r="62019" spans="1:19" x14ac:dyDescent="0.35">
      <c r="A62019" s="1">
        <v>77190</v>
      </c>
      <c r="B62019" t="s">
        <v>36951</v>
      </c>
      <c r="C62019" t="s">
        <v>107268</v>
      </c>
      <c r="D62019" t="s">
        <v>4</v>
      </c>
      <c r="F62019" t="s">
        <v>121392</v>
      </c>
      <c r="G62019">
        <v>2.958333E-6</v>
      </c>
      <c r="H62019" t="s">
        <v>36951</v>
      </c>
      <c r="I62019" t="s">
        <v>161422</v>
      </c>
      <c r="J62019" s="2" t="s">
        <v>204521</v>
      </c>
      <c r="K62019" t="s">
        <v>222613</v>
      </c>
      <c r="L62019" t="s">
        <v>228706</v>
      </c>
      <c r="M62019" t="s">
        <v>10</v>
      </c>
      <c r="N62019" t="s">
        <v>228827</v>
      </c>
      <c r="O62019" t="s">
        <v>229107</v>
      </c>
      <c r="P62019" t="s">
        <v>229107</v>
      </c>
      <c r="Q62019" t="s">
        <v>121392</v>
      </c>
      <c r="R62019" t="s">
        <v>222526</v>
      </c>
      <c r="S62019" t="s">
        <v>233773</v>
      </c>
    </row>
    <row r="62020" spans="1:19" x14ac:dyDescent="0.35">
      <c r="A62020" s="1">
        <v>77191</v>
      </c>
      <c r="B62020" t="s">
        <v>36951</v>
      </c>
      <c r="C62020" t="s">
        <v>107269</v>
      </c>
      <c r="D62020" t="s">
        <v>5</v>
      </c>
      <c r="E62020" t="s">
        <v>119956</v>
      </c>
      <c r="F62020" t="s">
        <v>120407</v>
      </c>
      <c r="G62020">
        <v>2.5999999999999998E-5</v>
      </c>
      <c r="H62020" t="s">
        <v>36951</v>
      </c>
      <c r="I62020" t="s">
        <v>161422</v>
      </c>
      <c r="J62020" s="2" t="s">
        <v>204521</v>
      </c>
      <c r="K62020" t="s">
        <v>222613</v>
      </c>
      <c r="L62020" t="s">
        <v>228706</v>
      </c>
      <c r="M62020" t="s">
        <v>10</v>
      </c>
      <c r="N62020" t="s">
        <v>228827</v>
      </c>
      <c r="O62020" t="s">
        <v>229107</v>
      </c>
      <c r="P62020" t="s">
        <v>229107</v>
      </c>
      <c r="Q62020" t="s">
        <v>121392</v>
      </c>
      <c r="R62020" t="s">
        <v>222526</v>
      </c>
      <c r="S62020" t="s">
        <v>233773</v>
      </c>
    </row>
    <row r="62021" spans="1:19" x14ac:dyDescent="0.35">
      <c r="A62021" s="1">
        <v>77192</v>
      </c>
      <c r="B62021" t="s">
        <v>36951</v>
      </c>
      <c r="C62021" t="s">
        <v>107270</v>
      </c>
      <c r="D62021" t="s">
        <v>5</v>
      </c>
      <c r="E62021" t="s">
        <v>119954</v>
      </c>
      <c r="F62021" t="s">
        <v>120661</v>
      </c>
      <c r="G62021">
        <v>8.6826109999999989E-6</v>
      </c>
      <c r="H62021" t="s">
        <v>36951</v>
      </c>
      <c r="I62021" t="s">
        <v>161422</v>
      </c>
      <c r="J62021" s="2" t="s">
        <v>204521</v>
      </c>
      <c r="K62021" t="s">
        <v>222613</v>
      </c>
      <c r="L62021" t="s">
        <v>228706</v>
      </c>
      <c r="M62021" t="s">
        <v>10</v>
      </c>
      <c r="N62021" t="s">
        <v>228827</v>
      </c>
      <c r="O62021" t="s">
        <v>229107</v>
      </c>
      <c r="P62021" t="s">
        <v>229107</v>
      </c>
      <c r="Q62021" t="s">
        <v>121392</v>
      </c>
      <c r="R62021" t="s">
        <v>222526</v>
      </c>
      <c r="S62021" t="s">
        <v>233773</v>
      </c>
    </row>
    <row r="62022" spans="1:19" x14ac:dyDescent="0.35">
      <c r="A62022" s="1">
        <v>77193</v>
      </c>
      <c r="B62022" t="s">
        <v>36951</v>
      </c>
      <c r="C62022" t="s">
        <v>107271</v>
      </c>
      <c r="D62022" t="s">
        <v>5</v>
      </c>
      <c r="E62022" t="s">
        <v>119957</v>
      </c>
      <c r="F62022" t="s">
        <v>120707</v>
      </c>
      <c r="G62022">
        <v>7.3114215E-5</v>
      </c>
      <c r="H62022" t="s">
        <v>36951</v>
      </c>
      <c r="I62022" t="s">
        <v>161422</v>
      </c>
      <c r="J62022" s="2" t="s">
        <v>204521</v>
      </c>
      <c r="K62022" t="s">
        <v>222613</v>
      </c>
      <c r="L62022" t="s">
        <v>228706</v>
      </c>
      <c r="M62022" t="s">
        <v>10</v>
      </c>
      <c r="N62022" t="s">
        <v>228827</v>
      </c>
      <c r="O62022" t="s">
        <v>229107</v>
      </c>
      <c r="P62022" t="s">
        <v>229107</v>
      </c>
      <c r="Q62022" t="s">
        <v>121392</v>
      </c>
      <c r="R62022" t="s">
        <v>222526</v>
      </c>
      <c r="S62022" t="s">
        <v>233773</v>
      </c>
    </row>
    <row r="62023" spans="1:19" x14ac:dyDescent="0.35">
      <c r="A62023" s="1">
        <v>77194</v>
      </c>
      <c r="B62023" t="s">
        <v>36952</v>
      </c>
      <c r="C62023" t="s">
        <v>107272</v>
      </c>
      <c r="D62023" t="s">
        <v>5</v>
      </c>
      <c r="E62023" t="s">
        <v>119954</v>
      </c>
      <c r="F62023" t="s">
        <v>121545</v>
      </c>
      <c r="G62023">
        <v>2.4000000000000001E-5</v>
      </c>
      <c r="H62023" t="s">
        <v>36952</v>
      </c>
      <c r="I62023" t="s">
        <v>161423</v>
      </c>
      <c r="J62023" s="2" t="s">
        <v>204522</v>
      </c>
      <c r="K62023" t="s">
        <v>222526</v>
      </c>
      <c r="L62023" t="s">
        <v>228704</v>
      </c>
      <c r="M62023" t="s">
        <v>8</v>
      </c>
      <c r="N62023" t="s">
        <v>228828</v>
      </c>
      <c r="O62023" t="s">
        <v>229113</v>
      </c>
      <c r="P62023" t="s">
        <v>230103</v>
      </c>
      <c r="Q62023" t="s">
        <v>122085</v>
      </c>
      <c r="R62023" t="s">
        <v>222526</v>
      </c>
      <c r="S62023" t="s">
        <v>233773</v>
      </c>
    </row>
    <row r="62024" spans="1:19" x14ac:dyDescent="0.35">
      <c r="A62024" s="1">
        <v>77195</v>
      </c>
      <c r="B62024" t="s">
        <v>36952</v>
      </c>
      <c r="C62024" t="s">
        <v>107273</v>
      </c>
      <c r="D62024" t="s">
        <v>5</v>
      </c>
      <c r="E62024" t="s">
        <v>119955</v>
      </c>
      <c r="F62024" t="s">
        <v>120718</v>
      </c>
      <c r="G62024">
        <v>6.9E-6</v>
      </c>
      <c r="H62024" t="s">
        <v>36952</v>
      </c>
      <c r="I62024" t="s">
        <v>161423</v>
      </c>
      <c r="J62024" s="2" t="s">
        <v>204522</v>
      </c>
      <c r="K62024" t="s">
        <v>222526</v>
      </c>
      <c r="L62024" t="s">
        <v>228704</v>
      </c>
      <c r="M62024" t="s">
        <v>8</v>
      </c>
      <c r="N62024" t="s">
        <v>228828</v>
      </c>
      <c r="O62024" t="s">
        <v>229113</v>
      </c>
      <c r="P62024" t="s">
        <v>230103</v>
      </c>
      <c r="Q62024" t="s">
        <v>122085</v>
      </c>
      <c r="R62024" t="s">
        <v>222526</v>
      </c>
      <c r="S62024" t="s">
        <v>233773</v>
      </c>
    </row>
    <row r="62025" spans="1:19" x14ac:dyDescent="0.35">
      <c r="A62025" s="1">
        <v>77196</v>
      </c>
      <c r="B62025" t="s">
        <v>36952</v>
      </c>
      <c r="C62025" t="s">
        <v>107274</v>
      </c>
      <c r="D62025" t="s">
        <v>4</v>
      </c>
      <c r="F62025" t="s">
        <v>123849</v>
      </c>
      <c r="G62025">
        <v>2.3999999999999999E-6</v>
      </c>
      <c r="H62025" t="s">
        <v>36952</v>
      </c>
      <c r="I62025" t="s">
        <v>161423</v>
      </c>
      <c r="J62025" s="2" t="s">
        <v>204522</v>
      </c>
      <c r="K62025" t="s">
        <v>222526</v>
      </c>
      <c r="L62025" t="s">
        <v>228704</v>
      </c>
      <c r="M62025" t="s">
        <v>8</v>
      </c>
      <c r="N62025" t="s">
        <v>228828</v>
      </c>
      <c r="O62025" t="s">
        <v>229113</v>
      </c>
      <c r="P62025" t="s">
        <v>230103</v>
      </c>
      <c r="Q62025" t="s">
        <v>122085</v>
      </c>
      <c r="R62025" t="s">
        <v>222526</v>
      </c>
      <c r="S62025" t="s">
        <v>233773</v>
      </c>
    </row>
    <row r="62026" spans="1:19" x14ac:dyDescent="0.35">
      <c r="A62026" s="1">
        <v>77197</v>
      </c>
      <c r="B62026" t="s">
        <v>36953</v>
      </c>
      <c r="C62026" t="s">
        <v>107275</v>
      </c>
      <c r="D62026" t="s">
        <v>4</v>
      </c>
      <c r="F62026" t="s">
        <v>121922</v>
      </c>
      <c r="G62026">
        <v>8.0000000000000007E-7</v>
      </c>
      <c r="H62026" t="s">
        <v>36953</v>
      </c>
      <c r="I62026" t="s">
        <v>161424</v>
      </c>
      <c r="J62026" s="2" t="s">
        <v>204523</v>
      </c>
      <c r="K62026" t="s">
        <v>222558</v>
      </c>
      <c r="L62026" t="s">
        <v>228704</v>
      </c>
      <c r="M62026" t="s">
        <v>8</v>
      </c>
      <c r="N62026" t="s">
        <v>228865</v>
      </c>
      <c r="O62026" t="s">
        <v>229333</v>
      </c>
      <c r="P62026" t="s">
        <v>229333</v>
      </c>
      <c r="Q62026" t="s">
        <v>122235</v>
      </c>
      <c r="R62026" t="s">
        <v>222526</v>
      </c>
      <c r="S62026" t="s">
        <v>233773</v>
      </c>
    </row>
    <row r="62027" spans="1:19" x14ac:dyDescent="0.35">
      <c r="A62027" s="1">
        <v>77198</v>
      </c>
      <c r="B62027" t="s">
        <v>36953</v>
      </c>
      <c r="C62027" t="s">
        <v>107276</v>
      </c>
      <c r="D62027" t="s">
        <v>5</v>
      </c>
      <c r="E62027" t="s">
        <v>119955</v>
      </c>
      <c r="F62027" t="s">
        <v>120757</v>
      </c>
      <c r="G62027">
        <v>1.5E-6</v>
      </c>
      <c r="H62027" t="s">
        <v>36953</v>
      </c>
      <c r="I62027" t="s">
        <v>161424</v>
      </c>
      <c r="J62027" s="2" t="s">
        <v>204523</v>
      </c>
      <c r="K62027" t="s">
        <v>222558</v>
      </c>
      <c r="L62027" t="s">
        <v>228704</v>
      </c>
      <c r="M62027" t="s">
        <v>8</v>
      </c>
      <c r="N62027" t="s">
        <v>228865</v>
      </c>
      <c r="O62027" t="s">
        <v>229333</v>
      </c>
      <c r="P62027" t="s">
        <v>229333</v>
      </c>
      <c r="Q62027" t="s">
        <v>122235</v>
      </c>
      <c r="R62027" t="s">
        <v>222526</v>
      </c>
      <c r="S62027" t="s">
        <v>233773</v>
      </c>
    </row>
    <row r="62028" spans="1:19" x14ac:dyDescent="0.35">
      <c r="A62028" s="1">
        <v>77199</v>
      </c>
      <c r="B62028" t="s">
        <v>36954</v>
      </c>
      <c r="C62028" t="s">
        <v>107277</v>
      </c>
      <c r="D62028" t="s">
        <v>4</v>
      </c>
      <c r="F62028" t="s">
        <v>120325</v>
      </c>
      <c r="G62028">
        <v>2.4999999999999999E-8</v>
      </c>
      <c r="H62028" t="s">
        <v>36954</v>
      </c>
      <c r="I62028" t="s">
        <v>161425</v>
      </c>
      <c r="J62028" s="2" t="s">
        <v>204524</v>
      </c>
      <c r="K62028" t="s">
        <v>222614</v>
      </c>
      <c r="L62028" t="s">
        <v>228704</v>
      </c>
      <c r="M62028" t="s">
        <v>228734</v>
      </c>
      <c r="N62028" t="s">
        <v>228837</v>
      </c>
      <c r="O62028" t="s">
        <v>229175</v>
      </c>
      <c r="P62028" t="s">
        <v>229175</v>
      </c>
      <c r="Q62028" t="s">
        <v>121090</v>
      </c>
      <c r="R62028" t="s">
        <v>222526</v>
      </c>
      <c r="S62028" t="s">
        <v>233773</v>
      </c>
    </row>
    <row r="62029" spans="1:19" x14ac:dyDescent="0.35">
      <c r="A62029" s="1">
        <v>77200</v>
      </c>
      <c r="B62029" t="s">
        <v>36954</v>
      </c>
      <c r="C62029" t="s">
        <v>107278</v>
      </c>
      <c r="D62029" t="s">
        <v>4</v>
      </c>
      <c r="F62029" t="s">
        <v>120649</v>
      </c>
      <c r="G62029">
        <v>3.2999999999999998E-8</v>
      </c>
      <c r="H62029" t="s">
        <v>36954</v>
      </c>
      <c r="I62029" t="s">
        <v>161425</v>
      </c>
      <c r="J62029" s="2" t="s">
        <v>204524</v>
      </c>
      <c r="K62029" t="s">
        <v>222614</v>
      </c>
      <c r="L62029" t="s">
        <v>228704</v>
      </c>
      <c r="M62029" t="s">
        <v>228734</v>
      </c>
      <c r="N62029" t="s">
        <v>228837</v>
      </c>
      <c r="O62029" t="s">
        <v>229175</v>
      </c>
      <c r="P62029" t="s">
        <v>229175</v>
      </c>
      <c r="Q62029" t="s">
        <v>121090</v>
      </c>
      <c r="R62029" t="s">
        <v>222526</v>
      </c>
      <c r="S62029" t="s">
        <v>233773</v>
      </c>
    </row>
    <row r="62030" spans="1:19" x14ac:dyDescent="0.35">
      <c r="A62030" s="1">
        <v>77202</v>
      </c>
      <c r="B62030" t="s">
        <v>36954</v>
      </c>
      <c r="C62030" t="s">
        <v>107279</v>
      </c>
      <c r="D62030" t="s">
        <v>4</v>
      </c>
      <c r="F62030" t="s">
        <v>120649</v>
      </c>
      <c r="G62030">
        <v>8.9999999999999995E-9</v>
      </c>
      <c r="H62030" t="s">
        <v>36954</v>
      </c>
      <c r="I62030" t="s">
        <v>161425</v>
      </c>
      <c r="J62030" s="2" t="s">
        <v>204524</v>
      </c>
      <c r="K62030" t="s">
        <v>222614</v>
      </c>
      <c r="L62030" t="s">
        <v>228704</v>
      </c>
      <c r="M62030" t="s">
        <v>228734</v>
      </c>
      <c r="N62030" t="s">
        <v>228837</v>
      </c>
      <c r="O62030" t="s">
        <v>229175</v>
      </c>
      <c r="P62030" t="s">
        <v>229175</v>
      </c>
      <c r="Q62030" t="s">
        <v>121090</v>
      </c>
      <c r="R62030" t="s">
        <v>222526</v>
      </c>
      <c r="S62030" t="s">
        <v>233773</v>
      </c>
    </row>
    <row r="62031" spans="1:19" x14ac:dyDescent="0.35">
      <c r="A62031" s="1">
        <v>77205</v>
      </c>
      <c r="B62031" t="s">
        <v>36955</v>
      </c>
      <c r="C62031" t="s">
        <v>107280</v>
      </c>
      <c r="D62031" t="s">
        <v>5</v>
      </c>
      <c r="F62031" t="s">
        <v>121329</v>
      </c>
      <c r="G62031">
        <v>4.3641620000000007E-6</v>
      </c>
      <c r="H62031" t="s">
        <v>36955</v>
      </c>
      <c r="I62031" t="s">
        <v>161426</v>
      </c>
      <c r="J62031" s="2" t="s">
        <v>204525</v>
      </c>
      <c r="K62031" t="s">
        <v>222615</v>
      </c>
      <c r="L62031" t="s">
        <v>228704</v>
      </c>
      <c r="M62031" t="s">
        <v>8</v>
      </c>
      <c r="N62031" t="s">
        <v>228883</v>
      </c>
      <c r="O62031" t="s">
        <v>229188</v>
      </c>
      <c r="P62031" t="s">
        <v>230618</v>
      </c>
      <c r="Q62031" t="s">
        <v>119973</v>
      </c>
      <c r="R62031" t="s">
        <v>222526</v>
      </c>
      <c r="S62031" t="s">
        <v>233773</v>
      </c>
    </row>
    <row r="62032" spans="1:19" x14ac:dyDescent="0.35">
      <c r="A62032" s="1">
        <v>77210</v>
      </c>
      <c r="B62032" t="s">
        <v>36956</v>
      </c>
      <c r="C62032" t="s">
        <v>107281</v>
      </c>
      <c r="D62032" t="s">
        <v>4</v>
      </c>
      <c r="F62032" t="s">
        <v>121531</v>
      </c>
      <c r="G62032">
        <v>2.9999999999999997E-8</v>
      </c>
      <c r="H62032" t="s">
        <v>36956</v>
      </c>
      <c r="I62032" t="s">
        <v>161427</v>
      </c>
      <c r="J62032" s="2" t="s">
        <v>204526</v>
      </c>
      <c r="K62032" t="s">
        <v>222616</v>
      </c>
      <c r="L62032" t="s">
        <v>228704</v>
      </c>
      <c r="M62032" t="s">
        <v>8</v>
      </c>
      <c r="N62032" t="s">
        <v>228828</v>
      </c>
      <c r="O62032" t="s">
        <v>229113</v>
      </c>
      <c r="P62032" t="s">
        <v>230103</v>
      </c>
      <c r="Q62032" t="s">
        <v>120083</v>
      </c>
      <c r="R62032" t="s">
        <v>233556</v>
      </c>
      <c r="S62032" t="s">
        <v>233773</v>
      </c>
    </row>
    <row r="62033" spans="1:19" x14ac:dyDescent="0.35">
      <c r="A62033" s="1">
        <v>77211</v>
      </c>
      <c r="B62033" t="s">
        <v>36956</v>
      </c>
      <c r="C62033" t="s">
        <v>107282</v>
      </c>
      <c r="D62033" t="s">
        <v>4</v>
      </c>
      <c r="F62033" t="s">
        <v>120389</v>
      </c>
      <c r="G62033">
        <v>1.9999999999999999E-7</v>
      </c>
      <c r="H62033" t="s">
        <v>36956</v>
      </c>
      <c r="I62033" t="s">
        <v>161427</v>
      </c>
      <c r="J62033" s="2" t="s">
        <v>204526</v>
      </c>
      <c r="K62033" t="s">
        <v>222616</v>
      </c>
      <c r="L62033" t="s">
        <v>228704</v>
      </c>
      <c r="M62033" t="s">
        <v>8</v>
      </c>
      <c r="N62033" t="s">
        <v>228828</v>
      </c>
      <c r="O62033" t="s">
        <v>229113</v>
      </c>
      <c r="P62033" t="s">
        <v>230103</v>
      </c>
      <c r="Q62033" t="s">
        <v>120083</v>
      </c>
      <c r="R62033" t="s">
        <v>233556</v>
      </c>
      <c r="S62033" t="s">
        <v>233773</v>
      </c>
    </row>
    <row r="62034" spans="1:19" x14ac:dyDescent="0.35">
      <c r="A62034" s="1">
        <v>77212</v>
      </c>
      <c r="B62034" t="s">
        <v>36956</v>
      </c>
      <c r="C62034" t="s">
        <v>107283</v>
      </c>
      <c r="D62034" t="s">
        <v>5</v>
      </c>
      <c r="F62034" t="s">
        <v>120154</v>
      </c>
      <c r="G62034">
        <v>2.5000000000000002E-6</v>
      </c>
      <c r="H62034" t="s">
        <v>36956</v>
      </c>
      <c r="I62034" t="s">
        <v>161427</v>
      </c>
      <c r="J62034" s="2" t="s">
        <v>204526</v>
      </c>
      <c r="K62034" t="s">
        <v>222616</v>
      </c>
      <c r="L62034" t="s">
        <v>228704</v>
      </c>
      <c r="M62034" t="s">
        <v>8</v>
      </c>
      <c r="N62034" t="s">
        <v>228828</v>
      </c>
      <c r="O62034" t="s">
        <v>229113</v>
      </c>
      <c r="P62034" t="s">
        <v>230103</v>
      </c>
      <c r="Q62034" t="s">
        <v>120083</v>
      </c>
      <c r="R62034" t="s">
        <v>233556</v>
      </c>
      <c r="S62034" t="s">
        <v>233773</v>
      </c>
    </row>
    <row r="62035" spans="1:19" x14ac:dyDescent="0.35">
      <c r="A62035" s="1">
        <v>77214</v>
      </c>
      <c r="B62035" t="s">
        <v>36957</v>
      </c>
      <c r="C62035" t="s">
        <v>107284</v>
      </c>
      <c r="D62035" t="s">
        <v>4</v>
      </c>
      <c r="F62035" t="s">
        <v>122313</v>
      </c>
      <c r="G62035">
        <v>5.2500000000000006E-7</v>
      </c>
      <c r="H62035" t="s">
        <v>36957</v>
      </c>
      <c r="I62035" t="s">
        <v>161428</v>
      </c>
      <c r="J62035" s="2" t="s">
        <v>204527</v>
      </c>
      <c r="K62035" t="s">
        <v>222617</v>
      </c>
      <c r="L62035" t="s">
        <v>228706</v>
      </c>
      <c r="M62035" t="s">
        <v>8</v>
      </c>
      <c r="N62035" t="s">
        <v>228832</v>
      </c>
      <c r="O62035" t="s">
        <v>229111</v>
      </c>
      <c r="P62035" t="s">
        <v>230079</v>
      </c>
      <c r="Q62035" t="s">
        <v>121088</v>
      </c>
      <c r="R62035" t="s">
        <v>233556</v>
      </c>
      <c r="S62035" t="s">
        <v>233773</v>
      </c>
    </row>
    <row r="62036" spans="1:19" x14ac:dyDescent="0.35">
      <c r="A62036" s="1">
        <v>77215</v>
      </c>
      <c r="B62036" t="s">
        <v>36957</v>
      </c>
      <c r="C62036" t="s">
        <v>107285</v>
      </c>
      <c r="D62036" t="s">
        <v>4</v>
      </c>
      <c r="F62036" t="s">
        <v>121169</v>
      </c>
      <c r="G62036">
        <v>1.4999999999999999E-8</v>
      </c>
      <c r="H62036" t="s">
        <v>36957</v>
      </c>
      <c r="I62036" t="s">
        <v>161428</v>
      </c>
      <c r="J62036" s="2" t="s">
        <v>204527</v>
      </c>
      <c r="K62036" t="s">
        <v>222617</v>
      </c>
      <c r="L62036" t="s">
        <v>228706</v>
      </c>
      <c r="M62036" t="s">
        <v>8</v>
      </c>
      <c r="N62036" t="s">
        <v>228832</v>
      </c>
      <c r="O62036" t="s">
        <v>229111</v>
      </c>
      <c r="P62036" t="s">
        <v>230079</v>
      </c>
      <c r="Q62036" t="s">
        <v>121088</v>
      </c>
      <c r="R62036" t="s">
        <v>233556</v>
      </c>
      <c r="S62036" t="s">
        <v>233773</v>
      </c>
    </row>
    <row r="62037" spans="1:19" x14ac:dyDescent="0.35">
      <c r="A62037" s="1">
        <v>77217</v>
      </c>
      <c r="B62037" t="s">
        <v>36958</v>
      </c>
      <c r="C62037" t="s">
        <v>107286</v>
      </c>
      <c r="D62037" t="s">
        <v>4</v>
      </c>
      <c r="F62037" t="s">
        <v>120092</v>
      </c>
      <c r="G62037">
        <v>2.3999999999999998E-7</v>
      </c>
      <c r="H62037" t="s">
        <v>36958</v>
      </c>
      <c r="I62037" t="s">
        <v>161429</v>
      </c>
      <c r="J62037" s="2" t="s">
        <v>204528</v>
      </c>
      <c r="K62037" t="s">
        <v>222618</v>
      </c>
      <c r="L62037" t="s">
        <v>228704</v>
      </c>
      <c r="M62037" t="s">
        <v>228748</v>
      </c>
      <c r="N62037" t="s">
        <v>228918</v>
      </c>
      <c r="O62037" t="s">
        <v>229275</v>
      </c>
      <c r="P62037" t="s">
        <v>229275</v>
      </c>
      <c r="Q62037" t="s">
        <v>120374</v>
      </c>
      <c r="R62037" t="s">
        <v>233556</v>
      </c>
      <c r="S62037" t="s">
        <v>233773</v>
      </c>
    </row>
    <row r="62038" spans="1:19" x14ac:dyDescent="0.35">
      <c r="A62038" s="1">
        <v>77219</v>
      </c>
      <c r="B62038" t="s">
        <v>36959</v>
      </c>
      <c r="C62038" t="s">
        <v>107287</v>
      </c>
      <c r="D62038" t="s">
        <v>4</v>
      </c>
      <c r="F62038" t="s">
        <v>120652</v>
      </c>
      <c r="G62038">
        <v>2.5000000000000002E-6</v>
      </c>
      <c r="H62038" t="s">
        <v>36959</v>
      </c>
      <c r="I62038" t="s">
        <v>161430</v>
      </c>
      <c r="J62038" s="2" t="s">
        <v>204529</v>
      </c>
      <c r="K62038" t="s">
        <v>222619</v>
      </c>
      <c r="L62038" t="s">
        <v>228704</v>
      </c>
      <c r="M62038" t="s">
        <v>12</v>
      </c>
      <c r="N62038" t="s">
        <v>228878</v>
      </c>
      <c r="O62038" t="s">
        <v>229283</v>
      </c>
      <c r="P62038" t="s">
        <v>229283</v>
      </c>
      <c r="Q62038" t="s">
        <v>120124</v>
      </c>
      <c r="R62038" t="s">
        <v>233556</v>
      </c>
      <c r="S62038" t="s">
        <v>233773</v>
      </c>
    </row>
    <row r="62039" spans="1:19" x14ac:dyDescent="0.35">
      <c r="A62039" s="1">
        <v>77223</v>
      </c>
      <c r="B62039" t="s">
        <v>36960</v>
      </c>
      <c r="C62039" t="s">
        <v>107288</v>
      </c>
      <c r="D62039" t="s">
        <v>5</v>
      </c>
      <c r="F62039" t="s">
        <v>121487</v>
      </c>
      <c r="G62039">
        <v>8.2750000000000002E-7</v>
      </c>
      <c r="H62039" t="s">
        <v>36960</v>
      </c>
      <c r="I62039" t="s">
        <v>161431</v>
      </c>
      <c r="J62039" s="2" t="s">
        <v>204530</v>
      </c>
      <c r="K62039" t="s">
        <v>222620</v>
      </c>
      <c r="L62039" t="s">
        <v>228704</v>
      </c>
      <c r="M62039" t="s">
        <v>8</v>
      </c>
      <c r="N62039" t="s">
        <v>228828</v>
      </c>
      <c r="O62039" t="s">
        <v>229216</v>
      </c>
      <c r="P62039" t="s">
        <v>229216</v>
      </c>
      <c r="Q62039" t="s">
        <v>120216</v>
      </c>
      <c r="R62039" t="s">
        <v>233556</v>
      </c>
      <c r="S62039" t="s">
        <v>233773</v>
      </c>
    </row>
    <row r="62040" spans="1:19" x14ac:dyDescent="0.35">
      <c r="A62040" s="1">
        <v>77224</v>
      </c>
      <c r="B62040" t="s">
        <v>36961</v>
      </c>
      <c r="C62040" t="s">
        <v>107289</v>
      </c>
      <c r="D62040" t="s">
        <v>5</v>
      </c>
      <c r="E62040" t="s">
        <v>119955</v>
      </c>
      <c r="F62040" t="s">
        <v>121064</v>
      </c>
      <c r="G62040">
        <v>1.8E-5</v>
      </c>
      <c r="H62040" t="s">
        <v>36961</v>
      </c>
      <c r="I62040" t="s">
        <v>161432</v>
      </c>
      <c r="J62040" s="2" t="s">
        <v>204531</v>
      </c>
      <c r="K62040" t="s">
        <v>222621</v>
      </c>
      <c r="L62040" t="s">
        <v>228706</v>
      </c>
      <c r="M62040" t="s">
        <v>8</v>
      </c>
      <c r="N62040" t="s">
        <v>228828</v>
      </c>
      <c r="O62040" t="s">
        <v>229113</v>
      </c>
      <c r="P62040" t="s">
        <v>230081</v>
      </c>
      <c r="Q62040" t="s">
        <v>121230</v>
      </c>
      <c r="R62040" t="s">
        <v>233556</v>
      </c>
      <c r="S62040" t="s">
        <v>233773</v>
      </c>
    </row>
    <row r="62041" spans="1:19" x14ac:dyDescent="0.35">
      <c r="A62041" s="1">
        <v>77225</v>
      </c>
      <c r="B62041" t="s">
        <v>36962</v>
      </c>
      <c r="C62041" t="s">
        <v>107290</v>
      </c>
      <c r="D62041" t="s">
        <v>4</v>
      </c>
      <c r="F62041" t="s">
        <v>120083</v>
      </c>
      <c r="G62041">
        <v>2.4999999999999999E-8</v>
      </c>
      <c r="H62041" t="s">
        <v>36962</v>
      </c>
      <c r="I62041" t="s">
        <v>161433</v>
      </c>
      <c r="J62041" s="2" t="s">
        <v>204532</v>
      </c>
      <c r="K62041" t="s">
        <v>222622</v>
      </c>
      <c r="L62041" t="s">
        <v>228704</v>
      </c>
      <c r="M62041" t="s">
        <v>8</v>
      </c>
      <c r="N62041" t="s">
        <v>228828</v>
      </c>
      <c r="O62041" t="s">
        <v>229113</v>
      </c>
      <c r="P62041" t="s">
        <v>230138</v>
      </c>
      <c r="Q62041" t="s">
        <v>120753</v>
      </c>
      <c r="R62041" t="s">
        <v>233556</v>
      </c>
      <c r="S62041" t="s">
        <v>233773</v>
      </c>
    </row>
    <row r="62042" spans="1:19" x14ac:dyDescent="0.35">
      <c r="A62042" s="1">
        <v>77226</v>
      </c>
      <c r="B62042" t="s">
        <v>36963</v>
      </c>
      <c r="C62042" t="s">
        <v>107291</v>
      </c>
      <c r="D62042" t="s">
        <v>4</v>
      </c>
      <c r="F62042" t="s">
        <v>120317</v>
      </c>
      <c r="G62042">
        <v>1.2E-8</v>
      </c>
      <c r="H62042" t="s">
        <v>36963</v>
      </c>
      <c r="I62042" t="s">
        <v>161434</v>
      </c>
      <c r="J62042" s="2" t="s">
        <v>204533</v>
      </c>
      <c r="K62042" t="s">
        <v>222623</v>
      </c>
      <c r="L62042" t="s">
        <v>228704</v>
      </c>
      <c r="M62042" t="s">
        <v>8</v>
      </c>
      <c r="N62042" t="s">
        <v>228832</v>
      </c>
      <c r="O62042" t="s">
        <v>229456</v>
      </c>
      <c r="P62042" t="s">
        <v>229456</v>
      </c>
      <c r="Q62042" t="s">
        <v>122306</v>
      </c>
      <c r="R62042" t="s">
        <v>233556</v>
      </c>
      <c r="S62042" t="s">
        <v>233773</v>
      </c>
    </row>
    <row r="62043" spans="1:19" x14ac:dyDescent="0.35">
      <c r="A62043" s="1">
        <v>77229</v>
      </c>
      <c r="B62043" t="s">
        <v>36964</v>
      </c>
      <c r="C62043" t="s">
        <v>107292</v>
      </c>
      <c r="D62043" t="s">
        <v>4</v>
      </c>
      <c r="F62043" t="s">
        <v>121661</v>
      </c>
      <c r="G62043">
        <v>4.9999999999999998E-8</v>
      </c>
      <c r="H62043" t="s">
        <v>36964</v>
      </c>
      <c r="I62043" t="s">
        <v>161435</v>
      </c>
      <c r="J62043" s="2" t="s">
        <v>204534</v>
      </c>
      <c r="K62043" t="s">
        <v>222624</v>
      </c>
      <c r="L62043" t="s">
        <v>228706</v>
      </c>
      <c r="M62043" t="s">
        <v>8</v>
      </c>
      <c r="N62043" t="s">
        <v>228848</v>
      </c>
      <c r="O62043" t="s">
        <v>229133</v>
      </c>
      <c r="P62043" t="s">
        <v>229133</v>
      </c>
      <c r="Q62043" t="s">
        <v>120216</v>
      </c>
      <c r="R62043" t="s">
        <v>233556</v>
      </c>
      <c r="S62043" t="s">
        <v>233773</v>
      </c>
    </row>
    <row r="62044" spans="1:19" x14ac:dyDescent="0.35">
      <c r="A62044" s="1">
        <v>77230</v>
      </c>
      <c r="B62044" t="s">
        <v>36964</v>
      </c>
      <c r="C62044" t="s">
        <v>107293</v>
      </c>
      <c r="D62044" t="s">
        <v>4</v>
      </c>
      <c r="F62044" t="s">
        <v>122555</v>
      </c>
      <c r="G62044">
        <v>1.1000000000000001E-6</v>
      </c>
      <c r="H62044" t="s">
        <v>36964</v>
      </c>
      <c r="I62044" t="s">
        <v>161435</v>
      </c>
      <c r="J62044" s="2" t="s">
        <v>204534</v>
      </c>
      <c r="K62044" t="s">
        <v>222624</v>
      </c>
      <c r="L62044" t="s">
        <v>228706</v>
      </c>
      <c r="M62044" t="s">
        <v>8</v>
      </c>
      <c r="N62044" t="s">
        <v>228848</v>
      </c>
      <c r="O62044" t="s">
        <v>229133</v>
      </c>
      <c r="P62044" t="s">
        <v>229133</v>
      </c>
      <c r="Q62044" t="s">
        <v>120216</v>
      </c>
      <c r="R62044" t="s">
        <v>233556</v>
      </c>
      <c r="S62044" t="s">
        <v>233773</v>
      </c>
    </row>
    <row r="62045" spans="1:19" x14ac:dyDescent="0.35">
      <c r="A62045" s="1">
        <v>77231</v>
      </c>
      <c r="B62045" t="s">
        <v>36965</v>
      </c>
      <c r="C62045" t="s">
        <v>107294</v>
      </c>
      <c r="D62045" t="s">
        <v>4</v>
      </c>
      <c r="F62045" t="s">
        <v>122828</v>
      </c>
      <c r="G62045">
        <v>8.71E-7</v>
      </c>
      <c r="H62045" t="s">
        <v>36965</v>
      </c>
      <c r="I62045" t="s">
        <v>161436</v>
      </c>
      <c r="J62045" s="2" t="s">
        <v>204535</v>
      </c>
      <c r="K62045" t="s">
        <v>222625</v>
      </c>
      <c r="L62045" t="s">
        <v>228704</v>
      </c>
      <c r="Q62045" t="s">
        <v>122657</v>
      </c>
      <c r="R62045" t="s">
        <v>233556</v>
      </c>
      <c r="S62045" t="s">
        <v>233773</v>
      </c>
    </row>
    <row r="62046" spans="1:19" x14ac:dyDescent="0.35">
      <c r="A62046" s="1">
        <v>77233</v>
      </c>
      <c r="B62046" t="s">
        <v>36966</v>
      </c>
      <c r="C62046" t="s">
        <v>107295</v>
      </c>
      <c r="D62046" t="s">
        <v>5</v>
      </c>
      <c r="E62046" t="s">
        <v>119954</v>
      </c>
      <c r="F62046" t="s">
        <v>121458</v>
      </c>
      <c r="G62046">
        <v>1.2999999999999999E-5</v>
      </c>
      <c r="H62046" t="s">
        <v>36966</v>
      </c>
      <c r="I62046" t="s">
        <v>161437</v>
      </c>
      <c r="J62046" s="2" t="s">
        <v>204536</v>
      </c>
      <c r="K62046" t="s">
        <v>222626</v>
      </c>
      <c r="L62046" t="s">
        <v>228706</v>
      </c>
      <c r="M62046" t="s">
        <v>8</v>
      </c>
      <c r="N62046" t="s">
        <v>228828</v>
      </c>
      <c r="O62046" t="s">
        <v>229108</v>
      </c>
      <c r="P62046" t="s">
        <v>230108</v>
      </c>
      <c r="Q62046" t="s">
        <v>124434</v>
      </c>
      <c r="R62046" t="s">
        <v>233556</v>
      </c>
      <c r="S62046" t="s">
        <v>233773</v>
      </c>
    </row>
    <row r="62047" spans="1:19" x14ac:dyDescent="0.35">
      <c r="A62047" s="1">
        <v>77234</v>
      </c>
      <c r="B62047" t="s">
        <v>36967</v>
      </c>
      <c r="C62047" t="s">
        <v>107296</v>
      </c>
      <c r="D62047" t="s">
        <v>4</v>
      </c>
      <c r="F62047" t="s">
        <v>120083</v>
      </c>
      <c r="G62047">
        <v>3.9472999999999999E-8</v>
      </c>
      <c r="H62047" t="s">
        <v>36967</v>
      </c>
      <c r="I62047" t="s">
        <v>161438</v>
      </c>
      <c r="J62047" s="2" t="s">
        <v>204537</v>
      </c>
      <c r="K62047" t="s">
        <v>222627</v>
      </c>
      <c r="L62047" t="s">
        <v>228704</v>
      </c>
      <c r="M62047" t="s">
        <v>228722</v>
      </c>
      <c r="Q62047" t="s">
        <v>120571</v>
      </c>
      <c r="R62047" t="s">
        <v>222628</v>
      </c>
      <c r="S62047" t="s">
        <v>233774</v>
      </c>
    </row>
    <row r="62048" spans="1:19" x14ac:dyDescent="0.35">
      <c r="A62048" s="1">
        <v>77236</v>
      </c>
      <c r="B62048" t="s">
        <v>36968</v>
      </c>
      <c r="C62048" t="s">
        <v>107297</v>
      </c>
      <c r="D62048" t="s">
        <v>5</v>
      </c>
      <c r="E62048" t="s">
        <v>119955</v>
      </c>
      <c r="F62048" t="s">
        <v>121557</v>
      </c>
      <c r="G62048">
        <v>2.1500000000000001E-7</v>
      </c>
      <c r="H62048" t="s">
        <v>36968</v>
      </c>
      <c r="I62048" t="s">
        <v>161439</v>
      </c>
      <c r="J62048" s="2" t="s">
        <v>204538</v>
      </c>
      <c r="K62048" t="s">
        <v>222628</v>
      </c>
      <c r="L62048" t="s">
        <v>228704</v>
      </c>
      <c r="M62048" t="s">
        <v>8</v>
      </c>
      <c r="N62048" t="s">
        <v>228841</v>
      </c>
      <c r="O62048" t="s">
        <v>229137</v>
      </c>
      <c r="P62048" t="s">
        <v>229137</v>
      </c>
      <c r="Q62048" t="s">
        <v>120970</v>
      </c>
      <c r="R62048" t="s">
        <v>222628</v>
      </c>
      <c r="S62048" t="s">
        <v>233774</v>
      </c>
    </row>
    <row r="62049" spans="1:19" x14ac:dyDescent="0.35">
      <c r="A62049" s="1">
        <v>77237</v>
      </c>
      <c r="B62049" t="s">
        <v>36969</v>
      </c>
      <c r="C62049" t="s">
        <v>107298</v>
      </c>
      <c r="D62049" t="s">
        <v>5</v>
      </c>
      <c r="F62049" t="s">
        <v>120264</v>
      </c>
      <c r="G62049">
        <v>7.5000000000000002E-7</v>
      </c>
      <c r="H62049" t="s">
        <v>36969</v>
      </c>
      <c r="I62049" t="s">
        <v>161440</v>
      </c>
      <c r="J62049" s="2" t="s">
        <v>204539</v>
      </c>
      <c r="K62049" t="s">
        <v>222628</v>
      </c>
      <c r="L62049" t="s">
        <v>228704</v>
      </c>
      <c r="M62049" t="s">
        <v>8</v>
      </c>
      <c r="N62049" t="s">
        <v>228828</v>
      </c>
      <c r="O62049" t="s">
        <v>229113</v>
      </c>
      <c r="P62049" t="s">
        <v>230140</v>
      </c>
      <c r="Q62049" t="s">
        <v>120308</v>
      </c>
      <c r="R62049" t="s">
        <v>222628</v>
      </c>
      <c r="S62049" t="s">
        <v>233774</v>
      </c>
    </row>
    <row r="62050" spans="1:19" x14ac:dyDescent="0.35">
      <c r="A62050" s="1">
        <v>77239</v>
      </c>
      <c r="B62050" t="s">
        <v>36970</v>
      </c>
      <c r="C62050" t="s">
        <v>107299</v>
      </c>
      <c r="D62050" t="s">
        <v>4</v>
      </c>
      <c r="F62050" t="s">
        <v>120839</v>
      </c>
      <c r="G62050">
        <v>1.2399870000000001E-6</v>
      </c>
      <c r="H62050" t="s">
        <v>36970</v>
      </c>
      <c r="I62050" t="s">
        <v>161441</v>
      </c>
      <c r="J62050" s="2" t="s">
        <v>204540</v>
      </c>
      <c r="K62050" t="s">
        <v>222628</v>
      </c>
      <c r="L62050" t="s">
        <v>228704</v>
      </c>
      <c r="M62050" t="s">
        <v>8</v>
      </c>
      <c r="N62050" t="s">
        <v>228828</v>
      </c>
      <c r="O62050" t="s">
        <v>229113</v>
      </c>
      <c r="P62050" t="s">
        <v>230081</v>
      </c>
      <c r="Q62050" t="s">
        <v>120008</v>
      </c>
      <c r="R62050" t="s">
        <v>222628</v>
      </c>
      <c r="S62050" t="s">
        <v>233774</v>
      </c>
    </row>
    <row r="62051" spans="1:19" x14ac:dyDescent="0.35">
      <c r="A62051" s="1">
        <v>77240</v>
      </c>
      <c r="B62051" t="s">
        <v>36970</v>
      </c>
      <c r="C62051" t="s">
        <v>107300</v>
      </c>
      <c r="D62051" t="s">
        <v>5</v>
      </c>
      <c r="F62051" t="s">
        <v>120910</v>
      </c>
      <c r="G62051">
        <v>9.9000000000000005E-7</v>
      </c>
      <c r="H62051" t="s">
        <v>36970</v>
      </c>
      <c r="I62051" t="s">
        <v>161441</v>
      </c>
      <c r="J62051" s="2" t="s">
        <v>204540</v>
      </c>
      <c r="K62051" t="s">
        <v>222628</v>
      </c>
      <c r="L62051" t="s">
        <v>228704</v>
      </c>
      <c r="M62051" t="s">
        <v>8</v>
      </c>
      <c r="N62051" t="s">
        <v>228828</v>
      </c>
      <c r="O62051" t="s">
        <v>229113</v>
      </c>
      <c r="P62051" t="s">
        <v>230081</v>
      </c>
      <c r="Q62051" t="s">
        <v>120008</v>
      </c>
      <c r="R62051" t="s">
        <v>222628</v>
      </c>
      <c r="S62051" t="s">
        <v>233774</v>
      </c>
    </row>
    <row r="62052" spans="1:19" x14ac:dyDescent="0.35">
      <c r="A62052" s="1">
        <v>77241</v>
      </c>
      <c r="B62052" t="s">
        <v>36970</v>
      </c>
      <c r="C62052" t="s">
        <v>107301</v>
      </c>
      <c r="D62052" t="s">
        <v>4</v>
      </c>
      <c r="F62052" t="s">
        <v>124416</v>
      </c>
      <c r="G62052">
        <v>3.9999999999999998E-7</v>
      </c>
      <c r="H62052" t="s">
        <v>36970</v>
      </c>
      <c r="I62052" t="s">
        <v>161441</v>
      </c>
      <c r="J62052" s="2" t="s">
        <v>204540</v>
      </c>
      <c r="K62052" t="s">
        <v>222628</v>
      </c>
      <c r="L62052" t="s">
        <v>228704</v>
      </c>
      <c r="M62052" t="s">
        <v>8</v>
      </c>
      <c r="N62052" t="s">
        <v>228828</v>
      </c>
      <c r="O62052" t="s">
        <v>229113</v>
      </c>
      <c r="P62052" t="s">
        <v>230081</v>
      </c>
      <c r="Q62052" t="s">
        <v>120008</v>
      </c>
      <c r="R62052" t="s">
        <v>222628</v>
      </c>
      <c r="S62052" t="s">
        <v>233774</v>
      </c>
    </row>
    <row r="62053" spans="1:19" x14ac:dyDescent="0.35">
      <c r="A62053" s="1">
        <v>77242</v>
      </c>
      <c r="B62053" t="s">
        <v>36970</v>
      </c>
      <c r="C62053" t="s">
        <v>107302</v>
      </c>
      <c r="D62053" t="s">
        <v>5</v>
      </c>
      <c r="F62053" t="s">
        <v>120467</v>
      </c>
      <c r="G62053">
        <v>2.4999999999999999E-7</v>
      </c>
      <c r="H62053" t="s">
        <v>36970</v>
      </c>
      <c r="I62053" t="s">
        <v>161441</v>
      </c>
      <c r="J62053" s="2" t="s">
        <v>204540</v>
      </c>
      <c r="K62053" t="s">
        <v>222628</v>
      </c>
      <c r="L62053" t="s">
        <v>228704</v>
      </c>
      <c r="M62053" t="s">
        <v>8</v>
      </c>
      <c r="N62053" t="s">
        <v>228828</v>
      </c>
      <c r="O62053" t="s">
        <v>229113</v>
      </c>
      <c r="P62053" t="s">
        <v>230081</v>
      </c>
      <c r="Q62053" t="s">
        <v>120008</v>
      </c>
      <c r="R62053" t="s">
        <v>222628</v>
      </c>
      <c r="S62053" t="s">
        <v>233774</v>
      </c>
    </row>
    <row r="62054" spans="1:19" x14ac:dyDescent="0.35">
      <c r="A62054" s="1">
        <v>77246</v>
      </c>
      <c r="B62054" t="s">
        <v>36971</v>
      </c>
      <c r="C62054" t="s">
        <v>107303</v>
      </c>
      <c r="D62054" t="s">
        <v>4</v>
      </c>
      <c r="F62054" t="s">
        <v>123119</v>
      </c>
      <c r="G62054">
        <v>9.9999999999999995E-8</v>
      </c>
      <c r="H62054" t="s">
        <v>36971</v>
      </c>
      <c r="I62054" t="s">
        <v>161442</v>
      </c>
      <c r="J62054" s="2" t="s">
        <v>204541</v>
      </c>
      <c r="K62054" t="s">
        <v>222628</v>
      </c>
      <c r="L62054" t="s">
        <v>228704</v>
      </c>
      <c r="Q62054" t="s">
        <v>119987</v>
      </c>
      <c r="R62054" t="s">
        <v>222628</v>
      </c>
      <c r="S62054" t="s">
        <v>233774</v>
      </c>
    </row>
    <row r="62055" spans="1:19" x14ac:dyDescent="0.35">
      <c r="A62055" s="1">
        <v>77248</v>
      </c>
      <c r="B62055" t="s">
        <v>36972</v>
      </c>
      <c r="C62055" t="s">
        <v>107304</v>
      </c>
      <c r="D62055" t="s">
        <v>5</v>
      </c>
      <c r="F62055" t="s">
        <v>122017</v>
      </c>
      <c r="G62055">
        <v>2.843769E-6</v>
      </c>
      <c r="H62055" t="s">
        <v>36972</v>
      </c>
      <c r="I62055" t="s">
        <v>161443</v>
      </c>
      <c r="J62055" s="2" t="s">
        <v>204542</v>
      </c>
      <c r="K62055" t="s">
        <v>222628</v>
      </c>
      <c r="L62055" t="s">
        <v>228704</v>
      </c>
      <c r="M62055" t="s">
        <v>8</v>
      </c>
      <c r="N62055" t="s">
        <v>228853</v>
      </c>
      <c r="O62055" t="s">
        <v>229141</v>
      </c>
      <c r="P62055" t="s">
        <v>229141</v>
      </c>
      <c r="R62055" t="s">
        <v>222628</v>
      </c>
      <c r="S62055" t="s">
        <v>233774</v>
      </c>
    </row>
    <row r="62056" spans="1:19" x14ac:dyDescent="0.35">
      <c r="A62056" s="1">
        <v>77249</v>
      </c>
      <c r="B62056" t="s">
        <v>36973</v>
      </c>
      <c r="C62056" t="s">
        <v>107305</v>
      </c>
      <c r="D62056" t="s">
        <v>5</v>
      </c>
      <c r="F62056" t="s">
        <v>123301</v>
      </c>
      <c r="G62056">
        <v>2.9499999999999998E-7</v>
      </c>
      <c r="H62056" t="s">
        <v>36973</v>
      </c>
      <c r="I62056" t="s">
        <v>161444</v>
      </c>
      <c r="J62056" s="2" t="s">
        <v>204543</v>
      </c>
      <c r="K62056" t="s">
        <v>222628</v>
      </c>
      <c r="L62056" t="s">
        <v>228704</v>
      </c>
      <c r="M62056" t="s">
        <v>10</v>
      </c>
      <c r="N62056" t="s">
        <v>228984</v>
      </c>
      <c r="O62056" t="s">
        <v>229466</v>
      </c>
      <c r="P62056" t="s">
        <v>229466</v>
      </c>
      <c r="Q62056" t="s">
        <v>121230</v>
      </c>
      <c r="R62056" t="s">
        <v>222628</v>
      </c>
      <c r="S62056" t="s">
        <v>233774</v>
      </c>
    </row>
    <row r="62057" spans="1:19" x14ac:dyDescent="0.35">
      <c r="A62057" s="1">
        <v>77250</v>
      </c>
      <c r="B62057" t="s">
        <v>36974</v>
      </c>
      <c r="C62057" t="s">
        <v>107306</v>
      </c>
      <c r="D62057" t="s">
        <v>4</v>
      </c>
      <c r="F62057" t="s">
        <v>120288</v>
      </c>
      <c r="G62057">
        <v>2.4999999999999999E-8</v>
      </c>
      <c r="H62057" t="s">
        <v>36974</v>
      </c>
      <c r="I62057" t="s">
        <v>161445</v>
      </c>
      <c r="J62057" s="2" t="s">
        <v>204544</v>
      </c>
      <c r="K62057" t="s">
        <v>222628</v>
      </c>
      <c r="L62057" t="s">
        <v>228705</v>
      </c>
      <c r="Q62057" t="s">
        <v>124084</v>
      </c>
      <c r="R62057" t="s">
        <v>222628</v>
      </c>
      <c r="S62057" t="s">
        <v>233774</v>
      </c>
    </row>
    <row r="62058" spans="1:19" x14ac:dyDescent="0.35">
      <c r="A62058" s="1">
        <v>77252</v>
      </c>
      <c r="B62058" t="s">
        <v>36975</v>
      </c>
      <c r="C62058" t="s">
        <v>107307</v>
      </c>
      <c r="D62058" t="s">
        <v>4</v>
      </c>
      <c r="F62058" t="s">
        <v>120924</v>
      </c>
      <c r="G62058">
        <v>1.1999999999999999E-6</v>
      </c>
      <c r="H62058" t="s">
        <v>36975</v>
      </c>
      <c r="I62058" t="s">
        <v>161446</v>
      </c>
      <c r="J62058" s="2" t="s">
        <v>204545</v>
      </c>
      <c r="K62058" t="s">
        <v>222628</v>
      </c>
      <c r="L62058" t="s">
        <v>228704</v>
      </c>
      <c r="M62058" t="s">
        <v>8</v>
      </c>
      <c r="N62058" t="s">
        <v>228828</v>
      </c>
      <c r="O62058" t="s">
        <v>229113</v>
      </c>
      <c r="P62058" t="s">
        <v>230081</v>
      </c>
      <c r="Q62058" t="s">
        <v>120022</v>
      </c>
      <c r="R62058" t="s">
        <v>222628</v>
      </c>
      <c r="S62058" t="s">
        <v>233774</v>
      </c>
    </row>
    <row r="62059" spans="1:19" x14ac:dyDescent="0.35">
      <c r="A62059" s="1">
        <v>77253</v>
      </c>
      <c r="B62059" t="s">
        <v>36976</v>
      </c>
      <c r="C62059" t="s">
        <v>107308</v>
      </c>
      <c r="D62059" t="s">
        <v>5</v>
      </c>
      <c r="F62059" t="s">
        <v>120308</v>
      </c>
      <c r="G62059">
        <v>1.0000000000000001E-5</v>
      </c>
      <c r="H62059" t="s">
        <v>36976</v>
      </c>
      <c r="I62059" t="s">
        <v>161447</v>
      </c>
      <c r="J62059" s="2" t="s">
        <v>204546</v>
      </c>
      <c r="K62059" t="s">
        <v>222628</v>
      </c>
      <c r="L62059" t="s">
        <v>228706</v>
      </c>
      <c r="M62059" t="s">
        <v>8</v>
      </c>
      <c r="N62059" t="s">
        <v>228828</v>
      </c>
      <c r="O62059" t="s">
        <v>229113</v>
      </c>
      <c r="P62059" t="s">
        <v>230081</v>
      </c>
      <c r="Q62059" t="s">
        <v>121230</v>
      </c>
      <c r="R62059" t="s">
        <v>222628</v>
      </c>
      <c r="S62059" t="s">
        <v>233774</v>
      </c>
    </row>
    <row r="62060" spans="1:19" x14ac:dyDescent="0.35">
      <c r="A62060" s="1">
        <v>77254</v>
      </c>
      <c r="B62060" t="s">
        <v>36977</v>
      </c>
      <c r="C62060" t="s">
        <v>107309</v>
      </c>
      <c r="D62060" t="s">
        <v>4</v>
      </c>
      <c r="F62060" t="s">
        <v>120584</v>
      </c>
      <c r="G62060">
        <v>2.7020000000000001E-6</v>
      </c>
      <c r="H62060" t="s">
        <v>36977</v>
      </c>
      <c r="I62060" t="s">
        <v>161448</v>
      </c>
      <c r="J62060" s="2" t="s">
        <v>204547</v>
      </c>
      <c r="K62060" t="s">
        <v>222628</v>
      </c>
      <c r="L62060" t="s">
        <v>228704</v>
      </c>
      <c r="M62060" t="s">
        <v>8</v>
      </c>
      <c r="N62060" t="s">
        <v>228848</v>
      </c>
      <c r="O62060" t="s">
        <v>229133</v>
      </c>
      <c r="P62060" t="s">
        <v>229133</v>
      </c>
      <c r="Q62060" t="s">
        <v>233445</v>
      </c>
      <c r="R62060" t="s">
        <v>222628</v>
      </c>
      <c r="S62060" t="s">
        <v>233774</v>
      </c>
    </row>
    <row r="62061" spans="1:19" x14ac:dyDescent="0.35">
      <c r="A62061" s="1">
        <v>77255</v>
      </c>
      <c r="B62061" t="s">
        <v>36978</v>
      </c>
      <c r="C62061" t="s">
        <v>107310</v>
      </c>
      <c r="D62061" t="s">
        <v>4</v>
      </c>
      <c r="F62061" t="s">
        <v>120788</v>
      </c>
      <c r="G62061">
        <v>4.4999999999999998E-7</v>
      </c>
      <c r="H62061" t="s">
        <v>36978</v>
      </c>
      <c r="I62061" t="s">
        <v>161449</v>
      </c>
      <c r="J62061" s="2" t="s">
        <v>204548</v>
      </c>
      <c r="K62061" t="s">
        <v>222628</v>
      </c>
      <c r="L62061" t="s">
        <v>228704</v>
      </c>
      <c r="M62061" t="s">
        <v>228756</v>
      </c>
      <c r="N62061" t="s">
        <v>228943</v>
      </c>
      <c r="O62061" t="s">
        <v>229347</v>
      </c>
      <c r="P62061" t="s">
        <v>229347</v>
      </c>
      <c r="Q62061" t="s">
        <v>120060</v>
      </c>
      <c r="R62061" t="s">
        <v>222628</v>
      </c>
      <c r="S62061" t="s">
        <v>233774</v>
      </c>
    </row>
    <row r="62062" spans="1:19" x14ac:dyDescent="0.35">
      <c r="A62062" s="1">
        <v>77256</v>
      </c>
      <c r="B62062" t="s">
        <v>36979</v>
      </c>
      <c r="C62062" t="s">
        <v>107311</v>
      </c>
      <c r="D62062" t="s">
        <v>5</v>
      </c>
      <c r="E62062" t="s">
        <v>119955</v>
      </c>
      <c r="F62062" t="s">
        <v>121780</v>
      </c>
      <c r="G62062">
        <v>6.7000000000000002E-6</v>
      </c>
      <c r="H62062" t="s">
        <v>36979</v>
      </c>
      <c r="I62062" t="s">
        <v>161450</v>
      </c>
      <c r="J62062" s="2" t="s">
        <v>204549</v>
      </c>
      <c r="K62062" t="s">
        <v>222629</v>
      </c>
      <c r="L62062" t="s">
        <v>228704</v>
      </c>
      <c r="M62062" t="s">
        <v>8</v>
      </c>
      <c r="N62062" t="s">
        <v>228848</v>
      </c>
      <c r="O62062" t="s">
        <v>229133</v>
      </c>
      <c r="P62062" t="s">
        <v>229133</v>
      </c>
      <c r="Q62062" t="s">
        <v>121610</v>
      </c>
      <c r="R62062" t="s">
        <v>222628</v>
      </c>
      <c r="S62062" t="s">
        <v>233774</v>
      </c>
    </row>
    <row r="62063" spans="1:19" x14ac:dyDescent="0.35">
      <c r="A62063" s="1">
        <v>77257</v>
      </c>
      <c r="B62063" t="s">
        <v>36979</v>
      </c>
      <c r="C62063" t="s">
        <v>107312</v>
      </c>
      <c r="D62063" t="s">
        <v>4</v>
      </c>
      <c r="F62063" t="s">
        <v>121336</v>
      </c>
      <c r="G62063">
        <v>2.7E-6</v>
      </c>
      <c r="H62063" t="s">
        <v>36979</v>
      </c>
      <c r="I62063" t="s">
        <v>161450</v>
      </c>
      <c r="J62063" s="2" t="s">
        <v>204549</v>
      </c>
      <c r="K62063" t="s">
        <v>222629</v>
      </c>
      <c r="L62063" t="s">
        <v>228704</v>
      </c>
      <c r="M62063" t="s">
        <v>8</v>
      </c>
      <c r="N62063" t="s">
        <v>228848</v>
      </c>
      <c r="O62063" t="s">
        <v>229133</v>
      </c>
      <c r="P62063" t="s">
        <v>229133</v>
      </c>
      <c r="Q62063" t="s">
        <v>121610</v>
      </c>
      <c r="R62063" t="s">
        <v>222628</v>
      </c>
      <c r="S62063" t="s">
        <v>233774</v>
      </c>
    </row>
    <row r="62064" spans="1:19" x14ac:dyDescent="0.35">
      <c r="A62064" s="1">
        <v>77259</v>
      </c>
      <c r="B62064" t="s">
        <v>36980</v>
      </c>
      <c r="C62064" t="s">
        <v>107313</v>
      </c>
      <c r="D62064" t="s">
        <v>4</v>
      </c>
      <c r="F62064" t="s">
        <v>119975</v>
      </c>
      <c r="G62064">
        <v>4.0000000000000001E-8</v>
      </c>
      <c r="H62064" t="s">
        <v>36980</v>
      </c>
      <c r="I62064" t="s">
        <v>161451</v>
      </c>
      <c r="J62064" s="2" t="s">
        <v>204550</v>
      </c>
      <c r="K62064" t="s">
        <v>222628</v>
      </c>
      <c r="L62064" t="s">
        <v>228704</v>
      </c>
      <c r="M62064" t="s">
        <v>8</v>
      </c>
      <c r="N62064" t="s">
        <v>228910</v>
      </c>
      <c r="O62064" t="s">
        <v>229253</v>
      </c>
      <c r="P62064" t="s">
        <v>231401</v>
      </c>
      <c r="Q62064" t="s">
        <v>122758</v>
      </c>
      <c r="R62064" t="s">
        <v>222628</v>
      </c>
      <c r="S62064" t="s">
        <v>233774</v>
      </c>
    </row>
    <row r="62065" spans="1:19" x14ac:dyDescent="0.35">
      <c r="A62065" s="1">
        <v>77260</v>
      </c>
      <c r="B62065" t="s">
        <v>36980</v>
      </c>
      <c r="C62065" t="s">
        <v>107314</v>
      </c>
      <c r="D62065" t="s">
        <v>4</v>
      </c>
      <c r="F62065" t="s">
        <v>120182</v>
      </c>
      <c r="G62065">
        <v>4.9999999999999998E-8</v>
      </c>
      <c r="H62065" t="s">
        <v>36980</v>
      </c>
      <c r="I62065" t="s">
        <v>161451</v>
      </c>
      <c r="J62065" s="2" t="s">
        <v>204550</v>
      </c>
      <c r="K62065" t="s">
        <v>222628</v>
      </c>
      <c r="L62065" t="s">
        <v>228704</v>
      </c>
      <c r="M62065" t="s">
        <v>8</v>
      </c>
      <c r="N62065" t="s">
        <v>228910</v>
      </c>
      <c r="O62065" t="s">
        <v>229253</v>
      </c>
      <c r="P62065" t="s">
        <v>231401</v>
      </c>
      <c r="Q62065" t="s">
        <v>122758</v>
      </c>
      <c r="R62065" t="s">
        <v>222628</v>
      </c>
      <c r="S62065" t="s">
        <v>233774</v>
      </c>
    </row>
    <row r="62066" spans="1:19" x14ac:dyDescent="0.35">
      <c r="A62066" s="1">
        <v>77261</v>
      </c>
      <c r="B62066" t="s">
        <v>36981</v>
      </c>
      <c r="C62066" t="s">
        <v>107315</v>
      </c>
      <c r="D62066" t="s">
        <v>4</v>
      </c>
      <c r="F62066" t="s">
        <v>120186</v>
      </c>
      <c r="G62066">
        <v>2.36887E-7</v>
      </c>
      <c r="H62066" t="s">
        <v>36981</v>
      </c>
      <c r="I62066" t="s">
        <v>161452</v>
      </c>
      <c r="J62066" s="2" t="s">
        <v>204551</v>
      </c>
      <c r="K62066" t="s">
        <v>222628</v>
      </c>
      <c r="L62066" t="s">
        <v>228704</v>
      </c>
      <c r="M62066" t="s">
        <v>228720</v>
      </c>
      <c r="N62066" t="s">
        <v>228836</v>
      </c>
      <c r="O62066" t="s">
        <v>229136</v>
      </c>
      <c r="P62066" t="s">
        <v>232768</v>
      </c>
      <c r="R62066" t="s">
        <v>222628</v>
      </c>
      <c r="S62066" t="s">
        <v>233774</v>
      </c>
    </row>
    <row r="62067" spans="1:19" x14ac:dyDescent="0.35">
      <c r="A62067" s="1">
        <v>77262</v>
      </c>
      <c r="B62067" t="s">
        <v>36982</v>
      </c>
      <c r="C62067" t="s">
        <v>107316</v>
      </c>
      <c r="D62067" t="s">
        <v>4</v>
      </c>
      <c r="F62067" t="s">
        <v>121118</v>
      </c>
      <c r="G62067">
        <v>1.4999999999999999E-8</v>
      </c>
      <c r="H62067" t="s">
        <v>36982</v>
      </c>
      <c r="I62067" t="s">
        <v>161453</v>
      </c>
      <c r="J62067" s="2" t="s">
        <v>204552</v>
      </c>
      <c r="K62067" t="s">
        <v>222628</v>
      </c>
      <c r="L62067" t="s">
        <v>228704</v>
      </c>
      <c r="M62067" t="s">
        <v>8</v>
      </c>
      <c r="N62067" t="s">
        <v>228842</v>
      </c>
      <c r="O62067" t="s">
        <v>229125</v>
      </c>
      <c r="P62067" t="s">
        <v>229125</v>
      </c>
      <c r="Q62067" t="s">
        <v>119973</v>
      </c>
      <c r="R62067" t="s">
        <v>222628</v>
      </c>
      <c r="S62067" t="s">
        <v>233774</v>
      </c>
    </row>
    <row r="62068" spans="1:19" x14ac:dyDescent="0.35">
      <c r="A62068" s="1">
        <v>77264</v>
      </c>
      <c r="B62068" t="s">
        <v>36983</v>
      </c>
      <c r="C62068" t="s">
        <v>107317</v>
      </c>
      <c r="D62068" t="s">
        <v>5</v>
      </c>
      <c r="F62068" t="s">
        <v>120029</v>
      </c>
      <c r="G62068">
        <v>4.0000000000000001E-8</v>
      </c>
      <c r="H62068" t="s">
        <v>36983</v>
      </c>
      <c r="I62068" t="s">
        <v>161454</v>
      </c>
      <c r="J62068" s="2" t="s">
        <v>204553</v>
      </c>
      <c r="K62068" t="s">
        <v>222628</v>
      </c>
      <c r="L62068" t="s">
        <v>228704</v>
      </c>
      <c r="M62068" t="s">
        <v>8</v>
      </c>
      <c r="N62068" t="s">
        <v>228832</v>
      </c>
      <c r="O62068" t="s">
        <v>229111</v>
      </c>
      <c r="P62068" t="s">
        <v>230047</v>
      </c>
      <c r="Q62068" t="s">
        <v>120679</v>
      </c>
      <c r="R62068" t="s">
        <v>222628</v>
      </c>
      <c r="S62068" t="s">
        <v>233774</v>
      </c>
    </row>
    <row r="62069" spans="1:19" x14ac:dyDescent="0.35">
      <c r="A62069" s="1">
        <v>77266</v>
      </c>
      <c r="B62069" t="s">
        <v>36984</v>
      </c>
      <c r="C62069" t="s">
        <v>107318</v>
      </c>
      <c r="D62069" t="s">
        <v>5</v>
      </c>
      <c r="E62069" t="s">
        <v>119955</v>
      </c>
      <c r="F62069" t="s">
        <v>120249</v>
      </c>
      <c r="G62069">
        <v>1.9999999999999999E-6</v>
      </c>
      <c r="H62069" t="s">
        <v>36984</v>
      </c>
      <c r="I62069" t="s">
        <v>161455</v>
      </c>
      <c r="J62069" s="2" t="s">
        <v>204554</v>
      </c>
      <c r="K62069" t="s">
        <v>222628</v>
      </c>
      <c r="L62069" t="s">
        <v>228704</v>
      </c>
      <c r="M62069" t="s">
        <v>228709</v>
      </c>
      <c r="N62069" t="s">
        <v>228829</v>
      </c>
      <c r="O62069" t="s">
        <v>229109</v>
      </c>
      <c r="P62069" t="s">
        <v>229109</v>
      </c>
      <c r="Q62069" t="s">
        <v>120008</v>
      </c>
      <c r="R62069" t="s">
        <v>222628</v>
      </c>
      <c r="S62069" t="s">
        <v>233774</v>
      </c>
    </row>
    <row r="62070" spans="1:19" x14ac:dyDescent="0.35">
      <c r="A62070" s="1">
        <v>77267</v>
      </c>
      <c r="B62070" t="s">
        <v>36984</v>
      </c>
      <c r="C62070" t="s">
        <v>107319</v>
      </c>
      <c r="D62070" t="s">
        <v>4</v>
      </c>
      <c r="F62070" t="s">
        <v>120008</v>
      </c>
      <c r="G62070">
        <v>2.9999999999999999E-7</v>
      </c>
      <c r="H62070" t="s">
        <v>36984</v>
      </c>
      <c r="I62070" t="s">
        <v>161455</v>
      </c>
      <c r="J62070" s="2" t="s">
        <v>204554</v>
      </c>
      <c r="K62070" t="s">
        <v>222628</v>
      </c>
      <c r="L62070" t="s">
        <v>228704</v>
      </c>
      <c r="M62070" t="s">
        <v>228709</v>
      </c>
      <c r="N62070" t="s">
        <v>228829</v>
      </c>
      <c r="O62070" t="s">
        <v>229109</v>
      </c>
      <c r="P62070" t="s">
        <v>229109</v>
      </c>
      <c r="Q62070" t="s">
        <v>120008</v>
      </c>
      <c r="R62070" t="s">
        <v>222628</v>
      </c>
      <c r="S62070" t="s">
        <v>233774</v>
      </c>
    </row>
    <row r="62071" spans="1:19" x14ac:dyDescent="0.35">
      <c r="A62071" s="1">
        <v>77268</v>
      </c>
      <c r="B62071" t="s">
        <v>36985</v>
      </c>
      <c r="C62071" t="s">
        <v>107320</v>
      </c>
      <c r="D62071" t="s">
        <v>4</v>
      </c>
      <c r="F62071" t="s">
        <v>120059</v>
      </c>
      <c r="G62071">
        <v>5.5667500000000005E-7</v>
      </c>
      <c r="H62071" t="s">
        <v>36985</v>
      </c>
      <c r="I62071" t="s">
        <v>161456</v>
      </c>
      <c r="J62071" s="2" t="s">
        <v>204555</v>
      </c>
      <c r="K62071" t="s">
        <v>222628</v>
      </c>
      <c r="L62071" t="s">
        <v>228704</v>
      </c>
      <c r="M62071" t="s">
        <v>228764</v>
      </c>
      <c r="Q62071" t="s">
        <v>120059</v>
      </c>
      <c r="R62071" t="s">
        <v>222628</v>
      </c>
      <c r="S62071" t="s">
        <v>233774</v>
      </c>
    </row>
    <row r="62072" spans="1:19" x14ac:dyDescent="0.35">
      <c r="A62072" s="1">
        <v>77269</v>
      </c>
      <c r="B62072" t="s">
        <v>36986</v>
      </c>
      <c r="C62072" t="s">
        <v>107321</v>
      </c>
      <c r="D62072" t="s">
        <v>4</v>
      </c>
      <c r="F62072" t="s">
        <v>120347</v>
      </c>
      <c r="G62072">
        <v>9.9999999999999995E-7</v>
      </c>
      <c r="H62072" t="s">
        <v>36986</v>
      </c>
      <c r="I62072" t="s">
        <v>161457</v>
      </c>
      <c r="J62072" s="2" t="s">
        <v>204556</v>
      </c>
      <c r="K62072" t="s">
        <v>222628</v>
      </c>
      <c r="L62072" t="s">
        <v>228704</v>
      </c>
      <c r="M62072" t="s">
        <v>8</v>
      </c>
      <c r="N62072" t="s">
        <v>228916</v>
      </c>
      <c r="O62072" t="s">
        <v>229271</v>
      </c>
      <c r="P62072" t="s">
        <v>230289</v>
      </c>
      <c r="Q62072" t="s">
        <v>122061</v>
      </c>
      <c r="R62072" t="s">
        <v>222628</v>
      </c>
      <c r="S62072" t="s">
        <v>233774</v>
      </c>
    </row>
    <row r="62073" spans="1:19" x14ac:dyDescent="0.35">
      <c r="A62073" s="1">
        <v>77271</v>
      </c>
      <c r="B62073" t="s">
        <v>36987</v>
      </c>
      <c r="C62073" t="s">
        <v>107322</v>
      </c>
      <c r="D62073" t="s">
        <v>4</v>
      </c>
      <c r="F62073" t="s">
        <v>121739</v>
      </c>
      <c r="G62073">
        <v>5.4358399999999995E-7</v>
      </c>
      <c r="H62073" t="s">
        <v>36987</v>
      </c>
      <c r="I62073" t="s">
        <v>161458</v>
      </c>
      <c r="J62073" s="2" t="s">
        <v>204557</v>
      </c>
      <c r="K62073" t="s">
        <v>222630</v>
      </c>
      <c r="L62073" t="s">
        <v>228704</v>
      </c>
      <c r="M62073" t="s">
        <v>228720</v>
      </c>
      <c r="N62073" t="s">
        <v>228843</v>
      </c>
      <c r="O62073" t="s">
        <v>229136</v>
      </c>
      <c r="P62073" t="s">
        <v>232769</v>
      </c>
      <c r="Q62073" t="s">
        <v>123012</v>
      </c>
      <c r="R62073" t="s">
        <v>222628</v>
      </c>
      <c r="S62073" t="s">
        <v>233774</v>
      </c>
    </row>
    <row r="62074" spans="1:19" x14ac:dyDescent="0.35">
      <c r="A62074" s="1">
        <v>77273</v>
      </c>
      <c r="B62074" t="s">
        <v>36988</v>
      </c>
      <c r="C62074" t="s">
        <v>107323</v>
      </c>
      <c r="D62074" t="s">
        <v>5</v>
      </c>
      <c r="F62074" t="s">
        <v>120695</v>
      </c>
      <c r="G62074">
        <v>1.3E-6</v>
      </c>
      <c r="H62074" t="s">
        <v>36988</v>
      </c>
      <c r="I62074" t="s">
        <v>161459</v>
      </c>
      <c r="J62074" s="2" t="s">
        <v>204558</v>
      </c>
      <c r="K62074" t="s">
        <v>222628</v>
      </c>
      <c r="L62074" t="s">
        <v>228704</v>
      </c>
      <c r="M62074" t="s">
        <v>8</v>
      </c>
      <c r="N62074" t="s">
        <v>228828</v>
      </c>
      <c r="O62074" t="s">
        <v>229113</v>
      </c>
      <c r="P62074" t="s">
        <v>230081</v>
      </c>
      <c r="Q62074" t="s">
        <v>120216</v>
      </c>
      <c r="R62074" t="s">
        <v>222628</v>
      </c>
      <c r="S62074" t="s">
        <v>233774</v>
      </c>
    </row>
    <row r="62075" spans="1:19" x14ac:dyDescent="0.35">
      <c r="A62075" s="1">
        <v>77274</v>
      </c>
      <c r="B62075" t="s">
        <v>36988</v>
      </c>
      <c r="C62075" t="s">
        <v>107324</v>
      </c>
      <c r="D62075" t="s">
        <v>4</v>
      </c>
      <c r="F62075" t="s">
        <v>120022</v>
      </c>
      <c r="G62075">
        <v>6.9999999999999997E-7</v>
      </c>
      <c r="H62075" t="s">
        <v>36988</v>
      </c>
      <c r="I62075" t="s">
        <v>161459</v>
      </c>
      <c r="J62075" s="2" t="s">
        <v>204558</v>
      </c>
      <c r="K62075" t="s">
        <v>222628</v>
      </c>
      <c r="L62075" t="s">
        <v>228704</v>
      </c>
      <c r="M62075" t="s">
        <v>8</v>
      </c>
      <c r="N62075" t="s">
        <v>228828</v>
      </c>
      <c r="O62075" t="s">
        <v>229113</v>
      </c>
      <c r="P62075" t="s">
        <v>230081</v>
      </c>
      <c r="Q62075" t="s">
        <v>120216</v>
      </c>
      <c r="R62075" t="s">
        <v>222628</v>
      </c>
      <c r="S62075" t="s">
        <v>233774</v>
      </c>
    </row>
    <row r="62076" spans="1:19" x14ac:dyDescent="0.35">
      <c r="A62076" s="1">
        <v>77275</v>
      </c>
      <c r="B62076" t="s">
        <v>36989</v>
      </c>
      <c r="C62076" t="s">
        <v>107325</v>
      </c>
      <c r="D62076" t="s">
        <v>4</v>
      </c>
      <c r="F62076" t="s">
        <v>120800</v>
      </c>
      <c r="G62076">
        <v>2.3370200000000001E-7</v>
      </c>
      <c r="H62076" t="s">
        <v>36989</v>
      </c>
      <c r="I62076" t="s">
        <v>161460</v>
      </c>
      <c r="J62076" s="2" t="s">
        <v>204559</v>
      </c>
      <c r="K62076" t="s">
        <v>222628</v>
      </c>
      <c r="L62076" t="s">
        <v>228704</v>
      </c>
      <c r="M62076" t="s">
        <v>228717</v>
      </c>
      <c r="N62076" t="s">
        <v>228903</v>
      </c>
      <c r="O62076" t="s">
        <v>229234</v>
      </c>
      <c r="P62076" t="s">
        <v>229234</v>
      </c>
      <c r="Q62076" t="s">
        <v>120497</v>
      </c>
      <c r="R62076" t="s">
        <v>222628</v>
      </c>
      <c r="S62076" t="s">
        <v>233774</v>
      </c>
    </row>
    <row r="62077" spans="1:19" x14ac:dyDescent="0.35">
      <c r="A62077" s="1">
        <v>77276</v>
      </c>
      <c r="B62077" t="s">
        <v>36990</v>
      </c>
      <c r="C62077" t="s">
        <v>107326</v>
      </c>
      <c r="D62077" t="s">
        <v>5</v>
      </c>
      <c r="E62077" t="s">
        <v>119955</v>
      </c>
      <c r="F62077" t="s">
        <v>123113</v>
      </c>
      <c r="G62077">
        <v>4.1999999999999996E-6</v>
      </c>
      <c r="H62077" t="s">
        <v>36990</v>
      </c>
      <c r="I62077" t="s">
        <v>161461</v>
      </c>
      <c r="J62077" s="2" t="s">
        <v>204560</v>
      </c>
      <c r="K62077" t="s">
        <v>222628</v>
      </c>
      <c r="L62077" t="s">
        <v>228704</v>
      </c>
      <c r="M62077" t="s">
        <v>8</v>
      </c>
      <c r="N62077" t="s">
        <v>228828</v>
      </c>
      <c r="O62077" t="s">
        <v>229113</v>
      </c>
      <c r="P62077" t="s">
        <v>230156</v>
      </c>
      <c r="Q62077" t="s">
        <v>120467</v>
      </c>
      <c r="R62077" t="s">
        <v>222628</v>
      </c>
      <c r="S62077" t="s">
        <v>233774</v>
      </c>
    </row>
    <row r="62078" spans="1:19" x14ac:dyDescent="0.35">
      <c r="A62078" s="1">
        <v>77280</v>
      </c>
      <c r="B62078" t="s">
        <v>36991</v>
      </c>
      <c r="C62078" t="s">
        <v>107327</v>
      </c>
      <c r="D62078" t="s">
        <v>4</v>
      </c>
      <c r="F62078" t="s">
        <v>119966</v>
      </c>
      <c r="G62078">
        <v>5.2500000000000006E-7</v>
      </c>
      <c r="H62078" t="s">
        <v>36991</v>
      </c>
      <c r="I62078" t="s">
        <v>161462</v>
      </c>
      <c r="J62078" s="2" t="s">
        <v>204561</v>
      </c>
      <c r="K62078" t="s">
        <v>222631</v>
      </c>
      <c r="L62078" t="s">
        <v>228704</v>
      </c>
      <c r="M62078" t="s">
        <v>8</v>
      </c>
      <c r="N62078" t="s">
        <v>228904</v>
      </c>
      <c r="O62078" t="s">
        <v>229236</v>
      </c>
      <c r="P62078" t="s">
        <v>229236</v>
      </c>
      <c r="Q62078" t="s">
        <v>120418</v>
      </c>
      <c r="R62078" t="s">
        <v>222628</v>
      </c>
      <c r="S62078" t="s">
        <v>233774</v>
      </c>
    </row>
    <row r="62079" spans="1:19" x14ac:dyDescent="0.35">
      <c r="A62079" s="1">
        <v>77282</v>
      </c>
      <c r="B62079" t="s">
        <v>36992</v>
      </c>
      <c r="C62079" t="s">
        <v>107328</v>
      </c>
      <c r="D62079" t="s">
        <v>5</v>
      </c>
      <c r="F62079" t="s">
        <v>120862</v>
      </c>
      <c r="G62079">
        <v>1.9E-6</v>
      </c>
      <c r="H62079" t="s">
        <v>36992</v>
      </c>
      <c r="I62079" t="s">
        <v>161463</v>
      </c>
      <c r="J62079" s="2" t="s">
        <v>204562</v>
      </c>
      <c r="K62079" t="s">
        <v>222628</v>
      </c>
      <c r="L62079" t="s">
        <v>228704</v>
      </c>
      <c r="M62079" t="s">
        <v>228710</v>
      </c>
      <c r="N62079" t="s">
        <v>228897</v>
      </c>
      <c r="O62079" t="s">
        <v>229245</v>
      </c>
      <c r="P62079" t="s">
        <v>230174</v>
      </c>
      <c r="Q62079" t="s">
        <v>120056</v>
      </c>
      <c r="R62079" t="s">
        <v>222628</v>
      </c>
      <c r="S62079" t="s">
        <v>233774</v>
      </c>
    </row>
    <row r="62080" spans="1:19" x14ac:dyDescent="0.35">
      <c r="A62080" s="1">
        <v>77283</v>
      </c>
      <c r="B62080" t="s">
        <v>36993</v>
      </c>
      <c r="C62080" t="s">
        <v>107329</v>
      </c>
      <c r="D62080" t="s">
        <v>4</v>
      </c>
      <c r="F62080" t="s">
        <v>123501</v>
      </c>
      <c r="G62080">
        <v>2.4999999999999999E-7</v>
      </c>
      <c r="H62080" t="s">
        <v>36993</v>
      </c>
      <c r="I62080" t="s">
        <v>161464</v>
      </c>
      <c r="J62080" s="2" t="s">
        <v>204563</v>
      </c>
      <c r="K62080" t="s">
        <v>222628</v>
      </c>
      <c r="L62080" t="s">
        <v>228704</v>
      </c>
      <c r="R62080" t="s">
        <v>222628</v>
      </c>
      <c r="S62080" t="s">
        <v>233774</v>
      </c>
    </row>
    <row r="62081" spans="1:19" x14ac:dyDescent="0.35">
      <c r="A62081" s="1">
        <v>77288</v>
      </c>
      <c r="B62081" t="s">
        <v>36994</v>
      </c>
      <c r="C62081" t="s">
        <v>107330</v>
      </c>
      <c r="D62081" t="s">
        <v>3</v>
      </c>
      <c r="F62081" t="s">
        <v>121807</v>
      </c>
      <c r="G62081">
        <v>1.088E-4</v>
      </c>
      <c r="H62081" t="s">
        <v>36994</v>
      </c>
      <c r="I62081" t="s">
        <v>161465</v>
      </c>
      <c r="J62081" s="2" t="s">
        <v>204564</v>
      </c>
      <c r="K62081" t="s">
        <v>222628</v>
      </c>
      <c r="L62081" t="s">
        <v>228704</v>
      </c>
      <c r="M62081" t="s">
        <v>8</v>
      </c>
      <c r="N62081" t="s">
        <v>228832</v>
      </c>
      <c r="O62081" t="s">
        <v>229111</v>
      </c>
      <c r="P62081" t="s">
        <v>230079</v>
      </c>
      <c r="Q62081" t="s">
        <v>120008</v>
      </c>
      <c r="R62081" t="s">
        <v>222628</v>
      </c>
      <c r="S62081" t="s">
        <v>233774</v>
      </c>
    </row>
    <row r="62082" spans="1:19" x14ac:dyDescent="0.35">
      <c r="A62082" s="1">
        <v>77289</v>
      </c>
      <c r="B62082" t="s">
        <v>36995</v>
      </c>
      <c r="C62082" t="s">
        <v>107331</v>
      </c>
      <c r="D62082" t="s">
        <v>5</v>
      </c>
      <c r="F62082" t="s">
        <v>120845</v>
      </c>
      <c r="G62082">
        <v>4.9999999999999998E-7</v>
      </c>
      <c r="H62082" t="s">
        <v>36995</v>
      </c>
      <c r="I62082" t="s">
        <v>161466</v>
      </c>
      <c r="J62082" s="2" t="s">
        <v>204565</v>
      </c>
      <c r="K62082" t="s">
        <v>222628</v>
      </c>
      <c r="L62082" t="s">
        <v>228705</v>
      </c>
      <c r="M62082" t="s">
        <v>8</v>
      </c>
      <c r="N62082" t="s">
        <v>228828</v>
      </c>
      <c r="O62082" t="s">
        <v>229113</v>
      </c>
      <c r="P62082" t="s">
        <v>230081</v>
      </c>
      <c r="Q62082" t="s">
        <v>120031</v>
      </c>
      <c r="R62082" t="s">
        <v>222628</v>
      </c>
      <c r="S62082" t="s">
        <v>233774</v>
      </c>
    </row>
    <row r="62083" spans="1:19" x14ac:dyDescent="0.35">
      <c r="A62083" s="1">
        <v>77290</v>
      </c>
      <c r="B62083" t="s">
        <v>36996</v>
      </c>
      <c r="C62083" t="s">
        <v>107332</v>
      </c>
      <c r="D62083" t="s">
        <v>4</v>
      </c>
      <c r="F62083" t="s">
        <v>120027</v>
      </c>
      <c r="G62083">
        <v>3.1388999999999997E-8</v>
      </c>
      <c r="H62083" t="s">
        <v>36996</v>
      </c>
      <c r="I62083" t="s">
        <v>161467</v>
      </c>
      <c r="J62083" s="2" t="s">
        <v>204566</v>
      </c>
      <c r="K62083" t="s">
        <v>222628</v>
      </c>
      <c r="L62083" t="s">
        <v>228704</v>
      </c>
      <c r="M62083" t="s">
        <v>228730</v>
      </c>
      <c r="R62083" t="s">
        <v>222628</v>
      </c>
      <c r="S62083" t="s">
        <v>233774</v>
      </c>
    </row>
    <row r="62084" spans="1:19" x14ac:dyDescent="0.35">
      <c r="A62084" s="1">
        <v>77291</v>
      </c>
      <c r="B62084" t="s">
        <v>36996</v>
      </c>
      <c r="C62084" t="s">
        <v>107333</v>
      </c>
      <c r="D62084" t="s">
        <v>4</v>
      </c>
      <c r="F62084" t="s">
        <v>119989</v>
      </c>
      <c r="G62084">
        <v>3.2684999999999998E-8</v>
      </c>
      <c r="H62084" t="s">
        <v>36996</v>
      </c>
      <c r="I62084" t="s">
        <v>161467</v>
      </c>
      <c r="J62084" s="2" t="s">
        <v>204566</v>
      </c>
      <c r="K62084" t="s">
        <v>222628</v>
      </c>
      <c r="L62084" t="s">
        <v>228704</v>
      </c>
      <c r="M62084" t="s">
        <v>228730</v>
      </c>
      <c r="R62084" t="s">
        <v>222628</v>
      </c>
      <c r="S62084" t="s">
        <v>233774</v>
      </c>
    </row>
    <row r="62085" spans="1:19" x14ac:dyDescent="0.35">
      <c r="A62085" s="1">
        <v>77292</v>
      </c>
      <c r="B62085" t="s">
        <v>36996</v>
      </c>
      <c r="C62085" t="s">
        <v>107334</v>
      </c>
      <c r="D62085" t="s">
        <v>4</v>
      </c>
      <c r="F62085" t="s">
        <v>120327</v>
      </c>
      <c r="G62085">
        <v>8.3815200000000003E-7</v>
      </c>
      <c r="H62085" t="s">
        <v>36996</v>
      </c>
      <c r="I62085" t="s">
        <v>161467</v>
      </c>
      <c r="J62085" s="2" t="s">
        <v>204566</v>
      </c>
      <c r="K62085" t="s">
        <v>222628</v>
      </c>
      <c r="L62085" t="s">
        <v>228704</v>
      </c>
      <c r="M62085" t="s">
        <v>228730</v>
      </c>
      <c r="R62085" t="s">
        <v>222628</v>
      </c>
      <c r="S62085" t="s">
        <v>233774</v>
      </c>
    </row>
    <row r="62086" spans="1:19" x14ac:dyDescent="0.35">
      <c r="A62086" s="1">
        <v>77295</v>
      </c>
      <c r="B62086" t="s">
        <v>36997</v>
      </c>
      <c r="C62086" t="s">
        <v>107335</v>
      </c>
      <c r="D62086" t="s">
        <v>4</v>
      </c>
      <c r="F62086" t="s">
        <v>120059</v>
      </c>
      <c r="G62086">
        <v>9.9999999999999995E-8</v>
      </c>
      <c r="H62086" t="s">
        <v>36997</v>
      </c>
      <c r="I62086" t="s">
        <v>161468</v>
      </c>
      <c r="J62086" s="2" t="s">
        <v>204567</v>
      </c>
      <c r="K62086" t="s">
        <v>222632</v>
      </c>
      <c r="L62086" t="s">
        <v>228704</v>
      </c>
      <c r="M62086" t="s">
        <v>8</v>
      </c>
      <c r="N62086" t="s">
        <v>228828</v>
      </c>
      <c r="O62086" t="s">
        <v>229108</v>
      </c>
      <c r="P62086" t="s">
        <v>230080</v>
      </c>
      <c r="Q62086" t="s">
        <v>120464</v>
      </c>
      <c r="R62086" t="s">
        <v>222628</v>
      </c>
      <c r="S62086" t="s">
        <v>233774</v>
      </c>
    </row>
    <row r="62087" spans="1:19" x14ac:dyDescent="0.35">
      <c r="A62087" s="1">
        <v>77296</v>
      </c>
      <c r="B62087" t="s">
        <v>36997</v>
      </c>
      <c r="C62087" t="s">
        <v>107336</v>
      </c>
      <c r="D62087" t="s">
        <v>4</v>
      </c>
      <c r="F62087" t="s">
        <v>120197</v>
      </c>
      <c r="G62087">
        <v>9.9999999999999995E-8</v>
      </c>
      <c r="H62087" t="s">
        <v>36997</v>
      </c>
      <c r="I62087" t="s">
        <v>161468</v>
      </c>
      <c r="J62087" s="2" t="s">
        <v>204567</v>
      </c>
      <c r="K62087" t="s">
        <v>222632</v>
      </c>
      <c r="L62087" t="s">
        <v>228704</v>
      </c>
      <c r="M62087" t="s">
        <v>8</v>
      </c>
      <c r="N62087" t="s">
        <v>228828</v>
      </c>
      <c r="O62087" t="s">
        <v>229108</v>
      </c>
      <c r="P62087" t="s">
        <v>230080</v>
      </c>
      <c r="Q62087" t="s">
        <v>120464</v>
      </c>
      <c r="R62087" t="s">
        <v>222628</v>
      </c>
      <c r="S62087" t="s">
        <v>233774</v>
      </c>
    </row>
    <row r="62088" spans="1:19" x14ac:dyDescent="0.35">
      <c r="A62088" s="1">
        <v>77298</v>
      </c>
      <c r="B62088" t="s">
        <v>36997</v>
      </c>
      <c r="C62088" t="s">
        <v>107337</v>
      </c>
      <c r="D62088" t="s">
        <v>4</v>
      </c>
      <c r="F62088" t="s">
        <v>120341</v>
      </c>
      <c r="G62088">
        <v>7.4999999999999997E-8</v>
      </c>
      <c r="H62088" t="s">
        <v>36997</v>
      </c>
      <c r="I62088" t="s">
        <v>161468</v>
      </c>
      <c r="J62088" s="2" t="s">
        <v>204567</v>
      </c>
      <c r="K62088" t="s">
        <v>222632</v>
      </c>
      <c r="L62088" t="s">
        <v>228704</v>
      </c>
      <c r="M62088" t="s">
        <v>8</v>
      </c>
      <c r="N62088" t="s">
        <v>228828</v>
      </c>
      <c r="O62088" t="s">
        <v>229108</v>
      </c>
      <c r="P62088" t="s">
        <v>230080</v>
      </c>
      <c r="Q62088" t="s">
        <v>120464</v>
      </c>
      <c r="R62088" t="s">
        <v>222628</v>
      </c>
      <c r="S62088" t="s">
        <v>233774</v>
      </c>
    </row>
    <row r="62089" spans="1:19" x14ac:dyDescent="0.35">
      <c r="A62089" s="1">
        <v>77300</v>
      </c>
      <c r="B62089" t="s">
        <v>36998</v>
      </c>
      <c r="C62089" t="s">
        <v>107338</v>
      </c>
      <c r="D62089" t="s">
        <v>5</v>
      </c>
      <c r="E62089" t="s">
        <v>119955</v>
      </c>
      <c r="F62089" t="s">
        <v>123646</v>
      </c>
      <c r="G62089">
        <v>1.8822E-6</v>
      </c>
      <c r="H62089" t="s">
        <v>36998</v>
      </c>
      <c r="I62089" t="s">
        <v>161469</v>
      </c>
      <c r="J62089" s="2" t="s">
        <v>204568</v>
      </c>
      <c r="K62089" t="s">
        <v>222628</v>
      </c>
      <c r="L62089" t="s">
        <v>228706</v>
      </c>
      <c r="M62089" t="s">
        <v>228716</v>
      </c>
      <c r="N62089" t="s">
        <v>228851</v>
      </c>
      <c r="O62089" t="s">
        <v>229276</v>
      </c>
      <c r="P62089" t="s">
        <v>229276</v>
      </c>
      <c r="Q62089" t="s">
        <v>120682</v>
      </c>
      <c r="R62089" t="s">
        <v>222628</v>
      </c>
      <c r="S62089" t="s">
        <v>233774</v>
      </c>
    </row>
    <row r="62090" spans="1:19" x14ac:dyDescent="0.35">
      <c r="A62090" s="1">
        <v>77303</v>
      </c>
      <c r="B62090" t="s">
        <v>36999</v>
      </c>
      <c r="C62090" t="s">
        <v>107339</v>
      </c>
      <c r="D62090" t="s">
        <v>5</v>
      </c>
      <c r="E62090" t="s">
        <v>119955</v>
      </c>
      <c r="F62090" t="s">
        <v>120622</v>
      </c>
      <c r="G62090">
        <v>3.2499999999999998E-6</v>
      </c>
      <c r="H62090" t="s">
        <v>36999</v>
      </c>
      <c r="I62090" t="s">
        <v>161470</v>
      </c>
      <c r="J62090" s="2" t="s">
        <v>204569</v>
      </c>
      <c r="K62090" t="s">
        <v>222633</v>
      </c>
      <c r="L62090" t="s">
        <v>228704</v>
      </c>
      <c r="M62090" t="s">
        <v>8</v>
      </c>
      <c r="N62090" t="s">
        <v>228832</v>
      </c>
      <c r="O62090" t="s">
        <v>229111</v>
      </c>
      <c r="P62090" t="s">
        <v>230079</v>
      </c>
      <c r="Q62090" t="s">
        <v>121541</v>
      </c>
      <c r="R62090" t="s">
        <v>222628</v>
      </c>
      <c r="S62090" t="s">
        <v>233774</v>
      </c>
    </row>
    <row r="62091" spans="1:19" x14ac:dyDescent="0.35">
      <c r="A62091" s="1">
        <v>77304</v>
      </c>
      <c r="B62091" t="s">
        <v>37000</v>
      </c>
      <c r="C62091" t="s">
        <v>107340</v>
      </c>
      <c r="D62091" t="s">
        <v>4</v>
      </c>
      <c r="F62091" t="s">
        <v>121325</v>
      </c>
      <c r="G62091">
        <v>2.8999999999999998E-7</v>
      </c>
      <c r="H62091" t="s">
        <v>37000</v>
      </c>
      <c r="I62091" t="s">
        <v>161471</v>
      </c>
      <c r="J62091" s="2" t="s">
        <v>204570</v>
      </c>
      <c r="K62091" t="s">
        <v>222628</v>
      </c>
      <c r="L62091" t="s">
        <v>228704</v>
      </c>
      <c r="M62091" t="s">
        <v>8</v>
      </c>
      <c r="N62091" t="s">
        <v>228864</v>
      </c>
      <c r="O62091" t="s">
        <v>229336</v>
      </c>
      <c r="P62091" t="s">
        <v>229336</v>
      </c>
      <c r="Q62091" t="s">
        <v>122295</v>
      </c>
      <c r="R62091" t="s">
        <v>222628</v>
      </c>
      <c r="S62091" t="s">
        <v>233774</v>
      </c>
    </row>
    <row r="62092" spans="1:19" x14ac:dyDescent="0.35">
      <c r="A62092" s="1">
        <v>77305</v>
      </c>
      <c r="B62092" t="s">
        <v>37001</v>
      </c>
      <c r="C62092" t="s">
        <v>107341</v>
      </c>
      <c r="D62092" t="s">
        <v>4</v>
      </c>
      <c r="F62092" t="s">
        <v>120343</v>
      </c>
      <c r="G62092">
        <v>5.3191999999999997E-8</v>
      </c>
      <c r="H62092" t="s">
        <v>37001</v>
      </c>
      <c r="I62092" t="s">
        <v>161472</v>
      </c>
      <c r="J62092" s="2" t="s">
        <v>204571</v>
      </c>
      <c r="K62092" t="s">
        <v>222628</v>
      </c>
      <c r="L62092" t="s">
        <v>228704</v>
      </c>
      <c r="M62092" t="s">
        <v>228738</v>
      </c>
      <c r="N62092" t="s">
        <v>228833</v>
      </c>
      <c r="O62092" t="s">
        <v>229184</v>
      </c>
      <c r="P62092" t="s">
        <v>231815</v>
      </c>
      <c r="R62092" t="s">
        <v>222628</v>
      </c>
      <c r="S62092" t="s">
        <v>233774</v>
      </c>
    </row>
    <row r="62093" spans="1:19" x14ac:dyDescent="0.35">
      <c r="A62093" s="1">
        <v>77306</v>
      </c>
      <c r="B62093" t="s">
        <v>37002</v>
      </c>
      <c r="C62093" t="s">
        <v>107342</v>
      </c>
      <c r="D62093" t="s">
        <v>5</v>
      </c>
      <c r="F62093" t="s">
        <v>121826</v>
      </c>
      <c r="G62093">
        <v>1.4999999999999999E-7</v>
      </c>
      <c r="H62093" t="s">
        <v>37002</v>
      </c>
      <c r="I62093" t="s">
        <v>161473</v>
      </c>
      <c r="J62093" s="2" t="s">
        <v>204572</v>
      </c>
      <c r="K62093" t="s">
        <v>222628</v>
      </c>
      <c r="L62093" t="s">
        <v>228704</v>
      </c>
      <c r="M62093" t="s">
        <v>8</v>
      </c>
      <c r="N62093" t="s">
        <v>228864</v>
      </c>
      <c r="O62093" t="s">
        <v>229513</v>
      </c>
      <c r="P62093" t="s">
        <v>232770</v>
      </c>
      <c r="Q62093" t="s">
        <v>121999</v>
      </c>
      <c r="R62093" t="s">
        <v>222628</v>
      </c>
      <c r="S62093" t="s">
        <v>233774</v>
      </c>
    </row>
    <row r="62094" spans="1:19" x14ac:dyDescent="0.35">
      <c r="A62094" s="1">
        <v>77307</v>
      </c>
      <c r="B62094" t="s">
        <v>37003</v>
      </c>
      <c r="C62094" t="s">
        <v>107343</v>
      </c>
      <c r="D62094" t="s">
        <v>4</v>
      </c>
      <c r="F62094" t="s">
        <v>119981</v>
      </c>
      <c r="G62094">
        <v>2.4999999999999999E-8</v>
      </c>
      <c r="H62094" t="s">
        <v>37003</v>
      </c>
      <c r="I62094" t="s">
        <v>161474</v>
      </c>
      <c r="J62094" s="2" t="s">
        <v>204573</v>
      </c>
      <c r="K62094" t="s">
        <v>222634</v>
      </c>
      <c r="L62094" t="s">
        <v>228704</v>
      </c>
      <c r="Q62094" t="s">
        <v>120060</v>
      </c>
      <c r="R62094" t="s">
        <v>222628</v>
      </c>
      <c r="S62094" t="s">
        <v>233774</v>
      </c>
    </row>
    <row r="62095" spans="1:19" x14ac:dyDescent="0.35">
      <c r="A62095" s="1">
        <v>77308</v>
      </c>
      <c r="B62095" t="s">
        <v>37004</v>
      </c>
      <c r="C62095" t="s">
        <v>107344</v>
      </c>
      <c r="D62095" t="s">
        <v>5</v>
      </c>
      <c r="F62095" t="s">
        <v>122722</v>
      </c>
      <c r="G62095">
        <v>1.7090409999999999E-6</v>
      </c>
      <c r="H62095" t="s">
        <v>37004</v>
      </c>
      <c r="I62095" t="s">
        <v>161475</v>
      </c>
      <c r="J62095" s="2" t="s">
        <v>204574</v>
      </c>
      <c r="K62095" t="s">
        <v>222628</v>
      </c>
      <c r="L62095" t="s">
        <v>228704</v>
      </c>
      <c r="M62095" t="s">
        <v>8</v>
      </c>
      <c r="N62095" t="s">
        <v>228828</v>
      </c>
      <c r="O62095" t="s">
        <v>229198</v>
      </c>
      <c r="P62095" t="s">
        <v>230135</v>
      </c>
      <c r="R62095" t="s">
        <v>222628</v>
      </c>
      <c r="S62095" t="s">
        <v>233774</v>
      </c>
    </row>
    <row r="62096" spans="1:19" x14ac:dyDescent="0.35">
      <c r="A62096" s="1">
        <v>77309</v>
      </c>
      <c r="B62096" t="s">
        <v>37005</v>
      </c>
      <c r="C62096" t="s">
        <v>107345</v>
      </c>
      <c r="D62096" t="s">
        <v>4</v>
      </c>
      <c r="F62096" t="s">
        <v>121459</v>
      </c>
      <c r="G62096">
        <v>1.0000000000000001E-9</v>
      </c>
      <c r="H62096" t="s">
        <v>37005</v>
      </c>
      <c r="I62096" t="s">
        <v>161476</v>
      </c>
      <c r="J62096" s="2" t="s">
        <v>204575</v>
      </c>
      <c r="K62096" t="s">
        <v>222628</v>
      </c>
      <c r="L62096" t="s">
        <v>228704</v>
      </c>
      <c r="M62096" t="s">
        <v>228753</v>
      </c>
      <c r="N62096" t="s">
        <v>228918</v>
      </c>
      <c r="O62096" t="s">
        <v>229282</v>
      </c>
      <c r="P62096" t="s">
        <v>230211</v>
      </c>
      <c r="Q62096" t="s">
        <v>122428</v>
      </c>
      <c r="R62096" t="s">
        <v>222628</v>
      </c>
      <c r="S62096" t="s">
        <v>233774</v>
      </c>
    </row>
    <row r="62097" spans="1:19" x14ac:dyDescent="0.35">
      <c r="A62097" s="1">
        <v>77313</v>
      </c>
      <c r="B62097" t="s">
        <v>37006</v>
      </c>
      <c r="C62097" t="s">
        <v>107346</v>
      </c>
      <c r="D62097" t="s">
        <v>5</v>
      </c>
      <c r="F62097" t="s">
        <v>121911</v>
      </c>
      <c r="G62097">
        <v>5.2500000000000006E-7</v>
      </c>
      <c r="H62097" t="s">
        <v>37006</v>
      </c>
      <c r="I62097" t="s">
        <v>161477</v>
      </c>
      <c r="J62097" s="2" t="s">
        <v>204576</v>
      </c>
      <c r="K62097" t="s">
        <v>222628</v>
      </c>
      <c r="L62097" t="s">
        <v>228704</v>
      </c>
      <c r="M62097" t="s">
        <v>8</v>
      </c>
      <c r="N62097" t="s">
        <v>228852</v>
      </c>
      <c r="O62097" t="s">
        <v>229182</v>
      </c>
      <c r="P62097" t="s">
        <v>229182</v>
      </c>
      <c r="Q62097" t="s">
        <v>119973</v>
      </c>
      <c r="R62097" t="s">
        <v>222628</v>
      </c>
      <c r="S62097" t="s">
        <v>233774</v>
      </c>
    </row>
    <row r="62098" spans="1:19" x14ac:dyDescent="0.35">
      <c r="A62098" s="1">
        <v>77314</v>
      </c>
      <c r="B62098" t="s">
        <v>37007</v>
      </c>
      <c r="C62098" t="s">
        <v>107347</v>
      </c>
      <c r="D62098" t="s">
        <v>4</v>
      </c>
      <c r="F62098" t="s">
        <v>120728</v>
      </c>
      <c r="G62098">
        <v>5.4E-6</v>
      </c>
      <c r="H62098" t="s">
        <v>37007</v>
      </c>
      <c r="I62098" t="s">
        <v>161478</v>
      </c>
      <c r="J62098" s="2" t="s">
        <v>204577</v>
      </c>
      <c r="K62098" t="s">
        <v>222628</v>
      </c>
      <c r="L62098" t="s">
        <v>228704</v>
      </c>
      <c r="M62098" t="s">
        <v>147004</v>
      </c>
      <c r="N62098" t="s">
        <v>228833</v>
      </c>
      <c r="O62098" t="s">
        <v>229238</v>
      </c>
      <c r="P62098" t="s">
        <v>229238</v>
      </c>
      <c r="R62098" t="s">
        <v>222628</v>
      </c>
      <c r="S62098" t="s">
        <v>233774</v>
      </c>
    </row>
    <row r="62099" spans="1:19" x14ac:dyDescent="0.35">
      <c r="A62099" s="1">
        <v>77315</v>
      </c>
      <c r="B62099" t="s">
        <v>37008</v>
      </c>
      <c r="C62099" t="s">
        <v>107348</v>
      </c>
      <c r="D62099" t="s">
        <v>3</v>
      </c>
      <c r="F62099" t="s">
        <v>120317</v>
      </c>
      <c r="G62099">
        <v>1.9310714E-5</v>
      </c>
      <c r="H62099" t="s">
        <v>37008</v>
      </c>
      <c r="I62099" t="s">
        <v>161479</v>
      </c>
      <c r="J62099" s="2" t="s">
        <v>204578</v>
      </c>
      <c r="K62099" t="s">
        <v>222628</v>
      </c>
      <c r="L62099" t="s">
        <v>228704</v>
      </c>
      <c r="M62099" t="s">
        <v>10</v>
      </c>
      <c r="N62099" t="s">
        <v>229071</v>
      </c>
      <c r="O62099" t="s">
        <v>229322</v>
      </c>
      <c r="P62099" t="s">
        <v>232771</v>
      </c>
      <c r="R62099" t="s">
        <v>222628</v>
      </c>
      <c r="S62099" t="s">
        <v>233774</v>
      </c>
    </row>
    <row r="62100" spans="1:19" x14ac:dyDescent="0.35">
      <c r="A62100" s="1">
        <v>77316</v>
      </c>
      <c r="B62100" t="s">
        <v>37009</v>
      </c>
      <c r="C62100" t="s">
        <v>107349</v>
      </c>
      <c r="D62100" t="s">
        <v>4</v>
      </c>
      <c r="F62100" t="s">
        <v>119994</v>
      </c>
      <c r="G62100">
        <v>1.4999999999999999E-7</v>
      </c>
      <c r="H62100" t="s">
        <v>37009</v>
      </c>
      <c r="I62100" t="s">
        <v>161480</v>
      </c>
      <c r="J62100" s="2" t="s">
        <v>204579</v>
      </c>
      <c r="K62100" t="s">
        <v>222628</v>
      </c>
      <c r="L62100" t="s">
        <v>228704</v>
      </c>
      <c r="M62100" t="s">
        <v>228729</v>
      </c>
      <c r="N62100" t="s">
        <v>228826</v>
      </c>
      <c r="O62100" t="s">
        <v>230002</v>
      </c>
      <c r="P62100" t="s">
        <v>232607</v>
      </c>
      <c r="Q62100" t="s">
        <v>121251</v>
      </c>
      <c r="R62100" t="s">
        <v>222628</v>
      </c>
      <c r="S62100" t="s">
        <v>233774</v>
      </c>
    </row>
    <row r="62101" spans="1:19" x14ac:dyDescent="0.35">
      <c r="A62101" s="1">
        <v>77318</v>
      </c>
      <c r="B62101" t="s">
        <v>37010</v>
      </c>
      <c r="C62101" t="s">
        <v>107350</v>
      </c>
      <c r="D62101" t="s">
        <v>5</v>
      </c>
      <c r="F62101" t="s">
        <v>120197</v>
      </c>
      <c r="G62101">
        <v>5.0506600000000006E-7</v>
      </c>
      <c r="H62101" t="s">
        <v>37010</v>
      </c>
      <c r="I62101" t="s">
        <v>161481</v>
      </c>
      <c r="J62101" s="2" t="s">
        <v>204580</v>
      </c>
      <c r="K62101" t="s">
        <v>222628</v>
      </c>
      <c r="L62101" t="s">
        <v>228704</v>
      </c>
      <c r="M62101" t="s">
        <v>8</v>
      </c>
      <c r="N62101" t="s">
        <v>228876</v>
      </c>
      <c r="O62101" t="s">
        <v>229173</v>
      </c>
      <c r="P62101" t="s">
        <v>229919</v>
      </c>
      <c r="Q62101" t="s">
        <v>123280</v>
      </c>
      <c r="R62101" t="s">
        <v>222628</v>
      </c>
      <c r="S62101" t="s">
        <v>233774</v>
      </c>
    </row>
    <row r="62102" spans="1:19" x14ac:dyDescent="0.35">
      <c r="A62102" s="1">
        <v>77320</v>
      </c>
      <c r="B62102" t="s">
        <v>37011</v>
      </c>
      <c r="C62102" t="s">
        <v>107351</v>
      </c>
      <c r="D62102" t="s">
        <v>4</v>
      </c>
      <c r="F62102" t="s">
        <v>120042</v>
      </c>
      <c r="G62102">
        <v>3.4622999999999998E-8</v>
      </c>
      <c r="H62102" t="s">
        <v>37011</v>
      </c>
      <c r="I62102" t="s">
        <v>161482</v>
      </c>
      <c r="J62102" s="2" t="s">
        <v>204581</v>
      </c>
      <c r="K62102" t="s">
        <v>222628</v>
      </c>
      <c r="L62102" t="s">
        <v>228704</v>
      </c>
      <c r="M62102" t="s">
        <v>228730</v>
      </c>
      <c r="N62102" t="s">
        <v>143600</v>
      </c>
      <c r="O62102" t="s">
        <v>229160</v>
      </c>
      <c r="P62102" t="s">
        <v>229160</v>
      </c>
      <c r="Q62102" t="s">
        <v>120056</v>
      </c>
      <c r="R62102" t="s">
        <v>222628</v>
      </c>
      <c r="S62102" t="s">
        <v>233774</v>
      </c>
    </row>
    <row r="62103" spans="1:19" x14ac:dyDescent="0.35">
      <c r="A62103" s="1">
        <v>77321</v>
      </c>
      <c r="B62103" t="s">
        <v>37011</v>
      </c>
      <c r="C62103" t="s">
        <v>107352</v>
      </c>
      <c r="D62103" t="s">
        <v>4</v>
      </c>
      <c r="F62103" t="s">
        <v>120158</v>
      </c>
      <c r="G62103">
        <v>1.0938E-8</v>
      </c>
      <c r="H62103" t="s">
        <v>37011</v>
      </c>
      <c r="I62103" t="s">
        <v>161482</v>
      </c>
      <c r="J62103" s="2" t="s">
        <v>204581</v>
      </c>
      <c r="K62103" t="s">
        <v>222628</v>
      </c>
      <c r="L62103" t="s">
        <v>228704</v>
      </c>
      <c r="M62103" t="s">
        <v>228730</v>
      </c>
      <c r="N62103" t="s">
        <v>143600</v>
      </c>
      <c r="O62103" t="s">
        <v>229160</v>
      </c>
      <c r="P62103" t="s">
        <v>229160</v>
      </c>
      <c r="Q62103" t="s">
        <v>120056</v>
      </c>
      <c r="R62103" t="s">
        <v>222628</v>
      </c>
      <c r="S62103" t="s">
        <v>233774</v>
      </c>
    </row>
    <row r="62104" spans="1:19" x14ac:dyDescent="0.35">
      <c r="A62104" s="1">
        <v>77322</v>
      </c>
      <c r="B62104" t="s">
        <v>37011</v>
      </c>
      <c r="C62104" t="s">
        <v>107353</v>
      </c>
      <c r="D62104" t="s">
        <v>4</v>
      </c>
      <c r="F62104" t="s">
        <v>120059</v>
      </c>
      <c r="G62104">
        <v>3.4418999999999999E-8</v>
      </c>
      <c r="H62104" t="s">
        <v>37011</v>
      </c>
      <c r="I62104" t="s">
        <v>161482</v>
      </c>
      <c r="J62104" s="2" t="s">
        <v>204581</v>
      </c>
      <c r="K62104" t="s">
        <v>222628</v>
      </c>
      <c r="L62104" t="s">
        <v>228704</v>
      </c>
      <c r="M62104" t="s">
        <v>228730</v>
      </c>
      <c r="N62104" t="s">
        <v>143600</v>
      </c>
      <c r="O62104" t="s">
        <v>229160</v>
      </c>
      <c r="P62104" t="s">
        <v>229160</v>
      </c>
      <c r="Q62104" t="s">
        <v>120056</v>
      </c>
      <c r="R62104" t="s">
        <v>222628</v>
      </c>
      <c r="S62104" t="s">
        <v>233774</v>
      </c>
    </row>
    <row r="62105" spans="1:19" x14ac:dyDescent="0.35">
      <c r="A62105" s="1">
        <v>77324</v>
      </c>
      <c r="B62105" t="s">
        <v>37012</v>
      </c>
      <c r="C62105" t="s">
        <v>107354</v>
      </c>
      <c r="D62105" t="s">
        <v>5</v>
      </c>
      <c r="E62105" t="s">
        <v>119955</v>
      </c>
      <c r="F62105" t="s">
        <v>122084</v>
      </c>
      <c r="G62105">
        <v>1.9999999999999999E-6</v>
      </c>
      <c r="H62105" t="s">
        <v>37012</v>
      </c>
      <c r="I62105" t="s">
        <v>161483</v>
      </c>
      <c r="J62105" s="2" t="s">
        <v>204582</v>
      </c>
      <c r="K62105" t="s">
        <v>222628</v>
      </c>
      <c r="L62105" t="s">
        <v>228704</v>
      </c>
      <c r="M62105" t="s">
        <v>8</v>
      </c>
      <c r="N62105" t="s">
        <v>228828</v>
      </c>
      <c r="O62105" t="s">
        <v>229198</v>
      </c>
      <c r="P62105" t="s">
        <v>230135</v>
      </c>
      <c r="Q62105" t="s">
        <v>120216</v>
      </c>
      <c r="R62105" t="s">
        <v>222628</v>
      </c>
      <c r="S62105" t="s">
        <v>233774</v>
      </c>
    </row>
    <row r="62106" spans="1:19" x14ac:dyDescent="0.35">
      <c r="A62106" s="1">
        <v>77325</v>
      </c>
      <c r="B62106" t="s">
        <v>37012</v>
      </c>
      <c r="C62106" t="s">
        <v>107355</v>
      </c>
      <c r="D62106" t="s">
        <v>5</v>
      </c>
      <c r="F62106" t="s">
        <v>120412</v>
      </c>
      <c r="G62106">
        <v>4.5000000000000001E-6</v>
      </c>
      <c r="H62106" t="s">
        <v>37012</v>
      </c>
      <c r="I62106" t="s">
        <v>161483</v>
      </c>
      <c r="J62106" s="2" t="s">
        <v>204582</v>
      </c>
      <c r="K62106" t="s">
        <v>222628</v>
      </c>
      <c r="L62106" t="s">
        <v>228704</v>
      </c>
      <c r="M62106" t="s">
        <v>8</v>
      </c>
      <c r="N62106" t="s">
        <v>228828</v>
      </c>
      <c r="O62106" t="s">
        <v>229198</v>
      </c>
      <c r="P62106" t="s">
        <v>230135</v>
      </c>
      <c r="Q62106" t="s">
        <v>120216</v>
      </c>
      <c r="R62106" t="s">
        <v>222628</v>
      </c>
      <c r="S62106" t="s">
        <v>233774</v>
      </c>
    </row>
    <row r="62107" spans="1:19" x14ac:dyDescent="0.35">
      <c r="A62107" s="1">
        <v>77326</v>
      </c>
      <c r="B62107" t="s">
        <v>37013</v>
      </c>
      <c r="C62107" t="s">
        <v>107356</v>
      </c>
      <c r="D62107" t="s">
        <v>4</v>
      </c>
      <c r="F62107" t="s">
        <v>121223</v>
      </c>
      <c r="G62107">
        <v>5.5000000000000003E-8</v>
      </c>
      <c r="H62107" t="s">
        <v>37013</v>
      </c>
      <c r="I62107" t="s">
        <v>161484</v>
      </c>
      <c r="J62107" s="2" t="s">
        <v>204583</v>
      </c>
      <c r="K62107" t="s">
        <v>222628</v>
      </c>
      <c r="L62107" t="s">
        <v>228704</v>
      </c>
      <c r="M62107" t="s">
        <v>8</v>
      </c>
      <c r="N62107" t="s">
        <v>228968</v>
      </c>
      <c r="O62107" t="s">
        <v>229428</v>
      </c>
      <c r="P62107" t="s">
        <v>229428</v>
      </c>
      <c r="Q62107" t="s">
        <v>120008</v>
      </c>
      <c r="R62107" t="s">
        <v>222628</v>
      </c>
      <c r="S62107" t="s">
        <v>233774</v>
      </c>
    </row>
    <row r="62108" spans="1:19" x14ac:dyDescent="0.35">
      <c r="A62108" s="1">
        <v>77327</v>
      </c>
      <c r="B62108" t="s">
        <v>37013</v>
      </c>
      <c r="C62108" t="s">
        <v>107357</v>
      </c>
      <c r="D62108" t="s">
        <v>4</v>
      </c>
      <c r="F62108" t="s">
        <v>121487</v>
      </c>
      <c r="G62108">
        <v>2E-8</v>
      </c>
      <c r="H62108" t="s">
        <v>37013</v>
      </c>
      <c r="I62108" t="s">
        <v>161484</v>
      </c>
      <c r="J62108" s="2" t="s">
        <v>204583</v>
      </c>
      <c r="K62108" t="s">
        <v>222628</v>
      </c>
      <c r="L62108" t="s">
        <v>228704</v>
      </c>
      <c r="M62108" t="s">
        <v>8</v>
      </c>
      <c r="N62108" t="s">
        <v>228968</v>
      </c>
      <c r="O62108" t="s">
        <v>229428</v>
      </c>
      <c r="P62108" t="s">
        <v>229428</v>
      </c>
      <c r="Q62108" t="s">
        <v>120008</v>
      </c>
      <c r="R62108" t="s">
        <v>222628</v>
      </c>
      <c r="S62108" t="s">
        <v>233774</v>
      </c>
    </row>
    <row r="62109" spans="1:19" x14ac:dyDescent="0.35">
      <c r="A62109" s="1">
        <v>77328</v>
      </c>
      <c r="B62109" t="s">
        <v>37014</v>
      </c>
      <c r="C62109" t="s">
        <v>107358</v>
      </c>
      <c r="D62109" t="s">
        <v>4</v>
      </c>
      <c r="F62109" t="s">
        <v>122337</v>
      </c>
      <c r="G62109">
        <v>3.9000000000000002E-7</v>
      </c>
      <c r="H62109" t="s">
        <v>37014</v>
      </c>
      <c r="I62109" t="s">
        <v>161485</v>
      </c>
      <c r="J62109" s="2" t="s">
        <v>204584</v>
      </c>
      <c r="K62109" t="s">
        <v>222628</v>
      </c>
      <c r="L62109" t="s">
        <v>228704</v>
      </c>
      <c r="M62109" t="s">
        <v>8</v>
      </c>
      <c r="N62109" t="s">
        <v>228828</v>
      </c>
      <c r="O62109" t="s">
        <v>229113</v>
      </c>
      <c r="P62109" t="s">
        <v>230081</v>
      </c>
      <c r="Q62109" t="s">
        <v>120022</v>
      </c>
      <c r="R62109" t="s">
        <v>222628</v>
      </c>
      <c r="S62109" t="s">
        <v>233774</v>
      </c>
    </row>
    <row r="62110" spans="1:19" x14ac:dyDescent="0.35">
      <c r="A62110" s="1">
        <v>77330</v>
      </c>
      <c r="B62110" t="s">
        <v>37015</v>
      </c>
      <c r="C62110" t="s">
        <v>107359</v>
      </c>
      <c r="D62110" t="s">
        <v>5</v>
      </c>
      <c r="F62110" t="s">
        <v>120822</v>
      </c>
      <c r="G62110">
        <v>2.7249980000000001E-6</v>
      </c>
      <c r="H62110" t="s">
        <v>37015</v>
      </c>
      <c r="I62110" t="s">
        <v>161486</v>
      </c>
      <c r="J62110" s="2" t="s">
        <v>204585</v>
      </c>
      <c r="K62110" t="s">
        <v>222628</v>
      </c>
      <c r="L62110" t="s">
        <v>228704</v>
      </c>
      <c r="M62110" t="s">
        <v>8</v>
      </c>
      <c r="N62110" t="s">
        <v>228828</v>
      </c>
      <c r="O62110" t="s">
        <v>229216</v>
      </c>
      <c r="P62110" t="s">
        <v>230862</v>
      </c>
      <c r="R62110" t="s">
        <v>222628</v>
      </c>
      <c r="S62110" t="s">
        <v>233774</v>
      </c>
    </row>
    <row r="62111" spans="1:19" x14ac:dyDescent="0.35">
      <c r="A62111" s="1">
        <v>77331</v>
      </c>
      <c r="B62111" t="s">
        <v>37016</v>
      </c>
      <c r="C62111" t="s">
        <v>107360</v>
      </c>
      <c r="D62111" t="s">
        <v>4</v>
      </c>
      <c r="F62111" t="s">
        <v>120109</v>
      </c>
      <c r="G62111">
        <v>2.4999999999999999E-8</v>
      </c>
      <c r="H62111" t="s">
        <v>37016</v>
      </c>
      <c r="I62111" t="s">
        <v>161487</v>
      </c>
      <c r="K62111" t="s">
        <v>222635</v>
      </c>
      <c r="L62111" t="s">
        <v>228704</v>
      </c>
      <c r="R62111" t="s">
        <v>222628</v>
      </c>
      <c r="S62111" t="s">
        <v>233774</v>
      </c>
    </row>
    <row r="62112" spans="1:19" x14ac:dyDescent="0.35">
      <c r="A62112" s="1">
        <v>77332</v>
      </c>
      <c r="B62112" t="s">
        <v>37017</v>
      </c>
      <c r="C62112" t="s">
        <v>107361</v>
      </c>
      <c r="D62112" t="s">
        <v>4</v>
      </c>
      <c r="F62112" t="s">
        <v>121332</v>
      </c>
      <c r="G62112">
        <v>2.4999999999999999E-7</v>
      </c>
      <c r="H62112" t="s">
        <v>37017</v>
      </c>
      <c r="I62112" t="s">
        <v>161488</v>
      </c>
      <c r="J62112" s="2" t="s">
        <v>204586</v>
      </c>
      <c r="K62112" t="s">
        <v>222636</v>
      </c>
      <c r="L62112" t="s">
        <v>228704</v>
      </c>
      <c r="M62112" t="s">
        <v>8</v>
      </c>
      <c r="N62112" t="s">
        <v>228916</v>
      </c>
      <c r="O62112" t="s">
        <v>229271</v>
      </c>
      <c r="P62112" t="s">
        <v>230289</v>
      </c>
      <c r="Q62112" t="s">
        <v>120060</v>
      </c>
      <c r="R62112" t="s">
        <v>222628</v>
      </c>
      <c r="S62112" t="s">
        <v>233774</v>
      </c>
    </row>
    <row r="62113" spans="1:19" x14ac:dyDescent="0.35">
      <c r="A62113" s="1">
        <v>77333</v>
      </c>
      <c r="B62113" t="s">
        <v>37018</v>
      </c>
      <c r="C62113" t="s">
        <v>107362</v>
      </c>
      <c r="D62113" t="s">
        <v>5</v>
      </c>
      <c r="F62113" t="s">
        <v>122755</v>
      </c>
      <c r="G62113">
        <v>3.5000000000000002E-8</v>
      </c>
      <c r="H62113" t="s">
        <v>37018</v>
      </c>
      <c r="I62113" t="s">
        <v>161489</v>
      </c>
      <c r="J62113" s="2" t="s">
        <v>204587</v>
      </c>
      <c r="K62113" t="s">
        <v>222628</v>
      </c>
      <c r="L62113" t="s">
        <v>228705</v>
      </c>
      <c r="M62113" t="s">
        <v>8</v>
      </c>
      <c r="N62113" t="s">
        <v>228832</v>
      </c>
      <c r="O62113" t="s">
        <v>229111</v>
      </c>
      <c r="P62113" t="s">
        <v>230079</v>
      </c>
      <c r="Q62113" t="s">
        <v>120008</v>
      </c>
      <c r="R62113" t="s">
        <v>222628</v>
      </c>
      <c r="S62113" t="s">
        <v>233774</v>
      </c>
    </row>
    <row r="62114" spans="1:19" x14ac:dyDescent="0.35">
      <c r="A62114" s="1">
        <v>77334</v>
      </c>
      <c r="B62114" t="s">
        <v>37019</v>
      </c>
      <c r="C62114" t="s">
        <v>107363</v>
      </c>
      <c r="D62114" t="s">
        <v>5</v>
      </c>
      <c r="E62114" t="s">
        <v>119954</v>
      </c>
      <c r="F62114" t="s">
        <v>121975</v>
      </c>
      <c r="G62114">
        <v>6.9999999999999999E-6</v>
      </c>
      <c r="H62114" t="s">
        <v>37019</v>
      </c>
      <c r="I62114" t="s">
        <v>161490</v>
      </c>
      <c r="J62114" s="2" t="s">
        <v>204588</v>
      </c>
      <c r="K62114" t="s">
        <v>222628</v>
      </c>
      <c r="L62114" t="s">
        <v>228706</v>
      </c>
      <c r="R62114" t="s">
        <v>222628</v>
      </c>
      <c r="S62114" t="s">
        <v>233774</v>
      </c>
    </row>
    <row r="62115" spans="1:19" x14ac:dyDescent="0.35">
      <c r="A62115" s="1">
        <v>77336</v>
      </c>
      <c r="B62115" t="s">
        <v>37020</v>
      </c>
      <c r="C62115" t="s">
        <v>107364</v>
      </c>
      <c r="D62115" t="s">
        <v>5</v>
      </c>
      <c r="F62115" t="s">
        <v>123106</v>
      </c>
      <c r="G62115">
        <v>5.9999999999999997E-7</v>
      </c>
      <c r="H62115" t="s">
        <v>37020</v>
      </c>
      <c r="I62115" t="s">
        <v>161491</v>
      </c>
      <c r="J62115" s="2" t="s">
        <v>204589</v>
      </c>
      <c r="K62115" t="s">
        <v>222628</v>
      </c>
      <c r="L62115" t="s">
        <v>228704</v>
      </c>
      <c r="M62115" t="s">
        <v>8</v>
      </c>
      <c r="N62115" t="s">
        <v>228898</v>
      </c>
      <c r="O62115" t="s">
        <v>229218</v>
      </c>
      <c r="P62115" t="s">
        <v>230152</v>
      </c>
      <c r="R62115" t="s">
        <v>222628</v>
      </c>
      <c r="S62115" t="s">
        <v>233774</v>
      </c>
    </row>
    <row r="62116" spans="1:19" x14ac:dyDescent="0.35">
      <c r="A62116" s="1">
        <v>77337</v>
      </c>
      <c r="B62116" t="s">
        <v>37021</v>
      </c>
      <c r="C62116" t="s">
        <v>107365</v>
      </c>
      <c r="D62116" t="s">
        <v>4</v>
      </c>
      <c r="F62116" t="s">
        <v>122009</v>
      </c>
      <c r="G62116">
        <v>1E-8</v>
      </c>
      <c r="H62116" t="s">
        <v>37021</v>
      </c>
      <c r="I62116" t="s">
        <v>161492</v>
      </c>
      <c r="J62116" s="2" t="s">
        <v>204590</v>
      </c>
      <c r="K62116" t="s">
        <v>222628</v>
      </c>
      <c r="L62116" t="s">
        <v>228704</v>
      </c>
      <c r="M62116" t="s">
        <v>10</v>
      </c>
      <c r="Q62116" t="s">
        <v>122336</v>
      </c>
      <c r="R62116" t="s">
        <v>222628</v>
      </c>
      <c r="S62116" t="s">
        <v>233774</v>
      </c>
    </row>
    <row r="62117" spans="1:19" x14ac:dyDescent="0.35">
      <c r="A62117" s="1">
        <v>77338</v>
      </c>
      <c r="B62117" t="s">
        <v>37022</v>
      </c>
      <c r="C62117" t="s">
        <v>107366</v>
      </c>
      <c r="D62117" t="s">
        <v>4</v>
      </c>
      <c r="F62117" t="s">
        <v>120325</v>
      </c>
      <c r="G62117">
        <v>4.2999999999999986E-6</v>
      </c>
      <c r="H62117" t="s">
        <v>37022</v>
      </c>
      <c r="I62117" t="s">
        <v>161493</v>
      </c>
      <c r="J62117" s="2" t="s">
        <v>204591</v>
      </c>
      <c r="K62117" t="s">
        <v>222628</v>
      </c>
      <c r="L62117" t="s">
        <v>228704</v>
      </c>
      <c r="M62117" t="s">
        <v>8</v>
      </c>
      <c r="N62117" t="s">
        <v>228864</v>
      </c>
      <c r="O62117" t="s">
        <v>229158</v>
      </c>
      <c r="P62117" t="s">
        <v>229158</v>
      </c>
      <c r="R62117" t="s">
        <v>222628</v>
      </c>
      <c r="S62117" t="s">
        <v>233774</v>
      </c>
    </row>
    <row r="62118" spans="1:19" x14ac:dyDescent="0.35">
      <c r="A62118" s="1">
        <v>77339</v>
      </c>
      <c r="B62118" t="s">
        <v>37023</v>
      </c>
      <c r="C62118" t="s">
        <v>107367</v>
      </c>
      <c r="D62118" t="s">
        <v>5</v>
      </c>
      <c r="E62118" t="s">
        <v>119955</v>
      </c>
      <c r="F62118" t="s">
        <v>122686</v>
      </c>
      <c r="G62118">
        <v>2.3E-6</v>
      </c>
      <c r="H62118" t="s">
        <v>37023</v>
      </c>
      <c r="I62118" t="s">
        <v>161494</v>
      </c>
      <c r="J62118" s="2" t="s">
        <v>204592</v>
      </c>
      <c r="K62118" t="s">
        <v>222628</v>
      </c>
      <c r="L62118" t="s">
        <v>228704</v>
      </c>
      <c r="M62118" t="s">
        <v>8</v>
      </c>
      <c r="N62118" t="s">
        <v>228881</v>
      </c>
      <c r="O62118" t="s">
        <v>229244</v>
      </c>
      <c r="P62118" t="s">
        <v>231891</v>
      </c>
      <c r="R62118" t="s">
        <v>222628</v>
      </c>
      <c r="S62118" t="s">
        <v>233774</v>
      </c>
    </row>
    <row r="62119" spans="1:19" x14ac:dyDescent="0.35">
      <c r="A62119" s="1">
        <v>77341</v>
      </c>
      <c r="B62119" t="s">
        <v>37024</v>
      </c>
      <c r="C62119" t="s">
        <v>107368</v>
      </c>
      <c r="D62119" t="s">
        <v>5</v>
      </c>
      <c r="F62119" t="s">
        <v>121654</v>
      </c>
      <c r="G62119">
        <v>9.9999999999999995E-7</v>
      </c>
      <c r="H62119" t="s">
        <v>37024</v>
      </c>
      <c r="I62119" t="s">
        <v>161495</v>
      </c>
      <c r="J62119" s="2" t="s">
        <v>204593</v>
      </c>
      <c r="K62119" t="s">
        <v>222628</v>
      </c>
      <c r="L62119" t="s">
        <v>228704</v>
      </c>
      <c r="M62119" t="s">
        <v>8</v>
      </c>
      <c r="N62119" t="s">
        <v>228850</v>
      </c>
      <c r="O62119" t="s">
        <v>229142</v>
      </c>
      <c r="P62119" t="s">
        <v>230629</v>
      </c>
      <c r="Q62119" t="s">
        <v>120308</v>
      </c>
      <c r="R62119" t="s">
        <v>222628</v>
      </c>
      <c r="S62119" t="s">
        <v>233774</v>
      </c>
    </row>
    <row r="62120" spans="1:19" x14ac:dyDescent="0.35">
      <c r="A62120" s="1">
        <v>77343</v>
      </c>
      <c r="B62120" t="s">
        <v>37025</v>
      </c>
      <c r="C62120" t="s">
        <v>107369</v>
      </c>
      <c r="D62120" t="s">
        <v>5</v>
      </c>
      <c r="E62120" t="s">
        <v>119955</v>
      </c>
      <c r="F62120" t="s">
        <v>120735</v>
      </c>
      <c r="G62120">
        <v>1.9999999999999999E-6</v>
      </c>
      <c r="H62120" t="s">
        <v>37025</v>
      </c>
      <c r="I62120" t="s">
        <v>161496</v>
      </c>
      <c r="J62120" s="2" t="s">
        <v>204594</v>
      </c>
      <c r="K62120" t="s">
        <v>222628</v>
      </c>
      <c r="L62120" t="s">
        <v>228704</v>
      </c>
      <c r="M62120" t="s">
        <v>8</v>
      </c>
      <c r="N62120" t="s">
        <v>228832</v>
      </c>
      <c r="O62120" t="s">
        <v>229343</v>
      </c>
      <c r="P62120" t="s">
        <v>229343</v>
      </c>
      <c r="Q62120" t="s">
        <v>122228</v>
      </c>
      <c r="R62120" t="s">
        <v>222628</v>
      </c>
      <c r="S62120" t="s">
        <v>233774</v>
      </c>
    </row>
    <row r="62121" spans="1:19" x14ac:dyDescent="0.35">
      <c r="A62121" s="1">
        <v>77344</v>
      </c>
      <c r="B62121" t="s">
        <v>37026</v>
      </c>
      <c r="C62121" t="s">
        <v>107370</v>
      </c>
      <c r="D62121" t="s">
        <v>5</v>
      </c>
      <c r="F62121" t="s">
        <v>122580</v>
      </c>
      <c r="G62121">
        <v>2.9500000000000001E-6</v>
      </c>
      <c r="H62121" t="s">
        <v>37026</v>
      </c>
      <c r="I62121" t="s">
        <v>161497</v>
      </c>
      <c r="J62121" s="2" t="s">
        <v>204595</v>
      </c>
      <c r="K62121" t="s">
        <v>222628</v>
      </c>
      <c r="L62121" t="s">
        <v>228706</v>
      </c>
      <c r="M62121" t="s">
        <v>10</v>
      </c>
      <c r="N62121" t="s">
        <v>228827</v>
      </c>
      <c r="O62121" t="s">
        <v>229107</v>
      </c>
      <c r="P62121" t="s">
        <v>229107</v>
      </c>
      <c r="Q62121" t="s">
        <v>121634</v>
      </c>
      <c r="R62121" t="s">
        <v>222628</v>
      </c>
      <c r="S62121" t="s">
        <v>233774</v>
      </c>
    </row>
    <row r="62122" spans="1:19" x14ac:dyDescent="0.35">
      <c r="A62122" s="1">
        <v>77345</v>
      </c>
      <c r="B62122" t="s">
        <v>37027</v>
      </c>
      <c r="C62122" t="s">
        <v>107371</v>
      </c>
      <c r="D62122" t="s">
        <v>5</v>
      </c>
      <c r="F62122" t="s">
        <v>120690</v>
      </c>
      <c r="G62122">
        <v>9.0000000000000002E-6</v>
      </c>
      <c r="H62122" t="s">
        <v>37027</v>
      </c>
      <c r="I62122" t="s">
        <v>161498</v>
      </c>
      <c r="J62122" s="2" t="s">
        <v>204596</v>
      </c>
      <c r="K62122" t="s">
        <v>222628</v>
      </c>
      <c r="L62122" t="s">
        <v>228704</v>
      </c>
      <c r="M62122" t="s">
        <v>8</v>
      </c>
      <c r="N62122" t="s">
        <v>228873</v>
      </c>
      <c r="O62122" t="s">
        <v>229170</v>
      </c>
      <c r="P62122" t="s">
        <v>229964</v>
      </c>
      <c r="Q62122" t="s">
        <v>121999</v>
      </c>
      <c r="R62122" t="s">
        <v>222628</v>
      </c>
      <c r="S62122" t="s">
        <v>233774</v>
      </c>
    </row>
    <row r="62123" spans="1:19" x14ac:dyDescent="0.35">
      <c r="A62123" s="1">
        <v>77346</v>
      </c>
      <c r="B62123" t="s">
        <v>37028</v>
      </c>
      <c r="C62123" t="s">
        <v>107372</v>
      </c>
      <c r="D62123" t="s">
        <v>5</v>
      </c>
      <c r="E62123" t="s">
        <v>119955</v>
      </c>
      <c r="F62123" t="s">
        <v>120616</v>
      </c>
      <c r="G62123">
        <v>3.0000000000000001E-6</v>
      </c>
      <c r="H62123" t="s">
        <v>37028</v>
      </c>
      <c r="I62123" t="s">
        <v>161499</v>
      </c>
      <c r="J62123" s="2" t="s">
        <v>204597</v>
      </c>
      <c r="K62123" t="s">
        <v>222628</v>
      </c>
      <c r="L62123" t="s">
        <v>228704</v>
      </c>
      <c r="M62123" t="s">
        <v>8</v>
      </c>
      <c r="N62123" t="s">
        <v>228828</v>
      </c>
      <c r="O62123" t="s">
        <v>229113</v>
      </c>
      <c r="P62123" t="s">
        <v>230081</v>
      </c>
      <c r="Q62123" t="s">
        <v>121230</v>
      </c>
      <c r="R62123" t="s">
        <v>222628</v>
      </c>
      <c r="S62123" t="s">
        <v>233774</v>
      </c>
    </row>
    <row r="62124" spans="1:19" x14ac:dyDescent="0.35">
      <c r="A62124" s="1">
        <v>77347</v>
      </c>
      <c r="B62124" t="s">
        <v>37028</v>
      </c>
      <c r="C62124" t="s">
        <v>107373</v>
      </c>
      <c r="D62124" t="s">
        <v>5</v>
      </c>
      <c r="F62124" t="s">
        <v>120795</v>
      </c>
      <c r="G62124">
        <v>4.9000000000000014E-6</v>
      </c>
      <c r="H62124" t="s">
        <v>37028</v>
      </c>
      <c r="I62124" t="s">
        <v>161499</v>
      </c>
      <c r="J62124" s="2" t="s">
        <v>204597</v>
      </c>
      <c r="K62124" t="s">
        <v>222628</v>
      </c>
      <c r="L62124" t="s">
        <v>228704</v>
      </c>
      <c r="M62124" t="s">
        <v>8</v>
      </c>
      <c r="N62124" t="s">
        <v>228828</v>
      </c>
      <c r="O62124" t="s">
        <v>229113</v>
      </c>
      <c r="P62124" t="s">
        <v>230081</v>
      </c>
      <c r="Q62124" t="s">
        <v>121230</v>
      </c>
      <c r="R62124" t="s">
        <v>222628</v>
      </c>
      <c r="S62124" t="s">
        <v>233774</v>
      </c>
    </row>
    <row r="62125" spans="1:19" x14ac:dyDescent="0.35">
      <c r="A62125" s="1">
        <v>77349</v>
      </c>
      <c r="B62125" t="s">
        <v>37029</v>
      </c>
      <c r="C62125" t="s">
        <v>107374</v>
      </c>
      <c r="D62125" t="s">
        <v>5</v>
      </c>
      <c r="F62125" t="s">
        <v>120684</v>
      </c>
      <c r="G62125">
        <v>3.4999999999999999E-6</v>
      </c>
      <c r="H62125" t="s">
        <v>37029</v>
      </c>
      <c r="I62125" t="s">
        <v>161500</v>
      </c>
      <c r="J62125" s="2" t="s">
        <v>204598</v>
      </c>
      <c r="K62125" t="s">
        <v>222628</v>
      </c>
      <c r="L62125" t="s">
        <v>228704</v>
      </c>
      <c r="M62125" t="s">
        <v>14</v>
      </c>
      <c r="N62125" t="s">
        <v>228858</v>
      </c>
      <c r="O62125" t="s">
        <v>229149</v>
      </c>
      <c r="P62125" t="s">
        <v>230925</v>
      </c>
      <c r="Q62125" t="s">
        <v>120056</v>
      </c>
      <c r="R62125" t="s">
        <v>222628</v>
      </c>
      <c r="S62125" t="s">
        <v>233774</v>
      </c>
    </row>
    <row r="62126" spans="1:19" x14ac:dyDescent="0.35">
      <c r="A62126" s="1">
        <v>77350</v>
      </c>
      <c r="B62126" t="s">
        <v>37029</v>
      </c>
      <c r="C62126" t="s">
        <v>107375</v>
      </c>
      <c r="D62126" t="s">
        <v>5</v>
      </c>
      <c r="E62126" t="s">
        <v>119955</v>
      </c>
      <c r="F62126" t="s">
        <v>121466</v>
      </c>
      <c r="G62126">
        <v>1.5E-6</v>
      </c>
      <c r="H62126" t="s">
        <v>37029</v>
      </c>
      <c r="I62126" t="s">
        <v>161500</v>
      </c>
      <c r="J62126" s="2" t="s">
        <v>204598</v>
      </c>
      <c r="K62126" t="s">
        <v>222628</v>
      </c>
      <c r="L62126" t="s">
        <v>228704</v>
      </c>
      <c r="M62126" t="s">
        <v>14</v>
      </c>
      <c r="N62126" t="s">
        <v>228858</v>
      </c>
      <c r="O62126" t="s">
        <v>229149</v>
      </c>
      <c r="P62126" t="s">
        <v>230925</v>
      </c>
      <c r="Q62126" t="s">
        <v>120056</v>
      </c>
      <c r="R62126" t="s">
        <v>222628</v>
      </c>
      <c r="S62126" t="s">
        <v>233774</v>
      </c>
    </row>
    <row r="62127" spans="1:19" x14ac:dyDescent="0.35">
      <c r="A62127" s="1">
        <v>77351</v>
      </c>
      <c r="B62127" t="s">
        <v>37030</v>
      </c>
      <c r="C62127" t="s">
        <v>107376</v>
      </c>
      <c r="D62127" t="s">
        <v>5</v>
      </c>
      <c r="F62127" t="s">
        <v>120135</v>
      </c>
      <c r="G62127">
        <v>1.4750000000000001E-6</v>
      </c>
      <c r="H62127" t="s">
        <v>37030</v>
      </c>
      <c r="I62127" t="s">
        <v>161501</v>
      </c>
      <c r="J62127" s="2" t="s">
        <v>204599</v>
      </c>
      <c r="K62127" t="s">
        <v>222628</v>
      </c>
      <c r="L62127" t="s">
        <v>228704</v>
      </c>
      <c r="M62127" t="s">
        <v>8</v>
      </c>
      <c r="N62127" t="s">
        <v>228867</v>
      </c>
      <c r="O62127" t="s">
        <v>229389</v>
      </c>
      <c r="P62127" t="s">
        <v>231199</v>
      </c>
      <c r="R62127" t="s">
        <v>222628</v>
      </c>
      <c r="S62127" t="s">
        <v>233774</v>
      </c>
    </row>
    <row r="62128" spans="1:19" x14ac:dyDescent="0.35">
      <c r="A62128" s="1">
        <v>77353</v>
      </c>
      <c r="B62128" t="s">
        <v>37031</v>
      </c>
      <c r="C62128" t="s">
        <v>107377</v>
      </c>
      <c r="D62128" t="s">
        <v>5</v>
      </c>
      <c r="E62128" t="s">
        <v>119955</v>
      </c>
      <c r="F62128" t="s">
        <v>121363</v>
      </c>
      <c r="G62128">
        <v>7.9999999999999996E-6</v>
      </c>
      <c r="H62128" t="s">
        <v>37031</v>
      </c>
      <c r="I62128" t="s">
        <v>161502</v>
      </c>
      <c r="J62128" s="2" t="s">
        <v>204600</v>
      </c>
      <c r="K62128" t="s">
        <v>222628</v>
      </c>
      <c r="L62128" t="s">
        <v>228704</v>
      </c>
      <c r="M62128" t="s">
        <v>228729</v>
      </c>
      <c r="N62128" t="s">
        <v>228826</v>
      </c>
      <c r="O62128" t="s">
        <v>229792</v>
      </c>
      <c r="P62128" t="s">
        <v>231503</v>
      </c>
      <c r="Q62128" t="s">
        <v>121634</v>
      </c>
      <c r="R62128" t="s">
        <v>222628</v>
      </c>
      <c r="S62128" t="s">
        <v>233774</v>
      </c>
    </row>
    <row r="62129" spans="1:19" x14ac:dyDescent="0.35">
      <c r="A62129" s="1">
        <v>77355</v>
      </c>
      <c r="B62129" t="s">
        <v>37032</v>
      </c>
      <c r="C62129" t="s">
        <v>107378</v>
      </c>
      <c r="D62129" t="s">
        <v>5</v>
      </c>
      <c r="F62129" t="s">
        <v>122317</v>
      </c>
      <c r="G62129">
        <v>9.9999999999999995E-8</v>
      </c>
      <c r="H62129" t="s">
        <v>37032</v>
      </c>
      <c r="I62129" t="s">
        <v>161503</v>
      </c>
      <c r="J62129" s="2" t="s">
        <v>204601</v>
      </c>
      <c r="K62129" t="s">
        <v>222628</v>
      </c>
      <c r="L62129" t="s">
        <v>228704</v>
      </c>
      <c r="M62129" t="s">
        <v>8</v>
      </c>
      <c r="N62129" t="s">
        <v>228910</v>
      </c>
      <c r="O62129" t="s">
        <v>229114</v>
      </c>
      <c r="P62129" t="s">
        <v>230305</v>
      </c>
      <c r="Q62129" t="s">
        <v>121230</v>
      </c>
      <c r="R62129" t="s">
        <v>222628</v>
      </c>
      <c r="S62129" t="s">
        <v>233774</v>
      </c>
    </row>
    <row r="62130" spans="1:19" x14ac:dyDescent="0.35">
      <c r="A62130" s="1">
        <v>77356</v>
      </c>
      <c r="B62130" t="s">
        <v>37033</v>
      </c>
      <c r="C62130" t="s">
        <v>107379</v>
      </c>
      <c r="D62130" t="s">
        <v>4</v>
      </c>
      <c r="F62130" t="s">
        <v>122986</v>
      </c>
      <c r="G62130">
        <v>1.75916E-7</v>
      </c>
      <c r="H62130" t="s">
        <v>37033</v>
      </c>
      <c r="I62130" t="s">
        <v>161504</v>
      </c>
      <c r="J62130" s="2" t="s">
        <v>204602</v>
      </c>
      <c r="K62130" t="s">
        <v>222628</v>
      </c>
      <c r="L62130" t="s">
        <v>228705</v>
      </c>
      <c r="M62130" t="s">
        <v>228717</v>
      </c>
      <c r="N62130" t="s">
        <v>228845</v>
      </c>
      <c r="O62130" t="s">
        <v>229130</v>
      </c>
      <c r="P62130" t="s">
        <v>229130</v>
      </c>
      <c r="Q62130" t="s">
        <v>120216</v>
      </c>
      <c r="R62130" t="s">
        <v>222628</v>
      </c>
      <c r="S62130" t="s">
        <v>233774</v>
      </c>
    </row>
    <row r="62131" spans="1:19" x14ac:dyDescent="0.35">
      <c r="A62131" s="1">
        <v>77357</v>
      </c>
      <c r="B62131" t="s">
        <v>37034</v>
      </c>
      <c r="C62131" t="s">
        <v>107380</v>
      </c>
      <c r="D62131" t="s">
        <v>5</v>
      </c>
      <c r="F62131" t="s">
        <v>122664</v>
      </c>
      <c r="G62131">
        <v>1E-8</v>
      </c>
      <c r="H62131" t="s">
        <v>37034</v>
      </c>
      <c r="I62131" t="s">
        <v>161505</v>
      </c>
      <c r="J62131" s="2" t="s">
        <v>204603</v>
      </c>
      <c r="K62131" t="s">
        <v>222628</v>
      </c>
      <c r="L62131" t="s">
        <v>228704</v>
      </c>
      <c r="M62131" t="s">
        <v>8</v>
      </c>
      <c r="N62131" t="s">
        <v>228848</v>
      </c>
      <c r="O62131" t="s">
        <v>229133</v>
      </c>
      <c r="P62131" t="s">
        <v>229133</v>
      </c>
      <c r="Q62131" t="s">
        <v>120216</v>
      </c>
      <c r="R62131" t="s">
        <v>222628</v>
      </c>
      <c r="S62131" t="s">
        <v>233774</v>
      </c>
    </row>
    <row r="62132" spans="1:19" x14ac:dyDescent="0.35">
      <c r="A62132" s="1">
        <v>77358</v>
      </c>
      <c r="B62132" t="s">
        <v>37035</v>
      </c>
      <c r="C62132" t="s">
        <v>107381</v>
      </c>
      <c r="D62132" t="s">
        <v>5</v>
      </c>
      <c r="E62132" t="s">
        <v>119954</v>
      </c>
      <c r="F62132" t="s">
        <v>121906</v>
      </c>
      <c r="G62132">
        <v>7.9999999999999996E-6</v>
      </c>
      <c r="H62132" t="s">
        <v>37035</v>
      </c>
      <c r="I62132" t="s">
        <v>161506</v>
      </c>
      <c r="J62132" s="2" t="s">
        <v>204604</v>
      </c>
      <c r="K62132" t="s">
        <v>222628</v>
      </c>
      <c r="L62132" t="s">
        <v>228705</v>
      </c>
      <c r="M62132" t="s">
        <v>8</v>
      </c>
      <c r="N62132" t="s">
        <v>228848</v>
      </c>
      <c r="O62132" t="s">
        <v>229610</v>
      </c>
      <c r="P62132" t="s">
        <v>231445</v>
      </c>
      <c r="Q62132" t="s">
        <v>121435</v>
      </c>
      <c r="R62132" t="s">
        <v>222628</v>
      </c>
      <c r="S62132" t="s">
        <v>233774</v>
      </c>
    </row>
    <row r="62133" spans="1:19" x14ac:dyDescent="0.35">
      <c r="A62133" s="1">
        <v>77360</v>
      </c>
      <c r="B62133" t="s">
        <v>37035</v>
      </c>
      <c r="C62133" t="s">
        <v>107382</v>
      </c>
      <c r="D62133" t="s">
        <v>5</v>
      </c>
      <c r="F62133" t="s">
        <v>121811</v>
      </c>
      <c r="G62133">
        <v>2.5000000000000002E-6</v>
      </c>
      <c r="H62133" t="s">
        <v>37035</v>
      </c>
      <c r="I62133" t="s">
        <v>161506</v>
      </c>
      <c r="J62133" s="2" t="s">
        <v>204604</v>
      </c>
      <c r="K62133" t="s">
        <v>222628</v>
      </c>
      <c r="L62133" t="s">
        <v>228705</v>
      </c>
      <c r="M62133" t="s">
        <v>8</v>
      </c>
      <c r="N62133" t="s">
        <v>228848</v>
      </c>
      <c r="O62133" t="s">
        <v>229610</v>
      </c>
      <c r="P62133" t="s">
        <v>231445</v>
      </c>
      <c r="Q62133" t="s">
        <v>121435</v>
      </c>
      <c r="R62133" t="s">
        <v>222628</v>
      </c>
      <c r="S62133" t="s">
        <v>233774</v>
      </c>
    </row>
    <row r="62134" spans="1:19" x14ac:dyDescent="0.35">
      <c r="A62134" s="1">
        <v>77361</v>
      </c>
      <c r="B62134" t="s">
        <v>37035</v>
      </c>
      <c r="C62134" t="s">
        <v>107383</v>
      </c>
      <c r="D62134" t="s">
        <v>5</v>
      </c>
      <c r="E62134" t="s">
        <v>119955</v>
      </c>
      <c r="F62134" t="s">
        <v>122799</v>
      </c>
      <c r="G62134">
        <v>5.0000000000000004E-6</v>
      </c>
      <c r="H62134" t="s">
        <v>37035</v>
      </c>
      <c r="I62134" t="s">
        <v>161506</v>
      </c>
      <c r="J62134" s="2" t="s">
        <v>204604</v>
      </c>
      <c r="K62134" t="s">
        <v>222628</v>
      </c>
      <c r="L62134" t="s">
        <v>228705</v>
      </c>
      <c r="M62134" t="s">
        <v>8</v>
      </c>
      <c r="N62134" t="s">
        <v>228848</v>
      </c>
      <c r="O62134" t="s">
        <v>229610</v>
      </c>
      <c r="P62134" t="s">
        <v>231445</v>
      </c>
      <c r="Q62134" t="s">
        <v>121435</v>
      </c>
      <c r="R62134" t="s">
        <v>222628</v>
      </c>
      <c r="S62134" t="s">
        <v>233774</v>
      </c>
    </row>
    <row r="62135" spans="1:19" x14ac:dyDescent="0.35">
      <c r="A62135" s="1">
        <v>77362</v>
      </c>
      <c r="B62135" t="s">
        <v>37035</v>
      </c>
      <c r="C62135" t="s">
        <v>107384</v>
      </c>
      <c r="D62135" t="s">
        <v>5</v>
      </c>
      <c r="F62135" t="s">
        <v>122657</v>
      </c>
      <c r="G62135">
        <v>4.4999999999999998E-7</v>
      </c>
      <c r="H62135" t="s">
        <v>37035</v>
      </c>
      <c r="I62135" t="s">
        <v>161506</v>
      </c>
      <c r="J62135" s="2" t="s">
        <v>204604</v>
      </c>
      <c r="K62135" t="s">
        <v>222628</v>
      </c>
      <c r="L62135" t="s">
        <v>228705</v>
      </c>
      <c r="M62135" t="s">
        <v>8</v>
      </c>
      <c r="N62135" t="s">
        <v>228848</v>
      </c>
      <c r="O62135" t="s">
        <v>229610</v>
      </c>
      <c r="P62135" t="s">
        <v>231445</v>
      </c>
      <c r="Q62135" t="s">
        <v>121435</v>
      </c>
      <c r="R62135" t="s">
        <v>222628</v>
      </c>
      <c r="S62135" t="s">
        <v>233774</v>
      </c>
    </row>
    <row r="62136" spans="1:19" x14ac:dyDescent="0.35">
      <c r="A62136" s="1">
        <v>77363</v>
      </c>
      <c r="B62136" t="s">
        <v>37036</v>
      </c>
      <c r="C62136" t="s">
        <v>107385</v>
      </c>
      <c r="D62136" t="s">
        <v>5</v>
      </c>
      <c r="E62136" t="s">
        <v>119954</v>
      </c>
      <c r="F62136" t="s">
        <v>120078</v>
      </c>
      <c r="G62136">
        <v>2.2799999999999999E-5</v>
      </c>
      <c r="H62136" t="s">
        <v>37036</v>
      </c>
      <c r="I62136" t="s">
        <v>161507</v>
      </c>
      <c r="J62136" s="2" t="s">
        <v>204605</v>
      </c>
      <c r="K62136" t="s">
        <v>222631</v>
      </c>
      <c r="L62136" t="s">
        <v>228704</v>
      </c>
      <c r="M62136" t="s">
        <v>8</v>
      </c>
      <c r="N62136" t="s">
        <v>228828</v>
      </c>
      <c r="O62136" t="s">
        <v>229108</v>
      </c>
      <c r="P62136" t="s">
        <v>230474</v>
      </c>
      <c r="Q62136" t="s">
        <v>120216</v>
      </c>
      <c r="R62136" t="s">
        <v>222628</v>
      </c>
      <c r="S62136" t="s">
        <v>233774</v>
      </c>
    </row>
    <row r="62137" spans="1:19" x14ac:dyDescent="0.35">
      <c r="A62137" s="1">
        <v>77364</v>
      </c>
      <c r="B62137" t="s">
        <v>37036</v>
      </c>
      <c r="C62137" t="s">
        <v>107386</v>
      </c>
      <c r="D62137" t="s">
        <v>5</v>
      </c>
      <c r="E62137" t="s">
        <v>119955</v>
      </c>
      <c r="F62137" t="s">
        <v>121226</v>
      </c>
      <c r="G62137">
        <v>2.5999999999999998E-5</v>
      </c>
      <c r="H62137" t="s">
        <v>37036</v>
      </c>
      <c r="I62137" t="s">
        <v>161507</v>
      </c>
      <c r="J62137" s="2" t="s">
        <v>204605</v>
      </c>
      <c r="K62137" t="s">
        <v>222631</v>
      </c>
      <c r="L62137" t="s">
        <v>228704</v>
      </c>
      <c r="M62137" t="s">
        <v>8</v>
      </c>
      <c r="N62137" t="s">
        <v>228828</v>
      </c>
      <c r="O62137" t="s">
        <v>229108</v>
      </c>
      <c r="P62137" t="s">
        <v>230474</v>
      </c>
      <c r="Q62137" t="s">
        <v>120216</v>
      </c>
      <c r="R62137" t="s">
        <v>222628</v>
      </c>
      <c r="S62137" t="s">
        <v>233774</v>
      </c>
    </row>
    <row r="62138" spans="1:19" x14ac:dyDescent="0.35">
      <c r="A62138" s="1">
        <v>77366</v>
      </c>
      <c r="B62138" t="s">
        <v>37037</v>
      </c>
      <c r="C62138" t="s">
        <v>107387</v>
      </c>
      <c r="D62138" t="s">
        <v>5</v>
      </c>
      <c r="E62138" t="s">
        <v>119955</v>
      </c>
      <c r="F62138" t="s">
        <v>121129</v>
      </c>
      <c r="G62138">
        <v>6.0000000000000002E-6</v>
      </c>
      <c r="H62138" t="s">
        <v>37037</v>
      </c>
      <c r="I62138" t="s">
        <v>161508</v>
      </c>
      <c r="J62138" s="2" t="s">
        <v>204606</v>
      </c>
      <c r="K62138" t="s">
        <v>222628</v>
      </c>
      <c r="L62138" t="s">
        <v>228705</v>
      </c>
      <c r="M62138" t="s">
        <v>8</v>
      </c>
      <c r="N62138" t="s">
        <v>228828</v>
      </c>
      <c r="O62138" t="s">
        <v>229108</v>
      </c>
      <c r="P62138" t="s">
        <v>229108</v>
      </c>
      <c r="R62138" t="s">
        <v>222628</v>
      </c>
      <c r="S62138" t="s">
        <v>233774</v>
      </c>
    </row>
    <row r="62139" spans="1:19" x14ac:dyDescent="0.35">
      <c r="A62139" s="1">
        <v>77367</v>
      </c>
      <c r="B62139" t="s">
        <v>37037</v>
      </c>
      <c r="C62139" t="s">
        <v>107388</v>
      </c>
      <c r="D62139" t="s">
        <v>5</v>
      </c>
      <c r="E62139" t="s">
        <v>119954</v>
      </c>
      <c r="F62139" t="s">
        <v>123176</v>
      </c>
      <c r="G62139">
        <v>1.9999999999999999E-6</v>
      </c>
      <c r="H62139" t="s">
        <v>37037</v>
      </c>
      <c r="I62139" t="s">
        <v>161508</v>
      </c>
      <c r="J62139" s="2" t="s">
        <v>204606</v>
      </c>
      <c r="K62139" t="s">
        <v>222628</v>
      </c>
      <c r="L62139" t="s">
        <v>228705</v>
      </c>
      <c r="M62139" t="s">
        <v>8</v>
      </c>
      <c r="N62139" t="s">
        <v>228828</v>
      </c>
      <c r="O62139" t="s">
        <v>229108</v>
      </c>
      <c r="P62139" t="s">
        <v>229108</v>
      </c>
      <c r="R62139" t="s">
        <v>222628</v>
      </c>
      <c r="S62139" t="s">
        <v>233774</v>
      </c>
    </row>
    <row r="62140" spans="1:19" x14ac:dyDescent="0.35">
      <c r="A62140" s="1">
        <v>77368</v>
      </c>
      <c r="B62140" t="s">
        <v>37038</v>
      </c>
      <c r="C62140" t="s">
        <v>107389</v>
      </c>
      <c r="D62140" t="s">
        <v>5</v>
      </c>
      <c r="F62140" t="s">
        <v>121722</v>
      </c>
      <c r="G62140">
        <v>2.5000000000000002E-6</v>
      </c>
      <c r="H62140" t="s">
        <v>37038</v>
      </c>
      <c r="I62140" t="s">
        <v>161509</v>
      </c>
      <c r="J62140" s="2" t="s">
        <v>204607</v>
      </c>
      <c r="K62140" t="s">
        <v>222628</v>
      </c>
      <c r="L62140" t="s">
        <v>228705</v>
      </c>
      <c r="R62140" t="s">
        <v>222628</v>
      </c>
      <c r="S62140" t="s">
        <v>233774</v>
      </c>
    </row>
    <row r="62141" spans="1:19" x14ac:dyDescent="0.35">
      <c r="A62141" s="1">
        <v>77369</v>
      </c>
      <c r="B62141" t="s">
        <v>37039</v>
      </c>
      <c r="C62141" t="s">
        <v>107390</v>
      </c>
      <c r="D62141" t="s">
        <v>5</v>
      </c>
      <c r="F62141" t="s">
        <v>121549</v>
      </c>
      <c r="G62141">
        <v>2.4999999999999999E-8</v>
      </c>
      <c r="H62141" t="s">
        <v>37039</v>
      </c>
      <c r="I62141" t="s">
        <v>161510</v>
      </c>
      <c r="J62141" s="2" t="s">
        <v>204608</v>
      </c>
      <c r="K62141" t="s">
        <v>222628</v>
      </c>
      <c r="L62141" t="s">
        <v>228704</v>
      </c>
      <c r="M62141" t="s">
        <v>8</v>
      </c>
      <c r="N62141" t="s">
        <v>228852</v>
      </c>
      <c r="O62141" t="s">
        <v>229504</v>
      </c>
      <c r="P62141" t="s">
        <v>230993</v>
      </c>
      <c r="Q62141" t="s">
        <v>120062</v>
      </c>
      <c r="R62141" t="s">
        <v>222628</v>
      </c>
      <c r="S62141" t="s">
        <v>233774</v>
      </c>
    </row>
    <row r="62142" spans="1:19" x14ac:dyDescent="0.35">
      <c r="A62142" s="1">
        <v>77370</v>
      </c>
      <c r="B62142" t="s">
        <v>37040</v>
      </c>
      <c r="C62142" t="s">
        <v>107391</v>
      </c>
      <c r="D62142" t="s">
        <v>4</v>
      </c>
      <c r="F62142" t="s">
        <v>121424</v>
      </c>
      <c r="G62142">
        <v>1.4999999999999999E-7</v>
      </c>
      <c r="H62142" t="s">
        <v>37040</v>
      </c>
      <c r="I62142" t="s">
        <v>161511</v>
      </c>
      <c r="J62142" s="2" t="s">
        <v>204609</v>
      </c>
      <c r="K62142" t="s">
        <v>222628</v>
      </c>
      <c r="L62142" t="s">
        <v>228704</v>
      </c>
      <c r="M62142" t="s">
        <v>12</v>
      </c>
      <c r="N62142" t="s">
        <v>228899</v>
      </c>
      <c r="O62142" t="s">
        <v>229220</v>
      </c>
      <c r="P62142" t="s">
        <v>229220</v>
      </c>
      <c r="R62142" t="s">
        <v>222628</v>
      </c>
      <c r="S62142" t="s">
        <v>233774</v>
      </c>
    </row>
    <row r="62143" spans="1:19" x14ac:dyDescent="0.35">
      <c r="A62143" s="1">
        <v>77371</v>
      </c>
      <c r="B62143" t="s">
        <v>37040</v>
      </c>
      <c r="C62143" t="s">
        <v>107392</v>
      </c>
      <c r="D62143" t="s">
        <v>4</v>
      </c>
      <c r="F62143" t="s">
        <v>121194</v>
      </c>
      <c r="G62143">
        <v>1.4999999999999999E-7</v>
      </c>
      <c r="H62143" t="s">
        <v>37040</v>
      </c>
      <c r="I62143" t="s">
        <v>161511</v>
      </c>
      <c r="J62143" s="2" t="s">
        <v>204609</v>
      </c>
      <c r="K62143" t="s">
        <v>222628</v>
      </c>
      <c r="L62143" t="s">
        <v>228704</v>
      </c>
      <c r="M62143" t="s">
        <v>12</v>
      </c>
      <c r="N62143" t="s">
        <v>228899</v>
      </c>
      <c r="O62143" t="s">
        <v>229220</v>
      </c>
      <c r="P62143" t="s">
        <v>229220</v>
      </c>
      <c r="R62143" t="s">
        <v>222628</v>
      </c>
      <c r="S62143" t="s">
        <v>233774</v>
      </c>
    </row>
    <row r="62144" spans="1:19" x14ac:dyDescent="0.35">
      <c r="A62144" s="1">
        <v>77372</v>
      </c>
      <c r="B62144" t="s">
        <v>37041</v>
      </c>
      <c r="C62144" t="s">
        <v>107393</v>
      </c>
      <c r="D62144" t="s">
        <v>4</v>
      </c>
      <c r="F62144" t="s">
        <v>120660</v>
      </c>
      <c r="G62144">
        <v>6.4704499999999998E-7</v>
      </c>
      <c r="H62144" t="s">
        <v>37041</v>
      </c>
      <c r="I62144" t="s">
        <v>161512</v>
      </c>
      <c r="J62144" s="2" t="s">
        <v>204610</v>
      </c>
      <c r="K62144" t="s">
        <v>222628</v>
      </c>
      <c r="L62144" t="s">
        <v>228704</v>
      </c>
      <c r="M62144" t="s">
        <v>10</v>
      </c>
      <c r="N62144" t="s">
        <v>228917</v>
      </c>
      <c r="O62144" t="s">
        <v>229272</v>
      </c>
      <c r="P62144" t="s">
        <v>229272</v>
      </c>
      <c r="Q62144" t="s">
        <v>120060</v>
      </c>
      <c r="R62144" t="s">
        <v>222628</v>
      </c>
      <c r="S62144" t="s">
        <v>233774</v>
      </c>
    </row>
    <row r="62145" spans="1:19" x14ac:dyDescent="0.35">
      <c r="A62145" s="1">
        <v>77373</v>
      </c>
      <c r="B62145" t="s">
        <v>37042</v>
      </c>
      <c r="C62145" t="s">
        <v>107394</v>
      </c>
      <c r="D62145" t="s">
        <v>4</v>
      </c>
      <c r="F62145" t="s">
        <v>120057</v>
      </c>
      <c r="G62145">
        <v>1.7999999999999999E-6</v>
      </c>
      <c r="H62145" t="s">
        <v>37042</v>
      </c>
      <c r="I62145" t="s">
        <v>161513</v>
      </c>
      <c r="J62145" s="2" t="s">
        <v>204611</v>
      </c>
      <c r="K62145" t="s">
        <v>222628</v>
      </c>
      <c r="L62145" t="s">
        <v>228704</v>
      </c>
      <c r="M62145" t="s">
        <v>8</v>
      </c>
      <c r="N62145" t="s">
        <v>228828</v>
      </c>
      <c r="O62145" t="s">
        <v>229113</v>
      </c>
      <c r="P62145" t="s">
        <v>230081</v>
      </c>
      <c r="R62145" t="s">
        <v>222628</v>
      </c>
      <c r="S62145" t="s">
        <v>233774</v>
      </c>
    </row>
    <row r="62146" spans="1:19" x14ac:dyDescent="0.35">
      <c r="A62146" s="1">
        <v>77375</v>
      </c>
      <c r="B62146" t="s">
        <v>37043</v>
      </c>
      <c r="C62146" t="s">
        <v>107395</v>
      </c>
      <c r="D62146" t="s">
        <v>4</v>
      </c>
      <c r="F62146" t="s">
        <v>121780</v>
      </c>
      <c r="G62146">
        <v>4.0000000000000001E-8</v>
      </c>
      <c r="H62146" t="s">
        <v>37043</v>
      </c>
      <c r="I62146" t="s">
        <v>161514</v>
      </c>
      <c r="J62146" s="2" t="s">
        <v>204612</v>
      </c>
      <c r="K62146" t="s">
        <v>222628</v>
      </c>
      <c r="L62146" t="s">
        <v>228704</v>
      </c>
      <c r="M62146" t="s">
        <v>228736</v>
      </c>
      <c r="N62146" t="s">
        <v>228836</v>
      </c>
      <c r="O62146" t="s">
        <v>229179</v>
      </c>
      <c r="P62146" t="s">
        <v>229179</v>
      </c>
      <c r="R62146" t="s">
        <v>222628</v>
      </c>
      <c r="S62146" t="s">
        <v>233774</v>
      </c>
    </row>
    <row r="62147" spans="1:19" x14ac:dyDescent="0.35">
      <c r="A62147" s="1">
        <v>77376</v>
      </c>
      <c r="B62147" t="s">
        <v>37044</v>
      </c>
      <c r="C62147" t="s">
        <v>107396</v>
      </c>
      <c r="D62147" t="s">
        <v>5</v>
      </c>
      <c r="F62147" t="s">
        <v>120122</v>
      </c>
      <c r="G62147">
        <v>6.5073660000000001E-6</v>
      </c>
      <c r="H62147" t="s">
        <v>37044</v>
      </c>
      <c r="I62147" t="s">
        <v>161515</v>
      </c>
      <c r="J62147" s="2" t="s">
        <v>204613</v>
      </c>
      <c r="K62147" t="s">
        <v>222637</v>
      </c>
      <c r="L62147" t="s">
        <v>228704</v>
      </c>
      <c r="M62147" t="s">
        <v>8</v>
      </c>
      <c r="N62147" t="s">
        <v>228832</v>
      </c>
      <c r="O62147" t="s">
        <v>229328</v>
      </c>
      <c r="P62147" t="s">
        <v>232772</v>
      </c>
      <c r="R62147" t="s">
        <v>222628</v>
      </c>
      <c r="S62147" t="s">
        <v>233774</v>
      </c>
    </row>
    <row r="62148" spans="1:19" x14ac:dyDescent="0.35">
      <c r="A62148" s="1">
        <v>77377</v>
      </c>
      <c r="B62148" t="s">
        <v>37045</v>
      </c>
      <c r="C62148" t="s">
        <v>107397</v>
      </c>
      <c r="D62148" t="s">
        <v>4</v>
      </c>
      <c r="F62148" t="s">
        <v>120513</v>
      </c>
      <c r="G62148">
        <v>2.0395000000000002E-8</v>
      </c>
      <c r="H62148" t="s">
        <v>37045</v>
      </c>
      <c r="I62148" t="s">
        <v>161516</v>
      </c>
      <c r="J62148" s="2" t="s">
        <v>204614</v>
      </c>
      <c r="K62148" t="s">
        <v>222628</v>
      </c>
      <c r="L62148" t="s">
        <v>228704</v>
      </c>
      <c r="M62148" t="s">
        <v>228751</v>
      </c>
      <c r="N62148" t="s">
        <v>228915</v>
      </c>
      <c r="O62148" t="s">
        <v>229478</v>
      </c>
      <c r="P62148" t="s">
        <v>231172</v>
      </c>
      <c r="Q62148" t="s">
        <v>120056</v>
      </c>
      <c r="R62148" t="s">
        <v>222628</v>
      </c>
      <c r="S62148" t="s">
        <v>233774</v>
      </c>
    </row>
    <row r="62149" spans="1:19" x14ac:dyDescent="0.35">
      <c r="A62149" s="1">
        <v>77378</v>
      </c>
      <c r="B62149" t="s">
        <v>37045</v>
      </c>
      <c r="C62149" t="s">
        <v>107398</v>
      </c>
      <c r="D62149" t="s">
        <v>4</v>
      </c>
      <c r="F62149" t="s">
        <v>121394</v>
      </c>
      <c r="G62149">
        <v>4.0000000000000001E-8</v>
      </c>
      <c r="H62149" t="s">
        <v>37045</v>
      </c>
      <c r="I62149" t="s">
        <v>161516</v>
      </c>
      <c r="J62149" s="2" t="s">
        <v>204614</v>
      </c>
      <c r="K62149" t="s">
        <v>222628</v>
      </c>
      <c r="L62149" t="s">
        <v>228704</v>
      </c>
      <c r="M62149" t="s">
        <v>228751</v>
      </c>
      <c r="N62149" t="s">
        <v>228915</v>
      </c>
      <c r="O62149" t="s">
        <v>229478</v>
      </c>
      <c r="P62149" t="s">
        <v>231172</v>
      </c>
      <c r="Q62149" t="s">
        <v>120056</v>
      </c>
      <c r="R62149" t="s">
        <v>222628</v>
      </c>
      <c r="S62149" t="s">
        <v>233774</v>
      </c>
    </row>
    <row r="62150" spans="1:19" x14ac:dyDescent="0.35">
      <c r="A62150" s="1">
        <v>77379</v>
      </c>
      <c r="B62150" t="s">
        <v>37046</v>
      </c>
      <c r="C62150" t="s">
        <v>107399</v>
      </c>
      <c r="D62150" t="s">
        <v>4</v>
      </c>
      <c r="F62150" t="s">
        <v>121585</v>
      </c>
      <c r="G62150">
        <v>5.9999999999999995E-8</v>
      </c>
      <c r="H62150" t="s">
        <v>37046</v>
      </c>
      <c r="I62150" t="s">
        <v>161517</v>
      </c>
      <c r="J62150" s="2" t="s">
        <v>204615</v>
      </c>
      <c r="K62150" t="s">
        <v>222628</v>
      </c>
      <c r="L62150" t="s">
        <v>228704</v>
      </c>
      <c r="M62150" t="s">
        <v>228798</v>
      </c>
      <c r="N62150" t="s">
        <v>229016</v>
      </c>
      <c r="O62150" t="s">
        <v>229853</v>
      </c>
      <c r="P62150" t="s">
        <v>231850</v>
      </c>
      <c r="R62150" t="s">
        <v>222628</v>
      </c>
      <c r="S62150" t="s">
        <v>233774</v>
      </c>
    </row>
    <row r="62151" spans="1:19" x14ac:dyDescent="0.35">
      <c r="A62151" s="1">
        <v>77380</v>
      </c>
      <c r="B62151" t="s">
        <v>37047</v>
      </c>
      <c r="C62151" t="s">
        <v>107400</v>
      </c>
      <c r="D62151" t="s">
        <v>5</v>
      </c>
      <c r="F62151" t="s">
        <v>121788</v>
      </c>
      <c r="G62151">
        <v>4.6196900000000003E-7</v>
      </c>
      <c r="H62151" t="s">
        <v>37047</v>
      </c>
      <c r="I62151" t="s">
        <v>161518</v>
      </c>
      <c r="K62151" t="s">
        <v>222628</v>
      </c>
      <c r="L62151" t="s">
        <v>228704</v>
      </c>
      <c r="M62151" t="s">
        <v>8</v>
      </c>
      <c r="N62151" t="s">
        <v>228828</v>
      </c>
      <c r="O62151" t="s">
        <v>229113</v>
      </c>
      <c r="P62151" t="s">
        <v>230081</v>
      </c>
      <c r="Q62151" t="s">
        <v>120679</v>
      </c>
      <c r="R62151" t="s">
        <v>222628</v>
      </c>
      <c r="S62151" t="s">
        <v>233774</v>
      </c>
    </row>
    <row r="62152" spans="1:19" x14ac:dyDescent="0.35">
      <c r="A62152" s="1">
        <v>77381</v>
      </c>
      <c r="B62152" t="s">
        <v>37047</v>
      </c>
      <c r="C62152" t="s">
        <v>107401</v>
      </c>
      <c r="D62152" t="s">
        <v>5</v>
      </c>
      <c r="F62152" t="s">
        <v>121013</v>
      </c>
      <c r="G62152">
        <v>5.0000000000000001E-9</v>
      </c>
      <c r="H62152" t="s">
        <v>37047</v>
      </c>
      <c r="I62152" t="s">
        <v>161518</v>
      </c>
      <c r="K62152" t="s">
        <v>222628</v>
      </c>
      <c r="L62152" t="s">
        <v>228704</v>
      </c>
      <c r="M62152" t="s">
        <v>8</v>
      </c>
      <c r="N62152" t="s">
        <v>228828</v>
      </c>
      <c r="O62152" t="s">
        <v>229113</v>
      </c>
      <c r="P62152" t="s">
        <v>230081</v>
      </c>
      <c r="Q62152" t="s">
        <v>120679</v>
      </c>
      <c r="R62152" t="s">
        <v>222628</v>
      </c>
      <c r="S62152" t="s">
        <v>233774</v>
      </c>
    </row>
    <row r="62153" spans="1:19" x14ac:dyDescent="0.35">
      <c r="A62153" s="1">
        <v>77382</v>
      </c>
      <c r="B62153" t="s">
        <v>37048</v>
      </c>
      <c r="C62153" t="s">
        <v>107402</v>
      </c>
      <c r="D62153" t="s">
        <v>4</v>
      </c>
      <c r="F62153" t="s">
        <v>120032</v>
      </c>
      <c r="G62153">
        <v>1.7E-6</v>
      </c>
      <c r="H62153" t="s">
        <v>37048</v>
      </c>
      <c r="I62153" t="s">
        <v>161519</v>
      </c>
      <c r="J62153" s="2" t="s">
        <v>204616</v>
      </c>
      <c r="K62153" t="s">
        <v>222628</v>
      </c>
      <c r="L62153" t="s">
        <v>228704</v>
      </c>
      <c r="M62153" t="s">
        <v>12</v>
      </c>
      <c r="N62153" t="s">
        <v>228921</v>
      </c>
      <c r="O62153" t="s">
        <v>229341</v>
      </c>
      <c r="P62153" t="s">
        <v>230311</v>
      </c>
      <c r="Q62153" t="s">
        <v>120059</v>
      </c>
      <c r="R62153" t="s">
        <v>222628</v>
      </c>
      <c r="S62153" t="s">
        <v>233774</v>
      </c>
    </row>
    <row r="62154" spans="1:19" x14ac:dyDescent="0.35">
      <c r="A62154" s="1">
        <v>77383</v>
      </c>
      <c r="B62154" t="s">
        <v>37048</v>
      </c>
      <c r="C62154" t="s">
        <v>107403</v>
      </c>
      <c r="D62154" t="s">
        <v>4</v>
      </c>
      <c r="F62154" t="s">
        <v>120327</v>
      </c>
      <c r="G62154">
        <v>4.7923300000000007E-7</v>
      </c>
      <c r="H62154" t="s">
        <v>37048</v>
      </c>
      <c r="I62154" t="s">
        <v>161519</v>
      </c>
      <c r="J62154" s="2" t="s">
        <v>204616</v>
      </c>
      <c r="K62154" t="s">
        <v>222628</v>
      </c>
      <c r="L62154" t="s">
        <v>228704</v>
      </c>
      <c r="M62154" t="s">
        <v>12</v>
      </c>
      <c r="N62154" t="s">
        <v>228921</v>
      </c>
      <c r="O62154" t="s">
        <v>229341</v>
      </c>
      <c r="P62154" t="s">
        <v>230311</v>
      </c>
      <c r="Q62154" t="s">
        <v>120059</v>
      </c>
      <c r="R62154" t="s">
        <v>222628</v>
      </c>
      <c r="S62154" t="s">
        <v>233774</v>
      </c>
    </row>
    <row r="62155" spans="1:19" x14ac:dyDescent="0.35">
      <c r="A62155" s="1">
        <v>77385</v>
      </c>
      <c r="B62155" t="s">
        <v>37049</v>
      </c>
      <c r="C62155" t="s">
        <v>107404</v>
      </c>
      <c r="D62155" t="s">
        <v>4</v>
      </c>
      <c r="F62155" t="s">
        <v>120293</v>
      </c>
      <c r="G62155">
        <v>7.0000000000000005E-8</v>
      </c>
      <c r="H62155" t="s">
        <v>37049</v>
      </c>
      <c r="I62155" t="s">
        <v>161520</v>
      </c>
      <c r="K62155" t="s">
        <v>222628</v>
      </c>
      <c r="L62155" t="s">
        <v>228704</v>
      </c>
      <c r="M62155" t="s">
        <v>14</v>
      </c>
      <c r="N62155" t="s">
        <v>228884</v>
      </c>
      <c r="O62155" t="s">
        <v>229149</v>
      </c>
      <c r="P62155" t="s">
        <v>229723</v>
      </c>
      <c r="R62155" t="s">
        <v>222628</v>
      </c>
      <c r="S62155" t="s">
        <v>233774</v>
      </c>
    </row>
    <row r="62156" spans="1:19" x14ac:dyDescent="0.35">
      <c r="A62156" s="1">
        <v>77386</v>
      </c>
      <c r="B62156" t="s">
        <v>37050</v>
      </c>
      <c r="C62156" t="s">
        <v>107405</v>
      </c>
      <c r="D62156" t="s">
        <v>3</v>
      </c>
      <c r="F62156" t="s">
        <v>121313</v>
      </c>
      <c r="G62156">
        <v>5.4201432E-5</v>
      </c>
      <c r="H62156" t="s">
        <v>37050</v>
      </c>
      <c r="I62156" t="s">
        <v>161521</v>
      </c>
      <c r="J62156" s="2" t="s">
        <v>204617</v>
      </c>
      <c r="K62156" t="s">
        <v>222628</v>
      </c>
      <c r="L62156" t="s">
        <v>228704</v>
      </c>
      <c r="M62156" t="s">
        <v>228710</v>
      </c>
      <c r="N62156" t="s">
        <v>228872</v>
      </c>
      <c r="O62156" t="s">
        <v>229421</v>
      </c>
      <c r="P62156" t="s">
        <v>231103</v>
      </c>
      <c r="Q62156" t="s">
        <v>121036</v>
      </c>
      <c r="R62156" t="s">
        <v>222628</v>
      </c>
      <c r="S62156" t="s">
        <v>233774</v>
      </c>
    </row>
    <row r="62157" spans="1:19" x14ac:dyDescent="0.35">
      <c r="A62157" s="1">
        <v>77387</v>
      </c>
      <c r="B62157" t="s">
        <v>37050</v>
      </c>
      <c r="C62157" t="s">
        <v>107406</v>
      </c>
      <c r="D62157" t="s">
        <v>5</v>
      </c>
      <c r="F62157" t="s">
        <v>120186</v>
      </c>
      <c r="G62157">
        <v>4.3999999999999999E-5</v>
      </c>
      <c r="H62157" t="s">
        <v>37050</v>
      </c>
      <c r="I62157" t="s">
        <v>161521</v>
      </c>
      <c r="J62157" s="2" t="s">
        <v>204617</v>
      </c>
      <c r="K62157" t="s">
        <v>222628</v>
      </c>
      <c r="L62157" t="s">
        <v>228704</v>
      </c>
      <c r="M62157" t="s">
        <v>228710</v>
      </c>
      <c r="N62157" t="s">
        <v>228872</v>
      </c>
      <c r="O62157" t="s">
        <v>229421</v>
      </c>
      <c r="P62157" t="s">
        <v>231103</v>
      </c>
      <c r="Q62157" t="s">
        <v>121036</v>
      </c>
      <c r="R62157" t="s">
        <v>222628</v>
      </c>
      <c r="S62157" t="s">
        <v>233774</v>
      </c>
    </row>
    <row r="62158" spans="1:19" x14ac:dyDescent="0.35">
      <c r="A62158" s="1">
        <v>77388</v>
      </c>
      <c r="B62158" t="s">
        <v>37051</v>
      </c>
      <c r="C62158" t="s">
        <v>107407</v>
      </c>
      <c r="D62158" t="s">
        <v>4</v>
      </c>
      <c r="F62158" t="s">
        <v>120283</v>
      </c>
      <c r="G62158">
        <v>1.4999999999999999E-8</v>
      </c>
      <c r="H62158" t="s">
        <v>37051</v>
      </c>
      <c r="I62158" t="s">
        <v>161522</v>
      </c>
      <c r="K62158" t="s">
        <v>222628</v>
      </c>
      <c r="L62158" t="s">
        <v>228704</v>
      </c>
      <c r="R62158" t="s">
        <v>222628</v>
      </c>
      <c r="S62158" t="s">
        <v>233774</v>
      </c>
    </row>
    <row r="62159" spans="1:19" x14ac:dyDescent="0.35">
      <c r="A62159" s="1">
        <v>77389</v>
      </c>
      <c r="B62159" t="s">
        <v>37052</v>
      </c>
      <c r="C62159" t="s">
        <v>107408</v>
      </c>
      <c r="D62159" t="s">
        <v>4</v>
      </c>
      <c r="F62159" t="s">
        <v>120124</v>
      </c>
      <c r="G62159">
        <v>3.9999999999999998E-7</v>
      </c>
      <c r="H62159" t="s">
        <v>37052</v>
      </c>
      <c r="I62159" t="s">
        <v>161523</v>
      </c>
      <c r="J62159" s="2" t="s">
        <v>204618</v>
      </c>
      <c r="K62159" t="s">
        <v>222628</v>
      </c>
      <c r="L62159" t="s">
        <v>228705</v>
      </c>
      <c r="M62159" t="s">
        <v>8</v>
      </c>
      <c r="N62159" t="s">
        <v>228828</v>
      </c>
      <c r="O62159" t="s">
        <v>229198</v>
      </c>
      <c r="P62159" t="s">
        <v>230135</v>
      </c>
      <c r="Q62159" t="s">
        <v>120226</v>
      </c>
      <c r="R62159" t="s">
        <v>222628</v>
      </c>
      <c r="S62159" t="s">
        <v>233774</v>
      </c>
    </row>
    <row r="62160" spans="1:19" x14ac:dyDescent="0.35">
      <c r="A62160" s="1">
        <v>77390</v>
      </c>
      <c r="B62160" t="s">
        <v>37053</v>
      </c>
      <c r="C62160" t="s">
        <v>107409</v>
      </c>
      <c r="D62160" t="s">
        <v>4</v>
      </c>
      <c r="F62160" t="s">
        <v>120391</v>
      </c>
      <c r="G62160">
        <v>6.4725000000000003E-7</v>
      </c>
      <c r="H62160" t="s">
        <v>37053</v>
      </c>
      <c r="I62160" t="s">
        <v>161524</v>
      </c>
      <c r="J62160" s="2" t="s">
        <v>204619</v>
      </c>
      <c r="K62160" t="s">
        <v>222628</v>
      </c>
      <c r="L62160" t="s">
        <v>228704</v>
      </c>
      <c r="M62160" t="s">
        <v>228720</v>
      </c>
      <c r="N62160" t="s">
        <v>228829</v>
      </c>
      <c r="O62160" t="s">
        <v>229415</v>
      </c>
      <c r="P62160" t="s">
        <v>230450</v>
      </c>
      <c r="Q62160" t="s">
        <v>120008</v>
      </c>
      <c r="R62160" t="s">
        <v>222628</v>
      </c>
      <c r="S62160" t="s">
        <v>233774</v>
      </c>
    </row>
    <row r="62161" spans="1:19" x14ac:dyDescent="0.35">
      <c r="A62161" s="1">
        <v>77391</v>
      </c>
      <c r="B62161" t="s">
        <v>37054</v>
      </c>
      <c r="C62161" t="s">
        <v>107410</v>
      </c>
      <c r="D62161" t="s">
        <v>4</v>
      </c>
      <c r="F62161" t="s">
        <v>120056</v>
      </c>
      <c r="G62161">
        <v>1.9999999999999999E-7</v>
      </c>
      <c r="H62161" t="s">
        <v>37054</v>
      </c>
      <c r="I62161" t="s">
        <v>161525</v>
      </c>
      <c r="J62161" s="2" t="s">
        <v>204620</v>
      </c>
      <c r="K62161" t="s">
        <v>222628</v>
      </c>
      <c r="L62161" t="s">
        <v>228704</v>
      </c>
      <c r="M62161" t="s">
        <v>8</v>
      </c>
      <c r="N62161" t="s">
        <v>228853</v>
      </c>
      <c r="O62161" t="s">
        <v>229141</v>
      </c>
      <c r="P62161" t="s">
        <v>229141</v>
      </c>
      <c r="Q62161" t="s">
        <v>120056</v>
      </c>
      <c r="R62161" t="s">
        <v>222628</v>
      </c>
      <c r="S62161" t="s">
        <v>233774</v>
      </c>
    </row>
    <row r="62162" spans="1:19" x14ac:dyDescent="0.35">
      <c r="A62162" s="1">
        <v>77392</v>
      </c>
      <c r="B62162" t="s">
        <v>37055</v>
      </c>
      <c r="C62162" t="s">
        <v>107411</v>
      </c>
      <c r="D62162" t="s">
        <v>5</v>
      </c>
      <c r="F62162" t="s">
        <v>120340</v>
      </c>
      <c r="G62162">
        <v>3.0000000000000001E-6</v>
      </c>
      <c r="H62162" t="s">
        <v>37055</v>
      </c>
      <c r="I62162" t="s">
        <v>161526</v>
      </c>
      <c r="J62162" s="2" t="s">
        <v>204621</v>
      </c>
      <c r="K62162" t="s">
        <v>222628</v>
      </c>
      <c r="L62162" t="s">
        <v>228704</v>
      </c>
      <c r="M62162" t="s">
        <v>8</v>
      </c>
      <c r="N62162" t="s">
        <v>228832</v>
      </c>
      <c r="O62162" t="s">
        <v>229111</v>
      </c>
      <c r="P62162" t="s">
        <v>230079</v>
      </c>
      <c r="Q62162" t="s">
        <v>121373</v>
      </c>
      <c r="R62162" t="s">
        <v>222628</v>
      </c>
      <c r="S62162" t="s">
        <v>233774</v>
      </c>
    </row>
    <row r="62163" spans="1:19" x14ac:dyDescent="0.35">
      <c r="A62163" s="1">
        <v>77393</v>
      </c>
      <c r="B62163" t="s">
        <v>37056</v>
      </c>
      <c r="C62163" t="s">
        <v>107412</v>
      </c>
      <c r="D62163" t="s">
        <v>4</v>
      </c>
      <c r="F62163" t="s">
        <v>120052</v>
      </c>
      <c r="G62163">
        <v>6.2500000000000005E-7</v>
      </c>
      <c r="H62163" t="s">
        <v>37056</v>
      </c>
      <c r="I62163" t="s">
        <v>161527</v>
      </c>
      <c r="J62163" s="2" t="s">
        <v>204622</v>
      </c>
      <c r="K62163" t="s">
        <v>222628</v>
      </c>
      <c r="L62163" t="s">
        <v>228704</v>
      </c>
      <c r="M62163" t="s">
        <v>8</v>
      </c>
      <c r="N62163" t="s">
        <v>228850</v>
      </c>
      <c r="O62163" t="s">
        <v>229142</v>
      </c>
      <c r="P62163" t="s">
        <v>229142</v>
      </c>
      <c r="R62163" t="s">
        <v>222628</v>
      </c>
      <c r="S62163" t="s">
        <v>233774</v>
      </c>
    </row>
    <row r="62164" spans="1:19" x14ac:dyDescent="0.35">
      <c r="A62164" s="1">
        <v>77394</v>
      </c>
      <c r="B62164" t="s">
        <v>37056</v>
      </c>
      <c r="C62164" t="s">
        <v>107413</v>
      </c>
      <c r="D62164" t="s">
        <v>4</v>
      </c>
      <c r="F62164" t="s">
        <v>120033</v>
      </c>
      <c r="G62164">
        <v>4.9999999999999998E-8</v>
      </c>
      <c r="H62164" t="s">
        <v>37056</v>
      </c>
      <c r="I62164" t="s">
        <v>161527</v>
      </c>
      <c r="J62164" s="2" t="s">
        <v>204622</v>
      </c>
      <c r="K62164" t="s">
        <v>222628</v>
      </c>
      <c r="L62164" t="s">
        <v>228704</v>
      </c>
      <c r="M62164" t="s">
        <v>8</v>
      </c>
      <c r="N62164" t="s">
        <v>228850</v>
      </c>
      <c r="O62164" t="s">
        <v>229142</v>
      </c>
      <c r="P62164" t="s">
        <v>229142</v>
      </c>
      <c r="R62164" t="s">
        <v>222628</v>
      </c>
      <c r="S62164" t="s">
        <v>233774</v>
      </c>
    </row>
    <row r="62165" spans="1:19" x14ac:dyDescent="0.35">
      <c r="A62165" s="1">
        <v>77395</v>
      </c>
      <c r="B62165" t="s">
        <v>37056</v>
      </c>
      <c r="C62165" t="s">
        <v>107414</v>
      </c>
      <c r="D62165" t="s">
        <v>4</v>
      </c>
      <c r="F62165" t="s">
        <v>119989</v>
      </c>
      <c r="G62165">
        <v>1.2499999999999999E-7</v>
      </c>
      <c r="H62165" t="s">
        <v>37056</v>
      </c>
      <c r="I62165" t="s">
        <v>161527</v>
      </c>
      <c r="J62165" s="2" t="s">
        <v>204622</v>
      </c>
      <c r="K62165" t="s">
        <v>222628</v>
      </c>
      <c r="L62165" t="s">
        <v>228704</v>
      </c>
      <c r="M62165" t="s">
        <v>8</v>
      </c>
      <c r="N62165" t="s">
        <v>228850</v>
      </c>
      <c r="O62165" t="s">
        <v>229142</v>
      </c>
      <c r="P62165" t="s">
        <v>229142</v>
      </c>
      <c r="R62165" t="s">
        <v>222628</v>
      </c>
      <c r="S62165" t="s">
        <v>233774</v>
      </c>
    </row>
    <row r="62166" spans="1:19" x14ac:dyDescent="0.35">
      <c r="A62166" s="1">
        <v>77396</v>
      </c>
      <c r="B62166" t="s">
        <v>37057</v>
      </c>
      <c r="C62166" t="s">
        <v>107415</v>
      </c>
      <c r="D62166" t="s">
        <v>4</v>
      </c>
      <c r="F62166" t="s">
        <v>120194</v>
      </c>
      <c r="G62166">
        <v>2E-8</v>
      </c>
      <c r="H62166" t="s">
        <v>37057</v>
      </c>
      <c r="I62166" t="s">
        <v>161528</v>
      </c>
      <c r="J62166" s="2" t="s">
        <v>204623</v>
      </c>
      <c r="K62166" t="s">
        <v>222628</v>
      </c>
      <c r="L62166" t="s">
        <v>228704</v>
      </c>
      <c r="M62166" t="s">
        <v>8</v>
      </c>
      <c r="N62166" t="s">
        <v>228881</v>
      </c>
      <c r="O62166" t="s">
        <v>229251</v>
      </c>
      <c r="P62166" t="s">
        <v>229251</v>
      </c>
      <c r="Q62166" t="s">
        <v>120056</v>
      </c>
      <c r="R62166" t="s">
        <v>222628</v>
      </c>
      <c r="S62166" t="s">
        <v>233774</v>
      </c>
    </row>
    <row r="62167" spans="1:19" x14ac:dyDescent="0.35">
      <c r="A62167" s="1">
        <v>77397</v>
      </c>
      <c r="B62167" t="s">
        <v>37058</v>
      </c>
      <c r="C62167" t="s">
        <v>107416</v>
      </c>
      <c r="D62167" t="s">
        <v>5</v>
      </c>
      <c r="E62167" t="s">
        <v>119955</v>
      </c>
      <c r="F62167" t="s">
        <v>121023</v>
      </c>
      <c r="G62167">
        <v>6.9999999999999999E-6</v>
      </c>
      <c r="H62167" t="s">
        <v>37058</v>
      </c>
      <c r="I62167" t="s">
        <v>161529</v>
      </c>
      <c r="J62167" s="2" t="s">
        <v>204624</v>
      </c>
      <c r="K62167" t="s">
        <v>222628</v>
      </c>
      <c r="L62167" t="s">
        <v>228706</v>
      </c>
      <c r="R62167" t="s">
        <v>222628</v>
      </c>
      <c r="S62167" t="s">
        <v>233774</v>
      </c>
    </row>
    <row r="62168" spans="1:19" x14ac:dyDescent="0.35">
      <c r="A62168" s="1">
        <v>77398</v>
      </c>
      <c r="B62168" t="s">
        <v>37059</v>
      </c>
      <c r="C62168" t="s">
        <v>107417</v>
      </c>
      <c r="D62168" t="s">
        <v>4</v>
      </c>
      <c r="F62168" t="s">
        <v>120345</v>
      </c>
      <c r="G62168">
        <v>4.0000000000000001E-8</v>
      </c>
      <c r="H62168" t="s">
        <v>37059</v>
      </c>
      <c r="I62168" t="s">
        <v>161530</v>
      </c>
      <c r="J62168" s="2" t="s">
        <v>204625</v>
      </c>
      <c r="K62168" t="s">
        <v>222628</v>
      </c>
      <c r="L62168" t="s">
        <v>228704</v>
      </c>
      <c r="M62168" t="s">
        <v>228756</v>
      </c>
      <c r="N62168" t="s">
        <v>228927</v>
      </c>
      <c r="O62168" t="s">
        <v>229304</v>
      </c>
      <c r="P62168" t="s">
        <v>229304</v>
      </c>
      <c r="Q62168" t="s">
        <v>120060</v>
      </c>
      <c r="R62168" t="s">
        <v>222628</v>
      </c>
      <c r="S62168" t="s">
        <v>233774</v>
      </c>
    </row>
    <row r="62169" spans="1:19" x14ac:dyDescent="0.35">
      <c r="A62169" s="1">
        <v>77399</v>
      </c>
      <c r="B62169" t="s">
        <v>37060</v>
      </c>
      <c r="C62169" t="s">
        <v>107418</v>
      </c>
      <c r="D62169" t="s">
        <v>4</v>
      </c>
      <c r="F62169" t="s">
        <v>119989</v>
      </c>
      <c r="G62169">
        <v>3.3000000000000002E-7</v>
      </c>
      <c r="H62169" t="s">
        <v>37060</v>
      </c>
      <c r="I62169" t="s">
        <v>161531</v>
      </c>
      <c r="J62169" s="2" t="s">
        <v>204626</v>
      </c>
      <c r="K62169" t="s">
        <v>222628</v>
      </c>
      <c r="L62169" t="s">
        <v>228704</v>
      </c>
      <c r="M62169" t="s">
        <v>8</v>
      </c>
      <c r="N62169" t="s">
        <v>228950</v>
      </c>
      <c r="O62169" t="s">
        <v>229361</v>
      </c>
      <c r="P62169" t="s">
        <v>229361</v>
      </c>
      <c r="Q62169" t="s">
        <v>120056</v>
      </c>
      <c r="R62169" t="s">
        <v>222628</v>
      </c>
      <c r="S62169" t="s">
        <v>233774</v>
      </c>
    </row>
    <row r="62170" spans="1:19" x14ac:dyDescent="0.35">
      <c r="A62170" s="1">
        <v>77402</v>
      </c>
      <c r="B62170" t="s">
        <v>37061</v>
      </c>
      <c r="C62170" t="s">
        <v>107419</v>
      </c>
      <c r="D62170" t="s">
        <v>4</v>
      </c>
      <c r="F62170" t="s">
        <v>120635</v>
      </c>
      <c r="G62170">
        <v>2.4999999999999999E-8</v>
      </c>
      <c r="H62170" t="s">
        <v>37061</v>
      </c>
      <c r="I62170" t="s">
        <v>161532</v>
      </c>
      <c r="J62170" s="2" t="s">
        <v>204627</v>
      </c>
      <c r="K62170" t="s">
        <v>222627</v>
      </c>
      <c r="L62170" t="s">
        <v>228704</v>
      </c>
      <c r="Q62170" t="s">
        <v>120314</v>
      </c>
      <c r="R62170" t="s">
        <v>222628</v>
      </c>
      <c r="S62170" t="s">
        <v>233774</v>
      </c>
    </row>
    <row r="62171" spans="1:19" x14ac:dyDescent="0.35">
      <c r="A62171" s="1">
        <v>77403</v>
      </c>
      <c r="B62171" t="s">
        <v>37062</v>
      </c>
      <c r="C62171" t="s">
        <v>107420</v>
      </c>
      <c r="D62171" t="s">
        <v>4</v>
      </c>
      <c r="F62171" t="s">
        <v>120172</v>
      </c>
      <c r="G62171">
        <v>9.9999999999999995E-7</v>
      </c>
      <c r="H62171" t="s">
        <v>37062</v>
      </c>
      <c r="I62171" t="s">
        <v>161533</v>
      </c>
      <c r="J62171" s="2" t="s">
        <v>204628</v>
      </c>
      <c r="K62171" t="s">
        <v>222638</v>
      </c>
      <c r="L62171" t="s">
        <v>228704</v>
      </c>
      <c r="M62171" t="s">
        <v>12</v>
      </c>
      <c r="N62171" t="s">
        <v>228878</v>
      </c>
      <c r="O62171" t="s">
        <v>229181</v>
      </c>
      <c r="P62171" t="s">
        <v>230154</v>
      </c>
      <c r="Q62171" t="s">
        <v>120124</v>
      </c>
      <c r="R62171" t="s">
        <v>222628</v>
      </c>
      <c r="S62171" t="s">
        <v>233774</v>
      </c>
    </row>
    <row r="62172" spans="1:19" x14ac:dyDescent="0.35">
      <c r="A62172" s="1">
        <v>77404</v>
      </c>
      <c r="B62172" t="s">
        <v>37063</v>
      </c>
      <c r="C62172" t="s">
        <v>107421</v>
      </c>
      <c r="D62172" t="s">
        <v>5</v>
      </c>
      <c r="F62172" t="s">
        <v>120512</v>
      </c>
      <c r="G62172">
        <v>2.5000000000000002E-6</v>
      </c>
      <c r="H62172" t="s">
        <v>37063</v>
      </c>
      <c r="I62172" t="s">
        <v>161534</v>
      </c>
      <c r="J62172" s="2" t="s">
        <v>204629</v>
      </c>
      <c r="K62172" t="s">
        <v>222628</v>
      </c>
      <c r="L62172" t="s">
        <v>228704</v>
      </c>
      <c r="M62172" t="s">
        <v>8</v>
      </c>
      <c r="N62172" t="s">
        <v>228883</v>
      </c>
      <c r="O62172" t="s">
        <v>229497</v>
      </c>
      <c r="P62172" t="s">
        <v>230835</v>
      </c>
      <c r="R62172" t="s">
        <v>222628</v>
      </c>
      <c r="S62172" t="s">
        <v>233774</v>
      </c>
    </row>
    <row r="62173" spans="1:19" x14ac:dyDescent="0.35">
      <c r="A62173" s="1">
        <v>77405</v>
      </c>
      <c r="B62173" t="s">
        <v>37063</v>
      </c>
      <c r="C62173" t="s">
        <v>107422</v>
      </c>
      <c r="D62173" t="s">
        <v>5</v>
      </c>
      <c r="F62173" t="s">
        <v>120349</v>
      </c>
      <c r="G62173">
        <v>1.8593159999999999E-6</v>
      </c>
      <c r="H62173" t="s">
        <v>37063</v>
      </c>
      <c r="I62173" t="s">
        <v>161534</v>
      </c>
      <c r="J62173" s="2" t="s">
        <v>204629</v>
      </c>
      <c r="K62173" t="s">
        <v>222628</v>
      </c>
      <c r="L62173" t="s">
        <v>228704</v>
      </c>
      <c r="M62173" t="s">
        <v>8</v>
      </c>
      <c r="N62173" t="s">
        <v>228883</v>
      </c>
      <c r="O62173" t="s">
        <v>229497</v>
      </c>
      <c r="P62173" t="s">
        <v>230835</v>
      </c>
      <c r="R62173" t="s">
        <v>222628</v>
      </c>
      <c r="S62173" t="s">
        <v>233774</v>
      </c>
    </row>
    <row r="62174" spans="1:19" x14ac:dyDescent="0.35">
      <c r="A62174" s="1">
        <v>77406</v>
      </c>
      <c r="B62174" t="s">
        <v>37064</v>
      </c>
      <c r="C62174" t="s">
        <v>107423</v>
      </c>
      <c r="D62174" t="s">
        <v>5</v>
      </c>
      <c r="F62174" t="s">
        <v>121211</v>
      </c>
      <c r="G62174">
        <v>1.094604E-6</v>
      </c>
      <c r="H62174" t="s">
        <v>37064</v>
      </c>
      <c r="I62174" t="s">
        <v>161535</v>
      </c>
      <c r="J62174" s="2" t="s">
        <v>204630</v>
      </c>
      <c r="K62174" t="s">
        <v>222628</v>
      </c>
      <c r="L62174" t="s">
        <v>228704</v>
      </c>
      <c r="M62174" t="s">
        <v>8</v>
      </c>
      <c r="N62174" t="s">
        <v>228877</v>
      </c>
      <c r="O62174" t="s">
        <v>229502</v>
      </c>
      <c r="P62174" t="s">
        <v>229502</v>
      </c>
      <c r="R62174" t="s">
        <v>222628</v>
      </c>
      <c r="S62174" t="s">
        <v>233774</v>
      </c>
    </row>
    <row r="62175" spans="1:19" x14ac:dyDescent="0.35">
      <c r="A62175" s="1">
        <v>77407</v>
      </c>
      <c r="B62175" t="s">
        <v>37064</v>
      </c>
      <c r="C62175" t="s">
        <v>107424</v>
      </c>
      <c r="D62175" t="s">
        <v>5</v>
      </c>
      <c r="E62175" t="s">
        <v>119955</v>
      </c>
      <c r="F62175" t="s">
        <v>121644</v>
      </c>
      <c r="G62175">
        <v>5.2166699999999996E-7</v>
      </c>
      <c r="H62175" t="s">
        <v>37064</v>
      </c>
      <c r="I62175" t="s">
        <v>161535</v>
      </c>
      <c r="J62175" s="2" t="s">
        <v>204630</v>
      </c>
      <c r="K62175" t="s">
        <v>222628</v>
      </c>
      <c r="L62175" t="s">
        <v>228704</v>
      </c>
      <c r="M62175" t="s">
        <v>8</v>
      </c>
      <c r="N62175" t="s">
        <v>228877</v>
      </c>
      <c r="O62175" t="s">
        <v>229502</v>
      </c>
      <c r="P62175" t="s">
        <v>229502</v>
      </c>
      <c r="R62175" t="s">
        <v>222628</v>
      </c>
      <c r="S62175" t="s">
        <v>233774</v>
      </c>
    </row>
    <row r="62176" spans="1:19" x14ac:dyDescent="0.35">
      <c r="A62176" s="1">
        <v>77408</v>
      </c>
      <c r="B62176" t="s">
        <v>37064</v>
      </c>
      <c r="C62176" t="s">
        <v>107425</v>
      </c>
      <c r="D62176" t="s">
        <v>5</v>
      </c>
      <c r="F62176" t="s">
        <v>121937</v>
      </c>
      <c r="G62176">
        <v>3.7000000000000002E-6</v>
      </c>
      <c r="H62176" t="s">
        <v>37064</v>
      </c>
      <c r="I62176" t="s">
        <v>161535</v>
      </c>
      <c r="J62176" s="2" t="s">
        <v>204630</v>
      </c>
      <c r="K62176" t="s">
        <v>222628</v>
      </c>
      <c r="L62176" t="s">
        <v>228704</v>
      </c>
      <c r="M62176" t="s">
        <v>8</v>
      </c>
      <c r="N62176" t="s">
        <v>228877</v>
      </c>
      <c r="O62176" t="s">
        <v>229502</v>
      </c>
      <c r="P62176" t="s">
        <v>229502</v>
      </c>
      <c r="R62176" t="s">
        <v>222628</v>
      </c>
      <c r="S62176" t="s">
        <v>233774</v>
      </c>
    </row>
    <row r="62177" spans="1:19" x14ac:dyDescent="0.35">
      <c r="A62177" s="1">
        <v>77409</v>
      </c>
      <c r="B62177" t="s">
        <v>37064</v>
      </c>
      <c r="C62177" t="s">
        <v>107426</v>
      </c>
      <c r="D62177" t="s">
        <v>5</v>
      </c>
      <c r="E62177" t="s">
        <v>119955</v>
      </c>
      <c r="F62177" t="s">
        <v>121894</v>
      </c>
      <c r="G62177">
        <v>3.0000000000000001E-6</v>
      </c>
      <c r="H62177" t="s">
        <v>37064</v>
      </c>
      <c r="I62177" t="s">
        <v>161535</v>
      </c>
      <c r="J62177" s="2" t="s">
        <v>204630</v>
      </c>
      <c r="K62177" t="s">
        <v>222628</v>
      </c>
      <c r="L62177" t="s">
        <v>228704</v>
      </c>
      <c r="M62177" t="s">
        <v>8</v>
      </c>
      <c r="N62177" t="s">
        <v>228877</v>
      </c>
      <c r="O62177" t="s">
        <v>229502</v>
      </c>
      <c r="P62177" t="s">
        <v>229502</v>
      </c>
      <c r="R62177" t="s">
        <v>222628</v>
      </c>
      <c r="S62177" t="s">
        <v>233774</v>
      </c>
    </row>
    <row r="62178" spans="1:19" x14ac:dyDescent="0.35">
      <c r="A62178" s="1">
        <v>77410</v>
      </c>
      <c r="B62178" t="s">
        <v>37065</v>
      </c>
      <c r="C62178" t="s">
        <v>107427</v>
      </c>
      <c r="D62178" t="s">
        <v>5</v>
      </c>
      <c r="F62178" t="s">
        <v>122560</v>
      </c>
      <c r="G62178">
        <v>5.6000000000000004E-7</v>
      </c>
      <c r="H62178" t="s">
        <v>37065</v>
      </c>
      <c r="I62178" t="s">
        <v>161536</v>
      </c>
      <c r="J62178" s="2" t="s">
        <v>204631</v>
      </c>
      <c r="K62178" t="s">
        <v>222628</v>
      </c>
      <c r="L62178" t="s">
        <v>228704</v>
      </c>
      <c r="M62178" t="s">
        <v>8</v>
      </c>
      <c r="N62178" t="s">
        <v>228864</v>
      </c>
      <c r="O62178" t="s">
        <v>229158</v>
      </c>
      <c r="P62178" t="s">
        <v>229158</v>
      </c>
      <c r="Q62178" t="s">
        <v>120679</v>
      </c>
      <c r="R62178" t="s">
        <v>222628</v>
      </c>
      <c r="S62178" t="s">
        <v>233774</v>
      </c>
    </row>
    <row r="62179" spans="1:19" x14ac:dyDescent="0.35">
      <c r="A62179" s="1">
        <v>77411</v>
      </c>
      <c r="B62179" t="s">
        <v>37065</v>
      </c>
      <c r="C62179" t="s">
        <v>107428</v>
      </c>
      <c r="D62179" t="s">
        <v>5</v>
      </c>
      <c r="F62179" t="s">
        <v>122605</v>
      </c>
      <c r="G62179">
        <v>3.7500000000000001E-7</v>
      </c>
      <c r="H62179" t="s">
        <v>37065</v>
      </c>
      <c r="I62179" t="s">
        <v>161536</v>
      </c>
      <c r="J62179" s="2" t="s">
        <v>204631</v>
      </c>
      <c r="K62179" t="s">
        <v>222628</v>
      </c>
      <c r="L62179" t="s">
        <v>228704</v>
      </c>
      <c r="M62179" t="s">
        <v>8</v>
      </c>
      <c r="N62179" t="s">
        <v>228864</v>
      </c>
      <c r="O62179" t="s">
        <v>229158</v>
      </c>
      <c r="P62179" t="s">
        <v>229158</v>
      </c>
      <c r="Q62179" t="s">
        <v>120679</v>
      </c>
      <c r="R62179" t="s">
        <v>222628</v>
      </c>
      <c r="S62179" t="s">
        <v>233774</v>
      </c>
    </row>
    <row r="62180" spans="1:19" x14ac:dyDescent="0.35">
      <c r="A62180" s="1">
        <v>77413</v>
      </c>
      <c r="B62180" t="s">
        <v>37066</v>
      </c>
      <c r="C62180" t="s">
        <v>107429</v>
      </c>
      <c r="D62180" t="s">
        <v>4</v>
      </c>
      <c r="F62180" t="s">
        <v>121366</v>
      </c>
      <c r="G62180">
        <v>1.1000000000000001E-7</v>
      </c>
      <c r="H62180" t="s">
        <v>37066</v>
      </c>
      <c r="I62180" t="s">
        <v>161537</v>
      </c>
      <c r="J62180" s="2" t="s">
        <v>204632</v>
      </c>
      <c r="K62180" t="s">
        <v>222628</v>
      </c>
      <c r="L62180" t="s">
        <v>228704</v>
      </c>
      <c r="M62180" t="s">
        <v>8</v>
      </c>
      <c r="N62180" t="s">
        <v>228864</v>
      </c>
      <c r="O62180" t="s">
        <v>229336</v>
      </c>
      <c r="P62180" t="s">
        <v>229336</v>
      </c>
      <c r="Q62180" t="s">
        <v>120216</v>
      </c>
      <c r="R62180" t="s">
        <v>222628</v>
      </c>
      <c r="S62180" t="s">
        <v>233774</v>
      </c>
    </row>
    <row r="62181" spans="1:19" x14ac:dyDescent="0.35">
      <c r="A62181" s="1">
        <v>77414</v>
      </c>
      <c r="B62181" t="s">
        <v>37067</v>
      </c>
      <c r="C62181" t="s">
        <v>107430</v>
      </c>
      <c r="D62181" t="s">
        <v>5</v>
      </c>
      <c r="F62181" t="s">
        <v>122904</v>
      </c>
      <c r="G62181">
        <v>1.9999999999999999E-6</v>
      </c>
      <c r="H62181" t="s">
        <v>37067</v>
      </c>
      <c r="I62181" t="s">
        <v>161538</v>
      </c>
      <c r="J62181" s="2" t="s">
        <v>204633</v>
      </c>
      <c r="K62181" t="s">
        <v>222628</v>
      </c>
      <c r="L62181" t="s">
        <v>228705</v>
      </c>
      <c r="M62181" t="s">
        <v>8</v>
      </c>
      <c r="N62181" t="s">
        <v>228932</v>
      </c>
      <c r="O62181" t="s">
        <v>229436</v>
      </c>
      <c r="P62181" t="s">
        <v>229107</v>
      </c>
      <c r="R62181" t="s">
        <v>222628</v>
      </c>
      <c r="S62181" t="s">
        <v>233774</v>
      </c>
    </row>
    <row r="62182" spans="1:19" x14ac:dyDescent="0.35">
      <c r="A62182" s="1">
        <v>77415</v>
      </c>
      <c r="B62182" t="s">
        <v>37068</v>
      </c>
      <c r="C62182" t="s">
        <v>107431</v>
      </c>
      <c r="D62182" t="s">
        <v>5</v>
      </c>
      <c r="E62182" t="s">
        <v>119955</v>
      </c>
      <c r="F62182" t="s">
        <v>120886</v>
      </c>
      <c r="G62182">
        <v>2.2000000000000001E-6</v>
      </c>
      <c r="H62182" t="s">
        <v>37068</v>
      </c>
      <c r="I62182" t="s">
        <v>161539</v>
      </c>
      <c r="J62182" s="2" t="s">
        <v>204634</v>
      </c>
      <c r="K62182" t="s">
        <v>222628</v>
      </c>
      <c r="L62182" t="s">
        <v>228704</v>
      </c>
      <c r="M62182" t="s">
        <v>8</v>
      </c>
      <c r="N62182" t="s">
        <v>228828</v>
      </c>
      <c r="O62182" t="s">
        <v>229108</v>
      </c>
      <c r="P62182" t="s">
        <v>229108</v>
      </c>
      <c r="Q62182" t="s">
        <v>120923</v>
      </c>
      <c r="R62182" t="s">
        <v>222628</v>
      </c>
      <c r="S62182" t="s">
        <v>233774</v>
      </c>
    </row>
    <row r="62183" spans="1:19" x14ac:dyDescent="0.35">
      <c r="A62183" s="1">
        <v>77416</v>
      </c>
      <c r="B62183" t="s">
        <v>37069</v>
      </c>
      <c r="C62183" t="s">
        <v>107432</v>
      </c>
      <c r="D62183" t="s">
        <v>5</v>
      </c>
      <c r="E62183" t="s">
        <v>119954</v>
      </c>
      <c r="F62183" t="s">
        <v>120862</v>
      </c>
      <c r="G62183">
        <v>1.2E-5</v>
      </c>
      <c r="H62183" t="s">
        <v>37069</v>
      </c>
      <c r="I62183" t="s">
        <v>161540</v>
      </c>
      <c r="J62183" s="2" t="s">
        <v>204635</v>
      </c>
      <c r="K62183" t="s">
        <v>222628</v>
      </c>
      <c r="L62183" t="s">
        <v>228704</v>
      </c>
      <c r="M62183" t="s">
        <v>8</v>
      </c>
      <c r="N62183" t="s">
        <v>228848</v>
      </c>
      <c r="O62183" t="s">
        <v>229133</v>
      </c>
      <c r="P62183" t="s">
        <v>229133</v>
      </c>
      <c r="Q62183" t="s">
        <v>122039</v>
      </c>
      <c r="R62183" t="s">
        <v>222628</v>
      </c>
      <c r="S62183" t="s">
        <v>233774</v>
      </c>
    </row>
    <row r="62184" spans="1:19" x14ac:dyDescent="0.35">
      <c r="A62184" s="1">
        <v>77417</v>
      </c>
      <c r="B62184" t="s">
        <v>37069</v>
      </c>
      <c r="C62184" t="s">
        <v>107433</v>
      </c>
      <c r="D62184" t="s">
        <v>4</v>
      </c>
      <c r="F62184" t="s">
        <v>120942</v>
      </c>
      <c r="G62184">
        <v>3.0000000000000001E-6</v>
      </c>
      <c r="H62184" t="s">
        <v>37069</v>
      </c>
      <c r="I62184" t="s">
        <v>161540</v>
      </c>
      <c r="J62184" s="2" t="s">
        <v>204635</v>
      </c>
      <c r="K62184" t="s">
        <v>222628</v>
      </c>
      <c r="L62184" t="s">
        <v>228704</v>
      </c>
      <c r="M62184" t="s">
        <v>8</v>
      </c>
      <c r="N62184" t="s">
        <v>228848</v>
      </c>
      <c r="O62184" t="s">
        <v>229133</v>
      </c>
      <c r="P62184" t="s">
        <v>229133</v>
      </c>
      <c r="Q62184" t="s">
        <v>122039</v>
      </c>
      <c r="R62184" t="s">
        <v>222628</v>
      </c>
      <c r="S62184" t="s">
        <v>233774</v>
      </c>
    </row>
    <row r="62185" spans="1:19" x14ac:dyDescent="0.35">
      <c r="A62185" s="1">
        <v>77418</v>
      </c>
      <c r="B62185" t="s">
        <v>37069</v>
      </c>
      <c r="C62185" t="s">
        <v>107434</v>
      </c>
      <c r="D62185" t="s">
        <v>5</v>
      </c>
      <c r="E62185" t="s">
        <v>119955</v>
      </c>
      <c r="F62185" t="s">
        <v>120798</v>
      </c>
      <c r="G62185">
        <v>6.0000000000000002E-6</v>
      </c>
      <c r="H62185" t="s">
        <v>37069</v>
      </c>
      <c r="I62185" t="s">
        <v>161540</v>
      </c>
      <c r="J62185" s="2" t="s">
        <v>204635</v>
      </c>
      <c r="K62185" t="s">
        <v>222628</v>
      </c>
      <c r="L62185" t="s">
        <v>228704</v>
      </c>
      <c r="M62185" t="s">
        <v>8</v>
      </c>
      <c r="N62185" t="s">
        <v>228848</v>
      </c>
      <c r="O62185" t="s">
        <v>229133</v>
      </c>
      <c r="P62185" t="s">
        <v>229133</v>
      </c>
      <c r="Q62185" t="s">
        <v>122039</v>
      </c>
      <c r="R62185" t="s">
        <v>222628</v>
      </c>
      <c r="S62185" t="s">
        <v>233774</v>
      </c>
    </row>
    <row r="62186" spans="1:19" x14ac:dyDescent="0.35">
      <c r="A62186" s="1">
        <v>77422</v>
      </c>
      <c r="B62186" t="s">
        <v>37070</v>
      </c>
      <c r="C62186" t="s">
        <v>107435</v>
      </c>
      <c r="D62186" t="s">
        <v>4</v>
      </c>
      <c r="F62186" t="s">
        <v>120018</v>
      </c>
      <c r="G62186">
        <v>4.9999999999999998E-7</v>
      </c>
      <c r="H62186" t="s">
        <v>37070</v>
      </c>
      <c r="I62186" t="s">
        <v>161541</v>
      </c>
      <c r="J62186" s="2" t="s">
        <v>204636</v>
      </c>
      <c r="K62186" t="s">
        <v>222639</v>
      </c>
      <c r="L62186" t="s">
        <v>228705</v>
      </c>
      <c r="Q62186" t="s">
        <v>120018</v>
      </c>
      <c r="R62186" t="s">
        <v>222628</v>
      </c>
      <c r="S62186" t="s">
        <v>233774</v>
      </c>
    </row>
    <row r="62187" spans="1:19" x14ac:dyDescent="0.35">
      <c r="A62187" s="1">
        <v>77423</v>
      </c>
      <c r="B62187" t="s">
        <v>37071</v>
      </c>
      <c r="C62187" t="s">
        <v>107436</v>
      </c>
      <c r="D62187" t="s">
        <v>4</v>
      </c>
      <c r="F62187" t="s">
        <v>124417</v>
      </c>
      <c r="G62187">
        <v>4.3178999999999999E-8</v>
      </c>
      <c r="H62187" t="s">
        <v>37071</v>
      </c>
      <c r="I62187" t="s">
        <v>161542</v>
      </c>
      <c r="J62187" s="2" t="s">
        <v>204637</v>
      </c>
      <c r="K62187" t="s">
        <v>222628</v>
      </c>
      <c r="L62187" t="s">
        <v>228705</v>
      </c>
      <c r="M62187" t="s">
        <v>12</v>
      </c>
      <c r="N62187" t="s">
        <v>228939</v>
      </c>
      <c r="O62187" t="s">
        <v>229334</v>
      </c>
      <c r="P62187" t="s">
        <v>231776</v>
      </c>
      <c r="Q62187" t="s">
        <v>233446</v>
      </c>
      <c r="R62187" t="s">
        <v>222628</v>
      </c>
      <c r="S62187" t="s">
        <v>233774</v>
      </c>
    </row>
    <row r="62188" spans="1:19" x14ac:dyDescent="0.35">
      <c r="A62188" s="1">
        <v>77424</v>
      </c>
      <c r="B62188" t="s">
        <v>37072</v>
      </c>
      <c r="C62188" t="s">
        <v>107437</v>
      </c>
      <c r="D62188" t="s">
        <v>5</v>
      </c>
      <c r="F62188" t="s">
        <v>121823</v>
      </c>
      <c r="G62188">
        <v>2.1841E-6</v>
      </c>
      <c r="H62188" t="s">
        <v>37072</v>
      </c>
      <c r="I62188" t="s">
        <v>161543</v>
      </c>
      <c r="J62188" s="2" t="s">
        <v>204638</v>
      </c>
      <c r="K62188" t="s">
        <v>222628</v>
      </c>
      <c r="L62188" t="s">
        <v>228704</v>
      </c>
      <c r="M62188" t="s">
        <v>8</v>
      </c>
      <c r="N62188" t="s">
        <v>228873</v>
      </c>
      <c r="O62188" t="s">
        <v>229831</v>
      </c>
      <c r="P62188" t="s">
        <v>230148</v>
      </c>
      <c r="Q62188" t="s">
        <v>121322</v>
      </c>
      <c r="R62188" t="s">
        <v>222628</v>
      </c>
      <c r="S62188" t="s">
        <v>233774</v>
      </c>
    </row>
    <row r="62189" spans="1:19" x14ac:dyDescent="0.35">
      <c r="A62189" s="1">
        <v>77425</v>
      </c>
      <c r="B62189" t="s">
        <v>37072</v>
      </c>
      <c r="C62189" t="s">
        <v>107438</v>
      </c>
      <c r="D62189" t="s">
        <v>4</v>
      </c>
      <c r="F62189" t="s">
        <v>121108</v>
      </c>
      <c r="G62189">
        <v>3.1124999999999998E-7</v>
      </c>
      <c r="H62189" t="s">
        <v>37072</v>
      </c>
      <c r="I62189" t="s">
        <v>161543</v>
      </c>
      <c r="J62189" s="2" t="s">
        <v>204638</v>
      </c>
      <c r="K62189" t="s">
        <v>222628</v>
      </c>
      <c r="L62189" t="s">
        <v>228704</v>
      </c>
      <c r="M62189" t="s">
        <v>8</v>
      </c>
      <c r="N62189" t="s">
        <v>228873</v>
      </c>
      <c r="O62189" t="s">
        <v>229831</v>
      </c>
      <c r="P62189" t="s">
        <v>230148</v>
      </c>
      <c r="Q62189" t="s">
        <v>121322</v>
      </c>
      <c r="R62189" t="s">
        <v>222628</v>
      </c>
      <c r="S62189" t="s">
        <v>233774</v>
      </c>
    </row>
    <row r="62190" spans="1:19" x14ac:dyDescent="0.35">
      <c r="A62190" s="1">
        <v>77427</v>
      </c>
      <c r="B62190" t="s">
        <v>37073</v>
      </c>
      <c r="C62190" t="s">
        <v>107439</v>
      </c>
      <c r="D62190" t="s">
        <v>5</v>
      </c>
      <c r="E62190" t="s">
        <v>119955</v>
      </c>
      <c r="F62190" t="s">
        <v>122570</v>
      </c>
      <c r="G62190">
        <v>3.4999999999999999E-6</v>
      </c>
      <c r="H62190" t="s">
        <v>37073</v>
      </c>
      <c r="I62190" t="s">
        <v>161544</v>
      </c>
      <c r="J62190" s="2" t="s">
        <v>204639</v>
      </c>
      <c r="K62190" t="s">
        <v>222640</v>
      </c>
      <c r="L62190" t="s">
        <v>228704</v>
      </c>
      <c r="M62190" t="s">
        <v>8</v>
      </c>
      <c r="N62190" t="s">
        <v>228828</v>
      </c>
      <c r="O62190" t="s">
        <v>229113</v>
      </c>
      <c r="P62190" t="s">
        <v>230479</v>
      </c>
      <c r="Q62190" t="s">
        <v>120008</v>
      </c>
      <c r="R62190" t="s">
        <v>233557</v>
      </c>
      <c r="S62190" t="s">
        <v>233771</v>
      </c>
    </row>
    <row r="62191" spans="1:19" x14ac:dyDescent="0.35">
      <c r="A62191" s="1">
        <v>77428</v>
      </c>
      <c r="B62191" t="s">
        <v>37073</v>
      </c>
      <c r="C62191" t="s">
        <v>107440</v>
      </c>
      <c r="D62191" t="s">
        <v>4</v>
      </c>
      <c r="F62191" t="s">
        <v>120347</v>
      </c>
      <c r="G62191">
        <v>1.9999999999999999E-6</v>
      </c>
      <c r="H62191" t="s">
        <v>37073</v>
      </c>
      <c r="I62191" t="s">
        <v>161544</v>
      </c>
      <c r="J62191" s="2" t="s">
        <v>204639</v>
      </c>
      <c r="K62191" t="s">
        <v>222640</v>
      </c>
      <c r="L62191" t="s">
        <v>228704</v>
      </c>
      <c r="M62191" t="s">
        <v>8</v>
      </c>
      <c r="N62191" t="s">
        <v>228828</v>
      </c>
      <c r="O62191" t="s">
        <v>229113</v>
      </c>
      <c r="P62191" t="s">
        <v>230479</v>
      </c>
      <c r="Q62191" t="s">
        <v>120008</v>
      </c>
      <c r="R62191" t="s">
        <v>233557</v>
      </c>
      <c r="S62191" t="s">
        <v>233771</v>
      </c>
    </row>
    <row r="62192" spans="1:19" x14ac:dyDescent="0.35">
      <c r="A62192" s="1">
        <v>77431</v>
      </c>
      <c r="B62192" t="s">
        <v>37074</v>
      </c>
      <c r="C62192" t="s">
        <v>107441</v>
      </c>
      <c r="D62192" t="s">
        <v>5</v>
      </c>
      <c r="E62192" t="s">
        <v>119955</v>
      </c>
      <c r="F62192" t="s">
        <v>122715</v>
      </c>
      <c r="G62192">
        <v>1.5E-6</v>
      </c>
      <c r="H62192" t="s">
        <v>37074</v>
      </c>
      <c r="I62192" t="s">
        <v>161545</v>
      </c>
      <c r="J62192" s="2" t="s">
        <v>204640</v>
      </c>
      <c r="K62192" t="s">
        <v>222641</v>
      </c>
      <c r="L62192" t="s">
        <v>228704</v>
      </c>
      <c r="M62192" t="s">
        <v>228777</v>
      </c>
      <c r="N62192" t="s">
        <v>228857</v>
      </c>
      <c r="O62192" t="s">
        <v>229774</v>
      </c>
      <c r="P62192" t="s">
        <v>229774</v>
      </c>
      <c r="Q62192" t="s">
        <v>120594</v>
      </c>
      <c r="R62192" t="s">
        <v>233557</v>
      </c>
      <c r="S62192" t="s">
        <v>233771</v>
      </c>
    </row>
    <row r="62193" spans="1:19" x14ac:dyDescent="0.35">
      <c r="A62193" s="1">
        <v>77432</v>
      </c>
      <c r="B62193" t="s">
        <v>37075</v>
      </c>
      <c r="C62193" t="s">
        <v>107442</v>
      </c>
      <c r="D62193" t="s">
        <v>5</v>
      </c>
      <c r="F62193" t="s">
        <v>120969</v>
      </c>
      <c r="G62193">
        <v>3.0000000000000001E-5</v>
      </c>
      <c r="H62193" t="s">
        <v>37075</v>
      </c>
      <c r="I62193" t="s">
        <v>161546</v>
      </c>
      <c r="J62193" s="2" t="s">
        <v>204641</v>
      </c>
      <c r="K62193" t="s">
        <v>222642</v>
      </c>
      <c r="L62193" t="s">
        <v>228704</v>
      </c>
      <c r="M62193" t="s">
        <v>8</v>
      </c>
      <c r="N62193" t="s">
        <v>228865</v>
      </c>
      <c r="O62193" t="s">
        <v>229333</v>
      </c>
      <c r="P62193" t="s">
        <v>229333</v>
      </c>
      <c r="Q62193" t="s">
        <v>120152</v>
      </c>
      <c r="R62193" t="s">
        <v>233557</v>
      </c>
      <c r="S62193" t="s">
        <v>233771</v>
      </c>
    </row>
    <row r="62194" spans="1:19" x14ac:dyDescent="0.35">
      <c r="A62194" s="1">
        <v>77434</v>
      </c>
      <c r="B62194" t="s">
        <v>37076</v>
      </c>
      <c r="C62194" t="s">
        <v>107443</v>
      </c>
      <c r="D62194" t="s">
        <v>3</v>
      </c>
      <c r="F62194" t="s">
        <v>121150</v>
      </c>
      <c r="G62194">
        <v>2.3865627000000001E-5</v>
      </c>
      <c r="H62194" t="s">
        <v>37076</v>
      </c>
      <c r="I62194" t="s">
        <v>161547</v>
      </c>
      <c r="J62194" s="2" t="s">
        <v>204642</v>
      </c>
      <c r="K62194" t="s">
        <v>222643</v>
      </c>
      <c r="L62194" t="s">
        <v>228707</v>
      </c>
      <c r="M62194" t="s">
        <v>8</v>
      </c>
      <c r="N62194" t="s">
        <v>228842</v>
      </c>
      <c r="O62194" t="s">
        <v>229125</v>
      </c>
      <c r="P62194" t="s">
        <v>230918</v>
      </c>
      <c r="Q62194" t="s">
        <v>123278</v>
      </c>
      <c r="R62194" t="s">
        <v>233557</v>
      </c>
      <c r="S62194" t="s">
        <v>233771</v>
      </c>
    </row>
    <row r="62195" spans="1:19" x14ac:dyDescent="0.35">
      <c r="A62195" s="1">
        <v>77435</v>
      </c>
      <c r="B62195" t="s">
        <v>37076</v>
      </c>
      <c r="C62195" t="s">
        <v>107444</v>
      </c>
      <c r="D62195" t="s">
        <v>5</v>
      </c>
      <c r="F62195" t="s">
        <v>121597</v>
      </c>
      <c r="G62195">
        <v>8.3999989999999998E-6</v>
      </c>
      <c r="H62195" t="s">
        <v>37076</v>
      </c>
      <c r="I62195" t="s">
        <v>161547</v>
      </c>
      <c r="J62195" s="2" t="s">
        <v>204642</v>
      </c>
      <c r="K62195" t="s">
        <v>222643</v>
      </c>
      <c r="L62195" t="s">
        <v>228707</v>
      </c>
      <c r="M62195" t="s">
        <v>8</v>
      </c>
      <c r="N62195" t="s">
        <v>228842</v>
      </c>
      <c r="O62195" t="s">
        <v>229125</v>
      </c>
      <c r="P62195" t="s">
        <v>230918</v>
      </c>
      <c r="Q62195" t="s">
        <v>123278</v>
      </c>
      <c r="R62195" t="s">
        <v>233557</v>
      </c>
      <c r="S62195" t="s">
        <v>233771</v>
      </c>
    </row>
    <row r="62196" spans="1:19" x14ac:dyDescent="0.35">
      <c r="A62196" s="1">
        <v>77436</v>
      </c>
      <c r="B62196" t="s">
        <v>37076</v>
      </c>
      <c r="C62196" t="s">
        <v>107445</v>
      </c>
      <c r="D62196" t="s">
        <v>4</v>
      </c>
      <c r="F62196" t="s">
        <v>121239</v>
      </c>
      <c r="G62196">
        <v>3.0000000000000001E-6</v>
      </c>
      <c r="H62196" t="s">
        <v>37076</v>
      </c>
      <c r="I62196" t="s">
        <v>161547</v>
      </c>
      <c r="J62196" s="2" t="s">
        <v>204642</v>
      </c>
      <c r="K62196" t="s">
        <v>222643</v>
      </c>
      <c r="L62196" t="s">
        <v>228707</v>
      </c>
      <c r="M62196" t="s">
        <v>8</v>
      </c>
      <c r="N62196" t="s">
        <v>228842</v>
      </c>
      <c r="O62196" t="s">
        <v>229125</v>
      </c>
      <c r="P62196" t="s">
        <v>230918</v>
      </c>
      <c r="Q62196" t="s">
        <v>123278</v>
      </c>
      <c r="R62196" t="s">
        <v>233557</v>
      </c>
      <c r="S62196" t="s">
        <v>233771</v>
      </c>
    </row>
    <row r="62197" spans="1:19" x14ac:dyDescent="0.35">
      <c r="A62197" s="1">
        <v>77437</v>
      </c>
      <c r="B62197" t="s">
        <v>37077</v>
      </c>
      <c r="C62197" t="s">
        <v>107446</v>
      </c>
      <c r="D62197" t="s">
        <v>5</v>
      </c>
      <c r="E62197" t="s">
        <v>119956</v>
      </c>
      <c r="F62197" t="s">
        <v>120802</v>
      </c>
      <c r="G62197">
        <v>4.1250140000000003E-6</v>
      </c>
      <c r="H62197" t="s">
        <v>37077</v>
      </c>
      <c r="I62197" t="s">
        <v>161548</v>
      </c>
      <c r="J62197" s="2" t="s">
        <v>204643</v>
      </c>
      <c r="K62197" t="s">
        <v>222644</v>
      </c>
      <c r="L62197" t="s">
        <v>228706</v>
      </c>
      <c r="M62197" t="s">
        <v>8</v>
      </c>
      <c r="N62197" t="s">
        <v>228832</v>
      </c>
      <c r="O62197" t="s">
        <v>229111</v>
      </c>
      <c r="P62197" t="s">
        <v>230079</v>
      </c>
      <c r="Q62197" t="s">
        <v>123996</v>
      </c>
      <c r="R62197" t="s">
        <v>233557</v>
      </c>
      <c r="S62197" t="s">
        <v>233771</v>
      </c>
    </row>
    <row r="62198" spans="1:19" x14ac:dyDescent="0.35">
      <c r="A62198" s="1">
        <v>77438</v>
      </c>
      <c r="B62198" t="s">
        <v>37078</v>
      </c>
      <c r="C62198" t="s">
        <v>107447</v>
      </c>
      <c r="D62198" t="s">
        <v>5</v>
      </c>
      <c r="E62198" t="s">
        <v>119955</v>
      </c>
      <c r="F62198" t="s">
        <v>124418</v>
      </c>
      <c r="G62198">
        <v>7.5000000000000002E-6</v>
      </c>
      <c r="H62198" t="s">
        <v>37078</v>
      </c>
      <c r="I62198" t="s">
        <v>161549</v>
      </c>
      <c r="J62198" s="2" t="s">
        <v>204644</v>
      </c>
      <c r="K62198" t="s">
        <v>222645</v>
      </c>
      <c r="L62198" t="s">
        <v>228705</v>
      </c>
      <c r="M62198" t="s">
        <v>8</v>
      </c>
      <c r="N62198" t="s">
        <v>228848</v>
      </c>
      <c r="O62198" t="s">
        <v>229133</v>
      </c>
      <c r="P62198" t="s">
        <v>230294</v>
      </c>
      <c r="R62198" t="s">
        <v>233557</v>
      </c>
      <c r="S62198" t="s">
        <v>233771</v>
      </c>
    </row>
    <row r="62199" spans="1:19" x14ac:dyDescent="0.35">
      <c r="A62199" s="1">
        <v>77439</v>
      </c>
      <c r="B62199" t="s">
        <v>37078</v>
      </c>
      <c r="C62199" t="s">
        <v>107448</v>
      </c>
      <c r="D62199" t="s">
        <v>5</v>
      </c>
      <c r="F62199" t="s">
        <v>122341</v>
      </c>
      <c r="G62199">
        <v>6.4999999999999996E-6</v>
      </c>
      <c r="H62199" t="s">
        <v>37078</v>
      </c>
      <c r="I62199" t="s">
        <v>161549</v>
      </c>
      <c r="J62199" s="2" t="s">
        <v>204644</v>
      </c>
      <c r="K62199" t="s">
        <v>222645</v>
      </c>
      <c r="L62199" t="s">
        <v>228705</v>
      </c>
      <c r="M62199" t="s">
        <v>8</v>
      </c>
      <c r="N62199" t="s">
        <v>228848</v>
      </c>
      <c r="O62199" t="s">
        <v>229133</v>
      </c>
      <c r="P62199" t="s">
        <v>230294</v>
      </c>
      <c r="R62199" t="s">
        <v>233557</v>
      </c>
      <c r="S62199" t="s">
        <v>233771</v>
      </c>
    </row>
    <row r="62200" spans="1:19" x14ac:dyDescent="0.35">
      <c r="A62200" s="1">
        <v>77442</v>
      </c>
      <c r="B62200" t="s">
        <v>37079</v>
      </c>
      <c r="C62200" t="s">
        <v>107449</v>
      </c>
      <c r="D62200" t="s">
        <v>4</v>
      </c>
      <c r="F62200" t="s">
        <v>120196</v>
      </c>
      <c r="G62200">
        <v>9.9999999999999995E-7</v>
      </c>
      <c r="H62200" t="s">
        <v>37079</v>
      </c>
      <c r="I62200" t="s">
        <v>161550</v>
      </c>
      <c r="J62200" s="2" t="s">
        <v>204645</v>
      </c>
      <c r="K62200" t="s">
        <v>222646</v>
      </c>
      <c r="L62200" t="s">
        <v>228704</v>
      </c>
      <c r="M62200" t="s">
        <v>16</v>
      </c>
      <c r="N62200" t="s">
        <v>228829</v>
      </c>
      <c r="O62200" t="s">
        <v>229115</v>
      </c>
      <c r="P62200" t="s">
        <v>229115</v>
      </c>
      <c r="R62200" t="s">
        <v>222663</v>
      </c>
      <c r="S62200" t="s">
        <v>233772</v>
      </c>
    </row>
    <row r="62201" spans="1:19" x14ac:dyDescent="0.35">
      <c r="A62201" s="1">
        <v>77443</v>
      </c>
      <c r="B62201" t="s">
        <v>37079</v>
      </c>
      <c r="C62201" t="s">
        <v>107450</v>
      </c>
      <c r="D62201" t="s">
        <v>4</v>
      </c>
      <c r="F62201" t="s">
        <v>121159</v>
      </c>
      <c r="G62201">
        <v>2E-8</v>
      </c>
      <c r="H62201" t="s">
        <v>37079</v>
      </c>
      <c r="I62201" t="s">
        <v>161550</v>
      </c>
      <c r="J62201" s="2" t="s">
        <v>204645</v>
      </c>
      <c r="K62201" t="s">
        <v>222646</v>
      </c>
      <c r="L62201" t="s">
        <v>228704</v>
      </c>
      <c r="M62201" t="s">
        <v>16</v>
      </c>
      <c r="N62201" t="s">
        <v>228829</v>
      </c>
      <c r="O62201" t="s">
        <v>229115</v>
      </c>
      <c r="P62201" t="s">
        <v>229115</v>
      </c>
      <c r="R62201" t="s">
        <v>222663</v>
      </c>
      <c r="S62201" t="s">
        <v>233772</v>
      </c>
    </row>
    <row r="62202" spans="1:19" x14ac:dyDescent="0.35">
      <c r="A62202" s="1">
        <v>77445</v>
      </c>
      <c r="B62202" t="s">
        <v>37080</v>
      </c>
      <c r="C62202" t="s">
        <v>107451</v>
      </c>
      <c r="D62202" t="s">
        <v>5</v>
      </c>
      <c r="F62202" t="s">
        <v>120240</v>
      </c>
      <c r="G62202">
        <v>1.0233349999999999E-6</v>
      </c>
      <c r="H62202" t="s">
        <v>37080</v>
      </c>
      <c r="I62202" t="s">
        <v>161551</v>
      </c>
      <c r="K62202" t="s">
        <v>222647</v>
      </c>
      <c r="L62202" t="s">
        <v>228705</v>
      </c>
      <c r="M62202" t="s">
        <v>8</v>
      </c>
      <c r="N62202" t="s">
        <v>228841</v>
      </c>
      <c r="O62202" t="s">
        <v>229137</v>
      </c>
      <c r="P62202" t="s">
        <v>229137</v>
      </c>
      <c r="R62202" t="s">
        <v>222663</v>
      </c>
      <c r="S62202" t="s">
        <v>233772</v>
      </c>
    </row>
    <row r="62203" spans="1:19" x14ac:dyDescent="0.35">
      <c r="A62203" s="1">
        <v>77446</v>
      </c>
      <c r="B62203" t="s">
        <v>37081</v>
      </c>
      <c r="C62203" t="s">
        <v>107452</v>
      </c>
      <c r="D62203" t="s">
        <v>5</v>
      </c>
      <c r="F62203" t="s">
        <v>121123</v>
      </c>
      <c r="G62203">
        <v>1.9999999999999999E-7</v>
      </c>
      <c r="H62203" t="s">
        <v>37081</v>
      </c>
      <c r="I62203" t="s">
        <v>161552</v>
      </c>
      <c r="J62203" s="2" t="s">
        <v>204646</v>
      </c>
      <c r="K62203" t="s">
        <v>222648</v>
      </c>
      <c r="L62203" t="s">
        <v>228704</v>
      </c>
      <c r="M62203" t="s">
        <v>8</v>
      </c>
      <c r="N62203" t="s">
        <v>228841</v>
      </c>
      <c r="O62203" t="s">
        <v>229137</v>
      </c>
      <c r="P62203" t="s">
        <v>230110</v>
      </c>
      <c r="Q62203" t="s">
        <v>120192</v>
      </c>
      <c r="R62203" t="s">
        <v>222663</v>
      </c>
      <c r="S62203" t="s">
        <v>233772</v>
      </c>
    </row>
    <row r="62204" spans="1:19" x14ac:dyDescent="0.35">
      <c r="A62204" s="1">
        <v>77448</v>
      </c>
      <c r="B62204" t="s">
        <v>37081</v>
      </c>
      <c r="C62204" t="s">
        <v>107453</v>
      </c>
      <c r="D62204" t="s">
        <v>5</v>
      </c>
      <c r="F62204" t="s">
        <v>120447</v>
      </c>
      <c r="G62204">
        <v>5.5500000000000009E-7</v>
      </c>
      <c r="H62204" t="s">
        <v>37081</v>
      </c>
      <c r="I62204" t="s">
        <v>161552</v>
      </c>
      <c r="J62204" s="2" t="s">
        <v>204646</v>
      </c>
      <c r="K62204" t="s">
        <v>222648</v>
      </c>
      <c r="L62204" t="s">
        <v>228704</v>
      </c>
      <c r="M62204" t="s">
        <v>8</v>
      </c>
      <c r="N62204" t="s">
        <v>228841</v>
      </c>
      <c r="O62204" t="s">
        <v>229137</v>
      </c>
      <c r="P62204" t="s">
        <v>230110</v>
      </c>
      <c r="Q62204" t="s">
        <v>120192</v>
      </c>
      <c r="R62204" t="s">
        <v>222663</v>
      </c>
      <c r="S62204" t="s">
        <v>233772</v>
      </c>
    </row>
    <row r="62205" spans="1:19" x14ac:dyDescent="0.35">
      <c r="A62205" s="1">
        <v>77449</v>
      </c>
      <c r="B62205" t="s">
        <v>37081</v>
      </c>
      <c r="C62205" t="s">
        <v>107454</v>
      </c>
      <c r="D62205" t="s">
        <v>4</v>
      </c>
      <c r="F62205" t="s">
        <v>121196</v>
      </c>
      <c r="G62205">
        <v>9.5499999999999996E-7</v>
      </c>
      <c r="H62205" t="s">
        <v>37081</v>
      </c>
      <c r="I62205" t="s">
        <v>161552</v>
      </c>
      <c r="J62205" s="2" t="s">
        <v>204646</v>
      </c>
      <c r="K62205" t="s">
        <v>222648</v>
      </c>
      <c r="L62205" t="s">
        <v>228704</v>
      </c>
      <c r="M62205" t="s">
        <v>8</v>
      </c>
      <c r="N62205" t="s">
        <v>228841</v>
      </c>
      <c r="O62205" t="s">
        <v>229137</v>
      </c>
      <c r="P62205" t="s">
        <v>230110</v>
      </c>
      <c r="Q62205" t="s">
        <v>120192</v>
      </c>
      <c r="R62205" t="s">
        <v>222663</v>
      </c>
      <c r="S62205" t="s">
        <v>233772</v>
      </c>
    </row>
    <row r="62206" spans="1:19" x14ac:dyDescent="0.35">
      <c r="A62206" s="1">
        <v>77450</v>
      </c>
      <c r="B62206" t="s">
        <v>37082</v>
      </c>
      <c r="C62206" t="s">
        <v>107455</v>
      </c>
      <c r="D62206" t="s">
        <v>4</v>
      </c>
      <c r="F62206" t="s">
        <v>120413</v>
      </c>
      <c r="G62206">
        <v>6.6046999999999996E-8</v>
      </c>
      <c r="H62206" t="s">
        <v>37082</v>
      </c>
      <c r="I62206" t="s">
        <v>161553</v>
      </c>
      <c r="J62206" s="2" t="s">
        <v>204647</v>
      </c>
      <c r="K62206" t="s">
        <v>222649</v>
      </c>
      <c r="L62206" t="s">
        <v>228704</v>
      </c>
      <c r="M62206" t="s">
        <v>228720</v>
      </c>
      <c r="N62206" t="s">
        <v>228836</v>
      </c>
      <c r="O62206" t="s">
        <v>229190</v>
      </c>
      <c r="P62206" t="s">
        <v>230237</v>
      </c>
      <c r="R62206" t="s">
        <v>222663</v>
      </c>
      <c r="S62206" t="s">
        <v>233772</v>
      </c>
    </row>
    <row r="62207" spans="1:19" x14ac:dyDescent="0.35">
      <c r="A62207" s="1">
        <v>77451</v>
      </c>
      <c r="B62207" t="s">
        <v>37083</v>
      </c>
      <c r="C62207" t="s">
        <v>107456</v>
      </c>
      <c r="D62207" t="s">
        <v>4</v>
      </c>
      <c r="F62207" t="s">
        <v>120573</v>
      </c>
      <c r="G62207">
        <v>3.5000000000000002E-8</v>
      </c>
      <c r="H62207" t="s">
        <v>37083</v>
      </c>
      <c r="I62207" t="s">
        <v>161554</v>
      </c>
      <c r="J62207" s="2" t="s">
        <v>204648</v>
      </c>
      <c r="K62207" t="s">
        <v>222650</v>
      </c>
      <c r="L62207" t="s">
        <v>228704</v>
      </c>
      <c r="M62207" t="s">
        <v>8</v>
      </c>
      <c r="N62207" t="s">
        <v>228830</v>
      </c>
      <c r="O62207" t="s">
        <v>229110</v>
      </c>
      <c r="P62207" t="s">
        <v>229110</v>
      </c>
      <c r="Q62207" t="s">
        <v>120573</v>
      </c>
      <c r="R62207" t="s">
        <v>222663</v>
      </c>
      <c r="S62207" t="s">
        <v>233772</v>
      </c>
    </row>
    <row r="62208" spans="1:19" x14ac:dyDescent="0.35">
      <c r="A62208" s="1">
        <v>77453</v>
      </c>
      <c r="B62208" t="s">
        <v>37084</v>
      </c>
      <c r="C62208" t="s">
        <v>107457</v>
      </c>
      <c r="D62208" t="s">
        <v>5</v>
      </c>
      <c r="E62208" t="s">
        <v>119955</v>
      </c>
      <c r="F62208" t="s">
        <v>120161</v>
      </c>
      <c r="G62208">
        <v>6.4999999999999996E-6</v>
      </c>
      <c r="H62208" t="s">
        <v>37084</v>
      </c>
      <c r="I62208" t="s">
        <v>161555</v>
      </c>
      <c r="J62208" s="2" t="s">
        <v>204649</v>
      </c>
      <c r="K62208" t="s">
        <v>222651</v>
      </c>
      <c r="L62208" t="s">
        <v>228704</v>
      </c>
      <c r="M62208" t="s">
        <v>8</v>
      </c>
      <c r="N62208" t="s">
        <v>228832</v>
      </c>
      <c r="O62208" t="s">
        <v>229111</v>
      </c>
      <c r="P62208" t="s">
        <v>230079</v>
      </c>
      <c r="Q62208" t="s">
        <v>120216</v>
      </c>
      <c r="R62208" t="s">
        <v>222663</v>
      </c>
      <c r="S62208" t="s">
        <v>233772</v>
      </c>
    </row>
    <row r="62209" spans="1:19" x14ac:dyDescent="0.35">
      <c r="A62209" s="1">
        <v>77454</v>
      </c>
      <c r="B62209" t="s">
        <v>37085</v>
      </c>
      <c r="C62209" t="s">
        <v>107458</v>
      </c>
      <c r="D62209" t="s">
        <v>4</v>
      </c>
      <c r="F62209" t="s">
        <v>123084</v>
      </c>
      <c r="G62209">
        <v>9.9999999999999995E-8</v>
      </c>
      <c r="H62209" t="s">
        <v>37085</v>
      </c>
      <c r="I62209" t="s">
        <v>161556</v>
      </c>
      <c r="J62209" s="2" t="s">
        <v>204650</v>
      </c>
      <c r="K62209" t="s">
        <v>222652</v>
      </c>
      <c r="L62209" t="s">
        <v>228704</v>
      </c>
      <c r="M62209" t="s">
        <v>8</v>
      </c>
      <c r="N62209" t="s">
        <v>228859</v>
      </c>
      <c r="O62209" t="s">
        <v>229196</v>
      </c>
      <c r="P62209" t="s">
        <v>230176</v>
      </c>
      <c r="Q62209" t="s">
        <v>120651</v>
      </c>
      <c r="R62209" t="s">
        <v>222663</v>
      </c>
      <c r="S62209" t="s">
        <v>233772</v>
      </c>
    </row>
    <row r="62210" spans="1:19" x14ac:dyDescent="0.35">
      <c r="A62210" s="1">
        <v>77455</v>
      </c>
      <c r="B62210" t="s">
        <v>37086</v>
      </c>
      <c r="C62210" t="s">
        <v>107459</v>
      </c>
      <c r="D62210" t="s">
        <v>4</v>
      </c>
      <c r="F62210" t="s">
        <v>119985</v>
      </c>
      <c r="G62210">
        <v>1.9999999999999999E-6</v>
      </c>
      <c r="H62210" t="s">
        <v>37086</v>
      </c>
      <c r="I62210" t="s">
        <v>161557</v>
      </c>
      <c r="J62210" s="2" t="s">
        <v>204651</v>
      </c>
      <c r="K62210" t="s">
        <v>222653</v>
      </c>
      <c r="L62210" t="s">
        <v>228704</v>
      </c>
      <c r="M62210" t="s">
        <v>16</v>
      </c>
      <c r="N62210" t="s">
        <v>228837</v>
      </c>
      <c r="O62210" t="s">
        <v>229217</v>
      </c>
      <c r="P62210" t="s">
        <v>229217</v>
      </c>
      <c r="R62210" t="s">
        <v>222663</v>
      </c>
      <c r="S62210" t="s">
        <v>233772</v>
      </c>
    </row>
    <row r="62211" spans="1:19" x14ac:dyDescent="0.35">
      <c r="A62211" s="1">
        <v>77457</v>
      </c>
      <c r="B62211" t="s">
        <v>37087</v>
      </c>
      <c r="C62211" t="s">
        <v>107460</v>
      </c>
      <c r="D62211" t="s">
        <v>4</v>
      </c>
      <c r="F62211" t="s">
        <v>120400</v>
      </c>
      <c r="G62211">
        <v>3.2829000000000002E-8</v>
      </c>
      <c r="H62211" t="s">
        <v>37087</v>
      </c>
      <c r="I62211" t="s">
        <v>161558</v>
      </c>
      <c r="J62211" s="2" t="s">
        <v>204652</v>
      </c>
      <c r="K62211" t="s">
        <v>222654</v>
      </c>
      <c r="L62211" t="s">
        <v>228704</v>
      </c>
      <c r="M62211" t="s">
        <v>228760</v>
      </c>
      <c r="N62211" t="s">
        <v>229031</v>
      </c>
      <c r="O62211" t="s">
        <v>229739</v>
      </c>
      <c r="P62211" t="s">
        <v>229739</v>
      </c>
      <c r="Q62211" t="s">
        <v>120042</v>
      </c>
      <c r="R62211" t="s">
        <v>222663</v>
      </c>
      <c r="S62211" t="s">
        <v>233772</v>
      </c>
    </row>
    <row r="62212" spans="1:19" x14ac:dyDescent="0.35">
      <c r="A62212" s="1">
        <v>77458</v>
      </c>
      <c r="B62212" t="s">
        <v>37087</v>
      </c>
      <c r="C62212" t="s">
        <v>107461</v>
      </c>
      <c r="D62212" t="s">
        <v>4</v>
      </c>
      <c r="F62212" t="s">
        <v>120719</v>
      </c>
      <c r="G62212">
        <v>2.47607E-7</v>
      </c>
      <c r="H62212" t="s">
        <v>37087</v>
      </c>
      <c r="I62212" t="s">
        <v>161558</v>
      </c>
      <c r="J62212" s="2" t="s">
        <v>204652</v>
      </c>
      <c r="K62212" t="s">
        <v>222654</v>
      </c>
      <c r="L62212" t="s">
        <v>228704</v>
      </c>
      <c r="M62212" t="s">
        <v>228760</v>
      </c>
      <c r="N62212" t="s">
        <v>229031</v>
      </c>
      <c r="O62212" t="s">
        <v>229739</v>
      </c>
      <c r="P62212" t="s">
        <v>229739</v>
      </c>
      <c r="Q62212" t="s">
        <v>120042</v>
      </c>
      <c r="R62212" t="s">
        <v>222663</v>
      </c>
      <c r="S62212" t="s">
        <v>233772</v>
      </c>
    </row>
    <row r="62213" spans="1:19" x14ac:dyDescent="0.35">
      <c r="A62213" s="1">
        <v>77459</v>
      </c>
      <c r="B62213" t="s">
        <v>37087</v>
      </c>
      <c r="C62213" t="s">
        <v>107462</v>
      </c>
      <c r="D62213" t="s">
        <v>4</v>
      </c>
      <c r="F62213" t="s">
        <v>123581</v>
      </c>
      <c r="G62213">
        <v>4.8992E-8</v>
      </c>
      <c r="H62213" t="s">
        <v>37087</v>
      </c>
      <c r="I62213" t="s">
        <v>161558</v>
      </c>
      <c r="J62213" s="2" t="s">
        <v>204652</v>
      </c>
      <c r="K62213" t="s">
        <v>222654</v>
      </c>
      <c r="L62213" t="s">
        <v>228704</v>
      </c>
      <c r="M62213" t="s">
        <v>228760</v>
      </c>
      <c r="N62213" t="s">
        <v>229031</v>
      </c>
      <c r="O62213" t="s">
        <v>229739</v>
      </c>
      <c r="P62213" t="s">
        <v>229739</v>
      </c>
      <c r="Q62213" t="s">
        <v>120042</v>
      </c>
      <c r="R62213" t="s">
        <v>222663</v>
      </c>
      <c r="S62213" t="s">
        <v>233772</v>
      </c>
    </row>
    <row r="62214" spans="1:19" x14ac:dyDescent="0.35">
      <c r="A62214" s="1">
        <v>77460</v>
      </c>
      <c r="B62214" t="s">
        <v>37087</v>
      </c>
      <c r="C62214" t="s">
        <v>107463</v>
      </c>
      <c r="D62214" t="s">
        <v>4</v>
      </c>
      <c r="F62214" t="s">
        <v>122139</v>
      </c>
      <c r="G62214">
        <v>7.4821999999999993E-8</v>
      </c>
      <c r="H62214" t="s">
        <v>37087</v>
      </c>
      <c r="I62214" t="s">
        <v>161558</v>
      </c>
      <c r="J62214" s="2" t="s">
        <v>204652</v>
      </c>
      <c r="K62214" t="s">
        <v>222654</v>
      </c>
      <c r="L62214" t="s">
        <v>228704</v>
      </c>
      <c r="M62214" t="s">
        <v>228760</v>
      </c>
      <c r="N62214" t="s">
        <v>229031</v>
      </c>
      <c r="O62214" t="s">
        <v>229739</v>
      </c>
      <c r="P62214" t="s">
        <v>229739</v>
      </c>
      <c r="Q62214" t="s">
        <v>120042</v>
      </c>
      <c r="R62214" t="s">
        <v>222663</v>
      </c>
      <c r="S62214" t="s">
        <v>233772</v>
      </c>
    </row>
    <row r="62215" spans="1:19" x14ac:dyDescent="0.35">
      <c r="A62215" s="1">
        <v>77462</v>
      </c>
      <c r="B62215" t="s">
        <v>37088</v>
      </c>
      <c r="C62215" t="s">
        <v>107464</v>
      </c>
      <c r="D62215" t="s">
        <v>4</v>
      </c>
      <c r="F62215" t="s">
        <v>120815</v>
      </c>
      <c r="G62215">
        <v>1.1999999999999999E-7</v>
      </c>
      <c r="H62215" t="s">
        <v>37088</v>
      </c>
      <c r="I62215" t="s">
        <v>161559</v>
      </c>
      <c r="J62215" s="2" t="s">
        <v>204653</v>
      </c>
      <c r="K62215" t="s">
        <v>222655</v>
      </c>
      <c r="L62215" t="s">
        <v>228704</v>
      </c>
      <c r="M62215" t="s">
        <v>8</v>
      </c>
      <c r="N62215" t="s">
        <v>228828</v>
      </c>
      <c r="O62215" t="s">
        <v>229113</v>
      </c>
      <c r="P62215" t="s">
        <v>230081</v>
      </c>
      <c r="Q62215" t="s">
        <v>120791</v>
      </c>
      <c r="R62215" t="s">
        <v>222663</v>
      </c>
      <c r="S62215" t="s">
        <v>233772</v>
      </c>
    </row>
    <row r="62216" spans="1:19" x14ac:dyDescent="0.35">
      <c r="A62216" s="1">
        <v>77463</v>
      </c>
      <c r="B62216" t="s">
        <v>37088</v>
      </c>
      <c r="C62216" t="s">
        <v>107465</v>
      </c>
      <c r="D62216" t="s">
        <v>4</v>
      </c>
      <c r="F62216" t="s">
        <v>123247</v>
      </c>
      <c r="G62216">
        <v>9.9999999999999995E-7</v>
      </c>
      <c r="H62216" t="s">
        <v>37088</v>
      </c>
      <c r="I62216" t="s">
        <v>161559</v>
      </c>
      <c r="J62216" s="2" t="s">
        <v>204653</v>
      </c>
      <c r="K62216" t="s">
        <v>222655</v>
      </c>
      <c r="L62216" t="s">
        <v>228704</v>
      </c>
      <c r="M62216" t="s">
        <v>8</v>
      </c>
      <c r="N62216" t="s">
        <v>228828</v>
      </c>
      <c r="O62216" t="s">
        <v>229113</v>
      </c>
      <c r="P62216" t="s">
        <v>230081</v>
      </c>
      <c r="Q62216" t="s">
        <v>120791</v>
      </c>
      <c r="R62216" t="s">
        <v>222663</v>
      </c>
      <c r="S62216" t="s">
        <v>233772</v>
      </c>
    </row>
    <row r="62217" spans="1:19" x14ac:dyDescent="0.35">
      <c r="A62217" s="1">
        <v>77464</v>
      </c>
      <c r="B62217" t="s">
        <v>37089</v>
      </c>
      <c r="C62217" t="s">
        <v>107466</v>
      </c>
      <c r="D62217" t="s">
        <v>5</v>
      </c>
      <c r="E62217" t="s">
        <v>119954</v>
      </c>
      <c r="F62217" t="s">
        <v>120723</v>
      </c>
      <c r="G62217">
        <v>1.5E-6</v>
      </c>
      <c r="H62217" t="s">
        <v>37089</v>
      </c>
      <c r="I62217" t="s">
        <v>161560</v>
      </c>
      <c r="J62217" s="2" t="s">
        <v>204654</v>
      </c>
      <c r="K62217" t="s">
        <v>222656</v>
      </c>
      <c r="L62217" t="s">
        <v>228704</v>
      </c>
      <c r="M62217" t="s">
        <v>8</v>
      </c>
      <c r="N62217" t="s">
        <v>228828</v>
      </c>
      <c r="O62217" t="s">
        <v>229113</v>
      </c>
      <c r="P62217" t="s">
        <v>230113</v>
      </c>
      <c r="Q62217" t="s">
        <v>120377</v>
      </c>
      <c r="R62217" t="s">
        <v>222663</v>
      </c>
      <c r="S62217" t="s">
        <v>233772</v>
      </c>
    </row>
    <row r="62218" spans="1:19" x14ac:dyDescent="0.35">
      <c r="A62218" s="1">
        <v>77465</v>
      </c>
      <c r="B62218" t="s">
        <v>37090</v>
      </c>
      <c r="C62218" t="s">
        <v>107467</v>
      </c>
      <c r="D62218" t="s">
        <v>5</v>
      </c>
      <c r="E62218" t="s">
        <v>119955</v>
      </c>
      <c r="F62218" t="s">
        <v>120701</v>
      </c>
      <c r="G62218">
        <v>1.2E-5</v>
      </c>
      <c r="H62218" t="s">
        <v>37090</v>
      </c>
      <c r="I62218" t="s">
        <v>161561</v>
      </c>
      <c r="J62218" s="2" t="s">
        <v>204655</v>
      </c>
      <c r="K62218" t="s">
        <v>222657</v>
      </c>
      <c r="L62218" t="s">
        <v>228704</v>
      </c>
      <c r="M62218" t="s">
        <v>228715</v>
      </c>
      <c r="N62218" t="s">
        <v>228833</v>
      </c>
      <c r="O62218" t="s">
        <v>229885</v>
      </c>
      <c r="P62218" t="s">
        <v>229885</v>
      </c>
      <c r="Q62218" t="s">
        <v>120109</v>
      </c>
      <c r="R62218" t="s">
        <v>222663</v>
      </c>
      <c r="S62218" t="s">
        <v>233772</v>
      </c>
    </row>
    <row r="62219" spans="1:19" x14ac:dyDescent="0.35">
      <c r="A62219" s="1">
        <v>77467</v>
      </c>
      <c r="B62219" t="s">
        <v>37091</v>
      </c>
      <c r="C62219" t="s">
        <v>107468</v>
      </c>
      <c r="D62219" t="s">
        <v>4</v>
      </c>
      <c r="F62219" t="s">
        <v>120733</v>
      </c>
      <c r="G62219">
        <v>2.4999999999999999E-7</v>
      </c>
      <c r="H62219" t="s">
        <v>37091</v>
      </c>
      <c r="I62219" t="s">
        <v>161562</v>
      </c>
      <c r="J62219" s="2" t="s">
        <v>204656</v>
      </c>
      <c r="K62219" t="s">
        <v>222658</v>
      </c>
      <c r="L62219" t="s">
        <v>228705</v>
      </c>
      <c r="M62219" t="s">
        <v>8</v>
      </c>
      <c r="N62219" t="s">
        <v>228832</v>
      </c>
      <c r="O62219" t="s">
        <v>229111</v>
      </c>
      <c r="P62219" t="s">
        <v>230079</v>
      </c>
      <c r="Q62219" t="s">
        <v>120800</v>
      </c>
      <c r="R62219" t="s">
        <v>222663</v>
      </c>
      <c r="S62219" t="s">
        <v>233772</v>
      </c>
    </row>
    <row r="62220" spans="1:19" x14ac:dyDescent="0.35">
      <c r="A62220" s="1">
        <v>77469</v>
      </c>
      <c r="B62220" t="s">
        <v>37092</v>
      </c>
      <c r="C62220" t="s">
        <v>107469</v>
      </c>
      <c r="D62220" t="s">
        <v>4</v>
      </c>
      <c r="F62220" t="s">
        <v>120277</v>
      </c>
      <c r="G62220">
        <v>7.0000000000000005E-8</v>
      </c>
      <c r="H62220" t="s">
        <v>37092</v>
      </c>
      <c r="I62220" t="s">
        <v>161563</v>
      </c>
      <c r="J62220" s="2" t="s">
        <v>204657</v>
      </c>
      <c r="K62220" t="s">
        <v>222659</v>
      </c>
      <c r="L62220" t="s">
        <v>228704</v>
      </c>
      <c r="R62220" t="s">
        <v>222663</v>
      </c>
      <c r="S62220" t="s">
        <v>233772</v>
      </c>
    </row>
    <row r="62221" spans="1:19" x14ac:dyDescent="0.35">
      <c r="A62221" s="1">
        <v>77470</v>
      </c>
      <c r="B62221" t="s">
        <v>37093</v>
      </c>
      <c r="C62221" t="s">
        <v>107470</v>
      </c>
      <c r="D62221" t="s">
        <v>4</v>
      </c>
      <c r="F62221" t="s">
        <v>121123</v>
      </c>
      <c r="G62221">
        <v>4.0790999999999998E-8</v>
      </c>
      <c r="H62221" t="s">
        <v>37093</v>
      </c>
      <c r="I62221" t="s">
        <v>161564</v>
      </c>
      <c r="J62221" s="2" t="s">
        <v>204658</v>
      </c>
      <c r="K62221" t="s">
        <v>222660</v>
      </c>
      <c r="L62221" t="s">
        <v>228704</v>
      </c>
      <c r="M62221" t="s">
        <v>10</v>
      </c>
      <c r="N62221" t="s">
        <v>228827</v>
      </c>
      <c r="O62221" t="s">
        <v>229107</v>
      </c>
      <c r="P62221" t="s">
        <v>229107</v>
      </c>
      <c r="Q62221" t="s">
        <v>121194</v>
      </c>
      <c r="R62221" t="s">
        <v>222663</v>
      </c>
      <c r="S62221" t="s">
        <v>233772</v>
      </c>
    </row>
    <row r="62222" spans="1:19" x14ac:dyDescent="0.35">
      <c r="A62222" s="1">
        <v>77471</v>
      </c>
      <c r="B62222" t="s">
        <v>37094</v>
      </c>
      <c r="C62222" t="s">
        <v>107471</v>
      </c>
      <c r="D62222" t="s">
        <v>4</v>
      </c>
      <c r="F62222" t="s">
        <v>120883</v>
      </c>
      <c r="G62222">
        <v>2E-8</v>
      </c>
      <c r="H62222" t="s">
        <v>37094</v>
      </c>
      <c r="I62222" t="s">
        <v>161565</v>
      </c>
      <c r="J62222" s="2" t="s">
        <v>204659</v>
      </c>
      <c r="K62222" t="s">
        <v>222661</v>
      </c>
      <c r="L62222" t="s">
        <v>228704</v>
      </c>
      <c r="M62222" t="s">
        <v>15</v>
      </c>
      <c r="N62222" t="s">
        <v>228849</v>
      </c>
      <c r="O62222" t="s">
        <v>229134</v>
      </c>
      <c r="P62222" t="s">
        <v>229134</v>
      </c>
      <c r="Q62222" t="s">
        <v>120082</v>
      </c>
      <c r="R62222" t="s">
        <v>222663</v>
      </c>
      <c r="S62222" t="s">
        <v>233772</v>
      </c>
    </row>
    <row r="62223" spans="1:19" x14ac:dyDescent="0.35">
      <c r="A62223" s="1">
        <v>77473</v>
      </c>
      <c r="B62223" t="s">
        <v>37095</v>
      </c>
      <c r="C62223" t="s">
        <v>107472</v>
      </c>
      <c r="D62223" t="s">
        <v>5</v>
      </c>
      <c r="F62223" t="s">
        <v>121123</v>
      </c>
      <c r="G62223">
        <v>2.6273900000000002E-6</v>
      </c>
      <c r="H62223" t="s">
        <v>37095</v>
      </c>
      <c r="I62223" t="s">
        <v>161566</v>
      </c>
      <c r="J62223" s="2" t="s">
        <v>204660</v>
      </c>
      <c r="K62223" t="s">
        <v>222662</v>
      </c>
      <c r="L62223" t="s">
        <v>228704</v>
      </c>
      <c r="M62223" t="s">
        <v>8</v>
      </c>
      <c r="N62223" t="s">
        <v>228842</v>
      </c>
      <c r="O62223" t="s">
        <v>229125</v>
      </c>
      <c r="P62223" t="s">
        <v>230242</v>
      </c>
      <c r="Q62223" t="s">
        <v>120060</v>
      </c>
      <c r="R62223" t="s">
        <v>222663</v>
      </c>
      <c r="S62223" t="s">
        <v>233772</v>
      </c>
    </row>
    <row r="62224" spans="1:19" x14ac:dyDescent="0.35">
      <c r="A62224" s="1">
        <v>77474</v>
      </c>
      <c r="B62224" t="s">
        <v>37095</v>
      </c>
      <c r="C62224" t="s">
        <v>107473</v>
      </c>
      <c r="D62224" t="s">
        <v>5</v>
      </c>
      <c r="E62224" t="s">
        <v>119955</v>
      </c>
      <c r="F62224" t="s">
        <v>122083</v>
      </c>
      <c r="G62224">
        <v>5.4999999999999999E-6</v>
      </c>
      <c r="H62224" t="s">
        <v>37095</v>
      </c>
      <c r="I62224" t="s">
        <v>161566</v>
      </c>
      <c r="J62224" s="2" t="s">
        <v>204660</v>
      </c>
      <c r="K62224" t="s">
        <v>222662</v>
      </c>
      <c r="L62224" t="s">
        <v>228704</v>
      </c>
      <c r="M62224" t="s">
        <v>8</v>
      </c>
      <c r="N62224" t="s">
        <v>228842</v>
      </c>
      <c r="O62224" t="s">
        <v>229125</v>
      </c>
      <c r="P62224" t="s">
        <v>230242</v>
      </c>
      <c r="Q62224" t="s">
        <v>120060</v>
      </c>
      <c r="R62224" t="s">
        <v>222663</v>
      </c>
      <c r="S62224" t="s">
        <v>233772</v>
      </c>
    </row>
    <row r="62225" spans="1:19" x14ac:dyDescent="0.35">
      <c r="A62225" s="1">
        <v>77475</v>
      </c>
      <c r="B62225" t="s">
        <v>37096</v>
      </c>
      <c r="C62225" t="s">
        <v>107474</v>
      </c>
      <c r="D62225" t="s">
        <v>4</v>
      </c>
      <c r="F62225" t="s">
        <v>120622</v>
      </c>
      <c r="G62225">
        <v>4.9999999999999998E-7</v>
      </c>
      <c r="H62225" t="s">
        <v>37096</v>
      </c>
      <c r="I62225" t="s">
        <v>161567</v>
      </c>
      <c r="J62225" s="2" t="s">
        <v>204661</v>
      </c>
      <c r="K62225" t="s">
        <v>222663</v>
      </c>
      <c r="L62225" t="s">
        <v>228704</v>
      </c>
      <c r="M62225" t="s">
        <v>11</v>
      </c>
      <c r="N62225" t="s">
        <v>228829</v>
      </c>
      <c r="O62225" t="s">
        <v>229164</v>
      </c>
      <c r="P62225" t="s">
        <v>229164</v>
      </c>
      <c r="Q62225" t="s">
        <v>120158</v>
      </c>
      <c r="R62225" t="s">
        <v>222663</v>
      </c>
      <c r="S62225" t="s">
        <v>233772</v>
      </c>
    </row>
    <row r="62226" spans="1:19" x14ac:dyDescent="0.35">
      <c r="A62226" s="1">
        <v>77476</v>
      </c>
      <c r="B62226" t="s">
        <v>37097</v>
      </c>
      <c r="C62226" t="s">
        <v>107475</v>
      </c>
      <c r="D62226" t="s">
        <v>4</v>
      </c>
      <c r="F62226" t="s">
        <v>120791</v>
      </c>
      <c r="G62226">
        <v>9.9999999999999995E-7</v>
      </c>
      <c r="H62226" t="s">
        <v>37097</v>
      </c>
      <c r="I62226" t="s">
        <v>161568</v>
      </c>
      <c r="J62226" s="2" t="s">
        <v>204662</v>
      </c>
      <c r="K62226" t="s">
        <v>222663</v>
      </c>
      <c r="L62226" t="s">
        <v>228704</v>
      </c>
      <c r="M62226" t="s">
        <v>8</v>
      </c>
      <c r="N62226" t="s">
        <v>228896</v>
      </c>
      <c r="O62226" t="s">
        <v>229210</v>
      </c>
      <c r="P62226" t="s">
        <v>232773</v>
      </c>
      <c r="Q62226" t="s">
        <v>120216</v>
      </c>
      <c r="R62226" t="s">
        <v>222663</v>
      </c>
      <c r="S62226" t="s">
        <v>233772</v>
      </c>
    </row>
    <row r="62227" spans="1:19" x14ac:dyDescent="0.35">
      <c r="A62227" s="1">
        <v>77478</v>
      </c>
      <c r="B62227" t="s">
        <v>37098</v>
      </c>
      <c r="C62227" t="s">
        <v>107476</v>
      </c>
      <c r="D62227" t="s">
        <v>5</v>
      </c>
      <c r="E62227" t="s">
        <v>119955</v>
      </c>
      <c r="F62227" t="s">
        <v>120481</v>
      </c>
      <c r="G62227">
        <v>1.0000000000000001E-5</v>
      </c>
      <c r="H62227" t="s">
        <v>37098</v>
      </c>
      <c r="I62227" t="s">
        <v>161569</v>
      </c>
      <c r="J62227" s="2" t="s">
        <v>204663</v>
      </c>
      <c r="K62227" t="s">
        <v>222664</v>
      </c>
      <c r="L62227" t="s">
        <v>228704</v>
      </c>
      <c r="M62227" t="s">
        <v>8</v>
      </c>
      <c r="N62227" t="s">
        <v>228828</v>
      </c>
      <c r="O62227" t="s">
        <v>229113</v>
      </c>
      <c r="P62227" t="s">
        <v>230081</v>
      </c>
      <c r="Q62227" t="s">
        <v>120059</v>
      </c>
      <c r="R62227" t="s">
        <v>222663</v>
      </c>
      <c r="S62227" t="s">
        <v>233772</v>
      </c>
    </row>
    <row r="62228" spans="1:19" x14ac:dyDescent="0.35">
      <c r="A62228" s="1">
        <v>77479</v>
      </c>
      <c r="B62228" t="s">
        <v>37099</v>
      </c>
      <c r="C62228" t="s">
        <v>107477</v>
      </c>
      <c r="D62228" t="s">
        <v>4</v>
      </c>
      <c r="F62228" t="s">
        <v>124123</v>
      </c>
      <c r="G62228">
        <v>4.9999999999999998E-8</v>
      </c>
      <c r="H62228" t="s">
        <v>37099</v>
      </c>
      <c r="I62228" t="s">
        <v>161570</v>
      </c>
      <c r="J62228" s="2" t="s">
        <v>204664</v>
      </c>
      <c r="K62228" t="s">
        <v>222665</v>
      </c>
      <c r="L62228" t="s">
        <v>228705</v>
      </c>
      <c r="M62228" t="s">
        <v>228723</v>
      </c>
      <c r="N62228" t="s">
        <v>228961</v>
      </c>
      <c r="O62228" t="s">
        <v>229408</v>
      </c>
      <c r="P62228" t="s">
        <v>230445</v>
      </c>
      <c r="Q62228" t="s">
        <v>120022</v>
      </c>
      <c r="R62228" t="s">
        <v>222663</v>
      </c>
      <c r="S62228" t="s">
        <v>233772</v>
      </c>
    </row>
    <row r="62229" spans="1:19" x14ac:dyDescent="0.35">
      <c r="A62229" s="1">
        <v>77480</v>
      </c>
      <c r="B62229" t="s">
        <v>37099</v>
      </c>
      <c r="C62229" t="s">
        <v>107478</v>
      </c>
      <c r="D62229" t="s">
        <v>4</v>
      </c>
      <c r="F62229" t="s">
        <v>124102</v>
      </c>
      <c r="G62229">
        <v>1.2499999999999999E-7</v>
      </c>
      <c r="H62229" t="s">
        <v>37099</v>
      </c>
      <c r="I62229" t="s">
        <v>161570</v>
      </c>
      <c r="J62229" s="2" t="s">
        <v>204664</v>
      </c>
      <c r="K62229" t="s">
        <v>222665</v>
      </c>
      <c r="L62229" t="s">
        <v>228705</v>
      </c>
      <c r="M62229" t="s">
        <v>228723</v>
      </c>
      <c r="N62229" t="s">
        <v>228961</v>
      </c>
      <c r="O62229" t="s">
        <v>229408</v>
      </c>
      <c r="P62229" t="s">
        <v>230445</v>
      </c>
      <c r="Q62229" t="s">
        <v>120022</v>
      </c>
      <c r="R62229" t="s">
        <v>222663</v>
      </c>
      <c r="S62229" t="s">
        <v>233772</v>
      </c>
    </row>
    <row r="62230" spans="1:19" x14ac:dyDescent="0.35">
      <c r="A62230" s="1">
        <v>77482</v>
      </c>
      <c r="B62230" t="s">
        <v>37100</v>
      </c>
      <c r="C62230" t="s">
        <v>107479</v>
      </c>
      <c r="D62230" t="s">
        <v>4</v>
      </c>
      <c r="F62230" t="s">
        <v>121617</v>
      </c>
      <c r="G62230">
        <v>9.4736799999999999E-7</v>
      </c>
      <c r="H62230" t="s">
        <v>37100</v>
      </c>
      <c r="I62230" t="s">
        <v>161571</v>
      </c>
      <c r="J62230" s="2" t="s">
        <v>204665</v>
      </c>
      <c r="K62230" t="s">
        <v>222666</v>
      </c>
      <c r="L62230" t="s">
        <v>228704</v>
      </c>
      <c r="M62230" t="s">
        <v>228712</v>
      </c>
      <c r="N62230" t="s">
        <v>228907</v>
      </c>
      <c r="O62230" t="s">
        <v>229296</v>
      </c>
      <c r="P62230" t="s">
        <v>232774</v>
      </c>
      <c r="Q62230" t="s">
        <v>122211</v>
      </c>
      <c r="R62230" t="s">
        <v>222663</v>
      </c>
      <c r="S62230" t="s">
        <v>233772</v>
      </c>
    </row>
    <row r="62231" spans="1:19" x14ac:dyDescent="0.35">
      <c r="A62231" s="1">
        <v>77483</v>
      </c>
      <c r="B62231" t="s">
        <v>37100</v>
      </c>
      <c r="C62231" t="s">
        <v>107480</v>
      </c>
      <c r="D62231" t="s">
        <v>5</v>
      </c>
      <c r="F62231" t="s">
        <v>120279</v>
      </c>
      <c r="G62231">
        <v>1.5999999999999999E-6</v>
      </c>
      <c r="H62231" t="s">
        <v>37100</v>
      </c>
      <c r="I62231" t="s">
        <v>161571</v>
      </c>
      <c r="J62231" s="2" t="s">
        <v>204665</v>
      </c>
      <c r="K62231" t="s">
        <v>222666</v>
      </c>
      <c r="L62231" t="s">
        <v>228704</v>
      </c>
      <c r="M62231" t="s">
        <v>228712</v>
      </c>
      <c r="N62231" t="s">
        <v>228907</v>
      </c>
      <c r="O62231" t="s">
        <v>229296</v>
      </c>
      <c r="P62231" t="s">
        <v>232774</v>
      </c>
      <c r="Q62231" t="s">
        <v>122211</v>
      </c>
      <c r="R62231" t="s">
        <v>222663</v>
      </c>
      <c r="S62231" t="s">
        <v>233772</v>
      </c>
    </row>
    <row r="62232" spans="1:19" x14ac:dyDescent="0.35">
      <c r="A62232" s="1">
        <v>77485</v>
      </c>
      <c r="B62232" t="s">
        <v>37101</v>
      </c>
      <c r="C62232" t="s">
        <v>107481</v>
      </c>
      <c r="D62232" t="s">
        <v>5</v>
      </c>
      <c r="E62232" t="s">
        <v>119955</v>
      </c>
      <c r="F62232" t="s">
        <v>120056</v>
      </c>
      <c r="G62232">
        <v>7.5000000000000002E-6</v>
      </c>
      <c r="H62232" t="s">
        <v>37101</v>
      </c>
      <c r="I62232" t="s">
        <v>161572</v>
      </c>
      <c r="J62232" s="2" t="s">
        <v>204666</v>
      </c>
      <c r="K62232" t="s">
        <v>222667</v>
      </c>
      <c r="L62232" t="s">
        <v>228704</v>
      </c>
      <c r="M62232" t="s">
        <v>8</v>
      </c>
      <c r="N62232" t="s">
        <v>228830</v>
      </c>
      <c r="O62232" t="s">
        <v>229110</v>
      </c>
      <c r="P62232" t="s">
        <v>230252</v>
      </c>
      <c r="Q62232" t="s">
        <v>120216</v>
      </c>
      <c r="R62232" t="s">
        <v>222663</v>
      </c>
      <c r="S62232" t="s">
        <v>233772</v>
      </c>
    </row>
    <row r="62233" spans="1:19" x14ac:dyDescent="0.35">
      <c r="A62233" s="1">
        <v>77486</v>
      </c>
      <c r="B62233" t="s">
        <v>37101</v>
      </c>
      <c r="C62233" t="s">
        <v>107482</v>
      </c>
      <c r="D62233" t="s">
        <v>3</v>
      </c>
      <c r="F62233" t="s">
        <v>121413</v>
      </c>
      <c r="G62233">
        <v>6.0664999999999986E-6</v>
      </c>
      <c r="H62233" t="s">
        <v>37101</v>
      </c>
      <c r="I62233" t="s">
        <v>161572</v>
      </c>
      <c r="J62233" s="2" t="s">
        <v>204666</v>
      </c>
      <c r="K62233" t="s">
        <v>222667</v>
      </c>
      <c r="L62233" t="s">
        <v>228704</v>
      </c>
      <c r="M62233" t="s">
        <v>8</v>
      </c>
      <c r="N62233" t="s">
        <v>228830</v>
      </c>
      <c r="O62233" t="s">
        <v>229110</v>
      </c>
      <c r="P62233" t="s">
        <v>230252</v>
      </c>
      <c r="Q62233" t="s">
        <v>120216</v>
      </c>
      <c r="R62233" t="s">
        <v>222663</v>
      </c>
      <c r="S62233" t="s">
        <v>233772</v>
      </c>
    </row>
    <row r="62234" spans="1:19" x14ac:dyDescent="0.35">
      <c r="A62234" s="1">
        <v>77488</v>
      </c>
      <c r="B62234" t="s">
        <v>37102</v>
      </c>
      <c r="C62234" t="s">
        <v>107483</v>
      </c>
      <c r="D62234" t="s">
        <v>4</v>
      </c>
      <c r="F62234" t="s">
        <v>120007</v>
      </c>
      <c r="G62234">
        <v>1.1000000000000001E-6</v>
      </c>
      <c r="H62234" t="s">
        <v>37102</v>
      </c>
      <c r="I62234" t="s">
        <v>161573</v>
      </c>
      <c r="J62234" s="2" t="s">
        <v>204667</v>
      </c>
      <c r="K62234" t="s">
        <v>222668</v>
      </c>
      <c r="L62234" t="s">
        <v>228704</v>
      </c>
      <c r="M62234" t="s">
        <v>228763</v>
      </c>
      <c r="N62234" t="s">
        <v>228847</v>
      </c>
      <c r="O62234" t="s">
        <v>229373</v>
      </c>
      <c r="P62234" t="s">
        <v>229373</v>
      </c>
      <c r="Q62234" t="s">
        <v>123354</v>
      </c>
      <c r="R62234" t="s">
        <v>222663</v>
      </c>
      <c r="S62234" t="s">
        <v>233772</v>
      </c>
    </row>
    <row r="62235" spans="1:19" x14ac:dyDescent="0.35">
      <c r="A62235" s="1">
        <v>77492</v>
      </c>
      <c r="B62235" t="s">
        <v>37103</v>
      </c>
      <c r="C62235" t="s">
        <v>107484</v>
      </c>
      <c r="D62235" t="s">
        <v>4</v>
      </c>
      <c r="F62235" t="s">
        <v>120027</v>
      </c>
      <c r="G62235">
        <v>6.3397999999999996E-8</v>
      </c>
      <c r="H62235" t="s">
        <v>37103</v>
      </c>
      <c r="I62235" t="s">
        <v>161574</v>
      </c>
      <c r="J62235" s="2" t="s">
        <v>204668</v>
      </c>
      <c r="K62235" t="s">
        <v>222663</v>
      </c>
      <c r="L62235" t="s">
        <v>228704</v>
      </c>
      <c r="M62235" t="s">
        <v>10</v>
      </c>
      <c r="N62235" t="s">
        <v>228827</v>
      </c>
      <c r="O62235" t="s">
        <v>229107</v>
      </c>
      <c r="P62235" t="s">
        <v>229107</v>
      </c>
      <c r="Q62235" t="s">
        <v>120056</v>
      </c>
      <c r="R62235" t="s">
        <v>222663</v>
      </c>
      <c r="S62235" t="s">
        <v>233772</v>
      </c>
    </row>
    <row r="62236" spans="1:19" x14ac:dyDescent="0.35">
      <c r="A62236" s="1">
        <v>77493</v>
      </c>
      <c r="B62236" t="s">
        <v>37104</v>
      </c>
      <c r="C62236" t="s">
        <v>107485</v>
      </c>
      <c r="D62236" t="s">
        <v>4</v>
      </c>
      <c r="F62236" t="s">
        <v>122349</v>
      </c>
      <c r="G62236">
        <v>9.9999999999999995E-7</v>
      </c>
      <c r="H62236" t="s">
        <v>37104</v>
      </c>
      <c r="I62236" t="s">
        <v>161575</v>
      </c>
      <c r="J62236" s="2" t="s">
        <v>204669</v>
      </c>
      <c r="K62236" t="s">
        <v>222669</v>
      </c>
      <c r="L62236" t="s">
        <v>228704</v>
      </c>
      <c r="M62236" t="s">
        <v>8</v>
      </c>
      <c r="N62236" t="s">
        <v>228864</v>
      </c>
      <c r="O62236" t="s">
        <v>229158</v>
      </c>
      <c r="P62236" t="s">
        <v>230165</v>
      </c>
      <c r="Q62236" t="s">
        <v>122933</v>
      </c>
      <c r="R62236" t="s">
        <v>222663</v>
      </c>
      <c r="S62236" t="s">
        <v>233772</v>
      </c>
    </row>
    <row r="62237" spans="1:19" x14ac:dyDescent="0.35">
      <c r="A62237" s="1">
        <v>77494</v>
      </c>
      <c r="B62237" t="s">
        <v>37105</v>
      </c>
      <c r="C62237" t="s">
        <v>107486</v>
      </c>
      <c r="D62237" t="s">
        <v>4</v>
      </c>
      <c r="F62237" t="s">
        <v>120128</v>
      </c>
      <c r="G62237">
        <v>3.3747099999999999E-7</v>
      </c>
      <c r="H62237" t="s">
        <v>37105</v>
      </c>
      <c r="I62237" t="s">
        <v>161576</v>
      </c>
      <c r="J62237" s="2" t="s">
        <v>204670</v>
      </c>
      <c r="K62237" t="s">
        <v>222663</v>
      </c>
      <c r="L62237" t="s">
        <v>228704</v>
      </c>
      <c r="M62237" t="s">
        <v>10</v>
      </c>
      <c r="N62237" t="s">
        <v>228827</v>
      </c>
      <c r="O62237" t="s">
        <v>229107</v>
      </c>
      <c r="P62237" t="s">
        <v>229107</v>
      </c>
      <c r="R62237" t="s">
        <v>222663</v>
      </c>
      <c r="S62237" t="s">
        <v>233772</v>
      </c>
    </row>
    <row r="62238" spans="1:19" x14ac:dyDescent="0.35">
      <c r="A62238" s="1">
        <v>77495</v>
      </c>
      <c r="B62238" t="s">
        <v>37106</v>
      </c>
      <c r="C62238" t="s">
        <v>107487</v>
      </c>
      <c r="D62238" t="s">
        <v>4</v>
      </c>
      <c r="F62238" t="s">
        <v>121516</v>
      </c>
      <c r="G62238">
        <v>3.0103199999999999E-7</v>
      </c>
      <c r="H62238" t="s">
        <v>37106</v>
      </c>
      <c r="I62238" t="s">
        <v>161577</v>
      </c>
      <c r="J62238" s="2" t="s">
        <v>204671</v>
      </c>
      <c r="K62238" t="s">
        <v>222663</v>
      </c>
      <c r="L62238" t="s">
        <v>228704</v>
      </c>
      <c r="M62238" t="s">
        <v>228740</v>
      </c>
      <c r="N62238" t="s">
        <v>228915</v>
      </c>
      <c r="O62238" t="s">
        <v>229192</v>
      </c>
      <c r="P62238" t="s">
        <v>232775</v>
      </c>
      <c r="Q62238" t="s">
        <v>119973</v>
      </c>
      <c r="R62238" t="s">
        <v>222663</v>
      </c>
      <c r="S62238" t="s">
        <v>233772</v>
      </c>
    </row>
    <row r="62239" spans="1:19" x14ac:dyDescent="0.35">
      <c r="A62239" s="1">
        <v>77496</v>
      </c>
      <c r="B62239" t="s">
        <v>37106</v>
      </c>
      <c r="C62239" t="s">
        <v>107488</v>
      </c>
      <c r="D62239" t="s">
        <v>4</v>
      </c>
      <c r="F62239" t="s">
        <v>120450</v>
      </c>
      <c r="G62239">
        <v>2.9661000000000001E-7</v>
      </c>
      <c r="H62239" t="s">
        <v>37106</v>
      </c>
      <c r="I62239" t="s">
        <v>161577</v>
      </c>
      <c r="J62239" s="2" t="s">
        <v>204671</v>
      </c>
      <c r="K62239" t="s">
        <v>222663</v>
      </c>
      <c r="L62239" t="s">
        <v>228704</v>
      </c>
      <c r="M62239" t="s">
        <v>228740</v>
      </c>
      <c r="N62239" t="s">
        <v>228915</v>
      </c>
      <c r="O62239" t="s">
        <v>229192</v>
      </c>
      <c r="P62239" t="s">
        <v>232775</v>
      </c>
      <c r="Q62239" t="s">
        <v>119973</v>
      </c>
      <c r="R62239" t="s">
        <v>222663</v>
      </c>
      <c r="S62239" t="s">
        <v>233772</v>
      </c>
    </row>
    <row r="62240" spans="1:19" x14ac:dyDescent="0.35">
      <c r="A62240" s="1">
        <v>77500</v>
      </c>
      <c r="B62240" t="s">
        <v>37107</v>
      </c>
      <c r="C62240" t="s">
        <v>107489</v>
      </c>
      <c r="D62240" t="s">
        <v>5</v>
      </c>
      <c r="E62240" t="s">
        <v>119954</v>
      </c>
      <c r="F62240" t="s">
        <v>121916</v>
      </c>
      <c r="G62240">
        <v>5.4999999999999999E-6</v>
      </c>
      <c r="H62240" t="s">
        <v>37107</v>
      </c>
      <c r="I62240" t="s">
        <v>161578</v>
      </c>
      <c r="J62240" s="2" t="s">
        <v>204672</v>
      </c>
      <c r="K62240" t="s">
        <v>222670</v>
      </c>
      <c r="L62240" t="s">
        <v>228706</v>
      </c>
      <c r="R62240" t="s">
        <v>222663</v>
      </c>
      <c r="S62240" t="s">
        <v>233772</v>
      </c>
    </row>
    <row r="62241" spans="1:19" x14ac:dyDescent="0.35">
      <c r="A62241" s="1">
        <v>77501</v>
      </c>
      <c r="B62241" t="s">
        <v>37108</v>
      </c>
      <c r="C62241" t="s">
        <v>107490</v>
      </c>
      <c r="D62241" t="s">
        <v>4</v>
      </c>
      <c r="F62241" t="s">
        <v>122385</v>
      </c>
      <c r="G62241">
        <v>1.05651E-7</v>
      </c>
      <c r="H62241" t="s">
        <v>37108</v>
      </c>
      <c r="I62241" t="s">
        <v>161579</v>
      </c>
      <c r="J62241" s="2" t="s">
        <v>204673</v>
      </c>
      <c r="K62241" t="s">
        <v>222671</v>
      </c>
      <c r="L62241" t="s">
        <v>228705</v>
      </c>
      <c r="M62241" t="s">
        <v>228709</v>
      </c>
      <c r="N62241" t="s">
        <v>228858</v>
      </c>
      <c r="O62241" t="s">
        <v>229171</v>
      </c>
      <c r="P62241" t="s">
        <v>229171</v>
      </c>
      <c r="Q62241" t="s">
        <v>120008</v>
      </c>
      <c r="R62241" t="s">
        <v>222672</v>
      </c>
      <c r="S62241" t="s">
        <v>212718</v>
      </c>
    </row>
    <row r="62242" spans="1:19" x14ac:dyDescent="0.35">
      <c r="A62242" s="1">
        <v>77502</v>
      </c>
      <c r="B62242" t="s">
        <v>37109</v>
      </c>
      <c r="C62242" t="s">
        <v>107491</v>
      </c>
      <c r="D62242" t="s">
        <v>4</v>
      </c>
      <c r="F62242" t="s">
        <v>121194</v>
      </c>
      <c r="G62242">
        <v>8.9999999999999999E-8</v>
      </c>
      <c r="H62242" t="s">
        <v>37109</v>
      </c>
      <c r="I62242" t="s">
        <v>161580</v>
      </c>
      <c r="J62242" s="2" t="s">
        <v>204674</v>
      </c>
      <c r="K62242" t="s">
        <v>222672</v>
      </c>
      <c r="L62242" t="s">
        <v>228704</v>
      </c>
      <c r="Q62242" t="s">
        <v>120428</v>
      </c>
      <c r="R62242" t="s">
        <v>222672</v>
      </c>
      <c r="S62242" t="s">
        <v>212718</v>
      </c>
    </row>
    <row r="62243" spans="1:19" x14ac:dyDescent="0.35">
      <c r="A62243" s="1">
        <v>77504</v>
      </c>
      <c r="B62243" t="s">
        <v>37110</v>
      </c>
      <c r="C62243" t="s">
        <v>107492</v>
      </c>
      <c r="D62243" t="s">
        <v>4</v>
      </c>
      <c r="F62243" t="s">
        <v>120189</v>
      </c>
      <c r="G62243">
        <v>4.0000000000000001E-8</v>
      </c>
      <c r="H62243" t="s">
        <v>37110</v>
      </c>
      <c r="I62243" t="s">
        <v>161581</v>
      </c>
      <c r="J62243" s="2" t="s">
        <v>204675</v>
      </c>
      <c r="K62243" t="s">
        <v>222672</v>
      </c>
      <c r="L62243" t="s">
        <v>228704</v>
      </c>
      <c r="M62243" t="s">
        <v>228736</v>
      </c>
      <c r="N62243" t="s">
        <v>228836</v>
      </c>
      <c r="O62243" t="s">
        <v>229179</v>
      </c>
      <c r="P62243" t="s">
        <v>229179</v>
      </c>
      <c r="Q62243" t="s">
        <v>121807</v>
      </c>
      <c r="R62243" t="s">
        <v>222672</v>
      </c>
      <c r="S62243" t="s">
        <v>212718</v>
      </c>
    </row>
    <row r="62244" spans="1:19" x14ac:dyDescent="0.35">
      <c r="A62244" s="1">
        <v>77505</v>
      </c>
      <c r="B62244" t="s">
        <v>37111</v>
      </c>
      <c r="C62244" t="s">
        <v>107493</v>
      </c>
      <c r="D62244" t="s">
        <v>5</v>
      </c>
      <c r="E62244" t="s">
        <v>119955</v>
      </c>
      <c r="F62244" t="s">
        <v>120022</v>
      </c>
      <c r="G62244">
        <v>2.5000000000000002E-6</v>
      </c>
      <c r="H62244" t="s">
        <v>37111</v>
      </c>
      <c r="I62244" t="s">
        <v>161582</v>
      </c>
      <c r="J62244" s="2" t="s">
        <v>204676</v>
      </c>
      <c r="K62244" t="s">
        <v>222672</v>
      </c>
      <c r="L62244" t="s">
        <v>228704</v>
      </c>
      <c r="Q62244" t="s">
        <v>121258</v>
      </c>
      <c r="R62244" t="s">
        <v>222672</v>
      </c>
      <c r="S62244" t="s">
        <v>212718</v>
      </c>
    </row>
    <row r="62245" spans="1:19" x14ac:dyDescent="0.35">
      <c r="A62245" s="1">
        <v>77506</v>
      </c>
      <c r="B62245" t="s">
        <v>37111</v>
      </c>
      <c r="C62245" t="s">
        <v>107494</v>
      </c>
      <c r="D62245" t="s">
        <v>5</v>
      </c>
      <c r="E62245" t="s">
        <v>119954</v>
      </c>
      <c r="F62245" t="s">
        <v>120286</v>
      </c>
      <c r="G62245">
        <v>8.4999999999999999E-6</v>
      </c>
      <c r="H62245" t="s">
        <v>37111</v>
      </c>
      <c r="I62245" t="s">
        <v>161582</v>
      </c>
      <c r="J62245" s="2" t="s">
        <v>204676</v>
      </c>
      <c r="K62245" t="s">
        <v>222672</v>
      </c>
      <c r="L62245" t="s">
        <v>228704</v>
      </c>
      <c r="Q62245" t="s">
        <v>121258</v>
      </c>
      <c r="R62245" t="s">
        <v>222672</v>
      </c>
      <c r="S62245" t="s">
        <v>212718</v>
      </c>
    </row>
    <row r="62246" spans="1:19" x14ac:dyDescent="0.35">
      <c r="A62246" s="1">
        <v>77507</v>
      </c>
      <c r="B62246" t="s">
        <v>37111</v>
      </c>
      <c r="C62246" t="s">
        <v>107495</v>
      </c>
      <c r="D62246" t="s">
        <v>4</v>
      </c>
      <c r="F62246" t="s">
        <v>119991</v>
      </c>
      <c r="G62246">
        <v>4.9999999999999998E-7</v>
      </c>
      <c r="H62246" t="s">
        <v>37111</v>
      </c>
      <c r="I62246" t="s">
        <v>161582</v>
      </c>
      <c r="J62246" s="2" t="s">
        <v>204676</v>
      </c>
      <c r="K62246" t="s">
        <v>222672</v>
      </c>
      <c r="L62246" t="s">
        <v>228704</v>
      </c>
      <c r="Q62246" t="s">
        <v>121258</v>
      </c>
      <c r="R62246" t="s">
        <v>222672</v>
      </c>
      <c r="S62246" t="s">
        <v>212718</v>
      </c>
    </row>
    <row r="62247" spans="1:19" x14ac:dyDescent="0.35">
      <c r="A62247" s="1">
        <v>77509</v>
      </c>
      <c r="B62247" t="s">
        <v>37112</v>
      </c>
      <c r="C62247" t="s">
        <v>107496</v>
      </c>
      <c r="D62247" t="s">
        <v>5</v>
      </c>
      <c r="F62247" t="s">
        <v>119999</v>
      </c>
      <c r="G62247">
        <v>1.3999999999999999E-6</v>
      </c>
      <c r="H62247" t="s">
        <v>37112</v>
      </c>
      <c r="I62247" t="s">
        <v>161583</v>
      </c>
      <c r="J62247" s="2" t="s">
        <v>204677</v>
      </c>
      <c r="K62247" t="s">
        <v>222672</v>
      </c>
      <c r="L62247" t="s">
        <v>228704</v>
      </c>
      <c r="M62247" t="s">
        <v>13</v>
      </c>
      <c r="N62247" t="s">
        <v>228858</v>
      </c>
      <c r="O62247" t="s">
        <v>229191</v>
      </c>
      <c r="P62247" t="s">
        <v>232776</v>
      </c>
      <c r="R62247" t="s">
        <v>222672</v>
      </c>
      <c r="S62247" t="s">
        <v>212718</v>
      </c>
    </row>
    <row r="62248" spans="1:19" x14ac:dyDescent="0.35">
      <c r="A62248" s="1">
        <v>77510</v>
      </c>
      <c r="B62248" t="s">
        <v>37113</v>
      </c>
      <c r="C62248" t="s">
        <v>107497</v>
      </c>
      <c r="D62248" t="s">
        <v>4</v>
      </c>
      <c r="F62248" t="s">
        <v>122422</v>
      </c>
      <c r="G62248">
        <v>1.9999999999999999E-7</v>
      </c>
      <c r="H62248" t="s">
        <v>37113</v>
      </c>
      <c r="I62248" t="s">
        <v>161584</v>
      </c>
      <c r="J62248" s="2" t="s">
        <v>204678</v>
      </c>
      <c r="K62248" t="s">
        <v>222672</v>
      </c>
      <c r="L62248" t="s">
        <v>228704</v>
      </c>
      <c r="M62248" t="s">
        <v>8</v>
      </c>
      <c r="N62248" t="s">
        <v>228848</v>
      </c>
      <c r="O62248" t="s">
        <v>229133</v>
      </c>
      <c r="P62248" t="s">
        <v>229133</v>
      </c>
      <c r="R62248" t="s">
        <v>222672</v>
      </c>
      <c r="S62248" t="s">
        <v>212718</v>
      </c>
    </row>
    <row r="62249" spans="1:19" x14ac:dyDescent="0.35">
      <c r="A62249" s="1">
        <v>77512</v>
      </c>
      <c r="B62249" t="s">
        <v>37114</v>
      </c>
      <c r="C62249" t="s">
        <v>107498</v>
      </c>
      <c r="D62249" t="s">
        <v>5</v>
      </c>
      <c r="F62249" t="s">
        <v>120574</v>
      </c>
      <c r="G62249">
        <v>4.9999999999999998E-8</v>
      </c>
      <c r="H62249" t="s">
        <v>37114</v>
      </c>
      <c r="I62249" t="s">
        <v>161585</v>
      </c>
      <c r="J62249" s="2" t="s">
        <v>204679</v>
      </c>
      <c r="K62249" t="s">
        <v>222672</v>
      </c>
      <c r="L62249" t="s">
        <v>228704</v>
      </c>
      <c r="M62249" t="s">
        <v>8</v>
      </c>
      <c r="N62249" t="s">
        <v>228841</v>
      </c>
      <c r="O62249" t="s">
        <v>229123</v>
      </c>
      <c r="P62249" t="s">
        <v>232777</v>
      </c>
      <c r="Q62249" t="s">
        <v>120060</v>
      </c>
      <c r="R62249" t="s">
        <v>222672</v>
      </c>
      <c r="S62249" t="s">
        <v>212718</v>
      </c>
    </row>
    <row r="62250" spans="1:19" x14ac:dyDescent="0.35">
      <c r="A62250" s="1">
        <v>77514</v>
      </c>
      <c r="B62250" t="s">
        <v>37115</v>
      </c>
      <c r="C62250" t="s">
        <v>107499</v>
      </c>
      <c r="D62250" t="s">
        <v>5</v>
      </c>
      <c r="F62250" t="s">
        <v>120722</v>
      </c>
      <c r="G62250">
        <v>3.0750000000000002E-6</v>
      </c>
      <c r="H62250" t="s">
        <v>37115</v>
      </c>
      <c r="I62250" t="s">
        <v>161586</v>
      </c>
      <c r="J62250" s="2" t="s">
        <v>204680</v>
      </c>
      <c r="K62250" t="s">
        <v>222672</v>
      </c>
      <c r="L62250" t="s">
        <v>228704</v>
      </c>
      <c r="M62250" t="s">
        <v>8</v>
      </c>
      <c r="N62250" t="s">
        <v>228867</v>
      </c>
      <c r="O62250" t="s">
        <v>229163</v>
      </c>
      <c r="P62250" t="s">
        <v>229163</v>
      </c>
      <c r="Q62250" t="s">
        <v>120682</v>
      </c>
      <c r="R62250" t="s">
        <v>222672</v>
      </c>
      <c r="S62250" t="s">
        <v>212718</v>
      </c>
    </row>
    <row r="62251" spans="1:19" x14ac:dyDescent="0.35">
      <c r="A62251" s="1">
        <v>77515</v>
      </c>
      <c r="B62251" t="s">
        <v>37116</v>
      </c>
      <c r="C62251" t="s">
        <v>107500</v>
      </c>
      <c r="D62251" t="s">
        <v>4</v>
      </c>
      <c r="F62251" t="s">
        <v>120128</v>
      </c>
      <c r="G62251">
        <v>4.9999999999999998E-8</v>
      </c>
      <c r="H62251" t="s">
        <v>37116</v>
      </c>
      <c r="I62251" t="s">
        <v>161587</v>
      </c>
      <c r="J62251" s="2" t="s">
        <v>204681</v>
      </c>
      <c r="K62251" t="s">
        <v>222673</v>
      </c>
      <c r="L62251" t="s">
        <v>228704</v>
      </c>
      <c r="M62251" t="s">
        <v>8</v>
      </c>
      <c r="N62251" t="s">
        <v>228828</v>
      </c>
      <c r="O62251" t="s">
        <v>229108</v>
      </c>
      <c r="P62251" t="s">
        <v>229108</v>
      </c>
      <c r="Q62251" t="s">
        <v>120128</v>
      </c>
      <c r="R62251" t="s">
        <v>222672</v>
      </c>
      <c r="S62251" t="s">
        <v>212718</v>
      </c>
    </row>
    <row r="62252" spans="1:19" x14ac:dyDescent="0.35">
      <c r="A62252" s="1">
        <v>77517</v>
      </c>
      <c r="B62252" t="s">
        <v>37117</v>
      </c>
      <c r="C62252" t="s">
        <v>107501</v>
      </c>
      <c r="D62252" t="s">
        <v>5</v>
      </c>
      <c r="E62252" t="s">
        <v>119955</v>
      </c>
      <c r="F62252" t="s">
        <v>122427</v>
      </c>
      <c r="G62252">
        <v>5.4739079999999996E-6</v>
      </c>
      <c r="H62252" t="s">
        <v>37117</v>
      </c>
      <c r="I62252" t="s">
        <v>161588</v>
      </c>
      <c r="J62252" s="2" t="s">
        <v>204682</v>
      </c>
      <c r="K62252" t="s">
        <v>222672</v>
      </c>
      <c r="L62252" t="s">
        <v>228704</v>
      </c>
      <c r="M62252" t="s">
        <v>10</v>
      </c>
      <c r="N62252" t="s">
        <v>228827</v>
      </c>
      <c r="O62252" t="s">
        <v>229107</v>
      </c>
      <c r="P62252" t="s">
        <v>229107</v>
      </c>
      <c r="Q62252" t="s">
        <v>120077</v>
      </c>
      <c r="R62252" t="s">
        <v>222672</v>
      </c>
      <c r="S62252" t="s">
        <v>212718</v>
      </c>
    </row>
    <row r="62253" spans="1:19" x14ac:dyDescent="0.35">
      <c r="A62253" s="1">
        <v>77518</v>
      </c>
      <c r="B62253" t="s">
        <v>37118</v>
      </c>
      <c r="C62253" t="s">
        <v>107502</v>
      </c>
      <c r="D62253" t="s">
        <v>5</v>
      </c>
      <c r="E62253" t="s">
        <v>119954</v>
      </c>
      <c r="F62253" t="s">
        <v>120786</v>
      </c>
      <c r="G62253">
        <v>1.22E-5</v>
      </c>
      <c r="H62253" t="s">
        <v>37118</v>
      </c>
      <c r="I62253" t="s">
        <v>161589</v>
      </c>
      <c r="J62253" s="2" t="s">
        <v>204683</v>
      </c>
      <c r="K62253" t="s">
        <v>222674</v>
      </c>
      <c r="L62253" t="s">
        <v>228704</v>
      </c>
      <c r="M62253" t="s">
        <v>8</v>
      </c>
      <c r="N62253" t="s">
        <v>228828</v>
      </c>
      <c r="O62253" t="s">
        <v>229113</v>
      </c>
      <c r="P62253" t="s">
        <v>230138</v>
      </c>
      <c r="Q62253" t="s">
        <v>120056</v>
      </c>
      <c r="R62253" t="s">
        <v>222672</v>
      </c>
      <c r="S62253" t="s">
        <v>212718</v>
      </c>
    </row>
    <row r="62254" spans="1:19" x14ac:dyDescent="0.35">
      <c r="A62254" s="1">
        <v>77519</v>
      </c>
      <c r="B62254" t="s">
        <v>37118</v>
      </c>
      <c r="C62254" t="s">
        <v>107503</v>
      </c>
      <c r="D62254" t="s">
        <v>5</v>
      </c>
      <c r="E62254" t="s">
        <v>119956</v>
      </c>
      <c r="F62254" t="s">
        <v>122596</v>
      </c>
      <c r="G62254">
        <v>3.4999999999999997E-5</v>
      </c>
      <c r="H62254" t="s">
        <v>37118</v>
      </c>
      <c r="I62254" t="s">
        <v>161589</v>
      </c>
      <c r="J62254" s="2" t="s">
        <v>204683</v>
      </c>
      <c r="K62254" t="s">
        <v>222674</v>
      </c>
      <c r="L62254" t="s">
        <v>228704</v>
      </c>
      <c r="M62254" t="s">
        <v>8</v>
      </c>
      <c r="N62254" t="s">
        <v>228828</v>
      </c>
      <c r="O62254" t="s">
        <v>229113</v>
      </c>
      <c r="P62254" t="s">
        <v>230138</v>
      </c>
      <c r="Q62254" t="s">
        <v>120056</v>
      </c>
      <c r="R62254" t="s">
        <v>222672</v>
      </c>
      <c r="S62254" t="s">
        <v>212718</v>
      </c>
    </row>
    <row r="62255" spans="1:19" x14ac:dyDescent="0.35">
      <c r="A62255" s="1">
        <v>77520</v>
      </c>
      <c r="B62255" t="s">
        <v>37118</v>
      </c>
      <c r="C62255" t="s">
        <v>107504</v>
      </c>
      <c r="D62255" t="s">
        <v>4</v>
      </c>
      <c r="F62255" t="s">
        <v>121343</v>
      </c>
      <c r="G62255">
        <v>3.4999999999999999E-6</v>
      </c>
      <c r="H62255" t="s">
        <v>37118</v>
      </c>
      <c r="I62255" t="s">
        <v>161589</v>
      </c>
      <c r="J62255" s="2" t="s">
        <v>204683</v>
      </c>
      <c r="K62255" t="s">
        <v>222674</v>
      </c>
      <c r="L62255" t="s">
        <v>228704</v>
      </c>
      <c r="M62255" t="s">
        <v>8</v>
      </c>
      <c r="N62255" t="s">
        <v>228828</v>
      </c>
      <c r="O62255" t="s">
        <v>229113</v>
      </c>
      <c r="P62255" t="s">
        <v>230138</v>
      </c>
      <c r="Q62255" t="s">
        <v>120056</v>
      </c>
      <c r="R62255" t="s">
        <v>222672</v>
      </c>
      <c r="S62255" t="s">
        <v>212718</v>
      </c>
    </row>
    <row r="62256" spans="1:19" x14ac:dyDescent="0.35">
      <c r="A62256" s="1">
        <v>77524</v>
      </c>
      <c r="B62256" t="s">
        <v>37119</v>
      </c>
      <c r="C62256" t="s">
        <v>107505</v>
      </c>
      <c r="D62256" t="s">
        <v>4</v>
      </c>
      <c r="F62256" t="s">
        <v>122241</v>
      </c>
      <c r="G62256">
        <v>1.2987190000000001E-6</v>
      </c>
      <c r="H62256" t="s">
        <v>37119</v>
      </c>
      <c r="I62256" t="s">
        <v>161590</v>
      </c>
      <c r="J62256" s="2" t="s">
        <v>204684</v>
      </c>
      <c r="K62256" t="s">
        <v>222675</v>
      </c>
      <c r="L62256" t="s">
        <v>228705</v>
      </c>
      <c r="M62256" t="s">
        <v>10</v>
      </c>
      <c r="N62256" t="s">
        <v>229101</v>
      </c>
      <c r="O62256" t="s">
        <v>229107</v>
      </c>
      <c r="P62256" t="s">
        <v>232778</v>
      </c>
      <c r="R62256" t="s">
        <v>222672</v>
      </c>
      <c r="S62256" t="s">
        <v>212718</v>
      </c>
    </row>
    <row r="62257" spans="1:19" x14ac:dyDescent="0.35">
      <c r="A62257" s="1">
        <v>77525</v>
      </c>
      <c r="B62257" t="s">
        <v>37120</v>
      </c>
      <c r="C62257" t="s">
        <v>107506</v>
      </c>
      <c r="D62257" t="s">
        <v>5</v>
      </c>
      <c r="F62257" t="s">
        <v>120848</v>
      </c>
      <c r="G62257">
        <v>6.6371679999999997E-6</v>
      </c>
      <c r="H62257" t="s">
        <v>37120</v>
      </c>
      <c r="I62257" t="s">
        <v>161591</v>
      </c>
      <c r="J62257" s="2" t="s">
        <v>204685</v>
      </c>
      <c r="K62257" t="s">
        <v>222672</v>
      </c>
      <c r="L62257" t="s">
        <v>228704</v>
      </c>
      <c r="R62257" t="s">
        <v>222672</v>
      </c>
      <c r="S62257" t="s">
        <v>212718</v>
      </c>
    </row>
    <row r="62258" spans="1:19" x14ac:dyDescent="0.35">
      <c r="A62258" s="1">
        <v>77527</v>
      </c>
      <c r="B62258" t="s">
        <v>37121</v>
      </c>
      <c r="C62258" t="s">
        <v>107507</v>
      </c>
      <c r="D62258" t="s">
        <v>3</v>
      </c>
      <c r="F62258" t="s">
        <v>121837</v>
      </c>
      <c r="G62258">
        <v>2.4800000000000001E-4</v>
      </c>
      <c r="H62258" t="s">
        <v>37121</v>
      </c>
      <c r="I62258" t="s">
        <v>161592</v>
      </c>
      <c r="J62258" s="2" t="s">
        <v>204686</v>
      </c>
      <c r="K62258" t="s">
        <v>222676</v>
      </c>
      <c r="L62258" t="s">
        <v>228704</v>
      </c>
      <c r="M62258" t="s">
        <v>13</v>
      </c>
      <c r="N62258" t="s">
        <v>228858</v>
      </c>
      <c r="O62258" t="s">
        <v>229191</v>
      </c>
      <c r="P62258" t="s">
        <v>232779</v>
      </c>
      <c r="Q62258" t="s">
        <v>120308</v>
      </c>
      <c r="R62258" t="s">
        <v>222672</v>
      </c>
      <c r="S62258" t="s">
        <v>212718</v>
      </c>
    </row>
    <row r="62259" spans="1:19" x14ac:dyDescent="0.35">
      <c r="A62259" s="1">
        <v>77528</v>
      </c>
      <c r="B62259" t="s">
        <v>37122</v>
      </c>
      <c r="C62259" t="s">
        <v>107508</v>
      </c>
      <c r="D62259" t="s">
        <v>5</v>
      </c>
      <c r="E62259" t="s">
        <v>119955</v>
      </c>
      <c r="F62259" t="s">
        <v>121563</v>
      </c>
      <c r="G62259">
        <v>1.2E-5</v>
      </c>
      <c r="H62259" t="s">
        <v>37122</v>
      </c>
      <c r="I62259" t="s">
        <v>161593</v>
      </c>
      <c r="J62259" s="2" t="s">
        <v>204687</v>
      </c>
      <c r="K62259" t="s">
        <v>222672</v>
      </c>
      <c r="L62259" t="s">
        <v>228704</v>
      </c>
      <c r="M62259" t="s">
        <v>228748</v>
      </c>
      <c r="N62259" t="s">
        <v>228891</v>
      </c>
      <c r="O62259" t="s">
        <v>229229</v>
      </c>
      <c r="P62259" t="s">
        <v>230161</v>
      </c>
      <c r="Q62259" t="s">
        <v>120679</v>
      </c>
      <c r="R62259" t="s">
        <v>222672</v>
      </c>
      <c r="S62259" t="s">
        <v>212718</v>
      </c>
    </row>
    <row r="62260" spans="1:19" x14ac:dyDescent="0.35">
      <c r="A62260" s="1">
        <v>77530</v>
      </c>
      <c r="B62260" t="s">
        <v>37122</v>
      </c>
      <c r="C62260" t="s">
        <v>107509</v>
      </c>
      <c r="D62260" t="s">
        <v>5</v>
      </c>
      <c r="E62260" t="s">
        <v>119956</v>
      </c>
      <c r="F62260" t="s">
        <v>121343</v>
      </c>
      <c r="G62260">
        <v>2.5000000000000001E-5</v>
      </c>
      <c r="H62260" t="s">
        <v>37122</v>
      </c>
      <c r="I62260" t="s">
        <v>161593</v>
      </c>
      <c r="J62260" s="2" t="s">
        <v>204687</v>
      </c>
      <c r="K62260" t="s">
        <v>222672</v>
      </c>
      <c r="L62260" t="s">
        <v>228704</v>
      </c>
      <c r="M62260" t="s">
        <v>228748</v>
      </c>
      <c r="N62260" t="s">
        <v>228891</v>
      </c>
      <c r="O62260" t="s">
        <v>229229</v>
      </c>
      <c r="P62260" t="s">
        <v>230161</v>
      </c>
      <c r="Q62260" t="s">
        <v>120679</v>
      </c>
      <c r="R62260" t="s">
        <v>222672</v>
      </c>
      <c r="S62260" t="s">
        <v>212718</v>
      </c>
    </row>
    <row r="62261" spans="1:19" x14ac:dyDescent="0.35">
      <c r="A62261" s="1">
        <v>77532</v>
      </c>
      <c r="B62261" t="s">
        <v>37122</v>
      </c>
      <c r="C62261" t="s">
        <v>107510</v>
      </c>
      <c r="D62261" t="s">
        <v>5</v>
      </c>
      <c r="E62261" t="s">
        <v>119954</v>
      </c>
      <c r="F62261" t="s">
        <v>122225</v>
      </c>
      <c r="G62261">
        <v>3.6600000000000002E-5</v>
      </c>
      <c r="H62261" t="s">
        <v>37122</v>
      </c>
      <c r="I62261" t="s">
        <v>161593</v>
      </c>
      <c r="J62261" s="2" t="s">
        <v>204687</v>
      </c>
      <c r="K62261" t="s">
        <v>222672</v>
      </c>
      <c r="L62261" t="s">
        <v>228704</v>
      </c>
      <c r="M62261" t="s">
        <v>228748</v>
      </c>
      <c r="N62261" t="s">
        <v>228891</v>
      </c>
      <c r="O62261" t="s">
        <v>229229</v>
      </c>
      <c r="P62261" t="s">
        <v>230161</v>
      </c>
      <c r="Q62261" t="s">
        <v>120679</v>
      </c>
      <c r="R62261" t="s">
        <v>222672</v>
      </c>
      <c r="S62261" t="s">
        <v>212718</v>
      </c>
    </row>
    <row r="62262" spans="1:19" x14ac:dyDescent="0.35">
      <c r="A62262" s="1">
        <v>77534</v>
      </c>
      <c r="B62262" t="s">
        <v>37122</v>
      </c>
      <c r="C62262" t="s">
        <v>107511</v>
      </c>
      <c r="D62262" t="s">
        <v>5</v>
      </c>
      <c r="F62262" t="s">
        <v>120597</v>
      </c>
      <c r="G62262">
        <v>3.0000000000000001E-6</v>
      </c>
      <c r="H62262" t="s">
        <v>37122</v>
      </c>
      <c r="I62262" t="s">
        <v>161593</v>
      </c>
      <c r="J62262" s="2" t="s">
        <v>204687</v>
      </c>
      <c r="K62262" t="s">
        <v>222672</v>
      </c>
      <c r="L62262" t="s">
        <v>228704</v>
      </c>
      <c r="M62262" t="s">
        <v>228748</v>
      </c>
      <c r="N62262" t="s">
        <v>228891</v>
      </c>
      <c r="O62262" t="s">
        <v>229229</v>
      </c>
      <c r="P62262" t="s">
        <v>230161</v>
      </c>
      <c r="Q62262" t="s">
        <v>120679</v>
      </c>
      <c r="R62262" t="s">
        <v>222672</v>
      </c>
      <c r="S62262" t="s">
        <v>212718</v>
      </c>
    </row>
    <row r="62263" spans="1:19" x14ac:dyDescent="0.35">
      <c r="A62263" s="1">
        <v>77539</v>
      </c>
      <c r="B62263" t="s">
        <v>37123</v>
      </c>
      <c r="C62263" t="s">
        <v>107512</v>
      </c>
      <c r="D62263" t="s">
        <v>5</v>
      </c>
      <c r="F62263" t="s">
        <v>120672</v>
      </c>
      <c r="G62263">
        <v>2.9999999999999999E-7</v>
      </c>
      <c r="H62263" t="s">
        <v>37123</v>
      </c>
      <c r="I62263" t="s">
        <v>161594</v>
      </c>
      <c r="J62263" s="2" t="s">
        <v>204688</v>
      </c>
      <c r="K62263" t="s">
        <v>222672</v>
      </c>
      <c r="L62263" t="s">
        <v>228704</v>
      </c>
      <c r="M62263" t="s">
        <v>8</v>
      </c>
      <c r="N62263" t="s">
        <v>228828</v>
      </c>
      <c r="O62263" t="s">
        <v>230013</v>
      </c>
      <c r="P62263" t="s">
        <v>232780</v>
      </c>
      <c r="Q62263" t="s">
        <v>120008</v>
      </c>
      <c r="R62263" t="s">
        <v>222672</v>
      </c>
      <c r="S62263" t="s">
        <v>212718</v>
      </c>
    </row>
    <row r="62264" spans="1:19" x14ac:dyDescent="0.35">
      <c r="A62264" s="1">
        <v>77540</v>
      </c>
      <c r="B62264" t="s">
        <v>37124</v>
      </c>
      <c r="C62264" t="s">
        <v>107513</v>
      </c>
      <c r="D62264" t="s">
        <v>3</v>
      </c>
      <c r="F62264" t="s">
        <v>120713</v>
      </c>
      <c r="G62264">
        <v>3.6400000000000001E-4</v>
      </c>
      <c r="H62264" t="s">
        <v>37124</v>
      </c>
      <c r="I62264" t="s">
        <v>161595</v>
      </c>
      <c r="J62264" s="2" t="s">
        <v>204689</v>
      </c>
      <c r="K62264" t="s">
        <v>222672</v>
      </c>
      <c r="L62264" t="s">
        <v>228704</v>
      </c>
      <c r="M62264" t="s">
        <v>228709</v>
      </c>
      <c r="N62264" t="s">
        <v>228833</v>
      </c>
      <c r="O62264" t="s">
        <v>230039</v>
      </c>
      <c r="P62264" t="s">
        <v>230039</v>
      </c>
      <c r="Q62264" t="s">
        <v>233182</v>
      </c>
      <c r="R62264" t="s">
        <v>222672</v>
      </c>
      <c r="S62264" t="s">
        <v>212718</v>
      </c>
    </row>
    <row r="62265" spans="1:19" x14ac:dyDescent="0.35">
      <c r="A62265" s="1">
        <v>77541</v>
      </c>
      <c r="B62265" t="s">
        <v>37124</v>
      </c>
      <c r="C62265" t="s">
        <v>107514</v>
      </c>
      <c r="D62265" t="s">
        <v>3</v>
      </c>
      <c r="F62265" t="s">
        <v>120775</v>
      </c>
      <c r="G62265">
        <v>1.810689E-5</v>
      </c>
      <c r="H62265" t="s">
        <v>37124</v>
      </c>
      <c r="I62265" t="s">
        <v>161595</v>
      </c>
      <c r="J62265" s="2" t="s">
        <v>204689</v>
      </c>
      <c r="K62265" t="s">
        <v>222672</v>
      </c>
      <c r="L62265" t="s">
        <v>228704</v>
      </c>
      <c r="M62265" t="s">
        <v>228709</v>
      </c>
      <c r="N62265" t="s">
        <v>228833</v>
      </c>
      <c r="O62265" t="s">
        <v>230039</v>
      </c>
      <c r="P62265" t="s">
        <v>230039</v>
      </c>
      <c r="Q62265" t="s">
        <v>233182</v>
      </c>
      <c r="R62265" t="s">
        <v>222672</v>
      </c>
      <c r="S62265" t="s">
        <v>212718</v>
      </c>
    </row>
    <row r="62266" spans="1:19" x14ac:dyDescent="0.35">
      <c r="A62266" s="1">
        <v>77542</v>
      </c>
      <c r="B62266" t="s">
        <v>37125</v>
      </c>
      <c r="C62266" t="s">
        <v>107515</v>
      </c>
      <c r="D62266" t="s">
        <v>4</v>
      </c>
      <c r="F62266" t="s">
        <v>123087</v>
      </c>
      <c r="G62266">
        <v>1.5E-6</v>
      </c>
      <c r="H62266" t="s">
        <v>37125</v>
      </c>
      <c r="I62266" t="s">
        <v>161596</v>
      </c>
      <c r="J62266" s="2" t="s">
        <v>204690</v>
      </c>
      <c r="K62266" t="s">
        <v>222672</v>
      </c>
      <c r="L62266" t="s">
        <v>228705</v>
      </c>
      <c r="M62266" t="s">
        <v>8</v>
      </c>
      <c r="N62266" t="s">
        <v>228832</v>
      </c>
      <c r="O62266" t="s">
        <v>229111</v>
      </c>
      <c r="P62266" t="s">
        <v>230079</v>
      </c>
      <c r="Q62266" t="s">
        <v>120216</v>
      </c>
      <c r="R62266" t="s">
        <v>222672</v>
      </c>
      <c r="S62266" t="s">
        <v>212718</v>
      </c>
    </row>
    <row r="62267" spans="1:19" x14ac:dyDescent="0.35">
      <c r="A62267" s="1">
        <v>77543</v>
      </c>
      <c r="B62267" t="s">
        <v>37126</v>
      </c>
      <c r="C62267" t="s">
        <v>107516</v>
      </c>
      <c r="D62267" t="s">
        <v>5</v>
      </c>
      <c r="E62267" t="s">
        <v>119955</v>
      </c>
      <c r="F62267" t="s">
        <v>121764</v>
      </c>
      <c r="G62267">
        <v>5.4E-6</v>
      </c>
      <c r="H62267" t="s">
        <v>37126</v>
      </c>
      <c r="I62267" t="s">
        <v>161597</v>
      </c>
      <c r="J62267" s="2" t="s">
        <v>204691</v>
      </c>
      <c r="K62267" t="s">
        <v>222672</v>
      </c>
      <c r="L62267" t="s">
        <v>228704</v>
      </c>
      <c r="M62267" t="s">
        <v>8</v>
      </c>
      <c r="N62267" t="s">
        <v>228916</v>
      </c>
      <c r="O62267" t="s">
        <v>229271</v>
      </c>
      <c r="P62267" t="s">
        <v>229271</v>
      </c>
      <c r="Q62267" t="s">
        <v>120365</v>
      </c>
      <c r="R62267" t="s">
        <v>222672</v>
      </c>
      <c r="S62267" t="s">
        <v>212718</v>
      </c>
    </row>
    <row r="62268" spans="1:19" x14ac:dyDescent="0.35">
      <c r="A62268" s="1">
        <v>77545</v>
      </c>
      <c r="B62268" t="s">
        <v>37127</v>
      </c>
      <c r="C62268" t="s">
        <v>107517</v>
      </c>
      <c r="D62268" t="s">
        <v>5</v>
      </c>
      <c r="F62268" t="s">
        <v>120575</v>
      </c>
      <c r="G62268">
        <v>6.3749999999999999E-6</v>
      </c>
      <c r="H62268" t="s">
        <v>37127</v>
      </c>
      <c r="I62268" t="s">
        <v>161598</v>
      </c>
      <c r="J62268" s="2" t="s">
        <v>204692</v>
      </c>
      <c r="K62268" t="s">
        <v>222672</v>
      </c>
      <c r="L62268" t="s">
        <v>228704</v>
      </c>
      <c r="M62268" t="s">
        <v>8</v>
      </c>
      <c r="N62268" t="s">
        <v>228864</v>
      </c>
      <c r="O62268" t="s">
        <v>229158</v>
      </c>
      <c r="P62268" t="s">
        <v>230165</v>
      </c>
      <c r="Q62268" t="s">
        <v>123273</v>
      </c>
      <c r="R62268" t="s">
        <v>222672</v>
      </c>
      <c r="S62268" t="s">
        <v>212718</v>
      </c>
    </row>
    <row r="62269" spans="1:19" x14ac:dyDescent="0.35">
      <c r="A62269" s="1">
        <v>77547</v>
      </c>
      <c r="B62269" t="s">
        <v>37128</v>
      </c>
      <c r="C62269" t="s">
        <v>107518</v>
      </c>
      <c r="D62269" t="s">
        <v>4</v>
      </c>
      <c r="F62269" t="s">
        <v>119966</v>
      </c>
      <c r="G62269">
        <v>2.2000000000000001E-6</v>
      </c>
      <c r="H62269" t="s">
        <v>37128</v>
      </c>
      <c r="I62269" t="s">
        <v>161599</v>
      </c>
      <c r="J62269" s="2" t="s">
        <v>204693</v>
      </c>
      <c r="K62269" t="s">
        <v>222672</v>
      </c>
      <c r="L62269" t="s">
        <v>228704</v>
      </c>
      <c r="M62269" t="s">
        <v>8</v>
      </c>
      <c r="N62269" t="s">
        <v>228832</v>
      </c>
      <c r="O62269" t="s">
        <v>229111</v>
      </c>
      <c r="P62269" t="s">
        <v>230079</v>
      </c>
      <c r="R62269" t="s">
        <v>222672</v>
      </c>
      <c r="S62269" t="s">
        <v>212718</v>
      </c>
    </row>
    <row r="62270" spans="1:19" x14ac:dyDescent="0.35">
      <c r="A62270" s="1">
        <v>77548</v>
      </c>
      <c r="B62270" t="s">
        <v>37129</v>
      </c>
      <c r="C62270" t="s">
        <v>107519</v>
      </c>
      <c r="D62270" t="s">
        <v>4</v>
      </c>
      <c r="F62270" t="s">
        <v>120117</v>
      </c>
      <c r="G62270">
        <v>1.9999999999999999E-7</v>
      </c>
      <c r="H62270" t="s">
        <v>37129</v>
      </c>
      <c r="I62270" t="s">
        <v>161600</v>
      </c>
      <c r="J62270" s="2" t="s">
        <v>204694</v>
      </c>
      <c r="K62270" t="s">
        <v>222677</v>
      </c>
      <c r="L62270" t="s">
        <v>228705</v>
      </c>
      <c r="R62270" t="s">
        <v>222672</v>
      </c>
      <c r="S62270" t="s">
        <v>212718</v>
      </c>
    </row>
    <row r="62271" spans="1:19" x14ac:dyDescent="0.35">
      <c r="A62271" s="1">
        <v>77549</v>
      </c>
      <c r="B62271" t="s">
        <v>37130</v>
      </c>
      <c r="C62271" t="s">
        <v>107520</v>
      </c>
      <c r="D62271" t="s">
        <v>3</v>
      </c>
      <c r="F62271" t="s">
        <v>120038</v>
      </c>
      <c r="G62271">
        <v>3.1348386999999997E-5</v>
      </c>
      <c r="H62271" t="s">
        <v>37130</v>
      </c>
      <c r="I62271" t="s">
        <v>161601</v>
      </c>
      <c r="J62271" s="2" t="s">
        <v>204695</v>
      </c>
      <c r="K62271" t="s">
        <v>222672</v>
      </c>
      <c r="L62271" t="s">
        <v>228704</v>
      </c>
      <c r="M62271" t="s">
        <v>9</v>
      </c>
      <c r="R62271" t="s">
        <v>222672</v>
      </c>
      <c r="S62271" t="s">
        <v>212718</v>
      </c>
    </row>
    <row r="62272" spans="1:19" x14ac:dyDescent="0.35">
      <c r="A62272" s="1">
        <v>77550</v>
      </c>
      <c r="B62272" t="s">
        <v>37131</v>
      </c>
      <c r="C62272" t="s">
        <v>107521</v>
      </c>
      <c r="D62272" t="s">
        <v>4</v>
      </c>
      <c r="F62272" t="s">
        <v>121367</v>
      </c>
      <c r="G62272">
        <v>2.48E-7</v>
      </c>
      <c r="H62272" t="s">
        <v>37131</v>
      </c>
      <c r="I62272" t="s">
        <v>161602</v>
      </c>
      <c r="J62272" s="2" t="s">
        <v>204696</v>
      </c>
      <c r="K62272" t="s">
        <v>222672</v>
      </c>
      <c r="L62272" t="s">
        <v>228704</v>
      </c>
      <c r="M62272" t="s">
        <v>8</v>
      </c>
      <c r="N62272" t="s">
        <v>228848</v>
      </c>
      <c r="O62272" t="s">
        <v>229133</v>
      </c>
      <c r="P62272" t="s">
        <v>229133</v>
      </c>
      <c r="Q62272" t="s">
        <v>120060</v>
      </c>
      <c r="R62272" t="s">
        <v>222672</v>
      </c>
      <c r="S62272" t="s">
        <v>212718</v>
      </c>
    </row>
    <row r="62273" spans="1:19" x14ac:dyDescent="0.35">
      <c r="A62273" s="1">
        <v>77551</v>
      </c>
      <c r="B62273" t="s">
        <v>37132</v>
      </c>
      <c r="C62273" t="s">
        <v>107522</v>
      </c>
      <c r="D62273" t="s">
        <v>4</v>
      </c>
      <c r="F62273" t="s">
        <v>120243</v>
      </c>
      <c r="G62273">
        <v>1.1999999999999999E-6</v>
      </c>
      <c r="H62273" t="s">
        <v>37132</v>
      </c>
      <c r="I62273" t="s">
        <v>161603</v>
      </c>
      <c r="J62273" s="2" t="s">
        <v>204697</v>
      </c>
      <c r="K62273" t="s">
        <v>222672</v>
      </c>
      <c r="L62273" t="s">
        <v>228704</v>
      </c>
      <c r="M62273" t="s">
        <v>8</v>
      </c>
      <c r="N62273" t="s">
        <v>228848</v>
      </c>
      <c r="O62273" t="s">
        <v>229133</v>
      </c>
      <c r="P62273" t="s">
        <v>229133</v>
      </c>
      <c r="Q62273" t="s">
        <v>120056</v>
      </c>
      <c r="R62273" t="s">
        <v>222672</v>
      </c>
      <c r="S62273" t="s">
        <v>212718</v>
      </c>
    </row>
    <row r="62274" spans="1:19" x14ac:dyDescent="0.35">
      <c r="A62274" s="1">
        <v>77552</v>
      </c>
      <c r="B62274" t="s">
        <v>37133</v>
      </c>
      <c r="C62274" t="s">
        <v>107523</v>
      </c>
      <c r="D62274" t="s">
        <v>4</v>
      </c>
      <c r="F62274" t="s">
        <v>120574</v>
      </c>
      <c r="G62274">
        <v>1.30981E-7</v>
      </c>
      <c r="H62274" t="s">
        <v>37133</v>
      </c>
      <c r="I62274" t="s">
        <v>161604</v>
      </c>
      <c r="J62274" s="2" t="s">
        <v>204698</v>
      </c>
      <c r="K62274" t="s">
        <v>222678</v>
      </c>
      <c r="L62274" t="s">
        <v>228704</v>
      </c>
      <c r="Q62274" t="s">
        <v>120107</v>
      </c>
      <c r="R62274" t="s">
        <v>222672</v>
      </c>
      <c r="S62274" t="s">
        <v>212718</v>
      </c>
    </row>
    <row r="62275" spans="1:19" x14ac:dyDescent="0.35">
      <c r="A62275" s="1">
        <v>77553</v>
      </c>
      <c r="B62275" t="s">
        <v>37133</v>
      </c>
      <c r="C62275" t="s">
        <v>107524</v>
      </c>
      <c r="D62275" t="s">
        <v>4</v>
      </c>
      <c r="F62275" t="s">
        <v>120689</v>
      </c>
      <c r="G62275">
        <v>2.5847299999999999E-7</v>
      </c>
      <c r="H62275" t="s">
        <v>37133</v>
      </c>
      <c r="I62275" t="s">
        <v>161604</v>
      </c>
      <c r="J62275" s="2" t="s">
        <v>204698</v>
      </c>
      <c r="K62275" t="s">
        <v>222678</v>
      </c>
      <c r="L62275" t="s">
        <v>228704</v>
      </c>
      <c r="Q62275" t="s">
        <v>120107</v>
      </c>
      <c r="R62275" t="s">
        <v>222672</v>
      </c>
      <c r="S62275" t="s">
        <v>212718</v>
      </c>
    </row>
    <row r="62276" spans="1:19" x14ac:dyDescent="0.35">
      <c r="A62276" s="1">
        <v>77555</v>
      </c>
      <c r="B62276" t="s">
        <v>37134</v>
      </c>
      <c r="C62276" t="s">
        <v>107525</v>
      </c>
      <c r="D62276" t="s">
        <v>5</v>
      </c>
      <c r="F62276" t="s">
        <v>120101</v>
      </c>
      <c r="G62276">
        <v>2.1376710000000001E-6</v>
      </c>
      <c r="H62276" t="s">
        <v>37134</v>
      </c>
      <c r="I62276" t="s">
        <v>161605</v>
      </c>
      <c r="J62276" s="2" t="s">
        <v>204699</v>
      </c>
      <c r="K62276" t="s">
        <v>222679</v>
      </c>
      <c r="L62276" t="s">
        <v>228704</v>
      </c>
      <c r="M62276" t="s">
        <v>10</v>
      </c>
      <c r="N62276" t="s">
        <v>228827</v>
      </c>
      <c r="O62276" t="s">
        <v>229107</v>
      </c>
      <c r="P62276" t="s">
        <v>229107</v>
      </c>
      <c r="Q62276" t="s">
        <v>120060</v>
      </c>
      <c r="R62276" t="s">
        <v>222672</v>
      </c>
      <c r="S62276" t="s">
        <v>212718</v>
      </c>
    </row>
    <row r="62277" spans="1:19" x14ac:dyDescent="0.35">
      <c r="A62277" s="1">
        <v>77556</v>
      </c>
      <c r="B62277" t="s">
        <v>37135</v>
      </c>
      <c r="C62277" t="s">
        <v>107526</v>
      </c>
      <c r="D62277" t="s">
        <v>4</v>
      </c>
      <c r="F62277" t="s">
        <v>121210</v>
      </c>
      <c r="G62277">
        <v>3.9999999999999998E-6</v>
      </c>
      <c r="H62277" t="s">
        <v>37135</v>
      </c>
      <c r="I62277" t="s">
        <v>161606</v>
      </c>
      <c r="J62277" s="2" t="s">
        <v>204700</v>
      </c>
      <c r="K62277" t="s">
        <v>222680</v>
      </c>
      <c r="L62277" t="s">
        <v>228704</v>
      </c>
      <c r="M62277" t="s">
        <v>228738</v>
      </c>
      <c r="N62277" t="s">
        <v>228918</v>
      </c>
      <c r="O62277" t="s">
        <v>229263</v>
      </c>
      <c r="P62277" t="s">
        <v>231178</v>
      </c>
      <c r="R62277" t="s">
        <v>222672</v>
      </c>
      <c r="S62277" t="s">
        <v>212718</v>
      </c>
    </row>
    <row r="62278" spans="1:19" x14ac:dyDescent="0.35">
      <c r="A62278" s="1">
        <v>77557</v>
      </c>
      <c r="B62278" t="s">
        <v>37136</v>
      </c>
      <c r="C62278" t="s">
        <v>107527</v>
      </c>
      <c r="D62278" t="s">
        <v>4</v>
      </c>
      <c r="F62278" t="s">
        <v>121394</v>
      </c>
      <c r="G62278">
        <v>4.0000000000000001E-8</v>
      </c>
      <c r="H62278" t="s">
        <v>37136</v>
      </c>
      <c r="I62278" t="s">
        <v>161607</v>
      </c>
      <c r="J62278" s="2" t="s">
        <v>204701</v>
      </c>
      <c r="K62278" t="s">
        <v>222672</v>
      </c>
      <c r="L62278" t="s">
        <v>228704</v>
      </c>
      <c r="M62278" t="s">
        <v>8</v>
      </c>
      <c r="N62278" t="s">
        <v>228832</v>
      </c>
      <c r="O62278" t="s">
        <v>229111</v>
      </c>
      <c r="P62278" t="s">
        <v>230079</v>
      </c>
      <c r="Q62278" t="s">
        <v>120060</v>
      </c>
      <c r="R62278" t="s">
        <v>222672</v>
      </c>
      <c r="S62278" t="s">
        <v>212718</v>
      </c>
    </row>
    <row r="62279" spans="1:19" x14ac:dyDescent="0.35">
      <c r="A62279" s="1">
        <v>77560</v>
      </c>
      <c r="B62279" t="s">
        <v>37137</v>
      </c>
      <c r="C62279" t="s">
        <v>107528</v>
      </c>
      <c r="D62279" t="s">
        <v>4</v>
      </c>
      <c r="F62279" t="s">
        <v>120240</v>
      </c>
      <c r="G62279">
        <v>4.5164560000000004E-6</v>
      </c>
      <c r="H62279" t="s">
        <v>37137</v>
      </c>
      <c r="I62279" t="s">
        <v>161608</v>
      </c>
      <c r="J62279" s="2" t="s">
        <v>204702</v>
      </c>
      <c r="K62279" t="s">
        <v>222672</v>
      </c>
      <c r="L62279" t="s">
        <v>228704</v>
      </c>
      <c r="M62279" t="s">
        <v>15</v>
      </c>
      <c r="N62279" t="s">
        <v>228849</v>
      </c>
      <c r="O62279" t="s">
        <v>229134</v>
      </c>
      <c r="P62279" t="s">
        <v>229134</v>
      </c>
      <c r="Q62279" t="s">
        <v>120056</v>
      </c>
      <c r="R62279" t="s">
        <v>222672</v>
      </c>
      <c r="S62279" t="s">
        <v>212718</v>
      </c>
    </row>
    <row r="62280" spans="1:19" x14ac:dyDescent="0.35">
      <c r="A62280" s="1">
        <v>77562</v>
      </c>
      <c r="B62280" t="s">
        <v>37138</v>
      </c>
      <c r="C62280" t="s">
        <v>107529</v>
      </c>
      <c r="D62280" t="s">
        <v>4</v>
      </c>
      <c r="F62280" t="s">
        <v>121366</v>
      </c>
      <c r="G62280">
        <v>4.0000000000000001E-8</v>
      </c>
      <c r="H62280" t="s">
        <v>37138</v>
      </c>
      <c r="I62280" t="s">
        <v>161609</v>
      </c>
      <c r="J62280" s="2" t="s">
        <v>204703</v>
      </c>
      <c r="K62280" t="s">
        <v>222681</v>
      </c>
      <c r="L62280" t="s">
        <v>228704</v>
      </c>
      <c r="M62280" t="s">
        <v>8</v>
      </c>
      <c r="N62280" t="s">
        <v>228832</v>
      </c>
      <c r="O62280" t="s">
        <v>229111</v>
      </c>
      <c r="P62280" t="s">
        <v>230079</v>
      </c>
      <c r="Q62280" t="s">
        <v>120679</v>
      </c>
      <c r="R62280" t="s">
        <v>222672</v>
      </c>
      <c r="S62280" t="s">
        <v>212718</v>
      </c>
    </row>
    <row r="62281" spans="1:19" x14ac:dyDescent="0.35">
      <c r="A62281" s="1">
        <v>77564</v>
      </c>
      <c r="B62281" t="s">
        <v>37139</v>
      </c>
      <c r="C62281" t="s">
        <v>107530</v>
      </c>
      <c r="D62281" t="s">
        <v>4</v>
      </c>
      <c r="F62281" t="s">
        <v>123608</v>
      </c>
      <c r="G62281">
        <v>4.9999999999999998E-8</v>
      </c>
      <c r="H62281" t="s">
        <v>37139</v>
      </c>
      <c r="I62281" t="s">
        <v>161610</v>
      </c>
      <c r="J62281" s="2" t="s">
        <v>204704</v>
      </c>
      <c r="K62281" t="s">
        <v>222672</v>
      </c>
      <c r="L62281" t="s">
        <v>228704</v>
      </c>
      <c r="M62281" t="s">
        <v>8</v>
      </c>
      <c r="N62281" t="s">
        <v>228828</v>
      </c>
      <c r="O62281" t="s">
        <v>229108</v>
      </c>
      <c r="P62281" t="s">
        <v>230133</v>
      </c>
      <c r="Q62281" t="s">
        <v>121062</v>
      </c>
      <c r="R62281" t="s">
        <v>222672</v>
      </c>
      <c r="S62281" t="s">
        <v>212718</v>
      </c>
    </row>
    <row r="62282" spans="1:19" x14ac:dyDescent="0.35">
      <c r="A62282" s="1">
        <v>77565</v>
      </c>
      <c r="B62282" t="s">
        <v>37140</v>
      </c>
      <c r="C62282" t="s">
        <v>107531</v>
      </c>
      <c r="D62282" t="s">
        <v>4</v>
      </c>
      <c r="F62282" t="s">
        <v>121860</v>
      </c>
      <c r="G62282">
        <v>2.4999999999999999E-7</v>
      </c>
      <c r="H62282" t="s">
        <v>37140</v>
      </c>
      <c r="I62282" t="s">
        <v>161611</v>
      </c>
      <c r="J62282" s="2" t="s">
        <v>204705</v>
      </c>
      <c r="K62282" t="s">
        <v>222682</v>
      </c>
      <c r="L62282" t="s">
        <v>228704</v>
      </c>
      <c r="M62282" t="s">
        <v>10</v>
      </c>
      <c r="N62282" t="s">
        <v>229063</v>
      </c>
      <c r="O62282" t="s">
        <v>229877</v>
      </c>
      <c r="P62282" t="s">
        <v>229877</v>
      </c>
      <c r="Q62282" t="s">
        <v>120045</v>
      </c>
      <c r="R62282" t="s">
        <v>222672</v>
      </c>
      <c r="S62282" t="s">
        <v>212718</v>
      </c>
    </row>
    <row r="62283" spans="1:19" x14ac:dyDescent="0.35">
      <c r="A62283" s="1">
        <v>77566</v>
      </c>
      <c r="B62283" t="s">
        <v>37141</v>
      </c>
      <c r="C62283" t="s">
        <v>107532</v>
      </c>
      <c r="D62283" t="s">
        <v>4</v>
      </c>
      <c r="F62283" t="s">
        <v>120840</v>
      </c>
      <c r="G62283">
        <v>4.75E-7</v>
      </c>
      <c r="H62283" t="s">
        <v>37141</v>
      </c>
      <c r="I62283" t="s">
        <v>161612</v>
      </c>
      <c r="J62283" s="2" t="s">
        <v>204706</v>
      </c>
      <c r="K62283" t="s">
        <v>222683</v>
      </c>
      <c r="L62283" t="s">
        <v>228705</v>
      </c>
      <c r="M62283" t="s">
        <v>8</v>
      </c>
      <c r="N62283" t="s">
        <v>228828</v>
      </c>
      <c r="O62283" t="s">
        <v>229211</v>
      </c>
      <c r="P62283" t="s">
        <v>232781</v>
      </c>
      <c r="Q62283" t="s">
        <v>119996</v>
      </c>
      <c r="R62283" t="s">
        <v>222672</v>
      </c>
      <c r="S62283" t="s">
        <v>212718</v>
      </c>
    </row>
    <row r="62284" spans="1:19" x14ac:dyDescent="0.35">
      <c r="A62284" s="1">
        <v>77567</v>
      </c>
      <c r="B62284" t="s">
        <v>37142</v>
      </c>
      <c r="C62284" t="s">
        <v>107533</v>
      </c>
      <c r="D62284" t="s">
        <v>5</v>
      </c>
      <c r="E62284" t="s">
        <v>119955</v>
      </c>
      <c r="F62284" t="s">
        <v>120409</v>
      </c>
      <c r="G62284">
        <v>4.6875450000000002E-6</v>
      </c>
      <c r="H62284" t="s">
        <v>37142</v>
      </c>
      <c r="I62284" t="s">
        <v>161613</v>
      </c>
      <c r="J62284" s="2" t="s">
        <v>204707</v>
      </c>
      <c r="K62284" t="s">
        <v>222672</v>
      </c>
      <c r="L62284" t="s">
        <v>228704</v>
      </c>
      <c r="M62284" t="s">
        <v>11</v>
      </c>
      <c r="N62284" t="s">
        <v>228909</v>
      </c>
      <c r="O62284" t="s">
        <v>229164</v>
      </c>
      <c r="P62284" t="s">
        <v>230179</v>
      </c>
      <c r="Q62284" t="s">
        <v>120060</v>
      </c>
      <c r="R62284" t="s">
        <v>222672</v>
      </c>
      <c r="S62284" t="s">
        <v>212718</v>
      </c>
    </row>
    <row r="62285" spans="1:19" x14ac:dyDescent="0.35">
      <c r="A62285" s="1">
        <v>77568</v>
      </c>
      <c r="B62285" t="s">
        <v>37143</v>
      </c>
      <c r="C62285" t="s">
        <v>107534</v>
      </c>
      <c r="D62285" t="s">
        <v>4</v>
      </c>
      <c r="F62285" t="s">
        <v>122607</v>
      </c>
      <c r="G62285">
        <v>4.4999999999999998E-7</v>
      </c>
      <c r="H62285" t="s">
        <v>37143</v>
      </c>
      <c r="I62285" t="s">
        <v>161614</v>
      </c>
      <c r="J62285" s="2" t="s">
        <v>204708</v>
      </c>
      <c r="K62285" t="s">
        <v>222672</v>
      </c>
      <c r="L62285" t="s">
        <v>228704</v>
      </c>
      <c r="M62285" t="s">
        <v>10</v>
      </c>
      <c r="N62285" t="s">
        <v>228827</v>
      </c>
      <c r="O62285" t="s">
        <v>229107</v>
      </c>
      <c r="P62285" t="s">
        <v>229107</v>
      </c>
      <c r="R62285" t="s">
        <v>222672</v>
      </c>
      <c r="S62285" t="s">
        <v>212718</v>
      </c>
    </row>
    <row r="62286" spans="1:19" x14ac:dyDescent="0.35">
      <c r="A62286" s="1">
        <v>77569</v>
      </c>
      <c r="B62286" t="s">
        <v>37144</v>
      </c>
      <c r="C62286" t="s">
        <v>107535</v>
      </c>
      <c r="D62286" t="s">
        <v>5</v>
      </c>
      <c r="E62286" t="s">
        <v>119954</v>
      </c>
      <c r="F62286" t="s">
        <v>120858</v>
      </c>
      <c r="G62286">
        <v>7.5000000000000002E-6</v>
      </c>
      <c r="H62286" t="s">
        <v>37144</v>
      </c>
      <c r="I62286" t="s">
        <v>161615</v>
      </c>
      <c r="J62286" s="2" t="s">
        <v>204709</v>
      </c>
      <c r="K62286" t="s">
        <v>222684</v>
      </c>
      <c r="L62286" t="s">
        <v>228704</v>
      </c>
      <c r="M62286" t="s">
        <v>11</v>
      </c>
      <c r="N62286" t="s">
        <v>228875</v>
      </c>
      <c r="O62286" t="s">
        <v>229172</v>
      </c>
      <c r="P62286" t="s">
        <v>230168</v>
      </c>
      <c r="Q62286" t="s">
        <v>120008</v>
      </c>
      <c r="R62286" t="s">
        <v>222672</v>
      </c>
      <c r="S62286" t="s">
        <v>212718</v>
      </c>
    </row>
    <row r="62287" spans="1:19" x14ac:dyDescent="0.35">
      <c r="A62287" s="1">
        <v>77570</v>
      </c>
      <c r="B62287" t="s">
        <v>37144</v>
      </c>
      <c r="C62287" t="s">
        <v>107536</v>
      </c>
      <c r="D62287" t="s">
        <v>5</v>
      </c>
      <c r="E62287" t="s">
        <v>119954</v>
      </c>
      <c r="F62287" t="s">
        <v>120218</v>
      </c>
      <c r="G62287">
        <v>7.5000000000000002E-6</v>
      </c>
      <c r="H62287" t="s">
        <v>37144</v>
      </c>
      <c r="I62287" t="s">
        <v>161615</v>
      </c>
      <c r="J62287" s="2" t="s">
        <v>204709</v>
      </c>
      <c r="K62287" t="s">
        <v>222684</v>
      </c>
      <c r="L62287" t="s">
        <v>228704</v>
      </c>
      <c r="M62287" t="s">
        <v>11</v>
      </c>
      <c r="N62287" t="s">
        <v>228875</v>
      </c>
      <c r="O62287" t="s">
        <v>229172</v>
      </c>
      <c r="P62287" t="s">
        <v>230168</v>
      </c>
      <c r="Q62287" t="s">
        <v>120008</v>
      </c>
      <c r="R62287" t="s">
        <v>222672</v>
      </c>
      <c r="S62287" t="s">
        <v>212718</v>
      </c>
    </row>
    <row r="62288" spans="1:19" x14ac:dyDescent="0.35">
      <c r="A62288" s="1">
        <v>77571</v>
      </c>
      <c r="B62288" t="s">
        <v>37144</v>
      </c>
      <c r="C62288" t="s">
        <v>107537</v>
      </c>
      <c r="D62288" t="s">
        <v>5</v>
      </c>
      <c r="E62288" t="s">
        <v>119955</v>
      </c>
      <c r="F62288" t="s">
        <v>120637</v>
      </c>
      <c r="G62288">
        <v>3.1375040000000001E-6</v>
      </c>
      <c r="H62288" t="s">
        <v>37144</v>
      </c>
      <c r="I62288" t="s">
        <v>161615</v>
      </c>
      <c r="J62288" s="2" t="s">
        <v>204709</v>
      </c>
      <c r="K62288" t="s">
        <v>222684</v>
      </c>
      <c r="L62288" t="s">
        <v>228704</v>
      </c>
      <c r="M62288" t="s">
        <v>11</v>
      </c>
      <c r="N62288" t="s">
        <v>228875</v>
      </c>
      <c r="O62288" t="s">
        <v>229172</v>
      </c>
      <c r="P62288" t="s">
        <v>230168</v>
      </c>
      <c r="Q62288" t="s">
        <v>120008</v>
      </c>
      <c r="R62288" t="s">
        <v>222672</v>
      </c>
      <c r="S62288" t="s">
        <v>212718</v>
      </c>
    </row>
    <row r="62289" spans="1:19" x14ac:dyDescent="0.35">
      <c r="A62289" s="1">
        <v>77573</v>
      </c>
      <c r="B62289" t="s">
        <v>37145</v>
      </c>
      <c r="C62289" t="s">
        <v>107538</v>
      </c>
      <c r="D62289" t="s">
        <v>4</v>
      </c>
      <c r="F62289" t="s">
        <v>120257</v>
      </c>
      <c r="G62289">
        <v>4.0000000000000001E-8</v>
      </c>
      <c r="H62289" t="s">
        <v>37145</v>
      </c>
      <c r="I62289" t="s">
        <v>161616</v>
      </c>
      <c r="J62289" s="2" t="s">
        <v>204710</v>
      </c>
      <c r="K62289" t="s">
        <v>222672</v>
      </c>
      <c r="L62289" t="s">
        <v>228704</v>
      </c>
      <c r="M62289" t="s">
        <v>228736</v>
      </c>
      <c r="N62289" t="s">
        <v>228836</v>
      </c>
      <c r="O62289" t="s">
        <v>229179</v>
      </c>
      <c r="P62289" t="s">
        <v>229179</v>
      </c>
      <c r="Q62289" t="s">
        <v>120056</v>
      </c>
      <c r="R62289" t="s">
        <v>222672</v>
      </c>
      <c r="S62289" t="s">
        <v>212718</v>
      </c>
    </row>
    <row r="62290" spans="1:19" x14ac:dyDescent="0.35">
      <c r="A62290" s="1">
        <v>77574</v>
      </c>
      <c r="B62290" t="s">
        <v>37145</v>
      </c>
      <c r="C62290" t="s">
        <v>107539</v>
      </c>
      <c r="D62290" t="s">
        <v>4</v>
      </c>
      <c r="F62290" t="s">
        <v>120677</v>
      </c>
      <c r="G62290">
        <v>2.9999999999999999E-7</v>
      </c>
      <c r="H62290" t="s">
        <v>37145</v>
      </c>
      <c r="I62290" t="s">
        <v>161616</v>
      </c>
      <c r="J62290" s="2" t="s">
        <v>204710</v>
      </c>
      <c r="K62290" t="s">
        <v>222672</v>
      </c>
      <c r="L62290" t="s">
        <v>228704</v>
      </c>
      <c r="M62290" t="s">
        <v>228736</v>
      </c>
      <c r="N62290" t="s">
        <v>228836</v>
      </c>
      <c r="O62290" t="s">
        <v>229179</v>
      </c>
      <c r="P62290" t="s">
        <v>229179</v>
      </c>
      <c r="Q62290" t="s">
        <v>120056</v>
      </c>
      <c r="R62290" t="s">
        <v>222672</v>
      </c>
      <c r="S62290" t="s">
        <v>212718</v>
      </c>
    </row>
    <row r="62291" spans="1:19" x14ac:dyDescent="0.35">
      <c r="A62291" s="1">
        <v>77575</v>
      </c>
      <c r="B62291" t="s">
        <v>37146</v>
      </c>
      <c r="C62291" t="s">
        <v>107540</v>
      </c>
      <c r="D62291" t="s">
        <v>4</v>
      </c>
      <c r="F62291" t="s">
        <v>120160</v>
      </c>
      <c r="G62291">
        <v>1.9999999999999999E-7</v>
      </c>
      <c r="H62291" t="s">
        <v>37146</v>
      </c>
      <c r="I62291" t="s">
        <v>161617</v>
      </c>
      <c r="J62291" s="2" t="s">
        <v>204711</v>
      </c>
      <c r="K62291" t="s">
        <v>222682</v>
      </c>
      <c r="L62291" t="s">
        <v>228705</v>
      </c>
      <c r="M62291" t="s">
        <v>8</v>
      </c>
      <c r="N62291" t="s">
        <v>228828</v>
      </c>
      <c r="O62291" t="s">
        <v>229108</v>
      </c>
      <c r="P62291" t="s">
        <v>229108</v>
      </c>
      <c r="Q62291" t="s">
        <v>120022</v>
      </c>
      <c r="R62291" t="s">
        <v>222672</v>
      </c>
      <c r="S62291" t="s">
        <v>212718</v>
      </c>
    </row>
    <row r="62292" spans="1:19" x14ac:dyDescent="0.35">
      <c r="A62292" s="1">
        <v>77576</v>
      </c>
      <c r="B62292" t="s">
        <v>37147</v>
      </c>
      <c r="C62292" t="s">
        <v>107541</v>
      </c>
      <c r="D62292" t="s">
        <v>4</v>
      </c>
      <c r="F62292" t="s">
        <v>120689</v>
      </c>
      <c r="G62292">
        <v>1.3E-6</v>
      </c>
      <c r="H62292" t="s">
        <v>37147</v>
      </c>
      <c r="I62292" t="s">
        <v>161618</v>
      </c>
      <c r="J62292" s="2" t="s">
        <v>204712</v>
      </c>
      <c r="K62292" t="s">
        <v>222672</v>
      </c>
      <c r="L62292" t="s">
        <v>228704</v>
      </c>
      <c r="M62292" t="s">
        <v>8</v>
      </c>
      <c r="N62292" t="s">
        <v>228832</v>
      </c>
      <c r="O62292" t="s">
        <v>229111</v>
      </c>
      <c r="P62292" t="s">
        <v>230079</v>
      </c>
      <c r="Q62292" t="s">
        <v>119989</v>
      </c>
      <c r="R62292" t="s">
        <v>222672</v>
      </c>
      <c r="S62292" t="s">
        <v>212718</v>
      </c>
    </row>
    <row r="62293" spans="1:19" x14ac:dyDescent="0.35">
      <c r="A62293" s="1">
        <v>77577</v>
      </c>
      <c r="B62293" t="s">
        <v>37148</v>
      </c>
      <c r="C62293" t="s">
        <v>107542</v>
      </c>
      <c r="D62293" t="s">
        <v>5</v>
      </c>
      <c r="F62293" t="s">
        <v>122284</v>
      </c>
      <c r="G62293">
        <v>8.7499999999999999E-7</v>
      </c>
      <c r="H62293" t="s">
        <v>37148</v>
      </c>
      <c r="I62293" t="s">
        <v>161619</v>
      </c>
      <c r="J62293" s="2" t="s">
        <v>204713</v>
      </c>
      <c r="K62293" t="s">
        <v>222672</v>
      </c>
      <c r="L62293" t="s">
        <v>228704</v>
      </c>
      <c r="M62293" t="s">
        <v>8</v>
      </c>
      <c r="N62293" t="s">
        <v>228828</v>
      </c>
      <c r="O62293" t="s">
        <v>229108</v>
      </c>
      <c r="P62293" t="s">
        <v>230190</v>
      </c>
      <c r="Q62293" t="s">
        <v>120008</v>
      </c>
      <c r="R62293" t="s">
        <v>222672</v>
      </c>
      <c r="S62293" t="s">
        <v>212718</v>
      </c>
    </row>
    <row r="62294" spans="1:19" x14ac:dyDescent="0.35">
      <c r="A62294" s="1">
        <v>77578</v>
      </c>
      <c r="B62294" t="s">
        <v>37148</v>
      </c>
      <c r="C62294" t="s">
        <v>107543</v>
      </c>
      <c r="D62294" t="s">
        <v>5</v>
      </c>
      <c r="F62294" t="s">
        <v>121319</v>
      </c>
      <c r="G62294">
        <v>1.55E-7</v>
      </c>
      <c r="H62294" t="s">
        <v>37148</v>
      </c>
      <c r="I62294" t="s">
        <v>161619</v>
      </c>
      <c r="J62294" s="2" t="s">
        <v>204713</v>
      </c>
      <c r="K62294" t="s">
        <v>222672</v>
      </c>
      <c r="L62294" t="s">
        <v>228704</v>
      </c>
      <c r="M62294" t="s">
        <v>8</v>
      </c>
      <c r="N62294" t="s">
        <v>228828</v>
      </c>
      <c r="O62294" t="s">
        <v>229108</v>
      </c>
      <c r="P62294" t="s">
        <v>230190</v>
      </c>
      <c r="Q62294" t="s">
        <v>120008</v>
      </c>
      <c r="R62294" t="s">
        <v>222672</v>
      </c>
      <c r="S62294" t="s">
        <v>212718</v>
      </c>
    </row>
    <row r="62295" spans="1:19" x14ac:dyDescent="0.35">
      <c r="A62295" s="1">
        <v>77579</v>
      </c>
      <c r="B62295" t="s">
        <v>37149</v>
      </c>
      <c r="C62295" t="s">
        <v>107544</v>
      </c>
      <c r="D62295" t="s">
        <v>4</v>
      </c>
      <c r="F62295" t="s">
        <v>121436</v>
      </c>
      <c r="G62295">
        <v>3.7303E-8</v>
      </c>
      <c r="H62295" t="s">
        <v>37149</v>
      </c>
      <c r="I62295" t="s">
        <v>161620</v>
      </c>
      <c r="J62295" s="2" t="s">
        <v>204714</v>
      </c>
      <c r="K62295" t="s">
        <v>222685</v>
      </c>
      <c r="L62295" t="s">
        <v>228704</v>
      </c>
      <c r="R62295" t="s">
        <v>222672</v>
      </c>
      <c r="S62295" t="s">
        <v>212718</v>
      </c>
    </row>
    <row r="62296" spans="1:19" x14ac:dyDescent="0.35">
      <c r="A62296" s="1">
        <v>77580</v>
      </c>
      <c r="B62296" t="s">
        <v>37150</v>
      </c>
      <c r="C62296" t="s">
        <v>107545</v>
      </c>
      <c r="D62296" t="s">
        <v>4</v>
      </c>
      <c r="F62296" t="s">
        <v>120550</v>
      </c>
      <c r="G62296">
        <v>4.0000000000000001E-8</v>
      </c>
      <c r="H62296" t="s">
        <v>37150</v>
      </c>
      <c r="I62296" t="s">
        <v>161621</v>
      </c>
      <c r="J62296" s="2" t="s">
        <v>204715</v>
      </c>
      <c r="K62296" t="s">
        <v>222672</v>
      </c>
      <c r="L62296" t="s">
        <v>228704</v>
      </c>
      <c r="M62296" t="s">
        <v>228736</v>
      </c>
      <c r="N62296" t="s">
        <v>228836</v>
      </c>
      <c r="O62296" t="s">
        <v>229179</v>
      </c>
      <c r="P62296" t="s">
        <v>229179</v>
      </c>
      <c r="Q62296" t="s">
        <v>122540</v>
      </c>
      <c r="R62296" t="s">
        <v>222672</v>
      </c>
      <c r="S62296" t="s">
        <v>212718</v>
      </c>
    </row>
    <row r="62297" spans="1:19" x14ac:dyDescent="0.35">
      <c r="A62297" s="1">
        <v>77582</v>
      </c>
      <c r="B62297" t="s">
        <v>37151</v>
      </c>
      <c r="C62297" t="s">
        <v>107546</v>
      </c>
      <c r="D62297" t="s">
        <v>4</v>
      </c>
      <c r="F62297" t="s">
        <v>119989</v>
      </c>
      <c r="G62297">
        <v>1.7999999999999999E-8</v>
      </c>
      <c r="H62297" t="s">
        <v>37151</v>
      </c>
      <c r="I62297" t="s">
        <v>161622</v>
      </c>
      <c r="J62297" s="2" t="s">
        <v>204716</v>
      </c>
      <c r="K62297" t="s">
        <v>222672</v>
      </c>
      <c r="L62297" t="s">
        <v>228704</v>
      </c>
      <c r="R62297" t="s">
        <v>222672</v>
      </c>
      <c r="S62297" t="s">
        <v>212718</v>
      </c>
    </row>
    <row r="62298" spans="1:19" x14ac:dyDescent="0.35">
      <c r="A62298" s="1">
        <v>77583</v>
      </c>
      <c r="B62298" t="s">
        <v>37152</v>
      </c>
      <c r="C62298" t="s">
        <v>107547</v>
      </c>
      <c r="D62298" t="s">
        <v>4</v>
      </c>
      <c r="F62298" t="s">
        <v>120464</v>
      </c>
      <c r="G62298">
        <v>7.882E-8</v>
      </c>
      <c r="H62298" t="s">
        <v>37152</v>
      </c>
      <c r="I62298" t="s">
        <v>161623</v>
      </c>
      <c r="J62298" s="2" t="s">
        <v>204717</v>
      </c>
      <c r="K62298" t="s">
        <v>222686</v>
      </c>
      <c r="L62298" t="s">
        <v>228704</v>
      </c>
      <c r="M62298" t="s">
        <v>228717</v>
      </c>
      <c r="N62298" t="s">
        <v>228845</v>
      </c>
      <c r="O62298" t="s">
        <v>229130</v>
      </c>
      <c r="P62298" t="s">
        <v>229130</v>
      </c>
      <c r="Q62298" t="s">
        <v>120767</v>
      </c>
      <c r="R62298" t="s">
        <v>222672</v>
      </c>
      <c r="S62298" t="s">
        <v>212718</v>
      </c>
    </row>
    <row r="62299" spans="1:19" x14ac:dyDescent="0.35">
      <c r="A62299" s="1">
        <v>77586</v>
      </c>
      <c r="B62299" t="s">
        <v>37153</v>
      </c>
      <c r="C62299" t="s">
        <v>107548</v>
      </c>
      <c r="D62299" t="s">
        <v>4</v>
      </c>
      <c r="F62299" t="s">
        <v>121793</v>
      </c>
      <c r="G62299">
        <v>9.9999999999999995E-8</v>
      </c>
      <c r="H62299" t="s">
        <v>37153</v>
      </c>
      <c r="I62299" t="s">
        <v>161624</v>
      </c>
      <c r="J62299" s="2" t="s">
        <v>204718</v>
      </c>
      <c r="K62299" t="s">
        <v>222672</v>
      </c>
      <c r="L62299" t="s">
        <v>228704</v>
      </c>
      <c r="M62299" t="s">
        <v>8</v>
      </c>
      <c r="N62299" t="s">
        <v>228828</v>
      </c>
      <c r="O62299" t="s">
        <v>229108</v>
      </c>
      <c r="P62299" t="s">
        <v>229108</v>
      </c>
      <c r="Q62299" t="s">
        <v>120977</v>
      </c>
      <c r="R62299" t="s">
        <v>222672</v>
      </c>
      <c r="S62299" t="s">
        <v>212718</v>
      </c>
    </row>
    <row r="62300" spans="1:19" x14ac:dyDescent="0.35">
      <c r="A62300" s="1">
        <v>77590</v>
      </c>
      <c r="B62300" t="s">
        <v>37154</v>
      </c>
      <c r="C62300" t="s">
        <v>107549</v>
      </c>
      <c r="D62300" t="s">
        <v>4</v>
      </c>
      <c r="F62300" t="s">
        <v>120267</v>
      </c>
      <c r="G62300">
        <v>3.4999999999999999E-6</v>
      </c>
      <c r="H62300" t="s">
        <v>37154</v>
      </c>
      <c r="I62300" t="s">
        <v>161625</v>
      </c>
      <c r="J62300" s="2" t="s">
        <v>204719</v>
      </c>
      <c r="K62300" t="s">
        <v>222672</v>
      </c>
      <c r="L62300" t="s">
        <v>228706</v>
      </c>
      <c r="M62300" t="s">
        <v>11</v>
      </c>
      <c r="N62300" t="s">
        <v>228875</v>
      </c>
      <c r="O62300" t="s">
        <v>229172</v>
      </c>
      <c r="P62300" t="s">
        <v>230168</v>
      </c>
      <c r="Q62300" t="s">
        <v>120059</v>
      </c>
      <c r="R62300" t="s">
        <v>222672</v>
      </c>
      <c r="S62300" t="s">
        <v>212718</v>
      </c>
    </row>
    <row r="62301" spans="1:19" x14ac:dyDescent="0.35">
      <c r="A62301" s="1">
        <v>77591</v>
      </c>
      <c r="B62301" t="s">
        <v>37155</v>
      </c>
      <c r="C62301" t="s">
        <v>107550</v>
      </c>
      <c r="D62301" t="s">
        <v>4</v>
      </c>
      <c r="F62301" t="s">
        <v>120022</v>
      </c>
      <c r="G62301">
        <v>9.9999999999999995E-7</v>
      </c>
      <c r="H62301" t="s">
        <v>37155</v>
      </c>
      <c r="I62301" t="s">
        <v>161626</v>
      </c>
      <c r="J62301" s="2" t="s">
        <v>204720</v>
      </c>
      <c r="K62301" t="s">
        <v>222672</v>
      </c>
      <c r="L62301" t="s">
        <v>228704</v>
      </c>
      <c r="M62301" t="s">
        <v>11</v>
      </c>
      <c r="N62301" t="s">
        <v>228826</v>
      </c>
      <c r="O62301" t="s">
        <v>229106</v>
      </c>
      <c r="P62301" t="s">
        <v>229106</v>
      </c>
      <c r="Q62301" t="s">
        <v>120438</v>
      </c>
      <c r="R62301" t="s">
        <v>222672</v>
      </c>
      <c r="S62301" t="s">
        <v>212718</v>
      </c>
    </row>
    <row r="62302" spans="1:19" x14ac:dyDescent="0.35">
      <c r="A62302" s="1">
        <v>77592</v>
      </c>
      <c r="B62302" t="s">
        <v>37155</v>
      </c>
      <c r="C62302" t="s">
        <v>107551</v>
      </c>
      <c r="D62302" t="s">
        <v>5</v>
      </c>
      <c r="E62302" t="s">
        <v>119955</v>
      </c>
      <c r="F62302" t="s">
        <v>120513</v>
      </c>
      <c r="G62302">
        <v>8.5000000000000001E-7</v>
      </c>
      <c r="H62302" t="s">
        <v>37155</v>
      </c>
      <c r="I62302" t="s">
        <v>161626</v>
      </c>
      <c r="J62302" s="2" t="s">
        <v>204720</v>
      </c>
      <c r="K62302" t="s">
        <v>222672</v>
      </c>
      <c r="L62302" t="s">
        <v>228704</v>
      </c>
      <c r="M62302" t="s">
        <v>11</v>
      </c>
      <c r="N62302" t="s">
        <v>228826</v>
      </c>
      <c r="O62302" t="s">
        <v>229106</v>
      </c>
      <c r="P62302" t="s">
        <v>229106</v>
      </c>
      <c r="Q62302" t="s">
        <v>120438</v>
      </c>
      <c r="R62302" t="s">
        <v>222672</v>
      </c>
      <c r="S62302" t="s">
        <v>212718</v>
      </c>
    </row>
    <row r="62303" spans="1:19" x14ac:dyDescent="0.35">
      <c r="A62303" s="1">
        <v>77593</v>
      </c>
      <c r="B62303" t="s">
        <v>37155</v>
      </c>
      <c r="C62303" t="s">
        <v>107552</v>
      </c>
      <c r="D62303" t="s">
        <v>4</v>
      </c>
      <c r="F62303" t="s">
        <v>121189</v>
      </c>
      <c r="G62303">
        <v>9.9999999999999995E-7</v>
      </c>
      <c r="H62303" t="s">
        <v>37155</v>
      </c>
      <c r="I62303" t="s">
        <v>161626</v>
      </c>
      <c r="J62303" s="2" t="s">
        <v>204720</v>
      </c>
      <c r="K62303" t="s">
        <v>222672</v>
      </c>
      <c r="L62303" t="s">
        <v>228704</v>
      </c>
      <c r="M62303" t="s">
        <v>11</v>
      </c>
      <c r="N62303" t="s">
        <v>228826</v>
      </c>
      <c r="O62303" t="s">
        <v>229106</v>
      </c>
      <c r="P62303" t="s">
        <v>229106</v>
      </c>
      <c r="Q62303" t="s">
        <v>120438</v>
      </c>
      <c r="R62303" t="s">
        <v>222672</v>
      </c>
      <c r="S62303" t="s">
        <v>212718</v>
      </c>
    </row>
    <row r="62304" spans="1:19" x14ac:dyDescent="0.35">
      <c r="A62304" s="1">
        <v>77597</v>
      </c>
      <c r="B62304" t="s">
        <v>37156</v>
      </c>
      <c r="C62304" t="s">
        <v>107553</v>
      </c>
      <c r="D62304" t="s">
        <v>4</v>
      </c>
      <c r="F62304" t="s">
        <v>120042</v>
      </c>
      <c r="G62304">
        <v>3.9999999999999998E-7</v>
      </c>
      <c r="H62304" t="s">
        <v>37156</v>
      </c>
      <c r="I62304" t="s">
        <v>161627</v>
      </c>
      <c r="J62304" s="2" t="s">
        <v>204721</v>
      </c>
      <c r="K62304" t="s">
        <v>222687</v>
      </c>
      <c r="L62304" t="s">
        <v>228704</v>
      </c>
      <c r="M62304" t="s">
        <v>8</v>
      </c>
      <c r="N62304" t="s">
        <v>228834</v>
      </c>
      <c r="O62304" t="s">
        <v>229114</v>
      </c>
      <c r="P62304" t="s">
        <v>230082</v>
      </c>
      <c r="Q62304" t="s">
        <v>120809</v>
      </c>
      <c r="R62304" t="s">
        <v>222672</v>
      </c>
      <c r="S62304" t="s">
        <v>212718</v>
      </c>
    </row>
    <row r="62305" spans="1:19" x14ac:dyDescent="0.35">
      <c r="A62305" s="1">
        <v>77602</v>
      </c>
      <c r="B62305" t="s">
        <v>37157</v>
      </c>
      <c r="C62305" t="s">
        <v>107554</v>
      </c>
      <c r="D62305" t="s">
        <v>4</v>
      </c>
      <c r="F62305" t="s">
        <v>120649</v>
      </c>
      <c r="G62305">
        <v>4.1963000000000001E-7</v>
      </c>
      <c r="H62305" t="s">
        <v>37157</v>
      </c>
      <c r="I62305" t="s">
        <v>161628</v>
      </c>
      <c r="J62305" s="2" t="s">
        <v>204722</v>
      </c>
      <c r="K62305" t="s">
        <v>222688</v>
      </c>
      <c r="L62305" t="s">
        <v>228704</v>
      </c>
      <c r="Q62305" t="s">
        <v>121172</v>
      </c>
      <c r="R62305" t="s">
        <v>222672</v>
      </c>
      <c r="S62305" t="s">
        <v>212718</v>
      </c>
    </row>
    <row r="62306" spans="1:19" x14ac:dyDescent="0.35">
      <c r="A62306" s="1">
        <v>77606</v>
      </c>
      <c r="B62306" t="s">
        <v>37158</v>
      </c>
      <c r="C62306" t="s">
        <v>107555</v>
      </c>
      <c r="D62306" t="s">
        <v>5</v>
      </c>
      <c r="E62306" t="s">
        <v>119954</v>
      </c>
      <c r="F62306" t="s">
        <v>123096</v>
      </c>
      <c r="G62306">
        <v>1.5999999999999999E-5</v>
      </c>
      <c r="H62306" t="s">
        <v>37158</v>
      </c>
      <c r="I62306" t="s">
        <v>161629</v>
      </c>
      <c r="J62306" s="2" t="s">
        <v>204723</v>
      </c>
      <c r="K62306" t="s">
        <v>222672</v>
      </c>
      <c r="L62306" t="s">
        <v>228706</v>
      </c>
      <c r="M62306" t="s">
        <v>8</v>
      </c>
      <c r="N62306" t="s">
        <v>228832</v>
      </c>
      <c r="O62306" t="s">
        <v>229111</v>
      </c>
      <c r="P62306" t="s">
        <v>230079</v>
      </c>
      <c r="Q62306" t="s">
        <v>120008</v>
      </c>
      <c r="R62306" t="s">
        <v>222672</v>
      </c>
      <c r="S62306" t="s">
        <v>212718</v>
      </c>
    </row>
    <row r="62307" spans="1:19" x14ac:dyDescent="0.35">
      <c r="A62307" s="1">
        <v>77607</v>
      </c>
      <c r="B62307" t="s">
        <v>37158</v>
      </c>
      <c r="C62307" t="s">
        <v>107556</v>
      </c>
      <c r="D62307" t="s">
        <v>5</v>
      </c>
      <c r="E62307" t="s">
        <v>119955</v>
      </c>
      <c r="F62307" t="s">
        <v>121850</v>
      </c>
      <c r="G62307">
        <v>2.7999999999999999E-6</v>
      </c>
      <c r="H62307" t="s">
        <v>37158</v>
      </c>
      <c r="I62307" t="s">
        <v>161629</v>
      </c>
      <c r="J62307" s="2" t="s">
        <v>204723</v>
      </c>
      <c r="K62307" t="s">
        <v>222672</v>
      </c>
      <c r="L62307" t="s">
        <v>228706</v>
      </c>
      <c r="M62307" t="s">
        <v>8</v>
      </c>
      <c r="N62307" t="s">
        <v>228832</v>
      </c>
      <c r="O62307" t="s">
        <v>229111</v>
      </c>
      <c r="P62307" t="s">
        <v>230079</v>
      </c>
      <c r="Q62307" t="s">
        <v>120008</v>
      </c>
      <c r="R62307" t="s">
        <v>222672</v>
      </c>
      <c r="S62307" t="s">
        <v>212718</v>
      </c>
    </row>
    <row r="62308" spans="1:19" x14ac:dyDescent="0.35">
      <c r="A62308" s="1">
        <v>77608</v>
      </c>
      <c r="B62308" t="s">
        <v>37159</v>
      </c>
      <c r="C62308" t="s">
        <v>107557</v>
      </c>
      <c r="D62308" t="s">
        <v>5</v>
      </c>
      <c r="E62308" t="s">
        <v>119955</v>
      </c>
      <c r="F62308" t="s">
        <v>120592</v>
      </c>
      <c r="G62308">
        <v>3.3000000000000002E-6</v>
      </c>
      <c r="H62308" t="s">
        <v>37159</v>
      </c>
      <c r="I62308" t="s">
        <v>161630</v>
      </c>
      <c r="J62308" s="2" t="s">
        <v>204724</v>
      </c>
      <c r="K62308" t="s">
        <v>222689</v>
      </c>
      <c r="L62308" t="s">
        <v>228704</v>
      </c>
      <c r="M62308" t="s">
        <v>10</v>
      </c>
      <c r="N62308" t="s">
        <v>229067</v>
      </c>
      <c r="O62308" t="s">
        <v>229982</v>
      </c>
      <c r="P62308" t="s">
        <v>229982</v>
      </c>
      <c r="Q62308" t="s">
        <v>120823</v>
      </c>
      <c r="R62308" t="s">
        <v>222672</v>
      </c>
      <c r="S62308" t="s">
        <v>212718</v>
      </c>
    </row>
    <row r="62309" spans="1:19" x14ac:dyDescent="0.35">
      <c r="A62309" s="1">
        <v>77609</v>
      </c>
      <c r="B62309" t="s">
        <v>37159</v>
      </c>
      <c r="C62309" t="s">
        <v>107558</v>
      </c>
      <c r="D62309" t="s">
        <v>4</v>
      </c>
      <c r="F62309" t="s">
        <v>121149</v>
      </c>
      <c r="G62309">
        <v>2.6327099999999998E-7</v>
      </c>
      <c r="H62309" t="s">
        <v>37159</v>
      </c>
      <c r="I62309" t="s">
        <v>161630</v>
      </c>
      <c r="J62309" s="2" t="s">
        <v>204724</v>
      </c>
      <c r="K62309" t="s">
        <v>222689</v>
      </c>
      <c r="L62309" t="s">
        <v>228704</v>
      </c>
      <c r="M62309" t="s">
        <v>10</v>
      </c>
      <c r="N62309" t="s">
        <v>229067</v>
      </c>
      <c r="O62309" t="s">
        <v>229982</v>
      </c>
      <c r="P62309" t="s">
        <v>229982</v>
      </c>
      <c r="Q62309" t="s">
        <v>120823</v>
      </c>
      <c r="R62309" t="s">
        <v>222672</v>
      </c>
      <c r="S62309" t="s">
        <v>212718</v>
      </c>
    </row>
    <row r="62310" spans="1:19" x14ac:dyDescent="0.35">
      <c r="A62310" s="1">
        <v>77610</v>
      </c>
      <c r="B62310" t="s">
        <v>37160</v>
      </c>
      <c r="C62310" t="s">
        <v>107559</v>
      </c>
      <c r="D62310" t="s">
        <v>4</v>
      </c>
      <c r="F62310" t="s">
        <v>122115</v>
      </c>
      <c r="G62310">
        <v>9.9999999999999995E-7</v>
      </c>
      <c r="H62310" t="s">
        <v>37160</v>
      </c>
      <c r="I62310" t="s">
        <v>161631</v>
      </c>
      <c r="J62310" s="2" t="s">
        <v>204725</v>
      </c>
      <c r="K62310" t="s">
        <v>222690</v>
      </c>
      <c r="L62310" t="s">
        <v>228705</v>
      </c>
      <c r="M62310" t="s">
        <v>8</v>
      </c>
      <c r="N62310" t="s">
        <v>228828</v>
      </c>
      <c r="O62310" t="s">
        <v>229108</v>
      </c>
      <c r="P62310" t="s">
        <v>229108</v>
      </c>
      <c r="Q62310" t="s">
        <v>120557</v>
      </c>
      <c r="R62310" t="s">
        <v>222672</v>
      </c>
      <c r="S62310" t="s">
        <v>212718</v>
      </c>
    </row>
    <row r="62311" spans="1:19" x14ac:dyDescent="0.35">
      <c r="A62311" s="1">
        <v>77612</v>
      </c>
      <c r="B62311" t="s">
        <v>37161</v>
      </c>
      <c r="C62311" t="s">
        <v>107560</v>
      </c>
      <c r="D62311" t="s">
        <v>4</v>
      </c>
      <c r="F62311" t="s">
        <v>120692</v>
      </c>
      <c r="G62311">
        <v>4.0404000000000002E-8</v>
      </c>
      <c r="H62311" t="s">
        <v>37161</v>
      </c>
      <c r="I62311" t="s">
        <v>161632</v>
      </c>
      <c r="J62311" s="2" t="s">
        <v>204726</v>
      </c>
      <c r="K62311" t="s">
        <v>222691</v>
      </c>
      <c r="L62311" t="s">
        <v>228704</v>
      </c>
      <c r="M62311" t="s">
        <v>228743</v>
      </c>
      <c r="N62311" t="s">
        <v>228860</v>
      </c>
      <c r="O62311" t="s">
        <v>229777</v>
      </c>
      <c r="P62311" t="s">
        <v>232782</v>
      </c>
      <c r="Q62311" t="s">
        <v>120038</v>
      </c>
      <c r="R62311" t="s">
        <v>222672</v>
      </c>
      <c r="S62311" t="s">
        <v>212718</v>
      </c>
    </row>
    <row r="62312" spans="1:19" x14ac:dyDescent="0.35">
      <c r="A62312" s="1">
        <v>77613</v>
      </c>
      <c r="B62312" t="s">
        <v>37162</v>
      </c>
      <c r="C62312" t="s">
        <v>107561</v>
      </c>
      <c r="D62312" t="s">
        <v>5</v>
      </c>
      <c r="E62312" t="s">
        <v>119954</v>
      </c>
      <c r="F62312" t="s">
        <v>122378</v>
      </c>
      <c r="G62312">
        <v>4.9999999999999998E-7</v>
      </c>
      <c r="H62312" t="s">
        <v>37162</v>
      </c>
      <c r="I62312" t="s">
        <v>161633</v>
      </c>
      <c r="J62312" s="2" t="s">
        <v>204727</v>
      </c>
      <c r="K62312" t="s">
        <v>222672</v>
      </c>
      <c r="L62312" t="s">
        <v>228705</v>
      </c>
      <c r="M62312" t="s">
        <v>228746</v>
      </c>
      <c r="O62312" t="s">
        <v>229215</v>
      </c>
      <c r="P62312" t="s">
        <v>229215</v>
      </c>
      <c r="R62312" t="s">
        <v>222672</v>
      </c>
      <c r="S62312" t="s">
        <v>212718</v>
      </c>
    </row>
    <row r="62313" spans="1:19" x14ac:dyDescent="0.35">
      <c r="A62313" s="1">
        <v>77614</v>
      </c>
      <c r="B62313" t="s">
        <v>37163</v>
      </c>
      <c r="C62313" t="s">
        <v>107562</v>
      </c>
      <c r="D62313" t="s">
        <v>5</v>
      </c>
      <c r="F62313" t="s">
        <v>120907</v>
      </c>
      <c r="G62313">
        <v>7.2000000000000014E-6</v>
      </c>
      <c r="H62313" t="s">
        <v>37163</v>
      </c>
      <c r="I62313" t="s">
        <v>161634</v>
      </c>
      <c r="J62313" s="2" t="s">
        <v>204728</v>
      </c>
      <c r="K62313" t="s">
        <v>222692</v>
      </c>
      <c r="L62313" t="s">
        <v>228704</v>
      </c>
      <c r="M62313" t="s">
        <v>8</v>
      </c>
      <c r="N62313" t="s">
        <v>228848</v>
      </c>
      <c r="O62313" t="s">
        <v>229133</v>
      </c>
      <c r="P62313" t="s">
        <v>229133</v>
      </c>
      <c r="Q62313" t="s">
        <v>120216</v>
      </c>
      <c r="R62313" t="s">
        <v>222672</v>
      </c>
      <c r="S62313" t="s">
        <v>212718</v>
      </c>
    </row>
    <row r="62314" spans="1:19" x14ac:dyDescent="0.35">
      <c r="A62314" s="1">
        <v>77615</v>
      </c>
      <c r="B62314" t="s">
        <v>37163</v>
      </c>
      <c r="C62314" t="s">
        <v>107563</v>
      </c>
      <c r="D62314" t="s">
        <v>5</v>
      </c>
      <c r="E62314" t="s">
        <v>119955</v>
      </c>
      <c r="F62314" t="s">
        <v>121341</v>
      </c>
      <c r="G62314">
        <v>4.6E-6</v>
      </c>
      <c r="H62314" t="s">
        <v>37163</v>
      </c>
      <c r="I62314" t="s">
        <v>161634</v>
      </c>
      <c r="J62314" s="2" t="s">
        <v>204728</v>
      </c>
      <c r="K62314" t="s">
        <v>222692</v>
      </c>
      <c r="L62314" t="s">
        <v>228704</v>
      </c>
      <c r="M62314" t="s">
        <v>8</v>
      </c>
      <c r="N62314" t="s">
        <v>228848</v>
      </c>
      <c r="O62314" t="s">
        <v>229133</v>
      </c>
      <c r="P62314" t="s">
        <v>229133</v>
      </c>
      <c r="Q62314" t="s">
        <v>120216</v>
      </c>
      <c r="R62314" t="s">
        <v>222672</v>
      </c>
      <c r="S62314" t="s">
        <v>212718</v>
      </c>
    </row>
    <row r="62315" spans="1:19" x14ac:dyDescent="0.35">
      <c r="A62315" s="1">
        <v>77617</v>
      </c>
      <c r="B62315" t="s">
        <v>37163</v>
      </c>
      <c r="C62315" t="s">
        <v>107564</v>
      </c>
      <c r="D62315" t="s">
        <v>5</v>
      </c>
      <c r="E62315" t="s">
        <v>119955</v>
      </c>
      <c r="F62315" t="s">
        <v>120230</v>
      </c>
      <c r="G62315">
        <v>7.2000000000000014E-6</v>
      </c>
      <c r="H62315" t="s">
        <v>37163</v>
      </c>
      <c r="I62315" t="s">
        <v>161634</v>
      </c>
      <c r="J62315" s="2" t="s">
        <v>204728</v>
      </c>
      <c r="K62315" t="s">
        <v>222692</v>
      </c>
      <c r="L62315" t="s">
        <v>228704</v>
      </c>
      <c r="M62315" t="s">
        <v>8</v>
      </c>
      <c r="N62315" t="s">
        <v>228848</v>
      </c>
      <c r="O62315" t="s">
        <v>229133</v>
      </c>
      <c r="P62315" t="s">
        <v>229133</v>
      </c>
      <c r="Q62315" t="s">
        <v>120216</v>
      </c>
      <c r="R62315" t="s">
        <v>222672</v>
      </c>
      <c r="S62315" t="s">
        <v>212718</v>
      </c>
    </row>
    <row r="62316" spans="1:19" x14ac:dyDescent="0.35">
      <c r="A62316" s="1">
        <v>77618</v>
      </c>
      <c r="B62316" t="s">
        <v>37164</v>
      </c>
      <c r="C62316" t="s">
        <v>107565</v>
      </c>
      <c r="D62316" t="s">
        <v>5</v>
      </c>
      <c r="F62316" t="s">
        <v>120201</v>
      </c>
      <c r="G62316">
        <v>2.0836350000000002E-6</v>
      </c>
      <c r="H62316" t="s">
        <v>37164</v>
      </c>
      <c r="I62316" t="s">
        <v>161635</v>
      </c>
      <c r="J62316" s="2" t="s">
        <v>204729</v>
      </c>
      <c r="K62316" t="s">
        <v>222672</v>
      </c>
      <c r="L62316" t="s">
        <v>228704</v>
      </c>
      <c r="M62316" t="s">
        <v>8</v>
      </c>
      <c r="N62316" t="s">
        <v>228832</v>
      </c>
      <c r="O62316" t="s">
        <v>229111</v>
      </c>
      <c r="P62316" t="s">
        <v>230079</v>
      </c>
      <c r="Q62316" t="s">
        <v>122295</v>
      </c>
      <c r="R62316" t="s">
        <v>222672</v>
      </c>
      <c r="S62316" t="s">
        <v>212718</v>
      </c>
    </row>
    <row r="62317" spans="1:19" x14ac:dyDescent="0.35">
      <c r="A62317" s="1">
        <v>77619</v>
      </c>
      <c r="B62317" t="s">
        <v>37165</v>
      </c>
      <c r="C62317" t="s">
        <v>107566</v>
      </c>
      <c r="D62317" t="s">
        <v>4</v>
      </c>
      <c r="F62317" t="s">
        <v>120027</v>
      </c>
      <c r="G62317">
        <v>9.9999999999999995E-8</v>
      </c>
      <c r="H62317" t="s">
        <v>37165</v>
      </c>
      <c r="I62317" t="s">
        <v>161636</v>
      </c>
      <c r="J62317" s="2" t="s">
        <v>204730</v>
      </c>
      <c r="K62317" t="s">
        <v>222672</v>
      </c>
      <c r="L62317" t="s">
        <v>228704</v>
      </c>
      <c r="M62317" t="s">
        <v>11</v>
      </c>
      <c r="N62317" t="s">
        <v>228858</v>
      </c>
      <c r="O62317" t="s">
        <v>229219</v>
      </c>
      <c r="P62317" t="s">
        <v>229219</v>
      </c>
      <c r="Q62317" t="s">
        <v>121511</v>
      </c>
      <c r="R62317" t="s">
        <v>222672</v>
      </c>
      <c r="S62317" t="s">
        <v>212718</v>
      </c>
    </row>
    <row r="62318" spans="1:19" x14ac:dyDescent="0.35">
      <c r="A62318" s="1">
        <v>77620</v>
      </c>
      <c r="B62318" t="s">
        <v>37166</v>
      </c>
      <c r="C62318" t="s">
        <v>107567</v>
      </c>
      <c r="D62318" t="s">
        <v>5</v>
      </c>
      <c r="E62318" t="s">
        <v>119955</v>
      </c>
      <c r="F62318" t="s">
        <v>121976</v>
      </c>
      <c r="G62318">
        <v>9.9999999999999995E-7</v>
      </c>
      <c r="H62318" t="s">
        <v>37166</v>
      </c>
      <c r="I62318" t="s">
        <v>161637</v>
      </c>
      <c r="J62318" s="2" t="s">
        <v>204731</v>
      </c>
      <c r="K62318" t="s">
        <v>222672</v>
      </c>
      <c r="L62318" t="s">
        <v>228705</v>
      </c>
      <c r="M62318" t="s">
        <v>8</v>
      </c>
      <c r="N62318" t="s">
        <v>228832</v>
      </c>
      <c r="O62318" t="s">
        <v>229111</v>
      </c>
      <c r="P62318" t="s">
        <v>230079</v>
      </c>
      <c r="Q62318" t="s">
        <v>120679</v>
      </c>
      <c r="R62318" t="s">
        <v>222672</v>
      </c>
      <c r="S62318" t="s">
        <v>212718</v>
      </c>
    </row>
    <row r="62319" spans="1:19" x14ac:dyDescent="0.35">
      <c r="A62319" s="1">
        <v>77621</v>
      </c>
      <c r="B62319" t="s">
        <v>37167</v>
      </c>
      <c r="C62319" t="s">
        <v>107568</v>
      </c>
      <c r="D62319" t="s">
        <v>5</v>
      </c>
      <c r="F62319" t="s">
        <v>120113</v>
      </c>
      <c r="G62319">
        <v>4.0000000000000001E-8</v>
      </c>
      <c r="H62319" t="s">
        <v>37167</v>
      </c>
      <c r="I62319" t="s">
        <v>161638</v>
      </c>
      <c r="J62319" s="2" t="s">
        <v>204732</v>
      </c>
      <c r="K62319" t="s">
        <v>222672</v>
      </c>
      <c r="L62319" t="s">
        <v>228704</v>
      </c>
      <c r="M62319" t="s">
        <v>8</v>
      </c>
      <c r="N62319" t="s">
        <v>228832</v>
      </c>
      <c r="O62319" t="s">
        <v>229111</v>
      </c>
      <c r="P62319" t="s">
        <v>230079</v>
      </c>
      <c r="Q62319" t="s">
        <v>120008</v>
      </c>
      <c r="R62319" t="s">
        <v>222672</v>
      </c>
      <c r="S62319" t="s">
        <v>212718</v>
      </c>
    </row>
    <row r="62320" spans="1:19" x14ac:dyDescent="0.35">
      <c r="A62320" s="1">
        <v>77623</v>
      </c>
      <c r="B62320" t="s">
        <v>37168</v>
      </c>
      <c r="C62320" t="s">
        <v>107569</v>
      </c>
      <c r="D62320" t="s">
        <v>5</v>
      </c>
      <c r="E62320" t="s">
        <v>119955</v>
      </c>
      <c r="F62320" t="s">
        <v>120566</v>
      </c>
      <c r="G62320">
        <v>5.0000000000000004E-6</v>
      </c>
      <c r="H62320" t="s">
        <v>37168</v>
      </c>
      <c r="I62320" t="s">
        <v>161639</v>
      </c>
      <c r="J62320" s="2" t="s">
        <v>204733</v>
      </c>
      <c r="K62320" t="s">
        <v>222672</v>
      </c>
      <c r="L62320" t="s">
        <v>228704</v>
      </c>
      <c r="Q62320" t="s">
        <v>120288</v>
      </c>
      <c r="R62320" t="s">
        <v>222672</v>
      </c>
      <c r="S62320" t="s">
        <v>212718</v>
      </c>
    </row>
    <row r="62321" spans="1:19" x14ac:dyDescent="0.35">
      <c r="A62321" s="1">
        <v>77624</v>
      </c>
      <c r="B62321" t="s">
        <v>37169</v>
      </c>
      <c r="C62321" t="s">
        <v>107570</v>
      </c>
      <c r="D62321" t="s">
        <v>5</v>
      </c>
      <c r="E62321" t="s">
        <v>119955</v>
      </c>
      <c r="F62321" t="s">
        <v>123598</v>
      </c>
      <c r="G62321">
        <v>1.7999999999999999E-6</v>
      </c>
      <c r="H62321" t="s">
        <v>37169</v>
      </c>
      <c r="I62321" t="s">
        <v>161640</v>
      </c>
      <c r="J62321" s="2" t="s">
        <v>204734</v>
      </c>
      <c r="K62321" t="s">
        <v>222672</v>
      </c>
      <c r="L62321" t="s">
        <v>228704</v>
      </c>
      <c r="M62321" t="s">
        <v>8</v>
      </c>
      <c r="N62321" t="s">
        <v>228830</v>
      </c>
      <c r="O62321" t="s">
        <v>229110</v>
      </c>
      <c r="P62321" t="s">
        <v>230364</v>
      </c>
      <c r="Q62321" t="s">
        <v>120128</v>
      </c>
      <c r="R62321" t="s">
        <v>222672</v>
      </c>
      <c r="S62321" t="s">
        <v>212718</v>
      </c>
    </row>
    <row r="62322" spans="1:19" x14ac:dyDescent="0.35">
      <c r="A62322" s="1">
        <v>77625</v>
      </c>
      <c r="B62322" t="s">
        <v>37169</v>
      </c>
      <c r="C62322" t="s">
        <v>107571</v>
      </c>
      <c r="D62322" t="s">
        <v>4</v>
      </c>
      <c r="F62322" t="s">
        <v>120128</v>
      </c>
      <c r="G62322">
        <v>4.9999999999999998E-7</v>
      </c>
      <c r="H62322" t="s">
        <v>37169</v>
      </c>
      <c r="I62322" t="s">
        <v>161640</v>
      </c>
      <c r="J62322" s="2" t="s">
        <v>204734</v>
      </c>
      <c r="K62322" t="s">
        <v>222672</v>
      </c>
      <c r="L62322" t="s">
        <v>228704</v>
      </c>
      <c r="M62322" t="s">
        <v>8</v>
      </c>
      <c r="N62322" t="s">
        <v>228830</v>
      </c>
      <c r="O62322" t="s">
        <v>229110</v>
      </c>
      <c r="P62322" t="s">
        <v>230364</v>
      </c>
      <c r="Q62322" t="s">
        <v>120128</v>
      </c>
      <c r="R62322" t="s">
        <v>222672</v>
      </c>
      <c r="S62322" t="s">
        <v>212718</v>
      </c>
    </row>
    <row r="62323" spans="1:19" x14ac:dyDescent="0.35">
      <c r="A62323" s="1">
        <v>77627</v>
      </c>
      <c r="B62323" t="s">
        <v>37170</v>
      </c>
      <c r="C62323" t="s">
        <v>107572</v>
      </c>
      <c r="D62323" t="s">
        <v>4</v>
      </c>
      <c r="F62323" t="s">
        <v>120128</v>
      </c>
      <c r="G62323">
        <v>1.73E-7</v>
      </c>
      <c r="H62323" t="s">
        <v>37170</v>
      </c>
      <c r="I62323" t="s">
        <v>161641</v>
      </c>
      <c r="J62323" s="2" t="s">
        <v>204735</v>
      </c>
      <c r="K62323" t="s">
        <v>222693</v>
      </c>
      <c r="L62323" t="s">
        <v>228704</v>
      </c>
      <c r="Q62323" t="s">
        <v>119985</v>
      </c>
      <c r="R62323" t="s">
        <v>222672</v>
      </c>
      <c r="S62323" t="s">
        <v>212718</v>
      </c>
    </row>
    <row r="62324" spans="1:19" x14ac:dyDescent="0.35">
      <c r="A62324" s="1">
        <v>77629</v>
      </c>
      <c r="B62324" t="s">
        <v>37171</v>
      </c>
      <c r="C62324" t="s">
        <v>107573</v>
      </c>
      <c r="D62324" t="s">
        <v>4</v>
      </c>
      <c r="F62324" t="s">
        <v>121808</v>
      </c>
      <c r="G62324">
        <v>4.9999999999999998E-8</v>
      </c>
      <c r="H62324" t="s">
        <v>37171</v>
      </c>
      <c r="I62324" t="s">
        <v>161642</v>
      </c>
      <c r="J62324" s="2" t="s">
        <v>204736</v>
      </c>
      <c r="K62324" t="s">
        <v>222672</v>
      </c>
      <c r="L62324" t="s">
        <v>228704</v>
      </c>
      <c r="M62324" t="s">
        <v>8</v>
      </c>
      <c r="N62324" t="s">
        <v>228832</v>
      </c>
      <c r="O62324" t="s">
        <v>229111</v>
      </c>
      <c r="P62324" t="s">
        <v>230079</v>
      </c>
      <c r="Q62324" t="s">
        <v>120060</v>
      </c>
      <c r="R62324" t="s">
        <v>222672</v>
      </c>
      <c r="S62324" t="s">
        <v>212718</v>
      </c>
    </row>
    <row r="62325" spans="1:19" x14ac:dyDescent="0.35">
      <c r="A62325" s="1">
        <v>77630</v>
      </c>
      <c r="B62325" t="s">
        <v>37172</v>
      </c>
      <c r="C62325" t="s">
        <v>107574</v>
      </c>
      <c r="D62325" t="s">
        <v>5</v>
      </c>
      <c r="F62325" t="s">
        <v>119973</v>
      </c>
      <c r="G62325">
        <v>4.0000000000000003E-5</v>
      </c>
      <c r="H62325" t="s">
        <v>37172</v>
      </c>
      <c r="I62325" t="s">
        <v>161643</v>
      </c>
      <c r="J62325" s="2" t="s">
        <v>204737</v>
      </c>
      <c r="K62325" t="s">
        <v>222672</v>
      </c>
      <c r="L62325" t="s">
        <v>228704</v>
      </c>
      <c r="M62325" t="s">
        <v>9</v>
      </c>
      <c r="N62325" t="s">
        <v>228844</v>
      </c>
      <c r="O62325" t="s">
        <v>229189</v>
      </c>
      <c r="P62325" t="s">
        <v>229189</v>
      </c>
      <c r="Q62325" t="s">
        <v>122756</v>
      </c>
      <c r="R62325" t="s">
        <v>222672</v>
      </c>
      <c r="S62325" t="s">
        <v>212718</v>
      </c>
    </row>
    <row r="62326" spans="1:19" x14ac:dyDescent="0.35">
      <c r="A62326" s="1">
        <v>77631</v>
      </c>
      <c r="B62326" t="s">
        <v>37173</v>
      </c>
      <c r="C62326" t="s">
        <v>107575</v>
      </c>
      <c r="D62326" t="s">
        <v>5</v>
      </c>
      <c r="E62326" t="s">
        <v>119954</v>
      </c>
      <c r="F62326" t="s">
        <v>120570</v>
      </c>
      <c r="G62326">
        <v>1.5E-5</v>
      </c>
      <c r="H62326" t="s">
        <v>37173</v>
      </c>
      <c r="I62326" t="s">
        <v>161644</v>
      </c>
      <c r="J62326" s="2" t="s">
        <v>204738</v>
      </c>
      <c r="K62326" t="s">
        <v>222672</v>
      </c>
      <c r="L62326" t="s">
        <v>228704</v>
      </c>
      <c r="M62326" t="s">
        <v>12</v>
      </c>
      <c r="N62326" t="s">
        <v>228921</v>
      </c>
      <c r="O62326" t="s">
        <v>229341</v>
      </c>
      <c r="P62326" t="s">
        <v>230311</v>
      </c>
      <c r="Q62326" t="s">
        <v>121251</v>
      </c>
      <c r="R62326" t="s">
        <v>222672</v>
      </c>
      <c r="S62326" t="s">
        <v>212718</v>
      </c>
    </row>
    <row r="62327" spans="1:19" x14ac:dyDescent="0.35">
      <c r="A62327" s="1">
        <v>77632</v>
      </c>
      <c r="B62327" t="s">
        <v>37173</v>
      </c>
      <c r="C62327" t="s">
        <v>107576</v>
      </c>
      <c r="D62327" t="s">
        <v>5</v>
      </c>
      <c r="F62327" t="s">
        <v>121134</v>
      </c>
      <c r="G62327">
        <v>5.0000000000000004E-6</v>
      </c>
      <c r="H62327" t="s">
        <v>37173</v>
      </c>
      <c r="I62327" t="s">
        <v>161644</v>
      </c>
      <c r="J62327" s="2" t="s">
        <v>204738</v>
      </c>
      <c r="K62327" t="s">
        <v>222672</v>
      </c>
      <c r="L62327" t="s">
        <v>228704</v>
      </c>
      <c r="M62327" t="s">
        <v>12</v>
      </c>
      <c r="N62327" t="s">
        <v>228921</v>
      </c>
      <c r="O62327" t="s">
        <v>229341</v>
      </c>
      <c r="P62327" t="s">
        <v>230311</v>
      </c>
      <c r="Q62327" t="s">
        <v>121251</v>
      </c>
      <c r="R62327" t="s">
        <v>222672</v>
      </c>
      <c r="S62327" t="s">
        <v>212718</v>
      </c>
    </row>
    <row r="62328" spans="1:19" x14ac:dyDescent="0.35">
      <c r="A62328" s="1">
        <v>77633</v>
      </c>
      <c r="B62328" t="s">
        <v>37174</v>
      </c>
      <c r="C62328" t="s">
        <v>107577</v>
      </c>
      <c r="D62328" t="s">
        <v>5</v>
      </c>
      <c r="E62328" t="s">
        <v>119954</v>
      </c>
      <c r="F62328" t="s">
        <v>120453</v>
      </c>
      <c r="G62328">
        <v>9.0000000000000002E-6</v>
      </c>
      <c r="H62328" t="s">
        <v>37174</v>
      </c>
      <c r="I62328" t="s">
        <v>161645</v>
      </c>
      <c r="J62328" s="2" t="s">
        <v>204739</v>
      </c>
      <c r="K62328" t="s">
        <v>222694</v>
      </c>
      <c r="L62328" t="s">
        <v>228704</v>
      </c>
      <c r="M62328" t="s">
        <v>11</v>
      </c>
      <c r="N62328" t="s">
        <v>228868</v>
      </c>
      <c r="O62328" t="s">
        <v>229225</v>
      </c>
      <c r="P62328" t="s">
        <v>229225</v>
      </c>
      <c r="Q62328" t="s">
        <v>120216</v>
      </c>
      <c r="R62328" t="s">
        <v>222672</v>
      </c>
      <c r="S62328" t="s">
        <v>212718</v>
      </c>
    </row>
    <row r="62329" spans="1:19" x14ac:dyDescent="0.35">
      <c r="A62329" s="1">
        <v>77634</v>
      </c>
      <c r="B62329" t="s">
        <v>37174</v>
      </c>
      <c r="C62329" t="s">
        <v>107578</v>
      </c>
      <c r="D62329" t="s">
        <v>5</v>
      </c>
      <c r="E62329" t="s">
        <v>119955</v>
      </c>
      <c r="F62329" t="s">
        <v>120113</v>
      </c>
      <c r="G62329">
        <v>3.9999999999999998E-6</v>
      </c>
      <c r="H62329" t="s">
        <v>37174</v>
      </c>
      <c r="I62329" t="s">
        <v>161645</v>
      </c>
      <c r="J62329" s="2" t="s">
        <v>204739</v>
      </c>
      <c r="K62329" t="s">
        <v>222694</v>
      </c>
      <c r="L62329" t="s">
        <v>228704</v>
      </c>
      <c r="M62329" t="s">
        <v>11</v>
      </c>
      <c r="N62329" t="s">
        <v>228868</v>
      </c>
      <c r="O62329" t="s">
        <v>229225</v>
      </c>
      <c r="P62329" t="s">
        <v>229225</v>
      </c>
      <c r="Q62329" t="s">
        <v>120216</v>
      </c>
      <c r="R62329" t="s">
        <v>222672</v>
      </c>
      <c r="S62329" t="s">
        <v>212718</v>
      </c>
    </row>
    <row r="62330" spans="1:19" x14ac:dyDescent="0.35">
      <c r="A62330" s="1">
        <v>77638</v>
      </c>
      <c r="B62330" t="s">
        <v>37175</v>
      </c>
      <c r="C62330" t="s">
        <v>107579</v>
      </c>
      <c r="D62330" t="s">
        <v>5</v>
      </c>
      <c r="E62330" t="s">
        <v>119954</v>
      </c>
      <c r="F62330" t="s">
        <v>121723</v>
      </c>
      <c r="G62330">
        <v>5.3000000000000001E-6</v>
      </c>
      <c r="H62330" t="s">
        <v>37175</v>
      </c>
      <c r="I62330" t="s">
        <v>161646</v>
      </c>
      <c r="J62330" s="2" t="s">
        <v>204740</v>
      </c>
      <c r="K62330" t="s">
        <v>222695</v>
      </c>
      <c r="L62330" t="s">
        <v>228705</v>
      </c>
      <c r="M62330" t="s">
        <v>8</v>
      </c>
      <c r="N62330" t="s">
        <v>228832</v>
      </c>
      <c r="O62330" t="s">
        <v>229111</v>
      </c>
      <c r="P62330" t="s">
        <v>230079</v>
      </c>
      <c r="Q62330" t="s">
        <v>121397</v>
      </c>
      <c r="R62330" t="s">
        <v>222672</v>
      </c>
      <c r="S62330" t="s">
        <v>212718</v>
      </c>
    </row>
    <row r="62331" spans="1:19" x14ac:dyDescent="0.35">
      <c r="A62331" s="1">
        <v>77639</v>
      </c>
      <c r="B62331" t="s">
        <v>37175</v>
      </c>
      <c r="C62331" t="s">
        <v>107580</v>
      </c>
      <c r="D62331" t="s">
        <v>5</v>
      </c>
      <c r="E62331" t="s">
        <v>119955</v>
      </c>
      <c r="F62331" t="s">
        <v>120635</v>
      </c>
      <c r="G62331">
        <v>4.0999999999999997E-6</v>
      </c>
      <c r="H62331" t="s">
        <v>37175</v>
      </c>
      <c r="I62331" t="s">
        <v>161646</v>
      </c>
      <c r="J62331" s="2" t="s">
        <v>204740</v>
      </c>
      <c r="K62331" t="s">
        <v>222695</v>
      </c>
      <c r="L62331" t="s">
        <v>228705</v>
      </c>
      <c r="M62331" t="s">
        <v>8</v>
      </c>
      <c r="N62331" t="s">
        <v>228832</v>
      </c>
      <c r="O62331" t="s">
        <v>229111</v>
      </c>
      <c r="P62331" t="s">
        <v>230079</v>
      </c>
      <c r="Q62331" t="s">
        <v>121397</v>
      </c>
      <c r="R62331" t="s">
        <v>222672</v>
      </c>
      <c r="S62331" t="s">
        <v>212718</v>
      </c>
    </row>
    <row r="62332" spans="1:19" x14ac:dyDescent="0.35">
      <c r="A62332" s="1">
        <v>77640</v>
      </c>
      <c r="B62332" t="s">
        <v>37176</v>
      </c>
      <c r="C62332" t="s">
        <v>107581</v>
      </c>
      <c r="D62332" t="s">
        <v>5</v>
      </c>
      <c r="E62332" t="s">
        <v>119956</v>
      </c>
      <c r="F62332" t="s">
        <v>120767</v>
      </c>
      <c r="G62332">
        <v>3.9884599999999998E-6</v>
      </c>
      <c r="H62332" t="s">
        <v>37176</v>
      </c>
      <c r="I62332" t="s">
        <v>161647</v>
      </c>
      <c r="J62332" s="2" t="s">
        <v>204741</v>
      </c>
      <c r="K62332" t="s">
        <v>222672</v>
      </c>
      <c r="L62332" t="s">
        <v>228704</v>
      </c>
      <c r="M62332" t="s">
        <v>15</v>
      </c>
      <c r="N62332" t="s">
        <v>228849</v>
      </c>
      <c r="O62332" t="s">
        <v>229134</v>
      </c>
      <c r="P62332" t="s">
        <v>229134</v>
      </c>
      <c r="Q62332" t="s">
        <v>120239</v>
      </c>
      <c r="R62332" t="s">
        <v>222672</v>
      </c>
      <c r="S62332" t="s">
        <v>212718</v>
      </c>
    </row>
    <row r="62333" spans="1:19" x14ac:dyDescent="0.35">
      <c r="A62333" s="1">
        <v>77641</v>
      </c>
      <c r="B62333" t="s">
        <v>37176</v>
      </c>
      <c r="C62333" t="s">
        <v>107582</v>
      </c>
      <c r="D62333" t="s">
        <v>5</v>
      </c>
      <c r="E62333" t="s">
        <v>119955</v>
      </c>
      <c r="F62333" t="s">
        <v>119991</v>
      </c>
      <c r="G62333">
        <v>4.5999999999999999E-7</v>
      </c>
      <c r="H62333" t="s">
        <v>37176</v>
      </c>
      <c r="I62333" t="s">
        <v>161647</v>
      </c>
      <c r="J62333" s="2" t="s">
        <v>204741</v>
      </c>
      <c r="K62333" t="s">
        <v>222672</v>
      </c>
      <c r="L62333" t="s">
        <v>228704</v>
      </c>
      <c r="M62333" t="s">
        <v>15</v>
      </c>
      <c r="N62333" t="s">
        <v>228849</v>
      </c>
      <c r="O62333" t="s">
        <v>229134</v>
      </c>
      <c r="P62333" t="s">
        <v>229134</v>
      </c>
      <c r="Q62333" t="s">
        <v>120239</v>
      </c>
      <c r="R62333" t="s">
        <v>222672</v>
      </c>
      <c r="S62333" t="s">
        <v>212718</v>
      </c>
    </row>
    <row r="62334" spans="1:19" x14ac:dyDescent="0.35">
      <c r="A62334" s="1">
        <v>77642</v>
      </c>
      <c r="B62334" t="s">
        <v>37176</v>
      </c>
      <c r="C62334" t="s">
        <v>107583</v>
      </c>
      <c r="D62334" t="s">
        <v>5</v>
      </c>
      <c r="E62334" t="s">
        <v>119954</v>
      </c>
      <c r="F62334" t="s">
        <v>121218</v>
      </c>
      <c r="G62334">
        <v>7.8000000000000005E-7</v>
      </c>
      <c r="H62334" t="s">
        <v>37176</v>
      </c>
      <c r="I62334" t="s">
        <v>161647</v>
      </c>
      <c r="J62334" s="2" t="s">
        <v>204741</v>
      </c>
      <c r="K62334" t="s">
        <v>222672</v>
      </c>
      <c r="L62334" t="s">
        <v>228704</v>
      </c>
      <c r="M62334" t="s">
        <v>15</v>
      </c>
      <c r="N62334" t="s">
        <v>228849</v>
      </c>
      <c r="O62334" t="s">
        <v>229134</v>
      </c>
      <c r="P62334" t="s">
        <v>229134</v>
      </c>
      <c r="Q62334" t="s">
        <v>120239</v>
      </c>
      <c r="R62334" t="s">
        <v>222672</v>
      </c>
      <c r="S62334" t="s">
        <v>212718</v>
      </c>
    </row>
    <row r="62335" spans="1:19" x14ac:dyDescent="0.35">
      <c r="A62335" s="1">
        <v>77643</v>
      </c>
      <c r="B62335" t="s">
        <v>37176</v>
      </c>
      <c r="C62335" t="s">
        <v>107584</v>
      </c>
      <c r="D62335" t="s">
        <v>4</v>
      </c>
      <c r="F62335" t="s">
        <v>120239</v>
      </c>
      <c r="G62335">
        <v>6.5E-8</v>
      </c>
      <c r="H62335" t="s">
        <v>37176</v>
      </c>
      <c r="I62335" t="s">
        <v>161647</v>
      </c>
      <c r="J62335" s="2" t="s">
        <v>204741</v>
      </c>
      <c r="K62335" t="s">
        <v>222672</v>
      </c>
      <c r="L62335" t="s">
        <v>228704</v>
      </c>
      <c r="M62335" t="s">
        <v>15</v>
      </c>
      <c r="N62335" t="s">
        <v>228849</v>
      </c>
      <c r="O62335" t="s">
        <v>229134</v>
      </c>
      <c r="P62335" t="s">
        <v>229134</v>
      </c>
      <c r="Q62335" t="s">
        <v>120239</v>
      </c>
      <c r="R62335" t="s">
        <v>222672</v>
      </c>
      <c r="S62335" t="s">
        <v>212718</v>
      </c>
    </row>
    <row r="62336" spans="1:19" x14ac:dyDescent="0.35">
      <c r="A62336" s="1">
        <v>77646</v>
      </c>
      <c r="B62336" t="s">
        <v>37177</v>
      </c>
      <c r="C62336" t="s">
        <v>107585</v>
      </c>
      <c r="D62336" t="s">
        <v>4</v>
      </c>
      <c r="F62336" t="s">
        <v>120442</v>
      </c>
      <c r="G62336">
        <v>8.5000000000000007E-8</v>
      </c>
      <c r="H62336" t="s">
        <v>37177</v>
      </c>
      <c r="I62336" t="s">
        <v>161648</v>
      </c>
      <c r="J62336" s="2" t="s">
        <v>204742</v>
      </c>
      <c r="K62336" t="s">
        <v>222696</v>
      </c>
      <c r="L62336" t="s">
        <v>228704</v>
      </c>
      <c r="R62336" t="s">
        <v>222672</v>
      </c>
      <c r="S62336" t="s">
        <v>212718</v>
      </c>
    </row>
    <row r="62337" spans="1:19" x14ac:dyDescent="0.35">
      <c r="A62337" s="1">
        <v>77647</v>
      </c>
      <c r="B62337" t="s">
        <v>37178</v>
      </c>
      <c r="C62337" t="s">
        <v>107586</v>
      </c>
      <c r="D62337" t="s">
        <v>4</v>
      </c>
      <c r="F62337" t="s">
        <v>120995</v>
      </c>
      <c r="G62337">
        <v>1.3599999999999999E-6</v>
      </c>
      <c r="H62337" t="s">
        <v>37178</v>
      </c>
      <c r="I62337" t="s">
        <v>161649</v>
      </c>
      <c r="J62337" s="2" t="s">
        <v>204743</v>
      </c>
      <c r="K62337" t="s">
        <v>222672</v>
      </c>
      <c r="L62337" t="s">
        <v>228704</v>
      </c>
      <c r="M62337" t="s">
        <v>228735</v>
      </c>
      <c r="N62337" t="s">
        <v>228860</v>
      </c>
      <c r="O62337" t="s">
        <v>229176</v>
      </c>
      <c r="P62337" t="s">
        <v>229176</v>
      </c>
      <c r="Q62337" t="s">
        <v>120566</v>
      </c>
      <c r="R62337" t="s">
        <v>222672</v>
      </c>
      <c r="S62337" t="s">
        <v>212718</v>
      </c>
    </row>
    <row r="62338" spans="1:19" x14ac:dyDescent="0.35">
      <c r="A62338" s="1">
        <v>77648</v>
      </c>
      <c r="B62338" t="s">
        <v>37179</v>
      </c>
      <c r="C62338" t="s">
        <v>107587</v>
      </c>
      <c r="D62338" t="s">
        <v>4</v>
      </c>
      <c r="F62338" t="s">
        <v>120060</v>
      </c>
      <c r="G62338">
        <v>1.2499999999999999E-7</v>
      </c>
      <c r="H62338" t="s">
        <v>37179</v>
      </c>
      <c r="I62338" t="s">
        <v>161650</v>
      </c>
      <c r="J62338" s="2" t="s">
        <v>204744</v>
      </c>
      <c r="K62338" t="s">
        <v>222682</v>
      </c>
      <c r="L62338" t="s">
        <v>228704</v>
      </c>
      <c r="Q62338" t="s">
        <v>120043</v>
      </c>
      <c r="R62338" t="s">
        <v>222672</v>
      </c>
      <c r="S62338" t="s">
        <v>212718</v>
      </c>
    </row>
    <row r="62339" spans="1:19" x14ac:dyDescent="0.35">
      <c r="A62339" s="1">
        <v>77649</v>
      </c>
      <c r="B62339" t="s">
        <v>37180</v>
      </c>
      <c r="C62339" t="s">
        <v>107588</v>
      </c>
      <c r="D62339" t="s">
        <v>5</v>
      </c>
      <c r="E62339" t="s">
        <v>119955</v>
      </c>
      <c r="F62339" t="s">
        <v>120377</v>
      </c>
      <c r="G62339">
        <v>3.9999999999999998E-6</v>
      </c>
      <c r="H62339" t="s">
        <v>37180</v>
      </c>
      <c r="I62339" t="s">
        <v>161651</v>
      </c>
      <c r="J62339" s="2" t="s">
        <v>204745</v>
      </c>
      <c r="K62339" t="s">
        <v>222697</v>
      </c>
      <c r="L62339" t="s">
        <v>228706</v>
      </c>
      <c r="M62339" t="s">
        <v>8</v>
      </c>
      <c r="N62339" t="s">
        <v>228828</v>
      </c>
      <c r="O62339" t="s">
        <v>229113</v>
      </c>
      <c r="P62339" t="s">
        <v>230137</v>
      </c>
      <c r="R62339" t="s">
        <v>222672</v>
      </c>
      <c r="S62339" t="s">
        <v>212718</v>
      </c>
    </row>
    <row r="62340" spans="1:19" x14ac:dyDescent="0.35">
      <c r="A62340" s="1">
        <v>77650</v>
      </c>
      <c r="B62340" t="s">
        <v>37181</v>
      </c>
      <c r="C62340" t="s">
        <v>107589</v>
      </c>
      <c r="D62340" t="s">
        <v>5</v>
      </c>
      <c r="F62340" t="s">
        <v>120351</v>
      </c>
      <c r="G62340">
        <v>1.6699999999999999E-4</v>
      </c>
      <c r="H62340" t="s">
        <v>37181</v>
      </c>
      <c r="I62340" t="s">
        <v>135461</v>
      </c>
      <c r="J62340" s="2" t="s">
        <v>179988</v>
      </c>
      <c r="K62340" t="s">
        <v>222672</v>
      </c>
      <c r="L62340" t="s">
        <v>228704</v>
      </c>
      <c r="M62340" t="s">
        <v>228739</v>
      </c>
      <c r="N62340" t="s">
        <v>228860</v>
      </c>
      <c r="O62340" t="s">
        <v>229186</v>
      </c>
      <c r="P62340" t="s">
        <v>230123</v>
      </c>
      <c r="Q62340" t="s">
        <v>120216</v>
      </c>
      <c r="R62340" t="s">
        <v>222672</v>
      </c>
      <c r="S62340" t="s">
        <v>212718</v>
      </c>
    </row>
    <row r="62341" spans="1:19" x14ac:dyDescent="0.35">
      <c r="A62341" s="1">
        <v>77651</v>
      </c>
      <c r="B62341" t="s">
        <v>37181</v>
      </c>
      <c r="C62341" t="s">
        <v>107590</v>
      </c>
      <c r="D62341" t="s">
        <v>5</v>
      </c>
      <c r="F62341" t="s">
        <v>120161</v>
      </c>
      <c r="G62341">
        <v>3.4999999999999997E-5</v>
      </c>
      <c r="H62341" t="s">
        <v>37181</v>
      </c>
      <c r="I62341" t="s">
        <v>135461</v>
      </c>
      <c r="J62341" s="2" t="s">
        <v>179988</v>
      </c>
      <c r="K62341" t="s">
        <v>222672</v>
      </c>
      <c r="L62341" t="s">
        <v>228704</v>
      </c>
      <c r="M62341" t="s">
        <v>228739</v>
      </c>
      <c r="N62341" t="s">
        <v>228860</v>
      </c>
      <c r="O62341" t="s">
        <v>229186</v>
      </c>
      <c r="P62341" t="s">
        <v>230123</v>
      </c>
      <c r="Q62341" t="s">
        <v>120216</v>
      </c>
      <c r="R62341" t="s">
        <v>222672</v>
      </c>
      <c r="S62341" t="s">
        <v>212718</v>
      </c>
    </row>
    <row r="62342" spans="1:19" x14ac:dyDescent="0.35">
      <c r="A62342" s="1">
        <v>77652</v>
      </c>
      <c r="B62342" t="s">
        <v>37182</v>
      </c>
      <c r="C62342" t="s">
        <v>107591</v>
      </c>
      <c r="D62342" t="s">
        <v>5</v>
      </c>
      <c r="E62342" t="s">
        <v>119955</v>
      </c>
      <c r="F62342" t="s">
        <v>120732</v>
      </c>
      <c r="G62342">
        <v>3.0000000000000001E-6</v>
      </c>
      <c r="H62342" t="s">
        <v>37182</v>
      </c>
      <c r="I62342" t="s">
        <v>161652</v>
      </c>
      <c r="J62342" s="2" t="s">
        <v>204746</v>
      </c>
      <c r="K62342" t="s">
        <v>222698</v>
      </c>
      <c r="L62342" t="s">
        <v>228706</v>
      </c>
      <c r="M62342" t="s">
        <v>8</v>
      </c>
      <c r="N62342" t="s">
        <v>228832</v>
      </c>
      <c r="O62342" t="s">
        <v>229111</v>
      </c>
      <c r="P62342" t="s">
        <v>230079</v>
      </c>
      <c r="Q62342" t="s">
        <v>120287</v>
      </c>
      <c r="R62342" t="s">
        <v>222672</v>
      </c>
      <c r="S62342" t="s">
        <v>212718</v>
      </c>
    </row>
    <row r="62343" spans="1:19" x14ac:dyDescent="0.35">
      <c r="A62343" s="1">
        <v>77653</v>
      </c>
      <c r="B62343" t="s">
        <v>37182</v>
      </c>
      <c r="C62343" t="s">
        <v>107592</v>
      </c>
      <c r="D62343" t="s">
        <v>4</v>
      </c>
      <c r="F62343" t="s">
        <v>120110</v>
      </c>
      <c r="G62343">
        <v>7.5000000000000002E-7</v>
      </c>
      <c r="H62343" t="s">
        <v>37182</v>
      </c>
      <c r="I62343" t="s">
        <v>161652</v>
      </c>
      <c r="J62343" s="2" t="s">
        <v>204746</v>
      </c>
      <c r="K62343" t="s">
        <v>222698</v>
      </c>
      <c r="L62343" t="s">
        <v>228706</v>
      </c>
      <c r="M62343" t="s">
        <v>8</v>
      </c>
      <c r="N62343" t="s">
        <v>228832</v>
      </c>
      <c r="O62343" t="s">
        <v>229111</v>
      </c>
      <c r="P62343" t="s">
        <v>230079</v>
      </c>
      <c r="Q62343" t="s">
        <v>120287</v>
      </c>
      <c r="R62343" t="s">
        <v>222672</v>
      </c>
      <c r="S62343" t="s">
        <v>212718</v>
      </c>
    </row>
    <row r="62344" spans="1:19" x14ac:dyDescent="0.35">
      <c r="A62344" s="1">
        <v>77654</v>
      </c>
      <c r="B62344" t="s">
        <v>37183</v>
      </c>
      <c r="C62344" t="s">
        <v>107593</v>
      </c>
      <c r="D62344" t="s">
        <v>4</v>
      </c>
      <c r="F62344" t="s">
        <v>119995</v>
      </c>
      <c r="G62344">
        <v>1.4999999999999999E-7</v>
      </c>
      <c r="H62344" t="s">
        <v>37183</v>
      </c>
      <c r="I62344" t="s">
        <v>161653</v>
      </c>
      <c r="J62344" s="2" t="s">
        <v>204747</v>
      </c>
      <c r="K62344" t="s">
        <v>222699</v>
      </c>
      <c r="L62344" t="s">
        <v>228704</v>
      </c>
      <c r="M62344" t="s">
        <v>8</v>
      </c>
      <c r="N62344" t="s">
        <v>228892</v>
      </c>
      <c r="O62344" t="s">
        <v>229199</v>
      </c>
      <c r="P62344" t="s">
        <v>157278</v>
      </c>
      <c r="Q62344" t="s">
        <v>120702</v>
      </c>
      <c r="R62344" t="s">
        <v>222672</v>
      </c>
      <c r="S62344" t="s">
        <v>212718</v>
      </c>
    </row>
    <row r="62345" spans="1:19" x14ac:dyDescent="0.35">
      <c r="A62345" s="1">
        <v>77655</v>
      </c>
      <c r="B62345" t="s">
        <v>37184</v>
      </c>
      <c r="C62345" t="s">
        <v>107594</v>
      </c>
      <c r="D62345" t="s">
        <v>5</v>
      </c>
      <c r="F62345" t="s">
        <v>122450</v>
      </c>
      <c r="G62345">
        <v>6.0000000000000002E-6</v>
      </c>
      <c r="H62345" t="s">
        <v>37184</v>
      </c>
      <c r="I62345" t="s">
        <v>161654</v>
      </c>
      <c r="J62345" s="2" t="s">
        <v>204748</v>
      </c>
      <c r="K62345" t="s">
        <v>222672</v>
      </c>
      <c r="L62345" t="s">
        <v>228704</v>
      </c>
      <c r="M62345" t="s">
        <v>8</v>
      </c>
      <c r="N62345" t="s">
        <v>228828</v>
      </c>
      <c r="O62345" t="s">
        <v>229108</v>
      </c>
      <c r="P62345" t="s">
        <v>229108</v>
      </c>
      <c r="R62345" t="s">
        <v>222672</v>
      </c>
      <c r="S62345" t="s">
        <v>212718</v>
      </c>
    </row>
    <row r="62346" spans="1:19" x14ac:dyDescent="0.35">
      <c r="A62346" s="1">
        <v>77656</v>
      </c>
      <c r="B62346" t="s">
        <v>37185</v>
      </c>
      <c r="C62346" t="s">
        <v>107595</v>
      </c>
      <c r="D62346" t="s">
        <v>4</v>
      </c>
      <c r="F62346" t="s">
        <v>121644</v>
      </c>
      <c r="G62346">
        <v>3.6E-9</v>
      </c>
      <c r="H62346" t="s">
        <v>37185</v>
      </c>
      <c r="I62346" t="s">
        <v>161655</v>
      </c>
      <c r="J62346" s="2" t="s">
        <v>204749</v>
      </c>
      <c r="K62346" t="s">
        <v>222700</v>
      </c>
      <c r="L62346" t="s">
        <v>228704</v>
      </c>
      <c r="Q62346" t="s">
        <v>120056</v>
      </c>
      <c r="R62346" t="s">
        <v>222672</v>
      </c>
      <c r="S62346" t="s">
        <v>212718</v>
      </c>
    </row>
    <row r="62347" spans="1:19" x14ac:dyDescent="0.35">
      <c r="A62347" s="1">
        <v>77658</v>
      </c>
      <c r="B62347" t="s">
        <v>37186</v>
      </c>
      <c r="C62347" t="s">
        <v>107596</v>
      </c>
      <c r="D62347" t="s">
        <v>5</v>
      </c>
      <c r="F62347" t="s">
        <v>120741</v>
      </c>
      <c r="G62347">
        <v>1.225E-4</v>
      </c>
      <c r="H62347" t="s">
        <v>37186</v>
      </c>
      <c r="I62347" t="s">
        <v>161656</v>
      </c>
      <c r="J62347" s="2" t="s">
        <v>204750</v>
      </c>
      <c r="K62347" t="s">
        <v>222701</v>
      </c>
      <c r="L62347" t="s">
        <v>228704</v>
      </c>
      <c r="M62347" t="s">
        <v>8</v>
      </c>
      <c r="N62347" t="s">
        <v>228832</v>
      </c>
      <c r="O62347" t="s">
        <v>229111</v>
      </c>
      <c r="P62347" t="s">
        <v>230079</v>
      </c>
      <c r="Q62347" t="s">
        <v>120293</v>
      </c>
      <c r="R62347" t="s">
        <v>222672</v>
      </c>
      <c r="S62347" t="s">
        <v>212718</v>
      </c>
    </row>
    <row r="62348" spans="1:19" x14ac:dyDescent="0.35">
      <c r="A62348" s="1">
        <v>77659</v>
      </c>
      <c r="B62348" t="s">
        <v>37186</v>
      </c>
      <c r="C62348" t="s">
        <v>107597</v>
      </c>
      <c r="D62348" t="s">
        <v>5</v>
      </c>
      <c r="F62348" t="s">
        <v>121693</v>
      </c>
      <c r="G62348">
        <v>1.0000001E-5</v>
      </c>
      <c r="H62348" t="s">
        <v>37186</v>
      </c>
      <c r="I62348" t="s">
        <v>161656</v>
      </c>
      <c r="J62348" s="2" t="s">
        <v>204750</v>
      </c>
      <c r="K62348" t="s">
        <v>222701</v>
      </c>
      <c r="L62348" t="s">
        <v>228704</v>
      </c>
      <c r="M62348" t="s">
        <v>8</v>
      </c>
      <c r="N62348" t="s">
        <v>228832</v>
      </c>
      <c r="O62348" t="s">
        <v>229111</v>
      </c>
      <c r="P62348" t="s">
        <v>230079</v>
      </c>
      <c r="Q62348" t="s">
        <v>120293</v>
      </c>
      <c r="R62348" t="s">
        <v>222672</v>
      </c>
      <c r="S62348" t="s">
        <v>212718</v>
      </c>
    </row>
    <row r="62349" spans="1:19" x14ac:dyDescent="0.35">
      <c r="A62349" s="1">
        <v>77660</v>
      </c>
      <c r="B62349" t="s">
        <v>37186</v>
      </c>
      <c r="C62349" t="s">
        <v>107598</v>
      </c>
      <c r="D62349" t="s">
        <v>4</v>
      </c>
      <c r="F62349" t="s">
        <v>121424</v>
      </c>
      <c r="G62349">
        <v>3.9999999999999998E-6</v>
      </c>
      <c r="H62349" t="s">
        <v>37186</v>
      </c>
      <c r="I62349" t="s">
        <v>161656</v>
      </c>
      <c r="J62349" s="2" t="s">
        <v>204750</v>
      </c>
      <c r="K62349" t="s">
        <v>222701</v>
      </c>
      <c r="L62349" t="s">
        <v>228704</v>
      </c>
      <c r="M62349" t="s">
        <v>8</v>
      </c>
      <c r="N62349" t="s">
        <v>228832</v>
      </c>
      <c r="O62349" t="s">
        <v>229111</v>
      </c>
      <c r="P62349" t="s">
        <v>230079</v>
      </c>
      <c r="Q62349" t="s">
        <v>120293</v>
      </c>
      <c r="R62349" t="s">
        <v>222672</v>
      </c>
      <c r="S62349" t="s">
        <v>212718</v>
      </c>
    </row>
    <row r="62350" spans="1:19" x14ac:dyDescent="0.35">
      <c r="A62350" s="1">
        <v>77661</v>
      </c>
      <c r="B62350" t="s">
        <v>37186</v>
      </c>
      <c r="C62350" t="s">
        <v>107599</v>
      </c>
      <c r="D62350" t="s">
        <v>5</v>
      </c>
      <c r="F62350" t="s">
        <v>120887</v>
      </c>
      <c r="G62350">
        <v>7.4999999999999993E-5</v>
      </c>
      <c r="H62350" t="s">
        <v>37186</v>
      </c>
      <c r="I62350" t="s">
        <v>161656</v>
      </c>
      <c r="J62350" s="2" t="s">
        <v>204750</v>
      </c>
      <c r="K62350" t="s">
        <v>222701</v>
      </c>
      <c r="L62350" t="s">
        <v>228704</v>
      </c>
      <c r="M62350" t="s">
        <v>8</v>
      </c>
      <c r="N62350" t="s">
        <v>228832</v>
      </c>
      <c r="O62350" t="s">
        <v>229111</v>
      </c>
      <c r="P62350" t="s">
        <v>230079</v>
      </c>
      <c r="Q62350" t="s">
        <v>120293</v>
      </c>
      <c r="R62350" t="s">
        <v>222672</v>
      </c>
      <c r="S62350" t="s">
        <v>212718</v>
      </c>
    </row>
    <row r="62351" spans="1:19" x14ac:dyDescent="0.35">
      <c r="A62351" s="1">
        <v>77662</v>
      </c>
      <c r="B62351" t="s">
        <v>37186</v>
      </c>
      <c r="C62351" t="s">
        <v>107600</v>
      </c>
      <c r="D62351" t="s">
        <v>5</v>
      </c>
      <c r="E62351" t="s">
        <v>119956</v>
      </c>
      <c r="F62351" t="s">
        <v>120218</v>
      </c>
      <c r="G62351">
        <v>7.5599999999999994E-5</v>
      </c>
      <c r="H62351" t="s">
        <v>37186</v>
      </c>
      <c r="I62351" t="s">
        <v>161656</v>
      </c>
      <c r="J62351" s="2" t="s">
        <v>204750</v>
      </c>
      <c r="K62351" t="s">
        <v>222701</v>
      </c>
      <c r="L62351" t="s">
        <v>228704</v>
      </c>
      <c r="M62351" t="s">
        <v>8</v>
      </c>
      <c r="N62351" t="s">
        <v>228832</v>
      </c>
      <c r="O62351" t="s">
        <v>229111</v>
      </c>
      <c r="P62351" t="s">
        <v>230079</v>
      </c>
      <c r="Q62351" t="s">
        <v>120293</v>
      </c>
      <c r="R62351" t="s">
        <v>222672</v>
      </c>
      <c r="S62351" t="s">
        <v>212718</v>
      </c>
    </row>
    <row r="62352" spans="1:19" x14ac:dyDescent="0.35">
      <c r="A62352" s="1">
        <v>77664</v>
      </c>
      <c r="B62352" t="s">
        <v>37187</v>
      </c>
      <c r="C62352" t="s">
        <v>107601</v>
      </c>
      <c r="D62352" t="s">
        <v>4</v>
      </c>
      <c r="F62352" t="s">
        <v>123513</v>
      </c>
      <c r="G62352">
        <v>2.0079999999999998E-8</v>
      </c>
      <c r="H62352" t="s">
        <v>37187</v>
      </c>
      <c r="I62352" t="s">
        <v>161657</v>
      </c>
      <c r="J62352" s="2" t="s">
        <v>204751</v>
      </c>
      <c r="K62352" t="s">
        <v>222702</v>
      </c>
      <c r="L62352" t="s">
        <v>228704</v>
      </c>
      <c r="M62352" t="s">
        <v>228751</v>
      </c>
      <c r="N62352" t="s">
        <v>228915</v>
      </c>
      <c r="O62352" t="s">
        <v>229478</v>
      </c>
      <c r="P62352" t="s">
        <v>231172</v>
      </c>
      <c r="Q62352" t="s">
        <v>120135</v>
      </c>
      <c r="R62352" t="s">
        <v>222672</v>
      </c>
      <c r="S62352" t="s">
        <v>212718</v>
      </c>
    </row>
    <row r="62353" spans="1:19" x14ac:dyDescent="0.35">
      <c r="A62353" s="1">
        <v>77666</v>
      </c>
      <c r="B62353" t="s">
        <v>37187</v>
      </c>
      <c r="C62353" t="s">
        <v>107602</v>
      </c>
      <c r="D62353" t="s">
        <v>4</v>
      </c>
      <c r="F62353" t="s">
        <v>120477</v>
      </c>
      <c r="G62353">
        <v>1.8680000000000002E-9</v>
      </c>
      <c r="H62353" t="s">
        <v>37187</v>
      </c>
      <c r="I62353" t="s">
        <v>161657</v>
      </c>
      <c r="J62353" s="2" t="s">
        <v>204751</v>
      </c>
      <c r="K62353" t="s">
        <v>222702</v>
      </c>
      <c r="L62353" t="s">
        <v>228704</v>
      </c>
      <c r="M62353" t="s">
        <v>228751</v>
      </c>
      <c r="N62353" t="s">
        <v>228915</v>
      </c>
      <c r="O62353" t="s">
        <v>229478</v>
      </c>
      <c r="P62353" t="s">
        <v>231172</v>
      </c>
      <c r="Q62353" t="s">
        <v>120135</v>
      </c>
      <c r="R62353" t="s">
        <v>222672</v>
      </c>
      <c r="S62353" t="s">
        <v>212718</v>
      </c>
    </row>
    <row r="62354" spans="1:19" x14ac:dyDescent="0.35">
      <c r="A62354" s="1">
        <v>77667</v>
      </c>
      <c r="B62354" t="s">
        <v>37188</v>
      </c>
      <c r="C62354" t="s">
        <v>107603</v>
      </c>
      <c r="D62354" t="s">
        <v>5</v>
      </c>
      <c r="F62354" t="s">
        <v>120760</v>
      </c>
      <c r="G62354">
        <v>1.1999999999999999E-7</v>
      </c>
      <c r="H62354" t="s">
        <v>37188</v>
      </c>
      <c r="I62354" t="s">
        <v>161658</v>
      </c>
      <c r="J62354" s="2" t="s">
        <v>204752</v>
      </c>
      <c r="K62354" t="s">
        <v>222672</v>
      </c>
      <c r="L62354" t="s">
        <v>228704</v>
      </c>
      <c r="M62354" t="s">
        <v>8</v>
      </c>
      <c r="N62354" t="s">
        <v>228841</v>
      </c>
      <c r="O62354" t="s">
        <v>229137</v>
      </c>
      <c r="P62354" t="s">
        <v>229137</v>
      </c>
      <c r="R62354" t="s">
        <v>222672</v>
      </c>
      <c r="S62354" t="s">
        <v>212718</v>
      </c>
    </row>
    <row r="62355" spans="1:19" x14ac:dyDescent="0.35">
      <c r="A62355" s="1">
        <v>77669</v>
      </c>
      <c r="B62355" t="s">
        <v>37189</v>
      </c>
      <c r="C62355" t="s">
        <v>107604</v>
      </c>
      <c r="D62355" t="s">
        <v>5</v>
      </c>
      <c r="F62355" t="s">
        <v>120562</v>
      </c>
      <c r="G62355">
        <v>4.1999999999999996E-6</v>
      </c>
      <c r="H62355" t="s">
        <v>37189</v>
      </c>
      <c r="I62355" t="s">
        <v>161659</v>
      </c>
      <c r="J62355" s="2" t="s">
        <v>204753</v>
      </c>
      <c r="K62355" t="s">
        <v>222672</v>
      </c>
      <c r="L62355" t="s">
        <v>228704</v>
      </c>
      <c r="M62355" t="s">
        <v>8</v>
      </c>
      <c r="N62355" t="s">
        <v>228832</v>
      </c>
      <c r="O62355" t="s">
        <v>229111</v>
      </c>
      <c r="P62355" t="s">
        <v>230122</v>
      </c>
      <c r="Q62355" t="s">
        <v>121999</v>
      </c>
      <c r="R62355" t="s">
        <v>222672</v>
      </c>
      <c r="S62355" t="s">
        <v>212718</v>
      </c>
    </row>
    <row r="62356" spans="1:19" x14ac:dyDescent="0.35">
      <c r="A62356" s="1">
        <v>77672</v>
      </c>
      <c r="B62356" t="s">
        <v>37190</v>
      </c>
      <c r="C62356" t="s">
        <v>107605</v>
      </c>
      <c r="D62356" t="s">
        <v>5</v>
      </c>
      <c r="E62356" t="s">
        <v>119955</v>
      </c>
      <c r="F62356" t="s">
        <v>120438</v>
      </c>
      <c r="G62356">
        <v>1.0000000000000001E-5</v>
      </c>
      <c r="H62356" t="s">
        <v>37190</v>
      </c>
      <c r="I62356" t="s">
        <v>161660</v>
      </c>
      <c r="J62356" s="2" t="s">
        <v>204754</v>
      </c>
      <c r="K62356" t="s">
        <v>222672</v>
      </c>
      <c r="L62356" t="s">
        <v>228704</v>
      </c>
      <c r="M62356" t="s">
        <v>9</v>
      </c>
      <c r="N62356" t="s">
        <v>228897</v>
      </c>
      <c r="O62356" t="s">
        <v>229848</v>
      </c>
      <c r="P62356" t="s">
        <v>229848</v>
      </c>
      <c r="Q62356" t="s">
        <v>119973</v>
      </c>
      <c r="R62356" t="s">
        <v>222672</v>
      </c>
      <c r="S62356" t="s">
        <v>212718</v>
      </c>
    </row>
    <row r="62357" spans="1:19" x14ac:dyDescent="0.35">
      <c r="A62357" s="1">
        <v>77673</v>
      </c>
      <c r="B62357" t="s">
        <v>37191</v>
      </c>
      <c r="C62357" t="s">
        <v>107606</v>
      </c>
      <c r="D62357" t="s">
        <v>5</v>
      </c>
      <c r="F62357" t="s">
        <v>121088</v>
      </c>
      <c r="G62357">
        <v>3.0000000000000001E-5</v>
      </c>
      <c r="H62357" t="s">
        <v>37191</v>
      </c>
      <c r="I62357" t="s">
        <v>161661</v>
      </c>
      <c r="J62357" s="2" t="s">
        <v>204755</v>
      </c>
      <c r="K62357" t="s">
        <v>222692</v>
      </c>
      <c r="L62357" t="s">
        <v>228704</v>
      </c>
      <c r="M62357" t="s">
        <v>9</v>
      </c>
      <c r="N62357" t="s">
        <v>228871</v>
      </c>
      <c r="O62357" t="s">
        <v>229432</v>
      </c>
      <c r="P62357" t="s">
        <v>229432</v>
      </c>
      <c r="Q62357" t="s">
        <v>121557</v>
      </c>
      <c r="R62357" t="s">
        <v>222672</v>
      </c>
      <c r="S62357" t="s">
        <v>212718</v>
      </c>
    </row>
    <row r="62358" spans="1:19" x14ac:dyDescent="0.35">
      <c r="A62358" s="1">
        <v>77674</v>
      </c>
      <c r="B62358" t="s">
        <v>37191</v>
      </c>
      <c r="C62358" t="s">
        <v>107607</v>
      </c>
      <c r="D62358" t="s">
        <v>5</v>
      </c>
      <c r="F62358" t="s">
        <v>121497</v>
      </c>
      <c r="G62358">
        <v>2.5000000000000001E-5</v>
      </c>
      <c r="H62358" t="s">
        <v>37191</v>
      </c>
      <c r="I62358" t="s">
        <v>161661</v>
      </c>
      <c r="J62358" s="2" t="s">
        <v>204755</v>
      </c>
      <c r="K62358" t="s">
        <v>222692</v>
      </c>
      <c r="L62358" t="s">
        <v>228704</v>
      </c>
      <c r="M62358" t="s">
        <v>9</v>
      </c>
      <c r="N62358" t="s">
        <v>228871</v>
      </c>
      <c r="O62358" t="s">
        <v>229432</v>
      </c>
      <c r="P62358" t="s">
        <v>229432</v>
      </c>
      <c r="Q62358" t="s">
        <v>121557</v>
      </c>
      <c r="R62358" t="s">
        <v>222672</v>
      </c>
      <c r="S62358" t="s">
        <v>212718</v>
      </c>
    </row>
    <row r="62359" spans="1:19" x14ac:dyDescent="0.35">
      <c r="A62359" s="1">
        <v>77675</v>
      </c>
      <c r="B62359" t="s">
        <v>37191</v>
      </c>
      <c r="C62359" t="s">
        <v>107608</v>
      </c>
      <c r="D62359" t="s">
        <v>5</v>
      </c>
      <c r="F62359" t="s">
        <v>121088</v>
      </c>
      <c r="G62359">
        <v>2.5000000000000001E-5</v>
      </c>
      <c r="H62359" t="s">
        <v>37191</v>
      </c>
      <c r="I62359" t="s">
        <v>161661</v>
      </c>
      <c r="J62359" s="2" t="s">
        <v>204755</v>
      </c>
      <c r="K62359" t="s">
        <v>222692</v>
      </c>
      <c r="L62359" t="s">
        <v>228704</v>
      </c>
      <c r="M62359" t="s">
        <v>9</v>
      </c>
      <c r="N62359" t="s">
        <v>228871</v>
      </c>
      <c r="O62359" t="s">
        <v>229432</v>
      </c>
      <c r="P62359" t="s">
        <v>229432</v>
      </c>
      <c r="Q62359" t="s">
        <v>121557</v>
      </c>
      <c r="R62359" t="s">
        <v>222672</v>
      </c>
      <c r="S62359" t="s">
        <v>212718</v>
      </c>
    </row>
    <row r="62360" spans="1:19" x14ac:dyDescent="0.35">
      <c r="A62360" s="1">
        <v>77676</v>
      </c>
      <c r="B62360" t="s">
        <v>37192</v>
      </c>
      <c r="C62360" t="s">
        <v>107609</v>
      </c>
      <c r="D62360" t="s">
        <v>5</v>
      </c>
      <c r="E62360" t="s">
        <v>119955</v>
      </c>
      <c r="F62360" t="s">
        <v>123182</v>
      </c>
      <c r="G62360">
        <v>3.9999999999999998E-6</v>
      </c>
      <c r="H62360" t="s">
        <v>37192</v>
      </c>
      <c r="I62360" t="s">
        <v>161662</v>
      </c>
      <c r="J62360" s="2" t="s">
        <v>204756</v>
      </c>
      <c r="K62360" t="s">
        <v>222672</v>
      </c>
      <c r="L62360" t="s">
        <v>228706</v>
      </c>
      <c r="M62360" t="s">
        <v>9</v>
      </c>
      <c r="N62360" t="s">
        <v>228882</v>
      </c>
      <c r="O62360" t="s">
        <v>229185</v>
      </c>
      <c r="P62360" t="s">
        <v>229185</v>
      </c>
      <c r="Q62360" t="s">
        <v>120972</v>
      </c>
      <c r="R62360" t="s">
        <v>222672</v>
      </c>
      <c r="S62360" t="s">
        <v>212718</v>
      </c>
    </row>
    <row r="62361" spans="1:19" x14ac:dyDescent="0.35">
      <c r="A62361" s="1">
        <v>77677</v>
      </c>
      <c r="B62361" t="s">
        <v>37193</v>
      </c>
      <c r="C62361" t="s">
        <v>107610</v>
      </c>
      <c r="D62361" t="s">
        <v>5</v>
      </c>
      <c r="F62361" t="s">
        <v>121463</v>
      </c>
      <c r="G62361">
        <v>5.7500000000000012E-8</v>
      </c>
      <c r="H62361" t="s">
        <v>37193</v>
      </c>
      <c r="I62361" t="s">
        <v>161663</v>
      </c>
      <c r="J62361" s="2" t="s">
        <v>204757</v>
      </c>
      <c r="K62361" t="s">
        <v>222672</v>
      </c>
      <c r="L62361" t="s">
        <v>228704</v>
      </c>
      <c r="M62361" t="s">
        <v>8</v>
      </c>
      <c r="N62361" t="s">
        <v>228832</v>
      </c>
      <c r="O62361" t="s">
        <v>229111</v>
      </c>
      <c r="P62361" t="s">
        <v>230079</v>
      </c>
      <c r="Q62361" t="s">
        <v>120308</v>
      </c>
      <c r="R62361" t="s">
        <v>222672</v>
      </c>
      <c r="S62361" t="s">
        <v>212718</v>
      </c>
    </row>
    <row r="62362" spans="1:19" x14ac:dyDescent="0.35">
      <c r="A62362" s="1">
        <v>77678</v>
      </c>
      <c r="B62362" t="s">
        <v>37194</v>
      </c>
      <c r="C62362" t="s">
        <v>107611</v>
      </c>
      <c r="D62362" t="s">
        <v>5</v>
      </c>
      <c r="F62362" t="s">
        <v>123045</v>
      </c>
      <c r="G62362">
        <v>7.9999999999999996E-6</v>
      </c>
      <c r="H62362" t="s">
        <v>37194</v>
      </c>
      <c r="I62362" t="s">
        <v>161664</v>
      </c>
      <c r="J62362" s="2" t="s">
        <v>204758</v>
      </c>
      <c r="K62362" t="s">
        <v>222672</v>
      </c>
      <c r="L62362" t="s">
        <v>228707</v>
      </c>
      <c r="M62362" t="s">
        <v>8</v>
      </c>
      <c r="N62362" t="s">
        <v>228832</v>
      </c>
      <c r="O62362" t="s">
        <v>229111</v>
      </c>
      <c r="P62362" t="s">
        <v>230079</v>
      </c>
      <c r="Q62362" t="s">
        <v>121230</v>
      </c>
      <c r="R62362" t="s">
        <v>222672</v>
      </c>
      <c r="S62362" t="s">
        <v>212718</v>
      </c>
    </row>
    <row r="62363" spans="1:19" x14ac:dyDescent="0.35">
      <c r="A62363" s="1">
        <v>77679</v>
      </c>
      <c r="B62363" t="s">
        <v>37195</v>
      </c>
      <c r="C62363" t="s">
        <v>107612</v>
      </c>
      <c r="D62363" t="s">
        <v>5</v>
      </c>
      <c r="E62363" t="s">
        <v>119955</v>
      </c>
      <c r="F62363" t="s">
        <v>120008</v>
      </c>
      <c r="G62363">
        <v>2.8812E-6</v>
      </c>
      <c r="H62363" t="s">
        <v>37195</v>
      </c>
      <c r="I62363" t="s">
        <v>161665</v>
      </c>
      <c r="K62363" t="s">
        <v>222672</v>
      </c>
      <c r="L62363" t="s">
        <v>228704</v>
      </c>
      <c r="R62363" t="s">
        <v>222672</v>
      </c>
      <c r="S62363" t="s">
        <v>212718</v>
      </c>
    </row>
    <row r="62364" spans="1:19" x14ac:dyDescent="0.35">
      <c r="A62364" s="1">
        <v>77680</v>
      </c>
      <c r="B62364" t="s">
        <v>37195</v>
      </c>
      <c r="C62364" t="s">
        <v>107613</v>
      </c>
      <c r="D62364" t="s">
        <v>5</v>
      </c>
      <c r="E62364" t="s">
        <v>119954</v>
      </c>
      <c r="F62364" t="s">
        <v>120056</v>
      </c>
      <c r="G62364">
        <v>4.5286500000000003E-6</v>
      </c>
      <c r="H62364" t="s">
        <v>37195</v>
      </c>
      <c r="I62364" t="s">
        <v>161665</v>
      </c>
      <c r="K62364" t="s">
        <v>222672</v>
      </c>
      <c r="L62364" t="s">
        <v>228704</v>
      </c>
      <c r="R62364" t="s">
        <v>222672</v>
      </c>
      <c r="S62364" t="s">
        <v>212718</v>
      </c>
    </row>
    <row r="62365" spans="1:19" x14ac:dyDescent="0.35">
      <c r="A62365" s="1">
        <v>77681</v>
      </c>
      <c r="B62365" t="s">
        <v>37196</v>
      </c>
      <c r="C62365" t="s">
        <v>107614</v>
      </c>
      <c r="D62365" t="s">
        <v>5</v>
      </c>
      <c r="F62365" t="s">
        <v>120162</v>
      </c>
      <c r="G62365">
        <v>6.0000000000000002E-6</v>
      </c>
      <c r="H62365" t="s">
        <v>37196</v>
      </c>
      <c r="I62365" t="s">
        <v>161666</v>
      </c>
      <c r="K62365" t="s">
        <v>222672</v>
      </c>
      <c r="L62365" t="s">
        <v>228704</v>
      </c>
      <c r="M62365" t="s">
        <v>8</v>
      </c>
      <c r="N62365" t="s">
        <v>228910</v>
      </c>
      <c r="O62365" t="s">
        <v>229253</v>
      </c>
      <c r="P62365" t="s">
        <v>229253</v>
      </c>
      <c r="Q62365" t="s">
        <v>119973</v>
      </c>
      <c r="R62365" t="s">
        <v>222672</v>
      </c>
      <c r="S62365" t="s">
        <v>212718</v>
      </c>
    </row>
    <row r="62366" spans="1:19" x14ac:dyDescent="0.35">
      <c r="A62366" s="1">
        <v>77682</v>
      </c>
      <c r="B62366" t="s">
        <v>37197</v>
      </c>
      <c r="C62366" t="s">
        <v>107615</v>
      </c>
      <c r="D62366" t="s">
        <v>4</v>
      </c>
      <c r="F62366" t="s">
        <v>121562</v>
      </c>
      <c r="G62366">
        <v>1.9999999999999999E-6</v>
      </c>
      <c r="H62366" t="s">
        <v>37197</v>
      </c>
      <c r="I62366" t="s">
        <v>161667</v>
      </c>
      <c r="J62366" s="2" t="s">
        <v>204759</v>
      </c>
      <c r="K62366" t="s">
        <v>222672</v>
      </c>
      <c r="L62366" t="s">
        <v>228704</v>
      </c>
      <c r="M62366" t="s">
        <v>8</v>
      </c>
      <c r="N62366" t="s">
        <v>228832</v>
      </c>
      <c r="O62366" t="s">
        <v>229111</v>
      </c>
      <c r="P62366" t="s">
        <v>230079</v>
      </c>
      <c r="Q62366" t="s">
        <v>121077</v>
      </c>
      <c r="R62366" t="s">
        <v>222672</v>
      </c>
      <c r="S62366" t="s">
        <v>212718</v>
      </c>
    </row>
    <row r="62367" spans="1:19" x14ac:dyDescent="0.35">
      <c r="A62367" s="1">
        <v>77683</v>
      </c>
      <c r="B62367" t="s">
        <v>37198</v>
      </c>
      <c r="C62367" t="s">
        <v>107616</v>
      </c>
      <c r="D62367" t="s">
        <v>4</v>
      </c>
      <c r="F62367" t="s">
        <v>122617</v>
      </c>
      <c r="G62367">
        <v>2.4999999999999999E-7</v>
      </c>
      <c r="H62367" t="s">
        <v>37198</v>
      </c>
      <c r="I62367" t="s">
        <v>161668</v>
      </c>
      <c r="J62367" s="2" t="s">
        <v>204760</v>
      </c>
      <c r="K62367" t="s">
        <v>222703</v>
      </c>
      <c r="L62367" t="s">
        <v>228704</v>
      </c>
      <c r="M62367" t="s">
        <v>8</v>
      </c>
      <c r="N62367" t="s">
        <v>228832</v>
      </c>
      <c r="O62367" t="s">
        <v>229111</v>
      </c>
      <c r="P62367" t="s">
        <v>230079</v>
      </c>
      <c r="Q62367" t="s">
        <v>121394</v>
      </c>
      <c r="R62367" t="s">
        <v>222672</v>
      </c>
      <c r="S62367" t="s">
        <v>212718</v>
      </c>
    </row>
    <row r="62368" spans="1:19" x14ac:dyDescent="0.35">
      <c r="A62368" s="1">
        <v>77684</v>
      </c>
      <c r="B62368" t="s">
        <v>37198</v>
      </c>
      <c r="C62368" t="s">
        <v>107617</v>
      </c>
      <c r="D62368" t="s">
        <v>4</v>
      </c>
      <c r="F62368" t="s">
        <v>120136</v>
      </c>
      <c r="G62368">
        <v>3.5999999999999998E-6</v>
      </c>
      <c r="H62368" t="s">
        <v>37198</v>
      </c>
      <c r="I62368" t="s">
        <v>161668</v>
      </c>
      <c r="J62368" s="2" t="s">
        <v>204760</v>
      </c>
      <c r="K62368" t="s">
        <v>222703</v>
      </c>
      <c r="L62368" t="s">
        <v>228704</v>
      </c>
      <c r="M62368" t="s">
        <v>8</v>
      </c>
      <c r="N62368" t="s">
        <v>228832</v>
      </c>
      <c r="O62368" t="s">
        <v>229111</v>
      </c>
      <c r="P62368" t="s">
        <v>230079</v>
      </c>
      <c r="Q62368" t="s">
        <v>121394</v>
      </c>
      <c r="R62368" t="s">
        <v>222672</v>
      </c>
      <c r="S62368" t="s">
        <v>212718</v>
      </c>
    </row>
    <row r="62369" spans="1:19" x14ac:dyDescent="0.35">
      <c r="A62369" s="1">
        <v>77685</v>
      </c>
      <c r="B62369" t="s">
        <v>37199</v>
      </c>
      <c r="C62369" t="s">
        <v>107618</v>
      </c>
      <c r="D62369" t="s">
        <v>5</v>
      </c>
      <c r="E62369" t="s">
        <v>119955</v>
      </c>
      <c r="F62369" t="s">
        <v>122519</v>
      </c>
      <c r="G62369">
        <v>3.2499999999999998E-6</v>
      </c>
      <c r="H62369" t="s">
        <v>37199</v>
      </c>
      <c r="I62369" t="s">
        <v>161669</v>
      </c>
      <c r="J62369" s="2" t="s">
        <v>204761</v>
      </c>
      <c r="K62369" t="s">
        <v>222672</v>
      </c>
      <c r="L62369" t="s">
        <v>228704</v>
      </c>
      <c r="M62369" t="s">
        <v>8</v>
      </c>
      <c r="N62369" t="s">
        <v>228832</v>
      </c>
      <c r="O62369" t="s">
        <v>229111</v>
      </c>
      <c r="P62369" t="s">
        <v>230079</v>
      </c>
      <c r="Q62369" t="s">
        <v>121066</v>
      </c>
      <c r="R62369" t="s">
        <v>222672</v>
      </c>
      <c r="S62369" t="s">
        <v>212718</v>
      </c>
    </row>
    <row r="62370" spans="1:19" x14ac:dyDescent="0.35">
      <c r="A62370" s="1">
        <v>77686</v>
      </c>
      <c r="B62370" t="s">
        <v>37199</v>
      </c>
      <c r="C62370" t="s">
        <v>107619</v>
      </c>
      <c r="D62370" t="s">
        <v>5</v>
      </c>
      <c r="E62370" t="s">
        <v>119954</v>
      </c>
      <c r="F62370" t="s">
        <v>120413</v>
      </c>
      <c r="G62370">
        <v>1.457151E-5</v>
      </c>
      <c r="H62370" t="s">
        <v>37199</v>
      </c>
      <c r="I62370" t="s">
        <v>161669</v>
      </c>
      <c r="J62370" s="2" t="s">
        <v>204761</v>
      </c>
      <c r="K62370" t="s">
        <v>222672</v>
      </c>
      <c r="L62370" t="s">
        <v>228704</v>
      </c>
      <c r="M62370" t="s">
        <v>8</v>
      </c>
      <c r="N62370" t="s">
        <v>228832</v>
      </c>
      <c r="O62370" t="s">
        <v>229111</v>
      </c>
      <c r="P62370" t="s">
        <v>230079</v>
      </c>
      <c r="Q62370" t="s">
        <v>121066</v>
      </c>
      <c r="R62370" t="s">
        <v>222672</v>
      </c>
      <c r="S62370" t="s">
        <v>212718</v>
      </c>
    </row>
    <row r="62371" spans="1:19" x14ac:dyDescent="0.35">
      <c r="A62371" s="1">
        <v>77687</v>
      </c>
      <c r="B62371" t="s">
        <v>37199</v>
      </c>
      <c r="C62371" t="s">
        <v>107620</v>
      </c>
      <c r="D62371" t="s">
        <v>5</v>
      </c>
      <c r="E62371" t="s">
        <v>119955</v>
      </c>
      <c r="F62371" t="s">
        <v>120704</v>
      </c>
      <c r="G62371">
        <v>2.2500000000000001E-6</v>
      </c>
      <c r="H62371" t="s">
        <v>37199</v>
      </c>
      <c r="I62371" t="s">
        <v>161669</v>
      </c>
      <c r="J62371" s="2" t="s">
        <v>204761</v>
      </c>
      <c r="K62371" t="s">
        <v>222672</v>
      </c>
      <c r="L62371" t="s">
        <v>228704</v>
      </c>
      <c r="M62371" t="s">
        <v>8</v>
      </c>
      <c r="N62371" t="s">
        <v>228832</v>
      </c>
      <c r="O62371" t="s">
        <v>229111</v>
      </c>
      <c r="P62371" t="s">
        <v>230079</v>
      </c>
      <c r="Q62371" t="s">
        <v>121066</v>
      </c>
      <c r="R62371" t="s">
        <v>222672</v>
      </c>
      <c r="S62371" t="s">
        <v>212718</v>
      </c>
    </row>
    <row r="62372" spans="1:19" x14ac:dyDescent="0.35">
      <c r="A62372" s="1">
        <v>77691</v>
      </c>
      <c r="B62372" t="s">
        <v>37200</v>
      </c>
      <c r="C62372" t="s">
        <v>107621</v>
      </c>
      <c r="D62372" t="s">
        <v>4</v>
      </c>
      <c r="F62372" t="s">
        <v>121189</v>
      </c>
      <c r="G62372">
        <v>1.5999999999999999E-6</v>
      </c>
      <c r="H62372" t="s">
        <v>37200</v>
      </c>
      <c r="I62372" t="s">
        <v>161670</v>
      </c>
      <c r="J62372" s="2" t="s">
        <v>204762</v>
      </c>
      <c r="K62372" t="s">
        <v>222672</v>
      </c>
      <c r="L62372" t="s">
        <v>228704</v>
      </c>
      <c r="M62372" t="s">
        <v>8</v>
      </c>
      <c r="N62372" t="s">
        <v>228832</v>
      </c>
      <c r="O62372" t="s">
        <v>229111</v>
      </c>
      <c r="P62372" t="s">
        <v>230079</v>
      </c>
      <c r="Q62372" t="s">
        <v>120216</v>
      </c>
      <c r="R62372" t="s">
        <v>222672</v>
      </c>
      <c r="S62372" t="s">
        <v>212718</v>
      </c>
    </row>
    <row r="62373" spans="1:19" x14ac:dyDescent="0.35">
      <c r="A62373" s="1">
        <v>77692</v>
      </c>
      <c r="B62373" t="s">
        <v>37200</v>
      </c>
      <c r="C62373" t="s">
        <v>107622</v>
      </c>
      <c r="D62373" t="s">
        <v>4</v>
      </c>
      <c r="F62373" t="s">
        <v>120060</v>
      </c>
      <c r="G62373">
        <v>9.9999999999999995E-7</v>
      </c>
      <c r="H62373" t="s">
        <v>37200</v>
      </c>
      <c r="I62373" t="s">
        <v>161670</v>
      </c>
      <c r="J62373" s="2" t="s">
        <v>204762</v>
      </c>
      <c r="K62373" t="s">
        <v>222672</v>
      </c>
      <c r="L62373" t="s">
        <v>228704</v>
      </c>
      <c r="M62373" t="s">
        <v>8</v>
      </c>
      <c r="N62373" t="s">
        <v>228832</v>
      </c>
      <c r="O62373" t="s">
        <v>229111</v>
      </c>
      <c r="P62373" t="s">
        <v>230079</v>
      </c>
      <c r="Q62373" t="s">
        <v>120216</v>
      </c>
      <c r="R62373" t="s">
        <v>222672</v>
      </c>
      <c r="S62373" t="s">
        <v>212718</v>
      </c>
    </row>
    <row r="62374" spans="1:19" x14ac:dyDescent="0.35">
      <c r="A62374" s="1">
        <v>77693</v>
      </c>
      <c r="B62374" t="s">
        <v>37200</v>
      </c>
      <c r="C62374" t="s">
        <v>107623</v>
      </c>
      <c r="D62374" t="s">
        <v>5</v>
      </c>
      <c r="E62374" t="s">
        <v>119955</v>
      </c>
      <c r="F62374" t="s">
        <v>120449</v>
      </c>
      <c r="G62374">
        <v>6.0000000000000002E-6</v>
      </c>
      <c r="H62374" t="s">
        <v>37200</v>
      </c>
      <c r="I62374" t="s">
        <v>161670</v>
      </c>
      <c r="J62374" s="2" t="s">
        <v>204762</v>
      </c>
      <c r="K62374" t="s">
        <v>222672</v>
      </c>
      <c r="L62374" t="s">
        <v>228704</v>
      </c>
      <c r="M62374" t="s">
        <v>8</v>
      </c>
      <c r="N62374" t="s">
        <v>228832</v>
      </c>
      <c r="O62374" t="s">
        <v>229111</v>
      </c>
      <c r="P62374" t="s">
        <v>230079</v>
      </c>
      <c r="Q62374" t="s">
        <v>120216</v>
      </c>
      <c r="R62374" t="s">
        <v>222672</v>
      </c>
      <c r="S62374" t="s">
        <v>212718</v>
      </c>
    </row>
    <row r="62375" spans="1:19" x14ac:dyDescent="0.35">
      <c r="A62375" s="1">
        <v>77695</v>
      </c>
      <c r="B62375" t="s">
        <v>37200</v>
      </c>
      <c r="C62375" t="s">
        <v>107624</v>
      </c>
      <c r="D62375" t="s">
        <v>5</v>
      </c>
      <c r="F62375" t="s">
        <v>121034</v>
      </c>
      <c r="G62375">
        <v>8.6705989999999985E-6</v>
      </c>
      <c r="H62375" t="s">
        <v>37200</v>
      </c>
      <c r="I62375" t="s">
        <v>161670</v>
      </c>
      <c r="J62375" s="2" t="s">
        <v>204762</v>
      </c>
      <c r="K62375" t="s">
        <v>222672</v>
      </c>
      <c r="L62375" t="s">
        <v>228704</v>
      </c>
      <c r="M62375" t="s">
        <v>8</v>
      </c>
      <c r="N62375" t="s">
        <v>228832</v>
      </c>
      <c r="O62375" t="s">
        <v>229111</v>
      </c>
      <c r="P62375" t="s">
        <v>230079</v>
      </c>
      <c r="Q62375" t="s">
        <v>120216</v>
      </c>
      <c r="R62375" t="s">
        <v>222672</v>
      </c>
      <c r="S62375" t="s">
        <v>212718</v>
      </c>
    </row>
    <row r="62376" spans="1:19" x14ac:dyDescent="0.35">
      <c r="A62376" s="1">
        <v>77696</v>
      </c>
      <c r="B62376" t="s">
        <v>37201</v>
      </c>
      <c r="C62376" t="s">
        <v>107625</v>
      </c>
      <c r="D62376" t="s">
        <v>5</v>
      </c>
      <c r="F62376" t="s">
        <v>120109</v>
      </c>
      <c r="G62376">
        <v>3.19E-6</v>
      </c>
      <c r="H62376" t="s">
        <v>37201</v>
      </c>
      <c r="I62376" t="s">
        <v>161671</v>
      </c>
      <c r="J62376" s="2" t="s">
        <v>204763</v>
      </c>
      <c r="K62376" t="s">
        <v>222704</v>
      </c>
      <c r="L62376" t="s">
        <v>228704</v>
      </c>
      <c r="M62376" t="s">
        <v>10</v>
      </c>
      <c r="N62376" t="s">
        <v>228827</v>
      </c>
      <c r="O62376" t="s">
        <v>229107</v>
      </c>
      <c r="P62376" t="s">
        <v>229107</v>
      </c>
      <c r="Q62376" t="s">
        <v>121284</v>
      </c>
      <c r="R62376" t="s">
        <v>222672</v>
      </c>
      <c r="S62376" t="s">
        <v>212718</v>
      </c>
    </row>
    <row r="62377" spans="1:19" x14ac:dyDescent="0.35">
      <c r="A62377" s="1">
        <v>77697</v>
      </c>
      <c r="B62377" t="s">
        <v>37201</v>
      </c>
      <c r="C62377" t="s">
        <v>107626</v>
      </c>
      <c r="D62377" t="s">
        <v>4</v>
      </c>
      <c r="F62377" t="s">
        <v>120125</v>
      </c>
      <c r="G62377">
        <v>3.1568809999999999E-6</v>
      </c>
      <c r="H62377" t="s">
        <v>37201</v>
      </c>
      <c r="I62377" t="s">
        <v>161671</v>
      </c>
      <c r="J62377" s="2" t="s">
        <v>204763</v>
      </c>
      <c r="K62377" t="s">
        <v>222704</v>
      </c>
      <c r="L62377" t="s">
        <v>228704</v>
      </c>
      <c r="M62377" t="s">
        <v>10</v>
      </c>
      <c r="N62377" t="s">
        <v>228827</v>
      </c>
      <c r="O62377" t="s">
        <v>229107</v>
      </c>
      <c r="P62377" t="s">
        <v>229107</v>
      </c>
      <c r="Q62377" t="s">
        <v>121284</v>
      </c>
      <c r="R62377" t="s">
        <v>222672</v>
      </c>
      <c r="S62377" t="s">
        <v>212718</v>
      </c>
    </row>
    <row r="62378" spans="1:19" x14ac:dyDescent="0.35">
      <c r="A62378" s="1">
        <v>77698</v>
      </c>
      <c r="B62378" t="s">
        <v>37202</v>
      </c>
      <c r="C62378" t="s">
        <v>107627</v>
      </c>
      <c r="D62378" t="s">
        <v>5</v>
      </c>
      <c r="F62378" t="s">
        <v>121337</v>
      </c>
      <c r="G62378">
        <v>1.6500000000000001E-5</v>
      </c>
      <c r="H62378" t="s">
        <v>37202</v>
      </c>
      <c r="I62378" t="s">
        <v>161672</v>
      </c>
      <c r="J62378" s="2" t="s">
        <v>204764</v>
      </c>
      <c r="K62378" t="s">
        <v>222705</v>
      </c>
      <c r="L62378" t="s">
        <v>228704</v>
      </c>
      <c r="M62378" t="s">
        <v>8</v>
      </c>
      <c r="N62378" t="s">
        <v>228832</v>
      </c>
      <c r="O62378" t="s">
        <v>229111</v>
      </c>
      <c r="P62378" t="s">
        <v>230079</v>
      </c>
      <c r="Q62378" t="s">
        <v>123390</v>
      </c>
      <c r="R62378" t="s">
        <v>222672</v>
      </c>
      <c r="S62378" t="s">
        <v>212718</v>
      </c>
    </row>
    <row r="62379" spans="1:19" x14ac:dyDescent="0.35">
      <c r="A62379" s="1">
        <v>77699</v>
      </c>
      <c r="B62379" t="s">
        <v>37203</v>
      </c>
      <c r="C62379" t="s">
        <v>107628</v>
      </c>
      <c r="D62379" t="s">
        <v>4</v>
      </c>
      <c r="F62379" t="s">
        <v>120027</v>
      </c>
      <c r="G62379">
        <v>3.1388999999999997E-8</v>
      </c>
      <c r="H62379" t="s">
        <v>37203</v>
      </c>
      <c r="I62379" t="s">
        <v>161673</v>
      </c>
      <c r="J62379" s="2" t="s">
        <v>204765</v>
      </c>
      <c r="K62379" t="s">
        <v>222672</v>
      </c>
      <c r="L62379" t="s">
        <v>228704</v>
      </c>
      <c r="Q62379" t="s">
        <v>120210</v>
      </c>
      <c r="R62379" t="s">
        <v>222672</v>
      </c>
      <c r="S62379" t="s">
        <v>212718</v>
      </c>
    </row>
    <row r="62380" spans="1:19" x14ac:dyDescent="0.35">
      <c r="A62380" s="1">
        <v>77700</v>
      </c>
      <c r="B62380" t="s">
        <v>37203</v>
      </c>
      <c r="C62380" t="s">
        <v>107629</v>
      </c>
      <c r="D62380" t="s">
        <v>4</v>
      </c>
      <c r="F62380" t="s">
        <v>120056</v>
      </c>
      <c r="G62380">
        <v>6.4739000000000008E-8</v>
      </c>
      <c r="H62380" t="s">
        <v>37203</v>
      </c>
      <c r="I62380" t="s">
        <v>161673</v>
      </c>
      <c r="J62380" s="2" t="s">
        <v>204765</v>
      </c>
      <c r="K62380" t="s">
        <v>222672</v>
      </c>
      <c r="L62380" t="s">
        <v>228704</v>
      </c>
      <c r="Q62380" t="s">
        <v>120210</v>
      </c>
      <c r="R62380" t="s">
        <v>222672</v>
      </c>
      <c r="S62380" t="s">
        <v>212718</v>
      </c>
    </row>
    <row r="62381" spans="1:19" x14ac:dyDescent="0.35">
      <c r="A62381" s="1">
        <v>77701</v>
      </c>
      <c r="B62381" t="s">
        <v>37204</v>
      </c>
      <c r="C62381" t="s">
        <v>107630</v>
      </c>
      <c r="D62381" t="s">
        <v>5</v>
      </c>
      <c r="F62381" t="s">
        <v>120216</v>
      </c>
      <c r="G62381">
        <v>1.5151499999999999E-7</v>
      </c>
      <c r="H62381" t="s">
        <v>37204</v>
      </c>
      <c r="I62381" t="s">
        <v>161674</v>
      </c>
      <c r="J62381" s="2" t="s">
        <v>204766</v>
      </c>
      <c r="K62381" t="s">
        <v>222672</v>
      </c>
      <c r="L62381" t="s">
        <v>228704</v>
      </c>
      <c r="R62381" t="s">
        <v>222672</v>
      </c>
      <c r="S62381" t="s">
        <v>212718</v>
      </c>
    </row>
    <row r="62382" spans="1:19" x14ac:dyDescent="0.35">
      <c r="A62382" s="1">
        <v>77704</v>
      </c>
      <c r="B62382" t="s">
        <v>37205</v>
      </c>
      <c r="C62382" t="s">
        <v>107631</v>
      </c>
      <c r="D62382" t="s">
        <v>3</v>
      </c>
      <c r="F62382" t="s">
        <v>120753</v>
      </c>
      <c r="G62382">
        <v>3.2938E-8</v>
      </c>
      <c r="H62382" t="s">
        <v>37205</v>
      </c>
      <c r="I62382" t="s">
        <v>161675</v>
      </c>
      <c r="J62382" s="2" t="s">
        <v>204767</v>
      </c>
      <c r="K62382" t="s">
        <v>222672</v>
      </c>
      <c r="L62382" t="s">
        <v>228704</v>
      </c>
      <c r="M62382" t="s">
        <v>10</v>
      </c>
      <c r="N62382" t="s">
        <v>228827</v>
      </c>
      <c r="O62382" t="s">
        <v>229107</v>
      </c>
      <c r="P62382" t="s">
        <v>229107</v>
      </c>
      <c r="R62382" t="s">
        <v>222672</v>
      </c>
      <c r="S62382" t="s">
        <v>212718</v>
      </c>
    </row>
    <row r="62383" spans="1:19" x14ac:dyDescent="0.35">
      <c r="A62383" s="1">
        <v>77705</v>
      </c>
      <c r="B62383" t="s">
        <v>37206</v>
      </c>
      <c r="C62383" t="s">
        <v>107632</v>
      </c>
      <c r="D62383" t="s">
        <v>4</v>
      </c>
      <c r="F62383" t="s">
        <v>122122</v>
      </c>
      <c r="G62383">
        <v>4.9999999999999998E-7</v>
      </c>
      <c r="H62383" t="s">
        <v>37206</v>
      </c>
      <c r="I62383" t="s">
        <v>161676</v>
      </c>
      <c r="J62383" s="2" t="s">
        <v>204768</v>
      </c>
      <c r="K62383" t="s">
        <v>222672</v>
      </c>
      <c r="L62383" t="s">
        <v>228704</v>
      </c>
      <c r="M62383" t="s">
        <v>8</v>
      </c>
      <c r="N62383" t="s">
        <v>228832</v>
      </c>
      <c r="O62383" t="s">
        <v>229111</v>
      </c>
      <c r="P62383" t="s">
        <v>230079</v>
      </c>
      <c r="Q62383" t="s">
        <v>121117</v>
      </c>
      <c r="R62383" t="s">
        <v>222672</v>
      </c>
      <c r="S62383" t="s">
        <v>212718</v>
      </c>
    </row>
    <row r="62384" spans="1:19" x14ac:dyDescent="0.35">
      <c r="A62384" s="1">
        <v>77706</v>
      </c>
      <c r="B62384" t="s">
        <v>37207</v>
      </c>
      <c r="C62384" t="s">
        <v>107633</v>
      </c>
      <c r="D62384" t="s">
        <v>4</v>
      </c>
      <c r="F62384" t="s">
        <v>121077</v>
      </c>
      <c r="G62384">
        <v>1.1999999999999999E-6</v>
      </c>
      <c r="H62384" t="s">
        <v>37207</v>
      </c>
      <c r="I62384" t="s">
        <v>161677</v>
      </c>
      <c r="J62384" s="2" t="s">
        <v>204769</v>
      </c>
      <c r="K62384" t="s">
        <v>222706</v>
      </c>
      <c r="L62384" t="s">
        <v>228705</v>
      </c>
      <c r="M62384" t="s">
        <v>8</v>
      </c>
      <c r="N62384" t="s">
        <v>228828</v>
      </c>
      <c r="O62384" t="s">
        <v>229113</v>
      </c>
      <c r="P62384" t="s">
        <v>230406</v>
      </c>
      <c r="Q62384" t="s">
        <v>121708</v>
      </c>
      <c r="R62384" t="s">
        <v>222672</v>
      </c>
      <c r="S62384" t="s">
        <v>212718</v>
      </c>
    </row>
    <row r="62385" spans="1:19" x14ac:dyDescent="0.35">
      <c r="A62385" s="1">
        <v>77707</v>
      </c>
      <c r="B62385" t="s">
        <v>37208</v>
      </c>
      <c r="C62385" t="s">
        <v>107634</v>
      </c>
      <c r="D62385" t="s">
        <v>5</v>
      </c>
      <c r="F62385" t="s">
        <v>121355</v>
      </c>
      <c r="G62385">
        <v>3.4999999999999997E-5</v>
      </c>
      <c r="H62385" t="s">
        <v>37208</v>
      </c>
      <c r="I62385" t="s">
        <v>161678</v>
      </c>
      <c r="J62385" s="2" t="s">
        <v>204770</v>
      </c>
      <c r="K62385" t="s">
        <v>222672</v>
      </c>
      <c r="L62385" t="s">
        <v>228706</v>
      </c>
      <c r="M62385" t="s">
        <v>8</v>
      </c>
      <c r="N62385" t="s">
        <v>228832</v>
      </c>
      <c r="O62385" t="s">
        <v>229111</v>
      </c>
      <c r="P62385" t="s">
        <v>231405</v>
      </c>
      <c r="Q62385" t="s">
        <v>233255</v>
      </c>
      <c r="R62385" t="s">
        <v>222672</v>
      </c>
      <c r="S62385" t="s">
        <v>212718</v>
      </c>
    </row>
    <row r="62386" spans="1:19" x14ac:dyDescent="0.35">
      <c r="A62386" s="1">
        <v>77708</v>
      </c>
      <c r="B62386" t="s">
        <v>37209</v>
      </c>
      <c r="C62386" t="s">
        <v>107635</v>
      </c>
      <c r="D62386" t="s">
        <v>5</v>
      </c>
      <c r="F62386" t="s">
        <v>120438</v>
      </c>
      <c r="G62386">
        <v>1.5E-6</v>
      </c>
      <c r="H62386" t="s">
        <v>37209</v>
      </c>
      <c r="I62386" t="s">
        <v>161679</v>
      </c>
      <c r="J62386" s="2" t="s">
        <v>204771</v>
      </c>
      <c r="K62386" t="s">
        <v>222672</v>
      </c>
      <c r="L62386" t="s">
        <v>228704</v>
      </c>
      <c r="M62386" t="s">
        <v>228729</v>
      </c>
      <c r="N62386" t="s">
        <v>228931</v>
      </c>
      <c r="O62386" t="s">
        <v>229231</v>
      </c>
      <c r="P62386" t="s">
        <v>229231</v>
      </c>
      <c r="Q62386" t="s">
        <v>120679</v>
      </c>
      <c r="R62386" t="s">
        <v>222672</v>
      </c>
      <c r="S62386" t="s">
        <v>212718</v>
      </c>
    </row>
    <row r="62387" spans="1:19" x14ac:dyDescent="0.35">
      <c r="A62387" s="1">
        <v>77709</v>
      </c>
      <c r="B62387" t="s">
        <v>37210</v>
      </c>
      <c r="C62387" t="s">
        <v>107636</v>
      </c>
      <c r="D62387" t="s">
        <v>4</v>
      </c>
      <c r="F62387" t="s">
        <v>120540</v>
      </c>
      <c r="G62387">
        <v>1.74E-7</v>
      </c>
      <c r="H62387" t="s">
        <v>37210</v>
      </c>
      <c r="I62387" t="s">
        <v>161680</v>
      </c>
      <c r="J62387" s="2" t="s">
        <v>204772</v>
      </c>
      <c r="K62387" t="s">
        <v>222707</v>
      </c>
      <c r="L62387" t="s">
        <v>228704</v>
      </c>
      <c r="Q62387" t="s">
        <v>121251</v>
      </c>
      <c r="R62387" t="s">
        <v>222672</v>
      </c>
      <c r="S62387" t="s">
        <v>212718</v>
      </c>
    </row>
    <row r="62388" spans="1:19" x14ac:dyDescent="0.35">
      <c r="A62388" s="1">
        <v>77710</v>
      </c>
      <c r="B62388" t="s">
        <v>37211</v>
      </c>
      <c r="C62388" t="s">
        <v>107637</v>
      </c>
      <c r="D62388" t="s">
        <v>4</v>
      </c>
      <c r="F62388" t="s">
        <v>120923</v>
      </c>
      <c r="G62388">
        <v>1.6E-7</v>
      </c>
      <c r="H62388" t="s">
        <v>37211</v>
      </c>
      <c r="I62388" t="s">
        <v>161681</v>
      </c>
      <c r="J62388" s="2" t="s">
        <v>204773</v>
      </c>
      <c r="K62388" t="s">
        <v>222708</v>
      </c>
      <c r="L62388" t="s">
        <v>228704</v>
      </c>
      <c r="M62388" t="s">
        <v>228711</v>
      </c>
      <c r="N62388" t="s">
        <v>229016</v>
      </c>
      <c r="O62388" t="s">
        <v>229672</v>
      </c>
      <c r="P62388" t="s">
        <v>229672</v>
      </c>
      <c r="Q62388" t="s">
        <v>120239</v>
      </c>
      <c r="R62388" t="s">
        <v>222672</v>
      </c>
      <c r="S62388" t="s">
        <v>212718</v>
      </c>
    </row>
    <row r="62389" spans="1:19" x14ac:dyDescent="0.35">
      <c r="A62389" s="1">
        <v>77711</v>
      </c>
      <c r="B62389" t="s">
        <v>37212</v>
      </c>
      <c r="C62389" t="s">
        <v>107638</v>
      </c>
      <c r="D62389" t="s">
        <v>3</v>
      </c>
      <c r="F62389" t="s">
        <v>122413</v>
      </c>
      <c r="G62389">
        <v>8.2499999999999994E-7</v>
      </c>
      <c r="H62389" t="s">
        <v>37212</v>
      </c>
      <c r="I62389" t="s">
        <v>161682</v>
      </c>
      <c r="J62389" s="2" t="s">
        <v>204774</v>
      </c>
      <c r="K62389" t="s">
        <v>222672</v>
      </c>
      <c r="L62389" t="s">
        <v>228704</v>
      </c>
      <c r="M62389" t="s">
        <v>10</v>
      </c>
      <c r="N62389" t="s">
        <v>228827</v>
      </c>
      <c r="O62389" t="s">
        <v>229107</v>
      </c>
      <c r="P62389" t="s">
        <v>229107</v>
      </c>
      <c r="Q62389" t="s">
        <v>119973</v>
      </c>
      <c r="R62389" t="s">
        <v>222672</v>
      </c>
      <c r="S62389" t="s">
        <v>212718</v>
      </c>
    </row>
    <row r="62390" spans="1:19" x14ac:dyDescent="0.35">
      <c r="A62390" s="1">
        <v>77714</v>
      </c>
      <c r="B62390" t="s">
        <v>37213</v>
      </c>
      <c r="C62390" t="s">
        <v>107639</v>
      </c>
      <c r="D62390" t="s">
        <v>5</v>
      </c>
      <c r="F62390" t="s">
        <v>120817</v>
      </c>
      <c r="G62390">
        <v>2.3999999999999999E-6</v>
      </c>
      <c r="H62390" t="s">
        <v>37213</v>
      </c>
      <c r="I62390" t="s">
        <v>161683</v>
      </c>
      <c r="J62390" s="2" t="s">
        <v>204775</v>
      </c>
      <c r="K62390" t="s">
        <v>222672</v>
      </c>
      <c r="L62390" t="s">
        <v>228704</v>
      </c>
      <c r="M62390" t="s">
        <v>13</v>
      </c>
      <c r="N62390" t="s">
        <v>228833</v>
      </c>
      <c r="O62390" t="s">
        <v>229357</v>
      </c>
      <c r="P62390" t="s">
        <v>229357</v>
      </c>
      <c r="Q62390" t="s">
        <v>120216</v>
      </c>
      <c r="R62390" t="s">
        <v>222672</v>
      </c>
      <c r="S62390" t="s">
        <v>212718</v>
      </c>
    </row>
    <row r="62391" spans="1:19" x14ac:dyDescent="0.35">
      <c r="A62391" s="1">
        <v>77715</v>
      </c>
      <c r="B62391" t="s">
        <v>37214</v>
      </c>
      <c r="C62391" t="s">
        <v>107640</v>
      </c>
      <c r="D62391" t="s">
        <v>5</v>
      </c>
      <c r="F62391" t="s">
        <v>121691</v>
      </c>
      <c r="G62391">
        <v>2.0265E-6</v>
      </c>
      <c r="H62391" t="s">
        <v>37214</v>
      </c>
      <c r="I62391" t="s">
        <v>161684</v>
      </c>
      <c r="J62391" s="2" t="s">
        <v>204776</v>
      </c>
      <c r="K62391" t="s">
        <v>222672</v>
      </c>
      <c r="L62391" t="s">
        <v>228704</v>
      </c>
      <c r="M62391" t="s">
        <v>13</v>
      </c>
      <c r="N62391" t="s">
        <v>228857</v>
      </c>
      <c r="O62391" t="s">
        <v>229370</v>
      </c>
      <c r="P62391" t="s">
        <v>229370</v>
      </c>
      <c r="Q62391" t="s">
        <v>119973</v>
      </c>
      <c r="R62391" t="s">
        <v>222672</v>
      </c>
      <c r="S62391" t="s">
        <v>212718</v>
      </c>
    </row>
    <row r="62392" spans="1:19" x14ac:dyDescent="0.35">
      <c r="A62392" s="1">
        <v>77716</v>
      </c>
      <c r="B62392" t="s">
        <v>37215</v>
      </c>
      <c r="C62392" t="s">
        <v>107641</v>
      </c>
      <c r="D62392" t="s">
        <v>4</v>
      </c>
      <c r="F62392" t="s">
        <v>120494</v>
      </c>
      <c r="G62392">
        <v>1.5E-6</v>
      </c>
      <c r="H62392" t="s">
        <v>37215</v>
      </c>
      <c r="I62392" t="s">
        <v>161685</v>
      </c>
      <c r="J62392" s="2" t="s">
        <v>204777</v>
      </c>
      <c r="K62392" t="s">
        <v>222672</v>
      </c>
      <c r="L62392" t="s">
        <v>228704</v>
      </c>
      <c r="M62392" t="s">
        <v>8</v>
      </c>
      <c r="N62392" t="s">
        <v>228896</v>
      </c>
      <c r="O62392" t="s">
        <v>229210</v>
      </c>
      <c r="P62392" t="s">
        <v>229210</v>
      </c>
      <c r="Q62392" t="s">
        <v>120008</v>
      </c>
      <c r="R62392" t="s">
        <v>222672</v>
      </c>
      <c r="S62392" t="s">
        <v>212718</v>
      </c>
    </row>
    <row r="62393" spans="1:19" x14ac:dyDescent="0.35">
      <c r="A62393" s="1">
        <v>77717</v>
      </c>
      <c r="B62393" t="s">
        <v>37216</v>
      </c>
      <c r="C62393" t="s">
        <v>107642</v>
      </c>
      <c r="D62393" t="s">
        <v>4</v>
      </c>
      <c r="F62393" t="s">
        <v>120300</v>
      </c>
      <c r="G62393">
        <v>4.9999999999999998E-8</v>
      </c>
      <c r="H62393" t="s">
        <v>37216</v>
      </c>
      <c r="I62393" t="s">
        <v>161686</v>
      </c>
      <c r="J62393" s="2" t="s">
        <v>204778</v>
      </c>
      <c r="K62393" t="s">
        <v>222701</v>
      </c>
      <c r="L62393" t="s">
        <v>228704</v>
      </c>
      <c r="M62393" t="s">
        <v>8</v>
      </c>
      <c r="N62393" t="s">
        <v>228828</v>
      </c>
      <c r="O62393" t="s">
        <v>229198</v>
      </c>
      <c r="P62393" t="s">
        <v>230318</v>
      </c>
      <c r="Q62393" t="s">
        <v>123264</v>
      </c>
      <c r="R62393" t="s">
        <v>222672</v>
      </c>
      <c r="S62393" t="s">
        <v>212718</v>
      </c>
    </row>
    <row r="62394" spans="1:19" x14ac:dyDescent="0.35">
      <c r="A62394" s="1">
        <v>77718</v>
      </c>
      <c r="B62394" t="s">
        <v>37217</v>
      </c>
      <c r="C62394" t="s">
        <v>107643</v>
      </c>
      <c r="D62394" t="s">
        <v>5</v>
      </c>
      <c r="E62394" t="s">
        <v>119954</v>
      </c>
      <c r="F62394" t="s">
        <v>120305</v>
      </c>
      <c r="G62394">
        <v>2.5520545E-5</v>
      </c>
      <c r="H62394" t="s">
        <v>37217</v>
      </c>
      <c r="I62394" t="s">
        <v>161687</v>
      </c>
      <c r="J62394" s="2" t="s">
        <v>204779</v>
      </c>
      <c r="K62394" t="s">
        <v>222672</v>
      </c>
      <c r="L62394" t="s">
        <v>228704</v>
      </c>
      <c r="M62394" t="s">
        <v>8</v>
      </c>
      <c r="N62394" t="s">
        <v>228832</v>
      </c>
      <c r="O62394" t="s">
        <v>229111</v>
      </c>
      <c r="P62394" t="s">
        <v>230079</v>
      </c>
      <c r="Q62394" t="s">
        <v>120216</v>
      </c>
      <c r="R62394" t="s">
        <v>222672</v>
      </c>
      <c r="S62394" t="s">
        <v>212718</v>
      </c>
    </row>
    <row r="62395" spans="1:19" x14ac:dyDescent="0.35">
      <c r="A62395" s="1">
        <v>77719</v>
      </c>
      <c r="B62395" t="s">
        <v>37217</v>
      </c>
      <c r="C62395" t="s">
        <v>107644</v>
      </c>
      <c r="D62395" t="s">
        <v>5</v>
      </c>
      <c r="F62395" t="s">
        <v>121559</v>
      </c>
      <c r="G62395">
        <v>1.343E-5</v>
      </c>
      <c r="H62395" t="s">
        <v>37217</v>
      </c>
      <c r="I62395" t="s">
        <v>161687</v>
      </c>
      <c r="J62395" s="2" t="s">
        <v>204779</v>
      </c>
      <c r="K62395" t="s">
        <v>222672</v>
      </c>
      <c r="L62395" t="s">
        <v>228704</v>
      </c>
      <c r="M62395" t="s">
        <v>8</v>
      </c>
      <c r="N62395" t="s">
        <v>228832</v>
      </c>
      <c r="O62395" t="s">
        <v>229111</v>
      </c>
      <c r="P62395" t="s">
        <v>230079</v>
      </c>
      <c r="Q62395" t="s">
        <v>120216</v>
      </c>
      <c r="R62395" t="s">
        <v>222672</v>
      </c>
      <c r="S62395" t="s">
        <v>212718</v>
      </c>
    </row>
    <row r="62396" spans="1:19" x14ac:dyDescent="0.35">
      <c r="A62396" s="1">
        <v>77722</v>
      </c>
      <c r="B62396" t="s">
        <v>37218</v>
      </c>
      <c r="C62396" t="s">
        <v>107645</v>
      </c>
      <c r="D62396" t="s">
        <v>5</v>
      </c>
      <c r="F62396" t="s">
        <v>122748</v>
      </c>
      <c r="G62396">
        <v>2.0000000000000002E-5</v>
      </c>
      <c r="H62396" t="s">
        <v>37218</v>
      </c>
      <c r="I62396" t="s">
        <v>161688</v>
      </c>
      <c r="J62396" s="2" t="s">
        <v>204780</v>
      </c>
      <c r="K62396" t="s">
        <v>222672</v>
      </c>
      <c r="L62396" t="s">
        <v>228704</v>
      </c>
      <c r="M62396" t="s">
        <v>8</v>
      </c>
      <c r="N62396" t="s">
        <v>228881</v>
      </c>
      <c r="O62396" t="s">
        <v>229274</v>
      </c>
      <c r="P62396" t="s">
        <v>229274</v>
      </c>
      <c r="Q62396" t="s">
        <v>120056</v>
      </c>
      <c r="R62396" t="s">
        <v>222672</v>
      </c>
      <c r="S62396" t="s">
        <v>212718</v>
      </c>
    </row>
    <row r="62397" spans="1:19" x14ac:dyDescent="0.35">
      <c r="A62397" s="1">
        <v>77723</v>
      </c>
      <c r="B62397" t="s">
        <v>37219</v>
      </c>
      <c r="C62397" t="s">
        <v>107646</v>
      </c>
      <c r="D62397" t="s">
        <v>5</v>
      </c>
      <c r="E62397" t="s">
        <v>119955</v>
      </c>
      <c r="F62397" t="s">
        <v>121336</v>
      </c>
      <c r="G62397">
        <v>3.1737467000000002E-5</v>
      </c>
      <c r="H62397" t="s">
        <v>37219</v>
      </c>
      <c r="I62397" t="s">
        <v>161689</v>
      </c>
      <c r="J62397" s="2" t="s">
        <v>204781</v>
      </c>
      <c r="K62397" t="s">
        <v>222672</v>
      </c>
      <c r="L62397" t="s">
        <v>228704</v>
      </c>
      <c r="M62397" t="s">
        <v>10</v>
      </c>
      <c r="Q62397" t="s">
        <v>121968</v>
      </c>
      <c r="R62397" t="s">
        <v>222672</v>
      </c>
      <c r="S62397" t="s">
        <v>212718</v>
      </c>
    </row>
    <row r="62398" spans="1:19" x14ac:dyDescent="0.35">
      <c r="A62398" s="1">
        <v>77725</v>
      </c>
      <c r="B62398" t="s">
        <v>37220</v>
      </c>
      <c r="C62398" t="s">
        <v>107647</v>
      </c>
      <c r="D62398" t="s">
        <v>5</v>
      </c>
      <c r="E62398" t="s">
        <v>119954</v>
      </c>
      <c r="F62398" t="s">
        <v>120777</v>
      </c>
      <c r="G62398">
        <v>2.0000000000000002E-5</v>
      </c>
      <c r="H62398" t="s">
        <v>37220</v>
      </c>
      <c r="I62398" t="s">
        <v>161690</v>
      </c>
      <c r="J62398" s="2" t="s">
        <v>204782</v>
      </c>
      <c r="K62398" t="s">
        <v>222672</v>
      </c>
      <c r="L62398" t="s">
        <v>228704</v>
      </c>
      <c r="M62398" t="s">
        <v>9</v>
      </c>
      <c r="N62398" t="s">
        <v>228871</v>
      </c>
      <c r="O62398" t="s">
        <v>229168</v>
      </c>
      <c r="P62398" t="s">
        <v>229168</v>
      </c>
      <c r="R62398" t="s">
        <v>222672</v>
      </c>
      <c r="S62398" t="s">
        <v>212718</v>
      </c>
    </row>
    <row r="62399" spans="1:19" x14ac:dyDescent="0.35">
      <c r="A62399" s="1">
        <v>77726</v>
      </c>
      <c r="B62399" t="s">
        <v>37220</v>
      </c>
      <c r="C62399" t="s">
        <v>107648</v>
      </c>
      <c r="D62399" t="s">
        <v>5</v>
      </c>
      <c r="E62399" t="s">
        <v>119956</v>
      </c>
      <c r="F62399" t="s">
        <v>120836</v>
      </c>
      <c r="G62399">
        <v>1.0000000000000001E-5</v>
      </c>
      <c r="H62399" t="s">
        <v>37220</v>
      </c>
      <c r="I62399" t="s">
        <v>161690</v>
      </c>
      <c r="J62399" s="2" t="s">
        <v>204782</v>
      </c>
      <c r="K62399" t="s">
        <v>222672</v>
      </c>
      <c r="L62399" t="s">
        <v>228704</v>
      </c>
      <c r="M62399" t="s">
        <v>9</v>
      </c>
      <c r="N62399" t="s">
        <v>228871</v>
      </c>
      <c r="O62399" t="s">
        <v>229168</v>
      </c>
      <c r="P62399" t="s">
        <v>229168</v>
      </c>
      <c r="R62399" t="s">
        <v>222672</v>
      </c>
      <c r="S62399" t="s">
        <v>212718</v>
      </c>
    </row>
    <row r="62400" spans="1:19" x14ac:dyDescent="0.35">
      <c r="A62400" s="1">
        <v>77727</v>
      </c>
      <c r="B62400" t="s">
        <v>37221</v>
      </c>
      <c r="C62400" t="s">
        <v>107649</v>
      </c>
      <c r="D62400" t="s">
        <v>5</v>
      </c>
      <c r="F62400" t="s">
        <v>120092</v>
      </c>
      <c r="G62400">
        <v>3.0000000000000001E-6</v>
      </c>
      <c r="H62400" t="s">
        <v>37221</v>
      </c>
      <c r="I62400" t="s">
        <v>161691</v>
      </c>
      <c r="J62400" s="2" t="s">
        <v>204783</v>
      </c>
      <c r="K62400" t="s">
        <v>222672</v>
      </c>
      <c r="L62400" t="s">
        <v>228704</v>
      </c>
      <c r="M62400" t="s">
        <v>8</v>
      </c>
      <c r="N62400" t="s">
        <v>228881</v>
      </c>
      <c r="O62400" t="s">
        <v>229259</v>
      </c>
      <c r="P62400" t="s">
        <v>230552</v>
      </c>
      <c r="Q62400" t="s">
        <v>120008</v>
      </c>
      <c r="R62400" t="s">
        <v>222672</v>
      </c>
      <c r="S62400" t="s">
        <v>212718</v>
      </c>
    </row>
    <row r="62401" spans="1:19" x14ac:dyDescent="0.35">
      <c r="A62401" s="1">
        <v>77728</v>
      </c>
      <c r="B62401" t="s">
        <v>37222</v>
      </c>
      <c r="C62401" t="s">
        <v>107650</v>
      </c>
      <c r="D62401" t="s">
        <v>5</v>
      </c>
      <c r="F62401" t="s">
        <v>120064</v>
      </c>
      <c r="G62401">
        <v>1.1185775E-5</v>
      </c>
      <c r="H62401" t="s">
        <v>37222</v>
      </c>
      <c r="I62401" t="s">
        <v>161692</v>
      </c>
      <c r="J62401" s="2" t="s">
        <v>204784</v>
      </c>
      <c r="K62401" t="s">
        <v>222672</v>
      </c>
      <c r="L62401" t="s">
        <v>228704</v>
      </c>
      <c r="M62401" t="s">
        <v>15</v>
      </c>
      <c r="N62401" t="s">
        <v>228849</v>
      </c>
      <c r="O62401" t="s">
        <v>229134</v>
      </c>
      <c r="P62401" t="s">
        <v>229134</v>
      </c>
      <c r="Q62401" t="s">
        <v>120308</v>
      </c>
      <c r="R62401" t="s">
        <v>222672</v>
      </c>
      <c r="S62401" t="s">
        <v>212718</v>
      </c>
    </row>
    <row r="62402" spans="1:19" x14ac:dyDescent="0.35">
      <c r="A62402" s="1">
        <v>77730</v>
      </c>
      <c r="B62402" t="s">
        <v>37223</v>
      </c>
      <c r="C62402" t="s">
        <v>107651</v>
      </c>
      <c r="D62402" t="s">
        <v>4</v>
      </c>
      <c r="F62402" t="s">
        <v>120087</v>
      </c>
      <c r="G62402">
        <v>2.42563E-7</v>
      </c>
      <c r="H62402" t="s">
        <v>37223</v>
      </c>
      <c r="I62402" t="s">
        <v>161693</v>
      </c>
      <c r="J62402" s="2" t="s">
        <v>204785</v>
      </c>
      <c r="K62402" t="s">
        <v>222709</v>
      </c>
      <c r="L62402" t="s">
        <v>228704</v>
      </c>
      <c r="M62402" t="s">
        <v>228717</v>
      </c>
      <c r="N62402" t="s">
        <v>228893</v>
      </c>
      <c r="O62402" t="s">
        <v>229203</v>
      </c>
      <c r="P62402" t="s">
        <v>229203</v>
      </c>
      <c r="Q62402" t="s">
        <v>123475</v>
      </c>
      <c r="R62402" t="s">
        <v>222672</v>
      </c>
      <c r="S62402" t="s">
        <v>212718</v>
      </c>
    </row>
    <row r="62403" spans="1:19" x14ac:dyDescent="0.35">
      <c r="A62403" s="1">
        <v>77733</v>
      </c>
      <c r="B62403" t="s">
        <v>37224</v>
      </c>
      <c r="C62403" t="s">
        <v>107652</v>
      </c>
      <c r="D62403" t="s">
        <v>4</v>
      </c>
      <c r="F62403" t="s">
        <v>120585</v>
      </c>
      <c r="G62403">
        <v>2E-8</v>
      </c>
      <c r="H62403" t="s">
        <v>37224</v>
      </c>
      <c r="I62403" t="s">
        <v>161694</v>
      </c>
      <c r="J62403" s="2" t="s">
        <v>204786</v>
      </c>
      <c r="K62403" t="s">
        <v>222672</v>
      </c>
      <c r="L62403" t="s">
        <v>228704</v>
      </c>
      <c r="Q62403" t="s">
        <v>119985</v>
      </c>
      <c r="R62403" t="s">
        <v>222672</v>
      </c>
      <c r="S62403" t="s">
        <v>212718</v>
      </c>
    </row>
    <row r="62404" spans="1:19" x14ac:dyDescent="0.35">
      <c r="A62404" s="1">
        <v>77735</v>
      </c>
      <c r="B62404" t="s">
        <v>37225</v>
      </c>
      <c r="C62404" t="s">
        <v>107653</v>
      </c>
      <c r="D62404" t="s">
        <v>4</v>
      </c>
      <c r="F62404" t="s">
        <v>120025</v>
      </c>
      <c r="G62404">
        <v>8.0000000000000007E-7</v>
      </c>
      <c r="H62404" t="s">
        <v>37225</v>
      </c>
      <c r="I62404" t="s">
        <v>161695</v>
      </c>
      <c r="J62404" s="2" t="s">
        <v>204787</v>
      </c>
      <c r="K62404" t="s">
        <v>222710</v>
      </c>
      <c r="L62404" t="s">
        <v>228704</v>
      </c>
      <c r="M62404" t="s">
        <v>8</v>
      </c>
      <c r="N62404" t="s">
        <v>228828</v>
      </c>
      <c r="O62404" t="s">
        <v>229113</v>
      </c>
      <c r="P62404" t="s">
        <v>230099</v>
      </c>
      <c r="R62404" t="s">
        <v>222672</v>
      </c>
      <c r="S62404" t="s">
        <v>212718</v>
      </c>
    </row>
    <row r="62405" spans="1:19" x14ac:dyDescent="0.35">
      <c r="A62405" s="1">
        <v>77736</v>
      </c>
      <c r="B62405" t="s">
        <v>37226</v>
      </c>
      <c r="C62405" t="s">
        <v>107654</v>
      </c>
      <c r="D62405" t="s">
        <v>5</v>
      </c>
      <c r="E62405" t="s">
        <v>119955</v>
      </c>
      <c r="F62405" t="s">
        <v>120703</v>
      </c>
      <c r="G62405">
        <v>6.0000000000000002E-6</v>
      </c>
      <c r="H62405" t="s">
        <v>37226</v>
      </c>
      <c r="I62405" t="s">
        <v>161696</v>
      </c>
      <c r="J62405" s="2" t="s">
        <v>204788</v>
      </c>
      <c r="K62405" t="s">
        <v>222672</v>
      </c>
      <c r="L62405" t="s">
        <v>228704</v>
      </c>
      <c r="M62405" t="s">
        <v>228740</v>
      </c>
      <c r="N62405" t="s">
        <v>228891</v>
      </c>
      <c r="O62405" t="s">
        <v>229241</v>
      </c>
      <c r="P62405" t="s">
        <v>229241</v>
      </c>
      <c r="Q62405" t="s">
        <v>122482</v>
      </c>
      <c r="R62405" t="s">
        <v>222672</v>
      </c>
      <c r="S62405" t="s">
        <v>212718</v>
      </c>
    </row>
    <row r="62406" spans="1:19" x14ac:dyDescent="0.35">
      <c r="A62406" s="1">
        <v>77737</v>
      </c>
      <c r="B62406" t="s">
        <v>37227</v>
      </c>
      <c r="C62406" t="s">
        <v>107655</v>
      </c>
      <c r="D62406" t="s">
        <v>5</v>
      </c>
      <c r="E62406" t="s">
        <v>119955</v>
      </c>
      <c r="F62406" t="s">
        <v>120794</v>
      </c>
      <c r="G62406">
        <v>1.1999999999999999E-6</v>
      </c>
      <c r="H62406" t="s">
        <v>37227</v>
      </c>
      <c r="I62406" t="s">
        <v>161697</v>
      </c>
      <c r="J62406" s="2" t="s">
        <v>204789</v>
      </c>
      <c r="K62406" t="s">
        <v>222672</v>
      </c>
      <c r="L62406" t="s">
        <v>228704</v>
      </c>
      <c r="M62406" t="s">
        <v>8</v>
      </c>
      <c r="N62406" t="s">
        <v>228832</v>
      </c>
      <c r="O62406" t="s">
        <v>229111</v>
      </c>
      <c r="P62406" t="s">
        <v>230079</v>
      </c>
      <c r="Q62406" t="s">
        <v>120110</v>
      </c>
      <c r="R62406" t="s">
        <v>222672</v>
      </c>
      <c r="S62406" t="s">
        <v>212718</v>
      </c>
    </row>
    <row r="62407" spans="1:19" x14ac:dyDescent="0.35">
      <c r="A62407" s="1">
        <v>77738</v>
      </c>
      <c r="B62407" t="s">
        <v>37227</v>
      </c>
      <c r="C62407" t="s">
        <v>107656</v>
      </c>
      <c r="D62407" t="s">
        <v>4</v>
      </c>
      <c r="F62407" t="s">
        <v>120052</v>
      </c>
      <c r="G62407">
        <v>4.9999999999999998E-7</v>
      </c>
      <c r="H62407" t="s">
        <v>37227</v>
      </c>
      <c r="I62407" t="s">
        <v>161697</v>
      </c>
      <c r="J62407" s="2" t="s">
        <v>204789</v>
      </c>
      <c r="K62407" t="s">
        <v>222672</v>
      </c>
      <c r="L62407" t="s">
        <v>228704</v>
      </c>
      <c r="M62407" t="s">
        <v>8</v>
      </c>
      <c r="N62407" t="s">
        <v>228832</v>
      </c>
      <c r="O62407" t="s">
        <v>229111</v>
      </c>
      <c r="P62407" t="s">
        <v>230079</v>
      </c>
      <c r="Q62407" t="s">
        <v>120110</v>
      </c>
      <c r="R62407" t="s">
        <v>222672</v>
      </c>
      <c r="S62407" t="s">
        <v>212718</v>
      </c>
    </row>
    <row r="62408" spans="1:19" x14ac:dyDescent="0.35">
      <c r="A62408" s="1">
        <v>77739</v>
      </c>
      <c r="B62408" t="s">
        <v>37228</v>
      </c>
      <c r="C62408" t="s">
        <v>107657</v>
      </c>
      <c r="D62408" t="s">
        <v>4</v>
      </c>
      <c r="F62408" t="s">
        <v>121256</v>
      </c>
      <c r="G62408">
        <v>6.3E-7</v>
      </c>
      <c r="H62408" t="s">
        <v>37228</v>
      </c>
      <c r="I62408" t="s">
        <v>161698</v>
      </c>
      <c r="J62408" s="2" t="s">
        <v>204790</v>
      </c>
      <c r="K62408" t="s">
        <v>222672</v>
      </c>
      <c r="L62408" t="s">
        <v>228704</v>
      </c>
      <c r="M62408" t="s">
        <v>12</v>
      </c>
      <c r="N62408" t="s">
        <v>228921</v>
      </c>
      <c r="O62408" t="s">
        <v>229341</v>
      </c>
      <c r="P62408" t="s">
        <v>230311</v>
      </c>
      <c r="Q62408" t="s">
        <v>120056</v>
      </c>
      <c r="R62408" t="s">
        <v>222672</v>
      </c>
      <c r="S62408" t="s">
        <v>212718</v>
      </c>
    </row>
    <row r="62409" spans="1:19" x14ac:dyDescent="0.35">
      <c r="A62409" s="1">
        <v>77740</v>
      </c>
      <c r="B62409" t="s">
        <v>37229</v>
      </c>
      <c r="C62409" t="s">
        <v>107658</v>
      </c>
      <c r="D62409" t="s">
        <v>4</v>
      </c>
      <c r="F62409" t="s">
        <v>120453</v>
      </c>
      <c r="G62409">
        <v>4.0000000000000001E-8</v>
      </c>
      <c r="H62409" t="s">
        <v>37229</v>
      </c>
      <c r="I62409" t="s">
        <v>161699</v>
      </c>
      <c r="J62409" s="2" t="s">
        <v>204791</v>
      </c>
      <c r="K62409" t="s">
        <v>222672</v>
      </c>
      <c r="L62409" t="s">
        <v>228704</v>
      </c>
      <c r="M62409" t="s">
        <v>228736</v>
      </c>
      <c r="N62409" t="s">
        <v>228836</v>
      </c>
      <c r="O62409" t="s">
        <v>229179</v>
      </c>
      <c r="P62409" t="s">
        <v>229179</v>
      </c>
      <c r="Q62409" t="s">
        <v>120056</v>
      </c>
      <c r="R62409" t="s">
        <v>222672</v>
      </c>
      <c r="S62409" t="s">
        <v>212718</v>
      </c>
    </row>
    <row r="62410" spans="1:19" x14ac:dyDescent="0.35">
      <c r="A62410" s="1">
        <v>77741</v>
      </c>
      <c r="B62410" t="s">
        <v>37230</v>
      </c>
      <c r="C62410" t="s">
        <v>107659</v>
      </c>
      <c r="D62410" t="s">
        <v>4</v>
      </c>
      <c r="F62410" t="s">
        <v>119985</v>
      </c>
      <c r="G62410">
        <v>7.4999999999999993E-9</v>
      </c>
      <c r="H62410" t="s">
        <v>37230</v>
      </c>
      <c r="I62410" t="s">
        <v>161700</v>
      </c>
      <c r="K62410" t="s">
        <v>222711</v>
      </c>
      <c r="L62410" t="s">
        <v>228704</v>
      </c>
      <c r="M62410" t="s">
        <v>8</v>
      </c>
      <c r="N62410" t="s">
        <v>228850</v>
      </c>
      <c r="O62410" t="s">
        <v>229268</v>
      </c>
      <c r="P62410" t="s">
        <v>229268</v>
      </c>
      <c r="R62410" t="s">
        <v>222672</v>
      </c>
      <c r="S62410" t="s">
        <v>212718</v>
      </c>
    </row>
    <row r="62411" spans="1:19" x14ac:dyDescent="0.35">
      <c r="A62411" s="1">
        <v>77742</v>
      </c>
      <c r="B62411" t="s">
        <v>37231</v>
      </c>
      <c r="C62411" t="s">
        <v>107660</v>
      </c>
      <c r="D62411" t="s">
        <v>5</v>
      </c>
      <c r="E62411" t="s">
        <v>119954</v>
      </c>
      <c r="F62411" t="s">
        <v>122360</v>
      </c>
      <c r="G62411">
        <v>1.0000000000000001E-5</v>
      </c>
      <c r="H62411" t="s">
        <v>37231</v>
      </c>
      <c r="I62411" t="s">
        <v>161701</v>
      </c>
      <c r="J62411" s="2" t="s">
        <v>204792</v>
      </c>
      <c r="K62411" t="s">
        <v>222672</v>
      </c>
      <c r="L62411" t="s">
        <v>228704</v>
      </c>
      <c r="M62411" t="s">
        <v>8</v>
      </c>
      <c r="N62411" t="s">
        <v>228832</v>
      </c>
      <c r="O62411" t="s">
        <v>229111</v>
      </c>
      <c r="P62411" t="s">
        <v>230079</v>
      </c>
      <c r="Q62411" t="s">
        <v>120848</v>
      </c>
      <c r="R62411" t="s">
        <v>222672</v>
      </c>
      <c r="S62411" t="s">
        <v>212718</v>
      </c>
    </row>
    <row r="62412" spans="1:19" x14ac:dyDescent="0.35">
      <c r="A62412" s="1">
        <v>77743</v>
      </c>
      <c r="B62412" t="s">
        <v>37231</v>
      </c>
      <c r="C62412" t="s">
        <v>107661</v>
      </c>
      <c r="D62412" t="s">
        <v>5</v>
      </c>
      <c r="E62412" t="s">
        <v>119956</v>
      </c>
      <c r="F62412" t="s">
        <v>124335</v>
      </c>
      <c r="G62412">
        <v>3.6000000000000001E-5</v>
      </c>
      <c r="H62412" t="s">
        <v>37231</v>
      </c>
      <c r="I62412" t="s">
        <v>161701</v>
      </c>
      <c r="J62412" s="2" t="s">
        <v>204792</v>
      </c>
      <c r="K62412" t="s">
        <v>222672</v>
      </c>
      <c r="L62412" t="s">
        <v>228704</v>
      </c>
      <c r="M62412" t="s">
        <v>8</v>
      </c>
      <c r="N62412" t="s">
        <v>228832</v>
      </c>
      <c r="O62412" t="s">
        <v>229111</v>
      </c>
      <c r="P62412" t="s">
        <v>230079</v>
      </c>
      <c r="Q62412" t="s">
        <v>120848</v>
      </c>
      <c r="R62412" t="s">
        <v>222672</v>
      </c>
      <c r="S62412" t="s">
        <v>212718</v>
      </c>
    </row>
    <row r="62413" spans="1:19" x14ac:dyDescent="0.35">
      <c r="A62413" s="1">
        <v>77744</v>
      </c>
      <c r="B62413" t="s">
        <v>37231</v>
      </c>
      <c r="C62413" t="s">
        <v>107662</v>
      </c>
      <c r="D62413" t="s">
        <v>5</v>
      </c>
      <c r="F62413" t="s">
        <v>121127</v>
      </c>
      <c r="G62413">
        <v>1.0806309E-5</v>
      </c>
      <c r="H62413" t="s">
        <v>37231</v>
      </c>
      <c r="I62413" t="s">
        <v>161701</v>
      </c>
      <c r="J62413" s="2" t="s">
        <v>204792</v>
      </c>
      <c r="K62413" t="s">
        <v>222672</v>
      </c>
      <c r="L62413" t="s">
        <v>228704</v>
      </c>
      <c r="M62413" t="s">
        <v>8</v>
      </c>
      <c r="N62413" t="s">
        <v>228832</v>
      </c>
      <c r="O62413" t="s">
        <v>229111</v>
      </c>
      <c r="P62413" t="s">
        <v>230079</v>
      </c>
      <c r="Q62413" t="s">
        <v>120848</v>
      </c>
      <c r="R62413" t="s">
        <v>222672</v>
      </c>
      <c r="S62413" t="s">
        <v>212718</v>
      </c>
    </row>
    <row r="62414" spans="1:19" x14ac:dyDescent="0.35">
      <c r="A62414" s="1">
        <v>77745</v>
      </c>
      <c r="B62414" t="s">
        <v>37231</v>
      </c>
      <c r="C62414" t="s">
        <v>107663</v>
      </c>
      <c r="D62414" t="s">
        <v>5</v>
      </c>
      <c r="E62414" t="s">
        <v>119957</v>
      </c>
      <c r="F62414" t="s">
        <v>120336</v>
      </c>
      <c r="G62414">
        <v>6.0000000000000002E-5</v>
      </c>
      <c r="H62414" t="s">
        <v>37231</v>
      </c>
      <c r="I62414" t="s">
        <v>161701</v>
      </c>
      <c r="J62414" s="2" t="s">
        <v>204792</v>
      </c>
      <c r="K62414" t="s">
        <v>222672</v>
      </c>
      <c r="L62414" t="s">
        <v>228704</v>
      </c>
      <c r="M62414" t="s">
        <v>8</v>
      </c>
      <c r="N62414" t="s">
        <v>228832</v>
      </c>
      <c r="O62414" t="s">
        <v>229111</v>
      </c>
      <c r="P62414" t="s">
        <v>230079</v>
      </c>
      <c r="Q62414" t="s">
        <v>120848</v>
      </c>
      <c r="R62414" t="s">
        <v>222672</v>
      </c>
      <c r="S62414" t="s">
        <v>212718</v>
      </c>
    </row>
    <row r="62415" spans="1:19" x14ac:dyDescent="0.35">
      <c r="A62415" s="1">
        <v>77746</v>
      </c>
      <c r="B62415" t="s">
        <v>37231</v>
      </c>
      <c r="C62415" t="s">
        <v>107664</v>
      </c>
      <c r="D62415" t="s">
        <v>5</v>
      </c>
      <c r="E62415" t="s">
        <v>119958</v>
      </c>
      <c r="F62415" t="s">
        <v>120803</v>
      </c>
      <c r="G62415">
        <v>2.1607906E-5</v>
      </c>
      <c r="H62415" t="s">
        <v>37231</v>
      </c>
      <c r="I62415" t="s">
        <v>161701</v>
      </c>
      <c r="J62415" s="2" t="s">
        <v>204792</v>
      </c>
      <c r="K62415" t="s">
        <v>222672</v>
      </c>
      <c r="L62415" t="s">
        <v>228704</v>
      </c>
      <c r="M62415" t="s">
        <v>8</v>
      </c>
      <c r="N62415" t="s">
        <v>228832</v>
      </c>
      <c r="O62415" t="s">
        <v>229111</v>
      </c>
      <c r="P62415" t="s">
        <v>230079</v>
      </c>
      <c r="Q62415" t="s">
        <v>120848</v>
      </c>
      <c r="R62415" t="s">
        <v>222672</v>
      </c>
      <c r="S62415" t="s">
        <v>212718</v>
      </c>
    </row>
    <row r="62416" spans="1:19" x14ac:dyDescent="0.35">
      <c r="A62416" s="1">
        <v>77747</v>
      </c>
      <c r="B62416" t="s">
        <v>37232</v>
      </c>
      <c r="C62416" t="s">
        <v>107665</v>
      </c>
      <c r="D62416" t="s">
        <v>4</v>
      </c>
      <c r="F62416" t="s">
        <v>120679</v>
      </c>
      <c r="G62416">
        <v>2.7979199999999999E-7</v>
      </c>
      <c r="H62416" t="s">
        <v>37232</v>
      </c>
      <c r="I62416" t="s">
        <v>161702</v>
      </c>
      <c r="J62416" s="2" t="s">
        <v>204793</v>
      </c>
      <c r="K62416" t="s">
        <v>222672</v>
      </c>
      <c r="L62416" t="s">
        <v>228704</v>
      </c>
      <c r="M62416" t="s">
        <v>13</v>
      </c>
      <c r="N62416" t="s">
        <v>228858</v>
      </c>
      <c r="O62416" t="s">
        <v>229230</v>
      </c>
      <c r="P62416" t="s">
        <v>229230</v>
      </c>
      <c r="Q62416" t="s">
        <v>120008</v>
      </c>
      <c r="R62416" t="s">
        <v>222672</v>
      </c>
      <c r="S62416" t="s">
        <v>212718</v>
      </c>
    </row>
    <row r="62417" spans="1:19" x14ac:dyDescent="0.35">
      <c r="A62417" s="1">
        <v>77748</v>
      </c>
      <c r="B62417" t="s">
        <v>37233</v>
      </c>
      <c r="C62417" t="s">
        <v>107666</v>
      </c>
      <c r="D62417" t="s">
        <v>5</v>
      </c>
      <c r="F62417" t="s">
        <v>123240</v>
      </c>
      <c r="G62417">
        <v>1.265469E-6</v>
      </c>
      <c r="H62417" t="s">
        <v>37233</v>
      </c>
      <c r="I62417" t="s">
        <v>161703</v>
      </c>
      <c r="J62417" s="2" t="s">
        <v>204794</v>
      </c>
      <c r="K62417" t="s">
        <v>222672</v>
      </c>
      <c r="L62417" t="s">
        <v>228704</v>
      </c>
      <c r="Q62417" t="s">
        <v>120060</v>
      </c>
      <c r="R62417" t="s">
        <v>222672</v>
      </c>
      <c r="S62417" t="s">
        <v>212718</v>
      </c>
    </row>
    <row r="62418" spans="1:19" x14ac:dyDescent="0.35">
      <c r="A62418" s="1">
        <v>77751</v>
      </c>
      <c r="B62418" t="s">
        <v>37234</v>
      </c>
      <c r="C62418" t="s">
        <v>107667</v>
      </c>
      <c r="D62418" t="s">
        <v>5</v>
      </c>
      <c r="E62418" t="s">
        <v>119954</v>
      </c>
      <c r="F62418" t="s">
        <v>122328</v>
      </c>
      <c r="G62418">
        <v>2.0000000000000002E-5</v>
      </c>
      <c r="H62418" t="s">
        <v>37234</v>
      </c>
      <c r="I62418" t="s">
        <v>161704</v>
      </c>
      <c r="J62418" s="2" t="s">
        <v>204795</v>
      </c>
      <c r="K62418" t="s">
        <v>222712</v>
      </c>
      <c r="L62418" t="s">
        <v>228704</v>
      </c>
      <c r="M62418" t="s">
        <v>9</v>
      </c>
      <c r="N62418" t="s">
        <v>228844</v>
      </c>
      <c r="O62418" t="s">
        <v>229189</v>
      </c>
      <c r="P62418" t="s">
        <v>229189</v>
      </c>
      <c r="Q62418" t="s">
        <v>120308</v>
      </c>
      <c r="R62418" t="s">
        <v>222672</v>
      </c>
      <c r="S62418" t="s">
        <v>212718</v>
      </c>
    </row>
    <row r="62419" spans="1:19" x14ac:dyDescent="0.35">
      <c r="A62419" s="1">
        <v>77752</v>
      </c>
      <c r="B62419" t="s">
        <v>37235</v>
      </c>
      <c r="C62419" t="s">
        <v>107668</v>
      </c>
      <c r="D62419" t="s">
        <v>5</v>
      </c>
      <c r="E62419" t="s">
        <v>119954</v>
      </c>
      <c r="F62419" t="s">
        <v>121404</v>
      </c>
      <c r="G62419">
        <v>3.9999999999999998E-6</v>
      </c>
      <c r="H62419" t="s">
        <v>37235</v>
      </c>
      <c r="I62419" t="s">
        <v>161705</v>
      </c>
      <c r="J62419" s="2" t="s">
        <v>204796</v>
      </c>
      <c r="K62419" t="s">
        <v>222672</v>
      </c>
      <c r="L62419" t="s">
        <v>228704</v>
      </c>
      <c r="M62419" t="s">
        <v>9</v>
      </c>
      <c r="N62419" t="s">
        <v>228882</v>
      </c>
      <c r="O62419" t="s">
        <v>229185</v>
      </c>
      <c r="P62419" t="s">
        <v>229185</v>
      </c>
      <c r="Q62419" t="s">
        <v>121322</v>
      </c>
      <c r="R62419" t="s">
        <v>222672</v>
      </c>
      <c r="S62419" t="s">
        <v>212718</v>
      </c>
    </row>
    <row r="62420" spans="1:19" x14ac:dyDescent="0.35">
      <c r="A62420" s="1">
        <v>77753</v>
      </c>
      <c r="B62420" t="s">
        <v>37235</v>
      </c>
      <c r="C62420" t="s">
        <v>107669</v>
      </c>
      <c r="D62420" t="s">
        <v>5</v>
      </c>
      <c r="E62420" t="s">
        <v>119957</v>
      </c>
      <c r="F62420" t="s">
        <v>120428</v>
      </c>
      <c r="G62420">
        <v>1.0000000000000001E-5</v>
      </c>
      <c r="H62420" t="s">
        <v>37235</v>
      </c>
      <c r="I62420" t="s">
        <v>161705</v>
      </c>
      <c r="J62420" s="2" t="s">
        <v>204796</v>
      </c>
      <c r="K62420" t="s">
        <v>222672</v>
      </c>
      <c r="L62420" t="s">
        <v>228704</v>
      </c>
      <c r="M62420" t="s">
        <v>9</v>
      </c>
      <c r="N62420" t="s">
        <v>228882</v>
      </c>
      <c r="O62420" t="s">
        <v>229185</v>
      </c>
      <c r="P62420" t="s">
        <v>229185</v>
      </c>
      <c r="Q62420" t="s">
        <v>121322</v>
      </c>
      <c r="R62420" t="s">
        <v>222672</v>
      </c>
      <c r="S62420" t="s">
        <v>212718</v>
      </c>
    </row>
    <row r="62421" spans="1:19" x14ac:dyDescent="0.35">
      <c r="A62421" s="1">
        <v>77754</v>
      </c>
      <c r="B62421" t="s">
        <v>37236</v>
      </c>
      <c r="C62421" t="s">
        <v>107670</v>
      </c>
      <c r="D62421" t="s">
        <v>4</v>
      </c>
      <c r="F62421" t="s">
        <v>120043</v>
      </c>
      <c r="G62421">
        <v>1.4999999999999999E-8</v>
      </c>
      <c r="H62421" t="s">
        <v>37236</v>
      </c>
      <c r="I62421" t="s">
        <v>161706</v>
      </c>
      <c r="J62421" s="2" t="s">
        <v>204797</v>
      </c>
      <c r="K62421" t="s">
        <v>222672</v>
      </c>
      <c r="L62421" t="s">
        <v>228704</v>
      </c>
      <c r="M62421" t="s">
        <v>8</v>
      </c>
      <c r="N62421" t="s">
        <v>228828</v>
      </c>
      <c r="O62421" t="s">
        <v>229297</v>
      </c>
      <c r="P62421" t="s">
        <v>232783</v>
      </c>
      <c r="Q62421" t="s">
        <v>120043</v>
      </c>
      <c r="R62421" t="s">
        <v>222672</v>
      </c>
      <c r="S62421" t="s">
        <v>212718</v>
      </c>
    </row>
    <row r="62422" spans="1:19" x14ac:dyDescent="0.35">
      <c r="A62422" s="1">
        <v>77755</v>
      </c>
      <c r="B62422" t="s">
        <v>37236</v>
      </c>
      <c r="C62422" t="s">
        <v>107671</v>
      </c>
      <c r="D62422" t="s">
        <v>5</v>
      </c>
      <c r="E62422" t="s">
        <v>119955</v>
      </c>
      <c r="F62422" t="s">
        <v>120148</v>
      </c>
      <c r="G62422">
        <v>0</v>
      </c>
      <c r="H62422" t="s">
        <v>37236</v>
      </c>
      <c r="I62422" t="s">
        <v>161706</v>
      </c>
      <c r="J62422" s="2" t="s">
        <v>204797</v>
      </c>
      <c r="K62422" t="s">
        <v>222672</v>
      </c>
      <c r="L62422" t="s">
        <v>228704</v>
      </c>
      <c r="M62422" t="s">
        <v>8</v>
      </c>
      <c r="N62422" t="s">
        <v>228828</v>
      </c>
      <c r="O62422" t="s">
        <v>229297</v>
      </c>
      <c r="P62422" t="s">
        <v>232783</v>
      </c>
      <c r="Q62422" t="s">
        <v>120043</v>
      </c>
      <c r="R62422" t="s">
        <v>222672</v>
      </c>
      <c r="S62422" t="s">
        <v>212718</v>
      </c>
    </row>
    <row r="62423" spans="1:19" x14ac:dyDescent="0.35">
      <c r="A62423" s="1">
        <v>77756</v>
      </c>
      <c r="B62423" t="s">
        <v>37237</v>
      </c>
      <c r="C62423" t="s">
        <v>107672</v>
      </c>
      <c r="D62423" t="s">
        <v>5</v>
      </c>
      <c r="E62423" t="s">
        <v>119955</v>
      </c>
      <c r="F62423" t="s">
        <v>124419</v>
      </c>
      <c r="G62423">
        <v>9.0000000000000002E-6</v>
      </c>
      <c r="H62423" t="s">
        <v>37237</v>
      </c>
      <c r="I62423" t="s">
        <v>161707</v>
      </c>
      <c r="J62423" s="2" t="s">
        <v>204798</v>
      </c>
      <c r="K62423" t="s">
        <v>222672</v>
      </c>
      <c r="L62423" t="s">
        <v>228704</v>
      </c>
      <c r="M62423" t="s">
        <v>10</v>
      </c>
      <c r="N62423" t="s">
        <v>228930</v>
      </c>
      <c r="O62423" t="s">
        <v>229317</v>
      </c>
      <c r="P62423" t="s">
        <v>229317</v>
      </c>
      <c r="Q62423" t="s">
        <v>120430</v>
      </c>
      <c r="R62423" t="s">
        <v>222672</v>
      </c>
      <c r="S62423" t="s">
        <v>212718</v>
      </c>
    </row>
    <row r="62424" spans="1:19" x14ac:dyDescent="0.35">
      <c r="A62424" s="1">
        <v>77757</v>
      </c>
      <c r="B62424" t="s">
        <v>37238</v>
      </c>
      <c r="C62424" t="s">
        <v>107673</v>
      </c>
      <c r="D62424" t="s">
        <v>5</v>
      </c>
      <c r="F62424" t="s">
        <v>120586</v>
      </c>
      <c r="G62424">
        <v>3.3000000000000002E-6</v>
      </c>
      <c r="H62424" t="s">
        <v>37238</v>
      </c>
      <c r="I62424" t="s">
        <v>161708</v>
      </c>
      <c r="J62424" s="2" t="s">
        <v>204799</v>
      </c>
      <c r="K62424" t="s">
        <v>222672</v>
      </c>
      <c r="L62424" t="s">
        <v>228704</v>
      </c>
      <c r="M62424" t="s">
        <v>8</v>
      </c>
      <c r="N62424" t="s">
        <v>228862</v>
      </c>
      <c r="O62424" t="s">
        <v>229383</v>
      </c>
      <c r="P62424" t="s">
        <v>229383</v>
      </c>
      <c r="Q62424" t="s">
        <v>120077</v>
      </c>
      <c r="R62424" t="s">
        <v>222672</v>
      </c>
      <c r="S62424" t="s">
        <v>212718</v>
      </c>
    </row>
    <row r="62425" spans="1:19" x14ac:dyDescent="0.35">
      <c r="A62425" s="1">
        <v>77759</v>
      </c>
      <c r="B62425" t="s">
        <v>37239</v>
      </c>
      <c r="C62425" t="s">
        <v>107674</v>
      </c>
      <c r="D62425" t="s">
        <v>4</v>
      </c>
      <c r="F62425" t="s">
        <v>120072</v>
      </c>
      <c r="G62425">
        <v>9.3999999999999989E-7</v>
      </c>
      <c r="H62425" t="s">
        <v>37239</v>
      </c>
      <c r="I62425" t="s">
        <v>161709</v>
      </c>
      <c r="J62425" s="2" t="s">
        <v>204800</v>
      </c>
      <c r="K62425" t="s">
        <v>222672</v>
      </c>
      <c r="L62425" t="s">
        <v>228704</v>
      </c>
      <c r="M62425" t="s">
        <v>11</v>
      </c>
      <c r="N62425" t="s">
        <v>228826</v>
      </c>
      <c r="O62425" t="s">
        <v>229106</v>
      </c>
      <c r="P62425" t="s">
        <v>229106</v>
      </c>
      <c r="Q62425" t="s">
        <v>120056</v>
      </c>
      <c r="R62425" t="s">
        <v>222672</v>
      </c>
      <c r="S62425" t="s">
        <v>212718</v>
      </c>
    </row>
    <row r="62426" spans="1:19" x14ac:dyDescent="0.35">
      <c r="A62426" s="1">
        <v>77760</v>
      </c>
      <c r="B62426" t="s">
        <v>37240</v>
      </c>
      <c r="C62426" t="s">
        <v>107675</v>
      </c>
      <c r="D62426" t="s">
        <v>4</v>
      </c>
      <c r="F62426" t="s">
        <v>120059</v>
      </c>
      <c r="G62426">
        <v>2.4999999999999999E-7</v>
      </c>
      <c r="H62426" t="s">
        <v>37240</v>
      </c>
      <c r="I62426" t="s">
        <v>161710</v>
      </c>
      <c r="J62426" s="2" t="s">
        <v>204801</v>
      </c>
      <c r="K62426" t="s">
        <v>222713</v>
      </c>
      <c r="L62426" t="s">
        <v>228704</v>
      </c>
      <c r="M62426" t="s">
        <v>8</v>
      </c>
      <c r="N62426" t="s">
        <v>228881</v>
      </c>
      <c r="O62426" t="s">
        <v>229251</v>
      </c>
      <c r="P62426" t="s">
        <v>229251</v>
      </c>
      <c r="Q62426" t="s">
        <v>120059</v>
      </c>
      <c r="R62426" t="s">
        <v>222672</v>
      </c>
      <c r="S62426" t="s">
        <v>212718</v>
      </c>
    </row>
    <row r="62427" spans="1:19" x14ac:dyDescent="0.35">
      <c r="A62427" s="1">
        <v>77761</v>
      </c>
      <c r="B62427" t="s">
        <v>37241</v>
      </c>
      <c r="C62427" t="s">
        <v>107676</v>
      </c>
      <c r="D62427" t="s">
        <v>5</v>
      </c>
      <c r="F62427" t="s">
        <v>121530</v>
      </c>
      <c r="G62427">
        <v>1.9999999999999999E-6</v>
      </c>
      <c r="H62427" t="s">
        <v>37241</v>
      </c>
      <c r="I62427" t="s">
        <v>161711</v>
      </c>
      <c r="J62427" s="2" t="s">
        <v>204802</v>
      </c>
      <c r="K62427" t="s">
        <v>222672</v>
      </c>
      <c r="L62427" t="s">
        <v>228704</v>
      </c>
      <c r="M62427" t="s">
        <v>8</v>
      </c>
      <c r="N62427" t="s">
        <v>228832</v>
      </c>
      <c r="O62427" t="s">
        <v>229111</v>
      </c>
      <c r="P62427" t="s">
        <v>230122</v>
      </c>
      <c r="Q62427" t="s">
        <v>120216</v>
      </c>
      <c r="R62427" t="s">
        <v>222672</v>
      </c>
      <c r="S62427" t="s">
        <v>212718</v>
      </c>
    </row>
    <row r="62428" spans="1:19" x14ac:dyDescent="0.35">
      <c r="A62428" s="1">
        <v>77762</v>
      </c>
      <c r="B62428" t="s">
        <v>37242</v>
      </c>
      <c r="C62428" t="s">
        <v>107677</v>
      </c>
      <c r="D62428" t="s">
        <v>5</v>
      </c>
      <c r="F62428" t="s">
        <v>123719</v>
      </c>
      <c r="G62428">
        <v>3.7000000000000002E-6</v>
      </c>
      <c r="H62428" t="s">
        <v>37242</v>
      </c>
      <c r="I62428" t="s">
        <v>161712</v>
      </c>
      <c r="J62428" s="2" t="s">
        <v>204803</v>
      </c>
      <c r="K62428" t="s">
        <v>222672</v>
      </c>
      <c r="L62428" t="s">
        <v>228704</v>
      </c>
      <c r="M62428" t="s">
        <v>8</v>
      </c>
      <c r="N62428" t="s">
        <v>228832</v>
      </c>
      <c r="O62428" t="s">
        <v>229111</v>
      </c>
      <c r="P62428" t="s">
        <v>230079</v>
      </c>
      <c r="R62428" t="s">
        <v>222672</v>
      </c>
      <c r="S62428" t="s">
        <v>212718</v>
      </c>
    </row>
    <row r="62429" spans="1:19" x14ac:dyDescent="0.35">
      <c r="A62429" s="1">
        <v>77763</v>
      </c>
      <c r="B62429" t="s">
        <v>37243</v>
      </c>
      <c r="C62429" t="s">
        <v>107678</v>
      </c>
      <c r="D62429" t="s">
        <v>3</v>
      </c>
      <c r="F62429" t="s">
        <v>124373</v>
      </c>
      <c r="G62429">
        <v>1.3899999999999999E-4</v>
      </c>
      <c r="H62429" t="s">
        <v>37243</v>
      </c>
      <c r="I62429" t="s">
        <v>161713</v>
      </c>
      <c r="J62429" s="2" t="s">
        <v>204804</v>
      </c>
      <c r="K62429" t="s">
        <v>222672</v>
      </c>
      <c r="L62429" t="s">
        <v>228704</v>
      </c>
      <c r="M62429" t="s">
        <v>8</v>
      </c>
      <c r="N62429" t="s">
        <v>228828</v>
      </c>
      <c r="O62429" t="s">
        <v>229216</v>
      </c>
      <c r="P62429" t="s">
        <v>230776</v>
      </c>
      <c r="Q62429" t="s">
        <v>123278</v>
      </c>
      <c r="R62429" t="s">
        <v>222672</v>
      </c>
      <c r="S62429" t="s">
        <v>212718</v>
      </c>
    </row>
    <row r="62430" spans="1:19" x14ac:dyDescent="0.35">
      <c r="A62430" s="1">
        <v>77767</v>
      </c>
      <c r="B62430" t="s">
        <v>37244</v>
      </c>
      <c r="C62430" t="s">
        <v>107679</v>
      </c>
      <c r="D62430" t="s">
        <v>4</v>
      </c>
      <c r="F62430" t="s">
        <v>121541</v>
      </c>
      <c r="G62430">
        <v>4.0000000000000001E-8</v>
      </c>
      <c r="H62430" t="s">
        <v>37244</v>
      </c>
      <c r="I62430" t="s">
        <v>161714</v>
      </c>
      <c r="J62430" s="2" t="s">
        <v>204805</v>
      </c>
      <c r="K62430" t="s">
        <v>222672</v>
      </c>
      <c r="L62430" t="s">
        <v>228704</v>
      </c>
      <c r="M62430" t="s">
        <v>8</v>
      </c>
      <c r="N62430" t="s">
        <v>228832</v>
      </c>
      <c r="O62430" t="s">
        <v>229111</v>
      </c>
      <c r="P62430" t="s">
        <v>230079</v>
      </c>
      <c r="Q62430" t="s">
        <v>120146</v>
      </c>
      <c r="R62430" t="s">
        <v>222672</v>
      </c>
      <c r="S62430" t="s">
        <v>212718</v>
      </c>
    </row>
    <row r="62431" spans="1:19" x14ac:dyDescent="0.35">
      <c r="A62431" s="1">
        <v>77768</v>
      </c>
      <c r="B62431" t="s">
        <v>37245</v>
      </c>
      <c r="C62431" t="s">
        <v>107680</v>
      </c>
      <c r="D62431" t="s">
        <v>5</v>
      </c>
      <c r="F62431" t="s">
        <v>121330</v>
      </c>
      <c r="G62431">
        <v>3.2575999999999999E-6</v>
      </c>
      <c r="H62431" t="s">
        <v>37245</v>
      </c>
      <c r="I62431" t="s">
        <v>161715</v>
      </c>
      <c r="J62431" s="2" t="s">
        <v>204806</v>
      </c>
      <c r="K62431" t="s">
        <v>222672</v>
      </c>
      <c r="L62431" t="s">
        <v>228704</v>
      </c>
      <c r="M62431" t="s">
        <v>8</v>
      </c>
      <c r="N62431" t="s">
        <v>228828</v>
      </c>
      <c r="O62431" t="s">
        <v>229113</v>
      </c>
      <c r="P62431" t="s">
        <v>230081</v>
      </c>
      <c r="Q62431" t="s">
        <v>120008</v>
      </c>
      <c r="R62431" t="s">
        <v>222672</v>
      </c>
      <c r="S62431" t="s">
        <v>212718</v>
      </c>
    </row>
    <row r="62432" spans="1:19" x14ac:dyDescent="0.35">
      <c r="A62432" s="1">
        <v>77769</v>
      </c>
      <c r="B62432" t="s">
        <v>37246</v>
      </c>
      <c r="C62432" t="s">
        <v>107681</v>
      </c>
      <c r="D62432" t="s">
        <v>5</v>
      </c>
      <c r="F62432" t="s">
        <v>120142</v>
      </c>
      <c r="G62432">
        <v>9.5000000000000005E-6</v>
      </c>
      <c r="H62432" t="s">
        <v>37246</v>
      </c>
      <c r="I62432" t="s">
        <v>161716</v>
      </c>
      <c r="J62432" s="2" t="s">
        <v>204807</v>
      </c>
      <c r="K62432" t="s">
        <v>222672</v>
      </c>
      <c r="L62432" t="s">
        <v>228704</v>
      </c>
      <c r="M62432" t="s">
        <v>11</v>
      </c>
      <c r="N62432" t="s">
        <v>228826</v>
      </c>
      <c r="O62432" t="s">
        <v>229106</v>
      </c>
      <c r="P62432" t="s">
        <v>229106</v>
      </c>
      <c r="R62432" t="s">
        <v>222672</v>
      </c>
      <c r="S62432" t="s">
        <v>212718</v>
      </c>
    </row>
    <row r="62433" spans="1:19" x14ac:dyDescent="0.35">
      <c r="A62433" s="1">
        <v>77770</v>
      </c>
      <c r="B62433" t="s">
        <v>37246</v>
      </c>
      <c r="C62433" t="s">
        <v>107682</v>
      </c>
      <c r="D62433" t="s">
        <v>5</v>
      </c>
      <c r="F62433" t="s">
        <v>120716</v>
      </c>
      <c r="G62433">
        <v>3.4000000000000001E-6</v>
      </c>
      <c r="H62433" t="s">
        <v>37246</v>
      </c>
      <c r="I62433" t="s">
        <v>161716</v>
      </c>
      <c r="J62433" s="2" t="s">
        <v>204807</v>
      </c>
      <c r="K62433" t="s">
        <v>222672</v>
      </c>
      <c r="L62433" t="s">
        <v>228704</v>
      </c>
      <c r="M62433" t="s">
        <v>11</v>
      </c>
      <c r="N62433" t="s">
        <v>228826</v>
      </c>
      <c r="O62433" t="s">
        <v>229106</v>
      </c>
      <c r="P62433" t="s">
        <v>229106</v>
      </c>
      <c r="R62433" t="s">
        <v>222672</v>
      </c>
      <c r="S62433" t="s">
        <v>212718</v>
      </c>
    </row>
    <row r="62434" spans="1:19" x14ac:dyDescent="0.35">
      <c r="A62434" s="1">
        <v>77771</v>
      </c>
      <c r="B62434" t="s">
        <v>37247</v>
      </c>
      <c r="C62434" t="s">
        <v>107683</v>
      </c>
      <c r="D62434" t="s">
        <v>5</v>
      </c>
      <c r="F62434" t="s">
        <v>122058</v>
      </c>
      <c r="G62434">
        <v>5.0000000000000004E-6</v>
      </c>
      <c r="H62434" t="s">
        <v>37247</v>
      </c>
      <c r="I62434" t="s">
        <v>161717</v>
      </c>
      <c r="J62434" s="2" t="s">
        <v>204808</v>
      </c>
      <c r="K62434" t="s">
        <v>222672</v>
      </c>
      <c r="L62434" t="s">
        <v>228704</v>
      </c>
      <c r="M62434" t="s">
        <v>8</v>
      </c>
      <c r="N62434" t="s">
        <v>228842</v>
      </c>
      <c r="O62434" t="s">
        <v>229125</v>
      </c>
      <c r="P62434" t="s">
        <v>229125</v>
      </c>
      <c r="Q62434" t="s">
        <v>124434</v>
      </c>
      <c r="R62434" t="s">
        <v>222672</v>
      </c>
      <c r="S62434" t="s">
        <v>212718</v>
      </c>
    </row>
    <row r="62435" spans="1:19" x14ac:dyDescent="0.35">
      <c r="A62435" s="1">
        <v>77772</v>
      </c>
      <c r="B62435" t="s">
        <v>37248</v>
      </c>
      <c r="C62435" t="s">
        <v>107684</v>
      </c>
      <c r="D62435" t="s">
        <v>5</v>
      </c>
      <c r="F62435" t="s">
        <v>120804</v>
      </c>
      <c r="G62435">
        <v>5.639861E-6</v>
      </c>
      <c r="H62435" t="s">
        <v>37248</v>
      </c>
      <c r="I62435" t="s">
        <v>161718</v>
      </c>
      <c r="J62435" s="2" t="s">
        <v>204809</v>
      </c>
      <c r="K62435" t="s">
        <v>222672</v>
      </c>
      <c r="L62435" t="s">
        <v>228704</v>
      </c>
      <c r="M62435" t="s">
        <v>10</v>
      </c>
      <c r="N62435" t="s">
        <v>228959</v>
      </c>
      <c r="O62435" t="s">
        <v>229322</v>
      </c>
      <c r="P62435" t="s">
        <v>232784</v>
      </c>
      <c r="Q62435" t="s">
        <v>233111</v>
      </c>
      <c r="R62435" t="s">
        <v>222672</v>
      </c>
      <c r="S62435" t="s">
        <v>212718</v>
      </c>
    </row>
    <row r="62436" spans="1:19" x14ac:dyDescent="0.35">
      <c r="A62436" s="1">
        <v>77774</v>
      </c>
      <c r="B62436" t="s">
        <v>37249</v>
      </c>
      <c r="C62436" t="s">
        <v>107685</v>
      </c>
      <c r="D62436" t="s">
        <v>5</v>
      </c>
      <c r="F62436" t="s">
        <v>122893</v>
      </c>
      <c r="G62436">
        <v>1.0000000000000001E-5</v>
      </c>
      <c r="H62436" t="s">
        <v>37249</v>
      </c>
      <c r="I62436" t="s">
        <v>161719</v>
      </c>
      <c r="K62436" t="s">
        <v>222672</v>
      </c>
      <c r="L62436" t="s">
        <v>228704</v>
      </c>
      <c r="M62436" t="s">
        <v>8</v>
      </c>
      <c r="N62436" t="s">
        <v>228881</v>
      </c>
      <c r="O62436" t="s">
        <v>229244</v>
      </c>
      <c r="P62436" t="s">
        <v>229244</v>
      </c>
      <c r="Q62436" t="s">
        <v>120377</v>
      </c>
      <c r="R62436" t="s">
        <v>222672</v>
      </c>
      <c r="S62436" t="s">
        <v>212718</v>
      </c>
    </row>
    <row r="62437" spans="1:19" x14ac:dyDescent="0.35">
      <c r="A62437" s="1">
        <v>77775</v>
      </c>
      <c r="B62437" t="s">
        <v>37250</v>
      </c>
      <c r="C62437" t="s">
        <v>107686</v>
      </c>
      <c r="D62437" t="s">
        <v>3</v>
      </c>
      <c r="F62437" t="s">
        <v>120796</v>
      </c>
      <c r="G62437">
        <v>1.2122011E-5</v>
      </c>
      <c r="H62437" t="s">
        <v>37250</v>
      </c>
      <c r="I62437" t="s">
        <v>161720</v>
      </c>
      <c r="J62437" s="2" t="s">
        <v>204810</v>
      </c>
      <c r="K62437" t="s">
        <v>222672</v>
      </c>
      <c r="L62437" t="s">
        <v>228704</v>
      </c>
      <c r="Q62437" t="s">
        <v>120308</v>
      </c>
      <c r="R62437" t="s">
        <v>222672</v>
      </c>
      <c r="S62437" t="s">
        <v>212718</v>
      </c>
    </row>
    <row r="62438" spans="1:19" x14ac:dyDescent="0.35">
      <c r="A62438" s="1">
        <v>77776</v>
      </c>
      <c r="B62438" t="s">
        <v>37251</v>
      </c>
      <c r="C62438" t="s">
        <v>107687</v>
      </c>
      <c r="D62438" t="s">
        <v>5</v>
      </c>
      <c r="F62438" t="s">
        <v>120441</v>
      </c>
      <c r="G62438">
        <v>1.69525E-6</v>
      </c>
      <c r="H62438" t="s">
        <v>37251</v>
      </c>
      <c r="I62438" t="s">
        <v>161721</v>
      </c>
      <c r="J62438" s="2" t="s">
        <v>204811</v>
      </c>
      <c r="K62438" t="s">
        <v>222672</v>
      </c>
      <c r="L62438" t="s">
        <v>228705</v>
      </c>
      <c r="M62438" t="s">
        <v>8</v>
      </c>
      <c r="N62438" t="s">
        <v>228841</v>
      </c>
      <c r="O62438" t="s">
        <v>229123</v>
      </c>
      <c r="P62438" t="s">
        <v>230224</v>
      </c>
      <c r="Q62438" t="s">
        <v>122295</v>
      </c>
      <c r="R62438" t="s">
        <v>222672</v>
      </c>
      <c r="S62438" t="s">
        <v>212718</v>
      </c>
    </row>
    <row r="62439" spans="1:19" x14ac:dyDescent="0.35">
      <c r="A62439" s="1">
        <v>77777</v>
      </c>
      <c r="B62439" t="s">
        <v>37252</v>
      </c>
      <c r="C62439" t="s">
        <v>107688</v>
      </c>
      <c r="D62439" t="s">
        <v>5</v>
      </c>
      <c r="F62439" t="s">
        <v>122956</v>
      </c>
      <c r="G62439">
        <v>1.9999999999999999E-6</v>
      </c>
      <c r="H62439" t="s">
        <v>37252</v>
      </c>
      <c r="I62439" t="s">
        <v>161722</v>
      </c>
      <c r="J62439" s="2" t="s">
        <v>204812</v>
      </c>
      <c r="K62439" t="s">
        <v>222672</v>
      </c>
      <c r="L62439" t="s">
        <v>228704</v>
      </c>
      <c r="M62439" t="s">
        <v>10</v>
      </c>
      <c r="N62439" t="s">
        <v>228827</v>
      </c>
      <c r="O62439" t="s">
        <v>229107</v>
      </c>
      <c r="P62439" t="s">
        <v>229107</v>
      </c>
      <c r="R62439" t="s">
        <v>222672</v>
      </c>
      <c r="S62439" t="s">
        <v>212718</v>
      </c>
    </row>
    <row r="62440" spans="1:19" x14ac:dyDescent="0.35">
      <c r="A62440" s="1">
        <v>77778</v>
      </c>
      <c r="B62440" t="s">
        <v>37253</v>
      </c>
      <c r="C62440" t="s">
        <v>107689</v>
      </c>
      <c r="D62440" t="s">
        <v>5</v>
      </c>
      <c r="F62440" t="s">
        <v>122412</v>
      </c>
      <c r="G62440">
        <v>1.45E-5</v>
      </c>
      <c r="H62440" t="s">
        <v>37253</v>
      </c>
      <c r="I62440" t="s">
        <v>161723</v>
      </c>
      <c r="J62440" s="2" t="s">
        <v>204813</v>
      </c>
      <c r="K62440" t="s">
        <v>222672</v>
      </c>
      <c r="L62440" t="s">
        <v>228704</v>
      </c>
      <c r="M62440" t="s">
        <v>228709</v>
      </c>
      <c r="N62440" t="s">
        <v>228858</v>
      </c>
      <c r="O62440" t="s">
        <v>229171</v>
      </c>
      <c r="P62440" t="s">
        <v>232785</v>
      </c>
      <c r="Q62440" t="s">
        <v>120377</v>
      </c>
      <c r="R62440" t="s">
        <v>222672</v>
      </c>
      <c r="S62440" t="s">
        <v>212718</v>
      </c>
    </row>
    <row r="62441" spans="1:19" x14ac:dyDescent="0.35">
      <c r="A62441" s="1">
        <v>77779</v>
      </c>
      <c r="B62441" t="s">
        <v>37254</v>
      </c>
      <c r="C62441" t="s">
        <v>107690</v>
      </c>
      <c r="D62441" t="s">
        <v>5</v>
      </c>
      <c r="F62441" t="s">
        <v>122006</v>
      </c>
      <c r="G62441">
        <v>1.05E-7</v>
      </c>
      <c r="H62441" t="s">
        <v>37254</v>
      </c>
      <c r="I62441" t="s">
        <v>161724</v>
      </c>
      <c r="J62441" s="2" t="s">
        <v>204814</v>
      </c>
      <c r="K62441" t="s">
        <v>222672</v>
      </c>
      <c r="L62441" t="s">
        <v>228704</v>
      </c>
      <c r="M62441" t="s">
        <v>8</v>
      </c>
      <c r="N62441" t="s">
        <v>228828</v>
      </c>
      <c r="O62441" t="s">
        <v>229108</v>
      </c>
      <c r="P62441" t="s">
        <v>229108</v>
      </c>
      <c r="Q62441" t="s">
        <v>119973</v>
      </c>
      <c r="R62441" t="s">
        <v>222672</v>
      </c>
      <c r="S62441" t="s">
        <v>212718</v>
      </c>
    </row>
    <row r="62442" spans="1:19" x14ac:dyDescent="0.35">
      <c r="A62442" s="1">
        <v>77780</v>
      </c>
      <c r="B62442" t="s">
        <v>37255</v>
      </c>
      <c r="C62442" t="s">
        <v>107691</v>
      </c>
      <c r="D62442" t="s">
        <v>4</v>
      </c>
      <c r="F62442" t="s">
        <v>121614</v>
      </c>
      <c r="G62442">
        <v>1.4999999999999999E-8</v>
      </c>
      <c r="H62442" t="s">
        <v>37255</v>
      </c>
      <c r="I62442" t="s">
        <v>161725</v>
      </c>
      <c r="J62442" s="2" t="s">
        <v>204815</v>
      </c>
      <c r="K62442" t="s">
        <v>222714</v>
      </c>
      <c r="L62442" t="s">
        <v>228704</v>
      </c>
      <c r="M62442" t="s">
        <v>8</v>
      </c>
      <c r="N62442" t="s">
        <v>228832</v>
      </c>
      <c r="O62442" t="s">
        <v>229111</v>
      </c>
      <c r="P62442" t="s">
        <v>230079</v>
      </c>
      <c r="Q62442" t="s">
        <v>120216</v>
      </c>
      <c r="R62442" t="s">
        <v>222672</v>
      </c>
      <c r="S62442" t="s">
        <v>212718</v>
      </c>
    </row>
    <row r="62443" spans="1:19" x14ac:dyDescent="0.35">
      <c r="A62443" s="1">
        <v>77781</v>
      </c>
      <c r="B62443" t="s">
        <v>37256</v>
      </c>
      <c r="C62443" t="s">
        <v>107692</v>
      </c>
      <c r="D62443" t="s">
        <v>4</v>
      </c>
      <c r="F62443" t="s">
        <v>120087</v>
      </c>
      <c r="G62443">
        <v>1.1999999999999999E-6</v>
      </c>
      <c r="H62443" t="s">
        <v>37256</v>
      </c>
      <c r="I62443" t="s">
        <v>161726</v>
      </c>
      <c r="J62443" s="2" t="s">
        <v>204816</v>
      </c>
      <c r="K62443" t="s">
        <v>222715</v>
      </c>
      <c r="L62443" t="s">
        <v>228704</v>
      </c>
      <c r="M62443" t="s">
        <v>12</v>
      </c>
      <c r="N62443" t="s">
        <v>228878</v>
      </c>
      <c r="O62443" t="s">
        <v>229181</v>
      </c>
      <c r="P62443" t="s">
        <v>229181</v>
      </c>
      <c r="Q62443" t="s">
        <v>120059</v>
      </c>
      <c r="R62443" t="s">
        <v>222672</v>
      </c>
      <c r="S62443" t="s">
        <v>212718</v>
      </c>
    </row>
    <row r="62444" spans="1:19" x14ac:dyDescent="0.35">
      <c r="A62444" s="1">
        <v>77783</v>
      </c>
      <c r="B62444" t="s">
        <v>37257</v>
      </c>
      <c r="C62444" t="s">
        <v>107693</v>
      </c>
      <c r="D62444" t="s">
        <v>5</v>
      </c>
      <c r="F62444" t="s">
        <v>120419</v>
      </c>
      <c r="G62444">
        <v>1.5618649999999999E-6</v>
      </c>
      <c r="H62444" t="s">
        <v>37257</v>
      </c>
      <c r="I62444" t="s">
        <v>125451</v>
      </c>
      <c r="J62444" s="2" t="s">
        <v>204817</v>
      </c>
      <c r="K62444" t="s">
        <v>222672</v>
      </c>
      <c r="L62444" t="s">
        <v>228704</v>
      </c>
      <c r="M62444" t="s">
        <v>8</v>
      </c>
      <c r="N62444" t="s">
        <v>228848</v>
      </c>
      <c r="O62444" t="s">
        <v>229133</v>
      </c>
      <c r="P62444" t="s">
        <v>230112</v>
      </c>
      <c r="R62444" t="s">
        <v>222672</v>
      </c>
      <c r="S62444" t="s">
        <v>212718</v>
      </c>
    </row>
    <row r="62445" spans="1:19" x14ac:dyDescent="0.35">
      <c r="A62445" s="1">
        <v>77786</v>
      </c>
      <c r="B62445" t="s">
        <v>37258</v>
      </c>
      <c r="C62445" t="s">
        <v>107694</v>
      </c>
      <c r="D62445" t="s">
        <v>4</v>
      </c>
      <c r="F62445" t="s">
        <v>120128</v>
      </c>
      <c r="G62445">
        <v>1E-8</v>
      </c>
      <c r="H62445" t="s">
        <v>37258</v>
      </c>
      <c r="I62445" t="s">
        <v>161727</v>
      </c>
      <c r="J62445" s="2" t="s">
        <v>204818</v>
      </c>
      <c r="K62445" t="s">
        <v>222716</v>
      </c>
      <c r="L62445" t="s">
        <v>228704</v>
      </c>
      <c r="M62445" t="s">
        <v>8</v>
      </c>
      <c r="N62445" t="s">
        <v>228832</v>
      </c>
      <c r="O62445" t="s">
        <v>229111</v>
      </c>
      <c r="P62445" t="s">
        <v>230079</v>
      </c>
      <c r="Q62445" t="s">
        <v>120128</v>
      </c>
      <c r="R62445" t="s">
        <v>222672</v>
      </c>
      <c r="S62445" t="s">
        <v>212718</v>
      </c>
    </row>
    <row r="62446" spans="1:19" x14ac:dyDescent="0.35">
      <c r="A62446" s="1">
        <v>77787</v>
      </c>
      <c r="B62446" t="s">
        <v>37259</v>
      </c>
      <c r="C62446" t="s">
        <v>107695</v>
      </c>
      <c r="D62446" t="s">
        <v>4</v>
      </c>
      <c r="F62446" t="s">
        <v>120183</v>
      </c>
      <c r="G62446">
        <v>2.0999999999999998E-6</v>
      </c>
      <c r="H62446" t="s">
        <v>37259</v>
      </c>
      <c r="I62446" t="s">
        <v>161728</v>
      </c>
      <c r="J62446" s="2" t="s">
        <v>204819</v>
      </c>
      <c r="K62446" t="s">
        <v>222717</v>
      </c>
      <c r="L62446" t="s">
        <v>228704</v>
      </c>
      <c r="M62446" t="s">
        <v>8</v>
      </c>
      <c r="N62446" t="s">
        <v>228828</v>
      </c>
      <c r="O62446" t="s">
        <v>229113</v>
      </c>
      <c r="P62446" t="s">
        <v>230081</v>
      </c>
      <c r="Q62446" t="s">
        <v>120270</v>
      </c>
      <c r="R62446" t="s">
        <v>222672</v>
      </c>
      <c r="S62446" t="s">
        <v>212718</v>
      </c>
    </row>
    <row r="62447" spans="1:19" x14ac:dyDescent="0.35">
      <c r="A62447" s="1">
        <v>77788</v>
      </c>
      <c r="B62447" t="s">
        <v>37259</v>
      </c>
      <c r="C62447" t="s">
        <v>107696</v>
      </c>
      <c r="D62447" t="s">
        <v>4</v>
      </c>
      <c r="F62447" t="s">
        <v>120189</v>
      </c>
      <c r="G62447">
        <v>1.7999999999999999E-6</v>
      </c>
      <c r="H62447" t="s">
        <v>37259</v>
      </c>
      <c r="I62447" t="s">
        <v>161728</v>
      </c>
      <c r="J62447" s="2" t="s">
        <v>204819</v>
      </c>
      <c r="K62447" t="s">
        <v>222717</v>
      </c>
      <c r="L62447" t="s">
        <v>228704</v>
      </c>
      <c r="M62447" t="s">
        <v>8</v>
      </c>
      <c r="N62447" t="s">
        <v>228828</v>
      </c>
      <c r="O62447" t="s">
        <v>229113</v>
      </c>
      <c r="P62447" t="s">
        <v>230081</v>
      </c>
      <c r="Q62447" t="s">
        <v>120270</v>
      </c>
      <c r="R62447" t="s">
        <v>222672</v>
      </c>
      <c r="S62447" t="s">
        <v>212718</v>
      </c>
    </row>
    <row r="62448" spans="1:19" x14ac:dyDescent="0.35">
      <c r="A62448" s="1">
        <v>77789</v>
      </c>
      <c r="B62448" t="s">
        <v>37260</v>
      </c>
      <c r="C62448" t="s">
        <v>107697</v>
      </c>
      <c r="D62448" t="s">
        <v>5</v>
      </c>
      <c r="F62448" t="s">
        <v>120190</v>
      </c>
      <c r="G62448">
        <v>4.5378010000000002E-6</v>
      </c>
      <c r="H62448" t="s">
        <v>37260</v>
      </c>
      <c r="I62448" t="s">
        <v>161729</v>
      </c>
      <c r="J62448" s="2" t="s">
        <v>204820</v>
      </c>
      <c r="K62448" t="s">
        <v>222672</v>
      </c>
      <c r="L62448" t="s">
        <v>228704</v>
      </c>
      <c r="M62448" t="s">
        <v>8</v>
      </c>
      <c r="N62448" t="s">
        <v>228855</v>
      </c>
      <c r="O62448" t="s">
        <v>229145</v>
      </c>
      <c r="P62448" t="s">
        <v>230095</v>
      </c>
      <c r="Q62448" t="s">
        <v>120216</v>
      </c>
      <c r="R62448" t="s">
        <v>222672</v>
      </c>
      <c r="S62448" t="s">
        <v>212718</v>
      </c>
    </row>
    <row r="62449" spans="1:19" x14ac:dyDescent="0.35">
      <c r="A62449" s="1">
        <v>77790</v>
      </c>
      <c r="B62449" t="s">
        <v>37261</v>
      </c>
      <c r="C62449" t="s">
        <v>107698</v>
      </c>
      <c r="D62449" t="s">
        <v>5</v>
      </c>
      <c r="F62449" t="s">
        <v>121582</v>
      </c>
      <c r="G62449">
        <v>1.5999999999999999E-6</v>
      </c>
      <c r="H62449" t="s">
        <v>37261</v>
      </c>
      <c r="I62449" t="s">
        <v>161730</v>
      </c>
      <c r="J62449" s="2" t="s">
        <v>204821</v>
      </c>
      <c r="K62449" t="s">
        <v>222672</v>
      </c>
      <c r="L62449" t="s">
        <v>228704</v>
      </c>
      <c r="M62449" t="s">
        <v>228744</v>
      </c>
      <c r="N62449" t="s">
        <v>228880</v>
      </c>
      <c r="O62449" t="s">
        <v>229205</v>
      </c>
      <c r="P62449" t="s">
        <v>229205</v>
      </c>
      <c r="R62449" t="s">
        <v>222672</v>
      </c>
      <c r="S62449" t="s">
        <v>212718</v>
      </c>
    </row>
    <row r="62450" spans="1:19" x14ac:dyDescent="0.35">
      <c r="A62450" s="1">
        <v>77791</v>
      </c>
      <c r="B62450" t="s">
        <v>37262</v>
      </c>
      <c r="C62450" t="s">
        <v>107699</v>
      </c>
      <c r="D62450" t="s">
        <v>4</v>
      </c>
      <c r="F62450" t="s">
        <v>120189</v>
      </c>
      <c r="G62450">
        <v>4.9999999999999998E-7</v>
      </c>
      <c r="H62450" t="s">
        <v>37262</v>
      </c>
      <c r="I62450" t="s">
        <v>161731</v>
      </c>
      <c r="J62450" s="2" t="s">
        <v>204822</v>
      </c>
      <c r="K62450" t="s">
        <v>222672</v>
      </c>
      <c r="L62450" t="s">
        <v>228704</v>
      </c>
      <c r="M62450" t="s">
        <v>8</v>
      </c>
      <c r="N62450" t="s">
        <v>228828</v>
      </c>
      <c r="O62450" t="s">
        <v>229108</v>
      </c>
      <c r="P62450" t="s">
        <v>229108</v>
      </c>
      <c r="Q62450" t="s">
        <v>119994</v>
      </c>
      <c r="R62450" t="s">
        <v>222672</v>
      </c>
      <c r="S62450" t="s">
        <v>212718</v>
      </c>
    </row>
    <row r="62451" spans="1:19" x14ac:dyDescent="0.35">
      <c r="A62451" s="1">
        <v>77792</v>
      </c>
      <c r="B62451" t="s">
        <v>37263</v>
      </c>
      <c r="C62451" t="s">
        <v>107700</v>
      </c>
      <c r="D62451" t="s">
        <v>5</v>
      </c>
      <c r="F62451" t="s">
        <v>120524</v>
      </c>
      <c r="G62451">
        <v>1.5999999999999999E-6</v>
      </c>
      <c r="H62451" t="s">
        <v>37263</v>
      </c>
      <c r="I62451" t="s">
        <v>161732</v>
      </c>
      <c r="J62451" s="2" t="s">
        <v>204823</v>
      </c>
      <c r="K62451" t="s">
        <v>222718</v>
      </c>
      <c r="L62451" t="s">
        <v>228704</v>
      </c>
      <c r="M62451" t="s">
        <v>8</v>
      </c>
      <c r="N62451" t="s">
        <v>228828</v>
      </c>
      <c r="O62451" t="s">
        <v>229108</v>
      </c>
      <c r="P62451" t="s">
        <v>230108</v>
      </c>
      <c r="Q62451" t="s">
        <v>120823</v>
      </c>
      <c r="R62451" t="s">
        <v>222672</v>
      </c>
      <c r="S62451" t="s">
        <v>212718</v>
      </c>
    </row>
    <row r="62452" spans="1:19" x14ac:dyDescent="0.35">
      <c r="A62452" s="1">
        <v>77793</v>
      </c>
      <c r="B62452" t="s">
        <v>37263</v>
      </c>
      <c r="C62452" t="s">
        <v>107701</v>
      </c>
      <c r="D62452" t="s">
        <v>5</v>
      </c>
      <c r="E62452" t="s">
        <v>119955</v>
      </c>
      <c r="F62452" t="s">
        <v>122101</v>
      </c>
      <c r="G62452">
        <v>3.0000000000000001E-6</v>
      </c>
      <c r="H62452" t="s">
        <v>37263</v>
      </c>
      <c r="I62452" t="s">
        <v>161732</v>
      </c>
      <c r="J62452" s="2" t="s">
        <v>204823</v>
      </c>
      <c r="K62452" t="s">
        <v>222718</v>
      </c>
      <c r="L62452" t="s">
        <v>228704</v>
      </c>
      <c r="M62452" t="s">
        <v>8</v>
      </c>
      <c r="N62452" t="s">
        <v>228828</v>
      </c>
      <c r="O62452" t="s">
        <v>229108</v>
      </c>
      <c r="P62452" t="s">
        <v>230108</v>
      </c>
      <c r="Q62452" t="s">
        <v>120823</v>
      </c>
      <c r="R62452" t="s">
        <v>222672</v>
      </c>
      <c r="S62452" t="s">
        <v>212718</v>
      </c>
    </row>
    <row r="62453" spans="1:19" x14ac:dyDescent="0.35">
      <c r="A62453" s="1">
        <v>77795</v>
      </c>
      <c r="B62453" t="s">
        <v>37264</v>
      </c>
      <c r="C62453" t="s">
        <v>107702</v>
      </c>
      <c r="D62453" t="s">
        <v>5</v>
      </c>
      <c r="E62453" t="s">
        <v>119955</v>
      </c>
      <c r="F62453" t="s">
        <v>120152</v>
      </c>
      <c r="G62453">
        <v>6.9999999999999997E-7</v>
      </c>
      <c r="H62453" t="s">
        <v>37264</v>
      </c>
      <c r="I62453" t="s">
        <v>161733</v>
      </c>
      <c r="J62453" s="2" t="s">
        <v>204824</v>
      </c>
      <c r="K62453" t="s">
        <v>222719</v>
      </c>
      <c r="L62453" t="s">
        <v>228704</v>
      </c>
      <c r="M62453" t="s">
        <v>228723</v>
      </c>
      <c r="N62453" t="s">
        <v>228901</v>
      </c>
      <c r="O62453" t="s">
        <v>229226</v>
      </c>
      <c r="P62453" t="s">
        <v>229226</v>
      </c>
      <c r="R62453" t="s">
        <v>222672</v>
      </c>
      <c r="S62453" t="s">
        <v>212718</v>
      </c>
    </row>
    <row r="62454" spans="1:19" x14ac:dyDescent="0.35">
      <c r="A62454" s="1">
        <v>77796</v>
      </c>
      <c r="B62454" t="s">
        <v>37265</v>
      </c>
      <c r="C62454" t="s">
        <v>107703</v>
      </c>
      <c r="D62454" t="s">
        <v>3</v>
      </c>
      <c r="F62454" t="s">
        <v>120226</v>
      </c>
      <c r="G62454">
        <v>0</v>
      </c>
      <c r="H62454" t="s">
        <v>37265</v>
      </c>
      <c r="I62454" t="s">
        <v>161734</v>
      </c>
      <c r="J62454" s="2" t="s">
        <v>204825</v>
      </c>
      <c r="K62454" t="s">
        <v>222672</v>
      </c>
      <c r="L62454" t="s">
        <v>228704</v>
      </c>
      <c r="M62454" t="s">
        <v>8</v>
      </c>
      <c r="N62454" t="s">
        <v>228832</v>
      </c>
      <c r="O62454" t="s">
        <v>229111</v>
      </c>
      <c r="P62454" t="s">
        <v>230079</v>
      </c>
      <c r="R62454" t="s">
        <v>222672</v>
      </c>
      <c r="S62454" t="s">
        <v>212718</v>
      </c>
    </row>
    <row r="62455" spans="1:19" x14ac:dyDescent="0.35">
      <c r="A62455" s="1">
        <v>77797</v>
      </c>
      <c r="B62455" t="s">
        <v>37266</v>
      </c>
      <c r="C62455" t="s">
        <v>107704</v>
      </c>
      <c r="D62455" t="s">
        <v>4</v>
      </c>
      <c r="F62455" t="s">
        <v>120022</v>
      </c>
      <c r="G62455">
        <v>2E-8</v>
      </c>
      <c r="H62455" t="s">
        <v>37266</v>
      </c>
      <c r="I62455" t="s">
        <v>161735</v>
      </c>
      <c r="J62455" s="2" t="s">
        <v>204826</v>
      </c>
      <c r="K62455" t="s">
        <v>222672</v>
      </c>
      <c r="L62455" t="s">
        <v>228704</v>
      </c>
      <c r="M62455" t="s">
        <v>8</v>
      </c>
      <c r="N62455" t="s">
        <v>228848</v>
      </c>
      <c r="O62455" t="s">
        <v>229133</v>
      </c>
      <c r="P62455" t="s">
        <v>229133</v>
      </c>
      <c r="Q62455" t="s">
        <v>120008</v>
      </c>
      <c r="R62455" t="s">
        <v>222672</v>
      </c>
      <c r="S62455" t="s">
        <v>212718</v>
      </c>
    </row>
    <row r="62456" spans="1:19" x14ac:dyDescent="0.35">
      <c r="A62456" s="1">
        <v>77801</v>
      </c>
      <c r="B62456" t="s">
        <v>37267</v>
      </c>
      <c r="C62456" t="s">
        <v>107705</v>
      </c>
      <c r="D62456" t="s">
        <v>5</v>
      </c>
      <c r="F62456" t="s">
        <v>122275</v>
      </c>
      <c r="G62456">
        <v>3.6006229999999999E-6</v>
      </c>
      <c r="H62456" t="s">
        <v>37267</v>
      </c>
      <c r="I62456" t="s">
        <v>161736</v>
      </c>
      <c r="J62456" s="2" t="s">
        <v>204827</v>
      </c>
      <c r="K62456" t="s">
        <v>222672</v>
      </c>
      <c r="L62456" t="s">
        <v>228704</v>
      </c>
      <c r="M62456" t="s">
        <v>8</v>
      </c>
      <c r="N62456" t="s">
        <v>228938</v>
      </c>
      <c r="O62456" t="s">
        <v>229418</v>
      </c>
      <c r="P62456" t="s">
        <v>231122</v>
      </c>
      <c r="Q62456" t="s">
        <v>120679</v>
      </c>
      <c r="R62456" t="s">
        <v>222672</v>
      </c>
      <c r="S62456" t="s">
        <v>212718</v>
      </c>
    </row>
    <row r="62457" spans="1:19" x14ac:dyDescent="0.35">
      <c r="A62457" s="1">
        <v>77806</v>
      </c>
      <c r="B62457" t="s">
        <v>37268</v>
      </c>
      <c r="C62457" t="s">
        <v>107706</v>
      </c>
      <c r="D62457" t="s">
        <v>4</v>
      </c>
      <c r="F62457" t="s">
        <v>120051</v>
      </c>
      <c r="G62457">
        <v>3.9999999999999998E-6</v>
      </c>
      <c r="H62457" t="s">
        <v>37268</v>
      </c>
      <c r="I62457" t="s">
        <v>161737</v>
      </c>
      <c r="J62457" s="2" t="s">
        <v>204828</v>
      </c>
      <c r="K62457" t="s">
        <v>222672</v>
      </c>
      <c r="L62457" t="s">
        <v>228704</v>
      </c>
      <c r="M62457" t="s">
        <v>8</v>
      </c>
      <c r="N62457" t="s">
        <v>228832</v>
      </c>
      <c r="O62457" t="s">
        <v>229111</v>
      </c>
      <c r="P62457" t="s">
        <v>230079</v>
      </c>
      <c r="Q62457" t="s">
        <v>120059</v>
      </c>
      <c r="R62457" t="s">
        <v>222672</v>
      </c>
      <c r="S62457" t="s">
        <v>212718</v>
      </c>
    </row>
    <row r="62458" spans="1:19" x14ac:dyDescent="0.35">
      <c r="A62458" s="1">
        <v>77807</v>
      </c>
      <c r="B62458" t="s">
        <v>37269</v>
      </c>
      <c r="C62458" t="s">
        <v>107707</v>
      </c>
      <c r="D62458" t="s">
        <v>4</v>
      </c>
      <c r="F62458" t="s">
        <v>120998</v>
      </c>
      <c r="G62458">
        <v>5.0000000000000001E-9</v>
      </c>
      <c r="H62458" t="s">
        <v>37269</v>
      </c>
      <c r="I62458" t="s">
        <v>161738</v>
      </c>
      <c r="K62458" t="s">
        <v>222720</v>
      </c>
      <c r="L62458" t="s">
        <v>228704</v>
      </c>
      <c r="R62458" t="s">
        <v>222672</v>
      </c>
      <c r="S62458" t="s">
        <v>212718</v>
      </c>
    </row>
    <row r="62459" spans="1:19" x14ac:dyDescent="0.35">
      <c r="A62459" s="1">
        <v>77809</v>
      </c>
      <c r="B62459" t="s">
        <v>37270</v>
      </c>
      <c r="C62459" t="s">
        <v>107708</v>
      </c>
      <c r="D62459" t="s">
        <v>5</v>
      </c>
      <c r="E62459" t="s">
        <v>119956</v>
      </c>
      <c r="F62459" t="s">
        <v>123961</v>
      </c>
      <c r="G62459">
        <v>2.6100000000000001E-5</v>
      </c>
      <c r="H62459" t="s">
        <v>37270</v>
      </c>
      <c r="I62459" t="s">
        <v>161739</v>
      </c>
      <c r="J62459" s="2" t="s">
        <v>204829</v>
      </c>
      <c r="K62459" t="s">
        <v>222721</v>
      </c>
      <c r="L62459" t="s">
        <v>228704</v>
      </c>
      <c r="Q62459" t="s">
        <v>123273</v>
      </c>
      <c r="R62459" t="s">
        <v>222672</v>
      </c>
      <c r="S62459" t="s">
        <v>212718</v>
      </c>
    </row>
    <row r="62460" spans="1:19" x14ac:dyDescent="0.35">
      <c r="A62460" s="1">
        <v>77810</v>
      </c>
      <c r="B62460" t="s">
        <v>37270</v>
      </c>
      <c r="C62460" t="s">
        <v>107709</v>
      </c>
      <c r="D62460" t="s">
        <v>5</v>
      </c>
      <c r="F62460" t="s">
        <v>121672</v>
      </c>
      <c r="G62460">
        <v>1.2999999999999999E-5</v>
      </c>
      <c r="H62460" t="s">
        <v>37270</v>
      </c>
      <c r="I62460" t="s">
        <v>161739</v>
      </c>
      <c r="J62460" s="2" t="s">
        <v>204829</v>
      </c>
      <c r="K62460" t="s">
        <v>222721</v>
      </c>
      <c r="L62460" t="s">
        <v>228704</v>
      </c>
      <c r="Q62460" t="s">
        <v>123273</v>
      </c>
      <c r="R62460" t="s">
        <v>222672</v>
      </c>
      <c r="S62460" t="s">
        <v>212718</v>
      </c>
    </row>
    <row r="62461" spans="1:19" x14ac:dyDescent="0.35">
      <c r="A62461" s="1">
        <v>77812</v>
      </c>
      <c r="B62461" t="s">
        <v>37271</v>
      </c>
      <c r="C62461" t="s">
        <v>107710</v>
      </c>
      <c r="D62461" t="s">
        <v>4</v>
      </c>
      <c r="F62461" t="s">
        <v>124420</v>
      </c>
      <c r="G62461">
        <v>4.9999999999999998E-7</v>
      </c>
      <c r="H62461" t="s">
        <v>37271</v>
      </c>
      <c r="I62461" t="s">
        <v>161740</v>
      </c>
      <c r="J62461" s="2" t="s">
        <v>204830</v>
      </c>
      <c r="K62461" t="s">
        <v>222672</v>
      </c>
      <c r="L62461" t="s">
        <v>228704</v>
      </c>
      <c r="M62461" t="s">
        <v>8</v>
      </c>
      <c r="N62461" t="s">
        <v>228832</v>
      </c>
      <c r="O62461" t="s">
        <v>229111</v>
      </c>
      <c r="P62461" t="s">
        <v>230079</v>
      </c>
      <c r="Q62461" t="s">
        <v>121322</v>
      </c>
      <c r="R62461" t="s">
        <v>222672</v>
      </c>
      <c r="S62461" t="s">
        <v>212718</v>
      </c>
    </row>
    <row r="62462" spans="1:19" x14ac:dyDescent="0.35">
      <c r="A62462" s="1">
        <v>77813</v>
      </c>
      <c r="B62462" t="s">
        <v>37271</v>
      </c>
      <c r="C62462" t="s">
        <v>107711</v>
      </c>
      <c r="D62462" t="s">
        <v>5</v>
      </c>
      <c r="E62462" t="s">
        <v>119956</v>
      </c>
      <c r="F62462" t="s">
        <v>120477</v>
      </c>
      <c r="G62462">
        <v>2.0000000000000002E-5</v>
      </c>
      <c r="H62462" t="s">
        <v>37271</v>
      </c>
      <c r="I62462" t="s">
        <v>161740</v>
      </c>
      <c r="J62462" s="2" t="s">
        <v>204830</v>
      </c>
      <c r="K62462" t="s">
        <v>222672</v>
      </c>
      <c r="L62462" t="s">
        <v>228704</v>
      </c>
      <c r="M62462" t="s">
        <v>8</v>
      </c>
      <c r="N62462" t="s">
        <v>228832</v>
      </c>
      <c r="O62462" t="s">
        <v>229111</v>
      </c>
      <c r="P62462" t="s">
        <v>230079</v>
      </c>
      <c r="Q62462" t="s">
        <v>121322</v>
      </c>
      <c r="R62462" t="s">
        <v>222672</v>
      </c>
      <c r="S62462" t="s">
        <v>212718</v>
      </c>
    </row>
    <row r="62463" spans="1:19" x14ac:dyDescent="0.35">
      <c r="A62463" s="1">
        <v>77814</v>
      </c>
      <c r="B62463" t="s">
        <v>37271</v>
      </c>
      <c r="C62463" t="s">
        <v>107712</v>
      </c>
      <c r="D62463" t="s">
        <v>5</v>
      </c>
      <c r="E62463" t="s">
        <v>119958</v>
      </c>
      <c r="F62463" t="s">
        <v>121739</v>
      </c>
      <c r="G62463">
        <v>5.0000000000000002E-5</v>
      </c>
      <c r="H62463" t="s">
        <v>37271</v>
      </c>
      <c r="I62463" t="s">
        <v>161740</v>
      </c>
      <c r="J62463" s="2" t="s">
        <v>204830</v>
      </c>
      <c r="K62463" t="s">
        <v>222672</v>
      </c>
      <c r="L62463" t="s">
        <v>228704</v>
      </c>
      <c r="M62463" t="s">
        <v>8</v>
      </c>
      <c r="N62463" t="s">
        <v>228832</v>
      </c>
      <c r="O62463" t="s">
        <v>229111</v>
      </c>
      <c r="P62463" t="s">
        <v>230079</v>
      </c>
      <c r="Q62463" t="s">
        <v>121322</v>
      </c>
      <c r="R62463" t="s">
        <v>222672</v>
      </c>
      <c r="S62463" t="s">
        <v>212718</v>
      </c>
    </row>
    <row r="62464" spans="1:19" x14ac:dyDescent="0.35">
      <c r="A62464" s="1">
        <v>77815</v>
      </c>
      <c r="B62464" t="s">
        <v>37271</v>
      </c>
      <c r="C62464" t="s">
        <v>107713</v>
      </c>
      <c r="D62464" t="s">
        <v>5</v>
      </c>
      <c r="E62464" t="s">
        <v>119955</v>
      </c>
      <c r="F62464" t="s">
        <v>120056</v>
      </c>
      <c r="G62464">
        <v>4.2999999999999986E-6</v>
      </c>
      <c r="H62464" t="s">
        <v>37271</v>
      </c>
      <c r="I62464" t="s">
        <v>161740</v>
      </c>
      <c r="J62464" s="2" t="s">
        <v>204830</v>
      </c>
      <c r="K62464" t="s">
        <v>222672</v>
      </c>
      <c r="L62464" t="s">
        <v>228704</v>
      </c>
      <c r="M62464" t="s">
        <v>8</v>
      </c>
      <c r="N62464" t="s">
        <v>228832</v>
      </c>
      <c r="O62464" t="s">
        <v>229111</v>
      </c>
      <c r="P62464" t="s">
        <v>230079</v>
      </c>
      <c r="Q62464" t="s">
        <v>121322</v>
      </c>
      <c r="R62464" t="s">
        <v>222672</v>
      </c>
      <c r="S62464" t="s">
        <v>212718</v>
      </c>
    </row>
    <row r="62465" spans="1:19" x14ac:dyDescent="0.35">
      <c r="A62465" s="1">
        <v>77816</v>
      </c>
      <c r="B62465" t="s">
        <v>37271</v>
      </c>
      <c r="C62465" t="s">
        <v>107714</v>
      </c>
      <c r="D62465" t="s">
        <v>5</v>
      </c>
      <c r="E62465" t="s">
        <v>119954</v>
      </c>
      <c r="F62465" t="s">
        <v>123323</v>
      </c>
      <c r="G62465">
        <v>5.5999999999999997E-6</v>
      </c>
      <c r="H62465" t="s">
        <v>37271</v>
      </c>
      <c r="I62465" t="s">
        <v>161740</v>
      </c>
      <c r="J62465" s="2" t="s">
        <v>204830</v>
      </c>
      <c r="K62465" t="s">
        <v>222672</v>
      </c>
      <c r="L62465" t="s">
        <v>228704</v>
      </c>
      <c r="M62465" t="s">
        <v>8</v>
      </c>
      <c r="N62465" t="s">
        <v>228832</v>
      </c>
      <c r="O62465" t="s">
        <v>229111</v>
      </c>
      <c r="P62465" t="s">
        <v>230079</v>
      </c>
      <c r="Q62465" t="s">
        <v>121322</v>
      </c>
      <c r="R62465" t="s">
        <v>222672</v>
      </c>
      <c r="S62465" t="s">
        <v>212718</v>
      </c>
    </row>
    <row r="62466" spans="1:19" x14ac:dyDescent="0.35">
      <c r="A62466" s="1">
        <v>77817</v>
      </c>
      <c r="B62466" t="s">
        <v>37272</v>
      </c>
      <c r="C62466" t="s">
        <v>107715</v>
      </c>
      <c r="D62466" t="s">
        <v>5</v>
      </c>
      <c r="E62466" t="s">
        <v>119955</v>
      </c>
      <c r="F62466" t="s">
        <v>120449</v>
      </c>
      <c r="G62466">
        <v>5.0999999999999986E-6</v>
      </c>
      <c r="H62466" t="s">
        <v>37272</v>
      </c>
      <c r="I62466" t="s">
        <v>161741</v>
      </c>
      <c r="J62466" s="2" t="s">
        <v>204831</v>
      </c>
      <c r="K62466" t="s">
        <v>222722</v>
      </c>
      <c r="L62466" t="s">
        <v>228704</v>
      </c>
      <c r="M62466" t="s">
        <v>8</v>
      </c>
      <c r="N62466" t="s">
        <v>228832</v>
      </c>
      <c r="O62466" t="s">
        <v>229111</v>
      </c>
      <c r="P62466" t="s">
        <v>230079</v>
      </c>
      <c r="Q62466" t="s">
        <v>120464</v>
      </c>
      <c r="R62466" t="s">
        <v>222672</v>
      </c>
      <c r="S62466" t="s">
        <v>212718</v>
      </c>
    </row>
    <row r="62467" spans="1:19" x14ac:dyDescent="0.35">
      <c r="A62467" s="1">
        <v>77818</v>
      </c>
      <c r="B62467" t="s">
        <v>37272</v>
      </c>
      <c r="C62467" t="s">
        <v>107716</v>
      </c>
      <c r="D62467" t="s">
        <v>4</v>
      </c>
      <c r="F62467" t="s">
        <v>120345</v>
      </c>
      <c r="G62467">
        <v>9.9999999999999995E-7</v>
      </c>
      <c r="H62467" t="s">
        <v>37272</v>
      </c>
      <c r="I62467" t="s">
        <v>161741</v>
      </c>
      <c r="J62467" s="2" t="s">
        <v>204831</v>
      </c>
      <c r="K62467" t="s">
        <v>222722</v>
      </c>
      <c r="L62467" t="s">
        <v>228704</v>
      </c>
      <c r="M62467" t="s">
        <v>8</v>
      </c>
      <c r="N62467" t="s">
        <v>228832</v>
      </c>
      <c r="O62467" t="s">
        <v>229111</v>
      </c>
      <c r="P62467" t="s">
        <v>230079</v>
      </c>
      <c r="Q62467" t="s">
        <v>120464</v>
      </c>
      <c r="R62467" t="s">
        <v>222672</v>
      </c>
      <c r="S62467" t="s">
        <v>212718</v>
      </c>
    </row>
    <row r="62468" spans="1:19" x14ac:dyDescent="0.35">
      <c r="A62468" s="1">
        <v>77819</v>
      </c>
      <c r="B62468" t="s">
        <v>37273</v>
      </c>
      <c r="C62468" t="s">
        <v>107717</v>
      </c>
      <c r="D62468" t="s">
        <v>4</v>
      </c>
      <c r="F62468" t="s">
        <v>122964</v>
      </c>
      <c r="G62468">
        <v>1.5E-6</v>
      </c>
      <c r="H62468" t="s">
        <v>37273</v>
      </c>
      <c r="I62468" t="s">
        <v>161742</v>
      </c>
      <c r="J62468" s="2" t="s">
        <v>204832</v>
      </c>
      <c r="K62468" t="s">
        <v>222672</v>
      </c>
      <c r="L62468" t="s">
        <v>228704</v>
      </c>
      <c r="M62468" t="s">
        <v>8</v>
      </c>
      <c r="N62468" t="s">
        <v>228828</v>
      </c>
      <c r="O62468" t="s">
        <v>229113</v>
      </c>
      <c r="P62468" t="s">
        <v>230081</v>
      </c>
      <c r="Q62468" t="s">
        <v>120022</v>
      </c>
      <c r="R62468" t="s">
        <v>222672</v>
      </c>
      <c r="S62468" t="s">
        <v>212718</v>
      </c>
    </row>
    <row r="62469" spans="1:19" x14ac:dyDescent="0.35">
      <c r="A62469" s="1">
        <v>77820</v>
      </c>
      <c r="B62469" t="s">
        <v>37274</v>
      </c>
      <c r="C62469" t="s">
        <v>107718</v>
      </c>
      <c r="D62469" t="s">
        <v>4</v>
      </c>
      <c r="F62469" t="s">
        <v>120190</v>
      </c>
      <c r="G62469">
        <v>3.4000000000000001E-6</v>
      </c>
      <c r="H62469" t="s">
        <v>37274</v>
      </c>
      <c r="I62469" t="s">
        <v>161743</v>
      </c>
      <c r="J62469" s="2" t="s">
        <v>204833</v>
      </c>
      <c r="K62469" t="s">
        <v>222672</v>
      </c>
      <c r="L62469" t="s">
        <v>228704</v>
      </c>
      <c r="M62469" t="s">
        <v>8</v>
      </c>
      <c r="N62469" t="s">
        <v>228830</v>
      </c>
      <c r="O62469" t="s">
        <v>229110</v>
      </c>
      <c r="P62469" t="s">
        <v>229110</v>
      </c>
      <c r="Q62469" t="s">
        <v>122567</v>
      </c>
      <c r="R62469" t="s">
        <v>222672</v>
      </c>
      <c r="S62469" t="s">
        <v>212718</v>
      </c>
    </row>
    <row r="62470" spans="1:19" x14ac:dyDescent="0.35">
      <c r="A62470" s="1">
        <v>77821</v>
      </c>
      <c r="B62470" t="s">
        <v>37275</v>
      </c>
      <c r="C62470" t="s">
        <v>107719</v>
      </c>
      <c r="D62470" t="s">
        <v>4</v>
      </c>
      <c r="F62470" t="s">
        <v>120623</v>
      </c>
      <c r="G62470">
        <v>9.3499999999999997E-8</v>
      </c>
      <c r="H62470" t="s">
        <v>37275</v>
      </c>
      <c r="I62470" t="s">
        <v>161744</v>
      </c>
      <c r="J62470" s="2" t="s">
        <v>204834</v>
      </c>
      <c r="K62470" t="s">
        <v>222723</v>
      </c>
      <c r="L62470" t="s">
        <v>228704</v>
      </c>
      <c r="M62470" t="s">
        <v>8</v>
      </c>
      <c r="N62470" t="s">
        <v>228832</v>
      </c>
      <c r="O62470" t="s">
        <v>229111</v>
      </c>
      <c r="P62470" t="s">
        <v>230079</v>
      </c>
      <c r="Q62470" t="s">
        <v>120424</v>
      </c>
      <c r="R62470" t="s">
        <v>222672</v>
      </c>
      <c r="S62470" t="s">
        <v>212718</v>
      </c>
    </row>
    <row r="62471" spans="1:19" x14ac:dyDescent="0.35">
      <c r="A62471" s="1">
        <v>77822</v>
      </c>
      <c r="B62471" t="s">
        <v>37275</v>
      </c>
      <c r="C62471" t="s">
        <v>107720</v>
      </c>
      <c r="D62471" t="s">
        <v>4</v>
      </c>
      <c r="F62471" t="s">
        <v>120043</v>
      </c>
      <c r="G62471">
        <v>2.4999999999999999E-7</v>
      </c>
      <c r="H62471" t="s">
        <v>37275</v>
      </c>
      <c r="I62471" t="s">
        <v>161744</v>
      </c>
      <c r="J62471" s="2" t="s">
        <v>204834</v>
      </c>
      <c r="K62471" t="s">
        <v>222723</v>
      </c>
      <c r="L62471" t="s">
        <v>228704</v>
      </c>
      <c r="M62471" t="s">
        <v>8</v>
      </c>
      <c r="N62471" t="s">
        <v>228832</v>
      </c>
      <c r="O62471" t="s">
        <v>229111</v>
      </c>
      <c r="P62471" t="s">
        <v>230079</v>
      </c>
      <c r="Q62471" t="s">
        <v>120424</v>
      </c>
      <c r="R62471" t="s">
        <v>222672</v>
      </c>
      <c r="S62471" t="s">
        <v>212718</v>
      </c>
    </row>
    <row r="62472" spans="1:19" x14ac:dyDescent="0.35">
      <c r="A62472" s="1">
        <v>77823</v>
      </c>
      <c r="B62472" t="s">
        <v>37276</v>
      </c>
      <c r="C62472" t="s">
        <v>107721</v>
      </c>
      <c r="D62472" t="s">
        <v>5</v>
      </c>
      <c r="E62472" t="s">
        <v>119956</v>
      </c>
      <c r="F62472" t="s">
        <v>123839</v>
      </c>
      <c r="G62472">
        <v>7.5000000000000002E-6</v>
      </c>
      <c r="H62472" t="s">
        <v>37276</v>
      </c>
      <c r="I62472" t="s">
        <v>161745</v>
      </c>
      <c r="J62472" s="2" t="s">
        <v>204835</v>
      </c>
      <c r="K62472" t="s">
        <v>222672</v>
      </c>
      <c r="L62472" t="s">
        <v>228704</v>
      </c>
      <c r="M62472" t="s">
        <v>8</v>
      </c>
      <c r="N62472" t="s">
        <v>228828</v>
      </c>
      <c r="O62472" t="s">
        <v>229113</v>
      </c>
      <c r="P62472" t="s">
        <v>230172</v>
      </c>
      <c r="Q62472" t="s">
        <v>120216</v>
      </c>
      <c r="R62472" t="s">
        <v>222672</v>
      </c>
      <c r="S62472" t="s">
        <v>212718</v>
      </c>
    </row>
    <row r="62473" spans="1:19" x14ac:dyDescent="0.35">
      <c r="A62473" s="1">
        <v>77824</v>
      </c>
      <c r="B62473" t="s">
        <v>37276</v>
      </c>
      <c r="C62473" t="s">
        <v>107722</v>
      </c>
      <c r="D62473" t="s">
        <v>4</v>
      </c>
      <c r="F62473" t="s">
        <v>120082</v>
      </c>
      <c r="G62473">
        <v>3.0000000000000001E-6</v>
      </c>
      <c r="H62473" t="s">
        <v>37276</v>
      </c>
      <c r="I62473" t="s">
        <v>161745</v>
      </c>
      <c r="J62473" s="2" t="s">
        <v>204835</v>
      </c>
      <c r="K62473" t="s">
        <v>222672</v>
      </c>
      <c r="L62473" t="s">
        <v>228704</v>
      </c>
      <c r="M62473" t="s">
        <v>8</v>
      </c>
      <c r="N62473" t="s">
        <v>228828</v>
      </c>
      <c r="O62473" t="s">
        <v>229113</v>
      </c>
      <c r="P62473" t="s">
        <v>230172</v>
      </c>
      <c r="Q62473" t="s">
        <v>120216</v>
      </c>
      <c r="R62473" t="s">
        <v>222672</v>
      </c>
      <c r="S62473" t="s">
        <v>212718</v>
      </c>
    </row>
    <row r="62474" spans="1:19" x14ac:dyDescent="0.35">
      <c r="A62474" s="1">
        <v>77825</v>
      </c>
      <c r="B62474" t="s">
        <v>37276</v>
      </c>
      <c r="C62474" t="s">
        <v>107723</v>
      </c>
      <c r="D62474" t="s">
        <v>5</v>
      </c>
      <c r="E62474" t="s">
        <v>119954</v>
      </c>
      <c r="F62474" t="s">
        <v>121660</v>
      </c>
      <c r="G62474">
        <v>8.4999999999999999E-6</v>
      </c>
      <c r="H62474" t="s">
        <v>37276</v>
      </c>
      <c r="I62474" t="s">
        <v>161745</v>
      </c>
      <c r="J62474" s="2" t="s">
        <v>204835</v>
      </c>
      <c r="K62474" t="s">
        <v>222672</v>
      </c>
      <c r="L62474" t="s">
        <v>228704</v>
      </c>
      <c r="M62474" t="s">
        <v>8</v>
      </c>
      <c r="N62474" t="s">
        <v>228828</v>
      </c>
      <c r="O62474" t="s">
        <v>229113</v>
      </c>
      <c r="P62474" t="s">
        <v>230172</v>
      </c>
      <c r="Q62474" t="s">
        <v>120216</v>
      </c>
      <c r="R62474" t="s">
        <v>222672</v>
      </c>
      <c r="S62474" t="s">
        <v>212718</v>
      </c>
    </row>
    <row r="62475" spans="1:19" x14ac:dyDescent="0.35">
      <c r="A62475" s="1">
        <v>77826</v>
      </c>
      <c r="B62475" t="s">
        <v>37277</v>
      </c>
      <c r="C62475" t="s">
        <v>107724</v>
      </c>
      <c r="D62475" t="s">
        <v>5</v>
      </c>
      <c r="E62475" t="s">
        <v>119955</v>
      </c>
      <c r="F62475" t="s">
        <v>121943</v>
      </c>
      <c r="G62475">
        <v>2.1999999999999999E-5</v>
      </c>
      <c r="H62475" t="s">
        <v>37277</v>
      </c>
      <c r="I62475" t="s">
        <v>161746</v>
      </c>
      <c r="J62475" s="2" t="s">
        <v>204836</v>
      </c>
      <c r="K62475" t="s">
        <v>222672</v>
      </c>
      <c r="L62475" t="s">
        <v>228706</v>
      </c>
      <c r="M62475" t="s">
        <v>8</v>
      </c>
      <c r="N62475" t="s">
        <v>228848</v>
      </c>
      <c r="O62475" t="s">
        <v>229133</v>
      </c>
      <c r="P62475" t="s">
        <v>229133</v>
      </c>
      <c r="Q62475" t="s">
        <v>119973</v>
      </c>
      <c r="R62475" t="s">
        <v>222672</v>
      </c>
      <c r="S62475" t="s">
        <v>212718</v>
      </c>
    </row>
    <row r="62476" spans="1:19" x14ac:dyDescent="0.35">
      <c r="A62476" s="1">
        <v>77827</v>
      </c>
      <c r="B62476" t="s">
        <v>37278</v>
      </c>
      <c r="C62476" t="s">
        <v>107725</v>
      </c>
      <c r="D62476" t="s">
        <v>4</v>
      </c>
      <c r="F62476" t="s">
        <v>121629</v>
      </c>
      <c r="G62476">
        <v>9.9999999999999995E-8</v>
      </c>
      <c r="H62476" t="s">
        <v>37278</v>
      </c>
      <c r="I62476" t="s">
        <v>161747</v>
      </c>
      <c r="J62476" s="2" t="s">
        <v>204837</v>
      </c>
      <c r="K62476" t="s">
        <v>222721</v>
      </c>
      <c r="L62476" t="s">
        <v>228704</v>
      </c>
      <c r="M62476" t="s">
        <v>8</v>
      </c>
      <c r="N62476" t="s">
        <v>228832</v>
      </c>
      <c r="O62476" t="s">
        <v>229111</v>
      </c>
      <c r="P62476" t="s">
        <v>230079</v>
      </c>
      <c r="Q62476" t="s">
        <v>121322</v>
      </c>
      <c r="R62476" t="s">
        <v>222672</v>
      </c>
      <c r="S62476" t="s">
        <v>212718</v>
      </c>
    </row>
    <row r="62477" spans="1:19" x14ac:dyDescent="0.35">
      <c r="A62477" s="1">
        <v>77829</v>
      </c>
      <c r="B62477" t="s">
        <v>37279</v>
      </c>
      <c r="C62477" t="s">
        <v>107726</v>
      </c>
      <c r="D62477" t="s">
        <v>4</v>
      </c>
      <c r="F62477" t="s">
        <v>120217</v>
      </c>
      <c r="G62477">
        <v>4.7226000000000002E-8</v>
      </c>
      <c r="H62477" t="s">
        <v>37279</v>
      </c>
      <c r="I62477" t="s">
        <v>161748</v>
      </c>
      <c r="J62477" s="2" t="s">
        <v>204838</v>
      </c>
      <c r="K62477" t="s">
        <v>222721</v>
      </c>
      <c r="L62477" t="s">
        <v>228704</v>
      </c>
      <c r="M62477" t="s">
        <v>228753</v>
      </c>
      <c r="N62477" t="s">
        <v>228918</v>
      </c>
      <c r="O62477" t="s">
        <v>229282</v>
      </c>
      <c r="P62477" t="s">
        <v>230211</v>
      </c>
      <c r="Q62477" t="s">
        <v>120117</v>
      </c>
      <c r="R62477" t="s">
        <v>222672</v>
      </c>
      <c r="S62477" t="s">
        <v>212718</v>
      </c>
    </row>
    <row r="62478" spans="1:19" x14ac:dyDescent="0.35">
      <c r="A62478" s="1">
        <v>77831</v>
      </c>
      <c r="B62478" t="s">
        <v>37280</v>
      </c>
      <c r="C62478" t="s">
        <v>107727</v>
      </c>
      <c r="D62478" t="s">
        <v>5</v>
      </c>
      <c r="E62478" t="s">
        <v>119954</v>
      </c>
      <c r="F62478" t="s">
        <v>120570</v>
      </c>
      <c r="G62478">
        <v>1.1E-5</v>
      </c>
      <c r="H62478" t="s">
        <v>37280</v>
      </c>
      <c r="I62478" t="s">
        <v>161749</v>
      </c>
      <c r="J62478" s="2" t="s">
        <v>204839</v>
      </c>
      <c r="K62478" t="s">
        <v>222672</v>
      </c>
      <c r="L62478" t="s">
        <v>228704</v>
      </c>
      <c r="Q62478" t="s">
        <v>120008</v>
      </c>
      <c r="R62478" t="s">
        <v>222672</v>
      </c>
      <c r="S62478" t="s">
        <v>212718</v>
      </c>
    </row>
    <row r="62479" spans="1:19" x14ac:dyDescent="0.35">
      <c r="A62479" s="1">
        <v>77833</v>
      </c>
      <c r="B62479" t="s">
        <v>37281</v>
      </c>
      <c r="C62479" t="s">
        <v>107728</v>
      </c>
      <c r="D62479" t="s">
        <v>5</v>
      </c>
      <c r="F62479" t="s">
        <v>120869</v>
      </c>
      <c r="G62479">
        <v>1.4000000000000001E-7</v>
      </c>
      <c r="H62479" t="s">
        <v>37281</v>
      </c>
      <c r="I62479" t="s">
        <v>161750</v>
      </c>
      <c r="J62479" s="2" t="s">
        <v>204840</v>
      </c>
      <c r="K62479" t="s">
        <v>222672</v>
      </c>
      <c r="L62479" t="s">
        <v>228704</v>
      </c>
      <c r="M62479" t="s">
        <v>8</v>
      </c>
      <c r="N62479" t="s">
        <v>228938</v>
      </c>
      <c r="O62479" t="s">
        <v>229418</v>
      </c>
      <c r="P62479" t="s">
        <v>230095</v>
      </c>
      <c r="Q62479" t="s">
        <v>120970</v>
      </c>
      <c r="R62479" t="s">
        <v>222672</v>
      </c>
      <c r="S62479" t="s">
        <v>212718</v>
      </c>
    </row>
    <row r="62480" spans="1:19" x14ac:dyDescent="0.35">
      <c r="A62480" s="1">
        <v>77834</v>
      </c>
      <c r="B62480" t="s">
        <v>37282</v>
      </c>
      <c r="C62480" t="s">
        <v>107729</v>
      </c>
      <c r="D62480" t="s">
        <v>5</v>
      </c>
      <c r="F62480" t="s">
        <v>120557</v>
      </c>
      <c r="G62480">
        <v>2.2999999999999999E-7</v>
      </c>
      <c r="H62480" t="s">
        <v>37282</v>
      </c>
      <c r="I62480" t="s">
        <v>161751</v>
      </c>
      <c r="J62480" s="2" t="s">
        <v>204841</v>
      </c>
      <c r="K62480" t="s">
        <v>222672</v>
      </c>
      <c r="L62480" t="s">
        <v>228704</v>
      </c>
      <c r="M62480" t="s">
        <v>8</v>
      </c>
      <c r="N62480" t="s">
        <v>228864</v>
      </c>
      <c r="O62480" t="s">
        <v>229158</v>
      </c>
      <c r="P62480" t="s">
        <v>230165</v>
      </c>
      <c r="Q62480" t="s">
        <v>120059</v>
      </c>
      <c r="R62480" t="s">
        <v>222672</v>
      </c>
      <c r="S62480" t="s">
        <v>212718</v>
      </c>
    </row>
    <row r="62481" spans="1:19" x14ac:dyDescent="0.35">
      <c r="A62481" s="1">
        <v>77836</v>
      </c>
      <c r="B62481" t="s">
        <v>37283</v>
      </c>
      <c r="C62481" t="s">
        <v>107730</v>
      </c>
      <c r="D62481" t="s">
        <v>5</v>
      </c>
      <c r="E62481" t="s">
        <v>119955</v>
      </c>
      <c r="F62481" t="s">
        <v>122534</v>
      </c>
      <c r="G62481">
        <v>6.9999999999999999E-6</v>
      </c>
      <c r="H62481" t="s">
        <v>37283</v>
      </c>
      <c r="I62481" t="s">
        <v>161752</v>
      </c>
      <c r="J62481" s="2" t="s">
        <v>204842</v>
      </c>
      <c r="K62481" t="s">
        <v>222672</v>
      </c>
      <c r="L62481" t="s">
        <v>228706</v>
      </c>
      <c r="M62481" t="s">
        <v>8</v>
      </c>
      <c r="N62481" t="s">
        <v>228828</v>
      </c>
      <c r="O62481" t="s">
        <v>229108</v>
      </c>
      <c r="P62481" t="s">
        <v>230326</v>
      </c>
      <c r="Q62481" t="s">
        <v>120031</v>
      </c>
      <c r="R62481" t="s">
        <v>222672</v>
      </c>
      <c r="S62481" t="s">
        <v>212718</v>
      </c>
    </row>
    <row r="62482" spans="1:19" x14ac:dyDescent="0.35">
      <c r="A62482" s="1">
        <v>77837</v>
      </c>
      <c r="B62482" t="s">
        <v>37283</v>
      </c>
      <c r="C62482" t="s">
        <v>107731</v>
      </c>
      <c r="D62482" t="s">
        <v>5</v>
      </c>
      <c r="E62482" t="s">
        <v>119954</v>
      </c>
      <c r="F62482" t="s">
        <v>120155</v>
      </c>
      <c r="G62482">
        <v>1.2999999999999999E-5</v>
      </c>
      <c r="H62482" t="s">
        <v>37283</v>
      </c>
      <c r="I62482" t="s">
        <v>161752</v>
      </c>
      <c r="J62482" s="2" t="s">
        <v>204842</v>
      </c>
      <c r="K62482" t="s">
        <v>222672</v>
      </c>
      <c r="L62482" t="s">
        <v>228706</v>
      </c>
      <c r="M62482" t="s">
        <v>8</v>
      </c>
      <c r="N62482" t="s">
        <v>228828</v>
      </c>
      <c r="O62482" t="s">
        <v>229108</v>
      </c>
      <c r="P62482" t="s">
        <v>230326</v>
      </c>
      <c r="Q62482" t="s">
        <v>120031</v>
      </c>
      <c r="R62482" t="s">
        <v>222672</v>
      </c>
      <c r="S62482" t="s">
        <v>212718</v>
      </c>
    </row>
    <row r="62483" spans="1:19" x14ac:dyDescent="0.35">
      <c r="A62483" s="1">
        <v>77838</v>
      </c>
      <c r="B62483" t="s">
        <v>37283</v>
      </c>
      <c r="C62483" t="s">
        <v>107732</v>
      </c>
      <c r="D62483" t="s">
        <v>5</v>
      </c>
      <c r="F62483" t="s">
        <v>121415</v>
      </c>
      <c r="G62483">
        <v>6.0000000000000002E-6</v>
      </c>
      <c r="H62483" t="s">
        <v>37283</v>
      </c>
      <c r="I62483" t="s">
        <v>161752</v>
      </c>
      <c r="J62483" s="2" t="s">
        <v>204842</v>
      </c>
      <c r="K62483" t="s">
        <v>222672</v>
      </c>
      <c r="L62483" t="s">
        <v>228706</v>
      </c>
      <c r="M62483" t="s">
        <v>8</v>
      </c>
      <c r="N62483" t="s">
        <v>228828</v>
      </c>
      <c r="O62483" t="s">
        <v>229108</v>
      </c>
      <c r="P62483" t="s">
        <v>230326</v>
      </c>
      <c r="Q62483" t="s">
        <v>120031</v>
      </c>
      <c r="R62483" t="s">
        <v>222672</v>
      </c>
      <c r="S62483" t="s">
        <v>212718</v>
      </c>
    </row>
    <row r="62484" spans="1:19" x14ac:dyDescent="0.35">
      <c r="A62484" s="1">
        <v>77839</v>
      </c>
      <c r="B62484" t="s">
        <v>37283</v>
      </c>
      <c r="C62484" t="s">
        <v>107733</v>
      </c>
      <c r="D62484" t="s">
        <v>5</v>
      </c>
      <c r="E62484" t="s">
        <v>119956</v>
      </c>
      <c r="F62484" t="s">
        <v>121368</v>
      </c>
      <c r="G62484">
        <v>4.0000000000000003E-5</v>
      </c>
      <c r="H62484" t="s">
        <v>37283</v>
      </c>
      <c r="I62484" t="s">
        <v>161752</v>
      </c>
      <c r="J62484" s="2" t="s">
        <v>204842</v>
      </c>
      <c r="K62484" t="s">
        <v>222672</v>
      </c>
      <c r="L62484" t="s">
        <v>228706</v>
      </c>
      <c r="M62484" t="s">
        <v>8</v>
      </c>
      <c r="N62484" t="s">
        <v>228828</v>
      </c>
      <c r="O62484" t="s">
        <v>229108</v>
      </c>
      <c r="P62484" t="s">
        <v>230326</v>
      </c>
      <c r="Q62484" t="s">
        <v>120031</v>
      </c>
      <c r="R62484" t="s">
        <v>222672</v>
      </c>
      <c r="S62484" t="s">
        <v>212718</v>
      </c>
    </row>
    <row r="62485" spans="1:19" x14ac:dyDescent="0.35">
      <c r="A62485" s="1">
        <v>77840</v>
      </c>
      <c r="B62485" t="s">
        <v>37284</v>
      </c>
      <c r="C62485" t="s">
        <v>107734</v>
      </c>
      <c r="D62485" t="s">
        <v>4</v>
      </c>
      <c r="F62485" t="s">
        <v>120293</v>
      </c>
      <c r="G62485">
        <v>6.7477999999999991E-8</v>
      </c>
      <c r="H62485" t="s">
        <v>37284</v>
      </c>
      <c r="I62485" t="s">
        <v>161753</v>
      </c>
      <c r="J62485" s="2" t="s">
        <v>204843</v>
      </c>
      <c r="K62485" t="s">
        <v>222724</v>
      </c>
      <c r="L62485" t="s">
        <v>228704</v>
      </c>
      <c r="M62485" t="s">
        <v>15</v>
      </c>
      <c r="N62485" t="s">
        <v>228849</v>
      </c>
      <c r="O62485" t="s">
        <v>229134</v>
      </c>
      <c r="P62485" t="s">
        <v>229134</v>
      </c>
      <c r="Q62485" t="s">
        <v>120008</v>
      </c>
      <c r="R62485" t="s">
        <v>222672</v>
      </c>
      <c r="S62485" t="s">
        <v>212718</v>
      </c>
    </row>
    <row r="62486" spans="1:19" x14ac:dyDescent="0.35">
      <c r="A62486" s="1">
        <v>77841</v>
      </c>
      <c r="B62486" t="s">
        <v>37285</v>
      </c>
      <c r="C62486" t="s">
        <v>107735</v>
      </c>
      <c r="D62486" t="s">
        <v>4</v>
      </c>
      <c r="F62486" t="s">
        <v>123119</v>
      </c>
      <c r="G62486">
        <v>9.9999999999999995E-8</v>
      </c>
      <c r="H62486" t="s">
        <v>37285</v>
      </c>
      <c r="I62486" t="s">
        <v>161754</v>
      </c>
      <c r="J62486" s="2" t="s">
        <v>204844</v>
      </c>
      <c r="K62486" t="s">
        <v>222725</v>
      </c>
      <c r="L62486" t="s">
        <v>228704</v>
      </c>
      <c r="M62486" t="s">
        <v>8</v>
      </c>
      <c r="N62486" t="s">
        <v>228881</v>
      </c>
      <c r="O62486" t="s">
        <v>229251</v>
      </c>
      <c r="P62486" t="s">
        <v>232786</v>
      </c>
      <c r="Q62486" t="s">
        <v>120083</v>
      </c>
      <c r="R62486" t="s">
        <v>222672</v>
      </c>
      <c r="S62486" t="s">
        <v>212718</v>
      </c>
    </row>
    <row r="62487" spans="1:19" x14ac:dyDescent="0.35">
      <c r="A62487" s="1">
        <v>77844</v>
      </c>
      <c r="B62487" t="s">
        <v>37286</v>
      </c>
      <c r="C62487" t="s">
        <v>107736</v>
      </c>
      <c r="D62487" t="s">
        <v>5</v>
      </c>
      <c r="F62487" t="s">
        <v>122014</v>
      </c>
      <c r="G62487">
        <v>3.4999999999999999E-6</v>
      </c>
      <c r="H62487" t="s">
        <v>37286</v>
      </c>
      <c r="I62487" t="s">
        <v>161755</v>
      </c>
      <c r="J62487" s="2" t="s">
        <v>204845</v>
      </c>
      <c r="K62487" t="s">
        <v>222672</v>
      </c>
      <c r="L62487" t="s">
        <v>228706</v>
      </c>
      <c r="M62487" t="s">
        <v>8</v>
      </c>
      <c r="N62487" t="s">
        <v>228828</v>
      </c>
      <c r="O62487" t="s">
        <v>229108</v>
      </c>
      <c r="P62487" t="s">
        <v>230108</v>
      </c>
      <c r="Q62487" t="s">
        <v>120056</v>
      </c>
      <c r="R62487" t="s">
        <v>222672</v>
      </c>
      <c r="S62487" t="s">
        <v>212718</v>
      </c>
    </row>
    <row r="62488" spans="1:19" x14ac:dyDescent="0.35">
      <c r="A62488" s="1">
        <v>77845</v>
      </c>
      <c r="B62488" t="s">
        <v>37287</v>
      </c>
      <c r="C62488" t="s">
        <v>107737</v>
      </c>
      <c r="D62488" t="s">
        <v>4</v>
      </c>
      <c r="F62488" t="s">
        <v>122122</v>
      </c>
      <c r="G62488">
        <v>1.9999999999999999E-6</v>
      </c>
      <c r="H62488" t="s">
        <v>37287</v>
      </c>
      <c r="I62488" t="s">
        <v>161756</v>
      </c>
      <c r="J62488" s="2" t="s">
        <v>204846</v>
      </c>
      <c r="K62488" t="s">
        <v>222672</v>
      </c>
      <c r="L62488" t="s">
        <v>228704</v>
      </c>
      <c r="M62488" t="s">
        <v>8</v>
      </c>
      <c r="N62488" t="s">
        <v>228832</v>
      </c>
      <c r="O62488" t="s">
        <v>229111</v>
      </c>
      <c r="P62488" t="s">
        <v>230079</v>
      </c>
      <c r="Q62488" t="s">
        <v>120216</v>
      </c>
      <c r="R62488" t="s">
        <v>222672</v>
      </c>
      <c r="S62488" t="s">
        <v>212718</v>
      </c>
    </row>
    <row r="62489" spans="1:19" x14ac:dyDescent="0.35">
      <c r="A62489" s="1">
        <v>77848</v>
      </c>
      <c r="B62489" t="s">
        <v>37288</v>
      </c>
      <c r="C62489" t="s">
        <v>107738</v>
      </c>
      <c r="D62489" t="s">
        <v>5</v>
      </c>
      <c r="F62489" t="s">
        <v>121435</v>
      </c>
      <c r="G62489">
        <v>1.2E-5</v>
      </c>
      <c r="H62489" t="s">
        <v>37288</v>
      </c>
      <c r="I62489" t="s">
        <v>161757</v>
      </c>
      <c r="J62489" s="2" t="s">
        <v>204847</v>
      </c>
      <c r="K62489" t="s">
        <v>222672</v>
      </c>
      <c r="L62489" t="s">
        <v>228704</v>
      </c>
      <c r="R62489" t="s">
        <v>222672</v>
      </c>
      <c r="S62489" t="s">
        <v>212718</v>
      </c>
    </row>
    <row r="62490" spans="1:19" x14ac:dyDescent="0.35">
      <c r="A62490" s="1">
        <v>77849</v>
      </c>
      <c r="B62490" t="s">
        <v>37289</v>
      </c>
      <c r="C62490" t="s">
        <v>107739</v>
      </c>
      <c r="D62490" t="s">
        <v>4</v>
      </c>
      <c r="F62490" t="s">
        <v>120227</v>
      </c>
      <c r="G62490">
        <v>1.022917E-6</v>
      </c>
      <c r="H62490" t="s">
        <v>37289</v>
      </c>
      <c r="I62490" t="s">
        <v>161758</v>
      </c>
      <c r="J62490" s="2" t="s">
        <v>204848</v>
      </c>
      <c r="K62490" t="s">
        <v>222672</v>
      </c>
      <c r="L62490" t="s">
        <v>228704</v>
      </c>
      <c r="M62490" t="s">
        <v>10</v>
      </c>
      <c r="N62490" t="s">
        <v>228827</v>
      </c>
      <c r="O62490" t="s">
        <v>229107</v>
      </c>
      <c r="P62490" t="s">
        <v>229107</v>
      </c>
      <c r="Q62490" t="s">
        <v>120216</v>
      </c>
      <c r="R62490" t="s">
        <v>222672</v>
      </c>
      <c r="S62490" t="s">
        <v>212718</v>
      </c>
    </row>
    <row r="62491" spans="1:19" x14ac:dyDescent="0.35">
      <c r="A62491" s="1">
        <v>77850</v>
      </c>
      <c r="B62491" t="s">
        <v>37290</v>
      </c>
      <c r="C62491" t="s">
        <v>107740</v>
      </c>
      <c r="D62491" t="s">
        <v>5</v>
      </c>
      <c r="E62491" t="s">
        <v>119956</v>
      </c>
      <c r="F62491" t="s">
        <v>122767</v>
      </c>
      <c r="G62491">
        <v>3.9999999999999998E-6</v>
      </c>
      <c r="H62491" t="s">
        <v>37290</v>
      </c>
      <c r="I62491" t="s">
        <v>161759</v>
      </c>
      <c r="J62491" s="2" t="s">
        <v>204849</v>
      </c>
      <c r="K62491" t="s">
        <v>222672</v>
      </c>
      <c r="L62491" t="s">
        <v>228704</v>
      </c>
      <c r="M62491" t="s">
        <v>228738</v>
      </c>
      <c r="R62491" t="s">
        <v>222672</v>
      </c>
      <c r="S62491" t="s">
        <v>212718</v>
      </c>
    </row>
    <row r="62492" spans="1:19" x14ac:dyDescent="0.35">
      <c r="A62492" s="1">
        <v>77851</v>
      </c>
      <c r="B62492" t="s">
        <v>37291</v>
      </c>
      <c r="C62492" t="s">
        <v>107741</v>
      </c>
      <c r="D62492" t="s">
        <v>4</v>
      </c>
      <c r="F62492" t="s">
        <v>121075</v>
      </c>
      <c r="G62492">
        <v>1.5E-6</v>
      </c>
      <c r="H62492" t="s">
        <v>37291</v>
      </c>
      <c r="I62492" t="s">
        <v>161760</v>
      </c>
      <c r="J62492" s="2" t="s">
        <v>204850</v>
      </c>
      <c r="K62492" t="s">
        <v>222718</v>
      </c>
      <c r="L62492" t="s">
        <v>228706</v>
      </c>
      <c r="M62492" t="s">
        <v>8</v>
      </c>
      <c r="N62492" t="s">
        <v>228832</v>
      </c>
      <c r="O62492" t="s">
        <v>229111</v>
      </c>
      <c r="P62492" t="s">
        <v>230079</v>
      </c>
      <c r="Q62492" t="s">
        <v>120216</v>
      </c>
      <c r="R62492" t="s">
        <v>222672</v>
      </c>
      <c r="S62492" t="s">
        <v>212718</v>
      </c>
    </row>
    <row r="62493" spans="1:19" x14ac:dyDescent="0.35">
      <c r="A62493" s="1">
        <v>77854</v>
      </c>
      <c r="B62493" t="s">
        <v>37292</v>
      </c>
      <c r="C62493" t="s">
        <v>107742</v>
      </c>
      <c r="D62493" t="s">
        <v>4</v>
      </c>
      <c r="F62493" t="s">
        <v>121169</v>
      </c>
      <c r="G62493">
        <v>1.2499999999999999E-7</v>
      </c>
      <c r="H62493" t="s">
        <v>37292</v>
      </c>
      <c r="I62493" t="s">
        <v>161761</v>
      </c>
      <c r="J62493" s="2" t="s">
        <v>204851</v>
      </c>
      <c r="K62493" t="s">
        <v>222726</v>
      </c>
      <c r="L62493" t="s">
        <v>228704</v>
      </c>
      <c r="M62493" t="s">
        <v>8</v>
      </c>
      <c r="N62493" t="s">
        <v>228877</v>
      </c>
      <c r="O62493" t="s">
        <v>229502</v>
      </c>
      <c r="P62493" t="s">
        <v>232763</v>
      </c>
      <c r="Q62493" t="s">
        <v>121169</v>
      </c>
      <c r="R62493" t="s">
        <v>222672</v>
      </c>
      <c r="S62493" t="s">
        <v>212718</v>
      </c>
    </row>
    <row r="62494" spans="1:19" x14ac:dyDescent="0.35">
      <c r="A62494" s="1">
        <v>77855</v>
      </c>
      <c r="B62494" t="s">
        <v>37292</v>
      </c>
      <c r="C62494" t="s">
        <v>107743</v>
      </c>
      <c r="D62494" t="s">
        <v>5</v>
      </c>
      <c r="E62494" t="s">
        <v>119955</v>
      </c>
      <c r="F62494" t="s">
        <v>121261</v>
      </c>
      <c r="G62494">
        <v>4.9999999999999998E-8</v>
      </c>
      <c r="H62494" t="s">
        <v>37292</v>
      </c>
      <c r="I62494" t="s">
        <v>161761</v>
      </c>
      <c r="J62494" s="2" t="s">
        <v>204851</v>
      </c>
      <c r="K62494" t="s">
        <v>222726</v>
      </c>
      <c r="L62494" t="s">
        <v>228704</v>
      </c>
      <c r="M62494" t="s">
        <v>8</v>
      </c>
      <c r="N62494" t="s">
        <v>228877</v>
      </c>
      <c r="O62494" t="s">
        <v>229502</v>
      </c>
      <c r="P62494" t="s">
        <v>232763</v>
      </c>
      <c r="Q62494" t="s">
        <v>121169</v>
      </c>
      <c r="R62494" t="s">
        <v>222672</v>
      </c>
      <c r="S62494" t="s">
        <v>212718</v>
      </c>
    </row>
    <row r="62495" spans="1:19" x14ac:dyDescent="0.35">
      <c r="A62495" s="1">
        <v>77856</v>
      </c>
      <c r="B62495" t="s">
        <v>37293</v>
      </c>
      <c r="C62495" t="s">
        <v>107744</v>
      </c>
      <c r="D62495" t="s">
        <v>5</v>
      </c>
      <c r="E62495" t="s">
        <v>119955</v>
      </c>
      <c r="F62495" t="s">
        <v>120119</v>
      </c>
      <c r="G62495">
        <v>8.4762300000000005E-7</v>
      </c>
      <c r="H62495" t="s">
        <v>37293</v>
      </c>
      <c r="I62495" t="s">
        <v>161762</v>
      </c>
      <c r="J62495" s="2" t="s">
        <v>204852</v>
      </c>
      <c r="K62495" t="s">
        <v>222727</v>
      </c>
      <c r="L62495" t="s">
        <v>228704</v>
      </c>
      <c r="R62495" t="s">
        <v>222672</v>
      </c>
      <c r="S62495" t="s">
        <v>212718</v>
      </c>
    </row>
    <row r="62496" spans="1:19" x14ac:dyDescent="0.35">
      <c r="A62496" s="1">
        <v>77858</v>
      </c>
      <c r="B62496" t="s">
        <v>37294</v>
      </c>
      <c r="C62496" t="s">
        <v>107745</v>
      </c>
      <c r="D62496" t="s">
        <v>5</v>
      </c>
      <c r="E62496" t="s">
        <v>119954</v>
      </c>
      <c r="F62496" t="s">
        <v>122208</v>
      </c>
      <c r="G62496">
        <v>3.0000000000000001E-5</v>
      </c>
      <c r="H62496" t="s">
        <v>37294</v>
      </c>
      <c r="I62496" t="s">
        <v>161763</v>
      </c>
      <c r="J62496" s="2" t="s">
        <v>204853</v>
      </c>
      <c r="K62496" t="s">
        <v>222728</v>
      </c>
      <c r="L62496" t="s">
        <v>228704</v>
      </c>
      <c r="M62496" t="s">
        <v>8</v>
      </c>
      <c r="N62496" t="s">
        <v>228828</v>
      </c>
      <c r="O62496" t="s">
        <v>229198</v>
      </c>
      <c r="P62496" t="s">
        <v>231018</v>
      </c>
      <c r="Q62496" t="s">
        <v>121290</v>
      </c>
      <c r="R62496" t="s">
        <v>222672</v>
      </c>
      <c r="S62496" t="s">
        <v>212718</v>
      </c>
    </row>
    <row r="62497" spans="1:19" x14ac:dyDescent="0.35">
      <c r="A62497" s="1">
        <v>77859</v>
      </c>
      <c r="B62497" t="s">
        <v>37294</v>
      </c>
      <c r="C62497" t="s">
        <v>107746</v>
      </c>
      <c r="D62497" t="s">
        <v>5</v>
      </c>
      <c r="E62497" t="s">
        <v>119956</v>
      </c>
      <c r="F62497" t="s">
        <v>120159</v>
      </c>
      <c r="G62497">
        <v>5.0000000000000002E-5</v>
      </c>
      <c r="H62497" t="s">
        <v>37294</v>
      </c>
      <c r="I62497" t="s">
        <v>161763</v>
      </c>
      <c r="J62497" s="2" t="s">
        <v>204853</v>
      </c>
      <c r="K62497" t="s">
        <v>222728</v>
      </c>
      <c r="L62497" t="s">
        <v>228704</v>
      </c>
      <c r="M62497" t="s">
        <v>8</v>
      </c>
      <c r="N62497" t="s">
        <v>228828</v>
      </c>
      <c r="O62497" t="s">
        <v>229198</v>
      </c>
      <c r="P62497" t="s">
        <v>231018</v>
      </c>
      <c r="Q62497" t="s">
        <v>121290</v>
      </c>
      <c r="R62497" t="s">
        <v>222672</v>
      </c>
      <c r="S62497" t="s">
        <v>212718</v>
      </c>
    </row>
    <row r="62498" spans="1:19" x14ac:dyDescent="0.35">
      <c r="A62498" s="1">
        <v>77860</v>
      </c>
      <c r="B62498" t="s">
        <v>37294</v>
      </c>
      <c r="C62498" t="s">
        <v>107747</v>
      </c>
      <c r="D62498" t="s">
        <v>5</v>
      </c>
      <c r="E62498" t="s">
        <v>119955</v>
      </c>
      <c r="F62498" t="s">
        <v>122045</v>
      </c>
      <c r="G62498">
        <v>6.0000000000000002E-6</v>
      </c>
      <c r="H62498" t="s">
        <v>37294</v>
      </c>
      <c r="I62498" t="s">
        <v>161763</v>
      </c>
      <c r="J62498" s="2" t="s">
        <v>204853</v>
      </c>
      <c r="K62498" t="s">
        <v>222728</v>
      </c>
      <c r="L62498" t="s">
        <v>228704</v>
      </c>
      <c r="M62498" t="s">
        <v>8</v>
      </c>
      <c r="N62498" t="s">
        <v>228828</v>
      </c>
      <c r="O62498" t="s">
        <v>229198</v>
      </c>
      <c r="P62498" t="s">
        <v>231018</v>
      </c>
      <c r="Q62498" t="s">
        <v>121290</v>
      </c>
      <c r="R62498" t="s">
        <v>222672</v>
      </c>
      <c r="S62498" t="s">
        <v>212718</v>
      </c>
    </row>
    <row r="62499" spans="1:19" x14ac:dyDescent="0.35">
      <c r="A62499" s="1">
        <v>77861</v>
      </c>
      <c r="B62499" t="s">
        <v>37295</v>
      </c>
      <c r="C62499" t="s">
        <v>107748</v>
      </c>
      <c r="D62499" t="s">
        <v>4</v>
      </c>
      <c r="F62499" t="s">
        <v>120087</v>
      </c>
      <c r="G62499">
        <v>5.9999999999999995E-8</v>
      </c>
      <c r="H62499" t="s">
        <v>37295</v>
      </c>
      <c r="I62499" t="s">
        <v>161764</v>
      </c>
      <c r="J62499" s="2" t="s">
        <v>204854</v>
      </c>
      <c r="K62499" t="s">
        <v>222729</v>
      </c>
      <c r="L62499" t="s">
        <v>228704</v>
      </c>
      <c r="R62499" t="s">
        <v>222672</v>
      </c>
      <c r="S62499" t="s">
        <v>212718</v>
      </c>
    </row>
    <row r="62500" spans="1:19" x14ac:dyDescent="0.35">
      <c r="A62500" s="1">
        <v>77862</v>
      </c>
      <c r="B62500" t="s">
        <v>37296</v>
      </c>
      <c r="C62500" t="s">
        <v>107749</v>
      </c>
      <c r="D62500" t="s">
        <v>4</v>
      </c>
      <c r="F62500" t="s">
        <v>121132</v>
      </c>
      <c r="G62500">
        <v>4.0000000000000001E-8</v>
      </c>
      <c r="H62500" t="s">
        <v>37296</v>
      </c>
      <c r="I62500" t="s">
        <v>161765</v>
      </c>
      <c r="K62500" t="s">
        <v>222672</v>
      </c>
      <c r="L62500" t="s">
        <v>228704</v>
      </c>
      <c r="M62500" t="s">
        <v>228736</v>
      </c>
      <c r="N62500" t="s">
        <v>228836</v>
      </c>
      <c r="O62500" t="s">
        <v>229179</v>
      </c>
      <c r="P62500" t="s">
        <v>229179</v>
      </c>
      <c r="R62500" t="s">
        <v>222672</v>
      </c>
      <c r="S62500" t="s">
        <v>212718</v>
      </c>
    </row>
    <row r="62501" spans="1:19" x14ac:dyDescent="0.35">
      <c r="A62501" s="1">
        <v>77863</v>
      </c>
      <c r="B62501" t="s">
        <v>37297</v>
      </c>
      <c r="C62501" t="s">
        <v>107750</v>
      </c>
      <c r="D62501" t="s">
        <v>4</v>
      </c>
      <c r="F62501" t="s">
        <v>120283</v>
      </c>
      <c r="G62501">
        <v>8.0000000000000002E-8</v>
      </c>
      <c r="H62501" t="s">
        <v>37297</v>
      </c>
      <c r="I62501" t="s">
        <v>161766</v>
      </c>
      <c r="J62501" s="2" t="s">
        <v>204855</v>
      </c>
      <c r="K62501" t="s">
        <v>222672</v>
      </c>
      <c r="L62501" t="s">
        <v>228704</v>
      </c>
      <c r="M62501" t="s">
        <v>228713</v>
      </c>
      <c r="N62501" t="s">
        <v>228837</v>
      </c>
      <c r="O62501" t="s">
        <v>229119</v>
      </c>
      <c r="P62501" t="s">
        <v>229119</v>
      </c>
      <c r="Q62501" t="s">
        <v>120625</v>
      </c>
      <c r="R62501" t="s">
        <v>222672</v>
      </c>
      <c r="S62501" t="s">
        <v>212718</v>
      </c>
    </row>
    <row r="62502" spans="1:19" x14ac:dyDescent="0.35">
      <c r="A62502" s="1">
        <v>77864</v>
      </c>
      <c r="B62502" t="s">
        <v>37298</v>
      </c>
      <c r="C62502" t="s">
        <v>107751</v>
      </c>
      <c r="D62502" t="s">
        <v>5</v>
      </c>
      <c r="F62502" t="s">
        <v>122438</v>
      </c>
      <c r="G62502">
        <v>4.2999999999999986E-6</v>
      </c>
      <c r="H62502" t="s">
        <v>37298</v>
      </c>
      <c r="I62502" t="s">
        <v>161767</v>
      </c>
      <c r="J62502" s="2" t="s">
        <v>204856</v>
      </c>
      <c r="K62502" t="s">
        <v>222672</v>
      </c>
      <c r="L62502" t="s">
        <v>228704</v>
      </c>
      <c r="M62502" t="s">
        <v>228734</v>
      </c>
      <c r="N62502" t="s">
        <v>228837</v>
      </c>
      <c r="O62502" t="s">
        <v>229175</v>
      </c>
      <c r="P62502" t="s">
        <v>229175</v>
      </c>
      <c r="Q62502" t="s">
        <v>121172</v>
      </c>
      <c r="R62502" t="s">
        <v>222672</v>
      </c>
      <c r="S62502" t="s">
        <v>212718</v>
      </c>
    </row>
    <row r="62503" spans="1:19" x14ac:dyDescent="0.35">
      <c r="A62503" s="1">
        <v>77865</v>
      </c>
      <c r="B62503" t="s">
        <v>37299</v>
      </c>
      <c r="C62503" t="s">
        <v>107752</v>
      </c>
      <c r="D62503" t="s">
        <v>4</v>
      </c>
      <c r="F62503" t="s">
        <v>120235</v>
      </c>
      <c r="G62503">
        <v>2.4999999999999999E-8</v>
      </c>
      <c r="H62503" t="s">
        <v>37299</v>
      </c>
      <c r="I62503" t="s">
        <v>161768</v>
      </c>
      <c r="K62503" t="s">
        <v>222730</v>
      </c>
      <c r="L62503" t="s">
        <v>228704</v>
      </c>
      <c r="R62503" t="s">
        <v>222672</v>
      </c>
      <c r="S62503" t="s">
        <v>212718</v>
      </c>
    </row>
    <row r="62504" spans="1:19" x14ac:dyDescent="0.35">
      <c r="A62504" s="1">
        <v>77866</v>
      </c>
      <c r="B62504" t="s">
        <v>37300</v>
      </c>
      <c r="C62504" t="s">
        <v>107753</v>
      </c>
      <c r="D62504" t="s">
        <v>5</v>
      </c>
      <c r="F62504" t="s">
        <v>121098</v>
      </c>
      <c r="G62504">
        <v>1.0750000000000001E-6</v>
      </c>
      <c r="H62504" t="s">
        <v>37300</v>
      </c>
      <c r="I62504" t="s">
        <v>161769</v>
      </c>
      <c r="J62504" s="2" t="s">
        <v>204857</v>
      </c>
      <c r="K62504" t="s">
        <v>222672</v>
      </c>
      <c r="L62504" t="s">
        <v>228704</v>
      </c>
      <c r="M62504" t="s">
        <v>8</v>
      </c>
      <c r="N62504" t="s">
        <v>228832</v>
      </c>
      <c r="O62504" t="s">
        <v>229111</v>
      </c>
      <c r="P62504" t="s">
        <v>230122</v>
      </c>
      <c r="Q62504" t="s">
        <v>119973</v>
      </c>
      <c r="R62504" t="s">
        <v>222672</v>
      </c>
      <c r="S62504" t="s">
        <v>212718</v>
      </c>
    </row>
    <row r="62505" spans="1:19" x14ac:dyDescent="0.35">
      <c r="A62505" s="1">
        <v>77867</v>
      </c>
      <c r="B62505" t="s">
        <v>37301</v>
      </c>
      <c r="C62505" t="s">
        <v>107754</v>
      </c>
      <c r="D62505" t="s">
        <v>4</v>
      </c>
      <c r="F62505" t="s">
        <v>120025</v>
      </c>
      <c r="G62505">
        <v>9.9999999999999995E-7</v>
      </c>
      <c r="H62505" t="s">
        <v>37301</v>
      </c>
      <c r="I62505" t="s">
        <v>161770</v>
      </c>
      <c r="J62505" s="2" t="s">
        <v>204858</v>
      </c>
      <c r="K62505" t="s">
        <v>222672</v>
      </c>
      <c r="L62505" t="s">
        <v>228704</v>
      </c>
      <c r="M62505" t="s">
        <v>11</v>
      </c>
      <c r="N62505" t="s">
        <v>228826</v>
      </c>
      <c r="O62505" t="s">
        <v>229106</v>
      </c>
      <c r="P62505" t="s">
        <v>229106</v>
      </c>
      <c r="Q62505" t="s">
        <v>120060</v>
      </c>
      <c r="R62505" t="s">
        <v>222672</v>
      </c>
      <c r="S62505" t="s">
        <v>212718</v>
      </c>
    </row>
    <row r="62506" spans="1:19" x14ac:dyDescent="0.35">
      <c r="A62506" s="1">
        <v>77868</v>
      </c>
      <c r="B62506" t="s">
        <v>37302</v>
      </c>
      <c r="C62506" t="s">
        <v>107755</v>
      </c>
      <c r="D62506" t="s">
        <v>5</v>
      </c>
      <c r="F62506" t="s">
        <v>122314</v>
      </c>
      <c r="G62506">
        <v>2.6199999999999999E-6</v>
      </c>
      <c r="H62506" t="s">
        <v>37302</v>
      </c>
      <c r="I62506" t="s">
        <v>161771</v>
      </c>
      <c r="J62506" s="2" t="s">
        <v>204859</v>
      </c>
      <c r="K62506" t="s">
        <v>222731</v>
      </c>
      <c r="L62506" t="s">
        <v>228706</v>
      </c>
      <c r="M62506" t="s">
        <v>8</v>
      </c>
      <c r="N62506" t="s">
        <v>228828</v>
      </c>
      <c r="O62506" t="s">
        <v>229113</v>
      </c>
      <c r="P62506" t="s">
        <v>230081</v>
      </c>
      <c r="R62506" t="s">
        <v>222672</v>
      </c>
      <c r="S62506" t="s">
        <v>212718</v>
      </c>
    </row>
    <row r="62507" spans="1:19" x14ac:dyDescent="0.35">
      <c r="A62507" s="1">
        <v>77870</v>
      </c>
      <c r="B62507" t="s">
        <v>37303</v>
      </c>
      <c r="C62507" t="s">
        <v>107756</v>
      </c>
      <c r="D62507" t="s">
        <v>4</v>
      </c>
      <c r="F62507" t="s">
        <v>120141</v>
      </c>
      <c r="G62507">
        <v>9.9999999999999995E-7</v>
      </c>
      <c r="H62507" t="s">
        <v>37303</v>
      </c>
      <c r="I62507" t="s">
        <v>161772</v>
      </c>
      <c r="J62507" s="2" t="s">
        <v>204860</v>
      </c>
      <c r="K62507" t="s">
        <v>222721</v>
      </c>
      <c r="L62507" t="s">
        <v>228704</v>
      </c>
      <c r="M62507" t="s">
        <v>8</v>
      </c>
      <c r="N62507" t="s">
        <v>228828</v>
      </c>
      <c r="O62507" t="s">
        <v>229113</v>
      </c>
      <c r="P62507" t="s">
        <v>230081</v>
      </c>
      <c r="Q62507" t="s">
        <v>120189</v>
      </c>
      <c r="R62507" t="s">
        <v>222672</v>
      </c>
      <c r="S62507" t="s">
        <v>212718</v>
      </c>
    </row>
    <row r="62508" spans="1:19" x14ac:dyDescent="0.35">
      <c r="A62508" s="1">
        <v>77871</v>
      </c>
      <c r="B62508" t="s">
        <v>37304</v>
      </c>
      <c r="C62508" t="s">
        <v>107757</v>
      </c>
      <c r="D62508" t="s">
        <v>5</v>
      </c>
      <c r="E62508" t="s">
        <v>119954</v>
      </c>
      <c r="F62508" t="s">
        <v>120042</v>
      </c>
      <c r="G62508">
        <v>2.5000000000000002E-6</v>
      </c>
      <c r="H62508" t="s">
        <v>37304</v>
      </c>
      <c r="I62508" t="s">
        <v>161773</v>
      </c>
      <c r="J62508" s="2" t="s">
        <v>204861</v>
      </c>
      <c r="K62508" t="s">
        <v>222672</v>
      </c>
      <c r="L62508" t="s">
        <v>228704</v>
      </c>
      <c r="M62508" t="s">
        <v>228734</v>
      </c>
      <c r="N62508" t="s">
        <v>228837</v>
      </c>
      <c r="O62508" t="s">
        <v>229175</v>
      </c>
      <c r="P62508" t="s">
        <v>229175</v>
      </c>
      <c r="Q62508" t="s">
        <v>120239</v>
      </c>
      <c r="R62508" t="s">
        <v>222672</v>
      </c>
      <c r="S62508" t="s">
        <v>212718</v>
      </c>
    </row>
    <row r="62509" spans="1:19" x14ac:dyDescent="0.35">
      <c r="A62509" s="1">
        <v>77872</v>
      </c>
      <c r="B62509" t="s">
        <v>37304</v>
      </c>
      <c r="C62509" t="s">
        <v>107758</v>
      </c>
      <c r="D62509" t="s">
        <v>5</v>
      </c>
      <c r="E62509" t="s">
        <v>119955</v>
      </c>
      <c r="F62509" t="s">
        <v>121424</v>
      </c>
      <c r="G62509">
        <v>8.0000000000000007E-7</v>
      </c>
      <c r="H62509" t="s">
        <v>37304</v>
      </c>
      <c r="I62509" t="s">
        <v>161773</v>
      </c>
      <c r="J62509" s="2" t="s">
        <v>204861</v>
      </c>
      <c r="K62509" t="s">
        <v>222672</v>
      </c>
      <c r="L62509" t="s">
        <v>228704</v>
      </c>
      <c r="M62509" t="s">
        <v>228734</v>
      </c>
      <c r="N62509" t="s">
        <v>228837</v>
      </c>
      <c r="O62509" t="s">
        <v>229175</v>
      </c>
      <c r="P62509" t="s">
        <v>229175</v>
      </c>
      <c r="Q62509" t="s">
        <v>120239</v>
      </c>
      <c r="R62509" t="s">
        <v>222672</v>
      </c>
      <c r="S62509" t="s">
        <v>212718</v>
      </c>
    </row>
    <row r="62510" spans="1:19" x14ac:dyDescent="0.35">
      <c r="A62510" s="1">
        <v>77873</v>
      </c>
      <c r="B62510" t="s">
        <v>37305</v>
      </c>
      <c r="C62510" t="s">
        <v>107759</v>
      </c>
      <c r="D62510" t="s">
        <v>5</v>
      </c>
      <c r="E62510" t="s">
        <v>119954</v>
      </c>
      <c r="F62510" t="s">
        <v>121071</v>
      </c>
      <c r="G62510">
        <v>5.0000000000000004E-6</v>
      </c>
      <c r="H62510" t="s">
        <v>37305</v>
      </c>
      <c r="I62510" t="s">
        <v>161774</v>
      </c>
      <c r="J62510" s="2" t="s">
        <v>204862</v>
      </c>
      <c r="K62510" t="s">
        <v>222672</v>
      </c>
      <c r="L62510" t="s">
        <v>228706</v>
      </c>
      <c r="M62510" t="s">
        <v>8</v>
      </c>
      <c r="N62510" t="s">
        <v>228832</v>
      </c>
      <c r="O62510" t="s">
        <v>229111</v>
      </c>
      <c r="P62510" t="s">
        <v>230079</v>
      </c>
      <c r="Q62510" t="s">
        <v>121322</v>
      </c>
      <c r="R62510" t="s">
        <v>222672</v>
      </c>
      <c r="S62510" t="s">
        <v>212718</v>
      </c>
    </row>
    <row r="62511" spans="1:19" x14ac:dyDescent="0.35">
      <c r="A62511" s="1">
        <v>77874</v>
      </c>
      <c r="B62511" t="s">
        <v>37305</v>
      </c>
      <c r="C62511" t="s">
        <v>107760</v>
      </c>
      <c r="D62511" t="s">
        <v>5</v>
      </c>
      <c r="E62511" t="s">
        <v>119955</v>
      </c>
      <c r="F62511" t="s">
        <v>121164</v>
      </c>
      <c r="G62511">
        <v>1.5999999999999999E-5</v>
      </c>
      <c r="H62511" t="s">
        <v>37305</v>
      </c>
      <c r="I62511" t="s">
        <v>161774</v>
      </c>
      <c r="J62511" s="2" t="s">
        <v>204862</v>
      </c>
      <c r="K62511" t="s">
        <v>222672</v>
      </c>
      <c r="L62511" t="s">
        <v>228706</v>
      </c>
      <c r="M62511" t="s">
        <v>8</v>
      </c>
      <c r="N62511" t="s">
        <v>228832</v>
      </c>
      <c r="O62511" t="s">
        <v>229111</v>
      </c>
      <c r="P62511" t="s">
        <v>230079</v>
      </c>
      <c r="Q62511" t="s">
        <v>121322</v>
      </c>
      <c r="R62511" t="s">
        <v>222672</v>
      </c>
      <c r="S62511" t="s">
        <v>212718</v>
      </c>
    </row>
    <row r="62512" spans="1:19" x14ac:dyDescent="0.35">
      <c r="A62512" s="1">
        <v>77875</v>
      </c>
      <c r="B62512" t="s">
        <v>37305</v>
      </c>
      <c r="C62512" t="s">
        <v>107761</v>
      </c>
      <c r="D62512" t="s">
        <v>5</v>
      </c>
      <c r="E62512" t="s">
        <v>119954</v>
      </c>
      <c r="F62512" t="s">
        <v>122184</v>
      </c>
      <c r="G62512">
        <v>5.0000060000000002E-6</v>
      </c>
      <c r="H62512" t="s">
        <v>37305</v>
      </c>
      <c r="I62512" t="s">
        <v>161774</v>
      </c>
      <c r="J62512" s="2" t="s">
        <v>204862</v>
      </c>
      <c r="K62512" t="s">
        <v>222672</v>
      </c>
      <c r="L62512" t="s">
        <v>228706</v>
      </c>
      <c r="M62512" t="s">
        <v>8</v>
      </c>
      <c r="N62512" t="s">
        <v>228832</v>
      </c>
      <c r="O62512" t="s">
        <v>229111</v>
      </c>
      <c r="P62512" t="s">
        <v>230079</v>
      </c>
      <c r="Q62512" t="s">
        <v>121322</v>
      </c>
      <c r="R62512" t="s">
        <v>222672</v>
      </c>
      <c r="S62512" t="s">
        <v>212718</v>
      </c>
    </row>
    <row r="62513" spans="1:19" x14ac:dyDescent="0.35">
      <c r="A62513" s="1">
        <v>77876</v>
      </c>
      <c r="B62513" t="s">
        <v>37306</v>
      </c>
      <c r="C62513" t="s">
        <v>107762</v>
      </c>
      <c r="D62513" t="s">
        <v>5</v>
      </c>
      <c r="E62513" t="s">
        <v>119956</v>
      </c>
      <c r="F62513" t="s">
        <v>122259</v>
      </c>
      <c r="G62513">
        <v>1.2449999999999999E-5</v>
      </c>
      <c r="H62513" t="s">
        <v>37306</v>
      </c>
      <c r="I62513" t="s">
        <v>161775</v>
      </c>
      <c r="J62513" s="2" t="s">
        <v>204863</v>
      </c>
      <c r="K62513" t="s">
        <v>222732</v>
      </c>
      <c r="L62513" t="s">
        <v>228704</v>
      </c>
      <c r="M62513" t="s">
        <v>228709</v>
      </c>
      <c r="N62513" t="s">
        <v>228858</v>
      </c>
      <c r="O62513" t="s">
        <v>229171</v>
      </c>
      <c r="P62513" t="s">
        <v>229171</v>
      </c>
      <c r="Q62513" t="s">
        <v>122140</v>
      </c>
      <c r="R62513" t="s">
        <v>222672</v>
      </c>
      <c r="S62513" t="s">
        <v>212718</v>
      </c>
    </row>
    <row r="62514" spans="1:19" x14ac:dyDescent="0.35">
      <c r="A62514" s="1">
        <v>77877</v>
      </c>
      <c r="B62514" t="s">
        <v>37307</v>
      </c>
      <c r="C62514" t="s">
        <v>107763</v>
      </c>
      <c r="D62514" t="s">
        <v>5</v>
      </c>
      <c r="E62514" t="s">
        <v>119955</v>
      </c>
      <c r="F62514" t="s">
        <v>121191</v>
      </c>
      <c r="G62514">
        <v>7.9999999999999996E-6</v>
      </c>
      <c r="H62514" t="s">
        <v>37307</v>
      </c>
      <c r="I62514" t="s">
        <v>161776</v>
      </c>
      <c r="J62514" s="2" t="s">
        <v>204864</v>
      </c>
      <c r="K62514" t="s">
        <v>222672</v>
      </c>
      <c r="L62514" t="s">
        <v>228704</v>
      </c>
      <c r="M62514" t="s">
        <v>10</v>
      </c>
      <c r="N62514" t="s">
        <v>228827</v>
      </c>
      <c r="O62514" t="s">
        <v>229107</v>
      </c>
      <c r="P62514" t="s">
        <v>229107</v>
      </c>
      <c r="Q62514" t="s">
        <v>120008</v>
      </c>
      <c r="R62514" t="s">
        <v>222672</v>
      </c>
      <c r="S62514" t="s">
        <v>212718</v>
      </c>
    </row>
    <row r="62515" spans="1:19" x14ac:dyDescent="0.35">
      <c r="A62515" s="1">
        <v>77878</v>
      </c>
      <c r="B62515" t="s">
        <v>37307</v>
      </c>
      <c r="C62515" t="s">
        <v>107764</v>
      </c>
      <c r="D62515" t="s">
        <v>5</v>
      </c>
      <c r="E62515" t="s">
        <v>119954</v>
      </c>
      <c r="F62515" t="s">
        <v>121907</v>
      </c>
      <c r="G62515">
        <v>1.1E-5</v>
      </c>
      <c r="H62515" t="s">
        <v>37307</v>
      </c>
      <c r="I62515" t="s">
        <v>161776</v>
      </c>
      <c r="J62515" s="2" t="s">
        <v>204864</v>
      </c>
      <c r="K62515" t="s">
        <v>222672</v>
      </c>
      <c r="L62515" t="s">
        <v>228704</v>
      </c>
      <c r="M62515" t="s">
        <v>10</v>
      </c>
      <c r="N62515" t="s">
        <v>228827</v>
      </c>
      <c r="O62515" t="s">
        <v>229107</v>
      </c>
      <c r="P62515" t="s">
        <v>229107</v>
      </c>
      <c r="Q62515" t="s">
        <v>120008</v>
      </c>
      <c r="R62515" t="s">
        <v>222672</v>
      </c>
      <c r="S62515" t="s">
        <v>212718</v>
      </c>
    </row>
    <row r="62516" spans="1:19" x14ac:dyDescent="0.35">
      <c r="A62516" s="1">
        <v>77880</v>
      </c>
      <c r="B62516" t="s">
        <v>37308</v>
      </c>
      <c r="C62516" t="s">
        <v>107765</v>
      </c>
      <c r="D62516" t="s">
        <v>4</v>
      </c>
      <c r="F62516" t="s">
        <v>122593</v>
      </c>
      <c r="G62516">
        <v>1.2567499999999999E-7</v>
      </c>
      <c r="H62516" t="s">
        <v>37308</v>
      </c>
      <c r="I62516" t="s">
        <v>161777</v>
      </c>
      <c r="J62516" s="2" t="s">
        <v>204865</v>
      </c>
      <c r="K62516" t="s">
        <v>222733</v>
      </c>
      <c r="L62516" t="s">
        <v>228704</v>
      </c>
      <c r="M62516" t="s">
        <v>10</v>
      </c>
      <c r="N62516" t="s">
        <v>228827</v>
      </c>
      <c r="O62516" t="s">
        <v>229107</v>
      </c>
      <c r="P62516" t="s">
        <v>229107</v>
      </c>
      <c r="Q62516" t="s">
        <v>122593</v>
      </c>
      <c r="R62516" t="s">
        <v>222672</v>
      </c>
      <c r="S62516" t="s">
        <v>212718</v>
      </c>
    </row>
    <row r="62517" spans="1:19" x14ac:dyDescent="0.35">
      <c r="A62517" s="1">
        <v>77881</v>
      </c>
      <c r="B62517" t="s">
        <v>37308</v>
      </c>
      <c r="C62517" t="s">
        <v>107766</v>
      </c>
      <c r="D62517" t="s">
        <v>4</v>
      </c>
      <c r="F62517" t="s">
        <v>120844</v>
      </c>
      <c r="G62517">
        <v>1.3E-7</v>
      </c>
      <c r="H62517" t="s">
        <v>37308</v>
      </c>
      <c r="I62517" t="s">
        <v>161777</v>
      </c>
      <c r="J62517" s="2" t="s">
        <v>204865</v>
      </c>
      <c r="K62517" t="s">
        <v>222733</v>
      </c>
      <c r="L62517" t="s">
        <v>228704</v>
      </c>
      <c r="M62517" t="s">
        <v>10</v>
      </c>
      <c r="N62517" t="s">
        <v>228827</v>
      </c>
      <c r="O62517" t="s">
        <v>229107</v>
      </c>
      <c r="P62517" t="s">
        <v>229107</v>
      </c>
      <c r="Q62517" t="s">
        <v>122593</v>
      </c>
      <c r="R62517" t="s">
        <v>222672</v>
      </c>
      <c r="S62517" t="s">
        <v>212718</v>
      </c>
    </row>
    <row r="62518" spans="1:19" x14ac:dyDescent="0.35">
      <c r="A62518" s="1">
        <v>77882</v>
      </c>
      <c r="B62518" t="s">
        <v>37308</v>
      </c>
      <c r="C62518" t="s">
        <v>107767</v>
      </c>
      <c r="D62518" t="s">
        <v>4</v>
      </c>
      <c r="F62518" t="s">
        <v>123131</v>
      </c>
      <c r="G62518">
        <v>2.3999999999999998E-7</v>
      </c>
      <c r="H62518" t="s">
        <v>37308</v>
      </c>
      <c r="I62518" t="s">
        <v>161777</v>
      </c>
      <c r="J62518" s="2" t="s">
        <v>204865</v>
      </c>
      <c r="K62518" t="s">
        <v>222733</v>
      </c>
      <c r="L62518" t="s">
        <v>228704</v>
      </c>
      <c r="M62518" t="s">
        <v>10</v>
      </c>
      <c r="N62518" t="s">
        <v>228827</v>
      </c>
      <c r="O62518" t="s">
        <v>229107</v>
      </c>
      <c r="P62518" t="s">
        <v>229107</v>
      </c>
      <c r="Q62518" t="s">
        <v>122593</v>
      </c>
      <c r="R62518" t="s">
        <v>222672</v>
      </c>
      <c r="S62518" t="s">
        <v>212718</v>
      </c>
    </row>
    <row r="62519" spans="1:19" x14ac:dyDescent="0.35">
      <c r="A62519" s="1">
        <v>77884</v>
      </c>
      <c r="B62519" t="s">
        <v>37309</v>
      </c>
      <c r="C62519" t="s">
        <v>107768</v>
      </c>
      <c r="D62519" t="s">
        <v>5</v>
      </c>
      <c r="E62519" t="s">
        <v>119955</v>
      </c>
      <c r="F62519" t="s">
        <v>121185</v>
      </c>
      <c r="G62519">
        <v>9.0000000000000002E-6</v>
      </c>
      <c r="H62519" t="s">
        <v>37309</v>
      </c>
      <c r="I62519" t="s">
        <v>161778</v>
      </c>
      <c r="J62519" s="2" t="s">
        <v>204866</v>
      </c>
      <c r="K62519" t="s">
        <v>222672</v>
      </c>
      <c r="L62519" t="s">
        <v>228704</v>
      </c>
      <c r="M62519" t="s">
        <v>10</v>
      </c>
      <c r="N62519" t="s">
        <v>228827</v>
      </c>
      <c r="O62519" t="s">
        <v>229107</v>
      </c>
      <c r="P62519" t="s">
        <v>229107</v>
      </c>
      <c r="Q62519" t="s">
        <v>120008</v>
      </c>
      <c r="R62519" t="s">
        <v>222672</v>
      </c>
      <c r="S62519" t="s">
        <v>212718</v>
      </c>
    </row>
    <row r="62520" spans="1:19" x14ac:dyDescent="0.35">
      <c r="A62520" s="1">
        <v>77885</v>
      </c>
      <c r="B62520" t="s">
        <v>37310</v>
      </c>
      <c r="C62520" t="s">
        <v>107769</v>
      </c>
      <c r="D62520" t="s">
        <v>4</v>
      </c>
      <c r="F62520" t="s">
        <v>120718</v>
      </c>
      <c r="G62520">
        <v>1.6000000000000001E-8</v>
      </c>
      <c r="H62520" t="s">
        <v>37310</v>
      </c>
      <c r="I62520" t="s">
        <v>161779</v>
      </c>
      <c r="J62520" s="2" t="s">
        <v>204867</v>
      </c>
      <c r="K62520" t="s">
        <v>222734</v>
      </c>
      <c r="L62520" t="s">
        <v>228704</v>
      </c>
      <c r="M62520" t="s">
        <v>228732</v>
      </c>
      <c r="N62520" t="s">
        <v>228868</v>
      </c>
      <c r="O62520" t="s">
        <v>229169</v>
      </c>
      <c r="P62520" t="s">
        <v>230109</v>
      </c>
      <c r="Q62520" t="s">
        <v>120718</v>
      </c>
      <c r="R62520" t="s">
        <v>222672</v>
      </c>
      <c r="S62520" t="s">
        <v>212718</v>
      </c>
    </row>
    <row r="62521" spans="1:19" x14ac:dyDescent="0.35">
      <c r="A62521" s="1">
        <v>77887</v>
      </c>
      <c r="B62521" t="s">
        <v>37311</v>
      </c>
      <c r="C62521" t="s">
        <v>107770</v>
      </c>
      <c r="D62521" t="s">
        <v>4</v>
      </c>
      <c r="F62521" t="s">
        <v>120330</v>
      </c>
      <c r="G62521">
        <v>4.0000000000000001E-8</v>
      </c>
      <c r="H62521" t="s">
        <v>37311</v>
      </c>
      <c r="I62521" t="s">
        <v>161780</v>
      </c>
      <c r="J62521" s="2" t="s">
        <v>204868</v>
      </c>
      <c r="K62521" t="s">
        <v>222735</v>
      </c>
      <c r="L62521" t="s">
        <v>228704</v>
      </c>
      <c r="M62521" t="s">
        <v>8</v>
      </c>
      <c r="N62521" t="s">
        <v>228828</v>
      </c>
      <c r="O62521" t="s">
        <v>229108</v>
      </c>
      <c r="P62521" t="s">
        <v>229108</v>
      </c>
      <c r="Q62521" t="s">
        <v>120060</v>
      </c>
      <c r="R62521" t="s">
        <v>222672</v>
      </c>
      <c r="S62521" t="s">
        <v>212718</v>
      </c>
    </row>
    <row r="62522" spans="1:19" x14ac:dyDescent="0.35">
      <c r="A62522" s="1">
        <v>77888</v>
      </c>
      <c r="B62522" t="s">
        <v>37312</v>
      </c>
      <c r="C62522" t="s">
        <v>107771</v>
      </c>
      <c r="D62522" t="s">
        <v>4</v>
      </c>
      <c r="F62522" t="s">
        <v>120857</v>
      </c>
      <c r="G62522">
        <v>7.4999999999999997E-8</v>
      </c>
      <c r="H62522" t="s">
        <v>37312</v>
      </c>
      <c r="I62522" t="s">
        <v>161781</v>
      </c>
      <c r="J62522" s="2" t="s">
        <v>204869</v>
      </c>
      <c r="K62522" t="s">
        <v>222736</v>
      </c>
      <c r="L62522" t="s">
        <v>228705</v>
      </c>
      <c r="Q62522" t="s">
        <v>120109</v>
      </c>
      <c r="R62522" t="s">
        <v>222672</v>
      </c>
      <c r="S62522" t="s">
        <v>212718</v>
      </c>
    </row>
    <row r="62523" spans="1:19" x14ac:dyDescent="0.35">
      <c r="A62523" s="1">
        <v>77889</v>
      </c>
      <c r="B62523" t="s">
        <v>37313</v>
      </c>
      <c r="C62523" t="s">
        <v>107772</v>
      </c>
      <c r="D62523" t="s">
        <v>4</v>
      </c>
      <c r="F62523" t="s">
        <v>120379</v>
      </c>
      <c r="G62523">
        <v>2.4999999999999999E-7</v>
      </c>
      <c r="H62523" t="s">
        <v>37313</v>
      </c>
      <c r="I62523" t="s">
        <v>161782</v>
      </c>
      <c r="J62523" s="2" t="s">
        <v>204870</v>
      </c>
      <c r="K62523" t="s">
        <v>222672</v>
      </c>
      <c r="L62523" t="s">
        <v>228704</v>
      </c>
      <c r="M62523" t="s">
        <v>8</v>
      </c>
      <c r="N62523" t="s">
        <v>228990</v>
      </c>
      <c r="O62523" t="s">
        <v>229552</v>
      </c>
      <c r="P62523" t="s">
        <v>229552</v>
      </c>
      <c r="Q62523" t="s">
        <v>120059</v>
      </c>
      <c r="R62523" t="s">
        <v>222672</v>
      </c>
      <c r="S62523" t="s">
        <v>212718</v>
      </c>
    </row>
    <row r="62524" spans="1:19" x14ac:dyDescent="0.35">
      <c r="A62524" s="1">
        <v>77890</v>
      </c>
      <c r="B62524" t="s">
        <v>37314</v>
      </c>
      <c r="C62524" t="s">
        <v>107773</v>
      </c>
      <c r="D62524" t="s">
        <v>4</v>
      </c>
      <c r="F62524" t="s">
        <v>121251</v>
      </c>
      <c r="G62524">
        <v>4.9999999999999998E-7</v>
      </c>
      <c r="H62524" t="s">
        <v>37314</v>
      </c>
      <c r="I62524" t="s">
        <v>161783</v>
      </c>
      <c r="J62524" s="2" t="s">
        <v>204871</v>
      </c>
      <c r="K62524" t="s">
        <v>222737</v>
      </c>
      <c r="L62524" t="s">
        <v>228704</v>
      </c>
      <c r="M62524" t="s">
        <v>8</v>
      </c>
      <c r="N62524" t="s">
        <v>228828</v>
      </c>
      <c r="O62524" t="s">
        <v>229113</v>
      </c>
      <c r="P62524" t="s">
        <v>230137</v>
      </c>
      <c r="Q62524" t="s">
        <v>120216</v>
      </c>
      <c r="R62524" t="s">
        <v>222672</v>
      </c>
      <c r="S62524" t="s">
        <v>212718</v>
      </c>
    </row>
    <row r="62525" spans="1:19" x14ac:dyDescent="0.35">
      <c r="A62525" s="1">
        <v>77891</v>
      </c>
      <c r="B62525" t="s">
        <v>37315</v>
      </c>
      <c r="C62525" t="s">
        <v>107774</v>
      </c>
      <c r="D62525" t="s">
        <v>4</v>
      </c>
      <c r="F62525" t="s">
        <v>120562</v>
      </c>
      <c r="G62525">
        <v>2.6000000000000001E-6</v>
      </c>
      <c r="H62525" t="s">
        <v>37315</v>
      </c>
      <c r="I62525" t="s">
        <v>161784</v>
      </c>
      <c r="J62525" s="2" t="s">
        <v>204872</v>
      </c>
      <c r="K62525" t="s">
        <v>222672</v>
      </c>
      <c r="L62525" t="s">
        <v>228704</v>
      </c>
      <c r="M62525" t="s">
        <v>8</v>
      </c>
      <c r="N62525" t="s">
        <v>228828</v>
      </c>
      <c r="O62525" t="s">
        <v>229108</v>
      </c>
      <c r="P62525" t="s">
        <v>230108</v>
      </c>
      <c r="Q62525" t="s">
        <v>120060</v>
      </c>
      <c r="R62525" t="s">
        <v>222672</v>
      </c>
      <c r="S62525" t="s">
        <v>212718</v>
      </c>
    </row>
    <row r="62526" spans="1:19" x14ac:dyDescent="0.35">
      <c r="A62526" s="1">
        <v>77893</v>
      </c>
      <c r="B62526" t="s">
        <v>37315</v>
      </c>
      <c r="C62526" t="s">
        <v>107775</v>
      </c>
      <c r="D62526" t="s">
        <v>5</v>
      </c>
      <c r="E62526" t="s">
        <v>119955</v>
      </c>
      <c r="F62526" t="s">
        <v>120449</v>
      </c>
      <c r="G62526">
        <v>1.0000000000000001E-5</v>
      </c>
      <c r="H62526" t="s">
        <v>37315</v>
      </c>
      <c r="I62526" t="s">
        <v>161784</v>
      </c>
      <c r="J62526" s="2" t="s">
        <v>204872</v>
      </c>
      <c r="K62526" t="s">
        <v>222672</v>
      </c>
      <c r="L62526" t="s">
        <v>228704</v>
      </c>
      <c r="M62526" t="s">
        <v>8</v>
      </c>
      <c r="N62526" t="s">
        <v>228828</v>
      </c>
      <c r="O62526" t="s">
        <v>229108</v>
      </c>
      <c r="P62526" t="s">
        <v>230108</v>
      </c>
      <c r="Q62526" t="s">
        <v>120060</v>
      </c>
      <c r="R62526" t="s">
        <v>222672</v>
      </c>
      <c r="S62526" t="s">
        <v>212718</v>
      </c>
    </row>
    <row r="62527" spans="1:19" x14ac:dyDescent="0.35">
      <c r="A62527" s="1">
        <v>77894</v>
      </c>
      <c r="B62527" t="s">
        <v>37315</v>
      </c>
      <c r="C62527" t="s">
        <v>107776</v>
      </c>
      <c r="D62527" t="s">
        <v>5</v>
      </c>
      <c r="E62527" t="s">
        <v>119954</v>
      </c>
      <c r="F62527" t="s">
        <v>120273</v>
      </c>
      <c r="G62527">
        <v>2.5000000000000001E-5</v>
      </c>
      <c r="H62527" t="s">
        <v>37315</v>
      </c>
      <c r="I62527" t="s">
        <v>161784</v>
      </c>
      <c r="J62527" s="2" t="s">
        <v>204872</v>
      </c>
      <c r="K62527" t="s">
        <v>222672</v>
      </c>
      <c r="L62527" t="s">
        <v>228704</v>
      </c>
      <c r="M62527" t="s">
        <v>8</v>
      </c>
      <c r="N62527" t="s">
        <v>228828</v>
      </c>
      <c r="O62527" t="s">
        <v>229108</v>
      </c>
      <c r="P62527" t="s">
        <v>230108</v>
      </c>
      <c r="Q62527" t="s">
        <v>120060</v>
      </c>
      <c r="R62527" t="s">
        <v>222672</v>
      </c>
      <c r="S62527" t="s">
        <v>212718</v>
      </c>
    </row>
    <row r="62528" spans="1:19" x14ac:dyDescent="0.35">
      <c r="A62528" s="1">
        <v>77895</v>
      </c>
      <c r="B62528" t="s">
        <v>37316</v>
      </c>
      <c r="C62528" t="s">
        <v>107777</v>
      </c>
      <c r="D62528" t="s">
        <v>4</v>
      </c>
      <c r="F62528" t="s">
        <v>121026</v>
      </c>
      <c r="G62528">
        <v>2.0999999999999998E-6</v>
      </c>
      <c r="H62528" t="s">
        <v>37316</v>
      </c>
      <c r="I62528" t="s">
        <v>161785</v>
      </c>
      <c r="J62528" s="2" t="s">
        <v>204873</v>
      </c>
      <c r="K62528" t="s">
        <v>222672</v>
      </c>
      <c r="L62528" t="s">
        <v>228704</v>
      </c>
      <c r="M62528" t="s">
        <v>10</v>
      </c>
      <c r="N62528" t="s">
        <v>228827</v>
      </c>
      <c r="O62528" t="s">
        <v>229107</v>
      </c>
      <c r="P62528" t="s">
        <v>229107</v>
      </c>
      <c r="Q62528" t="s">
        <v>120308</v>
      </c>
      <c r="R62528" t="s">
        <v>222672</v>
      </c>
      <c r="S62528" t="s">
        <v>212718</v>
      </c>
    </row>
    <row r="62529" spans="1:19" x14ac:dyDescent="0.35">
      <c r="A62529" s="1">
        <v>77896</v>
      </c>
      <c r="B62529" t="s">
        <v>37317</v>
      </c>
      <c r="C62529" t="s">
        <v>107778</v>
      </c>
      <c r="D62529" t="s">
        <v>5</v>
      </c>
      <c r="F62529" t="s">
        <v>120894</v>
      </c>
      <c r="G62529">
        <v>2.5999999999999998E-5</v>
      </c>
      <c r="H62529" t="s">
        <v>37317</v>
      </c>
      <c r="I62529" t="s">
        <v>161786</v>
      </c>
      <c r="J62529" s="2" t="s">
        <v>204874</v>
      </c>
      <c r="K62529" t="s">
        <v>222672</v>
      </c>
      <c r="L62529" t="s">
        <v>228704</v>
      </c>
      <c r="M62529" t="s">
        <v>228709</v>
      </c>
      <c r="N62529" t="s">
        <v>228858</v>
      </c>
      <c r="O62529" t="s">
        <v>229171</v>
      </c>
      <c r="P62529" t="s">
        <v>231959</v>
      </c>
      <c r="Q62529" t="s">
        <v>120226</v>
      </c>
      <c r="R62529" t="s">
        <v>222672</v>
      </c>
      <c r="S62529" t="s">
        <v>212718</v>
      </c>
    </row>
    <row r="62530" spans="1:19" x14ac:dyDescent="0.35">
      <c r="A62530" s="1">
        <v>77897</v>
      </c>
      <c r="B62530" t="s">
        <v>37317</v>
      </c>
      <c r="C62530" t="s">
        <v>107779</v>
      </c>
      <c r="D62530" t="s">
        <v>5</v>
      </c>
      <c r="F62530" t="s">
        <v>120056</v>
      </c>
      <c r="G62530">
        <v>4.6E-5</v>
      </c>
      <c r="H62530" t="s">
        <v>37317</v>
      </c>
      <c r="I62530" t="s">
        <v>161786</v>
      </c>
      <c r="J62530" s="2" t="s">
        <v>204874</v>
      </c>
      <c r="K62530" t="s">
        <v>222672</v>
      </c>
      <c r="L62530" t="s">
        <v>228704</v>
      </c>
      <c r="M62530" t="s">
        <v>228709</v>
      </c>
      <c r="N62530" t="s">
        <v>228858</v>
      </c>
      <c r="O62530" t="s">
        <v>229171</v>
      </c>
      <c r="P62530" t="s">
        <v>231959</v>
      </c>
      <c r="Q62530" t="s">
        <v>120226</v>
      </c>
      <c r="R62530" t="s">
        <v>222672</v>
      </c>
      <c r="S62530" t="s">
        <v>212718</v>
      </c>
    </row>
    <row r="62531" spans="1:19" x14ac:dyDescent="0.35">
      <c r="A62531" s="1">
        <v>77898</v>
      </c>
      <c r="B62531" t="s">
        <v>37318</v>
      </c>
      <c r="C62531" t="s">
        <v>107780</v>
      </c>
      <c r="D62531" t="s">
        <v>5</v>
      </c>
      <c r="E62531" t="s">
        <v>119954</v>
      </c>
      <c r="F62531" t="s">
        <v>120466</v>
      </c>
      <c r="G62531">
        <v>1.1999999999999999E-6</v>
      </c>
      <c r="H62531" t="s">
        <v>37318</v>
      </c>
      <c r="I62531" t="s">
        <v>161787</v>
      </c>
      <c r="J62531" s="2" t="s">
        <v>204875</v>
      </c>
      <c r="K62531" t="s">
        <v>222738</v>
      </c>
      <c r="L62531" t="s">
        <v>228704</v>
      </c>
      <c r="M62531" t="s">
        <v>10</v>
      </c>
      <c r="N62531" t="s">
        <v>228827</v>
      </c>
      <c r="O62531" t="s">
        <v>229107</v>
      </c>
      <c r="P62531" t="s">
        <v>229107</v>
      </c>
      <c r="Q62531" t="s">
        <v>120059</v>
      </c>
      <c r="R62531" t="s">
        <v>222672</v>
      </c>
      <c r="S62531" t="s">
        <v>212718</v>
      </c>
    </row>
    <row r="62532" spans="1:19" x14ac:dyDescent="0.35">
      <c r="A62532" s="1">
        <v>77899</v>
      </c>
      <c r="B62532" t="s">
        <v>37318</v>
      </c>
      <c r="C62532" t="s">
        <v>107781</v>
      </c>
      <c r="D62532" t="s">
        <v>5</v>
      </c>
      <c r="E62532" t="s">
        <v>119955</v>
      </c>
      <c r="F62532" t="s">
        <v>121978</v>
      </c>
      <c r="G62532">
        <v>5.91946E-7</v>
      </c>
      <c r="H62532" t="s">
        <v>37318</v>
      </c>
      <c r="I62532" t="s">
        <v>161787</v>
      </c>
      <c r="J62532" s="2" t="s">
        <v>204875</v>
      </c>
      <c r="K62532" t="s">
        <v>222738</v>
      </c>
      <c r="L62532" t="s">
        <v>228704</v>
      </c>
      <c r="M62532" t="s">
        <v>10</v>
      </c>
      <c r="N62532" t="s">
        <v>228827</v>
      </c>
      <c r="O62532" t="s">
        <v>229107</v>
      </c>
      <c r="P62532" t="s">
        <v>229107</v>
      </c>
      <c r="Q62532" t="s">
        <v>120059</v>
      </c>
      <c r="R62532" t="s">
        <v>222672</v>
      </c>
      <c r="S62532" t="s">
        <v>212718</v>
      </c>
    </row>
    <row r="62533" spans="1:19" x14ac:dyDescent="0.35">
      <c r="A62533" s="1">
        <v>77901</v>
      </c>
      <c r="B62533" t="s">
        <v>37319</v>
      </c>
      <c r="C62533" t="s">
        <v>107782</v>
      </c>
      <c r="D62533" t="s">
        <v>4</v>
      </c>
      <c r="F62533" t="s">
        <v>121536</v>
      </c>
      <c r="G62533">
        <v>1.1999999999999999E-6</v>
      </c>
      <c r="H62533" t="s">
        <v>37319</v>
      </c>
      <c r="I62533" t="s">
        <v>161788</v>
      </c>
      <c r="J62533" s="2" t="s">
        <v>204876</v>
      </c>
      <c r="K62533" t="s">
        <v>222672</v>
      </c>
      <c r="L62533" t="s">
        <v>228704</v>
      </c>
      <c r="M62533" t="s">
        <v>8</v>
      </c>
      <c r="N62533" t="s">
        <v>228832</v>
      </c>
      <c r="O62533" t="s">
        <v>229111</v>
      </c>
      <c r="P62533" t="s">
        <v>230079</v>
      </c>
      <c r="Q62533" t="s">
        <v>120293</v>
      </c>
      <c r="R62533" t="s">
        <v>222672</v>
      </c>
      <c r="S62533" t="s">
        <v>212718</v>
      </c>
    </row>
    <row r="62534" spans="1:19" x14ac:dyDescent="0.35">
      <c r="A62534" s="1">
        <v>77902</v>
      </c>
      <c r="B62534" t="s">
        <v>37319</v>
      </c>
      <c r="C62534" t="s">
        <v>107783</v>
      </c>
      <c r="D62534" t="s">
        <v>4</v>
      </c>
      <c r="F62534" t="s">
        <v>120413</v>
      </c>
      <c r="G62534">
        <v>4.5833800000000001E-7</v>
      </c>
      <c r="H62534" t="s">
        <v>37319</v>
      </c>
      <c r="I62534" t="s">
        <v>161788</v>
      </c>
      <c r="J62534" s="2" t="s">
        <v>204876</v>
      </c>
      <c r="K62534" t="s">
        <v>222672</v>
      </c>
      <c r="L62534" t="s">
        <v>228704</v>
      </c>
      <c r="M62534" t="s">
        <v>8</v>
      </c>
      <c r="N62534" t="s">
        <v>228832</v>
      </c>
      <c r="O62534" t="s">
        <v>229111</v>
      </c>
      <c r="P62534" t="s">
        <v>230079</v>
      </c>
      <c r="Q62534" t="s">
        <v>120293</v>
      </c>
      <c r="R62534" t="s">
        <v>222672</v>
      </c>
      <c r="S62534" t="s">
        <v>212718</v>
      </c>
    </row>
    <row r="62535" spans="1:19" x14ac:dyDescent="0.35">
      <c r="A62535" s="1">
        <v>77903</v>
      </c>
      <c r="B62535" t="s">
        <v>37320</v>
      </c>
      <c r="C62535" t="s">
        <v>107784</v>
      </c>
      <c r="D62535" t="s">
        <v>5</v>
      </c>
      <c r="E62535" t="s">
        <v>119955</v>
      </c>
      <c r="F62535" t="s">
        <v>119967</v>
      </c>
      <c r="G62535">
        <v>6.2500000000000003E-6</v>
      </c>
      <c r="H62535" t="s">
        <v>37320</v>
      </c>
      <c r="I62535" t="s">
        <v>161789</v>
      </c>
      <c r="J62535" s="2" t="s">
        <v>204877</v>
      </c>
      <c r="K62535" t="s">
        <v>222739</v>
      </c>
      <c r="L62535" t="s">
        <v>228704</v>
      </c>
      <c r="M62535" t="s">
        <v>8</v>
      </c>
      <c r="N62535" t="s">
        <v>228832</v>
      </c>
      <c r="O62535" t="s">
        <v>229111</v>
      </c>
      <c r="P62535" t="s">
        <v>230079</v>
      </c>
      <c r="Q62535" t="s">
        <v>120056</v>
      </c>
      <c r="R62535" t="s">
        <v>222672</v>
      </c>
      <c r="S62535" t="s">
        <v>212718</v>
      </c>
    </row>
    <row r="62536" spans="1:19" x14ac:dyDescent="0.35">
      <c r="A62536" s="1">
        <v>77904</v>
      </c>
      <c r="B62536" t="s">
        <v>37320</v>
      </c>
      <c r="C62536" t="s">
        <v>107785</v>
      </c>
      <c r="D62536" t="s">
        <v>4</v>
      </c>
      <c r="F62536" t="s">
        <v>120417</v>
      </c>
      <c r="G62536">
        <v>1.5795770000000001E-6</v>
      </c>
      <c r="H62536" t="s">
        <v>37320</v>
      </c>
      <c r="I62536" t="s">
        <v>161789</v>
      </c>
      <c r="J62536" s="2" t="s">
        <v>204877</v>
      </c>
      <c r="K62536" t="s">
        <v>222739</v>
      </c>
      <c r="L62536" t="s">
        <v>228704</v>
      </c>
      <c r="M62536" t="s">
        <v>8</v>
      </c>
      <c r="N62536" t="s">
        <v>228832</v>
      </c>
      <c r="O62536" t="s">
        <v>229111</v>
      </c>
      <c r="P62536" t="s">
        <v>230079</v>
      </c>
      <c r="Q62536" t="s">
        <v>120056</v>
      </c>
      <c r="R62536" t="s">
        <v>222672</v>
      </c>
      <c r="S62536" t="s">
        <v>212718</v>
      </c>
    </row>
    <row r="62537" spans="1:19" x14ac:dyDescent="0.35">
      <c r="A62537" s="1">
        <v>77905</v>
      </c>
      <c r="B62537" t="s">
        <v>37321</v>
      </c>
      <c r="C62537" t="s">
        <v>107786</v>
      </c>
      <c r="D62537" t="s">
        <v>5</v>
      </c>
      <c r="E62537" t="s">
        <v>119955</v>
      </c>
      <c r="F62537" t="s">
        <v>122345</v>
      </c>
      <c r="G62537">
        <v>1.1E-5</v>
      </c>
      <c r="H62537" t="s">
        <v>37321</v>
      </c>
      <c r="I62537" t="s">
        <v>161790</v>
      </c>
      <c r="J62537" s="2" t="s">
        <v>204878</v>
      </c>
      <c r="K62537" t="s">
        <v>222678</v>
      </c>
      <c r="L62537" t="s">
        <v>228706</v>
      </c>
      <c r="M62537" t="s">
        <v>8</v>
      </c>
      <c r="N62537" t="s">
        <v>228896</v>
      </c>
      <c r="O62537" t="s">
        <v>229210</v>
      </c>
      <c r="P62537" t="s">
        <v>229210</v>
      </c>
      <c r="Q62537" t="s">
        <v>120679</v>
      </c>
      <c r="R62537" t="s">
        <v>222672</v>
      </c>
      <c r="S62537" t="s">
        <v>212718</v>
      </c>
    </row>
    <row r="62538" spans="1:19" x14ac:dyDescent="0.35">
      <c r="A62538" s="1">
        <v>77906</v>
      </c>
      <c r="B62538" t="s">
        <v>37321</v>
      </c>
      <c r="C62538" t="s">
        <v>107787</v>
      </c>
      <c r="D62538" t="s">
        <v>5</v>
      </c>
      <c r="F62538" t="s">
        <v>121845</v>
      </c>
      <c r="G62538">
        <v>6.84996E-7</v>
      </c>
      <c r="H62538" t="s">
        <v>37321</v>
      </c>
      <c r="I62538" t="s">
        <v>161790</v>
      </c>
      <c r="J62538" s="2" t="s">
        <v>204878</v>
      </c>
      <c r="K62538" t="s">
        <v>222678</v>
      </c>
      <c r="L62538" t="s">
        <v>228706</v>
      </c>
      <c r="M62538" t="s">
        <v>8</v>
      </c>
      <c r="N62538" t="s">
        <v>228896</v>
      </c>
      <c r="O62538" t="s">
        <v>229210</v>
      </c>
      <c r="P62538" t="s">
        <v>229210</v>
      </c>
      <c r="Q62538" t="s">
        <v>120679</v>
      </c>
      <c r="R62538" t="s">
        <v>222672</v>
      </c>
      <c r="S62538" t="s">
        <v>212718</v>
      </c>
    </row>
    <row r="62539" spans="1:19" x14ac:dyDescent="0.35">
      <c r="A62539" s="1">
        <v>77907</v>
      </c>
      <c r="B62539" t="s">
        <v>37321</v>
      </c>
      <c r="C62539" t="s">
        <v>107788</v>
      </c>
      <c r="D62539" t="s">
        <v>5</v>
      </c>
      <c r="F62539" t="s">
        <v>121900</v>
      </c>
      <c r="G62539">
        <v>5.8500000000000001E-7</v>
      </c>
      <c r="H62539" t="s">
        <v>37321</v>
      </c>
      <c r="I62539" t="s">
        <v>161790</v>
      </c>
      <c r="J62539" s="2" t="s">
        <v>204878</v>
      </c>
      <c r="K62539" t="s">
        <v>222678</v>
      </c>
      <c r="L62539" t="s">
        <v>228706</v>
      </c>
      <c r="M62539" t="s">
        <v>8</v>
      </c>
      <c r="N62539" t="s">
        <v>228896</v>
      </c>
      <c r="O62539" t="s">
        <v>229210</v>
      </c>
      <c r="P62539" t="s">
        <v>229210</v>
      </c>
      <c r="Q62539" t="s">
        <v>120679</v>
      </c>
      <c r="R62539" t="s">
        <v>222672</v>
      </c>
      <c r="S62539" t="s">
        <v>212718</v>
      </c>
    </row>
    <row r="62540" spans="1:19" x14ac:dyDescent="0.35">
      <c r="A62540" s="1">
        <v>77908</v>
      </c>
      <c r="B62540" t="s">
        <v>37321</v>
      </c>
      <c r="C62540" t="s">
        <v>107789</v>
      </c>
      <c r="D62540" t="s">
        <v>5</v>
      </c>
      <c r="F62540" t="s">
        <v>120524</v>
      </c>
      <c r="G62540">
        <v>1.7499799999999999E-7</v>
      </c>
      <c r="H62540" t="s">
        <v>37321</v>
      </c>
      <c r="I62540" t="s">
        <v>161790</v>
      </c>
      <c r="J62540" s="2" t="s">
        <v>204878</v>
      </c>
      <c r="K62540" t="s">
        <v>222678</v>
      </c>
      <c r="L62540" t="s">
        <v>228706</v>
      </c>
      <c r="M62540" t="s">
        <v>8</v>
      </c>
      <c r="N62540" t="s">
        <v>228896</v>
      </c>
      <c r="O62540" t="s">
        <v>229210</v>
      </c>
      <c r="P62540" t="s">
        <v>229210</v>
      </c>
      <c r="Q62540" t="s">
        <v>120679</v>
      </c>
      <c r="R62540" t="s">
        <v>222672</v>
      </c>
      <c r="S62540" t="s">
        <v>212718</v>
      </c>
    </row>
    <row r="62541" spans="1:19" x14ac:dyDescent="0.35">
      <c r="A62541" s="1">
        <v>77909</v>
      </c>
      <c r="B62541" t="s">
        <v>37322</v>
      </c>
      <c r="C62541" t="s">
        <v>107790</v>
      </c>
      <c r="D62541" t="s">
        <v>4</v>
      </c>
      <c r="F62541" t="s">
        <v>120428</v>
      </c>
      <c r="G62541">
        <v>5.5999999999999997E-6</v>
      </c>
      <c r="H62541" t="s">
        <v>37322</v>
      </c>
      <c r="I62541" t="s">
        <v>161791</v>
      </c>
      <c r="J62541" s="2" t="s">
        <v>204879</v>
      </c>
      <c r="K62541" t="s">
        <v>222740</v>
      </c>
      <c r="L62541" t="s">
        <v>228704</v>
      </c>
      <c r="Q62541" t="s">
        <v>120060</v>
      </c>
      <c r="R62541" t="s">
        <v>222672</v>
      </c>
      <c r="S62541" t="s">
        <v>212718</v>
      </c>
    </row>
    <row r="62542" spans="1:19" x14ac:dyDescent="0.35">
      <c r="A62542" s="1">
        <v>77910</v>
      </c>
      <c r="B62542" t="s">
        <v>37323</v>
      </c>
      <c r="C62542" t="s">
        <v>107791</v>
      </c>
      <c r="D62542" t="s">
        <v>5</v>
      </c>
      <c r="F62542" t="s">
        <v>120071</v>
      </c>
      <c r="G62542">
        <v>5.3999999999999998E-5</v>
      </c>
      <c r="H62542" t="s">
        <v>37323</v>
      </c>
      <c r="I62542" t="s">
        <v>161792</v>
      </c>
      <c r="J62542" s="2" t="s">
        <v>204880</v>
      </c>
      <c r="K62542" t="s">
        <v>222741</v>
      </c>
      <c r="L62542" t="s">
        <v>228704</v>
      </c>
      <c r="M62542" t="s">
        <v>8</v>
      </c>
      <c r="N62542" t="s">
        <v>228832</v>
      </c>
      <c r="O62542" t="s">
        <v>229111</v>
      </c>
      <c r="P62542" t="s">
        <v>230079</v>
      </c>
      <c r="Q62542" t="s">
        <v>121322</v>
      </c>
      <c r="R62542" t="s">
        <v>222672</v>
      </c>
      <c r="S62542" t="s">
        <v>212718</v>
      </c>
    </row>
    <row r="62543" spans="1:19" x14ac:dyDescent="0.35">
      <c r="A62543" s="1">
        <v>77911</v>
      </c>
      <c r="B62543" t="s">
        <v>37324</v>
      </c>
      <c r="C62543" t="s">
        <v>107792</v>
      </c>
      <c r="D62543" t="s">
        <v>5</v>
      </c>
      <c r="E62543" t="s">
        <v>119955</v>
      </c>
      <c r="F62543" t="s">
        <v>120062</v>
      </c>
      <c r="G62543">
        <v>3.0015E-6</v>
      </c>
      <c r="H62543" t="s">
        <v>37324</v>
      </c>
      <c r="I62543" t="s">
        <v>161793</v>
      </c>
      <c r="J62543" s="2" t="s">
        <v>204881</v>
      </c>
      <c r="K62543" t="s">
        <v>222672</v>
      </c>
      <c r="L62543" t="s">
        <v>228704</v>
      </c>
      <c r="M62543" t="s">
        <v>9</v>
      </c>
      <c r="N62543" t="s">
        <v>228882</v>
      </c>
      <c r="O62543" t="s">
        <v>229185</v>
      </c>
      <c r="P62543" t="s">
        <v>229185</v>
      </c>
      <c r="Q62543" t="s">
        <v>120970</v>
      </c>
      <c r="R62543" t="s">
        <v>222672</v>
      </c>
      <c r="S62543" t="s">
        <v>212718</v>
      </c>
    </row>
    <row r="62544" spans="1:19" x14ac:dyDescent="0.35">
      <c r="A62544" s="1">
        <v>77912</v>
      </c>
      <c r="B62544" t="s">
        <v>37325</v>
      </c>
      <c r="C62544" t="s">
        <v>107793</v>
      </c>
      <c r="D62544" t="s">
        <v>4</v>
      </c>
      <c r="F62544" t="s">
        <v>120149</v>
      </c>
      <c r="G62544">
        <v>2E-8</v>
      </c>
      <c r="H62544" t="s">
        <v>37325</v>
      </c>
      <c r="I62544" t="s">
        <v>161794</v>
      </c>
      <c r="J62544" s="2" t="s">
        <v>204882</v>
      </c>
      <c r="K62544" t="s">
        <v>222672</v>
      </c>
      <c r="L62544" t="s">
        <v>228704</v>
      </c>
      <c r="M62544" t="s">
        <v>8</v>
      </c>
      <c r="N62544" t="s">
        <v>228830</v>
      </c>
      <c r="O62544" t="s">
        <v>229110</v>
      </c>
      <c r="P62544" t="s">
        <v>229110</v>
      </c>
      <c r="Q62544" t="s">
        <v>120056</v>
      </c>
      <c r="R62544" t="s">
        <v>222672</v>
      </c>
      <c r="S62544" t="s">
        <v>212718</v>
      </c>
    </row>
    <row r="62545" spans="1:19" x14ac:dyDescent="0.35">
      <c r="A62545" s="1">
        <v>77914</v>
      </c>
      <c r="B62545" t="s">
        <v>37326</v>
      </c>
      <c r="C62545" t="s">
        <v>107794</v>
      </c>
      <c r="D62545" t="s">
        <v>4</v>
      </c>
      <c r="F62545" t="s">
        <v>120276</v>
      </c>
      <c r="G62545">
        <v>4.0000000000000001E-8</v>
      </c>
      <c r="H62545" t="s">
        <v>37326</v>
      </c>
      <c r="I62545" t="s">
        <v>161795</v>
      </c>
      <c r="J62545" s="2" t="s">
        <v>204883</v>
      </c>
      <c r="K62545" t="s">
        <v>222672</v>
      </c>
      <c r="L62545" t="s">
        <v>228704</v>
      </c>
      <c r="M62545" t="s">
        <v>228737</v>
      </c>
      <c r="N62545" t="s">
        <v>228829</v>
      </c>
      <c r="O62545" t="s">
        <v>229212</v>
      </c>
      <c r="P62545" t="s">
        <v>229212</v>
      </c>
      <c r="Q62545" t="s">
        <v>120216</v>
      </c>
      <c r="R62545" t="s">
        <v>222672</v>
      </c>
      <c r="S62545" t="s">
        <v>212718</v>
      </c>
    </row>
    <row r="62546" spans="1:19" x14ac:dyDescent="0.35">
      <c r="A62546" s="1">
        <v>77915</v>
      </c>
      <c r="B62546" t="s">
        <v>37326</v>
      </c>
      <c r="C62546" t="s">
        <v>107795</v>
      </c>
      <c r="D62546" t="s">
        <v>4</v>
      </c>
      <c r="F62546" t="s">
        <v>120216</v>
      </c>
      <c r="G62546">
        <v>2.4999999999999999E-8</v>
      </c>
      <c r="H62546" t="s">
        <v>37326</v>
      </c>
      <c r="I62546" t="s">
        <v>161795</v>
      </c>
      <c r="J62546" s="2" t="s">
        <v>204883</v>
      </c>
      <c r="K62546" t="s">
        <v>222672</v>
      </c>
      <c r="L62546" t="s">
        <v>228704</v>
      </c>
      <c r="M62546" t="s">
        <v>228737</v>
      </c>
      <c r="N62546" t="s">
        <v>228829</v>
      </c>
      <c r="O62546" t="s">
        <v>229212</v>
      </c>
      <c r="P62546" t="s">
        <v>229212</v>
      </c>
      <c r="Q62546" t="s">
        <v>120216</v>
      </c>
      <c r="R62546" t="s">
        <v>222672</v>
      </c>
      <c r="S62546" t="s">
        <v>212718</v>
      </c>
    </row>
    <row r="62547" spans="1:19" x14ac:dyDescent="0.35">
      <c r="A62547" s="1">
        <v>77916</v>
      </c>
      <c r="B62547" t="s">
        <v>37326</v>
      </c>
      <c r="C62547" t="s">
        <v>107796</v>
      </c>
      <c r="D62547" t="s">
        <v>4</v>
      </c>
      <c r="F62547" t="s">
        <v>120226</v>
      </c>
      <c r="G62547">
        <v>2.4999999999999999E-8</v>
      </c>
      <c r="H62547" t="s">
        <v>37326</v>
      </c>
      <c r="I62547" t="s">
        <v>161795</v>
      </c>
      <c r="J62547" s="2" t="s">
        <v>204883</v>
      </c>
      <c r="K62547" t="s">
        <v>222672</v>
      </c>
      <c r="L62547" t="s">
        <v>228704</v>
      </c>
      <c r="M62547" t="s">
        <v>228737</v>
      </c>
      <c r="N62547" t="s">
        <v>228829</v>
      </c>
      <c r="O62547" t="s">
        <v>229212</v>
      </c>
      <c r="P62547" t="s">
        <v>229212</v>
      </c>
      <c r="Q62547" t="s">
        <v>120216</v>
      </c>
      <c r="R62547" t="s">
        <v>222672</v>
      </c>
      <c r="S62547" t="s">
        <v>212718</v>
      </c>
    </row>
    <row r="62548" spans="1:19" x14ac:dyDescent="0.35">
      <c r="A62548" s="1">
        <v>77917</v>
      </c>
      <c r="B62548" t="s">
        <v>37327</v>
      </c>
      <c r="C62548" t="s">
        <v>107797</v>
      </c>
      <c r="D62548" t="s">
        <v>4</v>
      </c>
      <c r="F62548" t="s">
        <v>122143</v>
      </c>
      <c r="G62548">
        <v>1.1999999999999999E-6</v>
      </c>
      <c r="H62548" t="s">
        <v>37327</v>
      </c>
      <c r="I62548" t="s">
        <v>161796</v>
      </c>
      <c r="J62548" s="2" t="s">
        <v>204884</v>
      </c>
      <c r="K62548" t="s">
        <v>222672</v>
      </c>
      <c r="L62548" t="s">
        <v>228704</v>
      </c>
      <c r="M62548" t="s">
        <v>8</v>
      </c>
      <c r="N62548" t="s">
        <v>228828</v>
      </c>
      <c r="O62548" t="s">
        <v>229108</v>
      </c>
      <c r="P62548" t="s">
        <v>229108</v>
      </c>
      <c r="Q62548" t="s">
        <v>120059</v>
      </c>
      <c r="R62548" t="s">
        <v>222672</v>
      </c>
      <c r="S62548" t="s">
        <v>212718</v>
      </c>
    </row>
    <row r="62549" spans="1:19" x14ac:dyDescent="0.35">
      <c r="A62549" s="1">
        <v>77918</v>
      </c>
      <c r="B62549" t="s">
        <v>37328</v>
      </c>
      <c r="C62549" t="s">
        <v>107798</v>
      </c>
      <c r="D62549" t="s">
        <v>3</v>
      </c>
      <c r="F62549" t="s">
        <v>121551</v>
      </c>
      <c r="G62549">
        <v>2.0000000000000001E-4</v>
      </c>
      <c r="H62549" t="s">
        <v>37328</v>
      </c>
      <c r="I62549" t="s">
        <v>161797</v>
      </c>
      <c r="J62549" s="2" t="s">
        <v>204885</v>
      </c>
      <c r="K62549" t="s">
        <v>222672</v>
      </c>
      <c r="L62549" t="s">
        <v>228704</v>
      </c>
      <c r="M62549" t="s">
        <v>9</v>
      </c>
      <c r="N62549" t="s">
        <v>228871</v>
      </c>
      <c r="O62549" t="s">
        <v>229432</v>
      </c>
      <c r="P62549" t="s">
        <v>229432</v>
      </c>
      <c r="Q62549" t="s">
        <v>120970</v>
      </c>
      <c r="R62549" t="s">
        <v>222672</v>
      </c>
      <c r="S62549" t="s">
        <v>212718</v>
      </c>
    </row>
    <row r="62550" spans="1:19" x14ac:dyDescent="0.35">
      <c r="A62550" s="1">
        <v>77919</v>
      </c>
      <c r="B62550" t="s">
        <v>37329</v>
      </c>
      <c r="C62550" t="s">
        <v>107799</v>
      </c>
      <c r="D62550" t="s">
        <v>4</v>
      </c>
      <c r="F62550" t="s">
        <v>120458</v>
      </c>
      <c r="G62550">
        <v>4.2000000000000012E-8</v>
      </c>
      <c r="H62550" t="s">
        <v>37329</v>
      </c>
      <c r="I62550" t="s">
        <v>161798</v>
      </c>
      <c r="J62550" s="2" t="s">
        <v>204886</v>
      </c>
      <c r="K62550" t="s">
        <v>222672</v>
      </c>
      <c r="L62550" t="s">
        <v>228704</v>
      </c>
      <c r="M62550" t="s">
        <v>8</v>
      </c>
      <c r="N62550" t="s">
        <v>228828</v>
      </c>
      <c r="O62550" t="s">
        <v>229113</v>
      </c>
      <c r="P62550" t="s">
        <v>230081</v>
      </c>
      <c r="Q62550" t="s">
        <v>122259</v>
      </c>
      <c r="R62550" t="s">
        <v>222672</v>
      </c>
      <c r="S62550" t="s">
        <v>212718</v>
      </c>
    </row>
    <row r="62551" spans="1:19" x14ac:dyDescent="0.35">
      <c r="A62551" s="1">
        <v>77920</v>
      </c>
      <c r="B62551" t="s">
        <v>37329</v>
      </c>
      <c r="C62551" t="s">
        <v>107800</v>
      </c>
      <c r="D62551" t="s">
        <v>4</v>
      </c>
      <c r="F62551" t="s">
        <v>121436</v>
      </c>
      <c r="G62551">
        <v>9.0999999999999994E-8</v>
      </c>
      <c r="H62551" t="s">
        <v>37329</v>
      </c>
      <c r="I62551" t="s">
        <v>161798</v>
      </c>
      <c r="J62551" s="2" t="s">
        <v>204886</v>
      </c>
      <c r="K62551" t="s">
        <v>222672</v>
      </c>
      <c r="L62551" t="s">
        <v>228704</v>
      </c>
      <c r="M62551" t="s">
        <v>8</v>
      </c>
      <c r="N62551" t="s">
        <v>228828</v>
      </c>
      <c r="O62551" t="s">
        <v>229113</v>
      </c>
      <c r="P62551" t="s">
        <v>230081</v>
      </c>
      <c r="Q62551" t="s">
        <v>122259</v>
      </c>
      <c r="R62551" t="s">
        <v>222672</v>
      </c>
      <c r="S62551" t="s">
        <v>212718</v>
      </c>
    </row>
    <row r="62552" spans="1:19" x14ac:dyDescent="0.35">
      <c r="A62552" s="1">
        <v>77921</v>
      </c>
      <c r="B62552" t="s">
        <v>37330</v>
      </c>
      <c r="C62552" t="s">
        <v>107801</v>
      </c>
      <c r="D62552" t="s">
        <v>5</v>
      </c>
      <c r="F62552" t="s">
        <v>120674</v>
      </c>
      <c r="G62552">
        <v>1.5999999999999999E-6</v>
      </c>
      <c r="H62552" t="s">
        <v>37330</v>
      </c>
      <c r="I62552" t="s">
        <v>161799</v>
      </c>
      <c r="J62552" s="2" t="s">
        <v>204887</v>
      </c>
      <c r="K62552" t="s">
        <v>222672</v>
      </c>
      <c r="L62552" t="s">
        <v>228704</v>
      </c>
      <c r="M62552" t="s">
        <v>8</v>
      </c>
      <c r="N62552" t="s">
        <v>228855</v>
      </c>
      <c r="O62552" t="s">
        <v>229145</v>
      </c>
      <c r="P62552" t="s">
        <v>230095</v>
      </c>
      <c r="Q62552" t="s">
        <v>119973</v>
      </c>
      <c r="R62552" t="s">
        <v>222672</v>
      </c>
      <c r="S62552" t="s">
        <v>212718</v>
      </c>
    </row>
    <row r="62553" spans="1:19" x14ac:dyDescent="0.35">
      <c r="A62553" s="1">
        <v>77922</v>
      </c>
      <c r="B62553" t="s">
        <v>37331</v>
      </c>
      <c r="C62553" t="s">
        <v>107802</v>
      </c>
      <c r="D62553" t="s">
        <v>5</v>
      </c>
      <c r="E62553" t="s">
        <v>119955</v>
      </c>
      <c r="F62553" t="s">
        <v>121381</v>
      </c>
      <c r="G62553">
        <v>3.9999999999999998E-6</v>
      </c>
      <c r="H62553" t="s">
        <v>37331</v>
      </c>
      <c r="I62553" t="s">
        <v>161800</v>
      </c>
      <c r="J62553" s="2" t="s">
        <v>204888</v>
      </c>
      <c r="K62553" t="s">
        <v>222742</v>
      </c>
      <c r="L62553" t="s">
        <v>228704</v>
      </c>
      <c r="M62553" t="s">
        <v>8</v>
      </c>
      <c r="N62553" t="s">
        <v>228828</v>
      </c>
      <c r="O62553" t="s">
        <v>229113</v>
      </c>
      <c r="P62553" t="s">
        <v>230081</v>
      </c>
      <c r="Q62553" t="s">
        <v>120082</v>
      </c>
      <c r="R62553" t="s">
        <v>222672</v>
      </c>
      <c r="S62553" t="s">
        <v>212718</v>
      </c>
    </row>
    <row r="62554" spans="1:19" x14ac:dyDescent="0.35">
      <c r="A62554" s="1">
        <v>77923</v>
      </c>
      <c r="B62554" t="s">
        <v>37331</v>
      </c>
      <c r="C62554" t="s">
        <v>107803</v>
      </c>
      <c r="D62554" t="s">
        <v>5</v>
      </c>
      <c r="F62554" t="s">
        <v>120022</v>
      </c>
      <c r="G62554">
        <v>1.9999999999999999E-6</v>
      </c>
      <c r="H62554" t="s">
        <v>37331</v>
      </c>
      <c r="I62554" t="s">
        <v>161800</v>
      </c>
      <c r="J62554" s="2" t="s">
        <v>204888</v>
      </c>
      <c r="K62554" t="s">
        <v>222742</v>
      </c>
      <c r="L62554" t="s">
        <v>228704</v>
      </c>
      <c r="M62554" t="s">
        <v>8</v>
      </c>
      <c r="N62554" t="s">
        <v>228828</v>
      </c>
      <c r="O62554" t="s">
        <v>229113</v>
      </c>
      <c r="P62554" t="s">
        <v>230081</v>
      </c>
      <c r="Q62554" t="s">
        <v>120082</v>
      </c>
      <c r="R62554" t="s">
        <v>222672</v>
      </c>
      <c r="S62554" t="s">
        <v>212718</v>
      </c>
    </row>
    <row r="62555" spans="1:19" x14ac:dyDescent="0.35">
      <c r="A62555" s="1">
        <v>77924</v>
      </c>
      <c r="B62555" t="s">
        <v>37332</v>
      </c>
      <c r="C62555" t="s">
        <v>107804</v>
      </c>
      <c r="D62555" t="s">
        <v>5</v>
      </c>
      <c r="F62555" t="s">
        <v>121773</v>
      </c>
      <c r="G62555">
        <v>1.1444579999999999E-6</v>
      </c>
      <c r="H62555" t="s">
        <v>37332</v>
      </c>
      <c r="I62555" t="s">
        <v>161801</v>
      </c>
      <c r="K62555" t="s">
        <v>222743</v>
      </c>
      <c r="L62555" t="s">
        <v>228704</v>
      </c>
      <c r="M62555" t="s">
        <v>8</v>
      </c>
      <c r="N62555" t="s">
        <v>228832</v>
      </c>
      <c r="O62555" t="s">
        <v>229111</v>
      </c>
      <c r="P62555" t="s">
        <v>230079</v>
      </c>
      <c r="R62555" t="s">
        <v>222672</v>
      </c>
      <c r="S62555" t="s">
        <v>212718</v>
      </c>
    </row>
    <row r="62556" spans="1:19" x14ac:dyDescent="0.35">
      <c r="A62556" s="1">
        <v>77925</v>
      </c>
      <c r="B62556" t="s">
        <v>37333</v>
      </c>
      <c r="C62556" t="s">
        <v>107805</v>
      </c>
      <c r="D62556" t="s">
        <v>5</v>
      </c>
      <c r="E62556" t="s">
        <v>119955</v>
      </c>
      <c r="F62556" t="s">
        <v>120385</v>
      </c>
      <c r="G62556">
        <v>3.077011E-6</v>
      </c>
      <c r="H62556" t="s">
        <v>37333</v>
      </c>
      <c r="I62556" t="s">
        <v>161802</v>
      </c>
      <c r="J62556" s="2" t="s">
        <v>204889</v>
      </c>
      <c r="K62556" t="s">
        <v>222672</v>
      </c>
      <c r="L62556" t="s">
        <v>228704</v>
      </c>
      <c r="M62556" t="s">
        <v>8</v>
      </c>
      <c r="N62556" t="s">
        <v>228834</v>
      </c>
      <c r="O62556" t="s">
        <v>229114</v>
      </c>
      <c r="P62556" t="s">
        <v>230082</v>
      </c>
      <c r="Q62556" t="s">
        <v>120056</v>
      </c>
      <c r="R62556" t="s">
        <v>222672</v>
      </c>
      <c r="S62556" t="s">
        <v>212718</v>
      </c>
    </row>
    <row r="62557" spans="1:19" x14ac:dyDescent="0.35">
      <c r="A62557" s="1">
        <v>77926</v>
      </c>
      <c r="B62557" t="s">
        <v>37334</v>
      </c>
      <c r="C62557" t="s">
        <v>107806</v>
      </c>
      <c r="D62557" t="s">
        <v>5</v>
      </c>
      <c r="E62557" t="s">
        <v>119954</v>
      </c>
      <c r="F62557" t="s">
        <v>120039</v>
      </c>
      <c r="G62557">
        <v>1.8499999999999999E-5</v>
      </c>
      <c r="H62557" t="s">
        <v>37334</v>
      </c>
      <c r="I62557" t="s">
        <v>161803</v>
      </c>
      <c r="J62557" s="2" t="s">
        <v>204890</v>
      </c>
      <c r="K62557" t="s">
        <v>222742</v>
      </c>
      <c r="L62557" t="s">
        <v>228706</v>
      </c>
      <c r="M62557" t="s">
        <v>8</v>
      </c>
      <c r="N62557" t="s">
        <v>228828</v>
      </c>
      <c r="O62557" t="s">
        <v>229113</v>
      </c>
      <c r="P62557" t="s">
        <v>230081</v>
      </c>
      <c r="Q62557" t="s">
        <v>120056</v>
      </c>
      <c r="R62557" t="s">
        <v>222672</v>
      </c>
      <c r="S62557" t="s">
        <v>212718</v>
      </c>
    </row>
    <row r="62558" spans="1:19" x14ac:dyDescent="0.35">
      <c r="A62558" s="1">
        <v>77927</v>
      </c>
      <c r="B62558" t="s">
        <v>37334</v>
      </c>
      <c r="C62558" t="s">
        <v>107807</v>
      </c>
      <c r="D62558" t="s">
        <v>4</v>
      </c>
      <c r="F62558" t="s">
        <v>121038</v>
      </c>
      <c r="G62558">
        <v>5.9999999999999997E-7</v>
      </c>
      <c r="H62558" t="s">
        <v>37334</v>
      </c>
      <c r="I62558" t="s">
        <v>161803</v>
      </c>
      <c r="J62558" s="2" t="s">
        <v>204890</v>
      </c>
      <c r="K62558" t="s">
        <v>222742</v>
      </c>
      <c r="L62558" t="s">
        <v>228706</v>
      </c>
      <c r="M62558" t="s">
        <v>8</v>
      </c>
      <c r="N62558" t="s">
        <v>228828</v>
      </c>
      <c r="O62558" t="s">
        <v>229113</v>
      </c>
      <c r="P62558" t="s">
        <v>230081</v>
      </c>
      <c r="Q62558" t="s">
        <v>120056</v>
      </c>
      <c r="R62558" t="s">
        <v>222672</v>
      </c>
      <c r="S62558" t="s">
        <v>212718</v>
      </c>
    </row>
    <row r="62559" spans="1:19" x14ac:dyDescent="0.35">
      <c r="A62559" s="1">
        <v>77928</v>
      </c>
      <c r="B62559" t="s">
        <v>37334</v>
      </c>
      <c r="C62559" t="s">
        <v>107808</v>
      </c>
      <c r="D62559" t="s">
        <v>5</v>
      </c>
      <c r="E62559" t="s">
        <v>119955</v>
      </c>
      <c r="F62559" t="s">
        <v>120703</v>
      </c>
      <c r="G62559">
        <v>3.9999999999999998E-6</v>
      </c>
      <c r="H62559" t="s">
        <v>37334</v>
      </c>
      <c r="I62559" t="s">
        <v>161803</v>
      </c>
      <c r="J62559" s="2" t="s">
        <v>204890</v>
      </c>
      <c r="K62559" t="s">
        <v>222742</v>
      </c>
      <c r="L62559" t="s">
        <v>228706</v>
      </c>
      <c r="M62559" t="s">
        <v>8</v>
      </c>
      <c r="N62559" t="s">
        <v>228828</v>
      </c>
      <c r="O62559" t="s">
        <v>229113</v>
      </c>
      <c r="P62559" t="s">
        <v>230081</v>
      </c>
      <c r="Q62559" t="s">
        <v>120056</v>
      </c>
      <c r="R62559" t="s">
        <v>222672</v>
      </c>
      <c r="S62559" t="s">
        <v>212718</v>
      </c>
    </row>
    <row r="62560" spans="1:19" x14ac:dyDescent="0.35">
      <c r="A62560" s="1">
        <v>77929</v>
      </c>
      <c r="B62560" t="s">
        <v>37335</v>
      </c>
      <c r="C62560" t="s">
        <v>107809</v>
      </c>
      <c r="D62560" t="s">
        <v>4</v>
      </c>
      <c r="F62560" t="s">
        <v>120506</v>
      </c>
      <c r="G62560">
        <v>2.5000000000000002E-6</v>
      </c>
      <c r="H62560" t="s">
        <v>37335</v>
      </c>
      <c r="I62560" t="s">
        <v>161804</v>
      </c>
      <c r="J62560" s="2" t="s">
        <v>204891</v>
      </c>
      <c r="K62560" t="s">
        <v>222744</v>
      </c>
      <c r="L62560" t="s">
        <v>228704</v>
      </c>
      <c r="M62560" t="s">
        <v>8</v>
      </c>
      <c r="N62560" t="s">
        <v>228867</v>
      </c>
      <c r="O62560" t="s">
        <v>229163</v>
      </c>
      <c r="P62560" t="s">
        <v>229163</v>
      </c>
      <c r="Q62560" t="s">
        <v>120059</v>
      </c>
      <c r="R62560" t="s">
        <v>222672</v>
      </c>
      <c r="S62560" t="s">
        <v>212718</v>
      </c>
    </row>
    <row r="62561" spans="1:19" x14ac:dyDescent="0.35">
      <c r="A62561" s="1">
        <v>77930</v>
      </c>
      <c r="B62561" t="s">
        <v>37335</v>
      </c>
      <c r="C62561" t="s">
        <v>107810</v>
      </c>
      <c r="D62561" t="s">
        <v>5</v>
      </c>
      <c r="F62561" t="s">
        <v>120504</v>
      </c>
      <c r="G62561">
        <v>1.9000000000000001E-7</v>
      </c>
      <c r="H62561" t="s">
        <v>37335</v>
      </c>
      <c r="I62561" t="s">
        <v>161804</v>
      </c>
      <c r="J62561" s="2" t="s">
        <v>204891</v>
      </c>
      <c r="K62561" t="s">
        <v>222744</v>
      </c>
      <c r="L62561" t="s">
        <v>228704</v>
      </c>
      <c r="M62561" t="s">
        <v>8</v>
      </c>
      <c r="N62561" t="s">
        <v>228867</v>
      </c>
      <c r="O62561" t="s">
        <v>229163</v>
      </c>
      <c r="P62561" t="s">
        <v>229163</v>
      </c>
      <c r="Q62561" t="s">
        <v>120059</v>
      </c>
      <c r="R62561" t="s">
        <v>222672</v>
      </c>
      <c r="S62561" t="s">
        <v>212718</v>
      </c>
    </row>
    <row r="62562" spans="1:19" x14ac:dyDescent="0.35">
      <c r="A62562" s="1">
        <v>77931</v>
      </c>
      <c r="B62562" t="s">
        <v>37336</v>
      </c>
      <c r="C62562" t="s">
        <v>107811</v>
      </c>
      <c r="D62562" t="s">
        <v>4</v>
      </c>
      <c r="F62562" t="s">
        <v>120059</v>
      </c>
      <c r="G62562">
        <v>1.4999999999999999E-8</v>
      </c>
      <c r="H62562" t="s">
        <v>37336</v>
      </c>
      <c r="I62562" t="s">
        <v>161805</v>
      </c>
      <c r="J62562" s="2" t="s">
        <v>204892</v>
      </c>
      <c r="K62562" t="s">
        <v>222672</v>
      </c>
      <c r="L62562" t="s">
        <v>228704</v>
      </c>
      <c r="M62562" t="s">
        <v>12</v>
      </c>
      <c r="Q62562" t="s">
        <v>120059</v>
      </c>
      <c r="R62562" t="s">
        <v>222672</v>
      </c>
      <c r="S62562" t="s">
        <v>212718</v>
      </c>
    </row>
    <row r="62563" spans="1:19" x14ac:dyDescent="0.35">
      <c r="A62563" s="1">
        <v>77932</v>
      </c>
      <c r="B62563" t="s">
        <v>37337</v>
      </c>
      <c r="C62563" t="s">
        <v>107812</v>
      </c>
      <c r="D62563" t="s">
        <v>5</v>
      </c>
      <c r="E62563" t="s">
        <v>119955</v>
      </c>
      <c r="F62563" t="s">
        <v>121162</v>
      </c>
      <c r="G62563">
        <v>3.0000000000000001E-5</v>
      </c>
      <c r="H62563" t="s">
        <v>37337</v>
      </c>
      <c r="I62563" t="s">
        <v>161806</v>
      </c>
      <c r="J62563" s="2" t="s">
        <v>204893</v>
      </c>
      <c r="K62563" t="s">
        <v>222672</v>
      </c>
      <c r="L62563" t="s">
        <v>228704</v>
      </c>
      <c r="M62563" t="s">
        <v>12</v>
      </c>
      <c r="N62563" t="s">
        <v>228919</v>
      </c>
      <c r="O62563" t="s">
        <v>229878</v>
      </c>
      <c r="P62563" t="s">
        <v>229878</v>
      </c>
      <c r="Q62563" t="s">
        <v>124022</v>
      </c>
      <c r="R62563" t="s">
        <v>222672</v>
      </c>
      <c r="S62563" t="s">
        <v>212718</v>
      </c>
    </row>
    <row r="62564" spans="1:19" x14ac:dyDescent="0.35">
      <c r="A62564" s="1">
        <v>77933</v>
      </c>
      <c r="B62564" t="s">
        <v>37337</v>
      </c>
      <c r="C62564" t="s">
        <v>107813</v>
      </c>
      <c r="D62564" t="s">
        <v>5</v>
      </c>
      <c r="F62564" t="s">
        <v>122127</v>
      </c>
      <c r="G62564">
        <v>8.28159E-7</v>
      </c>
      <c r="H62564" t="s">
        <v>37337</v>
      </c>
      <c r="I62564" t="s">
        <v>161806</v>
      </c>
      <c r="J62564" s="2" t="s">
        <v>204893</v>
      </c>
      <c r="K62564" t="s">
        <v>222672</v>
      </c>
      <c r="L62564" t="s">
        <v>228704</v>
      </c>
      <c r="M62564" t="s">
        <v>12</v>
      </c>
      <c r="N62564" t="s">
        <v>228919</v>
      </c>
      <c r="O62564" t="s">
        <v>229878</v>
      </c>
      <c r="P62564" t="s">
        <v>229878</v>
      </c>
      <c r="Q62564" t="s">
        <v>124022</v>
      </c>
      <c r="R62564" t="s">
        <v>222672</v>
      </c>
      <c r="S62564" t="s">
        <v>212718</v>
      </c>
    </row>
    <row r="62565" spans="1:19" x14ac:dyDescent="0.35">
      <c r="A62565" s="1">
        <v>77935</v>
      </c>
      <c r="B62565" t="s">
        <v>37337</v>
      </c>
      <c r="C62565" t="s">
        <v>107814</v>
      </c>
      <c r="D62565" t="s">
        <v>5</v>
      </c>
      <c r="F62565" t="s">
        <v>122531</v>
      </c>
      <c r="G62565">
        <v>1.990543E-6</v>
      </c>
      <c r="H62565" t="s">
        <v>37337</v>
      </c>
      <c r="I62565" t="s">
        <v>161806</v>
      </c>
      <c r="J62565" s="2" t="s">
        <v>204893</v>
      </c>
      <c r="K62565" t="s">
        <v>222672</v>
      </c>
      <c r="L62565" t="s">
        <v>228704</v>
      </c>
      <c r="M62565" t="s">
        <v>12</v>
      </c>
      <c r="N62565" t="s">
        <v>228919</v>
      </c>
      <c r="O62565" t="s">
        <v>229878</v>
      </c>
      <c r="P62565" t="s">
        <v>229878</v>
      </c>
      <c r="Q62565" t="s">
        <v>124022</v>
      </c>
      <c r="R62565" t="s">
        <v>222672</v>
      </c>
      <c r="S62565" t="s">
        <v>212718</v>
      </c>
    </row>
    <row r="62566" spans="1:19" x14ac:dyDescent="0.35">
      <c r="A62566" s="1">
        <v>77936</v>
      </c>
      <c r="B62566" t="s">
        <v>37338</v>
      </c>
      <c r="C62566" t="s">
        <v>107815</v>
      </c>
      <c r="D62566" t="s">
        <v>4</v>
      </c>
      <c r="F62566" t="s">
        <v>120794</v>
      </c>
      <c r="G62566">
        <v>1.066E-7</v>
      </c>
      <c r="H62566" t="s">
        <v>37338</v>
      </c>
      <c r="I62566" t="s">
        <v>161807</v>
      </c>
      <c r="J62566" s="2" t="s">
        <v>204894</v>
      </c>
      <c r="K62566" t="s">
        <v>222672</v>
      </c>
      <c r="L62566" t="s">
        <v>228704</v>
      </c>
      <c r="M62566" t="s">
        <v>228717</v>
      </c>
      <c r="N62566" t="s">
        <v>228845</v>
      </c>
      <c r="O62566" t="s">
        <v>229130</v>
      </c>
      <c r="P62566" t="s">
        <v>229130</v>
      </c>
      <c r="Q62566" t="s">
        <v>121989</v>
      </c>
      <c r="R62566" t="s">
        <v>222672</v>
      </c>
      <c r="S62566" t="s">
        <v>212718</v>
      </c>
    </row>
    <row r="62567" spans="1:19" x14ac:dyDescent="0.35">
      <c r="A62567" s="1">
        <v>77937</v>
      </c>
      <c r="B62567" t="s">
        <v>37339</v>
      </c>
      <c r="C62567" t="s">
        <v>107816</v>
      </c>
      <c r="D62567" t="s">
        <v>5</v>
      </c>
      <c r="F62567" t="s">
        <v>121275</v>
      </c>
      <c r="G62567">
        <v>9.9999999999999995E-7</v>
      </c>
      <c r="H62567" t="s">
        <v>37339</v>
      </c>
      <c r="I62567" t="s">
        <v>161808</v>
      </c>
      <c r="J62567" s="2" t="s">
        <v>204895</v>
      </c>
      <c r="K62567" t="s">
        <v>222672</v>
      </c>
      <c r="L62567" t="s">
        <v>228704</v>
      </c>
      <c r="M62567" t="s">
        <v>8</v>
      </c>
      <c r="N62567" t="s">
        <v>228828</v>
      </c>
      <c r="O62567" t="s">
        <v>229113</v>
      </c>
      <c r="P62567" t="s">
        <v>230107</v>
      </c>
      <c r="Q62567" t="s">
        <v>119973</v>
      </c>
      <c r="R62567" t="s">
        <v>222672</v>
      </c>
      <c r="S62567" t="s">
        <v>212718</v>
      </c>
    </row>
    <row r="62568" spans="1:19" x14ac:dyDescent="0.35">
      <c r="A62568" s="1">
        <v>77938</v>
      </c>
      <c r="B62568" t="s">
        <v>37340</v>
      </c>
      <c r="C62568" t="s">
        <v>107817</v>
      </c>
      <c r="D62568" t="s">
        <v>5</v>
      </c>
      <c r="E62568" t="s">
        <v>119955</v>
      </c>
      <c r="F62568" t="s">
        <v>120178</v>
      </c>
      <c r="G62568">
        <v>1.0000000000000001E-5</v>
      </c>
      <c r="H62568" t="s">
        <v>37340</v>
      </c>
      <c r="I62568" t="s">
        <v>161809</v>
      </c>
      <c r="J62568" s="2" t="s">
        <v>204896</v>
      </c>
      <c r="K62568" t="s">
        <v>222672</v>
      </c>
      <c r="L62568" t="s">
        <v>228704</v>
      </c>
      <c r="M62568" t="s">
        <v>11</v>
      </c>
      <c r="N62568" t="s">
        <v>228829</v>
      </c>
      <c r="O62568" t="s">
        <v>229164</v>
      </c>
      <c r="P62568" t="s">
        <v>229164</v>
      </c>
      <c r="R62568" t="s">
        <v>222672</v>
      </c>
      <c r="S62568" t="s">
        <v>212718</v>
      </c>
    </row>
    <row r="62569" spans="1:19" x14ac:dyDescent="0.35">
      <c r="A62569" s="1">
        <v>77939</v>
      </c>
      <c r="B62569" t="s">
        <v>37341</v>
      </c>
      <c r="C62569" t="s">
        <v>107818</v>
      </c>
      <c r="D62569" t="s">
        <v>5</v>
      </c>
      <c r="F62569" t="s">
        <v>121297</v>
      </c>
      <c r="G62569">
        <v>5.0000000000000004E-6</v>
      </c>
      <c r="H62569" t="s">
        <v>37341</v>
      </c>
      <c r="I62569" t="s">
        <v>161810</v>
      </c>
      <c r="J62569" s="2" t="s">
        <v>204897</v>
      </c>
      <c r="K62569" t="s">
        <v>222672</v>
      </c>
      <c r="L62569" t="s">
        <v>228704</v>
      </c>
      <c r="M62569" t="s">
        <v>11</v>
      </c>
      <c r="N62569" t="s">
        <v>228844</v>
      </c>
      <c r="O62569" t="s">
        <v>230040</v>
      </c>
      <c r="P62569" t="s">
        <v>230040</v>
      </c>
      <c r="Q62569" t="s">
        <v>233182</v>
      </c>
      <c r="R62569" t="s">
        <v>222672</v>
      </c>
      <c r="S62569" t="s">
        <v>212718</v>
      </c>
    </row>
    <row r="62570" spans="1:19" x14ac:dyDescent="0.35">
      <c r="A62570" s="1">
        <v>77940</v>
      </c>
      <c r="B62570" t="s">
        <v>37342</v>
      </c>
      <c r="C62570" t="s">
        <v>107819</v>
      </c>
      <c r="D62570" t="s">
        <v>4</v>
      </c>
      <c r="F62570" t="s">
        <v>120651</v>
      </c>
      <c r="G62570">
        <v>9.9999999999999995E-7</v>
      </c>
      <c r="H62570" t="s">
        <v>37342</v>
      </c>
      <c r="I62570" t="s">
        <v>161811</v>
      </c>
      <c r="J62570" s="2" t="s">
        <v>204898</v>
      </c>
      <c r="K62570" t="s">
        <v>222672</v>
      </c>
      <c r="L62570" t="s">
        <v>228704</v>
      </c>
      <c r="M62570" t="s">
        <v>8</v>
      </c>
      <c r="N62570" t="s">
        <v>228828</v>
      </c>
      <c r="O62570" t="s">
        <v>229113</v>
      </c>
      <c r="P62570" t="s">
        <v>230172</v>
      </c>
      <c r="Q62570" t="s">
        <v>120008</v>
      </c>
      <c r="R62570" t="s">
        <v>222672</v>
      </c>
      <c r="S62570" t="s">
        <v>212718</v>
      </c>
    </row>
    <row r="62571" spans="1:19" x14ac:dyDescent="0.35">
      <c r="A62571" s="1">
        <v>77944</v>
      </c>
      <c r="B62571" t="s">
        <v>37343</v>
      </c>
      <c r="C62571" t="s">
        <v>107820</v>
      </c>
      <c r="D62571" t="s">
        <v>4</v>
      </c>
      <c r="F62571" t="s">
        <v>120376</v>
      </c>
      <c r="G62571">
        <v>4.4861500000000002E-7</v>
      </c>
      <c r="H62571" t="s">
        <v>37343</v>
      </c>
      <c r="I62571" t="s">
        <v>161812</v>
      </c>
      <c r="J62571" s="2" t="s">
        <v>204899</v>
      </c>
      <c r="K62571" t="s">
        <v>222745</v>
      </c>
      <c r="L62571" t="s">
        <v>228704</v>
      </c>
      <c r="M62571" t="s">
        <v>228734</v>
      </c>
      <c r="N62571" t="s">
        <v>228837</v>
      </c>
      <c r="O62571" t="s">
        <v>229175</v>
      </c>
      <c r="P62571" t="s">
        <v>229175</v>
      </c>
      <c r="Q62571" t="s">
        <v>122464</v>
      </c>
      <c r="R62571" t="s">
        <v>222672</v>
      </c>
      <c r="S62571" t="s">
        <v>212718</v>
      </c>
    </row>
    <row r="62572" spans="1:19" x14ac:dyDescent="0.35">
      <c r="A62572" s="1">
        <v>77945</v>
      </c>
      <c r="B62572" t="s">
        <v>37344</v>
      </c>
      <c r="C62572" t="s">
        <v>107821</v>
      </c>
      <c r="D62572" t="s">
        <v>5</v>
      </c>
      <c r="E62572" t="s">
        <v>119955</v>
      </c>
      <c r="F62572" t="s">
        <v>120060</v>
      </c>
      <c r="G62572">
        <v>6.8608800000000001E-6</v>
      </c>
      <c r="H62572" t="s">
        <v>37344</v>
      </c>
      <c r="I62572" t="s">
        <v>161813</v>
      </c>
      <c r="J62572" s="2" t="s">
        <v>204900</v>
      </c>
      <c r="K62572" t="s">
        <v>222746</v>
      </c>
      <c r="L62572" t="s">
        <v>228704</v>
      </c>
      <c r="M62572" t="s">
        <v>228708</v>
      </c>
      <c r="N62572" t="s">
        <v>228914</v>
      </c>
      <c r="O62572" t="s">
        <v>229260</v>
      </c>
      <c r="P62572" t="s">
        <v>229260</v>
      </c>
      <c r="Q62572" t="s">
        <v>120005</v>
      </c>
      <c r="R62572" t="s">
        <v>222672</v>
      </c>
      <c r="S62572" t="s">
        <v>212718</v>
      </c>
    </row>
    <row r="62573" spans="1:19" x14ac:dyDescent="0.35">
      <c r="A62573" s="1">
        <v>77946</v>
      </c>
      <c r="B62573" t="s">
        <v>37344</v>
      </c>
      <c r="C62573" t="s">
        <v>107822</v>
      </c>
      <c r="D62573" t="s">
        <v>5</v>
      </c>
      <c r="E62573" t="s">
        <v>119954</v>
      </c>
      <c r="F62573" t="s">
        <v>121692</v>
      </c>
      <c r="G62573">
        <v>2.5732E-5</v>
      </c>
      <c r="H62573" t="s">
        <v>37344</v>
      </c>
      <c r="I62573" t="s">
        <v>161813</v>
      </c>
      <c r="J62573" s="2" t="s">
        <v>204900</v>
      </c>
      <c r="K62573" t="s">
        <v>222746</v>
      </c>
      <c r="L62573" t="s">
        <v>228704</v>
      </c>
      <c r="M62573" t="s">
        <v>228708</v>
      </c>
      <c r="N62573" t="s">
        <v>228914</v>
      </c>
      <c r="O62573" t="s">
        <v>229260</v>
      </c>
      <c r="P62573" t="s">
        <v>229260</v>
      </c>
      <c r="Q62573" t="s">
        <v>120005</v>
      </c>
      <c r="R62573" t="s">
        <v>222672</v>
      </c>
      <c r="S62573" t="s">
        <v>212718</v>
      </c>
    </row>
    <row r="62574" spans="1:19" x14ac:dyDescent="0.35">
      <c r="A62574" s="1">
        <v>77947</v>
      </c>
      <c r="B62574" t="s">
        <v>37345</v>
      </c>
      <c r="C62574" t="s">
        <v>107823</v>
      </c>
      <c r="D62574" t="s">
        <v>5</v>
      </c>
      <c r="E62574" t="s">
        <v>119955</v>
      </c>
      <c r="F62574" t="s">
        <v>120562</v>
      </c>
      <c r="G62574">
        <v>7.3000000000000004E-6</v>
      </c>
      <c r="H62574" t="s">
        <v>37345</v>
      </c>
      <c r="I62574" t="s">
        <v>161814</v>
      </c>
      <c r="J62574" s="2" t="s">
        <v>204901</v>
      </c>
      <c r="K62574" t="s">
        <v>222672</v>
      </c>
      <c r="L62574" t="s">
        <v>228704</v>
      </c>
      <c r="M62574" t="s">
        <v>8</v>
      </c>
      <c r="N62574" t="s">
        <v>228828</v>
      </c>
      <c r="O62574" t="s">
        <v>229108</v>
      </c>
      <c r="P62574" t="s">
        <v>229108</v>
      </c>
      <c r="Q62574" t="s">
        <v>124112</v>
      </c>
      <c r="R62574" t="s">
        <v>222672</v>
      </c>
      <c r="S62574" t="s">
        <v>212718</v>
      </c>
    </row>
    <row r="62575" spans="1:19" x14ac:dyDescent="0.35">
      <c r="A62575" s="1">
        <v>77948</v>
      </c>
      <c r="B62575" t="s">
        <v>37345</v>
      </c>
      <c r="C62575" t="s">
        <v>107824</v>
      </c>
      <c r="D62575" t="s">
        <v>5</v>
      </c>
      <c r="F62575" t="s">
        <v>120409</v>
      </c>
      <c r="G62575">
        <v>8.7581699999999999E-6</v>
      </c>
      <c r="H62575" t="s">
        <v>37345</v>
      </c>
      <c r="I62575" t="s">
        <v>161814</v>
      </c>
      <c r="J62575" s="2" t="s">
        <v>204901</v>
      </c>
      <c r="K62575" t="s">
        <v>222672</v>
      </c>
      <c r="L62575" t="s">
        <v>228704</v>
      </c>
      <c r="M62575" t="s">
        <v>8</v>
      </c>
      <c r="N62575" t="s">
        <v>228828</v>
      </c>
      <c r="O62575" t="s">
        <v>229108</v>
      </c>
      <c r="P62575" t="s">
        <v>229108</v>
      </c>
      <c r="Q62575" t="s">
        <v>124112</v>
      </c>
      <c r="R62575" t="s">
        <v>222672</v>
      </c>
      <c r="S62575" t="s">
        <v>212718</v>
      </c>
    </row>
    <row r="62576" spans="1:19" x14ac:dyDescent="0.35">
      <c r="A62576" s="1">
        <v>77949</v>
      </c>
      <c r="B62576" t="s">
        <v>37346</v>
      </c>
      <c r="C62576" t="s">
        <v>107825</v>
      </c>
      <c r="D62576" t="s">
        <v>5</v>
      </c>
      <c r="F62576" t="s">
        <v>120707</v>
      </c>
      <c r="G62576">
        <v>1.9999999999999999E-6</v>
      </c>
      <c r="H62576" t="s">
        <v>37346</v>
      </c>
      <c r="I62576" t="s">
        <v>161815</v>
      </c>
      <c r="J62576" s="2" t="s">
        <v>204902</v>
      </c>
      <c r="K62576" t="s">
        <v>222747</v>
      </c>
      <c r="L62576" t="s">
        <v>228704</v>
      </c>
      <c r="M62576" t="s">
        <v>8</v>
      </c>
      <c r="N62576" t="s">
        <v>228828</v>
      </c>
      <c r="O62576" t="s">
        <v>229113</v>
      </c>
      <c r="P62576" t="s">
        <v>230081</v>
      </c>
      <c r="Q62576" t="s">
        <v>120059</v>
      </c>
      <c r="R62576" t="s">
        <v>222672</v>
      </c>
      <c r="S62576" t="s">
        <v>212718</v>
      </c>
    </row>
    <row r="62577" spans="1:19" x14ac:dyDescent="0.35">
      <c r="A62577" s="1">
        <v>77951</v>
      </c>
      <c r="B62577" t="s">
        <v>37347</v>
      </c>
      <c r="C62577" t="s">
        <v>107826</v>
      </c>
      <c r="D62577" t="s">
        <v>4</v>
      </c>
      <c r="F62577" t="s">
        <v>120440</v>
      </c>
      <c r="G62577">
        <v>1.9999999999999999E-6</v>
      </c>
      <c r="H62577" t="s">
        <v>37347</v>
      </c>
      <c r="I62577" t="s">
        <v>161816</v>
      </c>
      <c r="J62577" s="2" t="s">
        <v>204903</v>
      </c>
      <c r="K62577" t="s">
        <v>222672</v>
      </c>
      <c r="L62577" t="s">
        <v>228704</v>
      </c>
      <c r="M62577" t="s">
        <v>11</v>
      </c>
      <c r="N62577" t="s">
        <v>228875</v>
      </c>
      <c r="O62577" t="s">
        <v>229172</v>
      </c>
      <c r="P62577" t="s">
        <v>229172</v>
      </c>
      <c r="Q62577" t="s">
        <v>120059</v>
      </c>
      <c r="R62577" t="s">
        <v>222672</v>
      </c>
      <c r="S62577" t="s">
        <v>212718</v>
      </c>
    </row>
    <row r="62578" spans="1:19" x14ac:dyDescent="0.35">
      <c r="A62578" s="1">
        <v>77952</v>
      </c>
      <c r="B62578" t="s">
        <v>37348</v>
      </c>
      <c r="C62578" t="s">
        <v>107827</v>
      </c>
      <c r="D62578" t="s">
        <v>4</v>
      </c>
      <c r="F62578" t="s">
        <v>120288</v>
      </c>
      <c r="G62578">
        <v>1.6999999999999999E-7</v>
      </c>
      <c r="H62578" t="s">
        <v>37348</v>
      </c>
      <c r="I62578" t="s">
        <v>161817</v>
      </c>
      <c r="J62578" s="2" t="s">
        <v>204904</v>
      </c>
      <c r="K62578" t="s">
        <v>222748</v>
      </c>
      <c r="L62578" t="s">
        <v>228705</v>
      </c>
      <c r="M62578" t="s">
        <v>15</v>
      </c>
      <c r="N62578" t="s">
        <v>228849</v>
      </c>
      <c r="O62578" t="s">
        <v>229134</v>
      </c>
      <c r="P62578" t="s">
        <v>229134</v>
      </c>
      <c r="Q62578" t="s">
        <v>121460</v>
      </c>
      <c r="R62578" t="s">
        <v>222672</v>
      </c>
      <c r="S62578" t="s">
        <v>212718</v>
      </c>
    </row>
    <row r="62579" spans="1:19" x14ac:dyDescent="0.35">
      <c r="A62579" s="1">
        <v>77953</v>
      </c>
      <c r="B62579" t="s">
        <v>37349</v>
      </c>
      <c r="C62579" t="s">
        <v>107828</v>
      </c>
      <c r="D62579" t="s">
        <v>4</v>
      </c>
      <c r="F62579" t="s">
        <v>120753</v>
      </c>
      <c r="G62579">
        <v>9.9999999999999995E-8</v>
      </c>
      <c r="H62579" t="s">
        <v>37349</v>
      </c>
      <c r="I62579" t="s">
        <v>161818</v>
      </c>
      <c r="J62579" s="2" t="s">
        <v>204905</v>
      </c>
      <c r="K62579" t="s">
        <v>222749</v>
      </c>
      <c r="L62579" t="s">
        <v>228704</v>
      </c>
      <c r="M62579" t="s">
        <v>12</v>
      </c>
      <c r="N62579" t="s">
        <v>228878</v>
      </c>
      <c r="O62579" t="s">
        <v>229181</v>
      </c>
      <c r="P62579" t="s">
        <v>229181</v>
      </c>
      <c r="Q62579" t="s">
        <v>120753</v>
      </c>
      <c r="R62579" t="s">
        <v>222672</v>
      </c>
      <c r="S62579" t="s">
        <v>212718</v>
      </c>
    </row>
    <row r="62580" spans="1:19" x14ac:dyDescent="0.35">
      <c r="A62580" s="1">
        <v>77954</v>
      </c>
      <c r="B62580" t="s">
        <v>37350</v>
      </c>
      <c r="C62580" t="s">
        <v>107829</v>
      </c>
      <c r="D62580" t="s">
        <v>5</v>
      </c>
      <c r="E62580" t="s">
        <v>119955</v>
      </c>
      <c r="F62580" t="s">
        <v>120067</v>
      </c>
      <c r="G62580">
        <v>1.42538E-6</v>
      </c>
      <c r="H62580" t="s">
        <v>37350</v>
      </c>
      <c r="I62580" t="s">
        <v>161819</v>
      </c>
      <c r="K62580" t="s">
        <v>222672</v>
      </c>
      <c r="L62580" t="s">
        <v>228704</v>
      </c>
      <c r="R62580" t="s">
        <v>222672</v>
      </c>
      <c r="S62580" t="s">
        <v>212718</v>
      </c>
    </row>
    <row r="62581" spans="1:19" x14ac:dyDescent="0.35">
      <c r="A62581" s="1">
        <v>77955</v>
      </c>
      <c r="B62581" t="s">
        <v>37351</v>
      </c>
      <c r="C62581" t="s">
        <v>107830</v>
      </c>
      <c r="D62581" t="s">
        <v>5</v>
      </c>
      <c r="E62581" t="s">
        <v>119954</v>
      </c>
      <c r="F62581" t="s">
        <v>120678</v>
      </c>
      <c r="G62581">
        <v>7.9999999999999996E-6</v>
      </c>
      <c r="H62581" t="s">
        <v>37351</v>
      </c>
      <c r="I62581" t="s">
        <v>161820</v>
      </c>
      <c r="J62581" s="2" t="s">
        <v>204906</v>
      </c>
      <c r="K62581" t="s">
        <v>222672</v>
      </c>
      <c r="L62581" t="s">
        <v>228704</v>
      </c>
      <c r="M62581" t="s">
        <v>8</v>
      </c>
      <c r="N62581" t="s">
        <v>228828</v>
      </c>
      <c r="O62581" t="s">
        <v>229108</v>
      </c>
      <c r="P62581" t="s">
        <v>229108</v>
      </c>
      <c r="Q62581" t="s">
        <v>120377</v>
      </c>
      <c r="R62581" t="s">
        <v>222672</v>
      </c>
      <c r="S62581" t="s">
        <v>212718</v>
      </c>
    </row>
    <row r="62582" spans="1:19" x14ac:dyDescent="0.35">
      <c r="A62582" s="1">
        <v>77956</v>
      </c>
      <c r="B62582" t="s">
        <v>37351</v>
      </c>
      <c r="C62582" t="s">
        <v>107831</v>
      </c>
      <c r="D62582" t="s">
        <v>5</v>
      </c>
      <c r="E62582" t="s">
        <v>119955</v>
      </c>
      <c r="F62582" t="s">
        <v>120320</v>
      </c>
      <c r="G62582">
        <v>1.725E-6</v>
      </c>
      <c r="H62582" t="s">
        <v>37351</v>
      </c>
      <c r="I62582" t="s">
        <v>161820</v>
      </c>
      <c r="J62582" s="2" t="s">
        <v>204906</v>
      </c>
      <c r="K62582" t="s">
        <v>222672</v>
      </c>
      <c r="L62582" t="s">
        <v>228704</v>
      </c>
      <c r="M62582" t="s">
        <v>8</v>
      </c>
      <c r="N62582" t="s">
        <v>228828</v>
      </c>
      <c r="O62582" t="s">
        <v>229108</v>
      </c>
      <c r="P62582" t="s">
        <v>229108</v>
      </c>
      <c r="Q62582" t="s">
        <v>120377</v>
      </c>
      <c r="R62582" t="s">
        <v>222672</v>
      </c>
      <c r="S62582" t="s">
        <v>212718</v>
      </c>
    </row>
    <row r="62583" spans="1:19" x14ac:dyDescent="0.35">
      <c r="A62583" s="1">
        <v>77957</v>
      </c>
      <c r="B62583" t="s">
        <v>37352</v>
      </c>
      <c r="C62583" t="s">
        <v>107832</v>
      </c>
      <c r="D62583" t="s">
        <v>5</v>
      </c>
      <c r="F62583" t="s">
        <v>120817</v>
      </c>
      <c r="G62583">
        <v>1.9750000000000001E-6</v>
      </c>
      <c r="H62583" t="s">
        <v>37352</v>
      </c>
      <c r="I62583" t="s">
        <v>161821</v>
      </c>
      <c r="J62583" s="2" t="s">
        <v>204907</v>
      </c>
      <c r="K62583" t="s">
        <v>222672</v>
      </c>
      <c r="L62583" t="s">
        <v>228704</v>
      </c>
      <c r="M62583" t="s">
        <v>8</v>
      </c>
      <c r="N62583" t="s">
        <v>228855</v>
      </c>
      <c r="O62583" t="s">
        <v>229145</v>
      </c>
      <c r="P62583" t="s">
        <v>230095</v>
      </c>
      <c r="Q62583" t="s">
        <v>120216</v>
      </c>
      <c r="R62583" t="s">
        <v>222672</v>
      </c>
      <c r="S62583" t="s">
        <v>212718</v>
      </c>
    </row>
    <row r="62584" spans="1:19" x14ac:dyDescent="0.35">
      <c r="A62584" s="1">
        <v>77959</v>
      </c>
      <c r="B62584" t="s">
        <v>37353</v>
      </c>
      <c r="C62584" t="s">
        <v>107833</v>
      </c>
      <c r="D62584" t="s">
        <v>5</v>
      </c>
      <c r="E62584" t="s">
        <v>119955</v>
      </c>
      <c r="F62584" t="s">
        <v>121200</v>
      </c>
      <c r="G62584">
        <v>1.6389002000000001E-5</v>
      </c>
      <c r="H62584" t="s">
        <v>37353</v>
      </c>
      <c r="I62584" t="s">
        <v>161822</v>
      </c>
      <c r="J62584" s="2" t="s">
        <v>204908</v>
      </c>
      <c r="K62584" t="s">
        <v>222750</v>
      </c>
      <c r="L62584" t="s">
        <v>228704</v>
      </c>
      <c r="M62584" t="s">
        <v>10</v>
      </c>
      <c r="N62584" t="s">
        <v>229021</v>
      </c>
      <c r="O62584" t="s">
        <v>229322</v>
      </c>
      <c r="P62584" t="s">
        <v>230082</v>
      </c>
      <c r="Q62584" t="s">
        <v>120056</v>
      </c>
      <c r="R62584" t="s">
        <v>222672</v>
      </c>
      <c r="S62584" t="s">
        <v>212718</v>
      </c>
    </row>
    <row r="62585" spans="1:19" x14ac:dyDescent="0.35">
      <c r="A62585" s="1">
        <v>77960</v>
      </c>
      <c r="B62585" t="s">
        <v>37354</v>
      </c>
      <c r="C62585" t="s">
        <v>107834</v>
      </c>
      <c r="D62585" t="s">
        <v>4</v>
      </c>
      <c r="F62585" t="s">
        <v>120911</v>
      </c>
      <c r="G62585">
        <v>3.2164999999999997E-8</v>
      </c>
      <c r="H62585" t="s">
        <v>37354</v>
      </c>
      <c r="I62585" t="s">
        <v>161823</v>
      </c>
      <c r="J62585" s="2" t="s">
        <v>204909</v>
      </c>
      <c r="K62585" t="s">
        <v>222672</v>
      </c>
      <c r="L62585" t="s">
        <v>228704</v>
      </c>
      <c r="M62585" t="s">
        <v>10</v>
      </c>
      <c r="N62585" t="s">
        <v>228827</v>
      </c>
      <c r="O62585" t="s">
        <v>229107</v>
      </c>
      <c r="P62585" t="s">
        <v>229107</v>
      </c>
      <c r="Q62585" t="s">
        <v>119982</v>
      </c>
      <c r="R62585" t="s">
        <v>222672</v>
      </c>
      <c r="S62585" t="s">
        <v>212718</v>
      </c>
    </row>
    <row r="62586" spans="1:19" x14ac:dyDescent="0.35">
      <c r="A62586" s="1">
        <v>77961</v>
      </c>
      <c r="B62586" t="s">
        <v>37355</v>
      </c>
      <c r="C62586" t="s">
        <v>107835</v>
      </c>
      <c r="D62586" t="s">
        <v>4</v>
      </c>
      <c r="F62586" t="s">
        <v>120862</v>
      </c>
      <c r="G62586">
        <v>1.1999999999999999E-6</v>
      </c>
      <c r="H62586" t="s">
        <v>37355</v>
      </c>
      <c r="I62586" t="s">
        <v>161824</v>
      </c>
      <c r="J62586" s="2" t="s">
        <v>204910</v>
      </c>
      <c r="K62586" t="s">
        <v>222742</v>
      </c>
      <c r="L62586" t="s">
        <v>228704</v>
      </c>
      <c r="M62586" t="s">
        <v>228738</v>
      </c>
      <c r="N62586" t="s">
        <v>228880</v>
      </c>
      <c r="O62586" t="s">
        <v>229184</v>
      </c>
      <c r="P62586" t="s">
        <v>229184</v>
      </c>
      <c r="R62586" t="s">
        <v>222672</v>
      </c>
      <c r="S62586" t="s">
        <v>212718</v>
      </c>
    </row>
    <row r="62587" spans="1:19" x14ac:dyDescent="0.35">
      <c r="A62587" s="1">
        <v>77962</v>
      </c>
      <c r="B62587" t="s">
        <v>37356</v>
      </c>
      <c r="C62587" t="s">
        <v>107836</v>
      </c>
      <c r="D62587" t="s">
        <v>5</v>
      </c>
      <c r="E62587" t="s">
        <v>119956</v>
      </c>
      <c r="F62587" t="s">
        <v>120763</v>
      </c>
      <c r="G62587">
        <v>1.8E-5</v>
      </c>
      <c r="H62587" t="s">
        <v>37356</v>
      </c>
      <c r="I62587" t="s">
        <v>161825</v>
      </c>
      <c r="J62587" s="2" t="s">
        <v>204911</v>
      </c>
      <c r="K62587" t="s">
        <v>222751</v>
      </c>
      <c r="L62587" t="s">
        <v>228704</v>
      </c>
      <c r="M62587" t="s">
        <v>11</v>
      </c>
      <c r="N62587" t="s">
        <v>228868</v>
      </c>
      <c r="O62587" t="s">
        <v>229164</v>
      </c>
      <c r="P62587" t="s">
        <v>230105</v>
      </c>
      <c r="Q62587" t="s">
        <v>120679</v>
      </c>
      <c r="R62587" t="s">
        <v>222672</v>
      </c>
      <c r="S62587" t="s">
        <v>212718</v>
      </c>
    </row>
    <row r="62588" spans="1:19" x14ac:dyDescent="0.35">
      <c r="A62588" s="1">
        <v>77963</v>
      </c>
      <c r="B62588" t="s">
        <v>37356</v>
      </c>
      <c r="C62588" t="s">
        <v>107837</v>
      </c>
      <c r="D62588" t="s">
        <v>5</v>
      </c>
      <c r="E62588" t="s">
        <v>119955</v>
      </c>
      <c r="F62588" t="s">
        <v>120008</v>
      </c>
      <c r="G62588">
        <v>1.1799999999999999E-6</v>
      </c>
      <c r="H62588" t="s">
        <v>37356</v>
      </c>
      <c r="I62588" t="s">
        <v>161825</v>
      </c>
      <c r="J62588" s="2" t="s">
        <v>204911</v>
      </c>
      <c r="K62588" t="s">
        <v>222751</v>
      </c>
      <c r="L62588" t="s">
        <v>228704</v>
      </c>
      <c r="M62588" t="s">
        <v>11</v>
      </c>
      <c r="N62588" t="s">
        <v>228868</v>
      </c>
      <c r="O62588" t="s">
        <v>229164</v>
      </c>
      <c r="P62588" t="s">
        <v>230105</v>
      </c>
      <c r="Q62588" t="s">
        <v>120679</v>
      </c>
      <c r="R62588" t="s">
        <v>222672</v>
      </c>
      <c r="S62588" t="s">
        <v>212718</v>
      </c>
    </row>
    <row r="62589" spans="1:19" x14ac:dyDescent="0.35">
      <c r="A62589" s="1">
        <v>77964</v>
      </c>
      <c r="B62589" t="s">
        <v>37356</v>
      </c>
      <c r="C62589" t="s">
        <v>107838</v>
      </c>
      <c r="D62589" t="s">
        <v>5</v>
      </c>
      <c r="F62589" t="s">
        <v>120814</v>
      </c>
      <c r="G62589">
        <v>1.2E-5</v>
      </c>
      <c r="H62589" t="s">
        <v>37356</v>
      </c>
      <c r="I62589" t="s">
        <v>161825</v>
      </c>
      <c r="J62589" s="2" t="s">
        <v>204911</v>
      </c>
      <c r="K62589" t="s">
        <v>222751</v>
      </c>
      <c r="L62589" t="s">
        <v>228704</v>
      </c>
      <c r="M62589" t="s">
        <v>11</v>
      </c>
      <c r="N62589" t="s">
        <v>228868</v>
      </c>
      <c r="O62589" t="s">
        <v>229164</v>
      </c>
      <c r="P62589" t="s">
        <v>230105</v>
      </c>
      <c r="Q62589" t="s">
        <v>120679</v>
      </c>
      <c r="R62589" t="s">
        <v>222672</v>
      </c>
      <c r="S62589" t="s">
        <v>212718</v>
      </c>
    </row>
    <row r="62590" spans="1:19" x14ac:dyDescent="0.35">
      <c r="A62590" s="1">
        <v>77965</v>
      </c>
      <c r="B62590" t="s">
        <v>37356</v>
      </c>
      <c r="C62590" t="s">
        <v>107839</v>
      </c>
      <c r="D62590" t="s">
        <v>5</v>
      </c>
      <c r="E62590" t="s">
        <v>119954</v>
      </c>
      <c r="F62590" t="s">
        <v>120216</v>
      </c>
      <c r="G62590">
        <v>9.0000000000000002E-6</v>
      </c>
      <c r="H62590" t="s">
        <v>37356</v>
      </c>
      <c r="I62590" t="s">
        <v>161825</v>
      </c>
      <c r="J62590" s="2" t="s">
        <v>204911</v>
      </c>
      <c r="K62590" t="s">
        <v>222751</v>
      </c>
      <c r="L62590" t="s">
        <v>228704</v>
      </c>
      <c r="M62590" t="s">
        <v>11</v>
      </c>
      <c r="N62590" t="s">
        <v>228868</v>
      </c>
      <c r="O62590" t="s">
        <v>229164</v>
      </c>
      <c r="P62590" t="s">
        <v>230105</v>
      </c>
      <c r="Q62590" t="s">
        <v>120679</v>
      </c>
      <c r="R62590" t="s">
        <v>222672</v>
      </c>
      <c r="S62590" t="s">
        <v>212718</v>
      </c>
    </row>
    <row r="62591" spans="1:19" x14ac:dyDescent="0.35">
      <c r="A62591" s="1">
        <v>77966</v>
      </c>
      <c r="B62591" t="s">
        <v>37357</v>
      </c>
      <c r="C62591" t="s">
        <v>107840</v>
      </c>
      <c r="D62591" t="s">
        <v>5</v>
      </c>
      <c r="E62591" t="s">
        <v>119955</v>
      </c>
      <c r="F62591" t="s">
        <v>120314</v>
      </c>
      <c r="G62591">
        <v>1.9912500000000002E-6</v>
      </c>
      <c r="H62591" t="s">
        <v>37357</v>
      </c>
      <c r="I62591" t="s">
        <v>161826</v>
      </c>
      <c r="J62591" s="2" t="s">
        <v>204912</v>
      </c>
      <c r="K62591" t="s">
        <v>222752</v>
      </c>
      <c r="L62591" t="s">
        <v>228704</v>
      </c>
      <c r="M62591" t="s">
        <v>15</v>
      </c>
      <c r="N62591" t="s">
        <v>228849</v>
      </c>
      <c r="O62591" t="s">
        <v>229134</v>
      </c>
      <c r="P62591" t="s">
        <v>229134</v>
      </c>
      <c r="Q62591" t="s">
        <v>121587</v>
      </c>
      <c r="R62591" t="s">
        <v>222672</v>
      </c>
      <c r="S62591" t="s">
        <v>212718</v>
      </c>
    </row>
    <row r="62592" spans="1:19" x14ac:dyDescent="0.35">
      <c r="A62592" s="1">
        <v>77967</v>
      </c>
      <c r="B62592" t="s">
        <v>37358</v>
      </c>
      <c r="C62592" t="s">
        <v>107841</v>
      </c>
      <c r="D62592" t="s">
        <v>4</v>
      </c>
      <c r="F62592" t="s">
        <v>120056</v>
      </c>
      <c r="G62592">
        <v>2.4999999999999999E-8</v>
      </c>
      <c r="H62592" t="s">
        <v>37358</v>
      </c>
      <c r="I62592" t="s">
        <v>161827</v>
      </c>
      <c r="J62592" s="2" t="s">
        <v>204913</v>
      </c>
      <c r="K62592" t="s">
        <v>222672</v>
      </c>
      <c r="L62592" t="s">
        <v>228704</v>
      </c>
      <c r="M62592" t="s">
        <v>228737</v>
      </c>
      <c r="N62592" t="s">
        <v>228829</v>
      </c>
      <c r="O62592" t="s">
        <v>229212</v>
      </c>
      <c r="P62592" t="s">
        <v>229212</v>
      </c>
      <c r="Q62592" t="s">
        <v>120056</v>
      </c>
      <c r="R62592" t="s">
        <v>222672</v>
      </c>
      <c r="S62592" t="s">
        <v>212718</v>
      </c>
    </row>
    <row r="62593" spans="1:19" x14ac:dyDescent="0.35">
      <c r="A62593" s="1">
        <v>77968</v>
      </c>
      <c r="B62593" t="s">
        <v>37359</v>
      </c>
      <c r="C62593" t="s">
        <v>107842</v>
      </c>
      <c r="D62593" t="s">
        <v>5</v>
      </c>
      <c r="E62593" t="s">
        <v>119958</v>
      </c>
      <c r="F62593" t="s">
        <v>122826</v>
      </c>
      <c r="G62593">
        <v>1.5E-5</v>
      </c>
      <c r="H62593" t="s">
        <v>37359</v>
      </c>
      <c r="I62593" t="s">
        <v>161828</v>
      </c>
      <c r="J62593" s="2" t="s">
        <v>204914</v>
      </c>
      <c r="K62593" t="s">
        <v>222672</v>
      </c>
      <c r="L62593" t="s">
        <v>228704</v>
      </c>
      <c r="M62593" t="s">
        <v>9</v>
      </c>
      <c r="N62593" t="s">
        <v>228882</v>
      </c>
      <c r="O62593" t="s">
        <v>229185</v>
      </c>
      <c r="P62593" t="s">
        <v>229185</v>
      </c>
      <c r="Q62593" t="s">
        <v>120377</v>
      </c>
      <c r="R62593" t="s">
        <v>222672</v>
      </c>
      <c r="S62593" t="s">
        <v>212718</v>
      </c>
    </row>
    <row r="62594" spans="1:19" x14ac:dyDescent="0.35">
      <c r="A62594" s="1">
        <v>77969</v>
      </c>
      <c r="B62594" t="s">
        <v>37360</v>
      </c>
      <c r="C62594" t="s">
        <v>107843</v>
      </c>
      <c r="D62594" t="s">
        <v>5</v>
      </c>
      <c r="F62594" t="s">
        <v>123980</v>
      </c>
      <c r="G62594">
        <v>5.8000000000000004E-6</v>
      </c>
      <c r="H62594" t="s">
        <v>37360</v>
      </c>
      <c r="I62594" t="s">
        <v>161829</v>
      </c>
      <c r="J62594" s="2" t="s">
        <v>204915</v>
      </c>
      <c r="K62594" t="s">
        <v>222672</v>
      </c>
      <c r="L62594" t="s">
        <v>228707</v>
      </c>
      <c r="M62594" t="s">
        <v>8</v>
      </c>
      <c r="N62594" t="s">
        <v>228832</v>
      </c>
      <c r="O62594" t="s">
        <v>229111</v>
      </c>
      <c r="P62594" t="s">
        <v>230079</v>
      </c>
      <c r="Q62594" t="s">
        <v>120682</v>
      </c>
      <c r="R62594" t="s">
        <v>222672</v>
      </c>
      <c r="S62594" t="s">
        <v>212718</v>
      </c>
    </row>
    <row r="62595" spans="1:19" x14ac:dyDescent="0.35">
      <c r="A62595" s="1">
        <v>77970</v>
      </c>
      <c r="B62595" t="s">
        <v>37361</v>
      </c>
      <c r="C62595" t="s">
        <v>107844</v>
      </c>
      <c r="D62595" t="s">
        <v>4</v>
      </c>
      <c r="F62595" t="s">
        <v>120001</v>
      </c>
      <c r="G62595">
        <v>5.5000000000000003E-7</v>
      </c>
      <c r="H62595" t="s">
        <v>37361</v>
      </c>
      <c r="I62595" t="s">
        <v>161830</v>
      </c>
      <c r="J62595" s="2" t="s">
        <v>204916</v>
      </c>
      <c r="K62595" t="s">
        <v>222753</v>
      </c>
      <c r="L62595" t="s">
        <v>228704</v>
      </c>
      <c r="M62595" t="s">
        <v>228723</v>
      </c>
      <c r="N62595" t="s">
        <v>228985</v>
      </c>
      <c r="O62595" t="s">
        <v>229749</v>
      </c>
      <c r="P62595" t="s">
        <v>232787</v>
      </c>
      <c r="Q62595" t="s">
        <v>120124</v>
      </c>
      <c r="R62595" t="s">
        <v>222672</v>
      </c>
      <c r="S62595" t="s">
        <v>212718</v>
      </c>
    </row>
    <row r="62596" spans="1:19" x14ac:dyDescent="0.35">
      <c r="A62596" s="1">
        <v>77971</v>
      </c>
      <c r="B62596" t="s">
        <v>37362</v>
      </c>
      <c r="C62596" t="s">
        <v>107845</v>
      </c>
      <c r="D62596" t="s">
        <v>5</v>
      </c>
      <c r="E62596" t="s">
        <v>119955</v>
      </c>
      <c r="F62596" t="s">
        <v>120573</v>
      </c>
      <c r="G62596">
        <v>1.5E-5</v>
      </c>
      <c r="H62596" t="s">
        <v>37362</v>
      </c>
      <c r="I62596" t="s">
        <v>161831</v>
      </c>
      <c r="J62596" s="2" t="s">
        <v>204917</v>
      </c>
      <c r="K62596" t="s">
        <v>222672</v>
      </c>
      <c r="L62596" t="s">
        <v>228704</v>
      </c>
      <c r="M62596" t="s">
        <v>8</v>
      </c>
      <c r="N62596" t="s">
        <v>228832</v>
      </c>
      <c r="O62596" t="s">
        <v>229111</v>
      </c>
      <c r="P62596" t="s">
        <v>230079</v>
      </c>
      <c r="Q62596" t="s">
        <v>120377</v>
      </c>
      <c r="R62596" t="s">
        <v>222672</v>
      </c>
      <c r="S62596" t="s">
        <v>212718</v>
      </c>
    </row>
    <row r="62597" spans="1:19" x14ac:dyDescent="0.35">
      <c r="A62597" s="1">
        <v>77972</v>
      </c>
      <c r="B62597" t="s">
        <v>37363</v>
      </c>
      <c r="C62597" t="s">
        <v>107846</v>
      </c>
      <c r="D62597" t="s">
        <v>4</v>
      </c>
      <c r="F62597" t="s">
        <v>123381</v>
      </c>
      <c r="G62597">
        <v>9.9999999999999995E-7</v>
      </c>
      <c r="H62597" t="s">
        <v>37363</v>
      </c>
      <c r="I62597" t="s">
        <v>161832</v>
      </c>
      <c r="J62597" s="2" t="s">
        <v>204918</v>
      </c>
      <c r="K62597" t="s">
        <v>222672</v>
      </c>
      <c r="L62597" t="s">
        <v>228704</v>
      </c>
      <c r="M62597" t="s">
        <v>11</v>
      </c>
      <c r="N62597" t="s">
        <v>228875</v>
      </c>
      <c r="O62597" t="s">
        <v>229172</v>
      </c>
      <c r="P62597" t="s">
        <v>229172</v>
      </c>
      <c r="Q62597" t="s">
        <v>120138</v>
      </c>
      <c r="R62597" t="s">
        <v>222672</v>
      </c>
      <c r="S62597" t="s">
        <v>212718</v>
      </c>
    </row>
    <row r="62598" spans="1:19" x14ac:dyDescent="0.35">
      <c r="A62598" s="1">
        <v>77973</v>
      </c>
      <c r="B62598" t="s">
        <v>37364</v>
      </c>
      <c r="C62598" t="s">
        <v>107847</v>
      </c>
      <c r="D62598" t="s">
        <v>5</v>
      </c>
      <c r="F62598" t="s">
        <v>120697</v>
      </c>
      <c r="G62598">
        <v>2.6148000000000001E-5</v>
      </c>
      <c r="H62598" t="s">
        <v>37364</v>
      </c>
      <c r="I62598" t="s">
        <v>161833</v>
      </c>
      <c r="K62598" t="s">
        <v>222672</v>
      </c>
      <c r="L62598" t="s">
        <v>228704</v>
      </c>
      <c r="R62598" t="s">
        <v>222672</v>
      </c>
      <c r="S62598" t="s">
        <v>212718</v>
      </c>
    </row>
    <row r="62599" spans="1:19" x14ac:dyDescent="0.35">
      <c r="A62599" s="1">
        <v>77974</v>
      </c>
      <c r="B62599" t="s">
        <v>37365</v>
      </c>
      <c r="C62599" t="s">
        <v>107848</v>
      </c>
      <c r="D62599" t="s">
        <v>5</v>
      </c>
      <c r="F62599" t="s">
        <v>122722</v>
      </c>
      <c r="G62599">
        <v>1.2500000000000001E-6</v>
      </c>
      <c r="H62599" t="s">
        <v>37365</v>
      </c>
      <c r="I62599" t="s">
        <v>161834</v>
      </c>
      <c r="J62599" s="2" t="s">
        <v>204919</v>
      </c>
      <c r="K62599" t="s">
        <v>222672</v>
      </c>
      <c r="L62599" t="s">
        <v>228704</v>
      </c>
      <c r="M62599" t="s">
        <v>8</v>
      </c>
      <c r="N62599" t="s">
        <v>228832</v>
      </c>
      <c r="O62599" t="s">
        <v>229111</v>
      </c>
      <c r="P62599" t="s">
        <v>230079</v>
      </c>
      <c r="Q62599" t="s">
        <v>120216</v>
      </c>
      <c r="R62599" t="s">
        <v>222672</v>
      </c>
      <c r="S62599" t="s">
        <v>212718</v>
      </c>
    </row>
    <row r="62600" spans="1:19" x14ac:dyDescent="0.35">
      <c r="A62600" s="1">
        <v>77975</v>
      </c>
      <c r="B62600" t="s">
        <v>37365</v>
      </c>
      <c r="C62600" t="s">
        <v>107849</v>
      </c>
      <c r="D62600" t="s">
        <v>5</v>
      </c>
      <c r="F62600" t="s">
        <v>120068</v>
      </c>
      <c r="G62600">
        <v>1.613189E-6</v>
      </c>
      <c r="H62600" t="s">
        <v>37365</v>
      </c>
      <c r="I62600" t="s">
        <v>161834</v>
      </c>
      <c r="J62600" s="2" t="s">
        <v>204919</v>
      </c>
      <c r="K62600" t="s">
        <v>222672</v>
      </c>
      <c r="L62600" t="s">
        <v>228704</v>
      </c>
      <c r="M62600" t="s">
        <v>8</v>
      </c>
      <c r="N62600" t="s">
        <v>228832</v>
      </c>
      <c r="O62600" t="s">
        <v>229111</v>
      </c>
      <c r="P62600" t="s">
        <v>230079</v>
      </c>
      <c r="Q62600" t="s">
        <v>120216</v>
      </c>
      <c r="R62600" t="s">
        <v>222672</v>
      </c>
      <c r="S62600" t="s">
        <v>212718</v>
      </c>
    </row>
    <row r="62601" spans="1:19" x14ac:dyDescent="0.35">
      <c r="A62601" s="1">
        <v>77976</v>
      </c>
      <c r="B62601" t="s">
        <v>37365</v>
      </c>
      <c r="C62601" t="s">
        <v>107850</v>
      </c>
      <c r="D62601" t="s">
        <v>5</v>
      </c>
      <c r="F62601" t="s">
        <v>120771</v>
      </c>
      <c r="G62601">
        <v>1.5400000000000001E-6</v>
      </c>
      <c r="H62601" t="s">
        <v>37365</v>
      </c>
      <c r="I62601" t="s">
        <v>161834</v>
      </c>
      <c r="J62601" s="2" t="s">
        <v>204919</v>
      </c>
      <c r="K62601" t="s">
        <v>222672</v>
      </c>
      <c r="L62601" t="s">
        <v>228704</v>
      </c>
      <c r="M62601" t="s">
        <v>8</v>
      </c>
      <c r="N62601" t="s">
        <v>228832</v>
      </c>
      <c r="O62601" t="s">
        <v>229111</v>
      </c>
      <c r="P62601" t="s">
        <v>230079</v>
      </c>
      <c r="Q62601" t="s">
        <v>120216</v>
      </c>
      <c r="R62601" t="s">
        <v>222672</v>
      </c>
      <c r="S62601" t="s">
        <v>212718</v>
      </c>
    </row>
    <row r="62602" spans="1:19" x14ac:dyDescent="0.35">
      <c r="A62602" s="1">
        <v>77977</v>
      </c>
      <c r="B62602" t="s">
        <v>37365</v>
      </c>
      <c r="C62602" t="s">
        <v>107851</v>
      </c>
      <c r="D62602" t="s">
        <v>5</v>
      </c>
      <c r="F62602" t="s">
        <v>119994</v>
      </c>
      <c r="G62602">
        <v>1.9665000000000001E-6</v>
      </c>
      <c r="H62602" t="s">
        <v>37365</v>
      </c>
      <c r="I62602" t="s">
        <v>161834</v>
      </c>
      <c r="J62602" s="2" t="s">
        <v>204919</v>
      </c>
      <c r="K62602" t="s">
        <v>222672</v>
      </c>
      <c r="L62602" t="s">
        <v>228704</v>
      </c>
      <c r="M62602" t="s">
        <v>8</v>
      </c>
      <c r="N62602" t="s">
        <v>228832</v>
      </c>
      <c r="O62602" t="s">
        <v>229111</v>
      </c>
      <c r="P62602" t="s">
        <v>230079</v>
      </c>
      <c r="Q62602" t="s">
        <v>120216</v>
      </c>
      <c r="R62602" t="s">
        <v>222672</v>
      </c>
      <c r="S62602" t="s">
        <v>212718</v>
      </c>
    </row>
    <row r="62603" spans="1:19" x14ac:dyDescent="0.35">
      <c r="A62603" s="1">
        <v>77978</v>
      </c>
      <c r="B62603" t="s">
        <v>37365</v>
      </c>
      <c r="C62603" t="s">
        <v>107852</v>
      </c>
      <c r="D62603" t="s">
        <v>5</v>
      </c>
      <c r="F62603" t="s">
        <v>120124</v>
      </c>
      <c r="G62603">
        <v>1.61E-6</v>
      </c>
      <c r="H62603" t="s">
        <v>37365</v>
      </c>
      <c r="I62603" t="s">
        <v>161834</v>
      </c>
      <c r="J62603" s="2" t="s">
        <v>204919</v>
      </c>
      <c r="K62603" t="s">
        <v>222672</v>
      </c>
      <c r="L62603" t="s">
        <v>228704</v>
      </c>
      <c r="M62603" t="s">
        <v>8</v>
      </c>
      <c r="N62603" t="s">
        <v>228832</v>
      </c>
      <c r="O62603" t="s">
        <v>229111</v>
      </c>
      <c r="P62603" t="s">
        <v>230079</v>
      </c>
      <c r="Q62603" t="s">
        <v>120216</v>
      </c>
      <c r="R62603" t="s">
        <v>222672</v>
      </c>
      <c r="S62603" t="s">
        <v>212718</v>
      </c>
    </row>
    <row r="62604" spans="1:19" x14ac:dyDescent="0.35">
      <c r="A62604" s="1">
        <v>77979</v>
      </c>
      <c r="B62604" t="s">
        <v>37366</v>
      </c>
      <c r="C62604" t="s">
        <v>107853</v>
      </c>
      <c r="D62604" t="s">
        <v>5</v>
      </c>
      <c r="E62604" t="s">
        <v>119955</v>
      </c>
      <c r="F62604" t="s">
        <v>120806</v>
      </c>
      <c r="G62604">
        <v>3.0000000000000001E-6</v>
      </c>
      <c r="H62604" t="s">
        <v>37366</v>
      </c>
      <c r="I62604" t="s">
        <v>161835</v>
      </c>
      <c r="J62604" s="2" t="s">
        <v>194603</v>
      </c>
      <c r="K62604" t="s">
        <v>222754</v>
      </c>
      <c r="L62604" t="s">
        <v>228704</v>
      </c>
      <c r="M62604" t="s">
        <v>11</v>
      </c>
      <c r="N62604" t="s">
        <v>228875</v>
      </c>
      <c r="O62604" t="s">
        <v>229172</v>
      </c>
      <c r="P62604" t="s">
        <v>229172</v>
      </c>
      <c r="Q62604" t="s">
        <v>121258</v>
      </c>
      <c r="R62604" t="s">
        <v>222672</v>
      </c>
      <c r="S62604" t="s">
        <v>212718</v>
      </c>
    </row>
    <row r="62605" spans="1:19" x14ac:dyDescent="0.35">
      <c r="A62605" s="1">
        <v>77980</v>
      </c>
      <c r="B62605" t="s">
        <v>37366</v>
      </c>
      <c r="C62605" t="s">
        <v>107854</v>
      </c>
      <c r="D62605" t="s">
        <v>5</v>
      </c>
      <c r="E62605" t="s">
        <v>119954</v>
      </c>
      <c r="F62605" t="s">
        <v>121143</v>
      </c>
      <c r="G62605">
        <v>6.0000000000000002E-6</v>
      </c>
      <c r="H62605" t="s">
        <v>37366</v>
      </c>
      <c r="I62605" t="s">
        <v>161835</v>
      </c>
      <c r="J62605" s="2" t="s">
        <v>194603</v>
      </c>
      <c r="K62605" t="s">
        <v>222754</v>
      </c>
      <c r="L62605" t="s">
        <v>228704</v>
      </c>
      <c r="M62605" t="s">
        <v>11</v>
      </c>
      <c r="N62605" t="s">
        <v>228875</v>
      </c>
      <c r="O62605" t="s">
        <v>229172</v>
      </c>
      <c r="P62605" t="s">
        <v>229172</v>
      </c>
      <c r="Q62605" t="s">
        <v>121258</v>
      </c>
      <c r="R62605" t="s">
        <v>222672</v>
      </c>
      <c r="S62605" t="s">
        <v>212718</v>
      </c>
    </row>
    <row r="62606" spans="1:19" x14ac:dyDescent="0.35">
      <c r="A62606" s="1">
        <v>77981</v>
      </c>
      <c r="B62606" t="s">
        <v>37366</v>
      </c>
      <c r="C62606" t="s">
        <v>107855</v>
      </c>
      <c r="D62606" t="s">
        <v>5</v>
      </c>
      <c r="E62606" t="s">
        <v>119956</v>
      </c>
      <c r="F62606" t="s">
        <v>121937</v>
      </c>
      <c r="G62606">
        <v>4.0000000000000003E-5</v>
      </c>
      <c r="H62606" t="s">
        <v>37366</v>
      </c>
      <c r="I62606" t="s">
        <v>161835</v>
      </c>
      <c r="J62606" s="2" t="s">
        <v>194603</v>
      </c>
      <c r="K62606" t="s">
        <v>222754</v>
      </c>
      <c r="L62606" t="s">
        <v>228704</v>
      </c>
      <c r="M62606" t="s">
        <v>11</v>
      </c>
      <c r="N62606" t="s">
        <v>228875</v>
      </c>
      <c r="O62606" t="s">
        <v>229172</v>
      </c>
      <c r="P62606" t="s">
        <v>229172</v>
      </c>
      <c r="Q62606" t="s">
        <v>121258</v>
      </c>
      <c r="R62606" t="s">
        <v>222672</v>
      </c>
      <c r="S62606" t="s">
        <v>212718</v>
      </c>
    </row>
    <row r="62607" spans="1:19" x14ac:dyDescent="0.35">
      <c r="A62607" s="1">
        <v>77982</v>
      </c>
      <c r="B62607" t="s">
        <v>37367</v>
      </c>
      <c r="C62607" t="s">
        <v>107856</v>
      </c>
      <c r="D62607" t="s">
        <v>4</v>
      </c>
      <c r="F62607" t="s">
        <v>121258</v>
      </c>
      <c r="G62607">
        <v>7.0000000000000005E-8</v>
      </c>
      <c r="H62607" t="s">
        <v>37367</v>
      </c>
      <c r="I62607" t="s">
        <v>161836</v>
      </c>
      <c r="J62607" s="2" t="s">
        <v>204920</v>
      </c>
      <c r="K62607" t="s">
        <v>222755</v>
      </c>
      <c r="L62607" t="s">
        <v>228705</v>
      </c>
      <c r="M62607" t="s">
        <v>228723</v>
      </c>
      <c r="N62607" t="s">
        <v>229017</v>
      </c>
      <c r="O62607" t="s">
        <v>229676</v>
      </c>
      <c r="P62607" t="s">
        <v>232765</v>
      </c>
      <c r="Q62607" t="s">
        <v>121258</v>
      </c>
      <c r="R62607" t="s">
        <v>222757</v>
      </c>
      <c r="S62607" t="s">
        <v>233769</v>
      </c>
    </row>
    <row r="62608" spans="1:19" x14ac:dyDescent="0.35">
      <c r="A62608" s="1">
        <v>77983</v>
      </c>
      <c r="B62608" t="s">
        <v>37368</v>
      </c>
      <c r="C62608" t="s">
        <v>107857</v>
      </c>
      <c r="D62608" t="s">
        <v>5</v>
      </c>
      <c r="E62608" t="s">
        <v>119954</v>
      </c>
      <c r="F62608" t="s">
        <v>121181</v>
      </c>
      <c r="G62608">
        <v>1.0000000000000001E-5</v>
      </c>
      <c r="H62608" t="s">
        <v>37368</v>
      </c>
      <c r="I62608" t="s">
        <v>161837</v>
      </c>
      <c r="J62608" s="2" t="s">
        <v>204921</v>
      </c>
      <c r="K62608" t="s">
        <v>222756</v>
      </c>
      <c r="L62608" t="s">
        <v>228706</v>
      </c>
      <c r="M62608" t="s">
        <v>8</v>
      </c>
      <c r="N62608" t="s">
        <v>228828</v>
      </c>
      <c r="O62608" t="s">
        <v>229113</v>
      </c>
      <c r="P62608" t="s">
        <v>230104</v>
      </c>
      <c r="Q62608" t="s">
        <v>121193</v>
      </c>
      <c r="R62608" t="s">
        <v>222757</v>
      </c>
      <c r="S62608" t="s">
        <v>233769</v>
      </c>
    </row>
    <row r="62609" spans="1:19" x14ac:dyDescent="0.35">
      <c r="A62609" s="1">
        <v>77984</v>
      </c>
      <c r="B62609" t="s">
        <v>37368</v>
      </c>
      <c r="C62609" t="s">
        <v>107858</v>
      </c>
      <c r="D62609" t="s">
        <v>5</v>
      </c>
      <c r="E62609" t="s">
        <v>119958</v>
      </c>
      <c r="F62609" t="s">
        <v>122066</v>
      </c>
      <c r="G62609">
        <v>3.1999999999999999E-6</v>
      </c>
      <c r="H62609" t="s">
        <v>37368</v>
      </c>
      <c r="I62609" t="s">
        <v>161837</v>
      </c>
      <c r="J62609" s="2" t="s">
        <v>204921</v>
      </c>
      <c r="K62609" t="s">
        <v>222756</v>
      </c>
      <c r="L62609" t="s">
        <v>228706</v>
      </c>
      <c r="M62609" t="s">
        <v>8</v>
      </c>
      <c r="N62609" t="s">
        <v>228828</v>
      </c>
      <c r="O62609" t="s">
        <v>229113</v>
      </c>
      <c r="P62609" t="s">
        <v>230104</v>
      </c>
      <c r="Q62609" t="s">
        <v>121193</v>
      </c>
      <c r="R62609" t="s">
        <v>222757</v>
      </c>
      <c r="S62609" t="s">
        <v>233769</v>
      </c>
    </row>
    <row r="62610" spans="1:19" x14ac:dyDescent="0.35">
      <c r="A62610" s="1">
        <v>77985</v>
      </c>
      <c r="B62610" t="s">
        <v>37368</v>
      </c>
      <c r="C62610" t="s">
        <v>107859</v>
      </c>
      <c r="D62610" t="s">
        <v>5</v>
      </c>
      <c r="E62610" t="s">
        <v>119956</v>
      </c>
      <c r="F62610" t="s">
        <v>121789</v>
      </c>
      <c r="G62610">
        <v>1.2E-5</v>
      </c>
      <c r="H62610" t="s">
        <v>37368</v>
      </c>
      <c r="I62610" t="s">
        <v>161837</v>
      </c>
      <c r="J62610" s="2" t="s">
        <v>204921</v>
      </c>
      <c r="K62610" t="s">
        <v>222756</v>
      </c>
      <c r="L62610" t="s">
        <v>228706</v>
      </c>
      <c r="M62610" t="s">
        <v>8</v>
      </c>
      <c r="N62610" t="s">
        <v>228828</v>
      </c>
      <c r="O62610" t="s">
        <v>229113</v>
      </c>
      <c r="P62610" t="s">
        <v>230104</v>
      </c>
      <c r="Q62610" t="s">
        <v>121193</v>
      </c>
      <c r="R62610" t="s">
        <v>222757</v>
      </c>
      <c r="S62610" t="s">
        <v>233769</v>
      </c>
    </row>
    <row r="62611" spans="1:19" x14ac:dyDescent="0.35">
      <c r="A62611" s="1">
        <v>77986</v>
      </c>
      <c r="B62611" t="s">
        <v>37368</v>
      </c>
      <c r="C62611" t="s">
        <v>107860</v>
      </c>
      <c r="D62611" t="s">
        <v>5</v>
      </c>
      <c r="E62611" t="s">
        <v>119955</v>
      </c>
      <c r="F62611" t="s">
        <v>124421</v>
      </c>
      <c r="G62611">
        <v>1.9999999999999999E-6</v>
      </c>
      <c r="H62611" t="s">
        <v>37368</v>
      </c>
      <c r="I62611" t="s">
        <v>161837</v>
      </c>
      <c r="J62611" s="2" t="s">
        <v>204921</v>
      </c>
      <c r="K62611" t="s">
        <v>222756</v>
      </c>
      <c r="L62611" t="s">
        <v>228706</v>
      </c>
      <c r="M62611" t="s">
        <v>8</v>
      </c>
      <c r="N62611" t="s">
        <v>228828</v>
      </c>
      <c r="O62611" t="s">
        <v>229113</v>
      </c>
      <c r="P62611" t="s">
        <v>230104</v>
      </c>
      <c r="Q62611" t="s">
        <v>121193</v>
      </c>
      <c r="R62611" t="s">
        <v>222757</v>
      </c>
      <c r="S62611" t="s">
        <v>233769</v>
      </c>
    </row>
    <row r="62612" spans="1:19" x14ac:dyDescent="0.35">
      <c r="A62612" s="1">
        <v>77987</v>
      </c>
      <c r="B62612" t="s">
        <v>37369</v>
      </c>
      <c r="C62612" t="s">
        <v>107861</v>
      </c>
      <c r="D62612" t="s">
        <v>4</v>
      </c>
      <c r="F62612" t="s">
        <v>119989</v>
      </c>
      <c r="G62612">
        <v>2.35E-7</v>
      </c>
      <c r="H62612" t="s">
        <v>37369</v>
      </c>
      <c r="I62612" t="s">
        <v>161838</v>
      </c>
      <c r="J62612" s="2" t="s">
        <v>204922</v>
      </c>
      <c r="K62612" t="s">
        <v>222755</v>
      </c>
      <c r="L62612" t="s">
        <v>228704</v>
      </c>
      <c r="M62612" t="s">
        <v>8</v>
      </c>
      <c r="N62612" t="s">
        <v>228828</v>
      </c>
      <c r="O62612" t="s">
        <v>229113</v>
      </c>
      <c r="P62612" t="s">
        <v>230081</v>
      </c>
      <c r="Q62612" t="s">
        <v>120056</v>
      </c>
      <c r="R62612" t="s">
        <v>222757</v>
      </c>
      <c r="S62612" t="s">
        <v>233769</v>
      </c>
    </row>
    <row r="62613" spans="1:19" x14ac:dyDescent="0.35">
      <c r="A62613" s="1">
        <v>77988</v>
      </c>
      <c r="B62613" t="s">
        <v>37370</v>
      </c>
      <c r="C62613" t="s">
        <v>107862</v>
      </c>
      <c r="D62613" t="s">
        <v>5</v>
      </c>
      <c r="E62613" t="s">
        <v>119954</v>
      </c>
      <c r="F62613" t="s">
        <v>120619</v>
      </c>
      <c r="G62613">
        <v>4.9999999999999998E-8</v>
      </c>
      <c r="H62613" t="s">
        <v>37370</v>
      </c>
      <c r="I62613" t="s">
        <v>161839</v>
      </c>
      <c r="J62613" s="2" t="s">
        <v>204923</v>
      </c>
      <c r="K62613" t="s">
        <v>222757</v>
      </c>
      <c r="L62613" t="s">
        <v>228704</v>
      </c>
      <c r="R62613" t="s">
        <v>222757</v>
      </c>
      <c r="S62613" t="s">
        <v>233769</v>
      </c>
    </row>
    <row r="62614" spans="1:19" x14ac:dyDescent="0.35">
      <c r="A62614" s="1">
        <v>77989</v>
      </c>
      <c r="B62614" t="s">
        <v>37370</v>
      </c>
      <c r="C62614" t="s">
        <v>107863</v>
      </c>
      <c r="D62614" t="s">
        <v>5</v>
      </c>
      <c r="E62614" t="s">
        <v>119955</v>
      </c>
      <c r="F62614" t="s">
        <v>120191</v>
      </c>
      <c r="G62614">
        <v>2.9999999999999997E-8</v>
      </c>
      <c r="H62614" t="s">
        <v>37370</v>
      </c>
      <c r="I62614" t="s">
        <v>161839</v>
      </c>
      <c r="J62614" s="2" t="s">
        <v>204923</v>
      </c>
      <c r="K62614" t="s">
        <v>222757</v>
      </c>
      <c r="L62614" t="s">
        <v>228704</v>
      </c>
      <c r="R62614" t="s">
        <v>222757</v>
      </c>
      <c r="S62614" t="s">
        <v>233769</v>
      </c>
    </row>
    <row r="62615" spans="1:19" x14ac:dyDescent="0.35">
      <c r="A62615" s="1">
        <v>77990</v>
      </c>
      <c r="B62615" t="s">
        <v>37370</v>
      </c>
      <c r="C62615" t="s">
        <v>107864</v>
      </c>
      <c r="D62615" t="s">
        <v>4</v>
      </c>
      <c r="F62615" t="s">
        <v>120619</v>
      </c>
      <c r="G62615">
        <v>7.4999999999999997E-8</v>
      </c>
      <c r="H62615" t="s">
        <v>37370</v>
      </c>
      <c r="I62615" t="s">
        <v>161839</v>
      </c>
      <c r="J62615" s="2" t="s">
        <v>204923</v>
      </c>
      <c r="K62615" t="s">
        <v>222757</v>
      </c>
      <c r="L62615" t="s">
        <v>228704</v>
      </c>
      <c r="R62615" t="s">
        <v>222757</v>
      </c>
      <c r="S62615" t="s">
        <v>233769</v>
      </c>
    </row>
    <row r="62616" spans="1:19" x14ac:dyDescent="0.35">
      <c r="A62616" s="1">
        <v>77991</v>
      </c>
      <c r="B62616" t="s">
        <v>37371</v>
      </c>
      <c r="C62616" t="s">
        <v>107865</v>
      </c>
      <c r="D62616" t="s">
        <v>5</v>
      </c>
      <c r="F62616" t="s">
        <v>124422</v>
      </c>
      <c r="G62616">
        <v>1.2999999999999999E-5</v>
      </c>
      <c r="H62616" t="s">
        <v>37371</v>
      </c>
      <c r="I62616" t="s">
        <v>161840</v>
      </c>
      <c r="J62616" s="2" t="s">
        <v>204924</v>
      </c>
      <c r="K62616" t="s">
        <v>222756</v>
      </c>
      <c r="L62616" t="s">
        <v>228706</v>
      </c>
      <c r="M62616" t="s">
        <v>8</v>
      </c>
      <c r="N62616" t="s">
        <v>228828</v>
      </c>
      <c r="O62616" t="s">
        <v>229113</v>
      </c>
      <c r="P62616" t="s">
        <v>230464</v>
      </c>
      <c r="R62616" t="s">
        <v>222757</v>
      </c>
      <c r="S62616" t="s">
        <v>233769</v>
      </c>
    </row>
    <row r="62617" spans="1:19" x14ac:dyDescent="0.35">
      <c r="A62617" s="1">
        <v>77992</v>
      </c>
      <c r="B62617" t="s">
        <v>37371</v>
      </c>
      <c r="C62617" t="s">
        <v>107866</v>
      </c>
      <c r="D62617" t="s">
        <v>5</v>
      </c>
      <c r="F62617" t="s">
        <v>121548</v>
      </c>
      <c r="G62617">
        <v>1.15E-5</v>
      </c>
      <c r="H62617" t="s">
        <v>37371</v>
      </c>
      <c r="I62617" t="s">
        <v>161840</v>
      </c>
      <c r="J62617" s="2" t="s">
        <v>204924</v>
      </c>
      <c r="K62617" t="s">
        <v>222756</v>
      </c>
      <c r="L62617" t="s">
        <v>228706</v>
      </c>
      <c r="M62617" t="s">
        <v>8</v>
      </c>
      <c r="N62617" t="s">
        <v>228828</v>
      </c>
      <c r="O62617" t="s">
        <v>229113</v>
      </c>
      <c r="P62617" t="s">
        <v>230464</v>
      </c>
      <c r="R62617" t="s">
        <v>222757</v>
      </c>
      <c r="S62617" t="s">
        <v>233769</v>
      </c>
    </row>
    <row r="62618" spans="1:19" x14ac:dyDescent="0.35">
      <c r="A62618" s="1">
        <v>77993</v>
      </c>
      <c r="B62618" t="s">
        <v>37372</v>
      </c>
      <c r="C62618" t="s">
        <v>107867</v>
      </c>
      <c r="D62618" t="s">
        <v>5</v>
      </c>
      <c r="F62618" t="s">
        <v>120789</v>
      </c>
      <c r="G62618">
        <v>4.9999999999999998E-8</v>
      </c>
      <c r="H62618" t="s">
        <v>37372</v>
      </c>
      <c r="I62618" t="s">
        <v>161841</v>
      </c>
      <c r="J62618" s="2" t="s">
        <v>204925</v>
      </c>
      <c r="K62618" t="s">
        <v>222756</v>
      </c>
      <c r="L62618" t="s">
        <v>228704</v>
      </c>
      <c r="M62618" t="s">
        <v>8</v>
      </c>
      <c r="N62618" t="s">
        <v>228855</v>
      </c>
      <c r="O62618" t="s">
        <v>229145</v>
      </c>
      <c r="P62618" t="s">
        <v>230095</v>
      </c>
      <c r="Q62618" t="s">
        <v>120056</v>
      </c>
      <c r="R62618" t="s">
        <v>222757</v>
      </c>
      <c r="S62618" t="s">
        <v>233769</v>
      </c>
    </row>
    <row r="62619" spans="1:19" x14ac:dyDescent="0.35">
      <c r="A62619" s="1">
        <v>77994</v>
      </c>
      <c r="B62619" t="s">
        <v>37372</v>
      </c>
      <c r="C62619" t="s">
        <v>107868</v>
      </c>
      <c r="D62619" t="s">
        <v>4</v>
      </c>
      <c r="F62619" t="s">
        <v>120703</v>
      </c>
      <c r="G62619">
        <v>2.4999999999999999E-8</v>
      </c>
      <c r="H62619" t="s">
        <v>37372</v>
      </c>
      <c r="I62619" t="s">
        <v>161841</v>
      </c>
      <c r="J62619" s="2" t="s">
        <v>204925</v>
      </c>
      <c r="K62619" t="s">
        <v>222756</v>
      </c>
      <c r="L62619" t="s">
        <v>228704</v>
      </c>
      <c r="M62619" t="s">
        <v>8</v>
      </c>
      <c r="N62619" t="s">
        <v>228855</v>
      </c>
      <c r="O62619" t="s">
        <v>229145</v>
      </c>
      <c r="P62619" t="s">
        <v>230095</v>
      </c>
      <c r="Q62619" t="s">
        <v>120056</v>
      </c>
      <c r="R62619" t="s">
        <v>222757</v>
      </c>
      <c r="S62619" t="s">
        <v>233769</v>
      </c>
    </row>
    <row r="62620" spans="1:19" x14ac:dyDescent="0.35">
      <c r="A62620" s="1">
        <v>77995</v>
      </c>
      <c r="B62620" t="s">
        <v>37373</v>
      </c>
      <c r="C62620" t="s">
        <v>107869</v>
      </c>
      <c r="D62620" t="s">
        <v>4</v>
      </c>
      <c r="F62620" t="s">
        <v>120033</v>
      </c>
      <c r="G62620">
        <v>3.2500000000000001E-7</v>
      </c>
      <c r="H62620" t="s">
        <v>37373</v>
      </c>
      <c r="I62620" t="s">
        <v>161842</v>
      </c>
      <c r="J62620" s="2" t="s">
        <v>204926</v>
      </c>
      <c r="K62620" t="s">
        <v>222758</v>
      </c>
      <c r="L62620" t="s">
        <v>228704</v>
      </c>
      <c r="M62620" t="s">
        <v>8</v>
      </c>
      <c r="N62620" t="s">
        <v>228850</v>
      </c>
      <c r="O62620" t="s">
        <v>229142</v>
      </c>
      <c r="P62620" t="s">
        <v>229142</v>
      </c>
      <c r="Q62620" t="s">
        <v>120008</v>
      </c>
      <c r="R62620" t="s">
        <v>222757</v>
      </c>
      <c r="S62620" t="s">
        <v>233769</v>
      </c>
    </row>
    <row r="62621" spans="1:19" x14ac:dyDescent="0.35">
      <c r="A62621" s="1">
        <v>77996</v>
      </c>
      <c r="B62621" t="s">
        <v>37374</v>
      </c>
      <c r="C62621" t="s">
        <v>107870</v>
      </c>
      <c r="D62621" t="s">
        <v>4</v>
      </c>
      <c r="F62621" t="s">
        <v>120056</v>
      </c>
      <c r="G62621">
        <v>2.4999999999999999E-8</v>
      </c>
      <c r="H62621" t="s">
        <v>37374</v>
      </c>
      <c r="I62621" t="s">
        <v>161843</v>
      </c>
      <c r="J62621" s="2" t="s">
        <v>204927</v>
      </c>
      <c r="K62621" t="s">
        <v>222756</v>
      </c>
      <c r="L62621" t="s">
        <v>228704</v>
      </c>
      <c r="Q62621" t="s">
        <v>120679</v>
      </c>
      <c r="R62621" t="s">
        <v>222757</v>
      </c>
      <c r="S62621" t="s">
        <v>233769</v>
      </c>
    </row>
    <row r="62622" spans="1:19" x14ac:dyDescent="0.35">
      <c r="A62622" s="1">
        <v>77997</v>
      </c>
      <c r="B62622" t="s">
        <v>37375</v>
      </c>
      <c r="C62622" t="s">
        <v>107871</v>
      </c>
      <c r="D62622" t="s">
        <v>5</v>
      </c>
      <c r="E62622" t="s">
        <v>119955</v>
      </c>
      <c r="F62622" t="s">
        <v>121052</v>
      </c>
      <c r="G62622">
        <v>1.1000000000000001E-6</v>
      </c>
      <c r="H62622" t="s">
        <v>37375</v>
      </c>
      <c r="I62622" t="s">
        <v>161844</v>
      </c>
      <c r="J62622" s="2" t="s">
        <v>204928</v>
      </c>
      <c r="K62622" t="s">
        <v>222759</v>
      </c>
      <c r="L62622" t="s">
        <v>228704</v>
      </c>
      <c r="M62622" t="s">
        <v>8</v>
      </c>
      <c r="N62622" t="s">
        <v>228862</v>
      </c>
      <c r="O62622" t="s">
        <v>229114</v>
      </c>
      <c r="P62622" t="s">
        <v>231121</v>
      </c>
      <c r="Q62622" t="s">
        <v>120216</v>
      </c>
      <c r="R62622" t="s">
        <v>222774</v>
      </c>
      <c r="S62622" t="s">
        <v>233771</v>
      </c>
    </row>
    <row r="62623" spans="1:19" x14ac:dyDescent="0.35">
      <c r="A62623" s="1">
        <v>77998</v>
      </c>
      <c r="B62623" t="s">
        <v>37375</v>
      </c>
      <c r="C62623" t="s">
        <v>107872</v>
      </c>
      <c r="D62623" t="s">
        <v>5</v>
      </c>
      <c r="E62623" t="s">
        <v>119955</v>
      </c>
      <c r="F62623" t="s">
        <v>120780</v>
      </c>
      <c r="G62623">
        <v>3.1E-6</v>
      </c>
      <c r="H62623" t="s">
        <v>37375</v>
      </c>
      <c r="I62623" t="s">
        <v>161844</v>
      </c>
      <c r="J62623" s="2" t="s">
        <v>204928</v>
      </c>
      <c r="K62623" t="s">
        <v>222759</v>
      </c>
      <c r="L62623" t="s">
        <v>228704</v>
      </c>
      <c r="M62623" t="s">
        <v>8</v>
      </c>
      <c r="N62623" t="s">
        <v>228862</v>
      </c>
      <c r="O62623" t="s">
        <v>229114</v>
      </c>
      <c r="P62623" t="s">
        <v>231121</v>
      </c>
      <c r="Q62623" t="s">
        <v>120216</v>
      </c>
      <c r="R62623" t="s">
        <v>222774</v>
      </c>
      <c r="S62623" t="s">
        <v>233771</v>
      </c>
    </row>
    <row r="62624" spans="1:19" x14ac:dyDescent="0.35">
      <c r="A62624" s="1">
        <v>77999</v>
      </c>
      <c r="B62624" t="s">
        <v>37375</v>
      </c>
      <c r="C62624" t="s">
        <v>107873</v>
      </c>
      <c r="D62624" t="s">
        <v>5</v>
      </c>
      <c r="E62624" t="s">
        <v>119955</v>
      </c>
      <c r="F62624" t="s">
        <v>120179</v>
      </c>
      <c r="G62624">
        <v>3.0000000000000001E-6</v>
      </c>
      <c r="H62624" t="s">
        <v>37375</v>
      </c>
      <c r="I62624" t="s">
        <v>161844</v>
      </c>
      <c r="J62624" s="2" t="s">
        <v>204928</v>
      </c>
      <c r="K62624" t="s">
        <v>222759</v>
      </c>
      <c r="L62624" t="s">
        <v>228704</v>
      </c>
      <c r="M62624" t="s">
        <v>8</v>
      </c>
      <c r="N62624" t="s">
        <v>228862</v>
      </c>
      <c r="O62624" t="s">
        <v>229114</v>
      </c>
      <c r="P62624" t="s">
        <v>231121</v>
      </c>
      <c r="Q62624" t="s">
        <v>120216</v>
      </c>
      <c r="R62624" t="s">
        <v>222774</v>
      </c>
      <c r="S62624" t="s">
        <v>233771</v>
      </c>
    </row>
    <row r="62625" spans="1:19" x14ac:dyDescent="0.35">
      <c r="A62625" s="1">
        <v>78000</v>
      </c>
      <c r="B62625" t="s">
        <v>37376</v>
      </c>
      <c r="C62625" t="s">
        <v>107874</v>
      </c>
      <c r="D62625" t="s">
        <v>4</v>
      </c>
      <c r="F62625" t="s">
        <v>120788</v>
      </c>
      <c r="G62625">
        <v>4.9999999999999998E-7</v>
      </c>
      <c r="H62625" t="s">
        <v>37376</v>
      </c>
      <c r="I62625" t="s">
        <v>161845</v>
      </c>
      <c r="J62625" s="2" t="s">
        <v>204929</v>
      </c>
      <c r="K62625" t="s">
        <v>222760</v>
      </c>
      <c r="L62625" t="s">
        <v>228704</v>
      </c>
      <c r="M62625" t="s">
        <v>8</v>
      </c>
      <c r="N62625" t="s">
        <v>228864</v>
      </c>
      <c r="O62625" t="s">
        <v>229158</v>
      </c>
      <c r="P62625" t="s">
        <v>230968</v>
      </c>
      <c r="Q62625" t="s">
        <v>121197</v>
      </c>
      <c r="R62625" t="s">
        <v>222774</v>
      </c>
      <c r="S62625" t="s">
        <v>233771</v>
      </c>
    </row>
    <row r="62626" spans="1:19" x14ac:dyDescent="0.35">
      <c r="A62626" s="1">
        <v>78001</v>
      </c>
      <c r="B62626" t="s">
        <v>37377</v>
      </c>
      <c r="C62626" t="s">
        <v>107875</v>
      </c>
      <c r="D62626" t="s">
        <v>5</v>
      </c>
      <c r="F62626" t="s">
        <v>122894</v>
      </c>
      <c r="G62626">
        <v>3.4060000000000003E-5</v>
      </c>
      <c r="H62626" t="s">
        <v>37377</v>
      </c>
      <c r="I62626" t="s">
        <v>161846</v>
      </c>
      <c r="J62626" s="2" t="s">
        <v>204930</v>
      </c>
      <c r="K62626" t="s">
        <v>222761</v>
      </c>
      <c r="L62626" t="s">
        <v>228706</v>
      </c>
      <c r="M62626" t="s">
        <v>228717</v>
      </c>
      <c r="N62626" t="s">
        <v>228845</v>
      </c>
      <c r="O62626" t="s">
        <v>229130</v>
      </c>
      <c r="P62626" t="s">
        <v>229130</v>
      </c>
      <c r="Q62626" t="s">
        <v>120077</v>
      </c>
      <c r="R62626" t="s">
        <v>222774</v>
      </c>
      <c r="S62626" t="s">
        <v>233771</v>
      </c>
    </row>
    <row r="62627" spans="1:19" x14ac:dyDescent="0.35">
      <c r="A62627" s="1">
        <v>78003</v>
      </c>
      <c r="B62627" t="s">
        <v>37378</v>
      </c>
      <c r="C62627" t="s">
        <v>107876</v>
      </c>
      <c r="D62627" t="s">
        <v>4</v>
      </c>
      <c r="F62627" t="s">
        <v>120518</v>
      </c>
      <c r="G62627">
        <v>4.9999999999999998E-7</v>
      </c>
      <c r="H62627" t="s">
        <v>37378</v>
      </c>
      <c r="I62627" t="s">
        <v>161847</v>
      </c>
      <c r="J62627" s="2" t="s">
        <v>204931</v>
      </c>
      <c r="K62627" t="s">
        <v>222762</v>
      </c>
      <c r="L62627" t="s">
        <v>228704</v>
      </c>
      <c r="M62627" t="s">
        <v>8</v>
      </c>
      <c r="N62627" t="s">
        <v>228920</v>
      </c>
      <c r="O62627" t="s">
        <v>229462</v>
      </c>
      <c r="P62627" t="s">
        <v>229462</v>
      </c>
      <c r="Q62627" t="s">
        <v>120883</v>
      </c>
      <c r="R62627" t="s">
        <v>222774</v>
      </c>
      <c r="S62627" t="s">
        <v>233771</v>
      </c>
    </row>
    <row r="62628" spans="1:19" x14ac:dyDescent="0.35">
      <c r="A62628" s="1">
        <v>78004</v>
      </c>
      <c r="B62628" t="s">
        <v>37379</v>
      </c>
      <c r="C62628" t="s">
        <v>107877</v>
      </c>
      <c r="D62628" t="s">
        <v>4</v>
      </c>
      <c r="F62628" t="s">
        <v>120330</v>
      </c>
      <c r="G62628">
        <v>1.9999999999999999E-6</v>
      </c>
      <c r="H62628" t="s">
        <v>37379</v>
      </c>
      <c r="I62628" t="s">
        <v>161848</v>
      </c>
      <c r="J62628" s="2" t="s">
        <v>204932</v>
      </c>
      <c r="K62628" t="s">
        <v>222763</v>
      </c>
      <c r="L62628" t="s">
        <v>228704</v>
      </c>
      <c r="M62628" t="s">
        <v>8</v>
      </c>
      <c r="N62628" t="s">
        <v>228828</v>
      </c>
      <c r="O62628" t="s">
        <v>229113</v>
      </c>
      <c r="P62628" t="s">
        <v>230081</v>
      </c>
      <c r="Q62628" t="s">
        <v>120158</v>
      </c>
      <c r="R62628" t="s">
        <v>222774</v>
      </c>
      <c r="S62628" t="s">
        <v>233771</v>
      </c>
    </row>
    <row r="62629" spans="1:19" x14ac:dyDescent="0.35">
      <c r="A62629" s="1">
        <v>78005</v>
      </c>
      <c r="B62629" t="s">
        <v>37380</v>
      </c>
      <c r="C62629" t="s">
        <v>107878</v>
      </c>
      <c r="D62629" t="s">
        <v>4</v>
      </c>
      <c r="F62629" t="s">
        <v>120576</v>
      </c>
      <c r="G62629">
        <v>4.9999999999999998E-7</v>
      </c>
      <c r="H62629" t="s">
        <v>37380</v>
      </c>
      <c r="I62629" t="s">
        <v>161849</v>
      </c>
      <c r="J62629" s="2" t="s">
        <v>204933</v>
      </c>
      <c r="K62629" t="s">
        <v>222764</v>
      </c>
      <c r="L62629" t="s">
        <v>228704</v>
      </c>
      <c r="M62629" t="s">
        <v>8</v>
      </c>
      <c r="N62629" t="s">
        <v>228848</v>
      </c>
      <c r="Q62629" t="s">
        <v>120413</v>
      </c>
      <c r="R62629" t="s">
        <v>222774</v>
      </c>
      <c r="S62629" t="s">
        <v>233771</v>
      </c>
    </row>
    <row r="62630" spans="1:19" x14ac:dyDescent="0.35">
      <c r="A62630" s="1">
        <v>78007</v>
      </c>
      <c r="B62630" t="s">
        <v>37381</v>
      </c>
      <c r="C62630" t="s">
        <v>107879</v>
      </c>
      <c r="D62630" t="s">
        <v>4</v>
      </c>
      <c r="F62630" t="s">
        <v>120027</v>
      </c>
      <c r="G62630">
        <v>3.0000000000000001E-6</v>
      </c>
      <c r="H62630" t="s">
        <v>37381</v>
      </c>
      <c r="I62630" t="s">
        <v>161850</v>
      </c>
      <c r="J62630" s="2" t="s">
        <v>204934</v>
      </c>
      <c r="K62630" t="s">
        <v>222765</v>
      </c>
      <c r="L62630" t="s">
        <v>228704</v>
      </c>
      <c r="M62630" t="s">
        <v>8</v>
      </c>
      <c r="N62630" t="s">
        <v>228828</v>
      </c>
      <c r="O62630" t="s">
        <v>229113</v>
      </c>
      <c r="P62630" t="s">
        <v>230140</v>
      </c>
      <c r="Q62630" t="s">
        <v>122140</v>
      </c>
      <c r="R62630" t="s">
        <v>222774</v>
      </c>
      <c r="S62630" t="s">
        <v>233771</v>
      </c>
    </row>
    <row r="62631" spans="1:19" x14ac:dyDescent="0.35">
      <c r="A62631" s="1">
        <v>78009</v>
      </c>
      <c r="B62631" t="s">
        <v>37382</v>
      </c>
      <c r="C62631" t="s">
        <v>107880</v>
      </c>
      <c r="D62631" t="s">
        <v>4</v>
      </c>
      <c r="F62631" t="s">
        <v>120189</v>
      </c>
      <c r="G62631">
        <v>6.9999999999999997E-7</v>
      </c>
      <c r="H62631" t="s">
        <v>37382</v>
      </c>
      <c r="I62631" t="s">
        <v>161851</v>
      </c>
      <c r="J62631" s="2" t="s">
        <v>204935</v>
      </c>
      <c r="K62631" t="s">
        <v>222766</v>
      </c>
      <c r="L62631" t="s">
        <v>228704</v>
      </c>
      <c r="M62631" t="s">
        <v>228708</v>
      </c>
      <c r="N62631" t="s">
        <v>228914</v>
      </c>
      <c r="O62631" t="s">
        <v>229260</v>
      </c>
      <c r="P62631" t="s">
        <v>229260</v>
      </c>
      <c r="Q62631" t="s">
        <v>233447</v>
      </c>
      <c r="R62631" t="s">
        <v>222774</v>
      </c>
      <c r="S62631" t="s">
        <v>233771</v>
      </c>
    </row>
    <row r="62632" spans="1:19" x14ac:dyDescent="0.35">
      <c r="A62632" s="1">
        <v>78010</v>
      </c>
      <c r="B62632" t="s">
        <v>37383</v>
      </c>
      <c r="C62632" t="s">
        <v>107881</v>
      </c>
      <c r="D62632" t="s">
        <v>4</v>
      </c>
      <c r="F62632" t="s">
        <v>120119</v>
      </c>
      <c r="G62632">
        <v>1.199994E-6</v>
      </c>
      <c r="H62632" t="s">
        <v>37383</v>
      </c>
      <c r="I62632" t="s">
        <v>161852</v>
      </c>
      <c r="J62632" s="2" t="s">
        <v>204936</v>
      </c>
      <c r="K62632" t="s">
        <v>222767</v>
      </c>
      <c r="L62632" t="s">
        <v>228704</v>
      </c>
      <c r="M62632" t="s">
        <v>10</v>
      </c>
      <c r="N62632" t="s">
        <v>228827</v>
      </c>
      <c r="O62632" t="s">
        <v>229107</v>
      </c>
      <c r="P62632" t="s">
        <v>229107</v>
      </c>
      <c r="Q62632" t="s">
        <v>120158</v>
      </c>
      <c r="R62632" t="s">
        <v>222774</v>
      </c>
      <c r="S62632" t="s">
        <v>233771</v>
      </c>
    </row>
    <row r="62633" spans="1:19" x14ac:dyDescent="0.35">
      <c r="A62633" s="1">
        <v>78011</v>
      </c>
      <c r="B62633" t="s">
        <v>37384</v>
      </c>
      <c r="C62633" t="s">
        <v>107882</v>
      </c>
      <c r="D62633" t="s">
        <v>5</v>
      </c>
      <c r="E62633" t="s">
        <v>119955</v>
      </c>
      <c r="F62633" t="s">
        <v>120337</v>
      </c>
      <c r="G62633">
        <v>6.4999999999999996E-6</v>
      </c>
      <c r="H62633" t="s">
        <v>37384</v>
      </c>
      <c r="I62633" t="s">
        <v>161853</v>
      </c>
      <c r="J62633" s="2" t="s">
        <v>204937</v>
      </c>
      <c r="K62633" t="s">
        <v>222768</v>
      </c>
      <c r="L62633" t="s">
        <v>228704</v>
      </c>
      <c r="M62633" t="s">
        <v>8</v>
      </c>
      <c r="N62633" t="s">
        <v>228842</v>
      </c>
      <c r="O62633" t="s">
        <v>229125</v>
      </c>
      <c r="P62633" t="s">
        <v>229125</v>
      </c>
      <c r="Q62633" t="s">
        <v>120027</v>
      </c>
      <c r="R62633" t="s">
        <v>222774</v>
      </c>
      <c r="S62633" t="s">
        <v>233771</v>
      </c>
    </row>
    <row r="62634" spans="1:19" x14ac:dyDescent="0.35">
      <c r="A62634" s="1">
        <v>78012</v>
      </c>
      <c r="B62634" t="s">
        <v>37384</v>
      </c>
      <c r="C62634" t="s">
        <v>107883</v>
      </c>
      <c r="D62634" t="s">
        <v>4</v>
      </c>
      <c r="F62634" t="s">
        <v>120518</v>
      </c>
      <c r="G62634">
        <v>1.5E-6</v>
      </c>
      <c r="H62634" t="s">
        <v>37384</v>
      </c>
      <c r="I62634" t="s">
        <v>161853</v>
      </c>
      <c r="J62634" s="2" t="s">
        <v>204937</v>
      </c>
      <c r="K62634" t="s">
        <v>222768</v>
      </c>
      <c r="L62634" t="s">
        <v>228704</v>
      </c>
      <c r="M62634" t="s">
        <v>8</v>
      </c>
      <c r="N62634" t="s">
        <v>228842</v>
      </c>
      <c r="O62634" t="s">
        <v>229125</v>
      </c>
      <c r="P62634" t="s">
        <v>229125</v>
      </c>
      <c r="Q62634" t="s">
        <v>120027</v>
      </c>
      <c r="R62634" t="s">
        <v>222774</v>
      </c>
      <c r="S62634" t="s">
        <v>233771</v>
      </c>
    </row>
    <row r="62635" spans="1:19" x14ac:dyDescent="0.35">
      <c r="A62635" s="1">
        <v>78013</v>
      </c>
      <c r="B62635" t="s">
        <v>37385</v>
      </c>
      <c r="C62635" t="s">
        <v>107884</v>
      </c>
      <c r="D62635" t="s">
        <v>5</v>
      </c>
      <c r="E62635" t="s">
        <v>119955</v>
      </c>
      <c r="F62635" t="s">
        <v>121393</v>
      </c>
      <c r="G62635">
        <v>1.1999999999999999E-6</v>
      </c>
      <c r="H62635" t="s">
        <v>37385</v>
      </c>
      <c r="I62635" t="s">
        <v>161854</v>
      </c>
      <c r="J62635" s="2" t="s">
        <v>204938</v>
      </c>
      <c r="K62635" t="s">
        <v>222769</v>
      </c>
      <c r="L62635" t="s">
        <v>228704</v>
      </c>
      <c r="M62635" t="s">
        <v>228722</v>
      </c>
      <c r="O62635" t="s">
        <v>229143</v>
      </c>
      <c r="P62635" t="s">
        <v>229143</v>
      </c>
      <c r="Q62635" t="s">
        <v>119991</v>
      </c>
      <c r="R62635" t="s">
        <v>222774</v>
      </c>
      <c r="S62635" t="s">
        <v>233771</v>
      </c>
    </row>
    <row r="62636" spans="1:19" x14ac:dyDescent="0.35">
      <c r="A62636" s="1">
        <v>78014</v>
      </c>
      <c r="B62636" t="s">
        <v>37386</v>
      </c>
      <c r="C62636" t="s">
        <v>107885</v>
      </c>
      <c r="D62636" t="s">
        <v>5</v>
      </c>
      <c r="E62636" t="s">
        <v>119956</v>
      </c>
      <c r="F62636" t="s">
        <v>120341</v>
      </c>
      <c r="G62636">
        <v>5.0000000000000002E-5</v>
      </c>
      <c r="H62636" t="s">
        <v>37386</v>
      </c>
      <c r="I62636" t="s">
        <v>161855</v>
      </c>
      <c r="J62636" s="2" t="s">
        <v>204939</v>
      </c>
      <c r="K62636" t="s">
        <v>222770</v>
      </c>
      <c r="L62636" t="s">
        <v>228704</v>
      </c>
      <c r="M62636" t="s">
        <v>8</v>
      </c>
      <c r="N62636" t="s">
        <v>228828</v>
      </c>
      <c r="O62636" t="s">
        <v>229113</v>
      </c>
      <c r="P62636" t="s">
        <v>230081</v>
      </c>
      <c r="Q62636" t="s">
        <v>120056</v>
      </c>
      <c r="R62636" t="s">
        <v>222774</v>
      </c>
      <c r="S62636" t="s">
        <v>233771</v>
      </c>
    </row>
    <row r="62637" spans="1:19" x14ac:dyDescent="0.35">
      <c r="A62637" s="1">
        <v>78015</v>
      </c>
      <c r="B62637" t="s">
        <v>37386</v>
      </c>
      <c r="C62637" t="s">
        <v>107886</v>
      </c>
      <c r="D62637" t="s">
        <v>5</v>
      </c>
      <c r="E62637" t="s">
        <v>119954</v>
      </c>
      <c r="F62637" t="s">
        <v>122426</v>
      </c>
      <c r="G62637">
        <v>4.0000000000000003E-5</v>
      </c>
      <c r="H62637" t="s">
        <v>37386</v>
      </c>
      <c r="I62637" t="s">
        <v>161855</v>
      </c>
      <c r="J62637" s="2" t="s">
        <v>204939</v>
      </c>
      <c r="K62637" t="s">
        <v>222770</v>
      </c>
      <c r="L62637" t="s">
        <v>228704</v>
      </c>
      <c r="M62637" t="s">
        <v>8</v>
      </c>
      <c r="N62637" t="s">
        <v>228828</v>
      </c>
      <c r="O62637" t="s">
        <v>229113</v>
      </c>
      <c r="P62637" t="s">
        <v>230081</v>
      </c>
      <c r="Q62637" t="s">
        <v>120056</v>
      </c>
      <c r="R62637" t="s">
        <v>222774</v>
      </c>
      <c r="S62637" t="s">
        <v>233771</v>
      </c>
    </row>
    <row r="62638" spans="1:19" x14ac:dyDescent="0.35">
      <c r="A62638" s="1">
        <v>78016</v>
      </c>
      <c r="B62638" t="s">
        <v>37386</v>
      </c>
      <c r="C62638" t="s">
        <v>107887</v>
      </c>
      <c r="D62638" t="s">
        <v>5</v>
      </c>
      <c r="E62638" t="s">
        <v>119955</v>
      </c>
      <c r="F62638" t="s">
        <v>120279</v>
      </c>
      <c r="G62638">
        <v>1.7499999999999998E-5</v>
      </c>
      <c r="H62638" t="s">
        <v>37386</v>
      </c>
      <c r="I62638" t="s">
        <v>161855</v>
      </c>
      <c r="J62638" s="2" t="s">
        <v>204939</v>
      </c>
      <c r="K62638" t="s">
        <v>222770</v>
      </c>
      <c r="L62638" t="s">
        <v>228704</v>
      </c>
      <c r="M62638" t="s">
        <v>8</v>
      </c>
      <c r="N62638" t="s">
        <v>228828</v>
      </c>
      <c r="O62638" t="s">
        <v>229113</v>
      </c>
      <c r="P62638" t="s">
        <v>230081</v>
      </c>
      <c r="Q62638" t="s">
        <v>120056</v>
      </c>
      <c r="R62638" t="s">
        <v>222774</v>
      </c>
      <c r="S62638" t="s">
        <v>233771</v>
      </c>
    </row>
    <row r="62639" spans="1:19" x14ac:dyDescent="0.35">
      <c r="A62639" s="1">
        <v>78017</v>
      </c>
      <c r="B62639" t="s">
        <v>37387</v>
      </c>
      <c r="C62639" t="s">
        <v>107888</v>
      </c>
      <c r="D62639" t="s">
        <v>4</v>
      </c>
      <c r="F62639" t="s">
        <v>120319</v>
      </c>
      <c r="G62639">
        <v>2.0999999999999998E-6</v>
      </c>
      <c r="H62639" t="s">
        <v>37387</v>
      </c>
      <c r="I62639" t="s">
        <v>156554</v>
      </c>
      <c r="J62639" s="2" t="s">
        <v>204940</v>
      </c>
      <c r="K62639" t="s">
        <v>222771</v>
      </c>
      <c r="L62639" t="s">
        <v>228704</v>
      </c>
      <c r="M62639" t="s">
        <v>8</v>
      </c>
      <c r="N62639" t="s">
        <v>228848</v>
      </c>
      <c r="O62639" t="s">
        <v>229133</v>
      </c>
      <c r="P62639" t="s">
        <v>229133</v>
      </c>
      <c r="Q62639" t="s">
        <v>120083</v>
      </c>
      <c r="R62639" t="s">
        <v>222774</v>
      </c>
      <c r="S62639" t="s">
        <v>233771</v>
      </c>
    </row>
    <row r="62640" spans="1:19" x14ac:dyDescent="0.35">
      <c r="A62640" s="1">
        <v>78018</v>
      </c>
      <c r="B62640" t="s">
        <v>37388</v>
      </c>
      <c r="C62640" t="s">
        <v>107889</v>
      </c>
      <c r="D62640" t="s">
        <v>5</v>
      </c>
      <c r="E62640" t="s">
        <v>119955</v>
      </c>
      <c r="F62640" t="s">
        <v>122715</v>
      </c>
      <c r="G62640">
        <v>4.4277199999999999E-7</v>
      </c>
      <c r="H62640" t="s">
        <v>37388</v>
      </c>
      <c r="I62640" t="s">
        <v>161856</v>
      </c>
      <c r="J62640" s="2" t="s">
        <v>204941</v>
      </c>
      <c r="K62640" t="s">
        <v>222772</v>
      </c>
      <c r="L62640" t="s">
        <v>228706</v>
      </c>
      <c r="M62640" t="s">
        <v>8</v>
      </c>
      <c r="N62640" t="s">
        <v>228828</v>
      </c>
      <c r="O62640" t="s">
        <v>229108</v>
      </c>
      <c r="P62640" t="s">
        <v>230326</v>
      </c>
      <c r="R62640" t="s">
        <v>222774</v>
      </c>
      <c r="S62640" t="s">
        <v>233771</v>
      </c>
    </row>
    <row r="62641" spans="1:19" x14ac:dyDescent="0.35">
      <c r="A62641" s="1">
        <v>78019</v>
      </c>
      <c r="B62641" t="s">
        <v>37388</v>
      </c>
      <c r="C62641" t="s">
        <v>107890</v>
      </c>
      <c r="D62641" t="s">
        <v>5</v>
      </c>
      <c r="E62641" t="s">
        <v>119954</v>
      </c>
      <c r="F62641" t="s">
        <v>122533</v>
      </c>
      <c r="G62641">
        <v>3.0000000000000001E-5</v>
      </c>
      <c r="H62641" t="s">
        <v>37388</v>
      </c>
      <c r="I62641" t="s">
        <v>161856</v>
      </c>
      <c r="J62641" s="2" t="s">
        <v>204941</v>
      </c>
      <c r="K62641" t="s">
        <v>222772</v>
      </c>
      <c r="L62641" t="s">
        <v>228706</v>
      </c>
      <c r="M62641" t="s">
        <v>8</v>
      </c>
      <c r="N62641" t="s">
        <v>228828</v>
      </c>
      <c r="O62641" t="s">
        <v>229108</v>
      </c>
      <c r="P62641" t="s">
        <v>230326</v>
      </c>
      <c r="R62641" t="s">
        <v>222774</v>
      </c>
      <c r="S62641" t="s">
        <v>233771</v>
      </c>
    </row>
    <row r="62642" spans="1:19" x14ac:dyDescent="0.35">
      <c r="A62642" s="1">
        <v>78020</v>
      </c>
      <c r="B62642" t="s">
        <v>37389</v>
      </c>
      <c r="C62642" t="s">
        <v>107891</v>
      </c>
      <c r="D62642" t="s">
        <v>4</v>
      </c>
      <c r="F62642" t="s">
        <v>120923</v>
      </c>
      <c r="G62642">
        <v>1.2309E-8</v>
      </c>
      <c r="H62642" t="s">
        <v>37389</v>
      </c>
      <c r="I62642" t="s">
        <v>161857</v>
      </c>
      <c r="J62642" s="2" t="s">
        <v>204942</v>
      </c>
      <c r="K62642" t="s">
        <v>222773</v>
      </c>
      <c r="L62642" t="s">
        <v>228704</v>
      </c>
      <c r="M62642" t="s">
        <v>228716</v>
      </c>
      <c r="N62642" t="s">
        <v>228843</v>
      </c>
      <c r="O62642" t="s">
        <v>229128</v>
      </c>
      <c r="P62642" t="s">
        <v>230526</v>
      </c>
      <c r="Q62642" t="s">
        <v>120046</v>
      </c>
      <c r="R62642" t="s">
        <v>222774</v>
      </c>
      <c r="S62642" t="s">
        <v>233771</v>
      </c>
    </row>
    <row r="62643" spans="1:19" x14ac:dyDescent="0.35">
      <c r="A62643" s="1">
        <v>78021</v>
      </c>
      <c r="B62643" t="s">
        <v>37389</v>
      </c>
      <c r="C62643" t="s">
        <v>107892</v>
      </c>
      <c r="D62643" t="s">
        <v>4</v>
      </c>
      <c r="F62643" t="s">
        <v>121752</v>
      </c>
      <c r="G62643">
        <v>1.2289E-8</v>
      </c>
      <c r="H62643" t="s">
        <v>37389</v>
      </c>
      <c r="I62643" t="s">
        <v>161857</v>
      </c>
      <c r="J62643" s="2" t="s">
        <v>204942</v>
      </c>
      <c r="K62643" t="s">
        <v>222773</v>
      </c>
      <c r="L62643" t="s">
        <v>228704</v>
      </c>
      <c r="M62643" t="s">
        <v>228716</v>
      </c>
      <c r="N62643" t="s">
        <v>228843</v>
      </c>
      <c r="O62643" t="s">
        <v>229128</v>
      </c>
      <c r="P62643" t="s">
        <v>230526</v>
      </c>
      <c r="Q62643" t="s">
        <v>120046</v>
      </c>
      <c r="R62643" t="s">
        <v>222774</v>
      </c>
      <c r="S62643" t="s">
        <v>233771</v>
      </c>
    </row>
    <row r="62644" spans="1:19" x14ac:dyDescent="0.35">
      <c r="A62644" s="1">
        <v>78024</v>
      </c>
      <c r="B62644" t="s">
        <v>37390</v>
      </c>
      <c r="C62644" t="s">
        <v>107893</v>
      </c>
      <c r="D62644" t="s">
        <v>5</v>
      </c>
      <c r="E62644" t="s">
        <v>119955</v>
      </c>
      <c r="F62644" t="s">
        <v>122202</v>
      </c>
      <c r="G62644">
        <v>1.5E-6</v>
      </c>
      <c r="H62644" t="s">
        <v>37390</v>
      </c>
      <c r="I62644" t="s">
        <v>161858</v>
      </c>
      <c r="J62644" s="2" t="s">
        <v>204943</v>
      </c>
      <c r="K62644" t="s">
        <v>222774</v>
      </c>
      <c r="L62644" t="s">
        <v>228704</v>
      </c>
      <c r="M62644" t="s">
        <v>8</v>
      </c>
      <c r="N62644" t="s">
        <v>228832</v>
      </c>
      <c r="O62644" t="s">
        <v>229111</v>
      </c>
      <c r="P62644" t="s">
        <v>230079</v>
      </c>
      <c r="Q62644" t="s">
        <v>120060</v>
      </c>
      <c r="R62644" t="s">
        <v>222774</v>
      </c>
      <c r="S62644" t="s">
        <v>233771</v>
      </c>
    </row>
    <row r="62645" spans="1:19" x14ac:dyDescent="0.35">
      <c r="A62645" s="1">
        <v>78025</v>
      </c>
      <c r="B62645" t="s">
        <v>37390</v>
      </c>
      <c r="C62645" t="s">
        <v>107894</v>
      </c>
      <c r="D62645" t="s">
        <v>4</v>
      </c>
      <c r="F62645" t="s">
        <v>120438</v>
      </c>
      <c r="G62645">
        <v>7.5000000000000002E-7</v>
      </c>
      <c r="H62645" t="s">
        <v>37390</v>
      </c>
      <c r="I62645" t="s">
        <v>161858</v>
      </c>
      <c r="J62645" s="2" t="s">
        <v>204943</v>
      </c>
      <c r="K62645" t="s">
        <v>222774</v>
      </c>
      <c r="L62645" t="s">
        <v>228704</v>
      </c>
      <c r="M62645" t="s">
        <v>8</v>
      </c>
      <c r="N62645" t="s">
        <v>228832</v>
      </c>
      <c r="O62645" t="s">
        <v>229111</v>
      </c>
      <c r="P62645" t="s">
        <v>230079</v>
      </c>
      <c r="Q62645" t="s">
        <v>120060</v>
      </c>
      <c r="R62645" t="s">
        <v>222774</v>
      </c>
      <c r="S62645" t="s">
        <v>233771</v>
      </c>
    </row>
    <row r="62646" spans="1:19" x14ac:dyDescent="0.35">
      <c r="A62646" s="1">
        <v>78030</v>
      </c>
      <c r="B62646" t="s">
        <v>37391</v>
      </c>
      <c r="C62646" t="s">
        <v>107895</v>
      </c>
      <c r="D62646" t="s">
        <v>4</v>
      </c>
      <c r="F62646" t="s">
        <v>120099</v>
      </c>
      <c r="G62646">
        <v>1.1599999999999999E-6</v>
      </c>
      <c r="H62646" t="s">
        <v>37391</v>
      </c>
      <c r="I62646" t="s">
        <v>161859</v>
      </c>
      <c r="J62646" s="2" t="s">
        <v>204944</v>
      </c>
      <c r="K62646" t="s">
        <v>222775</v>
      </c>
      <c r="L62646" t="s">
        <v>228704</v>
      </c>
      <c r="M62646" t="s">
        <v>8</v>
      </c>
      <c r="N62646" t="s">
        <v>228855</v>
      </c>
      <c r="O62646" t="s">
        <v>229145</v>
      </c>
      <c r="P62646" t="s">
        <v>230095</v>
      </c>
      <c r="Q62646" t="s">
        <v>120060</v>
      </c>
      <c r="R62646" t="s">
        <v>222774</v>
      </c>
      <c r="S62646" t="s">
        <v>233771</v>
      </c>
    </row>
    <row r="62647" spans="1:19" x14ac:dyDescent="0.35">
      <c r="A62647" s="1">
        <v>78031</v>
      </c>
      <c r="B62647" t="s">
        <v>37392</v>
      </c>
      <c r="C62647" t="s">
        <v>107896</v>
      </c>
      <c r="D62647" t="s">
        <v>4</v>
      </c>
      <c r="F62647" t="s">
        <v>123069</v>
      </c>
      <c r="G62647">
        <v>5.2500000000000006E-7</v>
      </c>
      <c r="H62647" t="s">
        <v>37392</v>
      </c>
      <c r="I62647" t="s">
        <v>161860</v>
      </c>
      <c r="J62647" s="2" t="s">
        <v>204945</v>
      </c>
      <c r="K62647" t="s">
        <v>222776</v>
      </c>
      <c r="L62647" t="s">
        <v>228704</v>
      </c>
      <c r="M62647" t="s">
        <v>8</v>
      </c>
      <c r="N62647" t="s">
        <v>228910</v>
      </c>
      <c r="O62647" t="s">
        <v>229253</v>
      </c>
      <c r="P62647" t="s">
        <v>231030</v>
      </c>
      <c r="Q62647" t="s">
        <v>233108</v>
      </c>
      <c r="R62647" t="s">
        <v>222774</v>
      </c>
      <c r="S62647" t="s">
        <v>233771</v>
      </c>
    </row>
    <row r="62648" spans="1:19" x14ac:dyDescent="0.35">
      <c r="A62648" s="1">
        <v>78033</v>
      </c>
      <c r="B62648" t="s">
        <v>37393</v>
      </c>
      <c r="C62648" t="s">
        <v>107897</v>
      </c>
      <c r="D62648" t="s">
        <v>4</v>
      </c>
      <c r="F62648" t="s">
        <v>120974</v>
      </c>
      <c r="G62648">
        <v>3.7E-7</v>
      </c>
      <c r="H62648" t="s">
        <v>37393</v>
      </c>
      <c r="I62648" t="s">
        <v>161861</v>
      </c>
      <c r="J62648" s="2" t="s">
        <v>204946</v>
      </c>
      <c r="K62648" t="s">
        <v>222777</v>
      </c>
      <c r="L62648" t="s">
        <v>228704</v>
      </c>
      <c r="M62648" t="s">
        <v>8</v>
      </c>
      <c r="N62648" t="s">
        <v>228840</v>
      </c>
      <c r="O62648" t="s">
        <v>229122</v>
      </c>
      <c r="P62648" t="s">
        <v>229122</v>
      </c>
      <c r="Q62648" t="s">
        <v>120164</v>
      </c>
      <c r="R62648" t="s">
        <v>222774</v>
      </c>
      <c r="S62648" t="s">
        <v>233771</v>
      </c>
    </row>
    <row r="62649" spans="1:19" x14ac:dyDescent="0.35">
      <c r="A62649" s="1">
        <v>78034</v>
      </c>
      <c r="B62649" t="s">
        <v>37394</v>
      </c>
      <c r="C62649" t="s">
        <v>107898</v>
      </c>
      <c r="D62649" t="s">
        <v>5</v>
      </c>
      <c r="F62649" t="s">
        <v>120042</v>
      </c>
      <c r="G62649">
        <v>7.0034799999999994E-7</v>
      </c>
      <c r="H62649" t="s">
        <v>37394</v>
      </c>
      <c r="I62649" t="s">
        <v>161862</v>
      </c>
      <c r="J62649" s="2" t="s">
        <v>204947</v>
      </c>
      <c r="K62649" t="s">
        <v>222778</v>
      </c>
      <c r="L62649" t="s">
        <v>228704</v>
      </c>
      <c r="M62649" t="s">
        <v>8</v>
      </c>
      <c r="N62649" t="s">
        <v>228831</v>
      </c>
      <c r="O62649" t="s">
        <v>229126</v>
      </c>
      <c r="P62649" t="s">
        <v>229126</v>
      </c>
      <c r="Q62649" t="s">
        <v>120060</v>
      </c>
      <c r="R62649" t="s">
        <v>222774</v>
      </c>
      <c r="S62649" t="s">
        <v>233771</v>
      </c>
    </row>
    <row r="62650" spans="1:19" x14ac:dyDescent="0.35">
      <c r="A62650" s="1">
        <v>78035</v>
      </c>
      <c r="B62650" t="s">
        <v>37395</v>
      </c>
      <c r="C62650" t="s">
        <v>107899</v>
      </c>
      <c r="D62650" t="s">
        <v>5</v>
      </c>
      <c r="F62650" t="s">
        <v>120864</v>
      </c>
      <c r="G62650">
        <v>3.4999999999999999E-6</v>
      </c>
      <c r="H62650" t="s">
        <v>37395</v>
      </c>
      <c r="I62650" t="s">
        <v>161863</v>
      </c>
      <c r="J62650" s="2" t="s">
        <v>204948</v>
      </c>
      <c r="K62650" t="s">
        <v>222779</v>
      </c>
      <c r="L62650" t="s">
        <v>228704</v>
      </c>
      <c r="M62650" t="s">
        <v>8</v>
      </c>
      <c r="N62650" t="s">
        <v>228828</v>
      </c>
      <c r="O62650" t="s">
        <v>229113</v>
      </c>
      <c r="P62650" t="s">
        <v>230081</v>
      </c>
      <c r="Q62650" t="s">
        <v>120216</v>
      </c>
      <c r="R62650" t="s">
        <v>222774</v>
      </c>
      <c r="S62650" t="s">
        <v>233771</v>
      </c>
    </row>
    <row r="62651" spans="1:19" x14ac:dyDescent="0.35">
      <c r="A62651" s="1">
        <v>78036</v>
      </c>
      <c r="B62651" t="s">
        <v>37395</v>
      </c>
      <c r="C62651" t="s">
        <v>107900</v>
      </c>
      <c r="D62651" t="s">
        <v>4</v>
      </c>
      <c r="F62651" t="s">
        <v>120313</v>
      </c>
      <c r="G62651">
        <v>9.9999999999999995E-7</v>
      </c>
      <c r="H62651" t="s">
        <v>37395</v>
      </c>
      <c r="I62651" t="s">
        <v>161863</v>
      </c>
      <c r="J62651" s="2" t="s">
        <v>204948</v>
      </c>
      <c r="K62651" t="s">
        <v>222779</v>
      </c>
      <c r="L62651" t="s">
        <v>228704</v>
      </c>
      <c r="M62651" t="s">
        <v>8</v>
      </c>
      <c r="N62651" t="s">
        <v>228828</v>
      </c>
      <c r="O62651" t="s">
        <v>229113</v>
      </c>
      <c r="P62651" t="s">
        <v>230081</v>
      </c>
      <c r="Q62651" t="s">
        <v>120216</v>
      </c>
      <c r="R62651" t="s">
        <v>222774</v>
      </c>
      <c r="S62651" t="s">
        <v>233771</v>
      </c>
    </row>
    <row r="62652" spans="1:19" x14ac:dyDescent="0.35">
      <c r="A62652" s="1">
        <v>78037</v>
      </c>
      <c r="B62652" t="s">
        <v>37395</v>
      </c>
      <c r="C62652" t="s">
        <v>107901</v>
      </c>
      <c r="D62652" t="s">
        <v>5</v>
      </c>
      <c r="E62652" t="s">
        <v>119954</v>
      </c>
      <c r="F62652" t="s">
        <v>120733</v>
      </c>
      <c r="G62652">
        <v>1.5E-5</v>
      </c>
      <c r="H62652" t="s">
        <v>37395</v>
      </c>
      <c r="I62652" t="s">
        <v>161863</v>
      </c>
      <c r="J62652" s="2" t="s">
        <v>204948</v>
      </c>
      <c r="K62652" t="s">
        <v>222779</v>
      </c>
      <c r="L62652" t="s">
        <v>228704</v>
      </c>
      <c r="M62652" t="s">
        <v>8</v>
      </c>
      <c r="N62652" t="s">
        <v>228828</v>
      </c>
      <c r="O62652" t="s">
        <v>229113</v>
      </c>
      <c r="P62652" t="s">
        <v>230081</v>
      </c>
      <c r="Q62652" t="s">
        <v>120216</v>
      </c>
      <c r="R62652" t="s">
        <v>222774</v>
      </c>
      <c r="S62652" t="s">
        <v>233771</v>
      </c>
    </row>
    <row r="62653" spans="1:19" x14ac:dyDescent="0.35">
      <c r="A62653" s="1">
        <v>78038</v>
      </c>
      <c r="B62653" t="s">
        <v>37395</v>
      </c>
      <c r="C62653" t="s">
        <v>107902</v>
      </c>
      <c r="D62653" t="s">
        <v>5</v>
      </c>
      <c r="E62653" t="s">
        <v>119955</v>
      </c>
      <c r="F62653" t="s">
        <v>120770</v>
      </c>
      <c r="G62653">
        <v>3.4999999999999999E-6</v>
      </c>
      <c r="H62653" t="s">
        <v>37395</v>
      </c>
      <c r="I62653" t="s">
        <v>161863</v>
      </c>
      <c r="J62653" s="2" t="s">
        <v>204948</v>
      </c>
      <c r="K62653" t="s">
        <v>222779</v>
      </c>
      <c r="L62653" t="s">
        <v>228704</v>
      </c>
      <c r="M62653" t="s">
        <v>8</v>
      </c>
      <c r="N62653" t="s">
        <v>228828</v>
      </c>
      <c r="O62653" t="s">
        <v>229113</v>
      </c>
      <c r="P62653" t="s">
        <v>230081</v>
      </c>
      <c r="Q62653" t="s">
        <v>120216</v>
      </c>
      <c r="R62653" t="s">
        <v>222774</v>
      </c>
      <c r="S62653" t="s">
        <v>233771</v>
      </c>
    </row>
    <row r="62654" spans="1:19" x14ac:dyDescent="0.35">
      <c r="A62654" s="1">
        <v>78039</v>
      </c>
      <c r="B62654" t="s">
        <v>37396</v>
      </c>
      <c r="C62654" t="s">
        <v>107903</v>
      </c>
      <c r="D62654" t="s">
        <v>4</v>
      </c>
      <c r="F62654" t="s">
        <v>120243</v>
      </c>
      <c r="G62654">
        <v>9.9999999999999995E-8</v>
      </c>
      <c r="H62654" t="s">
        <v>37396</v>
      </c>
      <c r="I62654" t="s">
        <v>161864</v>
      </c>
      <c r="J62654" s="2" t="s">
        <v>204949</v>
      </c>
      <c r="K62654" t="s">
        <v>222780</v>
      </c>
      <c r="L62654" t="s">
        <v>228704</v>
      </c>
      <c r="M62654" t="s">
        <v>8</v>
      </c>
      <c r="N62654" t="s">
        <v>228828</v>
      </c>
      <c r="O62654" t="s">
        <v>229223</v>
      </c>
      <c r="P62654" t="s">
        <v>230158</v>
      </c>
      <c r="Q62654" t="s">
        <v>120060</v>
      </c>
      <c r="R62654" t="s">
        <v>222774</v>
      </c>
      <c r="S62654" t="s">
        <v>233771</v>
      </c>
    </row>
    <row r="62655" spans="1:19" x14ac:dyDescent="0.35">
      <c r="A62655" s="1">
        <v>78040</v>
      </c>
      <c r="B62655" t="s">
        <v>37397</v>
      </c>
      <c r="C62655" t="s">
        <v>107904</v>
      </c>
      <c r="D62655" t="s">
        <v>5</v>
      </c>
      <c r="F62655" t="s">
        <v>121860</v>
      </c>
      <c r="G62655">
        <v>2.2900000000000001E-6</v>
      </c>
      <c r="H62655" t="s">
        <v>37397</v>
      </c>
      <c r="I62655" t="s">
        <v>161865</v>
      </c>
      <c r="J62655" s="2" t="s">
        <v>204950</v>
      </c>
      <c r="K62655" t="s">
        <v>222781</v>
      </c>
      <c r="L62655" t="s">
        <v>228704</v>
      </c>
      <c r="M62655" t="s">
        <v>228721</v>
      </c>
      <c r="N62655" t="s">
        <v>228829</v>
      </c>
      <c r="O62655" t="s">
        <v>229139</v>
      </c>
      <c r="P62655" t="s">
        <v>229139</v>
      </c>
      <c r="Q62655" t="s">
        <v>233448</v>
      </c>
      <c r="R62655" t="s">
        <v>222774</v>
      </c>
      <c r="S62655" t="s">
        <v>233771</v>
      </c>
    </row>
    <row r="62656" spans="1:19" x14ac:dyDescent="0.35">
      <c r="A62656" s="1">
        <v>78041</v>
      </c>
      <c r="B62656" t="s">
        <v>37397</v>
      </c>
      <c r="C62656" t="s">
        <v>107905</v>
      </c>
      <c r="D62656" t="s">
        <v>5</v>
      </c>
      <c r="F62656" t="s">
        <v>119969</v>
      </c>
      <c r="G62656">
        <v>1.075635E-6</v>
      </c>
      <c r="H62656" t="s">
        <v>37397</v>
      </c>
      <c r="I62656" t="s">
        <v>161865</v>
      </c>
      <c r="J62656" s="2" t="s">
        <v>204950</v>
      </c>
      <c r="K62656" t="s">
        <v>222781</v>
      </c>
      <c r="L62656" t="s">
        <v>228704</v>
      </c>
      <c r="M62656" t="s">
        <v>228721</v>
      </c>
      <c r="N62656" t="s">
        <v>228829</v>
      </c>
      <c r="O62656" t="s">
        <v>229139</v>
      </c>
      <c r="P62656" t="s">
        <v>229139</v>
      </c>
      <c r="Q62656" t="s">
        <v>233448</v>
      </c>
      <c r="R62656" t="s">
        <v>222774</v>
      </c>
      <c r="S62656" t="s">
        <v>233771</v>
      </c>
    </row>
    <row r="62657" spans="1:19" x14ac:dyDescent="0.35">
      <c r="A62657" s="1">
        <v>78042</v>
      </c>
      <c r="B62657" t="s">
        <v>37398</v>
      </c>
      <c r="C62657" t="s">
        <v>107906</v>
      </c>
      <c r="D62657" t="s">
        <v>5</v>
      </c>
      <c r="F62657" t="s">
        <v>120428</v>
      </c>
      <c r="G62657">
        <v>4.9999999999999998E-8</v>
      </c>
      <c r="H62657" t="s">
        <v>37398</v>
      </c>
      <c r="I62657" t="s">
        <v>161866</v>
      </c>
      <c r="J62657" s="2" t="s">
        <v>204951</v>
      </c>
      <c r="K62657" t="s">
        <v>222782</v>
      </c>
      <c r="L62657" t="s">
        <v>228704</v>
      </c>
      <c r="M62657" t="s">
        <v>8</v>
      </c>
      <c r="N62657" t="s">
        <v>228832</v>
      </c>
      <c r="O62657" t="s">
        <v>229111</v>
      </c>
      <c r="P62657" t="s">
        <v>230122</v>
      </c>
      <c r="Q62657" t="s">
        <v>120060</v>
      </c>
      <c r="R62657" t="s">
        <v>222774</v>
      </c>
      <c r="S62657" t="s">
        <v>233771</v>
      </c>
    </row>
    <row r="62658" spans="1:19" x14ac:dyDescent="0.35">
      <c r="A62658" s="1">
        <v>78043</v>
      </c>
      <c r="B62658" t="s">
        <v>37399</v>
      </c>
      <c r="C62658" t="s">
        <v>107907</v>
      </c>
      <c r="D62658" t="s">
        <v>4</v>
      </c>
      <c r="F62658" t="s">
        <v>121266</v>
      </c>
      <c r="G62658">
        <v>6.4677399999999991E-7</v>
      </c>
      <c r="H62658" t="s">
        <v>37399</v>
      </c>
      <c r="I62658" t="s">
        <v>161867</v>
      </c>
      <c r="J62658" s="2" t="s">
        <v>204952</v>
      </c>
      <c r="K62658" t="s">
        <v>222783</v>
      </c>
      <c r="L62658" t="s">
        <v>228704</v>
      </c>
      <c r="M62658" t="s">
        <v>15</v>
      </c>
      <c r="N62658" t="s">
        <v>228869</v>
      </c>
      <c r="O62658" t="s">
        <v>229165</v>
      </c>
      <c r="P62658" t="s">
        <v>229165</v>
      </c>
      <c r="Q62658" t="s">
        <v>120060</v>
      </c>
      <c r="R62658" t="s">
        <v>222774</v>
      </c>
      <c r="S62658" t="s">
        <v>233771</v>
      </c>
    </row>
    <row r="62659" spans="1:19" x14ac:dyDescent="0.35">
      <c r="A62659" s="1">
        <v>78045</v>
      </c>
      <c r="B62659" t="s">
        <v>37400</v>
      </c>
      <c r="C62659" t="s">
        <v>107908</v>
      </c>
      <c r="D62659" t="s">
        <v>4</v>
      </c>
      <c r="F62659" t="s">
        <v>120018</v>
      </c>
      <c r="G62659">
        <v>3.1499999999999998E-8</v>
      </c>
      <c r="H62659" t="s">
        <v>37400</v>
      </c>
      <c r="I62659" t="s">
        <v>161868</v>
      </c>
      <c r="J62659" s="2" t="s">
        <v>204953</v>
      </c>
      <c r="K62659" t="s">
        <v>222780</v>
      </c>
      <c r="L62659" t="s">
        <v>228704</v>
      </c>
      <c r="Q62659" t="s">
        <v>120167</v>
      </c>
      <c r="R62659" t="s">
        <v>222774</v>
      </c>
      <c r="S62659" t="s">
        <v>233771</v>
      </c>
    </row>
    <row r="62660" spans="1:19" x14ac:dyDescent="0.35">
      <c r="A62660" s="1">
        <v>78046</v>
      </c>
      <c r="B62660" t="s">
        <v>37401</v>
      </c>
      <c r="C62660" t="s">
        <v>107909</v>
      </c>
      <c r="D62660" t="s">
        <v>5</v>
      </c>
      <c r="E62660" t="s">
        <v>119955</v>
      </c>
      <c r="F62660" t="s">
        <v>120012</v>
      </c>
      <c r="G62660">
        <v>7.5999999999999992E-6</v>
      </c>
      <c r="H62660" t="s">
        <v>37401</v>
      </c>
      <c r="I62660" t="s">
        <v>161869</v>
      </c>
      <c r="J62660" s="2" t="s">
        <v>204954</v>
      </c>
      <c r="K62660" t="s">
        <v>222784</v>
      </c>
      <c r="L62660" t="s">
        <v>228704</v>
      </c>
      <c r="M62660" t="s">
        <v>8</v>
      </c>
      <c r="N62660" t="s">
        <v>228830</v>
      </c>
      <c r="O62660" t="s">
        <v>229110</v>
      </c>
      <c r="P62660" t="s">
        <v>229110</v>
      </c>
      <c r="Q62660" t="s">
        <v>121245</v>
      </c>
      <c r="R62660" t="s">
        <v>222774</v>
      </c>
      <c r="S62660" t="s">
        <v>233771</v>
      </c>
    </row>
    <row r="62661" spans="1:19" x14ac:dyDescent="0.35">
      <c r="A62661" s="1">
        <v>78047</v>
      </c>
      <c r="B62661" t="s">
        <v>37402</v>
      </c>
      <c r="C62661" t="s">
        <v>107910</v>
      </c>
      <c r="D62661" t="s">
        <v>4</v>
      </c>
      <c r="F62661" t="s">
        <v>120128</v>
      </c>
      <c r="G62661">
        <v>9.9999999999999995E-8</v>
      </c>
      <c r="H62661" t="s">
        <v>37402</v>
      </c>
      <c r="I62661" t="s">
        <v>161870</v>
      </c>
      <c r="J62661" s="2" t="s">
        <v>204955</v>
      </c>
      <c r="K62661" t="s">
        <v>222785</v>
      </c>
      <c r="L62661" t="s">
        <v>228704</v>
      </c>
      <c r="M62661" t="s">
        <v>8</v>
      </c>
      <c r="N62661" t="s">
        <v>228832</v>
      </c>
      <c r="O62661" t="s">
        <v>229111</v>
      </c>
      <c r="P62661" t="s">
        <v>230079</v>
      </c>
      <c r="Q62661" t="s">
        <v>120056</v>
      </c>
      <c r="R62661" t="s">
        <v>222774</v>
      </c>
      <c r="S62661" t="s">
        <v>233771</v>
      </c>
    </row>
    <row r="62662" spans="1:19" x14ac:dyDescent="0.35">
      <c r="A62662" s="1">
        <v>78050</v>
      </c>
      <c r="B62662" t="s">
        <v>37403</v>
      </c>
      <c r="C62662" t="s">
        <v>107911</v>
      </c>
      <c r="D62662" t="s">
        <v>4</v>
      </c>
      <c r="F62662" t="s">
        <v>120784</v>
      </c>
      <c r="G62662">
        <v>4.9999999999999998E-7</v>
      </c>
      <c r="H62662" t="s">
        <v>37403</v>
      </c>
      <c r="I62662" t="s">
        <v>161871</v>
      </c>
      <c r="J62662" s="2" t="s">
        <v>204956</v>
      </c>
      <c r="K62662" t="s">
        <v>222786</v>
      </c>
      <c r="L62662" t="s">
        <v>228706</v>
      </c>
      <c r="M62662" t="s">
        <v>8</v>
      </c>
      <c r="N62662" t="s">
        <v>228830</v>
      </c>
      <c r="O62662" t="s">
        <v>229110</v>
      </c>
      <c r="P62662" t="s">
        <v>230396</v>
      </c>
      <c r="Q62662" t="s">
        <v>120787</v>
      </c>
      <c r="R62662" t="s">
        <v>222790</v>
      </c>
      <c r="S62662" t="s">
        <v>233772</v>
      </c>
    </row>
    <row r="62663" spans="1:19" x14ac:dyDescent="0.35">
      <c r="A62663" s="1">
        <v>78052</v>
      </c>
      <c r="B62663" t="s">
        <v>37404</v>
      </c>
      <c r="C62663" t="s">
        <v>107912</v>
      </c>
      <c r="D62663" t="s">
        <v>5</v>
      </c>
      <c r="E62663" t="s">
        <v>119956</v>
      </c>
      <c r="F62663" t="s">
        <v>122510</v>
      </c>
      <c r="G62663">
        <v>5.0000000000000002E-5</v>
      </c>
      <c r="H62663" t="s">
        <v>37404</v>
      </c>
      <c r="I62663" t="s">
        <v>161872</v>
      </c>
      <c r="J62663" s="2" t="s">
        <v>204957</v>
      </c>
      <c r="K62663" t="s">
        <v>222787</v>
      </c>
      <c r="L62663" t="s">
        <v>228704</v>
      </c>
      <c r="M62663" t="s">
        <v>8</v>
      </c>
      <c r="N62663" t="s">
        <v>228828</v>
      </c>
      <c r="O62663" t="s">
        <v>229113</v>
      </c>
      <c r="P62663" t="s">
        <v>230107</v>
      </c>
      <c r="R62663" t="s">
        <v>222790</v>
      </c>
      <c r="S62663" t="s">
        <v>233772</v>
      </c>
    </row>
    <row r="62664" spans="1:19" x14ac:dyDescent="0.35">
      <c r="A62664" s="1">
        <v>78053</v>
      </c>
      <c r="B62664" t="s">
        <v>37405</v>
      </c>
      <c r="C62664" t="s">
        <v>107913</v>
      </c>
      <c r="D62664" t="s">
        <v>4</v>
      </c>
      <c r="F62664" t="s">
        <v>120770</v>
      </c>
      <c r="G62664">
        <v>1.6E-7</v>
      </c>
      <c r="H62664" t="s">
        <v>37405</v>
      </c>
      <c r="I62664" t="s">
        <v>161873</v>
      </c>
      <c r="J62664" s="2" t="s">
        <v>204958</v>
      </c>
      <c r="K62664" t="s">
        <v>222788</v>
      </c>
      <c r="L62664" t="s">
        <v>228704</v>
      </c>
      <c r="M62664" t="s">
        <v>228767</v>
      </c>
      <c r="N62664" t="s">
        <v>228826</v>
      </c>
      <c r="O62664" t="s">
        <v>229387</v>
      </c>
      <c r="P62664" t="s">
        <v>229387</v>
      </c>
      <c r="Q62664" t="s">
        <v>120692</v>
      </c>
      <c r="R62664" t="s">
        <v>222790</v>
      </c>
      <c r="S62664" t="s">
        <v>233772</v>
      </c>
    </row>
    <row r="62665" spans="1:19" x14ac:dyDescent="0.35">
      <c r="A62665" s="1">
        <v>78054</v>
      </c>
      <c r="B62665" t="s">
        <v>37406</v>
      </c>
      <c r="C62665" t="s">
        <v>107914</v>
      </c>
      <c r="D62665" t="s">
        <v>5</v>
      </c>
      <c r="E62665" t="s">
        <v>119955</v>
      </c>
      <c r="F62665" t="s">
        <v>120454</v>
      </c>
      <c r="G62665">
        <v>3.0000000000000001E-6</v>
      </c>
      <c r="H62665" t="s">
        <v>37406</v>
      </c>
      <c r="I62665" t="s">
        <v>161874</v>
      </c>
      <c r="J62665" s="2" t="s">
        <v>204959</v>
      </c>
      <c r="K62665" t="s">
        <v>222789</v>
      </c>
      <c r="L62665" t="s">
        <v>228704</v>
      </c>
      <c r="M62665" t="s">
        <v>8</v>
      </c>
      <c r="N62665" t="s">
        <v>228828</v>
      </c>
      <c r="O62665" t="s">
        <v>229113</v>
      </c>
      <c r="P62665" t="s">
        <v>230081</v>
      </c>
      <c r="Q62665" t="s">
        <v>120022</v>
      </c>
      <c r="R62665" t="s">
        <v>222790</v>
      </c>
      <c r="S62665" t="s">
        <v>233772</v>
      </c>
    </row>
    <row r="62666" spans="1:19" x14ac:dyDescent="0.35">
      <c r="A62666" s="1">
        <v>78055</v>
      </c>
      <c r="B62666" t="s">
        <v>37407</v>
      </c>
      <c r="C62666" t="s">
        <v>107915</v>
      </c>
      <c r="D62666" t="s">
        <v>5</v>
      </c>
      <c r="F62666" t="s">
        <v>120692</v>
      </c>
      <c r="G62666">
        <v>4.3923860000000014E-6</v>
      </c>
      <c r="H62666" t="s">
        <v>37407</v>
      </c>
      <c r="I62666" t="s">
        <v>161875</v>
      </c>
      <c r="J62666" s="2" t="s">
        <v>204960</v>
      </c>
      <c r="K62666" t="s">
        <v>222790</v>
      </c>
      <c r="L62666" t="s">
        <v>228704</v>
      </c>
      <c r="R62666" t="s">
        <v>222790</v>
      </c>
      <c r="S62666" t="s">
        <v>233772</v>
      </c>
    </row>
    <row r="62667" spans="1:19" x14ac:dyDescent="0.35">
      <c r="A62667" s="1">
        <v>78056</v>
      </c>
      <c r="B62667" t="s">
        <v>37407</v>
      </c>
      <c r="C62667" t="s">
        <v>107916</v>
      </c>
      <c r="D62667" t="s">
        <v>5</v>
      </c>
      <c r="E62667" t="s">
        <v>119954</v>
      </c>
      <c r="F62667" t="s">
        <v>120216</v>
      </c>
      <c r="G62667">
        <v>1.515151E-6</v>
      </c>
      <c r="H62667" t="s">
        <v>37407</v>
      </c>
      <c r="I62667" t="s">
        <v>161875</v>
      </c>
      <c r="J62667" s="2" t="s">
        <v>204960</v>
      </c>
      <c r="K62667" t="s">
        <v>222790</v>
      </c>
      <c r="L62667" t="s">
        <v>228704</v>
      </c>
      <c r="R62667" t="s">
        <v>222790</v>
      </c>
      <c r="S62667" t="s">
        <v>233772</v>
      </c>
    </row>
    <row r="62668" spans="1:19" x14ac:dyDescent="0.35">
      <c r="A62668" s="1">
        <v>78057</v>
      </c>
      <c r="B62668" t="s">
        <v>37407</v>
      </c>
      <c r="C62668" t="s">
        <v>107917</v>
      </c>
      <c r="D62668" t="s">
        <v>5</v>
      </c>
      <c r="E62668" t="s">
        <v>119955</v>
      </c>
      <c r="F62668" t="s">
        <v>121720</v>
      </c>
      <c r="G62668">
        <v>8.9686090000000004E-6</v>
      </c>
      <c r="H62668" t="s">
        <v>37407</v>
      </c>
      <c r="I62668" t="s">
        <v>161875</v>
      </c>
      <c r="J62668" s="2" t="s">
        <v>204960</v>
      </c>
      <c r="K62668" t="s">
        <v>222790</v>
      </c>
      <c r="L62668" t="s">
        <v>228704</v>
      </c>
      <c r="R62668" t="s">
        <v>222790</v>
      </c>
      <c r="S62668" t="s">
        <v>233772</v>
      </c>
    </row>
    <row r="62669" spans="1:19" x14ac:dyDescent="0.35">
      <c r="A62669" s="1">
        <v>78058</v>
      </c>
      <c r="B62669" t="s">
        <v>37408</v>
      </c>
      <c r="C62669" t="s">
        <v>107918</v>
      </c>
      <c r="D62669" t="s">
        <v>5</v>
      </c>
      <c r="E62669" t="s">
        <v>119955</v>
      </c>
      <c r="F62669" t="s">
        <v>123146</v>
      </c>
      <c r="G62669">
        <v>5.3000000000000001E-6</v>
      </c>
      <c r="H62669" t="s">
        <v>37408</v>
      </c>
      <c r="I62669" t="s">
        <v>161876</v>
      </c>
      <c r="K62669" t="s">
        <v>222791</v>
      </c>
      <c r="L62669" t="s">
        <v>228706</v>
      </c>
      <c r="M62669" t="s">
        <v>8</v>
      </c>
      <c r="N62669" t="s">
        <v>228848</v>
      </c>
      <c r="O62669" t="s">
        <v>229133</v>
      </c>
      <c r="P62669" t="s">
        <v>229133</v>
      </c>
      <c r="Q62669" t="s">
        <v>123278</v>
      </c>
      <c r="R62669" t="s">
        <v>222790</v>
      </c>
      <c r="S62669" t="s">
        <v>233772</v>
      </c>
    </row>
    <row r="62670" spans="1:19" x14ac:dyDescent="0.35">
      <c r="A62670" s="1">
        <v>78059</v>
      </c>
      <c r="B62670" t="s">
        <v>37409</v>
      </c>
      <c r="C62670" t="s">
        <v>107919</v>
      </c>
      <c r="D62670" t="s">
        <v>4</v>
      </c>
      <c r="F62670" t="s">
        <v>120216</v>
      </c>
      <c r="G62670">
        <v>1.9999999999999999E-7</v>
      </c>
      <c r="H62670" t="s">
        <v>37409</v>
      </c>
      <c r="I62670" t="s">
        <v>161877</v>
      </c>
      <c r="J62670" s="2" t="s">
        <v>204961</v>
      </c>
      <c r="K62670" t="s">
        <v>222792</v>
      </c>
      <c r="L62670" t="s">
        <v>228705</v>
      </c>
      <c r="M62670" t="s">
        <v>8</v>
      </c>
      <c r="N62670" t="s">
        <v>228848</v>
      </c>
      <c r="O62670" t="s">
        <v>229133</v>
      </c>
      <c r="P62670" t="s">
        <v>230199</v>
      </c>
      <c r="Q62670" t="s">
        <v>120216</v>
      </c>
      <c r="R62670" t="s">
        <v>222790</v>
      </c>
      <c r="S62670" t="s">
        <v>233772</v>
      </c>
    </row>
    <row r="62671" spans="1:19" x14ac:dyDescent="0.35">
      <c r="A62671" s="1">
        <v>78060</v>
      </c>
      <c r="B62671" t="s">
        <v>37410</v>
      </c>
      <c r="C62671" t="s">
        <v>107920</v>
      </c>
      <c r="D62671" t="s">
        <v>5</v>
      </c>
      <c r="E62671" t="s">
        <v>119956</v>
      </c>
      <c r="F62671" t="s">
        <v>122767</v>
      </c>
      <c r="G62671">
        <v>2.5000000000000001E-5</v>
      </c>
      <c r="H62671" t="s">
        <v>37410</v>
      </c>
      <c r="I62671" t="s">
        <v>161878</v>
      </c>
      <c r="J62671" s="2" t="s">
        <v>204962</v>
      </c>
      <c r="K62671" t="s">
        <v>222793</v>
      </c>
      <c r="L62671" t="s">
        <v>228704</v>
      </c>
      <c r="M62671" t="s">
        <v>9</v>
      </c>
      <c r="N62671" t="s">
        <v>228882</v>
      </c>
      <c r="O62671" t="s">
        <v>229185</v>
      </c>
      <c r="P62671" t="s">
        <v>229185</v>
      </c>
      <c r="Q62671" t="s">
        <v>120679</v>
      </c>
      <c r="R62671" t="s">
        <v>222790</v>
      </c>
      <c r="S62671" t="s">
        <v>233772</v>
      </c>
    </row>
    <row r="62672" spans="1:19" x14ac:dyDescent="0.35">
      <c r="A62672" s="1">
        <v>78061</v>
      </c>
      <c r="B62672" t="s">
        <v>37410</v>
      </c>
      <c r="C62672" t="s">
        <v>107921</v>
      </c>
      <c r="D62672" t="s">
        <v>5</v>
      </c>
      <c r="E62672" t="s">
        <v>119954</v>
      </c>
      <c r="F62672" t="s">
        <v>120242</v>
      </c>
      <c r="G62672">
        <v>1.0000000000000001E-5</v>
      </c>
      <c r="H62672" t="s">
        <v>37410</v>
      </c>
      <c r="I62672" t="s">
        <v>161878</v>
      </c>
      <c r="J62672" s="2" t="s">
        <v>204962</v>
      </c>
      <c r="K62672" t="s">
        <v>222793</v>
      </c>
      <c r="L62672" t="s">
        <v>228704</v>
      </c>
      <c r="M62672" t="s">
        <v>9</v>
      </c>
      <c r="N62672" t="s">
        <v>228882</v>
      </c>
      <c r="O62672" t="s">
        <v>229185</v>
      </c>
      <c r="P62672" t="s">
        <v>229185</v>
      </c>
      <c r="Q62672" t="s">
        <v>120679</v>
      </c>
      <c r="R62672" t="s">
        <v>222790</v>
      </c>
      <c r="S62672" t="s">
        <v>233772</v>
      </c>
    </row>
    <row r="62673" spans="1:19" x14ac:dyDescent="0.35">
      <c r="A62673" s="1">
        <v>78062</v>
      </c>
      <c r="B62673" t="s">
        <v>37410</v>
      </c>
      <c r="C62673" t="s">
        <v>107922</v>
      </c>
      <c r="D62673" t="s">
        <v>5</v>
      </c>
      <c r="E62673" t="s">
        <v>119955</v>
      </c>
      <c r="F62673" t="s">
        <v>120923</v>
      </c>
      <c r="G62673">
        <v>7.2000000000000014E-6</v>
      </c>
      <c r="H62673" t="s">
        <v>37410</v>
      </c>
      <c r="I62673" t="s">
        <v>161878</v>
      </c>
      <c r="J62673" s="2" t="s">
        <v>204962</v>
      </c>
      <c r="K62673" t="s">
        <v>222793</v>
      </c>
      <c r="L62673" t="s">
        <v>228704</v>
      </c>
      <c r="M62673" t="s">
        <v>9</v>
      </c>
      <c r="N62673" t="s">
        <v>228882</v>
      </c>
      <c r="O62673" t="s">
        <v>229185</v>
      </c>
      <c r="P62673" t="s">
        <v>229185</v>
      </c>
      <c r="Q62673" t="s">
        <v>120679</v>
      </c>
      <c r="R62673" t="s">
        <v>222790</v>
      </c>
      <c r="S62673" t="s">
        <v>233772</v>
      </c>
    </row>
    <row r="62674" spans="1:19" x14ac:dyDescent="0.35">
      <c r="A62674" s="1">
        <v>78063</v>
      </c>
      <c r="B62674" t="s">
        <v>37411</v>
      </c>
      <c r="C62674" t="s">
        <v>107923</v>
      </c>
      <c r="D62674" t="s">
        <v>5</v>
      </c>
      <c r="E62674" t="s">
        <v>119954</v>
      </c>
      <c r="F62674" t="s">
        <v>120314</v>
      </c>
      <c r="G62674">
        <v>1.4655589999999999E-6</v>
      </c>
      <c r="H62674" t="s">
        <v>37411</v>
      </c>
      <c r="I62674" t="s">
        <v>161879</v>
      </c>
      <c r="J62674" s="2" t="s">
        <v>204963</v>
      </c>
      <c r="K62674" t="s">
        <v>222790</v>
      </c>
      <c r="L62674" t="s">
        <v>228704</v>
      </c>
      <c r="M62674" t="s">
        <v>9</v>
      </c>
      <c r="N62674" t="s">
        <v>228882</v>
      </c>
      <c r="O62674" t="s">
        <v>229185</v>
      </c>
      <c r="P62674" t="s">
        <v>229185</v>
      </c>
      <c r="R62674" t="s">
        <v>222790</v>
      </c>
      <c r="S62674" t="s">
        <v>233772</v>
      </c>
    </row>
    <row r="62675" spans="1:19" x14ac:dyDescent="0.35">
      <c r="A62675" s="1">
        <v>78064</v>
      </c>
      <c r="B62675" t="s">
        <v>37412</v>
      </c>
      <c r="C62675" t="s">
        <v>107924</v>
      </c>
      <c r="D62675" t="s">
        <v>4</v>
      </c>
      <c r="F62675" t="s">
        <v>120539</v>
      </c>
      <c r="G62675">
        <v>1.9999999999999999E-6</v>
      </c>
      <c r="H62675" t="s">
        <v>37412</v>
      </c>
      <c r="I62675" t="s">
        <v>161880</v>
      </c>
      <c r="J62675" s="2" t="s">
        <v>204964</v>
      </c>
      <c r="K62675" t="s">
        <v>222794</v>
      </c>
      <c r="L62675" t="s">
        <v>228704</v>
      </c>
      <c r="M62675" t="s">
        <v>8</v>
      </c>
      <c r="N62675" t="s">
        <v>228832</v>
      </c>
      <c r="O62675" t="s">
        <v>229111</v>
      </c>
      <c r="P62675" t="s">
        <v>230079</v>
      </c>
      <c r="Q62675" t="s">
        <v>120052</v>
      </c>
      <c r="R62675" t="s">
        <v>222790</v>
      </c>
      <c r="S62675" t="s">
        <v>233772</v>
      </c>
    </row>
    <row r="62676" spans="1:19" x14ac:dyDescent="0.35">
      <c r="A62676" s="1">
        <v>78066</v>
      </c>
      <c r="B62676" t="s">
        <v>37413</v>
      </c>
      <c r="C62676" t="s">
        <v>107925</v>
      </c>
      <c r="D62676" t="s">
        <v>5</v>
      </c>
      <c r="F62676" t="s">
        <v>121434</v>
      </c>
      <c r="G62676">
        <v>1.9999999999999999E-7</v>
      </c>
      <c r="H62676" t="s">
        <v>37413</v>
      </c>
      <c r="I62676" t="s">
        <v>161881</v>
      </c>
      <c r="J62676" s="2" t="s">
        <v>204965</v>
      </c>
      <c r="K62676" t="s">
        <v>222793</v>
      </c>
      <c r="L62676" t="s">
        <v>228704</v>
      </c>
      <c r="M62676" t="s">
        <v>8</v>
      </c>
      <c r="N62676" t="s">
        <v>228910</v>
      </c>
      <c r="O62676" t="s">
        <v>229253</v>
      </c>
      <c r="P62676" t="s">
        <v>229253</v>
      </c>
      <c r="Q62676" t="s">
        <v>120216</v>
      </c>
      <c r="R62676" t="s">
        <v>222790</v>
      </c>
      <c r="S62676" t="s">
        <v>233772</v>
      </c>
    </row>
    <row r="62677" spans="1:19" x14ac:dyDescent="0.35">
      <c r="A62677" s="1">
        <v>78067</v>
      </c>
      <c r="B62677" t="s">
        <v>37414</v>
      </c>
      <c r="C62677" t="s">
        <v>107926</v>
      </c>
      <c r="D62677" t="s">
        <v>5</v>
      </c>
      <c r="F62677" t="s">
        <v>120440</v>
      </c>
      <c r="G62677">
        <v>4.1514700000000004E-6</v>
      </c>
      <c r="H62677" t="s">
        <v>37414</v>
      </c>
      <c r="I62677" t="s">
        <v>161882</v>
      </c>
      <c r="J62677" s="2" t="s">
        <v>204966</v>
      </c>
      <c r="K62677" t="s">
        <v>222795</v>
      </c>
      <c r="L62677" t="s">
        <v>228704</v>
      </c>
      <c r="M62677" t="s">
        <v>8</v>
      </c>
      <c r="N62677" t="s">
        <v>228832</v>
      </c>
      <c r="O62677" t="s">
        <v>229111</v>
      </c>
      <c r="P62677" t="s">
        <v>230079</v>
      </c>
      <c r="Q62677" t="s">
        <v>121611</v>
      </c>
      <c r="R62677" t="s">
        <v>222790</v>
      </c>
      <c r="S62677" t="s">
        <v>233772</v>
      </c>
    </row>
    <row r="62678" spans="1:19" x14ac:dyDescent="0.35">
      <c r="A62678" s="1">
        <v>78068</v>
      </c>
      <c r="B62678" t="s">
        <v>37415</v>
      </c>
      <c r="C62678" t="s">
        <v>107927</v>
      </c>
      <c r="D62678" t="s">
        <v>4</v>
      </c>
      <c r="F62678" t="s">
        <v>122953</v>
      </c>
      <c r="G62678">
        <v>2.4999999999999999E-8</v>
      </c>
      <c r="H62678" t="s">
        <v>37415</v>
      </c>
      <c r="I62678" t="s">
        <v>161883</v>
      </c>
      <c r="J62678" s="2" t="s">
        <v>204967</v>
      </c>
      <c r="K62678" t="s">
        <v>222796</v>
      </c>
      <c r="L62678" t="s">
        <v>228704</v>
      </c>
      <c r="M62678" t="s">
        <v>8</v>
      </c>
      <c r="N62678" t="s">
        <v>228853</v>
      </c>
      <c r="O62678" t="s">
        <v>229221</v>
      </c>
      <c r="P62678" t="s">
        <v>229221</v>
      </c>
      <c r="Q62678" t="s">
        <v>119973</v>
      </c>
      <c r="R62678" t="s">
        <v>222790</v>
      </c>
      <c r="S62678" t="s">
        <v>233772</v>
      </c>
    </row>
    <row r="62679" spans="1:19" x14ac:dyDescent="0.35">
      <c r="A62679" s="1">
        <v>78069</v>
      </c>
      <c r="B62679" t="s">
        <v>37416</v>
      </c>
      <c r="C62679" t="s">
        <v>107928</v>
      </c>
      <c r="D62679" t="s">
        <v>4</v>
      </c>
      <c r="F62679" t="s">
        <v>120217</v>
      </c>
      <c r="G62679">
        <v>5.69E-8</v>
      </c>
      <c r="H62679" t="s">
        <v>37416</v>
      </c>
      <c r="I62679" t="s">
        <v>161884</v>
      </c>
      <c r="J62679" s="2" t="s">
        <v>204968</v>
      </c>
      <c r="K62679" t="s">
        <v>222797</v>
      </c>
      <c r="L62679" t="s">
        <v>228704</v>
      </c>
      <c r="M62679" t="s">
        <v>10</v>
      </c>
      <c r="N62679" t="s">
        <v>228827</v>
      </c>
      <c r="O62679" t="s">
        <v>229107</v>
      </c>
      <c r="P62679" t="s">
        <v>229107</v>
      </c>
      <c r="Q62679" t="s">
        <v>121639</v>
      </c>
      <c r="R62679" t="s">
        <v>222790</v>
      </c>
      <c r="S62679" t="s">
        <v>233772</v>
      </c>
    </row>
    <row r="62680" spans="1:19" x14ac:dyDescent="0.35">
      <c r="A62680" s="1">
        <v>78070</v>
      </c>
      <c r="B62680" t="s">
        <v>37416</v>
      </c>
      <c r="C62680" t="s">
        <v>107929</v>
      </c>
      <c r="D62680" t="s">
        <v>4</v>
      </c>
      <c r="F62680" t="s">
        <v>120248</v>
      </c>
      <c r="G62680">
        <v>1.18E-7</v>
      </c>
      <c r="H62680" t="s">
        <v>37416</v>
      </c>
      <c r="I62680" t="s">
        <v>161884</v>
      </c>
      <c r="J62680" s="2" t="s">
        <v>204968</v>
      </c>
      <c r="K62680" t="s">
        <v>222797</v>
      </c>
      <c r="L62680" t="s">
        <v>228704</v>
      </c>
      <c r="M62680" t="s">
        <v>10</v>
      </c>
      <c r="N62680" t="s">
        <v>228827</v>
      </c>
      <c r="O62680" t="s">
        <v>229107</v>
      </c>
      <c r="P62680" t="s">
        <v>229107</v>
      </c>
      <c r="Q62680" t="s">
        <v>121639</v>
      </c>
      <c r="R62680" t="s">
        <v>222790</v>
      </c>
      <c r="S62680" t="s">
        <v>233772</v>
      </c>
    </row>
    <row r="62681" spans="1:19" x14ac:dyDescent="0.35">
      <c r="A62681" s="1">
        <v>78071</v>
      </c>
      <c r="B62681" t="s">
        <v>37416</v>
      </c>
      <c r="C62681" t="s">
        <v>107930</v>
      </c>
      <c r="D62681" t="s">
        <v>5</v>
      </c>
      <c r="F62681" t="s">
        <v>120107</v>
      </c>
      <c r="G62681">
        <v>5.2630399999999995E-7</v>
      </c>
      <c r="H62681" t="s">
        <v>37416</v>
      </c>
      <c r="I62681" t="s">
        <v>161884</v>
      </c>
      <c r="J62681" s="2" t="s">
        <v>204968</v>
      </c>
      <c r="K62681" t="s">
        <v>222797</v>
      </c>
      <c r="L62681" t="s">
        <v>228704</v>
      </c>
      <c r="M62681" t="s">
        <v>10</v>
      </c>
      <c r="N62681" t="s">
        <v>228827</v>
      </c>
      <c r="O62681" t="s">
        <v>229107</v>
      </c>
      <c r="P62681" t="s">
        <v>229107</v>
      </c>
      <c r="Q62681" t="s">
        <v>121639</v>
      </c>
      <c r="R62681" t="s">
        <v>222790</v>
      </c>
      <c r="S62681" t="s">
        <v>233772</v>
      </c>
    </row>
    <row r="62682" spans="1:19" x14ac:dyDescent="0.35">
      <c r="A62682" s="1">
        <v>78072</v>
      </c>
      <c r="B62682" t="s">
        <v>37417</v>
      </c>
      <c r="C62682" t="s">
        <v>107931</v>
      </c>
      <c r="D62682" t="s">
        <v>5</v>
      </c>
      <c r="E62682" t="s">
        <v>119955</v>
      </c>
      <c r="F62682" t="s">
        <v>121617</v>
      </c>
      <c r="G62682">
        <v>1.45E-5</v>
      </c>
      <c r="H62682" t="s">
        <v>37417</v>
      </c>
      <c r="I62682" t="s">
        <v>161885</v>
      </c>
      <c r="J62682" s="2" t="s">
        <v>204969</v>
      </c>
      <c r="K62682" t="s">
        <v>222798</v>
      </c>
      <c r="L62682" t="s">
        <v>228704</v>
      </c>
      <c r="M62682" t="s">
        <v>8</v>
      </c>
      <c r="N62682" t="s">
        <v>228832</v>
      </c>
      <c r="O62682" t="s">
        <v>229111</v>
      </c>
      <c r="P62682" t="s">
        <v>230079</v>
      </c>
      <c r="Q62682" t="s">
        <v>121720</v>
      </c>
      <c r="R62682" t="s">
        <v>222790</v>
      </c>
      <c r="S62682" t="s">
        <v>233772</v>
      </c>
    </row>
    <row r="62683" spans="1:19" x14ac:dyDescent="0.35">
      <c r="A62683" s="1">
        <v>78073</v>
      </c>
      <c r="B62683" t="s">
        <v>37417</v>
      </c>
      <c r="C62683" t="s">
        <v>107932</v>
      </c>
      <c r="D62683" t="s">
        <v>5</v>
      </c>
      <c r="E62683" t="s">
        <v>119954</v>
      </c>
      <c r="F62683" t="s">
        <v>120598</v>
      </c>
      <c r="G62683">
        <v>2.7500000000000001E-5</v>
      </c>
      <c r="H62683" t="s">
        <v>37417</v>
      </c>
      <c r="I62683" t="s">
        <v>161885</v>
      </c>
      <c r="J62683" s="2" t="s">
        <v>204969</v>
      </c>
      <c r="K62683" t="s">
        <v>222798</v>
      </c>
      <c r="L62683" t="s">
        <v>228704</v>
      </c>
      <c r="M62683" t="s">
        <v>8</v>
      </c>
      <c r="N62683" t="s">
        <v>228832</v>
      </c>
      <c r="O62683" t="s">
        <v>229111</v>
      </c>
      <c r="P62683" t="s">
        <v>230079</v>
      </c>
      <c r="Q62683" t="s">
        <v>121720</v>
      </c>
      <c r="R62683" t="s">
        <v>222790</v>
      </c>
      <c r="S62683" t="s">
        <v>233772</v>
      </c>
    </row>
    <row r="62684" spans="1:19" x14ac:dyDescent="0.35">
      <c r="A62684" s="1">
        <v>78074</v>
      </c>
      <c r="B62684" t="s">
        <v>37417</v>
      </c>
      <c r="C62684" t="s">
        <v>107933</v>
      </c>
      <c r="D62684" t="s">
        <v>5</v>
      </c>
      <c r="E62684" t="s">
        <v>119956</v>
      </c>
      <c r="F62684" t="s">
        <v>120330</v>
      </c>
      <c r="G62684">
        <v>3.4999999999999997E-5</v>
      </c>
      <c r="H62684" t="s">
        <v>37417</v>
      </c>
      <c r="I62684" t="s">
        <v>161885</v>
      </c>
      <c r="J62684" s="2" t="s">
        <v>204969</v>
      </c>
      <c r="K62684" t="s">
        <v>222798</v>
      </c>
      <c r="L62684" t="s">
        <v>228704</v>
      </c>
      <c r="M62684" t="s">
        <v>8</v>
      </c>
      <c r="N62684" t="s">
        <v>228832</v>
      </c>
      <c r="O62684" t="s">
        <v>229111</v>
      </c>
      <c r="P62684" t="s">
        <v>230079</v>
      </c>
      <c r="Q62684" t="s">
        <v>121720</v>
      </c>
      <c r="R62684" t="s">
        <v>222790</v>
      </c>
      <c r="S62684" t="s">
        <v>233772</v>
      </c>
    </row>
    <row r="62685" spans="1:19" x14ac:dyDescent="0.35">
      <c r="A62685" s="1">
        <v>78075</v>
      </c>
      <c r="B62685" t="s">
        <v>37418</v>
      </c>
      <c r="C62685" t="s">
        <v>107934</v>
      </c>
      <c r="D62685" t="s">
        <v>4</v>
      </c>
      <c r="F62685" t="s">
        <v>120059</v>
      </c>
      <c r="G62685">
        <v>9.9999999999999995E-7</v>
      </c>
      <c r="H62685" t="s">
        <v>37418</v>
      </c>
      <c r="I62685" t="s">
        <v>161886</v>
      </c>
      <c r="J62685" s="2" t="s">
        <v>204970</v>
      </c>
      <c r="K62685" t="s">
        <v>222799</v>
      </c>
      <c r="L62685" t="s">
        <v>228704</v>
      </c>
      <c r="M62685" t="s">
        <v>15</v>
      </c>
      <c r="N62685" t="s">
        <v>228996</v>
      </c>
      <c r="O62685" t="s">
        <v>229252</v>
      </c>
      <c r="P62685" t="s">
        <v>232788</v>
      </c>
      <c r="Q62685" t="s">
        <v>120008</v>
      </c>
      <c r="R62685" t="s">
        <v>222790</v>
      </c>
      <c r="S62685" t="s">
        <v>233772</v>
      </c>
    </row>
    <row r="62686" spans="1:19" x14ac:dyDescent="0.35">
      <c r="A62686" s="1">
        <v>78076</v>
      </c>
      <c r="B62686" t="s">
        <v>37419</v>
      </c>
      <c r="C62686" t="s">
        <v>107935</v>
      </c>
      <c r="D62686" t="s">
        <v>5</v>
      </c>
      <c r="E62686" t="s">
        <v>119955</v>
      </c>
      <c r="F62686" t="s">
        <v>120436</v>
      </c>
      <c r="G62686">
        <v>6.3499999999999993E-6</v>
      </c>
      <c r="H62686" t="s">
        <v>37419</v>
      </c>
      <c r="I62686" t="s">
        <v>161887</v>
      </c>
      <c r="J62686" s="2" t="s">
        <v>204971</v>
      </c>
      <c r="K62686" t="s">
        <v>222800</v>
      </c>
      <c r="L62686" t="s">
        <v>228704</v>
      </c>
      <c r="M62686" t="s">
        <v>8</v>
      </c>
      <c r="N62686" t="s">
        <v>228832</v>
      </c>
      <c r="O62686" t="s">
        <v>229111</v>
      </c>
      <c r="P62686" t="s">
        <v>230079</v>
      </c>
      <c r="Q62686" t="s">
        <v>120692</v>
      </c>
      <c r="R62686" t="s">
        <v>222790</v>
      </c>
      <c r="S62686" t="s">
        <v>233772</v>
      </c>
    </row>
    <row r="62687" spans="1:19" x14ac:dyDescent="0.35">
      <c r="A62687" s="1">
        <v>78077</v>
      </c>
      <c r="B62687" t="s">
        <v>37419</v>
      </c>
      <c r="C62687" t="s">
        <v>107936</v>
      </c>
      <c r="D62687" t="s">
        <v>5</v>
      </c>
      <c r="E62687" t="s">
        <v>119955</v>
      </c>
      <c r="F62687" t="s">
        <v>120291</v>
      </c>
      <c r="G62687">
        <v>1.5E-6</v>
      </c>
      <c r="H62687" t="s">
        <v>37419</v>
      </c>
      <c r="I62687" t="s">
        <v>161887</v>
      </c>
      <c r="J62687" s="2" t="s">
        <v>204971</v>
      </c>
      <c r="K62687" t="s">
        <v>222800</v>
      </c>
      <c r="L62687" t="s">
        <v>228704</v>
      </c>
      <c r="M62687" t="s">
        <v>8</v>
      </c>
      <c r="N62687" t="s">
        <v>228832</v>
      </c>
      <c r="O62687" t="s">
        <v>229111</v>
      </c>
      <c r="P62687" t="s">
        <v>230079</v>
      </c>
      <c r="Q62687" t="s">
        <v>120692</v>
      </c>
      <c r="R62687" t="s">
        <v>222790</v>
      </c>
      <c r="S62687" t="s">
        <v>233772</v>
      </c>
    </row>
    <row r="62688" spans="1:19" x14ac:dyDescent="0.35">
      <c r="A62688" s="1">
        <v>78078</v>
      </c>
      <c r="B62688" t="s">
        <v>37420</v>
      </c>
      <c r="C62688" t="s">
        <v>107937</v>
      </c>
      <c r="D62688" t="s">
        <v>4</v>
      </c>
      <c r="F62688" t="s">
        <v>119987</v>
      </c>
      <c r="G62688">
        <v>4.9999999999999998E-8</v>
      </c>
      <c r="H62688" t="s">
        <v>37420</v>
      </c>
      <c r="I62688" t="s">
        <v>161888</v>
      </c>
      <c r="J62688" s="2" t="s">
        <v>204972</v>
      </c>
      <c r="K62688" t="s">
        <v>222796</v>
      </c>
      <c r="L62688" t="s">
        <v>228704</v>
      </c>
      <c r="M62688" t="s">
        <v>8</v>
      </c>
      <c r="N62688" t="s">
        <v>228832</v>
      </c>
      <c r="O62688" t="s">
        <v>229111</v>
      </c>
      <c r="P62688" t="s">
        <v>230079</v>
      </c>
      <c r="Q62688" t="s">
        <v>120060</v>
      </c>
      <c r="R62688" t="s">
        <v>222790</v>
      </c>
      <c r="S62688" t="s">
        <v>233772</v>
      </c>
    </row>
    <row r="62689" spans="1:19" x14ac:dyDescent="0.35">
      <c r="A62689" s="1">
        <v>78079</v>
      </c>
      <c r="B62689" t="s">
        <v>37420</v>
      </c>
      <c r="C62689" t="s">
        <v>107938</v>
      </c>
      <c r="D62689" t="s">
        <v>4</v>
      </c>
      <c r="F62689" t="s">
        <v>120756</v>
      </c>
      <c r="G62689">
        <v>1.5E-6</v>
      </c>
      <c r="H62689" t="s">
        <v>37420</v>
      </c>
      <c r="I62689" t="s">
        <v>161888</v>
      </c>
      <c r="J62689" s="2" t="s">
        <v>204972</v>
      </c>
      <c r="K62689" t="s">
        <v>222796</v>
      </c>
      <c r="L62689" t="s">
        <v>228704</v>
      </c>
      <c r="M62689" t="s">
        <v>8</v>
      </c>
      <c r="N62689" t="s">
        <v>228832</v>
      </c>
      <c r="O62689" t="s">
        <v>229111</v>
      </c>
      <c r="P62689" t="s">
        <v>230079</v>
      </c>
      <c r="Q62689" t="s">
        <v>120060</v>
      </c>
      <c r="R62689" t="s">
        <v>222790</v>
      </c>
      <c r="S62689" t="s">
        <v>233772</v>
      </c>
    </row>
    <row r="62690" spans="1:19" x14ac:dyDescent="0.35">
      <c r="A62690" s="1">
        <v>78081</v>
      </c>
      <c r="B62690" t="s">
        <v>37421</v>
      </c>
      <c r="C62690" t="s">
        <v>107939</v>
      </c>
      <c r="D62690" t="s">
        <v>5</v>
      </c>
      <c r="E62690" t="s">
        <v>119958</v>
      </c>
      <c r="F62690" t="s">
        <v>123034</v>
      </c>
      <c r="G62690">
        <v>1.24E-5</v>
      </c>
      <c r="H62690" t="s">
        <v>37421</v>
      </c>
      <c r="I62690" t="s">
        <v>161889</v>
      </c>
      <c r="J62690" s="2" t="s">
        <v>204973</v>
      </c>
      <c r="K62690" t="s">
        <v>222801</v>
      </c>
      <c r="L62690" t="s">
        <v>228705</v>
      </c>
      <c r="R62690" t="s">
        <v>222790</v>
      </c>
      <c r="S62690" t="s">
        <v>233772</v>
      </c>
    </row>
    <row r="62691" spans="1:19" x14ac:dyDescent="0.35">
      <c r="A62691" s="1">
        <v>78082</v>
      </c>
      <c r="B62691" t="s">
        <v>37421</v>
      </c>
      <c r="C62691" t="s">
        <v>107940</v>
      </c>
      <c r="D62691" t="s">
        <v>5</v>
      </c>
      <c r="E62691" t="s">
        <v>119956</v>
      </c>
      <c r="F62691" t="s">
        <v>123961</v>
      </c>
      <c r="G62691">
        <v>6.0000000000000002E-6</v>
      </c>
      <c r="H62691" t="s">
        <v>37421</v>
      </c>
      <c r="I62691" t="s">
        <v>161889</v>
      </c>
      <c r="J62691" s="2" t="s">
        <v>204973</v>
      </c>
      <c r="K62691" t="s">
        <v>222801</v>
      </c>
      <c r="L62691" t="s">
        <v>228705</v>
      </c>
      <c r="R62691" t="s">
        <v>222790</v>
      </c>
      <c r="S62691" t="s">
        <v>233772</v>
      </c>
    </row>
    <row r="62692" spans="1:19" x14ac:dyDescent="0.35">
      <c r="A62692" s="1">
        <v>78083</v>
      </c>
      <c r="B62692" t="s">
        <v>37422</v>
      </c>
      <c r="C62692" t="s">
        <v>107941</v>
      </c>
      <c r="D62692" t="s">
        <v>3</v>
      </c>
      <c r="F62692" t="s">
        <v>121548</v>
      </c>
      <c r="G62692">
        <v>5.0000000000000002E-5</v>
      </c>
      <c r="H62692" t="s">
        <v>37422</v>
      </c>
      <c r="I62692" t="s">
        <v>161890</v>
      </c>
      <c r="J62692" s="2" t="s">
        <v>204974</v>
      </c>
      <c r="K62692" t="s">
        <v>222793</v>
      </c>
      <c r="L62692" t="s">
        <v>228704</v>
      </c>
      <c r="M62692" t="s">
        <v>9</v>
      </c>
      <c r="N62692" t="s">
        <v>228882</v>
      </c>
      <c r="O62692" t="s">
        <v>229185</v>
      </c>
      <c r="P62692" t="s">
        <v>229185</v>
      </c>
      <c r="R62692" t="s">
        <v>222790</v>
      </c>
      <c r="S62692" t="s">
        <v>233772</v>
      </c>
    </row>
    <row r="62693" spans="1:19" x14ac:dyDescent="0.35">
      <c r="A62693" s="1">
        <v>78084</v>
      </c>
      <c r="B62693" t="s">
        <v>37423</v>
      </c>
      <c r="C62693" t="s">
        <v>107942</v>
      </c>
      <c r="D62693" t="s">
        <v>5</v>
      </c>
      <c r="E62693" t="s">
        <v>119956</v>
      </c>
      <c r="F62693" t="s">
        <v>120660</v>
      </c>
      <c r="G62693">
        <v>1E-4</v>
      </c>
      <c r="H62693" t="s">
        <v>37423</v>
      </c>
      <c r="I62693" t="s">
        <v>161891</v>
      </c>
      <c r="J62693" s="2" t="s">
        <v>204975</v>
      </c>
      <c r="K62693" t="s">
        <v>222790</v>
      </c>
      <c r="L62693" t="s">
        <v>228704</v>
      </c>
      <c r="R62693" t="s">
        <v>222790</v>
      </c>
      <c r="S62693" t="s">
        <v>233772</v>
      </c>
    </row>
    <row r="62694" spans="1:19" x14ac:dyDescent="0.35">
      <c r="A62694" s="1">
        <v>78086</v>
      </c>
      <c r="B62694" t="s">
        <v>37424</v>
      </c>
      <c r="C62694" t="s">
        <v>107943</v>
      </c>
      <c r="D62694" t="s">
        <v>5</v>
      </c>
      <c r="E62694" t="s">
        <v>119955</v>
      </c>
      <c r="F62694" t="s">
        <v>120172</v>
      </c>
      <c r="G62694">
        <v>4.9999999999999998E-7</v>
      </c>
      <c r="H62694" t="s">
        <v>37424</v>
      </c>
      <c r="I62694" t="s">
        <v>161892</v>
      </c>
      <c r="J62694" s="2" t="s">
        <v>204976</v>
      </c>
      <c r="K62694" t="s">
        <v>222791</v>
      </c>
      <c r="L62694" t="s">
        <v>228704</v>
      </c>
      <c r="M62694" t="s">
        <v>8</v>
      </c>
      <c r="N62694" t="s">
        <v>228828</v>
      </c>
      <c r="O62694" t="s">
        <v>229216</v>
      </c>
      <c r="P62694" t="s">
        <v>229216</v>
      </c>
      <c r="Q62694" t="s">
        <v>120060</v>
      </c>
      <c r="R62694" t="s">
        <v>222790</v>
      </c>
      <c r="S62694" t="s">
        <v>233772</v>
      </c>
    </row>
    <row r="62695" spans="1:19" x14ac:dyDescent="0.35">
      <c r="A62695" s="1">
        <v>78087</v>
      </c>
      <c r="B62695" t="s">
        <v>37424</v>
      </c>
      <c r="C62695" t="s">
        <v>107944</v>
      </c>
      <c r="D62695" t="s">
        <v>5</v>
      </c>
      <c r="F62695" t="s">
        <v>120050</v>
      </c>
      <c r="G62695">
        <v>2.9999999999999999E-7</v>
      </c>
      <c r="H62695" t="s">
        <v>37424</v>
      </c>
      <c r="I62695" t="s">
        <v>161892</v>
      </c>
      <c r="J62695" s="2" t="s">
        <v>204976</v>
      </c>
      <c r="K62695" t="s">
        <v>222791</v>
      </c>
      <c r="L62695" t="s">
        <v>228704</v>
      </c>
      <c r="M62695" t="s">
        <v>8</v>
      </c>
      <c r="N62695" t="s">
        <v>228828</v>
      </c>
      <c r="O62695" t="s">
        <v>229216</v>
      </c>
      <c r="P62695" t="s">
        <v>229216</v>
      </c>
      <c r="Q62695" t="s">
        <v>120060</v>
      </c>
      <c r="R62695" t="s">
        <v>222790</v>
      </c>
      <c r="S62695" t="s">
        <v>233772</v>
      </c>
    </row>
    <row r="62696" spans="1:19" x14ac:dyDescent="0.35">
      <c r="A62696" s="1">
        <v>78088</v>
      </c>
      <c r="B62696" t="s">
        <v>37425</v>
      </c>
      <c r="C62696" t="s">
        <v>107945</v>
      </c>
      <c r="D62696" t="s">
        <v>5</v>
      </c>
      <c r="E62696" t="s">
        <v>119955</v>
      </c>
      <c r="F62696" t="s">
        <v>122532</v>
      </c>
      <c r="G62696">
        <v>1.0000000000000001E-5</v>
      </c>
      <c r="H62696" t="s">
        <v>37425</v>
      </c>
      <c r="I62696" t="s">
        <v>161893</v>
      </c>
      <c r="J62696" s="2" t="s">
        <v>204977</v>
      </c>
      <c r="K62696" t="s">
        <v>222793</v>
      </c>
      <c r="L62696" t="s">
        <v>228705</v>
      </c>
      <c r="M62696" t="s">
        <v>8</v>
      </c>
      <c r="N62696" t="s">
        <v>228828</v>
      </c>
      <c r="O62696" t="s">
        <v>229113</v>
      </c>
      <c r="P62696" t="s">
        <v>230099</v>
      </c>
      <c r="Q62696" t="s">
        <v>120671</v>
      </c>
      <c r="R62696" t="s">
        <v>222790</v>
      </c>
      <c r="S62696" t="s">
        <v>233772</v>
      </c>
    </row>
    <row r="62697" spans="1:19" x14ac:dyDescent="0.35">
      <c r="A62697" s="1">
        <v>78089</v>
      </c>
      <c r="B62697" t="s">
        <v>37425</v>
      </c>
      <c r="C62697" t="s">
        <v>107946</v>
      </c>
      <c r="D62697" t="s">
        <v>5</v>
      </c>
      <c r="E62697" t="s">
        <v>119954</v>
      </c>
      <c r="F62697" t="s">
        <v>121790</v>
      </c>
      <c r="G62697">
        <v>2.2500000000000001E-5</v>
      </c>
      <c r="H62697" t="s">
        <v>37425</v>
      </c>
      <c r="I62697" t="s">
        <v>161893</v>
      </c>
      <c r="J62697" s="2" t="s">
        <v>204977</v>
      </c>
      <c r="K62697" t="s">
        <v>222793</v>
      </c>
      <c r="L62697" t="s">
        <v>228705</v>
      </c>
      <c r="M62697" t="s">
        <v>8</v>
      </c>
      <c r="N62697" t="s">
        <v>228828</v>
      </c>
      <c r="O62697" t="s">
        <v>229113</v>
      </c>
      <c r="P62697" t="s">
        <v>230099</v>
      </c>
      <c r="Q62697" t="s">
        <v>120671</v>
      </c>
      <c r="R62697" t="s">
        <v>222790</v>
      </c>
      <c r="S62697" t="s">
        <v>233772</v>
      </c>
    </row>
    <row r="62698" spans="1:19" x14ac:dyDescent="0.35">
      <c r="A62698" s="1">
        <v>78090</v>
      </c>
      <c r="B62698" t="s">
        <v>37426</v>
      </c>
      <c r="C62698" t="s">
        <v>107947</v>
      </c>
      <c r="D62698" t="s">
        <v>4</v>
      </c>
      <c r="F62698" t="s">
        <v>123247</v>
      </c>
      <c r="G62698">
        <v>2.4651699999999998E-7</v>
      </c>
      <c r="H62698" t="s">
        <v>37426</v>
      </c>
      <c r="I62698" t="s">
        <v>161894</v>
      </c>
      <c r="J62698" s="2" t="s">
        <v>204978</v>
      </c>
      <c r="K62698" t="s">
        <v>222790</v>
      </c>
      <c r="L62698" t="s">
        <v>228704</v>
      </c>
      <c r="M62698" t="s">
        <v>11</v>
      </c>
      <c r="N62698" t="s">
        <v>228875</v>
      </c>
      <c r="O62698" t="s">
        <v>229172</v>
      </c>
      <c r="P62698" t="s">
        <v>229172</v>
      </c>
      <c r="R62698" t="s">
        <v>222790</v>
      </c>
      <c r="S62698" t="s">
        <v>233772</v>
      </c>
    </row>
    <row r="62699" spans="1:19" x14ac:dyDescent="0.35">
      <c r="A62699" s="1">
        <v>78091</v>
      </c>
      <c r="B62699" t="s">
        <v>37427</v>
      </c>
      <c r="C62699" t="s">
        <v>107948</v>
      </c>
      <c r="D62699" t="s">
        <v>4</v>
      </c>
      <c r="F62699" t="s">
        <v>120032</v>
      </c>
      <c r="G62699">
        <v>4.4999999999999998E-7</v>
      </c>
      <c r="H62699" t="s">
        <v>37427</v>
      </c>
      <c r="I62699" t="s">
        <v>161895</v>
      </c>
      <c r="J62699" s="2" t="s">
        <v>204979</v>
      </c>
      <c r="K62699" t="s">
        <v>222802</v>
      </c>
      <c r="L62699" t="s">
        <v>228704</v>
      </c>
      <c r="M62699" t="s">
        <v>8</v>
      </c>
      <c r="N62699" t="s">
        <v>228932</v>
      </c>
      <c r="O62699" t="s">
        <v>229369</v>
      </c>
      <c r="P62699" t="s">
        <v>229369</v>
      </c>
      <c r="Q62699" t="s">
        <v>120056</v>
      </c>
      <c r="R62699" t="s">
        <v>222790</v>
      </c>
      <c r="S62699" t="s">
        <v>233772</v>
      </c>
    </row>
    <row r="62700" spans="1:19" x14ac:dyDescent="0.35">
      <c r="A62700" s="1">
        <v>78092</v>
      </c>
      <c r="B62700" t="s">
        <v>37428</v>
      </c>
      <c r="C62700" t="s">
        <v>107949</v>
      </c>
      <c r="D62700" t="s">
        <v>5</v>
      </c>
      <c r="E62700" t="s">
        <v>119955</v>
      </c>
      <c r="F62700" t="s">
        <v>121169</v>
      </c>
      <c r="G62700">
        <v>3.9999999999999998E-6</v>
      </c>
      <c r="H62700" t="s">
        <v>37428</v>
      </c>
      <c r="I62700" t="s">
        <v>161896</v>
      </c>
      <c r="J62700" s="2" t="s">
        <v>204980</v>
      </c>
      <c r="K62700" t="s">
        <v>222793</v>
      </c>
      <c r="L62700" t="s">
        <v>228704</v>
      </c>
      <c r="M62700" t="s">
        <v>9</v>
      </c>
      <c r="N62700" t="s">
        <v>228882</v>
      </c>
      <c r="O62700" t="s">
        <v>229185</v>
      </c>
      <c r="P62700" t="s">
        <v>229185</v>
      </c>
      <c r="R62700" t="s">
        <v>222790</v>
      </c>
      <c r="S62700" t="s">
        <v>233772</v>
      </c>
    </row>
    <row r="62701" spans="1:19" x14ac:dyDescent="0.35">
      <c r="A62701" s="1">
        <v>78093</v>
      </c>
      <c r="B62701" t="s">
        <v>37429</v>
      </c>
      <c r="C62701" t="s">
        <v>107950</v>
      </c>
      <c r="D62701" t="s">
        <v>5</v>
      </c>
      <c r="F62701" t="s">
        <v>123754</v>
      </c>
      <c r="G62701">
        <v>2.4200000000000001E-6</v>
      </c>
      <c r="H62701" t="s">
        <v>37429</v>
      </c>
      <c r="I62701" t="s">
        <v>161897</v>
      </c>
      <c r="J62701" s="2" t="s">
        <v>204981</v>
      </c>
      <c r="K62701" t="s">
        <v>222793</v>
      </c>
      <c r="L62701" t="s">
        <v>228704</v>
      </c>
      <c r="M62701" t="s">
        <v>9</v>
      </c>
      <c r="N62701" t="s">
        <v>228871</v>
      </c>
      <c r="O62701" t="s">
        <v>229646</v>
      </c>
      <c r="P62701" t="s">
        <v>229646</v>
      </c>
      <c r="Q62701" t="s">
        <v>123280</v>
      </c>
      <c r="R62701" t="s">
        <v>222790</v>
      </c>
      <c r="S62701" t="s">
        <v>233772</v>
      </c>
    </row>
    <row r="62702" spans="1:19" x14ac:dyDescent="0.35">
      <c r="A62702" s="1">
        <v>78094</v>
      </c>
      <c r="B62702" t="s">
        <v>37430</v>
      </c>
      <c r="C62702" t="s">
        <v>107951</v>
      </c>
      <c r="D62702" t="s">
        <v>4</v>
      </c>
      <c r="F62702" t="s">
        <v>121959</v>
      </c>
      <c r="G62702">
        <v>9.9999999999999995E-7</v>
      </c>
      <c r="H62702" t="s">
        <v>37430</v>
      </c>
      <c r="I62702" t="s">
        <v>161898</v>
      </c>
      <c r="J62702" s="2" t="s">
        <v>204982</v>
      </c>
      <c r="K62702" t="s">
        <v>222803</v>
      </c>
      <c r="L62702" t="s">
        <v>228704</v>
      </c>
      <c r="M62702" t="s">
        <v>228709</v>
      </c>
      <c r="N62702" t="s">
        <v>228858</v>
      </c>
      <c r="O62702" t="s">
        <v>229171</v>
      </c>
      <c r="P62702" t="s">
        <v>232789</v>
      </c>
      <c r="Q62702" t="s">
        <v>120216</v>
      </c>
      <c r="R62702" t="s">
        <v>222790</v>
      </c>
      <c r="S62702" t="s">
        <v>233772</v>
      </c>
    </row>
    <row r="62703" spans="1:19" x14ac:dyDescent="0.35">
      <c r="A62703" s="1">
        <v>78095</v>
      </c>
      <c r="B62703" t="s">
        <v>37431</v>
      </c>
      <c r="C62703" t="s">
        <v>107952</v>
      </c>
      <c r="D62703" t="s">
        <v>5</v>
      </c>
      <c r="E62703" t="s">
        <v>119958</v>
      </c>
      <c r="F62703" t="s">
        <v>124423</v>
      </c>
      <c r="G62703">
        <v>1.7900000000000001E-5</v>
      </c>
      <c r="H62703" t="s">
        <v>37431</v>
      </c>
      <c r="I62703" t="s">
        <v>161899</v>
      </c>
      <c r="J62703" s="2" t="s">
        <v>204983</v>
      </c>
      <c r="K62703" t="s">
        <v>222804</v>
      </c>
      <c r="L62703" t="s">
        <v>228704</v>
      </c>
      <c r="M62703" t="s">
        <v>8</v>
      </c>
      <c r="N62703" t="s">
        <v>228848</v>
      </c>
      <c r="O62703" t="s">
        <v>229133</v>
      </c>
      <c r="P62703" t="s">
        <v>230112</v>
      </c>
      <c r="Q62703" t="s">
        <v>121535</v>
      </c>
      <c r="R62703" t="s">
        <v>222790</v>
      </c>
      <c r="S62703" t="s">
        <v>233772</v>
      </c>
    </row>
    <row r="62704" spans="1:19" x14ac:dyDescent="0.35">
      <c r="A62704" s="1">
        <v>78096</v>
      </c>
      <c r="B62704" t="s">
        <v>37432</v>
      </c>
      <c r="C62704" t="s">
        <v>107953</v>
      </c>
      <c r="D62704" t="s">
        <v>5</v>
      </c>
      <c r="F62704" t="s">
        <v>121077</v>
      </c>
      <c r="G62704">
        <v>1.0000000000000001E-5</v>
      </c>
      <c r="H62704" t="s">
        <v>37432</v>
      </c>
      <c r="I62704" t="s">
        <v>161900</v>
      </c>
      <c r="J62704" s="2" t="s">
        <v>204984</v>
      </c>
      <c r="K62704" t="s">
        <v>222790</v>
      </c>
      <c r="L62704" t="s">
        <v>228704</v>
      </c>
      <c r="M62704" t="s">
        <v>9</v>
      </c>
      <c r="N62704" t="s">
        <v>228844</v>
      </c>
      <c r="O62704" t="s">
        <v>229189</v>
      </c>
      <c r="P62704" t="s">
        <v>229189</v>
      </c>
      <c r="R62704" t="s">
        <v>222790</v>
      </c>
      <c r="S62704" t="s">
        <v>233772</v>
      </c>
    </row>
    <row r="62705" spans="1:19" x14ac:dyDescent="0.35">
      <c r="A62705" s="1">
        <v>78097</v>
      </c>
      <c r="B62705" t="s">
        <v>37433</v>
      </c>
      <c r="C62705" t="s">
        <v>107954</v>
      </c>
      <c r="D62705" t="s">
        <v>4</v>
      </c>
      <c r="F62705" t="s">
        <v>120513</v>
      </c>
      <c r="G62705">
        <v>2.7999999999999999E-8</v>
      </c>
      <c r="H62705" t="s">
        <v>37433</v>
      </c>
      <c r="I62705" t="s">
        <v>161901</v>
      </c>
      <c r="J62705" s="2" t="s">
        <v>204985</v>
      </c>
      <c r="K62705" t="s">
        <v>222805</v>
      </c>
      <c r="L62705" t="s">
        <v>228704</v>
      </c>
      <c r="M62705" t="s">
        <v>8</v>
      </c>
      <c r="N62705" t="s">
        <v>228828</v>
      </c>
      <c r="O62705" t="s">
        <v>229113</v>
      </c>
      <c r="P62705" t="s">
        <v>230081</v>
      </c>
      <c r="Q62705" t="s">
        <v>120082</v>
      </c>
      <c r="R62705" t="s">
        <v>222790</v>
      </c>
      <c r="S62705" t="s">
        <v>233772</v>
      </c>
    </row>
    <row r="62706" spans="1:19" x14ac:dyDescent="0.35">
      <c r="A62706" s="1">
        <v>78098</v>
      </c>
      <c r="B62706" t="s">
        <v>37433</v>
      </c>
      <c r="C62706" t="s">
        <v>107955</v>
      </c>
      <c r="D62706" t="s">
        <v>4</v>
      </c>
      <c r="F62706" t="s">
        <v>121213</v>
      </c>
      <c r="G62706">
        <v>7.5000000000000002E-7</v>
      </c>
      <c r="H62706" t="s">
        <v>37433</v>
      </c>
      <c r="I62706" t="s">
        <v>161901</v>
      </c>
      <c r="J62706" s="2" t="s">
        <v>204985</v>
      </c>
      <c r="K62706" t="s">
        <v>222805</v>
      </c>
      <c r="L62706" t="s">
        <v>228704</v>
      </c>
      <c r="M62706" t="s">
        <v>8</v>
      </c>
      <c r="N62706" t="s">
        <v>228828</v>
      </c>
      <c r="O62706" t="s">
        <v>229113</v>
      </c>
      <c r="P62706" t="s">
        <v>230081</v>
      </c>
      <c r="Q62706" t="s">
        <v>120082</v>
      </c>
      <c r="R62706" t="s">
        <v>222790</v>
      </c>
      <c r="S62706" t="s">
        <v>233772</v>
      </c>
    </row>
    <row r="62707" spans="1:19" x14ac:dyDescent="0.35">
      <c r="A62707" s="1">
        <v>78099</v>
      </c>
      <c r="B62707" t="s">
        <v>37434</v>
      </c>
      <c r="C62707" t="s">
        <v>107956</v>
      </c>
      <c r="D62707" t="s">
        <v>4</v>
      </c>
      <c r="F62707" t="s">
        <v>120671</v>
      </c>
      <c r="G62707">
        <v>1E-8</v>
      </c>
      <c r="H62707" t="s">
        <v>37434</v>
      </c>
      <c r="I62707" t="s">
        <v>161902</v>
      </c>
      <c r="J62707" s="2" t="s">
        <v>204986</v>
      </c>
      <c r="K62707" t="s">
        <v>222806</v>
      </c>
      <c r="L62707" t="s">
        <v>228705</v>
      </c>
      <c r="M62707" t="s">
        <v>8</v>
      </c>
      <c r="Q62707" t="s">
        <v>120671</v>
      </c>
      <c r="R62707" t="s">
        <v>222790</v>
      </c>
      <c r="S62707" t="s">
        <v>233772</v>
      </c>
    </row>
    <row r="62708" spans="1:19" x14ac:dyDescent="0.35">
      <c r="A62708" s="1">
        <v>78100</v>
      </c>
      <c r="B62708" t="s">
        <v>37435</v>
      </c>
      <c r="C62708" t="s">
        <v>107957</v>
      </c>
      <c r="D62708" t="s">
        <v>5</v>
      </c>
      <c r="F62708" t="s">
        <v>121786</v>
      </c>
      <c r="G62708">
        <v>5.6266800000000001E-6</v>
      </c>
      <c r="H62708" t="s">
        <v>37435</v>
      </c>
      <c r="I62708" t="s">
        <v>161903</v>
      </c>
      <c r="J62708" s="2" t="s">
        <v>204987</v>
      </c>
      <c r="K62708" t="s">
        <v>222807</v>
      </c>
      <c r="L62708" t="s">
        <v>228704</v>
      </c>
      <c r="M62708" t="s">
        <v>228729</v>
      </c>
      <c r="N62708" t="s">
        <v>228931</v>
      </c>
      <c r="O62708" t="s">
        <v>229231</v>
      </c>
      <c r="P62708" t="s">
        <v>230513</v>
      </c>
      <c r="R62708" t="s">
        <v>222790</v>
      </c>
      <c r="S62708" t="s">
        <v>233772</v>
      </c>
    </row>
    <row r="62709" spans="1:19" x14ac:dyDescent="0.35">
      <c r="A62709" s="1">
        <v>78101</v>
      </c>
      <c r="B62709" t="s">
        <v>37436</v>
      </c>
      <c r="C62709" t="s">
        <v>107958</v>
      </c>
      <c r="D62709" t="s">
        <v>4</v>
      </c>
      <c r="F62709" t="s">
        <v>120267</v>
      </c>
      <c r="G62709">
        <v>1.6108100000000001E-7</v>
      </c>
      <c r="H62709" t="s">
        <v>37436</v>
      </c>
      <c r="I62709" t="s">
        <v>161904</v>
      </c>
      <c r="J62709" s="2" t="s">
        <v>204988</v>
      </c>
      <c r="K62709" t="s">
        <v>222808</v>
      </c>
      <c r="L62709" t="s">
        <v>228704</v>
      </c>
      <c r="M62709" t="s">
        <v>8</v>
      </c>
      <c r="N62709" t="s">
        <v>228862</v>
      </c>
      <c r="O62709" t="s">
        <v>229114</v>
      </c>
      <c r="P62709" t="s">
        <v>231111</v>
      </c>
      <c r="Q62709" t="s">
        <v>120412</v>
      </c>
      <c r="R62709" t="s">
        <v>222790</v>
      </c>
      <c r="S62709" t="s">
        <v>233772</v>
      </c>
    </row>
    <row r="62710" spans="1:19" x14ac:dyDescent="0.35">
      <c r="A62710" s="1">
        <v>78102</v>
      </c>
      <c r="B62710" t="s">
        <v>37437</v>
      </c>
      <c r="C62710" t="s">
        <v>107959</v>
      </c>
      <c r="D62710" t="s">
        <v>5</v>
      </c>
      <c r="E62710" t="s">
        <v>119957</v>
      </c>
      <c r="F62710" t="s">
        <v>123085</v>
      </c>
      <c r="G62710">
        <v>7.5999999999999992E-6</v>
      </c>
      <c r="H62710" t="s">
        <v>37437</v>
      </c>
      <c r="I62710" t="s">
        <v>161905</v>
      </c>
      <c r="J62710" s="2" t="s">
        <v>204989</v>
      </c>
      <c r="K62710" t="s">
        <v>222793</v>
      </c>
      <c r="L62710" t="s">
        <v>228706</v>
      </c>
      <c r="M62710" t="s">
        <v>8</v>
      </c>
      <c r="N62710" t="s">
        <v>228841</v>
      </c>
      <c r="O62710" t="s">
        <v>229123</v>
      </c>
      <c r="P62710" t="s">
        <v>229123</v>
      </c>
      <c r="Q62710" t="s">
        <v>124022</v>
      </c>
      <c r="R62710" t="s">
        <v>222790</v>
      </c>
      <c r="S62710" t="s">
        <v>233772</v>
      </c>
    </row>
    <row r="62711" spans="1:19" x14ac:dyDescent="0.35">
      <c r="A62711" s="1">
        <v>78103</v>
      </c>
      <c r="B62711" t="s">
        <v>37437</v>
      </c>
      <c r="C62711" t="s">
        <v>107960</v>
      </c>
      <c r="D62711" t="s">
        <v>5</v>
      </c>
      <c r="F62711" t="s">
        <v>121318</v>
      </c>
      <c r="G62711">
        <v>1.2642919999999999E-6</v>
      </c>
      <c r="H62711" t="s">
        <v>37437</v>
      </c>
      <c r="I62711" t="s">
        <v>161905</v>
      </c>
      <c r="J62711" s="2" t="s">
        <v>204989</v>
      </c>
      <c r="K62711" t="s">
        <v>222793</v>
      </c>
      <c r="L62711" t="s">
        <v>228706</v>
      </c>
      <c r="M62711" t="s">
        <v>8</v>
      </c>
      <c r="N62711" t="s">
        <v>228841</v>
      </c>
      <c r="O62711" t="s">
        <v>229123</v>
      </c>
      <c r="P62711" t="s">
        <v>229123</v>
      </c>
      <c r="Q62711" t="s">
        <v>124022</v>
      </c>
      <c r="R62711" t="s">
        <v>222790</v>
      </c>
      <c r="S62711" t="s">
        <v>233772</v>
      </c>
    </row>
    <row r="62712" spans="1:19" x14ac:dyDescent="0.35">
      <c r="A62712" s="1">
        <v>78104</v>
      </c>
      <c r="B62712" t="s">
        <v>37438</v>
      </c>
      <c r="C62712" t="s">
        <v>107961</v>
      </c>
      <c r="D62712" t="s">
        <v>5</v>
      </c>
      <c r="E62712" t="s">
        <v>119956</v>
      </c>
      <c r="F62712" t="s">
        <v>121695</v>
      </c>
      <c r="G62712">
        <v>1.2999999999999999E-5</v>
      </c>
      <c r="H62712" t="s">
        <v>37438</v>
      </c>
      <c r="I62712" t="s">
        <v>161906</v>
      </c>
      <c r="J62712" s="2" t="s">
        <v>204990</v>
      </c>
      <c r="K62712" t="s">
        <v>222809</v>
      </c>
      <c r="L62712" t="s">
        <v>228706</v>
      </c>
      <c r="M62712" t="s">
        <v>8</v>
      </c>
      <c r="N62712" t="s">
        <v>228855</v>
      </c>
      <c r="O62712" t="s">
        <v>229145</v>
      </c>
      <c r="P62712" t="s">
        <v>230095</v>
      </c>
      <c r="Q62712" t="s">
        <v>124374</v>
      </c>
      <c r="R62712" t="s">
        <v>222790</v>
      </c>
      <c r="S62712" t="s">
        <v>233772</v>
      </c>
    </row>
    <row r="62713" spans="1:19" x14ac:dyDescent="0.35">
      <c r="A62713" s="1">
        <v>78105</v>
      </c>
      <c r="B62713" t="s">
        <v>37438</v>
      </c>
      <c r="C62713" t="s">
        <v>107962</v>
      </c>
      <c r="D62713" t="s">
        <v>5</v>
      </c>
      <c r="E62713" t="s">
        <v>119954</v>
      </c>
      <c r="F62713" t="s">
        <v>121787</v>
      </c>
      <c r="G62713">
        <v>9.5000000000000005E-6</v>
      </c>
      <c r="H62713" t="s">
        <v>37438</v>
      </c>
      <c r="I62713" t="s">
        <v>161906</v>
      </c>
      <c r="J62713" s="2" t="s">
        <v>204990</v>
      </c>
      <c r="K62713" t="s">
        <v>222809</v>
      </c>
      <c r="L62713" t="s">
        <v>228706</v>
      </c>
      <c r="M62713" t="s">
        <v>8</v>
      </c>
      <c r="N62713" t="s">
        <v>228855</v>
      </c>
      <c r="O62713" t="s">
        <v>229145</v>
      </c>
      <c r="P62713" t="s">
        <v>230095</v>
      </c>
      <c r="Q62713" t="s">
        <v>124374</v>
      </c>
      <c r="R62713" t="s">
        <v>222790</v>
      </c>
      <c r="S62713" t="s">
        <v>233772</v>
      </c>
    </row>
    <row r="62714" spans="1:19" x14ac:dyDescent="0.35">
      <c r="A62714" s="1">
        <v>78106</v>
      </c>
      <c r="B62714" t="s">
        <v>37438</v>
      </c>
      <c r="C62714" t="s">
        <v>107963</v>
      </c>
      <c r="D62714" t="s">
        <v>5</v>
      </c>
      <c r="E62714" t="s">
        <v>119958</v>
      </c>
      <c r="F62714" t="s">
        <v>120816</v>
      </c>
      <c r="G62714">
        <v>1.45E-5</v>
      </c>
      <c r="H62714" t="s">
        <v>37438</v>
      </c>
      <c r="I62714" t="s">
        <v>161906</v>
      </c>
      <c r="J62714" s="2" t="s">
        <v>204990</v>
      </c>
      <c r="K62714" t="s">
        <v>222809</v>
      </c>
      <c r="L62714" t="s">
        <v>228706</v>
      </c>
      <c r="M62714" t="s">
        <v>8</v>
      </c>
      <c r="N62714" t="s">
        <v>228855</v>
      </c>
      <c r="O62714" t="s">
        <v>229145</v>
      </c>
      <c r="P62714" t="s">
        <v>230095</v>
      </c>
      <c r="Q62714" t="s">
        <v>124374</v>
      </c>
      <c r="R62714" t="s">
        <v>222790</v>
      </c>
      <c r="S62714" t="s">
        <v>233772</v>
      </c>
    </row>
    <row r="62715" spans="1:19" x14ac:dyDescent="0.35">
      <c r="A62715" s="1">
        <v>78107</v>
      </c>
      <c r="B62715" t="s">
        <v>37438</v>
      </c>
      <c r="C62715" t="s">
        <v>107964</v>
      </c>
      <c r="D62715" t="s">
        <v>4</v>
      </c>
      <c r="F62715" t="s">
        <v>121404</v>
      </c>
      <c r="G62715">
        <v>1.55E-6</v>
      </c>
      <c r="H62715" t="s">
        <v>37438</v>
      </c>
      <c r="I62715" t="s">
        <v>161906</v>
      </c>
      <c r="J62715" s="2" t="s">
        <v>204990</v>
      </c>
      <c r="K62715" t="s">
        <v>222809</v>
      </c>
      <c r="L62715" t="s">
        <v>228706</v>
      </c>
      <c r="M62715" t="s">
        <v>8</v>
      </c>
      <c r="N62715" t="s">
        <v>228855</v>
      </c>
      <c r="O62715" t="s">
        <v>229145</v>
      </c>
      <c r="P62715" t="s">
        <v>230095</v>
      </c>
      <c r="Q62715" t="s">
        <v>124374</v>
      </c>
      <c r="R62715" t="s">
        <v>222790</v>
      </c>
      <c r="S62715" t="s">
        <v>233772</v>
      </c>
    </row>
    <row r="62716" spans="1:19" x14ac:dyDescent="0.35">
      <c r="A62716" s="1">
        <v>78108</v>
      </c>
      <c r="B62716" t="s">
        <v>37438</v>
      </c>
      <c r="C62716" t="s">
        <v>107965</v>
      </c>
      <c r="D62716" t="s">
        <v>5</v>
      </c>
      <c r="E62716" t="s">
        <v>119955</v>
      </c>
      <c r="F62716" t="s">
        <v>120745</v>
      </c>
      <c r="G62716">
        <v>7.0999999999999998E-6</v>
      </c>
      <c r="H62716" t="s">
        <v>37438</v>
      </c>
      <c r="I62716" t="s">
        <v>161906</v>
      </c>
      <c r="J62716" s="2" t="s">
        <v>204990</v>
      </c>
      <c r="K62716" t="s">
        <v>222809</v>
      </c>
      <c r="L62716" t="s">
        <v>228706</v>
      </c>
      <c r="M62716" t="s">
        <v>8</v>
      </c>
      <c r="N62716" t="s">
        <v>228855</v>
      </c>
      <c r="O62716" t="s">
        <v>229145</v>
      </c>
      <c r="P62716" t="s">
        <v>230095</v>
      </c>
      <c r="Q62716" t="s">
        <v>124374</v>
      </c>
      <c r="R62716" t="s">
        <v>222790</v>
      </c>
      <c r="S62716" t="s">
        <v>233772</v>
      </c>
    </row>
    <row r="62717" spans="1:19" x14ac:dyDescent="0.35">
      <c r="A62717" s="1">
        <v>78109</v>
      </c>
      <c r="B62717" t="s">
        <v>37439</v>
      </c>
      <c r="C62717" t="s">
        <v>107966</v>
      </c>
      <c r="D62717" t="s">
        <v>5</v>
      </c>
      <c r="E62717" t="s">
        <v>119955</v>
      </c>
      <c r="F62717" t="s">
        <v>121404</v>
      </c>
      <c r="G62717">
        <v>2.0288540000000002E-6</v>
      </c>
      <c r="H62717" t="s">
        <v>37439</v>
      </c>
      <c r="I62717" t="s">
        <v>161907</v>
      </c>
      <c r="J62717" s="2" t="s">
        <v>204991</v>
      </c>
      <c r="K62717" t="s">
        <v>222790</v>
      </c>
      <c r="L62717" t="s">
        <v>228707</v>
      </c>
      <c r="R62717" t="s">
        <v>222790</v>
      </c>
      <c r="S62717" t="s">
        <v>233772</v>
      </c>
    </row>
    <row r="62718" spans="1:19" x14ac:dyDescent="0.35">
      <c r="A62718" s="1">
        <v>78110</v>
      </c>
      <c r="B62718" t="s">
        <v>37439</v>
      </c>
      <c r="C62718" t="s">
        <v>107967</v>
      </c>
      <c r="D62718" t="s">
        <v>5</v>
      </c>
      <c r="E62718" t="s">
        <v>119954</v>
      </c>
      <c r="F62718" t="s">
        <v>120005</v>
      </c>
      <c r="G62718">
        <v>2.919708E-6</v>
      </c>
      <c r="H62718" t="s">
        <v>37439</v>
      </c>
      <c r="I62718" t="s">
        <v>161907</v>
      </c>
      <c r="J62718" s="2" t="s">
        <v>204991</v>
      </c>
      <c r="K62718" t="s">
        <v>222790</v>
      </c>
      <c r="L62718" t="s">
        <v>228707</v>
      </c>
      <c r="R62718" t="s">
        <v>222790</v>
      </c>
      <c r="S62718" t="s">
        <v>233772</v>
      </c>
    </row>
    <row r="62719" spans="1:19" x14ac:dyDescent="0.35">
      <c r="A62719" s="1">
        <v>78111</v>
      </c>
      <c r="B62719" t="s">
        <v>37440</v>
      </c>
      <c r="C62719" t="s">
        <v>107968</v>
      </c>
      <c r="D62719" t="s">
        <v>4</v>
      </c>
      <c r="F62719" t="s">
        <v>120719</v>
      </c>
      <c r="G62719">
        <v>1.4999999999999999E-7</v>
      </c>
      <c r="H62719" t="s">
        <v>37440</v>
      </c>
      <c r="I62719" t="s">
        <v>161908</v>
      </c>
      <c r="J62719" s="2" t="s">
        <v>204992</v>
      </c>
      <c r="K62719" t="s">
        <v>222810</v>
      </c>
      <c r="L62719" t="s">
        <v>228704</v>
      </c>
      <c r="M62719" t="s">
        <v>11</v>
      </c>
      <c r="N62719" t="s">
        <v>228909</v>
      </c>
      <c r="O62719" t="s">
        <v>229164</v>
      </c>
      <c r="P62719" t="s">
        <v>230179</v>
      </c>
      <c r="Q62719" t="s">
        <v>120102</v>
      </c>
      <c r="R62719" t="s">
        <v>222790</v>
      </c>
      <c r="S62719" t="s">
        <v>233772</v>
      </c>
    </row>
    <row r="62720" spans="1:19" x14ac:dyDescent="0.35">
      <c r="A62720" s="1">
        <v>78113</v>
      </c>
      <c r="B62720" t="s">
        <v>37441</v>
      </c>
      <c r="C62720" t="s">
        <v>107969</v>
      </c>
      <c r="D62720" t="s">
        <v>4</v>
      </c>
      <c r="F62720" t="s">
        <v>120582</v>
      </c>
      <c r="G62720">
        <v>1.9999999999999999E-6</v>
      </c>
      <c r="H62720" t="s">
        <v>37441</v>
      </c>
      <c r="I62720" t="s">
        <v>161909</v>
      </c>
      <c r="J62720" s="2" t="s">
        <v>204993</v>
      </c>
      <c r="K62720" t="s">
        <v>222811</v>
      </c>
      <c r="L62720" t="s">
        <v>228706</v>
      </c>
      <c r="M62720" t="s">
        <v>8</v>
      </c>
      <c r="N62720" t="s">
        <v>228842</v>
      </c>
      <c r="O62720" t="s">
        <v>229125</v>
      </c>
      <c r="P62720" t="s">
        <v>230087</v>
      </c>
      <c r="Q62720" t="s">
        <v>120308</v>
      </c>
      <c r="R62720" t="s">
        <v>222790</v>
      </c>
      <c r="S62720" t="s">
        <v>233772</v>
      </c>
    </row>
    <row r="62721" spans="1:19" x14ac:dyDescent="0.35">
      <c r="A62721" s="1">
        <v>78115</v>
      </c>
      <c r="B62721" t="s">
        <v>37442</v>
      </c>
      <c r="C62721" t="s">
        <v>107970</v>
      </c>
      <c r="D62721" t="s">
        <v>4</v>
      </c>
      <c r="F62721" t="s">
        <v>122422</v>
      </c>
      <c r="G62721">
        <v>4.9999999999999998E-8</v>
      </c>
      <c r="H62721" t="s">
        <v>37442</v>
      </c>
      <c r="I62721" t="s">
        <v>161910</v>
      </c>
      <c r="J62721" s="2" t="s">
        <v>204994</v>
      </c>
      <c r="K62721" t="s">
        <v>222812</v>
      </c>
      <c r="L62721" t="s">
        <v>228704</v>
      </c>
      <c r="M62721" t="s">
        <v>228717</v>
      </c>
      <c r="N62721" t="s">
        <v>228845</v>
      </c>
      <c r="O62721" t="s">
        <v>229130</v>
      </c>
      <c r="P62721" t="s">
        <v>229130</v>
      </c>
      <c r="Q62721" t="s">
        <v>120400</v>
      </c>
      <c r="R62721" t="s">
        <v>222790</v>
      </c>
      <c r="S62721" t="s">
        <v>233772</v>
      </c>
    </row>
    <row r="62722" spans="1:19" x14ac:dyDescent="0.35">
      <c r="A62722" s="1">
        <v>78119</v>
      </c>
      <c r="B62722" t="s">
        <v>37443</v>
      </c>
      <c r="C62722" t="s">
        <v>107971</v>
      </c>
      <c r="D62722" t="s">
        <v>5</v>
      </c>
      <c r="E62722" t="s">
        <v>119958</v>
      </c>
      <c r="F62722" t="s">
        <v>120351</v>
      </c>
      <c r="G62722">
        <v>1E-4</v>
      </c>
      <c r="H62722" t="s">
        <v>37443</v>
      </c>
      <c r="I62722" t="s">
        <v>161911</v>
      </c>
      <c r="J62722" s="2" t="s">
        <v>204995</v>
      </c>
      <c r="K62722" t="s">
        <v>222793</v>
      </c>
      <c r="L62722" t="s">
        <v>228704</v>
      </c>
      <c r="M62722" t="s">
        <v>9</v>
      </c>
      <c r="N62722" t="s">
        <v>228882</v>
      </c>
      <c r="O62722" t="s">
        <v>229185</v>
      </c>
      <c r="P62722" t="s">
        <v>229185</v>
      </c>
      <c r="R62722" t="s">
        <v>222790</v>
      </c>
      <c r="S62722" t="s">
        <v>233772</v>
      </c>
    </row>
    <row r="62723" spans="1:19" x14ac:dyDescent="0.35">
      <c r="A62723" s="1">
        <v>78120</v>
      </c>
      <c r="B62723" t="s">
        <v>37443</v>
      </c>
      <c r="C62723" t="s">
        <v>107972</v>
      </c>
      <c r="D62723" t="s">
        <v>5</v>
      </c>
      <c r="E62723" t="s">
        <v>119954</v>
      </c>
      <c r="F62723" t="s">
        <v>120158</v>
      </c>
      <c r="G62723">
        <v>1.0000000000000001E-5</v>
      </c>
      <c r="H62723" t="s">
        <v>37443</v>
      </c>
      <c r="I62723" t="s">
        <v>161911</v>
      </c>
      <c r="J62723" s="2" t="s">
        <v>204995</v>
      </c>
      <c r="K62723" t="s">
        <v>222793</v>
      </c>
      <c r="L62723" t="s">
        <v>228704</v>
      </c>
      <c r="M62723" t="s">
        <v>9</v>
      </c>
      <c r="N62723" t="s">
        <v>228882</v>
      </c>
      <c r="O62723" t="s">
        <v>229185</v>
      </c>
      <c r="P62723" t="s">
        <v>229185</v>
      </c>
      <c r="R62723" t="s">
        <v>222790</v>
      </c>
      <c r="S62723" t="s">
        <v>233772</v>
      </c>
    </row>
    <row r="62724" spans="1:19" x14ac:dyDescent="0.35">
      <c r="A62724" s="1">
        <v>78121</v>
      </c>
      <c r="B62724" t="s">
        <v>37443</v>
      </c>
      <c r="C62724" t="s">
        <v>107973</v>
      </c>
      <c r="D62724" t="s">
        <v>5</v>
      </c>
      <c r="E62724" t="s">
        <v>119956</v>
      </c>
      <c r="F62724" t="s">
        <v>121843</v>
      </c>
      <c r="G62724">
        <v>5.0000000000000002E-5</v>
      </c>
      <c r="H62724" t="s">
        <v>37443</v>
      </c>
      <c r="I62724" t="s">
        <v>161911</v>
      </c>
      <c r="J62724" s="2" t="s">
        <v>204995</v>
      </c>
      <c r="K62724" t="s">
        <v>222793</v>
      </c>
      <c r="L62724" t="s">
        <v>228704</v>
      </c>
      <c r="M62724" t="s">
        <v>9</v>
      </c>
      <c r="N62724" t="s">
        <v>228882</v>
      </c>
      <c r="O62724" t="s">
        <v>229185</v>
      </c>
      <c r="P62724" t="s">
        <v>229185</v>
      </c>
      <c r="R62724" t="s">
        <v>222790</v>
      </c>
      <c r="S62724" t="s">
        <v>233772</v>
      </c>
    </row>
    <row r="62725" spans="1:19" x14ac:dyDescent="0.35">
      <c r="A62725" s="1">
        <v>78122</v>
      </c>
      <c r="B62725" t="s">
        <v>37443</v>
      </c>
      <c r="C62725" t="s">
        <v>107974</v>
      </c>
      <c r="D62725" t="s">
        <v>5</v>
      </c>
      <c r="E62725" t="s">
        <v>119955</v>
      </c>
      <c r="F62725" t="s">
        <v>120027</v>
      </c>
      <c r="G62725">
        <v>3.0000000000000001E-6</v>
      </c>
      <c r="H62725" t="s">
        <v>37443</v>
      </c>
      <c r="I62725" t="s">
        <v>161911</v>
      </c>
      <c r="J62725" s="2" t="s">
        <v>204995</v>
      </c>
      <c r="K62725" t="s">
        <v>222793</v>
      </c>
      <c r="L62725" t="s">
        <v>228704</v>
      </c>
      <c r="M62725" t="s">
        <v>9</v>
      </c>
      <c r="N62725" t="s">
        <v>228882</v>
      </c>
      <c r="O62725" t="s">
        <v>229185</v>
      </c>
      <c r="P62725" t="s">
        <v>229185</v>
      </c>
      <c r="R62725" t="s">
        <v>222790</v>
      </c>
      <c r="S62725" t="s">
        <v>233772</v>
      </c>
    </row>
    <row r="62726" spans="1:19" x14ac:dyDescent="0.35">
      <c r="A62726" s="1">
        <v>78123</v>
      </c>
      <c r="B62726" t="s">
        <v>37444</v>
      </c>
      <c r="C62726" t="s">
        <v>107975</v>
      </c>
      <c r="D62726" t="s">
        <v>5</v>
      </c>
      <c r="E62726" t="s">
        <v>119955</v>
      </c>
      <c r="F62726" t="s">
        <v>121305</v>
      </c>
      <c r="G62726">
        <v>7.7195999999999997E-6</v>
      </c>
      <c r="H62726" t="s">
        <v>37444</v>
      </c>
      <c r="I62726" t="s">
        <v>161912</v>
      </c>
      <c r="J62726" s="2" t="s">
        <v>204996</v>
      </c>
      <c r="K62726" t="s">
        <v>222813</v>
      </c>
      <c r="L62726" t="s">
        <v>228704</v>
      </c>
      <c r="M62726" t="s">
        <v>228740</v>
      </c>
      <c r="N62726" t="s">
        <v>228891</v>
      </c>
      <c r="O62726" t="s">
        <v>229241</v>
      </c>
      <c r="P62726" t="s">
        <v>229241</v>
      </c>
      <c r="Q62726" t="s">
        <v>120062</v>
      </c>
      <c r="R62726" t="s">
        <v>222790</v>
      </c>
      <c r="S62726" t="s">
        <v>233772</v>
      </c>
    </row>
    <row r="62727" spans="1:19" x14ac:dyDescent="0.35">
      <c r="A62727" s="1">
        <v>78124</v>
      </c>
      <c r="B62727" t="s">
        <v>37444</v>
      </c>
      <c r="C62727" t="s">
        <v>107976</v>
      </c>
      <c r="D62727" t="s">
        <v>5</v>
      </c>
      <c r="E62727" t="s">
        <v>119954</v>
      </c>
      <c r="F62727" t="s">
        <v>120084</v>
      </c>
      <c r="G62727">
        <v>1.5999999999999999E-5</v>
      </c>
      <c r="H62727" t="s">
        <v>37444</v>
      </c>
      <c r="I62727" t="s">
        <v>161912</v>
      </c>
      <c r="J62727" s="2" t="s">
        <v>204996</v>
      </c>
      <c r="K62727" t="s">
        <v>222813</v>
      </c>
      <c r="L62727" t="s">
        <v>228704</v>
      </c>
      <c r="M62727" t="s">
        <v>228740</v>
      </c>
      <c r="N62727" t="s">
        <v>228891</v>
      </c>
      <c r="O62727" t="s">
        <v>229241</v>
      </c>
      <c r="P62727" t="s">
        <v>229241</v>
      </c>
      <c r="Q62727" t="s">
        <v>120062</v>
      </c>
      <c r="R62727" t="s">
        <v>222790</v>
      </c>
      <c r="S62727" t="s">
        <v>233772</v>
      </c>
    </row>
    <row r="62728" spans="1:19" x14ac:dyDescent="0.35">
      <c r="A62728" s="1">
        <v>78125</v>
      </c>
      <c r="B62728" t="s">
        <v>37445</v>
      </c>
      <c r="C62728" t="s">
        <v>107977</v>
      </c>
      <c r="D62728" t="s">
        <v>5</v>
      </c>
      <c r="F62728" t="s">
        <v>120490</v>
      </c>
      <c r="G62728">
        <v>4.9999999999999998E-8</v>
      </c>
      <c r="H62728" t="s">
        <v>37445</v>
      </c>
      <c r="I62728" t="s">
        <v>161913</v>
      </c>
      <c r="J62728" s="2" t="s">
        <v>204997</v>
      </c>
      <c r="K62728" t="s">
        <v>222814</v>
      </c>
      <c r="L62728" t="s">
        <v>228704</v>
      </c>
      <c r="M62728" t="s">
        <v>8</v>
      </c>
      <c r="N62728" t="s">
        <v>228848</v>
      </c>
      <c r="O62728" t="s">
        <v>229133</v>
      </c>
      <c r="P62728" t="s">
        <v>230093</v>
      </c>
      <c r="Q62728" t="s">
        <v>120054</v>
      </c>
      <c r="R62728" t="s">
        <v>222790</v>
      </c>
      <c r="S62728" t="s">
        <v>233772</v>
      </c>
    </row>
    <row r="62729" spans="1:19" x14ac:dyDescent="0.35">
      <c r="A62729" s="1">
        <v>78126</v>
      </c>
      <c r="B62729" t="s">
        <v>37445</v>
      </c>
      <c r="C62729" t="s">
        <v>107978</v>
      </c>
      <c r="D62729" t="s">
        <v>5</v>
      </c>
      <c r="F62729" t="s">
        <v>122428</v>
      </c>
      <c r="G62729">
        <v>1.9999999999999999E-6</v>
      </c>
      <c r="H62729" t="s">
        <v>37445</v>
      </c>
      <c r="I62729" t="s">
        <v>161913</v>
      </c>
      <c r="J62729" s="2" t="s">
        <v>204997</v>
      </c>
      <c r="K62729" t="s">
        <v>222814</v>
      </c>
      <c r="L62729" t="s">
        <v>228704</v>
      </c>
      <c r="M62729" t="s">
        <v>8</v>
      </c>
      <c r="N62729" t="s">
        <v>228848</v>
      </c>
      <c r="O62729" t="s">
        <v>229133</v>
      </c>
      <c r="P62729" t="s">
        <v>230093</v>
      </c>
      <c r="Q62729" t="s">
        <v>120054</v>
      </c>
      <c r="R62729" t="s">
        <v>222790</v>
      </c>
      <c r="S62729" t="s">
        <v>233772</v>
      </c>
    </row>
    <row r="62730" spans="1:19" x14ac:dyDescent="0.35">
      <c r="A62730" s="1">
        <v>78127</v>
      </c>
      <c r="B62730" t="s">
        <v>37445</v>
      </c>
      <c r="C62730" t="s">
        <v>107979</v>
      </c>
      <c r="D62730" t="s">
        <v>5</v>
      </c>
      <c r="F62730" t="s">
        <v>120429</v>
      </c>
      <c r="G62730">
        <v>9.9999999999999995E-7</v>
      </c>
      <c r="H62730" t="s">
        <v>37445</v>
      </c>
      <c r="I62730" t="s">
        <v>161913</v>
      </c>
      <c r="J62730" s="2" t="s">
        <v>204997</v>
      </c>
      <c r="K62730" t="s">
        <v>222814</v>
      </c>
      <c r="L62730" t="s">
        <v>228704</v>
      </c>
      <c r="M62730" t="s">
        <v>8</v>
      </c>
      <c r="N62730" t="s">
        <v>228848</v>
      </c>
      <c r="O62730" t="s">
        <v>229133</v>
      </c>
      <c r="P62730" t="s">
        <v>230093</v>
      </c>
      <c r="Q62730" t="s">
        <v>120054</v>
      </c>
      <c r="R62730" t="s">
        <v>222790</v>
      </c>
      <c r="S62730" t="s">
        <v>233772</v>
      </c>
    </row>
    <row r="62731" spans="1:19" x14ac:dyDescent="0.35">
      <c r="A62731" s="1">
        <v>78128</v>
      </c>
      <c r="B62731" t="s">
        <v>37445</v>
      </c>
      <c r="C62731" t="s">
        <v>107980</v>
      </c>
      <c r="D62731" t="s">
        <v>5</v>
      </c>
      <c r="F62731" t="s">
        <v>122475</v>
      </c>
      <c r="G62731">
        <v>1.114244E-6</v>
      </c>
      <c r="H62731" t="s">
        <v>37445</v>
      </c>
      <c r="I62731" t="s">
        <v>161913</v>
      </c>
      <c r="J62731" s="2" t="s">
        <v>204997</v>
      </c>
      <c r="K62731" t="s">
        <v>222814</v>
      </c>
      <c r="L62731" t="s">
        <v>228704</v>
      </c>
      <c r="M62731" t="s">
        <v>8</v>
      </c>
      <c r="N62731" t="s">
        <v>228848</v>
      </c>
      <c r="O62731" t="s">
        <v>229133</v>
      </c>
      <c r="P62731" t="s">
        <v>230093</v>
      </c>
      <c r="Q62731" t="s">
        <v>120054</v>
      </c>
      <c r="R62731" t="s">
        <v>222790</v>
      </c>
      <c r="S62731" t="s">
        <v>233772</v>
      </c>
    </row>
    <row r="62732" spans="1:19" x14ac:dyDescent="0.35">
      <c r="A62732" s="1">
        <v>78130</v>
      </c>
      <c r="B62732" t="s">
        <v>37446</v>
      </c>
      <c r="C62732" t="s">
        <v>107981</v>
      </c>
      <c r="D62732" t="s">
        <v>4</v>
      </c>
      <c r="F62732" t="s">
        <v>120923</v>
      </c>
      <c r="G62732">
        <v>6.5000000000000002E-7</v>
      </c>
      <c r="H62732" t="s">
        <v>37446</v>
      </c>
      <c r="I62732" t="s">
        <v>161914</v>
      </c>
      <c r="J62732" s="2" t="s">
        <v>204998</v>
      </c>
      <c r="K62732" t="s">
        <v>222815</v>
      </c>
      <c r="L62732" t="s">
        <v>228704</v>
      </c>
      <c r="M62732" t="s">
        <v>228748</v>
      </c>
      <c r="N62732" t="s">
        <v>228891</v>
      </c>
      <c r="O62732" t="s">
        <v>229229</v>
      </c>
      <c r="P62732" t="s">
        <v>230161</v>
      </c>
      <c r="Q62732" t="s">
        <v>124084</v>
      </c>
      <c r="R62732" t="s">
        <v>222790</v>
      </c>
      <c r="S62732" t="s">
        <v>233772</v>
      </c>
    </row>
    <row r="62733" spans="1:19" x14ac:dyDescent="0.35">
      <c r="A62733" s="1">
        <v>78131</v>
      </c>
      <c r="B62733" t="s">
        <v>37447</v>
      </c>
      <c r="C62733" t="s">
        <v>107982</v>
      </c>
      <c r="D62733" t="s">
        <v>4</v>
      </c>
      <c r="F62733" t="s">
        <v>120787</v>
      </c>
      <c r="G62733">
        <v>1.4999999999999999E-7</v>
      </c>
      <c r="H62733" t="s">
        <v>37447</v>
      </c>
      <c r="I62733" t="s">
        <v>161915</v>
      </c>
      <c r="J62733" s="2" t="s">
        <v>204999</v>
      </c>
      <c r="K62733" t="s">
        <v>222816</v>
      </c>
      <c r="L62733" t="s">
        <v>228704</v>
      </c>
      <c r="M62733" t="s">
        <v>228723</v>
      </c>
      <c r="N62733" t="s">
        <v>228901</v>
      </c>
      <c r="O62733" t="s">
        <v>229226</v>
      </c>
      <c r="P62733" t="s">
        <v>229226</v>
      </c>
      <c r="Q62733" t="s">
        <v>120008</v>
      </c>
      <c r="R62733" t="s">
        <v>222790</v>
      </c>
      <c r="S62733" t="s">
        <v>233772</v>
      </c>
    </row>
    <row r="62734" spans="1:19" x14ac:dyDescent="0.35">
      <c r="A62734" s="1">
        <v>78132</v>
      </c>
      <c r="B62734" t="s">
        <v>37448</v>
      </c>
      <c r="C62734" t="s">
        <v>107983</v>
      </c>
      <c r="D62734" t="s">
        <v>5</v>
      </c>
      <c r="F62734" t="s">
        <v>123497</v>
      </c>
      <c r="G62734">
        <v>5.0000000000000004E-6</v>
      </c>
      <c r="H62734" t="s">
        <v>37448</v>
      </c>
      <c r="I62734" t="s">
        <v>161916</v>
      </c>
      <c r="J62734" s="2" t="s">
        <v>205000</v>
      </c>
      <c r="K62734" t="s">
        <v>222793</v>
      </c>
      <c r="L62734" t="s">
        <v>228705</v>
      </c>
      <c r="M62734" t="s">
        <v>8</v>
      </c>
      <c r="N62734" t="s">
        <v>228841</v>
      </c>
      <c r="O62734" t="s">
        <v>229123</v>
      </c>
      <c r="P62734" t="s">
        <v>230314</v>
      </c>
      <c r="R62734" t="s">
        <v>222790</v>
      </c>
      <c r="S62734" t="s">
        <v>233772</v>
      </c>
    </row>
    <row r="62735" spans="1:19" x14ac:dyDescent="0.35">
      <c r="A62735" s="1">
        <v>78133</v>
      </c>
      <c r="B62735" t="s">
        <v>37449</v>
      </c>
      <c r="C62735" t="s">
        <v>107984</v>
      </c>
      <c r="D62735" t="s">
        <v>4</v>
      </c>
      <c r="F62735" t="s">
        <v>120863</v>
      </c>
      <c r="G62735">
        <v>2.1E-7</v>
      </c>
      <c r="H62735" t="s">
        <v>37449</v>
      </c>
      <c r="I62735" t="s">
        <v>161917</v>
      </c>
      <c r="J62735" s="2" t="s">
        <v>205001</v>
      </c>
      <c r="K62735" t="s">
        <v>222817</v>
      </c>
      <c r="L62735" t="s">
        <v>228704</v>
      </c>
      <c r="M62735" t="s">
        <v>11</v>
      </c>
      <c r="N62735" t="s">
        <v>228829</v>
      </c>
      <c r="O62735" t="s">
        <v>229164</v>
      </c>
      <c r="P62735" t="s">
        <v>229164</v>
      </c>
      <c r="Q62735" t="s">
        <v>120060</v>
      </c>
      <c r="R62735" t="s">
        <v>222790</v>
      </c>
      <c r="S62735" t="s">
        <v>233772</v>
      </c>
    </row>
    <row r="62736" spans="1:19" x14ac:dyDescent="0.35">
      <c r="A62736" s="1">
        <v>78135</v>
      </c>
      <c r="B62736" t="s">
        <v>37450</v>
      </c>
      <c r="C62736" t="s">
        <v>107985</v>
      </c>
      <c r="D62736" t="s">
        <v>5</v>
      </c>
      <c r="E62736" t="s">
        <v>119955</v>
      </c>
      <c r="F62736" t="s">
        <v>120308</v>
      </c>
      <c r="G62736">
        <v>1.35E-6</v>
      </c>
      <c r="H62736" t="s">
        <v>37450</v>
      </c>
      <c r="I62736" t="s">
        <v>161918</v>
      </c>
      <c r="J62736" s="2" t="s">
        <v>205002</v>
      </c>
      <c r="K62736" t="s">
        <v>222818</v>
      </c>
      <c r="L62736" t="s">
        <v>228705</v>
      </c>
      <c r="M62736" t="s">
        <v>8</v>
      </c>
      <c r="N62736" t="s">
        <v>228828</v>
      </c>
      <c r="O62736" t="s">
        <v>229113</v>
      </c>
      <c r="P62736" t="s">
        <v>230081</v>
      </c>
      <c r="Q62736" t="s">
        <v>121378</v>
      </c>
      <c r="R62736" t="s">
        <v>222790</v>
      </c>
      <c r="S62736" t="s">
        <v>233772</v>
      </c>
    </row>
    <row r="62737" spans="1:19" x14ac:dyDescent="0.35">
      <c r="A62737" s="1">
        <v>78136</v>
      </c>
      <c r="B62737" t="s">
        <v>37450</v>
      </c>
      <c r="C62737" t="s">
        <v>107986</v>
      </c>
      <c r="D62737" t="s">
        <v>4</v>
      </c>
      <c r="F62737" t="s">
        <v>121349</v>
      </c>
      <c r="G62737">
        <v>9.499999999999999E-7</v>
      </c>
      <c r="H62737" t="s">
        <v>37450</v>
      </c>
      <c r="I62737" t="s">
        <v>161918</v>
      </c>
      <c r="J62737" s="2" t="s">
        <v>205002</v>
      </c>
      <c r="K62737" t="s">
        <v>222818</v>
      </c>
      <c r="L62737" t="s">
        <v>228705</v>
      </c>
      <c r="M62737" t="s">
        <v>8</v>
      </c>
      <c r="N62737" t="s">
        <v>228828</v>
      </c>
      <c r="O62737" t="s">
        <v>229113</v>
      </c>
      <c r="P62737" t="s">
        <v>230081</v>
      </c>
      <c r="Q62737" t="s">
        <v>121378</v>
      </c>
      <c r="R62737" t="s">
        <v>222790</v>
      </c>
      <c r="S62737" t="s">
        <v>233772</v>
      </c>
    </row>
    <row r="62738" spans="1:19" x14ac:dyDescent="0.35">
      <c r="A62738" s="1">
        <v>78137</v>
      </c>
      <c r="B62738" t="s">
        <v>37450</v>
      </c>
      <c r="C62738" t="s">
        <v>107987</v>
      </c>
      <c r="D62738" t="s">
        <v>5</v>
      </c>
      <c r="F62738" t="s">
        <v>122451</v>
      </c>
      <c r="G62738">
        <v>6.1999999999999999E-6</v>
      </c>
      <c r="H62738" t="s">
        <v>37450</v>
      </c>
      <c r="I62738" t="s">
        <v>161918</v>
      </c>
      <c r="J62738" s="2" t="s">
        <v>205002</v>
      </c>
      <c r="K62738" t="s">
        <v>222818</v>
      </c>
      <c r="L62738" t="s">
        <v>228705</v>
      </c>
      <c r="M62738" t="s">
        <v>8</v>
      </c>
      <c r="N62738" t="s">
        <v>228828</v>
      </c>
      <c r="O62738" t="s">
        <v>229113</v>
      </c>
      <c r="P62738" t="s">
        <v>230081</v>
      </c>
      <c r="Q62738" t="s">
        <v>121378</v>
      </c>
      <c r="R62738" t="s">
        <v>222790</v>
      </c>
      <c r="S62738" t="s">
        <v>233772</v>
      </c>
    </row>
    <row r="62739" spans="1:19" x14ac:dyDescent="0.35">
      <c r="A62739" s="1">
        <v>78138</v>
      </c>
      <c r="B62739" t="s">
        <v>37451</v>
      </c>
      <c r="C62739" t="s">
        <v>107988</v>
      </c>
      <c r="D62739" t="s">
        <v>5</v>
      </c>
      <c r="E62739" t="s">
        <v>119955</v>
      </c>
      <c r="F62739" t="s">
        <v>121694</v>
      </c>
      <c r="G62739">
        <v>9.9999999999999995E-7</v>
      </c>
      <c r="H62739" t="s">
        <v>37451</v>
      </c>
      <c r="I62739" t="s">
        <v>161919</v>
      </c>
      <c r="J62739" s="2" t="s">
        <v>205003</v>
      </c>
      <c r="K62739" t="s">
        <v>222790</v>
      </c>
      <c r="L62739" t="s">
        <v>228704</v>
      </c>
      <c r="R62739" t="s">
        <v>222790</v>
      </c>
      <c r="S62739" t="s">
        <v>233772</v>
      </c>
    </row>
    <row r="62740" spans="1:19" x14ac:dyDescent="0.35">
      <c r="A62740" s="1">
        <v>78140</v>
      </c>
      <c r="B62740" t="s">
        <v>37452</v>
      </c>
      <c r="C62740" t="s">
        <v>107989</v>
      </c>
      <c r="D62740" t="s">
        <v>4</v>
      </c>
      <c r="F62740" t="s">
        <v>123106</v>
      </c>
      <c r="G62740">
        <v>1.4500000000000001E-6</v>
      </c>
      <c r="H62740" t="s">
        <v>37452</v>
      </c>
      <c r="I62740" t="s">
        <v>161920</v>
      </c>
      <c r="J62740" s="2" t="s">
        <v>205004</v>
      </c>
      <c r="K62740" t="s">
        <v>222819</v>
      </c>
      <c r="L62740" t="s">
        <v>228704</v>
      </c>
      <c r="M62740" t="s">
        <v>12</v>
      </c>
      <c r="N62740" t="s">
        <v>228878</v>
      </c>
      <c r="O62740" t="s">
        <v>229181</v>
      </c>
      <c r="P62740" t="s">
        <v>229181</v>
      </c>
      <c r="Q62740" t="s">
        <v>121845</v>
      </c>
      <c r="R62740" t="s">
        <v>222790</v>
      </c>
      <c r="S62740" t="s">
        <v>233772</v>
      </c>
    </row>
    <row r="62741" spans="1:19" x14ac:dyDescent="0.35">
      <c r="A62741" s="1">
        <v>78142</v>
      </c>
      <c r="B62741" t="s">
        <v>37453</v>
      </c>
      <c r="C62741" t="s">
        <v>107990</v>
      </c>
      <c r="D62741" t="s">
        <v>5</v>
      </c>
      <c r="E62741" t="s">
        <v>119955</v>
      </c>
      <c r="F62741" t="s">
        <v>121032</v>
      </c>
      <c r="G62741">
        <v>1.35E-6</v>
      </c>
      <c r="H62741" t="s">
        <v>37453</v>
      </c>
      <c r="I62741" t="s">
        <v>161921</v>
      </c>
      <c r="J62741" s="2" t="s">
        <v>205005</v>
      </c>
      <c r="K62741" t="s">
        <v>222820</v>
      </c>
      <c r="L62741" t="s">
        <v>228705</v>
      </c>
      <c r="M62741" t="s">
        <v>8</v>
      </c>
      <c r="N62741" t="s">
        <v>228963</v>
      </c>
      <c r="O62741" t="s">
        <v>229440</v>
      </c>
      <c r="P62741" t="s">
        <v>231289</v>
      </c>
      <c r="R62741" t="s">
        <v>222790</v>
      </c>
      <c r="S62741" t="s">
        <v>233772</v>
      </c>
    </row>
    <row r="62742" spans="1:19" x14ac:dyDescent="0.35">
      <c r="A62742" s="1">
        <v>78143</v>
      </c>
      <c r="B62742" t="s">
        <v>37454</v>
      </c>
      <c r="C62742" t="s">
        <v>107991</v>
      </c>
      <c r="D62742" t="s">
        <v>5</v>
      </c>
      <c r="E62742" t="s">
        <v>119955</v>
      </c>
      <c r="F62742" t="s">
        <v>120168</v>
      </c>
      <c r="G62742">
        <v>1.0000000000000001E-5</v>
      </c>
      <c r="H62742" t="s">
        <v>37454</v>
      </c>
      <c r="I62742" t="s">
        <v>161922</v>
      </c>
      <c r="J62742" s="2" t="s">
        <v>205006</v>
      </c>
      <c r="K62742" t="s">
        <v>222790</v>
      </c>
      <c r="L62742" t="s">
        <v>228704</v>
      </c>
      <c r="R62742" t="s">
        <v>222790</v>
      </c>
      <c r="S62742" t="s">
        <v>233772</v>
      </c>
    </row>
    <row r="62743" spans="1:19" x14ac:dyDescent="0.35">
      <c r="A62743" s="1">
        <v>78144</v>
      </c>
      <c r="B62743" t="s">
        <v>37455</v>
      </c>
      <c r="C62743" t="s">
        <v>107992</v>
      </c>
      <c r="D62743" t="s">
        <v>4</v>
      </c>
      <c r="F62743" t="s">
        <v>120056</v>
      </c>
      <c r="G62743">
        <v>1.3999999999999999E-6</v>
      </c>
      <c r="H62743" t="s">
        <v>37455</v>
      </c>
      <c r="I62743" t="s">
        <v>161923</v>
      </c>
      <c r="J62743" s="2" t="s">
        <v>205007</v>
      </c>
      <c r="K62743" t="s">
        <v>222811</v>
      </c>
      <c r="L62743" t="s">
        <v>228704</v>
      </c>
      <c r="M62743" t="s">
        <v>8</v>
      </c>
      <c r="N62743" t="s">
        <v>228832</v>
      </c>
      <c r="O62743" t="s">
        <v>229111</v>
      </c>
      <c r="P62743" t="s">
        <v>230079</v>
      </c>
      <c r="Q62743" t="s">
        <v>120056</v>
      </c>
      <c r="R62743" t="s">
        <v>222790</v>
      </c>
      <c r="S62743" t="s">
        <v>233772</v>
      </c>
    </row>
    <row r="62744" spans="1:19" x14ac:dyDescent="0.35">
      <c r="A62744" s="1">
        <v>78145</v>
      </c>
      <c r="B62744" t="s">
        <v>37456</v>
      </c>
      <c r="C62744" t="s">
        <v>107993</v>
      </c>
      <c r="D62744" t="s">
        <v>5</v>
      </c>
      <c r="E62744" t="s">
        <v>119955</v>
      </c>
      <c r="F62744" t="s">
        <v>120990</v>
      </c>
      <c r="G62744">
        <v>1.0000000000000001E-5</v>
      </c>
      <c r="H62744" t="s">
        <v>37456</v>
      </c>
      <c r="I62744" t="s">
        <v>161924</v>
      </c>
      <c r="J62744" s="2" t="s">
        <v>205008</v>
      </c>
      <c r="K62744" t="s">
        <v>222821</v>
      </c>
      <c r="L62744" t="s">
        <v>228704</v>
      </c>
      <c r="M62744" t="s">
        <v>8</v>
      </c>
      <c r="N62744" t="s">
        <v>228828</v>
      </c>
      <c r="O62744" t="s">
        <v>229113</v>
      </c>
      <c r="P62744" t="s">
        <v>230107</v>
      </c>
      <c r="Q62744" t="s">
        <v>120008</v>
      </c>
      <c r="R62744" t="s">
        <v>222790</v>
      </c>
      <c r="S62744" t="s">
        <v>233772</v>
      </c>
    </row>
    <row r="62745" spans="1:19" x14ac:dyDescent="0.35">
      <c r="A62745" s="1">
        <v>78146</v>
      </c>
      <c r="B62745" t="s">
        <v>37457</v>
      </c>
      <c r="C62745" t="s">
        <v>107994</v>
      </c>
      <c r="D62745" t="s">
        <v>5</v>
      </c>
      <c r="E62745" t="s">
        <v>119955</v>
      </c>
      <c r="F62745" t="s">
        <v>121694</v>
      </c>
      <c r="G62745">
        <v>1.9999999999999999E-6</v>
      </c>
      <c r="H62745" t="s">
        <v>37457</v>
      </c>
      <c r="I62745" t="s">
        <v>161925</v>
      </c>
      <c r="J62745" s="2" t="s">
        <v>205009</v>
      </c>
      <c r="K62745" t="s">
        <v>222793</v>
      </c>
      <c r="L62745" t="s">
        <v>228704</v>
      </c>
      <c r="M62745" t="s">
        <v>9</v>
      </c>
      <c r="N62745" t="s">
        <v>228844</v>
      </c>
      <c r="O62745" t="s">
        <v>229189</v>
      </c>
      <c r="P62745" t="s">
        <v>229189</v>
      </c>
      <c r="R62745" t="s">
        <v>222790</v>
      </c>
      <c r="S62745" t="s">
        <v>233772</v>
      </c>
    </row>
    <row r="62746" spans="1:19" x14ac:dyDescent="0.35">
      <c r="A62746" s="1">
        <v>78147</v>
      </c>
      <c r="B62746" t="s">
        <v>37458</v>
      </c>
      <c r="C62746" t="s">
        <v>107995</v>
      </c>
      <c r="D62746" t="s">
        <v>5</v>
      </c>
      <c r="E62746" t="s">
        <v>119954</v>
      </c>
      <c r="F62746" t="s">
        <v>122338</v>
      </c>
      <c r="G62746">
        <v>1.4E-5</v>
      </c>
      <c r="H62746" t="s">
        <v>37458</v>
      </c>
      <c r="I62746" t="s">
        <v>161926</v>
      </c>
      <c r="J62746" s="2" t="s">
        <v>205010</v>
      </c>
      <c r="K62746" t="s">
        <v>222822</v>
      </c>
      <c r="L62746" t="s">
        <v>228706</v>
      </c>
      <c r="R62746" t="s">
        <v>222790</v>
      </c>
      <c r="S62746" t="s">
        <v>233772</v>
      </c>
    </row>
    <row r="62747" spans="1:19" x14ac:dyDescent="0.35">
      <c r="A62747" s="1">
        <v>78148</v>
      </c>
      <c r="B62747" t="s">
        <v>37458</v>
      </c>
      <c r="C62747" t="s">
        <v>107996</v>
      </c>
      <c r="D62747" t="s">
        <v>5</v>
      </c>
      <c r="F62747" t="s">
        <v>122902</v>
      </c>
      <c r="G62747">
        <v>1.5999999999999999E-5</v>
      </c>
      <c r="H62747" t="s">
        <v>37458</v>
      </c>
      <c r="I62747" t="s">
        <v>161926</v>
      </c>
      <c r="J62747" s="2" t="s">
        <v>205010</v>
      </c>
      <c r="K62747" t="s">
        <v>222822</v>
      </c>
      <c r="L62747" t="s">
        <v>228706</v>
      </c>
      <c r="R62747" t="s">
        <v>222790</v>
      </c>
      <c r="S62747" t="s">
        <v>233772</v>
      </c>
    </row>
    <row r="62748" spans="1:19" x14ac:dyDescent="0.35">
      <c r="A62748" s="1">
        <v>78150</v>
      </c>
      <c r="B62748" t="s">
        <v>37459</v>
      </c>
      <c r="C62748" t="s">
        <v>107997</v>
      </c>
      <c r="D62748" t="s">
        <v>5</v>
      </c>
      <c r="E62748" t="s">
        <v>119954</v>
      </c>
      <c r="F62748" t="s">
        <v>120095</v>
      </c>
      <c r="G62748">
        <v>6.1999999999999999E-6</v>
      </c>
      <c r="H62748" t="s">
        <v>37459</v>
      </c>
      <c r="I62748" t="s">
        <v>161927</v>
      </c>
      <c r="J62748" s="2" t="s">
        <v>205011</v>
      </c>
      <c r="K62748" t="s">
        <v>222791</v>
      </c>
      <c r="L62748" t="s">
        <v>228706</v>
      </c>
      <c r="M62748" t="s">
        <v>8</v>
      </c>
      <c r="N62748" t="s">
        <v>228828</v>
      </c>
      <c r="O62748" t="s">
        <v>229113</v>
      </c>
      <c r="P62748" t="s">
        <v>230140</v>
      </c>
      <c r="R62748" t="s">
        <v>222790</v>
      </c>
      <c r="S62748" t="s">
        <v>233772</v>
      </c>
    </row>
    <row r="62749" spans="1:19" x14ac:dyDescent="0.35">
      <c r="A62749" s="1">
        <v>78151</v>
      </c>
      <c r="B62749" t="s">
        <v>37460</v>
      </c>
      <c r="C62749" t="s">
        <v>107998</v>
      </c>
      <c r="D62749" t="s">
        <v>5</v>
      </c>
      <c r="E62749" t="s">
        <v>119955</v>
      </c>
      <c r="F62749" t="s">
        <v>120327</v>
      </c>
      <c r="G62749">
        <v>1.637554E-6</v>
      </c>
      <c r="H62749" t="s">
        <v>37460</v>
      </c>
      <c r="I62749" t="s">
        <v>161928</v>
      </c>
      <c r="J62749" s="2" t="s">
        <v>205012</v>
      </c>
      <c r="K62749" t="s">
        <v>222793</v>
      </c>
      <c r="L62749" t="s">
        <v>228704</v>
      </c>
      <c r="M62749" t="s">
        <v>9</v>
      </c>
      <c r="N62749" t="s">
        <v>228882</v>
      </c>
      <c r="O62749" t="s">
        <v>229185</v>
      </c>
      <c r="P62749" t="s">
        <v>229185</v>
      </c>
      <c r="R62749" t="s">
        <v>222790</v>
      </c>
      <c r="S62749" t="s">
        <v>233772</v>
      </c>
    </row>
    <row r="62750" spans="1:19" x14ac:dyDescent="0.35">
      <c r="A62750" s="1">
        <v>78152</v>
      </c>
      <c r="B62750" t="s">
        <v>37461</v>
      </c>
      <c r="C62750" t="s">
        <v>107999</v>
      </c>
      <c r="D62750" t="s">
        <v>5</v>
      </c>
      <c r="F62750" t="s">
        <v>122134</v>
      </c>
      <c r="G62750">
        <v>5.8000000000000004E-6</v>
      </c>
      <c r="H62750" t="s">
        <v>37461</v>
      </c>
      <c r="I62750" t="s">
        <v>161929</v>
      </c>
      <c r="J62750" s="2" t="s">
        <v>205013</v>
      </c>
      <c r="K62750" t="s">
        <v>222823</v>
      </c>
      <c r="L62750" t="s">
        <v>228704</v>
      </c>
      <c r="M62750" t="s">
        <v>228729</v>
      </c>
      <c r="N62750" t="s">
        <v>228931</v>
      </c>
      <c r="O62750" t="s">
        <v>229340</v>
      </c>
      <c r="P62750" t="s">
        <v>232790</v>
      </c>
      <c r="Q62750" t="s">
        <v>121634</v>
      </c>
      <c r="R62750" t="s">
        <v>222790</v>
      </c>
      <c r="S62750" t="s">
        <v>233772</v>
      </c>
    </row>
    <row r="62751" spans="1:19" x14ac:dyDescent="0.35">
      <c r="A62751" s="1">
        <v>78156</v>
      </c>
      <c r="B62751" t="s">
        <v>37462</v>
      </c>
      <c r="C62751" t="s">
        <v>108000</v>
      </c>
      <c r="D62751" t="s">
        <v>5</v>
      </c>
      <c r="E62751" t="s">
        <v>119954</v>
      </c>
      <c r="F62751" t="s">
        <v>123739</v>
      </c>
      <c r="G62751">
        <v>6.0000000000000002E-6</v>
      </c>
      <c r="H62751" t="s">
        <v>37462</v>
      </c>
      <c r="I62751" t="s">
        <v>161930</v>
      </c>
      <c r="K62751" t="s">
        <v>222824</v>
      </c>
      <c r="L62751" t="s">
        <v>228704</v>
      </c>
      <c r="M62751" t="s">
        <v>8</v>
      </c>
      <c r="N62751" t="s">
        <v>228853</v>
      </c>
      <c r="O62751" t="s">
        <v>229141</v>
      </c>
      <c r="P62751" t="s">
        <v>229141</v>
      </c>
      <c r="R62751" t="s">
        <v>222790</v>
      </c>
      <c r="S62751" t="s">
        <v>233772</v>
      </c>
    </row>
    <row r="62752" spans="1:19" x14ac:dyDescent="0.35">
      <c r="A62752" s="1">
        <v>78157</v>
      </c>
      <c r="B62752" t="s">
        <v>37463</v>
      </c>
      <c r="C62752" t="s">
        <v>108001</v>
      </c>
      <c r="D62752" t="s">
        <v>5</v>
      </c>
      <c r="E62752" t="s">
        <v>119958</v>
      </c>
      <c r="F62752" t="s">
        <v>121177</v>
      </c>
      <c r="G62752">
        <v>5.0000000000000004E-6</v>
      </c>
      <c r="H62752" t="s">
        <v>37463</v>
      </c>
      <c r="I62752" t="s">
        <v>161931</v>
      </c>
      <c r="J62752" s="2" t="s">
        <v>205014</v>
      </c>
      <c r="K62752" t="s">
        <v>222825</v>
      </c>
      <c r="L62752" t="s">
        <v>228706</v>
      </c>
      <c r="M62752" t="s">
        <v>8</v>
      </c>
      <c r="N62752" t="s">
        <v>228910</v>
      </c>
      <c r="O62752" t="s">
        <v>229114</v>
      </c>
      <c r="P62752" t="s">
        <v>230449</v>
      </c>
      <c r="Q62752" t="s">
        <v>122295</v>
      </c>
      <c r="R62752" t="s">
        <v>222790</v>
      </c>
      <c r="S62752" t="s">
        <v>233772</v>
      </c>
    </row>
    <row r="62753" spans="1:19" x14ac:dyDescent="0.35">
      <c r="A62753" s="1">
        <v>78159</v>
      </c>
      <c r="B62753" t="s">
        <v>37463</v>
      </c>
      <c r="C62753" t="s">
        <v>108002</v>
      </c>
      <c r="D62753" t="s">
        <v>5</v>
      </c>
      <c r="E62753" t="s">
        <v>119954</v>
      </c>
      <c r="F62753" t="s">
        <v>123016</v>
      </c>
      <c r="G62753">
        <v>6.4999999999999996E-6</v>
      </c>
      <c r="H62753" t="s">
        <v>37463</v>
      </c>
      <c r="I62753" t="s">
        <v>161931</v>
      </c>
      <c r="J62753" s="2" t="s">
        <v>205014</v>
      </c>
      <c r="K62753" t="s">
        <v>222825</v>
      </c>
      <c r="L62753" t="s">
        <v>228706</v>
      </c>
      <c r="M62753" t="s">
        <v>8</v>
      </c>
      <c r="N62753" t="s">
        <v>228910</v>
      </c>
      <c r="O62753" t="s">
        <v>229114</v>
      </c>
      <c r="P62753" t="s">
        <v>230449</v>
      </c>
      <c r="Q62753" t="s">
        <v>122295</v>
      </c>
      <c r="R62753" t="s">
        <v>222790</v>
      </c>
      <c r="S62753" t="s">
        <v>233772</v>
      </c>
    </row>
    <row r="62754" spans="1:19" x14ac:dyDescent="0.35">
      <c r="A62754" s="1">
        <v>78160</v>
      </c>
      <c r="B62754" t="s">
        <v>37463</v>
      </c>
      <c r="C62754" t="s">
        <v>108003</v>
      </c>
      <c r="D62754" t="s">
        <v>5</v>
      </c>
      <c r="E62754" t="s">
        <v>119956</v>
      </c>
      <c r="F62754" t="s">
        <v>122116</v>
      </c>
      <c r="G62754">
        <v>9.5000000000000005E-6</v>
      </c>
      <c r="H62754" t="s">
        <v>37463</v>
      </c>
      <c r="I62754" t="s">
        <v>161931</v>
      </c>
      <c r="J62754" s="2" t="s">
        <v>205014</v>
      </c>
      <c r="K62754" t="s">
        <v>222825</v>
      </c>
      <c r="L62754" t="s">
        <v>228706</v>
      </c>
      <c r="M62754" t="s">
        <v>8</v>
      </c>
      <c r="N62754" t="s">
        <v>228910</v>
      </c>
      <c r="O62754" t="s">
        <v>229114</v>
      </c>
      <c r="P62754" t="s">
        <v>230449</v>
      </c>
      <c r="Q62754" t="s">
        <v>122295</v>
      </c>
      <c r="R62754" t="s">
        <v>222790</v>
      </c>
      <c r="S62754" t="s">
        <v>233772</v>
      </c>
    </row>
    <row r="62755" spans="1:19" x14ac:dyDescent="0.35">
      <c r="A62755" s="1">
        <v>78161</v>
      </c>
      <c r="B62755" t="s">
        <v>37463</v>
      </c>
      <c r="C62755" t="s">
        <v>108004</v>
      </c>
      <c r="D62755" t="s">
        <v>5</v>
      </c>
      <c r="F62755" t="s">
        <v>121976</v>
      </c>
      <c r="G62755">
        <v>1.499968E-6</v>
      </c>
      <c r="H62755" t="s">
        <v>37463</v>
      </c>
      <c r="I62755" t="s">
        <v>161931</v>
      </c>
      <c r="J62755" s="2" t="s">
        <v>205014</v>
      </c>
      <c r="K62755" t="s">
        <v>222825</v>
      </c>
      <c r="L62755" t="s">
        <v>228706</v>
      </c>
      <c r="M62755" t="s">
        <v>8</v>
      </c>
      <c r="N62755" t="s">
        <v>228910</v>
      </c>
      <c r="O62755" t="s">
        <v>229114</v>
      </c>
      <c r="P62755" t="s">
        <v>230449</v>
      </c>
      <c r="Q62755" t="s">
        <v>122295</v>
      </c>
      <c r="R62755" t="s">
        <v>222790</v>
      </c>
      <c r="S62755" t="s">
        <v>233772</v>
      </c>
    </row>
    <row r="62756" spans="1:19" x14ac:dyDescent="0.35">
      <c r="A62756" s="1">
        <v>78162</v>
      </c>
      <c r="B62756" t="s">
        <v>37464</v>
      </c>
      <c r="C62756" t="s">
        <v>108005</v>
      </c>
      <c r="D62756" t="s">
        <v>5</v>
      </c>
      <c r="F62756" t="s">
        <v>120315</v>
      </c>
      <c r="G62756">
        <v>4.9999999999999998E-8</v>
      </c>
      <c r="H62756" t="s">
        <v>37464</v>
      </c>
      <c r="I62756" t="s">
        <v>161932</v>
      </c>
      <c r="J62756" s="2" t="s">
        <v>205015</v>
      </c>
      <c r="K62756" t="s">
        <v>222796</v>
      </c>
      <c r="L62756" t="s">
        <v>228705</v>
      </c>
      <c r="M62756" t="s">
        <v>8</v>
      </c>
      <c r="N62756" t="s">
        <v>228990</v>
      </c>
      <c r="O62756" t="s">
        <v>229552</v>
      </c>
      <c r="P62756" t="s">
        <v>229552</v>
      </c>
      <c r="Q62756" t="s">
        <v>123278</v>
      </c>
      <c r="R62756" t="s">
        <v>222790</v>
      </c>
      <c r="S62756" t="s">
        <v>233772</v>
      </c>
    </row>
    <row r="62757" spans="1:19" x14ac:dyDescent="0.35">
      <c r="A62757" s="1">
        <v>78163</v>
      </c>
      <c r="B62757" t="s">
        <v>37465</v>
      </c>
      <c r="C62757" t="s">
        <v>108006</v>
      </c>
      <c r="D62757" t="s">
        <v>4</v>
      </c>
      <c r="F62757" t="s">
        <v>120817</v>
      </c>
      <c r="G62757">
        <v>4.9999999999999998E-7</v>
      </c>
      <c r="H62757" t="s">
        <v>37465</v>
      </c>
      <c r="I62757" t="s">
        <v>161933</v>
      </c>
      <c r="J62757" s="2" t="s">
        <v>205016</v>
      </c>
      <c r="K62757" t="s">
        <v>222826</v>
      </c>
      <c r="L62757" t="s">
        <v>228704</v>
      </c>
      <c r="M62757" t="s">
        <v>8</v>
      </c>
      <c r="N62757" t="s">
        <v>228881</v>
      </c>
      <c r="O62757" t="s">
        <v>229251</v>
      </c>
      <c r="P62757" t="s">
        <v>229251</v>
      </c>
      <c r="Q62757" t="s">
        <v>121574</v>
      </c>
      <c r="R62757" t="s">
        <v>222790</v>
      </c>
      <c r="S62757" t="s">
        <v>233772</v>
      </c>
    </row>
    <row r="62758" spans="1:19" x14ac:dyDescent="0.35">
      <c r="A62758" s="1">
        <v>78165</v>
      </c>
      <c r="B62758" t="s">
        <v>37465</v>
      </c>
      <c r="C62758" t="s">
        <v>108007</v>
      </c>
      <c r="D62758" t="s">
        <v>5</v>
      </c>
      <c r="E62758" t="s">
        <v>119955</v>
      </c>
      <c r="F62758" t="s">
        <v>120562</v>
      </c>
      <c r="G62758">
        <v>1.1999999999999999E-6</v>
      </c>
      <c r="H62758" t="s">
        <v>37465</v>
      </c>
      <c r="I62758" t="s">
        <v>161933</v>
      </c>
      <c r="J62758" s="2" t="s">
        <v>205016</v>
      </c>
      <c r="K62758" t="s">
        <v>222826</v>
      </c>
      <c r="L62758" t="s">
        <v>228704</v>
      </c>
      <c r="M62758" t="s">
        <v>8</v>
      </c>
      <c r="N62758" t="s">
        <v>228881</v>
      </c>
      <c r="O62758" t="s">
        <v>229251</v>
      </c>
      <c r="P62758" t="s">
        <v>229251</v>
      </c>
      <c r="Q62758" t="s">
        <v>121574</v>
      </c>
      <c r="R62758" t="s">
        <v>222790</v>
      </c>
      <c r="S62758" t="s">
        <v>233772</v>
      </c>
    </row>
    <row r="62759" spans="1:19" x14ac:dyDescent="0.35">
      <c r="A62759" s="1">
        <v>78166</v>
      </c>
      <c r="B62759" t="s">
        <v>37465</v>
      </c>
      <c r="C62759" t="s">
        <v>108008</v>
      </c>
      <c r="D62759" t="s">
        <v>4</v>
      </c>
      <c r="F62759" t="s">
        <v>120083</v>
      </c>
      <c r="G62759">
        <v>1.3E-6</v>
      </c>
      <c r="H62759" t="s">
        <v>37465</v>
      </c>
      <c r="I62759" t="s">
        <v>161933</v>
      </c>
      <c r="J62759" s="2" t="s">
        <v>205016</v>
      </c>
      <c r="K62759" t="s">
        <v>222826</v>
      </c>
      <c r="L62759" t="s">
        <v>228704</v>
      </c>
      <c r="M62759" t="s">
        <v>8</v>
      </c>
      <c r="N62759" t="s">
        <v>228881</v>
      </c>
      <c r="O62759" t="s">
        <v>229251</v>
      </c>
      <c r="P62759" t="s">
        <v>229251</v>
      </c>
      <c r="Q62759" t="s">
        <v>121574</v>
      </c>
      <c r="R62759" t="s">
        <v>222790</v>
      </c>
      <c r="S62759" t="s">
        <v>233772</v>
      </c>
    </row>
    <row r="62760" spans="1:19" x14ac:dyDescent="0.35">
      <c r="A62760" s="1">
        <v>78168</v>
      </c>
      <c r="B62760" t="s">
        <v>37466</v>
      </c>
      <c r="C62760" t="s">
        <v>108009</v>
      </c>
      <c r="D62760" t="s">
        <v>4</v>
      </c>
      <c r="F62760" t="s">
        <v>119966</v>
      </c>
      <c r="G62760">
        <v>4.9999999999999998E-8</v>
      </c>
      <c r="H62760" t="s">
        <v>37466</v>
      </c>
      <c r="I62760" t="s">
        <v>161934</v>
      </c>
      <c r="J62760" s="2" t="s">
        <v>205017</v>
      </c>
      <c r="K62760" t="s">
        <v>222827</v>
      </c>
      <c r="L62760" t="s">
        <v>228705</v>
      </c>
      <c r="M62760" t="s">
        <v>12</v>
      </c>
      <c r="N62760" t="s">
        <v>228878</v>
      </c>
      <c r="O62760" t="s">
        <v>229181</v>
      </c>
      <c r="P62760" t="s">
        <v>229181</v>
      </c>
      <c r="Q62760" t="s">
        <v>120056</v>
      </c>
      <c r="R62760" t="s">
        <v>222790</v>
      </c>
      <c r="S62760" t="s">
        <v>233772</v>
      </c>
    </row>
    <row r="62761" spans="1:19" x14ac:dyDescent="0.35">
      <c r="A62761" s="1">
        <v>78169</v>
      </c>
      <c r="B62761" t="s">
        <v>37467</v>
      </c>
      <c r="C62761" t="s">
        <v>108010</v>
      </c>
      <c r="D62761" t="s">
        <v>4</v>
      </c>
      <c r="F62761" t="s">
        <v>120787</v>
      </c>
      <c r="G62761">
        <v>1.1999999999999999E-7</v>
      </c>
      <c r="H62761" t="s">
        <v>37467</v>
      </c>
      <c r="I62761" t="s">
        <v>161935</v>
      </c>
      <c r="J62761" s="2" t="s">
        <v>205018</v>
      </c>
      <c r="K62761" t="s">
        <v>222828</v>
      </c>
      <c r="L62761" t="s">
        <v>228704</v>
      </c>
      <c r="M62761" t="s">
        <v>8</v>
      </c>
      <c r="N62761" t="s">
        <v>228853</v>
      </c>
      <c r="O62761" t="s">
        <v>229221</v>
      </c>
      <c r="P62761" t="s">
        <v>229221</v>
      </c>
      <c r="Q62761" t="s">
        <v>120692</v>
      </c>
      <c r="R62761" t="s">
        <v>222790</v>
      </c>
      <c r="S62761" t="s">
        <v>233772</v>
      </c>
    </row>
    <row r="62762" spans="1:19" x14ac:dyDescent="0.35">
      <c r="A62762" s="1">
        <v>78170</v>
      </c>
      <c r="B62762" t="s">
        <v>37467</v>
      </c>
      <c r="C62762" t="s">
        <v>108011</v>
      </c>
      <c r="D62762" t="s">
        <v>4</v>
      </c>
      <c r="F62762" t="s">
        <v>120803</v>
      </c>
      <c r="G62762">
        <v>4.5999999999999999E-7</v>
      </c>
      <c r="H62762" t="s">
        <v>37467</v>
      </c>
      <c r="I62762" t="s">
        <v>161935</v>
      </c>
      <c r="J62762" s="2" t="s">
        <v>205018</v>
      </c>
      <c r="K62762" t="s">
        <v>222828</v>
      </c>
      <c r="L62762" t="s">
        <v>228704</v>
      </c>
      <c r="M62762" t="s">
        <v>8</v>
      </c>
      <c r="N62762" t="s">
        <v>228853</v>
      </c>
      <c r="O62762" t="s">
        <v>229221</v>
      </c>
      <c r="P62762" t="s">
        <v>229221</v>
      </c>
      <c r="Q62762" t="s">
        <v>120692</v>
      </c>
      <c r="R62762" t="s">
        <v>222790</v>
      </c>
      <c r="S62762" t="s">
        <v>233772</v>
      </c>
    </row>
    <row r="62763" spans="1:19" x14ac:dyDescent="0.35">
      <c r="A62763" s="1">
        <v>78173</v>
      </c>
      <c r="B62763" t="s">
        <v>37468</v>
      </c>
      <c r="C62763" t="s">
        <v>108012</v>
      </c>
      <c r="D62763" t="s">
        <v>5</v>
      </c>
      <c r="E62763" t="s">
        <v>119954</v>
      </c>
      <c r="F62763" t="s">
        <v>120936</v>
      </c>
      <c r="G62763">
        <v>2.4099999999999998E-6</v>
      </c>
      <c r="H62763" t="s">
        <v>37468</v>
      </c>
      <c r="I62763" t="s">
        <v>161936</v>
      </c>
      <c r="J62763" s="2" t="s">
        <v>205019</v>
      </c>
      <c r="K62763" t="s">
        <v>222793</v>
      </c>
      <c r="L62763" t="s">
        <v>228707</v>
      </c>
      <c r="M62763" t="s">
        <v>9</v>
      </c>
      <c r="N62763" t="s">
        <v>228871</v>
      </c>
      <c r="O62763" t="s">
        <v>229168</v>
      </c>
      <c r="P62763" t="s">
        <v>229168</v>
      </c>
      <c r="Q62763" t="s">
        <v>233449</v>
      </c>
      <c r="R62763" t="s">
        <v>222790</v>
      </c>
      <c r="S62763" t="s">
        <v>233772</v>
      </c>
    </row>
    <row r="62764" spans="1:19" x14ac:dyDescent="0.35">
      <c r="A62764" s="1">
        <v>78174</v>
      </c>
      <c r="B62764" t="s">
        <v>37468</v>
      </c>
      <c r="C62764" t="s">
        <v>108013</v>
      </c>
      <c r="D62764" t="s">
        <v>5</v>
      </c>
      <c r="F62764" t="s">
        <v>120962</v>
      </c>
      <c r="G62764">
        <v>8.4399999999999988E-6</v>
      </c>
      <c r="H62764" t="s">
        <v>37468</v>
      </c>
      <c r="I62764" t="s">
        <v>161936</v>
      </c>
      <c r="J62764" s="2" t="s">
        <v>205019</v>
      </c>
      <c r="K62764" t="s">
        <v>222793</v>
      </c>
      <c r="L62764" t="s">
        <v>228707</v>
      </c>
      <c r="M62764" t="s">
        <v>9</v>
      </c>
      <c r="N62764" t="s">
        <v>228871</v>
      </c>
      <c r="O62764" t="s">
        <v>229168</v>
      </c>
      <c r="P62764" t="s">
        <v>229168</v>
      </c>
      <c r="Q62764" t="s">
        <v>233449</v>
      </c>
      <c r="R62764" t="s">
        <v>222790</v>
      </c>
      <c r="S62764" t="s">
        <v>233772</v>
      </c>
    </row>
    <row r="62765" spans="1:19" x14ac:dyDescent="0.35">
      <c r="A62765" s="1">
        <v>78176</v>
      </c>
      <c r="B62765" t="s">
        <v>37469</v>
      </c>
      <c r="C62765" t="s">
        <v>108014</v>
      </c>
      <c r="D62765" t="s">
        <v>5</v>
      </c>
      <c r="F62765" t="s">
        <v>120624</v>
      </c>
      <c r="G62765">
        <v>1.9999999999999999E-6</v>
      </c>
      <c r="H62765" t="s">
        <v>37469</v>
      </c>
      <c r="I62765" t="s">
        <v>161937</v>
      </c>
      <c r="J62765" s="2" t="s">
        <v>205020</v>
      </c>
      <c r="K62765" t="s">
        <v>222829</v>
      </c>
      <c r="L62765" t="s">
        <v>228704</v>
      </c>
      <c r="M62765" t="s">
        <v>8</v>
      </c>
      <c r="N62765" t="s">
        <v>228841</v>
      </c>
      <c r="O62765" t="s">
        <v>229137</v>
      </c>
      <c r="P62765" t="s">
        <v>229137</v>
      </c>
      <c r="Q62765" t="s">
        <v>120008</v>
      </c>
      <c r="R62765" t="s">
        <v>222790</v>
      </c>
      <c r="S62765" t="s">
        <v>233772</v>
      </c>
    </row>
    <row r="62766" spans="1:19" x14ac:dyDescent="0.35">
      <c r="A62766" s="1">
        <v>78177</v>
      </c>
      <c r="B62766" t="s">
        <v>37470</v>
      </c>
      <c r="C62766" t="s">
        <v>108015</v>
      </c>
      <c r="D62766" t="s">
        <v>4</v>
      </c>
      <c r="F62766" t="s">
        <v>124424</v>
      </c>
      <c r="G62766">
        <v>1.9999999999999999E-6</v>
      </c>
      <c r="H62766" t="s">
        <v>37470</v>
      </c>
      <c r="I62766" t="s">
        <v>161938</v>
      </c>
      <c r="J62766" s="2" t="s">
        <v>205021</v>
      </c>
      <c r="K62766" t="s">
        <v>222830</v>
      </c>
      <c r="L62766" t="s">
        <v>228705</v>
      </c>
      <c r="Q62766" t="s">
        <v>123279</v>
      </c>
      <c r="R62766" t="s">
        <v>222790</v>
      </c>
      <c r="S62766" t="s">
        <v>233772</v>
      </c>
    </row>
    <row r="62767" spans="1:19" x14ac:dyDescent="0.35">
      <c r="A62767" s="1">
        <v>78178</v>
      </c>
      <c r="B62767" t="s">
        <v>37471</v>
      </c>
      <c r="C62767" t="s">
        <v>108016</v>
      </c>
      <c r="D62767" t="s">
        <v>5</v>
      </c>
      <c r="E62767" t="s">
        <v>119954</v>
      </c>
      <c r="F62767" t="s">
        <v>120749</v>
      </c>
      <c r="G62767">
        <v>1.7E-5</v>
      </c>
      <c r="H62767" t="s">
        <v>37471</v>
      </c>
      <c r="I62767" t="s">
        <v>161939</v>
      </c>
      <c r="J62767" s="2" t="s">
        <v>205022</v>
      </c>
      <c r="K62767" t="s">
        <v>222831</v>
      </c>
      <c r="L62767" t="s">
        <v>228706</v>
      </c>
      <c r="M62767" t="s">
        <v>8</v>
      </c>
      <c r="N62767" t="s">
        <v>228828</v>
      </c>
      <c r="O62767" t="s">
        <v>229113</v>
      </c>
      <c r="P62767" t="s">
        <v>230137</v>
      </c>
      <c r="Q62767" t="s">
        <v>120008</v>
      </c>
      <c r="R62767" t="s">
        <v>222790</v>
      </c>
      <c r="S62767" t="s">
        <v>233772</v>
      </c>
    </row>
    <row r="62768" spans="1:19" x14ac:dyDescent="0.35">
      <c r="A62768" s="1">
        <v>78179</v>
      </c>
      <c r="B62768" t="s">
        <v>37471</v>
      </c>
      <c r="C62768" t="s">
        <v>108017</v>
      </c>
      <c r="D62768" t="s">
        <v>5</v>
      </c>
      <c r="E62768" t="s">
        <v>119955</v>
      </c>
      <c r="F62768" t="s">
        <v>121431</v>
      </c>
      <c r="G62768">
        <v>1.0000000000000001E-5</v>
      </c>
      <c r="H62768" t="s">
        <v>37471</v>
      </c>
      <c r="I62768" t="s">
        <v>161939</v>
      </c>
      <c r="J62768" s="2" t="s">
        <v>205022</v>
      </c>
      <c r="K62768" t="s">
        <v>222831</v>
      </c>
      <c r="L62768" t="s">
        <v>228706</v>
      </c>
      <c r="M62768" t="s">
        <v>8</v>
      </c>
      <c r="N62768" t="s">
        <v>228828</v>
      </c>
      <c r="O62768" t="s">
        <v>229113</v>
      </c>
      <c r="P62768" t="s">
        <v>230137</v>
      </c>
      <c r="Q62768" t="s">
        <v>120008</v>
      </c>
      <c r="R62768" t="s">
        <v>222790</v>
      </c>
      <c r="S62768" t="s">
        <v>233772</v>
      </c>
    </row>
    <row r="62769" spans="1:19" x14ac:dyDescent="0.35">
      <c r="A62769" s="1">
        <v>78180</v>
      </c>
      <c r="B62769" t="s">
        <v>37472</v>
      </c>
      <c r="C62769" t="s">
        <v>108018</v>
      </c>
      <c r="D62769" t="s">
        <v>5</v>
      </c>
      <c r="E62769" t="s">
        <v>119956</v>
      </c>
      <c r="F62769" t="s">
        <v>119991</v>
      </c>
      <c r="G62769">
        <v>3.0000000000000001E-5</v>
      </c>
      <c r="H62769" t="s">
        <v>37472</v>
      </c>
      <c r="I62769" t="s">
        <v>161940</v>
      </c>
      <c r="J62769" s="2" t="s">
        <v>205023</v>
      </c>
      <c r="K62769" t="s">
        <v>222793</v>
      </c>
      <c r="L62769" t="s">
        <v>228704</v>
      </c>
      <c r="M62769" t="s">
        <v>9</v>
      </c>
      <c r="N62769" t="s">
        <v>228882</v>
      </c>
      <c r="O62769" t="s">
        <v>229185</v>
      </c>
      <c r="P62769" t="s">
        <v>229185</v>
      </c>
      <c r="R62769" t="s">
        <v>222790</v>
      </c>
      <c r="S62769" t="s">
        <v>233772</v>
      </c>
    </row>
    <row r="62770" spans="1:19" x14ac:dyDescent="0.35">
      <c r="A62770" s="1">
        <v>78181</v>
      </c>
      <c r="B62770" t="s">
        <v>37473</v>
      </c>
      <c r="C62770" t="s">
        <v>108019</v>
      </c>
      <c r="D62770" t="s">
        <v>5</v>
      </c>
      <c r="F62770" t="s">
        <v>120539</v>
      </c>
      <c r="G62770">
        <v>4.0499999999999999E-7</v>
      </c>
      <c r="H62770" t="s">
        <v>37473</v>
      </c>
      <c r="I62770" t="s">
        <v>161941</v>
      </c>
      <c r="J62770" s="2" t="s">
        <v>205024</v>
      </c>
      <c r="K62770" t="s">
        <v>222832</v>
      </c>
      <c r="L62770" t="s">
        <v>228704</v>
      </c>
      <c r="M62770" t="s">
        <v>8</v>
      </c>
      <c r="N62770" t="s">
        <v>228896</v>
      </c>
      <c r="O62770" t="s">
        <v>229210</v>
      </c>
      <c r="P62770" t="s">
        <v>232400</v>
      </c>
      <c r="Q62770" t="s">
        <v>120059</v>
      </c>
      <c r="R62770" t="s">
        <v>222790</v>
      </c>
      <c r="S62770" t="s">
        <v>233772</v>
      </c>
    </row>
    <row r="62771" spans="1:19" x14ac:dyDescent="0.35">
      <c r="A62771" s="1">
        <v>78182</v>
      </c>
      <c r="B62771" t="s">
        <v>37474</v>
      </c>
      <c r="C62771" t="s">
        <v>108020</v>
      </c>
      <c r="D62771" t="s">
        <v>5</v>
      </c>
      <c r="F62771" t="s">
        <v>123327</v>
      </c>
      <c r="G62771">
        <v>1.1249999999999999E-7</v>
      </c>
      <c r="H62771" t="s">
        <v>37474</v>
      </c>
      <c r="I62771" t="s">
        <v>161942</v>
      </c>
      <c r="J62771" s="2" t="s">
        <v>205025</v>
      </c>
      <c r="K62771" t="s">
        <v>222833</v>
      </c>
      <c r="L62771" t="s">
        <v>228704</v>
      </c>
      <c r="M62771" t="s">
        <v>8</v>
      </c>
      <c r="N62771" t="s">
        <v>228864</v>
      </c>
      <c r="O62771" t="s">
        <v>229158</v>
      </c>
      <c r="P62771" t="s">
        <v>229158</v>
      </c>
      <c r="Q62771" t="s">
        <v>120056</v>
      </c>
      <c r="R62771" t="s">
        <v>222790</v>
      </c>
      <c r="S62771" t="s">
        <v>233772</v>
      </c>
    </row>
    <row r="62772" spans="1:19" x14ac:dyDescent="0.35">
      <c r="A62772" s="1">
        <v>78187</v>
      </c>
      <c r="B62772" t="s">
        <v>37475</v>
      </c>
      <c r="C62772" t="s">
        <v>108021</v>
      </c>
      <c r="D62772" t="s">
        <v>5</v>
      </c>
      <c r="E62772" t="s">
        <v>119955</v>
      </c>
      <c r="F62772" t="s">
        <v>120840</v>
      </c>
      <c r="G62772">
        <v>5.58288E-7</v>
      </c>
      <c r="H62772" t="s">
        <v>37475</v>
      </c>
      <c r="I62772" t="s">
        <v>161943</v>
      </c>
      <c r="J62772" s="2" t="s">
        <v>205026</v>
      </c>
      <c r="K62772" t="s">
        <v>222834</v>
      </c>
      <c r="L62772" t="s">
        <v>228704</v>
      </c>
      <c r="M62772" t="s">
        <v>15</v>
      </c>
      <c r="N62772" t="s">
        <v>228981</v>
      </c>
      <c r="O62772" t="s">
        <v>229252</v>
      </c>
      <c r="P62772" t="s">
        <v>232791</v>
      </c>
      <c r="Q62772" t="s">
        <v>120962</v>
      </c>
      <c r="R62772" t="s">
        <v>222790</v>
      </c>
      <c r="S62772" t="s">
        <v>233772</v>
      </c>
    </row>
    <row r="62773" spans="1:19" x14ac:dyDescent="0.35">
      <c r="A62773" s="1">
        <v>78188</v>
      </c>
      <c r="B62773" t="s">
        <v>37476</v>
      </c>
      <c r="C62773" t="s">
        <v>108022</v>
      </c>
      <c r="D62773" t="s">
        <v>4</v>
      </c>
      <c r="F62773" t="s">
        <v>122599</v>
      </c>
      <c r="G62773">
        <v>4.0000000000000001E-8</v>
      </c>
      <c r="H62773" t="s">
        <v>37476</v>
      </c>
      <c r="I62773" t="s">
        <v>161944</v>
      </c>
      <c r="J62773" s="2" t="s">
        <v>205027</v>
      </c>
      <c r="K62773" t="s">
        <v>222835</v>
      </c>
      <c r="L62773" t="s">
        <v>228705</v>
      </c>
      <c r="M62773" t="s">
        <v>8</v>
      </c>
      <c r="N62773" t="s">
        <v>228830</v>
      </c>
      <c r="O62773" t="s">
        <v>229110</v>
      </c>
      <c r="P62773" t="s">
        <v>229110</v>
      </c>
      <c r="Q62773" t="s">
        <v>122928</v>
      </c>
      <c r="R62773" t="s">
        <v>222790</v>
      </c>
      <c r="S62773" t="s">
        <v>233772</v>
      </c>
    </row>
    <row r="62774" spans="1:19" x14ac:dyDescent="0.35">
      <c r="A62774" s="1">
        <v>78189</v>
      </c>
      <c r="B62774" t="s">
        <v>37476</v>
      </c>
      <c r="C62774" t="s">
        <v>108023</v>
      </c>
      <c r="D62774" t="s">
        <v>4</v>
      </c>
      <c r="F62774" t="s">
        <v>120344</v>
      </c>
      <c r="G62774">
        <v>3.72E-7</v>
      </c>
      <c r="H62774" t="s">
        <v>37476</v>
      </c>
      <c r="I62774" t="s">
        <v>161944</v>
      </c>
      <c r="J62774" s="2" t="s">
        <v>205027</v>
      </c>
      <c r="K62774" t="s">
        <v>222835</v>
      </c>
      <c r="L62774" t="s">
        <v>228705</v>
      </c>
      <c r="M62774" t="s">
        <v>8</v>
      </c>
      <c r="N62774" t="s">
        <v>228830</v>
      </c>
      <c r="O62774" t="s">
        <v>229110</v>
      </c>
      <c r="P62774" t="s">
        <v>229110</v>
      </c>
      <c r="Q62774" t="s">
        <v>122928</v>
      </c>
      <c r="R62774" t="s">
        <v>222790</v>
      </c>
      <c r="S62774" t="s">
        <v>233772</v>
      </c>
    </row>
    <row r="62775" spans="1:19" x14ac:dyDescent="0.35">
      <c r="A62775" s="1">
        <v>78190</v>
      </c>
      <c r="B62775" t="s">
        <v>37477</v>
      </c>
      <c r="C62775" t="s">
        <v>108024</v>
      </c>
      <c r="D62775" t="s">
        <v>5</v>
      </c>
      <c r="F62775" t="s">
        <v>121469</v>
      </c>
      <c r="G62775">
        <v>1.5E-6</v>
      </c>
      <c r="H62775" t="s">
        <v>37477</v>
      </c>
      <c r="I62775" t="s">
        <v>161945</v>
      </c>
      <c r="J62775" s="2" t="s">
        <v>205028</v>
      </c>
      <c r="K62775" t="s">
        <v>222836</v>
      </c>
      <c r="L62775" t="s">
        <v>228706</v>
      </c>
      <c r="M62775" t="s">
        <v>8</v>
      </c>
      <c r="N62775" t="s">
        <v>228834</v>
      </c>
      <c r="O62775" t="s">
        <v>229114</v>
      </c>
      <c r="P62775" t="s">
        <v>230082</v>
      </c>
      <c r="Q62775" t="s">
        <v>122625</v>
      </c>
      <c r="R62775" t="s">
        <v>222790</v>
      </c>
      <c r="S62775" t="s">
        <v>233772</v>
      </c>
    </row>
    <row r="62776" spans="1:19" x14ac:dyDescent="0.35">
      <c r="A62776" s="1">
        <v>78191</v>
      </c>
      <c r="B62776" t="s">
        <v>37478</v>
      </c>
      <c r="C62776" t="s">
        <v>108025</v>
      </c>
      <c r="D62776" t="s">
        <v>4</v>
      </c>
      <c r="F62776" t="s">
        <v>119989</v>
      </c>
      <c r="G62776">
        <v>1.9999999999999999E-7</v>
      </c>
      <c r="H62776" t="s">
        <v>37478</v>
      </c>
      <c r="I62776" t="s">
        <v>161946</v>
      </c>
      <c r="J62776" s="2" t="s">
        <v>205029</v>
      </c>
      <c r="K62776" t="s">
        <v>222837</v>
      </c>
      <c r="L62776" t="s">
        <v>228704</v>
      </c>
      <c r="M62776" t="s">
        <v>8</v>
      </c>
      <c r="N62776" t="s">
        <v>228828</v>
      </c>
      <c r="O62776" t="s">
        <v>229113</v>
      </c>
      <c r="P62776" t="s">
        <v>230172</v>
      </c>
      <c r="Q62776" t="s">
        <v>120060</v>
      </c>
      <c r="R62776" t="s">
        <v>222790</v>
      </c>
      <c r="S62776" t="s">
        <v>233772</v>
      </c>
    </row>
    <row r="62777" spans="1:19" x14ac:dyDescent="0.35">
      <c r="A62777" s="1">
        <v>78194</v>
      </c>
      <c r="B62777" t="s">
        <v>37479</v>
      </c>
      <c r="C62777" t="s">
        <v>108026</v>
      </c>
      <c r="D62777" t="s">
        <v>4</v>
      </c>
      <c r="F62777" t="s">
        <v>120347</v>
      </c>
      <c r="G62777">
        <v>6.2500000000000005E-7</v>
      </c>
      <c r="H62777" t="s">
        <v>37479</v>
      </c>
      <c r="I62777" t="s">
        <v>161947</v>
      </c>
      <c r="J62777" s="2" t="s">
        <v>205030</v>
      </c>
      <c r="K62777" t="s">
        <v>222838</v>
      </c>
      <c r="L62777" t="s">
        <v>228704</v>
      </c>
      <c r="M62777" t="s">
        <v>8</v>
      </c>
      <c r="N62777" t="s">
        <v>228968</v>
      </c>
      <c r="O62777" t="s">
        <v>229428</v>
      </c>
      <c r="P62777" t="s">
        <v>229428</v>
      </c>
      <c r="Q62777" t="s">
        <v>120288</v>
      </c>
      <c r="R62777" t="s">
        <v>222790</v>
      </c>
      <c r="S62777" t="s">
        <v>233772</v>
      </c>
    </row>
    <row r="62778" spans="1:19" x14ac:dyDescent="0.35">
      <c r="A62778" s="1">
        <v>78199</v>
      </c>
      <c r="B62778" t="s">
        <v>37480</v>
      </c>
      <c r="C62778" t="s">
        <v>108027</v>
      </c>
      <c r="D62778" t="s">
        <v>5</v>
      </c>
      <c r="E62778" t="s">
        <v>119955</v>
      </c>
      <c r="F62778" t="s">
        <v>123032</v>
      </c>
      <c r="G62778">
        <v>2.1500000000000002E-6</v>
      </c>
      <c r="H62778" t="s">
        <v>37480</v>
      </c>
      <c r="I62778" t="s">
        <v>161948</v>
      </c>
      <c r="J62778" s="2" t="s">
        <v>205031</v>
      </c>
      <c r="K62778" t="s">
        <v>222796</v>
      </c>
      <c r="L62778" t="s">
        <v>228706</v>
      </c>
      <c r="M62778" t="s">
        <v>8</v>
      </c>
      <c r="N62778" t="s">
        <v>228896</v>
      </c>
      <c r="O62778" t="s">
        <v>229210</v>
      </c>
      <c r="P62778" t="s">
        <v>229210</v>
      </c>
      <c r="Q62778" t="s">
        <v>120377</v>
      </c>
      <c r="R62778" t="s">
        <v>222790</v>
      </c>
      <c r="S62778" t="s">
        <v>233772</v>
      </c>
    </row>
    <row r="62779" spans="1:19" x14ac:dyDescent="0.35">
      <c r="A62779" s="1">
        <v>78201</v>
      </c>
      <c r="B62779" t="s">
        <v>37480</v>
      </c>
      <c r="C62779" t="s">
        <v>108028</v>
      </c>
      <c r="D62779" t="s">
        <v>5</v>
      </c>
      <c r="F62779" t="s">
        <v>121113</v>
      </c>
      <c r="G62779">
        <v>7.5999999999999992E-6</v>
      </c>
      <c r="H62779" t="s">
        <v>37480</v>
      </c>
      <c r="I62779" t="s">
        <v>161948</v>
      </c>
      <c r="J62779" s="2" t="s">
        <v>205031</v>
      </c>
      <c r="K62779" t="s">
        <v>222796</v>
      </c>
      <c r="L62779" t="s">
        <v>228706</v>
      </c>
      <c r="M62779" t="s">
        <v>8</v>
      </c>
      <c r="N62779" t="s">
        <v>228896</v>
      </c>
      <c r="O62779" t="s">
        <v>229210</v>
      </c>
      <c r="P62779" t="s">
        <v>229210</v>
      </c>
      <c r="Q62779" t="s">
        <v>120377</v>
      </c>
      <c r="R62779" t="s">
        <v>222790</v>
      </c>
      <c r="S62779" t="s">
        <v>233772</v>
      </c>
    </row>
    <row r="62780" spans="1:19" x14ac:dyDescent="0.35">
      <c r="A62780" s="1">
        <v>78202</v>
      </c>
      <c r="B62780" t="s">
        <v>37481</v>
      </c>
      <c r="C62780" t="s">
        <v>108029</v>
      </c>
      <c r="D62780" t="s">
        <v>5</v>
      </c>
      <c r="F62780" t="s">
        <v>120923</v>
      </c>
      <c r="G62780">
        <v>2.9999999999999999E-7</v>
      </c>
      <c r="H62780" t="s">
        <v>37481</v>
      </c>
      <c r="I62780" t="s">
        <v>161949</v>
      </c>
      <c r="J62780" s="2" t="s">
        <v>205032</v>
      </c>
      <c r="K62780" t="s">
        <v>222839</v>
      </c>
      <c r="L62780" t="s">
        <v>228704</v>
      </c>
      <c r="M62780" t="s">
        <v>15</v>
      </c>
      <c r="N62780" t="s">
        <v>228849</v>
      </c>
      <c r="O62780" t="s">
        <v>229134</v>
      </c>
      <c r="P62780" t="s">
        <v>229134</v>
      </c>
      <c r="Q62780" t="s">
        <v>120008</v>
      </c>
      <c r="R62780" t="s">
        <v>222790</v>
      </c>
      <c r="S62780" t="s">
        <v>233772</v>
      </c>
    </row>
    <row r="62781" spans="1:19" x14ac:dyDescent="0.35">
      <c r="A62781" s="1">
        <v>78207</v>
      </c>
      <c r="B62781" t="s">
        <v>37482</v>
      </c>
      <c r="C62781" t="s">
        <v>108030</v>
      </c>
      <c r="D62781" t="s">
        <v>5</v>
      </c>
      <c r="E62781" t="s">
        <v>119955</v>
      </c>
      <c r="F62781" t="s">
        <v>120331</v>
      </c>
      <c r="G62781">
        <v>2.6000000000000001E-6</v>
      </c>
      <c r="H62781" t="s">
        <v>37482</v>
      </c>
      <c r="I62781" t="s">
        <v>161950</v>
      </c>
      <c r="J62781" s="2" t="s">
        <v>205033</v>
      </c>
      <c r="K62781" t="s">
        <v>222840</v>
      </c>
      <c r="L62781" t="s">
        <v>228704</v>
      </c>
      <c r="M62781" t="s">
        <v>8</v>
      </c>
      <c r="N62781" t="s">
        <v>228828</v>
      </c>
      <c r="O62781" t="s">
        <v>229113</v>
      </c>
      <c r="P62781" t="s">
        <v>230081</v>
      </c>
      <c r="Q62781" t="s">
        <v>122994</v>
      </c>
      <c r="R62781" t="s">
        <v>222790</v>
      </c>
      <c r="S62781" t="s">
        <v>233772</v>
      </c>
    </row>
    <row r="62782" spans="1:19" x14ac:dyDescent="0.35">
      <c r="A62782" s="1">
        <v>78208</v>
      </c>
      <c r="B62782" t="s">
        <v>37482</v>
      </c>
      <c r="C62782" t="s">
        <v>108031</v>
      </c>
      <c r="D62782" t="s">
        <v>5</v>
      </c>
      <c r="E62782" t="s">
        <v>119955</v>
      </c>
      <c r="F62782" t="s">
        <v>122954</v>
      </c>
      <c r="G62782">
        <v>7.9000000000000006E-6</v>
      </c>
      <c r="H62782" t="s">
        <v>37482</v>
      </c>
      <c r="I62782" t="s">
        <v>161950</v>
      </c>
      <c r="J62782" s="2" t="s">
        <v>205033</v>
      </c>
      <c r="K62782" t="s">
        <v>222840</v>
      </c>
      <c r="L62782" t="s">
        <v>228704</v>
      </c>
      <c r="M62782" t="s">
        <v>8</v>
      </c>
      <c r="N62782" t="s">
        <v>228828</v>
      </c>
      <c r="O62782" t="s">
        <v>229113</v>
      </c>
      <c r="P62782" t="s">
        <v>230081</v>
      </c>
      <c r="Q62782" t="s">
        <v>122994</v>
      </c>
      <c r="R62782" t="s">
        <v>222790</v>
      </c>
      <c r="S62782" t="s">
        <v>233772</v>
      </c>
    </row>
    <row r="62783" spans="1:19" x14ac:dyDescent="0.35">
      <c r="A62783" s="1">
        <v>78209</v>
      </c>
      <c r="B62783" t="s">
        <v>37483</v>
      </c>
      <c r="C62783" t="s">
        <v>108032</v>
      </c>
      <c r="D62783" t="s">
        <v>4</v>
      </c>
      <c r="F62783" t="s">
        <v>120598</v>
      </c>
      <c r="G62783">
        <v>9.9999999999999995E-7</v>
      </c>
      <c r="H62783" t="s">
        <v>37483</v>
      </c>
      <c r="I62783" t="s">
        <v>161951</v>
      </c>
      <c r="J62783" s="2" t="s">
        <v>205034</v>
      </c>
      <c r="K62783" t="s">
        <v>222841</v>
      </c>
      <c r="L62783" t="s">
        <v>228706</v>
      </c>
      <c r="M62783" t="s">
        <v>8</v>
      </c>
      <c r="N62783" t="s">
        <v>228828</v>
      </c>
      <c r="O62783" t="s">
        <v>229113</v>
      </c>
      <c r="P62783" t="s">
        <v>230104</v>
      </c>
      <c r="Q62783" t="s">
        <v>120347</v>
      </c>
      <c r="R62783" t="s">
        <v>222790</v>
      </c>
      <c r="S62783" t="s">
        <v>233772</v>
      </c>
    </row>
    <row r="62784" spans="1:19" x14ac:dyDescent="0.35">
      <c r="A62784" s="1">
        <v>78210</v>
      </c>
      <c r="B62784" t="s">
        <v>37484</v>
      </c>
      <c r="C62784" t="s">
        <v>108033</v>
      </c>
      <c r="D62784" t="s">
        <v>5</v>
      </c>
      <c r="E62784" t="s">
        <v>119955</v>
      </c>
      <c r="F62784" t="s">
        <v>121458</v>
      </c>
      <c r="G62784">
        <v>1.5E-6</v>
      </c>
      <c r="H62784" t="s">
        <v>37484</v>
      </c>
      <c r="I62784" t="s">
        <v>161952</v>
      </c>
      <c r="J62784" s="2" t="s">
        <v>205035</v>
      </c>
      <c r="K62784" t="s">
        <v>222793</v>
      </c>
      <c r="L62784" t="s">
        <v>228706</v>
      </c>
      <c r="M62784" t="s">
        <v>8</v>
      </c>
      <c r="N62784" t="s">
        <v>228862</v>
      </c>
      <c r="O62784" t="s">
        <v>229114</v>
      </c>
      <c r="P62784" t="s">
        <v>230166</v>
      </c>
      <c r="Q62784" t="s">
        <v>121230</v>
      </c>
      <c r="R62784" t="s">
        <v>222790</v>
      </c>
      <c r="S62784" t="s">
        <v>233772</v>
      </c>
    </row>
    <row r="62785" spans="1:19" x14ac:dyDescent="0.35">
      <c r="A62785" s="1">
        <v>78211</v>
      </c>
      <c r="B62785" t="s">
        <v>37484</v>
      </c>
      <c r="C62785" t="s">
        <v>108034</v>
      </c>
      <c r="D62785" t="s">
        <v>5</v>
      </c>
      <c r="E62785" t="s">
        <v>119954</v>
      </c>
      <c r="F62785" t="s">
        <v>121967</v>
      </c>
      <c r="G62785">
        <v>6.0000000000000002E-6</v>
      </c>
      <c r="H62785" t="s">
        <v>37484</v>
      </c>
      <c r="I62785" t="s">
        <v>161952</v>
      </c>
      <c r="J62785" s="2" t="s">
        <v>205035</v>
      </c>
      <c r="K62785" t="s">
        <v>222793</v>
      </c>
      <c r="L62785" t="s">
        <v>228706</v>
      </c>
      <c r="M62785" t="s">
        <v>8</v>
      </c>
      <c r="N62785" t="s">
        <v>228862</v>
      </c>
      <c r="O62785" t="s">
        <v>229114</v>
      </c>
      <c r="P62785" t="s">
        <v>230166</v>
      </c>
      <c r="Q62785" t="s">
        <v>121230</v>
      </c>
      <c r="R62785" t="s">
        <v>222790</v>
      </c>
      <c r="S62785" t="s">
        <v>233772</v>
      </c>
    </row>
    <row r="62786" spans="1:19" x14ac:dyDescent="0.35">
      <c r="A62786" s="1">
        <v>78212</v>
      </c>
      <c r="B62786" t="s">
        <v>37485</v>
      </c>
      <c r="C62786" t="s">
        <v>108035</v>
      </c>
      <c r="D62786" t="s">
        <v>4</v>
      </c>
      <c r="F62786" t="s">
        <v>120163</v>
      </c>
      <c r="G62786">
        <v>2.7499999999999999E-6</v>
      </c>
      <c r="H62786" t="s">
        <v>37485</v>
      </c>
      <c r="I62786" t="s">
        <v>161953</v>
      </c>
      <c r="J62786" s="2" t="s">
        <v>205036</v>
      </c>
      <c r="K62786" t="s">
        <v>222842</v>
      </c>
      <c r="L62786" t="s">
        <v>228704</v>
      </c>
      <c r="M62786" t="s">
        <v>8</v>
      </c>
      <c r="N62786" t="s">
        <v>228896</v>
      </c>
      <c r="O62786" t="s">
        <v>229210</v>
      </c>
      <c r="P62786" t="s">
        <v>229210</v>
      </c>
      <c r="Q62786" t="s">
        <v>120060</v>
      </c>
      <c r="R62786" t="s">
        <v>222790</v>
      </c>
      <c r="S62786" t="s">
        <v>233772</v>
      </c>
    </row>
    <row r="62787" spans="1:19" x14ac:dyDescent="0.35">
      <c r="A62787" s="1">
        <v>78213</v>
      </c>
      <c r="B62787" t="s">
        <v>37486</v>
      </c>
      <c r="C62787" t="s">
        <v>108036</v>
      </c>
      <c r="D62787" t="s">
        <v>4</v>
      </c>
      <c r="F62787" t="s">
        <v>120056</v>
      </c>
      <c r="G62787">
        <v>2.4999999999999999E-8</v>
      </c>
      <c r="H62787" t="s">
        <v>37486</v>
      </c>
      <c r="I62787" t="s">
        <v>161954</v>
      </c>
      <c r="J62787" s="2" t="s">
        <v>205037</v>
      </c>
      <c r="K62787" t="s">
        <v>222843</v>
      </c>
      <c r="L62787" t="s">
        <v>228704</v>
      </c>
      <c r="M62787" t="s">
        <v>8</v>
      </c>
      <c r="N62787" t="s">
        <v>228828</v>
      </c>
      <c r="O62787" t="s">
        <v>229113</v>
      </c>
      <c r="P62787" t="s">
        <v>230081</v>
      </c>
      <c r="Q62787" t="s">
        <v>123174</v>
      </c>
      <c r="R62787" t="s">
        <v>222790</v>
      </c>
      <c r="S62787" t="s">
        <v>233772</v>
      </c>
    </row>
    <row r="62788" spans="1:19" x14ac:dyDescent="0.35">
      <c r="A62788" s="1">
        <v>78215</v>
      </c>
      <c r="B62788" t="s">
        <v>37486</v>
      </c>
      <c r="C62788" t="s">
        <v>108037</v>
      </c>
      <c r="D62788" t="s">
        <v>5</v>
      </c>
      <c r="E62788" t="s">
        <v>119955</v>
      </c>
      <c r="F62788" t="s">
        <v>120068</v>
      </c>
      <c r="G62788">
        <v>8.7271990000000007E-6</v>
      </c>
      <c r="H62788" t="s">
        <v>37486</v>
      </c>
      <c r="I62788" t="s">
        <v>161954</v>
      </c>
      <c r="J62788" s="2" t="s">
        <v>205037</v>
      </c>
      <c r="K62788" t="s">
        <v>222843</v>
      </c>
      <c r="L62788" t="s">
        <v>228704</v>
      </c>
      <c r="M62788" t="s">
        <v>8</v>
      </c>
      <c r="N62788" t="s">
        <v>228828</v>
      </c>
      <c r="O62788" t="s">
        <v>229113</v>
      </c>
      <c r="P62788" t="s">
        <v>230081</v>
      </c>
      <c r="Q62788" t="s">
        <v>123174</v>
      </c>
      <c r="R62788" t="s">
        <v>222790</v>
      </c>
      <c r="S62788" t="s">
        <v>233772</v>
      </c>
    </row>
    <row r="62789" spans="1:19" x14ac:dyDescent="0.35">
      <c r="A62789" s="1">
        <v>78216</v>
      </c>
      <c r="B62789" t="s">
        <v>37487</v>
      </c>
      <c r="C62789" t="s">
        <v>108038</v>
      </c>
      <c r="D62789" t="s">
        <v>4</v>
      </c>
      <c r="F62789" t="s">
        <v>122136</v>
      </c>
      <c r="G62789">
        <v>4.9999999999999998E-7</v>
      </c>
      <c r="H62789" t="s">
        <v>37487</v>
      </c>
      <c r="I62789" t="s">
        <v>161955</v>
      </c>
      <c r="J62789" s="2" t="s">
        <v>205038</v>
      </c>
      <c r="K62789" t="s">
        <v>222844</v>
      </c>
      <c r="L62789" t="s">
        <v>228704</v>
      </c>
      <c r="M62789" t="s">
        <v>14</v>
      </c>
      <c r="N62789" t="s">
        <v>228858</v>
      </c>
      <c r="O62789" t="s">
        <v>229149</v>
      </c>
      <c r="P62789" t="s">
        <v>230191</v>
      </c>
      <c r="Q62789" t="s">
        <v>120008</v>
      </c>
      <c r="R62789" t="s">
        <v>222790</v>
      </c>
      <c r="S62789" t="s">
        <v>233772</v>
      </c>
    </row>
    <row r="62790" spans="1:19" x14ac:dyDescent="0.35">
      <c r="A62790" s="1">
        <v>78217</v>
      </c>
      <c r="B62790" t="s">
        <v>37487</v>
      </c>
      <c r="C62790" t="s">
        <v>108039</v>
      </c>
      <c r="D62790" t="s">
        <v>5</v>
      </c>
      <c r="E62790" t="s">
        <v>119955</v>
      </c>
      <c r="F62790" t="s">
        <v>120763</v>
      </c>
      <c r="G62790">
        <v>5.3499999999999996E-6</v>
      </c>
      <c r="H62790" t="s">
        <v>37487</v>
      </c>
      <c r="I62790" t="s">
        <v>161955</v>
      </c>
      <c r="J62790" s="2" t="s">
        <v>205038</v>
      </c>
      <c r="K62790" t="s">
        <v>222844</v>
      </c>
      <c r="L62790" t="s">
        <v>228704</v>
      </c>
      <c r="M62790" t="s">
        <v>14</v>
      </c>
      <c r="N62790" t="s">
        <v>228858</v>
      </c>
      <c r="O62790" t="s">
        <v>229149</v>
      </c>
      <c r="P62790" t="s">
        <v>230191</v>
      </c>
      <c r="Q62790" t="s">
        <v>120008</v>
      </c>
      <c r="R62790" t="s">
        <v>222790</v>
      </c>
      <c r="S62790" t="s">
        <v>233772</v>
      </c>
    </row>
    <row r="62791" spans="1:19" x14ac:dyDescent="0.35">
      <c r="A62791" s="1">
        <v>78218</v>
      </c>
      <c r="B62791" t="s">
        <v>37487</v>
      </c>
      <c r="C62791" t="s">
        <v>108040</v>
      </c>
      <c r="D62791" t="s">
        <v>5</v>
      </c>
      <c r="E62791" t="s">
        <v>119954</v>
      </c>
      <c r="F62791" t="s">
        <v>121239</v>
      </c>
      <c r="G62791">
        <v>1.0000000000000001E-5</v>
      </c>
      <c r="H62791" t="s">
        <v>37487</v>
      </c>
      <c r="I62791" t="s">
        <v>161955</v>
      </c>
      <c r="J62791" s="2" t="s">
        <v>205038</v>
      </c>
      <c r="K62791" t="s">
        <v>222844</v>
      </c>
      <c r="L62791" t="s">
        <v>228704</v>
      </c>
      <c r="M62791" t="s">
        <v>14</v>
      </c>
      <c r="N62791" t="s">
        <v>228858</v>
      </c>
      <c r="O62791" t="s">
        <v>229149</v>
      </c>
      <c r="P62791" t="s">
        <v>230191</v>
      </c>
      <c r="Q62791" t="s">
        <v>120008</v>
      </c>
      <c r="R62791" t="s">
        <v>222790</v>
      </c>
      <c r="S62791" t="s">
        <v>233772</v>
      </c>
    </row>
    <row r="62792" spans="1:19" x14ac:dyDescent="0.35">
      <c r="A62792" s="1">
        <v>78219</v>
      </c>
      <c r="B62792" t="s">
        <v>37488</v>
      </c>
      <c r="C62792" t="s">
        <v>108041</v>
      </c>
      <c r="D62792" t="s">
        <v>4</v>
      </c>
      <c r="F62792" t="s">
        <v>120172</v>
      </c>
      <c r="G62792">
        <v>1.3E-6</v>
      </c>
      <c r="H62792" t="s">
        <v>37488</v>
      </c>
      <c r="I62792" t="s">
        <v>161956</v>
      </c>
      <c r="J62792" s="2" t="s">
        <v>205039</v>
      </c>
      <c r="K62792" t="s">
        <v>222793</v>
      </c>
      <c r="L62792" t="s">
        <v>228704</v>
      </c>
      <c r="M62792" t="s">
        <v>8</v>
      </c>
      <c r="N62792" t="s">
        <v>228828</v>
      </c>
      <c r="O62792" t="s">
        <v>229113</v>
      </c>
      <c r="P62792" t="s">
        <v>230081</v>
      </c>
      <c r="Q62792" t="s">
        <v>120464</v>
      </c>
      <c r="R62792" t="s">
        <v>222790</v>
      </c>
      <c r="S62792" t="s">
        <v>233772</v>
      </c>
    </row>
    <row r="62793" spans="1:19" x14ac:dyDescent="0.35">
      <c r="A62793" s="1">
        <v>78220</v>
      </c>
      <c r="B62793" t="s">
        <v>37489</v>
      </c>
      <c r="C62793" t="s">
        <v>108042</v>
      </c>
      <c r="D62793" t="s">
        <v>5</v>
      </c>
      <c r="E62793" t="s">
        <v>119954</v>
      </c>
      <c r="F62793" t="s">
        <v>122000</v>
      </c>
      <c r="G62793">
        <v>4.9999999999999998E-7</v>
      </c>
      <c r="H62793" t="s">
        <v>37489</v>
      </c>
      <c r="I62793" t="s">
        <v>161957</v>
      </c>
      <c r="K62793" t="s">
        <v>222790</v>
      </c>
      <c r="L62793" t="s">
        <v>228704</v>
      </c>
      <c r="R62793" t="s">
        <v>222790</v>
      </c>
      <c r="S62793" t="s">
        <v>233772</v>
      </c>
    </row>
    <row r="62794" spans="1:19" x14ac:dyDescent="0.35">
      <c r="A62794" s="1">
        <v>78221</v>
      </c>
      <c r="B62794" t="s">
        <v>37489</v>
      </c>
      <c r="C62794" t="s">
        <v>108043</v>
      </c>
      <c r="D62794" t="s">
        <v>5</v>
      </c>
      <c r="E62794" t="s">
        <v>119957</v>
      </c>
      <c r="F62794" t="s">
        <v>120062</v>
      </c>
      <c r="G62794">
        <v>1.50075E-6</v>
      </c>
      <c r="H62794" t="s">
        <v>37489</v>
      </c>
      <c r="I62794" t="s">
        <v>161957</v>
      </c>
      <c r="K62794" t="s">
        <v>222790</v>
      </c>
      <c r="L62794" t="s">
        <v>228704</v>
      </c>
      <c r="R62794" t="s">
        <v>222790</v>
      </c>
      <c r="S62794" t="s">
        <v>233772</v>
      </c>
    </row>
    <row r="62795" spans="1:19" x14ac:dyDescent="0.35">
      <c r="A62795" s="1">
        <v>78225</v>
      </c>
      <c r="B62795" t="s">
        <v>37490</v>
      </c>
      <c r="C62795" t="s">
        <v>108044</v>
      </c>
      <c r="D62795" t="s">
        <v>5</v>
      </c>
      <c r="E62795" t="s">
        <v>119958</v>
      </c>
      <c r="F62795" t="s">
        <v>122524</v>
      </c>
      <c r="G62795">
        <v>6.9999999999999999E-6</v>
      </c>
      <c r="H62795" t="s">
        <v>37490</v>
      </c>
      <c r="I62795" t="s">
        <v>161958</v>
      </c>
      <c r="K62795" t="s">
        <v>222845</v>
      </c>
      <c r="L62795" t="s">
        <v>228704</v>
      </c>
      <c r="M62795" t="s">
        <v>8</v>
      </c>
      <c r="N62795" t="s">
        <v>228848</v>
      </c>
      <c r="O62795" t="s">
        <v>229133</v>
      </c>
      <c r="P62795" t="s">
        <v>231269</v>
      </c>
      <c r="Q62795" t="s">
        <v>120682</v>
      </c>
      <c r="R62795" t="s">
        <v>222790</v>
      </c>
      <c r="S62795" t="s">
        <v>233772</v>
      </c>
    </row>
    <row r="62796" spans="1:19" x14ac:dyDescent="0.35">
      <c r="A62796" s="1">
        <v>78226</v>
      </c>
      <c r="B62796" t="s">
        <v>37490</v>
      </c>
      <c r="C62796" t="s">
        <v>108045</v>
      </c>
      <c r="D62796" t="s">
        <v>5</v>
      </c>
      <c r="E62796" t="s">
        <v>119954</v>
      </c>
      <c r="F62796" t="s">
        <v>123756</v>
      </c>
      <c r="G62796">
        <v>3.0000000000000001E-5</v>
      </c>
      <c r="H62796" t="s">
        <v>37490</v>
      </c>
      <c r="I62796" t="s">
        <v>161958</v>
      </c>
      <c r="K62796" t="s">
        <v>222845</v>
      </c>
      <c r="L62796" t="s">
        <v>228704</v>
      </c>
      <c r="M62796" t="s">
        <v>8</v>
      </c>
      <c r="N62796" t="s">
        <v>228848</v>
      </c>
      <c r="O62796" t="s">
        <v>229133</v>
      </c>
      <c r="P62796" t="s">
        <v>231269</v>
      </c>
      <c r="Q62796" t="s">
        <v>120682</v>
      </c>
      <c r="R62796" t="s">
        <v>222790</v>
      </c>
      <c r="S62796" t="s">
        <v>233772</v>
      </c>
    </row>
    <row r="62797" spans="1:19" x14ac:dyDescent="0.35">
      <c r="A62797" s="1">
        <v>78228</v>
      </c>
      <c r="B62797" t="s">
        <v>37491</v>
      </c>
      <c r="C62797" t="s">
        <v>108046</v>
      </c>
      <c r="D62797" t="s">
        <v>4</v>
      </c>
      <c r="F62797" t="s">
        <v>120152</v>
      </c>
      <c r="G62797">
        <v>8.0517000000000006E-8</v>
      </c>
      <c r="H62797" t="s">
        <v>37491</v>
      </c>
      <c r="I62797" t="s">
        <v>161959</v>
      </c>
      <c r="J62797" s="2" t="s">
        <v>205040</v>
      </c>
      <c r="K62797" t="s">
        <v>222846</v>
      </c>
      <c r="L62797" t="s">
        <v>228704</v>
      </c>
      <c r="M62797" t="s">
        <v>10</v>
      </c>
      <c r="N62797" t="s">
        <v>228827</v>
      </c>
      <c r="O62797" t="s">
        <v>229107</v>
      </c>
      <c r="P62797" t="s">
        <v>229107</v>
      </c>
      <c r="Q62797" t="s">
        <v>120378</v>
      </c>
      <c r="R62797" t="s">
        <v>222790</v>
      </c>
      <c r="S62797" t="s">
        <v>233772</v>
      </c>
    </row>
    <row r="62798" spans="1:19" x14ac:dyDescent="0.35">
      <c r="A62798" s="1">
        <v>78229</v>
      </c>
      <c r="B62798" t="s">
        <v>37492</v>
      </c>
      <c r="C62798" t="s">
        <v>108047</v>
      </c>
      <c r="D62798" t="s">
        <v>4</v>
      </c>
      <c r="F62798" t="s">
        <v>119989</v>
      </c>
      <c r="G62798">
        <v>1.9999999999999999E-7</v>
      </c>
      <c r="H62798" t="s">
        <v>37492</v>
      </c>
      <c r="I62798" t="s">
        <v>161960</v>
      </c>
      <c r="J62798" s="2" t="s">
        <v>205041</v>
      </c>
      <c r="K62798" t="s">
        <v>222847</v>
      </c>
      <c r="L62798" t="s">
        <v>228704</v>
      </c>
      <c r="M62798" t="s">
        <v>13</v>
      </c>
      <c r="N62798" t="s">
        <v>228826</v>
      </c>
      <c r="O62798" t="s">
        <v>229146</v>
      </c>
      <c r="P62798" t="s">
        <v>229146</v>
      </c>
      <c r="Q62798" t="s">
        <v>120008</v>
      </c>
      <c r="R62798" t="s">
        <v>222790</v>
      </c>
      <c r="S62798" t="s">
        <v>233772</v>
      </c>
    </row>
    <row r="62799" spans="1:19" x14ac:dyDescent="0.35">
      <c r="A62799" s="1">
        <v>78230</v>
      </c>
      <c r="B62799" t="s">
        <v>37493</v>
      </c>
      <c r="C62799" t="s">
        <v>108048</v>
      </c>
      <c r="D62799" t="s">
        <v>5</v>
      </c>
      <c r="E62799" t="s">
        <v>119955</v>
      </c>
      <c r="F62799" t="s">
        <v>121636</v>
      </c>
      <c r="G62799">
        <v>3.0000000000000001E-6</v>
      </c>
      <c r="H62799" t="s">
        <v>37493</v>
      </c>
      <c r="I62799" t="s">
        <v>161961</v>
      </c>
      <c r="J62799" s="2" t="s">
        <v>205042</v>
      </c>
      <c r="K62799" t="s">
        <v>222848</v>
      </c>
      <c r="L62799" t="s">
        <v>228704</v>
      </c>
      <c r="M62799" t="s">
        <v>8</v>
      </c>
      <c r="N62799" t="s">
        <v>228828</v>
      </c>
      <c r="O62799" t="s">
        <v>229113</v>
      </c>
      <c r="P62799" t="s">
        <v>230081</v>
      </c>
      <c r="Q62799" t="s">
        <v>233380</v>
      </c>
      <c r="R62799" t="s">
        <v>222790</v>
      </c>
      <c r="S62799" t="s">
        <v>233772</v>
      </c>
    </row>
    <row r="62800" spans="1:19" x14ac:dyDescent="0.35">
      <c r="A62800" s="1">
        <v>78231</v>
      </c>
      <c r="B62800" t="s">
        <v>37493</v>
      </c>
      <c r="C62800" t="s">
        <v>108049</v>
      </c>
      <c r="D62800" t="s">
        <v>5</v>
      </c>
      <c r="F62800" t="s">
        <v>120128</v>
      </c>
      <c r="G62800">
        <v>9.9999999999999995E-7</v>
      </c>
      <c r="H62800" t="s">
        <v>37493</v>
      </c>
      <c r="I62800" t="s">
        <v>161961</v>
      </c>
      <c r="J62800" s="2" t="s">
        <v>205042</v>
      </c>
      <c r="K62800" t="s">
        <v>222848</v>
      </c>
      <c r="L62800" t="s">
        <v>228704</v>
      </c>
      <c r="M62800" t="s">
        <v>8</v>
      </c>
      <c r="N62800" t="s">
        <v>228828</v>
      </c>
      <c r="O62800" t="s">
        <v>229113</v>
      </c>
      <c r="P62800" t="s">
        <v>230081</v>
      </c>
      <c r="Q62800" t="s">
        <v>233380</v>
      </c>
      <c r="R62800" t="s">
        <v>222790</v>
      </c>
      <c r="S62800" t="s">
        <v>233772</v>
      </c>
    </row>
    <row r="62801" spans="1:19" x14ac:dyDescent="0.35">
      <c r="A62801" s="1">
        <v>78232</v>
      </c>
      <c r="B62801" t="s">
        <v>37494</v>
      </c>
      <c r="C62801" t="s">
        <v>108050</v>
      </c>
      <c r="D62801" t="s">
        <v>5</v>
      </c>
      <c r="E62801" t="s">
        <v>119955</v>
      </c>
      <c r="F62801" t="s">
        <v>120083</v>
      </c>
      <c r="G62801">
        <v>1.6295489999999999E-6</v>
      </c>
      <c r="H62801" t="s">
        <v>37494</v>
      </c>
      <c r="I62801" t="s">
        <v>161962</v>
      </c>
      <c r="J62801" s="2" t="s">
        <v>205043</v>
      </c>
      <c r="K62801" t="s">
        <v>222790</v>
      </c>
      <c r="L62801" t="s">
        <v>228704</v>
      </c>
      <c r="R62801" t="s">
        <v>222790</v>
      </c>
      <c r="S62801" t="s">
        <v>233772</v>
      </c>
    </row>
    <row r="62802" spans="1:19" x14ac:dyDescent="0.35">
      <c r="A62802" s="1">
        <v>78233</v>
      </c>
      <c r="B62802" t="s">
        <v>37495</v>
      </c>
      <c r="C62802" t="s">
        <v>108051</v>
      </c>
      <c r="D62802" t="s">
        <v>5</v>
      </c>
      <c r="F62802" t="s">
        <v>122738</v>
      </c>
      <c r="G62802">
        <v>1.9999999999999999E-6</v>
      </c>
      <c r="H62802" t="s">
        <v>37495</v>
      </c>
      <c r="I62802" t="s">
        <v>161963</v>
      </c>
      <c r="J62802" s="2" t="s">
        <v>205044</v>
      </c>
      <c r="K62802" t="s">
        <v>222849</v>
      </c>
      <c r="L62802" t="s">
        <v>228704</v>
      </c>
      <c r="M62802" t="s">
        <v>8</v>
      </c>
      <c r="N62802" t="s">
        <v>228828</v>
      </c>
      <c r="O62802" t="s">
        <v>229198</v>
      </c>
      <c r="P62802" t="s">
        <v>230494</v>
      </c>
      <c r="Q62802" t="s">
        <v>121831</v>
      </c>
      <c r="R62802" t="s">
        <v>222790</v>
      </c>
      <c r="S62802" t="s">
        <v>233772</v>
      </c>
    </row>
    <row r="62803" spans="1:19" x14ac:dyDescent="0.35">
      <c r="A62803" s="1">
        <v>78235</v>
      </c>
      <c r="B62803" t="s">
        <v>37495</v>
      </c>
      <c r="C62803" t="s">
        <v>108052</v>
      </c>
      <c r="D62803" t="s">
        <v>3</v>
      </c>
      <c r="F62803" t="s">
        <v>120124</v>
      </c>
      <c r="G62803">
        <v>9.2999999999999997E-5</v>
      </c>
      <c r="H62803" t="s">
        <v>37495</v>
      </c>
      <c r="I62803" t="s">
        <v>161963</v>
      </c>
      <c r="J62803" s="2" t="s">
        <v>205044</v>
      </c>
      <c r="K62803" t="s">
        <v>222849</v>
      </c>
      <c r="L62803" t="s">
        <v>228704</v>
      </c>
      <c r="M62803" t="s">
        <v>8</v>
      </c>
      <c r="N62803" t="s">
        <v>228828</v>
      </c>
      <c r="O62803" t="s">
        <v>229198</v>
      </c>
      <c r="P62803" t="s">
        <v>230494</v>
      </c>
      <c r="Q62803" t="s">
        <v>121831</v>
      </c>
      <c r="R62803" t="s">
        <v>222790</v>
      </c>
      <c r="S62803" t="s">
        <v>233772</v>
      </c>
    </row>
    <row r="62804" spans="1:19" x14ac:dyDescent="0.35">
      <c r="A62804" s="1">
        <v>78236</v>
      </c>
      <c r="B62804" t="s">
        <v>37496</v>
      </c>
      <c r="C62804" t="s">
        <v>108053</v>
      </c>
      <c r="D62804" t="s">
        <v>5</v>
      </c>
      <c r="E62804" t="s">
        <v>119955</v>
      </c>
      <c r="F62804" t="s">
        <v>120963</v>
      </c>
      <c r="G62804">
        <v>6.9999999999999999E-6</v>
      </c>
      <c r="H62804" t="s">
        <v>37496</v>
      </c>
      <c r="I62804" t="s">
        <v>161964</v>
      </c>
      <c r="J62804" s="2" t="s">
        <v>205045</v>
      </c>
      <c r="K62804" t="s">
        <v>222850</v>
      </c>
      <c r="L62804" t="s">
        <v>228704</v>
      </c>
      <c r="M62804" t="s">
        <v>8</v>
      </c>
      <c r="N62804" t="s">
        <v>228828</v>
      </c>
      <c r="O62804" t="s">
        <v>229113</v>
      </c>
      <c r="P62804" t="s">
        <v>230137</v>
      </c>
      <c r="Q62804" t="s">
        <v>121322</v>
      </c>
      <c r="R62804" t="s">
        <v>222790</v>
      </c>
      <c r="S62804" t="s">
        <v>233772</v>
      </c>
    </row>
    <row r="62805" spans="1:19" x14ac:dyDescent="0.35">
      <c r="A62805" s="1">
        <v>78237</v>
      </c>
      <c r="B62805" t="s">
        <v>37496</v>
      </c>
      <c r="C62805" t="s">
        <v>108054</v>
      </c>
      <c r="D62805" t="s">
        <v>5</v>
      </c>
      <c r="E62805" t="s">
        <v>119954</v>
      </c>
      <c r="F62805" t="s">
        <v>121226</v>
      </c>
      <c r="G62805">
        <v>1.7499999999999998E-5</v>
      </c>
      <c r="H62805" t="s">
        <v>37496</v>
      </c>
      <c r="I62805" t="s">
        <v>161964</v>
      </c>
      <c r="J62805" s="2" t="s">
        <v>205045</v>
      </c>
      <c r="K62805" t="s">
        <v>222850</v>
      </c>
      <c r="L62805" t="s">
        <v>228704</v>
      </c>
      <c r="M62805" t="s">
        <v>8</v>
      </c>
      <c r="N62805" t="s">
        <v>228828</v>
      </c>
      <c r="O62805" t="s">
        <v>229113</v>
      </c>
      <c r="P62805" t="s">
        <v>230137</v>
      </c>
      <c r="Q62805" t="s">
        <v>121322</v>
      </c>
      <c r="R62805" t="s">
        <v>222790</v>
      </c>
      <c r="S62805" t="s">
        <v>233772</v>
      </c>
    </row>
    <row r="62806" spans="1:19" x14ac:dyDescent="0.35">
      <c r="A62806" s="1">
        <v>78238</v>
      </c>
      <c r="B62806" t="s">
        <v>37496</v>
      </c>
      <c r="C62806" t="s">
        <v>108055</v>
      </c>
      <c r="D62806" t="s">
        <v>5</v>
      </c>
      <c r="E62806" t="s">
        <v>119956</v>
      </c>
      <c r="F62806" t="s">
        <v>120430</v>
      </c>
      <c r="G62806">
        <v>2.0000000000000002E-5</v>
      </c>
      <c r="H62806" t="s">
        <v>37496</v>
      </c>
      <c r="I62806" t="s">
        <v>161964</v>
      </c>
      <c r="J62806" s="2" t="s">
        <v>205045</v>
      </c>
      <c r="K62806" t="s">
        <v>222850</v>
      </c>
      <c r="L62806" t="s">
        <v>228704</v>
      </c>
      <c r="M62806" t="s">
        <v>8</v>
      </c>
      <c r="N62806" t="s">
        <v>228828</v>
      </c>
      <c r="O62806" t="s">
        <v>229113</v>
      </c>
      <c r="P62806" t="s">
        <v>230137</v>
      </c>
      <c r="Q62806" t="s">
        <v>121322</v>
      </c>
      <c r="R62806" t="s">
        <v>222790</v>
      </c>
      <c r="S62806" t="s">
        <v>233772</v>
      </c>
    </row>
    <row r="62807" spans="1:19" x14ac:dyDescent="0.35">
      <c r="A62807" s="1">
        <v>78239</v>
      </c>
      <c r="B62807" t="s">
        <v>37496</v>
      </c>
      <c r="C62807" t="s">
        <v>108056</v>
      </c>
      <c r="D62807" t="s">
        <v>5</v>
      </c>
      <c r="E62807" t="s">
        <v>119958</v>
      </c>
      <c r="F62807" t="s">
        <v>119973</v>
      </c>
      <c r="G62807">
        <v>4.0000000000000003E-5</v>
      </c>
      <c r="H62807" t="s">
        <v>37496</v>
      </c>
      <c r="I62807" t="s">
        <v>161964</v>
      </c>
      <c r="J62807" s="2" t="s">
        <v>205045</v>
      </c>
      <c r="K62807" t="s">
        <v>222850</v>
      </c>
      <c r="L62807" t="s">
        <v>228704</v>
      </c>
      <c r="M62807" t="s">
        <v>8</v>
      </c>
      <c r="N62807" t="s">
        <v>228828</v>
      </c>
      <c r="O62807" t="s">
        <v>229113</v>
      </c>
      <c r="P62807" t="s">
        <v>230137</v>
      </c>
      <c r="Q62807" t="s">
        <v>121322</v>
      </c>
      <c r="R62807" t="s">
        <v>222790</v>
      </c>
      <c r="S62807" t="s">
        <v>233772</v>
      </c>
    </row>
    <row r="62808" spans="1:19" x14ac:dyDescent="0.35">
      <c r="A62808" s="1">
        <v>78240</v>
      </c>
      <c r="B62808" t="s">
        <v>37496</v>
      </c>
      <c r="C62808" t="s">
        <v>108057</v>
      </c>
      <c r="D62808" t="s">
        <v>5</v>
      </c>
      <c r="E62808" t="s">
        <v>119957</v>
      </c>
      <c r="F62808" t="s">
        <v>122128</v>
      </c>
      <c r="G62808">
        <v>7.9999999999999996E-6</v>
      </c>
      <c r="H62808" t="s">
        <v>37496</v>
      </c>
      <c r="I62808" t="s">
        <v>161964</v>
      </c>
      <c r="J62808" s="2" t="s">
        <v>205045</v>
      </c>
      <c r="K62808" t="s">
        <v>222850</v>
      </c>
      <c r="L62808" t="s">
        <v>228704</v>
      </c>
      <c r="M62808" t="s">
        <v>8</v>
      </c>
      <c r="N62808" t="s">
        <v>228828</v>
      </c>
      <c r="O62808" t="s">
        <v>229113</v>
      </c>
      <c r="P62808" t="s">
        <v>230137</v>
      </c>
      <c r="Q62808" t="s">
        <v>121322</v>
      </c>
      <c r="R62808" t="s">
        <v>222790</v>
      </c>
      <c r="S62808" t="s">
        <v>233772</v>
      </c>
    </row>
    <row r="62809" spans="1:19" x14ac:dyDescent="0.35">
      <c r="A62809" s="1">
        <v>78241</v>
      </c>
      <c r="B62809" t="s">
        <v>37497</v>
      </c>
      <c r="C62809" t="s">
        <v>108058</v>
      </c>
      <c r="D62809" t="s">
        <v>4</v>
      </c>
      <c r="F62809" t="s">
        <v>120211</v>
      </c>
      <c r="G62809">
        <v>3.7245500000000001E-7</v>
      </c>
      <c r="H62809" t="s">
        <v>37497</v>
      </c>
      <c r="I62809" t="s">
        <v>161965</v>
      </c>
      <c r="J62809" s="2" t="s">
        <v>205046</v>
      </c>
      <c r="K62809" t="s">
        <v>222851</v>
      </c>
      <c r="L62809" t="s">
        <v>228704</v>
      </c>
      <c r="M62809" t="s">
        <v>10</v>
      </c>
      <c r="N62809" t="s">
        <v>228827</v>
      </c>
      <c r="O62809" t="s">
        <v>229107</v>
      </c>
      <c r="P62809" t="s">
        <v>229107</v>
      </c>
      <c r="Q62809" t="s">
        <v>119987</v>
      </c>
      <c r="R62809" t="s">
        <v>222790</v>
      </c>
      <c r="S62809" t="s">
        <v>233772</v>
      </c>
    </row>
    <row r="62810" spans="1:19" x14ac:dyDescent="0.35">
      <c r="A62810" s="1">
        <v>78242</v>
      </c>
      <c r="B62810" t="s">
        <v>37498</v>
      </c>
      <c r="C62810" t="s">
        <v>108059</v>
      </c>
      <c r="D62810" t="s">
        <v>4</v>
      </c>
      <c r="F62810" t="s">
        <v>120740</v>
      </c>
      <c r="G62810">
        <v>3.6120100000000001E-7</v>
      </c>
      <c r="H62810" t="s">
        <v>37498</v>
      </c>
      <c r="I62810" t="s">
        <v>161966</v>
      </c>
      <c r="J62810" s="2" t="s">
        <v>205047</v>
      </c>
      <c r="K62810" t="s">
        <v>222815</v>
      </c>
      <c r="L62810" t="s">
        <v>228704</v>
      </c>
      <c r="M62810" t="s">
        <v>228787</v>
      </c>
      <c r="Q62810" t="s">
        <v>122458</v>
      </c>
      <c r="R62810" t="s">
        <v>222790</v>
      </c>
      <c r="S62810" t="s">
        <v>233772</v>
      </c>
    </row>
    <row r="62811" spans="1:19" x14ac:dyDescent="0.35">
      <c r="A62811" s="1">
        <v>78243</v>
      </c>
      <c r="B62811" t="s">
        <v>37498</v>
      </c>
      <c r="C62811" t="s">
        <v>108060</v>
      </c>
      <c r="D62811" t="s">
        <v>4</v>
      </c>
      <c r="F62811" t="s">
        <v>120269</v>
      </c>
      <c r="G62811">
        <v>3.2469999999999999E-8</v>
      </c>
      <c r="H62811" t="s">
        <v>37498</v>
      </c>
      <c r="I62811" t="s">
        <v>161966</v>
      </c>
      <c r="J62811" s="2" t="s">
        <v>205047</v>
      </c>
      <c r="K62811" t="s">
        <v>222815</v>
      </c>
      <c r="L62811" t="s">
        <v>228704</v>
      </c>
      <c r="M62811" t="s">
        <v>228787</v>
      </c>
      <c r="Q62811" t="s">
        <v>122458</v>
      </c>
      <c r="R62811" t="s">
        <v>222790</v>
      </c>
      <c r="S62811" t="s">
        <v>233772</v>
      </c>
    </row>
    <row r="62812" spans="1:19" x14ac:dyDescent="0.35">
      <c r="A62812" s="1">
        <v>78244</v>
      </c>
      <c r="B62812" t="s">
        <v>37499</v>
      </c>
      <c r="C62812" t="s">
        <v>108061</v>
      </c>
      <c r="D62812" t="s">
        <v>4</v>
      </c>
      <c r="F62812" t="s">
        <v>120288</v>
      </c>
      <c r="G62812">
        <v>1.3755E-8</v>
      </c>
      <c r="H62812" t="s">
        <v>37499</v>
      </c>
      <c r="I62812" t="s">
        <v>161967</v>
      </c>
      <c r="J62812" s="2" t="s">
        <v>205048</v>
      </c>
      <c r="K62812" t="s">
        <v>222852</v>
      </c>
      <c r="L62812" t="s">
        <v>228704</v>
      </c>
      <c r="M62812" t="s">
        <v>10</v>
      </c>
      <c r="N62812" t="s">
        <v>228827</v>
      </c>
      <c r="O62812" t="s">
        <v>229107</v>
      </c>
      <c r="P62812" t="s">
        <v>229107</v>
      </c>
      <c r="Q62812" t="s">
        <v>120288</v>
      </c>
      <c r="R62812" t="s">
        <v>222790</v>
      </c>
      <c r="S62812" t="s">
        <v>233772</v>
      </c>
    </row>
    <row r="62813" spans="1:19" x14ac:dyDescent="0.35">
      <c r="A62813" s="1">
        <v>78245</v>
      </c>
      <c r="B62813" t="s">
        <v>37500</v>
      </c>
      <c r="C62813" t="s">
        <v>108062</v>
      </c>
      <c r="D62813" t="s">
        <v>4</v>
      </c>
      <c r="F62813" t="s">
        <v>120630</v>
      </c>
      <c r="G62813">
        <v>2.5000000000000002E-6</v>
      </c>
      <c r="H62813" t="s">
        <v>37500</v>
      </c>
      <c r="I62813" t="s">
        <v>158991</v>
      </c>
      <c r="J62813" s="2" t="s">
        <v>202164</v>
      </c>
      <c r="K62813" t="s">
        <v>222853</v>
      </c>
      <c r="L62813" t="s">
        <v>228704</v>
      </c>
      <c r="M62813" t="s">
        <v>8</v>
      </c>
      <c r="N62813" t="s">
        <v>228828</v>
      </c>
      <c r="O62813" t="s">
        <v>229113</v>
      </c>
      <c r="P62813" t="s">
        <v>230081</v>
      </c>
      <c r="R62813" t="s">
        <v>222790</v>
      </c>
      <c r="S62813" t="s">
        <v>233772</v>
      </c>
    </row>
    <row r="62814" spans="1:19" x14ac:dyDescent="0.35">
      <c r="A62814" s="1">
        <v>78246</v>
      </c>
      <c r="B62814" t="s">
        <v>37501</v>
      </c>
      <c r="C62814" t="s">
        <v>108063</v>
      </c>
      <c r="D62814" t="s">
        <v>4</v>
      </c>
      <c r="F62814" t="s">
        <v>121258</v>
      </c>
      <c r="G62814">
        <v>1.29303E-7</v>
      </c>
      <c r="H62814" t="s">
        <v>37501</v>
      </c>
      <c r="I62814" t="s">
        <v>161968</v>
      </c>
      <c r="J62814" s="2" t="s">
        <v>205049</v>
      </c>
      <c r="K62814" t="s">
        <v>222854</v>
      </c>
      <c r="L62814" t="s">
        <v>228704</v>
      </c>
      <c r="M62814" t="s">
        <v>228738</v>
      </c>
      <c r="N62814" t="s">
        <v>228880</v>
      </c>
      <c r="O62814" t="s">
        <v>229184</v>
      </c>
      <c r="P62814" t="s">
        <v>229184</v>
      </c>
      <c r="Q62814" t="s">
        <v>120521</v>
      </c>
      <c r="R62814" t="s">
        <v>222790</v>
      </c>
      <c r="S62814" t="s">
        <v>233772</v>
      </c>
    </row>
    <row r="62815" spans="1:19" x14ac:dyDescent="0.35">
      <c r="A62815" s="1">
        <v>78247</v>
      </c>
      <c r="B62815" t="s">
        <v>37502</v>
      </c>
      <c r="C62815" t="s">
        <v>108064</v>
      </c>
      <c r="D62815" t="s">
        <v>4</v>
      </c>
      <c r="F62815" t="s">
        <v>122974</v>
      </c>
      <c r="G62815">
        <v>5.1029400000000006E-7</v>
      </c>
      <c r="H62815" t="s">
        <v>37502</v>
      </c>
      <c r="I62815" t="s">
        <v>161969</v>
      </c>
      <c r="J62815" s="2" t="s">
        <v>205050</v>
      </c>
      <c r="K62815" t="s">
        <v>222855</v>
      </c>
      <c r="L62815" t="s">
        <v>228706</v>
      </c>
      <c r="M62815" t="s">
        <v>10</v>
      </c>
      <c r="N62815" t="s">
        <v>228827</v>
      </c>
      <c r="O62815" t="s">
        <v>229107</v>
      </c>
      <c r="P62815" t="s">
        <v>229107</v>
      </c>
      <c r="Q62815" t="s">
        <v>121088</v>
      </c>
      <c r="R62815" t="s">
        <v>222790</v>
      </c>
      <c r="S62815" t="s">
        <v>233772</v>
      </c>
    </row>
    <row r="62816" spans="1:19" x14ac:dyDescent="0.35">
      <c r="A62816" s="1">
        <v>78248</v>
      </c>
      <c r="B62816" t="s">
        <v>37503</v>
      </c>
      <c r="C62816" t="s">
        <v>108065</v>
      </c>
      <c r="D62816" t="s">
        <v>4</v>
      </c>
      <c r="F62816" t="s">
        <v>120240</v>
      </c>
      <c r="G62816">
        <v>9.9999999999999995E-7</v>
      </c>
      <c r="H62816" t="s">
        <v>37503</v>
      </c>
      <c r="I62816" t="s">
        <v>161970</v>
      </c>
      <c r="J62816" s="2" t="s">
        <v>205051</v>
      </c>
      <c r="K62816" t="s">
        <v>222856</v>
      </c>
      <c r="L62816" t="s">
        <v>228704</v>
      </c>
      <c r="M62816" t="s">
        <v>8</v>
      </c>
      <c r="N62816" t="s">
        <v>228828</v>
      </c>
      <c r="O62816" t="s">
        <v>229113</v>
      </c>
      <c r="P62816" t="s">
        <v>230081</v>
      </c>
      <c r="Q62816" t="s">
        <v>121929</v>
      </c>
      <c r="R62816" t="s">
        <v>222790</v>
      </c>
      <c r="S62816" t="s">
        <v>233772</v>
      </c>
    </row>
    <row r="62817" spans="1:19" x14ac:dyDescent="0.35">
      <c r="A62817" s="1">
        <v>78249</v>
      </c>
      <c r="B62817" t="s">
        <v>37503</v>
      </c>
      <c r="C62817" t="s">
        <v>108066</v>
      </c>
      <c r="D62817" t="s">
        <v>4</v>
      </c>
      <c r="F62817" t="s">
        <v>120087</v>
      </c>
      <c r="G62817">
        <v>2.9999999999999997E-8</v>
      </c>
      <c r="H62817" t="s">
        <v>37503</v>
      </c>
      <c r="I62817" t="s">
        <v>161970</v>
      </c>
      <c r="J62817" s="2" t="s">
        <v>205051</v>
      </c>
      <c r="K62817" t="s">
        <v>222856</v>
      </c>
      <c r="L62817" t="s">
        <v>228704</v>
      </c>
      <c r="M62817" t="s">
        <v>8</v>
      </c>
      <c r="N62817" t="s">
        <v>228828</v>
      </c>
      <c r="O62817" t="s">
        <v>229113</v>
      </c>
      <c r="P62817" t="s">
        <v>230081</v>
      </c>
      <c r="Q62817" t="s">
        <v>121929</v>
      </c>
      <c r="R62817" t="s">
        <v>222790</v>
      </c>
      <c r="S62817" t="s">
        <v>233772</v>
      </c>
    </row>
    <row r="62818" spans="1:19" x14ac:dyDescent="0.35">
      <c r="A62818" s="1">
        <v>78250</v>
      </c>
      <c r="B62818" t="s">
        <v>37504</v>
      </c>
      <c r="C62818" t="s">
        <v>108067</v>
      </c>
      <c r="D62818" t="s">
        <v>5</v>
      </c>
      <c r="F62818" t="s">
        <v>120041</v>
      </c>
      <c r="G62818">
        <v>6.4999999999999996E-6</v>
      </c>
      <c r="H62818" t="s">
        <v>37504</v>
      </c>
      <c r="I62818" t="s">
        <v>161971</v>
      </c>
      <c r="J62818" s="2" t="s">
        <v>205052</v>
      </c>
      <c r="K62818" t="s">
        <v>222857</v>
      </c>
      <c r="L62818" t="s">
        <v>228704</v>
      </c>
      <c r="M62818" t="s">
        <v>228756</v>
      </c>
      <c r="N62818" t="s">
        <v>228943</v>
      </c>
      <c r="O62818" t="s">
        <v>229347</v>
      </c>
      <c r="P62818" t="s">
        <v>229347</v>
      </c>
      <c r="Q62818" t="s">
        <v>120666</v>
      </c>
      <c r="R62818" t="s">
        <v>222790</v>
      </c>
      <c r="S62818" t="s">
        <v>233772</v>
      </c>
    </row>
    <row r="62819" spans="1:19" x14ac:dyDescent="0.35">
      <c r="A62819" s="1">
        <v>78251</v>
      </c>
      <c r="B62819" t="s">
        <v>37504</v>
      </c>
      <c r="C62819" t="s">
        <v>108068</v>
      </c>
      <c r="D62819" t="s">
        <v>5</v>
      </c>
      <c r="F62819" t="s">
        <v>121295</v>
      </c>
      <c r="G62819">
        <v>1.9999999999999999E-6</v>
      </c>
      <c r="H62819" t="s">
        <v>37504</v>
      </c>
      <c r="I62819" t="s">
        <v>161971</v>
      </c>
      <c r="J62819" s="2" t="s">
        <v>205052</v>
      </c>
      <c r="K62819" t="s">
        <v>222857</v>
      </c>
      <c r="L62819" t="s">
        <v>228704</v>
      </c>
      <c r="M62819" t="s">
        <v>228756</v>
      </c>
      <c r="N62819" t="s">
        <v>228943</v>
      </c>
      <c r="O62819" t="s">
        <v>229347</v>
      </c>
      <c r="P62819" t="s">
        <v>229347</v>
      </c>
      <c r="Q62819" t="s">
        <v>120666</v>
      </c>
      <c r="R62819" t="s">
        <v>222790</v>
      </c>
      <c r="S62819" t="s">
        <v>233772</v>
      </c>
    </row>
    <row r="62820" spans="1:19" x14ac:dyDescent="0.35">
      <c r="A62820" s="1">
        <v>78252</v>
      </c>
      <c r="B62820" t="s">
        <v>37504</v>
      </c>
      <c r="C62820" t="s">
        <v>108069</v>
      </c>
      <c r="D62820" t="s">
        <v>5</v>
      </c>
      <c r="E62820" t="s">
        <v>119954</v>
      </c>
      <c r="F62820" t="s">
        <v>121105</v>
      </c>
      <c r="G62820">
        <v>2.0000000000000002E-5</v>
      </c>
      <c r="H62820" t="s">
        <v>37504</v>
      </c>
      <c r="I62820" t="s">
        <v>161971</v>
      </c>
      <c r="J62820" s="2" t="s">
        <v>205052</v>
      </c>
      <c r="K62820" t="s">
        <v>222857</v>
      </c>
      <c r="L62820" t="s">
        <v>228704</v>
      </c>
      <c r="M62820" t="s">
        <v>228756</v>
      </c>
      <c r="N62820" t="s">
        <v>228943</v>
      </c>
      <c r="O62820" t="s">
        <v>229347</v>
      </c>
      <c r="P62820" t="s">
        <v>229347</v>
      </c>
      <c r="Q62820" t="s">
        <v>120666</v>
      </c>
      <c r="R62820" t="s">
        <v>222790</v>
      </c>
      <c r="S62820" t="s">
        <v>233772</v>
      </c>
    </row>
    <row r="62821" spans="1:19" x14ac:dyDescent="0.35">
      <c r="A62821" s="1">
        <v>78253</v>
      </c>
      <c r="B62821" t="s">
        <v>37504</v>
      </c>
      <c r="C62821" t="s">
        <v>108070</v>
      </c>
      <c r="D62821" t="s">
        <v>5</v>
      </c>
      <c r="F62821" t="s">
        <v>120732</v>
      </c>
      <c r="G62821">
        <v>9.9999999999999995E-7</v>
      </c>
      <c r="H62821" t="s">
        <v>37504</v>
      </c>
      <c r="I62821" t="s">
        <v>161971</v>
      </c>
      <c r="J62821" s="2" t="s">
        <v>205052</v>
      </c>
      <c r="K62821" t="s">
        <v>222857</v>
      </c>
      <c r="L62821" t="s">
        <v>228704</v>
      </c>
      <c r="M62821" t="s">
        <v>228756</v>
      </c>
      <c r="N62821" t="s">
        <v>228943</v>
      </c>
      <c r="O62821" t="s">
        <v>229347</v>
      </c>
      <c r="P62821" t="s">
        <v>229347</v>
      </c>
      <c r="Q62821" t="s">
        <v>120666</v>
      </c>
      <c r="R62821" t="s">
        <v>222790</v>
      </c>
      <c r="S62821" t="s">
        <v>233772</v>
      </c>
    </row>
    <row r="62822" spans="1:19" x14ac:dyDescent="0.35">
      <c r="A62822" s="1">
        <v>78254</v>
      </c>
      <c r="B62822" t="s">
        <v>37504</v>
      </c>
      <c r="C62822" t="s">
        <v>108071</v>
      </c>
      <c r="D62822" t="s">
        <v>5</v>
      </c>
      <c r="F62822" t="s">
        <v>120709</v>
      </c>
      <c r="G62822">
        <v>7.9999999999999996E-6</v>
      </c>
      <c r="H62822" t="s">
        <v>37504</v>
      </c>
      <c r="I62822" t="s">
        <v>161971</v>
      </c>
      <c r="J62822" s="2" t="s">
        <v>205052</v>
      </c>
      <c r="K62822" t="s">
        <v>222857</v>
      </c>
      <c r="L62822" t="s">
        <v>228704</v>
      </c>
      <c r="M62822" t="s">
        <v>228756</v>
      </c>
      <c r="N62822" t="s">
        <v>228943</v>
      </c>
      <c r="O62822" t="s">
        <v>229347</v>
      </c>
      <c r="P62822" t="s">
        <v>229347</v>
      </c>
      <c r="Q62822" t="s">
        <v>120666</v>
      </c>
      <c r="R62822" t="s">
        <v>222790</v>
      </c>
      <c r="S62822" t="s">
        <v>233772</v>
      </c>
    </row>
    <row r="62823" spans="1:19" x14ac:dyDescent="0.35">
      <c r="A62823" s="1">
        <v>78255</v>
      </c>
      <c r="B62823" t="s">
        <v>37505</v>
      </c>
      <c r="C62823" t="s">
        <v>108072</v>
      </c>
      <c r="D62823" t="s">
        <v>5</v>
      </c>
      <c r="F62823" t="s">
        <v>121324</v>
      </c>
      <c r="G62823">
        <v>2.9999999999999997E-8</v>
      </c>
      <c r="H62823" t="s">
        <v>37505</v>
      </c>
      <c r="I62823" t="s">
        <v>161972</v>
      </c>
      <c r="J62823" s="2" t="s">
        <v>205053</v>
      </c>
      <c r="K62823" t="s">
        <v>222858</v>
      </c>
      <c r="L62823" t="s">
        <v>228704</v>
      </c>
      <c r="M62823" t="s">
        <v>8</v>
      </c>
      <c r="N62823" t="s">
        <v>228864</v>
      </c>
      <c r="O62823" t="s">
        <v>229571</v>
      </c>
      <c r="P62823" t="s">
        <v>229571</v>
      </c>
      <c r="Q62823" t="s">
        <v>120257</v>
      </c>
      <c r="R62823" t="s">
        <v>222790</v>
      </c>
      <c r="S62823" t="s">
        <v>233772</v>
      </c>
    </row>
    <row r="62824" spans="1:19" x14ac:dyDescent="0.35">
      <c r="A62824" s="1">
        <v>78256</v>
      </c>
      <c r="B62824" t="s">
        <v>37505</v>
      </c>
      <c r="C62824" t="s">
        <v>108073</v>
      </c>
      <c r="D62824" t="s">
        <v>4</v>
      </c>
      <c r="F62824" t="s">
        <v>120513</v>
      </c>
      <c r="G62824">
        <v>2.6E-7</v>
      </c>
      <c r="H62824" t="s">
        <v>37505</v>
      </c>
      <c r="I62824" t="s">
        <v>161972</v>
      </c>
      <c r="J62824" s="2" t="s">
        <v>205053</v>
      </c>
      <c r="K62824" t="s">
        <v>222858</v>
      </c>
      <c r="L62824" t="s">
        <v>228704</v>
      </c>
      <c r="M62824" t="s">
        <v>8</v>
      </c>
      <c r="N62824" t="s">
        <v>228864</v>
      </c>
      <c r="O62824" t="s">
        <v>229571</v>
      </c>
      <c r="P62824" t="s">
        <v>229571</v>
      </c>
      <c r="Q62824" t="s">
        <v>120257</v>
      </c>
      <c r="R62824" t="s">
        <v>222790</v>
      </c>
      <c r="S62824" t="s">
        <v>233772</v>
      </c>
    </row>
    <row r="62825" spans="1:19" x14ac:dyDescent="0.35">
      <c r="A62825" s="1">
        <v>78257</v>
      </c>
      <c r="B62825" t="s">
        <v>37506</v>
      </c>
      <c r="C62825" t="s">
        <v>108074</v>
      </c>
      <c r="D62825" t="s">
        <v>5</v>
      </c>
      <c r="E62825" t="s">
        <v>119958</v>
      </c>
      <c r="F62825" t="s">
        <v>122149</v>
      </c>
      <c r="G62825">
        <v>3.8000000000000002E-5</v>
      </c>
      <c r="H62825" t="s">
        <v>37506</v>
      </c>
      <c r="I62825" t="s">
        <v>161973</v>
      </c>
      <c r="J62825" s="2" t="s">
        <v>205054</v>
      </c>
      <c r="K62825" t="s">
        <v>222859</v>
      </c>
      <c r="L62825" t="s">
        <v>228704</v>
      </c>
      <c r="M62825" t="s">
        <v>8</v>
      </c>
      <c r="N62825" t="s">
        <v>228842</v>
      </c>
      <c r="O62825" t="s">
        <v>229125</v>
      </c>
      <c r="P62825" t="s">
        <v>230242</v>
      </c>
      <c r="Q62825" t="s">
        <v>233113</v>
      </c>
      <c r="R62825" t="s">
        <v>222790</v>
      </c>
      <c r="S62825" t="s">
        <v>233772</v>
      </c>
    </row>
    <row r="62826" spans="1:19" x14ac:dyDescent="0.35">
      <c r="A62826" s="1">
        <v>78258</v>
      </c>
      <c r="B62826" t="s">
        <v>37506</v>
      </c>
      <c r="C62826" t="s">
        <v>108075</v>
      </c>
      <c r="D62826" t="s">
        <v>5</v>
      </c>
      <c r="F62826" t="s">
        <v>120146</v>
      </c>
      <c r="G62826">
        <v>1.7E-5</v>
      </c>
      <c r="H62826" t="s">
        <v>37506</v>
      </c>
      <c r="I62826" t="s">
        <v>161973</v>
      </c>
      <c r="J62826" s="2" t="s">
        <v>205054</v>
      </c>
      <c r="K62826" t="s">
        <v>222859</v>
      </c>
      <c r="L62826" t="s">
        <v>228704</v>
      </c>
      <c r="M62826" t="s">
        <v>8</v>
      </c>
      <c r="N62826" t="s">
        <v>228842</v>
      </c>
      <c r="O62826" t="s">
        <v>229125</v>
      </c>
      <c r="P62826" t="s">
        <v>230242</v>
      </c>
      <c r="Q62826" t="s">
        <v>233113</v>
      </c>
      <c r="R62826" t="s">
        <v>222790</v>
      </c>
      <c r="S62826" t="s">
        <v>233772</v>
      </c>
    </row>
    <row r="62827" spans="1:19" x14ac:dyDescent="0.35">
      <c r="A62827" s="1">
        <v>78259</v>
      </c>
      <c r="B62827" t="s">
        <v>37506</v>
      </c>
      <c r="C62827" t="s">
        <v>108076</v>
      </c>
      <c r="D62827" t="s">
        <v>5</v>
      </c>
      <c r="E62827" t="s">
        <v>119957</v>
      </c>
      <c r="F62827" t="s">
        <v>120443</v>
      </c>
      <c r="G62827">
        <v>3.3000000000000003E-5</v>
      </c>
      <c r="H62827" t="s">
        <v>37506</v>
      </c>
      <c r="I62827" t="s">
        <v>161973</v>
      </c>
      <c r="J62827" s="2" t="s">
        <v>205054</v>
      </c>
      <c r="K62827" t="s">
        <v>222859</v>
      </c>
      <c r="L62827" t="s">
        <v>228704</v>
      </c>
      <c r="M62827" t="s">
        <v>8</v>
      </c>
      <c r="N62827" t="s">
        <v>228842</v>
      </c>
      <c r="O62827" t="s">
        <v>229125</v>
      </c>
      <c r="P62827" t="s">
        <v>230242</v>
      </c>
      <c r="Q62827" t="s">
        <v>233113</v>
      </c>
      <c r="R62827" t="s">
        <v>222790</v>
      </c>
      <c r="S62827" t="s">
        <v>233772</v>
      </c>
    </row>
    <row r="62828" spans="1:19" x14ac:dyDescent="0.35">
      <c r="A62828" s="1">
        <v>78260</v>
      </c>
      <c r="B62828" t="s">
        <v>37506</v>
      </c>
      <c r="C62828" t="s">
        <v>108077</v>
      </c>
      <c r="D62828" t="s">
        <v>5</v>
      </c>
      <c r="E62828" t="s">
        <v>119955</v>
      </c>
      <c r="F62828" t="s">
        <v>121848</v>
      </c>
      <c r="G62828">
        <v>6.9999999999999999E-6</v>
      </c>
      <c r="H62828" t="s">
        <v>37506</v>
      </c>
      <c r="I62828" t="s">
        <v>161973</v>
      </c>
      <c r="J62828" s="2" t="s">
        <v>205054</v>
      </c>
      <c r="K62828" t="s">
        <v>222859</v>
      </c>
      <c r="L62828" t="s">
        <v>228704</v>
      </c>
      <c r="M62828" t="s">
        <v>8</v>
      </c>
      <c r="N62828" t="s">
        <v>228842</v>
      </c>
      <c r="O62828" t="s">
        <v>229125</v>
      </c>
      <c r="P62828" t="s">
        <v>230242</v>
      </c>
      <c r="Q62828" t="s">
        <v>233113</v>
      </c>
      <c r="R62828" t="s">
        <v>222790</v>
      </c>
      <c r="S62828" t="s">
        <v>233772</v>
      </c>
    </row>
    <row r="62829" spans="1:19" x14ac:dyDescent="0.35">
      <c r="A62829" s="1">
        <v>78261</v>
      </c>
      <c r="B62829" t="s">
        <v>37507</v>
      </c>
      <c r="C62829" t="s">
        <v>108078</v>
      </c>
      <c r="D62829" t="s">
        <v>5</v>
      </c>
      <c r="E62829" t="s">
        <v>119955</v>
      </c>
      <c r="F62829" t="s">
        <v>121280</v>
      </c>
      <c r="G62829">
        <v>5.0000000000000004E-6</v>
      </c>
      <c r="H62829" t="s">
        <v>37507</v>
      </c>
      <c r="I62829" t="s">
        <v>161974</v>
      </c>
      <c r="J62829" s="2" t="s">
        <v>205055</v>
      </c>
      <c r="K62829" t="s">
        <v>222860</v>
      </c>
      <c r="L62829" t="s">
        <v>228706</v>
      </c>
      <c r="M62829" t="s">
        <v>8</v>
      </c>
      <c r="N62829" t="s">
        <v>228828</v>
      </c>
      <c r="O62829" t="s">
        <v>229113</v>
      </c>
      <c r="P62829" t="s">
        <v>230081</v>
      </c>
      <c r="Q62829" t="s">
        <v>123334</v>
      </c>
      <c r="R62829" t="s">
        <v>222790</v>
      </c>
      <c r="S62829" t="s">
        <v>233772</v>
      </c>
    </row>
    <row r="62830" spans="1:19" x14ac:dyDescent="0.35">
      <c r="A62830" s="1">
        <v>78262</v>
      </c>
      <c r="B62830" t="s">
        <v>37507</v>
      </c>
      <c r="C62830" t="s">
        <v>108079</v>
      </c>
      <c r="D62830" t="s">
        <v>5</v>
      </c>
      <c r="E62830" t="s">
        <v>119957</v>
      </c>
      <c r="F62830" t="s">
        <v>121716</v>
      </c>
      <c r="G62830">
        <v>8.5000000000000006E-5</v>
      </c>
      <c r="H62830" t="s">
        <v>37507</v>
      </c>
      <c r="I62830" t="s">
        <v>161974</v>
      </c>
      <c r="J62830" s="2" t="s">
        <v>205055</v>
      </c>
      <c r="K62830" t="s">
        <v>222860</v>
      </c>
      <c r="L62830" t="s">
        <v>228706</v>
      </c>
      <c r="M62830" t="s">
        <v>8</v>
      </c>
      <c r="N62830" t="s">
        <v>228828</v>
      </c>
      <c r="O62830" t="s">
        <v>229113</v>
      </c>
      <c r="P62830" t="s">
        <v>230081</v>
      </c>
      <c r="Q62830" t="s">
        <v>123334</v>
      </c>
      <c r="R62830" t="s">
        <v>222790</v>
      </c>
      <c r="S62830" t="s">
        <v>233772</v>
      </c>
    </row>
    <row r="62831" spans="1:19" x14ac:dyDescent="0.35">
      <c r="A62831" s="1">
        <v>78263</v>
      </c>
      <c r="B62831" t="s">
        <v>37507</v>
      </c>
      <c r="C62831" t="s">
        <v>108080</v>
      </c>
      <c r="D62831" t="s">
        <v>5</v>
      </c>
      <c r="E62831" t="s">
        <v>119958</v>
      </c>
      <c r="F62831" t="s">
        <v>122027</v>
      </c>
      <c r="G62831">
        <v>1.7E-5</v>
      </c>
      <c r="H62831" t="s">
        <v>37507</v>
      </c>
      <c r="I62831" t="s">
        <v>161974</v>
      </c>
      <c r="J62831" s="2" t="s">
        <v>205055</v>
      </c>
      <c r="K62831" t="s">
        <v>222860</v>
      </c>
      <c r="L62831" t="s">
        <v>228706</v>
      </c>
      <c r="M62831" t="s">
        <v>8</v>
      </c>
      <c r="N62831" t="s">
        <v>228828</v>
      </c>
      <c r="O62831" t="s">
        <v>229113</v>
      </c>
      <c r="P62831" t="s">
        <v>230081</v>
      </c>
      <c r="Q62831" t="s">
        <v>123334</v>
      </c>
      <c r="R62831" t="s">
        <v>222790</v>
      </c>
      <c r="S62831" t="s">
        <v>233772</v>
      </c>
    </row>
    <row r="62832" spans="1:19" x14ac:dyDescent="0.35">
      <c r="A62832" s="1">
        <v>78264</v>
      </c>
      <c r="B62832" t="s">
        <v>37507</v>
      </c>
      <c r="C62832" t="s">
        <v>108081</v>
      </c>
      <c r="D62832" t="s">
        <v>5</v>
      </c>
      <c r="E62832" t="s">
        <v>119956</v>
      </c>
      <c r="F62832" t="s">
        <v>120846</v>
      </c>
      <c r="G62832">
        <v>2.5000000000000001E-5</v>
      </c>
      <c r="H62832" t="s">
        <v>37507</v>
      </c>
      <c r="I62832" t="s">
        <v>161974</v>
      </c>
      <c r="J62832" s="2" t="s">
        <v>205055</v>
      </c>
      <c r="K62832" t="s">
        <v>222860</v>
      </c>
      <c r="L62832" t="s">
        <v>228706</v>
      </c>
      <c r="M62832" t="s">
        <v>8</v>
      </c>
      <c r="N62832" t="s">
        <v>228828</v>
      </c>
      <c r="O62832" t="s">
        <v>229113</v>
      </c>
      <c r="P62832" t="s">
        <v>230081</v>
      </c>
      <c r="Q62832" t="s">
        <v>123334</v>
      </c>
      <c r="R62832" t="s">
        <v>222790</v>
      </c>
      <c r="S62832" t="s">
        <v>233772</v>
      </c>
    </row>
    <row r="62833" spans="1:19" x14ac:dyDescent="0.35">
      <c r="A62833" s="1">
        <v>78265</v>
      </c>
      <c r="B62833" t="s">
        <v>37507</v>
      </c>
      <c r="C62833" t="s">
        <v>108082</v>
      </c>
      <c r="D62833" t="s">
        <v>5</v>
      </c>
      <c r="E62833" t="s">
        <v>119954</v>
      </c>
      <c r="F62833" t="s">
        <v>120898</v>
      </c>
      <c r="G62833">
        <v>1.0000000000000001E-5</v>
      </c>
      <c r="H62833" t="s">
        <v>37507</v>
      </c>
      <c r="I62833" t="s">
        <v>161974</v>
      </c>
      <c r="J62833" s="2" t="s">
        <v>205055</v>
      </c>
      <c r="K62833" t="s">
        <v>222860</v>
      </c>
      <c r="L62833" t="s">
        <v>228706</v>
      </c>
      <c r="M62833" t="s">
        <v>8</v>
      </c>
      <c r="N62833" t="s">
        <v>228828</v>
      </c>
      <c r="O62833" t="s">
        <v>229113</v>
      </c>
      <c r="P62833" t="s">
        <v>230081</v>
      </c>
      <c r="Q62833" t="s">
        <v>123334</v>
      </c>
      <c r="R62833" t="s">
        <v>222790</v>
      </c>
      <c r="S62833" t="s">
        <v>233772</v>
      </c>
    </row>
    <row r="62834" spans="1:19" x14ac:dyDescent="0.35">
      <c r="A62834" s="1">
        <v>78266</v>
      </c>
      <c r="B62834" t="s">
        <v>37508</v>
      </c>
      <c r="C62834" t="s">
        <v>108083</v>
      </c>
      <c r="D62834" t="s">
        <v>5</v>
      </c>
      <c r="E62834" t="s">
        <v>119955</v>
      </c>
      <c r="F62834" t="s">
        <v>120327</v>
      </c>
      <c r="G62834">
        <v>1.63755E-7</v>
      </c>
      <c r="H62834" t="s">
        <v>37508</v>
      </c>
      <c r="I62834" t="s">
        <v>161975</v>
      </c>
      <c r="J62834" s="2" t="s">
        <v>205056</v>
      </c>
      <c r="K62834" t="s">
        <v>222796</v>
      </c>
      <c r="L62834" t="s">
        <v>228704</v>
      </c>
      <c r="M62834" t="s">
        <v>9</v>
      </c>
      <c r="N62834" t="s">
        <v>228844</v>
      </c>
      <c r="O62834" t="s">
        <v>229189</v>
      </c>
      <c r="P62834" t="s">
        <v>229189</v>
      </c>
      <c r="R62834" t="s">
        <v>222790</v>
      </c>
      <c r="S62834" t="s">
        <v>233772</v>
      </c>
    </row>
    <row r="62835" spans="1:19" x14ac:dyDescent="0.35">
      <c r="A62835" s="1">
        <v>78268</v>
      </c>
      <c r="B62835" t="s">
        <v>37509</v>
      </c>
      <c r="C62835" t="s">
        <v>108084</v>
      </c>
      <c r="D62835" t="s">
        <v>5</v>
      </c>
      <c r="E62835" t="s">
        <v>119954</v>
      </c>
      <c r="F62835" t="s">
        <v>121251</v>
      </c>
      <c r="G62835">
        <v>4.9699999999999998E-6</v>
      </c>
      <c r="H62835" t="s">
        <v>37509</v>
      </c>
      <c r="I62835" t="s">
        <v>161976</v>
      </c>
      <c r="J62835" s="2" t="s">
        <v>205057</v>
      </c>
      <c r="K62835" t="s">
        <v>222793</v>
      </c>
      <c r="L62835" t="s">
        <v>228704</v>
      </c>
      <c r="M62835" t="s">
        <v>9</v>
      </c>
      <c r="N62835" t="s">
        <v>228844</v>
      </c>
      <c r="O62835" t="s">
        <v>229189</v>
      </c>
      <c r="P62835" t="s">
        <v>229189</v>
      </c>
      <c r="Q62835" t="s">
        <v>120692</v>
      </c>
      <c r="R62835" t="s">
        <v>222790</v>
      </c>
      <c r="S62835" t="s">
        <v>233772</v>
      </c>
    </row>
    <row r="62836" spans="1:19" x14ac:dyDescent="0.35">
      <c r="A62836" s="1">
        <v>78269</v>
      </c>
      <c r="B62836" t="s">
        <v>37510</v>
      </c>
      <c r="C62836" t="s">
        <v>108085</v>
      </c>
      <c r="D62836" t="s">
        <v>5</v>
      </c>
      <c r="E62836" t="s">
        <v>119955</v>
      </c>
      <c r="F62836" t="s">
        <v>120226</v>
      </c>
      <c r="G62836">
        <v>2.0000000000000002E-5</v>
      </c>
      <c r="H62836" t="s">
        <v>37510</v>
      </c>
      <c r="I62836" t="s">
        <v>161977</v>
      </c>
      <c r="J62836" s="2" t="s">
        <v>205058</v>
      </c>
      <c r="K62836" t="s">
        <v>222793</v>
      </c>
      <c r="L62836" t="s">
        <v>228704</v>
      </c>
      <c r="M62836" t="s">
        <v>9</v>
      </c>
      <c r="N62836" t="s">
        <v>228871</v>
      </c>
      <c r="O62836" t="s">
        <v>229432</v>
      </c>
      <c r="P62836" t="s">
        <v>229432</v>
      </c>
      <c r="R62836" t="s">
        <v>222790</v>
      </c>
      <c r="S62836" t="s">
        <v>233772</v>
      </c>
    </row>
    <row r="62837" spans="1:19" x14ac:dyDescent="0.35">
      <c r="A62837" s="1">
        <v>78270</v>
      </c>
      <c r="B62837" t="s">
        <v>37511</v>
      </c>
      <c r="C62837" t="s">
        <v>108086</v>
      </c>
      <c r="D62837" t="s">
        <v>5</v>
      </c>
      <c r="E62837" t="s">
        <v>119955</v>
      </c>
      <c r="F62837" t="s">
        <v>120293</v>
      </c>
      <c r="G62837">
        <v>9.9999999999999995E-7</v>
      </c>
      <c r="H62837" t="s">
        <v>37511</v>
      </c>
      <c r="I62837" t="s">
        <v>161978</v>
      </c>
      <c r="J62837" s="2" t="s">
        <v>205059</v>
      </c>
      <c r="K62837" t="s">
        <v>222790</v>
      </c>
      <c r="L62837" t="s">
        <v>228704</v>
      </c>
      <c r="Q62837" t="s">
        <v>120008</v>
      </c>
      <c r="R62837" t="s">
        <v>222790</v>
      </c>
      <c r="S62837" t="s">
        <v>233772</v>
      </c>
    </row>
    <row r="62838" spans="1:19" x14ac:dyDescent="0.35">
      <c r="A62838" s="1">
        <v>78272</v>
      </c>
      <c r="B62838" t="s">
        <v>37512</v>
      </c>
      <c r="C62838" t="s">
        <v>108087</v>
      </c>
      <c r="D62838" t="s">
        <v>4</v>
      </c>
      <c r="F62838" t="s">
        <v>120129</v>
      </c>
      <c r="G62838">
        <v>3.7500000000000001E-7</v>
      </c>
      <c r="H62838" t="s">
        <v>37512</v>
      </c>
      <c r="I62838" t="s">
        <v>161979</v>
      </c>
      <c r="J62838" s="2" t="s">
        <v>205060</v>
      </c>
      <c r="K62838" t="s">
        <v>222800</v>
      </c>
      <c r="L62838" t="s">
        <v>228704</v>
      </c>
      <c r="M62838" t="s">
        <v>8</v>
      </c>
      <c r="N62838" t="s">
        <v>228828</v>
      </c>
      <c r="O62838" t="s">
        <v>229216</v>
      </c>
      <c r="P62838" t="s">
        <v>229216</v>
      </c>
      <c r="Q62838" t="s">
        <v>120062</v>
      </c>
      <c r="R62838" t="s">
        <v>222790</v>
      </c>
      <c r="S62838" t="s">
        <v>233772</v>
      </c>
    </row>
    <row r="62839" spans="1:19" x14ac:dyDescent="0.35">
      <c r="A62839" s="1">
        <v>78273</v>
      </c>
      <c r="B62839" t="s">
        <v>37513</v>
      </c>
      <c r="C62839" t="s">
        <v>108088</v>
      </c>
      <c r="D62839" t="s">
        <v>5</v>
      </c>
      <c r="E62839" t="s">
        <v>119955</v>
      </c>
      <c r="F62839" t="s">
        <v>120618</v>
      </c>
      <c r="G62839">
        <v>2.5000000000000002E-6</v>
      </c>
      <c r="H62839" t="s">
        <v>37513</v>
      </c>
      <c r="I62839" t="s">
        <v>161980</v>
      </c>
      <c r="J62839" s="2" t="s">
        <v>205061</v>
      </c>
      <c r="K62839" t="s">
        <v>222861</v>
      </c>
      <c r="L62839" t="s">
        <v>228704</v>
      </c>
      <c r="M62839" t="s">
        <v>8</v>
      </c>
      <c r="N62839" t="s">
        <v>228841</v>
      </c>
      <c r="O62839" t="s">
        <v>229159</v>
      </c>
      <c r="P62839" t="s">
        <v>229159</v>
      </c>
      <c r="Q62839" t="s">
        <v>120059</v>
      </c>
      <c r="R62839" t="s">
        <v>222861</v>
      </c>
      <c r="S62839" t="s">
        <v>233770</v>
      </c>
    </row>
    <row r="62840" spans="1:19" x14ac:dyDescent="0.35">
      <c r="A62840" s="1">
        <v>78274</v>
      </c>
      <c r="B62840" t="s">
        <v>37514</v>
      </c>
      <c r="C62840" t="s">
        <v>108089</v>
      </c>
      <c r="D62840" t="s">
        <v>5</v>
      </c>
      <c r="F62840" t="s">
        <v>121778</v>
      </c>
      <c r="G62840">
        <v>7.50003E-7</v>
      </c>
      <c r="H62840" t="s">
        <v>37514</v>
      </c>
      <c r="I62840" t="s">
        <v>161981</v>
      </c>
      <c r="K62840" t="s">
        <v>222862</v>
      </c>
      <c r="L62840" t="s">
        <v>228704</v>
      </c>
      <c r="M62840" t="s">
        <v>8</v>
      </c>
      <c r="N62840" t="s">
        <v>228832</v>
      </c>
      <c r="O62840" t="s">
        <v>229328</v>
      </c>
      <c r="P62840" t="s">
        <v>232792</v>
      </c>
      <c r="R62840" t="s">
        <v>222861</v>
      </c>
      <c r="S62840" t="s">
        <v>233770</v>
      </c>
    </row>
    <row r="62841" spans="1:19" x14ac:dyDescent="0.35">
      <c r="A62841" s="1">
        <v>78275</v>
      </c>
      <c r="B62841" t="s">
        <v>37515</v>
      </c>
      <c r="C62841" t="s">
        <v>108090</v>
      </c>
      <c r="D62841" t="s">
        <v>5</v>
      </c>
      <c r="F62841" t="s">
        <v>124010</v>
      </c>
      <c r="G62841">
        <v>8.0000000000000007E-5</v>
      </c>
      <c r="H62841" t="s">
        <v>37515</v>
      </c>
      <c r="I62841" t="s">
        <v>161982</v>
      </c>
      <c r="J62841" s="2" t="s">
        <v>205062</v>
      </c>
      <c r="K62841" t="s">
        <v>222863</v>
      </c>
      <c r="L62841" t="s">
        <v>228706</v>
      </c>
      <c r="M62841" t="s">
        <v>228721</v>
      </c>
      <c r="N62841" t="s">
        <v>228829</v>
      </c>
      <c r="O62841" t="s">
        <v>229139</v>
      </c>
      <c r="P62841" t="s">
        <v>229139</v>
      </c>
      <c r="Q62841" t="s">
        <v>121634</v>
      </c>
      <c r="R62841" t="s">
        <v>222861</v>
      </c>
      <c r="S62841" t="s">
        <v>233770</v>
      </c>
    </row>
    <row r="62842" spans="1:19" x14ac:dyDescent="0.35">
      <c r="A62842" s="1">
        <v>78276</v>
      </c>
      <c r="B62842" t="s">
        <v>37516</v>
      </c>
      <c r="C62842" t="s">
        <v>108091</v>
      </c>
      <c r="D62842" t="s">
        <v>5</v>
      </c>
      <c r="E62842" t="s">
        <v>119954</v>
      </c>
      <c r="F62842" t="s">
        <v>122242</v>
      </c>
      <c r="G62842">
        <v>2.5000000000000002E-6</v>
      </c>
      <c r="H62842" t="s">
        <v>37516</v>
      </c>
      <c r="I62842" t="s">
        <v>161983</v>
      </c>
      <c r="J62842" s="2" t="s">
        <v>205063</v>
      </c>
      <c r="K62842" t="s">
        <v>222864</v>
      </c>
      <c r="L62842" t="s">
        <v>228705</v>
      </c>
      <c r="M62842" t="s">
        <v>8</v>
      </c>
      <c r="N62842" t="s">
        <v>228898</v>
      </c>
      <c r="O62842" t="s">
        <v>229218</v>
      </c>
      <c r="P62842" t="s">
        <v>230152</v>
      </c>
      <c r="R62842" t="s">
        <v>222861</v>
      </c>
      <c r="S62842" t="s">
        <v>233770</v>
      </c>
    </row>
    <row r="62843" spans="1:19" x14ac:dyDescent="0.35">
      <c r="A62843" s="1">
        <v>78277</v>
      </c>
      <c r="B62843" t="s">
        <v>37517</v>
      </c>
      <c r="C62843" t="s">
        <v>108092</v>
      </c>
      <c r="D62843" t="s">
        <v>5</v>
      </c>
      <c r="F62843" t="s">
        <v>123140</v>
      </c>
      <c r="G62843">
        <v>1.55E-6</v>
      </c>
      <c r="H62843" t="s">
        <v>37517</v>
      </c>
      <c r="I62843" t="s">
        <v>161984</v>
      </c>
      <c r="J62843" s="2" t="s">
        <v>205064</v>
      </c>
      <c r="K62843" t="s">
        <v>222861</v>
      </c>
      <c r="L62843" t="s">
        <v>228704</v>
      </c>
      <c r="M62843" t="s">
        <v>8</v>
      </c>
      <c r="N62843" t="s">
        <v>228862</v>
      </c>
      <c r="O62843" t="s">
        <v>229114</v>
      </c>
      <c r="P62843" t="s">
        <v>230297</v>
      </c>
      <c r="Q62843" t="s">
        <v>120056</v>
      </c>
      <c r="R62843" t="s">
        <v>222861</v>
      </c>
      <c r="S62843" t="s">
        <v>233770</v>
      </c>
    </row>
    <row r="62844" spans="1:19" x14ac:dyDescent="0.35">
      <c r="A62844" s="1">
        <v>78278</v>
      </c>
      <c r="B62844" t="s">
        <v>37518</v>
      </c>
      <c r="C62844" t="s">
        <v>108093</v>
      </c>
      <c r="D62844" t="s">
        <v>5</v>
      </c>
      <c r="E62844" t="s">
        <v>119958</v>
      </c>
      <c r="F62844" t="s">
        <v>120787</v>
      </c>
      <c r="G62844">
        <v>1.8202646999999999E-5</v>
      </c>
      <c r="H62844" t="s">
        <v>37518</v>
      </c>
      <c r="I62844" t="s">
        <v>161985</v>
      </c>
      <c r="J62844" s="2" t="s">
        <v>205065</v>
      </c>
      <c r="K62844" t="s">
        <v>222865</v>
      </c>
      <c r="L62844" t="s">
        <v>228704</v>
      </c>
      <c r="Q62844" t="s">
        <v>121226</v>
      </c>
      <c r="R62844" t="s">
        <v>222861</v>
      </c>
      <c r="S62844" t="s">
        <v>233770</v>
      </c>
    </row>
    <row r="62845" spans="1:19" x14ac:dyDescent="0.35">
      <c r="A62845" s="1">
        <v>78279</v>
      </c>
      <c r="B62845" t="s">
        <v>37519</v>
      </c>
      <c r="C62845" t="s">
        <v>108094</v>
      </c>
      <c r="D62845" t="s">
        <v>5</v>
      </c>
      <c r="F62845" t="s">
        <v>123272</v>
      </c>
      <c r="G62845">
        <v>5.0000000000000002E-5</v>
      </c>
      <c r="H62845" t="s">
        <v>37519</v>
      </c>
      <c r="I62845" t="s">
        <v>161986</v>
      </c>
      <c r="K62845" t="s">
        <v>222866</v>
      </c>
      <c r="L62845" t="s">
        <v>228704</v>
      </c>
      <c r="Q62845" t="s">
        <v>121230</v>
      </c>
      <c r="R62845" t="s">
        <v>222861</v>
      </c>
      <c r="S62845" t="s">
        <v>233770</v>
      </c>
    </row>
    <row r="62846" spans="1:19" x14ac:dyDescent="0.35">
      <c r="A62846" s="1">
        <v>78280</v>
      </c>
      <c r="B62846" t="s">
        <v>37520</v>
      </c>
      <c r="C62846" t="s">
        <v>108095</v>
      </c>
      <c r="D62846" t="s">
        <v>5</v>
      </c>
      <c r="E62846" t="s">
        <v>119954</v>
      </c>
      <c r="F62846" t="s">
        <v>121147</v>
      </c>
      <c r="G62846">
        <v>2.3900000000000002E-5</v>
      </c>
      <c r="H62846" t="s">
        <v>37520</v>
      </c>
      <c r="I62846" t="s">
        <v>161987</v>
      </c>
      <c r="J62846" s="2" t="s">
        <v>205066</v>
      </c>
      <c r="K62846" t="s">
        <v>222867</v>
      </c>
      <c r="L62846" t="s">
        <v>228704</v>
      </c>
      <c r="M62846" t="s">
        <v>8</v>
      </c>
      <c r="N62846" t="s">
        <v>228864</v>
      </c>
      <c r="O62846" t="s">
        <v>229158</v>
      </c>
      <c r="P62846" t="s">
        <v>230722</v>
      </c>
      <c r="Q62846" t="s">
        <v>120308</v>
      </c>
      <c r="R62846" t="s">
        <v>222861</v>
      </c>
      <c r="S62846" t="s">
        <v>233770</v>
      </c>
    </row>
    <row r="62847" spans="1:19" x14ac:dyDescent="0.35">
      <c r="A62847" s="1">
        <v>78281</v>
      </c>
      <c r="B62847" t="s">
        <v>37520</v>
      </c>
      <c r="C62847" t="s">
        <v>108096</v>
      </c>
      <c r="D62847" t="s">
        <v>5</v>
      </c>
      <c r="E62847" t="s">
        <v>119956</v>
      </c>
      <c r="F62847" t="s">
        <v>120242</v>
      </c>
      <c r="G62847">
        <v>2.5000000000000001E-5</v>
      </c>
      <c r="H62847" t="s">
        <v>37520</v>
      </c>
      <c r="I62847" t="s">
        <v>161987</v>
      </c>
      <c r="J62847" s="2" t="s">
        <v>205066</v>
      </c>
      <c r="K62847" t="s">
        <v>222867</v>
      </c>
      <c r="L62847" t="s">
        <v>228704</v>
      </c>
      <c r="M62847" t="s">
        <v>8</v>
      </c>
      <c r="N62847" t="s">
        <v>228864</v>
      </c>
      <c r="O62847" t="s">
        <v>229158</v>
      </c>
      <c r="P62847" t="s">
        <v>230722</v>
      </c>
      <c r="Q62847" t="s">
        <v>120308</v>
      </c>
      <c r="R62847" t="s">
        <v>222861</v>
      </c>
      <c r="S62847" t="s">
        <v>233770</v>
      </c>
    </row>
    <row r="62848" spans="1:19" x14ac:dyDescent="0.35">
      <c r="A62848" s="1">
        <v>78282</v>
      </c>
      <c r="B62848" t="s">
        <v>37521</v>
      </c>
      <c r="C62848" t="s">
        <v>108097</v>
      </c>
      <c r="D62848" t="s">
        <v>5</v>
      </c>
      <c r="F62848" t="s">
        <v>120161</v>
      </c>
      <c r="G62848">
        <v>1.9375512000000001E-5</v>
      </c>
      <c r="H62848" t="s">
        <v>37521</v>
      </c>
      <c r="I62848" t="s">
        <v>161988</v>
      </c>
      <c r="J62848" s="2" t="s">
        <v>205067</v>
      </c>
      <c r="K62848" t="s">
        <v>222868</v>
      </c>
      <c r="L62848" t="s">
        <v>228704</v>
      </c>
      <c r="M62848" t="s">
        <v>10</v>
      </c>
      <c r="N62848" t="s">
        <v>228946</v>
      </c>
      <c r="O62848" t="s">
        <v>229107</v>
      </c>
      <c r="P62848" t="s">
        <v>230330</v>
      </c>
      <c r="Q62848" t="s">
        <v>121634</v>
      </c>
      <c r="R62848" t="s">
        <v>222861</v>
      </c>
      <c r="S62848" t="s">
        <v>233770</v>
      </c>
    </row>
    <row r="62849" spans="1:19" x14ac:dyDescent="0.35">
      <c r="A62849" s="1">
        <v>78283</v>
      </c>
      <c r="B62849" t="s">
        <v>37522</v>
      </c>
      <c r="C62849" t="s">
        <v>108098</v>
      </c>
      <c r="D62849" t="s">
        <v>5</v>
      </c>
      <c r="E62849" t="s">
        <v>119955</v>
      </c>
      <c r="F62849" t="s">
        <v>120301</v>
      </c>
      <c r="G62849">
        <v>3.9999999999999998E-7</v>
      </c>
      <c r="H62849" t="s">
        <v>37522</v>
      </c>
      <c r="I62849" t="s">
        <v>161989</v>
      </c>
      <c r="J62849" s="2" t="s">
        <v>205068</v>
      </c>
      <c r="K62849" t="s">
        <v>222869</v>
      </c>
      <c r="L62849" t="s">
        <v>228704</v>
      </c>
      <c r="M62849" t="s">
        <v>8</v>
      </c>
      <c r="N62849" t="s">
        <v>228924</v>
      </c>
      <c r="O62849" t="s">
        <v>229298</v>
      </c>
      <c r="P62849" t="s">
        <v>229298</v>
      </c>
      <c r="R62849" t="s">
        <v>222861</v>
      </c>
      <c r="S62849" t="s">
        <v>233770</v>
      </c>
    </row>
    <row r="62850" spans="1:19" x14ac:dyDescent="0.35">
      <c r="A62850" s="1">
        <v>78284</v>
      </c>
      <c r="B62850" t="s">
        <v>37523</v>
      </c>
      <c r="C62850" t="s">
        <v>108099</v>
      </c>
      <c r="D62850" t="s">
        <v>4</v>
      </c>
      <c r="F62850" t="s">
        <v>121860</v>
      </c>
      <c r="G62850">
        <v>1.9999999999999999E-7</v>
      </c>
      <c r="H62850" t="s">
        <v>37523</v>
      </c>
      <c r="I62850" t="s">
        <v>161990</v>
      </c>
      <c r="J62850" s="2" t="s">
        <v>205069</v>
      </c>
      <c r="K62850" t="s">
        <v>222861</v>
      </c>
      <c r="L62850" t="s">
        <v>228704</v>
      </c>
      <c r="M62850" t="s">
        <v>11</v>
      </c>
      <c r="N62850" t="s">
        <v>228829</v>
      </c>
      <c r="O62850" t="s">
        <v>229164</v>
      </c>
      <c r="P62850" t="s">
        <v>229164</v>
      </c>
      <c r="Q62850" t="s">
        <v>120377</v>
      </c>
      <c r="R62850" t="s">
        <v>222861</v>
      </c>
      <c r="S62850" t="s">
        <v>233770</v>
      </c>
    </row>
    <row r="62851" spans="1:19" x14ac:dyDescent="0.35">
      <c r="A62851" s="1">
        <v>78285</v>
      </c>
      <c r="B62851" t="s">
        <v>37524</v>
      </c>
      <c r="C62851" t="s">
        <v>108100</v>
      </c>
      <c r="D62851" t="s">
        <v>4</v>
      </c>
      <c r="F62851" t="s">
        <v>120087</v>
      </c>
      <c r="G62851">
        <v>1.8191999999999998E-8</v>
      </c>
      <c r="H62851" t="s">
        <v>37524</v>
      </c>
      <c r="I62851" t="s">
        <v>161991</v>
      </c>
      <c r="J62851" s="2" t="s">
        <v>205070</v>
      </c>
      <c r="K62851" t="s">
        <v>222870</v>
      </c>
      <c r="L62851" t="s">
        <v>228704</v>
      </c>
      <c r="M62851" t="s">
        <v>8</v>
      </c>
      <c r="N62851" t="s">
        <v>228848</v>
      </c>
      <c r="O62851" t="s">
        <v>229133</v>
      </c>
      <c r="P62851" t="s">
        <v>229133</v>
      </c>
      <c r="R62851" t="s">
        <v>222861</v>
      </c>
      <c r="S62851" t="s">
        <v>233770</v>
      </c>
    </row>
    <row r="62852" spans="1:19" x14ac:dyDescent="0.35">
      <c r="A62852" s="1">
        <v>78286</v>
      </c>
      <c r="B62852" t="s">
        <v>37525</v>
      </c>
      <c r="C62852" t="s">
        <v>108101</v>
      </c>
      <c r="D62852" t="s">
        <v>5</v>
      </c>
      <c r="E62852" t="s">
        <v>119955</v>
      </c>
      <c r="F62852" t="s">
        <v>122004</v>
      </c>
      <c r="G62852">
        <v>2.5000000000000002E-6</v>
      </c>
      <c r="H62852" t="s">
        <v>37525</v>
      </c>
      <c r="I62852" t="s">
        <v>161992</v>
      </c>
      <c r="J62852" s="2" t="s">
        <v>205071</v>
      </c>
      <c r="K62852" t="s">
        <v>222871</v>
      </c>
      <c r="L62852" t="s">
        <v>228707</v>
      </c>
      <c r="M62852" t="s">
        <v>8</v>
      </c>
      <c r="N62852" t="s">
        <v>228864</v>
      </c>
      <c r="O62852" t="s">
        <v>229158</v>
      </c>
      <c r="P62852" t="s">
        <v>230484</v>
      </c>
      <c r="R62852" t="s">
        <v>222861</v>
      </c>
      <c r="S62852" t="s">
        <v>233770</v>
      </c>
    </row>
    <row r="62853" spans="1:19" x14ac:dyDescent="0.35">
      <c r="A62853" s="1">
        <v>78287</v>
      </c>
      <c r="B62853" t="s">
        <v>37525</v>
      </c>
      <c r="C62853" t="s">
        <v>108102</v>
      </c>
      <c r="D62853" t="s">
        <v>5</v>
      </c>
      <c r="F62853" t="s">
        <v>123468</v>
      </c>
      <c r="G62853">
        <v>4.0000000000000003E-5</v>
      </c>
      <c r="H62853" t="s">
        <v>37525</v>
      </c>
      <c r="I62853" t="s">
        <v>161992</v>
      </c>
      <c r="J62853" s="2" t="s">
        <v>205071</v>
      </c>
      <c r="K62853" t="s">
        <v>222871</v>
      </c>
      <c r="L62853" t="s">
        <v>228707</v>
      </c>
      <c r="M62853" t="s">
        <v>8</v>
      </c>
      <c r="N62853" t="s">
        <v>228864</v>
      </c>
      <c r="O62853" t="s">
        <v>229158</v>
      </c>
      <c r="P62853" t="s">
        <v>230484</v>
      </c>
      <c r="R62853" t="s">
        <v>222861</v>
      </c>
      <c r="S62853" t="s">
        <v>233770</v>
      </c>
    </row>
    <row r="62854" spans="1:19" x14ac:dyDescent="0.35">
      <c r="A62854" s="1">
        <v>78288</v>
      </c>
      <c r="B62854" t="s">
        <v>37525</v>
      </c>
      <c r="C62854" t="s">
        <v>108103</v>
      </c>
      <c r="D62854" t="s">
        <v>5</v>
      </c>
      <c r="E62854" t="s">
        <v>119956</v>
      </c>
      <c r="F62854" t="s">
        <v>121501</v>
      </c>
      <c r="G62854">
        <v>1.7E-5</v>
      </c>
      <c r="H62854" t="s">
        <v>37525</v>
      </c>
      <c r="I62854" t="s">
        <v>161992</v>
      </c>
      <c r="J62854" s="2" t="s">
        <v>205071</v>
      </c>
      <c r="K62854" t="s">
        <v>222871</v>
      </c>
      <c r="L62854" t="s">
        <v>228707</v>
      </c>
      <c r="M62854" t="s">
        <v>8</v>
      </c>
      <c r="N62854" t="s">
        <v>228864</v>
      </c>
      <c r="O62854" t="s">
        <v>229158</v>
      </c>
      <c r="P62854" t="s">
        <v>230484</v>
      </c>
      <c r="R62854" t="s">
        <v>222861</v>
      </c>
      <c r="S62854" t="s">
        <v>233770</v>
      </c>
    </row>
    <row r="62855" spans="1:19" x14ac:dyDescent="0.35">
      <c r="A62855" s="1">
        <v>78289</v>
      </c>
      <c r="B62855" t="s">
        <v>37526</v>
      </c>
      <c r="C62855" t="s">
        <v>108104</v>
      </c>
      <c r="D62855" t="s">
        <v>5</v>
      </c>
      <c r="E62855" t="s">
        <v>119955</v>
      </c>
      <c r="F62855" t="s">
        <v>120359</v>
      </c>
      <c r="G62855">
        <v>1.9999999999999999E-6</v>
      </c>
      <c r="H62855" t="s">
        <v>37526</v>
      </c>
      <c r="I62855" t="s">
        <v>161993</v>
      </c>
      <c r="J62855" s="2" t="s">
        <v>205072</v>
      </c>
      <c r="K62855" t="s">
        <v>222861</v>
      </c>
      <c r="L62855" t="s">
        <v>228704</v>
      </c>
      <c r="M62855" t="s">
        <v>8</v>
      </c>
      <c r="N62855" t="s">
        <v>228840</v>
      </c>
      <c r="O62855" t="s">
        <v>229484</v>
      </c>
      <c r="P62855" t="s">
        <v>229484</v>
      </c>
      <c r="Q62855" t="s">
        <v>120056</v>
      </c>
      <c r="R62855" t="s">
        <v>222861</v>
      </c>
      <c r="S62855" t="s">
        <v>233770</v>
      </c>
    </row>
    <row r="62856" spans="1:19" x14ac:dyDescent="0.35">
      <c r="A62856" s="1">
        <v>78293</v>
      </c>
      <c r="B62856" t="s">
        <v>37527</v>
      </c>
      <c r="C62856" t="s">
        <v>108105</v>
      </c>
      <c r="D62856" t="s">
        <v>5</v>
      </c>
      <c r="E62856" t="s">
        <v>119954</v>
      </c>
      <c r="F62856" t="s">
        <v>120059</v>
      </c>
      <c r="G62856">
        <v>3.304283E-6</v>
      </c>
      <c r="H62856" t="s">
        <v>37527</v>
      </c>
      <c r="I62856" t="s">
        <v>161994</v>
      </c>
      <c r="J62856" s="2" t="s">
        <v>205073</v>
      </c>
      <c r="K62856" t="s">
        <v>222872</v>
      </c>
      <c r="L62856" t="s">
        <v>228704</v>
      </c>
      <c r="M62856" t="s">
        <v>16</v>
      </c>
      <c r="N62856" t="s">
        <v>228860</v>
      </c>
      <c r="O62856" t="s">
        <v>229187</v>
      </c>
      <c r="P62856" t="s">
        <v>232793</v>
      </c>
      <c r="R62856" t="s">
        <v>222861</v>
      </c>
      <c r="S62856" t="s">
        <v>233770</v>
      </c>
    </row>
    <row r="62857" spans="1:19" x14ac:dyDescent="0.35">
      <c r="A62857" s="1">
        <v>78294</v>
      </c>
      <c r="B62857" t="s">
        <v>37528</v>
      </c>
      <c r="C62857" t="s">
        <v>108106</v>
      </c>
      <c r="D62857" t="s">
        <v>4</v>
      </c>
      <c r="F62857" t="s">
        <v>120769</v>
      </c>
      <c r="G62857">
        <v>1.9299E-8</v>
      </c>
      <c r="H62857" t="s">
        <v>37528</v>
      </c>
      <c r="I62857" t="s">
        <v>161995</v>
      </c>
      <c r="J62857" s="2" t="s">
        <v>205074</v>
      </c>
      <c r="K62857" t="s">
        <v>222873</v>
      </c>
      <c r="L62857" t="s">
        <v>228704</v>
      </c>
      <c r="M62857" t="s">
        <v>16</v>
      </c>
      <c r="N62857" t="s">
        <v>228884</v>
      </c>
      <c r="O62857" t="s">
        <v>229301</v>
      </c>
      <c r="P62857" t="s">
        <v>229301</v>
      </c>
      <c r="R62857" t="s">
        <v>222861</v>
      </c>
      <c r="S62857" t="s">
        <v>233770</v>
      </c>
    </row>
    <row r="62858" spans="1:19" x14ac:dyDescent="0.35">
      <c r="A62858" s="1">
        <v>78296</v>
      </c>
      <c r="B62858" t="s">
        <v>37529</v>
      </c>
      <c r="C62858" t="s">
        <v>108107</v>
      </c>
      <c r="D62858" t="s">
        <v>5</v>
      </c>
      <c r="E62858" t="s">
        <v>119954</v>
      </c>
      <c r="F62858" t="s">
        <v>120102</v>
      </c>
      <c r="G62858">
        <v>1.5E-5</v>
      </c>
      <c r="H62858" t="s">
        <v>37529</v>
      </c>
      <c r="I62858" t="s">
        <v>161996</v>
      </c>
      <c r="J62858" s="2" t="s">
        <v>205075</v>
      </c>
      <c r="K62858" t="s">
        <v>222861</v>
      </c>
      <c r="L62858" t="s">
        <v>228704</v>
      </c>
      <c r="M62858" t="s">
        <v>8</v>
      </c>
      <c r="N62858" t="s">
        <v>228892</v>
      </c>
      <c r="O62858" t="s">
        <v>229199</v>
      </c>
      <c r="P62858" t="s">
        <v>230840</v>
      </c>
      <c r="R62858" t="s">
        <v>222861</v>
      </c>
      <c r="S62858" t="s">
        <v>233770</v>
      </c>
    </row>
    <row r="62859" spans="1:19" x14ac:dyDescent="0.35">
      <c r="A62859" s="1">
        <v>78297</v>
      </c>
      <c r="B62859" t="s">
        <v>37529</v>
      </c>
      <c r="C62859" t="s">
        <v>108108</v>
      </c>
      <c r="D62859" t="s">
        <v>5</v>
      </c>
      <c r="E62859" t="s">
        <v>119955</v>
      </c>
      <c r="F62859" t="s">
        <v>121728</v>
      </c>
      <c r="G62859">
        <v>8.4999999999999999E-6</v>
      </c>
      <c r="H62859" t="s">
        <v>37529</v>
      </c>
      <c r="I62859" t="s">
        <v>161996</v>
      </c>
      <c r="J62859" s="2" t="s">
        <v>205075</v>
      </c>
      <c r="K62859" t="s">
        <v>222861</v>
      </c>
      <c r="L62859" t="s">
        <v>228704</v>
      </c>
      <c r="M62859" t="s">
        <v>8</v>
      </c>
      <c r="N62859" t="s">
        <v>228892</v>
      </c>
      <c r="O62859" t="s">
        <v>229199</v>
      </c>
      <c r="P62859" t="s">
        <v>230840</v>
      </c>
      <c r="R62859" t="s">
        <v>222861</v>
      </c>
      <c r="S62859" t="s">
        <v>233770</v>
      </c>
    </row>
    <row r="62860" spans="1:19" x14ac:dyDescent="0.35">
      <c r="A62860" s="1">
        <v>78298</v>
      </c>
      <c r="B62860" t="s">
        <v>37530</v>
      </c>
      <c r="C62860" t="s">
        <v>108109</v>
      </c>
      <c r="D62860" t="s">
        <v>4</v>
      </c>
      <c r="F62860" t="s">
        <v>122233</v>
      </c>
      <c r="G62860">
        <v>3.4999999999999998E-7</v>
      </c>
      <c r="H62860" t="s">
        <v>37530</v>
      </c>
      <c r="I62860" t="s">
        <v>161997</v>
      </c>
      <c r="J62860" s="2" t="s">
        <v>205076</v>
      </c>
      <c r="K62860" t="s">
        <v>222874</v>
      </c>
      <c r="L62860" t="s">
        <v>228704</v>
      </c>
      <c r="M62860" t="s">
        <v>8</v>
      </c>
      <c r="N62860" t="s">
        <v>228852</v>
      </c>
      <c r="O62860" t="s">
        <v>229140</v>
      </c>
      <c r="P62860" t="s">
        <v>229140</v>
      </c>
      <c r="Q62860" t="s">
        <v>120377</v>
      </c>
      <c r="R62860" t="s">
        <v>222861</v>
      </c>
      <c r="S62860" t="s">
        <v>233770</v>
      </c>
    </row>
    <row r="62861" spans="1:19" x14ac:dyDescent="0.35">
      <c r="A62861" s="1">
        <v>78299</v>
      </c>
      <c r="B62861" t="s">
        <v>37530</v>
      </c>
      <c r="C62861" t="s">
        <v>108110</v>
      </c>
      <c r="D62861" t="s">
        <v>5</v>
      </c>
      <c r="E62861" t="s">
        <v>119955</v>
      </c>
      <c r="F62861" t="s">
        <v>123361</v>
      </c>
      <c r="G62861">
        <v>1.4999999999999999E-7</v>
      </c>
      <c r="H62861" t="s">
        <v>37530</v>
      </c>
      <c r="I62861" t="s">
        <v>161997</v>
      </c>
      <c r="J62861" s="2" t="s">
        <v>205076</v>
      </c>
      <c r="K62861" t="s">
        <v>222874</v>
      </c>
      <c r="L62861" t="s">
        <v>228704</v>
      </c>
      <c r="M62861" t="s">
        <v>8</v>
      </c>
      <c r="N62861" t="s">
        <v>228852</v>
      </c>
      <c r="O62861" t="s">
        <v>229140</v>
      </c>
      <c r="P62861" t="s">
        <v>229140</v>
      </c>
      <c r="Q62861" t="s">
        <v>120377</v>
      </c>
      <c r="R62861" t="s">
        <v>222861</v>
      </c>
      <c r="S62861" t="s">
        <v>233770</v>
      </c>
    </row>
    <row r="62862" spans="1:19" x14ac:dyDescent="0.35">
      <c r="A62862" s="1">
        <v>78300</v>
      </c>
      <c r="B62862" t="s">
        <v>37531</v>
      </c>
      <c r="C62862" t="s">
        <v>108111</v>
      </c>
      <c r="D62862" t="s">
        <v>5</v>
      </c>
      <c r="E62862" t="s">
        <v>119954</v>
      </c>
      <c r="F62862" t="s">
        <v>123129</v>
      </c>
      <c r="G62862">
        <v>3.0000000000000001E-6</v>
      </c>
      <c r="H62862" t="s">
        <v>37531</v>
      </c>
      <c r="I62862" t="s">
        <v>161998</v>
      </c>
      <c r="K62862" t="s">
        <v>222875</v>
      </c>
      <c r="L62862" t="s">
        <v>228705</v>
      </c>
      <c r="M62862" t="s">
        <v>12</v>
      </c>
      <c r="N62862" t="s">
        <v>228921</v>
      </c>
      <c r="O62862" t="s">
        <v>229291</v>
      </c>
      <c r="P62862" t="s">
        <v>230221</v>
      </c>
      <c r="R62862" t="s">
        <v>222861</v>
      </c>
      <c r="S62862" t="s">
        <v>233770</v>
      </c>
    </row>
    <row r="62863" spans="1:19" x14ac:dyDescent="0.35">
      <c r="A62863" s="1">
        <v>78301</v>
      </c>
      <c r="B62863" t="s">
        <v>37532</v>
      </c>
      <c r="C62863" t="s">
        <v>108112</v>
      </c>
      <c r="D62863" t="s">
        <v>5</v>
      </c>
      <c r="E62863" t="s">
        <v>119954</v>
      </c>
      <c r="F62863" t="s">
        <v>121798</v>
      </c>
      <c r="G62863">
        <v>4.0199999999999996E-6</v>
      </c>
      <c r="H62863" t="s">
        <v>37532</v>
      </c>
      <c r="I62863" t="s">
        <v>161999</v>
      </c>
      <c r="J62863" s="2" t="s">
        <v>205077</v>
      </c>
      <c r="K62863" t="s">
        <v>222876</v>
      </c>
      <c r="L62863" t="s">
        <v>228704</v>
      </c>
      <c r="M62863" t="s">
        <v>12</v>
      </c>
      <c r="N62863" t="s">
        <v>228921</v>
      </c>
      <c r="O62863" t="s">
        <v>229341</v>
      </c>
      <c r="P62863" t="s">
        <v>230311</v>
      </c>
      <c r="Q62863" t="s">
        <v>121535</v>
      </c>
      <c r="R62863" t="s">
        <v>222861</v>
      </c>
      <c r="S62863" t="s">
        <v>233770</v>
      </c>
    </row>
    <row r="62864" spans="1:19" x14ac:dyDescent="0.35">
      <c r="A62864" s="1">
        <v>78303</v>
      </c>
      <c r="B62864" t="s">
        <v>37533</v>
      </c>
      <c r="C62864" t="s">
        <v>108113</v>
      </c>
      <c r="D62864" t="s">
        <v>5</v>
      </c>
      <c r="F62864" t="s">
        <v>120791</v>
      </c>
      <c r="G62864">
        <v>4.7566099999999999E-7</v>
      </c>
      <c r="H62864" t="s">
        <v>37533</v>
      </c>
      <c r="I62864" t="s">
        <v>162000</v>
      </c>
      <c r="J62864" s="2" t="s">
        <v>205078</v>
      </c>
      <c r="K62864" t="s">
        <v>222877</v>
      </c>
      <c r="L62864" t="s">
        <v>228704</v>
      </c>
      <c r="M62864" t="s">
        <v>10</v>
      </c>
      <c r="N62864" t="s">
        <v>228983</v>
      </c>
      <c r="O62864" t="s">
        <v>229465</v>
      </c>
      <c r="P62864" t="s">
        <v>229465</v>
      </c>
      <c r="R62864" t="s">
        <v>222861</v>
      </c>
      <c r="S62864" t="s">
        <v>233770</v>
      </c>
    </row>
    <row r="62865" spans="1:19" x14ac:dyDescent="0.35">
      <c r="A62865" s="1">
        <v>78304</v>
      </c>
      <c r="B62865" t="s">
        <v>37534</v>
      </c>
      <c r="C62865" t="s">
        <v>108114</v>
      </c>
      <c r="D62865" t="s">
        <v>4</v>
      </c>
      <c r="F62865" t="s">
        <v>122611</v>
      </c>
      <c r="G62865">
        <v>6.4569000000000001E-8</v>
      </c>
      <c r="H62865" t="s">
        <v>37534</v>
      </c>
      <c r="I62865" t="s">
        <v>162001</v>
      </c>
      <c r="J62865" s="2" t="s">
        <v>205079</v>
      </c>
      <c r="K62865" t="s">
        <v>222878</v>
      </c>
      <c r="L62865" t="s">
        <v>228704</v>
      </c>
      <c r="M62865" t="s">
        <v>15</v>
      </c>
      <c r="N62865" t="s">
        <v>228849</v>
      </c>
      <c r="O62865" t="s">
        <v>229134</v>
      </c>
      <c r="P62865" t="s">
        <v>229134</v>
      </c>
      <c r="R62865" t="s">
        <v>222861</v>
      </c>
      <c r="S62865" t="s">
        <v>233770</v>
      </c>
    </row>
    <row r="62866" spans="1:19" x14ac:dyDescent="0.35">
      <c r="A62866" s="1">
        <v>78305</v>
      </c>
      <c r="B62866" t="s">
        <v>37535</v>
      </c>
      <c r="C62866" t="s">
        <v>108115</v>
      </c>
      <c r="D62866" t="s">
        <v>4</v>
      </c>
      <c r="F62866" t="s">
        <v>120025</v>
      </c>
      <c r="G62866">
        <v>2.2000000000000001E-6</v>
      </c>
      <c r="H62866" t="s">
        <v>37535</v>
      </c>
      <c r="I62866" t="s">
        <v>162002</v>
      </c>
      <c r="J62866" s="2" t="s">
        <v>205080</v>
      </c>
      <c r="K62866" t="s">
        <v>222879</v>
      </c>
      <c r="L62866" t="s">
        <v>228704</v>
      </c>
      <c r="M62866" t="s">
        <v>8</v>
      </c>
      <c r="N62866" t="s">
        <v>228828</v>
      </c>
      <c r="O62866" t="s">
        <v>229113</v>
      </c>
      <c r="P62866" t="s">
        <v>230185</v>
      </c>
      <c r="Q62866" t="s">
        <v>120158</v>
      </c>
      <c r="R62866" t="s">
        <v>222861</v>
      </c>
      <c r="S62866" t="s">
        <v>233770</v>
      </c>
    </row>
    <row r="62867" spans="1:19" x14ac:dyDescent="0.35">
      <c r="A62867" s="1">
        <v>78306</v>
      </c>
      <c r="B62867" t="s">
        <v>37536</v>
      </c>
      <c r="C62867" t="s">
        <v>108116</v>
      </c>
      <c r="D62867" t="s">
        <v>5</v>
      </c>
      <c r="E62867" t="s">
        <v>119956</v>
      </c>
      <c r="F62867" t="s">
        <v>121000</v>
      </c>
      <c r="G62867">
        <v>1.9873067699999999E-4</v>
      </c>
      <c r="H62867" t="s">
        <v>37536</v>
      </c>
      <c r="I62867" t="s">
        <v>162003</v>
      </c>
      <c r="J62867" s="2" t="s">
        <v>205081</v>
      </c>
      <c r="K62867" t="s">
        <v>222871</v>
      </c>
      <c r="L62867" t="s">
        <v>228707</v>
      </c>
      <c r="M62867" t="s">
        <v>8</v>
      </c>
      <c r="N62867" t="s">
        <v>228911</v>
      </c>
      <c r="O62867" t="s">
        <v>229560</v>
      </c>
      <c r="P62867" t="s">
        <v>230838</v>
      </c>
      <c r="Q62867" t="s">
        <v>120077</v>
      </c>
      <c r="R62867" t="s">
        <v>222861</v>
      </c>
      <c r="S62867" t="s">
        <v>233770</v>
      </c>
    </row>
    <row r="62868" spans="1:19" x14ac:dyDescent="0.35">
      <c r="A62868" s="1">
        <v>78307</v>
      </c>
      <c r="B62868" t="s">
        <v>37537</v>
      </c>
      <c r="C62868" t="s">
        <v>108117</v>
      </c>
      <c r="D62868" t="s">
        <v>5</v>
      </c>
      <c r="F62868" t="s">
        <v>120679</v>
      </c>
      <c r="G62868">
        <v>4.5000000000000001E-6</v>
      </c>
      <c r="H62868" t="s">
        <v>37537</v>
      </c>
      <c r="I62868" t="s">
        <v>162004</v>
      </c>
      <c r="J62868" s="2" t="s">
        <v>205082</v>
      </c>
      <c r="K62868" t="s">
        <v>222880</v>
      </c>
      <c r="L62868" t="s">
        <v>228704</v>
      </c>
      <c r="M62868" t="s">
        <v>228727</v>
      </c>
      <c r="N62868" t="s">
        <v>228860</v>
      </c>
      <c r="O62868" t="s">
        <v>229154</v>
      </c>
      <c r="P62868" t="s">
        <v>229154</v>
      </c>
      <c r="Q62868" t="s">
        <v>120077</v>
      </c>
      <c r="R62868" t="s">
        <v>222861</v>
      </c>
      <c r="S62868" t="s">
        <v>233770</v>
      </c>
    </row>
    <row r="62869" spans="1:19" x14ac:dyDescent="0.35">
      <c r="A62869" s="1">
        <v>78308</v>
      </c>
      <c r="B62869" t="s">
        <v>37538</v>
      </c>
      <c r="C62869" t="s">
        <v>108118</v>
      </c>
      <c r="D62869" t="s">
        <v>4</v>
      </c>
      <c r="F62869" t="s">
        <v>120001</v>
      </c>
      <c r="G62869">
        <v>3.8126E-8</v>
      </c>
      <c r="H62869" t="s">
        <v>37538</v>
      </c>
      <c r="I62869" t="s">
        <v>162005</v>
      </c>
      <c r="J62869" s="2" t="s">
        <v>205083</v>
      </c>
      <c r="K62869" t="s">
        <v>222881</v>
      </c>
      <c r="L62869" t="s">
        <v>228704</v>
      </c>
      <c r="M62869" t="s">
        <v>228709</v>
      </c>
      <c r="N62869" t="s">
        <v>228858</v>
      </c>
      <c r="O62869" t="s">
        <v>229171</v>
      </c>
      <c r="P62869" t="s">
        <v>232789</v>
      </c>
      <c r="Q62869" t="s">
        <v>120060</v>
      </c>
      <c r="R62869" t="s">
        <v>222861</v>
      </c>
      <c r="S62869" t="s">
        <v>233770</v>
      </c>
    </row>
    <row r="62870" spans="1:19" x14ac:dyDescent="0.35">
      <c r="A62870" s="1">
        <v>78309</v>
      </c>
      <c r="B62870" t="s">
        <v>37539</v>
      </c>
      <c r="C62870" t="s">
        <v>108119</v>
      </c>
      <c r="D62870" t="s">
        <v>5</v>
      </c>
      <c r="F62870" t="s">
        <v>120757</v>
      </c>
      <c r="G62870">
        <v>2.27486E-7</v>
      </c>
      <c r="H62870" t="s">
        <v>37539</v>
      </c>
      <c r="I62870" t="s">
        <v>162006</v>
      </c>
      <c r="J62870" s="2" t="s">
        <v>205084</v>
      </c>
      <c r="K62870" t="s">
        <v>222861</v>
      </c>
      <c r="L62870" t="s">
        <v>228704</v>
      </c>
      <c r="M62870" t="s">
        <v>8</v>
      </c>
      <c r="N62870" t="s">
        <v>228841</v>
      </c>
      <c r="O62870" t="s">
        <v>229137</v>
      </c>
      <c r="P62870" t="s">
        <v>230367</v>
      </c>
      <c r="Q62870" t="s">
        <v>120059</v>
      </c>
      <c r="R62870" t="s">
        <v>222861</v>
      </c>
      <c r="S62870" t="s">
        <v>233770</v>
      </c>
    </row>
    <row r="62871" spans="1:19" x14ac:dyDescent="0.35">
      <c r="A62871" s="1">
        <v>78310</v>
      </c>
      <c r="B62871" t="s">
        <v>37539</v>
      </c>
      <c r="C62871" t="s">
        <v>108120</v>
      </c>
      <c r="D62871" t="s">
        <v>5</v>
      </c>
      <c r="F62871" t="s">
        <v>121342</v>
      </c>
      <c r="G62871">
        <v>2.4999999999999999E-8</v>
      </c>
      <c r="H62871" t="s">
        <v>37539</v>
      </c>
      <c r="I62871" t="s">
        <v>162006</v>
      </c>
      <c r="J62871" s="2" t="s">
        <v>205084</v>
      </c>
      <c r="K62871" t="s">
        <v>222861</v>
      </c>
      <c r="L62871" t="s">
        <v>228704</v>
      </c>
      <c r="M62871" t="s">
        <v>8</v>
      </c>
      <c r="N62871" t="s">
        <v>228841</v>
      </c>
      <c r="O62871" t="s">
        <v>229137</v>
      </c>
      <c r="P62871" t="s">
        <v>230367</v>
      </c>
      <c r="Q62871" t="s">
        <v>120059</v>
      </c>
      <c r="R62871" t="s">
        <v>222861</v>
      </c>
      <c r="S62871" t="s">
        <v>233770</v>
      </c>
    </row>
    <row r="62872" spans="1:19" x14ac:dyDescent="0.35">
      <c r="A62872" s="1">
        <v>78312</v>
      </c>
      <c r="B62872" t="s">
        <v>37540</v>
      </c>
      <c r="C62872" t="s">
        <v>108121</v>
      </c>
      <c r="D62872" t="s">
        <v>5</v>
      </c>
      <c r="E62872" t="s">
        <v>119954</v>
      </c>
      <c r="F62872" t="s">
        <v>123048</v>
      </c>
      <c r="G62872">
        <v>1.0000000000000001E-5</v>
      </c>
      <c r="H62872" t="s">
        <v>37540</v>
      </c>
      <c r="I62872" t="s">
        <v>162007</v>
      </c>
      <c r="J62872" s="2" t="s">
        <v>205085</v>
      </c>
      <c r="K62872" t="s">
        <v>222871</v>
      </c>
      <c r="L62872" t="s">
        <v>228707</v>
      </c>
      <c r="M62872" t="s">
        <v>8</v>
      </c>
      <c r="N62872" t="s">
        <v>228828</v>
      </c>
      <c r="O62872" t="s">
        <v>229113</v>
      </c>
      <c r="P62872" t="s">
        <v>230553</v>
      </c>
      <c r="Q62872" t="s">
        <v>121999</v>
      </c>
      <c r="R62872" t="s">
        <v>222861</v>
      </c>
      <c r="S62872" t="s">
        <v>233770</v>
      </c>
    </row>
    <row r="62873" spans="1:19" x14ac:dyDescent="0.35">
      <c r="A62873" s="1">
        <v>78313</v>
      </c>
      <c r="B62873" t="s">
        <v>37540</v>
      </c>
      <c r="C62873" t="s">
        <v>108122</v>
      </c>
      <c r="D62873" t="s">
        <v>5</v>
      </c>
      <c r="E62873" t="s">
        <v>119958</v>
      </c>
      <c r="F62873" t="s">
        <v>122432</v>
      </c>
      <c r="G62873">
        <v>1.1600000000000001E-5</v>
      </c>
      <c r="H62873" t="s">
        <v>37540</v>
      </c>
      <c r="I62873" t="s">
        <v>162007</v>
      </c>
      <c r="J62873" s="2" t="s">
        <v>205085</v>
      </c>
      <c r="K62873" t="s">
        <v>222871</v>
      </c>
      <c r="L62873" t="s">
        <v>228707</v>
      </c>
      <c r="M62873" t="s">
        <v>8</v>
      </c>
      <c r="N62873" t="s">
        <v>228828</v>
      </c>
      <c r="O62873" t="s">
        <v>229113</v>
      </c>
      <c r="P62873" t="s">
        <v>230553</v>
      </c>
      <c r="Q62873" t="s">
        <v>121999</v>
      </c>
      <c r="R62873" t="s">
        <v>222861</v>
      </c>
      <c r="S62873" t="s">
        <v>233770</v>
      </c>
    </row>
    <row r="62874" spans="1:19" x14ac:dyDescent="0.35">
      <c r="A62874" s="1">
        <v>78314</v>
      </c>
      <c r="B62874" t="s">
        <v>37540</v>
      </c>
      <c r="C62874" t="s">
        <v>108123</v>
      </c>
      <c r="D62874" t="s">
        <v>5</v>
      </c>
      <c r="F62874" t="s">
        <v>121265</v>
      </c>
      <c r="G62874">
        <v>3.1E-7</v>
      </c>
      <c r="H62874" t="s">
        <v>37540</v>
      </c>
      <c r="I62874" t="s">
        <v>162007</v>
      </c>
      <c r="J62874" s="2" t="s">
        <v>205085</v>
      </c>
      <c r="K62874" t="s">
        <v>222871</v>
      </c>
      <c r="L62874" t="s">
        <v>228707</v>
      </c>
      <c r="M62874" t="s">
        <v>8</v>
      </c>
      <c r="N62874" t="s">
        <v>228828</v>
      </c>
      <c r="O62874" t="s">
        <v>229113</v>
      </c>
      <c r="P62874" t="s">
        <v>230553</v>
      </c>
      <c r="Q62874" t="s">
        <v>121999</v>
      </c>
      <c r="R62874" t="s">
        <v>222861</v>
      </c>
      <c r="S62874" t="s">
        <v>233770</v>
      </c>
    </row>
    <row r="62875" spans="1:19" x14ac:dyDescent="0.35">
      <c r="A62875" s="1">
        <v>78315</v>
      </c>
      <c r="B62875" t="s">
        <v>37540</v>
      </c>
      <c r="C62875" t="s">
        <v>108124</v>
      </c>
      <c r="D62875" t="s">
        <v>5</v>
      </c>
      <c r="E62875" t="s">
        <v>119958</v>
      </c>
      <c r="F62875" t="s">
        <v>121176</v>
      </c>
      <c r="G62875">
        <v>5.1999999999999997E-5</v>
      </c>
      <c r="H62875" t="s">
        <v>37540</v>
      </c>
      <c r="I62875" t="s">
        <v>162007</v>
      </c>
      <c r="J62875" s="2" t="s">
        <v>205085</v>
      </c>
      <c r="K62875" t="s">
        <v>222871</v>
      </c>
      <c r="L62875" t="s">
        <v>228707</v>
      </c>
      <c r="M62875" t="s">
        <v>8</v>
      </c>
      <c r="N62875" t="s">
        <v>228828</v>
      </c>
      <c r="O62875" t="s">
        <v>229113</v>
      </c>
      <c r="P62875" t="s">
        <v>230553</v>
      </c>
      <c r="Q62875" t="s">
        <v>121999</v>
      </c>
      <c r="R62875" t="s">
        <v>222861</v>
      </c>
      <c r="S62875" t="s">
        <v>233770</v>
      </c>
    </row>
    <row r="62876" spans="1:19" x14ac:dyDescent="0.35">
      <c r="A62876" s="1">
        <v>78316</v>
      </c>
      <c r="B62876" t="s">
        <v>37540</v>
      </c>
      <c r="C62876" t="s">
        <v>108125</v>
      </c>
      <c r="D62876" t="s">
        <v>5</v>
      </c>
      <c r="E62876" t="s">
        <v>119956</v>
      </c>
      <c r="F62876" t="s">
        <v>121876</v>
      </c>
      <c r="G62876">
        <v>4.5399999999999999E-5</v>
      </c>
      <c r="H62876" t="s">
        <v>37540</v>
      </c>
      <c r="I62876" t="s">
        <v>162007</v>
      </c>
      <c r="J62876" s="2" t="s">
        <v>205085</v>
      </c>
      <c r="K62876" t="s">
        <v>222871</v>
      </c>
      <c r="L62876" t="s">
        <v>228707</v>
      </c>
      <c r="M62876" t="s">
        <v>8</v>
      </c>
      <c r="N62876" t="s">
        <v>228828</v>
      </c>
      <c r="O62876" t="s">
        <v>229113</v>
      </c>
      <c r="P62876" t="s">
        <v>230553</v>
      </c>
      <c r="Q62876" t="s">
        <v>121999</v>
      </c>
      <c r="R62876" t="s">
        <v>222861</v>
      </c>
      <c r="S62876" t="s">
        <v>233770</v>
      </c>
    </row>
    <row r="62877" spans="1:19" x14ac:dyDescent="0.35">
      <c r="A62877" s="1">
        <v>78319</v>
      </c>
      <c r="B62877" t="s">
        <v>37541</v>
      </c>
      <c r="C62877" t="s">
        <v>108126</v>
      </c>
      <c r="D62877" t="s">
        <v>5</v>
      </c>
      <c r="E62877" t="s">
        <v>119954</v>
      </c>
      <c r="F62877" t="s">
        <v>122375</v>
      </c>
      <c r="G62877">
        <v>2.324584E-5</v>
      </c>
      <c r="H62877" t="s">
        <v>37541</v>
      </c>
      <c r="I62877" t="s">
        <v>162008</v>
      </c>
      <c r="J62877" s="2" t="s">
        <v>205086</v>
      </c>
      <c r="K62877" t="s">
        <v>222861</v>
      </c>
      <c r="L62877" t="s">
        <v>228704</v>
      </c>
      <c r="M62877" t="s">
        <v>12</v>
      </c>
      <c r="N62877" t="s">
        <v>228921</v>
      </c>
      <c r="O62877" t="s">
        <v>229291</v>
      </c>
      <c r="P62877" t="s">
        <v>230221</v>
      </c>
      <c r="R62877" t="s">
        <v>222861</v>
      </c>
      <c r="S62877" t="s">
        <v>233770</v>
      </c>
    </row>
    <row r="62878" spans="1:19" x14ac:dyDescent="0.35">
      <c r="A62878" s="1">
        <v>78320</v>
      </c>
      <c r="B62878" t="s">
        <v>37542</v>
      </c>
      <c r="C62878" t="s">
        <v>108127</v>
      </c>
      <c r="D62878" t="s">
        <v>3</v>
      </c>
      <c r="F62878" t="s">
        <v>121809</v>
      </c>
      <c r="G62878">
        <v>1.1E-4</v>
      </c>
      <c r="H62878" t="s">
        <v>37542</v>
      </c>
      <c r="I62878" t="s">
        <v>162009</v>
      </c>
      <c r="J62878" s="2" t="s">
        <v>205087</v>
      </c>
      <c r="K62878" t="s">
        <v>222882</v>
      </c>
      <c r="L62878" t="s">
        <v>228704</v>
      </c>
      <c r="M62878" t="s">
        <v>8</v>
      </c>
      <c r="N62878" t="s">
        <v>228865</v>
      </c>
      <c r="O62878" t="s">
        <v>229333</v>
      </c>
      <c r="P62878" t="s">
        <v>232794</v>
      </c>
      <c r="R62878" t="s">
        <v>222888</v>
      </c>
      <c r="S62878" t="s">
        <v>233771</v>
      </c>
    </row>
    <row r="62879" spans="1:19" x14ac:dyDescent="0.35">
      <c r="A62879" s="1">
        <v>78321</v>
      </c>
      <c r="B62879" t="s">
        <v>37543</v>
      </c>
      <c r="C62879" t="s">
        <v>108128</v>
      </c>
      <c r="D62879" t="s">
        <v>5</v>
      </c>
      <c r="E62879" t="s">
        <v>119956</v>
      </c>
      <c r="F62879" t="s">
        <v>122853</v>
      </c>
      <c r="G62879">
        <v>2.1800000000000001E-5</v>
      </c>
      <c r="H62879" t="s">
        <v>37543</v>
      </c>
      <c r="I62879" t="s">
        <v>162010</v>
      </c>
      <c r="K62879" t="s">
        <v>222883</v>
      </c>
      <c r="L62879" t="s">
        <v>228706</v>
      </c>
      <c r="M62879" t="s">
        <v>8</v>
      </c>
      <c r="N62879" t="s">
        <v>228828</v>
      </c>
      <c r="O62879" t="s">
        <v>229216</v>
      </c>
      <c r="P62879" t="s">
        <v>230164</v>
      </c>
      <c r="R62879" t="s">
        <v>222888</v>
      </c>
      <c r="S62879" t="s">
        <v>233771</v>
      </c>
    </row>
    <row r="62880" spans="1:19" x14ac:dyDescent="0.35">
      <c r="A62880" s="1">
        <v>78322</v>
      </c>
      <c r="B62880" t="s">
        <v>37544</v>
      </c>
      <c r="C62880" t="s">
        <v>108129</v>
      </c>
      <c r="D62880" t="s">
        <v>5</v>
      </c>
      <c r="F62880" t="s">
        <v>121515</v>
      </c>
      <c r="G62880">
        <v>5.5917690000000006E-6</v>
      </c>
      <c r="H62880" t="s">
        <v>37544</v>
      </c>
      <c r="I62880" t="s">
        <v>162011</v>
      </c>
      <c r="J62880" s="2" t="s">
        <v>205088</v>
      </c>
      <c r="K62880" t="s">
        <v>222884</v>
      </c>
      <c r="L62880" t="s">
        <v>228704</v>
      </c>
      <c r="M62880" t="s">
        <v>8</v>
      </c>
      <c r="N62880" t="s">
        <v>228840</v>
      </c>
      <c r="O62880" t="s">
        <v>229122</v>
      </c>
      <c r="P62880" t="s">
        <v>230201</v>
      </c>
      <c r="R62880" t="s">
        <v>222888</v>
      </c>
      <c r="S62880" t="s">
        <v>233771</v>
      </c>
    </row>
    <row r="62881" spans="1:19" x14ac:dyDescent="0.35">
      <c r="A62881" s="1">
        <v>78323</v>
      </c>
      <c r="B62881" t="s">
        <v>37545</v>
      </c>
      <c r="C62881" t="s">
        <v>108130</v>
      </c>
      <c r="D62881" t="s">
        <v>5</v>
      </c>
      <c r="F62881" t="s">
        <v>120431</v>
      </c>
      <c r="G62881">
        <v>9.2761139999999991E-6</v>
      </c>
      <c r="H62881" t="s">
        <v>37545</v>
      </c>
      <c r="I62881" t="s">
        <v>162012</v>
      </c>
      <c r="J62881" s="2" t="s">
        <v>205089</v>
      </c>
      <c r="K62881" t="s">
        <v>222885</v>
      </c>
      <c r="L62881" t="s">
        <v>228704</v>
      </c>
      <c r="M62881" t="s">
        <v>8</v>
      </c>
      <c r="N62881" t="s">
        <v>228848</v>
      </c>
      <c r="O62881" t="s">
        <v>229133</v>
      </c>
      <c r="P62881" t="s">
        <v>230112</v>
      </c>
      <c r="R62881" t="s">
        <v>222888</v>
      </c>
      <c r="S62881" t="s">
        <v>233771</v>
      </c>
    </row>
    <row r="62882" spans="1:19" x14ac:dyDescent="0.35">
      <c r="A62882" s="1">
        <v>78324</v>
      </c>
      <c r="B62882" t="s">
        <v>37546</v>
      </c>
      <c r="C62882" t="s">
        <v>108131</v>
      </c>
      <c r="D62882" t="s">
        <v>4</v>
      </c>
      <c r="F62882" t="s">
        <v>120033</v>
      </c>
      <c r="G62882">
        <v>2E-8</v>
      </c>
      <c r="H62882" t="s">
        <v>37546</v>
      </c>
      <c r="I62882" t="s">
        <v>162013</v>
      </c>
      <c r="K62882" t="s">
        <v>222886</v>
      </c>
      <c r="L62882" t="s">
        <v>228704</v>
      </c>
      <c r="M62882" t="s">
        <v>8</v>
      </c>
      <c r="N62882" t="s">
        <v>228898</v>
      </c>
      <c r="O62882" t="s">
        <v>229218</v>
      </c>
      <c r="P62882" t="s">
        <v>230152</v>
      </c>
      <c r="R62882" t="s">
        <v>222888</v>
      </c>
      <c r="S62882" t="s">
        <v>233771</v>
      </c>
    </row>
    <row r="62883" spans="1:19" x14ac:dyDescent="0.35">
      <c r="A62883" s="1">
        <v>78325</v>
      </c>
      <c r="B62883" t="s">
        <v>37547</v>
      </c>
      <c r="C62883" t="s">
        <v>108132</v>
      </c>
      <c r="D62883" t="s">
        <v>5</v>
      </c>
      <c r="F62883" t="s">
        <v>121694</v>
      </c>
      <c r="G62883">
        <v>2.88E-6</v>
      </c>
      <c r="H62883" t="s">
        <v>37547</v>
      </c>
      <c r="I62883" t="s">
        <v>162014</v>
      </c>
      <c r="J62883" s="2" t="s">
        <v>205090</v>
      </c>
      <c r="K62883" t="s">
        <v>222887</v>
      </c>
      <c r="L62883" t="s">
        <v>228704</v>
      </c>
      <c r="M62883" t="s">
        <v>228729</v>
      </c>
      <c r="R62883" t="s">
        <v>222888</v>
      </c>
      <c r="S62883" t="s">
        <v>233771</v>
      </c>
    </row>
    <row r="62884" spans="1:19" x14ac:dyDescent="0.35">
      <c r="A62884" s="1">
        <v>78326</v>
      </c>
      <c r="B62884" t="s">
        <v>37548</v>
      </c>
      <c r="C62884" t="s">
        <v>108133</v>
      </c>
      <c r="D62884" t="s">
        <v>5</v>
      </c>
      <c r="F62884" t="s">
        <v>120914</v>
      </c>
      <c r="G62884">
        <v>5.5926319999999997E-6</v>
      </c>
      <c r="H62884" t="s">
        <v>37548</v>
      </c>
      <c r="I62884" t="s">
        <v>162015</v>
      </c>
      <c r="J62884" s="2" t="s">
        <v>205091</v>
      </c>
      <c r="K62884" t="s">
        <v>222888</v>
      </c>
      <c r="L62884" t="s">
        <v>228704</v>
      </c>
      <c r="M62884" t="s">
        <v>15</v>
      </c>
      <c r="N62884" t="s">
        <v>228949</v>
      </c>
      <c r="O62884" t="s">
        <v>229252</v>
      </c>
      <c r="P62884" t="s">
        <v>232795</v>
      </c>
      <c r="Q62884" t="s">
        <v>120679</v>
      </c>
      <c r="R62884" t="s">
        <v>222888</v>
      </c>
      <c r="S62884" t="s">
        <v>233771</v>
      </c>
    </row>
    <row r="62885" spans="1:19" x14ac:dyDescent="0.35">
      <c r="A62885" s="1">
        <v>78327</v>
      </c>
      <c r="B62885" t="s">
        <v>37549</v>
      </c>
      <c r="C62885" t="s">
        <v>108134</v>
      </c>
      <c r="D62885" t="s">
        <v>4</v>
      </c>
      <c r="F62885" t="s">
        <v>121340</v>
      </c>
      <c r="G62885">
        <v>2.8752999999999999E-8</v>
      </c>
      <c r="H62885" t="s">
        <v>37549</v>
      </c>
      <c r="I62885" t="s">
        <v>162016</v>
      </c>
      <c r="J62885" s="2" t="s">
        <v>205092</v>
      </c>
      <c r="K62885" t="s">
        <v>222889</v>
      </c>
      <c r="L62885" t="s">
        <v>228704</v>
      </c>
      <c r="M62885" t="s">
        <v>228709</v>
      </c>
      <c r="N62885" t="s">
        <v>228858</v>
      </c>
      <c r="O62885" t="s">
        <v>229171</v>
      </c>
      <c r="P62885" t="s">
        <v>229247</v>
      </c>
      <c r="Q62885" t="s">
        <v>120056</v>
      </c>
      <c r="R62885" t="s">
        <v>222888</v>
      </c>
      <c r="S62885" t="s">
        <v>233771</v>
      </c>
    </row>
    <row r="62886" spans="1:19" x14ac:dyDescent="0.35">
      <c r="A62886" s="1">
        <v>78328</v>
      </c>
      <c r="B62886" t="s">
        <v>37550</v>
      </c>
      <c r="C62886" t="s">
        <v>108135</v>
      </c>
      <c r="D62886" t="s">
        <v>5</v>
      </c>
      <c r="F62886" t="s">
        <v>124042</v>
      </c>
      <c r="G62886">
        <v>1.45E-5</v>
      </c>
      <c r="H62886" t="s">
        <v>37550</v>
      </c>
      <c r="I62886" t="s">
        <v>162017</v>
      </c>
      <c r="J62886" s="2" t="s">
        <v>205093</v>
      </c>
      <c r="K62886" t="s">
        <v>222890</v>
      </c>
      <c r="L62886" t="s">
        <v>228707</v>
      </c>
      <c r="M62886" t="s">
        <v>8</v>
      </c>
      <c r="N62886" t="s">
        <v>228830</v>
      </c>
      <c r="O62886" t="s">
        <v>229110</v>
      </c>
      <c r="P62886" t="s">
        <v>230364</v>
      </c>
      <c r="Q62886" t="s">
        <v>120970</v>
      </c>
      <c r="R62886" t="s">
        <v>222888</v>
      </c>
      <c r="S62886" t="s">
        <v>233771</v>
      </c>
    </row>
    <row r="62887" spans="1:19" x14ac:dyDescent="0.35">
      <c r="A62887" s="1">
        <v>78329</v>
      </c>
      <c r="B62887" t="s">
        <v>37551</v>
      </c>
      <c r="C62887" t="s">
        <v>108136</v>
      </c>
      <c r="D62887" t="s">
        <v>4</v>
      </c>
      <c r="F62887" t="s">
        <v>120876</v>
      </c>
      <c r="G62887">
        <v>8.1299999999999999E-7</v>
      </c>
      <c r="H62887" t="s">
        <v>37551</v>
      </c>
      <c r="I62887" t="s">
        <v>162018</v>
      </c>
      <c r="J62887" s="2" t="s">
        <v>205094</v>
      </c>
      <c r="K62887" t="s">
        <v>222891</v>
      </c>
      <c r="L62887" t="s">
        <v>228704</v>
      </c>
      <c r="M62887" t="s">
        <v>9</v>
      </c>
      <c r="N62887" t="s">
        <v>228833</v>
      </c>
      <c r="O62887" t="s">
        <v>229326</v>
      </c>
      <c r="P62887" t="s">
        <v>232604</v>
      </c>
      <c r="R62887" t="s">
        <v>222888</v>
      </c>
      <c r="S62887" t="s">
        <v>233771</v>
      </c>
    </row>
    <row r="62888" spans="1:19" x14ac:dyDescent="0.35">
      <c r="A62888" s="1">
        <v>78330</v>
      </c>
      <c r="B62888" t="s">
        <v>37552</v>
      </c>
      <c r="C62888" t="s">
        <v>108137</v>
      </c>
      <c r="D62888" t="s">
        <v>4</v>
      </c>
      <c r="F62888" t="s">
        <v>120129</v>
      </c>
      <c r="G62888">
        <v>2.8238999999999999E-8</v>
      </c>
      <c r="H62888" t="s">
        <v>37552</v>
      </c>
      <c r="I62888" t="s">
        <v>162019</v>
      </c>
      <c r="J62888" s="2" t="s">
        <v>205095</v>
      </c>
      <c r="K62888" t="s">
        <v>222892</v>
      </c>
      <c r="L62888" t="s">
        <v>228704</v>
      </c>
      <c r="R62888" t="s">
        <v>222888</v>
      </c>
      <c r="S62888" t="s">
        <v>233771</v>
      </c>
    </row>
    <row r="62889" spans="1:19" x14ac:dyDescent="0.35">
      <c r="A62889" s="1">
        <v>78331</v>
      </c>
      <c r="B62889" t="s">
        <v>37553</v>
      </c>
      <c r="C62889" t="s">
        <v>108138</v>
      </c>
      <c r="D62889" t="s">
        <v>4</v>
      </c>
      <c r="F62889" t="s">
        <v>122790</v>
      </c>
      <c r="G62889">
        <v>9.9999999999999995E-8</v>
      </c>
      <c r="H62889" t="s">
        <v>37553</v>
      </c>
      <c r="I62889" t="s">
        <v>162020</v>
      </c>
      <c r="J62889" s="2" t="s">
        <v>205096</v>
      </c>
      <c r="K62889" t="s">
        <v>222893</v>
      </c>
      <c r="L62889" t="s">
        <v>228704</v>
      </c>
      <c r="M62889" t="s">
        <v>8</v>
      </c>
      <c r="N62889" t="s">
        <v>228848</v>
      </c>
      <c r="O62889" t="s">
        <v>229133</v>
      </c>
      <c r="P62889" t="s">
        <v>230112</v>
      </c>
      <c r="R62889" t="s">
        <v>222888</v>
      </c>
      <c r="S62889" t="s">
        <v>233771</v>
      </c>
    </row>
    <row r="62890" spans="1:19" x14ac:dyDescent="0.35">
      <c r="A62890" s="1">
        <v>78332</v>
      </c>
      <c r="B62890" t="s">
        <v>37553</v>
      </c>
      <c r="C62890" t="s">
        <v>108139</v>
      </c>
      <c r="D62890" t="s">
        <v>5</v>
      </c>
      <c r="F62890" t="s">
        <v>120804</v>
      </c>
      <c r="G62890">
        <v>6.9999999999999999E-6</v>
      </c>
      <c r="H62890" t="s">
        <v>37553</v>
      </c>
      <c r="I62890" t="s">
        <v>162020</v>
      </c>
      <c r="J62890" s="2" t="s">
        <v>205096</v>
      </c>
      <c r="K62890" t="s">
        <v>222893</v>
      </c>
      <c r="L62890" t="s">
        <v>228704</v>
      </c>
      <c r="M62890" t="s">
        <v>8</v>
      </c>
      <c r="N62890" t="s">
        <v>228848</v>
      </c>
      <c r="O62890" t="s">
        <v>229133</v>
      </c>
      <c r="P62890" t="s">
        <v>230112</v>
      </c>
      <c r="R62890" t="s">
        <v>222888</v>
      </c>
      <c r="S62890" t="s">
        <v>233771</v>
      </c>
    </row>
    <row r="62891" spans="1:19" x14ac:dyDescent="0.35">
      <c r="A62891" s="1">
        <v>78333</v>
      </c>
      <c r="B62891" t="s">
        <v>37554</v>
      </c>
      <c r="C62891" t="s">
        <v>108140</v>
      </c>
      <c r="D62891" t="s">
        <v>5</v>
      </c>
      <c r="F62891" t="s">
        <v>120606</v>
      </c>
      <c r="G62891">
        <v>2.4999999999999999E-8</v>
      </c>
      <c r="H62891" t="s">
        <v>37554</v>
      </c>
      <c r="I62891" t="s">
        <v>162021</v>
      </c>
      <c r="J62891" s="2" t="s">
        <v>205097</v>
      </c>
      <c r="K62891" t="s">
        <v>222894</v>
      </c>
      <c r="L62891" t="s">
        <v>228704</v>
      </c>
      <c r="M62891" t="s">
        <v>9</v>
      </c>
      <c r="N62891" t="s">
        <v>228871</v>
      </c>
      <c r="O62891" t="s">
        <v>229168</v>
      </c>
      <c r="P62891" t="s">
        <v>229168</v>
      </c>
      <c r="Q62891" t="s">
        <v>120216</v>
      </c>
      <c r="R62891" t="s">
        <v>222888</v>
      </c>
      <c r="S62891" t="s">
        <v>233771</v>
      </c>
    </row>
    <row r="62892" spans="1:19" x14ac:dyDescent="0.35">
      <c r="A62892" s="1">
        <v>78334</v>
      </c>
      <c r="B62892" t="s">
        <v>37555</v>
      </c>
      <c r="C62892" t="s">
        <v>108141</v>
      </c>
      <c r="D62892" t="s">
        <v>4</v>
      </c>
      <c r="F62892" t="s">
        <v>121692</v>
      </c>
      <c r="G62892">
        <v>1.9999999999999999E-7</v>
      </c>
      <c r="H62892" t="s">
        <v>37555</v>
      </c>
      <c r="I62892" t="s">
        <v>162022</v>
      </c>
      <c r="J62892" s="2" t="s">
        <v>205098</v>
      </c>
      <c r="K62892" t="s">
        <v>222888</v>
      </c>
      <c r="L62892" t="s">
        <v>228704</v>
      </c>
      <c r="R62892" t="s">
        <v>222888</v>
      </c>
      <c r="S62892" t="s">
        <v>233771</v>
      </c>
    </row>
    <row r="62893" spans="1:19" x14ac:dyDescent="0.35">
      <c r="A62893" s="1">
        <v>78335</v>
      </c>
      <c r="B62893" t="s">
        <v>37556</v>
      </c>
      <c r="C62893" t="s">
        <v>108142</v>
      </c>
      <c r="D62893" t="s">
        <v>4</v>
      </c>
      <c r="F62893" t="s">
        <v>120864</v>
      </c>
      <c r="G62893">
        <v>4.9999999999999998E-8</v>
      </c>
      <c r="H62893" t="s">
        <v>37556</v>
      </c>
      <c r="I62893" t="s">
        <v>162023</v>
      </c>
      <c r="J62893" s="2" t="s">
        <v>205099</v>
      </c>
      <c r="K62893" t="s">
        <v>222895</v>
      </c>
      <c r="L62893" t="s">
        <v>228704</v>
      </c>
      <c r="M62893" t="s">
        <v>11</v>
      </c>
      <c r="N62893" t="s">
        <v>228875</v>
      </c>
      <c r="O62893" t="s">
        <v>229172</v>
      </c>
      <c r="P62893" t="s">
        <v>230162</v>
      </c>
      <c r="Q62893" t="s">
        <v>233450</v>
      </c>
      <c r="R62893" t="s">
        <v>222888</v>
      </c>
      <c r="S62893" t="s">
        <v>233771</v>
      </c>
    </row>
    <row r="62894" spans="1:19" x14ac:dyDescent="0.35">
      <c r="A62894" s="1">
        <v>78337</v>
      </c>
      <c r="B62894" t="s">
        <v>37557</v>
      </c>
      <c r="C62894" t="s">
        <v>108143</v>
      </c>
      <c r="D62894" t="s">
        <v>5</v>
      </c>
      <c r="F62894" t="s">
        <v>122649</v>
      </c>
      <c r="G62894">
        <v>1.3999999999999999E-6</v>
      </c>
      <c r="H62894" t="s">
        <v>37557</v>
      </c>
      <c r="I62894" t="s">
        <v>162024</v>
      </c>
      <c r="J62894" s="2" t="s">
        <v>205100</v>
      </c>
      <c r="K62894" t="s">
        <v>222896</v>
      </c>
      <c r="L62894" t="s">
        <v>228704</v>
      </c>
      <c r="M62894" t="s">
        <v>8</v>
      </c>
      <c r="N62894" t="s">
        <v>228828</v>
      </c>
      <c r="O62894" t="s">
        <v>229216</v>
      </c>
      <c r="P62894" t="s">
        <v>230164</v>
      </c>
      <c r="Q62894" t="s">
        <v>121322</v>
      </c>
      <c r="R62894" t="s">
        <v>222888</v>
      </c>
      <c r="S62894" t="s">
        <v>233771</v>
      </c>
    </row>
    <row r="62895" spans="1:19" x14ac:dyDescent="0.35">
      <c r="A62895" s="1">
        <v>78340</v>
      </c>
      <c r="B62895" t="s">
        <v>37558</v>
      </c>
      <c r="C62895" t="s">
        <v>108144</v>
      </c>
      <c r="D62895" t="s">
        <v>5</v>
      </c>
      <c r="E62895" t="s">
        <v>119955</v>
      </c>
      <c r="F62895" t="s">
        <v>120346</v>
      </c>
      <c r="G62895">
        <v>2.0000000000000002E-5</v>
      </c>
      <c r="H62895" t="s">
        <v>37558</v>
      </c>
      <c r="I62895" t="s">
        <v>162025</v>
      </c>
      <c r="J62895" s="2" t="s">
        <v>205101</v>
      </c>
      <c r="K62895" t="s">
        <v>222888</v>
      </c>
      <c r="L62895" t="s">
        <v>228704</v>
      </c>
      <c r="M62895" t="s">
        <v>8</v>
      </c>
      <c r="N62895" t="s">
        <v>228828</v>
      </c>
      <c r="O62895" t="s">
        <v>229108</v>
      </c>
      <c r="P62895" t="s">
        <v>229108</v>
      </c>
      <c r="R62895" t="s">
        <v>222888</v>
      </c>
      <c r="S62895" t="s">
        <v>233771</v>
      </c>
    </row>
    <row r="62896" spans="1:19" x14ac:dyDescent="0.35">
      <c r="A62896" s="1">
        <v>78341</v>
      </c>
      <c r="B62896" t="s">
        <v>37558</v>
      </c>
      <c r="C62896" t="s">
        <v>108145</v>
      </c>
      <c r="D62896" t="s">
        <v>4</v>
      </c>
      <c r="F62896" t="s">
        <v>121048</v>
      </c>
      <c r="G62896">
        <v>1.5E-6</v>
      </c>
      <c r="H62896" t="s">
        <v>37558</v>
      </c>
      <c r="I62896" t="s">
        <v>162025</v>
      </c>
      <c r="J62896" s="2" t="s">
        <v>205101</v>
      </c>
      <c r="K62896" t="s">
        <v>222888</v>
      </c>
      <c r="L62896" t="s">
        <v>228704</v>
      </c>
      <c r="M62896" t="s">
        <v>8</v>
      </c>
      <c r="N62896" t="s">
        <v>228828</v>
      </c>
      <c r="O62896" t="s">
        <v>229108</v>
      </c>
      <c r="P62896" t="s">
        <v>229108</v>
      </c>
      <c r="R62896" t="s">
        <v>222888</v>
      </c>
      <c r="S62896" t="s">
        <v>233771</v>
      </c>
    </row>
    <row r="62897" spans="1:19" x14ac:dyDescent="0.35">
      <c r="A62897" s="1">
        <v>78342</v>
      </c>
      <c r="B62897" t="s">
        <v>37559</v>
      </c>
      <c r="C62897" t="s">
        <v>108146</v>
      </c>
      <c r="D62897" t="s">
        <v>4</v>
      </c>
      <c r="F62897" t="s">
        <v>120701</v>
      </c>
      <c r="G62897">
        <v>5.4999999999999999E-6</v>
      </c>
      <c r="H62897" t="s">
        <v>37559</v>
      </c>
      <c r="I62897" t="s">
        <v>162026</v>
      </c>
      <c r="J62897" s="2" t="s">
        <v>205102</v>
      </c>
      <c r="K62897" t="s">
        <v>222888</v>
      </c>
      <c r="L62897" t="s">
        <v>228704</v>
      </c>
      <c r="M62897" t="s">
        <v>8</v>
      </c>
      <c r="N62897" t="s">
        <v>228828</v>
      </c>
      <c r="O62897" t="s">
        <v>229113</v>
      </c>
      <c r="P62897" t="s">
        <v>230099</v>
      </c>
      <c r="Q62897" t="s">
        <v>120060</v>
      </c>
      <c r="R62897" t="s">
        <v>222888</v>
      </c>
      <c r="S62897" t="s">
        <v>233771</v>
      </c>
    </row>
    <row r="62898" spans="1:19" x14ac:dyDescent="0.35">
      <c r="A62898" s="1">
        <v>78343</v>
      </c>
      <c r="B62898" t="s">
        <v>37559</v>
      </c>
      <c r="C62898" t="s">
        <v>108147</v>
      </c>
      <c r="D62898" t="s">
        <v>4</v>
      </c>
      <c r="F62898" t="s">
        <v>120870</v>
      </c>
      <c r="G62898">
        <v>1.1999999999999999E-6</v>
      </c>
      <c r="H62898" t="s">
        <v>37559</v>
      </c>
      <c r="I62898" t="s">
        <v>162026</v>
      </c>
      <c r="J62898" s="2" t="s">
        <v>205102</v>
      </c>
      <c r="K62898" t="s">
        <v>222888</v>
      </c>
      <c r="L62898" t="s">
        <v>228704</v>
      </c>
      <c r="M62898" t="s">
        <v>8</v>
      </c>
      <c r="N62898" t="s">
        <v>228828</v>
      </c>
      <c r="O62898" t="s">
        <v>229113</v>
      </c>
      <c r="P62898" t="s">
        <v>230099</v>
      </c>
      <c r="Q62898" t="s">
        <v>120060</v>
      </c>
      <c r="R62898" t="s">
        <v>222888</v>
      </c>
      <c r="S62898" t="s">
        <v>233771</v>
      </c>
    </row>
    <row r="62899" spans="1:19" x14ac:dyDescent="0.35">
      <c r="A62899" s="1">
        <v>78344</v>
      </c>
      <c r="B62899" t="s">
        <v>37560</v>
      </c>
      <c r="C62899" t="s">
        <v>108148</v>
      </c>
      <c r="D62899" t="s">
        <v>5</v>
      </c>
      <c r="F62899" t="s">
        <v>120405</v>
      </c>
      <c r="G62899">
        <v>3.0002326E-5</v>
      </c>
      <c r="H62899" t="s">
        <v>37560</v>
      </c>
      <c r="I62899" t="s">
        <v>162027</v>
      </c>
      <c r="J62899" s="2" t="s">
        <v>205103</v>
      </c>
      <c r="K62899" t="s">
        <v>222897</v>
      </c>
      <c r="L62899" t="s">
        <v>228704</v>
      </c>
      <c r="M62899" t="s">
        <v>8</v>
      </c>
      <c r="N62899" t="s">
        <v>228828</v>
      </c>
      <c r="O62899" t="s">
        <v>229113</v>
      </c>
      <c r="P62899" t="s">
        <v>230107</v>
      </c>
      <c r="Q62899" t="s">
        <v>120308</v>
      </c>
      <c r="R62899" t="s">
        <v>222888</v>
      </c>
      <c r="S62899" t="s">
        <v>233771</v>
      </c>
    </row>
    <row r="62900" spans="1:19" x14ac:dyDescent="0.35">
      <c r="A62900" s="1">
        <v>78345</v>
      </c>
      <c r="B62900" t="s">
        <v>37560</v>
      </c>
      <c r="C62900" t="s">
        <v>108149</v>
      </c>
      <c r="D62900" t="s">
        <v>5</v>
      </c>
      <c r="F62900" t="s">
        <v>122426</v>
      </c>
      <c r="G62900">
        <v>2.6604638999999999E-5</v>
      </c>
      <c r="H62900" t="s">
        <v>37560</v>
      </c>
      <c r="I62900" t="s">
        <v>162027</v>
      </c>
      <c r="J62900" s="2" t="s">
        <v>205103</v>
      </c>
      <c r="K62900" t="s">
        <v>222897</v>
      </c>
      <c r="L62900" t="s">
        <v>228704</v>
      </c>
      <c r="M62900" t="s">
        <v>8</v>
      </c>
      <c r="N62900" t="s">
        <v>228828</v>
      </c>
      <c r="O62900" t="s">
        <v>229113</v>
      </c>
      <c r="P62900" t="s">
        <v>230107</v>
      </c>
      <c r="Q62900" t="s">
        <v>120308</v>
      </c>
      <c r="R62900" t="s">
        <v>222888</v>
      </c>
      <c r="S62900" t="s">
        <v>233771</v>
      </c>
    </row>
    <row r="62901" spans="1:19" x14ac:dyDescent="0.35">
      <c r="A62901" s="1">
        <v>78346</v>
      </c>
      <c r="B62901" t="s">
        <v>37561</v>
      </c>
      <c r="C62901" t="s">
        <v>108150</v>
      </c>
      <c r="D62901" t="s">
        <v>4</v>
      </c>
      <c r="F62901" t="s">
        <v>120488</v>
      </c>
      <c r="G62901">
        <v>4.4999999999999999E-8</v>
      </c>
      <c r="H62901" t="s">
        <v>37561</v>
      </c>
      <c r="I62901" t="s">
        <v>162028</v>
      </c>
      <c r="J62901" s="2" t="s">
        <v>205104</v>
      </c>
      <c r="K62901" t="s">
        <v>222898</v>
      </c>
      <c r="L62901" t="s">
        <v>228704</v>
      </c>
      <c r="M62901" t="s">
        <v>8</v>
      </c>
      <c r="N62901" t="s">
        <v>228881</v>
      </c>
      <c r="O62901" t="s">
        <v>229201</v>
      </c>
      <c r="P62901" t="s">
        <v>230459</v>
      </c>
      <c r="Q62901" t="s">
        <v>122258</v>
      </c>
      <c r="R62901" t="s">
        <v>222898</v>
      </c>
      <c r="S62901" t="s">
        <v>233774</v>
      </c>
    </row>
    <row r="62902" spans="1:19" x14ac:dyDescent="0.35">
      <c r="A62902" s="1">
        <v>78348</v>
      </c>
      <c r="B62902" t="s">
        <v>37562</v>
      </c>
      <c r="C62902" t="s">
        <v>108151</v>
      </c>
      <c r="D62902" t="s">
        <v>5</v>
      </c>
      <c r="E62902" t="s">
        <v>119955</v>
      </c>
      <c r="F62902" t="s">
        <v>124425</v>
      </c>
      <c r="G62902">
        <v>2.0000000000000002E-5</v>
      </c>
      <c r="H62902" t="s">
        <v>37562</v>
      </c>
      <c r="I62902" t="s">
        <v>162029</v>
      </c>
      <c r="J62902" s="2" t="s">
        <v>205105</v>
      </c>
      <c r="K62902" t="s">
        <v>222899</v>
      </c>
      <c r="L62902" t="s">
        <v>228704</v>
      </c>
      <c r="M62902" t="s">
        <v>8</v>
      </c>
      <c r="N62902" t="s">
        <v>228832</v>
      </c>
      <c r="O62902" t="s">
        <v>229111</v>
      </c>
      <c r="P62902" t="s">
        <v>230079</v>
      </c>
      <c r="Q62902" t="s">
        <v>233451</v>
      </c>
      <c r="R62902" t="s">
        <v>222898</v>
      </c>
      <c r="S62902" t="s">
        <v>233774</v>
      </c>
    </row>
    <row r="62903" spans="1:19" x14ac:dyDescent="0.35">
      <c r="A62903" s="1">
        <v>78350</v>
      </c>
      <c r="B62903" t="s">
        <v>37563</v>
      </c>
      <c r="C62903" t="s">
        <v>108152</v>
      </c>
      <c r="D62903" t="s">
        <v>5</v>
      </c>
      <c r="E62903" t="s">
        <v>119955</v>
      </c>
      <c r="F62903" t="s">
        <v>122608</v>
      </c>
      <c r="G62903">
        <v>8.0000000000000007E-5</v>
      </c>
      <c r="H62903" t="s">
        <v>37563</v>
      </c>
      <c r="I62903" t="s">
        <v>162030</v>
      </c>
      <c r="J62903" s="2" t="s">
        <v>205106</v>
      </c>
      <c r="K62903" t="s">
        <v>222900</v>
      </c>
      <c r="L62903" t="s">
        <v>228707</v>
      </c>
      <c r="M62903" t="s">
        <v>9</v>
      </c>
      <c r="N62903" t="s">
        <v>228857</v>
      </c>
      <c r="O62903" t="s">
        <v>229696</v>
      </c>
      <c r="P62903" t="s">
        <v>229696</v>
      </c>
      <c r="R62903" t="s">
        <v>222911</v>
      </c>
      <c r="S62903" t="s">
        <v>215677</v>
      </c>
    </row>
    <row r="62904" spans="1:19" x14ac:dyDescent="0.35">
      <c r="A62904" s="1">
        <v>78352</v>
      </c>
      <c r="B62904" t="s">
        <v>37564</v>
      </c>
      <c r="C62904" t="s">
        <v>108153</v>
      </c>
      <c r="D62904" t="s">
        <v>4</v>
      </c>
      <c r="F62904" t="s">
        <v>122366</v>
      </c>
      <c r="G62904">
        <v>1.3999999999999999E-6</v>
      </c>
      <c r="H62904" t="s">
        <v>37564</v>
      </c>
      <c r="I62904" t="s">
        <v>162031</v>
      </c>
      <c r="J62904" s="2" t="s">
        <v>205107</v>
      </c>
      <c r="K62904" t="s">
        <v>222901</v>
      </c>
      <c r="L62904" t="s">
        <v>228704</v>
      </c>
      <c r="M62904" t="s">
        <v>228740</v>
      </c>
      <c r="N62904" t="s">
        <v>228891</v>
      </c>
      <c r="O62904" t="s">
        <v>229241</v>
      </c>
      <c r="P62904" t="s">
        <v>229241</v>
      </c>
      <c r="Q62904" t="s">
        <v>120033</v>
      </c>
      <c r="R62904" t="s">
        <v>222911</v>
      </c>
      <c r="S62904" t="s">
        <v>215677</v>
      </c>
    </row>
    <row r="62905" spans="1:19" x14ac:dyDescent="0.35">
      <c r="A62905" s="1">
        <v>78353</v>
      </c>
      <c r="B62905" t="s">
        <v>37565</v>
      </c>
      <c r="C62905" t="s">
        <v>108154</v>
      </c>
      <c r="D62905" t="s">
        <v>5</v>
      </c>
      <c r="E62905" t="s">
        <v>119955</v>
      </c>
      <c r="F62905" t="s">
        <v>121459</v>
      </c>
      <c r="G62905">
        <v>1.1600000000000001E-5</v>
      </c>
      <c r="H62905" t="s">
        <v>37565</v>
      </c>
      <c r="I62905" t="s">
        <v>162032</v>
      </c>
      <c r="J62905" s="2" t="s">
        <v>205108</v>
      </c>
      <c r="K62905" t="s">
        <v>222902</v>
      </c>
      <c r="L62905" t="s">
        <v>228704</v>
      </c>
      <c r="M62905" t="s">
        <v>8</v>
      </c>
      <c r="N62905" t="s">
        <v>228864</v>
      </c>
      <c r="O62905" t="s">
        <v>229158</v>
      </c>
      <c r="P62905" t="s">
        <v>230968</v>
      </c>
      <c r="R62905" t="s">
        <v>222911</v>
      </c>
      <c r="S62905" t="s">
        <v>215677</v>
      </c>
    </row>
    <row r="62906" spans="1:19" x14ac:dyDescent="0.35">
      <c r="A62906" s="1">
        <v>78354</v>
      </c>
      <c r="B62906" t="s">
        <v>37566</v>
      </c>
      <c r="C62906" t="s">
        <v>108155</v>
      </c>
      <c r="D62906" t="s">
        <v>5</v>
      </c>
      <c r="E62906" t="s">
        <v>119955</v>
      </c>
      <c r="F62906" t="s">
        <v>122358</v>
      </c>
      <c r="G62906">
        <v>3.15E-5</v>
      </c>
      <c r="H62906" t="s">
        <v>37566</v>
      </c>
      <c r="I62906" t="s">
        <v>162033</v>
      </c>
      <c r="J62906" s="2" t="s">
        <v>205109</v>
      </c>
      <c r="K62906" t="s">
        <v>222903</v>
      </c>
      <c r="L62906" t="s">
        <v>228704</v>
      </c>
      <c r="M62906" t="s">
        <v>8</v>
      </c>
      <c r="N62906" t="s">
        <v>228841</v>
      </c>
      <c r="O62906" t="s">
        <v>229137</v>
      </c>
      <c r="P62906" t="s">
        <v>229137</v>
      </c>
      <c r="Q62906" t="s">
        <v>121914</v>
      </c>
      <c r="R62906" t="s">
        <v>222911</v>
      </c>
      <c r="S62906" t="s">
        <v>215677</v>
      </c>
    </row>
    <row r="62907" spans="1:19" x14ac:dyDescent="0.35">
      <c r="A62907" s="1">
        <v>78355</v>
      </c>
      <c r="B62907" t="s">
        <v>37566</v>
      </c>
      <c r="C62907" t="s">
        <v>108156</v>
      </c>
      <c r="D62907" t="s">
        <v>5</v>
      </c>
      <c r="F62907" t="s">
        <v>120046</v>
      </c>
      <c r="G62907">
        <v>3.9999999999999998E-6</v>
      </c>
      <c r="H62907" t="s">
        <v>37566</v>
      </c>
      <c r="I62907" t="s">
        <v>162033</v>
      </c>
      <c r="J62907" s="2" t="s">
        <v>205109</v>
      </c>
      <c r="K62907" t="s">
        <v>222903</v>
      </c>
      <c r="L62907" t="s">
        <v>228704</v>
      </c>
      <c r="M62907" t="s">
        <v>8</v>
      </c>
      <c r="N62907" t="s">
        <v>228841</v>
      </c>
      <c r="O62907" t="s">
        <v>229137</v>
      </c>
      <c r="P62907" t="s">
        <v>229137</v>
      </c>
      <c r="Q62907" t="s">
        <v>121914</v>
      </c>
      <c r="R62907" t="s">
        <v>222911</v>
      </c>
      <c r="S62907" t="s">
        <v>215677</v>
      </c>
    </row>
    <row r="62908" spans="1:19" x14ac:dyDescent="0.35">
      <c r="A62908" s="1">
        <v>78356</v>
      </c>
      <c r="B62908" t="s">
        <v>37566</v>
      </c>
      <c r="C62908" t="s">
        <v>108157</v>
      </c>
      <c r="D62908" t="s">
        <v>5</v>
      </c>
      <c r="E62908" t="s">
        <v>119954</v>
      </c>
      <c r="F62908" t="s">
        <v>123829</v>
      </c>
      <c r="G62908">
        <v>2.0000000000000002E-5</v>
      </c>
      <c r="H62908" t="s">
        <v>37566</v>
      </c>
      <c r="I62908" t="s">
        <v>162033</v>
      </c>
      <c r="J62908" s="2" t="s">
        <v>205109</v>
      </c>
      <c r="K62908" t="s">
        <v>222903</v>
      </c>
      <c r="L62908" t="s">
        <v>228704</v>
      </c>
      <c r="M62908" t="s">
        <v>8</v>
      </c>
      <c r="N62908" t="s">
        <v>228841</v>
      </c>
      <c r="O62908" t="s">
        <v>229137</v>
      </c>
      <c r="P62908" t="s">
        <v>229137</v>
      </c>
      <c r="Q62908" t="s">
        <v>121914</v>
      </c>
      <c r="R62908" t="s">
        <v>222911</v>
      </c>
      <c r="S62908" t="s">
        <v>215677</v>
      </c>
    </row>
    <row r="62909" spans="1:19" x14ac:dyDescent="0.35">
      <c r="A62909" s="1">
        <v>78357</v>
      </c>
      <c r="B62909" t="s">
        <v>37566</v>
      </c>
      <c r="C62909" t="s">
        <v>108158</v>
      </c>
      <c r="D62909" t="s">
        <v>5</v>
      </c>
      <c r="F62909" t="s">
        <v>121436</v>
      </c>
      <c r="G62909">
        <v>6.0000000000000002E-6</v>
      </c>
      <c r="H62909" t="s">
        <v>37566</v>
      </c>
      <c r="I62909" t="s">
        <v>162033</v>
      </c>
      <c r="J62909" s="2" t="s">
        <v>205109</v>
      </c>
      <c r="K62909" t="s">
        <v>222903</v>
      </c>
      <c r="L62909" t="s">
        <v>228704</v>
      </c>
      <c r="M62909" t="s">
        <v>8</v>
      </c>
      <c r="N62909" t="s">
        <v>228841</v>
      </c>
      <c r="O62909" t="s">
        <v>229137</v>
      </c>
      <c r="P62909" t="s">
        <v>229137</v>
      </c>
      <c r="Q62909" t="s">
        <v>121914</v>
      </c>
      <c r="R62909" t="s">
        <v>222911</v>
      </c>
      <c r="S62909" t="s">
        <v>215677</v>
      </c>
    </row>
    <row r="62910" spans="1:19" x14ac:dyDescent="0.35">
      <c r="A62910" s="1">
        <v>78358</v>
      </c>
      <c r="B62910" t="s">
        <v>37566</v>
      </c>
      <c r="C62910" t="s">
        <v>108159</v>
      </c>
      <c r="D62910" t="s">
        <v>5</v>
      </c>
      <c r="F62910" t="s">
        <v>124381</v>
      </c>
      <c r="G62910">
        <v>3.0000000000000001E-6</v>
      </c>
      <c r="H62910" t="s">
        <v>37566</v>
      </c>
      <c r="I62910" t="s">
        <v>162033</v>
      </c>
      <c r="J62910" s="2" t="s">
        <v>205109</v>
      </c>
      <c r="K62910" t="s">
        <v>222903</v>
      </c>
      <c r="L62910" t="s">
        <v>228704</v>
      </c>
      <c r="M62910" t="s">
        <v>8</v>
      </c>
      <c r="N62910" t="s">
        <v>228841</v>
      </c>
      <c r="O62910" t="s">
        <v>229137</v>
      </c>
      <c r="P62910" t="s">
        <v>229137</v>
      </c>
      <c r="Q62910" t="s">
        <v>121914</v>
      </c>
      <c r="R62910" t="s">
        <v>222911</v>
      </c>
      <c r="S62910" t="s">
        <v>215677</v>
      </c>
    </row>
    <row r="62911" spans="1:19" x14ac:dyDescent="0.35">
      <c r="A62911" s="1">
        <v>78359</v>
      </c>
      <c r="B62911" t="s">
        <v>37566</v>
      </c>
      <c r="C62911" t="s">
        <v>108160</v>
      </c>
      <c r="D62911" t="s">
        <v>5</v>
      </c>
      <c r="E62911" t="s">
        <v>119954</v>
      </c>
      <c r="F62911" t="s">
        <v>123032</v>
      </c>
      <c r="G62911">
        <v>1.8499999999999999E-5</v>
      </c>
      <c r="H62911" t="s">
        <v>37566</v>
      </c>
      <c r="I62911" t="s">
        <v>162033</v>
      </c>
      <c r="J62911" s="2" t="s">
        <v>205109</v>
      </c>
      <c r="K62911" t="s">
        <v>222903</v>
      </c>
      <c r="L62911" t="s">
        <v>228704</v>
      </c>
      <c r="M62911" t="s">
        <v>8</v>
      </c>
      <c r="N62911" t="s">
        <v>228841</v>
      </c>
      <c r="O62911" t="s">
        <v>229137</v>
      </c>
      <c r="P62911" t="s">
        <v>229137</v>
      </c>
      <c r="Q62911" t="s">
        <v>121914</v>
      </c>
      <c r="R62911" t="s">
        <v>222911</v>
      </c>
      <c r="S62911" t="s">
        <v>215677</v>
      </c>
    </row>
    <row r="62912" spans="1:19" x14ac:dyDescent="0.35">
      <c r="A62912" s="1">
        <v>78360</v>
      </c>
      <c r="B62912" t="s">
        <v>37566</v>
      </c>
      <c r="C62912" t="s">
        <v>108161</v>
      </c>
      <c r="D62912" t="s">
        <v>5</v>
      </c>
      <c r="F62912" t="s">
        <v>123361</v>
      </c>
      <c r="G62912">
        <v>4.0000000000000003E-5</v>
      </c>
      <c r="H62912" t="s">
        <v>37566</v>
      </c>
      <c r="I62912" t="s">
        <v>162033</v>
      </c>
      <c r="J62912" s="2" t="s">
        <v>205109</v>
      </c>
      <c r="K62912" t="s">
        <v>222903</v>
      </c>
      <c r="L62912" t="s">
        <v>228704</v>
      </c>
      <c r="M62912" t="s">
        <v>8</v>
      </c>
      <c r="N62912" t="s">
        <v>228841</v>
      </c>
      <c r="O62912" t="s">
        <v>229137</v>
      </c>
      <c r="P62912" t="s">
        <v>229137</v>
      </c>
      <c r="Q62912" t="s">
        <v>121914</v>
      </c>
      <c r="R62912" t="s">
        <v>222911</v>
      </c>
      <c r="S62912" t="s">
        <v>215677</v>
      </c>
    </row>
    <row r="62913" spans="1:19" x14ac:dyDescent="0.35">
      <c r="A62913" s="1">
        <v>78361</v>
      </c>
      <c r="B62913" t="s">
        <v>37567</v>
      </c>
      <c r="C62913" t="s">
        <v>108162</v>
      </c>
      <c r="D62913" t="s">
        <v>5</v>
      </c>
      <c r="E62913" t="s">
        <v>119955</v>
      </c>
      <c r="F62913" t="s">
        <v>122426</v>
      </c>
      <c r="G62913">
        <v>9.9999999999999995E-7</v>
      </c>
      <c r="H62913" t="s">
        <v>37567</v>
      </c>
      <c r="I62913" t="s">
        <v>162034</v>
      </c>
      <c r="J62913" s="2" t="s">
        <v>205110</v>
      </c>
      <c r="K62913" t="s">
        <v>222904</v>
      </c>
      <c r="L62913" t="s">
        <v>228704</v>
      </c>
      <c r="M62913" t="s">
        <v>8</v>
      </c>
      <c r="N62913" t="s">
        <v>228832</v>
      </c>
      <c r="O62913" t="s">
        <v>229111</v>
      </c>
      <c r="P62913" t="s">
        <v>230079</v>
      </c>
      <c r="Q62913" t="s">
        <v>120060</v>
      </c>
      <c r="R62913" t="s">
        <v>222911</v>
      </c>
      <c r="S62913" t="s">
        <v>215677</v>
      </c>
    </row>
    <row r="62914" spans="1:19" x14ac:dyDescent="0.35">
      <c r="A62914" s="1">
        <v>78362</v>
      </c>
      <c r="B62914" t="s">
        <v>37567</v>
      </c>
      <c r="C62914" t="s">
        <v>108163</v>
      </c>
      <c r="D62914" t="s">
        <v>4</v>
      </c>
      <c r="F62914" t="s">
        <v>120060</v>
      </c>
      <c r="G62914">
        <v>9.9999999999999995E-7</v>
      </c>
      <c r="H62914" t="s">
        <v>37567</v>
      </c>
      <c r="I62914" t="s">
        <v>162034</v>
      </c>
      <c r="J62914" s="2" t="s">
        <v>205110</v>
      </c>
      <c r="K62914" t="s">
        <v>222904</v>
      </c>
      <c r="L62914" t="s">
        <v>228704</v>
      </c>
      <c r="M62914" t="s">
        <v>8</v>
      </c>
      <c r="N62914" t="s">
        <v>228832</v>
      </c>
      <c r="O62914" t="s">
        <v>229111</v>
      </c>
      <c r="P62914" t="s">
        <v>230079</v>
      </c>
      <c r="Q62914" t="s">
        <v>120060</v>
      </c>
      <c r="R62914" t="s">
        <v>222911</v>
      </c>
      <c r="S62914" t="s">
        <v>215677</v>
      </c>
    </row>
    <row r="62915" spans="1:19" x14ac:dyDescent="0.35">
      <c r="A62915" s="1">
        <v>78363</v>
      </c>
      <c r="B62915" t="s">
        <v>37568</v>
      </c>
      <c r="C62915" t="s">
        <v>108164</v>
      </c>
      <c r="D62915" t="s">
        <v>4</v>
      </c>
      <c r="F62915" t="s">
        <v>120467</v>
      </c>
      <c r="G62915">
        <v>7.0000000000000005E-8</v>
      </c>
      <c r="H62915" t="s">
        <v>37568</v>
      </c>
      <c r="I62915" t="s">
        <v>162035</v>
      </c>
      <c r="J62915" s="2" t="s">
        <v>205111</v>
      </c>
      <c r="K62915" t="s">
        <v>222905</v>
      </c>
      <c r="L62915" t="s">
        <v>228704</v>
      </c>
      <c r="M62915" t="s">
        <v>228717</v>
      </c>
      <c r="N62915" t="s">
        <v>228845</v>
      </c>
      <c r="O62915" t="s">
        <v>229130</v>
      </c>
      <c r="P62915" t="s">
        <v>229130</v>
      </c>
      <c r="Q62915" t="s">
        <v>120060</v>
      </c>
      <c r="R62915" t="s">
        <v>222911</v>
      </c>
      <c r="S62915" t="s">
        <v>215677</v>
      </c>
    </row>
    <row r="62916" spans="1:19" x14ac:dyDescent="0.35">
      <c r="A62916" s="1">
        <v>78364</v>
      </c>
      <c r="B62916" t="s">
        <v>37569</v>
      </c>
      <c r="C62916" t="s">
        <v>108165</v>
      </c>
      <c r="D62916" t="s">
        <v>4</v>
      </c>
      <c r="F62916" t="s">
        <v>124396</v>
      </c>
      <c r="G62916">
        <v>1.67E-7</v>
      </c>
      <c r="H62916" t="s">
        <v>37569</v>
      </c>
      <c r="I62916" t="s">
        <v>162036</v>
      </c>
      <c r="K62916" t="s">
        <v>222906</v>
      </c>
      <c r="L62916" t="s">
        <v>228704</v>
      </c>
      <c r="M62916" t="s">
        <v>228723</v>
      </c>
      <c r="R62916" t="s">
        <v>222911</v>
      </c>
      <c r="S62916" t="s">
        <v>215677</v>
      </c>
    </row>
    <row r="62917" spans="1:19" x14ac:dyDescent="0.35">
      <c r="A62917" s="1">
        <v>78365</v>
      </c>
      <c r="B62917" t="s">
        <v>37570</v>
      </c>
      <c r="C62917" t="s">
        <v>108166</v>
      </c>
      <c r="D62917" t="s">
        <v>3</v>
      </c>
      <c r="F62917" t="s">
        <v>119981</v>
      </c>
      <c r="G62917">
        <v>5.0000000000000001E-4</v>
      </c>
      <c r="H62917" t="s">
        <v>37570</v>
      </c>
      <c r="I62917" t="s">
        <v>162037</v>
      </c>
      <c r="J62917" s="2" t="s">
        <v>205112</v>
      </c>
      <c r="K62917" t="s">
        <v>222907</v>
      </c>
      <c r="L62917" t="s">
        <v>228706</v>
      </c>
      <c r="M62917" t="s">
        <v>8</v>
      </c>
      <c r="N62917" t="s">
        <v>228828</v>
      </c>
      <c r="O62917" t="s">
        <v>229108</v>
      </c>
      <c r="P62917" t="s">
        <v>230108</v>
      </c>
      <c r="Q62917" t="s">
        <v>120377</v>
      </c>
      <c r="R62917" t="s">
        <v>222911</v>
      </c>
      <c r="S62917" t="s">
        <v>215677</v>
      </c>
    </row>
    <row r="62918" spans="1:19" x14ac:dyDescent="0.35">
      <c r="A62918" s="1">
        <v>78367</v>
      </c>
      <c r="B62918" t="s">
        <v>37571</v>
      </c>
      <c r="C62918" t="s">
        <v>108167</v>
      </c>
      <c r="D62918" t="s">
        <v>4</v>
      </c>
      <c r="F62918" t="s">
        <v>120203</v>
      </c>
      <c r="G62918">
        <v>2.4999999999999999E-8</v>
      </c>
      <c r="H62918" t="s">
        <v>37571</v>
      </c>
      <c r="I62918" t="s">
        <v>162038</v>
      </c>
      <c r="J62918" s="2" t="s">
        <v>205113</v>
      </c>
      <c r="K62918" t="s">
        <v>222908</v>
      </c>
      <c r="L62918" t="s">
        <v>228704</v>
      </c>
      <c r="M62918" t="s">
        <v>8</v>
      </c>
      <c r="N62918" t="s">
        <v>228832</v>
      </c>
      <c r="O62918" t="s">
        <v>229111</v>
      </c>
      <c r="P62918" t="s">
        <v>230122</v>
      </c>
      <c r="Q62918" t="s">
        <v>120060</v>
      </c>
      <c r="R62918" t="s">
        <v>222911</v>
      </c>
      <c r="S62918" t="s">
        <v>215677</v>
      </c>
    </row>
    <row r="62919" spans="1:19" x14ac:dyDescent="0.35">
      <c r="A62919" s="1">
        <v>78368</v>
      </c>
      <c r="B62919" t="s">
        <v>37572</v>
      </c>
      <c r="C62919" t="s">
        <v>108168</v>
      </c>
      <c r="D62919" t="s">
        <v>5</v>
      </c>
      <c r="F62919" t="s">
        <v>123509</v>
      </c>
      <c r="G62919">
        <v>1.0000000000000001E-5</v>
      </c>
      <c r="H62919" t="s">
        <v>37572</v>
      </c>
      <c r="I62919" t="s">
        <v>162039</v>
      </c>
      <c r="J62919" s="2" t="s">
        <v>205114</v>
      </c>
      <c r="K62919" t="s">
        <v>222909</v>
      </c>
      <c r="L62919" t="s">
        <v>228704</v>
      </c>
      <c r="Q62919" t="s">
        <v>233151</v>
      </c>
      <c r="R62919" t="s">
        <v>222911</v>
      </c>
      <c r="S62919" t="s">
        <v>215677</v>
      </c>
    </row>
    <row r="62920" spans="1:19" x14ac:dyDescent="0.35">
      <c r="A62920" s="1">
        <v>78369</v>
      </c>
      <c r="B62920" t="s">
        <v>37573</v>
      </c>
      <c r="C62920" t="s">
        <v>108169</v>
      </c>
      <c r="D62920" t="s">
        <v>5</v>
      </c>
      <c r="F62920" t="s">
        <v>120787</v>
      </c>
      <c r="G62920">
        <v>5.8714E-7</v>
      </c>
      <c r="H62920" t="s">
        <v>37573</v>
      </c>
      <c r="I62920" t="s">
        <v>162040</v>
      </c>
      <c r="K62920" t="s">
        <v>222910</v>
      </c>
      <c r="L62920" t="s">
        <v>228704</v>
      </c>
      <c r="M62920" t="s">
        <v>8</v>
      </c>
      <c r="N62920" t="s">
        <v>228832</v>
      </c>
      <c r="O62920" t="s">
        <v>229111</v>
      </c>
      <c r="P62920" t="s">
        <v>230079</v>
      </c>
      <c r="Q62920" t="s">
        <v>119973</v>
      </c>
      <c r="R62920" t="s">
        <v>222911</v>
      </c>
      <c r="S62920" t="s">
        <v>215677</v>
      </c>
    </row>
    <row r="62921" spans="1:19" x14ac:dyDescent="0.35">
      <c r="A62921" s="1">
        <v>78370</v>
      </c>
      <c r="B62921" t="s">
        <v>37574</v>
      </c>
      <c r="C62921" t="s">
        <v>108170</v>
      </c>
      <c r="D62921" t="s">
        <v>4</v>
      </c>
      <c r="F62921" t="s">
        <v>120176</v>
      </c>
      <c r="G62921">
        <v>9.9999999999999995E-7</v>
      </c>
      <c r="H62921" t="s">
        <v>37574</v>
      </c>
      <c r="I62921" t="s">
        <v>162041</v>
      </c>
      <c r="J62921" s="2" t="s">
        <v>205115</v>
      </c>
      <c r="K62921" t="s">
        <v>222911</v>
      </c>
      <c r="L62921" t="s">
        <v>228704</v>
      </c>
      <c r="M62921" t="s">
        <v>8</v>
      </c>
      <c r="N62921" t="s">
        <v>228848</v>
      </c>
      <c r="O62921" t="s">
        <v>229133</v>
      </c>
      <c r="P62921" t="s">
        <v>230112</v>
      </c>
      <c r="R62921" t="s">
        <v>222911</v>
      </c>
      <c r="S62921" t="s">
        <v>215677</v>
      </c>
    </row>
    <row r="62922" spans="1:19" x14ac:dyDescent="0.35">
      <c r="A62922" s="1">
        <v>78371</v>
      </c>
      <c r="B62922" t="s">
        <v>37575</v>
      </c>
      <c r="C62922" t="s">
        <v>108171</v>
      </c>
      <c r="D62922" t="s">
        <v>5</v>
      </c>
      <c r="F62922" t="s">
        <v>120718</v>
      </c>
      <c r="G62922">
        <v>4.9999999999999998E-7</v>
      </c>
      <c r="H62922" t="s">
        <v>37575</v>
      </c>
      <c r="I62922" t="s">
        <v>162042</v>
      </c>
      <c r="J62922" s="2" t="s">
        <v>205116</v>
      </c>
      <c r="K62922" t="s">
        <v>222911</v>
      </c>
      <c r="L62922" t="s">
        <v>228704</v>
      </c>
      <c r="M62922" t="s">
        <v>12</v>
      </c>
      <c r="N62922" t="s">
        <v>228878</v>
      </c>
      <c r="O62922" t="s">
        <v>229181</v>
      </c>
      <c r="P62922" t="s">
        <v>229181</v>
      </c>
      <c r="Q62922" t="s">
        <v>120216</v>
      </c>
      <c r="R62922" t="s">
        <v>222911</v>
      </c>
      <c r="S62922" t="s">
        <v>215677</v>
      </c>
    </row>
    <row r="62923" spans="1:19" x14ac:dyDescent="0.35">
      <c r="A62923" s="1">
        <v>78373</v>
      </c>
      <c r="B62923" t="s">
        <v>37576</v>
      </c>
      <c r="C62923" t="s">
        <v>108172</v>
      </c>
      <c r="D62923" t="s">
        <v>5</v>
      </c>
      <c r="E62923" t="s">
        <v>119955</v>
      </c>
      <c r="F62923" t="s">
        <v>121562</v>
      </c>
      <c r="G62923">
        <v>9.9999999999999995E-7</v>
      </c>
      <c r="H62923" t="s">
        <v>37576</v>
      </c>
      <c r="I62923" t="s">
        <v>162043</v>
      </c>
      <c r="J62923" s="2" t="s">
        <v>205117</v>
      </c>
      <c r="K62923" t="s">
        <v>222911</v>
      </c>
      <c r="L62923" t="s">
        <v>228704</v>
      </c>
      <c r="M62923" t="s">
        <v>14</v>
      </c>
      <c r="N62923" t="s">
        <v>228857</v>
      </c>
      <c r="O62923" t="s">
        <v>229149</v>
      </c>
      <c r="P62923" t="s">
        <v>230233</v>
      </c>
      <c r="Q62923" t="s">
        <v>120216</v>
      </c>
      <c r="R62923" t="s">
        <v>222911</v>
      </c>
      <c r="S62923" t="s">
        <v>215677</v>
      </c>
    </row>
    <row r="62924" spans="1:19" x14ac:dyDescent="0.35">
      <c r="A62924" s="1">
        <v>78375</v>
      </c>
      <c r="B62924" t="s">
        <v>37576</v>
      </c>
      <c r="C62924" t="s">
        <v>108173</v>
      </c>
      <c r="D62924" t="s">
        <v>5</v>
      </c>
      <c r="F62924" t="s">
        <v>120128</v>
      </c>
      <c r="G62924">
        <v>1.0474644E-5</v>
      </c>
      <c r="H62924" t="s">
        <v>37576</v>
      </c>
      <c r="I62924" t="s">
        <v>162043</v>
      </c>
      <c r="J62924" s="2" t="s">
        <v>205117</v>
      </c>
      <c r="K62924" t="s">
        <v>222911</v>
      </c>
      <c r="L62924" t="s">
        <v>228704</v>
      </c>
      <c r="M62924" t="s">
        <v>14</v>
      </c>
      <c r="N62924" t="s">
        <v>228857</v>
      </c>
      <c r="O62924" t="s">
        <v>229149</v>
      </c>
      <c r="P62924" t="s">
        <v>230233</v>
      </c>
      <c r="Q62924" t="s">
        <v>120216</v>
      </c>
      <c r="R62924" t="s">
        <v>222911</v>
      </c>
      <c r="S62924" t="s">
        <v>215677</v>
      </c>
    </row>
    <row r="62925" spans="1:19" x14ac:dyDescent="0.35">
      <c r="A62925" s="1">
        <v>78377</v>
      </c>
      <c r="B62925" t="s">
        <v>37577</v>
      </c>
      <c r="C62925" t="s">
        <v>108174</v>
      </c>
      <c r="D62925" t="s">
        <v>5</v>
      </c>
      <c r="E62925" t="s">
        <v>119956</v>
      </c>
      <c r="F62925" t="s">
        <v>122894</v>
      </c>
      <c r="G62925">
        <v>3.0000000000000001E-5</v>
      </c>
      <c r="H62925" t="s">
        <v>37577</v>
      </c>
      <c r="I62925" t="s">
        <v>162044</v>
      </c>
      <c r="J62925" s="2" t="s">
        <v>205118</v>
      </c>
      <c r="K62925" t="s">
        <v>222912</v>
      </c>
      <c r="L62925" t="s">
        <v>228706</v>
      </c>
      <c r="M62925" t="s">
        <v>8</v>
      </c>
      <c r="N62925" t="s">
        <v>228828</v>
      </c>
      <c r="O62925" t="s">
        <v>229113</v>
      </c>
      <c r="P62925" t="s">
        <v>230107</v>
      </c>
      <c r="Q62925" t="s">
        <v>121634</v>
      </c>
      <c r="R62925" t="s">
        <v>222911</v>
      </c>
      <c r="S62925" t="s">
        <v>215677</v>
      </c>
    </row>
    <row r="62926" spans="1:19" x14ac:dyDescent="0.35">
      <c r="A62926" s="1">
        <v>78378</v>
      </c>
      <c r="B62926" t="s">
        <v>37577</v>
      </c>
      <c r="C62926" t="s">
        <v>108175</v>
      </c>
      <c r="D62926" t="s">
        <v>5</v>
      </c>
      <c r="E62926" t="s">
        <v>119958</v>
      </c>
      <c r="F62926" t="s">
        <v>123065</v>
      </c>
      <c r="G62926">
        <v>1.3200000000000001E-4</v>
      </c>
      <c r="H62926" t="s">
        <v>37577</v>
      </c>
      <c r="I62926" t="s">
        <v>162044</v>
      </c>
      <c r="J62926" s="2" t="s">
        <v>205118</v>
      </c>
      <c r="K62926" t="s">
        <v>222912</v>
      </c>
      <c r="L62926" t="s">
        <v>228706</v>
      </c>
      <c r="M62926" t="s">
        <v>8</v>
      </c>
      <c r="N62926" t="s">
        <v>228828</v>
      </c>
      <c r="O62926" t="s">
        <v>229113</v>
      </c>
      <c r="P62926" t="s">
        <v>230107</v>
      </c>
      <c r="Q62926" t="s">
        <v>121634</v>
      </c>
      <c r="R62926" t="s">
        <v>222911</v>
      </c>
      <c r="S62926" t="s">
        <v>215677</v>
      </c>
    </row>
    <row r="62927" spans="1:19" x14ac:dyDescent="0.35">
      <c r="A62927" s="1">
        <v>78379</v>
      </c>
      <c r="B62927" t="s">
        <v>37578</v>
      </c>
      <c r="C62927" t="s">
        <v>108176</v>
      </c>
      <c r="D62927" t="s">
        <v>5</v>
      </c>
      <c r="E62927" t="s">
        <v>119955</v>
      </c>
      <c r="F62927" t="s">
        <v>120004</v>
      </c>
      <c r="G62927">
        <v>9.5000000000000005E-6</v>
      </c>
      <c r="H62927" t="s">
        <v>37578</v>
      </c>
      <c r="I62927" t="s">
        <v>162045</v>
      </c>
      <c r="J62927" s="2" t="s">
        <v>205119</v>
      </c>
      <c r="K62927" t="s">
        <v>222913</v>
      </c>
      <c r="L62927" t="s">
        <v>228706</v>
      </c>
      <c r="Q62927" t="s">
        <v>121226</v>
      </c>
      <c r="R62927" t="s">
        <v>222911</v>
      </c>
      <c r="S62927" t="s">
        <v>215677</v>
      </c>
    </row>
    <row r="62928" spans="1:19" x14ac:dyDescent="0.35">
      <c r="A62928" s="1">
        <v>78380</v>
      </c>
      <c r="B62928" t="s">
        <v>37578</v>
      </c>
      <c r="C62928" t="s">
        <v>108177</v>
      </c>
      <c r="D62928" t="s">
        <v>5</v>
      </c>
      <c r="E62928" t="s">
        <v>119956</v>
      </c>
      <c r="F62928" t="s">
        <v>120835</v>
      </c>
      <c r="G62928">
        <v>2.5000000000000001E-5</v>
      </c>
      <c r="H62928" t="s">
        <v>37578</v>
      </c>
      <c r="I62928" t="s">
        <v>162045</v>
      </c>
      <c r="J62928" s="2" t="s">
        <v>205119</v>
      </c>
      <c r="K62928" t="s">
        <v>222913</v>
      </c>
      <c r="L62928" t="s">
        <v>228706</v>
      </c>
      <c r="Q62928" t="s">
        <v>121226</v>
      </c>
      <c r="R62928" t="s">
        <v>222911</v>
      </c>
      <c r="S62928" t="s">
        <v>215677</v>
      </c>
    </row>
    <row r="62929" spans="1:19" x14ac:dyDescent="0.35">
      <c r="A62929" s="1">
        <v>78381</v>
      </c>
      <c r="B62929" t="s">
        <v>37578</v>
      </c>
      <c r="C62929" t="s">
        <v>108178</v>
      </c>
      <c r="D62929" t="s">
        <v>5</v>
      </c>
      <c r="E62929" t="s">
        <v>119954</v>
      </c>
      <c r="F62929" t="s">
        <v>121458</v>
      </c>
      <c r="G62929">
        <v>3.4E-5</v>
      </c>
      <c r="H62929" t="s">
        <v>37578</v>
      </c>
      <c r="I62929" t="s">
        <v>162045</v>
      </c>
      <c r="J62929" s="2" t="s">
        <v>205119</v>
      </c>
      <c r="K62929" t="s">
        <v>222913</v>
      </c>
      <c r="L62929" t="s">
        <v>228706</v>
      </c>
      <c r="Q62929" t="s">
        <v>121226</v>
      </c>
      <c r="R62929" t="s">
        <v>222911</v>
      </c>
      <c r="S62929" t="s">
        <v>215677</v>
      </c>
    </row>
    <row r="62930" spans="1:19" x14ac:dyDescent="0.35">
      <c r="A62930" s="1">
        <v>78382</v>
      </c>
      <c r="B62930" t="s">
        <v>37579</v>
      </c>
      <c r="C62930" t="s">
        <v>108179</v>
      </c>
      <c r="D62930" t="s">
        <v>4</v>
      </c>
      <c r="F62930" t="s">
        <v>120189</v>
      </c>
      <c r="G62930">
        <v>4.0000000000000002E-9</v>
      </c>
      <c r="H62930" t="s">
        <v>37579</v>
      </c>
      <c r="I62930" t="s">
        <v>162046</v>
      </c>
      <c r="J62930" s="2" t="s">
        <v>205120</v>
      </c>
      <c r="K62930" t="s">
        <v>222914</v>
      </c>
      <c r="L62930" t="s">
        <v>228704</v>
      </c>
      <c r="M62930" t="s">
        <v>8</v>
      </c>
      <c r="N62930" t="s">
        <v>228841</v>
      </c>
      <c r="O62930" t="s">
        <v>229490</v>
      </c>
      <c r="P62930" t="s">
        <v>229490</v>
      </c>
      <c r="Q62930" t="s">
        <v>121569</v>
      </c>
      <c r="R62930" t="s">
        <v>222911</v>
      </c>
      <c r="S62930" t="s">
        <v>215677</v>
      </c>
    </row>
    <row r="62931" spans="1:19" x14ac:dyDescent="0.35">
      <c r="A62931" s="1">
        <v>78383</v>
      </c>
      <c r="B62931" t="s">
        <v>37580</v>
      </c>
      <c r="C62931" t="s">
        <v>108180</v>
      </c>
      <c r="D62931" t="s">
        <v>4</v>
      </c>
      <c r="F62931" t="s">
        <v>120534</v>
      </c>
      <c r="G62931">
        <v>2.3E-6</v>
      </c>
      <c r="H62931" t="s">
        <v>37580</v>
      </c>
      <c r="I62931" t="s">
        <v>162047</v>
      </c>
      <c r="J62931" s="2" t="s">
        <v>205121</v>
      </c>
      <c r="K62931" t="s">
        <v>222915</v>
      </c>
      <c r="L62931" t="s">
        <v>228704</v>
      </c>
      <c r="M62931" t="s">
        <v>8</v>
      </c>
      <c r="N62931" t="s">
        <v>228848</v>
      </c>
      <c r="O62931" t="s">
        <v>229133</v>
      </c>
      <c r="P62931" t="s">
        <v>230112</v>
      </c>
      <c r="Q62931" t="s">
        <v>120679</v>
      </c>
      <c r="R62931" t="s">
        <v>222911</v>
      </c>
      <c r="S62931" t="s">
        <v>215677</v>
      </c>
    </row>
    <row r="62932" spans="1:19" x14ac:dyDescent="0.35">
      <c r="A62932" s="1">
        <v>78385</v>
      </c>
      <c r="B62932" t="s">
        <v>37580</v>
      </c>
      <c r="C62932" t="s">
        <v>108181</v>
      </c>
      <c r="D62932" t="s">
        <v>4</v>
      </c>
      <c r="F62932" t="s">
        <v>122964</v>
      </c>
      <c r="G62932">
        <v>9.9999999999999995E-8</v>
      </c>
      <c r="H62932" t="s">
        <v>37580</v>
      </c>
      <c r="I62932" t="s">
        <v>162047</v>
      </c>
      <c r="J62932" s="2" t="s">
        <v>205121</v>
      </c>
      <c r="K62932" t="s">
        <v>222915</v>
      </c>
      <c r="L62932" t="s">
        <v>228704</v>
      </c>
      <c r="M62932" t="s">
        <v>8</v>
      </c>
      <c r="N62932" t="s">
        <v>228848</v>
      </c>
      <c r="O62932" t="s">
        <v>229133</v>
      </c>
      <c r="P62932" t="s">
        <v>230112</v>
      </c>
      <c r="Q62932" t="s">
        <v>120679</v>
      </c>
      <c r="R62932" t="s">
        <v>222911</v>
      </c>
      <c r="S62932" t="s">
        <v>215677</v>
      </c>
    </row>
    <row r="62933" spans="1:19" x14ac:dyDescent="0.35">
      <c r="A62933" s="1">
        <v>78386</v>
      </c>
      <c r="B62933" t="s">
        <v>37581</v>
      </c>
      <c r="C62933" t="s">
        <v>108182</v>
      </c>
      <c r="D62933" t="s">
        <v>5</v>
      </c>
      <c r="E62933" t="s">
        <v>119954</v>
      </c>
      <c r="F62933" t="s">
        <v>120809</v>
      </c>
      <c r="G62933">
        <v>1.2E-5</v>
      </c>
      <c r="H62933" t="s">
        <v>37581</v>
      </c>
      <c r="I62933" t="s">
        <v>162048</v>
      </c>
      <c r="J62933" s="2" t="s">
        <v>205122</v>
      </c>
      <c r="K62933" t="s">
        <v>222916</v>
      </c>
      <c r="L62933" t="s">
        <v>228706</v>
      </c>
      <c r="M62933" t="s">
        <v>8</v>
      </c>
      <c r="N62933" t="s">
        <v>228828</v>
      </c>
      <c r="O62933" t="s">
        <v>229113</v>
      </c>
      <c r="P62933" t="s">
        <v>230081</v>
      </c>
      <c r="Q62933" t="s">
        <v>120679</v>
      </c>
      <c r="R62933" t="s">
        <v>222911</v>
      </c>
      <c r="S62933" t="s">
        <v>215677</v>
      </c>
    </row>
    <row r="62934" spans="1:19" x14ac:dyDescent="0.35">
      <c r="A62934" s="1">
        <v>78387</v>
      </c>
      <c r="B62934" t="s">
        <v>37581</v>
      </c>
      <c r="C62934" t="s">
        <v>108183</v>
      </c>
      <c r="D62934" t="s">
        <v>5</v>
      </c>
      <c r="E62934" t="s">
        <v>119956</v>
      </c>
      <c r="F62934" t="s">
        <v>120387</v>
      </c>
      <c r="G62934">
        <v>3.0000000000000001E-5</v>
      </c>
      <c r="H62934" t="s">
        <v>37581</v>
      </c>
      <c r="I62934" t="s">
        <v>162048</v>
      </c>
      <c r="J62934" s="2" t="s">
        <v>205122</v>
      </c>
      <c r="K62934" t="s">
        <v>222916</v>
      </c>
      <c r="L62934" t="s">
        <v>228706</v>
      </c>
      <c r="M62934" t="s">
        <v>8</v>
      </c>
      <c r="N62934" t="s">
        <v>228828</v>
      </c>
      <c r="O62934" t="s">
        <v>229113</v>
      </c>
      <c r="P62934" t="s">
        <v>230081</v>
      </c>
      <c r="Q62934" t="s">
        <v>120679</v>
      </c>
      <c r="R62934" t="s">
        <v>222911</v>
      </c>
      <c r="S62934" t="s">
        <v>215677</v>
      </c>
    </row>
    <row r="62935" spans="1:19" x14ac:dyDescent="0.35">
      <c r="A62935" s="1">
        <v>78388</v>
      </c>
      <c r="B62935" t="s">
        <v>37581</v>
      </c>
      <c r="C62935" t="s">
        <v>108184</v>
      </c>
      <c r="D62935" t="s">
        <v>5</v>
      </c>
      <c r="E62935" t="s">
        <v>119955</v>
      </c>
      <c r="F62935" t="s">
        <v>120636</v>
      </c>
      <c r="G62935">
        <v>5.8000000000000004E-6</v>
      </c>
      <c r="H62935" t="s">
        <v>37581</v>
      </c>
      <c r="I62935" t="s">
        <v>162048</v>
      </c>
      <c r="J62935" s="2" t="s">
        <v>205122</v>
      </c>
      <c r="K62935" t="s">
        <v>222916</v>
      </c>
      <c r="L62935" t="s">
        <v>228706</v>
      </c>
      <c r="M62935" t="s">
        <v>8</v>
      </c>
      <c r="N62935" t="s">
        <v>228828</v>
      </c>
      <c r="O62935" t="s">
        <v>229113</v>
      </c>
      <c r="P62935" t="s">
        <v>230081</v>
      </c>
      <c r="Q62935" t="s">
        <v>120679</v>
      </c>
      <c r="R62935" t="s">
        <v>222911</v>
      </c>
      <c r="S62935" t="s">
        <v>215677</v>
      </c>
    </row>
    <row r="62936" spans="1:19" x14ac:dyDescent="0.35">
      <c r="A62936" s="1">
        <v>78389</v>
      </c>
      <c r="B62936" t="s">
        <v>37582</v>
      </c>
      <c r="C62936" t="s">
        <v>108185</v>
      </c>
      <c r="D62936" t="s">
        <v>4</v>
      </c>
      <c r="F62936" t="s">
        <v>120346</v>
      </c>
      <c r="G62936">
        <v>9.9999999999999995E-7</v>
      </c>
      <c r="H62936" t="s">
        <v>37582</v>
      </c>
      <c r="I62936" t="s">
        <v>162049</v>
      </c>
      <c r="J62936" s="2" t="s">
        <v>205123</v>
      </c>
      <c r="K62936" t="s">
        <v>222911</v>
      </c>
      <c r="L62936" t="s">
        <v>228704</v>
      </c>
      <c r="M62936" t="s">
        <v>8</v>
      </c>
      <c r="N62936" t="s">
        <v>228865</v>
      </c>
      <c r="O62936" t="s">
        <v>229161</v>
      </c>
      <c r="P62936" t="s">
        <v>229161</v>
      </c>
      <c r="Q62936" t="s">
        <v>120146</v>
      </c>
      <c r="R62936" t="s">
        <v>222911</v>
      </c>
      <c r="S62936" t="s">
        <v>215677</v>
      </c>
    </row>
    <row r="62937" spans="1:19" x14ac:dyDescent="0.35">
      <c r="A62937" s="1">
        <v>78390</v>
      </c>
      <c r="B62937" t="s">
        <v>37583</v>
      </c>
      <c r="C62937" t="s">
        <v>108186</v>
      </c>
      <c r="D62937" t="s">
        <v>5</v>
      </c>
      <c r="F62937" t="s">
        <v>121681</v>
      </c>
      <c r="G62937">
        <v>1.9081E-6</v>
      </c>
      <c r="H62937" t="s">
        <v>37583</v>
      </c>
      <c r="I62937" t="s">
        <v>162050</v>
      </c>
      <c r="J62937" s="2" t="s">
        <v>205124</v>
      </c>
      <c r="K62937" t="s">
        <v>222917</v>
      </c>
      <c r="L62937" t="s">
        <v>228704</v>
      </c>
      <c r="M62937" t="s">
        <v>8</v>
      </c>
      <c r="N62937" t="s">
        <v>228848</v>
      </c>
      <c r="O62937" t="s">
        <v>229133</v>
      </c>
      <c r="P62937" t="s">
        <v>232796</v>
      </c>
      <c r="R62937" t="s">
        <v>222911</v>
      </c>
      <c r="S62937" t="s">
        <v>215677</v>
      </c>
    </row>
    <row r="62938" spans="1:19" x14ac:dyDescent="0.35">
      <c r="A62938" s="1">
        <v>78393</v>
      </c>
      <c r="B62938" t="s">
        <v>37583</v>
      </c>
      <c r="C62938" t="s">
        <v>108187</v>
      </c>
      <c r="D62938" t="s">
        <v>5</v>
      </c>
      <c r="F62938" t="s">
        <v>121119</v>
      </c>
      <c r="G62938">
        <v>2.2906269999999998E-6</v>
      </c>
      <c r="H62938" t="s">
        <v>37583</v>
      </c>
      <c r="I62938" t="s">
        <v>162050</v>
      </c>
      <c r="J62938" s="2" t="s">
        <v>205124</v>
      </c>
      <c r="K62938" t="s">
        <v>222917</v>
      </c>
      <c r="L62938" t="s">
        <v>228704</v>
      </c>
      <c r="M62938" t="s">
        <v>8</v>
      </c>
      <c r="N62938" t="s">
        <v>228848</v>
      </c>
      <c r="O62938" t="s">
        <v>229133</v>
      </c>
      <c r="P62938" t="s">
        <v>232796</v>
      </c>
      <c r="R62938" t="s">
        <v>222911</v>
      </c>
      <c r="S62938" t="s">
        <v>215677</v>
      </c>
    </row>
    <row r="62939" spans="1:19" x14ac:dyDescent="0.35">
      <c r="A62939" s="1">
        <v>78395</v>
      </c>
      <c r="B62939" t="s">
        <v>37584</v>
      </c>
      <c r="C62939" t="s">
        <v>108188</v>
      </c>
      <c r="D62939" t="s">
        <v>4</v>
      </c>
      <c r="F62939" t="s">
        <v>120328</v>
      </c>
      <c r="G62939">
        <v>9.9999999999999995E-8</v>
      </c>
      <c r="H62939" t="s">
        <v>37584</v>
      </c>
      <c r="I62939" t="s">
        <v>162051</v>
      </c>
      <c r="J62939" s="2" t="s">
        <v>205125</v>
      </c>
      <c r="K62939" t="s">
        <v>222918</v>
      </c>
      <c r="L62939" t="s">
        <v>228704</v>
      </c>
      <c r="Q62939" t="s">
        <v>120042</v>
      </c>
      <c r="R62939" t="s">
        <v>222911</v>
      </c>
      <c r="S62939" t="s">
        <v>215677</v>
      </c>
    </row>
    <row r="62940" spans="1:19" x14ac:dyDescent="0.35">
      <c r="A62940" s="1">
        <v>78400</v>
      </c>
      <c r="B62940" t="s">
        <v>37585</v>
      </c>
      <c r="C62940" t="s">
        <v>108189</v>
      </c>
      <c r="D62940" t="s">
        <v>4</v>
      </c>
      <c r="F62940" t="s">
        <v>120043</v>
      </c>
      <c r="G62940">
        <v>2.9999999999999999E-7</v>
      </c>
      <c r="H62940" t="s">
        <v>37585</v>
      </c>
      <c r="I62940" t="s">
        <v>162052</v>
      </c>
      <c r="J62940" s="2" t="s">
        <v>205126</v>
      </c>
      <c r="K62940" t="s">
        <v>222919</v>
      </c>
      <c r="L62940" t="s">
        <v>228704</v>
      </c>
      <c r="M62940" t="s">
        <v>228717</v>
      </c>
      <c r="N62940" t="s">
        <v>228903</v>
      </c>
      <c r="O62940" t="s">
        <v>229234</v>
      </c>
      <c r="P62940" t="s">
        <v>229234</v>
      </c>
      <c r="Q62940" t="s">
        <v>122478</v>
      </c>
      <c r="R62940" t="s">
        <v>222911</v>
      </c>
      <c r="S62940" t="s">
        <v>215677</v>
      </c>
    </row>
    <row r="62941" spans="1:19" x14ac:dyDescent="0.35">
      <c r="A62941" s="1">
        <v>78402</v>
      </c>
      <c r="B62941" t="s">
        <v>37586</v>
      </c>
      <c r="C62941" t="s">
        <v>108190</v>
      </c>
      <c r="D62941" t="s">
        <v>4</v>
      </c>
      <c r="F62941" t="s">
        <v>119987</v>
      </c>
      <c r="G62941">
        <v>1.2499999999999999E-8</v>
      </c>
      <c r="H62941" t="s">
        <v>37586</v>
      </c>
      <c r="I62941" t="s">
        <v>162053</v>
      </c>
      <c r="K62941" t="s">
        <v>222920</v>
      </c>
      <c r="L62941" t="s">
        <v>228704</v>
      </c>
      <c r="R62941" t="s">
        <v>222911</v>
      </c>
      <c r="S62941" t="s">
        <v>215677</v>
      </c>
    </row>
    <row r="62942" spans="1:19" x14ac:dyDescent="0.35">
      <c r="A62942" s="1">
        <v>78403</v>
      </c>
      <c r="B62942" t="s">
        <v>37587</v>
      </c>
      <c r="C62942" t="s">
        <v>108191</v>
      </c>
      <c r="D62942" t="s">
        <v>5</v>
      </c>
      <c r="F62942" t="s">
        <v>120344</v>
      </c>
      <c r="G62942">
        <v>4.12186E-6</v>
      </c>
      <c r="H62942" t="s">
        <v>37587</v>
      </c>
      <c r="I62942" t="s">
        <v>162054</v>
      </c>
      <c r="J62942" s="2" t="s">
        <v>205127</v>
      </c>
      <c r="K62942" t="s">
        <v>222911</v>
      </c>
      <c r="L62942" t="s">
        <v>228704</v>
      </c>
      <c r="M62942" t="s">
        <v>228729</v>
      </c>
      <c r="N62942" t="s">
        <v>228863</v>
      </c>
      <c r="O62942" t="s">
        <v>229157</v>
      </c>
      <c r="P62942" t="s">
        <v>230101</v>
      </c>
      <c r="Q62942" t="s">
        <v>121230</v>
      </c>
      <c r="R62942" t="s">
        <v>222911</v>
      </c>
      <c r="S62942" t="s">
        <v>215677</v>
      </c>
    </row>
    <row r="62943" spans="1:19" x14ac:dyDescent="0.35">
      <c r="A62943" s="1">
        <v>78404</v>
      </c>
      <c r="B62943" t="s">
        <v>37588</v>
      </c>
      <c r="C62943" t="s">
        <v>108192</v>
      </c>
      <c r="D62943" t="s">
        <v>5</v>
      </c>
      <c r="E62943" t="s">
        <v>119956</v>
      </c>
      <c r="F62943" t="s">
        <v>124426</v>
      </c>
      <c r="G62943">
        <v>1.5E-5</v>
      </c>
      <c r="H62943" t="s">
        <v>37588</v>
      </c>
      <c r="I62943" t="s">
        <v>162055</v>
      </c>
      <c r="K62943" t="s">
        <v>222921</v>
      </c>
      <c r="L62943" t="s">
        <v>228704</v>
      </c>
      <c r="R62943" t="s">
        <v>222911</v>
      </c>
      <c r="S62943" t="s">
        <v>215677</v>
      </c>
    </row>
    <row r="62944" spans="1:19" x14ac:dyDescent="0.35">
      <c r="A62944" s="1">
        <v>78405</v>
      </c>
      <c r="B62944" t="s">
        <v>37588</v>
      </c>
      <c r="C62944" t="s">
        <v>108193</v>
      </c>
      <c r="D62944" t="s">
        <v>5</v>
      </c>
      <c r="E62944" t="s">
        <v>119954</v>
      </c>
      <c r="F62944" t="s">
        <v>121542</v>
      </c>
      <c r="G62944">
        <v>2.5999999999999998E-5</v>
      </c>
      <c r="H62944" t="s">
        <v>37588</v>
      </c>
      <c r="I62944" t="s">
        <v>162055</v>
      </c>
      <c r="K62944" t="s">
        <v>222921</v>
      </c>
      <c r="L62944" t="s">
        <v>228704</v>
      </c>
      <c r="R62944" t="s">
        <v>222911</v>
      </c>
      <c r="S62944" t="s">
        <v>215677</v>
      </c>
    </row>
    <row r="62945" spans="1:19" x14ac:dyDescent="0.35">
      <c r="A62945" s="1">
        <v>78406</v>
      </c>
      <c r="B62945" t="s">
        <v>37589</v>
      </c>
      <c r="C62945" t="s">
        <v>108194</v>
      </c>
      <c r="D62945" t="s">
        <v>3</v>
      </c>
      <c r="F62945" t="s">
        <v>120646</v>
      </c>
      <c r="G62945">
        <v>1.5152513999999999E-5</v>
      </c>
      <c r="H62945" t="s">
        <v>37589</v>
      </c>
      <c r="I62945" t="s">
        <v>162056</v>
      </c>
      <c r="J62945" s="2" t="s">
        <v>205128</v>
      </c>
      <c r="K62945" t="s">
        <v>222922</v>
      </c>
      <c r="L62945" t="s">
        <v>228704</v>
      </c>
      <c r="M62945" t="s">
        <v>10</v>
      </c>
      <c r="N62945" t="s">
        <v>229003</v>
      </c>
      <c r="O62945" t="s">
        <v>229601</v>
      </c>
      <c r="P62945" t="s">
        <v>229601</v>
      </c>
      <c r="Q62945" t="s">
        <v>120377</v>
      </c>
      <c r="R62945" t="s">
        <v>222911</v>
      </c>
      <c r="S62945" t="s">
        <v>215677</v>
      </c>
    </row>
    <row r="62946" spans="1:19" x14ac:dyDescent="0.35">
      <c r="A62946" s="1">
        <v>78407</v>
      </c>
      <c r="B62946" t="s">
        <v>37590</v>
      </c>
      <c r="C62946" t="s">
        <v>108195</v>
      </c>
      <c r="D62946" t="s">
        <v>5</v>
      </c>
      <c r="E62946" t="s">
        <v>119956</v>
      </c>
      <c r="F62946" t="s">
        <v>120006</v>
      </c>
      <c r="G62946">
        <v>3.2100000000000001E-5</v>
      </c>
      <c r="H62946" t="s">
        <v>37590</v>
      </c>
      <c r="I62946" t="s">
        <v>162057</v>
      </c>
      <c r="J62946" s="2" t="s">
        <v>205129</v>
      </c>
      <c r="K62946" t="s">
        <v>222923</v>
      </c>
      <c r="L62946" t="s">
        <v>228704</v>
      </c>
      <c r="M62946" t="s">
        <v>8</v>
      </c>
      <c r="N62946" t="s">
        <v>228864</v>
      </c>
      <c r="O62946" t="s">
        <v>229158</v>
      </c>
      <c r="P62946" t="s">
        <v>230968</v>
      </c>
      <c r="Q62946" t="s">
        <v>124205</v>
      </c>
      <c r="R62946" t="s">
        <v>222911</v>
      </c>
      <c r="S62946" t="s">
        <v>215677</v>
      </c>
    </row>
    <row r="62947" spans="1:19" x14ac:dyDescent="0.35">
      <c r="A62947" s="1">
        <v>78408</v>
      </c>
      <c r="B62947" t="s">
        <v>37590</v>
      </c>
      <c r="C62947" t="s">
        <v>108196</v>
      </c>
      <c r="D62947" t="s">
        <v>5</v>
      </c>
      <c r="E62947" t="s">
        <v>119954</v>
      </c>
      <c r="F62947" t="s">
        <v>122592</v>
      </c>
      <c r="G62947">
        <v>1.5E-5</v>
      </c>
      <c r="H62947" t="s">
        <v>37590</v>
      </c>
      <c r="I62947" t="s">
        <v>162057</v>
      </c>
      <c r="J62947" s="2" t="s">
        <v>205129</v>
      </c>
      <c r="K62947" t="s">
        <v>222923</v>
      </c>
      <c r="L62947" t="s">
        <v>228704</v>
      </c>
      <c r="M62947" t="s">
        <v>8</v>
      </c>
      <c r="N62947" t="s">
        <v>228864</v>
      </c>
      <c r="O62947" t="s">
        <v>229158</v>
      </c>
      <c r="P62947" t="s">
        <v>230968</v>
      </c>
      <c r="Q62947" t="s">
        <v>124205</v>
      </c>
      <c r="R62947" t="s">
        <v>222911</v>
      </c>
      <c r="S62947" t="s">
        <v>215677</v>
      </c>
    </row>
    <row r="62948" spans="1:19" x14ac:dyDescent="0.35">
      <c r="A62948" s="1">
        <v>78409</v>
      </c>
      <c r="B62948" t="s">
        <v>37590</v>
      </c>
      <c r="C62948" t="s">
        <v>108197</v>
      </c>
      <c r="D62948" t="s">
        <v>5</v>
      </c>
      <c r="E62948" t="s">
        <v>119958</v>
      </c>
      <c r="F62948" t="s">
        <v>119973</v>
      </c>
      <c r="G62948">
        <v>2.0000000000000002E-5</v>
      </c>
      <c r="H62948" t="s">
        <v>37590</v>
      </c>
      <c r="I62948" t="s">
        <v>162057</v>
      </c>
      <c r="J62948" s="2" t="s">
        <v>205129</v>
      </c>
      <c r="K62948" t="s">
        <v>222923</v>
      </c>
      <c r="L62948" t="s">
        <v>228704</v>
      </c>
      <c r="M62948" t="s">
        <v>8</v>
      </c>
      <c r="N62948" t="s">
        <v>228864</v>
      </c>
      <c r="O62948" t="s">
        <v>229158</v>
      </c>
      <c r="P62948" t="s">
        <v>230968</v>
      </c>
      <c r="Q62948" t="s">
        <v>124205</v>
      </c>
      <c r="R62948" t="s">
        <v>222911</v>
      </c>
      <c r="S62948" t="s">
        <v>215677</v>
      </c>
    </row>
    <row r="62949" spans="1:19" x14ac:dyDescent="0.35">
      <c r="A62949" s="1">
        <v>78410</v>
      </c>
      <c r="B62949" t="s">
        <v>37591</v>
      </c>
      <c r="C62949" t="s">
        <v>108198</v>
      </c>
      <c r="D62949" t="s">
        <v>5</v>
      </c>
      <c r="E62949" t="s">
        <v>119956</v>
      </c>
      <c r="F62949" t="s">
        <v>122197</v>
      </c>
      <c r="G62949">
        <v>8.8000000000000004E-6</v>
      </c>
      <c r="H62949" t="s">
        <v>37591</v>
      </c>
      <c r="I62949" t="s">
        <v>162058</v>
      </c>
      <c r="J62949" s="2" t="s">
        <v>205130</v>
      </c>
      <c r="K62949" t="s">
        <v>222924</v>
      </c>
      <c r="L62949" t="s">
        <v>228706</v>
      </c>
      <c r="M62949" t="s">
        <v>8</v>
      </c>
      <c r="N62949" t="s">
        <v>228828</v>
      </c>
      <c r="O62949" t="s">
        <v>229113</v>
      </c>
      <c r="P62949" t="s">
        <v>230107</v>
      </c>
      <c r="Q62949" t="s">
        <v>121535</v>
      </c>
      <c r="R62949" t="s">
        <v>222911</v>
      </c>
      <c r="S62949" t="s">
        <v>215677</v>
      </c>
    </row>
    <row r="62950" spans="1:19" x14ac:dyDescent="0.35">
      <c r="A62950" s="1">
        <v>78411</v>
      </c>
      <c r="B62950" t="s">
        <v>37592</v>
      </c>
      <c r="C62950" t="s">
        <v>108199</v>
      </c>
      <c r="D62950" t="s">
        <v>5</v>
      </c>
      <c r="F62950" t="s">
        <v>120060</v>
      </c>
      <c r="G62950">
        <v>7.0000000000000005E-8</v>
      </c>
      <c r="H62950" t="s">
        <v>37592</v>
      </c>
      <c r="I62950" t="s">
        <v>162059</v>
      </c>
      <c r="J62950" s="2" t="s">
        <v>205131</v>
      </c>
      <c r="K62950" t="s">
        <v>222925</v>
      </c>
      <c r="L62950" t="s">
        <v>228704</v>
      </c>
      <c r="M62950" t="s">
        <v>228711</v>
      </c>
      <c r="N62950" t="s">
        <v>228835</v>
      </c>
      <c r="O62950" t="s">
        <v>229117</v>
      </c>
      <c r="P62950" t="s">
        <v>229117</v>
      </c>
      <c r="Q62950" t="s">
        <v>121335</v>
      </c>
      <c r="R62950" t="s">
        <v>222911</v>
      </c>
      <c r="S62950" t="s">
        <v>215677</v>
      </c>
    </row>
    <row r="62951" spans="1:19" x14ac:dyDescent="0.35">
      <c r="A62951" s="1">
        <v>78413</v>
      </c>
      <c r="B62951" t="s">
        <v>37593</v>
      </c>
      <c r="C62951" t="s">
        <v>108200</v>
      </c>
      <c r="D62951" t="s">
        <v>5</v>
      </c>
      <c r="F62951" t="s">
        <v>120304</v>
      </c>
      <c r="G62951">
        <v>5.9999999999999995E-8</v>
      </c>
      <c r="H62951" t="s">
        <v>37593</v>
      </c>
      <c r="I62951" t="s">
        <v>162060</v>
      </c>
      <c r="J62951" s="2" t="s">
        <v>205132</v>
      </c>
      <c r="K62951" t="s">
        <v>222926</v>
      </c>
      <c r="L62951" t="s">
        <v>228704</v>
      </c>
      <c r="M62951" t="s">
        <v>8</v>
      </c>
      <c r="N62951" t="s">
        <v>228924</v>
      </c>
      <c r="O62951" t="s">
        <v>229298</v>
      </c>
      <c r="P62951" t="s">
        <v>232797</v>
      </c>
      <c r="R62951" t="s">
        <v>222911</v>
      </c>
      <c r="S62951" t="s">
        <v>215677</v>
      </c>
    </row>
    <row r="62952" spans="1:19" x14ac:dyDescent="0.35">
      <c r="A62952" s="1">
        <v>78414</v>
      </c>
      <c r="B62952" t="s">
        <v>37594</v>
      </c>
      <c r="C62952" t="s">
        <v>108201</v>
      </c>
      <c r="D62952" t="s">
        <v>5</v>
      </c>
      <c r="E62952" t="s">
        <v>119954</v>
      </c>
      <c r="F62952" t="s">
        <v>122901</v>
      </c>
      <c r="G62952">
        <v>1.2999999999999999E-5</v>
      </c>
      <c r="H62952" t="s">
        <v>37594</v>
      </c>
      <c r="I62952" t="s">
        <v>162061</v>
      </c>
      <c r="J62952" s="2" t="s">
        <v>205133</v>
      </c>
      <c r="K62952" t="s">
        <v>222927</v>
      </c>
      <c r="L62952" t="s">
        <v>228706</v>
      </c>
      <c r="M62952" t="s">
        <v>8</v>
      </c>
      <c r="N62952" t="s">
        <v>228873</v>
      </c>
      <c r="O62952" t="s">
        <v>229170</v>
      </c>
      <c r="P62952" t="s">
        <v>230432</v>
      </c>
      <c r="R62952" t="s">
        <v>222911</v>
      </c>
      <c r="S62952" t="s">
        <v>215677</v>
      </c>
    </row>
    <row r="62953" spans="1:19" x14ac:dyDescent="0.35">
      <c r="A62953" s="1">
        <v>78415</v>
      </c>
      <c r="B62953" t="s">
        <v>37594</v>
      </c>
      <c r="C62953" t="s">
        <v>108202</v>
      </c>
      <c r="D62953" t="s">
        <v>5</v>
      </c>
      <c r="E62953" t="s">
        <v>119956</v>
      </c>
      <c r="F62953" t="s">
        <v>122669</v>
      </c>
      <c r="G62953">
        <v>1.0000000000000001E-5</v>
      </c>
      <c r="H62953" t="s">
        <v>37594</v>
      </c>
      <c r="I62953" t="s">
        <v>162061</v>
      </c>
      <c r="J62953" s="2" t="s">
        <v>205133</v>
      </c>
      <c r="K62953" t="s">
        <v>222927</v>
      </c>
      <c r="L62953" t="s">
        <v>228706</v>
      </c>
      <c r="M62953" t="s">
        <v>8</v>
      </c>
      <c r="N62953" t="s">
        <v>228873</v>
      </c>
      <c r="O62953" t="s">
        <v>229170</v>
      </c>
      <c r="P62953" t="s">
        <v>230432</v>
      </c>
      <c r="R62953" t="s">
        <v>222911</v>
      </c>
      <c r="S62953" t="s">
        <v>215677</v>
      </c>
    </row>
    <row r="62954" spans="1:19" x14ac:dyDescent="0.35">
      <c r="A62954" s="1">
        <v>78416</v>
      </c>
      <c r="B62954" t="s">
        <v>37594</v>
      </c>
      <c r="C62954" t="s">
        <v>108203</v>
      </c>
      <c r="D62954" t="s">
        <v>5</v>
      </c>
      <c r="E62954" t="s">
        <v>119956</v>
      </c>
      <c r="F62954" t="s">
        <v>122902</v>
      </c>
      <c r="G62954">
        <v>2.5999999999999998E-5</v>
      </c>
      <c r="H62954" t="s">
        <v>37594</v>
      </c>
      <c r="I62954" t="s">
        <v>162061</v>
      </c>
      <c r="J62954" s="2" t="s">
        <v>205133</v>
      </c>
      <c r="K62954" t="s">
        <v>222927</v>
      </c>
      <c r="L62954" t="s">
        <v>228706</v>
      </c>
      <c r="M62954" t="s">
        <v>8</v>
      </c>
      <c r="N62954" t="s">
        <v>228873</v>
      </c>
      <c r="O62954" t="s">
        <v>229170</v>
      </c>
      <c r="P62954" t="s">
        <v>230432</v>
      </c>
      <c r="R62954" t="s">
        <v>222911</v>
      </c>
      <c r="S62954" t="s">
        <v>215677</v>
      </c>
    </row>
    <row r="62955" spans="1:19" x14ac:dyDescent="0.35">
      <c r="A62955" s="1">
        <v>78417</v>
      </c>
      <c r="B62955" t="s">
        <v>37595</v>
      </c>
      <c r="C62955" t="s">
        <v>108204</v>
      </c>
      <c r="D62955" t="s">
        <v>5</v>
      </c>
      <c r="E62955" t="s">
        <v>119955</v>
      </c>
      <c r="F62955" t="s">
        <v>120771</v>
      </c>
      <c r="G62955">
        <v>1.5999999999999999E-6</v>
      </c>
      <c r="H62955" t="s">
        <v>37595</v>
      </c>
      <c r="I62955" t="s">
        <v>162062</v>
      </c>
      <c r="J62955" s="2" t="s">
        <v>205134</v>
      </c>
      <c r="K62955" t="s">
        <v>222911</v>
      </c>
      <c r="L62955" t="s">
        <v>228704</v>
      </c>
      <c r="M62955" t="s">
        <v>8</v>
      </c>
      <c r="N62955" t="s">
        <v>228828</v>
      </c>
      <c r="O62955" t="s">
        <v>229113</v>
      </c>
      <c r="P62955" t="s">
        <v>230102</v>
      </c>
      <c r="Q62955" t="s">
        <v>121230</v>
      </c>
      <c r="R62955" t="s">
        <v>222911</v>
      </c>
      <c r="S62955" t="s">
        <v>215677</v>
      </c>
    </row>
    <row r="62956" spans="1:19" x14ac:dyDescent="0.35">
      <c r="A62956" s="1">
        <v>78418</v>
      </c>
      <c r="B62956" t="s">
        <v>37596</v>
      </c>
      <c r="C62956" t="s">
        <v>108205</v>
      </c>
      <c r="D62956" t="s">
        <v>5</v>
      </c>
      <c r="E62956" t="s">
        <v>119955</v>
      </c>
      <c r="F62956" t="s">
        <v>121220</v>
      </c>
      <c r="G62956">
        <v>1.5E-6</v>
      </c>
      <c r="H62956" t="s">
        <v>37596</v>
      </c>
      <c r="I62956" t="s">
        <v>162063</v>
      </c>
      <c r="J62956" s="2" t="s">
        <v>205135</v>
      </c>
      <c r="K62956" t="s">
        <v>222906</v>
      </c>
      <c r="L62956" t="s">
        <v>228704</v>
      </c>
      <c r="Q62956" t="s">
        <v>122854</v>
      </c>
      <c r="R62956" t="s">
        <v>222911</v>
      </c>
      <c r="S62956" t="s">
        <v>215677</v>
      </c>
    </row>
    <row r="62957" spans="1:19" x14ac:dyDescent="0.35">
      <c r="A62957" s="1">
        <v>78419</v>
      </c>
      <c r="B62957" t="s">
        <v>37597</v>
      </c>
      <c r="C62957" t="s">
        <v>108206</v>
      </c>
      <c r="D62957" t="s">
        <v>5</v>
      </c>
      <c r="E62957" t="s">
        <v>119956</v>
      </c>
      <c r="F62957" t="s">
        <v>122501</v>
      </c>
      <c r="G62957">
        <v>1.0000000000000001E-5</v>
      </c>
      <c r="H62957" t="s">
        <v>37597</v>
      </c>
      <c r="I62957" t="s">
        <v>162064</v>
      </c>
      <c r="J62957" s="2" t="s">
        <v>205136</v>
      </c>
      <c r="K62957" t="s">
        <v>222928</v>
      </c>
      <c r="L62957" t="s">
        <v>228706</v>
      </c>
      <c r="M62957" t="s">
        <v>8</v>
      </c>
      <c r="N62957" t="s">
        <v>228848</v>
      </c>
      <c r="O62957" t="s">
        <v>229133</v>
      </c>
      <c r="P62957" t="s">
        <v>232606</v>
      </c>
      <c r="Q62957" t="s">
        <v>121999</v>
      </c>
      <c r="R62957" t="s">
        <v>222911</v>
      </c>
      <c r="S62957" t="s">
        <v>215677</v>
      </c>
    </row>
    <row r="62958" spans="1:19" x14ac:dyDescent="0.35">
      <c r="A62958" s="1">
        <v>78420</v>
      </c>
      <c r="B62958" t="s">
        <v>37597</v>
      </c>
      <c r="C62958" t="s">
        <v>108207</v>
      </c>
      <c r="D62958" t="s">
        <v>5</v>
      </c>
      <c r="E62958" t="s">
        <v>119955</v>
      </c>
      <c r="F62958" t="s">
        <v>121999</v>
      </c>
      <c r="G62958">
        <v>1.5999999999999999E-6</v>
      </c>
      <c r="H62958" t="s">
        <v>37597</v>
      </c>
      <c r="I62958" t="s">
        <v>162064</v>
      </c>
      <c r="J62958" s="2" t="s">
        <v>205136</v>
      </c>
      <c r="K62958" t="s">
        <v>222928</v>
      </c>
      <c r="L62958" t="s">
        <v>228706</v>
      </c>
      <c r="M62958" t="s">
        <v>8</v>
      </c>
      <c r="N62958" t="s">
        <v>228848</v>
      </c>
      <c r="O62958" t="s">
        <v>229133</v>
      </c>
      <c r="P62958" t="s">
        <v>232606</v>
      </c>
      <c r="Q62958" t="s">
        <v>121999</v>
      </c>
      <c r="R62958" t="s">
        <v>222911</v>
      </c>
      <c r="S62958" t="s">
        <v>215677</v>
      </c>
    </row>
    <row r="62959" spans="1:19" x14ac:dyDescent="0.35">
      <c r="A62959" s="1">
        <v>78422</v>
      </c>
      <c r="B62959" t="s">
        <v>37598</v>
      </c>
      <c r="C62959" t="s">
        <v>108208</v>
      </c>
      <c r="D62959" t="s">
        <v>5</v>
      </c>
      <c r="E62959" t="s">
        <v>119955</v>
      </c>
      <c r="F62959" t="s">
        <v>122607</v>
      </c>
      <c r="G62959">
        <v>3.1999999999999999E-6</v>
      </c>
      <c r="H62959" t="s">
        <v>37598</v>
      </c>
      <c r="I62959" t="s">
        <v>162065</v>
      </c>
      <c r="J62959" s="2" t="s">
        <v>205137</v>
      </c>
      <c r="K62959" t="s">
        <v>222929</v>
      </c>
      <c r="L62959" t="s">
        <v>228704</v>
      </c>
      <c r="M62959" t="s">
        <v>8</v>
      </c>
      <c r="N62959" t="s">
        <v>228848</v>
      </c>
      <c r="O62959" t="s">
        <v>229133</v>
      </c>
      <c r="P62959" t="s">
        <v>229133</v>
      </c>
      <c r="Q62959" t="s">
        <v>121732</v>
      </c>
      <c r="R62959" t="s">
        <v>222911</v>
      </c>
      <c r="S62959" t="s">
        <v>215677</v>
      </c>
    </row>
    <row r="62960" spans="1:19" x14ac:dyDescent="0.35">
      <c r="A62960" s="1">
        <v>78423</v>
      </c>
      <c r="B62960" t="s">
        <v>37598</v>
      </c>
      <c r="C62960" t="s">
        <v>108209</v>
      </c>
      <c r="D62960" t="s">
        <v>4</v>
      </c>
      <c r="F62960" t="s">
        <v>120632</v>
      </c>
      <c r="G62960">
        <v>3.0000000000000001E-6</v>
      </c>
      <c r="H62960" t="s">
        <v>37598</v>
      </c>
      <c r="I62960" t="s">
        <v>162065</v>
      </c>
      <c r="J62960" s="2" t="s">
        <v>205137</v>
      </c>
      <c r="K62960" t="s">
        <v>222929</v>
      </c>
      <c r="L62960" t="s">
        <v>228704</v>
      </c>
      <c r="M62960" t="s">
        <v>8</v>
      </c>
      <c r="N62960" t="s">
        <v>228848</v>
      </c>
      <c r="O62960" t="s">
        <v>229133</v>
      </c>
      <c r="P62960" t="s">
        <v>229133</v>
      </c>
      <c r="Q62960" t="s">
        <v>121732</v>
      </c>
      <c r="R62960" t="s">
        <v>222911</v>
      </c>
      <c r="S62960" t="s">
        <v>215677</v>
      </c>
    </row>
    <row r="62961" spans="1:19" x14ac:dyDescent="0.35">
      <c r="A62961" s="1">
        <v>78424</v>
      </c>
      <c r="B62961" t="s">
        <v>37599</v>
      </c>
      <c r="C62961" t="s">
        <v>108210</v>
      </c>
      <c r="D62961" t="s">
        <v>5</v>
      </c>
      <c r="F62961" t="s">
        <v>122232</v>
      </c>
      <c r="G62961">
        <v>3.5E-4</v>
      </c>
      <c r="H62961" t="s">
        <v>37599</v>
      </c>
      <c r="I62961" t="s">
        <v>162066</v>
      </c>
      <c r="J62961" s="2" t="s">
        <v>205138</v>
      </c>
      <c r="K62961" t="s">
        <v>222911</v>
      </c>
      <c r="L62961" t="s">
        <v>228707</v>
      </c>
      <c r="M62961" t="s">
        <v>8</v>
      </c>
      <c r="N62961" t="s">
        <v>228867</v>
      </c>
      <c r="O62961" t="s">
        <v>229163</v>
      </c>
      <c r="P62961" t="s">
        <v>230114</v>
      </c>
      <c r="Q62961" t="s">
        <v>123273</v>
      </c>
      <c r="R62961" t="s">
        <v>222911</v>
      </c>
      <c r="S62961" t="s">
        <v>215677</v>
      </c>
    </row>
    <row r="62962" spans="1:19" x14ac:dyDescent="0.35">
      <c r="A62962" s="1">
        <v>78426</v>
      </c>
      <c r="B62962" t="s">
        <v>37600</v>
      </c>
      <c r="C62962" t="s">
        <v>108211</v>
      </c>
      <c r="D62962" t="s">
        <v>4</v>
      </c>
      <c r="F62962" t="s">
        <v>122402</v>
      </c>
      <c r="G62962">
        <v>2.37571E-7</v>
      </c>
      <c r="H62962" t="s">
        <v>37600</v>
      </c>
      <c r="I62962" t="s">
        <v>162067</v>
      </c>
      <c r="J62962" s="2" t="s">
        <v>205139</v>
      </c>
      <c r="K62962" t="s">
        <v>222930</v>
      </c>
      <c r="L62962" t="s">
        <v>228704</v>
      </c>
      <c r="M62962" t="s">
        <v>10</v>
      </c>
      <c r="N62962" t="s">
        <v>228827</v>
      </c>
      <c r="O62962" t="s">
        <v>229107</v>
      </c>
      <c r="P62962" t="s">
        <v>229107</v>
      </c>
      <c r="Q62962" t="s">
        <v>121077</v>
      </c>
      <c r="R62962" t="s">
        <v>222911</v>
      </c>
      <c r="S62962" t="s">
        <v>215677</v>
      </c>
    </row>
    <row r="62963" spans="1:19" x14ac:dyDescent="0.35">
      <c r="A62963" s="1">
        <v>78427</v>
      </c>
      <c r="B62963" t="s">
        <v>37600</v>
      </c>
      <c r="C62963" t="s">
        <v>108212</v>
      </c>
      <c r="D62963" t="s">
        <v>4</v>
      </c>
      <c r="F62963" t="s">
        <v>120652</v>
      </c>
      <c r="G62963">
        <v>7.7677000000000001E-8</v>
      </c>
      <c r="H62963" t="s">
        <v>37600</v>
      </c>
      <c r="I62963" t="s">
        <v>162067</v>
      </c>
      <c r="J62963" s="2" t="s">
        <v>205139</v>
      </c>
      <c r="K62963" t="s">
        <v>222930</v>
      </c>
      <c r="L62963" t="s">
        <v>228704</v>
      </c>
      <c r="M62963" t="s">
        <v>10</v>
      </c>
      <c r="N62963" t="s">
        <v>228827</v>
      </c>
      <c r="O62963" t="s">
        <v>229107</v>
      </c>
      <c r="P62963" t="s">
        <v>229107</v>
      </c>
      <c r="Q62963" t="s">
        <v>121077</v>
      </c>
      <c r="R62963" t="s">
        <v>222911</v>
      </c>
      <c r="S62963" t="s">
        <v>215677</v>
      </c>
    </row>
    <row r="62964" spans="1:19" x14ac:dyDescent="0.35">
      <c r="A62964" s="1">
        <v>78428</v>
      </c>
      <c r="B62964" t="s">
        <v>37601</v>
      </c>
      <c r="C62964" t="s">
        <v>108213</v>
      </c>
      <c r="D62964" t="s">
        <v>5</v>
      </c>
      <c r="E62964" t="s">
        <v>119955</v>
      </c>
      <c r="F62964" t="s">
        <v>124097</v>
      </c>
      <c r="G62964">
        <v>2.4999999999999999E-7</v>
      </c>
      <c r="H62964" t="s">
        <v>37601</v>
      </c>
      <c r="I62964" t="s">
        <v>162068</v>
      </c>
      <c r="J62964" s="2" t="s">
        <v>205140</v>
      </c>
      <c r="K62964" t="s">
        <v>222931</v>
      </c>
      <c r="L62964" t="s">
        <v>228704</v>
      </c>
      <c r="M62964" t="s">
        <v>8</v>
      </c>
      <c r="N62964" t="s">
        <v>228828</v>
      </c>
      <c r="O62964" t="s">
        <v>229113</v>
      </c>
      <c r="P62964" t="s">
        <v>230137</v>
      </c>
      <c r="Q62964" t="s">
        <v>120216</v>
      </c>
      <c r="R62964" t="s">
        <v>222911</v>
      </c>
      <c r="S62964" t="s">
        <v>215677</v>
      </c>
    </row>
    <row r="62965" spans="1:19" x14ac:dyDescent="0.35">
      <c r="A62965" s="1">
        <v>78429</v>
      </c>
      <c r="B62965" t="s">
        <v>37601</v>
      </c>
      <c r="C62965" t="s">
        <v>108214</v>
      </c>
      <c r="D62965" t="s">
        <v>5</v>
      </c>
      <c r="E62965" t="s">
        <v>119956</v>
      </c>
      <c r="F62965" t="s">
        <v>120305</v>
      </c>
      <c r="G62965">
        <v>1.0499999999999999E-5</v>
      </c>
      <c r="H62965" t="s">
        <v>37601</v>
      </c>
      <c r="I62965" t="s">
        <v>162068</v>
      </c>
      <c r="J62965" s="2" t="s">
        <v>205140</v>
      </c>
      <c r="K62965" t="s">
        <v>222931</v>
      </c>
      <c r="L62965" t="s">
        <v>228704</v>
      </c>
      <c r="M62965" t="s">
        <v>8</v>
      </c>
      <c r="N62965" t="s">
        <v>228828</v>
      </c>
      <c r="O62965" t="s">
        <v>229113</v>
      </c>
      <c r="P62965" t="s">
        <v>230137</v>
      </c>
      <c r="Q62965" t="s">
        <v>120216</v>
      </c>
      <c r="R62965" t="s">
        <v>222911</v>
      </c>
      <c r="S62965" t="s">
        <v>215677</v>
      </c>
    </row>
    <row r="62966" spans="1:19" x14ac:dyDescent="0.35">
      <c r="A62966" s="1">
        <v>78430</v>
      </c>
      <c r="B62966" t="s">
        <v>37601</v>
      </c>
      <c r="C62966" t="s">
        <v>108215</v>
      </c>
      <c r="D62966" t="s">
        <v>5</v>
      </c>
      <c r="E62966" t="s">
        <v>119954</v>
      </c>
      <c r="F62966" t="s">
        <v>120621</v>
      </c>
      <c r="G62966">
        <v>4.0000000000000003E-5</v>
      </c>
      <c r="H62966" t="s">
        <v>37601</v>
      </c>
      <c r="I62966" t="s">
        <v>162068</v>
      </c>
      <c r="J62966" s="2" t="s">
        <v>205140</v>
      </c>
      <c r="K62966" t="s">
        <v>222931</v>
      </c>
      <c r="L62966" t="s">
        <v>228704</v>
      </c>
      <c r="M62966" t="s">
        <v>8</v>
      </c>
      <c r="N62966" t="s">
        <v>228828</v>
      </c>
      <c r="O62966" t="s">
        <v>229113</v>
      </c>
      <c r="P62966" t="s">
        <v>230137</v>
      </c>
      <c r="Q62966" t="s">
        <v>120216</v>
      </c>
      <c r="R62966" t="s">
        <v>222911</v>
      </c>
      <c r="S62966" t="s">
        <v>215677</v>
      </c>
    </row>
    <row r="62967" spans="1:19" x14ac:dyDescent="0.35">
      <c r="A62967" s="1">
        <v>78431</v>
      </c>
      <c r="B62967" t="s">
        <v>37601</v>
      </c>
      <c r="C62967" t="s">
        <v>108216</v>
      </c>
      <c r="D62967" t="s">
        <v>5</v>
      </c>
      <c r="E62967" t="s">
        <v>119955</v>
      </c>
      <c r="F62967" t="s">
        <v>120239</v>
      </c>
      <c r="G62967">
        <v>5.0000000000000002E-5</v>
      </c>
      <c r="H62967" t="s">
        <v>37601</v>
      </c>
      <c r="I62967" t="s">
        <v>162068</v>
      </c>
      <c r="J62967" s="2" t="s">
        <v>205140</v>
      </c>
      <c r="K62967" t="s">
        <v>222931</v>
      </c>
      <c r="L62967" t="s">
        <v>228704</v>
      </c>
      <c r="M62967" t="s">
        <v>8</v>
      </c>
      <c r="N62967" t="s">
        <v>228828</v>
      </c>
      <c r="O62967" t="s">
        <v>229113</v>
      </c>
      <c r="P62967" t="s">
        <v>230137</v>
      </c>
      <c r="Q62967" t="s">
        <v>120216</v>
      </c>
      <c r="R62967" t="s">
        <v>222911</v>
      </c>
      <c r="S62967" t="s">
        <v>215677</v>
      </c>
    </row>
    <row r="62968" spans="1:19" x14ac:dyDescent="0.35">
      <c r="A62968" s="1">
        <v>78432</v>
      </c>
      <c r="B62968" t="s">
        <v>37601</v>
      </c>
      <c r="C62968" t="s">
        <v>108217</v>
      </c>
      <c r="D62968" t="s">
        <v>5</v>
      </c>
      <c r="F62968" t="s">
        <v>120059</v>
      </c>
      <c r="G62968">
        <v>5.0000000000000002E-5</v>
      </c>
      <c r="H62968" t="s">
        <v>37601</v>
      </c>
      <c r="I62968" t="s">
        <v>162068</v>
      </c>
      <c r="J62968" s="2" t="s">
        <v>205140</v>
      </c>
      <c r="K62968" t="s">
        <v>222931</v>
      </c>
      <c r="L62968" t="s">
        <v>228704</v>
      </c>
      <c r="M62968" t="s">
        <v>8</v>
      </c>
      <c r="N62968" t="s">
        <v>228828</v>
      </c>
      <c r="O62968" t="s">
        <v>229113</v>
      </c>
      <c r="P62968" t="s">
        <v>230137</v>
      </c>
      <c r="Q62968" t="s">
        <v>120216</v>
      </c>
      <c r="R62968" t="s">
        <v>222911</v>
      </c>
      <c r="S62968" t="s">
        <v>215677</v>
      </c>
    </row>
    <row r="62969" spans="1:19" x14ac:dyDescent="0.35">
      <c r="A62969" s="1">
        <v>78433</v>
      </c>
      <c r="B62969" t="s">
        <v>37602</v>
      </c>
      <c r="C62969" t="s">
        <v>108218</v>
      </c>
      <c r="D62969" t="s">
        <v>4</v>
      </c>
      <c r="F62969" t="s">
        <v>122148</v>
      </c>
      <c r="G62969">
        <v>1.9999999999999999E-6</v>
      </c>
      <c r="H62969" t="s">
        <v>37602</v>
      </c>
      <c r="I62969" t="s">
        <v>162069</v>
      </c>
      <c r="J62969" s="2" t="s">
        <v>205141</v>
      </c>
      <c r="K62969" t="s">
        <v>222932</v>
      </c>
      <c r="L62969" t="s">
        <v>228704</v>
      </c>
      <c r="M62969" t="s">
        <v>8</v>
      </c>
      <c r="N62969" t="s">
        <v>228841</v>
      </c>
      <c r="O62969" t="s">
        <v>229159</v>
      </c>
      <c r="P62969" t="s">
        <v>229159</v>
      </c>
      <c r="Q62969" t="s">
        <v>120124</v>
      </c>
      <c r="R62969" t="s">
        <v>222911</v>
      </c>
      <c r="S62969" t="s">
        <v>215677</v>
      </c>
    </row>
    <row r="62970" spans="1:19" x14ac:dyDescent="0.35">
      <c r="A62970" s="1">
        <v>78434</v>
      </c>
      <c r="B62970" t="s">
        <v>37602</v>
      </c>
      <c r="C62970" t="s">
        <v>108219</v>
      </c>
      <c r="D62970" t="s">
        <v>4</v>
      </c>
      <c r="F62970" t="s">
        <v>120124</v>
      </c>
      <c r="G62970">
        <v>9.9999999999999995E-8</v>
      </c>
      <c r="H62970" t="s">
        <v>37602</v>
      </c>
      <c r="I62970" t="s">
        <v>162069</v>
      </c>
      <c r="J62970" s="2" t="s">
        <v>205141</v>
      </c>
      <c r="K62970" t="s">
        <v>222932</v>
      </c>
      <c r="L62970" t="s">
        <v>228704</v>
      </c>
      <c r="M62970" t="s">
        <v>8</v>
      </c>
      <c r="N62970" t="s">
        <v>228841</v>
      </c>
      <c r="O62970" t="s">
        <v>229159</v>
      </c>
      <c r="P62970" t="s">
        <v>229159</v>
      </c>
      <c r="Q62970" t="s">
        <v>120124</v>
      </c>
      <c r="R62970" t="s">
        <v>222911</v>
      </c>
      <c r="S62970" t="s">
        <v>215677</v>
      </c>
    </row>
    <row r="62971" spans="1:19" x14ac:dyDescent="0.35">
      <c r="A62971" s="1">
        <v>78436</v>
      </c>
      <c r="B62971" t="s">
        <v>37603</v>
      </c>
      <c r="C62971" t="s">
        <v>108220</v>
      </c>
      <c r="D62971" t="s">
        <v>5</v>
      </c>
      <c r="E62971" t="s">
        <v>119955</v>
      </c>
      <c r="F62971" t="s">
        <v>120798</v>
      </c>
      <c r="G62971">
        <v>2.5000000000000002E-6</v>
      </c>
      <c r="H62971" t="s">
        <v>37603</v>
      </c>
      <c r="I62971" t="s">
        <v>162070</v>
      </c>
      <c r="J62971" s="2" t="s">
        <v>205142</v>
      </c>
      <c r="K62971" t="s">
        <v>222915</v>
      </c>
      <c r="L62971" t="s">
        <v>228704</v>
      </c>
      <c r="M62971" t="s">
        <v>8</v>
      </c>
      <c r="N62971" t="s">
        <v>228859</v>
      </c>
      <c r="O62971" t="s">
        <v>229196</v>
      </c>
      <c r="P62971" t="s">
        <v>229199</v>
      </c>
      <c r="Q62971" t="s">
        <v>123915</v>
      </c>
      <c r="R62971" t="s">
        <v>222911</v>
      </c>
      <c r="S62971" t="s">
        <v>215677</v>
      </c>
    </row>
    <row r="62972" spans="1:19" x14ac:dyDescent="0.35">
      <c r="A62972" s="1">
        <v>78438</v>
      </c>
      <c r="B62972" t="s">
        <v>37604</v>
      </c>
      <c r="C62972" t="s">
        <v>108221</v>
      </c>
      <c r="D62972" t="s">
        <v>5</v>
      </c>
      <c r="E62972" t="s">
        <v>119956</v>
      </c>
      <c r="F62972" t="s">
        <v>120788</v>
      </c>
      <c r="G62972">
        <v>2.0000000000000002E-5</v>
      </c>
      <c r="H62972" t="s">
        <v>37604</v>
      </c>
      <c r="I62972" t="s">
        <v>162071</v>
      </c>
      <c r="J62972" s="2" t="s">
        <v>205143</v>
      </c>
      <c r="K62972" t="s">
        <v>222933</v>
      </c>
      <c r="L62972" t="s">
        <v>228704</v>
      </c>
      <c r="M62972" t="s">
        <v>9</v>
      </c>
      <c r="N62972" t="s">
        <v>228882</v>
      </c>
      <c r="O62972" t="s">
        <v>229185</v>
      </c>
      <c r="P62972" t="s">
        <v>229185</v>
      </c>
      <c r="Q62972" t="s">
        <v>120216</v>
      </c>
      <c r="R62972" t="s">
        <v>222911</v>
      </c>
      <c r="S62972" t="s">
        <v>215677</v>
      </c>
    </row>
    <row r="62973" spans="1:19" x14ac:dyDescent="0.35">
      <c r="A62973" s="1">
        <v>78439</v>
      </c>
      <c r="B62973" t="s">
        <v>37604</v>
      </c>
      <c r="C62973" t="s">
        <v>108222</v>
      </c>
      <c r="D62973" t="s">
        <v>5</v>
      </c>
      <c r="E62973" t="s">
        <v>119955</v>
      </c>
      <c r="F62973" t="s">
        <v>120056</v>
      </c>
      <c r="G62973">
        <v>3.2399999999999999E-6</v>
      </c>
      <c r="H62973" t="s">
        <v>37604</v>
      </c>
      <c r="I62973" t="s">
        <v>162071</v>
      </c>
      <c r="J62973" s="2" t="s">
        <v>205143</v>
      </c>
      <c r="K62973" t="s">
        <v>222933</v>
      </c>
      <c r="L62973" t="s">
        <v>228704</v>
      </c>
      <c r="M62973" t="s">
        <v>9</v>
      </c>
      <c r="N62973" t="s">
        <v>228882</v>
      </c>
      <c r="O62973" t="s">
        <v>229185</v>
      </c>
      <c r="P62973" t="s">
        <v>229185</v>
      </c>
      <c r="Q62973" t="s">
        <v>120216</v>
      </c>
      <c r="R62973" t="s">
        <v>222911</v>
      </c>
      <c r="S62973" t="s">
        <v>215677</v>
      </c>
    </row>
    <row r="62974" spans="1:19" x14ac:dyDescent="0.35">
      <c r="A62974" s="1">
        <v>78440</v>
      </c>
      <c r="B62974" t="s">
        <v>37604</v>
      </c>
      <c r="C62974" t="s">
        <v>108223</v>
      </c>
      <c r="D62974" t="s">
        <v>5</v>
      </c>
      <c r="E62974" t="s">
        <v>119954</v>
      </c>
      <c r="F62974" t="s">
        <v>120060</v>
      </c>
      <c r="G62974">
        <v>1.6199999999999999E-6</v>
      </c>
      <c r="H62974" t="s">
        <v>37604</v>
      </c>
      <c r="I62974" t="s">
        <v>162071</v>
      </c>
      <c r="J62974" s="2" t="s">
        <v>205143</v>
      </c>
      <c r="K62974" t="s">
        <v>222933</v>
      </c>
      <c r="L62974" t="s">
        <v>228704</v>
      </c>
      <c r="M62974" t="s">
        <v>9</v>
      </c>
      <c r="N62974" t="s">
        <v>228882</v>
      </c>
      <c r="O62974" t="s">
        <v>229185</v>
      </c>
      <c r="P62974" t="s">
        <v>229185</v>
      </c>
      <c r="Q62974" t="s">
        <v>120216</v>
      </c>
      <c r="R62974" t="s">
        <v>222911</v>
      </c>
      <c r="S62974" t="s">
        <v>215677</v>
      </c>
    </row>
    <row r="62975" spans="1:19" x14ac:dyDescent="0.35">
      <c r="A62975" s="1">
        <v>78441</v>
      </c>
      <c r="B62975" t="s">
        <v>37605</v>
      </c>
      <c r="C62975" t="s">
        <v>108224</v>
      </c>
      <c r="D62975" t="s">
        <v>5</v>
      </c>
      <c r="E62975" t="s">
        <v>119955</v>
      </c>
      <c r="F62975" t="s">
        <v>122936</v>
      </c>
      <c r="G62975">
        <v>6.0000000000000002E-6</v>
      </c>
      <c r="H62975" t="s">
        <v>37605</v>
      </c>
      <c r="I62975" t="s">
        <v>162072</v>
      </c>
      <c r="J62975" s="2" t="s">
        <v>205144</v>
      </c>
      <c r="K62975" t="s">
        <v>222903</v>
      </c>
      <c r="L62975" t="s">
        <v>228704</v>
      </c>
      <c r="M62975" t="s">
        <v>9</v>
      </c>
      <c r="N62975" t="s">
        <v>228844</v>
      </c>
      <c r="O62975" t="s">
        <v>229189</v>
      </c>
      <c r="P62975" t="s">
        <v>229189</v>
      </c>
      <c r="Q62975" t="s">
        <v>121322</v>
      </c>
      <c r="R62975" t="s">
        <v>222911</v>
      </c>
      <c r="S62975" t="s">
        <v>215677</v>
      </c>
    </row>
    <row r="62976" spans="1:19" x14ac:dyDescent="0.35">
      <c r="A62976" s="1">
        <v>78442</v>
      </c>
      <c r="B62976" t="s">
        <v>37605</v>
      </c>
      <c r="C62976" t="s">
        <v>108225</v>
      </c>
      <c r="D62976" t="s">
        <v>5</v>
      </c>
      <c r="F62976" t="s">
        <v>120819</v>
      </c>
      <c r="G62976">
        <v>1.0000000000000001E-5</v>
      </c>
      <c r="H62976" t="s">
        <v>37605</v>
      </c>
      <c r="I62976" t="s">
        <v>162072</v>
      </c>
      <c r="J62976" s="2" t="s">
        <v>205144</v>
      </c>
      <c r="K62976" t="s">
        <v>222903</v>
      </c>
      <c r="L62976" t="s">
        <v>228704</v>
      </c>
      <c r="M62976" t="s">
        <v>9</v>
      </c>
      <c r="N62976" t="s">
        <v>228844</v>
      </c>
      <c r="O62976" t="s">
        <v>229189</v>
      </c>
      <c r="P62976" t="s">
        <v>229189</v>
      </c>
      <c r="Q62976" t="s">
        <v>121322</v>
      </c>
      <c r="R62976" t="s">
        <v>222911</v>
      </c>
      <c r="S62976" t="s">
        <v>215677</v>
      </c>
    </row>
    <row r="62977" spans="1:19" x14ac:dyDescent="0.35">
      <c r="A62977" s="1">
        <v>78443</v>
      </c>
      <c r="B62977" t="s">
        <v>37605</v>
      </c>
      <c r="C62977" t="s">
        <v>108226</v>
      </c>
      <c r="D62977" t="s">
        <v>5</v>
      </c>
      <c r="E62977" t="s">
        <v>119956</v>
      </c>
      <c r="F62977" t="s">
        <v>120056</v>
      </c>
      <c r="G62977">
        <v>7.7999999999999999E-6</v>
      </c>
      <c r="H62977" t="s">
        <v>37605</v>
      </c>
      <c r="I62977" t="s">
        <v>162072</v>
      </c>
      <c r="J62977" s="2" t="s">
        <v>205144</v>
      </c>
      <c r="K62977" t="s">
        <v>222903</v>
      </c>
      <c r="L62977" t="s">
        <v>228704</v>
      </c>
      <c r="M62977" t="s">
        <v>9</v>
      </c>
      <c r="N62977" t="s">
        <v>228844</v>
      </c>
      <c r="O62977" t="s">
        <v>229189</v>
      </c>
      <c r="P62977" t="s">
        <v>229189</v>
      </c>
      <c r="Q62977" t="s">
        <v>121322</v>
      </c>
      <c r="R62977" t="s">
        <v>222911</v>
      </c>
      <c r="S62977" t="s">
        <v>215677</v>
      </c>
    </row>
    <row r="62978" spans="1:19" x14ac:dyDescent="0.35">
      <c r="A62978" s="1">
        <v>78444</v>
      </c>
      <c r="B62978" t="s">
        <v>37606</v>
      </c>
      <c r="C62978" t="s">
        <v>108227</v>
      </c>
      <c r="D62978" t="s">
        <v>5</v>
      </c>
      <c r="F62978" t="s">
        <v>122047</v>
      </c>
      <c r="G62978">
        <v>9.0000000000000002E-6</v>
      </c>
      <c r="H62978" t="s">
        <v>37606</v>
      </c>
      <c r="I62978" t="s">
        <v>162073</v>
      </c>
      <c r="J62978" s="2" t="s">
        <v>205145</v>
      </c>
      <c r="K62978" t="s">
        <v>222911</v>
      </c>
      <c r="L62978" t="s">
        <v>228706</v>
      </c>
      <c r="M62978" t="s">
        <v>8</v>
      </c>
      <c r="N62978" t="s">
        <v>228855</v>
      </c>
      <c r="O62978" t="s">
        <v>229145</v>
      </c>
      <c r="P62978" t="s">
        <v>231420</v>
      </c>
      <c r="R62978" t="s">
        <v>222911</v>
      </c>
      <c r="S62978" t="s">
        <v>215677</v>
      </c>
    </row>
    <row r="62979" spans="1:19" x14ac:dyDescent="0.35">
      <c r="A62979" s="1">
        <v>78445</v>
      </c>
      <c r="B62979" t="s">
        <v>37607</v>
      </c>
      <c r="C62979" t="s">
        <v>108228</v>
      </c>
      <c r="D62979" t="s">
        <v>5</v>
      </c>
      <c r="F62979" t="s">
        <v>122817</v>
      </c>
      <c r="G62979">
        <v>8.4999999999999999E-6</v>
      </c>
      <c r="H62979" t="s">
        <v>37607</v>
      </c>
      <c r="I62979" t="s">
        <v>162074</v>
      </c>
      <c r="J62979" s="2" t="s">
        <v>205146</v>
      </c>
      <c r="K62979" t="s">
        <v>222934</v>
      </c>
      <c r="L62979" t="s">
        <v>228706</v>
      </c>
      <c r="M62979" t="s">
        <v>8</v>
      </c>
      <c r="N62979" t="s">
        <v>228841</v>
      </c>
      <c r="O62979" t="s">
        <v>229137</v>
      </c>
      <c r="P62979" t="s">
        <v>229137</v>
      </c>
      <c r="Q62979" t="s">
        <v>121634</v>
      </c>
      <c r="R62979" t="s">
        <v>222911</v>
      </c>
      <c r="S62979" t="s">
        <v>215677</v>
      </c>
    </row>
    <row r="62980" spans="1:19" x14ac:dyDescent="0.35">
      <c r="A62980" s="1">
        <v>78446</v>
      </c>
      <c r="B62980" t="s">
        <v>37607</v>
      </c>
      <c r="C62980" t="s">
        <v>108229</v>
      </c>
      <c r="D62980" t="s">
        <v>5</v>
      </c>
      <c r="F62980" t="s">
        <v>121819</v>
      </c>
      <c r="G62980">
        <v>1.8810000000000001E-5</v>
      </c>
      <c r="H62980" t="s">
        <v>37607</v>
      </c>
      <c r="I62980" t="s">
        <v>162074</v>
      </c>
      <c r="J62980" s="2" t="s">
        <v>205146</v>
      </c>
      <c r="K62980" t="s">
        <v>222934</v>
      </c>
      <c r="L62980" t="s">
        <v>228706</v>
      </c>
      <c r="M62980" t="s">
        <v>8</v>
      </c>
      <c r="N62980" t="s">
        <v>228841</v>
      </c>
      <c r="O62980" t="s">
        <v>229137</v>
      </c>
      <c r="P62980" t="s">
        <v>229137</v>
      </c>
      <c r="Q62980" t="s">
        <v>121634</v>
      </c>
      <c r="R62980" t="s">
        <v>222911</v>
      </c>
      <c r="S62980" t="s">
        <v>215677</v>
      </c>
    </row>
    <row r="62981" spans="1:19" x14ac:dyDescent="0.35">
      <c r="A62981" s="1">
        <v>78447</v>
      </c>
      <c r="B62981" t="s">
        <v>37607</v>
      </c>
      <c r="C62981" t="s">
        <v>108230</v>
      </c>
      <c r="D62981" t="s">
        <v>5</v>
      </c>
      <c r="E62981" t="s">
        <v>119956</v>
      </c>
      <c r="F62981" t="s">
        <v>121717</v>
      </c>
      <c r="G62981">
        <v>1.7E-5</v>
      </c>
      <c r="H62981" t="s">
        <v>37607</v>
      </c>
      <c r="I62981" t="s">
        <v>162074</v>
      </c>
      <c r="J62981" s="2" t="s">
        <v>205146</v>
      </c>
      <c r="K62981" t="s">
        <v>222934</v>
      </c>
      <c r="L62981" t="s">
        <v>228706</v>
      </c>
      <c r="M62981" t="s">
        <v>8</v>
      </c>
      <c r="N62981" t="s">
        <v>228841</v>
      </c>
      <c r="O62981" t="s">
        <v>229137</v>
      </c>
      <c r="P62981" t="s">
        <v>229137</v>
      </c>
      <c r="Q62981" t="s">
        <v>121634</v>
      </c>
      <c r="R62981" t="s">
        <v>222911</v>
      </c>
      <c r="S62981" t="s">
        <v>215677</v>
      </c>
    </row>
    <row r="62982" spans="1:19" x14ac:dyDescent="0.35">
      <c r="A62982" s="1">
        <v>78448</v>
      </c>
      <c r="B62982" t="s">
        <v>37608</v>
      </c>
      <c r="C62982" t="s">
        <v>108231</v>
      </c>
      <c r="D62982" t="s">
        <v>4</v>
      </c>
      <c r="F62982" t="s">
        <v>121196</v>
      </c>
      <c r="G62982">
        <v>3.9999999999999998E-6</v>
      </c>
      <c r="H62982" t="s">
        <v>37608</v>
      </c>
      <c r="I62982" t="s">
        <v>162075</v>
      </c>
      <c r="J62982" s="2" t="s">
        <v>205147</v>
      </c>
      <c r="K62982" t="s">
        <v>222935</v>
      </c>
      <c r="L62982" t="s">
        <v>228704</v>
      </c>
      <c r="M62982" t="s">
        <v>12</v>
      </c>
      <c r="N62982" t="s">
        <v>228878</v>
      </c>
      <c r="O62982" t="s">
        <v>229181</v>
      </c>
      <c r="P62982" t="s">
        <v>229181</v>
      </c>
      <c r="R62982" t="s">
        <v>222911</v>
      </c>
      <c r="S62982" t="s">
        <v>215677</v>
      </c>
    </row>
    <row r="62983" spans="1:19" x14ac:dyDescent="0.35">
      <c r="A62983" s="1">
        <v>78449</v>
      </c>
      <c r="B62983" t="s">
        <v>37609</v>
      </c>
      <c r="C62983" t="s">
        <v>108232</v>
      </c>
      <c r="D62983" t="s">
        <v>5</v>
      </c>
      <c r="E62983" t="s">
        <v>119956</v>
      </c>
      <c r="F62983" t="s">
        <v>122350</v>
      </c>
      <c r="G62983">
        <v>1.4E-5</v>
      </c>
      <c r="H62983" t="s">
        <v>37609</v>
      </c>
      <c r="I62983" t="s">
        <v>162076</v>
      </c>
      <c r="J62983" s="2" t="s">
        <v>205148</v>
      </c>
      <c r="K62983" t="s">
        <v>222903</v>
      </c>
      <c r="L62983" t="s">
        <v>228704</v>
      </c>
      <c r="M62983" t="s">
        <v>8</v>
      </c>
      <c r="N62983" t="s">
        <v>228828</v>
      </c>
      <c r="O62983" t="s">
        <v>229113</v>
      </c>
      <c r="P62983" t="s">
        <v>230424</v>
      </c>
      <c r="Q62983" t="s">
        <v>120077</v>
      </c>
      <c r="R62983" t="s">
        <v>222911</v>
      </c>
      <c r="S62983" t="s">
        <v>215677</v>
      </c>
    </row>
    <row r="62984" spans="1:19" x14ac:dyDescent="0.35">
      <c r="A62984" s="1">
        <v>78450</v>
      </c>
      <c r="B62984" t="s">
        <v>37609</v>
      </c>
      <c r="C62984" t="s">
        <v>108233</v>
      </c>
      <c r="D62984" t="s">
        <v>5</v>
      </c>
      <c r="E62984" t="s">
        <v>119954</v>
      </c>
      <c r="F62984" t="s">
        <v>122486</v>
      </c>
      <c r="G62984">
        <v>2.0000000000000002E-5</v>
      </c>
      <c r="H62984" t="s">
        <v>37609</v>
      </c>
      <c r="I62984" t="s">
        <v>162076</v>
      </c>
      <c r="J62984" s="2" t="s">
        <v>205148</v>
      </c>
      <c r="K62984" t="s">
        <v>222903</v>
      </c>
      <c r="L62984" t="s">
        <v>228704</v>
      </c>
      <c r="M62984" t="s">
        <v>8</v>
      </c>
      <c r="N62984" t="s">
        <v>228828</v>
      </c>
      <c r="O62984" t="s">
        <v>229113</v>
      </c>
      <c r="P62984" t="s">
        <v>230424</v>
      </c>
      <c r="Q62984" t="s">
        <v>120077</v>
      </c>
      <c r="R62984" t="s">
        <v>222911</v>
      </c>
      <c r="S62984" t="s">
        <v>215677</v>
      </c>
    </row>
    <row r="62985" spans="1:19" x14ac:dyDescent="0.35">
      <c r="A62985" s="1">
        <v>78451</v>
      </c>
      <c r="B62985" t="s">
        <v>37609</v>
      </c>
      <c r="C62985" t="s">
        <v>108234</v>
      </c>
      <c r="D62985" t="s">
        <v>5</v>
      </c>
      <c r="E62985" t="s">
        <v>119956</v>
      </c>
      <c r="F62985" t="s">
        <v>121612</v>
      </c>
      <c r="G62985">
        <v>1.4800000000000001E-5</v>
      </c>
      <c r="H62985" t="s">
        <v>37609</v>
      </c>
      <c r="I62985" t="s">
        <v>162076</v>
      </c>
      <c r="J62985" s="2" t="s">
        <v>205148</v>
      </c>
      <c r="K62985" t="s">
        <v>222903</v>
      </c>
      <c r="L62985" t="s">
        <v>228704</v>
      </c>
      <c r="M62985" t="s">
        <v>8</v>
      </c>
      <c r="N62985" t="s">
        <v>228828</v>
      </c>
      <c r="O62985" t="s">
        <v>229113</v>
      </c>
      <c r="P62985" t="s">
        <v>230424</v>
      </c>
      <c r="Q62985" t="s">
        <v>120077</v>
      </c>
      <c r="R62985" t="s">
        <v>222911</v>
      </c>
      <c r="S62985" t="s">
        <v>215677</v>
      </c>
    </row>
    <row r="62986" spans="1:19" x14ac:dyDescent="0.35">
      <c r="A62986" s="1">
        <v>78452</v>
      </c>
      <c r="B62986" t="s">
        <v>37610</v>
      </c>
      <c r="C62986" t="s">
        <v>108235</v>
      </c>
      <c r="D62986" t="s">
        <v>5</v>
      </c>
      <c r="E62986" t="s">
        <v>119955</v>
      </c>
      <c r="F62986" t="s">
        <v>121354</v>
      </c>
      <c r="G62986">
        <v>6.0000000000000002E-6</v>
      </c>
      <c r="H62986" t="s">
        <v>37610</v>
      </c>
      <c r="I62986" t="s">
        <v>162077</v>
      </c>
      <c r="J62986" s="2" t="s">
        <v>205149</v>
      </c>
      <c r="K62986" t="s">
        <v>222934</v>
      </c>
      <c r="L62986" t="s">
        <v>228704</v>
      </c>
      <c r="M62986" t="s">
        <v>8</v>
      </c>
      <c r="N62986" t="s">
        <v>228848</v>
      </c>
      <c r="O62986" t="s">
        <v>229133</v>
      </c>
      <c r="P62986" t="s">
        <v>230343</v>
      </c>
      <c r="Q62986" t="s">
        <v>120682</v>
      </c>
      <c r="R62986" t="s">
        <v>222911</v>
      </c>
      <c r="S62986" t="s">
        <v>215677</v>
      </c>
    </row>
    <row r="62987" spans="1:19" x14ac:dyDescent="0.35">
      <c r="A62987" s="1">
        <v>78453</v>
      </c>
      <c r="B62987" t="s">
        <v>37610</v>
      </c>
      <c r="C62987" t="s">
        <v>108236</v>
      </c>
      <c r="D62987" t="s">
        <v>5</v>
      </c>
      <c r="E62987" t="s">
        <v>119954</v>
      </c>
      <c r="F62987" t="s">
        <v>122837</v>
      </c>
      <c r="G62987">
        <v>1.0499999999999999E-5</v>
      </c>
      <c r="H62987" t="s">
        <v>37610</v>
      </c>
      <c r="I62987" t="s">
        <v>162077</v>
      </c>
      <c r="J62987" s="2" t="s">
        <v>205149</v>
      </c>
      <c r="K62987" t="s">
        <v>222934</v>
      </c>
      <c r="L62987" t="s">
        <v>228704</v>
      </c>
      <c r="M62987" t="s">
        <v>8</v>
      </c>
      <c r="N62987" t="s">
        <v>228848</v>
      </c>
      <c r="O62987" t="s">
        <v>229133</v>
      </c>
      <c r="P62987" t="s">
        <v>230343</v>
      </c>
      <c r="Q62987" t="s">
        <v>120682</v>
      </c>
      <c r="R62987" t="s">
        <v>222911</v>
      </c>
      <c r="S62987" t="s">
        <v>215677</v>
      </c>
    </row>
    <row r="62988" spans="1:19" x14ac:dyDescent="0.35">
      <c r="A62988" s="1">
        <v>78454</v>
      </c>
      <c r="B62988" t="s">
        <v>37610</v>
      </c>
      <c r="C62988" t="s">
        <v>108237</v>
      </c>
      <c r="D62988" t="s">
        <v>5</v>
      </c>
      <c r="E62988" t="s">
        <v>119957</v>
      </c>
      <c r="F62988" t="s">
        <v>120662</v>
      </c>
      <c r="G62988">
        <v>3.15E-5</v>
      </c>
      <c r="H62988" t="s">
        <v>37610</v>
      </c>
      <c r="I62988" t="s">
        <v>162077</v>
      </c>
      <c r="J62988" s="2" t="s">
        <v>205149</v>
      </c>
      <c r="K62988" t="s">
        <v>222934</v>
      </c>
      <c r="L62988" t="s">
        <v>228704</v>
      </c>
      <c r="M62988" t="s">
        <v>8</v>
      </c>
      <c r="N62988" t="s">
        <v>228848</v>
      </c>
      <c r="O62988" t="s">
        <v>229133</v>
      </c>
      <c r="P62988" t="s">
        <v>230343</v>
      </c>
      <c r="Q62988" t="s">
        <v>120682</v>
      </c>
      <c r="R62988" t="s">
        <v>222911</v>
      </c>
      <c r="S62988" t="s">
        <v>215677</v>
      </c>
    </row>
    <row r="62989" spans="1:19" x14ac:dyDescent="0.35">
      <c r="A62989" s="1">
        <v>78455</v>
      </c>
      <c r="B62989" t="s">
        <v>37610</v>
      </c>
      <c r="C62989" t="s">
        <v>108238</v>
      </c>
      <c r="D62989" t="s">
        <v>5</v>
      </c>
      <c r="E62989" t="s">
        <v>119958</v>
      </c>
      <c r="F62989" t="s">
        <v>120736</v>
      </c>
      <c r="G62989">
        <v>1.0000000000000001E-5</v>
      </c>
      <c r="H62989" t="s">
        <v>37610</v>
      </c>
      <c r="I62989" t="s">
        <v>162077</v>
      </c>
      <c r="J62989" s="2" t="s">
        <v>205149</v>
      </c>
      <c r="K62989" t="s">
        <v>222934</v>
      </c>
      <c r="L62989" t="s">
        <v>228704</v>
      </c>
      <c r="M62989" t="s">
        <v>8</v>
      </c>
      <c r="N62989" t="s">
        <v>228848</v>
      </c>
      <c r="O62989" t="s">
        <v>229133</v>
      </c>
      <c r="P62989" t="s">
        <v>230343</v>
      </c>
      <c r="Q62989" t="s">
        <v>120682</v>
      </c>
      <c r="R62989" t="s">
        <v>222911</v>
      </c>
      <c r="S62989" t="s">
        <v>215677</v>
      </c>
    </row>
    <row r="62990" spans="1:19" x14ac:dyDescent="0.35">
      <c r="A62990" s="1">
        <v>78456</v>
      </c>
      <c r="B62990" t="s">
        <v>37610</v>
      </c>
      <c r="C62990" t="s">
        <v>108239</v>
      </c>
      <c r="D62990" t="s">
        <v>5</v>
      </c>
      <c r="E62990" t="s">
        <v>119956</v>
      </c>
      <c r="F62990" t="s">
        <v>121226</v>
      </c>
      <c r="G62990">
        <v>1.5E-5</v>
      </c>
      <c r="H62990" t="s">
        <v>37610</v>
      </c>
      <c r="I62990" t="s">
        <v>162077</v>
      </c>
      <c r="J62990" s="2" t="s">
        <v>205149</v>
      </c>
      <c r="K62990" t="s">
        <v>222934</v>
      </c>
      <c r="L62990" t="s">
        <v>228704</v>
      </c>
      <c r="M62990" t="s">
        <v>8</v>
      </c>
      <c r="N62990" t="s">
        <v>228848</v>
      </c>
      <c r="O62990" t="s">
        <v>229133</v>
      </c>
      <c r="P62990" t="s">
        <v>230343</v>
      </c>
      <c r="Q62990" t="s">
        <v>120682</v>
      </c>
      <c r="R62990" t="s">
        <v>222911</v>
      </c>
      <c r="S62990" t="s">
        <v>215677</v>
      </c>
    </row>
    <row r="62991" spans="1:19" x14ac:dyDescent="0.35">
      <c r="A62991" s="1">
        <v>78457</v>
      </c>
      <c r="B62991" t="s">
        <v>37610</v>
      </c>
      <c r="C62991" t="s">
        <v>108240</v>
      </c>
      <c r="D62991" t="s">
        <v>5</v>
      </c>
      <c r="F62991" t="s">
        <v>120224</v>
      </c>
      <c r="G62991">
        <v>9.3920200000000006E-6</v>
      </c>
      <c r="H62991" t="s">
        <v>37610</v>
      </c>
      <c r="I62991" t="s">
        <v>162077</v>
      </c>
      <c r="J62991" s="2" t="s">
        <v>205149</v>
      </c>
      <c r="K62991" t="s">
        <v>222934</v>
      </c>
      <c r="L62991" t="s">
        <v>228704</v>
      </c>
      <c r="M62991" t="s">
        <v>8</v>
      </c>
      <c r="N62991" t="s">
        <v>228848</v>
      </c>
      <c r="O62991" t="s">
        <v>229133</v>
      </c>
      <c r="P62991" t="s">
        <v>230343</v>
      </c>
      <c r="Q62991" t="s">
        <v>120682</v>
      </c>
      <c r="R62991" t="s">
        <v>222911</v>
      </c>
      <c r="S62991" t="s">
        <v>215677</v>
      </c>
    </row>
    <row r="62992" spans="1:19" x14ac:dyDescent="0.35">
      <c r="A62992" s="1">
        <v>78458</v>
      </c>
      <c r="B62992" t="s">
        <v>37611</v>
      </c>
      <c r="C62992" t="s">
        <v>108241</v>
      </c>
      <c r="D62992" t="s">
        <v>5</v>
      </c>
      <c r="E62992" t="s">
        <v>119955</v>
      </c>
      <c r="F62992" t="s">
        <v>120767</v>
      </c>
      <c r="G62992">
        <v>5.7896999999999998E-6</v>
      </c>
      <c r="H62992" t="s">
        <v>37611</v>
      </c>
      <c r="I62992" t="s">
        <v>162078</v>
      </c>
      <c r="J62992" s="2" t="s">
        <v>205150</v>
      </c>
      <c r="K62992" t="s">
        <v>222936</v>
      </c>
      <c r="L62992" t="s">
        <v>228704</v>
      </c>
      <c r="M62992" t="s">
        <v>15</v>
      </c>
      <c r="N62992" t="s">
        <v>228849</v>
      </c>
      <c r="O62992" t="s">
        <v>229134</v>
      </c>
      <c r="P62992" t="s">
        <v>230298</v>
      </c>
      <c r="Q62992" t="s">
        <v>120216</v>
      </c>
      <c r="R62992" t="s">
        <v>222911</v>
      </c>
      <c r="S62992" t="s">
        <v>215677</v>
      </c>
    </row>
    <row r="62993" spans="1:19" x14ac:dyDescent="0.35">
      <c r="A62993" s="1">
        <v>78459</v>
      </c>
      <c r="B62993" t="s">
        <v>37611</v>
      </c>
      <c r="C62993" t="s">
        <v>108242</v>
      </c>
      <c r="D62993" t="s">
        <v>5</v>
      </c>
      <c r="E62993" t="s">
        <v>119954</v>
      </c>
      <c r="F62993" t="s">
        <v>121890</v>
      </c>
      <c r="G62993">
        <v>3.2766353999999999E-5</v>
      </c>
      <c r="H62993" t="s">
        <v>37611</v>
      </c>
      <c r="I62993" t="s">
        <v>162078</v>
      </c>
      <c r="J62993" s="2" t="s">
        <v>205150</v>
      </c>
      <c r="K62993" t="s">
        <v>222936</v>
      </c>
      <c r="L62993" t="s">
        <v>228704</v>
      </c>
      <c r="M62993" t="s">
        <v>15</v>
      </c>
      <c r="N62993" t="s">
        <v>228849</v>
      </c>
      <c r="O62993" t="s">
        <v>229134</v>
      </c>
      <c r="P62993" t="s">
        <v>230298</v>
      </c>
      <c r="Q62993" t="s">
        <v>120216</v>
      </c>
      <c r="R62993" t="s">
        <v>222911</v>
      </c>
      <c r="S62993" t="s">
        <v>215677</v>
      </c>
    </row>
    <row r="62994" spans="1:19" x14ac:dyDescent="0.35">
      <c r="A62994" s="1">
        <v>78460</v>
      </c>
      <c r="B62994" t="s">
        <v>37612</v>
      </c>
      <c r="C62994" t="s">
        <v>108243</v>
      </c>
      <c r="D62994" t="s">
        <v>5</v>
      </c>
      <c r="F62994" t="s">
        <v>122973</v>
      </c>
      <c r="G62994">
        <v>3.1999999999999999E-5</v>
      </c>
      <c r="H62994" t="s">
        <v>37612</v>
      </c>
      <c r="I62994" t="s">
        <v>162079</v>
      </c>
      <c r="J62994" s="2" t="s">
        <v>205151</v>
      </c>
      <c r="K62994" t="s">
        <v>222903</v>
      </c>
      <c r="L62994" t="s">
        <v>228706</v>
      </c>
      <c r="M62994" t="s">
        <v>8</v>
      </c>
      <c r="N62994" t="s">
        <v>228828</v>
      </c>
      <c r="O62994" t="s">
        <v>229113</v>
      </c>
      <c r="P62994" t="s">
        <v>230137</v>
      </c>
      <c r="Q62994" t="s">
        <v>123280</v>
      </c>
      <c r="R62994" t="s">
        <v>222911</v>
      </c>
      <c r="S62994" t="s">
        <v>215677</v>
      </c>
    </row>
    <row r="62995" spans="1:19" x14ac:dyDescent="0.35">
      <c r="A62995" s="1">
        <v>78461</v>
      </c>
      <c r="B62995" t="s">
        <v>37613</v>
      </c>
      <c r="C62995" t="s">
        <v>108244</v>
      </c>
      <c r="D62995" t="s">
        <v>5</v>
      </c>
      <c r="E62995" t="s">
        <v>119955</v>
      </c>
      <c r="F62995" t="s">
        <v>120756</v>
      </c>
      <c r="G62995">
        <v>3.4999999999999999E-6</v>
      </c>
      <c r="H62995" t="s">
        <v>37613</v>
      </c>
      <c r="I62995" t="s">
        <v>162080</v>
      </c>
      <c r="J62995" s="2" t="s">
        <v>205152</v>
      </c>
      <c r="K62995" t="s">
        <v>222937</v>
      </c>
      <c r="L62995" t="s">
        <v>228704</v>
      </c>
      <c r="M62995" t="s">
        <v>8</v>
      </c>
      <c r="N62995" t="s">
        <v>228896</v>
      </c>
      <c r="O62995" t="s">
        <v>229210</v>
      </c>
      <c r="P62995" t="s">
        <v>229210</v>
      </c>
      <c r="Q62995" t="s">
        <v>120679</v>
      </c>
      <c r="R62995" t="s">
        <v>222911</v>
      </c>
      <c r="S62995" t="s">
        <v>215677</v>
      </c>
    </row>
    <row r="62996" spans="1:19" x14ac:dyDescent="0.35">
      <c r="A62996" s="1">
        <v>78462</v>
      </c>
      <c r="B62996" t="s">
        <v>37614</v>
      </c>
      <c r="C62996" t="s">
        <v>108245</v>
      </c>
      <c r="D62996" t="s">
        <v>3</v>
      </c>
      <c r="F62996" t="s">
        <v>121939</v>
      </c>
      <c r="G62996">
        <v>1.4999999999999999E-4</v>
      </c>
      <c r="H62996" t="s">
        <v>37614</v>
      </c>
      <c r="I62996" t="s">
        <v>162081</v>
      </c>
      <c r="J62996" s="2" t="s">
        <v>205153</v>
      </c>
      <c r="K62996" t="s">
        <v>222903</v>
      </c>
      <c r="L62996" t="s">
        <v>228706</v>
      </c>
      <c r="M62996" t="s">
        <v>228710</v>
      </c>
      <c r="N62996" t="s">
        <v>228829</v>
      </c>
      <c r="O62996" t="s">
        <v>229421</v>
      </c>
      <c r="P62996" t="s">
        <v>232798</v>
      </c>
      <c r="Q62996" t="s">
        <v>120594</v>
      </c>
      <c r="R62996" t="s">
        <v>222911</v>
      </c>
      <c r="S62996" t="s">
        <v>215677</v>
      </c>
    </row>
    <row r="62997" spans="1:19" x14ac:dyDescent="0.35">
      <c r="A62997" s="1">
        <v>78464</v>
      </c>
      <c r="B62997" t="s">
        <v>37615</v>
      </c>
      <c r="C62997" t="s">
        <v>108246</v>
      </c>
      <c r="D62997" t="s">
        <v>5</v>
      </c>
      <c r="F62997" t="s">
        <v>120308</v>
      </c>
      <c r="G62997">
        <v>1.1899999999999999E-7</v>
      </c>
      <c r="H62997" t="s">
        <v>37615</v>
      </c>
      <c r="I62997" t="s">
        <v>162082</v>
      </c>
      <c r="J62997" s="2" t="s">
        <v>205154</v>
      </c>
      <c r="K62997" t="s">
        <v>222938</v>
      </c>
      <c r="L62997" t="s">
        <v>228704</v>
      </c>
      <c r="M62997" t="s">
        <v>228717</v>
      </c>
      <c r="N62997" t="s">
        <v>228964</v>
      </c>
      <c r="O62997" t="s">
        <v>230041</v>
      </c>
      <c r="P62997" t="s">
        <v>230041</v>
      </c>
      <c r="R62997" t="s">
        <v>222911</v>
      </c>
      <c r="S62997" t="s">
        <v>215677</v>
      </c>
    </row>
    <row r="62998" spans="1:19" x14ac:dyDescent="0.35">
      <c r="A62998" s="1">
        <v>78465</v>
      </c>
      <c r="B62998" t="s">
        <v>37616</v>
      </c>
      <c r="C62998" t="s">
        <v>108247</v>
      </c>
      <c r="D62998" t="s">
        <v>5</v>
      </c>
      <c r="E62998" t="s">
        <v>119955</v>
      </c>
      <c r="F62998" t="s">
        <v>122908</v>
      </c>
      <c r="G62998">
        <v>8.8000000000000004E-6</v>
      </c>
      <c r="H62998" t="s">
        <v>37616</v>
      </c>
      <c r="I62998" t="s">
        <v>162083</v>
      </c>
      <c r="J62998" s="2" t="s">
        <v>205155</v>
      </c>
      <c r="K62998" t="s">
        <v>222939</v>
      </c>
      <c r="L62998" t="s">
        <v>228704</v>
      </c>
      <c r="M62998" t="s">
        <v>8</v>
      </c>
      <c r="N62998" t="s">
        <v>228828</v>
      </c>
      <c r="O62998" t="s">
        <v>229108</v>
      </c>
      <c r="P62998" t="s">
        <v>229108</v>
      </c>
      <c r="Q62998" t="s">
        <v>120377</v>
      </c>
      <c r="R62998" t="s">
        <v>222911</v>
      </c>
      <c r="S62998" t="s">
        <v>215677</v>
      </c>
    </row>
    <row r="62999" spans="1:19" x14ac:dyDescent="0.35">
      <c r="A62999" s="1">
        <v>78466</v>
      </c>
      <c r="B62999" t="s">
        <v>37617</v>
      </c>
      <c r="C62999" t="s">
        <v>108248</v>
      </c>
      <c r="D62999" t="s">
        <v>4</v>
      </c>
      <c r="F62999" t="s">
        <v>121430</v>
      </c>
      <c r="G62999">
        <v>1.2903000000000001E-7</v>
      </c>
      <c r="H62999" t="s">
        <v>37617</v>
      </c>
      <c r="I62999" t="s">
        <v>162084</v>
      </c>
      <c r="J62999" s="2" t="s">
        <v>205156</v>
      </c>
      <c r="K62999" t="s">
        <v>222940</v>
      </c>
      <c r="L62999" t="s">
        <v>228704</v>
      </c>
      <c r="M62999" t="s">
        <v>15</v>
      </c>
      <c r="N62999" t="s">
        <v>228849</v>
      </c>
      <c r="O62999" t="s">
        <v>229134</v>
      </c>
      <c r="P62999" t="s">
        <v>229134</v>
      </c>
      <c r="Q62999" t="s">
        <v>121430</v>
      </c>
      <c r="R62999" t="s">
        <v>222911</v>
      </c>
      <c r="S62999" t="s">
        <v>215677</v>
      </c>
    </row>
    <row r="63000" spans="1:19" x14ac:dyDescent="0.35">
      <c r="A63000" s="1">
        <v>78467</v>
      </c>
      <c r="B63000" t="s">
        <v>37618</v>
      </c>
      <c r="C63000" t="s">
        <v>108249</v>
      </c>
      <c r="D63000" t="s">
        <v>4</v>
      </c>
      <c r="F63000" t="s">
        <v>120124</v>
      </c>
      <c r="G63000">
        <v>1.4999999999999999E-7</v>
      </c>
      <c r="H63000" t="s">
        <v>37618</v>
      </c>
      <c r="I63000" t="s">
        <v>162085</v>
      </c>
      <c r="J63000" s="2" t="s">
        <v>205157</v>
      </c>
      <c r="K63000" t="s">
        <v>222941</v>
      </c>
      <c r="L63000" t="s">
        <v>228704</v>
      </c>
      <c r="M63000" t="s">
        <v>8</v>
      </c>
      <c r="N63000" t="s">
        <v>228832</v>
      </c>
      <c r="O63000" t="s">
        <v>229111</v>
      </c>
      <c r="P63000" t="s">
        <v>230079</v>
      </c>
      <c r="Q63000" t="s">
        <v>120467</v>
      </c>
      <c r="R63000" t="s">
        <v>222911</v>
      </c>
      <c r="S63000" t="s">
        <v>215677</v>
      </c>
    </row>
    <row r="63001" spans="1:19" x14ac:dyDescent="0.35">
      <c r="A63001" s="1">
        <v>78468</v>
      </c>
      <c r="B63001" t="s">
        <v>37619</v>
      </c>
      <c r="C63001" t="s">
        <v>108250</v>
      </c>
      <c r="D63001" t="s">
        <v>4</v>
      </c>
      <c r="F63001" t="s">
        <v>120224</v>
      </c>
      <c r="G63001">
        <v>9.9999999999999995E-7</v>
      </c>
      <c r="H63001" t="s">
        <v>37619</v>
      </c>
      <c r="I63001" t="s">
        <v>162086</v>
      </c>
      <c r="J63001" s="2" t="s">
        <v>205158</v>
      </c>
      <c r="K63001" t="s">
        <v>222942</v>
      </c>
      <c r="L63001" t="s">
        <v>228704</v>
      </c>
      <c r="M63001" t="s">
        <v>14</v>
      </c>
      <c r="N63001" t="s">
        <v>228857</v>
      </c>
      <c r="O63001" t="s">
        <v>229149</v>
      </c>
      <c r="P63001" t="s">
        <v>230529</v>
      </c>
      <c r="Q63001" t="s">
        <v>120059</v>
      </c>
      <c r="R63001" t="s">
        <v>222911</v>
      </c>
      <c r="S63001" t="s">
        <v>215677</v>
      </c>
    </row>
    <row r="63002" spans="1:19" x14ac:dyDescent="0.35">
      <c r="A63002" s="1">
        <v>78469</v>
      </c>
      <c r="B63002" t="s">
        <v>37620</v>
      </c>
      <c r="C63002" t="s">
        <v>108251</v>
      </c>
      <c r="D63002" t="s">
        <v>5</v>
      </c>
      <c r="F63002" t="s">
        <v>121271</v>
      </c>
      <c r="G63002">
        <v>4.9999999999999998E-7</v>
      </c>
      <c r="H63002" t="s">
        <v>37620</v>
      </c>
      <c r="I63002" t="s">
        <v>162087</v>
      </c>
      <c r="J63002" s="2" t="s">
        <v>205159</v>
      </c>
      <c r="K63002" t="s">
        <v>222943</v>
      </c>
      <c r="L63002" t="s">
        <v>228704</v>
      </c>
      <c r="M63002" t="s">
        <v>228748</v>
      </c>
      <c r="N63002" t="s">
        <v>228891</v>
      </c>
      <c r="O63002" t="s">
        <v>229229</v>
      </c>
      <c r="P63002" t="s">
        <v>230161</v>
      </c>
      <c r="R63002" t="s">
        <v>222911</v>
      </c>
      <c r="S63002" t="s">
        <v>215677</v>
      </c>
    </row>
    <row r="63003" spans="1:19" x14ac:dyDescent="0.35">
      <c r="A63003" s="1">
        <v>78470</v>
      </c>
      <c r="B63003" t="s">
        <v>37621</v>
      </c>
      <c r="C63003" t="s">
        <v>108252</v>
      </c>
      <c r="D63003" t="s">
        <v>4</v>
      </c>
      <c r="F63003" t="s">
        <v>120138</v>
      </c>
      <c r="G63003">
        <v>1.1200000000000001E-6</v>
      </c>
      <c r="H63003" t="s">
        <v>37621</v>
      </c>
      <c r="I63003" t="s">
        <v>162088</v>
      </c>
      <c r="J63003" s="2" t="s">
        <v>205160</v>
      </c>
      <c r="K63003" t="s">
        <v>222944</v>
      </c>
      <c r="L63003" t="s">
        <v>228704</v>
      </c>
      <c r="M63003" t="s">
        <v>8</v>
      </c>
      <c r="N63003" t="s">
        <v>228828</v>
      </c>
      <c r="O63003" t="s">
        <v>229113</v>
      </c>
      <c r="P63003" t="s">
        <v>230081</v>
      </c>
      <c r="Q63003" t="s">
        <v>120060</v>
      </c>
      <c r="R63003" t="s">
        <v>222911</v>
      </c>
      <c r="S63003" t="s">
        <v>215677</v>
      </c>
    </row>
    <row r="63004" spans="1:19" x14ac:dyDescent="0.35">
      <c r="A63004" s="1">
        <v>78471</v>
      </c>
      <c r="B63004" t="s">
        <v>37621</v>
      </c>
      <c r="C63004" t="s">
        <v>108253</v>
      </c>
      <c r="D63004" t="s">
        <v>4</v>
      </c>
      <c r="F63004" t="s">
        <v>120189</v>
      </c>
      <c r="G63004">
        <v>0</v>
      </c>
      <c r="H63004" t="s">
        <v>37621</v>
      </c>
      <c r="I63004" t="s">
        <v>162088</v>
      </c>
      <c r="J63004" s="2" t="s">
        <v>205160</v>
      </c>
      <c r="K63004" t="s">
        <v>222944</v>
      </c>
      <c r="L63004" t="s">
        <v>228704</v>
      </c>
      <c r="M63004" t="s">
        <v>8</v>
      </c>
      <c r="N63004" t="s">
        <v>228828</v>
      </c>
      <c r="O63004" t="s">
        <v>229113</v>
      </c>
      <c r="P63004" t="s">
        <v>230081</v>
      </c>
      <c r="Q63004" t="s">
        <v>120060</v>
      </c>
      <c r="R63004" t="s">
        <v>222911</v>
      </c>
      <c r="S63004" t="s">
        <v>215677</v>
      </c>
    </row>
    <row r="63005" spans="1:19" x14ac:dyDescent="0.35">
      <c r="A63005" s="1">
        <v>78476</v>
      </c>
      <c r="B63005" t="s">
        <v>37622</v>
      </c>
      <c r="C63005" t="s">
        <v>108254</v>
      </c>
      <c r="D63005" t="s">
        <v>4</v>
      </c>
      <c r="F63005" t="s">
        <v>123249</v>
      </c>
      <c r="G63005">
        <v>2.4999999999999999E-7</v>
      </c>
      <c r="H63005" t="s">
        <v>37622</v>
      </c>
      <c r="I63005" t="s">
        <v>162089</v>
      </c>
      <c r="J63005" s="2" t="s">
        <v>205161</v>
      </c>
      <c r="K63005" t="s">
        <v>222945</v>
      </c>
      <c r="L63005" t="s">
        <v>228704</v>
      </c>
      <c r="M63005" t="s">
        <v>8</v>
      </c>
      <c r="N63005" t="s">
        <v>228828</v>
      </c>
      <c r="O63005" t="s">
        <v>229113</v>
      </c>
      <c r="P63005" t="s">
        <v>230113</v>
      </c>
      <c r="Q63005" t="s">
        <v>121470</v>
      </c>
      <c r="R63005" t="s">
        <v>222911</v>
      </c>
      <c r="S63005" t="s">
        <v>215677</v>
      </c>
    </row>
    <row r="63006" spans="1:19" x14ac:dyDescent="0.35">
      <c r="A63006" s="1">
        <v>78478</v>
      </c>
      <c r="B63006" t="s">
        <v>37623</v>
      </c>
      <c r="C63006" t="s">
        <v>108255</v>
      </c>
      <c r="D63006" t="s">
        <v>4</v>
      </c>
      <c r="F63006" t="s">
        <v>120796</v>
      </c>
      <c r="G63006">
        <v>1.18E-7</v>
      </c>
      <c r="H63006" t="s">
        <v>37623</v>
      </c>
      <c r="I63006" t="s">
        <v>162090</v>
      </c>
      <c r="J63006" s="2" t="s">
        <v>205162</v>
      </c>
      <c r="K63006" t="s">
        <v>222946</v>
      </c>
      <c r="L63006" t="s">
        <v>228705</v>
      </c>
      <c r="M63006" t="s">
        <v>8</v>
      </c>
      <c r="N63006" t="s">
        <v>228841</v>
      </c>
      <c r="O63006" t="s">
        <v>229137</v>
      </c>
      <c r="P63006" t="s">
        <v>229137</v>
      </c>
      <c r="Q63006" t="s">
        <v>122219</v>
      </c>
      <c r="R63006" t="s">
        <v>222911</v>
      </c>
      <c r="S63006" t="s">
        <v>215677</v>
      </c>
    </row>
    <row r="63007" spans="1:19" x14ac:dyDescent="0.35">
      <c r="A63007" s="1">
        <v>78479</v>
      </c>
      <c r="B63007" t="s">
        <v>37624</v>
      </c>
      <c r="C63007" t="s">
        <v>108256</v>
      </c>
      <c r="D63007" t="s">
        <v>5</v>
      </c>
      <c r="F63007" t="s">
        <v>120087</v>
      </c>
      <c r="G63007">
        <v>6.0000000000000002E-6</v>
      </c>
      <c r="H63007" t="s">
        <v>37624</v>
      </c>
      <c r="I63007" t="s">
        <v>162091</v>
      </c>
      <c r="J63007" s="2" t="s">
        <v>205163</v>
      </c>
      <c r="K63007" t="s">
        <v>222947</v>
      </c>
      <c r="L63007" t="s">
        <v>228704</v>
      </c>
      <c r="M63007" t="s">
        <v>8</v>
      </c>
      <c r="N63007" t="s">
        <v>228841</v>
      </c>
      <c r="O63007" t="s">
        <v>229137</v>
      </c>
      <c r="P63007" t="s">
        <v>229137</v>
      </c>
      <c r="Q63007" t="s">
        <v>120056</v>
      </c>
      <c r="R63007" t="s">
        <v>222911</v>
      </c>
      <c r="S63007" t="s">
        <v>215677</v>
      </c>
    </row>
    <row r="63008" spans="1:19" x14ac:dyDescent="0.35">
      <c r="A63008" s="1">
        <v>78480</v>
      </c>
      <c r="B63008" t="s">
        <v>37624</v>
      </c>
      <c r="C63008" t="s">
        <v>108257</v>
      </c>
      <c r="D63008" t="s">
        <v>5</v>
      </c>
      <c r="E63008" t="s">
        <v>119955</v>
      </c>
      <c r="F63008" t="s">
        <v>120856</v>
      </c>
      <c r="G63008">
        <v>4.9999999999999998E-7</v>
      </c>
      <c r="H63008" t="s">
        <v>37624</v>
      </c>
      <c r="I63008" t="s">
        <v>162091</v>
      </c>
      <c r="J63008" s="2" t="s">
        <v>205163</v>
      </c>
      <c r="K63008" t="s">
        <v>222947</v>
      </c>
      <c r="L63008" t="s">
        <v>228704</v>
      </c>
      <c r="M63008" t="s">
        <v>8</v>
      </c>
      <c r="N63008" t="s">
        <v>228841</v>
      </c>
      <c r="O63008" t="s">
        <v>229137</v>
      </c>
      <c r="P63008" t="s">
        <v>229137</v>
      </c>
      <c r="Q63008" t="s">
        <v>120056</v>
      </c>
      <c r="R63008" t="s">
        <v>222911</v>
      </c>
      <c r="S63008" t="s">
        <v>215677</v>
      </c>
    </row>
    <row r="63009" spans="1:19" x14ac:dyDescent="0.35">
      <c r="A63009" s="1">
        <v>78481</v>
      </c>
      <c r="B63009" t="s">
        <v>37625</v>
      </c>
      <c r="C63009" t="s">
        <v>108258</v>
      </c>
      <c r="D63009" t="s">
        <v>4</v>
      </c>
      <c r="F63009" t="s">
        <v>120377</v>
      </c>
      <c r="G63009">
        <v>2.5000000000000002E-6</v>
      </c>
      <c r="H63009" t="s">
        <v>37625</v>
      </c>
      <c r="I63009" t="s">
        <v>162092</v>
      </c>
      <c r="J63009" s="2" t="s">
        <v>205164</v>
      </c>
      <c r="K63009" t="s">
        <v>222936</v>
      </c>
      <c r="L63009" t="s">
        <v>228704</v>
      </c>
      <c r="M63009" t="s">
        <v>11</v>
      </c>
      <c r="N63009" t="s">
        <v>228858</v>
      </c>
      <c r="O63009" t="s">
        <v>229219</v>
      </c>
      <c r="P63009" t="s">
        <v>229219</v>
      </c>
      <c r="Q63009" t="s">
        <v>120308</v>
      </c>
      <c r="R63009" t="s">
        <v>222911</v>
      </c>
      <c r="S63009" t="s">
        <v>215677</v>
      </c>
    </row>
    <row r="63010" spans="1:19" x14ac:dyDescent="0.35">
      <c r="A63010" s="1">
        <v>78482</v>
      </c>
      <c r="B63010" t="s">
        <v>37626</v>
      </c>
      <c r="C63010" t="s">
        <v>108259</v>
      </c>
      <c r="D63010" t="s">
        <v>5</v>
      </c>
      <c r="E63010" t="s">
        <v>119955</v>
      </c>
      <c r="F63010" t="s">
        <v>120810</v>
      </c>
      <c r="G63010">
        <v>8.1999999999999994E-6</v>
      </c>
      <c r="H63010" t="s">
        <v>37626</v>
      </c>
      <c r="I63010" t="s">
        <v>162093</v>
      </c>
      <c r="J63010" s="2" t="s">
        <v>205165</v>
      </c>
      <c r="K63010" t="s">
        <v>222915</v>
      </c>
      <c r="L63010" t="s">
        <v>228704</v>
      </c>
      <c r="M63010" t="s">
        <v>8</v>
      </c>
      <c r="N63010" t="s">
        <v>228828</v>
      </c>
      <c r="O63010" t="s">
        <v>229113</v>
      </c>
      <c r="P63010" t="s">
        <v>230090</v>
      </c>
      <c r="Q63010" t="s">
        <v>122850</v>
      </c>
      <c r="R63010" t="s">
        <v>222911</v>
      </c>
      <c r="S63010" t="s">
        <v>215677</v>
      </c>
    </row>
    <row r="63011" spans="1:19" x14ac:dyDescent="0.35">
      <c r="A63011" s="1">
        <v>78483</v>
      </c>
      <c r="B63011" t="s">
        <v>37626</v>
      </c>
      <c r="C63011" t="s">
        <v>108260</v>
      </c>
      <c r="D63011" t="s">
        <v>5</v>
      </c>
      <c r="F63011" t="s">
        <v>122532</v>
      </c>
      <c r="G63011">
        <v>4.0999999999999997E-6</v>
      </c>
      <c r="H63011" t="s">
        <v>37626</v>
      </c>
      <c r="I63011" t="s">
        <v>162093</v>
      </c>
      <c r="J63011" s="2" t="s">
        <v>205165</v>
      </c>
      <c r="K63011" t="s">
        <v>222915</v>
      </c>
      <c r="L63011" t="s">
        <v>228704</v>
      </c>
      <c r="M63011" t="s">
        <v>8</v>
      </c>
      <c r="N63011" t="s">
        <v>228828</v>
      </c>
      <c r="O63011" t="s">
        <v>229113</v>
      </c>
      <c r="P63011" t="s">
        <v>230090</v>
      </c>
      <c r="Q63011" t="s">
        <v>122850</v>
      </c>
      <c r="R63011" t="s">
        <v>222911</v>
      </c>
      <c r="S63011" t="s">
        <v>215677</v>
      </c>
    </row>
    <row r="63012" spans="1:19" x14ac:dyDescent="0.35">
      <c r="A63012" s="1">
        <v>78484</v>
      </c>
      <c r="B63012" t="s">
        <v>37627</v>
      </c>
      <c r="C63012" t="s">
        <v>108261</v>
      </c>
      <c r="D63012" t="s">
        <v>4</v>
      </c>
      <c r="F63012" t="s">
        <v>121324</v>
      </c>
      <c r="G63012">
        <v>4.0000000000000001E-8</v>
      </c>
      <c r="H63012" t="s">
        <v>37627</v>
      </c>
      <c r="I63012" t="s">
        <v>162094</v>
      </c>
      <c r="J63012" s="2" t="s">
        <v>205166</v>
      </c>
      <c r="K63012" t="s">
        <v>222911</v>
      </c>
      <c r="L63012" t="s">
        <v>228704</v>
      </c>
      <c r="M63012" t="s">
        <v>8</v>
      </c>
      <c r="N63012" t="s">
        <v>228841</v>
      </c>
      <c r="O63012" t="s">
        <v>229137</v>
      </c>
      <c r="P63012" t="s">
        <v>229137</v>
      </c>
      <c r="Q63012" t="s">
        <v>120060</v>
      </c>
      <c r="R63012" t="s">
        <v>222911</v>
      </c>
      <c r="S63012" t="s">
        <v>215677</v>
      </c>
    </row>
    <row r="63013" spans="1:19" x14ac:dyDescent="0.35">
      <c r="A63013" s="1">
        <v>78485</v>
      </c>
      <c r="B63013" t="s">
        <v>37628</v>
      </c>
      <c r="C63013" t="s">
        <v>108262</v>
      </c>
      <c r="D63013" t="s">
        <v>4</v>
      </c>
      <c r="F63013" t="s">
        <v>120189</v>
      </c>
      <c r="G63013">
        <v>4.0000000000000001E-8</v>
      </c>
      <c r="H63013" t="s">
        <v>37628</v>
      </c>
      <c r="I63013" t="s">
        <v>162095</v>
      </c>
      <c r="J63013" s="2" t="s">
        <v>205167</v>
      </c>
      <c r="K63013" t="s">
        <v>222948</v>
      </c>
      <c r="L63013" t="s">
        <v>228704</v>
      </c>
      <c r="M63013" t="s">
        <v>8</v>
      </c>
      <c r="N63013" t="s">
        <v>228910</v>
      </c>
      <c r="O63013" t="s">
        <v>229253</v>
      </c>
      <c r="P63013" t="s">
        <v>229253</v>
      </c>
      <c r="Q63013" t="s">
        <v>120060</v>
      </c>
      <c r="R63013" t="s">
        <v>222911</v>
      </c>
      <c r="S63013" t="s">
        <v>215677</v>
      </c>
    </row>
    <row r="63014" spans="1:19" x14ac:dyDescent="0.35">
      <c r="A63014" s="1">
        <v>78486</v>
      </c>
      <c r="B63014" t="s">
        <v>37628</v>
      </c>
      <c r="C63014" t="s">
        <v>108263</v>
      </c>
      <c r="D63014" t="s">
        <v>4</v>
      </c>
      <c r="F63014" t="s">
        <v>120410</v>
      </c>
      <c r="G63014">
        <v>4.9999999999999998E-8</v>
      </c>
      <c r="H63014" t="s">
        <v>37628</v>
      </c>
      <c r="I63014" t="s">
        <v>162095</v>
      </c>
      <c r="J63014" s="2" t="s">
        <v>205167</v>
      </c>
      <c r="K63014" t="s">
        <v>222948</v>
      </c>
      <c r="L63014" t="s">
        <v>228704</v>
      </c>
      <c r="M63014" t="s">
        <v>8</v>
      </c>
      <c r="N63014" t="s">
        <v>228910</v>
      </c>
      <c r="O63014" t="s">
        <v>229253</v>
      </c>
      <c r="P63014" t="s">
        <v>229253</v>
      </c>
      <c r="Q63014" t="s">
        <v>120060</v>
      </c>
      <c r="R63014" t="s">
        <v>222911</v>
      </c>
      <c r="S63014" t="s">
        <v>215677</v>
      </c>
    </row>
    <row r="63015" spans="1:19" x14ac:dyDescent="0.35">
      <c r="A63015" s="1">
        <v>78487</v>
      </c>
      <c r="B63015" t="s">
        <v>37629</v>
      </c>
      <c r="C63015" t="s">
        <v>108264</v>
      </c>
      <c r="D63015" t="s">
        <v>4</v>
      </c>
      <c r="F63015" t="s">
        <v>120217</v>
      </c>
      <c r="G63015">
        <v>4.9999999999999998E-8</v>
      </c>
      <c r="H63015" t="s">
        <v>37629</v>
      </c>
      <c r="I63015" t="s">
        <v>162096</v>
      </c>
      <c r="J63015" s="2" t="s">
        <v>205168</v>
      </c>
      <c r="K63015" t="s">
        <v>222949</v>
      </c>
      <c r="L63015" t="s">
        <v>228704</v>
      </c>
      <c r="M63015" t="s">
        <v>8</v>
      </c>
      <c r="N63015" t="s">
        <v>228864</v>
      </c>
      <c r="O63015" t="s">
        <v>229158</v>
      </c>
      <c r="P63015" t="s">
        <v>230165</v>
      </c>
      <c r="Q63015" t="s">
        <v>120217</v>
      </c>
      <c r="R63015" t="s">
        <v>222911</v>
      </c>
      <c r="S63015" t="s">
        <v>215677</v>
      </c>
    </row>
    <row r="63016" spans="1:19" x14ac:dyDescent="0.35">
      <c r="A63016" s="1">
        <v>78488</v>
      </c>
      <c r="B63016" t="s">
        <v>37630</v>
      </c>
      <c r="C63016" t="s">
        <v>108265</v>
      </c>
      <c r="D63016" t="s">
        <v>4</v>
      </c>
      <c r="F63016" t="s">
        <v>120319</v>
      </c>
      <c r="G63016">
        <v>9.0000000000000007E-7</v>
      </c>
      <c r="H63016" t="s">
        <v>37630</v>
      </c>
      <c r="I63016" t="s">
        <v>162097</v>
      </c>
      <c r="J63016" s="2" t="s">
        <v>205169</v>
      </c>
      <c r="K63016" t="s">
        <v>222950</v>
      </c>
      <c r="L63016" t="s">
        <v>228704</v>
      </c>
      <c r="M63016" t="s">
        <v>8</v>
      </c>
      <c r="N63016" t="s">
        <v>228834</v>
      </c>
      <c r="O63016" t="s">
        <v>229114</v>
      </c>
      <c r="P63016" t="s">
        <v>230082</v>
      </c>
      <c r="Q63016" t="s">
        <v>120310</v>
      </c>
      <c r="R63016" t="s">
        <v>222911</v>
      </c>
      <c r="S63016" t="s">
        <v>215677</v>
      </c>
    </row>
    <row r="63017" spans="1:19" x14ac:dyDescent="0.35">
      <c r="A63017" s="1">
        <v>78489</v>
      </c>
      <c r="B63017" t="s">
        <v>37630</v>
      </c>
      <c r="C63017" t="s">
        <v>108266</v>
      </c>
      <c r="D63017" t="s">
        <v>4</v>
      </c>
      <c r="F63017" t="s">
        <v>120467</v>
      </c>
      <c r="G63017">
        <v>9.9999999999999995E-8</v>
      </c>
      <c r="H63017" t="s">
        <v>37630</v>
      </c>
      <c r="I63017" t="s">
        <v>162097</v>
      </c>
      <c r="J63017" s="2" t="s">
        <v>205169</v>
      </c>
      <c r="K63017" t="s">
        <v>222950</v>
      </c>
      <c r="L63017" t="s">
        <v>228704</v>
      </c>
      <c r="M63017" t="s">
        <v>8</v>
      </c>
      <c r="N63017" t="s">
        <v>228834</v>
      </c>
      <c r="O63017" t="s">
        <v>229114</v>
      </c>
      <c r="P63017" t="s">
        <v>230082</v>
      </c>
      <c r="Q63017" t="s">
        <v>120310</v>
      </c>
      <c r="R63017" t="s">
        <v>222911</v>
      </c>
      <c r="S63017" t="s">
        <v>215677</v>
      </c>
    </row>
    <row r="63018" spans="1:19" x14ac:dyDescent="0.35">
      <c r="A63018" s="1">
        <v>78490</v>
      </c>
      <c r="B63018" t="s">
        <v>37631</v>
      </c>
      <c r="C63018" t="s">
        <v>108267</v>
      </c>
      <c r="D63018" t="s">
        <v>5</v>
      </c>
      <c r="F63018" t="s">
        <v>120116</v>
      </c>
      <c r="G63018">
        <v>9.9999999999999995E-8</v>
      </c>
      <c r="H63018" t="s">
        <v>37631</v>
      </c>
      <c r="I63018" t="s">
        <v>162098</v>
      </c>
      <c r="J63018" s="2" t="s">
        <v>205170</v>
      </c>
      <c r="K63018" t="s">
        <v>222951</v>
      </c>
      <c r="L63018" t="s">
        <v>228704</v>
      </c>
      <c r="M63018" t="s">
        <v>8</v>
      </c>
      <c r="N63018" t="s">
        <v>228828</v>
      </c>
      <c r="O63018" t="s">
        <v>229113</v>
      </c>
      <c r="P63018" t="s">
        <v>230081</v>
      </c>
      <c r="Q63018" t="s">
        <v>120060</v>
      </c>
      <c r="R63018" t="s">
        <v>222911</v>
      </c>
      <c r="S63018" t="s">
        <v>215677</v>
      </c>
    </row>
    <row r="63019" spans="1:19" x14ac:dyDescent="0.35">
      <c r="A63019" s="1">
        <v>78491</v>
      </c>
      <c r="B63019" t="s">
        <v>37632</v>
      </c>
      <c r="C63019" t="s">
        <v>108268</v>
      </c>
      <c r="D63019" t="s">
        <v>4</v>
      </c>
      <c r="F63019" t="s">
        <v>119962</v>
      </c>
      <c r="G63019">
        <v>7.5000000000000002E-7</v>
      </c>
      <c r="H63019" t="s">
        <v>37632</v>
      </c>
      <c r="I63019" t="s">
        <v>162099</v>
      </c>
      <c r="J63019" s="2" t="s">
        <v>205171</v>
      </c>
      <c r="K63019" t="s">
        <v>222911</v>
      </c>
      <c r="L63019" t="s">
        <v>228704</v>
      </c>
      <c r="M63019" t="s">
        <v>12</v>
      </c>
      <c r="N63019" t="s">
        <v>229002</v>
      </c>
      <c r="O63019" t="s">
        <v>229711</v>
      </c>
      <c r="P63019" t="s">
        <v>232799</v>
      </c>
      <c r="R63019" t="s">
        <v>222911</v>
      </c>
      <c r="S63019" t="s">
        <v>215677</v>
      </c>
    </row>
    <row r="63020" spans="1:19" x14ac:dyDescent="0.35">
      <c r="A63020" s="1">
        <v>78492</v>
      </c>
      <c r="B63020" t="s">
        <v>37633</v>
      </c>
      <c r="C63020" t="s">
        <v>108269</v>
      </c>
      <c r="D63020" t="s">
        <v>5</v>
      </c>
      <c r="F63020" t="s">
        <v>121315</v>
      </c>
      <c r="G63020">
        <v>3.19718E-7</v>
      </c>
      <c r="H63020" t="s">
        <v>37633</v>
      </c>
      <c r="I63020" t="s">
        <v>162100</v>
      </c>
      <c r="J63020" s="2" t="s">
        <v>205172</v>
      </c>
      <c r="K63020" t="s">
        <v>222952</v>
      </c>
      <c r="L63020" t="s">
        <v>228704</v>
      </c>
      <c r="M63020" t="s">
        <v>12</v>
      </c>
      <c r="N63020" t="s">
        <v>228878</v>
      </c>
      <c r="O63020" t="s">
        <v>229181</v>
      </c>
      <c r="P63020" t="s">
        <v>229181</v>
      </c>
      <c r="Q63020" t="s">
        <v>120679</v>
      </c>
      <c r="R63020" t="s">
        <v>222911</v>
      </c>
      <c r="S63020" t="s">
        <v>215677</v>
      </c>
    </row>
    <row r="63021" spans="1:19" x14ac:dyDescent="0.35">
      <c r="A63021" s="1">
        <v>78493</v>
      </c>
      <c r="B63021" t="s">
        <v>37633</v>
      </c>
      <c r="C63021" t="s">
        <v>108270</v>
      </c>
      <c r="D63021" t="s">
        <v>5</v>
      </c>
      <c r="F63021" t="s">
        <v>120662</v>
      </c>
      <c r="G63021">
        <v>5.1880000000000001E-6</v>
      </c>
      <c r="H63021" t="s">
        <v>37633</v>
      </c>
      <c r="I63021" t="s">
        <v>162100</v>
      </c>
      <c r="J63021" s="2" t="s">
        <v>205172</v>
      </c>
      <c r="K63021" t="s">
        <v>222952</v>
      </c>
      <c r="L63021" t="s">
        <v>228704</v>
      </c>
      <c r="M63021" t="s">
        <v>12</v>
      </c>
      <c r="N63021" t="s">
        <v>228878</v>
      </c>
      <c r="O63021" t="s">
        <v>229181</v>
      </c>
      <c r="P63021" t="s">
        <v>229181</v>
      </c>
      <c r="Q63021" t="s">
        <v>120679</v>
      </c>
      <c r="R63021" t="s">
        <v>222911</v>
      </c>
      <c r="S63021" t="s">
        <v>215677</v>
      </c>
    </row>
    <row r="63022" spans="1:19" x14ac:dyDescent="0.35">
      <c r="A63022" s="1">
        <v>78494</v>
      </c>
      <c r="B63022" t="s">
        <v>37633</v>
      </c>
      <c r="C63022" t="s">
        <v>108271</v>
      </c>
      <c r="D63022" t="s">
        <v>5</v>
      </c>
      <c r="F63022" t="s">
        <v>120484</v>
      </c>
      <c r="G63022">
        <v>2.3321999999999999E-8</v>
      </c>
      <c r="H63022" t="s">
        <v>37633</v>
      </c>
      <c r="I63022" t="s">
        <v>162100</v>
      </c>
      <c r="J63022" s="2" t="s">
        <v>205172</v>
      </c>
      <c r="K63022" t="s">
        <v>222952</v>
      </c>
      <c r="L63022" t="s">
        <v>228704</v>
      </c>
      <c r="M63022" t="s">
        <v>12</v>
      </c>
      <c r="N63022" t="s">
        <v>228878</v>
      </c>
      <c r="O63022" t="s">
        <v>229181</v>
      </c>
      <c r="P63022" t="s">
        <v>229181</v>
      </c>
      <c r="Q63022" t="s">
        <v>120679</v>
      </c>
      <c r="R63022" t="s">
        <v>222911</v>
      </c>
      <c r="S63022" t="s">
        <v>215677</v>
      </c>
    </row>
    <row r="63023" spans="1:19" x14ac:dyDescent="0.35">
      <c r="A63023" s="1">
        <v>78495</v>
      </c>
      <c r="B63023" t="s">
        <v>37633</v>
      </c>
      <c r="C63023" t="s">
        <v>108272</v>
      </c>
      <c r="D63023" t="s">
        <v>5</v>
      </c>
      <c r="F63023" t="s">
        <v>120586</v>
      </c>
      <c r="G63023">
        <v>1.9999999999999999E-6</v>
      </c>
      <c r="H63023" t="s">
        <v>37633</v>
      </c>
      <c r="I63023" t="s">
        <v>162100</v>
      </c>
      <c r="J63023" s="2" t="s">
        <v>205172</v>
      </c>
      <c r="K63023" t="s">
        <v>222952</v>
      </c>
      <c r="L63023" t="s">
        <v>228704</v>
      </c>
      <c r="M63023" t="s">
        <v>12</v>
      </c>
      <c r="N63023" t="s">
        <v>228878</v>
      </c>
      <c r="O63023" t="s">
        <v>229181</v>
      </c>
      <c r="P63023" t="s">
        <v>229181</v>
      </c>
      <c r="Q63023" t="s">
        <v>120679</v>
      </c>
      <c r="R63023" t="s">
        <v>222911</v>
      </c>
      <c r="S63023" t="s">
        <v>215677</v>
      </c>
    </row>
    <row r="63024" spans="1:19" x14ac:dyDescent="0.35">
      <c r="A63024" s="1">
        <v>78496</v>
      </c>
      <c r="B63024" t="s">
        <v>37634</v>
      </c>
      <c r="C63024" t="s">
        <v>108273</v>
      </c>
      <c r="D63024" t="s">
        <v>5</v>
      </c>
      <c r="F63024" t="s">
        <v>122115</v>
      </c>
      <c r="G63024">
        <v>1.5E-6</v>
      </c>
      <c r="H63024" t="s">
        <v>37634</v>
      </c>
      <c r="I63024" t="s">
        <v>162101</v>
      </c>
      <c r="J63024" s="2" t="s">
        <v>205173</v>
      </c>
      <c r="K63024" t="s">
        <v>222953</v>
      </c>
      <c r="L63024" t="s">
        <v>228704</v>
      </c>
      <c r="M63024" t="s">
        <v>14</v>
      </c>
      <c r="Q63024" t="s">
        <v>120060</v>
      </c>
      <c r="R63024" t="s">
        <v>222911</v>
      </c>
      <c r="S63024" t="s">
        <v>215677</v>
      </c>
    </row>
    <row r="63025" spans="1:19" x14ac:dyDescent="0.35">
      <c r="A63025" s="1">
        <v>78497</v>
      </c>
      <c r="B63025" t="s">
        <v>37634</v>
      </c>
      <c r="C63025" t="s">
        <v>108274</v>
      </c>
      <c r="D63025" t="s">
        <v>5</v>
      </c>
      <c r="E63025" t="s">
        <v>119954</v>
      </c>
      <c r="F63025" t="s">
        <v>120907</v>
      </c>
      <c r="G63025">
        <v>5.0000000000000004E-6</v>
      </c>
      <c r="H63025" t="s">
        <v>37634</v>
      </c>
      <c r="I63025" t="s">
        <v>162101</v>
      </c>
      <c r="J63025" s="2" t="s">
        <v>205173</v>
      </c>
      <c r="K63025" t="s">
        <v>222953</v>
      </c>
      <c r="L63025" t="s">
        <v>228704</v>
      </c>
      <c r="M63025" t="s">
        <v>14</v>
      </c>
      <c r="Q63025" t="s">
        <v>120060</v>
      </c>
      <c r="R63025" t="s">
        <v>222911</v>
      </c>
      <c r="S63025" t="s">
        <v>215677</v>
      </c>
    </row>
    <row r="63026" spans="1:19" x14ac:dyDescent="0.35">
      <c r="A63026" s="1">
        <v>78498</v>
      </c>
      <c r="B63026" t="s">
        <v>37635</v>
      </c>
      <c r="C63026" t="s">
        <v>108275</v>
      </c>
      <c r="D63026" t="s">
        <v>5</v>
      </c>
      <c r="E63026" t="s">
        <v>119955</v>
      </c>
      <c r="F63026" t="s">
        <v>122791</v>
      </c>
      <c r="G63026">
        <v>5.0000000000000004E-6</v>
      </c>
      <c r="H63026" t="s">
        <v>37635</v>
      </c>
      <c r="I63026" t="s">
        <v>162102</v>
      </c>
      <c r="J63026" s="2" t="s">
        <v>205174</v>
      </c>
      <c r="K63026" t="s">
        <v>222935</v>
      </c>
      <c r="L63026" t="s">
        <v>228704</v>
      </c>
      <c r="M63026" t="s">
        <v>8</v>
      </c>
      <c r="N63026" t="s">
        <v>228852</v>
      </c>
      <c r="O63026" t="s">
        <v>229140</v>
      </c>
      <c r="P63026" t="s">
        <v>229140</v>
      </c>
      <c r="Q63026" t="s">
        <v>120008</v>
      </c>
      <c r="R63026" t="s">
        <v>222911</v>
      </c>
      <c r="S63026" t="s">
        <v>215677</v>
      </c>
    </row>
    <row r="63027" spans="1:19" x14ac:dyDescent="0.35">
      <c r="A63027" s="1">
        <v>78502</v>
      </c>
      <c r="B63027" t="s">
        <v>37635</v>
      </c>
      <c r="C63027" t="s">
        <v>108276</v>
      </c>
      <c r="D63027" t="s">
        <v>5</v>
      </c>
      <c r="F63027" t="s">
        <v>121854</v>
      </c>
      <c r="G63027">
        <v>2.2025659999999998E-6</v>
      </c>
      <c r="H63027" t="s">
        <v>37635</v>
      </c>
      <c r="I63027" t="s">
        <v>162102</v>
      </c>
      <c r="J63027" s="2" t="s">
        <v>205174</v>
      </c>
      <c r="K63027" t="s">
        <v>222935</v>
      </c>
      <c r="L63027" t="s">
        <v>228704</v>
      </c>
      <c r="M63027" t="s">
        <v>8</v>
      </c>
      <c r="N63027" t="s">
        <v>228852</v>
      </c>
      <c r="O63027" t="s">
        <v>229140</v>
      </c>
      <c r="P63027" t="s">
        <v>229140</v>
      </c>
      <c r="Q63027" t="s">
        <v>120008</v>
      </c>
      <c r="R63027" t="s">
        <v>222911</v>
      </c>
      <c r="S63027" t="s">
        <v>215677</v>
      </c>
    </row>
    <row r="63028" spans="1:19" x14ac:dyDescent="0.35">
      <c r="A63028" s="1">
        <v>78503</v>
      </c>
      <c r="B63028" t="s">
        <v>37635</v>
      </c>
      <c r="C63028" t="s">
        <v>108277</v>
      </c>
      <c r="D63028" t="s">
        <v>5</v>
      </c>
      <c r="F63028" t="s">
        <v>121676</v>
      </c>
      <c r="G63028">
        <v>2.4999999999999999E-7</v>
      </c>
      <c r="H63028" t="s">
        <v>37635</v>
      </c>
      <c r="I63028" t="s">
        <v>162102</v>
      </c>
      <c r="J63028" s="2" t="s">
        <v>205174</v>
      </c>
      <c r="K63028" t="s">
        <v>222935</v>
      </c>
      <c r="L63028" t="s">
        <v>228704</v>
      </c>
      <c r="M63028" t="s">
        <v>8</v>
      </c>
      <c r="N63028" t="s">
        <v>228852</v>
      </c>
      <c r="O63028" t="s">
        <v>229140</v>
      </c>
      <c r="P63028" t="s">
        <v>229140</v>
      </c>
      <c r="Q63028" t="s">
        <v>120008</v>
      </c>
      <c r="R63028" t="s">
        <v>222911</v>
      </c>
      <c r="S63028" t="s">
        <v>215677</v>
      </c>
    </row>
    <row r="63029" spans="1:19" x14ac:dyDescent="0.35">
      <c r="A63029" s="1">
        <v>78505</v>
      </c>
      <c r="B63029" t="s">
        <v>37636</v>
      </c>
      <c r="C63029" t="s">
        <v>108278</v>
      </c>
      <c r="D63029" t="s">
        <v>5</v>
      </c>
      <c r="E63029" t="s">
        <v>119958</v>
      </c>
      <c r="F63029" t="s">
        <v>122417</v>
      </c>
      <c r="G63029">
        <v>2.0000000000000002E-5</v>
      </c>
      <c r="H63029" t="s">
        <v>37636</v>
      </c>
      <c r="I63029" t="s">
        <v>162103</v>
      </c>
      <c r="J63029" s="2" t="s">
        <v>205175</v>
      </c>
      <c r="K63029" t="s">
        <v>222900</v>
      </c>
      <c r="L63029" t="s">
        <v>228707</v>
      </c>
      <c r="M63029" t="s">
        <v>9</v>
      </c>
      <c r="N63029" t="s">
        <v>228844</v>
      </c>
      <c r="O63029" t="s">
        <v>229189</v>
      </c>
      <c r="P63029" t="s">
        <v>229189</v>
      </c>
      <c r="Q63029" t="s">
        <v>122398</v>
      </c>
      <c r="R63029" t="s">
        <v>222911</v>
      </c>
      <c r="S63029" t="s">
        <v>215677</v>
      </c>
    </row>
    <row r="63030" spans="1:19" x14ac:dyDescent="0.35">
      <c r="A63030" s="1">
        <v>78508</v>
      </c>
      <c r="B63030" t="s">
        <v>37637</v>
      </c>
      <c r="C63030" t="s">
        <v>108279</v>
      </c>
      <c r="D63030" t="s">
        <v>5</v>
      </c>
      <c r="E63030" t="s">
        <v>119958</v>
      </c>
      <c r="F63030" t="s">
        <v>122312</v>
      </c>
      <c r="G63030">
        <v>3.0000000000000001E-6</v>
      </c>
      <c r="H63030" t="s">
        <v>37637</v>
      </c>
      <c r="I63030" t="s">
        <v>162104</v>
      </c>
      <c r="K63030" t="s">
        <v>222954</v>
      </c>
      <c r="L63030" t="s">
        <v>228704</v>
      </c>
      <c r="M63030" t="s">
        <v>8</v>
      </c>
      <c r="N63030" t="s">
        <v>228848</v>
      </c>
      <c r="O63030" t="s">
        <v>229133</v>
      </c>
      <c r="P63030" t="s">
        <v>230093</v>
      </c>
      <c r="Q63030" t="s">
        <v>120077</v>
      </c>
      <c r="R63030" t="s">
        <v>222911</v>
      </c>
      <c r="S63030" t="s">
        <v>215677</v>
      </c>
    </row>
    <row r="63031" spans="1:19" x14ac:dyDescent="0.35">
      <c r="A63031" s="1">
        <v>78509</v>
      </c>
      <c r="B63031" t="s">
        <v>37638</v>
      </c>
      <c r="C63031" t="s">
        <v>108280</v>
      </c>
      <c r="D63031" t="s">
        <v>5</v>
      </c>
      <c r="F63031" t="s">
        <v>122756</v>
      </c>
      <c r="G63031">
        <v>4.9700000000000002E-5</v>
      </c>
      <c r="H63031" t="s">
        <v>37638</v>
      </c>
      <c r="I63031" t="s">
        <v>162105</v>
      </c>
      <c r="K63031" t="s">
        <v>222911</v>
      </c>
      <c r="L63031" t="s">
        <v>228706</v>
      </c>
      <c r="M63031" t="s">
        <v>8</v>
      </c>
      <c r="N63031" t="s">
        <v>228881</v>
      </c>
      <c r="O63031" t="s">
        <v>229495</v>
      </c>
      <c r="P63031" t="s">
        <v>229109</v>
      </c>
      <c r="R63031" t="s">
        <v>222911</v>
      </c>
      <c r="S63031" t="s">
        <v>215677</v>
      </c>
    </row>
    <row r="63032" spans="1:19" x14ac:dyDescent="0.35">
      <c r="A63032" s="1">
        <v>78510</v>
      </c>
      <c r="B63032" t="s">
        <v>37639</v>
      </c>
      <c r="C63032" t="s">
        <v>108281</v>
      </c>
      <c r="D63032" t="s">
        <v>5</v>
      </c>
      <c r="E63032" t="s">
        <v>119955</v>
      </c>
      <c r="F63032" t="s">
        <v>121088</v>
      </c>
      <c r="G63032">
        <v>2.5500000000000001E-6</v>
      </c>
      <c r="H63032" t="s">
        <v>37639</v>
      </c>
      <c r="I63032" t="s">
        <v>162106</v>
      </c>
      <c r="J63032" s="2" t="s">
        <v>205176</v>
      </c>
      <c r="K63032" t="s">
        <v>222936</v>
      </c>
      <c r="L63032" t="s">
        <v>228704</v>
      </c>
      <c r="M63032" t="s">
        <v>8</v>
      </c>
      <c r="N63032" t="s">
        <v>228830</v>
      </c>
      <c r="O63032" t="s">
        <v>229110</v>
      </c>
      <c r="P63032" t="s">
        <v>229110</v>
      </c>
      <c r="Q63032" t="s">
        <v>121230</v>
      </c>
      <c r="R63032" t="s">
        <v>222911</v>
      </c>
      <c r="S63032" t="s">
        <v>215677</v>
      </c>
    </row>
    <row r="63033" spans="1:19" x14ac:dyDescent="0.35">
      <c r="A63033" s="1">
        <v>78511</v>
      </c>
      <c r="B63033" t="s">
        <v>37640</v>
      </c>
      <c r="C63033" t="s">
        <v>108282</v>
      </c>
      <c r="D63033" t="s">
        <v>5</v>
      </c>
      <c r="F63033" t="s">
        <v>121183</v>
      </c>
      <c r="G63033">
        <v>9.2913699999999999E-7</v>
      </c>
      <c r="H63033" t="s">
        <v>37640</v>
      </c>
      <c r="I63033" t="s">
        <v>162107</v>
      </c>
      <c r="J63033" s="2" t="s">
        <v>205177</v>
      </c>
      <c r="K63033" t="s">
        <v>222955</v>
      </c>
      <c r="L63033" t="s">
        <v>228704</v>
      </c>
      <c r="M63033" t="s">
        <v>8</v>
      </c>
      <c r="N63033" t="s">
        <v>228848</v>
      </c>
      <c r="O63033" t="s">
        <v>229133</v>
      </c>
      <c r="P63033" t="s">
        <v>231469</v>
      </c>
      <c r="Q63033" t="s">
        <v>120052</v>
      </c>
      <c r="R63033" t="s">
        <v>222911</v>
      </c>
      <c r="S63033" t="s">
        <v>215677</v>
      </c>
    </row>
    <row r="63034" spans="1:19" x14ac:dyDescent="0.35">
      <c r="A63034" s="1">
        <v>78512</v>
      </c>
      <c r="B63034" t="s">
        <v>37640</v>
      </c>
      <c r="C63034" t="s">
        <v>108283</v>
      </c>
      <c r="D63034" t="s">
        <v>4</v>
      </c>
      <c r="F63034" t="s">
        <v>120060</v>
      </c>
      <c r="G63034">
        <v>4.9999999999999998E-7</v>
      </c>
      <c r="H63034" t="s">
        <v>37640</v>
      </c>
      <c r="I63034" t="s">
        <v>162107</v>
      </c>
      <c r="J63034" s="2" t="s">
        <v>205177</v>
      </c>
      <c r="K63034" t="s">
        <v>222955</v>
      </c>
      <c r="L63034" t="s">
        <v>228704</v>
      </c>
      <c r="M63034" t="s">
        <v>8</v>
      </c>
      <c r="N63034" t="s">
        <v>228848</v>
      </c>
      <c r="O63034" t="s">
        <v>229133</v>
      </c>
      <c r="P63034" t="s">
        <v>231469</v>
      </c>
      <c r="Q63034" t="s">
        <v>120052</v>
      </c>
      <c r="R63034" t="s">
        <v>222911</v>
      </c>
      <c r="S63034" t="s">
        <v>215677</v>
      </c>
    </row>
    <row r="63035" spans="1:19" x14ac:dyDescent="0.35">
      <c r="A63035" s="1">
        <v>78514</v>
      </c>
      <c r="B63035" t="s">
        <v>37640</v>
      </c>
      <c r="C63035" t="s">
        <v>108284</v>
      </c>
      <c r="D63035" t="s">
        <v>5</v>
      </c>
      <c r="F63035" t="s">
        <v>121944</v>
      </c>
      <c r="G63035">
        <v>1.9999999999999999E-7</v>
      </c>
      <c r="H63035" t="s">
        <v>37640</v>
      </c>
      <c r="I63035" t="s">
        <v>162107</v>
      </c>
      <c r="J63035" s="2" t="s">
        <v>205177</v>
      </c>
      <c r="K63035" t="s">
        <v>222955</v>
      </c>
      <c r="L63035" t="s">
        <v>228704</v>
      </c>
      <c r="M63035" t="s">
        <v>8</v>
      </c>
      <c r="N63035" t="s">
        <v>228848</v>
      </c>
      <c r="O63035" t="s">
        <v>229133</v>
      </c>
      <c r="P63035" t="s">
        <v>231469</v>
      </c>
      <c r="Q63035" t="s">
        <v>120052</v>
      </c>
      <c r="R63035" t="s">
        <v>222911</v>
      </c>
      <c r="S63035" t="s">
        <v>215677</v>
      </c>
    </row>
    <row r="63036" spans="1:19" x14ac:dyDescent="0.35">
      <c r="A63036" s="1">
        <v>78515</v>
      </c>
      <c r="B63036" t="s">
        <v>37641</v>
      </c>
      <c r="C63036" t="s">
        <v>108285</v>
      </c>
      <c r="D63036" t="s">
        <v>5</v>
      </c>
      <c r="F63036" t="s">
        <v>120045</v>
      </c>
      <c r="G63036">
        <v>4.7959150000000003E-6</v>
      </c>
      <c r="H63036" t="s">
        <v>37641</v>
      </c>
      <c r="I63036" t="s">
        <v>162108</v>
      </c>
      <c r="J63036" s="2" t="s">
        <v>205178</v>
      </c>
      <c r="K63036" t="s">
        <v>222956</v>
      </c>
      <c r="L63036" t="s">
        <v>228704</v>
      </c>
      <c r="M63036" t="s">
        <v>8</v>
      </c>
      <c r="N63036" t="s">
        <v>228876</v>
      </c>
      <c r="O63036" t="s">
        <v>229173</v>
      </c>
      <c r="P63036" t="s">
        <v>229173</v>
      </c>
      <c r="Q63036" t="s">
        <v>120056</v>
      </c>
      <c r="R63036" t="s">
        <v>222911</v>
      </c>
      <c r="S63036" t="s">
        <v>215677</v>
      </c>
    </row>
    <row r="63037" spans="1:19" x14ac:dyDescent="0.35">
      <c r="A63037" s="1">
        <v>78519</v>
      </c>
      <c r="B63037" t="s">
        <v>37642</v>
      </c>
      <c r="C63037" t="s">
        <v>108286</v>
      </c>
      <c r="D63037" t="s">
        <v>4</v>
      </c>
      <c r="F63037" t="s">
        <v>120500</v>
      </c>
      <c r="G63037">
        <v>6.7131100000000002E-7</v>
      </c>
      <c r="H63037" t="s">
        <v>37642</v>
      </c>
      <c r="I63037" t="s">
        <v>162109</v>
      </c>
      <c r="J63037" s="2" t="s">
        <v>205179</v>
      </c>
      <c r="K63037" t="s">
        <v>222911</v>
      </c>
      <c r="L63037" t="s">
        <v>228704</v>
      </c>
      <c r="M63037" t="s">
        <v>228720</v>
      </c>
      <c r="N63037" t="s">
        <v>228872</v>
      </c>
      <c r="O63037" t="s">
        <v>229757</v>
      </c>
      <c r="P63037" t="s">
        <v>229757</v>
      </c>
      <c r="Q63037" t="s">
        <v>120060</v>
      </c>
      <c r="R63037" t="s">
        <v>222911</v>
      </c>
      <c r="S63037" t="s">
        <v>215677</v>
      </c>
    </row>
    <row r="63038" spans="1:19" x14ac:dyDescent="0.35">
      <c r="A63038" s="1">
        <v>78520</v>
      </c>
      <c r="B63038" t="s">
        <v>37643</v>
      </c>
      <c r="C63038" t="s">
        <v>108287</v>
      </c>
      <c r="D63038" t="s">
        <v>5</v>
      </c>
      <c r="F63038" t="s">
        <v>120567</v>
      </c>
      <c r="G63038">
        <v>1.455E-6</v>
      </c>
      <c r="H63038" t="s">
        <v>37643</v>
      </c>
      <c r="I63038" t="s">
        <v>162110</v>
      </c>
      <c r="K63038" t="s">
        <v>222957</v>
      </c>
      <c r="L63038" t="s">
        <v>228704</v>
      </c>
      <c r="M63038" t="s">
        <v>228764</v>
      </c>
      <c r="O63038" t="s">
        <v>229426</v>
      </c>
      <c r="P63038" t="s">
        <v>230475</v>
      </c>
      <c r="R63038" t="s">
        <v>222911</v>
      </c>
      <c r="S63038" t="s">
        <v>215677</v>
      </c>
    </row>
    <row r="63039" spans="1:19" x14ac:dyDescent="0.35">
      <c r="A63039" s="1">
        <v>78522</v>
      </c>
      <c r="B63039" t="s">
        <v>37644</v>
      </c>
      <c r="C63039" t="s">
        <v>108288</v>
      </c>
      <c r="D63039" t="s">
        <v>5</v>
      </c>
      <c r="F63039" t="s">
        <v>121902</v>
      </c>
      <c r="G63039">
        <v>9.9999899999999993E-7</v>
      </c>
      <c r="H63039" t="s">
        <v>37644</v>
      </c>
      <c r="I63039" t="s">
        <v>162111</v>
      </c>
      <c r="J63039" s="2" t="s">
        <v>205180</v>
      </c>
      <c r="K63039" t="s">
        <v>222915</v>
      </c>
      <c r="L63039" t="s">
        <v>228704</v>
      </c>
      <c r="M63039" t="s">
        <v>8</v>
      </c>
      <c r="N63039" t="s">
        <v>228828</v>
      </c>
      <c r="O63039" t="s">
        <v>229113</v>
      </c>
      <c r="P63039" t="s">
        <v>231002</v>
      </c>
      <c r="Q63039" t="s">
        <v>121322</v>
      </c>
      <c r="R63039" t="s">
        <v>222911</v>
      </c>
      <c r="S63039" t="s">
        <v>215677</v>
      </c>
    </row>
    <row r="63040" spans="1:19" x14ac:dyDescent="0.35">
      <c r="A63040" s="1">
        <v>78523</v>
      </c>
      <c r="B63040" t="s">
        <v>37644</v>
      </c>
      <c r="C63040" t="s">
        <v>108289</v>
      </c>
      <c r="D63040" t="s">
        <v>5</v>
      </c>
      <c r="E63040" t="s">
        <v>119954</v>
      </c>
      <c r="F63040" t="s">
        <v>120042</v>
      </c>
      <c r="G63040">
        <v>3.0000000000000001E-6</v>
      </c>
      <c r="H63040" t="s">
        <v>37644</v>
      </c>
      <c r="I63040" t="s">
        <v>162111</v>
      </c>
      <c r="J63040" s="2" t="s">
        <v>205180</v>
      </c>
      <c r="K63040" t="s">
        <v>222915</v>
      </c>
      <c r="L63040" t="s">
        <v>228704</v>
      </c>
      <c r="M63040" t="s">
        <v>8</v>
      </c>
      <c r="N63040" t="s">
        <v>228828</v>
      </c>
      <c r="O63040" t="s">
        <v>229113</v>
      </c>
      <c r="P63040" t="s">
        <v>231002</v>
      </c>
      <c r="Q63040" t="s">
        <v>121322</v>
      </c>
      <c r="R63040" t="s">
        <v>222911</v>
      </c>
      <c r="S63040" t="s">
        <v>215677</v>
      </c>
    </row>
    <row r="63041" spans="1:19" x14ac:dyDescent="0.35">
      <c r="A63041" s="1">
        <v>78524</v>
      </c>
      <c r="B63041" t="s">
        <v>37644</v>
      </c>
      <c r="C63041" t="s">
        <v>108290</v>
      </c>
      <c r="D63041" t="s">
        <v>5</v>
      </c>
      <c r="E63041" t="s">
        <v>119955</v>
      </c>
      <c r="F63041" t="s">
        <v>122436</v>
      </c>
      <c r="G63041">
        <v>3.0400000000000001E-6</v>
      </c>
      <c r="H63041" t="s">
        <v>37644</v>
      </c>
      <c r="I63041" t="s">
        <v>162111</v>
      </c>
      <c r="J63041" s="2" t="s">
        <v>205180</v>
      </c>
      <c r="K63041" t="s">
        <v>222915</v>
      </c>
      <c r="L63041" t="s">
        <v>228704</v>
      </c>
      <c r="M63041" t="s">
        <v>8</v>
      </c>
      <c r="N63041" t="s">
        <v>228828</v>
      </c>
      <c r="O63041" t="s">
        <v>229113</v>
      </c>
      <c r="P63041" t="s">
        <v>231002</v>
      </c>
      <c r="Q63041" t="s">
        <v>121322</v>
      </c>
      <c r="R63041" t="s">
        <v>222911</v>
      </c>
      <c r="S63041" t="s">
        <v>215677</v>
      </c>
    </row>
    <row r="63042" spans="1:19" x14ac:dyDescent="0.35">
      <c r="A63042" s="1">
        <v>78525</v>
      </c>
      <c r="B63042" t="s">
        <v>37644</v>
      </c>
      <c r="C63042" t="s">
        <v>108291</v>
      </c>
      <c r="D63042" t="s">
        <v>3</v>
      </c>
      <c r="F63042" t="s">
        <v>120237</v>
      </c>
      <c r="G63042">
        <v>5.0000000000000004E-6</v>
      </c>
      <c r="H63042" t="s">
        <v>37644</v>
      </c>
      <c r="I63042" t="s">
        <v>162111</v>
      </c>
      <c r="J63042" s="2" t="s">
        <v>205180</v>
      </c>
      <c r="K63042" t="s">
        <v>222915</v>
      </c>
      <c r="L63042" t="s">
        <v>228704</v>
      </c>
      <c r="M63042" t="s">
        <v>8</v>
      </c>
      <c r="N63042" t="s">
        <v>228828</v>
      </c>
      <c r="O63042" t="s">
        <v>229113</v>
      </c>
      <c r="P63042" t="s">
        <v>231002</v>
      </c>
      <c r="Q63042" t="s">
        <v>121322</v>
      </c>
      <c r="R63042" t="s">
        <v>222911</v>
      </c>
      <c r="S63042" t="s">
        <v>215677</v>
      </c>
    </row>
    <row r="63043" spans="1:19" x14ac:dyDescent="0.35">
      <c r="A63043" s="1">
        <v>78526</v>
      </c>
      <c r="B63043" t="s">
        <v>37645</v>
      </c>
      <c r="C63043" t="s">
        <v>108292</v>
      </c>
      <c r="D63043" t="s">
        <v>4</v>
      </c>
      <c r="F63043" t="s">
        <v>120774</v>
      </c>
      <c r="G63043">
        <v>4.9999999999999998E-8</v>
      </c>
      <c r="H63043" t="s">
        <v>37645</v>
      </c>
      <c r="I63043" t="s">
        <v>162112</v>
      </c>
      <c r="J63043" s="2" t="s">
        <v>205181</v>
      </c>
      <c r="K63043" t="s">
        <v>222958</v>
      </c>
      <c r="L63043" t="s">
        <v>228704</v>
      </c>
      <c r="M63043" t="s">
        <v>8</v>
      </c>
      <c r="N63043" t="s">
        <v>228848</v>
      </c>
      <c r="O63043" t="s">
        <v>229133</v>
      </c>
      <c r="P63043" t="s">
        <v>230934</v>
      </c>
      <c r="R63043" t="s">
        <v>222967</v>
      </c>
      <c r="S63043" t="s">
        <v>233771</v>
      </c>
    </row>
    <row r="63044" spans="1:19" x14ac:dyDescent="0.35">
      <c r="A63044" s="1">
        <v>78527</v>
      </c>
      <c r="B63044" t="s">
        <v>37646</v>
      </c>
      <c r="C63044" t="s">
        <v>108293</v>
      </c>
      <c r="D63044" t="s">
        <v>4</v>
      </c>
      <c r="F63044" t="s">
        <v>120216</v>
      </c>
      <c r="G63044">
        <v>3.72568E-7</v>
      </c>
      <c r="H63044" t="s">
        <v>37646</v>
      </c>
      <c r="I63044" t="s">
        <v>162113</v>
      </c>
      <c r="J63044" s="2" t="s">
        <v>205182</v>
      </c>
      <c r="K63044" t="s">
        <v>222959</v>
      </c>
      <c r="L63044" t="s">
        <v>228704</v>
      </c>
      <c r="M63044" t="s">
        <v>10</v>
      </c>
      <c r="N63044" t="s">
        <v>228827</v>
      </c>
      <c r="O63044" t="s">
        <v>229107</v>
      </c>
      <c r="P63044" t="s">
        <v>229107</v>
      </c>
      <c r="Q63044" t="s">
        <v>120216</v>
      </c>
      <c r="R63044" t="s">
        <v>222967</v>
      </c>
      <c r="S63044" t="s">
        <v>233771</v>
      </c>
    </row>
    <row r="63045" spans="1:19" x14ac:dyDescent="0.35">
      <c r="A63045" s="1">
        <v>78529</v>
      </c>
      <c r="B63045" t="s">
        <v>37647</v>
      </c>
      <c r="C63045" t="s">
        <v>108294</v>
      </c>
      <c r="D63045" t="s">
        <v>4</v>
      </c>
      <c r="F63045" t="s">
        <v>121738</v>
      </c>
      <c r="G63045">
        <v>3E-9</v>
      </c>
      <c r="H63045" t="s">
        <v>37647</v>
      </c>
      <c r="I63045" t="s">
        <v>162114</v>
      </c>
      <c r="J63045" s="2" t="s">
        <v>205183</v>
      </c>
      <c r="K63045" t="s">
        <v>222960</v>
      </c>
      <c r="L63045" t="s">
        <v>228705</v>
      </c>
      <c r="M63045" t="s">
        <v>8</v>
      </c>
      <c r="N63045" t="s">
        <v>228867</v>
      </c>
      <c r="O63045" t="s">
        <v>229163</v>
      </c>
      <c r="P63045" t="s">
        <v>229163</v>
      </c>
      <c r="Q63045" t="s">
        <v>120635</v>
      </c>
      <c r="R63045" t="s">
        <v>222967</v>
      </c>
      <c r="S63045" t="s">
        <v>233771</v>
      </c>
    </row>
    <row r="63046" spans="1:19" x14ac:dyDescent="0.35">
      <c r="A63046" s="1">
        <v>78530</v>
      </c>
      <c r="B63046" t="s">
        <v>37648</v>
      </c>
      <c r="C63046" t="s">
        <v>108295</v>
      </c>
      <c r="D63046" t="s">
        <v>4</v>
      </c>
      <c r="F63046" t="s">
        <v>120134</v>
      </c>
      <c r="G63046">
        <v>1.7E-6</v>
      </c>
      <c r="H63046" t="s">
        <v>37648</v>
      </c>
      <c r="I63046" t="s">
        <v>162115</v>
      </c>
      <c r="J63046" s="2" t="s">
        <v>205184</v>
      </c>
      <c r="K63046" t="s">
        <v>222961</v>
      </c>
      <c r="L63046" t="s">
        <v>228704</v>
      </c>
      <c r="M63046" t="s">
        <v>8</v>
      </c>
      <c r="N63046" t="s">
        <v>228832</v>
      </c>
      <c r="O63046" t="s">
        <v>229111</v>
      </c>
      <c r="P63046" t="s">
        <v>230079</v>
      </c>
      <c r="Q63046" t="s">
        <v>120377</v>
      </c>
      <c r="R63046" t="s">
        <v>222967</v>
      </c>
      <c r="S63046" t="s">
        <v>233771</v>
      </c>
    </row>
    <row r="63047" spans="1:19" x14ac:dyDescent="0.35">
      <c r="A63047" s="1">
        <v>78531</v>
      </c>
      <c r="B63047" t="s">
        <v>37649</v>
      </c>
      <c r="C63047" t="s">
        <v>108296</v>
      </c>
      <c r="D63047" t="s">
        <v>5</v>
      </c>
      <c r="F63047" t="s">
        <v>120304</v>
      </c>
      <c r="G63047">
        <v>9.0999999999999993E-6</v>
      </c>
      <c r="H63047" t="s">
        <v>37649</v>
      </c>
      <c r="I63047" t="s">
        <v>162116</v>
      </c>
      <c r="J63047" s="2" t="s">
        <v>205185</v>
      </c>
      <c r="K63047" t="s">
        <v>222962</v>
      </c>
      <c r="L63047" t="s">
        <v>228704</v>
      </c>
      <c r="M63047" t="s">
        <v>8</v>
      </c>
      <c r="N63047" t="s">
        <v>228828</v>
      </c>
      <c r="O63047" t="s">
        <v>229108</v>
      </c>
      <c r="P63047" t="s">
        <v>229108</v>
      </c>
      <c r="Q63047" t="s">
        <v>120428</v>
      </c>
      <c r="R63047" t="s">
        <v>222967</v>
      </c>
      <c r="S63047" t="s">
        <v>233771</v>
      </c>
    </row>
    <row r="63048" spans="1:19" x14ac:dyDescent="0.35">
      <c r="A63048" s="1">
        <v>78533</v>
      </c>
      <c r="B63048" t="s">
        <v>37650</v>
      </c>
      <c r="C63048" t="s">
        <v>108297</v>
      </c>
      <c r="D63048" t="s">
        <v>4</v>
      </c>
      <c r="F63048" t="s">
        <v>121343</v>
      </c>
      <c r="G63048">
        <v>7.0000000000000005E-8</v>
      </c>
      <c r="H63048" t="s">
        <v>37650</v>
      </c>
      <c r="I63048" t="s">
        <v>162117</v>
      </c>
      <c r="J63048" s="2" t="s">
        <v>205186</v>
      </c>
      <c r="K63048" t="s">
        <v>222961</v>
      </c>
      <c r="L63048" t="s">
        <v>228704</v>
      </c>
      <c r="M63048" t="s">
        <v>8</v>
      </c>
      <c r="N63048" t="s">
        <v>228852</v>
      </c>
      <c r="O63048" t="s">
        <v>229140</v>
      </c>
      <c r="P63048" t="s">
        <v>229140</v>
      </c>
      <c r="Q63048" t="s">
        <v>120599</v>
      </c>
      <c r="R63048" t="s">
        <v>222967</v>
      </c>
      <c r="S63048" t="s">
        <v>233771</v>
      </c>
    </row>
    <row r="63049" spans="1:19" x14ac:dyDescent="0.35">
      <c r="A63049" s="1">
        <v>78534</v>
      </c>
      <c r="B63049" t="s">
        <v>37651</v>
      </c>
      <c r="C63049" t="s">
        <v>108298</v>
      </c>
      <c r="D63049" t="s">
        <v>4</v>
      </c>
      <c r="F63049" t="s">
        <v>120128</v>
      </c>
      <c r="G63049">
        <v>9.9999999999999995E-8</v>
      </c>
      <c r="H63049" t="s">
        <v>37651</v>
      </c>
      <c r="I63049" t="s">
        <v>162118</v>
      </c>
      <c r="J63049" s="2" t="s">
        <v>205187</v>
      </c>
      <c r="K63049" t="s">
        <v>222963</v>
      </c>
      <c r="L63049" t="s">
        <v>228704</v>
      </c>
      <c r="M63049" t="s">
        <v>8</v>
      </c>
      <c r="N63049" t="s">
        <v>228828</v>
      </c>
      <c r="O63049" t="s">
        <v>229108</v>
      </c>
      <c r="P63049" t="s">
        <v>230133</v>
      </c>
      <c r="Q63049" t="s">
        <v>120060</v>
      </c>
      <c r="R63049" t="s">
        <v>222967</v>
      </c>
      <c r="S63049" t="s">
        <v>233771</v>
      </c>
    </row>
    <row r="63050" spans="1:19" x14ac:dyDescent="0.35">
      <c r="A63050" s="1">
        <v>78535</v>
      </c>
      <c r="B63050" t="s">
        <v>37651</v>
      </c>
      <c r="C63050" t="s">
        <v>108299</v>
      </c>
      <c r="D63050" t="s">
        <v>4</v>
      </c>
      <c r="F63050" t="s">
        <v>120556</v>
      </c>
      <c r="G63050">
        <v>9.0000000000000007E-7</v>
      </c>
      <c r="H63050" t="s">
        <v>37651</v>
      </c>
      <c r="I63050" t="s">
        <v>162118</v>
      </c>
      <c r="J63050" s="2" t="s">
        <v>205187</v>
      </c>
      <c r="K63050" t="s">
        <v>222963</v>
      </c>
      <c r="L63050" t="s">
        <v>228704</v>
      </c>
      <c r="M63050" t="s">
        <v>8</v>
      </c>
      <c r="N63050" t="s">
        <v>228828</v>
      </c>
      <c r="O63050" t="s">
        <v>229108</v>
      </c>
      <c r="P63050" t="s">
        <v>230133</v>
      </c>
      <c r="Q63050" t="s">
        <v>120060</v>
      </c>
      <c r="R63050" t="s">
        <v>222967</v>
      </c>
      <c r="S63050" t="s">
        <v>233771</v>
      </c>
    </row>
    <row r="63051" spans="1:19" x14ac:dyDescent="0.35">
      <c r="A63051" s="1">
        <v>78537</v>
      </c>
      <c r="B63051" t="s">
        <v>37652</v>
      </c>
      <c r="C63051" t="s">
        <v>108300</v>
      </c>
      <c r="D63051" t="s">
        <v>4</v>
      </c>
      <c r="F63051" t="s">
        <v>120679</v>
      </c>
      <c r="G63051">
        <v>9.6027300000000004E-7</v>
      </c>
      <c r="H63051" t="s">
        <v>37652</v>
      </c>
      <c r="I63051" t="s">
        <v>162119</v>
      </c>
      <c r="J63051" s="2" t="s">
        <v>205188</v>
      </c>
      <c r="K63051" t="s">
        <v>222964</v>
      </c>
      <c r="L63051" t="s">
        <v>228704</v>
      </c>
      <c r="M63051" t="s">
        <v>228732</v>
      </c>
      <c r="N63051" t="s">
        <v>228868</v>
      </c>
      <c r="O63051" t="s">
        <v>229169</v>
      </c>
      <c r="P63051" t="s">
        <v>230109</v>
      </c>
      <c r="Q63051" t="s">
        <v>122969</v>
      </c>
      <c r="R63051" t="s">
        <v>222967</v>
      </c>
      <c r="S63051" t="s">
        <v>233771</v>
      </c>
    </row>
    <row r="63052" spans="1:19" x14ac:dyDescent="0.35">
      <c r="A63052" s="1">
        <v>78538</v>
      </c>
      <c r="B63052" t="s">
        <v>37653</v>
      </c>
      <c r="C63052" t="s">
        <v>108301</v>
      </c>
      <c r="D63052" t="s">
        <v>4</v>
      </c>
      <c r="F63052" t="s">
        <v>120527</v>
      </c>
      <c r="G63052">
        <v>9.9999999999999995E-8</v>
      </c>
      <c r="H63052" t="s">
        <v>37653</v>
      </c>
      <c r="I63052" t="s">
        <v>162120</v>
      </c>
      <c r="J63052" s="2" t="s">
        <v>205189</v>
      </c>
      <c r="K63052" t="s">
        <v>222965</v>
      </c>
      <c r="L63052" t="s">
        <v>228704</v>
      </c>
      <c r="M63052" t="s">
        <v>8</v>
      </c>
      <c r="N63052" t="s">
        <v>228828</v>
      </c>
      <c r="O63052" t="s">
        <v>229113</v>
      </c>
      <c r="P63052" t="s">
        <v>230081</v>
      </c>
      <c r="Q63052" t="s">
        <v>120168</v>
      </c>
      <c r="R63052" t="s">
        <v>222967</v>
      </c>
      <c r="S63052" t="s">
        <v>233771</v>
      </c>
    </row>
    <row r="63053" spans="1:19" x14ac:dyDescent="0.35">
      <c r="A63053" s="1">
        <v>78539</v>
      </c>
      <c r="B63053" t="s">
        <v>37654</v>
      </c>
      <c r="C63053" t="s">
        <v>108302</v>
      </c>
      <c r="D63053" t="s">
        <v>4</v>
      </c>
      <c r="F63053" t="s">
        <v>120218</v>
      </c>
      <c r="G63053">
        <v>1.6500000000000001E-6</v>
      </c>
      <c r="H63053" t="s">
        <v>37654</v>
      </c>
      <c r="I63053" t="s">
        <v>162121</v>
      </c>
      <c r="J63053" s="2" t="s">
        <v>205190</v>
      </c>
      <c r="K63053" t="s">
        <v>222966</v>
      </c>
      <c r="L63053" t="s">
        <v>228704</v>
      </c>
      <c r="M63053" t="s">
        <v>8</v>
      </c>
      <c r="N63053" t="s">
        <v>228834</v>
      </c>
      <c r="O63053" t="s">
        <v>229114</v>
      </c>
      <c r="P63053" t="s">
        <v>230082</v>
      </c>
      <c r="R63053" t="s">
        <v>222967</v>
      </c>
      <c r="S63053" t="s">
        <v>233771</v>
      </c>
    </row>
    <row r="63054" spans="1:19" x14ac:dyDescent="0.35">
      <c r="A63054" s="1">
        <v>78540</v>
      </c>
      <c r="B63054" t="s">
        <v>37654</v>
      </c>
      <c r="C63054" t="s">
        <v>108303</v>
      </c>
      <c r="D63054" t="s">
        <v>4</v>
      </c>
      <c r="F63054" t="s">
        <v>120172</v>
      </c>
      <c r="G63054">
        <v>4.9399999999999995E-7</v>
      </c>
      <c r="H63054" t="s">
        <v>37654</v>
      </c>
      <c r="I63054" t="s">
        <v>162121</v>
      </c>
      <c r="J63054" s="2" t="s">
        <v>205190</v>
      </c>
      <c r="K63054" t="s">
        <v>222966</v>
      </c>
      <c r="L63054" t="s">
        <v>228704</v>
      </c>
      <c r="M63054" t="s">
        <v>8</v>
      </c>
      <c r="N63054" t="s">
        <v>228834</v>
      </c>
      <c r="O63054" t="s">
        <v>229114</v>
      </c>
      <c r="P63054" t="s">
        <v>230082</v>
      </c>
      <c r="R63054" t="s">
        <v>222967</v>
      </c>
      <c r="S63054" t="s">
        <v>233771</v>
      </c>
    </row>
    <row r="63055" spans="1:19" x14ac:dyDescent="0.35">
      <c r="A63055" s="1">
        <v>78543</v>
      </c>
      <c r="B63055" t="s">
        <v>37655</v>
      </c>
      <c r="C63055" t="s">
        <v>108304</v>
      </c>
      <c r="D63055" t="s">
        <v>4</v>
      </c>
      <c r="F63055" t="s">
        <v>120083</v>
      </c>
      <c r="G63055">
        <v>1.5E-6</v>
      </c>
      <c r="H63055" t="s">
        <v>37655</v>
      </c>
      <c r="I63055" t="s">
        <v>162122</v>
      </c>
      <c r="J63055" s="2" t="s">
        <v>205191</v>
      </c>
      <c r="K63055" t="s">
        <v>222967</v>
      </c>
      <c r="L63055" t="s">
        <v>228704</v>
      </c>
      <c r="M63055" t="s">
        <v>10</v>
      </c>
      <c r="N63055" t="s">
        <v>228827</v>
      </c>
      <c r="O63055" t="s">
        <v>229107</v>
      </c>
      <c r="P63055" t="s">
        <v>229107</v>
      </c>
      <c r="Q63055" t="s">
        <v>120109</v>
      </c>
      <c r="R63055" t="s">
        <v>222967</v>
      </c>
      <c r="S63055" t="s">
        <v>233771</v>
      </c>
    </row>
    <row r="63056" spans="1:19" x14ac:dyDescent="0.35">
      <c r="A63056" s="1">
        <v>78547</v>
      </c>
      <c r="B63056" t="s">
        <v>37656</v>
      </c>
      <c r="C63056" t="s">
        <v>108305</v>
      </c>
      <c r="D63056" t="s">
        <v>5</v>
      </c>
      <c r="F63056" t="s">
        <v>121319</v>
      </c>
      <c r="G63056">
        <v>1.0249999999999999E-6</v>
      </c>
      <c r="H63056" t="s">
        <v>37656</v>
      </c>
      <c r="I63056" t="s">
        <v>162123</v>
      </c>
      <c r="J63056" s="2" t="s">
        <v>205192</v>
      </c>
      <c r="K63056" t="s">
        <v>222968</v>
      </c>
      <c r="L63056" t="s">
        <v>228704</v>
      </c>
      <c r="M63056" t="s">
        <v>8</v>
      </c>
      <c r="N63056" t="s">
        <v>228864</v>
      </c>
      <c r="O63056" t="s">
        <v>229158</v>
      </c>
      <c r="P63056" t="s">
        <v>229158</v>
      </c>
      <c r="Q63056" t="s">
        <v>120054</v>
      </c>
      <c r="R63056" t="s">
        <v>222967</v>
      </c>
      <c r="S63056" t="s">
        <v>233771</v>
      </c>
    </row>
    <row r="63057" spans="1:19" x14ac:dyDescent="0.35">
      <c r="A63057" s="1">
        <v>78550</v>
      </c>
      <c r="B63057" t="s">
        <v>37657</v>
      </c>
      <c r="C63057" t="s">
        <v>108306</v>
      </c>
      <c r="D63057" t="s">
        <v>4</v>
      </c>
      <c r="F63057" t="s">
        <v>120496</v>
      </c>
      <c r="G63057">
        <v>9.9999999999999995E-8</v>
      </c>
      <c r="H63057" t="s">
        <v>37657</v>
      </c>
      <c r="I63057" t="s">
        <v>162124</v>
      </c>
      <c r="J63057" s="2" t="s">
        <v>205193</v>
      </c>
      <c r="K63057" t="s">
        <v>222969</v>
      </c>
      <c r="L63057" t="s">
        <v>228704</v>
      </c>
      <c r="M63057" t="s">
        <v>8</v>
      </c>
      <c r="N63057" t="s">
        <v>228828</v>
      </c>
      <c r="O63057" t="s">
        <v>229113</v>
      </c>
      <c r="P63057" t="s">
        <v>230081</v>
      </c>
      <c r="Q63057" t="s">
        <v>121935</v>
      </c>
      <c r="R63057" t="s">
        <v>222967</v>
      </c>
      <c r="S63057" t="s">
        <v>233771</v>
      </c>
    </row>
    <row r="63058" spans="1:19" x14ac:dyDescent="0.35">
      <c r="A63058" s="1">
        <v>78560</v>
      </c>
      <c r="B63058" t="s">
        <v>37658</v>
      </c>
      <c r="C63058" t="s">
        <v>108307</v>
      </c>
      <c r="D63058" t="s">
        <v>4</v>
      </c>
      <c r="F63058" t="s">
        <v>123542</v>
      </c>
      <c r="G63058">
        <v>4.9999999999999998E-8</v>
      </c>
      <c r="H63058" t="s">
        <v>37658</v>
      </c>
      <c r="I63058" t="s">
        <v>162125</v>
      </c>
      <c r="J63058" s="2" t="s">
        <v>205194</v>
      </c>
      <c r="K63058" t="s">
        <v>222970</v>
      </c>
      <c r="L63058" t="s">
        <v>228704</v>
      </c>
      <c r="M63058" t="s">
        <v>8</v>
      </c>
      <c r="N63058" t="s">
        <v>228828</v>
      </c>
      <c r="O63058" t="s">
        <v>229108</v>
      </c>
      <c r="P63058" t="s">
        <v>229437</v>
      </c>
      <c r="Q63058" t="s">
        <v>120027</v>
      </c>
      <c r="R63058" t="s">
        <v>222967</v>
      </c>
      <c r="S63058" t="s">
        <v>233771</v>
      </c>
    </row>
    <row r="63059" spans="1:19" x14ac:dyDescent="0.35">
      <c r="A63059" s="1">
        <v>78561</v>
      </c>
      <c r="B63059" t="s">
        <v>37658</v>
      </c>
      <c r="C63059" t="s">
        <v>108308</v>
      </c>
      <c r="D63059" t="s">
        <v>4</v>
      </c>
      <c r="F63059" t="s">
        <v>123542</v>
      </c>
      <c r="G63059">
        <v>2.4999999999999999E-8</v>
      </c>
      <c r="H63059" t="s">
        <v>37658</v>
      </c>
      <c r="I63059" t="s">
        <v>162125</v>
      </c>
      <c r="J63059" s="2" t="s">
        <v>205194</v>
      </c>
      <c r="K63059" t="s">
        <v>222970</v>
      </c>
      <c r="L63059" t="s">
        <v>228704</v>
      </c>
      <c r="M63059" t="s">
        <v>8</v>
      </c>
      <c r="N63059" t="s">
        <v>228828</v>
      </c>
      <c r="O63059" t="s">
        <v>229108</v>
      </c>
      <c r="P63059" t="s">
        <v>229437</v>
      </c>
      <c r="Q63059" t="s">
        <v>120027</v>
      </c>
      <c r="R63059" t="s">
        <v>222967</v>
      </c>
      <c r="S63059" t="s">
        <v>233771</v>
      </c>
    </row>
    <row r="63060" spans="1:19" x14ac:dyDescent="0.35">
      <c r="A63060" s="1">
        <v>78562</v>
      </c>
      <c r="B63060" t="s">
        <v>37659</v>
      </c>
      <c r="C63060" t="s">
        <v>108309</v>
      </c>
      <c r="D63060" t="s">
        <v>4</v>
      </c>
      <c r="F63060" t="s">
        <v>122790</v>
      </c>
      <c r="G63060">
        <v>4.9999999999999998E-8</v>
      </c>
      <c r="H63060" t="s">
        <v>37659</v>
      </c>
      <c r="I63060" t="s">
        <v>162126</v>
      </c>
      <c r="J63060" s="2" t="s">
        <v>205195</v>
      </c>
      <c r="K63060" t="s">
        <v>222971</v>
      </c>
      <c r="L63060" t="s">
        <v>228704</v>
      </c>
      <c r="M63060" t="s">
        <v>8</v>
      </c>
      <c r="N63060" t="s">
        <v>228828</v>
      </c>
      <c r="O63060" t="s">
        <v>229113</v>
      </c>
      <c r="P63060" t="s">
        <v>230081</v>
      </c>
      <c r="Q63060" t="s">
        <v>121970</v>
      </c>
      <c r="R63060" t="s">
        <v>222967</v>
      </c>
      <c r="S63060" t="s">
        <v>233771</v>
      </c>
    </row>
    <row r="63061" spans="1:19" x14ac:dyDescent="0.35">
      <c r="A63061" s="1">
        <v>78563</v>
      </c>
      <c r="B63061" t="s">
        <v>37660</v>
      </c>
      <c r="C63061" t="s">
        <v>108310</v>
      </c>
      <c r="D63061" t="s">
        <v>4</v>
      </c>
      <c r="F63061" t="s">
        <v>121453</v>
      </c>
      <c r="G63061">
        <v>5.0249999999999995E-7</v>
      </c>
      <c r="H63061" t="s">
        <v>37660</v>
      </c>
      <c r="I63061" t="s">
        <v>162127</v>
      </c>
      <c r="J63061" s="2" t="s">
        <v>205196</v>
      </c>
      <c r="K63061" t="s">
        <v>222972</v>
      </c>
      <c r="L63061" t="s">
        <v>228704</v>
      </c>
      <c r="M63061" t="s">
        <v>8</v>
      </c>
      <c r="N63061" t="s">
        <v>228830</v>
      </c>
      <c r="O63061" t="s">
        <v>229110</v>
      </c>
      <c r="P63061" t="s">
        <v>229110</v>
      </c>
      <c r="Q63061" t="s">
        <v>120008</v>
      </c>
      <c r="R63061" t="s">
        <v>222967</v>
      </c>
      <c r="S63061" t="s">
        <v>233771</v>
      </c>
    </row>
    <row r="63062" spans="1:19" x14ac:dyDescent="0.35">
      <c r="A63062" s="1">
        <v>78565</v>
      </c>
      <c r="B63062" t="s">
        <v>37661</v>
      </c>
      <c r="C63062" t="s">
        <v>108311</v>
      </c>
      <c r="D63062" t="s">
        <v>5</v>
      </c>
      <c r="F63062" t="s">
        <v>121784</v>
      </c>
      <c r="G63062">
        <v>1.4999999999999999E-7</v>
      </c>
      <c r="H63062" t="s">
        <v>37661</v>
      </c>
      <c r="I63062" t="s">
        <v>162128</v>
      </c>
      <c r="J63062" s="2" t="s">
        <v>205197</v>
      </c>
      <c r="K63062" t="s">
        <v>222973</v>
      </c>
      <c r="L63062" t="s">
        <v>228704</v>
      </c>
      <c r="M63062" t="s">
        <v>8</v>
      </c>
      <c r="N63062" t="s">
        <v>228873</v>
      </c>
      <c r="O63062" t="s">
        <v>229170</v>
      </c>
      <c r="P63062" t="s">
        <v>229170</v>
      </c>
      <c r="Q63062" t="s">
        <v>120679</v>
      </c>
      <c r="R63062" t="s">
        <v>222967</v>
      </c>
      <c r="S63062" t="s">
        <v>233771</v>
      </c>
    </row>
    <row r="63063" spans="1:19" x14ac:dyDescent="0.35">
      <c r="A63063" s="1">
        <v>78566</v>
      </c>
      <c r="B63063" t="s">
        <v>37661</v>
      </c>
      <c r="C63063" t="s">
        <v>108312</v>
      </c>
      <c r="D63063" t="s">
        <v>4</v>
      </c>
      <c r="F63063" t="s">
        <v>121222</v>
      </c>
      <c r="G63063">
        <v>6.9999999999999997E-7</v>
      </c>
      <c r="H63063" t="s">
        <v>37661</v>
      </c>
      <c r="I63063" t="s">
        <v>162128</v>
      </c>
      <c r="J63063" s="2" t="s">
        <v>205197</v>
      </c>
      <c r="K63063" t="s">
        <v>222973</v>
      </c>
      <c r="L63063" t="s">
        <v>228704</v>
      </c>
      <c r="M63063" t="s">
        <v>8</v>
      </c>
      <c r="N63063" t="s">
        <v>228873</v>
      </c>
      <c r="O63063" t="s">
        <v>229170</v>
      </c>
      <c r="P63063" t="s">
        <v>229170</v>
      </c>
      <c r="Q63063" t="s">
        <v>120679</v>
      </c>
      <c r="R63063" t="s">
        <v>222967</v>
      </c>
      <c r="S63063" t="s">
        <v>233771</v>
      </c>
    </row>
    <row r="63064" spans="1:19" x14ac:dyDescent="0.35">
      <c r="A63064" s="1">
        <v>78567</v>
      </c>
      <c r="B63064" t="s">
        <v>37661</v>
      </c>
      <c r="C63064" t="s">
        <v>108313</v>
      </c>
      <c r="D63064" t="s">
        <v>5</v>
      </c>
      <c r="E63064" t="s">
        <v>119955</v>
      </c>
      <c r="F63064" t="s">
        <v>121150</v>
      </c>
      <c r="G63064">
        <v>9.9999999999999995E-7</v>
      </c>
      <c r="H63064" t="s">
        <v>37661</v>
      </c>
      <c r="I63064" t="s">
        <v>162128</v>
      </c>
      <c r="J63064" s="2" t="s">
        <v>205197</v>
      </c>
      <c r="K63064" t="s">
        <v>222973</v>
      </c>
      <c r="L63064" t="s">
        <v>228704</v>
      </c>
      <c r="M63064" t="s">
        <v>8</v>
      </c>
      <c r="N63064" t="s">
        <v>228873</v>
      </c>
      <c r="O63064" t="s">
        <v>229170</v>
      </c>
      <c r="P63064" t="s">
        <v>229170</v>
      </c>
      <c r="Q63064" t="s">
        <v>120679</v>
      </c>
      <c r="R63064" t="s">
        <v>222967</v>
      </c>
      <c r="S63064" t="s">
        <v>233771</v>
      </c>
    </row>
    <row r="63065" spans="1:19" x14ac:dyDescent="0.35">
      <c r="A63065" s="1">
        <v>78568</v>
      </c>
      <c r="B63065" t="s">
        <v>37662</v>
      </c>
      <c r="C63065" t="s">
        <v>108314</v>
      </c>
      <c r="D63065" t="s">
        <v>4</v>
      </c>
      <c r="F63065" t="s">
        <v>121665</v>
      </c>
      <c r="G63065">
        <v>4.9999999999999998E-7</v>
      </c>
      <c r="H63065" t="s">
        <v>37662</v>
      </c>
      <c r="I63065" t="s">
        <v>162129</v>
      </c>
      <c r="J63065" s="2" t="s">
        <v>205198</v>
      </c>
      <c r="K63065" t="s">
        <v>222974</v>
      </c>
      <c r="L63065" t="s">
        <v>228704</v>
      </c>
      <c r="M63065" t="s">
        <v>12</v>
      </c>
      <c r="N63065" t="s">
        <v>228921</v>
      </c>
      <c r="O63065" t="s">
        <v>229341</v>
      </c>
      <c r="P63065" t="s">
        <v>230311</v>
      </c>
      <c r="Q63065" t="s">
        <v>120216</v>
      </c>
      <c r="R63065" t="s">
        <v>222967</v>
      </c>
      <c r="S63065" t="s">
        <v>233771</v>
      </c>
    </row>
    <row r="63066" spans="1:19" x14ac:dyDescent="0.35">
      <c r="A63066" s="1">
        <v>78569</v>
      </c>
      <c r="B63066" t="s">
        <v>37663</v>
      </c>
      <c r="C63066" t="s">
        <v>108315</v>
      </c>
      <c r="D63066" t="s">
        <v>5</v>
      </c>
      <c r="E63066" t="s">
        <v>119955</v>
      </c>
      <c r="F63066" t="s">
        <v>122494</v>
      </c>
      <c r="G63066">
        <v>1.2E-5</v>
      </c>
      <c r="H63066" t="s">
        <v>37663</v>
      </c>
      <c r="I63066" t="s">
        <v>162130</v>
      </c>
      <c r="J63066" s="2" t="s">
        <v>205199</v>
      </c>
      <c r="K63066" t="s">
        <v>222975</v>
      </c>
      <c r="L63066" t="s">
        <v>228704</v>
      </c>
      <c r="M63066" t="s">
        <v>8</v>
      </c>
      <c r="N63066" t="s">
        <v>228832</v>
      </c>
      <c r="O63066" t="s">
        <v>229111</v>
      </c>
      <c r="P63066" t="s">
        <v>230079</v>
      </c>
      <c r="Q63066" t="s">
        <v>120210</v>
      </c>
      <c r="R63066" t="s">
        <v>222967</v>
      </c>
      <c r="S63066" t="s">
        <v>233771</v>
      </c>
    </row>
    <row r="63067" spans="1:19" x14ac:dyDescent="0.35">
      <c r="A63067" s="1">
        <v>78571</v>
      </c>
      <c r="B63067" t="s">
        <v>37664</v>
      </c>
      <c r="C63067" t="s">
        <v>108316</v>
      </c>
      <c r="D63067" t="s">
        <v>4</v>
      </c>
      <c r="F63067" t="s">
        <v>120008</v>
      </c>
      <c r="G63067">
        <v>2.3499999999999999E-8</v>
      </c>
      <c r="H63067" t="s">
        <v>37664</v>
      </c>
      <c r="I63067" t="s">
        <v>162131</v>
      </c>
      <c r="J63067" s="2" t="s">
        <v>205200</v>
      </c>
      <c r="K63067" t="s">
        <v>222976</v>
      </c>
      <c r="L63067" t="s">
        <v>228705</v>
      </c>
      <c r="M63067" t="s">
        <v>8</v>
      </c>
      <c r="N63067" t="s">
        <v>228832</v>
      </c>
      <c r="O63067" t="s">
        <v>229359</v>
      </c>
      <c r="P63067" t="s">
        <v>230341</v>
      </c>
      <c r="Q63067" t="s">
        <v>122218</v>
      </c>
      <c r="R63067" t="s">
        <v>222967</v>
      </c>
      <c r="S63067" t="s">
        <v>233771</v>
      </c>
    </row>
    <row r="63068" spans="1:19" x14ac:dyDescent="0.35">
      <c r="A63068" s="1">
        <v>78574</v>
      </c>
      <c r="B63068" t="s">
        <v>37665</v>
      </c>
      <c r="C63068" t="s">
        <v>108317</v>
      </c>
      <c r="D63068" t="s">
        <v>4</v>
      </c>
      <c r="F63068" t="s">
        <v>120171</v>
      </c>
      <c r="G63068">
        <v>5.0000000000000001E-9</v>
      </c>
      <c r="H63068" t="s">
        <v>37665</v>
      </c>
      <c r="I63068" t="s">
        <v>162132</v>
      </c>
      <c r="J63068" s="2" t="s">
        <v>205201</v>
      </c>
      <c r="K63068" t="s">
        <v>222977</v>
      </c>
      <c r="L63068" t="s">
        <v>228705</v>
      </c>
      <c r="M63068" t="s">
        <v>8</v>
      </c>
      <c r="N63068" t="s">
        <v>228832</v>
      </c>
      <c r="O63068" t="s">
        <v>229111</v>
      </c>
      <c r="P63068" t="s">
        <v>230079</v>
      </c>
      <c r="R63068" t="s">
        <v>222967</v>
      </c>
      <c r="S63068" t="s">
        <v>233771</v>
      </c>
    </row>
    <row r="63069" spans="1:19" x14ac:dyDescent="0.35">
      <c r="A63069" s="1">
        <v>78575</v>
      </c>
      <c r="B63069" t="s">
        <v>37666</v>
      </c>
      <c r="C63069" t="s">
        <v>108318</v>
      </c>
      <c r="D63069" t="s">
        <v>4</v>
      </c>
      <c r="F63069" t="s">
        <v>120677</v>
      </c>
      <c r="G63069">
        <v>4.9999999999999998E-7</v>
      </c>
      <c r="H63069" t="s">
        <v>37666</v>
      </c>
      <c r="I63069" t="s">
        <v>162133</v>
      </c>
      <c r="J63069" s="2" t="s">
        <v>205202</v>
      </c>
      <c r="K63069" t="s">
        <v>222978</v>
      </c>
      <c r="L63069" t="s">
        <v>228704</v>
      </c>
      <c r="Q63069" t="s">
        <v>120513</v>
      </c>
      <c r="R63069" t="s">
        <v>222967</v>
      </c>
      <c r="S63069" t="s">
        <v>233771</v>
      </c>
    </row>
    <row r="63070" spans="1:19" x14ac:dyDescent="0.35">
      <c r="A63070" s="1">
        <v>78576</v>
      </c>
      <c r="B63070" t="s">
        <v>37667</v>
      </c>
      <c r="C63070" t="s">
        <v>108319</v>
      </c>
      <c r="D63070" t="s">
        <v>4</v>
      </c>
      <c r="F63070" t="s">
        <v>120692</v>
      </c>
      <c r="G63070">
        <v>1.1999999999999999E-6</v>
      </c>
      <c r="H63070" t="s">
        <v>37667</v>
      </c>
      <c r="I63070" t="s">
        <v>162134</v>
      </c>
      <c r="J63070" s="2" t="s">
        <v>205203</v>
      </c>
      <c r="K63070" t="s">
        <v>222979</v>
      </c>
      <c r="L63070" t="s">
        <v>228704</v>
      </c>
      <c r="M63070" t="s">
        <v>10</v>
      </c>
      <c r="N63070" t="s">
        <v>228827</v>
      </c>
      <c r="O63070" t="s">
        <v>229107</v>
      </c>
      <c r="P63070" t="s">
        <v>229107</v>
      </c>
      <c r="Q63070" t="s">
        <v>122288</v>
      </c>
      <c r="R63070" t="s">
        <v>222967</v>
      </c>
      <c r="S63070" t="s">
        <v>233771</v>
      </c>
    </row>
    <row r="63071" spans="1:19" x14ac:dyDescent="0.35">
      <c r="A63071" s="1">
        <v>78577</v>
      </c>
      <c r="B63071" t="s">
        <v>37668</v>
      </c>
      <c r="C63071" t="s">
        <v>108320</v>
      </c>
      <c r="D63071" t="s">
        <v>4</v>
      </c>
      <c r="F63071" t="s">
        <v>120128</v>
      </c>
      <c r="G63071">
        <v>4.2183000000000001E-8</v>
      </c>
      <c r="H63071" t="s">
        <v>37668</v>
      </c>
      <c r="I63071" t="s">
        <v>162135</v>
      </c>
      <c r="J63071" s="2" t="s">
        <v>205204</v>
      </c>
      <c r="K63071" t="s">
        <v>222980</v>
      </c>
      <c r="L63071" t="s">
        <v>228704</v>
      </c>
      <c r="R63071" t="s">
        <v>222980</v>
      </c>
      <c r="S63071" t="s">
        <v>212718</v>
      </c>
    </row>
    <row r="63072" spans="1:19" x14ac:dyDescent="0.35">
      <c r="A63072" s="1">
        <v>78578</v>
      </c>
      <c r="B63072" t="s">
        <v>37669</v>
      </c>
      <c r="C63072" t="s">
        <v>108321</v>
      </c>
      <c r="D63072" t="s">
        <v>5</v>
      </c>
      <c r="E63072" t="s">
        <v>119954</v>
      </c>
      <c r="F63072" t="s">
        <v>119993</v>
      </c>
      <c r="G63072">
        <v>1.2E-5</v>
      </c>
      <c r="H63072" t="s">
        <v>37669</v>
      </c>
      <c r="I63072" t="s">
        <v>162136</v>
      </c>
      <c r="K63072" t="s">
        <v>222980</v>
      </c>
      <c r="L63072" t="s">
        <v>228706</v>
      </c>
      <c r="M63072" t="s">
        <v>10</v>
      </c>
      <c r="N63072" t="s">
        <v>228874</v>
      </c>
      <c r="O63072" t="s">
        <v>229107</v>
      </c>
      <c r="P63072" t="s">
        <v>230112</v>
      </c>
      <c r="R63072" t="s">
        <v>222980</v>
      </c>
      <c r="S63072" t="s">
        <v>212718</v>
      </c>
    </row>
    <row r="63073" spans="1:19" x14ac:dyDescent="0.35">
      <c r="A63073" s="1">
        <v>78579</v>
      </c>
      <c r="B63073" t="s">
        <v>37670</v>
      </c>
      <c r="C63073" t="s">
        <v>108322</v>
      </c>
      <c r="D63073" t="s">
        <v>5</v>
      </c>
      <c r="E63073" t="s">
        <v>119954</v>
      </c>
      <c r="F63073" t="s">
        <v>121218</v>
      </c>
      <c r="G63073">
        <v>5.2000000000000002E-6</v>
      </c>
      <c r="H63073" t="s">
        <v>37670</v>
      </c>
      <c r="I63073" t="s">
        <v>162137</v>
      </c>
      <c r="J63073" s="2" t="s">
        <v>205205</v>
      </c>
      <c r="K63073" t="s">
        <v>222980</v>
      </c>
      <c r="L63073" t="s">
        <v>228704</v>
      </c>
      <c r="M63073" t="s">
        <v>8</v>
      </c>
      <c r="N63073" t="s">
        <v>228828</v>
      </c>
      <c r="O63073" t="s">
        <v>229223</v>
      </c>
      <c r="P63073" t="s">
        <v>230158</v>
      </c>
      <c r="Q63073" t="s">
        <v>120056</v>
      </c>
      <c r="R63073" t="s">
        <v>222980</v>
      </c>
      <c r="S63073" t="s">
        <v>212718</v>
      </c>
    </row>
    <row r="63074" spans="1:19" x14ac:dyDescent="0.35">
      <c r="A63074" s="1">
        <v>78580</v>
      </c>
      <c r="B63074" t="s">
        <v>37670</v>
      </c>
      <c r="C63074" t="s">
        <v>108323</v>
      </c>
      <c r="D63074" t="s">
        <v>4</v>
      </c>
      <c r="F63074" t="s">
        <v>124427</v>
      </c>
      <c r="G63074">
        <v>4.9999999999999998E-7</v>
      </c>
      <c r="H63074" t="s">
        <v>37670</v>
      </c>
      <c r="I63074" t="s">
        <v>162137</v>
      </c>
      <c r="J63074" s="2" t="s">
        <v>205205</v>
      </c>
      <c r="K63074" t="s">
        <v>222980</v>
      </c>
      <c r="L63074" t="s">
        <v>228704</v>
      </c>
      <c r="M63074" t="s">
        <v>8</v>
      </c>
      <c r="N63074" t="s">
        <v>228828</v>
      </c>
      <c r="O63074" t="s">
        <v>229223</v>
      </c>
      <c r="P63074" t="s">
        <v>230158</v>
      </c>
      <c r="Q63074" t="s">
        <v>120056</v>
      </c>
      <c r="R63074" t="s">
        <v>222980</v>
      </c>
      <c r="S63074" t="s">
        <v>212718</v>
      </c>
    </row>
    <row r="63075" spans="1:19" x14ac:dyDescent="0.35">
      <c r="A63075" s="1">
        <v>78581</v>
      </c>
      <c r="B63075" t="s">
        <v>37670</v>
      </c>
      <c r="C63075" t="s">
        <v>108324</v>
      </c>
      <c r="D63075" t="s">
        <v>5</v>
      </c>
      <c r="E63075" t="s">
        <v>119955</v>
      </c>
      <c r="F63075" t="s">
        <v>124149</v>
      </c>
      <c r="G63075">
        <v>4.5000000000000001E-6</v>
      </c>
      <c r="H63075" t="s">
        <v>37670</v>
      </c>
      <c r="I63075" t="s">
        <v>162137</v>
      </c>
      <c r="J63075" s="2" t="s">
        <v>205205</v>
      </c>
      <c r="K63075" t="s">
        <v>222980</v>
      </c>
      <c r="L63075" t="s">
        <v>228704</v>
      </c>
      <c r="M63075" t="s">
        <v>8</v>
      </c>
      <c r="N63075" t="s">
        <v>228828</v>
      </c>
      <c r="O63075" t="s">
        <v>229223</v>
      </c>
      <c r="P63075" t="s">
        <v>230158</v>
      </c>
      <c r="Q63075" t="s">
        <v>120056</v>
      </c>
      <c r="R63075" t="s">
        <v>222980</v>
      </c>
      <c r="S63075" t="s">
        <v>212718</v>
      </c>
    </row>
    <row r="63076" spans="1:19" x14ac:dyDescent="0.35">
      <c r="A63076" s="1">
        <v>78582</v>
      </c>
      <c r="B63076" t="s">
        <v>37671</v>
      </c>
      <c r="C63076" t="s">
        <v>108325</v>
      </c>
      <c r="D63076" t="s">
        <v>4</v>
      </c>
      <c r="F63076" t="s">
        <v>122148</v>
      </c>
      <c r="G63076">
        <v>1.9999999999999999E-6</v>
      </c>
      <c r="H63076" t="s">
        <v>37671</v>
      </c>
      <c r="I63076" t="s">
        <v>162138</v>
      </c>
      <c r="J63076" s="2" t="s">
        <v>205206</v>
      </c>
      <c r="K63076" t="s">
        <v>222980</v>
      </c>
      <c r="L63076" t="s">
        <v>228704</v>
      </c>
      <c r="M63076" t="s">
        <v>8</v>
      </c>
      <c r="N63076" t="s">
        <v>228832</v>
      </c>
      <c r="O63076" t="s">
        <v>229111</v>
      </c>
      <c r="P63076" t="s">
        <v>230079</v>
      </c>
      <c r="R63076" t="s">
        <v>222980</v>
      </c>
      <c r="S63076" t="s">
        <v>212718</v>
      </c>
    </row>
    <row r="63077" spans="1:19" x14ac:dyDescent="0.35">
      <c r="A63077" s="1">
        <v>78583</v>
      </c>
      <c r="B63077" t="s">
        <v>37672</v>
      </c>
      <c r="C63077" t="s">
        <v>108326</v>
      </c>
      <c r="D63077" t="s">
        <v>5</v>
      </c>
      <c r="E63077" t="s">
        <v>119958</v>
      </c>
      <c r="F63077" t="s">
        <v>123719</v>
      </c>
      <c r="G63077">
        <v>1.36E-5</v>
      </c>
      <c r="H63077" t="s">
        <v>37672</v>
      </c>
      <c r="I63077" t="s">
        <v>162139</v>
      </c>
      <c r="J63077" s="2" t="s">
        <v>205207</v>
      </c>
      <c r="K63077" t="s">
        <v>222980</v>
      </c>
      <c r="L63077" t="s">
        <v>228706</v>
      </c>
      <c r="M63077" t="s">
        <v>8</v>
      </c>
      <c r="N63077" t="s">
        <v>228848</v>
      </c>
      <c r="O63077" t="s">
        <v>229133</v>
      </c>
      <c r="P63077" t="s">
        <v>230199</v>
      </c>
      <c r="R63077" t="s">
        <v>222980</v>
      </c>
      <c r="S63077" t="s">
        <v>212718</v>
      </c>
    </row>
    <row r="63078" spans="1:19" x14ac:dyDescent="0.35">
      <c r="A63078" s="1">
        <v>78584</v>
      </c>
      <c r="B63078" t="s">
        <v>37672</v>
      </c>
      <c r="C63078" t="s">
        <v>108327</v>
      </c>
      <c r="D63078" t="s">
        <v>5</v>
      </c>
      <c r="E63078" t="s">
        <v>119956</v>
      </c>
      <c r="F63078" t="s">
        <v>123739</v>
      </c>
      <c r="G63078">
        <v>1.8199999999999999E-5</v>
      </c>
      <c r="H63078" t="s">
        <v>37672</v>
      </c>
      <c r="I63078" t="s">
        <v>162139</v>
      </c>
      <c r="J63078" s="2" t="s">
        <v>205207</v>
      </c>
      <c r="K63078" t="s">
        <v>222980</v>
      </c>
      <c r="L63078" t="s">
        <v>228706</v>
      </c>
      <c r="M63078" t="s">
        <v>8</v>
      </c>
      <c r="N63078" t="s">
        <v>228848</v>
      </c>
      <c r="O63078" t="s">
        <v>229133</v>
      </c>
      <c r="P63078" t="s">
        <v>230199</v>
      </c>
      <c r="R63078" t="s">
        <v>222980</v>
      </c>
      <c r="S63078" t="s">
        <v>212718</v>
      </c>
    </row>
    <row r="63079" spans="1:19" x14ac:dyDescent="0.35">
      <c r="A63079" s="1">
        <v>78585</v>
      </c>
      <c r="B63079" t="s">
        <v>37673</v>
      </c>
      <c r="C63079" t="s">
        <v>108328</v>
      </c>
      <c r="D63079" t="s">
        <v>4</v>
      </c>
      <c r="E63079" t="s">
        <v>119955</v>
      </c>
      <c r="F63079" t="s">
        <v>120123</v>
      </c>
      <c r="G63079">
        <v>3.4999999999999999E-6</v>
      </c>
      <c r="H63079" t="s">
        <v>37673</v>
      </c>
      <c r="I63079" t="s">
        <v>162140</v>
      </c>
      <c r="J63079" s="2" t="s">
        <v>205208</v>
      </c>
      <c r="K63079" t="s">
        <v>222980</v>
      </c>
      <c r="L63079" t="s">
        <v>228704</v>
      </c>
      <c r="M63079" t="s">
        <v>8</v>
      </c>
      <c r="N63079" t="s">
        <v>228832</v>
      </c>
      <c r="O63079" t="s">
        <v>229111</v>
      </c>
      <c r="P63079" t="s">
        <v>230079</v>
      </c>
      <c r="Q63079" t="s">
        <v>120152</v>
      </c>
      <c r="R63079" t="s">
        <v>222980</v>
      </c>
      <c r="S63079" t="s">
        <v>212718</v>
      </c>
    </row>
    <row r="63080" spans="1:19" x14ac:dyDescent="0.35">
      <c r="A63080" s="1">
        <v>78588</v>
      </c>
      <c r="B63080" t="s">
        <v>37674</v>
      </c>
      <c r="C63080" t="s">
        <v>108329</v>
      </c>
      <c r="D63080" t="s">
        <v>4</v>
      </c>
      <c r="F63080" t="s">
        <v>120565</v>
      </c>
      <c r="G63080">
        <v>1.18E-7</v>
      </c>
      <c r="H63080" t="s">
        <v>37674</v>
      </c>
      <c r="I63080" t="s">
        <v>162141</v>
      </c>
      <c r="J63080" s="2" t="s">
        <v>205209</v>
      </c>
      <c r="K63080" t="s">
        <v>222981</v>
      </c>
      <c r="L63080" t="s">
        <v>228704</v>
      </c>
      <c r="Q63080" t="s">
        <v>120128</v>
      </c>
      <c r="R63080" t="s">
        <v>222980</v>
      </c>
      <c r="S63080" t="s">
        <v>212718</v>
      </c>
    </row>
    <row r="63081" spans="1:19" x14ac:dyDescent="0.35">
      <c r="A63081" s="1">
        <v>78590</v>
      </c>
      <c r="B63081" t="s">
        <v>37675</v>
      </c>
      <c r="C63081" t="s">
        <v>108330</v>
      </c>
      <c r="D63081" t="s">
        <v>4</v>
      </c>
      <c r="F63081" t="s">
        <v>120539</v>
      </c>
      <c r="G63081">
        <v>1.9999999999999999E-6</v>
      </c>
      <c r="H63081" t="s">
        <v>37675</v>
      </c>
      <c r="I63081" t="s">
        <v>162142</v>
      </c>
      <c r="J63081" s="2" t="s">
        <v>205210</v>
      </c>
      <c r="K63081" t="s">
        <v>222980</v>
      </c>
      <c r="L63081" t="s">
        <v>228704</v>
      </c>
      <c r="M63081" t="s">
        <v>8</v>
      </c>
      <c r="N63081" t="s">
        <v>228832</v>
      </c>
      <c r="O63081" t="s">
        <v>229111</v>
      </c>
      <c r="P63081" t="s">
        <v>230079</v>
      </c>
      <c r="Q63081" t="s">
        <v>120679</v>
      </c>
      <c r="R63081" t="s">
        <v>222980</v>
      </c>
      <c r="S63081" t="s">
        <v>212718</v>
      </c>
    </row>
    <row r="63082" spans="1:19" x14ac:dyDescent="0.35">
      <c r="A63082" s="1">
        <v>78591</v>
      </c>
      <c r="B63082" t="s">
        <v>37676</v>
      </c>
      <c r="C63082" t="s">
        <v>108331</v>
      </c>
      <c r="D63082" t="s">
        <v>5</v>
      </c>
      <c r="E63082" t="s">
        <v>119955</v>
      </c>
      <c r="F63082" t="s">
        <v>120632</v>
      </c>
      <c r="G63082">
        <v>5.6497100000000004E-7</v>
      </c>
      <c r="H63082" t="s">
        <v>37676</v>
      </c>
      <c r="I63082" t="s">
        <v>162143</v>
      </c>
      <c r="J63082" s="2" t="s">
        <v>205211</v>
      </c>
      <c r="K63082" t="s">
        <v>222980</v>
      </c>
      <c r="L63082" t="s">
        <v>228704</v>
      </c>
      <c r="M63082" t="s">
        <v>228748</v>
      </c>
      <c r="N63082" t="s">
        <v>228918</v>
      </c>
      <c r="O63082" t="s">
        <v>229275</v>
      </c>
      <c r="P63082" t="s">
        <v>229275</v>
      </c>
      <c r="Q63082" t="s">
        <v>120566</v>
      </c>
      <c r="R63082" t="s">
        <v>222980</v>
      </c>
      <c r="S63082" t="s">
        <v>212718</v>
      </c>
    </row>
    <row r="63083" spans="1:19" x14ac:dyDescent="0.35">
      <c r="A63083" s="1">
        <v>78592</v>
      </c>
      <c r="B63083" t="s">
        <v>37677</v>
      </c>
      <c r="C63083" t="s">
        <v>108332</v>
      </c>
      <c r="D63083" t="s">
        <v>4</v>
      </c>
      <c r="F63083" t="s">
        <v>120129</v>
      </c>
      <c r="G63083">
        <v>2.4999999999999999E-8</v>
      </c>
      <c r="H63083" t="s">
        <v>37677</v>
      </c>
      <c r="I63083" t="s">
        <v>162144</v>
      </c>
      <c r="K63083" t="s">
        <v>222980</v>
      </c>
      <c r="L63083" t="s">
        <v>228704</v>
      </c>
      <c r="M63083" t="s">
        <v>8</v>
      </c>
      <c r="N63083" t="s">
        <v>228864</v>
      </c>
      <c r="O63083" t="s">
        <v>229630</v>
      </c>
      <c r="P63083" t="s">
        <v>232731</v>
      </c>
      <c r="R63083" t="s">
        <v>222980</v>
      </c>
      <c r="S63083" t="s">
        <v>212718</v>
      </c>
    </row>
    <row r="63084" spans="1:19" x14ac:dyDescent="0.35">
      <c r="A63084" s="1">
        <v>78593</v>
      </c>
      <c r="B63084" t="s">
        <v>37678</v>
      </c>
      <c r="C63084" t="s">
        <v>108333</v>
      </c>
      <c r="D63084" t="s">
        <v>4</v>
      </c>
      <c r="F63084" t="s">
        <v>119965</v>
      </c>
      <c r="G63084">
        <v>1.9999999999999999E-7</v>
      </c>
      <c r="H63084" t="s">
        <v>37678</v>
      </c>
      <c r="I63084" t="s">
        <v>162145</v>
      </c>
      <c r="J63084" s="2" t="s">
        <v>205212</v>
      </c>
      <c r="K63084" t="s">
        <v>222980</v>
      </c>
      <c r="L63084" t="s">
        <v>228704</v>
      </c>
      <c r="M63084" t="s">
        <v>8</v>
      </c>
      <c r="N63084" t="s">
        <v>228853</v>
      </c>
      <c r="O63084" t="s">
        <v>229141</v>
      </c>
      <c r="P63084" t="s">
        <v>229141</v>
      </c>
      <c r="R63084" t="s">
        <v>222980</v>
      </c>
      <c r="S63084" t="s">
        <v>212718</v>
      </c>
    </row>
    <row r="63085" spans="1:19" x14ac:dyDescent="0.35">
      <c r="A63085" s="1">
        <v>78596</v>
      </c>
      <c r="B63085" t="s">
        <v>37679</v>
      </c>
      <c r="C63085" t="s">
        <v>108334</v>
      </c>
      <c r="D63085" t="s">
        <v>4</v>
      </c>
      <c r="F63085" t="s">
        <v>120167</v>
      </c>
      <c r="G63085">
        <v>1.9999999999999999E-6</v>
      </c>
      <c r="H63085" t="s">
        <v>37679</v>
      </c>
      <c r="I63085" t="s">
        <v>162146</v>
      </c>
      <c r="J63085" s="2" t="s">
        <v>205213</v>
      </c>
      <c r="K63085" t="s">
        <v>222980</v>
      </c>
      <c r="L63085" t="s">
        <v>228704</v>
      </c>
      <c r="M63085" t="s">
        <v>8</v>
      </c>
      <c r="N63085" t="s">
        <v>228832</v>
      </c>
      <c r="O63085" t="s">
        <v>229111</v>
      </c>
      <c r="P63085" t="s">
        <v>230079</v>
      </c>
      <c r="Q63085" t="s">
        <v>122505</v>
      </c>
      <c r="R63085" t="s">
        <v>222980</v>
      </c>
      <c r="S63085" t="s">
        <v>212718</v>
      </c>
    </row>
    <row r="63086" spans="1:19" x14ac:dyDescent="0.35">
      <c r="A63086" s="1">
        <v>78598</v>
      </c>
      <c r="B63086" t="s">
        <v>37680</v>
      </c>
      <c r="C63086" t="s">
        <v>108335</v>
      </c>
      <c r="D63086" t="s">
        <v>5</v>
      </c>
      <c r="E63086" t="s">
        <v>119955</v>
      </c>
      <c r="F63086" t="s">
        <v>123060</v>
      </c>
      <c r="G63086">
        <v>1.9999999999999999E-6</v>
      </c>
      <c r="H63086" t="s">
        <v>37680</v>
      </c>
      <c r="I63086" t="s">
        <v>162147</v>
      </c>
      <c r="K63086" t="s">
        <v>222980</v>
      </c>
      <c r="L63086" t="s">
        <v>228704</v>
      </c>
      <c r="M63086" t="s">
        <v>8</v>
      </c>
      <c r="N63086" t="s">
        <v>228910</v>
      </c>
      <c r="O63086" t="s">
        <v>229114</v>
      </c>
      <c r="P63086" t="s">
        <v>230701</v>
      </c>
      <c r="R63086" t="s">
        <v>222980</v>
      </c>
      <c r="S63086" t="s">
        <v>212718</v>
      </c>
    </row>
    <row r="63087" spans="1:19" x14ac:dyDescent="0.35">
      <c r="A63087" s="1">
        <v>78599</v>
      </c>
      <c r="B63087" t="s">
        <v>37681</v>
      </c>
      <c r="C63087" t="s">
        <v>108336</v>
      </c>
      <c r="D63087" t="s">
        <v>3</v>
      </c>
      <c r="F63087" t="s">
        <v>120033</v>
      </c>
      <c r="G63087">
        <v>4.9999999999999998E-7</v>
      </c>
      <c r="H63087" t="s">
        <v>37681</v>
      </c>
      <c r="I63087" t="s">
        <v>162148</v>
      </c>
      <c r="K63087" t="s">
        <v>222980</v>
      </c>
      <c r="L63087" t="s">
        <v>228704</v>
      </c>
      <c r="M63087" t="s">
        <v>8</v>
      </c>
      <c r="N63087" t="s">
        <v>228850</v>
      </c>
      <c r="O63087" t="s">
        <v>229142</v>
      </c>
      <c r="P63087" t="s">
        <v>229142</v>
      </c>
      <c r="R63087" t="s">
        <v>222980</v>
      </c>
      <c r="S63087" t="s">
        <v>212718</v>
      </c>
    </row>
    <row r="63088" spans="1:19" x14ac:dyDescent="0.35">
      <c r="A63088" s="1">
        <v>78600</v>
      </c>
      <c r="B63088" t="s">
        <v>37682</v>
      </c>
      <c r="C63088" t="s">
        <v>108337</v>
      </c>
      <c r="D63088" t="s">
        <v>4</v>
      </c>
      <c r="F63088" t="s">
        <v>120311</v>
      </c>
      <c r="G63088">
        <v>2.2500000000000001E-6</v>
      </c>
      <c r="H63088" t="s">
        <v>37682</v>
      </c>
      <c r="I63088" t="s">
        <v>162149</v>
      </c>
      <c r="J63088" s="2" t="s">
        <v>205214</v>
      </c>
      <c r="K63088" t="s">
        <v>222982</v>
      </c>
      <c r="L63088" t="s">
        <v>228704</v>
      </c>
      <c r="M63088" t="s">
        <v>15</v>
      </c>
      <c r="N63088" t="s">
        <v>228849</v>
      </c>
      <c r="O63088" t="s">
        <v>229134</v>
      </c>
      <c r="P63088" t="s">
        <v>229134</v>
      </c>
      <c r="Q63088" t="s">
        <v>120056</v>
      </c>
      <c r="R63088" t="s">
        <v>222980</v>
      </c>
      <c r="S63088" t="s">
        <v>212718</v>
      </c>
    </row>
    <row r="63089" spans="1:19" x14ac:dyDescent="0.35">
      <c r="A63089" s="1">
        <v>78604</v>
      </c>
      <c r="B63089" t="s">
        <v>37683</v>
      </c>
      <c r="C63089" t="s">
        <v>108338</v>
      </c>
      <c r="D63089" t="s">
        <v>4</v>
      </c>
      <c r="F63089" t="s">
        <v>120416</v>
      </c>
      <c r="G63089">
        <v>1.9999999999999999E-6</v>
      </c>
      <c r="H63089" t="s">
        <v>37683</v>
      </c>
      <c r="I63089" t="s">
        <v>162150</v>
      </c>
      <c r="J63089" s="2" t="s">
        <v>205215</v>
      </c>
      <c r="K63089" t="s">
        <v>222980</v>
      </c>
      <c r="L63089" t="s">
        <v>228704</v>
      </c>
      <c r="R63089" t="s">
        <v>222980</v>
      </c>
      <c r="S63089" t="s">
        <v>212718</v>
      </c>
    </row>
    <row r="63090" spans="1:19" x14ac:dyDescent="0.35">
      <c r="A63090" s="1">
        <v>78605</v>
      </c>
      <c r="B63090" t="s">
        <v>37684</v>
      </c>
      <c r="C63090" t="s">
        <v>108339</v>
      </c>
      <c r="D63090" t="s">
        <v>5</v>
      </c>
      <c r="F63090" t="s">
        <v>120625</v>
      </c>
      <c r="G63090">
        <v>1.0499999999999999E-6</v>
      </c>
      <c r="H63090" t="s">
        <v>37684</v>
      </c>
      <c r="I63090" t="s">
        <v>162151</v>
      </c>
      <c r="J63090" s="2" t="s">
        <v>205216</v>
      </c>
      <c r="K63090" t="s">
        <v>222980</v>
      </c>
      <c r="L63090" t="s">
        <v>228704</v>
      </c>
      <c r="M63090" t="s">
        <v>8</v>
      </c>
      <c r="N63090" t="s">
        <v>228828</v>
      </c>
      <c r="O63090" t="s">
        <v>229113</v>
      </c>
      <c r="P63090" t="s">
        <v>230104</v>
      </c>
      <c r="Q63090" t="s">
        <v>120059</v>
      </c>
      <c r="R63090" t="s">
        <v>222980</v>
      </c>
      <c r="S63090" t="s">
        <v>212718</v>
      </c>
    </row>
    <row r="63091" spans="1:19" x14ac:dyDescent="0.35">
      <c r="A63091" s="1">
        <v>78606</v>
      </c>
      <c r="B63091" t="s">
        <v>37685</v>
      </c>
      <c r="C63091" t="s">
        <v>108340</v>
      </c>
      <c r="D63091" t="s">
        <v>4</v>
      </c>
      <c r="F63091" t="s">
        <v>120660</v>
      </c>
      <c r="G63091">
        <v>1.9999999999999999E-6</v>
      </c>
      <c r="H63091" t="s">
        <v>37685</v>
      </c>
      <c r="I63091" t="s">
        <v>162152</v>
      </c>
      <c r="J63091" s="2" t="s">
        <v>205217</v>
      </c>
      <c r="K63091" t="s">
        <v>222983</v>
      </c>
      <c r="L63091" t="s">
        <v>228704</v>
      </c>
      <c r="M63091" t="s">
        <v>10</v>
      </c>
      <c r="N63091" t="s">
        <v>228827</v>
      </c>
      <c r="O63091" t="s">
        <v>229107</v>
      </c>
      <c r="P63091" t="s">
        <v>229107</v>
      </c>
      <c r="Q63091" t="s">
        <v>120060</v>
      </c>
      <c r="R63091" t="s">
        <v>222980</v>
      </c>
      <c r="S63091" t="s">
        <v>212718</v>
      </c>
    </row>
    <row r="63092" spans="1:19" x14ac:dyDescent="0.35">
      <c r="A63092" s="1">
        <v>78607</v>
      </c>
      <c r="B63092" t="s">
        <v>37686</v>
      </c>
      <c r="C63092" t="s">
        <v>108341</v>
      </c>
      <c r="D63092" t="s">
        <v>4</v>
      </c>
      <c r="F63092" t="s">
        <v>120020</v>
      </c>
      <c r="G63092">
        <v>7.5836000000000005E-8</v>
      </c>
      <c r="H63092" t="s">
        <v>37686</v>
      </c>
      <c r="I63092" t="s">
        <v>162153</v>
      </c>
      <c r="J63092" s="2" t="s">
        <v>205218</v>
      </c>
      <c r="K63092" t="s">
        <v>222980</v>
      </c>
      <c r="L63092" t="s">
        <v>228704</v>
      </c>
      <c r="M63092" t="s">
        <v>10</v>
      </c>
      <c r="N63092" t="s">
        <v>228827</v>
      </c>
      <c r="O63092" t="s">
        <v>229107</v>
      </c>
      <c r="P63092" t="s">
        <v>229107</v>
      </c>
      <c r="Q63092" t="s">
        <v>120059</v>
      </c>
      <c r="R63092" t="s">
        <v>222980</v>
      </c>
      <c r="S63092" t="s">
        <v>212718</v>
      </c>
    </row>
    <row r="63093" spans="1:19" x14ac:dyDescent="0.35">
      <c r="A63093" s="1">
        <v>78608</v>
      </c>
      <c r="B63093" t="s">
        <v>37687</v>
      </c>
      <c r="C63093" t="s">
        <v>108342</v>
      </c>
      <c r="D63093" t="s">
        <v>5</v>
      </c>
      <c r="E63093" t="s">
        <v>119954</v>
      </c>
      <c r="F63093" t="s">
        <v>120944</v>
      </c>
      <c r="G63093">
        <v>3.0000000000000001E-5</v>
      </c>
      <c r="H63093" t="s">
        <v>37687</v>
      </c>
      <c r="I63093" t="s">
        <v>162154</v>
      </c>
      <c r="J63093" s="2" t="s">
        <v>205219</v>
      </c>
      <c r="K63093" t="s">
        <v>222984</v>
      </c>
      <c r="L63093" t="s">
        <v>228707</v>
      </c>
      <c r="M63093" t="s">
        <v>8</v>
      </c>
      <c r="N63093" t="s">
        <v>228848</v>
      </c>
      <c r="O63093" t="s">
        <v>229335</v>
      </c>
      <c r="P63093" t="s">
        <v>230410</v>
      </c>
      <c r="Q63093" t="s">
        <v>121634</v>
      </c>
      <c r="R63093" t="s">
        <v>222991</v>
      </c>
      <c r="S63093" t="s">
        <v>215677</v>
      </c>
    </row>
    <row r="63094" spans="1:19" x14ac:dyDescent="0.35">
      <c r="A63094" s="1">
        <v>78609</v>
      </c>
      <c r="B63094" t="s">
        <v>37687</v>
      </c>
      <c r="C63094" t="s">
        <v>108343</v>
      </c>
      <c r="D63094" t="s">
        <v>5</v>
      </c>
      <c r="E63094" t="s">
        <v>119957</v>
      </c>
      <c r="F63094" t="s">
        <v>122668</v>
      </c>
      <c r="G63094">
        <v>6.8999999999999997E-5</v>
      </c>
      <c r="H63094" t="s">
        <v>37687</v>
      </c>
      <c r="I63094" t="s">
        <v>162154</v>
      </c>
      <c r="J63094" s="2" t="s">
        <v>205219</v>
      </c>
      <c r="K63094" t="s">
        <v>222984</v>
      </c>
      <c r="L63094" t="s">
        <v>228707</v>
      </c>
      <c r="M63094" t="s">
        <v>8</v>
      </c>
      <c r="N63094" t="s">
        <v>228848</v>
      </c>
      <c r="O63094" t="s">
        <v>229335</v>
      </c>
      <c r="P63094" t="s">
        <v>230410</v>
      </c>
      <c r="Q63094" t="s">
        <v>121634</v>
      </c>
      <c r="R63094" t="s">
        <v>222991</v>
      </c>
      <c r="S63094" t="s">
        <v>215677</v>
      </c>
    </row>
    <row r="63095" spans="1:19" x14ac:dyDescent="0.35">
      <c r="A63095" s="1">
        <v>78611</v>
      </c>
      <c r="B63095" t="s">
        <v>37687</v>
      </c>
      <c r="C63095" t="s">
        <v>108344</v>
      </c>
      <c r="D63095" t="s">
        <v>5</v>
      </c>
      <c r="E63095" t="s">
        <v>119955</v>
      </c>
      <c r="F63095" t="s">
        <v>121389</v>
      </c>
      <c r="G63095">
        <v>3.1999999999999999E-5</v>
      </c>
      <c r="H63095" t="s">
        <v>37687</v>
      </c>
      <c r="I63095" t="s">
        <v>162154</v>
      </c>
      <c r="J63095" s="2" t="s">
        <v>205219</v>
      </c>
      <c r="K63095" t="s">
        <v>222984</v>
      </c>
      <c r="L63095" t="s">
        <v>228707</v>
      </c>
      <c r="M63095" t="s">
        <v>8</v>
      </c>
      <c r="N63095" t="s">
        <v>228848</v>
      </c>
      <c r="O63095" t="s">
        <v>229335</v>
      </c>
      <c r="P63095" t="s">
        <v>230410</v>
      </c>
      <c r="Q63095" t="s">
        <v>121634</v>
      </c>
      <c r="R63095" t="s">
        <v>222991</v>
      </c>
      <c r="S63095" t="s">
        <v>215677</v>
      </c>
    </row>
    <row r="63096" spans="1:19" x14ac:dyDescent="0.35">
      <c r="A63096" s="1">
        <v>78612</v>
      </c>
      <c r="B63096" t="s">
        <v>37687</v>
      </c>
      <c r="C63096" t="s">
        <v>108345</v>
      </c>
      <c r="D63096" t="s">
        <v>5</v>
      </c>
      <c r="E63096" t="s">
        <v>119956</v>
      </c>
      <c r="F63096" t="s">
        <v>120308</v>
      </c>
      <c r="G63096">
        <v>4.0000000000000003E-5</v>
      </c>
      <c r="H63096" t="s">
        <v>37687</v>
      </c>
      <c r="I63096" t="s">
        <v>162154</v>
      </c>
      <c r="J63096" s="2" t="s">
        <v>205219</v>
      </c>
      <c r="K63096" t="s">
        <v>222984</v>
      </c>
      <c r="L63096" t="s">
        <v>228707</v>
      </c>
      <c r="M63096" t="s">
        <v>8</v>
      </c>
      <c r="N63096" t="s">
        <v>228848</v>
      </c>
      <c r="O63096" t="s">
        <v>229335</v>
      </c>
      <c r="P63096" t="s">
        <v>230410</v>
      </c>
      <c r="Q63096" t="s">
        <v>121634</v>
      </c>
      <c r="R63096" t="s">
        <v>222991</v>
      </c>
      <c r="S63096" t="s">
        <v>215677</v>
      </c>
    </row>
    <row r="63097" spans="1:19" x14ac:dyDescent="0.35">
      <c r="A63097" s="1">
        <v>78613</v>
      </c>
      <c r="B63097" t="s">
        <v>37687</v>
      </c>
      <c r="C63097" t="s">
        <v>108346</v>
      </c>
      <c r="D63097" t="s">
        <v>5</v>
      </c>
      <c r="E63097" t="s">
        <v>119958</v>
      </c>
      <c r="F63097" t="s">
        <v>121088</v>
      </c>
      <c r="G63097">
        <v>3.0000000000000001E-5</v>
      </c>
      <c r="H63097" t="s">
        <v>37687</v>
      </c>
      <c r="I63097" t="s">
        <v>162154</v>
      </c>
      <c r="J63097" s="2" t="s">
        <v>205219</v>
      </c>
      <c r="K63097" t="s">
        <v>222984</v>
      </c>
      <c r="L63097" t="s">
        <v>228707</v>
      </c>
      <c r="M63097" t="s">
        <v>8</v>
      </c>
      <c r="N63097" t="s">
        <v>228848</v>
      </c>
      <c r="O63097" t="s">
        <v>229335</v>
      </c>
      <c r="P63097" t="s">
        <v>230410</v>
      </c>
      <c r="Q63097" t="s">
        <v>121634</v>
      </c>
      <c r="R63097" t="s">
        <v>222991</v>
      </c>
      <c r="S63097" t="s">
        <v>215677</v>
      </c>
    </row>
    <row r="63098" spans="1:19" x14ac:dyDescent="0.35">
      <c r="A63098" s="1">
        <v>78614</v>
      </c>
      <c r="B63098" t="s">
        <v>37687</v>
      </c>
      <c r="C63098" t="s">
        <v>108347</v>
      </c>
      <c r="D63098" t="s">
        <v>5</v>
      </c>
      <c r="F63098" t="s">
        <v>120507</v>
      </c>
      <c r="G63098">
        <v>5.0000000000000002E-5</v>
      </c>
      <c r="H63098" t="s">
        <v>37687</v>
      </c>
      <c r="I63098" t="s">
        <v>162154</v>
      </c>
      <c r="J63098" s="2" t="s">
        <v>205219</v>
      </c>
      <c r="K63098" t="s">
        <v>222984</v>
      </c>
      <c r="L63098" t="s">
        <v>228707</v>
      </c>
      <c r="M63098" t="s">
        <v>8</v>
      </c>
      <c r="N63098" t="s">
        <v>228848</v>
      </c>
      <c r="O63098" t="s">
        <v>229335</v>
      </c>
      <c r="P63098" t="s">
        <v>230410</v>
      </c>
      <c r="Q63098" t="s">
        <v>121634</v>
      </c>
      <c r="R63098" t="s">
        <v>222991</v>
      </c>
      <c r="S63098" t="s">
        <v>215677</v>
      </c>
    </row>
    <row r="63099" spans="1:19" x14ac:dyDescent="0.35">
      <c r="A63099" s="1">
        <v>78616</v>
      </c>
      <c r="B63099" t="s">
        <v>37688</v>
      </c>
      <c r="C63099" t="s">
        <v>108348</v>
      </c>
      <c r="D63099" t="s">
        <v>4</v>
      </c>
      <c r="F63099" t="s">
        <v>122033</v>
      </c>
      <c r="G63099">
        <v>9.9999999999999995E-7</v>
      </c>
      <c r="H63099" t="s">
        <v>37688</v>
      </c>
      <c r="I63099" t="s">
        <v>162155</v>
      </c>
      <c r="J63099" s="2" t="s">
        <v>205220</v>
      </c>
      <c r="K63099" t="s">
        <v>222985</v>
      </c>
      <c r="L63099" t="s">
        <v>228706</v>
      </c>
      <c r="M63099" t="s">
        <v>8</v>
      </c>
      <c r="N63099" t="s">
        <v>228841</v>
      </c>
      <c r="O63099" t="s">
        <v>229137</v>
      </c>
      <c r="P63099" t="s">
        <v>229137</v>
      </c>
      <c r="R63099" t="s">
        <v>222991</v>
      </c>
      <c r="S63099" t="s">
        <v>215677</v>
      </c>
    </row>
    <row r="63100" spans="1:19" x14ac:dyDescent="0.35">
      <c r="A63100" s="1">
        <v>78618</v>
      </c>
      <c r="B63100" t="s">
        <v>37688</v>
      </c>
      <c r="C63100" t="s">
        <v>108349</v>
      </c>
      <c r="D63100" t="s">
        <v>5</v>
      </c>
      <c r="E63100" t="s">
        <v>119955</v>
      </c>
      <c r="F63100" t="s">
        <v>123067</v>
      </c>
      <c r="G63100">
        <v>5.8000000000000004E-6</v>
      </c>
      <c r="H63100" t="s">
        <v>37688</v>
      </c>
      <c r="I63100" t="s">
        <v>162155</v>
      </c>
      <c r="J63100" s="2" t="s">
        <v>205220</v>
      </c>
      <c r="K63100" t="s">
        <v>222985</v>
      </c>
      <c r="L63100" t="s">
        <v>228706</v>
      </c>
      <c r="M63100" t="s">
        <v>8</v>
      </c>
      <c r="N63100" t="s">
        <v>228841</v>
      </c>
      <c r="O63100" t="s">
        <v>229137</v>
      </c>
      <c r="P63100" t="s">
        <v>229137</v>
      </c>
      <c r="R63100" t="s">
        <v>222991</v>
      </c>
      <c r="S63100" t="s">
        <v>215677</v>
      </c>
    </row>
    <row r="63101" spans="1:19" x14ac:dyDescent="0.35">
      <c r="A63101" s="1">
        <v>78619</v>
      </c>
      <c r="B63101" t="s">
        <v>37689</v>
      </c>
      <c r="C63101" t="s">
        <v>108350</v>
      </c>
      <c r="D63101" t="s">
        <v>5</v>
      </c>
      <c r="F63101" t="s">
        <v>121937</v>
      </c>
      <c r="G63101">
        <v>1.079992E-6</v>
      </c>
      <c r="H63101" t="s">
        <v>37689</v>
      </c>
      <c r="I63101" t="s">
        <v>162156</v>
      </c>
      <c r="J63101" s="2" t="s">
        <v>205221</v>
      </c>
      <c r="K63101" t="s">
        <v>222986</v>
      </c>
      <c r="L63101" t="s">
        <v>228704</v>
      </c>
      <c r="M63101" t="s">
        <v>8</v>
      </c>
      <c r="N63101" t="s">
        <v>228852</v>
      </c>
      <c r="O63101" t="s">
        <v>229140</v>
      </c>
      <c r="P63101" t="s">
        <v>231117</v>
      </c>
      <c r="Q63101" t="s">
        <v>121999</v>
      </c>
      <c r="R63101" t="s">
        <v>222991</v>
      </c>
      <c r="S63101" t="s">
        <v>215677</v>
      </c>
    </row>
    <row r="63102" spans="1:19" x14ac:dyDescent="0.35">
      <c r="A63102" s="1">
        <v>78620</v>
      </c>
      <c r="B63102" t="s">
        <v>37689</v>
      </c>
      <c r="C63102" t="s">
        <v>108351</v>
      </c>
      <c r="D63102" t="s">
        <v>5</v>
      </c>
      <c r="F63102" t="s">
        <v>121748</v>
      </c>
      <c r="G63102">
        <v>1.5E-6</v>
      </c>
      <c r="H63102" t="s">
        <v>37689</v>
      </c>
      <c r="I63102" t="s">
        <v>162156</v>
      </c>
      <c r="J63102" s="2" t="s">
        <v>205221</v>
      </c>
      <c r="K63102" t="s">
        <v>222986</v>
      </c>
      <c r="L63102" t="s">
        <v>228704</v>
      </c>
      <c r="M63102" t="s">
        <v>8</v>
      </c>
      <c r="N63102" t="s">
        <v>228852</v>
      </c>
      <c r="O63102" t="s">
        <v>229140</v>
      </c>
      <c r="P63102" t="s">
        <v>231117</v>
      </c>
      <c r="Q63102" t="s">
        <v>121999</v>
      </c>
      <c r="R63102" t="s">
        <v>222991</v>
      </c>
      <c r="S63102" t="s">
        <v>215677</v>
      </c>
    </row>
    <row r="63103" spans="1:19" x14ac:dyDescent="0.35">
      <c r="A63103" s="1">
        <v>78621</v>
      </c>
      <c r="B63103" t="s">
        <v>37689</v>
      </c>
      <c r="C63103" t="s">
        <v>108352</v>
      </c>
      <c r="D63103" t="s">
        <v>5</v>
      </c>
      <c r="E63103" t="s">
        <v>119954</v>
      </c>
      <c r="F63103" t="s">
        <v>121064</v>
      </c>
      <c r="G63103">
        <v>1.0234000000000001E-5</v>
      </c>
      <c r="H63103" t="s">
        <v>37689</v>
      </c>
      <c r="I63103" t="s">
        <v>162156</v>
      </c>
      <c r="J63103" s="2" t="s">
        <v>205221</v>
      </c>
      <c r="K63103" t="s">
        <v>222986</v>
      </c>
      <c r="L63103" t="s">
        <v>228704</v>
      </c>
      <c r="M63103" t="s">
        <v>8</v>
      </c>
      <c r="N63103" t="s">
        <v>228852</v>
      </c>
      <c r="O63103" t="s">
        <v>229140</v>
      </c>
      <c r="P63103" t="s">
        <v>231117</v>
      </c>
      <c r="Q63103" t="s">
        <v>121999</v>
      </c>
      <c r="R63103" t="s">
        <v>222991</v>
      </c>
      <c r="S63103" t="s">
        <v>215677</v>
      </c>
    </row>
    <row r="63104" spans="1:19" x14ac:dyDescent="0.35">
      <c r="A63104" s="1">
        <v>78622</v>
      </c>
      <c r="B63104" t="s">
        <v>37689</v>
      </c>
      <c r="C63104" t="s">
        <v>108353</v>
      </c>
      <c r="D63104" t="s">
        <v>5</v>
      </c>
      <c r="E63104" t="s">
        <v>119955</v>
      </c>
      <c r="F63104" t="s">
        <v>122224</v>
      </c>
      <c r="G63104">
        <v>6.1999999999999999E-6</v>
      </c>
      <c r="H63104" t="s">
        <v>37689</v>
      </c>
      <c r="I63104" t="s">
        <v>162156</v>
      </c>
      <c r="J63104" s="2" t="s">
        <v>205221</v>
      </c>
      <c r="K63104" t="s">
        <v>222986</v>
      </c>
      <c r="L63104" t="s">
        <v>228704</v>
      </c>
      <c r="M63104" t="s">
        <v>8</v>
      </c>
      <c r="N63104" t="s">
        <v>228852</v>
      </c>
      <c r="O63104" t="s">
        <v>229140</v>
      </c>
      <c r="P63104" t="s">
        <v>231117</v>
      </c>
      <c r="Q63104" t="s">
        <v>121999</v>
      </c>
      <c r="R63104" t="s">
        <v>222991</v>
      </c>
      <c r="S63104" t="s">
        <v>215677</v>
      </c>
    </row>
    <row r="63105" spans="1:19" x14ac:dyDescent="0.35">
      <c r="A63105" s="1">
        <v>78623</v>
      </c>
      <c r="B63105" t="s">
        <v>37689</v>
      </c>
      <c r="C63105" t="s">
        <v>108354</v>
      </c>
      <c r="D63105" t="s">
        <v>5</v>
      </c>
      <c r="F63105" t="s">
        <v>120515</v>
      </c>
      <c r="G63105">
        <v>5.292933E-6</v>
      </c>
      <c r="H63105" t="s">
        <v>37689</v>
      </c>
      <c r="I63105" t="s">
        <v>162156</v>
      </c>
      <c r="J63105" s="2" t="s">
        <v>205221</v>
      </c>
      <c r="K63105" t="s">
        <v>222986</v>
      </c>
      <c r="L63105" t="s">
        <v>228704</v>
      </c>
      <c r="M63105" t="s">
        <v>8</v>
      </c>
      <c r="N63105" t="s">
        <v>228852</v>
      </c>
      <c r="O63105" t="s">
        <v>229140</v>
      </c>
      <c r="P63105" t="s">
        <v>231117</v>
      </c>
      <c r="Q63105" t="s">
        <v>121999</v>
      </c>
      <c r="R63105" t="s">
        <v>222991</v>
      </c>
      <c r="S63105" t="s">
        <v>215677</v>
      </c>
    </row>
    <row r="63106" spans="1:19" x14ac:dyDescent="0.35">
      <c r="A63106" s="1">
        <v>78625</v>
      </c>
      <c r="B63106" t="s">
        <v>37690</v>
      </c>
      <c r="C63106" t="s">
        <v>108355</v>
      </c>
      <c r="D63106" t="s">
        <v>3</v>
      </c>
      <c r="F63106" t="s">
        <v>122636</v>
      </c>
      <c r="G63106">
        <v>3.0000000000000001E-5</v>
      </c>
      <c r="H63106" t="s">
        <v>37690</v>
      </c>
      <c r="I63106" t="s">
        <v>162157</v>
      </c>
      <c r="J63106" s="2" t="s">
        <v>205222</v>
      </c>
      <c r="K63106" t="s">
        <v>222987</v>
      </c>
      <c r="L63106" t="s">
        <v>228704</v>
      </c>
      <c r="M63106" t="s">
        <v>8</v>
      </c>
      <c r="N63106" t="s">
        <v>228848</v>
      </c>
      <c r="O63106" t="s">
        <v>229335</v>
      </c>
      <c r="P63106" t="s">
        <v>230410</v>
      </c>
      <c r="Q63106" t="s">
        <v>121230</v>
      </c>
      <c r="R63106" t="s">
        <v>222991</v>
      </c>
      <c r="S63106" t="s">
        <v>215677</v>
      </c>
    </row>
    <row r="63107" spans="1:19" x14ac:dyDescent="0.35">
      <c r="A63107" s="1">
        <v>78626</v>
      </c>
      <c r="B63107" t="s">
        <v>37690</v>
      </c>
      <c r="C63107" t="s">
        <v>108356</v>
      </c>
      <c r="D63107" t="s">
        <v>5</v>
      </c>
      <c r="F63107" t="s">
        <v>121635</v>
      </c>
      <c r="G63107">
        <v>1.2E-5</v>
      </c>
      <c r="H63107" t="s">
        <v>37690</v>
      </c>
      <c r="I63107" t="s">
        <v>162157</v>
      </c>
      <c r="J63107" s="2" t="s">
        <v>205222</v>
      </c>
      <c r="K63107" t="s">
        <v>222987</v>
      </c>
      <c r="L63107" t="s">
        <v>228704</v>
      </c>
      <c r="M63107" t="s">
        <v>8</v>
      </c>
      <c r="N63107" t="s">
        <v>228848</v>
      </c>
      <c r="O63107" t="s">
        <v>229335</v>
      </c>
      <c r="P63107" t="s">
        <v>230410</v>
      </c>
      <c r="Q63107" t="s">
        <v>121230</v>
      </c>
      <c r="R63107" t="s">
        <v>222991</v>
      </c>
      <c r="S63107" t="s">
        <v>215677</v>
      </c>
    </row>
    <row r="63108" spans="1:19" x14ac:dyDescent="0.35">
      <c r="A63108" s="1">
        <v>78627</v>
      </c>
      <c r="B63108" t="s">
        <v>37690</v>
      </c>
      <c r="C63108" t="s">
        <v>108357</v>
      </c>
      <c r="D63108" t="s">
        <v>5</v>
      </c>
      <c r="E63108" t="s">
        <v>119958</v>
      </c>
      <c r="F63108" t="s">
        <v>120679</v>
      </c>
      <c r="G63108">
        <v>5.5000000000000002E-5</v>
      </c>
      <c r="H63108" t="s">
        <v>37690</v>
      </c>
      <c r="I63108" t="s">
        <v>162157</v>
      </c>
      <c r="J63108" s="2" t="s">
        <v>205222</v>
      </c>
      <c r="K63108" t="s">
        <v>222987</v>
      </c>
      <c r="L63108" t="s">
        <v>228704</v>
      </c>
      <c r="M63108" t="s">
        <v>8</v>
      </c>
      <c r="N63108" t="s">
        <v>228848</v>
      </c>
      <c r="O63108" t="s">
        <v>229335</v>
      </c>
      <c r="P63108" t="s">
        <v>230410</v>
      </c>
      <c r="Q63108" t="s">
        <v>121230</v>
      </c>
      <c r="R63108" t="s">
        <v>222991</v>
      </c>
      <c r="S63108" t="s">
        <v>215677</v>
      </c>
    </row>
    <row r="63109" spans="1:19" x14ac:dyDescent="0.35">
      <c r="A63109" s="1">
        <v>78628</v>
      </c>
      <c r="B63109" t="s">
        <v>37690</v>
      </c>
      <c r="C63109" t="s">
        <v>108358</v>
      </c>
      <c r="D63109" t="s">
        <v>5</v>
      </c>
      <c r="E63109" t="s">
        <v>119955</v>
      </c>
      <c r="F63109" t="s">
        <v>122752</v>
      </c>
      <c r="G63109">
        <v>7.9999999999999996E-6</v>
      </c>
      <c r="H63109" t="s">
        <v>37690</v>
      </c>
      <c r="I63109" t="s">
        <v>162157</v>
      </c>
      <c r="J63109" s="2" t="s">
        <v>205222</v>
      </c>
      <c r="K63109" t="s">
        <v>222987</v>
      </c>
      <c r="L63109" t="s">
        <v>228704</v>
      </c>
      <c r="M63109" t="s">
        <v>8</v>
      </c>
      <c r="N63109" t="s">
        <v>228848</v>
      </c>
      <c r="O63109" t="s">
        <v>229335</v>
      </c>
      <c r="P63109" t="s">
        <v>230410</v>
      </c>
      <c r="Q63109" t="s">
        <v>121230</v>
      </c>
      <c r="R63109" t="s">
        <v>222991</v>
      </c>
      <c r="S63109" t="s">
        <v>215677</v>
      </c>
    </row>
    <row r="63110" spans="1:19" x14ac:dyDescent="0.35">
      <c r="A63110" s="1">
        <v>78630</v>
      </c>
      <c r="B63110" t="s">
        <v>37690</v>
      </c>
      <c r="C63110" t="s">
        <v>108359</v>
      </c>
      <c r="D63110" t="s">
        <v>3</v>
      </c>
      <c r="F63110" t="s">
        <v>120063</v>
      </c>
      <c r="G63110">
        <v>1.25E-4</v>
      </c>
      <c r="H63110" t="s">
        <v>37690</v>
      </c>
      <c r="I63110" t="s">
        <v>162157</v>
      </c>
      <c r="J63110" s="2" t="s">
        <v>205222</v>
      </c>
      <c r="K63110" t="s">
        <v>222987</v>
      </c>
      <c r="L63110" t="s">
        <v>228704</v>
      </c>
      <c r="M63110" t="s">
        <v>8</v>
      </c>
      <c r="N63110" t="s">
        <v>228848</v>
      </c>
      <c r="O63110" t="s">
        <v>229335</v>
      </c>
      <c r="P63110" t="s">
        <v>230410</v>
      </c>
      <c r="Q63110" t="s">
        <v>121230</v>
      </c>
      <c r="R63110" t="s">
        <v>222991</v>
      </c>
      <c r="S63110" t="s">
        <v>215677</v>
      </c>
    </row>
    <row r="63111" spans="1:19" x14ac:dyDescent="0.35">
      <c r="A63111" s="1">
        <v>78631</v>
      </c>
      <c r="B63111" t="s">
        <v>37690</v>
      </c>
      <c r="C63111" t="s">
        <v>108360</v>
      </c>
      <c r="D63111" t="s">
        <v>5</v>
      </c>
      <c r="E63111" t="s">
        <v>119957</v>
      </c>
      <c r="F63111" t="s">
        <v>122326</v>
      </c>
      <c r="G63111">
        <v>6.0000000000000002E-5</v>
      </c>
      <c r="H63111" t="s">
        <v>37690</v>
      </c>
      <c r="I63111" t="s">
        <v>162157</v>
      </c>
      <c r="J63111" s="2" t="s">
        <v>205222</v>
      </c>
      <c r="K63111" t="s">
        <v>222987</v>
      </c>
      <c r="L63111" t="s">
        <v>228704</v>
      </c>
      <c r="M63111" t="s">
        <v>8</v>
      </c>
      <c r="N63111" t="s">
        <v>228848</v>
      </c>
      <c r="O63111" t="s">
        <v>229335</v>
      </c>
      <c r="P63111" t="s">
        <v>230410</v>
      </c>
      <c r="Q63111" t="s">
        <v>121230</v>
      </c>
      <c r="R63111" t="s">
        <v>222991</v>
      </c>
      <c r="S63111" t="s">
        <v>215677</v>
      </c>
    </row>
    <row r="63112" spans="1:19" x14ac:dyDescent="0.35">
      <c r="A63112" s="1">
        <v>78632</v>
      </c>
      <c r="B63112" t="s">
        <v>37690</v>
      </c>
      <c r="C63112" t="s">
        <v>108361</v>
      </c>
      <c r="D63112" t="s">
        <v>5</v>
      </c>
      <c r="E63112" t="s">
        <v>119956</v>
      </c>
      <c r="F63112" t="s">
        <v>119973</v>
      </c>
      <c r="G63112">
        <v>4.5000000000000003E-5</v>
      </c>
      <c r="H63112" t="s">
        <v>37690</v>
      </c>
      <c r="I63112" t="s">
        <v>162157</v>
      </c>
      <c r="J63112" s="2" t="s">
        <v>205222</v>
      </c>
      <c r="K63112" t="s">
        <v>222987</v>
      </c>
      <c r="L63112" t="s">
        <v>228704</v>
      </c>
      <c r="M63112" t="s">
        <v>8</v>
      </c>
      <c r="N63112" t="s">
        <v>228848</v>
      </c>
      <c r="O63112" t="s">
        <v>229335</v>
      </c>
      <c r="P63112" t="s">
        <v>230410</v>
      </c>
      <c r="Q63112" t="s">
        <v>121230</v>
      </c>
      <c r="R63112" t="s">
        <v>222991</v>
      </c>
      <c r="S63112" t="s">
        <v>215677</v>
      </c>
    </row>
    <row r="63113" spans="1:19" x14ac:dyDescent="0.35">
      <c r="A63113" s="1">
        <v>78633</v>
      </c>
      <c r="B63113" t="s">
        <v>37690</v>
      </c>
      <c r="C63113" t="s">
        <v>108362</v>
      </c>
      <c r="D63113" t="s">
        <v>5</v>
      </c>
      <c r="E63113" t="s">
        <v>119954</v>
      </c>
      <c r="F63113" t="s">
        <v>120221</v>
      </c>
      <c r="G63113">
        <v>1.56E-5</v>
      </c>
      <c r="H63113" t="s">
        <v>37690</v>
      </c>
      <c r="I63113" t="s">
        <v>162157</v>
      </c>
      <c r="J63113" s="2" t="s">
        <v>205222</v>
      </c>
      <c r="K63113" t="s">
        <v>222987</v>
      </c>
      <c r="L63113" t="s">
        <v>228704</v>
      </c>
      <c r="M63113" t="s">
        <v>8</v>
      </c>
      <c r="N63113" t="s">
        <v>228848</v>
      </c>
      <c r="O63113" t="s">
        <v>229335</v>
      </c>
      <c r="P63113" t="s">
        <v>230410</v>
      </c>
      <c r="Q63113" t="s">
        <v>121230</v>
      </c>
      <c r="R63113" t="s">
        <v>222991</v>
      </c>
      <c r="S63113" t="s">
        <v>215677</v>
      </c>
    </row>
    <row r="63114" spans="1:19" x14ac:dyDescent="0.35">
      <c r="A63114" s="1">
        <v>78634</v>
      </c>
      <c r="B63114" t="s">
        <v>37691</v>
      </c>
      <c r="C63114" t="s">
        <v>108363</v>
      </c>
      <c r="D63114" t="s">
        <v>5</v>
      </c>
      <c r="F63114" t="s">
        <v>122379</v>
      </c>
      <c r="G63114">
        <v>1.5187875000000001E-5</v>
      </c>
      <c r="H63114" t="s">
        <v>37691</v>
      </c>
      <c r="I63114" t="s">
        <v>162158</v>
      </c>
      <c r="K63114" t="s">
        <v>222988</v>
      </c>
      <c r="L63114" t="s">
        <v>228704</v>
      </c>
      <c r="M63114" t="s">
        <v>8</v>
      </c>
      <c r="N63114" t="s">
        <v>228828</v>
      </c>
      <c r="O63114" t="s">
        <v>229150</v>
      </c>
      <c r="P63114" t="s">
        <v>232191</v>
      </c>
      <c r="R63114" t="s">
        <v>222991</v>
      </c>
      <c r="S63114" t="s">
        <v>215677</v>
      </c>
    </row>
    <row r="63115" spans="1:19" x14ac:dyDescent="0.35">
      <c r="A63115" s="1">
        <v>78635</v>
      </c>
      <c r="B63115" t="s">
        <v>37692</v>
      </c>
      <c r="C63115" t="s">
        <v>108364</v>
      </c>
      <c r="D63115" t="s">
        <v>5</v>
      </c>
      <c r="E63115" t="s">
        <v>119955</v>
      </c>
      <c r="F63115" t="s">
        <v>121634</v>
      </c>
      <c r="G63115">
        <v>4.5000000000000001E-6</v>
      </c>
      <c r="H63115" t="s">
        <v>37692</v>
      </c>
      <c r="I63115" t="s">
        <v>162159</v>
      </c>
      <c r="J63115" s="2" t="s">
        <v>205223</v>
      </c>
      <c r="K63115" t="s">
        <v>222989</v>
      </c>
      <c r="L63115" t="s">
        <v>228704</v>
      </c>
      <c r="M63115" t="s">
        <v>8</v>
      </c>
      <c r="N63115" t="s">
        <v>228876</v>
      </c>
      <c r="O63115" t="s">
        <v>229173</v>
      </c>
      <c r="P63115" t="s">
        <v>232181</v>
      </c>
      <c r="Q63115" t="s">
        <v>120682</v>
      </c>
      <c r="R63115" t="s">
        <v>222991</v>
      </c>
      <c r="S63115" t="s">
        <v>215677</v>
      </c>
    </row>
    <row r="63116" spans="1:19" x14ac:dyDescent="0.35">
      <c r="A63116" s="1">
        <v>78639</v>
      </c>
      <c r="B63116" t="s">
        <v>37692</v>
      </c>
      <c r="C63116" t="s">
        <v>108365</v>
      </c>
      <c r="D63116" t="s">
        <v>5</v>
      </c>
      <c r="E63116" t="s">
        <v>119954</v>
      </c>
      <c r="F63116" t="s">
        <v>121265</v>
      </c>
      <c r="G63116">
        <v>1.6500000000000001E-5</v>
      </c>
      <c r="H63116" t="s">
        <v>37692</v>
      </c>
      <c r="I63116" t="s">
        <v>162159</v>
      </c>
      <c r="J63116" s="2" t="s">
        <v>205223</v>
      </c>
      <c r="K63116" t="s">
        <v>222989</v>
      </c>
      <c r="L63116" t="s">
        <v>228704</v>
      </c>
      <c r="M63116" t="s">
        <v>8</v>
      </c>
      <c r="N63116" t="s">
        <v>228876</v>
      </c>
      <c r="O63116" t="s">
        <v>229173</v>
      </c>
      <c r="P63116" t="s">
        <v>232181</v>
      </c>
      <c r="Q63116" t="s">
        <v>120682</v>
      </c>
      <c r="R63116" t="s">
        <v>222991</v>
      </c>
      <c r="S63116" t="s">
        <v>215677</v>
      </c>
    </row>
    <row r="63117" spans="1:19" x14ac:dyDescent="0.35">
      <c r="A63117" s="1">
        <v>78641</v>
      </c>
      <c r="B63117" t="s">
        <v>37692</v>
      </c>
      <c r="C63117" t="s">
        <v>108366</v>
      </c>
      <c r="D63117" t="s">
        <v>5</v>
      </c>
      <c r="E63117" t="s">
        <v>119956</v>
      </c>
      <c r="F63117" t="s">
        <v>121881</v>
      </c>
      <c r="G63117">
        <v>3.1000000000000001E-5</v>
      </c>
      <c r="H63117" t="s">
        <v>37692</v>
      </c>
      <c r="I63117" t="s">
        <v>162159</v>
      </c>
      <c r="J63117" s="2" t="s">
        <v>205223</v>
      </c>
      <c r="K63117" t="s">
        <v>222989</v>
      </c>
      <c r="L63117" t="s">
        <v>228704</v>
      </c>
      <c r="M63117" t="s">
        <v>8</v>
      </c>
      <c r="N63117" t="s">
        <v>228876</v>
      </c>
      <c r="O63117" t="s">
        <v>229173</v>
      </c>
      <c r="P63117" t="s">
        <v>232181</v>
      </c>
      <c r="Q63117" t="s">
        <v>120682</v>
      </c>
      <c r="R63117" t="s">
        <v>222991</v>
      </c>
      <c r="S63117" t="s">
        <v>215677</v>
      </c>
    </row>
    <row r="63118" spans="1:19" x14ac:dyDescent="0.35">
      <c r="A63118" s="1">
        <v>78642</v>
      </c>
      <c r="B63118" t="s">
        <v>37692</v>
      </c>
      <c r="C63118" t="s">
        <v>108367</v>
      </c>
      <c r="D63118" t="s">
        <v>5</v>
      </c>
      <c r="E63118" t="s">
        <v>119957</v>
      </c>
      <c r="F63118" t="s">
        <v>121112</v>
      </c>
      <c r="G63118">
        <v>1.339311E-5</v>
      </c>
      <c r="H63118" t="s">
        <v>37692</v>
      </c>
      <c r="I63118" t="s">
        <v>162159</v>
      </c>
      <c r="J63118" s="2" t="s">
        <v>205223</v>
      </c>
      <c r="K63118" t="s">
        <v>222989</v>
      </c>
      <c r="L63118" t="s">
        <v>228704</v>
      </c>
      <c r="M63118" t="s">
        <v>8</v>
      </c>
      <c r="N63118" t="s">
        <v>228876</v>
      </c>
      <c r="O63118" t="s">
        <v>229173</v>
      </c>
      <c r="P63118" t="s">
        <v>232181</v>
      </c>
      <c r="Q63118" t="s">
        <v>120682</v>
      </c>
      <c r="R63118" t="s">
        <v>222991</v>
      </c>
      <c r="S63118" t="s">
        <v>215677</v>
      </c>
    </row>
    <row r="63119" spans="1:19" x14ac:dyDescent="0.35">
      <c r="A63119" s="1">
        <v>78644</v>
      </c>
      <c r="B63119" t="s">
        <v>37692</v>
      </c>
      <c r="C63119" t="s">
        <v>108368</v>
      </c>
      <c r="D63119" t="s">
        <v>5</v>
      </c>
      <c r="E63119" t="s">
        <v>119958</v>
      </c>
      <c r="F63119" t="s">
        <v>120445</v>
      </c>
      <c r="G63119">
        <v>3.9999999999999998E-7</v>
      </c>
      <c r="H63119" t="s">
        <v>37692</v>
      </c>
      <c r="I63119" t="s">
        <v>162159</v>
      </c>
      <c r="J63119" s="2" t="s">
        <v>205223</v>
      </c>
      <c r="K63119" t="s">
        <v>222989</v>
      </c>
      <c r="L63119" t="s">
        <v>228704</v>
      </c>
      <c r="M63119" t="s">
        <v>8</v>
      </c>
      <c r="N63119" t="s">
        <v>228876</v>
      </c>
      <c r="O63119" t="s">
        <v>229173</v>
      </c>
      <c r="P63119" t="s">
        <v>232181</v>
      </c>
      <c r="Q63119" t="s">
        <v>120682</v>
      </c>
      <c r="R63119" t="s">
        <v>222991</v>
      </c>
      <c r="S63119" t="s">
        <v>215677</v>
      </c>
    </row>
    <row r="63120" spans="1:19" x14ac:dyDescent="0.35">
      <c r="A63120" s="1">
        <v>78645</v>
      </c>
      <c r="B63120" t="s">
        <v>37693</v>
      </c>
      <c r="C63120" t="s">
        <v>108369</v>
      </c>
      <c r="D63120" t="s">
        <v>4</v>
      </c>
      <c r="F63120" t="s">
        <v>120158</v>
      </c>
      <c r="G63120">
        <v>3.9999999999999998E-7</v>
      </c>
      <c r="H63120" t="s">
        <v>37693</v>
      </c>
      <c r="I63120" t="s">
        <v>162160</v>
      </c>
      <c r="J63120" s="2" t="s">
        <v>205224</v>
      </c>
      <c r="K63120" t="s">
        <v>222990</v>
      </c>
      <c r="L63120" t="s">
        <v>228704</v>
      </c>
      <c r="M63120" t="s">
        <v>8</v>
      </c>
      <c r="N63120" t="s">
        <v>228852</v>
      </c>
      <c r="O63120" t="s">
        <v>229140</v>
      </c>
      <c r="P63120" t="s">
        <v>229140</v>
      </c>
      <c r="Q63120" t="s">
        <v>120056</v>
      </c>
      <c r="R63120" t="s">
        <v>222991</v>
      </c>
      <c r="S63120" t="s">
        <v>215677</v>
      </c>
    </row>
    <row r="63121" spans="1:19" x14ac:dyDescent="0.35">
      <c r="A63121" s="1">
        <v>78647</v>
      </c>
      <c r="B63121" t="s">
        <v>37694</v>
      </c>
      <c r="C63121" t="s">
        <v>108370</v>
      </c>
      <c r="D63121" t="s">
        <v>5</v>
      </c>
      <c r="F63121" t="s">
        <v>122052</v>
      </c>
      <c r="G63121">
        <v>3.3999999999999997E-7</v>
      </c>
      <c r="H63121" t="s">
        <v>37694</v>
      </c>
      <c r="I63121" t="s">
        <v>162161</v>
      </c>
      <c r="J63121" s="2" t="s">
        <v>205225</v>
      </c>
      <c r="K63121" t="s">
        <v>222991</v>
      </c>
      <c r="L63121" t="s">
        <v>228704</v>
      </c>
      <c r="M63121" t="s">
        <v>8</v>
      </c>
      <c r="N63121" t="s">
        <v>228980</v>
      </c>
      <c r="O63121" t="s">
        <v>229481</v>
      </c>
      <c r="P63121" t="s">
        <v>232800</v>
      </c>
      <c r="R63121" t="s">
        <v>222991</v>
      </c>
      <c r="S63121" t="s">
        <v>215677</v>
      </c>
    </row>
    <row r="63122" spans="1:19" x14ac:dyDescent="0.35">
      <c r="A63122" s="1">
        <v>78648</v>
      </c>
      <c r="B63122" t="s">
        <v>37694</v>
      </c>
      <c r="C63122" t="s">
        <v>108371</v>
      </c>
      <c r="D63122" t="s">
        <v>5</v>
      </c>
      <c r="F63122" t="s">
        <v>121649</v>
      </c>
      <c r="G63122">
        <v>1.7499999999999999E-7</v>
      </c>
      <c r="H63122" t="s">
        <v>37694</v>
      </c>
      <c r="I63122" t="s">
        <v>162161</v>
      </c>
      <c r="J63122" s="2" t="s">
        <v>205225</v>
      </c>
      <c r="K63122" t="s">
        <v>222991</v>
      </c>
      <c r="L63122" t="s">
        <v>228704</v>
      </c>
      <c r="M63122" t="s">
        <v>8</v>
      </c>
      <c r="N63122" t="s">
        <v>228980</v>
      </c>
      <c r="O63122" t="s">
        <v>229481</v>
      </c>
      <c r="P63122" t="s">
        <v>232800</v>
      </c>
      <c r="R63122" t="s">
        <v>222991</v>
      </c>
      <c r="S63122" t="s">
        <v>215677</v>
      </c>
    </row>
    <row r="63123" spans="1:19" x14ac:dyDescent="0.35">
      <c r="A63123" s="1">
        <v>78650</v>
      </c>
      <c r="B63123" t="s">
        <v>37695</v>
      </c>
      <c r="C63123" t="s">
        <v>108372</v>
      </c>
      <c r="D63123" t="s">
        <v>4</v>
      </c>
      <c r="F63123" t="s">
        <v>120409</v>
      </c>
      <c r="G63123">
        <v>1.6999999999999999E-7</v>
      </c>
      <c r="H63123" t="s">
        <v>37695</v>
      </c>
      <c r="I63123" t="s">
        <v>162162</v>
      </c>
      <c r="J63123" s="2" t="s">
        <v>205226</v>
      </c>
      <c r="K63123" t="s">
        <v>222992</v>
      </c>
      <c r="L63123" t="s">
        <v>228704</v>
      </c>
      <c r="M63123" t="s">
        <v>8</v>
      </c>
      <c r="N63123" t="s">
        <v>228877</v>
      </c>
      <c r="O63123" t="s">
        <v>229177</v>
      </c>
      <c r="P63123" t="s">
        <v>230117</v>
      </c>
      <c r="R63123" t="s">
        <v>222991</v>
      </c>
      <c r="S63123" t="s">
        <v>215677</v>
      </c>
    </row>
    <row r="63124" spans="1:19" x14ac:dyDescent="0.35">
      <c r="A63124" s="1">
        <v>78651</v>
      </c>
      <c r="B63124" t="s">
        <v>37696</v>
      </c>
      <c r="C63124" t="s">
        <v>108373</v>
      </c>
      <c r="D63124" t="s">
        <v>4</v>
      </c>
      <c r="F63124" t="s">
        <v>120035</v>
      </c>
      <c r="G63124">
        <v>9.9999999999999995E-8</v>
      </c>
      <c r="H63124" t="s">
        <v>37696</v>
      </c>
      <c r="I63124" t="s">
        <v>162163</v>
      </c>
      <c r="J63124" s="2" t="s">
        <v>205227</v>
      </c>
      <c r="K63124" t="s">
        <v>222993</v>
      </c>
      <c r="L63124" t="s">
        <v>228704</v>
      </c>
      <c r="M63124" t="s">
        <v>228720</v>
      </c>
      <c r="N63124" t="s">
        <v>228872</v>
      </c>
      <c r="O63124" t="s">
        <v>229351</v>
      </c>
      <c r="P63124" t="s">
        <v>229351</v>
      </c>
      <c r="Q63124" t="s">
        <v>120008</v>
      </c>
      <c r="R63124" t="s">
        <v>222991</v>
      </c>
      <c r="S63124" t="s">
        <v>215677</v>
      </c>
    </row>
    <row r="63125" spans="1:19" x14ac:dyDescent="0.35">
      <c r="A63125" s="1">
        <v>78652</v>
      </c>
      <c r="B63125" t="s">
        <v>37697</v>
      </c>
      <c r="C63125" t="s">
        <v>108374</v>
      </c>
      <c r="D63125" t="s">
        <v>5</v>
      </c>
      <c r="E63125" t="s">
        <v>119954</v>
      </c>
      <c r="F63125" t="s">
        <v>120163</v>
      </c>
      <c r="G63125">
        <v>1.26E-5</v>
      </c>
      <c r="H63125" t="s">
        <v>37697</v>
      </c>
      <c r="I63125" t="s">
        <v>162164</v>
      </c>
      <c r="J63125" s="2" t="s">
        <v>205228</v>
      </c>
      <c r="K63125" t="s">
        <v>222994</v>
      </c>
      <c r="L63125" t="s">
        <v>228704</v>
      </c>
      <c r="M63125" t="s">
        <v>8</v>
      </c>
      <c r="N63125" t="s">
        <v>228828</v>
      </c>
      <c r="O63125" t="s">
        <v>229113</v>
      </c>
      <c r="P63125" t="s">
        <v>230081</v>
      </c>
      <c r="Q63125" t="s">
        <v>120679</v>
      </c>
      <c r="R63125" t="s">
        <v>222991</v>
      </c>
      <c r="S63125" t="s">
        <v>215677</v>
      </c>
    </row>
    <row r="63126" spans="1:19" x14ac:dyDescent="0.35">
      <c r="A63126" s="1">
        <v>78653</v>
      </c>
      <c r="B63126" t="s">
        <v>37698</v>
      </c>
      <c r="C63126" t="s">
        <v>108375</v>
      </c>
      <c r="D63126" t="s">
        <v>5</v>
      </c>
      <c r="E63126" t="s">
        <v>119956</v>
      </c>
      <c r="F63126" t="s">
        <v>121492</v>
      </c>
      <c r="G63126">
        <v>1.5E-5</v>
      </c>
      <c r="H63126" t="s">
        <v>37698</v>
      </c>
      <c r="I63126" t="s">
        <v>162165</v>
      </c>
      <c r="J63126" s="2" t="s">
        <v>205229</v>
      </c>
      <c r="K63126" t="s">
        <v>222986</v>
      </c>
      <c r="L63126" t="s">
        <v>228704</v>
      </c>
      <c r="M63126" t="s">
        <v>8</v>
      </c>
      <c r="N63126" t="s">
        <v>228896</v>
      </c>
      <c r="O63126" t="s">
        <v>229547</v>
      </c>
      <c r="P63126" t="s">
        <v>232801</v>
      </c>
      <c r="Q63126" t="s">
        <v>124039</v>
      </c>
      <c r="R63126" t="s">
        <v>222991</v>
      </c>
      <c r="S63126" t="s">
        <v>215677</v>
      </c>
    </row>
    <row r="63127" spans="1:19" x14ac:dyDescent="0.35">
      <c r="A63127" s="1">
        <v>78655</v>
      </c>
      <c r="B63127" t="s">
        <v>37698</v>
      </c>
      <c r="C63127" t="s">
        <v>108376</v>
      </c>
      <c r="D63127" t="s">
        <v>5</v>
      </c>
      <c r="E63127" t="s">
        <v>119955</v>
      </c>
      <c r="F63127" t="s">
        <v>124255</v>
      </c>
      <c r="G63127">
        <v>3.9999999999999998E-6</v>
      </c>
      <c r="H63127" t="s">
        <v>37698</v>
      </c>
      <c r="I63127" t="s">
        <v>162165</v>
      </c>
      <c r="J63127" s="2" t="s">
        <v>205229</v>
      </c>
      <c r="K63127" t="s">
        <v>222986</v>
      </c>
      <c r="L63127" t="s">
        <v>228704</v>
      </c>
      <c r="M63127" t="s">
        <v>8</v>
      </c>
      <c r="N63127" t="s">
        <v>228896</v>
      </c>
      <c r="O63127" t="s">
        <v>229547</v>
      </c>
      <c r="P63127" t="s">
        <v>232801</v>
      </c>
      <c r="Q63127" t="s">
        <v>124039</v>
      </c>
      <c r="R63127" t="s">
        <v>222991</v>
      </c>
      <c r="S63127" t="s">
        <v>215677</v>
      </c>
    </row>
    <row r="63128" spans="1:19" x14ac:dyDescent="0.35">
      <c r="A63128" s="1">
        <v>78656</v>
      </c>
      <c r="B63128" t="s">
        <v>37698</v>
      </c>
      <c r="C63128" t="s">
        <v>108377</v>
      </c>
      <c r="D63128" t="s">
        <v>5</v>
      </c>
      <c r="E63128" t="s">
        <v>119954</v>
      </c>
      <c r="F63128" t="s">
        <v>122513</v>
      </c>
      <c r="G63128">
        <v>1.0000000000000001E-5</v>
      </c>
      <c r="H63128" t="s">
        <v>37698</v>
      </c>
      <c r="I63128" t="s">
        <v>162165</v>
      </c>
      <c r="J63128" s="2" t="s">
        <v>205229</v>
      </c>
      <c r="K63128" t="s">
        <v>222986</v>
      </c>
      <c r="L63128" t="s">
        <v>228704</v>
      </c>
      <c r="M63128" t="s">
        <v>8</v>
      </c>
      <c r="N63128" t="s">
        <v>228896</v>
      </c>
      <c r="O63128" t="s">
        <v>229547</v>
      </c>
      <c r="P63128" t="s">
        <v>232801</v>
      </c>
      <c r="Q63128" t="s">
        <v>124039</v>
      </c>
      <c r="R63128" t="s">
        <v>222991</v>
      </c>
      <c r="S63128" t="s">
        <v>215677</v>
      </c>
    </row>
    <row r="63129" spans="1:19" x14ac:dyDescent="0.35">
      <c r="A63129" s="1">
        <v>78657</v>
      </c>
      <c r="B63129" t="s">
        <v>37699</v>
      </c>
      <c r="C63129" t="s">
        <v>108378</v>
      </c>
      <c r="D63129" t="s">
        <v>5</v>
      </c>
      <c r="F63129" t="s">
        <v>121133</v>
      </c>
      <c r="G63129">
        <v>5.5999999999999999E-5</v>
      </c>
      <c r="H63129" t="s">
        <v>37699</v>
      </c>
      <c r="I63129" t="s">
        <v>162166</v>
      </c>
      <c r="J63129" s="2" t="s">
        <v>205230</v>
      </c>
      <c r="K63129" t="s">
        <v>222995</v>
      </c>
      <c r="L63129" t="s">
        <v>228704</v>
      </c>
      <c r="M63129" t="s">
        <v>8</v>
      </c>
      <c r="N63129" t="s">
        <v>228828</v>
      </c>
      <c r="O63129" t="s">
        <v>229113</v>
      </c>
      <c r="P63129" t="s">
        <v>230090</v>
      </c>
      <c r="Q63129" t="s">
        <v>120679</v>
      </c>
      <c r="R63129" t="s">
        <v>222991</v>
      </c>
      <c r="S63129" t="s">
        <v>215677</v>
      </c>
    </row>
    <row r="63130" spans="1:19" x14ac:dyDescent="0.35">
      <c r="A63130" s="1">
        <v>78658</v>
      </c>
      <c r="B63130" t="s">
        <v>37700</v>
      </c>
      <c r="C63130" t="s">
        <v>108379</v>
      </c>
      <c r="D63130" t="s">
        <v>5</v>
      </c>
      <c r="E63130" t="s">
        <v>119954</v>
      </c>
      <c r="F63130" t="s">
        <v>123644</v>
      </c>
      <c r="G63130">
        <v>1.2300000000000001E-5</v>
      </c>
      <c r="H63130" t="s">
        <v>37700</v>
      </c>
      <c r="I63130" t="s">
        <v>162167</v>
      </c>
      <c r="K63130" t="s">
        <v>222996</v>
      </c>
      <c r="L63130" t="s">
        <v>228705</v>
      </c>
      <c r="M63130" t="s">
        <v>8</v>
      </c>
      <c r="N63130" t="s">
        <v>228828</v>
      </c>
      <c r="O63130" t="s">
        <v>229113</v>
      </c>
      <c r="P63130" t="s">
        <v>230207</v>
      </c>
      <c r="R63130" t="s">
        <v>222991</v>
      </c>
      <c r="S63130" t="s">
        <v>215677</v>
      </c>
    </row>
    <row r="63131" spans="1:19" x14ac:dyDescent="0.35">
      <c r="A63131" s="1">
        <v>78659</v>
      </c>
      <c r="B63131" t="s">
        <v>37701</v>
      </c>
      <c r="C63131" t="s">
        <v>108380</v>
      </c>
      <c r="D63131" t="s">
        <v>5</v>
      </c>
      <c r="E63131" t="s">
        <v>119954</v>
      </c>
      <c r="F63131" t="s">
        <v>122172</v>
      </c>
      <c r="G63131">
        <v>1.9999999999999999E-6</v>
      </c>
      <c r="H63131" t="s">
        <v>37701</v>
      </c>
      <c r="I63131" t="s">
        <v>162168</v>
      </c>
      <c r="J63131" s="2" t="s">
        <v>205231</v>
      </c>
      <c r="K63131" t="s">
        <v>222997</v>
      </c>
      <c r="L63131" t="s">
        <v>228705</v>
      </c>
      <c r="M63131" t="s">
        <v>8</v>
      </c>
      <c r="N63131" t="s">
        <v>228852</v>
      </c>
      <c r="O63131" t="s">
        <v>229140</v>
      </c>
      <c r="P63131" t="s">
        <v>230354</v>
      </c>
      <c r="R63131" t="s">
        <v>222991</v>
      </c>
      <c r="S63131" t="s">
        <v>215677</v>
      </c>
    </row>
    <row r="63132" spans="1:19" x14ac:dyDescent="0.35">
      <c r="A63132" s="1">
        <v>78661</v>
      </c>
      <c r="B63132" t="s">
        <v>37702</v>
      </c>
      <c r="C63132" t="s">
        <v>108381</v>
      </c>
      <c r="D63132" t="s">
        <v>5</v>
      </c>
      <c r="E63132" t="s">
        <v>119955</v>
      </c>
      <c r="F63132" t="s">
        <v>122641</v>
      </c>
      <c r="G63132">
        <v>1.09E-7</v>
      </c>
      <c r="H63132" t="s">
        <v>37702</v>
      </c>
      <c r="I63132" t="s">
        <v>162169</v>
      </c>
      <c r="J63132" s="2" t="s">
        <v>205232</v>
      </c>
      <c r="K63132" t="s">
        <v>222998</v>
      </c>
      <c r="L63132" t="s">
        <v>228704</v>
      </c>
      <c r="M63132" t="s">
        <v>8</v>
      </c>
      <c r="N63132" t="s">
        <v>228828</v>
      </c>
      <c r="O63132" t="s">
        <v>229239</v>
      </c>
      <c r="P63132" t="s">
        <v>230386</v>
      </c>
      <c r="Q63132" t="s">
        <v>121377</v>
      </c>
      <c r="R63132" t="s">
        <v>222991</v>
      </c>
      <c r="S63132" t="s">
        <v>215677</v>
      </c>
    </row>
    <row r="63133" spans="1:19" x14ac:dyDescent="0.35">
      <c r="A63133" s="1">
        <v>78662</v>
      </c>
      <c r="B63133" t="s">
        <v>37703</v>
      </c>
      <c r="C63133" t="s">
        <v>108382</v>
      </c>
      <c r="D63133" t="s">
        <v>5</v>
      </c>
      <c r="E63133" t="s">
        <v>119954</v>
      </c>
      <c r="F63133" t="s">
        <v>124323</v>
      </c>
      <c r="G63133">
        <v>1.0000000000000001E-5</v>
      </c>
      <c r="H63133" t="s">
        <v>37703</v>
      </c>
      <c r="I63133" t="s">
        <v>162170</v>
      </c>
      <c r="J63133" s="2" t="s">
        <v>205233</v>
      </c>
      <c r="K63133" t="s">
        <v>222999</v>
      </c>
      <c r="L63133" t="s">
        <v>228704</v>
      </c>
      <c r="M63133" t="s">
        <v>8</v>
      </c>
      <c r="N63133" t="s">
        <v>228828</v>
      </c>
      <c r="O63133" t="s">
        <v>229216</v>
      </c>
      <c r="P63133" t="s">
        <v>229216</v>
      </c>
      <c r="R63133" t="s">
        <v>222991</v>
      </c>
      <c r="S63133" t="s">
        <v>215677</v>
      </c>
    </row>
    <row r="63134" spans="1:19" x14ac:dyDescent="0.35">
      <c r="A63134" s="1">
        <v>78663</v>
      </c>
      <c r="B63134" t="s">
        <v>37703</v>
      </c>
      <c r="C63134" t="s">
        <v>108383</v>
      </c>
      <c r="D63134" t="s">
        <v>5</v>
      </c>
      <c r="E63134" t="s">
        <v>119956</v>
      </c>
      <c r="F63134" t="s">
        <v>122470</v>
      </c>
      <c r="G63134">
        <v>1.7E-5</v>
      </c>
      <c r="H63134" t="s">
        <v>37703</v>
      </c>
      <c r="I63134" t="s">
        <v>162170</v>
      </c>
      <c r="J63134" s="2" t="s">
        <v>205233</v>
      </c>
      <c r="K63134" t="s">
        <v>222999</v>
      </c>
      <c r="L63134" t="s">
        <v>228704</v>
      </c>
      <c r="M63134" t="s">
        <v>8</v>
      </c>
      <c r="N63134" t="s">
        <v>228828</v>
      </c>
      <c r="O63134" t="s">
        <v>229216</v>
      </c>
      <c r="P63134" t="s">
        <v>229216</v>
      </c>
      <c r="R63134" t="s">
        <v>222991</v>
      </c>
      <c r="S63134" t="s">
        <v>215677</v>
      </c>
    </row>
    <row r="63135" spans="1:19" x14ac:dyDescent="0.35">
      <c r="A63135" s="1">
        <v>78664</v>
      </c>
      <c r="B63135" t="s">
        <v>37704</v>
      </c>
      <c r="C63135" t="s">
        <v>108384</v>
      </c>
      <c r="D63135" t="s">
        <v>5</v>
      </c>
      <c r="E63135" t="s">
        <v>119956</v>
      </c>
      <c r="F63135" t="s">
        <v>124428</v>
      </c>
      <c r="G63135">
        <v>9.0000000000000006E-5</v>
      </c>
      <c r="H63135" t="s">
        <v>37704</v>
      </c>
      <c r="I63135" t="s">
        <v>162171</v>
      </c>
      <c r="J63135" s="2" t="s">
        <v>205234</v>
      </c>
      <c r="K63135" t="s">
        <v>223000</v>
      </c>
      <c r="L63135" t="s">
        <v>228706</v>
      </c>
      <c r="M63135" t="s">
        <v>8</v>
      </c>
      <c r="N63135" t="s">
        <v>228848</v>
      </c>
      <c r="O63135" t="s">
        <v>229133</v>
      </c>
      <c r="P63135" t="s">
        <v>231269</v>
      </c>
      <c r="Q63135" t="s">
        <v>120682</v>
      </c>
      <c r="R63135" t="s">
        <v>222991</v>
      </c>
      <c r="S63135" t="s">
        <v>215677</v>
      </c>
    </row>
    <row r="63136" spans="1:19" x14ac:dyDescent="0.35">
      <c r="A63136" s="1">
        <v>78665</v>
      </c>
      <c r="B63136" t="s">
        <v>37704</v>
      </c>
      <c r="C63136" t="s">
        <v>108385</v>
      </c>
      <c r="D63136" t="s">
        <v>5</v>
      </c>
      <c r="E63136" t="s">
        <v>119954</v>
      </c>
      <c r="F63136" t="s">
        <v>124429</v>
      </c>
      <c r="G63136">
        <v>8.0000000000000007E-5</v>
      </c>
      <c r="H63136" t="s">
        <v>37704</v>
      </c>
      <c r="I63136" t="s">
        <v>162171</v>
      </c>
      <c r="J63136" s="2" t="s">
        <v>205234</v>
      </c>
      <c r="K63136" t="s">
        <v>223000</v>
      </c>
      <c r="L63136" t="s">
        <v>228706</v>
      </c>
      <c r="M63136" t="s">
        <v>8</v>
      </c>
      <c r="N63136" t="s">
        <v>228848</v>
      </c>
      <c r="O63136" t="s">
        <v>229133</v>
      </c>
      <c r="P63136" t="s">
        <v>231269</v>
      </c>
      <c r="Q63136" t="s">
        <v>120682</v>
      </c>
      <c r="R63136" t="s">
        <v>222991</v>
      </c>
      <c r="S63136" t="s">
        <v>215677</v>
      </c>
    </row>
    <row r="63137" spans="1:19" x14ac:dyDescent="0.35">
      <c r="A63137" s="1">
        <v>78666</v>
      </c>
      <c r="B63137" t="s">
        <v>37704</v>
      </c>
      <c r="C63137" t="s">
        <v>108386</v>
      </c>
      <c r="D63137" t="s">
        <v>5</v>
      </c>
      <c r="E63137" t="s">
        <v>119954</v>
      </c>
      <c r="F63137" t="s">
        <v>124430</v>
      </c>
      <c r="G63137">
        <v>9.0000000000000002E-6</v>
      </c>
      <c r="H63137" t="s">
        <v>37704</v>
      </c>
      <c r="I63137" t="s">
        <v>162171</v>
      </c>
      <c r="J63137" s="2" t="s">
        <v>205234</v>
      </c>
      <c r="K63137" t="s">
        <v>223000</v>
      </c>
      <c r="L63137" t="s">
        <v>228706</v>
      </c>
      <c r="M63137" t="s">
        <v>8</v>
      </c>
      <c r="N63137" t="s">
        <v>228848</v>
      </c>
      <c r="O63137" t="s">
        <v>229133</v>
      </c>
      <c r="P63137" t="s">
        <v>231269</v>
      </c>
      <c r="Q63137" t="s">
        <v>120682</v>
      </c>
      <c r="R63137" t="s">
        <v>222991</v>
      </c>
      <c r="S63137" t="s">
        <v>215677</v>
      </c>
    </row>
    <row r="63138" spans="1:19" x14ac:dyDescent="0.35">
      <c r="A63138" s="1">
        <v>78668</v>
      </c>
      <c r="B63138" t="s">
        <v>37705</v>
      </c>
      <c r="C63138" t="s">
        <v>108387</v>
      </c>
      <c r="D63138" t="s">
        <v>5</v>
      </c>
      <c r="F63138" t="s">
        <v>120154</v>
      </c>
      <c r="G63138">
        <v>3.8599999999999986E-6</v>
      </c>
      <c r="H63138" t="s">
        <v>37705</v>
      </c>
      <c r="I63138" t="s">
        <v>162172</v>
      </c>
      <c r="J63138" s="2" t="s">
        <v>205235</v>
      </c>
      <c r="K63138" t="s">
        <v>223001</v>
      </c>
      <c r="L63138" t="s">
        <v>228704</v>
      </c>
      <c r="M63138" t="s">
        <v>8</v>
      </c>
      <c r="N63138" t="s">
        <v>228951</v>
      </c>
      <c r="O63138" t="s">
        <v>229365</v>
      </c>
      <c r="P63138" t="s">
        <v>229365</v>
      </c>
      <c r="Q63138" t="s">
        <v>120059</v>
      </c>
      <c r="R63138" t="s">
        <v>222991</v>
      </c>
      <c r="S63138" t="s">
        <v>215677</v>
      </c>
    </row>
    <row r="63139" spans="1:19" x14ac:dyDescent="0.35">
      <c r="A63139" s="1">
        <v>78670</v>
      </c>
      <c r="B63139" t="s">
        <v>37705</v>
      </c>
      <c r="C63139" t="s">
        <v>108388</v>
      </c>
      <c r="D63139" t="s">
        <v>5</v>
      </c>
      <c r="F63139" t="s">
        <v>120333</v>
      </c>
      <c r="G63139">
        <v>6.3E-7</v>
      </c>
      <c r="H63139" t="s">
        <v>37705</v>
      </c>
      <c r="I63139" t="s">
        <v>162172</v>
      </c>
      <c r="J63139" s="2" t="s">
        <v>205235</v>
      </c>
      <c r="K63139" t="s">
        <v>223001</v>
      </c>
      <c r="L63139" t="s">
        <v>228704</v>
      </c>
      <c r="M63139" t="s">
        <v>8</v>
      </c>
      <c r="N63139" t="s">
        <v>228951</v>
      </c>
      <c r="O63139" t="s">
        <v>229365</v>
      </c>
      <c r="P63139" t="s">
        <v>229365</v>
      </c>
      <c r="Q63139" t="s">
        <v>120059</v>
      </c>
      <c r="R63139" t="s">
        <v>222991</v>
      </c>
      <c r="S63139" t="s">
        <v>215677</v>
      </c>
    </row>
    <row r="63140" spans="1:19" x14ac:dyDescent="0.35">
      <c r="A63140" s="1">
        <v>78671</v>
      </c>
      <c r="B63140" t="s">
        <v>37705</v>
      </c>
      <c r="C63140" t="s">
        <v>108389</v>
      </c>
      <c r="D63140" t="s">
        <v>5</v>
      </c>
      <c r="F63140" t="s">
        <v>120173</v>
      </c>
      <c r="G63140">
        <v>3.9830949999999997E-6</v>
      </c>
      <c r="H63140" t="s">
        <v>37705</v>
      </c>
      <c r="I63140" t="s">
        <v>162172</v>
      </c>
      <c r="J63140" s="2" t="s">
        <v>205235</v>
      </c>
      <c r="K63140" t="s">
        <v>223001</v>
      </c>
      <c r="L63140" t="s">
        <v>228704</v>
      </c>
      <c r="M63140" t="s">
        <v>8</v>
      </c>
      <c r="N63140" t="s">
        <v>228951</v>
      </c>
      <c r="O63140" t="s">
        <v>229365</v>
      </c>
      <c r="P63140" t="s">
        <v>229365</v>
      </c>
      <c r="Q63140" t="s">
        <v>120059</v>
      </c>
      <c r="R63140" t="s">
        <v>222991</v>
      </c>
      <c r="S63140" t="s">
        <v>215677</v>
      </c>
    </row>
    <row r="63141" spans="1:19" x14ac:dyDescent="0.35">
      <c r="A63141" s="1">
        <v>78673</v>
      </c>
      <c r="B63141" t="s">
        <v>37706</v>
      </c>
      <c r="C63141" t="s">
        <v>108390</v>
      </c>
      <c r="D63141" t="s">
        <v>5</v>
      </c>
      <c r="F63141" t="s">
        <v>120644</v>
      </c>
      <c r="G63141">
        <v>3.0000000000000001E-6</v>
      </c>
      <c r="H63141" t="s">
        <v>37706</v>
      </c>
      <c r="I63141" t="s">
        <v>162173</v>
      </c>
      <c r="J63141" s="2" t="s">
        <v>205236</v>
      </c>
      <c r="K63141" t="s">
        <v>223002</v>
      </c>
      <c r="L63141" t="s">
        <v>228704</v>
      </c>
      <c r="M63141" t="s">
        <v>8</v>
      </c>
      <c r="N63141" t="s">
        <v>228881</v>
      </c>
      <c r="O63141" t="s">
        <v>229244</v>
      </c>
      <c r="P63141" t="s">
        <v>230509</v>
      </c>
      <c r="R63141" t="s">
        <v>222991</v>
      </c>
      <c r="S63141" t="s">
        <v>215677</v>
      </c>
    </row>
    <row r="63142" spans="1:19" x14ac:dyDescent="0.35">
      <c r="A63142" s="1">
        <v>78675</v>
      </c>
      <c r="B63142" t="s">
        <v>37706</v>
      </c>
      <c r="C63142" t="s">
        <v>108391</v>
      </c>
      <c r="D63142" t="s">
        <v>5</v>
      </c>
      <c r="F63142" t="s">
        <v>122889</v>
      </c>
      <c r="G63142">
        <v>1.9999999999999999E-6</v>
      </c>
      <c r="H63142" t="s">
        <v>37706</v>
      </c>
      <c r="I63142" t="s">
        <v>162173</v>
      </c>
      <c r="J63142" s="2" t="s">
        <v>205236</v>
      </c>
      <c r="K63142" t="s">
        <v>223002</v>
      </c>
      <c r="L63142" t="s">
        <v>228704</v>
      </c>
      <c r="M63142" t="s">
        <v>8</v>
      </c>
      <c r="N63142" t="s">
        <v>228881</v>
      </c>
      <c r="O63142" t="s">
        <v>229244</v>
      </c>
      <c r="P63142" t="s">
        <v>230509</v>
      </c>
      <c r="R63142" t="s">
        <v>222991</v>
      </c>
      <c r="S63142" t="s">
        <v>215677</v>
      </c>
    </row>
    <row r="63143" spans="1:19" x14ac:dyDescent="0.35">
      <c r="A63143" s="1">
        <v>78676</v>
      </c>
      <c r="B63143" t="s">
        <v>37706</v>
      </c>
      <c r="C63143" t="s">
        <v>108392</v>
      </c>
      <c r="D63143" t="s">
        <v>5</v>
      </c>
      <c r="F63143" t="s">
        <v>120664</v>
      </c>
      <c r="G63143">
        <v>9.024542999999999E-6</v>
      </c>
      <c r="H63143" t="s">
        <v>37706</v>
      </c>
      <c r="I63143" t="s">
        <v>162173</v>
      </c>
      <c r="J63143" s="2" t="s">
        <v>205236</v>
      </c>
      <c r="K63143" t="s">
        <v>223002</v>
      </c>
      <c r="L63143" t="s">
        <v>228704</v>
      </c>
      <c r="M63143" t="s">
        <v>8</v>
      </c>
      <c r="N63143" t="s">
        <v>228881</v>
      </c>
      <c r="O63143" t="s">
        <v>229244</v>
      </c>
      <c r="P63143" t="s">
        <v>230509</v>
      </c>
      <c r="R63143" t="s">
        <v>222991</v>
      </c>
      <c r="S63143" t="s">
        <v>215677</v>
      </c>
    </row>
    <row r="63144" spans="1:19" x14ac:dyDescent="0.35">
      <c r="A63144" s="1">
        <v>78677</v>
      </c>
      <c r="B63144" t="s">
        <v>37706</v>
      </c>
      <c r="C63144" t="s">
        <v>108393</v>
      </c>
      <c r="D63144" t="s">
        <v>5</v>
      </c>
      <c r="E63144" t="s">
        <v>119958</v>
      </c>
      <c r="F63144" t="s">
        <v>122271</v>
      </c>
      <c r="G63144">
        <v>1.22E-5</v>
      </c>
      <c r="H63144" t="s">
        <v>37706</v>
      </c>
      <c r="I63144" t="s">
        <v>162173</v>
      </c>
      <c r="J63144" s="2" t="s">
        <v>205236</v>
      </c>
      <c r="K63144" t="s">
        <v>223002</v>
      </c>
      <c r="L63144" t="s">
        <v>228704</v>
      </c>
      <c r="M63144" t="s">
        <v>8</v>
      </c>
      <c r="N63144" t="s">
        <v>228881</v>
      </c>
      <c r="O63144" t="s">
        <v>229244</v>
      </c>
      <c r="P63144" t="s">
        <v>230509</v>
      </c>
      <c r="R63144" t="s">
        <v>222991</v>
      </c>
      <c r="S63144" t="s">
        <v>215677</v>
      </c>
    </row>
    <row r="63145" spans="1:19" x14ac:dyDescent="0.35">
      <c r="A63145" s="1">
        <v>78678</v>
      </c>
      <c r="B63145" t="s">
        <v>37706</v>
      </c>
      <c r="C63145" t="s">
        <v>108394</v>
      </c>
      <c r="D63145" t="s">
        <v>5</v>
      </c>
      <c r="F63145" t="s">
        <v>120545</v>
      </c>
      <c r="G63145">
        <v>6.0000000000000002E-6</v>
      </c>
      <c r="H63145" t="s">
        <v>37706</v>
      </c>
      <c r="I63145" t="s">
        <v>162173</v>
      </c>
      <c r="J63145" s="2" t="s">
        <v>205236</v>
      </c>
      <c r="K63145" t="s">
        <v>223002</v>
      </c>
      <c r="L63145" t="s">
        <v>228704</v>
      </c>
      <c r="M63145" t="s">
        <v>8</v>
      </c>
      <c r="N63145" t="s">
        <v>228881</v>
      </c>
      <c r="O63145" t="s">
        <v>229244</v>
      </c>
      <c r="P63145" t="s">
        <v>230509</v>
      </c>
      <c r="R63145" t="s">
        <v>222991</v>
      </c>
      <c r="S63145" t="s">
        <v>215677</v>
      </c>
    </row>
    <row r="63146" spans="1:19" x14ac:dyDescent="0.35">
      <c r="A63146" s="1">
        <v>78679</v>
      </c>
      <c r="B63146" t="s">
        <v>37706</v>
      </c>
      <c r="C63146" t="s">
        <v>108395</v>
      </c>
      <c r="D63146" t="s">
        <v>5</v>
      </c>
      <c r="E63146" t="s">
        <v>119955</v>
      </c>
      <c r="F63146" t="s">
        <v>121333</v>
      </c>
      <c r="G63146">
        <v>3.9999999999999998E-6</v>
      </c>
      <c r="H63146" t="s">
        <v>37706</v>
      </c>
      <c r="I63146" t="s">
        <v>162173</v>
      </c>
      <c r="J63146" s="2" t="s">
        <v>205236</v>
      </c>
      <c r="K63146" t="s">
        <v>223002</v>
      </c>
      <c r="L63146" t="s">
        <v>228704</v>
      </c>
      <c r="M63146" t="s">
        <v>8</v>
      </c>
      <c r="N63146" t="s">
        <v>228881</v>
      </c>
      <c r="O63146" t="s">
        <v>229244</v>
      </c>
      <c r="P63146" t="s">
        <v>230509</v>
      </c>
      <c r="R63146" t="s">
        <v>222991</v>
      </c>
      <c r="S63146" t="s">
        <v>215677</v>
      </c>
    </row>
    <row r="63147" spans="1:19" x14ac:dyDescent="0.35">
      <c r="A63147" s="1">
        <v>78680</v>
      </c>
      <c r="B63147" t="s">
        <v>37706</v>
      </c>
      <c r="C63147" t="s">
        <v>108396</v>
      </c>
      <c r="D63147" t="s">
        <v>4</v>
      </c>
      <c r="F63147" t="s">
        <v>121340</v>
      </c>
      <c r="G63147">
        <v>2.0009249999999998E-6</v>
      </c>
      <c r="H63147" t="s">
        <v>37706</v>
      </c>
      <c r="I63147" t="s">
        <v>162173</v>
      </c>
      <c r="J63147" s="2" t="s">
        <v>205236</v>
      </c>
      <c r="K63147" t="s">
        <v>223002</v>
      </c>
      <c r="L63147" t="s">
        <v>228704</v>
      </c>
      <c r="M63147" t="s">
        <v>8</v>
      </c>
      <c r="N63147" t="s">
        <v>228881</v>
      </c>
      <c r="O63147" t="s">
        <v>229244</v>
      </c>
      <c r="P63147" t="s">
        <v>230509</v>
      </c>
      <c r="R63147" t="s">
        <v>222991</v>
      </c>
      <c r="S63147" t="s">
        <v>215677</v>
      </c>
    </row>
    <row r="63148" spans="1:19" x14ac:dyDescent="0.35">
      <c r="A63148" s="1">
        <v>78681</v>
      </c>
      <c r="B63148" t="s">
        <v>37706</v>
      </c>
      <c r="C63148" t="s">
        <v>108397</v>
      </c>
      <c r="D63148" t="s">
        <v>5</v>
      </c>
      <c r="E63148" t="s">
        <v>119958</v>
      </c>
      <c r="F63148" t="s">
        <v>120349</v>
      </c>
      <c r="G63148">
        <v>1.1000000000000001E-6</v>
      </c>
      <c r="H63148" t="s">
        <v>37706</v>
      </c>
      <c r="I63148" t="s">
        <v>162173</v>
      </c>
      <c r="J63148" s="2" t="s">
        <v>205236</v>
      </c>
      <c r="K63148" t="s">
        <v>223002</v>
      </c>
      <c r="L63148" t="s">
        <v>228704</v>
      </c>
      <c r="M63148" t="s">
        <v>8</v>
      </c>
      <c r="N63148" t="s">
        <v>228881</v>
      </c>
      <c r="O63148" t="s">
        <v>229244</v>
      </c>
      <c r="P63148" t="s">
        <v>230509</v>
      </c>
      <c r="R63148" t="s">
        <v>222991</v>
      </c>
      <c r="S63148" t="s">
        <v>215677</v>
      </c>
    </row>
    <row r="63149" spans="1:19" x14ac:dyDescent="0.35">
      <c r="A63149" s="1">
        <v>78683</v>
      </c>
      <c r="B63149" t="s">
        <v>37707</v>
      </c>
      <c r="C63149" t="s">
        <v>108398</v>
      </c>
      <c r="D63149" t="s">
        <v>5</v>
      </c>
      <c r="F63149" t="s">
        <v>121034</v>
      </c>
      <c r="G63149">
        <v>5.8199899999999998E-5</v>
      </c>
      <c r="H63149" t="s">
        <v>37707</v>
      </c>
      <c r="I63149" t="s">
        <v>162174</v>
      </c>
      <c r="J63149" s="2" t="s">
        <v>205237</v>
      </c>
      <c r="K63149" t="s">
        <v>223003</v>
      </c>
      <c r="L63149" t="s">
        <v>228704</v>
      </c>
      <c r="M63149" t="s">
        <v>8</v>
      </c>
      <c r="N63149" t="s">
        <v>228848</v>
      </c>
      <c r="O63149" t="s">
        <v>229133</v>
      </c>
      <c r="P63149" t="s">
        <v>232606</v>
      </c>
      <c r="R63149" t="s">
        <v>222991</v>
      </c>
      <c r="S63149" t="s">
        <v>215677</v>
      </c>
    </row>
    <row r="63150" spans="1:19" x14ac:dyDescent="0.35">
      <c r="A63150" s="1">
        <v>78684</v>
      </c>
      <c r="B63150" t="s">
        <v>37708</v>
      </c>
      <c r="C63150" t="s">
        <v>108399</v>
      </c>
      <c r="D63150" t="s">
        <v>5</v>
      </c>
      <c r="F63150" t="s">
        <v>120032</v>
      </c>
      <c r="G63150">
        <v>1.29538E-6</v>
      </c>
      <c r="H63150" t="s">
        <v>37708</v>
      </c>
      <c r="I63150" t="s">
        <v>162175</v>
      </c>
      <c r="K63150" t="s">
        <v>223004</v>
      </c>
      <c r="L63150" t="s">
        <v>228704</v>
      </c>
      <c r="M63150" t="s">
        <v>8</v>
      </c>
      <c r="N63150" t="s">
        <v>228881</v>
      </c>
      <c r="O63150" t="s">
        <v>229201</v>
      </c>
      <c r="P63150" t="s">
        <v>231144</v>
      </c>
      <c r="Q63150" t="s">
        <v>120060</v>
      </c>
      <c r="R63150" t="s">
        <v>222991</v>
      </c>
      <c r="S63150" t="s">
        <v>215677</v>
      </c>
    </row>
    <row r="63151" spans="1:19" x14ac:dyDescent="0.35">
      <c r="A63151" s="1">
        <v>78685</v>
      </c>
      <c r="B63151" t="s">
        <v>37708</v>
      </c>
      <c r="C63151" t="s">
        <v>108400</v>
      </c>
      <c r="D63151" t="s">
        <v>5</v>
      </c>
      <c r="F63151" t="s">
        <v>120420</v>
      </c>
      <c r="G63151">
        <v>2.9875E-7</v>
      </c>
      <c r="H63151" t="s">
        <v>37708</v>
      </c>
      <c r="I63151" t="s">
        <v>162175</v>
      </c>
      <c r="K63151" t="s">
        <v>223004</v>
      </c>
      <c r="L63151" t="s">
        <v>228704</v>
      </c>
      <c r="M63151" t="s">
        <v>8</v>
      </c>
      <c r="N63151" t="s">
        <v>228881</v>
      </c>
      <c r="O63151" t="s">
        <v>229201</v>
      </c>
      <c r="P63151" t="s">
        <v>231144</v>
      </c>
      <c r="Q63151" t="s">
        <v>120060</v>
      </c>
      <c r="R63151" t="s">
        <v>222991</v>
      </c>
      <c r="S63151" t="s">
        <v>215677</v>
      </c>
    </row>
    <row r="63152" spans="1:19" x14ac:dyDescent="0.35">
      <c r="A63152" s="1">
        <v>78687</v>
      </c>
      <c r="B63152" t="s">
        <v>37709</v>
      </c>
      <c r="C63152" t="s">
        <v>108401</v>
      </c>
      <c r="D63152" t="s">
        <v>4</v>
      </c>
      <c r="F63152" t="s">
        <v>123073</v>
      </c>
      <c r="G63152">
        <v>4.9999999999999998E-8</v>
      </c>
      <c r="H63152" t="s">
        <v>37709</v>
      </c>
      <c r="I63152" t="s">
        <v>162176</v>
      </c>
      <c r="J63152" s="2" t="s">
        <v>205238</v>
      </c>
      <c r="K63152" t="s">
        <v>223005</v>
      </c>
      <c r="L63152" t="s">
        <v>228704</v>
      </c>
      <c r="M63152" t="s">
        <v>228754</v>
      </c>
      <c r="N63152" t="s">
        <v>228843</v>
      </c>
      <c r="O63152" t="s">
        <v>229293</v>
      </c>
      <c r="P63152" t="s">
        <v>229293</v>
      </c>
      <c r="Q63152" t="s">
        <v>123073</v>
      </c>
      <c r="R63152" t="s">
        <v>222991</v>
      </c>
      <c r="S63152" t="s">
        <v>215677</v>
      </c>
    </row>
    <row r="63153" spans="1:19" x14ac:dyDescent="0.35">
      <c r="A63153" s="1">
        <v>78688</v>
      </c>
      <c r="B63153" t="s">
        <v>37710</v>
      </c>
      <c r="C63153" t="s">
        <v>108402</v>
      </c>
      <c r="D63153" t="s">
        <v>5</v>
      </c>
      <c r="E63153" t="s">
        <v>119954</v>
      </c>
      <c r="F63153" t="s">
        <v>121952</v>
      </c>
      <c r="G63153">
        <v>4.1E-5</v>
      </c>
      <c r="H63153" t="s">
        <v>37710</v>
      </c>
      <c r="I63153" t="s">
        <v>162177</v>
      </c>
      <c r="J63153" s="2" t="s">
        <v>205239</v>
      </c>
      <c r="K63153" t="s">
        <v>223006</v>
      </c>
      <c r="L63153" t="s">
        <v>228704</v>
      </c>
      <c r="M63153" t="s">
        <v>8</v>
      </c>
      <c r="N63153" t="s">
        <v>228840</v>
      </c>
      <c r="O63153" t="s">
        <v>229122</v>
      </c>
      <c r="P63153" t="s">
        <v>229122</v>
      </c>
      <c r="Q63153" t="s">
        <v>121230</v>
      </c>
      <c r="R63153" t="s">
        <v>222991</v>
      </c>
      <c r="S63153" t="s">
        <v>215677</v>
      </c>
    </row>
    <row r="63154" spans="1:19" x14ac:dyDescent="0.35">
      <c r="A63154" s="1">
        <v>78689</v>
      </c>
      <c r="B63154" t="s">
        <v>37710</v>
      </c>
      <c r="C63154" t="s">
        <v>108403</v>
      </c>
      <c r="D63154" t="s">
        <v>5</v>
      </c>
      <c r="E63154" t="s">
        <v>119955</v>
      </c>
      <c r="F63154" t="s">
        <v>122461</v>
      </c>
      <c r="G63154">
        <v>2.5000000000000001E-5</v>
      </c>
      <c r="H63154" t="s">
        <v>37710</v>
      </c>
      <c r="I63154" t="s">
        <v>162177</v>
      </c>
      <c r="J63154" s="2" t="s">
        <v>205239</v>
      </c>
      <c r="K63154" t="s">
        <v>223006</v>
      </c>
      <c r="L63154" t="s">
        <v>228704</v>
      </c>
      <c r="M63154" t="s">
        <v>8</v>
      </c>
      <c r="N63154" t="s">
        <v>228840</v>
      </c>
      <c r="O63154" t="s">
        <v>229122</v>
      </c>
      <c r="P63154" t="s">
        <v>229122</v>
      </c>
      <c r="Q63154" t="s">
        <v>121230</v>
      </c>
      <c r="R63154" t="s">
        <v>222991</v>
      </c>
      <c r="S63154" t="s">
        <v>215677</v>
      </c>
    </row>
    <row r="63155" spans="1:19" x14ac:dyDescent="0.35">
      <c r="A63155" s="1">
        <v>78690</v>
      </c>
      <c r="B63155" t="s">
        <v>37710</v>
      </c>
      <c r="C63155" t="s">
        <v>108404</v>
      </c>
      <c r="D63155" t="s">
        <v>5</v>
      </c>
      <c r="F63155" t="s">
        <v>122225</v>
      </c>
      <c r="G63155">
        <v>4.3769999999999998E-6</v>
      </c>
      <c r="H63155" t="s">
        <v>37710</v>
      </c>
      <c r="I63155" t="s">
        <v>162177</v>
      </c>
      <c r="J63155" s="2" t="s">
        <v>205239</v>
      </c>
      <c r="K63155" t="s">
        <v>223006</v>
      </c>
      <c r="L63155" t="s">
        <v>228704</v>
      </c>
      <c r="M63155" t="s">
        <v>8</v>
      </c>
      <c r="N63155" t="s">
        <v>228840</v>
      </c>
      <c r="O63155" t="s">
        <v>229122</v>
      </c>
      <c r="P63155" t="s">
        <v>229122</v>
      </c>
      <c r="Q63155" t="s">
        <v>121230</v>
      </c>
      <c r="R63155" t="s">
        <v>222991</v>
      </c>
      <c r="S63155" t="s">
        <v>215677</v>
      </c>
    </row>
    <row r="63156" spans="1:19" x14ac:dyDescent="0.35">
      <c r="A63156" s="1">
        <v>78691</v>
      </c>
      <c r="B63156" t="s">
        <v>37710</v>
      </c>
      <c r="C63156" t="s">
        <v>108405</v>
      </c>
      <c r="D63156" t="s">
        <v>5</v>
      </c>
      <c r="F63156" t="s">
        <v>121954</v>
      </c>
      <c r="G63156">
        <v>2.7893070000000001E-6</v>
      </c>
      <c r="H63156" t="s">
        <v>37710</v>
      </c>
      <c r="I63156" t="s">
        <v>162177</v>
      </c>
      <c r="J63156" s="2" t="s">
        <v>205239</v>
      </c>
      <c r="K63156" t="s">
        <v>223006</v>
      </c>
      <c r="L63156" t="s">
        <v>228704</v>
      </c>
      <c r="M63156" t="s">
        <v>8</v>
      </c>
      <c r="N63156" t="s">
        <v>228840</v>
      </c>
      <c r="O63156" t="s">
        <v>229122</v>
      </c>
      <c r="P63156" t="s">
        <v>229122</v>
      </c>
      <c r="Q63156" t="s">
        <v>121230</v>
      </c>
      <c r="R63156" t="s">
        <v>222991</v>
      </c>
      <c r="S63156" t="s">
        <v>215677</v>
      </c>
    </row>
    <row r="63157" spans="1:19" x14ac:dyDescent="0.35">
      <c r="A63157" s="1">
        <v>78693</v>
      </c>
      <c r="B63157" t="s">
        <v>37711</v>
      </c>
      <c r="C63157" t="s">
        <v>108406</v>
      </c>
      <c r="D63157" t="s">
        <v>5</v>
      </c>
      <c r="F63157" t="s">
        <v>122518</v>
      </c>
      <c r="G63157">
        <v>6.3999999999999997E-5</v>
      </c>
      <c r="H63157" t="s">
        <v>37711</v>
      </c>
      <c r="I63157" t="s">
        <v>162178</v>
      </c>
      <c r="J63157" s="2" t="s">
        <v>205240</v>
      </c>
      <c r="K63157" t="s">
        <v>223007</v>
      </c>
      <c r="L63157" t="s">
        <v>228704</v>
      </c>
      <c r="M63157" t="s">
        <v>8</v>
      </c>
      <c r="N63157" t="s">
        <v>228828</v>
      </c>
      <c r="O63157" t="s">
        <v>229239</v>
      </c>
      <c r="P63157" t="s">
        <v>231707</v>
      </c>
      <c r="Q63157" t="s">
        <v>120077</v>
      </c>
      <c r="R63157" t="s">
        <v>222991</v>
      </c>
      <c r="S63157" t="s">
        <v>215677</v>
      </c>
    </row>
    <row r="63158" spans="1:19" x14ac:dyDescent="0.35">
      <c r="A63158" s="1">
        <v>78695</v>
      </c>
      <c r="B63158" t="s">
        <v>37711</v>
      </c>
      <c r="C63158" t="s">
        <v>108407</v>
      </c>
      <c r="D63158" t="s">
        <v>5</v>
      </c>
      <c r="F63158" t="s">
        <v>124255</v>
      </c>
      <c r="G63158">
        <v>8.0579999999999998E-6</v>
      </c>
      <c r="H63158" t="s">
        <v>37711</v>
      </c>
      <c r="I63158" t="s">
        <v>162178</v>
      </c>
      <c r="J63158" s="2" t="s">
        <v>205240</v>
      </c>
      <c r="K63158" t="s">
        <v>223007</v>
      </c>
      <c r="L63158" t="s">
        <v>228704</v>
      </c>
      <c r="M63158" t="s">
        <v>8</v>
      </c>
      <c r="N63158" t="s">
        <v>228828</v>
      </c>
      <c r="O63158" t="s">
        <v>229239</v>
      </c>
      <c r="P63158" t="s">
        <v>231707</v>
      </c>
      <c r="Q63158" t="s">
        <v>120077</v>
      </c>
      <c r="R63158" t="s">
        <v>222991</v>
      </c>
      <c r="S63158" t="s">
        <v>215677</v>
      </c>
    </row>
    <row r="63159" spans="1:19" x14ac:dyDescent="0.35">
      <c r="A63159" s="1">
        <v>78696</v>
      </c>
      <c r="B63159" t="s">
        <v>37711</v>
      </c>
      <c r="C63159" t="s">
        <v>108408</v>
      </c>
      <c r="D63159" t="s">
        <v>5</v>
      </c>
      <c r="F63159" t="s">
        <v>124431</v>
      </c>
      <c r="G63159">
        <v>1.9999999999999999E-6</v>
      </c>
      <c r="H63159" t="s">
        <v>37711</v>
      </c>
      <c r="I63159" t="s">
        <v>162178</v>
      </c>
      <c r="J63159" s="2" t="s">
        <v>205240</v>
      </c>
      <c r="K63159" t="s">
        <v>223007</v>
      </c>
      <c r="L63159" t="s">
        <v>228704</v>
      </c>
      <c r="M63159" t="s">
        <v>8</v>
      </c>
      <c r="N63159" t="s">
        <v>228828</v>
      </c>
      <c r="O63159" t="s">
        <v>229239</v>
      </c>
      <c r="P63159" t="s">
        <v>231707</v>
      </c>
      <c r="Q63159" t="s">
        <v>120077</v>
      </c>
      <c r="R63159" t="s">
        <v>222991</v>
      </c>
      <c r="S63159" t="s">
        <v>215677</v>
      </c>
    </row>
    <row r="63160" spans="1:19" x14ac:dyDescent="0.35">
      <c r="A63160" s="1">
        <v>78697</v>
      </c>
      <c r="B63160" t="s">
        <v>37711</v>
      </c>
      <c r="C63160" t="s">
        <v>108409</v>
      </c>
      <c r="D63160" t="s">
        <v>5</v>
      </c>
      <c r="F63160" t="s">
        <v>121241</v>
      </c>
      <c r="G63160">
        <v>1.0000000000000001E-5</v>
      </c>
      <c r="H63160" t="s">
        <v>37711</v>
      </c>
      <c r="I63160" t="s">
        <v>162178</v>
      </c>
      <c r="J63160" s="2" t="s">
        <v>205240</v>
      </c>
      <c r="K63160" t="s">
        <v>223007</v>
      </c>
      <c r="L63160" t="s">
        <v>228704</v>
      </c>
      <c r="M63160" t="s">
        <v>8</v>
      </c>
      <c r="N63160" t="s">
        <v>228828</v>
      </c>
      <c r="O63160" t="s">
        <v>229239</v>
      </c>
      <c r="P63160" t="s">
        <v>231707</v>
      </c>
      <c r="Q63160" t="s">
        <v>120077</v>
      </c>
      <c r="R63160" t="s">
        <v>222991</v>
      </c>
      <c r="S63160" t="s">
        <v>215677</v>
      </c>
    </row>
    <row r="63161" spans="1:19" x14ac:dyDescent="0.35">
      <c r="A63161" s="1">
        <v>78698</v>
      </c>
      <c r="B63161" t="s">
        <v>37711</v>
      </c>
      <c r="C63161" t="s">
        <v>108410</v>
      </c>
      <c r="D63161" t="s">
        <v>5</v>
      </c>
      <c r="F63161" t="s">
        <v>124431</v>
      </c>
      <c r="G63161">
        <v>1.1E-5</v>
      </c>
      <c r="H63161" t="s">
        <v>37711</v>
      </c>
      <c r="I63161" t="s">
        <v>162178</v>
      </c>
      <c r="J63161" s="2" t="s">
        <v>205240</v>
      </c>
      <c r="K63161" t="s">
        <v>223007</v>
      </c>
      <c r="L63161" t="s">
        <v>228704</v>
      </c>
      <c r="M63161" t="s">
        <v>8</v>
      </c>
      <c r="N63161" t="s">
        <v>228828</v>
      </c>
      <c r="O63161" t="s">
        <v>229239</v>
      </c>
      <c r="P63161" t="s">
        <v>231707</v>
      </c>
      <c r="Q63161" t="s">
        <v>120077</v>
      </c>
      <c r="R63161" t="s">
        <v>222991</v>
      </c>
      <c r="S63161" t="s">
        <v>215677</v>
      </c>
    </row>
    <row r="63162" spans="1:19" x14ac:dyDescent="0.35">
      <c r="A63162" s="1">
        <v>78700</v>
      </c>
      <c r="B63162" t="s">
        <v>37712</v>
      </c>
      <c r="C63162" t="s">
        <v>108411</v>
      </c>
      <c r="D63162" t="s">
        <v>4</v>
      </c>
      <c r="F63162" t="s">
        <v>120134</v>
      </c>
      <c r="G63162">
        <v>4.9999999999999998E-7</v>
      </c>
      <c r="H63162" t="s">
        <v>37712</v>
      </c>
      <c r="I63162" t="s">
        <v>162179</v>
      </c>
      <c r="J63162" s="2" t="s">
        <v>205241</v>
      </c>
      <c r="K63162" t="s">
        <v>223008</v>
      </c>
      <c r="L63162" t="s">
        <v>228705</v>
      </c>
      <c r="M63162" t="s">
        <v>228723</v>
      </c>
      <c r="N63162" t="s">
        <v>228961</v>
      </c>
      <c r="O63162" t="s">
        <v>229408</v>
      </c>
      <c r="P63162" t="s">
        <v>230445</v>
      </c>
      <c r="R63162" t="s">
        <v>223011</v>
      </c>
      <c r="S63162" t="s">
        <v>233769</v>
      </c>
    </row>
    <row r="63163" spans="1:19" x14ac:dyDescent="0.35">
      <c r="A63163" s="1">
        <v>78702</v>
      </c>
      <c r="B63163" t="s">
        <v>37713</v>
      </c>
      <c r="C63163" t="s">
        <v>108412</v>
      </c>
      <c r="D63163" t="s">
        <v>4</v>
      </c>
      <c r="F63163" t="s">
        <v>120768</v>
      </c>
      <c r="G63163">
        <v>3.0375409999999998E-6</v>
      </c>
      <c r="H63163" t="s">
        <v>37713</v>
      </c>
      <c r="I63163" t="s">
        <v>162180</v>
      </c>
      <c r="J63163" s="2" t="s">
        <v>205242</v>
      </c>
      <c r="K63163" t="s">
        <v>223009</v>
      </c>
      <c r="L63163" t="s">
        <v>228704</v>
      </c>
      <c r="M63163" t="s">
        <v>13</v>
      </c>
      <c r="N63163" t="s">
        <v>228826</v>
      </c>
      <c r="O63163" t="s">
        <v>229146</v>
      </c>
      <c r="P63163" t="s">
        <v>229146</v>
      </c>
      <c r="Q63163" t="s">
        <v>120060</v>
      </c>
      <c r="R63163" t="s">
        <v>223011</v>
      </c>
      <c r="S63163" t="s">
        <v>233769</v>
      </c>
    </row>
    <row r="63164" spans="1:19" x14ac:dyDescent="0.35">
      <c r="A63164" s="1">
        <v>78703</v>
      </c>
      <c r="B63164" t="s">
        <v>37713</v>
      </c>
      <c r="C63164" t="s">
        <v>108413</v>
      </c>
      <c r="D63164" t="s">
        <v>5</v>
      </c>
      <c r="E63164" t="s">
        <v>119955</v>
      </c>
      <c r="F63164" t="s">
        <v>120575</v>
      </c>
      <c r="G63164">
        <v>5.4658239999999992E-6</v>
      </c>
      <c r="H63164" t="s">
        <v>37713</v>
      </c>
      <c r="I63164" t="s">
        <v>162180</v>
      </c>
      <c r="J63164" s="2" t="s">
        <v>205242</v>
      </c>
      <c r="K63164" t="s">
        <v>223009</v>
      </c>
      <c r="L63164" t="s">
        <v>228704</v>
      </c>
      <c r="M63164" t="s">
        <v>13</v>
      </c>
      <c r="N63164" t="s">
        <v>228826</v>
      </c>
      <c r="O63164" t="s">
        <v>229146</v>
      </c>
      <c r="P63164" t="s">
        <v>229146</v>
      </c>
      <c r="Q63164" t="s">
        <v>120060</v>
      </c>
      <c r="R63164" t="s">
        <v>223011</v>
      </c>
      <c r="S63164" t="s">
        <v>233769</v>
      </c>
    </row>
    <row r="63165" spans="1:19" x14ac:dyDescent="0.35">
      <c r="A63165" s="1">
        <v>78704</v>
      </c>
      <c r="B63165" t="s">
        <v>37714</v>
      </c>
      <c r="C63165" t="s">
        <v>108414</v>
      </c>
      <c r="D63165" t="s">
        <v>4</v>
      </c>
      <c r="F63165" t="s">
        <v>119989</v>
      </c>
      <c r="G63165">
        <v>5.2917200000000002E-7</v>
      </c>
      <c r="H63165" t="s">
        <v>37714</v>
      </c>
      <c r="I63165" t="s">
        <v>162181</v>
      </c>
      <c r="J63165" s="2" t="s">
        <v>205243</v>
      </c>
      <c r="K63165" t="s">
        <v>223010</v>
      </c>
      <c r="L63165" t="s">
        <v>228704</v>
      </c>
      <c r="M63165" t="s">
        <v>10</v>
      </c>
      <c r="N63165" t="s">
        <v>228827</v>
      </c>
      <c r="O63165" t="s">
        <v>229107</v>
      </c>
      <c r="P63165" t="s">
        <v>229107</v>
      </c>
      <c r="Q63165" t="s">
        <v>120060</v>
      </c>
      <c r="R63165" t="s">
        <v>223011</v>
      </c>
      <c r="S63165" t="s">
        <v>233769</v>
      </c>
    </row>
    <row r="63166" spans="1:19" x14ac:dyDescent="0.35">
      <c r="A63166" s="1">
        <v>78707</v>
      </c>
      <c r="B63166" t="s">
        <v>37715</v>
      </c>
      <c r="C63166" t="s">
        <v>108415</v>
      </c>
      <c r="D63166" t="s">
        <v>4</v>
      </c>
      <c r="F63166" t="s">
        <v>120672</v>
      </c>
      <c r="G63166">
        <v>2.0999999999999998E-6</v>
      </c>
      <c r="H63166" t="s">
        <v>37715</v>
      </c>
      <c r="I63166" t="s">
        <v>162182</v>
      </c>
      <c r="J63166" s="2" t="s">
        <v>205244</v>
      </c>
      <c r="K63166" t="s">
        <v>223011</v>
      </c>
      <c r="L63166" t="s">
        <v>228704</v>
      </c>
      <c r="M63166" t="s">
        <v>8</v>
      </c>
      <c r="N63166" t="s">
        <v>228898</v>
      </c>
      <c r="O63166" t="s">
        <v>229218</v>
      </c>
      <c r="P63166" t="s">
        <v>230291</v>
      </c>
      <c r="Q63166" t="s">
        <v>120059</v>
      </c>
      <c r="R63166" t="s">
        <v>223011</v>
      </c>
      <c r="S63166" t="s">
        <v>233769</v>
      </c>
    </row>
    <row r="63167" spans="1:19" x14ac:dyDescent="0.35">
      <c r="A63167" s="1">
        <v>78708</v>
      </c>
      <c r="B63167" t="s">
        <v>37715</v>
      </c>
      <c r="C63167" t="s">
        <v>108416</v>
      </c>
      <c r="D63167" t="s">
        <v>4</v>
      </c>
      <c r="F63167" t="s">
        <v>120141</v>
      </c>
      <c r="G63167">
        <v>1.1999999999999999E-7</v>
      </c>
      <c r="H63167" t="s">
        <v>37715</v>
      </c>
      <c r="I63167" t="s">
        <v>162182</v>
      </c>
      <c r="J63167" s="2" t="s">
        <v>205244</v>
      </c>
      <c r="K63167" t="s">
        <v>223011</v>
      </c>
      <c r="L63167" t="s">
        <v>228704</v>
      </c>
      <c r="M63167" t="s">
        <v>8</v>
      </c>
      <c r="N63167" t="s">
        <v>228898</v>
      </c>
      <c r="O63167" t="s">
        <v>229218</v>
      </c>
      <c r="P63167" t="s">
        <v>230291</v>
      </c>
      <c r="Q63167" t="s">
        <v>120059</v>
      </c>
      <c r="R63167" t="s">
        <v>223011</v>
      </c>
      <c r="S63167" t="s">
        <v>233769</v>
      </c>
    </row>
    <row r="63168" spans="1:19" x14ac:dyDescent="0.35">
      <c r="A63168" s="1">
        <v>78709</v>
      </c>
      <c r="B63168" t="s">
        <v>37716</v>
      </c>
      <c r="C63168" t="s">
        <v>108417</v>
      </c>
      <c r="D63168" t="s">
        <v>4</v>
      </c>
      <c r="F63168" t="s">
        <v>120771</v>
      </c>
      <c r="G63168">
        <v>1.3194500000000001E-7</v>
      </c>
      <c r="H63168" t="s">
        <v>37716</v>
      </c>
      <c r="I63168" t="s">
        <v>162183</v>
      </c>
      <c r="J63168" s="2" t="s">
        <v>205245</v>
      </c>
      <c r="K63168" t="s">
        <v>223012</v>
      </c>
      <c r="L63168" t="s">
        <v>228704</v>
      </c>
      <c r="M63168" t="s">
        <v>15</v>
      </c>
      <c r="N63168" t="s">
        <v>228849</v>
      </c>
      <c r="O63168" t="s">
        <v>229134</v>
      </c>
      <c r="P63168" t="s">
        <v>229134</v>
      </c>
      <c r="Q63168" t="s">
        <v>120056</v>
      </c>
      <c r="R63168" t="s">
        <v>223011</v>
      </c>
      <c r="S63168" t="s">
        <v>233769</v>
      </c>
    </row>
    <row r="63169" spans="1:19" x14ac:dyDescent="0.35">
      <c r="A63169" s="1">
        <v>78710</v>
      </c>
      <c r="B63169" t="s">
        <v>37717</v>
      </c>
      <c r="C63169" t="s">
        <v>108418</v>
      </c>
      <c r="D63169" t="s">
        <v>4</v>
      </c>
      <c r="F63169" t="s">
        <v>120239</v>
      </c>
      <c r="G63169">
        <v>1.4E-8</v>
      </c>
      <c r="H63169" t="s">
        <v>37717</v>
      </c>
      <c r="I63169" t="s">
        <v>162184</v>
      </c>
      <c r="J63169" s="2" t="s">
        <v>205246</v>
      </c>
      <c r="K63169" t="s">
        <v>223013</v>
      </c>
      <c r="L63169" t="s">
        <v>228704</v>
      </c>
      <c r="M63169" t="s">
        <v>8</v>
      </c>
      <c r="N63169" t="s">
        <v>228853</v>
      </c>
      <c r="O63169" t="s">
        <v>229141</v>
      </c>
      <c r="P63169" t="s">
        <v>229141</v>
      </c>
      <c r="Q63169" t="s">
        <v>120438</v>
      </c>
      <c r="R63169" t="s">
        <v>223011</v>
      </c>
      <c r="S63169" t="s">
        <v>233769</v>
      </c>
    </row>
    <row r="63170" spans="1:19" x14ac:dyDescent="0.35">
      <c r="A63170" s="1">
        <v>78711</v>
      </c>
      <c r="B63170" t="s">
        <v>37718</v>
      </c>
      <c r="C63170" t="s">
        <v>108419</v>
      </c>
      <c r="D63170" t="s">
        <v>4</v>
      </c>
      <c r="F63170" t="s">
        <v>122969</v>
      </c>
      <c r="G63170">
        <v>1.9999999999999999E-7</v>
      </c>
      <c r="H63170" t="s">
        <v>37718</v>
      </c>
      <c r="I63170" t="s">
        <v>162185</v>
      </c>
      <c r="J63170" s="2" t="s">
        <v>205247</v>
      </c>
      <c r="K63170" t="s">
        <v>223014</v>
      </c>
      <c r="L63170" t="s">
        <v>228705</v>
      </c>
      <c r="M63170" t="s">
        <v>8</v>
      </c>
      <c r="N63170" t="s">
        <v>228862</v>
      </c>
      <c r="O63170" t="s">
        <v>229114</v>
      </c>
      <c r="P63170" t="s">
        <v>230166</v>
      </c>
      <c r="Q63170" t="s">
        <v>124462</v>
      </c>
      <c r="R63170" t="s">
        <v>223011</v>
      </c>
      <c r="S63170" t="s">
        <v>233769</v>
      </c>
    </row>
    <row r="63171" spans="1:19" x14ac:dyDescent="0.35">
      <c r="A63171" s="1">
        <v>78712</v>
      </c>
      <c r="B63171" t="s">
        <v>37719</v>
      </c>
      <c r="C63171" t="s">
        <v>108420</v>
      </c>
      <c r="D63171" t="s">
        <v>5</v>
      </c>
      <c r="F63171" t="s">
        <v>120917</v>
      </c>
      <c r="G63171">
        <v>9.9999999999999995E-7</v>
      </c>
      <c r="H63171" t="s">
        <v>37719</v>
      </c>
      <c r="I63171" t="s">
        <v>162186</v>
      </c>
      <c r="K63171" t="s">
        <v>223015</v>
      </c>
      <c r="L63171" t="s">
        <v>228705</v>
      </c>
      <c r="M63171" t="s">
        <v>228734</v>
      </c>
      <c r="N63171" t="s">
        <v>228837</v>
      </c>
      <c r="O63171" t="s">
        <v>229175</v>
      </c>
      <c r="P63171" t="s">
        <v>229175</v>
      </c>
      <c r="R63171" t="s">
        <v>223011</v>
      </c>
      <c r="S63171" t="s">
        <v>233769</v>
      </c>
    </row>
    <row r="63172" spans="1:19" x14ac:dyDescent="0.35">
      <c r="A63172" s="1">
        <v>78713</v>
      </c>
      <c r="B63172" t="s">
        <v>37720</v>
      </c>
      <c r="C63172" t="s">
        <v>108421</v>
      </c>
      <c r="D63172" t="s">
        <v>4</v>
      </c>
      <c r="F63172" t="s">
        <v>120216</v>
      </c>
      <c r="G63172">
        <v>2E-8</v>
      </c>
      <c r="H63172" t="s">
        <v>37720</v>
      </c>
      <c r="I63172" t="s">
        <v>162187</v>
      </c>
      <c r="J63172" s="2" t="s">
        <v>205248</v>
      </c>
      <c r="K63172" t="s">
        <v>223016</v>
      </c>
      <c r="L63172" t="s">
        <v>228705</v>
      </c>
      <c r="M63172" t="s">
        <v>8</v>
      </c>
      <c r="N63172" t="s">
        <v>228832</v>
      </c>
      <c r="O63172" t="s">
        <v>229111</v>
      </c>
      <c r="P63172" t="s">
        <v>230122</v>
      </c>
      <c r="Q63172" t="s">
        <v>123259</v>
      </c>
      <c r="R63172" t="s">
        <v>223011</v>
      </c>
      <c r="S63172" t="s">
        <v>233769</v>
      </c>
    </row>
    <row r="63173" spans="1:19" x14ac:dyDescent="0.35">
      <c r="A63173" s="1">
        <v>78714</v>
      </c>
      <c r="B63173" t="s">
        <v>37721</v>
      </c>
      <c r="C63173" t="s">
        <v>108422</v>
      </c>
      <c r="D63173" t="s">
        <v>5</v>
      </c>
      <c r="E63173" t="s">
        <v>119955</v>
      </c>
      <c r="F63173" t="s">
        <v>120209</v>
      </c>
      <c r="G63173">
        <v>1.1E-5</v>
      </c>
      <c r="H63173" t="s">
        <v>37721</v>
      </c>
      <c r="I63173" t="s">
        <v>162188</v>
      </c>
      <c r="J63173" s="2" t="s">
        <v>205249</v>
      </c>
      <c r="K63173" t="s">
        <v>223017</v>
      </c>
      <c r="L63173" t="s">
        <v>228706</v>
      </c>
      <c r="M63173" t="s">
        <v>13</v>
      </c>
      <c r="N63173" t="s">
        <v>228826</v>
      </c>
      <c r="O63173" t="s">
        <v>229146</v>
      </c>
      <c r="P63173" t="s">
        <v>229146</v>
      </c>
      <c r="Q63173" t="s">
        <v>120042</v>
      </c>
      <c r="R63173" t="s">
        <v>223011</v>
      </c>
      <c r="S63173" t="s">
        <v>233769</v>
      </c>
    </row>
    <row r="63174" spans="1:19" x14ac:dyDescent="0.35">
      <c r="A63174" s="1">
        <v>78715</v>
      </c>
      <c r="B63174" t="s">
        <v>37722</v>
      </c>
      <c r="C63174" t="s">
        <v>108423</v>
      </c>
      <c r="D63174" t="s">
        <v>4</v>
      </c>
      <c r="F63174" t="s">
        <v>120056</v>
      </c>
      <c r="G63174">
        <v>7.6937000000000009E-8</v>
      </c>
      <c r="H63174" t="s">
        <v>37722</v>
      </c>
      <c r="I63174" t="s">
        <v>162189</v>
      </c>
      <c r="J63174" s="2" t="s">
        <v>205250</v>
      </c>
      <c r="K63174" t="s">
        <v>223018</v>
      </c>
      <c r="L63174" t="s">
        <v>228704</v>
      </c>
      <c r="M63174" t="s">
        <v>8</v>
      </c>
      <c r="N63174" t="s">
        <v>228848</v>
      </c>
      <c r="O63174" t="s">
        <v>229133</v>
      </c>
      <c r="P63174" t="s">
        <v>229133</v>
      </c>
      <c r="Q63174" t="s">
        <v>120056</v>
      </c>
      <c r="R63174" t="s">
        <v>223011</v>
      </c>
      <c r="S63174" t="s">
        <v>233769</v>
      </c>
    </row>
    <row r="63175" spans="1:19" x14ac:dyDescent="0.35">
      <c r="A63175" s="1">
        <v>78716</v>
      </c>
      <c r="B63175" t="s">
        <v>37723</v>
      </c>
      <c r="C63175" t="s">
        <v>108424</v>
      </c>
      <c r="D63175" t="s">
        <v>5</v>
      </c>
      <c r="F63175" t="s">
        <v>121362</v>
      </c>
      <c r="G63175">
        <v>5.7499800000000005E-7</v>
      </c>
      <c r="H63175" t="s">
        <v>37723</v>
      </c>
      <c r="I63175" t="s">
        <v>162190</v>
      </c>
      <c r="J63175" s="2" t="s">
        <v>205251</v>
      </c>
      <c r="K63175" t="s">
        <v>223019</v>
      </c>
      <c r="L63175" t="s">
        <v>228704</v>
      </c>
      <c r="M63175" t="s">
        <v>8</v>
      </c>
      <c r="N63175" t="s">
        <v>228864</v>
      </c>
      <c r="O63175" t="s">
        <v>229158</v>
      </c>
      <c r="P63175" t="s">
        <v>229158</v>
      </c>
      <c r="Q63175" t="s">
        <v>123308</v>
      </c>
      <c r="R63175" t="s">
        <v>223011</v>
      </c>
      <c r="S63175" t="s">
        <v>233769</v>
      </c>
    </row>
    <row r="63176" spans="1:19" x14ac:dyDescent="0.35">
      <c r="A63176" s="1">
        <v>78717</v>
      </c>
      <c r="B63176" t="s">
        <v>37724</v>
      </c>
      <c r="C63176" t="s">
        <v>108425</v>
      </c>
      <c r="D63176" t="s">
        <v>4</v>
      </c>
      <c r="F63176" t="s">
        <v>120107</v>
      </c>
      <c r="G63176">
        <v>2.4999999999999999E-8</v>
      </c>
      <c r="H63176" t="s">
        <v>37724</v>
      </c>
      <c r="I63176" t="s">
        <v>162191</v>
      </c>
      <c r="J63176" s="2" t="s">
        <v>205252</v>
      </c>
      <c r="K63176" t="s">
        <v>223013</v>
      </c>
      <c r="L63176" t="s">
        <v>228704</v>
      </c>
      <c r="M63176" t="s">
        <v>8</v>
      </c>
      <c r="N63176" t="s">
        <v>228832</v>
      </c>
      <c r="O63176" t="s">
        <v>229111</v>
      </c>
      <c r="P63176" t="s">
        <v>230079</v>
      </c>
      <c r="Q63176" t="s">
        <v>121204</v>
      </c>
      <c r="R63176" t="s">
        <v>223011</v>
      </c>
      <c r="S63176" t="s">
        <v>233769</v>
      </c>
    </row>
    <row r="63177" spans="1:19" x14ac:dyDescent="0.35">
      <c r="A63177" s="1">
        <v>78718</v>
      </c>
      <c r="B63177" t="s">
        <v>37725</v>
      </c>
      <c r="C63177" t="s">
        <v>108426</v>
      </c>
      <c r="D63177" t="s">
        <v>5</v>
      </c>
      <c r="E63177" t="s">
        <v>119955</v>
      </c>
      <c r="F63177" t="s">
        <v>122247</v>
      </c>
      <c r="G63177">
        <v>3.2100569999999999E-6</v>
      </c>
      <c r="H63177" t="s">
        <v>37725</v>
      </c>
      <c r="I63177" t="s">
        <v>162192</v>
      </c>
      <c r="J63177" s="2" t="s">
        <v>205253</v>
      </c>
      <c r="K63177" t="s">
        <v>223020</v>
      </c>
      <c r="L63177" t="s">
        <v>228704</v>
      </c>
      <c r="M63177" t="s">
        <v>10</v>
      </c>
      <c r="N63177" t="s">
        <v>228827</v>
      </c>
      <c r="O63177" t="s">
        <v>229107</v>
      </c>
      <c r="P63177" t="s">
        <v>229107</v>
      </c>
      <c r="Q63177" t="s">
        <v>120418</v>
      </c>
      <c r="R63177" t="s">
        <v>223011</v>
      </c>
      <c r="S63177" t="s">
        <v>233769</v>
      </c>
    </row>
    <row r="63178" spans="1:19" x14ac:dyDescent="0.35">
      <c r="A63178" s="1">
        <v>78719</v>
      </c>
      <c r="B63178" t="s">
        <v>37725</v>
      </c>
      <c r="C63178" t="s">
        <v>108427</v>
      </c>
      <c r="D63178" t="s">
        <v>5</v>
      </c>
      <c r="E63178" t="s">
        <v>119954</v>
      </c>
      <c r="F63178" t="s">
        <v>120731</v>
      </c>
      <c r="G63178">
        <v>4.7999999999999998E-6</v>
      </c>
      <c r="H63178" t="s">
        <v>37725</v>
      </c>
      <c r="I63178" t="s">
        <v>162192</v>
      </c>
      <c r="J63178" s="2" t="s">
        <v>205253</v>
      </c>
      <c r="K63178" t="s">
        <v>223020</v>
      </c>
      <c r="L63178" t="s">
        <v>228704</v>
      </c>
      <c r="M63178" t="s">
        <v>10</v>
      </c>
      <c r="N63178" t="s">
        <v>228827</v>
      </c>
      <c r="O63178" t="s">
        <v>229107</v>
      </c>
      <c r="P63178" t="s">
        <v>229107</v>
      </c>
      <c r="Q63178" t="s">
        <v>120418</v>
      </c>
      <c r="R63178" t="s">
        <v>223011</v>
      </c>
      <c r="S63178" t="s">
        <v>233769</v>
      </c>
    </row>
    <row r="63179" spans="1:19" x14ac:dyDescent="0.35">
      <c r="A63179" s="1">
        <v>78720</v>
      </c>
      <c r="B63179" t="s">
        <v>37725</v>
      </c>
      <c r="C63179" t="s">
        <v>108428</v>
      </c>
      <c r="D63179" t="s">
        <v>4</v>
      </c>
      <c r="F63179" t="s">
        <v>122402</v>
      </c>
      <c r="G63179">
        <v>5.5502600000000006E-7</v>
      </c>
      <c r="H63179" t="s">
        <v>37725</v>
      </c>
      <c r="I63179" t="s">
        <v>162192</v>
      </c>
      <c r="J63179" s="2" t="s">
        <v>205253</v>
      </c>
      <c r="K63179" t="s">
        <v>223020</v>
      </c>
      <c r="L63179" t="s">
        <v>228704</v>
      </c>
      <c r="M63179" t="s">
        <v>10</v>
      </c>
      <c r="N63179" t="s">
        <v>228827</v>
      </c>
      <c r="O63179" t="s">
        <v>229107</v>
      </c>
      <c r="P63179" t="s">
        <v>229107</v>
      </c>
      <c r="Q63179" t="s">
        <v>120418</v>
      </c>
      <c r="R63179" t="s">
        <v>223011</v>
      </c>
      <c r="S63179" t="s">
        <v>233769</v>
      </c>
    </row>
    <row r="63180" spans="1:19" x14ac:dyDescent="0.35">
      <c r="A63180" s="1">
        <v>78721</v>
      </c>
      <c r="B63180" t="s">
        <v>37726</v>
      </c>
      <c r="C63180" t="s">
        <v>108429</v>
      </c>
      <c r="D63180" t="s">
        <v>4</v>
      </c>
      <c r="F63180" t="s">
        <v>122837</v>
      </c>
      <c r="G63180">
        <v>5.0000000000000001E-9</v>
      </c>
      <c r="H63180" t="s">
        <v>37726</v>
      </c>
      <c r="I63180" t="s">
        <v>162193</v>
      </c>
      <c r="J63180" s="2" t="s">
        <v>205254</v>
      </c>
      <c r="K63180" t="s">
        <v>223021</v>
      </c>
      <c r="L63180" t="s">
        <v>228704</v>
      </c>
      <c r="M63180" t="s">
        <v>8</v>
      </c>
      <c r="N63180" t="s">
        <v>228832</v>
      </c>
      <c r="O63180" t="s">
        <v>229111</v>
      </c>
      <c r="P63180" t="s">
        <v>230079</v>
      </c>
      <c r="Q63180" t="s">
        <v>233452</v>
      </c>
      <c r="R63180" t="s">
        <v>223011</v>
      </c>
      <c r="S63180" t="s">
        <v>233769</v>
      </c>
    </row>
    <row r="63181" spans="1:19" x14ac:dyDescent="0.35">
      <c r="A63181" s="1">
        <v>78722</v>
      </c>
      <c r="B63181" t="s">
        <v>37727</v>
      </c>
      <c r="C63181" t="s">
        <v>108430</v>
      </c>
      <c r="D63181" t="s">
        <v>4</v>
      </c>
      <c r="F63181" t="s">
        <v>121692</v>
      </c>
      <c r="G63181">
        <v>4.9999999999999998E-8</v>
      </c>
      <c r="H63181" t="s">
        <v>37727</v>
      </c>
      <c r="I63181" t="s">
        <v>162194</v>
      </c>
      <c r="J63181" s="2" t="s">
        <v>205255</v>
      </c>
      <c r="K63181" t="s">
        <v>223022</v>
      </c>
      <c r="L63181" t="s">
        <v>228704</v>
      </c>
      <c r="M63181" t="s">
        <v>228737</v>
      </c>
      <c r="N63181" t="s">
        <v>228829</v>
      </c>
      <c r="O63181" t="s">
        <v>229212</v>
      </c>
      <c r="P63181" t="s">
        <v>229212</v>
      </c>
      <c r="Q63181" t="s">
        <v>120659</v>
      </c>
      <c r="R63181" t="s">
        <v>223011</v>
      </c>
      <c r="S63181" t="s">
        <v>233769</v>
      </c>
    </row>
    <row r="63182" spans="1:19" x14ac:dyDescent="0.35">
      <c r="A63182" s="1">
        <v>78723</v>
      </c>
      <c r="B63182" t="s">
        <v>37728</v>
      </c>
      <c r="C63182" t="s">
        <v>108431</v>
      </c>
      <c r="D63182" t="s">
        <v>5</v>
      </c>
      <c r="F63182" t="s">
        <v>121539</v>
      </c>
      <c r="G63182">
        <v>1.5999999999999999E-6</v>
      </c>
      <c r="H63182" t="s">
        <v>37728</v>
      </c>
      <c r="I63182" t="s">
        <v>162195</v>
      </c>
      <c r="J63182" s="2" t="s">
        <v>205256</v>
      </c>
      <c r="K63182" t="s">
        <v>223023</v>
      </c>
      <c r="L63182" t="s">
        <v>228704</v>
      </c>
      <c r="M63182" t="s">
        <v>8</v>
      </c>
      <c r="N63182" t="s">
        <v>228887</v>
      </c>
      <c r="O63182" t="s">
        <v>229195</v>
      </c>
      <c r="P63182" t="s">
        <v>229551</v>
      </c>
      <c r="Q63182" t="s">
        <v>119973</v>
      </c>
      <c r="R63182" t="s">
        <v>223011</v>
      </c>
      <c r="S63182" t="s">
        <v>233769</v>
      </c>
    </row>
    <row r="63183" spans="1:19" x14ac:dyDescent="0.35">
      <c r="A63183" s="1">
        <v>78724</v>
      </c>
      <c r="B63183" t="s">
        <v>37728</v>
      </c>
      <c r="C63183" t="s">
        <v>108432</v>
      </c>
      <c r="D63183" t="s">
        <v>5</v>
      </c>
      <c r="F63183" t="s">
        <v>121177</v>
      </c>
      <c r="G63183">
        <v>8.4999999999999999E-6</v>
      </c>
      <c r="H63183" t="s">
        <v>37728</v>
      </c>
      <c r="I63183" t="s">
        <v>162195</v>
      </c>
      <c r="J63183" s="2" t="s">
        <v>205256</v>
      </c>
      <c r="K63183" t="s">
        <v>223023</v>
      </c>
      <c r="L63183" t="s">
        <v>228704</v>
      </c>
      <c r="M63183" t="s">
        <v>8</v>
      </c>
      <c r="N63183" t="s">
        <v>228887</v>
      </c>
      <c r="O63183" t="s">
        <v>229195</v>
      </c>
      <c r="P63183" t="s">
        <v>229551</v>
      </c>
      <c r="Q63183" t="s">
        <v>119973</v>
      </c>
      <c r="R63183" t="s">
        <v>223011</v>
      </c>
      <c r="S63183" t="s">
        <v>233769</v>
      </c>
    </row>
    <row r="63184" spans="1:19" x14ac:dyDescent="0.35">
      <c r="A63184" s="1">
        <v>78725</v>
      </c>
      <c r="B63184" t="s">
        <v>37729</v>
      </c>
      <c r="C63184" t="s">
        <v>108433</v>
      </c>
      <c r="D63184" t="s">
        <v>4</v>
      </c>
      <c r="F63184" t="s">
        <v>120272</v>
      </c>
      <c r="G63184">
        <v>9.3600000000000002E-7</v>
      </c>
      <c r="H63184" t="s">
        <v>37729</v>
      </c>
      <c r="I63184" t="s">
        <v>162196</v>
      </c>
      <c r="J63184" s="2" t="s">
        <v>205257</v>
      </c>
      <c r="K63184" t="s">
        <v>223024</v>
      </c>
      <c r="L63184" t="s">
        <v>228704</v>
      </c>
      <c r="M63184" t="s">
        <v>228738</v>
      </c>
      <c r="N63184" t="s">
        <v>228880</v>
      </c>
      <c r="O63184" t="s">
        <v>229184</v>
      </c>
      <c r="P63184" t="s">
        <v>229184</v>
      </c>
      <c r="Q63184" t="s">
        <v>120059</v>
      </c>
      <c r="R63184" t="s">
        <v>223011</v>
      </c>
      <c r="S63184" t="s">
        <v>233769</v>
      </c>
    </row>
    <row r="63185" spans="1:19" x14ac:dyDescent="0.35">
      <c r="A63185" s="1">
        <v>78727</v>
      </c>
      <c r="B63185" t="s">
        <v>37730</v>
      </c>
      <c r="C63185" t="s">
        <v>108434</v>
      </c>
      <c r="D63185" t="s">
        <v>4</v>
      </c>
      <c r="F63185" t="s">
        <v>120207</v>
      </c>
      <c r="G63185">
        <v>7.9000000000000006E-7</v>
      </c>
      <c r="H63185" t="s">
        <v>37730</v>
      </c>
      <c r="I63185" t="s">
        <v>162197</v>
      </c>
      <c r="J63185" s="2" t="s">
        <v>205258</v>
      </c>
      <c r="K63185" t="s">
        <v>223011</v>
      </c>
      <c r="L63185" t="s">
        <v>228704</v>
      </c>
      <c r="M63185" t="s">
        <v>11</v>
      </c>
      <c r="N63185" t="s">
        <v>228875</v>
      </c>
      <c r="O63185" t="s">
        <v>229172</v>
      </c>
      <c r="P63185" t="s">
        <v>229172</v>
      </c>
      <c r="Q63185" t="s">
        <v>120285</v>
      </c>
      <c r="R63185" t="s">
        <v>223011</v>
      </c>
      <c r="S63185" t="s">
        <v>233769</v>
      </c>
    </row>
    <row r="63186" spans="1:19" x14ac:dyDescent="0.35">
      <c r="A63186" s="1">
        <v>78729</v>
      </c>
      <c r="B63186" t="s">
        <v>37731</v>
      </c>
      <c r="C63186" t="s">
        <v>108435</v>
      </c>
      <c r="D63186" t="s">
        <v>4</v>
      </c>
      <c r="F63186" t="s">
        <v>120033</v>
      </c>
      <c r="G63186">
        <v>2.9999999999999997E-8</v>
      </c>
      <c r="H63186" t="s">
        <v>37731</v>
      </c>
      <c r="I63186" t="s">
        <v>162198</v>
      </c>
      <c r="J63186" s="2" t="s">
        <v>205259</v>
      </c>
      <c r="K63186" t="s">
        <v>223025</v>
      </c>
      <c r="L63186" t="s">
        <v>228704</v>
      </c>
      <c r="M63186" t="s">
        <v>8</v>
      </c>
      <c r="N63186" t="s">
        <v>228881</v>
      </c>
      <c r="O63186" t="s">
        <v>229251</v>
      </c>
      <c r="P63186" t="s">
        <v>229251</v>
      </c>
      <c r="Q63186" t="s">
        <v>120217</v>
      </c>
      <c r="R63186" t="s">
        <v>223011</v>
      </c>
      <c r="S63186" t="s">
        <v>233769</v>
      </c>
    </row>
    <row r="63187" spans="1:19" x14ac:dyDescent="0.35">
      <c r="A63187" s="1">
        <v>78730</v>
      </c>
      <c r="B63187" t="s">
        <v>37732</v>
      </c>
      <c r="C63187" t="s">
        <v>108436</v>
      </c>
      <c r="D63187" t="s">
        <v>5</v>
      </c>
      <c r="E63187" t="s">
        <v>119955</v>
      </c>
      <c r="F63187" t="s">
        <v>120991</v>
      </c>
      <c r="G63187">
        <v>6.4999999999999996E-6</v>
      </c>
      <c r="H63187" t="s">
        <v>37732</v>
      </c>
      <c r="I63187" t="s">
        <v>162199</v>
      </c>
      <c r="J63187" s="2" t="s">
        <v>205260</v>
      </c>
      <c r="K63187" t="s">
        <v>223017</v>
      </c>
      <c r="L63187" t="s">
        <v>228704</v>
      </c>
      <c r="M63187" t="s">
        <v>8</v>
      </c>
      <c r="N63187" t="s">
        <v>228828</v>
      </c>
      <c r="O63187" t="s">
        <v>229113</v>
      </c>
      <c r="P63187" t="s">
        <v>230081</v>
      </c>
      <c r="Q63187" t="s">
        <v>120056</v>
      </c>
      <c r="R63187" t="s">
        <v>223011</v>
      </c>
      <c r="S63187" t="s">
        <v>233769</v>
      </c>
    </row>
    <row r="63188" spans="1:19" x14ac:dyDescent="0.35">
      <c r="A63188" s="1">
        <v>78731</v>
      </c>
      <c r="B63188" t="s">
        <v>37732</v>
      </c>
      <c r="C63188" t="s">
        <v>108437</v>
      </c>
      <c r="D63188" t="s">
        <v>4</v>
      </c>
      <c r="F63188" t="s">
        <v>121945</v>
      </c>
      <c r="G63188">
        <v>1.7E-6</v>
      </c>
      <c r="H63188" t="s">
        <v>37732</v>
      </c>
      <c r="I63188" t="s">
        <v>162199</v>
      </c>
      <c r="J63188" s="2" t="s">
        <v>205260</v>
      </c>
      <c r="K63188" t="s">
        <v>223017</v>
      </c>
      <c r="L63188" t="s">
        <v>228704</v>
      </c>
      <c r="M63188" t="s">
        <v>8</v>
      </c>
      <c r="N63188" t="s">
        <v>228828</v>
      </c>
      <c r="O63188" t="s">
        <v>229113</v>
      </c>
      <c r="P63188" t="s">
        <v>230081</v>
      </c>
      <c r="Q63188" t="s">
        <v>120056</v>
      </c>
      <c r="R63188" t="s">
        <v>223011</v>
      </c>
      <c r="S63188" t="s">
        <v>233769</v>
      </c>
    </row>
    <row r="63189" spans="1:19" x14ac:dyDescent="0.35">
      <c r="A63189" s="1">
        <v>78732</v>
      </c>
      <c r="B63189" t="s">
        <v>37732</v>
      </c>
      <c r="C63189" t="s">
        <v>108438</v>
      </c>
      <c r="D63189" t="s">
        <v>5</v>
      </c>
      <c r="E63189" t="s">
        <v>119955</v>
      </c>
      <c r="F63189" t="s">
        <v>119988</v>
      </c>
      <c r="G63189">
        <v>6.4000000000000014E-6</v>
      </c>
      <c r="H63189" t="s">
        <v>37732</v>
      </c>
      <c r="I63189" t="s">
        <v>162199</v>
      </c>
      <c r="J63189" s="2" t="s">
        <v>205260</v>
      </c>
      <c r="K63189" t="s">
        <v>223017</v>
      </c>
      <c r="L63189" t="s">
        <v>228704</v>
      </c>
      <c r="M63189" t="s">
        <v>8</v>
      </c>
      <c r="N63189" t="s">
        <v>228828</v>
      </c>
      <c r="O63189" t="s">
        <v>229113</v>
      </c>
      <c r="P63189" t="s">
        <v>230081</v>
      </c>
      <c r="Q63189" t="s">
        <v>120056</v>
      </c>
      <c r="R63189" t="s">
        <v>223011</v>
      </c>
      <c r="S63189" t="s">
        <v>233769</v>
      </c>
    </row>
    <row r="63190" spans="1:19" x14ac:dyDescent="0.35">
      <c r="A63190" s="1">
        <v>78733</v>
      </c>
      <c r="B63190" t="s">
        <v>37733</v>
      </c>
      <c r="C63190" t="s">
        <v>108439</v>
      </c>
      <c r="D63190" t="s">
        <v>5</v>
      </c>
      <c r="F63190" t="s">
        <v>123529</v>
      </c>
      <c r="G63190">
        <v>1.8000000000000001E-4</v>
      </c>
      <c r="H63190" t="s">
        <v>37733</v>
      </c>
      <c r="I63190" t="s">
        <v>162200</v>
      </c>
      <c r="J63190" s="2" t="s">
        <v>205261</v>
      </c>
      <c r="K63190" t="s">
        <v>223026</v>
      </c>
      <c r="L63190" t="s">
        <v>228704</v>
      </c>
      <c r="M63190" t="s">
        <v>8</v>
      </c>
      <c r="N63190" t="s">
        <v>228832</v>
      </c>
      <c r="O63190" t="s">
        <v>229111</v>
      </c>
      <c r="P63190" t="s">
        <v>232802</v>
      </c>
      <c r="R63190" t="s">
        <v>223026</v>
      </c>
      <c r="S63190" t="s">
        <v>233772</v>
      </c>
    </row>
    <row r="63191" spans="1:19" x14ac:dyDescent="0.35">
      <c r="A63191" s="1">
        <v>78734</v>
      </c>
      <c r="B63191" t="s">
        <v>37734</v>
      </c>
      <c r="C63191" t="s">
        <v>108440</v>
      </c>
      <c r="D63191" t="s">
        <v>5</v>
      </c>
      <c r="E63191" t="s">
        <v>119954</v>
      </c>
      <c r="F63191" t="s">
        <v>124141</v>
      </c>
      <c r="G63191">
        <v>1.5999999999999999E-5</v>
      </c>
      <c r="H63191" t="s">
        <v>37734</v>
      </c>
      <c r="I63191" t="s">
        <v>162201</v>
      </c>
      <c r="J63191" s="2" t="s">
        <v>205262</v>
      </c>
      <c r="K63191" t="s">
        <v>223027</v>
      </c>
      <c r="L63191" t="s">
        <v>228706</v>
      </c>
      <c r="M63191" t="s">
        <v>8</v>
      </c>
      <c r="N63191" t="s">
        <v>228848</v>
      </c>
      <c r="O63191" t="s">
        <v>229133</v>
      </c>
      <c r="P63191" t="s">
        <v>230093</v>
      </c>
      <c r="R63191" t="s">
        <v>223026</v>
      </c>
      <c r="S63191" t="s">
        <v>233772</v>
      </c>
    </row>
    <row r="63192" spans="1:19" x14ac:dyDescent="0.35">
      <c r="A63192" s="1">
        <v>78735</v>
      </c>
      <c r="B63192" t="s">
        <v>37734</v>
      </c>
      <c r="C63192" t="s">
        <v>108441</v>
      </c>
      <c r="D63192" t="s">
        <v>5</v>
      </c>
      <c r="F63192" t="s">
        <v>121279</v>
      </c>
      <c r="G63192">
        <v>2.2247779E-5</v>
      </c>
      <c r="H63192" t="s">
        <v>37734</v>
      </c>
      <c r="I63192" t="s">
        <v>162201</v>
      </c>
      <c r="J63192" s="2" t="s">
        <v>205262</v>
      </c>
      <c r="K63192" t="s">
        <v>223027</v>
      </c>
      <c r="L63192" t="s">
        <v>228706</v>
      </c>
      <c r="M63192" t="s">
        <v>8</v>
      </c>
      <c r="N63192" t="s">
        <v>228848</v>
      </c>
      <c r="O63192" t="s">
        <v>229133</v>
      </c>
      <c r="P63192" t="s">
        <v>230093</v>
      </c>
      <c r="R63192" t="s">
        <v>223026</v>
      </c>
      <c r="S63192" t="s">
        <v>233772</v>
      </c>
    </row>
    <row r="63193" spans="1:19" x14ac:dyDescent="0.35">
      <c r="A63193" s="1">
        <v>78736</v>
      </c>
      <c r="B63193" t="s">
        <v>37735</v>
      </c>
      <c r="C63193" t="s">
        <v>108442</v>
      </c>
      <c r="D63193" t="s">
        <v>5</v>
      </c>
      <c r="E63193" t="s">
        <v>119955</v>
      </c>
      <c r="F63193" t="s">
        <v>120707</v>
      </c>
      <c r="G63193">
        <v>2.5000000000000001E-5</v>
      </c>
      <c r="H63193" t="s">
        <v>37735</v>
      </c>
      <c r="I63193" t="s">
        <v>162202</v>
      </c>
      <c r="J63193" s="2" t="s">
        <v>205263</v>
      </c>
      <c r="K63193" t="s">
        <v>223026</v>
      </c>
      <c r="L63193" t="s">
        <v>228704</v>
      </c>
      <c r="M63193" t="s">
        <v>15</v>
      </c>
      <c r="N63193" t="s">
        <v>228849</v>
      </c>
      <c r="O63193" t="s">
        <v>229134</v>
      </c>
      <c r="P63193" t="s">
        <v>229134</v>
      </c>
      <c r="Q63193" t="s">
        <v>120008</v>
      </c>
      <c r="R63193" t="s">
        <v>223026</v>
      </c>
      <c r="S63193" t="s">
        <v>233772</v>
      </c>
    </row>
    <row r="63194" spans="1:19" x14ac:dyDescent="0.35">
      <c r="A63194" s="1">
        <v>78739</v>
      </c>
      <c r="B63194" t="s">
        <v>37736</v>
      </c>
      <c r="C63194" t="s">
        <v>108443</v>
      </c>
      <c r="D63194" t="s">
        <v>5</v>
      </c>
      <c r="F63194" t="s">
        <v>122642</v>
      </c>
      <c r="G63194">
        <v>1.9999729999999998E-6</v>
      </c>
      <c r="H63194" t="s">
        <v>37736</v>
      </c>
      <c r="I63194" t="s">
        <v>162203</v>
      </c>
      <c r="J63194" s="2" t="s">
        <v>205264</v>
      </c>
      <c r="K63194" t="s">
        <v>223027</v>
      </c>
      <c r="L63194" t="s">
        <v>228704</v>
      </c>
      <c r="M63194" t="s">
        <v>8</v>
      </c>
      <c r="N63194" t="s">
        <v>228828</v>
      </c>
      <c r="O63194" t="s">
        <v>229108</v>
      </c>
      <c r="P63194" t="s">
        <v>230190</v>
      </c>
      <c r="Q63194" t="s">
        <v>120216</v>
      </c>
      <c r="R63194" t="s">
        <v>223026</v>
      </c>
      <c r="S63194" t="s">
        <v>233772</v>
      </c>
    </row>
    <row r="63195" spans="1:19" x14ac:dyDescent="0.35">
      <c r="A63195" s="1">
        <v>78740</v>
      </c>
      <c r="B63195" t="s">
        <v>37736</v>
      </c>
      <c r="C63195" t="s">
        <v>108444</v>
      </c>
      <c r="D63195" t="s">
        <v>3</v>
      </c>
      <c r="F63195" t="s">
        <v>120694</v>
      </c>
      <c r="G63195">
        <v>3.2648660000000002E-6</v>
      </c>
      <c r="H63195" t="s">
        <v>37736</v>
      </c>
      <c r="I63195" t="s">
        <v>162203</v>
      </c>
      <c r="J63195" s="2" t="s">
        <v>205264</v>
      </c>
      <c r="K63195" t="s">
        <v>223027</v>
      </c>
      <c r="L63195" t="s">
        <v>228704</v>
      </c>
      <c r="M63195" t="s">
        <v>8</v>
      </c>
      <c r="N63195" t="s">
        <v>228828</v>
      </c>
      <c r="O63195" t="s">
        <v>229108</v>
      </c>
      <c r="P63195" t="s">
        <v>230190</v>
      </c>
      <c r="Q63195" t="s">
        <v>120216</v>
      </c>
      <c r="R63195" t="s">
        <v>223026</v>
      </c>
      <c r="S63195" t="s">
        <v>233772</v>
      </c>
    </row>
    <row r="63196" spans="1:19" x14ac:dyDescent="0.35">
      <c r="A63196" s="1">
        <v>78741</v>
      </c>
      <c r="B63196" t="s">
        <v>37737</v>
      </c>
      <c r="C63196" t="s">
        <v>108445</v>
      </c>
      <c r="D63196" t="s">
        <v>5</v>
      </c>
      <c r="F63196" t="s">
        <v>120407</v>
      </c>
      <c r="G63196">
        <v>1.6931379999999999E-6</v>
      </c>
      <c r="H63196" t="s">
        <v>37737</v>
      </c>
      <c r="I63196" t="s">
        <v>162204</v>
      </c>
      <c r="J63196" s="2" t="s">
        <v>205265</v>
      </c>
      <c r="K63196" t="s">
        <v>223028</v>
      </c>
      <c r="L63196" t="s">
        <v>228704</v>
      </c>
      <c r="M63196" t="s">
        <v>8</v>
      </c>
      <c r="N63196" t="s">
        <v>228852</v>
      </c>
      <c r="O63196" t="s">
        <v>229504</v>
      </c>
      <c r="P63196" t="s">
        <v>230800</v>
      </c>
      <c r="Q63196" t="s">
        <v>120008</v>
      </c>
      <c r="R63196" t="s">
        <v>223026</v>
      </c>
      <c r="S63196" t="s">
        <v>233772</v>
      </c>
    </row>
    <row r="63197" spans="1:19" x14ac:dyDescent="0.35">
      <c r="A63197" s="1">
        <v>78743</v>
      </c>
      <c r="B63197" t="s">
        <v>37738</v>
      </c>
      <c r="C63197" t="s">
        <v>108446</v>
      </c>
      <c r="D63197" t="s">
        <v>5</v>
      </c>
      <c r="F63197" t="s">
        <v>120085</v>
      </c>
      <c r="G63197">
        <v>6.0000000000000002E-6</v>
      </c>
      <c r="H63197" t="s">
        <v>37738</v>
      </c>
      <c r="I63197" t="s">
        <v>162205</v>
      </c>
      <c r="K63197" t="s">
        <v>223026</v>
      </c>
      <c r="L63197" t="s">
        <v>228706</v>
      </c>
      <c r="M63197" t="s">
        <v>8</v>
      </c>
      <c r="N63197" t="s">
        <v>228832</v>
      </c>
      <c r="O63197" t="s">
        <v>229525</v>
      </c>
      <c r="P63197" t="s">
        <v>230131</v>
      </c>
      <c r="Q63197" t="s">
        <v>120970</v>
      </c>
      <c r="R63197" t="s">
        <v>223026</v>
      </c>
      <c r="S63197" t="s">
        <v>233772</v>
      </c>
    </row>
    <row r="63198" spans="1:19" x14ac:dyDescent="0.35">
      <c r="A63198" s="1">
        <v>78745</v>
      </c>
      <c r="B63198" t="s">
        <v>37739</v>
      </c>
      <c r="C63198" t="s">
        <v>108447</v>
      </c>
      <c r="D63198" t="s">
        <v>5</v>
      </c>
      <c r="F63198" t="s">
        <v>123746</v>
      </c>
      <c r="G63198">
        <v>1.29E-5</v>
      </c>
      <c r="H63198" t="s">
        <v>37739</v>
      </c>
      <c r="I63198" t="s">
        <v>162206</v>
      </c>
      <c r="J63198" s="2" t="s">
        <v>205266</v>
      </c>
      <c r="K63198" t="s">
        <v>223029</v>
      </c>
      <c r="L63198" t="s">
        <v>228704</v>
      </c>
      <c r="M63198" t="s">
        <v>8</v>
      </c>
      <c r="N63198" t="s">
        <v>228848</v>
      </c>
      <c r="O63198" t="s">
        <v>229133</v>
      </c>
      <c r="P63198" t="s">
        <v>230743</v>
      </c>
      <c r="Q63198" t="s">
        <v>122295</v>
      </c>
      <c r="R63198" t="s">
        <v>223026</v>
      </c>
      <c r="S63198" t="s">
        <v>233772</v>
      </c>
    </row>
    <row r="63199" spans="1:19" x14ac:dyDescent="0.35">
      <c r="A63199" s="1">
        <v>78746</v>
      </c>
      <c r="B63199" t="s">
        <v>37739</v>
      </c>
      <c r="C63199" t="s">
        <v>108448</v>
      </c>
      <c r="D63199" t="s">
        <v>5</v>
      </c>
      <c r="E63199" t="s">
        <v>119956</v>
      </c>
      <c r="F63199" t="s">
        <v>123617</v>
      </c>
      <c r="G63199">
        <v>1.0499999999999999E-5</v>
      </c>
      <c r="H63199" t="s">
        <v>37739</v>
      </c>
      <c r="I63199" t="s">
        <v>162206</v>
      </c>
      <c r="J63199" s="2" t="s">
        <v>205266</v>
      </c>
      <c r="K63199" t="s">
        <v>223029</v>
      </c>
      <c r="L63199" t="s">
        <v>228704</v>
      </c>
      <c r="M63199" t="s">
        <v>8</v>
      </c>
      <c r="N63199" t="s">
        <v>228848</v>
      </c>
      <c r="O63199" t="s">
        <v>229133</v>
      </c>
      <c r="P63199" t="s">
        <v>230743</v>
      </c>
      <c r="Q63199" t="s">
        <v>122295</v>
      </c>
      <c r="R63199" t="s">
        <v>223026</v>
      </c>
      <c r="S63199" t="s">
        <v>233772</v>
      </c>
    </row>
    <row r="63200" spans="1:19" x14ac:dyDescent="0.35">
      <c r="A63200" s="1">
        <v>78747</v>
      </c>
      <c r="B63200" t="s">
        <v>37739</v>
      </c>
      <c r="C63200" t="s">
        <v>108449</v>
      </c>
      <c r="D63200" t="s">
        <v>5</v>
      </c>
      <c r="E63200" t="s">
        <v>119958</v>
      </c>
      <c r="F63200" t="s">
        <v>122315</v>
      </c>
      <c r="G63200">
        <v>7.5000000000000002E-6</v>
      </c>
      <c r="H63200" t="s">
        <v>37739</v>
      </c>
      <c r="I63200" t="s">
        <v>162206</v>
      </c>
      <c r="J63200" s="2" t="s">
        <v>205266</v>
      </c>
      <c r="K63200" t="s">
        <v>223029</v>
      </c>
      <c r="L63200" t="s">
        <v>228704</v>
      </c>
      <c r="M63200" t="s">
        <v>8</v>
      </c>
      <c r="N63200" t="s">
        <v>228848</v>
      </c>
      <c r="O63200" t="s">
        <v>229133</v>
      </c>
      <c r="P63200" t="s">
        <v>230743</v>
      </c>
      <c r="Q63200" t="s">
        <v>122295</v>
      </c>
      <c r="R63200" t="s">
        <v>223026</v>
      </c>
      <c r="S63200" t="s">
        <v>233772</v>
      </c>
    </row>
    <row r="63201" spans="1:19" x14ac:dyDescent="0.35">
      <c r="A63201" s="1">
        <v>78748</v>
      </c>
      <c r="B63201" t="s">
        <v>37740</v>
      </c>
      <c r="C63201" t="s">
        <v>108450</v>
      </c>
      <c r="D63201" t="s">
        <v>5</v>
      </c>
      <c r="E63201" t="s">
        <v>119956</v>
      </c>
      <c r="F63201" t="s">
        <v>121947</v>
      </c>
      <c r="G63201">
        <v>2.6999999999999999E-5</v>
      </c>
      <c r="H63201" t="s">
        <v>37740</v>
      </c>
      <c r="I63201" t="s">
        <v>162207</v>
      </c>
      <c r="J63201" s="2" t="s">
        <v>205267</v>
      </c>
      <c r="K63201" t="s">
        <v>223027</v>
      </c>
      <c r="L63201" t="s">
        <v>228706</v>
      </c>
      <c r="M63201" t="s">
        <v>8</v>
      </c>
      <c r="N63201" t="s">
        <v>228828</v>
      </c>
      <c r="O63201" t="s">
        <v>229113</v>
      </c>
      <c r="P63201" t="s">
        <v>230138</v>
      </c>
      <c r="Q63201" t="s">
        <v>121535</v>
      </c>
      <c r="R63201" t="s">
        <v>223026</v>
      </c>
      <c r="S63201" t="s">
        <v>233772</v>
      </c>
    </row>
    <row r="63202" spans="1:19" x14ac:dyDescent="0.35">
      <c r="A63202" s="1">
        <v>78749</v>
      </c>
      <c r="B63202" t="s">
        <v>37740</v>
      </c>
      <c r="C63202" t="s">
        <v>108451</v>
      </c>
      <c r="D63202" t="s">
        <v>5</v>
      </c>
      <c r="F63202" t="s">
        <v>123343</v>
      </c>
      <c r="G63202">
        <v>1.5E-5</v>
      </c>
      <c r="H63202" t="s">
        <v>37740</v>
      </c>
      <c r="I63202" t="s">
        <v>162207</v>
      </c>
      <c r="J63202" s="2" t="s">
        <v>205267</v>
      </c>
      <c r="K63202" t="s">
        <v>223027</v>
      </c>
      <c r="L63202" t="s">
        <v>228706</v>
      </c>
      <c r="M63202" t="s">
        <v>8</v>
      </c>
      <c r="N63202" t="s">
        <v>228828</v>
      </c>
      <c r="O63202" t="s">
        <v>229113</v>
      </c>
      <c r="P63202" t="s">
        <v>230138</v>
      </c>
      <c r="Q63202" t="s">
        <v>121535</v>
      </c>
      <c r="R63202" t="s">
        <v>223026</v>
      </c>
      <c r="S63202" t="s">
        <v>233772</v>
      </c>
    </row>
    <row r="63203" spans="1:19" x14ac:dyDescent="0.35">
      <c r="A63203" s="1">
        <v>78751</v>
      </c>
      <c r="B63203" t="s">
        <v>37741</v>
      </c>
      <c r="C63203" t="s">
        <v>108452</v>
      </c>
      <c r="D63203" t="s">
        <v>5</v>
      </c>
      <c r="F63203" t="s">
        <v>121329</v>
      </c>
      <c r="G63203">
        <v>1.0249989999999999E-6</v>
      </c>
      <c r="H63203" t="s">
        <v>37741</v>
      </c>
      <c r="I63203" t="s">
        <v>162208</v>
      </c>
      <c r="J63203" s="2" t="s">
        <v>205268</v>
      </c>
      <c r="K63203" t="s">
        <v>223026</v>
      </c>
      <c r="L63203" t="s">
        <v>228704</v>
      </c>
      <c r="M63203" t="s">
        <v>8</v>
      </c>
      <c r="N63203" t="s">
        <v>228910</v>
      </c>
      <c r="O63203" t="s">
        <v>229253</v>
      </c>
      <c r="P63203" t="s">
        <v>230285</v>
      </c>
      <c r="Q63203" t="s">
        <v>122295</v>
      </c>
      <c r="R63203" t="s">
        <v>223026</v>
      </c>
      <c r="S63203" t="s">
        <v>233772</v>
      </c>
    </row>
    <row r="63204" spans="1:19" x14ac:dyDescent="0.35">
      <c r="A63204" s="1">
        <v>78752</v>
      </c>
      <c r="B63204" t="s">
        <v>37742</v>
      </c>
      <c r="C63204" t="s">
        <v>108453</v>
      </c>
      <c r="D63204" t="s">
        <v>5</v>
      </c>
      <c r="F63204" t="s">
        <v>119975</v>
      </c>
      <c r="G63204">
        <v>7.5000000000000002E-6</v>
      </c>
      <c r="H63204" t="s">
        <v>37742</v>
      </c>
      <c r="I63204" t="s">
        <v>162209</v>
      </c>
      <c r="J63204" s="2" t="s">
        <v>205269</v>
      </c>
      <c r="K63204" t="s">
        <v>223027</v>
      </c>
      <c r="L63204" t="s">
        <v>228704</v>
      </c>
      <c r="M63204" t="s">
        <v>10</v>
      </c>
      <c r="N63204" t="s">
        <v>228874</v>
      </c>
      <c r="O63204" t="s">
        <v>229107</v>
      </c>
      <c r="P63204" t="s">
        <v>230112</v>
      </c>
      <c r="Q63204" t="s">
        <v>120682</v>
      </c>
      <c r="R63204" t="s">
        <v>223026</v>
      </c>
      <c r="S63204" t="s">
        <v>233772</v>
      </c>
    </row>
    <row r="63205" spans="1:19" x14ac:dyDescent="0.35">
      <c r="A63205" s="1">
        <v>78753</v>
      </c>
      <c r="B63205" t="s">
        <v>37742</v>
      </c>
      <c r="C63205" t="s">
        <v>108454</v>
      </c>
      <c r="D63205" t="s">
        <v>5</v>
      </c>
      <c r="F63205" t="s">
        <v>122787</v>
      </c>
      <c r="G63205">
        <v>1.6500000000000001E-5</v>
      </c>
      <c r="H63205" t="s">
        <v>37742</v>
      </c>
      <c r="I63205" t="s">
        <v>162209</v>
      </c>
      <c r="J63205" s="2" t="s">
        <v>205269</v>
      </c>
      <c r="K63205" t="s">
        <v>223027</v>
      </c>
      <c r="L63205" t="s">
        <v>228704</v>
      </c>
      <c r="M63205" t="s">
        <v>10</v>
      </c>
      <c r="N63205" t="s">
        <v>228874</v>
      </c>
      <c r="O63205" t="s">
        <v>229107</v>
      </c>
      <c r="P63205" t="s">
        <v>230112</v>
      </c>
      <c r="Q63205" t="s">
        <v>120682</v>
      </c>
      <c r="R63205" t="s">
        <v>223026</v>
      </c>
      <c r="S63205" t="s">
        <v>233772</v>
      </c>
    </row>
    <row r="63206" spans="1:19" x14ac:dyDescent="0.35">
      <c r="A63206" s="1">
        <v>78754</v>
      </c>
      <c r="B63206" t="s">
        <v>37742</v>
      </c>
      <c r="C63206" t="s">
        <v>108455</v>
      </c>
      <c r="D63206" t="s">
        <v>5</v>
      </c>
      <c r="E63206" t="s">
        <v>119957</v>
      </c>
      <c r="F63206" t="s">
        <v>122563</v>
      </c>
      <c r="G63206">
        <v>2.2500000000000001E-5</v>
      </c>
      <c r="H63206" t="s">
        <v>37742</v>
      </c>
      <c r="I63206" t="s">
        <v>162209</v>
      </c>
      <c r="J63206" s="2" t="s">
        <v>205269</v>
      </c>
      <c r="K63206" t="s">
        <v>223027</v>
      </c>
      <c r="L63206" t="s">
        <v>228704</v>
      </c>
      <c r="M63206" t="s">
        <v>10</v>
      </c>
      <c r="N63206" t="s">
        <v>228874</v>
      </c>
      <c r="O63206" t="s">
        <v>229107</v>
      </c>
      <c r="P63206" t="s">
        <v>230112</v>
      </c>
      <c r="Q63206" t="s">
        <v>120682</v>
      </c>
      <c r="R63206" t="s">
        <v>223026</v>
      </c>
      <c r="S63206" t="s">
        <v>233772</v>
      </c>
    </row>
    <row r="63207" spans="1:19" x14ac:dyDescent="0.35">
      <c r="A63207" s="1">
        <v>78756</v>
      </c>
      <c r="B63207" t="s">
        <v>37742</v>
      </c>
      <c r="C63207" t="s">
        <v>108456</v>
      </c>
      <c r="D63207" t="s">
        <v>5</v>
      </c>
      <c r="E63207" t="s">
        <v>119958</v>
      </c>
      <c r="F63207" t="s">
        <v>123760</v>
      </c>
      <c r="G63207">
        <v>9.0000000000000002E-6</v>
      </c>
      <c r="H63207" t="s">
        <v>37742</v>
      </c>
      <c r="I63207" t="s">
        <v>162209</v>
      </c>
      <c r="J63207" s="2" t="s">
        <v>205269</v>
      </c>
      <c r="K63207" t="s">
        <v>223027</v>
      </c>
      <c r="L63207" t="s">
        <v>228704</v>
      </c>
      <c r="M63207" t="s">
        <v>10</v>
      </c>
      <c r="N63207" t="s">
        <v>228874</v>
      </c>
      <c r="O63207" t="s">
        <v>229107</v>
      </c>
      <c r="P63207" t="s">
        <v>230112</v>
      </c>
      <c r="Q63207" t="s">
        <v>120682</v>
      </c>
      <c r="R63207" t="s">
        <v>223026</v>
      </c>
      <c r="S63207" t="s">
        <v>233772</v>
      </c>
    </row>
    <row r="63208" spans="1:19" x14ac:dyDescent="0.35">
      <c r="A63208" s="1">
        <v>78757</v>
      </c>
      <c r="B63208" t="s">
        <v>37743</v>
      </c>
      <c r="C63208" t="s">
        <v>108457</v>
      </c>
      <c r="D63208" t="s">
        <v>5</v>
      </c>
      <c r="F63208" t="s">
        <v>120892</v>
      </c>
      <c r="G63208">
        <v>6.1500000000000004E-6</v>
      </c>
      <c r="H63208" t="s">
        <v>37743</v>
      </c>
      <c r="I63208" t="s">
        <v>162210</v>
      </c>
      <c r="K63208" t="s">
        <v>223026</v>
      </c>
      <c r="L63208" t="s">
        <v>228704</v>
      </c>
      <c r="M63208" t="s">
        <v>8</v>
      </c>
      <c r="N63208" t="s">
        <v>228873</v>
      </c>
      <c r="O63208" t="s">
        <v>229170</v>
      </c>
      <c r="P63208" t="s">
        <v>230599</v>
      </c>
      <c r="Q63208" t="s">
        <v>120008</v>
      </c>
      <c r="R63208" t="s">
        <v>223026</v>
      </c>
      <c r="S63208" t="s">
        <v>233772</v>
      </c>
    </row>
    <row r="63209" spans="1:19" x14ac:dyDescent="0.35">
      <c r="A63209" s="1">
        <v>78759</v>
      </c>
      <c r="B63209" t="s">
        <v>37744</v>
      </c>
      <c r="C63209" t="s">
        <v>108458</v>
      </c>
      <c r="D63209" t="s">
        <v>5</v>
      </c>
      <c r="E63209" t="s">
        <v>119955</v>
      </c>
      <c r="F63209" t="s">
        <v>122103</v>
      </c>
      <c r="G63209">
        <v>1.45E-5</v>
      </c>
      <c r="H63209" t="s">
        <v>37744</v>
      </c>
      <c r="I63209" t="s">
        <v>162211</v>
      </c>
      <c r="J63209" s="2" t="s">
        <v>205270</v>
      </c>
      <c r="K63209" t="s">
        <v>223026</v>
      </c>
      <c r="L63209" t="s">
        <v>228704</v>
      </c>
      <c r="M63209" t="s">
        <v>228722</v>
      </c>
      <c r="O63209" t="s">
        <v>229143</v>
      </c>
      <c r="P63209" t="s">
        <v>229143</v>
      </c>
      <c r="Q63209" t="s">
        <v>120056</v>
      </c>
      <c r="R63209" t="s">
        <v>223026</v>
      </c>
      <c r="S63209" t="s">
        <v>233772</v>
      </c>
    </row>
    <row r="63210" spans="1:19" x14ac:dyDescent="0.35">
      <c r="A63210" s="1">
        <v>78763</v>
      </c>
      <c r="B63210" t="s">
        <v>37745</v>
      </c>
      <c r="C63210" t="s">
        <v>108459</v>
      </c>
      <c r="D63210" t="s">
        <v>5</v>
      </c>
      <c r="F63210" t="s">
        <v>122022</v>
      </c>
      <c r="G63210">
        <v>1.5E-6</v>
      </c>
      <c r="H63210" t="s">
        <v>37745</v>
      </c>
      <c r="I63210" t="s">
        <v>162212</v>
      </c>
      <c r="J63210" s="2" t="s">
        <v>205271</v>
      </c>
      <c r="K63210" t="s">
        <v>223026</v>
      </c>
      <c r="L63210" t="s">
        <v>228704</v>
      </c>
      <c r="M63210" t="s">
        <v>228729</v>
      </c>
      <c r="N63210" t="s">
        <v>228931</v>
      </c>
      <c r="O63210" t="s">
        <v>229231</v>
      </c>
      <c r="P63210" t="s">
        <v>229231</v>
      </c>
      <c r="R63210" t="s">
        <v>223026</v>
      </c>
      <c r="S63210" t="s">
        <v>233772</v>
      </c>
    </row>
    <row r="63211" spans="1:19" x14ac:dyDescent="0.35">
      <c r="A63211" s="1">
        <v>78764</v>
      </c>
      <c r="B63211" t="s">
        <v>37746</v>
      </c>
      <c r="C63211" t="s">
        <v>108460</v>
      </c>
      <c r="D63211" t="s">
        <v>5</v>
      </c>
      <c r="E63211" t="s">
        <v>119955</v>
      </c>
      <c r="F63211" t="s">
        <v>123527</v>
      </c>
      <c r="G63211">
        <v>1.1E-5</v>
      </c>
      <c r="H63211" t="s">
        <v>37746</v>
      </c>
      <c r="I63211" t="s">
        <v>162213</v>
      </c>
      <c r="J63211" s="2" t="s">
        <v>205272</v>
      </c>
      <c r="K63211" t="s">
        <v>223026</v>
      </c>
      <c r="L63211" t="s">
        <v>228704</v>
      </c>
      <c r="M63211" t="s">
        <v>8</v>
      </c>
      <c r="N63211" t="s">
        <v>228848</v>
      </c>
      <c r="O63211" t="s">
        <v>229133</v>
      </c>
      <c r="P63211" t="s">
        <v>230345</v>
      </c>
      <c r="R63211" t="s">
        <v>223026</v>
      </c>
      <c r="S63211" t="s">
        <v>233772</v>
      </c>
    </row>
    <row r="63212" spans="1:19" x14ac:dyDescent="0.35">
      <c r="A63212" s="1">
        <v>78765</v>
      </c>
      <c r="B63212" t="s">
        <v>37746</v>
      </c>
      <c r="C63212" t="s">
        <v>108461</v>
      </c>
      <c r="D63212" t="s">
        <v>5</v>
      </c>
      <c r="E63212" t="s">
        <v>119954</v>
      </c>
      <c r="F63212" t="s">
        <v>124432</v>
      </c>
      <c r="G63212">
        <v>3.0000000000000001E-6</v>
      </c>
      <c r="H63212" t="s">
        <v>37746</v>
      </c>
      <c r="I63212" t="s">
        <v>162213</v>
      </c>
      <c r="J63212" s="2" t="s">
        <v>205272</v>
      </c>
      <c r="K63212" t="s">
        <v>223026</v>
      </c>
      <c r="L63212" t="s">
        <v>228704</v>
      </c>
      <c r="M63212" t="s">
        <v>8</v>
      </c>
      <c r="N63212" t="s">
        <v>228848</v>
      </c>
      <c r="O63212" t="s">
        <v>229133</v>
      </c>
      <c r="P63212" t="s">
        <v>230345</v>
      </c>
      <c r="R63212" t="s">
        <v>223026</v>
      </c>
      <c r="S63212" t="s">
        <v>233772</v>
      </c>
    </row>
    <row r="63213" spans="1:19" x14ac:dyDescent="0.35">
      <c r="A63213" s="1">
        <v>78766</v>
      </c>
      <c r="B63213" t="s">
        <v>37747</v>
      </c>
      <c r="C63213" t="s">
        <v>108462</v>
      </c>
      <c r="D63213" t="s">
        <v>4</v>
      </c>
      <c r="F63213" t="s">
        <v>120148</v>
      </c>
      <c r="G63213">
        <v>4.7999999999999996E-7</v>
      </c>
      <c r="H63213" t="s">
        <v>37747</v>
      </c>
      <c r="I63213" t="s">
        <v>162214</v>
      </c>
      <c r="J63213" s="2" t="s">
        <v>205273</v>
      </c>
      <c r="K63213" t="s">
        <v>223026</v>
      </c>
      <c r="L63213" t="s">
        <v>228704</v>
      </c>
      <c r="M63213" t="s">
        <v>8</v>
      </c>
      <c r="N63213" t="s">
        <v>228848</v>
      </c>
      <c r="O63213" t="s">
        <v>229133</v>
      </c>
      <c r="P63213" t="s">
        <v>230591</v>
      </c>
      <c r="Q63213" t="s">
        <v>120148</v>
      </c>
      <c r="R63213" t="s">
        <v>223026</v>
      </c>
      <c r="S63213" t="s">
        <v>233772</v>
      </c>
    </row>
    <row r="63214" spans="1:19" x14ac:dyDescent="0.35">
      <c r="A63214" s="1">
        <v>78767</v>
      </c>
      <c r="B63214" t="s">
        <v>37748</v>
      </c>
      <c r="C63214" t="s">
        <v>108463</v>
      </c>
      <c r="D63214" t="s">
        <v>4</v>
      </c>
      <c r="F63214" t="s">
        <v>120409</v>
      </c>
      <c r="G63214">
        <v>1.1999999999999999E-7</v>
      </c>
      <c r="H63214" t="s">
        <v>37748</v>
      </c>
      <c r="I63214" t="s">
        <v>162215</v>
      </c>
      <c r="J63214" s="2" t="s">
        <v>205274</v>
      </c>
      <c r="K63214" t="s">
        <v>223026</v>
      </c>
      <c r="L63214" t="s">
        <v>228704</v>
      </c>
      <c r="Q63214" t="s">
        <v>120087</v>
      </c>
      <c r="R63214" t="s">
        <v>223026</v>
      </c>
      <c r="S63214" t="s">
        <v>233772</v>
      </c>
    </row>
    <row r="63215" spans="1:19" x14ac:dyDescent="0.35">
      <c r="A63215" s="1">
        <v>78769</v>
      </c>
      <c r="B63215" t="s">
        <v>37749</v>
      </c>
      <c r="C63215" t="s">
        <v>108464</v>
      </c>
      <c r="D63215" t="s">
        <v>5</v>
      </c>
      <c r="E63215" t="s">
        <v>119954</v>
      </c>
      <c r="F63215" t="s">
        <v>124010</v>
      </c>
      <c r="G63215">
        <v>7.4688950000000003E-6</v>
      </c>
      <c r="H63215" t="s">
        <v>37749</v>
      </c>
      <c r="I63215" t="s">
        <v>162216</v>
      </c>
      <c r="K63215" t="s">
        <v>223026</v>
      </c>
      <c r="L63215" t="s">
        <v>228704</v>
      </c>
      <c r="M63215" t="s">
        <v>15</v>
      </c>
      <c r="N63215" t="s">
        <v>228849</v>
      </c>
      <c r="O63215" t="s">
        <v>229134</v>
      </c>
      <c r="P63215" t="s">
        <v>230298</v>
      </c>
      <c r="R63215" t="s">
        <v>223026</v>
      </c>
      <c r="S63215" t="s">
        <v>233772</v>
      </c>
    </row>
    <row r="63216" spans="1:19" x14ac:dyDescent="0.35">
      <c r="A63216" s="1">
        <v>78770</v>
      </c>
      <c r="B63216" t="s">
        <v>37750</v>
      </c>
      <c r="C63216" t="s">
        <v>108465</v>
      </c>
      <c r="D63216" t="s">
        <v>5</v>
      </c>
      <c r="F63216" t="s">
        <v>122868</v>
      </c>
      <c r="G63216">
        <v>1.3524139999999999E-5</v>
      </c>
      <c r="H63216" t="s">
        <v>37750</v>
      </c>
      <c r="I63216" t="s">
        <v>162217</v>
      </c>
      <c r="K63216" t="s">
        <v>223026</v>
      </c>
      <c r="L63216" t="s">
        <v>228704</v>
      </c>
      <c r="M63216" t="s">
        <v>12</v>
      </c>
      <c r="N63216" t="s">
        <v>228878</v>
      </c>
      <c r="O63216" t="s">
        <v>229283</v>
      </c>
      <c r="P63216" t="s">
        <v>229283</v>
      </c>
      <c r="Q63216" t="s">
        <v>124434</v>
      </c>
      <c r="R63216" t="s">
        <v>223026</v>
      </c>
      <c r="S63216" t="s">
        <v>233772</v>
      </c>
    </row>
    <row r="63217" spans="1:19" x14ac:dyDescent="0.35">
      <c r="A63217" s="1">
        <v>78772</v>
      </c>
      <c r="B63217" t="s">
        <v>37751</v>
      </c>
      <c r="C63217" t="s">
        <v>108466</v>
      </c>
      <c r="D63217" t="s">
        <v>5</v>
      </c>
      <c r="E63217" t="s">
        <v>119954</v>
      </c>
      <c r="F63217" t="s">
        <v>122756</v>
      </c>
      <c r="G63217">
        <v>1.1E-5</v>
      </c>
      <c r="H63217" t="s">
        <v>37751</v>
      </c>
      <c r="I63217" t="s">
        <v>162218</v>
      </c>
      <c r="J63217" s="2" t="s">
        <v>205275</v>
      </c>
      <c r="K63217" t="s">
        <v>223026</v>
      </c>
      <c r="L63217" t="s">
        <v>228705</v>
      </c>
      <c r="M63217" t="s">
        <v>12</v>
      </c>
      <c r="N63217" t="s">
        <v>228878</v>
      </c>
      <c r="O63217" t="s">
        <v>229181</v>
      </c>
      <c r="P63217" t="s">
        <v>229181</v>
      </c>
      <c r="R63217" t="s">
        <v>223026</v>
      </c>
      <c r="S63217" t="s">
        <v>233772</v>
      </c>
    </row>
    <row r="63218" spans="1:19" x14ac:dyDescent="0.35">
      <c r="A63218" s="1">
        <v>78773</v>
      </c>
      <c r="B63218" t="s">
        <v>37752</v>
      </c>
      <c r="C63218" t="s">
        <v>108467</v>
      </c>
      <c r="D63218" t="s">
        <v>5</v>
      </c>
      <c r="F63218" t="s">
        <v>123140</v>
      </c>
      <c r="G63218">
        <v>4.9999999999999998E-7</v>
      </c>
      <c r="H63218" t="s">
        <v>37752</v>
      </c>
      <c r="I63218" t="s">
        <v>162219</v>
      </c>
      <c r="J63218" s="2" t="s">
        <v>205276</v>
      </c>
      <c r="K63218" t="s">
        <v>223026</v>
      </c>
      <c r="L63218" t="s">
        <v>228704</v>
      </c>
      <c r="M63218" t="s">
        <v>8</v>
      </c>
      <c r="N63218" t="s">
        <v>228881</v>
      </c>
      <c r="O63218" t="s">
        <v>229201</v>
      </c>
      <c r="P63218" t="s">
        <v>230459</v>
      </c>
      <c r="Q63218" t="s">
        <v>120060</v>
      </c>
      <c r="R63218" t="s">
        <v>223026</v>
      </c>
      <c r="S63218" t="s">
        <v>233772</v>
      </c>
    </row>
    <row r="63219" spans="1:19" x14ac:dyDescent="0.35">
      <c r="A63219" s="1">
        <v>78774</v>
      </c>
      <c r="B63219" t="s">
        <v>37753</v>
      </c>
      <c r="C63219" t="s">
        <v>108468</v>
      </c>
      <c r="D63219" t="s">
        <v>4</v>
      </c>
      <c r="F63219" t="s">
        <v>122139</v>
      </c>
      <c r="G63219">
        <v>3.3000000000000002E-6</v>
      </c>
      <c r="H63219" t="s">
        <v>37753</v>
      </c>
      <c r="I63219" t="s">
        <v>162220</v>
      </c>
      <c r="J63219" s="2" t="s">
        <v>205277</v>
      </c>
      <c r="K63219" t="s">
        <v>223026</v>
      </c>
      <c r="L63219" t="s">
        <v>228704</v>
      </c>
      <c r="M63219" t="s">
        <v>15</v>
      </c>
      <c r="N63219" t="s">
        <v>228849</v>
      </c>
      <c r="O63219" t="s">
        <v>229134</v>
      </c>
      <c r="P63219" t="s">
        <v>229134</v>
      </c>
      <c r="Q63219" t="s">
        <v>120682</v>
      </c>
      <c r="R63219" t="s">
        <v>223026</v>
      </c>
      <c r="S63219" t="s">
        <v>233772</v>
      </c>
    </row>
    <row r="63220" spans="1:19" x14ac:dyDescent="0.35">
      <c r="A63220" s="1">
        <v>78775</v>
      </c>
      <c r="B63220" t="s">
        <v>37754</v>
      </c>
      <c r="C63220" t="s">
        <v>108469</v>
      </c>
      <c r="D63220" t="s">
        <v>4</v>
      </c>
      <c r="F63220" t="s">
        <v>120258</v>
      </c>
      <c r="G63220">
        <v>5.75E-7</v>
      </c>
      <c r="H63220" t="s">
        <v>37754</v>
      </c>
      <c r="I63220" t="s">
        <v>162221</v>
      </c>
      <c r="J63220" s="2" t="s">
        <v>205278</v>
      </c>
      <c r="K63220" t="s">
        <v>223026</v>
      </c>
      <c r="L63220" t="s">
        <v>228704</v>
      </c>
      <c r="Q63220" t="s">
        <v>120258</v>
      </c>
      <c r="R63220" t="s">
        <v>223026</v>
      </c>
      <c r="S63220" t="s">
        <v>233772</v>
      </c>
    </row>
    <row r="63221" spans="1:19" x14ac:dyDescent="0.35">
      <c r="A63221" s="1">
        <v>78776</v>
      </c>
      <c r="B63221" t="s">
        <v>37755</v>
      </c>
      <c r="C63221" t="s">
        <v>108470</v>
      </c>
      <c r="D63221" t="s">
        <v>5</v>
      </c>
      <c r="E63221" t="s">
        <v>119955</v>
      </c>
      <c r="F63221" t="s">
        <v>122945</v>
      </c>
      <c r="G63221">
        <v>9.9999999999999995E-8</v>
      </c>
      <c r="H63221" t="s">
        <v>37755</v>
      </c>
      <c r="I63221" t="s">
        <v>162222</v>
      </c>
      <c r="J63221" s="2" t="s">
        <v>205279</v>
      </c>
      <c r="K63221" t="s">
        <v>223026</v>
      </c>
      <c r="L63221" t="s">
        <v>228705</v>
      </c>
      <c r="M63221" t="s">
        <v>8</v>
      </c>
      <c r="N63221" t="s">
        <v>228841</v>
      </c>
      <c r="O63221" t="s">
        <v>229137</v>
      </c>
      <c r="P63221" t="s">
        <v>229137</v>
      </c>
      <c r="R63221" t="s">
        <v>223026</v>
      </c>
      <c r="S63221" t="s">
        <v>233772</v>
      </c>
    </row>
    <row r="63222" spans="1:19" x14ac:dyDescent="0.35">
      <c r="A63222" s="1">
        <v>78778</v>
      </c>
      <c r="B63222" t="s">
        <v>37756</v>
      </c>
      <c r="C63222" t="s">
        <v>108471</v>
      </c>
      <c r="D63222" t="s">
        <v>3</v>
      </c>
      <c r="F63222" t="s">
        <v>120905</v>
      </c>
      <c r="G63222">
        <v>6.3000000000000003E-4</v>
      </c>
      <c r="H63222" t="s">
        <v>37756</v>
      </c>
      <c r="I63222" t="s">
        <v>162223</v>
      </c>
      <c r="J63222" s="2" t="s">
        <v>205280</v>
      </c>
      <c r="K63222" t="s">
        <v>223026</v>
      </c>
      <c r="L63222" t="s">
        <v>228704</v>
      </c>
      <c r="M63222" t="s">
        <v>10</v>
      </c>
      <c r="N63222" t="s">
        <v>228827</v>
      </c>
      <c r="O63222" t="s">
        <v>229107</v>
      </c>
      <c r="P63222" t="s">
        <v>229107</v>
      </c>
      <c r="Q63222" t="s">
        <v>121230</v>
      </c>
      <c r="R63222" t="s">
        <v>223026</v>
      </c>
      <c r="S63222" t="s">
        <v>233772</v>
      </c>
    </row>
    <row r="63223" spans="1:19" x14ac:dyDescent="0.35">
      <c r="A63223" s="1">
        <v>78779</v>
      </c>
      <c r="B63223" t="s">
        <v>37757</v>
      </c>
      <c r="C63223" t="s">
        <v>108472</v>
      </c>
      <c r="D63223" t="s">
        <v>4</v>
      </c>
      <c r="F63223" t="s">
        <v>120644</v>
      </c>
      <c r="G63223">
        <v>9.9999999999999995E-7</v>
      </c>
      <c r="H63223" t="s">
        <v>37757</v>
      </c>
      <c r="I63223" t="s">
        <v>162224</v>
      </c>
      <c r="J63223" s="2" t="s">
        <v>205281</v>
      </c>
      <c r="K63223" t="s">
        <v>223026</v>
      </c>
      <c r="L63223" t="s">
        <v>228704</v>
      </c>
      <c r="M63223" t="s">
        <v>8</v>
      </c>
      <c r="N63223" t="s">
        <v>228828</v>
      </c>
      <c r="O63223" t="s">
        <v>229113</v>
      </c>
      <c r="P63223" t="s">
        <v>230156</v>
      </c>
      <c r="Q63223" t="s">
        <v>233117</v>
      </c>
      <c r="R63223" t="s">
        <v>223026</v>
      </c>
      <c r="S63223" t="s">
        <v>233772</v>
      </c>
    </row>
    <row r="63224" spans="1:19" x14ac:dyDescent="0.35">
      <c r="A63224" s="1">
        <v>78780</v>
      </c>
      <c r="B63224" t="s">
        <v>37758</v>
      </c>
      <c r="C63224" t="s">
        <v>108473</v>
      </c>
      <c r="D63224" t="s">
        <v>3</v>
      </c>
      <c r="F63224" t="s">
        <v>120272</v>
      </c>
      <c r="G63224">
        <v>1.0000000000000001E-5</v>
      </c>
      <c r="H63224" t="s">
        <v>37758</v>
      </c>
      <c r="I63224" t="s">
        <v>162225</v>
      </c>
      <c r="J63224" s="2" t="s">
        <v>205282</v>
      </c>
      <c r="K63224" t="s">
        <v>223026</v>
      </c>
      <c r="L63224" t="s">
        <v>228704</v>
      </c>
      <c r="M63224" t="s">
        <v>10</v>
      </c>
      <c r="N63224" t="s">
        <v>228827</v>
      </c>
      <c r="O63224" t="s">
        <v>229107</v>
      </c>
      <c r="P63224" t="s">
        <v>229107</v>
      </c>
      <c r="Q63224" t="s">
        <v>122060</v>
      </c>
      <c r="R63224" t="s">
        <v>223026</v>
      </c>
      <c r="S63224" t="s">
        <v>233772</v>
      </c>
    </row>
    <row r="63225" spans="1:19" x14ac:dyDescent="0.35">
      <c r="A63225" s="1">
        <v>78782</v>
      </c>
      <c r="B63225" t="s">
        <v>37759</v>
      </c>
      <c r="C63225" t="s">
        <v>108474</v>
      </c>
      <c r="D63225" t="s">
        <v>5</v>
      </c>
      <c r="E63225" t="s">
        <v>119956</v>
      </c>
      <c r="F63225" t="s">
        <v>124244</v>
      </c>
      <c r="G63225">
        <v>2.5000000000000001E-5</v>
      </c>
      <c r="H63225" t="s">
        <v>37759</v>
      </c>
      <c r="I63225" t="s">
        <v>162226</v>
      </c>
      <c r="J63225" s="2" t="s">
        <v>205283</v>
      </c>
      <c r="K63225" t="s">
        <v>223027</v>
      </c>
      <c r="L63225" t="s">
        <v>228706</v>
      </c>
      <c r="M63225" t="s">
        <v>8</v>
      </c>
      <c r="N63225" t="s">
        <v>228842</v>
      </c>
      <c r="O63225" t="s">
        <v>229125</v>
      </c>
      <c r="P63225" t="s">
        <v>229125</v>
      </c>
      <c r="Q63225" t="s">
        <v>123341</v>
      </c>
      <c r="R63225" t="s">
        <v>223026</v>
      </c>
      <c r="S63225" t="s">
        <v>233772</v>
      </c>
    </row>
    <row r="63226" spans="1:19" x14ac:dyDescent="0.35">
      <c r="A63226" s="1">
        <v>78783</v>
      </c>
      <c r="B63226" t="s">
        <v>37760</v>
      </c>
      <c r="C63226" t="s">
        <v>108475</v>
      </c>
      <c r="D63226" t="s">
        <v>5</v>
      </c>
      <c r="E63226" t="s">
        <v>119958</v>
      </c>
      <c r="F63226" t="s">
        <v>123464</v>
      </c>
      <c r="G63226">
        <v>6.0000000000000002E-5</v>
      </c>
      <c r="H63226" t="s">
        <v>37760</v>
      </c>
      <c r="I63226" t="s">
        <v>162227</v>
      </c>
      <c r="J63226" s="2" t="s">
        <v>205284</v>
      </c>
      <c r="K63226" t="s">
        <v>223027</v>
      </c>
      <c r="L63226" t="s">
        <v>228707</v>
      </c>
      <c r="M63226" t="s">
        <v>8</v>
      </c>
      <c r="N63226" t="s">
        <v>228828</v>
      </c>
      <c r="O63226" t="s">
        <v>229113</v>
      </c>
      <c r="P63226" t="s">
        <v>230107</v>
      </c>
      <c r="Q63226" t="s">
        <v>120682</v>
      </c>
      <c r="R63226" t="s">
        <v>223026</v>
      </c>
      <c r="S63226" t="s">
        <v>233772</v>
      </c>
    </row>
    <row r="63227" spans="1:19" x14ac:dyDescent="0.35">
      <c r="A63227" s="1">
        <v>78784</v>
      </c>
      <c r="B63227" t="s">
        <v>37760</v>
      </c>
      <c r="C63227" t="s">
        <v>108476</v>
      </c>
      <c r="D63227" t="s">
        <v>5</v>
      </c>
      <c r="E63227" t="s">
        <v>119957</v>
      </c>
      <c r="F63227" t="s">
        <v>123483</v>
      </c>
      <c r="G63227">
        <v>5.1999999999999997E-5</v>
      </c>
      <c r="H63227" t="s">
        <v>37760</v>
      </c>
      <c r="I63227" t="s">
        <v>162227</v>
      </c>
      <c r="J63227" s="2" t="s">
        <v>205284</v>
      </c>
      <c r="K63227" t="s">
        <v>223027</v>
      </c>
      <c r="L63227" t="s">
        <v>228707</v>
      </c>
      <c r="M63227" t="s">
        <v>8</v>
      </c>
      <c r="N63227" t="s">
        <v>228828</v>
      </c>
      <c r="O63227" t="s">
        <v>229113</v>
      </c>
      <c r="P63227" t="s">
        <v>230107</v>
      </c>
      <c r="Q63227" t="s">
        <v>120682</v>
      </c>
      <c r="R63227" t="s">
        <v>223026</v>
      </c>
      <c r="S63227" t="s">
        <v>233772</v>
      </c>
    </row>
    <row r="63228" spans="1:19" x14ac:dyDescent="0.35">
      <c r="A63228" s="1">
        <v>78785</v>
      </c>
      <c r="B63228" t="s">
        <v>37761</v>
      </c>
      <c r="C63228" t="s">
        <v>108477</v>
      </c>
      <c r="D63228" t="s">
        <v>5</v>
      </c>
      <c r="E63228" t="s">
        <v>119956</v>
      </c>
      <c r="F63228" t="s">
        <v>122331</v>
      </c>
      <c r="G63228">
        <v>1.2E-5</v>
      </c>
      <c r="H63228" t="s">
        <v>37761</v>
      </c>
      <c r="I63228" t="s">
        <v>162228</v>
      </c>
      <c r="J63228" s="2" t="s">
        <v>205285</v>
      </c>
      <c r="K63228" t="s">
        <v>223026</v>
      </c>
      <c r="L63228" t="s">
        <v>228707</v>
      </c>
      <c r="M63228" t="s">
        <v>8</v>
      </c>
      <c r="N63228" t="s">
        <v>228896</v>
      </c>
      <c r="O63228" t="s">
        <v>229210</v>
      </c>
      <c r="P63228" t="s">
        <v>229210</v>
      </c>
      <c r="Q63228" t="s">
        <v>121322</v>
      </c>
      <c r="R63228" t="s">
        <v>223026</v>
      </c>
      <c r="S63228" t="s">
        <v>233772</v>
      </c>
    </row>
    <row r="63229" spans="1:19" x14ac:dyDescent="0.35">
      <c r="A63229" s="1">
        <v>78787</v>
      </c>
      <c r="B63229" t="s">
        <v>37762</v>
      </c>
      <c r="C63229" t="s">
        <v>108478</v>
      </c>
      <c r="D63229" t="s">
        <v>5</v>
      </c>
      <c r="E63229" t="s">
        <v>119958</v>
      </c>
      <c r="F63229" t="s">
        <v>124433</v>
      </c>
      <c r="G63229">
        <v>2.0999999999999999E-5</v>
      </c>
      <c r="H63229" t="s">
        <v>37762</v>
      </c>
      <c r="I63229" t="s">
        <v>162229</v>
      </c>
      <c r="J63229" s="2" t="s">
        <v>205286</v>
      </c>
      <c r="K63229" t="s">
        <v>223026</v>
      </c>
      <c r="L63229" t="s">
        <v>228704</v>
      </c>
      <c r="M63229" t="s">
        <v>8</v>
      </c>
      <c r="N63229" t="s">
        <v>228841</v>
      </c>
      <c r="O63229" t="s">
        <v>229123</v>
      </c>
      <c r="P63229" t="s">
        <v>230314</v>
      </c>
      <c r="Q63229" t="s">
        <v>121535</v>
      </c>
      <c r="R63229" t="s">
        <v>223026</v>
      </c>
      <c r="S63229" t="s">
        <v>233772</v>
      </c>
    </row>
    <row r="63230" spans="1:19" x14ac:dyDescent="0.35">
      <c r="A63230" s="1">
        <v>78788</v>
      </c>
      <c r="B63230" t="s">
        <v>37763</v>
      </c>
      <c r="C63230" t="s">
        <v>108479</v>
      </c>
      <c r="D63230" t="s">
        <v>5</v>
      </c>
      <c r="F63230" t="s">
        <v>120379</v>
      </c>
      <c r="G63230">
        <v>1.4999999999999999E-4</v>
      </c>
      <c r="H63230" t="s">
        <v>37763</v>
      </c>
      <c r="I63230" t="s">
        <v>162230</v>
      </c>
      <c r="J63230" s="2" t="s">
        <v>205287</v>
      </c>
      <c r="K63230" t="s">
        <v>223026</v>
      </c>
      <c r="L63230" t="s">
        <v>228704</v>
      </c>
      <c r="M63230" t="s">
        <v>10</v>
      </c>
      <c r="N63230" t="s">
        <v>228827</v>
      </c>
      <c r="O63230" t="s">
        <v>229107</v>
      </c>
      <c r="P63230" t="s">
        <v>229107</v>
      </c>
      <c r="Q63230" t="s">
        <v>121322</v>
      </c>
      <c r="R63230" t="s">
        <v>223026</v>
      </c>
      <c r="S63230" t="s">
        <v>233772</v>
      </c>
    </row>
    <row r="63231" spans="1:19" x14ac:dyDescent="0.35">
      <c r="A63231" s="1">
        <v>78789</v>
      </c>
      <c r="B63231" t="s">
        <v>37764</v>
      </c>
      <c r="C63231" t="s">
        <v>108480</v>
      </c>
      <c r="D63231" t="s">
        <v>5</v>
      </c>
      <c r="E63231" t="s">
        <v>119955</v>
      </c>
      <c r="F63231" t="s">
        <v>120185</v>
      </c>
      <c r="G63231">
        <v>1.1179379999999999E-6</v>
      </c>
      <c r="H63231" t="s">
        <v>37764</v>
      </c>
      <c r="I63231" t="s">
        <v>162231</v>
      </c>
      <c r="J63231" s="2" t="s">
        <v>205288</v>
      </c>
      <c r="K63231" t="s">
        <v>223026</v>
      </c>
      <c r="L63231" t="s">
        <v>228705</v>
      </c>
      <c r="M63231" t="s">
        <v>228719</v>
      </c>
      <c r="N63231" t="s">
        <v>228861</v>
      </c>
      <c r="O63231" t="s">
        <v>229530</v>
      </c>
      <c r="P63231" t="s">
        <v>232803</v>
      </c>
      <c r="Q63231" t="s">
        <v>120107</v>
      </c>
      <c r="R63231" t="s">
        <v>223026</v>
      </c>
      <c r="S63231" t="s">
        <v>233772</v>
      </c>
    </row>
    <row r="63232" spans="1:19" x14ac:dyDescent="0.35">
      <c r="A63232" s="1">
        <v>78790</v>
      </c>
      <c r="B63232" t="s">
        <v>37765</v>
      </c>
      <c r="C63232" t="s">
        <v>108481</v>
      </c>
      <c r="D63232" t="s">
        <v>5</v>
      </c>
      <c r="F63232" t="s">
        <v>122703</v>
      </c>
      <c r="G63232">
        <v>1.5E-5</v>
      </c>
      <c r="H63232" t="s">
        <v>37765</v>
      </c>
      <c r="I63232" t="s">
        <v>162232</v>
      </c>
      <c r="J63232" s="2" t="s">
        <v>205289</v>
      </c>
      <c r="K63232" t="s">
        <v>223026</v>
      </c>
      <c r="L63232" t="s">
        <v>228704</v>
      </c>
      <c r="M63232" t="s">
        <v>228819</v>
      </c>
      <c r="N63232" t="s">
        <v>228861</v>
      </c>
      <c r="O63232" t="s">
        <v>230042</v>
      </c>
      <c r="P63232" t="s">
        <v>232804</v>
      </c>
      <c r="R63232" t="s">
        <v>223026</v>
      </c>
      <c r="S63232" t="s">
        <v>233772</v>
      </c>
    </row>
    <row r="63233" spans="1:19" x14ac:dyDescent="0.35">
      <c r="A63233" s="1">
        <v>78791</v>
      </c>
      <c r="B63233" t="s">
        <v>37766</v>
      </c>
      <c r="C63233" t="s">
        <v>108482</v>
      </c>
      <c r="D63233" t="s">
        <v>5</v>
      </c>
      <c r="F63233" t="s">
        <v>120384</v>
      </c>
      <c r="G63233">
        <v>6.5000000000000002E-7</v>
      </c>
      <c r="H63233" t="s">
        <v>37766</v>
      </c>
      <c r="I63233" t="s">
        <v>162233</v>
      </c>
      <c r="J63233" s="2" t="s">
        <v>205290</v>
      </c>
      <c r="K63233" t="s">
        <v>223026</v>
      </c>
      <c r="L63233" t="s">
        <v>228704</v>
      </c>
      <c r="M63233" t="s">
        <v>8</v>
      </c>
      <c r="N63233" t="s">
        <v>228876</v>
      </c>
      <c r="O63233" t="s">
        <v>229173</v>
      </c>
      <c r="P63233" t="s">
        <v>230115</v>
      </c>
      <c r="Q63233" t="s">
        <v>119973</v>
      </c>
      <c r="R63233" t="s">
        <v>223026</v>
      </c>
      <c r="S63233" t="s">
        <v>233772</v>
      </c>
    </row>
    <row r="63234" spans="1:19" x14ac:dyDescent="0.35">
      <c r="A63234" s="1">
        <v>78792</v>
      </c>
      <c r="B63234" t="s">
        <v>37767</v>
      </c>
      <c r="C63234" t="s">
        <v>108483</v>
      </c>
      <c r="D63234" t="s">
        <v>5</v>
      </c>
      <c r="E63234" t="s">
        <v>119954</v>
      </c>
      <c r="F63234" t="s">
        <v>123394</v>
      </c>
      <c r="G63234">
        <v>1.8E-5</v>
      </c>
      <c r="H63234" t="s">
        <v>37767</v>
      </c>
      <c r="I63234" t="s">
        <v>162234</v>
      </c>
      <c r="K63234" t="s">
        <v>223028</v>
      </c>
      <c r="L63234" t="s">
        <v>228704</v>
      </c>
      <c r="M63234" t="s">
        <v>8</v>
      </c>
      <c r="N63234" t="s">
        <v>228828</v>
      </c>
      <c r="O63234" t="s">
        <v>229113</v>
      </c>
      <c r="P63234" t="s">
        <v>230099</v>
      </c>
      <c r="Q63234" t="s">
        <v>120970</v>
      </c>
      <c r="R63234" t="s">
        <v>223026</v>
      </c>
      <c r="S63234" t="s">
        <v>233772</v>
      </c>
    </row>
    <row r="63235" spans="1:19" x14ac:dyDescent="0.35">
      <c r="A63235" s="1">
        <v>78794</v>
      </c>
      <c r="B63235" t="s">
        <v>37768</v>
      </c>
      <c r="C63235" t="s">
        <v>108484</v>
      </c>
      <c r="D63235" t="s">
        <v>5</v>
      </c>
      <c r="E63235" t="s">
        <v>119958</v>
      </c>
      <c r="F63235" t="s">
        <v>122263</v>
      </c>
      <c r="G63235">
        <v>2.0999999999999999E-5</v>
      </c>
      <c r="H63235" t="s">
        <v>37768</v>
      </c>
      <c r="I63235" t="s">
        <v>162235</v>
      </c>
      <c r="J63235" s="2" t="s">
        <v>205291</v>
      </c>
      <c r="K63235" t="s">
        <v>223030</v>
      </c>
      <c r="L63235" t="s">
        <v>228706</v>
      </c>
      <c r="M63235" t="s">
        <v>8</v>
      </c>
      <c r="N63235" t="s">
        <v>228828</v>
      </c>
      <c r="O63235" t="s">
        <v>229113</v>
      </c>
      <c r="P63235" t="s">
        <v>230247</v>
      </c>
      <c r="Q63235" t="s">
        <v>120970</v>
      </c>
      <c r="R63235" t="s">
        <v>223026</v>
      </c>
      <c r="S63235" t="s">
        <v>233772</v>
      </c>
    </row>
    <row r="63236" spans="1:19" x14ac:dyDescent="0.35">
      <c r="A63236" s="1">
        <v>78795</v>
      </c>
      <c r="B63236" t="s">
        <v>37769</v>
      </c>
      <c r="C63236" t="s">
        <v>108485</v>
      </c>
      <c r="D63236" t="s">
        <v>5</v>
      </c>
      <c r="F63236" t="s">
        <v>122917</v>
      </c>
      <c r="G63236">
        <v>3.1999999999999999E-5</v>
      </c>
      <c r="H63236" t="s">
        <v>37769</v>
      </c>
      <c r="I63236" t="s">
        <v>162236</v>
      </c>
      <c r="J63236" s="2" t="s">
        <v>205292</v>
      </c>
      <c r="K63236" t="s">
        <v>223026</v>
      </c>
      <c r="L63236" t="s">
        <v>228704</v>
      </c>
      <c r="M63236" t="s">
        <v>8</v>
      </c>
      <c r="N63236" t="s">
        <v>228830</v>
      </c>
      <c r="O63236" t="s">
        <v>229110</v>
      </c>
      <c r="P63236" t="s">
        <v>230364</v>
      </c>
      <c r="R63236" t="s">
        <v>223026</v>
      </c>
      <c r="S63236" t="s">
        <v>233772</v>
      </c>
    </row>
    <row r="63237" spans="1:19" x14ac:dyDescent="0.35">
      <c r="A63237" s="1">
        <v>78796</v>
      </c>
      <c r="B63237" t="s">
        <v>37770</v>
      </c>
      <c r="C63237" t="s">
        <v>108486</v>
      </c>
      <c r="D63237" t="s">
        <v>4</v>
      </c>
      <c r="F63237" t="s">
        <v>120087</v>
      </c>
      <c r="G63237">
        <v>1.1999999999999999E-7</v>
      </c>
      <c r="H63237" t="s">
        <v>37770</v>
      </c>
      <c r="I63237" t="s">
        <v>162237</v>
      </c>
      <c r="J63237" s="2" t="s">
        <v>205293</v>
      </c>
      <c r="K63237" t="s">
        <v>223028</v>
      </c>
      <c r="L63237" t="s">
        <v>228704</v>
      </c>
      <c r="M63237" t="s">
        <v>8</v>
      </c>
      <c r="N63237" t="s">
        <v>228828</v>
      </c>
      <c r="O63237" t="s">
        <v>229113</v>
      </c>
      <c r="P63237" t="s">
        <v>230081</v>
      </c>
      <c r="R63237" t="s">
        <v>223026</v>
      </c>
      <c r="S63237" t="s">
        <v>233772</v>
      </c>
    </row>
    <row r="63238" spans="1:19" x14ac:dyDescent="0.35">
      <c r="A63238" s="1">
        <v>78797</v>
      </c>
      <c r="B63238" t="s">
        <v>37771</v>
      </c>
      <c r="C63238" t="s">
        <v>108487</v>
      </c>
      <c r="D63238" t="s">
        <v>5</v>
      </c>
      <c r="F63238" t="s">
        <v>123525</v>
      </c>
      <c r="G63238">
        <v>3.21E-4</v>
      </c>
      <c r="H63238" t="s">
        <v>37771</v>
      </c>
      <c r="I63238" t="s">
        <v>162238</v>
      </c>
      <c r="K63238" t="s">
        <v>223026</v>
      </c>
      <c r="L63238" t="s">
        <v>228707</v>
      </c>
      <c r="M63238" t="s">
        <v>8</v>
      </c>
      <c r="N63238" t="s">
        <v>228828</v>
      </c>
      <c r="O63238" t="s">
        <v>229113</v>
      </c>
      <c r="P63238" t="s">
        <v>230424</v>
      </c>
      <c r="Q63238" t="s">
        <v>120682</v>
      </c>
      <c r="R63238" t="s">
        <v>223026</v>
      </c>
      <c r="S63238" t="s">
        <v>233772</v>
      </c>
    </row>
    <row r="63239" spans="1:19" x14ac:dyDescent="0.35">
      <c r="A63239" s="1">
        <v>78798</v>
      </c>
      <c r="B63239" t="s">
        <v>37772</v>
      </c>
      <c r="C63239" t="s">
        <v>108488</v>
      </c>
      <c r="D63239" t="s">
        <v>5</v>
      </c>
      <c r="F63239" t="s">
        <v>123146</v>
      </c>
      <c r="G63239">
        <v>6.4999999999999994E-5</v>
      </c>
      <c r="H63239" t="s">
        <v>37772</v>
      </c>
      <c r="I63239" t="s">
        <v>162239</v>
      </c>
      <c r="K63239" t="s">
        <v>223026</v>
      </c>
      <c r="L63239" t="s">
        <v>228704</v>
      </c>
      <c r="R63239" t="s">
        <v>223026</v>
      </c>
      <c r="S63239" t="s">
        <v>233772</v>
      </c>
    </row>
    <row r="63240" spans="1:19" x14ac:dyDescent="0.35">
      <c r="A63240" s="1">
        <v>78799</v>
      </c>
      <c r="B63240" t="s">
        <v>37773</v>
      </c>
      <c r="C63240" t="s">
        <v>108489</v>
      </c>
      <c r="D63240" t="s">
        <v>4</v>
      </c>
      <c r="F63240" t="s">
        <v>123054</v>
      </c>
      <c r="G63240">
        <v>1.8E-5</v>
      </c>
      <c r="H63240" t="s">
        <v>37773</v>
      </c>
      <c r="I63240" t="s">
        <v>162240</v>
      </c>
      <c r="J63240" s="2" t="s">
        <v>205294</v>
      </c>
      <c r="K63240" t="s">
        <v>223026</v>
      </c>
      <c r="L63240" t="s">
        <v>228704</v>
      </c>
      <c r="M63240" t="s">
        <v>14</v>
      </c>
      <c r="N63240" t="s">
        <v>228857</v>
      </c>
      <c r="O63240" t="s">
        <v>229149</v>
      </c>
      <c r="P63240" t="s">
        <v>229149</v>
      </c>
      <c r="Q63240" t="s">
        <v>120682</v>
      </c>
      <c r="R63240" t="s">
        <v>223026</v>
      </c>
      <c r="S63240" t="s">
        <v>233772</v>
      </c>
    </row>
    <row r="63241" spans="1:19" x14ac:dyDescent="0.35">
      <c r="A63241" s="1">
        <v>78800</v>
      </c>
      <c r="B63241" t="s">
        <v>37774</v>
      </c>
      <c r="C63241" t="s">
        <v>108490</v>
      </c>
      <c r="D63241" t="s">
        <v>5</v>
      </c>
      <c r="F63241" t="s">
        <v>120354</v>
      </c>
      <c r="G63241">
        <v>1.0496887000000001E-5</v>
      </c>
      <c r="H63241" t="s">
        <v>37774</v>
      </c>
      <c r="I63241" t="s">
        <v>162241</v>
      </c>
      <c r="J63241" s="2" t="s">
        <v>205295</v>
      </c>
      <c r="K63241" t="s">
        <v>223026</v>
      </c>
      <c r="L63241" t="s">
        <v>228704</v>
      </c>
      <c r="Q63241" t="s">
        <v>121535</v>
      </c>
      <c r="R63241" t="s">
        <v>223026</v>
      </c>
      <c r="S63241" t="s">
        <v>233772</v>
      </c>
    </row>
    <row r="63242" spans="1:19" x14ac:dyDescent="0.35">
      <c r="A63242" s="1">
        <v>78801</v>
      </c>
      <c r="B63242" t="s">
        <v>37775</v>
      </c>
      <c r="C63242" t="s">
        <v>108491</v>
      </c>
      <c r="D63242" t="s">
        <v>5</v>
      </c>
      <c r="E63242" t="s">
        <v>119955</v>
      </c>
      <c r="F63242" t="s">
        <v>121033</v>
      </c>
      <c r="G63242">
        <v>9.9999999999999995E-7</v>
      </c>
      <c r="H63242" t="s">
        <v>37775</v>
      </c>
      <c r="I63242" t="s">
        <v>162242</v>
      </c>
      <c r="J63242" s="2" t="s">
        <v>205296</v>
      </c>
      <c r="K63242" t="s">
        <v>223026</v>
      </c>
      <c r="L63242" t="s">
        <v>228704</v>
      </c>
      <c r="R63242" t="s">
        <v>223026</v>
      </c>
      <c r="S63242" t="s">
        <v>233772</v>
      </c>
    </row>
    <row r="63243" spans="1:19" x14ac:dyDescent="0.35">
      <c r="A63243" s="1">
        <v>78802</v>
      </c>
      <c r="B63243" t="s">
        <v>37776</v>
      </c>
      <c r="C63243" t="s">
        <v>108492</v>
      </c>
      <c r="D63243" t="s">
        <v>5</v>
      </c>
      <c r="E63243" t="s">
        <v>119958</v>
      </c>
      <c r="F63243" t="s">
        <v>122907</v>
      </c>
      <c r="G63243">
        <v>2.9000000000000002E-6</v>
      </c>
      <c r="H63243" t="s">
        <v>37776</v>
      </c>
      <c r="I63243" t="s">
        <v>162243</v>
      </c>
      <c r="K63243" t="s">
        <v>223028</v>
      </c>
      <c r="L63243" t="s">
        <v>228706</v>
      </c>
      <c r="M63243" t="s">
        <v>8</v>
      </c>
      <c r="N63243" t="s">
        <v>228848</v>
      </c>
      <c r="O63243" t="s">
        <v>229133</v>
      </c>
      <c r="P63243" t="s">
        <v>230176</v>
      </c>
      <c r="R63243" t="s">
        <v>223026</v>
      </c>
      <c r="S63243" t="s">
        <v>233772</v>
      </c>
    </row>
    <row r="63244" spans="1:19" x14ac:dyDescent="0.35">
      <c r="A63244" s="1">
        <v>78803</v>
      </c>
      <c r="B63244" t="s">
        <v>37776</v>
      </c>
      <c r="C63244" t="s">
        <v>108493</v>
      </c>
      <c r="D63244" t="s">
        <v>5</v>
      </c>
      <c r="F63244" t="s">
        <v>122685</v>
      </c>
      <c r="G63244">
        <v>3.0000000000000001E-6</v>
      </c>
      <c r="H63244" t="s">
        <v>37776</v>
      </c>
      <c r="I63244" t="s">
        <v>162243</v>
      </c>
      <c r="K63244" t="s">
        <v>223028</v>
      </c>
      <c r="L63244" t="s">
        <v>228706</v>
      </c>
      <c r="M63244" t="s">
        <v>8</v>
      </c>
      <c r="N63244" t="s">
        <v>228848</v>
      </c>
      <c r="O63244" t="s">
        <v>229133</v>
      </c>
      <c r="P63244" t="s">
        <v>230176</v>
      </c>
      <c r="R63244" t="s">
        <v>223026</v>
      </c>
      <c r="S63244" t="s">
        <v>233772</v>
      </c>
    </row>
    <row r="63245" spans="1:19" x14ac:dyDescent="0.35">
      <c r="A63245" s="1">
        <v>78804</v>
      </c>
      <c r="B63245" t="s">
        <v>37777</v>
      </c>
      <c r="C63245" t="s">
        <v>108494</v>
      </c>
      <c r="D63245" t="s">
        <v>4</v>
      </c>
      <c r="F63245" t="s">
        <v>120417</v>
      </c>
      <c r="G63245">
        <v>4.7500000000000002E-8</v>
      </c>
      <c r="H63245" t="s">
        <v>37777</v>
      </c>
      <c r="I63245" t="s">
        <v>162244</v>
      </c>
      <c r="J63245" s="2" t="s">
        <v>205297</v>
      </c>
      <c r="K63245" t="s">
        <v>223031</v>
      </c>
      <c r="L63245" t="s">
        <v>228704</v>
      </c>
      <c r="M63245" t="s">
        <v>8</v>
      </c>
      <c r="N63245" t="s">
        <v>228832</v>
      </c>
      <c r="O63245" t="s">
        <v>229328</v>
      </c>
      <c r="P63245" t="s">
        <v>230902</v>
      </c>
      <c r="Q63245" t="s">
        <v>120060</v>
      </c>
      <c r="R63245" t="s">
        <v>223026</v>
      </c>
      <c r="S63245" t="s">
        <v>233772</v>
      </c>
    </row>
    <row r="63246" spans="1:19" x14ac:dyDescent="0.35">
      <c r="A63246" s="1">
        <v>78805</v>
      </c>
      <c r="B63246" t="s">
        <v>37777</v>
      </c>
      <c r="C63246" t="s">
        <v>108495</v>
      </c>
      <c r="D63246" t="s">
        <v>4</v>
      </c>
      <c r="F63246" t="s">
        <v>120025</v>
      </c>
      <c r="G63246">
        <v>9.9999999999999995E-7</v>
      </c>
      <c r="H63246" t="s">
        <v>37777</v>
      </c>
      <c r="I63246" t="s">
        <v>162244</v>
      </c>
      <c r="J63246" s="2" t="s">
        <v>205297</v>
      </c>
      <c r="K63246" t="s">
        <v>223031</v>
      </c>
      <c r="L63246" t="s">
        <v>228704</v>
      </c>
      <c r="M63246" t="s">
        <v>8</v>
      </c>
      <c r="N63246" t="s">
        <v>228832</v>
      </c>
      <c r="O63246" t="s">
        <v>229328</v>
      </c>
      <c r="P63246" t="s">
        <v>230902</v>
      </c>
      <c r="Q63246" t="s">
        <v>120060</v>
      </c>
      <c r="R63246" t="s">
        <v>223026</v>
      </c>
      <c r="S63246" t="s">
        <v>233772</v>
      </c>
    </row>
    <row r="63247" spans="1:19" x14ac:dyDescent="0.35">
      <c r="A63247" s="1">
        <v>78806</v>
      </c>
      <c r="B63247" t="s">
        <v>37778</v>
      </c>
      <c r="C63247" t="s">
        <v>108496</v>
      </c>
      <c r="D63247" t="s">
        <v>5</v>
      </c>
      <c r="F63247" t="s">
        <v>122208</v>
      </c>
      <c r="G63247">
        <v>1.0699999999999999E-5</v>
      </c>
      <c r="H63247" t="s">
        <v>37778</v>
      </c>
      <c r="I63247" t="s">
        <v>162245</v>
      </c>
      <c r="K63247" t="s">
        <v>223026</v>
      </c>
      <c r="L63247" t="s">
        <v>228705</v>
      </c>
      <c r="M63247" t="s">
        <v>8</v>
      </c>
      <c r="N63247" t="s">
        <v>228832</v>
      </c>
      <c r="O63247" t="s">
        <v>229111</v>
      </c>
      <c r="P63247" t="s">
        <v>230079</v>
      </c>
      <c r="Q63247" t="s">
        <v>120056</v>
      </c>
      <c r="R63247" t="s">
        <v>223026</v>
      </c>
      <c r="S63247" t="s">
        <v>233772</v>
      </c>
    </row>
    <row r="63248" spans="1:19" x14ac:dyDescent="0.35">
      <c r="A63248" s="1">
        <v>78807</v>
      </c>
      <c r="B63248" t="s">
        <v>37779</v>
      </c>
      <c r="C63248" t="s">
        <v>108497</v>
      </c>
      <c r="D63248" t="s">
        <v>5</v>
      </c>
      <c r="E63248" t="s">
        <v>119954</v>
      </c>
      <c r="F63248" t="s">
        <v>122537</v>
      </c>
      <c r="G63248">
        <v>3.9999999999999998E-6</v>
      </c>
      <c r="H63248" t="s">
        <v>37779</v>
      </c>
      <c r="I63248" t="s">
        <v>162246</v>
      </c>
      <c r="J63248" s="2" t="s">
        <v>205298</v>
      </c>
      <c r="K63248" t="s">
        <v>223026</v>
      </c>
      <c r="L63248" t="s">
        <v>228705</v>
      </c>
      <c r="M63248" t="s">
        <v>8</v>
      </c>
      <c r="N63248" t="s">
        <v>228841</v>
      </c>
      <c r="O63248" t="s">
        <v>229137</v>
      </c>
      <c r="P63248" t="s">
        <v>229137</v>
      </c>
      <c r="Q63248" t="s">
        <v>123423</v>
      </c>
      <c r="R63248" t="s">
        <v>223026</v>
      </c>
      <c r="S63248" t="s">
        <v>233772</v>
      </c>
    </row>
    <row r="63249" spans="1:19" x14ac:dyDescent="0.35">
      <c r="A63249" s="1">
        <v>78808</v>
      </c>
      <c r="B63249" t="s">
        <v>37780</v>
      </c>
      <c r="C63249" t="s">
        <v>108498</v>
      </c>
      <c r="D63249" t="s">
        <v>5</v>
      </c>
      <c r="F63249" t="s">
        <v>122801</v>
      </c>
      <c r="G63249">
        <v>1.0000000000000001E-5</v>
      </c>
      <c r="H63249" t="s">
        <v>37780</v>
      </c>
      <c r="I63249" t="s">
        <v>162247</v>
      </c>
      <c r="K63249" t="s">
        <v>223028</v>
      </c>
      <c r="L63249" t="s">
        <v>228706</v>
      </c>
      <c r="M63249" t="s">
        <v>8</v>
      </c>
      <c r="N63249" t="s">
        <v>228841</v>
      </c>
      <c r="O63249" t="s">
        <v>229123</v>
      </c>
      <c r="P63249" t="s">
        <v>230129</v>
      </c>
      <c r="Q63249" t="s">
        <v>121634</v>
      </c>
      <c r="R63249" t="s">
        <v>223026</v>
      </c>
      <c r="S63249" t="s">
        <v>233772</v>
      </c>
    </row>
    <row r="63250" spans="1:19" x14ac:dyDescent="0.35">
      <c r="A63250" s="1">
        <v>78809</v>
      </c>
      <c r="B63250" t="s">
        <v>37780</v>
      </c>
      <c r="C63250" t="s">
        <v>108499</v>
      </c>
      <c r="D63250" t="s">
        <v>5</v>
      </c>
      <c r="F63250" t="s">
        <v>121209</v>
      </c>
      <c r="G63250">
        <v>2.6999999999999999E-5</v>
      </c>
      <c r="H63250" t="s">
        <v>37780</v>
      </c>
      <c r="I63250" t="s">
        <v>162247</v>
      </c>
      <c r="K63250" t="s">
        <v>223028</v>
      </c>
      <c r="L63250" t="s">
        <v>228706</v>
      </c>
      <c r="M63250" t="s">
        <v>8</v>
      </c>
      <c r="N63250" t="s">
        <v>228841</v>
      </c>
      <c r="O63250" t="s">
        <v>229123</v>
      </c>
      <c r="P63250" t="s">
        <v>230129</v>
      </c>
      <c r="Q63250" t="s">
        <v>121634</v>
      </c>
      <c r="R63250" t="s">
        <v>223026</v>
      </c>
      <c r="S63250" t="s">
        <v>233772</v>
      </c>
    </row>
    <row r="63251" spans="1:19" x14ac:dyDescent="0.35">
      <c r="A63251" s="1">
        <v>78810</v>
      </c>
      <c r="B63251" t="s">
        <v>37780</v>
      </c>
      <c r="C63251" t="s">
        <v>108500</v>
      </c>
      <c r="D63251" t="s">
        <v>5</v>
      </c>
      <c r="F63251" t="s">
        <v>124244</v>
      </c>
      <c r="G63251">
        <v>8.1000000000000004E-6</v>
      </c>
      <c r="H63251" t="s">
        <v>37780</v>
      </c>
      <c r="I63251" t="s">
        <v>162247</v>
      </c>
      <c r="K63251" t="s">
        <v>223028</v>
      </c>
      <c r="L63251" t="s">
        <v>228706</v>
      </c>
      <c r="M63251" t="s">
        <v>8</v>
      </c>
      <c r="N63251" t="s">
        <v>228841</v>
      </c>
      <c r="O63251" t="s">
        <v>229123</v>
      </c>
      <c r="P63251" t="s">
        <v>230129</v>
      </c>
      <c r="Q63251" t="s">
        <v>121634</v>
      </c>
      <c r="R63251" t="s">
        <v>223026</v>
      </c>
      <c r="S63251" t="s">
        <v>233772</v>
      </c>
    </row>
    <row r="63252" spans="1:19" x14ac:dyDescent="0.35">
      <c r="A63252" s="1">
        <v>78811</v>
      </c>
      <c r="B63252" t="s">
        <v>37781</v>
      </c>
      <c r="C63252" t="s">
        <v>108501</v>
      </c>
      <c r="D63252" t="s">
        <v>5</v>
      </c>
      <c r="F63252" t="s">
        <v>120992</v>
      </c>
      <c r="G63252">
        <v>3.0000000000000001E-5</v>
      </c>
      <c r="H63252" t="s">
        <v>37781</v>
      </c>
      <c r="I63252" t="s">
        <v>162248</v>
      </c>
      <c r="J63252" s="2" t="s">
        <v>205299</v>
      </c>
      <c r="K63252" t="s">
        <v>223026</v>
      </c>
      <c r="L63252" t="s">
        <v>228704</v>
      </c>
      <c r="M63252" t="s">
        <v>8</v>
      </c>
      <c r="N63252" t="s">
        <v>228881</v>
      </c>
      <c r="O63252" t="s">
        <v>229392</v>
      </c>
      <c r="P63252" t="s">
        <v>230420</v>
      </c>
      <c r="Q63252" t="s">
        <v>121230</v>
      </c>
      <c r="R63252" t="s">
        <v>223026</v>
      </c>
      <c r="S63252" t="s">
        <v>233772</v>
      </c>
    </row>
    <row r="63253" spans="1:19" x14ac:dyDescent="0.35">
      <c r="A63253" s="1">
        <v>78812</v>
      </c>
      <c r="B63253" t="s">
        <v>37782</v>
      </c>
      <c r="C63253" t="s">
        <v>108502</v>
      </c>
      <c r="D63253" t="s">
        <v>5</v>
      </c>
      <c r="F63253" t="s">
        <v>123804</v>
      </c>
      <c r="G63253">
        <v>2.16E-5</v>
      </c>
      <c r="H63253" t="s">
        <v>37782</v>
      </c>
      <c r="I63253" t="s">
        <v>162249</v>
      </c>
      <c r="J63253" s="2" t="s">
        <v>205300</v>
      </c>
      <c r="K63253" t="s">
        <v>223026</v>
      </c>
      <c r="L63253" t="s">
        <v>228704</v>
      </c>
      <c r="M63253" t="s">
        <v>228728</v>
      </c>
      <c r="N63253" t="s">
        <v>228857</v>
      </c>
      <c r="O63253" t="s">
        <v>229156</v>
      </c>
      <c r="P63253" t="s">
        <v>229156</v>
      </c>
      <c r="Q63253" t="s">
        <v>121968</v>
      </c>
      <c r="R63253" t="s">
        <v>223026</v>
      </c>
      <c r="S63253" t="s">
        <v>233772</v>
      </c>
    </row>
    <row r="63254" spans="1:19" x14ac:dyDescent="0.35">
      <c r="A63254" s="1">
        <v>78813</v>
      </c>
      <c r="B63254" t="s">
        <v>37783</v>
      </c>
      <c r="C63254" t="s">
        <v>108503</v>
      </c>
      <c r="D63254" t="s">
        <v>5</v>
      </c>
      <c r="F63254" t="s">
        <v>123845</v>
      </c>
      <c r="G63254">
        <v>3.0899999999999999E-5</v>
      </c>
      <c r="H63254" t="s">
        <v>37783</v>
      </c>
      <c r="I63254" t="s">
        <v>162250</v>
      </c>
      <c r="J63254" s="2" t="s">
        <v>205301</v>
      </c>
      <c r="K63254" t="s">
        <v>223026</v>
      </c>
      <c r="L63254" t="s">
        <v>228707</v>
      </c>
      <c r="M63254" t="s">
        <v>8</v>
      </c>
      <c r="N63254" t="s">
        <v>228864</v>
      </c>
      <c r="O63254" t="s">
        <v>229158</v>
      </c>
      <c r="P63254" t="s">
        <v>230143</v>
      </c>
      <c r="R63254" t="s">
        <v>223026</v>
      </c>
      <c r="S63254" t="s">
        <v>233772</v>
      </c>
    </row>
    <row r="63255" spans="1:19" x14ac:dyDescent="0.35">
      <c r="A63255" s="1">
        <v>78814</v>
      </c>
      <c r="B63255" t="s">
        <v>37784</v>
      </c>
      <c r="C63255" t="s">
        <v>108504</v>
      </c>
      <c r="D63255" t="s">
        <v>4</v>
      </c>
      <c r="F63255" t="s">
        <v>120631</v>
      </c>
      <c r="G63255">
        <v>9.3323699999999998E-7</v>
      </c>
      <c r="H63255" t="s">
        <v>37784</v>
      </c>
      <c r="I63255" t="s">
        <v>162251</v>
      </c>
      <c r="J63255" s="2" t="s">
        <v>205302</v>
      </c>
      <c r="K63255" t="s">
        <v>223026</v>
      </c>
      <c r="L63255" t="s">
        <v>228704</v>
      </c>
      <c r="M63255" t="s">
        <v>228750</v>
      </c>
      <c r="N63255" t="s">
        <v>228907</v>
      </c>
      <c r="O63255" t="s">
        <v>229277</v>
      </c>
      <c r="P63255" t="s">
        <v>229277</v>
      </c>
      <c r="Q63255" t="s">
        <v>120056</v>
      </c>
      <c r="R63255" t="s">
        <v>223026</v>
      </c>
      <c r="S63255" t="s">
        <v>233772</v>
      </c>
    </row>
    <row r="63256" spans="1:19" x14ac:dyDescent="0.35">
      <c r="A63256" s="1">
        <v>78815</v>
      </c>
      <c r="B63256" t="s">
        <v>37785</v>
      </c>
      <c r="C63256" t="s">
        <v>108505</v>
      </c>
      <c r="D63256" t="s">
        <v>5</v>
      </c>
      <c r="F63256" t="s">
        <v>120557</v>
      </c>
      <c r="G63256">
        <v>1.5E-5</v>
      </c>
      <c r="H63256" t="s">
        <v>37785</v>
      </c>
      <c r="I63256" t="s">
        <v>162252</v>
      </c>
      <c r="J63256" s="2" t="s">
        <v>205303</v>
      </c>
      <c r="K63256" t="s">
        <v>223026</v>
      </c>
      <c r="L63256" t="s">
        <v>228704</v>
      </c>
      <c r="M63256" t="s">
        <v>228770</v>
      </c>
      <c r="N63256" t="s">
        <v>228861</v>
      </c>
      <c r="O63256" t="s">
        <v>229406</v>
      </c>
      <c r="P63256" t="s">
        <v>229406</v>
      </c>
      <c r="Q63256" t="s">
        <v>120216</v>
      </c>
      <c r="R63256" t="s">
        <v>223026</v>
      </c>
      <c r="S63256" t="s">
        <v>233772</v>
      </c>
    </row>
    <row r="63257" spans="1:19" x14ac:dyDescent="0.35">
      <c r="A63257" s="1">
        <v>78816</v>
      </c>
      <c r="B63257" t="s">
        <v>37786</v>
      </c>
      <c r="C63257" t="s">
        <v>108506</v>
      </c>
      <c r="D63257" t="s">
        <v>5</v>
      </c>
      <c r="E63257" t="s">
        <v>119955</v>
      </c>
      <c r="F63257" t="s">
        <v>120438</v>
      </c>
      <c r="G63257">
        <v>3.0000000000000001E-6</v>
      </c>
      <c r="H63257" t="s">
        <v>37786</v>
      </c>
      <c r="I63257" t="s">
        <v>162253</v>
      </c>
      <c r="J63257" s="2" t="s">
        <v>205304</v>
      </c>
      <c r="K63257" t="s">
        <v>223032</v>
      </c>
      <c r="L63257" t="s">
        <v>228704</v>
      </c>
      <c r="M63257" t="s">
        <v>8</v>
      </c>
      <c r="N63257" t="s">
        <v>228828</v>
      </c>
      <c r="O63257" t="s">
        <v>229113</v>
      </c>
      <c r="P63257" t="s">
        <v>230081</v>
      </c>
      <c r="Q63257" t="s">
        <v>120054</v>
      </c>
      <c r="R63257" t="s">
        <v>223026</v>
      </c>
      <c r="S63257" t="s">
        <v>233772</v>
      </c>
    </row>
    <row r="63258" spans="1:19" x14ac:dyDescent="0.35">
      <c r="A63258" s="1">
        <v>78817</v>
      </c>
      <c r="B63258" t="s">
        <v>37786</v>
      </c>
      <c r="C63258" t="s">
        <v>108507</v>
      </c>
      <c r="D63258" t="s">
        <v>5</v>
      </c>
      <c r="E63258" t="s">
        <v>119956</v>
      </c>
      <c r="F63258" t="s">
        <v>120439</v>
      </c>
      <c r="G63258">
        <v>3.4999999999999997E-5</v>
      </c>
      <c r="H63258" t="s">
        <v>37786</v>
      </c>
      <c r="I63258" t="s">
        <v>162253</v>
      </c>
      <c r="J63258" s="2" t="s">
        <v>205304</v>
      </c>
      <c r="K63258" t="s">
        <v>223032</v>
      </c>
      <c r="L63258" t="s">
        <v>228704</v>
      </c>
      <c r="M63258" t="s">
        <v>8</v>
      </c>
      <c r="N63258" t="s">
        <v>228828</v>
      </c>
      <c r="O63258" t="s">
        <v>229113</v>
      </c>
      <c r="P63258" t="s">
        <v>230081</v>
      </c>
      <c r="Q63258" t="s">
        <v>120054</v>
      </c>
      <c r="R63258" t="s">
        <v>223026</v>
      </c>
      <c r="S63258" t="s">
        <v>233772</v>
      </c>
    </row>
    <row r="63259" spans="1:19" x14ac:dyDescent="0.35">
      <c r="A63259" s="1">
        <v>78818</v>
      </c>
      <c r="B63259" t="s">
        <v>37786</v>
      </c>
      <c r="C63259" t="s">
        <v>108508</v>
      </c>
      <c r="D63259" t="s">
        <v>5</v>
      </c>
      <c r="E63259" t="s">
        <v>119954</v>
      </c>
      <c r="F63259" t="s">
        <v>120117</v>
      </c>
      <c r="G63259">
        <v>1.5E-5</v>
      </c>
      <c r="H63259" t="s">
        <v>37786</v>
      </c>
      <c r="I63259" t="s">
        <v>162253</v>
      </c>
      <c r="J63259" s="2" t="s">
        <v>205304</v>
      </c>
      <c r="K63259" t="s">
        <v>223032</v>
      </c>
      <c r="L63259" t="s">
        <v>228704</v>
      </c>
      <c r="M63259" t="s">
        <v>8</v>
      </c>
      <c r="N63259" t="s">
        <v>228828</v>
      </c>
      <c r="O63259" t="s">
        <v>229113</v>
      </c>
      <c r="P63259" t="s">
        <v>230081</v>
      </c>
      <c r="Q63259" t="s">
        <v>120054</v>
      </c>
      <c r="R63259" t="s">
        <v>223026</v>
      </c>
      <c r="S63259" t="s">
        <v>233772</v>
      </c>
    </row>
    <row r="63260" spans="1:19" x14ac:dyDescent="0.35">
      <c r="A63260" s="1">
        <v>78819</v>
      </c>
      <c r="B63260" t="s">
        <v>37787</v>
      </c>
      <c r="C63260" t="s">
        <v>108509</v>
      </c>
      <c r="D63260" t="s">
        <v>4</v>
      </c>
      <c r="F63260" t="s">
        <v>120001</v>
      </c>
      <c r="G63260">
        <v>8.9969999999999994E-9</v>
      </c>
      <c r="H63260" t="s">
        <v>37787</v>
      </c>
      <c r="I63260" t="s">
        <v>162254</v>
      </c>
      <c r="J63260" s="2" t="s">
        <v>205305</v>
      </c>
      <c r="K63260" t="s">
        <v>223026</v>
      </c>
      <c r="L63260" t="s">
        <v>228704</v>
      </c>
      <c r="M63260" t="s">
        <v>228763</v>
      </c>
      <c r="N63260" t="s">
        <v>228847</v>
      </c>
      <c r="O63260" t="s">
        <v>229373</v>
      </c>
      <c r="P63260" t="s">
        <v>229373</v>
      </c>
      <c r="Q63260" t="s">
        <v>120400</v>
      </c>
      <c r="R63260" t="s">
        <v>223026</v>
      </c>
      <c r="S63260" t="s">
        <v>233772</v>
      </c>
    </row>
    <row r="63261" spans="1:19" x14ac:dyDescent="0.35">
      <c r="A63261" s="1">
        <v>78821</v>
      </c>
      <c r="B63261" t="s">
        <v>37788</v>
      </c>
      <c r="C63261" t="s">
        <v>108510</v>
      </c>
      <c r="D63261" t="s">
        <v>5</v>
      </c>
      <c r="F63261" t="s">
        <v>122459</v>
      </c>
      <c r="G63261">
        <v>1.5E-5</v>
      </c>
      <c r="H63261" t="s">
        <v>37788</v>
      </c>
      <c r="I63261" t="s">
        <v>162255</v>
      </c>
      <c r="J63261" s="2" t="s">
        <v>205306</v>
      </c>
      <c r="K63261" t="s">
        <v>223026</v>
      </c>
      <c r="L63261" t="s">
        <v>228704</v>
      </c>
      <c r="M63261" t="s">
        <v>228770</v>
      </c>
      <c r="N63261" t="s">
        <v>228861</v>
      </c>
      <c r="O63261" t="s">
        <v>229406</v>
      </c>
      <c r="P63261" t="s">
        <v>229406</v>
      </c>
      <c r="R63261" t="s">
        <v>223026</v>
      </c>
      <c r="S63261" t="s">
        <v>233772</v>
      </c>
    </row>
    <row r="63262" spans="1:19" x14ac:dyDescent="0.35">
      <c r="A63262" s="1">
        <v>78822</v>
      </c>
      <c r="B63262" t="s">
        <v>37789</v>
      </c>
      <c r="C63262" t="s">
        <v>108511</v>
      </c>
      <c r="D63262" t="s">
        <v>5</v>
      </c>
      <c r="E63262" t="s">
        <v>119955</v>
      </c>
      <c r="F63262" t="s">
        <v>123511</v>
      </c>
      <c r="G63262">
        <v>5.0000000000000002E-5</v>
      </c>
      <c r="H63262" t="s">
        <v>37789</v>
      </c>
      <c r="I63262" t="s">
        <v>162256</v>
      </c>
      <c r="K63262" t="s">
        <v>223026</v>
      </c>
      <c r="L63262" t="s">
        <v>228704</v>
      </c>
      <c r="M63262" t="s">
        <v>9</v>
      </c>
      <c r="N63262" t="s">
        <v>228882</v>
      </c>
      <c r="O63262" t="s">
        <v>229326</v>
      </c>
      <c r="P63262" t="s">
        <v>230426</v>
      </c>
      <c r="R63262" t="s">
        <v>223026</v>
      </c>
      <c r="S63262" t="s">
        <v>233772</v>
      </c>
    </row>
    <row r="63263" spans="1:19" x14ac:dyDescent="0.35">
      <c r="A63263" s="1">
        <v>78823</v>
      </c>
      <c r="B63263" t="s">
        <v>37790</v>
      </c>
      <c r="C63263" t="s">
        <v>108512</v>
      </c>
      <c r="D63263" t="s">
        <v>5</v>
      </c>
      <c r="F63263" t="s">
        <v>121002</v>
      </c>
      <c r="G63263">
        <v>9.1315999999999995E-8</v>
      </c>
      <c r="H63263" t="s">
        <v>37790</v>
      </c>
      <c r="I63263" t="s">
        <v>162257</v>
      </c>
      <c r="J63263" s="2" t="s">
        <v>205307</v>
      </c>
      <c r="K63263" t="s">
        <v>223026</v>
      </c>
      <c r="L63263" t="s">
        <v>228704</v>
      </c>
      <c r="M63263" t="s">
        <v>12</v>
      </c>
      <c r="N63263" t="s">
        <v>228899</v>
      </c>
      <c r="O63263" t="s">
        <v>229412</v>
      </c>
      <c r="P63263" t="s">
        <v>229412</v>
      </c>
      <c r="R63263" t="s">
        <v>223026</v>
      </c>
      <c r="S63263" t="s">
        <v>233772</v>
      </c>
    </row>
    <row r="63264" spans="1:19" x14ac:dyDescent="0.35">
      <c r="A63264" s="1">
        <v>78824</v>
      </c>
      <c r="B63264" t="s">
        <v>37791</v>
      </c>
      <c r="C63264" t="s">
        <v>108513</v>
      </c>
      <c r="D63264" t="s">
        <v>4</v>
      </c>
      <c r="F63264" t="s">
        <v>120325</v>
      </c>
      <c r="G63264">
        <v>1.5E-6</v>
      </c>
      <c r="H63264" t="s">
        <v>37791</v>
      </c>
      <c r="I63264" t="s">
        <v>162258</v>
      </c>
      <c r="J63264" s="2" t="s">
        <v>205308</v>
      </c>
      <c r="K63264" t="s">
        <v>223026</v>
      </c>
      <c r="L63264" t="s">
        <v>228704</v>
      </c>
      <c r="M63264" t="s">
        <v>8</v>
      </c>
      <c r="N63264" t="s">
        <v>228832</v>
      </c>
      <c r="O63264" t="s">
        <v>229111</v>
      </c>
      <c r="P63264" t="s">
        <v>230079</v>
      </c>
      <c r="Q63264" t="s">
        <v>120060</v>
      </c>
      <c r="R63264" t="s">
        <v>223026</v>
      </c>
      <c r="S63264" t="s">
        <v>233772</v>
      </c>
    </row>
    <row r="63265" spans="1:19" x14ac:dyDescent="0.35">
      <c r="A63265" s="1">
        <v>78826</v>
      </c>
      <c r="B63265" t="s">
        <v>37792</v>
      </c>
      <c r="C63265" t="s">
        <v>108514</v>
      </c>
      <c r="D63265" t="s">
        <v>4</v>
      </c>
      <c r="F63265" t="s">
        <v>120716</v>
      </c>
      <c r="G63265">
        <v>4.9999999999999998E-7</v>
      </c>
      <c r="H63265" t="s">
        <v>37792</v>
      </c>
      <c r="I63265" t="s">
        <v>162259</v>
      </c>
      <c r="J63265" s="2" t="s">
        <v>205309</v>
      </c>
      <c r="K63265" t="s">
        <v>223026</v>
      </c>
      <c r="L63265" t="s">
        <v>228704</v>
      </c>
      <c r="M63265" t="s">
        <v>10</v>
      </c>
      <c r="N63265" t="s">
        <v>228827</v>
      </c>
      <c r="O63265" t="s">
        <v>229107</v>
      </c>
      <c r="P63265" t="s">
        <v>229107</v>
      </c>
      <c r="Q63265" t="s">
        <v>121897</v>
      </c>
      <c r="R63265" t="s">
        <v>223026</v>
      </c>
      <c r="S63265" t="s">
        <v>233772</v>
      </c>
    </row>
    <row r="63266" spans="1:19" x14ac:dyDescent="0.35">
      <c r="A63266" s="1">
        <v>78827</v>
      </c>
      <c r="B63266" t="s">
        <v>37793</v>
      </c>
      <c r="C63266" t="s">
        <v>108515</v>
      </c>
      <c r="D63266" t="s">
        <v>5</v>
      </c>
      <c r="E63266" t="s">
        <v>119954</v>
      </c>
      <c r="F63266" t="s">
        <v>123628</v>
      </c>
      <c r="G63266">
        <v>4.4000000000000002E-6</v>
      </c>
      <c r="H63266" t="s">
        <v>37793</v>
      </c>
      <c r="I63266" t="s">
        <v>162260</v>
      </c>
      <c r="J63266" s="2" t="s">
        <v>205310</v>
      </c>
      <c r="K63266" t="s">
        <v>223026</v>
      </c>
      <c r="L63266" t="s">
        <v>228704</v>
      </c>
      <c r="M63266" t="s">
        <v>8</v>
      </c>
      <c r="N63266" t="s">
        <v>228881</v>
      </c>
      <c r="O63266" t="s">
        <v>229251</v>
      </c>
      <c r="P63266" t="s">
        <v>229251</v>
      </c>
      <c r="Q63266" t="s">
        <v>121535</v>
      </c>
      <c r="R63266" t="s">
        <v>223026</v>
      </c>
      <c r="S63266" t="s">
        <v>233772</v>
      </c>
    </row>
    <row r="63267" spans="1:19" x14ac:dyDescent="0.35">
      <c r="A63267" s="1">
        <v>78828</v>
      </c>
      <c r="B63267" t="s">
        <v>37794</v>
      </c>
      <c r="C63267" t="s">
        <v>108516</v>
      </c>
      <c r="D63267" t="s">
        <v>5</v>
      </c>
      <c r="E63267" t="s">
        <v>119955</v>
      </c>
      <c r="F63267" t="s">
        <v>123762</v>
      </c>
      <c r="G63267">
        <v>1.8E-5</v>
      </c>
      <c r="H63267" t="s">
        <v>37794</v>
      </c>
      <c r="I63267" t="s">
        <v>162261</v>
      </c>
      <c r="K63267" t="s">
        <v>223026</v>
      </c>
      <c r="L63267" t="s">
        <v>228705</v>
      </c>
      <c r="M63267" t="s">
        <v>8</v>
      </c>
      <c r="N63267" t="s">
        <v>228828</v>
      </c>
      <c r="O63267" t="s">
        <v>229198</v>
      </c>
      <c r="P63267" t="s">
        <v>230973</v>
      </c>
      <c r="R63267" t="s">
        <v>223026</v>
      </c>
      <c r="S63267" t="s">
        <v>233772</v>
      </c>
    </row>
    <row r="63268" spans="1:19" x14ac:dyDescent="0.35">
      <c r="A63268" s="1">
        <v>78829</v>
      </c>
      <c r="B63268" t="s">
        <v>37795</v>
      </c>
      <c r="C63268" t="s">
        <v>108517</v>
      </c>
      <c r="D63268" t="s">
        <v>5</v>
      </c>
      <c r="E63268" t="s">
        <v>119956</v>
      </c>
      <c r="F63268" t="s">
        <v>120635</v>
      </c>
      <c r="G63268">
        <v>2.0790619999999999E-6</v>
      </c>
      <c r="H63268" t="s">
        <v>37795</v>
      </c>
      <c r="I63268" t="s">
        <v>162262</v>
      </c>
      <c r="K63268" t="s">
        <v>223026</v>
      </c>
      <c r="L63268" t="s">
        <v>228704</v>
      </c>
      <c r="M63268" t="s">
        <v>9</v>
      </c>
      <c r="N63268" t="s">
        <v>228871</v>
      </c>
      <c r="O63268" t="s">
        <v>229168</v>
      </c>
      <c r="P63268" t="s">
        <v>229168</v>
      </c>
      <c r="R63268" t="s">
        <v>223026</v>
      </c>
      <c r="S63268" t="s">
        <v>233772</v>
      </c>
    </row>
    <row r="63269" spans="1:19" x14ac:dyDescent="0.35">
      <c r="A63269" s="1">
        <v>78830</v>
      </c>
      <c r="B63269" t="s">
        <v>37795</v>
      </c>
      <c r="C63269" t="s">
        <v>108518</v>
      </c>
      <c r="D63269" t="s">
        <v>5</v>
      </c>
      <c r="E63269" t="s">
        <v>119955</v>
      </c>
      <c r="F63269" t="s">
        <v>120962</v>
      </c>
      <c r="G63269">
        <v>4.3137249999999999E-6</v>
      </c>
      <c r="H63269" t="s">
        <v>37795</v>
      </c>
      <c r="I63269" t="s">
        <v>162262</v>
      </c>
      <c r="K63269" t="s">
        <v>223026</v>
      </c>
      <c r="L63269" t="s">
        <v>228704</v>
      </c>
      <c r="M63269" t="s">
        <v>9</v>
      </c>
      <c r="N63269" t="s">
        <v>228871</v>
      </c>
      <c r="O63269" t="s">
        <v>229168</v>
      </c>
      <c r="P63269" t="s">
        <v>229168</v>
      </c>
      <c r="R63269" t="s">
        <v>223026</v>
      </c>
      <c r="S63269" t="s">
        <v>233772</v>
      </c>
    </row>
    <row r="63270" spans="1:19" x14ac:dyDescent="0.35">
      <c r="A63270" s="1">
        <v>78831</v>
      </c>
      <c r="B63270" t="s">
        <v>37795</v>
      </c>
      <c r="C63270" t="s">
        <v>108519</v>
      </c>
      <c r="D63270" t="s">
        <v>5</v>
      </c>
      <c r="E63270" t="s">
        <v>119958</v>
      </c>
      <c r="F63270" t="s">
        <v>120038</v>
      </c>
      <c r="G63270">
        <v>4.3923860000000014E-6</v>
      </c>
      <c r="H63270" t="s">
        <v>37795</v>
      </c>
      <c r="I63270" t="s">
        <v>162262</v>
      </c>
      <c r="K63270" t="s">
        <v>223026</v>
      </c>
      <c r="L63270" t="s">
        <v>228704</v>
      </c>
      <c r="M63270" t="s">
        <v>9</v>
      </c>
      <c r="N63270" t="s">
        <v>228871</v>
      </c>
      <c r="O63270" t="s">
        <v>229168</v>
      </c>
      <c r="P63270" t="s">
        <v>229168</v>
      </c>
      <c r="R63270" t="s">
        <v>223026</v>
      </c>
      <c r="S63270" t="s">
        <v>233772</v>
      </c>
    </row>
    <row r="63271" spans="1:19" x14ac:dyDescent="0.35">
      <c r="A63271" s="1">
        <v>78832</v>
      </c>
      <c r="B63271" t="s">
        <v>37795</v>
      </c>
      <c r="C63271" t="s">
        <v>108520</v>
      </c>
      <c r="D63271" t="s">
        <v>5</v>
      </c>
      <c r="E63271" t="s">
        <v>119954</v>
      </c>
      <c r="F63271" t="s">
        <v>120671</v>
      </c>
      <c r="G63271">
        <v>5.8479530000000004E-6</v>
      </c>
      <c r="H63271" t="s">
        <v>37795</v>
      </c>
      <c r="I63271" t="s">
        <v>162262</v>
      </c>
      <c r="K63271" t="s">
        <v>223026</v>
      </c>
      <c r="L63271" t="s">
        <v>228704</v>
      </c>
      <c r="M63271" t="s">
        <v>9</v>
      </c>
      <c r="N63271" t="s">
        <v>228871</v>
      </c>
      <c r="O63271" t="s">
        <v>229168</v>
      </c>
      <c r="P63271" t="s">
        <v>229168</v>
      </c>
      <c r="R63271" t="s">
        <v>223026</v>
      </c>
      <c r="S63271" t="s">
        <v>233772</v>
      </c>
    </row>
    <row r="63272" spans="1:19" x14ac:dyDescent="0.35">
      <c r="A63272" s="1">
        <v>78833</v>
      </c>
      <c r="B63272" t="s">
        <v>37796</v>
      </c>
      <c r="C63272" t="s">
        <v>108521</v>
      </c>
      <c r="D63272" t="s">
        <v>5</v>
      </c>
      <c r="E63272" t="s">
        <v>119956</v>
      </c>
      <c r="F63272" t="s">
        <v>123628</v>
      </c>
      <c r="G63272">
        <v>2.6599999999999999E-5</v>
      </c>
      <c r="H63272" t="s">
        <v>37796</v>
      </c>
      <c r="I63272" t="s">
        <v>162263</v>
      </c>
      <c r="K63272" t="s">
        <v>223026</v>
      </c>
      <c r="L63272" t="s">
        <v>228705</v>
      </c>
      <c r="M63272" t="s">
        <v>8</v>
      </c>
      <c r="N63272" t="s">
        <v>228830</v>
      </c>
      <c r="O63272" t="s">
        <v>229110</v>
      </c>
      <c r="P63272" t="s">
        <v>230252</v>
      </c>
      <c r="R63272" t="s">
        <v>223026</v>
      </c>
      <c r="S63272" t="s">
        <v>233772</v>
      </c>
    </row>
    <row r="63273" spans="1:19" x14ac:dyDescent="0.35">
      <c r="A63273" s="1">
        <v>78834</v>
      </c>
      <c r="B63273" t="s">
        <v>37797</v>
      </c>
      <c r="C63273" t="s">
        <v>108522</v>
      </c>
      <c r="D63273" t="s">
        <v>5</v>
      </c>
      <c r="F63273" t="s">
        <v>120723</v>
      </c>
      <c r="G63273">
        <v>5.5000000000000003E-7</v>
      </c>
      <c r="H63273" t="s">
        <v>37797</v>
      </c>
      <c r="I63273" t="s">
        <v>162264</v>
      </c>
      <c r="J63273" s="2" t="s">
        <v>205311</v>
      </c>
      <c r="K63273" t="s">
        <v>223026</v>
      </c>
      <c r="L63273" t="s">
        <v>228704</v>
      </c>
      <c r="M63273" t="s">
        <v>8</v>
      </c>
      <c r="N63273" t="s">
        <v>228881</v>
      </c>
      <c r="O63273" t="s">
        <v>229201</v>
      </c>
      <c r="P63273" t="s">
        <v>230155</v>
      </c>
      <c r="R63273" t="s">
        <v>223026</v>
      </c>
      <c r="S63273" t="s">
        <v>233772</v>
      </c>
    </row>
    <row r="63274" spans="1:19" x14ac:dyDescent="0.35">
      <c r="A63274" s="1">
        <v>78835</v>
      </c>
      <c r="B63274" t="s">
        <v>37798</v>
      </c>
      <c r="C63274" t="s">
        <v>108523</v>
      </c>
      <c r="D63274" t="s">
        <v>5</v>
      </c>
      <c r="E63274" t="s">
        <v>119955</v>
      </c>
      <c r="F63274" t="s">
        <v>120878</v>
      </c>
      <c r="G63274">
        <v>3.9999999999999998E-7</v>
      </c>
      <c r="H63274" t="s">
        <v>37798</v>
      </c>
      <c r="I63274" t="s">
        <v>162265</v>
      </c>
      <c r="J63274" s="2" t="s">
        <v>205312</v>
      </c>
      <c r="K63274" t="s">
        <v>223026</v>
      </c>
      <c r="L63274" t="s">
        <v>228704</v>
      </c>
      <c r="R63274" t="s">
        <v>223026</v>
      </c>
      <c r="S63274" t="s">
        <v>233772</v>
      </c>
    </row>
    <row r="63275" spans="1:19" x14ac:dyDescent="0.35">
      <c r="A63275" s="1">
        <v>78836</v>
      </c>
      <c r="B63275" t="s">
        <v>37799</v>
      </c>
      <c r="C63275" t="s">
        <v>108524</v>
      </c>
      <c r="D63275" t="s">
        <v>5</v>
      </c>
      <c r="F63275" t="s">
        <v>120655</v>
      </c>
      <c r="G63275">
        <v>6.8467E-8</v>
      </c>
      <c r="H63275" t="s">
        <v>37799</v>
      </c>
      <c r="I63275" t="s">
        <v>162266</v>
      </c>
      <c r="J63275" s="2" t="s">
        <v>205313</v>
      </c>
      <c r="K63275" t="s">
        <v>223026</v>
      </c>
      <c r="L63275" t="s">
        <v>228704</v>
      </c>
      <c r="M63275" t="s">
        <v>12</v>
      </c>
      <c r="N63275" t="s">
        <v>228912</v>
      </c>
      <c r="O63275" t="s">
        <v>229255</v>
      </c>
      <c r="P63275" t="s">
        <v>229255</v>
      </c>
      <c r="Q63275" t="s">
        <v>120682</v>
      </c>
      <c r="R63275" t="s">
        <v>223026</v>
      </c>
      <c r="S63275" t="s">
        <v>233772</v>
      </c>
    </row>
    <row r="63276" spans="1:19" x14ac:dyDescent="0.35">
      <c r="A63276" s="1">
        <v>78838</v>
      </c>
      <c r="B63276" t="s">
        <v>37800</v>
      </c>
      <c r="C63276" t="s">
        <v>108525</v>
      </c>
      <c r="D63276" t="s">
        <v>5</v>
      </c>
      <c r="F63276" t="s">
        <v>120698</v>
      </c>
      <c r="G63276">
        <v>1.575E-6</v>
      </c>
      <c r="H63276" t="s">
        <v>37800</v>
      </c>
      <c r="I63276" t="s">
        <v>162267</v>
      </c>
      <c r="J63276" s="2" t="s">
        <v>205314</v>
      </c>
      <c r="K63276" t="s">
        <v>223026</v>
      </c>
      <c r="L63276" t="s">
        <v>228706</v>
      </c>
      <c r="M63276" t="s">
        <v>8</v>
      </c>
      <c r="N63276" t="s">
        <v>228853</v>
      </c>
      <c r="O63276" t="s">
        <v>229141</v>
      </c>
      <c r="P63276" t="s">
        <v>230592</v>
      </c>
      <c r="R63276" t="s">
        <v>223026</v>
      </c>
      <c r="S63276" t="s">
        <v>233772</v>
      </c>
    </row>
    <row r="63277" spans="1:19" x14ac:dyDescent="0.35">
      <c r="A63277" s="1">
        <v>78839</v>
      </c>
      <c r="B63277" t="s">
        <v>37801</v>
      </c>
      <c r="C63277" t="s">
        <v>108526</v>
      </c>
      <c r="D63277" t="s">
        <v>5</v>
      </c>
      <c r="E63277" t="s">
        <v>119955</v>
      </c>
      <c r="F63277" t="s">
        <v>120320</v>
      </c>
      <c r="G63277">
        <v>1.2E-5</v>
      </c>
      <c r="H63277" t="s">
        <v>37801</v>
      </c>
      <c r="I63277" t="s">
        <v>162268</v>
      </c>
      <c r="J63277" s="2" t="s">
        <v>205315</v>
      </c>
      <c r="K63277" t="s">
        <v>223033</v>
      </c>
      <c r="L63277" t="s">
        <v>228704</v>
      </c>
      <c r="M63277" t="s">
        <v>15</v>
      </c>
      <c r="N63277" t="s">
        <v>228849</v>
      </c>
      <c r="O63277" t="s">
        <v>229134</v>
      </c>
      <c r="P63277" t="s">
        <v>229134</v>
      </c>
      <c r="R63277" t="s">
        <v>223037</v>
      </c>
      <c r="S63277" t="s">
        <v>233773</v>
      </c>
    </row>
    <row r="63278" spans="1:19" x14ac:dyDescent="0.35">
      <c r="A63278" s="1">
        <v>78840</v>
      </c>
      <c r="B63278" t="s">
        <v>37802</v>
      </c>
      <c r="C63278" t="s">
        <v>108527</v>
      </c>
      <c r="D63278" t="s">
        <v>4</v>
      </c>
      <c r="F63278" t="s">
        <v>120010</v>
      </c>
      <c r="G63278">
        <v>1.9999999999999999E-7</v>
      </c>
      <c r="H63278" t="s">
        <v>37802</v>
      </c>
      <c r="I63278" t="s">
        <v>162269</v>
      </c>
      <c r="J63278" s="2" t="s">
        <v>205316</v>
      </c>
      <c r="K63278" t="s">
        <v>223034</v>
      </c>
      <c r="L63278" t="s">
        <v>228704</v>
      </c>
      <c r="M63278" t="s">
        <v>8</v>
      </c>
      <c r="N63278" t="s">
        <v>228841</v>
      </c>
      <c r="O63278" t="s">
        <v>229490</v>
      </c>
      <c r="P63278" t="s">
        <v>229490</v>
      </c>
      <c r="Q63278" t="s">
        <v>123659</v>
      </c>
      <c r="R63278" t="s">
        <v>223037</v>
      </c>
      <c r="S63278" t="s">
        <v>233773</v>
      </c>
    </row>
    <row r="63279" spans="1:19" x14ac:dyDescent="0.35">
      <c r="A63279" s="1">
        <v>78841</v>
      </c>
      <c r="B63279" t="s">
        <v>37803</v>
      </c>
      <c r="C63279" t="s">
        <v>108528</v>
      </c>
      <c r="D63279" t="s">
        <v>4</v>
      </c>
      <c r="F63279" t="s">
        <v>120134</v>
      </c>
      <c r="G63279">
        <v>4.9999999999999998E-8</v>
      </c>
      <c r="H63279" t="s">
        <v>37803</v>
      </c>
      <c r="I63279" t="s">
        <v>162270</v>
      </c>
      <c r="K63279" t="s">
        <v>223035</v>
      </c>
      <c r="L63279" t="s">
        <v>228704</v>
      </c>
      <c r="M63279" t="s">
        <v>8</v>
      </c>
      <c r="N63279" t="s">
        <v>228850</v>
      </c>
      <c r="O63279" t="s">
        <v>229135</v>
      </c>
      <c r="P63279" t="s">
        <v>229135</v>
      </c>
      <c r="R63279" t="s">
        <v>223037</v>
      </c>
      <c r="S63279" t="s">
        <v>233773</v>
      </c>
    </row>
    <row r="63280" spans="1:19" x14ac:dyDescent="0.35">
      <c r="A63280" s="1">
        <v>78842</v>
      </c>
      <c r="B63280" t="s">
        <v>37804</v>
      </c>
      <c r="C63280" t="s">
        <v>108529</v>
      </c>
      <c r="D63280" t="s">
        <v>5</v>
      </c>
      <c r="F63280" t="s">
        <v>122801</v>
      </c>
      <c r="G63280">
        <v>9.3999999999999998E-6</v>
      </c>
      <c r="H63280" t="s">
        <v>37804</v>
      </c>
      <c r="I63280" t="s">
        <v>162271</v>
      </c>
      <c r="K63280" t="s">
        <v>223036</v>
      </c>
      <c r="L63280" t="s">
        <v>228704</v>
      </c>
      <c r="R63280" t="s">
        <v>223037</v>
      </c>
      <c r="S63280" t="s">
        <v>233773</v>
      </c>
    </row>
    <row r="63281" spans="1:19" x14ac:dyDescent="0.35">
      <c r="A63281" s="1">
        <v>78843</v>
      </c>
      <c r="B63281" t="s">
        <v>37804</v>
      </c>
      <c r="C63281" t="s">
        <v>108530</v>
      </c>
      <c r="D63281" t="s">
        <v>5</v>
      </c>
      <c r="F63281" t="s">
        <v>122528</v>
      </c>
      <c r="G63281">
        <v>1.6500000000000001E-5</v>
      </c>
      <c r="H63281" t="s">
        <v>37804</v>
      </c>
      <c r="I63281" t="s">
        <v>162271</v>
      </c>
      <c r="K63281" t="s">
        <v>223036</v>
      </c>
      <c r="L63281" t="s">
        <v>228704</v>
      </c>
      <c r="R63281" t="s">
        <v>223037</v>
      </c>
      <c r="S63281" t="s">
        <v>233773</v>
      </c>
    </row>
    <row r="63282" spans="1:19" x14ac:dyDescent="0.35">
      <c r="A63282" s="1">
        <v>78844</v>
      </c>
      <c r="B63282" t="s">
        <v>37805</v>
      </c>
      <c r="C63282" t="s">
        <v>108531</v>
      </c>
      <c r="D63282" t="s">
        <v>5</v>
      </c>
      <c r="F63282" t="s">
        <v>120537</v>
      </c>
      <c r="G63282">
        <v>3.7500000000000001E-7</v>
      </c>
      <c r="H63282" t="s">
        <v>37805</v>
      </c>
      <c r="I63282" t="s">
        <v>162272</v>
      </c>
      <c r="J63282" s="2" t="s">
        <v>205317</v>
      </c>
      <c r="K63282" t="s">
        <v>223037</v>
      </c>
      <c r="L63282" t="s">
        <v>228704</v>
      </c>
      <c r="M63282" t="s">
        <v>8</v>
      </c>
      <c r="N63282" t="s">
        <v>228828</v>
      </c>
      <c r="O63282" t="s">
        <v>229239</v>
      </c>
      <c r="P63282" t="s">
        <v>231707</v>
      </c>
      <c r="R63282" t="s">
        <v>223037</v>
      </c>
      <c r="S63282" t="s">
        <v>233773</v>
      </c>
    </row>
    <row r="63283" spans="1:19" x14ac:dyDescent="0.35">
      <c r="A63283" s="1">
        <v>78845</v>
      </c>
      <c r="B63283" t="s">
        <v>37806</v>
      </c>
      <c r="C63283" t="s">
        <v>108532</v>
      </c>
      <c r="D63283" t="s">
        <v>4</v>
      </c>
      <c r="F63283" t="s">
        <v>120786</v>
      </c>
      <c r="G63283">
        <v>5.7999999999999995E-7</v>
      </c>
      <c r="H63283" t="s">
        <v>37806</v>
      </c>
      <c r="I63283" t="s">
        <v>162273</v>
      </c>
      <c r="J63283" s="2" t="s">
        <v>205318</v>
      </c>
      <c r="K63283" t="s">
        <v>223038</v>
      </c>
      <c r="L63283" t="s">
        <v>228704</v>
      </c>
      <c r="M63283" t="s">
        <v>8</v>
      </c>
      <c r="N63283" t="s">
        <v>228910</v>
      </c>
      <c r="O63283" t="s">
        <v>229253</v>
      </c>
      <c r="P63283" t="s">
        <v>232805</v>
      </c>
      <c r="Q63283" t="s">
        <v>120059</v>
      </c>
      <c r="R63283" t="s">
        <v>223037</v>
      </c>
      <c r="S63283" t="s">
        <v>233773</v>
      </c>
    </row>
    <row r="63284" spans="1:19" x14ac:dyDescent="0.35">
      <c r="A63284" s="1">
        <v>78847</v>
      </c>
      <c r="B63284" t="s">
        <v>37807</v>
      </c>
      <c r="C63284" t="s">
        <v>108533</v>
      </c>
      <c r="D63284" t="s">
        <v>3</v>
      </c>
      <c r="F63284" t="s">
        <v>120734</v>
      </c>
      <c r="G63284">
        <v>1.2999999999999999E-5</v>
      </c>
      <c r="H63284" t="s">
        <v>37807</v>
      </c>
      <c r="I63284" t="s">
        <v>162274</v>
      </c>
      <c r="J63284" s="2" t="s">
        <v>205319</v>
      </c>
      <c r="K63284" t="s">
        <v>223037</v>
      </c>
      <c r="L63284" t="s">
        <v>228704</v>
      </c>
      <c r="M63284" t="s">
        <v>8</v>
      </c>
      <c r="N63284" t="s">
        <v>228848</v>
      </c>
      <c r="O63284" t="s">
        <v>229133</v>
      </c>
      <c r="P63284" t="s">
        <v>230223</v>
      </c>
      <c r="Q63284" t="s">
        <v>121634</v>
      </c>
      <c r="R63284" t="s">
        <v>223037</v>
      </c>
      <c r="S63284" t="s">
        <v>233773</v>
      </c>
    </row>
    <row r="63285" spans="1:19" x14ac:dyDescent="0.35">
      <c r="A63285" s="1">
        <v>78848</v>
      </c>
      <c r="B63285" t="s">
        <v>37808</v>
      </c>
      <c r="C63285" t="s">
        <v>108534</v>
      </c>
      <c r="D63285" t="s">
        <v>5</v>
      </c>
      <c r="F63285" t="s">
        <v>120683</v>
      </c>
      <c r="G63285">
        <v>8.9999999999999999E-8</v>
      </c>
      <c r="H63285" t="s">
        <v>37808</v>
      </c>
      <c r="I63285" t="s">
        <v>162275</v>
      </c>
      <c r="J63285" s="2" t="s">
        <v>205320</v>
      </c>
      <c r="K63285" t="s">
        <v>223037</v>
      </c>
      <c r="L63285" t="s">
        <v>228704</v>
      </c>
      <c r="M63285" t="s">
        <v>8</v>
      </c>
      <c r="N63285" t="s">
        <v>228910</v>
      </c>
      <c r="O63285" t="s">
        <v>229253</v>
      </c>
      <c r="P63285" t="s">
        <v>229253</v>
      </c>
      <c r="Q63285" t="s">
        <v>120059</v>
      </c>
      <c r="R63285" t="s">
        <v>223037</v>
      </c>
      <c r="S63285" t="s">
        <v>233773</v>
      </c>
    </row>
    <row r="63286" spans="1:19" x14ac:dyDescent="0.35">
      <c r="A63286" s="1">
        <v>78849</v>
      </c>
      <c r="B63286" t="s">
        <v>37808</v>
      </c>
      <c r="C63286" t="s">
        <v>108535</v>
      </c>
      <c r="D63286" t="s">
        <v>4</v>
      </c>
      <c r="F63286" t="s">
        <v>120057</v>
      </c>
      <c r="G63286">
        <v>7.5000000000000002E-7</v>
      </c>
      <c r="H63286" t="s">
        <v>37808</v>
      </c>
      <c r="I63286" t="s">
        <v>162275</v>
      </c>
      <c r="J63286" s="2" t="s">
        <v>205320</v>
      </c>
      <c r="K63286" t="s">
        <v>223037</v>
      </c>
      <c r="L63286" t="s">
        <v>228704</v>
      </c>
      <c r="M63286" t="s">
        <v>8</v>
      </c>
      <c r="N63286" t="s">
        <v>228910</v>
      </c>
      <c r="O63286" t="s">
        <v>229253</v>
      </c>
      <c r="P63286" t="s">
        <v>229253</v>
      </c>
      <c r="Q63286" t="s">
        <v>120059</v>
      </c>
      <c r="R63286" t="s">
        <v>223037</v>
      </c>
      <c r="S63286" t="s">
        <v>233773</v>
      </c>
    </row>
    <row r="63287" spans="1:19" x14ac:dyDescent="0.35">
      <c r="A63287" s="1">
        <v>78850</v>
      </c>
      <c r="B63287" t="s">
        <v>37808</v>
      </c>
      <c r="C63287" t="s">
        <v>108536</v>
      </c>
      <c r="D63287" t="s">
        <v>4</v>
      </c>
      <c r="F63287" t="s">
        <v>122567</v>
      </c>
      <c r="G63287">
        <v>4.9999999999999998E-8</v>
      </c>
      <c r="H63287" t="s">
        <v>37808</v>
      </c>
      <c r="I63287" t="s">
        <v>162275</v>
      </c>
      <c r="J63287" s="2" t="s">
        <v>205320</v>
      </c>
      <c r="K63287" t="s">
        <v>223037</v>
      </c>
      <c r="L63287" t="s">
        <v>228704</v>
      </c>
      <c r="M63287" t="s">
        <v>8</v>
      </c>
      <c r="N63287" t="s">
        <v>228910</v>
      </c>
      <c r="O63287" t="s">
        <v>229253</v>
      </c>
      <c r="P63287" t="s">
        <v>229253</v>
      </c>
      <c r="Q63287" t="s">
        <v>120059</v>
      </c>
      <c r="R63287" t="s">
        <v>223037</v>
      </c>
      <c r="S63287" t="s">
        <v>233773</v>
      </c>
    </row>
    <row r="63288" spans="1:19" x14ac:dyDescent="0.35">
      <c r="A63288" s="1">
        <v>78851</v>
      </c>
      <c r="B63288" t="s">
        <v>37809</v>
      </c>
      <c r="C63288" t="s">
        <v>108537</v>
      </c>
      <c r="D63288" t="s">
        <v>5</v>
      </c>
      <c r="F63288" t="s">
        <v>124241</v>
      </c>
      <c r="G63288">
        <v>1.3999999999999999E-6</v>
      </c>
      <c r="H63288" t="s">
        <v>37809</v>
      </c>
      <c r="I63288" t="s">
        <v>162276</v>
      </c>
      <c r="K63288" t="s">
        <v>223037</v>
      </c>
      <c r="L63288" t="s">
        <v>228704</v>
      </c>
      <c r="M63288" t="s">
        <v>8</v>
      </c>
      <c r="N63288" t="s">
        <v>228850</v>
      </c>
      <c r="O63288" t="s">
        <v>229142</v>
      </c>
      <c r="P63288" t="s">
        <v>229142</v>
      </c>
      <c r="Q63288" t="s">
        <v>120682</v>
      </c>
      <c r="R63288" t="s">
        <v>223037</v>
      </c>
      <c r="S63288" t="s">
        <v>233773</v>
      </c>
    </row>
    <row r="63289" spans="1:19" x14ac:dyDescent="0.35">
      <c r="A63289" s="1">
        <v>78852</v>
      </c>
      <c r="B63289" t="s">
        <v>37810</v>
      </c>
      <c r="C63289" t="s">
        <v>108538</v>
      </c>
      <c r="D63289" t="s">
        <v>5</v>
      </c>
      <c r="F63289" t="s">
        <v>120467</v>
      </c>
      <c r="G63289">
        <v>1.92E-7</v>
      </c>
      <c r="H63289" t="s">
        <v>37810</v>
      </c>
      <c r="I63289" t="s">
        <v>162277</v>
      </c>
      <c r="J63289" s="2" t="s">
        <v>205321</v>
      </c>
      <c r="K63289" t="s">
        <v>223039</v>
      </c>
      <c r="L63289" t="s">
        <v>228704</v>
      </c>
      <c r="M63289" t="s">
        <v>8</v>
      </c>
      <c r="N63289" t="s">
        <v>228828</v>
      </c>
      <c r="O63289" t="s">
        <v>229113</v>
      </c>
      <c r="P63289" t="s">
        <v>230464</v>
      </c>
      <c r="Q63289" t="s">
        <v>120008</v>
      </c>
      <c r="R63289" t="s">
        <v>223037</v>
      </c>
      <c r="S63289" t="s">
        <v>233773</v>
      </c>
    </row>
    <row r="63290" spans="1:19" x14ac:dyDescent="0.35">
      <c r="A63290" s="1">
        <v>78853</v>
      </c>
      <c r="B63290" t="s">
        <v>37810</v>
      </c>
      <c r="C63290" t="s">
        <v>108539</v>
      </c>
      <c r="D63290" t="s">
        <v>5</v>
      </c>
      <c r="F63290" t="s">
        <v>120189</v>
      </c>
      <c r="G63290">
        <v>1.9999999999999999E-7</v>
      </c>
      <c r="H63290" t="s">
        <v>37810</v>
      </c>
      <c r="I63290" t="s">
        <v>162277</v>
      </c>
      <c r="J63290" s="2" t="s">
        <v>205321</v>
      </c>
      <c r="K63290" t="s">
        <v>223039</v>
      </c>
      <c r="L63290" t="s">
        <v>228704</v>
      </c>
      <c r="M63290" t="s">
        <v>8</v>
      </c>
      <c r="N63290" t="s">
        <v>228828</v>
      </c>
      <c r="O63290" t="s">
        <v>229113</v>
      </c>
      <c r="P63290" t="s">
        <v>230464</v>
      </c>
      <c r="Q63290" t="s">
        <v>120008</v>
      </c>
      <c r="R63290" t="s">
        <v>223037</v>
      </c>
      <c r="S63290" t="s">
        <v>233773</v>
      </c>
    </row>
    <row r="63291" spans="1:19" x14ac:dyDescent="0.35">
      <c r="A63291" s="1">
        <v>78854</v>
      </c>
      <c r="B63291" t="s">
        <v>37810</v>
      </c>
      <c r="C63291" t="s">
        <v>108540</v>
      </c>
      <c r="D63291" t="s">
        <v>5</v>
      </c>
      <c r="F63291" t="s">
        <v>120001</v>
      </c>
      <c r="G63291">
        <v>5.9999999999999995E-8</v>
      </c>
      <c r="H63291" t="s">
        <v>37810</v>
      </c>
      <c r="I63291" t="s">
        <v>162277</v>
      </c>
      <c r="J63291" s="2" t="s">
        <v>205321</v>
      </c>
      <c r="K63291" t="s">
        <v>223039</v>
      </c>
      <c r="L63291" t="s">
        <v>228704</v>
      </c>
      <c r="M63291" t="s">
        <v>8</v>
      </c>
      <c r="N63291" t="s">
        <v>228828</v>
      </c>
      <c r="O63291" t="s">
        <v>229113</v>
      </c>
      <c r="P63291" t="s">
        <v>230464</v>
      </c>
      <c r="Q63291" t="s">
        <v>120008</v>
      </c>
      <c r="R63291" t="s">
        <v>223037</v>
      </c>
      <c r="S63291" t="s">
        <v>233773</v>
      </c>
    </row>
    <row r="63292" spans="1:19" x14ac:dyDescent="0.35">
      <c r="A63292" s="1">
        <v>78855</v>
      </c>
      <c r="B63292" t="s">
        <v>37810</v>
      </c>
      <c r="C63292" t="s">
        <v>108541</v>
      </c>
      <c r="D63292" t="s">
        <v>5</v>
      </c>
      <c r="F63292" t="s">
        <v>120083</v>
      </c>
      <c r="G63292">
        <v>8.0000000000000002E-8</v>
      </c>
      <c r="H63292" t="s">
        <v>37810</v>
      </c>
      <c r="I63292" t="s">
        <v>162277</v>
      </c>
      <c r="J63292" s="2" t="s">
        <v>205321</v>
      </c>
      <c r="K63292" t="s">
        <v>223039</v>
      </c>
      <c r="L63292" t="s">
        <v>228704</v>
      </c>
      <c r="M63292" t="s">
        <v>8</v>
      </c>
      <c r="N63292" t="s">
        <v>228828</v>
      </c>
      <c r="O63292" t="s">
        <v>229113</v>
      </c>
      <c r="P63292" t="s">
        <v>230464</v>
      </c>
      <c r="Q63292" t="s">
        <v>120008</v>
      </c>
      <c r="R63292" t="s">
        <v>223037</v>
      </c>
      <c r="S63292" t="s">
        <v>233773</v>
      </c>
    </row>
    <row r="63293" spans="1:19" x14ac:dyDescent="0.35">
      <c r="A63293" s="1">
        <v>78856</v>
      </c>
      <c r="B63293" t="s">
        <v>37810</v>
      </c>
      <c r="C63293" t="s">
        <v>108542</v>
      </c>
      <c r="D63293" t="s">
        <v>5</v>
      </c>
      <c r="F63293" t="s">
        <v>122749</v>
      </c>
      <c r="G63293">
        <v>6.8000000000000005E-7</v>
      </c>
      <c r="H63293" t="s">
        <v>37810</v>
      </c>
      <c r="I63293" t="s">
        <v>162277</v>
      </c>
      <c r="J63293" s="2" t="s">
        <v>205321</v>
      </c>
      <c r="K63293" t="s">
        <v>223039</v>
      </c>
      <c r="L63293" t="s">
        <v>228704</v>
      </c>
      <c r="M63293" t="s">
        <v>8</v>
      </c>
      <c r="N63293" t="s">
        <v>228828</v>
      </c>
      <c r="O63293" t="s">
        <v>229113</v>
      </c>
      <c r="P63293" t="s">
        <v>230464</v>
      </c>
      <c r="Q63293" t="s">
        <v>120008</v>
      </c>
      <c r="R63293" t="s">
        <v>223037</v>
      </c>
      <c r="S63293" t="s">
        <v>233773</v>
      </c>
    </row>
    <row r="63294" spans="1:19" x14ac:dyDescent="0.35">
      <c r="A63294" s="1">
        <v>78857</v>
      </c>
      <c r="B63294" t="s">
        <v>37810</v>
      </c>
      <c r="C63294" t="s">
        <v>108543</v>
      </c>
      <c r="D63294" t="s">
        <v>5</v>
      </c>
      <c r="F63294" t="s">
        <v>120022</v>
      </c>
      <c r="G63294">
        <v>1.5E-6</v>
      </c>
      <c r="H63294" t="s">
        <v>37810</v>
      </c>
      <c r="I63294" t="s">
        <v>162277</v>
      </c>
      <c r="J63294" s="2" t="s">
        <v>205321</v>
      </c>
      <c r="K63294" t="s">
        <v>223039</v>
      </c>
      <c r="L63294" t="s">
        <v>228704</v>
      </c>
      <c r="M63294" t="s">
        <v>8</v>
      </c>
      <c r="N63294" t="s">
        <v>228828</v>
      </c>
      <c r="O63294" t="s">
        <v>229113</v>
      </c>
      <c r="P63294" t="s">
        <v>230464</v>
      </c>
      <c r="Q63294" t="s">
        <v>120008</v>
      </c>
      <c r="R63294" t="s">
        <v>223037</v>
      </c>
      <c r="S63294" t="s">
        <v>233773</v>
      </c>
    </row>
    <row r="63295" spans="1:19" x14ac:dyDescent="0.35">
      <c r="A63295" s="1">
        <v>78859</v>
      </c>
      <c r="B63295" t="s">
        <v>37811</v>
      </c>
      <c r="C63295" t="s">
        <v>108544</v>
      </c>
      <c r="D63295" t="s">
        <v>5</v>
      </c>
      <c r="E63295" t="s">
        <v>119955</v>
      </c>
      <c r="F63295" t="s">
        <v>120347</v>
      </c>
      <c r="G63295">
        <v>4.5000000000000001E-6</v>
      </c>
      <c r="H63295" t="s">
        <v>37811</v>
      </c>
      <c r="I63295" t="s">
        <v>162278</v>
      </c>
      <c r="J63295" s="2" t="s">
        <v>205322</v>
      </c>
      <c r="K63295" t="s">
        <v>223040</v>
      </c>
      <c r="L63295" t="s">
        <v>228704</v>
      </c>
      <c r="M63295" t="s">
        <v>8</v>
      </c>
      <c r="N63295" t="s">
        <v>228828</v>
      </c>
      <c r="O63295" t="s">
        <v>229113</v>
      </c>
      <c r="P63295" t="s">
        <v>230081</v>
      </c>
      <c r="Q63295" t="s">
        <v>120008</v>
      </c>
      <c r="R63295" t="s">
        <v>223037</v>
      </c>
      <c r="S63295" t="s">
        <v>233773</v>
      </c>
    </row>
    <row r="63296" spans="1:19" x14ac:dyDescent="0.35">
      <c r="A63296" s="1">
        <v>78860</v>
      </c>
      <c r="B63296" t="s">
        <v>37811</v>
      </c>
      <c r="C63296" t="s">
        <v>108545</v>
      </c>
      <c r="D63296" t="s">
        <v>5</v>
      </c>
      <c r="E63296" t="s">
        <v>119954</v>
      </c>
      <c r="F63296" t="s">
        <v>120625</v>
      </c>
      <c r="G63296">
        <v>1.1E-5</v>
      </c>
      <c r="H63296" t="s">
        <v>37811</v>
      </c>
      <c r="I63296" t="s">
        <v>162278</v>
      </c>
      <c r="J63296" s="2" t="s">
        <v>205322</v>
      </c>
      <c r="K63296" t="s">
        <v>223040</v>
      </c>
      <c r="L63296" t="s">
        <v>228704</v>
      </c>
      <c r="M63296" t="s">
        <v>8</v>
      </c>
      <c r="N63296" t="s">
        <v>228828</v>
      </c>
      <c r="O63296" t="s">
        <v>229113</v>
      </c>
      <c r="P63296" t="s">
        <v>230081</v>
      </c>
      <c r="Q63296" t="s">
        <v>120008</v>
      </c>
      <c r="R63296" t="s">
        <v>223037</v>
      </c>
      <c r="S63296" t="s">
        <v>233773</v>
      </c>
    </row>
    <row r="63297" spans="1:19" x14ac:dyDescent="0.35">
      <c r="A63297" s="1">
        <v>78862</v>
      </c>
      <c r="B63297" t="s">
        <v>37812</v>
      </c>
      <c r="C63297" t="s">
        <v>108546</v>
      </c>
      <c r="D63297" t="s">
        <v>4</v>
      </c>
      <c r="F63297" t="s">
        <v>123370</v>
      </c>
      <c r="G63297">
        <v>1.9999999999999999E-7</v>
      </c>
      <c r="H63297" t="s">
        <v>37812</v>
      </c>
      <c r="I63297" t="s">
        <v>162279</v>
      </c>
      <c r="J63297" s="2" t="s">
        <v>205323</v>
      </c>
      <c r="K63297" t="s">
        <v>223041</v>
      </c>
      <c r="L63297" t="s">
        <v>228704</v>
      </c>
      <c r="M63297" t="s">
        <v>8</v>
      </c>
      <c r="N63297" t="s">
        <v>228832</v>
      </c>
      <c r="O63297" t="s">
        <v>229111</v>
      </c>
      <c r="P63297" t="s">
        <v>230079</v>
      </c>
      <c r="Q63297" t="s">
        <v>120056</v>
      </c>
      <c r="R63297" t="s">
        <v>223037</v>
      </c>
      <c r="S63297" t="s">
        <v>233773</v>
      </c>
    </row>
    <row r="63298" spans="1:19" x14ac:dyDescent="0.35">
      <c r="A63298" s="1">
        <v>78864</v>
      </c>
      <c r="B63298" t="s">
        <v>37813</v>
      </c>
      <c r="C63298" t="s">
        <v>108547</v>
      </c>
      <c r="D63298" t="s">
        <v>4</v>
      </c>
      <c r="F63298" t="s">
        <v>122140</v>
      </c>
      <c r="G63298">
        <v>2.4999999999999999E-7</v>
      </c>
      <c r="H63298" t="s">
        <v>37813</v>
      </c>
      <c r="I63298" t="s">
        <v>162280</v>
      </c>
      <c r="J63298" s="2" t="s">
        <v>205324</v>
      </c>
      <c r="K63298" t="s">
        <v>223042</v>
      </c>
      <c r="L63298" t="s">
        <v>228704</v>
      </c>
      <c r="M63298" t="s">
        <v>8</v>
      </c>
      <c r="N63298" t="s">
        <v>228852</v>
      </c>
      <c r="O63298" t="s">
        <v>229209</v>
      </c>
      <c r="P63298" t="s">
        <v>230148</v>
      </c>
      <c r="Q63298" t="s">
        <v>119973</v>
      </c>
      <c r="R63298" t="s">
        <v>223037</v>
      </c>
      <c r="S63298" t="s">
        <v>233773</v>
      </c>
    </row>
    <row r="63299" spans="1:19" x14ac:dyDescent="0.35">
      <c r="A63299" s="1">
        <v>78865</v>
      </c>
      <c r="B63299" t="s">
        <v>37814</v>
      </c>
      <c r="C63299" t="s">
        <v>108548</v>
      </c>
      <c r="D63299" t="s">
        <v>5</v>
      </c>
      <c r="E63299" t="s">
        <v>119955</v>
      </c>
      <c r="F63299" t="s">
        <v>120396</v>
      </c>
      <c r="G63299">
        <v>5.0000000000000004E-6</v>
      </c>
      <c r="H63299" t="s">
        <v>37814</v>
      </c>
      <c r="I63299" t="s">
        <v>162281</v>
      </c>
      <c r="J63299" s="2" t="s">
        <v>205325</v>
      </c>
      <c r="K63299" t="s">
        <v>223035</v>
      </c>
      <c r="L63299" t="s">
        <v>228704</v>
      </c>
      <c r="M63299" t="s">
        <v>8</v>
      </c>
      <c r="N63299" t="s">
        <v>228980</v>
      </c>
      <c r="O63299" t="s">
        <v>229481</v>
      </c>
      <c r="P63299" t="s">
        <v>230761</v>
      </c>
      <c r="Q63299" t="s">
        <v>121322</v>
      </c>
      <c r="R63299" t="s">
        <v>223037</v>
      </c>
      <c r="S63299" t="s">
        <v>233773</v>
      </c>
    </row>
    <row r="63300" spans="1:19" x14ac:dyDescent="0.35">
      <c r="A63300" s="1">
        <v>78866</v>
      </c>
      <c r="B63300" t="s">
        <v>37815</v>
      </c>
      <c r="C63300" t="s">
        <v>108549</v>
      </c>
      <c r="D63300" t="s">
        <v>4</v>
      </c>
      <c r="F63300" t="s">
        <v>120072</v>
      </c>
      <c r="G63300">
        <v>1.5E-6</v>
      </c>
      <c r="H63300" t="s">
        <v>37815</v>
      </c>
      <c r="I63300" t="s">
        <v>162282</v>
      </c>
      <c r="J63300" s="2" t="s">
        <v>205326</v>
      </c>
      <c r="K63300" t="s">
        <v>223043</v>
      </c>
      <c r="L63300" t="s">
        <v>228704</v>
      </c>
      <c r="M63300" t="s">
        <v>8</v>
      </c>
      <c r="N63300" t="s">
        <v>228832</v>
      </c>
      <c r="O63300" t="s">
        <v>229111</v>
      </c>
      <c r="P63300" t="s">
        <v>230122</v>
      </c>
      <c r="Q63300" t="s">
        <v>120060</v>
      </c>
      <c r="R63300" t="s">
        <v>223037</v>
      </c>
      <c r="S63300" t="s">
        <v>233773</v>
      </c>
    </row>
    <row r="63301" spans="1:19" x14ac:dyDescent="0.35">
      <c r="A63301" s="1">
        <v>78867</v>
      </c>
      <c r="B63301" t="s">
        <v>37816</v>
      </c>
      <c r="C63301" t="s">
        <v>108550</v>
      </c>
      <c r="D63301" t="s">
        <v>5</v>
      </c>
      <c r="E63301" t="s">
        <v>119955</v>
      </c>
      <c r="F63301" t="s">
        <v>120513</v>
      </c>
      <c r="G63301">
        <v>1.7E-6</v>
      </c>
      <c r="H63301" t="s">
        <v>37816</v>
      </c>
      <c r="I63301" t="s">
        <v>162283</v>
      </c>
      <c r="J63301" s="2" t="s">
        <v>205327</v>
      </c>
      <c r="K63301" t="s">
        <v>223044</v>
      </c>
      <c r="L63301" t="s">
        <v>228704</v>
      </c>
      <c r="M63301" t="s">
        <v>8</v>
      </c>
      <c r="N63301" t="s">
        <v>228831</v>
      </c>
      <c r="O63301" t="s">
        <v>229126</v>
      </c>
      <c r="P63301" t="s">
        <v>229126</v>
      </c>
      <c r="Q63301" t="s">
        <v>120008</v>
      </c>
      <c r="R63301" t="s">
        <v>223037</v>
      </c>
      <c r="S63301" t="s">
        <v>233773</v>
      </c>
    </row>
    <row r="63302" spans="1:19" x14ac:dyDescent="0.35">
      <c r="A63302" s="1">
        <v>78868</v>
      </c>
      <c r="B63302" t="s">
        <v>37817</v>
      </c>
      <c r="C63302" t="s">
        <v>108551</v>
      </c>
      <c r="D63302" t="s">
        <v>5</v>
      </c>
      <c r="F63302" t="s">
        <v>122267</v>
      </c>
      <c r="G63302">
        <v>4.3093000000000001E-7</v>
      </c>
      <c r="H63302" t="s">
        <v>37817</v>
      </c>
      <c r="I63302" t="s">
        <v>162284</v>
      </c>
      <c r="J63302" s="2" t="s">
        <v>205328</v>
      </c>
      <c r="K63302" t="s">
        <v>223037</v>
      </c>
      <c r="L63302" t="s">
        <v>228704</v>
      </c>
      <c r="M63302" t="s">
        <v>10</v>
      </c>
      <c r="N63302" t="s">
        <v>228827</v>
      </c>
      <c r="O63302" t="s">
        <v>229107</v>
      </c>
      <c r="P63302" t="s">
        <v>229107</v>
      </c>
      <c r="Q63302" t="s">
        <v>121322</v>
      </c>
      <c r="R63302" t="s">
        <v>223037</v>
      </c>
      <c r="S63302" t="s">
        <v>233773</v>
      </c>
    </row>
    <row r="63303" spans="1:19" x14ac:dyDescent="0.35">
      <c r="A63303" s="1">
        <v>78869</v>
      </c>
      <c r="B63303" t="s">
        <v>37818</v>
      </c>
      <c r="C63303" t="s">
        <v>108552</v>
      </c>
      <c r="D63303" t="s">
        <v>5</v>
      </c>
      <c r="F63303" t="s">
        <v>121512</v>
      </c>
      <c r="G63303">
        <v>1.2099939999999999E-6</v>
      </c>
      <c r="H63303" t="s">
        <v>37818</v>
      </c>
      <c r="I63303" t="s">
        <v>162285</v>
      </c>
      <c r="K63303" t="s">
        <v>223045</v>
      </c>
      <c r="L63303" t="s">
        <v>228704</v>
      </c>
      <c r="M63303" t="s">
        <v>8</v>
      </c>
      <c r="N63303" t="s">
        <v>228864</v>
      </c>
      <c r="O63303" t="s">
        <v>229158</v>
      </c>
      <c r="P63303" t="s">
        <v>230143</v>
      </c>
      <c r="R63303" t="s">
        <v>223037</v>
      </c>
      <c r="S63303" t="s">
        <v>233773</v>
      </c>
    </row>
    <row r="63304" spans="1:19" x14ac:dyDescent="0.35">
      <c r="A63304" s="1">
        <v>78870</v>
      </c>
      <c r="B63304" t="s">
        <v>37819</v>
      </c>
      <c r="C63304" t="s">
        <v>108553</v>
      </c>
      <c r="D63304" t="s">
        <v>4</v>
      </c>
      <c r="F63304" t="s">
        <v>121251</v>
      </c>
      <c r="G63304">
        <v>2.2000000000000001E-6</v>
      </c>
      <c r="H63304" t="s">
        <v>37819</v>
      </c>
      <c r="I63304" t="s">
        <v>162286</v>
      </c>
      <c r="J63304" s="2" t="s">
        <v>205329</v>
      </c>
      <c r="K63304" t="s">
        <v>223046</v>
      </c>
      <c r="L63304" t="s">
        <v>228704</v>
      </c>
      <c r="M63304" t="s">
        <v>8</v>
      </c>
      <c r="N63304" t="s">
        <v>228841</v>
      </c>
      <c r="O63304" t="s">
        <v>229137</v>
      </c>
      <c r="P63304" t="s">
        <v>229137</v>
      </c>
      <c r="Q63304" t="s">
        <v>121938</v>
      </c>
      <c r="R63304" t="s">
        <v>223037</v>
      </c>
      <c r="S63304" t="s">
        <v>233773</v>
      </c>
    </row>
    <row r="63305" spans="1:19" x14ac:dyDescent="0.35">
      <c r="A63305" s="1">
        <v>78871</v>
      </c>
      <c r="B63305" t="s">
        <v>37819</v>
      </c>
      <c r="C63305" t="s">
        <v>108554</v>
      </c>
      <c r="D63305" t="s">
        <v>4</v>
      </c>
      <c r="F63305" t="s">
        <v>123912</v>
      </c>
      <c r="G63305">
        <v>2.0999999999999998E-6</v>
      </c>
      <c r="H63305" t="s">
        <v>37819</v>
      </c>
      <c r="I63305" t="s">
        <v>162286</v>
      </c>
      <c r="J63305" s="2" t="s">
        <v>205329</v>
      </c>
      <c r="K63305" t="s">
        <v>223046</v>
      </c>
      <c r="L63305" t="s">
        <v>228704</v>
      </c>
      <c r="M63305" t="s">
        <v>8</v>
      </c>
      <c r="N63305" t="s">
        <v>228841</v>
      </c>
      <c r="O63305" t="s">
        <v>229137</v>
      </c>
      <c r="P63305" t="s">
        <v>229137</v>
      </c>
      <c r="Q63305" t="s">
        <v>121938</v>
      </c>
      <c r="R63305" t="s">
        <v>223037</v>
      </c>
      <c r="S63305" t="s">
        <v>233773</v>
      </c>
    </row>
    <row r="63306" spans="1:19" x14ac:dyDescent="0.35">
      <c r="A63306" s="1">
        <v>78872</v>
      </c>
      <c r="B63306" t="s">
        <v>37820</v>
      </c>
      <c r="C63306" t="s">
        <v>108555</v>
      </c>
      <c r="D63306" t="s">
        <v>5</v>
      </c>
      <c r="F63306" t="s">
        <v>122500</v>
      </c>
      <c r="G63306">
        <v>1.8E-5</v>
      </c>
      <c r="H63306" t="s">
        <v>37820</v>
      </c>
      <c r="I63306" t="s">
        <v>162287</v>
      </c>
      <c r="J63306" s="2" t="s">
        <v>205330</v>
      </c>
      <c r="K63306" t="s">
        <v>223047</v>
      </c>
      <c r="L63306" t="s">
        <v>228705</v>
      </c>
      <c r="M63306" t="s">
        <v>14</v>
      </c>
      <c r="N63306" t="s">
        <v>228858</v>
      </c>
      <c r="O63306" t="s">
        <v>229149</v>
      </c>
      <c r="P63306" t="s">
        <v>231066</v>
      </c>
      <c r="R63306" t="s">
        <v>223037</v>
      </c>
      <c r="S63306" t="s">
        <v>233773</v>
      </c>
    </row>
    <row r="63307" spans="1:19" x14ac:dyDescent="0.35">
      <c r="A63307" s="1">
        <v>78874</v>
      </c>
      <c r="B63307" t="s">
        <v>37821</v>
      </c>
      <c r="C63307" t="s">
        <v>108556</v>
      </c>
      <c r="D63307" t="s">
        <v>4</v>
      </c>
      <c r="F63307" t="s">
        <v>119965</v>
      </c>
      <c r="G63307">
        <v>7.4999999999999997E-8</v>
      </c>
      <c r="H63307" t="s">
        <v>37821</v>
      </c>
      <c r="I63307" t="s">
        <v>162288</v>
      </c>
      <c r="J63307" s="2" t="s">
        <v>205331</v>
      </c>
      <c r="K63307" t="s">
        <v>223048</v>
      </c>
      <c r="L63307" t="s">
        <v>228704</v>
      </c>
      <c r="M63307" t="s">
        <v>8</v>
      </c>
      <c r="N63307" t="s">
        <v>228881</v>
      </c>
      <c r="O63307" t="s">
        <v>229274</v>
      </c>
      <c r="P63307" t="s">
        <v>229274</v>
      </c>
      <c r="Q63307" t="s">
        <v>233139</v>
      </c>
      <c r="R63307" t="s">
        <v>223037</v>
      </c>
      <c r="S63307" t="s">
        <v>233773</v>
      </c>
    </row>
    <row r="63308" spans="1:19" x14ac:dyDescent="0.35">
      <c r="A63308" s="1">
        <v>78875</v>
      </c>
      <c r="B63308" t="s">
        <v>37821</v>
      </c>
      <c r="C63308" t="s">
        <v>108557</v>
      </c>
      <c r="D63308" t="s">
        <v>4</v>
      </c>
      <c r="F63308" t="s">
        <v>120992</v>
      </c>
      <c r="G63308">
        <v>2.4999999999999999E-7</v>
      </c>
      <c r="H63308" t="s">
        <v>37821</v>
      </c>
      <c r="I63308" t="s">
        <v>162288</v>
      </c>
      <c r="J63308" s="2" t="s">
        <v>205331</v>
      </c>
      <c r="K63308" t="s">
        <v>223048</v>
      </c>
      <c r="L63308" t="s">
        <v>228704</v>
      </c>
      <c r="M63308" t="s">
        <v>8</v>
      </c>
      <c r="N63308" t="s">
        <v>228881</v>
      </c>
      <c r="O63308" t="s">
        <v>229274</v>
      </c>
      <c r="P63308" t="s">
        <v>229274</v>
      </c>
      <c r="Q63308" t="s">
        <v>233139</v>
      </c>
      <c r="R63308" t="s">
        <v>223037</v>
      </c>
      <c r="S63308" t="s">
        <v>233773</v>
      </c>
    </row>
    <row r="63309" spans="1:19" x14ac:dyDescent="0.35">
      <c r="A63309" s="1">
        <v>78876</v>
      </c>
      <c r="B63309" t="s">
        <v>37822</v>
      </c>
      <c r="C63309" t="s">
        <v>108558</v>
      </c>
      <c r="D63309" t="s">
        <v>4</v>
      </c>
      <c r="F63309" t="s">
        <v>121807</v>
      </c>
      <c r="G63309">
        <v>3.9999999999999998E-7</v>
      </c>
      <c r="H63309" t="s">
        <v>37822</v>
      </c>
      <c r="I63309" t="s">
        <v>162289</v>
      </c>
      <c r="J63309" s="2" t="s">
        <v>205332</v>
      </c>
      <c r="K63309" t="s">
        <v>223049</v>
      </c>
      <c r="L63309" t="s">
        <v>228704</v>
      </c>
      <c r="M63309" t="s">
        <v>12</v>
      </c>
      <c r="N63309" t="s">
        <v>228878</v>
      </c>
      <c r="O63309" t="s">
        <v>229181</v>
      </c>
      <c r="P63309" t="s">
        <v>230001</v>
      </c>
      <c r="Q63309" t="s">
        <v>121807</v>
      </c>
      <c r="R63309" t="s">
        <v>223037</v>
      </c>
      <c r="S63309" t="s">
        <v>233773</v>
      </c>
    </row>
    <row r="63310" spans="1:19" x14ac:dyDescent="0.35">
      <c r="A63310" s="1">
        <v>78877</v>
      </c>
      <c r="B63310" t="s">
        <v>37823</v>
      </c>
      <c r="C63310" t="s">
        <v>108559</v>
      </c>
      <c r="D63310" t="s">
        <v>4</v>
      </c>
      <c r="F63310" t="s">
        <v>120400</v>
      </c>
      <c r="G63310">
        <v>4.9999999999999998E-7</v>
      </c>
      <c r="H63310" t="s">
        <v>37823</v>
      </c>
      <c r="I63310" t="s">
        <v>162290</v>
      </c>
      <c r="J63310" s="2" t="s">
        <v>205333</v>
      </c>
      <c r="K63310" t="s">
        <v>223050</v>
      </c>
      <c r="L63310" t="s">
        <v>228704</v>
      </c>
      <c r="Q63310" t="s">
        <v>121196</v>
      </c>
      <c r="R63310" t="s">
        <v>223037</v>
      </c>
      <c r="S63310" t="s">
        <v>233773</v>
      </c>
    </row>
    <row r="63311" spans="1:19" x14ac:dyDescent="0.35">
      <c r="A63311" s="1">
        <v>78878</v>
      </c>
      <c r="B63311" t="s">
        <v>37823</v>
      </c>
      <c r="C63311" t="s">
        <v>108560</v>
      </c>
      <c r="D63311" t="s">
        <v>4</v>
      </c>
      <c r="F63311" t="s">
        <v>120717</v>
      </c>
      <c r="G63311">
        <v>3.4999999999999998E-7</v>
      </c>
      <c r="H63311" t="s">
        <v>37823</v>
      </c>
      <c r="I63311" t="s">
        <v>162290</v>
      </c>
      <c r="J63311" s="2" t="s">
        <v>205333</v>
      </c>
      <c r="K63311" t="s">
        <v>223050</v>
      </c>
      <c r="L63311" t="s">
        <v>228704</v>
      </c>
      <c r="Q63311" t="s">
        <v>121196</v>
      </c>
      <c r="R63311" t="s">
        <v>223037</v>
      </c>
      <c r="S63311" t="s">
        <v>233773</v>
      </c>
    </row>
    <row r="63312" spans="1:19" x14ac:dyDescent="0.35">
      <c r="A63312" s="1">
        <v>78879</v>
      </c>
      <c r="B63312" t="s">
        <v>37823</v>
      </c>
      <c r="C63312" t="s">
        <v>108561</v>
      </c>
      <c r="D63312" t="s">
        <v>4</v>
      </c>
      <c r="F63312" t="s">
        <v>120167</v>
      </c>
      <c r="G63312">
        <v>8.5000000000000001E-7</v>
      </c>
      <c r="H63312" t="s">
        <v>37823</v>
      </c>
      <c r="I63312" t="s">
        <v>162290</v>
      </c>
      <c r="J63312" s="2" t="s">
        <v>205333</v>
      </c>
      <c r="K63312" t="s">
        <v>223050</v>
      </c>
      <c r="L63312" t="s">
        <v>228704</v>
      </c>
      <c r="Q63312" t="s">
        <v>121196</v>
      </c>
      <c r="R63312" t="s">
        <v>223037</v>
      </c>
      <c r="S63312" t="s">
        <v>233773</v>
      </c>
    </row>
    <row r="63313" spans="1:19" x14ac:dyDescent="0.35">
      <c r="A63313" s="1">
        <v>78880</v>
      </c>
      <c r="B63313" t="s">
        <v>37823</v>
      </c>
      <c r="C63313" t="s">
        <v>108562</v>
      </c>
      <c r="D63313" t="s">
        <v>4</v>
      </c>
      <c r="F63313" t="s">
        <v>120065</v>
      </c>
      <c r="G63313">
        <v>1.9999999999999999E-6</v>
      </c>
      <c r="H63313" t="s">
        <v>37823</v>
      </c>
      <c r="I63313" t="s">
        <v>162290</v>
      </c>
      <c r="J63313" s="2" t="s">
        <v>205333</v>
      </c>
      <c r="K63313" t="s">
        <v>223050</v>
      </c>
      <c r="L63313" t="s">
        <v>228704</v>
      </c>
      <c r="Q63313" t="s">
        <v>121196</v>
      </c>
      <c r="R63313" t="s">
        <v>223037</v>
      </c>
      <c r="S63313" t="s">
        <v>233773</v>
      </c>
    </row>
    <row r="63314" spans="1:19" x14ac:dyDescent="0.35">
      <c r="A63314" s="1">
        <v>78883</v>
      </c>
      <c r="B63314" t="s">
        <v>37824</v>
      </c>
      <c r="C63314" t="s">
        <v>108563</v>
      </c>
      <c r="D63314" t="s">
        <v>4</v>
      </c>
      <c r="F63314" t="s">
        <v>120129</v>
      </c>
      <c r="G63314">
        <v>9.9999999999999995E-7</v>
      </c>
      <c r="H63314" t="s">
        <v>37824</v>
      </c>
      <c r="I63314" t="s">
        <v>162291</v>
      </c>
      <c r="J63314" s="2" t="s">
        <v>205334</v>
      </c>
      <c r="K63314" t="s">
        <v>223037</v>
      </c>
      <c r="L63314" t="s">
        <v>228704</v>
      </c>
      <c r="M63314" t="s">
        <v>8</v>
      </c>
      <c r="N63314" t="s">
        <v>228828</v>
      </c>
      <c r="O63314" t="s">
        <v>229113</v>
      </c>
      <c r="P63314" t="s">
        <v>230138</v>
      </c>
      <c r="Q63314" t="s">
        <v>120060</v>
      </c>
      <c r="R63314" t="s">
        <v>223037</v>
      </c>
      <c r="S63314" t="s">
        <v>233773</v>
      </c>
    </row>
    <row r="63315" spans="1:19" x14ac:dyDescent="0.35">
      <c r="A63315" s="1">
        <v>78884</v>
      </c>
      <c r="B63315" t="s">
        <v>37825</v>
      </c>
      <c r="C63315" t="s">
        <v>108564</v>
      </c>
      <c r="D63315" t="s">
        <v>5</v>
      </c>
      <c r="F63315" t="s">
        <v>120204</v>
      </c>
      <c r="G63315">
        <v>1.0165060000000001E-6</v>
      </c>
      <c r="H63315" t="s">
        <v>37825</v>
      </c>
      <c r="I63315" t="s">
        <v>162292</v>
      </c>
      <c r="J63315" s="2" t="s">
        <v>205335</v>
      </c>
      <c r="K63315" t="s">
        <v>223037</v>
      </c>
      <c r="L63315" t="s">
        <v>228704</v>
      </c>
      <c r="M63315" t="s">
        <v>8</v>
      </c>
      <c r="N63315" t="s">
        <v>228830</v>
      </c>
      <c r="O63315" t="s">
        <v>229110</v>
      </c>
      <c r="P63315" t="s">
        <v>229110</v>
      </c>
      <c r="Q63315" t="s">
        <v>120056</v>
      </c>
      <c r="R63315" t="s">
        <v>223037</v>
      </c>
      <c r="S63315" t="s">
        <v>233773</v>
      </c>
    </row>
    <row r="63316" spans="1:19" x14ac:dyDescent="0.35">
      <c r="A63316" s="1">
        <v>78885</v>
      </c>
      <c r="B63316" t="s">
        <v>37826</v>
      </c>
      <c r="C63316" t="s">
        <v>108565</v>
      </c>
      <c r="D63316" t="s">
        <v>5</v>
      </c>
      <c r="F63316" t="s">
        <v>121332</v>
      </c>
      <c r="G63316">
        <v>7.0038530000000006E-6</v>
      </c>
      <c r="H63316" t="s">
        <v>37826</v>
      </c>
      <c r="I63316" t="s">
        <v>162293</v>
      </c>
      <c r="J63316" s="2" t="s">
        <v>205336</v>
      </c>
      <c r="K63316" t="s">
        <v>223051</v>
      </c>
      <c r="L63316" t="s">
        <v>228704</v>
      </c>
      <c r="M63316" t="s">
        <v>8</v>
      </c>
      <c r="N63316" t="s">
        <v>228828</v>
      </c>
      <c r="O63316" t="s">
        <v>229113</v>
      </c>
      <c r="P63316" t="s">
        <v>230081</v>
      </c>
      <c r="Q63316" t="s">
        <v>120682</v>
      </c>
      <c r="R63316" t="s">
        <v>223037</v>
      </c>
      <c r="S63316" t="s">
        <v>233773</v>
      </c>
    </row>
    <row r="63317" spans="1:19" x14ac:dyDescent="0.35">
      <c r="A63317" s="1">
        <v>78886</v>
      </c>
      <c r="B63317" t="s">
        <v>37827</v>
      </c>
      <c r="C63317" t="s">
        <v>108566</v>
      </c>
      <c r="D63317" t="s">
        <v>4</v>
      </c>
      <c r="F63317" t="s">
        <v>120918</v>
      </c>
      <c r="G63317">
        <v>1.575E-6</v>
      </c>
      <c r="H63317" t="s">
        <v>37827</v>
      </c>
      <c r="I63317" t="s">
        <v>162294</v>
      </c>
      <c r="J63317" s="2" t="s">
        <v>205337</v>
      </c>
      <c r="K63317" t="s">
        <v>223037</v>
      </c>
      <c r="L63317" t="s">
        <v>228704</v>
      </c>
      <c r="M63317" t="s">
        <v>8</v>
      </c>
      <c r="N63317" t="s">
        <v>228876</v>
      </c>
      <c r="O63317" t="s">
        <v>229173</v>
      </c>
      <c r="P63317" t="s">
        <v>229173</v>
      </c>
      <c r="Q63317" t="s">
        <v>120060</v>
      </c>
      <c r="R63317" t="s">
        <v>223037</v>
      </c>
      <c r="S63317" t="s">
        <v>233773</v>
      </c>
    </row>
    <row r="63318" spans="1:19" x14ac:dyDescent="0.35">
      <c r="A63318" s="1">
        <v>78888</v>
      </c>
      <c r="B63318" t="s">
        <v>37828</v>
      </c>
      <c r="C63318" t="s">
        <v>108567</v>
      </c>
      <c r="D63318" t="s">
        <v>5</v>
      </c>
      <c r="F63318" t="s">
        <v>120340</v>
      </c>
      <c r="G63318">
        <v>2.3999990000000001E-6</v>
      </c>
      <c r="H63318" t="s">
        <v>37828</v>
      </c>
      <c r="I63318" t="s">
        <v>162295</v>
      </c>
      <c r="J63318" s="2" t="s">
        <v>205338</v>
      </c>
      <c r="K63318" t="s">
        <v>223051</v>
      </c>
      <c r="L63318" t="s">
        <v>228704</v>
      </c>
      <c r="M63318" t="s">
        <v>8</v>
      </c>
      <c r="N63318" t="s">
        <v>228865</v>
      </c>
      <c r="O63318" t="s">
        <v>229161</v>
      </c>
      <c r="P63318" t="s">
        <v>229161</v>
      </c>
      <c r="Q63318" t="s">
        <v>120666</v>
      </c>
      <c r="R63318" t="s">
        <v>223037</v>
      </c>
      <c r="S63318" t="s">
        <v>233773</v>
      </c>
    </row>
    <row r="63319" spans="1:19" x14ac:dyDescent="0.35">
      <c r="A63319" s="1">
        <v>78889</v>
      </c>
      <c r="B63319" t="s">
        <v>37828</v>
      </c>
      <c r="C63319" t="s">
        <v>108568</v>
      </c>
      <c r="D63319" t="s">
        <v>4</v>
      </c>
      <c r="F63319" t="s">
        <v>120464</v>
      </c>
      <c r="G63319">
        <v>7.5000000000000002E-7</v>
      </c>
      <c r="H63319" t="s">
        <v>37828</v>
      </c>
      <c r="I63319" t="s">
        <v>162295</v>
      </c>
      <c r="J63319" s="2" t="s">
        <v>205338</v>
      </c>
      <c r="K63319" t="s">
        <v>223051</v>
      </c>
      <c r="L63319" t="s">
        <v>228704</v>
      </c>
      <c r="M63319" t="s">
        <v>8</v>
      </c>
      <c r="N63319" t="s">
        <v>228865</v>
      </c>
      <c r="O63319" t="s">
        <v>229161</v>
      </c>
      <c r="P63319" t="s">
        <v>229161</v>
      </c>
      <c r="Q63319" t="s">
        <v>120666</v>
      </c>
      <c r="R63319" t="s">
        <v>223037</v>
      </c>
      <c r="S63319" t="s">
        <v>233773</v>
      </c>
    </row>
    <row r="63320" spans="1:19" x14ac:dyDescent="0.35">
      <c r="A63320" s="1">
        <v>78890</v>
      </c>
      <c r="B63320" t="s">
        <v>37829</v>
      </c>
      <c r="C63320" t="s">
        <v>108569</v>
      </c>
      <c r="D63320" t="s">
        <v>5</v>
      </c>
      <c r="F63320" t="s">
        <v>120403</v>
      </c>
      <c r="G63320">
        <v>9.4349700000000007E-7</v>
      </c>
      <c r="H63320" t="s">
        <v>37829</v>
      </c>
      <c r="I63320" t="s">
        <v>162296</v>
      </c>
      <c r="J63320" s="2" t="s">
        <v>205339</v>
      </c>
      <c r="K63320" t="s">
        <v>223037</v>
      </c>
      <c r="L63320" t="s">
        <v>228704</v>
      </c>
      <c r="M63320" t="s">
        <v>228734</v>
      </c>
      <c r="N63320" t="s">
        <v>228837</v>
      </c>
      <c r="O63320" t="s">
        <v>229175</v>
      </c>
      <c r="P63320" t="s">
        <v>229175</v>
      </c>
      <c r="Q63320" t="s">
        <v>121506</v>
      </c>
      <c r="R63320" t="s">
        <v>223037</v>
      </c>
      <c r="S63320" t="s">
        <v>233773</v>
      </c>
    </row>
    <row r="63321" spans="1:19" x14ac:dyDescent="0.35">
      <c r="A63321" s="1">
        <v>78892</v>
      </c>
      <c r="B63321" t="s">
        <v>37830</v>
      </c>
      <c r="C63321" t="s">
        <v>108570</v>
      </c>
      <c r="D63321" t="s">
        <v>5</v>
      </c>
      <c r="F63321" t="s">
        <v>121109</v>
      </c>
      <c r="G63321">
        <v>3.2500000000000001E-7</v>
      </c>
      <c r="H63321" t="s">
        <v>37830</v>
      </c>
      <c r="I63321" t="s">
        <v>162297</v>
      </c>
      <c r="J63321" s="2" t="s">
        <v>205340</v>
      </c>
      <c r="K63321" t="s">
        <v>223051</v>
      </c>
      <c r="L63321" t="s">
        <v>228704</v>
      </c>
      <c r="M63321" t="s">
        <v>8</v>
      </c>
      <c r="N63321" t="s">
        <v>228932</v>
      </c>
      <c r="O63321" t="s">
        <v>229436</v>
      </c>
      <c r="P63321" t="s">
        <v>229436</v>
      </c>
      <c r="Q63321" t="s">
        <v>121435</v>
      </c>
      <c r="R63321" t="s">
        <v>223037</v>
      </c>
      <c r="S63321" t="s">
        <v>233773</v>
      </c>
    </row>
    <row r="63322" spans="1:19" x14ac:dyDescent="0.35">
      <c r="A63322" s="1">
        <v>78893</v>
      </c>
      <c r="B63322" t="s">
        <v>37830</v>
      </c>
      <c r="C63322" t="s">
        <v>108571</v>
      </c>
      <c r="D63322" t="s">
        <v>5</v>
      </c>
      <c r="F63322" t="s">
        <v>122432</v>
      </c>
      <c r="G63322">
        <v>7.5000000000000002E-7</v>
      </c>
      <c r="H63322" t="s">
        <v>37830</v>
      </c>
      <c r="I63322" t="s">
        <v>162297</v>
      </c>
      <c r="J63322" s="2" t="s">
        <v>205340</v>
      </c>
      <c r="K63322" t="s">
        <v>223051</v>
      </c>
      <c r="L63322" t="s">
        <v>228704</v>
      </c>
      <c r="M63322" t="s">
        <v>8</v>
      </c>
      <c r="N63322" t="s">
        <v>228932</v>
      </c>
      <c r="O63322" t="s">
        <v>229436</v>
      </c>
      <c r="P63322" t="s">
        <v>229436</v>
      </c>
      <c r="Q63322" t="s">
        <v>121435</v>
      </c>
      <c r="R63322" t="s">
        <v>223037</v>
      </c>
      <c r="S63322" t="s">
        <v>233773</v>
      </c>
    </row>
    <row r="63323" spans="1:19" x14ac:dyDescent="0.35">
      <c r="A63323" s="1">
        <v>78895</v>
      </c>
      <c r="B63323" t="s">
        <v>37831</v>
      </c>
      <c r="C63323" t="s">
        <v>108572</v>
      </c>
      <c r="D63323" t="s">
        <v>5</v>
      </c>
      <c r="E63323" t="s">
        <v>119955</v>
      </c>
      <c r="F63323" t="s">
        <v>122428</v>
      </c>
      <c r="G63323">
        <v>2.2000000000000001E-6</v>
      </c>
      <c r="H63323" t="s">
        <v>37831</v>
      </c>
      <c r="I63323" t="s">
        <v>162298</v>
      </c>
      <c r="J63323" s="2" t="s">
        <v>205341</v>
      </c>
      <c r="K63323" t="s">
        <v>223037</v>
      </c>
      <c r="L63323" t="s">
        <v>228704</v>
      </c>
      <c r="M63323" t="s">
        <v>8</v>
      </c>
      <c r="N63323" t="s">
        <v>228848</v>
      </c>
      <c r="O63323" t="s">
        <v>229133</v>
      </c>
      <c r="P63323" t="s">
        <v>229133</v>
      </c>
      <c r="Q63323" t="s">
        <v>121720</v>
      </c>
      <c r="R63323" t="s">
        <v>223037</v>
      </c>
      <c r="S63323" t="s">
        <v>233773</v>
      </c>
    </row>
    <row r="63324" spans="1:19" x14ac:dyDescent="0.35">
      <c r="A63324" s="1">
        <v>78896</v>
      </c>
      <c r="B63324" t="s">
        <v>37831</v>
      </c>
      <c r="C63324" t="s">
        <v>108573</v>
      </c>
      <c r="D63324" t="s">
        <v>5</v>
      </c>
      <c r="E63324" t="s">
        <v>119955</v>
      </c>
      <c r="F63324" t="s">
        <v>121466</v>
      </c>
      <c r="G63324">
        <v>3.0124999999999997E-7</v>
      </c>
      <c r="H63324" t="s">
        <v>37831</v>
      </c>
      <c r="I63324" t="s">
        <v>162298</v>
      </c>
      <c r="J63324" s="2" t="s">
        <v>205341</v>
      </c>
      <c r="K63324" t="s">
        <v>223037</v>
      </c>
      <c r="L63324" t="s">
        <v>228704</v>
      </c>
      <c r="M63324" t="s">
        <v>8</v>
      </c>
      <c r="N63324" t="s">
        <v>228848</v>
      </c>
      <c r="O63324" t="s">
        <v>229133</v>
      </c>
      <c r="P63324" t="s">
        <v>229133</v>
      </c>
      <c r="Q63324" t="s">
        <v>121720</v>
      </c>
      <c r="R63324" t="s">
        <v>223037</v>
      </c>
      <c r="S63324" t="s">
        <v>233773</v>
      </c>
    </row>
    <row r="63325" spans="1:19" x14ac:dyDescent="0.35">
      <c r="A63325" s="1">
        <v>78903</v>
      </c>
      <c r="B63325" t="s">
        <v>37832</v>
      </c>
      <c r="C63325" t="s">
        <v>108574</v>
      </c>
      <c r="D63325" t="s">
        <v>4</v>
      </c>
      <c r="F63325" t="s">
        <v>120482</v>
      </c>
      <c r="G63325">
        <v>4.9999999999999998E-7</v>
      </c>
      <c r="H63325" t="s">
        <v>37832</v>
      </c>
      <c r="I63325" t="s">
        <v>162299</v>
      </c>
      <c r="J63325" s="2" t="s">
        <v>205342</v>
      </c>
      <c r="K63325" t="s">
        <v>223037</v>
      </c>
      <c r="L63325" t="s">
        <v>228705</v>
      </c>
      <c r="Q63325" t="s">
        <v>120189</v>
      </c>
      <c r="R63325" t="s">
        <v>223037</v>
      </c>
      <c r="S63325" t="s">
        <v>233773</v>
      </c>
    </row>
    <row r="63326" spans="1:19" x14ac:dyDescent="0.35">
      <c r="A63326" s="1">
        <v>78905</v>
      </c>
      <c r="B63326" t="s">
        <v>37833</v>
      </c>
      <c r="C63326" t="s">
        <v>108575</v>
      </c>
      <c r="D63326" t="s">
        <v>4</v>
      </c>
      <c r="F63326" t="s">
        <v>121342</v>
      </c>
      <c r="G63326">
        <v>2.76672E-7</v>
      </c>
      <c r="H63326" t="s">
        <v>37833</v>
      </c>
      <c r="I63326" t="s">
        <v>162300</v>
      </c>
      <c r="J63326" s="2" t="s">
        <v>205343</v>
      </c>
      <c r="K63326" t="s">
        <v>223052</v>
      </c>
      <c r="L63326" t="s">
        <v>228704</v>
      </c>
      <c r="M63326" t="s">
        <v>228727</v>
      </c>
      <c r="N63326" t="s">
        <v>228858</v>
      </c>
      <c r="Q63326" t="s">
        <v>120060</v>
      </c>
      <c r="R63326" t="s">
        <v>223037</v>
      </c>
      <c r="S63326" t="s">
        <v>233773</v>
      </c>
    </row>
    <row r="63327" spans="1:19" x14ac:dyDescent="0.35">
      <c r="A63327" s="1">
        <v>78906</v>
      </c>
      <c r="B63327" t="s">
        <v>37834</v>
      </c>
      <c r="C63327" t="s">
        <v>108576</v>
      </c>
      <c r="D63327" t="s">
        <v>5</v>
      </c>
      <c r="E63327" t="s">
        <v>119957</v>
      </c>
      <c r="F63327" t="s">
        <v>120103</v>
      </c>
      <c r="G63327">
        <v>3.8000000000000002E-5</v>
      </c>
      <c r="H63327" t="s">
        <v>37834</v>
      </c>
      <c r="I63327" t="s">
        <v>162301</v>
      </c>
      <c r="J63327" s="2" t="s">
        <v>205344</v>
      </c>
      <c r="K63327" t="s">
        <v>223051</v>
      </c>
      <c r="L63327" t="s">
        <v>228704</v>
      </c>
      <c r="M63327" t="s">
        <v>8</v>
      </c>
      <c r="N63327" t="s">
        <v>228881</v>
      </c>
      <c r="O63327" t="s">
        <v>229259</v>
      </c>
      <c r="P63327" t="s">
        <v>230552</v>
      </c>
      <c r="Q63327" t="s">
        <v>121145</v>
      </c>
      <c r="R63327" t="s">
        <v>223037</v>
      </c>
      <c r="S63327" t="s">
        <v>233773</v>
      </c>
    </row>
    <row r="63328" spans="1:19" x14ac:dyDescent="0.35">
      <c r="A63328" s="1">
        <v>78907</v>
      </c>
      <c r="B63328" t="s">
        <v>37834</v>
      </c>
      <c r="C63328" t="s">
        <v>108577</v>
      </c>
      <c r="D63328" t="s">
        <v>5</v>
      </c>
      <c r="F63328" t="s">
        <v>121100</v>
      </c>
      <c r="G63328">
        <v>1.2E-5</v>
      </c>
      <c r="H63328" t="s">
        <v>37834</v>
      </c>
      <c r="I63328" t="s">
        <v>162301</v>
      </c>
      <c r="J63328" s="2" t="s">
        <v>205344</v>
      </c>
      <c r="K63328" t="s">
        <v>223051</v>
      </c>
      <c r="L63328" t="s">
        <v>228704</v>
      </c>
      <c r="M63328" t="s">
        <v>8</v>
      </c>
      <c r="N63328" t="s">
        <v>228881</v>
      </c>
      <c r="O63328" t="s">
        <v>229259</v>
      </c>
      <c r="P63328" t="s">
        <v>230552</v>
      </c>
      <c r="Q63328" t="s">
        <v>121145</v>
      </c>
      <c r="R63328" t="s">
        <v>223037</v>
      </c>
      <c r="S63328" t="s">
        <v>233773</v>
      </c>
    </row>
    <row r="63329" spans="1:19" x14ac:dyDescent="0.35">
      <c r="A63329" s="1">
        <v>78908</v>
      </c>
      <c r="B63329" t="s">
        <v>37834</v>
      </c>
      <c r="C63329" t="s">
        <v>108578</v>
      </c>
      <c r="D63329" t="s">
        <v>5</v>
      </c>
      <c r="E63329" t="s">
        <v>119958</v>
      </c>
      <c r="F63329" t="s">
        <v>120000</v>
      </c>
      <c r="G63329">
        <v>1.5E-5</v>
      </c>
      <c r="H63329" t="s">
        <v>37834</v>
      </c>
      <c r="I63329" t="s">
        <v>162301</v>
      </c>
      <c r="J63329" s="2" t="s">
        <v>205344</v>
      </c>
      <c r="K63329" t="s">
        <v>223051</v>
      </c>
      <c r="L63329" t="s">
        <v>228704</v>
      </c>
      <c r="M63329" t="s">
        <v>8</v>
      </c>
      <c r="N63329" t="s">
        <v>228881</v>
      </c>
      <c r="O63329" t="s">
        <v>229259</v>
      </c>
      <c r="P63329" t="s">
        <v>230552</v>
      </c>
      <c r="Q63329" t="s">
        <v>121145</v>
      </c>
      <c r="R63329" t="s">
        <v>223037</v>
      </c>
      <c r="S63329" t="s">
        <v>233773</v>
      </c>
    </row>
    <row r="63330" spans="1:19" x14ac:dyDescent="0.35">
      <c r="A63330" s="1">
        <v>78909</v>
      </c>
      <c r="B63330" t="s">
        <v>37834</v>
      </c>
      <c r="C63330" t="s">
        <v>108579</v>
      </c>
      <c r="D63330" t="s">
        <v>5</v>
      </c>
      <c r="E63330" t="s">
        <v>119956</v>
      </c>
      <c r="F63330" t="s">
        <v>120749</v>
      </c>
      <c r="G63330">
        <v>1.4E-5</v>
      </c>
      <c r="H63330" t="s">
        <v>37834</v>
      </c>
      <c r="I63330" t="s">
        <v>162301</v>
      </c>
      <c r="J63330" s="2" t="s">
        <v>205344</v>
      </c>
      <c r="K63330" t="s">
        <v>223051</v>
      </c>
      <c r="L63330" t="s">
        <v>228704</v>
      </c>
      <c r="M63330" t="s">
        <v>8</v>
      </c>
      <c r="N63330" t="s">
        <v>228881</v>
      </c>
      <c r="O63330" t="s">
        <v>229259</v>
      </c>
      <c r="P63330" t="s">
        <v>230552</v>
      </c>
      <c r="Q63330" t="s">
        <v>121145</v>
      </c>
      <c r="R63330" t="s">
        <v>223037</v>
      </c>
      <c r="S63330" t="s">
        <v>233773</v>
      </c>
    </row>
    <row r="63331" spans="1:19" x14ac:dyDescent="0.35">
      <c r="A63331" s="1">
        <v>78911</v>
      </c>
      <c r="B63331" t="s">
        <v>37834</v>
      </c>
      <c r="C63331" t="s">
        <v>108580</v>
      </c>
      <c r="D63331" t="s">
        <v>5</v>
      </c>
      <c r="F63331" t="s">
        <v>120054</v>
      </c>
      <c r="G63331">
        <v>7.1359999999999999E-6</v>
      </c>
      <c r="H63331" t="s">
        <v>37834</v>
      </c>
      <c r="I63331" t="s">
        <v>162301</v>
      </c>
      <c r="J63331" s="2" t="s">
        <v>205344</v>
      </c>
      <c r="K63331" t="s">
        <v>223051</v>
      </c>
      <c r="L63331" t="s">
        <v>228704</v>
      </c>
      <c r="M63331" t="s">
        <v>8</v>
      </c>
      <c r="N63331" t="s">
        <v>228881</v>
      </c>
      <c r="O63331" t="s">
        <v>229259</v>
      </c>
      <c r="P63331" t="s">
        <v>230552</v>
      </c>
      <c r="Q63331" t="s">
        <v>121145</v>
      </c>
      <c r="R63331" t="s">
        <v>223037</v>
      </c>
      <c r="S63331" t="s">
        <v>233773</v>
      </c>
    </row>
    <row r="63332" spans="1:19" x14ac:dyDescent="0.35">
      <c r="A63332" s="1">
        <v>78914</v>
      </c>
      <c r="B63332" t="s">
        <v>37835</v>
      </c>
      <c r="C63332" t="s">
        <v>108581</v>
      </c>
      <c r="D63332" t="s">
        <v>5</v>
      </c>
      <c r="F63332" t="s">
        <v>120154</v>
      </c>
      <c r="G63332">
        <v>1.9999999999999999E-7</v>
      </c>
      <c r="H63332" t="s">
        <v>37835</v>
      </c>
      <c r="I63332" t="s">
        <v>162302</v>
      </c>
      <c r="J63332" s="2" t="s">
        <v>205345</v>
      </c>
      <c r="K63332" t="s">
        <v>223048</v>
      </c>
      <c r="L63332" t="s">
        <v>228704</v>
      </c>
      <c r="M63332" t="s">
        <v>8</v>
      </c>
      <c r="N63332" t="s">
        <v>228881</v>
      </c>
      <c r="O63332" t="s">
        <v>229474</v>
      </c>
      <c r="P63332" t="s">
        <v>229474</v>
      </c>
      <c r="Q63332" t="s">
        <v>119985</v>
      </c>
      <c r="R63332" t="s">
        <v>223037</v>
      </c>
      <c r="S63332" t="s">
        <v>233773</v>
      </c>
    </row>
    <row r="63333" spans="1:19" x14ac:dyDescent="0.35">
      <c r="A63333" s="1">
        <v>78915</v>
      </c>
      <c r="B63333" t="s">
        <v>37836</v>
      </c>
      <c r="C63333" t="s">
        <v>108582</v>
      </c>
      <c r="D63333" t="s">
        <v>4</v>
      </c>
      <c r="F63333" t="s">
        <v>119989</v>
      </c>
      <c r="G63333">
        <v>1.3E-7</v>
      </c>
      <c r="H63333" t="s">
        <v>37836</v>
      </c>
      <c r="I63333" t="s">
        <v>162303</v>
      </c>
      <c r="J63333" s="2" t="s">
        <v>205346</v>
      </c>
      <c r="K63333" t="s">
        <v>223053</v>
      </c>
      <c r="L63333" t="s">
        <v>228704</v>
      </c>
      <c r="M63333" t="s">
        <v>8</v>
      </c>
      <c r="N63333" t="s">
        <v>228920</v>
      </c>
      <c r="Q63333" t="s">
        <v>120158</v>
      </c>
      <c r="R63333" t="s">
        <v>223037</v>
      </c>
      <c r="S63333" t="s">
        <v>233773</v>
      </c>
    </row>
    <row r="63334" spans="1:19" x14ac:dyDescent="0.35">
      <c r="A63334" s="1">
        <v>78916</v>
      </c>
      <c r="B63334" t="s">
        <v>37836</v>
      </c>
      <c r="C63334" t="s">
        <v>108583</v>
      </c>
      <c r="D63334" t="s">
        <v>4</v>
      </c>
      <c r="F63334" t="s">
        <v>121350</v>
      </c>
      <c r="G63334">
        <v>7.4999999999999997E-8</v>
      </c>
      <c r="H63334" t="s">
        <v>37836</v>
      </c>
      <c r="I63334" t="s">
        <v>162303</v>
      </c>
      <c r="J63334" s="2" t="s">
        <v>205346</v>
      </c>
      <c r="K63334" t="s">
        <v>223053</v>
      </c>
      <c r="L63334" t="s">
        <v>228704</v>
      </c>
      <c r="M63334" t="s">
        <v>8</v>
      </c>
      <c r="N63334" t="s">
        <v>228920</v>
      </c>
      <c r="Q63334" t="s">
        <v>120158</v>
      </c>
      <c r="R63334" t="s">
        <v>223037</v>
      </c>
      <c r="S63334" t="s">
        <v>233773</v>
      </c>
    </row>
    <row r="63335" spans="1:19" x14ac:dyDescent="0.35">
      <c r="A63335" s="1">
        <v>78917</v>
      </c>
      <c r="B63335" t="s">
        <v>37837</v>
      </c>
      <c r="C63335" t="s">
        <v>108584</v>
      </c>
      <c r="D63335" t="s">
        <v>4</v>
      </c>
      <c r="F63335" t="s">
        <v>122337</v>
      </c>
      <c r="G63335">
        <v>1.5239999999999999E-6</v>
      </c>
      <c r="H63335" t="s">
        <v>37837</v>
      </c>
      <c r="I63335" t="s">
        <v>162304</v>
      </c>
      <c r="J63335" s="2" t="s">
        <v>205347</v>
      </c>
      <c r="K63335" t="s">
        <v>223054</v>
      </c>
      <c r="L63335" t="s">
        <v>228704</v>
      </c>
      <c r="M63335" t="s">
        <v>8</v>
      </c>
      <c r="N63335" t="s">
        <v>228828</v>
      </c>
      <c r="O63335" t="s">
        <v>229113</v>
      </c>
      <c r="P63335" t="s">
        <v>230137</v>
      </c>
      <c r="Q63335" t="s">
        <v>120117</v>
      </c>
      <c r="R63335" t="s">
        <v>223037</v>
      </c>
      <c r="S63335" t="s">
        <v>233773</v>
      </c>
    </row>
    <row r="63336" spans="1:19" x14ac:dyDescent="0.35">
      <c r="A63336" s="1">
        <v>78918</v>
      </c>
      <c r="B63336" t="s">
        <v>37838</v>
      </c>
      <c r="C63336" t="s">
        <v>108585</v>
      </c>
      <c r="D63336" t="s">
        <v>4</v>
      </c>
      <c r="F63336" t="s">
        <v>120152</v>
      </c>
      <c r="G63336">
        <v>2E-8</v>
      </c>
      <c r="H63336" t="s">
        <v>37838</v>
      </c>
      <c r="I63336" t="s">
        <v>162305</v>
      </c>
      <c r="J63336" s="2" t="s">
        <v>205348</v>
      </c>
      <c r="K63336" t="s">
        <v>223038</v>
      </c>
      <c r="L63336" t="s">
        <v>228704</v>
      </c>
      <c r="M63336" t="s">
        <v>8</v>
      </c>
      <c r="N63336" t="s">
        <v>228850</v>
      </c>
      <c r="O63336" t="s">
        <v>229142</v>
      </c>
      <c r="P63336" t="s">
        <v>230629</v>
      </c>
      <c r="R63336" t="s">
        <v>223037</v>
      </c>
      <c r="S63336" t="s">
        <v>233773</v>
      </c>
    </row>
    <row r="63337" spans="1:19" x14ac:dyDescent="0.35">
      <c r="A63337" s="1">
        <v>78919</v>
      </c>
      <c r="B63337" t="s">
        <v>37838</v>
      </c>
      <c r="C63337" t="s">
        <v>108586</v>
      </c>
      <c r="D63337" t="s">
        <v>4</v>
      </c>
      <c r="F63337" t="s">
        <v>120033</v>
      </c>
      <c r="G63337">
        <v>1.1000000000000001E-7</v>
      </c>
      <c r="H63337" t="s">
        <v>37838</v>
      </c>
      <c r="I63337" t="s">
        <v>162305</v>
      </c>
      <c r="J63337" s="2" t="s">
        <v>205348</v>
      </c>
      <c r="K63337" t="s">
        <v>223038</v>
      </c>
      <c r="L63337" t="s">
        <v>228704</v>
      </c>
      <c r="M63337" t="s">
        <v>8</v>
      </c>
      <c r="N63337" t="s">
        <v>228850</v>
      </c>
      <c r="O63337" t="s">
        <v>229142</v>
      </c>
      <c r="P63337" t="s">
        <v>230629</v>
      </c>
      <c r="R63337" t="s">
        <v>223037</v>
      </c>
      <c r="S63337" t="s">
        <v>233773</v>
      </c>
    </row>
    <row r="63338" spans="1:19" x14ac:dyDescent="0.35">
      <c r="A63338" s="1">
        <v>78920</v>
      </c>
      <c r="B63338" t="s">
        <v>37838</v>
      </c>
      <c r="C63338" t="s">
        <v>108587</v>
      </c>
      <c r="D63338" t="s">
        <v>4</v>
      </c>
      <c r="F63338" t="s">
        <v>120027</v>
      </c>
      <c r="G63338">
        <v>4.75E-7</v>
      </c>
      <c r="H63338" t="s">
        <v>37838</v>
      </c>
      <c r="I63338" t="s">
        <v>162305</v>
      </c>
      <c r="J63338" s="2" t="s">
        <v>205348</v>
      </c>
      <c r="K63338" t="s">
        <v>223038</v>
      </c>
      <c r="L63338" t="s">
        <v>228704</v>
      </c>
      <c r="M63338" t="s">
        <v>8</v>
      </c>
      <c r="N63338" t="s">
        <v>228850</v>
      </c>
      <c r="O63338" t="s">
        <v>229142</v>
      </c>
      <c r="P63338" t="s">
        <v>230629</v>
      </c>
      <c r="R63338" t="s">
        <v>223037</v>
      </c>
      <c r="S63338" t="s">
        <v>233773</v>
      </c>
    </row>
    <row r="63339" spans="1:19" x14ac:dyDescent="0.35">
      <c r="A63339" s="1">
        <v>78921</v>
      </c>
      <c r="B63339" t="s">
        <v>37838</v>
      </c>
      <c r="C63339" t="s">
        <v>108588</v>
      </c>
      <c r="D63339" t="s">
        <v>4</v>
      </c>
      <c r="F63339" t="s">
        <v>119989</v>
      </c>
      <c r="G63339">
        <v>3.9999999999999998E-7</v>
      </c>
      <c r="H63339" t="s">
        <v>37838</v>
      </c>
      <c r="I63339" t="s">
        <v>162305</v>
      </c>
      <c r="J63339" s="2" t="s">
        <v>205348</v>
      </c>
      <c r="K63339" t="s">
        <v>223038</v>
      </c>
      <c r="L63339" t="s">
        <v>228704</v>
      </c>
      <c r="M63339" t="s">
        <v>8</v>
      </c>
      <c r="N63339" t="s">
        <v>228850</v>
      </c>
      <c r="O63339" t="s">
        <v>229142</v>
      </c>
      <c r="P63339" t="s">
        <v>230629</v>
      </c>
      <c r="R63339" t="s">
        <v>223037</v>
      </c>
      <c r="S63339" t="s">
        <v>233773</v>
      </c>
    </row>
    <row r="63340" spans="1:19" x14ac:dyDescent="0.35">
      <c r="A63340" s="1">
        <v>78923</v>
      </c>
      <c r="B63340" t="s">
        <v>37839</v>
      </c>
      <c r="C63340" t="s">
        <v>108589</v>
      </c>
      <c r="D63340" t="s">
        <v>5</v>
      </c>
      <c r="F63340" t="s">
        <v>120120</v>
      </c>
      <c r="G63340">
        <v>1.7812119999999999E-6</v>
      </c>
      <c r="H63340" t="s">
        <v>37839</v>
      </c>
      <c r="I63340" t="s">
        <v>162306</v>
      </c>
      <c r="J63340" s="2" t="s">
        <v>205349</v>
      </c>
      <c r="K63340" t="s">
        <v>223037</v>
      </c>
      <c r="L63340" t="s">
        <v>228704</v>
      </c>
      <c r="M63340" t="s">
        <v>8</v>
      </c>
      <c r="N63340" t="s">
        <v>228853</v>
      </c>
      <c r="O63340" t="s">
        <v>229141</v>
      </c>
      <c r="P63340" t="s">
        <v>232806</v>
      </c>
      <c r="Q63340" t="s">
        <v>120008</v>
      </c>
      <c r="R63340" t="s">
        <v>223037</v>
      </c>
      <c r="S63340" t="s">
        <v>233773</v>
      </c>
    </row>
    <row r="63341" spans="1:19" x14ac:dyDescent="0.35">
      <c r="A63341" s="1">
        <v>78925</v>
      </c>
      <c r="B63341" t="s">
        <v>37840</v>
      </c>
      <c r="C63341" t="s">
        <v>108590</v>
      </c>
      <c r="D63341" t="s">
        <v>5</v>
      </c>
      <c r="E63341" t="s">
        <v>119955</v>
      </c>
      <c r="F63341" t="s">
        <v>121634</v>
      </c>
      <c r="G63341">
        <v>5.4999999999999999E-6</v>
      </c>
      <c r="H63341" t="s">
        <v>37840</v>
      </c>
      <c r="I63341" t="s">
        <v>162307</v>
      </c>
      <c r="K63341" t="s">
        <v>223039</v>
      </c>
      <c r="L63341" t="s">
        <v>228706</v>
      </c>
      <c r="M63341" t="s">
        <v>8</v>
      </c>
      <c r="N63341" t="s">
        <v>228892</v>
      </c>
      <c r="O63341" t="s">
        <v>229199</v>
      </c>
      <c r="P63341" t="s">
        <v>230383</v>
      </c>
      <c r="Q63341" t="s">
        <v>120970</v>
      </c>
      <c r="R63341" t="s">
        <v>223037</v>
      </c>
      <c r="S63341" t="s">
        <v>233773</v>
      </c>
    </row>
    <row r="63342" spans="1:19" x14ac:dyDescent="0.35">
      <c r="A63342" s="1">
        <v>78926</v>
      </c>
      <c r="B63342" t="s">
        <v>37840</v>
      </c>
      <c r="C63342" t="s">
        <v>108591</v>
      </c>
      <c r="D63342" t="s">
        <v>5</v>
      </c>
      <c r="E63342" t="s">
        <v>119954</v>
      </c>
      <c r="F63342" t="s">
        <v>121999</v>
      </c>
      <c r="G63342">
        <v>1.4E-5</v>
      </c>
      <c r="H63342" t="s">
        <v>37840</v>
      </c>
      <c r="I63342" t="s">
        <v>162307</v>
      </c>
      <c r="K63342" t="s">
        <v>223039</v>
      </c>
      <c r="L63342" t="s">
        <v>228706</v>
      </c>
      <c r="M63342" t="s">
        <v>8</v>
      </c>
      <c r="N63342" t="s">
        <v>228892</v>
      </c>
      <c r="O63342" t="s">
        <v>229199</v>
      </c>
      <c r="P63342" t="s">
        <v>230383</v>
      </c>
      <c r="Q63342" t="s">
        <v>120970</v>
      </c>
      <c r="R63342" t="s">
        <v>223037</v>
      </c>
      <c r="S63342" t="s">
        <v>233773</v>
      </c>
    </row>
    <row r="63343" spans="1:19" x14ac:dyDescent="0.35">
      <c r="A63343" s="1">
        <v>78928</v>
      </c>
      <c r="B63343" t="s">
        <v>37841</v>
      </c>
      <c r="C63343" t="s">
        <v>108592</v>
      </c>
      <c r="D63343" t="s">
        <v>5</v>
      </c>
      <c r="E63343" t="s">
        <v>119955</v>
      </c>
      <c r="F63343" t="s">
        <v>121661</v>
      </c>
      <c r="G63343">
        <v>3.8999999999999999E-6</v>
      </c>
      <c r="H63343" t="s">
        <v>37841</v>
      </c>
      <c r="I63343" t="s">
        <v>162308</v>
      </c>
      <c r="J63343" s="2" t="s">
        <v>205350</v>
      </c>
      <c r="K63343" t="s">
        <v>223037</v>
      </c>
      <c r="L63343" t="s">
        <v>228704</v>
      </c>
      <c r="M63343" t="s">
        <v>8</v>
      </c>
      <c r="N63343" t="s">
        <v>228832</v>
      </c>
      <c r="O63343" t="s">
        <v>229111</v>
      </c>
      <c r="P63343" t="s">
        <v>230079</v>
      </c>
      <c r="Q63343" t="s">
        <v>120308</v>
      </c>
      <c r="R63343" t="s">
        <v>223037</v>
      </c>
      <c r="S63343" t="s">
        <v>233773</v>
      </c>
    </row>
    <row r="63344" spans="1:19" x14ac:dyDescent="0.35">
      <c r="A63344" s="1">
        <v>78929</v>
      </c>
      <c r="B63344" t="s">
        <v>37841</v>
      </c>
      <c r="C63344" t="s">
        <v>108593</v>
      </c>
      <c r="D63344" t="s">
        <v>5</v>
      </c>
      <c r="E63344" t="s">
        <v>119955</v>
      </c>
      <c r="F63344" t="s">
        <v>120762</v>
      </c>
      <c r="G63344">
        <v>2.5000000000000002E-6</v>
      </c>
      <c r="H63344" t="s">
        <v>37841</v>
      </c>
      <c r="I63344" t="s">
        <v>162308</v>
      </c>
      <c r="J63344" s="2" t="s">
        <v>205350</v>
      </c>
      <c r="K63344" t="s">
        <v>223037</v>
      </c>
      <c r="L63344" t="s">
        <v>228704</v>
      </c>
      <c r="M63344" t="s">
        <v>8</v>
      </c>
      <c r="N63344" t="s">
        <v>228832</v>
      </c>
      <c r="O63344" t="s">
        <v>229111</v>
      </c>
      <c r="P63344" t="s">
        <v>230079</v>
      </c>
      <c r="Q63344" t="s">
        <v>120308</v>
      </c>
      <c r="R63344" t="s">
        <v>223037</v>
      </c>
      <c r="S63344" t="s">
        <v>233773</v>
      </c>
    </row>
    <row r="63345" spans="1:19" x14ac:dyDescent="0.35">
      <c r="A63345" s="1">
        <v>78930</v>
      </c>
      <c r="B63345" t="s">
        <v>37841</v>
      </c>
      <c r="C63345" t="s">
        <v>108594</v>
      </c>
      <c r="D63345" t="s">
        <v>5</v>
      </c>
      <c r="E63345" t="s">
        <v>119954</v>
      </c>
      <c r="F63345" t="s">
        <v>121245</v>
      </c>
      <c r="G63345">
        <v>5.5300199999999999E-7</v>
      </c>
      <c r="H63345" t="s">
        <v>37841</v>
      </c>
      <c r="I63345" t="s">
        <v>162308</v>
      </c>
      <c r="J63345" s="2" t="s">
        <v>205350</v>
      </c>
      <c r="K63345" t="s">
        <v>223037</v>
      </c>
      <c r="L63345" t="s">
        <v>228704</v>
      </c>
      <c r="M63345" t="s">
        <v>8</v>
      </c>
      <c r="N63345" t="s">
        <v>228832</v>
      </c>
      <c r="O63345" t="s">
        <v>229111</v>
      </c>
      <c r="P63345" t="s">
        <v>230079</v>
      </c>
      <c r="Q63345" t="s">
        <v>120308</v>
      </c>
      <c r="R63345" t="s">
        <v>223037</v>
      </c>
      <c r="S63345" t="s">
        <v>233773</v>
      </c>
    </row>
    <row r="63346" spans="1:19" x14ac:dyDescent="0.35">
      <c r="A63346" s="1">
        <v>78931</v>
      </c>
      <c r="B63346" t="s">
        <v>37842</v>
      </c>
      <c r="C63346" t="s">
        <v>108595</v>
      </c>
      <c r="D63346" t="s">
        <v>4</v>
      </c>
      <c r="F63346" t="s">
        <v>120328</v>
      </c>
      <c r="G63346">
        <v>1E-8</v>
      </c>
      <c r="H63346" t="s">
        <v>37842</v>
      </c>
      <c r="I63346" t="s">
        <v>162309</v>
      </c>
      <c r="K63346" t="s">
        <v>223055</v>
      </c>
      <c r="L63346" t="s">
        <v>228704</v>
      </c>
      <c r="R63346" t="s">
        <v>223037</v>
      </c>
      <c r="S63346" t="s">
        <v>233773</v>
      </c>
    </row>
    <row r="63347" spans="1:19" x14ac:dyDescent="0.35">
      <c r="A63347" s="1">
        <v>78932</v>
      </c>
      <c r="B63347" t="s">
        <v>37843</v>
      </c>
      <c r="C63347" t="s">
        <v>108596</v>
      </c>
      <c r="D63347" t="s">
        <v>4</v>
      </c>
      <c r="F63347" t="s">
        <v>122753</v>
      </c>
      <c r="G63347">
        <v>2E-8</v>
      </c>
      <c r="H63347" t="s">
        <v>37843</v>
      </c>
      <c r="I63347" t="s">
        <v>162310</v>
      </c>
      <c r="J63347" s="2" t="s">
        <v>205351</v>
      </c>
      <c r="K63347" t="s">
        <v>223037</v>
      </c>
      <c r="L63347" t="s">
        <v>228704</v>
      </c>
      <c r="Q63347" t="s">
        <v>120902</v>
      </c>
      <c r="R63347" t="s">
        <v>223037</v>
      </c>
      <c r="S63347" t="s">
        <v>233773</v>
      </c>
    </row>
    <row r="63348" spans="1:19" x14ac:dyDescent="0.35">
      <c r="A63348" s="1">
        <v>78933</v>
      </c>
      <c r="B63348" t="s">
        <v>37843</v>
      </c>
      <c r="C63348" t="s">
        <v>108597</v>
      </c>
      <c r="D63348" t="s">
        <v>4</v>
      </c>
      <c r="F63348" t="s">
        <v>119997</v>
      </c>
      <c r="G63348">
        <v>7.4999999999999997E-8</v>
      </c>
      <c r="H63348" t="s">
        <v>37843</v>
      </c>
      <c r="I63348" t="s">
        <v>162310</v>
      </c>
      <c r="J63348" s="2" t="s">
        <v>205351</v>
      </c>
      <c r="K63348" t="s">
        <v>223037</v>
      </c>
      <c r="L63348" t="s">
        <v>228704</v>
      </c>
      <c r="Q63348" t="s">
        <v>120902</v>
      </c>
      <c r="R63348" t="s">
        <v>223037</v>
      </c>
      <c r="S63348" t="s">
        <v>233773</v>
      </c>
    </row>
    <row r="63349" spans="1:19" x14ac:dyDescent="0.35">
      <c r="A63349" s="1">
        <v>78938</v>
      </c>
      <c r="B63349" t="s">
        <v>37844</v>
      </c>
      <c r="C63349" t="s">
        <v>108598</v>
      </c>
      <c r="D63349" t="s">
        <v>5</v>
      </c>
      <c r="F63349" t="s">
        <v>120740</v>
      </c>
      <c r="G63349">
        <v>1.40397E-6</v>
      </c>
      <c r="H63349" t="s">
        <v>37844</v>
      </c>
      <c r="I63349" t="s">
        <v>162311</v>
      </c>
      <c r="J63349" s="2" t="s">
        <v>205352</v>
      </c>
      <c r="K63349" t="s">
        <v>223037</v>
      </c>
      <c r="L63349" t="s">
        <v>228705</v>
      </c>
      <c r="Q63349" t="s">
        <v>120060</v>
      </c>
      <c r="R63349" t="s">
        <v>223037</v>
      </c>
      <c r="S63349" t="s">
        <v>233773</v>
      </c>
    </row>
    <row r="63350" spans="1:19" x14ac:dyDescent="0.35">
      <c r="A63350" s="1">
        <v>78939</v>
      </c>
      <c r="B63350" t="s">
        <v>37845</v>
      </c>
      <c r="C63350" t="s">
        <v>108599</v>
      </c>
      <c r="D63350" t="s">
        <v>5</v>
      </c>
      <c r="F63350" t="s">
        <v>120504</v>
      </c>
      <c r="G63350">
        <v>4.7613880000000004E-6</v>
      </c>
      <c r="H63350" t="s">
        <v>37845</v>
      </c>
      <c r="I63350" t="s">
        <v>162312</v>
      </c>
      <c r="J63350" s="2" t="s">
        <v>205353</v>
      </c>
      <c r="K63350" t="s">
        <v>223037</v>
      </c>
      <c r="L63350" t="s">
        <v>228704</v>
      </c>
      <c r="M63350" t="s">
        <v>8</v>
      </c>
      <c r="N63350" t="s">
        <v>228828</v>
      </c>
      <c r="O63350" t="s">
        <v>229113</v>
      </c>
      <c r="P63350" t="s">
        <v>230217</v>
      </c>
      <c r="Q63350" t="s">
        <v>120377</v>
      </c>
      <c r="R63350" t="s">
        <v>223037</v>
      </c>
      <c r="S63350" t="s">
        <v>233773</v>
      </c>
    </row>
    <row r="63351" spans="1:19" x14ac:dyDescent="0.35">
      <c r="A63351" s="1">
        <v>78940</v>
      </c>
      <c r="B63351" t="s">
        <v>37846</v>
      </c>
      <c r="C63351" t="s">
        <v>108600</v>
      </c>
      <c r="D63351" t="s">
        <v>3</v>
      </c>
      <c r="F63351" t="s">
        <v>122912</v>
      </c>
      <c r="G63351">
        <v>9.0000000000000002E-6</v>
      </c>
      <c r="H63351" t="s">
        <v>37846</v>
      </c>
      <c r="I63351" t="s">
        <v>162313</v>
      </c>
      <c r="J63351" s="2" t="s">
        <v>205354</v>
      </c>
      <c r="K63351" t="s">
        <v>223048</v>
      </c>
      <c r="L63351" t="s">
        <v>228706</v>
      </c>
      <c r="M63351" t="s">
        <v>8</v>
      </c>
      <c r="N63351" t="s">
        <v>228828</v>
      </c>
      <c r="O63351" t="s">
        <v>229113</v>
      </c>
      <c r="P63351" t="s">
        <v>230424</v>
      </c>
      <c r="Q63351" t="s">
        <v>124022</v>
      </c>
      <c r="R63351" t="s">
        <v>223037</v>
      </c>
      <c r="S63351" t="s">
        <v>233773</v>
      </c>
    </row>
    <row r="63352" spans="1:19" x14ac:dyDescent="0.35">
      <c r="A63352" s="1">
        <v>78941</v>
      </c>
      <c r="B63352" t="s">
        <v>37847</v>
      </c>
      <c r="C63352" t="s">
        <v>108601</v>
      </c>
      <c r="D63352" t="s">
        <v>5</v>
      </c>
      <c r="E63352" t="s">
        <v>119955</v>
      </c>
      <c r="F63352" t="s">
        <v>120515</v>
      </c>
      <c r="G63352">
        <v>4.4261059999999996E-6</v>
      </c>
      <c r="H63352" t="s">
        <v>37847</v>
      </c>
      <c r="I63352" t="s">
        <v>162314</v>
      </c>
      <c r="J63352" s="2" t="s">
        <v>205355</v>
      </c>
      <c r="K63352" t="s">
        <v>223035</v>
      </c>
      <c r="L63352" t="s">
        <v>228704</v>
      </c>
      <c r="M63352" t="s">
        <v>228746</v>
      </c>
      <c r="O63352" t="s">
        <v>229215</v>
      </c>
      <c r="P63352" t="s">
        <v>229215</v>
      </c>
      <c r="R63352" t="s">
        <v>223037</v>
      </c>
      <c r="S63352" t="s">
        <v>233773</v>
      </c>
    </row>
    <row r="63353" spans="1:19" x14ac:dyDescent="0.35">
      <c r="A63353" s="1">
        <v>78942</v>
      </c>
      <c r="B63353" t="s">
        <v>37848</v>
      </c>
      <c r="C63353" t="s">
        <v>108602</v>
      </c>
      <c r="D63353" t="s">
        <v>5</v>
      </c>
      <c r="F63353" t="s">
        <v>123032</v>
      </c>
      <c r="G63353">
        <v>9.7112969999999998E-6</v>
      </c>
      <c r="H63353" t="s">
        <v>37848</v>
      </c>
      <c r="I63353" t="s">
        <v>162315</v>
      </c>
      <c r="J63353" s="2" t="s">
        <v>205356</v>
      </c>
      <c r="K63353" t="s">
        <v>223056</v>
      </c>
      <c r="L63353" t="s">
        <v>228706</v>
      </c>
      <c r="M63353" t="s">
        <v>228717</v>
      </c>
      <c r="N63353" t="s">
        <v>228845</v>
      </c>
      <c r="O63353" t="s">
        <v>229130</v>
      </c>
      <c r="P63353" t="s">
        <v>229130</v>
      </c>
      <c r="Q63353" t="s">
        <v>122295</v>
      </c>
      <c r="R63353" t="s">
        <v>223037</v>
      </c>
      <c r="S63353" t="s">
        <v>233773</v>
      </c>
    </row>
    <row r="63354" spans="1:19" x14ac:dyDescent="0.35">
      <c r="A63354" s="1">
        <v>78947</v>
      </c>
      <c r="B63354" t="s">
        <v>37849</v>
      </c>
      <c r="C63354" t="s">
        <v>108603</v>
      </c>
      <c r="D63354" t="s">
        <v>4</v>
      </c>
      <c r="F63354" t="s">
        <v>120046</v>
      </c>
      <c r="G63354">
        <v>8.0000000000000007E-7</v>
      </c>
      <c r="H63354" t="s">
        <v>37849</v>
      </c>
      <c r="I63354" t="s">
        <v>162316</v>
      </c>
      <c r="J63354" s="2" t="s">
        <v>205357</v>
      </c>
      <c r="K63354" t="s">
        <v>223052</v>
      </c>
      <c r="L63354" t="s">
        <v>228704</v>
      </c>
      <c r="M63354" t="s">
        <v>8</v>
      </c>
      <c r="N63354" t="s">
        <v>228896</v>
      </c>
      <c r="O63354" t="s">
        <v>229210</v>
      </c>
      <c r="P63354" t="s">
        <v>231032</v>
      </c>
      <c r="Q63354" t="s">
        <v>121230</v>
      </c>
      <c r="R63354" t="s">
        <v>223037</v>
      </c>
      <c r="S63354" t="s">
        <v>233773</v>
      </c>
    </row>
    <row r="63355" spans="1:19" x14ac:dyDescent="0.35">
      <c r="A63355" s="1">
        <v>78948</v>
      </c>
      <c r="B63355" t="s">
        <v>37849</v>
      </c>
      <c r="C63355" t="s">
        <v>108604</v>
      </c>
      <c r="D63355" t="s">
        <v>5</v>
      </c>
      <c r="E63355" t="s">
        <v>119955</v>
      </c>
      <c r="F63355" t="s">
        <v>120217</v>
      </c>
      <c r="G63355">
        <v>4.7999999999999998E-6</v>
      </c>
      <c r="H63355" t="s">
        <v>37849</v>
      </c>
      <c r="I63355" t="s">
        <v>162316</v>
      </c>
      <c r="J63355" s="2" t="s">
        <v>205357</v>
      </c>
      <c r="K63355" t="s">
        <v>223052</v>
      </c>
      <c r="L63355" t="s">
        <v>228704</v>
      </c>
      <c r="M63355" t="s">
        <v>8</v>
      </c>
      <c r="N63355" t="s">
        <v>228896</v>
      </c>
      <c r="O63355" t="s">
        <v>229210</v>
      </c>
      <c r="P63355" t="s">
        <v>231032</v>
      </c>
      <c r="Q63355" t="s">
        <v>121230</v>
      </c>
      <c r="R63355" t="s">
        <v>223037</v>
      </c>
      <c r="S63355" t="s">
        <v>233773</v>
      </c>
    </row>
    <row r="63356" spans="1:19" x14ac:dyDescent="0.35">
      <c r="A63356" s="1">
        <v>78950</v>
      </c>
      <c r="B63356" t="s">
        <v>37850</v>
      </c>
      <c r="C63356" t="s">
        <v>108605</v>
      </c>
      <c r="D63356" t="s">
        <v>4</v>
      </c>
      <c r="F63356" t="s">
        <v>120072</v>
      </c>
      <c r="G63356">
        <v>4.9999999999999998E-7</v>
      </c>
      <c r="H63356" t="s">
        <v>37850</v>
      </c>
      <c r="I63356" t="s">
        <v>162317</v>
      </c>
      <c r="J63356" s="2" t="s">
        <v>205358</v>
      </c>
      <c r="K63356" t="s">
        <v>223037</v>
      </c>
      <c r="L63356" t="s">
        <v>228704</v>
      </c>
      <c r="M63356" t="s">
        <v>8</v>
      </c>
      <c r="N63356" t="s">
        <v>228848</v>
      </c>
      <c r="O63356" t="s">
        <v>229133</v>
      </c>
      <c r="P63356" t="s">
        <v>229133</v>
      </c>
      <c r="Q63356" t="s">
        <v>120033</v>
      </c>
      <c r="R63356" t="s">
        <v>223037</v>
      </c>
      <c r="S63356" t="s">
        <v>233773</v>
      </c>
    </row>
    <row r="63357" spans="1:19" x14ac:dyDescent="0.35">
      <c r="A63357" s="1">
        <v>78951</v>
      </c>
      <c r="B63357" t="s">
        <v>37851</v>
      </c>
      <c r="C63357" t="s">
        <v>108606</v>
      </c>
      <c r="D63357" t="s">
        <v>4</v>
      </c>
      <c r="F63357" t="s">
        <v>120733</v>
      </c>
      <c r="G63357">
        <v>1.9999999999999999E-6</v>
      </c>
      <c r="H63357" t="s">
        <v>37851</v>
      </c>
      <c r="I63357" t="s">
        <v>162318</v>
      </c>
      <c r="J63357" s="2" t="s">
        <v>205359</v>
      </c>
      <c r="K63357" t="s">
        <v>223037</v>
      </c>
      <c r="L63357" t="s">
        <v>228705</v>
      </c>
      <c r="M63357" t="s">
        <v>8</v>
      </c>
      <c r="N63357" t="s">
        <v>228841</v>
      </c>
      <c r="O63357" t="s">
        <v>229159</v>
      </c>
      <c r="P63357" t="s">
        <v>229159</v>
      </c>
      <c r="Q63357" t="s">
        <v>120059</v>
      </c>
      <c r="R63357" t="s">
        <v>223037</v>
      </c>
      <c r="S63357" t="s">
        <v>233773</v>
      </c>
    </row>
    <row r="63358" spans="1:19" x14ac:dyDescent="0.35">
      <c r="A63358" s="1">
        <v>78952</v>
      </c>
      <c r="B63358" t="s">
        <v>37852</v>
      </c>
      <c r="C63358" t="s">
        <v>108607</v>
      </c>
      <c r="D63358" t="s">
        <v>5</v>
      </c>
      <c r="E63358" t="s">
        <v>119954</v>
      </c>
      <c r="F63358" t="s">
        <v>123648</v>
      </c>
      <c r="G63358">
        <v>1.6500000000000001E-5</v>
      </c>
      <c r="H63358" t="s">
        <v>37852</v>
      </c>
      <c r="I63358" t="s">
        <v>162319</v>
      </c>
      <c r="J63358" s="2" t="s">
        <v>205360</v>
      </c>
      <c r="K63358" t="s">
        <v>223037</v>
      </c>
      <c r="L63358" t="s">
        <v>228704</v>
      </c>
      <c r="M63358" t="s">
        <v>14</v>
      </c>
      <c r="R63358" t="s">
        <v>223037</v>
      </c>
      <c r="S63358" t="s">
        <v>233773</v>
      </c>
    </row>
    <row r="63359" spans="1:19" x14ac:dyDescent="0.35">
      <c r="A63359" s="1">
        <v>78953</v>
      </c>
      <c r="B63359" t="s">
        <v>37853</v>
      </c>
      <c r="C63359" t="s">
        <v>108608</v>
      </c>
      <c r="D63359" t="s">
        <v>4</v>
      </c>
      <c r="F63359" t="s">
        <v>120000</v>
      </c>
      <c r="G63359">
        <v>1.2500000000000001E-6</v>
      </c>
      <c r="H63359" t="s">
        <v>37853</v>
      </c>
      <c r="I63359" t="s">
        <v>162320</v>
      </c>
      <c r="J63359" s="2" t="s">
        <v>205361</v>
      </c>
      <c r="K63359" t="s">
        <v>223037</v>
      </c>
      <c r="L63359" t="s">
        <v>228704</v>
      </c>
      <c r="M63359" t="s">
        <v>8</v>
      </c>
      <c r="N63359" t="s">
        <v>228832</v>
      </c>
      <c r="O63359" t="s">
        <v>229111</v>
      </c>
      <c r="P63359" t="s">
        <v>230079</v>
      </c>
      <c r="Q63359" t="s">
        <v>120464</v>
      </c>
      <c r="R63359" t="s">
        <v>223037</v>
      </c>
      <c r="S63359" t="s">
        <v>233773</v>
      </c>
    </row>
    <row r="63360" spans="1:19" x14ac:dyDescent="0.35">
      <c r="A63360" s="1">
        <v>78954</v>
      </c>
      <c r="B63360" t="s">
        <v>37854</v>
      </c>
      <c r="C63360" t="s">
        <v>108609</v>
      </c>
      <c r="D63360" t="s">
        <v>4</v>
      </c>
      <c r="F63360" t="s">
        <v>120400</v>
      </c>
      <c r="G63360">
        <v>9.9999999999999995E-8</v>
      </c>
      <c r="H63360" t="s">
        <v>37854</v>
      </c>
      <c r="I63360" t="s">
        <v>162321</v>
      </c>
      <c r="J63360" s="2" t="s">
        <v>205362</v>
      </c>
      <c r="K63360" t="s">
        <v>223057</v>
      </c>
      <c r="L63360" t="s">
        <v>228704</v>
      </c>
      <c r="M63360" t="s">
        <v>8</v>
      </c>
      <c r="N63360" t="s">
        <v>228910</v>
      </c>
      <c r="O63360" t="s">
        <v>229253</v>
      </c>
      <c r="P63360" t="s">
        <v>230291</v>
      </c>
      <c r="R63360" t="s">
        <v>223037</v>
      </c>
      <c r="S63360" t="s">
        <v>233773</v>
      </c>
    </row>
    <row r="63361" spans="1:19" x14ac:dyDescent="0.35">
      <c r="A63361" s="1">
        <v>78956</v>
      </c>
      <c r="B63361" t="s">
        <v>37855</v>
      </c>
      <c r="C63361" t="s">
        <v>108610</v>
      </c>
      <c r="D63361" t="s">
        <v>4</v>
      </c>
      <c r="F63361" t="s">
        <v>120513</v>
      </c>
      <c r="G63361">
        <v>4.0043999999999998E-8</v>
      </c>
      <c r="H63361" t="s">
        <v>37855</v>
      </c>
      <c r="I63361" t="s">
        <v>162322</v>
      </c>
      <c r="J63361" s="2" t="s">
        <v>205363</v>
      </c>
      <c r="K63361" t="s">
        <v>223037</v>
      </c>
      <c r="L63361" t="s">
        <v>228704</v>
      </c>
      <c r="M63361" t="s">
        <v>12</v>
      </c>
      <c r="N63361" t="s">
        <v>228899</v>
      </c>
      <c r="O63361" t="s">
        <v>229664</v>
      </c>
      <c r="P63361" t="s">
        <v>229383</v>
      </c>
      <c r="Q63361" t="s">
        <v>121077</v>
      </c>
      <c r="R63361" t="s">
        <v>223037</v>
      </c>
      <c r="S63361" t="s">
        <v>233773</v>
      </c>
    </row>
    <row r="63362" spans="1:19" x14ac:dyDescent="0.35">
      <c r="A63362" s="1">
        <v>78957</v>
      </c>
      <c r="B63362" t="s">
        <v>37855</v>
      </c>
      <c r="C63362" t="s">
        <v>108611</v>
      </c>
      <c r="D63362" t="s">
        <v>4</v>
      </c>
      <c r="F63362" t="s">
        <v>120428</v>
      </c>
      <c r="G63362">
        <v>2.9126199999999998E-7</v>
      </c>
      <c r="H63362" t="s">
        <v>37855</v>
      </c>
      <c r="I63362" t="s">
        <v>162322</v>
      </c>
      <c r="J63362" s="2" t="s">
        <v>205363</v>
      </c>
      <c r="K63362" t="s">
        <v>223037</v>
      </c>
      <c r="L63362" t="s">
        <v>228704</v>
      </c>
      <c r="M63362" t="s">
        <v>12</v>
      </c>
      <c r="N63362" t="s">
        <v>228899</v>
      </c>
      <c r="O63362" t="s">
        <v>229664</v>
      </c>
      <c r="P63362" t="s">
        <v>229383</v>
      </c>
      <c r="Q63362" t="s">
        <v>121077</v>
      </c>
      <c r="R63362" t="s">
        <v>223037</v>
      </c>
      <c r="S63362" t="s">
        <v>233773</v>
      </c>
    </row>
    <row r="63363" spans="1:19" x14ac:dyDescent="0.35">
      <c r="A63363" s="1">
        <v>78958</v>
      </c>
      <c r="B63363" t="s">
        <v>37855</v>
      </c>
      <c r="C63363" t="s">
        <v>108612</v>
      </c>
      <c r="D63363" t="s">
        <v>4</v>
      </c>
      <c r="F63363" t="s">
        <v>119986</v>
      </c>
      <c r="G63363">
        <v>4.8002000000000002E-8</v>
      </c>
      <c r="H63363" t="s">
        <v>37855</v>
      </c>
      <c r="I63363" t="s">
        <v>162322</v>
      </c>
      <c r="J63363" s="2" t="s">
        <v>205363</v>
      </c>
      <c r="K63363" t="s">
        <v>223037</v>
      </c>
      <c r="L63363" t="s">
        <v>228704</v>
      </c>
      <c r="M63363" t="s">
        <v>12</v>
      </c>
      <c r="N63363" t="s">
        <v>228899</v>
      </c>
      <c r="O63363" t="s">
        <v>229664</v>
      </c>
      <c r="P63363" t="s">
        <v>229383</v>
      </c>
      <c r="Q63363" t="s">
        <v>121077</v>
      </c>
      <c r="R63363" t="s">
        <v>223037</v>
      </c>
      <c r="S63363" t="s">
        <v>233773</v>
      </c>
    </row>
    <row r="63364" spans="1:19" x14ac:dyDescent="0.35">
      <c r="A63364" s="1">
        <v>78959</v>
      </c>
      <c r="B63364" t="s">
        <v>37856</v>
      </c>
      <c r="C63364" t="s">
        <v>108613</v>
      </c>
      <c r="D63364" t="s">
        <v>5</v>
      </c>
      <c r="E63364" t="s">
        <v>119959</v>
      </c>
      <c r="F63364" t="s">
        <v>122216</v>
      </c>
      <c r="G63364">
        <v>6.9999999999999999E-6</v>
      </c>
      <c r="H63364" t="s">
        <v>37856</v>
      </c>
      <c r="I63364" t="s">
        <v>162323</v>
      </c>
      <c r="J63364" s="2" t="s">
        <v>205364</v>
      </c>
      <c r="K63364" t="s">
        <v>223058</v>
      </c>
      <c r="L63364" t="s">
        <v>228707</v>
      </c>
      <c r="M63364" t="s">
        <v>8</v>
      </c>
      <c r="N63364" t="s">
        <v>228828</v>
      </c>
      <c r="O63364" t="s">
        <v>229113</v>
      </c>
      <c r="P63364" t="s">
        <v>230099</v>
      </c>
      <c r="Q63364" t="s">
        <v>233453</v>
      </c>
      <c r="R63364" t="s">
        <v>223037</v>
      </c>
      <c r="S63364" t="s">
        <v>233773</v>
      </c>
    </row>
    <row r="63365" spans="1:19" x14ac:dyDescent="0.35">
      <c r="A63365" s="1">
        <v>78960</v>
      </c>
      <c r="B63365" t="s">
        <v>37856</v>
      </c>
      <c r="C63365" t="s">
        <v>108614</v>
      </c>
      <c r="D63365" t="s">
        <v>5</v>
      </c>
      <c r="E63365" t="s">
        <v>119955</v>
      </c>
      <c r="F63365" t="s">
        <v>120483</v>
      </c>
      <c r="G63365">
        <v>1.1000000000000001E-6</v>
      </c>
      <c r="H63365" t="s">
        <v>37856</v>
      </c>
      <c r="I63365" t="s">
        <v>162323</v>
      </c>
      <c r="J63365" s="2" t="s">
        <v>205364</v>
      </c>
      <c r="K63365" t="s">
        <v>223058</v>
      </c>
      <c r="L63365" t="s">
        <v>228707</v>
      </c>
      <c r="M63365" t="s">
        <v>8</v>
      </c>
      <c r="N63365" t="s">
        <v>228828</v>
      </c>
      <c r="O63365" t="s">
        <v>229113</v>
      </c>
      <c r="P63365" t="s">
        <v>230099</v>
      </c>
      <c r="Q63365" t="s">
        <v>233453</v>
      </c>
      <c r="R63365" t="s">
        <v>223037</v>
      </c>
      <c r="S63365" t="s">
        <v>233773</v>
      </c>
    </row>
    <row r="63366" spans="1:19" x14ac:dyDescent="0.35">
      <c r="A63366" s="1">
        <v>78961</v>
      </c>
      <c r="B63366" t="s">
        <v>37856</v>
      </c>
      <c r="C63366" t="s">
        <v>108615</v>
      </c>
      <c r="D63366" t="s">
        <v>5</v>
      </c>
      <c r="E63366" t="s">
        <v>119956</v>
      </c>
      <c r="F63366" t="s">
        <v>121718</v>
      </c>
      <c r="G63366">
        <v>1.2E-5</v>
      </c>
      <c r="H63366" t="s">
        <v>37856</v>
      </c>
      <c r="I63366" t="s">
        <v>162323</v>
      </c>
      <c r="J63366" s="2" t="s">
        <v>205364</v>
      </c>
      <c r="K63366" t="s">
        <v>223058</v>
      </c>
      <c r="L63366" t="s">
        <v>228707</v>
      </c>
      <c r="M63366" t="s">
        <v>8</v>
      </c>
      <c r="N63366" t="s">
        <v>228828</v>
      </c>
      <c r="O63366" t="s">
        <v>229113</v>
      </c>
      <c r="P63366" t="s">
        <v>230099</v>
      </c>
      <c r="Q63366" t="s">
        <v>233453</v>
      </c>
      <c r="R63366" t="s">
        <v>223037</v>
      </c>
      <c r="S63366" t="s">
        <v>233773</v>
      </c>
    </row>
    <row r="63367" spans="1:19" x14ac:dyDescent="0.35">
      <c r="A63367" s="1">
        <v>78962</v>
      </c>
      <c r="B63367" t="s">
        <v>37856</v>
      </c>
      <c r="C63367" t="s">
        <v>108616</v>
      </c>
      <c r="D63367" t="s">
        <v>5</v>
      </c>
      <c r="F63367" t="s">
        <v>120524</v>
      </c>
      <c r="G63367">
        <v>6.2900000000000003E-7</v>
      </c>
      <c r="H63367" t="s">
        <v>37856</v>
      </c>
      <c r="I63367" t="s">
        <v>162323</v>
      </c>
      <c r="J63367" s="2" t="s">
        <v>205364</v>
      </c>
      <c r="K63367" t="s">
        <v>223058</v>
      </c>
      <c r="L63367" t="s">
        <v>228707</v>
      </c>
      <c r="M63367" t="s">
        <v>8</v>
      </c>
      <c r="N63367" t="s">
        <v>228828</v>
      </c>
      <c r="O63367" t="s">
        <v>229113</v>
      </c>
      <c r="P63367" t="s">
        <v>230099</v>
      </c>
      <c r="Q63367" t="s">
        <v>233453</v>
      </c>
      <c r="R63367" t="s">
        <v>223037</v>
      </c>
      <c r="S63367" t="s">
        <v>233773</v>
      </c>
    </row>
    <row r="63368" spans="1:19" x14ac:dyDescent="0.35">
      <c r="A63368" s="1">
        <v>78963</v>
      </c>
      <c r="B63368" t="s">
        <v>37857</v>
      </c>
      <c r="C63368" t="s">
        <v>108617</v>
      </c>
      <c r="D63368" t="s">
        <v>4</v>
      </c>
      <c r="F63368" t="s">
        <v>120129</v>
      </c>
      <c r="G63368">
        <v>1.9999999999999999E-7</v>
      </c>
      <c r="H63368" t="s">
        <v>37857</v>
      </c>
      <c r="I63368" t="s">
        <v>162324</v>
      </c>
      <c r="J63368" s="2" t="s">
        <v>205365</v>
      </c>
      <c r="K63368" t="s">
        <v>223059</v>
      </c>
      <c r="L63368" t="s">
        <v>228704</v>
      </c>
      <c r="M63368" t="s">
        <v>8</v>
      </c>
      <c r="N63368" t="s">
        <v>228832</v>
      </c>
      <c r="O63368" t="s">
        <v>229111</v>
      </c>
      <c r="P63368" t="s">
        <v>230079</v>
      </c>
      <c r="Q63368" t="s">
        <v>120189</v>
      </c>
      <c r="R63368" t="s">
        <v>223037</v>
      </c>
      <c r="S63368" t="s">
        <v>233773</v>
      </c>
    </row>
    <row r="63369" spans="1:19" x14ac:dyDescent="0.35">
      <c r="A63369" s="1">
        <v>78964</v>
      </c>
      <c r="B63369" t="s">
        <v>37858</v>
      </c>
      <c r="C63369" t="s">
        <v>108618</v>
      </c>
      <c r="D63369" t="s">
        <v>5</v>
      </c>
      <c r="E63369" t="s">
        <v>119955</v>
      </c>
      <c r="F63369" t="s">
        <v>120190</v>
      </c>
      <c r="G63369">
        <v>2.2864919999999998E-6</v>
      </c>
      <c r="H63369" t="s">
        <v>37858</v>
      </c>
      <c r="I63369" t="s">
        <v>162325</v>
      </c>
      <c r="J63369" s="2" t="s">
        <v>205366</v>
      </c>
      <c r="K63369" t="s">
        <v>223060</v>
      </c>
      <c r="L63369" t="s">
        <v>228704</v>
      </c>
      <c r="M63369" t="s">
        <v>10</v>
      </c>
      <c r="N63369" t="s">
        <v>228827</v>
      </c>
      <c r="O63369" t="s">
        <v>229107</v>
      </c>
      <c r="P63369" t="s">
        <v>229107</v>
      </c>
      <c r="R63369" t="s">
        <v>223037</v>
      </c>
      <c r="S63369" t="s">
        <v>233773</v>
      </c>
    </row>
    <row r="63370" spans="1:19" x14ac:dyDescent="0.35">
      <c r="A63370" s="1">
        <v>78965</v>
      </c>
      <c r="B63370" t="s">
        <v>37859</v>
      </c>
      <c r="C63370" t="s">
        <v>108619</v>
      </c>
      <c r="D63370" t="s">
        <v>3</v>
      </c>
      <c r="F63370" t="s">
        <v>120454</v>
      </c>
      <c r="G63370">
        <v>2.1500000000000001E-5</v>
      </c>
      <c r="H63370" t="s">
        <v>37859</v>
      </c>
      <c r="I63370" t="s">
        <v>162326</v>
      </c>
      <c r="J63370" s="2" t="s">
        <v>205367</v>
      </c>
      <c r="K63370" t="s">
        <v>223037</v>
      </c>
      <c r="L63370" t="s">
        <v>228704</v>
      </c>
      <c r="M63370" t="s">
        <v>8</v>
      </c>
      <c r="N63370" t="s">
        <v>228841</v>
      </c>
      <c r="O63370" t="s">
        <v>229123</v>
      </c>
      <c r="P63370" t="s">
        <v>230631</v>
      </c>
      <c r="Q63370" t="s">
        <v>121634</v>
      </c>
      <c r="R63370" t="s">
        <v>223037</v>
      </c>
      <c r="S63370" t="s">
        <v>233773</v>
      </c>
    </row>
    <row r="63371" spans="1:19" x14ac:dyDescent="0.35">
      <c r="A63371" s="1">
        <v>78966</v>
      </c>
      <c r="B63371" t="s">
        <v>37860</v>
      </c>
      <c r="C63371" t="s">
        <v>108620</v>
      </c>
      <c r="D63371" t="s">
        <v>5</v>
      </c>
      <c r="F63371" t="s">
        <v>122337</v>
      </c>
      <c r="G63371">
        <v>2.4749999999999999E-5</v>
      </c>
      <c r="H63371" t="s">
        <v>37860</v>
      </c>
      <c r="I63371" t="s">
        <v>162327</v>
      </c>
      <c r="J63371" s="2" t="s">
        <v>205368</v>
      </c>
      <c r="K63371" t="s">
        <v>223061</v>
      </c>
      <c r="L63371" t="s">
        <v>228704</v>
      </c>
      <c r="M63371" t="s">
        <v>8</v>
      </c>
      <c r="N63371" t="s">
        <v>228853</v>
      </c>
      <c r="O63371" t="s">
        <v>229221</v>
      </c>
      <c r="P63371" t="s">
        <v>229221</v>
      </c>
      <c r="Q63371" t="s">
        <v>123865</v>
      </c>
      <c r="R63371" t="s">
        <v>223061</v>
      </c>
      <c r="S63371" t="s">
        <v>233772</v>
      </c>
    </row>
    <row r="63372" spans="1:19" x14ac:dyDescent="0.35">
      <c r="A63372" s="1">
        <v>78971</v>
      </c>
      <c r="B63372" t="s">
        <v>37861</v>
      </c>
      <c r="C63372" t="s">
        <v>108621</v>
      </c>
      <c r="D63372" t="s">
        <v>5</v>
      </c>
      <c r="F63372" t="s">
        <v>123961</v>
      </c>
      <c r="G63372">
        <v>6.0000000000000002E-6</v>
      </c>
      <c r="H63372" t="s">
        <v>37861</v>
      </c>
      <c r="I63372" t="s">
        <v>162328</v>
      </c>
      <c r="J63372" s="2" t="s">
        <v>205369</v>
      </c>
      <c r="K63372" t="s">
        <v>223061</v>
      </c>
      <c r="L63372" t="s">
        <v>228707</v>
      </c>
      <c r="M63372" t="s">
        <v>8</v>
      </c>
      <c r="N63372" t="s">
        <v>228841</v>
      </c>
      <c r="O63372" t="s">
        <v>229159</v>
      </c>
      <c r="P63372" t="s">
        <v>229159</v>
      </c>
      <c r="R63372" t="s">
        <v>223061</v>
      </c>
      <c r="S63372" t="s">
        <v>233772</v>
      </c>
    </row>
    <row r="63373" spans="1:19" x14ac:dyDescent="0.35">
      <c r="A63373" s="1">
        <v>78973</v>
      </c>
      <c r="B63373" t="s">
        <v>37862</v>
      </c>
      <c r="C63373" t="s">
        <v>108622</v>
      </c>
      <c r="D63373" t="s">
        <v>5</v>
      </c>
      <c r="F63373" t="s">
        <v>120107</v>
      </c>
      <c r="G63373">
        <v>1E-8</v>
      </c>
      <c r="H63373" t="s">
        <v>37862</v>
      </c>
      <c r="I63373" t="s">
        <v>162329</v>
      </c>
      <c r="J63373" s="2" t="s">
        <v>205370</v>
      </c>
      <c r="K63373" t="s">
        <v>223061</v>
      </c>
      <c r="L63373" t="s">
        <v>228704</v>
      </c>
      <c r="M63373" t="s">
        <v>8</v>
      </c>
      <c r="N63373" t="s">
        <v>228841</v>
      </c>
      <c r="O63373" t="s">
        <v>229159</v>
      </c>
      <c r="P63373" t="s">
        <v>231598</v>
      </c>
      <c r="R63373" t="s">
        <v>223061</v>
      </c>
      <c r="S63373" t="s">
        <v>233772</v>
      </c>
    </row>
    <row r="63374" spans="1:19" x14ac:dyDescent="0.35">
      <c r="A63374" s="1">
        <v>78974</v>
      </c>
      <c r="B63374" t="s">
        <v>37862</v>
      </c>
      <c r="C63374" t="s">
        <v>108623</v>
      </c>
      <c r="D63374" t="s">
        <v>5</v>
      </c>
      <c r="F63374" t="s">
        <v>120557</v>
      </c>
      <c r="G63374">
        <v>1.2499999999999999E-7</v>
      </c>
      <c r="H63374" t="s">
        <v>37862</v>
      </c>
      <c r="I63374" t="s">
        <v>162329</v>
      </c>
      <c r="J63374" s="2" t="s">
        <v>205370</v>
      </c>
      <c r="K63374" t="s">
        <v>223061</v>
      </c>
      <c r="L63374" t="s">
        <v>228704</v>
      </c>
      <c r="M63374" t="s">
        <v>8</v>
      </c>
      <c r="N63374" t="s">
        <v>228841</v>
      </c>
      <c r="O63374" t="s">
        <v>229159</v>
      </c>
      <c r="P63374" t="s">
        <v>231598</v>
      </c>
      <c r="R63374" t="s">
        <v>223061</v>
      </c>
      <c r="S63374" t="s">
        <v>233772</v>
      </c>
    </row>
    <row r="63375" spans="1:19" x14ac:dyDescent="0.35">
      <c r="A63375" s="1">
        <v>78975</v>
      </c>
      <c r="B63375" t="s">
        <v>37862</v>
      </c>
      <c r="C63375" t="s">
        <v>108624</v>
      </c>
      <c r="D63375" t="s">
        <v>5</v>
      </c>
      <c r="F63375" t="s">
        <v>120109</v>
      </c>
      <c r="G63375">
        <v>1.1999999999999999E-7</v>
      </c>
      <c r="H63375" t="s">
        <v>37862</v>
      </c>
      <c r="I63375" t="s">
        <v>162329</v>
      </c>
      <c r="J63375" s="2" t="s">
        <v>205370</v>
      </c>
      <c r="K63375" t="s">
        <v>223061</v>
      </c>
      <c r="L63375" t="s">
        <v>228704</v>
      </c>
      <c r="M63375" t="s">
        <v>8</v>
      </c>
      <c r="N63375" t="s">
        <v>228841</v>
      </c>
      <c r="O63375" t="s">
        <v>229159</v>
      </c>
      <c r="P63375" t="s">
        <v>231598</v>
      </c>
      <c r="R63375" t="s">
        <v>223061</v>
      </c>
      <c r="S63375" t="s">
        <v>233772</v>
      </c>
    </row>
    <row r="63376" spans="1:19" x14ac:dyDescent="0.35">
      <c r="A63376" s="1">
        <v>78976</v>
      </c>
      <c r="B63376" t="s">
        <v>37862</v>
      </c>
      <c r="C63376" t="s">
        <v>108625</v>
      </c>
      <c r="D63376" t="s">
        <v>5</v>
      </c>
      <c r="F63376" t="s">
        <v>121602</v>
      </c>
      <c r="G63376">
        <v>9.9999999999999995E-8</v>
      </c>
      <c r="H63376" t="s">
        <v>37862</v>
      </c>
      <c r="I63376" t="s">
        <v>162329</v>
      </c>
      <c r="J63376" s="2" t="s">
        <v>205370</v>
      </c>
      <c r="K63376" t="s">
        <v>223061</v>
      </c>
      <c r="L63376" t="s">
        <v>228704</v>
      </c>
      <c r="M63376" t="s">
        <v>8</v>
      </c>
      <c r="N63376" t="s">
        <v>228841</v>
      </c>
      <c r="O63376" t="s">
        <v>229159</v>
      </c>
      <c r="P63376" t="s">
        <v>231598</v>
      </c>
      <c r="R63376" t="s">
        <v>223061</v>
      </c>
      <c r="S63376" t="s">
        <v>233772</v>
      </c>
    </row>
    <row r="63377" spans="1:19" x14ac:dyDescent="0.35">
      <c r="A63377" s="1">
        <v>78979</v>
      </c>
      <c r="B63377" t="s">
        <v>37863</v>
      </c>
      <c r="C63377" t="s">
        <v>108626</v>
      </c>
      <c r="D63377" t="s">
        <v>5</v>
      </c>
      <c r="F63377" t="s">
        <v>122291</v>
      </c>
      <c r="G63377">
        <v>7.5000000000000002E-4</v>
      </c>
      <c r="H63377" t="s">
        <v>37863</v>
      </c>
      <c r="I63377" t="s">
        <v>162330</v>
      </c>
      <c r="J63377" s="2" t="s">
        <v>205371</v>
      </c>
      <c r="K63377" t="s">
        <v>223061</v>
      </c>
      <c r="L63377" t="s">
        <v>228704</v>
      </c>
      <c r="M63377" t="s">
        <v>16</v>
      </c>
      <c r="N63377" t="s">
        <v>228847</v>
      </c>
      <c r="O63377" t="s">
        <v>229178</v>
      </c>
      <c r="P63377" t="s">
        <v>229178</v>
      </c>
      <c r="Q63377" t="s">
        <v>121322</v>
      </c>
      <c r="R63377" t="s">
        <v>223061</v>
      </c>
      <c r="S63377" t="s">
        <v>233772</v>
      </c>
    </row>
    <row r="63378" spans="1:19" x14ac:dyDescent="0.35">
      <c r="A63378" s="1">
        <v>78983</v>
      </c>
      <c r="B63378" t="s">
        <v>37864</v>
      </c>
      <c r="C63378" t="s">
        <v>108627</v>
      </c>
      <c r="D63378" t="s">
        <v>5</v>
      </c>
      <c r="E63378" t="s">
        <v>119958</v>
      </c>
      <c r="F63378" t="s">
        <v>122987</v>
      </c>
      <c r="G63378">
        <v>1.5E-5</v>
      </c>
      <c r="H63378" t="s">
        <v>37864</v>
      </c>
      <c r="I63378" t="s">
        <v>162331</v>
      </c>
      <c r="J63378" s="2" t="s">
        <v>205372</v>
      </c>
      <c r="K63378" t="s">
        <v>223062</v>
      </c>
      <c r="L63378" t="s">
        <v>228704</v>
      </c>
      <c r="M63378" t="s">
        <v>12</v>
      </c>
      <c r="N63378" t="s">
        <v>228878</v>
      </c>
      <c r="O63378" t="s">
        <v>229181</v>
      </c>
      <c r="P63378" t="s">
        <v>230646</v>
      </c>
      <c r="Q63378" t="s">
        <v>120970</v>
      </c>
      <c r="R63378" t="s">
        <v>223061</v>
      </c>
      <c r="S63378" t="s">
        <v>233772</v>
      </c>
    </row>
    <row r="63379" spans="1:19" x14ac:dyDescent="0.35">
      <c r="A63379" s="1">
        <v>78984</v>
      </c>
      <c r="B63379" t="s">
        <v>37865</v>
      </c>
      <c r="C63379" t="s">
        <v>108628</v>
      </c>
      <c r="D63379" t="s">
        <v>5</v>
      </c>
      <c r="F63379" t="s">
        <v>122559</v>
      </c>
      <c r="G63379">
        <v>1.6558060000000001E-6</v>
      </c>
      <c r="H63379" t="s">
        <v>37865</v>
      </c>
      <c r="I63379" t="s">
        <v>162332</v>
      </c>
      <c r="J63379" s="2" t="s">
        <v>205373</v>
      </c>
      <c r="K63379" t="s">
        <v>223061</v>
      </c>
      <c r="L63379" t="s">
        <v>228704</v>
      </c>
      <c r="M63379" t="s">
        <v>8</v>
      </c>
      <c r="N63379" t="s">
        <v>228852</v>
      </c>
      <c r="O63379" t="s">
        <v>229209</v>
      </c>
      <c r="P63379" t="s">
        <v>230148</v>
      </c>
      <c r="Q63379" t="s">
        <v>120060</v>
      </c>
      <c r="R63379" t="s">
        <v>223061</v>
      </c>
      <c r="S63379" t="s">
        <v>233772</v>
      </c>
    </row>
    <row r="63380" spans="1:19" x14ac:dyDescent="0.35">
      <c r="A63380" s="1">
        <v>78987</v>
      </c>
      <c r="B63380" t="s">
        <v>37866</v>
      </c>
      <c r="C63380" t="s">
        <v>108629</v>
      </c>
      <c r="D63380" t="s">
        <v>4</v>
      </c>
      <c r="F63380" t="s">
        <v>120527</v>
      </c>
      <c r="G63380">
        <v>4.1700000000000003E-8</v>
      </c>
      <c r="H63380" t="s">
        <v>37866</v>
      </c>
      <c r="I63380" t="s">
        <v>162333</v>
      </c>
      <c r="J63380" s="2" t="s">
        <v>205374</v>
      </c>
      <c r="K63380" t="s">
        <v>223061</v>
      </c>
      <c r="L63380" t="s">
        <v>228704</v>
      </c>
      <c r="M63380" t="s">
        <v>8</v>
      </c>
      <c r="N63380" t="s">
        <v>228841</v>
      </c>
      <c r="O63380" t="s">
        <v>229490</v>
      </c>
      <c r="P63380" t="s">
        <v>232807</v>
      </c>
      <c r="Q63380" t="s">
        <v>121968</v>
      </c>
      <c r="R63380" t="s">
        <v>223061</v>
      </c>
      <c r="S63380" t="s">
        <v>233772</v>
      </c>
    </row>
    <row r="63381" spans="1:19" x14ac:dyDescent="0.35">
      <c r="A63381" s="1">
        <v>78988</v>
      </c>
      <c r="B63381" t="s">
        <v>37867</v>
      </c>
      <c r="C63381" t="s">
        <v>108630</v>
      </c>
      <c r="D63381" t="s">
        <v>5</v>
      </c>
      <c r="E63381" t="s">
        <v>119955</v>
      </c>
      <c r="F63381" t="s">
        <v>120871</v>
      </c>
      <c r="G63381">
        <v>7.9999999999999996E-6</v>
      </c>
      <c r="H63381" t="s">
        <v>37867</v>
      </c>
      <c r="I63381" t="s">
        <v>162334</v>
      </c>
      <c r="J63381" s="2" t="s">
        <v>205375</v>
      </c>
      <c r="K63381" t="s">
        <v>223063</v>
      </c>
      <c r="L63381" t="s">
        <v>228704</v>
      </c>
      <c r="M63381" t="s">
        <v>8</v>
      </c>
      <c r="N63381" t="s">
        <v>228841</v>
      </c>
      <c r="O63381" t="s">
        <v>229490</v>
      </c>
      <c r="P63381" t="s">
        <v>229490</v>
      </c>
      <c r="Q63381" t="s">
        <v>120056</v>
      </c>
      <c r="R63381" t="s">
        <v>223061</v>
      </c>
      <c r="S63381" t="s">
        <v>233772</v>
      </c>
    </row>
    <row r="63382" spans="1:19" x14ac:dyDescent="0.35">
      <c r="A63382" s="1">
        <v>78989</v>
      </c>
      <c r="B63382" t="s">
        <v>37867</v>
      </c>
      <c r="C63382" t="s">
        <v>108631</v>
      </c>
      <c r="D63382" t="s">
        <v>5</v>
      </c>
      <c r="E63382" t="s">
        <v>119954</v>
      </c>
      <c r="F63382" t="s">
        <v>120025</v>
      </c>
      <c r="G63382">
        <v>1.5999999999999999E-5</v>
      </c>
      <c r="H63382" t="s">
        <v>37867</v>
      </c>
      <c r="I63382" t="s">
        <v>162334</v>
      </c>
      <c r="J63382" s="2" t="s">
        <v>205375</v>
      </c>
      <c r="K63382" t="s">
        <v>223063</v>
      </c>
      <c r="L63382" t="s">
        <v>228704</v>
      </c>
      <c r="M63382" t="s">
        <v>8</v>
      </c>
      <c r="N63382" t="s">
        <v>228841</v>
      </c>
      <c r="O63382" t="s">
        <v>229490</v>
      </c>
      <c r="P63382" t="s">
        <v>229490</v>
      </c>
      <c r="Q63382" t="s">
        <v>120056</v>
      </c>
      <c r="R63382" t="s">
        <v>223061</v>
      </c>
      <c r="S63382" t="s">
        <v>233772</v>
      </c>
    </row>
    <row r="63383" spans="1:19" x14ac:dyDescent="0.35">
      <c r="A63383" s="1">
        <v>78990</v>
      </c>
      <c r="B63383" t="s">
        <v>37867</v>
      </c>
      <c r="C63383" t="s">
        <v>108632</v>
      </c>
      <c r="D63383" t="s">
        <v>5</v>
      </c>
      <c r="E63383" t="s">
        <v>119954</v>
      </c>
      <c r="F63383" t="s">
        <v>120492</v>
      </c>
      <c r="G63383">
        <v>3.6999999999999998E-5</v>
      </c>
      <c r="H63383" t="s">
        <v>37867</v>
      </c>
      <c r="I63383" t="s">
        <v>162334</v>
      </c>
      <c r="J63383" s="2" t="s">
        <v>205375</v>
      </c>
      <c r="K63383" t="s">
        <v>223063</v>
      </c>
      <c r="L63383" t="s">
        <v>228704</v>
      </c>
      <c r="M63383" t="s">
        <v>8</v>
      </c>
      <c r="N63383" t="s">
        <v>228841</v>
      </c>
      <c r="O63383" t="s">
        <v>229490</v>
      </c>
      <c r="P63383" t="s">
        <v>229490</v>
      </c>
      <c r="Q63383" t="s">
        <v>120056</v>
      </c>
      <c r="R63383" t="s">
        <v>223061</v>
      </c>
      <c r="S63383" t="s">
        <v>233772</v>
      </c>
    </row>
    <row r="63384" spans="1:19" x14ac:dyDescent="0.35">
      <c r="A63384" s="1">
        <v>78992</v>
      </c>
      <c r="B63384" t="s">
        <v>37868</v>
      </c>
      <c r="C63384" t="s">
        <v>108633</v>
      </c>
      <c r="D63384" t="s">
        <v>5</v>
      </c>
      <c r="F63384" t="s">
        <v>122340</v>
      </c>
      <c r="G63384">
        <v>5.9999999999999997E-7</v>
      </c>
      <c r="H63384" t="s">
        <v>37868</v>
      </c>
      <c r="I63384" t="s">
        <v>162335</v>
      </c>
      <c r="K63384" t="s">
        <v>223064</v>
      </c>
      <c r="L63384" t="s">
        <v>228704</v>
      </c>
      <c r="M63384" t="s">
        <v>8</v>
      </c>
      <c r="N63384" t="s">
        <v>228841</v>
      </c>
      <c r="O63384" t="s">
        <v>229137</v>
      </c>
      <c r="P63384" t="s">
        <v>229137</v>
      </c>
      <c r="Q63384" t="s">
        <v>120377</v>
      </c>
      <c r="R63384" t="s">
        <v>233558</v>
      </c>
      <c r="S63384" t="s">
        <v>212718</v>
      </c>
    </row>
    <row r="63385" spans="1:19" x14ac:dyDescent="0.35">
      <c r="A63385" s="1">
        <v>78993</v>
      </c>
      <c r="B63385" t="s">
        <v>37869</v>
      </c>
      <c r="C63385" t="s">
        <v>108634</v>
      </c>
      <c r="D63385" t="s">
        <v>4</v>
      </c>
      <c r="F63385" t="s">
        <v>121366</v>
      </c>
      <c r="G63385">
        <v>4.0000000000000001E-8</v>
      </c>
      <c r="H63385" t="s">
        <v>37869</v>
      </c>
      <c r="I63385" t="s">
        <v>162336</v>
      </c>
      <c r="K63385" t="s">
        <v>223065</v>
      </c>
      <c r="L63385" t="s">
        <v>228704</v>
      </c>
      <c r="M63385" t="s">
        <v>228736</v>
      </c>
      <c r="N63385" t="s">
        <v>228836</v>
      </c>
      <c r="O63385" t="s">
        <v>229179</v>
      </c>
      <c r="P63385" t="s">
        <v>229179</v>
      </c>
      <c r="R63385" t="s">
        <v>233558</v>
      </c>
      <c r="S63385" t="s">
        <v>212718</v>
      </c>
    </row>
    <row r="63386" spans="1:19" x14ac:dyDescent="0.35">
      <c r="A63386" s="1">
        <v>78994</v>
      </c>
      <c r="B63386" t="s">
        <v>37870</v>
      </c>
      <c r="C63386" t="s">
        <v>108635</v>
      </c>
      <c r="D63386" t="s">
        <v>4</v>
      </c>
      <c r="F63386" t="s">
        <v>120814</v>
      </c>
      <c r="G63386">
        <v>4.0000000000000001E-8</v>
      </c>
      <c r="H63386" t="s">
        <v>37870</v>
      </c>
      <c r="I63386" t="s">
        <v>162337</v>
      </c>
      <c r="J63386" s="2" t="s">
        <v>205376</v>
      </c>
      <c r="K63386" t="s">
        <v>223066</v>
      </c>
      <c r="L63386" t="s">
        <v>228704</v>
      </c>
      <c r="M63386" t="s">
        <v>228737</v>
      </c>
      <c r="N63386" t="s">
        <v>228829</v>
      </c>
      <c r="O63386" t="s">
        <v>229212</v>
      </c>
      <c r="P63386" t="s">
        <v>229212</v>
      </c>
      <c r="R63386" t="s">
        <v>233558</v>
      </c>
      <c r="S63386" t="s">
        <v>212718</v>
      </c>
    </row>
    <row r="63387" spans="1:19" x14ac:dyDescent="0.35">
      <c r="A63387" s="1">
        <v>78995</v>
      </c>
      <c r="B63387" t="s">
        <v>37871</v>
      </c>
      <c r="C63387" t="s">
        <v>108636</v>
      </c>
      <c r="D63387" t="s">
        <v>4</v>
      </c>
      <c r="F63387" t="s">
        <v>121357</v>
      </c>
      <c r="G63387">
        <v>6.0000000000000002E-6</v>
      </c>
      <c r="H63387" t="s">
        <v>37871</v>
      </c>
      <c r="I63387" t="s">
        <v>162338</v>
      </c>
      <c r="J63387" s="2" t="s">
        <v>205377</v>
      </c>
      <c r="K63387" t="s">
        <v>223067</v>
      </c>
      <c r="L63387" t="s">
        <v>228704</v>
      </c>
      <c r="M63387" t="s">
        <v>228723</v>
      </c>
      <c r="N63387" t="s">
        <v>228901</v>
      </c>
      <c r="O63387" t="s">
        <v>229226</v>
      </c>
      <c r="P63387" t="s">
        <v>229226</v>
      </c>
      <c r="Q63387" t="s">
        <v>233111</v>
      </c>
      <c r="R63387" t="s">
        <v>223073</v>
      </c>
      <c r="S63387" t="s">
        <v>215677</v>
      </c>
    </row>
    <row r="63388" spans="1:19" x14ac:dyDescent="0.35">
      <c r="A63388" s="1">
        <v>78996</v>
      </c>
      <c r="B63388" t="s">
        <v>37872</v>
      </c>
      <c r="C63388" t="s">
        <v>108637</v>
      </c>
      <c r="D63388" t="s">
        <v>4</v>
      </c>
      <c r="F63388" t="s">
        <v>119966</v>
      </c>
      <c r="G63388">
        <v>5.0311E-8</v>
      </c>
      <c r="H63388" t="s">
        <v>37872</v>
      </c>
      <c r="I63388" t="s">
        <v>162339</v>
      </c>
      <c r="J63388" s="2" t="s">
        <v>205378</v>
      </c>
      <c r="K63388" t="s">
        <v>223068</v>
      </c>
      <c r="L63388" t="s">
        <v>228705</v>
      </c>
      <c r="Q63388" t="s">
        <v>120060</v>
      </c>
      <c r="R63388" t="s">
        <v>223073</v>
      </c>
      <c r="S63388" t="s">
        <v>215677</v>
      </c>
    </row>
    <row r="63389" spans="1:19" x14ac:dyDescent="0.35">
      <c r="A63389" s="1">
        <v>78997</v>
      </c>
      <c r="B63389" t="s">
        <v>37873</v>
      </c>
      <c r="C63389" t="s">
        <v>108638</v>
      </c>
      <c r="D63389" t="s">
        <v>4</v>
      </c>
      <c r="F63389" t="s">
        <v>121027</v>
      </c>
      <c r="G63389">
        <v>1.9999999999999999E-6</v>
      </c>
      <c r="H63389" t="s">
        <v>37873</v>
      </c>
      <c r="I63389" t="s">
        <v>162340</v>
      </c>
      <c r="J63389" s="2" t="s">
        <v>205379</v>
      </c>
      <c r="K63389" t="s">
        <v>223069</v>
      </c>
      <c r="L63389" t="s">
        <v>228704</v>
      </c>
      <c r="M63389" t="s">
        <v>8</v>
      </c>
      <c r="N63389" t="s">
        <v>228828</v>
      </c>
      <c r="O63389" t="s">
        <v>229113</v>
      </c>
      <c r="P63389" t="s">
        <v>230137</v>
      </c>
      <c r="Q63389" t="s">
        <v>120060</v>
      </c>
      <c r="R63389" t="s">
        <v>223073</v>
      </c>
      <c r="S63389" t="s">
        <v>215677</v>
      </c>
    </row>
    <row r="63390" spans="1:19" x14ac:dyDescent="0.35">
      <c r="A63390" s="1">
        <v>78999</v>
      </c>
      <c r="B63390" t="s">
        <v>37874</v>
      </c>
      <c r="C63390" t="s">
        <v>108639</v>
      </c>
      <c r="D63390" t="s">
        <v>4</v>
      </c>
      <c r="E63390" t="s">
        <v>119955</v>
      </c>
      <c r="F63390" t="s">
        <v>120249</v>
      </c>
      <c r="G63390">
        <v>1.744992E-6</v>
      </c>
      <c r="H63390" t="s">
        <v>37874</v>
      </c>
      <c r="I63390" t="s">
        <v>162341</v>
      </c>
      <c r="J63390" s="2" t="s">
        <v>205380</v>
      </c>
      <c r="K63390" t="s">
        <v>223070</v>
      </c>
      <c r="L63390" t="s">
        <v>228704</v>
      </c>
      <c r="M63390" t="s">
        <v>8</v>
      </c>
      <c r="N63390" t="s">
        <v>228862</v>
      </c>
      <c r="O63390" t="s">
        <v>229114</v>
      </c>
      <c r="P63390" t="s">
        <v>230100</v>
      </c>
      <c r="Q63390" t="s">
        <v>120467</v>
      </c>
      <c r="R63390" t="s">
        <v>223073</v>
      </c>
      <c r="S63390" t="s">
        <v>215677</v>
      </c>
    </row>
    <row r="63391" spans="1:19" x14ac:dyDescent="0.35">
      <c r="A63391" s="1">
        <v>79000</v>
      </c>
      <c r="B63391" t="s">
        <v>37875</v>
      </c>
      <c r="C63391" t="s">
        <v>108640</v>
      </c>
      <c r="D63391" t="s">
        <v>5</v>
      </c>
      <c r="E63391" t="s">
        <v>119955</v>
      </c>
      <c r="F63391" t="s">
        <v>123918</v>
      </c>
      <c r="G63391">
        <v>1.2E-5</v>
      </c>
      <c r="H63391" t="s">
        <v>37875</v>
      </c>
      <c r="I63391" t="s">
        <v>162342</v>
      </c>
      <c r="K63391" t="s">
        <v>223071</v>
      </c>
      <c r="L63391" t="s">
        <v>228706</v>
      </c>
      <c r="M63391" t="s">
        <v>8</v>
      </c>
      <c r="N63391" t="s">
        <v>228828</v>
      </c>
      <c r="O63391" t="s">
        <v>229113</v>
      </c>
      <c r="P63391" t="s">
        <v>230103</v>
      </c>
      <c r="Q63391" t="s">
        <v>121634</v>
      </c>
      <c r="R63391" t="s">
        <v>223073</v>
      </c>
      <c r="S63391" t="s">
        <v>215677</v>
      </c>
    </row>
    <row r="63392" spans="1:19" x14ac:dyDescent="0.35">
      <c r="A63392" s="1">
        <v>79002</v>
      </c>
      <c r="B63392" t="s">
        <v>37876</v>
      </c>
      <c r="C63392" t="s">
        <v>108641</v>
      </c>
      <c r="D63392" t="s">
        <v>4</v>
      </c>
      <c r="F63392" t="s">
        <v>120905</v>
      </c>
      <c r="G63392">
        <v>2E-8</v>
      </c>
      <c r="H63392" t="s">
        <v>37876</v>
      </c>
      <c r="I63392" t="s">
        <v>162343</v>
      </c>
      <c r="J63392" s="2" t="s">
        <v>205381</v>
      </c>
      <c r="K63392" t="s">
        <v>223072</v>
      </c>
      <c r="L63392" t="s">
        <v>228705</v>
      </c>
      <c r="Q63392" t="s">
        <v>121822</v>
      </c>
      <c r="R63392" t="s">
        <v>223073</v>
      </c>
      <c r="S63392" t="s">
        <v>215677</v>
      </c>
    </row>
    <row r="63393" spans="1:19" x14ac:dyDescent="0.35">
      <c r="A63393" s="1">
        <v>79003</v>
      </c>
      <c r="B63393" t="s">
        <v>37877</v>
      </c>
      <c r="C63393" t="s">
        <v>108642</v>
      </c>
      <c r="D63393" t="s">
        <v>5</v>
      </c>
      <c r="E63393" t="s">
        <v>119955</v>
      </c>
      <c r="F63393" t="s">
        <v>121694</v>
      </c>
      <c r="G63393">
        <v>4.3838199999999999E-7</v>
      </c>
      <c r="H63393" t="s">
        <v>37877</v>
      </c>
      <c r="I63393" t="s">
        <v>162344</v>
      </c>
      <c r="J63393" s="2" t="s">
        <v>205382</v>
      </c>
      <c r="K63393" t="s">
        <v>223073</v>
      </c>
      <c r="L63393" t="s">
        <v>228704</v>
      </c>
      <c r="M63393" t="s">
        <v>9</v>
      </c>
      <c r="N63393" t="s">
        <v>228851</v>
      </c>
      <c r="O63393" t="s">
        <v>229677</v>
      </c>
      <c r="P63393" t="s">
        <v>229677</v>
      </c>
      <c r="Q63393" t="s">
        <v>121230</v>
      </c>
      <c r="R63393" t="s">
        <v>223073</v>
      </c>
      <c r="S63393" t="s">
        <v>215677</v>
      </c>
    </row>
    <row r="63394" spans="1:19" x14ac:dyDescent="0.35">
      <c r="A63394" s="1">
        <v>79004</v>
      </c>
      <c r="B63394" t="s">
        <v>37878</v>
      </c>
      <c r="C63394" t="s">
        <v>108643</v>
      </c>
      <c r="D63394" t="s">
        <v>5</v>
      </c>
      <c r="E63394" t="s">
        <v>119955</v>
      </c>
      <c r="F63394" t="s">
        <v>124434</v>
      </c>
      <c r="G63394">
        <v>2.5000000000000002E-6</v>
      </c>
      <c r="H63394" t="s">
        <v>37878</v>
      </c>
      <c r="I63394" t="s">
        <v>162345</v>
      </c>
      <c r="J63394" s="2" t="s">
        <v>205383</v>
      </c>
      <c r="K63394" t="s">
        <v>223074</v>
      </c>
      <c r="L63394" t="s">
        <v>228707</v>
      </c>
      <c r="M63394" t="s">
        <v>8</v>
      </c>
      <c r="N63394" t="s">
        <v>228828</v>
      </c>
      <c r="O63394" t="s">
        <v>229113</v>
      </c>
      <c r="P63394" t="s">
        <v>230099</v>
      </c>
      <c r="Q63394" t="s">
        <v>233454</v>
      </c>
      <c r="R63394" t="s">
        <v>223073</v>
      </c>
      <c r="S63394" t="s">
        <v>215677</v>
      </c>
    </row>
    <row r="63395" spans="1:19" x14ac:dyDescent="0.35">
      <c r="A63395" s="1">
        <v>79006</v>
      </c>
      <c r="B63395" t="s">
        <v>37879</v>
      </c>
      <c r="C63395" t="s">
        <v>108644</v>
      </c>
      <c r="D63395" t="s">
        <v>5</v>
      </c>
      <c r="E63395" t="s">
        <v>119956</v>
      </c>
      <c r="F63395" t="s">
        <v>120084</v>
      </c>
      <c r="G63395">
        <v>3.4999999999999997E-5</v>
      </c>
      <c r="H63395" t="s">
        <v>37879</v>
      </c>
      <c r="I63395" t="s">
        <v>162346</v>
      </c>
      <c r="J63395" s="2" t="s">
        <v>205384</v>
      </c>
      <c r="K63395" t="s">
        <v>223075</v>
      </c>
      <c r="L63395" t="s">
        <v>228704</v>
      </c>
      <c r="M63395" t="s">
        <v>8</v>
      </c>
      <c r="N63395" t="s">
        <v>228828</v>
      </c>
      <c r="O63395" t="s">
        <v>229113</v>
      </c>
      <c r="P63395" t="s">
        <v>230090</v>
      </c>
      <c r="Q63395" t="s">
        <v>120060</v>
      </c>
      <c r="R63395" t="s">
        <v>223073</v>
      </c>
      <c r="S63395" t="s">
        <v>215677</v>
      </c>
    </row>
    <row r="63396" spans="1:19" x14ac:dyDescent="0.35">
      <c r="A63396" s="1">
        <v>79007</v>
      </c>
      <c r="B63396" t="s">
        <v>37880</v>
      </c>
      <c r="C63396" t="s">
        <v>108645</v>
      </c>
      <c r="D63396" t="s">
        <v>5</v>
      </c>
      <c r="F63396" t="s">
        <v>120724</v>
      </c>
      <c r="G63396">
        <v>7.8892590000000004E-6</v>
      </c>
      <c r="H63396" t="s">
        <v>37880</v>
      </c>
      <c r="I63396" t="s">
        <v>162347</v>
      </c>
      <c r="J63396" s="2" t="s">
        <v>205385</v>
      </c>
      <c r="K63396" t="s">
        <v>223073</v>
      </c>
      <c r="L63396" t="s">
        <v>228704</v>
      </c>
      <c r="M63396" t="s">
        <v>8</v>
      </c>
      <c r="N63396" t="s">
        <v>228887</v>
      </c>
      <c r="O63396" t="s">
        <v>229195</v>
      </c>
      <c r="P63396" t="s">
        <v>231201</v>
      </c>
      <c r="R63396" t="s">
        <v>223073</v>
      </c>
      <c r="S63396" t="s">
        <v>215677</v>
      </c>
    </row>
    <row r="63397" spans="1:19" x14ac:dyDescent="0.35">
      <c r="A63397" s="1">
        <v>79009</v>
      </c>
      <c r="B63397" t="s">
        <v>37881</v>
      </c>
      <c r="C63397" t="s">
        <v>108646</v>
      </c>
      <c r="D63397" t="s">
        <v>5</v>
      </c>
      <c r="E63397" t="s">
        <v>119958</v>
      </c>
      <c r="F63397" t="s">
        <v>121507</v>
      </c>
      <c r="G63397">
        <v>3.9529815000000003E-5</v>
      </c>
      <c r="H63397" t="s">
        <v>37881</v>
      </c>
      <c r="I63397" t="s">
        <v>162348</v>
      </c>
      <c r="J63397" s="2" t="s">
        <v>205386</v>
      </c>
      <c r="K63397" t="s">
        <v>223076</v>
      </c>
      <c r="L63397" t="s">
        <v>228706</v>
      </c>
      <c r="M63397" t="s">
        <v>8</v>
      </c>
      <c r="N63397" t="s">
        <v>228828</v>
      </c>
      <c r="O63397" t="s">
        <v>229113</v>
      </c>
      <c r="P63397" t="s">
        <v>230099</v>
      </c>
      <c r="R63397" t="s">
        <v>223073</v>
      </c>
      <c r="S63397" t="s">
        <v>215677</v>
      </c>
    </row>
    <row r="63398" spans="1:19" x14ac:dyDescent="0.35">
      <c r="A63398" s="1">
        <v>79010</v>
      </c>
      <c r="B63398" t="s">
        <v>37881</v>
      </c>
      <c r="C63398" t="s">
        <v>108647</v>
      </c>
      <c r="D63398" t="s">
        <v>5</v>
      </c>
      <c r="F63398" t="s">
        <v>120794</v>
      </c>
      <c r="G63398">
        <v>3.4900539999999998E-6</v>
      </c>
      <c r="H63398" t="s">
        <v>37881</v>
      </c>
      <c r="I63398" t="s">
        <v>162348</v>
      </c>
      <c r="J63398" s="2" t="s">
        <v>205386</v>
      </c>
      <c r="K63398" t="s">
        <v>223076</v>
      </c>
      <c r="L63398" t="s">
        <v>228706</v>
      </c>
      <c r="M63398" t="s">
        <v>8</v>
      </c>
      <c r="N63398" t="s">
        <v>228828</v>
      </c>
      <c r="O63398" t="s">
        <v>229113</v>
      </c>
      <c r="P63398" t="s">
        <v>230099</v>
      </c>
      <c r="R63398" t="s">
        <v>223073</v>
      </c>
      <c r="S63398" t="s">
        <v>215677</v>
      </c>
    </row>
    <row r="63399" spans="1:19" x14ac:dyDescent="0.35">
      <c r="A63399" s="1">
        <v>79011</v>
      </c>
      <c r="B63399" t="s">
        <v>37882</v>
      </c>
      <c r="C63399" t="s">
        <v>108648</v>
      </c>
      <c r="D63399" t="s">
        <v>5</v>
      </c>
      <c r="F63399" t="s">
        <v>121227</v>
      </c>
      <c r="G63399">
        <v>2.9999999999999999E-7</v>
      </c>
      <c r="H63399" t="s">
        <v>37882</v>
      </c>
      <c r="I63399" t="s">
        <v>162349</v>
      </c>
      <c r="K63399" t="s">
        <v>223077</v>
      </c>
      <c r="L63399" t="s">
        <v>228704</v>
      </c>
      <c r="M63399" t="s">
        <v>8</v>
      </c>
      <c r="N63399" t="s">
        <v>228864</v>
      </c>
      <c r="O63399" t="s">
        <v>229158</v>
      </c>
      <c r="P63399" t="s">
        <v>230143</v>
      </c>
      <c r="R63399" t="s">
        <v>223073</v>
      </c>
      <c r="S63399" t="s">
        <v>215677</v>
      </c>
    </row>
    <row r="63400" spans="1:19" x14ac:dyDescent="0.35">
      <c r="A63400" s="1">
        <v>79012</v>
      </c>
      <c r="B63400" t="s">
        <v>37883</v>
      </c>
      <c r="C63400" t="s">
        <v>108649</v>
      </c>
      <c r="D63400" t="s">
        <v>5</v>
      </c>
      <c r="E63400" t="s">
        <v>119955</v>
      </c>
      <c r="F63400" t="s">
        <v>120408</v>
      </c>
      <c r="G63400">
        <v>4.5566500000000002E-7</v>
      </c>
      <c r="H63400" t="s">
        <v>37883</v>
      </c>
      <c r="I63400" t="s">
        <v>162350</v>
      </c>
      <c r="J63400" s="2" t="s">
        <v>205387</v>
      </c>
      <c r="K63400" t="s">
        <v>223078</v>
      </c>
      <c r="L63400" t="s">
        <v>228704</v>
      </c>
      <c r="M63400" t="s">
        <v>228734</v>
      </c>
      <c r="N63400" t="s">
        <v>228915</v>
      </c>
      <c r="O63400" t="s">
        <v>229893</v>
      </c>
      <c r="P63400" t="s">
        <v>232808</v>
      </c>
      <c r="R63400" t="s">
        <v>223073</v>
      </c>
      <c r="S63400" t="s">
        <v>215677</v>
      </c>
    </row>
    <row r="63401" spans="1:19" x14ac:dyDescent="0.35">
      <c r="A63401" s="1">
        <v>79014</v>
      </c>
      <c r="B63401" t="s">
        <v>37884</v>
      </c>
      <c r="C63401" t="s">
        <v>108650</v>
      </c>
      <c r="D63401" t="s">
        <v>3</v>
      </c>
      <c r="F63401" t="s">
        <v>123158</v>
      </c>
      <c r="G63401">
        <v>1.4999999999999999E-4</v>
      </c>
      <c r="H63401" t="s">
        <v>37884</v>
      </c>
      <c r="I63401" t="s">
        <v>162351</v>
      </c>
      <c r="J63401" s="2" t="s">
        <v>205388</v>
      </c>
      <c r="K63401" t="s">
        <v>223079</v>
      </c>
      <c r="L63401" t="s">
        <v>228704</v>
      </c>
      <c r="M63401" t="s">
        <v>8</v>
      </c>
      <c r="N63401" t="s">
        <v>228828</v>
      </c>
      <c r="O63401" t="s">
        <v>229113</v>
      </c>
      <c r="P63401" t="s">
        <v>230081</v>
      </c>
      <c r="R63401" t="s">
        <v>223073</v>
      </c>
      <c r="S63401" t="s">
        <v>215677</v>
      </c>
    </row>
    <row r="63402" spans="1:19" x14ac:dyDescent="0.35">
      <c r="A63402" s="1">
        <v>79015</v>
      </c>
      <c r="B63402" t="s">
        <v>37885</v>
      </c>
      <c r="C63402" t="s">
        <v>108651</v>
      </c>
      <c r="D63402" t="s">
        <v>5</v>
      </c>
      <c r="F63402" t="s">
        <v>123004</v>
      </c>
      <c r="G63402">
        <v>3.4999999999999997E-5</v>
      </c>
      <c r="H63402" t="s">
        <v>37885</v>
      </c>
      <c r="I63402" t="s">
        <v>162352</v>
      </c>
      <c r="K63402" t="s">
        <v>223073</v>
      </c>
      <c r="L63402" t="s">
        <v>228704</v>
      </c>
      <c r="M63402" t="s">
        <v>8</v>
      </c>
      <c r="N63402" t="s">
        <v>228881</v>
      </c>
      <c r="O63402" t="s">
        <v>229274</v>
      </c>
      <c r="P63402" t="s">
        <v>231998</v>
      </c>
      <c r="R63402" t="s">
        <v>223073</v>
      </c>
      <c r="S63402" t="s">
        <v>215677</v>
      </c>
    </row>
    <row r="63403" spans="1:19" x14ac:dyDescent="0.35">
      <c r="A63403" s="1">
        <v>79016</v>
      </c>
      <c r="B63403" t="s">
        <v>37886</v>
      </c>
      <c r="C63403" t="s">
        <v>108652</v>
      </c>
      <c r="D63403" t="s">
        <v>5</v>
      </c>
      <c r="E63403" t="s">
        <v>119955</v>
      </c>
      <c r="F63403" t="s">
        <v>120417</v>
      </c>
      <c r="G63403">
        <v>1.385003E-6</v>
      </c>
      <c r="H63403" t="s">
        <v>37886</v>
      </c>
      <c r="I63403" t="s">
        <v>162353</v>
      </c>
      <c r="J63403" s="2" t="s">
        <v>205389</v>
      </c>
      <c r="K63403" t="s">
        <v>223080</v>
      </c>
      <c r="L63403" t="s">
        <v>228704</v>
      </c>
      <c r="M63403" t="s">
        <v>228711</v>
      </c>
      <c r="N63403" t="s">
        <v>228835</v>
      </c>
      <c r="O63403" t="s">
        <v>229117</v>
      </c>
      <c r="P63403" t="s">
        <v>230829</v>
      </c>
      <c r="R63403" t="s">
        <v>223073</v>
      </c>
      <c r="S63403" t="s">
        <v>215677</v>
      </c>
    </row>
    <row r="63404" spans="1:19" x14ac:dyDescent="0.35">
      <c r="A63404" s="1">
        <v>79017</v>
      </c>
      <c r="B63404" t="s">
        <v>37887</v>
      </c>
      <c r="C63404" t="s">
        <v>108653</v>
      </c>
      <c r="D63404" t="s">
        <v>4</v>
      </c>
      <c r="F63404" t="s">
        <v>121369</v>
      </c>
      <c r="G63404">
        <v>9.9999999999999995E-7</v>
      </c>
      <c r="H63404" t="s">
        <v>37887</v>
      </c>
      <c r="I63404" t="s">
        <v>162354</v>
      </c>
      <c r="J63404" s="2" t="s">
        <v>205390</v>
      </c>
      <c r="K63404" t="s">
        <v>223081</v>
      </c>
      <c r="L63404" t="s">
        <v>228704</v>
      </c>
      <c r="M63404" t="s">
        <v>8</v>
      </c>
      <c r="N63404" t="s">
        <v>228883</v>
      </c>
      <c r="O63404" t="s">
        <v>229188</v>
      </c>
      <c r="P63404" t="s">
        <v>230462</v>
      </c>
      <c r="Q63404" t="s">
        <v>120216</v>
      </c>
      <c r="R63404" t="s">
        <v>223073</v>
      </c>
      <c r="S63404" t="s">
        <v>215677</v>
      </c>
    </row>
    <row r="63405" spans="1:19" x14ac:dyDescent="0.35">
      <c r="A63405" s="1">
        <v>79019</v>
      </c>
      <c r="B63405" t="s">
        <v>37888</v>
      </c>
      <c r="C63405" t="s">
        <v>108654</v>
      </c>
      <c r="D63405" t="s">
        <v>5</v>
      </c>
      <c r="F63405" t="s">
        <v>121429</v>
      </c>
      <c r="G63405">
        <v>1.8479999999999999E-5</v>
      </c>
      <c r="H63405" t="s">
        <v>37888</v>
      </c>
      <c r="I63405" t="s">
        <v>162355</v>
      </c>
      <c r="J63405" s="2" t="s">
        <v>205391</v>
      </c>
      <c r="K63405" t="s">
        <v>223082</v>
      </c>
      <c r="L63405" t="s">
        <v>228707</v>
      </c>
      <c r="M63405" t="s">
        <v>8</v>
      </c>
      <c r="N63405" t="s">
        <v>228832</v>
      </c>
      <c r="O63405" t="s">
        <v>229111</v>
      </c>
      <c r="P63405" t="s">
        <v>230079</v>
      </c>
      <c r="Q63405" t="s">
        <v>123278</v>
      </c>
      <c r="R63405" t="s">
        <v>223073</v>
      </c>
      <c r="S63405" t="s">
        <v>215677</v>
      </c>
    </row>
    <row r="63406" spans="1:19" x14ac:dyDescent="0.35">
      <c r="A63406" s="1">
        <v>79020</v>
      </c>
      <c r="B63406" t="s">
        <v>37888</v>
      </c>
      <c r="C63406" t="s">
        <v>108655</v>
      </c>
      <c r="D63406" t="s">
        <v>5</v>
      </c>
      <c r="F63406" t="s">
        <v>122649</v>
      </c>
      <c r="G63406">
        <v>1.305E-6</v>
      </c>
      <c r="H63406" t="s">
        <v>37888</v>
      </c>
      <c r="I63406" t="s">
        <v>162355</v>
      </c>
      <c r="J63406" s="2" t="s">
        <v>205391</v>
      </c>
      <c r="K63406" t="s">
        <v>223082</v>
      </c>
      <c r="L63406" t="s">
        <v>228707</v>
      </c>
      <c r="M63406" t="s">
        <v>8</v>
      </c>
      <c r="N63406" t="s">
        <v>228832</v>
      </c>
      <c r="O63406" t="s">
        <v>229111</v>
      </c>
      <c r="P63406" t="s">
        <v>230079</v>
      </c>
      <c r="Q63406" t="s">
        <v>123278</v>
      </c>
      <c r="R63406" t="s">
        <v>223073</v>
      </c>
      <c r="S63406" t="s">
        <v>215677</v>
      </c>
    </row>
    <row r="63407" spans="1:19" x14ac:dyDescent="0.35">
      <c r="A63407" s="1">
        <v>79021</v>
      </c>
      <c r="B63407" t="s">
        <v>37888</v>
      </c>
      <c r="C63407" t="s">
        <v>108656</v>
      </c>
      <c r="D63407" t="s">
        <v>5</v>
      </c>
      <c r="F63407" t="s">
        <v>123275</v>
      </c>
      <c r="G63407">
        <v>4.4255000000000002E-6</v>
      </c>
      <c r="H63407" t="s">
        <v>37888</v>
      </c>
      <c r="I63407" t="s">
        <v>162355</v>
      </c>
      <c r="J63407" s="2" t="s">
        <v>205391</v>
      </c>
      <c r="K63407" t="s">
        <v>223082</v>
      </c>
      <c r="L63407" t="s">
        <v>228707</v>
      </c>
      <c r="M63407" t="s">
        <v>8</v>
      </c>
      <c r="N63407" t="s">
        <v>228832</v>
      </c>
      <c r="O63407" t="s">
        <v>229111</v>
      </c>
      <c r="P63407" t="s">
        <v>230079</v>
      </c>
      <c r="Q63407" t="s">
        <v>123278</v>
      </c>
      <c r="R63407" t="s">
        <v>223073</v>
      </c>
      <c r="S63407" t="s">
        <v>215677</v>
      </c>
    </row>
    <row r="63408" spans="1:19" x14ac:dyDescent="0.35">
      <c r="A63408" s="1">
        <v>79022</v>
      </c>
      <c r="B63408" t="s">
        <v>37889</v>
      </c>
      <c r="C63408" t="s">
        <v>108657</v>
      </c>
      <c r="D63408" t="s">
        <v>5</v>
      </c>
      <c r="F63408" t="s">
        <v>122632</v>
      </c>
      <c r="G63408">
        <v>1.4999999999999999E-7</v>
      </c>
      <c r="H63408" t="s">
        <v>37889</v>
      </c>
      <c r="I63408" t="s">
        <v>162356</v>
      </c>
      <c r="K63408" t="s">
        <v>223083</v>
      </c>
      <c r="L63408" t="s">
        <v>228704</v>
      </c>
      <c r="M63408" t="s">
        <v>8</v>
      </c>
      <c r="N63408" t="s">
        <v>228830</v>
      </c>
      <c r="O63408" t="s">
        <v>229110</v>
      </c>
      <c r="P63408" t="s">
        <v>230252</v>
      </c>
      <c r="R63408" t="s">
        <v>223073</v>
      </c>
      <c r="S63408" t="s">
        <v>215677</v>
      </c>
    </row>
    <row r="63409" spans="1:19" x14ac:dyDescent="0.35">
      <c r="A63409" s="1">
        <v>79023</v>
      </c>
      <c r="B63409" t="s">
        <v>37890</v>
      </c>
      <c r="C63409" t="s">
        <v>108658</v>
      </c>
      <c r="D63409" t="s">
        <v>5</v>
      </c>
      <c r="F63409" t="s">
        <v>124435</v>
      </c>
      <c r="G63409">
        <v>3.541773E-6</v>
      </c>
      <c r="H63409" t="s">
        <v>37890</v>
      </c>
      <c r="I63409" t="s">
        <v>162357</v>
      </c>
      <c r="K63409" t="s">
        <v>223084</v>
      </c>
      <c r="L63409" t="s">
        <v>228706</v>
      </c>
      <c r="M63409" t="s">
        <v>228729</v>
      </c>
      <c r="N63409" t="s">
        <v>228931</v>
      </c>
      <c r="O63409" t="s">
        <v>229231</v>
      </c>
      <c r="P63409" t="s">
        <v>229231</v>
      </c>
      <c r="Q63409" t="s">
        <v>120970</v>
      </c>
      <c r="R63409" t="s">
        <v>223073</v>
      </c>
      <c r="S63409" t="s">
        <v>215677</v>
      </c>
    </row>
    <row r="63410" spans="1:19" x14ac:dyDescent="0.35">
      <c r="A63410" s="1">
        <v>79026</v>
      </c>
      <c r="B63410" t="s">
        <v>37891</v>
      </c>
      <c r="C63410" t="s">
        <v>108659</v>
      </c>
      <c r="D63410" t="s">
        <v>5</v>
      </c>
      <c r="F63410" t="s">
        <v>121386</v>
      </c>
      <c r="G63410">
        <v>3.4999999999999999E-6</v>
      </c>
      <c r="H63410" t="s">
        <v>37891</v>
      </c>
      <c r="I63410" t="s">
        <v>162358</v>
      </c>
      <c r="K63410" t="s">
        <v>223085</v>
      </c>
      <c r="L63410" t="s">
        <v>228704</v>
      </c>
      <c r="M63410" t="s">
        <v>8</v>
      </c>
      <c r="N63410" t="s">
        <v>228873</v>
      </c>
      <c r="O63410" t="s">
        <v>229170</v>
      </c>
      <c r="P63410" t="s">
        <v>229964</v>
      </c>
      <c r="R63410" t="s">
        <v>223073</v>
      </c>
      <c r="S63410" t="s">
        <v>215677</v>
      </c>
    </row>
    <row r="63411" spans="1:19" x14ac:dyDescent="0.35">
      <c r="A63411" s="1">
        <v>79028</v>
      </c>
      <c r="B63411" t="s">
        <v>37892</v>
      </c>
      <c r="C63411" t="s">
        <v>108660</v>
      </c>
      <c r="D63411" t="s">
        <v>4</v>
      </c>
      <c r="F63411" t="s">
        <v>119987</v>
      </c>
      <c r="G63411">
        <v>1.2499999999999999E-8</v>
      </c>
      <c r="H63411" t="s">
        <v>37892</v>
      </c>
      <c r="I63411" t="s">
        <v>162359</v>
      </c>
      <c r="K63411" t="s">
        <v>223086</v>
      </c>
      <c r="L63411" t="s">
        <v>228704</v>
      </c>
      <c r="M63411" t="s">
        <v>16</v>
      </c>
      <c r="N63411" t="s">
        <v>228837</v>
      </c>
      <c r="O63411" t="s">
        <v>229187</v>
      </c>
      <c r="P63411" t="s">
        <v>232809</v>
      </c>
      <c r="R63411" t="s">
        <v>223073</v>
      </c>
      <c r="S63411" t="s">
        <v>215677</v>
      </c>
    </row>
    <row r="63412" spans="1:19" x14ac:dyDescent="0.35">
      <c r="A63412" s="1">
        <v>79029</v>
      </c>
      <c r="B63412" t="s">
        <v>37893</v>
      </c>
      <c r="C63412" t="s">
        <v>108661</v>
      </c>
      <c r="D63412" t="s">
        <v>4</v>
      </c>
      <c r="F63412" t="s">
        <v>120992</v>
      </c>
      <c r="G63412">
        <v>3.8999999999999999E-6</v>
      </c>
      <c r="H63412" t="s">
        <v>37893</v>
      </c>
      <c r="I63412" t="s">
        <v>162360</v>
      </c>
      <c r="J63412" s="2" t="s">
        <v>205392</v>
      </c>
      <c r="K63412" t="s">
        <v>223087</v>
      </c>
      <c r="L63412" t="s">
        <v>228704</v>
      </c>
      <c r="Q63412" t="s">
        <v>119989</v>
      </c>
      <c r="R63412" t="s">
        <v>223073</v>
      </c>
      <c r="S63412" t="s">
        <v>215677</v>
      </c>
    </row>
    <row r="63413" spans="1:19" x14ac:dyDescent="0.35">
      <c r="A63413" s="1">
        <v>79030</v>
      </c>
      <c r="B63413" t="s">
        <v>37893</v>
      </c>
      <c r="C63413" t="s">
        <v>108662</v>
      </c>
      <c r="D63413" t="s">
        <v>4</v>
      </c>
      <c r="F63413" t="s">
        <v>121664</v>
      </c>
      <c r="G63413">
        <v>2.4999999999999999E-8</v>
      </c>
      <c r="H63413" t="s">
        <v>37893</v>
      </c>
      <c r="I63413" t="s">
        <v>162360</v>
      </c>
      <c r="J63413" s="2" t="s">
        <v>205392</v>
      </c>
      <c r="K63413" t="s">
        <v>223087</v>
      </c>
      <c r="L63413" t="s">
        <v>228704</v>
      </c>
      <c r="Q63413" t="s">
        <v>119989</v>
      </c>
      <c r="R63413" t="s">
        <v>223073</v>
      </c>
      <c r="S63413" t="s">
        <v>215677</v>
      </c>
    </row>
    <row r="63414" spans="1:19" x14ac:dyDescent="0.35">
      <c r="A63414" s="1">
        <v>79031</v>
      </c>
      <c r="B63414" t="s">
        <v>37894</v>
      </c>
      <c r="C63414" t="s">
        <v>108663</v>
      </c>
      <c r="D63414" t="s">
        <v>5</v>
      </c>
      <c r="F63414" t="s">
        <v>120872</v>
      </c>
      <c r="G63414">
        <v>1.5750350000000001E-6</v>
      </c>
      <c r="H63414" t="s">
        <v>37894</v>
      </c>
      <c r="I63414" t="s">
        <v>162361</v>
      </c>
      <c r="J63414" s="2" t="s">
        <v>205393</v>
      </c>
      <c r="K63414" t="s">
        <v>223073</v>
      </c>
      <c r="L63414" t="s">
        <v>228704</v>
      </c>
      <c r="M63414" t="s">
        <v>8</v>
      </c>
      <c r="N63414" t="s">
        <v>228828</v>
      </c>
      <c r="O63414" t="s">
        <v>229150</v>
      </c>
      <c r="P63414" t="s">
        <v>230352</v>
      </c>
      <c r="R63414" t="s">
        <v>223073</v>
      </c>
      <c r="S63414" t="s">
        <v>215677</v>
      </c>
    </row>
    <row r="63415" spans="1:19" x14ac:dyDescent="0.35">
      <c r="A63415" s="1">
        <v>79033</v>
      </c>
      <c r="B63415" t="s">
        <v>37895</v>
      </c>
      <c r="C63415" t="s">
        <v>108664</v>
      </c>
      <c r="D63415" t="s">
        <v>5</v>
      </c>
      <c r="F63415" t="s">
        <v>120109</v>
      </c>
      <c r="G63415">
        <v>2.2855540000000002E-6</v>
      </c>
      <c r="H63415" t="s">
        <v>37895</v>
      </c>
      <c r="I63415" t="s">
        <v>162362</v>
      </c>
      <c r="J63415" s="2" t="s">
        <v>205394</v>
      </c>
      <c r="K63415" t="s">
        <v>223088</v>
      </c>
      <c r="L63415" t="s">
        <v>228704</v>
      </c>
      <c r="Q63415" t="s">
        <v>120052</v>
      </c>
      <c r="R63415" t="s">
        <v>223073</v>
      </c>
      <c r="S63415" t="s">
        <v>215677</v>
      </c>
    </row>
    <row r="63416" spans="1:19" x14ac:dyDescent="0.35">
      <c r="A63416" s="1">
        <v>79034</v>
      </c>
      <c r="B63416" t="s">
        <v>37896</v>
      </c>
      <c r="C63416" t="s">
        <v>108665</v>
      </c>
      <c r="D63416" t="s">
        <v>5</v>
      </c>
      <c r="E63416" t="s">
        <v>119955</v>
      </c>
      <c r="F63416" t="s">
        <v>120538</v>
      </c>
      <c r="G63416">
        <v>2.6749879999999999E-6</v>
      </c>
      <c r="H63416" t="s">
        <v>37896</v>
      </c>
      <c r="I63416" t="s">
        <v>162363</v>
      </c>
      <c r="J63416" s="2" t="s">
        <v>205395</v>
      </c>
      <c r="K63416" t="s">
        <v>223089</v>
      </c>
      <c r="L63416" t="s">
        <v>228704</v>
      </c>
      <c r="M63416" t="s">
        <v>228716</v>
      </c>
      <c r="N63416" t="s">
        <v>228851</v>
      </c>
      <c r="O63416" t="s">
        <v>229276</v>
      </c>
      <c r="P63416" t="s">
        <v>229276</v>
      </c>
      <c r="R63416" t="s">
        <v>223073</v>
      </c>
      <c r="S63416" t="s">
        <v>215677</v>
      </c>
    </row>
    <row r="63417" spans="1:19" x14ac:dyDescent="0.35">
      <c r="A63417" s="1">
        <v>79035</v>
      </c>
      <c r="B63417" t="s">
        <v>37897</v>
      </c>
      <c r="C63417" t="s">
        <v>108666</v>
      </c>
      <c r="D63417" t="s">
        <v>5</v>
      </c>
      <c r="E63417" t="s">
        <v>119955</v>
      </c>
      <c r="F63417" t="s">
        <v>124436</v>
      </c>
      <c r="G63417">
        <v>1.9999999999999999E-6</v>
      </c>
      <c r="H63417" t="s">
        <v>37897</v>
      </c>
      <c r="I63417" t="s">
        <v>162364</v>
      </c>
      <c r="K63417" t="s">
        <v>223090</v>
      </c>
      <c r="L63417" t="s">
        <v>228704</v>
      </c>
      <c r="M63417" t="s">
        <v>10</v>
      </c>
      <c r="N63417" t="s">
        <v>228928</v>
      </c>
      <c r="O63417" t="s">
        <v>229306</v>
      </c>
      <c r="P63417" t="s">
        <v>229306</v>
      </c>
      <c r="Q63417" t="s">
        <v>120077</v>
      </c>
      <c r="R63417" t="s">
        <v>223073</v>
      </c>
      <c r="S63417" t="s">
        <v>215677</v>
      </c>
    </row>
    <row r="63418" spans="1:19" x14ac:dyDescent="0.35">
      <c r="A63418" s="1">
        <v>79036</v>
      </c>
      <c r="B63418" t="s">
        <v>37897</v>
      </c>
      <c r="C63418" t="s">
        <v>108667</v>
      </c>
      <c r="D63418" t="s">
        <v>5</v>
      </c>
      <c r="E63418" t="s">
        <v>119954</v>
      </c>
      <c r="F63418" t="s">
        <v>124437</v>
      </c>
      <c r="G63418">
        <v>6.4999999999999996E-6</v>
      </c>
      <c r="H63418" t="s">
        <v>37897</v>
      </c>
      <c r="I63418" t="s">
        <v>162364</v>
      </c>
      <c r="K63418" t="s">
        <v>223090</v>
      </c>
      <c r="L63418" t="s">
        <v>228704</v>
      </c>
      <c r="M63418" t="s">
        <v>10</v>
      </c>
      <c r="N63418" t="s">
        <v>228928</v>
      </c>
      <c r="O63418" t="s">
        <v>229306</v>
      </c>
      <c r="P63418" t="s">
        <v>229306</v>
      </c>
      <c r="Q63418" t="s">
        <v>120077</v>
      </c>
      <c r="R63418" t="s">
        <v>223073</v>
      </c>
      <c r="S63418" t="s">
        <v>215677</v>
      </c>
    </row>
    <row r="63419" spans="1:19" x14ac:dyDescent="0.35">
      <c r="A63419" s="1">
        <v>79038</v>
      </c>
      <c r="B63419" t="s">
        <v>37898</v>
      </c>
      <c r="C63419" t="s">
        <v>108668</v>
      </c>
      <c r="D63419" t="s">
        <v>4</v>
      </c>
      <c r="F63419" t="s">
        <v>120679</v>
      </c>
      <c r="G63419">
        <v>2.4999999999999999E-7</v>
      </c>
      <c r="H63419" t="s">
        <v>37898</v>
      </c>
      <c r="I63419" t="s">
        <v>162365</v>
      </c>
      <c r="K63419" t="s">
        <v>223084</v>
      </c>
      <c r="L63419" t="s">
        <v>228704</v>
      </c>
      <c r="Q63419" t="s">
        <v>120377</v>
      </c>
      <c r="R63419" t="s">
        <v>223073</v>
      </c>
      <c r="S63419" t="s">
        <v>215677</v>
      </c>
    </row>
    <row r="63420" spans="1:19" x14ac:dyDescent="0.35">
      <c r="A63420" s="1">
        <v>79041</v>
      </c>
      <c r="B63420" t="s">
        <v>37899</v>
      </c>
      <c r="C63420" t="s">
        <v>108669</v>
      </c>
      <c r="D63420" t="s">
        <v>5</v>
      </c>
      <c r="F63420" t="s">
        <v>121447</v>
      </c>
      <c r="G63420">
        <v>9.8225969999999999E-6</v>
      </c>
      <c r="H63420" t="s">
        <v>37899</v>
      </c>
      <c r="I63420" t="s">
        <v>162366</v>
      </c>
      <c r="J63420" s="2" t="s">
        <v>205396</v>
      </c>
      <c r="K63420" t="s">
        <v>223091</v>
      </c>
      <c r="L63420" t="s">
        <v>228704</v>
      </c>
      <c r="M63420" t="s">
        <v>8</v>
      </c>
      <c r="N63420" t="s">
        <v>228828</v>
      </c>
      <c r="O63420" t="s">
        <v>229216</v>
      </c>
      <c r="P63420" t="s">
        <v>229216</v>
      </c>
      <c r="Q63420" t="s">
        <v>121435</v>
      </c>
      <c r="R63420" t="s">
        <v>223073</v>
      </c>
      <c r="S63420" t="s">
        <v>215677</v>
      </c>
    </row>
    <row r="63421" spans="1:19" x14ac:dyDescent="0.35">
      <c r="A63421" s="1">
        <v>79043</v>
      </c>
      <c r="B63421" t="s">
        <v>37899</v>
      </c>
      <c r="C63421" t="s">
        <v>108670</v>
      </c>
      <c r="D63421" t="s">
        <v>5</v>
      </c>
      <c r="F63421" t="s">
        <v>122148</v>
      </c>
      <c r="G63421">
        <v>4.9999990000000002E-6</v>
      </c>
      <c r="H63421" t="s">
        <v>37899</v>
      </c>
      <c r="I63421" t="s">
        <v>162366</v>
      </c>
      <c r="J63421" s="2" t="s">
        <v>205396</v>
      </c>
      <c r="K63421" t="s">
        <v>223091</v>
      </c>
      <c r="L63421" t="s">
        <v>228704</v>
      </c>
      <c r="M63421" t="s">
        <v>8</v>
      </c>
      <c r="N63421" t="s">
        <v>228828</v>
      </c>
      <c r="O63421" t="s">
        <v>229216</v>
      </c>
      <c r="P63421" t="s">
        <v>229216</v>
      </c>
      <c r="Q63421" t="s">
        <v>121435</v>
      </c>
      <c r="R63421" t="s">
        <v>223073</v>
      </c>
      <c r="S63421" t="s">
        <v>215677</v>
      </c>
    </row>
    <row r="63422" spans="1:19" x14ac:dyDescent="0.35">
      <c r="A63422" s="1">
        <v>79045</v>
      </c>
      <c r="B63422" t="s">
        <v>37899</v>
      </c>
      <c r="C63422" t="s">
        <v>108671</v>
      </c>
      <c r="D63422" t="s">
        <v>5</v>
      </c>
      <c r="F63422" t="s">
        <v>120304</v>
      </c>
      <c r="G63422">
        <v>3.8711858000000003E-5</v>
      </c>
      <c r="H63422" t="s">
        <v>37899</v>
      </c>
      <c r="I63422" t="s">
        <v>162366</v>
      </c>
      <c r="J63422" s="2" t="s">
        <v>205396</v>
      </c>
      <c r="K63422" t="s">
        <v>223091</v>
      </c>
      <c r="L63422" t="s">
        <v>228704</v>
      </c>
      <c r="M63422" t="s">
        <v>8</v>
      </c>
      <c r="N63422" t="s">
        <v>228828</v>
      </c>
      <c r="O63422" t="s">
        <v>229216</v>
      </c>
      <c r="P63422" t="s">
        <v>229216</v>
      </c>
      <c r="Q63422" t="s">
        <v>121435</v>
      </c>
      <c r="R63422" t="s">
        <v>223073</v>
      </c>
      <c r="S63422" t="s">
        <v>215677</v>
      </c>
    </row>
    <row r="63423" spans="1:19" x14ac:dyDescent="0.35">
      <c r="A63423" s="1">
        <v>79046</v>
      </c>
      <c r="B63423" t="s">
        <v>37899</v>
      </c>
      <c r="C63423" t="s">
        <v>108672</v>
      </c>
      <c r="D63423" t="s">
        <v>5</v>
      </c>
      <c r="E63423" t="s">
        <v>119956</v>
      </c>
      <c r="F63423" t="s">
        <v>121297</v>
      </c>
      <c r="G63423">
        <v>3.1000000000000001E-5</v>
      </c>
      <c r="H63423" t="s">
        <v>37899</v>
      </c>
      <c r="I63423" t="s">
        <v>162366</v>
      </c>
      <c r="J63423" s="2" t="s">
        <v>205396</v>
      </c>
      <c r="K63423" t="s">
        <v>223091</v>
      </c>
      <c r="L63423" t="s">
        <v>228704</v>
      </c>
      <c r="M63423" t="s">
        <v>8</v>
      </c>
      <c r="N63423" t="s">
        <v>228828</v>
      </c>
      <c r="O63423" t="s">
        <v>229216</v>
      </c>
      <c r="P63423" t="s">
        <v>229216</v>
      </c>
      <c r="Q63423" t="s">
        <v>121435</v>
      </c>
      <c r="R63423" t="s">
        <v>223073</v>
      </c>
      <c r="S63423" t="s">
        <v>215677</v>
      </c>
    </row>
    <row r="63424" spans="1:19" x14ac:dyDescent="0.35">
      <c r="A63424" s="1">
        <v>79047</v>
      </c>
      <c r="B63424" t="s">
        <v>37899</v>
      </c>
      <c r="C63424" t="s">
        <v>108673</v>
      </c>
      <c r="D63424" t="s">
        <v>5</v>
      </c>
      <c r="E63424" t="s">
        <v>119954</v>
      </c>
      <c r="F63424" t="s">
        <v>120137</v>
      </c>
      <c r="G63424">
        <v>3.4E-5</v>
      </c>
      <c r="H63424" t="s">
        <v>37899</v>
      </c>
      <c r="I63424" t="s">
        <v>162366</v>
      </c>
      <c r="J63424" s="2" t="s">
        <v>205396</v>
      </c>
      <c r="K63424" t="s">
        <v>223091</v>
      </c>
      <c r="L63424" t="s">
        <v>228704</v>
      </c>
      <c r="M63424" t="s">
        <v>8</v>
      </c>
      <c r="N63424" t="s">
        <v>228828</v>
      </c>
      <c r="O63424" t="s">
        <v>229216</v>
      </c>
      <c r="P63424" t="s">
        <v>229216</v>
      </c>
      <c r="Q63424" t="s">
        <v>121435</v>
      </c>
      <c r="R63424" t="s">
        <v>223073</v>
      </c>
      <c r="S63424" t="s">
        <v>215677</v>
      </c>
    </row>
    <row r="63425" spans="1:19" x14ac:dyDescent="0.35">
      <c r="A63425" s="1">
        <v>79048</v>
      </c>
      <c r="B63425" t="s">
        <v>37900</v>
      </c>
      <c r="C63425" t="s">
        <v>108674</v>
      </c>
      <c r="D63425" t="s">
        <v>5</v>
      </c>
      <c r="F63425" t="s">
        <v>120150</v>
      </c>
      <c r="G63425">
        <v>6.9999999999999994E-5</v>
      </c>
      <c r="H63425" t="s">
        <v>37900</v>
      </c>
      <c r="I63425" t="s">
        <v>162367</v>
      </c>
      <c r="K63425" t="s">
        <v>223073</v>
      </c>
      <c r="L63425" t="s">
        <v>228706</v>
      </c>
      <c r="M63425" t="s">
        <v>8</v>
      </c>
      <c r="N63425" t="s">
        <v>228832</v>
      </c>
      <c r="O63425" t="s">
        <v>229111</v>
      </c>
      <c r="P63425" t="s">
        <v>230079</v>
      </c>
      <c r="Q63425" t="s">
        <v>120077</v>
      </c>
      <c r="R63425" t="s">
        <v>223073</v>
      </c>
      <c r="S63425" t="s">
        <v>215677</v>
      </c>
    </row>
    <row r="63426" spans="1:19" x14ac:dyDescent="0.35">
      <c r="A63426" s="1">
        <v>79049</v>
      </c>
      <c r="B63426" t="s">
        <v>37901</v>
      </c>
      <c r="C63426" t="s">
        <v>108675</v>
      </c>
      <c r="D63426" t="s">
        <v>4</v>
      </c>
      <c r="F63426" t="s">
        <v>120464</v>
      </c>
      <c r="G63426">
        <v>5.4907999999999998E-8</v>
      </c>
      <c r="H63426" t="s">
        <v>37901</v>
      </c>
      <c r="I63426" t="s">
        <v>162368</v>
      </c>
      <c r="J63426" s="2" t="s">
        <v>205397</v>
      </c>
      <c r="K63426" t="s">
        <v>223092</v>
      </c>
      <c r="L63426" t="s">
        <v>228704</v>
      </c>
      <c r="M63426" t="s">
        <v>228726</v>
      </c>
      <c r="N63426" t="s">
        <v>228857</v>
      </c>
      <c r="O63426" t="s">
        <v>229661</v>
      </c>
      <c r="P63426" t="s">
        <v>229661</v>
      </c>
      <c r="Q63426" t="s">
        <v>120008</v>
      </c>
      <c r="R63426" t="s">
        <v>223073</v>
      </c>
      <c r="S63426" t="s">
        <v>215677</v>
      </c>
    </row>
    <row r="63427" spans="1:19" x14ac:dyDescent="0.35">
      <c r="A63427" s="1">
        <v>79051</v>
      </c>
      <c r="B63427" t="s">
        <v>37902</v>
      </c>
      <c r="C63427" t="s">
        <v>108676</v>
      </c>
      <c r="D63427" t="s">
        <v>4</v>
      </c>
      <c r="F63427" t="s">
        <v>120163</v>
      </c>
      <c r="G63427">
        <v>7.0000000000000005E-8</v>
      </c>
      <c r="H63427" t="s">
        <v>37902</v>
      </c>
      <c r="I63427" t="s">
        <v>162369</v>
      </c>
      <c r="J63427" s="2" t="s">
        <v>205398</v>
      </c>
      <c r="K63427" t="s">
        <v>223093</v>
      </c>
      <c r="L63427" t="s">
        <v>228704</v>
      </c>
      <c r="M63427" t="s">
        <v>228726</v>
      </c>
      <c r="N63427" t="s">
        <v>228915</v>
      </c>
      <c r="O63427" t="s">
        <v>229355</v>
      </c>
      <c r="P63427" t="s">
        <v>229355</v>
      </c>
      <c r="R63427" t="s">
        <v>223073</v>
      </c>
      <c r="S63427" t="s">
        <v>215677</v>
      </c>
    </row>
    <row r="63428" spans="1:19" x14ac:dyDescent="0.35">
      <c r="A63428" s="1">
        <v>79052</v>
      </c>
      <c r="B63428" t="s">
        <v>37903</v>
      </c>
      <c r="C63428" t="s">
        <v>108677</v>
      </c>
      <c r="D63428" t="s">
        <v>5</v>
      </c>
      <c r="F63428" t="s">
        <v>121625</v>
      </c>
      <c r="G63428">
        <v>1.5168400000000001E-6</v>
      </c>
      <c r="H63428" t="s">
        <v>37903</v>
      </c>
      <c r="I63428" t="s">
        <v>162370</v>
      </c>
      <c r="J63428" s="2" t="s">
        <v>205399</v>
      </c>
      <c r="K63428" t="s">
        <v>223073</v>
      </c>
      <c r="L63428" t="s">
        <v>228707</v>
      </c>
      <c r="M63428" t="s">
        <v>14</v>
      </c>
      <c r="N63428" t="s">
        <v>228857</v>
      </c>
      <c r="O63428" t="s">
        <v>229149</v>
      </c>
      <c r="P63428" t="s">
        <v>229149</v>
      </c>
      <c r="Q63428" t="s">
        <v>233111</v>
      </c>
      <c r="R63428" t="s">
        <v>223073</v>
      </c>
      <c r="S63428" t="s">
        <v>215677</v>
      </c>
    </row>
    <row r="63429" spans="1:19" x14ac:dyDescent="0.35">
      <c r="A63429" s="1">
        <v>79053</v>
      </c>
      <c r="B63429" t="s">
        <v>37903</v>
      </c>
      <c r="C63429" t="s">
        <v>108678</v>
      </c>
      <c r="D63429" t="s">
        <v>5</v>
      </c>
      <c r="F63429" t="s">
        <v>120871</v>
      </c>
      <c r="G63429">
        <v>2.0070040000000001E-6</v>
      </c>
      <c r="H63429" t="s">
        <v>37903</v>
      </c>
      <c r="I63429" t="s">
        <v>162370</v>
      </c>
      <c r="J63429" s="2" t="s">
        <v>205399</v>
      </c>
      <c r="K63429" t="s">
        <v>223073</v>
      </c>
      <c r="L63429" t="s">
        <v>228707</v>
      </c>
      <c r="M63429" t="s">
        <v>14</v>
      </c>
      <c r="N63429" t="s">
        <v>228857</v>
      </c>
      <c r="O63429" t="s">
        <v>229149</v>
      </c>
      <c r="P63429" t="s">
        <v>229149</v>
      </c>
      <c r="Q63429" t="s">
        <v>233111</v>
      </c>
      <c r="R63429" t="s">
        <v>223073</v>
      </c>
      <c r="S63429" t="s">
        <v>215677</v>
      </c>
    </row>
    <row r="63430" spans="1:19" x14ac:dyDescent="0.35">
      <c r="A63430" s="1">
        <v>79054</v>
      </c>
      <c r="B63430" t="s">
        <v>37903</v>
      </c>
      <c r="C63430" t="s">
        <v>108679</v>
      </c>
      <c r="D63430" t="s">
        <v>5</v>
      </c>
      <c r="F63430" t="s">
        <v>120201</v>
      </c>
      <c r="G63430">
        <v>1.0053389999999999E-6</v>
      </c>
      <c r="H63430" t="s">
        <v>37903</v>
      </c>
      <c r="I63430" t="s">
        <v>162370</v>
      </c>
      <c r="J63430" s="2" t="s">
        <v>205399</v>
      </c>
      <c r="K63430" t="s">
        <v>223073</v>
      </c>
      <c r="L63430" t="s">
        <v>228707</v>
      </c>
      <c r="M63430" t="s">
        <v>14</v>
      </c>
      <c r="N63430" t="s">
        <v>228857</v>
      </c>
      <c r="O63430" t="s">
        <v>229149</v>
      </c>
      <c r="P63430" t="s">
        <v>229149</v>
      </c>
      <c r="Q63430" t="s">
        <v>233111</v>
      </c>
      <c r="R63430" t="s">
        <v>223073</v>
      </c>
      <c r="S63430" t="s">
        <v>215677</v>
      </c>
    </row>
    <row r="63431" spans="1:19" x14ac:dyDescent="0.35">
      <c r="A63431" s="1">
        <v>79055</v>
      </c>
      <c r="B63431" t="s">
        <v>37903</v>
      </c>
      <c r="C63431" t="s">
        <v>108680</v>
      </c>
      <c r="D63431" t="s">
        <v>5</v>
      </c>
      <c r="F63431" t="s">
        <v>122247</v>
      </c>
      <c r="G63431">
        <v>3.8310539999999996E-6</v>
      </c>
      <c r="H63431" t="s">
        <v>37903</v>
      </c>
      <c r="I63431" t="s">
        <v>162370</v>
      </c>
      <c r="J63431" s="2" t="s">
        <v>205399</v>
      </c>
      <c r="K63431" t="s">
        <v>223073</v>
      </c>
      <c r="L63431" t="s">
        <v>228707</v>
      </c>
      <c r="M63431" t="s">
        <v>14</v>
      </c>
      <c r="N63431" t="s">
        <v>228857</v>
      </c>
      <c r="O63431" t="s">
        <v>229149</v>
      </c>
      <c r="P63431" t="s">
        <v>229149</v>
      </c>
      <c r="Q63431" t="s">
        <v>233111</v>
      </c>
      <c r="R63431" t="s">
        <v>223073</v>
      </c>
      <c r="S63431" t="s">
        <v>215677</v>
      </c>
    </row>
    <row r="63432" spans="1:19" x14ac:dyDescent="0.35">
      <c r="A63432" s="1">
        <v>79056</v>
      </c>
      <c r="B63432" t="s">
        <v>37903</v>
      </c>
      <c r="C63432" t="s">
        <v>108681</v>
      </c>
      <c r="D63432" t="s">
        <v>5</v>
      </c>
      <c r="F63432" t="s">
        <v>120217</v>
      </c>
      <c r="G63432">
        <v>2.005864E-6</v>
      </c>
      <c r="H63432" t="s">
        <v>37903</v>
      </c>
      <c r="I63432" t="s">
        <v>162370</v>
      </c>
      <c r="J63432" s="2" t="s">
        <v>205399</v>
      </c>
      <c r="K63432" t="s">
        <v>223073</v>
      </c>
      <c r="L63432" t="s">
        <v>228707</v>
      </c>
      <c r="M63432" t="s">
        <v>14</v>
      </c>
      <c r="N63432" t="s">
        <v>228857</v>
      </c>
      <c r="O63432" t="s">
        <v>229149</v>
      </c>
      <c r="P63432" t="s">
        <v>229149</v>
      </c>
      <c r="Q63432" t="s">
        <v>233111</v>
      </c>
      <c r="R63432" t="s">
        <v>223073</v>
      </c>
      <c r="S63432" t="s">
        <v>215677</v>
      </c>
    </row>
    <row r="63433" spans="1:19" x14ac:dyDescent="0.35">
      <c r="A63433" s="1">
        <v>79057</v>
      </c>
      <c r="B63433" t="s">
        <v>37903</v>
      </c>
      <c r="C63433" t="s">
        <v>108682</v>
      </c>
      <c r="D63433" t="s">
        <v>5</v>
      </c>
      <c r="F63433" t="s">
        <v>122121</v>
      </c>
      <c r="G63433">
        <v>5.0574190000000004E-6</v>
      </c>
      <c r="H63433" t="s">
        <v>37903</v>
      </c>
      <c r="I63433" t="s">
        <v>162370</v>
      </c>
      <c r="J63433" s="2" t="s">
        <v>205399</v>
      </c>
      <c r="K63433" t="s">
        <v>223073</v>
      </c>
      <c r="L63433" t="s">
        <v>228707</v>
      </c>
      <c r="M63433" t="s">
        <v>14</v>
      </c>
      <c r="N63433" t="s">
        <v>228857</v>
      </c>
      <c r="O63433" t="s">
        <v>229149</v>
      </c>
      <c r="P63433" t="s">
        <v>229149</v>
      </c>
      <c r="Q63433" t="s">
        <v>233111</v>
      </c>
      <c r="R63433" t="s">
        <v>223073</v>
      </c>
      <c r="S63433" t="s">
        <v>215677</v>
      </c>
    </row>
    <row r="63434" spans="1:19" x14ac:dyDescent="0.35">
      <c r="A63434" s="1">
        <v>79058</v>
      </c>
      <c r="B63434" t="s">
        <v>37903</v>
      </c>
      <c r="C63434" t="s">
        <v>108683</v>
      </c>
      <c r="D63434" t="s">
        <v>5</v>
      </c>
      <c r="F63434" t="s">
        <v>122565</v>
      </c>
      <c r="G63434">
        <v>3.2417159999999998E-6</v>
      </c>
      <c r="H63434" t="s">
        <v>37903</v>
      </c>
      <c r="I63434" t="s">
        <v>162370</v>
      </c>
      <c r="J63434" s="2" t="s">
        <v>205399</v>
      </c>
      <c r="K63434" t="s">
        <v>223073</v>
      </c>
      <c r="L63434" t="s">
        <v>228707</v>
      </c>
      <c r="M63434" t="s">
        <v>14</v>
      </c>
      <c r="N63434" t="s">
        <v>228857</v>
      </c>
      <c r="O63434" t="s">
        <v>229149</v>
      </c>
      <c r="P63434" t="s">
        <v>229149</v>
      </c>
      <c r="Q63434" t="s">
        <v>233111</v>
      </c>
      <c r="R63434" t="s">
        <v>223073</v>
      </c>
      <c r="S63434" t="s">
        <v>215677</v>
      </c>
    </row>
    <row r="63435" spans="1:19" x14ac:dyDescent="0.35">
      <c r="A63435" s="1">
        <v>79060</v>
      </c>
      <c r="B63435" t="s">
        <v>37903</v>
      </c>
      <c r="C63435" t="s">
        <v>108684</v>
      </c>
      <c r="D63435" t="s">
        <v>5</v>
      </c>
      <c r="F63435" t="s">
        <v>121159</v>
      </c>
      <c r="G63435">
        <v>4.5335309999999997E-6</v>
      </c>
      <c r="H63435" t="s">
        <v>37903</v>
      </c>
      <c r="I63435" t="s">
        <v>162370</v>
      </c>
      <c r="J63435" s="2" t="s">
        <v>205399</v>
      </c>
      <c r="K63435" t="s">
        <v>223073</v>
      </c>
      <c r="L63435" t="s">
        <v>228707</v>
      </c>
      <c r="M63435" t="s">
        <v>14</v>
      </c>
      <c r="N63435" t="s">
        <v>228857</v>
      </c>
      <c r="O63435" t="s">
        <v>229149</v>
      </c>
      <c r="P63435" t="s">
        <v>229149</v>
      </c>
      <c r="Q63435" t="s">
        <v>233111</v>
      </c>
      <c r="R63435" t="s">
        <v>223073</v>
      </c>
      <c r="S63435" t="s">
        <v>215677</v>
      </c>
    </row>
    <row r="63436" spans="1:19" x14ac:dyDescent="0.35">
      <c r="A63436" s="1">
        <v>79061</v>
      </c>
      <c r="B63436" t="s">
        <v>37903</v>
      </c>
      <c r="C63436" t="s">
        <v>108685</v>
      </c>
      <c r="D63436" t="s">
        <v>5</v>
      </c>
      <c r="F63436" t="s">
        <v>120615</v>
      </c>
      <c r="G63436">
        <v>1.175677E-6</v>
      </c>
      <c r="H63436" t="s">
        <v>37903</v>
      </c>
      <c r="I63436" t="s">
        <v>162370</v>
      </c>
      <c r="J63436" s="2" t="s">
        <v>205399</v>
      </c>
      <c r="K63436" t="s">
        <v>223073</v>
      </c>
      <c r="L63436" t="s">
        <v>228707</v>
      </c>
      <c r="M63436" t="s">
        <v>14</v>
      </c>
      <c r="N63436" t="s">
        <v>228857</v>
      </c>
      <c r="O63436" t="s">
        <v>229149</v>
      </c>
      <c r="P63436" t="s">
        <v>229149</v>
      </c>
      <c r="Q63436" t="s">
        <v>233111</v>
      </c>
      <c r="R63436" t="s">
        <v>223073</v>
      </c>
      <c r="S63436" t="s">
        <v>215677</v>
      </c>
    </row>
    <row r="63437" spans="1:19" x14ac:dyDescent="0.35">
      <c r="A63437" s="1">
        <v>79062</v>
      </c>
      <c r="B63437" t="s">
        <v>37904</v>
      </c>
      <c r="C63437" t="s">
        <v>108686</v>
      </c>
      <c r="D63437" t="s">
        <v>5</v>
      </c>
      <c r="E63437" t="s">
        <v>119955</v>
      </c>
      <c r="F63437" t="s">
        <v>122438</v>
      </c>
      <c r="G63437">
        <v>6.1933259999999999E-6</v>
      </c>
      <c r="H63437" t="s">
        <v>37904</v>
      </c>
      <c r="I63437" t="s">
        <v>162371</v>
      </c>
      <c r="J63437" s="2" t="s">
        <v>205400</v>
      </c>
      <c r="K63437" t="s">
        <v>223094</v>
      </c>
      <c r="L63437" t="s">
        <v>228704</v>
      </c>
      <c r="M63437" t="s">
        <v>8</v>
      </c>
      <c r="N63437" t="s">
        <v>228828</v>
      </c>
      <c r="O63437" t="s">
        <v>229113</v>
      </c>
      <c r="P63437" t="s">
        <v>230081</v>
      </c>
      <c r="Q63437" t="s">
        <v>120060</v>
      </c>
      <c r="R63437" t="s">
        <v>223073</v>
      </c>
      <c r="S63437" t="s">
        <v>215677</v>
      </c>
    </row>
    <row r="63438" spans="1:19" x14ac:dyDescent="0.35">
      <c r="A63438" s="1">
        <v>79063</v>
      </c>
      <c r="B63438" t="s">
        <v>37904</v>
      </c>
      <c r="C63438" t="s">
        <v>108687</v>
      </c>
      <c r="D63438" t="s">
        <v>4</v>
      </c>
      <c r="F63438" t="s">
        <v>123247</v>
      </c>
      <c r="G63438">
        <v>2.2000000000000001E-6</v>
      </c>
      <c r="H63438" t="s">
        <v>37904</v>
      </c>
      <c r="I63438" t="s">
        <v>162371</v>
      </c>
      <c r="J63438" s="2" t="s">
        <v>205400</v>
      </c>
      <c r="K63438" t="s">
        <v>223094</v>
      </c>
      <c r="L63438" t="s">
        <v>228704</v>
      </c>
      <c r="M63438" t="s">
        <v>8</v>
      </c>
      <c r="N63438" t="s">
        <v>228828</v>
      </c>
      <c r="O63438" t="s">
        <v>229113</v>
      </c>
      <c r="P63438" t="s">
        <v>230081</v>
      </c>
      <c r="Q63438" t="s">
        <v>120060</v>
      </c>
      <c r="R63438" t="s">
        <v>223073</v>
      </c>
      <c r="S63438" t="s">
        <v>215677</v>
      </c>
    </row>
    <row r="63439" spans="1:19" x14ac:dyDescent="0.35">
      <c r="A63439" s="1">
        <v>79064</v>
      </c>
      <c r="B63439" t="s">
        <v>37905</v>
      </c>
      <c r="C63439" t="s">
        <v>108688</v>
      </c>
      <c r="D63439" t="s">
        <v>4</v>
      </c>
      <c r="F63439" t="s">
        <v>120117</v>
      </c>
      <c r="G63439">
        <v>2.7999999999999999E-8</v>
      </c>
      <c r="H63439" t="s">
        <v>37905</v>
      </c>
      <c r="I63439" t="s">
        <v>162372</v>
      </c>
      <c r="K63439" t="s">
        <v>223095</v>
      </c>
      <c r="L63439" t="s">
        <v>228704</v>
      </c>
      <c r="M63439" t="s">
        <v>8</v>
      </c>
      <c r="N63439" t="s">
        <v>228842</v>
      </c>
      <c r="O63439" t="s">
        <v>229125</v>
      </c>
      <c r="P63439" t="s">
        <v>230087</v>
      </c>
      <c r="R63439" t="s">
        <v>223073</v>
      </c>
      <c r="S63439" t="s">
        <v>215677</v>
      </c>
    </row>
    <row r="63440" spans="1:19" x14ac:dyDescent="0.35">
      <c r="A63440" s="1">
        <v>79065</v>
      </c>
      <c r="B63440" t="s">
        <v>37906</v>
      </c>
      <c r="C63440" t="s">
        <v>108689</v>
      </c>
      <c r="D63440" t="s">
        <v>4</v>
      </c>
      <c r="F63440" t="s">
        <v>120814</v>
      </c>
      <c r="G63440">
        <v>4.0000000000000001E-8</v>
      </c>
      <c r="H63440" t="s">
        <v>37906</v>
      </c>
      <c r="I63440" t="s">
        <v>162373</v>
      </c>
      <c r="J63440" s="2" t="s">
        <v>205401</v>
      </c>
      <c r="K63440" t="s">
        <v>223096</v>
      </c>
      <c r="L63440" t="s">
        <v>228704</v>
      </c>
      <c r="M63440" t="s">
        <v>8</v>
      </c>
      <c r="N63440" t="s">
        <v>228853</v>
      </c>
      <c r="O63440" t="s">
        <v>229141</v>
      </c>
      <c r="P63440" t="s">
        <v>229141</v>
      </c>
      <c r="Q63440" t="s">
        <v>120789</v>
      </c>
      <c r="R63440" t="s">
        <v>223073</v>
      </c>
      <c r="S63440" t="s">
        <v>215677</v>
      </c>
    </row>
    <row r="63441" spans="1:19" x14ac:dyDescent="0.35">
      <c r="A63441" s="1">
        <v>79066</v>
      </c>
      <c r="B63441" t="s">
        <v>37906</v>
      </c>
      <c r="C63441" t="s">
        <v>108690</v>
      </c>
      <c r="D63441" t="s">
        <v>4</v>
      </c>
      <c r="F63441" t="s">
        <v>123691</v>
      </c>
      <c r="G63441">
        <v>8.5000000000000001E-7</v>
      </c>
      <c r="H63441" t="s">
        <v>37906</v>
      </c>
      <c r="I63441" t="s">
        <v>162373</v>
      </c>
      <c r="J63441" s="2" t="s">
        <v>205401</v>
      </c>
      <c r="K63441" t="s">
        <v>223096</v>
      </c>
      <c r="L63441" t="s">
        <v>228704</v>
      </c>
      <c r="M63441" t="s">
        <v>8</v>
      </c>
      <c r="N63441" t="s">
        <v>228853</v>
      </c>
      <c r="O63441" t="s">
        <v>229141</v>
      </c>
      <c r="P63441" t="s">
        <v>229141</v>
      </c>
      <c r="Q63441" t="s">
        <v>120789</v>
      </c>
      <c r="R63441" t="s">
        <v>223073</v>
      </c>
      <c r="S63441" t="s">
        <v>215677</v>
      </c>
    </row>
    <row r="63442" spans="1:19" x14ac:dyDescent="0.35">
      <c r="A63442" s="1">
        <v>79068</v>
      </c>
      <c r="B63442" t="s">
        <v>37907</v>
      </c>
      <c r="C63442" t="s">
        <v>108691</v>
      </c>
      <c r="D63442" t="s">
        <v>4</v>
      </c>
      <c r="F63442" t="s">
        <v>120652</v>
      </c>
      <c r="G63442">
        <v>6.2247699999999997E-7</v>
      </c>
      <c r="H63442" t="s">
        <v>37907</v>
      </c>
      <c r="I63442" t="s">
        <v>162374</v>
      </c>
      <c r="J63442" s="2" t="s">
        <v>205402</v>
      </c>
      <c r="K63442" t="s">
        <v>223097</v>
      </c>
      <c r="L63442" t="s">
        <v>228704</v>
      </c>
      <c r="M63442" t="s">
        <v>8</v>
      </c>
      <c r="N63442" t="s">
        <v>228832</v>
      </c>
      <c r="O63442" t="s">
        <v>229111</v>
      </c>
      <c r="P63442" t="s">
        <v>230079</v>
      </c>
      <c r="Q63442" t="s">
        <v>120059</v>
      </c>
      <c r="R63442" t="s">
        <v>223073</v>
      </c>
      <c r="S63442" t="s">
        <v>215677</v>
      </c>
    </row>
    <row r="63443" spans="1:19" x14ac:dyDescent="0.35">
      <c r="A63443" s="1">
        <v>79069</v>
      </c>
      <c r="B63443" t="s">
        <v>37908</v>
      </c>
      <c r="C63443" t="s">
        <v>108692</v>
      </c>
      <c r="D63443" t="s">
        <v>5</v>
      </c>
      <c r="F63443" t="s">
        <v>120735</v>
      </c>
      <c r="G63443">
        <v>1.0000000000000001E-5</v>
      </c>
      <c r="H63443" t="s">
        <v>37908</v>
      </c>
      <c r="I63443" t="s">
        <v>162375</v>
      </c>
      <c r="J63443" s="2" t="s">
        <v>205403</v>
      </c>
      <c r="K63443" t="s">
        <v>223098</v>
      </c>
      <c r="L63443" t="s">
        <v>228704</v>
      </c>
      <c r="M63443" t="s">
        <v>11</v>
      </c>
      <c r="N63443" t="s">
        <v>228826</v>
      </c>
      <c r="O63443" t="s">
        <v>229106</v>
      </c>
      <c r="P63443" t="s">
        <v>229106</v>
      </c>
      <c r="R63443" t="s">
        <v>223073</v>
      </c>
      <c r="S63443" t="s">
        <v>215677</v>
      </c>
    </row>
    <row r="63444" spans="1:19" x14ac:dyDescent="0.35">
      <c r="A63444" s="1">
        <v>79071</v>
      </c>
      <c r="B63444" t="s">
        <v>37909</v>
      </c>
      <c r="C63444" t="s">
        <v>108693</v>
      </c>
      <c r="D63444" t="s">
        <v>3</v>
      </c>
      <c r="F63444" t="s">
        <v>120068</v>
      </c>
      <c r="G63444">
        <v>2.5000000000000002E-6</v>
      </c>
      <c r="H63444" t="s">
        <v>37909</v>
      </c>
      <c r="I63444" t="s">
        <v>162376</v>
      </c>
      <c r="J63444" s="2" t="s">
        <v>205404</v>
      </c>
      <c r="K63444" t="s">
        <v>223099</v>
      </c>
      <c r="L63444" t="s">
        <v>228704</v>
      </c>
      <c r="M63444" t="s">
        <v>8</v>
      </c>
      <c r="N63444" t="s">
        <v>228828</v>
      </c>
      <c r="O63444" t="s">
        <v>229108</v>
      </c>
      <c r="P63444" t="s">
        <v>230262</v>
      </c>
      <c r="Q63444" t="s">
        <v>121182</v>
      </c>
      <c r="R63444" t="s">
        <v>223073</v>
      </c>
      <c r="S63444" t="s">
        <v>215677</v>
      </c>
    </row>
    <row r="63445" spans="1:19" x14ac:dyDescent="0.35">
      <c r="A63445" s="1">
        <v>79072</v>
      </c>
      <c r="B63445" t="s">
        <v>37910</v>
      </c>
      <c r="C63445" t="s">
        <v>108694</v>
      </c>
      <c r="D63445" t="s">
        <v>5</v>
      </c>
      <c r="E63445" t="s">
        <v>119955</v>
      </c>
      <c r="F63445" t="s">
        <v>123698</v>
      </c>
      <c r="G63445">
        <v>1.0000000000000001E-5</v>
      </c>
      <c r="H63445" t="s">
        <v>37910</v>
      </c>
      <c r="I63445" t="s">
        <v>162377</v>
      </c>
      <c r="J63445" s="2" t="s">
        <v>205405</v>
      </c>
      <c r="K63445" t="s">
        <v>223100</v>
      </c>
      <c r="L63445" t="s">
        <v>228704</v>
      </c>
      <c r="M63445" t="s">
        <v>8</v>
      </c>
      <c r="N63445" t="s">
        <v>228828</v>
      </c>
      <c r="O63445" t="s">
        <v>229113</v>
      </c>
      <c r="P63445" t="s">
        <v>230424</v>
      </c>
      <c r="R63445" t="s">
        <v>223073</v>
      </c>
      <c r="S63445" t="s">
        <v>215677</v>
      </c>
    </row>
    <row r="63446" spans="1:19" x14ac:dyDescent="0.35">
      <c r="A63446" s="1">
        <v>79074</v>
      </c>
      <c r="B63446" t="s">
        <v>37911</v>
      </c>
      <c r="C63446" t="s">
        <v>108695</v>
      </c>
      <c r="D63446" t="s">
        <v>5</v>
      </c>
      <c r="F63446" t="s">
        <v>120380</v>
      </c>
      <c r="G63446">
        <v>6.5E-8</v>
      </c>
      <c r="H63446" t="s">
        <v>37911</v>
      </c>
      <c r="I63446" t="s">
        <v>162378</v>
      </c>
      <c r="K63446" t="s">
        <v>223101</v>
      </c>
      <c r="L63446" t="s">
        <v>228704</v>
      </c>
      <c r="Q63446" t="s">
        <v>120722</v>
      </c>
      <c r="R63446" t="s">
        <v>223073</v>
      </c>
      <c r="S63446" t="s">
        <v>215677</v>
      </c>
    </row>
    <row r="63447" spans="1:19" x14ac:dyDescent="0.35">
      <c r="A63447" s="1">
        <v>79075</v>
      </c>
      <c r="B63447" t="s">
        <v>37912</v>
      </c>
      <c r="C63447" t="s">
        <v>108696</v>
      </c>
      <c r="D63447" t="s">
        <v>5</v>
      </c>
      <c r="E63447" t="s">
        <v>119958</v>
      </c>
      <c r="F63447" t="s">
        <v>123596</v>
      </c>
      <c r="G63447">
        <v>1.5E-5</v>
      </c>
      <c r="H63447" t="s">
        <v>37912</v>
      </c>
      <c r="I63447" t="s">
        <v>162379</v>
      </c>
      <c r="J63447" s="2" t="s">
        <v>205406</v>
      </c>
      <c r="K63447" t="s">
        <v>223102</v>
      </c>
      <c r="L63447" t="s">
        <v>228705</v>
      </c>
      <c r="R63447" t="s">
        <v>223073</v>
      </c>
      <c r="S63447" t="s">
        <v>215677</v>
      </c>
    </row>
    <row r="63448" spans="1:19" x14ac:dyDescent="0.35">
      <c r="A63448" s="1">
        <v>79080</v>
      </c>
      <c r="B63448" t="s">
        <v>37913</v>
      </c>
      <c r="C63448" t="s">
        <v>108697</v>
      </c>
      <c r="D63448" t="s">
        <v>5</v>
      </c>
      <c r="E63448" t="s">
        <v>119954</v>
      </c>
      <c r="F63448" t="s">
        <v>124438</v>
      </c>
      <c r="G63448">
        <v>7.5999999999999992E-6</v>
      </c>
      <c r="H63448" t="s">
        <v>37913</v>
      </c>
      <c r="I63448" t="s">
        <v>162380</v>
      </c>
      <c r="J63448" s="2" t="s">
        <v>205407</v>
      </c>
      <c r="K63448" t="s">
        <v>223103</v>
      </c>
      <c r="L63448" t="s">
        <v>228705</v>
      </c>
      <c r="M63448" t="s">
        <v>8</v>
      </c>
      <c r="N63448" t="s">
        <v>228828</v>
      </c>
      <c r="O63448" t="s">
        <v>229108</v>
      </c>
      <c r="P63448" t="s">
        <v>229108</v>
      </c>
      <c r="R63448" t="s">
        <v>223073</v>
      </c>
      <c r="S63448" t="s">
        <v>215677</v>
      </c>
    </row>
    <row r="63449" spans="1:19" x14ac:dyDescent="0.35">
      <c r="A63449" s="1">
        <v>79081</v>
      </c>
      <c r="B63449" t="s">
        <v>37914</v>
      </c>
      <c r="C63449" t="s">
        <v>108698</v>
      </c>
      <c r="D63449" t="s">
        <v>5</v>
      </c>
      <c r="F63449" t="s">
        <v>121772</v>
      </c>
      <c r="G63449">
        <v>3.625E-6</v>
      </c>
      <c r="H63449" t="s">
        <v>37914</v>
      </c>
      <c r="I63449" t="s">
        <v>162381</v>
      </c>
      <c r="J63449" s="2" t="s">
        <v>205408</v>
      </c>
      <c r="K63449" t="s">
        <v>223104</v>
      </c>
      <c r="L63449" t="s">
        <v>228704</v>
      </c>
      <c r="M63449" t="s">
        <v>8</v>
      </c>
      <c r="N63449" t="s">
        <v>228830</v>
      </c>
      <c r="O63449" t="s">
        <v>229110</v>
      </c>
      <c r="P63449" t="s">
        <v>230252</v>
      </c>
      <c r="Q63449" t="s">
        <v>121378</v>
      </c>
      <c r="R63449" t="s">
        <v>223073</v>
      </c>
      <c r="S63449" t="s">
        <v>215677</v>
      </c>
    </row>
    <row r="63450" spans="1:19" x14ac:dyDescent="0.35">
      <c r="A63450" s="1">
        <v>79082</v>
      </c>
      <c r="B63450" t="s">
        <v>37914</v>
      </c>
      <c r="C63450" t="s">
        <v>108699</v>
      </c>
      <c r="D63450" t="s">
        <v>5</v>
      </c>
      <c r="E63450" t="s">
        <v>119955</v>
      </c>
      <c r="F63450" t="s">
        <v>120477</v>
      </c>
      <c r="G63450">
        <v>9.3221600000000009E-6</v>
      </c>
      <c r="H63450" t="s">
        <v>37914</v>
      </c>
      <c r="I63450" t="s">
        <v>162381</v>
      </c>
      <c r="J63450" s="2" t="s">
        <v>205408</v>
      </c>
      <c r="K63450" t="s">
        <v>223104</v>
      </c>
      <c r="L63450" t="s">
        <v>228704</v>
      </c>
      <c r="M63450" t="s">
        <v>8</v>
      </c>
      <c r="N63450" t="s">
        <v>228830</v>
      </c>
      <c r="O63450" t="s">
        <v>229110</v>
      </c>
      <c r="P63450" t="s">
        <v>230252</v>
      </c>
      <c r="Q63450" t="s">
        <v>121378</v>
      </c>
      <c r="R63450" t="s">
        <v>223073</v>
      </c>
      <c r="S63450" t="s">
        <v>215677</v>
      </c>
    </row>
    <row r="63451" spans="1:19" x14ac:dyDescent="0.35">
      <c r="A63451" s="1">
        <v>79083</v>
      </c>
      <c r="B63451" t="s">
        <v>37914</v>
      </c>
      <c r="C63451" t="s">
        <v>108700</v>
      </c>
      <c r="D63451" t="s">
        <v>5</v>
      </c>
      <c r="E63451" t="s">
        <v>119954</v>
      </c>
      <c r="F63451" t="s">
        <v>120399</v>
      </c>
      <c r="G63451">
        <v>1.2221619E-5</v>
      </c>
      <c r="H63451" t="s">
        <v>37914</v>
      </c>
      <c r="I63451" t="s">
        <v>162381</v>
      </c>
      <c r="J63451" s="2" t="s">
        <v>205408</v>
      </c>
      <c r="K63451" t="s">
        <v>223104</v>
      </c>
      <c r="L63451" t="s">
        <v>228704</v>
      </c>
      <c r="M63451" t="s">
        <v>8</v>
      </c>
      <c r="N63451" t="s">
        <v>228830</v>
      </c>
      <c r="O63451" t="s">
        <v>229110</v>
      </c>
      <c r="P63451" t="s">
        <v>230252</v>
      </c>
      <c r="Q63451" t="s">
        <v>121378</v>
      </c>
      <c r="R63451" t="s">
        <v>223073</v>
      </c>
      <c r="S63451" t="s">
        <v>215677</v>
      </c>
    </row>
    <row r="63452" spans="1:19" x14ac:dyDescent="0.35">
      <c r="A63452" s="1">
        <v>79085</v>
      </c>
      <c r="B63452" t="s">
        <v>37914</v>
      </c>
      <c r="C63452" t="s">
        <v>108701</v>
      </c>
      <c r="D63452" t="s">
        <v>5</v>
      </c>
      <c r="E63452" t="s">
        <v>119954</v>
      </c>
      <c r="F63452" t="s">
        <v>120224</v>
      </c>
      <c r="G63452">
        <v>3.9999999999999998E-6</v>
      </c>
      <c r="H63452" t="s">
        <v>37914</v>
      </c>
      <c r="I63452" t="s">
        <v>162381</v>
      </c>
      <c r="J63452" s="2" t="s">
        <v>205408</v>
      </c>
      <c r="K63452" t="s">
        <v>223104</v>
      </c>
      <c r="L63452" t="s">
        <v>228704</v>
      </c>
      <c r="M63452" t="s">
        <v>8</v>
      </c>
      <c r="N63452" t="s">
        <v>228830</v>
      </c>
      <c r="O63452" t="s">
        <v>229110</v>
      </c>
      <c r="P63452" t="s">
        <v>230252</v>
      </c>
      <c r="Q63452" t="s">
        <v>121378</v>
      </c>
      <c r="R63452" t="s">
        <v>223073</v>
      </c>
      <c r="S63452" t="s">
        <v>215677</v>
      </c>
    </row>
    <row r="63453" spans="1:19" x14ac:dyDescent="0.35">
      <c r="A63453" s="1">
        <v>79086</v>
      </c>
      <c r="B63453" t="s">
        <v>37915</v>
      </c>
      <c r="C63453" t="s">
        <v>108702</v>
      </c>
      <c r="D63453" t="s">
        <v>5</v>
      </c>
      <c r="E63453" t="s">
        <v>119956</v>
      </c>
      <c r="F63453" t="s">
        <v>124119</v>
      </c>
      <c r="G63453">
        <v>4.5000000000000003E-5</v>
      </c>
      <c r="H63453" t="s">
        <v>37915</v>
      </c>
      <c r="I63453" t="s">
        <v>162382</v>
      </c>
      <c r="K63453" t="s">
        <v>223105</v>
      </c>
      <c r="L63453" t="s">
        <v>228706</v>
      </c>
      <c r="M63453" t="s">
        <v>8</v>
      </c>
      <c r="N63453" t="s">
        <v>228828</v>
      </c>
      <c r="O63453" t="s">
        <v>229113</v>
      </c>
      <c r="P63453" t="s">
        <v>230103</v>
      </c>
      <c r="R63453" t="s">
        <v>223073</v>
      </c>
      <c r="S63453" t="s">
        <v>215677</v>
      </c>
    </row>
    <row r="63454" spans="1:19" x14ac:dyDescent="0.35">
      <c r="A63454" s="1">
        <v>79087</v>
      </c>
      <c r="B63454" t="s">
        <v>37915</v>
      </c>
      <c r="C63454" t="s">
        <v>108703</v>
      </c>
      <c r="D63454" t="s">
        <v>5</v>
      </c>
      <c r="E63454" t="s">
        <v>119954</v>
      </c>
      <c r="F63454" t="s">
        <v>123771</v>
      </c>
      <c r="G63454">
        <v>4.0000000000000003E-5</v>
      </c>
      <c r="H63454" t="s">
        <v>37915</v>
      </c>
      <c r="I63454" t="s">
        <v>162382</v>
      </c>
      <c r="K63454" t="s">
        <v>223105</v>
      </c>
      <c r="L63454" t="s">
        <v>228706</v>
      </c>
      <c r="M63454" t="s">
        <v>8</v>
      </c>
      <c r="N63454" t="s">
        <v>228828</v>
      </c>
      <c r="O63454" t="s">
        <v>229113</v>
      </c>
      <c r="P63454" t="s">
        <v>230103</v>
      </c>
      <c r="R63454" t="s">
        <v>223073</v>
      </c>
      <c r="S63454" t="s">
        <v>215677</v>
      </c>
    </row>
    <row r="63455" spans="1:19" x14ac:dyDescent="0.35">
      <c r="A63455" s="1">
        <v>79088</v>
      </c>
      <c r="B63455" t="s">
        <v>37915</v>
      </c>
      <c r="C63455" t="s">
        <v>108704</v>
      </c>
      <c r="D63455" t="s">
        <v>5</v>
      </c>
      <c r="E63455" t="s">
        <v>119955</v>
      </c>
      <c r="F63455" t="s">
        <v>121018</v>
      </c>
      <c r="G63455">
        <v>1.0000000000000001E-5</v>
      </c>
      <c r="H63455" t="s">
        <v>37915</v>
      </c>
      <c r="I63455" t="s">
        <v>162382</v>
      </c>
      <c r="K63455" t="s">
        <v>223105</v>
      </c>
      <c r="L63455" t="s">
        <v>228706</v>
      </c>
      <c r="M63455" t="s">
        <v>8</v>
      </c>
      <c r="N63455" t="s">
        <v>228828</v>
      </c>
      <c r="O63455" t="s">
        <v>229113</v>
      </c>
      <c r="P63455" t="s">
        <v>230103</v>
      </c>
      <c r="R63455" t="s">
        <v>223073</v>
      </c>
      <c r="S63455" t="s">
        <v>215677</v>
      </c>
    </row>
    <row r="63456" spans="1:19" x14ac:dyDescent="0.35">
      <c r="A63456" s="1">
        <v>79089</v>
      </c>
      <c r="B63456" t="s">
        <v>37916</v>
      </c>
      <c r="C63456" t="s">
        <v>108705</v>
      </c>
      <c r="D63456" t="s">
        <v>5</v>
      </c>
      <c r="E63456" t="s">
        <v>119955</v>
      </c>
      <c r="F63456" t="s">
        <v>120266</v>
      </c>
      <c r="G63456">
        <v>4.9000000000000014E-6</v>
      </c>
      <c r="H63456" t="s">
        <v>37916</v>
      </c>
      <c r="I63456" t="s">
        <v>162383</v>
      </c>
      <c r="J63456" s="2" t="s">
        <v>205409</v>
      </c>
      <c r="K63456" t="s">
        <v>223106</v>
      </c>
      <c r="L63456" t="s">
        <v>228704</v>
      </c>
      <c r="M63456" t="s">
        <v>8</v>
      </c>
      <c r="N63456" t="s">
        <v>228828</v>
      </c>
      <c r="O63456" t="s">
        <v>229113</v>
      </c>
      <c r="P63456" t="s">
        <v>230137</v>
      </c>
      <c r="Q63456" t="s">
        <v>120056</v>
      </c>
      <c r="R63456" t="s">
        <v>223073</v>
      </c>
      <c r="S63456" t="s">
        <v>215677</v>
      </c>
    </row>
    <row r="63457" spans="1:19" x14ac:dyDescent="0.35">
      <c r="A63457" s="1">
        <v>79090</v>
      </c>
      <c r="B63457" t="s">
        <v>37917</v>
      </c>
      <c r="C63457" t="s">
        <v>108706</v>
      </c>
      <c r="D63457" t="s">
        <v>5</v>
      </c>
      <c r="E63457" t="s">
        <v>119955</v>
      </c>
      <c r="F63457" t="s">
        <v>122062</v>
      </c>
      <c r="G63457">
        <v>2.5000000000000001E-5</v>
      </c>
      <c r="H63457" t="s">
        <v>37917</v>
      </c>
      <c r="I63457" t="s">
        <v>162384</v>
      </c>
      <c r="J63457" s="2" t="s">
        <v>205410</v>
      </c>
      <c r="K63457" t="s">
        <v>223107</v>
      </c>
      <c r="L63457" t="s">
        <v>228706</v>
      </c>
      <c r="M63457" t="s">
        <v>8</v>
      </c>
      <c r="N63457" t="s">
        <v>228848</v>
      </c>
      <c r="O63457" t="s">
        <v>229133</v>
      </c>
      <c r="P63457" t="s">
        <v>230659</v>
      </c>
      <c r="Q63457" t="s">
        <v>122513</v>
      </c>
      <c r="R63457" t="s">
        <v>223073</v>
      </c>
      <c r="S63457" t="s">
        <v>215677</v>
      </c>
    </row>
    <row r="63458" spans="1:19" x14ac:dyDescent="0.35">
      <c r="A63458" s="1">
        <v>79091</v>
      </c>
      <c r="B63458" t="s">
        <v>37917</v>
      </c>
      <c r="C63458" t="s">
        <v>108707</v>
      </c>
      <c r="D63458" t="s">
        <v>5</v>
      </c>
      <c r="E63458" t="s">
        <v>119954</v>
      </c>
      <c r="F63458" t="s">
        <v>120745</v>
      </c>
      <c r="G63458">
        <v>4.0000000000000003E-5</v>
      </c>
      <c r="H63458" t="s">
        <v>37917</v>
      </c>
      <c r="I63458" t="s">
        <v>162384</v>
      </c>
      <c r="J63458" s="2" t="s">
        <v>205410</v>
      </c>
      <c r="K63458" t="s">
        <v>223107</v>
      </c>
      <c r="L63458" t="s">
        <v>228706</v>
      </c>
      <c r="M63458" t="s">
        <v>8</v>
      </c>
      <c r="N63458" t="s">
        <v>228848</v>
      </c>
      <c r="O63458" t="s">
        <v>229133</v>
      </c>
      <c r="P63458" t="s">
        <v>230659</v>
      </c>
      <c r="Q63458" t="s">
        <v>122513</v>
      </c>
      <c r="R63458" t="s">
        <v>223073</v>
      </c>
      <c r="S63458" t="s">
        <v>215677</v>
      </c>
    </row>
    <row r="63459" spans="1:19" x14ac:dyDescent="0.35">
      <c r="A63459" s="1">
        <v>79092</v>
      </c>
      <c r="B63459" t="s">
        <v>37917</v>
      </c>
      <c r="C63459" t="s">
        <v>108708</v>
      </c>
      <c r="D63459" t="s">
        <v>5</v>
      </c>
      <c r="E63459" t="s">
        <v>119956</v>
      </c>
      <c r="F63459" t="s">
        <v>122058</v>
      </c>
      <c r="G63459">
        <v>2.0000000000000002E-5</v>
      </c>
      <c r="H63459" t="s">
        <v>37917</v>
      </c>
      <c r="I63459" t="s">
        <v>162384</v>
      </c>
      <c r="J63459" s="2" t="s">
        <v>205410</v>
      </c>
      <c r="K63459" t="s">
        <v>223107</v>
      </c>
      <c r="L63459" t="s">
        <v>228706</v>
      </c>
      <c r="M63459" t="s">
        <v>8</v>
      </c>
      <c r="N63459" t="s">
        <v>228848</v>
      </c>
      <c r="O63459" t="s">
        <v>229133</v>
      </c>
      <c r="P63459" t="s">
        <v>230659</v>
      </c>
      <c r="Q63459" t="s">
        <v>122513</v>
      </c>
      <c r="R63459" t="s">
        <v>223073</v>
      </c>
      <c r="S63459" t="s">
        <v>215677</v>
      </c>
    </row>
    <row r="63460" spans="1:19" x14ac:dyDescent="0.35">
      <c r="A63460" s="1">
        <v>79098</v>
      </c>
      <c r="B63460" t="s">
        <v>37918</v>
      </c>
      <c r="C63460" t="s">
        <v>108709</v>
      </c>
      <c r="D63460" t="s">
        <v>5</v>
      </c>
      <c r="F63460" t="s">
        <v>120524</v>
      </c>
      <c r="G63460">
        <v>7.4499999999999996E-7</v>
      </c>
      <c r="H63460" t="s">
        <v>37918</v>
      </c>
      <c r="I63460" t="s">
        <v>162385</v>
      </c>
      <c r="J63460" s="2" t="s">
        <v>205411</v>
      </c>
      <c r="K63460" t="s">
        <v>223073</v>
      </c>
      <c r="L63460" t="s">
        <v>228707</v>
      </c>
      <c r="M63460" t="s">
        <v>8</v>
      </c>
      <c r="N63460" t="s">
        <v>228841</v>
      </c>
      <c r="O63460" t="s">
        <v>229123</v>
      </c>
      <c r="P63460" t="s">
        <v>230314</v>
      </c>
      <c r="R63460" t="s">
        <v>223073</v>
      </c>
      <c r="S63460" t="s">
        <v>215677</v>
      </c>
    </row>
    <row r="63461" spans="1:19" x14ac:dyDescent="0.35">
      <c r="A63461" s="1">
        <v>79099</v>
      </c>
      <c r="B63461" t="s">
        <v>37918</v>
      </c>
      <c r="C63461" t="s">
        <v>108710</v>
      </c>
      <c r="D63461" t="s">
        <v>5</v>
      </c>
      <c r="F63461" t="s">
        <v>120910</v>
      </c>
      <c r="G63461">
        <v>4.2500000000000001E-7</v>
      </c>
      <c r="H63461" t="s">
        <v>37918</v>
      </c>
      <c r="I63461" t="s">
        <v>162385</v>
      </c>
      <c r="J63461" s="2" t="s">
        <v>205411</v>
      </c>
      <c r="K63461" t="s">
        <v>223073</v>
      </c>
      <c r="L63461" t="s">
        <v>228707</v>
      </c>
      <c r="M63461" t="s">
        <v>8</v>
      </c>
      <c r="N63461" t="s">
        <v>228841</v>
      </c>
      <c r="O63461" t="s">
        <v>229123</v>
      </c>
      <c r="P63461" t="s">
        <v>230314</v>
      </c>
      <c r="R63461" t="s">
        <v>223073</v>
      </c>
      <c r="S63461" t="s">
        <v>215677</v>
      </c>
    </row>
    <row r="63462" spans="1:19" x14ac:dyDescent="0.35">
      <c r="A63462" s="1">
        <v>79100</v>
      </c>
      <c r="B63462" t="s">
        <v>37918</v>
      </c>
      <c r="C63462" t="s">
        <v>108711</v>
      </c>
      <c r="D63462" t="s">
        <v>5</v>
      </c>
      <c r="F63462" t="s">
        <v>122277</v>
      </c>
      <c r="G63462">
        <v>1.3400000000000001E-6</v>
      </c>
      <c r="H63462" t="s">
        <v>37918</v>
      </c>
      <c r="I63462" t="s">
        <v>162385</v>
      </c>
      <c r="J63462" s="2" t="s">
        <v>205411</v>
      </c>
      <c r="K63462" t="s">
        <v>223073</v>
      </c>
      <c r="L63462" t="s">
        <v>228707</v>
      </c>
      <c r="M63462" t="s">
        <v>8</v>
      </c>
      <c r="N63462" t="s">
        <v>228841</v>
      </c>
      <c r="O63462" t="s">
        <v>229123</v>
      </c>
      <c r="P63462" t="s">
        <v>230314</v>
      </c>
      <c r="R63462" t="s">
        <v>223073</v>
      </c>
      <c r="S63462" t="s">
        <v>215677</v>
      </c>
    </row>
    <row r="63463" spans="1:19" x14ac:dyDescent="0.35">
      <c r="A63463" s="1">
        <v>79102</v>
      </c>
      <c r="B63463" t="s">
        <v>37919</v>
      </c>
      <c r="C63463" t="s">
        <v>108712</v>
      </c>
      <c r="D63463" t="s">
        <v>5</v>
      </c>
      <c r="E63463" t="s">
        <v>119955</v>
      </c>
      <c r="F63463" t="s">
        <v>122981</v>
      </c>
      <c r="G63463">
        <v>4.5000000000000001E-6</v>
      </c>
      <c r="H63463" t="s">
        <v>37919</v>
      </c>
      <c r="I63463" t="s">
        <v>162386</v>
      </c>
      <c r="J63463" s="2" t="s">
        <v>205412</v>
      </c>
      <c r="K63463" t="s">
        <v>223108</v>
      </c>
      <c r="L63463" t="s">
        <v>228704</v>
      </c>
      <c r="M63463" t="s">
        <v>8</v>
      </c>
      <c r="N63463" t="s">
        <v>228828</v>
      </c>
      <c r="O63463" t="s">
        <v>229198</v>
      </c>
      <c r="P63463" t="s">
        <v>230318</v>
      </c>
      <c r="Q63463" t="s">
        <v>120308</v>
      </c>
      <c r="R63463" t="s">
        <v>223073</v>
      </c>
      <c r="S63463" t="s">
        <v>215677</v>
      </c>
    </row>
    <row r="63464" spans="1:19" x14ac:dyDescent="0.35">
      <c r="A63464" s="1">
        <v>79104</v>
      </c>
      <c r="B63464" t="s">
        <v>37919</v>
      </c>
      <c r="C63464" t="s">
        <v>108713</v>
      </c>
      <c r="D63464" t="s">
        <v>5</v>
      </c>
      <c r="F63464" t="s">
        <v>121956</v>
      </c>
      <c r="G63464">
        <v>3.5499999999999999E-7</v>
      </c>
      <c r="H63464" t="s">
        <v>37919</v>
      </c>
      <c r="I63464" t="s">
        <v>162386</v>
      </c>
      <c r="J63464" s="2" t="s">
        <v>205412</v>
      </c>
      <c r="K63464" t="s">
        <v>223108</v>
      </c>
      <c r="L63464" t="s">
        <v>228704</v>
      </c>
      <c r="M63464" t="s">
        <v>8</v>
      </c>
      <c r="N63464" t="s">
        <v>228828</v>
      </c>
      <c r="O63464" t="s">
        <v>229198</v>
      </c>
      <c r="P63464" t="s">
        <v>230318</v>
      </c>
      <c r="Q63464" t="s">
        <v>120308</v>
      </c>
      <c r="R63464" t="s">
        <v>223073</v>
      </c>
      <c r="S63464" t="s">
        <v>215677</v>
      </c>
    </row>
    <row r="63465" spans="1:19" x14ac:dyDescent="0.35">
      <c r="A63465" s="1">
        <v>79105</v>
      </c>
      <c r="B63465" t="s">
        <v>37919</v>
      </c>
      <c r="C63465" t="s">
        <v>108714</v>
      </c>
      <c r="D63465" t="s">
        <v>5</v>
      </c>
      <c r="E63465" t="s">
        <v>119954</v>
      </c>
      <c r="F63465" t="s">
        <v>122186</v>
      </c>
      <c r="G63465">
        <v>3.9999999999999998E-6</v>
      </c>
      <c r="H63465" t="s">
        <v>37919</v>
      </c>
      <c r="I63465" t="s">
        <v>162386</v>
      </c>
      <c r="J63465" s="2" t="s">
        <v>205412</v>
      </c>
      <c r="K63465" t="s">
        <v>223108</v>
      </c>
      <c r="L63465" t="s">
        <v>228704</v>
      </c>
      <c r="M63465" t="s">
        <v>8</v>
      </c>
      <c r="N63465" t="s">
        <v>228828</v>
      </c>
      <c r="O63465" t="s">
        <v>229198</v>
      </c>
      <c r="P63465" t="s">
        <v>230318</v>
      </c>
      <c r="Q63465" t="s">
        <v>120308</v>
      </c>
      <c r="R63465" t="s">
        <v>223073</v>
      </c>
      <c r="S63465" t="s">
        <v>215677</v>
      </c>
    </row>
    <row r="63466" spans="1:19" x14ac:dyDescent="0.35">
      <c r="A63466" s="1">
        <v>79106</v>
      </c>
      <c r="B63466" t="s">
        <v>37919</v>
      </c>
      <c r="C63466" t="s">
        <v>108715</v>
      </c>
      <c r="D63466" t="s">
        <v>5</v>
      </c>
      <c r="E63466" t="s">
        <v>119955</v>
      </c>
      <c r="F63466" t="s">
        <v>122410</v>
      </c>
      <c r="G63466">
        <v>1.8700000000000001E-6</v>
      </c>
      <c r="H63466" t="s">
        <v>37919</v>
      </c>
      <c r="I63466" t="s">
        <v>162386</v>
      </c>
      <c r="J63466" s="2" t="s">
        <v>205412</v>
      </c>
      <c r="K63466" t="s">
        <v>223108</v>
      </c>
      <c r="L63466" t="s">
        <v>228704</v>
      </c>
      <c r="M63466" t="s">
        <v>8</v>
      </c>
      <c r="N63466" t="s">
        <v>228828</v>
      </c>
      <c r="O63466" t="s">
        <v>229198</v>
      </c>
      <c r="P63466" t="s">
        <v>230318</v>
      </c>
      <c r="Q63466" t="s">
        <v>120308</v>
      </c>
      <c r="R63466" t="s">
        <v>223073</v>
      </c>
      <c r="S63466" t="s">
        <v>215677</v>
      </c>
    </row>
    <row r="63467" spans="1:19" x14ac:dyDescent="0.35">
      <c r="A63467" s="1">
        <v>79107</v>
      </c>
      <c r="B63467" t="s">
        <v>37919</v>
      </c>
      <c r="C63467" t="s">
        <v>108716</v>
      </c>
      <c r="D63467" t="s">
        <v>5</v>
      </c>
      <c r="E63467" t="s">
        <v>119954</v>
      </c>
      <c r="F63467" t="s">
        <v>120330</v>
      </c>
      <c r="G63467">
        <v>5.4999999999999999E-6</v>
      </c>
      <c r="H63467" t="s">
        <v>37919</v>
      </c>
      <c r="I63467" t="s">
        <v>162386</v>
      </c>
      <c r="J63467" s="2" t="s">
        <v>205412</v>
      </c>
      <c r="K63467" t="s">
        <v>223108</v>
      </c>
      <c r="L63467" t="s">
        <v>228704</v>
      </c>
      <c r="M63467" t="s">
        <v>8</v>
      </c>
      <c r="N63467" t="s">
        <v>228828</v>
      </c>
      <c r="O63467" t="s">
        <v>229198</v>
      </c>
      <c r="P63467" t="s">
        <v>230318</v>
      </c>
      <c r="Q63467" t="s">
        <v>120308</v>
      </c>
      <c r="R63467" t="s">
        <v>223073</v>
      </c>
      <c r="S63467" t="s">
        <v>215677</v>
      </c>
    </row>
    <row r="63468" spans="1:19" x14ac:dyDescent="0.35">
      <c r="A63468" s="1">
        <v>79108</v>
      </c>
      <c r="B63468" t="s">
        <v>37919</v>
      </c>
      <c r="C63468" t="s">
        <v>108717</v>
      </c>
      <c r="D63468" t="s">
        <v>5</v>
      </c>
      <c r="F63468" t="s">
        <v>121077</v>
      </c>
      <c r="G63468">
        <v>3.9999999999999998E-7</v>
      </c>
      <c r="H63468" t="s">
        <v>37919</v>
      </c>
      <c r="I63468" t="s">
        <v>162386</v>
      </c>
      <c r="J63468" s="2" t="s">
        <v>205412</v>
      </c>
      <c r="K63468" t="s">
        <v>223108</v>
      </c>
      <c r="L63468" t="s">
        <v>228704</v>
      </c>
      <c r="M63468" t="s">
        <v>8</v>
      </c>
      <c r="N63468" t="s">
        <v>228828</v>
      </c>
      <c r="O63468" t="s">
        <v>229198</v>
      </c>
      <c r="P63468" t="s">
        <v>230318</v>
      </c>
      <c r="Q63468" t="s">
        <v>120308</v>
      </c>
      <c r="R63468" t="s">
        <v>223073</v>
      </c>
      <c r="S63468" t="s">
        <v>215677</v>
      </c>
    </row>
    <row r="63469" spans="1:19" x14ac:dyDescent="0.35">
      <c r="A63469" s="1">
        <v>79109</v>
      </c>
      <c r="B63469" t="s">
        <v>37920</v>
      </c>
      <c r="C63469" t="s">
        <v>108718</v>
      </c>
      <c r="D63469" t="s">
        <v>4</v>
      </c>
      <c r="F63469" t="s">
        <v>120059</v>
      </c>
      <c r="G63469">
        <v>3.9999999999999998E-7</v>
      </c>
      <c r="H63469" t="s">
        <v>37920</v>
      </c>
      <c r="I63469" t="s">
        <v>162387</v>
      </c>
      <c r="J63469" s="2" t="s">
        <v>205413</v>
      </c>
      <c r="K63469" t="s">
        <v>223109</v>
      </c>
      <c r="L63469" t="s">
        <v>228704</v>
      </c>
      <c r="M63469" t="s">
        <v>8</v>
      </c>
      <c r="N63469" t="s">
        <v>228898</v>
      </c>
      <c r="O63469" t="s">
        <v>229218</v>
      </c>
      <c r="P63469" t="s">
        <v>230152</v>
      </c>
      <c r="R63469" t="s">
        <v>223073</v>
      </c>
      <c r="S63469" t="s">
        <v>215677</v>
      </c>
    </row>
    <row r="63470" spans="1:19" x14ac:dyDescent="0.35">
      <c r="A63470" s="1">
        <v>79110</v>
      </c>
      <c r="B63470" t="s">
        <v>37921</v>
      </c>
      <c r="C63470" t="s">
        <v>108719</v>
      </c>
      <c r="D63470" t="s">
        <v>4</v>
      </c>
      <c r="F63470" t="s">
        <v>120526</v>
      </c>
      <c r="G63470">
        <v>2.9999999999999997E-8</v>
      </c>
      <c r="H63470" t="s">
        <v>37921</v>
      </c>
      <c r="I63470" t="s">
        <v>162388</v>
      </c>
      <c r="J63470" s="2" t="s">
        <v>205414</v>
      </c>
      <c r="K63470" t="s">
        <v>223110</v>
      </c>
      <c r="L63470" t="s">
        <v>228704</v>
      </c>
      <c r="Q63470" t="s">
        <v>120526</v>
      </c>
      <c r="R63470" t="s">
        <v>223122</v>
      </c>
      <c r="S63470" t="s">
        <v>233772</v>
      </c>
    </row>
    <row r="63471" spans="1:19" x14ac:dyDescent="0.35">
      <c r="A63471" s="1">
        <v>79111</v>
      </c>
      <c r="B63471" t="s">
        <v>37922</v>
      </c>
      <c r="C63471" t="s">
        <v>108720</v>
      </c>
      <c r="D63471" t="s">
        <v>5</v>
      </c>
      <c r="F63471" t="s">
        <v>121471</v>
      </c>
      <c r="G63471">
        <v>9.0000000000000007E-7</v>
      </c>
      <c r="H63471" t="s">
        <v>37922</v>
      </c>
      <c r="I63471" t="s">
        <v>162389</v>
      </c>
      <c r="J63471" s="2" t="s">
        <v>205415</v>
      </c>
      <c r="K63471" t="s">
        <v>223111</v>
      </c>
      <c r="L63471" t="s">
        <v>228704</v>
      </c>
      <c r="M63471" t="s">
        <v>8</v>
      </c>
      <c r="N63471" t="s">
        <v>228942</v>
      </c>
      <c r="O63471" t="s">
        <v>229342</v>
      </c>
      <c r="P63471" t="s">
        <v>230312</v>
      </c>
      <c r="R63471" t="s">
        <v>223122</v>
      </c>
      <c r="S63471" t="s">
        <v>233772</v>
      </c>
    </row>
    <row r="63472" spans="1:19" x14ac:dyDescent="0.35">
      <c r="A63472" s="1">
        <v>79112</v>
      </c>
      <c r="B63472" t="s">
        <v>37923</v>
      </c>
      <c r="C63472" t="s">
        <v>108721</v>
      </c>
      <c r="D63472" t="s">
        <v>4</v>
      </c>
      <c r="F63472" t="s">
        <v>121822</v>
      </c>
      <c r="G63472">
        <v>4.4999999999999998E-7</v>
      </c>
      <c r="H63472" t="s">
        <v>37923</v>
      </c>
      <c r="I63472" t="s">
        <v>162390</v>
      </c>
      <c r="J63472" s="2" t="s">
        <v>205416</v>
      </c>
      <c r="K63472" t="s">
        <v>223112</v>
      </c>
      <c r="L63472" t="s">
        <v>228704</v>
      </c>
      <c r="M63472" t="s">
        <v>8</v>
      </c>
      <c r="N63472" t="s">
        <v>228850</v>
      </c>
      <c r="O63472" t="s">
        <v>229268</v>
      </c>
      <c r="P63472" t="s">
        <v>229268</v>
      </c>
      <c r="Q63472" t="s">
        <v>121251</v>
      </c>
      <c r="R63472" t="s">
        <v>223122</v>
      </c>
      <c r="S63472" t="s">
        <v>233772</v>
      </c>
    </row>
    <row r="63473" spans="1:19" x14ac:dyDescent="0.35">
      <c r="A63473" s="1">
        <v>79113</v>
      </c>
      <c r="B63473" t="s">
        <v>37923</v>
      </c>
      <c r="C63473" t="s">
        <v>108722</v>
      </c>
      <c r="D63473" t="s">
        <v>4</v>
      </c>
      <c r="F63473" t="s">
        <v>120128</v>
      </c>
      <c r="G63473">
        <v>2E-8</v>
      </c>
      <c r="H63473" t="s">
        <v>37923</v>
      </c>
      <c r="I63473" t="s">
        <v>162390</v>
      </c>
      <c r="J63473" s="2" t="s">
        <v>205416</v>
      </c>
      <c r="K63473" t="s">
        <v>223112</v>
      </c>
      <c r="L63473" t="s">
        <v>228704</v>
      </c>
      <c r="M63473" t="s">
        <v>8</v>
      </c>
      <c r="N63473" t="s">
        <v>228850</v>
      </c>
      <c r="O63473" t="s">
        <v>229268</v>
      </c>
      <c r="P63473" t="s">
        <v>229268</v>
      </c>
      <c r="Q63473" t="s">
        <v>121251</v>
      </c>
      <c r="R63473" t="s">
        <v>223122</v>
      </c>
      <c r="S63473" t="s">
        <v>233772</v>
      </c>
    </row>
    <row r="63474" spans="1:19" x14ac:dyDescent="0.35">
      <c r="A63474" s="1">
        <v>79114</v>
      </c>
      <c r="B63474" t="s">
        <v>37924</v>
      </c>
      <c r="C63474" t="s">
        <v>108723</v>
      </c>
      <c r="D63474" t="s">
        <v>4</v>
      </c>
      <c r="F63474" t="s">
        <v>120766</v>
      </c>
      <c r="G63474">
        <v>4.0000000000000001E-8</v>
      </c>
      <c r="H63474" t="s">
        <v>37924</v>
      </c>
      <c r="I63474" t="s">
        <v>162391</v>
      </c>
      <c r="J63474" s="2" t="s">
        <v>205417</v>
      </c>
      <c r="K63474" t="s">
        <v>223113</v>
      </c>
      <c r="L63474" t="s">
        <v>228704</v>
      </c>
      <c r="M63474" t="s">
        <v>8</v>
      </c>
      <c r="N63474" t="s">
        <v>228832</v>
      </c>
      <c r="O63474" t="s">
        <v>229111</v>
      </c>
      <c r="P63474" t="s">
        <v>230079</v>
      </c>
      <c r="Q63474" t="s">
        <v>120347</v>
      </c>
      <c r="R63474" t="s">
        <v>223122</v>
      </c>
      <c r="S63474" t="s">
        <v>233772</v>
      </c>
    </row>
    <row r="63475" spans="1:19" x14ac:dyDescent="0.35">
      <c r="A63475" s="1">
        <v>79115</v>
      </c>
      <c r="B63475" t="s">
        <v>37925</v>
      </c>
      <c r="C63475" t="s">
        <v>108724</v>
      </c>
      <c r="D63475" t="s">
        <v>5</v>
      </c>
      <c r="F63475" t="s">
        <v>123167</v>
      </c>
      <c r="G63475">
        <v>2.9999999999999999E-7</v>
      </c>
      <c r="H63475" t="s">
        <v>37925</v>
      </c>
      <c r="I63475" t="s">
        <v>162392</v>
      </c>
      <c r="J63475" s="2" t="s">
        <v>205418</v>
      </c>
      <c r="K63475" t="s">
        <v>223114</v>
      </c>
      <c r="L63475" t="s">
        <v>228705</v>
      </c>
      <c r="Q63475" t="s">
        <v>121322</v>
      </c>
      <c r="R63475" t="s">
        <v>223122</v>
      </c>
      <c r="S63475" t="s">
        <v>233772</v>
      </c>
    </row>
    <row r="63476" spans="1:19" x14ac:dyDescent="0.35">
      <c r="A63476" s="1">
        <v>79116</v>
      </c>
      <c r="B63476" t="s">
        <v>37926</v>
      </c>
      <c r="C63476" t="s">
        <v>108725</v>
      </c>
      <c r="D63476" t="s">
        <v>4</v>
      </c>
      <c r="F63476" t="s">
        <v>120266</v>
      </c>
      <c r="G63476">
        <v>9.9999999999999995E-7</v>
      </c>
      <c r="H63476" t="s">
        <v>37926</v>
      </c>
      <c r="I63476" t="s">
        <v>162393</v>
      </c>
      <c r="J63476" s="2" t="s">
        <v>205419</v>
      </c>
      <c r="K63476" t="s">
        <v>223115</v>
      </c>
      <c r="L63476" t="s">
        <v>228704</v>
      </c>
      <c r="M63476" t="s">
        <v>8</v>
      </c>
      <c r="N63476" t="s">
        <v>228832</v>
      </c>
      <c r="O63476" t="s">
        <v>229111</v>
      </c>
      <c r="P63476" t="s">
        <v>230122</v>
      </c>
      <c r="Q63476" t="s">
        <v>120052</v>
      </c>
      <c r="R63476" t="s">
        <v>223122</v>
      </c>
      <c r="S63476" t="s">
        <v>233772</v>
      </c>
    </row>
    <row r="63477" spans="1:19" x14ac:dyDescent="0.35">
      <c r="A63477" s="1">
        <v>79117</v>
      </c>
      <c r="B63477" t="s">
        <v>37926</v>
      </c>
      <c r="C63477" t="s">
        <v>108726</v>
      </c>
      <c r="D63477" t="s">
        <v>5</v>
      </c>
      <c r="F63477" t="s">
        <v>123839</v>
      </c>
      <c r="G63477">
        <v>9.9999999999999995E-7</v>
      </c>
      <c r="H63477" t="s">
        <v>37926</v>
      </c>
      <c r="I63477" t="s">
        <v>162393</v>
      </c>
      <c r="J63477" s="2" t="s">
        <v>205419</v>
      </c>
      <c r="K63477" t="s">
        <v>223115</v>
      </c>
      <c r="L63477" t="s">
        <v>228704</v>
      </c>
      <c r="M63477" t="s">
        <v>8</v>
      </c>
      <c r="N63477" t="s">
        <v>228832</v>
      </c>
      <c r="O63477" t="s">
        <v>229111</v>
      </c>
      <c r="P63477" t="s">
        <v>230122</v>
      </c>
      <c r="Q63477" t="s">
        <v>120052</v>
      </c>
      <c r="R63477" t="s">
        <v>223122</v>
      </c>
      <c r="S63477" t="s">
        <v>233772</v>
      </c>
    </row>
    <row r="63478" spans="1:19" x14ac:dyDescent="0.35">
      <c r="A63478" s="1">
        <v>79118</v>
      </c>
      <c r="B63478" t="s">
        <v>37927</v>
      </c>
      <c r="C63478" t="s">
        <v>108727</v>
      </c>
      <c r="D63478" t="s">
        <v>4</v>
      </c>
      <c r="F63478" t="s">
        <v>122281</v>
      </c>
      <c r="G63478">
        <v>2.4999999999999999E-8</v>
      </c>
      <c r="H63478" t="s">
        <v>37927</v>
      </c>
      <c r="I63478" t="s">
        <v>162394</v>
      </c>
      <c r="J63478" s="2" t="s">
        <v>205420</v>
      </c>
      <c r="K63478" t="s">
        <v>223116</v>
      </c>
      <c r="L63478" t="s">
        <v>228705</v>
      </c>
      <c r="M63478" t="s">
        <v>8</v>
      </c>
      <c r="N63478" t="s">
        <v>228853</v>
      </c>
      <c r="O63478" t="s">
        <v>229221</v>
      </c>
      <c r="P63478" t="s">
        <v>229221</v>
      </c>
      <c r="Q63478" t="s">
        <v>120008</v>
      </c>
      <c r="R63478" t="s">
        <v>223122</v>
      </c>
      <c r="S63478" t="s">
        <v>233772</v>
      </c>
    </row>
    <row r="63479" spans="1:19" x14ac:dyDescent="0.35">
      <c r="A63479" s="1">
        <v>79120</v>
      </c>
      <c r="B63479" t="s">
        <v>37928</v>
      </c>
      <c r="C63479" t="s">
        <v>108728</v>
      </c>
      <c r="D63479" t="s">
        <v>4</v>
      </c>
      <c r="F63479" t="s">
        <v>120458</v>
      </c>
      <c r="G63479">
        <v>2.4999999999999999E-7</v>
      </c>
      <c r="H63479" t="s">
        <v>37928</v>
      </c>
      <c r="I63479" t="s">
        <v>162395</v>
      </c>
      <c r="J63479" s="2" t="s">
        <v>205421</v>
      </c>
      <c r="K63479" t="s">
        <v>223117</v>
      </c>
      <c r="L63479" t="s">
        <v>228704</v>
      </c>
      <c r="M63479" t="s">
        <v>8</v>
      </c>
      <c r="N63479" t="s">
        <v>228865</v>
      </c>
      <c r="O63479" t="s">
        <v>229161</v>
      </c>
      <c r="P63479" t="s">
        <v>229161</v>
      </c>
      <c r="Q63479" t="s">
        <v>119985</v>
      </c>
      <c r="R63479" t="s">
        <v>223122</v>
      </c>
      <c r="S63479" t="s">
        <v>233772</v>
      </c>
    </row>
    <row r="63480" spans="1:19" x14ac:dyDescent="0.35">
      <c r="A63480" s="1">
        <v>79121</v>
      </c>
      <c r="B63480" t="s">
        <v>37928</v>
      </c>
      <c r="C63480" t="s">
        <v>108729</v>
      </c>
      <c r="D63480" t="s">
        <v>4</v>
      </c>
      <c r="F63480" t="s">
        <v>120124</v>
      </c>
      <c r="G63480">
        <v>9.9999999999999995E-8</v>
      </c>
      <c r="H63480" t="s">
        <v>37928</v>
      </c>
      <c r="I63480" t="s">
        <v>162395</v>
      </c>
      <c r="J63480" s="2" t="s">
        <v>205421</v>
      </c>
      <c r="K63480" t="s">
        <v>223117</v>
      </c>
      <c r="L63480" t="s">
        <v>228704</v>
      </c>
      <c r="M63480" t="s">
        <v>8</v>
      </c>
      <c r="N63480" t="s">
        <v>228865</v>
      </c>
      <c r="O63480" t="s">
        <v>229161</v>
      </c>
      <c r="P63480" t="s">
        <v>229161</v>
      </c>
      <c r="Q63480" t="s">
        <v>119985</v>
      </c>
      <c r="R63480" t="s">
        <v>223122</v>
      </c>
      <c r="S63480" t="s">
        <v>233772</v>
      </c>
    </row>
    <row r="63481" spans="1:19" x14ac:dyDescent="0.35">
      <c r="A63481" s="1">
        <v>79124</v>
      </c>
      <c r="B63481" t="s">
        <v>37929</v>
      </c>
      <c r="C63481" t="s">
        <v>108730</v>
      </c>
      <c r="D63481" t="s">
        <v>4</v>
      </c>
      <c r="F63481" t="s">
        <v>120805</v>
      </c>
      <c r="G63481">
        <v>2.4999999999999999E-8</v>
      </c>
      <c r="H63481" t="s">
        <v>37929</v>
      </c>
      <c r="I63481" t="s">
        <v>162396</v>
      </c>
      <c r="J63481" s="2" t="s">
        <v>205422</v>
      </c>
      <c r="K63481" t="s">
        <v>223118</v>
      </c>
      <c r="L63481" t="s">
        <v>228704</v>
      </c>
      <c r="M63481" t="s">
        <v>8</v>
      </c>
      <c r="N63481" t="s">
        <v>228832</v>
      </c>
      <c r="O63481" t="s">
        <v>229111</v>
      </c>
      <c r="P63481" t="s">
        <v>230079</v>
      </c>
      <c r="R63481" t="s">
        <v>223122</v>
      </c>
      <c r="S63481" t="s">
        <v>233772</v>
      </c>
    </row>
    <row r="63482" spans="1:19" x14ac:dyDescent="0.35">
      <c r="A63482" s="1">
        <v>79127</v>
      </c>
      <c r="B63482" t="s">
        <v>37930</v>
      </c>
      <c r="C63482" t="s">
        <v>108731</v>
      </c>
      <c r="D63482" t="s">
        <v>5</v>
      </c>
      <c r="E63482" t="s">
        <v>119955</v>
      </c>
      <c r="F63482" t="s">
        <v>120158</v>
      </c>
      <c r="G63482">
        <v>2.0000000000000002E-5</v>
      </c>
      <c r="H63482" t="s">
        <v>37930</v>
      </c>
      <c r="I63482" t="s">
        <v>162397</v>
      </c>
      <c r="J63482" s="2" t="s">
        <v>205423</v>
      </c>
      <c r="K63482" t="s">
        <v>223119</v>
      </c>
      <c r="L63482" t="s">
        <v>228704</v>
      </c>
      <c r="M63482" t="s">
        <v>8</v>
      </c>
      <c r="N63482" t="s">
        <v>228842</v>
      </c>
      <c r="O63482" t="s">
        <v>229125</v>
      </c>
      <c r="P63482" t="s">
        <v>230918</v>
      </c>
      <c r="R63482" t="s">
        <v>223122</v>
      </c>
      <c r="S63482" t="s">
        <v>233772</v>
      </c>
    </row>
    <row r="63483" spans="1:19" x14ac:dyDescent="0.35">
      <c r="A63483" s="1">
        <v>79128</v>
      </c>
      <c r="B63483" t="s">
        <v>37930</v>
      </c>
      <c r="C63483" t="s">
        <v>108732</v>
      </c>
      <c r="D63483" t="s">
        <v>5</v>
      </c>
      <c r="E63483" t="s">
        <v>119955</v>
      </c>
      <c r="F63483" t="s">
        <v>120652</v>
      </c>
      <c r="G63483">
        <v>2.0999999999999999E-5</v>
      </c>
      <c r="H63483" t="s">
        <v>37930</v>
      </c>
      <c r="I63483" t="s">
        <v>162397</v>
      </c>
      <c r="J63483" s="2" t="s">
        <v>205423</v>
      </c>
      <c r="K63483" t="s">
        <v>223119</v>
      </c>
      <c r="L63483" t="s">
        <v>228704</v>
      </c>
      <c r="M63483" t="s">
        <v>8</v>
      </c>
      <c r="N63483" t="s">
        <v>228842</v>
      </c>
      <c r="O63483" t="s">
        <v>229125</v>
      </c>
      <c r="P63483" t="s">
        <v>230918</v>
      </c>
      <c r="R63483" t="s">
        <v>223122</v>
      </c>
      <c r="S63483" t="s">
        <v>233772</v>
      </c>
    </row>
    <row r="63484" spans="1:19" x14ac:dyDescent="0.35">
      <c r="A63484" s="1">
        <v>79129</v>
      </c>
      <c r="B63484" t="s">
        <v>37931</v>
      </c>
      <c r="C63484" t="s">
        <v>108733</v>
      </c>
      <c r="D63484" t="s">
        <v>4</v>
      </c>
      <c r="F63484" t="s">
        <v>120613</v>
      </c>
      <c r="G63484">
        <v>1.9999999999999999E-6</v>
      </c>
      <c r="H63484" t="s">
        <v>37931</v>
      </c>
      <c r="I63484" t="s">
        <v>162398</v>
      </c>
      <c r="J63484" s="2" t="s">
        <v>205424</v>
      </c>
      <c r="K63484" t="s">
        <v>223114</v>
      </c>
      <c r="L63484" t="s">
        <v>228704</v>
      </c>
      <c r="M63484" t="s">
        <v>8</v>
      </c>
      <c r="N63484" t="s">
        <v>228828</v>
      </c>
      <c r="O63484" t="s">
        <v>229113</v>
      </c>
      <c r="P63484" t="s">
        <v>230081</v>
      </c>
      <c r="R63484" t="s">
        <v>223122</v>
      </c>
      <c r="S63484" t="s">
        <v>233772</v>
      </c>
    </row>
    <row r="63485" spans="1:19" x14ac:dyDescent="0.35">
      <c r="A63485" s="1">
        <v>79130</v>
      </c>
      <c r="B63485" t="s">
        <v>37932</v>
      </c>
      <c r="C63485" t="s">
        <v>108734</v>
      </c>
      <c r="D63485" t="s">
        <v>4</v>
      </c>
      <c r="F63485" t="s">
        <v>121182</v>
      </c>
      <c r="G63485">
        <v>8.7499999999999999E-7</v>
      </c>
      <c r="H63485" t="s">
        <v>37932</v>
      </c>
      <c r="I63485" t="s">
        <v>162399</v>
      </c>
      <c r="J63485" s="2" t="s">
        <v>205425</v>
      </c>
      <c r="K63485" t="s">
        <v>223120</v>
      </c>
      <c r="L63485" t="s">
        <v>228704</v>
      </c>
      <c r="M63485" t="s">
        <v>8</v>
      </c>
      <c r="N63485" t="s">
        <v>228832</v>
      </c>
      <c r="O63485" t="s">
        <v>229111</v>
      </c>
      <c r="P63485" t="s">
        <v>230079</v>
      </c>
      <c r="Q63485" t="s">
        <v>121182</v>
      </c>
      <c r="R63485" t="s">
        <v>223122</v>
      </c>
      <c r="S63485" t="s">
        <v>233772</v>
      </c>
    </row>
    <row r="63486" spans="1:19" x14ac:dyDescent="0.35">
      <c r="A63486" s="1">
        <v>79131</v>
      </c>
      <c r="B63486" t="s">
        <v>37932</v>
      </c>
      <c r="C63486" t="s">
        <v>108735</v>
      </c>
      <c r="D63486" t="s">
        <v>5</v>
      </c>
      <c r="E63486" t="s">
        <v>119955</v>
      </c>
      <c r="F63486" t="s">
        <v>120686</v>
      </c>
      <c r="G63486">
        <v>6.0000000000000002E-6</v>
      </c>
      <c r="H63486" t="s">
        <v>37932</v>
      </c>
      <c r="I63486" t="s">
        <v>162399</v>
      </c>
      <c r="J63486" s="2" t="s">
        <v>205425</v>
      </c>
      <c r="K63486" t="s">
        <v>223120</v>
      </c>
      <c r="L63486" t="s">
        <v>228704</v>
      </c>
      <c r="M63486" t="s">
        <v>8</v>
      </c>
      <c r="N63486" t="s">
        <v>228832</v>
      </c>
      <c r="O63486" t="s">
        <v>229111</v>
      </c>
      <c r="P63486" t="s">
        <v>230079</v>
      </c>
      <c r="Q63486" t="s">
        <v>121182</v>
      </c>
      <c r="R63486" t="s">
        <v>223122</v>
      </c>
      <c r="S63486" t="s">
        <v>233772</v>
      </c>
    </row>
    <row r="63487" spans="1:19" x14ac:dyDescent="0.35">
      <c r="A63487" s="1">
        <v>79132</v>
      </c>
      <c r="B63487" t="s">
        <v>37932</v>
      </c>
      <c r="C63487" t="s">
        <v>108736</v>
      </c>
      <c r="D63487" t="s">
        <v>5</v>
      </c>
      <c r="E63487" t="s">
        <v>119954</v>
      </c>
      <c r="F63487" t="s">
        <v>120549</v>
      </c>
      <c r="G63487">
        <v>1.0000000000000001E-5</v>
      </c>
      <c r="H63487" t="s">
        <v>37932</v>
      </c>
      <c r="I63487" t="s">
        <v>162399</v>
      </c>
      <c r="J63487" s="2" t="s">
        <v>205425</v>
      </c>
      <c r="K63487" t="s">
        <v>223120</v>
      </c>
      <c r="L63487" t="s">
        <v>228704</v>
      </c>
      <c r="M63487" t="s">
        <v>8</v>
      </c>
      <c r="N63487" t="s">
        <v>228832</v>
      </c>
      <c r="O63487" t="s">
        <v>229111</v>
      </c>
      <c r="P63487" t="s">
        <v>230079</v>
      </c>
      <c r="Q63487" t="s">
        <v>121182</v>
      </c>
      <c r="R63487" t="s">
        <v>223122</v>
      </c>
      <c r="S63487" t="s">
        <v>233772</v>
      </c>
    </row>
    <row r="63488" spans="1:19" x14ac:dyDescent="0.35">
      <c r="A63488" s="1">
        <v>79134</v>
      </c>
      <c r="B63488" t="s">
        <v>37932</v>
      </c>
      <c r="C63488" t="s">
        <v>108737</v>
      </c>
      <c r="D63488" t="s">
        <v>5</v>
      </c>
      <c r="E63488" t="s">
        <v>119956</v>
      </c>
      <c r="F63488" t="s">
        <v>120458</v>
      </c>
      <c r="G63488">
        <v>2.0000000000000002E-5</v>
      </c>
      <c r="H63488" t="s">
        <v>37932</v>
      </c>
      <c r="I63488" t="s">
        <v>162399</v>
      </c>
      <c r="J63488" s="2" t="s">
        <v>205425</v>
      </c>
      <c r="K63488" t="s">
        <v>223120</v>
      </c>
      <c r="L63488" t="s">
        <v>228704</v>
      </c>
      <c r="M63488" t="s">
        <v>8</v>
      </c>
      <c r="N63488" t="s">
        <v>228832</v>
      </c>
      <c r="O63488" t="s">
        <v>229111</v>
      </c>
      <c r="P63488" t="s">
        <v>230079</v>
      </c>
      <c r="Q63488" t="s">
        <v>121182</v>
      </c>
      <c r="R63488" t="s">
        <v>223122</v>
      </c>
      <c r="S63488" t="s">
        <v>233772</v>
      </c>
    </row>
    <row r="63489" spans="1:19" x14ac:dyDescent="0.35">
      <c r="A63489" s="1">
        <v>79135</v>
      </c>
      <c r="B63489" t="s">
        <v>37933</v>
      </c>
      <c r="C63489" t="s">
        <v>108738</v>
      </c>
      <c r="D63489" t="s">
        <v>4</v>
      </c>
      <c r="F63489" t="s">
        <v>121944</v>
      </c>
      <c r="G63489">
        <v>1.1345750000000001E-6</v>
      </c>
      <c r="H63489" t="s">
        <v>37933</v>
      </c>
      <c r="I63489" t="s">
        <v>162400</v>
      </c>
      <c r="J63489" s="2" t="s">
        <v>205426</v>
      </c>
      <c r="K63489" t="s">
        <v>223121</v>
      </c>
      <c r="L63489" t="s">
        <v>228704</v>
      </c>
      <c r="M63489" t="s">
        <v>228721</v>
      </c>
      <c r="N63489" t="s">
        <v>228829</v>
      </c>
      <c r="O63489" t="s">
        <v>229139</v>
      </c>
      <c r="P63489" t="s">
        <v>229139</v>
      </c>
      <c r="Q63489" t="s">
        <v>120189</v>
      </c>
      <c r="R63489" t="s">
        <v>223122</v>
      </c>
      <c r="S63489" t="s">
        <v>233772</v>
      </c>
    </row>
    <row r="63490" spans="1:19" x14ac:dyDescent="0.35">
      <c r="A63490" s="1">
        <v>79136</v>
      </c>
      <c r="B63490" t="s">
        <v>37933</v>
      </c>
      <c r="C63490" t="s">
        <v>108739</v>
      </c>
      <c r="D63490" t="s">
        <v>4</v>
      </c>
      <c r="F63490" t="s">
        <v>120862</v>
      </c>
      <c r="G63490">
        <v>1.680239E-6</v>
      </c>
      <c r="H63490" t="s">
        <v>37933</v>
      </c>
      <c r="I63490" t="s">
        <v>162400</v>
      </c>
      <c r="J63490" s="2" t="s">
        <v>205426</v>
      </c>
      <c r="K63490" t="s">
        <v>223121</v>
      </c>
      <c r="L63490" t="s">
        <v>228704</v>
      </c>
      <c r="M63490" t="s">
        <v>228721</v>
      </c>
      <c r="N63490" t="s">
        <v>228829</v>
      </c>
      <c r="O63490" t="s">
        <v>229139</v>
      </c>
      <c r="P63490" t="s">
        <v>229139</v>
      </c>
      <c r="Q63490" t="s">
        <v>120189</v>
      </c>
      <c r="R63490" t="s">
        <v>223122</v>
      </c>
      <c r="S63490" t="s">
        <v>233772</v>
      </c>
    </row>
    <row r="63491" spans="1:19" x14ac:dyDescent="0.35">
      <c r="A63491" s="1">
        <v>79137</v>
      </c>
      <c r="B63491" t="s">
        <v>37934</v>
      </c>
      <c r="C63491" t="s">
        <v>108740</v>
      </c>
      <c r="D63491" t="s">
        <v>4</v>
      </c>
      <c r="F63491" t="s">
        <v>123957</v>
      </c>
      <c r="G63491">
        <v>1.3E-6</v>
      </c>
      <c r="H63491" t="s">
        <v>37934</v>
      </c>
      <c r="I63491" t="s">
        <v>162401</v>
      </c>
      <c r="J63491" s="2" t="s">
        <v>205427</v>
      </c>
      <c r="K63491" t="s">
        <v>223122</v>
      </c>
      <c r="L63491" t="s">
        <v>228704</v>
      </c>
      <c r="M63491" t="s">
        <v>228734</v>
      </c>
      <c r="N63491" t="s">
        <v>228837</v>
      </c>
      <c r="O63491" t="s">
        <v>229175</v>
      </c>
      <c r="P63491" t="s">
        <v>229175</v>
      </c>
      <c r="R63491" t="s">
        <v>223122</v>
      </c>
      <c r="S63491" t="s">
        <v>233772</v>
      </c>
    </row>
    <row r="63492" spans="1:19" x14ac:dyDescent="0.35">
      <c r="A63492" s="1">
        <v>79138</v>
      </c>
      <c r="B63492" t="s">
        <v>37934</v>
      </c>
      <c r="C63492" t="s">
        <v>108741</v>
      </c>
      <c r="D63492" t="s">
        <v>5</v>
      </c>
      <c r="E63492" t="s">
        <v>119954</v>
      </c>
      <c r="F63492" t="s">
        <v>120020</v>
      </c>
      <c r="G63492">
        <v>8.9000000000000012E-6</v>
      </c>
      <c r="H63492" t="s">
        <v>37934</v>
      </c>
      <c r="I63492" t="s">
        <v>162401</v>
      </c>
      <c r="J63492" s="2" t="s">
        <v>205427</v>
      </c>
      <c r="K63492" t="s">
        <v>223122</v>
      </c>
      <c r="L63492" t="s">
        <v>228704</v>
      </c>
      <c r="M63492" t="s">
        <v>228734</v>
      </c>
      <c r="N63492" t="s">
        <v>228837</v>
      </c>
      <c r="O63492" t="s">
        <v>229175</v>
      </c>
      <c r="P63492" t="s">
        <v>229175</v>
      </c>
      <c r="R63492" t="s">
        <v>223122</v>
      </c>
      <c r="S63492" t="s">
        <v>233772</v>
      </c>
    </row>
    <row r="63493" spans="1:19" x14ac:dyDescent="0.35">
      <c r="A63493" s="1">
        <v>79139</v>
      </c>
      <c r="B63493" t="s">
        <v>37935</v>
      </c>
      <c r="C63493" t="s">
        <v>108742</v>
      </c>
      <c r="D63493" t="s">
        <v>4</v>
      </c>
      <c r="F63493" t="s">
        <v>120042</v>
      </c>
      <c r="G63493">
        <v>2.1500000000000001E-7</v>
      </c>
      <c r="H63493" t="s">
        <v>37935</v>
      </c>
      <c r="I63493" t="s">
        <v>162402</v>
      </c>
      <c r="J63493" s="2" t="s">
        <v>205428</v>
      </c>
      <c r="K63493" t="s">
        <v>223123</v>
      </c>
      <c r="L63493" t="s">
        <v>228705</v>
      </c>
      <c r="M63493" t="s">
        <v>8</v>
      </c>
      <c r="N63493" t="s">
        <v>228828</v>
      </c>
      <c r="O63493" t="s">
        <v>229315</v>
      </c>
      <c r="P63493" t="s">
        <v>230569</v>
      </c>
      <c r="Q63493" t="s">
        <v>120327</v>
      </c>
      <c r="R63493" t="s">
        <v>223122</v>
      </c>
      <c r="S63493" t="s">
        <v>233772</v>
      </c>
    </row>
    <row r="63494" spans="1:19" x14ac:dyDescent="0.35">
      <c r="A63494" s="1">
        <v>79141</v>
      </c>
      <c r="B63494" t="s">
        <v>37935</v>
      </c>
      <c r="C63494" t="s">
        <v>108743</v>
      </c>
      <c r="D63494" t="s">
        <v>4</v>
      </c>
      <c r="F63494" t="s">
        <v>120109</v>
      </c>
      <c r="G63494">
        <v>1.1999999999999999E-7</v>
      </c>
      <c r="H63494" t="s">
        <v>37935</v>
      </c>
      <c r="I63494" t="s">
        <v>162402</v>
      </c>
      <c r="J63494" s="2" t="s">
        <v>205428</v>
      </c>
      <c r="K63494" t="s">
        <v>223123</v>
      </c>
      <c r="L63494" t="s">
        <v>228705</v>
      </c>
      <c r="M63494" t="s">
        <v>8</v>
      </c>
      <c r="N63494" t="s">
        <v>228828</v>
      </c>
      <c r="O63494" t="s">
        <v>229315</v>
      </c>
      <c r="P63494" t="s">
        <v>230569</v>
      </c>
      <c r="Q63494" t="s">
        <v>120327</v>
      </c>
      <c r="R63494" t="s">
        <v>223122</v>
      </c>
      <c r="S63494" t="s">
        <v>233772</v>
      </c>
    </row>
    <row r="63495" spans="1:19" x14ac:dyDescent="0.35">
      <c r="A63495" s="1">
        <v>79143</v>
      </c>
      <c r="B63495" t="s">
        <v>37936</v>
      </c>
      <c r="C63495" t="s">
        <v>108744</v>
      </c>
      <c r="D63495" t="s">
        <v>4</v>
      </c>
      <c r="F63495" t="s">
        <v>122455</v>
      </c>
      <c r="G63495">
        <v>2E-8</v>
      </c>
      <c r="H63495" t="s">
        <v>37936</v>
      </c>
      <c r="I63495" t="s">
        <v>162403</v>
      </c>
      <c r="J63495" s="2" t="s">
        <v>205429</v>
      </c>
      <c r="K63495" t="s">
        <v>223124</v>
      </c>
      <c r="L63495" t="s">
        <v>228704</v>
      </c>
      <c r="M63495" t="s">
        <v>8</v>
      </c>
      <c r="N63495" t="s">
        <v>228828</v>
      </c>
      <c r="O63495" t="s">
        <v>229113</v>
      </c>
      <c r="P63495" t="s">
        <v>230081</v>
      </c>
      <c r="Q63495" t="s">
        <v>120056</v>
      </c>
      <c r="R63495" t="s">
        <v>223122</v>
      </c>
      <c r="S63495" t="s">
        <v>233772</v>
      </c>
    </row>
    <row r="63496" spans="1:19" x14ac:dyDescent="0.35">
      <c r="A63496" s="1">
        <v>79144</v>
      </c>
      <c r="B63496" t="s">
        <v>37936</v>
      </c>
      <c r="C63496" t="s">
        <v>108745</v>
      </c>
      <c r="D63496" t="s">
        <v>4</v>
      </c>
      <c r="F63496" t="s">
        <v>121659</v>
      </c>
      <c r="G63496">
        <v>7.5000000000000002E-7</v>
      </c>
      <c r="H63496" t="s">
        <v>37936</v>
      </c>
      <c r="I63496" t="s">
        <v>162403</v>
      </c>
      <c r="J63496" s="2" t="s">
        <v>205429</v>
      </c>
      <c r="K63496" t="s">
        <v>223124</v>
      </c>
      <c r="L63496" t="s">
        <v>228704</v>
      </c>
      <c r="M63496" t="s">
        <v>8</v>
      </c>
      <c r="N63496" t="s">
        <v>228828</v>
      </c>
      <c r="O63496" t="s">
        <v>229113</v>
      </c>
      <c r="P63496" t="s">
        <v>230081</v>
      </c>
      <c r="Q63496" t="s">
        <v>120056</v>
      </c>
      <c r="R63496" t="s">
        <v>223122</v>
      </c>
      <c r="S63496" t="s">
        <v>233772</v>
      </c>
    </row>
    <row r="63497" spans="1:19" x14ac:dyDescent="0.35">
      <c r="A63497" s="1">
        <v>79145</v>
      </c>
      <c r="B63497" t="s">
        <v>37936</v>
      </c>
      <c r="C63497" t="s">
        <v>108746</v>
      </c>
      <c r="D63497" t="s">
        <v>5</v>
      </c>
      <c r="F63497" t="s">
        <v>120340</v>
      </c>
      <c r="G63497">
        <v>1.9999999999999999E-6</v>
      </c>
      <c r="H63497" t="s">
        <v>37936</v>
      </c>
      <c r="I63497" t="s">
        <v>162403</v>
      </c>
      <c r="J63497" s="2" t="s">
        <v>205429</v>
      </c>
      <c r="K63497" t="s">
        <v>223124</v>
      </c>
      <c r="L63497" t="s">
        <v>228704</v>
      </c>
      <c r="M63497" t="s">
        <v>8</v>
      </c>
      <c r="N63497" t="s">
        <v>228828</v>
      </c>
      <c r="O63497" t="s">
        <v>229113</v>
      </c>
      <c r="P63497" t="s">
        <v>230081</v>
      </c>
      <c r="Q63497" t="s">
        <v>120056</v>
      </c>
      <c r="R63497" t="s">
        <v>223122</v>
      </c>
      <c r="S63497" t="s">
        <v>233772</v>
      </c>
    </row>
    <row r="63498" spans="1:19" x14ac:dyDescent="0.35">
      <c r="A63498" s="1">
        <v>79147</v>
      </c>
      <c r="B63498" t="s">
        <v>37937</v>
      </c>
      <c r="C63498" t="s">
        <v>108747</v>
      </c>
      <c r="D63498" t="s">
        <v>4</v>
      </c>
      <c r="F63498" t="s">
        <v>120566</v>
      </c>
      <c r="G63498">
        <v>9.9999999999999995E-7</v>
      </c>
      <c r="H63498" t="s">
        <v>37937</v>
      </c>
      <c r="I63498" t="s">
        <v>162404</v>
      </c>
      <c r="J63498" s="2" t="s">
        <v>205430</v>
      </c>
      <c r="K63498" t="s">
        <v>223125</v>
      </c>
      <c r="L63498" t="s">
        <v>228706</v>
      </c>
      <c r="M63498" t="s">
        <v>8</v>
      </c>
      <c r="N63498" t="s">
        <v>228828</v>
      </c>
      <c r="O63498" t="s">
        <v>229113</v>
      </c>
      <c r="P63498" t="s">
        <v>230103</v>
      </c>
      <c r="Q63498" t="s">
        <v>120679</v>
      </c>
      <c r="R63498" t="s">
        <v>223122</v>
      </c>
      <c r="S63498" t="s">
        <v>233772</v>
      </c>
    </row>
    <row r="63499" spans="1:19" x14ac:dyDescent="0.35">
      <c r="A63499" s="1">
        <v>79148</v>
      </c>
      <c r="B63499" t="s">
        <v>37937</v>
      </c>
      <c r="C63499" t="s">
        <v>108748</v>
      </c>
      <c r="D63499" t="s">
        <v>4</v>
      </c>
      <c r="F63499" t="s">
        <v>121388</v>
      </c>
      <c r="G63499">
        <v>5.9999999999999997E-7</v>
      </c>
      <c r="H63499" t="s">
        <v>37937</v>
      </c>
      <c r="I63499" t="s">
        <v>162404</v>
      </c>
      <c r="J63499" s="2" t="s">
        <v>205430</v>
      </c>
      <c r="K63499" t="s">
        <v>223125</v>
      </c>
      <c r="L63499" t="s">
        <v>228706</v>
      </c>
      <c r="M63499" t="s">
        <v>8</v>
      </c>
      <c r="N63499" t="s">
        <v>228828</v>
      </c>
      <c r="O63499" t="s">
        <v>229113</v>
      </c>
      <c r="P63499" t="s">
        <v>230103</v>
      </c>
      <c r="Q63499" t="s">
        <v>120679</v>
      </c>
      <c r="R63499" t="s">
        <v>223122</v>
      </c>
      <c r="S63499" t="s">
        <v>233772</v>
      </c>
    </row>
    <row r="63500" spans="1:19" x14ac:dyDescent="0.35">
      <c r="A63500" s="1">
        <v>79149</v>
      </c>
      <c r="B63500" t="s">
        <v>37938</v>
      </c>
      <c r="C63500" t="s">
        <v>108749</v>
      </c>
      <c r="D63500" t="s">
        <v>5</v>
      </c>
      <c r="E63500" t="s">
        <v>119955</v>
      </c>
      <c r="F63500" t="s">
        <v>123169</v>
      </c>
      <c r="G63500">
        <v>1.4500000000000001E-6</v>
      </c>
      <c r="H63500" t="s">
        <v>37938</v>
      </c>
      <c r="I63500" t="s">
        <v>162405</v>
      </c>
      <c r="J63500" s="2" t="s">
        <v>205431</v>
      </c>
      <c r="K63500" t="s">
        <v>223126</v>
      </c>
      <c r="L63500" t="s">
        <v>228704</v>
      </c>
      <c r="M63500" t="s">
        <v>228738</v>
      </c>
      <c r="N63500" t="s">
        <v>228880</v>
      </c>
      <c r="O63500" t="s">
        <v>229184</v>
      </c>
      <c r="P63500" t="s">
        <v>229184</v>
      </c>
      <c r="R63500" t="s">
        <v>223122</v>
      </c>
      <c r="S63500" t="s">
        <v>233772</v>
      </c>
    </row>
    <row r="63501" spans="1:19" x14ac:dyDescent="0.35">
      <c r="A63501" s="1">
        <v>79150</v>
      </c>
      <c r="B63501" t="s">
        <v>37938</v>
      </c>
      <c r="C63501" t="s">
        <v>108750</v>
      </c>
      <c r="D63501" t="s">
        <v>4</v>
      </c>
      <c r="F63501" t="s">
        <v>120060</v>
      </c>
      <c r="G63501">
        <v>4.9999999999999998E-7</v>
      </c>
      <c r="H63501" t="s">
        <v>37938</v>
      </c>
      <c r="I63501" t="s">
        <v>162405</v>
      </c>
      <c r="J63501" s="2" t="s">
        <v>205431</v>
      </c>
      <c r="K63501" t="s">
        <v>223126</v>
      </c>
      <c r="L63501" t="s">
        <v>228704</v>
      </c>
      <c r="M63501" t="s">
        <v>228738</v>
      </c>
      <c r="N63501" t="s">
        <v>228880</v>
      </c>
      <c r="O63501" t="s">
        <v>229184</v>
      </c>
      <c r="P63501" t="s">
        <v>229184</v>
      </c>
      <c r="R63501" t="s">
        <v>223122</v>
      </c>
      <c r="S63501" t="s">
        <v>233772</v>
      </c>
    </row>
    <row r="63502" spans="1:19" x14ac:dyDescent="0.35">
      <c r="A63502" s="1">
        <v>79151</v>
      </c>
      <c r="B63502" t="s">
        <v>37939</v>
      </c>
      <c r="C63502" t="s">
        <v>108751</v>
      </c>
      <c r="D63502" t="s">
        <v>5</v>
      </c>
      <c r="F63502" t="s">
        <v>120071</v>
      </c>
      <c r="G63502">
        <v>7.2000000000000014E-6</v>
      </c>
      <c r="H63502" t="s">
        <v>37939</v>
      </c>
      <c r="I63502" t="s">
        <v>162406</v>
      </c>
      <c r="J63502" s="2" t="s">
        <v>205432</v>
      </c>
      <c r="K63502" t="s">
        <v>223127</v>
      </c>
      <c r="L63502" t="s">
        <v>228704</v>
      </c>
      <c r="M63502" t="s">
        <v>8</v>
      </c>
      <c r="N63502" t="s">
        <v>228828</v>
      </c>
      <c r="O63502" t="s">
        <v>229113</v>
      </c>
      <c r="P63502" t="s">
        <v>230081</v>
      </c>
      <c r="Q63502" t="s">
        <v>120060</v>
      </c>
      <c r="R63502" t="s">
        <v>223122</v>
      </c>
      <c r="S63502" t="s">
        <v>233772</v>
      </c>
    </row>
    <row r="63503" spans="1:19" x14ac:dyDescent="0.35">
      <c r="A63503" s="1">
        <v>79152</v>
      </c>
      <c r="B63503" t="s">
        <v>37940</v>
      </c>
      <c r="C63503" t="s">
        <v>108752</v>
      </c>
      <c r="D63503" t="s">
        <v>5</v>
      </c>
      <c r="F63503" t="s">
        <v>121216</v>
      </c>
      <c r="G63503">
        <v>4.6999999999999989E-7</v>
      </c>
      <c r="H63503" t="s">
        <v>37940</v>
      </c>
      <c r="I63503" t="s">
        <v>162407</v>
      </c>
      <c r="J63503" s="2" t="s">
        <v>205433</v>
      </c>
      <c r="K63503" t="s">
        <v>223128</v>
      </c>
      <c r="L63503" t="s">
        <v>228704</v>
      </c>
      <c r="M63503" t="s">
        <v>10</v>
      </c>
      <c r="N63503" t="s">
        <v>228827</v>
      </c>
      <c r="O63503" t="s">
        <v>229107</v>
      </c>
      <c r="P63503" t="s">
        <v>229107</v>
      </c>
      <c r="Q63503" t="s">
        <v>120379</v>
      </c>
      <c r="R63503" t="s">
        <v>223122</v>
      </c>
      <c r="S63503" t="s">
        <v>233772</v>
      </c>
    </row>
    <row r="63504" spans="1:19" x14ac:dyDescent="0.35">
      <c r="A63504" s="1">
        <v>79155</v>
      </c>
      <c r="B63504" t="s">
        <v>37941</v>
      </c>
      <c r="C63504" t="s">
        <v>108753</v>
      </c>
      <c r="D63504" t="s">
        <v>5</v>
      </c>
      <c r="E63504" t="s">
        <v>119955</v>
      </c>
      <c r="F63504" t="s">
        <v>121761</v>
      </c>
      <c r="G63504">
        <v>1.0000000000000001E-5</v>
      </c>
      <c r="H63504" t="s">
        <v>37941</v>
      </c>
      <c r="I63504" t="s">
        <v>162408</v>
      </c>
      <c r="J63504" s="2" t="s">
        <v>205434</v>
      </c>
      <c r="K63504" t="s">
        <v>223126</v>
      </c>
      <c r="L63504" t="s">
        <v>228705</v>
      </c>
      <c r="M63504" t="s">
        <v>8</v>
      </c>
      <c r="N63504" t="s">
        <v>228841</v>
      </c>
      <c r="O63504" t="s">
        <v>229123</v>
      </c>
      <c r="P63504" t="s">
        <v>229123</v>
      </c>
      <c r="R63504" t="s">
        <v>223122</v>
      </c>
      <c r="S63504" t="s">
        <v>233772</v>
      </c>
    </row>
    <row r="63505" spans="1:19" x14ac:dyDescent="0.35">
      <c r="A63505" s="1">
        <v>79157</v>
      </c>
      <c r="B63505" t="s">
        <v>37942</v>
      </c>
      <c r="C63505" t="s">
        <v>108754</v>
      </c>
      <c r="D63505" t="s">
        <v>4</v>
      </c>
      <c r="F63505" t="s">
        <v>120060</v>
      </c>
      <c r="G63505">
        <v>2.9999999999999999E-7</v>
      </c>
      <c r="H63505" t="s">
        <v>37942</v>
      </c>
      <c r="I63505" t="s">
        <v>162409</v>
      </c>
      <c r="J63505" s="2" t="s">
        <v>205435</v>
      </c>
      <c r="K63505" t="s">
        <v>223129</v>
      </c>
      <c r="L63505" t="s">
        <v>228704</v>
      </c>
      <c r="M63505" t="s">
        <v>228735</v>
      </c>
      <c r="N63505" t="s">
        <v>228860</v>
      </c>
      <c r="O63505" t="s">
        <v>229176</v>
      </c>
      <c r="P63505" t="s">
        <v>229176</v>
      </c>
      <c r="Q63505" t="s">
        <v>120056</v>
      </c>
      <c r="R63505" t="s">
        <v>223122</v>
      </c>
      <c r="S63505" t="s">
        <v>233772</v>
      </c>
    </row>
    <row r="63506" spans="1:19" x14ac:dyDescent="0.35">
      <c r="A63506" s="1">
        <v>79158</v>
      </c>
      <c r="B63506" t="s">
        <v>37943</v>
      </c>
      <c r="C63506" t="s">
        <v>108755</v>
      </c>
      <c r="D63506" t="s">
        <v>5</v>
      </c>
      <c r="E63506" t="s">
        <v>119954</v>
      </c>
      <c r="F63506" t="s">
        <v>120110</v>
      </c>
      <c r="G63506">
        <v>3.0000000000000001E-5</v>
      </c>
      <c r="H63506" t="s">
        <v>37943</v>
      </c>
      <c r="I63506" t="s">
        <v>162410</v>
      </c>
      <c r="J63506" s="2" t="s">
        <v>205436</v>
      </c>
      <c r="K63506" t="s">
        <v>223130</v>
      </c>
      <c r="L63506" t="s">
        <v>228704</v>
      </c>
      <c r="M63506" t="s">
        <v>228737</v>
      </c>
      <c r="N63506" t="s">
        <v>228829</v>
      </c>
      <c r="O63506" t="s">
        <v>229212</v>
      </c>
      <c r="P63506" t="s">
        <v>229212</v>
      </c>
      <c r="Q63506" t="s">
        <v>120008</v>
      </c>
      <c r="R63506" t="s">
        <v>223122</v>
      </c>
      <c r="S63506" t="s">
        <v>233772</v>
      </c>
    </row>
    <row r="63507" spans="1:19" x14ac:dyDescent="0.35">
      <c r="A63507" s="1">
        <v>79159</v>
      </c>
      <c r="B63507" t="s">
        <v>37943</v>
      </c>
      <c r="C63507" t="s">
        <v>108756</v>
      </c>
      <c r="D63507" t="s">
        <v>5</v>
      </c>
      <c r="E63507" t="s">
        <v>119956</v>
      </c>
      <c r="F63507" t="s">
        <v>120538</v>
      </c>
      <c r="G63507">
        <v>2.0000000000000002E-5</v>
      </c>
      <c r="H63507" t="s">
        <v>37943</v>
      </c>
      <c r="I63507" t="s">
        <v>162410</v>
      </c>
      <c r="J63507" s="2" t="s">
        <v>205436</v>
      </c>
      <c r="K63507" t="s">
        <v>223130</v>
      </c>
      <c r="L63507" t="s">
        <v>228704</v>
      </c>
      <c r="M63507" t="s">
        <v>228737</v>
      </c>
      <c r="N63507" t="s">
        <v>228829</v>
      </c>
      <c r="O63507" t="s">
        <v>229212</v>
      </c>
      <c r="P63507" t="s">
        <v>229212</v>
      </c>
      <c r="Q63507" t="s">
        <v>120008</v>
      </c>
      <c r="R63507" t="s">
        <v>223122</v>
      </c>
      <c r="S63507" t="s">
        <v>233772</v>
      </c>
    </row>
    <row r="63508" spans="1:19" x14ac:dyDescent="0.35">
      <c r="A63508" s="1">
        <v>79160</v>
      </c>
      <c r="B63508" t="s">
        <v>37944</v>
      </c>
      <c r="C63508" t="s">
        <v>108757</v>
      </c>
      <c r="D63508" t="s">
        <v>4</v>
      </c>
      <c r="F63508" t="s">
        <v>121541</v>
      </c>
      <c r="G63508">
        <v>4.0000000000000001E-8</v>
      </c>
      <c r="H63508" t="s">
        <v>37944</v>
      </c>
      <c r="I63508" t="s">
        <v>162411</v>
      </c>
      <c r="J63508" s="2" t="s">
        <v>205437</v>
      </c>
      <c r="K63508" t="s">
        <v>223131</v>
      </c>
      <c r="L63508" t="s">
        <v>228704</v>
      </c>
      <c r="M63508" t="s">
        <v>8</v>
      </c>
      <c r="N63508" t="s">
        <v>228832</v>
      </c>
      <c r="O63508" t="s">
        <v>229111</v>
      </c>
      <c r="P63508" t="s">
        <v>230079</v>
      </c>
      <c r="Q63508" t="s">
        <v>121143</v>
      </c>
      <c r="R63508" t="s">
        <v>223122</v>
      </c>
      <c r="S63508" t="s">
        <v>233772</v>
      </c>
    </row>
    <row r="63509" spans="1:19" x14ac:dyDescent="0.35">
      <c r="A63509" s="1">
        <v>79162</v>
      </c>
      <c r="B63509" t="s">
        <v>37945</v>
      </c>
      <c r="C63509" t="s">
        <v>108758</v>
      </c>
      <c r="D63509" t="s">
        <v>4</v>
      </c>
      <c r="F63509" t="s">
        <v>122360</v>
      </c>
      <c r="G63509">
        <v>2.4148499999999998E-6</v>
      </c>
      <c r="H63509" t="s">
        <v>37945</v>
      </c>
      <c r="I63509" t="s">
        <v>162412</v>
      </c>
      <c r="J63509" s="2" t="s">
        <v>205438</v>
      </c>
      <c r="K63509" t="s">
        <v>223132</v>
      </c>
      <c r="L63509" t="s">
        <v>228704</v>
      </c>
      <c r="M63509" t="s">
        <v>15</v>
      </c>
      <c r="N63509" t="s">
        <v>228849</v>
      </c>
      <c r="O63509" t="s">
        <v>229134</v>
      </c>
      <c r="P63509" t="s">
        <v>229134</v>
      </c>
      <c r="Q63509" t="s">
        <v>122360</v>
      </c>
      <c r="R63509" t="s">
        <v>223122</v>
      </c>
      <c r="S63509" t="s">
        <v>233772</v>
      </c>
    </row>
    <row r="63510" spans="1:19" x14ac:dyDescent="0.35">
      <c r="A63510" s="1">
        <v>79163</v>
      </c>
      <c r="B63510" t="s">
        <v>37946</v>
      </c>
      <c r="C63510" t="s">
        <v>108759</v>
      </c>
      <c r="D63510" t="s">
        <v>4</v>
      </c>
      <c r="F63510" t="s">
        <v>120124</v>
      </c>
      <c r="G63510">
        <v>1.2499999999999999E-8</v>
      </c>
      <c r="H63510" t="s">
        <v>37946</v>
      </c>
      <c r="I63510" t="s">
        <v>162413</v>
      </c>
      <c r="J63510" s="2" t="s">
        <v>205439</v>
      </c>
      <c r="K63510" t="s">
        <v>223133</v>
      </c>
      <c r="L63510" t="s">
        <v>228704</v>
      </c>
      <c r="M63510" t="s">
        <v>228731</v>
      </c>
      <c r="N63510" t="s">
        <v>228872</v>
      </c>
      <c r="O63510" t="s">
        <v>162070</v>
      </c>
      <c r="P63510" t="s">
        <v>162070</v>
      </c>
      <c r="Q63510" t="s">
        <v>120327</v>
      </c>
      <c r="R63510" t="s">
        <v>223122</v>
      </c>
      <c r="S63510" t="s">
        <v>233772</v>
      </c>
    </row>
    <row r="63511" spans="1:19" x14ac:dyDescent="0.35">
      <c r="A63511" s="1">
        <v>79164</v>
      </c>
      <c r="B63511" t="s">
        <v>37947</v>
      </c>
      <c r="C63511" t="s">
        <v>108760</v>
      </c>
      <c r="D63511" t="s">
        <v>4</v>
      </c>
      <c r="F63511" t="s">
        <v>120059</v>
      </c>
      <c r="G63511">
        <v>1.4999999999999999E-8</v>
      </c>
      <c r="H63511" t="s">
        <v>37947</v>
      </c>
      <c r="I63511" t="s">
        <v>162414</v>
      </c>
      <c r="J63511" s="2" t="s">
        <v>205440</v>
      </c>
      <c r="K63511" t="s">
        <v>223134</v>
      </c>
      <c r="L63511" t="s">
        <v>228704</v>
      </c>
      <c r="M63511" t="s">
        <v>8</v>
      </c>
      <c r="N63511" t="s">
        <v>228950</v>
      </c>
      <c r="O63511" t="s">
        <v>229361</v>
      </c>
      <c r="P63511" t="s">
        <v>229361</v>
      </c>
      <c r="Q63511" t="s">
        <v>121143</v>
      </c>
      <c r="R63511" t="s">
        <v>223122</v>
      </c>
      <c r="S63511" t="s">
        <v>233772</v>
      </c>
    </row>
    <row r="63512" spans="1:19" x14ac:dyDescent="0.35">
      <c r="A63512" s="1">
        <v>79165</v>
      </c>
      <c r="B63512" t="s">
        <v>37947</v>
      </c>
      <c r="C63512" t="s">
        <v>108761</v>
      </c>
      <c r="D63512" t="s">
        <v>4</v>
      </c>
      <c r="F63512" t="s">
        <v>122130</v>
      </c>
      <c r="G63512">
        <v>5.9999999999999995E-8</v>
      </c>
      <c r="H63512" t="s">
        <v>37947</v>
      </c>
      <c r="I63512" t="s">
        <v>162414</v>
      </c>
      <c r="J63512" s="2" t="s">
        <v>205440</v>
      </c>
      <c r="K63512" t="s">
        <v>223134</v>
      </c>
      <c r="L63512" t="s">
        <v>228704</v>
      </c>
      <c r="M63512" t="s">
        <v>8</v>
      </c>
      <c r="N63512" t="s">
        <v>228950</v>
      </c>
      <c r="O63512" t="s">
        <v>229361</v>
      </c>
      <c r="P63512" t="s">
        <v>229361</v>
      </c>
      <c r="Q63512" t="s">
        <v>121143</v>
      </c>
      <c r="R63512" t="s">
        <v>223122</v>
      </c>
      <c r="S63512" t="s">
        <v>233772</v>
      </c>
    </row>
    <row r="63513" spans="1:19" x14ac:dyDescent="0.35">
      <c r="A63513" s="1">
        <v>79166</v>
      </c>
      <c r="B63513" t="s">
        <v>37948</v>
      </c>
      <c r="C63513" t="s">
        <v>108762</v>
      </c>
      <c r="D63513" t="s">
        <v>5</v>
      </c>
      <c r="E63513" t="s">
        <v>119955</v>
      </c>
      <c r="F63513" t="s">
        <v>120074</v>
      </c>
      <c r="G63513">
        <v>1.7200000000000001E-5</v>
      </c>
      <c r="H63513" t="s">
        <v>37948</v>
      </c>
      <c r="I63513" t="s">
        <v>162415</v>
      </c>
      <c r="J63513" s="2" t="s">
        <v>205441</v>
      </c>
      <c r="K63513" t="s">
        <v>223126</v>
      </c>
      <c r="L63513" t="s">
        <v>228704</v>
      </c>
      <c r="R63513" t="s">
        <v>223122</v>
      </c>
      <c r="S63513" t="s">
        <v>233772</v>
      </c>
    </row>
    <row r="63514" spans="1:19" x14ac:dyDescent="0.35">
      <c r="A63514" s="1">
        <v>79167</v>
      </c>
      <c r="B63514" t="s">
        <v>37949</v>
      </c>
      <c r="C63514" t="s">
        <v>108763</v>
      </c>
      <c r="D63514" t="s">
        <v>5</v>
      </c>
      <c r="F63514" t="s">
        <v>121690</v>
      </c>
      <c r="G63514">
        <v>1.7999999999999999E-6</v>
      </c>
      <c r="H63514" t="s">
        <v>37949</v>
      </c>
      <c r="I63514" t="s">
        <v>162416</v>
      </c>
      <c r="J63514" s="2" t="s">
        <v>205442</v>
      </c>
      <c r="K63514" t="s">
        <v>223135</v>
      </c>
      <c r="L63514" t="s">
        <v>228704</v>
      </c>
      <c r="M63514" t="s">
        <v>8</v>
      </c>
      <c r="N63514" t="s">
        <v>228853</v>
      </c>
      <c r="O63514" t="s">
        <v>229141</v>
      </c>
      <c r="P63514" t="s">
        <v>230286</v>
      </c>
      <c r="Q63514" t="s">
        <v>121634</v>
      </c>
      <c r="R63514" t="s">
        <v>223122</v>
      </c>
      <c r="S63514" t="s">
        <v>233772</v>
      </c>
    </row>
    <row r="63515" spans="1:19" x14ac:dyDescent="0.35">
      <c r="A63515" s="1">
        <v>79168</v>
      </c>
      <c r="B63515" t="s">
        <v>37950</v>
      </c>
      <c r="C63515" t="s">
        <v>108764</v>
      </c>
      <c r="D63515" t="s">
        <v>4</v>
      </c>
      <c r="F63515" t="s">
        <v>121206</v>
      </c>
      <c r="G63515">
        <v>2E-8</v>
      </c>
      <c r="H63515" t="s">
        <v>37950</v>
      </c>
      <c r="I63515" t="s">
        <v>162417</v>
      </c>
      <c r="J63515" s="2" t="s">
        <v>205443</v>
      </c>
      <c r="K63515" t="s">
        <v>223136</v>
      </c>
      <c r="L63515" t="s">
        <v>228704</v>
      </c>
      <c r="M63515" t="s">
        <v>228747</v>
      </c>
      <c r="N63515" t="s">
        <v>228884</v>
      </c>
      <c r="O63515" t="s">
        <v>229295</v>
      </c>
      <c r="P63515" t="s">
        <v>229295</v>
      </c>
      <c r="Q63515" t="s">
        <v>120636</v>
      </c>
      <c r="R63515" t="s">
        <v>223122</v>
      </c>
      <c r="S63515" t="s">
        <v>233772</v>
      </c>
    </row>
    <row r="63516" spans="1:19" x14ac:dyDescent="0.35">
      <c r="A63516" s="1">
        <v>79169</v>
      </c>
      <c r="B63516" t="s">
        <v>37951</v>
      </c>
      <c r="C63516" t="s">
        <v>108765</v>
      </c>
      <c r="D63516" t="s">
        <v>5</v>
      </c>
      <c r="F63516" t="s">
        <v>120456</v>
      </c>
      <c r="G63516">
        <v>1.9999999999999999E-7</v>
      </c>
      <c r="H63516" t="s">
        <v>37951</v>
      </c>
      <c r="I63516" t="s">
        <v>162418</v>
      </c>
      <c r="J63516" s="2" t="s">
        <v>205444</v>
      </c>
      <c r="K63516" t="s">
        <v>223137</v>
      </c>
      <c r="L63516" t="s">
        <v>228706</v>
      </c>
      <c r="M63516" t="s">
        <v>8</v>
      </c>
      <c r="N63516" t="s">
        <v>228830</v>
      </c>
      <c r="O63516" t="s">
        <v>229110</v>
      </c>
      <c r="P63516" t="s">
        <v>229110</v>
      </c>
      <c r="Q63516" t="s">
        <v>121396</v>
      </c>
      <c r="R63516" t="s">
        <v>223122</v>
      </c>
      <c r="S63516" t="s">
        <v>233772</v>
      </c>
    </row>
    <row r="63517" spans="1:19" x14ac:dyDescent="0.35">
      <c r="A63517" s="1">
        <v>79172</v>
      </c>
      <c r="B63517" t="s">
        <v>37952</v>
      </c>
      <c r="C63517" t="s">
        <v>108766</v>
      </c>
      <c r="D63517" t="s">
        <v>4</v>
      </c>
      <c r="F63517" t="s">
        <v>120117</v>
      </c>
      <c r="G63517">
        <v>1.2499999999999999E-7</v>
      </c>
      <c r="H63517" t="s">
        <v>37952</v>
      </c>
      <c r="I63517" t="s">
        <v>162419</v>
      </c>
      <c r="J63517" s="2" t="s">
        <v>205445</v>
      </c>
      <c r="K63517" t="s">
        <v>223138</v>
      </c>
      <c r="L63517" t="s">
        <v>228704</v>
      </c>
      <c r="M63517" t="s">
        <v>8</v>
      </c>
      <c r="N63517" t="s">
        <v>228832</v>
      </c>
      <c r="O63517" t="s">
        <v>229111</v>
      </c>
      <c r="P63517" t="s">
        <v>230079</v>
      </c>
      <c r="Q63517" t="s">
        <v>122396</v>
      </c>
      <c r="R63517" t="s">
        <v>223122</v>
      </c>
      <c r="S63517" t="s">
        <v>233772</v>
      </c>
    </row>
    <row r="63518" spans="1:19" x14ac:dyDescent="0.35">
      <c r="A63518" s="1">
        <v>79173</v>
      </c>
      <c r="B63518" t="s">
        <v>37953</v>
      </c>
      <c r="C63518" t="s">
        <v>108767</v>
      </c>
      <c r="D63518" t="s">
        <v>4</v>
      </c>
      <c r="F63518" t="s">
        <v>122045</v>
      </c>
      <c r="G63518">
        <v>1.9999999999999999E-7</v>
      </c>
      <c r="H63518" t="s">
        <v>37953</v>
      </c>
      <c r="I63518" t="s">
        <v>162420</v>
      </c>
      <c r="J63518" s="2" t="s">
        <v>205446</v>
      </c>
      <c r="K63518" t="s">
        <v>223139</v>
      </c>
      <c r="L63518" t="s">
        <v>228704</v>
      </c>
      <c r="M63518" t="s">
        <v>8</v>
      </c>
      <c r="N63518" t="s">
        <v>228828</v>
      </c>
      <c r="O63518" t="s">
        <v>229108</v>
      </c>
      <c r="P63518" t="s">
        <v>230340</v>
      </c>
      <c r="Q63518" t="s">
        <v>120923</v>
      </c>
      <c r="R63518" t="s">
        <v>223122</v>
      </c>
      <c r="S63518" t="s">
        <v>233772</v>
      </c>
    </row>
    <row r="63519" spans="1:19" x14ac:dyDescent="0.35">
      <c r="A63519" s="1">
        <v>79176</v>
      </c>
      <c r="B63519" t="s">
        <v>37954</v>
      </c>
      <c r="C63519" t="s">
        <v>108768</v>
      </c>
      <c r="D63519" t="s">
        <v>4</v>
      </c>
      <c r="F63519" t="s">
        <v>120414</v>
      </c>
      <c r="G63519">
        <v>4.9999999999999998E-7</v>
      </c>
      <c r="H63519" t="s">
        <v>37954</v>
      </c>
      <c r="I63519" t="s">
        <v>162421</v>
      </c>
      <c r="J63519" s="2" t="s">
        <v>205447</v>
      </c>
      <c r="K63519" t="s">
        <v>223140</v>
      </c>
      <c r="L63519" t="s">
        <v>228705</v>
      </c>
      <c r="Q63519" t="s">
        <v>122505</v>
      </c>
      <c r="R63519" t="s">
        <v>223122</v>
      </c>
      <c r="S63519" t="s">
        <v>233772</v>
      </c>
    </row>
    <row r="63520" spans="1:19" x14ac:dyDescent="0.35">
      <c r="A63520" s="1">
        <v>79177</v>
      </c>
      <c r="B63520" t="s">
        <v>37955</v>
      </c>
      <c r="C63520" t="s">
        <v>108769</v>
      </c>
      <c r="D63520" t="s">
        <v>5</v>
      </c>
      <c r="E63520" t="s">
        <v>119955</v>
      </c>
      <c r="F63520" t="s">
        <v>120777</v>
      </c>
      <c r="G63520">
        <v>6.3E-5</v>
      </c>
      <c r="H63520" t="s">
        <v>37955</v>
      </c>
      <c r="I63520" t="s">
        <v>162422</v>
      </c>
      <c r="J63520" s="2" t="s">
        <v>205448</v>
      </c>
      <c r="K63520" t="s">
        <v>223141</v>
      </c>
      <c r="L63520" t="s">
        <v>228704</v>
      </c>
      <c r="M63520" t="s">
        <v>8</v>
      </c>
      <c r="N63520" t="s">
        <v>228828</v>
      </c>
      <c r="O63520" t="s">
        <v>229108</v>
      </c>
      <c r="P63520" t="s">
        <v>230108</v>
      </c>
      <c r="Q63520" t="s">
        <v>121066</v>
      </c>
      <c r="R63520" t="s">
        <v>223122</v>
      </c>
      <c r="S63520" t="s">
        <v>233772</v>
      </c>
    </row>
    <row r="63521" spans="1:19" x14ac:dyDescent="0.35">
      <c r="A63521" s="1">
        <v>79178</v>
      </c>
      <c r="B63521" t="s">
        <v>37956</v>
      </c>
      <c r="C63521" t="s">
        <v>108770</v>
      </c>
      <c r="D63521" t="s">
        <v>4</v>
      </c>
      <c r="F63521" t="s">
        <v>123044</v>
      </c>
      <c r="G63521">
        <v>9.9999999999999995E-8</v>
      </c>
      <c r="H63521" t="s">
        <v>37956</v>
      </c>
      <c r="I63521" t="s">
        <v>162423</v>
      </c>
      <c r="J63521" s="2" t="s">
        <v>205449</v>
      </c>
      <c r="K63521" t="s">
        <v>223142</v>
      </c>
      <c r="L63521" t="s">
        <v>228704</v>
      </c>
      <c r="M63521" t="s">
        <v>8</v>
      </c>
      <c r="N63521" t="s">
        <v>228855</v>
      </c>
      <c r="O63521" t="s">
        <v>229801</v>
      </c>
      <c r="P63521" t="s">
        <v>229801</v>
      </c>
      <c r="Q63521" t="s">
        <v>121377</v>
      </c>
      <c r="R63521" t="s">
        <v>223122</v>
      </c>
      <c r="S63521" t="s">
        <v>233772</v>
      </c>
    </row>
    <row r="63522" spans="1:19" x14ac:dyDescent="0.35">
      <c r="A63522" s="1">
        <v>79179</v>
      </c>
      <c r="B63522" t="s">
        <v>37957</v>
      </c>
      <c r="C63522" t="s">
        <v>108771</v>
      </c>
      <c r="D63522" t="s">
        <v>5</v>
      </c>
      <c r="F63522" t="s">
        <v>120792</v>
      </c>
      <c r="G63522">
        <v>1.5E-6</v>
      </c>
      <c r="H63522" t="s">
        <v>37957</v>
      </c>
      <c r="I63522" t="s">
        <v>162424</v>
      </c>
      <c r="J63522" s="2" t="s">
        <v>205450</v>
      </c>
      <c r="K63522" t="s">
        <v>223143</v>
      </c>
      <c r="L63522" t="s">
        <v>228704</v>
      </c>
      <c r="M63522" t="s">
        <v>8</v>
      </c>
      <c r="N63522" t="s">
        <v>228841</v>
      </c>
      <c r="O63522" t="s">
        <v>229137</v>
      </c>
      <c r="P63522" t="s">
        <v>229137</v>
      </c>
      <c r="Q63522" t="s">
        <v>120059</v>
      </c>
      <c r="R63522" t="s">
        <v>223226</v>
      </c>
      <c r="S63522" t="s">
        <v>233771</v>
      </c>
    </row>
    <row r="63523" spans="1:19" x14ac:dyDescent="0.35">
      <c r="A63523" s="1">
        <v>79180</v>
      </c>
      <c r="B63523" t="s">
        <v>37957</v>
      </c>
      <c r="C63523" t="s">
        <v>108772</v>
      </c>
      <c r="D63523" t="s">
        <v>5</v>
      </c>
      <c r="E63523" t="s">
        <v>119955</v>
      </c>
      <c r="F63523" t="s">
        <v>120781</v>
      </c>
      <c r="G63523">
        <v>6.0000000000000002E-6</v>
      </c>
      <c r="H63523" t="s">
        <v>37957</v>
      </c>
      <c r="I63523" t="s">
        <v>162424</v>
      </c>
      <c r="J63523" s="2" t="s">
        <v>205450</v>
      </c>
      <c r="K63523" t="s">
        <v>223143</v>
      </c>
      <c r="L63523" t="s">
        <v>228704</v>
      </c>
      <c r="M63523" t="s">
        <v>8</v>
      </c>
      <c r="N63523" t="s">
        <v>228841</v>
      </c>
      <c r="O63523" t="s">
        <v>229137</v>
      </c>
      <c r="P63523" t="s">
        <v>229137</v>
      </c>
      <c r="Q63523" t="s">
        <v>120059</v>
      </c>
      <c r="R63523" t="s">
        <v>223226</v>
      </c>
      <c r="S63523" t="s">
        <v>233771</v>
      </c>
    </row>
    <row r="63524" spans="1:19" x14ac:dyDescent="0.35">
      <c r="A63524" s="1">
        <v>79181</v>
      </c>
      <c r="B63524" t="s">
        <v>37957</v>
      </c>
      <c r="C63524" t="s">
        <v>108773</v>
      </c>
      <c r="D63524" t="s">
        <v>5</v>
      </c>
      <c r="E63524" t="s">
        <v>119955</v>
      </c>
      <c r="F63524" t="s">
        <v>120217</v>
      </c>
      <c r="G63524">
        <v>5.0000000000000004E-6</v>
      </c>
      <c r="H63524" t="s">
        <v>37957</v>
      </c>
      <c r="I63524" t="s">
        <v>162424</v>
      </c>
      <c r="J63524" s="2" t="s">
        <v>205450</v>
      </c>
      <c r="K63524" t="s">
        <v>223143</v>
      </c>
      <c r="L63524" t="s">
        <v>228704</v>
      </c>
      <c r="M63524" t="s">
        <v>8</v>
      </c>
      <c r="N63524" t="s">
        <v>228841</v>
      </c>
      <c r="O63524" t="s">
        <v>229137</v>
      </c>
      <c r="P63524" t="s">
        <v>229137</v>
      </c>
      <c r="Q63524" t="s">
        <v>120059</v>
      </c>
      <c r="R63524" t="s">
        <v>223226</v>
      </c>
      <c r="S63524" t="s">
        <v>233771</v>
      </c>
    </row>
    <row r="63525" spans="1:19" x14ac:dyDescent="0.35">
      <c r="A63525" s="1">
        <v>79182</v>
      </c>
      <c r="B63525" t="s">
        <v>37957</v>
      </c>
      <c r="C63525" t="s">
        <v>108774</v>
      </c>
      <c r="D63525" t="s">
        <v>5</v>
      </c>
      <c r="E63525" t="s">
        <v>119955</v>
      </c>
      <c r="F63525" t="s">
        <v>120217</v>
      </c>
      <c r="G63525">
        <v>5.0000000000000004E-6</v>
      </c>
      <c r="H63525" t="s">
        <v>37957</v>
      </c>
      <c r="I63525" t="s">
        <v>162424</v>
      </c>
      <c r="J63525" s="2" t="s">
        <v>205450</v>
      </c>
      <c r="K63525" t="s">
        <v>223143</v>
      </c>
      <c r="L63525" t="s">
        <v>228704</v>
      </c>
      <c r="M63525" t="s">
        <v>8</v>
      </c>
      <c r="N63525" t="s">
        <v>228841</v>
      </c>
      <c r="O63525" t="s">
        <v>229137</v>
      </c>
      <c r="P63525" t="s">
        <v>229137</v>
      </c>
      <c r="Q63525" t="s">
        <v>120059</v>
      </c>
      <c r="R63525" t="s">
        <v>223226</v>
      </c>
      <c r="S63525" t="s">
        <v>233771</v>
      </c>
    </row>
    <row r="63526" spans="1:19" x14ac:dyDescent="0.35">
      <c r="A63526" s="1">
        <v>79183</v>
      </c>
      <c r="B63526" t="s">
        <v>37958</v>
      </c>
      <c r="C63526" t="s">
        <v>108775</v>
      </c>
      <c r="D63526" t="s">
        <v>5</v>
      </c>
      <c r="F63526" t="s">
        <v>122913</v>
      </c>
      <c r="G63526">
        <v>1.5999999999999999E-5</v>
      </c>
      <c r="H63526" t="s">
        <v>37958</v>
      </c>
      <c r="I63526" t="s">
        <v>162425</v>
      </c>
      <c r="J63526" s="2" t="s">
        <v>205451</v>
      </c>
      <c r="K63526" t="s">
        <v>223144</v>
      </c>
      <c r="L63526" t="s">
        <v>228704</v>
      </c>
      <c r="Q63526" t="s">
        <v>121968</v>
      </c>
      <c r="R63526" t="s">
        <v>223226</v>
      </c>
      <c r="S63526" t="s">
        <v>233771</v>
      </c>
    </row>
    <row r="63527" spans="1:19" x14ac:dyDescent="0.35">
      <c r="A63527" s="1">
        <v>79184</v>
      </c>
      <c r="B63527" t="s">
        <v>37959</v>
      </c>
      <c r="C63527" t="s">
        <v>108776</v>
      </c>
      <c r="D63527" t="s">
        <v>5</v>
      </c>
      <c r="F63527" t="s">
        <v>121109</v>
      </c>
      <c r="G63527">
        <v>5.0000000000000004E-6</v>
      </c>
      <c r="H63527" t="s">
        <v>37959</v>
      </c>
      <c r="I63527" t="s">
        <v>162426</v>
      </c>
      <c r="J63527" s="2" t="s">
        <v>205452</v>
      </c>
      <c r="K63527" t="s">
        <v>223145</v>
      </c>
      <c r="L63527" t="s">
        <v>228704</v>
      </c>
      <c r="M63527" t="s">
        <v>8</v>
      </c>
      <c r="N63527" t="s">
        <v>228830</v>
      </c>
      <c r="O63527" t="s">
        <v>229110</v>
      </c>
      <c r="P63527" t="s">
        <v>229110</v>
      </c>
      <c r="Q63527" t="s">
        <v>120970</v>
      </c>
      <c r="R63527" t="s">
        <v>223226</v>
      </c>
      <c r="S63527" t="s">
        <v>233771</v>
      </c>
    </row>
    <row r="63528" spans="1:19" x14ac:dyDescent="0.35">
      <c r="A63528" s="1">
        <v>79185</v>
      </c>
      <c r="B63528" t="s">
        <v>37959</v>
      </c>
      <c r="C63528" t="s">
        <v>108777</v>
      </c>
      <c r="D63528" t="s">
        <v>5</v>
      </c>
      <c r="F63528" t="s">
        <v>122230</v>
      </c>
      <c r="G63528">
        <v>3.0000000000000001E-6</v>
      </c>
      <c r="H63528" t="s">
        <v>37959</v>
      </c>
      <c r="I63528" t="s">
        <v>162426</v>
      </c>
      <c r="J63528" s="2" t="s">
        <v>205452</v>
      </c>
      <c r="K63528" t="s">
        <v>223145</v>
      </c>
      <c r="L63528" t="s">
        <v>228704</v>
      </c>
      <c r="M63528" t="s">
        <v>8</v>
      </c>
      <c r="N63528" t="s">
        <v>228830</v>
      </c>
      <c r="O63528" t="s">
        <v>229110</v>
      </c>
      <c r="P63528" t="s">
        <v>229110</v>
      </c>
      <c r="Q63528" t="s">
        <v>120970</v>
      </c>
      <c r="R63528" t="s">
        <v>223226</v>
      </c>
      <c r="S63528" t="s">
        <v>233771</v>
      </c>
    </row>
    <row r="63529" spans="1:19" x14ac:dyDescent="0.35">
      <c r="A63529" s="1">
        <v>79186</v>
      </c>
      <c r="B63529" t="s">
        <v>37959</v>
      </c>
      <c r="C63529" t="s">
        <v>108778</v>
      </c>
      <c r="D63529" t="s">
        <v>5</v>
      </c>
      <c r="F63529" t="s">
        <v>121665</v>
      </c>
      <c r="G63529">
        <v>3.0000000000000001E-6</v>
      </c>
      <c r="H63529" t="s">
        <v>37959</v>
      </c>
      <c r="I63529" t="s">
        <v>162426</v>
      </c>
      <c r="J63529" s="2" t="s">
        <v>205452</v>
      </c>
      <c r="K63529" t="s">
        <v>223145</v>
      </c>
      <c r="L63529" t="s">
        <v>228704</v>
      </c>
      <c r="M63529" t="s">
        <v>8</v>
      </c>
      <c r="N63529" t="s">
        <v>228830</v>
      </c>
      <c r="O63529" t="s">
        <v>229110</v>
      </c>
      <c r="P63529" t="s">
        <v>229110</v>
      </c>
      <c r="Q63529" t="s">
        <v>120970</v>
      </c>
      <c r="R63529" t="s">
        <v>223226</v>
      </c>
      <c r="S63529" t="s">
        <v>233771</v>
      </c>
    </row>
    <row r="63530" spans="1:19" x14ac:dyDescent="0.35">
      <c r="A63530" s="1">
        <v>79187</v>
      </c>
      <c r="B63530" t="s">
        <v>37959</v>
      </c>
      <c r="C63530" t="s">
        <v>108779</v>
      </c>
      <c r="D63530" t="s">
        <v>5</v>
      </c>
      <c r="E63530" t="s">
        <v>119954</v>
      </c>
      <c r="F63530" t="s">
        <v>124439</v>
      </c>
      <c r="G63530">
        <v>9.0000000000000002E-6</v>
      </c>
      <c r="H63530" t="s">
        <v>37959</v>
      </c>
      <c r="I63530" t="s">
        <v>162426</v>
      </c>
      <c r="J63530" s="2" t="s">
        <v>205452</v>
      </c>
      <c r="K63530" t="s">
        <v>223145</v>
      </c>
      <c r="L63530" t="s">
        <v>228704</v>
      </c>
      <c r="M63530" t="s">
        <v>8</v>
      </c>
      <c r="N63530" t="s">
        <v>228830</v>
      </c>
      <c r="O63530" t="s">
        <v>229110</v>
      </c>
      <c r="P63530" t="s">
        <v>229110</v>
      </c>
      <c r="Q63530" t="s">
        <v>120970</v>
      </c>
      <c r="R63530" t="s">
        <v>223226</v>
      </c>
      <c r="S63530" t="s">
        <v>233771</v>
      </c>
    </row>
    <row r="63531" spans="1:19" x14ac:dyDescent="0.35">
      <c r="A63531" s="1">
        <v>79188</v>
      </c>
      <c r="B63531" t="s">
        <v>37959</v>
      </c>
      <c r="C63531" t="s">
        <v>108780</v>
      </c>
      <c r="D63531" t="s">
        <v>5</v>
      </c>
      <c r="E63531" t="s">
        <v>119955</v>
      </c>
      <c r="F63531" t="s">
        <v>123953</v>
      </c>
      <c r="G63531">
        <v>1.0000000000000001E-5</v>
      </c>
      <c r="H63531" t="s">
        <v>37959</v>
      </c>
      <c r="I63531" t="s">
        <v>162426</v>
      </c>
      <c r="J63531" s="2" t="s">
        <v>205452</v>
      </c>
      <c r="K63531" t="s">
        <v>223145</v>
      </c>
      <c r="L63531" t="s">
        <v>228704</v>
      </c>
      <c r="M63531" t="s">
        <v>8</v>
      </c>
      <c r="N63531" t="s">
        <v>228830</v>
      </c>
      <c r="O63531" t="s">
        <v>229110</v>
      </c>
      <c r="P63531" t="s">
        <v>229110</v>
      </c>
      <c r="Q63531" t="s">
        <v>120970</v>
      </c>
      <c r="R63531" t="s">
        <v>223226</v>
      </c>
      <c r="S63531" t="s">
        <v>233771</v>
      </c>
    </row>
    <row r="63532" spans="1:19" x14ac:dyDescent="0.35">
      <c r="A63532" s="1">
        <v>79189</v>
      </c>
      <c r="B63532" t="s">
        <v>37960</v>
      </c>
      <c r="C63532" t="s">
        <v>108781</v>
      </c>
      <c r="D63532" t="s">
        <v>3</v>
      </c>
      <c r="F63532" t="s">
        <v>119985</v>
      </c>
      <c r="G63532">
        <v>2.0999999999999998E-6</v>
      </c>
      <c r="H63532" t="s">
        <v>37960</v>
      </c>
      <c r="I63532" t="s">
        <v>162427</v>
      </c>
      <c r="J63532" s="2" t="s">
        <v>205453</v>
      </c>
      <c r="K63532" t="s">
        <v>223146</v>
      </c>
      <c r="L63532" t="s">
        <v>228704</v>
      </c>
      <c r="M63532" t="s">
        <v>8</v>
      </c>
      <c r="N63532" t="s">
        <v>228892</v>
      </c>
      <c r="O63532" t="s">
        <v>229199</v>
      </c>
      <c r="P63532" t="s">
        <v>231241</v>
      </c>
      <c r="Q63532" t="s">
        <v>120566</v>
      </c>
      <c r="R63532" t="s">
        <v>223226</v>
      </c>
      <c r="S63532" t="s">
        <v>233771</v>
      </c>
    </row>
    <row r="63533" spans="1:19" x14ac:dyDescent="0.35">
      <c r="A63533" s="1">
        <v>79190</v>
      </c>
      <c r="B63533" t="s">
        <v>37961</v>
      </c>
      <c r="C63533" t="s">
        <v>108782</v>
      </c>
      <c r="D63533" t="s">
        <v>5</v>
      </c>
      <c r="E63533" t="s">
        <v>119955</v>
      </c>
      <c r="F63533" t="s">
        <v>120079</v>
      </c>
      <c r="G63533">
        <v>4.5000000000000001E-6</v>
      </c>
      <c r="H63533" t="s">
        <v>37961</v>
      </c>
      <c r="I63533" t="s">
        <v>162428</v>
      </c>
      <c r="J63533" s="2" t="s">
        <v>205454</v>
      </c>
      <c r="K63533" t="s">
        <v>223147</v>
      </c>
      <c r="L63533" t="s">
        <v>228704</v>
      </c>
      <c r="M63533" t="s">
        <v>14</v>
      </c>
      <c r="Q63533" t="s">
        <v>120377</v>
      </c>
      <c r="R63533" t="s">
        <v>223226</v>
      </c>
      <c r="S63533" t="s">
        <v>233771</v>
      </c>
    </row>
    <row r="63534" spans="1:19" x14ac:dyDescent="0.35">
      <c r="A63534" s="1">
        <v>79191</v>
      </c>
      <c r="B63534" t="s">
        <v>37961</v>
      </c>
      <c r="C63534" t="s">
        <v>108783</v>
      </c>
      <c r="D63534" t="s">
        <v>5</v>
      </c>
      <c r="E63534" t="s">
        <v>119954</v>
      </c>
      <c r="F63534" t="s">
        <v>120840</v>
      </c>
      <c r="G63534">
        <v>1.0000000000000001E-5</v>
      </c>
      <c r="H63534" t="s">
        <v>37961</v>
      </c>
      <c r="I63534" t="s">
        <v>162428</v>
      </c>
      <c r="J63534" s="2" t="s">
        <v>205454</v>
      </c>
      <c r="K63534" t="s">
        <v>223147</v>
      </c>
      <c r="L63534" t="s">
        <v>228704</v>
      </c>
      <c r="M63534" t="s">
        <v>14</v>
      </c>
      <c r="Q63534" t="s">
        <v>120377</v>
      </c>
      <c r="R63534" t="s">
        <v>223226</v>
      </c>
      <c r="S63534" t="s">
        <v>233771</v>
      </c>
    </row>
    <row r="63535" spans="1:19" x14ac:dyDescent="0.35">
      <c r="A63535" s="1">
        <v>79192</v>
      </c>
      <c r="B63535" t="s">
        <v>37962</v>
      </c>
      <c r="C63535" t="s">
        <v>108784</v>
      </c>
      <c r="D63535" t="s">
        <v>5</v>
      </c>
      <c r="E63535" t="s">
        <v>119954</v>
      </c>
      <c r="F63535" t="s">
        <v>121726</v>
      </c>
      <c r="G63535">
        <v>2.8E-5</v>
      </c>
      <c r="H63535" t="s">
        <v>37962</v>
      </c>
      <c r="I63535" t="s">
        <v>162429</v>
      </c>
      <c r="J63535" s="2" t="s">
        <v>205455</v>
      </c>
      <c r="K63535" t="s">
        <v>223148</v>
      </c>
      <c r="L63535" t="s">
        <v>228704</v>
      </c>
      <c r="M63535" t="s">
        <v>8</v>
      </c>
      <c r="N63535" t="s">
        <v>228828</v>
      </c>
      <c r="O63535" t="s">
        <v>229113</v>
      </c>
      <c r="P63535" t="s">
        <v>230081</v>
      </c>
      <c r="Q63535" t="s">
        <v>120679</v>
      </c>
      <c r="R63535" t="s">
        <v>223226</v>
      </c>
      <c r="S63535" t="s">
        <v>233771</v>
      </c>
    </row>
    <row r="63536" spans="1:19" x14ac:dyDescent="0.35">
      <c r="A63536" s="1">
        <v>79193</v>
      </c>
      <c r="B63536" t="s">
        <v>37962</v>
      </c>
      <c r="C63536" t="s">
        <v>108785</v>
      </c>
      <c r="D63536" t="s">
        <v>5</v>
      </c>
      <c r="E63536" t="s">
        <v>119955</v>
      </c>
      <c r="F63536" t="s">
        <v>121877</v>
      </c>
      <c r="G63536">
        <v>9.0000000000000002E-6</v>
      </c>
      <c r="H63536" t="s">
        <v>37962</v>
      </c>
      <c r="I63536" t="s">
        <v>162429</v>
      </c>
      <c r="J63536" s="2" t="s">
        <v>205455</v>
      </c>
      <c r="K63536" t="s">
        <v>223148</v>
      </c>
      <c r="L63536" t="s">
        <v>228704</v>
      </c>
      <c r="M63536" t="s">
        <v>8</v>
      </c>
      <c r="N63536" t="s">
        <v>228828</v>
      </c>
      <c r="O63536" t="s">
        <v>229113</v>
      </c>
      <c r="P63536" t="s">
        <v>230081</v>
      </c>
      <c r="Q63536" t="s">
        <v>120679</v>
      </c>
      <c r="R63536" t="s">
        <v>223226</v>
      </c>
      <c r="S63536" t="s">
        <v>233771</v>
      </c>
    </row>
    <row r="63537" spans="1:19" x14ac:dyDescent="0.35">
      <c r="A63537" s="1">
        <v>79196</v>
      </c>
      <c r="B63537" t="s">
        <v>37963</v>
      </c>
      <c r="C63537" t="s">
        <v>108786</v>
      </c>
      <c r="D63537" t="s">
        <v>5</v>
      </c>
      <c r="E63537" t="s">
        <v>119954</v>
      </c>
      <c r="F63537" t="s">
        <v>120937</v>
      </c>
      <c r="G63537">
        <v>5.0000000000000002E-5</v>
      </c>
      <c r="H63537" t="s">
        <v>37963</v>
      </c>
      <c r="I63537" t="s">
        <v>162430</v>
      </c>
      <c r="J63537" s="2" t="s">
        <v>205456</v>
      </c>
      <c r="K63537" t="s">
        <v>223149</v>
      </c>
      <c r="L63537" t="s">
        <v>228704</v>
      </c>
      <c r="M63537" t="s">
        <v>8</v>
      </c>
      <c r="N63537" t="s">
        <v>228848</v>
      </c>
      <c r="O63537" t="s">
        <v>229133</v>
      </c>
      <c r="P63537" t="s">
        <v>231835</v>
      </c>
      <c r="Q63537" t="s">
        <v>233455</v>
      </c>
      <c r="R63537" t="s">
        <v>223226</v>
      </c>
      <c r="S63537" t="s">
        <v>233771</v>
      </c>
    </row>
    <row r="63538" spans="1:19" x14ac:dyDescent="0.35">
      <c r="A63538" s="1">
        <v>79198</v>
      </c>
      <c r="B63538" t="s">
        <v>37964</v>
      </c>
      <c r="C63538" t="s">
        <v>108787</v>
      </c>
      <c r="D63538" t="s">
        <v>4</v>
      </c>
      <c r="F63538" t="s">
        <v>120711</v>
      </c>
      <c r="G63538">
        <v>2.7999999999999999E-8</v>
      </c>
      <c r="H63538" t="s">
        <v>37964</v>
      </c>
      <c r="I63538" t="s">
        <v>162431</v>
      </c>
      <c r="J63538" s="2" t="s">
        <v>205457</v>
      </c>
      <c r="K63538" t="s">
        <v>223150</v>
      </c>
      <c r="L63538" t="s">
        <v>228706</v>
      </c>
      <c r="M63538" t="s">
        <v>8</v>
      </c>
      <c r="N63538" t="s">
        <v>228828</v>
      </c>
      <c r="O63538" t="s">
        <v>229113</v>
      </c>
      <c r="P63538" t="s">
        <v>230081</v>
      </c>
      <c r="Q63538" t="s">
        <v>120428</v>
      </c>
      <c r="R63538" t="s">
        <v>223226</v>
      </c>
      <c r="S63538" t="s">
        <v>233771</v>
      </c>
    </row>
    <row r="63539" spans="1:19" x14ac:dyDescent="0.35">
      <c r="A63539" s="1">
        <v>79199</v>
      </c>
      <c r="B63539" t="s">
        <v>37965</v>
      </c>
      <c r="C63539" t="s">
        <v>108788</v>
      </c>
      <c r="D63539" t="s">
        <v>5</v>
      </c>
      <c r="F63539" t="s">
        <v>120450</v>
      </c>
      <c r="G63539">
        <v>2.9000000000000002E-6</v>
      </c>
      <c r="H63539" t="s">
        <v>37965</v>
      </c>
      <c r="I63539" t="s">
        <v>162432</v>
      </c>
      <c r="J63539" s="2" t="s">
        <v>205458</v>
      </c>
      <c r="K63539" t="s">
        <v>223151</v>
      </c>
      <c r="L63539" t="s">
        <v>228704</v>
      </c>
      <c r="M63539" t="s">
        <v>8</v>
      </c>
      <c r="N63539" t="s">
        <v>228828</v>
      </c>
      <c r="O63539" t="s">
        <v>229113</v>
      </c>
      <c r="P63539" t="s">
        <v>230081</v>
      </c>
      <c r="Q63539" t="s">
        <v>120060</v>
      </c>
      <c r="R63539" t="s">
        <v>223226</v>
      </c>
      <c r="S63539" t="s">
        <v>233771</v>
      </c>
    </row>
    <row r="63540" spans="1:19" x14ac:dyDescent="0.35">
      <c r="A63540" s="1">
        <v>79203</v>
      </c>
      <c r="B63540" t="s">
        <v>37966</v>
      </c>
      <c r="C63540" t="s">
        <v>108789</v>
      </c>
      <c r="D63540" t="s">
        <v>4</v>
      </c>
      <c r="F63540" t="s">
        <v>120560</v>
      </c>
      <c r="G63540">
        <v>6.0999999999999998E-7</v>
      </c>
      <c r="H63540" t="s">
        <v>37966</v>
      </c>
      <c r="I63540" t="s">
        <v>162433</v>
      </c>
      <c r="J63540" s="2" t="s">
        <v>205459</v>
      </c>
      <c r="K63540" t="s">
        <v>223152</v>
      </c>
      <c r="L63540" t="s">
        <v>228704</v>
      </c>
      <c r="M63540" t="s">
        <v>8</v>
      </c>
      <c r="N63540" t="s">
        <v>228832</v>
      </c>
      <c r="O63540" t="s">
        <v>229111</v>
      </c>
      <c r="P63540" t="s">
        <v>230079</v>
      </c>
      <c r="Q63540" t="s">
        <v>120052</v>
      </c>
      <c r="R63540" t="s">
        <v>223226</v>
      </c>
      <c r="S63540" t="s">
        <v>233771</v>
      </c>
    </row>
    <row r="63541" spans="1:19" x14ac:dyDescent="0.35">
      <c r="A63541" s="1">
        <v>79204</v>
      </c>
      <c r="B63541" t="s">
        <v>37967</v>
      </c>
      <c r="C63541" t="s">
        <v>108790</v>
      </c>
      <c r="D63541" t="s">
        <v>5</v>
      </c>
      <c r="E63541" t="s">
        <v>119955</v>
      </c>
      <c r="F63541" t="s">
        <v>121388</v>
      </c>
      <c r="G63541">
        <v>5.0000000000000004E-6</v>
      </c>
      <c r="H63541" t="s">
        <v>37967</v>
      </c>
      <c r="I63541" t="s">
        <v>162434</v>
      </c>
      <c r="J63541" s="2" t="s">
        <v>205460</v>
      </c>
      <c r="K63541" t="s">
        <v>223153</v>
      </c>
      <c r="L63541" t="s">
        <v>228704</v>
      </c>
      <c r="M63541" t="s">
        <v>11</v>
      </c>
      <c r="N63541" t="s">
        <v>228857</v>
      </c>
      <c r="O63541" t="s">
        <v>229264</v>
      </c>
      <c r="P63541" t="s">
        <v>229264</v>
      </c>
      <c r="Q63541" t="s">
        <v>121377</v>
      </c>
      <c r="R63541" t="s">
        <v>223226</v>
      </c>
      <c r="S63541" t="s">
        <v>233771</v>
      </c>
    </row>
    <row r="63542" spans="1:19" x14ac:dyDescent="0.35">
      <c r="A63542" s="1">
        <v>79207</v>
      </c>
      <c r="B63542" t="s">
        <v>37968</v>
      </c>
      <c r="C63542" t="s">
        <v>108791</v>
      </c>
      <c r="D63542" t="s">
        <v>4</v>
      </c>
      <c r="F63542" t="s">
        <v>120570</v>
      </c>
      <c r="G63542">
        <v>5.5000000000000003E-8</v>
      </c>
      <c r="H63542" t="s">
        <v>37968</v>
      </c>
      <c r="I63542" t="s">
        <v>162435</v>
      </c>
      <c r="J63542" s="2" t="s">
        <v>205461</v>
      </c>
      <c r="K63542" t="s">
        <v>223154</v>
      </c>
      <c r="L63542" t="s">
        <v>228704</v>
      </c>
      <c r="M63542" t="s">
        <v>8</v>
      </c>
      <c r="N63542" t="s">
        <v>228852</v>
      </c>
      <c r="O63542" t="s">
        <v>229182</v>
      </c>
      <c r="P63542" t="s">
        <v>229182</v>
      </c>
      <c r="Q63542" t="s">
        <v>120059</v>
      </c>
      <c r="R63542" t="s">
        <v>223226</v>
      </c>
      <c r="S63542" t="s">
        <v>233771</v>
      </c>
    </row>
    <row r="63543" spans="1:19" x14ac:dyDescent="0.35">
      <c r="A63543" s="1">
        <v>79209</v>
      </c>
      <c r="B63543" t="s">
        <v>37969</v>
      </c>
      <c r="C63543" t="s">
        <v>108792</v>
      </c>
      <c r="D63543" t="s">
        <v>4</v>
      </c>
      <c r="F63543" t="s">
        <v>120741</v>
      </c>
      <c r="G63543">
        <v>4.9785199999999998E-7</v>
      </c>
      <c r="H63543" t="s">
        <v>37969</v>
      </c>
      <c r="I63543" t="s">
        <v>162436</v>
      </c>
      <c r="J63543" s="2" t="s">
        <v>205462</v>
      </c>
      <c r="K63543" t="s">
        <v>223155</v>
      </c>
      <c r="L63543" t="s">
        <v>228704</v>
      </c>
      <c r="M63543" t="s">
        <v>10</v>
      </c>
      <c r="N63543" t="s">
        <v>228827</v>
      </c>
      <c r="O63543" t="s">
        <v>229107</v>
      </c>
      <c r="P63543" t="s">
        <v>229107</v>
      </c>
      <c r="Q63543" t="s">
        <v>119994</v>
      </c>
      <c r="R63543" t="s">
        <v>223226</v>
      </c>
      <c r="S63543" t="s">
        <v>233771</v>
      </c>
    </row>
    <row r="63544" spans="1:19" x14ac:dyDescent="0.35">
      <c r="A63544" s="1">
        <v>79212</v>
      </c>
      <c r="B63544" t="s">
        <v>37970</v>
      </c>
      <c r="C63544" t="s">
        <v>108793</v>
      </c>
      <c r="D63544" t="s">
        <v>5</v>
      </c>
      <c r="E63544" t="s">
        <v>119954</v>
      </c>
      <c r="F63544" t="s">
        <v>120635</v>
      </c>
      <c r="G63544">
        <v>6.9999999999999999E-6</v>
      </c>
      <c r="H63544" t="s">
        <v>37970</v>
      </c>
      <c r="I63544" t="s">
        <v>162437</v>
      </c>
      <c r="J63544" s="2" t="s">
        <v>205463</v>
      </c>
      <c r="K63544" t="s">
        <v>223156</v>
      </c>
      <c r="L63544" t="s">
        <v>228706</v>
      </c>
      <c r="M63544" t="s">
        <v>15</v>
      </c>
      <c r="N63544" t="s">
        <v>228849</v>
      </c>
      <c r="O63544" t="s">
        <v>229134</v>
      </c>
      <c r="P63544" t="s">
        <v>229134</v>
      </c>
      <c r="Q63544" t="s">
        <v>124287</v>
      </c>
      <c r="R63544" t="s">
        <v>223226</v>
      </c>
      <c r="S63544" t="s">
        <v>233771</v>
      </c>
    </row>
    <row r="63545" spans="1:19" x14ac:dyDescent="0.35">
      <c r="A63545" s="1">
        <v>79213</v>
      </c>
      <c r="B63545" t="s">
        <v>37970</v>
      </c>
      <c r="C63545" t="s">
        <v>108794</v>
      </c>
      <c r="D63545" t="s">
        <v>5</v>
      </c>
      <c r="E63545" t="s">
        <v>119955</v>
      </c>
      <c r="F63545" t="s">
        <v>120308</v>
      </c>
      <c r="G63545">
        <v>5.3000000000000001E-6</v>
      </c>
      <c r="H63545" t="s">
        <v>37970</v>
      </c>
      <c r="I63545" t="s">
        <v>162437</v>
      </c>
      <c r="J63545" s="2" t="s">
        <v>205463</v>
      </c>
      <c r="K63545" t="s">
        <v>223156</v>
      </c>
      <c r="L63545" t="s">
        <v>228706</v>
      </c>
      <c r="M63545" t="s">
        <v>15</v>
      </c>
      <c r="N63545" t="s">
        <v>228849</v>
      </c>
      <c r="O63545" t="s">
        <v>229134</v>
      </c>
      <c r="P63545" t="s">
        <v>229134</v>
      </c>
      <c r="Q63545" t="s">
        <v>124287</v>
      </c>
      <c r="R63545" t="s">
        <v>223226</v>
      </c>
      <c r="S63545" t="s">
        <v>233771</v>
      </c>
    </row>
    <row r="63546" spans="1:19" x14ac:dyDescent="0.35">
      <c r="A63546" s="1">
        <v>79216</v>
      </c>
      <c r="B63546" t="s">
        <v>37971</v>
      </c>
      <c r="C63546" t="s">
        <v>108795</v>
      </c>
      <c r="D63546" t="s">
        <v>5</v>
      </c>
      <c r="E63546" t="s">
        <v>119954</v>
      </c>
      <c r="F63546" t="s">
        <v>120315</v>
      </c>
      <c r="G63546">
        <v>1.2E-5</v>
      </c>
      <c r="H63546" t="s">
        <v>37971</v>
      </c>
      <c r="I63546" t="s">
        <v>162438</v>
      </c>
      <c r="J63546" s="2" t="s">
        <v>205464</v>
      </c>
      <c r="K63546" t="s">
        <v>223157</v>
      </c>
      <c r="L63546" t="s">
        <v>228704</v>
      </c>
      <c r="M63546" t="s">
        <v>8</v>
      </c>
      <c r="N63546" t="s">
        <v>228828</v>
      </c>
      <c r="O63546" t="s">
        <v>229113</v>
      </c>
      <c r="P63546" t="s">
        <v>230081</v>
      </c>
      <c r="Q63546" t="s">
        <v>121230</v>
      </c>
      <c r="R63546" t="s">
        <v>223226</v>
      </c>
      <c r="S63546" t="s">
        <v>233771</v>
      </c>
    </row>
    <row r="63547" spans="1:19" x14ac:dyDescent="0.35">
      <c r="A63547" s="1">
        <v>79217</v>
      </c>
      <c r="B63547" t="s">
        <v>37971</v>
      </c>
      <c r="C63547" t="s">
        <v>108796</v>
      </c>
      <c r="D63547" t="s">
        <v>5</v>
      </c>
      <c r="E63547" t="s">
        <v>119956</v>
      </c>
      <c r="F63547" t="s">
        <v>123449</v>
      </c>
      <c r="G63547">
        <v>5.0000000000000004E-6</v>
      </c>
      <c r="H63547" t="s">
        <v>37971</v>
      </c>
      <c r="I63547" t="s">
        <v>162438</v>
      </c>
      <c r="J63547" s="2" t="s">
        <v>205464</v>
      </c>
      <c r="K63547" t="s">
        <v>223157</v>
      </c>
      <c r="L63547" t="s">
        <v>228704</v>
      </c>
      <c r="M63547" t="s">
        <v>8</v>
      </c>
      <c r="N63547" t="s">
        <v>228828</v>
      </c>
      <c r="O63547" t="s">
        <v>229113</v>
      </c>
      <c r="P63547" t="s">
        <v>230081</v>
      </c>
      <c r="Q63547" t="s">
        <v>121230</v>
      </c>
      <c r="R63547" t="s">
        <v>223226</v>
      </c>
      <c r="S63547" t="s">
        <v>233771</v>
      </c>
    </row>
    <row r="63548" spans="1:19" x14ac:dyDescent="0.35">
      <c r="A63548" s="1">
        <v>79218</v>
      </c>
      <c r="B63548" t="s">
        <v>37971</v>
      </c>
      <c r="C63548" t="s">
        <v>108797</v>
      </c>
      <c r="D63548" t="s">
        <v>5</v>
      </c>
      <c r="E63548" t="s">
        <v>119955</v>
      </c>
      <c r="F63548" t="s">
        <v>122403</v>
      </c>
      <c r="G63548">
        <v>2.0499999999999999E-6</v>
      </c>
      <c r="H63548" t="s">
        <v>37971</v>
      </c>
      <c r="I63548" t="s">
        <v>162438</v>
      </c>
      <c r="J63548" s="2" t="s">
        <v>205464</v>
      </c>
      <c r="K63548" t="s">
        <v>223157</v>
      </c>
      <c r="L63548" t="s">
        <v>228704</v>
      </c>
      <c r="M63548" t="s">
        <v>8</v>
      </c>
      <c r="N63548" t="s">
        <v>228828</v>
      </c>
      <c r="O63548" t="s">
        <v>229113</v>
      </c>
      <c r="P63548" t="s">
        <v>230081</v>
      </c>
      <c r="Q63548" t="s">
        <v>121230</v>
      </c>
      <c r="R63548" t="s">
        <v>223226</v>
      </c>
      <c r="S63548" t="s">
        <v>233771</v>
      </c>
    </row>
    <row r="63549" spans="1:19" x14ac:dyDescent="0.35">
      <c r="A63549" s="1">
        <v>79219</v>
      </c>
      <c r="B63549" t="s">
        <v>37972</v>
      </c>
      <c r="C63549" t="s">
        <v>108798</v>
      </c>
      <c r="D63549" t="s">
        <v>5</v>
      </c>
      <c r="E63549" t="s">
        <v>119958</v>
      </c>
      <c r="F63549" t="s">
        <v>124323</v>
      </c>
      <c r="G63549">
        <v>5.4999999999999999E-6</v>
      </c>
      <c r="H63549" t="s">
        <v>37972</v>
      </c>
      <c r="I63549" t="s">
        <v>162439</v>
      </c>
      <c r="J63549" s="2" t="s">
        <v>205465</v>
      </c>
      <c r="K63549" t="s">
        <v>223158</v>
      </c>
      <c r="L63549" t="s">
        <v>228704</v>
      </c>
      <c r="M63549" t="s">
        <v>8</v>
      </c>
      <c r="N63549" t="s">
        <v>228828</v>
      </c>
      <c r="O63549" t="s">
        <v>229113</v>
      </c>
      <c r="P63549" t="s">
        <v>230113</v>
      </c>
      <c r="Q63549" t="s">
        <v>120682</v>
      </c>
      <c r="R63549" t="s">
        <v>223226</v>
      </c>
      <c r="S63549" t="s">
        <v>233771</v>
      </c>
    </row>
    <row r="63550" spans="1:19" x14ac:dyDescent="0.35">
      <c r="A63550" s="1">
        <v>79221</v>
      </c>
      <c r="B63550" t="s">
        <v>37973</v>
      </c>
      <c r="C63550" t="s">
        <v>108799</v>
      </c>
      <c r="D63550" t="s">
        <v>4</v>
      </c>
      <c r="F63550" t="s">
        <v>120043</v>
      </c>
      <c r="G63550">
        <v>9.0000000000000007E-7</v>
      </c>
      <c r="H63550" t="s">
        <v>37973</v>
      </c>
      <c r="I63550" t="s">
        <v>162440</v>
      </c>
      <c r="J63550" s="2" t="s">
        <v>205466</v>
      </c>
      <c r="K63550" t="s">
        <v>223159</v>
      </c>
      <c r="L63550" t="s">
        <v>228704</v>
      </c>
      <c r="M63550" t="s">
        <v>8</v>
      </c>
      <c r="N63550" t="s">
        <v>228848</v>
      </c>
      <c r="O63550" t="s">
        <v>229133</v>
      </c>
      <c r="P63550" t="s">
        <v>230112</v>
      </c>
      <c r="Q63550" t="s">
        <v>120008</v>
      </c>
      <c r="R63550" t="s">
        <v>223226</v>
      </c>
      <c r="S63550" t="s">
        <v>233771</v>
      </c>
    </row>
    <row r="63551" spans="1:19" x14ac:dyDescent="0.35">
      <c r="A63551" s="1">
        <v>79222</v>
      </c>
      <c r="B63551" t="s">
        <v>37974</v>
      </c>
      <c r="C63551" t="s">
        <v>108800</v>
      </c>
      <c r="D63551" t="s">
        <v>5</v>
      </c>
      <c r="E63551" t="s">
        <v>119955</v>
      </c>
      <c r="F63551" t="s">
        <v>120041</v>
      </c>
      <c r="G63551">
        <v>3.0000000000000001E-6</v>
      </c>
      <c r="H63551" t="s">
        <v>37974</v>
      </c>
      <c r="I63551" t="s">
        <v>162441</v>
      </c>
      <c r="J63551" s="2" t="s">
        <v>205467</v>
      </c>
      <c r="K63551" t="s">
        <v>223160</v>
      </c>
      <c r="L63551" t="s">
        <v>228704</v>
      </c>
      <c r="M63551" t="s">
        <v>8</v>
      </c>
      <c r="N63551" t="s">
        <v>228832</v>
      </c>
      <c r="O63551" t="s">
        <v>229111</v>
      </c>
      <c r="P63551" t="s">
        <v>230079</v>
      </c>
      <c r="Q63551" t="s">
        <v>121242</v>
      </c>
      <c r="R63551" t="s">
        <v>223226</v>
      </c>
      <c r="S63551" t="s">
        <v>233771</v>
      </c>
    </row>
    <row r="63552" spans="1:19" x14ac:dyDescent="0.35">
      <c r="A63552" s="1">
        <v>79223</v>
      </c>
      <c r="B63552" t="s">
        <v>37974</v>
      </c>
      <c r="C63552" t="s">
        <v>108801</v>
      </c>
      <c r="D63552" t="s">
        <v>5</v>
      </c>
      <c r="F63552" t="s">
        <v>120768</v>
      </c>
      <c r="G63552">
        <v>2.255E-6</v>
      </c>
      <c r="H63552" t="s">
        <v>37974</v>
      </c>
      <c r="I63552" t="s">
        <v>162441</v>
      </c>
      <c r="J63552" s="2" t="s">
        <v>205467</v>
      </c>
      <c r="K63552" t="s">
        <v>223160</v>
      </c>
      <c r="L63552" t="s">
        <v>228704</v>
      </c>
      <c r="M63552" t="s">
        <v>8</v>
      </c>
      <c r="N63552" t="s">
        <v>228832</v>
      </c>
      <c r="O63552" t="s">
        <v>229111</v>
      </c>
      <c r="P63552" t="s">
        <v>230079</v>
      </c>
      <c r="Q63552" t="s">
        <v>121242</v>
      </c>
      <c r="R63552" t="s">
        <v>223226</v>
      </c>
      <c r="S63552" t="s">
        <v>233771</v>
      </c>
    </row>
    <row r="63553" spans="1:19" x14ac:dyDescent="0.35">
      <c r="A63553" s="1">
        <v>79224</v>
      </c>
      <c r="B63553" t="s">
        <v>37975</v>
      </c>
      <c r="C63553" t="s">
        <v>108802</v>
      </c>
      <c r="D63553" t="s">
        <v>5</v>
      </c>
      <c r="E63553" t="s">
        <v>119955</v>
      </c>
      <c r="F63553" t="s">
        <v>121178</v>
      </c>
      <c r="G63553">
        <v>1.1999999999999999E-6</v>
      </c>
      <c r="H63553" t="s">
        <v>37975</v>
      </c>
      <c r="I63553" t="s">
        <v>162442</v>
      </c>
      <c r="J63553" s="2" t="s">
        <v>205468</v>
      </c>
      <c r="K63553" t="s">
        <v>223161</v>
      </c>
      <c r="L63553" t="s">
        <v>228704</v>
      </c>
      <c r="M63553" t="s">
        <v>8</v>
      </c>
      <c r="N63553" t="s">
        <v>228828</v>
      </c>
      <c r="O63553" t="s">
        <v>229113</v>
      </c>
      <c r="P63553" t="s">
        <v>231836</v>
      </c>
      <c r="Q63553" t="s">
        <v>120308</v>
      </c>
      <c r="R63553" t="s">
        <v>223226</v>
      </c>
      <c r="S63553" t="s">
        <v>233771</v>
      </c>
    </row>
    <row r="63554" spans="1:19" x14ac:dyDescent="0.35">
      <c r="A63554" s="1">
        <v>79225</v>
      </c>
      <c r="B63554" t="s">
        <v>37975</v>
      </c>
      <c r="C63554" t="s">
        <v>108803</v>
      </c>
      <c r="D63554" t="s">
        <v>5</v>
      </c>
      <c r="E63554" t="s">
        <v>119955</v>
      </c>
      <c r="F63554" t="s">
        <v>122467</v>
      </c>
      <c r="G63554">
        <v>2.5000000000000002E-6</v>
      </c>
      <c r="H63554" t="s">
        <v>37975</v>
      </c>
      <c r="I63554" t="s">
        <v>162442</v>
      </c>
      <c r="J63554" s="2" t="s">
        <v>205468</v>
      </c>
      <c r="K63554" t="s">
        <v>223161</v>
      </c>
      <c r="L63554" t="s">
        <v>228704</v>
      </c>
      <c r="M63554" t="s">
        <v>8</v>
      </c>
      <c r="N63554" t="s">
        <v>228828</v>
      </c>
      <c r="O63554" t="s">
        <v>229113</v>
      </c>
      <c r="P63554" t="s">
        <v>231836</v>
      </c>
      <c r="Q63554" t="s">
        <v>120308</v>
      </c>
      <c r="R63554" t="s">
        <v>223226</v>
      </c>
      <c r="S63554" t="s">
        <v>233771</v>
      </c>
    </row>
    <row r="63555" spans="1:19" x14ac:dyDescent="0.35">
      <c r="A63555" s="1">
        <v>79226</v>
      </c>
      <c r="B63555" t="s">
        <v>37976</v>
      </c>
      <c r="C63555" t="s">
        <v>108804</v>
      </c>
      <c r="D63555" t="s">
        <v>5</v>
      </c>
      <c r="E63555" t="s">
        <v>119955</v>
      </c>
      <c r="F63555" t="s">
        <v>119973</v>
      </c>
      <c r="G63555">
        <v>2.7E-6</v>
      </c>
      <c r="H63555" t="s">
        <v>37976</v>
      </c>
      <c r="I63555" t="s">
        <v>162443</v>
      </c>
      <c r="J63555" s="2" t="s">
        <v>205469</v>
      </c>
      <c r="K63555" t="s">
        <v>223162</v>
      </c>
      <c r="L63555" t="s">
        <v>228705</v>
      </c>
      <c r="M63555" t="s">
        <v>8</v>
      </c>
      <c r="N63555" t="s">
        <v>228828</v>
      </c>
      <c r="O63555" t="s">
        <v>229113</v>
      </c>
      <c r="P63555" t="s">
        <v>230104</v>
      </c>
      <c r="Q63555" t="s">
        <v>121023</v>
      </c>
      <c r="R63555" t="s">
        <v>223226</v>
      </c>
      <c r="S63555" t="s">
        <v>233771</v>
      </c>
    </row>
    <row r="63556" spans="1:19" x14ac:dyDescent="0.35">
      <c r="A63556" s="1">
        <v>79227</v>
      </c>
      <c r="B63556" t="s">
        <v>37977</v>
      </c>
      <c r="C63556" t="s">
        <v>108805</v>
      </c>
      <c r="D63556" t="s">
        <v>4</v>
      </c>
      <c r="F63556" t="s">
        <v>119962</v>
      </c>
      <c r="G63556">
        <v>4.0000000000000001E-8</v>
      </c>
      <c r="H63556" t="s">
        <v>37977</v>
      </c>
      <c r="I63556" t="s">
        <v>162444</v>
      </c>
      <c r="J63556" s="2" t="s">
        <v>205470</v>
      </c>
      <c r="K63556" t="s">
        <v>223163</v>
      </c>
      <c r="L63556" t="s">
        <v>228704</v>
      </c>
      <c r="M63556" t="s">
        <v>8</v>
      </c>
      <c r="N63556" t="s">
        <v>228828</v>
      </c>
      <c r="O63556" t="s">
        <v>229113</v>
      </c>
      <c r="P63556" t="s">
        <v>230081</v>
      </c>
      <c r="Q63556" t="s">
        <v>120400</v>
      </c>
      <c r="R63556" t="s">
        <v>223226</v>
      </c>
      <c r="S63556" t="s">
        <v>233771</v>
      </c>
    </row>
    <row r="63557" spans="1:19" x14ac:dyDescent="0.35">
      <c r="A63557" s="1">
        <v>79229</v>
      </c>
      <c r="B63557" t="s">
        <v>37978</v>
      </c>
      <c r="C63557" t="s">
        <v>108806</v>
      </c>
      <c r="D63557" t="s">
        <v>5</v>
      </c>
      <c r="E63557" t="s">
        <v>119955</v>
      </c>
      <c r="F63557" t="s">
        <v>120044</v>
      </c>
      <c r="G63557">
        <v>2.2000000000000001E-6</v>
      </c>
      <c r="H63557" t="s">
        <v>37978</v>
      </c>
      <c r="I63557" t="s">
        <v>162445</v>
      </c>
      <c r="J63557" s="2" t="s">
        <v>205471</v>
      </c>
      <c r="K63557" t="s">
        <v>223160</v>
      </c>
      <c r="L63557" t="s">
        <v>228704</v>
      </c>
      <c r="M63557" t="s">
        <v>8</v>
      </c>
      <c r="N63557" t="s">
        <v>228853</v>
      </c>
      <c r="O63557" t="s">
        <v>229221</v>
      </c>
      <c r="P63557" t="s">
        <v>229221</v>
      </c>
      <c r="Q63557" t="s">
        <v>121634</v>
      </c>
      <c r="R63557" t="s">
        <v>223226</v>
      </c>
      <c r="S63557" t="s">
        <v>233771</v>
      </c>
    </row>
    <row r="63558" spans="1:19" x14ac:dyDescent="0.35">
      <c r="A63558" s="1">
        <v>79232</v>
      </c>
      <c r="B63558" t="s">
        <v>37978</v>
      </c>
      <c r="C63558" t="s">
        <v>108807</v>
      </c>
      <c r="D63558" t="s">
        <v>5</v>
      </c>
      <c r="E63558" t="s">
        <v>119955</v>
      </c>
      <c r="F63558" t="s">
        <v>122236</v>
      </c>
      <c r="G63558">
        <v>6.0000000000000002E-6</v>
      </c>
      <c r="H63558" t="s">
        <v>37978</v>
      </c>
      <c r="I63558" t="s">
        <v>162445</v>
      </c>
      <c r="J63558" s="2" t="s">
        <v>205471</v>
      </c>
      <c r="K63558" t="s">
        <v>223160</v>
      </c>
      <c r="L63558" t="s">
        <v>228704</v>
      </c>
      <c r="M63558" t="s">
        <v>8</v>
      </c>
      <c r="N63558" t="s">
        <v>228853</v>
      </c>
      <c r="O63558" t="s">
        <v>229221</v>
      </c>
      <c r="P63558" t="s">
        <v>229221</v>
      </c>
      <c r="Q63558" t="s">
        <v>121634</v>
      </c>
      <c r="R63558" t="s">
        <v>223226</v>
      </c>
      <c r="S63558" t="s">
        <v>233771</v>
      </c>
    </row>
    <row r="63559" spans="1:19" x14ac:dyDescent="0.35">
      <c r="A63559" s="1">
        <v>79233</v>
      </c>
      <c r="B63559" t="s">
        <v>37978</v>
      </c>
      <c r="C63559" t="s">
        <v>108808</v>
      </c>
      <c r="D63559" t="s">
        <v>5</v>
      </c>
      <c r="F63559" t="s">
        <v>122107</v>
      </c>
      <c r="G63559">
        <v>2.6481340000000002E-6</v>
      </c>
      <c r="H63559" t="s">
        <v>37978</v>
      </c>
      <c r="I63559" t="s">
        <v>162445</v>
      </c>
      <c r="J63559" s="2" t="s">
        <v>205471</v>
      </c>
      <c r="K63559" t="s">
        <v>223160</v>
      </c>
      <c r="L63559" t="s">
        <v>228704</v>
      </c>
      <c r="M63559" t="s">
        <v>8</v>
      </c>
      <c r="N63559" t="s">
        <v>228853</v>
      </c>
      <c r="O63559" t="s">
        <v>229221</v>
      </c>
      <c r="P63559" t="s">
        <v>229221</v>
      </c>
      <c r="Q63559" t="s">
        <v>121634</v>
      </c>
      <c r="R63559" t="s">
        <v>223226</v>
      </c>
      <c r="S63559" t="s">
        <v>233771</v>
      </c>
    </row>
    <row r="63560" spans="1:19" x14ac:dyDescent="0.35">
      <c r="A63560" s="1">
        <v>79234</v>
      </c>
      <c r="B63560" t="s">
        <v>37978</v>
      </c>
      <c r="C63560" t="s">
        <v>108809</v>
      </c>
      <c r="D63560" t="s">
        <v>5</v>
      </c>
      <c r="E63560" t="s">
        <v>119954</v>
      </c>
      <c r="F63560" t="s">
        <v>121590</v>
      </c>
      <c r="G63560">
        <v>3.4000000000000001E-6</v>
      </c>
      <c r="H63560" t="s">
        <v>37978</v>
      </c>
      <c r="I63560" t="s">
        <v>162445</v>
      </c>
      <c r="J63560" s="2" t="s">
        <v>205471</v>
      </c>
      <c r="K63560" t="s">
        <v>223160</v>
      </c>
      <c r="L63560" t="s">
        <v>228704</v>
      </c>
      <c r="M63560" t="s">
        <v>8</v>
      </c>
      <c r="N63560" t="s">
        <v>228853</v>
      </c>
      <c r="O63560" t="s">
        <v>229221</v>
      </c>
      <c r="P63560" t="s">
        <v>229221</v>
      </c>
      <c r="Q63560" t="s">
        <v>121634</v>
      </c>
      <c r="R63560" t="s">
        <v>223226</v>
      </c>
      <c r="S63560" t="s">
        <v>233771</v>
      </c>
    </row>
    <row r="63561" spans="1:19" x14ac:dyDescent="0.35">
      <c r="A63561" s="1">
        <v>79235</v>
      </c>
      <c r="B63561" t="s">
        <v>37979</v>
      </c>
      <c r="C63561" t="s">
        <v>108810</v>
      </c>
      <c r="D63561" t="s">
        <v>5</v>
      </c>
      <c r="E63561" t="s">
        <v>119955</v>
      </c>
      <c r="F63561" t="s">
        <v>121217</v>
      </c>
      <c r="G63561">
        <v>6.9999999999999999E-6</v>
      </c>
      <c r="H63561" t="s">
        <v>37979</v>
      </c>
      <c r="I63561" t="s">
        <v>162446</v>
      </c>
      <c r="J63561" s="2" t="s">
        <v>205472</v>
      </c>
      <c r="K63561" t="s">
        <v>223164</v>
      </c>
      <c r="L63561" t="s">
        <v>228706</v>
      </c>
      <c r="M63561" t="s">
        <v>8</v>
      </c>
      <c r="N63561" t="s">
        <v>228828</v>
      </c>
      <c r="O63561" t="s">
        <v>229108</v>
      </c>
      <c r="P63561" t="s">
        <v>230262</v>
      </c>
      <c r="Q63561" t="s">
        <v>120006</v>
      </c>
      <c r="R63561" t="s">
        <v>223226</v>
      </c>
      <c r="S63561" t="s">
        <v>233771</v>
      </c>
    </row>
    <row r="63562" spans="1:19" x14ac:dyDescent="0.35">
      <c r="A63562" s="1">
        <v>79237</v>
      </c>
      <c r="B63562" t="s">
        <v>37980</v>
      </c>
      <c r="C63562" t="s">
        <v>108811</v>
      </c>
      <c r="D63562" t="s">
        <v>5</v>
      </c>
      <c r="E63562" t="s">
        <v>119955</v>
      </c>
      <c r="F63562" t="s">
        <v>121739</v>
      </c>
      <c r="G63562">
        <v>2.5000000000000002E-6</v>
      </c>
      <c r="H63562" t="s">
        <v>37980</v>
      </c>
      <c r="I63562" t="s">
        <v>162447</v>
      </c>
      <c r="J63562" s="2" t="s">
        <v>205473</v>
      </c>
      <c r="K63562" t="s">
        <v>223165</v>
      </c>
      <c r="L63562" t="s">
        <v>228704</v>
      </c>
      <c r="M63562" t="s">
        <v>8</v>
      </c>
      <c r="N63562" t="s">
        <v>228828</v>
      </c>
      <c r="O63562" t="s">
        <v>229113</v>
      </c>
      <c r="P63562" t="s">
        <v>230107</v>
      </c>
      <c r="Q63562" t="s">
        <v>121521</v>
      </c>
      <c r="R63562" t="s">
        <v>223226</v>
      </c>
      <c r="S63562" t="s">
        <v>233771</v>
      </c>
    </row>
    <row r="63563" spans="1:19" x14ac:dyDescent="0.35">
      <c r="A63563" s="1">
        <v>79238</v>
      </c>
      <c r="B63563" t="s">
        <v>37981</v>
      </c>
      <c r="C63563" t="s">
        <v>108812</v>
      </c>
      <c r="D63563" t="s">
        <v>5</v>
      </c>
      <c r="F63563" t="s">
        <v>121617</v>
      </c>
      <c r="G63563">
        <v>4.6193900000000003E-6</v>
      </c>
      <c r="H63563" t="s">
        <v>37981</v>
      </c>
      <c r="I63563" t="s">
        <v>162448</v>
      </c>
      <c r="J63563" s="2" t="s">
        <v>205474</v>
      </c>
      <c r="K63563" t="s">
        <v>223166</v>
      </c>
      <c r="L63563" t="s">
        <v>228705</v>
      </c>
      <c r="M63563" t="s">
        <v>8</v>
      </c>
      <c r="N63563" t="s">
        <v>228830</v>
      </c>
      <c r="O63563" t="s">
        <v>229110</v>
      </c>
      <c r="P63563" t="s">
        <v>229110</v>
      </c>
      <c r="Q63563" t="s">
        <v>120982</v>
      </c>
      <c r="R63563" t="s">
        <v>223226</v>
      </c>
      <c r="S63563" t="s">
        <v>233771</v>
      </c>
    </row>
    <row r="63564" spans="1:19" x14ac:dyDescent="0.35">
      <c r="A63564" s="1">
        <v>79239</v>
      </c>
      <c r="B63564" t="s">
        <v>37981</v>
      </c>
      <c r="C63564" t="s">
        <v>108813</v>
      </c>
      <c r="D63564" t="s">
        <v>5</v>
      </c>
      <c r="E63564" t="s">
        <v>119955</v>
      </c>
      <c r="F63564" t="s">
        <v>120792</v>
      </c>
      <c r="G63564">
        <v>3.0000000000000001E-6</v>
      </c>
      <c r="H63564" t="s">
        <v>37981</v>
      </c>
      <c r="I63564" t="s">
        <v>162448</v>
      </c>
      <c r="J63564" s="2" t="s">
        <v>205474</v>
      </c>
      <c r="K63564" t="s">
        <v>223166</v>
      </c>
      <c r="L63564" t="s">
        <v>228705</v>
      </c>
      <c r="M63564" t="s">
        <v>8</v>
      </c>
      <c r="N63564" t="s">
        <v>228830</v>
      </c>
      <c r="O63564" t="s">
        <v>229110</v>
      </c>
      <c r="P63564" t="s">
        <v>229110</v>
      </c>
      <c r="Q63564" t="s">
        <v>120982</v>
      </c>
      <c r="R63564" t="s">
        <v>223226</v>
      </c>
      <c r="S63564" t="s">
        <v>233771</v>
      </c>
    </row>
    <row r="63565" spans="1:19" x14ac:dyDescent="0.35">
      <c r="A63565" s="1">
        <v>79240</v>
      </c>
      <c r="B63565" t="s">
        <v>37981</v>
      </c>
      <c r="C63565" t="s">
        <v>108814</v>
      </c>
      <c r="D63565" t="s">
        <v>5</v>
      </c>
      <c r="E63565" t="s">
        <v>119954</v>
      </c>
      <c r="F63565" t="s">
        <v>121796</v>
      </c>
      <c r="G63565">
        <v>6.5999999999999986E-6</v>
      </c>
      <c r="H63565" t="s">
        <v>37981</v>
      </c>
      <c r="I63565" t="s">
        <v>162448</v>
      </c>
      <c r="J63565" s="2" t="s">
        <v>205474</v>
      </c>
      <c r="K63565" t="s">
        <v>223166</v>
      </c>
      <c r="L63565" t="s">
        <v>228705</v>
      </c>
      <c r="M63565" t="s">
        <v>8</v>
      </c>
      <c r="N63565" t="s">
        <v>228830</v>
      </c>
      <c r="O63565" t="s">
        <v>229110</v>
      </c>
      <c r="P63565" t="s">
        <v>229110</v>
      </c>
      <c r="Q63565" t="s">
        <v>120982</v>
      </c>
      <c r="R63565" t="s">
        <v>223226</v>
      </c>
      <c r="S63565" t="s">
        <v>233771</v>
      </c>
    </row>
    <row r="63566" spans="1:19" x14ac:dyDescent="0.35">
      <c r="A63566" s="1">
        <v>79241</v>
      </c>
      <c r="B63566" t="s">
        <v>37982</v>
      </c>
      <c r="C63566" t="s">
        <v>108815</v>
      </c>
      <c r="D63566" t="s">
        <v>5</v>
      </c>
      <c r="F63566" t="s">
        <v>120283</v>
      </c>
      <c r="G63566">
        <v>2.2500000000000001E-6</v>
      </c>
      <c r="H63566" t="s">
        <v>37982</v>
      </c>
      <c r="I63566" t="s">
        <v>162449</v>
      </c>
      <c r="J63566" s="2" t="s">
        <v>205475</v>
      </c>
      <c r="K63566" t="s">
        <v>223167</v>
      </c>
      <c r="L63566" t="s">
        <v>228704</v>
      </c>
      <c r="M63566" t="s">
        <v>8</v>
      </c>
      <c r="N63566" t="s">
        <v>228898</v>
      </c>
      <c r="O63566" t="s">
        <v>229218</v>
      </c>
      <c r="P63566" t="s">
        <v>230152</v>
      </c>
      <c r="Q63566" t="s">
        <v>119991</v>
      </c>
      <c r="R63566" t="s">
        <v>223226</v>
      </c>
      <c r="S63566" t="s">
        <v>233771</v>
      </c>
    </row>
    <row r="63567" spans="1:19" x14ac:dyDescent="0.35">
      <c r="A63567" s="1">
        <v>79243</v>
      </c>
      <c r="B63567" t="s">
        <v>37982</v>
      </c>
      <c r="C63567" t="s">
        <v>108816</v>
      </c>
      <c r="D63567" t="s">
        <v>4</v>
      </c>
      <c r="F63567" t="s">
        <v>120056</v>
      </c>
      <c r="G63567">
        <v>4.9999999999999998E-8</v>
      </c>
      <c r="H63567" t="s">
        <v>37982</v>
      </c>
      <c r="I63567" t="s">
        <v>162449</v>
      </c>
      <c r="J63567" s="2" t="s">
        <v>205475</v>
      </c>
      <c r="K63567" t="s">
        <v>223167</v>
      </c>
      <c r="L63567" t="s">
        <v>228704</v>
      </c>
      <c r="M63567" t="s">
        <v>8</v>
      </c>
      <c r="N63567" t="s">
        <v>228898</v>
      </c>
      <c r="O63567" t="s">
        <v>229218</v>
      </c>
      <c r="P63567" t="s">
        <v>230152</v>
      </c>
      <c r="Q63567" t="s">
        <v>119991</v>
      </c>
      <c r="R63567" t="s">
        <v>223226</v>
      </c>
      <c r="S63567" t="s">
        <v>233771</v>
      </c>
    </row>
    <row r="63568" spans="1:19" x14ac:dyDescent="0.35">
      <c r="A63568" s="1">
        <v>79244</v>
      </c>
      <c r="B63568" t="s">
        <v>37982</v>
      </c>
      <c r="C63568" t="s">
        <v>108817</v>
      </c>
      <c r="D63568" t="s">
        <v>4</v>
      </c>
      <c r="F63568" t="s">
        <v>122040</v>
      </c>
      <c r="G63568">
        <v>7.5000000000000002E-7</v>
      </c>
      <c r="H63568" t="s">
        <v>37982</v>
      </c>
      <c r="I63568" t="s">
        <v>162449</v>
      </c>
      <c r="J63568" s="2" t="s">
        <v>205475</v>
      </c>
      <c r="K63568" t="s">
        <v>223167</v>
      </c>
      <c r="L63568" t="s">
        <v>228704</v>
      </c>
      <c r="M63568" t="s">
        <v>8</v>
      </c>
      <c r="N63568" t="s">
        <v>228898</v>
      </c>
      <c r="O63568" t="s">
        <v>229218</v>
      </c>
      <c r="P63568" t="s">
        <v>230152</v>
      </c>
      <c r="Q63568" t="s">
        <v>119991</v>
      </c>
      <c r="R63568" t="s">
        <v>223226</v>
      </c>
      <c r="S63568" t="s">
        <v>233771</v>
      </c>
    </row>
    <row r="63569" spans="1:19" x14ac:dyDescent="0.35">
      <c r="A63569" s="1">
        <v>79245</v>
      </c>
      <c r="B63569" t="s">
        <v>37983</v>
      </c>
      <c r="C63569" t="s">
        <v>108818</v>
      </c>
      <c r="D63569" t="s">
        <v>4</v>
      </c>
      <c r="F63569" t="s">
        <v>122828</v>
      </c>
      <c r="G63569">
        <v>2.4999999999999999E-8</v>
      </c>
      <c r="H63569" t="s">
        <v>37983</v>
      </c>
      <c r="I63569" t="s">
        <v>162450</v>
      </c>
      <c r="J63569" s="2" t="s">
        <v>205476</v>
      </c>
      <c r="K63569" t="s">
        <v>223168</v>
      </c>
      <c r="L63569" t="s">
        <v>228704</v>
      </c>
      <c r="M63569" t="s">
        <v>8</v>
      </c>
      <c r="N63569" t="s">
        <v>228859</v>
      </c>
      <c r="O63569" t="s">
        <v>229196</v>
      </c>
      <c r="P63569" t="s">
        <v>230176</v>
      </c>
      <c r="Q63569" t="s">
        <v>122098</v>
      </c>
      <c r="R63569" t="s">
        <v>223226</v>
      </c>
      <c r="S63569" t="s">
        <v>233771</v>
      </c>
    </row>
    <row r="63570" spans="1:19" x14ac:dyDescent="0.35">
      <c r="A63570" s="1">
        <v>79248</v>
      </c>
      <c r="B63570" t="s">
        <v>37983</v>
      </c>
      <c r="C63570" t="s">
        <v>108819</v>
      </c>
      <c r="D63570" t="s">
        <v>4</v>
      </c>
      <c r="F63570" t="s">
        <v>120414</v>
      </c>
      <c r="G63570">
        <v>9.9999999999999995E-8</v>
      </c>
      <c r="H63570" t="s">
        <v>37983</v>
      </c>
      <c r="I63570" t="s">
        <v>162450</v>
      </c>
      <c r="J63570" s="2" t="s">
        <v>205476</v>
      </c>
      <c r="K63570" t="s">
        <v>223168</v>
      </c>
      <c r="L63570" t="s">
        <v>228704</v>
      </c>
      <c r="M63570" t="s">
        <v>8</v>
      </c>
      <c r="N63570" t="s">
        <v>228859</v>
      </c>
      <c r="O63570" t="s">
        <v>229196</v>
      </c>
      <c r="P63570" t="s">
        <v>230176</v>
      </c>
      <c r="Q63570" t="s">
        <v>122098</v>
      </c>
      <c r="R63570" t="s">
        <v>223226</v>
      </c>
      <c r="S63570" t="s">
        <v>233771</v>
      </c>
    </row>
    <row r="63571" spans="1:19" x14ac:dyDescent="0.35">
      <c r="A63571" s="1">
        <v>79249</v>
      </c>
      <c r="B63571" t="s">
        <v>37984</v>
      </c>
      <c r="C63571" t="s">
        <v>108820</v>
      </c>
      <c r="D63571" t="s">
        <v>4</v>
      </c>
      <c r="F63571" t="s">
        <v>121377</v>
      </c>
      <c r="G63571">
        <v>4.9999999999999998E-7</v>
      </c>
      <c r="H63571" t="s">
        <v>37984</v>
      </c>
      <c r="I63571" t="s">
        <v>162451</v>
      </c>
      <c r="J63571" s="2" t="s">
        <v>205477</v>
      </c>
      <c r="K63571" t="s">
        <v>223169</v>
      </c>
      <c r="L63571" t="s">
        <v>228704</v>
      </c>
      <c r="M63571" t="s">
        <v>228737</v>
      </c>
      <c r="N63571" t="s">
        <v>228829</v>
      </c>
      <c r="O63571" t="s">
        <v>229180</v>
      </c>
      <c r="P63571" t="s">
        <v>232810</v>
      </c>
      <c r="Q63571" t="s">
        <v>121377</v>
      </c>
      <c r="R63571" t="s">
        <v>223226</v>
      </c>
      <c r="S63571" t="s">
        <v>233771</v>
      </c>
    </row>
    <row r="63572" spans="1:19" x14ac:dyDescent="0.35">
      <c r="A63572" s="1">
        <v>79254</v>
      </c>
      <c r="B63572" t="s">
        <v>37985</v>
      </c>
      <c r="C63572" t="s">
        <v>108821</v>
      </c>
      <c r="D63572" t="s">
        <v>4</v>
      </c>
      <c r="F63572" t="s">
        <v>121023</v>
      </c>
      <c r="G63572">
        <v>9.9999999999999995E-8</v>
      </c>
      <c r="H63572" t="s">
        <v>37985</v>
      </c>
      <c r="I63572" t="s">
        <v>162452</v>
      </c>
      <c r="J63572" s="2" t="s">
        <v>205478</v>
      </c>
      <c r="K63572" t="s">
        <v>223170</v>
      </c>
      <c r="L63572" t="s">
        <v>228704</v>
      </c>
      <c r="Q63572" t="s">
        <v>120833</v>
      </c>
      <c r="R63572" t="s">
        <v>223226</v>
      </c>
      <c r="S63572" t="s">
        <v>233771</v>
      </c>
    </row>
    <row r="63573" spans="1:19" x14ac:dyDescent="0.35">
      <c r="A63573" s="1">
        <v>79256</v>
      </c>
      <c r="B63573" t="s">
        <v>37986</v>
      </c>
      <c r="C63573" t="s">
        <v>108822</v>
      </c>
      <c r="D63573" t="s">
        <v>4</v>
      </c>
      <c r="F63573" t="s">
        <v>120117</v>
      </c>
      <c r="G63573">
        <v>4.9876999999999997E-8</v>
      </c>
      <c r="H63573" t="s">
        <v>37986</v>
      </c>
      <c r="I63573" t="s">
        <v>162453</v>
      </c>
      <c r="J63573" s="2" t="s">
        <v>205479</v>
      </c>
      <c r="K63573" t="s">
        <v>223171</v>
      </c>
      <c r="L63573" t="s">
        <v>228704</v>
      </c>
      <c r="Q63573" t="s">
        <v>120060</v>
      </c>
      <c r="R63573" t="s">
        <v>223226</v>
      </c>
      <c r="S63573" t="s">
        <v>233771</v>
      </c>
    </row>
    <row r="63574" spans="1:19" x14ac:dyDescent="0.35">
      <c r="A63574" s="1">
        <v>79257</v>
      </c>
      <c r="B63574" t="s">
        <v>37987</v>
      </c>
      <c r="C63574" t="s">
        <v>108823</v>
      </c>
      <c r="D63574" t="s">
        <v>5</v>
      </c>
      <c r="E63574" t="s">
        <v>119955</v>
      </c>
      <c r="F63574" t="s">
        <v>121922</v>
      </c>
      <c r="G63574">
        <v>1.0000000000000001E-5</v>
      </c>
      <c r="H63574" t="s">
        <v>37987</v>
      </c>
      <c r="I63574" t="s">
        <v>162454</v>
      </c>
      <c r="J63574" s="2" t="s">
        <v>205480</v>
      </c>
      <c r="K63574" t="s">
        <v>223172</v>
      </c>
      <c r="L63574" t="s">
        <v>228704</v>
      </c>
      <c r="M63574" t="s">
        <v>8</v>
      </c>
      <c r="N63574" t="s">
        <v>228828</v>
      </c>
      <c r="O63574" t="s">
        <v>229113</v>
      </c>
      <c r="P63574" t="s">
        <v>230081</v>
      </c>
      <c r="Q63574" t="s">
        <v>120982</v>
      </c>
      <c r="R63574" t="s">
        <v>223226</v>
      </c>
      <c r="S63574" t="s">
        <v>233771</v>
      </c>
    </row>
    <row r="63575" spans="1:19" x14ac:dyDescent="0.35">
      <c r="A63575" s="1">
        <v>79258</v>
      </c>
      <c r="B63575" t="s">
        <v>37987</v>
      </c>
      <c r="C63575" t="s">
        <v>108824</v>
      </c>
      <c r="D63575" t="s">
        <v>5</v>
      </c>
      <c r="E63575" t="s">
        <v>119954</v>
      </c>
      <c r="F63575" t="s">
        <v>122367</v>
      </c>
      <c r="G63575">
        <v>1.9999999999999999E-6</v>
      </c>
      <c r="H63575" t="s">
        <v>37987</v>
      </c>
      <c r="I63575" t="s">
        <v>162454</v>
      </c>
      <c r="J63575" s="2" t="s">
        <v>205480</v>
      </c>
      <c r="K63575" t="s">
        <v>223172</v>
      </c>
      <c r="L63575" t="s">
        <v>228704</v>
      </c>
      <c r="M63575" t="s">
        <v>8</v>
      </c>
      <c r="N63575" t="s">
        <v>228828</v>
      </c>
      <c r="O63575" t="s">
        <v>229113</v>
      </c>
      <c r="P63575" t="s">
        <v>230081</v>
      </c>
      <c r="Q63575" t="s">
        <v>120982</v>
      </c>
      <c r="R63575" t="s">
        <v>223226</v>
      </c>
      <c r="S63575" t="s">
        <v>233771</v>
      </c>
    </row>
    <row r="63576" spans="1:19" x14ac:dyDescent="0.35">
      <c r="A63576" s="1">
        <v>79259</v>
      </c>
      <c r="B63576" t="s">
        <v>37988</v>
      </c>
      <c r="C63576" t="s">
        <v>108825</v>
      </c>
      <c r="D63576" t="s">
        <v>5</v>
      </c>
      <c r="F63576" t="s">
        <v>121215</v>
      </c>
      <c r="G63576">
        <v>1.5999999999999999E-6</v>
      </c>
      <c r="H63576" t="s">
        <v>37988</v>
      </c>
      <c r="I63576" t="s">
        <v>162455</v>
      </c>
      <c r="J63576" s="2" t="s">
        <v>205481</v>
      </c>
      <c r="K63576" t="s">
        <v>223173</v>
      </c>
      <c r="L63576" t="s">
        <v>228704</v>
      </c>
      <c r="M63576" t="s">
        <v>228713</v>
      </c>
      <c r="N63576" t="s">
        <v>228837</v>
      </c>
      <c r="O63576" t="s">
        <v>229119</v>
      </c>
      <c r="P63576" t="s">
        <v>232811</v>
      </c>
      <c r="Q63576" t="s">
        <v>121321</v>
      </c>
      <c r="R63576" t="s">
        <v>223226</v>
      </c>
      <c r="S63576" t="s">
        <v>233771</v>
      </c>
    </row>
    <row r="63577" spans="1:19" x14ac:dyDescent="0.35">
      <c r="A63577" s="1">
        <v>79260</v>
      </c>
      <c r="B63577" t="s">
        <v>37989</v>
      </c>
      <c r="C63577" t="s">
        <v>108826</v>
      </c>
      <c r="D63577" t="s">
        <v>5</v>
      </c>
      <c r="E63577" t="s">
        <v>119955</v>
      </c>
      <c r="F63577" t="s">
        <v>120631</v>
      </c>
      <c r="G63577">
        <v>5.0000000000000004E-6</v>
      </c>
      <c r="H63577" t="s">
        <v>37989</v>
      </c>
      <c r="I63577" t="s">
        <v>162456</v>
      </c>
      <c r="J63577" s="2" t="s">
        <v>205482</v>
      </c>
      <c r="K63577" t="s">
        <v>223174</v>
      </c>
      <c r="L63577" t="s">
        <v>228704</v>
      </c>
      <c r="M63577" t="s">
        <v>8</v>
      </c>
      <c r="N63577" t="s">
        <v>228828</v>
      </c>
      <c r="O63577" t="s">
        <v>229113</v>
      </c>
      <c r="P63577" t="s">
        <v>230081</v>
      </c>
      <c r="Q63577" t="s">
        <v>120056</v>
      </c>
      <c r="R63577" t="s">
        <v>223226</v>
      </c>
      <c r="S63577" t="s">
        <v>233771</v>
      </c>
    </row>
    <row r="63578" spans="1:19" x14ac:dyDescent="0.35">
      <c r="A63578" s="1">
        <v>79261</v>
      </c>
      <c r="B63578" t="s">
        <v>37989</v>
      </c>
      <c r="C63578" t="s">
        <v>108827</v>
      </c>
      <c r="D63578" t="s">
        <v>5</v>
      </c>
      <c r="F63578" t="s">
        <v>120056</v>
      </c>
      <c r="G63578">
        <v>1.009E-6</v>
      </c>
      <c r="H63578" t="s">
        <v>37989</v>
      </c>
      <c r="I63578" t="s">
        <v>162456</v>
      </c>
      <c r="J63578" s="2" t="s">
        <v>205482</v>
      </c>
      <c r="K63578" t="s">
        <v>223174</v>
      </c>
      <c r="L63578" t="s">
        <v>228704</v>
      </c>
      <c r="M63578" t="s">
        <v>8</v>
      </c>
      <c r="N63578" t="s">
        <v>228828</v>
      </c>
      <c r="O63578" t="s">
        <v>229113</v>
      </c>
      <c r="P63578" t="s">
        <v>230081</v>
      </c>
      <c r="Q63578" t="s">
        <v>120056</v>
      </c>
      <c r="R63578" t="s">
        <v>223226</v>
      </c>
      <c r="S63578" t="s">
        <v>233771</v>
      </c>
    </row>
    <row r="63579" spans="1:19" x14ac:dyDescent="0.35">
      <c r="A63579" s="1">
        <v>79263</v>
      </c>
      <c r="B63579" t="s">
        <v>37990</v>
      </c>
      <c r="C63579" t="s">
        <v>108828</v>
      </c>
      <c r="D63579" t="s">
        <v>4</v>
      </c>
      <c r="F63579" t="s">
        <v>120216</v>
      </c>
      <c r="G63579">
        <v>4.9999999999999998E-8</v>
      </c>
      <c r="H63579" t="s">
        <v>37990</v>
      </c>
      <c r="I63579" t="s">
        <v>162457</v>
      </c>
      <c r="J63579" s="2" t="s">
        <v>205483</v>
      </c>
      <c r="K63579" t="s">
        <v>223175</v>
      </c>
      <c r="L63579" t="s">
        <v>228704</v>
      </c>
      <c r="M63579" t="s">
        <v>8</v>
      </c>
      <c r="N63579" t="s">
        <v>228828</v>
      </c>
      <c r="O63579" t="s">
        <v>229113</v>
      </c>
      <c r="P63579" t="s">
        <v>230081</v>
      </c>
      <c r="Q63579" t="s">
        <v>120216</v>
      </c>
      <c r="R63579" t="s">
        <v>223226</v>
      </c>
      <c r="S63579" t="s">
        <v>233771</v>
      </c>
    </row>
    <row r="63580" spans="1:19" x14ac:dyDescent="0.35">
      <c r="A63580" s="1">
        <v>79264</v>
      </c>
      <c r="B63580" t="s">
        <v>37991</v>
      </c>
      <c r="C63580" t="s">
        <v>108829</v>
      </c>
      <c r="D63580" t="s">
        <v>4</v>
      </c>
      <c r="F63580" t="s">
        <v>120322</v>
      </c>
      <c r="G63580">
        <v>5.9999999999999997E-7</v>
      </c>
      <c r="H63580" t="s">
        <v>37991</v>
      </c>
      <c r="I63580" t="s">
        <v>162458</v>
      </c>
      <c r="J63580" s="2" t="s">
        <v>205484</v>
      </c>
      <c r="K63580" t="s">
        <v>223176</v>
      </c>
      <c r="L63580" t="s">
        <v>228706</v>
      </c>
      <c r="M63580" t="s">
        <v>8</v>
      </c>
      <c r="N63580" t="s">
        <v>228828</v>
      </c>
      <c r="O63580" t="s">
        <v>229113</v>
      </c>
      <c r="P63580" t="s">
        <v>230081</v>
      </c>
      <c r="R63580" t="s">
        <v>223226</v>
      </c>
      <c r="S63580" t="s">
        <v>233771</v>
      </c>
    </row>
    <row r="63581" spans="1:19" x14ac:dyDescent="0.35">
      <c r="A63581" s="1">
        <v>79265</v>
      </c>
      <c r="B63581" t="s">
        <v>37992</v>
      </c>
      <c r="C63581" t="s">
        <v>108830</v>
      </c>
      <c r="D63581" t="s">
        <v>5</v>
      </c>
      <c r="E63581" t="s">
        <v>119955</v>
      </c>
      <c r="F63581" t="s">
        <v>121303</v>
      </c>
      <c r="G63581">
        <v>5.4999999999999999E-6</v>
      </c>
      <c r="H63581" t="s">
        <v>37992</v>
      </c>
      <c r="I63581" t="s">
        <v>162459</v>
      </c>
      <c r="J63581" s="2" t="s">
        <v>205485</v>
      </c>
      <c r="K63581" t="s">
        <v>223177</v>
      </c>
      <c r="L63581" t="s">
        <v>228704</v>
      </c>
      <c r="M63581" t="s">
        <v>8</v>
      </c>
      <c r="N63581" t="s">
        <v>228828</v>
      </c>
      <c r="O63581" t="s">
        <v>229113</v>
      </c>
      <c r="P63581" t="s">
        <v>230081</v>
      </c>
      <c r="Q63581" t="s">
        <v>120464</v>
      </c>
      <c r="R63581" t="s">
        <v>223226</v>
      </c>
      <c r="S63581" t="s">
        <v>233771</v>
      </c>
    </row>
    <row r="63582" spans="1:19" x14ac:dyDescent="0.35">
      <c r="A63582" s="1">
        <v>79266</v>
      </c>
      <c r="B63582" t="s">
        <v>37992</v>
      </c>
      <c r="C63582" t="s">
        <v>108831</v>
      </c>
      <c r="D63582" t="s">
        <v>5</v>
      </c>
      <c r="E63582" t="s">
        <v>119954</v>
      </c>
      <c r="F63582" t="s">
        <v>120554</v>
      </c>
      <c r="G63582">
        <v>1.0000000000000001E-5</v>
      </c>
      <c r="H63582" t="s">
        <v>37992</v>
      </c>
      <c r="I63582" t="s">
        <v>162459</v>
      </c>
      <c r="J63582" s="2" t="s">
        <v>205485</v>
      </c>
      <c r="K63582" t="s">
        <v>223177</v>
      </c>
      <c r="L63582" t="s">
        <v>228704</v>
      </c>
      <c r="M63582" t="s">
        <v>8</v>
      </c>
      <c r="N63582" t="s">
        <v>228828</v>
      </c>
      <c r="O63582" t="s">
        <v>229113</v>
      </c>
      <c r="P63582" t="s">
        <v>230081</v>
      </c>
      <c r="Q63582" t="s">
        <v>120464</v>
      </c>
      <c r="R63582" t="s">
        <v>223226</v>
      </c>
      <c r="S63582" t="s">
        <v>233771</v>
      </c>
    </row>
    <row r="63583" spans="1:19" x14ac:dyDescent="0.35">
      <c r="A63583" s="1">
        <v>79268</v>
      </c>
      <c r="B63583" t="s">
        <v>37993</v>
      </c>
      <c r="C63583" t="s">
        <v>108832</v>
      </c>
      <c r="D63583" t="s">
        <v>4</v>
      </c>
      <c r="F63583" t="s">
        <v>121723</v>
      </c>
      <c r="G63583">
        <v>5.9999999999999997E-7</v>
      </c>
      <c r="H63583" t="s">
        <v>37993</v>
      </c>
      <c r="I63583" t="s">
        <v>162460</v>
      </c>
      <c r="J63583" s="2" t="s">
        <v>205486</v>
      </c>
      <c r="K63583" t="s">
        <v>223178</v>
      </c>
      <c r="L63583" t="s">
        <v>228704</v>
      </c>
      <c r="M63583" t="s">
        <v>8</v>
      </c>
      <c r="N63583" t="s">
        <v>228828</v>
      </c>
      <c r="O63583" t="s">
        <v>229315</v>
      </c>
      <c r="P63583" t="s">
        <v>230473</v>
      </c>
      <c r="Q63583" t="s">
        <v>122541</v>
      </c>
      <c r="R63583" t="s">
        <v>223226</v>
      </c>
      <c r="S63583" t="s">
        <v>233771</v>
      </c>
    </row>
    <row r="63584" spans="1:19" x14ac:dyDescent="0.35">
      <c r="A63584" s="1">
        <v>79269</v>
      </c>
      <c r="B63584" t="s">
        <v>37994</v>
      </c>
      <c r="C63584" t="s">
        <v>108833</v>
      </c>
      <c r="D63584" t="s">
        <v>5</v>
      </c>
      <c r="E63584" t="s">
        <v>119954</v>
      </c>
      <c r="F63584" t="s">
        <v>123104</v>
      </c>
      <c r="G63584">
        <v>6.0000000000000002E-6</v>
      </c>
      <c r="H63584" t="s">
        <v>37994</v>
      </c>
      <c r="I63584" t="s">
        <v>162461</v>
      </c>
      <c r="J63584" s="2" t="s">
        <v>205487</v>
      </c>
      <c r="K63584" t="s">
        <v>223179</v>
      </c>
      <c r="L63584" t="s">
        <v>228704</v>
      </c>
      <c r="M63584" t="s">
        <v>8</v>
      </c>
      <c r="N63584" t="s">
        <v>228828</v>
      </c>
      <c r="O63584" t="s">
        <v>229108</v>
      </c>
      <c r="P63584" t="s">
        <v>230455</v>
      </c>
      <c r="Q63584" t="s">
        <v>120377</v>
      </c>
      <c r="R63584" t="s">
        <v>223226</v>
      </c>
      <c r="S63584" t="s">
        <v>233771</v>
      </c>
    </row>
    <row r="63585" spans="1:19" x14ac:dyDescent="0.35">
      <c r="A63585" s="1">
        <v>79270</v>
      </c>
      <c r="B63585" t="s">
        <v>37994</v>
      </c>
      <c r="C63585" t="s">
        <v>108834</v>
      </c>
      <c r="D63585" t="s">
        <v>5</v>
      </c>
      <c r="E63585" t="s">
        <v>119956</v>
      </c>
      <c r="F63585" t="s">
        <v>120162</v>
      </c>
      <c r="G63585">
        <v>1.5E-6</v>
      </c>
      <c r="H63585" t="s">
        <v>37994</v>
      </c>
      <c r="I63585" t="s">
        <v>162461</v>
      </c>
      <c r="J63585" s="2" t="s">
        <v>205487</v>
      </c>
      <c r="K63585" t="s">
        <v>223179</v>
      </c>
      <c r="L63585" t="s">
        <v>228704</v>
      </c>
      <c r="M63585" t="s">
        <v>8</v>
      </c>
      <c r="N63585" t="s">
        <v>228828</v>
      </c>
      <c r="O63585" t="s">
        <v>229108</v>
      </c>
      <c r="P63585" t="s">
        <v>230455</v>
      </c>
      <c r="Q63585" t="s">
        <v>120377</v>
      </c>
      <c r="R63585" t="s">
        <v>223226</v>
      </c>
      <c r="S63585" t="s">
        <v>233771</v>
      </c>
    </row>
    <row r="63586" spans="1:19" x14ac:dyDescent="0.35">
      <c r="A63586" s="1">
        <v>79271</v>
      </c>
      <c r="B63586" t="s">
        <v>37994</v>
      </c>
      <c r="C63586" t="s">
        <v>108835</v>
      </c>
      <c r="D63586" t="s">
        <v>5</v>
      </c>
      <c r="E63586" t="s">
        <v>119955</v>
      </c>
      <c r="F63586" t="s">
        <v>121404</v>
      </c>
      <c r="G63586">
        <v>3.0000000000000001E-6</v>
      </c>
      <c r="H63586" t="s">
        <v>37994</v>
      </c>
      <c r="I63586" t="s">
        <v>162461</v>
      </c>
      <c r="J63586" s="2" t="s">
        <v>205487</v>
      </c>
      <c r="K63586" t="s">
        <v>223179</v>
      </c>
      <c r="L63586" t="s">
        <v>228704</v>
      </c>
      <c r="M63586" t="s">
        <v>8</v>
      </c>
      <c r="N63586" t="s">
        <v>228828</v>
      </c>
      <c r="O63586" t="s">
        <v>229108</v>
      </c>
      <c r="P63586" t="s">
        <v>230455</v>
      </c>
      <c r="Q63586" t="s">
        <v>120377</v>
      </c>
      <c r="R63586" t="s">
        <v>223226</v>
      </c>
      <c r="S63586" t="s">
        <v>233771</v>
      </c>
    </row>
    <row r="63587" spans="1:19" x14ac:dyDescent="0.35">
      <c r="A63587" s="1">
        <v>79272</v>
      </c>
      <c r="B63587" t="s">
        <v>37995</v>
      </c>
      <c r="C63587" t="s">
        <v>108836</v>
      </c>
      <c r="D63587" t="s">
        <v>5</v>
      </c>
      <c r="E63587" t="s">
        <v>119955</v>
      </c>
      <c r="F63587" t="s">
        <v>122066</v>
      </c>
      <c r="G63587">
        <v>6.0000000000000002E-6</v>
      </c>
      <c r="H63587" t="s">
        <v>37995</v>
      </c>
      <c r="I63587" t="s">
        <v>162462</v>
      </c>
      <c r="J63587" s="2" t="s">
        <v>205488</v>
      </c>
      <c r="K63587" t="s">
        <v>223160</v>
      </c>
      <c r="L63587" t="s">
        <v>228706</v>
      </c>
      <c r="M63587" t="s">
        <v>8</v>
      </c>
      <c r="N63587" t="s">
        <v>228828</v>
      </c>
      <c r="O63587" t="s">
        <v>229113</v>
      </c>
      <c r="P63587" t="s">
        <v>230081</v>
      </c>
      <c r="Q63587" t="s">
        <v>120308</v>
      </c>
      <c r="R63587" t="s">
        <v>223226</v>
      </c>
      <c r="S63587" t="s">
        <v>233771</v>
      </c>
    </row>
    <row r="63588" spans="1:19" x14ac:dyDescent="0.35">
      <c r="A63588" s="1">
        <v>79273</v>
      </c>
      <c r="B63588" t="s">
        <v>37996</v>
      </c>
      <c r="C63588" t="s">
        <v>108837</v>
      </c>
      <c r="D63588" t="s">
        <v>4</v>
      </c>
      <c r="F63588" t="s">
        <v>120268</v>
      </c>
      <c r="G63588">
        <v>1.8E-7</v>
      </c>
      <c r="H63588" t="s">
        <v>37996</v>
      </c>
      <c r="I63588" t="s">
        <v>162463</v>
      </c>
      <c r="J63588" s="2" t="s">
        <v>205489</v>
      </c>
      <c r="K63588" t="s">
        <v>223180</v>
      </c>
      <c r="L63588" t="s">
        <v>228704</v>
      </c>
      <c r="M63588" t="s">
        <v>8</v>
      </c>
      <c r="N63588" t="s">
        <v>228848</v>
      </c>
      <c r="O63588" t="s">
        <v>229133</v>
      </c>
      <c r="P63588" t="s">
        <v>229133</v>
      </c>
      <c r="Q63588" t="s">
        <v>121692</v>
      </c>
      <c r="R63588" t="s">
        <v>223226</v>
      </c>
      <c r="S63588" t="s">
        <v>233771</v>
      </c>
    </row>
    <row r="63589" spans="1:19" x14ac:dyDescent="0.35">
      <c r="A63589" s="1">
        <v>79274</v>
      </c>
      <c r="B63589" t="s">
        <v>37997</v>
      </c>
      <c r="C63589" t="s">
        <v>108838</v>
      </c>
      <c r="D63589" t="s">
        <v>5</v>
      </c>
      <c r="E63589" t="s">
        <v>119955</v>
      </c>
      <c r="F63589" t="s">
        <v>121435</v>
      </c>
      <c r="G63589">
        <v>3.1750000000000001E-6</v>
      </c>
      <c r="H63589" t="s">
        <v>37997</v>
      </c>
      <c r="I63589" t="s">
        <v>162464</v>
      </c>
      <c r="J63589" s="2" t="s">
        <v>205490</v>
      </c>
      <c r="K63589" t="s">
        <v>223181</v>
      </c>
      <c r="L63589" t="s">
        <v>228706</v>
      </c>
      <c r="M63589" t="s">
        <v>8</v>
      </c>
      <c r="N63589" t="s">
        <v>228828</v>
      </c>
      <c r="O63589" t="s">
        <v>229113</v>
      </c>
      <c r="P63589" t="s">
        <v>230138</v>
      </c>
      <c r="Q63589" t="s">
        <v>121322</v>
      </c>
      <c r="R63589" t="s">
        <v>223226</v>
      </c>
      <c r="S63589" t="s">
        <v>233771</v>
      </c>
    </row>
    <row r="63590" spans="1:19" x14ac:dyDescent="0.35">
      <c r="A63590" s="1">
        <v>79275</v>
      </c>
      <c r="B63590" t="s">
        <v>37997</v>
      </c>
      <c r="C63590" t="s">
        <v>108839</v>
      </c>
      <c r="D63590" t="s">
        <v>4</v>
      </c>
      <c r="F63590" t="s">
        <v>121378</v>
      </c>
      <c r="G63590">
        <v>3.2500000000000001E-7</v>
      </c>
      <c r="H63590" t="s">
        <v>37997</v>
      </c>
      <c r="I63590" t="s">
        <v>162464</v>
      </c>
      <c r="J63590" s="2" t="s">
        <v>205490</v>
      </c>
      <c r="K63590" t="s">
        <v>223181</v>
      </c>
      <c r="L63590" t="s">
        <v>228706</v>
      </c>
      <c r="M63590" t="s">
        <v>8</v>
      </c>
      <c r="N63590" t="s">
        <v>228828</v>
      </c>
      <c r="O63590" t="s">
        <v>229113</v>
      </c>
      <c r="P63590" t="s">
        <v>230138</v>
      </c>
      <c r="Q63590" t="s">
        <v>121322</v>
      </c>
      <c r="R63590" t="s">
        <v>223226</v>
      </c>
      <c r="S63590" t="s">
        <v>233771</v>
      </c>
    </row>
    <row r="63591" spans="1:19" x14ac:dyDescent="0.35">
      <c r="A63591" s="1">
        <v>79276</v>
      </c>
      <c r="B63591" t="s">
        <v>37997</v>
      </c>
      <c r="C63591" t="s">
        <v>108840</v>
      </c>
      <c r="D63591" t="s">
        <v>5</v>
      </c>
      <c r="E63591" t="s">
        <v>119954</v>
      </c>
      <c r="F63591" t="s">
        <v>122932</v>
      </c>
      <c r="G63591">
        <v>7.9999999999999996E-6</v>
      </c>
      <c r="H63591" t="s">
        <v>37997</v>
      </c>
      <c r="I63591" t="s">
        <v>162464</v>
      </c>
      <c r="J63591" s="2" t="s">
        <v>205490</v>
      </c>
      <c r="K63591" t="s">
        <v>223181</v>
      </c>
      <c r="L63591" t="s">
        <v>228706</v>
      </c>
      <c r="M63591" t="s">
        <v>8</v>
      </c>
      <c r="N63591" t="s">
        <v>228828</v>
      </c>
      <c r="O63591" t="s">
        <v>229113</v>
      </c>
      <c r="P63591" t="s">
        <v>230138</v>
      </c>
      <c r="Q63591" t="s">
        <v>121322</v>
      </c>
      <c r="R63591" t="s">
        <v>223226</v>
      </c>
      <c r="S63591" t="s">
        <v>233771</v>
      </c>
    </row>
    <row r="63592" spans="1:19" x14ac:dyDescent="0.35">
      <c r="A63592" s="1">
        <v>79277</v>
      </c>
      <c r="B63592" t="s">
        <v>37998</v>
      </c>
      <c r="C63592" t="s">
        <v>108841</v>
      </c>
      <c r="D63592" t="s">
        <v>4</v>
      </c>
      <c r="F63592" t="s">
        <v>120856</v>
      </c>
      <c r="G63592">
        <v>1.7999999999999999E-8</v>
      </c>
      <c r="H63592" t="s">
        <v>37998</v>
      </c>
      <c r="I63592" t="s">
        <v>162465</v>
      </c>
      <c r="J63592" s="2" t="s">
        <v>205491</v>
      </c>
      <c r="K63592" t="s">
        <v>223182</v>
      </c>
      <c r="L63592" t="s">
        <v>228704</v>
      </c>
      <c r="M63592" t="s">
        <v>8</v>
      </c>
      <c r="N63592" t="s">
        <v>228848</v>
      </c>
      <c r="O63592" t="s">
        <v>229133</v>
      </c>
      <c r="P63592" t="s">
        <v>229133</v>
      </c>
      <c r="Q63592" t="s">
        <v>121897</v>
      </c>
      <c r="R63592" t="s">
        <v>223226</v>
      </c>
      <c r="S63592" t="s">
        <v>233771</v>
      </c>
    </row>
    <row r="63593" spans="1:19" x14ac:dyDescent="0.35">
      <c r="A63593" s="1">
        <v>79279</v>
      </c>
      <c r="B63593" t="s">
        <v>37999</v>
      </c>
      <c r="C63593" t="s">
        <v>108842</v>
      </c>
      <c r="D63593" t="s">
        <v>5</v>
      </c>
      <c r="E63593" t="s">
        <v>119954</v>
      </c>
      <c r="F63593" t="s">
        <v>121698</v>
      </c>
      <c r="G63593">
        <v>6.0000000000000002E-6</v>
      </c>
      <c r="H63593" t="s">
        <v>37999</v>
      </c>
      <c r="I63593" t="s">
        <v>162466</v>
      </c>
      <c r="J63593" s="2" t="s">
        <v>205492</v>
      </c>
      <c r="K63593" t="s">
        <v>223183</v>
      </c>
      <c r="L63593" t="s">
        <v>228706</v>
      </c>
      <c r="M63593" t="s">
        <v>8</v>
      </c>
      <c r="N63593" t="s">
        <v>228830</v>
      </c>
      <c r="O63593" t="s">
        <v>229110</v>
      </c>
      <c r="P63593" t="s">
        <v>229110</v>
      </c>
      <c r="Q63593" t="s">
        <v>124534</v>
      </c>
      <c r="R63593" t="s">
        <v>223226</v>
      </c>
      <c r="S63593" t="s">
        <v>233771</v>
      </c>
    </row>
    <row r="63594" spans="1:19" x14ac:dyDescent="0.35">
      <c r="A63594" s="1">
        <v>79281</v>
      </c>
      <c r="B63594" t="s">
        <v>37999</v>
      </c>
      <c r="C63594" t="s">
        <v>108843</v>
      </c>
      <c r="D63594" t="s">
        <v>5</v>
      </c>
      <c r="E63594" t="s">
        <v>119955</v>
      </c>
      <c r="F63594" t="s">
        <v>121363</v>
      </c>
      <c r="G63594">
        <v>1.2E-5</v>
      </c>
      <c r="H63594" t="s">
        <v>37999</v>
      </c>
      <c r="I63594" t="s">
        <v>162466</v>
      </c>
      <c r="J63594" s="2" t="s">
        <v>205492</v>
      </c>
      <c r="K63594" t="s">
        <v>223183</v>
      </c>
      <c r="L63594" t="s">
        <v>228706</v>
      </c>
      <c r="M63594" t="s">
        <v>8</v>
      </c>
      <c r="N63594" t="s">
        <v>228830</v>
      </c>
      <c r="O63594" t="s">
        <v>229110</v>
      </c>
      <c r="P63594" t="s">
        <v>229110</v>
      </c>
      <c r="Q63594" t="s">
        <v>124534</v>
      </c>
      <c r="R63594" t="s">
        <v>223226</v>
      </c>
      <c r="S63594" t="s">
        <v>233771</v>
      </c>
    </row>
    <row r="63595" spans="1:19" x14ac:dyDescent="0.35">
      <c r="A63595" s="1">
        <v>79282</v>
      </c>
      <c r="B63595" t="s">
        <v>37999</v>
      </c>
      <c r="C63595" t="s">
        <v>108844</v>
      </c>
      <c r="D63595" t="s">
        <v>5</v>
      </c>
      <c r="E63595" t="s">
        <v>119955</v>
      </c>
      <c r="F63595" t="s">
        <v>124298</v>
      </c>
      <c r="G63595">
        <v>1.0499999999999999E-5</v>
      </c>
      <c r="H63595" t="s">
        <v>37999</v>
      </c>
      <c r="I63595" t="s">
        <v>162466</v>
      </c>
      <c r="J63595" s="2" t="s">
        <v>205492</v>
      </c>
      <c r="K63595" t="s">
        <v>223183</v>
      </c>
      <c r="L63595" t="s">
        <v>228706</v>
      </c>
      <c r="M63595" t="s">
        <v>8</v>
      </c>
      <c r="N63595" t="s">
        <v>228830</v>
      </c>
      <c r="O63595" t="s">
        <v>229110</v>
      </c>
      <c r="P63595" t="s">
        <v>229110</v>
      </c>
      <c r="Q63595" t="s">
        <v>124534</v>
      </c>
      <c r="R63595" t="s">
        <v>223226</v>
      </c>
      <c r="S63595" t="s">
        <v>233771</v>
      </c>
    </row>
    <row r="63596" spans="1:19" x14ac:dyDescent="0.35">
      <c r="A63596" s="1">
        <v>79283</v>
      </c>
      <c r="B63596" t="s">
        <v>38000</v>
      </c>
      <c r="C63596" t="s">
        <v>108845</v>
      </c>
      <c r="D63596" t="s">
        <v>4</v>
      </c>
      <c r="F63596" t="s">
        <v>120778</v>
      </c>
      <c r="G63596">
        <v>1.5E-6</v>
      </c>
      <c r="H63596" t="s">
        <v>38000</v>
      </c>
      <c r="I63596" t="s">
        <v>162467</v>
      </c>
      <c r="J63596" s="2" t="s">
        <v>205493</v>
      </c>
      <c r="K63596" t="s">
        <v>223184</v>
      </c>
      <c r="L63596" t="s">
        <v>228704</v>
      </c>
      <c r="M63596" t="s">
        <v>14</v>
      </c>
      <c r="N63596" t="s">
        <v>228857</v>
      </c>
      <c r="O63596" t="s">
        <v>229149</v>
      </c>
      <c r="P63596" t="s">
        <v>229149</v>
      </c>
      <c r="Q63596" t="s">
        <v>121251</v>
      </c>
      <c r="R63596" t="s">
        <v>223226</v>
      </c>
      <c r="S63596" t="s">
        <v>233771</v>
      </c>
    </row>
    <row r="63597" spans="1:19" x14ac:dyDescent="0.35">
      <c r="A63597" s="1">
        <v>79284</v>
      </c>
      <c r="B63597" t="s">
        <v>38000</v>
      </c>
      <c r="C63597" t="s">
        <v>108846</v>
      </c>
      <c r="D63597" t="s">
        <v>5</v>
      </c>
      <c r="E63597" t="s">
        <v>119955</v>
      </c>
      <c r="F63597" t="s">
        <v>120130</v>
      </c>
      <c r="G63597">
        <v>2.6000000000000001E-6</v>
      </c>
      <c r="H63597" t="s">
        <v>38000</v>
      </c>
      <c r="I63597" t="s">
        <v>162467</v>
      </c>
      <c r="J63597" s="2" t="s">
        <v>205493</v>
      </c>
      <c r="K63597" t="s">
        <v>223184</v>
      </c>
      <c r="L63597" t="s">
        <v>228704</v>
      </c>
      <c r="M63597" t="s">
        <v>14</v>
      </c>
      <c r="N63597" t="s">
        <v>228857</v>
      </c>
      <c r="O63597" t="s">
        <v>229149</v>
      </c>
      <c r="P63597" t="s">
        <v>229149</v>
      </c>
      <c r="Q63597" t="s">
        <v>121251</v>
      </c>
      <c r="R63597" t="s">
        <v>223226</v>
      </c>
      <c r="S63597" t="s">
        <v>233771</v>
      </c>
    </row>
    <row r="63598" spans="1:19" x14ac:dyDescent="0.35">
      <c r="A63598" s="1">
        <v>79285</v>
      </c>
      <c r="B63598" t="s">
        <v>38001</v>
      </c>
      <c r="C63598" t="s">
        <v>108847</v>
      </c>
      <c r="D63598" t="s">
        <v>4</v>
      </c>
      <c r="F63598" t="s">
        <v>120254</v>
      </c>
      <c r="G63598">
        <v>5.4E-8</v>
      </c>
      <c r="H63598" t="s">
        <v>38001</v>
      </c>
      <c r="I63598" t="s">
        <v>162468</v>
      </c>
      <c r="J63598" s="2" t="s">
        <v>205494</v>
      </c>
      <c r="K63598" t="s">
        <v>223185</v>
      </c>
      <c r="L63598" t="s">
        <v>228704</v>
      </c>
      <c r="Q63598" t="s">
        <v>120794</v>
      </c>
      <c r="R63598" t="s">
        <v>223226</v>
      </c>
      <c r="S63598" t="s">
        <v>233771</v>
      </c>
    </row>
    <row r="63599" spans="1:19" x14ac:dyDescent="0.35">
      <c r="A63599" s="1">
        <v>79286</v>
      </c>
      <c r="B63599" t="s">
        <v>38002</v>
      </c>
      <c r="C63599" t="s">
        <v>108848</v>
      </c>
      <c r="D63599" t="s">
        <v>5</v>
      </c>
      <c r="F63599" t="s">
        <v>120344</v>
      </c>
      <c r="G63599">
        <v>3.9999999999999998E-7</v>
      </c>
      <c r="H63599" t="s">
        <v>38002</v>
      </c>
      <c r="I63599" t="s">
        <v>162469</v>
      </c>
      <c r="J63599" s="2" t="s">
        <v>205495</v>
      </c>
      <c r="K63599" t="s">
        <v>223186</v>
      </c>
      <c r="L63599" t="s">
        <v>228704</v>
      </c>
      <c r="M63599" t="s">
        <v>8</v>
      </c>
      <c r="N63599" t="s">
        <v>228862</v>
      </c>
      <c r="O63599" t="s">
        <v>229114</v>
      </c>
      <c r="P63599" t="s">
        <v>230134</v>
      </c>
      <c r="Q63599" t="s">
        <v>122295</v>
      </c>
      <c r="R63599" t="s">
        <v>223226</v>
      </c>
      <c r="S63599" t="s">
        <v>233771</v>
      </c>
    </row>
    <row r="63600" spans="1:19" x14ac:dyDescent="0.35">
      <c r="A63600" s="1">
        <v>79287</v>
      </c>
      <c r="B63600" t="s">
        <v>38002</v>
      </c>
      <c r="C63600" t="s">
        <v>108849</v>
      </c>
      <c r="D63600" t="s">
        <v>5</v>
      </c>
      <c r="F63600" t="s">
        <v>120772</v>
      </c>
      <c r="G63600">
        <v>4.4000000000000002E-6</v>
      </c>
      <c r="H63600" t="s">
        <v>38002</v>
      </c>
      <c r="I63600" t="s">
        <v>162469</v>
      </c>
      <c r="J63600" s="2" t="s">
        <v>205495</v>
      </c>
      <c r="K63600" t="s">
        <v>223186</v>
      </c>
      <c r="L63600" t="s">
        <v>228704</v>
      </c>
      <c r="M63600" t="s">
        <v>8</v>
      </c>
      <c r="N63600" t="s">
        <v>228862</v>
      </c>
      <c r="O63600" t="s">
        <v>229114</v>
      </c>
      <c r="P63600" t="s">
        <v>230134</v>
      </c>
      <c r="Q63600" t="s">
        <v>122295</v>
      </c>
      <c r="R63600" t="s">
        <v>223226</v>
      </c>
      <c r="S63600" t="s">
        <v>233771</v>
      </c>
    </row>
    <row r="63601" spans="1:19" x14ac:dyDescent="0.35">
      <c r="A63601" s="1">
        <v>79289</v>
      </c>
      <c r="B63601" t="s">
        <v>38003</v>
      </c>
      <c r="C63601" t="s">
        <v>108850</v>
      </c>
      <c r="D63601" t="s">
        <v>4</v>
      </c>
      <c r="F63601" t="s">
        <v>119981</v>
      </c>
      <c r="G63601">
        <v>5.0000000000000004E-6</v>
      </c>
      <c r="H63601" t="s">
        <v>38003</v>
      </c>
      <c r="I63601" t="s">
        <v>162470</v>
      </c>
      <c r="J63601" s="2" t="s">
        <v>205496</v>
      </c>
      <c r="K63601" t="s">
        <v>223187</v>
      </c>
      <c r="L63601" t="s">
        <v>228704</v>
      </c>
      <c r="M63601" t="s">
        <v>8</v>
      </c>
      <c r="N63601" t="s">
        <v>228828</v>
      </c>
      <c r="O63601" t="s">
        <v>229113</v>
      </c>
      <c r="P63601" t="s">
        <v>230103</v>
      </c>
      <c r="Q63601" t="s">
        <v>123147</v>
      </c>
      <c r="R63601" t="s">
        <v>223226</v>
      </c>
      <c r="S63601" t="s">
        <v>233771</v>
      </c>
    </row>
    <row r="63602" spans="1:19" x14ac:dyDescent="0.35">
      <c r="A63602" s="1">
        <v>79290</v>
      </c>
      <c r="B63602" t="s">
        <v>38003</v>
      </c>
      <c r="C63602" t="s">
        <v>108851</v>
      </c>
      <c r="D63602" t="s">
        <v>5</v>
      </c>
      <c r="E63602" t="s">
        <v>119955</v>
      </c>
      <c r="F63602" t="s">
        <v>120623</v>
      </c>
      <c r="G63602">
        <v>1.5999999999999999E-5</v>
      </c>
      <c r="H63602" t="s">
        <v>38003</v>
      </c>
      <c r="I63602" t="s">
        <v>162470</v>
      </c>
      <c r="J63602" s="2" t="s">
        <v>205496</v>
      </c>
      <c r="K63602" t="s">
        <v>223187</v>
      </c>
      <c r="L63602" t="s">
        <v>228704</v>
      </c>
      <c r="M63602" t="s">
        <v>8</v>
      </c>
      <c r="N63602" t="s">
        <v>228828</v>
      </c>
      <c r="O63602" t="s">
        <v>229113</v>
      </c>
      <c r="P63602" t="s">
        <v>230103</v>
      </c>
      <c r="Q63602" t="s">
        <v>123147</v>
      </c>
      <c r="R63602" t="s">
        <v>223226</v>
      </c>
      <c r="S63602" t="s">
        <v>233771</v>
      </c>
    </row>
    <row r="63603" spans="1:19" x14ac:dyDescent="0.35">
      <c r="A63603" s="1">
        <v>79291</v>
      </c>
      <c r="B63603" t="s">
        <v>38003</v>
      </c>
      <c r="C63603" t="s">
        <v>108852</v>
      </c>
      <c r="D63603" t="s">
        <v>5</v>
      </c>
      <c r="E63603" t="s">
        <v>119955</v>
      </c>
      <c r="F63603" t="s">
        <v>120553</v>
      </c>
      <c r="G63603">
        <v>9.0000000000000002E-6</v>
      </c>
      <c r="H63603" t="s">
        <v>38003</v>
      </c>
      <c r="I63603" t="s">
        <v>162470</v>
      </c>
      <c r="J63603" s="2" t="s">
        <v>205496</v>
      </c>
      <c r="K63603" t="s">
        <v>223187</v>
      </c>
      <c r="L63603" t="s">
        <v>228704</v>
      </c>
      <c r="M63603" t="s">
        <v>8</v>
      </c>
      <c r="N63603" t="s">
        <v>228828</v>
      </c>
      <c r="O63603" t="s">
        <v>229113</v>
      </c>
      <c r="P63603" t="s">
        <v>230103</v>
      </c>
      <c r="Q63603" t="s">
        <v>123147</v>
      </c>
      <c r="R63603" t="s">
        <v>223226</v>
      </c>
      <c r="S63603" t="s">
        <v>233771</v>
      </c>
    </row>
    <row r="63604" spans="1:19" x14ac:dyDescent="0.35">
      <c r="A63604" s="1">
        <v>79292</v>
      </c>
      <c r="B63604" t="s">
        <v>38004</v>
      </c>
      <c r="C63604" t="s">
        <v>108853</v>
      </c>
      <c r="D63604" t="s">
        <v>4</v>
      </c>
      <c r="F63604" t="s">
        <v>120565</v>
      </c>
      <c r="G63604">
        <v>1.18E-7</v>
      </c>
      <c r="H63604" t="s">
        <v>38004</v>
      </c>
      <c r="I63604" t="s">
        <v>162471</v>
      </c>
      <c r="J63604" s="2" t="s">
        <v>205497</v>
      </c>
      <c r="K63604" t="s">
        <v>223188</v>
      </c>
      <c r="L63604" t="s">
        <v>228704</v>
      </c>
      <c r="M63604" t="s">
        <v>228751</v>
      </c>
      <c r="N63604" t="s">
        <v>228861</v>
      </c>
      <c r="O63604" t="s">
        <v>229261</v>
      </c>
      <c r="P63604" t="s">
        <v>229261</v>
      </c>
      <c r="Q63604" t="s">
        <v>121253</v>
      </c>
      <c r="R63604" t="s">
        <v>223226</v>
      </c>
      <c r="S63604" t="s">
        <v>233771</v>
      </c>
    </row>
    <row r="63605" spans="1:19" x14ac:dyDescent="0.35">
      <c r="A63605" s="1">
        <v>79293</v>
      </c>
      <c r="B63605" t="s">
        <v>38005</v>
      </c>
      <c r="C63605" t="s">
        <v>108854</v>
      </c>
      <c r="D63605" t="s">
        <v>5</v>
      </c>
      <c r="F63605" t="s">
        <v>120217</v>
      </c>
      <c r="G63605">
        <v>3.2165E-6</v>
      </c>
      <c r="H63605" t="s">
        <v>38005</v>
      </c>
      <c r="I63605" t="s">
        <v>162472</v>
      </c>
      <c r="J63605" s="2" t="s">
        <v>205498</v>
      </c>
      <c r="K63605" t="s">
        <v>223189</v>
      </c>
      <c r="L63605" t="s">
        <v>228704</v>
      </c>
      <c r="M63605" t="s">
        <v>15</v>
      </c>
      <c r="N63605" t="s">
        <v>228972</v>
      </c>
      <c r="Q63605" t="s">
        <v>122248</v>
      </c>
      <c r="R63605" t="s">
        <v>223226</v>
      </c>
      <c r="S63605" t="s">
        <v>233771</v>
      </c>
    </row>
    <row r="63606" spans="1:19" x14ac:dyDescent="0.35">
      <c r="A63606" s="1">
        <v>79294</v>
      </c>
      <c r="B63606" t="s">
        <v>38006</v>
      </c>
      <c r="C63606" t="s">
        <v>108855</v>
      </c>
      <c r="D63606" t="s">
        <v>5</v>
      </c>
      <c r="F63606" t="s">
        <v>121272</v>
      </c>
      <c r="G63606">
        <v>3.0000000000000001E-6</v>
      </c>
      <c r="H63606" t="s">
        <v>38006</v>
      </c>
      <c r="I63606" t="s">
        <v>162473</v>
      </c>
      <c r="J63606" s="2" t="s">
        <v>205499</v>
      </c>
      <c r="K63606" t="s">
        <v>223190</v>
      </c>
      <c r="L63606" t="s">
        <v>228707</v>
      </c>
      <c r="M63606" t="s">
        <v>8</v>
      </c>
      <c r="N63606" t="s">
        <v>228832</v>
      </c>
      <c r="O63606" t="s">
        <v>229111</v>
      </c>
      <c r="P63606" t="s">
        <v>230079</v>
      </c>
      <c r="Q63606" t="s">
        <v>121634</v>
      </c>
      <c r="R63606" t="s">
        <v>223226</v>
      </c>
      <c r="S63606" t="s">
        <v>233771</v>
      </c>
    </row>
    <row r="63607" spans="1:19" x14ac:dyDescent="0.35">
      <c r="A63607" s="1">
        <v>79296</v>
      </c>
      <c r="B63607" t="s">
        <v>38007</v>
      </c>
      <c r="C63607" t="s">
        <v>108856</v>
      </c>
      <c r="D63607" t="s">
        <v>5</v>
      </c>
      <c r="E63607" t="s">
        <v>119955</v>
      </c>
      <c r="F63607" t="s">
        <v>120057</v>
      </c>
      <c r="G63607">
        <v>1.7999999999999999E-6</v>
      </c>
      <c r="H63607" t="s">
        <v>38007</v>
      </c>
      <c r="I63607" t="s">
        <v>162474</v>
      </c>
      <c r="J63607" s="2" t="s">
        <v>205500</v>
      </c>
      <c r="K63607" t="s">
        <v>223191</v>
      </c>
      <c r="L63607" t="s">
        <v>228704</v>
      </c>
      <c r="M63607" t="s">
        <v>8</v>
      </c>
      <c r="N63607" t="s">
        <v>228898</v>
      </c>
      <c r="O63607" t="s">
        <v>229214</v>
      </c>
      <c r="P63607" t="s">
        <v>229214</v>
      </c>
      <c r="Q63607" t="s">
        <v>120239</v>
      </c>
      <c r="R63607" t="s">
        <v>223226</v>
      </c>
      <c r="S63607" t="s">
        <v>233771</v>
      </c>
    </row>
    <row r="63608" spans="1:19" x14ac:dyDescent="0.35">
      <c r="A63608" s="1">
        <v>79297</v>
      </c>
      <c r="B63608" t="s">
        <v>38008</v>
      </c>
      <c r="C63608" t="s">
        <v>108857</v>
      </c>
      <c r="D63608" t="s">
        <v>4</v>
      </c>
      <c r="F63608" t="s">
        <v>120216</v>
      </c>
      <c r="G63608">
        <v>3.5072099999999998E-7</v>
      </c>
      <c r="H63608" t="s">
        <v>38008</v>
      </c>
      <c r="I63608" t="s">
        <v>162475</v>
      </c>
      <c r="J63608" s="2" t="s">
        <v>205501</v>
      </c>
      <c r="K63608" t="s">
        <v>223192</v>
      </c>
      <c r="L63608" t="s">
        <v>228706</v>
      </c>
      <c r="M63608" t="s">
        <v>12</v>
      </c>
      <c r="N63608" t="s">
        <v>228921</v>
      </c>
      <c r="O63608" t="s">
        <v>229341</v>
      </c>
      <c r="P63608" t="s">
        <v>230311</v>
      </c>
      <c r="Q63608" t="s">
        <v>120019</v>
      </c>
      <c r="R63608" t="s">
        <v>223226</v>
      </c>
      <c r="S63608" t="s">
        <v>233771</v>
      </c>
    </row>
    <row r="63609" spans="1:19" x14ac:dyDescent="0.35">
      <c r="A63609" s="1">
        <v>79299</v>
      </c>
      <c r="B63609" t="s">
        <v>38009</v>
      </c>
      <c r="C63609" t="s">
        <v>108858</v>
      </c>
      <c r="D63609" t="s">
        <v>5</v>
      </c>
      <c r="F63609" t="s">
        <v>121198</v>
      </c>
      <c r="G63609">
        <v>1.4999999999999999E-8</v>
      </c>
      <c r="H63609" t="s">
        <v>38009</v>
      </c>
      <c r="I63609" t="s">
        <v>162476</v>
      </c>
      <c r="J63609" s="2" t="s">
        <v>205502</v>
      </c>
      <c r="K63609" t="s">
        <v>223193</v>
      </c>
      <c r="L63609" t="s">
        <v>228704</v>
      </c>
      <c r="M63609" t="s">
        <v>8</v>
      </c>
      <c r="N63609" t="s">
        <v>228828</v>
      </c>
      <c r="O63609" t="s">
        <v>229113</v>
      </c>
      <c r="P63609" t="s">
        <v>231517</v>
      </c>
      <c r="R63609" t="s">
        <v>223226</v>
      </c>
      <c r="S63609" t="s">
        <v>233771</v>
      </c>
    </row>
    <row r="63610" spans="1:19" x14ac:dyDescent="0.35">
      <c r="A63610" s="1">
        <v>79300</v>
      </c>
      <c r="B63610" t="s">
        <v>38010</v>
      </c>
      <c r="C63610" t="s">
        <v>108859</v>
      </c>
      <c r="D63610" t="s">
        <v>4</v>
      </c>
      <c r="F63610" t="s">
        <v>120559</v>
      </c>
      <c r="G63610">
        <v>1.3999999999999999E-6</v>
      </c>
      <c r="H63610" t="s">
        <v>38010</v>
      </c>
      <c r="I63610" t="s">
        <v>162477</v>
      </c>
      <c r="J63610" s="2" t="s">
        <v>205503</v>
      </c>
      <c r="K63610" t="s">
        <v>223194</v>
      </c>
      <c r="L63610" t="s">
        <v>228704</v>
      </c>
      <c r="M63610" t="s">
        <v>8</v>
      </c>
      <c r="N63610" t="s">
        <v>228848</v>
      </c>
      <c r="O63610" t="s">
        <v>229133</v>
      </c>
      <c r="P63610" t="s">
        <v>229133</v>
      </c>
      <c r="Q63610" t="s">
        <v>120428</v>
      </c>
      <c r="R63610" t="s">
        <v>223226</v>
      </c>
      <c r="S63610" t="s">
        <v>233771</v>
      </c>
    </row>
    <row r="63611" spans="1:19" x14ac:dyDescent="0.35">
      <c r="A63611" s="1">
        <v>79303</v>
      </c>
      <c r="B63611" t="s">
        <v>38011</v>
      </c>
      <c r="C63611" t="s">
        <v>108860</v>
      </c>
      <c r="D63611" t="s">
        <v>5</v>
      </c>
      <c r="F63611" t="s">
        <v>120436</v>
      </c>
      <c r="G63611">
        <v>8.5000000000000001E-7</v>
      </c>
      <c r="H63611" t="s">
        <v>38011</v>
      </c>
      <c r="I63611" t="s">
        <v>162478</v>
      </c>
      <c r="J63611" s="2" t="s">
        <v>205504</v>
      </c>
      <c r="K63611" t="s">
        <v>223195</v>
      </c>
      <c r="L63611" t="s">
        <v>228704</v>
      </c>
      <c r="M63611" t="s">
        <v>10</v>
      </c>
      <c r="N63611" t="s">
        <v>228827</v>
      </c>
      <c r="O63611" t="s">
        <v>229107</v>
      </c>
      <c r="P63611" t="s">
        <v>229107</v>
      </c>
      <c r="Q63611" t="s">
        <v>121720</v>
      </c>
      <c r="R63611" t="s">
        <v>223226</v>
      </c>
      <c r="S63611" t="s">
        <v>233771</v>
      </c>
    </row>
    <row r="63612" spans="1:19" x14ac:dyDescent="0.35">
      <c r="A63612" s="1">
        <v>79305</v>
      </c>
      <c r="B63612" t="s">
        <v>38012</v>
      </c>
      <c r="C63612" t="s">
        <v>108861</v>
      </c>
      <c r="D63612" t="s">
        <v>4</v>
      </c>
      <c r="F63612" t="s">
        <v>121699</v>
      </c>
      <c r="G63612">
        <v>2.4999999999999999E-7</v>
      </c>
      <c r="H63612" t="s">
        <v>38012</v>
      </c>
      <c r="I63612" t="s">
        <v>162479</v>
      </c>
      <c r="J63612" s="2" t="s">
        <v>205505</v>
      </c>
      <c r="K63612" t="s">
        <v>223196</v>
      </c>
      <c r="L63612" t="s">
        <v>228704</v>
      </c>
      <c r="M63612" t="s">
        <v>8</v>
      </c>
      <c r="N63612" t="s">
        <v>228876</v>
      </c>
      <c r="O63612" t="s">
        <v>229173</v>
      </c>
      <c r="P63612" t="s">
        <v>229173</v>
      </c>
      <c r="Q63612" t="s">
        <v>120848</v>
      </c>
      <c r="R63612" t="s">
        <v>223226</v>
      </c>
      <c r="S63612" t="s">
        <v>233771</v>
      </c>
    </row>
    <row r="63613" spans="1:19" x14ac:dyDescent="0.35">
      <c r="A63613" s="1">
        <v>79308</v>
      </c>
      <c r="B63613" t="s">
        <v>38013</v>
      </c>
      <c r="C63613" t="s">
        <v>108862</v>
      </c>
      <c r="D63613" t="s">
        <v>5</v>
      </c>
      <c r="E63613" t="s">
        <v>119955</v>
      </c>
      <c r="F63613" t="s">
        <v>123837</v>
      </c>
      <c r="G63613">
        <v>1.2500000000000001E-6</v>
      </c>
      <c r="H63613" t="s">
        <v>38013</v>
      </c>
      <c r="I63613" t="s">
        <v>162480</v>
      </c>
      <c r="J63613" s="2" t="s">
        <v>205506</v>
      </c>
      <c r="K63613" t="s">
        <v>223197</v>
      </c>
      <c r="L63613" t="s">
        <v>228705</v>
      </c>
      <c r="M63613" t="s">
        <v>228725</v>
      </c>
      <c r="O63613" t="s">
        <v>229148</v>
      </c>
      <c r="P63613" t="s">
        <v>229148</v>
      </c>
      <c r="Q63613" t="s">
        <v>233456</v>
      </c>
      <c r="R63613" t="s">
        <v>223226</v>
      </c>
      <c r="S63613" t="s">
        <v>233771</v>
      </c>
    </row>
    <row r="63614" spans="1:19" x14ac:dyDescent="0.35">
      <c r="A63614" s="1">
        <v>79309</v>
      </c>
      <c r="B63614" t="s">
        <v>38014</v>
      </c>
      <c r="C63614" t="s">
        <v>108863</v>
      </c>
      <c r="D63614" t="s">
        <v>5</v>
      </c>
      <c r="F63614" t="s">
        <v>121143</v>
      </c>
      <c r="G63614">
        <v>9.9999999999999995E-7</v>
      </c>
      <c r="H63614" t="s">
        <v>38014</v>
      </c>
      <c r="I63614" t="s">
        <v>162481</v>
      </c>
      <c r="K63614" t="s">
        <v>223198</v>
      </c>
      <c r="L63614" t="s">
        <v>228704</v>
      </c>
      <c r="M63614" t="s">
        <v>8</v>
      </c>
      <c r="N63614" t="s">
        <v>228830</v>
      </c>
      <c r="O63614" t="s">
        <v>229110</v>
      </c>
      <c r="P63614" t="s">
        <v>229110</v>
      </c>
      <c r="Q63614" t="s">
        <v>120056</v>
      </c>
      <c r="R63614" t="s">
        <v>223226</v>
      </c>
      <c r="S63614" t="s">
        <v>233771</v>
      </c>
    </row>
    <row r="63615" spans="1:19" x14ac:dyDescent="0.35">
      <c r="A63615" s="1">
        <v>79310</v>
      </c>
      <c r="B63615" t="s">
        <v>38015</v>
      </c>
      <c r="C63615" t="s">
        <v>108864</v>
      </c>
      <c r="D63615" t="s">
        <v>4</v>
      </c>
      <c r="F63615" t="s">
        <v>121023</v>
      </c>
      <c r="G63615">
        <v>1.9999999999999999E-7</v>
      </c>
      <c r="H63615" t="s">
        <v>38015</v>
      </c>
      <c r="I63615" t="s">
        <v>162482</v>
      </c>
      <c r="J63615" s="2" t="s">
        <v>205507</v>
      </c>
      <c r="K63615" t="s">
        <v>223199</v>
      </c>
      <c r="L63615" t="s">
        <v>228704</v>
      </c>
      <c r="M63615" t="s">
        <v>10</v>
      </c>
      <c r="N63615" t="s">
        <v>228936</v>
      </c>
      <c r="O63615" t="s">
        <v>229107</v>
      </c>
      <c r="P63615" t="s">
        <v>230514</v>
      </c>
      <c r="Q63615" t="s">
        <v>121023</v>
      </c>
      <c r="R63615" t="s">
        <v>223226</v>
      </c>
      <c r="S63615" t="s">
        <v>233771</v>
      </c>
    </row>
    <row r="63616" spans="1:19" x14ac:dyDescent="0.35">
      <c r="A63616" s="1">
        <v>79313</v>
      </c>
      <c r="B63616" t="s">
        <v>38016</v>
      </c>
      <c r="C63616" t="s">
        <v>108865</v>
      </c>
      <c r="D63616" t="s">
        <v>5</v>
      </c>
      <c r="F63616" t="s">
        <v>120623</v>
      </c>
      <c r="G63616">
        <v>1.2425880000000001E-6</v>
      </c>
      <c r="H63616" t="s">
        <v>38016</v>
      </c>
      <c r="I63616" t="s">
        <v>162483</v>
      </c>
      <c r="J63616" s="2" t="s">
        <v>205508</v>
      </c>
      <c r="K63616" t="s">
        <v>223200</v>
      </c>
      <c r="L63616" t="s">
        <v>228704</v>
      </c>
      <c r="M63616" t="s">
        <v>8</v>
      </c>
      <c r="N63616" t="s">
        <v>228828</v>
      </c>
      <c r="O63616" t="s">
        <v>229113</v>
      </c>
      <c r="P63616" t="s">
        <v>230081</v>
      </c>
      <c r="Q63616" t="s">
        <v>121999</v>
      </c>
      <c r="R63616" t="s">
        <v>223226</v>
      </c>
      <c r="S63616" t="s">
        <v>233771</v>
      </c>
    </row>
    <row r="63617" spans="1:19" x14ac:dyDescent="0.35">
      <c r="A63617" s="1">
        <v>79314</v>
      </c>
      <c r="B63617" t="s">
        <v>38016</v>
      </c>
      <c r="C63617" t="s">
        <v>108866</v>
      </c>
      <c r="D63617" t="s">
        <v>5</v>
      </c>
      <c r="E63617" t="s">
        <v>119955</v>
      </c>
      <c r="F63617" t="s">
        <v>122930</v>
      </c>
      <c r="G63617">
        <v>6.0000000000000002E-6</v>
      </c>
      <c r="H63617" t="s">
        <v>38016</v>
      </c>
      <c r="I63617" t="s">
        <v>162483</v>
      </c>
      <c r="J63617" s="2" t="s">
        <v>205508</v>
      </c>
      <c r="K63617" t="s">
        <v>223200</v>
      </c>
      <c r="L63617" t="s">
        <v>228704</v>
      </c>
      <c r="M63617" t="s">
        <v>8</v>
      </c>
      <c r="N63617" t="s">
        <v>228828</v>
      </c>
      <c r="O63617" t="s">
        <v>229113</v>
      </c>
      <c r="P63617" t="s">
        <v>230081</v>
      </c>
      <c r="Q63617" t="s">
        <v>121999</v>
      </c>
      <c r="R63617" t="s">
        <v>223226</v>
      </c>
      <c r="S63617" t="s">
        <v>233771</v>
      </c>
    </row>
    <row r="63618" spans="1:19" x14ac:dyDescent="0.35">
      <c r="A63618" s="1">
        <v>79315</v>
      </c>
      <c r="B63618" t="s">
        <v>38017</v>
      </c>
      <c r="C63618" t="s">
        <v>108867</v>
      </c>
      <c r="D63618" t="s">
        <v>5</v>
      </c>
      <c r="F63618" t="s">
        <v>120304</v>
      </c>
      <c r="G63618">
        <v>9.9999999999999995E-7</v>
      </c>
      <c r="H63618" t="s">
        <v>38017</v>
      </c>
      <c r="I63618" t="s">
        <v>162484</v>
      </c>
      <c r="J63618" s="2" t="s">
        <v>205509</v>
      </c>
      <c r="K63618" t="s">
        <v>223201</v>
      </c>
      <c r="L63618" t="s">
        <v>228704</v>
      </c>
      <c r="M63618" t="s">
        <v>8</v>
      </c>
      <c r="N63618" t="s">
        <v>228881</v>
      </c>
      <c r="O63618" t="s">
        <v>229353</v>
      </c>
      <c r="P63618" t="s">
        <v>231411</v>
      </c>
      <c r="Q63618" t="s">
        <v>120897</v>
      </c>
      <c r="R63618" t="s">
        <v>223226</v>
      </c>
      <c r="S63618" t="s">
        <v>233771</v>
      </c>
    </row>
    <row r="63619" spans="1:19" x14ac:dyDescent="0.35">
      <c r="A63619" s="1">
        <v>79318</v>
      </c>
      <c r="B63619" t="s">
        <v>38018</v>
      </c>
      <c r="C63619" t="s">
        <v>108868</v>
      </c>
      <c r="D63619" t="s">
        <v>5</v>
      </c>
      <c r="E63619" t="s">
        <v>119954</v>
      </c>
      <c r="F63619" t="s">
        <v>119972</v>
      </c>
      <c r="G63619">
        <v>1.0000000000000001E-5</v>
      </c>
      <c r="H63619" t="s">
        <v>38018</v>
      </c>
      <c r="I63619" t="s">
        <v>162485</v>
      </c>
      <c r="J63619" s="2" t="s">
        <v>205510</v>
      </c>
      <c r="K63619" t="s">
        <v>223202</v>
      </c>
      <c r="L63619" t="s">
        <v>228704</v>
      </c>
      <c r="M63619" t="s">
        <v>12</v>
      </c>
      <c r="N63619" t="s">
        <v>228878</v>
      </c>
      <c r="O63619" t="s">
        <v>229283</v>
      </c>
      <c r="P63619" t="s">
        <v>229283</v>
      </c>
      <c r="Q63619" t="s">
        <v>120216</v>
      </c>
      <c r="R63619" t="s">
        <v>223226</v>
      </c>
      <c r="S63619" t="s">
        <v>233771</v>
      </c>
    </row>
    <row r="63620" spans="1:19" x14ac:dyDescent="0.35">
      <c r="A63620" s="1">
        <v>79319</v>
      </c>
      <c r="B63620" t="s">
        <v>38019</v>
      </c>
      <c r="C63620" t="s">
        <v>108869</v>
      </c>
      <c r="D63620" t="s">
        <v>4</v>
      </c>
      <c r="F63620" t="s">
        <v>121720</v>
      </c>
      <c r="G63620">
        <v>4.0000000000000002E-9</v>
      </c>
      <c r="H63620" t="s">
        <v>38019</v>
      </c>
      <c r="I63620" t="s">
        <v>162486</v>
      </c>
      <c r="J63620" s="2" t="s">
        <v>205511</v>
      </c>
      <c r="K63620" t="s">
        <v>223203</v>
      </c>
      <c r="L63620" t="s">
        <v>228705</v>
      </c>
      <c r="Q63620" t="s">
        <v>121720</v>
      </c>
      <c r="R63620" t="s">
        <v>223226</v>
      </c>
      <c r="S63620" t="s">
        <v>233771</v>
      </c>
    </row>
    <row r="63621" spans="1:19" x14ac:dyDescent="0.35">
      <c r="A63621" s="1">
        <v>79323</v>
      </c>
      <c r="B63621" t="s">
        <v>38020</v>
      </c>
      <c r="C63621" t="s">
        <v>108870</v>
      </c>
      <c r="D63621" t="s">
        <v>5</v>
      </c>
      <c r="E63621" t="s">
        <v>119955</v>
      </c>
      <c r="F63621" t="s">
        <v>120198</v>
      </c>
      <c r="G63621">
        <v>2.0000000000000002E-5</v>
      </c>
      <c r="H63621" t="s">
        <v>38020</v>
      </c>
      <c r="I63621" t="s">
        <v>162487</v>
      </c>
      <c r="J63621" s="2" t="s">
        <v>205512</v>
      </c>
      <c r="K63621" t="s">
        <v>223204</v>
      </c>
      <c r="L63621" t="s">
        <v>228706</v>
      </c>
      <c r="M63621" t="s">
        <v>8</v>
      </c>
      <c r="N63621" t="s">
        <v>228828</v>
      </c>
      <c r="O63621" t="s">
        <v>229113</v>
      </c>
      <c r="P63621" t="s">
        <v>230081</v>
      </c>
      <c r="Q63621" t="s">
        <v>120679</v>
      </c>
      <c r="R63621" t="s">
        <v>223226</v>
      </c>
      <c r="S63621" t="s">
        <v>233771</v>
      </c>
    </row>
    <row r="63622" spans="1:19" x14ac:dyDescent="0.35">
      <c r="A63622" s="1">
        <v>79324</v>
      </c>
      <c r="B63622" t="s">
        <v>38020</v>
      </c>
      <c r="C63622" t="s">
        <v>108871</v>
      </c>
      <c r="D63622" t="s">
        <v>5</v>
      </c>
      <c r="E63622" t="s">
        <v>119956</v>
      </c>
      <c r="F63622" t="s">
        <v>120338</v>
      </c>
      <c r="G63622">
        <v>2.0000000000000002E-5</v>
      </c>
      <c r="H63622" t="s">
        <v>38020</v>
      </c>
      <c r="I63622" t="s">
        <v>162487</v>
      </c>
      <c r="J63622" s="2" t="s">
        <v>205512</v>
      </c>
      <c r="K63622" t="s">
        <v>223204</v>
      </c>
      <c r="L63622" t="s">
        <v>228706</v>
      </c>
      <c r="M63622" t="s">
        <v>8</v>
      </c>
      <c r="N63622" t="s">
        <v>228828</v>
      </c>
      <c r="O63622" t="s">
        <v>229113</v>
      </c>
      <c r="P63622" t="s">
        <v>230081</v>
      </c>
      <c r="Q63622" t="s">
        <v>120679</v>
      </c>
      <c r="R63622" t="s">
        <v>223226</v>
      </c>
      <c r="S63622" t="s">
        <v>233771</v>
      </c>
    </row>
    <row r="63623" spans="1:19" x14ac:dyDescent="0.35">
      <c r="A63623" s="1">
        <v>79325</v>
      </c>
      <c r="B63623" t="s">
        <v>38020</v>
      </c>
      <c r="C63623" t="s">
        <v>108872</v>
      </c>
      <c r="D63623" t="s">
        <v>5</v>
      </c>
      <c r="E63623" t="s">
        <v>119954</v>
      </c>
      <c r="F63623" t="s">
        <v>120758</v>
      </c>
      <c r="G63623">
        <v>2.5999999999999998E-5</v>
      </c>
      <c r="H63623" t="s">
        <v>38020</v>
      </c>
      <c r="I63623" t="s">
        <v>162487</v>
      </c>
      <c r="J63623" s="2" t="s">
        <v>205512</v>
      </c>
      <c r="K63623" t="s">
        <v>223204</v>
      </c>
      <c r="L63623" t="s">
        <v>228706</v>
      </c>
      <c r="M63623" t="s">
        <v>8</v>
      </c>
      <c r="N63623" t="s">
        <v>228828</v>
      </c>
      <c r="O63623" t="s">
        <v>229113</v>
      </c>
      <c r="P63623" t="s">
        <v>230081</v>
      </c>
      <c r="Q63623" t="s">
        <v>120679</v>
      </c>
      <c r="R63623" t="s">
        <v>223226</v>
      </c>
      <c r="S63623" t="s">
        <v>233771</v>
      </c>
    </row>
    <row r="63624" spans="1:19" x14ac:dyDescent="0.35">
      <c r="A63624" s="1">
        <v>79326</v>
      </c>
      <c r="B63624" t="s">
        <v>38021</v>
      </c>
      <c r="C63624" t="s">
        <v>108873</v>
      </c>
      <c r="D63624" t="s">
        <v>4</v>
      </c>
      <c r="F63624" t="s">
        <v>120107</v>
      </c>
      <c r="G63624">
        <v>2.7099999999999998E-7</v>
      </c>
      <c r="H63624" t="s">
        <v>38021</v>
      </c>
      <c r="I63624" t="s">
        <v>162488</v>
      </c>
      <c r="J63624" s="2" t="s">
        <v>205513</v>
      </c>
      <c r="K63624" t="s">
        <v>223205</v>
      </c>
      <c r="L63624" t="s">
        <v>228704</v>
      </c>
      <c r="M63624" t="s">
        <v>8</v>
      </c>
      <c r="N63624" t="s">
        <v>228828</v>
      </c>
      <c r="O63624" t="s">
        <v>229150</v>
      </c>
      <c r="P63624" t="s">
        <v>231056</v>
      </c>
      <c r="Q63624" t="s">
        <v>120082</v>
      </c>
      <c r="R63624" t="s">
        <v>223226</v>
      </c>
      <c r="S63624" t="s">
        <v>233771</v>
      </c>
    </row>
    <row r="63625" spans="1:19" x14ac:dyDescent="0.35">
      <c r="A63625" s="1">
        <v>79327</v>
      </c>
      <c r="B63625" t="s">
        <v>38022</v>
      </c>
      <c r="C63625" t="s">
        <v>108874</v>
      </c>
      <c r="D63625" t="s">
        <v>4</v>
      </c>
      <c r="F63625" t="s">
        <v>120428</v>
      </c>
      <c r="G63625">
        <v>2.9999999999999999E-7</v>
      </c>
      <c r="H63625" t="s">
        <v>38022</v>
      </c>
      <c r="I63625" t="s">
        <v>162489</v>
      </c>
      <c r="J63625" s="2" t="s">
        <v>205514</v>
      </c>
      <c r="K63625" t="s">
        <v>223160</v>
      </c>
      <c r="L63625" t="s">
        <v>228704</v>
      </c>
      <c r="M63625" t="s">
        <v>12</v>
      </c>
      <c r="N63625" t="s">
        <v>228921</v>
      </c>
      <c r="O63625" t="s">
        <v>229341</v>
      </c>
      <c r="P63625" t="s">
        <v>230311</v>
      </c>
      <c r="Q63625" t="s">
        <v>120317</v>
      </c>
      <c r="R63625" t="s">
        <v>223226</v>
      </c>
      <c r="S63625" t="s">
        <v>233771</v>
      </c>
    </row>
    <row r="63626" spans="1:19" x14ac:dyDescent="0.35">
      <c r="A63626" s="1">
        <v>79328</v>
      </c>
      <c r="B63626" t="s">
        <v>38023</v>
      </c>
      <c r="C63626" t="s">
        <v>108875</v>
      </c>
      <c r="D63626" t="s">
        <v>5</v>
      </c>
      <c r="E63626" t="s">
        <v>119955</v>
      </c>
      <c r="F63626" t="s">
        <v>120055</v>
      </c>
      <c r="G63626">
        <v>2.9399999999999998E-6</v>
      </c>
      <c r="H63626" t="s">
        <v>38023</v>
      </c>
      <c r="I63626" t="s">
        <v>162490</v>
      </c>
      <c r="J63626" s="2" t="s">
        <v>205515</v>
      </c>
      <c r="K63626" t="s">
        <v>223206</v>
      </c>
      <c r="L63626" t="s">
        <v>228706</v>
      </c>
      <c r="M63626" t="s">
        <v>228757</v>
      </c>
      <c r="N63626" t="s">
        <v>228868</v>
      </c>
      <c r="O63626" t="s">
        <v>229309</v>
      </c>
      <c r="P63626" t="s">
        <v>229309</v>
      </c>
      <c r="Q63626" t="s">
        <v>233457</v>
      </c>
      <c r="R63626" t="s">
        <v>223226</v>
      </c>
      <c r="S63626" t="s">
        <v>233771</v>
      </c>
    </row>
    <row r="63627" spans="1:19" x14ac:dyDescent="0.35">
      <c r="A63627" s="1">
        <v>79329</v>
      </c>
      <c r="B63627" t="s">
        <v>38023</v>
      </c>
      <c r="C63627" t="s">
        <v>108876</v>
      </c>
      <c r="D63627" t="s">
        <v>4</v>
      </c>
      <c r="F63627" t="s">
        <v>121024</v>
      </c>
      <c r="G63627">
        <v>1.9999999999999999E-6</v>
      </c>
      <c r="H63627" t="s">
        <v>38023</v>
      </c>
      <c r="I63627" t="s">
        <v>162490</v>
      </c>
      <c r="J63627" s="2" t="s">
        <v>205515</v>
      </c>
      <c r="K63627" t="s">
        <v>223206</v>
      </c>
      <c r="L63627" t="s">
        <v>228706</v>
      </c>
      <c r="M63627" t="s">
        <v>228757</v>
      </c>
      <c r="N63627" t="s">
        <v>228868</v>
      </c>
      <c r="O63627" t="s">
        <v>229309</v>
      </c>
      <c r="P63627" t="s">
        <v>229309</v>
      </c>
      <c r="Q63627" t="s">
        <v>233457</v>
      </c>
      <c r="R63627" t="s">
        <v>223226</v>
      </c>
      <c r="S63627" t="s">
        <v>233771</v>
      </c>
    </row>
    <row r="63628" spans="1:19" x14ac:dyDescent="0.35">
      <c r="A63628" s="1">
        <v>79330</v>
      </c>
      <c r="B63628" t="s">
        <v>38024</v>
      </c>
      <c r="C63628" t="s">
        <v>108877</v>
      </c>
      <c r="D63628" t="s">
        <v>4</v>
      </c>
      <c r="F63628" t="s">
        <v>120651</v>
      </c>
      <c r="G63628">
        <v>3.4999999999999998E-7</v>
      </c>
      <c r="H63628" t="s">
        <v>38024</v>
      </c>
      <c r="I63628" t="s">
        <v>162491</v>
      </c>
      <c r="J63628" s="2" t="s">
        <v>205516</v>
      </c>
      <c r="K63628" t="s">
        <v>223207</v>
      </c>
      <c r="L63628" t="s">
        <v>228704</v>
      </c>
      <c r="M63628" t="s">
        <v>8</v>
      </c>
      <c r="N63628" t="s">
        <v>228828</v>
      </c>
      <c r="O63628" t="s">
        <v>229113</v>
      </c>
      <c r="P63628" t="s">
        <v>230081</v>
      </c>
      <c r="Q63628" t="s">
        <v>119994</v>
      </c>
      <c r="R63628" t="s">
        <v>223226</v>
      </c>
      <c r="S63628" t="s">
        <v>233771</v>
      </c>
    </row>
    <row r="63629" spans="1:19" x14ac:dyDescent="0.35">
      <c r="A63629" s="1">
        <v>79331</v>
      </c>
      <c r="B63629" t="s">
        <v>38024</v>
      </c>
      <c r="C63629" t="s">
        <v>108878</v>
      </c>
      <c r="D63629" t="s">
        <v>4</v>
      </c>
      <c r="F63629" t="s">
        <v>120116</v>
      </c>
      <c r="G63629">
        <v>2.9999999999999999E-7</v>
      </c>
      <c r="H63629" t="s">
        <v>38024</v>
      </c>
      <c r="I63629" t="s">
        <v>162491</v>
      </c>
      <c r="J63629" s="2" t="s">
        <v>205516</v>
      </c>
      <c r="K63629" t="s">
        <v>223207</v>
      </c>
      <c r="L63629" t="s">
        <v>228704</v>
      </c>
      <c r="M63629" t="s">
        <v>8</v>
      </c>
      <c r="N63629" t="s">
        <v>228828</v>
      </c>
      <c r="O63629" t="s">
        <v>229113</v>
      </c>
      <c r="P63629" t="s">
        <v>230081</v>
      </c>
      <c r="Q63629" t="s">
        <v>119994</v>
      </c>
      <c r="R63629" t="s">
        <v>223226</v>
      </c>
      <c r="S63629" t="s">
        <v>233771</v>
      </c>
    </row>
    <row r="63630" spans="1:19" x14ac:dyDescent="0.35">
      <c r="A63630" s="1">
        <v>79332</v>
      </c>
      <c r="B63630" t="s">
        <v>38025</v>
      </c>
      <c r="C63630" t="s">
        <v>108879</v>
      </c>
      <c r="D63630" t="s">
        <v>5</v>
      </c>
      <c r="F63630" t="s">
        <v>120620</v>
      </c>
      <c r="G63630">
        <v>2.9999999999999997E-8</v>
      </c>
      <c r="H63630" t="s">
        <v>38025</v>
      </c>
      <c r="I63630" t="s">
        <v>162492</v>
      </c>
      <c r="J63630" s="2" t="s">
        <v>205517</v>
      </c>
      <c r="K63630" t="s">
        <v>223208</v>
      </c>
      <c r="L63630" t="s">
        <v>228704</v>
      </c>
      <c r="M63630" t="s">
        <v>8</v>
      </c>
      <c r="N63630" t="s">
        <v>228828</v>
      </c>
      <c r="O63630" t="s">
        <v>229113</v>
      </c>
      <c r="P63630" t="s">
        <v>230138</v>
      </c>
      <c r="R63630" t="s">
        <v>223226</v>
      </c>
      <c r="S63630" t="s">
        <v>233771</v>
      </c>
    </row>
    <row r="63631" spans="1:19" x14ac:dyDescent="0.35">
      <c r="A63631" s="1">
        <v>79335</v>
      </c>
      <c r="B63631" t="s">
        <v>38026</v>
      </c>
      <c r="C63631" t="s">
        <v>108880</v>
      </c>
      <c r="D63631" t="s">
        <v>5</v>
      </c>
      <c r="F63631" t="s">
        <v>121988</v>
      </c>
      <c r="G63631">
        <v>1.9999999999999999E-6</v>
      </c>
      <c r="H63631" t="s">
        <v>38026</v>
      </c>
      <c r="I63631" t="s">
        <v>162493</v>
      </c>
      <c r="J63631" s="2" t="s">
        <v>205518</v>
      </c>
      <c r="K63631" t="s">
        <v>223209</v>
      </c>
      <c r="L63631" t="s">
        <v>228704</v>
      </c>
      <c r="M63631" t="s">
        <v>8</v>
      </c>
      <c r="N63631" t="s">
        <v>228853</v>
      </c>
      <c r="O63631" t="s">
        <v>229141</v>
      </c>
      <c r="P63631" t="s">
        <v>230215</v>
      </c>
      <c r="Q63631" t="s">
        <v>122715</v>
      </c>
      <c r="R63631" t="s">
        <v>223226</v>
      </c>
      <c r="S63631" t="s">
        <v>233771</v>
      </c>
    </row>
    <row r="63632" spans="1:19" x14ac:dyDescent="0.35">
      <c r="A63632" s="1">
        <v>79337</v>
      </c>
      <c r="B63632" t="s">
        <v>38027</v>
      </c>
      <c r="C63632" t="s">
        <v>108881</v>
      </c>
      <c r="D63632" t="s">
        <v>5</v>
      </c>
      <c r="E63632" t="s">
        <v>119957</v>
      </c>
      <c r="F63632" t="s">
        <v>123499</v>
      </c>
      <c r="G63632">
        <v>3.8000000000000002E-5</v>
      </c>
      <c r="H63632" t="s">
        <v>38027</v>
      </c>
      <c r="I63632" t="s">
        <v>162494</v>
      </c>
      <c r="J63632" s="2" t="s">
        <v>205519</v>
      </c>
      <c r="K63632" t="s">
        <v>223210</v>
      </c>
      <c r="L63632" t="s">
        <v>228706</v>
      </c>
      <c r="Q63632" t="s">
        <v>121634</v>
      </c>
      <c r="R63632" t="s">
        <v>223226</v>
      </c>
      <c r="S63632" t="s">
        <v>233771</v>
      </c>
    </row>
    <row r="63633" spans="1:19" x14ac:dyDescent="0.35">
      <c r="A63633" s="1">
        <v>79338</v>
      </c>
      <c r="B63633" t="s">
        <v>38028</v>
      </c>
      <c r="C63633" t="s">
        <v>108882</v>
      </c>
      <c r="D63633" t="s">
        <v>4</v>
      </c>
      <c r="F63633" t="s">
        <v>120840</v>
      </c>
      <c r="G63633">
        <v>4.9999999999999998E-7</v>
      </c>
      <c r="H63633" t="s">
        <v>38028</v>
      </c>
      <c r="I63633" t="s">
        <v>162495</v>
      </c>
      <c r="J63633" s="2" t="s">
        <v>205520</v>
      </c>
      <c r="K63633" t="s">
        <v>223180</v>
      </c>
      <c r="L63633" t="s">
        <v>228704</v>
      </c>
      <c r="M63633" t="s">
        <v>8</v>
      </c>
      <c r="N63633" t="s">
        <v>228828</v>
      </c>
      <c r="O63633" t="s">
        <v>229113</v>
      </c>
      <c r="P63633" t="s">
        <v>230090</v>
      </c>
      <c r="Q63633" t="s">
        <v>121230</v>
      </c>
      <c r="R63633" t="s">
        <v>223226</v>
      </c>
      <c r="S63633" t="s">
        <v>233771</v>
      </c>
    </row>
    <row r="63634" spans="1:19" x14ac:dyDescent="0.35">
      <c r="A63634" s="1">
        <v>79339</v>
      </c>
      <c r="B63634" t="s">
        <v>38028</v>
      </c>
      <c r="C63634" t="s">
        <v>108883</v>
      </c>
      <c r="D63634" t="s">
        <v>5</v>
      </c>
      <c r="E63634" t="s">
        <v>119955</v>
      </c>
      <c r="F63634" t="s">
        <v>120054</v>
      </c>
      <c r="G63634">
        <v>3.0000000000000001E-6</v>
      </c>
      <c r="H63634" t="s">
        <v>38028</v>
      </c>
      <c r="I63634" t="s">
        <v>162495</v>
      </c>
      <c r="J63634" s="2" t="s">
        <v>205520</v>
      </c>
      <c r="K63634" t="s">
        <v>223180</v>
      </c>
      <c r="L63634" t="s">
        <v>228704</v>
      </c>
      <c r="M63634" t="s">
        <v>8</v>
      </c>
      <c r="N63634" t="s">
        <v>228828</v>
      </c>
      <c r="O63634" t="s">
        <v>229113</v>
      </c>
      <c r="P63634" t="s">
        <v>230090</v>
      </c>
      <c r="Q63634" t="s">
        <v>121230</v>
      </c>
      <c r="R63634" t="s">
        <v>223226</v>
      </c>
      <c r="S63634" t="s">
        <v>233771</v>
      </c>
    </row>
    <row r="63635" spans="1:19" x14ac:dyDescent="0.35">
      <c r="A63635" s="1">
        <v>79340</v>
      </c>
      <c r="B63635" t="s">
        <v>38028</v>
      </c>
      <c r="C63635" t="s">
        <v>108884</v>
      </c>
      <c r="D63635" t="s">
        <v>5</v>
      </c>
      <c r="E63635" t="s">
        <v>119955</v>
      </c>
      <c r="F63635" t="s">
        <v>120030</v>
      </c>
      <c r="G63635">
        <v>1.5E-6</v>
      </c>
      <c r="H63635" t="s">
        <v>38028</v>
      </c>
      <c r="I63635" t="s">
        <v>162495</v>
      </c>
      <c r="J63635" s="2" t="s">
        <v>205520</v>
      </c>
      <c r="K63635" t="s">
        <v>223180</v>
      </c>
      <c r="L63635" t="s">
        <v>228704</v>
      </c>
      <c r="M63635" t="s">
        <v>8</v>
      </c>
      <c r="N63635" t="s">
        <v>228828</v>
      </c>
      <c r="O63635" t="s">
        <v>229113</v>
      </c>
      <c r="P63635" t="s">
        <v>230090</v>
      </c>
      <c r="Q63635" t="s">
        <v>121230</v>
      </c>
      <c r="R63635" t="s">
        <v>223226</v>
      </c>
      <c r="S63635" t="s">
        <v>233771</v>
      </c>
    </row>
    <row r="63636" spans="1:19" x14ac:dyDescent="0.35">
      <c r="A63636" s="1">
        <v>79341</v>
      </c>
      <c r="B63636" t="s">
        <v>38029</v>
      </c>
      <c r="C63636" t="s">
        <v>108885</v>
      </c>
      <c r="D63636" t="s">
        <v>4</v>
      </c>
      <c r="F63636" t="s">
        <v>121842</v>
      </c>
      <c r="G63636">
        <v>2.1188999999999999E-8</v>
      </c>
      <c r="H63636" t="s">
        <v>38029</v>
      </c>
      <c r="I63636" t="s">
        <v>162496</v>
      </c>
      <c r="J63636" s="2" t="s">
        <v>205521</v>
      </c>
      <c r="K63636" t="s">
        <v>223211</v>
      </c>
      <c r="L63636" t="s">
        <v>228705</v>
      </c>
      <c r="Q63636" t="s">
        <v>120216</v>
      </c>
      <c r="R63636" t="s">
        <v>223226</v>
      </c>
      <c r="S63636" t="s">
        <v>233771</v>
      </c>
    </row>
    <row r="63637" spans="1:19" x14ac:dyDescent="0.35">
      <c r="A63637" s="1">
        <v>79342</v>
      </c>
      <c r="B63637" t="s">
        <v>38030</v>
      </c>
      <c r="C63637" t="s">
        <v>108886</v>
      </c>
      <c r="D63637" t="s">
        <v>4</v>
      </c>
      <c r="F63637" t="s">
        <v>120152</v>
      </c>
      <c r="G63637">
        <v>2.7999999999999999E-8</v>
      </c>
      <c r="H63637" t="s">
        <v>38030</v>
      </c>
      <c r="I63637" t="s">
        <v>162497</v>
      </c>
      <c r="J63637" s="2" t="s">
        <v>205522</v>
      </c>
      <c r="K63637" t="s">
        <v>223212</v>
      </c>
      <c r="L63637" t="s">
        <v>228704</v>
      </c>
      <c r="M63637" t="s">
        <v>8</v>
      </c>
      <c r="N63637" t="s">
        <v>228828</v>
      </c>
      <c r="O63637" t="s">
        <v>229113</v>
      </c>
      <c r="P63637" t="s">
        <v>230103</v>
      </c>
      <c r="R63637" t="s">
        <v>223226</v>
      </c>
      <c r="S63637" t="s">
        <v>233771</v>
      </c>
    </row>
    <row r="63638" spans="1:19" x14ac:dyDescent="0.35">
      <c r="A63638" s="1">
        <v>79343</v>
      </c>
      <c r="B63638" t="s">
        <v>38031</v>
      </c>
      <c r="C63638" t="s">
        <v>108887</v>
      </c>
      <c r="D63638" t="s">
        <v>5</v>
      </c>
      <c r="E63638" t="s">
        <v>119955</v>
      </c>
      <c r="F63638" t="s">
        <v>120942</v>
      </c>
      <c r="G63638">
        <v>5.4999999999999999E-6</v>
      </c>
      <c r="H63638" t="s">
        <v>38031</v>
      </c>
      <c r="I63638" t="s">
        <v>162498</v>
      </c>
      <c r="J63638" s="2" t="s">
        <v>205523</v>
      </c>
      <c r="K63638" t="s">
        <v>223213</v>
      </c>
      <c r="L63638" t="s">
        <v>228706</v>
      </c>
      <c r="M63638" t="s">
        <v>8</v>
      </c>
      <c r="N63638" t="s">
        <v>228828</v>
      </c>
      <c r="O63638" t="s">
        <v>229113</v>
      </c>
      <c r="P63638" t="s">
        <v>230081</v>
      </c>
      <c r="Q63638" t="s">
        <v>120216</v>
      </c>
      <c r="R63638" t="s">
        <v>223226</v>
      </c>
      <c r="S63638" t="s">
        <v>233771</v>
      </c>
    </row>
    <row r="63639" spans="1:19" x14ac:dyDescent="0.35">
      <c r="A63639" s="1">
        <v>79344</v>
      </c>
      <c r="B63639" t="s">
        <v>38031</v>
      </c>
      <c r="C63639" t="s">
        <v>108888</v>
      </c>
      <c r="D63639" t="s">
        <v>4</v>
      </c>
      <c r="F63639" t="s">
        <v>120661</v>
      </c>
      <c r="G63639">
        <v>5.7999999999999995E-7</v>
      </c>
      <c r="H63639" t="s">
        <v>38031</v>
      </c>
      <c r="I63639" t="s">
        <v>162498</v>
      </c>
      <c r="J63639" s="2" t="s">
        <v>205523</v>
      </c>
      <c r="K63639" t="s">
        <v>223213</v>
      </c>
      <c r="L63639" t="s">
        <v>228706</v>
      </c>
      <c r="M63639" t="s">
        <v>8</v>
      </c>
      <c r="N63639" t="s">
        <v>228828</v>
      </c>
      <c r="O63639" t="s">
        <v>229113</v>
      </c>
      <c r="P63639" t="s">
        <v>230081</v>
      </c>
      <c r="Q63639" t="s">
        <v>120216</v>
      </c>
      <c r="R63639" t="s">
        <v>223226</v>
      </c>
      <c r="S63639" t="s">
        <v>233771</v>
      </c>
    </row>
    <row r="63640" spans="1:19" x14ac:dyDescent="0.35">
      <c r="A63640" s="1">
        <v>79345</v>
      </c>
      <c r="B63640" t="s">
        <v>38032</v>
      </c>
      <c r="C63640" t="s">
        <v>108889</v>
      </c>
      <c r="D63640" t="s">
        <v>5</v>
      </c>
      <c r="E63640" t="s">
        <v>119954</v>
      </c>
      <c r="F63640" t="s">
        <v>120431</v>
      </c>
      <c r="G63640">
        <v>3.1999999999999999E-5</v>
      </c>
      <c r="H63640" t="s">
        <v>38032</v>
      </c>
      <c r="I63640" t="s">
        <v>162499</v>
      </c>
      <c r="J63640" s="2" t="s">
        <v>205524</v>
      </c>
      <c r="K63640" t="s">
        <v>223214</v>
      </c>
      <c r="L63640" t="s">
        <v>228704</v>
      </c>
      <c r="M63640" t="s">
        <v>8</v>
      </c>
      <c r="N63640" t="s">
        <v>228828</v>
      </c>
      <c r="O63640" t="s">
        <v>229113</v>
      </c>
      <c r="P63640" t="s">
        <v>230138</v>
      </c>
      <c r="Q63640" t="s">
        <v>120926</v>
      </c>
      <c r="R63640" t="s">
        <v>223226</v>
      </c>
      <c r="S63640" t="s">
        <v>233771</v>
      </c>
    </row>
    <row r="63641" spans="1:19" x14ac:dyDescent="0.35">
      <c r="A63641" s="1">
        <v>79346</v>
      </c>
      <c r="B63641" t="s">
        <v>38032</v>
      </c>
      <c r="C63641" t="s">
        <v>108890</v>
      </c>
      <c r="D63641" t="s">
        <v>5</v>
      </c>
      <c r="E63641" t="s">
        <v>119955</v>
      </c>
      <c r="F63641" t="s">
        <v>121552</v>
      </c>
      <c r="G63641">
        <v>9.3999999999999998E-6</v>
      </c>
      <c r="H63641" t="s">
        <v>38032</v>
      </c>
      <c r="I63641" t="s">
        <v>162499</v>
      </c>
      <c r="J63641" s="2" t="s">
        <v>205524</v>
      </c>
      <c r="K63641" t="s">
        <v>223214</v>
      </c>
      <c r="L63641" t="s">
        <v>228704</v>
      </c>
      <c r="M63641" t="s">
        <v>8</v>
      </c>
      <c r="N63641" t="s">
        <v>228828</v>
      </c>
      <c r="O63641" t="s">
        <v>229113</v>
      </c>
      <c r="P63641" t="s">
        <v>230138</v>
      </c>
      <c r="Q63641" t="s">
        <v>120926</v>
      </c>
      <c r="R63641" t="s">
        <v>223226</v>
      </c>
      <c r="S63641" t="s">
        <v>233771</v>
      </c>
    </row>
    <row r="63642" spans="1:19" x14ac:dyDescent="0.35">
      <c r="A63642" s="1">
        <v>79347</v>
      </c>
      <c r="B63642" t="s">
        <v>38032</v>
      </c>
      <c r="C63642" t="s">
        <v>108891</v>
      </c>
      <c r="D63642" t="s">
        <v>5</v>
      </c>
      <c r="E63642" t="s">
        <v>119955</v>
      </c>
      <c r="F63642" t="s">
        <v>120658</v>
      </c>
      <c r="G63642">
        <v>3.9999999999999998E-6</v>
      </c>
      <c r="H63642" t="s">
        <v>38032</v>
      </c>
      <c r="I63642" t="s">
        <v>162499</v>
      </c>
      <c r="J63642" s="2" t="s">
        <v>205524</v>
      </c>
      <c r="K63642" t="s">
        <v>223214</v>
      </c>
      <c r="L63642" t="s">
        <v>228704</v>
      </c>
      <c r="M63642" t="s">
        <v>8</v>
      </c>
      <c r="N63642" t="s">
        <v>228828</v>
      </c>
      <c r="O63642" t="s">
        <v>229113</v>
      </c>
      <c r="P63642" t="s">
        <v>230138</v>
      </c>
      <c r="Q63642" t="s">
        <v>120926</v>
      </c>
      <c r="R63642" t="s">
        <v>223226</v>
      </c>
      <c r="S63642" t="s">
        <v>233771</v>
      </c>
    </row>
    <row r="63643" spans="1:19" x14ac:dyDescent="0.35">
      <c r="A63643" s="1">
        <v>79348</v>
      </c>
      <c r="B63643" t="s">
        <v>38033</v>
      </c>
      <c r="C63643" t="s">
        <v>108892</v>
      </c>
      <c r="D63643" t="s">
        <v>5</v>
      </c>
      <c r="E63643" t="s">
        <v>119955</v>
      </c>
      <c r="F63643" t="s">
        <v>122216</v>
      </c>
      <c r="G63643">
        <v>4.6999999999999999E-6</v>
      </c>
      <c r="H63643" t="s">
        <v>38033</v>
      </c>
      <c r="I63643" t="s">
        <v>162500</v>
      </c>
      <c r="J63643" s="2" t="s">
        <v>205525</v>
      </c>
      <c r="K63643" t="s">
        <v>223215</v>
      </c>
      <c r="L63643" t="s">
        <v>228704</v>
      </c>
      <c r="M63643" t="s">
        <v>8</v>
      </c>
      <c r="N63643" t="s">
        <v>228828</v>
      </c>
      <c r="O63643" t="s">
        <v>229113</v>
      </c>
      <c r="P63643" t="s">
        <v>230185</v>
      </c>
      <c r="Q63643" t="s">
        <v>121265</v>
      </c>
      <c r="R63643" t="s">
        <v>223226</v>
      </c>
      <c r="S63643" t="s">
        <v>233771</v>
      </c>
    </row>
    <row r="63644" spans="1:19" x14ac:dyDescent="0.35">
      <c r="A63644" s="1">
        <v>79349</v>
      </c>
      <c r="B63644" t="s">
        <v>38033</v>
      </c>
      <c r="C63644" t="s">
        <v>108893</v>
      </c>
      <c r="D63644" t="s">
        <v>5</v>
      </c>
      <c r="E63644" t="s">
        <v>119957</v>
      </c>
      <c r="F63644" t="s">
        <v>121163</v>
      </c>
      <c r="G63644">
        <v>3.4E-5</v>
      </c>
      <c r="H63644" t="s">
        <v>38033</v>
      </c>
      <c r="I63644" t="s">
        <v>162500</v>
      </c>
      <c r="J63644" s="2" t="s">
        <v>205525</v>
      </c>
      <c r="K63644" t="s">
        <v>223215</v>
      </c>
      <c r="L63644" t="s">
        <v>228704</v>
      </c>
      <c r="M63644" t="s">
        <v>8</v>
      </c>
      <c r="N63644" t="s">
        <v>228828</v>
      </c>
      <c r="O63644" t="s">
        <v>229113</v>
      </c>
      <c r="P63644" t="s">
        <v>230185</v>
      </c>
      <c r="Q63644" t="s">
        <v>121265</v>
      </c>
      <c r="R63644" t="s">
        <v>223226</v>
      </c>
      <c r="S63644" t="s">
        <v>233771</v>
      </c>
    </row>
    <row r="63645" spans="1:19" x14ac:dyDescent="0.35">
      <c r="A63645" s="1">
        <v>79350</v>
      </c>
      <c r="B63645" t="s">
        <v>38033</v>
      </c>
      <c r="C63645" t="s">
        <v>108894</v>
      </c>
      <c r="D63645" t="s">
        <v>5</v>
      </c>
      <c r="E63645" t="s">
        <v>119955</v>
      </c>
      <c r="F63645" t="s">
        <v>121349</v>
      </c>
      <c r="G63645">
        <v>1.0000000000000001E-5</v>
      </c>
      <c r="H63645" t="s">
        <v>38033</v>
      </c>
      <c r="I63645" t="s">
        <v>162500</v>
      </c>
      <c r="J63645" s="2" t="s">
        <v>205525</v>
      </c>
      <c r="K63645" t="s">
        <v>223215</v>
      </c>
      <c r="L63645" t="s">
        <v>228704</v>
      </c>
      <c r="M63645" t="s">
        <v>8</v>
      </c>
      <c r="N63645" t="s">
        <v>228828</v>
      </c>
      <c r="O63645" t="s">
        <v>229113</v>
      </c>
      <c r="P63645" t="s">
        <v>230185</v>
      </c>
      <c r="Q63645" t="s">
        <v>121265</v>
      </c>
      <c r="R63645" t="s">
        <v>223226</v>
      </c>
      <c r="S63645" t="s">
        <v>233771</v>
      </c>
    </row>
    <row r="63646" spans="1:19" x14ac:dyDescent="0.35">
      <c r="A63646" s="1">
        <v>79351</v>
      </c>
      <c r="B63646" t="s">
        <v>38033</v>
      </c>
      <c r="C63646" t="s">
        <v>108895</v>
      </c>
      <c r="D63646" t="s">
        <v>5</v>
      </c>
      <c r="F63646" t="s">
        <v>123829</v>
      </c>
      <c r="G63646">
        <v>5.0000000000000004E-6</v>
      </c>
      <c r="H63646" t="s">
        <v>38033</v>
      </c>
      <c r="I63646" t="s">
        <v>162500</v>
      </c>
      <c r="J63646" s="2" t="s">
        <v>205525</v>
      </c>
      <c r="K63646" t="s">
        <v>223215</v>
      </c>
      <c r="L63646" t="s">
        <v>228704</v>
      </c>
      <c r="M63646" t="s">
        <v>8</v>
      </c>
      <c r="N63646" t="s">
        <v>228828</v>
      </c>
      <c r="O63646" t="s">
        <v>229113</v>
      </c>
      <c r="P63646" t="s">
        <v>230185</v>
      </c>
      <c r="Q63646" t="s">
        <v>121265</v>
      </c>
      <c r="R63646" t="s">
        <v>223226</v>
      </c>
      <c r="S63646" t="s">
        <v>233771</v>
      </c>
    </row>
    <row r="63647" spans="1:19" x14ac:dyDescent="0.35">
      <c r="A63647" s="1">
        <v>79352</v>
      </c>
      <c r="B63647" t="s">
        <v>38033</v>
      </c>
      <c r="C63647" t="s">
        <v>108896</v>
      </c>
      <c r="D63647" t="s">
        <v>5</v>
      </c>
      <c r="E63647" t="s">
        <v>119956</v>
      </c>
      <c r="F63647" t="s">
        <v>121497</v>
      </c>
      <c r="G63647">
        <v>1.4E-5</v>
      </c>
      <c r="H63647" t="s">
        <v>38033</v>
      </c>
      <c r="I63647" t="s">
        <v>162500</v>
      </c>
      <c r="J63647" s="2" t="s">
        <v>205525</v>
      </c>
      <c r="K63647" t="s">
        <v>223215</v>
      </c>
      <c r="L63647" t="s">
        <v>228704</v>
      </c>
      <c r="M63647" t="s">
        <v>8</v>
      </c>
      <c r="N63647" t="s">
        <v>228828</v>
      </c>
      <c r="O63647" t="s">
        <v>229113</v>
      </c>
      <c r="P63647" t="s">
        <v>230185</v>
      </c>
      <c r="Q63647" t="s">
        <v>121265</v>
      </c>
      <c r="R63647" t="s">
        <v>223226</v>
      </c>
      <c r="S63647" t="s">
        <v>233771</v>
      </c>
    </row>
    <row r="63648" spans="1:19" x14ac:dyDescent="0.35">
      <c r="A63648" s="1">
        <v>79353</v>
      </c>
      <c r="B63648" t="s">
        <v>38033</v>
      </c>
      <c r="C63648" t="s">
        <v>108897</v>
      </c>
      <c r="D63648" t="s">
        <v>5</v>
      </c>
      <c r="E63648" t="s">
        <v>119958</v>
      </c>
      <c r="F63648" t="s">
        <v>121370</v>
      </c>
      <c r="G63648">
        <v>1.5E-5</v>
      </c>
      <c r="H63648" t="s">
        <v>38033</v>
      </c>
      <c r="I63648" t="s">
        <v>162500</v>
      </c>
      <c r="J63648" s="2" t="s">
        <v>205525</v>
      </c>
      <c r="K63648" t="s">
        <v>223215</v>
      </c>
      <c r="L63648" t="s">
        <v>228704</v>
      </c>
      <c r="M63648" t="s">
        <v>8</v>
      </c>
      <c r="N63648" t="s">
        <v>228828</v>
      </c>
      <c r="O63648" t="s">
        <v>229113</v>
      </c>
      <c r="P63648" t="s">
        <v>230185</v>
      </c>
      <c r="Q63648" t="s">
        <v>121265</v>
      </c>
      <c r="R63648" t="s">
        <v>223226</v>
      </c>
      <c r="S63648" t="s">
        <v>233771</v>
      </c>
    </row>
    <row r="63649" spans="1:19" x14ac:dyDescent="0.35">
      <c r="A63649" s="1">
        <v>79354</v>
      </c>
      <c r="B63649" t="s">
        <v>38033</v>
      </c>
      <c r="C63649" t="s">
        <v>108898</v>
      </c>
      <c r="D63649" t="s">
        <v>5</v>
      </c>
      <c r="E63649" t="s">
        <v>119954</v>
      </c>
      <c r="F63649" t="s">
        <v>121514</v>
      </c>
      <c r="G63649">
        <v>1.0000000000000001E-5</v>
      </c>
      <c r="H63649" t="s">
        <v>38033</v>
      </c>
      <c r="I63649" t="s">
        <v>162500</v>
      </c>
      <c r="J63649" s="2" t="s">
        <v>205525</v>
      </c>
      <c r="K63649" t="s">
        <v>223215</v>
      </c>
      <c r="L63649" t="s">
        <v>228704</v>
      </c>
      <c r="M63649" t="s">
        <v>8</v>
      </c>
      <c r="N63649" t="s">
        <v>228828</v>
      </c>
      <c r="O63649" t="s">
        <v>229113</v>
      </c>
      <c r="P63649" t="s">
        <v>230185</v>
      </c>
      <c r="Q63649" t="s">
        <v>121265</v>
      </c>
      <c r="R63649" t="s">
        <v>223226</v>
      </c>
      <c r="S63649" t="s">
        <v>233771</v>
      </c>
    </row>
    <row r="63650" spans="1:19" x14ac:dyDescent="0.35">
      <c r="A63650" s="1">
        <v>79355</v>
      </c>
      <c r="B63650" t="s">
        <v>38034</v>
      </c>
      <c r="C63650" t="s">
        <v>108899</v>
      </c>
      <c r="D63650" t="s">
        <v>4</v>
      </c>
      <c r="F63650" t="s">
        <v>120690</v>
      </c>
      <c r="G63650">
        <v>2.4999999999999999E-8</v>
      </c>
      <c r="H63650" t="s">
        <v>38034</v>
      </c>
      <c r="I63650" t="s">
        <v>162501</v>
      </c>
      <c r="J63650" s="2" t="s">
        <v>205526</v>
      </c>
      <c r="K63650" t="s">
        <v>223216</v>
      </c>
      <c r="L63650" t="s">
        <v>228704</v>
      </c>
      <c r="M63650" t="s">
        <v>8</v>
      </c>
      <c r="N63650" t="s">
        <v>228832</v>
      </c>
      <c r="O63650" t="s">
        <v>229111</v>
      </c>
      <c r="P63650" t="s">
        <v>230079</v>
      </c>
      <c r="Q63650" t="s">
        <v>121729</v>
      </c>
      <c r="R63650" t="s">
        <v>223226</v>
      </c>
      <c r="S63650" t="s">
        <v>233771</v>
      </c>
    </row>
    <row r="63651" spans="1:19" x14ac:dyDescent="0.35">
      <c r="A63651" s="1">
        <v>79356</v>
      </c>
      <c r="B63651" t="s">
        <v>38035</v>
      </c>
      <c r="C63651" t="s">
        <v>108900</v>
      </c>
      <c r="D63651" t="s">
        <v>5</v>
      </c>
      <c r="E63651" t="s">
        <v>119955</v>
      </c>
      <c r="F63651" t="s">
        <v>121516</v>
      </c>
      <c r="G63651">
        <v>1.9999999999999999E-6</v>
      </c>
      <c r="H63651" t="s">
        <v>38035</v>
      </c>
      <c r="I63651" t="s">
        <v>162502</v>
      </c>
      <c r="J63651" s="2" t="s">
        <v>205527</v>
      </c>
      <c r="K63651" t="s">
        <v>223217</v>
      </c>
      <c r="L63651" t="s">
        <v>228705</v>
      </c>
      <c r="M63651" t="s">
        <v>228757</v>
      </c>
      <c r="N63651" t="s">
        <v>228868</v>
      </c>
      <c r="O63651" t="s">
        <v>230043</v>
      </c>
      <c r="P63651" t="s">
        <v>232812</v>
      </c>
      <c r="Q63651" t="s">
        <v>122540</v>
      </c>
      <c r="R63651" t="s">
        <v>223226</v>
      </c>
      <c r="S63651" t="s">
        <v>233771</v>
      </c>
    </row>
    <row r="63652" spans="1:19" x14ac:dyDescent="0.35">
      <c r="A63652" s="1">
        <v>79357</v>
      </c>
      <c r="B63652" t="s">
        <v>38035</v>
      </c>
      <c r="C63652" t="s">
        <v>108901</v>
      </c>
      <c r="D63652" t="s">
        <v>4</v>
      </c>
      <c r="F63652" t="s">
        <v>120990</v>
      </c>
      <c r="G63652">
        <v>3.0000000000000001E-6</v>
      </c>
      <c r="H63652" t="s">
        <v>38035</v>
      </c>
      <c r="I63652" t="s">
        <v>162502</v>
      </c>
      <c r="J63652" s="2" t="s">
        <v>205527</v>
      </c>
      <c r="K63652" t="s">
        <v>223217</v>
      </c>
      <c r="L63652" t="s">
        <v>228705</v>
      </c>
      <c r="M63652" t="s">
        <v>228757</v>
      </c>
      <c r="N63652" t="s">
        <v>228868</v>
      </c>
      <c r="O63652" t="s">
        <v>230043</v>
      </c>
      <c r="P63652" t="s">
        <v>232812</v>
      </c>
      <c r="Q63652" t="s">
        <v>122540</v>
      </c>
      <c r="R63652" t="s">
        <v>223226</v>
      </c>
      <c r="S63652" t="s">
        <v>233771</v>
      </c>
    </row>
    <row r="63653" spans="1:19" x14ac:dyDescent="0.35">
      <c r="A63653" s="1">
        <v>79359</v>
      </c>
      <c r="B63653" t="s">
        <v>38036</v>
      </c>
      <c r="C63653" t="s">
        <v>108902</v>
      </c>
      <c r="D63653" t="s">
        <v>5</v>
      </c>
      <c r="E63653" t="s">
        <v>119955</v>
      </c>
      <c r="F63653" t="s">
        <v>120209</v>
      </c>
      <c r="G63653">
        <v>3.7084820000000001E-6</v>
      </c>
      <c r="H63653" t="s">
        <v>38036</v>
      </c>
      <c r="I63653" t="s">
        <v>162503</v>
      </c>
      <c r="J63653" s="2" t="s">
        <v>205528</v>
      </c>
      <c r="K63653" t="s">
        <v>223218</v>
      </c>
      <c r="L63653" t="s">
        <v>228704</v>
      </c>
      <c r="M63653" t="s">
        <v>10</v>
      </c>
      <c r="N63653" t="s">
        <v>228827</v>
      </c>
      <c r="O63653" t="s">
        <v>229107</v>
      </c>
      <c r="P63653" t="s">
        <v>229107</v>
      </c>
      <c r="Q63653" t="s">
        <v>120327</v>
      </c>
      <c r="R63653" t="s">
        <v>223226</v>
      </c>
      <c r="S63653" t="s">
        <v>233771</v>
      </c>
    </row>
    <row r="63654" spans="1:19" x14ac:dyDescent="0.35">
      <c r="A63654" s="1">
        <v>79360</v>
      </c>
      <c r="B63654" t="s">
        <v>38036</v>
      </c>
      <c r="C63654" t="s">
        <v>108903</v>
      </c>
      <c r="D63654" t="s">
        <v>4</v>
      </c>
      <c r="F63654" t="s">
        <v>119989</v>
      </c>
      <c r="G63654">
        <v>3.7798E-7</v>
      </c>
      <c r="H63654" t="s">
        <v>38036</v>
      </c>
      <c r="I63654" t="s">
        <v>162503</v>
      </c>
      <c r="J63654" s="2" t="s">
        <v>205528</v>
      </c>
      <c r="K63654" t="s">
        <v>223218</v>
      </c>
      <c r="L63654" t="s">
        <v>228704</v>
      </c>
      <c r="M63654" t="s">
        <v>10</v>
      </c>
      <c r="N63654" t="s">
        <v>228827</v>
      </c>
      <c r="O63654" t="s">
        <v>229107</v>
      </c>
      <c r="P63654" t="s">
        <v>229107</v>
      </c>
      <c r="Q63654" t="s">
        <v>120327</v>
      </c>
      <c r="R63654" t="s">
        <v>223226</v>
      </c>
      <c r="S63654" t="s">
        <v>233771</v>
      </c>
    </row>
    <row r="63655" spans="1:19" x14ac:dyDescent="0.35">
      <c r="A63655" s="1">
        <v>79361</v>
      </c>
      <c r="B63655" t="s">
        <v>38037</v>
      </c>
      <c r="C63655" t="s">
        <v>108904</v>
      </c>
      <c r="D63655" t="s">
        <v>5</v>
      </c>
      <c r="E63655" t="s">
        <v>119954</v>
      </c>
      <c r="F63655" t="s">
        <v>122166</v>
      </c>
      <c r="G63655">
        <v>1.0200000000000001E-5</v>
      </c>
      <c r="H63655" t="s">
        <v>38037</v>
      </c>
      <c r="I63655" t="s">
        <v>162504</v>
      </c>
      <c r="J63655" s="2" t="s">
        <v>205529</v>
      </c>
      <c r="K63655" t="s">
        <v>223219</v>
      </c>
      <c r="L63655" t="s">
        <v>228704</v>
      </c>
      <c r="M63655" t="s">
        <v>8</v>
      </c>
      <c r="N63655" t="s">
        <v>228828</v>
      </c>
      <c r="O63655" t="s">
        <v>229113</v>
      </c>
      <c r="P63655" t="s">
        <v>230081</v>
      </c>
      <c r="Q63655" t="s">
        <v>121076</v>
      </c>
      <c r="R63655" t="s">
        <v>223226</v>
      </c>
      <c r="S63655" t="s">
        <v>233771</v>
      </c>
    </row>
    <row r="63656" spans="1:19" x14ac:dyDescent="0.35">
      <c r="A63656" s="1">
        <v>79362</v>
      </c>
      <c r="B63656" t="s">
        <v>38037</v>
      </c>
      <c r="C63656" t="s">
        <v>108905</v>
      </c>
      <c r="D63656" t="s">
        <v>5</v>
      </c>
      <c r="E63656" t="s">
        <v>119956</v>
      </c>
      <c r="F63656" t="s">
        <v>120712</v>
      </c>
      <c r="G63656">
        <v>2.4000000000000001E-5</v>
      </c>
      <c r="H63656" t="s">
        <v>38037</v>
      </c>
      <c r="I63656" t="s">
        <v>162504</v>
      </c>
      <c r="J63656" s="2" t="s">
        <v>205529</v>
      </c>
      <c r="K63656" t="s">
        <v>223219</v>
      </c>
      <c r="L63656" t="s">
        <v>228704</v>
      </c>
      <c r="M63656" t="s">
        <v>8</v>
      </c>
      <c r="N63656" t="s">
        <v>228828</v>
      </c>
      <c r="O63656" t="s">
        <v>229113</v>
      </c>
      <c r="P63656" t="s">
        <v>230081</v>
      </c>
      <c r="Q63656" t="s">
        <v>121076</v>
      </c>
      <c r="R63656" t="s">
        <v>223226</v>
      </c>
      <c r="S63656" t="s">
        <v>233771</v>
      </c>
    </row>
    <row r="63657" spans="1:19" x14ac:dyDescent="0.35">
      <c r="A63657" s="1">
        <v>79363</v>
      </c>
      <c r="B63657" t="s">
        <v>38037</v>
      </c>
      <c r="C63657" t="s">
        <v>108906</v>
      </c>
      <c r="D63657" t="s">
        <v>5</v>
      </c>
      <c r="E63657" t="s">
        <v>119955</v>
      </c>
      <c r="F63657" t="s">
        <v>122792</v>
      </c>
      <c r="G63657">
        <v>3.9999999999999998E-6</v>
      </c>
      <c r="H63657" t="s">
        <v>38037</v>
      </c>
      <c r="I63657" t="s">
        <v>162504</v>
      </c>
      <c r="J63657" s="2" t="s">
        <v>205529</v>
      </c>
      <c r="K63657" t="s">
        <v>223219</v>
      </c>
      <c r="L63657" t="s">
        <v>228704</v>
      </c>
      <c r="M63657" t="s">
        <v>8</v>
      </c>
      <c r="N63657" t="s">
        <v>228828</v>
      </c>
      <c r="O63657" t="s">
        <v>229113</v>
      </c>
      <c r="P63657" t="s">
        <v>230081</v>
      </c>
      <c r="Q63657" t="s">
        <v>121076</v>
      </c>
      <c r="R63657" t="s">
        <v>223226</v>
      </c>
      <c r="S63657" t="s">
        <v>233771</v>
      </c>
    </row>
    <row r="63658" spans="1:19" x14ac:dyDescent="0.35">
      <c r="A63658" s="1">
        <v>79364</v>
      </c>
      <c r="B63658" t="s">
        <v>38037</v>
      </c>
      <c r="C63658" t="s">
        <v>108907</v>
      </c>
      <c r="D63658" t="s">
        <v>5</v>
      </c>
      <c r="E63658" t="s">
        <v>119958</v>
      </c>
      <c r="F63658" t="s">
        <v>121965</v>
      </c>
      <c r="G63658">
        <v>5.1E-5</v>
      </c>
      <c r="H63658" t="s">
        <v>38037</v>
      </c>
      <c r="I63658" t="s">
        <v>162504</v>
      </c>
      <c r="J63658" s="2" t="s">
        <v>205529</v>
      </c>
      <c r="K63658" t="s">
        <v>223219</v>
      </c>
      <c r="L63658" t="s">
        <v>228704</v>
      </c>
      <c r="M63658" t="s">
        <v>8</v>
      </c>
      <c r="N63658" t="s">
        <v>228828</v>
      </c>
      <c r="O63658" t="s">
        <v>229113</v>
      </c>
      <c r="P63658" t="s">
        <v>230081</v>
      </c>
      <c r="Q63658" t="s">
        <v>121076</v>
      </c>
      <c r="R63658" t="s">
        <v>223226</v>
      </c>
      <c r="S63658" t="s">
        <v>233771</v>
      </c>
    </row>
    <row r="63659" spans="1:19" x14ac:dyDescent="0.35">
      <c r="A63659" s="1">
        <v>79369</v>
      </c>
      <c r="B63659" t="s">
        <v>38038</v>
      </c>
      <c r="C63659" t="s">
        <v>108908</v>
      </c>
      <c r="D63659" t="s">
        <v>5</v>
      </c>
      <c r="F63659" t="s">
        <v>122782</v>
      </c>
      <c r="G63659">
        <v>3.3000000000000002E-6</v>
      </c>
      <c r="H63659" t="s">
        <v>38038</v>
      </c>
      <c r="I63659" t="s">
        <v>162505</v>
      </c>
      <c r="J63659" s="2" t="s">
        <v>205530</v>
      </c>
      <c r="K63659" t="s">
        <v>223220</v>
      </c>
      <c r="L63659" t="s">
        <v>228704</v>
      </c>
      <c r="M63659" t="s">
        <v>8</v>
      </c>
      <c r="N63659" t="s">
        <v>228848</v>
      </c>
      <c r="O63659" t="s">
        <v>229133</v>
      </c>
      <c r="P63659" t="s">
        <v>230112</v>
      </c>
      <c r="Q63659" t="s">
        <v>119973</v>
      </c>
      <c r="R63659" t="s">
        <v>223226</v>
      </c>
      <c r="S63659" t="s">
        <v>233771</v>
      </c>
    </row>
    <row r="63660" spans="1:19" x14ac:dyDescent="0.35">
      <c r="A63660" s="1">
        <v>79370</v>
      </c>
      <c r="B63660" t="s">
        <v>38038</v>
      </c>
      <c r="C63660" t="s">
        <v>108909</v>
      </c>
      <c r="D63660" t="s">
        <v>5</v>
      </c>
      <c r="E63660" t="s">
        <v>119956</v>
      </c>
      <c r="F63660" t="s">
        <v>121676</v>
      </c>
      <c r="G63660">
        <v>5.0000000000000004E-6</v>
      </c>
      <c r="H63660" t="s">
        <v>38038</v>
      </c>
      <c r="I63660" t="s">
        <v>162505</v>
      </c>
      <c r="J63660" s="2" t="s">
        <v>205530</v>
      </c>
      <c r="K63660" t="s">
        <v>223220</v>
      </c>
      <c r="L63660" t="s">
        <v>228704</v>
      </c>
      <c r="M63660" t="s">
        <v>8</v>
      </c>
      <c r="N63660" t="s">
        <v>228848</v>
      </c>
      <c r="O63660" t="s">
        <v>229133</v>
      </c>
      <c r="P63660" t="s">
        <v>230112</v>
      </c>
      <c r="Q63660" t="s">
        <v>119973</v>
      </c>
      <c r="R63660" t="s">
        <v>223226</v>
      </c>
      <c r="S63660" t="s">
        <v>233771</v>
      </c>
    </row>
    <row r="63661" spans="1:19" x14ac:dyDescent="0.35">
      <c r="A63661" s="1">
        <v>79371</v>
      </c>
      <c r="B63661" t="s">
        <v>38038</v>
      </c>
      <c r="C63661" t="s">
        <v>108910</v>
      </c>
      <c r="D63661" t="s">
        <v>5</v>
      </c>
      <c r="E63661" t="s">
        <v>119955</v>
      </c>
      <c r="F63661" t="s">
        <v>122159</v>
      </c>
      <c r="G63661">
        <v>5.0000000000000004E-6</v>
      </c>
      <c r="H63661" t="s">
        <v>38038</v>
      </c>
      <c r="I63661" t="s">
        <v>162505</v>
      </c>
      <c r="J63661" s="2" t="s">
        <v>205530</v>
      </c>
      <c r="K63661" t="s">
        <v>223220</v>
      </c>
      <c r="L63661" t="s">
        <v>228704</v>
      </c>
      <c r="M63661" t="s">
        <v>8</v>
      </c>
      <c r="N63661" t="s">
        <v>228848</v>
      </c>
      <c r="O63661" t="s">
        <v>229133</v>
      </c>
      <c r="P63661" t="s">
        <v>230112</v>
      </c>
      <c r="Q63661" t="s">
        <v>119973</v>
      </c>
      <c r="R63661" t="s">
        <v>223226</v>
      </c>
      <c r="S63661" t="s">
        <v>233771</v>
      </c>
    </row>
    <row r="63662" spans="1:19" x14ac:dyDescent="0.35">
      <c r="A63662" s="1">
        <v>79372</v>
      </c>
      <c r="B63662" t="s">
        <v>38039</v>
      </c>
      <c r="C63662" t="s">
        <v>108911</v>
      </c>
      <c r="D63662" t="s">
        <v>5</v>
      </c>
      <c r="F63662" t="s">
        <v>121169</v>
      </c>
      <c r="G63662">
        <v>3.9999999999999998E-6</v>
      </c>
      <c r="H63662" t="s">
        <v>38039</v>
      </c>
      <c r="I63662" t="s">
        <v>162506</v>
      </c>
      <c r="J63662" s="2" t="s">
        <v>205531</v>
      </c>
      <c r="K63662" t="s">
        <v>223221</v>
      </c>
      <c r="L63662" t="s">
        <v>228704</v>
      </c>
      <c r="M63662" t="s">
        <v>12</v>
      </c>
      <c r="N63662" t="s">
        <v>228878</v>
      </c>
      <c r="O63662" t="s">
        <v>229181</v>
      </c>
      <c r="P63662" t="s">
        <v>230154</v>
      </c>
      <c r="Q63662" t="s">
        <v>121378</v>
      </c>
      <c r="R63662" t="s">
        <v>223226</v>
      </c>
      <c r="S63662" t="s">
        <v>233771</v>
      </c>
    </row>
    <row r="63663" spans="1:19" x14ac:dyDescent="0.35">
      <c r="A63663" s="1">
        <v>79373</v>
      </c>
      <c r="B63663" t="s">
        <v>38039</v>
      </c>
      <c r="C63663" t="s">
        <v>108912</v>
      </c>
      <c r="D63663" t="s">
        <v>5</v>
      </c>
      <c r="E63663" t="s">
        <v>119954</v>
      </c>
      <c r="F63663" t="s">
        <v>120445</v>
      </c>
      <c r="G63663">
        <v>5.0000000000000004E-6</v>
      </c>
      <c r="H63663" t="s">
        <v>38039</v>
      </c>
      <c r="I63663" t="s">
        <v>162506</v>
      </c>
      <c r="J63663" s="2" t="s">
        <v>205531</v>
      </c>
      <c r="K63663" t="s">
        <v>223221</v>
      </c>
      <c r="L63663" t="s">
        <v>228704</v>
      </c>
      <c r="M63663" t="s">
        <v>12</v>
      </c>
      <c r="N63663" t="s">
        <v>228878</v>
      </c>
      <c r="O63663" t="s">
        <v>229181</v>
      </c>
      <c r="P63663" t="s">
        <v>230154</v>
      </c>
      <c r="Q63663" t="s">
        <v>121378</v>
      </c>
      <c r="R63663" t="s">
        <v>223226</v>
      </c>
      <c r="S63663" t="s">
        <v>233771</v>
      </c>
    </row>
    <row r="63664" spans="1:19" x14ac:dyDescent="0.35">
      <c r="A63664" s="1">
        <v>79375</v>
      </c>
      <c r="B63664" t="s">
        <v>38040</v>
      </c>
      <c r="C63664" t="s">
        <v>108913</v>
      </c>
      <c r="D63664" t="s">
        <v>5</v>
      </c>
      <c r="F63664" t="s">
        <v>120480</v>
      </c>
      <c r="G63664">
        <v>7.5000000000000002E-6</v>
      </c>
      <c r="H63664" t="s">
        <v>38040</v>
      </c>
      <c r="I63664" t="s">
        <v>162507</v>
      </c>
      <c r="J63664" s="2" t="s">
        <v>205532</v>
      </c>
      <c r="K63664" t="s">
        <v>223222</v>
      </c>
      <c r="L63664" t="s">
        <v>228704</v>
      </c>
      <c r="M63664" t="s">
        <v>8</v>
      </c>
      <c r="N63664" t="s">
        <v>228848</v>
      </c>
      <c r="O63664" t="s">
        <v>229133</v>
      </c>
      <c r="P63664" t="s">
        <v>230294</v>
      </c>
      <c r="Q63664" t="s">
        <v>121634</v>
      </c>
      <c r="R63664" t="s">
        <v>223226</v>
      </c>
      <c r="S63664" t="s">
        <v>233771</v>
      </c>
    </row>
    <row r="63665" spans="1:19" x14ac:dyDescent="0.35">
      <c r="A63665" s="1">
        <v>79376</v>
      </c>
      <c r="B63665" t="s">
        <v>38040</v>
      </c>
      <c r="C63665" t="s">
        <v>108914</v>
      </c>
      <c r="D63665" t="s">
        <v>5</v>
      </c>
      <c r="E63665" t="s">
        <v>119954</v>
      </c>
      <c r="F63665" t="s">
        <v>121774</v>
      </c>
      <c r="G63665">
        <v>6.4999999999999996E-6</v>
      </c>
      <c r="H63665" t="s">
        <v>38040</v>
      </c>
      <c r="I63665" t="s">
        <v>162507</v>
      </c>
      <c r="J63665" s="2" t="s">
        <v>205532</v>
      </c>
      <c r="K63665" t="s">
        <v>223222</v>
      </c>
      <c r="L63665" t="s">
        <v>228704</v>
      </c>
      <c r="M63665" t="s">
        <v>8</v>
      </c>
      <c r="N63665" t="s">
        <v>228848</v>
      </c>
      <c r="O63665" t="s">
        <v>229133</v>
      </c>
      <c r="P63665" t="s">
        <v>230294</v>
      </c>
      <c r="Q63665" t="s">
        <v>121634</v>
      </c>
      <c r="R63665" t="s">
        <v>223226</v>
      </c>
      <c r="S63665" t="s">
        <v>233771</v>
      </c>
    </row>
    <row r="63666" spans="1:19" x14ac:dyDescent="0.35">
      <c r="A63666" s="1">
        <v>79377</v>
      </c>
      <c r="B63666" t="s">
        <v>38040</v>
      </c>
      <c r="C63666" t="s">
        <v>108915</v>
      </c>
      <c r="D63666" t="s">
        <v>5</v>
      </c>
      <c r="E63666" t="s">
        <v>119954</v>
      </c>
      <c r="F63666" t="s">
        <v>122076</v>
      </c>
      <c r="G63666">
        <v>7.3000000000000004E-6</v>
      </c>
      <c r="H63666" t="s">
        <v>38040</v>
      </c>
      <c r="I63666" t="s">
        <v>162507</v>
      </c>
      <c r="J63666" s="2" t="s">
        <v>205532</v>
      </c>
      <c r="K63666" t="s">
        <v>223222</v>
      </c>
      <c r="L63666" t="s">
        <v>228704</v>
      </c>
      <c r="M63666" t="s">
        <v>8</v>
      </c>
      <c r="N63666" t="s">
        <v>228848</v>
      </c>
      <c r="O63666" t="s">
        <v>229133</v>
      </c>
      <c r="P63666" t="s">
        <v>230294</v>
      </c>
      <c r="Q63666" t="s">
        <v>121634</v>
      </c>
      <c r="R63666" t="s">
        <v>223226</v>
      </c>
      <c r="S63666" t="s">
        <v>233771</v>
      </c>
    </row>
    <row r="63667" spans="1:19" x14ac:dyDescent="0.35">
      <c r="A63667" s="1">
        <v>79378</v>
      </c>
      <c r="B63667" t="s">
        <v>38040</v>
      </c>
      <c r="C63667" t="s">
        <v>108916</v>
      </c>
      <c r="D63667" t="s">
        <v>5</v>
      </c>
      <c r="E63667" t="s">
        <v>119955</v>
      </c>
      <c r="F63667" t="s">
        <v>123164</v>
      </c>
      <c r="G63667">
        <v>9.0000000000000002E-6</v>
      </c>
      <c r="H63667" t="s">
        <v>38040</v>
      </c>
      <c r="I63667" t="s">
        <v>162507</v>
      </c>
      <c r="J63667" s="2" t="s">
        <v>205532</v>
      </c>
      <c r="K63667" t="s">
        <v>223222</v>
      </c>
      <c r="L63667" t="s">
        <v>228704</v>
      </c>
      <c r="M63667" t="s">
        <v>8</v>
      </c>
      <c r="N63667" t="s">
        <v>228848</v>
      </c>
      <c r="O63667" t="s">
        <v>229133</v>
      </c>
      <c r="P63667" t="s">
        <v>230294</v>
      </c>
      <c r="Q63667" t="s">
        <v>121634</v>
      </c>
      <c r="R63667" t="s">
        <v>223226</v>
      </c>
      <c r="S63667" t="s">
        <v>233771</v>
      </c>
    </row>
    <row r="63668" spans="1:19" x14ac:dyDescent="0.35">
      <c r="A63668" s="1">
        <v>79382</v>
      </c>
      <c r="B63668" t="s">
        <v>38041</v>
      </c>
      <c r="C63668" t="s">
        <v>108917</v>
      </c>
      <c r="D63668" t="s">
        <v>5</v>
      </c>
      <c r="E63668" t="s">
        <v>119955</v>
      </c>
      <c r="F63668" t="s">
        <v>120573</v>
      </c>
      <c r="G63668">
        <v>4.2999999999999986E-6</v>
      </c>
      <c r="H63668" t="s">
        <v>38041</v>
      </c>
      <c r="I63668" t="s">
        <v>162508</v>
      </c>
      <c r="J63668" s="2" t="s">
        <v>205533</v>
      </c>
      <c r="K63668" t="s">
        <v>223223</v>
      </c>
      <c r="L63668" t="s">
        <v>228704</v>
      </c>
      <c r="M63668" t="s">
        <v>8</v>
      </c>
      <c r="N63668" t="s">
        <v>228862</v>
      </c>
      <c r="O63668" t="s">
        <v>229114</v>
      </c>
      <c r="P63668" t="s">
        <v>230100</v>
      </c>
      <c r="Q63668" t="s">
        <v>120060</v>
      </c>
      <c r="R63668" t="s">
        <v>223226</v>
      </c>
      <c r="S63668" t="s">
        <v>233771</v>
      </c>
    </row>
    <row r="63669" spans="1:19" x14ac:dyDescent="0.35">
      <c r="A63669" s="1">
        <v>79383</v>
      </c>
      <c r="B63669" t="s">
        <v>38041</v>
      </c>
      <c r="C63669" t="s">
        <v>108918</v>
      </c>
      <c r="D63669" t="s">
        <v>4</v>
      </c>
      <c r="F63669" t="s">
        <v>122455</v>
      </c>
      <c r="G63669">
        <v>4.9999999999999998E-7</v>
      </c>
      <c r="H63669" t="s">
        <v>38041</v>
      </c>
      <c r="I63669" t="s">
        <v>162508</v>
      </c>
      <c r="J63669" s="2" t="s">
        <v>205533</v>
      </c>
      <c r="K63669" t="s">
        <v>223223</v>
      </c>
      <c r="L63669" t="s">
        <v>228704</v>
      </c>
      <c r="M63669" t="s">
        <v>8</v>
      </c>
      <c r="N63669" t="s">
        <v>228862</v>
      </c>
      <c r="O63669" t="s">
        <v>229114</v>
      </c>
      <c r="P63669" t="s">
        <v>230100</v>
      </c>
      <c r="Q63669" t="s">
        <v>120060</v>
      </c>
      <c r="R63669" t="s">
        <v>223226</v>
      </c>
      <c r="S63669" t="s">
        <v>233771</v>
      </c>
    </row>
    <row r="63670" spans="1:19" x14ac:dyDescent="0.35">
      <c r="A63670" s="1">
        <v>79386</v>
      </c>
      <c r="B63670" t="s">
        <v>38042</v>
      </c>
      <c r="C63670" t="s">
        <v>108919</v>
      </c>
      <c r="D63670" t="s">
        <v>4</v>
      </c>
      <c r="F63670" t="s">
        <v>120677</v>
      </c>
      <c r="G63670">
        <v>3.9472999999999999E-8</v>
      </c>
      <c r="H63670" t="s">
        <v>38042</v>
      </c>
      <c r="I63670" t="s">
        <v>162509</v>
      </c>
      <c r="J63670" s="2" t="s">
        <v>205534</v>
      </c>
      <c r="K63670" t="s">
        <v>223224</v>
      </c>
      <c r="L63670" t="s">
        <v>228704</v>
      </c>
      <c r="M63670" t="s">
        <v>228722</v>
      </c>
      <c r="O63670" t="s">
        <v>229143</v>
      </c>
      <c r="P63670" t="s">
        <v>229143</v>
      </c>
      <c r="Q63670" t="s">
        <v>120292</v>
      </c>
      <c r="R63670" t="s">
        <v>223226</v>
      </c>
      <c r="S63670" t="s">
        <v>233771</v>
      </c>
    </row>
    <row r="63671" spans="1:19" x14ac:dyDescent="0.35">
      <c r="A63671" s="1">
        <v>79387</v>
      </c>
      <c r="B63671" t="s">
        <v>38043</v>
      </c>
      <c r="C63671" t="s">
        <v>108920</v>
      </c>
      <c r="D63671" t="s">
        <v>5</v>
      </c>
      <c r="F63671" t="s">
        <v>120524</v>
      </c>
      <c r="G63671">
        <v>4.2585E-6</v>
      </c>
      <c r="H63671" t="s">
        <v>38043</v>
      </c>
      <c r="I63671" t="s">
        <v>162510</v>
      </c>
      <c r="J63671" s="2" t="s">
        <v>205535</v>
      </c>
      <c r="K63671" t="s">
        <v>223225</v>
      </c>
      <c r="L63671" t="s">
        <v>228705</v>
      </c>
      <c r="M63671" t="s">
        <v>8</v>
      </c>
      <c r="N63671" t="s">
        <v>228828</v>
      </c>
      <c r="O63671" t="s">
        <v>229108</v>
      </c>
      <c r="P63671" t="s">
        <v>230150</v>
      </c>
      <c r="Q63671" t="s">
        <v>120377</v>
      </c>
      <c r="R63671" t="s">
        <v>223226</v>
      </c>
      <c r="S63671" t="s">
        <v>233771</v>
      </c>
    </row>
    <row r="63672" spans="1:19" x14ac:dyDescent="0.35">
      <c r="A63672" s="1">
        <v>79388</v>
      </c>
      <c r="B63672" t="s">
        <v>38044</v>
      </c>
      <c r="C63672" t="s">
        <v>108921</v>
      </c>
      <c r="D63672" t="s">
        <v>4</v>
      </c>
      <c r="F63672" t="s">
        <v>120709</v>
      </c>
      <c r="G63672">
        <v>8.3779299999999996E-7</v>
      </c>
      <c r="H63672" t="s">
        <v>38044</v>
      </c>
      <c r="I63672" t="s">
        <v>162511</v>
      </c>
      <c r="J63672" s="2" t="s">
        <v>205536</v>
      </c>
      <c r="K63672" t="s">
        <v>223226</v>
      </c>
      <c r="L63672" t="s">
        <v>228704</v>
      </c>
      <c r="Q63672" t="s">
        <v>121720</v>
      </c>
      <c r="R63672" t="s">
        <v>223226</v>
      </c>
      <c r="S63672" t="s">
        <v>233771</v>
      </c>
    </row>
    <row r="63673" spans="1:19" x14ac:dyDescent="0.35">
      <c r="A63673" s="1">
        <v>79390</v>
      </c>
      <c r="B63673" t="s">
        <v>38045</v>
      </c>
      <c r="C63673" t="s">
        <v>108922</v>
      </c>
      <c r="D63673" t="s">
        <v>4</v>
      </c>
      <c r="F63673" t="s">
        <v>120288</v>
      </c>
      <c r="G63673">
        <v>2.4999999999999999E-7</v>
      </c>
      <c r="H63673" t="s">
        <v>38045</v>
      </c>
      <c r="I63673" t="s">
        <v>162512</v>
      </c>
      <c r="J63673" s="2" t="s">
        <v>205537</v>
      </c>
      <c r="K63673" t="s">
        <v>223227</v>
      </c>
      <c r="L63673" t="s">
        <v>228704</v>
      </c>
      <c r="M63673" t="s">
        <v>8</v>
      </c>
      <c r="N63673" t="s">
        <v>228828</v>
      </c>
      <c r="O63673" t="s">
        <v>229113</v>
      </c>
      <c r="P63673" t="s">
        <v>230197</v>
      </c>
      <c r="Q63673" t="s">
        <v>120216</v>
      </c>
      <c r="R63673" t="s">
        <v>223226</v>
      </c>
      <c r="S63673" t="s">
        <v>233771</v>
      </c>
    </row>
    <row r="63674" spans="1:19" x14ac:dyDescent="0.35">
      <c r="A63674" s="1">
        <v>79391</v>
      </c>
      <c r="B63674" t="s">
        <v>38046</v>
      </c>
      <c r="C63674" t="s">
        <v>108923</v>
      </c>
      <c r="D63674" t="s">
        <v>4</v>
      </c>
      <c r="F63674" t="s">
        <v>120018</v>
      </c>
      <c r="G63674">
        <v>4.9999999999999998E-8</v>
      </c>
      <c r="H63674" t="s">
        <v>38046</v>
      </c>
      <c r="I63674" t="s">
        <v>162513</v>
      </c>
      <c r="J63674" s="2" t="s">
        <v>205538</v>
      </c>
      <c r="K63674" t="s">
        <v>223228</v>
      </c>
      <c r="L63674" t="s">
        <v>228704</v>
      </c>
      <c r="M63674" t="s">
        <v>8</v>
      </c>
      <c r="N63674" t="s">
        <v>228911</v>
      </c>
      <c r="O63674" t="s">
        <v>229560</v>
      </c>
      <c r="P63674" t="s">
        <v>229560</v>
      </c>
      <c r="Q63674" t="s">
        <v>121574</v>
      </c>
      <c r="R63674" t="s">
        <v>223226</v>
      </c>
      <c r="S63674" t="s">
        <v>233771</v>
      </c>
    </row>
    <row r="63675" spans="1:19" x14ac:dyDescent="0.35">
      <c r="A63675" s="1">
        <v>79394</v>
      </c>
      <c r="B63675" t="s">
        <v>38047</v>
      </c>
      <c r="C63675" t="s">
        <v>108924</v>
      </c>
      <c r="D63675" t="s">
        <v>4</v>
      </c>
      <c r="F63675" t="s">
        <v>120189</v>
      </c>
      <c r="G63675">
        <v>1.7530199999999999E-7</v>
      </c>
      <c r="H63675" t="s">
        <v>38047</v>
      </c>
      <c r="I63675" t="s">
        <v>162514</v>
      </c>
      <c r="J63675" s="2" t="s">
        <v>205539</v>
      </c>
      <c r="K63675" t="s">
        <v>223229</v>
      </c>
      <c r="L63675" t="s">
        <v>228704</v>
      </c>
      <c r="M63675" t="s">
        <v>8</v>
      </c>
      <c r="N63675" t="s">
        <v>228864</v>
      </c>
      <c r="O63675" t="s">
        <v>229158</v>
      </c>
      <c r="P63675" t="s">
        <v>230165</v>
      </c>
      <c r="Q63675" t="s">
        <v>120056</v>
      </c>
      <c r="R63675" t="s">
        <v>223226</v>
      </c>
      <c r="S63675" t="s">
        <v>233771</v>
      </c>
    </row>
    <row r="63676" spans="1:19" x14ac:dyDescent="0.35">
      <c r="A63676" s="1">
        <v>79395</v>
      </c>
      <c r="B63676" t="s">
        <v>38047</v>
      </c>
      <c r="C63676" t="s">
        <v>108925</v>
      </c>
      <c r="D63676" t="s">
        <v>4</v>
      </c>
      <c r="F63676" t="s">
        <v>120033</v>
      </c>
      <c r="G63676">
        <v>1.32173E-7</v>
      </c>
      <c r="H63676" t="s">
        <v>38047</v>
      </c>
      <c r="I63676" t="s">
        <v>162514</v>
      </c>
      <c r="J63676" s="2" t="s">
        <v>205539</v>
      </c>
      <c r="K63676" t="s">
        <v>223229</v>
      </c>
      <c r="L63676" t="s">
        <v>228704</v>
      </c>
      <c r="M63676" t="s">
        <v>8</v>
      </c>
      <c r="N63676" t="s">
        <v>228864</v>
      </c>
      <c r="O63676" t="s">
        <v>229158</v>
      </c>
      <c r="P63676" t="s">
        <v>230165</v>
      </c>
      <c r="Q63676" t="s">
        <v>120056</v>
      </c>
      <c r="R63676" t="s">
        <v>223226</v>
      </c>
      <c r="S63676" t="s">
        <v>233771</v>
      </c>
    </row>
    <row r="63677" spans="1:19" x14ac:dyDescent="0.35">
      <c r="A63677" s="1">
        <v>79396</v>
      </c>
      <c r="B63677" t="s">
        <v>38047</v>
      </c>
      <c r="C63677" t="s">
        <v>108926</v>
      </c>
      <c r="D63677" t="s">
        <v>4</v>
      </c>
      <c r="F63677" t="s">
        <v>119985</v>
      </c>
      <c r="G63677">
        <v>3.2520999999999997E-8</v>
      </c>
      <c r="H63677" t="s">
        <v>38047</v>
      </c>
      <c r="I63677" t="s">
        <v>162514</v>
      </c>
      <c r="J63677" s="2" t="s">
        <v>205539</v>
      </c>
      <c r="K63677" t="s">
        <v>223229</v>
      </c>
      <c r="L63677" t="s">
        <v>228704</v>
      </c>
      <c r="M63677" t="s">
        <v>8</v>
      </c>
      <c r="N63677" t="s">
        <v>228864</v>
      </c>
      <c r="O63677" t="s">
        <v>229158</v>
      </c>
      <c r="P63677" t="s">
        <v>230165</v>
      </c>
      <c r="Q63677" t="s">
        <v>120056</v>
      </c>
      <c r="R63677" t="s">
        <v>223226</v>
      </c>
      <c r="S63677" t="s">
        <v>233771</v>
      </c>
    </row>
    <row r="63678" spans="1:19" x14ac:dyDescent="0.35">
      <c r="A63678" s="1">
        <v>79397</v>
      </c>
      <c r="B63678" t="s">
        <v>38048</v>
      </c>
      <c r="C63678" t="s">
        <v>108927</v>
      </c>
      <c r="D63678" t="s">
        <v>4</v>
      </c>
      <c r="F63678" t="s">
        <v>121034</v>
      </c>
      <c r="G63678">
        <v>9.9999999999999995E-8</v>
      </c>
      <c r="H63678" t="s">
        <v>38048</v>
      </c>
      <c r="I63678" t="s">
        <v>162515</v>
      </c>
      <c r="K63678" t="s">
        <v>223230</v>
      </c>
      <c r="L63678" t="s">
        <v>228705</v>
      </c>
      <c r="R63678" t="s">
        <v>223226</v>
      </c>
      <c r="S63678" t="s">
        <v>233771</v>
      </c>
    </row>
    <row r="63679" spans="1:19" x14ac:dyDescent="0.35">
      <c r="A63679" s="1">
        <v>79398</v>
      </c>
      <c r="B63679" t="s">
        <v>38049</v>
      </c>
      <c r="C63679" t="s">
        <v>108928</v>
      </c>
      <c r="D63679" t="s">
        <v>4</v>
      </c>
      <c r="F63679" t="s">
        <v>119985</v>
      </c>
      <c r="G63679">
        <v>9.7000000000000008E-8</v>
      </c>
      <c r="H63679" t="s">
        <v>38049</v>
      </c>
      <c r="I63679" t="s">
        <v>162516</v>
      </c>
      <c r="J63679" s="2" t="s">
        <v>205540</v>
      </c>
      <c r="K63679" t="s">
        <v>223231</v>
      </c>
      <c r="L63679" t="s">
        <v>228704</v>
      </c>
      <c r="M63679" t="s">
        <v>8</v>
      </c>
      <c r="N63679" t="s">
        <v>228828</v>
      </c>
      <c r="O63679" t="s">
        <v>229113</v>
      </c>
      <c r="P63679" t="s">
        <v>230103</v>
      </c>
      <c r="R63679" t="s">
        <v>223226</v>
      </c>
      <c r="S63679" t="s">
        <v>233771</v>
      </c>
    </row>
    <row r="63680" spans="1:19" x14ac:dyDescent="0.35">
      <c r="A63680" s="1">
        <v>79399</v>
      </c>
      <c r="B63680" t="s">
        <v>38050</v>
      </c>
      <c r="C63680" t="s">
        <v>108929</v>
      </c>
      <c r="D63680" t="s">
        <v>4</v>
      </c>
      <c r="F63680" t="s">
        <v>119973</v>
      </c>
      <c r="G63680">
        <v>9.9999999999999995E-7</v>
      </c>
      <c r="H63680" t="s">
        <v>38050</v>
      </c>
      <c r="I63680" t="s">
        <v>162517</v>
      </c>
      <c r="J63680" s="2" t="s">
        <v>205541</v>
      </c>
      <c r="K63680" t="s">
        <v>223232</v>
      </c>
      <c r="L63680" t="s">
        <v>228706</v>
      </c>
      <c r="M63680" t="s">
        <v>8</v>
      </c>
      <c r="N63680" t="s">
        <v>228832</v>
      </c>
      <c r="O63680" t="s">
        <v>229111</v>
      </c>
      <c r="P63680" t="s">
        <v>230079</v>
      </c>
      <c r="Q63680" t="s">
        <v>119973</v>
      </c>
      <c r="R63680" t="s">
        <v>223226</v>
      </c>
      <c r="S63680" t="s">
        <v>233771</v>
      </c>
    </row>
    <row r="63681" spans="1:19" x14ac:dyDescent="0.35">
      <c r="A63681" s="1">
        <v>79401</v>
      </c>
      <c r="B63681" t="s">
        <v>38051</v>
      </c>
      <c r="C63681" t="s">
        <v>108930</v>
      </c>
      <c r="D63681" t="s">
        <v>5</v>
      </c>
      <c r="F63681" t="s">
        <v>121479</v>
      </c>
      <c r="G63681">
        <v>1.5367419999999999E-6</v>
      </c>
      <c r="H63681" t="s">
        <v>38051</v>
      </c>
      <c r="I63681" t="s">
        <v>162518</v>
      </c>
      <c r="J63681" s="2" t="s">
        <v>205542</v>
      </c>
      <c r="K63681" t="s">
        <v>223233</v>
      </c>
      <c r="L63681" t="s">
        <v>228704</v>
      </c>
      <c r="M63681" t="s">
        <v>8</v>
      </c>
      <c r="N63681" t="s">
        <v>228862</v>
      </c>
      <c r="O63681" t="s">
        <v>229114</v>
      </c>
      <c r="P63681" t="s">
        <v>230100</v>
      </c>
      <c r="Q63681" t="s">
        <v>120308</v>
      </c>
      <c r="R63681" t="s">
        <v>223226</v>
      </c>
      <c r="S63681" t="s">
        <v>233771</v>
      </c>
    </row>
    <row r="63682" spans="1:19" x14ac:dyDescent="0.35">
      <c r="A63682" s="1">
        <v>79402</v>
      </c>
      <c r="B63682" t="s">
        <v>38052</v>
      </c>
      <c r="C63682" t="s">
        <v>108931</v>
      </c>
      <c r="D63682" t="s">
        <v>5</v>
      </c>
      <c r="E63682" t="s">
        <v>119955</v>
      </c>
      <c r="F63682" t="s">
        <v>120309</v>
      </c>
      <c r="G63682">
        <v>2.4597220000000001E-6</v>
      </c>
      <c r="H63682" t="s">
        <v>38052</v>
      </c>
      <c r="I63682" t="s">
        <v>162519</v>
      </c>
      <c r="J63682" s="2" t="s">
        <v>205543</v>
      </c>
      <c r="K63682" t="s">
        <v>223234</v>
      </c>
      <c r="L63682" t="s">
        <v>228704</v>
      </c>
      <c r="M63682" t="s">
        <v>13</v>
      </c>
      <c r="N63682" t="s">
        <v>228829</v>
      </c>
      <c r="O63682" t="s">
        <v>229963</v>
      </c>
      <c r="P63682" t="s">
        <v>229963</v>
      </c>
      <c r="Q63682" t="s">
        <v>121106</v>
      </c>
      <c r="R63682" t="s">
        <v>223226</v>
      </c>
      <c r="S63682" t="s">
        <v>233771</v>
      </c>
    </row>
    <row r="63683" spans="1:19" x14ac:dyDescent="0.35">
      <c r="A63683" s="1">
        <v>79403</v>
      </c>
      <c r="B63683" t="s">
        <v>38053</v>
      </c>
      <c r="C63683" t="s">
        <v>108932</v>
      </c>
      <c r="D63683" t="s">
        <v>5</v>
      </c>
      <c r="E63683" t="s">
        <v>119954</v>
      </c>
      <c r="F63683" t="s">
        <v>120032</v>
      </c>
      <c r="G63683">
        <v>1.5999999999999999E-5</v>
      </c>
      <c r="H63683" t="s">
        <v>38053</v>
      </c>
      <c r="I63683" t="s">
        <v>162520</v>
      </c>
      <c r="J63683" s="2" t="s">
        <v>205544</v>
      </c>
      <c r="K63683" t="s">
        <v>223235</v>
      </c>
      <c r="L63683" t="s">
        <v>228704</v>
      </c>
      <c r="M63683" t="s">
        <v>8</v>
      </c>
      <c r="N63683" t="s">
        <v>228850</v>
      </c>
      <c r="O63683" t="s">
        <v>229142</v>
      </c>
      <c r="P63683" t="s">
        <v>230629</v>
      </c>
      <c r="Q63683" t="s">
        <v>120314</v>
      </c>
      <c r="R63683" t="s">
        <v>223226</v>
      </c>
      <c r="S63683" t="s">
        <v>233771</v>
      </c>
    </row>
    <row r="63684" spans="1:19" x14ac:dyDescent="0.35">
      <c r="A63684" s="1">
        <v>79404</v>
      </c>
      <c r="B63684" t="s">
        <v>38053</v>
      </c>
      <c r="C63684" t="s">
        <v>108933</v>
      </c>
      <c r="D63684" t="s">
        <v>5</v>
      </c>
      <c r="E63684" t="s">
        <v>119955</v>
      </c>
      <c r="F63684" t="s">
        <v>120033</v>
      </c>
      <c r="G63684">
        <v>3.5999999999999998E-6</v>
      </c>
      <c r="H63684" t="s">
        <v>38053</v>
      </c>
      <c r="I63684" t="s">
        <v>162520</v>
      </c>
      <c r="J63684" s="2" t="s">
        <v>205544</v>
      </c>
      <c r="K63684" t="s">
        <v>223235</v>
      </c>
      <c r="L63684" t="s">
        <v>228704</v>
      </c>
      <c r="M63684" t="s">
        <v>8</v>
      </c>
      <c r="N63684" t="s">
        <v>228850</v>
      </c>
      <c r="O63684" t="s">
        <v>229142</v>
      </c>
      <c r="P63684" t="s">
        <v>230629</v>
      </c>
      <c r="Q63684" t="s">
        <v>120314</v>
      </c>
      <c r="R63684" t="s">
        <v>223226</v>
      </c>
      <c r="S63684" t="s">
        <v>233771</v>
      </c>
    </row>
    <row r="63685" spans="1:19" x14ac:dyDescent="0.35">
      <c r="A63685" s="1">
        <v>79405</v>
      </c>
      <c r="B63685" t="s">
        <v>38053</v>
      </c>
      <c r="C63685" t="s">
        <v>108934</v>
      </c>
      <c r="D63685" t="s">
        <v>5</v>
      </c>
      <c r="E63685" t="s">
        <v>119955</v>
      </c>
      <c r="F63685" t="s">
        <v>120191</v>
      </c>
      <c r="G63685">
        <v>5.0000000000000004E-6</v>
      </c>
      <c r="H63685" t="s">
        <v>38053</v>
      </c>
      <c r="I63685" t="s">
        <v>162520</v>
      </c>
      <c r="J63685" s="2" t="s">
        <v>205544</v>
      </c>
      <c r="K63685" t="s">
        <v>223235</v>
      </c>
      <c r="L63685" t="s">
        <v>228704</v>
      </c>
      <c r="M63685" t="s">
        <v>8</v>
      </c>
      <c r="N63685" t="s">
        <v>228850</v>
      </c>
      <c r="O63685" t="s">
        <v>229142</v>
      </c>
      <c r="P63685" t="s">
        <v>230629</v>
      </c>
      <c r="Q63685" t="s">
        <v>120314</v>
      </c>
      <c r="R63685" t="s">
        <v>223226</v>
      </c>
      <c r="S63685" t="s">
        <v>233771</v>
      </c>
    </row>
    <row r="63686" spans="1:19" x14ac:dyDescent="0.35">
      <c r="A63686" s="1">
        <v>79406</v>
      </c>
      <c r="B63686" t="s">
        <v>38054</v>
      </c>
      <c r="C63686" t="s">
        <v>108935</v>
      </c>
      <c r="D63686" t="s">
        <v>4</v>
      </c>
      <c r="F63686" t="s">
        <v>120649</v>
      </c>
      <c r="G63686">
        <v>8.5000000000000001E-7</v>
      </c>
      <c r="H63686" t="s">
        <v>38054</v>
      </c>
      <c r="I63686" t="s">
        <v>162521</v>
      </c>
      <c r="J63686" s="2" t="s">
        <v>205545</v>
      </c>
      <c r="K63686" t="s">
        <v>223236</v>
      </c>
      <c r="L63686" t="s">
        <v>228704</v>
      </c>
      <c r="M63686" t="s">
        <v>8</v>
      </c>
      <c r="N63686" t="s">
        <v>228832</v>
      </c>
      <c r="O63686" t="s">
        <v>229111</v>
      </c>
      <c r="P63686" t="s">
        <v>230079</v>
      </c>
      <c r="Q63686" t="s">
        <v>120168</v>
      </c>
      <c r="R63686" t="s">
        <v>223226</v>
      </c>
      <c r="S63686" t="s">
        <v>233771</v>
      </c>
    </row>
    <row r="63687" spans="1:19" x14ac:dyDescent="0.35">
      <c r="A63687" s="1">
        <v>79407</v>
      </c>
      <c r="B63687" t="s">
        <v>38055</v>
      </c>
      <c r="C63687" t="s">
        <v>108936</v>
      </c>
      <c r="D63687" t="s">
        <v>5</v>
      </c>
      <c r="E63687" t="s">
        <v>119955</v>
      </c>
      <c r="F63687" t="s">
        <v>120078</v>
      </c>
      <c r="G63687">
        <v>2.6000000000000001E-6</v>
      </c>
      <c r="H63687" t="s">
        <v>38055</v>
      </c>
      <c r="I63687" t="s">
        <v>162522</v>
      </c>
      <c r="J63687" s="2" t="s">
        <v>205546</v>
      </c>
      <c r="K63687" t="s">
        <v>223237</v>
      </c>
      <c r="L63687" t="s">
        <v>228704</v>
      </c>
      <c r="M63687" t="s">
        <v>8</v>
      </c>
      <c r="N63687" t="s">
        <v>228842</v>
      </c>
      <c r="O63687" t="s">
        <v>229125</v>
      </c>
      <c r="P63687" t="s">
        <v>230242</v>
      </c>
      <c r="Q63687" t="s">
        <v>120944</v>
      </c>
      <c r="R63687" t="s">
        <v>223226</v>
      </c>
      <c r="S63687" t="s">
        <v>233771</v>
      </c>
    </row>
    <row r="63688" spans="1:19" x14ac:dyDescent="0.35">
      <c r="A63688" s="1">
        <v>79408</v>
      </c>
      <c r="B63688" t="s">
        <v>38055</v>
      </c>
      <c r="C63688" t="s">
        <v>108937</v>
      </c>
      <c r="D63688" t="s">
        <v>5</v>
      </c>
      <c r="F63688" t="s">
        <v>120181</v>
      </c>
      <c r="G63688">
        <v>1.4476849999999999E-6</v>
      </c>
      <c r="H63688" t="s">
        <v>38055</v>
      </c>
      <c r="I63688" t="s">
        <v>162522</v>
      </c>
      <c r="J63688" s="2" t="s">
        <v>205546</v>
      </c>
      <c r="K63688" t="s">
        <v>223237</v>
      </c>
      <c r="L63688" t="s">
        <v>228704</v>
      </c>
      <c r="M63688" t="s">
        <v>8</v>
      </c>
      <c r="N63688" t="s">
        <v>228842</v>
      </c>
      <c r="O63688" t="s">
        <v>229125</v>
      </c>
      <c r="P63688" t="s">
        <v>230242</v>
      </c>
      <c r="Q63688" t="s">
        <v>120944</v>
      </c>
      <c r="R63688" t="s">
        <v>223226</v>
      </c>
      <c r="S63688" t="s">
        <v>233771</v>
      </c>
    </row>
    <row r="63689" spans="1:19" x14ac:dyDescent="0.35">
      <c r="A63689" s="1">
        <v>79409</v>
      </c>
      <c r="B63689" t="s">
        <v>38055</v>
      </c>
      <c r="C63689" t="s">
        <v>108938</v>
      </c>
      <c r="D63689" t="s">
        <v>5</v>
      </c>
      <c r="E63689" t="s">
        <v>119955</v>
      </c>
      <c r="F63689" t="s">
        <v>123186</v>
      </c>
      <c r="G63689">
        <v>1.5999999999999999E-6</v>
      </c>
      <c r="H63689" t="s">
        <v>38055</v>
      </c>
      <c r="I63689" t="s">
        <v>162522</v>
      </c>
      <c r="J63689" s="2" t="s">
        <v>205546</v>
      </c>
      <c r="K63689" t="s">
        <v>223237</v>
      </c>
      <c r="L63689" t="s">
        <v>228704</v>
      </c>
      <c r="M63689" t="s">
        <v>8</v>
      </c>
      <c r="N63689" t="s">
        <v>228842</v>
      </c>
      <c r="O63689" t="s">
        <v>229125</v>
      </c>
      <c r="P63689" t="s">
        <v>230242</v>
      </c>
      <c r="Q63689" t="s">
        <v>120944</v>
      </c>
      <c r="R63689" t="s">
        <v>223226</v>
      </c>
      <c r="S63689" t="s">
        <v>233771</v>
      </c>
    </row>
    <row r="63690" spans="1:19" x14ac:dyDescent="0.35">
      <c r="A63690" s="1">
        <v>79410</v>
      </c>
      <c r="B63690" t="s">
        <v>38055</v>
      </c>
      <c r="C63690" t="s">
        <v>108939</v>
      </c>
      <c r="D63690" t="s">
        <v>5</v>
      </c>
      <c r="F63690" t="s">
        <v>121251</v>
      </c>
      <c r="G63690">
        <v>2.3971220000000001E-6</v>
      </c>
      <c r="H63690" t="s">
        <v>38055</v>
      </c>
      <c r="I63690" t="s">
        <v>162522</v>
      </c>
      <c r="J63690" s="2" t="s">
        <v>205546</v>
      </c>
      <c r="K63690" t="s">
        <v>223237</v>
      </c>
      <c r="L63690" t="s">
        <v>228704</v>
      </c>
      <c r="M63690" t="s">
        <v>8</v>
      </c>
      <c r="N63690" t="s">
        <v>228842</v>
      </c>
      <c r="O63690" t="s">
        <v>229125</v>
      </c>
      <c r="P63690" t="s">
        <v>230242</v>
      </c>
      <c r="Q63690" t="s">
        <v>120944</v>
      </c>
      <c r="R63690" t="s">
        <v>223226</v>
      </c>
      <c r="S63690" t="s">
        <v>233771</v>
      </c>
    </row>
    <row r="63691" spans="1:19" x14ac:dyDescent="0.35">
      <c r="A63691" s="1">
        <v>79412</v>
      </c>
      <c r="B63691" t="s">
        <v>38056</v>
      </c>
      <c r="C63691" t="s">
        <v>108940</v>
      </c>
      <c r="D63691" t="s">
        <v>4</v>
      </c>
      <c r="F63691" t="s">
        <v>121703</v>
      </c>
      <c r="G63691">
        <v>1.7966E-8</v>
      </c>
      <c r="H63691" t="s">
        <v>38056</v>
      </c>
      <c r="I63691" t="s">
        <v>162523</v>
      </c>
      <c r="J63691" s="2" t="s">
        <v>205547</v>
      </c>
      <c r="K63691" t="s">
        <v>223238</v>
      </c>
      <c r="L63691" t="s">
        <v>228704</v>
      </c>
      <c r="Q63691" t="s">
        <v>120635</v>
      </c>
      <c r="R63691" t="s">
        <v>223226</v>
      </c>
      <c r="S63691" t="s">
        <v>233771</v>
      </c>
    </row>
    <row r="63692" spans="1:19" x14ac:dyDescent="0.35">
      <c r="A63692" s="1">
        <v>79413</v>
      </c>
      <c r="B63692" t="s">
        <v>38057</v>
      </c>
      <c r="C63692" t="s">
        <v>108941</v>
      </c>
      <c r="D63692" t="s">
        <v>5</v>
      </c>
      <c r="E63692" t="s">
        <v>119955</v>
      </c>
      <c r="F63692" t="s">
        <v>120285</v>
      </c>
      <c r="G63692">
        <v>5.0000000000000004E-6</v>
      </c>
      <c r="H63692" t="s">
        <v>38057</v>
      </c>
      <c r="I63692" t="s">
        <v>162524</v>
      </c>
      <c r="J63692" s="2" t="s">
        <v>205548</v>
      </c>
      <c r="K63692" t="s">
        <v>223239</v>
      </c>
      <c r="L63692" t="s">
        <v>228704</v>
      </c>
      <c r="M63692" t="s">
        <v>8</v>
      </c>
      <c r="N63692" t="s">
        <v>228842</v>
      </c>
      <c r="O63692" t="s">
        <v>229125</v>
      </c>
      <c r="P63692" t="s">
        <v>230422</v>
      </c>
      <c r="Q63692" t="s">
        <v>120019</v>
      </c>
      <c r="R63692" t="s">
        <v>223226</v>
      </c>
      <c r="S63692" t="s">
        <v>233771</v>
      </c>
    </row>
    <row r="63693" spans="1:19" x14ac:dyDescent="0.35">
      <c r="A63693" s="1">
        <v>79414</v>
      </c>
      <c r="B63693" t="s">
        <v>38057</v>
      </c>
      <c r="C63693" t="s">
        <v>108942</v>
      </c>
      <c r="D63693" t="s">
        <v>4</v>
      </c>
      <c r="F63693" t="s">
        <v>120616</v>
      </c>
      <c r="G63693">
        <v>9.9999999999999995E-7</v>
      </c>
      <c r="H63693" t="s">
        <v>38057</v>
      </c>
      <c r="I63693" t="s">
        <v>162524</v>
      </c>
      <c r="J63693" s="2" t="s">
        <v>205548</v>
      </c>
      <c r="K63693" t="s">
        <v>223239</v>
      </c>
      <c r="L63693" t="s">
        <v>228704</v>
      </c>
      <c r="M63693" t="s">
        <v>8</v>
      </c>
      <c r="N63693" t="s">
        <v>228842</v>
      </c>
      <c r="O63693" t="s">
        <v>229125</v>
      </c>
      <c r="P63693" t="s">
        <v>230422</v>
      </c>
      <c r="Q63693" t="s">
        <v>120019</v>
      </c>
      <c r="R63693" t="s">
        <v>223226</v>
      </c>
      <c r="S63693" t="s">
        <v>233771</v>
      </c>
    </row>
    <row r="63694" spans="1:19" x14ac:dyDescent="0.35">
      <c r="A63694" s="1">
        <v>79415</v>
      </c>
      <c r="B63694" t="s">
        <v>38058</v>
      </c>
      <c r="C63694" t="s">
        <v>108943</v>
      </c>
      <c r="D63694" t="s">
        <v>5</v>
      </c>
      <c r="F63694" t="s">
        <v>120464</v>
      </c>
      <c r="G63694">
        <v>2.2000000000000001E-7</v>
      </c>
      <c r="H63694" t="s">
        <v>38058</v>
      </c>
      <c r="I63694" t="s">
        <v>162525</v>
      </c>
      <c r="J63694" s="2" t="s">
        <v>205549</v>
      </c>
      <c r="K63694" t="s">
        <v>223240</v>
      </c>
      <c r="L63694" t="s">
        <v>228704</v>
      </c>
      <c r="M63694" t="s">
        <v>8</v>
      </c>
      <c r="N63694" t="s">
        <v>228828</v>
      </c>
      <c r="O63694" t="s">
        <v>229113</v>
      </c>
      <c r="P63694" t="s">
        <v>230103</v>
      </c>
      <c r="Q63694" t="s">
        <v>120060</v>
      </c>
      <c r="R63694" t="s">
        <v>223226</v>
      </c>
      <c r="S63694" t="s">
        <v>233771</v>
      </c>
    </row>
    <row r="63695" spans="1:19" x14ac:dyDescent="0.35">
      <c r="A63695" s="1">
        <v>79416</v>
      </c>
      <c r="B63695" t="s">
        <v>38059</v>
      </c>
      <c r="C63695" t="s">
        <v>108944</v>
      </c>
      <c r="D63695" t="s">
        <v>4</v>
      </c>
      <c r="F63695" t="s">
        <v>120301</v>
      </c>
      <c r="G63695">
        <v>6.1999999999999999E-8</v>
      </c>
      <c r="H63695" t="s">
        <v>38059</v>
      </c>
      <c r="I63695" t="s">
        <v>162526</v>
      </c>
      <c r="J63695" s="2" t="s">
        <v>205550</v>
      </c>
      <c r="K63695" t="s">
        <v>223241</v>
      </c>
      <c r="L63695" t="s">
        <v>228704</v>
      </c>
      <c r="M63695" t="s">
        <v>8</v>
      </c>
      <c r="N63695" t="s">
        <v>228828</v>
      </c>
      <c r="O63695" t="s">
        <v>229113</v>
      </c>
      <c r="P63695" t="s">
        <v>230081</v>
      </c>
      <c r="Q63695" t="s">
        <v>120059</v>
      </c>
      <c r="R63695" t="s">
        <v>223226</v>
      </c>
      <c r="S63695" t="s">
        <v>233771</v>
      </c>
    </row>
    <row r="63696" spans="1:19" x14ac:dyDescent="0.35">
      <c r="A63696" s="1">
        <v>79417</v>
      </c>
      <c r="B63696" t="s">
        <v>38060</v>
      </c>
      <c r="C63696" t="s">
        <v>108945</v>
      </c>
      <c r="D63696" t="s">
        <v>5</v>
      </c>
      <c r="F63696" t="s">
        <v>123703</v>
      </c>
      <c r="G63696">
        <v>2.6000000000000001E-6</v>
      </c>
      <c r="H63696" t="s">
        <v>38060</v>
      </c>
      <c r="I63696" t="s">
        <v>162527</v>
      </c>
      <c r="J63696" s="2" t="s">
        <v>205551</v>
      </c>
      <c r="K63696" t="s">
        <v>223242</v>
      </c>
      <c r="L63696" t="s">
        <v>228705</v>
      </c>
      <c r="M63696" t="s">
        <v>8</v>
      </c>
      <c r="N63696" t="s">
        <v>228862</v>
      </c>
      <c r="O63696" t="s">
        <v>229114</v>
      </c>
      <c r="P63696" t="s">
        <v>231121</v>
      </c>
      <c r="R63696" t="s">
        <v>223226</v>
      </c>
      <c r="S63696" t="s">
        <v>233771</v>
      </c>
    </row>
    <row r="63697" spans="1:19" x14ac:dyDescent="0.35">
      <c r="A63697" s="1">
        <v>79418</v>
      </c>
      <c r="B63697" t="s">
        <v>38061</v>
      </c>
      <c r="C63697" t="s">
        <v>108946</v>
      </c>
      <c r="D63697" t="s">
        <v>4</v>
      </c>
      <c r="F63697" t="s">
        <v>121424</v>
      </c>
      <c r="G63697">
        <v>2.9999999999999999E-7</v>
      </c>
      <c r="H63697" t="s">
        <v>38061</v>
      </c>
      <c r="I63697" t="s">
        <v>162528</v>
      </c>
      <c r="J63697" s="2" t="s">
        <v>205552</v>
      </c>
      <c r="K63697" t="s">
        <v>223243</v>
      </c>
      <c r="L63697" t="s">
        <v>228704</v>
      </c>
      <c r="M63697" t="s">
        <v>13</v>
      </c>
      <c r="N63697" t="s">
        <v>228857</v>
      </c>
      <c r="O63697" t="s">
        <v>229370</v>
      </c>
      <c r="P63697" t="s">
        <v>232813</v>
      </c>
      <c r="Q63697" t="s">
        <v>121424</v>
      </c>
      <c r="R63697" t="s">
        <v>223226</v>
      </c>
      <c r="S63697" t="s">
        <v>233771</v>
      </c>
    </row>
    <row r="63698" spans="1:19" x14ac:dyDescent="0.35">
      <c r="A63698" s="1">
        <v>79419</v>
      </c>
      <c r="B63698" t="s">
        <v>38062</v>
      </c>
      <c r="C63698" t="s">
        <v>108947</v>
      </c>
      <c r="D63698" t="s">
        <v>4</v>
      </c>
      <c r="F63698" t="s">
        <v>123393</v>
      </c>
      <c r="G63698">
        <v>3E-9</v>
      </c>
      <c r="H63698" t="s">
        <v>38062</v>
      </c>
      <c r="I63698" t="s">
        <v>162529</v>
      </c>
      <c r="J63698" s="2" t="s">
        <v>205553</v>
      </c>
      <c r="K63698" t="s">
        <v>223244</v>
      </c>
      <c r="L63698" t="s">
        <v>228704</v>
      </c>
      <c r="M63698" t="s">
        <v>228709</v>
      </c>
      <c r="N63698" t="s">
        <v>228829</v>
      </c>
      <c r="O63698" t="s">
        <v>229109</v>
      </c>
      <c r="P63698" t="s">
        <v>229109</v>
      </c>
      <c r="Q63698" t="s">
        <v>121258</v>
      </c>
      <c r="R63698" t="s">
        <v>223226</v>
      </c>
      <c r="S63698" t="s">
        <v>233771</v>
      </c>
    </row>
    <row r="63699" spans="1:19" x14ac:dyDescent="0.35">
      <c r="A63699" s="1">
        <v>79420</v>
      </c>
      <c r="B63699" t="s">
        <v>38063</v>
      </c>
      <c r="C63699" t="s">
        <v>108948</v>
      </c>
      <c r="D63699" t="s">
        <v>5</v>
      </c>
      <c r="E63699" t="s">
        <v>119956</v>
      </c>
      <c r="F63699" t="s">
        <v>120427</v>
      </c>
      <c r="G63699">
        <v>3.069647E-6</v>
      </c>
      <c r="H63699" t="s">
        <v>38063</v>
      </c>
      <c r="I63699" t="s">
        <v>162530</v>
      </c>
      <c r="J63699" s="2" t="s">
        <v>205554</v>
      </c>
      <c r="K63699" t="s">
        <v>223160</v>
      </c>
      <c r="L63699" t="s">
        <v>228704</v>
      </c>
      <c r="M63699" t="s">
        <v>8</v>
      </c>
      <c r="N63699" t="s">
        <v>228864</v>
      </c>
      <c r="O63699" t="s">
        <v>229158</v>
      </c>
      <c r="P63699" t="s">
        <v>229158</v>
      </c>
      <c r="Q63699" t="s">
        <v>120377</v>
      </c>
      <c r="R63699" t="s">
        <v>223226</v>
      </c>
      <c r="S63699" t="s">
        <v>233771</v>
      </c>
    </row>
    <row r="63700" spans="1:19" x14ac:dyDescent="0.35">
      <c r="A63700" s="1">
        <v>79422</v>
      </c>
      <c r="B63700" t="s">
        <v>38063</v>
      </c>
      <c r="C63700" t="s">
        <v>108949</v>
      </c>
      <c r="D63700" t="s">
        <v>5</v>
      </c>
      <c r="F63700" t="s">
        <v>121367</v>
      </c>
      <c r="G63700">
        <v>3.069647E-6</v>
      </c>
      <c r="H63700" t="s">
        <v>38063</v>
      </c>
      <c r="I63700" t="s">
        <v>162530</v>
      </c>
      <c r="J63700" s="2" t="s">
        <v>205554</v>
      </c>
      <c r="K63700" t="s">
        <v>223160</v>
      </c>
      <c r="L63700" t="s">
        <v>228704</v>
      </c>
      <c r="M63700" t="s">
        <v>8</v>
      </c>
      <c r="N63700" t="s">
        <v>228864</v>
      </c>
      <c r="O63700" t="s">
        <v>229158</v>
      </c>
      <c r="P63700" t="s">
        <v>229158</v>
      </c>
      <c r="Q63700" t="s">
        <v>120377</v>
      </c>
      <c r="R63700" t="s">
        <v>223226</v>
      </c>
      <c r="S63700" t="s">
        <v>233771</v>
      </c>
    </row>
    <row r="63701" spans="1:19" x14ac:dyDescent="0.35">
      <c r="A63701" s="1">
        <v>79423</v>
      </c>
      <c r="B63701" t="s">
        <v>38063</v>
      </c>
      <c r="C63701" t="s">
        <v>108950</v>
      </c>
      <c r="D63701" t="s">
        <v>5</v>
      </c>
      <c r="F63701" t="s">
        <v>121298</v>
      </c>
      <c r="G63701">
        <v>2.2087339999999998E-6</v>
      </c>
      <c r="H63701" t="s">
        <v>38063</v>
      </c>
      <c r="I63701" t="s">
        <v>162530</v>
      </c>
      <c r="J63701" s="2" t="s">
        <v>205554</v>
      </c>
      <c r="K63701" t="s">
        <v>223160</v>
      </c>
      <c r="L63701" t="s">
        <v>228704</v>
      </c>
      <c r="M63701" t="s">
        <v>8</v>
      </c>
      <c r="N63701" t="s">
        <v>228864</v>
      </c>
      <c r="O63701" t="s">
        <v>229158</v>
      </c>
      <c r="P63701" t="s">
        <v>229158</v>
      </c>
      <c r="Q63701" t="s">
        <v>120377</v>
      </c>
      <c r="R63701" t="s">
        <v>223226</v>
      </c>
      <c r="S63701" t="s">
        <v>233771</v>
      </c>
    </row>
    <row r="63702" spans="1:19" x14ac:dyDescent="0.35">
      <c r="A63702" s="1">
        <v>79426</v>
      </c>
      <c r="B63702" t="s">
        <v>38064</v>
      </c>
      <c r="C63702" t="s">
        <v>108951</v>
      </c>
      <c r="D63702" t="s">
        <v>5</v>
      </c>
      <c r="F63702" t="s">
        <v>120679</v>
      </c>
      <c r="G63702">
        <v>2.7979200000000001E-6</v>
      </c>
      <c r="H63702" t="s">
        <v>38064</v>
      </c>
      <c r="I63702" t="s">
        <v>162531</v>
      </c>
      <c r="J63702" s="2" t="s">
        <v>205555</v>
      </c>
      <c r="K63702" t="s">
        <v>223245</v>
      </c>
      <c r="L63702" t="s">
        <v>228704</v>
      </c>
      <c r="M63702" t="s">
        <v>15</v>
      </c>
      <c r="N63702" t="s">
        <v>228849</v>
      </c>
      <c r="O63702" t="s">
        <v>229134</v>
      </c>
      <c r="P63702" t="s">
        <v>229134</v>
      </c>
      <c r="Q63702" t="s">
        <v>121129</v>
      </c>
      <c r="R63702" t="s">
        <v>223226</v>
      </c>
      <c r="S63702" t="s">
        <v>233771</v>
      </c>
    </row>
    <row r="63703" spans="1:19" x14ac:dyDescent="0.35">
      <c r="A63703" s="1">
        <v>79427</v>
      </c>
      <c r="B63703" t="s">
        <v>38065</v>
      </c>
      <c r="C63703" t="s">
        <v>108952</v>
      </c>
      <c r="D63703" t="s">
        <v>4</v>
      </c>
      <c r="F63703" t="s">
        <v>120852</v>
      </c>
      <c r="G63703">
        <v>4.9999999999999998E-8</v>
      </c>
      <c r="H63703" t="s">
        <v>38065</v>
      </c>
      <c r="I63703" t="s">
        <v>162532</v>
      </c>
      <c r="J63703" s="2" t="s">
        <v>205556</v>
      </c>
      <c r="K63703" t="s">
        <v>223246</v>
      </c>
      <c r="L63703" t="s">
        <v>228704</v>
      </c>
      <c r="M63703" t="s">
        <v>228711</v>
      </c>
      <c r="N63703" t="s">
        <v>228967</v>
      </c>
      <c r="O63703" t="s">
        <v>229424</v>
      </c>
      <c r="P63703" t="s">
        <v>230471</v>
      </c>
      <c r="Q63703" t="s">
        <v>120852</v>
      </c>
      <c r="R63703" t="s">
        <v>223226</v>
      </c>
      <c r="S63703" t="s">
        <v>233771</v>
      </c>
    </row>
    <row r="63704" spans="1:19" x14ac:dyDescent="0.35">
      <c r="A63704" s="1">
        <v>79428</v>
      </c>
      <c r="B63704" t="s">
        <v>38066</v>
      </c>
      <c r="C63704" t="s">
        <v>108953</v>
      </c>
      <c r="D63704" t="s">
        <v>5</v>
      </c>
      <c r="E63704" t="s">
        <v>119955</v>
      </c>
      <c r="F63704" t="s">
        <v>120160</v>
      </c>
      <c r="G63704">
        <v>1.59744E-6</v>
      </c>
      <c r="H63704" t="s">
        <v>38066</v>
      </c>
      <c r="I63704" t="s">
        <v>162533</v>
      </c>
      <c r="J63704" s="2" t="s">
        <v>205557</v>
      </c>
      <c r="K63704" t="s">
        <v>223247</v>
      </c>
      <c r="L63704" t="s">
        <v>228704</v>
      </c>
      <c r="M63704" t="s">
        <v>228717</v>
      </c>
      <c r="N63704" t="s">
        <v>228829</v>
      </c>
      <c r="O63704" t="s">
        <v>229622</v>
      </c>
      <c r="P63704" t="s">
        <v>229622</v>
      </c>
      <c r="Q63704" t="s">
        <v>124076</v>
      </c>
      <c r="R63704" t="s">
        <v>223226</v>
      </c>
      <c r="S63704" t="s">
        <v>233771</v>
      </c>
    </row>
    <row r="63705" spans="1:19" x14ac:dyDescent="0.35">
      <c r="A63705" s="1">
        <v>79429</v>
      </c>
      <c r="B63705" t="s">
        <v>38067</v>
      </c>
      <c r="C63705" t="s">
        <v>108954</v>
      </c>
      <c r="D63705" t="s">
        <v>4</v>
      </c>
      <c r="F63705" t="s">
        <v>120060</v>
      </c>
      <c r="G63705">
        <v>3.9999999999999998E-7</v>
      </c>
      <c r="H63705" t="s">
        <v>38067</v>
      </c>
      <c r="I63705" t="s">
        <v>162534</v>
      </c>
      <c r="J63705" s="2" t="s">
        <v>205558</v>
      </c>
      <c r="K63705" t="s">
        <v>223248</v>
      </c>
      <c r="L63705" t="s">
        <v>228704</v>
      </c>
      <c r="M63705" t="s">
        <v>228726</v>
      </c>
      <c r="N63705" t="s">
        <v>228931</v>
      </c>
      <c r="O63705" t="s">
        <v>229569</v>
      </c>
      <c r="P63705" t="s">
        <v>230878</v>
      </c>
      <c r="Q63705" t="s">
        <v>120056</v>
      </c>
      <c r="R63705" t="s">
        <v>223226</v>
      </c>
      <c r="S63705" t="s">
        <v>233771</v>
      </c>
    </row>
    <row r="63706" spans="1:19" x14ac:dyDescent="0.35">
      <c r="A63706" s="1">
        <v>79430</v>
      </c>
      <c r="B63706" t="s">
        <v>38068</v>
      </c>
      <c r="C63706" t="s">
        <v>108955</v>
      </c>
      <c r="D63706" t="s">
        <v>5</v>
      </c>
      <c r="F63706" t="s">
        <v>121896</v>
      </c>
      <c r="G63706">
        <v>7.5999999999999992E-8</v>
      </c>
      <c r="H63706" t="s">
        <v>38068</v>
      </c>
      <c r="I63706" t="s">
        <v>162535</v>
      </c>
      <c r="J63706" s="2" t="s">
        <v>205559</v>
      </c>
      <c r="K63706" t="s">
        <v>223249</v>
      </c>
      <c r="L63706" t="s">
        <v>228705</v>
      </c>
      <c r="M63706" t="s">
        <v>228725</v>
      </c>
      <c r="O63706" t="s">
        <v>229148</v>
      </c>
      <c r="P63706" t="s">
        <v>229148</v>
      </c>
      <c r="Q63706" t="s">
        <v>121694</v>
      </c>
      <c r="R63706" t="s">
        <v>223226</v>
      </c>
      <c r="S63706" t="s">
        <v>233771</v>
      </c>
    </row>
    <row r="63707" spans="1:19" x14ac:dyDescent="0.35">
      <c r="A63707" s="1">
        <v>79432</v>
      </c>
      <c r="B63707" t="s">
        <v>38069</v>
      </c>
      <c r="C63707" t="s">
        <v>108956</v>
      </c>
      <c r="D63707" t="s">
        <v>4</v>
      </c>
      <c r="F63707" t="s">
        <v>121957</v>
      </c>
      <c r="G63707">
        <v>7.7499999999999999E-7</v>
      </c>
      <c r="H63707" t="s">
        <v>38069</v>
      </c>
      <c r="I63707" t="s">
        <v>162536</v>
      </c>
      <c r="J63707" s="2" t="s">
        <v>205560</v>
      </c>
      <c r="K63707" t="s">
        <v>223250</v>
      </c>
      <c r="L63707" t="s">
        <v>228704</v>
      </c>
      <c r="M63707" t="s">
        <v>8</v>
      </c>
      <c r="N63707" t="s">
        <v>228828</v>
      </c>
      <c r="O63707" t="s">
        <v>229113</v>
      </c>
      <c r="P63707" t="s">
        <v>230081</v>
      </c>
      <c r="Q63707" t="s">
        <v>121453</v>
      </c>
      <c r="R63707" t="s">
        <v>223226</v>
      </c>
      <c r="S63707" t="s">
        <v>233771</v>
      </c>
    </row>
    <row r="63708" spans="1:19" x14ac:dyDescent="0.35">
      <c r="A63708" s="1">
        <v>79433</v>
      </c>
      <c r="B63708" t="s">
        <v>38069</v>
      </c>
      <c r="C63708" t="s">
        <v>108957</v>
      </c>
      <c r="D63708" t="s">
        <v>4</v>
      </c>
      <c r="F63708" t="s">
        <v>120160</v>
      </c>
      <c r="G63708">
        <v>1.4499999999999999E-7</v>
      </c>
      <c r="H63708" t="s">
        <v>38069</v>
      </c>
      <c r="I63708" t="s">
        <v>162536</v>
      </c>
      <c r="J63708" s="2" t="s">
        <v>205560</v>
      </c>
      <c r="K63708" t="s">
        <v>223250</v>
      </c>
      <c r="L63708" t="s">
        <v>228704</v>
      </c>
      <c r="M63708" t="s">
        <v>8</v>
      </c>
      <c r="N63708" t="s">
        <v>228828</v>
      </c>
      <c r="O63708" t="s">
        <v>229113</v>
      </c>
      <c r="P63708" t="s">
        <v>230081</v>
      </c>
      <c r="Q63708" t="s">
        <v>121453</v>
      </c>
      <c r="R63708" t="s">
        <v>223226</v>
      </c>
      <c r="S63708" t="s">
        <v>233771</v>
      </c>
    </row>
    <row r="63709" spans="1:19" x14ac:dyDescent="0.35">
      <c r="A63709" s="1">
        <v>79435</v>
      </c>
      <c r="B63709" t="s">
        <v>38070</v>
      </c>
      <c r="C63709" t="s">
        <v>108958</v>
      </c>
      <c r="D63709" t="s">
        <v>5</v>
      </c>
      <c r="F63709" t="s">
        <v>121457</v>
      </c>
      <c r="G63709">
        <v>1.001536E-6</v>
      </c>
      <c r="H63709" t="s">
        <v>38070</v>
      </c>
      <c r="I63709" t="s">
        <v>162537</v>
      </c>
      <c r="J63709" s="2" t="s">
        <v>205561</v>
      </c>
      <c r="K63709" t="s">
        <v>223251</v>
      </c>
      <c r="L63709" t="s">
        <v>228706</v>
      </c>
      <c r="M63709" t="s">
        <v>8</v>
      </c>
      <c r="N63709" t="s">
        <v>228864</v>
      </c>
      <c r="O63709" t="s">
        <v>229158</v>
      </c>
      <c r="P63709" t="s">
        <v>230165</v>
      </c>
      <c r="Q63709" t="s">
        <v>122102</v>
      </c>
      <c r="R63709" t="s">
        <v>223226</v>
      </c>
      <c r="S63709" t="s">
        <v>233771</v>
      </c>
    </row>
    <row r="63710" spans="1:19" x14ac:dyDescent="0.35">
      <c r="A63710" s="1">
        <v>79438</v>
      </c>
      <c r="B63710" t="s">
        <v>38071</v>
      </c>
      <c r="C63710" t="s">
        <v>108959</v>
      </c>
      <c r="D63710" t="s">
        <v>4</v>
      </c>
      <c r="F63710" t="s">
        <v>120884</v>
      </c>
      <c r="G63710">
        <v>3.0000000000000001E-6</v>
      </c>
      <c r="H63710" t="s">
        <v>38071</v>
      </c>
      <c r="I63710" t="s">
        <v>162538</v>
      </c>
      <c r="J63710" s="2" t="s">
        <v>205562</v>
      </c>
      <c r="K63710" t="s">
        <v>223252</v>
      </c>
      <c r="L63710" t="s">
        <v>228704</v>
      </c>
      <c r="M63710" t="s">
        <v>8</v>
      </c>
      <c r="N63710" t="s">
        <v>228848</v>
      </c>
      <c r="O63710" t="s">
        <v>229133</v>
      </c>
      <c r="P63710" t="s">
        <v>229133</v>
      </c>
      <c r="Q63710" t="s">
        <v>124112</v>
      </c>
      <c r="R63710" t="s">
        <v>223226</v>
      </c>
      <c r="S63710" t="s">
        <v>233771</v>
      </c>
    </row>
    <row r="63711" spans="1:19" x14ac:dyDescent="0.35">
      <c r="A63711" s="1">
        <v>79439</v>
      </c>
      <c r="B63711" t="s">
        <v>38071</v>
      </c>
      <c r="C63711" t="s">
        <v>108960</v>
      </c>
      <c r="D63711" t="s">
        <v>5</v>
      </c>
      <c r="E63711" t="s">
        <v>119955</v>
      </c>
      <c r="F63711" t="s">
        <v>123020</v>
      </c>
      <c r="G63711">
        <v>5.0000000000000004E-6</v>
      </c>
      <c r="H63711" t="s">
        <v>38071</v>
      </c>
      <c r="I63711" t="s">
        <v>162538</v>
      </c>
      <c r="J63711" s="2" t="s">
        <v>205562</v>
      </c>
      <c r="K63711" t="s">
        <v>223252</v>
      </c>
      <c r="L63711" t="s">
        <v>228704</v>
      </c>
      <c r="M63711" t="s">
        <v>8</v>
      </c>
      <c r="N63711" t="s">
        <v>228848</v>
      </c>
      <c r="O63711" t="s">
        <v>229133</v>
      </c>
      <c r="P63711" t="s">
        <v>229133</v>
      </c>
      <c r="Q63711" t="s">
        <v>124112</v>
      </c>
      <c r="R63711" t="s">
        <v>223226</v>
      </c>
      <c r="S63711" t="s">
        <v>233771</v>
      </c>
    </row>
    <row r="63712" spans="1:19" x14ac:dyDescent="0.35">
      <c r="A63712" s="1">
        <v>79440</v>
      </c>
      <c r="B63712" t="s">
        <v>38072</v>
      </c>
      <c r="C63712" t="s">
        <v>108961</v>
      </c>
      <c r="D63712" t="s">
        <v>4</v>
      </c>
      <c r="F63712" t="s">
        <v>120189</v>
      </c>
      <c r="G63712">
        <v>2.4999999999999999E-8</v>
      </c>
      <c r="H63712" t="s">
        <v>38072</v>
      </c>
      <c r="I63712" t="s">
        <v>162539</v>
      </c>
      <c r="J63712" s="2" t="s">
        <v>205563</v>
      </c>
      <c r="K63712" t="s">
        <v>223253</v>
      </c>
      <c r="L63712" t="s">
        <v>228704</v>
      </c>
      <c r="M63712" t="s">
        <v>8</v>
      </c>
      <c r="N63712" t="s">
        <v>228853</v>
      </c>
      <c r="O63712" t="s">
        <v>229221</v>
      </c>
      <c r="P63712" t="s">
        <v>229221</v>
      </c>
      <c r="Q63712" t="s">
        <v>120283</v>
      </c>
      <c r="R63712" t="s">
        <v>223226</v>
      </c>
      <c r="S63712" t="s">
        <v>233771</v>
      </c>
    </row>
    <row r="63713" spans="1:19" x14ac:dyDescent="0.35">
      <c r="A63713" s="1">
        <v>79441</v>
      </c>
      <c r="B63713" t="s">
        <v>38073</v>
      </c>
      <c r="C63713" t="s">
        <v>108962</v>
      </c>
      <c r="D63713" t="s">
        <v>5</v>
      </c>
      <c r="F63713" t="s">
        <v>121202</v>
      </c>
      <c r="G63713">
        <v>4.9999999999999998E-7</v>
      </c>
      <c r="H63713" t="s">
        <v>38073</v>
      </c>
      <c r="I63713" t="s">
        <v>162540</v>
      </c>
      <c r="J63713" s="2" t="s">
        <v>205564</v>
      </c>
      <c r="K63713" t="s">
        <v>223208</v>
      </c>
      <c r="L63713" t="s">
        <v>228704</v>
      </c>
      <c r="M63713" t="s">
        <v>8</v>
      </c>
      <c r="N63713" t="s">
        <v>228828</v>
      </c>
      <c r="O63713" t="s">
        <v>229216</v>
      </c>
      <c r="P63713" t="s">
        <v>229216</v>
      </c>
      <c r="Q63713" t="s">
        <v>121535</v>
      </c>
      <c r="R63713" t="s">
        <v>223226</v>
      </c>
      <c r="S63713" t="s">
        <v>233771</v>
      </c>
    </row>
    <row r="63714" spans="1:19" x14ac:dyDescent="0.35">
      <c r="A63714" s="1">
        <v>79442</v>
      </c>
      <c r="B63714" t="s">
        <v>38073</v>
      </c>
      <c r="C63714" t="s">
        <v>108963</v>
      </c>
      <c r="D63714" t="s">
        <v>5</v>
      </c>
      <c r="F63714" t="s">
        <v>120661</v>
      </c>
      <c r="G63714">
        <v>9.9999999999999995E-7</v>
      </c>
      <c r="H63714" t="s">
        <v>38073</v>
      </c>
      <c r="I63714" t="s">
        <v>162540</v>
      </c>
      <c r="J63714" s="2" t="s">
        <v>205564</v>
      </c>
      <c r="K63714" t="s">
        <v>223208</v>
      </c>
      <c r="L63714" t="s">
        <v>228704</v>
      </c>
      <c r="M63714" t="s">
        <v>8</v>
      </c>
      <c r="N63714" t="s">
        <v>228828</v>
      </c>
      <c r="O63714" t="s">
        <v>229216</v>
      </c>
      <c r="P63714" t="s">
        <v>229216</v>
      </c>
      <c r="Q63714" t="s">
        <v>121535</v>
      </c>
      <c r="R63714" t="s">
        <v>223226</v>
      </c>
      <c r="S63714" t="s">
        <v>233771</v>
      </c>
    </row>
    <row r="63715" spans="1:19" x14ac:dyDescent="0.35">
      <c r="A63715" s="1">
        <v>79443</v>
      </c>
      <c r="B63715" t="s">
        <v>38074</v>
      </c>
      <c r="C63715" t="s">
        <v>108964</v>
      </c>
      <c r="D63715" t="s">
        <v>5</v>
      </c>
      <c r="E63715" t="s">
        <v>119955</v>
      </c>
      <c r="F63715" t="s">
        <v>120658</v>
      </c>
      <c r="G63715">
        <v>6.3752000000000004E-6</v>
      </c>
      <c r="H63715" t="s">
        <v>38074</v>
      </c>
      <c r="I63715" t="s">
        <v>162541</v>
      </c>
      <c r="J63715" s="2" t="s">
        <v>205565</v>
      </c>
      <c r="K63715" t="s">
        <v>223254</v>
      </c>
      <c r="L63715" t="s">
        <v>228704</v>
      </c>
      <c r="M63715" t="s">
        <v>228721</v>
      </c>
      <c r="N63715" t="s">
        <v>228868</v>
      </c>
      <c r="O63715" t="s">
        <v>229764</v>
      </c>
      <c r="P63715" t="s">
        <v>229764</v>
      </c>
      <c r="Q63715" t="s">
        <v>120679</v>
      </c>
      <c r="R63715" t="s">
        <v>223226</v>
      </c>
      <c r="S63715" t="s">
        <v>233771</v>
      </c>
    </row>
    <row r="63716" spans="1:19" x14ac:dyDescent="0.35">
      <c r="A63716" s="1">
        <v>79444</v>
      </c>
      <c r="B63716" t="s">
        <v>38074</v>
      </c>
      <c r="C63716" t="s">
        <v>108965</v>
      </c>
      <c r="D63716" t="s">
        <v>5</v>
      </c>
      <c r="E63716" t="s">
        <v>119954</v>
      </c>
      <c r="F63716" t="s">
        <v>121034</v>
      </c>
      <c r="G63716">
        <v>2.1397238999999999E-5</v>
      </c>
      <c r="H63716" t="s">
        <v>38074</v>
      </c>
      <c r="I63716" t="s">
        <v>162541</v>
      </c>
      <c r="J63716" s="2" t="s">
        <v>205565</v>
      </c>
      <c r="K63716" t="s">
        <v>223254</v>
      </c>
      <c r="L63716" t="s">
        <v>228704</v>
      </c>
      <c r="M63716" t="s">
        <v>228721</v>
      </c>
      <c r="N63716" t="s">
        <v>228868</v>
      </c>
      <c r="O63716" t="s">
        <v>229764</v>
      </c>
      <c r="P63716" t="s">
        <v>229764</v>
      </c>
      <c r="Q63716" t="s">
        <v>120679</v>
      </c>
      <c r="R63716" t="s">
        <v>223226</v>
      </c>
      <c r="S63716" t="s">
        <v>233771</v>
      </c>
    </row>
    <row r="63717" spans="1:19" x14ac:dyDescent="0.35">
      <c r="A63717" s="1">
        <v>79446</v>
      </c>
      <c r="B63717" t="s">
        <v>38075</v>
      </c>
      <c r="C63717" t="s">
        <v>108966</v>
      </c>
      <c r="D63717" t="s">
        <v>5</v>
      </c>
      <c r="F63717" t="s">
        <v>123266</v>
      </c>
      <c r="G63717">
        <v>3.19457E-7</v>
      </c>
      <c r="H63717" t="s">
        <v>38075</v>
      </c>
      <c r="I63717" t="s">
        <v>162542</v>
      </c>
      <c r="J63717" s="2" t="s">
        <v>205566</v>
      </c>
      <c r="K63717" t="s">
        <v>223255</v>
      </c>
      <c r="L63717" t="s">
        <v>228704</v>
      </c>
      <c r="Q63717" t="s">
        <v>121322</v>
      </c>
      <c r="R63717" t="s">
        <v>223226</v>
      </c>
      <c r="S63717" t="s">
        <v>233771</v>
      </c>
    </row>
    <row r="63718" spans="1:19" x14ac:dyDescent="0.35">
      <c r="A63718" s="1">
        <v>79449</v>
      </c>
      <c r="B63718" t="s">
        <v>38075</v>
      </c>
      <c r="C63718" t="s">
        <v>108967</v>
      </c>
      <c r="D63718" t="s">
        <v>5</v>
      </c>
      <c r="E63718" t="s">
        <v>119959</v>
      </c>
      <c r="F63718" t="s">
        <v>122448</v>
      </c>
      <c r="G63718">
        <v>1.0000000000000001E-5</v>
      </c>
      <c r="H63718" t="s">
        <v>38075</v>
      </c>
      <c r="I63718" t="s">
        <v>162542</v>
      </c>
      <c r="J63718" s="2" t="s">
        <v>205566</v>
      </c>
      <c r="K63718" t="s">
        <v>223255</v>
      </c>
      <c r="L63718" t="s">
        <v>228704</v>
      </c>
      <c r="Q63718" t="s">
        <v>121322</v>
      </c>
      <c r="R63718" t="s">
        <v>223226</v>
      </c>
      <c r="S63718" t="s">
        <v>233771</v>
      </c>
    </row>
    <row r="63719" spans="1:19" x14ac:dyDescent="0.35">
      <c r="A63719" s="1">
        <v>79450</v>
      </c>
      <c r="B63719" t="s">
        <v>38075</v>
      </c>
      <c r="C63719" t="s">
        <v>108968</v>
      </c>
      <c r="D63719" t="s">
        <v>5</v>
      </c>
      <c r="E63719" t="s">
        <v>119957</v>
      </c>
      <c r="F63719" t="s">
        <v>121404</v>
      </c>
      <c r="G63719">
        <v>1.2E-5</v>
      </c>
      <c r="H63719" t="s">
        <v>38075</v>
      </c>
      <c r="I63719" t="s">
        <v>162542</v>
      </c>
      <c r="J63719" s="2" t="s">
        <v>205566</v>
      </c>
      <c r="K63719" t="s">
        <v>223255</v>
      </c>
      <c r="L63719" t="s">
        <v>228704</v>
      </c>
      <c r="Q63719" t="s">
        <v>121322</v>
      </c>
      <c r="R63719" t="s">
        <v>223226</v>
      </c>
      <c r="S63719" t="s">
        <v>233771</v>
      </c>
    </row>
    <row r="63720" spans="1:19" x14ac:dyDescent="0.35">
      <c r="A63720" s="1">
        <v>79452</v>
      </c>
      <c r="B63720" t="s">
        <v>38075</v>
      </c>
      <c r="C63720" t="s">
        <v>108969</v>
      </c>
      <c r="D63720" t="s">
        <v>5</v>
      </c>
      <c r="E63720" t="s">
        <v>119955</v>
      </c>
      <c r="F63720" t="s">
        <v>122944</v>
      </c>
      <c r="G63720">
        <v>1.3999999999999999E-6</v>
      </c>
      <c r="H63720" t="s">
        <v>38075</v>
      </c>
      <c r="I63720" t="s">
        <v>162542</v>
      </c>
      <c r="J63720" s="2" t="s">
        <v>205566</v>
      </c>
      <c r="K63720" t="s">
        <v>223255</v>
      </c>
      <c r="L63720" t="s">
        <v>228704</v>
      </c>
      <c r="Q63720" t="s">
        <v>121322</v>
      </c>
      <c r="R63720" t="s">
        <v>223226</v>
      </c>
      <c r="S63720" t="s">
        <v>233771</v>
      </c>
    </row>
    <row r="63721" spans="1:19" x14ac:dyDescent="0.35">
      <c r="A63721" s="1">
        <v>79453</v>
      </c>
      <c r="B63721" t="s">
        <v>38075</v>
      </c>
      <c r="C63721" t="s">
        <v>108970</v>
      </c>
      <c r="D63721" t="s">
        <v>5</v>
      </c>
      <c r="E63721" t="s">
        <v>119958</v>
      </c>
      <c r="F63721" t="s">
        <v>120430</v>
      </c>
      <c r="G63721">
        <v>6.9999999999999999E-6</v>
      </c>
      <c r="H63721" t="s">
        <v>38075</v>
      </c>
      <c r="I63721" t="s">
        <v>162542</v>
      </c>
      <c r="J63721" s="2" t="s">
        <v>205566</v>
      </c>
      <c r="K63721" t="s">
        <v>223255</v>
      </c>
      <c r="L63721" t="s">
        <v>228704</v>
      </c>
      <c r="Q63721" t="s">
        <v>121322</v>
      </c>
      <c r="R63721" t="s">
        <v>223226</v>
      </c>
      <c r="S63721" t="s">
        <v>233771</v>
      </c>
    </row>
    <row r="63722" spans="1:19" x14ac:dyDescent="0.35">
      <c r="A63722" s="1">
        <v>79454</v>
      </c>
      <c r="B63722" t="s">
        <v>38075</v>
      </c>
      <c r="C63722" t="s">
        <v>108971</v>
      </c>
      <c r="D63722" t="s">
        <v>5</v>
      </c>
      <c r="E63722" t="s">
        <v>119954</v>
      </c>
      <c r="F63722" t="s">
        <v>121265</v>
      </c>
      <c r="G63722">
        <v>8.599999999999999E-6</v>
      </c>
      <c r="H63722" t="s">
        <v>38075</v>
      </c>
      <c r="I63722" t="s">
        <v>162542</v>
      </c>
      <c r="J63722" s="2" t="s">
        <v>205566</v>
      </c>
      <c r="K63722" t="s">
        <v>223255</v>
      </c>
      <c r="L63722" t="s">
        <v>228704</v>
      </c>
      <c r="Q63722" t="s">
        <v>121322</v>
      </c>
      <c r="R63722" t="s">
        <v>223226</v>
      </c>
      <c r="S63722" t="s">
        <v>233771</v>
      </c>
    </row>
    <row r="63723" spans="1:19" x14ac:dyDescent="0.35">
      <c r="A63723" s="1">
        <v>79455</v>
      </c>
      <c r="B63723" t="s">
        <v>38075</v>
      </c>
      <c r="C63723" t="s">
        <v>108972</v>
      </c>
      <c r="D63723" t="s">
        <v>4</v>
      </c>
      <c r="F63723" t="s">
        <v>120919</v>
      </c>
      <c r="G63723">
        <v>1.8953999999999999E-8</v>
      </c>
      <c r="H63723" t="s">
        <v>38075</v>
      </c>
      <c r="I63723" t="s">
        <v>162542</v>
      </c>
      <c r="J63723" s="2" t="s">
        <v>205566</v>
      </c>
      <c r="K63723" t="s">
        <v>223255</v>
      </c>
      <c r="L63723" t="s">
        <v>228704</v>
      </c>
      <c r="Q63723" t="s">
        <v>121322</v>
      </c>
      <c r="R63723" t="s">
        <v>223226</v>
      </c>
      <c r="S63723" t="s">
        <v>233771</v>
      </c>
    </row>
    <row r="63724" spans="1:19" x14ac:dyDescent="0.35">
      <c r="A63724" s="1">
        <v>79456</v>
      </c>
      <c r="B63724" t="s">
        <v>38076</v>
      </c>
      <c r="C63724" t="s">
        <v>108973</v>
      </c>
      <c r="D63724" t="s">
        <v>4</v>
      </c>
      <c r="F63724" t="s">
        <v>120008</v>
      </c>
      <c r="G63724">
        <v>1.9999999999999999E-6</v>
      </c>
      <c r="H63724" t="s">
        <v>38076</v>
      </c>
      <c r="I63724" t="s">
        <v>162543</v>
      </c>
      <c r="J63724" s="2" t="s">
        <v>205567</v>
      </c>
      <c r="K63724" t="s">
        <v>223256</v>
      </c>
      <c r="L63724" t="s">
        <v>228704</v>
      </c>
      <c r="M63724" t="s">
        <v>8</v>
      </c>
      <c r="N63724" t="s">
        <v>228828</v>
      </c>
      <c r="O63724" t="s">
        <v>229108</v>
      </c>
      <c r="P63724" t="s">
        <v>230108</v>
      </c>
      <c r="Q63724" t="s">
        <v>120009</v>
      </c>
      <c r="R63724" t="s">
        <v>223226</v>
      </c>
      <c r="S63724" t="s">
        <v>233771</v>
      </c>
    </row>
    <row r="63725" spans="1:19" x14ac:dyDescent="0.35">
      <c r="A63725" s="1">
        <v>79458</v>
      </c>
      <c r="B63725" t="s">
        <v>38077</v>
      </c>
      <c r="C63725" t="s">
        <v>108974</v>
      </c>
      <c r="D63725" t="s">
        <v>5</v>
      </c>
      <c r="E63725" t="s">
        <v>119954</v>
      </c>
      <c r="F63725" t="s">
        <v>120576</v>
      </c>
      <c r="G63725">
        <v>1.5E-5</v>
      </c>
      <c r="H63725" t="s">
        <v>38077</v>
      </c>
      <c r="I63725" t="s">
        <v>162544</v>
      </c>
      <c r="J63725" s="2" t="s">
        <v>205568</v>
      </c>
      <c r="K63725" t="s">
        <v>223257</v>
      </c>
      <c r="L63725" t="s">
        <v>228704</v>
      </c>
      <c r="M63725" t="s">
        <v>8</v>
      </c>
      <c r="N63725" t="s">
        <v>228828</v>
      </c>
      <c r="O63725" t="s">
        <v>229113</v>
      </c>
      <c r="P63725" t="s">
        <v>230081</v>
      </c>
      <c r="Q63725" t="s">
        <v>121230</v>
      </c>
      <c r="R63725" t="s">
        <v>223226</v>
      </c>
      <c r="S63725" t="s">
        <v>233771</v>
      </c>
    </row>
    <row r="63726" spans="1:19" x14ac:dyDescent="0.35">
      <c r="A63726" s="1">
        <v>79459</v>
      </c>
      <c r="B63726" t="s">
        <v>38077</v>
      </c>
      <c r="C63726" t="s">
        <v>108975</v>
      </c>
      <c r="D63726" t="s">
        <v>5</v>
      </c>
      <c r="F63726" t="s">
        <v>120022</v>
      </c>
      <c r="G63726">
        <v>2.2268999999999998E-6</v>
      </c>
      <c r="H63726" t="s">
        <v>38077</v>
      </c>
      <c r="I63726" t="s">
        <v>162544</v>
      </c>
      <c r="J63726" s="2" t="s">
        <v>205568</v>
      </c>
      <c r="K63726" t="s">
        <v>223257</v>
      </c>
      <c r="L63726" t="s">
        <v>228704</v>
      </c>
      <c r="M63726" t="s">
        <v>8</v>
      </c>
      <c r="N63726" t="s">
        <v>228828</v>
      </c>
      <c r="O63726" t="s">
        <v>229113</v>
      </c>
      <c r="P63726" t="s">
        <v>230081</v>
      </c>
      <c r="Q63726" t="s">
        <v>121230</v>
      </c>
      <c r="R63726" t="s">
        <v>223226</v>
      </c>
      <c r="S63726" t="s">
        <v>233771</v>
      </c>
    </row>
    <row r="63727" spans="1:19" x14ac:dyDescent="0.35">
      <c r="A63727" s="1">
        <v>79460</v>
      </c>
      <c r="B63727" t="s">
        <v>38077</v>
      </c>
      <c r="C63727" t="s">
        <v>108976</v>
      </c>
      <c r="D63727" t="s">
        <v>5</v>
      </c>
      <c r="F63727" t="s">
        <v>122192</v>
      </c>
      <c r="G63727">
        <v>3.4999999999999999E-6</v>
      </c>
      <c r="H63727" t="s">
        <v>38077</v>
      </c>
      <c r="I63727" t="s">
        <v>162544</v>
      </c>
      <c r="J63727" s="2" t="s">
        <v>205568</v>
      </c>
      <c r="K63727" t="s">
        <v>223257</v>
      </c>
      <c r="L63727" t="s">
        <v>228704</v>
      </c>
      <c r="M63727" t="s">
        <v>8</v>
      </c>
      <c r="N63727" t="s">
        <v>228828</v>
      </c>
      <c r="O63727" t="s">
        <v>229113</v>
      </c>
      <c r="P63727" t="s">
        <v>230081</v>
      </c>
      <c r="Q63727" t="s">
        <v>121230</v>
      </c>
      <c r="R63727" t="s">
        <v>223226</v>
      </c>
      <c r="S63727" t="s">
        <v>233771</v>
      </c>
    </row>
    <row r="63728" spans="1:19" x14ac:dyDescent="0.35">
      <c r="A63728" s="1">
        <v>79461</v>
      </c>
      <c r="B63728" t="s">
        <v>38077</v>
      </c>
      <c r="C63728" t="s">
        <v>108977</v>
      </c>
      <c r="D63728" t="s">
        <v>5</v>
      </c>
      <c r="F63728" t="s">
        <v>120954</v>
      </c>
      <c r="G63728">
        <v>3.1E-6</v>
      </c>
      <c r="H63728" t="s">
        <v>38077</v>
      </c>
      <c r="I63728" t="s">
        <v>162544</v>
      </c>
      <c r="J63728" s="2" t="s">
        <v>205568</v>
      </c>
      <c r="K63728" t="s">
        <v>223257</v>
      </c>
      <c r="L63728" t="s">
        <v>228704</v>
      </c>
      <c r="M63728" t="s">
        <v>8</v>
      </c>
      <c r="N63728" t="s">
        <v>228828</v>
      </c>
      <c r="O63728" t="s">
        <v>229113</v>
      </c>
      <c r="P63728" t="s">
        <v>230081</v>
      </c>
      <c r="Q63728" t="s">
        <v>121230</v>
      </c>
      <c r="R63728" t="s">
        <v>223226</v>
      </c>
      <c r="S63728" t="s">
        <v>233771</v>
      </c>
    </row>
    <row r="63729" spans="1:19" x14ac:dyDescent="0.35">
      <c r="A63729" s="1">
        <v>79463</v>
      </c>
      <c r="B63729" t="s">
        <v>38078</v>
      </c>
      <c r="C63729" t="s">
        <v>108978</v>
      </c>
      <c r="D63729" t="s">
        <v>5</v>
      </c>
      <c r="E63729" t="s">
        <v>119955</v>
      </c>
      <c r="F63729" t="s">
        <v>120000</v>
      </c>
      <c r="G63729">
        <v>1.9999999999999999E-6</v>
      </c>
      <c r="H63729" t="s">
        <v>38078</v>
      </c>
      <c r="I63729" t="s">
        <v>162545</v>
      </c>
      <c r="J63729" s="2" t="s">
        <v>205569</v>
      </c>
      <c r="K63729" t="s">
        <v>223258</v>
      </c>
      <c r="L63729" t="s">
        <v>228704</v>
      </c>
      <c r="M63729" t="s">
        <v>8</v>
      </c>
      <c r="N63729" t="s">
        <v>228828</v>
      </c>
      <c r="O63729" t="s">
        <v>229113</v>
      </c>
      <c r="P63729" t="s">
        <v>230113</v>
      </c>
      <c r="Q63729" t="s">
        <v>121404</v>
      </c>
      <c r="R63729" t="s">
        <v>223226</v>
      </c>
      <c r="S63729" t="s">
        <v>233771</v>
      </c>
    </row>
    <row r="63730" spans="1:19" x14ac:dyDescent="0.35">
      <c r="A63730" s="1">
        <v>79464</v>
      </c>
      <c r="B63730" t="s">
        <v>38079</v>
      </c>
      <c r="C63730" t="s">
        <v>108979</v>
      </c>
      <c r="D63730" t="s">
        <v>5</v>
      </c>
      <c r="F63730" t="s">
        <v>122690</v>
      </c>
      <c r="G63730">
        <v>9.9999999999999995E-7</v>
      </c>
      <c r="H63730" t="s">
        <v>38079</v>
      </c>
      <c r="I63730" t="s">
        <v>162546</v>
      </c>
      <c r="J63730" s="2" t="s">
        <v>205570</v>
      </c>
      <c r="K63730" t="s">
        <v>223160</v>
      </c>
      <c r="L63730" t="s">
        <v>228706</v>
      </c>
      <c r="M63730" t="s">
        <v>8</v>
      </c>
      <c r="N63730" t="s">
        <v>228830</v>
      </c>
      <c r="O63730" t="s">
        <v>229110</v>
      </c>
      <c r="P63730" t="s">
        <v>229110</v>
      </c>
      <c r="Q63730" t="s">
        <v>120008</v>
      </c>
      <c r="R63730" t="s">
        <v>223226</v>
      </c>
      <c r="S63730" t="s">
        <v>233771</v>
      </c>
    </row>
    <row r="63731" spans="1:19" x14ac:dyDescent="0.35">
      <c r="A63731" s="1">
        <v>79465</v>
      </c>
      <c r="B63731" t="s">
        <v>38080</v>
      </c>
      <c r="C63731" t="s">
        <v>108980</v>
      </c>
      <c r="D63731" t="s">
        <v>4</v>
      </c>
      <c r="F63731" t="s">
        <v>120019</v>
      </c>
      <c r="G63731">
        <v>2.4999999999999999E-7</v>
      </c>
      <c r="H63731" t="s">
        <v>38080</v>
      </c>
      <c r="I63731" t="s">
        <v>162547</v>
      </c>
      <c r="J63731" s="2" t="s">
        <v>205571</v>
      </c>
      <c r="K63731" t="s">
        <v>223259</v>
      </c>
      <c r="L63731" t="s">
        <v>228704</v>
      </c>
      <c r="M63731" t="s">
        <v>8</v>
      </c>
      <c r="N63731" t="s">
        <v>228828</v>
      </c>
      <c r="O63731" t="s">
        <v>229108</v>
      </c>
      <c r="P63731" t="s">
        <v>230150</v>
      </c>
      <c r="Q63731" t="s">
        <v>120008</v>
      </c>
      <c r="R63731" t="s">
        <v>223226</v>
      </c>
      <c r="S63731" t="s">
        <v>233771</v>
      </c>
    </row>
    <row r="63732" spans="1:19" x14ac:dyDescent="0.35">
      <c r="A63732" s="1">
        <v>79466</v>
      </c>
      <c r="B63732" t="s">
        <v>38081</v>
      </c>
      <c r="C63732" t="s">
        <v>108981</v>
      </c>
      <c r="D63732" t="s">
        <v>4</v>
      </c>
      <c r="F63732" t="s">
        <v>120854</v>
      </c>
      <c r="G63732">
        <v>1E-8</v>
      </c>
      <c r="H63732" t="s">
        <v>38081</v>
      </c>
      <c r="I63732" t="s">
        <v>162548</v>
      </c>
      <c r="J63732" s="2" t="s">
        <v>205572</v>
      </c>
      <c r="K63732" t="s">
        <v>223260</v>
      </c>
      <c r="L63732" t="s">
        <v>228704</v>
      </c>
      <c r="M63732" t="s">
        <v>8</v>
      </c>
      <c r="N63732" t="s">
        <v>228848</v>
      </c>
      <c r="O63732" t="s">
        <v>229133</v>
      </c>
      <c r="P63732" t="s">
        <v>229133</v>
      </c>
      <c r="Q63732" t="s">
        <v>120854</v>
      </c>
      <c r="R63732" t="s">
        <v>223226</v>
      </c>
      <c r="S63732" t="s">
        <v>233771</v>
      </c>
    </row>
    <row r="63733" spans="1:19" x14ac:dyDescent="0.35">
      <c r="A63733" s="1">
        <v>79468</v>
      </c>
      <c r="B63733" t="s">
        <v>38082</v>
      </c>
      <c r="C63733" t="s">
        <v>108982</v>
      </c>
      <c r="D63733" t="s">
        <v>5</v>
      </c>
      <c r="E63733" t="s">
        <v>119954</v>
      </c>
      <c r="F63733" t="s">
        <v>122302</v>
      </c>
      <c r="G63733">
        <v>9.0000000000000002E-6</v>
      </c>
      <c r="H63733" t="s">
        <v>38082</v>
      </c>
      <c r="I63733" t="s">
        <v>162549</v>
      </c>
      <c r="J63733" s="2" t="s">
        <v>205573</v>
      </c>
      <c r="K63733" t="s">
        <v>223261</v>
      </c>
      <c r="L63733" t="s">
        <v>228704</v>
      </c>
      <c r="M63733" t="s">
        <v>8</v>
      </c>
      <c r="N63733" t="s">
        <v>228828</v>
      </c>
      <c r="O63733" t="s">
        <v>229113</v>
      </c>
      <c r="P63733" t="s">
        <v>230138</v>
      </c>
      <c r="Q63733" t="s">
        <v>121230</v>
      </c>
      <c r="R63733" t="s">
        <v>223226</v>
      </c>
      <c r="S63733" t="s">
        <v>233771</v>
      </c>
    </row>
    <row r="63734" spans="1:19" x14ac:dyDescent="0.35">
      <c r="A63734" s="1">
        <v>79469</v>
      </c>
      <c r="B63734" t="s">
        <v>38082</v>
      </c>
      <c r="C63734" t="s">
        <v>108983</v>
      </c>
      <c r="D63734" t="s">
        <v>5</v>
      </c>
      <c r="E63734" t="s">
        <v>119955</v>
      </c>
      <c r="F63734" t="s">
        <v>123524</v>
      </c>
      <c r="G63734">
        <v>5.0000000000000004E-6</v>
      </c>
      <c r="H63734" t="s">
        <v>38082</v>
      </c>
      <c r="I63734" t="s">
        <v>162549</v>
      </c>
      <c r="J63734" s="2" t="s">
        <v>205573</v>
      </c>
      <c r="K63734" t="s">
        <v>223261</v>
      </c>
      <c r="L63734" t="s">
        <v>228704</v>
      </c>
      <c r="M63734" t="s">
        <v>8</v>
      </c>
      <c r="N63734" t="s">
        <v>228828</v>
      </c>
      <c r="O63734" t="s">
        <v>229113</v>
      </c>
      <c r="P63734" t="s">
        <v>230138</v>
      </c>
      <c r="Q63734" t="s">
        <v>121230</v>
      </c>
      <c r="R63734" t="s">
        <v>223226</v>
      </c>
      <c r="S63734" t="s">
        <v>233771</v>
      </c>
    </row>
    <row r="63735" spans="1:19" x14ac:dyDescent="0.35">
      <c r="A63735" s="1">
        <v>79470</v>
      </c>
      <c r="B63735" t="s">
        <v>38083</v>
      </c>
      <c r="C63735" t="s">
        <v>108984</v>
      </c>
      <c r="D63735" t="s">
        <v>5</v>
      </c>
      <c r="E63735" t="s">
        <v>119955</v>
      </c>
      <c r="F63735" t="s">
        <v>121835</v>
      </c>
      <c r="G63735">
        <v>1.3E-6</v>
      </c>
      <c r="H63735" t="s">
        <v>38083</v>
      </c>
      <c r="I63735" t="s">
        <v>162550</v>
      </c>
      <c r="J63735" s="2" t="s">
        <v>205574</v>
      </c>
      <c r="K63735" t="s">
        <v>223262</v>
      </c>
      <c r="L63735" t="s">
        <v>228704</v>
      </c>
      <c r="M63735" t="s">
        <v>8</v>
      </c>
      <c r="N63735" t="s">
        <v>228830</v>
      </c>
      <c r="O63735" t="s">
        <v>229110</v>
      </c>
      <c r="P63735" t="s">
        <v>229110</v>
      </c>
      <c r="Q63735" t="s">
        <v>122974</v>
      </c>
      <c r="R63735" t="s">
        <v>223226</v>
      </c>
      <c r="S63735" t="s">
        <v>233771</v>
      </c>
    </row>
    <row r="63736" spans="1:19" x14ac:dyDescent="0.35">
      <c r="A63736" s="1">
        <v>79471</v>
      </c>
      <c r="B63736" t="s">
        <v>38083</v>
      </c>
      <c r="C63736" t="s">
        <v>108985</v>
      </c>
      <c r="D63736" t="s">
        <v>5</v>
      </c>
      <c r="F63736" t="s">
        <v>121539</v>
      </c>
      <c r="G63736">
        <v>7.5000000000000002E-7</v>
      </c>
      <c r="H63736" t="s">
        <v>38083</v>
      </c>
      <c r="I63736" t="s">
        <v>162550</v>
      </c>
      <c r="J63736" s="2" t="s">
        <v>205574</v>
      </c>
      <c r="K63736" t="s">
        <v>223262</v>
      </c>
      <c r="L63736" t="s">
        <v>228704</v>
      </c>
      <c r="M63736" t="s">
        <v>8</v>
      </c>
      <c r="N63736" t="s">
        <v>228830</v>
      </c>
      <c r="O63736" t="s">
        <v>229110</v>
      </c>
      <c r="P63736" t="s">
        <v>229110</v>
      </c>
      <c r="Q63736" t="s">
        <v>122974</v>
      </c>
      <c r="R63736" t="s">
        <v>223226</v>
      </c>
      <c r="S63736" t="s">
        <v>233771</v>
      </c>
    </row>
    <row r="63737" spans="1:19" x14ac:dyDescent="0.35">
      <c r="A63737" s="1">
        <v>79473</v>
      </c>
      <c r="B63737" t="s">
        <v>38083</v>
      </c>
      <c r="C63737" t="s">
        <v>108986</v>
      </c>
      <c r="D63737" t="s">
        <v>4</v>
      </c>
      <c r="F63737" t="s">
        <v>121378</v>
      </c>
      <c r="G63737">
        <v>7.5000000000000002E-7</v>
      </c>
      <c r="H63737" t="s">
        <v>38083</v>
      </c>
      <c r="I63737" t="s">
        <v>162550</v>
      </c>
      <c r="J63737" s="2" t="s">
        <v>205574</v>
      </c>
      <c r="K63737" t="s">
        <v>223262</v>
      </c>
      <c r="L63737" t="s">
        <v>228704</v>
      </c>
      <c r="M63737" t="s">
        <v>8</v>
      </c>
      <c r="N63737" t="s">
        <v>228830</v>
      </c>
      <c r="O63737" t="s">
        <v>229110</v>
      </c>
      <c r="P63737" t="s">
        <v>229110</v>
      </c>
      <c r="Q63737" t="s">
        <v>122974</v>
      </c>
      <c r="R63737" t="s">
        <v>223226</v>
      </c>
      <c r="S63737" t="s">
        <v>233771</v>
      </c>
    </row>
    <row r="63738" spans="1:19" x14ac:dyDescent="0.35">
      <c r="A63738" s="1">
        <v>79474</v>
      </c>
      <c r="B63738" t="s">
        <v>38084</v>
      </c>
      <c r="C63738" t="s">
        <v>108987</v>
      </c>
      <c r="D63738" t="s">
        <v>4</v>
      </c>
      <c r="F63738" t="s">
        <v>121842</v>
      </c>
      <c r="G63738">
        <v>2.1188999999999999E-8</v>
      </c>
      <c r="H63738" t="s">
        <v>38084</v>
      </c>
      <c r="I63738" t="s">
        <v>162551</v>
      </c>
      <c r="J63738" s="2" t="s">
        <v>205575</v>
      </c>
      <c r="K63738" t="s">
        <v>223263</v>
      </c>
      <c r="L63738" t="s">
        <v>228704</v>
      </c>
      <c r="M63738" t="s">
        <v>228719</v>
      </c>
      <c r="N63738" t="s">
        <v>228851</v>
      </c>
      <c r="O63738" t="s">
        <v>229952</v>
      </c>
      <c r="P63738" t="s">
        <v>229952</v>
      </c>
      <c r="Q63738" t="s">
        <v>120056</v>
      </c>
      <c r="R63738" t="s">
        <v>223226</v>
      </c>
      <c r="S63738" t="s">
        <v>233771</v>
      </c>
    </row>
    <row r="63739" spans="1:19" x14ac:dyDescent="0.35">
      <c r="A63739" s="1">
        <v>79475</v>
      </c>
      <c r="B63739" t="s">
        <v>38085</v>
      </c>
      <c r="C63739" t="s">
        <v>108988</v>
      </c>
      <c r="D63739" t="s">
        <v>5</v>
      </c>
      <c r="E63739" t="s">
        <v>119954</v>
      </c>
      <c r="F63739" t="s">
        <v>122879</v>
      </c>
      <c r="G63739">
        <v>9.0000000000000002E-6</v>
      </c>
      <c r="H63739" t="s">
        <v>38085</v>
      </c>
      <c r="I63739" t="s">
        <v>162552</v>
      </c>
      <c r="J63739" s="2" t="s">
        <v>205576</v>
      </c>
      <c r="K63739" t="s">
        <v>223264</v>
      </c>
      <c r="L63739" t="s">
        <v>228705</v>
      </c>
      <c r="M63739" t="s">
        <v>13</v>
      </c>
      <c r="N63739" t="s">
        <v>228858</v>
      </c>
      <c r="O63739" t="s">
        <v>229808</v>
      </c>
      <c r="P63739" t="s">
        <v>229808</v>
      </c>
      <c r="Q63739" t="s">
        <v>121230</v>
      </c>
      <c r="R63739" t="s">
        <v>223226</v>
      </c>
      <c r="S63739" t="s">
        <v>233771</v>
      </c>
    </row>
    <row r="63740" spans="1:19" x14ac:dyDescent="0.35">
      <c r="A63740" s="1">
        <v>79476</v>
      </c>
      <c r="B63740" t="s">
        <v>38085</v>
      </c>
      <c r="C63740" t="s">
        <v>108989</v>
      </c>
      <c r="D63740" t="s">
        <v>5</v>
      </c>
      <c r="E63740" t="s">
        <v>119956</v>
      </c>
      <c r="F63740" t="s">
        <v>120629</v>
      </c>
      <c r="G63740">
        <v>2.0000000000000002E-5</v>
      </c>
      <c r="H63740" t="s">
        <v>38085</v>
      </c>
      <c r="I63740" t="s">
        <v>162552</v>
      </c>
      <c r="J63740" s="2" t="s">
        <v>205576</v>
      </c>
      <c r="K63740" t="s">
        <v>223264</v>
      </c>
      <c r="L63740" t="s">
        <v>228705</v>
      </c>
      <c r="M63740" t="s">
        <v>13</v>
      </c>
      <c r="N63740" t="s">
        <v>228858</v>
      </c>
      <c r="O63740" t="s">
        <v>229808</v>
      </c>
      <c r="P63740" t="s">
        <v>229808</v>
      </c>
      <c r="Q63740" t="s">
        <v>121230</v>
      </c>
      <c r="R63740" t="s">
        <v>223226</v>
      </c>
      <c r="S63740" t="s">
        <v>233771</v>
      </c>
    </row>
    <row r="63741" spans="1:19" x14ac:dyDescent="0.35">
      <c r="A63741" s="1">
        <v>79477</v>
      </c>
      <c r="B63741" t="s">
        <v>38085</v>
      </c>
      <c r="C63741" t="s">
        <v>108990</v>
      </c>
      <c r="D63741" t="s">
        <v>5</v>
      </c>
      <c r="E63741" t="s">
        <v>119955</v>
      </c>
      <c r="F63741" t="s">
        <v>120377</v>
      </c>
      <c r="G63741">
        <v>8.8000000000000004E-6</v>
      </c>
      <c r="H63741" t="s">
        <v>38085</v>
      </c>
      <c r="I63741" t="s">
        <v>162552</v>
      </c>
      <c r="J63741" s="2" t="s">
        <v>205576</v>
      </c>
      <c r="K63741" t="s">
        <v>223264</v>
      </c>
      <c r="L63741" t="s">
        <v>228705</v>
      </c>
      <c r="M63741" t="s">
        <v>13</v>
      </c>
      <c r="N63741" t="s">
        <v>228858</v>
      </c>
      <c r="O63741" t="s">
        <v>229808</v>
      </c>
      <c r="P63741" t="s">
        <v>229808</v>
      </c>
      <c r="Q63741" t="s">
        <v>121230</v>
      </c>
      <c r="R63741" t="s">
        <v>223226</v>
      </c>
      <c r="S63741" t="s">
        <v>233771</v>
      </c>
    </row>
    <row r="63742" spans="1:19" x14ac:dyDescent="0.35">
      <c r="A63742" s="1">
        <v>79479</v>
      </c>
      <c r="B63742" t="s">
        <v>38086</v>
      </c>
      <c r="C63742" t="s">
        <v>108991</v>
      </c>
      <c r="D63742" t="s">
        <v>4</v>
      </c>
      <c r="F63742" t="s">
        <v>120301</v>
      </c>
      <c r="G63742">
        <v>5.8000000000000003E-8</v>
      </c>
      <c r="H63742" t="s">
        <v>38086</v>
      </c>
      <c r="I63742" t="s">
        <v>162553</v>
      </c>
      <c r="J63742" s="2" t="s">
        <v>205577</v>
      </c>
      <c r="K63742" t="s">
        <v>223265</v>
      </c>
      <c r="L63742" t="s">
        <v>228704</v>
      </c>
      <c r="Q63742" t="s">
        <v>120189</v>
      </c>
      <c r="R63742" t="s">
        <v>223226</v>
      </c>
      <c r="S63742" t="s">
        <v>233771</v>
      </c>
    </row>
    <row r="63743" spans="1:19" x14ac:dyDescent="0.35">
      <c r="A63743" s="1">
        <v>79480</v>
      </c>
      <c r="B63743" t="s">
        <v>38087</v>
      </c>
      <c r="C63743" t="s">
        <v>108992</v>
      </c>
      <c r="D63743" t="s">
        <v>5</v>
      </c>
      <c r="E63743" t="s">
        <v>119955</v>
      </c>
      <c r="F63743" t="s">
        <v>120377</v>
      </c>
      <c r="G63743">
        <v>6.2999999999999998E-6</v>
      </c>
      <c r="H63743" t="s">
        <v>38087</v>
      </c>
      <c r="I63743" t="s">
        <v>162554</v>
      </c>
      <c r="J63743" s="2" t="s">
        <v>205578</v>
      </c>
      <c r="K63743" t="s">
        <v>223180</v>
      </c>
      <c r="L63743" t="s">
        <v>228704</v>
      </c>
      <c r="M63743" t="s">
        <v>8</v>
      </c>
      <c r="N63743" t="s">
        <v>228828</v>
      </c>
      <c r="O63743" t="s">
        <v>229113</v>
      </c>
      <c r="P63743" t="s">
        <v>230137</v>
      </c>
      <c r="R63743" t="s">
        <v>223226</v>
      </c>
      <c r="S63743" t="s">
        <v>233771</v>
      </c>
    </row>
    <row r="63744" spans="1:19" x14ac:dyDescent="0.35">
      <c r="A63744" s="1">
        <v>79481</v>
      </c>
      <c r="B63744" t="s">
        <v>38088</v>
      </c>
      <c r="C63744" t="s">
        <v>108993</v>
      </c>
      <c r="D63744" t="s">
        <v>5</v>
      </c>
      <c r="F63744" t="s">
        <v>121751</v>
      </c>
      <c r="G63744">
        <v>3.4999999999999998E-7</v>
      </c>
      <c r="H63744" t="s">
        <v>38088</v>
      </c>
      <c r="I63744" t="s">
        <v>162555</v>
      </c>
      <c r="K63744" t="s">
        <v>223186</v>
      </c>
      <c r="L63744" t="s">
        <v>228704</v>
      </c>
      <c r="R63744" t="s">
        <v>223226</v>
      </c>
      <c r="S63744" t="s">
        <v>233771</v>
      </c>
    </row>
    <row r="63745" spans="1:19" x14ac:dyDescent="0.35">
      <c r="A63745" s="1">
        <v>79482</v>
      </c>
      <c r="B63745" t="s">
        <v>38089</v>
      </c>
      <c r="C63745" t="s">
        <v>108994</v>
      </c>
      <c r="D63745" t="s">
        <v>4</v>
      </c>
      <c r="F63745" t="s">
        <v>122044</v>
      </c>
      <c r="G63745">
        <v>1.9999999999999999E-6</v>
      </c>
      <c r="H63745" t="s">
        <v>38089</v>
      </c>
      <c r="I63745" t="s">
        <v>162556</v>
      </c>
      <c r="J63745" s="2" t="s">
        <v>205579</v>
      </c>
      <c r="K63745" t="s">
        <v>223266</v>
      </c>
      <c r="L63745" t="s">
        <v>228706</v>
      </c>
      <c r="M63745" t="s">
        <v>8</v>
      </c>
      <c r="N63745" t="s">
        <v>228828</v>
      </c>
      <c r="O63745" t="s">
        <v>229113</v>
      </c>
      <c r="P63745" t="s">
        <v>230103</v>
      </c>
      <c r="Q63745" t="s">
        <v>120027</v>
      </c>
      <c r="R63745" t="s">
        <v>223226</v>
      </c>
      <c r="S63745" t="s">
        <v>233771</v>
      </c>
    </row>
    <row r="63746" spans="1:19" x14ac:dyDescent="0.35">
      <c r="A63746" s="1">
        <v>79484</v>
      </c>
      <c r="B63746" t="s">
        <v>38090</v>
      </c>
      <c r="C63746" t="s">
        <v>108995</v>
      </c>
      <c r="D63746" t="s">
        <v>4</v>
      </c>
      <c r="F63746" t="s">
        <v>120052</v>
      </c>
      <c r="G63746">
        <v>7.4999999999999997E-8</v>
      </c>
      <c r="H63746" t="s">
        <v>38090</v>
      </c>
      <c r="I63746" t="s">
        <v>162557</v>
      </c>
      <c r="J63746" s="2" t="s">
        <v>205580</v>
      </c>
      <c r="K63746" t="s">
        <v>223267</v>
      </c>
      <c r="L63746" t="s">
        <v>228704</v>
      </c>
      <c r="M63746" t="s">
        <v>15</v>
      </c>
      <c r="N63746" t="s">
        <v>228849</v>
      </c>
      <c r="O63746" t="s">
        <v>229134</v>
      </c>
      <c r="P63746" t="s">
        <v>229134</v>
      </c>
      <c r="Q63746" t="s">
        <v>120008</v>
      </c>
      <c r="R63746" t="s">
        <v>223226</v>
      </c>
      <c r="S63746" t="s">
        <v>233771</v>
      </c>
    </row>
    <row r="63747" spans="1:19" x14ac:dyDescent="0.35">
      <c r="A63747" s="1">
        <v>79485</v>
      </c>
      <c r="B63747" t="s">
        <v>38091</v>
      </c>
      <c r="C63747" t="s">
        <v>108996</v>
      </c>
      <c r="D63747" t="s">
        <v>4</v>
      </c>
      <c r="F63747" t="s">
        <v>120426</v>
      </c>
      <c r="G63747">
        <v>2.5000000000000002E-6</v>
      </c>
      <c r="H63747" t="s">
        <v>38091</v>
      </c>
      <c r="I63747" t="s">
        <v>162558</v>
      </c>
      <c r="J63747" s="2" t="s">
        <v>205581</v>
      </c>
      <c r="K63747" t="s">
        <v>223194</v>
      </c>
      <c r="L63747" t="s">
        <v>228704</v>
      </c>
      <c r="M63747" t="s">
        <v>8</v>
      </c>
      <c r="N63747" t="s">
        <v>228841</v>
      </c>
      <c r="O63747" t="s">
        <v>229137</v>
      </c>
      <c r="P63747" t="s">
        <v>229137</v>
      </c>
      <c r="Q63747" t="s">
        <v>120663</v>
      </c>
      <c r="R63747" t="s">
        <v>223226</v>
      </c>
      <c r="S63747" t="s">
        <v>233771</v>
      </c>
    </row>
    <row r="63748" spans="1:19" x14ac:dyDescent="0.35">
      <c r="A63748" s="1">
        <v>79487</v>
      </c>
      <c r="B63748" t="s">
        <v>38092</v>
      </c>
      <c r="C63748" t="s">
        <v>108997</v>
      </c>
      <c r="D63748" t="s">
        <v>4</v>
      </c>
      <c r="F63748" t="s">
        <v>120892</v>
      </c>
      <c r="G63748">
        <v>9.9999999999999995E-7</v>
      </c>
      <c r="H63748" t="s">
        <v>38092</v>
      </c>
      <c r="I63748" t="s">
        <v>162559</v>
      </c>
      <c r="J63748" s="2" t="s">
        <v>205582</v>
      </c>
      <c r="K63748" t="s">
        <v>223268</v>
      </c>
      <c r="L63748" t="s">
        <v>228704</v>
      </c>
      <c r="M63748" t="s">
        <v>8</v>
      </c>
      <c r="N63748" t="s">
        <v>228828</v>
      </c>
      <c r="O63748" t="s">
        <v>229113</v>
      </c>
      <c r="P63748" t="s">
        <v>230081</v>
      </c>
      <c r="Q63748" t="s">
        <v>120679</v>
      </c>
      <c r="R63748" t="s">
        <v>223226</v>
      </c>
      <c r="S63748" t="s">
        <v>233771</v>
      </c>
    </row>
    <row r="63749" spans="1:19" x14ac:dyDescent="0.35">
      <c r="A63749" s="1">
        <v>79488</v>
      </c>
      <c r="B63749" t="s">
        <v>38092</v>
      </c>
      <c r="C63749" t="s">
        <v>108998</v>
      </c>
      <c r="D63749" t="s">
        <v>4</v>
      </c>
      <c r="F63749" t="s">
        <v>121738</v>
      </c>
      <c r="G63749">
        <v>2.4999999999999999E-7</v>
      </c>
      <c r="H63749" t="s">
        <v>38092</v>
      </c>
      <c r="I63749" t="s">
        <v>162559</v>
      </c>
      <c r="J63749" s="2" t="s">
        <v>205582</v>
      </c>
      <c r="K63749" t="s">
        <v>223268</v>
      </c>
      <c r="L63749" t="s">
        <v>228704</v>
      </c>
      <c r="M63749" t="s">
        <v>8</v>
      </c>
      <c r="N63749" t="s">
        <v>228828</v>
      </c>
      <c r="O63749" t="s">
        <v>229113</v>
      </c>
      <c r="P63749" t="s">
        <v>230081</v>
      </c>
      <c r="Q63749" t="s">
        <v>120679</v>
      </c>
      <c r="R63749" t="s">
        <v>223226</v>
      </c>
      <c r="S63749" t="s">
        <v>233771</v>
      </c>
    </row>
    <row r="63750" spans="1:19" x14ac:dyDescent="0.35">
      <c r="A63750" s="1">
        <v>79489</v>
      </c>
      <c r="B63750" t="s">
        <v>38092</v>
      </c>
      <c r="C63750" t="s">
        <v>108999</v>
      </c>
      <c r="D63750" t="s">
        <v>4</v>
      </c>
      <c r="F63750" t="s">
        <v>121580</v>
      </c>
      <c r="G63750">
        <v>1.75E-6</v>
      </c>
      <c r="H63750" t="s">
        <v>38092</v>
      </c>
      <c r="I63750" t="s">
        <v>162559</v>
      </c>
      <c r="J63750" s="2" t="s">
        <v>205582</v>
      </c>
      <c r="K63750" t="s">
        <v>223268</v>
      </c>
      <c r="L63750" t="s">
        <v>228704</v>
      </c>
      <c r="M63750" t="s">
        <v>8</v>
      </c>
      <c r="N63750" t="s">
        <v>228828</v>
      </c>
      <c r="O63750" t="s">
        <v>229113</v>
      </c>
      <c r="P63750" t="s">
        <v>230081</v>
      </c>
      <c r="Q63750" t="s">
        <v>120679</v>
      </c>
      <c r="R63750" t="s">
        <v>223226</v>
      </c>
      <c r="S63750" t="s">
        <v>233771</v>
      </c>
    </row>
    <row r="63751" spans="1:19" x14ac:dyDescent="0.35">
      <c r="A63751" s="1">
        <v>79490</v>
      </c>
      <c r="B63751" t="s">
        <v>38092</v>
      </c>
      <c r="C63751" t="s">
        <v>109000</v>
      </c>
      <c r="D63751" t="s">
        <v>5</v>
      </c>
      <c r="E63751" t="s">
        <v>119955</v>
      </c>
      <c r="F63751" t="s">
        <v>121106</v>
      </c>
      <c r="G63751">
        <v>7.9999999999999996E-6</v>
      </c>
      <c r="H63751" t="s">
        <v>38092</v>
      </c>
      <c r="I63751" t="s">
        <v>162559</v>
      </c>
      <c r="J63751" s="2" t="s">
        <v>205582</v>
      </c>
      <c r="K63751" t="s">
        <v>223268</v>
      </c>
      <c r="L63751" t="s">
        <v>228704</v>
      </c>
      <c r="M63751" t="s">
        <v>8</v>
      </c>
      <c r="N63751" t="s">
        <v>228828</v>
      </c>
      <c r="O63751" t="s">
        <v>229113</v>
      </c>
      <c r="P63751" t="s">
        <v>230081</v>
      </c>
      <c r="Q63751" t="s">
        <v>120679</v>
      </c>
      <c r="R63751" t="s">
        <v>223226</v>
      </c>
      <c r="S63751" t="s">
        <v>233771</v>
      </c>
    </row>
    <row r="63752" spans="1:19" x14ac:dyDescent="0.35">
      <c r="A63752" s="1">
        <v>79491</v>
      </c>
      <c r="B63752" t="s">
        <v>38093</v>
      </c>
      <c r="C63752" t="s">
        <v>109001</v>
      </c>
      <c r="D63752" t="s">
        <v>4</v>
      </c>
      <c r="F63752" t="s">
        <v>121595</v>
      </c>
      <c r="G63752">
        <v>7.0000000000000005E-8</v>
      </c>
      <c r="H63752" t="s">
        <v>38093</v>
      </c>
      <c r="I63752" t="s">
        <v>162560</v>
      </c>
      <c r="J63752" s="2" t="s">
        <v>205583</v>
      </c>
      <c r="K63752" t="s">
        <v>223269</v>
      </c>
      <c r="L63752" t="s">
        <v>228705</v>
      </c>
      <c r="M63752" t="s">
        <v>8</v>
      </c>
      <c r="N63752" t="s">
        <v>228832</v>
      </c>
      <c r="O63752" t="s">
        <v>229111</v>
      </c>
      <c r="P63752" t="s">
        <v>230122</v>
      </c>
      <c r="Q63752" t="s">
        <v>120239</v>
      </c>
      <c r="R63752" t="s">
        <v>223226</v>
      </c>
      <c r="S63752" t="s">
        <v>233771</v>
      </c>
    </row>
    <row r="63753" spans="1:19" x14ac:dyDescent="0.35">
      <c r="A63753" s="1">
        <v>79492</v>
      </c>
      <c r="B63753" t="s">
        <v>38094</v>
      </c>
      <c r="C63753" t="s">
        <v>109002</v>
      </c>
      <c r="D63753" t="s">
        <v>4</v>
      </c>
      <c r="F63753" t="s">
        <v>120287</v>
      </c>
      <c r="G63753">
        <v>9.9999999999999995E-8</v>
      </c>
      <c r="H63753" t="s">
        <v>38094</v>
      </c>
      <c r="I63753" t="s">
        <v>162561</v>
      </c>
      <c r="J63753" s="2" t="s">
        <v>205584</v>
      </c>
      <c r="K63753" t="s">
        <v>223270</v>
      </c>
      <c r="L63753" t="s">
        <v>228704</v>
      </c>
      <c r="M63753" t="s">
        <v>228710</v>
      </c>
      <c r="N63753" t="s">
        <v>228833</v>
      </c>
      <c r="O63753" t="s">
        <v>229112</v>
      </c>
      <c r="P63753" t="s">
        <v>229112</v>
      </c>
      <c r="Q63753" t="s">
        <v>120833</v>
      </c>
      <c r="R63753" t="s">
        <v>223226</v>
      </c>
      <c r="S63753" t="s">
        <v>233771</v>
      </c>
    </row>
    <row r="63754" spans="1:19" x14ac:dyDescent="0.35">
      <c r="A63754" s="1">
        <v>79494</v>
      </c>
      <c r="B63754" t="s">
        <v>38095</v>
      </c>
      <c r="C63754" t="s">
        <v>109003</v>
      </c>
      <c r="D63754" t="s">
        <v>4</v>
      </c>
      <c r="F63754" t="s">
        <v>121497</v>
      </c>
      <c r="G63754">
        <v>1.8E-7</v>
      </c>
      <c r="H63754" t="s">
        <v>38095</v>
      </c>
      <c r="I63754" t="s">
        <v>162562</v>
      </c>
      <c r="J63754" s="2" t="s">
        <v>205585</v>
      </c>
      <c r="K63754" t="s">
        <v>223271</v>
      </c>
      <c r="L63754" t="s">
        <v>228706</v>
      </c>
      <c r="M63754" t="s">
        <v>8</v>
      </c>
      <c r="N63754" t="s">
        <v>228832</v>
      </c>
      <c r="O63754" t="s">
        <v>229111</v>
      </c>
      <c r="P63754" t="s">
        <v>230079</v>
      </c>
      <c r="Q63754" t="s">
        <v>122164</v>
      </c>
      <c r="R63754" t="s">
        <v>223226</v>
      </c>
      <c r="S63754" t="s">
        <v>233771</v>
      </c>
    </row>
    <row r="63755" spans="1:19" x14ac:dyDescent="0.35">
      <c r="A63755" s="1">
        <v>79497</v>
      </c>
      <c r="B63755" t="s">
        <v>38096</v>
      </c>
      <c r="C63755" t="s">
        <v>109004</v>
      </c>
      <c r="D63755" t="s">
        <v>4</v>
      </c>
      <c r="F63755" t="s">
        <v>121274</v>
      </c>
      <c r="G63755">
        <v>5.5357299999999998E-7</v>
      </c>
      <c r="H63755" t="s">
        <v>38096</v>
      </c>
      <c r="I63755" t="s">
        <v>162563</v>
      </c>
      <c r="J63755" s="2" t="s">
        <v>205586</v>
      </c>
      <c r="K63755" t="s">
        <v>223272</v>
      </c>
      <c r="L63755" t="s">
        <v>228704</v>
      </c>
      <c r="M63755" t="s">
        <v>12</v>
      </c>
      <c r="N63755" t="s">
        <v>228878</v>
      </c>
      <c r="O63755" t="s">
        <v>229181</v>
      </c>
      <c r="P63755" t="s">
        <v>229181</v>
      </c>
      <c r="R63755" t="s">
        <v>223226</v>
      </c>
      <c r="S63755" t="s">
        <v>233771</v>
      </c>
    </row>
    <row r="63756" spans="1:19" x14ac:dyDescent="0.35">
      <c r="A63756" s="1">
        <v>79498</v>
      </c>
      <c r="B63756" t="s">
        <v>38097</v>
      </c>
      <c r="C63756" t="s">
        <v>109005</v>
      </c>
      <c r="D63756" t="s">
        <v>5</v>
      </c>
      <c r="F63756" t="s">
        <v>123153</v>
      </c>
      <c r="G63756">
        <v>9.9999999999999995E-8</v>
      </c>
      <c r="H63756" t="s">
        <v>38097</v>
      </c>
      <c r="I63756" t="s">
        <v>162564</v>
      </c>
      <c r="J63756" s="2" t="s">
        <v>205587</v>
      </c>
      <c r="K63756" t="s">
        <v>223273</v>
      </c>
      <c r="L63756" t="s">
        <v>228704</v>
      </c>
      <c r="M63756" t="s">
        <v>8</v>
      </c>
      <c r="N63756" t="s">
        <v>228855</v>
      </c>
      <c r="O63756" t="s">
        <v>229145</v>
      </c>
      <c r="P63756" t="s">
        <v>230095</v>
      </c>
      <c r="Q63756" t="s">
        <v>120745</v>
      </c>
      <c r="R63756" t="s">
        <v>223226</v>
      </c>
      <c r="S63756" t="s">
        <v>233771</v>
      </c>
    </row>
    <row r="63757" spans="1:19" x14ac:dyDescent="0.35">
      <c r="A63757" s="1">
        <v>79499</v>
      </c>
      <c r="B63757" t="s">
        <v>38097</v>
      </c>
      <c r="C63757" t="s">
        <v>109006</v>
      </c>
      <c r="D63757" t="s">
        <v>5</v>
      </c>
      <c r="F63757" t="s">
        <v>121934</v>
      </c>
      <c r="G63757">
        <v>2.4999999999999999E-7</v>
      </c>
      <c r="H63757" t="s">
        <v>38097</v>
      </c>
      <c r="I63757" t="s">
        <v>162564</v>
      </c>
      <c r="J63757" s="2" t="s">
        <v>205587</v>
      </c>
      <c r="K63757" t="s">
        <v>223273</v>
      </c>
      <c r="L63757" t="s">
        <v>228704</v>
      </c>
      <c r="M63757" t="s">
        <v>8</v>
      </c>
      <c r="N63757" t="s">
        <v>228855</v>
      </c>
      <c r="O63757" t="s">
        <v>229145</v>
      </c>
      <c r="P63757" t="s">
        <v>230095</v>
      </c>
      <c r="Q63757" t="s">
        <v>120745</v>
      </c>
      <c r="R63757" t="s">
        <v>223226</v>
      </c>
      <c r="S63757" t="s">
        <v>233771</v>
      </c>
    </row>
    <row r="63758" spans="1:19" x14ac:dyDescent="0.35">
      <c r="A63758" s="1">
        <v>79500</v>
      </c>
      <c r="B63758" t="s">
        <v>38098</v>
      </c>
      <c r="C63758" t="s">
        <v>109007</v>
      </c>
      <c r="D63758" t="s">
        <v>4</v>
      </c>
      <c r="F63758" t="s">
        <v>120426</v>
      </c>
      <c r="G63758">
        <v>7.7079999999999999E-8</v>
      </c>
      <c r="H63758" t="s">
        <v>38098</v>
      </c>
      <c r="I63758" t="s">
        <v>162565</v>
      </c>
      <c r="J63758" s="2" t="s">
        <v>205588</v>
      </c>
      <c r="K63758" t="s">
        <v>223274</v>
      </c>
      <c r="L63758" t="s">
        <v>228704</v>
      </c>
      <c r="M63758" t="s">
        <v>228722</v>
      </c>
      <c r="O63758" t="s">
        <v>229143</v>
      </c>
      <c r="P63758" t="s">
        <v>229143</v>
      </c>
      <c r="Q63758" t="s">
        <v>122519</v>
      </c>
      <c r="R63758" t="s">
        <v>223226</v>
      </c>
      <c r="S63758" t="s">
        <v>233771</v>
      </c>
    </row>
    <row r="63759" spans="1:19" x14ac:dyDescent="0.35">
      <c r="A63759" s="1">
        <v>79501</v>
      </c>
      <c r="B63759" t="s">
        <v>38099</v>
      </c>
      <c r="C63759" t="s">
        <v>109008</v>
      </c>
      <c r="D63759" t="s">
        <v>4</v>
      </c>
      <c r="F63759" t="s">
        <v>120143</v>
      </c>
      <c r="G63759">
        <v>1.4999999999999999E-7</v>
      </c>
      <c r="H63759" t="s">
        <v>38099</v>
      </c>
      <c r="I63759" t="s">
        <v>162566</v>
      </c>
      <c r="J63759" s="2" t="s">
        <v>205589</v>
      </c>
      <c r="K63759" t="s">
        <v>223275</v>
      </c>
      <c r="L63759" t="s">
        <v>228704</v>
      </c>
      <c r="M63759" t="s">
        <v>8</v>
      </c>
      <c r="N63759" t="s">
        <v>228832</v>
      </c>
      <c r="O63759" t="s">
        <v>229111</v>
      </c>
      <c r="P63759" t="s">
        <v>230122</v>
      </c>
      <c r="Q63759" t="s">
        <v>123512</v>
      </c>
      <c r="R63759" t="s">
        <v>223226</v>
      </c>
      <c r="S63759" t="s">
        <v>233771</v>
      </c>
    </row>
    <row r="63760" spans="1:19" x14ac:dyDescent="0.35">
      <c r="A63760" s="1">
        <v>79502</v>
      </c>
      <c r="B63760" t="s">
        <v>38100</v>
      </c>
      <c r="C63760" t="s">
        <v>109009</v>
      </c>
      <c r="D63760" t="s">
        <v>5</v>
      </c>
      <c r="F63760" t="s">
        <v>120297</v>
      </c>
      <c r="G63760">
        <v>1.5E-5</v>
      </c>
      <c r="H63760" t="s">
        <v>38100</v>
      </c>
      <c r="I63760" t="s">
        <v>162567</v>
      </c>
      <c r="J63760" s="2" t="s">
        <v>205590</v>
      </c>
      <c r="K63760" t="s">
        <v>223276</v>
      </c>
      <c r="L63760" t="s">
        <v>228704</v>
      </c>
      <c r="M63760" t="s">
        <v>8</v>
      </c>
      <c r="N63760" t="s">
        <v>228828</v>
      </c>
      <c r="O63760" t="s">
        <v>229113</v>
      </c>
      <c r="P63760" t="s">
        <v>230081</v>
      </c>
      <c r="Q63760" t="s">
        <v>120056</v>
      </c>
      <c r="R63760" t="s">
        <v>223226</v>
      </c>
      <c r="S63760" t="s">
        <v>233771</v>
      </c>
    </row>
    <row r="63761" spans="1:19" x14ac:dyDescent="0.35">
      <c r="A63761" s="1">
        <v>79503</v>
      </c>
      <c r="B63761" t="s">
        <v>38100</v>
      </c>
      <c r="C63761" t="s">
        <v>109010</v>
      </c>
      <c r="D63761" t="s">
        <v>5</v>
      </c>
      <c r="E63761" t="s">
        <v>119954</v>
      </c>
      <c r="F63761" t="s">
        <v>120416</v>
      </c>
      <c r="G63761">
        <v>3.0000000000000001E-5</v>
      </c>
      <c r="H63761" t="s">
        <v>38100</v>
      </c>
      <c r="I63761" t="s">
        <v>162567</v>
      </c>
      <c r="J63761" s="2" t="s">
        <v>205590</v>
      </c>
      <c r="K63761" t="s">
        <v>223276</v>
      </c>
      <c r="L63761" t="s">
        <v>228704</v>
      </c>
      <c r="M63761" t="s">
        <v>8</v>
      </c>
      <c r="N63761" t="s">
        <v>228828</v>
      </c>
      <c r="O63761" t="s">
        <v>229113</v>
      </c>
      <c r="P63761" t="s">
        <v>230081</v>
      </c>
      <c r="Q63761" t="s">
        <v>120056</v>
      </c>
      <c r="R63761" t="s">
        <v>223226</v>
      </c>
      <c r="S63761" t="s">
        <v>233771</v>
      </c>
    </row>
    <row r="63762" spans="1:19" x14ac:dyDescent="0.35">
      <c r="A63762" s="1">
        <v>79504</v>
      </c>
      <c r="B63762" t="s">
        <v>38101</v>
      </c>
      <c r="C63762" t="s">
        <v>109011</v>
      </c>
      <c r="D63762" t="s">
        <v>5</v>
      </c>
      <c r="E63762" t="s">
        <v>119955</v>
      </c>
      <c r="F63762" t="s">
        <v>121058</v>
      </c>
      <c r="G63762">
        <v>5.4E-6</v>
      </c>
      <c r="H63762" t="s">
        <v>38101</v>
      </c>
      <c r="I63762" t="s">
        <v>162568</v>
      </c>
      <c r="J63762" s="2" t="s">
        <v>205591</v>
      </c>
      <c r="K63762" t="s">
        <v>223277</v>
      </c>
      <c r="L63762" t="s">
        <v>228704</v>
      </c>
      <c r="M63762" t="s">
        <v>11</v>
      </c>
      <c r="N63762" t="s">
        <v>228875</v>
      </c>
      <c r="O63762" t="s">
        <v>229172</v>
      </c>
      <c r="P63762" t="s">
        <v>229172</v>
      </c>
      <c r="Q63762" t="s">
        <v>120239</v>
      </c>
      <c r="R63762" t="s">
        <v>223226</v>
      </c>
      <c r="S63762" t="s">
        <v>233771</v>
      </c>
    </row>
    <row r="63763" spans="1:19" x14ac:dyDescent="0.35">
      <c r="A63763" s="1">
        <v>79505</v>
      </c>
      <c r="B63763" t="s">
        <v>38101</v>
      </c>
      <c r="C63763" t="s">
        <v>109012</v>
      </c>
      <c r="D63763" t="s">
        <v>5</v>
      </c>
      <c r="E63763" t="s">
        <v>119954</v>
      </c>
      <c r="F63763" t="s">
        <v>120877</v>
      </c>
      <c r="G63763">
        <v>1.0000000000000001E-5</v>
      </c>
      <c r="H63763" t="s">
        <v>38101</v>
      </c>
      <c r="I63763" t="s">
        <v>162568</v>
      </c>
      <c r="J63763" s="2" t="s">
        <v>205591</v>
      </c>
      <c r="K63763" t="s">
        <v>223277</v>
      </c>
      <c r="L63763" t="s">
        <v>228704</v>
      </c>
      <c r="M63763" t="s">
        <v>11</v>
      </c>
      <c r="N63763" t="s">
        <v>228875</v>
      </c>
      <c r="O63763" t="s">
        <v>229172</v>
      </c>
      <c r="P63763" t="s">
        <v>229172</v>
      </c>
      <c r="Q63763" t="s">
        <v>120239</v>
      </c>
      <c r="R63763" t="s">
        <v>223226</v>
      </c>
      <c r="S63763" t="s">
        <v>233771</v>
      </c>
    </row>
    <row r="63764" spans="1:19" x14ac:dyDescent="0.35">
      <c r="A63764" s="1">
        <v>79507</v>
      </c>
      <c r="B63764" t="s">
        <v>38102</v>
      </c>
      <c r="C63764" t="s">
        <v>109013</v>
      </c>
      <c r="D63764" t="s">
        <v>5</v>
      </c>
      <c r="F63764" t="s">
        <v>121112</v>
      </c>
      <c r="G63764">
        <v>5.6631899999999998E-7</v>
      </c>
      <c r="H63764" t="s">
        <v>38102</v>
      </c>
      <c r="I63764" t="s">
        <v>162569</v>
      </c>
      <c r="J63764" s="2" t="s">
        <v>205592</v>
      </c>
      <c r="K63764" t="s">
        <v>223278</v>
      </c>
      <c r="L63764" t="s">
        <v>228704</v>
      </c>
      <c r="M63764" t="s">
        <v>8</v>
      </c>
      <c r="N63764" t="s">
        <v>228963</v>
      </c>
      <c r="O63764" t="s">
        <v>229440</v>
      </c>
      <c r="P63764" t="s">
        <v>230498</v>
      </c>
      <c r="Q63764" t="s">
        <v>120216</v>
      </c>
      <c r="R63764" t="s">
        <v>223226</v>
      </c>
      <c r="S63764" t="s">
        <v>233771</v>
      </c>
    </row>
    <row r="63765" spans="1:19" x14ac:dyDescent="0.35">
      <c r="A63765" s="1">
        <v>79508</v>
      </c>
      <c r="B63765" t="s">
        <v>38103</v>
      </c>
      <c r="C63765" t="s">
        <v>109014</v>
      </c>
      <c r="D63765" t="s">
        <v>4</v>
      </c>
      <c r="F63765" t="s">
        <v>120980</v>
      </c>
      <c r="G63765">
        <v>4.0000000000000001E-8</v>
      </c>
      <c r="H63765" t="s">
        <v>38103</v>
      </c>
      <c r="I63765" t="s">
        <v>162570</v>
      </c>
      <c r="J63765" s="2" t="s">
        <v>205593</v>
      </c>
      <c r="K63765" t="s">
        <v>223279</v>
      </c>
      <c r="L63765" t="s">
        <v>228704</v>
      </c>
      <c r="M63765" t="s">
        <v>8</v>
      </c>
      <c r="N63765" t="s">
        <v>228832</v>
      </c>
      <c r="O63765" t="s">
        <v>229111</v>
      </c>
      <c r="P63765" t="s">
        <v>230079</v>
      </c>
      <c r="Q63765" t="s">
        <v>120152</v>
      </c>
      <c r="R63765" t="s">
        <v>223226</v>
      </c>
      <c r="S63765" t="s">
        <v>233771</v>
      </c>
    </row>
    <row r="63766" spans="1:19" x14ac:dyDescent="0.35">
      <c r="A63766" s="1">
        <v>79510</v>
      </c>
      <c r="B63766" t="s">
        <v>38104</v>
      </c>
      <c r="C63766" t="s">
        <v>109015</v>
      </c>
      <c r="D63766" t="s">
        <v>4</v>
      </c>
      <c r="F63766" t="s">
        <v>120612</v>
      </c>
      <c r="G63766">
        <v>7.4999999999999997E-8</v>
      </c>
      <c r="H63766" t="s">
        <v>38104</v>
      </c>
      <c r="I63766" t="s">
        <v>162571</v>
      </c>
      <c r="J63766" s="2" t="s">
        <v>205594</v>
      </c>
      <c r="K63766" t="s">
        <v>223160</v>
      </c>
      <c r="L63766" t="s">
        <v>228704</v>
      </c>
      <c r="M63766" t="s">
        <v>8</v>
      </c>
      <c r="N63766" t="s">
        <v>228862</v>
      </c>
      <c r="O63766" t="s">
        <v>229114</v>
      </c>
      <c r="P63766" t="s">
        <v>232396</v>
      </c>
      <c r="Q63766" t="s">
        <v>120113</v>
      </c>
      <c r="R63766" t="s">
        <v>223226</v>
      </c>
      <c r="S63766" t="s">
        <v>233771</v>
      </c>
    </row>
    <row r="63767" spans="1:19" x14ac:dyDescent="0.35">
      <c r="A63767" s="1">
        <v>79512</v>
      </c>
      <c r="B63767" t="s">
        <v>38105</v>
      </c>
      <c r="C63767" t="s">
        <v>109016</v>
      </c>
      <c r="D63767" t="s">
        <v>4</v>
      </c>
      <c r="F63767" t="s">
        <v>119966</v>
      </c>
      <c r="G63767">
        <v>4.9999999999999998E-7</v>
      </c>
      <c r="H63767" t="s">
        <v>38105</v>
      </c>
      <c r="I63767" t="s">
        <v>162572</v>
      </c>
      <c r="J63767" s="2" t="s">
        <v>205595</v>
      </c>
      <c r="K63767" t="s">
        <v>223271</v>
      </c>
      <c r="L63767" t="s">
        <v>228704</v>
      </c>
      <c r="M63767" t="s">
        <v>228726</v>
      </c>
      <c r="N63767" t="s">
        <v>228858</v>
      </c>
      <c r="O63767" t="s">
        <v>229151</v>
      </c>
      <c r="P63767" t="s">
        <v>230097</v>
      </c>
      <c r="Q63767" t="s">
        <v>120056</v>
      </c>
      <c r="R63767" t="s">
        <v>223226</v>
      </c>
      <c r="S63767" t="s">
        <v>233771</v>
      </c>
    </row>
    <row r="63768" spans="1:19" x14ac:dyDescent="0.35">
      <c r="A63768" s="1">
        <v>79513</v>
      </c>
      <c r="B63768" t="s">
        <v>38105</v>
      </c>
      <c r="C63768" t="s">
        <v>109017</v>
      </c>
      <c r="D63768" t="s">
        <v>5</v>
      </c>
      <c r="E63768" t="s">
        <v>119955</v>
      </c>
      <c r="F63768" t="s">
        <v>120199</v>
      </c>
      <c r="G63768">
        <v>9.9999999999999995E-7</v>
      </c>
      <c r="H63768" t="s">
        <v>38105</v>
      </c>
      <c r="I63768" t="s">
        <v>162572</v>
      </c>
      <c r="J63768" s="2" t="s">
        <v>205595</v>
      </c>
      <c r="K63768" t="s">
        <v>223271</v>
      </c>
      <c r="L63768" t="s">
        <v>228704</v>
      </c>
      <c r="M63768" t="s">
        <v>228726</v>
      </c>
      <c r="N63768" t="s">
        <v>228858</v>
      </c>
      <c r="O63768" t="s">
        <v>229151</v>
      </c>
      <c r="P63768" t="s">
        <v>230097</v>
      </c>
      <c r="Q63768" t="s">
        <v>120056</v>
      </c>
      <c r="R63768" t="s">
        <v>223226</v>
      </c>
      <c r="S63768" t="s">
        <v>233771</v>
      </c>
    </row>
    <row r="63769" spans="1:19" x14ac:dyDescent="0.35">
      <c r="A63769" s="1">
        <v>79515</v>
      </c>
      <c r="B63769" t="s">
        <v>38106</v>
      </c>
      <c r="C63769" t="s">
        <v>109018</v>
      </c>
      <c r="D63769" t="s">
        <v>5</v>
      </c>
      <c r="E63769" t="s">
        <v>119955</v>
      </c>
      <c r="F63769" t="s">
        <v>121938</v>
      </c>
      <c r="G63769">
        <v>5.4999999999999999E-6</v>
      </c>
      <c r="H63769" t="s">
        <v>38106</v>
      </c>
      <c r="I63769" t="s">
        <v>162573</v>
      </c>
      <c r="J63769" s="2" t="s">
        <v>205596</v>
      </c>
      <c r="K63769" t="s">
        <v>223280</v>
      </c>
      <c r="L63769" t="s">
        <v>228706</v>
      </c>
      <c r="M63769" t="s">
        <v>12</v>
      </c>
      <c r="N63769" t="s">
        <v>228878</v>
      </c>
      <c r="O63769" t="s">
        <v>229181</v>
      </c>
      <c r="P63769" t="s">
        <v>229181</v>
      </c>
      <c r="Q63769" t="s">
        <v>121966</v>
      </c>
      <c r="R63769" t="s">
        <v>223226</v>
      </c>
      <c r="S63769" t="s">
        <v>233771</v>
      </c>
    </row>
    <row r="63770" spans="1:19" x14ac:dyDescent="0.35">
      <c r="A63770" s="1">
        <v>79516</v>
      </c>
      <c r="B63770" t="s">
        <v>38106</v>
      </c>
      <c r="C63770" t="s">
        <v>109019</v>
      </c>
      <c r="D63770" t="s">
        <v>5</v>
      </c>
      <c r="E63770" t="s">
        <v>119955</v>
      </c>
      <c r="F63770" t="s">
        <v>121084</v>
      </c>
      <c r="G63770">
        <v>6.9999999999999999E-6</v>
      </c>
      <c r="H63770" t="s">
        <v>38106</v>
      </c>
      <c r="I63770" t="s">
        <v>162573</v>
      </c>
      <c r="J63770" s="2" t="s">
        <v>205596</v>
      </c>
      <c r="K63770" t="s">
        <v>223280</v>
      </c>
      <c r="L63770" t="s">
        <v>228706</v>
      </c>
      <c r="M63770" t="s">
        <v>12</v>
      </c>
      <c r="N63770" t="s">
        <v>228878</v>
      </c>
      <c r="O63770" t="s">
        <v>229181</v>
      </c>
      <c r="P63770" t="s">
        <v>229181</v>
      </c>
      <c r="Q63770" t="s">
        <v>121966</v>
      </c>
      <c r="R63770" t="s">
        <v>223226</v>
      </c>
      <c r="S63770" t="s">
        <v>233771</v>
      </c>
    </row>
    <row r="63771" spans="1:19" x14ac:dyDescent="0.35">
      <c r="A63771" s="1">
        <v>79517</v>
      </c>
      <c r="B63771" t="s">
        <v>38107</v>
      </c>
      <c r="C63771" t="s">
        <v>109020</v>
      </c>
      <c r="D63771" t="s">
        <v>5</v>
      </c>
      <c r="F63771" t="s">
        <v>120733</v>
      </c>
      <c r="G63771">
        <v>1.0000000000000001E-5</v>
      </c>
      <c r="H63771" t="s">
        <v>38107</v>
      </c>
      <c r="I63771" t="s">
        <v>162574</v>
      </c>
      <c r="J63771" s="2" t="s">
        <v>205597</v>
      </c>
      <c r="K63771" t="s">
        <v>223281</v>
      </c>
      <c r="L63771" t="s">
        <v>228704</v>
      </c>
      <c r="M63771" t="s">
        <v>8</v>
      </c>
      <c r="N63771" t="s">
        <v>228828</v>
      </c>
      <c r="O63771" t="s">
        <v>229113</v>
      </c>
      <c r="P63771" t="s">
        <v>230081</v>
      </c>
      <c r="Q63771" t="s">
        <v>120059</v>
      </c>
      <c r="R63771" t="s">
        <v>223226</v>
      </c>
      <c r="S63771" t="s">
        <v>233771</v>
      </c>
    </row>
    <row r="63772" spans="1:19" x14ac:dyDescent="0.35">
      <c r="A63772" s="1">
        <v>79518</v>
      </c>
      <c r="B63772" t="s">
        <v>38108</v>
      </c>
      <c r="C63772" t="s">
        <v>109021</v>
      </c>
      <c r="D63772" t="s">
        <v>4</v>
      </c>
      <c r="F63772" t="s">
        <v>119985</v>
      </c>
      <c r="G63772">
        <v>1.7999999999999999E-6</v>
      </c>
      <c r="H63772" t="s">
        <v>38108</v>
      </c>
      <c r="I63772" t="s">
        <v>162575</v>
      </c>
      <c r="J63772" s="2" t="s">
        <v>205598</v>
      </c>
      <c r="K63772" t="s">
        <v>223282</v>
      </c>
      <c r="L63772" t="s">
        <v>228706</v>
      </c>
      <c r="M63772" t="s">
        <v>8</v>
      </c>
      <c r="N63772" t="s">
        <v>228828</v>
      </c>
      <c r="O63772" t="s">
        <v>229113</v>
      </c>
      <c r="P63772" t="s">
        <v>230137</v>
      </c>
      <c r="Q63772" t="s">
        <v>120060</v>
      </c>
      <c r="R63772" t="s">
        <v>223226</v>
      </c>
      <c r="S63772" t="s">
        <v>233771</v>
      </c>
    </row>
    <row r="63773" spans="1:19" x14ac:dyDescent="0.35">
      <c r="A63773" s="1">
        <v>79519</v>
      </c>
      <c r="B63773" t="s">
        <v>38109</v>
      </c>
      <c r="C63773" t="s">
        <v>109022</v>
      </c>
      <c r="D63773" t="s">
        <v>4</v>
      </c>
      <c r="F63773" t="s">
        <v>120024</v>
      </c>
      <c r="G63773">
        <v>4.9999999999999998E-7</v>
      </c>
      <c r="H63773" t="s">
        <v>38109</v>
      </c>
      <c r="I63773" t="s">
        <v>162576</v>
      </c>
      <c r="J63773" s="2" t="s">
        <v>205599</v>
      </c>
      <c r="K63773" t="s">
        <v>223283</v>
      </c>
      <c r="L63773" t="s">
        <v>228704</v>
      </c>
      <c r="M63773" t="s">
        <v>228720</v>
      </c>
      <c r="N63773" t="s">
        <v>228890</v>
      </c>
      <c r="O63773" t="s">
        <v>229325</v>
      </c>
      <c r="P63773" t="s">
        <v>229325</v>
      </c>
      <c r="Q63773" t="s">
        <v>120428</v>
      </c>
      <c r="R63773" t="s">
        <v>223226</v>
      </c>
      <c r="S63773" t="s">
        <v>233771</v>
      </c>
    </row>
    <row r="63774" spans="1:19" x14ac:dyDescent="0.35">
      <c r="A63774" s="1">
        <v>79521</v>
      </c>
      <c r="B63774" t="s">
        <v>38110</v>
      </c>
      <c r="C63774" t="s">
        <v>109023</v>
      </c>
      <c r="D63774" t="s">
        <v>4</v>
      </c>
      <c r="F63774" t="s">
        <v>124440</v>
      </c>
      <c r="G63774">
        <v>1.1662200000000001E-6</v>
      </c>
      <c r="H63774" t="s">
        <v>38110</v>
      </c>
      <c r="I63774" t="s">
        <v>162577</v>
      </c>
      <c r="J63774" s="2" t="s">
        <v>205600</v>
      </c>
      <c r="K63774" t="s">
        <v>223284</v>
      </c>
      <c r="L63774" t="s">
        <v>228704</v>
      </c>
      <c r="M63774" t="s">
        <v>228719</v>
      </c>
      <c r="N63774" t="s">
        <v>228847</v>
      </c>
      <c r="O63774" t="s">
        <v>229132</v>
      </c>
      <c r="P63774" t="s">
        <v>229132</v>
      </c>
      <c r="Q63774" t="s">
        <v>124440</v>
      </c>
      <c r="R63774" t="s">
        <v>223226</v>
      </c>
      <c r="S63774" t="s">
        <v>233771</v>
      </c>
    </row>
    <row r="63775" spans="1:19" x14ac:dyDescent="0.35">
      <c r="A63775" s="1">
        <v>79522</v>
      </c>
      <c r="B63775" t="s">
        <v>38111</v>
      </c>
      <c r="C63775" t="s">
        <v>109024</v>
      </c>
      <c r="D63775" t="s">
        <v>3</v>
      </c>
      <c r="F63775" t="s">
        <v>121232</v>
      </c>
      <c r="G63775">
        <v>5.2499999999999997E-6</v>
      </c>
      <c r="H63775" t="s">
        <v>38111</v>
      </c>
      <c r="I63775" t="s">
        <v>162578</v>
      </c>
      <c r="J63775" s="2" t="s">
        <v>205601</v>
      </c>
      <c r="K63775" t="s">
        <v>223285</v>
      </c>
      <c r="L63775" t="s">
        <v>228704</v>
      </c>
      <c r="M63775" t="s">
        <v>8</v>
      </c>
      <c r="N63775" t="s">
        <v>228832</v>
      </c>
      <c r="O63775" t="s">
        <v>229111</v>
      </c>
      <c r="P63775" t="s">
        <v>230762</v>
      </c>
      <c r="Q63775" t="s">
        <v>233170</v>
      </c>
      <c r="R63775" t="s">
        <v>223226</v>
      </c>
      <c r="S63775" t="s">
        <v>233771</v>
      </c>
    </row>
    <row r="63776" spans="1:19" x14ac:dyDescent="0.35">
      <c r="A63776" s="1">
        <v>79523</v>
      </c>
      <c r="B63776" t="s">
        <v>38111</v>
      </c>
      <c r="C63776" t="s">
        <v>109025</v>
      </c>
      <c r="D63776" t="s">
        <v>3</v>
      </c>
      <c r="F63776" t="s">
        <v>120065</v>
      </c>
      <c r="G63776">
        <v>3.4999999999999999E-6</v>
      </c>
      <c r="H63776" t="s">
        <v>38111</v>
      </c>
      <c r="I63776" t="s">
        <v>162578</v>
      </c>
      <c r="J63776" s="2" t="s">
        <v>205601</v>
      </c>
      <c r="K63776" t="s">
        <v>223285</v>
      </c>
      <c r="L63776" t="s">
        <v>228704</v>
      </c>
      <c r="M63776" t="s">
        <v>8</v>
      </c>
      <c r="N63776" t="s">
        <v>228832</v>
      </c>
      <c r="O63776" t="s">
        <v>229111</v>
      </c>
      <c r="P63776" t="s">
        <v>230762</v>
      </c>
      <c r="Q63776" t="s">
        <v>233170</v>
      </c>
      <c r="R63776" t="s">
        <v>223226</v>
      </c>
      <c r="S63776" t="s">
        <v>233771</v>
      </c>
    </row>
    <row r="63777" spans="1:19" x14ac:dyDescent="0.35">
      <c r="A63777" s="1">
        <v>79525</v>
      </c>
      <c r="B63777" t="s">
        <v>38112</v>
      </c>
      <c r="C63777" t="s">
        <v>109026</v>
      </c>
      <c r="D63777" t="s">
        <v>4</v>
      </c>
      <c r="F63777" t="s">
        <v>120308</v>
      </c>
      <c r="G63777">
        <v>1.4999999999999999E-8</v>
      </c>
      <c r="H63777" t="s">
        <v>38112</v>
      </c>
      <c r="I63777" t="s">
        <v>162579</v>
      </c>
      <c r="K63777" t="s">
        <v>223286</v>
      </c>
      <c r="L63777" t="s">
        <v>228704</v>
      </c>
      <c r="M63777" t="s">
        <v>8</v>
      </c>
      <c r="N63777" t="s">
        <v>228828</v>
      </c>
      <c r="O63777" t="s">
        <v>229216</v>
      </c>
      <c r="P63777" t="s">
        <v>229216</v>
      </c>
      <c r="Q63777" t="s">
        <v>121384</v>
      </c>
      <c r="R63777" t="s">
        <v>223226</v>
      </c>
      <c r="S63777" t="s">
        <v>233771</v>
      </c>
    </row>
    <row r="63778" spans="1:19" x14ac:dyDescent="0.35">
      <c r="A63778" s="1">
        <v>79526</v>
      </c>
      <c r="B63778" t="s">
        <v>38113</v>
      </c>
      <c r="C63778" t="s">
        <v>109027</v>
      </c>
      <c r="D63778" t="s">
        <v>4</v>
      </c>
      <c r="F63778" t="s">
        <v>121907</v>
      </c>
      <c r="G63778">
        <v>8.0000000000000007E-7</v>
      </c>
      <c r="H63778" t="s">
        <v>38113</v>
      </c>
      <c r="I63778" t="s">
        <v>162580</v>
      </c>
      <c r="J63778" s="2" t="s">
        <v>205602</v>
      </c>
      <c r="K63778" t="s">
        <v>223287</v>
      </c>
      <c r="L63778" t="s">
        <v>228704</v>
      </c>
      <c r="M63778" t="s">
        <v>8</v>
      </c>
      <c r="N63778" t="s">
        <v>228881</v>
      </c>
      <c r="O63778" t="s">
        <v>229201</v>
      </c>
      <c r="P63778" t="s">
        <v>230982</v>
      </c>
      <c r="Q63778" t="s">
        <v>121907</v>
      </c>
      <c r="R63778" t="s">
        <v>223226</v>
      </c>
      <c r="S63778" t="s">
        <v>233771</v>
      </c>
    </row>
    <row r="63779" spans="1:19" x14ac:dyDescent="0.35">
      <c r="A63779" s="1">
        <v>79527</v>
      </c>
      <c r="B63779" t="s">
        <v>38113</v>
      </c>
      <c r="C63779" t="s">
        <v>109028</v>
      </c>
      <c r="D63779" t="s">
        <v>4</v>
      </c>
      <c r="F63779" t="s">
        <v>120464</v>
      </c>
      <c r="G63779">
        <v>1.9999999999999999E-6</v>
      </c>
      <c r="H63779" t="s">
        <v>38113</v>
      </c>
      <c r="I63779" t="s">
        <v>162580</v>
      </c>
      <c r="J63779" s="2" t="s">
        <v>205602</v>
      </c>
      <c r="K63779" t="s">
        <v>223287</v>
      </c>
      <c r="L63779" t="s">
        <v>228704</v>
      </c>
      <c r="M63779" t="s">
        <v>8</v>
      </c>
      <c r="N63779" t="s">
        <v>228881</v>
      </c>
      <c r="O63779" t="s">
        <v>229201</v>
      </c>
      <c r="P63779" t="s">
        <v>230982</v>
      </c>
      <c r="Q63779" t="s">
        <v>121907</v>
      </c>
      <c r="R63779" t="s">
        <v>223226</v>
      </c>
      <c r="S63779" t="s">
        <v>233771</v>
      </c>
    </row>
    <row r="63780" spans="1:19" x14ac:dyDescent="0.35">
      <c r="A63780" s="1">
        <v>79529</v>
      </c>
      <c r="B63780" t="s">
        <v>38114</v>
      </c>
      <c r="C63780" t="s">
        <v>109029</v>
      </c>
      <c r="D63780" t="s">
        <v>4</v>
      </c>
      <c r="F63780" t="s">
        <v>120059</v>
      </c>
      <c r="G63780">
        <v>4.1347E-8</v>
      </c>
      <c r="H63780" t="s">
        <v>38114</v>
      </c>
      <c r="I63780" t="s">
        <v>162581</v>
      </c>
      <c r="J63780" s="2" t="s">
        <v>205603</v>
      </c>
      <c r="K63780" t="s">
        <v>223288</v>
      </c>
      <c r="L63780" t="s">
        <v>228704</v>
      </c>
      <c r="R63780" t="s">
        <v>223226</v>
      </c>
      <c r="S63780" t="s">
        <v>233771</v>
      </c>
    </row>
    <row r="63781" spans="1:19" x14ac:dyDescent="0.35">
      <c r="A63781" s="1">
        <v>79530</v>
      </c>
      <c r="B63781" t="s">
        <v>38115</v>
      </c>
      <c r="C63781" t="s">
        <v>109030</v>
      </c>
      <c r="D63781" t="s">
        <v>4</v>
      </c>
      <c r="F63781" t="s">
        <v>120083</v>
      </c>
      <c r="G63781">
        <v>2.8436999999999998E-8</v>
      </c>
      <c r="H63781" t="s">
        <v>38115</v>
      </c>
      <c r="I63781" t="s">
        <v>162582</v>
      </c>
      <c r="J63781" s="2" t="s">
        <v>205604</v>
      </c>
      <c r="K63781" t="s">
        <v>223289</v>
      </c>
      <c r="L63781" t="s">
        <v>228704</v>
      </c>
      <c r="M63781" t="s">
        <v>10</v>
      </c>
      <c r="N63781" t="s">
        <v>228827</v>
      </c>
      <c r="O63781" t="s">
        <v>229107</v>
      </c>
      <c r="P63781" t="s">
        <v>229107</v>
      </c>
      <c r="Q63781" t="s">
        <v>120060</v>
      </c>
      <c r="R63781" t="s">
        <v>223226</v>
      </c>
      <c r="S63781" t="s">
        <v>233771</v>
      </c>
    </row>
    <row r="63782" spans="1:19" x14ac:dyDescent="0.35">
      <c r="A63782" s="1">
        <v>79531</v>
      </c>
      <c r="B63782" t="s">
        <v>38116</v>
      </c>
      <c r="C63782" t="s">
        <v>109031</v>
      </c>
      <c r="D63782" t="s">
        <v>4</v>
      </c>
      <c r="F63782" t="s">
        <v>120646</v>
      </c>
      <c r="G63782">
        <v>2E-8</v>
      </c>
      <c r="H63782" t="s">
        <v>38116</v>
      </c>
      <c r="I63782" t="s">
        <v>162583</v>
      </c>
      <c r="J63782" s="2" t="s">
        <v>205605</v>
      </c>
      <c r="K63782" t="s">
        <v>223290</v>
      </c>
      <c r="L63782" t="s">
        <v>228704</v>
      </c>
      <c r="M63782" t="s">
        <v>228709</v>
      </c>
      <c r="N63782" t="s">
        <v>228857</v>
      </c>
      <c r="O63782" t="s">
        <v>229627</v>
      </c>
      <c r="P63782" t="s">
        <v>229627</v>
      </c>
      <c r="Q63782" t="s">
        <v>121313</v>
      </c>
      <c r="R63782" t="s">
        <v>223226</v>
      </c>
      <c r="S63782" t="s">
        <v>233771</v>
      </c>
    </row>
    <row r="63783" spans="1:19" x14ac:dyDescent="0.35">
      <c r="A63783" s="1">
        <v>79532</v>
      </c>
      <c r="B63783" t="s">
        <v>38116</v>
      </c>
      <c r="C63783" t="s">
        <v>109032</v>
      </c>
      <c r="D63783" t="s">
        <v>4</v>
      </c>
      <c r="F63783" t="s">
        <v>121313</v>
      </c>
      <c r="G63783">
        <v>2E-8</v>
      </c>
      <c r="H63783" t="s">
        <v>38116</v>
      </c>
      <c r="I63783" t="s">
        <v>162583</v>
      </c>
      <c r="J63783" s="2" t="s">
        <v>205605</v>
      </c>
      <c r="K63783" t="s">
        <v>223290</v>
      </c>
      <c r="L63783" t="s">
        <v>228704</v>
      </c>
      <c r="M63783" t="s">
        <v>228709</v>
      </c>
      <c r="N63783" t="s">
        <v>228857</v>
      </c>
      <c r="O63783" t="s">
        <v>229627</v>
      </c>
      <c r="P63783" t="s">
        <v>229627</v>
      </c>
      <c r="Q63783" t="s">
        <v>121313</v>
      </c>
      <c r="R63783" t="s">
        <v>223226</v>
      </c>
      <c r="S63783" t="s">
        <v>233771</v>
      </c>
    </row>
    <row r="63784" spans="1:19" x14ac:dyDescent="0.35">
      <c r="A63784" s="1">
        <v>79533</v>
      </c>
      <c r="B63784" t="s">
        <v>38117</v>
      </c>
      <c r="C63784" t="s">
        <v>109033</v>
      </c>
      <c r="D63784" t="s">
        <v>5</v>
      </c>
      <c r="E63784" t="s">
        <v>119957</v>
      </c>
      <c r="F63784" t="s">
        <v>120838</v>
      </c>
      <c r="G63784">
        <v>1.6000000000000001E-4</v>
      </c>
      <c r="H63784" t="s">
        <v>38117</v>
      </c>
      <c r="I63784" t="s">
        <v>162584</v>
      </c>
      <c r="J63784" s="2" t="s">
        <v>205606</v>
      </c>
      <c r="K63784" t="s">
        <v>223291</v>
      </c>
      <c r="L63784" t="s">
        <v>228704</v>
      </c>
      <c r="M63784" t="s">
        <v>8</v>
      </c>
      <c r="N63784" t="s">
        <v>228828</v>
      </c>
      <c r="O63784" t="s">
        <v>229113</v>
      </c>
      <c r="P63784" t="s">
        <v>230081</v>
      </c>
      <c r="Q63784" t="s">
        <v>120060</v>
      </c>
      <c r="R63784" t="s">
        <v>223226</v>
      </c>
      <c r="S63784" t="s">
        <v>233771</v>
      </c>
    </row>
    <row r="63785" spans="1:19" x14ac:dyDescent="0.35">
      <c r="A63785" s="1">
        <v>79534</v>
      </c>
      <c r="B63785" t="s">
        <v>38117</v>
      </c>
      <c r="C63785" t="s">
        <v>109034</v>
      </c>
      <c r="D63785" t="s">
        <v>5</v>
      </c>
      <c r="E63785" t="s">
        <v>119956</v>
      </c>
      <c r="F63785" t="s">
        <v>124441</v>
      </c>
      <c r="G63785">
        <v>4.2750000000000002E-5</v>
      </c>
      <c r="H63785" t="s">
        <v>38117</v>
      </c>
      <c r="I63785" t="s">
        <v>162584</v>
      </c>
      <c r="J63785" s="2" t="s">
        <v>205606</v>
      </c>
      <c r="K63785" t="s">
        <v>223291</v>
      </c>
      <c r="L63785" t="s">
        <v>228704</v>
      </c>
      <c r="M63785" t="s">
        <v>8</v>
      </c>
      <c r="N63785" t="s">
        <v>228828</v>
      </c>
      <c r="O63785" t="s">
        <v>229113</v>
      </c>
      <c r="P63785" t="s">
        <v>230081</v>
      </c>
      <c r="Q63785" t="s">
        <v>120060</v>
      </c>
      <c r="R63785" t="s">
        <v>223226</v>
      </c>
      <c r="S63785" t="s">
        <v>233771</v>
      </c>
    </row>
    <row r="63786" spans="1:19" x14ac:dyDescent="0.35">
      <c r="A63786" s="1">
        <v>79535</v>
      </c>
      <c r="B63786" t="s">
        <v>38117</v>
      </c>
      <c r="C63786" t="s">
        <v>109035</v>
      </c>
      <c r="D63786" t="s">
        <v>5</v>
      </c>
      <c r="E63786" t="s">
        <v>119955</v>
      </c>
      <c r="F63786" t="s">
        <v>120692</v>
      </c>
      <c r="G63786">
        <v>5.0000000000000004E-6</v>
      </c>
      <c r="H63786" t="s">
        <v>38117</v>
      </c>
      <c r="I63786" t="s">
        <v>162584</v>
      </c>
      <c r="J63786" s="2" t="s">
        <v>205606</v>
      </c>
      <c r="K63786" t="s">
        <v>223291</v>
      </c>
      <c r="L63786" t="s">
        <v>228704</v>
      </c>
      <c r="M63786" t="s">
        <v>8</v>
      </c>
      <c r="N63786" t="s">
        <v>228828</v>
      </c>
      <c r="O63786" t="s">
        <v>229113</v>
      </c>
      <c r="P63786" t="s">
        <v>230081</v>
      </c>
      <c r="Q63786" t="s">
        <v>120060</v>
      </c>
      <c r="R63786" t="s">
        <v>223226</v>
      </c>
      <c r="S63786" t="s">
        <v>233771</v>
      </c>
    </row>
    <row r="63787" spans="1:19" x14ac:dyDescent="0.35">
      <c r="A63787" s="1">
        <v>79536</v>
      </c>
      <c r="B63787" t="s">
        <v>38117</v>
      </c>
      <c r="C63787" t="s">
        <v>109036</v>
      </c>
      <c r="D63787" t="s">
        <v>5</v>
      </c>
      <c r="E63787" t="s">
        <v>119954</v>
      </c>
      <c r="F63787" t="s">
        <v>120438</v>
      </c>
      <c r="G63787">
        <v>1.0699999999999999E-5</v>
      </c>
      <c r="H63787" t="s">
        <v>38117</v>
      </c>
      <c r="I63787" t="s">
        <v>162584</v>
      </c>
      <c r="J63787" s="2" t="s">
        <v>205606</v>
      </c>
      <c r="K63787" t="s">
        <v>223291</v>
      </c>
      <c r="L63787" t="s">
        <v>228704</v>
      </c>
      <c r="M63787" t="s">
        <v>8</v>
      </c>
      <c r="N63787" t="s">
        <v>228828</v>
      </c>
      <c r="O63787" t="s">
        <v>229113</v>
      </c>
      <c r="P63787" t="s">
        <v>230081</v>
      </c>
      <c r="Q63787" t="s">
        <v>120060</v>
      </c>
      <c r="R63787" t="s">
        <v>223226</v>
      </c>
      <c r="S63787" t="s">
        <v>233771</v>
      </c>
    </row>
    <row r="63788" spans="1:19" x14ac:dyDescent="0.35">
      <c r="A63788" s="1">
        <v>79537</v>
      </c>
      <c r="B63788" t="s">
        <v>38117</v>
      </c>
      <c r="C63788" t="s">
        <v>109037</v>
      </c>
      <c r="D63788" t="s">
        <v>4</v>
      </c>
      <c r="F63788" t="s">
        <v>120679</v>
      </c>
      <c r="G63788">
        <v>1.5E-6</v>
      </c>
      <c r="H63788" t="s">
        <v>38117</v>
      </c>
      <c r="I63788" t="s">
        <v>162584</v>
      </c>
      <c r="J63788" s="2" t="s">
        <v>205606</v>
      </c>
      <c r="K63788" t="s">
        <v>223291</v>
      </c>
      <c r="L63788" t="s">
        <v>228704</v>
      </c>
      <c r="M63788" t="s">
        <v>8</v>
      </c>
      <c r="N63788" t="s">
        <v>228828</v>
      </c>
      <c r="O63788" t="s">
        <v>229113</v>
      </c>
      <c r="P63788" t="s">
        <v>230081</v>
      </c>
      <c r="Q63788" t="s">
        <v>120060</v>
      </c>
      <c r="R63788" t="s">
        <v>223226</v>
      </c>
      <c r="S63788" t="s">
        <v>233771</v>
      </c>
    </row>
    <row r="63789" spans="1:19" x14ac:dyDescent="0.35">
      <c r="A63789" s="1">
        <v>79538</v>
      </c>
      <c r="B63789" t="s">
        <v>38117</v>
      </c>
      <c r="C63789" t="s">
        <v>109038</v>
      </c>
      <c r="D63789" t="s">
        <v>5</v>
      </c>
      <c r="E63789" t="s">
        <v>119958</v>
      </c>
      <c r="F63789" t="s">
        <v>120591</v>
      </c>
      <c r="G63789">
        <v>1.2E-4</v>
      </c>
      <c r="H63789" t="s">
        <v>38117</v>
      </c>
      <c r="I63789" t="s">
        <v>162584</v>
      </c>
      <c r="J63789" s="2" t="s">
        <v>205606</v>
      </c>
      <c r="K63789" t="s">
        <v>223291</v>
      </c>
      <c r="L63789" t="s">
        <v>228704</v>
      </c>
      <c r="M63789" t="s">
        <v>8</v>
      </c>
      <c r="N63789" t="s">
        <v>228828</v>
      </c>
      <c r="O63789" t="s">
        <v>229113</v>
      </c>
      <c r="P63789" t="s">
        <v>230081</v>
      </c>
      <c r="Q63789" t="s">
        <v>120060</v>
      </c>
      <c r="R63789" t="s">
        <v>223226</v>
      </c>
      <c r="S63789" t="s">
        <v>233771</v>
      </c>
    </row>
    <row r="63790" spans="1:19" x14ac:dyDescent="0.35">
      <c r="A63790" s="1">
        <v>79539</v>
      </c>
      <c r="B63790" t="s">
        <v>38118</v>
      </c>
      <c r="C63790" t="s">
        <v>109039</v>
      </c>
      <c r="D63790" t="s">
        <v>5</v>
      </c>
      <c r="E63790" t="s">
        <v>119955</v>
      </c>
      <c r="F63790" t="s">
        <v>122805</v>
      </c>
      <c r="G63790">
        <v>2.6900000000000001E-6</v>
      </c>
      <c r="H63790" t="s">
        <v>38118</v>
      </c>
      <c r="I63790" t="s">
        <v>162585</v>
      </c>
      <c r="J63790" s="2" t="s">
        <v>205607</v>
      </c>
      <c r="K63790" t="s">
        <v>223292</v>
      </c>
      <c r="L63790" t="s">
        <v>228704</v>
      </c>
      <c r="M63790" t="s">
        <v>8</v>
      </c>
      <c r="N63790" t="s">
        <v>228830</v>
      </c>
      <c r="O63790" t="s">
        <v>229110</v>
      </c>
      <c r="P63790" t="s">
        <v>230252</v>
      </c>
      <c r="Q63790" t="s">
        <v>121230</v>
      </c>
      <c r="R63790" t="s">
        <v>223226</v>
      </c>
      <c r="S63790" t="s">
        <v>233771</v>
      </c>
    </row>
    <row r="63791" spans="1:19" x14ac:dyDescent="0.35">
      <c r="A63791" s="1">
        <v>79540</v>
      </c>
      <c r="B63791" t="s">
        <v>38118</v>
      </c>
      <c r="C63791" t="s">
        <v>109040</v>
      </c>
      <c r="D63791" t="s">
        <v>5</v>
      </c>
      <c r="E63791" t="s">
        <v>119956</v>
      </c>
      <c r="F63791" t="s">
        <v>122072</v>
      </c>
      <c r="G63791">
        <v>2.5000000000000002E-6</v>
      </c>
      <c r="H63791" t="s">
        <v>38118</v>
      </c>
      <c r="I63791" t="s">
        <v>162585</v>
      </c>
      <c r="J63791" s="2" t="s">
        <v>205607</v>
      </c>
      <c r="K63791" t="s">
        <v>223292</v>
      </c>
      <c r="L63791" t="s">
        <v>228704</v>
      </c>
      <c r="M63791" t="s">
        <v>8</v>
      </c>
      <c r="N63791" t="s">
        <v>228830</v>
      </c>
      <c r="O63791" t="s">
        <v>229110</v>
      </c>
      <c r="P63791" t="s">
        <v>230252</v>
      </c>
      <c r="Q63791" t="s">
        <v>121230</v>
      </c>
      <c r="R63791" t="s">
        <v>223226</v>
      </c>
      <c r="S63791" t="s">
        <v>233771</v>
      </c>
    </row>
    <row r="63792" spans="1:19" x14ac:dyDescent="0.35">
      <c r="A63792" s="1">
        <v>79541</v>
      </c>
      <c r="B63792" t="s">
        <v>38118</v>
      </c>
      <c r="C63792" t="s">
        <v>109041</v>
      </c>
      <c r="D63792" t="s">
        <v>5</v>
      </c>
      <c r="E63792" t="s">
        <v>119957</v>
      </c>
      <c r="F63792" t="s">
        <v>120369</v>
      </c>
      <c r="G63792">
        <v>3.4999999999999997E-5</v>
      </c>
      <c r="H63792" t="s">
        <v>38118</v>
      </c>
      <c r="I63792" t="s">
        <v>162585</v>
      </c>
      <c r="J63792" s="2" t="s">
        <v>205607</v>
      </c>
      <c r="K63792" t="s">
        <v>223292</v>
      </c>
      <c r="L63792" t="s">
        <v>228704</v>
      </c>
      <c r="M63792" t="s">
        <v>8</v>
      </c>
      <c r="N63792" t="s">
        <v>228830</v>
      </c>
      <c r="O63792" t="s">
        <v>229110</v>
      </c>
      <c r="P63792" t="s">
        <v>230252</v>
      </c>
      <c r="Q63792" t="s">
        <v>121230</v>
      </c>
      <c r="R63792" t="s">
        <v>223226</v>
      </c>
      <c r="S63792" t="s">
        <v>233771</v>
      </c>
    </row>
    <row r="63793" spans="1:19" x14ac:dyDescent="0.35">
      <c r="A63793" s="1">
        <v>79542</v>
      </c>
      <c r="B63793" t="s">
        <v>38118</v>
      </c>
      <c r="C63793" t="s">
        <v>109042</v>
      </c>
      <c r="D63793" t="s">
        <v>5</v>
      </c>
      <c r="E63793" t="s">
        <v>119958</v>
      </c>
      <c r="F63793" t="s">
        <v>120695</v>
      </c>
      <c r="G63793">
        <v>2.5999999999999998E-5</v>
      </c>
      <c r="H63793" t="s">
        <v>38118</v>
      </c>
      <c r="I63793" t="s">
        <v>162585</v>
      </c>
      <c r="J63793" s="2" t="s">
        <v>205607</v>
      </c>
      <c r="K63793" t="s">
        <v>223292</v>
      </c>
      <c r="L63793" t="s">
        <v>228704</v>
      </c>
      <c r="M63793" t="s">
        <v>8</v>
      </c>
      <c r="N63793" t="s">
        <v>228830</v>
      </c>
      <c r="O63793" t="s">
        <v>229110</v>
      </c>
      <c r="P63793" t="s">
        <v>230252</v>
      </c>
      <c r="Q63793" t="s">
        <v>121230</v>
      </c>
      <c r="R63793" t="s">
        <v>223226</v>
      </c>
      <c r="S63793" t="s">
        <v>233771</v>
      </c>
    </row>
    <row r="63794" spans="1:19" x14ac:dyDescent="0.35">
      <c r="A63794" s="1">
        <v>79543</v>
      </c>
      <c r="B63794" t="s">
        <v>38118</v>
      </c>
      <c r="C63794" t="s">
        <v>109043</v>
      </c>
      <c r="D63794" t="s">
        <v>5</v>
      </c>
      <c r="E63794" t="s">
        <v>119954</v>
      </c>
      <c r="F63794" t="s">
        <v>121113</v>
      </c>
      <c r="G63794">
        <v>1.2500000000000001E-6</v>
      </c>
      <c r="H63794" t="s">
        <v>38118</v>
      </c>
      <c r="I63794" t="s">
        <v>162585</v>
      </c>
      <c r="J63794" s="2" t="s">
        <v>205607</v>
      </c>
      <c r="K63794" t="s">
        <v>223292</v>
      </c>
      <c r="L63794" t="s">
        <v>228704</v>
      </c>
      <c r="M63794" t="s">
        <v>8</v>
      </c>
      <c r="N63794" t="s">
        <v>228830</v>
      </c>
      <c r="O63794" t="s">
        <v>229110</v>
      </c>
      <c r="P63794" t="s">
        <v>230252</v>
      </c>
      <c r="Q63794" t="s">
        <v>121230</v>
      </c>
      <c r="R63794" t="s">
        <v>223226</v>
      </c>
      <c r="S63794" t="s">
        <v>233771</v>
      </c>
    </row>
    <row r="63795" spans="1:19" x14ac:dyDescent="0.35">
      <c r="A63795" s="1">
        <v>79544</v>
      </c>
      <c r="B63795" t="s">
        <v>38118</v>
      </c>
      <c r="C63795" t="s">
        <v>109044</v>
      </c>
      <c r="D63795" t="s">
        <v>5</v>
      </c>
      <c r="E63795" t="s">
        <v>119958</v>
      </c>
      <c r="F63795" t="s">
        <v>120219</v>
      </c>
      <c r="G63795">
        <v>9.9999999999999995E-7</v>
      </c>
      <c r="H63795" t="s">
        <v>38118</v>
      </c>
      <c r="I63795" t="s">
        <v>162585</v>
      </c>
      <c r="J63795" s="2" t="s">
        <v>205607</v>
      </c>
      <c r="K63795" t="s">
        <v>223292</v>
      </c>
      <c r="L63795" t="s">
        <v>228704</v>
      </c>
      <c r="M63795" t="s">
        <v>8</v>
      </c>
      <c r="N63795" t="s">
        <v>228830</v>
      </c>
      <c r="O63795" t="s">
        <v>229110</v>
      </c>
      <c r="P63795" t="s">
        <v>230252</v>
      </c>
      <c r="Q63795" t="s">
        <v>121230</v>
      </c>
      <c r="R63795" t="s">
        <v>223226</v>
      </c>
      <c r="S63795" t="s">
        <v>233771</v>
      </c>
    </row>
    <row r="63796" spans="1:19" x14ac:dyDescent="0.35">
      <c r="A63796" s="1">
        <v>79547</v>
      </c>
      <c r="B63796" t="s">
        <v>38119</v>
      </c>
      <c r="C63796" t="s">
        <v>109045</v>
      </c>
      <c r="D63796" t="s">
        <v>4</v>
      </c>
      <c r="F63796" t="s">
        <v>120128</v>
      </c>
      <c r="G63796">
        <v>1.34044E-6</v>
      </c>
      <c r="H63796" t="s">
        <v>38119</v>
      </c>
      <c r="I63796" t="s">
        <v>162586</v>
      </c>
      <c r="J63796" s="2" t="s">
        <v>205608</v>
      </c>
      <c r="K63796" t="s">
        <v>223293</v>
      </c>
      <c r="L63796" t="s">
        <v>228704</v>
      </c>
      <c r="Q63796" t="s">
        <v>120464</v>
      </c>
      <c r="R63796" t="s">
        <v>223226</v>
      </c>
      <c r="S63796" t="s">
        <v>233771</v>
      </c>
    </row>
    <row r="63797" spans="1:19" x14ac:dyDescent="0.35">
      <c r="A63797" s="1">
        <v>79548</v>
      </c>
      <c r="B63797" t="s">
        <v>38119</v>
      </c>
      <c r="C63797" t="s">
        <v>109046</v>
      </c>
      <c r="D63797" t="s">
        <v>4</v>
      </c>
      <c r="F63797" t="s">
        <v>120001</v>
      </c>
      <c r="G63797">
        <v>5.3896100000000003E-7</v>
      </c>
      <c r="H63797" t="s">
        <v>38119</v>
      </c>
      <c r="I63797" t="s">
        <v>162586</v>
      </c>
      <c r="J63797" s="2" t="s">
        <v>205608</v>
      </c>
      <c r="K63797" t="s">
        <v>223293</v>
      </c>
      <c r="L63797" t="s">
        <v>228704</v>
      </c>
      <c r="Q63797" t="s">
        <v>120464</v>
      </c>
      <c r="R63797" t="s">
        <v>223226</v>
      </c>
      <c r="S63797" t="s">
        <v>233771</v>
      </c>
    </row>
    <row r="63798" spans="1:19" x14ac:dyDescent="0.35">
      <c r="A63798" s="1">
        <v>79549</v>
      </c>
      <c r="B63798" t="s">
        <v>38120</v>
      </c>
      <c r="C63798" t="s">
        <v>109047</v>
      </c>
      <c r="D63798" t="s">
        <v>5</v>
      </c>
      <c r="E63798" t="s">
        <v>119958</v>
      </c>
      <c r="F63798" t="s">
        <v>122738</v>
      </c>
      <c r="G63798">
        <v>4.5000000000000001E-6</v>
      </c>
      <c r="H63798" t="s">
        <v>38120</v>
      </c>
      <c r="I63798" t="s">
        <v>162587</v>
      </c>
      <c r="J63798" s="2" t="s">
        <v>205609</v>
      </c>
      <c r="K63798" t="s">
        <v>223294</v>
      </c>
      <c r="L63798" t="s">
        <v>228706</v>
      </c>
      <c r="M63798" t="s">
        <v>8</v>
      </c>
      <c r="N63798" t="s">
        <v>228828</v>
      </c>
      <c r="O63798" t="s">
        <v>229113</v>
      </c>
      <c r="P63798" t="s">
        <v>230103</v>
      </c>
      <c r="Q63798" t="s">
        <v>121291</v>
      </c>
      <c r="R63798" t="s">
        <v>223226</v>
      </c>
      <c r="S63798" t="s">
        <v>233771</v>
      </c>
    </row>
    <row r="63799" spans="1:19" x14ac:dyDescent="0.35">
      <c r="A63799" s="1">
        <v>79550</v>
      </c>
      <c r="B63799" t="s">
        <v>38120</v>
      </c>
      <c r="C63799" t="s">
        <v>109048</v>
      </c>
      <c r="D63799" t="s">
        <v>5</v>
      </c>
      <c r="F63799" t="s">
        <v>121954</v>
      </c>
      <c r="G63799">
        <v>1.7E-6</v>
      </c>
      <c r="H63799" t="s">
        <v>38120</v>
      </c>
      <c r="I63799" t="s">
        <v>162587</v>
      </c>
      <c r="J63799" s="2" t="s">
        <v>205609</v>
      </c>
      <c r="K63799" t="s">
        <v>223294</v>
      </c>
      <c r="L63799" t="s">
        <v>228706</v>
      </c>
      <c r="M63799" t="s">
        <v>8</v>
      </c>
      <c r="N63799" t="s">
        <v>228828</v>
      </c>
      <c r="O63799" t="s">
        <v>229113</v>
      </c>
      <c r="P63799" t="s">
        <v>230103</v>
      </c>
      <c r="Q63799" t="s">
        <v>121291</v>
      </c>
      <c r="R63799" t="s">
        <v>223226</v>
      </c>
      <c r="S63799" t="s">
        <v>233771</v>
      </c>
    </row>
    <row r="63800" spans="1:19" x14ac:dyDescent="0.35">
      <c r="A63800" s="1">
        <v>79551</v>
      </c>
      <c r="B63800" t="s">
        <v>38120</v>
      </c>
      <c r="C63800" t="s">
        <v>109049</v>
      </c>
      <c r="D63800" t="s">
        <v>5</v>
      </c>
      <c r="E63800" t="s">
        <v>119954</v>
      </c>
      <c r="F63800" t="s">
        <v>121384</v>
      </c>
      <c r="G63800">
        <v>3.1E-6</v>
      </c>
      <c r="H63800" t="s">
        <v>38120</v>
      </c>
      <c r="I63800" t="s">
        <v>162587</v>
      </c>
      <c r="J63800" s="2" t="s">
        <v>205609</v>
      </c>
      <c r="K63800" t="s">
        <v>223294</v>
      </c>
      <c r="L63800" t="s">
        <v>228706</v>
      </c>
      <c r="M63800" t="s">
        <v>8</v>
      </c>
      <c r="N63800" t="s">
        <v>228828</v>
      </c>
      <c r="O63800" t="s">
        <v>229113</v>
      </c>
      <c r="P63800" t="s">
        <v>230103</v>
      </c>
      <c r="Q63800" t="s">
        <v>121291</v>
      </c>
      <c r="R63800" t="s">
        <v>223226</v>
      </c>
      <c r="S63800" t="s">
        <v>233771</v>
      </c>
    </row>
    <row r="63801" spans="1:19" x14ac:dyDescent="0.35">
      <c r="A63801" s="1">
        <v>79552</v>
      </c>
      <c r="B63801" t="s">
        <v>38120</v>
      </c>
      <c r="C63801" t="s">
        <v>109050</v>
      </c>
      <c r="D63801" t="s">
        <v>5</v>
      </c>
      <c r="E63801" t="s">
        <v>119956</v>
      </c>
      <c r="F63801" t="s">
        <v>121023</v>
      </c>
      <c r="G63801">
        <v>9.5000000000000005E-6</v>
      </c>
      <c r="H63801" t="s">
        <v>38120</v>
      </c>
      <c r="I63801" t="s">
        <v>162587</v>
      </c>
      <c r="J63801" s="2" t="s">
        <v>205609</v>
      </c>
      <c r="K63801" t="s">
        <v>223294</v>
      </c>
      <c r="L63801" t="s">
        <v>228706</v>
      </c>
      <c r="M63801" t="s">
        <v>8</v>
      </c>
      <c r="N63801" t="s">
        <v>228828</v>
      </c>
      <c r="O63801" t="s">
        <v>229113</v>
      </c>
      <c r="P63801" t="s">
        <v>230103</v>
      </c>
      <c r="Q63801" t="s">
        <v>121291</v>
      </c>
      <c r="R63801" t="s">
        <v>223226</v>
      </c>
      <c r="S63801" t="s">
        <v>233771</v>
      </c>
    </row>
    <row r="63802" spans="1:19" x14ac:dyDescent="0.35">
      <c r="A63802" s="1">
        <v>79553</v>
      </c>
      <c r="B63802" t="s">
        <v>38120</v>
      </c>
      <c r="C63802" t="s">
        <v>109051</v>
      </c>
      <c r="D63802" t="s">
        <v>5</v>
      </c>
      <c r="F63802" t="s">
        <v>121539</v>
      </c>
      <c r="G63802">
        <v>2.7670000000000001E-5</v>
      </c>
      <c r="H63802" t="s">
        <v>38120</v>
      </c>
      <c r="I63802" t="s">
        <v>162587</v>
      </c>
      <c r="J63802" s="2" t="s">
        <v>205609</v>
      </c>
      <c r="K63802" t="s">
        <v>223294</v>
      </c>
      <c r="L63802" t="s">
        <v>228706</v>
      </c>
      <c r="M63802" t="s">
        <v>8</v>
      </c>
      <c r="N63802" t="s">
        <v>228828</v>
      </c>
      <c r="O63802" t="s">
        <v>229113</v>
      </c>
      <c r="P63802" t="s">
        <v>230103</v>
      </c>
      <c r="Q63802" t="s">
        <v>121291</v>
      </c>
      <c r="R63802" t="s">
        <v>223226</v>
      </c>
      <c r="S63802" t="s">
        <v>233771</v>
      </c>
    </row>
    <row r="63803" spans="1:19" x14ac:dyDescent="0.35">
      <c r="A63803" s="1">
        <v>79556</v>
      </c>
      <c r="B63803" t="s">
        <v>38121</v>
      </c>
      <c r="C63803" t="s">
        <v>109052</v>
      </c>
      <c r="D63803" t="s">
        <v>4</v>
      </c>
      <c r="F63803" t="s">
        <v>122097</v>
      </c>
      <c r="G63803">
        <v>9.9999999999999995E-8</v>
      </c>
      <c r="H63803" t="s">
        <v>38121</v>
      </c>
      <c r="I63803" t="s">
        <v>162588</v>
      </c>
      <c r="J63803" s="2" t="s">
        <v>205610</v>
      </c>
      <c r="K63803" t="s">
        <v>223295</v>
      </c>
      <c r="L63803" t="s">
        <v>228704</v>
      </c>
      <c r="M63803" t="s">
        <v>8</v>
      </c>
      <c r="N63803" t="s">
        <v>228832</v>
      </c>
      <c r="O63803" t="s">
        <v>229111</v>
      </c>
      <c r="P63803" t="s">
        <v>230079</v>
      </c>
      <c r="Q63803" t="s">
        <v>233458</v>
      </c>
      <c r="R63803" t="s">
        <v>223226</v>
      </c>
      <c r="S63803" t="s">
        <v>233771</v>
      </c>
    </row>
    <row r="63804" spans="1:19" x14ac:dyDescent="0.35">
      <c r="A63804" s="1">
        <v>79558</v>
      </c>
      <c r="B63804" t="s">
        <v>38122</v>
      </c>
      <c r="C63804" t="s">
        <v>109053</v>
      </c>
      <c r="D63804" t="s">
        <v>5</v>
      </c>
      <c r="E63804" t="s">
        <v>119954</v>
      </c>
      <c r="F63804" t="s">
        <v>120294</v>
      </c>
      <c r="G63804">
        <v>1.5E-6</v>
      </c>
      <c r="H63804" t="s">
        <v>38122</v>
      </c>
      <c r="I63804" t="s">
        <v>162589</v>
      </c>
      <c r="J63804" s="2" t="s">
        <v>205611</v>
      </c>
      <c r="K63804" t="s">
        <v>223296</v>
      </c>
      <c r="L63804" t="s">
        <v>228704</v>
      </c>
      <c r="M63804" t="s">
        <v>8</v>
      </c>
      <c r="N63804" t="s">
        <v>228887</v>
      </c>
      <c r="O63804" t="s">
        <v>229195</v>
      </c>
      <c r="P63804" t="s">
        <v>230281</v>
      </c>
      <c r="Q63804" t="s">
        <v>122412</v>
      </c>
      <c r="R63804" t="s">
        <v>223226</v>
      </c>
      <c r="S63804" t="s">
        <v>233771</v>
      </c>
    </row>
    <row r="63805" spans="1:19" x14ac:dyDescent="0.35">
      <c r="A63805" s="1">
        <v>79559</v>
      </c>
      <c r="B63805" t="s">
        <v>38122</v>
      </c>
      <c r="C63805" t="s">
        <v>109054</v>
      </c>
      <c r="D63805" t="s">
        <v>4</v>
      </c>
      <c r="F63805" t="s">
        <v>122412</v>
      </c>
      <c r="G63805">
        <v>7.5000000000000002E-7</v>
      </c>
      <c r="H63805" t="s">
        <v>38122</v>
      </c>
      <c r="I63805" t="s">
        <v>162589</v>
      </c>
      <c r="J63805" s="2" t="s">
        <v>205611</v>
      </c>
      <c r="K63805" t="s">
        <v>223296</v>
      </c>
      <c r="L63805" t="s">
        <v>228704</v>
      </c>
      <c r="M63805" t="s">
        <v>8</v>
      </c>
      <c r="N63805" t="s">
        <v>228887</v>
      </c>
      <c r="O63805" t="s">
        <v>229195</v>
      </c>
      <c r="P63805" t="s">
        <v>230281</v>
      </c>
      <c r="Q63805" t="s">
        <v>122412</v>
      </c>
      <c r="R63805" t="s">
        <v>223226</v>
      </c>
      <c r="S63805" t="s">
        <v>233771</v>
      </c>
    </row>
    <row r="63806" spans="1:19" x14ac:dyDescent="0.35">
      <c r="A63806" s="1">
        <v>79560</v>
      </c>
      <c r="B63806" t="s">
        <v>38122</v>
      </c>
      <c r="C63806" t="s">
        <v>109055</v>
      </c>
      <c r="D63806" t="s">
        <v>5</v>
      </c>
      <c r="E63806" t="s">
        <v>119955</v>
      </c>
      <c r="F63806" t="s">
        <v>120480</v>
      </c>
      <c r="G63806">
        <v>3.2499999999999998E-6</v>
      </c>
      <c r="H63806" t="s">
        <v>38122</v>
      </c>
      <c r="I63806" t="s">
        <v>162589</v>
      </c>
      <c r="J63806" s="2" t="s">
        <v>205611</v>
      </c>
      <c r="K63806" t="s">
        <v>223296</v>
      </c>
      <c r="L63806" t="s">
        <v>228704</v>
      </c>
      <c r="M63806" t="s">
        <v>8</v>
      </c>
      <c r="N63806" t="s">
        <v>228887</v>
      </c>
      <c r="O63806" t="s">
        <v>229195</v>
      </c>
      <c r="P63806" t="s">
        <v>230281</v>
      </c>
      <c r="Q63806" t="s">
        <v>122412</v>
      </c>
      <c r="R63806" t="s">
        <v>223226</v>
      </c>
      <c r="S63806" t="s">
        <v>233771</v>
      </c>
    </row>
    <row r="63807" spans="1:19" x14ac:dyDescent="0.35">
      <c r="A63807" s="1">
        <v>79561</v>
      </c>
      <c r="B63807" t="s">
        <v>38123</v>
      </c>
      <c r="C63807" t="s">
        <v>109056</v>
      </c>
      <c r="D63807" t="s">
        <v>4</v>
      </c>
      <c r="F63807" t="s">
        <v>122180</v>
      </c>
      <c r="G63807">
        <v>9.9999999999999995E-7</v>
      </c>
      <c r="H63807" t="s">
        <v>38123</v>
      </c>
      <c r="I63807" t="s">
        <v>162590</v>
      </c>
      <c r="J63807" s="2" t="s">
        <v>205612</v>
      </c>
      <c r="K63807" t="s">
        <v>223297</v>
      </c>
      <c r="L63807" t="s">
        <v>228704</v>
      </c>
      <c r="M63807" t="s">
        <v>8</v>
      </c>
      <c r="N63807" t="s">
        <v>228853</v>
      </c>
      <c r="O63807" t="s">
        <v>229404</v>
      </c>
      <c r="P63807" t="s">
        <v>229404</v>
      </c>
      <c r="R63807" t="s">
        <v>223226</v>
      </c>
      <c r="S63807" t="s">
        <v>233771</v>
      </c>
    </row>
    <row r="63808" spans="1:19" x14ac:dyDescent="0.35">
      <c r="A63808" s="1">
        <v>79562</v>
      </c>
      <c r="B63808" t="s">
        <v>38124</v>
      </c>
      <c r="C63808" t="s">
        <v>109057</v>
      </c>
      <c r="D63808" t="s">
        <v>4</v>
      </c>
      <c r="F63808" t="s">
        <v>120191</v>
      </c>
      <c r="G63808">
        <v>1.1000000000000001E-7</v>
      </c>
      <c r="H63808" t="s">
        <v>38124</v>
      </c>
      <c r="I63808" t="s">
        <v>162591</v>
      </c>
      <c r="J63808" s="2" t="s">
        <v>205613</v>
      </c>
      <c r="K63808" t="s">
        <v>223298</v>
      </c>
      <c r="L63808" t="s">
        <v>228704</v>
      </c>
      <c r="M63808" t="s">
        <v>8</v>
      </c>
      <c r="N63808" t="s">
        <v>228896</v>
      </c>
      <c r="O63808" t="s">
        <v>229210</v>
      </c>
      <c r="P63808" t="s">
        <v>229210</v>
      </c>
      <c r="Q63808" t="s">
        <v>120892</v>
      </c>
      <c r="R63808" t="s">
        <v>223226</v>
      </c>
      <c r="S63808" t="s">
        <v>233771</v>
      </c>
    </row>
    <row r="63809" spans="1:19" x14ac:dyDescent="0.35">
      <c r="A63809" s="1">
        <v>79563</v>
      </c>
      <c r="B63809" t="s">
        <v>38125</v>
      </c>
      <c r="C63809" t="s">
        <v>109058</v>
      </c>
      <c r="D63809" t="s">
        <v>4</v>
      </c>
      <c r="F63809" t="s">
        <v>120677</v>
      </c>
      <c r="G63809">
        <v>4.0000000000000001E-8</v>
      </c>
      <c r="H63809" t="s">
        <v>38125</v>
      </c>
      <c r="I63809" t="s">
        <v>162592</v>
      </c>
      <c r="J63809" s="2" t="s">
        <v>205614</v>
      </c>
      <c r="K63809" t="s">
        <v>223187</v>
      </c>
      <c r="L63809" t="s">
        <v>228704</v>
      </c>
      <c r="M63809" t="s">
        <v>8</v>
      </c>
      <c r="N63809" t="s">
        <v>228841</v>
      </c>
      <c r="O63809" t="s">
        <v>229137</v>
      </c>
      <c r="P63809" t="s">
        <v>230817</v>
      </c>
      <c r="Q63809" t="s">
        <v>122455</v>
      </c>
      <c r="R63809" t="s">
        <v>223226</v>
      </c>
      <c r="S63809" t="s">
        <v>233771</v>
      </c>
    </row>
    <row r="63810" spans="1:19" x14ac:dyDescent="0.35">
      <c r="A63810" s="1">
        <v>79564</v>
      </c>
      <c r="B63810" t="s">
        <v>38126</v>
      </c>
      <c r="C63810" t="s">
        <v>109059</v>
      </c>
      <c r="D63810" t="s">
        <v>5</v>
      </c>
      <c r="E63810" t="s">
        <v>119954</v>
      </c>
      <c r="F63810" t="s">
        <v>120840</v>
      </c>
      <c r="G63810">
        <v>1.0000000000000001E-5</v>
      </c>
      <c r="H63810" t="s">
        <v>38126</v>
      </c>
      <c r="I63810" t="s">
        <v>162593</v>
      </c>
      <c r="J63810" s="2" t="s">
        <v>205615</v>
      </c>
      <c r="K63810" t="s">
        <v>223160</v>
      </c>
      <c r="L63810" t="s">
        <v>228705</v>
      </c>
      <c r="M63810" t="s">
        <v>14</v>
      </c>
      <c r="N63810" t="s">
        <v>228858</v>
      </c>
      <c r="O63810" t="s">
        <v>229417</v>
      </c>
      <c r="P63810" t="s">
        <v>229417</v>
      </c>
      <c r="Q63810" t="s">
        <v>120810</v>
      </c>
      <c r="R63810" t="s">
        <v>223226</v>
      </c>
      <c r="S63810" t="s">
        <v>233771</v>
      </c>
    </row>
    <row r="63811" spans="1:19" x14ac:dyDescent="0.35">
      <c r="A63811" s="1">
        <v>79565</v>
      </c>
      <c r="B63811" t="s">
        <v>38126</v>
      </c>
      <c r="C63811" t="s">
        <v>109060</v>
      </c>
      <c r="D63811" t="s">
        <v>5</v>
      </c>
      <c r="E63811" t="s">
        <v>119954</v>
      </c>
      <c r="F63811" t="s">
        <v>121980</v>
      </c>
      <c r="G63811">
        <v>1.0000000000000001E-5</v>
      </c>
      <c r="H63811" t="s">
        <v>38126</v>
      </c>
      <c r="I63811" t="s">
        <v>162593</v>
      </c>
      <c r="J63811" s="2" t="s">
        <v>205615</v>
      </c>
      <c r="K63811" t="s">
        <v>223160</v>
      </c>
      <c r="L63811" t="s">
        <v>228705</v>
      </c>
      <c r="M63811" t="s">
        <v>14</v>
      </c>
      <c r="N63811" t="s">
        <v>228858</v>
      </c>
      <c r="O63811" t="s">
        <v>229417</v>
      </c>
      <c r="P63811" t="s">
        <v>229417</v>
      </c>
      <c r="Q63811" t="s">
        <v>120810</v>
      </c>
      <c r="R63811" t="s">
        <v>223226</v>
      </c>
      <c r="S63811" t="s">
        <v>233771</v>
      </c>
    </row>
    <row r="63812" spans="1:19" x14ac:dyDescent="0.35">
      <c r="A63812" s="1">
        <v>79566</v>
      </c>
      <c r="B63812" t="s">
        <v>38126</v>
      </c>
      <c r="C63812" t="s">
        <v>109061</v>
      </c>
      <c r="D63812" t="s">
        <v>5</v>
      </c>
      <c r="E63812" t="s">
        <v>119955</v>
      </c>
      <c r="F63812" t="s">
        <v>122381</v>
      </c>
      <c r="G63812">
        <v>4.25E-6</v>
      </c>
      <c r="H63812" t="s">
        <v>38126</v>
      </c>
      <c r="I63812" t="s">
        <v>162593</v>
      </c>
      <c r="J63812" s="2" t="s">
        <v>205615</v>
      </c>
      <c r="K63812" t="s">
        <v>223160</v>
      </c>
      <c r="L63812" t="s">
        <v>228705</v>
      </c>
      <c r="M63812" t="s">
        <v>14</v>
      </c>
      <c r="N63812" t="s">
        <v>228858</v>
      </c>
      <c r="O63812" t="s">
        <v>229417</v>
      </c>
      <c r="P63812" t="s">
        <v>229417</v>
      </c>
      <c r="Q63812" t="s">
        <v>120810</v>
      </c>
      <c r="R63812" t="s">
        <v>223226</v>
      </c>
      <c r="S63812" t="s">
        <v>233771</v>
      </c>
    </row>
    <row r="63813" spans="1:19" x14ac:dyDescent="0.35">
      <c r="A63813" s="1">
        <v>79567</v>
      </c>
      <c r="B63813" t="s">
        <v>38126</v>
      </c>
      <c r="C63813" t="s">
        <v>109062</v>
      </c>
      <c r="D63813" t="s">
        <v>5</v>
      </c>
      <c r="E63813" t="s">
        <v>119956</v>
      </c>
      <c r="F63813" t="s">
        <v>122045</v>
      </c>
      <c r="G63813">
        <v>1.2E-5</v>
      </c>
      <c r="H63813" t="s">
        <v>38126</v>
      </c>
      <c r="I63813" t="s">
        <v>162593</v>
      </c>
      <c r="J63813" s="2" t="s">
        <v>205615</v>
      </c>
      <c r="K63813" t="s">
        <v>223160</v>
      </c>
      <c r="L63813" t="s">
        <v>228705</v>
      </c>
      <c r="M63813" t="s">
        <v>14</v>
      </c>
      <c r="N63813" t="s">
        <v>228858</v>
      </c>
      <c r="O63813" t="s">
        <v>229417</v>
      </c>
      <c r="P63813" t="s">
        <v>229417</v>
      </c>
      <c r="Q63813" t="s">
        <v>120810</v>
      </c>
      <c r="R63813" t="s">
        <v>223226</v>
      </c>
      <c r="S63813" t="s">
        <v>233771</v>
      </c>
    </row>
    <row r="63814" spans="1:19" x14ac:dyDescent="0.35">
      <c r="A63814" s="1">
        <v>79568</v>
      </c>
      <c r="B63814" t="s">
        <v>38127</v>
      </c>
      <c r="C63814" t="s">
        <v>109063</v>
      </c>
      <c r="D63814" t="s">
        <v>4</v>
      </c>
      <c r="F63814" t="s">
        <v>122087</v>
      </c>
      <c r="G63814">
        <v>2.9999999999999999E-7</v>
      </c>
      <c r="H63814" t="s">
        <v>38127</v>
      </c>
      <c r="I63814" t="s">
        <v>162594</v>
      </c>
      <c r="J63814" s="2" t="s">
        <v>205616</v>
      </c>
      <c r="K63814" t="s">
        <v>223299</v>
      </c>
      <c r="L63814" t="s">
        <v>228704</v>
      </c>
      <c r="M63814" t="s">
        <v>8</v>
      </c>
      <c r="N63814" t="s">
        <v>228876</v>
      </c>
      <c r="O63814" t="s">
        <v>229173</v>
      </c>
      <c r="P63814" t="s">
        <v>229173</v>
      </c>
      <c r="Q63814" t="s">
        <v>121863</v>
      </c>
      <c r="R63814" t="s">
        <v>223226</v>
      </c>
      <c r="S63814" t="s">
        <v>233771</v>
      </c>
    </row>
    <row r="63815" spans="1:19" x14ac:dyDescent="0.35">
      <c r="A63815" s="1">
        <v>79569</v>
      </c>
      <c r="B63815" t="s">
        <v>38128</v>
      </c>
      <c r="C63815" t="s">
        <v>109064</v>
      </c>
      <c r="D63815" t="s">
        <v>5</v>
      </c>
      <c r="E63815" t="s">
        <v>119956</v>
      </c>
      <c r="F63815" t="s">
        <v>123605</v>
      </c>
      <c r="G63815">
        <v>1.0000000000000001E-5</v>
      </c>
      <c r="H63815" t="s">
        <v>38128</v>
      </c>
      <c r="I63815" t="s">
        <v>162595</v>
      </c>
      <c r="J63815" s="2" t="s">
        <v>205617</v>
      </c>
      <c r="K63815" t="s">
        <v>223300</v>
      </c>
      <c r="L63815" t="s">
        <v>228706</v>
      </c>
      <c r="M63815" t="s">
        <v>8</v>
      </c>
      <c r="N63815" t="s">
        <v>228828</v>
      </c>
      <c r="O63815" t="s">
        <v>229113</v>
      </c>
      <c r="P63815" t="s">
        <v>230103</v>
      </c>
      <c r="Q63815" t="s">
        <v>233128</v>
      </c>
      <c r="R63815" t="s">
        <v>223226</v>
      </c>
      <c r="S63815" t="s">
        <v>233771</v>
      </c>
    </row>
    <row r="63816" spans="1:19" x14ac:dyDescent="0.35">
      <c r="A63816" s="1">
        <v>79570</v>
      </c>
      <c r="B63816" t="s">
        <v>38129</v>
      </c>
      <c r="C63816" t="s">
        <v>109065</v>
      </c>
      <c r="D63816" t="s">
        <v>5</v>
      </c>
      <c r="E63816" t="s">
        <v>119955</v>
      </c>
      <c r="F63816" t="s">
        <v>121628</v>
      </c>
      <c r="G63816">
        <v>1.1E-5</v>
      </c>
      <c r="H63816" t="s">
        <v>38129</v>
      </c>
      <c r="I63816" t="s">
        <v>162596</v>
      </c>
      <c r="J63816" s="2" t="s">
        <v>205618</v>
      </c>
      <c r="K63816" t="s">
        <v>223301</v>
      </c>
      <c r="L63816" t="s">
        <v>228704</v>
      </c>
      <c r="M63816" t="s">
        <v>12</v>
      </c>
      <c r="N63816" t="s">
        <v>228899</v>
      </c>
      <c r="O63816" t="s">
        <v>229220</v>
      </c>
      <c r="P63816" t="s">
        <v>229220</v>
      </c>
      <c r="Q63816" t="s">
        <v>120221</v>
      </c>
      <c r="R63816" t="s">
        <v>223226</v>
      </c>
      <c r="S63816" t="s">
        <v>233771</v>
      </c>
    </row>
    <row r="63817" spans="1:19" x14ac:dyDescent="0.35">
      <c r="A63817" s="1">
        <v>79572</v>
      </c>
      <c r="B63817" t="s">
        <v>38130</v>
      </c>
      <c r="C63817" t="s">
        <v>109066</v>
      </c>
      <c r="D63817" t="s">
        <v>4</v>
      </c>
      <c r="F63817" t="s">
        <v>120141</v>
      </c>
      <c r="G63817">
        <v>1.1999999999999999E-7</v>
      </c>
      <c r="H63817" t="s">
        <v>38130</v>
      </c>
      <c r="I63817" t="s">
        <v>162597</v>
      </c>
      <c r="J63817" s="2" t="s">
        <v>205619</v>
      </c>
      <c r="K63817" t="s">
        <v>223302</v>
      </c>
      <c r="L63817" t="s">
        <v>228704</v>
      </c>
      <c r="Q63817" t="s">
        <v>120059</v>
      </c>
      <c r="R63817" t="s">
        <v>223226</v>
      </c>
      <c r="S63817" t="s">
        <v>233771</v>
      </c>
    </row>
    <row r="63818" spans="1:19" x14ac:dyDescent="0.35">
      <c r="A63818" s="1">
        <v>79573</v>
      </c>
      <c r="B63818" t="s">
        <v>38131</v>
      </c>
      <c r="C63818" t="s">
        <v>109067</v>
      </c>
      <c r="D63818" t="s">
        <v>4</v>
      </c>
      <c r="F63818" t="s">
        <v>120677</v>
      </c>
      <c r="G63818">
        <v>2E-8</v>
      </c>
      <c r="H63818" t="s">
        <v>38131</v>
      </c>
      <c r="I63818" t="s">
        <v>162598</v>
      </c>
      <c r="J63818" s="2" t="s">
        <v>205620</v>
      </c>
      <c r="K63818" t="s">
        <v>223303</v>
      </c>
      <c r="L63818" t="s">
        <v>228704</v>
      </c>
      <c r="Q63818" t="s">
        <v>122599</v>
      </c>
      <c r="R63818" t="s">
        <v>223226</v>
      </c>
      <c r="S63818" t="s">
        <v>233771</v>
      </c>
    </row>
    <row r="63819" spans="1:19" x14ac:dyDescent="0.35">
      <c r="A63819" s="1">
        <v>79574</v>
      </c>
      <c r="B63819" t="s">
        <v>38132</v>
      </c>
      <c r="C63819" t="s">
        <v>109068</v>
      </c>
      <c r="D63819" t="s">
        <v>4</v>
      </c>
      <c r="F63819" t="s">
        <v>120226</v>
      </c>
      <c r="G63819">
        <v>2.9999999999999997E-8</v>
      </c>
      <c r="H63819" t="s">
        <v>38132</v>
      </c>
      <c r="I63819" t="s">
        <v>162599</v>
      </c>
      <c r="J63819" s="2" t="s">
        <v>205621</v>
      </c>
      <c r="K63819" t="s">
        <v>223240</v>
      </c>
      <c r="L63819" t="s">
        <v>228704</v>
      </c>
      <c r="R63819" t="s">
        <v>223226</v>
      </c>
      <c r="S63819" t="s">
        <v>233771</v>
      </c>
    </row>
    <row r="63820" spans="1:19" x14ac:dyDescent="0.35">
      <c r="A63820" s="1">
        <v>79575</v>
      </c>
      <c r="B63820" t="s">
        <v>38133</v>
      </c>
      <c r="C63820" t="s">
        <v>109069</v>
      </c>
      <c r="D63820" t="s">
        <v>5</v>
      </c>
      <c r="E63820" t="s">
        <v>119956</v>
      </c>
      <c r="F63820" t="s">
        <v>120127</v>
      </c>
      <c r="G63820">
        <v>5.4999999999999999E-6</v>
      </c>
      <c r="H63820" t="s">
        <v>38133</v>
      </c>
      <c r="I63820" t="s">
        <v>162600</v>
      </c>
      <c r="J63820" s="2" t="s">
        <v>205622</v>
      </c>
      <c r="K63820" t="s">
        <v>223160</v>
      </c>
      <c r="L63820" t="s">
        <v>228704</v>
      </c>
      <c r="M63820" t="s">
        <v>8</v>
      </c>
      <c r="N63820" t="s">
        <v>228873</v>
      </c>
      <c r="O63820" t="s">
        <v>229170</v>
      </c>
      <c r="P63820" t="s">
        <v>229170</v>
      </c>
      <c r="Q63820" t="s">
        <v>121230</v>
      </c>
      <c r="R63820" t="s">
        <v>223226</v>
      </c>
      <c r="S63820" t="s">
        <v>233771</v>
      </c>
    </row>
    <row r="63821" spans="1:19" x14ac:dyDescent="0.35">
      <c r="A63821" s="1">
        <v>79576</v>
      </c>
      <c r="B63821" t="s">
        <v>38133</v>
      </c>
      <c r="C63821" t="s">
        <v>109070</v>
      </c>
      <c r="D63821" t="s">
        <v>5</v>
      </c>
      <c r="F63821" t="s">
        <v>120523</v>
      </c>
      <c r="G63821">
        <v>3.4400000000000001E-6</v>
      </c>
      <c r="H63821" t="s">
        <v>38133</v>
      </c>
      <c r="I63821" t="s">
        <v>162600</v>
      </c>
      <c r="J63821" s="2" t="s">
        <v>205622</v>
      </c>
      <c r="K63821" t="s">
        <v>223160</v>
      </c>
      <c r="L63821" t="s">
        <v>228704</v>
      </c>
      <c r="M63821" t="s">
        <v>8</v>
      </c>
      <c r="N63821" t="s">
        <v>228873</v>
      </c>
      <c r="O63821" t="s">
        <v>229170</v>
      </c>
      <c r="P63821" t="s">
        <v>229170</v>
      </c>
      <c r="Q63821" t="s">
        <v>121230</v>
      </c>
      <c r="R63821" t="s">
        <v>223226</v>
      </c>
      <c r="S63821" t="s">
        <v>233771</v>
      </c>
    </row>
    <row r="63822" spans="1:19" x14ac:dyDescent="0.35">
      <c r="A63822" s="1">
        <v>79577</v>
      </c>
      <c r="B63822" t="s">
        <v>38133</v>
      </c>
      <c r="C63822" t="s">
        <v>109071</v>
      </c>
      <c r="D63822" t="s">
        <v>5</v>
      </c>
      <c r="E63822" t="s">
        <v>119954</v>
      </c>
      <c r="F63822" t="s">
        <v>121059</v>
      </c>
      <c r="G63822">
        <v>2.118464E-6</v>
      </c>
      <c r="H63822" t="s">
        <v>38133</v>
      </c>
      <c r="I63822" t="s">
        <v>162600</v>
      </c>
      <c r="J63822" s="2" t="s">
        <v>205622</v>
      </c>
      <c r="K63822" t="s">
        <v>223160</v>
      </c>
      <c r="L63822" t="s">
        <v>228704</v>
      </c>
      <c r="M63822" t="s">
        <v>8</v>
      </c>
      <c r="N63822" t="s">
        <v>228873</v>
      </c>
      <c r="O63822" t="s">
        <v>229170</v>
      </c>
      <c r="P63822" t="s">
        <v>229170</v>
      </c>
      <c r="Q63822" t="s">
        <v>121230</v>
      </c>
      <c r="R63822" t="s">
        <v>223226</v>
      </c>
      <c r="S63822" t="s">
        <v>233771</v>
      </c>
    </row>
    <row r="63823" spans="1:19" x14ac:dyDescent="0.35">
      <c r="A63823" s="1">
        <v>79578</v>
      </c>
      <c r="B63823" t="s">
        <v>38133</v>
      </c>
      <c r="C63823" t="s">
        <v>109072</v>
      </c>
      <c r="D63823" t="s">
        <v>5</v>
      </c>
      <c r="E63823" t="s">
        <v>119955</v>
      </c>
      <c r="F63823" t="s">
        <v>122763</v>
      </c>
      <c r="G63823">
        <v>6.2999999999999998E-6</v>
      </c>
      <c r="H63823" t="s">
        <v>38133</v>
      </c>
      <c r="I63823" t="s">
        <v>162600</v>
      </c>
      <c r="J63823" s="2" t="s">
        <v>205622</v>
      </c>
      <c r="K63823" t="s">
        <v>223160</v>
      </c>
      <c r="L63823" t="s">
        <v>228704</v>
      </c>
      <c r="M63823" t="s">
        <v>8</v>
      </c>
      <c r="N63823" t="s">
        <v>228873</v>
      </c>
      <c r="O63823" t="s">
        <v>229170</v>
      </c>
      <c r="P63823" t="s">
        <v>229170</v>
      </c>
      <c r="Q63823" t="s">
        <v>121230</v>
      </c>
      <c r="R63823" t="s">
        <v>223226</v>
      </c>
      <c r="S63823" t="s">
        <v>233771</v>
      </c>
    </row>
    <row r="63824" spans="1:19" x14ac:dyDescent="0.35">
      <c r="A63824" s="1">
        <v>79579</v>
      </c>
      <c r="B63824" t="s">
        <v>38133</v>
      </c>
      <c r="C63824" t="s">
        <v>109073</v>
      </c>
      <c r="D63824" t="s">
        <v>5</v>
      </c>
      <c r="F63824" t="s">
        <v>119977</v>
      </c>
      <c r="G63824">
        <v>3.0000000000000001E-6</v>
      </c>
      <c r="H63824" t="s">
        <v>38133</v>
      </c>
      <c r="I63824" t="s">
        <v>162600</v>
      </c>
      <c r="J63824" s="2" t="s">
        <v>205622</v>
      </c>
      <c r="K63824" t="s">
        <v>223160</v>
      </c>
      <c r="L63824" t="s">
        <v>228704</v>
      </c>
      <c r="M63824" t="s">
        <v>8</v>
      </c>
      <c r="N63824" t="s">
        <v>228873</v>
      </c>
      <c r="O63824" t="s">
        <v>229170</v>
      </c>
      <c r="P63824" t="s">
        <v>229170</v>
      </c>
      <c r="Q63824" t="s">
        <v>121230</v>
      </c>
      <c r="R63824" t="s">
        <v>223226</v>
      </c>
      <c r="S63824" t="s">
        <v>233771</v>
      </c>
    </row>
    <row r="63825" spans="1:19" x14ac:dyDescent="0.35">
      <c r="A63825" s="1">
        <v>79580</v>
      </c>
      <c r="B63825" t="s">
        <v>38133</v>
      </c>
      <c r="C63825" t="s">
        <v>109074</v>
      </c>
      <c r="D63825" t="s">
        <v>5</v>
      </c>
      <c r="F63825" t="s">
        <v>121393</v>
      </c>
      <c r="G63825">
        <v>9.95E-7</v>
      </c>
      <c r="H63825" t="s">
        <v>38133</v>
      </c>
      <c r="I63825" t="s">
        <v>162600</v>
      </c>
      <c r="J63825" s="2" t="s">
        <v>205622</v>
      </c>
      <c r="K63825" t="s">
        <v>223160</v>
      </c>
      <c r="L63825" t="s">
        <v>228704</v>
      </c>
      <c r="M63825" t="s">
        <v>8</v>
      </c>
      <c r="N63825" t="s">
        <v>228873</v>
      </c>
      <c r="O63825" t="s">
        <v>229170</v>
      </c>
      <c r="P63825" t="s">
        <v>229170</v>
      </c>
      <c r="Q63825" t="s">
        <v>121230</v>
      </c>
      <c r="R63825" t="s">
        <v>223226</v>
      </c>
      <c r="S63825" t="s">
        <v>233771</v>
      </c>
    </row>
    <row r="63826" spans="1:19" x14ac:dyDescent="0.35">
      <c r="A63826" s="1">
        <v>79581</v>
      </c>
      <c r="B63826" t="s">
        <v>38133</v>
      </c>
      <c r="C63826" t="s">
        <v>109075</v>
      </c>
      <c r="D63826" t="s">
        <v>5</v>
      </c>
      <c r="F63826" t="s">
        <v>119964</v>
      </c>
      <c r="G63826">
        <v>3.4899619999999998E-6</v>
      </c>
      <c r="H63826" t="s">
        <v>38133</v>
      </c>
      <c r="I63826" t="s">
        <v>162600</v>
      </c>
      <c r="J63826" s="2" t="s">
        <v>205622</v>
      </c>
      <c r="K63826" t="s">
        <v>223160</v>
      </c>
      <c r="L63826" t="s">
        <v>228704</v>
      </c>
      <c r="M63826" t="s">
        <v>8</v>
      </c>
      <c r="N63826" t="s">
        <v>228873</v>
      </c>
      <c r="O63826" t="s">
        <v>229170</v>
      </c>
      <c r="P63826" t="s">
        <v>229170</v>
      </c>
      <c r="Q63826" t="s">
        <v>121230</v>
      </c>
      <c r="R63826" t="s">
        <v>223226</v>
      </c>
      <c r="S63826" t="s">
        <v>233771</v>
      </c>
    </row>
    <row r="63827" spans="1:19" x14ac:dyDescent="0.35">
      <c r="A63827" s="1">
        <v>79583</v>
      </c>
      <c r="B63827" t="s">
        <v>38134</v>
      </c>
      <c r="C63827" t="s">
        <v>109076</v>
      </c>
      <c r="D63827" t="s">
        <v>5</v>
      </c>
      <c r="F63827" t="s">
        <v>120892</v>
      </c>
      <c r="G63827">
        <v>1.3999999999999999E-6</v>
      </c>
      <c r="H63827" t="s">
        <v>38134</v>
      </c>
      <c r="I63827" t="s">
        <v>162601</v>
      </c>
      <c r="J63827" s="2" t="s">
        <v>205623</v>
      </c>
      <c r="K63827" t="s">
        <v>223304</v>
      </c>
      <c r="L63827" t="s">
        <v>228704</v>
      </c>
      <c r="M63827" t="s">
        <v>8</v>
      </c>
      <c r="N63827" t="s">
        <v>228841</v>
      </c>
      <c r="O63827" t="s">
        <v>229159</v>
      </c>
      <c r="P63827" t="s">
        <v>229826</v>
      </c>
      <c r="Q63827" t="s">
        <v>120365</v>
      </c>
      <c r="R63827" t="s">
        <v>223226</v>
      </c>
      <c r="S63827" t="s">
        <v>233771</v>
      </c>
    </row>
    <row r="63828" spans="1:19" x14ac:dyDescent="0.35">
      <c r="A63828" s="1">
        <v>79584</v>
      </c>
      <c r="B63828" t="s">
        <v>38134</v>
      </c>
      <c r="C63828" t="s">
        <v>109077</v>
      </c>
      <c r="D63828" t="s">
        <v>5</v>
      </c>
      <c r="F63828" t="s">
        <v>120008</v>
      </c>
      <c r="G63828">
        <v>3.4999999999999999E-6</v>
      </c>
      <c r="H63828" t="s">
        <v>38134</v>
      </c>
      <c r="I63828" t="s">
        <v>162601</v>
      </c>
      <c r="J63828" s="2" t="s">
        <v>205623</v>
      </c>
      <c r="K63828" t="s">
        <v>223304</v>
      </c>
      <c r="L63828" t="s">
        <v>228704</v>
      </c>
      <c r="M63828" t="s">
        <v>8</v>
      </c>
      <c r="N63828" t="s">
        <v>228841</v>
      </c>
      <c r="O63828" t="s">
        <v>229159</v>
      </c>
      <c r="P63828" t="s">
        <v>229826</v>
      </c>
      <c r="Q63828" t="s">
        <v>120365</v>
      </c>
      <c r="R63828" t="s">
        <v>223226</v>
      </c>
      <c r="S63828" t="s">
        <v>233771</v>
      </c>
    </row>
    <row r="63829" spans="1:19" x14ac:dyDescent="0.35">
      <c r="A63829" s="1">
        <v>79586</v>
      </c>
      <c r="B63829" t="s">
        <v>38135</v>
      </c>
      <c r="C63829" t="s">
        <v>109078</v>
      </c>
      <c r="D63829" t="s">
        <v>4</v>
      </c>
      <c r="F63829" t="s">
        <v>120823</v>
      </c>
      <c r="G63829">
        <v>1.2E-8</v>
      </c>
      <c r="H63829" t="s">
        <v>38135</v>
      </c>
      <c r="I63829" t="s">
        <v>162602</v>
      </c>
      <c r="J63829" s="2" t="s">
        <v>205624</v>
      </c>
      <c r="K63829" t="s">
        <v>223305</v>
      </c>
      <c r="L63829" t="s">
        <v>228706</v>
      </c>
      <c r="M63829" t="s">
        <v>8</v>
      </c>
      <c r="N63829" t="s">
        <v>228830</v>
      </c>
      <c r="O63829" t="s">
        <v>229110</v>
      </c>
      <c r="P63829" t="s">
        <v>229110</v>
      </c>
      <c r="Q63829" t="s">
        <v>120848</v>
      </c>
      <c r="R63829" t="s">
        <v>223226</v>
      </c>
      <c r="S63829" t="s">
        <v>233771</v>
      </c>
    </row>
    <row r="63830" spans="1:19" x14ac:dyDescent="0.35">
      <c r="A63830" s="1">
        <v>79587</v>
      </c>
      <c r="B63830" t="s">
        <v>38136</v>
      </c>
      <c r="C63830" t="s">
        <v>109079</v>
      </c>
      <c r="D63830" t="s">
        <v>5</v>
      </c>
      <c r="E63830" t="s">
        <v>119954</v>
      </c>
      <c r="F63830" t="s">
        <v>123101</v>
      </c>
      <c r="G63830">
        <v>5.0000000000000004E-6</v>
      </c>
      <c r="H63830" t="s">
        <v>38136</v>
      </c>
      <c r="I63830" t="s">
        <v>162603</v>
      </c>
      <c r="J63830" s="2" t="s">
        <v>205625</v>
      </c>
      <c r="K63830" t="s">
        <v>223306</v>
      </c>
      <c r="L63830" t="s">
        <v>228706</v>
      </c>
      <c r="M63830" t="s">
        <v>8</v>
      </c>
      <c r="N63830" t="s">
        <v>228828</v>
      </c>
      <c r="O63830" t="s">
        <v>229113</v>
      </c>
      <c r="P63830" t="s">
        <v>230137</v>
      </c>
      <c r="Q63830" t="s">
        <v>120006</v>
      </c>
      <c r="R63830" t="s">
        <v>223226</v>
      </c>
      <c r="S63830" t="s">
        <v>233771</v>
      </c>
    </row>
    <row r="63831" spans="1:19" x14ac:dyDescent="0.35">
      <c r="A63831" s="1">
        <v>79588</v>
      </c>
      <c r="B63831" t="s">
        <v>38136</v>
      </c>
      <c r="C63831" t="s">
        <v>109080</v>
      </c>
      <c r="D63831" t="s">
        <v>5</v>
      </c>
      <c r="E63831" t="s">
        <v>119955</v>
      </c>
      <c r="F63831" t="s">
        <v>122054</v>
      </c>
      <c r="G63831">
        <v>1.3999999999999999E-6</v>
      </c>
      <c r="H63831" t="s">
        <v>38136</v>
      </c>
      <c r="I63831" t="s">
        <v>162603</v>
      </c>
      <c r="J63831" s="2" t="s">
        <v>205625</v>
      </c>
      <c r="K63831" t="s">
        <v>223306</v>
      </c>
      <c r="L63831" t="s">
        <v>228706</v>
      </c>
      <c r="M63831" t="s">
        <v>8</v>
      </c>
      <c r="N63831" t="s">
        <v>228828</v>
      </c>
      <c r="O63831" t="s">
        <v>229113</v>
      </c>
      <c r="P63831" t="s">
        <v>230137</v>
      </c>
      <c r="Q63831" t="s">
        <v>120006</v>
      </c>
      <c r="R63831" t="s">
        <v>223226</v>
      </c>
      <c r="S63831" t="s">
        <v>233771</v>
      </c>
    </row>
    <row r="63832" spans="1:19" x14ac:dyDescent="0.35">
      <c r="A63832" s="1">
        <v>79589</v>
      </c>
      <c r="B63832" t="s">
        <v>38136</v>
      </c>
      <c r="C63832" t="s">
        <v>109081</v>
      </c>
      <c r="D63832" t="s">
        <v>5</v>
      </c>
      <c r="F63832" t="s">
        <v>122647</v>
      </c>
      <c r="G63832">
        <v>6.0000000000000002E-6</v>
      </c>
      <c r="H63832" t="s">
        <v>38136</v>
      </c>
      <c r="I63832" t="s">
        <v>162603</v>
      </c>
      <c r="J63832" s="2" t="s">
        <v>205625</v>
      </c>
      <c r="K63832" t="s">
        <v>223306</v>
      </c>
      <c r="L63832" t="s">
        <v>228706</v>
      </c>
      <c r="M63832" t="s">
        <v>8</v>
      </c>
      <c r="N63832" t="s">
        <v>228828</v>
      </c>
      <c r="O63832" t="s">
        <v>229113</v>
      </c>
      <c r="P63832" t="s">
        <v>230137</v>
      </c>
      <c r="Q63832" t="s">
        <v>120006</v>
      </c>
      <c r="R63832" t="s">
        <v>223226</v>
      </c>
      <c r="S63832" t="s">
        <v>233771</v>
      </c>
    </row>
    <row r="63833" spans="1:19" x14ac:dyDescent="0.35">
      <c r="A63833" s="1">
        <v>79590</v>
      </c>
      <c r="B63833" t="s">
        <v>38137</v>
      </c>
      <c r="C63833" t="s">
        <v>109082</v>
      </c>
      <c r="D63833" t="s">
        <v>5</v>
      </c>
      <c r="E63833" t="s">
        <v>119955</v>
      </c>
      <c r="F63833" t="s">
        <v>120079</v>
      </c>
      <c r="G63833">
        <v>2.018354E-6</v>
      </c>
      <c r="H63833" t="s">
        <v>38137</v>
      </c>
      <c r="I63833" t="s">
        <v>162604</v>
      </c>
      <c r="J63833" s="2" t="s">
        <v>205626</v>
      </c>
      <c r="K63833" t="s">
        <v>223307</v>
      </c>
      <c r="L63833" t="s">
        <v>228704</v>
      </c>
      <c r="M63833" t="s">
        <v>8</v>
      </c>
      <c r="N63833" t="s">
        <v>228841</v>
      </c>
      <c r="O63833" t="s">
        <v>229137</v>
      </c>
      <c r="P63833" t="s">
        <v>229137</v>
      </c>
      <c r="R63833" t="s">
        <v>223226</v>
      </c>
      <c r="S63833" t="s">
        <v>233771</v>
      </c>
    </row>
    <row r="63834" spans="1:19" x14ac:dyDescent="0.35">
      <c r="A63834" s="1">
        <v>79591</v>
      </c>
      <c r="B63834" t="s">
        <v>38137</v>
      </c>
      <c r="C63834" t="s">
        <v>109083</v>
      </c>
      <c r="D63834" t="s">
        <v>5</v>
      </c>
      <c r="E63834" t="s">
        <v>119954</v>
      </c>
      <c r="F63834" t="s">
        <v>123568</v>
      </c>
      <c r="G63834">
        <v>6.8273599999999998E-7</v>
      </c>
      <c r="H63834" t="s">
        <v>38137</v>
      </c>
      <c r="I63834" t="s">
        <v>162604</v>
      </c>
      <c r="J63834" s="2" t="s">
        <v>205626</v>
      </c>
      <c r="K63834" t="s">
        <v>223307</v>
      </c>
      <c r="L63834" t="s">
        <v>228704</v>
      </c>
      <c r="M63834" t="s">
        <v>8</v>
      </c>
      <c r="N63834" t="s">
        <v>228841</v>
      </c>
      <c r="O63834" t="s">
        <v>229137</v>
      </c>
      <c r="P63834" t="s">
        <v>229137</v>
      </c>
      <c r="R63834" t="s">
        <v>223226</v>
      </c>
      <c r="S63834" t="s">
        <v>233771</v>
      </c>
    </row>
    <row r="63835" spans="1:19" x14ac:dyDescent="0.35">
      <c r="A63835" s="1">
        <v>79592</v>
      </c>
      <c r="B63835" t="s">
        <v>38137</v>
      </c>
      <c r="C63835" t="s">
        <v>109084</v>
      </c>
      <c r="D63835" t="s">
        <v>4</v>
      </c>
      <c r="F63835" t="s">
        <v>121039</v>
      </c>
      <c r="G63835">
        <v>5.5859999999999999E-8</v>
      </c>
      <c r="H63835" t="s">
        <v>38137</v>
      </c>
      <c r="I63835" t="s">
        <v>162604</v>
      </c>
      <c r="J63835" s="2" t="s">
        <v>205626</v>
      </c>
      <c r="K63835" t="s">
        <v>223307</v>
      </c>
      <c r="L63835" t="s">
        <v>228704</v>
      </c>
      <c r="M63835" t="s">
        <v>8</v>
      </c>
      <c r="N63835" t="s">
        <v>228841</v>
      </c>
      <c r="O63835" t="s">
        <v>229137</v>
      </c>
      <c r="P63835" t="s">
        <v>229137</v>
      </c>
      <c r="R63835" t="s">
        <v>223226</v>
      </c>
      <c r="S63835" t="s">
        <v>233771</v>
      </c>
    </row>
    <row r="63836" spans="1:19" x14ac:dyDescent="0.35">
      <c r="A63836" s="1">
        <v>79595</v>
      </c>
      <c r="B63836" t="s">
        <v>38138</v>
      </c>
      <c r="C63836" t="s">
        <v>109085</v>
      </c>
      <c r="D63836" t="s">
        <v>4</v>
      </c>
      <c r="F63836" t="s">
        <v>120083</v>
      </c>
      <c r="G63836">
        <v>2.4999999999999999E-8</v>
      </c>
      <c r="H63836" t="s">
        <v>38138</v>
      </c>
      <c r="I63836" t="s">
        <v>162605</v>
      </c>
      <c r="J63836" s="2" t="s">
        <v>205627</v>
      </c>
      <c r="K63836" t="s">
        <v>223308</v>
      </c>
      <c r="L63836" t="s">
        <v>228704</v>
      </c>
      <c r="M63836" t="s">
        <v>228736</v>
      </c>
      <c r="N63836" t="s">
        <v>228836</v>
      </c>
      <c r="O63836" t="s">
        <v>229179</v>
      </c>
      <c r="P63836" t="s">
        <v>229179</v>
      </c>
      <c r="Q63836" t="s">
        <v>119966</v>
      </c>
      <c r="R63836" t="s">
        <v>223226</v>
      </c>
      <c r="S63836" t="s">
        <v>233771</v>
      </c>
    </row>
    <row r="63837" spans="1:19" x14ac:dyDescent="0.35">
      <c r="A63837" s="1">
        <v>79598</v>
      </c>
      <c r="B63837" t="s">
        <v>38139</v>
      </c>
      <c r="C63837" t="s">
        <v>109086</v>
      </c>
      <c r="D63837" t="s">
        <v>4</v>
      </c>
      <c r="F63837" t="s">
        <v>120327</v>
      </c>
      <c r="G63837">
        <v>8.5000000000000001E-7</v>
      </c>
      <c r="H63837" t="s">
        <v>38139</v>
      </c>
      <c r="I63837" t="s">
        <v>162606</v>
      </c>
      <c r="J63837" s="2" t="s">
        <v>205628</v>
      </c>
      <c r="K63837" t="s">
        <v>223309</v>
      </c>
      <c r="L63837" t="s">
        <v>228704</v>
      </c>
      <c r="M63837" t="s">
        <v>8</v>
      </c>
      <c r="N63837" t="s">
        <v>228832</v>
      </c>
      <c r="O63837" t="s">
        <v>229111</v>
      </c>
      <c r="P63837" t="s">
        <v>230079</v>
      </c>
      <c r="Q63837" t="s">
        <v>121251</v>
      </c>
      <c r="R63837" t="s">
        <v>223226</v>
      </c>
      <c r="S63837" t="s">
        <v>233771</v>
      </c>
    </row>
    <row r="63838" spans="1:19" x14ac:dyDescent="0.35">
      <c r="A63838" s="1">
        <v>79599</v>
      </c>
      <c r="B63838" t="s">
        <v>38140</v>
      </c>
      <c r="C63838" t="s">
        <v>109087</v>
      </c>
      <c r="D63838" t="s">
        <v>4</v>
      </c>
      <c r="F63838" t="s">
        <v>120109</v>
      </c>
      <c r="G63838">
        <v>3.1614349999999998E-6</v>
      </c>
      <c r="H63838" t="s">
        <v>38140</v>
      </c>
      <c r="I63838" t="s">
        <v>162607</v>
      </c>
      <c r="J63838" s="2" t="s">
        <v>205629</v>
      </c>
      <c r="K63838" t="s">
        <v>223310</v>
      </c>
      <c r="L63838" t="s">
        <v>228704</v>
      </c>
      <c r="M63838" t="s">
        <v>13</v>
      </c>
      <c r="N63838" t="s">
        <v>228857</v>
      </c>
      <c r="O63838" t="s">
        <v>229370</v>
      </c>
      <c r="P63838" t="s">
        <v>229370</v>
      </c>
      <c r="Q63838" t="s">
        <v>120598</v>
      </c>
      <c r="R63838" t="s">
        <v>223226</v>
      </c>
      <c r="S63838" t="s">
        <v>233771</v>
      </c>
    </row>
    <row r="63839" spans="1:19" x14ac:dyDescent="0.35">
      <c r="A63839" s="1">
        <v>79601</v>
      </c>
      <c r="B63839" t="s">
        <v>38141</v>
      </c>
      <c r="C63839" t="s">
        <v>109088</v>
      </c>
      <c r="D63839" t="s">
        <v>4</v>
      </c>
      <c r="F63839" t="s">
        <v>120400</v>
      </c>
      <c r="G63839">
        <v>2.9999999999999997E-8</v>
      </c>
      <c r="H63839" t="s">
        <v>38141</v>
      </c>
      <c r="I63839" t="s">
        <v>162608</v>
      </c>
      <c r="J63839" s="2" t="s">
        <v>205630</v>
      </c>
      <c r="K63839" t="s">
        <v>223311</v>
      </c>
      <c r="L63839" t="s">
        <v>228704</v>
      </c>
      <c r="M63839" t="s">
        <v>8</v>
      </c>
      <c r="N63839" t="s">
        <v>228828</v>
      </c>
      <c r="O63839" t="s">
        <v>229113</v>
      </c>
      <c r="P63839" t="s">
        <v>230081</v>
      </c>
      <c r="Q63839" t="s">
        <v>120216</v>
      </c>
      <c r="R63839" t="s">
        <v>223226</v>
      </c>
      <c r="S63839" t="s">
        <v>233771</v>
      </c>
    </row>
    <row r="63840" spans="1:19" x14ac:dyDescent="0.35">
      <c r="A63840" s="1">
        <v>79602</v>
      </c>
      <c r="B63840" t="s">
        <v>38142</v>
      </c>
      <c r="C63840" t="s">
        <v>109089</v>
      </c>
      <c r="D63840" t="s">
        <v>5</v>
      </c>
      <c r="E63840" t="s">
        <v>119955</v>
      </c>
      <c r="F63840" t="s">
        <v>122347</v>
      </c>
      <c r="G63840">
        <v>6.4999999999999996E-6</v>
      </c>
      <c r="H63840" t="s">
        <v>38142</v>
      </c>
      <c r="I63840" t="s">
        <v>162609</v>
      </c>
      <c r="J63840" s="2" t="s">
        <v>205631</v>
      </c>
      <c r="K63840" t="s">
        <v>223312</v>
      </c>
      <c r="L63840" t="s">
        <v>228704</v>
      </c>
      <c r="Q63840" t="s">
        <v>123216</v>
      </c>
      <c r="R63840" t="s">
        <v>223226</v>
      </c>
      <c r="S63840" t="s">
        <v>233771</v>
      </c>
    </row>
    <row r="63841" spans="1:19" x14ac:dyDescent="0.35">
      <c r="A63841" s="1">
        <v>79603</v>
      </c>
      <c r="B63841" t="s">
        <v>38142</v>
      </c>
      <c r="C63841" t="s">
        <v>109090</v>
      </c>
      <c r="D63841" t="s">
        <v>5</v>
      </c>
      <c r="F63841" t="s">
        <v>120836</v>
      </c>
      <c r="G63841">
        <v>1.06E-5</v>
      </c>
      <c r="H63841" t="s">
        <v>38142</v>
      </c>
      <c r="I63841" t="s">
        <v>162609</v>
      </c>
      <c r="J63841" s="2" t="s">
        <v>205631</v>
      </c>
      <c r="K63841" t="s">
        <v>223312</v>
      </c>
      <c r="L63841" t="s">
        <v>228704</v>
      </c>
      <c r="Q63841" t="s">
        <v>123216</v>
      </c>
      <c r="R63841" t="s">
        <v>223226</v>
      </c>
      <c r="S63841" t="s">
        <v>233771</v>
      </c>
    </row>
    <row r="63842" spans="1:19" x14ac:dyDescent="0.35">
      <c r="A63842" s="1">
        <v>79604</v>
      </c>
      <c r="B63842" t="s">
        <v>38142</v>
      </c>
      <c r="C63842" t="s">
        <v>109091</v>
      </c>
      <c r="D63842" t="s">
        <v>4</v>
      </c>
      <c r="F63842" t="s">
        <v>122330</v>
      </c>
      <c r="G63842">
        <v>1.5999999999999999E-6</v>
      </c>
      <c r="H63842" t="s">
        <v>38142</v>
      </c>
      <c r="I63842" t="s">
        <v>162609</v>
      </c>
      <c r="J63842" s="2" t="s">
        <v>205631</v>
      </c>
      <c r="K63842" t="s">
        <v>223312</v>
      </c>
      <c r="L63842" t="s">
        <v>228704</v>
      </c>
      <c r="Q63842" t="s">
        <v>123216</v>
      </c>
      <c r="R63842" t="s">
        <v>223226</v>
      </c>
      <c r="S63842" t="s">
        <v>233771</v>
      </c>
    </row>
    <row r="63843" spans="1:19" x14ac:dyDescent="0.35">
      <c r="A63843" s="1">
        <v>79605</v>
      </c>
      <c r="B63843" t="s">
        <v>38143</v>
      </c>
      <c r="C63843" t="s">
        <v>109092</v>
      </c>
      <c r="D63843" t="s">
        <v>4</v>
      </c>
      <c r="F63843" t="s">
        <v>120056</v>
      </c>
      <c r="G63843">
        <v>1.18E-7</v>
      </c>
      <c r="H63843" t="s">
        <v>38143</v>
      </c>
      <c r="I63843" t="s">
        <v>162610</v>
      </c>
      <c r="J63843" s="2" t="s">
        <v>205632</v>
      </c>
      <c r="K63843" t="s">
        <v>223313</v>
      </c>
      <c r="L63843" t="s">
        <v>228706</v>
      </c>
      <c r="M63843" t="s">
        <v>8</v>
      </c>
      <c r="N63843" t="s">
        <v>228865</v>
      </c>
      <c r="O63843" t="s">
        <v>229161</v>
      </c>
      <c r="P63843" t="s">
        <v>229161</v>
      </c>
      <c r="Q63843" t="s">
        <v>120239</v>
      </c>
      <c r="R63843" t="s">
        <v>223226</v>
      </c>
      <c r="S63843" t="s">
        <v>233771</v>
      </c>
    </row>
    <row r="63844" spans="1:19" x14ac:dyDescent="0.35">
      <c r="A63844" s="1">
        <v>79607</v>
      </c>
      <c r="B63844" t="s">
        <v>38144</v>
      </c>
      <c r="C63844" t="s">
        <v>109093</v>
      </c>
      <c r="D63844" t="s">
        <v>5</v>
      </c>
      <c r="E63844" t="s">
        <v>119955</v>
      </c>
      <c r="F63844" t="s">
        <v>121593</v>
      </c>
      <c r="G63844">
        <v>1.5E-6</v>
      </c>
      <c r="H63844" t="s">
        <v>38144</v>
      </c>
      <c r="I63844" t="s">
        <v>162611</v>
      </c>
      <c r="J63844" s="2" t="s">
        <v>205633</v>
      </c>
      <c r="K63844" t="s">
        <v>223314</v>
      </c>
      <c r="L63844" t="s">
        <v>228704</v>
      </c>
      <c r="M63844" t="s">
        <v>8</v>
      </c>
      <c r="N63844" t="s">
        <v>228841</v>
      </c>
      <c r="O63844" t="s">
        <v>229137</v>
      </c>
      <c r="P63844" t="s">
        <v>229137</v>
      </c>
      <c r="Q63844" t="s">
        <v>120216</v>
      </c>
      <c r="R63844" t="s">
        <v>223226</v>
      </c>
      <c r="S63844" t="s">
        <v>233771</v>
      </c>
    </row>
    <row r="63845" spans="1:19" x14ac:dyDescent="0.35">
      <c r="A63845" s="1">
        <v>79608</v>
      </c>
      <c r="B63845" t="s">
        <v>38145</v>
      </c>
      <c r="C63845" t="s">
        <v>109094</v>
      </c>
      <c r="D63845" t="s">
        <v>5</v>
      </c>
      <c r="E63845" t="s">
        <v>119955</v>
      </c>
      <c r="F63845" t="s">
        <v>120404</v>
      </c>
      <c r="G63845">
        <v>1.9999999999999999E-6</v>
      </c>
      <c r="H63845" t="s">
        <v>38145</v>
      </c>
      <c r="I63845" t="s">
        <v>162612</v>
      </c>
      <c r="J63845" s="2" t="s">
        <v>205634</v>
      </c>
      <c r="K63845" t="s">
        <v>223315</v>
      </c>
      <c r="L63845" t="s">
        <v>228704</v>
      </c>
      <c r="M63845" t="s">
        <v>10</v>
      </c>
      <c r="N63845" t="s">
        <v>228827</v>
      </c>
      <c r="O63845" t="s">
        <v>229107</v>
      </c>
      <c r="P63845" t="s">
        <v>229107</v>
      </c>
      <c r="Q63845" t="s">
        <v>120078</v>
      </c>
      <c r="R63845" t="s">
        <v>223226</v>
      </c>
      <c r="S63845" t="s">
        <v>233771</v>
      </c>
    </row>
    <row r="63846" spans="1:19" x14ac:dyDescent="0.35">
      <c r="A63846" s="1">
        <v>79609</v>
      </c>
      <c r="B63846" t="s">
        <v>38146</v>
      </c>
      <c r="C63846" t="s">
        <v>109095</v>
      </c>
      <c r="D63846" t="s">
        <v>5</v>
      </c>
      <c r="E63846" t="s">
        <v>119956</v>
      </c>
      <c r="F63846" t="s">
        <v>119987</v>
      </c>
      <c r="G63846">
        <v>1.4999999999999999E-4</v>
      </c>
      <c r="H63846" t="s">
        <v>38146</v>
      </c>
      <c r="I63846" t="s">
        <v>162613</v>
      </c>
      <c r="J63846" s="2" t="s">
        <v>205635</v>
      </c>
      <c r="K63846" t="s">
        <v>223316</v>
      </c>
      <c r="L63846" t="s">
        <v>228704</v>
      </c>
      <c r="M63846" t="s">
        <v>8</v>
      </c>
      <c r="N63846" t="s">
        <v>228832</v>
      </c>
      <c r="O63846" t="s">
        <v>229111</v>
      </c>
      <c r="P63846" t="s">
        <v>230079</v>
      </c>
      <c r="Q63846" t="s">
        <v>121135</v>
      </c>
      <c r="R63846" t="s">
        <v>223226</v>
      </c>
      <c r="S63846" t="s">
        <v>233771</v>
      </c>
    </row>
    <row r="63847" spans="1:19" x14ac:dyDescent="0.35">
      <c r="A63847" s="1">
        <v>79610</v>
      </c>
      <c r="B63847" t="s">
        <v>38146</v>
      </c>
      <c r="C63847" t="s">
        <v>109096</v>
      </c>
      <c r="D63847" t="s">
        <v>5</v>
      </c>
      <c r="E63847" t="s">
        <v>119955</v>
      </c>
      <c r="F63847" t="s">
        <v>120117</v>
      </c>
      <c r="G63847">
        <v>1.7E-5</v>
      </c>
      <c r="H63847" t="s">
        <v>38146</v>
      </c>
      <c r="I63847" t="s">
        <v>162613</v>
      </c>
      <c r="J63847" s="2" t="s">
        <v>205635</v>
      </c>
      <c r="K63847" t="s">
        <v>223316</v>
      </c>
      <c r="L63847" t="s">
        <v>228704</v>
      </c>
      <c r="M63847" t="s">
        <v>8</v>
      </c>
      <c r="N63847" t="s">
        <v>228832</v>
      </c>
      <c r="O63847" t="s">
        <v>229111</v>
      </c>
      <c r="P63847" t="s">
        <v>230079</v>
      </c>
      <c r="Q63847" t="s">
        <v>121135</v>
      </c>
      <c r="R63847" t="s">
        <v>223226</v>
      </c>
      <c r="S63847" t="s">
        <v>233771</v>
      </c>
    </row>
    <row r="63848" spans="1:19" x14ac:dyDescent="0.35">
      <c r="A63848" s="1">
        <v>79611</v>
      </c>
      <c r="B63848" t="s">
        <v>38146</v>
      </c>
      <c r="C63848" t="s">
        <v>109097</v>
      </c>
      <c r="D63848" t="s">
        <v>5</v>
      </c>
      <c r="E63848" t="s">
        <v>119957</v>
      </c>
      <c r="F63848" t="s">
        <v>119988</v>
      </c>
      <c r="G63848">
        <v>4.33934331E-4</v>
      </c>
      <c r="H63848" t="s">
        <v>38146</v>
      </c>
      <c r="I63848" t="s">
        <v>162613</v>
      </c>
      <c r="J63848" s="2" t="s">
        <v>205635</v>
      </c>
      <c r="K63848" t="s">
        <v>223316</v>
      </c>
      <c r="L63848" t="s">
        <v>228704</v>
      </c>
      <c r="M63848" t="s">
        <v>8</v>
      </c>
      <c r="N63848" t="s">
        <v>228832</v>
      </c>
      <c r="O63848" t="s">
        <v>229111</v>
      </c>
      <c r="P63848" t="s">
        <v>230079</v>
      </c>
      <c r="Q63848" t="s">
        <v>121135</v>
      </c>
      <c r="R63848" t="s">
        <v>223226</v>
      </c>
      <c r="S63848" t="s">
        <v>233771</v>
      </c>
    </row>
    <row r="63849" spans="1:19" x14ac:dyDescent="0.35">
      <c r="A63849" s="1">
        <v>79612</v>
      </c>
      <c r="B63849" t="s">
        <v>38146</v>
      </c>
      <c r="C63849" t="s">
        <v>109098</v>
      </c>
      <c r="D63849" t="s">
        <v>5</v>
      </c>
      <c r="E63849" t="s">
        <v>119954</v>
      </c>
      <c r="F63849" t="s">
        <v>120464</v>
      </c>
      <c r="G63849">
        <v>4.0000000000000003E-5</v>
      </c>
      <c r="H63849" t="s">
        <v>38146</v>
      </c>
      <c r="I63849" t="s">
        <v>162613</v>
      </c>
      <c r="J63849" s="2" t="s">
        <v>205635</v>
      </c>
      <c r="K63849" t="s">
        <v>223316</v>
      </c>
      <c r="L63849" t="s">
        <v>228704</v>
      </c>
      <c r="M63849" t="s">
        <v>8</v>
      </c>
      <c r="N63849" t="s">
        <v>228832</v>
      </c>
      <c r="O63849" t="s">
        <v>229111</v>
      </c>
      <c r="P63849" t="s">
        <v>230079</v>
      </c>
      <c r="Q63849" t="s">
        <v>121135</v>
      </c>
      <c r="R63849" t="s">
        <v>223226</v>
      </c>
      <c r="S63849" t="s">
        <v>233771</v>
      </c>
    </row>
    <row r="63850" spans="1:19" x14ac:dyDescent="0.35">
      <c r="A63850" s="1">
        <v>79613</v>
      </c>
      <c r="B63850" t="s">
        <v>38146</v>
      </c>
      <c r="C63850" t="s">
        <v>109099</v>
      </c>
      <c r="D63850" t="s">
        <v>5</v>
      </c>
      <c r="E63850" t="s">
        <v>119958</v>
      </c>
      <c r="F63850" t="s">
        <v>119983</v>
      </c>
      <c r="G63850">
        <v>3.5500000000000001E-4</v>
      </c>
      <c r="H63850" t="s">
        <v>38146</v>
      </c>
      <c r="I63850" t="s">
        <v>162613</v>
      </c>
      <c r="J63850" s="2" t="s">
        <v>205635</v>
      </c>
      <c r="K63850" t="s">
        <v>223316</v>
      </c>
      <c r="L63850" t="s">
        <v>228704</v>
      </c>
      <c r="M63850" t="s">
        <v>8</v>
      </c>
      <c r="N63850" t="s">
        <v>228832</v>
      </c>
      <c r="O63850" t="s">
        <v>229111</v>
      </c>
      <c r="P63850" t="s">
        <v>230079</v>
      </c>
      <c r="Q63850" t="s">
        <v>121135</v>
      </c>
      <c r="R63850" t="s">
        <v>223226</v>
      </c>
      <c r="S63850" t="s">
        <v>233771</v>
      </c>
    </row>
    <row r="63851" spans="1:19" x14ac:dyDescent="0.35">
      <c r="A63851" s="1">
        <v>79615</v>
      </c>
      <c r="B63851" t="s">
        <v>38147</v>
      </c>
      <c r="C63851" t="s">
        <v>109100</v>
      </c>
      <c r="D63851" t="s">
        <v>5</v>
      </c>
      <c r="E63851" t="s">
        <v>119955</v>
      </c>
      <c r="F63851" t="s">
        <v>120330</v>
      </c>
      <c r="G63851">
        <v>3.9999999999999998E-6</v>
      </c>
      <c r="H63851" t="s">
        <v>38147</v>
      </c>
      <c r="I63851" t="s">
        <v>162614</v>
      </c>
      <c r="J63851" s="2" t="s">
        <v>205636</v>
      </c>
      <c r="K63851" t="s">
        <v>223317</v>
      </c>
      <c r="L63851" t="s">
        <v>228704</v>
      </c>
      <c r="M63851" t="s">
        <v>8</v>
      </c>
      <c r="N63851" t="s">
        <v>228877</v>
      </c>
      <c r="O63851" t="s">
        <v>229177</v>
      </c>
      <c r="P63851" t="s">
        <v>230825</v>
      </c>
      <c r="Q63851" t="s">
        <v>121230</v>
      </c>
      <c r="R63851" t="s">
        <v>223226</v>
      </c>
      <c r="S63851" t="s">
        <v>233771</v>
      </c>
    </row>
    <row r="63852" spans="1:19" x14ac:dyDescent="0.35">
      <c r="A63852" s="1">
        <v>79616</v>
      </c>
      <c r="B63852" t="s">
        <v>38148</v>
      </c>
      <c r="C63852" t="s">
        <v>109101</v>
      </c>
      <c r="D63852" t="s">
        <v>4</v>
      </c>
      <c r="F63852" t="s">
        <v>121381</v>
      </c>
      <c r="G63852">
        <v>2.4999999999999999E-7</v>
      </c>
      <c r="H63852" t="s">
        <v>38148</v>
      </c>
      <c r="I63852" t="s">
        <v>162615</v>
      </c>
      <c r="J63852" s="2" t="s">
        <v>205637</v>
      </c>
      <c r="K63852" t="s">
        <v>223318</v>
      </c>
      <c r="L63852" t="s">
        <v>228704</v>
      </c>
      <c r="M63852" t="s">
        <v>8</v>
      </c>
      <c r="N63852" t="s">
        <v>228828</v>
      </c>
      <c r="O63852" t="s">
        <v>229113</v>
      </c>
      <c r="P63852" t="s">
        <v>230137</v>
      </c>
      <c r="Q63852" t="s">
        <v>120997</v>
      </c>
      <c r="R63852" t="s">
        <v>223226</v>
      </c>
      <c r="S63852" t="s">
        <v>233771</v>
      </c>
    </row>
    <row r="63853" spans="1:19" x14ac:dyDescent="0.35">
      <c r="A63853" s="1">
        <v>79617</v>
      </c>
      <c r="B63853" t="s">
        <v>38148</v>
      </c>
      <c r="C63853" t="s">
        <v>109102</v>
      </c>
      <c r="D63853" t="s">
        <v>5</v>
      </c>
      <c r="F63853" t="s">
        <v>122098</v>
      </c>
      <c r="G63853">
        <v>4.5000000000000001E-6</v>
      </c>
      <c r="H63853" t="s">
        <v>38148</v>
      </c>
      <c r="I63853" t="s">
        <v>162615</v>
      </c>
      <c r="J63853" s="2" t="s">
        <v>205637</v>
      </c>
      <c r="K63853" t="s">
        <v>223318</v>
      </c>
      <c r="L63853" t="s">
        <v>228704</v>
      </c>
      <c r="M63853" t="s">
        <v>8</v>
      </c>
      <c r="N63853" t="s">
        <v>228828</v>
      </c>
      <c r="O63853" t="s">
        <v>229113</v>
      </c>
      <c r="P63853" t="s">
        <v>230137</v>
      </c>
      <c r="Q63853" t="s">
        <v>120997</v>
      </c>
      <c r="R63853" t="s">
        <v>223226</v>
      </c>
      <c r="S63853" t="s">
        <v>233771</v>
      </c>
    </row>
    <row r="63854" spans="1:19" x14ac:dyDescent="0.35">
      <c r="A63854" s="1">
        <v>79619</v>
      </c>
      <c r="B63854" t="s">
        <v>38149</v>
      </c>
      <c r="C63854" t="s">
        <v>109103</v>
      </c>
      <c r="D63854" t="s">
        <v>5</v>
      </c>
      <c r="E63854" t="s">
        <v>119955</v>
      </c>
      <c r="F63854" t="s">
        <v>121069</v>
      </c>
      <c r="G63854">
        <v>2.0999999999999998E-6</v>
      </c>
      <c r="H63854" t="s">
        <v>38149</v>
      </c>
      <c r="I63854" t="s">
        <v>162616</v>
      </c>
      <c r="J63854" s="2" t="s">
        <v>205638</v>
      </c>
      <c r="K63854" t="s">
        <v>223319</v>
      </c>
      <c r="L63854" t="s">
        <v>228706</v>
      </c>
      <c r="M63854" t="s">
        <v>8</v>
      </c>
      <c r="N63854" t="s">
        <v>228848</v>
      </c>
      <c r="O63854" t="s">
        <v>229133</v>
      </c>
      <c r="P63854" t="s">
        <v>229133</v>
      </c>
      <c r="Q63854" t="s">
        <v>123104</v>
      </c>
      <c r="R63854" t="s">
        <v>223226</v>
      </c>
      <c r="S63854" t="s">
        <v>233771</v>
      </c>
    </row>
    <row r="63855" spans="1:19" x14ac:dyDescent="0.35">
      <c r="A63855" s="1">
        <v>79622</v>
      </c>
      <c r="B63855" t="s">
        <v>38150</v>
      </c>
      <c r="C63855" t="s">
        <v>109104</v>
      </c>
      <c r="D63855" t="s">
        <v>4</v>
      </c>
      <c r="F63855" t="s">
        <v>120395</v>
      </c>
      <c r="G63855">
        <v>1.9999999999999999E-6</v>
      </c>
      <c r="H63855" t="s">
        <v>38150</v>
      </c>
      <c r="I63855" t="s">
        <v>162617</v>
      </c>
      <c r="J63855" s="2" t="s">
        <v>205639</v>
      </c>
      <c r="K63855" t="s">
        <v>223320</v>
      </c>
      <c r="L63855" t="s">
        <v>228704</v>
      </c>
      <c r="M63855" t="s">
        <v>8</v>
      </c>
      <c r="N63855" t="s">
        <v>228828</v>
      </c>
      <c r="O63855" t="s">
        <v>229113</v>
      </c>
      <c r="P63855" t="s">
        <v>230081</v>
      </c>
      <c r="Q63855" t="s">
        <v>120059</v>
      </c>
      <c r="R63855" t="s">
        <v>223226</v>
      </c>
      <c r="S63855" t="s">
        <v>233771</v>
      </c>
    </row>
    <row r="63856" spans="1:19" x14ac:dyDescent="0.35">
      <c r="A63856" s="1">
        <v>79623</v>
      </c>
      <c r="B63856" t="s">
        <v>38150</v>
      </c>
      <c r="C63856" t="s">
        <v>109105</v>
      </c>
      <c r="D63856" t="s">
        <v>4</v>
      </c>
      <c r="F63856" t="s">
        <v>121614</v>
      </c>
      <c r="G63856">
        <v>1.2499999999999999E-7</v>
      </c>
      <c r="H63856" t="s">
        <v>38150</v>
      </c>
      <c r="I63856" t="s">
        <v>162617</v>
      </c>
      <c r="J63856" s="2" t="s">
        <v>205639</v>
      </c>
      <c r="K63856" t="s">
        <v>223320</v>
      </c>
      <c r="L63856" t="s">
        <v>228704</v>
      </c>
      <c r="M63856" t="s">
        <v>8</v>
      </c>
      <c r="N63856" t="s">
        <v>228828</v>
      </c>
      <c r="O63856" t="s">
        <v>229113</v>
      </c>
      <c r="P63856" t="s">
        <v>230081</v>
      </c>
      <c r="Q63856" t="s">
        <v>120059</v>
      </c>
      <c r="R63856" t="s">
        <v>223226</v>
      </c>
      <c r="S63856" t="s">
        <v>233771</v>
      </c>
    </row>
    <row r="63857" spans="1:19" x14ac:dyDescent="0.35">
      <c r="A63857" s="1">
        <v>79624</v>
      </c>
      <c r="B63857" t="s">
        <v>38150</v>
      </c>
      <c r="C63857" t="s">
        <v>109106</v>
      </c>
      <c r="D63857" t="s">
        <v>4</v>
      </c>
      <c r="F63857" t="s">
        <v>120168</v>
      </c>
      <c r="G63857">
        <v>5.9999999999999997E-7</v>
      </c>
      <c r="H63857" t="s">
        <v>38150</v>
      </c>
      <c r="I63857" t="s">
        <v>162617</v>
      </c>
      <c r="J63857" s="2" t="s">
        <v>205639</v>
      </c>
      <c r="K63857" t="s">
        <v>223320</v>
      </c>
      <c r="L63857" t="s">
        <v>228704</v>
      </c>
      <c r="M63857" t="s">
        <v>8</v>
      </c>
      <c r="N63857" t="s">
        <v>228828</v>
      </c>
      <c r="O63857" t="s">
        <v>229113</v>
      </c>
      <c r="P63857" t="s">
        <v>230081</v>
      </c>
      <c r="Q63857" t="s">
        <v>120059</v>
      </c>
      <c r="R63857" t="s">
        <v>223226</v>
      </c>
      <c r="S63857" t="s">
        <v>233771</v>
      </c>
    </row>
    <row r="63858" spans="1:19" x14ac:dyDescent="0.35">
      <c r="A63858" s="1">
        <v>79628</v>
      </c>
      <c r="B63858" t="s">
        <v>38151</v>
      </c>
      <c r="C63858" t="s">
        <v>109107</v>
      </c>
      <c r="D63858" t="s">
        <v>4</v>
      </c>
      <c r="F63858" t="s">
        <v>120163</v>
      </c>
      <c r="G63858">
        <v>5.0000000000000004E-6</v>
      </c>
      <c r="H63858" t="s">
        <v>38151</v>
      </c>
      <c r="I63858" t="s">
        <v>162618</v>
      </c>
      <c r="J63858" s="2" t="s">
        <v>205640</v>
      </c>
      <c r="K63858" t="s">
        <v>223226</v>
      </c>
      <c r="L63858" t="s">
        <v>228704</v>
      </c>
      <c r="M63858" t="s">
        <v>12</v>
      </c>
      <c r="N63858" t="s">
        <v>228899</v>
      </c>
      <c r="O63858" t="s">
        <v>229220</v>
      </c>
      <c r="P63858" t="s">
        <v>229220</v>
      </c>
      <c r="Q63858" t="s">
        <v>120056</v>
      </c>
      <c r="R63858" t="s">
        <v>223226</v>
      </c>
      <c r="S63858" t="s">
        <v>233771</v>
      </c>
    </row>
    <row r="63859" spans="1:19" x14ac:dyDescent="0.35">
      <c r="A63859" s="1">
        <v>79629</v>
      </c>
      <c r="B63859" t="s">
        <v>38151</v>
      </c>
      <c r="C63859" t="s">
        <v>109108</v>
      </c>
      <c r="D63859" t="s">
        <v>4</v>
      </c>
      <c r="F63859" t="s">
        <v>120056</v>
      </c>
      <c r="G63859">
        <v>5.6999999999999996E-6</v>
      </c>
      <c r="H63859" t="s">
        <v>38151</v>
      </c>
      <c r="I63859" t="s">
        <v>162618</v>
      </c>
      <c r="J63859" s="2" t="s">
        <v>205640</v>
      </c>
      <c r="K63859" t="s">
        <v>223226</v>
      </c>
      <c r="L63859" t="s">
        <v>228704</v>
      </c>
      <c r="M63859" t="s">
        <v>12</v>
      </c>
      <c r="N63859" t="s">
        <v>228899</v>
      </c>
      <c r="O63859" t="s">
        <v>229220</v>
      </c>
      <c r="P63859" t="s">
        <v>229220</v>
      </c>
      <c r="Q63859" t="s">
        <v>120056</v>
      </c>
      <c r="R63859" t="s">
        <v>223226</v>
      </c>
      <c r="S63859" t="s">
        <v>233771</v>
      </c>
    </row>
    <row r="63860" spans="1:19" x14ac:dyDescent="0.35">
      <c r="A63860" s="1">
        <v>79630</v>
      </c>
      <c r="B63860" t="s">
        <v>38152</v>
      </c>
      <c r="C63860" t="s">
        <v>109109</v>
      </c>
      <c r="D63860" t="s">
        <v>4</v>
      </c>
      <c r="F63860" t="s">
        <v>120216</v>
      </c>
      <c r="G63860">
        <v>6.9999999999999997E-7</v>
      </c>
      <c r="H63860" t="s">
        <v>38152</v>
      </c>
      <c r="I63860" t="s">
        <v>162619</v>
      </c>
      <c r="J63860" s="2" t="s">
        <v>205641</v>
      </c>
      <c r="K63860" t="s">
        <v>223321</v>
      </c>
      <c r="L63860" t="s">
        <v>228704</v>
      </c>
      <c r="M63860" t="s">
        <v>228722</v>
      </c>
      <c r="O63860" t="s">
        <v>229143</v>
      </c>
      <c r="P63860" t="s">
        <v>229143</v>
      </c>
      <c r="Q63860" t="s">
        <v>122790</v>
      </c>
      <c r="R63860" t="s">
        <v>223226</v>
      </c>
      <c r="S63860" t="s">
        <v>233771</v>
      </c>
    </row>
    <row r="63861" spans="1:19" x14ac:dyDescent="0.35">
      <c r="A63861" s="1">
        <v>79631</v>
      </c>
      <c r="B63861" t="s">
        <v>38153</v>
      </c>
      <c r="C63861" t="s">
        <v>109110</v>
      </c>
      <c r="D63861" t="s">
        <v>4</v>
      </c>
      <c r="F63861" t="s">
        <v>120146</v>
      </c>
      <c r="G63861">
        <v>2.9999999999999997E-8</v>
      </c>
      <c r="H63861" t="s">
        <v>38153</v>
      </c>
      <c r="I63861" t="s">
        <v>162620</v>
      </c>
      <c r="J63861" s="2" t="s">
        <v>205642</v>
      </c>
      <c r="K63861" t="s">
        <v>223322</v>
      </c>
      <c r="L63861" t="s">
        <v>228704</v>
      </c>
      <c r="M63861" t="s">
        <v>228718</v>
      </c>
      <c r="N63861" t="s">
        <v>228890</v>
      </c>
      <c r="O63861" t="s">
        <v>229131</v>
      </c>
      <c r="P63861" t="s">
        <v>232814</v>
      </c>
      <c r="Q63861" t="s">
        <v>120146</v>
      </c>
      <c r="R63861" t="s">
        <v>223226</v>
      </c>
      <c r="S63861" t="s">
        <v>233771</v>
      </c>
    </row>
    <row r="63862" spans="1:19" x14ac:dyDescent="0.35">
      <c r="A63862" s="1">
        <v>79632</v>
      </c>
      <c r="B63862" t="s">
        <v>38154</v>
      </c>
      <c r="C63862" t="s">
        <v>109111</v>
      </c>
      <c r="D63862" t="s">
        <v>4</v>
      </c>
      <c r="F63862" t="s">
        <v>120504</v>
      </c>
      <c r="G63862">
        <v>5.9999999999999997E-7</v>
      </c>
      <c r="H63862" t="s">
        <v>38154</v>
      </c>
      <c r="I63862" t="s">
        <v>162621</v>
      </c>
      <c r="J63862" s="2" t="s">
        <v>205643</v>
      </c>
      <c r="K63862" t="s">
        <v>223323</v>
      </c>
      <c r="L63862" t="s">
        <v>228704</v>
      </c>
      <c r="M63862" t="s">
        <v>8</v>
      </c>
      <c r="N63862" t="s">
        <v>228828</v>
      </c>
      <c r="O63862" t="s">
        <v>229150</v>
      </c>
      <c r="P63862" t="s">
        <v>232060</v>
      </c>
      <c r="Q63862" t="s">
        <v>120484</v>
      </c>
      <c r="R63862" t="s">
        <v>223226</v>
      </c>
      <c r="S63862" t="s">
        <v>233771</v>
      </c>
    </row>
    <row r="63863" spans="1:19" x14ac:dyDescent="0.35">
      <c r="A63863" s="1">
        <v>79633</v>
      </c>
      <c r="B63863" t="s">
        <v>38155</v>
      </c>
      <c r="C63863" t="s">
        <v>109112</v>
      </c>
      <c r="D63863" t="s">
        <v>5</v>
      </c>
      <c r="F63863" t="s">
        <v>122363</v>
      </c>
      <c r="G63863">
        <v>7.6999900000000001E-7</v>
      </c>
      <c r="H63863" t="s">
        <v>38155</v>
      </c>
      <c r="I63863" t="s">
        <v>162622</v>
      </c>
      <c r="J63863" s="2" t="s">
        <v>205644</v>
      </c>
      <c r="K63863" t="s">
        <v>223324</v>
      </c>
      <c r="L63863" t="s">
        <v>228705</v>
      </c>
      <c r="M63863" t="s">
        <v>8</v>
      </c>
      <c r="N63863" t="s">
        <v>228828</v>
      </c>
      <c r="O63863" t="s">
        <v>229113</v>
      </c>
      <c r="P63863" t="s">
        <v>230081</v>
      </c>
      <c r="Q63863" t="s">
        <v>120308</v>
      </c>
      <c r="R63863" t="s">
        <v>223226</v>
      </c>
      <c r="S63863" t="s">
        <v>233771</v>
      </c>
    </row>
    <row r="63864" spans="1:19" x14ac:dyDescent="0.35">
      <c r="A63864" s="1">
        <v>79634</v>
      </c>
      <c r="B63864" t="s">
        <v>38155</v>
      </c>
      <c r="C63864" t="s">
        <v>109113</v>
      </c>
      <c r="D63864" t="s">
        <v>5</v>
      </c>
      <c r="E63864" t="s">
        <v>119955</v>
      </c>
      <c r="F63864" t="s">
        <v>121250</v>
      </c>
      <c r="G63864">
        <v>2.4999999999999999E-7</v>
      </c>
      <c r="H63864" t="s">
        <v>38155</v>
      </c>
      <c r="I63864" t="s">
        <v>162622</v>
      </c>
      <c r="J63864" s="2" t="s">
        <v>205644</v>
      </c>
      <c r="K63864" t="s">
        <v>223324</v>
      </c>
      <c r="L63864" t="s">
        <v>228705</v>
      </c>
      <c r="M63864" t="s">
        <v>8</v>
      </c>
      <c r="N63864" t="s">
        <v>228828</v>
      </c>
      <c r="O63864" t="s">
        <v>229113</v>
      </c>
      <c r="P63864" t="s">
        <v>230081</v>
      </c>
      <c r="Q63864" t="s">
        <v>120308</v>
      </c>
      <c r="R63864" t="s">
        <v>223226</v>
      </c>
      <c r="S63864" t="s">
        <v>233771</v>
      </c>
    </row>
    <row r="63865" spans="1:19" x14ac:dyDescent="0.35">
      <c r="A63865" s="1">
        <v>79635</v>
      </c>
      <c r="B63865" t="s">
        <v>38156</v>
      </c>
      <c r="C63865" t="s">
        <v>109114</v>
      </c>
      <c r="D63865" t="s">
        <v>5</v>
      </c>
      <c r="E63865" t="s">
        <v>119958</v>
      </c>
      <c r="F63865" t="s">
        <v>120056</v>
      </c>
      <c r="G63865">
        <v>2.7999999999999999E-6</v>
      </c>
      <c r="H63865" t="s">
        <v>38156</v>
      </c>
      <c r="I63865" t="s">
        <v>162623</v>
      </c>
      <c r="J63865" s="2" t="s">
        <v>205645</v>
      </c>
      <c r="K63865" t="s">
        <v>223325</v>
      </c>
      <c r="L63865" t="s">
        <v>228706</v>
      </c>
      <c r="M63865" t="s">
        <v>8</v>
      </c>
      <c r="N63865" t="s">
        <v>228828</v>
      </c>
      <c r="O63865" t="s">
        <v>229113</v>
      </c>
      <c r="P63865" t="s">
        <v>230081</v>
      </c>
      <c r="Q63865" t="s">
        <v>120682</v>
      </c>
      <c r="R63865" t="s">
        <v>223226</v>
      </c>
      <c r="S63865" t="s">
        <v>233771</v>
      </c>
    </row>
    <row r="63866" spans="1:19" x14ac:dyDescent="0.35">
      <c r="A63866" s="1">
        <v>79636</v>
      </c>
      <c r="B63866" t="s">
        <v>38156</v>
      </c>
      <c r="C63866" t="s">
        <v>109115</v>
      </c>
      <c r="D63866" t="s">
        <v>5</v>
      </c>
      <c r="E63866" t="s">
        <v>119956</v>
      </c>
      <c r="F63866" t="s">
        <v>122441</v>
      </c>
      <c r="G63866">
        <v>7.9999999999999996E-6</v>
      </c>
      <c r="H63866" t="s">
        <v>38156</v>
      </c>
      <c r="I63866" t="s">
        <v>162623</v>
      </c>
      <c r="J63866" s="2" t="s">
        <v>205645</v>
      </c>
      <c r="K63866" t="s">
        <v>223325</v>
      </c>
      <c r="L63866" t="s">
        <v>228706</v>
      </c>
      <c r="M63866" t="s">
        <v>8</v>
      </c>
      <c r="N63866" t="s">
        <v>228828</v>
      </c>
      <c r="O63866" t="s">
        <v>229113</v>
      </c>
      <c r="P63866" t="s">
        <v>230081</v>
      </c>
      <c r="Q63866" t="s">
        <v>120682</v>
      </c>
      <c r="R63866" t="s">
        <v>223226</v>
      </c>
      <c r="S63866" t="s">
        <v>233771</v>
      </c>
    </row>
    <row r="63867" spans="1:19" x14ac:dyDescent="0.35">
      <c r="A63867" s="1">
        <v>79637</v>
      </c>
      <c r="B63867" t="s">
        <v>38157</v>
      </c>
      <c r="C63867" t="s">
        <v>109116</v>
      </c>
      <c r="D63867" t="s">
        <v>5</v>
      </c>
      <c r="E63867" t="s">
        <v>119955</v>
      </c>
      <c r="F63867" t="s">
        <v>120124</v>
      </c>
      <c r="G63867">
        <v>1.0000000000000001E-5</v>
      </c>
      <c r="H63867" t="s">
        <v>38157</v>
      </c>
      <c r="I63867" t="s">
        <v>162624</v>
      </c>
      <c r="J63867" s="2" t="s">
        <v>205646</v>
      </c>
      <c r="K63867" t="s">
        <v>223326</v>
      </c>
      <c r="L63867" t="s">
        <v>228704</v>
      </c>
      <c r="M63867" t="s">
        <v>8</v>
      </c>
      <c r="N63867" t="s">
        <v>228828</v>
      </c>
      <c r="O63867" t="s">
        <v>229113</v>
      </c>
      <c r="P63867" t="s">
        <v>230137</v>
      </c>
      <c r="Q63867" t="s">
        <v>120377</v>
      </c>
      <c r="R63867" t="s">
        <v>223226</v>
      </c>
      <c r="S63867" t="s">
        <v>233771</v>
      </c>
    </row>
    <row r="63868" spans="1:19" x14ac:dyDescent="0.35">
      <c r="A63868" s="1">
        <v>79638</v>
      </c>
      <c r="B63868" t="s">
        <v>38157</v>
      </c>
      <c r="C63868" t="s">
        <v>109117</v>
      </c>
      <c r="D63868" t="s">
        <v>5</v>
      </c>
      <c r="E63868" t="s">
        <v>119954</v>
      </c>
      <c r="F63868" t="s">
        <v>120672</v>
      </c>
      <c r="G63868">
        <v>1.5E-5</v>
      </c>
      <c r="H63868" t="s">
        <v>38157</v>
      </c>
      <c r="I63868" t="s">
        <v>162624</v>
      </c>
      <c r="J63868" s="2" t="s">
        <v>205646</v>
      </c>
      <c r="K63868" t="s">
        <v>223326</v>
      </c>
      <c r="L63868" t="s">
        <v>228704</v>
      </c>
      <c r="M63868" t="s">
        <v>8</v>
      </c>
      <c r="N63868" t="s">
        <v>228828</v>
      </c>
      <c r="O63868" t="s">
        <v>229113</v>
      </c>
      <c r="P63868" t="s">
        <v>230137</v>
      </c>
      <c r="Q63868" t="s">
        <v>120377</v>
      </c>
      <c r="R63868" t="s">
        <v>223226</v>
      </c>
      <c r="S63868" t="s">
        <v>233771</v>
      </c>
    </row>
    <row r="63869" spans="1:19" x14ac:dyDescent="0.35">
      <c r="A63869" s="1">
        <v>79639</v>
      </c>
      <c r="B63869" t="s">
        <v>38157</v>
      </c>
      <c r="C63869" t="s">
        <v>109118</v>
      </c>
      <c r="D63869" t="s">
        <v>5</v>
      </c>
      <c r="E63869" t="s">
        <v>119955</v>
      </c>
      <c r="F63869" t="s">
        <v>122641</v>
      </c>
      <c r="G63869">
        <v>9.9999999999999995E-7</v>
      </c>
      <c r="H63869" t="s">
        <v>38157</v>
      </c>
      <c r="I63869" t="s">
        <v>162624</v>
      </c>
      <c r="J63869" s="2" t="s">
        <v>205646</v>
      </c>
      <c r="K63869" t="s">
        <v>223326</v>
      </c>
      <c r="L63869" t="s">
        <v>228704</v>
      </c>
      <c r="M63869" t="s">
        <v>8</v>
      </c>
      <c r="N63869" t="s">
        <v>228828</v>
      </c>
      <c r="O63869" t="s">
        <v>229113</v>
      </c>
      <c r="P63869" t="s">
        <v>230137</v>
      </c>
      <c r="Q63869" t="s">
        <v>120377</v>
      </c>
      <c r="R63869" t="s">
        <v>223226</v>
      </c>
      <c r="S63869" t="s">
        <v>233771</v>
      </c>
    </row>
    <row r="63870" spans="1:19" x14ac:dyDescent="0.35">
      <c r="A63870" s="1">
        <v>79640</v>
      </c>
      <c r="B63870" t="s">
        <v>38158</v>
      </c>
      <c r="C63870" t="s">
        <v>109119</v>
      </c>
      <c r="D63870" t="s">
        <v>4</v>
      </c>
      <c r="F63870" t="s">
        <v>120635</v>
      </c>
      <c r="G63870">
        <v>4.266E-8</v>
      </c>
      <c r="H63870" t="s">
        <v>38158</v>
      </c>
      <c r="I63870" t="s">
        <v>162625</v>
      </c>
      <c r="J63870" s="2" t="s">
        <v>205647</v>
      </c>
      <c r="K63870" t="s">
        <v>223327</v>
      </c>
      <c r="L63870" t="s">
        <v>228705</v>
      </c>
      <c r="Q63870" t="s">
        <v>120635</v>
      </c>
      <c r="R63870" t="s">
        <v>223226</v>
      </c>
      <c r="S63870" t="s">
        <v>233771</v>
      </c>
    </row>
    <row r="63871" spans="1:19" x14ac:dyDescent="0.35">
      <c r="A63871" s="1">
        <v>79642</v>
      </c>
      <c r="B63871" t="s">
        <v>38159</v>
      </c>
      <c r="C63871" t="s">
        <v>109120</v>
      </c>
      <c r="D63871" t="s">
        <v>5</v>
      </c>
      <c r="E63871" t="s">
        <v>119955</v>
      </c>
      <c r="F63871" t="s">
        <v>123061</v>
      </c>
      <c r="G63871">
        <v>1.1400000000000001E-6</v>
      </c>
      <c r="H63871" t="s">
        <v>38159</v>
      </c>
      <c r="I63871" t="s">
        <v>162626</v>
      </c>
      <c r="J63871" s="2" t="s">
        <v>205648</v>
      </c>
      <c r="K63871" t="s">
        <v>223328</v>
      </c>
      <c r="L63871" t="s">
        <v>228704</v>
      </c>
      <c r="R63871" t="s">
        <v>223226</v>
      </c>
      <c r="S63871" t="s">
        <v>233771</v>
      </c>
    </row>
    <row r="63872" spans="1:19" x14ac:dyDescent="0.35">
      <c r="A63872" s="1">
        <v>79643</v>
      </c>
      <c r="B63872" t="s">
        <v>38160</v>
      </c>
      <c r="C63872" t="s">
        <v>109121</v>
      </c>
      <c r="D63872" t="s">
        <v>4</v>
      </c>
      <c r="F63872" t="s">
        <v>120189</v>
      </c>
      <c r="G63872">
        <v>9.9999999999999995E-7</v>
      </c>
      <c r="H63872" t="s">
        <v>38160</v>
      </c>
      <c r="I63872" t="s">
        <v>162627</v>
      </c>
      <c r="J63872" s="2" t="s">
        <v>205649</v>
      </c>
      <c r="K63872" t="s">
        <v>223329</v>
      </c>
      <c r="L63872" t="s">
        <v>228704</v>
      </c>
      <c r="M63872" t="s">
        <v>12</v>
      </c>
      <c r="N63872" t="s">
        <v>228899</v>
      </c>
      <c r="O63872" t="s">
        <v>229961</v>
      </c>
      <c r="P63872" t="s">
        <v>229961</v>
      </c>
      <c r="Q63872" t="s">
        <v>120082</v>
      </c>
      <c r="R63872" t="s">
        <v>223226</v>
      </c>
      <c r="S63872" t="s">
        <v>233771</v>
      </c>
    </row>
    <row r="63873" spans="1:19" x14ac:dyDescent="0.35">
      <c r="A63873" s="1">
        <v>79644</v>
      </c>
      <c r="B63873" t="s">
        <v>38161</v>
      </c>
      <c r="C63873" t="s">
        <v>109122</v>
      </c>
      <c r="D63873" t="s">
        <v>4</v>
      </c>
      <c r="F63873" t="s">
        <v>120216</v>
      </c>
      <c r="G63873">
        <v>2E-8</v>
      </c>
      <c r="H63873" t="s">
        <v>38161</v>
      </c>
      <c r="I63873" t="s">
        <v>162628</v>
      </c>
      <c r="J63873" s="2" t="s">
        <v>205650</v>
      </c>
      <c r="K63873" t="s">
        <v>223330</v>
      </c>
      <c r="L63873" t="s">
        <v>228704</v>
      </c>
      <c r="M63873" t="s">
        <v>228722</v>
      </c>
      <c r="O63873" t="s">
        <v>229143</v>
      </c>
      <c r="P63873" t="s">
        <v>229143</v>
      </c>
      <c r="Q63873" t="s">
        <v>120288</v>
      </c>
      <c r="R63873" t="s">
        <v>223226</v>
      </c>
      <c r="S63873" t="s">
        <v>233771</v>
      </c>
    </row>
    <row r="63874" spans="1:19" x14ac:dyDescent="0.35">
      <c r="A63874" s="1">
        <v>79645</v>
      </c>
      <c r="B63874" t="s">
        <v>38162</v>
      </c>
      <c r="C63874" t="s">
        <v>109123</v>
      </c>
      <c r="D63874" t="s">
        <v>5</v>
      </c>
      <c r="F63874" t="s">
        <v>120555</v>
      </c>
      <c r="G63874">
        <v>6.9999999999999997E-7</v>
      </c>
      <c r="H63874" t="s">
        <v>38162</v>
      </c>
      <c r="I63874" t="s">
        <v>162629</v>
      </c>
      <c r="J63874" s="2" t="s">
        <v>205651</v>
      </c>
      <c r="K63874" t="s">
        <v>223331</v>
      </c>
      <c r="L63874" t="s">
        <v>228704</v>
      </c>
      <c r="M63874" t="s">
        <v>8</v>
      </c>
      <c r="N63874" t="s">
        <v>228828</v>
      </c>
      <c r="O63874" t="s">
        <v>229113</v>
      </c>
      <c r="P63874" t="s">
        <v>230113</v>
      </c>
      <c r="R63874" t="s">
        <v>223226</v>
      </c>
      <c r="S63874" t="s">
        <v>233771</v>
      </c>
    </row>
    <row r="63875" spans="1:19" x14ac:dyDescent="0.35">
      <c r="A63875" s="1">
        <v>79648</v>
      </c>
      <c r="B63875" t="s">
        <v>38163</v>
      </c>
      <c r="C63875" t="s">
        <v>109124</v>
      </c>
      <c r="D63875" t="s">
        <v>5</v>
      </c>
      <c r="E63875" t="s">
        <v>119956</v>
      </c>
      <c r="F63875" t="s">
        <v>120430</v>
      </c>
      <c r="G63875">
        <v>1.45E-5</v>
      </c>
      <c r="H63875" t="s">
        <v>38163</v>
      </c>
      <c r="I63875" t="s">
        <v>162630</v>
      </c>
      <c r="J63875" s="2" t="s">
        <v>205652</v>
      </c>
      <c r="K63875" t="s">
        <v>223332</v>
      </c>
      <c r="L63875" t="s">
        <v>228706</v>
      </c>
      <c r="M63875" t="s">
        <v>8</v>
      </c>
      <c r="N63875" t="s">
        <v>228828</v>
      </c>
      <c r="O63875" t="s">
        <v>229113</v>
      </c>
      <c r="P63875" t="s">
        <v>230103</v>
      </c>
      <c r="Q63875" t="s">
        <v>121999</v>
      </c>
      <c r="R63875" t="s">
        <v>223226</v>
      </c>
      <c r="S63875" t="s">
        <v>233771</v>
      </c>
    </row>
    <row r="63876" spans="1:19" x14ac:dyDescent="0.35">
      <c r="A63876" s="1">
        <v>79649</v>
      </c>
      <c r="B63876" t="s">
        <v>38164</v>
      </c>
      <c r="C63876" t="s">
        <v>109125</v>
      </c>
      <c r="D63876" t="s">
        <v>5</v>
      </c>
      <c r="E63876" t="s">
        <v>119956</v>
      </c>
      <c r="F63876" t="s">
        <v>122607</v>
      </c>
      <c r="G63876">
        <v>3.0000000000000001E-5</v>
      </c>
      <c r="H63876" t="s">
        <v>38164</v>
      </c>
      <c r="I63876" t="s">
        <v>162631</v>
      </c>
      <c r="J63876" s="2" t="s">
        <v>205653</v>
      </c>
      <c r="K63876" t="s">
        <v>223319</v>
      </c>
      <c r="L63876" t="s">
        <v>228704</v>
      </c>
      <c r="M63876" t="s">
        <v>8</v>
      </c>
      <c r="N63876" t="s">
        <v>228828</v>
      </c>
      <c r="O63876" t="s">
        <v>229113</v>
      </c>
      <c r="P63876" t="s">
        <v>230099</v>
      </c>
      <c r="Q63876" t="s">
        <v>120239</v>
      </c>
      <c r="R63876" t="s">
        <v>223226</v>
      </c>
      <c r="S63876" t="s">
        <v>233771</v>
      </c>
    </row>
    <row r="63877" spans="1:19" x14ac:dyDescent="0.35">
      <c r="A63877" s="1">
        <v>79650</v>
      </c>
      <c r="B63877" t="s">
        <v>38164</v>
      </c>
      <c r="C63877" t="s">
        <v>109126</v>
      </c>
      <c r="D63877" t="s">
        <v>5</v>
      </c>
      <c r="E63877" t="s">
        <v>119954</v>
      </c>
      <c r="F63877" t="s">
        <v>120012</v>
      </c>
      <c r="G63877">
        <v>6.4999999999999996E-6</v>
      </c>
      <c r="H63877" t="s">
        <v>38164</v>
      </c>
      <c r="I63877" t="s">
        <v>162631</v>
      </c>
      <c r="J63877" s="2" t="s">
        <v>205653</v>
      </c>
      <c r="K63877" t="s">
        <v>223319</v>
      </c>
      <c r="L63877" t="s">
        <v>228704</v>
      </c>
      <c r="M63877" t="s">
        <v>8</v>
      </c>
      <c r="N63877" t="s">
        <v>228828</v>
      </c>
      <c r="O63877" t="s">
        <v>229113</v>
      </c>
      <c r="P63877" t="s">
        <v>230099</v>
      </c>
      <c r="Q63877" t="s">
        <v>120239</v>
      </c>
      <c r="R63877" t="s">
        <v>223226</v>
      </c>
      <c r="S63877" t="s">
        <v>233771</v>
      </c>
    </row>
    <row r="63878" spans="1:19" x14ac:dyDescent="0.35">
      <c r="A63878" s="1">
        <v>79651</v>
      </c>
      <c r="B63878" t="s">
        <v>38164</v>
      </c>
      <c r="C63878" t="s">
        <v>109127</v>
      </c>
      <c r="D63878" t="s">
        <v>5</v>
      </c>
      <c r="E63878" t="s">
        <v>119955</v>
      </c>
      <c r="F63878" t="s">
        <v>122455</v>
      </c>
      <c r="G63878">
        <v>6.0000000000000002E-6</v>
      </c>
      <c r="H63878" t="s">
        <v>38164</v>
      </c>
      <c r="I63878" t="s">
        <v>162631</v>
      </c>
      <c r="J63878" s="2" t="s">
        <v>205653</v>
      </c>
      <c r="K63878" t="s">
        <v>223319</v>
      </c>
      <c r="L63878" t="s">
        <v>228704</v>
      </c>
      <c r="M63878" t="s">
        <v>8</v>
      </c>
      <c r="N63878" t="s">
        <v>228828</v>
      </c>
      <c r="O63878" t="s">
        <v>229113</v>
      </c>
      <c r="P63878" t="s">
        <v>230099</v>
      </c>
      <c r="Q63878" t="s">
        <v>120239</v>
      </c>
      <c r="R63878" t="s">
        <v>223226</v>
      </c>
      <c r="S63878" t="s">
        <v>233771</v>
      </c>
    </row>
    <row r="63879" spans="1:19" x14ac:dyDescent="0.35">
      <c r="A63879" s="1">
        <v>79652</v>
      </c>
      <c r="B63879" t="s">
        <v>38164</v>
      </c>
      <c r="C63879" t="s">
        <v>109128</v>
      </c>
      <c r="D63879" t="s">
        <v>4</v>
      </c>
      <c r="F63879" t="s">
        <v>120239</v>
      </c>
      <c r="G63879">
        <v>3.0000000000000001E-6</v>
      </c>
      <c r="H63879" t="s">
        <v>38164</v>
      </c>
      <c r="I63879" t="s">
        <v>162631</v>
      </c>
      <c r="J63879" s="2" t="s">
        <v>205653</v>
      </c>
      <c r="K63879" t="s">
        <v>223319</v>
      </c>
      <c r="L63879" t="s">
        <v>228704</v>
      </c>
      <c r="M63879" t="s">
        <v>8</v>
      </c>
      <c r="N63879" t="s">
        <v>228828</v>
      </c>
      <c r="O63879" t="s">
        <v>229113</v>
      </c>
      <c r="P63879" t="s">
        <v>230099</v>
      </c>
      <c r="Q63879" t="s">
        <v>120239</v>
      </c>
      <c r="R63879" t="s">
        <v>223226</v>
      </c>
      <c r="S63879" t="s">
        <v>233771</v>
      </c>
    </row>
    <row r="63880" spans="1:19" x14ac:dyDescent="0.35">
      <c r="A63880" s="1">
        <v>79653</v>
      </c>
      <c r="B63880" t="s">
        <v>38165</v>
      </c>
      <c r="C63880" t="s">
        <v>109129</v>
      </c>
      <c r="D63880" t="s">
        <v>4</v>
      </c>
      <c r="F63880" t="s">
        <v>122478</v>
      </c>
      <c r="G63880">
        <v>4.9999999999999998E-8</v>
      </c>
      <c r="H63880" t="s">
        <v>38165</v>
      </c>
      <c r="I63880" t="s">
        <v>162632</v>
      </c>
      <c r="J63880" s="2" t="s">
        <v>205654</v>
      </c>
      <c r="K63880" t="s">
        <v>223333</v>
      </c>
      <c r="L63880" t="s">
        <v>228704</v>
      </c>
      <c r="M63880" t="s">
        <v>8</v>
      </c>
      <c r="N63880" t="s">
        <v>228867</v>
      </c>
      <c r="O63880" t="s">
        <v>229163</v>
      </c>
      <c r="P63880" t="s">
        <v>229163</v>
      </c>
      <c r="R63880" t="s">
        <v>233559</v>
      </c>
      <c r="S63880" t="s">
        <v>233772</v>
      </c>
    </row>
    <row r="63881" spans="1:19" x14ac:dyDescent="0.35">
      <c r="A63881" s="1">
        <v>79654</v>
      </c>
      <c r="B63881" t="s">
        <v>38166</v>
      </c>
      <c r="C63881" t="s">
        <v>109130</v>
      </c>
      <c r="D63881" t="s">
        <v>5</v>
      </c>
      <c r="F63881" t="s">
        <v>122042</v>
      </c>
      <c r="G63881">
        <v>2.7999999999999999E-6</v>
      </c>
      <c r="H63881" t="s">
        <v>38166</v>
      </c>
      <c r="I63881" t="s">
        <v>162633</v>
      </c>
      <c r="J63881" s="2" t="s">
        <v>205655</v>
      </c>
      <c r="K63881" t="s">
        <v>223333</v>
      </c>
      <c r="L63881" t="s">
        <v>228704</v>
      </c>
      <c r="M63881" t="s">
        <v>15</v>
      </c>
      <c r="N63881" t="s">
        <v>228996</v>
      </c>
      <c r="O63881" t="s">
        <v>229636</v>
      </c>
      <c r="P63881" t="s">
        <v>231156</v>
      </c>
      <c r="Q63881" t="s">
        <v>121322</v>
      </c>
      <c r="R63881" t="s">
        <v>233559</v>
      </c>
      <c r="S63881" t="s">
        <v>233772</v>
      </c>
    </row>
    <row r="63882" spans="1:19" x14ac:dyDescent="0.35">
      <c r="A63882" s="1">
        <v>79655</v>
      </c>
      <c r="B63882" t="s">
        <v>38167</v>
      </c>
      <c r="C63882" t="s">
        <v>109131</v>
      </c>
      <c r="D63882" t="s">
        <v>4</v>
      </c>
      <c r="F63882" t="s">
        <v>122344</v>
      </c>
      <c r="G63882">
        <v>2.9999999999999999E-7</v>
      </c>
      <c r="H63882" t="s">
        <v>38167</v>
      </c>
      <c r="I63882" t="s">
        <v>162634</v>
      </c>
      <c r="J63882" s="2" t="s">
        <v>205656</v>
      </c>
      <c r="K63882" t="s">
        <v>223334</v>
      </c>
      <c r="L63882" t="s">
        <v>228704</v>
      </c>
      <c r="Q63882" t="s">
        <v>121333</v>
      </c>
      <c r="R63882" t="s">
        <v>233559</v>
      </c>
      <c r="S63882" t="s">
        <v>233772</v>
      </c>
    </row>
    <row r="63883" spans="1:19" x14ac:dyDescent="0.35">
      <c r="A63883" s="1">
        <v>79656</v>
      </c>
      <c r="B63883" t="s">
        <v>38167</v>
      </c>
      <c r="C63883" t="s">
        <v>109132</v>
      </c>
      <c r="D63883" t="s">
        <v>4</v>
      </c>
      <c r="F63883" t="s">
        <v>120093</v>
      </c>
      <c r="G63883">
        <v>2.3799999999999999E-7</v>
      </c>
      <c r="H63883" t="s">
        <v>38167</v>
      </c>
      <c r="I63883" t="s">
        <v>162634</v>
      </c>
      <c r="J63883" s="2" t="s">
        <v>205656</v>
      </c>
      <c r="K63883" t="s">
        <v>223334</v>
      </c>
      <c r="L63883" t="s">
        <v>228704</v>
      </c>
      <c r="Q63883" t="s">
        <v>121333</v>
      </c>
      <c r="R63883" t="s">
        <v>233559</v>
      </c>
      <c r="S63883" t="s">
        <v>233772</v>
      </c>
    </row>
    <row r="63884" spans="1:19" x14ac:dyDescent="0.35">
      <c r="A63884" s="1">
        <v>79657</v>
      </c>
      <c r="B63884" t="s">
        <v>38168</v>
      </c>
      <c r="C63884" t="s">
        <v>109133</v>
      </c>
      <c r="D63884" t="s">
        <v>5</v>
      </c>
      <c r="E63884" t="s">
        <v>119958</v>
      </c>
      <c r="F63884" t="s">
        <v>122961</v>
      </c>
      <c r="G63884">
        <v>1.2500000000000001E-5</v>
      </c>
      <c r="H63884" t="s">
        <v>38168</v>
      </c>
      <c r="I63884" t="s">
        <v>162635</v>
      </c>
      <c r="J63884" s="2" t="s">
        <v>205657</v>
      </c>
      <c r="K63884" t="s">
        <v>223333</v>
      </c>
      <c r="L63884" t="s">
        <v>228706</v>
      </c>
      <c r="M63884" t="s">
        <v>8</v>
      </c>
      <c r="N63884" t="s">
        <v>228828</v>
      </c>
      <c r="O63884" t="s">
        <v>229113</v>
      </c>
      <c r="P63884" t="s">
        <v>230138</v>
      </c>
      <c r="R63884" t="s">
        <v>233559</v>
      </c>
      <c r="S63884" t="s">
        <v>233772</v>
      </c>
    </row>
    <row r="63885" spans="1:19" x14ac:dyDescent="0.35">
      <c r="A63885" s="1">
        <v>79659</v>
      </c>
      <c r="B63885" t="s">
        <v>38169</v>
      </c>
      <c r="C63885" t="s">
        <v>109134</v>
      </c>
      <c r="D63885" t="s">
        <v>5</v>
      </c>
      <c r="F63885" t="s">
        <v>121813</v>
      </c>
      <c r="G63885">
        <v>1.08E-7</v>
      </c>
      <c r="H63885" t="s">
        <v>38169</v>
      </c>
      <c r="I63885" t="s">
        <v>162636</v>
      </c>
      <c r="J63885" s="2" t="s">
        <v>205658</v>
      </c>
      <c r="K63885" t="s">
        <v>223333</v>
      </c>
      <c r="L63885" t="s">
        <v>228704</v>
      </c>
      <c r="M63885" t="s">
        <v>8</v>
      </c>
      <c r="N63885" t="s">
        <v>228841</v>
      </c>
      <c r="O63885" t="s">
        <v>229159</v>
      </c>
      <c r="P63885" t="s">
        <v>229159</v>
      </c>
      <c r="Q63885" t="s">
        <v>124349</v>
      </c>
      <c r="R63885" t="s">
        <v>233559</v>
      </c>
      <c r="S63885" t="s">
        <v>233772</v>
      </c>
    </row>
    <row r="63886" spans="1:19" x14ac:dyDescent="0.35">
      <c r="A63886" s="1">
        <v>79660</v>
      </c>
      <c r="B63886" t="s">
        <v>38170</v>
      </c>
      <c r="C63886" t="s">
        <v>109135</v>
      </c>
      <c r="D63886" t="s">
        <v>4</v>
      </c>
      <c r="F63886" t="s">
        <v>120172</v>
      </c>
      <c r="G63886">
        <v>2.4999999999999999E-7</v>
      </c>
      <c r="H63886" t="s">
        <v>38170</v>
      </c>
      <c r="I63886" t="s">
        <v>162637</v>
      </c>
      <c r="J63886" s="2" t="s">
        <v>205659</v>
      </c>
      <c r="K63886" t="s">
        <v>223335</v>
      </c>
      <c r="L63886" t="s">
        <v>228704</v>
      </c>
      <c r="M63886" t="s">
        <v>8</v>
      </c>
      <c r="N63886" t="s">
        <v>228828</v>
      </c>
      <c r="O63886" t="s">
        <v>229108</v>
      </c>
      <c r="P63886" t="s">
        <v>230532</v>
      </c>
      <c r="Q63886" t="s">
        <v>120158</v>
      </c>
      <c r="R63886" t="s">
        <v>233560</v>
      </c>
      <c r="S63886" t="s">
        <v>233772</v>
      </c>
    </row>
    <row r="63887" spans="1:19" x14ac:dyDescent="0.35">
      <c r="A63887" s="1">
        <v>79661</v>
      </c>
      <c r="B63887" t="s">
        <v>38171</v>
      </c>
      <c r="C63887" t="s">
        <v>109136</v>
      </c>
      <c r="D63887" t="s">
        <v>4</v>
      </c>
      <c r="F63887" t="s">
        <v>121367</v>
      </c>
      <c r="G63887">
        <v>9.9999999999999995E-8</v>
      </c>
      <c r="H63887" t="s">
        <v>38171</v>
      </c>
      <c r="I63887" t="s">
        <v>162638</v>
      </c>
      <c r="J63887" s="2" t="s">
        <v>205660</v>
      </c>
      <c r="K63887" t="s">
        <v>223336</v>
      </c>
      <c r="L63887" t="s">
        <v>228704</v>
      </c>
      <c r="M63887" t="s">
        <v>8</v>
      </c>
      <c r="N63887" t="s">
        <v>228828</v>
      </c>
      <c r="O63887" t="s">
        <v>229113</v>
      </c>
      <c r="P63887" t="s">
        <v>230113</v>
      </c>
      <c r="Q63887" t="s">
        <v>120629</v>
      </c>
      <c r="R63887" t="s">
        <v>233560</v>
      </c>
      <c r="S63887" t="s">
        <v>233772</v>
      </c>
    </row>
    <row r="63888" spans="1:19" x14ac:dyDescent="0.35">
      <c r="A63888" s="1">
        <v>79662</v>
      </c>
      <c r="B63888" t="s">
        <v>38171</v>
      </c>
      <c r="C63888" t="s">
        <v>109137</v>
      </c>
      <c r="D63888" t="s">
        <v>4</v>
      </c>
      <c r="F63888" t="s">
        <v>120027</v>
      </c>
      <c r="G63888">
        <v>1.2499999999999999E-7</v>
      </c>
      <c r="H63888" t="s">
        <v>38171</v>
      </c>
      <c r="I63888" t="s">
        <v>162638</v>
      </c>
      <c r="J63888" s="2" t="s">
        <v>205660</v>
      </c>
      <c r="K63888" t="s">
        <v>223336</v>
      </c>
      <c r="L63888" t="s">
        <v>228704</v>
      </c>
      <c r="M63888" t="s">
        <v>8</v>
      </c>
      <c r="N63888" t="s">
        <v>228828</v>
      </c>
      <c r="O63888" t="s">
        <v>229113</v>
      </c>
      <c r="P63888" t="s">
        <v>230113</v>
      </c>
      <c r="Q63888" t="s">
        <v>120629</v>
      </c>
      <c r="R63888" t="s">
        <v>233560</v>
      </c>
      <c r="S63888" t="s">
        <v>233772</v>
      </c>
    </row>
    <row r="63889" spans="1:19" x14ac:dyDescent="0.35">
      <c r="A63889" s="1">
        <v>79663</v>
      </c>
      <c r="B63889" t="s">
        <v>38172</v>
      </c>
      <c r="C63889" t="s">
        <v>109138</v>
      </c>
      <c r="D63889" t="s">
        <v>4</v>
      </c>
      <c r="F63889" t="s">
        <v>120861</v>
      </c>
      <c r="G63889">
        <v>1.9999999999999999E-6</v>
      </c>
      <c r="H63889" t="s">
        <v>38172</v>
      </c>
      <c r="I63889" t="s">
        <v>162639</v>
      </c>
      <c r="J63889" s="2" t="s">
        <v>205661</v>
      </c>
      <c r="K63889" t="s">
        <v>223337</v>
      </c>
      <c r="L63889" t="s">
        <v>228704</v>
      </c>
      <c r="M63889" t="s">
        <v>8</v>
      </c>
      <c r="N63889" t="s">
        <v>228828</v>
      </c>
      <c r="O63889" t="s">
        <v>229113</v>
      </c>
      <c r="P63889" t="s">
        <v>230081</v>
      </c>
      <c r="Q63889" t="s">
        <v>120056</v>
      </c>
      <c r="R63889" t="s">
        <v>233560</v>
      </c>
      <c r="S63889" t="s">
        <v>233772</v>
      </c>
    </row>
    <row r="63890" spans="1:19" x14ac:dyDescent="0.35">
      <c r="A63890" s="1">
        <v>79664</v>
      </c>
      <c r="B63890" t="s">
        <v>38172</v>
      </c>
      <c r="C63890" t="s">
        <v>109139</v>
      </c>
      <c r="D63890" t="s">
        <v>5</v>
      </c>
      <c r="E63890" t="s">
        <v>119955</v>
      </c>
      <c r="F63890" t="s">
        <v>120539</v>
      </c>
      <c r="G63890">
        <v>5.0000000000000004E-6</v>
      </c>
      <c r="H63890" t="s">
        <v>38172</v>
      </c>
      <c r="I63890" t="s">
        <v>162639</v>
      </c>
      <c r="J63890" s="2" t="s">
        <v>205661</v>
      </c>
      <c r="K63890" t="s">
        <v>223337</v>
      </c>
      <c r="L63890" t="s">
        <v>228704</v>
      </c>
      <c r="M63890" t="s">
        <v>8</v>
      </c>
      <c r="N63890" t="s">
        <v>228828</v>
      </c>
      <c r="O63890" t="s">
        <v>229113</v>
      </c>
      <c r="P63890" t="s">
        <v>230081</v>
      </c>
      <c r="Q63890" t="s">
        <v>120056</v>
      </c>
      <c r="R63890" t="s">
        <v>233560</v>
      </c>
      <c r="S63890" t="s">
        <v>233772</v>
      </c>
    </row>
    <row r="63891" spans="1:19" x14ac:dyDescent="0.35">
      <c r="A63891" s="1">
        <v>79665</v>
      </c>
      <c r="B63891" t="s">
        <v>38173</v>
      </c>
      <c r="C63891" t="s">
        <v>109140</v>
      </c>
      <c r="D63891" t="s">
        <v>5</v>
      </c>
      <c r="E63891" t="s">
        <v>119955</v>
      </c>
      <c r="F63891" t="s">
        <v>119984</v>
      </c>
      <c r="G63891">
        <v>6.0000000000000002E-6</v>
      </c>
      <c r="H63891" t="s">
        <v>38173</v>
      </c>
      <c r="I63891" t="s">
        <v>162640</v>
      </c>
      <c r="J63891" s="2" t="s">
        <v>205662</v>
      </c>
      <c r="K63891" t="s">
        <v>223338</v>
      </c>
      <c r="L63891" t="s">
        <v>228704</v>
      </c>
      <c r="M63891" t="s">
        <v>8</v>
      </c>
      <c r="N63891" t="s">
        <v>228832</v>
      </c>
      <c r="O63891" t="s">
        <v>229111</v>
      </c>
      <c r="P63891" t="s">
        <v>230079</v>
      </c>
      <c r="Q63891" t="s">
        <v>120008</v>
      </c>
      <c r="R63891" t="s">
        <v>233560</v>
      </c>
      <c r="S63891" t="s">
        <v>233772</v>
      </c>
    </row>
    <row r="63892" spans="1:19" x14ac:dyDescent="0.35">
      <c r="A63892" s="1">
        <v>79666</v>
      </c>
      <c r="B63892" t="s">
        <v>38173</v>
      </c>
      <c r="C63892" t="s">
        <v>109141</v>
      </c>
      <c r="D63892" t="s">
        <v>5</v>
      </c>
      <c r="F63892" t="s">
        <v>120610</v>
      </c>
      <c r="G63892">
        <v>1.9999999999999999E-6</v>
      </c>
      <c r="H63892" t="s">
        <v>38173</v>
      </c>
      <c r="I63892" t="s">
        <v>162640</v>
      </c>
      <c r="J63892" s="2" t="s">
        <v>205662</v>
      </c>
      <c r="K63892" t="s">
        <v>223338</v>
      </c>
      <c r="L63892" t="s">
        <v>228704</v>
      </c>
      <c r="M63892" t="s">
        <v>8</v>
      </c>
      <c r="N63892" t="s">
        <v>228832</v>
      </c>
      <c r="O63892" t="s">
        <v>229111</v>
      </c>
      <c r="P63892" t="s">
        <v>230079</v>
      </c>
      <c r="Q63892" t="s">
        <v>120008</v>
      </c>
      <c r="R63892" t="s">
        <v>233560</v>
      </c>
      <c r="S63892" t="s">
        <v>233772</v>
      </c>
    </row>
    <row r="63893" spans="1:19" x14ac:dyDescent="0.35">
      <c r="A63893" s="1">
        <v>79668</v>
      </c>
      <c r="B63893" t="s">
        <v>38173</v>
      </c>
      <c r="C63893" t="s">
        <v>109142</v>
      </c>
      <c r="D63893" t="s">
        <v>5</v>
      </c>
      <c r="F63893" t="s">
        <v>120428</v>
      </c>
      <c r="G63893">
        <v>1.5E-6</v>
      </c>
      <c r="H63893" t="s">
        <v>38173</v>
      </c>
      <c r="I63893" t="s">
        <v>162640</v>
      </c>
      <c r="J63893" s="2" t="s">
        <v>205662</v>
      </c>
      <c r="K63893" t="s">
        <v>223338</v>
      </c>
      <c r="L63893" t="s">
        <v>228704</v>
      </c>
      <c r="M63893" t="s">
        <v>8</v>
      </c>
      <c r="N63893" t="s">
        <v>228832</v>
      </c>
      <c r="O63893" t="s">
        <v>229111</v>
      </c>
      <c r="P63893" t="s">
        <v>230079</v>
      </c>
      <c r="Q63893" t="s">
        <v>120008</v>
      </c>
      <c r="R63893" t="s">
        <v>233560</v>
      </c>
      <c r="S63893" t="s">
        <v>233772</v>
      </c>
    </row>
    <row r="63894" spans="1:19" x14ac:dyDescent="0.35">
      <c r="A63894" s="1">
        <v>79669</v>
      </c>
      <c r="B63894" t="s">
        <v>38174</v>
      </c>
      <c r="C63894" t="s">
        <v>109143</v>
      </c>
      <c r="D63894" t="s">
        <v>4</v>
      </c>
      <c r="F63894" t="s">
        <v>122286</v>
      </c>
      <c r="G63894">
        <v>2.8264E-7</v>
      </c>
      <c r="H63894" t="s">
        <v>38174</v>
      </c>
      <c r="I63894" t="s">
        <v>162641</v>
      </c>
      <c r="J63894" s="2" t="s">
        <v>205663</v>
      </c>
      <c r="K63894" t="s">
        <v>223339</v>
      </c>
      <c r="L63894" t="s">
        <v>228704</v>
      </c>
      <c r="M63894" t="s">
        <v>228720</v>
      </c>
      <c r="N63894" t="s">
        <v>228829</v>
      </c>
      <c r="O63894" t="s">
        <v>229415</v>
      </c>
      <c r="P63894" t="s">
        <v>230450</v>
      </c>
      <c r="Q63894" t="s">
        <v>122286</v>
      </c>
      <c r="R63894" t="s">
        <v>233560</v>
      </c>
      <c r="S63894" t="s">
        <v>233772</v>
      </c>
    </row>
    <row r="63895" spans="1:19" x14ac:dyDescent="0.35">
      <c r="A63895" s="1">
        <v>79670</v>
      </c>
      <c r="B63895" t="s">
        <v>38174</v>
      </c>
      <c r="C63895" t="s">
        <v>109144</v>
      </c>
      <c r="D63895" t="s">
        <v>5</v>
      </c>
      <c r="E63895" t="s">
        <v>119955</v>
      </c>
      <c r="F63895" t="s">
        <v>121928</v>
      </c>
      <c r="G63895">
        <v>4.5312299999999986E-6</v>
      </c>
      <c r="H63895" t="s">
        <v>38174</v>
      </c>
      <c r="I63895" t="s">
        <v>162641</v>
      </c>
      <c r="J63895" s="2" t="s">
        <v>205663</v>
      </c>
      <c r="K63895" t="s">
        <v>223339</v>
      </c>
      <c r="L63895" t="s">
        <v>228704</v>
      </c>
      <c r="M63895" t="s">
        <v>228720</v>
      </c>
      <c r="N63895" t="s">
        <v>228829</v>
      </c>
      <c r="O63895" t="s">
        <v>229415</v>
      </c>
      <c r="P63895" t="s">
        <v>230450</v>
      </c>
      <c r="Q63895" t="s">
        <v>122286</v>
      </c>
      <c r="R63895" t="s">
        <v>233560</v>
      </c>
      <c r="S63895" t="s">
        <v>233772</v>
      </c>
    </row>
    <row r="63896" spans="1:19" x14ac:dyDescent="0.35">
      <c r="A63896" s="1">
        <v>79671</v>
      </c>
      <c r="B63896" t="s">
        <v>38175</v>
      </c>
      <c r="C63896" t="s">
        <v>109145</v>
      </c>
      <c r="D63896" t="s">
        <v>4</v>
      </c>
      <c r="F63896" t="s">
        <v>120624</v>
      </c>
      <c r="G63896">
        <v>4.9999999999999998E-7</v>
      </c>
      <c r="H63896" t="s">
        <v>38175</v>
      </c>
      <c r="I63896" t="s">
        <v>162642</v>
      </c>
      <c r="J63896" s="2" t="s">
        <v>205664</v>
      </c>
      <c r="K63896" t="s">
        <v>223340</v>
      </c>
      <c r="L63896" t="s">
        <v>228704</v>
      </c>
      <c r="M63896" t="s">
        <v>8</v>
      </c>
      <c r="N63896" t="s">
        <v>228828</v>
      </c>
      <c r="O63896" t="s">
        <v>229113</v>
      </c>
      <c r="P63896" t="s">
        <v>230081</v>
      </c>
      <c r="R63896" t="s">
        <v>233560</v>
      </c>
      <c r="S63896" t="s">
        <v>233772</v>
      </c>
    </row>
    <row r="63897" spans="1:19" x14ac:dyDescent="0.35">
      <c r="A63897" s="1">
        <v>79672</v>
      </c>
      <c r="B63897" t="s">
        <v>38176</v>
      </c>
      <c r="C63897" t="s">
        <v>109146</v>
      </c>
      <c r="D63897" t="s">
        <v>4</v>
      </c>
      <c r="E63897" t="s">
        <v>119955</v>
      </c>
      <c r="F63897" t="s">
        <v>121767</v>
      </c>
      <c r="G63897">
        <v>4.1E-5</v>
      </c>
      <c r="H63897" t="s">
        <v>38176</v>
      </c>
      <c r="I63897" t="s">
        <v>162643</v>
      </c>
      <c r="J63897" s="2" t="s">
        <v>205665</v>
      </c>
      <c r="K63897" t="s">
        <v>223341</v>
      </c>
      <c r="L63897" t="s">
        <v>228705</v>
      </c>
      <c r="M63897" t="s">
        <v>8</v>
      </c>
      <c r="N63897" t="s">
        <v>228828</v>
      </c>
      <c r="O63897" t="s">
        <v>229113</v>
      </c>
      <c r="P63897" t="s">
        <v>230103</v>
      </c>
      <c r="Q63897" t="s">
        <v>120848</v>
      </c>
      <c r="R63897" t="s">
        <v>233560</v>
      </c>
      <c r="S63897" t="s">
        <v>233772</v>
      </c>
    </row>
    <row r="63898" spans="1:19" x14ac:dyDescent="0.35">
      <c r="A63898" s="1">
        <v>79673</v>
      </c>
      <c r="B63898" t="s">
        <v>38177</v>
      </c>
      <c r="C63898" t="s">
        <v>109147</v>
      </c>
      <c r="D63898" t="s">
        <v>4</v>
      </c>
      <c r="F63898" t="s">
        <v>120788</v>
      </c>
      <c r="G63898">
        <v>1.2500000000000001E-6</v>
      </c>
      <c r="H63898" t="s">
        <v>38177</v>
      </c>
      <c r="I63898" t="s">
        <v>162644</v>
      </c>
      <c r="J63898" s="2" t="s">
        <v>205666</v>
      </c>
      <c r="K63898" t="s">
        <v>223342</v>
      </c>
      <c r="L63898" t="s">
        <v>228704</v>
      </c>
      <c r="M63898" t="s">
        <v>8</v>
      </c>
      <c r="N63898" t="s">
        <v>228828</v>
      </c>
      <c r="O63898" t="s">
        <v>229113</v>
      </c>
      <c r="P63898" t="s">
        <v>230081</v>
      </c>
      <c r="Q63898" t="s">
        <v>120464</v>
      </c>
      <c r="R63898" t="s">
        <v>233560</v>
      </c>
      <c r="S63898" t="s">
        <v>233772</v>
      </c>
    </row>
    <row r="63899" spans="1:19" x14ac:dyDescent="0.35">
      <c r="A63899" s="1">
        <v>79674</v>
      </c>
      <c r="B63899" t="s">
        <v>38178</v>
      </c>
      <c r="C63899" t="s">
        <v>109148</v>
      </c>
      <c r="D63899" t="s">
        <v>5</v>
      </c>
      <c r="E63899" t="s">
        <v>119955</v>
      </c>
      <c r="F63899" t="s">
        <v>120055</v>
      </c>
      <c r="G63899">
        <v>5.4999999999999999E-6</v>
      </c>
      <c r="H63899" t="s">
        <v>38178</v>
      </c>
      <c r="I63899" t="s">
        <v>162645</v>
      </c>
      <c r="J63899" s="2" t="s">
        <v>205667</v>
      </c>
      <c r="K63899" t="s">
        <v>223343</v>
      </c>
      <c r="L63899" t="s">
        <v>228705</v>
      </c>
      <c r="M63899" t="s">
        <v>8</v>
      </c>
      <c r="N63899" t="s">
        <v>228828</v>
      </c>
      <c r="O63899" t="s">
        <v>229113</v>
      </c>
      <c r="P63899" t="s">
        <v>230103</v>
      </c>
      <c r="R63899" t="s">
        <v>233560</v>
      </c>
      <c r="S63899" t="s">
        <v>233772</v>
      </c>
    </row>
    <row r="63900" spans="1:19" x14ac:dyDescent="0.35">
      <c r="A63900" s="1">
        <v>79675</v>
      </c>
      <c r="B63900" t="s">
        <v>38179</v>
      </c>
      <c r="C63900" t="s">
        <v>109149</v>
      </c>
      <c r="D63900" t="s">
        <v>5</v>
      </c>
      <c r="E63900" t="s">
        <v>119955</v>
      </c>
      <c r="F63900" t="s">
        <v>123615</v>
      </c>
      <c r="G63900">
        <v>1.5999999999999999E-6</v>
      </c>
      <c r="H63900" t="s">
        <v>38179</v>
      </c>
      <c r="I63900" t="s">
        <v>162646</v>
      </c>
      <c r="J63900" s="2" t="s">
        <v>205668</v>
      </c>
      <c r="K63900" t="s">
        <v>223344</v>
      </c>
      <c r="L63900" t="s">
        <v>228704</v>
      </c>
      <c r="M63900" t="s">
        <v>8</v>
      </c>
      <c r="N63900" t="s">
        <v>228896</v>
      </c>
      <c r="O63900" t="s">
        <v>229210</v>
      </c>
      <c r="P63900" t="s">
        <v>229210</v>
      </c>
      <c r="Q63900" t="s">
        <v>120078</v>
      </c>
      <c r="R63900" t="s">
        <v>233560</v>
      </c>
      <c r="S63900" t="s">
        <v>233772</v>
      </c>
    </row>
    <row r="63901" spans="1:19" x14ac:dyDescent="0.35">
      <c r="A63901" s="1">
        <v>79676</v>
      </c>
      <c r="B63901" t="s">
        <v>38180</v>
      </c>
      <c r="C63901" t="s">
        <v>109150</v>
      </c>
      <c r="D63901" t="s">
        <v>5</v>
      </c>
      <c r="F63901" t="s">
        <v>120027</v>
      </c>
      <c r="G63901">
        <v>6.9999999999999997E-7</v>
      </c>
      <c r="H63901" t="s">
        <v>38180</v>
      </c>
      <c r="I63901" t="s">
        <v>162647</v>
      </c>
      <c r="J63901" s="2" t="s">
        <v>205669</v>
      </c>
      <c r="K63901" t="s">
        <v>223345</v>
      </c>
      <c r="L63901" t="s">
        <v>228704</v>
      </c>
      <c r="M63901" t="s">
        <v>228767</v>
      </c>
      <c r="N63901" t="s">
        <v>228826</v>
      </c>
      <c r="O63901" t="s">
        <v>229387</v>
      </c>
      <c r="P63901" t="s">
        <v>229387</v>
      </c>
      <c r="Q63901" t="s">
        <v>120008</v>
      </c>
      <c r="R63901" t="s">
        <v>233560</v>
      </c>
      <c r="S63901" t="s">
        <v>233772</v>
      </c>
    </row>
    <row r="63902" spans="1:19" x14ac:dyDescent="0.35">
      <c r="A63902" s="1">
        <v>79677</v>
      </c>
      <c r="B63902" t="s">
        <v>38181</v>
      </c>
      <c r="C63902" t="s">
        <v>109151</v>
      </c>
      <c r="D63902" t="s">
        <v>4</v>
      </c>
      <c r="F63902" t="s">
        <v>121029</v>
      </c>
      <c r="G63902">
        <v>1.1999999999999999E-6</v>
      </c>
      <c r="H63902" t="s">
        <v>38181</v>
      </c>
      <c r="I63902" t="s">
        <v>162648</v>
      </c>
      <c r="J63902" s="2" t="s">
        <v>205670</v>
      </c>
      <c r="K63902" t="s">
        <v>223346</v>
      </c>
      <c r="L63902" t="s">
        <v>228704</v>
      </c>
      <c r="M63902" t="s">
        <v>8</v>
      </c>
      <c r="N63902" t="s">
        <v>228828</v>
      </c>
      <c r="O63902" t="s">
        <v>229113</v>
      </c>
      <c r="P63902" t="s">
        <v>230081</v>
      </c>
      <c r="Q63902" t="s">
        <v>120060</v>
      </c>
      <c r="R63902" t="s">
        <v>233560</v>
      </c>
      <c r="S63902" t="s">
        <v>233772</v>
      </c>
    </row>
    <row r="63903" spans="1:19" x14ac:dyDescent="0.35">
      <c r="A63903" s="1">
        <v>79678</v>
      </c>
      <c r="B63903" t="s">
        <v>38182</v>
      </c>
      <c r="C63903" t="s">
        <v>109152</v>
      </c>
      <c r="D63903" t="s">
        <v>4</v>
      </c>
      <c r="F63903" t="s">
        <v>120024</v>
      </c>
      <c r="G63903">
        <v>4.9999999999999998E-7</v>
      </c>
      <c r="H63903" t="s">
        <v>38182</v>
      </c>
      <c r="I63903" t="s">
        <v>162649</v>
      </c>
      <c r="J63903" s="2" t="s">
        <v>205671</v>
      </c>
      <c r="K63903" t="s">
        <v>223347</v>
      </c>
      <c r="L63903" t="s">
        <v>228704</v>
      </c>
      <c r="M63903" t="s">
        <v>8</v>
      </c>
      <c r="N63903" t="s">
        <v>228828</v>
      </c>
      <c r="O63903" t="s">
        <v>229113</v>
      </c>
      <c r="P63903" t="s">
        <v>230103</v>
      </c>
      <c r="Q63903" t="s">
        <v>120060</v>
      </c>
      <c r="R63903" t="s">
        <v>233560</v>
      </c>
      <c r="S63903" t="s">
        <v>233772</v>
      </c>
    </row>
    <row r="63904" spans="1:19" x14ac:dyDescent="0.35">
      <c r="A63904" s="1">
        <v>79679</v>
      </c>
      <c r="B63904" t="s">
        <v>38182</v>
      </c>
      <c r="C63904" t="s">
        <v>109153</v>
      </c>
      <c r="D63904" t="s">
        <v>4</v>
      </c>
      <c r="F63904" t="s">
        <v>120168</v>
      </c>
      <c r="G63904">
        <v>4.0000000000000001E-8</v>
      </c>
      <c r="H63904" t="s">
        <v>38182</v>
      </c>
      <c r="I63904" t="s">
        <v>162649</v>
      </c>
      <c r="J63904" s="2" t="s">
        <v>205671</v>
      </c>
      <c r="K63904" t="s">
        <v>223347</v>
      </c>
      <c r="L63904" t="s">
        <v>228704</v>
      </c>
      <c r="M63904" t="s">
        <v>8</v>
      </c>
      <c r="N63904" t="s">
        <v>228828</v>
      </c>
      <c r="O63904" t="s">
        <v>229113</v>
      </c>
      <c r="P63904" t="s">
        <v>230103</v>
      </c>
      <c r="Q63904" t="s">
        <v>120060</v>
      </c>
      <c r="R63904" t="s">
        <v>233560</v>
      </c>
      <c r="S63904" t="s">
        <v>233772</v>
      </c>
    </row>
    <row r="63905" spans="1:19" x14ac:dyDescent="0.35">
      <c r="A63905" s="1">
        <v>79680</v>
      </c>
      <c r="B63905" t="s">
        <v>38183</v>
      </c>
      <c r="C63905" t="s">
        <v>109154</v>
      </c>
      <c r="D63905" t="s">
        <v>4</v>
      </c>
      <c r="F63905" t="s">
        <v>121258</v>
      </c>
      <c r="G63905">
        <v>4.9999999999999998E-8</v>
      </c>
      <c r="H63905" t="s">
        <v>38183</v>
      </c>
      <c r="I63905" t="s">
        <v>162650</v>
      </c>
      <c r="J63905" s="2" t="s">
        <v>205672</v>
      </c>
      <c r="K63905" t="s">
        <v>223348</v>
      </c>
      <c r="L63905" t="s">
        <v>228704</v>
      </c>
      <c r="M63905" t="s">
        <v>228723</v>
      </c>
      <c r="N63905" t="s">
        <v>228901</v>
      </c>
      <c r="O63905" t="s">
        <v>229226</v>
      </c>
      <c r="P63905" t="s">
        <v>229226</v>
      </c>
      <c r="Q63905" t="s">
        <v>120160</v>
      </c>
      <c r="R63905" t="s">
        <v>233560</v>
      </c>
      <c r="S63905" t="s">
        <v>233772</v>
      </c>
    </row>
    <row r="63906" spans="1:19" x14ac:dyDescent="0.35">
      <c r="A63906" s="1">
        <v>79681</v>
      </c>
      <c r="B63906" t="s">
        <v>38184</v>
      </c>
      <c r="C63906" t="s">
        <v>109155</v>
      </c>
      <c r="D63906" t="s">
        <v>4</v>
      </c>
      <c r="F63906" t="s">
        <v>120968</v>
      </c>
      <c r="G63906">
        <v>2.4999999999999999E-7</v>
      </c>
      <c r="H63906" t="s">
        <v>38184</v>
      </c>
      <c r="I63906" t="s">
        <v>162651</v>
      </c>
      <c r="J63906" s="2" t="s">
        <v>205673</v>
      </c>
      <c r="K63906" t="s">
        <v>223349</v>
      </c>
      <c r="L63906" t="s">
        <v>228704</v>
      </c>
      <c r="M63906" t="s">
        <v>8</v>
      </c>
      <c r="N63906" t="s">
        <v>228828</v>
      </c>
      <c r="O63906" t="s">
        <v>229113</v>
      </c>
      <c r="P63906" t="s">
        <v>230081</v>
      </c>
      <c r="R63906" t="s">
        <v>233560</v>
      </c>
      <c r="S63906" t="s">
        <v>233772</v>
      </c>
    </row>
    <row r="63907" spans="1:19" x14ac:dyDescent="0.35">
      <c r="A63907" s="1">
        <v>79682</v>
      </c>
      <c r="B63907" t="s">
        <v>38185</v>
      </c>
      <c r="C63907" t="s">
        <v>109156</v>
      </c>
      <c r="D63907" t="s">
        <v>4</v>
      </c>
      <c r="F63907" t="s">
        <v>120788</v>
      </c>
      <c r="G63907">
        <v>0</v>
      </c>
      <c r="H63907" t="s">
        <v>38185</v>
      </c>
      <c r="I63907" t="s">
        <v>162652</v>
      </c>
      <c r="J63907" s="2" t="s">
        <v>205674</v>
      </c>
      <c r="K63907" t="s">
        <v>223349</v>
      </c>
      <c r="L63907" t="s">
        <v>228704</v>
      </c>
      <c r="M63907" t="s">
        <v>8</v>
      </c>
      <c r="N63907" t="s">
        <v>228832</v>
      </c>
      <c r="O63907" t="s">
        <v>229111</v>
      </c>
      <c r="P63907" t="s">
        <v>230079</v>
      </c>
      <c r="Q63907" t="s">
        <v>119985</v>
      </c>
      <c r="R63907" t="s">
        <v>233560</v>
      </c>
      <c r="S63907" t="s">
        <v>233772</v>
      </c>
    </row>
    <row r="63908" spans="1:19" x14ac:dyDescent="0.35">
      <c r="A63908" s="1">
        <v>79683</v>
      </c>
      <c r="B63908" t="s">
        <v>38185</v>
      </c>
      <c r="C63908" t="s">
        <v>109157</v>
      </c>
      <c r="D63908" t="s">
        <v>4</v>
      </c>
      <c r="F63908" t="s">
        <v>120033</v>
      </c>
      <c r="G63908">
        <v>1.4999999999999999E-7</v>
      </c>
      <c r="H63908" t="s">
        <v>38185</v>
      </c>
      <c r="I63908" t="s">
        <v>162652</v>
      </c>
      <c r="J63908" s="2" t="s">
        <v>205674</v>
      </c>
      <c r="K63908" t="s">
        <v>223349</v>
      </c>
      <c r="L63908" t="s">
        <v>228704</v>
      </c>
      <c r="M63908" t="s">
        <v>8</v>
      </c>
      <c r="N63908" t="s">
        <v>228832</v>
      </c>
      <c r="O63908" t="s">
        <v>229111</v>
      </c>
      <c r="P63908" t="s">
        <v>230079</v>
      </c>
      <c r="Q63908" t="s">
        <v>119985</v>
      </c>
      <c r="R63908" t="s">
        <v>233560</v>
      </c>
      <c r="S63908" t="s">
        <v>233772</v>
      </c>
    </row>
    <row r="63909" spans="1:19" x14ac:dyDescent="0.35">
      <c r="A63909" s="1">
        <v>79684</v>
      </c>
      <c r="B63909" t="s">
        <v>38186</v>
      </c>
      <c r="C63909" t="s">
        <v>109158</v>
      </c>
      <c r="D63909" t="s">
        <v>4</v>
      </c>
      <c r="F63909" t="s">
        <v>120805</v>
      </c>
      <c r="G63909">
        <v>2.4999999999999999E-8</v>
      </c>
      <c r="H63909" t="s">
        <v>38186</v>
      </c>
      <c r="I63909" t="s">
        <v>162653</v>
      </c>
      <c r="J63909" s="2" t="s">
        <v>205675</v>
      </c>
      <c r="K63909" t="s">
        <v>223350</v>
      </c>
      <c r="L63909" t="s">
        <v>228704</v>
      </c>
      <c r="M63909" t="s">
        <v>8</v>
      </c>
      <c r="N63909" t="s">
        <v>228877</v>
      </c>
      <c r="O63909" t="s">
        <v>229545</v>
      </c>
      <c r="P63909" t="s">
        <v>232815</v>
      </c>
      <c r="Q63909" t="s">
        <v>120107</v>
      </c>
      <c r="R63909" t="s">
        <v>233560</v>
      </c>
      <c r="S63909" t="s">
        <v>233772</v>
      </c>
    </row>
    <row r="63910" spans="1:19" x14ac:dyDescent="0.35">
      <c r="A63910" s="1">
        <v>79685</v>
      </c>
      <c r="B63910" t="s">
        <v>38187</v>
      </c>
      <c r="C63910" t="s">
        <v>109159</v>
      </c>
      <c r="D63910" t="s">
        <v>5</v>
      </c>
      <c r="F63910" t="s">
        <v>120196</v>
      </c>
      <c r="G63910">
        <v>1.2500000000000001E-6</v>
      </c>
      <c r="H63910" t="s">
        <v>38187</v>
      </c>
      <c r="I63910" t="s">
        <v>162654</v>
      </c>
      <c r="J63910" s="2" t="s">
        <v>205676</v>
      </c>
      <c r="K63910" t="s">
        <v>223351</v>
      </c>
      <c r="L63910" t="s">
        <v>228706</v>
      </c>
      <c r="M63910" t="s">
        <v>8</v>
      </c>
      <c r="N63910" t="s">
        <v>228832</v>
      </c>
      <c r="O63910" t="s">
        <v>229111</v>
      </c>
      <c r="P63910" t="s">
        <v>230079</v>
      </c>
      <c r="Q63910" t="s">
        <v>121066</v>
      </c>
      <c r="R63910" t="s">
        <v>233560</v>
      </c>
      <c r="S63910" t="s">
        <v>233772</v>
      </c>
    </row>
    <row r="63911" spans="1:19" x14ac:dyDescent="0.35">
      <c r="A63911" s="1">
        <v>79689</v>
      </c>
      <c r="B63911" t="s">
        <v>38187</v>
      </c>
      <c r="C63911" t="s">
        <v>109160</v>
      </c>
      <c r="D63911" t="s">
        <v>5</v>
      </c>
      <c r="E63911" t="s">
        <v>119955</v>
      </c>
      <c r="F63911" t="s">
        <v>122673</v>
      </c>
      <c r="G63911">
        <v>7.4000000000000003E-6</v>
      </c>
      <c r="H63911" t="s">
        <v>38187</v>
      </c>
      <c r="I63911" t="s">
        <v>162654</v>
      </c>
      <c r="J63911" s="2" t="s">
        <v>205676</v>
      </c>
      <c r="K63911" t="s">
        <v>223351</v>
      </c>
      <c r="L63911" t="s">
        <v>228706</v>
      </c>
      <c r="M63911" t="s">
        <v>8</v>
      </c>
      <c r="N63911" t="s">
        <v>228832</v>
      </c>
      <c r="O63911" t="s">
        <v>229111</v>
      </c>
      <c r="P63911" t="s">
        <v>230079</v>
      </c>
      <c r="Q63911" t="s">
        <v>121066</v>
      </c>
      <c r="R63911" t="s">
        <v>233560</v>
      </c>
      <c r="S63911" t="s">
        <v>233772</v>
      </c>
    </row>
    <row r="63912" spans="1:19" x14ac:dyDescent="0.35">
      <c r="A63912" s="1">
        <v>79690</v>
      </c>
      <c r="B63912" t="s">
        <v>38188</v>
      </c>
      <c r="C63912" t="s">
        <v>109161</v>
      </c>
      <c r="D63912" t="s">
        <v>4</v>
      </c>
      <c r="F63912" t="s">
        <v>120135</v>
      </c>
      <c r="G63912">
        <v>1.4999999999999999E-7</v>
      </c>
      <c r="H63912" t="s">
        <v>38188</v>
      </c>
      <c r="I63912" t="s">
        <v>162655</v>
      </c>
      <c r="J63912" s="2" t="s">
        <v>205677</v>
      </c>
      <c r="K63912" t="s">
        <v>223352</v>
      </c>
      <c r="L63912" t="s">
        <v>228704</v>
      </c>
      <c r="M63912" t="s">
        <v>8</v>
      </c>
      <c r="N63912" t="s">
        <v>228828</v>
      </c>
      <c r="O63912" t="s">
        <v>229113</v>
      </c>
      <c r="P63912" t="s">
        <v>230081</v>
      </c>
      <c r="R63912" t="s">
        <v>233560</v>
      </c>
      <c r="S63912" t="s">
        <v>233772</v>
      </c>
    </row>
    <row r="63913" spans="1:19" x14ac:dyDescent="0.35">
      <c r="A63913" s="1">
        <v>79691</v>
      </c>
      <c r="B63913" t="s">
        <v>38188</v>
      </c>
      <c r="C63913" t="s">
        <v>109162</v>
      </c>
      <c r="D63913" t="s">
        <v>4</v>
      </c>
      <c r="F63913" t="s">
        <v>120854</v>
      </c>
      <c r="G63913">
        <v>3.9999999999999998E-7</v>
      </c>
      <c r="H63913" t="s">
        <v>38188</v>
      </c>
      <c r="I63913" t="s">
        <v>162655</v>
      </c>
      <c r="J63913" s="2" t="s">
        <v>205677</v>
      </c>
      <c r="K63913" t="s">
        <v>223352</v>
      </c>
      <c r="L63913" t="s">
        <v>228704</v>
      </c>
      <c r="M63913" t="s">
        <v>8</v>
      </c>
      <c r="N63913" t="s">
        <v>228828</v>
      </c>
      <c r="O63913" t="s">
        <v>229113</v>
      </c>
      <c r="P63913" t="s">
        <v>230081</v>
      </c>
      <c r="R63913" t="s">
        <v>233560</v>
      </c>
      <c r="S63913" t="s">
        <v>233772</v>
      </c>
    </row>
    <row r="63914" spans="1:19" x14ac:dyDescent="0.35">
      <c r="A63914" s="1">
        <v>79692</v>
      </c>
      <c r="B63914" t="s">
        <v>38189</v>
      </c>
      <c r="C63914" t="s">
        <v>109163</v>
      </c>
      <c r="D63914" t="s">
        <v>4</v>
      </c>
      <c r="F63914" t="s">
        <v>120033</v>
      </c>
      <c r="G63914">
        <v>1.1300000000000001E-7</v>
      </c>
      <c r="H63914" t="s">
        <v>38189</v>
      </c>
      <c r="I63914" t="s">
        <v>162656</v>
      </c>
      <c r="J63914" s="2" t="s">
        <v>205678</v>
      </c>
      <c r="K63914" t="s">
        <v>223353</v>
      </c>
      <c r="L63914" t="s">
        <v>228704</v>
      </c>
      <c r="M63914" t="s">
        <v>8</v>
      </c>
      <c r="N63914" t="s">
        <v>228832</v>
      </c>
      <c r="O63914" t="s">
        <v>229111</v>
      </c>
      <c r="P63914" t="s">
        <v>230079</v>
      </c>
      <c r="R63914" t="s">
        <v>233560</v>
      </c>
      <c r="S63914" t="s">
        <v>233772</v>
      </c>
    </row>
    <row r="63915" spans="1:19" x14ac:dyDescent="0.35">
      <c r="A63915" s="1">
        <v>79693</v>
      </c>
      <c r="B63915" t="s">
        <v>38190</v>
      </c>
      <c r="C63915" t="s">
        <v>109164</v>
      </c>
      <c r="D63915" t="s">
        <v>4</v>
      </c>
      <c r="F63915" t="s">
        <v>122285</v>
      </c>
      <c r="G63915">
        <v>2.4999999999999999E-8</v>
      </c>
      <c r="H63915" t="s">
        <v>38190</v>
      </c>
      <c r="I63915" t="s">
        <v>162657</v>
      </c>
      <c r="J63915" s="2" t="s">
        <v>205679</v>
      </c>
      <c r="K63915" t="s">
        <v>223354</v>
      </c>
      <c r="L63915" t="s">
        <v>228704</v>
      </c>
      <c r="M63915" t="s">
        <v>228711</v>
      </c>
      <c r="N63915" t="s">
        <v>228967</v>
      </c>
      <c r="O63915" t="s">
        <v>229424</v>
      </c>
      <c r="P63915" t="s">
        <v>232370</v>
      </c>
      <c r="Q63915" t="s">
        <v>123695</v>
      </c>
      <c r="R63915" t="s">
        <v>233560</v>
      </c>
      <c r="S63915" t="s">
        <v>233772</v>
      </c>
    </row>
    <row r="63916" spans="1:19" x14ac:dyDescent="0.35">
      <c r="A63916" s="1">
        <v>79694</v>
      </c>
      <c r="B63916" t="s">
        <v>38191</v>
      </c>
      <c r="C63916" t="s">
        <v>109165</v>
      </c>
      <c r="D63916" t="s">
        <v>4</v>
      </c>
      <c r="F63916" t="s">
        <v>120083</v>
      </c>
      <c r="G63916">
        <v>4.4999999999999999E-8</v>
      </c>
      <c r="H63916" t="s">
        <v>38191</v>
      </c>
      <c r="I63916" t="s">
        <v>162658</v>
      </c>
      <c r="J63916" s="2" t="s">
        <v>205680</v>
      </c>
      <c r="K63916" t="s">
        <v>223355</v>
      </c>
      <c r="L63916" t="s">
        <v>228704</v>
      </c>
      <c r="M63916" t="s">
        <v>8</v>
      </c>
      <c r="N63916" t="s">
        <v>228828</v>
      </c>
      <c r="O63916" t="s">
        <v>229113</v>
      </c>
      <c r="P63916" t="s">
        <v>230103</v>
      </c>
      <c r="Q63916" t="s">
        <v>120083</v>
      </c>
      <c r="R63916" t="s">
        <v>233560</v>
      </c>
      <c r="S63916" t="s">
        <v>233772</v>
      </c>
    </row>
    <row r="63917" spans="1:19" x14ac:dyDescent="0.35">
      <c r="A63917" s="1">
        <v>79695</v>
      </c>
      <c r="B63917" t="s">
        <v>38192</v>
      </c>
      <c r="C63917" t="s">
        <v>109166</v>
      </c>
      <c r="D63917" t="s">
        <v>4</v>
      </c>
      <c r="F63917" t="s">
        <v>121301</v>
      </c>
      <c r="G63917">
        <v>4.9999999999999998E-8</v>
      </c>
      <c r="H63917" t="s">
        <v>38192</v>
      </c>
      <c r="I63917" t="s">
        <v>162659</v>
      </c>
      <c r="J63917" s="2" t="s">
        <v>205681</v>
      </c>
      <c r="K63917" t="s">
        <v>223356</v>
      </c>
      <c r="L63917" t="s">
        <v>228704</v>
      </c>
      <c r="M63917" t="s">
        <v>10</v>
      </c>
      <c r="N63917" t="s">
        <v>228988</v>
      </c>
      <c r="O63917" t="s">
        <v>230015</v>
      </c>
      <c r="P63917" t="s">
        <v>230015</v>
      </c>
      <c r="Q63917" t="s">
        <v>120056</v>
      </c>
      <c r="R63917" t="s">
        <v>233560</v>
      </c>
      <c r="S63917" t="s">
        <v>233772</v>
      </c>
    </row>
    <row r="63918" spans="1:19" x14ac:dyDescent="0.35">
      <c r="A63918" s="1">
        <v>79696</v>
      </c>
      <c r="B63918" t="s">
        <v>38192</v>
      </c>
      <c r="C63918" t="s">
        <v>109167</v>
      </c>
      <c r="D63918" t="s">
        <v>5</v>
      </c>
      <c r="F63918" t="s">
        <v>120758</v>
      </c>
      <c r="G63918">
        <v>5.4E-8</v>
      </c>
      <c r="H63918" t="s">
        <v>38192</v>
      </c>
      <c r="I63918" t="s">
        <v>162659</v>
      </c>
      <c r="J63918" s="2" t="s">
        <v>205681</v>
      </c>
      <c r="K63918" t="s">
        <v>223356</v>
      </c>
      <c r="L63918" t="s">
        <v>228704</v>
      </c>
      <c r="M63918" t="s">
        <v>10</v>
      </c>
      <c r="N63918" t="s">
        <v>228988</v>
      </c>
      <c r="O63918" t="s">
        <v>230015</v>
      </c>
      <c r="P63918" t="s">
        <v>230015</v>
      </c>
      <c r="Q63918" t="s">
        <v>120056</v>
      </c>
      <c r="R63918" t="s">
        <v>233560</v>
      </c>
      <c r="S63918" t="s">
        <v>233772</v>
      </c>
    </row>
    <row r="63919" spans="1:19" x14ac:dyDescent="0.35">
      <c r="A63919" s="1">
        <v>79697</v>
      </c>
      <c r="B63919" t="s">
        <v>38192</v>
      </c>
      <c r="C63919" t="s">
        <v>109168</v>
      </c>
      <c r="D63919" t="s">
        <v>4</v>
      </c>
      <c r="F63919" t="s">
        <v>121132</v>
      </c>
      <c r="G63919">
        <v>7.4999999999999997E-8</v>
      </c>
      <c r="H63919" t="s">
        <v>38192</v>
      </c>
      <c r="I63919" t="s">
        <v>162659</v>
      </c>
      <c r="J63919" s="2" t="s">
        <v>205681</v>
      </c>
      <c r="K63919" t="s">
        <v>223356</v>
      </c>
      <c r="L63919" t="s">
        <v>228704</v>
      </c>
      <c r="M63919" t="s">
        <v>10</v>
      </c>
      <c r="N63919" t="s">
        <v>228988</v>
      </c>
      <c r="O63919" t="s">
        <v>230015</v>
      </c>
      <c r="P63919" t="s">
        <v>230015</v>
      </c>
      <c r="Q63919" t="s">
        <v>120056</v>
      </c>
      <c r="R63919" t="s">
        <v>233560</v>
      </c>
      <c r="S63919" t="s">
        <v>233772</v>
      </c>
    </row>
    <row r="63920" spans="1:19" x14ac:dyDescent="0.35">
      <c r="A63920" s="1">
        <v>79698</v>
      </c>
      <c r="B63920" t="s">
        <v>38193</v>
      </c>
      <c r="C63920" t="s">
        <v>109169</v>
      </c>
      <c r="D63920" t="s">
        <v>5</v>
      </c>
      <c r="F63920" t="s">
        <v>120354</v>
      </c>
      <c r="G63920">
        <v>2.8E-5</v>
      </c>
      <c r="H63920" t="s">
        <v>38193</v>
      </c>
      <c r="I63920" t="s">
        <v>162660</v>
      </c>
      <c r="K63920" t="s">
        <v>223357</v>
      </c>
      <c r="L63920" t="s">
        <v>228705</v>
      </c>
      <c r="R63920" t="s">
        <v>233560</v>
      </c>
      <c r="S63920" t="s">
        <v>233772</v>
      </c>
    </row>
    <row r="63921" spans="1:19" x14ac:dyDescent="0.35">
      <c r="A63921" s="1">
        <v>79699</v>
      </c>
      <c r="B63921" t="s">
        <v>38194</v>
      </c>
      <c r="C63921" t="s">
        <v>109170</v>
      </c>
      <c r="D63921" t="s">
        <v>4</v>
      </c>
      <c r="F63921" t="s">
        <v>121435</v>
      </c>
      <c r="G63921">
        <v>2.9999999999999999E-7</v>
      </c>
      <c r="H63921" t="s">
        <v>38194</v>
      </c>
      <c r="I63921" t="s">
        <v>162661</v>
      </c>
      <c r="J63921" s="2" t="s">
        <v>205682</v>
      </c>
      <c r="K63921" t="s">
        <v>223358</v>
      </c>
      <c r="L63921" t="s">
        <v>228704</v>
      </c>
      <c r="M63921" t="s">
        <v>228756</v>
      </c>
      <c r="N63921" t="s">
        <v>228943</v>
      </c>
      <c r="O63921" t="s">
        <v>229347</v>
      </c>
      <c r="P63921" t="s">
        <v>229347</v>
      </c>
      <c r="Q63921" t="s">
        <v>120936</v>
      </c>
      <c r="R63921" t="s">
        <v>233560</v>
      </c>
      <c r="S63921" t="s">
        <v>233772</v>
      </c>
    </row>
    <row r="63922" spans="1:19" x14ac:dyDescent="0.35">
      <c r="A63922" s="1">
        <v>79700</v>
      </c>
      <c r="B63922" t="s">
        <v>38194</v>
      </c>
      <c r="C63922" t="s">
        <v>109171</v>
      </c>
      <c r="D63922" t="s">
        <v>5</v>
      </c>
      <c r="E63922" t="s">
        <v>119955</v>
      </c>
      <c r="F63922" t="s">
        <v>120025</v>
      </c>
      <c r="G63922">
        <v>6.0000000000000002E-6</v>
      </c>
      <c r="H63922" t="s">
        <v>38194</v>
      </c>
      <c r="I63922" t="s">
        <v>162661</v>
      </c>
      <c r="J63922" s="2" t="s">
        <v>205682</v>
      </c>
      <c r="K63922" t="s">
        <v>223358</v>
      </c>
      <c r="L63922" t="s">
        <v>228704</v>
      </c>
      <c r="M63922" t="s">
        <v>228756</v>
      </c>
      <c r="N63922" t="s">
        <v>228943</v>
      </c>
      <c r="O63922" t="s">
        <v>229347</v>
      </c>
      <c r="P63922" t="s">
        <v>229347</v>
      </c>
      <c r="Q63922" t="s">
        <v>120936</v>
      </c>
      <c r="R63922" t="s">
        <v>233560</v>
      </c>
      <c r="S63922" t="s">
        <v>233772</v>
      </c>
    </row>
    <row r="63923" spans="1:19" x14ac:dyDescent="0.35">
      <c r="A63923" s="1">
        <v>79701</v>
      </c>
      <c r="B63923" t="s">
        <v>38195</v>
      </c>
      <c r="C63923" t="s">
        <v>109172</v>
      </c>
      <c r="D63923" t="s">
        <v>4</v>
      </c>
      <c r="F63923" t="s">
        <v>120153</v>
      </c>
      <c r="G63923">
        <v>4.0000000000000001E-8</v>
      </c>
      <c r="H63923" t="s">
        <v>38195</v>
      </c>
      <c r="I63923" t="s">
        <v>162662</v>
      </c>
      <c r="J63923" s="2" t="s">
        <v>205683</v>
      </c>
      <c r="K63923" t="s">
        <v>223359</v>
      </c>
      <c r="L63923" t="s">
        <v>228704</v>
      </c>
      <c r="M63923" t="s">
        <v>8</v>
      </c>
      <c r="N63923" t="s">
        <v>228832</v>
      </c>
      <c r="O63923" t="s">
        <v>229111</v>
      </c>
      <c r="P63923" t="s">
        <v>230079</v>
      </c>
      <c r="Q63923" t="s">
        <v>120158</v>
      </c>
      <c r="R63923" t="s">
        <v>233560</v>
      </c>
      <c r="S63923" t="s">
        <v>233772</v>
      </c>
    </row>
    <row r="63924" spans="1:19" x14ac:dyDescent="0.35">
      <c r="A63924" s="1">
        <v>79702</v>
      </c>
      <c r="B63924" t="s">
        <v>38196</v>
      </c>
      <c r="C63924" t="s">
        <v>109173</v>
      </c>
      <c r="D63924" t="s">
        <v>4</v>
      </c>
      <c r="F63924" t="s">
        <v>121927</v>
      </c>
      <c r="G63924">
        <v>4.9999999999999998E-8</v>
      </c>
      <c r="H63924" t="s">
        <v>38196</v>
      </c>
      <c r="I63924" t="s">
        <v>162663</v>
      </c>
      <c r="J63924" s="2" t="s">
        <v>205684</v>
      </c>
      <c r="K63924" t="s">
        <v>223360</v>
      </c>
      <c r="L63924" t="s">
        <v>228704</v>
      </c>
      <c r="Q63924" t="s">
        <v>120060</v>
      </c>
      <c r="R63924" t="s">
        <v>233560</v>
      </c>
      <c r="S63924" t="s">
        <v>233772</v>
      </c>
    </row>
    <row r="63925" spans="1:19" x14ac:dyDescent="0.35">
      <c r="A63925" s="1">
        <v>79703</v>
      </c>
      <c r="B63925" t="s">
        <v>38196</v>
      </c>
      <c r="C63925" t="s">
        <v>109174</v>
      </c>
      <c r="D63925" t="s">
        <v>5</v>
      </c>
      <c r="E63925" t="s">
        <v>119955</v>
      </c>
      <c r="F63925" t="s">
        <v>120358</v>
      </c>
      <c r="G63925">
        <v>2.5084450000000002E-6</v>
      </c>
      <c r="H63925" t="s">
        <v>38196</v>
      </c>
      <c r="I63925" t="s">
        <v>162663</v>
      </c>
      <c r="J63925" s="2" t="s">
        <v>205684</v>
      </c>
      <c r="K63925" t="s">
        <v>223360</v>
      </c>
      <c r="L63925" t="s">
        <v>228704</v>
      </c>
      <c r="Q63925" t="s">
        <v>120060</v>
      </c>
      <c r="R63925" t="s">
        <v>233560</v>
      </c>
      <c r="S63925" t="s">
        <v>233772</v>
      </c>
    </row>
    <row r="63926" spans="1:19" x14ac:dyDescent="0.35">
      <c r="A63926" s="1">
        <v>79704</v>
      </c>
      <c r="B63926" t="s">
        <v>38197</v>
      </c>
      <c r="C63926" t="s">
        <v>109175</v>
      </c>
      <c r="D63926" t="s">
        <v>4</v>
      </c>
      <c r="F63926" t="s">
        <v>120467</v>
      </c>
      <c r="G63926">
        <v>2.4999999999999999E-7</v>
      </c>
      <c r="H63926" t="s">
        <v>38197</v>
      </c>
      <c r="I63926" t="s">
        <v>162664</v>
      </c>
      <c r="J63926" s="2" t="s">
        <v>205685</v>
      </c>
      <c r="K63926" t="s">
        <v>223361</v>
      </c>
      <c r="L63926" t="s">
        <v>228704</v>
      </c>
      <c r="M63926" t="s">
        <v>8</v>
      </c>
      <c r="N63926" t="s">
        <v>228873</v>
      </c>
      <c r="O63926" t="s">
        <v>229170</v>
      </c>
      <c r="P63926" t="s">
        <v>229170</v>
      </c>
      <c r="Q63926" t="s">
        <v>119989</v>
      </c>
      <c r="R63926" t="s">
        <v>233560</v>
      </c>
      <c r="S63926" t="s">
        <v>233772</v>
      </c>
    </row>
    <row r="63927" spans="1:19" x14ac:dyDescent="0.35">
      <c r="A63927" s="1">
        <v>79705</v>
      </c>
      <c r="B63927" t="s">
        <v>38198</v>
      </c>
      <c r="C63927" t="s">
        <v>109176</v>
      </c>
      <c r="D63927" t="s">
        <v>4</v>
      </c>
      <c r="F63927" t="s">
        <v>120109</v>
      </c>
      <c r="G63927">
        <v>9.9999999999999995E-7</v>
      </c>
      <c r="H63927" t="s">
        <v>38198</v>
      </c>
      <c r="I63927" t="s">
        <v>162665</v>
      </c>
      <c r="J63927" s="2" t="s">
        <v>205686</v>
      </c>
      <c r="K63927" t="s">
        <v>223362</v>
      </c>
      <c r="L63927" t="s">
        <v>228704</v>
      </c>
      <c r="M63927" t="s">
        <v>8</v>
      </c>
      <c r="N63927" t="s">
        <v>228828</v>
      </c>
      <c r="O63927" t="s">
        <v>229113</v>
      </c>
      <c r="P63927" t="s">
        <v>230103</v>
      </c>
      <c r="Q63927" t="s">
        <v>120554</v>
      </c>
      <c r="R63927" t="s">
        <v>223365</v>
      </c>
      <c r="S63927" t="s">
        <v>233770</v>
      </c>
    </row>
    <row r="63928" spans="1:19" x14ac:dyDescent="0.35">
      <c r="A63928" s="1">
        <v>79706</v>
      </c>
      <c r="B63928" t="s">
        <v>38199</v>
      </c>
      <c r="C63928" t="s">
        <v>109177</v>
      </c>
      <c r="D63928" t="s">
        <v>4</v>
      </c>
      <c r="F63928" t="s">
        <v>120426</v>
      </c>
      <c r="G63928">
        <v>1.9999999999999999E-6</v>
      </c>
      <c r="H63928" t="s">
        <v>38199</v>
      </c>
      <c r="I63928" t="s">
        <v>162666</v>
      </c>
      <c r="J63928" s="2" t="s">
        <v>205687</v>
      </c>
      <c r="K63928" t="s">
        <v>223363</v>
      </c>
      <c r="L63928" t="s">
        <v>228704</v>
      </c>
      <c r="M63928" t="s">
        <v>8</v>
      </c>
      <c r="N63928" t="s">
        <v>228832</v>
      </c>
      <c r="O63928" t="s">
        <v>229111</v>
      </c>
      <c r="P63928" t="s">
        <v>230079</v>
      </c>
      <c r="Q63928" t="s">
        <v>120033</v>
      </c>
      <c r="R63928" t="s">
        <v>223365</v>
      </c>
      <c r="S63928" t="s">
        <v>233770</v>
      </c>
    </row>
    <row r="63929" spans="1:19" x14ac:dyDescent="0.35">
      <c r="A63929" s="1">
        <v>79707</v>
      </c>
      <c r="B63929" t="s">
        <v>38199</v>
      </c>
      <c r="C63929" t="s">
        <v>109178</v>
      </c>
      <c r="D63929" t="s">
        <v>5</v>
      </c>
      <c r="E63929" t="s">
        <v>119955</v>
      </c>
      <c r="F63929" t="s">
        <v>120734</v>
      </c>
      <c r="G63929">
        <v>1.0499999999999999E-5</v>
      </c>
      <c r="H63929" t="s">
        <v>38199</v>
      </c>
      <c r="I63929" t="s">
        <v>162666</v>
      </c>
      <c r="J63929" s="2" t="s">
        <v>205687</v>
      </c>
      <c r="K63929" t="s">
        <v>223363</v>
      </c>
      <c r="L63929" t="s">
        <v>228704</v>
      </c>
      <c r="M63929" t="s">
        <v>8</v>
      </c>
      <c r="N63929" t="s">
        <v>228832</v>
      </c>
      <c r="O63929" t="s">
        <v>229111</v>
      </c>
      <c r="P63929" t="s">
        <v>230079</v>
      </c>
      <c r="Q63929" t="s">
        <v>120033</v>
      </c>
      <c r="R63929" t="s">
        <v>223365</v>
      </c>
      <c r="S63929" t="s">
        <v>233770</v>
      </c>
    </row>
    <row r="63930" spans="1:19" x14ac:dyDescent="0.35">
      <c r="A63930" s="1">
        <v>79709</v>
      </c>
      <c r="B63930" t="s">
        <v>38200</v>
      </c>
      <c r="C63930" t="s">
        <v>109179</v>
      </c>
      <c r="D63930" t="s">
        <v>5</v>
      </c>
      <c r="E63930" t="s">
        <v>119954</v>
      </c>
      <c r="F63930" t="s">
        <v>121310</v>
      </c>
      <c r="G63930">
        <v>3.8000000000000002E-5</v>
      </c>
      <c r="H63930" t="s">
        <v>38200</v>
      </c>
      <c r="I63930" t="s">
        <v>162667</v>
      </c>
      <c r="J63930" s="2" t="s">
        <v>205688</v>
      </c>
      <c r="K63930" t="s">
        <v>223364</v>
      </c>
      <c r="L63930" t="s">
        <v>228704</v>
      </c>
      <c r="M63930" t="s">
        <v>8</v>
      </c>
      <c r="N63930" t="s">
        <v>228828</v>
      </c>
      <c r="O63930" t="s">
        <v>229113</v>
      </c>
      <c r="P63930" t="s">
        <v>230081</v>
      </c>
      <c r="Q63930" t="s">
        <v>121131</v>
      </c>
      <c r="R63930" t="s">
        <v>223365</v>
      </c>
      <c r="S63930" t="s">
        <v>233770</v>
      </c>
    </row>
    <row r="63931" spans="1:19" x14ac:dyDescent="0.35">
      <c r="A63931" s="1">
        <v>79710</v>
      </c>
      <c r="B63931" t="s">
        <v>38200</v>
      </c>
      <c r="C63931" t="s">
        <v>109180</v>
      </c>
      <c r="D63931" t="s">
        <v>4</v>
      </c>
      <c r="F63931" t="s">
        <v>119989</v>
      </c>
      <c r="G63931">
        <v>1.9999999999999999E-6</v>
      </c>
      <c r="H63931" t="s">
        <v>38200</v>
      </c>
      <c r="I63931" t="s">
        <v>162667</v>
      </c>
      <c r="J63931" s="2" t="s">
        <v>205688</v>
      </c>
      <c r="K63931" t="s">
        <v>223364</v>
      </c>
      <c r="L63931" t="s">
        <v>228704</v>
      </c>
      <c r="M63931" t="s">
        <v>8</v>
      </c>
      <c r="N63931" t="s">
        <v>228828</v>
      </c>
      <c r="O63931" t="s">
        <v>229113</v>
      </c>
      <c r="P63931" t="s">
        <v>230081</v>
      </c>
      <c r="Q63931" t="s">
        <v>121131</v>
      </c>
      <c r="R63931" t="s">
        <v>223365</v>
      </c>
      <c r="S63931" t="s">
        <v>233770</v>
      </c>
    </row>
    <row r="63932" spans="1:19" x14ac:dyDescent="0.35">
      <c r="A63932" s="1">
        <v>79711</v>
      </c>
      <c r="B63932" t="s">
        <v>38200</v>
      </c>
      <c r="C63932" t="s">
        <v>109181</v>
      </c>
      <c r="D63932" t="s">
        <v>5</v>
      </c>
      <c r="E63932" t="s">
        <v>119955</v>
      </c>
      <c r="F63932" t="s">
        <v>121163</v>
      </c>
      <c r="G63932">
        <v>7.9999999999999996E-6</v>
      </c>
      <c r="H63932" t="s">
        <v>38200</v>
      </c>
      <c r="I63932" t="s">
        <v>162667</v>
      </c>
      <c r="J63932" s="2" t="s">
        <v>205688</v>
      </c>
      <c r="K63932" t="s">
        <v>223364</v>
      </c>
      <c r="L63932" t="s">
        <v>228704</v>
      </c>
      <c r="M63932" t="s">
        <v>8</v>
      </c>
      <c r="N63932" t="s">
        <v>228828</v>
      </c>
      <c r="O63932" t="s">
        <v>229113</v>
      </c>
      <c r="P63932" t="s">
        <v>230081</v>
      </c>
      <c r="Q63932" t="s">
        <v>121131</v>
      </c>
      <c r="R63932" t="s">
        <v>223365</v>
      </c>
      <c r="S63932" t="s">
        <v>233770</v>
      </c>
    </row>
    <row r="63933" spans="1:19" x14ac:dyDescent="0.35">
      <c r="A63933" s="1">
        <v>79713</v>
      </c>
      <c r="B63933" t="s">
        <v>38201</v>
      </c>
      <c r="C63933" t="s">
        <v>109182</v>
      </c>
      <c r="D63933" t="s">
        <v>4</v>
      </c>
      <c r="F63933" t="s">
        <v>120168</v>
      </c>
      <c r="G63933">
        <v>2.7181E-8</v>
      </c>
      <c r="H63933" t="s">
        <v>38201</v>
      </c>
      <c r="I63933" t="s">
        <v>162668</v>
      </c>
      <c r="J63933" s="2" t="s">
        <v>205689</v>
      </c>
      <c r="K63933" t="s">
        <v>223365</v>
      </c>
      <c r="L63933" t="s">
        <v>228704</v>
      </c>
      <c r="M63933" t="s">
        <v>13</v>
      </c>
      <c r="N63933" t="s">
        <v>228857</v>
      </c>
      <c r="O63933" t="s">
        <v>230044</v>
      </c>
      <c r="P63933" t="s">
        <v>230044</v>
      </c>
      <c r="Q63933" t="s">
        <v>124405</v>
      </c>
      <c r="R63933" t="s">
        <v>223365</v>
      </c>
      <c r="S63933" t="s">
        <v>233770</v>
      </c>
    </row>
    <row r="63934" spans="1:19" x14ac:dyDescent="0.35">
      <c r="A63934" s="1">
        <v>79714</v>
      </c>
      <c r="B63934" t="s">
        <v>38202</v>
      </c>
      <c r="C63934" t="s">
        <v>109183</v>
      </c>
      <c r="D63934" t="s">
        <v>4</v>
      </c>
      <c r="F63934" t="s">
        <v>120087</v>
      </c>
      <c r="G63934">
        <v>1.8191999999999998E-8</v>
      </c>
      <c r="H63934" t="s">
        <v>38202</v>
      </c>
      <c r="I63934" t="s">
        <v>162669</v>
      </c>
      <c r="J63934" s="2" t="s">
        <v>205690</v>
      </c>
      <c r="K63934" t="s">
        <v>223366</v>
      </c>
      <c r="L63934" t="s">
        <v>228704</v>
      </c>
      <c r="M63934" t="s">
        <v>228777</v>
      </c>
      <c r="N63934" t="s">
        <v>228857</v>
      </c>
      <c r="O63934" t="s">
        <v>229774</v>
      </c>
      <c r="P63934" t="s">
        <v>229774</v>
      </c>
      <c r="Q63934" t="s">
        <v>120327</v>
      </c>
      <c r="R63934" t="s">
        <v>223365</v>
      </c>
      <c r="S63934" t="s">
        <v>233770</v>
      </c>
    </row>
    <row r="63935" spans="1:19" x14ac:dyDescent="0.35">
      <c r="A63935" s="1">
        <v>79715</v>
      </c>
      <c r="B63935" t="s">
        <v>38202</v>
      </c>
      <c r="C63935" t="s">
        <v>109184</v>
      </c>
      <c r="D63935" t="s">
        <v>4</v>
      </c>
      <c r="F63935" t="s">
        <v>120327</v>
      </c>
      <c r="G63935">
        <v>5.9999999999999997E-7</v>
      </c>
      <c r="H63935" t="s">
        <v>38202</v>
      </c>
      <c r="I63935" t="s">
        <v>162669</v>
      </c>
      <c r="J63935" s="2" t="s">
        <v>205690</v>
      </c>
      <c r="K63935" t="s">
        <v>223366</v>
      </c>
      <c r="L63935" t="s">
        <v>228704</v>
      </c>
      <c r="M63935" t="s">
        <v>228777</v>
      </c>
      <c r="N63935" t="s">
        <v>228857</v>
      </c>
      <c r="O63935" t="s">
        <v>229774</v>
      </c>
      <c r="P63935" t="s">
        <v>229774</v>
      </c>
      <c r="Q63935" t="s">
        <v>120327</v>
      </c>
      <c r="R63935" t="s">
        <v>223365</v>
      </c>
      <c r="S63935" t="s">
        <v>233770</v>
      </c>
    </row>
    <row r="63936" spans="1:19" x14ac:dyDescent="0.35">
      <c r="A63936" s="1">
        <v>79717</v>
      </c>
      <c r="B63936" t="s">
        <v>38203</v>
      </c>
      <c r="C63936" t="s">
        <v>109185</v>
      </c>
      <c r="D63936" t="s">
        <v>4</v>
      </c>
      <c r="F63936" t="s">
        <v>120556</v>
      </c>
      <c r="G63936">
        <v>7.9042599999999996E-7</v>
      </c>
      <c r="H63936" t="s">
        <v>38203</v>
      </c>
      <c r="I63936" t="s">
        <v>162670</v>
      </c>
      <c r="J63936" s="2" t="s">
        <v>205691</v>
      </c>
      <c r="K63936" t="s">
        <v>223367</v>
      </c>
      <c r="L63936" t="s">
        <v>228704</v>
      </c>
      <c r="M63936" t="s">
        <v>10</v>
      </c>
      <c r="N63936" t="s">
        <v>228827</v>
      </c>
      <c r="O63936" t="s">
        <v>229107</v>
      </c>
      <c r="P63936" t="s">
        <v>229107</v>
      </c>
      <c r="Q63936" t="s">
        <v>124035</v>
      </c>
      <c r="R63936" t="s">
        <v>223365</v>
      </c>
      <c r="S63936" t="s">
        <v>233770</v>
      </c>
    </row>
    <row r="63937" spans="1:19" x14ac:dyDescent="0.35">
      <c r="A63937" s="1">
        <v>79720</v>
      </c>
      <c r="B63937" t="s">
        <v>38204</v>
      </c>
      <c r="C63937" t="s">
        <v>109186</v>
      </c>
      <c r="D63937" t="s">
        <v>5</v>
      </c>
      <c r="E63937" t="s">
        <v>119954</v>
      </c>
      <c r="F63937" t="s">
        <v>121274</v>
      </c>
      <c r="G63937">
        <v>1.5E-5</v>
      </c>
      <c r="H63937" t="s">
        <v>38204</v>
      </c>
      <c r="I63937" t="s">
        <v>162671</v>
      </c>
      <c r="J63937" s="2" t="s">
        <v>205692</v>
      </c>
      <c r="K63937" t="s">
        <v>223366</v>
      </c>
      <c r="L63937" t="s">
        <v>228704</v>
      </c>
      <c r="M63937" t="s">
        <v>8</v>
      </c>
      <c r="N63937" t="s">
        <v>228828</v>
      </c>
      <c r="O63937" t="s">
        <v>229113</v>
      </c>
      <c r="P63937" t="s">
        <v>230217</v>
      </c>
      <c r="Q63937" t="s">
        <v>121258</v>
      </c>
      <c r="R63937" t="s">
        <v>223365</v>
      </c>
      <c r="S63937" t="s">
        <v>233770</v>
      </c>
    </row>
    <row r="63938" spans="1:19" x14ac:dyDescent="0.35">
      <c r="A63938" s="1">
        <v>79721</v>
      </c>
      <c r="B63938" t="s">
        <v>38204</v>
      </c>
      <c r="C63938" t="s">
        <v>109187</v>
      </c>
      <c r="D63938" t="s">
        <v>5</v>
      </c>
      <c r="E63938" t="s">
        <v>119955</v>
      </c>
      <c r="F63938" t="s">
        <v>122264</v>
      </c>
      <c r="G63938">
        <v>7.9999999999999996E-6</v>
      </c>
      <c r="H63938" t="s">
        <v>38204</v>
      </c>
      <c r="I63938" t="s">
        <v>162671</v>
      </c>
      <c r="J63938" s="2" t="s">
        <v>205692</v>
      </c>
      <c r="K63938" t="s">
        <v>223366</v>
      </c>
      <c r="L63938" t="s">
        <v>228704</v>
      </c>
      <c r="M63938" t="s">
        <v>8</v>
      </c>
      <c r="N63938" t="s">
        <v>228828</v>
      </c>
      <c r="O63938" t="s">
        <v>229113</v>
      </c>
      <c r="P63938" t="s">
        <v>230217</v>
      </c>
      <c r="Q63938" t="s">
        <v>121258</v>
      </c>
      <c r="R63938" t="s">
        <v>223365</v>
      </c>
      <c r="S63938" t="s">
        <v>233770</v>
      </c>
    </row>
    <row r="63939" spans="1:19" x14ac:dyDescent="0.35">
      <c r="A63939" s="1">
        <v>79722</v>
      </c>
      <c r="B63939" t="s">
        <v>38205</v>
      </c>
      <c r="C63939" t="s">
        <v>109188</v>
      </c>
      <c r="D63939" t="s">
        <v>5</v>
      </c>
      <c r="E63939" t="s">
        <v>119954</v>
      </c>
      <c r="F63939" t="s">
        <v>123203</v>
      </c>
      <c r="G63939">
        <v>8.9000000000000012E-6</v>
      </c>
      <c r="H63939" t="s">
        <v>38205</v>
      </c>
      <c r="I63939" t="s">
        <v>162672</v>
      </c>
      <c r="K63939" t="s">
        <v>223363</v>
      </c>
      <c r="L63939" t="s">
        <v>228704</v>
      </c>
      <c r="M63939" t="s">
        <v>8</v>
      </c>
      <c r="N63939" t="s">
        <v>228828</v>
      </c>
      <c r="O63939" t="s">
        <v>229198</v>
      </c>
      <c r="P63939" t="s">
        <v>230318</v>
      </c>
      <c r="Q63939" t="s">
        <v>124022</v>
      </c>
      <c r="R63939" t="s">
        <v>223365</v>
      </c>
      <c r="S63939" t="s">
        <v>233770</v>
      </c>
    </row>
    <row r="63940" spans="1:19" x14ac:dyDescent="0.35">
      <c r="A63940" s="1">
        <v>79723</v>
      </c>
      <c r="B63940" t="s">
        <v>38206</v>
      </c>
      <c r="C63940" t="s">
        <v>109189</v>
      </c>
      <c r="D63940" t="s">
        <v>3</v>
      </c>
      <c r="F63940" t="s">
        <v>120059</v>
      </c>
      <c r="G63940">
        <v>3.0000000000000001E-5</v>
      </c>
      <c r="H63940" t="s">
        <v>38206</v>
      </c>
      <c r="I63940" t="s">
        <v>162673</v>
      </c>
      <c r="J63940" s="2" t="s">
        <v>205693</v>
      </c>
      <c r="K63940" t="s">
        <v>223368</v>
      </c>
      <c r="L63940" t="s">
        <v>228704</v>
      </c>
      <c r="M63940" t="s">
        <v>8</v>
      </c>
      <c r="N63940" t="s">
        <v>228830</v>
      </c>
      <c r="O63940" t="s">
        <v>229110</v>
      </c>
      <c r="P63940" t="s">
        <v>229220</v>
      </c>
      <c r="Q63940" t="s">
        <v>120008</v>
      </c>
      <c r="R63940" t="s">
        <v>223365</v>
      </c>
      <c r="S63940" t="s">
        <v>233770</v>
      </c>
    </row>
    <row r="63941" spans="1:19" x14ac:dyDescent="0.35">
      <c r="A63941" s="1">
        <v>79724</v>
      </c>
      <c r="B63941" t="s">
        <v>38207</v>
      </c>
      <c r="C63941" t="s">
        <v>109190</v>
      </c>
      <c r="D63941" t="s">
        <v>4</v>
      </c>
      <c r="F63941" t="s">
        <v>121315</v>
      </c>
      <c r="G63941">
        <v>4.4999999999999998E-7</v>
      </c>
      <c r="H63941" t="s">
        <v>38207</v>
      </c>
      <c r="I63941" t="s">
        <v>162674</v>
      </c>
      <c r="J63941" s="2" t="s">
        <v>205694</v>
      </c>
      <c r="K63941" t="s">
        <v>223369</v>
      </c>
      <c r="L63941" t="s">
        <v>228704</v>
      </c>
      <c r="M63941" t="s">
        <v>14</v>
      </c>
      <c r="N63941" t="s">
        <v>228858</v>
      </c>
      <c r="O63941" t="s">
        <v>229149</v>
      </c>
      <c r="P63941" t="s">
        <v>230191</v>
      </c>
      <c r="Q63941" t="s">
        <v>122611</v>
      </c>
      <c r="R63941" t="s">
        <v>223365</v>
      </c>
      <c r="S63941" t="s">
        <v>233770</v>
      </c>
    </row>
    <row r="63942" spans="1:19" x14ac:dyDescent="0.35">
      <c r="A63942" s="1">
        <v>79727</v>
      </c>
      <c r="B63942" t="s">
        <v>38208</v>
      </c>
      <c r="C63942" t="s">
        <v>109191</v>
      </c>
      <c r="D63942" t="s">
        <v>5</v>
      </c>
      <c r="E63942" t="s">
        <v>119955</v>
      </c>
      <c r="F63942" t="s">
        <v>120628</v>
      </c>
      <c r="G63942">
        <v>1.1E-5</v>
      </c>
      <c r="H63942" t="s">
        <v>38208</v>
      </c>
      <c r="I63942" t="s">
        <v>162675</v>
      </c>
      <c r="J63942" s="2" t="s">
        <v>205695</v>
      </c>
      <c r="K63942" t="s">
        <v>223370</v>
      </c>
      <c r="L63942" t="s">
        <v>228704</v>
      </c>
      <c r="M63942" t="s">
        <v>8</v>
      </c>
      <c r="N63942" t="s">
        <v>228828</v>
      </c>
      <c r="O63942" t="s">
        <v>229198</v>
      </c>
      <c r="P63942" t="s">
        <v>230318</v>
      </c>
      <c r="Q63942" t="s">
        <v>119973</v>
      </c>
      <c r="R63942" t="s">
        <v>223365</v>
      </c>
      <c r="S63942" t="s">
        <v>233770</v>
      </c>
    </row>
    <row r="63943" spans="1:19" x14ac:dyDescent="0.35">
      <c r="A63943" s="1">
        <v>79728</v>
      </c>
      <c r="B63943" t="s">
        <v>38208</v>
      </c>
      <c r="C63943" t="s">
        <v>109192</v>
      </c>
      <c r="D63943" t="s">
        <v>5</v>
      </c>
      <c r="E63943" t="s">
        <v>119954</v>
      </c>
      <c r="F63943" t="s">
        <v>120665</v>
      </c>
      <c r="G63943">
        <v>1.9000000000000001E-5</v>
      </c>
      <c r="H63943" t="s">
        <v>38208</v>
      </c>
      <c r="I63943" t="s">
        <v>162675</v>
      </c>
      <c r="J63943" s="2" t="s">
        <v>205695</v>
      </c>
      <c r="K63943" t="s">
        <v>223370</v>
      </c>
      <c r="L63943" t="s">
        <v>228704</v>
      </c>
      <c r="M63943" t="s">
        <v>8</v>
      </c>
      <c r="N63943" t="s">
        <v>228828</v>
      </c>
      <c r="O63943" t="s">
        <v>229198</v>
      </c>
      <c r="P63943" t="s">
        <v>230318</v>
      </c>
      <c r="Q63943" t="s">
        <v>119973</v>
      </c>
      <c r="R63943" t="s">
        <v>223365</v>
      </c>
      <c r="S63943" t="s">
        <v>233770</v>
      </c>
    </row>
    <row r="63944" spans="1:19" x14ac:dyDescent="0.35">
      <c r="A63944" s="1">
        <v>79729</v>
      </c>
      <c r="B63944" t="s">
        <v>38209</v>
      </c>
      <c r="C63944" t="s">
        <v>109193</v>
      </c>
      <c r="D63944" t="s">
        <v>4</v>
      </c>
      <c r="F63944" t="s">
        <v>120129</v>
      </c>
      <c r="G63944">
        <v>3.3000000000000002E-7</v>
      </c>
      <c r="H63944" t="s">
        <v>38209</v>
      </c>
      <c r="I63944" t="s">
        <v>162676</v>
      </c>
      <c r="J63944" s="2" t="s">
        <v>205696</v>
      </c>
      <c r="K63944" t="s">
        <v>223371</v>
      </c>
      <c r="L63944" t="s">
        <v>228704</v>
      </c>
      <c r="M63944" t="s">
        <v>8</v>
      </c>
      <c r="N63944" t="s">
        <v>228828</v>
      </c>
      <c r="O63944" t="s">
        <v>229113</v>
      </c>
      <c r="P63944" t="s">
        <v>230081</v>
      </c>
      <c r="Q63944" t="s">
        <v>120087</v>
      </c>
      <c r="R63944" t="s">
        <v>223365</v>
      </c>
      <c r="S63944" t="s">
        <v>233770</v>
      </c>
    </row>
    <row r="63945" spans="1:19" x14ac:dyDescent="0.35">
      <c r="A63945" s="1">
        <v>79730</v>
      </c>
      <c r="B63945" t="s">
        <v>38210</v>
      </c>
      <c r="C63945" t="s">
        <v>109194</v>
      </c>
      <c r="D63945" t="s">
        <v>3</v>
      </c>
      <c r="F63945" t="s">
        <v>123427</v>
      </c>
      <c r="G63945">
        <v>3.6400000000000001E-4</v>
      </c>
      <c r="H63945" t="s">
        <v>38210</v>
      </c>
      <c r="I63945" t="s">
        <v>162677</v>
      </c>
      <c r="J63945" s="2" t="s">
        <v>205697</v>
      </c>
      <c r="K63945" t="s">
        <v>223365</v>
      </c>
      <c r="L63945" t="s">
        <v>228704</v>
      </c>
      <c r="M63945" t="s">
        <v>11</v>
      </c>
      <c r="N63945" t="s">
        <v>228829</v>
      </c>
      <c r="O63945" t="s">
        <v>229164</v>
      </c>
      <c r="P63945" t="s">
        <v>229164</v>
      </c>
      <c r="R63945" t="s">
        <v>223365</v>
      </c>
      <c r="S63945" t="s">
        <v>233770</v>
      </c>
    </row>
    <row r="63946" spans="1:19" x14ac:dyDescent="0.35">
      <c r="A63946" s="1">
        <v>79731</v>
      </c>
      <c r="B63946" t="s">
        <v>38211</v>
      </c>
      <c r="C63946" t="s">
        <v>109195</v>
      </c>
      <c r="D63946" t="s">
        <v>4</v>
      </c>
      <c r="F63946" t="s">
        <v>120018</v>
      </c>
      <c r="G63946">
        <v>2.8599999999999999E-7</v>
      </c>
      <c r="H63946" t="s">
        <v>38211</v>
      </c>
      <c r="I63946" t="s">
        <v>162678</v>
      </c>
      <c r="J63946" s="2" t="s">
        <v>205698</v>
      </c>
      <c r="K63946" t="s">
        <v>223372</v>
      </c>
      <c r="L63946" t="s">
        <v>228704</v>
      </c>
      <c r="M63946" t="s">
        <v>228755</v>
      </c>
      <c r="N63946" t="s">
        <v>228860</v>
      </c>
      <c r="O63946" t="s">
        <v>229153</v>
      </c>
      <c r="P63946" t="s">
        <v>230232</v>
      </c>
      <c r="Q63946" t="s">
        <v>120863</v>
      </c>
      <c r="R63946" t="s">
        <v>223365</v>
      </c>
      <c r="S63946" t="s">
        <v>233770</v>
      </c>
    </row>
    <row r="63947" spans="1:19" x14ac:dyDescent="0.35">
      <c r="A63947" s="1">
        <v>79732</v>
      </c>
      <c r="B63947" t="s">
        <v>38212</v>
      </c>
      <c r="C63947" t="s">
        <v>109196</v>
      </c>
      <c r="D63947" t="s">
        <v>4</v>
      </c>
      <c r="F63947" t="s">
        <v>120063</v>
      </c>
      <c r="G63947">
        <v>9.9999999999999995E-8</v>
      </c>
      <c r="H63947" t="s">
        <v>38212</v>
      </c>
      <c r="I63947" t="s">
        <v>162679</v>
      </c>
      <c r="J63947" s="2" t="s">
        <v>205699</v>
      </c>
      <c r="K63947" t="s">
        <v>223373</v>
      </c>
      <c r="L63947" t="s">
        <v>228704</v>
      </c>
      <c r="M63947" t="s">
        <v>10</v>
      </c>
      <c r="N63947" t="s">
        <v>228888</v>
      </c>
      <c r="O63947" t="s">
        <v>229107</v>
      </c>
      <c r="P63947" t="s">
        <v>230132</v>
      </c>
      <c r="Q63947" t="s">
        <v>120063</v>
      </c>
      <c r="R63947" t="s">
        <v>223365</v>
      </c>
      <c r="S63947" t="s">
        <v>233770</v>
      </c>
    </row>
    <row r="63948" spans="1:19" x14ac:dyDescent="0.35">
      <c r="A63948" s="1">
        <v>79733</v>
      </c>
      <c r="B63948" t="s">
        <v>38212</v>
      </c>
      <c r="C63948" t="s">
        <v>109197</v>
      </c>
      <c r="D63948" t="s">
        <v>4</v>
      </c>
      <c r="F63948" t="s">
        <v>120277</v>
      </c>
      <c r="G63948">
        <v>1.9999999999999999E-7</v>
      </c>
      <c r="H63948" t="s">
        <v>38212</v>
      </c>
      <c r="I63948" t="s">
        <v>162679</v>
      </c>
      <c r="J63948" s="2" t="s">
        <v>205699</v>
      </c>
      <c r="K63948" t="s">
        <v>223373</v>
      </c>
      <c r="L63948" t="s">
        <v>228704</v>
      </c>
      <c r="M63948" t="s">
        <v>10</v>
      </c>
      <c r="N63948" t="s">
        <v>228888</v>
      </c>
      <c r="O63948" t="s">
        <v>229107</v>
      </c>
      <c r="P63948" t="s">
        <v>230132</v>
      </c>
      <c r="Q63948" t="s">
        <v>120063</v>
      </c>
      <c r="R63948" t="s">
        <v>223365</v>
      </c>
      <c r="S63948" t="s">
        <v>233770</v>
      </c>
    </row>
    <row r="63949" spans="1:19" x14ac:dyDescent="0.35">
      <c r="A63949" s="1">
        <v>79734</v>
      </c>
      <c r="B63949" t="s">
        <v>38212</v>
      </c>
      <c r="C63949" t="s">
        <v>109198</v>
      </c>
      <c r="D63949" t="s">
        <v>4</v>
      </c>
      <c r="F63949" t="s">
        <v>121599</v>
      </c>
      <c r="G63949">
        <v>2.851909999999999E-7</v>
      </c>
      <c r="H63949" t="s">
        <v>38212</v>
      </c>
      <c r="I63949" t="s">
        <v>162679</v>
      </c>
      <c r="J63949" s="2" t="s">
        <v>205699</v>
      </c>
      <c r="K63949" t="s">
        <v>223373</v>
      </c>
      <c r="L63949" t="s">
        <v>228704</v>
      </c>
      <c r="M63949" t="s">
        <v>10</v>
      </c>
      <c r="N63949" t="s">
        <v>228888</v>
      </c>
      <c r="O63949" t="s">
        <v>229107</v>
      </c>
      <c r="P63949" t="s">
        <v>230132</v>
      </c>
      <c r="Q63949" t="s">
        <v>120063</v>
      </c>
      <c r="R63949" t="s">
        <v>223365</v>
      </c>
      <c r="S63949" t="s">
        <v>233770</v>
      </c>
    </row>
    <row r="63950" spans="1:19" x14ac:dyDescent="0.35">
      <c r="A63950" s="1">
        <v>79735</v>
      </c>
      <c r="B63950" t="s">
        <v>38213</v>
      </c>
      <c r="C63950" t="s">
        <v>109199</v>
      </c>
      <c r="D63950" t="s">
        <v>5</v>
      </c>
      <c r="F63950" t="s">
        <v>121206</v>
      </c>
      <c r="G63950">
        <v>2.8499999999999998E-6</v>
      </c>
      <c r="H63950" t="s">
        <v>38213</v>
      </c>
      <c r="I63950" t="s">
        <v>162680</v>
      </c>
      <c r="J63950" s="2" t="s">
        <v>205700</v>
      </c>
      <c r="K63950" t="s">
        <v>223365</v>
      </c>
      <c r="L63950" t="s">
        <v>228704</v>
      </c>
      <c r="M63950" t="s">
        <v>8</v>
      </c>
      <c r="N63950" t="s">
        <v>228841</v>
      </c>
      <c r="O63950" t="s">
        <v>229159</v>
      </c>
      <c r="P63950" t="s">
        <v>230709</v>
      </c>
      <c r="Q63950" t="s">
        <v>123010</v>
      </c>
      <c r="R63950" t="s">
        <v>223365</v>
      </c>
      <c r="S63950" t="s">
        <v>233770</v>
      </c>
    </row>
    <row r="63951" spans="1:19" x14ac:dyDescent="0.35">
      <c r="A63951" s="1">
        <v>79736</v>
      </c>
      <c r="B63951" t="s">
        <v>38214</v>
      </c>
      <c r="C63951" t="s">
        <v>109200</v>
      </c>
      <c r="D63951" t="s">
        <v>4</v>
      </c>
      <c r="F63951" t="s">
        <v>121112</v>
      </c>
      <c r="G63951">
        <v>1.9999999999999999E-7</v>
      </c>
      <c r="H63951" t="s">
        <v>38214</v>
      </c>
      <c r="I63951" t="s">
        <v>162681</v>
      </c>
      <c r="J63951" s="2" t="s">
        <v>205701</v>
      </c>
      <c r="K63951" t="s">
        <v>223365</v>
      </c>
      <c r="L63951" t="s">
        <v>228704</v>
      </c>
      <c r="M63951" t="s">
        <v>228716</v>
      </c>
      <c r="N63951" t="s">
        <v>228907</v>
      </c>
      <c r="O63951" t="s">
        <v>229590</v>
      </c>
      <c r="P63951" t="s">
        <v>232816</v>
      </c>
      <c r="Q63951" t="s">
        <v>121066</v>
      </c>
      <c r="R63951" t="s">
        <v>223365</v>
      </c>
      <c r="S63951" t="s">
        <v>233770</v>
      </c>
    </row>
    <row r="63952" spans="1:19" x14ac:dyDescent="0.35">
      <c r="A63952" s="1">
        <v>79737</v>
      </c>
      <c r="B63952" t="s">
        <v>38214</v>
      </c>
      <c r="C63952" t="s">
        <v>109201</v>
      </c>
      <c r="D63952" t="s">
        <v>4</v>
      </c>
      <c r="F63952" t="s">
        <v>122119</v>
      </c>
      <c r="G63952">
        <v>9.9999999999999995E-8</v>
      </c>
      <c r="H63952" t="s">
        <v>38214</v>
      </c>
      <c r="I63952" t="s">
        <v>162681</v>
      </c>
      <c r="J63952" s="2" t="s">
        <v>205701</v>
      </c>
      <c r="K63952" t="s">
        <v>223365</v>
      </c>
      <c r="L63952" t="s">
        <v>228704</v>
      </c>
      <c r="M63952" t="s">
        <v>228716</v>
      </c>
      <c r="N63952" t="s">
        <v>228907</v>
      </c>
      <c r="O63952" t="s">
        <v>229590</v>
      </c>
      <c r="P63952" t="s">
        <v>232816</v>
      </c>
      <c r="Q63952" t="s">
        <v>121066</v>
      </c>
      <c r="R63952" t="s">
        <v>223365</v>
      </c>
      <c r="S63952" t="s">
        <v>233770</v>
      </c>
    </row>
    <row r="63953" spans="1:19" x14ac:dyDescent="0.35">
      <c r="A63953" s="1">
        <v>79738</v>
      </c>
      <c r="B63953" t="s">
        <v>38215</v>
      </c>
      <c r="C63953" t="s">
        <v>109202</v>
      </c>
      <c r="D63953" t="s">
        <v>4</v>
      </c>
      <c r="F63953" t="s">
        <v>120535</v>
      </c>
      <c r="G63953">
        <v>1.6E-7</v>
      </c>
      <c r="H63953" t="s">
        <v>38215</v>
      </c>
      <c r="I63953" t="s">
        <v>162682</v>
      </c>
      <c r="J63953" s="2" t="s">
        <v>205702</v>
      </c>
      <c r="K63953" t="s">
        <v>223374</v>
      </c>
      <c r="L63953" t="s">
        <v>228705</v>
      </c>
      <c r="Q63953" t="s">
        <v>120160</v>
      </c>
      <c r="R63953" t="s">
        <v>223365</v>
      </c>
      <c r="S63953" t="s">
        <v>233770</v>
      </c>
    </row>
    <row r="63954" spans="1:19" x14ac:dyDescent="0.35">
      <c r="A63954" s="1">
        <v>79739</v>
      </c>
      <c r="B63954" t="s">
        <v>38216</v>
      </c>
      <c r="C63954" t="s">
        <v>109203</v>
      </c>
      <c r="D63954" t="s">
        <v>4</v>
      </c>
      <c r="F63954" t="s">
        <v>120158</v>
      </c>
      <c r="G63954">
        <v>2.4999999999999999E-8</v>
      </c>
      <c r="H63954" t="s">
        <v>38216</v>
      </c>
      <c r="I63954" t="s">
        <v>162683</v>
      </c>
      <c r="J63954" s="2" t="s">
        <v>205703</v>
      </c>
      <c r="K63954" t="s">
        <v>223375</v>
      </c>
      <c r="L63954" t="s">
        <v>228704</v>
      </c>
      <c r="Q63954" t="s">
        <v>120553</v>
      </c>
      <c r="R63954" t="s">
        <v>223365</v>
      </c>
      <c r="S63954" t="s">
        <v>233770</v>
      </c>
    </row>
    <row r="63955" spans="1:19" x14ac:dyDescent="0.35">
      <c r="A63955" s="1">
        <v>79742</v>
      </c>
      <c r="B63955" t="s">
        <v>38217</v>
      </c>
      <c r="C63955" t="s">
        <v>109204</v>
      </c>
      <c r="D63955" t="s">
        <v>5</v>
      </c>
      <c r="E63955" t="s">
        <v>119956</v>
      </c>
      <c r="F63955" t="s">
        <v>120632</v>
      </c>
      <c r="G63955">
        <v>8.0000000000000007E-5</v>
      </c>
      <c r="H63955" t="s">
        <v>38217</v>
      </c>
      <c r="I63955" t="s">
        <v>162684</v>
      </c>
      <c r="J63955" s="2" t="s">
        <v>205704</v>
      </c>
      <c r="K63955" t="s">
        <v>223365</v>
      </c>
      <c r="L63955" t="s">
        <v>228706</v>
      </c>
      <c r="M63955" t="s">
        <v>8</v>
      </c>
      <c r="N63955" t="s">
        <v>228828</v>
      </c>
      <c r="O63955" t="s">
        <v>229113</v>
      </c>
      <c r="P63955" t="s">
        <v>230103</v>
      </c>
      <c r="Q63955" t="s">
        <v>121409</v>
      </c>
      <c r="R63955" t="s">
        <v>223365</v>
      </c>
      <c r="S63955" t="s">
        <v>233770</v>
      </c>
    </row>
    <row r="63956" spans="1:19" x14ac:dyDescent="0.35">
      <c r="A63956" s="1">
        <v>79743</v>
      </c>
      <c r="B63956" t="s">
        <v>38218</v>
      </c>
      <c r="C63956" t="s">
        <v>109205</v>
      </c>
      <c r="D63956" t="s">
        <v>4</v>
      </c>
      <c r="F63956" t="s">
        <v>123515</v>
      </c>
      <c r="G63956">
        <v>4.0000000000000001E-8</v>
      </c>
      <c r="H63956" t="s">
        <v>38218</v>
      </c>
      <c r="I63956" t="s">
        <v>162685</v>
      </c>
      <c r="J63956" s="2" t="s">
        <v>205705</v>
      </c>
      <c r="K63956" t="s">
        <v>223376</v>
      </c>
      <c r="L63956" t="s">
        <v>228704</v>
      </c>
      <c r="M63956" t="s">
        <v>13</v>
      </c>
      <c r="N63956" t="s">
        <v>228858</v>
      </c>
      <c r="O63956" t="s">
        <v>229230</v>
      </c>
      <c r="P63956" t="s">
        <v>229230</v>
      </c>
      <c r="Q63956" t="s">
        <v>120043</v>
      </c>
      <c r="R63956" t="s">
        <v>223365</v>
      </c>
      <c r="S63956" t="s">
        <v>233770</v>
      </c>
    </row>
    <row r="63957" spans="1:19" x14ac:dyDescent="0.35">
      <c r="A63957" s="1">
        <v>79744</v>
      </c>
      <c r="B63957" t="s">
        <v>38218</v>
      </c>
      <c r="C63957" t="s">
        <v>109206</v>
      </c>
      <c r="D63957" t="s">
        <v>4</v>
      </c>
      <c r="F63957" t="s">
        <v>120025</v>
      </c>
      <c r="G63957">
        <v>9.9999999999999995E-8</v>
      </c>
      <c r="H63957" t="s">
        <v>38218</v>
      </c>
      <c r="I63957" t="s">
        <v>162685</v>
      </c>
      <c r="J63957" s="2" t="s">
        <v>205705</v>
      </c>
      <c r="K63957" t="s">
        <v>223376</v>
      </c>
      <c r="L63957" t="s">
        <v>228704</v>
      </c>
      <c r="M63957" t="s">
        <v>13</v>
      </c>
      <c r="N63957" t="s">
        <v>228858</v>
      </c>
      <c r="O63957" t="s">
        <v>229230</v>
      </c>
      <c r="P63957" t="s">
        <v>229230</v>
      </c>
      <c r="Q63957" t="s">
        <v>120043</v>
      </c>
      <c r="R63957" t="s">
        <v>223365</v>
      </c>
      <c r="S63957" t="s">
        <v>233770</v>
      </c>
    </row>
    <row r="63958" spans="1:19" x14ac:dyDescent="0.35">
      <c r="A63958" s="1">
        <v>79745</v>
      </c>
      <c r="B63958" t="s">
        <v>38219</v>
      </c>
      <c r="C63958" t="s">
        <v>109207</v>
      </c>
      <c r="D63958" t="s">
        <v>4</v>
      </c>
      <c r="F63958" t="s">
        <v>120482</v>
      </c>
      <c r="G63958">
        <v>1.9999999999999999E-6</v>
      </c>
      <c r="H63958" t="s">
        <v>38219</v>
      </c>
      <c r="I63958" t="s">
        <v>162686</v>
      </c>
      <c r="J63958" s="2" t="s">
        <v>205706</v>
      </c>
      <c r="K63958" t="s">
        <v>223377</v>
      </c>
      <c r="L63958" t="s">
        <v>228704</v>
      </c>
      <c r="M63958" t="s">
        <v>8</v>
      </c>
      <c r="N63958" t="s">
        <v>228864</v>
      </c>
      <c r="O63958" t="s">
        <v>229158</v>
      </c>
      <c r="P63958" t="s">
        <v>229158</v>
      </c>
      <c r="Q63958" t="s">
        <v>120060</v>
      </c>
      <c r="R63958" t="s">
        <v>223365</v>
      </c>
      <c r="S63958" t="s">
        <v>233770</v>
      </c>
    </row>
    <row r="63959" spans="1:19" x14ac:dyDescent="0.35">
      <c r="A63959" s="1">
        <v>79747</v>
      </c>
      <c r="B63959" t="s">
        <v>38220</v>
      </c>
      <c r="C63959" t="s">
        <v>109208</v>
      </c>
      <c r="D63959" t="s">
        <v>4</v>
      </c>
      <c r="F63959" t="s">
        <v>120149</v>
      </c>
      <c r="G63959">
        <v>3.3930000000000002E-9</v>
      </c>
      <c r="H63959" t="s">
        <v>38220</v>
      </c>
      <c r="I63959" t="s">
        <v>162687</v>
      </c>
      <c r="J63959" s="2" t="s">
        <v>205707</v>
      </c>
      <c r="K63959" t="s">
        <v>223375</v>
      </c>
      <c r="L63959" t="s">
        <v>228704</v>
      </c>
      <c r="Q63959" t="s">
        <v>120449</v>
      </c>
      <c r="R63959" t="s">
        <v>223365</v>
      </c>
      <c r="S63959" t="s">
        <v>233770</v>
      </c>
    </row>
    <row r="63960" spans="1:19" x14ac:dyDescent="0.35">
      <c r="A63960" s="1">
        <v>79748</v>
      </c>
      <c r="B63960" t="s">
        <v>38221</v>
      </c>
      <c r="C63960" t="s">
        <v>109209</v>
      </c>
      <c r="D63960" t="s">
        <v>4</v>
      </c>
      <c r="F63960" t="s">
        <v>120129</v>
      </c>
      <c r="G63960">
        <v>2.9999999999999999E-7</v>
      </c>
      <c r="H63960" t="s">
        <v>38221</v>
      </c>
      <c r="I63960" t="s">
        <v>162688</v>
      </c>
      <c r="J63960" s="2" t="s">
        <v>205708</v>
      </c>
      <c r="K63960" t="s">
        <v>223378</v>
      </c>
      <c r="L63960" t="s">
        <v>228704</v>
      </c>
      <c r="M63960" t="s">
        <v>8</v>
      </c>
      <c r="N63960" t="s">
        <v>228876</v>
      </c>
      <c r="O63960" t="s">
        <v>229173</v>
      </c>
      <c r="P63960" t="s">
        <v>229173</v>
      </c>
      <c r="Q63960" t="s">
        <v>120052</v>
      </c>
      <c r="R63960" t="s">
        <v>223365</v>
      </c>
      <c r="S63960" t="s">
        <v>233770</v>
      </c>
    </row>
    <row r="63961" spans="1:19" x14ac:dyDescent="0.35">
      <c r="A63961" s="1">
        <v>79749</v>
      </c>
      <c r="B63961" t="s">
        <v>38221</v>
      </c>
      <c r="C63961" t="s">
        <v>109210</v>
      </c>
      <c r="D63961" t="s">
        <v>4</v>
      </c>
      <c r="F63961" t="s">
        <v>120121</v>
      </c>
      <c r="G63961">
        <v>3.9999999999999998E-7</v>
      </c>
      <c r="H63961" t="s">
        <v>38221</v>
      </c>
      <c r="I63961" t="s">
        <v>162688</v>
      </c>
      <c r="J63961" s="2" t="s">
        <v>205708</v>
      </c>
      <c r="K63961" t="s">
        <v>223378</v>
      </c>
      <c r="L63961" t="s">
        <v>228704</v>
      </c>
      <c r="M63961" t="s">
        <v>8</v>
      </c>
      <c r="N63961" t="s">
        <v>228876</v>
      </c>
      <c r="O63961" t="s">
        <v>229173</v>
      </c>
      <c r="P63961" t="s">
        <v>229173</v>
      </c>
      <c r="Q63961" t="s">
        <v>120052</v>
      </c>
      <c r="R63961" t="s">
        <v>223365</v>
      </c>
      <c r="S63961" t="s">
        <v>233770</v>
      </c>
    </row>
    <row r="63962" spans="1:19" x14ac:dyDescent="0.35">
      <c r="A63962" s="1">
        <v>79750</v>
      </c>
      <c r="B63962" t="s">
        <v>38222</v>
      </c>
      <c r="C63962" t="s">
        <v>109211</v>
      </c>
      <c r="D63962" t="s">
        <v>5</v>
      </c>
      <c r="E63962" t="s">
        <v>119955</v>
      </c>
      <c r="F63962" t="s">
        <v>120263</v>
      </c>
      <c r="G63962">
        <v>4.5000000000000001E-6</v>
      </c>
      <c r="H63962" t="s">
        <v>38222</v>
      </c>
      <c r="I63962" t="s">
        <v>162689</v>
      </c>
      <c r="J63962" s="2" t="s">
        <v>205709</v>
      </c>
      <c r="K63962" t="s">
        <v>223379</v>
      </c>
      <c r="L63962" t="s">
        <v>228706</v>
      </c>
      <c r="M63962" t="s">
        <v>8</v>
      </c>
      <c r="N63962" t="s">
        <v>228864</v>
      </c>
      <c r="O63962" t="s">
        <v>229158</v>
      </c>
      <c r="P63962" t="s">
        <v>230165</v>
      </c>
      <c r="Q63962" t="s">
        <v>122707</v>
      </c>
      <c r="R63962" t="s">
        <v>223365</v>
      </c>
      <c r="S63962" t="s">
        <v>233770</v>
      </c>
    </row>
    <row r="63963" spans="1:19" x14ac:dyDescent="0.35">
      <c r="A63963" s="1">
        <v>79752</v>
      </c>
      <c r="B63963" t="s">
        <v>38222</v>
      </c>
      <c r="C63963" t="s">
        <v>109212</v>
      </c>
      <c r="D63963" t="s">
        <v>4</v>
      </c>
      <c r="F63963" t="s">
        <v>120886</v>
      </c>
      <c r="G63963">
        <v>2.7E-6</v>
      </c>
      <c r="H63963" t="s">
        <v>38222</v>
      </c>
      <c r="I63963" t="s">
        <v>162689</v>
      </c>
      <c r="J63963" s="2" t="s">
        <v>205709</v>
      </c>
      <c r="K63963" t="s">
        <v>223379</v>
      </c>
      <c r="L63963" t="s">
        <v>228706</v>
      </c>
      <c r="M63963" t="s">
        <v>8</v>
      </c>
      <c r="N63963" t="s">
        <v>228864</v>
      </c>
      <c r="O63963" t="s">
        <v>229158</v>
      </c>
      <c r="P63963" t="s">
        <v>230165</v>
      </c>
      <c r="Q63963" t="s">
        <v>122707</v>
      </c>
      <c r="R63963" t="s">
        <v>223365</v>
      </c>
      <c r="S63963" t="s">
        <v>233770</v>
      </c>
    </row>
    <row r="63964" spans="1:19" x14ac:dyDescent="0.35">
      <c r="A63964" s="1">
        <v>79753</v>
      </c>
      <c r="B63964" t="s">
        <v>38223</v>
      </c>
      <c r="C63964" t="s">
        <v>109213</v>
      </c>
      <c r="D63964" t="s">
        <v>4</v>
      </c>
      <c r="F63964" t="s">
        <v>120152</v>
      </c>
      <c r="G63964">
        <v>2.7999999999999999E-8</v>
      </c>
      <c r="H63964" t="s">
        <v>38223</v>
      </c>
      <c r="I63964" t="s">
        <v>162690</v>
      </c>
      <c r="J63964" s="2" t="s">
        <v>205710</v>
      </c>
      <c r="K63964" t="s">
        <v>223368</v>
      </c>
      <c r="L63964" t="s">
        <v>228704</v>
      </c>
      <c r="M63964" t="s">
        <v>8</v>
      </c>
      <c r="N63964" t="s">
        <v>228828</v>
      </c>
      <c r="O63964" t="s">
        <v>229113</v>
      </c>
      <c r="P63964" t="s">
        <v>230081</v>
      </c>
      <c r="Q63964" t="s">
        <v>120339</v>
      </c>
      <c r="R63964" t="s">
        <v>223365</v>
      </c>
      <c r="S63964" t="s">
        <v>233770</v>
      </c>
    </row>
    <row r="63965" spans="1:19" x14ac:dyDescent="0.35">
      <c r="A63965" s="1">
        <v>79755</v>
      </c>
      <c r="B63965" t="s">
        <v>38224</v>
      </c>
      <c r="C63965" t="s">
        <v>109214</v>
      </c>
      <c r="D63965" t="s">
        <v>4</v>
      </c>
      <c r="F63965" t="s">
        <v>120786</v>
      </c>
      <c r="G63965">
        <v>1.2499999999999999E-7</v>
      </c>
      <c r="H63965" t="s">
        <v>38224</v>
      </c>
      <c r="I63965" t="s">
        <v>162691</v>
      </c>
      <c r="J63965" s="2" t="s">
        <v>205711</v>
      </c>
      <c r="K63965" t="s">
        <v>223380</v>
      </c>
      <c r="L63965" t="s">
        <v>228704</v>
      </c>
      <c r="M63965" t="s">
        <v>8</v>
      </c>
      <c r="N63965" t="s">
        <v>228828</v>
      </c>
      <c r="O63965" t="s">
        <v>229113</v>
      </c>
      <c r="P63965" t="s">
        <v>230081</v>
      </c>
      <c r="Q63965" t="s">
        <v>121325</v>
      </c>
      <c r="R63965" t="s">
        <v>223365</v>
      </c>
      <c r="S63965" t="s">
        <v>233770</v>
      </c>
    </row>
    <row r="63966" spans="1:19" x14ac:dyDescent="0.35">
      <c r="A63966" s="1">
        <v>79756</v>
      </c>
      <c r="B63966" t="s">
        <v>38225</v>
      </c>
      <c r="C63966" t="s">
        <v>109215</v>
      </c>
      <c r="D63966" t="s">
        <v>5</v>
      </c>
      <c r="F63966" t="s">
        <v>120323</v>
      </c>
      <c r="G63966">
        <v>5.7000000000000003E-5</v>
      </c>
      <c r="H63966" t="s">
        <v>38225</v>
      </c>
      <c r="I63966" t="s">
        <v>162692</v>
      </c>
      <c r="J63966" s="2" t="s">
        <v>205712</v>
      </c>
      <c r="K63966" t="s">
        <v>223381</v>
      </c>
      <c r="L63966" t="s">
        <v>228704</v>
      </c>
      <c r="M63966" t="s">
        <v>8</v>
      </c>
      <c r="N63966" t="s">
        <v>228848</v>
      </c>
      <c r="O63966" t="s">
        <v>229133</v>
      </c>
      <c r="P63966" t="s">
        <v>230112</v>
      </c>
      <c r="R63966" t="s">
        <v>223365</v>
      </c>
      <c r="S63966" t="s">
        <v>233770</v>
      </c>
    </row>
    <row r="63967" spans="1:19" x14ac:dyDescent="0.35">
      <c r="A63967" s="1">
        <v>79757</v>
      </c>
      <c r="B63967" t="s">
        <v>38226</v>
      </c>
      <c r="C63967" t="s">
        <v>109216</v>
      </c>
      <c r="D63967" t="s">
        <v>4</v>
      </c>
      <c r="F63967" t="s">
        <v>120158</v>
      </c>
      <c r="G63967">
        <v>1.2499999999999999E-8</v>
      </c>
      <c r="H63967" t="s">
        <v>38226</v>
      </c>
      <c r="I63967" t="s">
        <v>162693</v>
      </c>
      <c r="J63967" s="2" t="s">
        <v>205713</v>
      </c>
      <c r="K63967" t="s">
        <v>223365</v>
      </c>
      <c r="L63967" t="s">
        <v>228704</v>
      </c>
      <c r="M63967" t="s">
        <v>228725</v>
      </c>
      <c r="O63967" t="s">
        <v>229148</v>
      </c>
      <c r="P63967" t="s">
        <v>229148</v>
      </c>
      <c r="R63967" t="s">
        <v>223365</v>
      </c>
      <c r="S63967" t="s">
        <v>233770</v>
      </c>
    </row>
    <row r="63968" spans="1:19" x14ac:dyDescent="0.35">
      <c r="A63968" s="1">
        <v>79758</v>
      </c>
      <c r="B63968" t="s">
        <v>38227</v>
      </c>
      <c r="C63968" t="s">
        <v>109217</v>
      </c>
      <c r="D63968" t="s">
        <v>4</v>
      </c>
      <c r="F63968" t="s">
        <v>120016</v>
      </c>
      <c r="G63968">
        <v>4.9999999999999998E-7</v>
      </c>
      <c r="H63968" t="s">
        <v>38227</v>
      </c>
      <c r="I63968" t="s">
        <v>162694</v>
      </c>
      <c r="J63968" s="2" t="s">
        <v>205714</v>
      </c>
      <c r="K63968" t="s">
        <v>223366</v>
      </c>
      <c r="L63968" t="s">
        <v>228704</v>
      </c>
      <c r="M63968" t="s">
        <v>8</v>
      </c>
      <c r="N63968" t="s">
        <v>228828</v>
      </c>
      <c r="O63968" t="s">
        <v>229113</v>
      </c>
      <c r="P63968" t="s">
        <v>230081</v>
      </c>
      <c r="Q63968" t="s">
        <v>120001</v>
      </c>
      <c r="R63968" t="s">
        <v>223365</v>
      </c>
      <c r="S63968" t="s">
        <v>233770</v>
      </c>
    </row>
    <row r="63969" spans="1:19" x14ac:dyDescent="0.35">
      <c r="A63969" s="1">
        <v>79760</v>
      </c>
      <c r="B63969" t="s">
        <v>38228</v>
      </c>
      <c r="C63969" t="s">
        <v>109218</v>
      </c>
      <c r="D63969" t="s">
        <v>5</v>
      </c>
      <c r="E63969" t="s">
        <v>119955</v>
      </c>
      <c r="F63969" t="s">
        <v>120422</v>
      </c>
      <c r="G63969">
        <v>5.4999999999999999E-6</v>
      </c>
      <c r="H63969" t="s">
        <v>38228</v>
      </c>
      <c r="I63969" t="s">
        <v>125412</v>
      </c>
      <c r="J63969" s="2" t="s">
        <v>205715</v>
      </c>
      <c r="K63969" t="s">
        <v>223365</v>
      </c>
      <c r="L63969" t="s">
        <v>228704</v>
      </c>
      <c r="M63969" t="s">
        <v>8</v>
      </c>
      <c r="N63969" t="s">
        <v>228828</v>
      </c>
      <c r="O63969" t="s">
        <v>229113</v>
      </c>
      <c r="P63969" t="s">
        <v>230107</v>
      </c>
      <c r="Q63969" t="s">
        <v>120059</v>
      </c>
      <c r="R63969" t="s">
        <v>223365</v>
      </c>
      <c r="S63969" t="s">
        <v>233770</v>
      </c>
    </row>
    <row r="63970" spans="1:19" x14ac:dyDescent="0.35">
      <c r="A63970" s="1">
        <v>79761</v>
      </c>
      <c r="B63970" t="s">
        <v>38228</v>
      </c>
      <c r="C63970" t="s">
        <v>109219</v>
      </c>
      <c r="D63970" t="s">
        <v>4</v>
      </c>
      <c r="F63970" t="s">
        <v>120870</v>
      </c>
      <c r="G63970">
        <v>9.7499999999999998E-7</v>
      </c>
      <c r="H63970" t="s">
        <v>38228</v>
      </c>
      <c r="I63970" t="s">
        <v>125412</v>
      </c>
      <c r="J63970" s="2" t="s">
        <v>205715</v>
      </c>
      <c r="K63970" t="s">
        <v>223365</v>
      </c>
      <c r="L63970" t="s">
        <v>228704</v>
      </c>
      <c r="M63970" t="s">
        <v>8</v>
      </c>
      <c r="N63970" t="s">
        <v>228828</v>
      </c>
      <c r="O63970" t="s">
        <v>229113</v>
      </c>
      <c r="P63970" t="s">
        <v>230107</v>
      </c>
      <c r="Q63970" t="s">
        <v>120059</v>
      </c>
      <c r="R63970" t="s">
        <v>223365</v>
      </c>
      <c r="S63970" t="s">
        <v>233770</v>
      </c>
    </row>
    <row r="63971" spans="1:19" x14ac:dyDescent="0.35">
      <c r="A63971" s="1">
        <v>79762</v>
      </c>
      <c r="B63971" t="s">
        <v>38229</v>
      </c>
      <c r="C63971" t="s">
        <v>109220</v>
      </c>
      <c r="D63971" t="s">
        <v>4</v>
      </c>
      <c r="F63971" t="s">
        <v>122408</v>
      </c>
      <c r="G63971">
        <v>3.0000000000000001E-6</v>
      </c>
      <c r="H63971" t="s">
        <v>38229</v>
      </c>
      <c r="I63971" t="s">
        <v>162695</v>
      </c>
      <c r="J63971" s="2" t="s">
        <v>205716</v>
      </c>
      <c r="K63971" t="s">
        <v>223382</v>
      </c>
      <c r="L63971" t="s">
        <v>228706</v>
      </c>
      <c r="M63971" t="s">
        <v>8</v>
      </c>
      <c r="N63971" t="s">
        <v>228828</v>
      </c>
      <c r="O63971" t="s">
        <v>229113</v>
      </c>
      <c r="P63971" t="s">
        <v>230103</v>
      </c>
      <c r="Q63971" t="s">
        <v>120022</v>
      </c>
      <c r="R63971" t="s">
        <v>223365</v>
      </c>
      <c r="S63971" t="s">
        <v>233770</v>
      </c>
    </row>
    <row r="63972" spans="1:19" x14ac:dyDescent="0.35">
      <c r="A63972" s="1">
        <v>79763</v>
      </c>
      <c r="B63972" t="s">
        <v>38229</v>
      </c>
      <c r="C63972" t="s">
        <v>109221</v>
      </c>
      <c r="D63972" t="s">
        <v>5</v>
      </c>
      <c r="E63972" t="s">
        <v>119955</v>
      </c>
      <c r="F63972" t="s">
        <v>121333</v>
      </c>
      <c r="G63972">
        <v>1.2500000000000001E-5</v>
      </c>
      <c r="H63972" t="s">
        <v>38229</v>
      </c>
      <c r="I63972" t="s">
        <v>162695</v>
      </c>
      <c r="J63972" s="2" t="s">
        <v>205716</v>
      </c>
      <c r="K63972" t="s">
        <v>223382</v>
      </c>
      <c r="L63972" t="s">
        <v>228706</v>
      </c>
      <c r="M63972" t="s">
        <v>8</v>
      </c>
      <c r="N63972" t="s">
        <v>228828</v>
      </c>
      <c r="O63972" t="s">
        <v>229113</v>
      </c>
      <c r="P63972" t="s">
        <v>230103</v>
      </c>
      <c r="Q63972" t="s">
        <v>120022</v>
      </c>
      <c r="R63972" t="s">
        <v>223365</v>
      </c>
      <c r="S63972" t="s">
        <v>233770</v>
      </c>
    </row>
    <row r="63973" spans="1:19" x14ac:dyDescent="0.35">
      <c r="A63973" s="1">
        <v>79764</v>
      </c>
      <c r="B63973" t="s">
        <v>38230</v>
      </c>
      <c r="C63973" t="s">
        <v>109222</v>
      </c>
      <c r="D63973" t="s">
        <v>4</v>
      </c>
      <c r="F63973" t="s">
        <v>120083</v>
      </c>
      <c r="G63973">
        <v>2.4999999999999999E-8</v>
      </c>
      <c r="H63973" t="s">
        <v>38230</v>
      </c>
      <c r="I63973" t="s">
        <v>162696</v>
      </c>
      <c r="J63973" s="2" t="s">
        <v>205717</v>
      </c>
      <c r="K63973" t="s">
        <v>223383</v>
      </c>
      <c r="L63973" t="s">
        <v>228704</v>
      </c>
      <c r="M63973" t="s">
        <v>228737</v>
      </c>
      <c r="N63973" t="s">
        <v>228829</v>
      </c>
      <c r="O63973" t="s">
        <v>229212</v>
      </c>
      <c r="P63973" t="s">
        <v>229212</v>
      </c>
      <c r="Q63973" t="s">
        <v>120054</v>
      </c>
      <c r="R63973" t="s">
        <v>223365</v>
      </c>
      <c r="S63973" t="s">
        <v>233770</v>
      </c>
    </row>
    <row r="63974" spans="1:19" x14ac:dyDescent="0.35">
      <c r="A63974" s="1">
        <v>79770</v>
      </c>
      <c r="B63974" t="s">
        <v>38231</v>
      </c>
      <c r="C63974" t="s">
        <v>109223</v>
      </c>
      <c r="D63974" t="s">
        <v>5</v>
      </c>
      <c r="E63974" t="s">
        <v>119955</v>
      </c>
      <c r="F63974" t="s">
        <v>120254</v>
      </c>
      <c r="G63974">
        <v>1.0000000000000001E-5</v>
      </c>
      <c r="H63974" t="s">
        <v>38231</v>
      </c>
      <c r="I63974" t="s">
        <v>162697</v>
      </c>
      <c r="J63974" s="2" t="s">
        <v>205718</v>
      </c>
      <c r="K63974" t="s">
        <v>223383</v>
      </c>
      <c r="L63974" t="s">
        <v>228704</v>
      </c>
      <c r="M63974" t="s">
        <v>8</v>
      </c>
      <c r="N63974" t="s">
        <v>228881</v>
      </c>
      <c r="O63974" t="s">
        <v>229274</v>
      </c>
      <c r="P63974" t="s">
        <v>231549</v>
      </c>
      <c r="Q63974" t="s">
        <v>120692</v>
      </c>
      <c r="R63974" t="s">
        <v>223365</v>
      </c>
      <c r="S63974" t="s">
        <v>233770</v>
      </c>
    </row>
    <row r="63975" spans="1:19" x14ac:dyDescent="0.35">
      <c r="A63975" s="1">
        <v>79771</v>
      </c>
      <c r="B63975" t="s">
        <v>38231</v>
      </c>
      <c r="C63975" t="s">
        <v>109224</v>
      </c>
      <c r="D63975" t="s">
        <v>4</v>
      </c>
      <c r="F63975" t="s">
        <v>123260</v>
      </c>
      <c r="G63975">
        <v>1.1000000000000001E-6</v>
      </c>
      <c r="H63975" t="s">
        <v>38231</v>
      </c>
      <c r="I63975" t="s">
        <v>162697</v>
      </c>
      <c r="J63975" s="2" t="s">
        <v>205718</v>
      </c>
      <c r="K63975" t="s">
        <v>223383</v>
      </c>
      <c r="L63975" t="s">
        <v>228704</v>
      </c>
      <c r="M63975" t="s">
        <v>8</v>
      </c>
      <c r="N63975" t="s">
        <v>228881</v>
      </c>
      <c r="O63975" t="s">
        <v>229274</v>
      </c>
      <c r="P63975" t="s">
        <v>231549</v>
      </c>
      <c r="Q63975" t="s">
        <v>120692</v>
      </c>
      <c r="R63975" t="s">
        <v>223365</v>
      </c>
      <c r="S63975" t="s">
        <v>233770</v>
      </c>
    </row>
    <row r="63976" spans="1:19" x14ac:dyDescent="0.35">
      <c r="A63976" s="1">
        <v>79774</v>
      </c>
      <c r="B63976" t="s">
        <v>38232</v>
      </c>
      <c r="C63976" t="s">
        <v>109225</v>
      </c>
      <c r="D63976" t="s">
        <v>4</v>
      </c>
      <c r="F63976" t="s">
        <v>120033</v>
      </c>
      <c r="G63976">
        <v>2.4999999999999999E-8</v>
      </c>
      <c r="H63976" t="s">
        <v>38232</v>
      </c>
      <c r="I63976" t="s">
        <v>162698</v>
      </c>
      <c r="J63976" s="2" t="s">
        <v>205719</v>
      </c>
      <c r="K63976" t="s">
        <v>223384</v>
      </c>
      <c r="L63976" t="s">
        <v>228704</v>
      </c>
      <c r="M63976" t="s">
        <v>8</v>
      </c>
      <c r="N63976" t="s">
        <v>228832</v>
      </c>
      <c r="O63976" t="s">
        <v>229111</v>
      </c>
      <c r="P63976" t="s">
        <v>230079</v>
      </c>
      <c r="R63976" t="s">
        <v>223365</v>
      </c>
      <c r="S63976" t="s">
        <v>233770</v>
      </c>
    </row>
    <row r="63977" spans="1:19" x14ac:dyDescent="0.35">
      <c r="A63977" s="1">
        <v>79775</v>
      </c>
      <c r="B63977" t="s">
        <v>38233</v>
      </c>
      <c r="C63977" t="s">
        <v>109226</v>
      </c>
      <c r="D63977" t="s">
        <v>5</v>
      </c>
      <c r="F63977" t="s">
        <v>120294</v>
      </c>
      <c r="G63977">
        <v>2.4999999999999999E-8</v>
      </c>
      <c r="H63977" t="s">
        <v>38233</v>
      </c>
      <c r="I63977" t="s">
        <v>162699</v>
      </c>
      <c r="J63977" s="2" t="s">
        <v>205720</v>
      </c>
      <c r="K63977" t="s">
        <v>223365</v>
      </c>
      <c r="L63977" t="s">
        <v>228704</v>
      </c>
      <c r="M63977" t="s">
        <v>9</v>
      </c>
      <c r="N63977" t="s">
        <v>228829</v>
      </c>
      <c r="O63977" t="s">
        <v>229326</v>
      </c>
      <c r="P63977" t="s">
        <v>232817</v>
      </c>
      <c r="R63977" t="s">
        <v>223365</v>
      </c>
      <c r="S63977" t="s">
        <v>233770</v>
      </c>
    </row>
    <row r="63978" spans="1:19" x14ac:dyDescent="0.35">
      <c r="A63978" s="1">
        <v>79776</v>
      </c>
      <c r="B63978" t="s">
        <v>38234</v>
      </c>
      <c r="C63978" t="s">
        <v>109227</v>
      </c>
      <c r="D63978" t="s">
        <v>5</v>
      </c>
      <c r="E63978" t="s">
        <v>119954</v>
      </c>
      <c r="F63978" t="s">
        <v>120268</v>
      </c>
      <c r="G63978">
        <v>3.18E-5</v>
      </c>
      <c r="H63978" t="s">
        <v>38234</v>
      </c>
      <c r="I63978" t="s">
        <v>162700</v>
      </c>
      <c r="J63978" s="2" t="s">
        <v>205721</v>
      </c>
      <c r="K63978" t="s">
        <v>223370</v>
      </c>
      <c r="L63978" t="s">
        <v>228704</v>
      </c>
      <c r="M63978" t="s">
        <v>8</v>
      </c>
      <c r="N63978" t="s">
        <v>228853</v>
      </c>
      <c r="O63978" t="s">
        <v>229141</v>
      </c>
      <c r="P63978" t="s">
        <v>230555</v>
      </c>
      <c r="Q63978" t="s">
        <v>121258</v>
      </c>
      <c r="R63978" t="s">
        <v>223365</v>
      </c>
      <c r="S63978" t="s">
        <v>233770</v>
      </c>
    </row>
    <row r="63979" spans="1:19" x14ac:dyDescent="0.35">
      <c r="A63979" s="1">
        <v>79777</v>
      </c>
      <c r="B63979" t="s">
        <v>38234</v>
      </c>
      <c r="C63979" t="s">
        <v>109228</v>
      </c>
      <c r="D63979" t="s">
        <v>5</v>
      </c>
      <c r="E63979" t="s">
        <v>119955</v>
      </c>
      <c r="F63979" t="s">
        <v>120015</v>
      </c>
      <c r="G63979">
        <v>3.8E-6</v>
      </c>
      <c r="H63979" t="s">
        <v>38234</v>
      </c>
      <c r="I63979" t="s">
        <v>162700</v>
      </c>
      <c r="J63979" s="2" t="s">
        <v>205721</v>
      </c>
      <c r="K63979" t="s">
        <v>223370</v>
      </c>
      <c r="L63979" t="s">
        <v>228704</v>
      </c>
      <c r="M63979" t="s">
        <v>8</v>
      </c>
      <c r="N63979" t="s">
        <v>228853</v>
      </c>
      <c r="O63979" t="s">
        <v>229141</v>
      </c>
      <c r="P63979" t="s">
        <v>230555</v>
      </c>
      <c r="Q63979" t="s">
        <v>121258</v>
      </c>
      <c r="R63979" t="s">
        <v>223365</v>
      </c>
      <c r="S63979" t="s">
        <v>233770</v>
      </c>
    </row>
    <row r="63980" spans="1:19" x14ac:dyDescent="0.35">
      <c r="A63980" s="1">
        <v>79778</v>
      </c>
      <c r="B63980" t="s">
        <v>38235</v>
      </c>
      <c r="C63980" t="s">
        <v>109229</v>
      </c>
      <c r="D63980" t="s">
        <v>4</v>
      </c>
      <c r="F63980" t="s">
        <v>121777</v>
      </c>
      <c r="G63980">
        <v>1.6500000000000001E-6</v>
      </c>
      <c r="H63980" t="s">
        <v>38235</v>
      </c>
      <c r="I63980" t="s">
        <v>162701</v>
      </c>
      <c r="J63980" s="2" t="s">
        <v>205722</v>
      </c>
      <c r="K63980" t="s">
        <v>223385</v>
      </c>
      <c r="L63980" t="s">
        <v>228704</v>
      </c>
      <c r="M63980" t="s">
        <v>8</v>
      </c>
      <c r="N63980" t="s">
        <v>228828</v>
      </c>
      <c r="O63980" t="s">
        <v>229113</v>
      </c>
      <c r="P63980" t="s">
        <v>230081</v>
      </c>
      <c r="Q63980" t="s">
        <v>120056</v>
      </c>
      <c r="R63980" t="s">
        <v>223365</v>
      </c>
      <c r="S63980" t="s">
        <v>233770</v>
      </c>
    </row>
    <row r="63981" spans="1:19" x14ac:dyDescent="0.35">
      <c r="A63981" s="1">
        <v>79779</v>
      </c>
      <c r="B63981" t="s">
        <v>38236</v>
      </c>
      <c r="C63981" t="s">
        <v>109230</v>
      </c>
      <c r="D63981" t="s">
        <v>4</v>
      </c>
      <c r="F63981" t="s">
        <v>121258</v>
      </c>
      <c r="G63981">
        <v>9.9999999999999995E-8</v>
      </c>
      <c r="H63981" t="s">
        <v>38236</v>
      </c>
      <c r="I63981" t="s">
        <v>162702</v>
      </c>
      <c r="J63981" s="2" t="s">
        <v>205723</v>
      </c>
      <c r="K63981" t="s">
        <v>223386</v>
      </c>
      <c r="L63981" t="s">
        <v>228704</v>
      </c>
      <c r="M63981" t="s">
        <v>8</v>
      </c>
      <c r="N63981" t="s">
        <v>228853</v>
      </c>
      <c r="O63981" t="s">
        <v>229141</v>
      </c>
      <c r="P63981" t="s">
        <v>230421</v>
      </c>
      <c r="Q63981" t="s">
        <v>120787</v>
      </c>
      <c r="R63981" t="s">
        <v>233561</v>
      </c>
      <c r="S63981" t="s">
        <v>233771</v>
      </c>
    </row>
    <row r="63982" spans="1:19" x14ac:dyDescent="0.35">
      <c r="A63982" s="1">
        <v>79780</v>
      </c>
      <c r="B63982" t="s">
        <v>38236</v>
      </c>
      <c r="C63982" t="s">
        <v>109231</v>
      </c>
      <c r="D63982" t="s">
        <v>5</v>
      </c>
      <c r="E63982" t="s">
        <v>119955</v>
      </c>
      <c r="F63982" t="s">
        <v>120566</v>
      </c>
      <c r="G63982">
        <v>1.7999999999999999E-6</v>
      </c>
      <c r="H63982" t="s">
        <v>38236</v>
      </c>
      <c r="I63982" t="s">
        <v>162702</v>
      </c>
      <c r="J63982" s="2" t="s">
        <v>205723</v>
      </c>
      <c r="K63982" t="s">
        <v>223386</v>
      </c>
      <c r="L63982" t="s">
        <v>228704</v>
      </c>
      <c r="M63982" t="s">
        <v>8</v>
      </c>
      <c r="N63982" t="s">
        <v>228853</v>
      </c>
      <c r="O63982" t="s">
        <v>229141</v>
      </c>
      <c r="P63982" t="s">
        <v>230421</v>
      </c>
      <c r="Q63982" t="s">
        <v>120787</v>
      </c>
      <c r="R63982" t="s">
        <v>233561</v>
      </c>
      <c r="S63982" t="s">
        <v>233771</v>
      </c>
    </row>
    <row r="63983" spans="1:19" x14ac:dyDescent="0.35">
      <c r="A63983" s="1">
        <v>79783</v>
      </c>
      <c r="B63983" t="s">
        <v>38236</v>
      </c>
      <c r="C63983" t="s">
        <v>109232</v>
      </c>
      <c r="D63983" t="s">
        <v>4</v>
      </c>
      <c r="F63983" t="s">
        <v>120625</v>
      </c>
      <c r="G63983">
        <v>4.5400000000000003E-8</v>
      </c>
      <c r="H63983" t="s">
        <v>38236</v>
      </c>
      <c r="I63983" t="s">
        <v>162702</v>
      </c>
      <c r="J63983" s="2" t="s">
        <v>205723</v>
      </c>
      <c r="K63983" t="s">
        <v>223386</v>
      </c>
      <c r="L63983" t="s">
        <v>228704</v>
      </c>
      <c r="M63983" t="s">
        <v>8</v>
      </c>
      <c r="N63983" t="s">
        <v>228853</v>
      </c>
      <c r="O63983" t="s">
        <v>229141</v>
      </c>
      <c r="P63983" t="s">
        <v>230421</v>
      </c>
      <c r="Q63983" t="s">
        <v>120787</v>
      </c>
      <c r="R63983" t="s">
        <v>233561</v>
      </c>
      <c r="S63983" t="s">
        <v>233771</v>
      </c>
    </row>
    <row r="63984" spans="1:19" x14ac:dyDescent="0.35">
      <c r="A63984" s="1">
        <v>79784</v>
      </c>
      <c r="B63984" t="s">
        <v>38236</v>
      </c>
      <c r="C63984" t="s">
        <v>109233</v>
      </c>
      <c r="D63984" t="s">
        <v>5</v>
      </c>
      <c r="F63984" t="s">
        <v>120954</v>
      </c>
      <c r="G63984">
        <v>1.794003E-6</v>
      </c>
      <c r="H63984" t="s">
        <v>38236</v>
      </c>
      <c r="I63984" t="s">
        <v>162702</v>
      </c>
      <c r="J63984" s="2" t="s">
        <v>205723</v>
      </c>
      <c r="K63984" t="s">
        <v>223386</v>
      </c>
      <c r="L63984" t="s">
        <v>228704</v>
      </c>
      <c r="M63984" t="s">
        <v>8</v>
      </c>
      <c r="N63984" t="s">
        <v>228853</v>
      </c>
      <c r="O63984" t="s">
        <v>229141</v>
      </c>
      <c r="P63984" t="s">
        <v>230421</v>
      </c>
      <c r="Q63984" t="s">
        <v>120787</v>
      </c>
      <c r="R63984" t="s">
        <v>233561</v>
      </c>
      <c r="S63984" t="s">
        <v>233771</v>
      </c>
    </row>
    <row r="63985" spans="1:19" x14ac:dyDescent="0.35">
      <c r="A63985" s="1">
        <v>79787</v>
      </c>
      <c r="B63985" t="s">
        <v>38237</v>
      </c>
      <c r="C63985" t="s">
        <v>109234</v>
      </c>
      <c r="D63985" t="s">
        <v>5</v>
      </c>
      <c r="E63985" t="s">
        <v>119955</v>
      </c>
      <c r="F63985" t="s">
        <v>121048</v>
      </c>
      <c r="G63985">
        <v>1.9999999999999999E-6</v>
      </c>
      <c r="H63985" t="s">
        <v>38237</v>
      </c>
      <c r="I63985" t="s">
        <v>162703</v>
      </c>
      <c r="J63985" s="2" t="s">
        <v>205724</v>
      </c>
      <c r="K63985" t="s">
        <v>223387</v>
      </c>
      <c r="L63985" t="s">
        <v>228704</v>
      </c>
      <c r="M63985" t="s">
        <v>8</v>
      </c>
      <c r="N63985" t="s">
        <v>228828</v>
      </c>
      <c r="O63985" t="s">
        <v>229108</v>
      </c>
      <c r="P63985" t="s">
        <v>229108</v>
      </c>
      <c r="Q63985" t="s">
        <v>119966</v>
      </c>
      <c r="R63985" t="s">
        <v>233561</v>
      </c>
      <c r="S63985" t="s">
        <v>233771</v>
      </c>
    </row>
    <row r="63986" spans="1:19" x14ac:dyDescent="0.35">
      <c r="A63986" s="1">
        <v>79788</v>
      </c>
      <c r="B63986" t="s">
        <v>38238</v>
      </c>
      <c r="C63986" t="s">
        <v>109235</v>
      </c>
      <c r="D63986" t="s">
        <v>4</v>
      </c>
      <c r="F63986" t="s">
        <v>120027</v>
      </c>
      <c r="G63986">
        <v>1.1999999999999999E-6</v>
      </c>
      <c r="H63986" t="s">
        <v>38238</v>
      </c>
      <c r="I63986" t="s">
        <v>162704</v>
      </c>
      <c r="J63986" s="2" t="s">
        <v>205725</v>
      </c>
      <c r="K63986" t="s">
        <v>223388</v>
      </c>
      <c r="L63986" t="s">
        <v>228704</v>
      </c>
      <c r="M63986" t="s">
        <v>8</v>
      </c>
      <c r="N63986" t="s">
        <v>228951</v>
      </c>
      <c r="O63986" t="s">
        <v>229548</v>
      </c>
      <c r="P63986" t="s">
        <v>229548</v>
      </c>
      <c r="Q63986" t="s">
        <v>121232</v>
      </c>
      <c r="R63986" t="s">
        <v>233561</v>
      </c>
      <c r="S63986" t="s">
        <v>233771</v>
      </c>
    </row>
    <row r="63987" spans="1:19" x14ac:dyDescent="0.35">
      <c r="A63987" s="1">
        <v>79790</v>
      </c>
      <c r="B63987" t="s">
        <v>38239</v>
      </c>
      <c r="C63987" t="s">
        <v>109236</v>
      </c>
      <c r="D63987" t="s">
        <v>4</v>
      </c>
      <c r="F63987" t="s">
        <v>120428</v>
      </c>
      <c r="G63987">
        <v>3.5999999999999999E-7</v>
      </c>
      <c r="H63987" t="s">
        <v>38239</v>
      </c>
      <c r="I63987" t="s">
        <v>162705</v>
      </c>
      <c r="J63987" s="2" t="s">
        <v>205726</v>
      </c>
      <c r="K63987" t="s">
        <v>223389</v>
      </c>
      <c r="L63987" t="s">
        <v>228704</v>
      </c>
      <c r="M63987" t="s">
        <v>8</v>
      </c>
      <c r="N63987" t="s">
        <v>228832</v>
      </c>
      <c r="O63987" t="s">
        <v>229111</v>
      </c>
      <c r="P63987" t="s">
        <v>230079</v>
      </c>
      <c r="Q63987" t="s">
        <v>120513</v>
      </c>
      <c r="R63987" t="s">
        <v>233561</v>
      </c>
      <c r="S63987" t="s">
        <v>233771</v>
      </c>
    </row>
    <row r="63988" spans="1:19" x14ac:dyDescent="0.35">
      <c r="A63988" s="1">
        <v>79791</v>
      </c>
      <c r="B63988" t="s">
        <v>38240</v>
      </c>
      <c r="C63988" t="s">
        <v>109237</v>
      </c>
      <c r="D63988" t="s">
        <v>4</v>
      </c>
      <c r="F63988" t="s">
        <v>120005</v>
      </c>
      <c r="G63988">
        <v>4.9999999999999998E-7</v>
      </c>
      <c r="H63988" t="s">
        <v>38240</v>
      </c>
      <c r="I63988" t="s">
        <v>162706</v>
      </c>
      <c r="J63988" s="2" t="s">
        <v>205727</v>
      </c>
      <c r="K63988" t="s">
        <v>223390</v>
      </c>
      <c r="L63988" t="s">
        <v>228706</v>
      </c>
      <c r="M63988" t="s">
        <v>8</v>
      </c>
      <c r="N63988" t="s">
        <v>228832</v>
      </c>
      <c r="O63988" t="s">
        <v>229111</v>
      </c>
      <c r="P63988" t="s">
        <v>230079</v>
      </c>
      <c r="Q63988" t="s">
        <v>121938</v>
      </c>
      <c r="R63988" t="s">
        <v>233561</v>
      </c>
      <c r="S63988" t="s">
        <v>233771</v>
      </c>
    </row>
    <row r="63989" spans="1:19" x14ac:dyDescent="0.35">
      <c r="A63989" s="1">
        <v>79793</v>
      </c>
      <c r="B63989" t="s">
        <v>38240</v>
      </c>
      <c r="C63989" t="s">
        <v>109238</v>
      </c>
      <c r="D63989" t="s">
        <v>5</v>
      </c>
      <c r="F63989" t="s">
        <v>121811</v>
      </c>
      <c r="G63989">
        <v>1.9000020000000001E-6</v>
      </c>
      <c r="H63989" t="s">
        <v>38240</v>
      </c>
      <c r="I63989" t="s">
        <v>162706</v>
      </c>
      <c r="J63989" s="2" t="s">
        <v>205727</v>
      </c>
      <c r="K63989" t="s">
        <v>223390</v>
      </c>
      <c r="L63989" t="s">
        <v>228706</v>
      </c>
      <c r="M63989" t="s">
        <v>8</v>
      </c>
      <c r="N63989" t="s">
        <v>228832</v>
      </c>
      <c r="O63989" t="s">
        <v>229111</v>
      </c>
      <c r="P63989" t="s">
        <v>230079</v>
      </c>
      <c r="Q63989" t="s">
        <v>121938</v>
      </c>
      <c r="R63989" t="s">
        <v>233561</v>
      </c>
      <c r="S63989" t="s">
        <v>233771</v>
      </c>
    </row>
    <row r="63990" spans="1:19" x14ac:dyDescent="0.35">
      <c r="A63990" s="1">
        <v>79794</v>
      </c>
      <c r="B63990" t="s">
        <v>38241</v>
      </c>
      <c r="C63990" t="s">
        <v>109239</v>
      </c>
      <c r="D63990" t="s">
        <v>4</v>
      </c>
      <c r="F63990" t="s">
        <v>120008</v>
      </c>
      <c r="G63990">
        <v>2.4999999999999999E-7</v>
      </c>
      <c r="H63990" t="s">
        <v>38241</v>
      </c>
      <c r="I63990" t="s">
        <v>162707</v>
      </c>
      <c r="J63990" s="2" t="s">
        <v>205728</v>
      </c>
      <c r="K63990" t="s">
        <v>223391</v>
      </c>
      <c r="L63990" t="s">
        <v>228705</v>
      </c>
      <c r="M63990" t="s">
        <v>8</v>
      </c>
      <c r="N63990" t="s">
        <v>228828</v>
      </c>
      <c r="O63990" t="s">
        <v>229113</v>
      </c>
      <c r="P63990" t="s">
        <v>230081</v>
      </c>
      <c r="Q63990" t="s">
        <v>120008</v>
      </c>
      <c r="R63990" t="s">
        <v>233561</v>
      </c>
      <c r="S63990" t="s">
        <v>233771</v>
      </c>
    </row>
    <row r="63991" spans="1:19" x14ac:dyDescent="0.35">
      <c r="A63991" s="1">
        <v>79795</v>
      </c>
      <c r="B63991" t="s">
        <v>38242</v>
      </c>
      <c r="C63991" t="s">
        <v>109240</v>
      </c>
      <c r="D63991" t="s">
        <v>4</v>
      </c>
      <c r="F63991" t="s">
        <v>123012</v>
      </c>
      <c r="G63991">
        <v>1.1999999999999999E-6</v>
      </c>
      <c r="H63991" t="s">
        <v>38242</v>
      </c>
      <c r="I63991" t="s">
        <v>162708</v>
      </c>
      <c r="J63991" s="2" t="s">
        <v>205729</v>
      </c>
      <c r="K63991" t="s">
        <v>223392</v>
      </c>
      <c r="L63991" t="s">
        <v>228704</v>
      </c>
      <c r="M63991" t="s">
        <v>8</v>
      </c>
      <c r="N63991" t="s">
        <v>228832</v>
      </c>
      <c r="O63991" t="s">
        <v>229111</v>
      </c>
      <c r="P63991" t="s">
        <v>230079</v>
      </c>
      <c r="Q63991" t="s">
        <v>120160</v>
      </c>
      <c r="R63991" t="s">
        <v>233561</v>
      </c>
      <c r="S63991" t="s">
        <v>233771</v>
      </c>
    </row>
    <row r="63992" spans="1:19" x14ac:dyDescent="0.35">
      <c r="A63992" s="1">
        <v>79796</v>
      </c>
      <c r="B63992" t="s">
        <v>38243</v>
      </c>
      <c r="C63992" t="s">
        <v>109241</v>
      </c>
      <c r="D63992" t="s">
        <v>5</v>
      </c>
      <c r="F63992" t="s">
        <v>121625</v>
      </c>
      <c r="G63992">
        <v>1E-8</v>
      </c>
      <c r="H63992" t="s">
        <v>38243</v>
      </c>
      <c r="I63992" t="s">
        <v>162709</v>
      </c>
      <c r="J63992" s="2" t="s">
        <v>205730</v>
      </c>
      <c r="K63992" t="s">
        <v>223393</v>
      </c>
      <c r="L63992" t="s">
        <v>228705</v>
      </c>
      <c r="M63992" t="s">
        <v>228710</v>
      </c>
      <c r="N63992" t="s">
        <v>228897</v>
      </c>
      <c r="O63992" t="s">
        <v>229245</v>
      </c>
      <c r="P63992" t="s">
        <v>230174</v>
      </c>
      <c r="Q63992" t="s">
        <v>123390</v>
      </c>
      <c r="R63992" t="s">
        <v>233561</v>
      </c>
      <c r="S63992" t="s">
        <v>233771</v>
      </c>
    </row>
    <row r="63993" spans="1:19" x14ac:dyDescent="0.35">
      <c r="A63993" s="1">
        <v>79799</v>
      </c>
      <c r="B63993" t="s">
        <v>38244</v>
      </c>
      <c r="C63993" t="s">
        <v>109242</v>
      </c>
      <c r="D63993" t="s">
        <v>5</v>
      </c>
      <c r="E63993" t="s">
        <v>119955</v>
      </c>
      <c r="F63993" t="s">
        <v>123542</v>
      </c>
      <c r="G63993">
        <v>1.5E-6</v>
      </c>
      <c r="H63993" t="s">
        <v>38244</v>
      </c>
      <c r="I63993" t="s">
        <v>162710</v>
      </c>
      <c r="J63993" s="2" t="s">
        <v>205731</v>
      </c>
      <c r="K63993" t="s">
        <v>223394</v>
      </c>
      <c r="L63993" t="s">
        <v>228704</v>
      </c>
      <c r="M63993" t="s">
        <v>8</v>
      </c>
      <c r="N63993" t="s">
        <v>228883</v>
      </c>
      <c r="O63993" t="s">
        <v>229188</v>
      </c>
      <c r="P63993" t="s">
        <v>230193</v>
      </c>
      <c r="Q63993" t="s">
        <v>122451</v>
      </c>
      <c r="R63993" t="s">
        <v>233561</v>
      </c>
      <c r="S63993" t="s">
        <v>233771</v>
      </c>
    </row>
    <row r="63994" spans="1:19" x14ac:dyDescent="0.35">
      <c r="A63994" s="1">
        <v>79800</v>
      </c>
      <c r="B63994" t="s">
        <v>38245</v>
      </c>
      <c r="C63994" t="s">
        <v>109243</v>
      </c>
      <c r="D63994" t="s">
        <v>4</v>
      </c>
      <c r="F63994" t="s">
        <v>120400</v>
      </c>
      <c r="G63994">
        <v>9.9999999999999995E-7</v>
      </c>
      <c r="H63994" t="s">
        <v>38245</v>
      </c>
      <c r="I63994" t="s">
        <v>162711</v>
      </c>
      <c r="J63994" s="2" t="s">
        <v>205732</v>
      </c>
      <c r="K63994" t="s">
        <v>223395</v>
      </c>
      <c r="L63994" t="s">
        <v>228704</v>
      </c>
      <c r="M63994" t="s">
        <v>14</v>
      </c>
      <c r="N63994" t="s">
        <v>228858</v>
      </c>
      <c r="O63994" t="s">
        <v>229149</v>
      </c>
      <c r="P63994" t="s">
        <v>230925</v>
      </c>
      <c r="Q63994" t="s">
        <v>120059</v>
      </c>
      <c r="R63994" t="s">
        <v>233561</v>
      </c>
      <c r="S63994" t="s">
        <v>233771</v>
      </c>
    </row>
    <row r="63995" spans="1:19" x14ac:dyDescent="0.35">
      <c r="A63995" s="1">
        <v>79801</v>
      </c>
      <c r="B63995" t="s">
        <v>38246</v>
      </c>
      <c r="C63995" t="s">
        <v>109244</v>
      </c>
      <c r="D63995" t="s">
        <v>5</v>
      </c>
      <c r="F63995" t="s">
        <v>122540</v>
      </c>
      <c r="G63995">
        <v>4.2999999999999986E-6</v>
      </c>
      <c r="H63995" t="s">
        <v>38246</v>
      </c>
      <c r="I63995" t="s">
        <v>162712</v>
      </c>
      <c r="J63995" s="2" t="s">
        <v>205733</v>
      </c>
      <c r="K63995" t="s">
        <v>223396</v>
      </c>
      <c r="L63995" t="s">
        <v>228704</v>
      </c>
      <c r="M63995" t="s">
        <v>8</v>
      </c>
      <c r="N63995" t="s">
        <v>228828</v>
      </c>
      <c r="O63995" t="s">
        <v>229113</v>
      </c>
      <c r="P63995" t="s">
        <v>230137</v>
      </c>
      <c r="Q63995" t="s">
        <v>120216</v>
      </c>
      <c r="R63995" t="s">
        <v>233561</v>
      </c>
      <c r="S63995" t="s">
        <v>233771</v>
      </c>
    </row>
    <row r="63996" spans="1:19" x14ac:dyDescent="0.35">
      <c r="A63996" s="1">
        <v>79802</v>
      </c>
      <c r="B63996" t="s">
        <v>38247</v>
      </c>
      <c r="C63996" t="s">
        <v>109245</v>
      </c>
      <c r="D63996" t="s">
        <v>4</v>
      </c>
      <c r="F63996" t="s">
        <v>121304</v>
      </c>
      <c r="G63996">
        <v>1.4999999999999999E-8</v>
      </c>
      <c r="H63996" t="s">
        <v>38247</v>
      </c>
      <c r="I63996" t="s">
        <v>162713</v>
      </c>
      <c r="J63996" s="2" t="s">
        <v>205734</v>
      </c>
      <c r="K63996" t="s">
        <v>223397</v>
      </c>
      <c r="L63996" t="s">
        <v>228705</v>
      </c>
      <c r="M63996" t="s">
        <v>8</v>
      </c>
      <c r="N63996" t="s">
        <v>228850</v>
      </c>
      <c r="O63996" t="s">
        <v>229135</v>
      </c>
      <c r="P63996" t="s">
        <v>229135</v>
      </c>
      <c r="Q63996" t="s">
        <v>121304</v>
      </c>
      <c r="R63996" t="s">
        <v>233561</v>
      </c>
      <c r="S63996" t="s">
        <v>233771</v>
      </c>
    </row>
    <row r="63997" spans="1:19" x14ac:dyDescent="0.35">
      <c r="A63997" s="1">
        <v>79803</v>
      </c>
      <c r="B63997" t="s">
        <v>38248</v>
      </c>
      <c r="C63997" t="s">
        <v>109246</v>
      </c>
      <c r="D63997" t="s">
        <v>4</v>
      </c>
      <c r="F63997" t="s">
        <v>122345</v>
      </c>
      <c r="G63997">
        <v>1.8500000000000001E-6</v>
      </c>
      <c r="H63997" t="s">
        <v>38248</v>
      </c>
      <c r="I63997" t="s">
        <v>162714</v>
      </c>
      <c r="J63997" s="2" t="s">
        <v>205735</v>
      </c>
      <c r="K63997" t="s">
        <v>223398</v>
      </c>
      <c r="L63997" t="s">
        <v>228704</v>
      </c>
      <c r="M63997" t="s">
        <v>8</v>
      </c>
      <c r="N63997" t="s">
        <v>228864</v>
      </c>
      <c r="O63997" t="s">
        <v>229158</v>
      </c>
      <c r="P63997" t="s">
        <v>229158</v>
      </c>
      <c r="Q63997" t="s">
        <v>120008</v>
      </c>
      <c r="R63997" t="s">
        <v>233561</v>
      </c>
      <c r="S63997" t="s">
        <v>233771</v>
      </c>
    </row>
    <row r="63998" spans="1:19" x14ac:dyDescent="0.35">
      <c r="A63998" s="1">
        <v>79804</v>
      </c>
      <c r="B63998" t="s">
        <v>38248</v>
      </c>
      <c r="C63998" t="s">
        <v>109247</v>
      </c>
      <c r="D63998" t="s">
        <v>5</v>
      </c>
      <c r="E63998" t="s">
        <v>119954</v>
      </c>
      <c r="F63998" t="s">
        <v>120230</v>
      </c>
      <c r="G63998">
        <v>1.0000000000000001E-5</v>
      </c>
      <c r="H63998" t="s">
        <v>38248</v>
      </c>
      <c r="I63998" t="s">
        <v>162714</v>
      </c>
      <c r="J63998" s="2" t="s">
        <v>205735</v>
      </c>
      <c r="K63998" t="s">
        <v>223398</v>
      </c>
      <c r="L63998" t="s">
        <v>228704</v>
      </c>
      <c r="M63998" t="s">
        <v>8</v>
      </c>
      <c r="N63998" t="s">
        <v>228864</v>
      </c>
      <c r="O63998" t="s">
        <v>229158</v>
      </c>
      <c r="P63998" t="s">
        <v>229158</v>
      </c>
      <c r="Q63998" t="s">
        <v>120008</v>
      </c>
      <c r="R63998" t="s">
        <v>233561</v>
      </c>
      <c r="S63998" t="s">
        <v>233771</v>
      </c>
    </row>
    <row r="63999" spans="1:19" x14ac:dyDescent="0.35">
      <c r="A63999" s="1">
        <v>79805</v>
      </c>
      <c r="B63999" t="s">
        <v>38248</v>
      </c>
      <c r="C63999" t="s">
        <v>109248</v>
      </c>
      <c r="D63999" t="s">
        <v>5</v>
      </c>
      <c r="E63999" t="s">
        <v>119955</v>
      </c>
      <c r="F63999" t="s">
        <v>121313</v>
      </c>
      <c r="G63999">
        <v>6.9999999999999999E-6</v>
      </c>
      <c r="H63999" t="s">
        <v>38248</v>
      </c>
      <c r="I63999" t="s">
        <v>162714</v>
      </c>
      <c r="J63999" s="2" t="s">
        <v>205735</v>
      </c>
      <c r="K63999" t="s">
        <v>223398</v>
      </c>
      <c r="L63999" t="s">
        <v>228704</v>
      </c>
      <c r="M63999" t="s">
        <v>8</v>
      </c>
      <c r="N63999" t="s">
        <v>228864</v>
      </c>
      <c r="O63999" t="s">
        <v>229158</v>
      </c>
      <c r="P63999" t="s">
        <v>229158</v>
      </c>
      <c r="Q63999" t="s">
        <v>120008</v>
      </c>
      <c r="R63999" t="s">
        <v>233561</v>
      </c>
      <c r="S63999" t="s">
        <v>233771</v>
      </c>
    </row>
    <row r="64000" spans="1:19" x14ac:dyDescent="0.35">
      <c r="A64000" s="1">
        <v>79806</v>
      </c>
      <c r="B64000" t="s">
        <v>38248</v>
      </c>
      <c r="C64000" t="s">
        <v>109249</v>
      </c>
      <c r="D64000" t="s">
        <v>4</v>
      </c>
      <c r="F64000" t="s">
        <v>120113</v>
      </c>
      <c r="G64000">
        <v>1.7999999999999999E-8</v>
      </c>
      <c r="H64000" t="s">
        <v>38248</v>
      </c>
      <c r="I64000" t="s">
        <v>162714</v>
      </c>
      <c r="J64000" s="2" t="s">
        <v>205735</v>
      </c>
      <c r="K64000" t="s">
        <v>223398</v>
      </c>
      <c r="L64000" t="s">
        <v>228704</v>
      </c>
      <c r="M64000" t="s">
        <v>8</v>
      </c>
      <c r="N64000" t="s">
        <v>228864</v>
      </c>
      <c r="O64000" t="s">
        <v>229158</v>
      </c>
      <c r="P64000" t="s">
        <v>229158</v>
      </c>
      <c r="Q64000" t="s">
        <v>120008</v>
      </c>
      <c r="R64000" t="s">
        <v>233561</v>
      </c>
      <c r="S64000" t="s">
        <v>233771</v>
      </c>
    </row>
    <row r="64001" spans="1:19" x14ac:dyDescent="0.35">
      <c r="A64001" s="1">
        <v>79807</v>
      </c>
      <c r="B64001" t="s">
        <v>38249</v>
      </c>
      <c r="C64001" t="s">
        <v>109250</v>
      </c>
      <c r="D64001" t="s">
        <v>5</v>
      </c>
      <c r="E64001" t="s">
        <v>119955</v>
      </c>
      <c r="F64001" t="s">
        <v>121686</v>
      </c>
      <c r="G64001">
        <v>3.9999999999999998E-6</v>
      </c>
      <c r="H64001" t="s">
        <v>38249</v>
      </c>
      <c r="I64001" t="s">
        <v>162715</v>
      </c>
      <c r="J64001" s="2" t="s">
        <v>205736</v>
      </c>
      <c r="K64001" t="s">
        <v>223399</v>
      </c>
      <c r="L64001" t="s">
        <v>228705</v>
      </c>
      <c r="M64001" t="s">
        <v>8</v>
      </c>
      <c r="N64001" t="s">
        <v>228832</v>
      </c>
      <c r="O64001" t="s">
        <v>229111</v>
      </c>
      <c r="P64001" t="s">
        <v>230079</v>
      </c>
      <c r="Q64001" t="s">
        <v>120008</v>
      </c>
      <c r="R64001" t="s">
        <v>233561</v>
      </c>
      <c r="S64001" t="s">
        <v>233771</v>
      </c>
    </row>
    <row r="64002" spans="1:19" x14ac:dyDescent="0.35">
      <c r="A64002" s="1">
        <v>79809</v>
      </c>
      <c r="B64002" t="s">
        <v>38250</v>
      </c>
      <c r="C64002" t="s">
        <v>109251</v>
      </c>
      <c r="D64002" t="s">
        <v>5</v>
      </c>
      <c r="E64002" t="s">
        <v>119956</v>
      </c>
      <c r="F64002" t="s">
        <v>120078</v>
      </c>
      <c r="G64002">
        <v>1.2E-5</v>
      </c>
      <c r="H64002" t="s">
        <v>38250</v>
      </c>
      <c r="I64002" t="s">
        <v>162716</v>
      </c>
      <c r="J64002" s="2" t="s">
        <v>205737</v>
      </c>
      <c r="K64002" t="s">
        <v>223400</v>
      </c>
      <c r="L64002" t="s">
        <v>228706</v>
      </c>
      <c r="M64002" t="s">
        <v>8</v>
      </c>
      <c r="N64002" t="s">
        <v>228828</v>
      </c>
      <c r="O64002" t="s">
        <v>229113</v>
      </c>
      <c r="P64002" t="s">
        <v>230104</v>
      </c>
      <c r="Q64002" t="s">
        <v>233459</v>
      </c>
      <c r="R64002" t="s">
        <v>233561</v>
      </c>
      <c r="S64002" t="s">
        <v>233771</v>
      </c>
    </row>
    <row r="64003" spans="1:19" x14ac:dyDescent="0.35">
      <c r="A64003" s="1">
        <v>79810</v>
      </c>
      <c r="B64003" t="s">
        <v>38250</v>
      </c>
      <c r="C64003" t="s">
        <v>109252</v>
      </c>
      <c r="D64003" t="s">
        <v>5</v>
      </c>
      <c r="E64003" t="s">
        <v>119954</v>
      </c>
      <c r="F64003" t="s">
        <v>121024</v>
      </c>
      <c r="G64003">
        <v>5.2000000000000002E-6</v>
      </c>
      <c r="H64003" t="s">
        <v>38250</v>
      </c>
      <c r="I64003" t="s">
        <v>162716</v>
      </c>
      <c r="J64003" s="2" t="s">
        <v>205737</v>
      </c>
      <c r="K64003" t="s">
        <v>223400</v>
      </c>
      <c r="L64003" t="s">
        <v>228706</v>
      </c>
      <c r="M64003" t="s">
        <v>8</v>
      </c>
      <c r="N64003" t="s">
        <v>228828</v>
      </c>
      <c r="O64003" t="s">
        <v>229113</v>
      </c>
      <c r="P64003" t="s">
        <v>230104</v>
      </c>
      <c r="Q64003" t="s">
        <v>233459</v>
      </c>
      <c r="R64003" t="s">
        <v>233561</v>
      </c>
      <c r="S64003" t="s">
        <v>233771</v>
      </c>
    </row>
    <row r="64004" spans="1:19" x14ac:dyDescent="0.35">
      <c r="A64004" s="1">
        <v>79811</v>
      </c>
      <c r="B64004" t="s">
        <v>38250</v>
      </c>
      <c r="C64004" t="s">
        <v>109253</v>
      </c>
      <c r="D64004" t="s">
        <v>5</v>
      </c>
      <c r="E64004" t="s">
        <v>119955</v>
      </c>
      <c r="F64004" t="s">
        <v>123310</v>
      </c>
      <c r="G64004">
        <v>7.5000000000000002E-7</v>
      </c>
      <c r="H64004" t="s">
        <v>38250</v>
      </c>
      <c r="I64004" t="s">
        <v>162716</v>
      </c>
      <c r="J64004" s="2" t="s">
        <v>205737</v>
      </c>
      <c r="K64004" t="s">
        <v>223400</v>
      </c>
      <c r="L64004" t="s">
        <v>228706</v>
      </c>
      <c r="M64004" t="s">
        <v>8</v>
      </c>
      <c r="N64004" t="s">
        <v>228828</v>
      </c>
      <c r="O64004" t="s">
        <v>229113</v>
      </c>
      <c r="P64004" t="s">
        <v>230104</v>
      </c>
      <c r="Q64004" t="s">
        <v>233459</v>
      </c>
      <c r="R64004" t="s">
        <v>233561</v>
      </c>
      <c r="S64004" t="s">
        <v>233771</v>
      </c>
    </row>
    <row r="64005" spans="1:19" x14ac:dyDescent="0.35">
      <c r="A64005" s="1">
        <v>79812</v>
      </c>
      <c r="B64005" t="s">
        <v>38251</v>
      </c>
      <c r="C64005" t="s">
        <v>109254</v>
      </c>
      <c r="D64005" t="s">
        <v>5</v>
      </c>
      <c r="E64005" t="s">
        <v>119954</v>
      </c>
      <c r="F64005" t="s">
        <v>121485</v>
      </c>
      <c r="G64005">
        <v>9.9999999999999995E-7</v>
      </c>
      <c r="H64005" t="s">
        <v>38251</v>
      </c>
      <c r="I64005" t="s">
        <v>162717</v>
      </c>
      <c r="J64005" s="2" t="s">
        <v>205738</v>
      </c>
      <c r="K64005" t="s">
        <v>223401</v>
      </c>
      <c r="L64005" t="s">
        <v>228704</v>
      </c>
      <c r="M64005" t="s">
        <v>15</v>
      </c>
      <c r="N64005" t="s">
        <v>228849</v>
      </c>
      <c r="O64005" t="s">
        <v>229134</v>
      </c>
      <c r="P64005" t="s">
        <v>229134</v>
      </c>
      <c r="Q64005" t="s">
        <v>121540</v>
      </c>
      <c r="R64005" t="s">
        <v>233561</v>
      </c>
      <c r="S64005" t="s">
        <v>233771</v>
      </c>
    </row>
    <row r="64006" spans="1:19" x14ac:dyDescent="0.35">
      <c r="A64006" s="1">
        <v>79813</v>
      </c>
      <c r="B64006" t="s">
        <v>38251</v>
      </c>
      <c r="C64006" t="s">
        <v>109255</v>
      </c>
      <c r="D64006" t="s">
        <v>4</v>
      </c>
      <c r="F64006" t="s">
        <v>120009</v>
      </c>
      <c r="G64006">
        <v>7.9476000000000006E-7</v>
      </c>
      <c r="H64006" t="s">
        <v>38251</v>
      </c>
      <c r="I64006" t="s">
        <v>162717</v>
      </c>
      <c r="J64006" s="2" t="s">
        <v>205738</v>
      </c>
      <c r="K64006" t="s">
        <v>223401</v>
      </c>
      <c r="L64006" t="s">
        <v>228704</v>
      </c>
      <c r="M64006" t="s">
        <v>15</v>
      </c>
      <c r="N64006" t="s">
        <v>228849</v>
      </c>
      <c r="O64006" t="s">
        <v>229134</v>
      </c>
      <c r="P64006" t="s">
        <v>229134</v>
      </c>
      <c r="Q64006" t="s">
        <v>121540</v>
      </c>
      <c r="R64006" t="s">
        <v>233561</v>
      </c>
      <c r="S64006" t="s">
        <v>233771</v>
      </c>
    </row>
    <row r="64007" spans="1:19" x14ac:dyDescent="0.35">
      <c r="A64007" s="1">
        <v>79814</v>
      </c>
      <c r="B64007" t="s">
        <v>38251</v>
      </c>
      <c r="C64007" t="s">
        <v>109256</v>
      </c>
      <c r="D64007" t="s">
        <v>5</v>
      </c>
      <c r="E64007" t="s">
        <v>119955</v>
      </c>
      <c r="F64007" t="s">
        <v>121466</v>
      </c>
      <c r="G64007">
        <v>1.55E-6</v>
      </c>
      <c r="H64007" t="s">
        <v>38251</v>
      </c>
      <c r="I64007" t="s">
        <v>162717</v>
      </c>
      <c r="J64007" s="2" t="s">
        <v>205738</v>
      </c>
      <c r="K64007" t="s">
        <v>223401</v>
      </c>
      <c r="L64007" t="s">
        <v>228704</v>
      </c>
      <c r="M64007" t="s">
        <v>15</v>
      </c>
      <c r="N64007" t="s">
        <v>228849</v>
      </c>
      <c r="O64007" t="s">
        <v>229134</v>
      </c>
      <c r="P64007" t="s">
        <v>229134</v>
      </c>
      <c r="Q64007" t="s">
        <v>121540</v>
      </c>
      <c r="R64007" t="s">
        <v>233561</v>
      </c>
      <c r="S64007" t="s">
        <v>233771</v>
      </c>
    </row>
    <row r="64008" spans="1:19" x14ac:dyDescent="0.35">
      <c r="A64008" s="1">
        <v>79815</v>
      </c>
      <c r="B64008" t="s">
        <v>38252</v>
      </c>
      <c r="C64008" t="s">
        <v>109257</v>
      </c>
      <c r="D64008" t="s">
        <v>4</v>
      </c>
      <c r="F64008" t="s">
        <v>120562</v>
      </c>
      <c r="G64008">
        <v>9.9999999999999995E-7</v>
      </c>
      <c r="H64008" t="s">
        <v>38252</v>
      </c>
      <c r="I64008" t="s">
        <v>162718</v>
      </c>
      <c r="J64008" s="2" t="s">
        <v>205739</v>
      </c>
      <c r="K64008" t="s">
        <v>223402</v>
      </c>
      <c r="L64008" t="s">
        <v>228704</v>
      </c>
      <c r="M64008" t="s">
        <v>8</v>
      </c>
      <c r="N64008" t="s">
        <v>228896</v>
      </c>
      <c r="O64008" t="s">
        <v>229210</v>
      </c>
      <c r="P64008" t="s">
        <v>229210</v>
      </c>
      <c r="Q64008" t="s">
        <v>120060</v>
      </c>
      <c r="R64008" t="s">
        <v>233561</v>
      </c>
      <c r="S64008" t="s">
        <v>233771</v>
      </c>
    </row>
    <row r="64009" spans="1:19" x14ac:dyDescent="0.35">
      <c r="A64009" s="1">
        <v>79817</v>
      </c>
      <c r="B64009" t="s">
        <v>38253</v>
      </c>
      <c r="C64009" t="s">
        <v>109258</v>
      </c>
      <c r="D64009" t="s">
        <v>4</v>
      </c>
      <c r="F64009" t="s">
        <v>120007</v>
      </c>
      <c r="G64009">
        <v>3.9999999999999998E-7</v>
      </c>
      <c r="H64009" t="s">
        <v>38253</v>
      </c>
      <c r="I64009" t="s">
        <v>162719</v>
      </c>
      <c r="J64009" s="2" t="s">
        <v>205740</v>
      </c>
      <c r="K64009" t="s">
        <v>223403</v>
      </c>
      <c r="L64009" t="s">
        <v>228704</v>
      </c>
      <c r="M64009" t="s">
        <v>8</v>
      </c>
      <c r="N64009" t="s">
        <v>228828</v>
      </c>
      <c r="O64009" t="s">
        <v>229113</v>
      </c>
      <c r="P64009" t="s">
        <v>230553</v>
      </c>
      <c r="Q64009" t="s">
        <v>119985</v>
      </c>
      <c r="R64009" t="s">
        <v>233561</v>
      </c>
      <c r="S64009" t="s">
        <v>233771</v>
      </c>
    </row>
    <row r="64010" spans="1:19" x14ac:dyDescent="0.35">
      <c r="A64010" s="1">
        <v>79818</v>
      </c>
      <c r="B64010" t="s">
        <v>38253</v>
      </c>
      <c r="C64010" t="s">
        <v>109259</v>
      </c>
      <c r="D64010" t="s">
        <v>5</v>
      </c>
      <c r="E64010" t="s">
        <v>119955</v>
      </c>
      <c r="F64010" t="s">
        <v>120311</v>
      </c>
      <c r="G64010">
        <v>5.0000000000000004E-6</v>
      </c>
      <c r="H64010" t="s">
        <v>38253</v>
      </c>
      <c r="I64010" t="s">
        <v>162719</v>
      </c>
      <c r="J64010" s="2" t="s">
        <v>205740</v>
      </c>
      <c r="K64010" t="s">
        <v>223403</v>
      </c>
      <c r="L64010" t="s">
        <v>228704</v>
      </c>
      <c r="M64010" t="s">
        <v>8</v>
      </c>
      <c r="N64010" t="s">
        <v>228828</v>
      </c>
      <c r="O64010" t="s">
        <v>229113</v>
      </c>
      <c r="P64010" t="s">
        <v>230553</v>
      </c>
      <c r="Q64010" t="s">
        <v>119985</v>
      </c>
      <c r="R64010" t="s">
        <v>233561</v>
      </c>
      <c r="S64010" t="s">
        <v>233771</v>
      </c>
    </row>
    <row r="64011" spans="1:19" x14ac:dyDescent="0.35">
      <c r="A64011" s="1">
        <v>79819</v>
      </c>
      <c r="B64011" t="s">
        <v>38253</v>
      </c>
      <c r="C64011" t="s">
        <v>109260</v>
      </c>
      <c r="D64011" t="s">
        <v>4</v>
      </c>
      <c r="F64011" t="s">
        <v>119989</v>
      </c>
      <c r="G64011">
        <v>6.5499999999999998E-7</v>
      </c>
      <c r="H64011" t="s">
        <v>38253</v>
      </c>
      <c r="I64011" t="s">
        <v>162719</v>
      </c>
      <c r="J64011" s="2" t="s">
        <v>205740</v>
      </c>
      <c r="K64011" t="s">
        <v>223403</v>
      </c>
      <c r="L64011" t="s">
        <v>228704</v>
      </c>
      <c r="M64011" t="s">
        <v>8</v>
      </c>
      <c r="N64011" t="s">
        <v>228828</v>
      </c>
      <c r="O64011" t="s">
        <v>229113</v>
      </c>
      <c r="P64011" t="s">
        <v>230553</v>
      </c>
      <c r="Q64011" t="s">
        <v>119985</v>
      </c>
      <c r="R64011" t="s">
        <v>233561</v>
      </c>
      <c r="S64011" t="s">
        <v>233771</v>
      </c>
    </row>
    <row r="64012" spans="1:19" x14ac:dyDescent="0.35">
      <c r="A64012" s="1">
        <v>79820</v>
      </c>
      <c r="B64012" t="s">
        <v>38254</v>
      </c>
      <c r="C64012" t="s">
        <v>109261</v>
      </c>
      <c r="D64012" t="s">
        <v>5</v>
      </c>
      <c r="E64012" t="s">
        <v>119954</v>
      </c>
      <c r="F64012" t="s">
        <v>121025</v>
      </c>
      <c r="G64012">
        <v>8.4999999999999999E-6</v>
      </c>
      <c r="H64012" t="s">
        <v>38254</v>
      </c>
      <c r="I64012" t="s">
        <v>162720</v>
      </c>
      <c r="J64012" s="2" t="s">
        <v>205741</v>
      </c>
      <c r="K64012" t="s">
        <v>223404</v>
      </c>
      <c r="L64012" t="s">
        <v>228706</v>
      </c>
      <c r="M64012" t="s">
        <v>8</v>
      </c>
      <c r="N64012" t="s">
        <v>228828</v>
      </c>
      <c r="O64012" t="s">
        <v>229113</v>
      </c>
      <c r="P64012" t="s">
        <v>230107</v>
      </c>
      <c r="Q64012" t="s">
        <v>233460</v>
      </c>
      <c r="R64012" t="s">
        <v>233561</v>
      </c>
      <c r="S64012" t="s">
        <v>233771</v>
      </c>
    </row>
    <row r="64013" spans="1:19" x14ac:dyDescent="0.35">
      <c r="A64013" s="1">
        <v>79821</v>
      </c>
      <c r="B64013" t="s">
        <v>38254</v>
      </c>
      <c r="C64013" t="s">
        <v>109262</v>
      </c>
      <c r="D64013" t="s">
        <v>5</v>
      </c>
      <c r="E64013" t="s">
        <v>119956</v>
      </c>
      <c r="F64013" t="s">
        <v>122126</v>
      </c>
      <c r="G64013">
        <v>6.9999999999999999E-6</v>
      </c>
      <c r="H64013" t="s">
        <v>38254</v>
      </c>
      <c r="I64013" t="s">
        <v>162720</v>
      </c>
      <c r="J64013" s="2" t="s">
        <v>205741</v>
      </c>
      <c r="K64013" t="s">
        <v>223404</v>
      </c>
      <c r="L64013" t="s">
        <v>228706</v>
      </c>
      <c r="M64013" t="s">
        <v>8</v>
      </c>
      <c r="N64013" t="s">
        <v>228828</v>
      </c>
      <c r="O64013" t="s">
        <v>229113</v>
      </c>
      <c r="P64013" t="s">
        <v>230107</v>
      </c>
      <c r="Q64013" t="s">
        <v>233460</v>
      </c>
      <c r="R64013" t="s">
        <v>233561</v>
      </c>
      <c r="S64013" t="s">
        <v>233771</v>
      </c>
    </row>
    <row r="64014" spans="1:19" x14ac:dyDescent="0.35">
      <c r="A64014" s="1">
        <v>79822</v>
      </c>
      <c r="B64014" t="s">
        <v>38254</v>
      </c>
      <c r="C64014" t="s">
        <v>109263</v>
      </c>
      <c r="D64014" t="s">
        <v>5</v>
      </c>
      <c r="E64014" t="s">
        <v>119955</v>
      </c>
      <c r="F64014" t="s">
        <v>120089</v>
      </c>
      <c r="G64014">
        <v>3.8E-6</v>
      </c>
      <c r="H64014" t="s">
        <v>38254</v>
      </c>
      <c r="I64014" t="s">
        <v>162720</v>
      </c>
      <c r="J64014" s="2" t="s">
        <v>205741</v>
      </c>
      <c r="K64014" t="s">
        <v>223404</v>
      </c>
      <c r="L64014" t="s">
        <v>228706</v>
      </c>
      <c r="M64014" t="s">
        <v>8</v>
      </c>
      <c r="N64014" t="s">
        <v>228828</v>
      </c>
      <c r="O64014" t="s">
        <v>229113</v>
      </c>
      <c r="P64014" t="s">
        <v>230107</v>
      </c>
      <c r="Q64014" t="s">
        <v>233460</v>
      </c>
      <c r="R64014" t="s">
        <v>233561</v>
      </c>
      <c r="S64014" t="s">
        <v>233771</v>
      </c>
    </row>
    <row r="64015" spans="1:19" x14ac:dyDescent="0.35">
      <c r="A64015" s="1">
        <v>79823</v>
      </c>
      <c r="B64015" t="s">
        <v>38254</v>
      </c>
      <c r="C64015" t="s">
        <v>109264</v>
      </c>
      <c r="D64015" t="s">
        <v>5</v>
      </c>
      <c r="E64015" t="s">
        <v>119958</v>
      </c>
      <c r="F64015" t="s">
        <v>120079</v>
      </c>
      <c r="G64015">
        <v>9.0000000000000002E-6</v>
      </c>
      <c r="H64015" t="s">
        <v>38254</v>
      </c>
      <c r="I64015" t="s">
        <v>162720</v>
      </c>
      <c r="J64015" s="2" t="s">
        <v>205741</v>
      </c>
      <c r="K64015" t="s">
        <v>223404</v>
      </c>
      <c r="L64015" t="s">
        <v>228706</v>
      </c>
      <c r="M64015" t="s">
        <v>8</v>
      </c>
      <c r="N64015" t="s">
        <v>228828</v>
      </c>
      <c r="O64015" t="s">
        <v>229113</v>
      </c>
      <c r="P64015" t="s">
        <v>230107</v>
      </c>
      <c r="Q64015" t="s">
        <v>233460</v>
      </c>
      <c r="R64015" t="s">
        <v>233561</v>
      </c>
      <c r="S64015" t="s">
        <v>233771</v>
      </c>
    </row>
    <row r="64016" spans="1:19" x14ac:dyDescent="0.35">
      <c r="A64016" s="1">
        <v>79824</v>
      </c>
      <c r="B64016" t="s">
        <v>38255</v>
      </c>
      <c r="C64016" t="s">
        <v>109265</v>
      </c>
      <c r="D64016" t="s">
        <v>4</v>
      </c>
      <c r="F64016" t="s">
        <v>120113</v>
      </c>
      <c r="G64016">
        <v>7.2069999999999996E-9</v>
      </c>
      <c r="H64016" t="s">
        <v>38255</v>
      </c>
      <c r="I64016" t="s">
        <v>162721</v>
      </c>
      <c r="J64016" s="2" t="s">
        <v>205742</v>
      </c>
      <c r="K64016" t="s">
        <v>223405</v>
      </c>
      <c r="L64016" t="s">
        <v>228705</v>
      </c>
      <c r="M64016" t="s">
        <v>228711</v>
      </c>
      <c r="N64016" t="s">
        <v>228835</v>
      </c>
      <c r="O64016" t="s">
        <v>229117</v>
      </c>
      <c r="P64016" t="s">
        <v>229117</v>
      </c>
      <c r="Q64016" t="s">
        <v>120113</v>
      </c>
      <c r="R64016" t="s">
        <v>233561</v>
      </c>
      <c r="S64016" t="s">
        <v>233771</v>
      </c>
    </row>
    <row r="64017" spans="1:19" x14ac:dyDescent="0.35">
      <c r="A64017" s="1">
        <v>79825</v>
      </c>
      <c r="B64017" t="s">
        <v>38256</v>
      </c>
      <c r="C64017" t="s">
        <v>109266</v>
      </c>
      <c r="D64017" t="s">
        <v>4</v>
      </c>
      <c r="F64017" t="s">
        <v>120060</v>
      </c>
      <c r="G64017">
        <v>7.5000000000000002E-7</v>
      </c>
      <c r="H64017" t="s">
        <v>38256</v>
      </c>
      <c r="I64017" t="s">
        <v>162722</v>
      </c>
      <c r="J64017" s="2" t="s">
        <v>205743</v>
      </c>
      <c r="K64017" t="s">
        <v>223406</v>
      </c>
      <c r="L64017" t="s">
        <v>228704</v>
      </c>
      <c r="M64017" t="s">
        <v>8</v>
      </c>
      <c r="N64017" t="s">
        <v>228904</v>
      </c>
      <c r="O64017" t="s">
        <v>229236</v>
      </c>
      <c r="P64017" t="s">
        <v>229236</v>
      </c>
      <c r="Q64017" t="s">
        <v>120060</v>
      </c>
      <c r="R64017" t="s">
        <v>233561</v>
      </c>
      <c r="S64017" t="s">
        <v>233771</v>
      </c>
    </row>
    <row r="64018" spans="1:19" x14ac:dyDescent="0.35">
      <c r="A64018" s="1">
        <v>79826</v>
      </c>
      <c r="B64018" t="s">
        <v>38257</v>
      </c>
      <c r="C64018" t="s">
        <v>109267</v>
      </c>
      <c r="D64018" t="s">
        <v>4</v>
      </c>
      <c r="F64018" t="s">
        <v>120056</v>
      </c>
      <c r="G64018">
        <v>3.9999999999999998E-7</v>
      </c>
      <c r="H64018" t="s">
        <v>38257</v>
      </c>
      <c r="I64018" t="s">
        <v>162723</v>
      </c>
      <c r="J64018" s="2" t="s">
        <v>205744</v>
      </c>
      <c r="K64018" t="s">
        <v>223407</v>
      </c>
      <c r="L64018" t="s">
        <v>228704</v>
      </c>
      <c r="M64018" t="s">
        <v>8</v>
      </c>
      <c r="N64018" t="s">
        <v>228828</v>
      </c>
      <c r="O64018" t="s">
        <v>229108</v>
      </c>
      <c r="P64018" t="s">
        <v>231871</v>
      </c>
      <c r="Q64018" t="s">
        <v>120848</v>
      </c>
      <c r="R64018" t="s">
        <v>233561</v>
      </c>
      <c r="S64018" t="s">
        <v>233771</v>
      </c>
    </row>
    <row r="64019" spans="1:19" x14ac:dyDescent="0.35">
      <c r="A64019" s="1">
        <v>79827</v>
      </c>
      <c r="B64019" t="s">
        <v>38257</v>
      </c>
      <c r="C64019" t="s">
        <v>109268</v>
      </c>
      <c r="D64019" t="s">
        <v>4</v>
      </c>
      <c r="F64019" t="s">
        <v>120216</v>
      </c>
      <c r="G64019">
        <v>9.9999999999999995E-7</v>
      </c>
      <c r="H64019" t="s">
        <v>38257</v>
      </c>
      <c r="I64019" t="s">
        <v>162723</v>
      </c>
      <c r="J64019" s="2" t="s">
        <v>205744</v>
      </c>
      <c r="K64019" t="s">
        <v>223407</v>
      </c>
      <c r="L64019" t="s">
        <v>228704</v>
      </c>
      <c r="M64019" t="s">
        <v>8</v>
      </c>
      <c r="N64019" t="s">
        <v>228828</v>
      </c>
      <c r="O64019" t="s">
        <v>229108</v>
      </c>
      <c r="P64019" t="s">
        <v>231871</v>
      </c>
      <c r="Q64019" t="s">
        <v>120848</v>
      </c>
      <c r="R64019" t="s">
        <v>233561</v>
      </c>
      <c r="S64019" t="s">
        <v>233771</v>
      </c>
    </row>
    <row r="64020" spans="1:19" x14ac:dyDescent="0.35">
      <c r="A64020" s="1">
        <v>79828</v>
      </c>
      <c r="B64020" t="s">
        <v>38258</v>
      </c>
      <c r="C64020" t="s">
        <v>109269</v>
      </c>
      <c r="D64020" t="s">
        <v>4</v>
      </c>
      <c r="F64020" t="s">
        <v>121585</v>
      </c>
      <c r="G64020">
        <v>9.9999999999999995E-8</v>
      </c>
      <c r="H64020" t="s">
        <v>38258</v>
      </c>
      <c r="I64020" t="s">
        <v>162724</v>
      </c>
      <c r="J64020" s="2" t="s">
        <v>205745</v>
      </c>
      <c r="K64020" t="s">
        <v>223408</v>
      </c>
      <c r="L64020" t="s">
        <v>228704</v>
      </c>
      <c r="M64020" t="s">
        <v>8</v>
      </c>
      <c r="N64020" t="s">
        <v>228828</v>
      </c>
      <c r="O64020" t="s">
        <v>229108</v>
      </c>
      <c r="P64020" t="s">
        <v>229108</v>
      </c>
      <c r="Q64020" t="s">
        <v>120158</v>
      </c>
      <c r="R64020" t="s">
        <v>233561</v>
      </c>
      <c r="S64020" t="s">
        <v>233771</v>
      </c>
    </row>
    <row r="64021" spans="1:19" x14ac:dyDescent="0.35">
      <c r="A64021" s="1">
        <v>79831</v>
      </c>
      <c r="B64021" t="s">
        <v>38259</v>
      </c>
      <c r="C64021" t="s">
        <v>109270</v>
      </c>
      <c r="D64021" t="s">
        <v>5</v>
      </c>
      <c r="E64021" t="s">
        <v>119955</v>
      </c>
      <c r="F64021" t="s">
        <v>122295</v>
      </c>
      <c r="G64021">
        <v>4.1999999999999996E-6</v>
      </c>
      <c r="H64021" t="s">
        <v>38259</v>
      </c>
      <c r="I64021" t="s">
        <v>137907</v>
      </c>
      <c r="J64021" s="2" t="s">
        <v>205746</v>
      </c>
      <c r="K64021" t="s">
        <v>223409</v>
      </c>
      <c r="L64021" t="s">
        <v>228704</v>
      </c>
      <c r="M64021" t="s">
        <v>8</v>
      </c>
      <c r="N64021" t="s">
        <v>228828</v>
      </c>
      <c r="O64021" t="s">
        <v>229113</v>
      </c>
      <c r="P64021" t="s">
        <v>230104</v>
      </c>
      <c r="Q64021" t="s">
        <v>122295</v>
      </c>
      <c r="R64021" t="s">
        <v>233561</v>
      </c>
      <c r="S64021" t="s">
        <v>233771</v>
      </c>
    </row>
    <row r="64022" spans="1:19" x14ac:dyDescent="0.35">
      <c r="A64022" s="1">
        <v>79832</v>
      </c>
      <c r="B64022" t="s">
        <v>38259</v>
      </c>
      <c r="C64022" t="s">
        <v>109271</v>
      </c>
      <c r="D64022" t="s">
        <v>5</v>
      </c>
      <c r="E64022" t="s">
        <v>119956</v>
      </c>
      <c r="F64022" t="s">
        <v>122851</v>
      </c>
      <c r="G64022">
        <v>1.17E-5</v>
      </c>
      <c r="H64022" t="s">
        <v>38259</v>
      </c>
      <c r="I64022" t="s">
        <v>137907</v>
      </c>
      <c r="J64022" s="2" t="s">
        <v>205746</v>
      </c>
      <c r="K64022" t="s">
        <v>223409</v>
      </c>
      <c r="L64022" t="s">
        <v>228704</v>
      </c>
      <c r="M64022" t="s">
        <v>8</v>
      </c>
      <c r="N64022" t="s">
        <v>228828</v>
      </c>
      <c r="O64022" t="s">
        <v>229113</v>
      </c>
      <c r="P64022" t="s">
        <v>230104</v>
      </c>
      <c r="Q64022" t="s">
        <v>122295</v>
      </c>
      <c r="R64022" t="s">
        <v>233561</v>
      </c>
      <c r="S64022" t="s">
        <v>233771</v>
      </c>
    </row>
    <row r="64023" spans="1:19" x14ac:dyDescent="0.35">
      <c r="A64023" s="1">
        <v>79833</v>
      </c>
      <c r="B64023" t="s">
        <v>38259</v>
      </c>
      <c r="C64023" t="s">
        <v>109272</v>
      </c>
      <c r="D64023" t="s">
        <v>5</v>
      </c>
      <c r="E64023" t="s">
        <v>119954</v>
      </c>
      <c r="F64023" t="s">
        <v>124442</v>
      </c>
      <c r="G64023">
        <v>9.2E-6</v>
      </c>
      <c r="H64023" t="s">
        <v>38259</v>
      </c>
      <c r="I64023" t="s">
        <v>137907</v>
      </c>
      <c r="J64023" s="2" t="s">
        <v>205746</v>
      </c>
      <c r="K64023" t="s">
        <v>223409</v>
      </c>
      <c r="L64023" t="s">
        <v>228704</v>
      </c>
      <c r="M64023" t="s">
        <v>8</v>
      </c>
      <c r="N64023" t="s">
        <v>228828</v>
      </c>
      <c r="O64023" t="s">
        <v>229113</v>
      </c>
      <c r="P64023" t="s">
        <v>230104</v>
      </c>
      <c r="Q64023" t="s">
        <v>122295</v>
      </c>
      <c r="R64023" t="s">
        <v>233561</v>
      </c>
      <c r="S64023" t="s">
        <v>233771</v>
      </c>
    </row>
    <row r="64024" spans="1:19" x14ac:dyDescent="0.35">
      <c r="A64024" s="1">
        <v>79835</v>
      </c>
      <c r="B64024" t="s">
        <v>38260</v>
      </c>
      <c r="C64024" t="s">
        <v>109273</v>
      </c>
      <c r="D64024" t="s">
        <v>4</v>
      </c>
      <c r="F64024" t="s">
        <v>120840</v>
      </c>
      <c r="G64024">
        <v>1.4999999999999999E-7</v>
      </c>
      <c r="H64024" t="s">
        <v>38260</v>
      </c>
      <c r="I64024" t="s">
        <v>162725</v>
      </c>
      <c r="J64024" s="2" t="s">
        <v>205747</v>
      </c>
      <c r="K64024" t="s">
        <v>223410</v>
      </c>
      <c r="L64024" t="s">
        <v>228704</v>
      </c>
      <c r="M64024" t="s">
        <v>15</v>
      </c>
      <c r="N64024" t="s">
        <v>228849</v>
      </c>
      <c r="O64024" t="s">
        <v>229134</v>
      </c>
      <c r="P64024" t="s">
        <v>231187</v>
      </c>
      <c r="Q64024" t="s">
        <v>120840</v>
      </c>
      <c r="R64024" t="s">
        <v>233561</v>
      </c>
      <c r="S64024" t="s">
        <v>233771</v>
      </c>
    </row>
    <row r="64025" spans="1:19" x14ac:dyDescent="0.35">
      <c r="A64025" s="1">
        <v>79836</v>
      </c>
      <c r="B64025" t="s">
        <v>38261</v>
      </c>
      <c r="C64025" t="s">
        <v>109274</v>
      </c>
      <c r="D64025" t="s">
        <v>5</v>
      </c>
      <c r="E64025" t="s">
        <v>119956</v>
      </c>
      <c r="F64025" t="s">
        <v>121585</v>
      </c>
      <c r="G64025">
        <v>2.0000000000000002E-5</v>
      </c>
      <c r="H64025" t="s">
        <v>38261</v>
      </c>
      <c r="I64025" t="s">
        <v>162726</v>
      </c>
      <c r="J64025" s="2" t="s">
        <v>205748</v>
      </c>
      <c r="K64025" t="s">
        <v>223411</v>
      </c>
      <c r="L64025" t="s">
        <v>228704</v>
      </c>
      <c r="M64025" t="s">
        <v>9</v>
      </c>
      <c r="N64025" t="s">
        <v>228882</v>
      </c>
      <c r="O64025" t="s">
        <v>229185</v>
      </c>
      <c r="P64025" t="s">
        <v>229185</v>
      </c>
      <c r="Q64025" t="s">
        <v>119973</v>
      </c>
      <c r="R64025" t="s">
        <v>233561</v>
      </c>
      <c r="S64025" t="s">
        <v>233771</v>
      </c>
    </row>
    <row r="64026" spans="1:19" x14ac:dyDescent="0.35">
      <c r="A64026" s="1">
        <v>79837</v>
      </c>
      <c r="B64026" t="s">
        <v>38261</v>
      </c>
      <c r="C64026" t="s">
        <v>109275</v>
      </c>
      <c r="D64026" t="s">
        <v>5</v>
      </c>
      <c r="E64026" t="s">
        <v>119955</v>
      </c>
      <c r="F64026" t="s">
        <v>120787</v>
      </c>
      <c r="G64026">
        <v>5.0000000000000004E-6</v>
      </c>
      <c r="H64026" t="s">
        <v>38261</v>
      </c>
      <c r="I64026" t="s">
        <v>162726</v>
      </c>
      <c r="J64026" s="2" t="s">
        <v>205748</v>
      </c>
      <c r="K64026" t="s">
        <v>223411</v>
      </c>
      <c r="L64026" t="s">
        <v>228704</v>
      </c>
      <c r="M64026" t="s">
        <v>9</v>
      </c>
      <c r="N64026" t="s">
        <v>228882</v>
      </c>
      <c r="O64026" t="s">
        <v>229185</v>
      </c>
      <c r="P64026" t="s">
        <v>229185</v>
      </c>
      <c r="Q64026" t="s">
        <v>119973</v>
      </c>
      <c r="R64026" t="s">
        <v>233561</v>
      </c>
      <c r="S64026" t="s">
        <v>233771</v>
      </c>
    </row>
    <row r="64027" spans="1:19" x14ac:dyDescent="0.35">
      <c r="A64027" s="1">
        <v>79838</v>
      </c>
      <c r="B64027" t="s">
        <v>38262</v>
      </c>
      <c r="C64027" t="s">
        <v>109276</v>
      </c>
      <c r="D64027" t="s">
        <v>4</v>
      </c>
      <c r="F64027" t="s">
        <v>120124</v>
      </c>
      <c r="G64027">
        <v>1.9389129999999999E-6</v>
      </c>
      <c r="H64027" t="s">
        <v>38262</v>
      </c>
      <c r="I64027" t="s">
        <v>162727</v>
      </c>
      <c r="J64027" s="2" t="s">
        <v>205749</v>
      </c>
      <c r="K64027" t="s">
        <v>223412</v>
      </c>
      <c r="L64027" t="s">
        <v>228704</v>
      </c>
      <c r="M64027" t="s">
        <v>8</v>
      </c>
      <c r="N64027" t="s">
        <v>228883</v>
      </c>
      <c r="O64027" t="s">
        <v>229497</v>
      </c>
      <c r="P64027" t="s">
        <v>232293</v>
      </c>
      <c r="R64027" t="s">
        <v>233561</v>
      </c>
      <c r="S64027" t="s">
        <v>233771</v>
      </c>
    </row>
    <row r="64028" spans="1:19" x14ac:dyDescent="0.35">
      <c r="A64028" s="1">
        <v>79839</v>
      </c>
      <c r="B64028" t="s">
        <v>38263</v>
      </c>
      <c r="C64028" t="s">
        <v>109277</v>
      </c>
      <c r="D64028" t="s">
        <v>5</v>
      </c>
      <c r="E64028" t="s">
        <v>119955</v>
      </c>
      <c r="F64028" t="s">
        <v>120706</v>
      </c>
      <c r="G64028">
        <v>1.0200000000000001E-5</v>
      </c>
      <c r="H64028" t="s">
        <v>38263</v>
      </c>
      <c r="I64028" t="s">
        <v>162728</v>
      </c>
      <c r="K64028" t="s">
        <v>223413</v>
      </c>
      <c r="L64028" t="s">
        <v>228704</v>
      </c>
      <c r="M64028" t="s">
        <v>10</v>
      </c>
      <c r="N64028" t="s">
        <v>228959</v>
      </c>
      <c r="O64028" t="s">
        <v>229107</v>
      </c>
      <c r="P64028" t="s">
        <v>231740</v>
      </c>
      <c r="Q64028" t="s">
        <v>121634</v>
      </c>
      <c r="R64028" t="s">
        <v>233561</v>
      </c>
      <c r="S64028" t="s">
        <v>233771</v>
      </c>
    </row>
    <row r="64029" spans="1:19" x14ac:dyDescent="0.35">
      <c r="A64029" s="1">
        <v>79840</v>
      </c>
      <c r="B64029" t="s">
        <v>38264</v>
      </c>
      <c r="C64029" t="s">
        <v>109278</v>
      </c>
      <c r="D64029" t="s">
        <v>4</v>
      </c>
      <c r="F64029" t="s">
        <v>121641</v>
      </c>
      <c r="G64029">
        <v>2.4999999999999999E-7</v>
      </c>
      <c r="H64029" t="s">
        <v>38264</v>
      </c>
      <c r="I64029" t="s">
        <v>162729</v>
      </c>
      <c r="J64029" s="2" t="s">
        <v>205750</v>
      </c>
      <c r="K64029" t="s">
        <v>223414</v>
      </c>
      <c r="L64029" t="s">
        <v>228705</v>
      </c>
      <c r="M64029" t="s">
        <v>8</v>
      </c>
      <c r="N64029" t="s">
        <v>228828</v>
      </c>
      <c r="O64029" t="s">
        <v>229113</v>
      </c>
      <c r="P64029" t="s">
        <v>230081</v>
      </c>
      <c r="Q64029" t="s">
        <v>121641</v>
      </c>
      <c r="R64029" t="s">
        <v>233561</v>
      </c>
      <c r="S64029" t="s">
        <v>233771</v>
      </c>
    </row>
    <row r="64030" spans="1:19" x14ac:dyDescent="0.35">
      <c r="A64030" s="1">
        <v>79841</v>
      </c>
      <c r="B64030" t="s">
        <v>38265</v>
      </c>
      <c r="C64030" t="s">
        <v>109279</v>
      </c>
      <c r="D64030" t="s">
        <v>5</v>
      </c>
      <c r="E64030" t="s">
        <v>119955</v>
      </c>
      <c r="F64030" t="s">
        <v>122158</v>
      </c>
      <c r="G64030">
        <v>1.7371700000000001E-6</v>
      </c>
      <c r="H64030" t="s">
        <v>38265</v>
      </c>
      <c r="I64030" t="s">
        <v>162730</v>
      </c>
      <c r="J64030" s="2" t="s">
        <v>205751</v>
      </c>
      <c r="K64030" t="s">
        <v>223415</v>
      </c>
      <c r="L64030" t="s">
        <v>228704</v>
      </c>
      <c r="M64030" t="s">
        <v>228710</v>
      </c>
      <c r="N64030" t="s">
        <v>228844</v>
      </c>
      <c r="O64030" t="s">
        <v>229302</v>
      </c>
      <c r="P64030" t="s">
        <v>229302</v>
      </c>
      <c r="Q64030" t="s">
        <v>123330</v>
      </c>
      <c r="R64030" t="s">
        <v>223419</v>
      </c>
      <c r="S64030" t="s">
        <v>233771</v>
      </c>
    </row>
    <row r="64031" spans="1:19" x14ac:dyDescent="0.35">
      <c r="A64031" s="1">
        <v>79842</v>
      </c>
      <c r="B64031" t="s">
        <v>38266</v>
      </c>
      <c r="C64031" t="s">
        <v>109280</v>
      </c>
      <c r="D64031" t="s">
        <v>4</v>
      </c>
      <c r="F64031" t="s">
        <v>120705</v>
      </c>
      <c r="G64031">
        <v>9.9999999999999995E-8</v>
      </c>
      <c r="H64031" t="s">
        <v>38266</v>
      </c>
      <c r="I64031" t="s">
        <v>162731</v>
      </c>
      <c r="J64031" s="2" t="s">
        <v>205752</v>
      </c>
      <c r="K64031" t="s">
        <v>223416</v>
      </c>
      <c r="L64031" t="s">
        <v>228704</v>
      </c>
      <c r="M64031" t="s">
        <v>14</v>
      </c>
      <c r="N64031" t="s">
        <v>228857</v>
      </c>
      <c r="O64031" t="s">
        <v>229149</v>
      </c>
      <c r="P64031" t="s">
        <v>231138</v>
      </c>
      <c r="Q64031" t="s">
        <v>120494</v>
      </c>
      <c r="R64031" t="s">
        <v>223419</v>
      </c>
      <c r="S64031" t="s">
        <v>233771</v>
      </c>
    </row>
    <row r="64032" spans="1:19" x14ac:dyDescent="0.35">
      <c r="A64032" s="1">
        <v>79843</v>
      </c>
      <c r="B64032" t="s">
        <v>38267</v>
      </c>
      <c r="C64032" t="s">
        <v>109281</v>
      </c>
      <c r="D64032" t="s">
        <v>5</v>
      </c>
      <c r="E64032" t="s">
        <v>119956</v>
      </c>
      <c r="F64032" t="s">
        <v>123739</v>
      </c>
      <c r="G64032">
        <v>2.9000000000000002E-6</v>
      </c>
      <c r="H64032" t="s">
        <v>38267</v>
      </c>
      <c r="I64032" t="s">
        <v>162732</v>
      </c>
      <c r="J64032" s="2" t="s">
        <v>205753</v>
      </c>
      <c r="K64032" t="s">
        <v>223417</v>
      </c>
      <c r="L64032" t="s">
        <v>228706</v>
      </c>
      <c r="M64032" t="s">
        <v>8</v>
      </c>
      <c r="N64032" t="s">
        <v>228881</v>
      </c>
      <c r="O64032" t="s">
        <v>229495</v>
      </c>
      <c r="P64032" t="s">
        <v>230634</v>
      </c>
      <c r="Q64032" t="s">
        <v>121535</v>
      </c>
      <c r="R64032" t="s">
        <v>223419</v>
      </c>
      <c r="S64032" t="s">
        <v>233771</v>
      </c>
    </row>
    <row r="64033" spans="1:19" x14ac:dyDescent="0.35">
      <c r="A64033" s="1">
        <v>79844</v>
      </c>
      <c r="B64033" t="s">
        <v>38267</v>
      </c>
      <c r="C64033" t="s">
        <v>109282</v>
      </c>
      <c r="D64033" t="s">
        <v>5</v>
      </c>
      <c r="E64033" t="s">
        <v>119954</v>
      </c>
      <c r="F64033" t="s">
        <v>121634</v>
      </c>
      <c r="G64033">
        <v>2.0000000000000002E-5</v>
      </c>
      <c r="H64033" t="s">
        <v>38267</v>
      </c>
      <c r="I64033" t="s">
        <v>162732</v>
      </c>
      <c r="J64033" s="2" t="s">
        <v>205753</v>
      </c>
      <c r="K64033" t="s">
        <v>223417</v>
      </c>
      <c r="L64033" t="s">
        <v>228706</v>
      </c>
      <c r="M64033" t="s">
        <v>8</v>
      </c>
      <c r="N64033" t="s">
        <v>228881</v>
      </c>
      <c r="O64033" t="s">
        <v>229495</v>
      </c>
      <c r="P64033" t="s">
        <v>230634</v>
      </c>
      <c r="Q64033" t="s">
        <v>121535</v>
      </c>
      <c r="R64033" t="s">
        <v>223419</v>
      </c>
      <c r="S64033" t="s">
        <v>233771</v>
      </c>
    </row>
    <row r="64034" spans="1:19" x14ac:dyDescent="0.35">
      <c r="A64034" s="1">
        <v>79845</v>
      </c>
      <c r="B64034" t="s">
        <v>38268</v>
      </c>
      <c r="C64034" t="s">
        <v>109283</v>
      </c>
      <c r="D64034" t="s">
        <v>4</v>
      </c>
      <c r="F64034" t="s">
        <v>120056</v>
      </c>
      <c r="G64034">
        <v>1.7E-8</v>
      </c>
      <c r="H64034" t="s">
        <v>38268</v>
      </c>
      <c r="I64034" t="s">
        <v>162733</v>
      </c>
      <c r="J64034" s="2" t="s">
        <v>205754</v>
      </c>
      <c r="K64034" t="s">
        <v>223418</v>
      </c>
      <c r="L64034" t="s">
        <v>228706</v>
      </c>
      <c r="M64034" t="s">
        <v>8</v>
      </c>
      <c r="N64034" t="s">
        <v>228828</v>
      </c>
      <c r="O64034" t="s">
        <v>229113</v>
      </c>
      <c r="P64034" t="s">
        <v>230081</v>
      </c>
      <c r="Q64034" t="s">
        <v>120388</v>
      </c>
      <c r="R64034" t="s">
        <v>223419</v>
      </c>
      <c r="S64034" t="s">
        <v>233771</v>
      </c>
    </row>
    <row r="64035" spans="1:19" x14ac:dyDescent="0.35">
      <c r="A64035" s="1">
        <v>79846</v>
      </c>
      <c r="B64035" t="s">
        <v>38268</v>
      </c>
      <c r="C64035" t="s">
        <v>109284</v>
      </c>
      <c r="D64035" t="s">
        <v>4</v>
      </c>
      <c r="F64035" t="s">
        <v>121002</v>
      </c>
      <c r="G64035">
        <v>2.3E-6</v>
      </c>
      <c r="H64035" t="s">
        <v>38268</v>
      </c>
      <c r="I64035" t="s">
        <v>162733</v>
      </c>
      <c r="J64035" s="2" t="s">
        <v>205754</v>
      </c>
      <c r="K64035" t="s">
        <v>223418</v>
      </c>
      <c r="L64035" t="s">
        <v>228706</v>
      </c>
      <c r="M64035" t="s">
        <v>8</v>
      </c>
      <c r="N64035" t="s">
        <v>228828</v>
      </c>
      <c r="O64035" t="s">
        <v>229113</v>
      </c>
      <c r="P64035" t="s">
        <v>230081</v>
      </c>
      <c r="Q64035" t="s">
        <v>120388</v>
      </c>
      <c r="R64035" t="s">
        <v>223419</v>
      </c>
      <c r="S64035" t="s">
        <v>233771</v>
      </c>
    </row>
    <row r="64036" spans="1:19" x14ac:dyDescent="0.35">
      <c r="A64036" s="1">
        <v>79847</v>
      </c>
      <c r="B64036" t="s">
        <v>38268</v>
      </c>
      <c r="C64036" t="s">
        <v>109285</v>
      </c>
      <c r="D64036" t="s">
        <v>4</v>
      </c>
      <c r="F64036" t="s">
        <v>119966</v>
      </c>
      <c r="G64036">
        <v>7.5000000000000002E-7</v>
      </c>
      <c r="H64036" t="s">
        <v>38268</v>
      </c>
      <c r="I64036" t="s">
        <v>162733</v>
      </c>
      <c r="J64036" s="2" t="s">
        <v>205754</v>
      </c>
      <c r="K64036" t="s">
        <v>223418</v>
      </c>
      <c r="L64036" t="s">
        <v>228706</v>
      </c>
      <c r="M64036" t="s">
        <v>8</v>
      </c>
      <c r="N64036" t="s">
        <v>228828</v>
      </c>
      <c r="O64036" t="s">
        <v>229113</v>
      </c>
      <c r="P64036" t="s">
        <v>230081</v>
      </c>
      <c r="Q64036" t="s">
        <v>120388</v>
      </c>
      <c r="R64036" t="s">
        <v>223419</v>
      </c>
      <c r="S64036" t="s">
        <v>233771</v>
      </c>
    </row>
    <row r="64037" spans="1:19" x14ac:dyDescent="0.35">
      <c r="A64037" s="1">
        <v>79848</v>
      </c>
      <c r="B64037" t="s">
        <v>38269</v>
      </c>
      <c r="C64037" t="s">
        <v>109286</v>
      </c>
      <c r="D64037" t="s">
        <v>5</v>
      </c>
      <c r="F64037" t="s">
        <v>120141</v>
      </c>
      <c r="G64037">
        <v>2.6250010000000001E-6</v>
      </c>
      <c r="H64037" t="s">
        <v>38269</v>
      </c>
      <c r="I64037" t="s">
        <v>162734</v>
      </c>
      <c r="J64037" s="2" t="s">
        <v>205755</v>
      </c>
      <c r="K64037" t="s">
        <v>223416</v>
      </c>
      <c r="L64037" t="s">
        <v>228704</v>
      </c>
      <c r="M64037" t="s">
        <v>8</v>
      </c>
      <c r="N64037" t="s">
        <v>228848</v>
      </c>
      <c r="O64037" t="s">
        <v>229133</v>
      </c>
      <c r="P64037" t="s">
        <v>230294</v>
      </c>
      <c r="Q64037" t="s">
        <v>120216</v>
      </c>
      <c r="R64037" t="s">
        <v>223419</v>
      </c>
      <c r="S64037" t="s">
        <v>233771</v>
      </c>
    </row>
    <row r="64038" spans="1:19" x14ac:dyDescent="0.35">
      <c r="A64038" s="1">
        <v>79850</v>
      </c>
      <c r="B64038" t="s">
        <v>38270</v>
      </c>
      <c r="C64038" t="s">
        <v>109287</v>
      </c>
      <c r="D64038" t="s">
        <v>5</v>
      </c>
      <c r="F64038" t="s">
        <v>121487</v>
      </c>
      <c r="G64038">
        <v>4.9999999999999998E-8</v>
      </c>
      <c r="H64038" t="s">
        <v>38270</v>
      </c>
      <c r="I64038" t="s">
        <v>162735</v>
      </c>
      <c r="J64038" s="2" t="s">
        <v>205756</v>
      </c>
      <c r="K64038" t="s">
        <v>223415</v>
      </c>
      <c r="L64038" t="s">
        <v>228704</v>
      </c>
      <c r="M64038" t="s">
        <v>8</v>
      </c>
      <c r="N64038" t="s">
        <v>228876</v>
      </c>
      <c r="O64038" t="s">
        <v>229173</v>
      </c>
      <c r="P64038" t="s">
        <v>231087</v>
      </c>
      <c r="Q64038" t="s">
        <v>120008</v>
      </c>
      <c r="R64038" t="s">
        <v>223419</v>
      </c>
      <c r="S64038" t="s">
        <v>233771</v>
      </c>
    </row>
    <row r="64039" spans="1:19" x14ac:dyDescent="0.35">
      <c r="A64039" s="1">
        <v>79851</v>
      </c>
      <c r="B64039" t="s">
        <v>38271</v>
      </c>
      <c r="C64039" t="s">
        <v>109288</v>
      </c>
      <c r="D64039" t="s">
        <v>3</v>
      </c>
      <c r="F64039" t="s">
        <v>121898</v>
      </c>
      <c r="G64039">
        <v>4.0000000000000003E-5</v>
      </c>
      <c r="H64039" t="s">
        <v>38271</v>
      </c>
      <c r="I64039" t="s">
        <v>162736</v>
      </c>
      <c r="J64039" s="2" t="s">
        <v>205757</v>
      </c>
      <c r="K64039" t="s">
        <v>223415</v>
      </c>
      <c r="L64039" t="s">
        <v>228707</v>
      </c>
      <c r="M64039" t="s">
        <v>8</v>
      </c>
      <c r="N64039" t="s">
        <v>228848</v>
      </c>
      <c r="O64039" t="s">
        <v>229133</v>
      </c>
      <c r="P64039" t="s">
        <v>230199</v>
      </c>
      <c r="Q64039" t="s">
        <v>120970</v>
      </c>
      <c r="R64039" t="s">
        <v>223419</v>
      </c>
      <c r="S64039" t="s">
        <v>233771</v>
      </c>
    </row>
    <row r="64040" spans="1:19" x14ac:dyDescent="0.35">
      <c r="A64040" s="1">
        <v>79853</v>
      </c>
      <c r="B64040" t="s">
        <v>38272</v>
      </c>
      <c r="C64040" t="s">
        <v>109289</v>
      </c>
      <c r="D64040" t="s">
        <v>5</v>
      </c>
      <c r="E64040" t="s">
        <v>119955</v>
      </c>
      <c r="F64040" t="s">
        <v>120027</v>
      </c>
      <c r="G64040">
        <v>2.0999999999999998E-6</v>
      </c>
      <c r="H64040" t="s">
        <v>38272</v>
      </c>
      <c r="I64040" t="s">
        <v>162737</v>
      </c>
      <c r="J64040" s="2" t="s">
        <v>205758</v>
      </c>
      <c r="K64040" t="s">
        <v>223415</v>
      </c>
      <c r="L64040" t="s">
        <v>228706</v>
      </c>
      <c r="M64040" t="s">
        <v>14</v>
      </c>
      <c r="N64040" t="s">
        <v>228857</v>
      </c>
      <c r="O64040" t="s">
        <v>229149</v>
      </c>
      <c r="P64040" t="s">
        <v>229149</v>
      </c>
      <c r="Q64040" t="s">
        <v>121627</v>
      </c>
      <c r="R64040" t="s">
        <v>223419</v>
      </c>
      <c r="S64040" t="s">
        <v>233771</v>
      </c>
    </row>
    <row r="64041" spans="1:19" x14ac:dyDescent="0.35">
      <c r="A64041" s="1">
        <v>79854</v>
      </c>
      <c r="B64041" t="s">
        <v>38272</v>
      </c>
      <c r="C64041" t="s">
        <v>109290</v>
      </c>
      <c r="D64041" t="s">
        <v>5</v>
      </c>
      <c r="E64041" t="s">
        <v>119954</v>
      </c>
      <c r="F64041" t="s">
        <v>121064</v>
      </c>
      <c r="G64041">
        <v>1.1E-5</v>
      </c>
      <c r="H64041" t="s">
        <v>38272</v>
      </c>
      <c r="I64041" t="s">
        <v>162737</v>
      </c>
      <c r="J64041" s="2" t="s">
        <v>205758</v>
      </c>
      <c r="K64041" t="s">
        <v>223415</v>
      </c>
      <c r="L64041" t="s">
        <v>228706</v>
      </c>
      <c r="M64041" t="s">
        <v>14</v>
      </c>
      <c r="N64041" t="s">
        <v>228857</v>
      </c>
      <c r="O64041" t="s">
        <v>229149</v>
      </c>
      <c r="P64041" t="s">
        <v>229149</v>
      </c>
      <c r="Q64041" t="s">
        <v>121627</v>
      </c>
      <c r="R64041" t="s">
        <v>223419</v>
      </c>
      <c r="S64041" t="s">
        <v>233771</v>
      </c>
    </row>
    <row r="64042" spans="1:19" x14ac:dyDescent="0.35">
      <c r="A64042" s="1">
        <v>79855</v>
      </c>
      <c r="B64042" t="s">
        <v>38273</v>
      </c>
      <c r="C64042" t="s">
        <v>109291</v>
      </c>
      <c r="D64042" t="s">
        <v>5</v>
      </c>
      <c r="E64042" t="s">
        <v>119955</v>
      </c>
      <c r="F64042" t="s">
        <v>120707</v>
      </c>
      <c r="G64042">
        <v>1.0000000000000001E-5</v>
      </c>
      <c r="H64042" t="s">
        <v>38273</v>
      </c>
      <c r="I64042" t="s">
        <v>162738</v>
      </c>
      <c r="J64042" s="2" t="s">
        <v>205759</v>
      </c>
      <c r="K64042" t="s">
        <v>223419</v>
      </c>
      <c r="L64042" t="s">
        <v>228704</v>
      </c>
      <c r="M64042" t="s">
        <v>8</v>
      </c>
      <c r="N64042" t="s">
        <v>228828</v>
      </c>
      <c r="O64042" t="s">
        <v>229113</v>
      </c>
      <c r="P64042" t="s">
        <v>230081</v>
      </c>
      <c r="Q64042" t="s">
        <v>120128</v>
      </c>
      <c r="R64042" t="s">
        <v>223419</v>
      </c>
      <c r="S64042" t="s">
        <v>233771</v>
      </c>
    </row>
    <row r="64043" spans="1:19" x14ac:dyDescent="0.35">
      <c r="A64043" s="1">
        <v>79856</v>
      </c>
      <c r="B64043" t="s">
        <v>38273</v>
      </c>
      <c r="C64043" t="s">
        <v>109292</v>
      </c>
      <c r="D64043" t="s">
        <v>4</v>
      </c>
      <c r="F64043" t="s">
        <v>120400</v>
      </c>
      <c r="G64043">
        <v>1.9999999999999999E-6</v>
      </c>
      <c r="H64043" t="s">
        <v>38273</v>
      </c>
      <c r="I64043" t="s">
        <v>162738</v>
      </c>
      <c r="J64043" s="2" t="s">
        <v>205759</v>
      </c>
      <c r="K64043" t="s">
        <v>223419</v>
      </c>
      <c r="L64043" t="s">
        <v>228704</v>
      </c>
      <c r="M64043" t="s">
        <v>8</v>
      </c>
      <c r="N64043" t="s">
        <v>228828</v>
      </c>
      <c r="O64043" t="s">
        <v>229113</v>
      </c>
      <c r="P64043" t="s">
        <v>230081</v>
      </c>
      <c r="Q64043" t="s">
        <v>120128</v>
      </c>
      <c r="R64043" t="s">
        <v>223419</v>
      </c>
      <c r="S64043" t="s">
        <v>233771</v>
      </c>
    </row>
    <row r="64044" spans="1:19" x14ac:dyDescent="0.35">
      <c r="A64044" s="1">
        <v>79857</v>
      </c>
      <c r="B64044" t="s">
        <v>38274</v>
      </c>
      <c r="C64044" t="s">
        <v>109293</v>
      </c>
      <c r="D64044" t="s">
        <v>5</v>
      </c>
      <c r="F64044" t="s">
        <v>121989</v>
      </c>
      <c r="G64044">
        <v>4.2999999999999986E-6</v>
      </c>
      <c r="H64044" t="s">
        <v>38274</v>
      </c>
      <c r="I64044" t="s">
        <v>162739</v>
      </c>
      <c r="J64044" s="2" t="s">
        <v>205760</v>
      </c>
      <c r="K64044" t="s">
        <v>223415</v>
      </c>
      <c r="L64044" t="s">
        <v>228704</v>
      </c>
      <c r="M64044" t="s">
        <v>228710</v>
      </c>
      <c r="N64044" t="s">
        <v>228829</v>
      </c>
      <c r="O64044" t="s">
        <v>229546</v>
      </c>
      <c r="P64044" t="s">
        <v>229546</v>
      </c>
      <c r="Q64044" t="s">
        <v>122969</v>
      </c>
      <c r="R64044" t="s">
        <v>223419</v>
      </c>
      <c r="S64044" t="s">
        <v>233771</v>
      </c>
    </row>
    <row r="64045" spans="1:19" x14ac:dyDescent="0.35">
      <c r="A64045" s="1">
        <v>79858</v>
      </c>
      <c r="B64045" t="s">
        <v>38275</v>
      </c>
      <c r="C64045" t="s">
        <v>109294</v>
      </c>
      <c r="D64045" t="s">
        <v>4</v>
      </c>
      <c r="F64045" t="s">
        <v>120481</v>
      </c>
      <c r="G64045">
        <v>2.7E-6</v>
      </c>
      <c r="H64045" t="s">
        <v>38275</v>
      </c>
      <c r="I64045" t="s">
        <v>162740</v>
      </c>
      <c r="J64045" s="2" t="s">
        <v>205761</v>
      </c>
      <c r="K64045" t="s">
        <v>223420</v>
      </c>
      <c r="L64045" t="s">
        <v>228704</v>
      </c>
      <c r="M64045" t="s">
        <v>12</v>
      </c>
      <c r="N64045" t="s">
        <v>228921</v>
      </c>
      <c r="O64045" t="s">
        <v>229341</v>
      </c>
      <c r="P64045" t="s">
        <v>230311</v>
      </c>
      <c r="Q64045" t="s">
        <v>121552</v>
      </c>
      <c r="R64045" t="s">
        <v>223419</v>
      </c>
      <c r="S64045" t="s">
        <v>233771</v>
      </c>
    </row>
    <row r="64046" spans="1:19" x14ac:dyDescent="0.35">
      <c r="A64046" s="1">
        <v>79860</v>
      </c>
      <c r="B64046" t="s">
        <v>38276</v>
      </c>
      <c r="C64046" t="s">
        <v>109295</v>
      </c>
      <c r="D64046" t="s">
        <v>5</v>
      </c>
      <c r="E64046" t="s">
        <v>119954</v>
      </c>
      <c r="F64046" t="s">
        <v>122295</v>
      </c>
      <c r="G64046">
        <v>3.5459630000000001E-6</v>
      </c>
      <c r="H64046" t="s">
        <v>38276</v>
      </c>
      <c r="I64046" t="s">
        <v>162741</v>
      </c>
      <c r="K64046" t="s">
        <v>223421</v>
      </c>
      <c r="L64046" t="s">
        <v>228706</v>
      </c>
      <c r="M64046" t="s">
        <v>15</v>
      </c>
      <c r="N64046" t="s">
        <v>228849</v>
      </c>
      <c r="O64046" t="s">
        <v>229134</v>
      </c>
      <c r="P64046" t="s">
        <v>230298</v>
      </c>
      <c r="Q64046" t="s">
        <v>121535</v>
      </c>
      <c r="R64046" t="s">
        <v>223419</v>
      </c>
      <c r="S64046" t="s">
        <v>233771</v>
      </c>
    </row>
    <row r="64047" spans="1:19" x14ac:dyDescent="0.35">
      <c r="A64047" s="1">
        <v>79861</v>
      </c>
      <c r="B64047" t="s">
        <v>38276</v>
      </c>
      <c r="C64047" t="s">
        <v>109296</v>
      </c>
      <c r="D64047" t="s">
        <v>5</v>
      </c>
      <c r="E64047" t="s">
        <v>119956</v>
      </c>
      <c r="F64047" t="s">
        <v>120963</v>
      </c>
      <c r="G64047">
        <v>4.1317450000000004E-6</v>
      </c>
      <c r="H64047" t="s">
        <v>38276</v>
      </c>
      <c r="I64047" t="s">
        <v>162741</v>
      </c>
      <c r="K64047" t="s">
        <v>223421</v>
      </c>
      <c r="L64047" t="s">
        <v>228706</v>
      </c>
      <c r="M64047" t="s">
        <v>15</v>
      </c>
      <c r="N64047" t="s">
        <v>228849</v>
      </c>
      <c r="O64047" t="s">
        <v>229134</v>
      </c>
      <c r="P64047" t="s">
        <v>230298</v>
      </c>
      <c r="Q64047" t="s">
        <v>121535</v>
      </c>
      <c r="R64047" t="s">
        <v>223419</v>
      </c>
      <c r="S64047" t="s">
        <v>233771</v>
      </c>
    </row>
    <row r="64048" spans="1:19" x14ac:dyDescent="0.35">
      <c r="A64048" s="1">
        <v>79862</v>
      </c>
      <c r="B64048" t="s">
        <v>38276</v>
      </c>
      <c r="C64048" t="s">
        <v>109297</v>
      </c>
      <c r="D64048" t="s">
        <v>5</v>
      </c>
      <c r="E64048" t="s">
        <v>119955</v>
      </c>
      <c r="F64048" t="s">
        <v>120682</v>
      </c>
      <c r="G64048">
        <v>1.681213E-6</v>
      </c>
      <c r="H64048" t="s">
        <v>38276</v>
      </c>
      <c r="I64048" t="s">
        <v>162741</v>
      </c>
      <c r="K64048" t="s">
        <v>223421</v>
      </c>
      <c r="L64048" t="s">
        <v>228706</v>
      </c>
      <c r="M64048" t="s">
        <v>15</v>
      </c>
      <c r="N64048" t="s">
        <v>228849</v>
      </c>
      <c r="O64048" t="s">
        <v>229134</v>
      </c>
      <c r="P64048" t="s">
        <v>230298</v>
      </c>
      <c r="Q64048" t="s">
        <v>121535</v>
      </c>
      <c r="R64048" t="s">
        <v>223419</v>
      </c>
      <c r="S64048" t="s">
        <v>233771</v>
      </c>
    </row>
    <row r="64049" spans="1:19" x14ac:dyDescent="0.35">
      <c r="A64049" s="1">
        <v>79863</v>
      </c>
      <c r="B64049" t="s">
        <v>38276</v>
      </c>
      <c r="C64049" t="s">
        <v>109298</v>
      </c>
      <c r="D64049" t="s">
        <v>5</v>
      </c>
      <c r="E64049" t="s">
        <v>119956</v>
      </c>
      <c r="F64049" t="s">
        <v>121230</v>
      </c>
      <c r="G64049">
        <v>5.4368009999999996E-6</v>
      </c>
      <c r="H64049" t="s">
        <v>38276</v>
      </c>
      <c r="I64049" t="s">
        <v>162741</v>
      </c>
      <c r="K64049" t="s">
        <v>223421</v>
      </c>
      <c r="L64049" t="s">
        <v>228706</v>
      </c>
      <c r="M64049" t="s">
        <v>15</v>
      </c>
      <c r="N64049" t="s">
        <v>228849</v>
      </c>
      <c r="O64049" t="s">
        <v>229134</v>
      </c>
      <c r="P64049" t="s">
        <v>230298</v>
      </c>
      <c r="Q64049" t="s">
        <v>121535</v>
      </c>
      <c r="R64049" t="s">
        <v>223419</v>
      </c>
      <c r="S64049" t="s">
        <v>233771</v>
      </c>
    </row>
    <row r="64050" spans="1:19" x14ac:dyDescent="0.35">
      <c r="A64050" s="1">
        <v>79864</v>
      </c>
      <c r="B64050" t="s">
        <v>38277</v>
      </c>
      <c r="C64050" t="s">
        <v>109299</v>
      </c>
      <c r="D64050" t="s">
        <v>5</v>
      </c>
      <c r="E64050" t="s">
        <v>119955</v>
      </c>
      <c r="F64050" t="s">
        <v>121367</v>
      </c>
      <c r="G64050">
        <v>3.9999999999999998E-6</v>
      </c>
      <c r="H64050" t="s">
        <v>38277</v>
      </c>
      <c r="I64050" t="s">
        <v>162742</v>
      </c>
      <c r="J64050" s="2" t="s">
        <v>205762</v>
      </c>
      <c r="K64050" t="s">
        <v>223422</v>
      </c>
      <c r="L64050" t="s">
        <v>228704</v>
      </c>
      <c r="M64050" t="s">
        <v>8</v>
      </c>
      <c r="N64050" t="s">
        <v>228828</v>
      </c>
      <c r="O64050" t="s">
        <v>229216</v>
      </c>
      <c r="P64050" t="s">
        <v>230164</v>
      </c>
      <c r="Q64050" t="s">
        <v>233108</v>
      </c>
      <c r="R64050" t="s">
        <v>223419</v>
      </c>
      <c r="S64050" t="s">
        <v>233771</v>
      </c>
    </row>
    <row r="64051" spans="1:19" x14ac:dyDescent="0.35">
      <c r="A64051" s="1">
        <v>79865</v>
      </c>
      <c r="B64051" t="s">
        <v>38277</v>
      </c>
      <c r="C64051" t="s">
        <v>109300</v>
      </c>
      <c r="D64051" t="s">
        <v>5</v>
      </c>
      <c r="E64051" t="s">
        <v>119954</v>
      </c>
      <c r="F64051" t="s">
        <v>120254</v>
      </c>
      <c r="G64051">
        <v>6.9999999999999999E-6</v>
      </c>
      <c r="H64051" t="s">
        <v>38277</v>
      </c>
      <c r="I64051" t="s">
        <v>162742</v>
      </c>
      <c r="J64051" s="2" t="s">
        <v>205762</v>
      </c>
      <c r="K64051" t="s">
        <v>223422</v>
      </c>
      <c r="L64051" t="s">
        <v>228704</v>
      </c>
      <c r="M64051" t="s">
        <v>8</v>
      </c>
      <c r="N64051" t="s">
        <v>228828</v>
      </c>
      <c r="O64051" t="s">
        <v>229216</v>
      </c>
      <c r="P64051" t="s">
        <v>230164</v>
      </c>
      <c r="Q64051" t="s">
        <v>233108</v>
      </c>
      <c r="R64051" t="s">
        <v>223419</v>
      </c>
      <c r="S64051" t="s">
        <v>233771</v>
      </c>
    </row>
    <row r="64052" spans="1:19" x14ac:dyDescent="0.35">
      <c r="A64052" s="1">
        <v>79866</v>
      </c>
      <c r="B64052" t="s">
        <v>38278</v>
      </c>
      <c r="C64052" t="s">
        <v>109301</v>
      </c>
      <c r="D64052" t="s">
        <v>5</v>
      </c>
      <c r="E64052" t="s">
        <v>119956</v>
      </c>
      <c r="F64052" t="s">
        <v>123023</v>
      </c>
      <c r="G64052">
        <v>1.1800000000000001E-5</v>
      </c>
      <c r="H64052" t="s">
        <v>38278</v>
      </c>
      <c r="I64052" t="s">
        <v>162743</v>
      </c>
      <c r="K64052" t="s">
        <v>223416</v>
      </c>
      <c r="L64052" t="s">
        <v>228705</v>
      </c>
      <c r="M64052" t="s">
        <v>8</v>
      </c>
      <c r="N64052" t="s">
        <v>228828</v>
      </c>
      <c r="O64052" t="s">
        <v>229113</v>
      </c>
      <c r="P64052" t="s">
        <v>230090</v>
      </c>
      <c r="Q64052" t="s">
        <v>121535</v>
      </c>
      <c r="R64052" t="s">
        <v>223419</v>
      </c>
      <c r="S64052" t="s">
        <v>233771</v>
      </c>
    </row>
    <row r="64053" spans="1:19" x14ac:dyDescent="0.35">
      <c r="A64053" s="1">
        <v>79868</v>
      </c>
      <c r="B64053" t="s">
        <v>38279</v>
      </c>
      <c r="C64053" t="s">
        <v>109302</v>
      </c>
      <c r="D64053" t="s">
        <v>4</v>
      </c>
      <c r="F64053" t="s">
        <v>120065</v>
      </c>
      <c r="G64053">
        <v>5.4857000000000013E-8</v>
      </c>
      <c r="H64053" t="s">
        <v>38279</v>
      </c>
      <c r="I64053" t="s">
        <v>162744</v>
      </c>
      <c r="J64053" s="2" t="s">
        <v>205763</v>
      </c>
      <c r="K64053" t="s">
        <v>223423</v>
      </c>
      <c r="L64053" t="s">
        <v>228704</v>
      </c>
      <c r="M64053" t="s">
        <v>228730</v>
      </c>
      <c r="N64053" t="s">
        <v>143600</v>
      </c>
      <c r="O64053" t="s">
        <v>229160</v>
      </c>
      <c r="P64053" t="s">
        <v>229160</v>
      </c>
      <c r="Q64053" t="s">
        <v>120374</v>
      </c>
      <c r="R64053" t="s">
        <v>223419</v>
      </c>
      <c r="S64053" t="s">
        <v>233771</v>
      </c>
    </row>
    <row r="64054" spans="1:19" x14ac:dyDescent="0.35">
      <c r="A64054" s="1">
        <v>79869</v>
      </c>
      <c r="B64054" t="s">
        <v>38279</v>
      </c>
      <c r="C64054" t="s">
        <v>109303</v>
      </c>
      <c r="D64054" t="s">
        <v>4</v>
      </c>
      <c r="F64054" t="s">
        <v>120141</v>
      </c>
      <c r="G64054">
        <v>6.2288000000000008E-8</v>
      </c>
      <c r="H64054" t="s">
        <v>38279</v>
      </c>
      <c r="I64054" t="s">
        <v>162744</v>
      </c>
      <c r="J64054" s="2" t="s">
        <v>205763</v>
      </c>
      <c r="K64054" t="s">
        <v>223423</v>
      </c>
      <c r="L64054" t="s">
        <v>228704</v>
      </c>
      <c r="M64054" t="s">
        <v>228730</v>
      </c>
      <c r="N64054" t="s">
        <v>143600</v>
      </c>
      <c r="O64054" t="s">
        <v>229160</v>
      </c>
      <c r="P64054" t="s">
        <v>229160</v>
      </c>
      <c r="Q64054" t="s">
        <v>120374</v>
      </c>
      <c r="R64054" t="s">
        <v>223419</v>
      </c>
      <c r="S64054" t="s">
        <v>233771</v>
      </c>
    </row>
    <row r="64055" spans="1:19" x14ac:dyDescent="0.35">
      <c r="A64055" s="1">
        <v>79870</v>
      </c>
      <c r="B64055" t="s">
        <v>38279</v>
      </c>
      <c r="C64055" t="s">
        <v>109304</v>
      </c>
      <c r="D64055" t="s">
        <v>4</v>
      </c>
      <c r="F64055" t="s">
        <v>120141</v>
      </c>
      <c r="G64055">
        <v>1.86864E-7</v>
      </c>
      <c r="H64055" t="s">
        <v>38279</v>
      </c>
      <c r="I64055" t="s">
        <v>162744</v>
      </c>
      <c r="J64055" s="2" t="s">
        <v>205763</v>
      </c>
      <c r="K64055" t="s">
        <v>223423</v>
      </c>
      <c r="L64055" t="s">
        <v>228704</v>
      </c>
      <c r="M64055" t="s">
        <v>228730</v>
      </c>
      <c r="N64055" t="s">
        <v>143600</v>
      </c>
      <c r="O64055" t="s">
        <v>229160</v>
      </c>
      <c r="P64055" t="s">
        <v>229160</v>
      </c>
      <c r="Q64055" t="s">
        <v>120374</v>
      </c>
      <c r="R64055" t="s">
        <v>223419</v>
      </c>
      <c r="S64055" t="s">
        <v>233771</v>
      </c>
    </row>
    <row r="64056" spans="1:19" x14ac:dyDescent="0.35">
      <c r="A64056" s="1">
        <v>79871</v>
      </c>
      <c r="B64056" t="s">
        <v>38280</v>
      </c>
      <c r="C64056" t="s">
        <v>109305</v>
      </c>
      <c r="D64056" t="s">
        <v>5</v>
      </c>
      <c r="E64056" t="s">
        <v>119954</v>
      </c>
      <c r="F64056" t="s">
        <v>121357</v>
      </c>
      <c r="G64056">
        <v>1.784584E-6</v>
      </c>
      <c r="H64056" t="s">
        <v>38280</v>
      </c>
      <c r="I64056" t="s">
        <v>162745</v>
      </c>
      <c r="J64056" s="2" t="s">
        <v>205764</v>
      </c>
      <c r="K64056" t="s">
        <v>223419</v>
      </c>
      <c r="L64056" t="s">
        <v>228704</v>
      </c>
      <c r="M64056" t="s">
        <v>8</v>
      </c>
      <c r="N64056" t="s">
        <v>228864</v>
      </c>
      <c r="O64056" t="s">
        <v>229158</v>
      </c>
      <c r="P64056" t="s">
        <v>230484</v>
      </c>
      <c r="Q64056" t="s">
        <v>120216</v>
      </c>
      <c r="R64056" t="s">
        <v>223419</v>
      </c>
      <c r="S64056" t="s">
        <v>233771</v>
      </c>
    </row>
    <row r="64057" spans="1:19" x14ac:dyDescent="0.35">
      <c r="A64057" s="1">
        <v>79872</v>
      </c>
      <c r="B64057" t="s">
        <v>38280</v>
      </c>
      <c r="C64057" t="s">
        <v>109306</v>
      </c>
      <c r="D64057" t="s">
        <v>5</v>
      </c>
      <c r="E64057" t="s">
        <v>119955</v>
      </c>
      <c r="F64057" t="s">
        <v>121927</v>
      </c>
      <c r="G64057">
        <v>1.0499999999999999E-5</v>
      </c>
      <c r="H64057" t="s">
        <v>38280</v>
      </c>
      <c r="I64057" t="s">
        <v>162745</v>
      </c>
      <c r="J64057" s="2" t="s">
        <v>205764</v>
      </c>
      <c r="K64057" t="s">
        <v>223419</v>
      </c>
      <c r="L64057" t="s">
        <v>228704</v>
      </c>
      <c r="M64057" t="s">
        <v>8</v>
      </c>
      <c r="N64057" t="s">
        <v>228864</v>
      </c>
      <c r="O64057" t="s">
        <v>229158</v>
      </c>
      <c r="P64057" t="s">
        <v>230484</v>
      </c>
      <c r="Q64057" t="s">
        <v>120216</v>
      </c>
      <c r="R64057" t="s">
        <v>223419</v>
      </c>
      <c r="S64057" t="s">
        <v>233771</v>
      </c>
    </row>
    <row r="64058" spans="1:19" x14ac:dyDescent="0.35">
      <c r="A64058" s="1">
        <v>79873</v>
      </c>
      <c r="B64058" t="s">
        <v>38280</v>
      </c>
      <c r="C64058" t="s">
        <v>109307</v>
      </c>
      <c r="D64058" t="s">
        <v>5</v>
      </c>
      <c r="E64058" t="s">
        <v>119956</v>
      </c>
      <c r="F64058" t="s">
        <v>120405</v>
      </c>
      <c r="G64058">
        <v>1.9657929999999999E-6</v>
      </c>
      <c r="H64058" t="s">
        <v>38280</v>
      </c>
      <c r="I64058" t="s">
        <v>162745</v>
      </c>
      <c r="J64058" s="2" t="s">
        <v>205764</v>
      </c>
      <c r="K64058" t="s">
        <v>223419</v>
      </c>
      <c r="L64058" t="s">
        <v>228704</v>
      </c>
      <c r="M64058" t="s">
        <v>8</v>
      </c>
      <c r="N64058" t="s">
        <v>228864</v>
      </c>
      <c r="O64058" t="s">
        <v>229158</v>
      </c>
      <c r="P64058" t="s">
        <v>230484</v>
      </c>
      <c r="Q64058" t="s">
        <v>120216</v>
      </c>
      <c r="R64058" t="s">
        <v>223419</v>
      </c>
      <c r="S64058" t="s">
        <v>233771</v>
      </c>
    </row>
    <row r="64059" spans="1:19" x14ac:dyDescent="0.35">
      <c r="A64059" s="1">
        <v>79874</v>
      </c>
      <c r="B64059" t="s">
        <v>38281</v>
      </c>
      <c r="C64059" t="s">
        <v>109308</v>
      </c>
      <c r="D64059" t="s">
        <v>4</v>
      </c>
      <c r="F64059" t="s">
        <v>121298</v>
      </c>
      <c r="G64059">
        <v>1.572364E-6</v>
      </c>
      <c r="H64059" t="s">
        <v>38281</v>
      </c>
      <c r="I64059" t="s">
        <v>162746</v>
      </c>
      <c r="J64059" s="2" t="s">
        <v>205765</v>
      </c>
      <c r="K64059" t="s">
        <v>223415</v>
      </c>
      <c r="L64059" t="s">
        <v>228704</v>
      </c>
      <c r="M64059" t="s">
        <v>228717</v>
      </c>
      <c r="N64059" t="s">
        <v>228893</v>
      </c>
      <c r="O64059" t="s">
        <v>229203</v>
      </c>
      <c r="P64059" t="s">
        <v>229203</v>
      </c>
      <c r="Q64059" t="s">
        <v>122697</v>
      </c>
      <c r="R64059" t="s">
        <v>223419</v>
      </c>
      <c r="S64059" t="s">
        <v>233771</v>
      </c>
    </row>
    <row r="64060" spans="1:19" x14ac:dyDescent="0.35">
      <c r="A64060" s="1">
        <v>79875</v>
      </c>
      <c r="B64060" t="s">
        <v>38282</v>
      </c>
      <c r="C64060" t="s">
        <v>109309</v>
      </c>
      <c r="D64060" t="s">
        <v>4</v>
      </c>
      <c r="F64060" t="s">
        <v>121963</v>
      </c>
      <c r="G64060">
        <v>3.05E-6</v>
      </c>
      <c r="H64060" t="s">
        <v>38282</v>
      </c>
      <c r="I64060" t="s">
        <v>162747</v>
      </c>
      <c r="J64060" s="2" t="s">
        <v>205766</v>
      </c>
      <c r="K64060" t="s">
        <v>223424</v>
      </c>
      <c r="L64060" t="s">
        <v>228704</v>
      </c>
      <c r="M64060" t="s">
        <v>8</v>
      </c>
      <c r="N64060" t="s">
        <v>228864</v>
      </c>
      <c r="O64060" t="s">
        <v>229158</v>
      </c>
      <c r="P64060" t="s">
        <v>229158</v>
      </c>
      <c r="Q64060" t="s">
        <v>120467</v>
      </c>
      <c r="R64060" t="s">
        <v>223419</v>
      </c>
      <c r="S64060" t="s">
        <v>233771</v>
      </c>
    </row>
    <row r="64061" spans="1:19" x14ac:dyDescent="0.35">
      <c r="A64061" s="1">
        <v>79876</v>
      </c>
      <c r="B64061" t="s">
        <v>38282</v>
      </c>
      <c r="C64061" t="s">
        <v>109310</v>
      </c>
      <c r="D64061" t="s">
        <v>5</v>
      </c>
      <c r="E64061" t="s">
        <v>119954</v>
      </c>
      <c r="F64061" t="s">
        <v>120405</v>
      </c>
      <c r="G64061">
        <v>2.0000000000000002E-5</v>
      </c>
      <c r="H64061" t="s">
        <v>38282</v>
      </c>
      <c r="I64061" t="s">
        <v>162747</v>
      </c>
      <c r="J64061" s="2" t="s">
        <v>205766</v>
      </c>
      <c r="K64061" t="s">
        <v>223424</v>
      </c>
      <c r="L64061" t="s">
        <v>228704</v>
      </c>
      <c r="M64061" t="s">
        <v>8</v>
      </c>
      <c r="N64061" t="s">
        <v>228864</v>
      </c>
      <c r="O64061" t="s">
        <v>229158</v>
      </c>
      <c r="P64061" t="s">
        <v>229158</v>
      </c>
      <c r="Q64061" t="s">
        <v>120467</v>
      </c>
      <c r="R64061" t="s">
        <v>223419</v>
      </c>
      <c r="S64061" t="s">
        <v>233771</v>
      </c>
    </row>
    <row r="64062" spans="1:19" x14ac:dyDescent="0.35">
      <c r="A64062" s="1">
        <v>79877</v>
      </c>
      <c r="B64062" t="s">
        <v>38282</v>
      </c>
      <c r="C64062" t="s">
        <v>109311</v>
      </c>
      <c r="D64062" t="s">
        <v>5</v>
      </c>
      <c r="E64062" t="s">
        <v>119955</v>
      </c>
      <c r="F64062" t="s">
        <v>120382</v>
      </c>
      <c r="G64062">
        <v>1.4100000000000001E-5</v>
      </c>
      <c r="H64062" t="s">
        <v>38282</v>
      </c>
      <c r="I64062" t="s">
        <v>162747</v>
      </c>
      <c r="J64062" s="2" t="s">
        <v>205766</v>
      </c>
      <c r="K64062" t="s">
        <v>223424</v>
      </c>
      <c r="L64062" t="s">
        <v>228704</v>
      </c>
      <c r="M64062" t="s">
        <v>8</v>
      </c>
      <c r="N64062" t="s">
        <v>228864</v>
      </c>
      <c r="O64062" t="s">
        <v>229158</v>
      </c>
      <c r="P64062" t="s">
        <v>229158</v>
      </c>
      <c r="Q64062" t="s">
        <v>120467</v>
      </c>
      <c r="R64062" t="s">
        <v>223419</v>
      </c>
      <c r="S64062" t="s">
        <v>233771</v>
      </c>
    </row>
    <row r="64063" spans="1:19" x14ac:dyDescent="0.35">
      <c r="A64063" s="1">
        <v>79878</v>
      </c>
      <c r="B64063" t="s">
        <v>38283</v>
      </c>
      <c r="C64063" t="s">
        <v>109312</v>
      </c>
      <c r="D64063" t="s">
        <v>5</v>
      </c>
      <c r="E64063" t="s">
        <v>119954</v>
      </c>
      <c r="F64063" t="s">
        <v>123495</v>
      </c>
      <c r="G64063">
        <v>1.5E-5</v>
      </c>
      <c r="H64063" t="s">
        <v>38283</v>
      </c>
      <c r="I64063" t="s">
        <v>162748</v>
      </c>
      <c r="J64063" s="2" t="s">
        <v>205767</v>
      </c>
      <c r="K64063" t="s">
        <v>223425</v>
      </c>
      <c r="L64063" t="s">
        <v>228706</v>
      </c>
      <c r="M64063" t="s">
        <v>228738</v>
      </c>
      <c r="N64063" t="s">
        <v>228880</v>
      </c>
      <c r="O64063" t="s">
        <v>229184</v>
      </c>
      <c r="P64063" t="s">
        <v>229184</v>
      </c>
      <c r="Q64063" t="s">
        <v>121322</v>
      </c>
      <c r="R64063" t="s">
        <v>223419</v>
      </c>
      <c r="S64063" t="s">
        <v>233771</v>
      </c>
    </row>
    <row r="64064" spans="1:19" x14ac:dyDescent="0.35">
      <c r="A64064" s="1">
        <v>79879</v>
      </c>
      <c r="B64064" t="s">
        <v>38283</v>
      </c>
      <c r="C64064" t="s">
        <v>109313</v>
      </c>
      <c r="D64064" t="s">
        <v>5</v>
      </c>
      <c r="E64064" t="s">
        <v>119956</v>
      </c>
      <c r="F64064" t="s">
        <v>120031</v>
      </c>
      <c r="G64064">
        <v>1.3499999999999999E-5</v>
      </c>
      <c r="H64064" t="s">
        <v>38283</v>
      </c>
      <c r="I64064" t="s">
        <v>162748</v>
      </c>
      <c r="J64064" s="2" t="s">
        <v>205767</v>
      </c>
      <c r="K64064" t="s">
        <v>223425</v>
      </c>
      <c r="L64064" t="s">
        <v>228706</v>
      </c>
      <c r="M64064" t="s">
        <v>228738</v>
      </c>
      <c r="N64064" t="s">
        <v>228880</v>
      </c>
      <c r="O64064" t="s">
        <v>229184</v>
      </c>
      <c r="P64064" t="s">
        <v>229184</v>
      </c>
      <c r="Q64064" t="s">
        <v>121322</v>
      </c>
      <c r="R64064" t="s">
        <v>223419</v>
      </c>
      <c r="S64064" t="s">
        <v>233771</v>
      </c>
    </row>
    <row r="64065" spans="1:19" x14ac:dyDescent="0.35">
      <c r="A64065" s="1">
        <v>79880</v>
      </c>
      <c r="B64065" t="s">
        <v>38284</v>
      </c>
      <c r="C64065" t="s">
        <v>109314</v>
      </c>
      <c r="D64065" t="s">
        <v>5</v>
      </c>
      <c r="F64065" t="s">
        <v>122411</v>
      </c>
      <c r="G64065">
        <v>1E-8</v>
      </c>
      <c r="H64065" t="s">
        <v>38284</v>
      </c>
      <c r="I64065" t="s">
        <v>162749</v>
      </c>
      <c r="J64065" s="2" t="s">
        <v>205768</v>
      </c>
      <c r="K64065" t="s">
        <v>223415</v>
      </c>
      <c r="L64065" t="s">
        <v>228704</v>
      </c>
      <c r="M64065" t="s">
        <v>11</v>
      </c>
      <c r="N64065" t="s">
        <v>228826</v>
      </c>
      <c r="O64065" t="s">
        <v>229106</v>
      </c>
      <c r="P64065" t="s">
        <v>229106</v>
      </c>
      <c r="Q64065" t="s">
        <v>122411</v>
      </c>
      <c r="R64065" t="s">
        <v>223419</v>
      </c>
      <c r="S64065" t="s">
        <v>233771</v>
      </c>
    </row>
    <row r="64066" spans="1:19" x14ac:dyDescent="0.35">
      <c r="A64066" s="1">
        <v>79883</v>
      </c>
      <c r="B64066" t="s">
        <v>38285</v>
      </c>
      <c r="C64066" t="s">
        <v>109315</v>
      </c>
      <c r="D64066" t="s">
        <v>5</v>
      </c>
      <c r="E64066" t="s">
        <v>119955</v>
      </c>
      <c r="F64066" t="s">
        <v>122475</v>
      </c>
      <c r="G64066">
        <v>4.8531000000000002E-6</v>
      </c>
      <c r="H64066" t="s">
        <v>38285</v>
      </c>
      <c r="I64066" t="s">
        <v>162750</v>
      </c>
      <c r="J64066" s="2" t="s">
        <v>205769</v>
      </c>
      <c r="K64066" t="s">
        <v>223415</v>
      </c>
      <c r="L64066" t="s">
        <v>228704</v>
      </c>
      <c r="M64066" t="s">
        <v>8</v>
      </c>
      <c r="N64066" t="s">
        <v>228881</v>
      </c>
      <c r="O64066" t="s">
        <v>229244</v>
      </c>
      <c r="P64066" t="s">
        <v>229665</v>
      </c>
      <c r="Q64066" t="s">
        <v>121999</v>
      </c>
      <c r="R64066" t="s">
        <v>223419</v>
      </c>
      <c r="S64066" t="s">
        <v>233771</v>
      </c>
    </row>
    <row r="64067" spans="1:19" x14ac:dyDescent="0.35">
      <c r="A64067" s="1">
        <v>79884</v>
      </c>
      <c r="B64067" t="s">
        <v>38285</v>
      </c>
      <c r="C64067" t="s">
        <v>109316</v>
      </c>
      <c r="D64067" t="s">
        <v>4</v>
      </c>
      <c r="F64067" t="s">
        <v>120331</v>
      </c>
      <c r="G64067">
        <v>9.9999999999999995E-7</v>
      </c>
      <c r="H64067" t="s">
        <v>38285</v>
      </c>
      <c r="I64067" t="s">
        <v>162750</v>
      </c>
      <c r="J64067" s="2" t="s">
        <v>205769</v>
      </c>
      <c r="K64067" t="s">
        <v>223415</v>
      </c>
      <c r="L64067" t="s">
        <v>228704</v>
      </c>
      <c r="M64067" t="s">
        <v>8</v>
      </c>
      <c r="N64067" t="s">
        <v>228881</v>
      </c>
      <c r="O64067" t="s">
        <v>229244</v>
      </c>
      <c r="P64067" t="s">
        <v>229665</v>
      </c>
      <c r="Q64067" t="s">
        <v>121999</v>
      </c>
      <c r="R64067" t="s">
        <v>223419</v>
      </c>
      <c r="S64067" t="s">
        <v>233771</v>
      </c>
    </row>
    <row r="64068" spans="1:19" x14ac:dyDescent="0.35">
      <c r="A64068" s="1">
        <v>79885</v>
      </c>
      <c r="B64068" t="s">
        <v>38285</v>
      </c>
      <c r="C64068" t="s">
        <v>109317</v>
      </c>
      <c r="D64068" t="s">
        <v>5</v>
      </c>
      <c r="F64068" t="s">
        <v>120850</v>
      </c>
      <c r="G64068">
        <v>1.8805189999999999E-6</v>
      </c>
      <c r="H64068" t="s">
        <v>38285</v>
      </c>
      <c r="I64068" t="s">
        <v>162750</v>
      </c>
      <c r="J64068" s="2" t="s">
        <v>205769</v>
      </c>
      <c r="K64068" t="s">
        <v>223415</v>
      </c>
      <c r="L64068" t="s">
        <v>228704</v>
      </c>
      <c r="M64068" t="s">
        <v>8</v>
      </c>
      <c r="N64068" t="s">
        <v>228881</v>
      </c>
      <c r="O64068" t="s">
        <v>229244</v>
      </c>
      <c r="P64068" t="s">
        <v>229665</v>
      </c>
      <c r="Q64068" t="s">
        <v>121999</v>
      </c>
      <c r="R64068" t="s">
        <v>223419</v>
      </c>
      <c r="S64068" t="s">
        <v>233771</v>
      </c>
    </row>
    <row r="64069" spans="1:19" x14ac:dyDescent="0.35">
      <c r="A64069" s="1">
        <v>79886</v>
      </c>
      <c r="B64069" t="s">
        <v>38286</v>
      </c>
      <c r="C64069" t="s">
        <v>109318</v>
      </c>
      <c r="D64069" t="s">
        <v>5</v>
      </c>
      <c r="F64069" t="s">
        <v>121476</v>
      </c>
      <c r="G64069">
        <v>8.1499999999999993E-7</v>
      </c>
      <c r="H64069" t="s">
        <v>38286</v>
      </c>
      <c r="I64069" t="s">
        <v>162751</v>
      </c>
      <c r="J64069" s="2" t="s">
        <v>205770</v>
      </c>
      <c r="K64069" t="s">
        <v>223416</v>
      </c>
      <c r="L64069" t="s">
        <v>228704</v>
      </c>
      <c r="M64069" t="s">
        <v>8</v>
      </c>
      <c r="N64069" t="s">
        <v>228853</v>
      </c>
      <c r="O64069" t="s">
        <v>229221</v>
      </c>
      <c r="P64069" t="s">
        <v>229221</v>
      </c>
      <c r="Q64069" t="s">
        <v>119973</v>
      </c>
      <c r="R64069" t="s">
        <v>223419</v>
      </c>
      <c r="S64069" t="s">
        <v>233771</v>
      </c>
    </row>
    <row r="64070" spans="1:19" x14ac:dyDescent="0.35">
      <c r="A64070" s="1">
        <v>79887</v>
      </c>
      <c r="B64070" t="s">
        <v>38286</v>
      </c>
      <c r="C64070" t="s">
        <v>109319</v>
      </c>
      <c r="D64070" t="s">
        <v>5</v>
      </c>
      <c r="E64070" t="s">
        <v>119956</v>
      </c>
      <c r="F64070" t="s">
        <v>122349</v>
      </c>
      <c r="G64070">
        <v>3.3000000000000002E-6</v>
      </c>
      <c r="H64070" t="s">
        <v>38286</v>
      </c>
      <c r="I64070" t="s">
        <v>162751</v>
      </c>
      <c r="J64070" s="2" t="s">
        <v>205770</v>
      </c>
      <c r="K64070" t="s">
        <v>223416</v>
      </c>
      <c r="L64070" t="s">
        <v>228704</v>
      </c>
      <c r="M64070" t="s">
        <v>8</v>
      </c>
      <c r="N64070" t="s">
        <v>228853</v>
      </c>
      <c r="O64070" t="s">
        <v>229221</v>
      </c>
      <c r="P64070" t="s">
        <v>229221</v>
      </c>
      <c r="Q64070" t="s">
        <v>119973</v>
      </c>
      <c r="R64070" t="s">
        <v>223419</v>
      </c>
      <c r="S64070" t="s">
        <v>233771</v>
      </c>
    </row>
    <row r="64071" spans="1:19" x14ac:dyDescent="0.35">
      <c r="A64071" s="1">
        <v>79888</v>
      </c>
      <c r="B64071" t="s">
        <v>38286</v>
      </c>
      <c r="C64071" t="s">
        <v>109320</v>
      </c>
      <c r="D64071" t="s">
        <v>5</v>
      </c>
      <c r="E64071" t="s">
        <v>119954</v>
      </c>
      <c r="F64071" t="s">
        <v>120905</v>
      </c>
      <c r="G64071">
        <v>6.7300000000000008E-6</v>
      </c>
      <c r="H64071" t="s">
        <v>38286</v>
      </c>
      <c r="I64071" t="s">
        <v>162751</v>
      </c>
      <c r="J64071" s="2" t="s">
        <v>205770</v>
      </c>
      <c r="K64071" t="s">
        <v>223416</v>
      </c>
      <c r="L64071" t="s">
        <v>228704</v>
      </c>
      <c r="M64071" t="s">
        <v>8</v>
      </c>
      <c r="N64071" t="s">
        <v>228853</v>
      </c>
      <c r="O64071" t="s">
        <v>229221</v>
      </c>
      <c r="P64071" t="s">
        <v>229221</v>
      </c>
      <c r="Q64071" t="s">
        <v>119973</v>
      </c>
      <c r="R64071" t="s">
        <v>223419</v>
      </c>
      <c r="S64071" t="s">
        <v>233771</v>
      </c>
    </row>
    <row r="64072" spans="1:19" x14ac:dyDescent="0.35">
      <c r="A64072" s="1">
        <v>79889</v>
      </c>
      <c r="B64072" t="s">
        <v>38287</v>
      </c>
      <c r="C64072" t="s">
        <v>109321</v>
      </c>
      <c r="D64072" t="s">
        <v>4</v>
      </c>
      <c r="F64072" t="s">
        <v>123106</v>
      </c>
      <c r="G64072">
        <v>1.5E-6</v>
      </c>
      <c r="H64072" t="s">
        <v>38287</v>
      </c>
      <c r="I64072" t="s">
        <v>162752</v>
      </c>
      <c r="J64072" s="2" t="s">
        <v>205771</v>
      </c>
      <c r="K64072" t="s">
        <v>223426</v>
      </c>
      <c r="L64072" t="s">
        <v>228704</v>
      </c>
      <c r="M64072" t="s">
        <v>228715</v>
      </c>
      <c r="N64072" t="s">
        <v>228833</v>
      </c>
      <c r="O64072" t="s">
        <v>229744</v>
      </c>
      <c r="P64072" t="s">
        <v>232818</v>
      </c>
      <c r="Q64072" t="s">
        <v>120056</v>
      </c>
      <c r="R64072" t="s">
        <v>223431</v>
      </c>
      <c r="S64072" t="s">
        <v>212718</v>
      </c>
    </row>
    <row r="64073" spans="1:19" x14ac:dyDescent="0.35">
      <c r="A64073" s="1">
        <v>79890</v>
      </c>
      <c r="B64073" t="s">
        <v>38288</v>
      </c>
      <c r="C64073" t="s">
        <v>109322</v>
      </c>
      <c r="D64073" t="s">
        <v>5</v>
      </c>
      <c r="E64073" t="s">
        <v>119955</v>
      </c>
      <c r="F64073" t="s">
        <v>120629</v>
      </c>
      <c r="G64073">
        <v>5.4E-6</v>
      </c>
      <c r="H64073" t="s">
        <v>38288</v>
      </c>
      <c r="I64073" t="s">
        <v>162753</v>
      </c>
      <c r="J64073" s="2" t="s">
        <v>205772</v>
      </c>
      <c r="K64073" t="s">
        <v>223427</v>
      </c>
      <c r="L64073" t="s">
        <v>228706</v>
      </c>
      <c r="M64073" t="s">
        <v>8</v>
      </c>
      <c r="N64073" t="s">
        <v>228828</v>
      </c>
      <c r="O64073" t="s">
        <v>229113</v>
      </c>
      <c r="P64073" t="s">
        <v>230137</v>
      </c>
      <c r="Q64073" t="s">
        <v>120056</v>
      </c>
      <c r="R64073" t="s">
        <v>223431</v>
      </c>
      <c r="S64073" t="s">
        <v>212718</v>
      </c>
    </row>
    <row r="64074" spans="1:19" x14ac:dyDescent="0.35">
      <c r="A64074" s="1">
        <v>79891</v>
      </c>
      <c r="B64074" t="s">
        <v>38288</v>
      </c>
      <c r="C64074" t="s">
        <v>109323</v>
      </c>
      <c r="D64074" t="s">
        <v>4</v>
      </c>
      <c r="F64074" t="s">
        <v>120056</v>
      </c>
      <c r="G64074">
        <v>1.7999999999999999E-6</v>
      </c>
      <c r="H64074" t="s">
        <v>38288</v>
      </c>
      <c r="I64074" t="s">
        <v>162753</v>
      </c>
      <c r="J64074" s="2" t="s">
        <v>205772</v>
      </c>
      <c r="K64074" t="s">
        <v>223427</v>
      </c>
      <c r="L64074" t="s">
        <v>228706</v>
      </c>
      <c r="M64074" t="s">
        <v>8</v>
      </c>
      <c r="N64074" t="s">
        <v>228828</v>
      </c>
      <c r="O64074" t="s">
        <v>229113</v>
      </c>
      <c r="P64074" t="s">
        <v>230137</v>
      </c>
      <c r="Q64074" t="s">
        <v>120056</v>
      </c>
      <c r="R64074" t="s">
        <v>223431</v>
      </c>
      <c r="S64074" t="s">
        <v>212718</v>
      </c>
    </row>
    <row r="64075" spans="1:19" x14ac:dyDescent="0.35">
      <c r="A64075" s="1">
        <v>79892</v>
      </c>
      <c r="B64075" t="s">
        <v>38289</v>
      </c>
      <c r="C64075" t="s">
        <v>109324</v>
      </c>
      <c r="D64075" t="s">
        <v>5</v>
      </c>
      <c r="F64075" t="s">
        <v>120351</v>
      </c>
      <c r="G64075">
        <v>1.8930060000000001E-6</v>
      </c>
      <c r="H64075" t="s">
        <v>38289</v>
      </c>
      <c r="I64075" t="s">
        <v>162754</v>
      </c>
      <c r="J64075" s="2" t="s">
        <v>205773</v>
      </c>
      <c r="K64075" t="s">
        <v>223428</v>
      </c>
      <c r="L64075" t="s">
        <v>228704</v>
      </c>
      <c r="M64075" t="s">
        <v>8</v>
      </c>
      <c r="N64075" t="s">
        <v>228828</v>
      </c>
      <c r="O64075" t="s">
        <v>229108</v>
      </c>
      <c r="P64075" t="s">
        <v>230108</v>
      </c>
      <c r="Q64075" t="s">
        <v>120107</v>
      </c>
      <c r="R64075" t="s">
        <v>223431</v>
      </c>
      <c r="S64075" t="s">
        <v>212718</v>
      </c>
    </row>
    <row r="64076" spans="1:19" x14ac:dyDescent="0.35">
      <c r="A64076" s="1">
        <v>79893</v>
      </c>
      <c r="B64076" t="s">
        <v>38289</v>
      </c>
      <c r="C64076" t="s">
        <v>109325</v>
      </c>
      <c r="D64076" t="s">
        <v>4</v>
      </c>
      <c r="F64076" t="s">
        <v>120042</v>
      </c>
      <c r="G64076">
        <v>8.0000000000000007E-7</v>
      </c>
      <c r="H64076" t="s">
        <v>38289</v>
      </c>
      <c r="I64076" t="s">
        <v>162754</v>
      </c>
      <c r="J64076" s="2" t="s">
        <v>205773</v>
      </c>
      <c r="K64076" t="s">
        <v>223428</v>
      </c>
      <c r="L64076" t="s">
        <v>228704</v>
      </c>
      <c r="M64076" t="s">
        <v>8</v>
      </c>
      <c r="N64076" t="s">
        <v>228828</v>
      </c>
      <c r="O64076" t="s">
        <v>229108</v>
      </c>
      <c r="P64076" t="s">
        <v>230108</v>
      </c>
      <c r="Q64076" t="s">
        <v>120107</v>
      </c>
      <c r="R64076" t="s">
        <v>223431</v>
      </c>
      <c r="S64076" t="s">
        <v>212718</v>
      </c>
    </row>
    <row r="64077" spans="1:19" x14ac:dyDescent="0.35">
      <c r="A64077" s="1">
        <v>79894</v>
      </c>
      <c r="B64077" t="s">
        <v>38290</v>
      </c>
      <c r="C64077" t="s">
        <v>109326</v>
      </c>
      <c r="D64077" t="s">
        <v>4</v>
      </c>
      <c r="F64077" t="s">
        <v>122777</v>
      </c>
      <c r="G64077">
        <v>3.0000000000000001E-6</v>
      </c>
      <c r="H64077" t="s">
        <v>38290</v>
      </c>
      <c r="I64077" t="s">
        <v>162755</v>
      </c>
      <c r="J64077" s="2" t="s">
        <v>205774</v>
      </c>
      <c r="K64077" t="s">
        <v>223429</v>
      </c>
      <c r="L64077" t="s">
        <v>228704</v>
      </c>
      <c r="M64077" t="s">
        <v>8</v>
      </c>
      <c r="N64077" t="s">
        <v>228828</v>
      </c>
      <c r="O64077" t="s">
        <v>229113</v>
      </c>
      <c r="P64077" t="s">
        <v>230081</v>
      </c>
      <c r="Q64077" t="s">
        <v>121484</v>
      </c>
      <c r="R64077" t="s">
        <v>223431</v>
      </c>
      <c r="S64077" t="s">
        <v>212718</v>
      </c>
    </row>
    <row r="64078" spans="1:19" x14ac:dyDescent="0.35">
      <c r="A64078" s="1">
        <v>79895</v>
      </c>
      <c r="B64078" t="s">
        <v>38290</v>
      </c>
      <c r="C64078" t="s">
        <v>109327</v>
      </c>
      <c r="D64078" t="s">
        <v>4</v>
      </c>
      <c r="F64078" t="s">
        <v>120565</v>
      </c>
      <c r="G64078">
        <v>1.1999999999999999E-7</v>
      </c>
      <c r="H64078" t="s">
        <v>38290</v>
      </c>
      <c r="I64078" t="s">
        <v>162755</v>
      </c>
      <c r="J64078" s="2" t="s">
        <v>205774</v>
      </c>
      <c r="K64078" t="s">
        <v>223429</v>
      </c>
      <c r="L64078" t="s">
        <v>228704</v>
      </c>
      <c r="M64078" t="s">
        <v>8</v>
      </c>
      <c r="N64078" t="s">
        <v>228828</v>
      </c>
      <c r="O64078" t="s">
        <v>229113</v>
      </c>
      <c r="P64078" t="s">
        <v>230081</v>
      </c>
      <c r="Q64078" t="s">
        <v>121484</v>
      </c>
      <c r="R64078" t="s">
        <v>223431</v>
      </c>
      <c r="S64078" t="s">
        <v>212718</v>
      </c>
    </row>
    <row r="64079" spans="1:19" x14ac:dyDescent="0.35">
      <c r="A64079" s="1">
        <v>79896</v>
      </c>
      <c r="B64079" t="s">
        <v>38291</v>
      </c>
      <c r="C64079" t="s">
        <v>109328</v>
      </c>
      <c r="D64079" t="s">
        <v>4</v>
      </c>
      <c r="F64079" t="s">
        <v>120109</v>
      </c>
      <c r="G64079">
        <v>2.4999999999999999E-7</v>
      </c>
      <c r="H64079" t="s">
        <v>38291</v>
      </c>
      <c r="I64079" t="s">
        <v>162756</v>
      </c>
      <c r="J64079" s="2" t="s">
        <v>205775</v>
      </c>
      <c r="K64079" t="s">
        <v>223430</v>
      </c>
      <c r="L64079" t="s">
        <v>228704</v>
      </c>
      <c r="M64079" t="s">
        <v>8</v>
      </c>
      <c r="N64079" t="s">
        <v>228848</v>
      </c>
      <c r="O64079" t="s">
        <v>229640</v>
      </c>
      <c r="P64079" t="s">
        <v>229919</v>
      </c>
      <c r="Q64079" t="s">
        <v>120109</v>
      </c>
      <c r="R64079" t="s">
        <v>223431</v>
      </c>
      <c r="S64079" t="s">
        <v>212718</v>
      </c>
    </row>
    <row r="64080" spans="1:19" x14ac:dyDescent="0.35">
      <c r="A64080" s="1">
        <v>79897</v>
      </c>
      <c r="B64080" t="s">
        <v>38292</v>
      </c>
      <c r="C64080" t="s">
        <v>109329</v>
      </c>
      <c r="D64080" t="s">
        <v>4</v>
      </c>
      <c r="F64080" t="s">
        <v>120145</v>
      </c>
      <c r="G64080">
        <v>2E-8</v>
      </c>
      <c r="H64080" t="s">
        <v>38292</v>
      </c>
      <c r="I64080" t="s">
        <v>162757</v>
      </c>
      <c r="J64080" s="2" t="s">
        <v>205776</v>
      </c>
      <c r="K64080" t="s">
        <v>223431</v>
      </c>
      <c r="L64080" t="s">
        <v>228704</v>
      </c>
      <c r="M64080" t="s">
        <v>11</v>
      </c>
      <c r="R64080" t="s">
        <v>223431</v>
      </c>
      <c r="S64080" t="s">
        <v>212718</v>
      </c>
    </row>
    <row r="64081" spans="1:19" x14ac:dyDescent="0.35">
      <c r="A64081" s="1">
        <v>79898</v>
      </c>
      <c r="B64081" t="s">
        <v>38293</v>
      </c>
      <c r="C64081" t="s">
        <v>109330</v>
      </c>
      <c r="D64081" t="s">
        <v>4</v>
      </c>
      <c r="F64081" t="s">
        <v>120128</v>
      </c>
      <c r="G64081">
        <v>2.4999999999999999E-8</v>
      </c>
      <c r="H64081" t="s">
        <v>38293</v>
      </c>
      <c r="I64081" t="s">
        <v>162758</v>
      </c>
      <c r="J64081" s="2" t="s">
        <v>205777</v>
      </c>
      <c r="K64081" t="s">
        <v>223432</v>
      </c>
      <c r="L64081" t="s">
        <v>228704</v>
      </c>
      <c r="M64081" t="s">
        <v>8</v>
      </c>
      <c r="N64081" t="s">
        <v>228852</v>
      </c>
      <c r="O64081" t="s">
        <v>229140</v>
      </c>
      <c r="P64081" t="s">
        <v>229140</v>
      </c>
      <c r="Q64081" t="s">
        <v>120777</v>
      </c>
      <c r="R64081" t="s">
        <v>223431</v>
      </c>
      <c r="S64081" t="s">
        <v>212718</v>
      </c>
    </row>
    <row r="64082" spans="1:19" x14ac:dyDescent="0.35">
      <c r="A64082" s="1">
        <v>79899</v>
      </c>
      <c r="B64082" t="s">
        <v>38294</v>
      </c>
      <c r="C64082" t="s">
        <v>109331</v>
      </c>
      <c r="D64082" t="s">
        <v>4</v>
      </c>
      <c r="F64082" t="s">
        <v>120301</v>
      </c>
      <c r="G64082">
        <v>3.4753100000000002E-7</v>
      </c>
      <c r="H64082" t="s">
        <v>38294</v>
      </c>
      <c r="I64082" t="s">
        <v>162759</v>
      </c>
      <c r="J64082" s="2" t="s">
        <v>205778</v>
      </c>
      <c r="K64082" t="s">
        <v>223433</v>
      </c>
      <c r="L64082" t="s">
        <v>228704</v>
      </c>
      <c r="M64082" t="s">
        <v>228762</v>
      </c>
      <c r="N64082" t="s">
        <v>228843</v>
      </c>
      <c r="O64082" t="s">
        <v>229472</v>
      </c>
      <c r="P64082" t="s">
        <v>230538</v>
      </c>
      <c r="Q64082" t="s">
        <v>119987</v>
      </c>
      <c r="R64082" t="s">
        <v>223431</v>
      </c>
      <c r="S64082" t="s">
        <v>212718</v>
      </c>
    </row>
    <row r="64083" spans="1:19" x14ac:dyDescent="0.35">
      <c r="A64083" s="1">
        <v>79900</v>
      </c>
      <c r="B64083" t="s">
        <v>38295</v>
      </c>
      <c r="C64083" t="s">
        <v>109332</v>
      </c>
      <c r="D64083" t="s">
        <v>4</v>
      </c>
      <c r="F64083" t="s">
        <v>120217</v>
      </c>
      <c r="G64083">
        <v>9.9999999999999995E-7</v>
      </c>
      <c r="H64083" t="s">
        <v>38295</v>
      </c>
      <c r="I64083" t="s">
        <v>162760</v>
      </c>
      <c r="J64083" s="2" t="s">
        <v>205779</v>
      </c>
      <c r="K64083" t="s">
        <v>223434</v>
      </c>
      <c r="L64083" t="s">
        <v>228704</v>
      </c>
      <c r="M64083" t="s">
        <v>8</v>
      </c>
      <c r="N64083" t="s">
        <v>228841</v>
      </c>
      <c r="O64083" t="s">
        <v>229123</v>
      </c>
      <c r="P64083" t="s">
        <v>229123</v>
      </c>
      <c r="Q64083" t="s">
        <v>120217</v>
      </c>
      <c r="R64083" t="s">
        <v>223431</v>
      </c>
      <c r="S64083" t="s">
        <v>212718</v>
      </c>
    </row>
    <row r="64084" spans="1:19" x14ac:dyDescent="0.35">
      <c r="A64084" s="1">
        <v>79901</v>
      </c>
      <c r="B64084" t="s">
        <v>38295</v>
      </c>
      <c r="C64084" t="s">
        <v>109333</v>
      </c>
      <c r="D64084" t="s">
        <v>4</v>
      </c>
      <c r="F64084" t="s">
        <v>123489</v>
      </c>
      <c r="G64084">
        <v>9.9999999999999995E-7</v>
      </c>
      <c r="H64084" t="s">
        <v>38295</v>
      </c>
      <c r="I64084" t="s">
        <v>162760</v>
      </c>
      <c r="J64084" s="2" t="s">
        <v>205779</v>
      </c>
      <c r="K64084" t="s">
        <v>223434</v>
      </c>
      <c r="L64084" t="s">
        <v>228704</v>
      </c>
      <c r="M64084" t="s">
        <v>8</v>
      </c>
      <c r="N64084" t="s">
        <v>228841</v>
      </c>
      <c r="O64084" t="s">
        <v>229123</v>
      </c>
      <c r="P64084" t="s">
        <v>229123</v>
      </c>
      <c r="Q64084" t="s">
        <v>120217</v>
      </c>
      <c r="R64084" t="s">
        <v>223431</v>
      </c>
      <c r="S64084" t="s">
        <v>212718</v>
      </c>
    </row>
    <row r="64085" spans="1:19" x14ac:dyDescent="0.35">
      <c r="A64085" s="1">
        <v>79902</v>
      </c>
      <c r="B64085" t="s">
        <v>38296</v>
      </c>
      <c r="C64085" t="s">
        <v>109334</v>
      </c>
      <c r="D64085" t="s">
        <v>4</v>
      </c>
      <c r="F64085" t="s">
        <v>120042</v>
      </c>
      <c r="G64085">
        <v>4.1548499999999999E-7</v>
      </c>
      <c r="H64085" t="s">
        <v>38296</v>
      </c>
      <c r="I64085" t="s">
        <v>162761</v>
      </c>
      <c r="J64085" s="2" t="s">
        <v>205780</v>
      </c>
      <c r="K64085" t="s">
        <v>223435</v>
      </c>
      <c r="L64085" t="s">
        <v>228704</v>
      </c>
      <c r="M64085" t="s">
        <v>13</v>
      </c>
      <c r="N64085" t="s">
        <v>228826</v>
      </c>
      <c r="O64085" t="s">
        <v>229146</v>
      </c>
      <c r="P64085" t="s">
        <v>229146</v>
      </c>
      <c r="R64085" t="s">
        <v>223431</v>
      </c>
      <c r="S64085" t="s">
        <v>212718</v>
      </c>
    </row>
    <row r="64086" spans="1:19" x14ac:dyDescent="0.35">
      <c r="A64086" s="1">
        <v>79903</v>
      </c>
      <c r="B64086" t="s">
        <v>38297</v>
      </c>
      <c r="C64086" t="s">
        <v>109335</v>
      </c>
      <c r="D64086" t="s">
        <v>4</v>
      </c>
      <c r="F64086" t="s">
        <v>121837</v>
      </c>
      <c r="G64086">
        <v>1.4044899999999999E-7</v>
      </c>
      <c r="H64086" t="s">
        <v>38297</v>
      </c>
      <c r="I64086" t="s">
        <v>162762</v>
      </c>
      <c r="J64086" s="2" t="s">
        <v>205781</v>
      </c>
      <c r="K64086" t="s">
        <v>223436</v>
      </c>
      <c r="L64086" t="s">
        <v>228704</v>
      </c>
      <c r="M64086" t="s">
        <v>228748</v>
      </c>
      <c r="N64086" t="s">
        <v>228918</v>
      </c>
      <c r="O64086" t="s">
        <v>229275</v>
      </c>
      <c r="P64086" t="s">
        <v>229275</v>
      </c>
      <c r="Q64086" t="s">
        <v>120913</v>
      </c>
      <c r="R64086" t="s">
        <v>223431</v>
      </c>
      <c r="S64086" t="s">
        <v>212718</v>
      </c>
    </row>
    <row r="64087" spans="1:19" x14ac:dyDescent="0.35">
      <c r="A64087" s="1">
        <v>79904</v>
      </c>
      <c r="B64087" t="s">
        <v>38298</v>
      </c>
      <c r="C64087" t="s">
        <v>109336</v>
      </c>
      <c r="D64087" t="s">
        <v>4</v>
      </c>
      <c r="F64087" t="s">
        <v>120016</v>
      </c>
      <c r="G64087">
        <v>8.0000000000000002E-8</v>
      </c>
      <c r="H64087" t="s">
        <v>38298</v>
      </c>
      <c r="I64087" t="s">
        <v>162763</v>
      </c>
      <c r="J64087" s="2" t="s">
        <v>205782</v>
      </c>
      <c r="K64087" t="s">
        <v>223437</v>
      </c>
      <c r="L64087" t="s">
        <v>228704</v>
      </c>
      <c r="M64087" t="s">
        <v>10</v>
      </c>
      <c r="N64087" t="s">
        <v>228827</v>
      </c>
      <c r="O64087" t="s">
        <v>229107</v>
      </c>
      <c r="P64087" t="s">
        <v>229107</v>
      </c>
      <c r="Q64087" t="s">
        <v>121739</v>
      </c>
      <c r="R64087" t="s">
        <v>223431</v>
      </c>
      <c r="S64087" t="s">
        <v>212718</v>
      </c>
    </row>
    <row r="64088" spans="1:19" x14ac:dyDescent="0.35">
      <c r="A64088" s="1">
        <v>79905</v>
      </c>
      <c r="B64088" t="s">
        <v>38299</v>
      </c>
      <c r="C64088" t="s">
        <v>109337</v>
      </c>
      <c r="D64088" t="s">
        <v>4</v>
      </c>
      <c r="F64088" t="s">
        <v>121752</v>
      </c>
      <c r="G64088">
        <v>1.3999999999999999E-6</v>
      </c>
      <c r="H64088" t="s">
        <v>38299</v>
      </c>
      <c r="I64088" t="s">
        <v>162764</v>
      </c>
      <c r="J64088" s="2" t="s">
        <v>205783</v>
      </c>
      <c r="K64088" t="s">
        <v>223438</v>
      </c>
      <c r="L64088" t="s">
        <v>228704</v>
      </c>
      <c r="M64088" t="s">
        <v>8</v>
      </c>
      <c r="N64088" t="s">
        <v>228828</v>
      </c>
      <c r="O64088" t="s">
        <v>229113</v>
      </c>
      <c r="P64088" t="s">
        <v>230104</v>
      </c>
      <c r="Q64088" t="s">
        <v>120117</v>
      </c>
      <c r="R64088" t="s">
        <v>223431</v>
      </c>
      <c r="S64088" t="s">
        <v>212718</v>
      </c>
    </row>
    <row r="64089" spans="1:19" x14ac:dyDescent="0.35">
      <c r="A64089" s="1">
        <v>79906</v>
      </c>
      <c r="B64089" t="s">
        <v>38299</v>
      </c>
      <c r="C64089" t="s">
        <v>109338</v>
      </c>
      <c r="D64089" t="s">
        <v>5</v>
      </c>
      <c r="E64089" t="s">
        <v>119955</v>
      </c>
      <c r="F64089" t="s">
        <v>120623</v>
      </c>
      <c r="G64089">
        <v>7.7000000000000008E-6</v>
      </c>
      <c r="H64089" t="s">
        <v>38299</v>
      </c>
      <c r="I64089" t="s">
        <v>162764</v>
      </c>
      <c r="J64089" s="2" t="s">
        <v>205783</v>
      </c>
      <c r="K64089" t="s">
        <v>223438</v>
      </c>
      <c r="L64089" t="s">
        <v>228704</v>
      </c>
      <c r="M64089" t="s">
        <v>8</v>
      </c>
      <c r="N64089" t="s">
        <v>228828</v>
      </c>
      <c r="O64089" t="s">
        <v>229113</v>
      </c>
      <c r="P64089" t="s">
        <v>230104</v>
      </c>
      <c r="Q64089" t="s">
        <v>120117</v>
      </c>
      <c r="R64089" t="s">
        <v>223431</v>
      </c>
      <c r="S64089" t="s">
        <v>212718</v>
      </c>
    </row>
    <row r="64090" spans="1:19" x14ac:dyDescent="0.35">
      <c r="A64090" s="1">
        <v>79907</v>
      </c>
      <c r="B64090" t="s">
        <v>38299</v>
      </c>
      <c r="C64090" t="s">
        <v>109339</v>
      </c>
      <c r="D64090" t="s">
        <v>4</v>
      </c>
      <c r="F64090" t="s">
        <v>120467</v>
      </c>
      <c r="G64090">
        <v>2.0999999999999998E-6</v>
      </c>
      <c r="H64090" t="s">
        <v>38299</v>
      </c>
      <c r="I64090" t="s">
        <v>162764</v>
      </c>
      <c r="J64090" s="2" t="s">
        <v>205783</v>
      </c>
      <c r="K64090" t="s">
        <v>223438</v>
      </c>
      <c r="L64090" t="s">
        <v>228704</v>
      </c>
      <c r="M64090" t="s">
        <v>8</v>
      </c>
      <c r="N64090" t="s">
        <v>228828</v>
      </c>
      <c r="O64090" t="s">
        <v>229113</v>
      </c>
      <c r="P64090" t="s">
        <v>230104</v>
      </c>
      <c r="Q64090" t="s">
        <v>120117</v>
      </c>
      <c r="R64090" t="s">
        <v>223431</v>
      </c>
      <c r="S64090" t="s">
        <v>212718</v>
      </c>
    </row>
    <row r="64091" spans="1:19" x14ac:dyDescent="0.35">
      <c r="A64091" s="1">
        <v>79908</v>
      </c>
      <c r="B64091" t="s">
        <v>38300</v>
      </c>
      <c r="C64091" t="s">
        <v>109340</v>
      </c>
      <c r="D64091" t="s">
        <v>5</v>
      </c>
      <c r="F64091" t="s">
        <v>120297</v>
      </c>
      <c r="G64091">
        <v>2.6000000000000001E-6</v>
      </c>
      <c r="H64091" t="s">
        <v>38300</v>
      </c>
      <c r="I64091" t="s">
        <v>162765</v>
      </c>
      <c r="J64091" s="2" t="s">
        <v>205784</v>
      </c>
      <c r="K64091" t="s">
        <v>223439</v>
      </c>
      <c r="L64091" t="s">
        <v>228704</v>
      </c>
      <c r="M64091" t="s">
        <v>8</v>
      </c>
      <c r="N64091" t="s">
        <v>228828</v>
      </c>
      <c r="O64091" t="s">
        <v>229113</v>
      </c>
      <c r="P64091" t="s">
        <v>230081</v>
      </c>
      <c r="Q64091" t="s">
        <v>120823</v>
      </c>
      <c r="R64091" t="s">
        <v>223431</v>
      </c>
      <c r="S64091" t="s">
        <v>212718</v>
      </c>
    </row>
    <row r="64092" spans="1:19" x14ac:dyDescent="0.35">
      <c r="A64092" s="1">
        <v>79909</v>
      </c>
      <c r="B64092" t="s">
        <v>38300</v>
      </c>
      <c r="C64092" t="s">
        <v>109341</v>
      </c>
      <c r="D64092" t="s">
        <v>5</v>
      </c>
      <c r="E64092" t="s">
        <v>119955</v>
      </c>
      <c r="F64092" t="s">
        <v>122303</v>
      </c>
      <c r="G64092">
        <v>8.4000000000000009E-6</v>
      </c>
      <c r="H64092" t="s">
        <v>38300</v>
      </c>
      <c r="I64092" t="s">
        <v>162765</v>
      </c>
      <c r="J64092" s="2" t="s">
        <v>205784</v>
      </c>
      <c r="K64092" t="s">
        <v>223439</v>
      </c>
      <c r="L64092" t="s">
        <v>228704</v>
      </c>
      <c r="M64092" t="s">
        <v>8</v>
      </c>
      <c r="N64092" t="s">
        <v>228828</v>
      </c>
      <c r="O64092" t="s">
        <v>229113</v>
      </c>
      <c r="P64092" t="s">
        <v>230081</v>
      </c>
      <c r="Q64092" t="s">
        <v>120823</v>
      </c>
      <c r="R64092" t="s">
        <v>223431</v>
      </c>
      <c r="S64092" t="s">
        <v>212718</v>
      </c>
    </row>
    <row r="64093" spans="1:19" x14ac:dyDescent="0.35">
      <c r="A64093" s="1">
        <v>79910</v>
      </c>
      <c r="B64093" t="s">
        <v>38301</v>
      </c>
      <c r="C64093" t="s">
        <v>109342</v>
      </c>
      <c r="D64093" t="s">
        <v>4</v>
      </c>
      <c r="F64093" t="s">
        <v>122618</v>
      </c>
      <c r="G64093">
        <v>1.2500000000000001E-6</v>
      </c>
      <c r="H64093" t="s">
        <v>38301</v>
      </c>
      <c r="I64093" t="s">
        <v>162766</v>
      </c>
      <c r="J64093" s="2" t="s">
        <v>205785</v>
      </c>
      <c r="K64093" t="s">
        <v>223440</v>
      </c>
      <c r="L64093" t="s">
        <v>228704</v>
      </c>
      <c r="M64093" t="s">
        <v>8</v>
      </c>
      <c r="N64093" t="s">
        <v>228832</v>
      </c>
      <c r="O64093" t="s">
        <v>229111</v>
      </c>
      <c r="P64093" t="s">
        <v>230079</v>
      </c>
      <c r="Q64093" t="s">
        <v>120056</v>
      </c>
      <c r="R64093" t="s">
        <v>223431</v>
      </c>
      <c r="S64093" t="s">
        <v>212718</v>
      </c>
    </row>
    <row r="64094" spans="1:19" x14ac:dyDescent="0.35">
      <c r="A64094" s="1">
        <v>79911</v>
      </c>
      <c r="B64094" t="s">
        <v>38301</v>
      </c>
      <c r="C64094" t="s">
        <v>109343</v>
      </c>
      <c r="D64094" t="s">
        <v>4</v>
      </c>
      <c r="F64094" t="s">
        <v>120168</v>
      </c>
      <c r="G64094">
        <v>6.3500000000000006E-7</v>
      </c>
      <c r="H64094" t="s">
        <v>38301</v>
      </c>
      <c r="I64094" t="s">
        <v>162766</v>
      </c>
      <c r="J64094" s="2" t="s">
        <v>205785</v>
      </c>
      <c r="K64094" t="s">
        <v>223440</v>
      </c>
      <c r="L64094" t="s">
        <v>228704</v>
      </c>
      <c r="M64094" t="s">
        <v>8</v>
      </c>
      <c r="N64094" t="s">
        <v>228832</v>
      </c>
      <c r="O64094" t="s">
        <v>229111</v>
      </c>
      <c r="P64094" t="s">
        <v>230079</v>
      </c>
      <c r="Q64094" t="s">
        <v>120056</v>
      </c>
      <c r="R64094" t="s">
        <v>223431</v>
      </c>
      <c r="S64094" t="s">
        <v>212718</v>
      </c>
    </row>
    <row r="64095" spans="1:19" x14ac:dyDescent="0.35">
      <c r="A64095" s="1">
        <v>79913</v>
      </c>
      <c r="B64095" t="s">
        <v>38301</v>
      </c>
      <c r="C64095" t="s">
        <v>109344</v>
      </c>
      <c r="D64095" t="s">
        <v>5</v>
      </c>
      <c r="F64095" t="s">
        <v>120527</v>
      </c>
      <c r="G64095">
        <v>2.0975670000000002E-6</v>
      </c>
      <c r="H64095" t="s">
        <v>38301</v>
      </c>
      <c r="I64095" t="s">
        <v>162766</v>
      </c>
      <c r="J64095" s="2" t="s">
        <v>205785</v>
      </c>
      <c r="K64095" t="s">
        <v>223440</v>
      </c>
      <c r="L64095" t="s">
        <v>228704</v>
      </c>
      <c r="M64095" t="s">
        <v>8</v>
      </c>
      <c r="N64095" t="s">
        <v>228832</v>
      </c>
      <c r="O64095" t="s">
        <v>229111</v>
      </c>
      <c r="P64095" t="s">
        <v>230079</v>
      </c>
      <c r="Q64095" t="s">
        <v>120056</v>
      </c>
      <c r="R64095" t="s">
        <v>223431</v>
      </c>
      <c r="S64095" t="s">
        <v>212718</v>
      </c>
    </row>
    <row r="64096" spans="1:19" x14ac:dyDescent="0.35">
      <c r="A64096" s="1">
        <v>79914</v>
      </c>
      <c r="B64096" t="s">
        <v>38302</v>
      </c>
      <c r="C64096" t="s">
        <v>109345</v>
      </c>
      <c r="D64096" t="s">
        <v>5</v>
      </c>
      <c r="E64096" t="s">
        <v>119954</v>
      </c>
      <c r="F64096" t="s">
        <v>121283</v>
      </c>
      <c r="G64096">
        <v>3.0000000000000001E-6</v>
      </c>
      <c r="H64096" t="s">
        <v>38302</v>
      </c>
      <c r="I64096" t="s">
        <v>162767</v>
      </c>
      <c r="J64096" s="2" t="s">
        <v>205786</v>
      </c>
      <c r="K64096" t="s">
        <v>223441</v>
      </c>
      <c r="L64096" t="s">
        <v>228704</v>
      </c>
      <c r="M64096" t="s">
        <v>8</v>
      </c>
      <c r="N64096" t="s">
        <v>228832</v>
      </c>
      <c r="O64096" t="s">
        <v>229111</v>
      </c>
      <c r="P64096" t="s">
        <v>230079</v>
      </c>
      <c r="Q64096" t="s">
        <v>120679</v>
      </c>
      <c r="R64096" t="s">
        <v>223431</v>
      </c>
      <c r="S64096" t="s">
        <v>212718</v>
      </c>
    </row>
    <row r="64097" spans="1:19" x14ac:dyDescent="0.35">
      <c r="A64097" s="1">
        <v>79917</v>
      </c>
      <c r="B64097" t="s">
        <v>38303</v>
      </c>
      <c r="C64097" t="s">
        <v>109346</v>
      </c>
      <c r="D64097" t="s">
        <v>4</v>
      </c>
      <c r="F64097" t="s">
        <v>120083</v>
      </c>
      <c r="G64097">
        <v>2E-8</v>
      </c>
      <c r="H64097" t="s">
        <v>38303</v>
      </c>
      <c r="I64097" t="s">
        <v>162768</v>
      </c>
      <c r="J64097" s="2" t="s">
        <v>205787</v>
      </c>
      <c r="K64097" t="s">
        <v>223442</v>
      </c>
      <c r="L64097" t="s">
        <v>228704</v>
      </c>
      <c r="M64097" t="s">
        <v>8</v>
      </c>
      <c r="N64097" t="s">
        <v>228828</v>
      </c>
      <c r="O64097" t="s">
        <v>229113</v>
      </c>
      <c r="P64097" t="s">
        <v>230081</v>
      </c>
      <c r="R64097" t="s">
        <v>223431</v>
      </c>
      <c r="S64097" t="s">
        <v>212718</v>
      </c>
    </row>
    <row r="64098" spans="1:19" x14ac:dyDescent="0.35">
      <c r="A64098" s="1">
        <v>79918</v>
      </c>
      <c r="B64098" t="s">
        <v>38304</v>
      </c>
      <c r="C64098" t="s">
        <v>109347</v>
      </c>
      <c r="D64098" t="s">
        <v>5</v>
      </c>
      <c r="E64098" t="s">
        <v>119955</v>
      </c>
      <c r="F64098" t="s">
        <v>120656</v>
      </c>
      <c r="G64098">
        <v>1.7999999999999999E-6</v>
      </c>
      <c r="H64098" t="s">
        <v>38304</v>
      </c>
      <c r="I64098" t="s">
        <v>162769</v>
      </c>
      <c r="J64098" s="2" t="s">
        <v>205788</v>
      </c>
      <c r="K64098" t="s">
        <v>223443</v>
      </c>
      <c r="L64098" t="s">
        <v>228706</v>
      </c>
      <c r="M64098" t="s">
        <v>8</v>
      </c>
      <c r="N64098" t="s">
        <v>228828</v>
      </c>
      <c r="O64098" t="s">
        <v>229113</v>
      </c>
      <c r="P64098" t="s">
        <v>230081</v>
      </c>
      <c r="Q64098" t="s">
        <v>120216</v>
      </c>
      <c r="R64098" t="s">
        <v>223431</v>
      </c>
      <c r="S64098" t="s">
        <v>212718</v>
      </c>
    </row>
    <row r="64099" spans="1:19" x14ac:dyDescent="0.35">
      <c r="A64099" s="1">
        <v>79919</v>
      </c>
      <c r="B64099" t="s">
        <v>38304</v>
      </c>
      <c r="C64099" t="s">
        <v>109348</v>
      </c>
      <c r="D64099" t="s">
        <v>5</v>
      </c>
      <c r="E64099" t="s">
        <v>119954</v>
      </c>
      <c r="F64099" t="s">
        <v>122599</v>
      </c>
      <c r="G64099">
        <v>1.2500000000000001E-6</v>
      </c>
      <c r="H64099" t="s">
        <v>38304</v>
      </c>
      <c r="I64099" t="s">
        <v>162769</v>
      </c>
      <c r="J64099" s="2" t="s">
        <v>205788</v>
      </c>
      <c r="K64099" t="s">
        <v>223443</v>
      </c>
      <c r="L64099" t="s">
        <v>228706</v>
      </c>
      <c r="M64099" t="s">
        <v>8</v>
      </c>
      <c r="N64099" t="s">
        <v>228828</v>
      </c>
      <c r="O64099" t="s">
        <v>229113</v>
      </c>
      <c r="P64099" t="s">
        <v>230081</v>
      </c>
      <c r="Q64099" t="s">
        <v>120216</v>
      </c>
      <c r="R64099" t="s">
        <v>223431</v>
      </c>
      <c r="S64099" t="s">
        <v>212718</v>
      </c>
    </row>
    <row r="64100" spans="1:19" x14ac:dyDescent="0.35">
      <c r="A64100" s="1">
        <v>79922</v>
      </c>
      <c r="B64100" t="s">
        <v>38305</v>
      </c>
      <c r="C64100" t="s">
        <v>109349</v>
      </c>
      <c r="D64100" t="s">
        <v>5</v>
      </c>
      <c r="E64100" t="s">
        <v>119955</v>
      </c>
      <c r="F64100" t="s">
        <v>122972</v>
      </c>
      <c r="G64100">
        <v>6.1999999999999999E-6</v>
      </c>
      <c r="H64100" t="s">
        <v>38305</v>
      </c>
      <c r="I64100" t="s">
        <v>162770</v>
      </c>
      <c r="J64100" s="2" t="s">
        <v>205789</v>
      </c>
      <c r="K64100" t="s">
        <v>223444</v>
      </c>
      <c r="L64100" t="s">
        <v>228704</v>
      </c>
      <c r="M64100" t="s">
        <v>8</v>
      </c>
      <c r="N64100" t="s">
        <v>228828</v>
      </c>
      <c r="O64100" t="s">
        <v>229113</v>
      </c>
      <c r="P64100" t="s">
        <v>230081</v>
      </c>
      <c r="Q64100" t="s">
        <v>120008</v>
      </c>
      <c r="R64100" t="s">
        <v>223431</v>
      </c>
      <c r="S64100" t="s">
        <v>212718</v>
      </c>
    </row>
    <row r="64101" spans="1:19" x14ac:dyDescent="0.35">
      <c r="A64101" s="1">
        <v>79923</v>
      </c>
      <c r="B64101" t="s">
        <v>38305</v>
      </c>
      <c r="C64101" t="s">
        <v>109350</v>
      </c>
      <c r="D64101" t="s">
        <v>5</v>
      </c>
      <c r="F64101" t="s">
        <v>121504</v>
      </c>
      <c r="G64101">
        <v>1.0038E-6</v>
      </c>
      <c r="H64101" t="s">
        <v>38305</v>
      </c>
      <c r="I64101" t="s">
        <v>162770</v>
      </c>
      <c r="J64101" s="2" t="s">
        <v>205789</v>
      </c>
      <c r="K64101" t="s">
        <v>223444</v>
      </c>
      <c r="L64101" t="s">
        <v>228704</v>
      </c>
      <c r="M64101" t="s">
        <v>8</v>
      </c>
      <c r="N64101" t="s">
        <v>228828</v>
      </c>
      <c r="O64101" t="s">
        <v>229113</v>
      </c>
      <c r="P64101" t="s">
        <v>230081</v>
      </c>
      <c r="Q64101" t="s">
        <v>120008</v>
      </c>
      <c r="R64101" t="s">
        <v>223431</v>
      </c>
      <c r="S64101" t="s">
        <v>212718</v>
      </c>
    </row>
    <row r="64102" spans="1:19" x14ac:dyDescent="0.35">
      <c r="A64102" s="1">
        <v>79924</v>
      </c>
      <c r="B64102" t="s">
        <v>38305</v>
      </c>
      <c r="C64102" t="s">
        <v>109351</v>
      </c>
      <c r="D64102" t="s">
        <v>5</v>
      </c>
      <c r="F64102" t="s">
        <v>121486</v>
      </c>
      <c r="G64102">
        <v>1.874999E-6</v>
      </c>
      <c r="H64102" t="s">
        <v>38305</v>
      </c>
      <c r="I64102" t="s">
        <v>162770</v>
      </c>
      <c r="J64102" s="2" t="s">
        <v>205789</v>
      </c>
      <c r="K64102" t="s">
        <v>223444</v>
      </c>
      <c r="L64102" t="s">
        <v>228704</v>
      </c>
      <c r="M64102" t="s">
        <v>8</v>
      </c>
      <c r="N64102" t="s">
        <v>228828</v>
      </c>
      <c r="O64102" t="s">
        <v>229113</v>
      </c>
      <c r="P64102" t="s">
        <v>230081</v>
      </c>
      <c r="Q64102" t="s">
        <v>120008</v>
      </c>
      <c r="R64102" t="s">
        <v>223431</v>
      </c>
      <c r="S64102" t="s">
        <v>212718</v>
      </c>
    </row>
    <row r="64103" spans="1:19" x14ac:dyDescent="0.35">
      <c r="A64103" s="1">
        <v>79925</v>
      </c>
      <c r="B64103" t="s">
        <v>38306</v>
      </c>
      <c r="C64103" t="s">
        <v>109352</v>
      </c>
      <c r="D64103" t="s">
        <v>4</v>
      </c>
      <c r="F64103" t="s">
        <v>120168</v>
      </c>
      <c r="G64103">
        <v>1.9999999999999999E-7</v>
      </c>
      <c r="H64103" t="s">
        <v>38306</v>
      </c>
      <c r="I64103" t="s">
        <v>162771</v>
      </c>
      <c r="J64103" s="2" t="s">
        <v>205790</v>
      </c>
      <c r="K64103" t="s">
        <v>223445</v>
      </c>
      <c r="L64103" t="s">
        <v>228704</v>
      </c>
      <c r="M64103" t="s">
        <v>14</v>
      </c>
      <c r="N64103" t="s">
        <v>228858</v>
      </c>
      <c r="O64103" t="s">
        <v>229388</v>
      </c>
      <c r="P64103" t="s">
        <v>232819</v>
      </c>
      <c r="Q64103" t="s">
        <v>120060</v>
      </c>
      <c r="R64103" t="s">
        <v>223431</v>
      </c>
      <c r="S64103" t="s">
        <v>212718</v>
      </c>
    </row>
    <row r="64104" spans="1:19" x14ac:dyDescent="0.35">
      <c r="A64104" s="1">
        <v>79927</v>
      </c>
      <c r="B64104" t="s">
        <v>38307</v>
      </c>
      <c r="C64104" t="s">
        <v>109353</v>
      </c>
      <c r="D64104" t="s">
        <v>4</v>
      </c>
      <c r="F64104" t="s">
        <v>120830</v>
      </c>
      <c r="G64104">
        <v>2.4999999999999999E-8</v>
      </c>
      <c r="H64104" t="s">
        <v>38307</v>
      </c>
      <c r="I64104" t="s">
        <v>162772</v>
      </c>
      <c r="J64104" s="2" t="s">
        <v>205791</v>
      </c>
      <c r="K64104" t="s">
        <v>223446</v>
      </c>
      <c r="L64104" t="s">
        <v>228704</v>
      </c>
      <c r="M64104" t="s">
        <v>8</v>
      </c>
      <c r="N64104" t="s">
        <v>228832</v>
      </c>
      <c r="O64104" t="s">
        <v>229111</v>
      </c>
      <c r="P64104" t="s">
        <v>230079</v>
      </c>
      <c r="Q64104" t="s">
        <v>120060</v>
      </c>
      <c r="R64104" t="s">
        <v>223431</v>
      </c>
      <c r="S64104" t="s">
        <v>212718</v>
      </c>
    </row>
    <row r="64105" spans="1:19" x14ac:dyDescent="0.35">
      <c r="A64105" s="1">
        <v>79928</v>
      </c>
      <c r="B64105" t="s">
        <v>38308</v>
      </c>
      <c r="C64105" t="s">
        <v>109354</v>
      </c>
      <c r="D64105" t="s">
        <v>4</v>
      </c>
      <c r="F64105" t="s">
        <v>120907</v>
      </c>
      <c r="G64105">
        <v>2.9999999999999997E-8</v>
      </c>
      <c r="H64105" t="s">
        <v>38308</v>
      </c>
      <c r="I64105" t="s">
        <v>162773</v>
      </c>
      <c r="K64105" t="s">
        <v>223447</v>
      </c>
      <c r="L64105" t="s">
        <v>228704</v>
      </c>
      <c r="R64105" t="s">
        <v>223431</v>
      </c>
      <c r="S64105" t="s">
        <v>212718</v>
      </c>
    </row>
    <row r="64106" spans="1:19" x14ac:dyDescent="0.35">
      <c r="A64106" s="1">
        <v>79929</v>
      </c>
      <c r="B64106" t="s">
        <v>38309</v>
      </c>
      <c r="C64106" t="s">
        <v>109355</v>
      </c>
      <c r="D64106" t="s">
        <v>4</v>
      </c>
      <c r="F64106" t="s">
        <v>120493</v>
      </c>
      <c r="G64106">
        <v>8.2499999999999994E-7</v>
      </c>
      <c r="H64106" t="s">
        <v>38309</v>
      </c>
      <c r="I64106" t="s">
        <v>162774</v>
      </c>
      <c r="J64106" s="2" t="s">
        <v>205792</v>
      </c>
      <c r="K64106" t="s">
        <v>223448</v>
      </c>
      <c r="L64106" t="s">
        <v>228704</v>
      </c>
      <c r="M64106" t="s">
        <v>8</v>
      </c>
      <c r="N64106" t="s">
        <v>228828</v>
      </c>
      <c r="O64106" t="s">
        <v>229108</v>
      </c>
      <c r="P64106" t="s">
        <v>230108</v>
      </c>
      <c r="Q64106" t="s">
        <v>120874</v>
      </c>
      <c r="R64106" t="s">
        <v>223431</v>
      </c>
      <c r="S64106" t="s">
        <v>212718</v>
      </c>
    </row>
    <row r="64107" spans="1:19" x14ac:dyDescent="0.35">
      <c r="A64107" s="1">
        <v>79930</v>
      </c>
      <c r="B64107" t="s">
        <v>38310</v>
      </c>
      <c r="C64107" t="s">
        <v>109356</v>
      </c>
      <c r="D64107" t="s">
        <v>4</v>
      </c>
      <c r="F64107" t="s">
        <v>120141</v>
      </c>
      <c r="G64107">
        <v>2.9999999999999999E-7</v>
      </c>
      <c r="H64107" t="s">
        <v>38310</v>
      </c>
      <c r="I64107" t="s">
        <v>162775</v>
      </c>
      <c r="J64107" s="2" t="s">
        <v>205793</v>
      </c>
      <c r="K64107" t="s">
        <v>223449</v>
      </c>
      <c r="L64107" t="s">
        <v>228704</v>
      </c>
      <c r="M64107" t="s">
        <v>228712</v>
      </c>
      <c r="N64107" t="s">
        <v>228907</v>
      </c>
      <c r="O64107" t="s">
        <v>229118</v>
      </c>
      <c r="P64107" t="s">
        <v>229118</v>
      </c>
      <c r="Q64107" t="s">
        <v>120027</v>
      </c>
      <c r="R64107" t="s">
        <v>223431</v>
      </c>
      <c r="S64107" t="s">
        <v>212718</v>
      </c>
    </row>
    <row r="64108" spans="1:19" x14ac:dyDescent="0.35">
      <c r="A64108" s="1">
        <v>79932</v>
      </c>
      <c r="B64108" t="s">
        <v>38311</v>
      </c>
      <c r="C64108" t="s">
        <v>109357</v>
      </c>
      <c r="D64108" t="s">
        <v>4</v>
      </c>
      <c r="F64108" t="s">
        <v>120896</v>
      </c>
      <c r="G64108">
        <v>3.4999999999999998E-7</v>
      </c>
      <c r="H64108" t="s">
        <v>38311</v>
      </c>
      <c r="I64108" t="s">
        <v>162776</v>
      </c>
      <c r="J64108" s="2" t="s">
        <v>205794</v>
      </c>
      <c r="K64108" t="s">
        <v>223450</v>
      </c>
      <c r="L64108" t="s">
        <v>228704</v>
      </c>
      <c r="M64108" t="s">
        <v>8</v>
      </c>
      <c r="N64108" t="s">
        <v>228828</v>
      </c>
      <c r="O64108" t="s">
        <v>229113</v>
      </c>
      <c r="P64108" t="s">
        <v>230081</v>
      </c>
      <c r="Q64108" t="s">
        <v>122770</v>
      </c>
      <c r="R64108" t="s">
        <v>223431</v>
      </c>
      <c r="S64108" t="s">
        <v>212718</v>
      </c>
    </row>
    <row r="64109" spans="1:19" x14ac:dyDescent="0.35">
      <c r="A64109" s="1">
        <v>79933</v>
      </c>
      <c r="B64109" t="s">
        <v>38312</v>
      </c>
      <c r="C64109" t="s">
        <v>109358</v>
      </c>
      <c r="D64109" t="s">
        <v>5</v>
      </c>
      <c r="E64109" t="s">
        <v>119955</v>
      </c>
      <c r="F64109" t="s">
        <v>120258</v>
      </c>
      <c r="G64109">
        <v>3.1999999999999999E-6</v>
      </c>
      <c r="H64109" t="s">
        <v>38312</v>
      </c>
      <c r="I64109" t="s">
        <v>162777</v>
      </c>
      <c r="J64109" s="2" t="s">
        <v>205795</v>
      </c>
      <c r="K64109" t="s">
        <v>223431</v>
      </c>
      <c r="L64109" t="s">
        <v>228704</v>
      </c>
      <c r="M64109" t="s">
        <v>8</v>
      </c>
      <c r="N64109" t="s">
        <v>228831</v>
      </c>
      <c r="O64109" t="s">
        <v>229126</v>
      </c>
      <c r="P64109" t="s">
        <v>229126</v>
      </c>
      <c r="Q64109" t="s">
        <v>120056</v>
      </c>
      <c r="R64109" t="s">
        <v>223431</v>
      </c>
      <c r="S64109" t="s">
        <v>212718</v>
      </c>
    </row>
    <row r="64110" spans="1:19" x14ac:dyDescent="0.35">
      <c r="A64110" s="1">
        <v>79934</v>
      </c>
      <c r="B64110" t="s">
        <v>38312</v>
      </c>
      <c r="C64110" t="s">
        <v>109359</v>
      </c>
      <c r="D64110" t="s">
        <v>4</v>
      </c>
      <c r="F64110" t="s">
        <v>120036</v>
      </c>
      <c r="G64110">
        <v>9.9999999999999995E-7</v>
      </c>
      <c r="H64110" t="s">
        <v>38312</v>
      </c>
      <c r="I64110" t="s">
        <v>162777</v>
      </c>
      <c r="J64110" s="2" t="s">
        <v>205795</v>
      </c>
      <c r="K64110" t="s">
        <v>223431</v>
      </c>
      <c r="L64110" t="s">
        <v>228704</v>
      </c>
      <c r="M64110" t="s">
        <v>8</v>
      </c>
      <c r="N64110" t="s">
        <v>228831</v>
      </c>
      <c r="O64110" t="s">
        <v>229126</v>
      </c>
      <c r="P64110" t="s">
        <v>229126</v>
      </c>
      <c r="Q64110" t="s">
        <v>120056</v>
      </c>
      <c r="R64110" t="s">
        <v>223431</v>
      </c>
      <c r="S64110" t="s">
        <v>212718</v>
      </c>
    </row>
    <row r="64111" spans="1:19" x14ac:dyDescent="0.35">
      <c r="A64111" s="1">
        <v>79935</v>
      </c>
      <c r="B64111" t="s">
        <v>38313</v>
      </c>
      <c r="C64111" t="s">
        <v>109360</v>
      </c>
      <c r="D64111" t="s">
        <v>5</v>
      </c>
      <c r="F64111" t="s">
        <v>120848</v>
      </c>
      <c r="G64111">
        <v>9.9999999999999995E-7</v>
      </c>
      <c r="H64111" t="s">
        <v>38313</v>
      </c>
      <c r="I64111" t="s">
        <v>162778</v>
      </c>
      <c r="J64111" s="2" t="s">
        <v>205796</v>
      </c>
      <c r="K64111" t="s">
        <v>223451</v>
      </c>
      <c r="L64111" t="s">
        <v>228704</v>
      </c>
      <c r="M64111" t="s">
        <v>11</v>
      </c>
      <c r="N64111" t="s">
        <v>228868</v>
      </c>
      <c r="O64111" t="s">
        <v>229164</v>
      </c>
      <c r="P64111" t="s">
        <v>230105</v>
      </c>
      <c r="Q64111" t="s">
        <v>121862</v>
      </c>
      <c r="R64111" t="s">
        <v>223431</v>
      </c>
      <c r="S64111" t="s">
        <v>212718</v>
      </c>
    </row>
    <row r="64112" spans="1:19" x14ac:dyDescent="0.35">
      <c r="A64112" s="1">
        <v>79936</v>
      </c>
      <c r="B64112" t="s">
        <v>38313</v>
      </c>
      <c r="C64112" t="s">
        <v>109361</v>
      </c>
      <c r="D64112" t="s">
        <v>5</v>
      </c>
      <c r="E64112" t="s">
        <v>119960</v>
      </c>
      <c r="F64112" t="s">
        <v>120829</v>
      </c>
      <c r="G64112">
        <v>6.0000000000000002E-5</v>
      </c>
      <c r="H64112" t="s">
        <v>38313</v>
      </c>
      <c r="I64112" t="s">
        <v>162778</v>
      </c>
      <c r="J64112" s="2" t="s">
        <v>205796</v>
      </c>
      <c r="K64112" t="s">
        <v>223451</v>
      </c>
      <c r="L64112" t="s">
        <v>228704</v>
      </c>
      <c r="M64112" t="s">
        <v>11</v>
      </c>
      <c r="N64112" t="s">
        <v>228868</v>
      </c>
      <c r="O64112" t="s">
        <v>229164</v>
      </c>
      <c r="P64112" t="s">
        <v>230105</v>
      </c>
      <c r="Q64112" t="s">
        <v>121862</v>
      </c>
      <c r="R64112" t="s">
        <v>223431</v>
      </c>
      <c r="S64112" t="s">
        <v>212718</v>
      </c>
    </row>
    <row r="64113" spans="1:19" x14ac:dyDescent="0.35">
      <c r="A64113" s="1">
        <v>79937</v>
      </c>
      <c r="B64113" t="s">
        <v>38313</v>
      </c>
      <c r="C64113" t="s">
        <v>109362</v>
      </c>
      <c r="D64113" t="s">
        <v>5</v>
      </c>
      <c r="E64113" t="s">
        <v>119956</v>
      </c>
      <c r="F64113" t="s">
        <v>121476</v>
      </c>
      <c r="G64113">
        <v>1.0000000000000001E-5</v>
      </c>
      <c r="H64113" t="s">
        <v>38313</v>
      </c>
      <c r="I64113" t="s">
        <v>162778</v>
      </c>
      <c r="J64113" s="2" t="s">
        <v>205796</v>
      </c>
      <c r="K64113" t="s">
        <v>223451</v>
      </c>
      <c r="L64113" t="s">
        <v>228704</v>
      </c>
      <c r="M64113" t="s">
        <v>11</v>
      </c>
      <c r="N64113" t="s">
        <v>228868</v>
      </c>
      <c r="O64113" t="s">
        <v>229164</v>
      </c>
      <c r="P64113" t="s">
        <v>230105</v>
      </c>
      <c r="Q64113" t="s">
        <v>121862</v>
      </c>
      <c r="R64113" t="s">
        <v>223431</v>
      </c>
      <c r="S64113" t="s">
        <v>212718</v>
      </c>
    </row>
    <row r="64114" spans="1:19" x14ac:dyDescent="0.35">
      <c r="A64114" s="1">
        <v>79938</v>
      </c>
      <c r="B64114" t="s">
        <v>38313</v>
      </c>
      <c r="C64114" t="s">
        <v>109363</v>
      </c>
      <c r="D64114" t="s">
        <v>5</v>
      </c>
      <c r="E64114" t="s">
        <v>119955</v>
      </c>
      <c r="F64114" t="s">
        <v>120226</v>
      </c>
      <c r="G64114">
        <v>3.4999999999999999E-6</v>
      </c>
      <c r="H64114" t="s">
        <v>38313</v>
      </c>
      <c r="I64114" t="s">
        <v>162778</v>
      </c>
      <c r="J64114" s="2" t="s">
        <v>205796</v>
      </c>
      <c r="K64114" t="s">
        <v>223451</v>
      </c>
      <c r="L64114" t="s">
        <v>228704</v>
      </c>
      <c r="M64114" t="s">
        <v>11</v>
      </c>
      <c r="N64114" t="s">
        <v>228868</v>
      </c>
      <c r="O64114" t="s">
        <v>229164</v>
      </c>
      <c r="P64114" t="s">
        <v>230105</v>
      </c>
      <c r="Q64114" t="s">
        <v>121862</v>
      </c>
      <c r="R64114" t="s">
        <v>223431</v>
      </c>
      <c r="S64114" t="s">
        <v>212718</v>
      </c>
    </row>
    <row r="64115" spans="1:19" x14ac:dyDescent="0.35">
      <c r="A64115" s="1">
        <v>79939</v>
      </c>
      <c r="B64115" t="s">
        <v>38313</v>
      </c>
      <c r="C64115" t="s">
        <v>109364</v>
      </c>
      <c r="D64115" t="s">
        <v>5</v>
      </c>
      <c r="E64115" t="s">
        <v>119954</v>
      </c>
      <c r="F64115" t="s">
        <v>120027</v>
      </c>
      <c r="G64115">
        <v>2.3E-6</v>
      </c>
      <c r="H64115" t="s">
        <v>38313</v>
      </c>
      <c r="I64115" t="s">
        <v>162778</v>
      </c>
      <c r="J64115" s="2" t="s">
        <v>205796</v>
      </c>
      <c r="K64115" t="s">
        <v>223451</v>
      </c>
      <c r="L64115" t="s">
        <v>228704</v>
      </c>
      <c r="M64115" t="s">
        <v>11</v>
      </c>
      <c r="N64115" t="s">
        <v>228868</v>
      </c>
      <c r="O64115" t="s">
        <v>229164</v>
      </c>
      <c r="P64115" t="s">
        <v>230105</v>
      </c>
      <c r="Q64115" t="s">
        <v>121862</v>
      </c>
      <c r="R64115" t="s">
        <v>223431</v>
      </c>
      <c r="S64115" t="s">
        <v>212718</v>
      </c>
    </row>
    <row r="64116" spans="1:19" x14ac:dyDescent="0.35">
      <c r="A64116" s="1">
        <v>79940</v>
      </c>
      <c r="B64116" t="s">
        <v>38313</v>
      </c>
      <c r="C64116" t="s">
        <v>109365</v>
      </c>
      <c r="D64116" t="s">
        <v>5</v>
      </c>
      <c r="E64116" t="s">
        <v>119957</v>
      </c>
      <c r="F64116" t="s">
        <v>120539</v>
      </c>
      <c r="G64116">
        <v>6.0000000000000002E-5</v>
      </c>
      <c r="H64116" t="s">
        <v>38313</v>
      </c>
      <c r="I64116" t="s">
        <v>162778</v>
      </c>
      <c r="J64116" s="2" t="s">
        <v>205796</v>
      </c>
      <c r="K64116" t="s">
        <v>223451</v>
      </c>
      <c r="L64116" t="s">
        <v>228704</v>
      </c>
      <c r="M64116" t="s">
        <v>11</v>
      </c>
      <c r="N64116" t="s">
        <v>228868</v>
      </c>
      <c r="O64116" t="s">
        <v>229164</v>
      </c>
      <c r="P64116" t="s">
        <v>230105</v>
      </c>
      <c r="Q64116" t="s">
        <v>121862</v>
      </c>
      <c r="R64116" t="s">
        <v>223431</v>
      </c>
      <c r="S64116" t="s">
        <v>212718</v>
      </c>
    </row>
    <row r="64117" spans="1:19" x14ac:dyDescent="0.35">
      <c r="A64117" s="1">
        <v>79941</v>
      </c>
      <c r="B64117" t="s">
        <v>38313</v>
      </c>
      <c r="C64117" t="s">
        <v>109366</v>
      </c>
      <c r="D64117" t="s">
        <v>5</v>
      </c>
      <c r="E64117" t="s">
        <v>119959</v>
      </c>
      <c r="F64117" t="s">
        <v>121210</v>
      </c>
      <c r="G64117">
        <v>5.0000000000000002E-5</v>
      </c>
      <c r="H64117" t="s">
        <v>38313</v>
      </c>
      <c r="I64117" t="s">
        <v>162778</v>
      </c>
      <c r="J64117" s="2" t="s">
        <v>205796</v>
      </c>
      <c r="K64117" t="s">
        <v>223451</v>
      </c>
      <c r="L64117" t="s">
        <v>228704</v>
      </c>
      <c r="M64117" t="s">
        <v>11</v>
      </c>
      <c r="N64117" t="s">
        <v>228868</v>
      </c>
      <c r="O64117" t="s">
        <v>229164</v>
      </c>
      <c r="P64117" t="s">
        <v>230105</v>
      </c>
      <c r="Q64117" t="s">
        <v>121862</v>
      </c>
      <c r="R64117" t="s">
        <v>223431</v>
      </c>
      <c r="S64117" t="s">
        <v>212718</v>
      </c>
    </row>
    <row r="64118" spans="1:19" x14ac:dyDescent="0.35">
      <c r="A64118" s="1">
        <v>79942</v>
      </c>
      <c r="B64118" t="s">
        <v>38313</v>
      </c>
      <c r="C64118" t="s">
        <v>109367</v>
      </c>
      <c r="D64118" t="s">
        <v>5</v>
      </c>
      <c r="E64118" t="s">
        <v>119958</v>
      </c>
      <c r="F64118" t="s">
        <v>120783</v>
      </c>
      <c r="G64118">
        <v>3.6999999999999998E-5</v>
      </c>
      <c r="H64118" t="s">
        <v>38313</v>
      </c>
      <c r="I64118" t="s">
        <v>162778</v>
      </c>
      <c r="J64118" s="2" t="s">
        <v>205796</v>
      </c>
      <c r="K64118" t="s">
        <v>223451</v>
      </c>
      <c r="L64118" t="s">
        <v>228704</v>
      </c>
      <c r="M64118" t="s">
        <v>11</v>
      </c>
      <c r="N64118" t="s">
        <v>228868</v>
      </c>
      <c r="O64118" t="s">
        <v>229164</v>
      </c>
      <c r="P64118" t="s">
        <v>230105</v>
      </c>
      <c r="Q64118" t="s">
        <v>121862</v>
      </c>
      <c r="R64118" t="s">
        <v>223431</v>
      </c>
      <c r="S64118" t="s">
        <v>212718</v>
      </c>
    </row>
    <row r="64119" spans="1:19" x14ac:dyDescent="0.35">
      <c r="A64119" s="1">
        <v>79943</v>
      </c>
      <c r="B64119" t="s">
        <v>38314</v>
      </c>
      <c r="C64119" t="s">
        <v>109368</v>
      </c>
      <c r="D64119" t="s">
        <v>4</v>
      </c>
      <c r="F64119" t="s">
        <v>120056</v>
      </c>
      <c r="G64119">
        <v>2.3188399999999999E-7</v>
      </c>
      <c r="H64119" t="s">
        <v>38314</v>
      </c>
      <c r="I64119" t="s">
        <v>162779</v>
      </c>
      <c r="J64119" s="2" t="s">
        <v>205797</v>
      </c>
      <c r="K64119" t="s">
        <v>223452</v>
      </c>
      <c r="L64119" t="s">
        <v>228704</v>
      </c>
      <c r="Q64119" t="s">
        <v>120056</v>
      </c>
      <c r="R64119" t="s">
        <v>223461</v>
      </c>
      <c r="S64119" t="s">
        <v>233772</v>
      </c>
    </row>
    <row r="64120" spans="1:19" x14ac:dyDescent="0.35">
      <c r="A64120" s="1">
        <v>79944</v>
      </c>
      <c r="B64120" t="s">
        <v>38315</v>
      </c>
      <c r="C64120" t="s">
        <v>109369</v>
      </c>
      <c r="D64120" t="s">
        <v>4</v>
      </c>
      <c r="F64120" t="s">
        <v>119985</v>
      </c>
      <c r="G64120">
        <v>2E-8</v>
      </c>
      <c r="H64120" t="s">
        <v>38315</v>
      </c>
      <c r="I64120" t="s">
        <v>162780</v>
      </c>
      <c r="J64120" s="2" t="s">
        <v>205798</v>
      </c>
      <c r="K64120" t="s">
        <v>223453</v>
      </c>
      <c r="L64120" t="s">
        <v>228704</v>
      </c>
      <c r="M64120" t="s">
        <v>8</v>
      </c>
      <c r="N64120" t="s">
        <v>228916</v>
      </c>
      <c r="O64120" t="s">
        <v>229271</v>
      </c>
      <c r="P64120" t="s">
        <v>230289</v>
      </c>
      <c r="Q64120" t="s">
        <v>119985</v>
      </c>
      <c r="R64120" t="s">
        <v>223461</v>
      </c>
      <c r="S64120" t="s">
        <v>233772</v>
      </c>
    </row>
    <row r="64121" spans="1:19" x14ac:dyDescent="0.35">
      <c r="A64121" s="1">
        <v>79945</v>
      </c>
      <c r="B64121" t="s">
        <v>38316</v>
      </c>
      <c r="C64121" t="s">
        <v>109370</v>
      </c>
      <c r="D64121" t="s">
        <v>5</v>
      </c>
      <c r="E64121" t="s">
        <v>119954</v>
      </c>
      <c r="F64121" t="s">
        <v>121019</v>
      </c>
      <c r="G64121">
        <v>1.5E-5</v>
      </c>
      <c r="H64121" t="s">
        <v>38316</v>
      </c>
      <c r="I64121" t="s">
        <v>162781</v>
      </c>
      <c r="J64121" s="2" t="s">
        <v>205799</v>
      </c>
      <c r="K64121" t="s">
        <v>223454</v>
      </c>
      <c r="L64121" t="s">
        <v>228705</v>
      </c>
      <c r="M64121" t="s">
        <v>8</v>
      </c>
      <c r="N64121" t="s">
        <v>228862</v>
      </c>
      <c r="O64121" t="s">
        <v>229114</v>
      </c>
      <c r="P64121" t="s">
        <v>231120</v>
      </c>
      <c r="R64121" t="s">
        <v>223461</v>
      </c>
      <c r="S64121" t="s">
        <v>233772</v>
      </c>
    </row>
    <row r="64122" spans="1:19" x14ac:dyDescent="0.35">
      <c r="A64122" s="1">
        <v>79946</v>
      </c>
      <c r="B64122" t="s">
        <v>38317</v>
      </c>
      <c r="C64122" t="s">
        <v>109371</v>
      </c>
      <c r="D64122" t="s">
        <v>4</v>
      </c>
      <c r="F64122" t="s">
        <v>119985</v>
      </c>
      <c r="G64122">
        <v>2E-8</v>
      </c>
      <c r="H64122" t="s">
        <v>38317</v>
      </c>
      <c r="I64122" t="s">
        <v>162782</v>
      </c>
      <c r="J64122" s="2" t="s">
        <v>205800</v>
      </c>
      <c r="K64122" t="s">
        <v>223455</v>
      </c>
      <c r="L64122" t="s">
        <v>228704</v>
      </c>
      <c r="M64122" t="s">
        <v>8</v>
      </c>
      <c r="N64122" t="s">
        <v>228852</v>
      </c>
      <c r="O64122" t="s">
        <v>229140</v>
      </c>
      <c r="P64122" t="s">
        <v>231521</v>
      </c>
      <c r="Q64122" t="s">
        <v>120513</v>
      </c>
      <c r="R64122" t="s">
        <v>223461</v>
      </c>
      <c r="S64122" t="s">
        <v>233772</v>
      </c>
    </row>
    <row r="64123" spans="1:19" x14ac:dyDescent="0.35">
      <c r="A64123" s="1">
        <v>79948</v>
      </c>
      <c r="B64123" t="s">
        <v>38318</v>
      </c>
      <c r="C64123" t="s">
        <v>109372</v>
      </c>
      <c r="D64123" t="s">
        <v>4</v>
      </c>
      <c r="F64123" t="s">
        <v>120216</v>
      </c>
      <c r="G64123">
        <v>6.6701600000000005E-7</v>
      </c>
      <c r="H64123" t="s">
        <v>38318</v>
      </c>
      <c r="I64123" t="s">
        <v>162783</v>
      </c>
      <c r="J64123" s="2" t="s">
        <v>205801</v>
      </c>
      <c r="K64123" t="s">
        <v>223456</v>
      </c>
      <c r="L64123" t="s">
        <v>228704</v>
      </c>
      <c r="M64123" t="s">
        <v>15</v>
      </c>
      <c r="N64123" t="s">
        <v>228989</v>
      </c>
      <c r="O64123" t="s">
        <v>229720</v>
      </c>
      <c r="P64123" t="s">
        <v>229720</v>
      </c>
      <c r="Q64123" t="s">
        <v>120982</v>
      </c>
      <c r="R64123" t="s">
        <v>223461</v>
      </c>
      <c r="S64123" t="s">
        <v>233772</v>
      </c>
    </row>
    <row r="64124" spans="1:19" x14ac:dyDescent="0.35">
      <c r="A64124" s="1">
        <v>79949</v>
      </c>
      <c r="B64124" t="s">
        <v>38318</v>
      </c>
      <c r="C64124" t="s">
        <v>109373</v>
      </c>
      <c r="D64124" t="s">
        <v>4</v>
      </c>
      <c r="F64124" t="s">
        <v>120060</v>
      </c>
      <c r="G64124">
        <v>1.320474E-6</v>
      </c>
      <c r="H64124" t="s">
        <v>38318</v>
      </c>
      <c r="I64124" t="s">
        <v>162783</v>
      </c>
      <c r="J64124" s="2" t="s">
        <v>205801</v>
      </c>
      <c r="K64124" t="s">
        <v>223456</v>
      </c>
      <c r="L64124" t="s">
        <v>228704</v>
      </c>
      <c r="M64124" t="s">
        <v>15</v>
      </c>
      <c r="N64124" t="s">
        <v>228989</v>
      </c>
      <c r="O64124" t="s">
        <v>229720</v>
      </c>
      <c r="P64124" t="s">
        <v>229720</v>
      </c>
      <c r="Q64124" t="s">
        <v>120982</v>
      </c>
      <c r="R64124" t="s">
        <v>223461</v>
      </c>
      <c r="S64124" t="s">
        <v>233772</v>
      </c>
    </row>
    <row r="64125" spans="1:19" x14ac:dyDescent="0.35">
      <c r="A64125" s="1">
        <v>79950</v>
      </c>
      <c r="B64125" t="s">
        <v>38318</v>
      </c>
      <c r="C64125" t="s">
        <v>109374</v>
      </c>
      <c r="D64125" t="s">
        <v>5</v>
      </c>
      <c r="F64125" t="s">
        <v>120042</v>
      </c>
      <c r="G64125">
        <v>1.384952E-6</v>
      </c>
      <c r="H64125" t="s">
        <v>38318</v>
      </c>
      <c r="I64125" t="s">
        <v>162783</v>
      </c>
      <c r="J64125" s="2" t="s">
        <v>205801</v>
      </c>
      <c r="K64125" t="s">
        <v>223456</v>
      </c>
      <c r="L64125" t="s">
        <v>228704</v>
      </c>
      <c r="M64125" t="s">
        <v>15</v>
      </c>
      <c r="N64125" t="s">
        <v>228989</v>
      </c>
      <c r="O64125" t="s">
        <v>229720</v>
      </c>
      <c r="P64125" t="s">
        <v>229720</v>
      </c>
      <c r="Q64125" t="s">
        <v>120982</v>
      </c>
      <c r="R64125" t="s">
        <v>223461</v>
      </c>
      <c r="S64125" t="s">
        <v>233772</v>
      </c>
    </row>
    <row r="64126" spans="1:19" x14ac:dyDescent="0.35">
      <c r="A64126" s="1">
        <v>79951</v>
      </c>
      <c r="B64126" t="s">
        <v>38319</v>
      </c>
      <c r="C64126" t="s">
        <v>109375</v>
      </c>
      <c r="D64126" t="s">
        <v>4</v>
      </c>
      <c r="F64126" t="s">
        <v>122060</v>
      </c>
      <c r="G64126">
        <v>2.7808800000000002E-7</v>
      </c>
      <c r="H64126" t="s">
        <v>38319</v>
      </c>
      <c r="I64126" t="s">
        <v>162784</v>
      </c>
      <c r="J64126" s="2" t="s">
        <v>205802</v>
      </c>
      <c r="K64126" t="s">
        <v>223457</v>
      </c>
      <c r="L64126" t="s">
        <v>228704</v>
      </c>
      <c r="M64126" t="s">
        <v>228717</v>
      </c>
      <c r="N64126" t="s">
        <v>228903</v>
      </c>
      <c r="O64126" t="s">
        <v>229234</v>
      </c>
      <c r="P64126" t="s">
        <v>229234</v>
      </c>
      <c r="Q64126" t="s">
        <v>120033</v>
      </c>
      <c r="R64126" t="s">
        <v>223461</v>
      </c>
      <c r="S64126" t="s">
        <v>233772</v>
      </c>
    </row>
    <row r="64127" spans="1:19" x14ac:dyDescent="0.35">
      <c r="A64127" s="1">
        <v>79952</v>
      </c>
      <c r="B64127" t="s">
        <v>38320</v>
      </c>
      <c r="C64127" t="s">
        <v>109376</v>
      </c>
      <c r="D64127" t="s">
        <v>5</v>
      </c>
      <c r="E64127" t="s">
        <v>119954</v>
      </c>
      <c r="F64127" t="s">
        <v>121074</v>
      </c>
      <c r="G64127">
        <v>9.9999999999999995E-7</v>
      </c>
      <c r="H64127" t="s">
        <v>38320</v>
      </c>
      <c r="I64127" t="s">
        <v>162785</v>
      </c>
      <c r="J64127" s="2" t="s">
        <v>205803</v>
      </c>
      <c r="K64127" t="s">
        <v>223458</v>
      </c>
      <c r="L64127" t="s">
        <v>228704</v>
      </c>
      <c r="M64127" t="s">
        <v>8</v>
      </c>
      <c r="N64127" t="s">
        <v>228832</v>
      </c>
      <c r="O64127" t="s">
        <v>229111</v>
      </c>
      <c r="P64127" t="s">
        <v>230079</v>
      </c>
      <c r="Q64127" t="s">
        <v>120008</v>
      </c>
      <c r="R64127" t="s">
        <v>223461</v>
      </c>
      <c r="S64127" t="s">
        <v>233772</v>
      </c>
    </row>
    <row r="64128" spans="1:19" x14ac:dyDescent="0.35">
      <c r="A64128" s="1">
        <v>79953</v>
      </c>
      <c r="B64128" t="s">
        <v>38320</v>
      </c>
      <c r="C64128" t="s">
        <v>109377</v>
      </c>
      <c r="D64128" t="s">
        <v>5</v>
      </c>
      <c r="E64128" t="s">
        <v>119955</v>
      </c>
      <c r="F64128" t="s">
        <v>121716</v>
      </c>
      <c r="G64128">
        <v>1.5E-6</v>
      </c>
      <c r="H64128" t="s">
        <v>38320</v>
      </c>
      <c r="I64128" t="s">
        <v>162785</v>
      </c>
      <c r="J64128" s="2" t="s">
        <v>205803</v>
      </c>
      <c r="K64128" t="s">
        <v>223458</v>
      </c>
      <c r="L64128" t="s">
        <v>228704</v>
      </c>
      <c r="M64128" t="s">
        <v>8</v>
      </c>
      <c r="N64128" t="s">
        <v>228832</v>
      </c>
      <c r="O64128" t="s">
        <v>229111</v>
      </c>
      <c r="P64128" t="s">
        <v>230079</v>
      </c>
      <c r="Q64128" t="s">
        <v>120008</v>
      </c>
      <c r="R64128" t="s">
        <v>223461</v>
      </c>
      <c r="S64128" t="s">
        <v>233772</v>
      </c>
    </row>
    <row r="64129" spans="1:19" x14ac:dyDescent="0.35">
      <c r="A64129" s="1">
        <v>79955</v>
      </c>
      <c r="B64129" t="s">
        <v>38321</v>
      </c>
      <c r="C64129" t="s">
        <v>109378</v>
      </c>
      <c r="D64129" t="s">
        <v>4</v>
      </c>
      <c r="F64129" t="s">
        <v>121898</v>
      </c>
      <c r="G64129">
        <v>4.0000000000000001E-8</v>
      </c>
      <c r="H64129" t="s">
        <v>38321</v>
      </c>
      <c r="I64129" t="s">
        <v>162786</v>
      </c>
      <c r="J64129" s="2" t="s">
        <v>205804</v>
      </c>
      <c r="K64129" t="s">
        <v>223454</v>
      </c>
      <c r="L64129" t="s">
        <v>228704</v>
      </c>
      <c r="M64129" t="s">
        <v>228736</v>
      </c>
      <c r="N64129" t="s">
        <v>228836</v>
      </c>
      <c r="O64129" t="s">
        <v>229179</v>
      </c>
      <c r="P64129" t="s">
        <v>229179</v>
      </c>
      <c r="R64129" t="s">
        <v>223461</v>
      </c>
      <c r="S64129" t="s">
        <v>233772</v>
      </c>
    </row>
    <row r="64130" spans="1:19" x14ac:dyDescent="0.35">
      <c r="A64130" s="1">
        <v>79956</v>
      </c>
      <c r="B64130" t="s">
        <v>38322</v>
      </c>
      <c r="C64130" t="s">
        <v>109379</v>
      </c>
      <c r="D64130" t="s">
        <v>4</v>
      </c>
      <c r="F64130" t="s">
        <v>120856</v>
      </c>
      <c r="G64130">
        <v>1.7999999999999999E-8</v>
      </c>
      <c r="H64130" t="s">
        <v>38322</v>
      </c>
      <c r="I64130" t="s">
        <v>162787</v>
      </c>
      <c r="J64130" s="2" t="s">
        <v>205805</v>
      </c>
      <c r="K64130" t="s">
        <v>223459</v>
      </c>
      <c r="L64130" t="s">
        <v>228704</v>
      </c>
      <c r="M64130" t="s">
        <v>8</v>
      </c>
      <c r="N64130" t="s">
        <v>228832</v>
      </c>
      <c r="O64130" t="s">
        <v>229111</v>
      </c>
      <c r="P64130" t="s">
        <v>230079</v>
      </c>
      <c r="Q64130" t="s">
        <v>121927</v>
      </c>
      <c r="R64130" t="s">
        <v>223461</v>
      </c>
      <c r="S64130" t="s">
        <v>233772</v>
      </c>
    </row>
    <row r="64131" spans="1:19" x14ac:dyDescent="0.35">
      <c r="A64131" s="1">
        <v>79957</v>
      </c>
      <c r="B64131" t="s">
        <v>38323</v>
      </c>
      <c r="C64131" t="s">
        <v>109380</v>
      </c>
      <c r="D64131" t="s">
        <v>5</v>
      </c>
      <c r="E64131" t="s">
        <v>119955</v>
      </c>
      <c r="F64131" t="s">
        <v>120272</v>
      </c>
      <c r="G64131">
        <v>9.0000000000000002E-6</v>
      </c>
      <c r="H64131" t="s">
        <v>38323</v>
      </c>
      <c r="I64131" t="s">
        <v>162788</v>
      </c>
      <c r="J64131" s="2" t="s">
        <v>205806</v>
      </c>
      <c r="K64131" t="s">
        <v>223460</v>
      </c>
      <c r="L64131" t="s">
        <v>228704</v>
      </c>
      <c r="M64131" t="s">
        <v>8</v>
      </c>
      <c r="N64131" t="s">
        <v>228832</v>
      </c>
      <c r="O64131" t="s">
        <v>229111</v>
      </c>
      <c r="P64131" t="s">
        <v>230079</v>
      </c>
      <c r="Q64131" t="s">
        <v>120679</v>
      </c>
      <c r="R64131" t="s">
        <v>223461</v>
      </c>
      <c r="S64131" t="s">
        <v>233772</v>
      </c>
    </row>
    <row r="64132" spans="1:19" x14ac:dyDescent="0.35">
      <c r="A64132" s="1">
        <v>79958</v>
      </c>
      <c r="B64132" t="s">
        <v>38323</v>
      </c>
      <c r="C64132" t="s">
        <v>109381</v>
      </c>
      <c r="D64132" t="s">
        <v>4</v>
      </c>
      <c r="F64132" t="s">
        <v>122052</v>
      </c>
      <c r="G64132">
        <v>4.9999999999999998E-7</v>
      </c>
      <c r="H64132" t="s">
        <v>38323</v>
      </c>
      <c r="I64132" t="s">
        <v>162788</v>
      </c>
      <c r="J64132" s="2" t="s">
        <v>205806</v>
      </c>
      <c r="K64132" t="s">
        <v>223460</v>
      </c>
      <c r="L64132" t="s">
        <v>228704</v>
      </c>
      <c r="M64132" t="s">
        <v>8</v>
      </c>
      <c r="N64132" t="s">
        <v>228832</v>
      </c>
      <c r="O64132" t="s">
        <v>229111</v>
      </c>
      <c r="P64132" t="s">
        <v>230079</v>
      </c>
      <c r="Q64132" t="s">
        <v>120679</v>
      </c>
      <c r="R64132" t="s">
        <v>223461</v>
      </c>
      <c r="S64132" t="s">
        <v>233772</v>
      </c>
    </row>
    <row r="64133" spans="1:19" x14ac:dyDescent="0.35">
      <c r="A64133" s="1">
        <v>79959</v>
      </c>
      <c r="B64133" t="s">
        <v>38324</v>
      </c>
      <c r="C64133" t="s">
        <v>109382</v>
      </c>
      <c r="D64133" t="s">
        <v>4</v>
      </c>
      <c r="F64133" t="s">
        <v>120649</v>
      </c>
      <c r="G64133">
        <v>1.5E-9</v>
      </c>
      <c r="H64133" t="s">
        <v>38324</v>
      </c>
      <c r="I64133" t="s">
        <v>162789</v>
      </c>
      <c r="J64133" s="2" t="s">
        <v>205807</v>
      </c>
      <c r="K64133" t="s">
        <v>223461</v>
      </c>
      <c r="L64133" t="s">
        <v>228704</v>
      </c>
      <c r="R64133" t="s">
        <v>223461</v>
      </c>
      <c r="S64133" t="s">
        <v>233772</v>
      </c>
    </row>
    <row r="64134" spans="1:19" x14ac:dyDescent="0.35">
      <c r="A64134" s="1">
        <v>79960</v>
      </c>
      <c r="B64134" t="s">
        <v>38325</v>
      </c>
      <c r="C64134" t="s">
        <v>109383</v>
      </c>
      <c r="D64134" t="s">
        <v>4</v>
      </c>
      <c r="F64134" t="s">
        <v>119987</v>
      </c>
      <c r="G64134">
        <v>1.1519280000000001E-6</v>
      </c>
      <c r="H64134" t="s">
        <v>38325</v>
      </c>
      <c r="I64134" t="s">
        <v>162790</v>
      </c>
      <c r="J64134" s="2" t="s">
        <v>205808</v>
      </c>
      <c r="K64134" t="s">
        <v>223462</v>
      </c>
      <c r="L64134" t="s">
        <v>228704</v>
      </c>
      <c r="M64134" t="s">
        <v>10</v>
      </c>
      <c r="N64134" t="s">
        <v>228827</v>
      </c>
      <c r="O64134" t="s">
        <v>229107</v>
      </c>
      <c r="P64134" t="s">
        <v>229107</v>
      </c>
      <c r="Q64134" t="s">
        <v>119989</v>
      </c>
      <c r="R64134" t="s">
        <v>223461</v>
      </c>
      <c r="S64134" t="s">
        <v>233772</v>
      </c>
    </row>
    <row r="64135" spans="1:19" x14ac:dyDescent="0.35">
      <c r="A64135" s="1">
        <v>79961</v>
      </c>
      <c r="B64135" t="s">
        <v>38326</v>
      </c>
      <c r="C64135" t="s">
        <v>109384</v>
      </c>
      <c r="D64135" t="s">
        <v>5</v>
      </c>
      <c r="E64135" t="s">
        <v>119955</v>
      </c>
      <c r="F64135" t="s">
        <v>120148</v>
      </c>
      <c r="G64135">
        <v>7.5000000000000002E-6</v>
      </c>
      <c r="H64135" t="s">
        <v>38326</v>
      </c>
      <c r="I64135" t="s">
        <v>162791</v>
      </c>
      <c r="J64135" s="2" t="s">
        <v>205809</v>
      </c>
      <c r="K64135" t="s">
        <v>223463</v>
      </c>
      <c r="L64135" t="s">
        <v>228704</v>
      </c>
      <c r="Q64135" t="s">
        <v>120293</v>
      </c>
      <c r="R64135" t="s">
        <v>223461</v>
      </c>
      <c r="S64135" t="s">
        <v>233772</v>
      </c>
    </row>
    <row r="64136" spans="1:19" x14ac:dyDescent="0.35">
      <c r="A64136" s="1">
        <v>79963</v>
      </c>
      <c r="B64136" t="s">
        <v>38327</v>
      </c>
      <c r="C64136" t="s">
        <v>109385</v>
      </c>
      <c r="D64136" t="s">
        <v>4</v>
      </c>
      <c r="F64136" t="s">
        <v>120705</v>
      </c>
      <c r="G64136">
        <v>1.1999999999999999E-6</v>
      </c>
      <c r="H64136" t="s">
        <v>38327</v>
      </c>
      <c r="I64136" t="s">
        <v>162792</v>
      </c>
      <c r="J64136" s="2" t="s">
        <v>205810</v>
      </c>
      <c r="K64136" t="s">
        <v>223464</v>
      </c>
      <c r="L64136" t="s">
        <v>228704</v>
      </c>
      <c r="M64136" t="s">
        <v>8</v>
      </c>
      <c r="N64136" t="s">
        <v>228828</v>
      </c>
      <c r="O64136" t="s">
        <v>229113</v>
      </c>
      <c r="P64136" t="s">
        <v>230104</v>
      </c>
      <c r="R64136" t="s">
        <v>223461</v>
      </c>
      <c r="S64136" t="s">
        <v>233772</v>
      </c>
    </row>
    <row r="64137" spans="1:19" x14ac:dyDescent="0.35">
      <c r="A64137" s="1">
        <v>79964</v>
      </c>
      <c r="B64137" t="s">
        <v>38328</v>
      </c>
      <c r="C64137" t="s">
        <v>109386</v>
      </c>
      <c r="D64137" t="s">
        <v>4</v>
      </c>
      <c r="F64137" t="s">
        <v>120797</v>
      </c>
      <c r="G64137">
        <v>8.0000000000000007E-7</v>
      </c>
      <c r="H64137" t="s">
        <v>38328</v>
      </c>
      <c r="I64137" t="s">
        <v>162793</v>
      </c>
      <c r="J64137" s="2" t="s">
        <v>205811</v>
      </c>
      <c r="K64137" t="s">
        <v>223465</v>
      </c>
      <c r="L64137" t="s">
        <v>228704</v>
      </c>
      <c r="M64137" t="s">
        <v>228722</v>
      </c>
      <c r="Q64137" t="s">
        <v>120052</v>
      </c>
      <c r="R64137" t="s">
        <v>223461</v>
      </c>
      <c r="S64137" t="s">
        <v>233772</v>
      </c>
    </row>
    <row r="64138" spans="1:19" x14ac:dyDescent="0.35">
      <c r="A64138" s="1">
        <v>79965</v>
      </c>
      <c r="B64138" t="s">
        <v>38328</v>
      </c>
      <c r="C64138" t="s">
        <v>109387</v>
      </c>
      <c r="D64138" t="s">
        <v>4</v>
      </c>
      <c r="F64138" t="s">
        <v>120324</v>
      </c>
      <c r="G64138">
        <v>1.1999999999999999E-6</v>
      </c>
      <c r="H64138" t="s">
        <v>38328</v>
      </c>
      <c r="I64138" t="s">
        <v>162793</v>
      </c>
      <c r="J64138" s="2" t="s">
        <v>205811</v>
      </c>
      <c r="K64138" t="s">
        <v>223465</v>
      </c>
      <c r="L64138" t="s">
        <v>228704</v>
      </c>
      <c r="M64138" t="s">
        <v>228722</v>
      </c>
      <c r="Q64138" t="s">
        <v>120052</v>
      </c>
      <c r="R64138" t="s">
        <v>223461</v>
      </c>
      <c r="S64138" t="s">
        <v>233772</v>
      </c>
    </row>
    <row r="64139" spans="1:19" x14ac:dyDescent="0.35">
      <c r="A64139" s="1">
        <v>79966</v>
      </c>
      <c r="B64139" t="s">
        <v>38329</v>
      </c>
      <c r="C64139" t="s">
        <v>109388</v>
      </c>
      <c r="D64139" t="s">
        <v>4</v>
      </c>
      <c r="F64139" t="s">
        <v>122704</v>
      </c>
      <c r="G64139">
        <v>1.9999999999999999E-7</v>
      </c>
      <c r="H64139" t="s">
        <v>38329</v>
      </c>
      <c r="I64139" t="s">
        <v>162794</v>
      </c>
      <c r="J64139" s="2" t="s">
        <v>205812</v>
      </c>
      <c r="K64139" t="s">
        <v>223466</v>
      </c>
      <c r="L64139" t="s">
        <v>228705</v>
      </c>
      <c r="M64139" t="s">
        <v>228773</v>
      </c>
      <c r="N64139" t="s">
        <v>228868</v>
      </c>
      <c r="O64139" t="s">
        <v>229460</v>
      </c>
      <c r="P64139" t="s">
        <v>232820</v>
      </c>
      <c r="Q64139" t="s">
        <v>122877</v>
      </c>
      <c r="R64139" t="s">
        <v>223461</v>
      </c>
      <c r="S64139" t="s">
        <v>233772</v>
      </c>
    </row>
    <row r="64140" spans="1:19" x14ac:dyDescent="0.35">
      <c r="A64140" s="1">
        <v>79969</v>
      </c>
      <c r="B64140" t="s">
        <v>38330</v>
      </c>
      <c r="C64140" t="s">
        <v>109389</v>
      </c>
      <c r="D64140" t="s">
        <v>4</v>
      </c>
      <c r="F64140" t="s">
        <v>120805</v>
      </c>
      <c r="G64140">
        <v>8.5000000000000001E-7</v>
      </c>
      <c r="H64140" t="s">
        <v>38330</v>
      </c>
      <c r="I64140" t="s">
        <v>162795</v>
      </c>
      <c r="J64140" s="2" t="s">
        <v>205813</v>
      </c>
      <c r="K64140" t="s">
        <v>223467</v>
      </c>
      <c r="L64140" t="s">
        <v>228704</v>
      </c>
      <c r="M64140" t="s">
        <v>8</v>
      </c>
      <c r="N64140" t="s">
        <v>228828</v>
      </c>
      <c r="O64140" t="s">
        <v>229113</v>
      </c>
      <c r="P64140" t="s">
        <v>230081</v>
      </c>
      <c r="Q64140" t="s">
        <v>119985</v>
      </c>
      <c r="R64140" t="s">
        <v>223461</v>
      </c>
      <c r="S64140" t="s">
        <v>233772</v>
      </c>
    </row>
    <row r="64141" spans="1:19" x14ac:dyDescent="0.35">
      <c r="A64141" s="1">
        <v>79971</v>
      </c>
      <c r="B64141" t="s">
        <v>38331</v>
      </c>
      <c r="C64141" t="s">
        <v>109390</v>
      </c>
      <c r="D64141" t="s">
        <v>4</v>
      </c>
      <c r="F64141" t="s">
        <v>120226</v>
      </c>
      <c r="G64141">
        <v>2.4999999999999999E-8</v>
      </c>
      <c r="H64141" t="s">
        <v>38331</v>
      </c>
      <c r="I64141" t="s">
        <v>162796</v>
      </c>
      <c r="J64141" s="2" t="s">
        <v>205814</v>
      </c>
      <c r="K64141" t="s">
        <v>223468</v>
      </c>
      <c r="L64141" t="s">
        <v>228706</v>
      </c>
      <c r="M64141" t="s">
        <v>228736</v>
      </c>
      <c r="N64141" t="s">
        <v>228833</v>
      </c>
      <c r="O64141" t="s">
        <v>229799</v>
      </c>
      <c r="P64141" t="s">
        <v>232821</v>
      </c>
      <c r="Q64141" t="s">
        <v>120226</v>
      </c>
      <c r="R64141" t="s">
        <v>223461</v>
      </c>
      <c r="S64141" t="s">
        <v>233772</v>
      </c>
    </row>
    <row r="64142" spans="1:19" x14ac:dyDescent="0.35">
      <c r="A64142" s="1">
        <v>79972</v>
      </c>
      <c r="B64142" t="s">
        <v>38332</v>
      </c>
      <c r="C64142" t="s">
        <v>109391</v>
      </c>
      <c r="D64142" t="s">
        <v>5</v>
      </c>
      <c r="F64142" t="s">
        <v>120710</v>
      </c>
      <c r="G64142">
        <v>9.9999999999999995E-7</v>
      </c>
      <c r="H64142" t="s">
        <v>38332</v>
      </c>
      <c r="I64142" t="s">
        <v>162797</v>
      </c>
      <c r="J64142" s="2" t="s">
        <v>205815</v>
      </c>
      <c r="K64142" t="s">
        <v>223469</v>
      </c>
      <c r="L64142" t="s">
        <v>228704</v>
      </c>
      <c r="M64142" t="s">
        <v>8</v>
      </c>
      <c r="N64142" t="s">
        <v>228896</v>
      </c>
      <c r="O64142" t="s">
        <v>229210</v>
      </c>
      <c r="P64142" t="s">
        <v>229210</v>
      </c>
      <c r="Q64142" t="s">
        <v>120239</v>
      </c>
      <c r="R64142" t="s">
        <v>223461</v>
      </c>
      <c r="S64142" t="s">
        <v>233772</v>
      </c>
    </row>
    <row r="64143" spans="1:19" x14ac:dyDescent="0.35">
      <c r="A64143" s="1">
        <v>79973</v>
      </c>
      <c r="B64143" t="s">
        <v>38332</v>
      </c>
      <c r="C64143" t="s">
        <v>109392</v>
      </c>
      <c r="D64143" t="s">
        <v>4</v>
      </c>
      <c r="F64143" t="s">
        <v>120548</v>
      </c>
      <c r="G64143">
        <v>9.9999999999999995E-8</v>
      </c>
      <c r="H64143" t="s">
        <v>38332</v>
      </c>
      <c r="I64143" t="s">
        <v>162797</v>
      </c>
      <c r="J64143" s="2" t="s">
        <v>205815</v>
      </c>
      <c r="K64143" t="s">
        <v>223469</v>
      </c>
      <c r="L64143" t="s">
        <v>228704</v>
      </c>
      <c r="M64143" t="s">
        <v>8</v>
      </c>
      <c r="N64143" t="s">
        <v>228896</v>
      </c>
      <c r="O64143" t="s">
        <v>229210</v>
      </c>
      <c r="P64143" t="s">
        <v>229210</v>
      </c>
      <c r="Q64143" t="s">
        <v>120239</v>
      </c>
      <c r="R64143" t="s">
        <v>223461</v>
      </c>
      <c r="S64143" t="s">
        <v>233772</v>
      </c>
    </row>
    <row r="64144" spans="1:19" x14ac:dyDescent="0.35">
      <c r="A64144" s="1">
        <v>79974</v>
      </c>
      <c r="B64144" t="s">
        <v>38333</v>
      </c>
      <c r="C64144" t="s">
        <v>109393</v>
      </c>
      <c r="D64144" t="s">
        <v>5</v>
      </c>
      <c r="E64144" t="s">
        <v>119954</v>
      </c>
      <c r="F64144" t="s">
        <v>124141</v>
      </c>
      <c r="G64144">
        <v>8.4999999999999999E-6</v>
      </c>
      <c r="H64144" t="s">
        <v>38333</v>
      </c>
      <c r="I64144" t="s">
        <v>162798</v>
      </c>
      <c r="J64144" s="2" t="s">
        <v>205816</v>
      </c>
      <c r="K64144" t="s">
        <v>223470</v>
      </c>
      <c r="L64144" t="s">
        <v>228704</v>
      </c>
      <c r="M64144" t="s">
        <v>8</v>
      </c>
      <c r="N64144" t="s">
        <v>228848</v>
      </c>
      <c r="O64144" t="s">
        <v>229133</v>
      </c>
      <c r="P64144" t="s">
        <v>229133</v>
      </c>
      <c r="R64144" t="s">
        <v>223461</v>
      </c>
      <c r="S64144" t="s">
        <v>233772</v>
      </c>
    </row>
    <row r="64145" spans="1:19" x14ac:dyDescent="0.35">
      <c r="A64145" s="1">
        <v>79975</v>
      </c>
      <c r="B64145" t="s">
        <v>38334</v>
      </c>
      <c r="C64145" t="s">
        <v>109394</v>
      </c>
      <c r="D64145" t="s">
        <v>4</v>
      </c>
      <c r="F64145" t="s">
        <v>124197</v>
      </c>
      <c r="G64145">
        <v>1.9999999999999999E-6</v>
      </c>
      <c r="H64145" t="s">
        <v>38334</v>
      </c>
      <c r="I64145" t="s">
        <v>162799</v>
      </c>
      <c r="J64145" s="2" t="s">
        <v>205817</v>
      </c>
      <c r="K64145" t="s">
        <v>223471</v>
      </c>
      <c r="L64145" t="s">
        <v>228705</v>
      </c>
      <c r="R64145" t="s">
        <v>223461</v>
      </c>
      <c r="S64145" t="s">
        <v>233772</v>
      </c>
    </row>
    <row r="64146" spans="1:19" x14ac:dyDescent="0.35">
      <c r="A64146" s="1">
        <v>79977</v>
      </c>
      <c r="B64146" t="s">
        <v>38335</v>
      </c>
      <c r="C64146" t="s">
        <v>109395</v>
      </c>
      <c r="D64146" t="s">
        <v>4</v>
      </c>
      <c r="F64146" t="s">
        <v>120347</v>
      </c>
      <c r="G64146">
        <v>5.9999999999999995E-8</v>
      </c>
      <c r="H64146" t="s">
        <v>38335</v>
      </c>
      <c r="I64146" t="s">
        <v>162800</v>
      </c>
      <c r="J64146" s="2" t="s">
        <v>205818</v>
      </c>
      <c r="K64146" t="s">
        <v>223472</v>
      </c>
      <c r="L64146" t="s">
        <v>228704</v>
      </c>
      <c r="M64146" t="s">
        <v>12</v>
      </c>
      <c r="N64146" t="s">
        <v>228878</v>
      </c>
      <c r="O64146" t="s">
        <v>229181</v>
      </c>
      <c r="P64146" t="s">
        <v>230159</v>
      </c>
      <c r="Q64146" t="s">
        <v>120027</v>
      </c>
      <c r="R64146" t="s">
        <v>223461</v>
      </c>
      <c r="S64146" t="s">
        <v>233772</v>
      </c>
    </row>
    <row r="64147" spans="1:19" x14ac:dyDescent="0.35">
      <c r="A64147" s="1">
        <v>79978</v>
      </c>
      <c r="B64147" t="s">
        <v>38336</v>
      </c>
      <c r="C64147" t="s">
        <v>109396</v>
      </c>
      <c r="D64147" t="s">
        <v>4</v>
      </c>
      <c r="F64147" t="s">
        <v>120060</v>
      </c>
      <c r="G64147">
        <v>5.9999999999999997E-7</v>
      </c>
      <c r="H64147" t="s">
        <v>38336</v>
      </c>
      <c r="I64147" t="s">
        <v>162801</v>
      </c>
      <c r="J64147" s="2" t="s">
        <v>205819</v>
      </c>
      <c r="K64147" t="s">
        <v>223473</v>
      </c>
      <c r="L64147" t="s">
        <v>228704</v>
      </c>
      <c r="M64147" t="s">
        <v>8</v>
      </c>
      <c r="N64147" t="s">
        <v>228877</v>
      </c>
      <c r="O64147" t="s">
        <v>229596</v>
      </c>
      <c r="P64147" t="s">
        <v>231673</v>
      </c>
      <c r="Q64147" t="s">
        <v>120464</v>
      </c>
      <c r="R64147" t="s">
        <v>223461</v>
      </c>
      <c r="S64147" t="s">
        <v>233772</v>
      </c>
    </row>
    <row r="64148" spans="1:19" x14ac:dyDescent="0.35">
      <c r="A64148" s="1">
        <v>79979</v>
      </c>
      <c r="B64148" t="s">
        <v>38337</v>
      </c>
      <c r="C64148" t="s">
        <v>109397</v>
      </c>
      <c r="D64148" t="s">
        <v>4</v>
      </c>
      <c r="F64148" t="s">
        <v>120056</v>
      </c>
      <c r="G64148">
        <v>3.9999999999999998E-7</v>
      </c>
      <c r="H64148" t="s">
        <v>38337</v>
      </c>
      <c r="I64148" t="s">
        <v>162802</v>
      </c>
      <c r="J64148" s="2" t="s">
        <v>205820</v>
      </c>
      <c r="K64148" t="s">
        <v>223474</v>
      </c>
      <c r="L64148" t="s">
        <v>228704</v>
      </c>
      <c r="M64148" t="s">
        <v>8</v>
      </c>
      <c r="N64148" t="s">
        <v>228828</v>
      </c>
      <c r="O64148" t="s">
        <v>229113</v>
      </c>
      <c r="P64148" t="s">
        <v>230081</v>
      </c>
      <c r="Q64148" t="s">
        <v>120060</v>
      </c>
      <c r="R64148" t="s">
        <v>223461</v>
      </c>
      <c r="S64148" t="s">
        <v>233772</v>
      </c>
    </row>
    <row r="64149" spans="1:19" x14ac:dyDescent="0.35">
      <c r="A64149" s="1">
        <v>79980</v>
      </c>
      <c r="B64149" t="s">
        <v>38338</v>
      </c>
      <c r="C64149" t="s">
        <v>109398</v>
      </c>
      <c r="D64149" t="s">
        <v>5</v>
      </c>
      <c r="E64149" t="s">
        <v>119955</v>
      </c>
      <c r="F64149" t="s">
        <v>120560</v>
      </c>
      <c r="G64149">
        <v>6.0000000000000002E-6</v>
      </c>
      <c r="H64149" t="s">
        <v>38338</v>
      </c>
      <c r="I64149" t="s">
        <v>162803</v>
      </c>
      <c r="J64149" s="2" t="s">
        <v>205821</v>
      </c>
      <c r="K64149" t="s">
        <v>223475</v>
      </c>
      <c r="L64149" t="s">
        <v>228704</v>
      </c>
      <c r="M64149" t="s">
        <v>8</v>
      </c>
      <c r="N64149" t="s">
        <v>228828</v>
      </c>
      <c r="O64149" t="s">
        <v>229113</v>
      </c>
      <c r="P64149" t="s">
        <v>230137</v>
      </c>
      <c r="Q64149" t="s">
        <v>119985</v>
      </c>
      <c r="R64149" t="s">
        <v>223461</v>
      </c>
      <c r="S64149" t="s">
        <v>233772</v>
      </c>
    </row>
    <row r="64150" spans="1:19" x14ac:dyDescent="0.35">
      <c r="A64150" s="1">
        <v>79981</v>
      </c>
      <c r="B64150" t="s">
        <v>38339</v>
      </c>
      <c r="C64150" t="s">
        <v>109399</v>
      </c>
      <c r="D64150" t="s">
        <v>5</v>
      </c>
      <c r="E64150" t="s">
        <v>119958</v>
      </c>
      <c r="F64150" t="s">
        <v>119968</v>
      </c>
      <c r="G64150">
        <v>3.0000000000000001E-5</v>
      </c>
      <c r="H64150" t="s">
        <v>38339</v>
      </c>
      <c r="I64150" t="s">
        <v>162804</v>
      </c>
      <c r="J64150" s="2" t="s">
        <v>205822</v>
      </c>
      <c r="K64150" t="s">
        <v>223476</v>
      </c>
      <c r="L64150" t="s">
        <v>228704</v>
      </c>
      <c r="M64150" t="s">
        <v>8</v>
      </c>
      <c r="N64150" t="s">
        <v>228828</v>
      </c>
      <c r="O64150" t="s">
        <v>229113</v>
      </c>
      <c r="P64150" t="s">
        <v>230104</v>
      </c>
      <c r="Q64150" t="s">
        <v>122711</v>
      </c>
      <c r="R64150" t="s">
        <v>223461</v>
      </c>
      <c r="S64150" t="s">
        <v>233772</v>
      </c>
    </row>
    <row r="64151" spans="1:19" x14ac:dyDescent="0.35">
      <c r="A64151" s="1">
        <v>79982</v>
      </c>
      <c r="B64151" t="s">
        <v>38339</v>
      </c>
      <c r="C64151" t="s">
        <v>109400</v>
      </c>
      <c r="D64151" t="s">
        <v>5</v>
      </c>
      <c r="E64151" t="s">
        <v>119956</v>
      </c>
      <c r="F64151" t="s">
        <v>121247</v>
      </c>
      <c r="G64151">
        <v>3.4999999999999997E-5</v>
      </c>
      <c r="H64151" t="s">
        <v>38339</v>
      </c>
      <c r="I64151" t="s">
        <v>162804</v>
      </c>
      <c r="J64151" s="2" t="s">
        <v>205822</v>
      </c>
      <c r="K64151" t="s">
        <v>223476</v>
      </c>
      <c r="L64151" t="s">
        <v>228704</v>
      </c>
      <c r="M64151" t="s">
        <v>8</v>
      </c>
      <c r="N64151" t="s">
        <v>228828</v>
      </c>
      <c r="O64151" t="s">
        <v>229113</v>
      </c>
      <c r="P64151" t="s">
        <v>230104</v>
      </c>
      <c r="Q64151" t="s">
        <v>122711</v>
      </c>
      <c r="R64151" t="s">
        <v>223461</v>
      </c>
      <c r="S64151" t="s">
        <v>233772</v>
      </c>
    </row>
    <row r="64152" spans="1:19" x14ac:dyDescent="0.35">
      <c r="A64152" s="1">
        <v>79983</v>
      </c>
      <c r="B64152" t="s">
        <v>38339</v>
      </c>
      <c r="C64152" t="s">
        <v>109401</v>
      </c>
      <c r="D64152" t="s">
        <v>5</v>
      </c>
      <c r="E64152" t="s">
        <v>119955</v>
      </c>
      <c r="F64152" t="s">
        <v>122787</v>
      </c>
      <c r="G64152">
        <v>7.5000000000000002E-6</v>
      </c>
      <c r="H64152" t="s">
        <v>38339</v>
      </c>
      <c r="I64152" t="s">
        <v>162804</v>
      </c>
      <c r="J64152" s="2" t="s">
        <v>205822</v>
      </c>
      <c r="K64152" t="s">
        <v>223476</v>
      </c>
      <c r="L64152" t="s">
        <v>228704</v>
      </c>
      <c r="M64152" t="s">
        <v>8</v>
      </c>
      <c r="N64152" t="s">
        <v>228828</v>
      </c>
      <c r="O64152" t="s">
        <v>229113</v>
      </c>
      <c r="P64152" t="s">
        <v>230104</v>
      </c>
      <c r="Q64152" t="s">
        <v>122711</v>
      </c>
      <c r="R64152" t="s">
        <v>223461</v>
      </c>
      <c r="S64152" t="s">
        <v>233772</v>
      </c>
    </row>
    <row r="64153" spans="1:19" x14ac:dyDescent="0.35">
      <c r="A64153" s="1">
        <v>79984</v>
      </c>
      <c r="B64153" t="s">
        <v>38339</v>
      </c>
      <c r="C64153" t="s">
        <v>109402</v>
      </c>
      <c r="D64153" t="s">
        <v>5</v>
      </c>
      <c r="E64153" t="s">
        <v>119954</v>
      </c>
      <c r="F64153" t="s">
        <v>121578</v>
      </c>
      <c r="G64153">
        <v>1.5E-5</v>
      </c>
      <c r="H64153" t="s">
        <v>38339</v>
      </c>
      <c r="I64153" t="s">
        <v>162804</v>
      </c>
      <c r="J64153" s="2" t="s">
        <v>205822</v>
      </c>
      <c r="K64153" t="s">
        <v>223476</v>
      </c>
      <c r="L64153" t="s">
        <v>228704</v>
      </c>
      <c r="M64153" t="s">
        <v>8</v>
      </c>
      <c r="N64153" t="s">
        <v>228828</v>
      </c>
      <c r="O64153" t="s">
        <v>229113</v>
      </c>
      <c r="P64153" t="s">
        <v>230104</v>
      </c>
      <c r="Q64153" t="s">
        <v>122711</v>
      </c>
      <c r="R64153" t="s">
        <v>223461</v>
      </c>
      <c r="S64153" t="s">
        <v>233772</v>
      </c>
    </row>
    <row r="64154" spans="1:19" x14ac:dyDescent="0.35">
      <c r="A64154" s="1">
        <v>79987</v>
      </c>
      <c r="B64154" t="s">
        <v>38340</v>
      </c>
      <c r="C64154" t="s">
        <v>109403</v>
      </c>
      <c r="D64154" t="s">
        <v>4</v>
      </c>
      <c r="F64154" t="s">
        <v>120032</v>
      </c>
      <c r="G64154">
        <v>3.8963999999999997E-8</v>
      </c>
      <c r="H64154" t="s">
        <v>38340</v>
      </c>
      <c r="I64154" t="s">
        <v>162805</v>
      </c>
      <c r="J64154" s="2" t="s">
        <v>205823</v>
      </c>
      <c r="K64154" t="s">
        <v>223477</v>
      </c>
      <c r="L64154" t="s">
        <v>228704</v>
      </c>
      <c r="R64154" t="s">
        <v>223461</v>
      </c>
      <c r="S64154" t="s">
        <v>233772</v>
      </c>
    </row>
    <row r="64155" spans="1:19" x14ac:dyDescent="0.35">
      <c r="A64155" s="1">
        <v>79988</v>
      </c>
      <c r="B64155" t="s">
        <v>38341</v>
      </c>
      <c r="C64155" t="s">
        <v>109404</v>
      </c>
      <c r="D64155" t="s">
        <v>5</v>
      </c>
      <c r="E64155" t="s">
        <v>119956</v>
      </c>
      <c r="F64155" t="s">
        <v>123491</v>
      </c>
      <c r="G64155">
        <v>6.0000000000000002E-5</v>
      </c>
      <c r="H64155" t="s">
        <v>38341</v>
      </c>
      <c r="I64155" t="s">
        <v>162806</v>
      </c>
      <c r="J64155" s="2" t="s">
        <v>205824</v>
      </c>
      <c r="K64155" t="s">
        <v>223478</v>
      </c>
      <c r="L64155" t="s">
        <v>228707</v>
      </c>
      <c r="M64155" t="s">
        <v>8</v>
      </c>
      <c r="N64155" t="s">
        <v>228828</v>
      </c>
      <c r="O64155" t="s">
        <v>229113</v>
      </c>
      <c r="P64155" t="s">
        <v>230113</v>
      </c>
      <c r="Q64155" t="s">
        <v>123139</v>
      </c>
      <c r="R64155" t="s">
        <v>223461</v>
      </c>
      <c r="S64155" t="s">
        <v>233772</v>
      </c>
    </row>
    <row r="64156" spans="1:19" x14ac:dyDescent="0.35">
      <c r="A64156" s="1">
        <v>79989</v>
      </c>
      <c r="B64156" t="s">
        <v>38341</v>
      </c>
      <c r="C64156" t="s">
        <v>109405</v>
      </c>
      <c r="D64156" t="s">
        <v>3</v>
      </c>
      <c r="F64156" t="s">
        <v>121234</v>
      </c>
      <c r="G64156">
        <v>1.5E-3</v>
      </c>
      <c r="H64156" t="s">
        <v>38341</v>
      </c>
      <c r="I64156" t="s">
        <v>162806</v>
      </c>
      <c r="J64156" s="2" t="s">
        <v>205824</v>
      </c>
      <c r="K64156" t="s">
        <v>223478</v>
      </c>
      <c r="L64156" t="s">
        <v>228707</v>
      </c>
      <c r="M64156" t="s">
        <v>8</v>
      </c>
      <c r="N64156" t="s">
        <v>228828</v>
      </c>
      <c r="O64156" t="s">
        <v>229113</v>
      </c>
      <c r="P64156" t="s">
        <v>230113</v>
      </c>
      <c r="Q64156" t="s">
        <v>123139</v>
      </c>
      <c r="R64156" t="s">
        <v>223461</v>
      </c>
      <c r="S64156" t="s">
        <v>233772</v>
      </c>
    </row>
    <row r="64157" spans="1:19" x14ac:dyDescent="0.35">
      <c r="A64157" s="1">
        <v>79991</v>
      </c>
      <c r="B64157" t="s">
        <v>38341</v>
      </c>
      <c r="C64157" t="s">
        <v>109406</v>
      </c>
      <c r="D64157" t="s">
        <v>3</v>
      </c>
      <c r="F64157" t="s">
        <v>122218</v>
      </c>
      <c r="G64157">
        <v>2.1000000000000001E-4</v>
      </c>
      <c r="H64157" t="s">
        <v>38341</v>
      </c>
      <c r="I64157" t="s">
        <v>162806</v>
      </c>
      <c r="J64157" s="2" t="s">
        <v>205824</v>
      </c>
      <c r="K64157" t="s">
        <v>223478</v>
      </c>
      <c r="L64157" t="s">
        <v>228707</v>
      </c>
      <c r="M64157" t="s">
        <v>8</v>
      </c>
      <c r="N64157" t="s">
        <v>228828</v>
      </c>
      <c r="O64157" t="s">
        <v>229113</v>
      </c>
      <c r="P64157" t="s">
        <v>230113</v>
      </c>
      <c r="Q64157" t="s">
        <v>123139</v>
      </c>
      <c r="R64157" t="s">
        <v>223461</v>
      </c>
      <c r="S64157" t="s">
        <v>233772</v>
      </c>
    </row>
    <row r="64158" spans="1:19" x14ac:dyDescent="0.35">
      <c r="A64158" s="1">
        <v>79992</v>
      </c>
      <c r="B64158" t="s">
        <v>38341</v>
      </c>
      <c r="C64158" t="s">
        <v>109407</v>
      </c>
      <c r="D64158" t="s">
        <v>5</v>
      </c>
      <c r="E64158" t="s">
        <v>119954</v>
      </c>
      <c r="F64158" t="s">
        <v>120430</v>
      </c>
      <c r="G64158">
        <v>2.7500000000000001E-5</v>
      </c>
      <c r="H64158" t="s">
        <v>38341</v>
      </c>
      <c r="I64158" t="s">
        <v>162806</v>
      </c>
      <c r="J64158" s="2" t="s">
        <v>205824</v>
      </c>
      <c r="K64158" t="s">
        <v>223478</v>
      </c>
      <c r="L64158" t="s">
        <v>228707</v>
      </c>
      <c r="M64158" t="s">
        <v>8</v>
      </c>
      <c r="N64158" t="s">
        <v>228828</v>
      </c>
      <c r="O64158" t="s">
        <v>229113</v>
      </c>
      <c r="P64158" t="s">
        <v>230113</v>
      </c>
      <c r="Q64158" t="s">
        <v>123139</v>
      </c>
      <c r="R64158" t="s">
        <v>223461</v>
      </c>
      <c r="S64158" t="s">
        <v>233772</v>
      </c>
    </row>
    <row r="64159" spans="1:19" x14ac:dyDescent="0.35">
      <c r="A64159" s="1">
        <v>79993</v>
      </c>
      <c r="B64159" t="s">
        <v>38341</v>
      </c>
      <c r="C64159" t="s">
        <v>109408</v>
      </c>
      <c r="D64159" t="s">
        <v>5</v>
      </c>
      <c r="E64159" t="s">
        <v>119956</v>
      </c>
      <c r="F64159" t="s">
        <v>122754</v>
      </c>
      <c r="G64159">
        <v>6.0000000000000002E-5</v>
      </c>
      <c r="H64159" t="s">
        <v>38341</v>
      </c>
      <c r="I64159" t="s">
        <v>162806</v>
      </c>
      <c r="J64159" s="2" t="s">
        <v>205824</v>
      </c>
      <c r="K64159" t="s">
        <v>223478</v>
      </c>
      <c r="L64159" t="s">
        <v>228707</v>
      </c>
      <c r="M64159" t="s">
        <v>8</v>
      </c>
      <c r="N64159" t="s">
        <v>228828</v>
      </c>
      <c r="O64159" t="s">
        <v>229113</v>
      </c>
      <c r="P64159" t="s">
        <v>230113</v>
      </c>
      <c r="Q64159" t="s">
        <v>123139</v>
      </c>
      <c r="R64159" t="s">
        <v>223461</v>
      </c>
      <c r="S64159" t="s">
        <v>233772</v>
      </c>
    </row>
    <row r="64160" spans="1:19" x14ac:dyDescent="0.35">
      <c r="A64160" s="1">
        <v>79994</v>
      </c>
      <c r="B64160" t="s">
        <v>38341</v>
      </c>
      <c r="C64160" t="s">
        <v>109409</v>
      </c>
      <c r="D64160" t="s">
        <v>5</v>
      </c>
      <c r="E64160" t="s">
        <v>119956</v>
      </c>
      <c r="F64160" t="s">
        <v>121468</v>
      </c>
      <c r="G64160">
        <v>1.5E-5</v>
      </c>
      <c r="H64160" t="s">
        <v>38341</v>
      </c>
      <c r="I64160" t="s">
        <v>162806</v>
      </c>
      <c r="J64160" s="2" t="s">
        <v>205824</v>
      </c>
      <c r="K64160" t="s">
        <v>223478</v>
      </c>
      <c r="L64160" t="s">
        <v>228707</v>
      </c>
      <c r="M64160" t="s">
        <v>8</v>
      </c>
      <c r="N64160" t="s">
        <v>228828</v>
      </c>
      <c r="O64160" t="s">
        <v>229113</v>
      </c>
      <c r="P64160" t="s">
        <v>230113</v>
      </c>
      <c r="Q64160" t="s">
        <v>123139</v>
      </c>
      <c r="R64160" t="s">
        <v>223461</v>
      </c>
      <c r="S64160" t="s">
        <v>233772</v>
      </c>
    </row>
    <row r="64161" spans="1:19" x14ac:dyDescent="0.35">
      <c r="A64161" s="1">
        <v>79996</v>
      </c>
      <c r="B64161" t="s">
        <v>38341</v>
      </c>
      <c r="C64161" t="s">
        <v>109410</v>
      </c>
      <c r="D64161" t="s">
        <v>5</v>
      </c>
      <c r="E64161" t="s">
        <v>119958</v>
      </c>
      <c r="F64161" t="s">
        <v>122313</v>
      </c>
      <c r="G64161">
        <v>2.0000000000000001E-4</v>
      </c>
      <c r="H64161" t="s">
        <v>38341</v>
      </c>
      <c r="I64161" t="s">
        <v>162806</v>
      </c>
      <c r="J64161" s="2" t="s">
        <v>205824</v>
      </c>
      <c r="K64161" t="s">
        <v>223478</v>
      </c>
      <c r="L64161" t="s">
        <v>228707</v>
      </c>
      <c r="M64161" t="s">
        <v>8</v>
      </c>
      <c r="N64161" t="s">
        <v>228828</v>
      </c>
      <c r="O64161" t="s">
        <v>229113</v>
      </c>
      <c r="P64161" t="s">
        <v>230113</v>
      </c>
      <c r="Q64161" t="s">
        <v>123139</v>
      </c>
      <c r="R64161" t="s">
        <v>223461</v>
      </c>
      <c r="S64161" t="s">
        <v>233772</v>
      </c>
    </row>
    <row r="64162" spans="1:19" x14ac:dyDescent="0.35">
      <c r="A64162" s="1">
        <v>79997</v>
      </c>
      <c r="B64162" t="s">
        <v>38341</v>
      </c>
      <c r="C64162" t="s">
        <v>109411</v>
      </c>
      <c r="D64162" t="s">
        <v>5</v>
      </c>
      <c r="E64162" t="s">
        <v>119956</v>
      </c>
      <c r="F64162" t="s">
        <v>122712</v>
      </c>
      <c r="G64162">
        <v>2.4000000000000001E-4</v>
      </c>
      <c r="H64162" t="s">
        <v>38341</v>
      </c>
      <c r="I64162" t="s">
        <v>162806</v>
      </c>
      <c r="J64162" s="2" t="s">
        <v>205824</v>
      </c>
      <c r="K64162" t="s">
        <v>223478</v>
      </c>
      <c r="L64162" t="s">
        <v>228707</v>
      </c>
      <c r="M64162" t="s">
        <v>8</v>
      </c>
      <c r="N64162" t="s">
        <v>228828</v>
      </c>
      <c r="O64162" t="s">
        <v>229113</v>
      </c>
      <c r="P64162" t="s">
        <v>230113</v>
      </c>
      <c r="Q64162" t="s">
        <v>123139</v>
      </c>
      <c r="R64162" t="s">
        <v>223461</v>
      </c>
      <c r="S64162" t="s">
        <v>233772</v>
      </c>
    </row>
    <row r="64163" spans="1:19" x14ac:dyDescent="0.35">
      <c r="A64163" s="1">
        <v>79998</v>
      </c>
      <c r="B64163" t="s">
        <v>38341</v>
      </c>
      <c r="C64163" t="s">
        <v>109412</v>
      </c>
      <c r="D64163" t="s">
        <v>5</v>
      </c>
      <c r="E64163" t="s">
        <v>119955</v>
      </c>
      <c r="F64163" t="s">
        <v>120006</v>
      </c>
      <c r="G64163">
        <v>1.27E-5</v>
      </c>
      <c r="H64163" t="s">
        <v>38341</v>
      </c>
      <c r="I64163" t="s">
        <v>162806</v>
      </c>
      <c r="J64163" s="2" t="s">
        <v>205824</v>
      </c>
      <c r="K64163" t="s">
        <v>223478</v>
      </c>
      <c r="L64163" t="s">
        <v>228707</v>
      </c>
      <c r="M64163" t="s">
        <v>8</v>
      </c>
      <c r="N64163" t="s">
        <v>228828</v>
      </c>
      <c r="O64163" t="s">
        <v>229113</v>
      </c>
      <c r="P64163" t="s">
        <v>230113</v>
      </c>
      <c r="Q64163" t="s">
        <v>123139</v>
      </c>
      <c r="R64163" t="s">
        <v>223461</v>
      </c>
      <c r="S64163" t="s">
        <v>233772</v>
      </c>
    </row>
    <row r="64164" spans="1:19" x14ac:dyDescent="0.35">
      <c r="A64164" s="1">
        <v>80000</v>
      </c>
      <c r="B64164" t="s">
        <v>38342</v>
      </c>
      <c r="C64164" t="s">
        <v>109413</v>
      </c>
      <c r="D64164" t="s">
        <v>4</v>
      </c>
      <c r="F64164" t="s">
        <v>120679</v>
      </c>
      <c r="G64164">
        <v>1.2419300000000001E-7</v>
      </c>
      <c r="H64164" t="s">
        <v>38342</v>
      </c>
      <c r="I64164" t="s">
        <v>162807</v>
      </c>
      <c r="J64164" s="2" t="s">
        <v>205825</v>
      </c>
      <c r="K64164" t="s">
        <v>223479</v>
      </c>
      <c r="L64164" t="s">
        <v>228704</v>
      </c>
      <c r="M64164" t="s">
        <v>10</v>
      </c>
      <c r="N64164" t="s">
        <v>228827</v>
      </c>
      <c r="O64164" t="s">
        <v>229107</v>
      </c>
      <c r="P64164" t="s">
        <v>229107</v>
      </c>
      <c r="Q64164" t="s">
        <v>123965</v>
      </c>
      <c r="R64164" t="s">
        <v>223461</v>
      </c>
      <c r="S64164" t="s">
        <v>233772</v>
      </c>
    </row>
    <row r="64165" spans="1:19" x14ac:dyDescent="0.35">
      <c r="A64165" s="1">
        <v>80002</v>
      </c>
      <c r="B64165" t="s">
        <v>38343</v>
      </c>
      <c r="C64165" t="s">
        <v>109414</v>
      </c>
      <c r="D64165" t="s">
        <v>5</v>
      </c>
      <c r="E64165" t="s">
        <v>119954</v>
      </c>
      <c r="F64165" t="s">
        <v>123020</v>
      </c>
      <c r="G64165">
        <v>2.4479999999999999E-5</v>
      </c>
      <c r="H64165" t="s">
        <v>38343</v>
      </c>
      <c r="I64165" t="s">
        <v>162808</v>
      </c>
      <c r="J64165" s="2" t="s">
        <v>205826</v>
      </c>
      <c r="K64165" t="s">
        <v>223480</v>
      </c>
      <c r="L64165" t="s">
        <v>228704</v>
      </c>
      <c r="M64165" t="s">
        <v>228738</v>
      </c>
      <c r="N64165" t="s">
        <v>228880</v>
      </c>
      <c r="O64165" t="s">
        <v>229184</v>
      </c>
      <c r="P64165" t="s">
        <v>229184</v>
      </c>
      <c r="R64165" t="s">
        <v>223461</v>
      </c>
      <c r="S64165" t="s">
        <v>233772</v>
      </c>
    </row>
    <row r="64166" spans="1:19" x14ac:dyDescent="0.35">
      <c r="A64166" s="1">
        <v>80003</v>
      </c>
      <c r="B64166" t="s">
        <v>38344</v>
      </c>
      <c r="C64166" t="s">
        <v>109415</v>
      </c>
      <c r="D64166" t="s">
        <v>5</v>
      </c>
      <c r="F64166" t="s">
        <v>121663</v>
      </c>
      <c r="G64166">
        <v>1.1999999999999999E-6</v>
      </c>
      <c r="H64166" t="s">
        <v>38344</v>
      </c>
      <c r="I64166" t="s">
        <v>162809</v>
      </c>
      <c r="J64166" s="2" t="s">
        <v>205827</v>
      </c>
      <c r="K64166" t="s">
        <v>223481</v>
      </c>
      <c r="L64166" t="s">
        <v>228704</v>
      </c>
      <c r="M64166" t="s">
        <v>8</v>
      </c>
      <c r="N64166" t="s">
        <v>228828</v>
      </c>
      <c r="O64166" t="s">
        <v>229113</v>
      </c>
      <c r="P64166" t="s">
        <v>230081</v>
      </c>
      <c r="Q64166" t="s">
        <v>120124</v>
      </c>
      <c r="R64166" t="s">
        <v>223461</v>
      </c>
      <c r="S64166" t="s">
        <v>233772</v>
      </c>
    </row>
    <row r="64167" spans="1:19" x14ac:dyDescent="0.35">
      <c r="A64167" s="1">
        <v>80004</v>
      </c>
      <c r="B64167" t="s">
        <v>38345</v>
      </c>
      <c r="C64167" t="s">
        <v>109416</v>
      </c>
      <c r="D64167" t="s">
        <v>4</v>
      </c>
      <c r="F64167" t="s">
        <v>121693</v>
      </c>
      <c r="G64167">
        <v>2.7361399999999998E-7</v>
      </c>
      <c r="H64167" t="s">
        <v>38345</v>
      </c>
      <c r="I64167" t="s">
        <v>162810</v>
      </c>
      <c r="J64167" s="2" t="s">
        <v>205828</v>
      </c>
      <c r="K64167" t="s">
        <v>223482</v>
      </c>
      <c r="L64167" t="s">
        <v>228704</v>
      </c>
      <c r="R64167" t="s">
        <v>223461</v>
      </c>
      <c r="S64167" t="s">
        <v>233772</v>
      </c>
    </row>
    <row r="64168" spans="1:19" x14ac:dyDescent="0.35">
      <c r="A64168" s="1">
        <v>80005</v>
      </c>
      <c r="B64168" t="s">
        <v>38346</v>
      </c>
      <c r="C64168" t="s">
        <v>109417</v>
      </c>
      <c r="D64168" t="s">
        <v>5</v>
      </c>
      <c r="E64168" t="s">
        <v>119955</v>
      </c>
      <c r="F64168" t="s">
        <v>120414</v>
      </c>
      <c r="G64168">
        <v>5.0000000000000002E-5</v>
      </c>
      <c r="H64168" t="s">
        <v>38346</v>
      </c>
      <c r="I64168" t="s">
        <v>162811</v>
      </c>
      <c r="J64168" s="2" t="s">
        <v>205829</v>
      </c>
      <c r="K64168" t="s">
        <v>223483</v>
      </c>
      <c r="L64168" t="s">
        <v>228704</v>
      </c>
      <c r="R64168" t="s">
        <v>223461</v>
      </c>
      <c r="S64168" t="s">
        <v>233772</v>
      </c>
    </row>
    <row r="64169" spans="1:19" x14ac:dyDescent="0.35">
      <c r="A64169" s="1">
        <v>80006</v>
      </c>
      <c r="B64169" t="s">
        <v>38347</v>
      </c>
      <c r="C64169" t="s">
        <v>109418</v>
      </c>
      <c r="D64169" t="s">
        <v>4</v>
      </c>
      <c r="F64169" t="s">
        <v>120033</v>
      </c>
      <c r="G64169">
        <v>1.4999999999999999E-7</v>
      </c>
      <c r="H64169" t="s">
        <v>38347</v>
      </c>
      <c r="I64169" t="s">
        <v>162812</v>
      </c>
      <c r="J64169" s="2" t="s">
        <v>205830</v>
      </c>
      <c r="K64169" t="s">
        <v>223484</v>
      </c>
      <c r="L64169" t="s">
        <v>228704</v>
      </c>
      <c r="Q64169" t="s">
        <v>120658</v>
      </c>
      <c r="R64169" t="s">
        <v>223461</v>
      </c>
      <c r="S64169" t="s">
        <v>233772</v>
      </c>
    </row>
    <row r="64170" spans="1:19" x14ac:dyDescent="0.35">
      <c r="A64170" s="1">
        <v>80007</v>
      </c>
      <c r="B64170" t="s">
        <v>38348</v>
      </c>
      <c r="C64170" t="s">
        <v>109419</v>
      </c>
      <c r="D64170" t="s">
        <v>4</v>
      </c>
      <c r="F64170" t="s">
        <v>120308</v>
      </c>
      <c r="G64170">
        <v>4.9999999999999998E-8</v>
      </c>
      <c r="H64170" t="s">
        <v>38348</v>
      </c>
      <c r="I64170" t="s">
        <v>162813</v>
      </c>
      <c r="J64170" s="2" t="s">
        <v>205831</v>
      </c>
      <c r="K64170" t="s">
        <v>223485</v>
      </c>
      <c r="L64170" t="s">
        <v>228704</v>
      </c>
      <c r="M64170" t="s">
        <v>228722</v>
      </c>
      <c r="O64170" t="s">
        <v>229143</v>
      </c>
      <c r="P64170" t="s">
        <v>229143</v>
      </c>
      <c r="Q64170" t="s">
        <v>119973</v>
      </c>
      <c r="R64170" t="s">
        <v>223461</v>
      </c>
      <c r="S64170" t="s">
        <v>233772</v>
      </c>
    </row>
    <row r="64171" spans="1:19" x14ac:dyDescent="0.35">
      <c r="A64171" s="1">
        <v>80008</v>
      </c>
      <c r="B64171" t="s">
        <v>38349</v>
      </c>
      <c r="C64171" t="s">
        <v>109420</v>
      </c>
      <c r="D64171" t="s">
        <v>4</v>
      </c>
      <c r="F64171" t="s">
        <v>120785</v>
      </c>
      <c r="G64171">
        <v>2.9999999999999997E-8</v>
      </c>
      <c r="H64171" t="s">
        <v>38349</v>
      </c>
      <c r="I64171" t="s">
        <v>162814</v>
      </c>
      <c r="J64171" s="2" t="s">
        <v>205832</v>
      </c>
      <c r="K64171" t="s">
        <v>223486</v>
      </c>
      <c r="L64171" t="s">
        <v>228704</v>
      </c>
      <c r="M64171" t="s">
        <v>14</v>
      </c>
      <c r="N64171" t="s">
        <v>228857</v>
      </c>
      <c r="O64171" t="s">
        <v>229149</v>
      </c>
      <c r="P64171" t="s">
        <v>229149</v>
      </c>
      <c r="Q64171" t="s">
        <v>120059</v>
      </c>
      <c r="R64171" t="s">
        <v>223461</v>
      </c>
      <c r="S64171" t="s">
        <v>233772</v>
      </c>
    </row>
    <row r="64172" spans="1:19" x14ac:dyDescent="0.35">
      <c r="A64172" s="1">
        <v>80010</v>
      </c>
      <c r="B64172" t="s">
        <v>38350</v>
      </c>
      <c r="C64172" t="s">
        <v>109421</v>
      </c>
      <c r="D64172" t="s">
        <v>5</v>
      </c>
      <c r="F64172" t="s">
        <v>120849</v>
      </c>
      <c r="G64172">
        <v>9.2634900000000001E-7</v>
      </c>
      <c r="H64172" t="s">
        <v>38350</v>
      </c>
      <c r="I64172" t="s">
        <v>162815</v>
      </c>
      <c r="J64172" s="2" t="s">
        <v>205833</v>
      </c>
      <c r="K64172" t="s">
        <v>223487</v>
      </c>
      <c r="L64172" t="s">
        <v>228704</v>
      </c>
      <c r="M64172" t="s">
        <v>8</v>
      </c>
      <c r="N64172" t="s">
        <v>228834</v>
      </c>
      <c r="O64172" t="s">
        <v>229114</v>
      </c>
      <c r="P64172" t="s">
        <v>230082</v>
      </c>
      <c r="Q64172" t="s">
        <v>124467</v>
      </c>
      <c r="R64172" t="s">
        <v>223461</v>
      </c>
      <c r="S64172" t="s">
        <v>233772</v>
      </c>
    </row>
    <row r="64173" spans="1:19" x14ac:dyDescent="0.35">
      <c r="A64173" s="1">
        <v>80011</v>
      </c>
      <c r="B64173" t="s">
        <v>38351</v>
      </c>
      <c r="C64173" t="s">
        <v>109422</v>
      </c>
      <c r="D64173" t="s">
        <v>5</v>
      </c>
      <c r="E64173" t="s">
        <v>119955</v>
      </c>
      <c r="F64173" t="s">
        <v>120703</v>
      </c>
      <c r="G64173">
        <v>1.5535029999999999E-6</v>
      </c>
      <c r="H64173" t="s">
        <v>38351</v>
      </c>
      <c r="I64173" t="s">
        <v>162816</v>
      </c>
      <c r="J64173" s="2" t="s">
        <v>205834</v>
      </c>
      <c r="K64173" t="s">
        <v>223488</v>
      </c>
      <c r="L64173" t="s">
        <v>228704</v>
      </c>
      <c r="M64173" t="s">
        <v>8</v>
      </c>
      <c r="N64173" t="s">
        <v>228828</v>
      </c>
      <c r="O64173" t="s">
        <v>229113</v>
      </c>
      <c r="P64173" t="s">
        <v>230081</v>
      </c>
      <c r="Q64173" t="s">
        <v>120635</v>
      </c>
      <c r="R64173" t="s">
        <v>223461</v>
      </c>
      <c r="S64173" t="s">
        <v>233772</v>
      </c>
    </row>
    <row r="64174" spans="1:19" x14ac:dyDescent="0.35">
      <c r="A64174" s="1">
        <v>80012</v>
      </c>
      <c r="B64174" t="s">
        <v>38351</v>
      </c>
      <c r="C64174" t="s">
        <v>109423</v>
      </c>
      <c r="D64174" t="s">
        <v>5</v>
      </c>
      <c r="F64174" t="s">
        <v>121871</v>
      </c>
      <c r="G64174">
        <v>1.1999999999999999E-6</v>
      </c>
      <c r="H64174" t="s">
        <v>38351</v>
      </c>
      <c r="I64174" t="s">
        <v>162816</v>
      </c>
      <c r="J64174" s="2" t="s">
        <v>205834</v>
      </c>
      <c r="K64174" t="s">
        <v>223488</v>
      </c>
      <c r="L64174" t="s">
        <v>228704</v>
      </c>
      <c r="M64174" t="s">
        <v>8</v>
      </c>
      <c r="N64174" t="s">
        <v>228828</v>
      </c>
      <c r="O64174" t="s">
        <v>229113</v>
      </c>
      <c r="P64174" t="s">
        <v>230081</v>
      </c>
      <c r="Q64174" t="s">
        <v>120635</v>
      </c>
      <c r="R64174" t="s">
        <v>223461</v>
      </c>
      <c r="S64174" t="s">
        <v>233772</v>
      </c>
    </row>
    <row r="64175" spans="1:19" x14ac:dyDescent="0.35">
      <c r="A64175" s="1">
        <v>80014</v>
      </c>
      <c r="B64175" t="s">
        <v>38351</v>
      </c>
      <c r="C64175" t="s">
        <v>109424</v>
      </c>
      <c r="D64175" t="s">
        <v>5</v>
      </c>
      <c r="F64175" t="s">
        <v>121050</v>
      </c>
      <c r="G64175">
        <v>4.9999999999999998E-7</v>
      </c>
      <c r="H64175" t="s">
        <v>38351</v>
      </c>
      <c r="I64175" t="s">
        <v>162816</v>
      </c>
      <c r="J64175" s="2" t="s">
        <v>205834</v>
      </c>
      <c r="K64175" t="s">
        <v>223488</v>
      </c>
      <c r="L64175" t="s">
        <v>228704</v>
      </c>
      <c r="M64175" t="s">
        <v>8</v>
      </c>
      <c r="N64175" t="s">
        <v>228828</v>
      </c>
      <c r="O64175" t="s">
        <v>229113</v>
      </c>
      <c r="P64175" t="s">
        <v>230081</v>
      </c>
      <c r="Q64175" t="s">
        <v>120635</v>
      </c>
      <c r="R64175" t="s">
        <v>223461</v>
      </c>
      <c r="S64175" t="s">
        <v>233772</v>
      </c>
    </row>
    <row r="64176" spans="1:19" x14ac:dyDescent="0.35">
      <c r="A64176" s="1">
        <v>80015</v>
      </c>
      <c r="B64176" t="s">
        <v>38351</v>
      </c>
      <c r="C64176" t="s">
        <v>109425</v>
      </c>
      <c r="D64176" t="s">
        <v>5</v>
      </c>
      <c r="E64176" t="s">
        <v>119955</v>
      </c>
      <c r="F64176" t="s">
        <v>120888</v>
      </c>
      <c r="G64176">
        <v>3.9999999999999998E-6</v>
      </c>
      <c r="H64176" t="s">
        <v>38351</v>
      </c>
      <c r="I64176" t="s">
        <v>162816</v>
      </c>
      <c r="J64176" s="2" t="s">
        <v>205834</v>
      </c>
      <c r="K64176" t="s">
        <v>223488</v>
      </c>
      <c r="L64176" t="s">
        <v>228704</v>
      </c>
      <c r="M64176" t="s">
        <v>8</v>
      </c>
      <c r="N64176" t="s">
        <v>228828</v>
      </c>
      <c r="O64176" t="s">
        <v>229113</v>
      </c>
      <c r="P64176" t="s">
        <v>230081</v>
      </c>
      <c r="Q64176" t="s">
        <v>120635</v>
      </c>
      <c r="R64176" t="s">
        <v>223461</v>
      </c>
      <c r="S64176" t="s">
        <v>233772</v>
      </c>
    </row>
    <row r="64177" spans="1:19" x14ac:dyDescent="0.35">
      <c r="A64177" s="1">
        <v>80018</v>
      </c>
      <c r="B64177" t="s">
        <v>38352</v>
      </c>
      <c r="C64177" t="s">
        <v>109426</v>
      </c>
      <c r="D64177" t="s">
        <v>4</v>
      </c>
      <c r="F64177" t="s">
        <v>120630</v>
      </c>
      <c r="G64177">
        <v>3.7145800000000002E-7</v>
      </c>
      <c r="H64177" t="s">
        <v>38352</v>
      </c>
      <c r="I64177" t="s">
        <v>162817</v>
      </c>
      <c r="J64177" s="2" t="s">
        <v>205835</v>
      </c>
      <c r="K64177" t="s">
        <v>223489</v>
      </c>
      <c r="L64177" t="s">
        <v>228704</v>
      </c>
      <c r="M64177" t="s">
        <v>15</v>
      </c>
      <c r="N64177" t="s">
        <v>228849</v>
      </c>
      <c r="O64177" t="s">
        <v>229134</v>
      </c>
      <c r="P64177" t="s">
        <v>229134</v>
      </c>
      <c r="R64177" t="s">
        <v>223461</v>
      </c>
      <c r="S64177" t="s">
        <v>233772</v>
      </c>
    </row>
    <row r="64178" spans="1:19" x14ac:dyDescent="0.35">
      <c r="A64178" s="1">
        <v>80019</v>
      </c>
      <c r="B64178" t="s">
        <v>38353</v>
      </c>
      <c r="C64178" t="s">
        <v>109427</v>
      </c>
      <c r="D64178" t="s">
        <v>4</v>
      </c>
      <c r="F64178" t="s">
        <v>121641</v>
      </c>
      <c r="G64178">
        <v>1E-8</v>
      </c>
      <c r="H64178" t="s">
        <v>38353</v>
      </c>
      <c r="I64178" t="s">
        <v>162818</v>
      </c>
      <c r="J64178" s="2" t="s">
        <v>205836</v>
      </c>
      <c r="K64178" t="s">
        <v>223490</v>
      </c>
      <c r="L64178" t="s">
        <v>228705</v>
      </c>
      <c r="M64178" t="s">
        <v>8</v>
      </c>
      <c r="N64178" t="s">
        <v>228950</v>
      </c>
      <c r="O64178" t="s">
        <v>229361</v>
      </c>
      <c r="P64178" t="s">
        <v>229361</v>
      </c>
      <c r="Q64178" t="s">
        <v>120787</v>
      </c>
      <c r="R64178" t="s">
        <v>223461</v>
      </c>
      <c r="S64178" t="s">
        <v>233772</v>
      </c>
    </row>
    <row r="64179" spans="1:19" x14ac:dyDescent="0.35">
      <c r="A64179" s="1">
        <v>80020</v>
      </c>
      <c r="B64179" t="s">
        <v>38353</v>
      </c>
      <c r="C64179" t="s">
        <v>109428</v>
      </c>
      <c r="D64179" t="s">
        <v>4</v>
      </c>
      <c r="F64179" t="s">
        <v>120787</v>
      </c>
      <c r="G64179">
        <v>2E-8</v>
      </c>
      <c r="H64179" t="s">
        <v>38353</v>
      </c>
      <c r="I64179" t="s">
        <v>162818</v>
      </c>
      <c r="J64179" s="2" t="s">
        <v>205836</v>
      </c>
      <c r="K64179" t="s">
        <v>223490</v>
      </c>
      <c r="L64179" t="s">
        <v>228705</v>
      </c>
      <c r="M64179" t="s">
        <v>8</v>
      </c>
      <c r="N64179" t="s">
        <v>228950</v>
      </c>
      <c r="O64179" t="s">
        <v>229361</v>
      </c>
      <c r="P64179" t="s">
        <v>229361</v>
      </c>
      <c r="Q64179" t="s">
        <v>120787</v>
      </c>
      <c r="R64179" t="s">
        <v>223461</v>
      </c>
      <c r="S64179" t="s">
        <v>233772</v>
      </c>
    </row>
    <row r="64180" spans="1:19" x14ac:dyDescent="0.35">
      <c r="A64180" s="1">
        <v>80021</v>
      </c>
      <c r="B64180" t="s">
        <v>38354</v>
      </c>
      <c r="C64180" t="s">
        <v>109429</v>
      </c>
      <c r="D64180" t="s">
        <v>4</v>
      </c>
      <c r="F64180" t="s">
        <v>120059</v>
      </c>
      <c r="G64180">
        <v>8.2695E-8</v>
      </c>
      <c r="H64180" t="s">
        <v>38354</v>
      </c>
      <c r="I64180" t="s">
        <v>162819</v>
      </c>
      <c r="J64180" s="2" t="s">
        <v>205837</v>
      </c>
      <c r="K64180" t="s">
        <v>223491</v>
      </c>
      <c r="L64180" t="s">
        <v>228704</v>
      </c>
      <c r="M64180" t="s">
        <v>10</v>
      </c>
      <c r="N64180" t="s">
        <v>228827</v>
      </c>
      <c r="O64180" t="s">
        <v>229107</v>
      </c>
      <c r="P64180" t="s">
        <v>229107</v>
      </c>
      <c r="Q64180" t="s">
        <v>120056</v>
      </c>
      <c r="R64180" t="s">
        <v>223461</v>
      </c>
      <c r="S64180" t="s">
        <v>233772</v>
      </c>
    </row>
    <row r="64181" spans="1:19" x14ac:dyDescent="0.35">
      <c r="A64181" s="1">
        <v>80022</v>
      </c>
      <c r="B64181" t="s">
        <v>38355</v>
      </c>
      <c r="C64181" t="s">
        <v>109430</v>
      </c>
      <c r="D64181" t="s">
        <v>4</v>
      </c>
      <c r="F64181" t="s">
        <v>120117</v>
      </c>
      <c r="G64181">
        <v>1.1000000000000001E-7</v>
      </c>
      <c r="H64181" t="s">
        <v>38355</v>
      </c>
      <c r="I64181" t="s">
        <v>162820</v>
      </c>
      <c r="J64181" s="2" t="s">
        <v>205838</v>
      </c>
      <c r="K64181" t="s">
        <v>223492</v>
      </c>
      <c r="L64181" t="s">
        <v>228704</v>
      </c>
      <c r="M64181" t="s">
        <v>8</v>
      </c>
      <c r="N64181" t="s">
        <v>228950</v>
      </c>
      <c r="O64181" t="s">
        <v>229361</v>
      </c>
      <c r="P64181" t="s">
        <v>229361</v>
      </c>
      <c r="Q64181" t="s">
        <v>120239</v>
      </c>
      <c r="R64181" t="s">
        <v>223461</v>
      </c>
      <c r="S64181" t="s">
        <v>233772</v>
      </c>
    </row>
    <row r="64182" spans="1:19" x14ac:dyDescent="0.35">
      <c r="A64182" s="1">
        <v>80023</v>
      </c>
      <c r="B64182" t="s">
        <v>38356</v>
      </c>
      <c r="C64182" t="s">
        <v>109431</v>
      </c>
      <c r="D64182" t="s">
        <v>4</v>
      </c>
      <c r="F64182" t="s">
        <v>120022</v>
      </c>
      <c r="G64182">
        <v>3.5000000000000002E-8</v>
      </c>
      <c r="H64182" t="s">
        <v>38356</v>
      </c>
      <c r="I64182" t="s">
        <v>162821</v>
      </c>
      <c r="J64182" s="2" t="s">
        <v>205839</v>
      </c>
      <c r="K64182" t="s">
        <v>223460</v>
      </c>
      <c r="L64182" t="s">
        <v>228704</v>
      </c>
      <c r="M64182" t="s">
        <v>10</v>
      </c>
      <c r="N64182" t="s">
        <v>228827</v>
      </c>
      <c r="O64182" t="s">
        <v>229107</v>
      </c>
      <c r="P64182" t="s">
        <v>229107</v>
      </c>
      <c r="Q64182" t="s">
        <v>120160</v>
      </c>
      <c r="R64182" t="s">
        <v>223461</v>
      </c>
      <c r="S64182" t="s">
        <v>233772</v>
      </c>
    </row>
    <row r="64183" spans="1:19" x14ac:dyDescent="0.35">
      <c r="A64183" s="1">
        <v>80024</v>
      </c>
      <c r="B64183" t="s">
        <v>38356</v>
      </c>
      <c r="C64183" t="s">
        <v>109432</v>
      </c>
      <c r="D64183" t="s">
        <v>4</v>
      </c>
      <c r="F64183" t="s">
        <v>120737</v>
      </c>
      <c r="G64183">
        <v>1.35E-7</v>
      </c>
      <c r="H64183" t="s">
        <v>38356</v>
      </c>
      <c r="I64183" t="s">
        <v>162821</v>
      </c>
      <c r="J64183" s="2" t="s">
        <v>205839</v>
      </c>
      <c r="K64183" t="s">
        <v>223460</v>
      </c>
      <c r="L64183" t="s">
        <v>228704</v>
      </c>
      <c r="M64183" t="s">
        <v>10</v>
      </c>
      <c r="N64183" t="s">
        <v>228827</v>
      </c>
      <c r="O64183" t="s">
        <v>229107</v>
      </c>
      <c r="P64183" t="s">
        <v>229107</v>
      </c>
      <c r="Q64183" t="s">
        <v>120160</v>
      </c>
      <c r="R64183" t="s">
        <v>223461</v>
      </c>
      <c r="S64183" t="s">
        <v>233772</v>
      </c>
    </row>
    <row r="64184" spans="1:19" x14ac:dyDescent="0.35">
      <c r="A64184" s="1">
        <v>80025</v>
      </c>
      <c r="B64184" t="s">
        <v>38356</v>
      </c>
      <c r="C64184" t="s">
        <v>109433</v>
      </c>
      <c r="D64184" t="s">
        <v>4</v>
      </c>
      <c r="F64184" t="s">
        <v>120513</v>
      </c>
      <c r="G64184">
        <v>9.9999999999999995E-8</v>
      </c>
      <c r="H64184" t="s">
        <v>38356</v>
      </c>
      <c r="I64184" t="s">
        <v>162821</v>
      </c>
      <c r="J64184" s="2" t="s">
        <v>205839</v>
      </c>
      <c r="K64184" t="s">
        <v>223460</v>
      </c>
      <c r="L64184" t="s">
        <v>228704</v>
      </c>
      <c r="M64184" t="s">
        <v>10</v>
      </c>
      <c r="N64184" t="s">
        <v>228827</v>
      </c>
      <c r="O64184" t="s">
        <v>229107</v>
      </c>
      <c r="P64184" t="s">
        <v>229107</v>
      </c>
      <c r="Q64184" t="s">
        <v>120160</v>
      </c>
      <c r="R64184" t="s">
        <v>223461</v>
      </c>
      <c r="S64184" t="s">
        <v>233772</v>
      </c>
    </row>
    <row r="64185" spans="1:19" x14ac:dyDescent="0.35">
      <c r="A64185" s="1">
        <v>80026</v>
      </c>
      <c r="B64185" t="s">
        <v>38357</v>
      </c>
      <c r="C64185" t="s">
        <v>109434</v>
      </c>
      <c r="D64185" t="s">
        <v>4</v>
      </c>
      <c r="F64185" t="s">
        <v>121965</v>
      </c>
      <c r="G64185">
        <v>5.8999999999999999E-8</v>
      </c>
      <c r="H64185" t="s">
        <v>38357</v>
      </c>
      <c r="I64185" t="s">
        <v>162822</v>
      </c>
      <c r="J64185" s="2" t="s">
        <v>205840</v>
      </c>
      <c r="K64185" t="s">
        <v>223493</v>
      </c>
      <c r="L64185" t="s">
        <v>228704</v>
      </c>
      <c r="M64185" t="s">
        <v>11</v>
      </c>
      <c r="N64185" t="s">
        <v>228909</v>
      </c>
      <c r="O64185" t="s">
        <v>229164</v>
      </c>
      <c r="P64185" t="s">
        <v>230179</v>
      </c>
      <c r="Q64185" t="s">
        <v>120059</v>
      </c>
      <c r="R64185" t="s">
        <v>223461</v>
      </c>
      <c r="S64185" t="s">
        <v>233772</v>
      </c>
    </row>
    <row r="64186" spans="1:19" x14ac:dyDescent="0.35">
      <c r="A64186" s="1">
        <v>80027</v>
      </c>
      <c r="B64186" t="s">
        <v>38358</v>
      </c>
      <c r="C64186" t="s">
        <v>109435</v>
      </c>
      <c r="D64186" t="s">
        <v>4</v>
      </c>
      <c r="F64186" t="s">
        <v>119995</v>
      </c>
      <c r="G64186">
        <v>0</v>
      </c>
      <c r="H64186" t="s">
        <v>38358</v>
      </c>
      <c r="I64186" t="s">
        <v>162823</v>
      </c>
      <c r="J64186" s="2" t="s">
        <v>205841</v>
      </c>
      <c r="K64186" t="s">
        <v>223494</v>
      </c>
      <c r="L64186" t="s">
        <v>228704</v>
      </c>
      <c r="M64186" t="s">
        <v>228737</v>
      </c>
      <c r="N64186" t="s">
        <v>228861</v>
      </c>
      <c r="O64186" t="s">
        <v>229180</v>
      </c>
      <c r="P64186" t="s">
        <v>232822</v>
      </c>
      <c r="Q64186" t="s">
        <v>120810</v>
      </c>
      <c r="R64186" t="s">
        <v>223461</v>
      </c>
      <c r="S64186" t="s">
        <v>233772</v>
      </c>
    </row>
    <row r="64187" spans="1:19" x14ac:dyDescent="0.35">
      <c r="A64187" s="1">
        <v>80028</v>
      </c>
      <c r="B64187" t="s">
        <v>38359</v>
      </c>
      <c r="C64187" t="s">
        <v>109436</v>
      </c>
      <c r="D64187" t="s">
        <v>4</v>
      </c>
      <c r="F64187" t="s">
        <v>121196</v>
      </c>
      <c r="G64187">
        <v>2.9999999999999999E-7</v>
      </c>
      <c r="H64187" t="s">
        <v>38359</v>
      </c>
      <c r="I64187" t="s">
        <v>162824</v>
      </c>
      <c r="J64187" s="2" t="s">
        <v>205842</v>
      </c>
      <c r="K64187" t="s">
        <v>223495</v>
      </c>
      <c r="L64187" t="s">
        <v>228704</v>
      </c>
      <c r="M64187" t="s">
        <v>8</v>
      </c>
      <c r="N64187" t="s">
        <v>228896</v>
      </c>
      <c r="O64187" t="s">
        <v>229210</v>
      </c>
      <c r="P64187" t="s">
        <v>229210</v>
      </c>
      <c r="R64187" t="s">
        <v>223461</v>
      </c>
      <c r="S64187" t="s">
        <v>233772</v>
      </c>
    </row>
    <row r="64188" spans="1:19" x14ac:dyDescent="0.35">
      <c r="A64188" s="1">
        <v>80029</v>
      </c>
      <c r="B64188" t="s">
        <v>38360</v>
      </c>
      <c r="C64188" t="s">
        <v>109437</v>
      </c>
      <c r="D64188" t="s">
        <v>4</v>
      </c>
      <c r="F64188" t="s">
        <v>121599</v>
      </c>
      <c r="G64188">
        <v>2.9999999999999999E-7</v>
      </c>
      <c r="H64188" t="s">
        <v>38360</v>
      </c>
      <c r="I64188" t="s">
        <v>162825</v>
      </c>
      <c r="J64188" s="2" t="s">
        <v>205843</v>
      </c>
      <c r="K64188" t="s">
        <v>223496</v>
      </c>
      <c r="L64188" t="s">
        <v>228704</v>
      </c>
      <c r="R64188" t="s">
        <v>223461</v>
      </c>
      <c r="S64188" t="s">
        <v>233772</v>
      </c>
    </row>
    <row r="64189" spans="1:19" x14ac:dyDescent="0.35">
      <c r="A64189" s="1">
        <v>80030</v>
      </c>
      <c r="B64189" t="s">
        <v>38361</v>
      </c>
      <c r="C64189" t="s">
        <v>109438</v>
      </c>
      <c r="D64189" t="s">
        <v>4</v>
      </c>
      <c r="F64189" t="s">
        <v>120428</v>
      </c>
      <c r="G64189">
        <v>2.4999999999999999E-8</v>
      </c>
      <c r="H64189" t="s">
        <v>38361</v>
      </c>
      <c r="I64189" t="s">
        <v>162826</v>
      </c>
      <c r="J64189" s="2" t="s">
        <v>205844</v>
      </c>
      <c r="K64189" t="s">
        <v>223497</v>
      </c>
      <c r="L64189" t="s">
        <v>228704</v>
      </c>
      <c r="M64189" t="s">
        <v>228737</v>
      </c>
      <c r="N64189" t="s">
        <v>228829</v>
      </c>
      <c r="O64189" t="s">
        <v>229212</v>
      </c>
      <c r="P64189" t="s">
        <v>229212</v>
      </c>
      <c r="Q64189" t="s">
        <v>120217</v>
      </c>
      <c r="R64189" t="s">
        <v>223461</v>
      </c>
      <c r="S64189" t="s">
        <v>233772</v>
      </c>
    </row>
    <row r="64190" spans="1:19" x14ac:dyDescent="0.35">
      <c r="A64190" s="1">
        <v>80031</v>
      </c>
      <c r="B64190" t="s">
        <v>38362</v>
      </c>
      <c r="C64190" t="s">
        <v>109439</v>
      </c>
      <c r="D64190" t="s">
        <v>4</v>
      </c>
      <c r="F64190" t="s">
        <v>120042</v>
      </c>
      <c r="G64190">
        <v>3.3723999999999998E-8</v>
      </c>
      <c r="H64190" t="s">
        <v>38362</v>
      </c>
      <c r="I64190" t="s">
        <v>162827</v>
      </c>
      <c r="J64190" s="2" t="s">
        <v>205845</v>
      </c>
      <c r="K64190" t="s">
        <v>223498</v>
      </c>
      <c r="L64190" t="s">
        <v>228704</v>
      </c>
      <c r="Q64190" t="s">
        <v>120428</v>
      </c>
      <c r="R64190" t="s">
        <v>223461</v>
      </c>
      <c r="S64190" t="s">
        <v>233772</v>
      </c>
    </row>
    <row r="64191" spans="1:19" x14ac:dyDescent="0.35">
      <c r="A64191" s="1">
        <v>80032</v>
      </c>
      <c r="B64191" t="s">
        <v>38363</v>
      </c>
      <c r="C64191" t="s">
        <v>109440</v>
      </c>
      <c r="D64191" t="s">
        <v>4</v>
      </c>
      <c r="F64191" t="s">
        <v>120059</v>
      </c>
      <c r="G64191">
        <v>1.2499999999999999E-8</v>
      </c>
      <c r="H64191" t="s">
        <v>38363</v>
      </c>
      <c r="I64191" t="s">
        <v>162828</v>
      </c>
      <c r="K64191" t="s">
        <v>223499</v>
      </c>
      <c r="L64191" t="s">
        <v>228704</v>
      </c>
      <c r="R64191" t="s">
        <v>223461</v>
      </c>
      <c r="S64191" t="s">
        <v>233772</v>
      </c>
    </row>
    <row r="64192" spans="1:19" x14ac:dyDescent="0.35">
      <c r="A64192" s="1">
        <v>80034</v>
      </c>
      <c r="B64192" t="s">
        <v>38364</v>
      </c>
      <c r="C64192" t="s">
        <v>109441</v>
      </c>
      <c r="D64192" t="s">
        <v>4</v>
      </c>
      <c r="F64192" t="s">
        <v>119997</v>
      </c>
      <c r="G64192">
        <v>1.9251999999999999E-8</v>
      </c>
      <c r="H64192" t="s">
        <v>38364</v>
      </c>
      <c r="I64192" t="s">
        <v>162829</v>
      </c>
      <c r="J64192" s="2" t="s">
        <v>205846</v>
      </c>
      <c r="K64192" t="s">
        <v>223500</v>
      </c>
      <c r="L64192" t="s">
        <v>228704</v>
      </c>
      <c r="R64192" t="s">
        <v>223461</v>
      </c>
      <c r="S64192" t="s">
        <v>233772</v>
      </c>
    </row>
    <row r="64193" spans="1:19" x14ac:dyDescent="0.35">
      <c r="A64193" s="1">
        <v>80035</v>
      </c>
      <c r="B64193" t="s">
        <v>38365</v>
      </c>
      <c r="C64193" t="s">
        <v>109442</v>
      </c>
      <c r="D64193" t="s">
        <v>4</v>
      </c>
      <c r="F64193" t="s">
        <v>120518</v>
      </c>
      <c r="G64193">
        <v>9.2840000000000003E-8</v>
      </c>
      <c r="H64193" t="s">
        <v>38365</v>
      </c>
      <c r="I64193" t="s">
        <v>162830</v>
      </c>
      <c r="J64193" s="2" t="s">
        <v>205847</v>
      </c>
      <c r="K64193" t="s">
        <v>223501</v>
      </c>
      <c r="L64193" t="s">
        <v>228704</v>
      </c>
      <c r="M64193" t="s">
        <v>8</v>
      </c>
      <c r="N64193" t="s">
        <v>228828</v>
      </c>
      <c r="O64193" t="s">
        <v>229113</v>
      </c>
      <c r="P64193" t="s">
        <v>230081</v>
      </c>
      <c r="R64193" t="s">
        <v>223461</v>
      </c>
      <c r="S64193" t="s">
        <v>233772</v>
      </c>
    </row>
    <row r="64194" spans="1:19" x14ac:dyDescent="0.35">
      <c r="A64194" s="1">
        <v>80038</v>
      </c>
      <c r="B64194" t="s">
        <v>38365</v>
      </c>
      <c r="C64194" t="s">
        <v>109443</v>
      </c>
      <c r="D64194" t="s">
        <v>4</v>
      </c>
      <c r="F64194" t="s">
        <v>120119</v>
      </c>
      <c r="G64194">
        <v>2.4115000000000001E-8</v>
      </c>
      <c r="H64194" t="s">
        <v>38365</v>
      </c>
      <c r="I64194" t="s">
        <v>162830</v>
      </c>
      <c r="J64194" s="2" t="s">
        <v>205847</v>
      </c>
      <c r="K64194" t="s">
        <v>223501</v>
      </c>
      <c r="L64194" t="s">
        <v>228704</v>
      </c>
      <c r="M64194" t="s">
        <v>8</v>
      </c>
      <c r="N64194" t="s">
        <v>228828</v>
      </c>
      <c r="O64194" t="s">
        <v>229113</v>
      </c>
      <c r="P64194" t="s">
        <v>230081</v>
      </c>
      <c r="R64194" t="s">
        <v>223461</v>
      </c>
      <c r="S64194" t="s">
        <v>233772</v>
      </c>
    </row>
    <row r="64195" spans="1:19" x14ac:dyDescent="0.35">
      <c r="A64195" s="1">
        <v>80041</v>
      </c>
      <c r="B64195" t="s">
        <v>38366</v>
      </c>
      <c r="C64195" t="s">
        <v>109444</v>
      </c>
      <c r="D64195" t="s">
        <v>5</v>
      </c>
      <c r="E64195" t="s">
        <v>119955</v>
      </c>
      <c r="F64195" t="s">
        <v>121048</v>
      </c>
      <c r="G64195">
        <v>1.5999999999999999E-6</v>
      </c>
      <c r="H64195" t="s">
        <v>38366</v>
      </c>
      <c r="I64195" t="s">
        <v>162831</v>
      </c>
      <c r="J64195" s="2" t="s">
        <v>205848</v>
      </c>
      <c r="K64195" t="s">
        <v>223502</v>
      </c>
      <c r="L64195" t="s">
        <v>228704</v>
      </c>
      <c r="M64195" t="s">
        <v>12</v>
      </c>
      <c r="N64195" t="s">
        <v>228878</v>
      </c>
      <c r="O64195" t="s">
        <v>229181</v>
      </c>
      <c r="P64195" t="s">
        <v>229181</v>
      </c>
      <c r="Q64195" t="s">
        <v>121077</v>
      </c>
      <c r="R64195" t="s">
        <v>223461</v>
      </c>
      <c r="S64195" t="s">
        <v>233772</v>
      </c>
    </row>
    <row r="64196" spans="1:19" x14ac:dyDescent="0.35">
      <c r="A64196" s="1">
        <v>80044</v>
      </c>
      <c r="B64196" t="s">
        <v>38367</v>
      </c>
      <c r="C64196" t="s">
        <v>109445</v>
      </c>
      <c r="D64196" t="s">
        <v>4</v>
      </c>
      <c r="F64196" t="s">
        <v>120786</v>
      </c>
      <c r="G64196">
        <v>9.9999999999999995E-7</v>
      </c>
      <c r="H64196" t="s">
        <v>38367</v>
      </c>
      <c r="I64196" t="s">
        <v>162832</v>
      </c>
      <c r="J64196" s="2" t="s">
        <v>205849</v>
      </c>
      <c r="K64196" t="s">
        <v>223503</v>
      </c>
      <c r="L64196" t="s">
        <v>228704</v>
      </c>
      <c r="M64196" t="s">
        <v>8</v>
      </c>
      <c r="N64196" t="s">
        <v>228896</v>
      </c>
      <c r="O64196" t="s">
        <v>229210</v>
      </c>
      <c r="P64196" t="s">
        <v>229210</v>
      </c>
      <c r="Q64196" t="s">
        <v>119991</v>
      </c>
      <c r="R64196" t="s">
        <v>223461</v>
      </c>
      <c r="S64196" t="s">
        <v>233772</v>
      </c>
    </row>
    <row r="64197" spans="1:19" x14ac:dyDescent="0.35">
      <c r="A64197" s="1">
        <v>80045</v>
      </c>
      <c r="B64197" t="s">
        <v>38367</v>
      </c>
      <c r="C64197" t="s">
        <v>109446</v>
      </c>
      <c r="D64197" t="s">
        <v>4</v>
      </c>
      <c r="F64197" t="s">
        <v>120409</v>
      </c>
      <c r="G64197">
        <v>1.5E-6</v>
      </c>
      <c r="H64197" t="s">
        <v>38367</v>
      </c>
      <c r="I64197" t="s">
        <v>162832</v>
      </c>
      <c r="J64197" s="2" t="s">
        <v>205849</v>
      </c>
      <c r="K64197" t="s">
        <v>223503</v>
      </c>
      <c r="L64197" t="s">
        <v>228704</v>
      </c>
      <c r="M64197" t="s">
        <v>8</v>
      </c>
      <c r="N64197" t="s">
        <v>228896</v>
      </c>
      <c r="O64197" t="s">
        <v>229210</v>
      </c>
      <c r="P64197" t="s">
        <v>229210</v>
      </c>
      <c r="Q64197" t="s">
        <v>119991</v>
      </c>
      <c r="R64197" t="s">
        <v>223461</v>
      </c>
      <c r="S64197" t="s">
        <v>233772</v>
      </c>
    </row>
    <row r="64198" spans="1:19" x14ac:dyDescent="0.35">
      <c r="A64198" s="1">
        <v>80046</v>
      </c>
      <c r="B64198" t="s">
        <v>38368</v>
      </c>
      <c r="C64198" t="s">
        <v>109447</v>
      </c>
      <c r="D64198" t="s">
        <v>4</v>
      </c>
      <c r="F64198" t="s">
        <v>121092</v>
      </c>
      <c r="G64198">
        <v>4.0000000000000001E-8</v>
      </c>
      <c r="H64198" t="s">
        <v>38368</v>
      </c>
      <c r="I64198" t="s">
        <v>162833</v>
      </c>
      <c r="J64198" s="2" t="s">
        <v>205850</v>
      </c>
      <c r="K64198" t="s">
        <v>223504</v>
      </c>
      <c r="L64198" t="s">
        <v>228705</v>
      </c>
      <c r="M64198" t="s">
        <v>8</v>
      </c>
      <c r="N64198" t="s">
        <v>228841</v>
      </c>
      <c r="O64198" t="s">
        <v>229137</v>
      </c>
      <c r="P64198" t="s">
        <v>229137</v>
      </c>
      <c r="Q64198" t="s">
        <v>120392</v>
      </c>
      <c r="R64198" t="s">
        <v>223461</v>
      </c>
      <c r="S64198" t="s">
        <v>233772</v>
      </c>
    </row>
    <row r="64199" spans="1:19" x14ac:dyDescent="0.35">
      <c r="A64199" s="1">
        <v>80047</v>
      </c>
      <c r="B64199" t="s">
        <v>38369</v>
      </c>
      <c r="C64199" t="s">
        <v>109448</v>
      </c>
      <c r="D64199" t="s">
        <v>4</v>
      </c>
      <c r="F64199" t="s">
        <v>120005</v>
      </c>
      <c r="G64199">
        <v>2.4999999999999999E-7</v>
      </c>
      <c r="H64199" t="s">
        <v>38369</v>
      </c>
      <c r="I64199" t="s">
        <v>162834</v>
      </c>
      <c r="J64199" s="2" t="s">
        <v>205851</v>
      </c>
      <c r="K64199" t="s">
        <v>223505</v>
      </c>
      <c r="L64199" t="s">
        <v>228704</v>
      </c>
      <c r="M64199" t="s">
        <v>228709</v>
      </c>
      <c r="N64199" t="s">
        <v>228858</v>
      </c>
      <c r="O64199" t="s">
        <v>229314</v>
      </c>
      <c r="P64199" t="s">
        <v>232823</v>
      </c>
      <c r="Q64199" t="s">
        <v>120005</v>
      </c>
      <c r="R64199" t="s">
        <v>223461</v>
      </c>
      <c r="S64199" t="s">
        <v>233772</v>
      </c>
    </row>
    <row r="64200" spans="1:19" x14ac:dyDescent="0.35">
      <c r="A64200" s="1">
        <v>80048</v>
      </c>
      <c r="B64200" t="s">
        <v>38370</v>
      </c>
      <c r="C64200" t="s">
        <v>109449</v>
      </c>
      <c r="D64200" t="s">
        <v>4</v>
      </c>
      <c r="F64200" t="s">
        <v>120407</v>
      </c>
      <c r="G64200">
        <v>7.5000000000000002E-7</v>
      </c>
      <c r="H64200" t="s">
        <v>38370</v>
      </c>
      <c r="I64200" t="s">
        <v>162835</v>
      </c>
      <c r="J64200" s="2" t="s">
        <v>205852</v>
      </c>
      <c r="K64200" t="s">
        <v>223506</v>
      </c>
      <c r="L64200" t="s">
        <v>228704</v>
      </c>
      <c r="M64200" t="s">
        <v>10</v>
      </c>
      <c r="N64200" t="s">
        <v>228827</v>
      </c>
      <c r="O64200" t="s">
        <v>229107</v>
      </c>
      <c r="P64200" t="s">
        <v>229107</v>
      </c>
      <c r="Q64200" t="s">
        <v>119985</v>
      </c>
      <c r="R64200" t="s">
        <v>223461</v>
      </c>
      <c r="S64200" t="s">
        <v>233772</v>
      </c>
    </row>
    <row r="64201" spans="1:19" x14ac:dyDescent="0.35">
      <c r="A64201" s="1">
        <v>80049</v>
      </c>
      <c r="B64201" t="s">
        <v>38370</v>
      </c>
      <c r="C64201" t="s">
        <v>109450</v>
      </c>
      <c r="D64201" t="s">
        <v>4</v>
      </c>
      <c r="F64201" t="s">
        <v>120128</v>
      </c>
      <c r="G64201">
        <v>4.2183000000000001E-8</v>
      </c>
      <c r="H64201" t="s">
        <v>38370</v>
      </c>
      <c r="I64201" t="s">
        <v>162835</v>
      </c>
      <c r="J64201" s="2" t="s">
        <v>205852</v>
      </c>
      <c r="K64201" t="s">
        <v>223506</v>
      </c>
      <c r="L64201" t="s">
        <v>228704</v>
      </c>
      <c r="M64201" t="s">
        <v>10</v>
      </c>
      <c r="N64201" t="s">
        <v>228827</v>
      </c>
      <c r="O64201" t="s">
        <v>229107</v>
      </c>
      <c r="P64201" t="s">
        <v>229107</v>
      </c>
      <c r="Q64201" t="s">
        <v>119985</v>
      </c>
      <c r="R64201" t="s">
        <v>223461</v>
      </c>
      <c r="S64201" t="s">
        <v>233772</v>
      </c>
    </row>
    <row r="64202" spans="1:19" x14ac:dyDescent="0.35">
      <c r="A64202" s="1">
        <v>80050</v>
      </c>
      <c r="B64202" t="s">
        <v>38371</v>
      </c>
      <c r="C64202" t="s">
        <v>109451</v>
      </c>
      <c r="D64202" t="s">
        <v>5</v>
      </c>
      <c r="E64202" t="s">
        <v>119955</v>
      </c>
      <c r="F64202" t="s">
        <v>122438</v>
      </c>
      <c r="G64202">
        <v>1.2E-5</v>
      </c>
      <c r="H64202" t="s">
        <v>38371</v>
      </c>
      <c r="I64202" t="s">
        <v>162836</v>
      </c>
      <c r="J64202" s="2" t="s">
        <v>205853</v>
      </c>
      <c r="K64202" t="s">
        <v>223507</v>
      </c>
      <c r="L64202" t="s">
        <v>228704</v>
      </c>
      <c r="M64202" t="s">
        <v>8</v>
      </c>
      <c r="N64202" t="s">
        <v>228828</v>
      </c>
      <c r="O64202" t="s">
        <v>229113</v>
      </c>
      <c r="P64202" t="s">
        <v>230081</v>
      </c>
      <c r="Q64202" t="s">
        <v>120221</v>
      </c>
      <c r="R64202" t="s">
        <v>223461</v>
      </c>
      <c r="S64202" t="s">
        <v>233772</v>
      </c>
    </row>
    <row r="64203" spans="1:19" x14ac:dyDescent="0.35">
      <c r="A64203" s="1">
        <v>80052</v>
      </c>
      <c r="B64203" t="s">
        <v>38372</v>
      </c>
      <c r="C64203" t="s">
        <v>109452</v>
      </c>
      <c r="D64203" t="s">
        <v>5</v>
      </c>
      <c r="E64203" t="s">
        <v>119956</v>
      </c>
      <c r="F64203" t="s">
        <v>120518</v>
      </c>
      <c r="G64203">
        <v>4.0000000000000003E-5</v>
      </c>
      <c r="H64203" t="s">
        <v>38372</v>
      </c>
      <c r="I64203" t="s">
        <v>162837</v>
      </c>
      <c r="J64203" s="2" t="s">
        <v>205854</v>
      </c>
      <c r="K64203" t="s">
        <v>223508</v>
      </c>
      <c r="L64203" t="s">
        <v>228704</v>
      </c>
      <c r="M64203" t="s">
        <v>8</v>
      </c>
      <c r="N64203" t="s">
        <v>228828</v>
      </c>
      <c r="O64203" t="s">
        <v>229113</v>
      </c>
      <c r="P64203" t="s">
        <v>230081</v>
      </c>
      <c r="Q64203" t="s">
        <v>120113</v>
      </c>
      <c r="R64203" t="s">
        <v>223461</v>
      </c>
      <c r="S64203" t="s">
        <v>233772</v>
      </c>
    </row>
    <row r="64204" spans="1:19" x14ac:dyDescent="0.35">
      <c r="A64204" s="1">
        <v>80053</v>
      </c>
      <c r="B64204" t="s">
        <v>38372</v>
      </c>
      <c r="C64204" t="s">
        <v>109453</v>
      </c>
      <c r="D64204" t="s">
        <v>4</v>
      </c>
      <c r="F64204" t="s">
        <v>120056</v>
      </c>
      <c r="G64204">
        <v>9.9999999999999995E-7</v>
      </c>
      <c r="H64204" t="s">
        <v>38372</v>
      </c>
      <c r="I64204" t="s">
        <v>162837</v>
      </c>
      <c r="J64204" s="2" t="s">
        <v>205854</v>
      </c>
      <c r="K64204" t="s">
        <v>223508</v>
      </c>
      <c r="L64204" t="s">
        <v>228704</v>
      </c>
      <c r="M64204" t="s">
        <v>8</v>
      </c>
      <c r="N64204" t="s">
        <v>228828</v>
      </c>
      <c r="O64204" t="s">
        <v>229113</v>
      </c>
      <c r="P64204" t="s">
        <v>230081</v>
      </c>
      <c r="Q64204" t="s">
        <v>120113</v>
      </c>
      <c r="R64204" t="s">
        <v>223461</v>
      </c>
      <c r="S64204" t="s">
        <v>233772</v>
      </c>
    </row>
    <row r="64205" spans="1:19" x14ac:dyDescent="0.35">
      <c r="A64205" s="1">
        <v>80054</v>
      </c>
      <c r="B64205" t="s">
        <v>38372</v>
      </c>
      <c r="C64205" t="s">
        <v>109454</v>
      </c>
      <c r="D64205" t="s">
        <v>5</v>
      </c>
      <c r="E64205" t="s">
        <v>119954</v>
      </c>
      <c r="F64205" t="s">
        <v>122149</v>
      </c>
      <c r="G64205">
        <v>1.5E-5</v>
      </c>
      <c r="H64205" t="s">
        <v>38372</v>
      </c>
      <c r="I64205" t="s">
        <v>162837</v>
      </c>
      <c r="J64205" s="2" t="s">
        <v>205854</v>
      </c>
      <c r="K64205" t="s">
        <v>223508</v>
      </c>
      <c r="L64205" t="s">
        <v>228704</v>
      </c>
      <c r="M64205" t="s">
        <v>8</v>
      </c>
      <c r="N64205" t="s">
        <v>228828</v>
      </c>
      <c r="O64205" t="s">
        <v>229113</v>
      </c>
      <c r="P64205" t="s">
        <v>230081</v>
      </c>
      <c r="Q64205" t="s">
        <v>120113</v>
      </c>
      <c r="R64205" t="s">
        <v>223461</v>
      </c>
      <c r="S64205" t="s">
        <v>233772</v>
      </c>
    </row>
    <row r="64206" spans="1:19" x14ac:dyDescent="0.35">
      <c r="A64206" s="1">
        <v>80055</v>
      </c>
      <c r="B64206" t="s">
        <v>38372</v>
      </c>
      <c r="C64206" t="s">
        <v>109455</v>
      </c>
      <c r="D64206" t="s">
        <v>5</v>
      </c>
      <c r="E64206" t="s">
        <v>119955</v>
      </c>
      <c r="F64206" t="s">
        <v>121688</v>
      </c>
      <c r="G64206">
        <v>3.4999999999999999E-6</v>
      </c>
      <c r="H64206" t="s">
        <v>38372</v>
      </c>
      <c r="I64206" t="s">
        <v>162837</v>
      </c>
      <c r="J64206" s="2" t="s">
        <v>205854</v>
      </c>
      <c r="K64206" t="s">
        <v>223508</v>
      </c>
      <c r="L64206" t="s">
        <v>228704</v>
      </c>
      <c r="M64206" t="s">
        <v>8</v>
      </c>
      <c r="N64206" t="s">
        <v>228828</v>
      </c>
      <c r="O64206" t="s">
        <v>229113</v>
      </c>
      <c r="P64206" t="s">
        <v>230081</v>
      </c>
      <c r="Q64206" t="s">
        <v>120113</v>
      </c>
      <c r="R64206" t="s">
        <v>223461</v>
      </c>
      <c r="S64206" t="s">
        <v>233772</v>
      </c>
    </row>
    <row r="64207" spans="1:19" x14ac:dyDescent="0.35">
      <c r="A64207" s="1">
        <v>80057</v>
      </c>
      <c r="B64207" t="s">
        <v>38373</v>
      </c>
      <c r="C64207" t="s">
        <v>109456</v>
      </c>
      <c r="D64207" t="s">
        <v>5</v>
      </c>
      <c r="F64207" t="s">
        <v>120168</v>
      </c>
      <c r="G64207">
        <v>9.7911999999999997E-8</v>
      </c>
      <c r="H64207" t="s">
        <v>38373</v>
      </c>
      <c r="I64207" t="s">
        <v>162838</v>
      </c>
      <c r="J64207" s="2" t="s">
        <v>205855</v>
      </c>
      <c r="K64207" t="s">
        <v>223509</v>
      </c>
      <c r="L64207" t="s">
        <v>228704</v>
      </c>
      <c r="M64207" t="s">
        <v>228763</v>
      </c>
      <c r="N64207" t="s">
        <v>228847</v>
      </c>
      <c r="O64207" t="s">
        <v>229373</v>
      </c>
      <c r="P64207" t="s">
        <v>229373</v>
      </c>
      <c r="Q64207" t="s">
        <v>121735</v>
      </c>
      <c r="R64207" t="s">
        <v>223461</v>
      </c>
      <c r="S64207" t="s">
        <v>233772</v>
      </c>
    </row>
    <row r="64208" spans="1:19" x14ac:dyDescent="0.35">
      <c r="A64208" s="1">
        <v>80058</v>
      </c>
      <c r="B64208" t="s">
        <v>38373</v>
      </c>
      <c r="C64208" t="s">
        <v>109457</v>
      </c>
      <c r="D64208" t="s">
        <v>4</v>
      </c>
      <c r="F64208" t="s">
        <v>120347</v>
      </c>
      <c r="G64208">
        <v>4.9681999999999988E-8</v>
      </c>
      <c r="H64208" t="s">
        <v>38373</v>
      </c>
      <c r="I64208" t="s">
        <v>162838</v>
      </c>
      <c r="J64208" s="2" t="s">
        <v>205855</v>
      </c>
      <c r="K64208" t="s">
        <v>223509</v>
      </c>
      <c r="L64208" t="s">
        <v>228704</v>
      </c>
      <c r="M64208" t="s">
        <v>228763</v>
      </c>
      <c r="N64208" t="s">
        <v>228847</v>
      </c>
      <c r="O64208" t="s">
        <v>229373</v>
      </c>
      <c r="P64208" t="s">
        <v>229373</v>
      </c>
      <c r="Q64208" t="s">
        <v>121735</v>
      </c>
      <c r="R64208" t="s">
        <v>223461</v>
      </c>
      <c r="S64208" t="s">
        <v>233772</v>
      </c>
    </row>
    <row r="64209" spans="1:19" x14ac:dyDescent="0.35">
      <c r="A64209" s="1">
        <v>80059</v>
      </c>
      <c r="B64209" t="s">
        <v>38374</v>
      </c>
      <c r="C64209" t="s">
        <v>109458</v>
      </c>
      <c r="D64209" t="s">
        <v>5</v>
      </c>
      <c r="E64209" t="s">
        <v>119955</v>
      </c>
      <c r="F64209" t="s">
        <v>120058</v>
      </c>
      <c r="G64209">
        <v>3.05E-6</v>
      </c>
      <c r="H64209" t="s">
        <v>38374</v>
      </c>
      <c r="I64209" t="s">
        <v>162839</v>
      </c>
      <c r="J64209" s="2" t="s">
        <v>205856</v>
      </c>
      <c r="K64209" t="s">
        <v>223510</v>
      </c>
      <c r="L64209" t="s">
        <v>228704</v>
      </c>
      <c r="M64209" t="s">
        <v>8</v>
      </c>
      <c r="N64209" t="s">
        <v>228898</v>
      </c>
      <c r="O64209" t="s">
        <v>229218</v>
      </c>
      <c r="P64209" t="s">
        <v>230152</v>
      </c>
      <c r="Q64209" t="s">
        <v>121776</v>
      </c>
      <c r="R64209" t="s">
        <v>223461</v>
      </c>
      <c r="S64209" t="s">
        <v>233772</v>
      </c>
    </row>
    <row r="64210" spans="1:19" x14ac:dyDescent="0.35">
      <c r="A64210" s="1">
        <v>80060</v>
      </c>
      <c r="B64210" t="s">
        <v>38375</v>
      </c>
      <c r="C64210" t="s">
        <v>109459</v>
      </c>
      <c r="D64210" t="s">
        <v>4</v>
      </c>
      <c r="F64210" t="s">
        <v>120394</v>
      </c>
      <c r="G64210">
        <v>1.18E-7</v>
      </c>
      <c r="H64210" t="s">
        <v>38375</v>
      </c>
      <c r="I64210" t="s">
        <v>162840</v>
      </c>
      <c r="J64210" s="2" t="s">
        <v>205857</v>
      </c>
      <c r="K64210" t="s">
        <v>223511</v>
      </c>
      <c r="L64210" t="s">
        <v>228705</v>
      </c>
      <c r="Q64210" t="s">
        <v>120665</v>
      </c>
      <c r="R64210" t="s">
        <v>223461</v>
      </c>
      <c r="S64210" t="s">
        <v>233772</v>
      </c>
    </row>
    <row r="64211" spans="1:19" x14ac:dyDescent="0.35">
      <c r="A64211" s="1">
        <v>80061</v>
      </c>
      <c r="B64211" t="s">
        <v>38376</v>
      </c>
      <c r="C64211" t="s">
        <v>109460</v>
      </c>
      <c r="D64211" t="s">
        <v>4</v>
      </c>
      <c r="F64211" t="s">
        <v>122349</v>
      </c>
      <c r="G64211">
        <v>1.15E-5</v>
      </c>
      <c r="H64211" t="s">
        <v>38376</v>
      </c>
      <c r="I64211" t="s">
        <v>162841</v>
      </c>
      <c r="J64211" s="2" t="s">
        <v>205858</v>
      </c>
      <c r="K64211" t="s">
        <v>223512</v>
      </c>
      <c r="L64211" t="s">
        <v>228704</v>
      </c>
      <c r="M64211" t="s">
        <v>8</v>
      </c>
      <c r="N64211" t="s">
        <v>228841</v>
      </c>
      <c r="O64211" t="s">
        <v>229137</v>
      </c>
      <c r="P64211" t="s">
        <v>229137</v>
      </c>
      <c r="Q64211" t="s">
        <v>120018</v>
      </c>
      <c r="R64211" t="s">
        <v>223461</v>
      </c>
      <c r="S64211" t="s">
        <v>233772</v>
      </c>
    </row>
    <row r="64212" spans="1:19" x14ac:dyDescent="0.35">
      <c r="A64212" s="1">
        <v>80064</v>
      </c>
      <c r="B64212" t="s">
        <v>38377</v>
      </c>
      <c r="C64212" t="s">
        <v>109461</v>
      </c>
      <c r="D64212" t="s">
        <v>5</v>
      </c>
      <c r="F64212" t="s">
        <v>120876</v>
      </c>
      <c r="G64212">
        <v>3.9999999999999998E-7</v>
      </c>
      <c r="H64212" t="s">
        <v>38377</v>
      </c>
      <c r="I64212" t="s">
        <v>162842</v>
      </c>
      <c r="J64212" s="2" t="s">
        <v>205859</v>
      </c>
      <c r="K64212" t="s">
        <v>223513</v>
      </c>
      <c r="L64212" t="s">
        <v>228704</v>
      </c>
      <c r="M64212" t="s">
        <v>8</v>
      </c>
      <c r="N64212" t="s">
        <v>228828</v>
      </c>
      <c r="O64212" t="s">
        <v>229113</v>
      </c>
      <c r="P64212" t="s">
        <v>230103</v>
      </c>
      <c r="Q64212" t="s">
        <v>120679</v>
      </c>
      <c r="R64212" t="s">
        <v>223461</v>
      </c>
      <c r="S64212" t="s">
        <v>233772</v>
      </c>
    </row>
    <row r="64213" spans="1:19" x14ac:dyDescent="0.35">
      <c r="A64213" s="1">
        <v>80069</v>
      </c>
      <c r="B64213" t="s">
        <v>38378</v>
      </c>
      <c r="C64213" t="s">
        <v>109462</v>
      </c>
      <c r="D64213" t="s">
        <v>5</v>
      </c>
      <c r="F64213" t="s">
        <v>121094</v>
      </c>
      <c r="G64213">
        <v>2.7500000000000001E-7</v>
      </c>
      <c r="H64213" t="s">
        <v>38378</v>
      </c>
      <c r="I64213" t="s">
        <v>162843</v>
      </c>
      <c r="J64213" s="2" t="s">
        <v>205860</v>
      </c>
      <c r="K64213" t="s">
        <v>223514</v>
      </c>
      <c r="L64213" t="s">
        <v>228704</v>
      </c>
      <c r="M64213" t="s">
        <v>8</v>
      </c>
      <c r="N64213" t="s">
        <v>228968</v>
      </c>
      <c r="O64213" t="s">
        <v>229529</v>
      </c>
      <c r="P64213" t="s">
        <v>232824</v>
      </c>
      <c r="R64213" t="s">
        <v>223461</v>
      </c>
      <c r="S64213" t="s">
        <v>233772</v>
      </c>
    </row>
    <row r="64214" spans="1:19" x14ac:dyDescent="0.35">
      <c r="A64214" s="1">
        <v>80070</v>
      </c>
      <c r="B64214" t="s">
        <v>38379</v>
      </c>
      <c r="C64214" t="s">
        <v>109463</v>
      </c>
      <c r="D64214" t="s">
        <v>4</v>
      </c>
      <c r="F64214" t="s">
        <v>120158</v>
      </c>
      <c r="G64214">
        <v>1.28229E-7</v>
      </c>
      <c r="H64214" t="s">
        <v>38379</v>
      </c>
      <c r="I64214" t="s">
        <v>162844</v>
      </c>
      <c r="J64214" s="2" t="s">
        <v>205861</v>
      </c>
      <c r="K64214" t="s">
        <v>223515</v>
      </c>
      <c r="L64214" t="s">
        <v>228704</v>
      </c>
      <c r="M64214" t="s">
        <v>10</v>
      </c>
      <c r="N64214" t="s">
        <v>228827</v>
      </c>
      <c r="O64214" t="s">
        <v>229107</v>
      </c>
      <c r="P64214" t="s">
        <v>229107</v>
      </c>
      <c r="Q64214" t="s">
        <v>122844</v>
      </c>
      <c r="R64214" t="s">
        <v>223461</v>
      </c>
      <c r="S64214" t="s">
        <v>233772</v>
      </c>
    </row>
    <row r="64215" spans="1:19" x14ac:dyDescent="0.35">
      <c r="A64215" s="1">
        <v>80071</v>
      </c>
      <c r="B64215" t="s">
        <v>38379</v>
      </c>
      <c r="C64215" t="s">
        <v>109464</v>
      </c>
      <c r="D64215" t="s">
        <v>4</v>
      </c>
      <c r="F64215" t="s">
        <v>121102</v>
      </c>
      <c r="G64215">
        <v>4.0174E-8</v>
      </c>
      <c r="H64215" t="s">
        <v>38379</v>
      </c>
      <c r="I64215" t="s">
        <v>162844</v>
      </c>
      <c r="J64215" s="2" t="s">
        <v>205861</v>
      </c>
      <c r="K64215" t="s">
        <v>223515</v>
      </c>
      <c r="L64215" t="s">
        <v>228704</v>
      </c>
      <c r="M64215" t="s">
        <v>10</v>
      </c>
      <c r="N64215" t="s">
        <v>228827</v>
      </c>
      <c r="O64215" t="s">
        <v>229107</v>
      </c>
      <c r="P64215" t="s">
        <v>229107</v>
      </c>
      <c r="Q64215" t="s">
        <v>122844</v>
      </c>
      <c r="R64215" t="s">
        <v>223461</v>
      </c>
      <c r="S64215" t="s">
        <v>233772</v>
      </c>
    </row>
    <row r="64216" spans="1:19" x14ac:dyDescent="0.35">
      <c r="A64216" s="1">
        <v>80073</v>
      </c>
      <c r="B64216" t="s">
        <v>38380</v>
      </c>
      <c r="C64216" t="s">
        <v>109465</v>
      </c>
      <c r="D64216" t="s">
        <v>4</v>
      </c>
      <c r="F64216" t="s">
        <v>120492</v>
      </c>
      <c r="G64216">
        <v>1.5E-6</v>
      </c>
      <c r="H64216" t="s">
        <v>38380</v>
      </c>
      <c r="I64216" t="s">
        <v>162845</v>
      </c>
      <c r="J64216" s="2" t="s">
        <v>205862</v>
      </c>
      <c r="K64216" t="s">
        <v>223483</v>
      </c>
      <c r="L64216" t="s">
        <v>228704</v>
      </c>
      <c r="M64216" t="s">
        <v>8</v>
      </c>
      <c r="N64216" t="s">
        <v>228832</v>
      </c>
      <c r="O64216" t="s">
        <v>229111</v>
      </c>
      <c r="P64216" t="s">
        <v>230122</v>
      </c>
      <c r="Q64216" t="s">
        <v>120056</v>
      </c>
      <c r="R64216" t="s">
        <v>223461</v>
      </c>
      <c r="S64216" t="s">
        <v>233772</v>
      </c>
    </row>
    <row r="64217" spans="1:19" x14ac:dyDescent="0.35">
      <c r="A64217" s="1">
        <v>80074</v>
      </c>
      <c r="B64217" t="s">
        <v>38381</v>
      </c>
      <c r="C64217" t="s">
        <v>109466</v>
      </c>
      <c r="D64217" t="s">
        <v>5</v>
      </c>
      <c r="E64217" t="s">
        <v>119955</v>
      </c>
      <c r="F64217" t="s">
        <v>122329</v>
      </c>
      <c r="G64217">
        <v>1.1999999999999999E-6</v>
      </c>
      <c r="H64217" t="s">
        <v>38381</v>
      </c>
      <c r="I64217" t="s">
        <v>162846</v>
      </c>
      <c r="J64217" s="2" t="s">
        <v>205863</v>
      </c>
      <c r="K64217" t="s">
        <v>223516</v>
      </c>
      <c r="L64217" t="s">
        <v>228706</v>
      </c>
      <c r="M64217" t="s">
        <v>8</v>
      </c>
      <c r="N64217" t="s">
        <v>228830</v>
      </c>
      <c r="O64217" t="s">
        <v>229110</v>
      </c>
      <c r="P64217" t="s">
        <v>229110</v>
      </c>
      <c r="Q64217" t="s">
        <v>123138</v>
      </c>
      <c r="R64217" t="s">
        <v>223461</v>
      </c>
      <c r="S64217" t="s">
        <v>233772</v>
      </c>
    </row>
    <row r="64218" spans="1:19" x14ac:dyDescent="0.35">
      <c r="A64218" s="1">
        <v>80075</v>
      </c>
      <c r="B64218" t="s">
        <v>38381</v>
      </c>
      <c r="C64218" t="s">
        <v>109467</v>
      </c>
      <c r="D64218" t="s">
        <v>5</v>
      </c>
      <c r="E64218" t="s">
        <v>119955</v>
      </c>
      <c r="F64218" t="s">
        <v>120594</v>
      </c>
      <c r="G64218">
        <v>2.2500000000000001E-6</v>
      </c>
      <c r="H64218" t="s">
        <v>38381</v>
      </c>
      <c r="I64218" t="s">
        <v>162846</v>
      </c>
      <c r="J64218" s="2" t="s">
        <v>205863</v>
      </c>
      <c r="K64218" t="s">
        <v>223516</v>
      </c>
      <c r="L64218" t="s">
        <v>228706</v>
      </c>
      <c r="M64218" t="s">
        <v>8</v>
      </c>
      <c r="N64218" t="s">
        <v>228830</v>
      </c>
      <c r="O64218" t="s">
        <v>229110</v>
      </c>
      <c r="P64218" t="s">
        <v>229110</v>
      </c>
      <c r="Q64218" t="s">
        <v>123138</v>
      </c>
      <c r="R64218" t="s">
        <v>223461</v>
      </c>
      <c r="S64218" t="s">
        <v>233772</v>
      </c>
    </row>
    <row r="64219" spans="1:19" x14ac:dyDescent="0.35">
      <c r="A64219" s="1">
        <v>80076</v>
      </c>
      <c r="B64219" t="s">
        <v>38382</v>
      </c>
      <c r="C64219" t="s">
        <v>109468</v>
      </c>
      <c r="D64219" t="s">
        <v>4</v>
      </c>
      <c r="F64219" t="s">
        <v>120652</v>
      </c>
      <c r="G64219">
        <v>4.9999999999999998E-7</v>
      </c>
      <c r="H64219" t="s">
        <v>38382</v>
      </c>
      <c r="I64219" t="s">
        <v>162847</v>
      </c>
      <c r="J64219" s="2" t="s">
        <v>205864</v>
      </c>
      <c r="K64219" t="s">
        <v>223462</v>
      </c>
      <c r="L64219" t="s">
        <v>228704</v>
      </c>
      <c r="M64219" t="s">
        <v>8</v>
      </c>
      <c r="N64219" t="s">
        <v>228828</v>
      </c>
      <c r="O64219" t="s">
        <v>229108</v>
      </c>
      <c r="P64219" t="s">
        <v>229108</v>
      </c>
      <c r="Q64219" t="s">
        <v>120890</v>
      </c>
      <c r="R64219" t="s">
        <v>223461</v>
      </c>
      <c r="S64219" t="s">
        <v>233772</v>
      </c>
    </row>
    <row r="64220" spans="1:19" x14ac:dyDescent="0.35">
      <c r="A64220" s="1">
        <v>80077</v>
      </c>
      <c r="B64220" t="s">
        <v>38383</v>
      </c>
      <c r="C64220" t="s">
        <v>109469</v>
      </c>
      <c r="D64220" t="s">
        <v>4</v>
      </c>
      <c r="F64220" t="s">
        <v>121263</v>
      </c>
      <c r="G64220">
        <v>3.8700000000000001E-7</v>
      </c>
      <c r="H64220" t="s">
        <v>38383</v>
      </c>
      <c r="I64220" t="s">
        <v>162848</v>
      </c>
      <c r="J64220" s="2" t="s">
        <v>205865</v>
      </c>
      <c r="K64220" t="s">
        <v>223517</v>
      </c>
      <c r="L64220" t="s">
        <v>228704</v>
      </c>
      <c r="M64220" t="s">
        <v>228722</v>
      </c>
      <c r="O64220" t="s">
        <v>229143</v>
      </c>
      <c r="P64220" t="s">
        <v>229143</v>
      </c>
      <c r="Q64220" t="s">
        <v>121263</v>
      </c>
      <c r="R64220" t="s">
        <v>223461</v>
      </c>
      <c r="S64220" t="s">
        <v>233772</v>
      </c>
    </row>
    <row r="64221" spans="1:19" x14ac:dyDescent="0.35">
      <c r="A64221" s="1">
        <v>80080</v>
      </c>
      <c r="B64221" t="s">
        <v>38384</v>
      </c>
      <c r="C64221" t="s">
        <v>109470</v>
      </c>
      <c r="D64221" t="s">
        <v>4</v>
      </c>
      <c r="F64221" t="s">
        <v>120141</v>
      </c>
      <c r="G64221">
        <v>1.2499999999999999E-8</v>
      </c>
      <c r="H64221" t="s">
        <v>38384</v>
      </c>
      <c r="I64221" t="s">
        <v>162849</v>
      </c>
      <c r="K64221" t="s">
        <v>223518</v>
      </c>
      <c r="L64221" t="s">
        <v>228704</v>
      </c>
      <c r="R64221" t="s">
        <v>223461</v>
      </c>
      <c r="S64221" t="s">
        <v>233772</v>
      </c>
    </row>
    <row r="64222" spans="1:19" x14ac:dyDescent="0.35">
      <c r="A64222" s="1">
        <v>80081</v>
      </c>
      <c r="B64222" t="s">
        <v>38385</v>
      </c>
      <c r="C64222" t="s">
        <v>109471</v>
      </c>
      <c r="D64222" t="s">
        <v>5</v>
      </c>
      <c r="E64222" t="s">
        <v>119955</v>
      </c>
      <c r="F64222" t="s">
        <v>120886</v>
      </c>
      <c r="G64222">
        <v>3.5999999999999998E-6</v>
      </c>
      <c r="H64222" t="s">
        <v>38385</v>
      </c>
      <c r="I64222" t="s">
        <v>162850</v>
      </c>
      <c r="J64222" s="2" t="s">
        <v>205866</v>
      </c>
      <c r="K64222" t="s">
        <v>223519</v>
      </c>
      <c r="L64222" t="s">
        <v>228704</v>
      </c>
      <c r="M64222" t="s">
        <v>8</v>
      </c>
      <c r="N64222" t="s">
        <v>228828</v>
      </c>
      <c r="O64222" t="s">
        <v>229113</v>
      </c>
      <c r="P64222" t="s">
        <v>230104</v>
      </c>
      <c r="Q64222" t="s">
        <v>120008</v>
      </c>
      <c r="R64222" t="s">
        <v>223461</v>
      </c>
      <c r="S64222" t="s">
        <v>233772</v>
      </c>
    </row>
    <row r="64223" spans="1:19" x14ac:dyDescent="0.35">
      <c r="A64223" s="1">
        <v>80082</v>
      </c>
      <c r="B64223" t="s">
        <v>38385</v>
      </c>
      <c r="C64223" t="s">
        <v>109472</v>
      </c>
      <c r="D64223" t="s">
        <v>5</v>
      </c>
      <c r="E64223" t="s">
        <v>119954</v>
      </c>
      <c r="F64223" t="s">
        <v>120018</v>
      </c>
      <c r="G64223">
        <v>3.0000000000000001E-6</v>
      </c>
      <c r="H64223" t="s">
        <v>38385</v>
      </c>
      <c r="I64223" t="s">
        <v>162850</v>
      </c>
      <c r="J64223" s="2" t="s">
        <v>205866</v>
      </c>
      <c r="K64223" t="s">
        <v>223519</v>
      </c>
      <c r="L64223" t="s">
        <v>228704</v>
      </c>
      <c r="M64223" t="s">
        <v>8</v>
      </c>
      <c r="N64223" t="s">
        <v>228828</v>
      </c>
      <c r="O64223" t="s">
        <v>229113</v>
      </c>
      <c r="P64223" t="s">
        <v>230104</v>
      </c>
      <c r="Q64223" t="s">
        <v>120008</v>
      </c>
      <c r="R64223" t="s">
        <v>223461</v>
      </c>
      <c r="S64223" t="s">
        <v>233772</v>
      </c>
    </row>
    <row r="64224" spans="1:19" x14ac:dyDescent="0.35">
      <c r="A64224" s="1">
        <v>80083</v>
      </c>
      <c r="B64224" t="s">
        <v>38385</v>
      </c>
      <c r="C64224" t="s">
        <v>109473</v>
      </c>
      <c r="D64224" t="s">
        <v>4</v>
      </c>
      <c r="F64224" t="s">
        <v>121077</v>
      </c>
      <c r="G64224">
        <v>9.9999999999999995E-7</v>
      </c>
      <c r="H64224" t="s">
        <v>38385</v>
      </c>
      <c r="I64224" t="s">
        <v>162850</v>
      </c>
      <c r="J64224" s="2" t="s">
        <v>205866</v>
      </c>
      <c r="K64224" t="s">
        <v>223519</v>
      </c>
      <c r="L64224" t="s">
        <v>228704</v>
      </c>
      <c r="M64224" t="s">
        <v>8</v>
      </c>
      <c r="N64224" t="s">
        <v>228828</v>
      </c>
      <c r="O64224" t="s">
        <v>229113</v>
      </c>
      <c r="P64224" t="s">
        <v>230104</v>
      </c>
      <c r="Q64224" t="s">
        <v>120008</v>
      </c>
      <c r="R64224" t="s">
        <v>223461</v>
      </c>
      <c r="S64224" t="s">
        <v>233772</v>
      </c>
    </row>
    <row r="64225" spans="1:19" x14ac:dyDescent="0.35">
      <c r="A64225" s="1">
        <v>80084</v>
      </c>
      <c r="B64225" t="s">
        <v>38386</v>
      </c>
      <c r="C64225" t="s">
        <v>109474</v>
      </c>
      <c r="D64225" t="s">
        <v>4</v>
      </c>
      <c r="F64225" t="s">
        <v>120216</v>
      </c>
      <c r="G64225">
        <v>2.9999999999999999E-7</v>
      </c>
      <c r="H64225" t="s">
        <v>38386</v>
      </c>
      <c r="I64225" t="s">
        <v>162851</v>
      </c>
      <c r="J64225" s="2" t="s">
        <v>205867</v>
      </c>
      <c r="K64225" t="s">
        <v>223520</v>
      </c>
      <c r="L64225" t="s">
        <v>228704</v>
      </c>
      <c r="M64225" t="s">
        <v>8</v>
      </c>
      <c r="N64225" t="s">
        <v>228828</v>
      </c>
      <c r="O64225" t="s">
        <v>229113</v>
      </c>
      <c r="P64225" t="s">
        <v>230081</v>
      </c>
      <c r="Q64225" t="s">
        <v>120216</v>
      </c>
      <c r="R64225" t="s">
        <v>223461</v>
      </c>
      <c r="S64225" t="s">
        <v>233772</v>
      </c>
    </row>
    <row r="64226" spans="1:19" x14ac:dyDescent="0.35">
      <c r="A64226" s="1">
        <v>80085</v>
      </c>
      <c r="B64226" t="s">
        <v>38386</v>
      </c>
      <c r="C64226" t="s">
        <v>109475</v>
      </c>
      <c r="D64226" t="s">
        <v>4</v>
      </c>
      <c r="F64226" t="s">
        <v>120275</v>
      </c>
      <c r="G64226">
        <v>2.9999999999999999E-7</v>
      </c>
      <c r="H64226" t="s">
        <v>38386</v>
      </c>
      <c r="I64226" t="s">
        <v>162851</v>
      </c>
      <c r="J64226" s="2" t="s">
        <v>205867</v>
      </c>
      <c r="K64226" t="s">
        <v>223520</v>
      </c>
      <c r="L64226" t="s">
        <v>228704</v>
      </c>
      <c r="M64226" t="s">
        <v>8</v>
      </c>
      <c r="N64226" t="s">
        <v>228828</v>
      </c>
      <c r="O64226" t="s">
        <v>229113</v>
      </c>
      <c r="P64226" t="s">
        <v>230081</v>
      </c>
      <c r="Q64226" t="s">
        <v>120216</v>
      </c>
      <c r="R64226" t="s">
        <v>223461</v>
      </c>
      <c r="S64226" t="s">
        <v>233772</v>
      </c>
    </row>
    <row r="64227" spans="1:19" x14ac:dyDescent="0.35">
      <c r="A64227" s="1">
        <v>80086</v>
      </c>
      <c r="B64227" t="s">
        <v>38386</v>
      </c>
      <c r="C64227" t="s">
        <v>109476</v>
      </c>
      <c r="D64227" t="s">
        <v>5</v>
      </c>
      <c r="E64227" t="s">
        <v>119955</v>
      </c>
      <c r="F64227" t="s">
        <v>122396</v>
      </c>
      <c r="G64227">
        <v>9.9999999999999995E-7</v>
      </c>
      <c r="H64227" t="s">
        <v>38386</v>
      </c>
      <c r="I64227" t="s">
        <v>162851</v>
      </c>
      <c r="J64227" s="2" t="s">
        <v>205867</v>
      </c>
      <c r="K64227" t="s">
        <v>223520</v>
      </c>
      <c r="L64227" t="s">
        <v>228704</v>
      </c>
      <c r="M64227" t="s">
        <v>8</v>
      </c>
      <c r="N64227" t="s">
        <v>228828</v>
      </c>
      <c r="O64227" t="s">
        <v>229113</v>
      </c>
      <c r="P64227" t="s">
        <v>230081</v>
      </c>
      <c r="Q64227" t="s">
        <v>120216</v>
      </c>
      <c r="R64227" t="s">
        <v>223461</v>
      </c>
      <c r="S64227" t="s">
        <v>233772</v>
      </c>
    </row>
    <row r="64228" spans="1:19" x14ac:dyDescent="0.35">
      <c r="A64228" s="1">
        <v>80087</v>
      </c>
      <c r="B64228" t="s">
        <v>38386</v>
      </c>
      <c r="C64228" t="s">
        <v>109477</v>
      </c>
      <c r="D64228" t="s">
        <v>5</v>
      </c>
      <c r="E64228" t="s">
        <v>119955</v>
      </c>
      <c r="F64228" t="s">
        <v>121295</v>
      </c>
      <c r="G64228">
        <v>4.9999999999999998E-7</v>
      </c>
      <c r="H64228" t="s">
        <v>38386</v>
      </c>
      <c r="I64228" t="s">
        <v>162851</v>
      </c>
      <c r="J64228" s="2" t="s">
        <v>205867</v>
      </c>
      <c r="K64228" t="s">
        <v>223520</v>
      </c>
      <c r="L64228" t="s">
        <v>228704</v>
      </c>
      <c r="M64228" t="s">
        <v>8</v>
      </c>
      <c r="N64228" t="s">
        <v>228828</v>
      </c>
      <c r="O64228" t="s">
        <v>229113</v>
      </c>
      <c r="P64228" t="s">
        <v>230081</v>
      </c>
      <c r="Q64228" t="s">
        <v>120216</v>
      </c>
      <c r="R64228" t="s">
        <v>223461</v>
      </c>
      <c r="S64228" t="s">
        <v>233772</v>
      </c>
    </row>
    <row r="64229" spans="1:19" x14ac:dyDescent="0.35">
      <c r="A64229" s="1">
        <v>80088</v>
      </c>
      <c r="B64229" t="s">
        <v>38387</v>
      </c>
      <c r="C64229" t="s">
        <v>109478</v>
      </c>
      <c r="D64229" t="s">
        <v>4</v>
      </c>
      <c r="F64229" t="s">
        <v>121720</v>
      </c>
      <c r="G64229">
        <v>2.4999999999999999E-8</v>
      </c>
      <c r="H64229" t="s">
        <v>38387</v>
      </c>
      <c r="I64229" t="s">
        <v>162852</v>
      </c>
      <c r="J64229" s="2" t="s">
        <v>205868</v>
      </c>
      <c r="K64229" t="s">
        <v>223521</v>
      </c>
      <c r="L64229" t="s">
        <v>228704</v>
      </c>
      <c r="M64229" t="s">
        <v>8</v>
      </c>
      <c r="N64229" t="s">
        <v>228862</v>
      </c>
      <c r="O64229" t="s">
        <v>229114</v>
      </c>
      <c r="P64229" t="s">
        <v>230875</v>
      </c>
      <c r="Q64229" t="s">
        <v>120216</v>
      </c>
      <c r="R64229" t="s">
        <v>223461</v>
      </c>
      <c r="S64229" t="s">
        <v>233772</v>
      </c>
    </row>
    <row r="64230" spans="1:19" x14ac:dyDescent="0.35">
      <c r="A64230" s="1">
        <v>80091</v>
      </c>
      <c r="B64230" t="s">
        <v>38388</v>
      </c>
      <c r="C64230" t="s">
        <v>109479</v>
      </c>
      <c r="D64230" t="s">
        <v>4</v>
      </c>
      <c r="F64230" t="s">
        <v>122121</v>
      </c>
      <c r="G64230">
        <v>2.9999999999999999E-7</v>
      </c>
      <c r="H64230" t="s">
        <v>38388</v>
      </c>
      <c r="I64230" t="s">
        <v>162853</v>
      </c>
      <c r="J64230" s="2" t="s">
        <v>205869</v>
      </c>
      <c r="K64230" t="s">
        <v>223522</v>
      </c>
      <c r="L64230" t="s">
        <v>228704</v>
      </c>
      <c r="M64230" t="s">
        <v>8</v>
      </c>
      <c r="N64230" t="s">
        <v>228832</v>
      </c>
      <c r="O64230" t="s">
        <v>229111</v>
      </c>
      <c r="P64230" t="s">
        <v>230079</v>
      </c>
      <c r="Q64230" t="s">
        <v>120124</v>
      </c>
      <c r="R64230" t="s">
        <v>223461</v>
      </c>
      <c r="S64230" t="s">
        <v>233772</v>
      </c>
    </row>
    <row r="64231" spans="1:19" x14ac:dyDescent="0.35">
      <c r="A64231" s="1">
        <v>80093</v>
      </c>
      <c r="B64231" t="s">
        <v>38389</v>
      </c>
      <c r="C64231" t="s">
        <v>109480</v>
      </c>
      <c r="D64231" t="s">
        <v>4</v>
      </c>
      <c r="F64231" t="s">
        <v>120033</v>
      </c>
      <c r="G64231">
        <v>4.9999999999999998E-7</v>
      </c>
      <c r="H64231" t="s">
        <v>38389</v>
      </c>
      <c r="I64231" t="s">
        <v>162854</v>
      </c>
      <c r="J64231" s="2" t="s">
        <v>205870</v>
      </c>
      <c r="K64231" t="s">
        <v>223523</v>
      </c>
      <c r="L64231" t="s">
        <v>228704</v>
      </c>
      <c r="M64231" t="s">
        <v>12</v>
      </c>
      <c r="N64231" t="s">
        <v>228921</v>
      </c>
      <c r="O64231" t="s">
        <v>229291</v>
      </c>
      <c r="P64231" t="s">
        <v>230221</v>
      </c>
      <c r="Q64231" t="s">
        <v>121251</v>
      </c>
      <c r="R64231" t="s">
        <v>223461</v>
      </c>
      <c r="S64231" t="s">
        <v>233772</v>
      </c>
    </row>
    <row r="64232" spans="1:19" x14ac:dyDescent="0.35">
      <c r="A64232" s="1">
        <v>80094</v>
      </c>
      <c r="B64232" t="s">
        <v>38390</v>
      </c>
      <c r="C64232" t="s">
        <v>109481</v>
      </c>
      <c r="D64232" t="s">
        <v>5</v>
      </c>
      <c r="F64232" t="s">
        <v>121325</v>
      </c>
      <c r="G64232">
        <v>3.4999999999999997E-5</v>
      </c>
      <c r="H64232" t="s">
        <v>38390</v>
      </c>
      <c r="I64232" t="s">
        <v>162855</v>
      </c>
      <c r="J64232" s="2" t="s">
        <v>205871</v>
      </c>
      <c r="K64232" t="s">
        <v>223524</v>
      </c>
      <c r="L64232" t="s">
        <v>228704</v>
      </c>
      <c r="Q64232" t="s">
        <v>120052</v>
      </c>
      <c r="R64232" t="s">
        <v>223461</v>
      </c>
      <c r="S64232" t="s">
        <v>233772</v>
      </c>
    </row>
    <row r="64233" spans="1:19" x14ac:dyDescent="0.35">
      <c r="A64233" s="1">
        <v>80095</v>
      </c>
      <c r="B64233" t="s">
        <v>38391</v>
      </c>
      <c r="C64233" t="s">
        <v>109482</v>
      </c>
      <c r="D64233" t="s">
        <v>4</v>
      </c>
      <c r="F64233" t="s">
        <v>120428</v>
      </c>
      <c r="G64233">
        <v>2.9999999999999999E-7</v>
      </c>
      <c r="H64233" t="s">
        <v>38391</v>
      </c>
      <c r="I64233" t="s">
        <v>162856</v>
      </c>
      <c r="J64233" s="2" t="s">
        <v>205872</v>
      </c>
      <c r="K64233" t="s">
        <v>223460</v>
      </c>
      <c r="L64233" t="s">
        <v>228704</v>
      </c>
      <c r="M64233" t="s">
        <v>8</v>
      </c>
      <c r="N64233" t="s">
        <v>228834</v>
      </c>
      <c r="O64233" t="s">
        <v>229114</v>
      </c>
      <c r="P64233" t="s">
        <v>230082</v>
      </c>
      <c r="Q64233" t="s">
        <v>121251</v>
      </c>
      <c r="R64233" t="s">
        <v>223461</v>
      </c>
      <c r="S64233" t="s">
        <v>233772</v>
      </c>
    </row>
    <row r="64234" spans="1:19" x14ac:dyDescent="0.35">
      <c r="A64234" s="1">
        <v>80096</v>
      </c>
      <c r="B64234" t="s">
        <v>38392</v>
      </c>
      <c r="C64234" t="s">
        <v>109483</v>
      </c>
      <c r="D64234" t="s">
        <v>4</v>
      </c>
      <c r="F64234" t="s">
        <v>120008</v>
      </c>
      <c r="G64234">
        <v>4.9999999999999998E-8</v>
      </c>
      <c r="H64234" t="s">
        <v>38392</v>
      </c>
      <c r="I64234" t="s">
        <v>162857</v>
      </c>
      <c r="J64234" s="2" t="s">
        <v>205873</v>
      </c>
      <c r="K64234" t="s">
        <v>223525</v>
      </c>
      <c r="L64234" t="s">
        <v>228704</v>
      </c>
      <c r="M64234" t="s">
        <v>8</v>
      </c>
      <c r="N64234" t="s">
        <v>228904</v>
      </c>
      <c r="O64234" t="s">
        <v>229553</v>
      </c>
      <c r="P64234" t="s">
        <v>231091</v>
      </c>
      <c r="Q64234" t="s">
        <v>120008</v>
      </c>
      <c r="R64234" t="s">
        <v>223461</v>
      </c>
      <c r="S64234" t="s">
        <v>233772</v>
      </c>
    </row>
    <row r="64235" spans="1:19" x14ac:dyDescent="0.35">
      <c r="A64235" s="1">
        <v>80097</v>
      </c>
      <c r="B64235" t="s">
        <v>38393</v>
      </c>
      <c r="C64235" t="s">
        <v>109484</v>
      </c>
      <c r="D64235" t="s">
        <v>4</v>
      </c>
      <c r="F64235" t="s">
        <v>120235</v>
      </c>
      <c r="G64235">
        <v>5.1148000000000002E-8</v>
      </c>
      <c r="H64235" t="s">
        <v>38393</v>
      </c>
      <c r="I64235" t="s">
        <v>162858</v>
      </c>
      <c r="J64235" s="2" t="s">
        <v>205874</v>
      </c>
      <c r="K64235" t="s">
        <v>223526</v>
      </c>
      <c r="L64235" t="s">
        <v>228704</v>
      </c>
      <c r="Q64235" t="s">
        <v>124224</v>
      </c>
      <c r="R64235" t="s">
        <v>223461</v>
      </c>
      <c r="S64235" t="s">
        <v>233772</v>
      </c>
    </row>
    <row r="64236" spans="1:19" x14ac:dyDescent="0.35">
      <c r="A64236" s="1">
        <v>80099</v>
      </c>
      <c r="B64236" t="s">
        <v>38394</v>
      </c>
      <c r="C64236" t="s">
        <v>109485</v>
      </c>
      <c r="D64236" t="s">
        <v>5</v>
      </c>
      <c r="F64236" t="s">
        <v>120682</v>
      </c>
      <c r="G64236">
        <v>9.9999999999999995E-7</v>
      </c>
      <c r="H64236" t="s">
        <v>38394</v>
      </c>
      <c r="I64236" t="s">
        <v>162859</v>
      </c>
      <c r="K64236" t="s">
        <v>223527</v>
      </c>
      <c r="L64236" t="s">
        <v>228705</v>
      </c>
      <c r="R64236" t="s">
        <v>233562</v>
      </c>
      <c r="S64236" t="s">
        <v>233772</v>
      </c>
    </row>
    <row r="64237" spans="1:19" x14ac:dyDescent="0.35">
      <c r="A64237" s="1">
        <v>80101</v>
      </c>
      <c r="B64237" t="s">
        <v>38395</v>
      </c>
      <c r="C64237" t="s">
        <v>109486</v>
      </c>
      <c r="D64237" t="s">
        <v>5</v>
      </c>
      <c r="E64237" t="s">
        <v>119955</v>
      </c>
      <c r="F64237" t="s">
        <v>120467</v>
      </c>
      <c r="G64237">
        <v>2.8650900000000001E-7</v>
      </c>
      <c r="H64237" t="s">
        <v>38395</v>
      </c>
      <c r="I64237" t="s">
        <v>162860</v>
      </c>
      <c r="J64237" s="2" t="s">
        <v>205875</v>
      </c>
      <c r="K64237" t="s">
        <v>223528</v>
      </c>
      <c r="L64237" t="s">
        <v>228704</v>
      </c>
      <c r="M64237" t="s">
        <v>11</v>
      </c>
      <c r="N64237" t="s">
        <v>228875</v>
      </c>
      <c r="O64237" t="s">
        <v>229172</v>
      </c>
      <c r="P64237" t="s">
        <v>229172</v>
      </c>
      <c r="R64237" t="s">
        <v>233562</v>
      </c>
      <c r="S64237" t="s">
        <v>233772</v>
      </c>
    </row>
    <row r="64238" spans="1:19" x14ac:dyDescent="0.35">
      <c r="A64238" s="1">
        <v>80103</v>
      </c>
      <c r="B64238" t="s">
        <v>38396</v>
      </c>
      <c r="C64238" t="s">
        <v>109487</v>
      </c>
      <c r="D64238" t="s">
        <v>4</v>
      </c>
      <c r="F64238" t="s">
        <v>121537</v>
      </c>
      <c r="G64238">
        <v>1.7999999999999999E-6</v>
      </c>
      <c r="H64238" t="s">
        <v>38396</v>
      </c>
      <c r="I64238" t="s">
        <v>162861</v>
      </c>
      <c r="J64238" s="2" t="s">
        <v>205876</v>
      </c>
      <c r="K64238" t="s">
        <v>223529</v>
      </c>
      <c r="L64238" t="s">
        <v>228706</v>
      </c>
      <c r="M64238" t="s">
        <v>8</v>
      </c>
      <c r="N64238" t="s">
        <v>228828</v>
      </c>
      <c r="O64238" t="s">
        <v>229113</v>
      </c>
      <c r="P64238" t="s">
        <v>230081</v>
      </c>
      <c r="Q64238" t="s">
        <v>121530</v>
      </c>
      <c r="R64238" t="s">
        <v>233562</v>
      </c>
      <c r="S64238" t="s">
        <v>233772</v>
      </c>
    </row>
    <row r="64239" spans="1:19" x14ac:dyDescent="0.35">
      <c r="A64239" s="1">
        <v>80104</v>
      </c>
      <c r="B64239" t="s">
        <v>38397</v>
      </c>
      <c r="C64239" t="s">
        <v>109488</v>
      </c>
      <c r="D64239" t="s">
        <v>4</v>
      </c>
      <c r="F64239" t="s">
        <v>120001</v>
      </c>
      <c r="G64239">
        <v>1.9999999999999999E-6</v>
      </c>
      <c r="H64239" t="s">
        <v>38397</v>
      </c>
      <c r="I64239" t="s">
        <v>162862</v>
      </c>
      <c r="J64239" s="2" t="s">
        <v>205877</v>
      </c>
      <c r="K64239" t="s">
        <v>223530</v>
      </c>
      <c r="L64239" t="s">
        <v>228704</v>
      </c>
      <c r="M64239" t="s">
        <v>13</v>
      </c>
      <c r="N64239" t="s">
        <v>228858</v>
      </c>
      <c r="O64239" t="s">
        <v>229230</v>
      </c>
      <c r="P64239" t="s">
        <v>231306</v>
      </c>
      <c r="Q64239" t="s">
        <v>120083</v>
      </c>
      <c r="R64239" t="s">
        <v>233562</v>
      </c>
      <c r="S64239" t="s">
        <v>233772</v>
      </c>
    </row>
    <row r="64240" spans="1:19" x14ac:dyDescent="0.35">
      <c r="A64240" s="1">
        <v>80106</v>
      </c>
      <c r="B64240" t="s">
        <v>38398</v>
      </c>
      <c r="C64240" t="s">
        <v>109489</v>
      </c>
      <c r="D64240" t="s">
        <v>4</v>
      </c>
      <c r="F64240" t="s">
        <v>120054</v>
      </c>
      <c r="G64240">
        <v>5.9999999999999997E-7</v>
      </c>
      <c r="H64240" t="s">
        <v>38398</v>
      </c>
      <c r="I64240" t="s">
        <v>162863</v>
      </c>
      <c r="J64240" s="2" t="s">
        <v>205878</v>
      </c>
      <c r="K64240" t="s">
        <v>223531</v>
      </c>
      <c r="L64240" t="s">
        <v>228704</v>
      </c>
      <c r="M64240" t="s">
        <v>228711</v>
      </c>
      <c r="N64240" t="s">
        <v>228835</v>
      </c>
      <c r="O64240" t="s">
        <v>229117</v>
      </c>
      <c r="P64240" t="s">
        <v>229117</v>
      </c>
      <c r="Q64240" t="s">
        <v>121024</v>
      </c>
      <c r="R64240" t="s">
        <v>233562</v>
      </c>
      <c r="S64240" t="s">
        <v>233772</v>
      </c>
    </row>
    <row r="64241" spans="1:19" x14ac:dyDescent="0.35">
      <c r="A64241" s="1">
        <v>80107</v>
      </c>
      <c r="B64241" t="s">
        <v>38399</v>
      </c>
      <c r="C64241" t="s">
        <v>109490</v>
      </c>
      <c r="D64241" t="s">
        <v>5</v>
      </c>
      <c r="F64241" t="s">
        <v>120253</v>
      </c>
      <c r="G64241">
        <v>1.9250000000000001E-7</v>
      </c>
      <c r="H64241" t="s">
        <v>38399</v>
      </c>
      <c r="I64241" t="s">
        <v>162864</v>
      </c>
      <c r="J64241" s="2" t="s">
        <v>205879</v>
      </c>
      <c r="K64241" t="s">
        <v>223532</v>
      </c>
      <c r="L64241" t="s">
        <v>228704</v>
      </c>
      <c r="M64241" t="s">
        <v>8</v>
      </c>
      <c r="N64241" t="s">
        <v>228852</v>
      </c>
      <c r="O64241" t="s">
        <v>229209</v>
      </c>
      <c r="P64241" t="s">
        <v>230148</v>
      </c>
      <c r="Q64241" t="s">
        <v>233254</v>
      </c>
      <c r="R64241" t="s">
        <v>233562</v>
      </c>
      <c r="S64241" t="s">
        <v>233772</v>
      </c>
    </row>
    <row r="64242" spans="1:19" x14ac:dyDescent="0.35">
      <c r="A64242" s="1">
        <v>80108</v>
      </c>
      <c r="B64242" t="s">
        <v>38399</v>
      </c>
      <c r="C64242" t="s">
        <v>109491</v>
      </c>
      <c r="D64242" t="s">
        <v>5</v>
      </c>
      <c r="F64242" t="s">
        <v>122787</v>
      </c>
      <c r="G64242">
        <v>1.92E-7</v>
      </c>
      <c r="H64242" t="s">
        <v>38399</v>
      </c>
      <c r="I64242" t="s">
        <v>162864</v>
      </c>
      <c r="J64242" s="2" t="s">
        <v>205879</v>
      </c>
      <c r="K64242" t="s">
        <v>223532</v>
      </c>
      <c r="L64242" t="s">
        <v>228704</v>
      </c>
      <c r="M64242" t="s">
        <v>8</v>
      </c>
      <c r="N64242" t="s">
        <v>228852</v>
      </c>
      <c r="O64242" t="s">
        <v>229209</v>
      </c>
      <c r="P64242" t="s">
        <v>230148</v>
      </c>
      <c r="Q64242" t="s">
        <v>233254</v>
      </c>
      <c r="R64242" t="s">
        <v>233562</v>
      </c>
      <c r="S64242" t="s">
        <v>233772</v>
      </c>
    </row>
    <row r="64243" spans="1:19" x14ac:dyDescent="0.35">
      <c r="A64243" s="1">
        <v>80109</v>
      </c>
      <c r="B64243" t="s">
        <v>38400</v>
      </c>
      <c r="C64243" t="s">
        <v>109492</v>
      </c>
      <c r="D64243" t="s">
        <v>5</v>
      </c>
      <c r="F64243" t="s">
        <v>122238</v>
      </c>
      <c r="G64243">
        <v>5.0000000000000004E-6</v>
      </c>
      <c r="H64243" t="s">
        <v>38400</v>
      </c>
      <c r="I64243" t="s">
        <v>162865</v>
      </c>
      <c r="J64243" s="2" t="s">
        <v>205880</v>
      </c>
      <c r="K64243" t="s">
        <v>223533</v>
      </c>
      <c r="L64243" t="s">
        <v>228704</v>
      </c>
      <c r="M64243" t="s">
        <v>8</v>
      </c>
      <c r="N64243" t="s">
        <v>228881</v>
      </c>
      <c r="O64243" t="s">
        <v>229244</v>
      </c>
      <c r="P64243" t="s">
        <v>229408</v>
      </c>
      <c r="R64243" t="s">
        <v>233562</v>
      </c>
      <c r="S64243" t="s">
        <v>233772</v>
      </c>
    </row>
    <row r="64244" spans="1:19" x14ac:dyDescent="0.35">
      <c r="A64244" s="1">
        <v>80110</v>
      </c>
      <c r="B64244" t="s">
        <v>38401</v>
      </c>
      <c r="C64244" t="s">
        <v>109493</v>
      </c>
      <c r="D64244" t="s">
        <v>4</v>
      </c>
      <c r="F64244" t="s">
        <v>120193</v>
      </c>
      <c r="G64244">
        <v>1.205335E-6</v>
      </c>
      <c r="H64244" t="s">
        <v>38401</v>
      </c>
      <c r="I64244" t="s">
        <v>162866</v>
      </c>
      <c r="J64244" s="2" t="s">
        <v>205881</v>
      </c>
      <c r="K64244" t="s">
        <v>223534</v>
      </c>
      <c r="L64244" t="s">
        <v>228704</v>
      </c>
      <c r="M64244" t="s">
        <v>228716</v>
      </c>
      <c r="N64244" t="s">
        <v>228843</v>
      </c>
      <c r="O64244" t="s">
        <v>229128</v>
      </c>
      <c r="P64244" t="s">
        <v>230526</v>
      </c>
      <c r="R64244" t="s">
        <v>233562</v>
      </c>
      <c r="S64244" t="s">
        <v>233772</v>
      </c>
    </row>
    <row r="64245" spans="1:19" x14ac:dyDescent="0.35">
      <c r="A64245" s="1">
        <v>80111</v>
      </c>
      <c r="B64245" t="s">
        <v>38402</v>
      </c>
      <c r="C64245" t="s">
        <v>109494</v>
      </c>
      <c r="D64245" t="s">
        <v>4</v>
      </c>
      <c r="F64245" t="s">
        <v>120002</v>
      </c>
      <c r="G64245">
        <v>4.5600000000000001E-7</v>
      </c>
      <c r="H64245" t="s">
        <v>38402</v>
      </c>
      <c r="I64245" t="s">
        <v>162867</v>
      </c>
      <c r="J64245" s="2" t="s">
        <v>205882</v>
      </c>
      <c r="K64245" t="s">
        <v>223535</v>
      </c>
      <c r="L64245" t="s">
        <v>228704</v>
      </c>
      <c r="M64245" t="s">
        <v>8</v>
      </c>
      <c r="N64245" t="s">
        <v>228841</v>
      </c>
      <c r="O64245" t="s">
        <v>229123</v>
      </c>
      <c r="P64245" t="s">
        <v>230314</v>
      </c>
      <c r="R64245" t="s">
        <v>233562</v>
      </c>
      <c r="S64245" t="s">
        <v>233772</v>
      </c>
    </row>
    <row r="64246" spans="1:19" x14ac:dyDescent="0.35">
      <c r="A64246" s="1">
        <v>80112</v>
      </c>
      <c r="B64246" t="s">
        <v>38403</v>
      </c>
      <c r="C64246" t="s">
        <v>109495</v>
      </c>
      <c r="D64246" t="s">
        <v>5</v>
      </c>
      <c r="E64246" t="s">
        <v>119954</v>
      </c>
      <c r="F64246" t="s">
        <v>121838</v>
      </c>
      <c r="G64246">
        <v>1.2543E-5</v>
      </c>
      <c r="H64246" t="s">
        <v>38403</v>
      </c>
      <c r="I64246" t="s">
        <v>162868</v>
      </c>
      <c r="J64246" s="2" t="s">
        <v>205883</v>
      </c>
      <c r="K64246" t="s">
        <v>223536</v>
      </c>
      <c r="L64246" t="s">
        <v>228706</v>
      </c>
      <c r="M64246" t="s">
        <v>228740</v>
      </c>
      <c r="R64246" t="s">
        <v>233562</v>
      </c>
      <c r="S64246" t="s">
        <v>233772</v>
      </c>
    </row>
    <row r="64247" spans="1:19" x14ac:dyDescent="0.35">
      <c r="A64247" s="1">
        <v>80113</v>
      </c>
      <c r="B64247" t="s">
        <v>38404</v>
      </c>
      <c r="C64247" t="s">
        <v>109496</v>
      </c>
      <c r="D64247" t="s">
        <v>4</v>
      </c>
      <c r="F64247" t="s">
        <v>122251</v>
      </c>
      <c r="G64247">
        <v>6.5686999999999998E-8</v>
      </c>
      <c r="H64247" t="s">
        <v>38404</v>
      </c>
      <c r="I64247" t="s">
        <v>162869</v>
      </c>
      <c r="K64247" t="s">
        <v>223537</v>
      </c>
      <c r="L64247" t="s">
        <v>228705</v>
      </c>
      <c r="R64247" t="s">
        <v>233562</v>
      </c>
      <c r="S64247" t="s">
        <v>233772</v>
      </c>
    </row>
    <row r="64248" spans="1:19" x14ac:dyDescent="0.35">
      <c r="A64248" s="1">
        <v>80115</v>
      </c>
      <c r="B64248" t="s">
        <v>38405</v>
      </c>
      <c r="C64248" t="s">
        <v>109497</v>
      </c>
      <c r="D64248" t="s">
        <v>5</v>
      </c>
      <c r="E64248" t="s">
        <v>119956</v>
      </c>
      <c r="F64248" t="s">
        <v>120966</v>
      </c>
      <c r="G64248">
        <v>4.3502400000000014E-6</v>
      </c>
      <c r="H64248" t="s">
        <v>38405</v>
      </c>
      <c r="I64248" t="s">
        <v>162870</v>
      </c>
      <c r="J64248" s="2" t="s">
        <v>205884</v>
      </c>
      <c r="K64248" t="s">
        <v>223538</v>
      </c>
      <c r="L64248" t="s">
        <v>228704</v>
      </c>
      <c r="M64248" t="s">
        <v>13</v>
      </c>
      <c r="N64248" t="s">
        <v>228858</v>
      </c>
      <c r="O64248" t="s">
        <v>229844</v>
      </c>
      <c r="P64248" t="s">
        <v>231773</v>
      </c>
      <c r="R64248" t="s">
        <v>233562</v>
      </c>
      <c r="S64248" t="s">
        <v>233772</v>
      </c>
    </row>
    <row r="64249" spans="1:19" x14ac:dyDescent="0.35">
      <c r="A64249" s="1">
        <v>80116</v>
      </c>
      <c r="B64249" t="s">
        <v>38406</v>
      </c>
      <c r="C64249" t="s">
        <v>109498</v>
      </c>
      <c r="D64249" t="s">
        <v>5</v>
      </c>
      <c r="F64249" t="s">
        <v>122801</v>
      </c>
      <c r="G64249">
        <v>2.6999999999999999E-5</v>
      </c>
      <c r="H64249" t="s">
        <v>38406</v>
      </c>
      <c r="I64249" t="s">
        <v>162871</v>
      </c>
      <c r="K64249" t="s">
        <v>223539</v>
      </c>
      <c r="L64249" t="s">
        <v>228705</v>
      </c>
      <c r="R64249" t="s">
        <v>223551</v>
      </c>
      <c r="S64249" t="s">
        <v>212718</v>
      </c>
    </row>
    <row r="64250" spans="1:19" x14ac:dyDescent="0.35">
      <c r="A64250" s="1">
        <v>80117</v>
      </c>
      <c r="B64250" t="s">
        <v>38407</v>
      </c>
      <c r="C64250" t="s">
        <v>109499</v>
      </c>
      <c r="D64250" t="s">
        <v>4</v>
      </c>
      <c r="F64250" t="s">
        <v>120625</v>
      </c>
      <c r="G64250">
        <v>1.9999999999999999E-7</v>
      </c>
      <c r="H64250" t="s">
        <v>38407</v>
      </c>
      <c r="I64250" t="s">
        <v>162872</v>
      </c>
      <c r="J64250" s="2" t="s">
        <v>205885</v>
      </c>
      <c r="K64250" t="s">
        <v>223540</v>
      </c>
      <c r="L64250" t="s">
        <v>228704</v>
      </c>
      <c r="M64250" t="s">
        <v>8</v>
      </c>
      <c r="N64250" t="s">
        <v>228853</v>
      </c>
      <c r="O64250" t="s">
        <v>229141</v>
      </c>
      <c r="P64250" t="s">
        <v>229141</v>
      </c>
      <c r="Q64250" t="s">
        <v>120524</v>
      </c>
      <c r="R64250" t="s">
        <v>223551</v>
      </c>
      <c r="S64250" t="s">
        <v>212718</v>
      </c>
    </row>
    <row r="64251" spans="1:19" x14ac:dyDescent="0.35">
      <c r="A64251" s="1">
        <v>80120</v>
      </c>
      <c r="B64251" t="s">
        <v>38408</v>
      </c>
      <c r="C64251" t="s">
        <v>109500</v>
      </c>
      <c r="D64251" t="s">
        <v>5</v>
      </c>
      <c r="F64251" t="s">
        <v>120502</v>
      </c>
      <c r="G64251">
        <v>1.420921E-6</v>
      </c>
      <c r="H64251" t="s">
        <v>38408</v>
      </c>
      <c r="I64251" t="s">
        <v>162873</v>
      </c>
      <c r="J64251" s="2" t="s">
        <v>205886</v>
      </c>
      <c r="K64251" t="s">
        <v>223541</v>
      </c>
      <c r="L64251" t="s">
        <v>228704</v>
      </c>
      <c r="M64251" t="s">
        <v>10</v>
      </c>
      <c r="N64251" t="s">
        <v>228827</v>
      </c>
      <c r="O64251" t="s">
        <v>229107</v>
      </c>
      <c r="P64251" t="s">
        <v>229107</v>
      </c>
      <c r="R64251" t="s">
        <v>223551</v>
      </c>
      <c r="S64251" t="s">
        <v>212718</v>
      </c>
    </row>
    <row r="64252" spans="1:19" x14ac:dyDescent="0.35">
      <c r="A64252" s="1">
        <v>80121</v>
      </c>
      <c r="B64252" t="s">
        <v>38409</v>
      </c>
      <c r="C64252" t="s">
        <v>109501</v>
      </c>
      <c r="D64252" t="s">
        <v>5</v>
      </c>
      <c r="E64252" t="s">
        <v>119955</v>
      </c>
      <c r="F64252" t="s">
        <v>120068</v>
      </c>
      <c r="G64252">
        <v>2.5000000000000002E-6</v>
      </c>
      <c r="H64252" t="s">
        <v>38409</v>
      </c>
      <c r="I64252" t="s">
        <v>162874</v>
      </c>
      <c r="J64252" s="2" t="s">
        <v>205887</v>
      </c>
      <c r="K64252" t="s">
        <v>223542</v>
      </c>
      <c r="L64252" t="s">
        <v>228704</v>
      </c>
      <c r="M64252" t="s">
        <v>14</v>
      </c>
      <c r="N64252" t="s">
        <v>228857</v>
      </c>
      <c r="O64252" t="s">
        <v>229149</v>
      </c>
      <c r="P64252" t="s">
        <v>229149</v>
      </c>
      <c r="Q64252" t="s">
        <v>120438</v>
      </c>
      <c r="R64252" t="s">
        <v>223551</v>
      </c>
      <c r="S64252" t="s">
        <v>212718</v>
      </c>
    </row>
    <row r="64253" spans="1:19" x14ac:dyDescent="0.35">
      <c r="A64253" s="1">
        <v>80122</v>
      </c>
      <c r="B64253" t="s">
        <v>38409</v>
      </c>
      <c r="C64253" t="s">
        <v>109502</v>
      </c>
      <c r="D64253" t="s">
        <v>4</v>
      </c>
      <c r="F64253" t="s">
        <v>121433</v>
      </c>
      <c r="G64253">
        <v>1.5E-6</v>
      </c>
      <c r="H64253" t="s">
        <v>38409</v>
      </c>
      <c r="I64253" t="s">
        <v>162874</v>
      </c>
      <c r="J64253" s="2" t="s">
        <v>205887</v>
      </c>
      <c r="K64253" t="s">
        <v>223542</v>
      </c>
      <c r="L64253" t="s">
        <v>228704</v>
      </c>
      <c r="M64253" t="s">
        <v>14</v>
      </c>
      <c r="N64253" t="s">
        <v>228857</v>
      </c>
      <c r="O64253" t="s">
        <v>229149</v>
      </c>
      <c r="P64253" t="s">
        <v>229149</v>
      </c>
      <c r="Q64253" t="s">
        <v>120438</v>
      </c>
      <c r="R64253" t="s">
        <v>223551</v>
      </c>
      <c r="S64253" t="s">
        <v>212718</v>
      </c>
    </row>
    <row r="64254" spans="1:19" x14ac:dyDescent="0.35">
      <c r="A64254" s="1">
        <v>80124</v>
      </c>
      <c r="B64254" t="s">
        <v>38410</v>
      </c>
      <c r="C64254" t="s">
        <v>109503</v>
      </c>
      <c r="D64254" t="s">
        <v>4</v>
      </c>
      <c r="F64254" t="s">
        <v>121210</v>
      </c>
      <c r="G64254">
        <v>1.5E-6</v>
      </c>
      <c r="H64254" t="s">
        <v>38410</v>
      </c>
      <c r="I64254" t="s">
        <v>162875</v>
      </c>
      <c r="J64254" s="2" t="s">
        <v>205888</v>
      </c>
      <c r="K64254" t="s">
        <v>223543</v>
      </c>
      <c r="L64254" t="s">
        <v>228704</v>
      </c>
      <c r="M64254" t="s">
        <v>8</v>
      </c>
      <c r="N64254" t="s">
        <v>228832</v>
      </c>
      <c r="O64254" t="s">
        <v>229111</v>
      </c>
      <c r="P64254" t="s">
        <v>230079</v>
      </c>
      <c r="Q64254" t="s">
        <v>120377</v>
      </c>
      <c r="R64254" t="s">
        <v>223551</v>
      </c>
      <c r="S64254" t="s">
        <v>212718</v>
      </c>
    </row>
    <row r="64255" spans="1:19" x14ac:dyDescent="0.35">
      <c r="A64255" s="1">
        <v>80125</v>
      </c>
      <c r="B64255" t="s">
        <v>38410</v>
      </c>
      <c r="C64255" t="s">
        <v>109504</v>
      </c>
      <c r="D64255" t="s">
        <v>4</v>
      </c>
      <c r="F64255" t="s">
        <v>120008</v>
      </c>
      <c r="G64255">
        <v>1.3E-6</v>
      </c>
      <c r="H64255" t="s">
        <v>38410</v>
      </c>
      <c r="I64255" t="s">
        <v>162875</v>
      </c>
      <c r="J64255" s="2" t="s">
        <v>205888</v>
      </c>
      <c r="K64255" t="s">
        <v>223543</v>
      </c>
      <c r="L64255" t="s">
        <v>228704</v>
      </c>
      <c r="M64255" t="s">
        <v>8</v>
      </c>
      <c r="N64255" t="s">
        <v>228832</v>
      </c>
      <c r="O64255" t="s">
        <v>229111</v>
      </c>
      <c r="P64255" t="s">
        <v>230079</v>
      </c>
      <c r="Q64255" t="s">
        <v>120377</v>
      </c>
      <c r="R64255" t="s">
        <v>223551</v>
      </c>
      <c r="S64255" t="s">
        <v>212718</v>
      </c>
    </row>
    <row r="64256" spans="1:19" x14ac:dyDescent="0.35">
      <c r="A64256" s="1">
        <v>80129</v>
      </c>
      <c r="B64256" t="s">
        <v>38411</v>
      </c>
      <c r="C64256" t="s">
        <v>109505</v>
      </c>
      <c r="D64256" t="s">
        <v>4</v>
      </c>
      <c r="F64256" t="s">
        <v>120674</v>
      </c>
      <c r="G64256">
        <v>1.1999999999999999E-6</v>
      </c>
      <c r="H64256" t="s">
        <v>38411</v>
      </c>
      <c r="I64256" t="s">
        <v>162876</v>
      </c>
      <c r="J64256" s="2" t="s">
        <v>205889</v>
      </c>
      <c r="K64256" t="s">
        <v>223544</v>
      </c>
      <c r="L64256" t="s">
        <v>228704</v>
      </c>
      <c r="M64256" t="s">
        <v>8</v>
      </c>
      <c r="N64256" t="s">
        <v>228832</v>
      </c>
      <c r="O64256" t="s">
        <v>229111</v>
      </c>
      <c r="P64256" t="s">
        <v>230079</v>
      </c>
      <c r="Q64256" t="s">
        <v>120351</v>
      </c>
      <c r="R64256" t="s">
        <v>223551</v>
      </c>
      <c r="S64256" t="s">
        <v>212718</v>
      </c>
    </row>
    <row r="64257" spans="1:19" x14ac:dyDescent="0.35">
      <c r="A64257" s="1">
        <v>80130</v>
      </c>
      <c r="B64257" t="s">
        <v>38412</v>
      </c>
      <c r="C64257" t="s">
        <v>109506</v>
      </c>
      <c r="D64257" t="s">
        <v>5</v>
      </c>
      <c r="E64257" t="s">
        <v>119955</v>
      </c>
      <c r="F64257" t="s">
        <v>120624</v>
      </c>
      <c r="G64257">
        <v>5.8000000000000004E-6</v>
      </c>
      <c r="H64257" t="s">
        <v>38412</v>
      </c>
      <c r="I64257" t="s">
        <v>162877</v>
      </c>
      <c r="J64257" s="2" t="s">
        <v>205890</v>
      </c>
      <c r="K64257" t="s">
        <v>223545</v>
      </c>
      <c r="L64257" t="s">
        <v>228706</v>
      </c>
      <c r="M64257" t="s">
        <v>8</v>
      </c>
      <c r="N64257" t="s">
        <v>228830</v>
      </c>
      <c r="O64257" t="s">
        <v>229110</v>
      </c>
      <c r="P64257" t="s">
        <v>229110</v>
      </c>
      <c r="Q64257" t="s">
        <v>120632</v>
      </c>
      <c r="R64257" t="s">
        <v>223551</v>
      </c>
      <c r="S64257" t="s">
        <v>212718</v>
      </c>
    </row>
    <row r="64258" spans="1:19" x14ac:dyDescent="0.35">
      <c r="A64258" s="1">
        <v>80131</v>
      </c>
      <c r="B64258" t="s">
        <v>38413</v>
      </c>
      <c r="C64258" t="s">
        <v>109507</v>
      </c>
      <c r="D64258" t="s">
        <v>5</v>
      </c>
      <c r="F64258" t="s">
        <v>120083</v>
      </c>
      <c r="G64258">
        <v>2.4942000000000002E-7</v>
      </c>
      <c r="H64258" t="s">
        <v>38413</v>
      </c>
      <c r="I64258" t="s">
        <v>162878</v>
      </c>
      <c r="J64258" s="2" t="s">
        <v>205891</v>
      </c>
      <c r="K64258" t="s">
        <v>223546</v>
      </c>
      <c r="L64258" t="s">
        <v>228704</v>
      </c>
      <c r="M64258" t="s">
        <v>10</v>
      </c>
      <c r="N64258" t="s">
        <v>228827</v>
      </c>
      <c r="O64258" t="s">
        <v>229107</v>
      </c>
      <c r="P64258" t="s">
        <v>229107</v>
      </c>
      <c r="Q64258" t="s">
        <v>120060</v>
      </c>
      <c r="R64258" t="s">
        <v>223551</v>
      </c>
      <c r="S64258" t="s">
        <v>212718</v>
      </c>
    </row>
    <row r="64259" spans="1:19" x14ac:dyDescent="0.35">
      <c r="A64259" s="1">
        <v>80132</v>
      </c>
      <c r="B64259" t="s">
        <v>38413</v>
      </c>
      <c r="C64259" t="s">
        <v>109508</v>
      </c>
      <c r="D64259" t="s">
        <v>4</v>
      </c>
      <c r="F64259" t="s">
        <v>120340</v>
      </c>
      <c r="G64259">
        <v>1.5E-6</v>
      </c>
      <c r="H64259" t="s">
        <v>38413</v>
      </c>
      <c r="I64259" t="s">
        <v>162878</v>
      </c>
      <c r="J64259" s="2" t="s">
        <v>205891</v>
      </c>
      <c r="K64259" t="s">
        <v>223546</v>
      </c>
      <c r="L64259" t="s">
        <v>228704</v>
      </c>
      <c r="M64259" t="s">
        <v>10</v>
      </c>
      <c r="N64259" t="s">
        <v>228827</v>
      </c>
      <c r="O64259" t="s">
        <v>229107</v>
      </c>
      <c r="P64259" t="s">
        <v>229107</v>
      </c>
      <c r="Q64259" t="s">
        <v>120060</v>
      </c>
      <c r="R64259" t="s">
        <v>223551</v>
      </c>
      <c r="S64259" t="s">
        <v>212718</v>
      </c>
    </row>
    <row r="64260" spans="1:19" x14ac:dyDescent="0.35">
      <c r="A64260" s="1">
        <v>80139</v>
      </c>
      <c r="B64260" t="s">
        <v>38414</v>
      </c>
      <c r="C64260" t="s">
        <v>109509</v>
      </c>
      <c r="D64260" t="s">
        <v>4</v>
      </c>
      <c r="F64260" t="s">
        <v>120173</v>
      </c>
      <c r="G64260">
        <v>2.52302E-7</v>
      </c>
      <c r="H64260" t="s">
        <v>38414</v>
      </c>
      <c r="I64260" t="s">
        <v>162879</v>
      </c>
      <c r="J64260" s="2" t="s">
        <v>205892</v>
      </c>
      <c r="K64260" t="s">
        <v>223547</v>
      </c>
      <c r="L64260" t="s">
        <v>228704</v>
      </c>
      <c r="M64260" t="s">
        <v>10</v>
      </c>
      <c r="N64260" t="s">
        <v>229042</v>
      </c>
      <c r="O64260" t="s">
        <v>229322</v>
      </c>
      <c r="P64260" t="s">
        <v>231473</v>
      </c>
      <c r="Q64260" t="s">
        <v>120189</v>
      </c>
      <c r="R64260" t="s">
        <v>223551</v>
      </c>
      <c r="S64260" t="s">
        <v>212718</v>
      </c>
    </row>
    <row r="64261" spans="1:19" x14ac:dyDescent="0.35">
      <c r="A64261" s="1">
        <v>80140</v>
      </c>
      <c r="B64261" t="s">
        <v>38415</v>
      </c>
      <c r="C64261" t="s">
        <v>109510</v>
      </c>
      <c r="D64261" t="s">
        <v>4</v>
      </c>
      <c r="F64261" t="s">
        <v>120158</v>
      </c>
      <c r="G64261">
        <v>8.0153000000000003E-8</v>
      </c>
      <c r="H64261" t="s">
        <v>38415</v>
      </c>
      <c r="I64261" t="s">
        <v>162880</v>
      </c>
      <c r="J64261" s="2" t="s">
        <v>205893</v>
      </c>
      <c r="K64261" t="s">
        <v>223548</v>
      </c>
      <c r="L64261" t="s">
        <v>228704</v>
      </c>
      <c r="M64261" t="s">
        <v>228722</v>
      </c>
      <c r="O64261" t="s">
        <v>229143</v>
      </c>
      <c r="P64261" t="s">
        <v>229143</v>
      </c>
      <c r="Q64261" t="s">
        <v>120327</v>
      </c>
      <c r="R64261" t="s">
        <v>223551</v>
      </c>
      <c r="S64261" t="s">
        <v>212718</v>
      </c>
    </row>
    <row r="64262" spans="1:19" x14ac:dyDescent="0.35">
      <c r="A64262" s="1">
        <v>80141</v>
      </c>
      <c r="B64262" t="s">
        <v>38416</v>
      </c>
      <c r="C64262" t="s">
        <v>109511</v>
      </c>
      <c r="D64262" t="s">
        <v>4</v>
      </c>
      <c r="F64262" t="s">
        <v>120042</v>
      </c>
      <c r="G64262">
        <v>3.3999999999999997E-7</v>
      </c>
      <c r="H64262" t="s">
        <v>38416</v>
      </c>
      <c r="I64262" t="s">
        <v>162881</v>
      </c>
      <c r="J64262" s="2" t="s">
        <v>205894</v>
      </c>
      <c r="K64262" t="s">
        <v>223549</v>
      </c>
      <c r="L64262" t="s">
        <v>228704</v>
      </c>
      <c r="M64262" t="s">
        <v>8</v>
      </c>
      <c r="N64262" t="s">
        <v>228828</v>
      </c>
      <c r="O64262" t="s">
        <v>229113</v>
      </c>
      <c r="P64262" t="s">
        <v>230081</v>
      </c>
      <c r="Q64262" t="s">
        <v>119987</v>
      </c>
      <c r="R64262" t="s">
        <v>223551</v>
      </c>
      <c r="S64262" t="s">
        <v>212718</v>
      </c>
    </row>
    <row r="64263" spans="1:19" x14ac:dyDescent="0.35">
      <c r="A64263" s="1">
        <v>80142</v>
      </c>
      <c r="B64263" t="s">
        <v>38417</v>
      </c>
      <c r="C64263" t="s">
        <v>109512</v>
      </c>
      <c r="D64263" t="s">
        <v>5</v>
      </c>
      <c r="E64263" t="s">
        <v>119954</v>
      </c>
      <c r="F64263" t="s">
        <v>120616</v>
      </c>
      <c r="G64263">
        <v>1.4471000000000001E-6</v>
      </c>
      <c r="H64263" t="s">
        <v>38417</v>
      </c>
      <c r="I64263" t="s">
        <v>162882</v>
      </c>
      <c r="J64263" s="2" t="s">
        <v>205895</v>
      </c>
      <c r="K64263" t="s">
        <v>223550</v>
      </c>
      <c r="L64263" t="s">
        <v>228705</v>
      </c>
      <c r="M64263" t="s">
        <v>8</v>
      </c>
      <c r="N64263" t="s">
        <v>228848</v>
      </c>
      <c r="O64263" t="s">
        <v>229133</v>
      </c>
      <c r="P64263" t="s">
        <v>229133</v>
      </c>
      <c r="R64263" t="s">
        <v>223551</v>
      </c>
      <c r="S64263" t="s">
        <v>212718</v>
      </c>
    </row>
    <row r="64264" spans="1:19" x14ac:dyDescent="0.35">
      <c r="A64264" s="1">
        <v>80143</v>
      </c>
      <c r="B64264" t="s">
        <v>38417</v>
      </c>
      <c r="C64264" t="s">
        <v>109513</v>
      </c>
      <c r="D64264" t="s">
        <v>5</v>
      </c>
      <c r="F64264" t="s">
        <v>120111</v>
      </c>
      <c r="G64264">
        <v>1.4999999999999999E-7</v>
      </c>
      <c r="H64264" t="s">
        <v>38417</v>
      </c>
      <c r="I64264" t="s">
        <v>162882</v>
      </c>
      <c r="J64264" s="2" t="s">
        <v>205895</v>
      </c>
      <c r="K64264" t="s">
        <v>223550</v>
      </c>
      <c r="L64264" t="s">
        <v>228705</v>
      </c>
      <c r="M64264" t="s">
        <v>8</v>
      </c>
      <c r="N64264" t="s">
        <v>228848</v>
      </c>
      <c r="O64264" t="s">
        <v>229133</v>
      </c>
      <c r="P64264" t="s">
        <v>229133</v>
      </c>
      <c r="R64264" t="s">
        <v>223551</v>
      </c>
      <c r="S64264" t="s">
        <v>212718</v>
      </c>
    </row>
    <row r="64265" spans="1:19" x14ac:dyDescent="0.35">
      <c r="A64265" s="1">
        <v>80144</v>
      </c>
      <c r="B64265" t="s">
        <v>38417</v>
      </c>
      <c r="C64265" t="s">
        <v>109514</v>
      </c>
      <c r="D64265" t="s">
        <v>5</v>
      </c>
      <c r="F64265" t="s">
        <v>121572</v>
      </c>
      <c r="G64265">
        <v>4.9999999999999998E-7</v>
      </c>
      <c r="H64265" t="s">
        <v>38417</v>
      </c>
      <c r="I64265" t="s">
        <v>162882</v>
      </c>
      <c r="J64265" s="2" t="s">
        <v>205895</v>
      </c>
      <c r="K64265" t="s">
        <v>223550</v>
      </c>
      <c r="L64265" t="s">
        <v>228705</v>
      </c>
      <c r="M64265" t="s">
        <v>8</v>
      </c>
      <c r="N64265" t="s">
        <v>228848</v>
      </c>
      <c r="O64265" t="s">
        <v>229133</v>
      </c>
      <c r="P64265" t="s">
        <v>229133</v>
      </c>
      <c r="R64265" t="s">
        <v>223551</v>
      </c>
      <c r="S64265" t="s">
        <v>212718</v>
      </c>
    </row>
    <row r="64266" spans="1:19" x14ac:dyDescent="0.35">
      <c r="A64266" s="1">
        <v>80146</v>
      </c>
      <c r="B64266" t="s">
        <v>38418</v>
      </c>
      <c r="C64266" t="s">
        <v>109515</v>
      </c>
      <c r="D64266" t="s">
        <v>4</v>
      </c>
      <c r="F64266" t="s">
        <v>120152</v>
      </c>
      <c r="G64266">
        <v>4.9999999999999998E-8</v>
      </c>
      <c r="H64266" t="s">
        <v>38418</v>
      </c>
      <c r="I64266" t="s">
        <v>162883</v>
      </c>
      <c r="K64266" t="s">
        <v>223551</v>
      </c>
      <c r="L64266" t="s">
        <v>228704</v>
      </c>
      <c r="M64266" t="s">
        <v>8</v>
      </c>
      <c r="N64266" t="s">
        <v>228850</v>
      </c>
      <c r="O64266" t="s">
        <v>229142</v>
      </c>
      <c r="P64266" t="s">
        <v>229142</v>
      </c>
      <c r="R64266" t="s">
        <v>223551</v>
      </c>
      <c r="S64266" t="s">
        <v>212718</v>
      </c>
    </row>
    <row r="64267" spans="1:19" x14ac:dyDescent="0.35">
      <c r="A64267" s="1">
        <v>80147</v>
      </c>
      <c r="B64267" t="s">
        <v>38419</v>
      </c>
      <c r="C64267" t="s">
        <v>109516</v>
      </c>
      <c r="D64267" t="s">
        <v>5</v>
      </c>
      <c r="F64267" t="s">
        <v>121057</v>
      </c>
      <c r="G64267">
        <v>1.5E-6</v>
      </c>
      <c r="H64267" t="s">
        <v>38419</v>
      </c>
      <c r="I64267" t="s">
        <v>162884</v>
      </c>
      <c r="J64267" s="2" t="s">
        <v>205896</v>
      </c>
      <c r="K64267" t="s">
        <v>223552</v>
      </c>
      <c r="L64267" t="s">
        <v>228706</v>
      </c>
      <c r="M64267" t="s">
        <v>228737</v>
      </c>
      <c r="N64267" t="s">
        <v>228843</v>
      </c>
      <c r="O64267" t="s">
        <v>229382</v>
      </c>
      <c r="P64267" t="s">
        <v>230397</v>
      </c>
      <c r="Q64267" t="s">
        <v>119973</v>
      </c>
      <c r="R64267" t="s">
        <v>223551</v>
      </c>
      <c r="S64267" t="s">
        <v>212718</v>
      </c>
    </row>
    <row r="64268" spans="1:19" x14ac:dyDescent="0.35">
      <c r="A64268" s="1">
        <v>80148</v>
      </c>
      <c r="B64268" t="s">
        <v>38420</v>
      </c>
      <c r="C64268" t="s">
        <v>109517</v>
      </c>
      <c r="D64268" t="s">
        <v>4</v>
      </c>
      <c r="F64268" t="s">
        <v>120107</v>
      </c>
      <c r="G64268">
        <v>1.5999999999999999E-6</v>
      </c>
      <c r="H64268" t="s">
        <v>38420</v>
      </c>
      <c r="I64268" t="s">
        <v>162885</v>
      </c>
      <c r="J64268" s="2" t="s">
        <v>205897</v>
      </c>
      <c r="K64268" t="s">
        <v>223551</v>
      </c>
      <c r="L64268" t="s">
        <v>228704</v>
      </c>
      <c r="M64268" t="s">
        <v>228738</v>
      </c>
      <c r="N64268" t="s">
        <v>228880</v>
      </c>
      <c r="O64268" t="s">
        <v>229184</v>
      </c>
      <c r="P64268" t="s">
        <v>229184</v>
      </c>
      <c r="Q64268" t="s">
        <v>121581</v>
      </c>
      <c r="R64268" t="s">
        <v>223551</v>
      </c>
      <c r="S64268" t="s">
        <v>212718</v>
      </c>
    </row>
    <row r="64269" spans="1:19" x14ac:dyDescent="0.35">
      <c r="A64269" s="1">
        <v>80149</v>
      </c>
      <c r="B64269" t="s">
        <v>38421</v>
      </c>
      <c r="C64269" t="s">
        <v>109518</v>
      </c>
      <c r="D64269" t="s">
        <v>4</v>
      </c>
      <c r="F64269" t="s">
        <v>120344</v>
      </c>
      <c r="G64269">
        <v>2.5275999999999999E-7</v>
      </c>
      <c r="H64269" t="s">
        <v>38421</v>
      </c>
      <c r="I64269" t="s">
        <v>162886</v>
      </c>
      <c r="J64269" s="2" t="s">
        <v>205898</v>
      </c>
      <c r="K64269" t="s">
        <v>223553</v>
      </c>
      <c r="L64269" t="s">
        <v>228704</v>
      </c>
      <c r="M64269" t="s">
        <v>10</v>
      </c>
      <c r="N64269" t="s">
        <v>228827</v>
      </c>
      <c r="O64269" t="s">
        <v>229107</v>
      </c>
      <c r="P64269" t="s">
        <v>229107</v>
      </c>
      <c r="Q64269" t="s">
        <v>121547</v>
      </c>
      <c r="R64269" t="s">
        <v>223551</v>
      </c>
      <c r="S64269" t="s">
        <v>212718</v>
      </c>
    </row>
    <row r="64270" spans="1:19" x14ac:dyDescent="0.35">
      <c r="A64270" s="1">
        <v>80150</v>
      </c>
      <c r="B64270" t="s">
        <v>38421</v>
      </c>
      <c r="C64270" t="s">
        <v>109519</v>
      </c>
      <c r="D64270" t="s">
        <v>4</v>
      </c>
      <c r="F64270" t="s">
        <v>120680</v>
      </c>
      <c r="G64270">
        <v>5.1219999999999998E-8</v>
      </c>
      <c r="H64270" t="s">
        <v>38421</v>
      </c>
      <c r="I64270" t="s">
        <v>162886</v>
      </c>
      <c r="J64270" s="2" t="s">
        <v>205898</v>
      </c>
      <c r="K64270" t="s">
        <v>223553</v>
      </c>
      <c r="L64270" t="s">
        <v>228704</v>
      </c>
      <c r="M64270" t="s">
        <v>10</v>
      </c>
      <c r="N64270" t="s">
        <v>228827</v>
      </c>
      <c r="O64270" t="s">
        <v>229107</v>
      </c>
      <c r="P64270" t="s">
        <v>229107</v>
      </c>
      <c r="Q64270" t="s">
        <v>121547</v>
      </c>
      <c r="R64270" t="s">
        <v>223551</v>
      </c>
      <c r="S64270" t="s">
        <v>212718</v>
      </c>
    </row>
    <row r="64271" spans="1:19" x14ac:dyDescent="0.35">
      <c r="A64271" s="1">
        <v>80151</v>
      </c>
      <c r="B64271" t="s">
        <v>38422</v>
      </c>
      <c r="C64271" t="s">
        <v>109520</v>
      </c>
      <c r="D64271" t="s">
        <v>5</v>
      </c>
      <c r="F64271" t="s">
        <v>121125</v>
      </c>
      <c r="G64271">
        <v>1.7499999999999999E-7</v>
      </c>
      <c r="H64271" t="s">
        <v>38422</v>
      </c>
      <c r="I64271" t="s">
        <v>162887</v>
      </c>
      <c r="J64271" s="2" t="s">
        <v>205899</v>
      </c>
      <c r="K64271" t="s">
        <v>223554</v>
      </c>
      <c r="L64271" t="s">
        <v>228704</v>
      </c>
      <c r="M64271" t="s">
        <v>228747</v>
      </c>
      <c r="N64271" t="s">
        <v>228837</v>
      </c>
      <c r="O64271" t="s">
        <v>229248</v>
      </c>
      <c r="P64271" t="s">
        <v>229248</v>
      </c>
      <c r="Q64271" t="s">
        <v>120239</v>
      </c>
      <c r="R64271" t="s">
        <v>223551</v>
      </c>
      <c r="S64271" t="s">
        <v>212718</v>
      </c>
    </row>
    <row r="64272" spans="1:19" x14ac:dyDescent="0.35">
      <c r="A64272" s="1">
        <v>80152</v>
      </c>
      <c r="B64272" t="s">
        <v>38423</v>
      </c>
      <c r="C64272" t="s">
        <v>109521</v>
      </c>
      <c r="D64272" t="s">
        <v>5</v>
      </c>
      <c r="F64272" t="s">
        <v>120772</v>
      </c>
      <c r="G64272">
        <v>4.2750000000000014E-6</v>
      </c>
      <c r="H64272" t="s">
        <v>38423</v>
      </c>
      <c r="I64272" t="s">
        <v>162888</v>
      </c>
      <c r="J64272" s="2" t="s">
        <v>205900</v>
      </c>
      <c r="K64272" t="s">
        <v>223555</v>
      </c>
      <c r="L64272" t="s">
        <v>228707</v>
      </c>
      <c r="M64272" t="s">
        <v>8</v>
      </c>
      <c r="N64272" t="s">
        <v>228828</v>
      </c>
      <c r="O64272" t="s">
        <v>229198</v>
      </c>
      <c r="P64272" t="s">
        <v>230402</v>
      </c>
      <c r="Q64272" t="s">
        <v>120008</v>
      </c>
      <c r="R64272" t="s">
        <v>223551</v>
      </c>
      <c r="S64272" t="s">
        <v>212718</v>
      </c>
    </row>
    <row r="64273" spans="1:19" x14ac:dyDescent="0.35">
      <c r="A64273" s="1">
        <v>80154</v>
      </c>
      <c r="B64273" t="s">
        <v>38424</v>
      </c>
      <c r="C64273" t="s">
        <v>109522</v>
      </c>
      <c r="D64273" t="s">
        <v>5</v>
      </c>
      <c r="E64273" t="s">
        <v>119954</v>
      </c>
      <c r="F64273" t="s">
        <v>120062</v>
      </c>
      <c r="G64273">
        <v>6.0000000000000002E-6</v>
      </c>
      <c r="H64273" t="s">
        <v>38424</v>
      </c>
      <c r="I64273" t="s">
        <v>162889</v>
      </c>
      <c r="K64273" t="s">
        <v>223556</v>
      </c>
      <c r="L64273" t="s">
        <v>228704</v>
      </c>
      <c r="M64273" t="s">
        <v>8</v>
      </c>
      <c r="N64273" t="s">
        <v>228830</v>
      </c>
      <c r="O64273" t="s">
        <v>229110</v>
      </c>
      <c r="P64273" t="s">
        <v>229110</v>
      </c>
      <c r="R64273" t="s">
        <v>223551</v>
      </c>
      <c r="S64273" t="s">
        <v>212718</v>
      </c>
    </row>
    <row r="64274" spans="1:19" x14ac:dyDescent="0.35">
      <c r="A64274" s="1">
        <v>80155</v>
      </c>
      <c r="B64274" t="s">
        <v>38425</v>
      </c>
      <c r="C64274" t="s">
        <v>109523</v>
      </c>
      <c r="D64274" t="s">
        <v>4</v>
      </c>
      <c r="F64274" t="s">
        <v>119997</v>
      </c>
      <c r="G64274">
        <v>1.3751E-8</v>
      </c>
      <c r="H64274" t="s">
        <v>38425</v>
      </c>
      <c r="I64274" t="s">
        <v>162890</v>
      </c>
      <c r="J64274" s="2" t="s">
        <v>205901</v>
      </c>
      <c r="K64274" t="s">
        <v>223557</v>
      </c>
      <c r="L64274" t="s">
        <v>228704</v>
      </c>
      <c r="M64274" t="s">
        <v>10</v>
      </c>
      <c r="N64274" t="s">
        <v>228827</v>
      </c>
      <c r="O64274" t="s">
        <v>229107</v>
      </c>
      <c r="P64274" t="s">
        <v>229107</v>
      </c>
      <c r="Q64274" t="s">
        <v>123147</v>
      </c>
      <c r="R64274" t="s">
        <v>223551</v>
      </c>
      <c r="S64274" t="s">
        <v>212718</v>
      </c>
    </row>
    <row r="64275" spans="1:19" x14ac:dyDescent="0.35">
      <c r="A64275" s="1">
        <v>80156</v>
      </c>
      <c r="B64275" t="s">
        <v>38426</v>
      </c>
      <c r="C64275" t="s">
        <v>109524</v>
      </c>
      <c r="D64275" t="s">
        <v>4</v>
      </c>
      <c r="F64275" t="s">
        <v>120143</v>
      </c>
      <c r="G64275">
        <v>2.4299999999999999E-7</v>
      </c>
      <c r="H64275" t="s">
        <v>38426</v>
      </c>
      <c r="I64275" t="s">
        <v>162891</v>
      </c>
      <c r="J64275" s="2" t="s">
        <v>205902</v>
      </c>
      <c r="K64275" t="s">
        <v>223551</v>
      </c>
      <c r="L64275" t="s">
        <v>228704</v>
      </c>
      <c r="M64275" t="s">
        <v>8</v>
      </c>
      <c r="N64275" t="s">
        <v>228881</v>
      </c>
      <c r="O64275" t="s">
        <v>229474</v>
      </c>
      <c r="P64275" t="s">
        <v>229474</v>
      </c>
      <c r="Q64275" t="s">
        <v>121746</v>
      </c>
      <c r="R64275" t="s">
        <v>223551</v>
      </c>
      <c r="S64275" t="s">
        <v>212718</v>
      </c>
    </row>
    <row r="64276" spans="1:19" x14ac:dyDescent="0.35">
      <c r="A64276" s="1">
        <v>80157</v>
      </c>
      <c r="B64276" t="s">
        <v>38426</v>
      </c>
      <c r="C64276" t="s">
        <v>109525</v>
      </c>
      <c r="D64276" t="s">
        <v>4</v>
      </c>
      <c r="F64276" t="s">
        <v>123351</v>
      </c>
      <c r="G64276">
        <v>9.9999999999999995E-8</v>
      </c>
      <c r="H64276" t="s">
        <v>38426</v>
      </c>
      <c r="I64276" t="s">
        <v>162891</v>
      </c>
      <c r="J64276" s="2" t="s">
        <v>205902</v>
      </c>
      <c r="K64276" t="s">
        <v>223551</v>
      </c>
      <c r="L64276" t="s">
        <v>228704</v>
      </c>
      <c r="M64276" t="s">
        <v>8</v>
      </c>
      <c r="N64276" t="s">
        <v>228881</v>
      </c>
      <c r="O64276" t="s">
        <v>229474</v>
      </c>
      <c r="P64276" t="s">
        <v>229474</v>
      </c>
      <c r="Q64276" t="s">
        <v>121746</v>
      </c>
      <c r="R64276" t="s">
        <v>223551</v>
      </c>
      <c r="S64276" t="s">
        <v>212718</v>
      </c>
    </row>
    <row r="64277" spans="1:19" x14ac:dyDescent="0.35">
      <c r="A64277" s="1">
        <v>80158</v>
      </c>
      <c r="B64277" t="s">
        <v>38427</v>
      </c>
      <c r="C64277" t="s">
        <v>109526</v>
      </c>
      <c r="D64277" t="s">
        <v>5</v>
      </c>
      <c r="F64277" t="s">
        <v>120582</v>
      </c>
      <c r="G64277">
        <v>2.4999999999999999E-7</v>
      </c>
      <c r="H64277" t="s">
        <v>38427</v>
      </c>
      <c r="I64277" t="s">
        <v>162892</v>
      </c>
      <c r="J64277" s="2" t="s">
        <v>205903</v>
      </c>
      <c r="K64277" t="s">
        <v>223558</v>
      </c>
      <c r="L64277" t="s">
        <v>228706</v>
      </c>
      <c r="M64277" t="s">
        <v>8</v>
      </c>
      <c r="N64277" t="s">
        <v>228841</v>
      </c>
      <c r="O64277" t="s">
        <v>229137</v>
      </c>
      <c r="P64277" t="s">
        <v>229137</v>
      </c>
      <c r="Q64277" t="s">
        <v>120679</v>
      </c>
      <c r="R64277" t="s">
        <v>223551</v>
      </c>
      <c r="S64277" t="s">
        <v>212718</v>
      </c>
    </row>
    <row r="64278" spans="1:19" x14ac:dyDescent="0.35">
      <c r="A64278" s="1">
        <v>80159</v>
      </c>
      <c r="B64278" t="s">
        <v>38428</v>
      </c>
      <c r="C64278" t="s">
        <v>109527</v>
      </c>
      <c r="D64278" t="s">
        <v>4</v>
      </c>
      <c r="F64278" t="s">
        <v>121088</v>
      </c>
      <c r="G64278">
        <v>1.9999999999999999E-6</v>
      </c>
      <c r="H64278" t="s">
        <v>38428</v>
      </c>
      <c r="I64278" t="s">
        <v>162893</v>
      </c>
      <c r="J64278" s="2" t="s">
        <v>205904</v>
      </c>
      <c r="K64278" t="s">
        <v>223559</v>
      </c>
      <c r="L64278" t="s">
        <v>228704</v>
      </c>
      <c r="M64278" t="s">
        <v>8</v>
      </c>
      <c r="N64278" t="s">
        <v>228828</v>
      </c>
      <c r="O64278" t="s">
        <v>229113</v>
      </c>
      <c r="P64278" t="s">
        <v>230081</v>
      </c>
      <c r="Q64278" t="s">
        <v>121230</v>
      </c>
      <c r="R64278" t="s">
        <v>223551</v>
      </c>
      <c r="S64278" t="s">
        <v>212718</v>
      </c>
    </row>
    <row r="64279" spans="1:19" x14ac:dyDescent="0.35">
      <c r="A64279" s="1">
        <v>80160</v>
      </c>
      <c r="B64279" t="s">
        <v>38428</v>
      </c>
      <c r="C64279" t="s">
        <v>109528</v>
      </c>
      <c r="D64279" t="s">
        <v>5</v>
      </c>
      <c r="E64279" t="s">
        <v>119955</v>
      </c>
      <c r="F64279" t="s">
        <v>121169</v>
      </c>
      <c r="G64279">
        <v>6.0000000000000002E-6</v>
      </c>
      <c r="H64279" t="s">
        <v>38428</v>
      </c>
      <c r="I64279" t="s">
        <v>162893</v>
      </c>
      <c r="J64279" s="2" t="s">
        <v>205904</v>
      </c>
      <c r="K64279" t="s">
        <v>223559</v>
      </c>
      <c r="L64279" t="s">
        <v>228704</v>
      </c>
      <c r="M64279" t="s">
        <v>8</v>
      </c>
      <c r="N64279" t="s">
        <v>228828</v>
      </c>
      <c r="O64279" t="s">
        <v>229113</v>
      </c>
      <c r="P64279" t="s">
        <v>230081</v>
      </c>
      <c r="Q64279" t="s">
        <v>121230</v>
      </c>
      <c r="R64279" t="s">
        <v>223551</v>
      </c>
      <c r="S64279" t="s">
        <v>212718</v>
      </c>
    </row>
    <row r="64280" spans="1:19" x14ac:dyDescent="0.35">
      <c r="A64280" s="1">
        <v>80161</v>
      </c>
      <c r="B64280" t="s">
        <v>38429</v>
      </c>
      <c r="C64280" t="s">
        <v>109529</v>
      </c>
      <c r="D64280" t="s">
        <v>4</v>
      </c>
      <c r="F64280" t="s">
        <v>120795</v>
      </c>
      <c r="G64280">
        <v>9.9999999999999995E-8</v>
      </c>
      <c r="H64280" t="s">
        <v>38429</v>
      </c>
      <c r="I64280" t="s">
        <v>162894</v>
      </c>
      <c r="J64280" s="2" t="s">
        <v>205905</v>
      </c>
      <c r="K64280" t="s">
        <v>223551</v>
      </c>
      <c r="L64280" t="s">
        <v>228704</v>
      </c>
      <c r="M64280" t="s">
        <v>8</v>
      </c>
      <c r="N64280" t="s">
        <v>228855</v>
      </c>
      <c r="O64280" t="s">
        <v>229145</v>
      </c>
      <c r="P64280" t="s">
        <v>230095</v>
      </c>
      <c r="R64280" t="s">
        <v>223551</v>
      </c>
      <c r="S64280" t="s">
        <v>212718</v>
      </c>
    </row>
    <row r="64281" spans="1:19" x14ac:dyDescent="0.35">
      <c r="A64281" s="1">
        <v>80162</v>
      </c>
      <c r="B64281" t="s">
        <v>38430</v>
      </c>
      <c r="C64281" t="s">
        <v>109530</v>
      </c>
      <c r="D64281" t="s">
        <v>4</v>
      </c>
      <c r="F64281" t="s">
        <v>120377</v>
      </c>
      <c r="G64281">
        <v>1.9999999999999999E-7</v>
      </c>
      <c r="H64281" t="s">
        <v>38430</v>
      </c>
      <c r="I64281" t="s">
        <v>162895</v>
      </c>
      <c r="J64281" s="2" t="s">
        <v>205906</v>
      </c>
      <c r="K64281" t="s">
        <v>223551</v>
      </c>
      <c r="L64281" t="s">
        <v>228704</v>
      </c>
      <c r="M64281" t="s">
        <v>12</v>
      </c>
      <c r="N64281" t="s">
        <v>228878</v>
      </c>
      <c r="O64281" t="s">
        <v>229181</v>
      </c>
      <c r="P64281" t="s">
        <v>229181</v>
      </c>
      <c r="R64281" t="s">
        <v>223551</v>
      </c>
      <c r="S64281" t="s">
        <v>212718</v>
      </c>
    </row>
    <row r="64282" spans="1:19" x14ac:dyDescent="0.35">
      <c r="A64282" s="1">
        <v>80163</v>
      </c>
      <c r="B64282" t="s">
        <v>38430</v>
      </c>
      <c r="C64282" t="s">
        <v>109531</v>
      </c>
      <c r="D64282" t="s">
        <v>5</v>
      </c>
      <c r="E64282" t="s">
        <v>119955</v>
      </c>
      <c r="F64282" t="s">
        <v>120056</v>
      </c>
      <c r="G64282">
        <v>1.9999999999999999E-6</v>
      </c>
      <c r="H64282" t="s">
        <v>38430</v>
      </c>
      <c r="I64282" t="s">
        <v>162895</v>
      </c>
      <c r="J64282" s="2" t="s">
        <v>205906</v>
      </c>
      <c r="K64282" t="s">
        <v>223551</v>
      </c>
      <c r="L64282" t="s">
        <v>228704</v>
      </c>
      <c r="M64282" t="s">
        <v>12</v>
      </c>
      <c r="N64282" t="s">
        <v>228878</v>
      </c>
      <c r="O64282" t="s">
        <v>229181</v>
      </c>
      <c r="P64282" t="s">
        <v>229181</v>
      </c>
      <c r="R64282" t="s">
        <v>223551</v>
      </c>
      <c r="S64282" t="s">
        <v>212718</v>
      </c>
    </row>
    <row r="64283" spans="1:19" x14ac:dyDescent="0.35">
      <c r="A64283" s="1">
        <v>80164</v>
      </c>
      <c r="B64283" t="s">
        <v>38431</v>
      </c>
      <c r="C64283" t="s">
        <v>109532</v>
      </c>
      <c r="D64283" t="s">
        <v>4</v>
      </c>
      <c r="F64283" t="s">
        <v>119973</v>
      </c>
      <c r="G64283">
        <v>4.9999999999999998E-7</v>
      </c>
      <c r="H64283" t="s">
        <v>38431</v>
      </c>
      <c r="I64283" t="s">
        <v>162896</v>
      </c>
      <c r="J64283" s="2" t="s">
        <v>205907</v>
      </c>
      <c r="K64283" t="s">
        <v>223560</v>
      </c>
      <c r="L64283" t="s">
        <v>228704</v>
      </c>
      <c r="M64283" t="s">
        <v>8</v>
      </c>
      <c r="N64283" t="s">
        <v>228828</v>
      </c>
      <c r="O64283" t="s">
        <v>229113</v>
      </c>
      <c r="P64283" t="s">
        <v>230081</v>
      </c>
      <c r="Q64283" t="s">
        <v>121129</v>
      </c>
      <c r="R64283" t="s">
        <v>223551</v>
      </c>
      <c r="S64283" t="s">
        <v>212718</v>
      </c>
    </row>
    <row r="64284" spans="1:19" x14ac:dyDescent="0.35">
      <c r="A64284" s="1">
        <v>80166</v>
      </c>
      <c r="B64284" t="s">
        <v>38432</v>
      </c>
      <c r="C64284" t="s">
        <v>109533</v>
      </c>
      <c r="D64284" t="s">
        <v>4</v>
      </c>
      <c r="F64284" t="s">
        <v>120702</v>
      </c>
      <c r="G64284">
        <v>2E-8</v>
      </c>
      <c r="H64284" t="s">
        <v>38432</v>
      </c>
      <c r="I64284" t="s">
        <v>162897</v>
      </c>
      <c r="J64284" s="2" t="s">
        <v>205908</v>
      </c>
      <c r="K64284" t="s">
        <v>223561</v>
      </c>
      <c r="L64284" t="s">
        <v>228704</v>
      </c>
      <c r="M64284" t="s">
        <v>8</v>
      </c>
      <c r="N64284" t="s">
        <v>228852</v>
      </c>
      <c r="O64284" t="s">
        <v>229182</v>
      </c>
      <c r="P64284" t="s">
        <v>229182</v>
      </c>
      <c r="Q64284" t="s">
        <v>120022</v>
      </c>
      <c r="R64284" t="s">
        <v>223551</v>
      </c>
      <c r="S64284" t="s">
        <v>212718</v>
      </c>
    </row>
    <row r="64285" spans="1:19" x14ac:dyDescent="0.35">
      <c r="A64285" s="1">
        <v>80167</v>
      </c>
      <c r="B64285" t="s">
        <v>38433</v>
      </c>
      <c r="C64285" t="s">
        <v>109534</v>
      </c>
      <c r="D64285" t="s">
        <v>5</v>
      </c>
      <c r="E64285" t="s">
        <v>119955</v>
      </c>
      <c r="F64285" t="s">
        <v>122033</v>
      </c>
      <c r="G64285">
        <v>1.4233950000000001E-6</v>
      </c>
      <c r="H64285" t="s">
        <v>38433</v>
      </c>
      <c r="I64285" t="s">
        <v>162898</v>
      </c>
      <c r="K64285" t="s">
        <v>223562</v>
      </c>
      <c r="L64285" t="s">
        <v>228704</v>
      </c>
      <c r="M64285" t="s">
        <v>8</v>
      </c>
      <c r="N64285" t="s">
        <v>228832</v>
      </c>
      <c r="O64285" t="s">
        <v>229111</v>
      </c>
      <c r="P64285" t="s">
        <v>230122</v>
      </c>
      <c r="R64285" t="s">
        <v>223551</v>
      </c>
      <c r="S64285" t="s">
        <v>212718</v>
      </c>
    </row>
    <row r="64286" spans="1:19" x14ac:dyDescent="0.35">
      <c r="A64286" s="1">
        <v>80168</v>
      </c>
      <c r="B64286" t="s">
        <v>38434</v>
      </c>
      <c r="C64286" t="s">
        <v>109535</v>
      </c>
      <c r="D64286" t="s">
        <v>5</v>
      </c>
      <c r="F64286" t="s">
        <v>121403</v>
      </c>
      <c r="G64286">
        <v>4.8038999999999998E-8</v>
      </c>
      <c r="H64286" t="s">
        <v>38434</v>
      </c>
      <c r="I64286" t="s">
        <v>162899</v>
      </c>
      <c r="J64286" s="2" t="s">
        <v>205909</v>
      </c>
      <c r="K64286" t="s">
        <v>223563</v>
      </c>
      <c r="L64286" t="s">
        <v>228704</v>
      </c>
      <c r="M64286" t="s">
        <v>228737</v>
      </c>
      <c r="N64286" t="s">
        <v>228829</v>
      </c>
      <c r="O64286" t="s">
        <v>229212</v>
      </c>
      <c r="P64286" t="s">
        <v>229212</v>
      </c>
      <c r="Q64286" t="s">
        <v>120056</v>
      </c>
      <c r="R64286" t="s">
        <v>223551</v>
      </c>
      <c r="S64286" t="s">
        <v>212718</v>
      </c>
    </row>
    <row r="64287" spans="1:19" x14ac:dyDescent="0.35">
      <c r="A64287" s="1">
        <v>80169</v>
      </c>
      <c r="B64287" t="s">
        <v>38434</v>
      </c>
      <c r="C64287" t="s">
        <v>109536</v>
      </c>
      <c r="D64287" t="s">
        <v>5</v>
      </c>
      <c r="F64287" t="s">
        <v>120428</v>
      </c>
      <c r="G64287">
        <v>5.5470499999999999E-7</v>
      </c>
      <c r="H64287" t="s">
        <v>38434</v>
      </c>
      <c r="I64287" t="s">
        <v>162899</v>
      </c>
      <c r="J64287" s="2" t="s">
        <v>205909</v>
      </c>
      <c r="K64287" t="s">
        <v>223563</v>
      </c>
      <c r="L64287" t="s">
        <v>228704</v>
      </c>
      <c r="M64287" t="s">
        <v>228737</v>
      </c>
      <c r="N64287" t="s">
        <v>228829</v>
      </c>
      <c r="O64287" t="s">
        <v>229212</v>
      </c>
      <c r="P64287" t="s">
        <v>229212</v>
      </c>
      <c r="Q64287" t="s">
        <v>120056</v>
      </c>
      <c r="R64287" t="s">
        <v>223551</v>
      </c>
      <c r="S64287" t="s">
        <v>212718</v>
      </c>
    </row>
    <row r="64288" spans="1:19" x14ac:dyDescent="0.35">
      <c r="A64288" s="1">
        <v>80171</v>
      </c>
      <c r="B64288" t="s">
        <v>38435</v>
      </c>
      <c r="C64288" t="s">
        <v>109537</v>
      </c>
      <c r="D64288" t="s">
        <v>4</v>
      </c>
      <c r="F64288" t="s">
        <v>120059</v>
      </c>
      <c r="G64288">
        <v>1.4999999999999999E-7</v>
      </c>
      <c r="H64288" t="s">
        <v>38435</v>
      </c>
      <c r="I64288" t="s">
        <v>162900</v>
      </c>
      <c r="J64288" s="2" t="s">
        <v>205910</v>
      </c>
      <c r="K64288" t="s">
        <v>223564</v>
      </c>
      <c r="L64288" t="s">
        <v>228704</v>
      </c>
      <c r="Q64288" t="s">
        <v>120060</v>
      </c>
      <c r="R64288" t="s">
        <v>223551</v>
      </c>
      <c r="S64288" t="s">
        <v>212718</v>
      </c>
    </row>
    <row r="64289" spans="1:19" x14ac:dyDescent="0.35">
      <c r="A64289" s="1">
        <v>80172</v>
      </c>
      <c r="B64289" t="s">
        <v>38436</v>
      </c>
      <c r="C64289" t="s">
        <v>109538</v>
      </c>
      <c r="D64289" t="s">
        <v>4</v>
      </c>
      <c r="F64289" t="s">
        <v>119962</v>
      </c>
      <c r="G64289">
        <v>4.0000000000000001E-8</v>
      </c>
      <c r="H64289" t="s">
        <v>38436</v>
      </c>
      <c r="I64289" t="s">
        <v>162901</v>
      </c>
      <c r="J64289" s="2" t="s">
        <v>205911</v>
      </c>
      <c r="K64289" t="s">
        <v>223565</v>
      </c>
      <c r="L64289" t="s">
        <v>228704</v>
      </c>
      <c r="M64289" t="s">
        <v>8</v>
      </c>
      <c r="N64289" t="s">
        <v>228832</v>
      </c>
      <c r="O64289" t="s">
        <v>229111</v>
      </c>
      <c r="P64289" t="s">
        <v>230079</v>
      </c>
      <c r="Q64289" t="s">
        <v>120059</v>
      </c>
      <c r="R64289" t="s">
        <v>223551</v>
      </c>
      <c r="S64289" t="s">
        <v>212718</v>
      </c>
    </row>
    <row r="64290" spans="1:19" x14ac:dyDescent="0.35">
      <c r="A64290" s="1">
        <v>80173</v>
      </c>
      <c r="B64290" t="s">
        <v>38437</v>
      </c>
      <c r="C64290" t="s">
        <v>109539</v>
      </c>
      <c r="D64290" t="s">
        <v>4</v>
      </c>
      <c r="F64290" t="s">
        <v>120239</v>
      </c>
      <c r="G64290">
        <v>2E-8</v>
      </c>
      <c r="H64290" t="s">
        <v>38437</v>
      </c>
      <c r="I64290" t="s">
        <v>162902</v>
      </c>
      <c r="J64290" s="2" t="s">
        <v>205912</v>
      </c>
      <c r="K64290" t="s">
        <v>223566</v>
      </c>
      <c r="L64290" t="s">
        <v>228704</v>
      </c>
      <c r="M64290" t="s">
        <v>8</v>
      </c>
      <c r="N64290" t="s">
        <v>228910</v>
      </c>
      <c r="O64290" t="s">
        <v>229114</v>
      </c>
      <c r="P64290" t="s">
        <v>230337</v>
      </c>
      <c r="Q64290" t="s">
        <v>123410</v>
      </c>
      <c r="R64290" t="s">
        <v>223551</v>
      </c>
      <c r="S64290" t="s">
        <v>212718</v>
      </c>
    </row>
    <row r="64291" spans="1:19" x14ac:dyDescent="0.35">
      <c r="A64291" s="1">
        <v>80175</v>
      </c>
      <c r="B64291" t="s">
        <v>38438</v>
      </c>
      <c r="C64291" t="s">
        <v>109540</v>
      </c>
      <c r="D64291" t="s">
        <v>4</v>
      </c>
      <c r="F64291" t="s">
        <v>120261</v>
      </c>
      <c r="G64291">
        <v>1.20759E-7</v>
      </c>
      <c r="H64291" t="s">
        <v>38438</v>
      </c>
      <c r="I64291" t="s">
        <v>162903</v>
      </c>
      <c r="J64291" s="2" t="s">
        <v>205913</v>
      </c>
      <c r="K64291" t="s">
        <v>223567</v>
      </c>
      <c r="L64291" t="s">
        <v>228704</v>
      </c>
      <c r="Q64291" t="s">
        <v>120261</v>
      </c>
      <c r="R64291" t="s">
        <v>223551</v>
      </c>
      <c r="S64291" t="s">
        <v>212718</v>
      </c>
    </row>
    <row r="64292" spans="1:19" x14ac:dyDescent="0.35">
      <c r="A64292" s="1">
        <v>80176</v>
      </c>
      <c r="B64292" t="s">
        <v>38439</v>
      </c>
      <c r="C64292" t="s">
        <v>109541</v>
      </c>
      <c r="D64292" t="s">
        <v>4</v>
      </c>
      <c r="F64292" t="s">
        <v>121599</v>
      </c>
      <c r="G64292">
        <v>1.4999999999999999E-7</v>
      </c>
      <c r="H64292" t="s">
        <v>38439</v>
      </c>
      <c r="I64292" t="s">
        <v>162904</v>
      </c>
      <c r="J64292" s="2" t="s">
        <v>205914</v>
      </c>
      <c r="K64292" t="s">
        <v>223568</v>
      </c>
      <c r="L64292" t="s">
        <v>228704</v>
      </c>
      <c r="M64292" t="s">
        <v>8</v>
      </c>
      <c r="N64292" t="s">
        <v>228898</v>
      </c>
      <c r="O64292" t="s">
        <v>229541</v>
      </c>
      <c r="P64292" t="s">
        <v>232825</v>
      </c>
      <c r="Q64292" t="s">
        <v>121599</v>
      </c>
      <c r="R64292" t="s">
        <v>223551</v>
      </c>
      <c r="S64292" t="s">
        <v>212718</v>
      </c>
    </row>
    <row r="64293" spans="1:19" x14ac:dyDescent="0.35">
      <c r="A64293" s="1">
        <v>80178</v>
      </c>
      <c r="B64293" t="s">
        <v>38440</v>
      </c>
      <c r="C64293" t="s">
        <v>109542</v>
      </c>
      <c r="D64293" t="s">
        <v>4</v>
      </c>
      <c r="F64293" t="s">
        <v>121599</v>
      </c>
      <c r="G64293">
        <v>2.9999999999999997E-8</v>
      </c>
      <c r="H64293" t="s">
        <v>38440</v>
      </c>
      <c r="I64293" t="s">
        <v>162905</v>
      </c>
      <c r="J64293" s="2" t="s">
        <v>205915</v>
      </c>
      <c r="K64293" t="s">
        <v>223569</v>
      </c>
      <c r="L64293" t="s">
        <v>228705</v>
      </c>
      <c r="M64293" t="s">
        <v>228726</v>
      </c>
      <c r="N64293" t="s">
        <v>228863</v>
      </c>
      <c r="O64293" t="s">
        <v>229151</v>
      </c>
      <c r="P64293" t="s">
        <v>230097</v>
      </c>
      <c r="Q64293" t="s">
        <v>120859</v>
      </c>
      <c r="R64293" t="s">
        <v>223551</v>
      </c>
      <c r="S64293" t="s">
        <v>212718</v>
      </c>
    </row>
    <row r="64294" spans="1:19" x14ac:dyDescent="0.35">
      <c r="A64294" s="1">
        <v>80179</v>
      </c>
      <c r="B64294" t="s">
        <v>38441</v>
      </c>
      <c r="C64294" t="s">
        <v>109543</v>
      </c>
      <c r="D64294" t="s">
        <v>4</v>
      </c>
      <c r="F64294" t="s">
        <v>120208</v>
      </c>
      <c r="G64294">
        <v>3.9999999999999998E-7</v>
      </c>
      <c r="H64294" t="s">
        <v>38441</v>
      </c>
      <c r="I64294" t="s">
        <v>162906</v>
      </c>
      <c r="J64294" s="2" t="s">
        <v>205916</v>
      </c>
      <c r="K64294" t="s">
        <v>223570</v>
      </c>
      <c r="L64294" t="s">
        <v>228704</v>
      </c>
      <c r="M64294" t="s">
        <v>8</v>
      </c>
      <c r="N64294" t="s">
        <v>228828</v>
      </c>
      <c r="O64294" t="s">
        <v>229216</v>
      </c>
      <c r="P64294" t="s">
        <v>229216</v>
      </c>
      <c r="Q64294" t="s">
        <v>123219</v>
      </c>
      <c r="R64294" t="s">
        <v>223551</v>
      </c>
      <c r="S64294" t="s">
        <v>212718</v>
      </c>
    </row>
    <row r="64295" spans="1:19" x14ac:dyDescent="0.35">
      <c r="A64295" s="1">
        <v>80180</v>
      </c>
      <c r="B64295" t="s">
        <v>38442</v>
      </c>
      <c r="C64295" t="s">
        <v>109544</v>
      </c>
      <c r="D64295" t="s">
        <v>4</v>
      </c>
      <c r="F64295" t="s">
        <v>122385</v>
      </c>
      <c r="G64295">
        <v>9.9999999999999995E-7</v>
      </c>
      <c r="H64295" t="s">
        <v>38442</v>
      </c>
      <c r="I64295" t="s">
        <v>162907</v>
      </c>
      <c r="J64295" s="2" t="s">
        <v>205917</v>
      </c>
      <c r="K64295" t="s">
        <v>223571</v>
      </c>
      <c r="L64295" t="s">
        <v>228704</v>
      </c>
      <c r="M64295" t="s">
        <v>11</v>
      </c>
      <c r="N64295" t="s">
        <v>228858</v>
      </c>
      <c r="O64295" t="s">
        <v>229219</v>
      </c>
      <c r="P64295" t="s">
        <v>229219</v>
      </c>
      <c r="Q64295" t="s">
        <v>122385</v>
      </c>
      <c r="R64295" t="s">
        <v>223551</v>
      </c>
      <c r="S64295" t="s">
        <v>212718</v>
      </c>
    </row>
    <row r="64296" spans="1:19" x14ac:dyDescent="0.35">
      <c r="A64296" s="1">
        <v>80182</v>
      </c>
      <c r="B64296" t="s">
        <v>38443</v>
      </c>
      <c r="C64296" t="s">
        <v>109545</v>
      </c>
      <c r="D64296" t="s">
        <v>4</v>
      </c>
      <c r="F64296" t="s">
        <v>121370</v>
      </c>
      <c r="G64296">
        <v>1.15E-7</v>
      </c>
      <c r="H64296" t="s">
        <v>38443</v>
      </c>
      <c r="I64296" t="s">
        <v>162908</v>
      </c>
      <c r="J64296" s="2" t="s">
        <v>205918</v>
      </c>
      <c r="K64296" t="s">
        <v>223572</v>
      </c>
      <c r="L64296" t="s">
        <v>228705</v>
      </c>
      <c r="M64296" t="s">
        <v>8</v>
      </c>
      <c r="N64296" t="s">
        <v>228828</v>
      </c>
      <c r="O64296" t="s">
        <v>229113</v>
      </c>
      <c r="P64296" t="s">
        <v>230081</v>
      </c>
      <c r="Q64296" t="s">
        <v>120287</v>
      </c>
      <c r="R64296" t="s">
        <v>223551</v>
      </c>
      <c r="S64296" t="s">
        <v>212718</v>
      </c>
    </row>
    <row r="64297" spans="1:19" x14ac:dyDescent="0.35">
      <c r="A64297" s="1">
        <v>80183</v>
      </c>
      <c r="B64297" t="s">
        <v>38444</v>
      </c>
      <c r="C64297" t="s">
        <v>109546</v>
      </c>
      <c r="D64297" t="s">
        <v>4</v>
      </c>
      <c r="F64297" t="s">
        <v>121026</v>
      </c>
      <c r="G64297">
        <v>4.9999999999999998E-8</v>
      </c>
      <c r="H64297" t="s">
        <v>38444</v>
      </c>
      <c r="I64297" t="s">
        <v>162909</v>
      </c>
      <c r="J64297" s="2" t="s">
        <v>205919</v>
      </c>
      <c r="K64297" t="s">
        <v>223573</v>
      </c>
      <c r="L64297" t="s">
        <v>228704</v>
      </c>
      <c r="M64297" t="s">
        <v>8</v>
      </c>
      <c r="N64297" t="s">
        <v>228828</v>
      </c>
      <c r="O64297" t="s">
        <v>229113</v>
      </c>
      <c r="P64297" t="s">
        <v>230081</v>
      </c>
      <c r="Q64297" t="s">
        <v>120060</v>
      </c>
      <c r="R64297" t="s">
        <v>223551</v>
      </c>
      <c r="S64297" t="s">
        <v>212718</v>
      </c>
    </row>
    <row r="64298" spans="1:19" x14ac:dyDescent="0.35">
      <c r="A64298" s="1">
        <v>80184</v>
      </c>
      <c r="B64298" t="s">
        <v>38445</v>
      </c>
      <c r="C64298" t="s">
        <v>109547</v>
      </c>
      <c r="D64298" t="s">
        <v>4</v>
      </c>
      <c r="F64298" t="s">
        <v>120292</v>
      </c>
      <c r="G64298">
        <v>2.4999999999999999E-7</v>
      </c>
      <c r="H64298" t="s">
        <v>38445</v>
      </c>
      <c r="I64298" t="s">
        <v>162910</v>
      </c>
      <c r="J64298" s="2" t="s">
        <v>205920</v>
      </c>
      <c r="K64298" t="s">
        <v>223574</v>
      </c>
      <c r="L64298" t="s">
        <v>228704</v>
      </c>
      <c r="Q64298" t="s">
        <v>120198</v>
      </c>
      <c r="R64298" t="s">
        <v>223551</v>
      </c>
      <c r="S64298" t="s">
        <v>212718</v>
      </c>
    </row>
    <row r="64299" spans="1:19" x14ac:dyDescent="0.35">
      <c r="A64299" s="1">
        <v>80185</v>
      </c>
      <c r="B64299" t="s">
        <v>38446</v>
      </c>
      <c r="C64299" t="s">
        <v>109548</v>
      </c>
      <c r="D64299" t="s">
        <v>4</v>
      </c>
      <c r="F64299" t="s">
        <v>120327</v>
      </c>
      <c r="G64299">
        <v>2.4999999999999999E-7</v>
      </c>
      <c r="H64299" t="s">
        <v>38446</v>
      </c>
      <c r="I64299" t="s">
        <v>162911</v>
      </c>
      <c r="J64299" s="2" t="s">
        <v>205921</v>
      </c>
      <c r="K64299" t="s">
        <v>223575</v>
      </c>
      <c r="L64299" t="s">
        <v>228704</v>
      </c>
      <c r="M64299" t="s">
        <v>8</v>
      </c>
      <c r="N64299" t="s">
        <v>228864</v>
      </c>
      <c r="O64299" t="s">
        <v>229158</v>
      </c>
      <c r="P64299" t="s">
        <v>229158</v>
      </c>
      <c r="Q64299" t="s">
        <v>120467</v>
      </c>
      <c r="R64299" t="s">
        <v>223551</v>
      </c>
      <c r="S64299" t="s">
        <v>212718</v>
      </c>
    </row>
    <row r="64300" spans="1:19" x14ac:dyDescent="0.35">
      <c r="A64300" s="1">
        <v>80186</v>
      </c>
      <c r="B64300" t="s">
        <v>38447</v>
      </c>
      <c r="C64300" t="s">
        <v>109549</v>
      </c>
      <c r="D64300" t="s">
        <v>4</v>
      </c>
      <c r="F64300" t="s">
        <v>120384</v>
      </c>
      <c r="G64300">
        <v>3.3332999999999998E-8</v>
      </c>
      <c r="H64300" t="s">
        <v>38447</v>
      </c>
      <c r="I64300" t="s">
        <v>162912</v>
      </c>
      <c r="J64300" s="2" t="s">
        <v>205922</v>
      </c>
      <c r="K64300" t="s">
        <v>223576</v>
      </c>
      <c r="L64300" t="s">
        <v>228705</v>
      </c>
      <c r="M64300" t="s">
        <v>228714</v>
      </c>
      <c r="N64300" t="s">
        <v>228838</v>
      </c>
      <c r="O64300" t="s">
        <v>229120</v>
      </c>
      <c r="P64300" t="s">
        <v>229120</v>
      </c>
      <c r="Q64300" t="s">
        <v>122137</v>
      </c>
      <c r="R64300" t="s">
        <v>223551</v>
      </c>
      <c r="S64300" t="s">
        <v>212718</v>
      </c>
    </row>
    <row r="64301" spans="1:19" x14ac:dyDescent="0.35">
      <c r="A64301" s="1">
        <v>80187</v>
      </c>
      <c r="B64301" t="s">
        <v>38448</v>
      </c>
      <c r="C64301" t="s">
        <v>109550</v>
      </c>
      <c r="D64301" t="s">
        <v>5</v>
      </c>
      <c r="F64301" t="s">
        <v>121298</v>
      </c>
      <c r="G64301">
        <v>5.7999999999999995E-7</v>
      </c>
      <c r="H64301" t="s">
        <v>38448</v>
      </c>
      <c r="I64301" t="s">
        <v>162913</v>
      </c>
      <c r="J64301" s="2" t="s">
        <v>205923</v>
      </c>
      <c r="K64301" t="s">
        <v>223577</v>
      </c>
      <c r="L64301" t="s">
        <v>228704</v>
      </c>
      <c r="M64301" t="s">
        <v>8</v>
      </c>
      <c r="N64301" t="s">
        <v>228848</v>
      </c>
      <c r="O64301" t="s">
        <v>229133</v>
      </c>
      <c r="P64301" t="s">
        <v>230501</v>
      </c>
      <c r="Q64301" t="s">
        <v>122898</v>
      </c>
      <c r="R64301" t="s">
        <v>223551</v>
      </c>
      <c r="S64301" t="s">
        <v>212718</v>
      </c>
    </row>
    <row r="64302" spans="1:19" x14ac:dyDescent="0.35">
      <c r="A64302" s="1">
        <v>80188</v>
      </c>
      <c r="B64302" t="s">
        <v>38448</v>
      </c>
      <c r="C64302" t="s">
        <v>109551</v>
      </c>
      <c r="D64302" t="s">
        <v>5</v>
      </c>
      <c r="F64302" t="s">
        <v>121415</v>
      </c>
      <c r="G64302">
        <v>1.5E-6</v>
      </c>
      <c r="H64302" t="s">
        <v>38448</v>
      </c>
      <c r="I64302" t="s">
        <v>162913</v>
      </c>
      <c r="J64302" s="2" t="s">
        <v>205923</v>
      </c>
      <c r="K64302" t="s">
        <v>223577</v>
      </c>
      <c r="L64302" t="s">
        <v>228704</v>
      </c>
      <c r="M64302" t="s">
        <v>8</v>
      </c>
      <c r="N64302" t="s">
        <v>228848</v>
      </c>
      <c r="O64302" t="s">
        <v>229133</v>
      </c>
      <c r="P64302" t="s">
        <v>230501</v>
      </c>
      <c r="Q64302" t="s">
        <v>122898</v>
      </c>
      <c r="R64302" t="s">
        <v>223551</v>
      </c>
      <c r="S64302" t="s">
        <v>212718</v>
      </c>
    </row>
    <row r="64303" spans="1:19" x14ac:dyDescent="0.35">
      <c r="A64303" s="1">
        <v>80189</v>
      </c>
      <c r="B64303" t="s">
        <v>38448</v>
      </c>
      <c r="C64303" t="s">
        <v>109552</v>
      </c>
      <c r="D64303" t="s">
        <v>5</v>
      </c>
      <c r="F64303" t="s">
        <v>120612</v>
      </c>
      <c r="G64303">
        <v>4.9998200000000001E-7</v>
      </c>
      <c r="H64303" t="s">
        <v>38448</v>
      </c>
      <c r="I64303" t="s">
        <v>162913</v>
      </c>
      <c r="J64303" s="2" t="s">
        <v>205923</v>
      </c>
      <c r="K64303" t="s">
        <v>223577</v>
      </c>
      <c r="L64303" t="s">
        <v>228704</v>
      </c>
      <c r="M64303" t="s">
        <v>8</v>
      </c>
      <c r="N64303" t="s">
        <v>228848</v>
      </c>
      <c r="O64303" t="s">
        <v>229133</v>
      </c>
      <c r="P64303" t="s">
        <v>230501</v>
      </c>
      <c r="Q64303" t="s">
        <v>122898</v>
      </c>
      <c r="R64303" t="s">
        <v>223551</v>
      </c>
      <c r="S64303" t="s">
        <v>212718</v>
      </c>
    </row>
    <row r="64304" spans="1:19" x14ac:dyDescent="0.35">
      <c r="A64304" s="1">
        <v>80190</v>
      </c>
      <c r="B64304" t="s">
        <v>38448</v>
      </c>
      <c r="C64304" t="s">
        <v>109553</v>
      </c>
      <c r="D64304" t="s">
        <v>5</v>
      </c>
      <c r="E64304" t="s">
        <v>119955</v>
      </c>
      <c r="F64304" t="s">
        <v>120334</v>
      </c>
      <c r="G64304">
        <v>2.0999999999999998E-6</v>
      </c>
      <c r="H64304" t="s">
        <v>38448</v>
      </c>
      <c r="I64304" t="s">
        <v>162913</v>
      </c>
      <c r="J64304" s="2" t="s">
        <v>205923</v>
      </c>
      <c r="K64304" t="s">
        <v>223577</v>
      </c>
      <c r="L64304" t="s">
        <v>228704</v>
      </c>
      <c r="M64304" t="s">
        <v>8</v>
      </c>
      <c r="N64304" t="s">
        <v>228848</v>
      </c>
      <c r="O64304" t="s">
        <v>229133</v>
      </c>
      <c r="P64304" t="s">
        <v>230501</v>
      </c>
      <c r="Q64304" t="s">
        <v>122898</v>
      </c>
      <c r="R64304" t="s">
        <v>223551</v>
      </c>
      <c r="S64304" t="s">
        <v>212718</v>
      </c>
    </row>
    <row r="64305" spans="1:19" x14ac:dyDescent="0.35">
      <c r="A64305" s="1">
        <v>80191</v>
      </c>
      <c r="B64305" t="s">
        <v>38448</v>
      </c>
      <c r="C64305" t="s">
        <v>109554</v>
      </c>
      <c r="D64305" t="s">
        <v>5</v>
      </c>
      <c r="F64305" t="s">
        <v>122784</v>
      </c>
      <c r="G64305">
        <v>1.1185E-6</v>
      </c>
      <c r="H64305" t="s">
        <v>38448</v>
      </c>
      <c r="I64305" t="s">
        <v>162913</v>
      </c>
      <c r="J64305" s="2" t="s">
        <v>205923</v>
      </c>
      <c r="K64305" t="s">
        <v>223577</v>
      </c>
      <c r="L64305" t="s">
        <v>228704</v>
      </c>
      <c r="M64305" t="s">
        <v>8</v>
      </c>
      <c r="N64305" t="s">
        <v>228848</v>
      </c>
      <c r="O64305" t="s">
        <v>229133</v>
      </c>
      <c r="P64305" t="s">
        <v>230501</v>
      </c>
      <c r="Q64305" t="s">
        <v>122898</v>
      </c>
      <c r="R64305" t="s">
        <v>223551</v>
      </c>
      <c r="S64305" t="s">
        <v>212718</v>
      </c>
    </row>
    <row r="64306" spans="1:19" x14ac:dyDescent="0.35">
      <c r="A64306" s="1">
        <v>80192</v>
      </c>
      <c r="B64306" t="s">
        <v>38449</v>
      </c>
      <c r="C64306" t="s">
        <v>109555</v>
      </c>
      <c r="D64306" t="s">
        <v>4</v>
      </c>
      <c r="F64306" t="s">
        <v>120854</v>
      </c>
      <c r="G64306">
        <v>2.9999999999999999E-7</v>
      </c>
      <c r="H64306" t="s">
        <v>38449</v>
      </c>
      <c r="I64306" t="s">
        <v>162914</v>
      </c>
      <c r="J64306" s="2" t="s">
        <v>205924</v>
      </c>
      <c r="K64306" t="s">
        <v>223578</v>
      </c>
      <c r="L64306" t="s">
        <v>228704</v>
      </c>
      <c r="M64306" t="s">
        <v>11</v>
      </c>
      <c r="N64306" t="s">
        <v>228829</v>
      </c>
      <c r="O64306" t="s">
        <v>229320</v>
      </c>
      <c r="P64306" t="s">
        <v>229320</v>
      </c>
      <c r="Q64306" t="s">
        <v>119994</v>
      </c>
      <c r="R64306" t="s">
        <v>223551</v>
      </c>
      <c r="S64306" t="s">
        <v>212718</v>
      </c>
    </row>
    <row r="64307" spans="1:19" x14ac:dyDescent="0.35">
      <c r="A64307" s="1">
        <v>80194</v>
      </c>
      <c r="B64307" t="s">
        <v>38450</v>
      </c>
      <c r="C64307" t="s">
        <v>109556</v>
      </c>
      <c r="D64307" t="s">
        <v>5</v>
      </c>
      <c r="F64307" t="s">
        <v>122455</v>
      </c>
      <c r="G64307">
        <v>2.8232400000000002E-6</v>
      </c>
      <c r="H64307" t="s">
        <v>38450</v>
      </c>
      <c r="I64307" t="s">
        <v>162915</v>
      </c>
      <c r="J64307" s="2" t="s">
        <v>205925</v>
      </c>
      <c r="K64307" t="s">
        <v>223579</v>
      </c>
      <c r="L64307" t="s">
        <v>228704</v>
      </c>
      <c r="M64307" t="s">
        <v>228717</v>
      </c>
      <c r="N64307" t="s">
        <v>228845</v>
      </c>
      <c r="O64307" t="s">
        <v>229130</v>
      </c>
      <c r="P64307" t="s">
        <v>229130</v>
      </c>
      <c r="Q64307" t="s">
        <v>121450</v>
      </c>
      <c r="R64307" t="s">
        <v>223551</v>
      </c>
      <c r="S64307" t="s">
        <v>212718</v>
      </c>
    </row>
    <row r="64308" spans="1:19" x14ac:dyDescent="0.35">
      <c r="A64308" s="1">
        <v>80195</v>
      </c>
      <c r="B64308" t="s">
        <v>38451</v>
      </c>
      <c r="C64308" t="s">
        <v>109557</v>
      </c>
      <c r="D64308" t="s">
        <v>4</v>
      </c>
      <c r="F64308" t="s">
        <v>121120</v>
      </c>
      <c r="G64308">
        <v>1.7E-6</v>
      </c>
      <c r="H64308" t="s">
        <v>38451</v>
      </c>
      <c r="I64308" t="s">
        <v>162916</v>
      </c>
      <c r="J64308" s="2" t="s">
        <v>205926</v>
      </c>
      <c r="K64308" t="s">
        <v>223580</v>
      </c>
      <c r="L64308" t="s">
        <v>228704</v>
      </c>
      <c r="M64308" t="s">
        <v>8</v>
      </c>
      <c r="N64308" t="s">
        <v>228828</v>
      </c>
      <c r="O64308" t="s">
        <v>229113</v>
      </c>
      <c r="P64308" t="s">
        <v>230081</v>
      </c>
      <c r="Q64308" t="s">
        <v>120056</v>
      </c>
      <c r="R64308" t="s">
        <v>223551</v>
      </c>
      <c r="S64308" t="s">
        <v>212718</v>
      </c>
    </row>
    <row r="64309" spans="1:19" x14ac:dyDescent="0.35">
      <c r="A64309" s="1">
        <v>80196</v>
      </c>
      <c r="B64309" t="s">
        <v>38452</v>
      </c>
      <c r="C64309" t="s">
        <v>109558</v>
      </c>
      <c r="D64309" t="s">
        <v>4</v>
      </c>
      <c r="F64309" t="s">
        <v>120060</v>
      </c>
      <c r="G64309">
        <v>9.9999999999999995E-8</v>
      </c>
      <c r="H64309" t="s">
        <v>38452</v>
      </c>
      <c r="I64309" t="s">
        <v>162917</v>
      </c>
      <c r="J64309" s="2" t="s">
        <v>205927</v>
      </c>
      <c r="K64309" t="s">
        <v>223581</v>
      </c>
      <c r="L64309" t="s">
        <v>228705</v>
      </c>
      <c r="M64309" t="s">
        <v>228723</v>
      </c>
      <c r="N64309" t="s">
        <v>228901</v>
      </c>
      <c r="O64309" t="s">
        <v>229226</v>
      </c>
      <c r="P64309" t="s">
        <v>229226</v>
      </c>
      <c r="R64309" t="s">
        <v>223551</v>
      </c>
      <c r="S64309" t="s">
        <v>212718</v>
      </c>
    </row>
    <row r="64310" spans="1:19" x14ac:dyDescent="0.35">
      <c r="A64310" s="1">
        <v>80197</v>
      </c>
      <c r="B64310" t="s">
        <v>38453</v>
      </c>
      <c r="C64310" t="s">
        <v>109559</v>
      </c>
      <c r="D64310" t="s">
        <v>4</v>
      </c>
      <c r="F64310" t="s">
        <v>123169</v>
      </c>
      <c r="G64310">
        <v>7.0000000000000005E-8</v>
      </c>
      <c r="H64310" t="s">
        <v>38453</v>
      </c>
      <c r="I64310" t="s">
        <v>162918</v>
      </c>
      <c r="J64310" s="2" t="s">
        <v>205928</v>
      </c>
      <c r="K64310" t="s">
        <v>223582</v>
      </c>
      <c r="L64310" t="s">
        <v>228704</v>
      </c>
      <c r="M64310" t="s">
        <v>8</v>
      </c>
      <c r="N64310" t="s">
        <v>228877</v>
      </c>
      <c r="O64310" t="s">
        <v>229177</v>
      </c>
      <c r="P64310" t="s">
        <v>229177</v>
      </c>
      <c r="Q64310" t="s">
        <v>120059</v>
      </c>
      <c r="R64310" t="s">
        <v>223551</v>
      </c>
      <c r="S64310" t="s">
        <v>212718</v>
      </c>
    </row>
    <row r="64311" spans="1:19" x14ac:dyDescent="0.35">
      <c r="A64311" s="1">
        <v>80198</v>
      </c>
      <c r="B64311" t="s">
        <v>38454</v>
      </c>
      <c r="C64311" t="s">
        <v>109560</v>
      </c>
      <c r="D64311" t="s">
        <v>5</v>
      </c>
      <c r="F64311" t="s">
        <v>124051</v>
      </c>
      <c r="G64311">
        <v>5.9999999999999997E-7</v>
      </c>
      <c r="H64311" t="s">
        <v>38454</v>
      </c>
      <c r="I64311" t="s">
        <v>162919</v>
      </c>
      <c r="J64311" s="2" t="s">
        <v>205929</v>
      </c>
      <c r="K64311" t="s">
        <v>223551</v>
      </c>
      <c r="L64311" t="s">
        <v>228704</v>
      </c>
      <c r="M64311" t="s">
        <v>8</v>
      </c>
      <c r="N64311" t="s">
        <v>228848</v>
      </c>
      <c r="O64311" t="s">
        <v>229133</v>
      </c>
      <c r="P64311" t="s">
        <v>229133</v>
      </c>
      <c r="R64311" t="s">
        <v>223551</v>
      </c>
      <c r="S64311" t="s">
        <v>212718</v>
      </c>
    </row>
    <row r="64312" spans="1:19" x14ac:dyDescent="0.35">
      <c r="A64312" s="1">
        <v>80199</v>
      </c>
      <c r="B64312" t="s">
        <v>38455</v>
      </c>
      <c r="C64312" t="s">
        <v>109561</v>
      </c>
      <c r="D64312" t="s">
        <v>4</v>
      </c>
      <c r="F64312" t="s">
        <v>120259</v>
      </c>
      <c r="G64312">
        <v>2.9999999999999997E-8</v>
      </c>
      <c r="H64312" t="s">
        <v>38455</v>
      </c>
      <c r="I64312" t="s">
        <v>162920</v>
      </c>
      <c r="J64312" s="2" t="s">
        <v>205930</v>
      </c>
      <c r="K64312" t="s">
        <v>223553</v>
      </c>
      <c r="L64312" t="s">
        <v>228704</v>
      </c>
      <c r="M64312" t="s">
        <v>228763</v>
      </c>
      <c r="N64312" t="s">
        <v>228870</v>
      </c>
      <c r="O64312" t="s">
        <v>229994</v>
      </c>
      <c r="P64312" t="s">
        <v>232547</v>
      </c>
      <c r="Q64312" t="s">
        <v>120008</v>
      </c>
      <c r="R64312" t="s">
        <v>223551</v>
      </c>
      <c r="S64312" t="s">
        <v>212718</v>
      </c>
    </row>
    <row r="64313" spans="1:19" x14ac:dyDescent="0.35">
      <c r="A64313" s="1">
        <v>80200</v>
      </c>
      <c r="B64313" t="s">
        <v>38456</v>
      </c>
      <c r="C64313" t="s">
        <v>109562</v>
      </c>
      <c r="D64313" t="s">
        <v>4</v>
      </c>
      <c r="F64313" t="s">
        <v>120584</v>
      </c>
      <c r="G64313">
        <v>4.9999999999999998E-7</v>
      </c>
      <c r="H64313" t="s">
        <v>38456</v>
      </c>
      <c r="I64313" t="s">
        <v>162921</v>
      </c>
      <c r="J64313" s="2" t="s">
        <v>205931</v>
      </c>
      <c r="K64313" t="s">
        <v>223583</v>
      </c>
      <c r="L64313" t="s">
        <v>228704</v>
      </c>
      <c r="M64313" t="s">
        <v>228716</v>
      </c>
      <c r="N64313" t="s">
        <v>228843</v>
      </c>
      <c r="O64313" t="s">
        <v>229128</v>
      </c>
      <c r="P64313" t="s">
        <v>229128</v>
      </c>
      <c r="Q64313" t="s">
        <v>121720</v>
      </c>
      <c r="R64313" t="s">
        <v>223551</v>
      </c>
      <c r="S64313" t="s">
        <v>212718</v>
      </c>
    </row>
    <row r="64314" spans="1:19" x14ac:dyDescent="0.35">
      <c r="A64314" s="1">
        <v>80201</v>
      </c>
      <c r="B64314" t="s">
        <v>38457</v>
      </c>
      <c r="C64314" t="s">
        <v>109563</v>
      </c>
      <c r="D64314" t="s">
        <v>5</v>
      </c>
      <c r="F64314" t="s">
        <v>120645</v>
      </c>
      <c r="G64314">
        <v>3.7180999999999999E-7</v>
      </c>
      <c r="H64314" t="s">
        <v>38457</v>
      </c>
      <c r="I64314" t="s">
        <v>162922</v>
      </c>
      <c r="J64314" s="2" t="s">
        <v>205932</v>
      </c>
      <c r="K64314" t="s">
        <v>223584</v>
      </c>
      <c r="L64314" t="s">
        <v>228704</v>
      </c>
      <c r="M64314" t="s">
        <v>228720</v>
      </c>
      <c r="N64314" t="s">
        <v>228847</v>
      </c>
      <c r="O64314" t="s">
        <v>229167</v>
      </c>
      <c r="P64314" t="s">
        <v>229167</v>
      </c>
      <c r="Q64314" t="s">
        <v>121754</v>
      </c>
      <c r="R64314" t="s">
        <v>223551</v>
      </c>
      <c r="S64314" t="s">
        <v>212718</v>
      </c>
    </row>
    <row r="64315" spans="1:19" x14ac:dyDescent="0.35">
      <c r="A64315" s="1">
        <v>80202</v>
      </c>
      <c r="B64315" t="s">
        <v>38458</v>
      </c>
      <c r="C64315" t="s">
        <v>109564</v>
      </c>
      <c r="D64315" t="s">
        <v>4</v>
      </c>
      <c r="F64315" t="s">
        <v>120945</v>
      </c>
      <c r="G64315">
        <v>2E-8</v>
      </c>
      <c r="H64315" t="s">
        <v>38458</v>
      </c>
      <c r="I64315" t="s">
        <v>162923</v>
      </c>
      <c r="J64315" s="2" t="s">
        <v>205933</v>
      </c>
      <c r="K64315" t="s">
        <v>223585</v>
      </c>
      <c r="L64315" t="s">
        <v>228704</v>
      </c>
      <c r="M64315" t="s">
        <v>8</v>
      </c>
      <c r="N64315" t="s">
        <v>228828</v>
      </c>
      <c r="O64315" t="s">
        <v>229113</v>
      </c>
      <c r="P64315" t="s">
        <v>230081</v>
      </c>
      <c r="Q64315" t="s">
        <v>120840</v>
      </c>
      <c r="R64315" t="s">
        <v>223551</v>
      </c>
      <c r="S64315" t="s">
        <v>212718</v>
      </c>
    </row>
    <row r="64316" spans="1:19" x14ac:dyDescent="0.35">
      <c r="A64316" s="1">
        <v>80204</v>
      </c>
      <c r="B64316" t="s">
        <v>38459</v>
      </c>
      <c r="C64316" t="s">
        <v>109565</v>
      </c>
      <c r="D64316" t="s">
        <v>4</v>
      </c>
      <c r="F64316" t="s">
        <v>120107</v>
      </c>
      <c r="G64316">
        <v>4.5180699999999999E-7</v>
      </c>
      <c r="H64316" t="s">
        <v>38459</v>
      </c>
      <c r="I64316" t="s">
        <v>162924</v>
      </c>
      <c r="J64316" s="2" t="s">
        <v>205934</v>
      </c>
      <c r="K64316" t="s">
        <v>223586</v>
      </c>
      <c r="L64316" t="s">
        <v>228704</v>
      </c>
      <c r="M64316" t="s">
        <v>12</v>
      </c>
      <c r="N64316" t="s">
        <v>228921</v>
      </c>
      <c r="O64316" t="s">
        <v>229341</v>
      </c>
      <c r="P64316" t="s">
        <v>230311</v>
      </c>
      <c r="Q64316" t="s">
        <v>121692</v>
      </c>
      <c r="R64316" t="s">
        <v>223551</v>
      </c>
      <c r="S64316" t="s">
        <v>212718</v>
      </c>
    </row>
    <row r="64317" spans="1:19" x14ac:dyDescent="0.35">
      <c r="A64317" s="1">
        <v>80205</v>
      </c>
      <c r="B64317" t="s">
        <v>38460</v>
      </c>
      <c r="C64317" t="s">
        <v>109566</v>
      </c>
      <c r="D64317" t="s">
        <v>4</v>
      </c>
      <c r="F64317" t="s">
        <v>121663</v>
      </c>
      <c r="G64317">
        <v>1.6500000000000001E-7</v>
      </c>
      <c r="H64317" t="s">
        <v>38460</v>
      </c>
      <c r="I64317" t="s">
        <v>162925</v>
      </c>
      <c r="J64317" s="2" t="s">
        <v>205935</v>
      </c>
      <c r="K64317" t="s">
        <v>223587</v>
      </c>
      <c r="L64317" t="s">
        <v>228704</v>
      </c>
      <c r="M64317" t="s">
        <v>8</v>
      </c>
      <c r="N64317" t="s">
        <v>228828</v>
      </c>
      <c r="O64317" t="s">
        <v>229113</v>
      </c>
      <c r="P64317" t="s">
        <v>230081</v>
      </c>
      <c r="Q64317" t="s">
        <v>120931</v>
      </c>
      <c r="R64317" t="s">
        <v>223551</v>
      </c>
      <c r="S64317" t="s">
        <v>212718</v>
      </c>
    </row>
    <row r="64318" spans="1:19" x14ac:dyDescent="0.35">
      <c r="A64318" s="1">
        <v>80206</v>
      </c>
      <c r="B64318" t="s">
        <v>38460</v>
      </c>
      <c r="C64318" t="s">
        <v>109567</v>
      </c>
      <c r="D64318" t="s">
        <v>4</v>
      </c>
      <c r="F64318" t="s">
        <v>120880</v>
      </c>
      <c r="G64318">
        <v>1E-8</v>
      </c>
      <c r="H64318" t="s">
        <v>38460</v>
      </c>
      <c r="I64318" t="s">
        <v>162925</v>
      </c>
      <c r="J64318" s="2" t="s">
        <v>205935</v>
      </c>
      <c r="K64318" t="s">
        <v>223587</v>
      </c>
      <c r="L64318" t="s">
        <v>228704</v>
      </c>
      <c r="M64318" t="s">
        <v>8</v>
      </c>
      <c r="N64318" t="s">
        <v>228828</v>
      </c>
      <c r="O64318" t="s">
        <v>229113</v>
      </c>
      <c r="P64318" t="s">
        <v>230081</v>
      </c>
      <c r="Q64318" t="s">
        <v>120931</v>
      </c>
      <c r="R64318" t="s">
        <v>223551</v>
      </c>
      <c r="S64318" t="s">
        <v>212718</v>
      </c>
    </row>
    <row r="64319" spans="1:19" x14ac:dyDescent="0.35">
      <c r="A64319" s="1">
        <v>80209</v>
      </c>
      <c r="B64319" t="s">
        <v>38461</v>
      </c>
      <c r="C64319" t="s">
        <v>109568</v>
      </c>
      <c r="D64319" t="s">
        <v>4</v>
      </c>
      <c r="F64319" t="s">
        <v>120039</v>
      </c>
      <c r="G64319">
        <v>3.5000000000000002E-8</v>
      </c>
      <c r="H64319" t="s">
        <v>38461</v>
      </c>
      <c r="I64319" t="s">
        <v>162926</v>
      </c>
      <c r="J64319" s="2" t="s">
        <v>205936</v>
      </c>
      <c r="K64319" t="s">
        <v>223588</v>
      </c>
      <c r="L64319" t="s">
        <v>228704</v>
      </c>
      <c r="M64319" t="s">
        <v>228726</v>
      </c>
      <c r="N64319" t="s">
        <v>228885</v>
      </c>
      <c r="O64319" t="s">
        <v>229280</v>
      </c>
      <c r="P64319" t="s">
        <v>230209</v>
      </c>
      <c r="Q64319" t="s">
        <v>120920</v>
      </c>
      <c r="R64319" t="s">
        <v>223551</v>
      </c>
      <c r="S64319" t="s">
        <v>212718</v>
      </c>
    </row>
    <row r="64320" spans="1:19" x14ac:dyDescent="0.35">
      <c r="A64320" s="1">
        <v>80210</v>
      </c>
      <c r="B64320" t="s">
        <v>38462</v>
      </c>
      <c r="C64320" t="s">
        <v>109569</v>
      </c>
      <c r="D64320" t="s">
        <v>4</v>
      </c>
      <c r="F64320" t="s">
        <v>120553</v>
      </c>
      <c r="G64320">
        <v>2.5000000000000001E-9</v>
      </c>
      <c r="H64320" t="s">
        <v>38462</v>
      </c>
      <c r="I64320" t="s">
        <v>162927</v>
      </c>
      <c r="K64320" t="s">
        <v>223589</v>
      </c>
      <c r="L64320" t="s">
        <v>228704</v>
      </c>
      <c r="M64320" t="s">
        <v>8</v>
      </c>
      <c r="N64320" t="s">
        <v>228834</v>
      </c>
      <c r="O64320" t="s">
        <v>229114</v>
      </c>
      <c r="P64320" t="s">
        <v>230082</v>
      </c>
      <c r="Q64320" t="s">
        <v>120059</v>
      </c>
      <c r="R64320" t="s">
        <v>223551</v>
      </c>
      <c r="S64320" t="s">
        <v>212718</v>
      </c>
    </row>
    <row r="64321" spans="1:19" x14ac:dyDescent="0.35">
      <c r="A64321" s="1">
        <v>80211</v>
      </c>
      <c r="B64321" t="s">
        <v>38463</v>
      </c>
      <c r="C64321" t="s">
        <v>109570</v>
      </c>
      <c r="D64321" t="s">
        <v>4</v>
      </c>
      <c r="F64321" t="s">
        <v>123169</v>
      </c>
      <c r="G64321">
        <v>7.5000000000000002E-7</v>
      </c>
      <c r="H64321" t="s">
        <v>38463</v>
      </c>
      <c r="I64321" t="s">
        <v>162928</v>
      </c>
      <c r="J64321" s="2" t="s">
        <v>205937</v>
      </c>
      <c r="K64321" t="s">
        <v>223590</v>
      </c>
      <c r="L64321" t="s">
        <v>228704</v>
      </c>
      <c r="M64321" t="s">
        <v>8</v>
      </c>
      <c r="N64321" t="s">
        <v>228841</v>
      </c>
      <c r="O64321" t="s">
        <v>229490</v>
      </c>
      <c r="P64321" t="s">
        <v>229490</v>
      </c>
      <c r="Q64321" t="s">
        <v>120400</v>
      </c>
      <c r="R64321" t="s">
        <v>223551</v>
      </c>
      <c r="S64321" t="s">
        <v>212718</v>
      </c>
    </row>
    <row r="64322" spans="1:19" x14ac:dyDescent="0.35">
      <c r="A64322" s="1">
        <v>80213</v>
      </c>
      <c r="B64322" t="s">
        <v>38464</v>
      </c>
      <c r="C64322" t="s">
        <v>109571</v>
      </c>
      <c r="D64322" t="s">
        <v>4</v>
      </c>
      <c r="F64322" t="s">
        <v>120468</v>
      </c>
      <c r="G64322">
        <v>9.7859999999999991E-9</v>
      </c>
      <c r="H64322" t="s">
        <v>38464</v>
      </c>
      <c r="I64322" t="s">
        <v>162929</v>
      </c>
      <c r="J64322" s="2" t="s">
        <v>205938</v>
      </c>
      <c r="K64322" t="s">
        <v>223591</v>
      </c>
      <c r="L64322" t="s">
        <v>228704</v>
      </c>
      <c r="M64322" t="s">
        <v>228711</v>
      </c>
      <c r="N64322" t="s">
        <v>229016</v>
      </c>
      <c r="O64322" t="s">
        <v>229672</v>
      </c>
      <c r="P64322" t="s">
        <v>229672</v>
      </c>
      <c r="R64322" t="s">
        <v>223551</v>
      </c>
      <c r="S64322" t="s">
        <v>212718</v>
      </c>
    </row>
    <row r="64323" spans="1:19" x14ac:dyDescent="0.35">
      <c r="A64323" s="1">
        <v>80214</v>
      </c>
      <c r="B64323" t="s">
        <v>38465</v>
      </c>
      <c r="C64323" t="s">
        <v>109572</v>
      </c>
      <c r="D64323" t="s">
        <v>4</v>
      </c>
      <c r="F64323" t="s">
        <v>122044</v>
      </c>
      <c r="G64323">
        <v>1.1999999999999999E-7</v>
      </c>
      <c r="H64323" t="s">
        <v>38465</v>
      </c>
      <c r="I64323" t="s">
        <v>162930</v>
      </c>
      <c r="J64323" s="2" t="s">
        <v>205939</v>
      </c>
      <c r="K64323" t="s">
        <v>223551</v>
      </c>
      <c r="L64323" t="s">
        <v>228705</v>
      </c>
      <c r="M64323" t="s">
        <v>228714</v>
      </c>
      <c r="R64323" t="s">
        <v>223551</v>
      </c>
      <c r="S64323" t="s">
        <v>212718</v>
      </c>
    </row>
    <row r="64324" spans="1:19" x14ac:dyDescent="0.35">
      <c r="A64324" s="1">
        <v>80215</v>
      </c>
      <c r="B64324" t="s">
        <v>38466</v>
      </c>
      <c r="C64324" t="s">
        <v>109573</v>
      </c>
      <c r="D64324" t="s">
        <v>4</v>
      </c>
      <c r="F64324" t="s">
        <v>120472</v>
      </c>
      <c r="G64324">
        <v>3.5000000000000002E-8</v>
      </c>
      <c r="H64324" t="s">
        <v>38466</v>
      </c>
      <c r="I64324" t="s">
        <v>162931</v>
      </c>
      <c r="J64324" s="2" t="s">
        <v>205940</v>
      </c>
      <c r="K64324" t="s">
        <v>223592</v>
      </c>
      <c r="L64324" t="s">
        <v>228704</v>
      </c>
      <c r="M64324" t="s">
        <v>10</v>
      </c>
      <c r="N64324" t="s">
        <v>228827</v>
      </c>
      <c r="O64324" t="s">
        <v>229107</v>
      </c>
      <c r="P64324" t="s">
        <v>229107</v>
      </c>
      <c r="Q64324" t="s">
        <v>120216</v>
      </c>
      <c r="R64324" t="s">
        <v>223551</v>
      </c>
      <c r="S64324" t="s">
        <v>212718</v>
      </c>
    </row>
    <row r="64325" spans="1:19" x14ac:dyDescent="0.35">
      <c r="A64325" s="1">
        <v>80216</v>
      </c>
      <c r="B64325" t="s">
        <v>38466</v>
      </c>
      <c r="C64325" t="s">
        <v>109574</v>
      </c>
      <c r="D64325" t="s">
        <v>4</v>
      </c>
      <c r="F64325" t="s">
        <v>120642</v>
      </c>
      <c r="G64325">
        <v>6.4999999999999986E-9</v>
      </c>
      <c r="H64325" t="s">
        <v>38466</v>
      </c>
      <c r="I64325" t="s">
        <v>162931</v>
      </c>
      <c r="J64325" s="2" t="s">
        <v>205940</v>
      </c>
      <c r="K64325" t="s">
        <v>223592</v>
      </c>
      <c r="L64325" t="s">
        <v>228704</v>
      </c>
      <c r="M64325" t="s">
        <v>10</v>
      </c>
      <c r="N64325" t="s">
        <v>228827</v>
      </c>
      <c r="O64325" t="s">
        <v>229107</v>
      </c>
      <c r="P64325" t="s">
        <v>229107</v>
      </c>
      <c r="Q64325" t="s">
        <v>120216</v>
      </c>
      <c r="R64325" t="s">
        <v>223551</v>
      </c>
      <c r="S64325" t="s">
        <v>212718</v>
      </c>
    </row>
    <row r="64326" spans="1:19" x14ac:dyDescent="0.35">
      <c r="A64326" s="1">
        <v>80218</v>
      </c>
      <c r="B64326" t="s">
        <v>38467</v>
      </c>
      <c r="C64326" t="s">
        <v>109575</v>
      </c>
      <c r="D64326" t="s">
        <v>5</v>
      </c>
      <c r="E64326" t="s">
        <v>119955</v>
      </c>
      <c r="F64326" t="s">
        <v>119996</v>
      </c>
      <c r="G64326">
        <v>1.5E-6</v>
      </c>
      <c r="H64326" t="s">
        <v>38467</v>
      </c>
      <c r="I64326" t="s">
        <v>162932</v>
      </c>
      <c r="J64326" s="2" t="s">
        <v>205941</v>
      </c>
      <c r="K64326" t="s">
        <v>223593</v>
      </c>
      <c r="L64326" t="s">
        <v>228705</v>
      </c>
      <c r="M64326" t="s">
        <v>8</v>
      </c>
      <c r="N64326" t="s">
        <v>228828</v>
      </c>
      <c r="O64326" t="s">
        <v>229113</v>
      </c>
      <c r="P64326" t="s">
        <v>230081</v>
      </c>
      <c r="R64326" t="s">
        <v>223551</v>
      </c>
      <c r="S64326" t="s">
        <v>212718</v>
      </c>
    </row>
    <row r="64327" spans="1:19" x14ac:dyDescent="0.35">
      <c r="A64327" s="1">
        <v>80219</v>
      </c>
      <c r="B64327" t="s">
        <v>38468</v>
      </c>
      <c r="C64327" t="s">
        <v>109576</v>
      </c>
      <c r="D64327" t="s">
        <v>5</v>
      </c>
      <c r="F64327" t="s">
        <v>122382</v>
      </c>
      <c r="G64327">
        <v>1.3049999999999999E-9</v>
      </c>
      <c r="H64327" t="s">
        <v>38468</v>
      </c>
      <c r="I64327" t="s">
        <v>162933</v>
      </c>
      <c r="J64327" s="2" t="s">
        <v>205942</v>
      </c>
      <c r="K64327" t="s">
        <v>223594</v>
      </c>
      <c r="L64327" t="s">
        <v>228704</v>
      </c>
      <c r="M64327" t="s">
        <v>8</v>
      </c>
      <c r="N64327" t="s">
        <v>228828</v>
      </c>
      <c r="O64327" t="s">
        <v>229108</v>
      </c>
      <c r="P64327" t="s">
        <v>229108</v>
      </c>
      <c r="Q64327" t="s">
        <v>121619</v>
      </c>
      <c r="R64327" t="s">
        <v>223551</v>
      </c>
      <c r="S64327" t="s">
        <v>212718</v>
      </c>
    </row>
    <row r="64328" spans="1:19" x14ac:dyDescent="0.35">
      <c r="A64328" s="1">
        <v>80220</v>
      </c>
      <c r="B64328" t="s">
        <v>38469</v>
      </c>
      <c r="C64328" t="s">
        <v>109577</v>
      </c>
      <c r="D64328" t="s">
        <v>4</v>
      </c>
      <c r="F64328" t="s">
        <v>120060</v>
      </c>
      <c r="G64328">
        <v>7.4999999999999997E-8</v>
      </c>
      <c r="H64328" t="s">
        <v>38469</v>
      </c>
      <c r="I64328" t="s">
        <v>162934</v>
      </c>
      <c r="J64328" s="2" t="s">
        <v>205943</v>
      </c>
      <c r="K64328" t="s">
        <v>223595</v>
      </c>
      <c r="L64328" t="s">
        <v>228704</v>
      </c>
      <c r="M64328" t="s">
        <v>228736</v>
      </c>
      <c r="N64328" t="s">
        <v>228861</v>
      </c>
      <c r="O64328" t="s">
        <v>229179</v>
      </c>
      <c r="P64328" t="s">
        <v>231784</v>
      </c>
      <c r="Q64328" t="s">
        <v>120806</v>
      </c>
      <c r="R64328" t="s">
        <v>223551</v>
      </c>
      <c r="S64328" t="s">
        <v>212718</v>
      </c>
    </row>
    <row r="64329" spans="1:19" x14ac:dyDescent="0.35">
      <c r="A64329" s="1">
        <v>80221</v>
      </c>
      <c r="B64329" t="s">
        <v>38469</v>
      </c>
      <c r="C64329" t="s">
        <v>109578</v>
      </c>
      <c r="D64329" t="s">
        <v>4</v>
      </c>
      <c r="F64329" t="s">
        <v>121766</v>
      </c>
      <c r="G64329">
        <v>4.0000000000000001E-8</v>
      </c>
      <c r="H64329" t="s">
        <v>38469</v>
      </c>
      <c r="I64329" t="s">
        <v>162934</v>
      </c>
      <c r="J64329" s="2" t="s">
        <v>205943</v>
      </c>
      <c r="K64329" t="s">
        <v>223595</v>
      </c>
      <c r="L64329" t="s">
        <v>228704</v>
      </c>
      <c r="M64329" t="s">
        <v>228736</v>
      </c>
      <c r="N64329" t="s">
        <v>228861</v>
      </c>
      <c r="O64329" t="s">
        <v>229179</v>
      </c>
      <c r="P64329" t="s">
        <v>231784</v>
      </c>
      <c r="Q64329" t="s">
        <v>120806</v>
      </c>
      <c r="R64329" t="s">
        <v>223551</v>
      </c>
      <c r="S64329" t="s">
        <v>212718</v>
      </c>
    </row>
    <row r="64330" spans="1:19" x14ac:dyDescent="0.35">
      <c r="A64330" s="1">
        <v>80222</v>
      </c>
      <c r="B64330" t="s">
        <v>38469</v>
      </c>
      <c r="C64330" t="s">
        <v>109579</v>
      </c>
      <c r="D64330" t="s">
        <v>4</v>
      </c>
      <c r="F64330" t="s">
        <v>121810</v>
      </c>
      <c r="G64330">
        <v>1.85E-8</v>
      </c>
      <c r="H64330" t="s">
        <v>38469</v>
      </c>
      <c r="I64330" t="s">
        <v>162934</v>
      </c>
      <c r="J64330" s="2" t="s">
        <v>205943</v>
      </c>
      <c r="K64330" t="s">
        <v>223595</v>
      </c>
      <c r="L64330" t="s">
        <v>228704</v>
      </c>
      <c r="M64330" t="s">
        <v>228736</v>
      </c>
      <c r="N64330" t="s">
        <v>228861</v>
      </c>
      <c r="O64330" t="s">
        <v>229179</v>
      </c>
      <c r="P64330" t="s">
        <v>231784</v>
      </c>
      <c r="Q64330" t="s">
        <v>120806</v>
      </c>
      <c r="R64330" t="s">
        <v>223551</v>
      </c>
      <c r="S64330" t="s">
        <v>212718</v>
      </c>
    </row>
    <row r="64331" spans="1:19" x14ac:dyDescent="0.35">
      <c r="A64331" s="1">
        <v>80223</v>
      </c>
      <c r="B64331" t="s">
        <v>38469</v>
      </c>
      <c r="C64331" t="s">
        <v>109580</v>
      </c>
      <c r="D64331" t="s">
        <v>4</v>
      </c>
      <c r="F64331" t="s">
        <v>121907</v>
      </c>
      <c r="G64331">
        <v>1.9499999999999999E-8</v>
      </c>
      <c r="H64331" t="s">
        <v>38469</v>
      </c>
      <c r="I64331" t="s">
        <v>162934</v>
      </c>
      <c r="J64331" s="2" t="s">
        <v>205943</v>
      </c>
      <c r="K64331" t="s">
        <v>223595</v>
      </c>
      <c r="L64331" t="s">
        <v>228704</v>
      </c>
      <c r="M64331" t="s">
        <v>228736</v>
      </c>
      <c r="N64331" t="s">
        <v>228861</v>
      </c>
      <c r="O64331" t="s">
        <v>229179</v>
      </c>
      <c r="P64331" t="s">
        <v>231784</v>
      </c>
      <c r="Q64331" t="s">
        <v>120806</v>
      </c>
      <c r="R64331" t="s">
        <v>223551</v>
      </c>
      <c r="S64331" t="s">
        <v>212718</v>
      </c>
    </row>
    <row r="64332" spans="1:19" x14ac:dyDescent="0.35">
      <c r="A64332" s="1">
        <v>80224</v>
      </c>
      <c r="B64332" t="s">
        <v>38470</v>
      </c>
      <c r="C64332" t="s">
        <v>109581</v>
      </c>
      <c r="D64332" t="s">
        <v>4</v>
      </c>
      <c r="F64332" t="s">
        <v>120060</v>
      </c>
      <c r="G64332">
        <v>4.9999999999999998E-7</v>
      </c>
      <c r="H64332" t="s">
        <v>38470</v>
      </c>
      <c r="I64332" t="s">
        <v>162935</v>
      </c>
      <c r="J64332" s="2" t="s">
        <v>205944</v>
      </c>
      <c r="K64332" t="s">
        <v>223596</v>
      </c>
      <c r="L64332" t="s">
        <v>228705</v>
      </c>
      <c r="R64332" t="s">
        <v>223551</v>
      </c>
      <c r="S64332" t="s">
        <v>212718</v>
      </c>
    </row>
    <row r="64333" spans="1:19" x14ac:dyDescent="0.35">
      <c r="A64333" s="1">
        <v>80225</v>
      </c>
      <c r="B64333" t="s">
        <v>38471</v>
      </c>
      <c r="C64333" t="s">
        <v>109582</v>
      </c>
      <c r="D64333" t="s">
        <v>4</v>
      </c>
      <c r="F64333" t="s">
        <v>120351</v>
      </c>
      <c r="G64333">
        <v>1.3999999999999999E-6</v>
      </c>
      <c r="H64333" t="s">
        <v>38471</v>
      </c>
      <c r="I64333" t="s">
        <v>162936</v>
      </c>
      <c r="J64333" s="2" t="s">
        <v>205945</v>
      </c>
      <c r="K64333" t="s">
        <v>223551</v>
      </c>
      <c r="L64333" t="s">
        <v>228704</v>
      </c>
      <c r="M64333" t="s">
        <v>14</v>
      </c>
      <c r="N64333" t="s">
        <v>228857</v>
      </c>
      <c r="O64333" t="s">
        <v>229149</v>
      </c>
      <c r="P64333" t="s">
        <v>229149</v>
      </c>
      <c r="Q64333" t="s">
        <v>120059</v>
      </c>
      <c r="R64333" t="s">
        <v>223551</v>
      </c>
      <c r="S64333" t="s">
        <v>212718</v>
      </c>
    </row>
    <row r="64334" spans="1:19" x14ac:dyDescent="0.35">
      <c r="A64334" s="1">
        <v>80226</v>
      </c>
      <c r="B64334" t="s">
        <v>38472</v>
      </c>
      <c r="C64334" t="s">
        <v>109583</v>
      </c>
      <c r="D64334" t="s">
        <v>4</v>
      </c>
      <c r="F64334" t="s">
        <v>121824</v>
      </c>
      <c r="G64334">
        <v>1.5E-6</v>
      </c>
      <c r="H64334" t="s">
        <v>38472</v>
      </c>
      <c r="I64334" t="s">
        <v>162937</v>
      </c>
      <c r="J64334" s="2" t="s">
        <v>205946</v>
      </c>
      <c r="K64334" t="s">
        <v>223577</v>
      </c>
      <c r="L64334" t="s">
        <v>228704</v>
      </c>
      <c r="M64334" t="s">
        <v>8</v>
      </c>
      <c r="N64334" t="s">
        <v>228832</v>
      </c>
      <c r="O64334" t="s">
        <v>229111</v>
      </c>
      <c r="P64334" t="s">
        <v>230079</v>
      </c>
      <c r="Q64334" t="s">
        <v>120216</v>
      </c>
      <c r="R64334" t="s">
        <v>223551</v>
      </c>
      <c r="S64334" t="s">
        <v>212718</v>
      </c>
    </row>
    <row r="64335" spans="1:19" x14ac:dyDescent="0.35">
      <c r="A64335" s="1">
        <v>80227</v>
      </c>
      <c r="B64335" t="s">
        <v>38472</v>
      </c>
      <c r="C64335" t="s">
        <v>109584</v>
      </c>
      <c r="D64335" t="s">
        <v>5</v>
      </c>
      <c r="E64335" t="s">
        <v>119955</v>
      </c>
      <c r="F64335" t="s">
        <v>120325</v>
      </c>
      <c r="G64335">
        <v>6.0000000000000002E-6</v>
      </c>
      <c r="H64335" t="s">
        <v>38472</v>
      </c>
      <c r="I64335" t="s">
        <v>162937</v>
      </c>
      <c r="J64335" s="2" t="s">
        <v>205946</v>
      </c>
      <c r="K64335" t="s">
        <v>223577</v>
      </c>
      <c r="L64335" t="s">
        <v>228704</v>
      </c>
      <c r="M64335" t="s">
        <v>8</v>
      </c>
      <c r="N64335" t="s">
        <v>228832</v>
      </c>
      <c r="O64335" t="s">
        <v>229111</v>
      </c>
      <c r="P64335" t="s">
        <v>230079</v>
      </c>
      <c r="Q64335" t="s">
        <v>120216</v>
      </c>
      <c r="R64335" t="s">
        <v>223551</v>
      </c>
      <c r="S64335" t="s">
        <v>212718</v>
      </c>
    </row>
    <row r="64336" spans="1:19" x14ac:dyDescent="0.35">
      <c r="A64336" s="1">
        <v>80228</v>
      </c>
      <c r="B64336" t="s">
        <v>38473</v>
      </c>
      <c r="C64336" t="s">
        <v>109585</v>
      </c>
      <c r="D64336" t="s">
        <v>5</v>
      </c>
      <c r="E64336" t="s">
        <v>119955</v>
      </c>
      <c r="F64336" t="s">
        <v>120142</v>
      </c>
      <c r="G64336">
        <v>1.0000000000000001E-5</v>
      </c>
      <c r="H64336" t="s">
        <v>38473</v>
      </c>
      <c r="I64336" t="s">
        <v>162938</v>
      </c>
      <c r="J64336" s="2" t="s">
        <v>205947</v>
      </c>
      <c r="K64336" t="s">
        <v>223597</v>
      </c>
      <c r="L64336" t="s">
        <v>228704</v>
      </c>
      <c r="M64336" t="s">
        <v>11</v>
      </c>
      <c r="N64336" t="s">
        <v>228826</v>
      </c>
      <c r="O64336" t="s">
        <v>229106</v>
      </c>
      <c r="P64336" t="s">
        <v>229106</v>
      </c>
      <c r="R64336" t="s">
        <v>223551</v>
      </c>
      <c r="S64336" t="s">
        <v>212718</v>
      </c>
    </row>
    <row r="64337" spans="1:19" x14ac:dyDescent="0.35">
      <c r="A64337" s="1">
        <v>80229</v>
      </c>
      <c r="B64337" t="s">
        <v>38474</v>
      </c>
      <c r="C64337" t="s">
        <v>109586</v>
      </c>
      <c r="D64337" t="s">
        <v>5</v>
      </c>
      <c r="F64337" t="s">
        <v>121457</v>
      </c>
      <c r="G64337">
        <v>1.9299999999999999E-7</v>
      </c>
      <c r="H64337" t="s">
        <v>38474</v>
      </c>
      <c r="I64337" t="s">
        <v>162939</v>
      </c>
      <c r="J64337" s="2" t="s">
        <v>205948</v>
      </c>
      <c r="K64337" t="s">
        <v>223598</v>
      </c>
      <c r="L64337" t="s">
        <v>228704</v>
      </c>
      <c r="M64337" t="s">
        <v>8</v>
      </c>
      <c r="N64337" t="s">
        <v>228828</v>
      </c>
      <c r="O64337" t="s">
        <v>229216</v>
      </c>
      <c r="P64337" t="s">
        <v>230164</v>
      </c>
      <c r="R64337" t="s">
        <v>223551</v>
      </c>
      <c r="S64337" t="s">
        <v>212718</v>
      </c>
    </row>
    <row r="64338" spans="1:19" x14ac:dyDescent="0.35">
      <c r="A64338" s="1">
        <v>80230</v>
      </c>
      <c r="B64338" t="s">
        <v>38475</v>
      </c>
      <c r="C64338" t="s">
        <v>109587</v>
      </c>
      <c r="D64338" t="s">
        <v>5</v>
      </c>
      <c r="F64338" t="s">
        <v>121462</v>
      </c>
      <c r="G64338">
        <v>1.3729250000000001E-6</v>
      </c>
      <c r="H64338" t="s">
        <v>38475</v>
      </c>
      <c r="I64338" t="s">
        <v>162940</v>
      </c>
      <c r="K64338" t="s">
        <v>223599</v>
      </c>
      <c r="L64338" t="s">
        <v>228704</v>
      </c>
      <c r="M64338" t="s">
        <v>8</v>
      </c>
      <c r="N64338" t="s">
        <v>228828</v>
      </c>
      <c r="O64338" t="s">
        <v>229113</v>
      </c>
      <c r="P64338" t="s">
        <v>230103</v>
      </c>
      <c r="Q64338" t="s">
        <v>120008</v>
      </c>
      <c r="R64338" t="s">
        <v>223551</v>
      </c>
      <c r="S64338" t="s">
        <v>212718</v>
      </c>
    </row>
    <row r="64339" spans="1:19" x14ac:dyDescent="0.35">
      <c r="A64339" s="1">
        <v>80232</v>
      </c>
      <c r="B64339" t="s">
        <v>38476</v>
      </c>
      <c r="C64339" t="s">
        <v>109588</v>
      </c>
      <c r="D64339" t="s">
        <v>4</v>
      </c>
      <c r="F64339" t="s">
        <v>120507</v>
      </c>
      <c r="G64339">
        <v>2E-8</v>
      </c>
      <c r="H64339" t="s">
        <v>38476</v>
      </c>
      <c r="I64339" t="s">
        <v>162941</v>
      </c>
      <c r="J64339" s="2" t="s">
        <v>205949</v>
      </c>
      <c r="K64339" t="s">
        <v>223600</v>
      </c>
      <c r="L64339" t="s">
        <v>228705</v>
      </c>
      <c r="M64339" t="s">
        <v>8</v>
      </c>
      <c r="N64339" t="s">
        <v>228828</v>
      </c>
      <c r="O64339" t="s">
        <v>229113</v>
      </c>
      <c r="P64339" t="s">
        <v>230081</v>
      </c>
      <c r="Q64339" t="s">
        <v>120054</v>
      </c>
      <c r="R64339" t="s">
        <v>223551</v>
      </c>
      <c r="S64339" t="s">
        <v>212718</v>
      </c>
    </row>
    <row r="64340" spans="1:19" x14ac:dyDescent="0.35">
      <c r="A64340" s="1">
        <v>80233</v>
      </c>
      <c r="B64340" t="s">
        <v>38476</v>
      </c>
      <c r="C64340" t="s">
        <v>109589</v>
      </c>
      <c r="D64340" t="s">
        <v>4</v>
      </c>
      <c r="F64340" t="s">
        <v>120821</v>
      </c>
      <c r="G64340">
        <v>1.1999999999999999E-6</v>
      </c>
      <c r="H64340" t="s">
        <v>38476</v>
      </c>
      <c r="I64340" t="s">
        <v>162941</v>
      </c>
      <c r="J64340" s="2" t="s">
        <v>205949</v>
      </c>
      <c r="K64340" t="s">
        <v>223600</v>
      </c>
      <c r="L64340" t="s">
        <v>228705</v>
      </c>
      <c r="M64340" t="s">
        <v>8</v>
      </c>
      <c r="N64340" t="s">
        <v>228828</v>
      </c>
      <c r="O64340" t="s">
        <v>229113</v>
      </c>
      <c r="P64340" t="s">
        <v>230081</v>
      </c>
      <c r="Q64340" t="s">
        <v>120054</v>
      </c>
      <c r="R64340" t="s">
        <v>223551</v>
      </c>
      <c r="S64340" t="s">
        <v>212718</v>
      </c>
    </row>
    <row r="64341" spans="1:19" x14ac:dyDescent="0.35">
      <c r="A64341" s="1">
        <v>80235</v>
      </c>
      <c r="B64341" t="s">
        <v>38477</v>
      </c>
      <c r="C64341" t="s">
        <v>109590</v>
      </c>
      <c r="D64341" t="s">
        <v>4</v>
      </c>
      <c r="F64341" t="s">
        <v>120007</v>
      </c>
      <c r="G64341">
        <v>1.8374700000000001E-7</v>
      </c>
      <c r="H64341" t="s">
        <v>38477</v>
      </c>
      <c r="I64341" t="s">
        <v>162942</v>
      </c>
      <c r="J64341" s="2" t="s">
        <v>205950</v>
      </c>
      <c r="K64341" t="s">
        <v>223551</v>
      </c>
      <c r="L64341" t="s">
        <v>228704</v>
      </c>
      <c r="M64341" t="s">
        <v>228717</v>
      </c>
      <c r="N64341" t="s">
        <v>228893</v>
      </c>
      <c r="O64341" t="s">
        <v>229203</v>
      </c>
      <c r="P64341" t="s">
        <v>229203</v>
      </c>
      <c r="R64341" t="s">
        <v>223551</v>
      </c>
      <c r="S64341" t="s">
        <v>212718</v>
      </c>
    </row>
    <row r="64342" spans="1:19" x14ac:dyDescent="0.35">
      <c r="A64342" s="1">
        <v>80236</v>
      </c>
      <c r="B64342" t="s">
        <v>38478</v>
      </c>
      <c r="C64342" t="s">
        <v>109591</v>
      </c>
      <c r="D64342" t="s">
        <v>4</v>
      </c>
      <c r="F64342" t="s">
        <v>123181</v>
      </c>
      <c r="G64342">
        <v>2.7500000000000001E-7</v>
      </c>
      <c r="H64342" t="s">
        <v>38478</v>
      </c>
      <c r="I64342" t="s">
        <v>162943</v>
      </c>
      <c r="J64342" s="2" t="s">
        <v>205951</v>
      </c>
      <c r="K64342" t="s">
        <v>223601</v>
      </c>
      <c r="L64342" t="s">
        <v>228704</v>
      </c>
      <c r="M64342" t="s">
        <v>8</v>
      </c>
      <c r="N64342" t="s">
        <v>228896</v>
      </c>
      <c r="O64342" t="s">
        <v>229210</v>
      </c>
      <c r="P64342" t="s">
        <v>229210</v>
      </c>
      <c r="Q64342" t="s">
        <v>123459</v>
      </c>
      <c r="R64342" t="s">
        <v>223551</v>
      </c>
      <c r="S64342" t="s">
        <v>212718</v>
      </c>
    </row>
    <row r="64343" spans="1:19" x14ac:dyDescent="0.35">
      <c r="A64343" s="1">
        <v>80237</v>
      </c>
      <c r="B64343" t="s">
        <v>38479</v>
      </c>
      <c r="C64343" t="s">
        <v>109592</v>
      </c>
      <c r="D64343" t="s">
        <v>4</v>
      </c>
      <c r="F64343" t="s">
        <v>120109</v>
      </c>
      <c r="G64343">
        <v>4.9999999999999998E-8</v>
      </c>
      <c r="H64343" t="s">
        <v>38479</v>
      </c>
      <c r="I64343" t="s">
        <v>162944</v>
      </c>
      <c r="J64343" s="2" t="s">
        <v>205952</v>
      </c>
      <c r="K64343" t="s">
        <v>223602</v>
      </c>
      <c r="L64343" t="s">
        <v>228704</v>
      </c>
      <c r="Q64343" t="s">
        <v>120426</v>
      </c>
      <c r="R64343" t="s">
        <v>223551</v>
      </c>
      <c r="S64343" t="s">
        <v>212718</v>
      </c>
    </row>
    <row r="64344" spans="1:19" x14ac:dyDescent="0.35">
      <c r="A64344" s="1">
        <v>80238</v>
      </c>
      <c r="B64344" t="s">
        <v>38480</v>
      </c>
      <c r="C64344" t="s">
        <v>109593</v>
      </c>
      <c r="D64344" t="s">
        <v>5</v>
      </c>
      <c r="E64344" t="s">
        <v>119955</v>
      </c>
      <c r="F64344" t="s">
        <v>121263</v>
      </c>
      <c r="G64344">
        <v>1.1999999999999999E-6</v>
      </c>
      <c r="H64344" t="s">
        <v>38480</v>
      </c>
      <c r="I64344" t="s">
        <v>162945</v>
      </c>
      <c r="J64344" s="2" t="s">
        <v>205953</v>
      </c>
      <c r="K64344" t="s">
        <v>223552</v>
      </c>
      <c r="L64344" t="s">
        <v>228704</v>
      </c>
      <c r="M64344" t="s">
        <v>8</v>
      </c>
      <c r="N64344" t="s">
        <v>228841</v>
      </c>
      <c r="O64344" t="s">
        <v>229137</v>
      </c>
      <c r="P64344" t="s">
        <v>229137</v>
      </c>
      <c r="Q64344" t="s">
        <v>122482</v>
      </c>
      <c r="R64344" t="s">
        <v>223551</v>
      </c>
      <c r="S64344" t="s">
        <v>212718</v>
      </c>
    </row>
    <row r="64345" spans="1:19" x14ac:dyDescent="0.35">
      <c r="A64345" s="1">
        <v>80239</v>
      </c>
      <c r="B64345" t="s">
        <v>38481</v>
      </c>
      <c r="C64345" t="s">
        <v>109594</v>
      </c>
      <c r="D64345" t="s">
        <v>4</v>
      </c>
      <c r="F64345" t="s">
        <v>120033</v>
      </c>
      <c r="G64345">
        <v>1.1000000000000001E-7</v>
      </c>
      <c r="H64345" t="s">
        <v>38481</v>
      </c>
      <c r="I64345" t="s">
        <v>162946</v>
      </c>
      <c r="J64345" s="2" t="s">
        <v>205954</v>
      </c>
      <c r="K64345" t="s">
        <v>223603</v>
      </c>
      <c r="L64345" t="s">
        <v>228704</v>
      </c>
      <c r="M64345" t="s">
        <v>12</v>
      </c>
      <c r="N64345" t="s">
        <v>228921</v>
      </c>
      <c r="O64345" t="s">
        <v>229341</v>
      </c>
      <c r="P64345" t="s">
        <v>230311</v>
      </c>
      <c r="Q64345" t="s">
        <v>120056</v>
      </c>
      <c r="R64345" t="s">
        <v>223551</v>
      </c>
      <c r="S64345" t="s">
        <v>212718</v>
      </c>
    </row>
    <row r="64346" spans="1:19" x14ac:dyDescent="0.35">
      <c r="A64346" s="1">
        <v>80240</v>
      </c>
      <c r="B64346" t="s">
        <v>38482</v>
      </c>
      <c r="C64346" t="s">
        <v>109595</v>
      </c>
      <c r="D64346" t="s">
        <v>4</v>
      </c>
      <c r="F64346" t="s">
        <v>122050</v>
      </c>
      <c r="G64346">
        <v>1.4E-8</v>
      </c>
      <c r="H64346" t="s">
        <v>38482</v>
      </c>
      <c r="I64346" t="s">
        <v>162947</v>
      </c>
      <c r="J64346" s="2" t="s">
        <v>205955</v>
      </c>
      <c r="K64346" t="s">
        <v>223604</v>
      </c>
      <c r="L64346" t="s">
        <v>228705</v>
      </c>
      <c r="M64346" t="s">
        <v>8</v>
      </c>
      <c r="N64346" t="s">
        <v>228828</v>
      </c>
      <c r="O64346" t="s">
        <v>229113</v>
      </c>
      <c r="P64346" t="s">
        <v>230464</v>
      </c>
      <c r="R64346" t="s">
        <v>223551</v>
      </c>
      <c r="S64346" t="s">
        <v>212718</v>
      </c>
    </row>
    <row r="64347" spans="1:19" x14ac:dyDescent="0.35">
      <c r="A64347" s="1">
        <v>80241</v>
      </c>
      <c r="B64347" t="s">
        <v>38483</v>
      </c>
      <c r="C64347" t="s">
        <v>109596</v>
      </c>
      <c r="D64347" t="s">
        <v>4</v>
      </c>
      <c r="F64347" t="s">
        <v>120189</v>
      </c>
      <c r="G64347">
        <v>4.6549000000000002E-8</v>
      </c>
      <c r="H64347" t="s">
        <v>38483</v>
      </c>
      <c r="I64347" t="s">
        <v>162948</v>
      </c>
      <c r="J64347" s="2" t="s">
        <v>205956</v>
      </c>
      <c r="K64347" t="s">
        <v>223605</v>
      </c>
      <c r="L64347" t="s">
        <v>228704</v>
      </c>
      <c r="M64347" t="s">
        <v>228709</v>
      </c>
      <c r="N64347" t="s">
        <v>228851</v>
      </c>
      <c r="O64347" t="s">
        <v>229246</v>
      </c>
      <c r="P64347" t="s">
        <v>229246</v>
      </c>
      <c r="Q64347" t="s">
        <v>121056</v>
      </c>
      <c r="R64347" t="s">
        <v>223551</v>
      </c>
      <c r="S64347" t="s">
        <v>212718</v>
      </c>
    </row>
    <row r="64348" spans="1:19" x14ac:dyDescent="0.35">
      <c r="A64348" s="1">
        <v>80242</v>
      </c>
      <c r="B64348" t="s">
        <v>38484</v>
      </c>
      <c r="C64348" t="s">
        <v>109597</v>
      </c>
      <c r="D64348" t="s">
        <v>4</v>
      </c>
      <c r="F64348" t="s">
        <v>120022</v>
      </c>
      <c r="G64348">
        <v>1.6500000000000001E-7</v>
      </c>
      <c r="H64348" t="s">
        <v>38484</v>
      </c>
      <c r="I64348" t="s">
        <v>162949</v>
      </c>
      <c r="J64348" s="2" t="s">
        <v>205957</v>
      </c>
      <c r="K64348" t="s">
        <v>223606</v>
      </c>
      <c r="L64348" t="s">
        <v>228704</v>
      </c>
      <c r="M64348" t="s">
        <v>8</v>
      </c>
      <c r="N64348" t="s">
        <v>228950</v>
      </c>
      <c r="O64348" t="s">
        <v>229361</v>
      </c>
      <c r="P64348" t="s">
        <v>229361</v>
      </c>
      <c r="Q64348" t="s">
        <v>122695</v>
      </c>
      <c r="R64348" t="s">
        <v>223551</v>
      </c>
      <c r="S64348" t="s">
        <v>212718</v>
      </c>
    </row>
    <row r="64349" spans="1:19" x14ac:dyDescent="0.35">
      <c r="A64349" s="1">
        <v>80246</v>
      </c>
      <c r="B64349" t="s">
        <v>38485</v>
      </c>
      <c r="C64349" t="s">
        <v>109598</v>
      </c>
      <c r="D64349" t="s">
        <v>4</v>
      </c>
      <c r="F64349" t="s">
        <v>120566</v>
      </c>
      <c r="G64349">
        <v>7.5000000000000002E-7</v>
      </c>
      <c r="H64349" t="s">
        <v>38485</v>
      </c>
      <c r="I64349" t="s">
        <v>162950</v>
      </c>
      <c r="J64349" s="2" t="s">
        <v>205958</v>
      </c>
      <c r="K64349" t="s">
        <v>223607</v>
      </c>
      <c r="L64349" t="s">
        <v>228706</v>
      </c>
      <c r="M64349" t="s">
        <v>12</v>
      </c>
      <c r="N64349" t="s">
        <v>228878</v>
      </c>
      <c r="O64349" t="s">
        <v>229181</v>
      </c>
      <c r="P64349" t="s">
        <v>229181</v>
      </c>
      <c r="Q64349" t="s">
        <v>120438</v>
      </c>
      <c r="R64349" t="s">
        <v>223551</v>
      </c>
      <c r="S64349" t="s">
        <v>212718</v>
      </c>
    </row>
    <row r="64350" spans="1:19" x14ac:dyDescent="0.35">
      <c r="A64350" s="1">
        <v>80247</v>
      </c>
      <c r="B64350" t="s">
        <v>38485</v>
      </c>
      <c r="C64350" t="s">
        <v>109599</v>
      </c>
      <c r="D64350" t="s">
        <v>5</v>
      </c>
      <c r="F64350" t="s">
        <v>120608</v>
      </c>
      <c r="G64350">
        <v>1.2500000000000001E-6</v>
      </c>
      <c r="H64350" t="s">
        <v>38485</v>
      </c>
      <c r="I64350" t="s">
        <v>162950</v>
      </c>
      <c r="J64350" s="2" t="s">
        <v>205958</v>
      </c>
      <c r="K64350" t="s">
        <v>223607</v>
      </c>
      <c r="L64350" t="s">
        <v>228706</v>
      </c>
      <c r="M64350" t="s">
        <v>12</v>
      </c>
      <c r="N64350" t="s">
        <v>228878</v>
      </c>
      <c r="O64350" t="s">
        <v>229181</v>
      </c>
      <c r="P64350" t="s">
        <v>229181</v>
      </c>
      <c r="Q64350" t="s">
        <v>120438</v>
      </c>
      <c r="R64350" t="s">
        <v>223551</v>
      </c>
      <c r="S64350" t="s">
        <v>212718</v>
      </c>
    </row>
    <row r="64351" spans="1:19" x14ac:dyDescent="0.35">
      <c r="A64351" s="1">
        <v>80248</v>
      </c>
      <c r="B64351" t="s">
        <v>38485</v>
      </c>
      <c r="C64351" t="s">
        <v>109600</v>
      </c>
      <c r="D64351" t="s">
        <v>5</v>
      </c>
      <c r="F64351" t="s">
        <v>120060</v>
      </c>
      <c r="G64351">
        <v>4.9999999999999998E-7</v>
      </c>
      <c r="H64351" t="s">
        <v>38485</v>
      </c>
      <c r="I64351" t="s">
        <v>162950</v>
      </c>
      <c r="J64351" s="2" t="s">
        <v>205958</v>
      </c>
      <c r="K64351" t="s">
        <v>223607</v>
      </c>
      <c r="L64351" t="s">
        <v>228706</v>
      </c>
      <c r="M64351" t="s">
        <v>12</v>
      </c>
      <c r="N64351" t="s">
        <v>228878</v>
      </c>
      <c r="O64351" t="s">
        <v>229181</v>
      </c>
      <c r="P64351" t="s">
        <v>229181</v>
      </c>
      <c r="Q64351" t="s">
        <v>120438</v>
      </c>
      <c r="R64351" t="s">
        <v>223551</v>
      </c>
      <c r="S64351" t="s">
        <v>212718</v>
      </c>
    </row>
    <row r="64352" spans="1:19" x14ac:dyDescent="0.35">
      <c r="A64352" s="1">
        <v>80249</v>
      </c>
      <c r="B64352" t="s">
        <v>38486</v>
      </c>
      <c r="C64352" t="s">
        <v>109601</v>
      </c>
      <c r="D64352" t="s">
        <v>4</v>
      </c>
      <c r="F64352" t="s">
        <v>120788</v>
      </c>
      <c r="G64352">
        <v>2E-8</v>
      </c>
      <c r="H64352" t="s">
        <v>38486</v>
      </c>
      <c r="I64352" t="s">
        <v>162951</v>
      </c>
      <c r="J64352" s="2" t="s">
        <v>205959</v>
      </c>
      <c r="K64352" t="s">
        <v>223551</v>
      </c>
      <c r="L64352" t="s">
        <v>228704</v>
      </c>
      <c r="M64352" t="s">
        <v>8</v>
      </c>
      <c r="N64352" t="s">
        <v>228911</v>
      </c>
      <c r="O64352" t="s">
        <v>229560</v>
      </c>
      <c r="P64352" t="s">
        <v>229560</v>
      </c>
      <c r="Q64352" t="s">
        <v>121436</v>
      </c>
      <c r="R64352" t="s">
        <v>223551</v>
      </c>
      <c r="S64352" t="s">
        <v>212718</v>
      </c>
    </row>
    <row r="64353" spans="1:19" x14ac:dyDescent="0.35">
      <c r="A64353" s="1">
        <v>80251</v>
      </c>
      <c r="B64353" t="s">
        <v>38487</v>
      </c>
      <c r="C64353" t="s">
        <v>109602</v>
      </c>
      <c r="D64353" t="s">
        <v>4</v>
      </c>
      <c r="F64353" t="s">
        <v>120876</v>
      </c>
      <c r="G64353">
        <v>4.4999999999999998E-7</v>
      </c>
      <c r="H64353" t="s">
        <v>38487</v>
      </c>
      <c r="I64353" t="s">
        <v>162952</v>
      </c>
      <c r="J64353" s="2" t="s">
        <v>205960</v>
      </c>
      <c r="K64353" t="s">
        <v>223608</v>
      </c>
      <c r="L64353" t="s">
        <v>228704</v>
      </c>
      <c r="M64353" t="s">
        <v>228709</v>
      </c>
      <c r="N64353" t="s">
        <v>228829</v>
      </c>
      <c r="O64353" t="s">
        <v>229109</v>
      </c>
      <c r="P64353" t="s">
        <v>229109</v>
      </c>
      <c r="Q64353" t="s">
        <v>120056</v>
      </c>
      <c r="R64353" t="s">
        <v>223551</v>
      </c>
      <c r="S64353" t="s">
        <v>212718</v>
      </c>
    </row>
    <row r="64354" spans="1:19" x14ac:dyDescent="0.35">
      <c r="A64354" s="1">
        <v>80253</v>
      </c>
      <c r="B64354" t="s">
        <v>38487</v>
      </c>
      <c r="C64354" t="s">
        <v>109603</v>
      </c>
      <c r="D64354" t="s">
        <v>4</v>
      </c>
      <c r="F64354" t="s">
        <v>120110</v>
      </c>
      <c r="G64354">
        <v>4.6874099999999998E-7</v>
      </c>
      <c r="H64354" t="s">
        <v>38487</v>
      </c>
      <c r="I64354" t="s">
        <v>162952</v>
      </c>
      <c r="J64354" s="2" t="s">
        <v>205960</v>
      </c>
      <c r="K64354" t="s">
        <v>223608</v>
      </c>
      <c r="L64354" t="s">
        <v>228704</v>
      </c>
      <c r="M64354" t="s">
        <v>228709</v>
      </c>
      <c r="N64354" t="s">
        <v>228829</v>
      </c>
      <c r="O64354" t="s">
        <v>229109</v>
      </c>
      <c r="P64354" t="s">
        <v>229109</v>
      </c>
      <c r="Q64354" t="s">
        <v>120056</v>
      </c>
      <c r="R64354" t="s">
        <v>223551</v>
      </c>
      <c r="S64354" t="s">
        <v>212718</v>
      </c>
    </row>
    <row r="64355" spans="1:19" x14ac:dyDescent="0.35">
      <c r="A64355" s="1">
        <v>80254</v>
      </c>
      <c r="B64355" t="s">
        <v>38488</v>
      </c>
      <c r="C64355" t="s">
        <v>109604</v>
      </c>
      <c r="D64355" t="s">
        <v>4</v>
      </c>
      <c r="F64355" t="s">
        <v>120449</v>
      </c>
      <c r="G64355">
        <v>8.1142199999999995E-7</v>
      </c>
      <c r="H64355" t="s">
        <v>38488</v>
      </c>
      <c r="I64355" t="s">
        <v>162953</v>
      </c>
      <c r="J64355" s="2" t="s">
        <v>205961</v>
      </c>
      <c r="K64355" t="s">
        <v>223551</v>
      </c>
      <c r="L64355" t="s">
        <v>228704</v>
      </c>
      <c r="M64355" t="s">
        <v>228717</v>
      </c>
      <c r="N64355" t="s">
        <v>228845</v>
      </c>
      <c r="O64355" t="s">
        <v>229130</v>
      </c>
      <c r="P64355" t="s">
        <v>229130</v>
      </c>
      <c r="R64355" t="s">
        <v>223551</v>
      </c>
      <c r="S64355" t="s">
        <v>212718</v>
      </c>
    </row>
    <row r="64356" spans="1:19" x14ac:dyDescent="0.35">
      <c r="A64356" s="1">
        <v>80255</v>
      </c>
      <c r="B64356" t="s">
        <v>38489</v>
      </c>
      <c r="C64356" t="s">
        <v>109605</v>
      </c>
      <c r="D64356" t="s">
        <v>4</v>
      </c>
      <c r="F64356" t="s">
        <v>121147</v>
      </c>
      <c r="G64356">
        <v>2.4999999999999999E-8</v>
      </c>
      <c r="H64356" t="s">
        <v>38489</v>
      </c>
      <c r="I64356" t="s">
        <v>162954</v>
      </c>
      <c r="K64356" t="s">
        <v>223551</v>
      </c>
      <c r="L64356" t="s">
        <v>228704</v>
      </c>
      <c r="Q64356" t="s">
        <v>120216</v>
      </c>
      <c r="R64356" t="s">
        <v>223551</v>
      </c>
      <c r="S64356" t="s">
        <v>212718</v>
      </c>
    </row>
    <row r="64357" spans="1:19" x14ac:dyDescent="0.35">
      <c r="A64357" s="1">
        <v>80256</v>
      </c>
      <c r="B64357" t="s">
        <v>38490</v>
      </c>
      <c r="C64357" t="s">
        <v>109606</v>
      </c>
      <c r="D64357" t="s">
        <v>4</v>
      </c>
      <c r="F64357" t="s">
        <v>121606</v>
      </c>
      <c r="G64357">
        <v>4.0000000000000001E-8</v>
      </c>
      <c r="H64357" t="s">
        <v>38490</v>
      </c>
      <c r="I64357" t="s">
        <v>162955</v>
      </c>
      <c r="K64357" t="s">
        <v>223609</v>
      </c>
      <c r="L64357" t="s">
        <v>228704</v>
      </c>
      <c r="M64357" t="s">
        <v>228736</v>
      </c>
      <c r="N64357" t="s">
        <v>228836</v>
      </c>
      <c r="O64357" t="s">
        <v>229179</v>
      </c>
      <c r="P64357" t="s">
        <v>229179</v>
      </c>
      <c r="R64357" t="s">
        <v>223551</v>
      </c>
      <c r="S64357" t="s">
        <v>212718</v>
      </c>
    </row>
    <row r="64358" spans="1:19" x14ac:dyDescent="0.35">
      <c r="A64358" s="1">
        <v>80257</v>
      </c>
      <c r="B64358" t="s">
        <v>38491</v>
      </c>
      <c r="C64358" t="s">
        <v>109607</v>
      </c>
      <c r="D64358" t="s">
        <v>4</v>
      </c>
      <c r="F64358" t="s">
        <v>120327</v>
      </c>
      <c r="G64358">
        <v>6.8141999999999989E-8</v>
      </c>
      <c r="H64358" t="s">
        <v>38491</v>
      </c>
      <c r="I64358" t="s">
        <v>162956</v>
      </c>
      <c r="J64358" s="2" t="s">
        <v>205962</v>
      </c>
      <c r="K64358" t="s">
        <v>223551</v>
      </c>
      <c r="L64358" t="s">
        <v>228704</v>
      </c>
      <c r="M64358" t="s">
        <v>228720</v>
      </c>
      <c r="N64358" t="s">
        <v>228890</v>
      </c>
      <c r="O64358" t="s">
        <v>229136</v>
      </c>
      <c r="P64358" t="s">
        <v>232826</v>
      </c>
      <c r="R64358" t="s">
        <v>223551</v>
      </c>
      <c r="S64358" t="s">
        <v>212718</v>
      </c>
    </row>
    <row r="64359" spans="1:19" x14ac:dyDescent="0.35">
      <c r="A64359" s="1">
        <v>80258</v>
      </c>
      <c r="B64359" t="s">
        <v>38492</v>
      </c>
      <c r="C64359" t="s">
        <v>109608</v>
      </c>
      <c r="D64359" t="s">
        <v>4</v>
      </c>
      <c r="F64359" t="s">
        <v>121258</v>
      </c>
      <c r="G64359">
        <v>4.9999999999999998E-8</v>
      </c>
      <c r="H64359" t="s">
        <v>38492</v>
      </c>
      <c r="I64359" t="s">
        <v>162957</v>
      </c>
      <c r="J64359" s="2" t="s">
        <v>205963</v>
      </c>
      <c r="K64359" t="s">
        <v>223572</v>
      </c>
      <c r="L64359" t="s">
        <v>228706</v>
      </c>
      <c r="M64359" t="s">
        <v>8</v>
      </c>
      <c r="N64359" t="s">
        <v>228828</v>
      </c>
      <c r="O64359" t="s">
        <v>229113</v>
      </c>
      <c r="P64359" t="s">
        <v>230081</v>
      </c>
      <c r="Q64359" t="s">
        <v>120787</v>
      </c>
      <c r="R64359" t="s">
        <v>223551</v>
      </c>
      <c r="S64359" t="s">
        <v>212718</v>
      </c>
    </row>
    <row r="64360" spans="1:19" x14ac:dyDescent="0.35">
      <c r="A64360" s="1">
        <v>80259</v>
      </c>
      <c r="B64360" t="s">
        <v>38492</v>
      </c>
      <c r="C64360" t="s">
        <v>109609</v>
      </c>
      <c r="D64360" t="s">
        <v>4</v>
      </c>
      <c r="F64360" t="s">
        <v>120278</v>
      </c>
      <c r="G64360">
        <v>8.5000000000000001E-7</v>
      </c>
      <c r="H64360" t="s">
        <v>38492</v>
      </c>
      <c r="I64360" t="s">
        <v>162957</v>
      </c>
      <c r="J64360" s="2" t="s">
        <v>205963</v>
      </c>
      <c r="K64360" t="s">
        <v>223572</v>
      </c>
      <c r="L64360" t="s">
        <v>228706</v>
      </c>
      <c r="M64360" t="s">
        <v>8</v>
      </c>
      <c r="N64360" t="s">
        <v>228828</v>
      </c>
      <c r="O64360" t="s">
        <v>229113</v>
      </c>
      <c r="P64360" t="s">
        <v>230081</v>
      </c>
      <c r="Q64360" t="s">
        <v>120787</v>
      </c>
      <c r="R64360" t="s">
        <v>223551</v>
      </c>
      <c r="S64360" t="s">
        <v>212718</v>
      </c>
    </row>
    <row r="64361" spans="1:19" x14ac:dyDescent="0.35">
      <c r="A64361" s="1">
        <v>80260</v>
      </c>
      <c r="B64361" t="s">
        <v>38492</v>
      </c>
      <c r="C64361" t="s">
        <v>109610</v>
      </c>
      <c r="D64361" t="s">
        <v>4</v>
      </c>
      <c r="F64361" t="s">
        <v>120245</v>
      </c>
      <c r="G64361">
        <v>1.1999999999999999E-6</v>
      </c>
      <c r="H64361" t="s">
        <v>38492</v>
      </c>
      <c r="I64361" t="s">
        <v>162957</v>
      </c>
      <c r="J64361" s="2" t="s">
        <v>205963</v>
      </c>
      <c r="K64361" t="s">
        <v>223572</v>
      </c>
      <c r="L64361" t="s">
        <v>228706</v>
      </c>
      <c r="M64361" t="s">
        <v>8</v>
      </c>
      <c r="N64361" t="s">
        <v>228828</v>
      </c>
      <c r="O64361" t="s">
        <v>229113</v>
      </c>
      <c r="P64361" t="s">
        <v>230081</v>
      </c>
      <c r="Q64361" t="s">
        <v>120787</v>
      </c>
      <c r="R64361" t="s">
        <v>223551</v>
      </c>
      <c r="S64361" t="s">
        <v>212718</v>
      </c>
    </row>
    <row r="64362" spans="1:19" x14ac:dyDescent="0.35">
      <c r="A64362" s="1">
        <v>80261</v>
      </c>
      <c r="B64362" t="s">
        <v>38493</v>
      </c>
      <c r="C64362" t="s">
        <v>109611</v>
      </c>
      <c r="D64362" t="s">
        <v>5</v>
      </c>
      <c r="E64362" t="s">
        <v>119955</v>
      </c>
      <c r="F64362" t="s">
        <v>122149</v>
      </c>
      <c r="G64362">
        <v>1.9298999999999999E-6</v>
      </c>
      <c r="H64362" t="s">
        <v>38493</v>
      </c>
      <c r="I64362" t="s">
        <v>162958</v>
      </c>
      <c r="J64362" s="2" t="s">
        <v>205964</v>
      </c>
      <c r="K64362" t="s">
        <v>223610</v>
      </c>
      <c r="L64362" t="s">
        <v>228704</v>
      </c>
      <c r="M64362" t="s">
        <v>15</v>
      </c>
      <c r="N64362" t="s">
        <v>228849</v>
      </c>
      <c r="O64362" t="s">
        <v>229134</v>
      </c>
      <c r="P64362" t="s">
        <v>229134</v>
      </c>
      <c r="Q64362" t="s">
        <v>120787</v>
      </c>
      <c r="R64362" t="s">
        <v>223551</v>
      </c>
      <c r="S64362" t="s">
        <v>212718</v>
      </c>
    </row>
    <row r="64363" spans="1:19" x14ac:dyDescent="0.35">
      <c r="A64363" s="1">
        <v>80262</v>
      </c>
      <c r="B64363" t="s">
        <v>38494</v>
      </c>
      <c r="C64363" t="s">
        <v>109612</v>
      </c>
      <c r="D64363" t="s">
        <v>4</v>
      </c>
      <c r="F64363" t="s">
        <v>122093</v>
      </c>
      <c r="G64363">
        <v>8.0000000000000007E-7</v>
      </c>
      <c r="H64363" t="s">
        <v>38494</v>
      </c>
      <c r="I64363" t="s">
        <v>162959</v>
      </c>
      <c r="J64363" s="2" t="s">
        <v>205965</v>
      </c>
      <c r="K64363" t="s">
        <v>223611</v>
      </c>
      <c r="L64363" t="s">
        <v>228704</v>
      </c>
      <c r="M64363" t="s">
        <v>8</v>
      </c>
      <c r="N64363" t="s">
        <v>228828</v>
      </c>
      <c r="O64363" t="s">
        <v>229113</v>
      </c>
      <c r="P64363" t="s">
        <v>230081</v>
      </c>
      <c r="Q64363" t="s">
        <v>120635</v>
      </c>
      <c r="R64363" t="s">
        <v>223551</v>
      </c>
      <c r="S64363" t="s">
        <v>212718</v>
      </c>
    </row>
    <row r="64364" spans="1:19" x14ac:dyDescent="0.35">
      <c r="A64364" s="1">
        <v>80265</v>
      </c>
      <c r="B64364" t="s">
        <v>38495</v>
      </c>
      <c r="C64364" t="s">
        <v>109613</v>
      </c>
      <c r="D64364" t="s">
        <v>4</v>
      </c>
      <c r="F64364" t="s">
        <v>122768</v>
      </c>
      <c r="G64364">
        <v>2E-8</v>
      </c>
      <c r="H64364" t="s">
        <v>38495</v>
      </c>
      <c r="I64364" t="s">
        <v>162960</v>
      </c>
      <c r="J64364" s="2" t="s">
        <v>205966</v>
      </c>
      <c r="K64364" t="s">
        <v>223557</v>
      </c>
      <c r="L64364" t="s">
        <v>228705</v>
      </c>
      <c r="M64364" t="s">
        <v>8</v>
      </c>
      <c r="N64364" t="s">
        <v>228828</v>
      </c>
      <c r="O64364" t="s">
        <v>229113</v>
      </c>
      <c r="P64364" t="s">
        <v>230081</v>
      </c>
      <c r="Q64364" t="s">
        <v>120619</v>
      </c>
      <c r="R64364" t="s">
        <v>223551</v>
      </c>
      <c r="S64364" t="s">
        <v>212718</v>
      </c>
    </row>
    <row r="64365" spans="1:19" x14ac:dyDescent="0.35">
      <c r="A64365" s="1">
        <v>80266</v>
      </c>
      <c r="B64365" t="s">
        <v>38495</v>
      </c>
      <c r="C64365" t="s">
        <v>109614</v>
      </c>
      <c r="D64365" t="s">
        <v>4</v>
      </c>
      <c r="F64365" t="s">
        <v>120364</v>
      </c>
      <c r="G64365">
        <v>9.2000000000000003E-8</v>
      </c>
      <c r="H64365" t="s">
        <v>38495</v>
      </c>
      <c r="I64365" t="s">
        <v>162960</v>
      </c>
      <c r="J64365" s="2" t="s">
        <v>205966</v>
      </c>
      <c r="K64365" t="s">
        <v>223557</v>
      </c>
      <c r="L64365" t="s">
        <v>228705</v>
      </c>
      <c r="M64365" t="s">
        <v>8</v>
      </c>
      <c r="N64365" t="s">
        <v>228828</v>
      </c>
      <c r="O64365" t="s">
        <v>229113</v>
      </c>
      <c r="P64365" t="s">
        <v>230081</v>
      </c>
      <c r="Q64365" t="s">
        <v>120619</v>
      </c>
      <c r="R64365" t="s">
        <v>223551</v>
      </c>
      <c r="S64365" t="s">
        <v>212718</v>
      </c>
    </row>
    <row r="64366" spans="1:19" x14ac:dyDescent="0.35">
      <c r="A64366" s="1">
        <v>80268</v>
      </c>
      <c r="B64366" t="s">
        <v>38496</v>
      </c>
      <c r="C64366" t="s">
        <v>109615</v>
      </c>
      <c r="D64366" t="s">
        <v>5</v>
      </c>
      <c r="E64366" t="s">
        <v>119956</v>
      </c>
      <c r="F64366" t="s">
        <v>121939</v>
      </c>
      <c r="G64366">
        <v>2.5089999999999999E-5</v>
      </c>
      <c r="H64366" t="s">
        <v>38496</v>
      </c>
      <c r="I64366" t="s">
        <v>162961</v>
      </c>
      <c r="J64366" s="2" t="s">
        <v>205967</v>
      </c>
      <c r="K64366" t="s">
        <v>223612</v>
      </c>
      <c r="L64366" t="s">
        <v>228704</v>
      </c>
      <c r="M64366" t="s">
        <v>11</v>
      </c>
      <c r="N64366" t="s">
        <v>228868</v>
      </c>
      <c r="O64366" t="s">
        <v>229164</v>
      </c>
      <c r="P64366" t="s">
        <v>230105</v>
      </c>
      <c r="Q64366" t="s">
        <v>123278</v>
      </c>
      <c r="R64366" t="s">
        <v>153102</v>
      </c>
      <c r="S64366" t="s">
        <v>233770</v>
      </c>
    </row>
    <row r="64367" spans="1:19" x14ac:dyDescent="0.35">
      <c r="A64367" s="1">
        <v>80271</v>
      </c>
      <c r="B64367" t="s">
        <v>38497</v>
      </c>
      <c r="C64367" t="s">
        <v>109616</v>
      </c>
      <c r="D64367" t="s">
        <v>4</v>
      </c>
      <c r="F64367" t="s">
        <v>120646</v>
      </c>
      <c r="G64367">
        <v>5.5000000000000003E-7</v>
      </c>
      <c r="H64367" t="s">
        <v>38497</v>
      </c>
      <c r="I64367" t="s">
        <v>162962</v>
      </c>
      <c r="J64367" s="2" t="s">
        <v>205968</v>
      </c>
      <c r="K64367" t="s">
        <v>223613</v>
      </c>
      <c r="L64367" t="s">
        <v>228704</v>
      </c>
      <c r="M64367" t="s">
        <v>8</v>
      </c>
      <c r="N64367" t="s">
        <v>228853</v>
      </c>
      <c r="O64367" t="s">
        <v>229141</v>
      </c>
      <c r="P64367" t="s">
        <v>229141</v>
      </c>
      <c r="Q64367" t="s">
        <v>120008</v>
      </c>
      <c r="R64367" t="s">
        <v>153102</v>
      </c>
      <c r="S64367" t="s">
        <v>233770</v>
      </c>
    </row>
    <row r="64368" spans="1:19" x14ac:dyDescent="0.35">
      <c r="A64368" s="1">
        <v>80272</v>
      </c>
      <c r="B64368" t="s">
        <v>38498</v>
      </c>
      <c r="C64368" t="s">
        <v>109617</v>
      </c>
      <c r="D64368" t="s">
        <v>4</v>
      </c>
      <c r="F64368" t="s">
        <v>120060</v>
      </c>
      <c r="G64368">
        <v>9.9999999999999995E-8</v>
      </c>
      <c r="H64368" t="s">
        <v>38498</v>
      </c>
      <c r="I64368" t="s">
        <v>162963</v>
      </c>
      <c r="J64368" s="2" t="s">
        <v>205969</v>
      </c>
      <c r="K64368" t="s">
        <v>153102</v>
      </c>
      <c r="L64368" t="s">
        <v>228704</v>
      </c>
      <c r="M64368" t="s">
        <v>10</v>
      </c>
      <c r="N64368" t="s">
        <v>229047</v>
      </c>
      <c r="O64368" t="s">
        <v>230045</v>
      </c>
      <c r="P64368" t="s">
        <v>230045</v>
      </c>
      <c r="Q64368" t="s">
        <v>121689</v>
      </c>
      <c r="R64368" t="s">
        <v>153102</v>
      </c>
      <c r="S64368" t="s">
        <v>233770</v>
      </c>
    </row>
    <row r="64369" spans="1:19" x14ac:dyDescent="0.35">
      <c r="A64369" s="1">
        <v>80273</v>
      </c>
      <c r="B64369" t="s">
        <v>38498</v>
      </c>
      <c r="C64369" t="s">
        <v>109618</v>
      </c>
      <c r="D64369" t="s">
        <v>4</v>
      </c>
      <c r="F64369" t="s">
        <v>121689</v>
      </c>
      <c r="G64369">
        <v>4.9999999999999998E-7</v>
      </c>
      <c r="H64369" t="s">
        <v>38498</v>
      </c>
      <c r="I64369" t="s">
        <v>162963</v>
      </c>
      <c r="J64369" s="2" t="s">
        <v>205969</v>
      </c>
      <c r="K64369" t="s">
        <v>153102</v>
      </c>
      <c r="L64369" t="s">
        <v>228704</v>
      </c>
      <c r="M64369" t="s">
        <v>10</v>
      </c>
      <c r="N64369" t="s">
        <v>229047</v>
      </c>
      <c r="O64369" t="s">
        <v>230045</v>
      </c>
      <c r="P64369" t="s">
        <v>230045</v>
      </c>
      <c r="Q64369" t="s">
        <v>121689</v>
      </c>
      <c r="R64369" t="s">
        <v>153102</v>
      </c>
      <c r="S64369" t="s">
        <v>233770</v>
      </c>
    </row>
    <row r="64370" spans="1:19" x14ac:dyDescent="0.35">
      <c r="A64370" s="1">
        <v>80275</v>
      </c>
      <c r="B64370" t="s">
        <v>38499</v>
      </c>
      <c r="C64370" t="s">
        <v>109619</v>
      </c>
      <c r="D64370" t="s">
        <v>5</v>
      </c>
      <c r="E64370" t="s">
        <v>119956</v>
      </c>
      <c r="F64370" t="s">
        <v>120032</v>
      </c>
      <c r="G64370">
        <v>2.5000000000000001E-5</v>
      </c>
      <c r="H64370" t="s">
        <v>38499</v>
      </c>
      <c r="I64370" t="s">
        <v>162964</v>
      </c>
      <c r="J64370" s="2" t="s">
        <v>205970</v>
      </c>
      <c r="K64370" t="s">
        <v>223614</v>
      </c>
      <c r="L64370" t="s">
        <v>228704</v>
      </c>
      <c r="M64370" t="s">
        <v>8</v>
      </c>
      <c r="N64370" t="s">
        <v>228864</v>
      </c>
      <c r="O64370" t="s">
        <v>229571</v>
      </c>
      <c r="P64370" t="s">
        <v>229571</v>
      </c>
      <c r="R64370" t="s">
        <v>153102</v>
      </c>
      <c r="S64370" t="s">
        <v>233770</v>
      </c>
    </row>
    <row r="64371" spans="1:19" x14ac:dyDescent="0.35">
      <c r="A64371" s="1">
        <v>80276</v>
      </c>
      <c r="B64371" t="s">
        <v>38500</v>
      </c>
      <c r="C64371" t="s">
        <v>109620</v>
      </c>
      <c r="D64371" t="s">
        <v>4</v>
      </c>
      <c r="F64371" t="s">
        <v>121772</v>
      </c>
      <c r="G64371">
        <v>7.4999999999999997E-8</v>
      </c>
      <c r="H64371" t="s">
        <v>38500</v>
      </c>
      <c r="I64371" t="s">
        <v>162965</v>
      </c>
      <c r="J64371" s="2" t="s">
        <v>205971</v>
      </c>
      <c r="K64371" t="s">
        <v>223615</v>
      </c>
      <c r="L64371" t="s">
        <v>228704</v>
      </c>
      <c r="M64371" t="s">
        <v>8</v>
      </c>
      <c r="N64371" t="s">
        <v>228896</v>
      </c>
      <c r="O64371" t="s">
        <v>229210</v>
      </c>
      <c r="P64371" t="s">
        <v>229210</v>
      </c>
      <c r="Q64371" t="s">
        <v>121871</v>
      </c>
      <c r="R64371" t="s">
        <v>153102</v>
      </c>
      <c r="S64371" t="s">
        <v>233770</v>
      </c>
    </row>
    <row r="64372" spans="1:19" x14ac:dyDescent="0.35">
      <c r="A64372" s="1">
        <v>80277</v>
      </c>
      <c r="B64372" t="s">
        <v>38500</v>
      </c>
      <c r="C64372" t="s">
        <v>109621</v>
      </c>
      <c r="D64372" t="s">
        <v>4</v>
      </c>
      <c r="F64372" t="s">
        <v>122083</v>
      </c>
      <c r="G64372">
        <v>8.7499999999999999E-7</v>
      </c>
      <c r="H64372" t="s">
        <v>38500</v>
      </c>
      <c r="I64372" t="s">
        <v>162965</v>
      </c>
      <c r="J64372" s="2" t="s">
        <v>205971</v>
      </c>
      <c r="K64372" t="s">
        <v>223615</v>
      </c>
      <c r="L64372" t="s">
        <v>228704</v>
      </c>
      <c r="M64372" t="s">
        <v>8</v>
      </c>
      <c r="N64372" t="s">
        <v>228896</v>
      </c>
      <c r="O64372" t="s">
        <v>229210</v>
      </c>
      <c r="P64372" t="s">
        <v>229210</v>
      </c>
      <c r="Q64372" t="s">
        <v>121871</v>
      </c>
      <c r="R64372" t="s">
        <v>153102</v>
      </c>
      <c r="S64372" t="s">
        <v>233770</v>
      </c>
    </row>
    <row r="64373" spans="1:19" x14ac:dyDescent="0.35">
      <c r="A64373" s="1">
        <v>80278</v>
      </c>
      <c r="B64373" t="s">
        <v>38501</v>
      </c>
      <c r="C64373" t="s">
        <v>109622</v>
      </c>
      <c r="D64373" t="s">
        <v>4</v>
      </c>
      <c r="F64373" t="s">
        <v>120018</v>
      </c>
      <c r="G64373">
        <v>2.5000000000000002E-6</v>
      </c>
      <c r="H64373" t="s">
        <v>38501</v>
      </c>
      <c r="I64373" t="s">
        <v>162966</v>
      </c>
      <c r="K64373" t="s">
        <v>223616</v>
      </c>
      <c r="L64373" t="s">
        <v>228704</v>
      </c>
      <c r="Q64373" t="s">
        <v>120917</v>
      </c>
      <c r="R64373" t="s">
        <v>153102</v>
      </c>
      <c r="S64373" t="s">
        <v>233770</v>
      </c>
    </row>
    <row r="64374" spans="1:19" x14ac:dyDescent="0.35">
      <c r="A64374" s="1">
        <v>80279</v>
      </c>
      <c r="B64374" t="s">
        <v>38502</v>
      </c>
      <c r="C64374" t="s">
        <v>109623</v>
      </c>
      <c r="D64374" t="s">
        <v>4</v>
      </c>
      <c r="F64374" t="s">
        <v>121557</v>
      </c>
      <c r="G64374">
        <v>7.0000000000000005E-8</v>
      </c>
      <c r="H64374" t="s">
        <v>38502</v>
      </c>
      <c r="I64374" t="s">
        <v>162967</v>
      </c>
      <c r="J64374" s="2" t="s">
        <v>205972</v>
      </c>
      <c r="K64374" t="s">
        <v>153102</v>
      </c>
      <c r="L64374" t="s">
        <v>228704</v>
      </c>
      <c r="M64374" t="s">
        <v>8</v>
      </c>
      <c r="N64374" t="s">
        <v>228841</v>
      </c>
      <c r="O64374" t="s">
        <v>229159</v>
      </c>
      <c r="P64374" t="s">
        <v>229159</v>
      </c>
      <c r="R64374" t="s">
        <v>153102</v>
      </c>
      <c r="S64374" t="s">
        <v>233770</v>
      </c>
    </row>
    <row r="64375" spans="1:19" x14ac:dyDescent="0.35">
      <c r="A64375" s="1">
        <v>80280</v>
      </c>
      <c r="B64375" t="s">
        <v>38503</v>
      </c>
      <c r="C64375" t="s">
        <v>109624</v>
      </c>
      <c r="D64375" t="s">
        <v>4</v>
      </c>
      <c r="F64375" t="s">
        <v>120624</v>
      </c>
      <c r="G64375">
        <v>1.4999999999999999E-7</v>
      </c>
      <c r="H64375" t="s">
        <v>38503</v>
      </c>
      <c r="I64375" t="s">
        <v>162968</v>
      </c>
      <c r="J64375" s="2" t="s">
        <v>205973</v>
      </c>
      <c r="K64375" t="s">
        <v>223617</v>
      </c>
      <c r="L64375" t="s">
        <v>228704</v>
      </c>
      <c r="M64375" t="s">
        <v>8</v>
      </c>
      <c r="N64375" t="s">
        <v>228832</v>
      </c>
      <c r="O64375" t="s">
        <v>229354</v>
      </c>
      <c r="P64375" t="s">
        <v>232827</v>
      </c>
      <c r="Q64375" t="s">
        <v>120027</v>
      </c>
      <c r="R64375" t="s">
        <v>153102</v>
      </c>
      <c r="S64375" t="s">
        <v>233770</v>
      </c>
    </row>
    <row r="64376" spans="1:19" x14ac:dyDescent="0.35">
      <c r="A64376" s="1">
        <v>80282</v>
      </c>
      <c r="B64376" t="s">
        <v>38504</v>
      </c>
      <c r="C64376" t="s">
        <v>109625</v>
      </c>
      <c r="D64376" t="s">
        <v>5</v>
      </c>
      <c r="F64376" t="s">
        <v>120565</v>
      </c>
      <c r="G64376">
        <v>4.0943919999999999E-6</v>
      </c>
      <c r="H64376" t="s">
        <v>38504</v>
      </c>
      <c r="I64376" t="s">
        <v>162969</v>
      </c>
      <c r="J64376" s="2" t="s">
        <v>205974</v>
      </c>
      <c r="K64376" t="s">
        <v>153102</v>
      </c>
      <c r="L64376" t="s">
        <v>228704</v>
      </c>
      <c r="M64376" t="s">
        <v>15</v>
      </c>
      <c r="N64376" t="s">
        <v>228849</v>
      </c>
      <c r="O64376" t="s">
        <v>229134</v>
      </c>
      <c r="P64376" t="s">
        <v>232828</v>
      </c>
      <c r="Q64376" t="s">
        <v>120056</v>
      </c>
      <c r="R64376" t="s">
        <v>153102</v>
      </c>
      <c r="S64376" t="s">
        <v>233770</v>
      </c>
    </row>
    <row r="64377" spans="1:19" x14ac:dyDescent="0.35">
      <c r="A64377" s="1">
        <v>80283</v>
      </c>
      <c r="B64377" t="s">
        <v>38505</v>
      </c>
      <c r="C64377" t="s">
        <v>109626</v>
      </c>
      <c r="D64377" t="s">
        <v>5</v>
      </c>
      <c r="F64377" t="s">
        <v>120417</v>
      </c>
      <c r="G64377">
        <v>7.232048E-6</v>
      </c>
      <c r="H64377" t="s">
        <v>38505</v>
      </c>
      <c r="I64377" t="s">
        <v>162970</v>
      </c>
      <c r="J64377" s="2" t="s">
        <v>205975</v>
      </c>
      <c r="K64377" t="s">
        <v>223618</v>
      </c>
      <c r="L64377" t="s">
        <v>228704</v>
      </c>
      <c r="M64377" t="s">
        <v>228756</v>
      </c>
      <c r="N64377" t="s">
        <v>228927</v>
      </c>
      <c r="O64377" t="s">
        <v>229304</v>
      </c>
      <c r="P64377" t="s">
        <v>229304</v>
      </c>
      <c r="R64377" t="s">
        <v>153102</v>
      </c>
      <c r="S64377" t="s">
        <v>233770</v>
      </c>
    </row>
    <row r="64378" spans="1:19" x14ac:dyDescent="0.35">
      <c r="A64378" s="1">
        <v>80284</v>
      </c>
      <c r="B64378" t="s">
        <v>38506</v>
      </c>
      <c r="C64378" t="s">
        <v>109627</v>
      </c>
      <c r="D64378" t="s">
        <v>3</v>
      </c>
      <c r="F64378" t="s">
        <v>120266</v>
      </c>
      <c r="G64378">
        <v>2.2000000000000001E-4</v>
      </c>
      <c r="H64378" t="s">
        <v>38506</v>
      </c>
      <c r="I64378" t="s">
        <v>162971</v>
      </c>
      <c r="J64378" s="2" t="s">
        <v>205976</v>
      </c>
      <c r="K64378" t="s">
        <v>223619</v>
      </c>
      <c r="L64378" t="s">
        <v>228704</v>
      </c>
      <c r="M64378" t="s">
        <v>8</v>
      </c>
      <c r="N64378" t="s">
        <v>228841</v>
      </c>
      <c r="O64378" t="s">
        <v>229159</v>
      </c>
      <c r="P64378" t="s">
        <v>229159</v>
      </c>
      <c r="R64378" t="s">
        <v>153102</v>
      </c>
      <c r="S64378" t="s">
        <v>233770</v>
      </c>
    </row>
    <row r="64379" spans="1:19" x14ac:dyDescent="0.35">
      <c r="A64379" s="1">
        <v>80285</v>
      </c>
      <c r="B64379" t="s">
        <v>38507</v>
      </c>
      <c r="C64379" t="s">
        <v>109628</v>
      </c>
      <c r="D64379" t="s">
        <v>5</v>
      </c>
      <c r="E64379" t="s">
        <v>119955</v>
      </c>
      <c r="F64379" t="s">
        <v>121799</v>
      </c>
      <c r="G64379">
        <v>2.4999999999999999E-8</v>
      </c>
      <c r="H64379" t="s">
        <v>38507</v>
      </c>
      <c r="I64379" t="s">
        <v>162972</v>
      </c>
      <c r="J64379" s="2" t="s">
        <v>205977</v>
      </c>
      <c r="K64379" t="s">
        <v>153102</v>
      </c>
      <c r="L64379" t="s">
        <v>228704</v>
      </c>
      <c r="M64379" t="s">
        <v>8</v>
      </c>
      <c r="N64379" t="s">
        <v>228841</v>
      </c>
      <c r="O64379" t="s">
        <v>229159</v>
      </c>
      <c r="P64379" t="s">
        <v>229159</v>
      </c>
      <c r="R64379" t="s">
        <v>153102</v>
      </c>
      <c r="S64379" t="s">
        <v>233770</v>
      </c>
    </row>
    <row r="64380" spans="1:19" x14ac:dyDescent="0.35">
      <c r="A64380" s="1">
        <v>80286</v>
      </c>
      <c r="B64380" t="s">
        <v>38508</v>
      </c>
      <c r="C64380" t="s">
        <v>109629</v>
      </c>
      <c r="D64380" t="s">
        <v>3</v>
      </c>
      <c r="F64380" t="s">
        <v>123033</v>
      </c>
      <c r="G64380">
        <v>1.0499999999999999E-5</v>
      </c>
      <c r="H64380" t="s">
        <v>38508</v>
      </c>
      <c r="I64380" t="s">
        <v>162973</v>
      </c>
      <c r="J64380" s="2" t="s">
        <v>205978</v>
      </c>
      <c r="K64380" t="s">
        <v>153102</v>
      </c>
      <c r="L64380" t="s">
        <v>228704</v>
      </c>
      <c r="M64380" t="s">
        <v>12</v>
      </c>
      <c r="N64380" t="s">
        <v>228919</v>
      </c>
      <c r="O64380" t="s">
        <v>229284</v>
      </c>
      <c r="P64380" t="s">
        <v>229284</v>
      </c>
      <c r="Q64380" t="s">
        <v>120060</v>
      </c>
      <c r="R64380" t="s">
        <v>153102</v>
      </c>
      <c r="S64380" t="s">
        <v>233770</v>
      </c>
    </row>
    <row r="64381" spans="1:19" x14ac:dyDescent="0.35">
      <c r="A64381" s="1">
        <v>80288</v>
      </c>
      <c r="B64381" t="s">
        <v>38509</v>
      </c>
      <c r="C64381" t="s">
        <v>109630</v>
      </c>
      <c r="D64381" t="s">
        <v>4</v>
      </c>
      <c r="F64381" t="s">
        <v>120149</v>
      </c>
      <c r="G64381">
        <v>2.9999999999999999E-7</v>
      </c>
      <c r="H64381" t="s">
        <v>38509</v>
      </c>
      <c r="I64381" t="s">
        <v>162974</v>
      </c>
      <c r="J64381" s="2" t="s">
        <v>205979</v>
      </c>
      <c r="K64381" t="s">
        <v>223620</v>
      </c>
      <c r="L64381" t="s">
        <v>228704</v>
      </c>
      <c r="Q64381" t="s">
        <v>120129</v>
      </c>
      <c r="R64381" t="s">
        <v>153102</v>
      </c>
      <c r="S64381" t="s">
        <v>233770</v>
      </c>
    </row>
    <row r="64382" spans="1:19" x14ac:dyDescent="0.35">
      <c r="A64382" s="1">
        <v>80289</v>
      </c>
      <c r="B64382" t="s">
        <v>38510</v>
      </c>
      <c r="C64382" t="s">
        <v>109631</v>
      </c>
      <c r="D64382" t="s">
        <v>5</v>
      </c>
      <c r="F64382" t="s">
        <v>120176</v>
      </c>
      <c r="G64382">
        <v>2.6999999999999999E-5</v>
      </c>
      <c r="H64382" t="s">
        <v>38510</v>
      </c>
      <c r="I64382" t="s">
        <v>162975</v>
      </c>
      <c r="J64382" s="2" t="s">
        <v>205980</v>
      </c>
      <c r="K64382" t="s">
        <v>223621</v>
      </c>
      <c r="L64382" t="s">
        <v>228704</v>
      </c>
      <c r="M64382" t="s">
        <v>8</v>
      </c>
      <c r="N64382" t="s">
        <v>228867</v>
      </c>
      <c r="O64382" t="s">
        <v>229522</v>
      </c>
      <c r="P64382" t="s">
        <v>229522</v>
      </c>
      <c r="R64382" t="s">
        <v>153102</v>
      </c>
      <c r="S64382" t="s">
        <v>233770</v>
      </c>
    </row>
    <row r="64383" spans="1:19" x14ac:dyDescent="0.35">
      <c r="A64383" s="1">
        <v>80291</v>
      </c>
      <c r="B64383" t="s">
        <v>38511</v>
      </c>
      <c r="C64383" t="s">
        <v>109632</v>
      </c>
      <c r="D64383" t="s">
        <v>4</v>
      </c>
      <c r="F64383" t="s">
        <v>120018</v>
      </c>
      <c r="G64383">
        <v>2E-8</v>
      </c>
      <c r="H64383" t="s">
        <v>38511</v>
      </c>
      <c r="I64383" t="s">
        <v>162976</v>
      </c>
      <c r="K64383" t="s">
        <v>153102</v>
      </c>
      <c r="L64383" t="s">
        <v>228705</v>
      </c>
      <c r="M64383" t="s">
        <v>228745</v>
      </c>
      <c r="N64383" t="s">
        <v>228894</v>
      </c>
      <c r="O64383" t="s">
        <v>229207</v>
      </c>
      <c r="P64383" t="s">
        <v>229207</v>
      </c>
      <c r="R64383" t="s">
        <v>153102</v>
      </c>
      <c r="S64383" t="s">
        <v>233770</v>
      </c>
    </row>
    <row r="64384" spans="1:19" x14ac:dyDescent="0.35">
      <c r="A64384" s="1">
        <v>80294</v>
      </c>
      <c r="B64384" t="s">
        <v>38512</v>
      </c>
      <c r="C64384" t="s">
        <v>109633</v>
      </c>
      <c r="D64384" t="s">
        <v>5</v>
      </c>
      <c r="F64384" t="s">
        <v>120428</v>
      </c>
      <c r="G64384">
        <v>2.6000000000000001E-6</v>
      </c>
      <c r="H64384" t="s">
        <v>38512</v>
      </c>
      <c r="I64384" t="s">
        <v>162977</v>
      </c>
      <c r="J64384" s="2" t="s">
        <v>205981</v>
      </c>
      <c r="K64384" t="s">
        <v>223622</v>
      </c>
      <c r="L64384" t="s">
        <v>228704</v>
      </c>
      <c r="M64384" t="s">
        <v>8</v>
      </c>
      <c r="N64384" t="s">
        <v>228898</v>
      </c>
      <c r="O64384" t="s">
        <v>229214</v>
      </c>
      <c r="P64384" t="s">
        <v>229214</v>
      </c>
      <c r="Q64384" t="s">
        <v>120008</v>
      </c>
      <c r="R64384" t="s">
        <v>153102</v>
      </c>
      <c r="S64384" t="s">
        <v>233770</v>
      </c>
    </row>
    <row r="64385" spans="1:19" x14ac:dyDescent="0.35">
      <c r="A64385" s="1">
        <v>80295</v>
      </c>
      <c r="B64385" t="s">
        <v>38512</v>
      </c>
      <c r="C64385" t="s">
        <v>109634</v>
      </c>
      <c r="D64385" t="s">
        <v>3</v>
      </c>
      <c r="F64385" t="s">
        <v>121931</v>
      </c>
      <c r="G64385">
        <v>2.5000000000000002E-6</v>
      </c>
      <c r="H64385" t="s">
        <v>38512</v>
      </c>
      <c r="I64385" t="s">
        <v>162977</v>
      </c>
      <c r="J64385" s="2" t="s">
        <v>205981</v>
      </c>
      <c r="K64385" t="s">
        <v>223622</v>
      </c>
      <c r="L64385" t="s">
        <v>228704</v>
      </c>
      <c r="M64385" t="s">
        <v>8</v>
      </c>
      <c r="N64385" t="s">
        <v>228898</v>
      </c>
      <c r="O64385" t="s">
        <v>229214</v>
      </c>
      <c r="P64385" t="s">
        <v>229214</v>
      </c>
      <c r="Q64385" t="s">
        <v>120008</v>
      </c>
      <c r="R64385" t="s">
        <v>153102</v>
      </c>
      <c r="S64385" t="s">
        <v>233770</v>
      </c>
    </row>
    <row r="64386" spans="1:19" x14ac:dyDescent="0.35">
      <c r="A64386" s="1">
        <v>80296</v>
      </c>
      <c r="B64386" t="s">
        <v>38513</v>
      </c>
      <c r="C64386" t="s">
        <v>109635</v>
      </c>
      <c r="D64386" t="s">
        <v>5</v>
      </c>
      <c r="F64386" t="s">
        <v>120389</v>
      </c>
      <c r="G64386">
        <v>1.424955E-5</v>
      </c>
      <c r="H64386" t="s">
        <v>38513</v>
      </c>
      <c r="I64386" t="s">
        <v>162978</v>
      </c>
      <c r="K64386" t="s">
        <v>223623</v>
      </c>
      <c r="L64386" t="s">
        <v>228704</v>
      </c>
      <c r="M64386" t="s">
        <v>8</v>
      </c>
      <c r="N64386" t="s">
        <v>228896</v>
      </c>
      <c r="O64386" t="s">
        <v>229210</v>
      </c>
      <c r="P64386" t="s">
        <v>232591</v>
      </c>
      <c r="R64386" t="s">
        <v>153102</v>
      </c>
      <c r="S64386" t="s">
        <v>233770</v>
      </c>
    </row>
    <row r="64387" spans="1:19" x14ac:dyDescent="0.35">
      <c r="A64387" s="1">
        <v>80297</v>
      </c>
      <c r="B64387" t="s">
        <v>38514</v>
      </c>
      <c r="C64387" t="s">
        <v>109636</v>
      </c>
      <c r="D64387" t="s">
        <v>5</v>
      </c>
      <c r="F64387" t="s">
        <v>121641</v>
      </c>
      <c r="G64387">
        <v>4.5000000000000001E-6</v>
      </c>
      <c r="H64387" t="s">
        <v>38514</v>
      </c>
      <c r="I64387" t="s">
        <v>162979</v>
      </c>
      <c r="J64387" s="2" t="s">
        <v>205982</v>
      </c>
      <c r="K64387" t="s">
        <v>223624</v>
      </c>
      <c r="L64387" t="s">
        <v>228704</v>
      </c>
      <c r="M64387" t="s">
        <v>8</v>
      </c>
      <c r="N64387" t="s">
        <v>228828</v>
      </c>
      <c r="O64387" t="s">
        <v>229113</v>
      </c>
      <c r="P64387" t="s">
        <v>230102</v>
      </c>
      <c r="Q64387" t="s">
        <v>119973</v>
      </c>
      <c r="R64387" t="s">
        <v>153102</v>
      </c>
      <c r="S64387" t="s">
        <v>233770</v>
      </c>
    </row>
    <row r="64388" spans="1:19" x14ac:dyDescent="0.35">
      <c r="A64388" s="1">
        <v>80298</v>
      </c>
      <c r="B64388" t="s">
        <v>38515</v>
      </c>
      <c r="C64388" t="s">
        <v>109637</v>
      </c>
      <c r="D64388" t="s">
        <v>4</v>
      </c>
      <c r="F64388" t="s">
        <v>120043</v>
      </c>
      <c r="G64388">
        <v>2.5107000000000001E-8</v>
      </c>
      <c r="H64388" t="s">
        <v>38515</v>
      </c>
      <c r="I64388" t="s">
        <v>162980</v>
      </c>
      <c r="J64388" s="2" t="s">
        <v>205983</v>
      </c>
      <c r="K64388" t="s">
        <v>223625</v>
      </c>
      <c r="L64388" t="s">
        <v>228704</v>
      </c>
      <c r="M64388" t="s">
        <v>16</v>
      </c>
      <c r="N64388" t="s">
        <v>228829</v>
      </c>
      <c r="O64388" t="s">
        <v>229115</v>
      </c>
      <c r="P64388" t="s">
        <v>229115</v>
      </c>
      <c r="R64388" t="s">
        <v>153102</v>
      </c>
      <c r="S64388" t="s">
        <v>233770</v>
      </c>
    </row>
    <row r="64389" spans="1:19" x14ac:dyDescent="0.35">
      <c r="A64389" s="1">
        <v>80299</v>
      </c>
      <c r="B64389" t="s">
        <v>38516</v>
      </c>
      <c r="C64389" t="s">
        <v>109638</v>
      </c>
      <c r="D64389" t="s">
        <v>5</v>
      </c>
      <c r="F64389" t="s">
        <v>120189</v>
      </c>
      <c r="G64389">
        <v>1.25E-4</v>
      </c>
      <c r="H64389" t="s">
        <v>38516</v>
      </c>
      <c r="I64389" t="s">
        <v>162981</v>
      </c>
      <c r="J64389" s="2" t="s">
        <v>205984</v>
      </c>
      <c r="K64389" t="s">
        <v>223626</v>
      </c>
      <c r="L64389" t="s">
        <v>228704</v>
      </c>
      <c r="M64389" t="s">
        <v>11</v>
      </c>
      <c r="N64389" t="s">
        <v>228826</v>
      </c>
      <c r="O64389" t="s">
        <v>229364</v>
      </c>
      <c r="P64389" t="s">
        <v>229364</v>
      </c>
      <c r="Q64389" t="s">
        <v>120060</v>
      </c>
      <c r="R64389" t="s">
        <v>153102</v>
      </c>
      <c r="S64389" t="s">
        <v>233770</v>
      </c>
    </row>
    <row r="64390" spans="1:19" x14ac:dyDescent="0.35">
      <c r="A64390" s="1">
        <v>80301</v>
      </c>
      <c r="B64390" t="s">
        <v>38517</v>
      </c>
      <c r="C64390" t="s">
        <v>109639</v>
      </c>
      <c r="D64390" t="s">
        <v>4</v>
      </c>
      <c r="F64390" t="s">
        <v>120138</v>
      </c>
      <c r="G64390">
        <v>9.0000000000000007E-7</v>
      </c>
      <c r="H64390" t="s">
        <v>38517</v>
      </c>
      <c r="I64390" t="s">
        <v>162982</v>
      </c>
      <c r="J64390" s="2" t="s">
        <v>205985</v>
      </c>
      <c r="K64390" t="s">
        <v>223627</v>
      </c>
      <c r="L64390" t="s">
        <v>228704</v>
      </c>
      <c r="M64390" t="s">
        <v>8</v>
      </c>
      <c r="N64390" t="s">
        <v>228828</v>
      </c>
      <c r="O64390" t="s">
        <v>229108</v>
      </c>
      <c r="P64390" t="s">
        <v>229108</v>
      </c>
      <c r="Q64390" t="s">
        <v>120056</v>
      </c>
      <c r="R64390" t="s">
        <v>153102</v>
      </c>
      <c r="S64390" t="s">
        <v>233770</v>
      </c>
    </row>
    <row r="64391" spans="1:19" x14ac:dyDescent="0.35">
      <c r="A64391" s="1">
        <v>80304</v>
      </c>
      <c r="B64391" t="s">
        <v>38518</v>
      </c>
      <c r="C64391" t="s">
        <v>109640</v>
      </c>
      <c r="D64391" t="s">
        <v>5</v>
      </c>
      <c r="F64391" t="s">
        <v>120209</v>
      </c>
      <c r="G64391">
        <v>7.1653370000000002E-6</v>
      </c>
      <c r="H64391" t="s">
        <v>38518</v>
      </c>
      <c r="I64391" t="s">
        <v>162983</v>
      </c>
      <c r="J64391" s="2" t="s">
        <v>205986</v>
      </c>
      <c r="K64391" t="s">
        <v>223628</v>
      </c>
      <c r="L64391" t="s">
        <v>228704</v>
      </c>
      <c r="M64391" t="s">
        <v>228729</v>
      </c>
      <c r="Q64391" t="s">
        <v>120679</v>
      </c>
      <c r="R64391" t="s">
        <v>153102</v>
      </c>
      <c r="S64391" t="s">
        <v>233770</v>
      </c>
    </row>
    <row r="64392" spans="1:19" x14ac:dyDescent="0.35">
      <c r="A64392" s="1">
        <v>80306</v>
      </c>
      <c r="B64392" t="s">
        <v>38519</v>
      </c>
      <c r="C64392" t="s">
        <v>109641</v>
      </c>
      <c r="D64392" t="s">
        <v>5</v>
      </c>
      <c r="F64392" t="s">
        <v>122729</v>
      </c>
      <c r="G64392">
        <v>9.3220340000000012E-6</v>
      </c>
      <c r="H64392" t="s">
        <v>38519</v>
      </c>
      <c r="I64392" t="s">
        <v>162984</v>
      </c>
      <c r="J64392" s="2" t="s">
        <v>205987</v>
      </c>
      <c r="K64392" t="s">
        <v>223629</v>
      </c>
      <c r="L64392" t="s">
        <v>228707</v>
      </c>
      <c r="M64392" t="s">
        <v>12</v>
      </c>
      <c r="N64392" t="s">
        <v>228899</v>
      </c>
      <c r="O64392" t="s">
        <v>229412</v>
      </c>
      <c r="P64392" t="s">
        <v>229412</v>
      </c>
      <c r="Q64392" t="s">
        <v>121634</v>
      </c>
      <c r="R64392" t="s">
        <v>153102</v>
      </c>
      <c r="S64392" t="s">
        <v>233770</v>
      </c>
    </row>
    <row r="64393" spans="1:19" x14ac:dyDescent="0.35">
      <c r="A64393" s="1">
        <v>80307</v>
      </c>
      <c r="B64393" t="s">
        <v>38520</v>
      </c>
      <c r="C64393" t="s">
        <v>109642</v>
      </c>
      <c r="D64393" t="s">
        <v>5</v>
      </c>
      <c r="F64393" t="s">
        <v>120344</v>
      </c>
      <c r="G64393">
        <v>3.2782199999999998E-7</v>
      </c>
      <c r="H64393" t="s">
        <v>38520</v>
      </c>
      <c r="I64393" t="s">
        <v>162985</v>
      </c>
      <c r="J64393" s="2" t="s">
        <v>205988</v>
      </c>
      <c r="K64393" t="s">
        <v>223630</v>
      </c>
      <c r="L64393" t="s">
        <v>228704</v>
      </c>
      <c r="M64393" t="s">
        <v>8</v>
      </c>
      <c r="N64393" t="s">
        <v>228910</v>
      </c>
      <c r="O64393" t="s">
        <v>229253</v>
      </c>
      <c r="P64393" t="s">
        <v>231401</v>
      </c>
      <c r="Q64393" t="s">
        <v>121230</v>
      </c>
      <c r="R64393" t="s">
        <v>153102</v>
      </c>
      <c r="S64393" t="s">
        <v>233770</v>
      </c>
    </row>
    <row r="64394" spans="1:19" x14ac:dyDescent="0.35">
      <c r="A64394" s="1">
        <v>80308</v>
      </c>
      <c r="B64394" t="s">
        <v>38520</v>
      </c>
      <c r="C64394" t="s">
        <v>109643</v>
      </c>
      <c r="D64394" t="s">
        <v>5</v>
      </c>
      <c r="F64394" t="s">
        <v>120193</v>
      </c>
      <c r="G64394">
        <v>8.5000000000000001E-7</v>
      </c>
      <c r="H64394" t="s">
        <v>38520</v>
      </c>
      <c r="I64394" t="s">
        <v>162985</v>
      </c>
      <c r="J64394" s="2" t="s">
        <v>205988</v>
      </c>
      <c r="K64394" t="s">
        <v>223630</v>
      </c>
      <c r="L64394" t="s">
        <v>228704</v>
      </c>
      <c r="M64394" t="s">
        <v>8</v>
      </c>
      <c r="N64394" t="s">
        <v>228910</v>
      </c>
      <c r="O64394" t="s">
        <v>229253</v>
      </c>
      <c r="P64394" t="s">
        <v>231401</v>
      </c>
      <c r="Q64394" t="s">
        <v>121230</v>
      </c>
      <c r="R64394" t="s">
        <v>153102</v>
      </c>
      <c r="S64394" t="s">
        <v>233770</v>
      </c>
    </row>
    <row r="64395" spans="1:19" x14ac:dyDescent="0.35">
      <c r="A64395" s="1">
        <v>80309</v>
      </c>
      <c r="B64395" t="s">
        <v>38521</v>
      </c>
      <c r="C64395" t="s">
        <v>109644</v>
      </c>
      <c r="D64395" t="s">
        <v>4</v>
      </c>
      <c r="F64395" t="s">
        <v>119987</v>
      </c>
      <c r="G64395">
        <v>1.1000000000000001E-6</v>
      </c>
      <c r="H64395" t="s">
        <v>38521</v>
      </c>
      <c r="I64395" t="s">
        <v>162986</v>
      </c>
      <c r="K64395" t="s">
        <v>223631</v>
      </c>
      <c r="L64395" t="s">
        <v>228704</v>
      </c>
      <c r="R64395" t="s">
        <v>153102</v>
      </c>
      <c r="S64395" t="s">
        <v>233770</v>
      </c>
    </row>
    <row r="64396" spans="1:19" x14ac:dyDescent="0.35">
      <c r="A64396" s="1">
        <v>80310</v>
      </c>
      <c r="B64396" t="s">
        <v>38522</v>
      </c>
      <c r="C64396" t="s">
        <v>109645</v>
      </c>
      <c r="D64396" t="s">
        <v>4</v>
      </c>
      <c r="F64396" t="s">
        <v>120625</v>
      </c>
      <c r="G64396">
        <v>2.9999999999999999E-7</v>
      </c>
      <c r="H64396" t="s">
        <v>38522</v>
      </c>
      <c r="I64396" t="s">
        <v>162987</v>
      </c>
      <c r="J64396" s="2" t="s">
        <v>205989</v>
      </c>
      <c r="K64396" t="s">
        <v>153102</v>
      </c>
      <c r="L64396" t="s">
        <v>228704</v>
      </c>
      <c r="M64396" t="s">
        <v>8</v>
      </c>
      <c r="N64396" t="s">
        <v>228853</v>
      </c>
      <c r="O64396" t="s">
        <v>229141</v>
      </c>
      <c r="P64396" t="s">
        <v>230286</v>
      </c>
      <c r="Q64396" t="s">
        <v>120377</v>
      </c>
      <c r="R64396" t="s">
        <v>153102</v>
      </c>
      <c r="S64396" t="s">
        <v>233770</v>
      </c>
    </row>
    <row r="64397" spans="1:19" x14ac:dyDescent="0.35">
      <c r="A64397" s="1">
        <v>80311</v>
      </c>
      <c r="B64397" t="s">
        <v>38523</v>
      </c>
      <c r="C64397" t="s">
        <v>109646</v>
      </c>
      <c r="D64397" t="s">
        <v>5</v>
      </c>
      <c r="E64397" t="s">
        <v>119956</v>
      </c>
      <c r="F64397" t="s">
        <v>122191</v>
      </c>
      <c r="G64397">
        <v>1.2E-5</v>
      </c>
      <c r="H64397" t="s">
        <v>38523</v>
      </c>
      <c r="I64397" t="s">
        <v>162988</v>
      </c>
      <c r="J64397" s="2" t="s">
        <v>205990</v>
      </c>
      <c r="K64397" t="s">
        <v>223632</v>
      </c>
      <c r="L64397" t="s">
        <v>228705</v>
      </c>
      <c r="M64397" t="s">
        <v>8</v>
      </c>
      <c r="N64397" t="s">
        <v>228841</v>
      </c>
      <c r="O64397" t="s">
        <v>229159</v>
      </c>
      <c r="P64397" t="s">
        <v>229159</v>
      </c>
      <c r="Q64397" t="s">
        <v>124552</v>
      </c>
      <c r="R64397" t="s">
        <v>153102</v>
      </c>
      <c r="S64397" t="s">
        <v>233770</v>
      </c>
    </row>
    <row r="64398" spans="1:19" x14ac:dyDescent="0.35">
      <c r="A64398" s="1">
        <v>80312</v>
      </c>
      <c r="B64398" t="s">
        <v>38523</v>
      </c>
      <c r="C64398" t="s">
        <v>109647</v>
      </c>
      <c r="D64398" t="s">
        <v>5</v>
      </c>
      <c r="E64398" t="s">
        <v>119956</v>
      </c>
      <c r="F64398" t="s">
        <v>122904</v>
      </c>
      <c r="G64398">
        <v>6.0000000000000002E-6</v>
      </c>
      <c r="H64398" t="s">
        <v>38523</v>
      </c>
      <c r="I64398" t="s">
        <v>162988</v>
      </c>
      <c r="J64398" s="2" t="s">
        <v>205990</v>
      </c>
      <c r="K64398" t="s">
        <v>223632</v>
      </c>
      <c r="L64398" t="s">
        <v>228705</v>
      </c>
      <c r="M64398" t="s">
        <v>8</v>
      </c>
      <c r="N64398" t="s">
        <v>228841</v>
      </c>
      <c r="O64398" t="s">
        <v>229159</v>
      </c>
      <c r="P64398" t="s">
        <v>229159</v>
      </c>
      <c r="Q64398" t="s">
        <v>124552</v>
      </c>
      <c r="R64398" t="s">
        <v>153102</v>
      </c>
      <c r="S64398" t="s">
        <v>233770</v>
      </c>
    </row>
    <row r="64399" spans="1:19" x14ac:dyDescent="0.35">
      <c r="A64399" s="1">
        <v>80313</v>
      </c>
      <c r="B64399" t="s">
        <v>38524</v>
      </c>
      <c r="C64399" t="s">
        <v>109648</v>
      </c>
      <c r="D64399" t="s">
        <v>3</v>
      </c>
      <c r="F64399" t="s">
        <v>122722</v>
      </c>
      <c r="G64399">
        <v>2.9999999999999997E-4</v>
      </c>
      <c r="H64399" t="s">
        <v>38524</v>
      </c>
      <c r="I64399" t="s">
        <v>162989</v>
      </c>
      <c r="J64399" s="2" t="s">
        <v>205991</v>
      </c>
      <c r="K64399" t="s">
        <v>223633</v>
      </c>
      <c r="L64399" t="s">
        <v>228704</v>
      </c>
      <c r="M64399" t="s">
        <v>8</v>
      </c>
      <c r="N64399" t="s">
        <v>228942</v>
      </c>
      <c r="O64399" t="s">
        <v>229455</v>
      </c>
      <c r="P64399" t="s">
        <v>229455</v>
      </c>
      <c r="Q64399" t="s">
        <v>120679</v>
      </c>
      <c r="R64399" t="s">
        <v>153102</v>
      </c>
      <c r="S64399" t="s">
        <v>233770</v>
      </c>
    </row>
    <row r="64400" spans="1:19" x14ac:dyDescent="0.35">
      <c r="A64400" s="1">
        <v>80314</v>
      </c>
      <c r="B64400" t="s">
        <v>38525</v>
      </c>
      <c r="C64400" t="s">
        <v>109649</v>
      </c>
      <c r="D64400" t="s">
        <v>5</v>
      </c>
      <c r="E64400" t="s">
        <v>119955</v>
      </c>
      <c r="F64400" t="s">
        <v>120474</v>
      </c>
      <c r="G64400">
        <v>9.9999999999999995E-8</v>
      </c>
      <c r="H64400" t="s">
        <v>38525</v>
      </c>
      <c r="I64400" t="s">
        <v>162990</v>
      </c>
      <c r="J64400" s="2" t="s">
        <v>205992</v>
      </c>
      <c r="K64400" t="s">
        <v>153102</v>
      </c>
      <c r="L64400" t="s">
        <v>228704</v>
      </c>
      <c r="M64400" t="s">
        <v>8</v>
      </c>
      <c r="N64400" t="s">
        <v>228852</v>
      </c>
      <c r="O64400" t="s">
        <v>229504</v>
      </c>
      <c r="P64400" t="s">
        <v>230656</v>
      </c>
      <c r="Q64400" t="s">
        <v>120308</v>
      </c>
      <c r="R64400" t="s">
        <v>153102</v>
      </c>
      <c r="S64400" t="s">
        <v>233770</v>
      </c>
    </row>
    <row r="64401" spans="1:19" x14ac:dyDescent="0.35">
      <c r="A64401" s="1">
        <v>80315</v>
      </c>
      <c r="B64401" t="s">
        <v>38525</v>
      </c>
      <c r="C64401" t="s">
        <v>109650</v>
      </c>
      <c r="D64401" t="s">
        <v>4</v>
      </c>
      <c r="F64401" t="s">
        <v>119996</v>
      </c>
      <c r="G64401">
        <v>3.9999999999999998E-7</v>
      </c>
      <c r="H64401" t="s">
        <v>38525</v>
      </c>
      <c r="I64401" t="s">
        <v>162990</v>
      </c>
      <c r="J64401" s="2" t="s">
        <v>205992</v>
      </c>
      <c r="K64401" t="s">
        <v>153102</v>
      </c>
      <c r="L64401" t="s">
        <v>228704</v>
      </c>
      <c r="M64401" t="s">
        <v>8</v>
      </c>
      <c r="N64401" t="s">
        <v>228852</v>
      </c>
      <c r="O64401" t="s">
        <v>229504</v>
      </c>
      <c r="P64401" t="s">
        <v>230656</v>
      </c>
      <c r="Q64401" t="s">
        <v>120308</v>
      </c>
      <c r="R64401" t="s">
        <v>153102</v>
      </c>
      <c r="S64401" t="s">
        <v>233770</v>
      </c>
    </row>
    <row r="64402" spans="1:19" x14ac:dyDescent="0.35">
      <c r="A64402" s="1">
        <v>80316</v>
      </c>
      <c r="B64402" t="s">
        <v>38526</v>
      </c>
      <c r="C64402" t="s">
        <v>109651</v>
      </c>
      <c r="D64402" t="s">
        <v>4</v>
      </c>
      <c r="F64402" t="s">
        <v>121541</v>
      </c>
      <c r="G64402">
        <v>4.0859000000000002E-8</v>
      </c>
      <c r="H64402" t="s">
        <v>38526</v>
      </c>
      <c r="I64402" t="s">
        <v>162991</v>
      </c>
      <c r="J64402" s="2" t="s">
        <v>205993</v>
      </c>
      <c r="K64402" t="s">
        <v>223634</v>
      </c>
      <c r="L64402" t="s">
        <v>228704</v>
      </c>
      <c r="M64402" t="s">
        <v>228711</v>
      </c>
      <c r="N64402" t="s">
        <v>228967</v>
      </c>
      <c r="O64402" t="s">
        <v>229424</v>
      </c>
      <c r="P64402" t="s">
        <v>230471</v>
      </c>
      <c r="Q64402" t="s">
        <v>121511</v>
      </c>
      <c r="R64402" t="s">
        <v>153102</v>
      </c>
      <c r="S64402" t="s">
        <v>233770</v>
      </c>
    </row>
    <row r="64403" spans="1:19" x14ac:dyDescent="0.35">
      <c r="A64403" s="1">
        <v>80317</v>
      </c>
      <c r="B64403" t="s">
        <v>38527</v>
      </c>
      <c r="C64403" t="s">
        <v>109652</v>
      </c>
      <c r="D64403" t="s">
        <v>5</v>
      </c>
      <c r="F64403" t="s">
        <v>121267</v>
      </c>
      <c r="G64403">
        <v>4.0000000000000003E-5</v>
      </c>
      <c r="H64403" t="s">
        <v>38527</v>
      </c>
      <c r="I64403" t="s">
        <v>162992</v>
      </c>
      <c r="J64403" s="2" t="s">
        <v>205994</v>
      </c>
      <c r="K64403" t="s">
        <v>153102</v>
      </c>
      <c r="L64403" t="s">
        <v>228704</v>
      </c>
      <c r="M64403" t="s">
        <v>8</v>
      </c>
      <c r="N64403" t="s">
        <v>228841</v>
      </c>
      <c r="O64403" t="s">
        <v>229159</v>
      </c>
      <c r="P64403" t="s">
        <v>229159</v>
      </c>
      <c r="R64403" t="s">
        <v>153102</v>
      </c>
      <c r="S64403" t="s">
        <v>233770</v>
      </c>
    </row>
    <row r="64404" spans="1:19" x14ac:dyDescent="0.35">
      <c r="A64404" s="1">
        <v>80318</v>
      </c>
      <c r="B64404" t="s">
        <v>38528</v>
      </c>
      <c r="C64404" t="s">
        <v>109653</v>
      </c>
      <c r="D64404" t="s">
        <v>5</v>
      </c>
      <c r="F64404" t="s">
        <v>120816</v>
      </c>
      <c r="G64404">
        <v>5.0000000000000004E-6</v>
      </c>
      <c r="H64404" t="s">
        <v>38528</v>
      </c>
      <c r="I64404" t="s">
        <v>162993</v>
      </c>
      <c r="J64404" s="2" t="s">
        <v>205995</v>
      </c>
      <c r="K64404" t="s">
        <v>223635</v>
      </c>
      <c r="L64404" t="s">
        <v>228704</v>
      </c>
      <c r="M64404" t="s">
        <v>228709</v>
      </c>
      <c r="N64404" t="s">
        <v>228858</v>
      </c>
      <c r="O64404" t="s">
        <v>229314</v>
      </c>
      <c r="P64404" t="s">
        <v>126063</v>
      </c>
      <c r="Q64404" t="s">
        <v>122295</v>
      </c>
      <c r="R64404" t="s">
        <v>153102</v>
      </c>
      <c r="S64404" t="s">
        <v>233770</v>
      </c>
    </row>
    <row r="64405" spans="1:19" x14ac:dyDescent="0.35">
      <c r="A64405" s="1">
        <v>80320</v>
      </c>
      <c r="B64405" t="s">
        <v>38529</v>
      </c>
      <c r="C64405" t="s">
        <v>109654</v>
      </c>
      <c r="D64405" t="s">
        <v>4</v>
      </c>
      <c r="F64405" t="s">
        <v>120033</v>
      </c>
      <c r="G64405">
        <v>9.9999999999999995E-8</v>
      </c>
      <c r="H64405" t="s">
        <v>38529</v>
      </c>
      <c r="I64405" t="s">
        <v>162994</v>
      </c>
      <c r="J64405" s="2" t="s">
        <v>205996</v>
      </c>
      <c r="K64405" t="s">
        <v>223636</v>
      </c>
      <c r="L64405" t="s">
        <v>228705</v>
      </c>
      <c r="R64405" t="s">
        <v>153102</v>
      </c>
      <c r="S64405" t="s">
        <v>233770</v>
      </c>
    </row>
    <row r="64406" spans="1:19" x14ac:dyDescent="0.35">
      <c r="A64406" s="1">
        <v>80321</v>
      </c>
      <c r="B64406" t="s">
        <v>38530</v>
      </c>
      <c r="C64406" t="s">
        <v>109655</v>
      </c>
      <c r="D64406" t="s">
        <v>4</v>
      </c>
      <c r="F64406" t="s">
        <v>120000</v>
      </c>
      <c r="G64406">
        <v>4.3496599999999998E-7</v>
      </c>
      <c r="H64406" t="s">
        <v>38530</v>
      </c>
      <c r="I64406" t="s">
        <v>162995</v>
      </c>
      <c r="J64406" s="2" t="s">
        <v>205997</v>
      </c>
      <c r="K64406" t="s">
        <v>223637</v>
      </c>
      <c r="L64406" t="s">
        <v>228704</v>
      </c>
      <c r="Q64406" t="s">
        <v>121929</v>
      </c>
      <c r="R64406" t="s">
        <v>153102</v>
      </c>
      <c r="S64406" t="s">
        <v>233770</v>
      </c>
    </row>
    <row r="64407" spans="1:19" x14ac:dyDescent="0.35">
      <c r="A64407" s="1">
        <v>80322</v>
      </c>
      <c r="B64407" t="s">
        <v>38531</v>
      </c>
      <c r="C64407" t="s">
        <v>109656</v>
      </c>
      <c r="D64407" t="s">
        <v>4</v>
      </c>
      <c r="E64407" t="s">
        <v>119955</v>
      </c>
      <c r="F64407" t="s">
        <v>119963</v>
      </c>
      <c r="G64407">
        <v>1.2500000000000001E-6</v>
      </c>
      <c r="H64407" t="s">
        <v>38531</v>
      </c>
      <c r="I64407" t="s">
        <v>162996</v>
      </c>
      <c r="J64407" s="2" t="s">
        <v>205998</v>
      </c>
      <c r="K64407" t="s">
        <v>223638</v>
      </c>
      <c r="L64407" t="s">
        <v>228704</v>
      </c>
      <c r="M64407" t="s">
        <v>8</v>
      </c>
      <c r="N64407" t="s">
        <v>228841</v>
      </c>
      <c r="O64407" t="s">
        <v>229137</v>
      </c>
      <c r="P64407" t="s">
        <v>229137</v>
      </c>
      <c r="Q64407" t="s">
        <v>121044</v>
      </c>
      <c r="R64407" t="s">
        <v>153102</v>
      </c>
      <c r="S64407" t="s">
        <v>233770</v>
      </c>
    </row>
    <row r="64408" spans="1:19" x14ac:dyDescent="0.35">
      <c r="A64408" s="1">
        <v>80323</v>
      </c>
      <c r="B64408" t="s">
        <v>38531</v>
      </c>
      <c r="C64408" t="s">
        <v>109657</v>
      </c>
      <c r="D64408" t="s">
        <v>4</v>
      </c>
      <c r="F64408" t="s">
        <v>120921</v>
      </c>
      <c r="G64408">
        <v>9.9999999999999995E-7</v>
      </c>
      <c r="H64408" t="s">
        <v>38531</v>
      </c>
      <c r="I64408" t="s">
        <v>162996</v>
      </c>
      <c r="J64408" s="2" t="s">
        <v>205998</v>
      </c>
      <c r="K64408" t="s">
        <v>223638</v>
      </c>
      <c r="L64408" t="s">
        <v>228704</v>
      </c>
      <c r="M64408" t="s">
        <v>8</v>
      </c>
      <c r="N64408" t="s">
        <v>228841</v>
      </c>
      <c r="O64408" t="s">
        <v>229137</v>
      </c>
      <c r="P64408" t="s">
        <v>229137</v>
      </c>
      <c r="Q64408" t="s">
        <v>121044</v>
      </c>
      <c r="R64408" t="s">
        <v>153102</v>
      </c>
      <c r="S64408" t="s">
        <v>233770</v>
      </c>
    </row>
    <row r="64409" spans="1:19" x14ac:dyDescent="0.35">
      <c r="A64409" s="1">
        <v>80324</v>
      </c>
      <c r="B64409" t="s">
        <v>38532</v>
      </c>
      <c r="C64409" t="s">
        <v>109658</v>
      </c>
      <c r="D64409" t="s">
        <v>5</v>
      </c>
      <c r="E64409" t="s">
        <v>119955</v>
      </c>
      <c r="F64409" t="s">
        <v>120282</v>
      </c>
      <c r="G64409">
        <v>3.1999999999999999E-6</v>
      </c>
      <c r="H64409" t="s">
        <v>38532</v>
      </c>
      <c r="I64409" t="s">
        <v>162997</v>
      </c>
      <c r="J64409" s="2" t="s">
        <v>205999</v>
      </c>
      <c r="K64409" t="s">
        <v>153102</v>
      </c>
      <c r="L64409" t="s">
        <v>228704</v>
      </c>
      <c r="M64409" t="s">
        <v>8</v>
      </c>
      <c r="N64409" t="s">
        <v>228855</v>
      </c>
      <c r="O64409" t="s">
        <v>229145</v>
      </c>
      <c r="P64409" t="s">
        <v>230095</v>
      </c>
      <c r="Q64409" t="s">
        <v>120216</v>
      </c>
      <c r="R64409" t="s">
        <v>153102</v>
      </c>
      <c r="S64409" t="s">
        <v>233770</v>
      </c>
    </row>
    <row r="64410" spans="1:19" x14ac:dyDescent="0.35">
      <c r="A64410" s="1">
        <v>80325</v>
      </c>
      <c r="B64410" t="s">
        <v>38533</v>
      </c>
      <c r="C64410" t="s">
        <v>109659</v>
      </c>
      <c r="D64410" t="s">
        <v>5</v>
      </c>
      <c r="E64410" t="s">
        <v>119956</v>
      </c>
      <c r="F64410" t="s">
        <v>122508</v>
      </c>
      <c r="G64410">
        <v>1.5000003E-5</v>
      </c>
      <c r="H64410" t="s">
        <v>38533</v>
      </c>
      <c r="I64410" t="s">
        <v>162998</v>
      </c>
      <c r="J64410" s="2" t="s">
        <v>206000</v>
      </c>
      <c r="K64410" t="s">
        <v>223639</v>
      </c>
      <c r="L64410" t="s">
        <v>228704</v>
      </c>
      <c r="M64410" t="s">
        <v>8</v>
      </c>
      <c r="N64410" t="s">
        <v>228828</v>
      </c>
      <c r="O64410" t="s">
        <v>229113</v>
      </c>
      <c r="P64410" t="s">
        <v>230424</v>
      </c>
      <c r="Q64410" t="s">
        <v>120377</v>
      </c>
      <c r="R64410" t="s">
        <v>153102</v>
      </c>
      <c r="S64410" t="s">
        <v>233770</v>
      </c>
    </row>
    <row r="64411" spans="1:19" x14ac:dyDescent="0.35">
      <c r="A64411" s="1">
        <v>80326</v>
      </c>
      <c r="B64411" t="s">
        <v>38533</v>
      </c>
      <c r="C64411" t="s">
        <v>109660</v>
      </c>
      <c r="D64411" t="s">
        <v>5</v>
      </c>
      <c r="E64411" t="s">
        <v>119955</v>
      </c>
      <c r="F64411" t="s">
        <v>123048</v>
      </c>
      <c r="G64411">
        <v>2.2500000000000001E-6</v>
      </c>
      <c r="H64411" t="s">
        <v>38533</v>
      </c>
      <c r="I64411" t="s">
        <v>162998</v>
      </c>
      <c r="J64411" s="2" t="s">
        <v>206000</v>
      </c>
      <c r="K64411" t="s">
        <v>223639</v>
      </c>
      <c r="L64411" t="s">
        <v>228704</v>
      </c>
      <c r="M64411" t="s">
        <v>8</v>
      </c>
      <c r="N64411" t="s">
        <v>228828</v>
      </c>
      <c r="O64411" t="s">
        <v>229113</v>
      </c>
      <c r="P64411" t="s">
        <v>230424</v>
      </c>
      <c r="Q64411" t="s">
        <v>120377</v>
      </c>
      <c r="R64411" t="s">
        <v>153102</v>
      </c>
      <c r="S64411" t="s">
        <v>233770</v>
      </c>
    </row>
    <row r="64412" spans="1:19" x14ac:dyDescent="0.35">
      <c r="A64412" s="1">
        <v>80327</v>
      </c>
      <c r="B64412" t="s">
        <v>38534</v>
      </c>
      <c r="C64412" t="s">
        <v>109661</v>
      </c>
      <c r="D64412" t="s">
        <v>4</v>
      </c>
      <c r="F64412" t="s">
        <v>120087</v>
      </c>
      <c r="G64412">
        <v>6.0640000000000006E-8</v>
      </c>
      <c r="H64412" t="s">
        <v>38534</v>
      </c>
      <c r="I64412" t="s">
        <v>162999</v>
      </c>
      <c r="J64412" s="2" t="s">
        <v>206001</v>
      </c>
      <c r="K64412" t="s">
        <v>223640</v>
      </c>
      <c r="L64412" t="s">
        <v>228704</v>
      </c>
      <c r="M64412" t="s">
        <v>16</v>
      </c>
      <c r="N64412" t="s">
        <v>228837</v>
      </c>
      <c r="O64412" t="s">
        <v>229217</v>
      </c>
      <c r="P64412" t="s">
        <v>229217</v>
      </c>
      <c r="R64412" t="s">
        <v>153102</v>
      </c>
      <c r="S64412" t="s">
        <v>233770</v>
      </c>
    </row>
    <row r="64413" spans="1:19" x14ac:dyDescent="0.35">
      <c r="A64413" s="1">
        <v>80329</v>
      </c>
      <c r="B64413" t="s">
        <v>38535</v>
      </c>
      <c r="C64413" t="s">
        <v>109662</v>
      </c>
      <c r="D64413" t="s">
        <v>4</v>
      </c>
      <c r="F64413" t="s">
        <v>121998</v>
      </c>
      <c r="G64413">
        <v>1.09705E-7</v>
      </c>
      <c r="H64413" t="s">
        <v>38535</v>
      </c>
      <c r="I64413" t="s">
        <v>163000</v>
      </c>
      <c r="J64413" s="2" t="s">
        <v>206002</v>
      </c>
      <c r="K64413" t="s">
        <v>223621</v>
      </c>
      <c r="L64413" t="s">
        <v>228704</v>
      </c>
      <c r="R64413" t="s">
        <v>153102</v>
      </c>
      <c r="S64413" t="s">
        <v>233770</v>
      </c>
    </row>
    <row r="64414" spans="1:19" x14ac:dyDescent="0.35">
      <c r="A64414" s="1">
        <v>80330</v>
      </c>
      <c r="B64414" t="s">
        <v>38536</v>
      </c>
      <c r="C64414" t="s">
        <v>109663</v>
      </c>
      <c r="D64414" t="s">
        <v>5</v>
      </c>
      <c r="F64414" t="s">
        <v>121816</v>
      </c>
      <c r="G64414">
        <v>3.7400612000000002E-5</v>
      </c>
      <c r="H64414" t="s">
        <v>38536</v>
      </c>
      <c r="I64414" t="s">
        <v>163001</v>
      </c>
      <c r="K64414" t="s">
        <v>223633</v>
      </c>
      <c r="L64414" t="s">
        <v>228704</v>
      </c>
      <c r="M64414" t="s">
        <v>8</v>
      </c>
      <c r="N64414" t="s">
        <v>228898</v>
      </c>
      <c r="O64414" t="s">
        <v>229218</v>
      </c>
      <c r="P64414" t="s">
        <v>230152</v>
      </c>
      <c r="Q64414" t="s">
        <v>120008</v>
      </c>
      <c r="R64414" t="s">
        <v>153102</v>
      </c>
      <c r="S64414" t="s">
        <v>233770</v>
      </c>
    </row>
    <row r="64415" spans="1:19" x14ac:dyDescent="0.35">
      <c r="A64415" s="1">
        <v>80331</v>
      </c>
      <c r="B64415" t="s">
        <v>38537</v>
      </c>
      <c r="C64415" t="s">
        <v>109664</v>
      </c>
      <c r="D64415" t="s">
        <v>5</v>
      </c>
      <c r="F64415" t="s">
        <v>123091</v>
      </c>
      <c r="G64415">
        <v>4.9999999999999998E-7</v>
      </c>
      <c r="H64415" t="s">
        <v>38537</v>
      </c>
      <c r="I64415" t="s">
        <v>163002</v>
      </c>
      <c r="J64415" s="2" t="s">
        <v>206003</v>
      </c>
      <c r="K64415" t="s">
        <v>223641</v>
      </c>
      <c r="L64415" t="s">
        <v>228704</v>
      </c>
      <c r="M64415" t="s">
        <v>8</v>
      </c>
      <c r="N64415" t="s">
        <v>228867</v>
      </c>
      <c r="O64415" t="s">
        <v>229576</v>
      </c>
      <c r="P64415" t="s">
        <v>230895</v>
      </c>
      <c r="R64415" t="s">
        <v>153102</v>
      </c>
      <c r="S64415" t="s">
        <v>233770</v>
      </c>
    </row>
    <row r="64416" spans="1:19" x14ac:dyDescent="0.35">
      <c r="A64416" s="1">
        <v>80332</v>
      </c>
      <c r="B64416" t="s">
        <v>38538</v>
      </c>
      <c r="C64416" t="s">
        <v>109665</v>
      </c>
      <c r="D64416" t="s">
        <v>5</v>
      </c>
      <c r="F64416" t="s">
        <v>120588</v>
      </c>
      <c r="G64416">
        <v>2.9999999999999999E-7</v>
      </c>
      <c r="H64416" t="s">
        <v>38538</v>
      </c>
      <c r="I64416" t="s">
        <v>163003</v>
      </c>
      <c r="J64416" s="2" t="s">
        <v>206004</v>
      </c>
      <c r="K64416" t="s">
        <v>223642</v>
      </c>
      <c r="L64416" t="s">
        <v>228704</v>
      </c>
      <c r="M64416" t="s">
        <v>8</v>
      </c>
      <c r="N64416" t="s">
        <v>228841</v>
      </c>
      <c r="O64416" t="s">
        <v>229137</v>
      </c>
      <c r="P64416" t="s">
        <v>229137</v>
      </c>
      <c r="R64416" t="s">
        <v>153102</v>
      </c>
      <c r="S64416" t="s">
        <v>233770</v>
      </c>
    </row>
    <row r="64417" spans="1:19" x14ac:dyDescent="0.35">
      <c r="A64417" s="1">
        <v>80333</v>
      </c>
      <c r="B64417" t="s">
        <v>38539</v>
      </c>
      <c r="C64417" t="s">
        <v>109666</v>
      </c>
      <c r="D64417" t="s">
        <v>5</v>
      </c>
      <c r="F64417" t="s">
        <v>120817</v>
      </c>
      <c r="G64417">
        <v>1.5152513999999999E-5</v>
      </c>
      <c r="H64417" t="s">
        <v>38539</v>
      </c>
      <c r="I64417" t="s">
        <v>163004</v>
      </c>
      <c r="J64417" s="2" t="s">
        <v>206005</v>
      </c>
      <c r="K64417" t="s">
        <v>223643</v>
      </c>
      <c r="L64417" t="s">
        <v>228704</v>
      </c>
      <c r="M64417" t="s">
        <v>10</v>
      </c>
      <c r="N64417" t="s">
        <v>228933</v>
      </c>
      <c r="Q64417" t="s">
        <v>121378</v>
      </c>
      <c r="R64417" t="s">
        <v>153102</v>
      </c>
      <c r="S64417" t="s">
        <v>233770</v>
      </c>
    </row>
    <row r="64418" spans="1:19" x14ac:dyDescent="0.35">
      <c r="A64418" s="1">
        <v>80334</v>
      </c>
      <c r="B64418" t="s">
        <v>38540</v>
      </c>
      <c r="C64418" t="s">
        <v>109667</v>
      </c>
      <c r="D64418" t="s">
        <v>5</v>
      </c>
      <c r="F64418" t="s">
        <v>120723</v>
      </c>
      <c r="G64418">
        <v>3.5519253000000002E-5</v>
      </c>
      <c r="H64418" t="s">
        <v>38540</v>
      </c>
      <c r="I64418" t="s">
        <v>163005</v>
      </c>
      <c r="J64418" s="2" t="s">
        <v>206006</v>
      </c>
      <c r="K64418" t="s">
        <v>223644</v>
      </c>
      <c r="L64418" t="s">
        <v>228704</v>
      </c>
      <c r="M64418" t="s">
        <v>10</v>
      </c>
      <c r="N64418" t="s">
        <v>141796</v>
      </c>
      <c r="O64418" t="s">
        <v>229107</v>
      </c>
      <c r="P64418" t="s">
        <v>230182</v>
      </c>
      <c r="R64418" t="s">
        <v>153102</v>
      </c>
      <c r="S64418" t="s">
        <v>233770</v>
      </c>
    </row>
    <row r="64419" spans="1:19" x14ac:dyDescent="0.35">
      <c r="A64419" s="1">
        <v>80335</v>
      </c>
      <c r="B64419" t="s">
        <v>38541</v>
      </c>
      <c r="C64419" t="s">
        <v>109668</v>
      </c>
      <c r="D64419" t="s">
        <v>4</v>
      </c>
      <c r="F64419" t="s">
        <v>120109</v>
      </c>
      <c r="G64419">
        <v>4.9999999999999998E-8</v>
      </c>
      <c r="H64419" t="s">
        <v>38541</v>
      </c>
      <c r="I64419" t="s">
        <v>163006</v>
      </c>
      <c r="J64419" s="2" t="s">
        <v>206007</v>
      </c>
      <c r="K64419" t="s">
        <v>223628</v>
      </c>
      <c r="L64419" t="s">
        <v>228704</v>
      </c>
      <c r="R64419" t="s">
        <v>153102</v>
      </c>
      <c r="S64419" t="s">
        <v>233770</v>
      </c>
    </row>
    <row r="64420" spans="1:19" x14ac:dyDescent="0.35">
      <c r="A64420" s="1">
        <v>80336</v>
      </c>
      <c r="B64420" t="s">
        <v>38542</v>
      </c>
      <c r="C64420" t="s">
        <v>109669</v>
      </c>
      <c r="D64420" t="s">
        <v>4</v>
      </c>
      <c r="F64420" t="s">
        <v>124443</v>
      </c>
      <c r="G64420">
        <v>1.9E-6</v>
      </c>
      <c r="H64420" t="s">
        <v>38542</v>
      </c>
      <c r="I64420" t="s">
        <v>163007</v>
      </c>
      <c r="K64420" t="s">
        <v>223645</v>
      </c>
      <c r="L64420" t="s">
        <v>228704</v>
      </c>
      <c r="M64420" t="s">
        <v>8</v>
      </c>
      <c r="N64420" t="s">
        <v>228834</v>
      </c>
      <c r="O64420" t="s">
        <v>229114</v>
      </c>
      <c r="P64420" t="s">
        <v>230082</v>
      </c>
      <c r="R64420" t="s">
        <v>153102</v>
      </c>
      <c r="S64420" t="s">
        <v>233770</v>
      </c>
    </row>
    <row r="64421" spans="1:19" x14ac:dyDescent="0.35">
      <c r="A64421" s="1">
        <v>80337</v>
      </c>
      <c r="B64421" t="s">
        <v>38543</v>
      </c>
      <c r="C64421" t="s">
        <v>109670</v>
      </c>
      <c r="D64421" t="s">
        <v>4</v>
      </c>
      <c r="F64421" t="s">
        <v>120377</v>
      </c>
      <c r="G64421">
        <v>4.9999999999999998E-7</v>
      </c>
      <c r="H64421" t="s">
        <v>38543</v>
      </c>
      <c r="I64421" t="s">
        <v>163008</v>
      </c>
      <c r="J64421" s="2" t="s">
        <v>206008</v>
      </c>
      <c r="K64421" t="s">
        <v>223629</v>
      </c>
      <c r="L64421" t="s">
        <v>228704</v>
      </c>
      <c r="M64421" t="s">
        <v>8</v>
      </c>
      <c r="N64421" t="s">
        <v>228892</v>
      </c>
      <c r="O64421" t="s">
        <v>229199</v>
      </c>
      <c r="P64421" t="s">
        <v>231291</v>
      </c>
      <c r="Q64421" t="s">
        <v>121076</v>
      </c>
      <c r="R64421" t="s">
        <v>153102</v>
      </c>
      <c r="S64421" t="s">
        <v>233770</v>
      </c>
    </row>
    <row r="64422" spans="1:19" x14ac:dyDescent="0.35">
      <c r="A64422" s="1">
        <v>80338</v>
      </c>
      <c r="B64422" t="s">
        <v>38544</v>
      </c>
      <c r="C64422" t="s">
        <v>109671</v>
      </c>
      <c r="D64422" t="s">
        <v>5</v>
      </c>
      <c r="E64422" t="s">
        <v>119955</v>
      </c>
      <c r="F64422" t="s">
        <v>122777</v>
      </c>
      <c r="G64422">
        <v>2.55E-5</v>
      </c>
      <c r="H64422" t="s">
        <v>38544</v>
      </c>
      <c r="I64422" t="s">
        <v>163009</v>
      </c>
      <c r="J64422" s="2" t="s">
        <v>206009</v>
      </c>
      <c r="K64422" t="s">
        <v>153102</v>
      </c>
      <c r="L64422" t="s">
        <v>228704</v>
      </c>
      <c r="M64422" t="s">
        <v>8</v>
      </c>
      <c r="N64422" t="s">
        <v>228841</v>
      </c>
      <c r="O64422" t="s">
        <v>229159</v>
      </c>
      <c r="P64422" t="s">
        <v>229159</v>
      </c>
      <c r="Q64422" t="s">
        <v>120679</v>
      </c>
      <c r="R64422" t="s">
        <v>153102</v>
      </c>
      <c r="S64422" t="s">
        <v>233770</v>
      </c>
    </row>
    <row r="64423" spans="1:19" x14ac:dyDescent="0.35">
      <c r="A64423" s="1">
        <v>80339</v>
      </c>
      <c r="B64423" t="s">
        <v>38545</v>
      </c>
      <c r="C64423" t="s">
        <v>109672</v>
      </c>
      <c r="D64423" t="s">
        <v>5</v>
      </c>
      <c r="F64423" t="s">
        <v>121092</v>
      </c>
      <c r="G64423">
        <v>9.5356099999999995E-7</v>
      </c>
      <c r="H64423" t="s">
        <v>38545</v>
      </c>
      <c r="I64423" t="s">
        <v>163010</v>
      </c>
      <c r="J64423" s="2" t="s">
        <v>206010</v>
      </c>
      <c r="K64423" t="s">
        <v>223646</v>
      </c>
      <c r="L64423" t="s">
        <v>228704</v>
      </c>
      <c r="M64423" t="s">
        <v>8</v>
      </c>
      <c r="N64423" t="s">
        <v>228828</v>
      </c>
      <c r="O64423" t="s">
        <v>229216</v>
      </c>
      <c r="P64423" t="s">
        <v>229216</v>
      </c>
      <c r="R64423" t="s">
        <v>153102</v>
      </c>
      <c r="S64423" t="s">
        <v>233770</v>
      </c>
    </row>
    <row r="64424" spans="1:19" x14ac:dyDescent="0.35">
      <c r="A64424" s="1">
        <v>80343</v>
      </c>
      <c r="B64424" t="s">
        <v>38546</v>
      </c>
      <c r="C64424" t="s">
        <v>109673</v>
      </c>
      <c r="D64424" t="s">
        <v>5</v>
      </c>
      <c r="E64424" t="s">
        <v>119954</v>
      </c>
      <c r="F64424" t="s">
        <v>121309</v>
      </c>
      <c r="G64424">
        <v>1.95E-5</v>
      </c>
      <c r="H64424" t="s">
        <v>38546</v>
      </c>
      <c r="I64424" t="s">
        <v>163011</v>
      </c>
      <c r="J64424" s="2" t="s">
        <v>206011</v>
      </c>
      <c r="K64424" t="s">
        <v>223647</v>
      </c>
      <c r="L64424" t="s">
        <v>228704</v>
      </c>
      <c r="M64424" t="s">
        <v>12</v>
      </c>
      <c r="N64424" t="s">
        <v>228899</v>
      </c>
      <c r="O64424" t="s">
        <v>229412</v>
      </c>
      <c r="P64424" t="s">
        <v>229412</v>
      </c>
      <c r="Q64424" t="s">
        <v>122295</v>
      </c>
      <c r="R64424" t="s">
        <v>153102</v>
      </c>
      <c r="S64424" t="s">
        <v>233770</v>
      </c>
    </row>
    <row r="64425" spans="1:19" x14ac:dyDescent="0.35">
      <c r="A64425" s="1">
        <v>80344</v>
      </c>
      <c r="B64425" t="s">
        <v>38546</v>
      </c>
      <c r="C64425" t="s">
        <v>109674</v>
      </c>
      <c r="D64425" t="s">
        <v>5</v>
      </c>
      <c r="E64425" t="s">
        <v>119957</v>
      </c>
      <c r="F64425" t="s">
        <v>120559</v>
      </c>
      <c r="G64425">
        <v>6.4999999999999996E-6</v>
      </c>
      <c r="H64425" t="s">
        <v>38546</v>
      </c>
      <c r="I64425" t="s">
        <v>163011</v>
      </c>
      <c r="J64425" s="2" t="s">
        <v>206011</v>
      </c>
      <c r="K64425" t="s">
        <v>223647</v>
      </c>
      <c r="L64425" t="s">
        <v>228704</v>
      </c>
      <c r="M64425" t="s">
        <v>12</v>
      </c>
      <c r="N64425" t="s">
        <v>228899</v>
      </c>
      <c r="O64425" t="s">
        <v>229412</v>
      </c>
      <c r="P64425" t="s">
        <v>229412</v>
      </c>
      <c r="Q64425" t="s">
        <v>122295</v>
      </c>
      <c r="R64425" t="s">
        <v>153102</v>
      </c>
      <c r="S64425" t="s">
        <v>233770</v>
      </c>
    </row>
    <row r="64426" spans="1:19" x14ac:dyDescent="0.35">
      <c r="A64426" s="1">
        <v>80345</v>
      </c>
      <c r="B64426" t="s">
        <v>38546</v>
      </c>
      <c r="C64426" t="s">
        <v>109675</v>
      </c>
      <c r="D64426" t="s">
        <v>5</v>
      </c>
      <c r="F64426" t="s">
        <v>120439</v>
      </c>
      <c r="G64426">
        <v>2.2286851000000001E-5</v>
      </c>
      <c r="H64426" t="s">
        <v>38546</v>
      </c>
      <c r="I64426" t="s">
        <v>163011</v>
      </c>
      <c r="J64426" s="2" t="s">
        <v>206011</v>
      </c>
      <c r="K64426" t="s">
        <v>223647</v>
      </c>
      <c r="L64426" t="s">
        <v>228704</v>
      </c>
      <c r="M64426" t="s">
        <v>12</v>
      </c>
      <c r="N64426" t="s">
        <v>228899</v>
      </c>
      <c r="O64426" t="s">
        <v>229412</v>
      </c>
      <c r="P64426" t="s">
        <v>229412</v>
      </c>
      <c r="Q64426" t="s">
        <v>122295</v>
      </c>
      <c r="R64426" t="s">
        <v>153102</v>
      </c>
      <c r="S64426" t="s">
        <v>233770</v>
      </c>
    </row>
    <row r="64427" spans="1:19" x14ac:dyDescent="0.35">
      <c r="A64427" s="1">
        <v>80346</v>
      </c>
      <c r="B64427" t="s">
        <v>38546</v>
      </c>
      <c r="C64427" t="s">
        <v>109676</v>
      </c>
      <c r="D64427" t="s">
        <v>5</v>
      </c>
      <c r="E64427" t="s">
        <v>119955</v>
      </c>
      <c r="F64427" t="s">
        <v>121444</v>
      </c>
      <c r="G64427">
        <v>1.375E-5</v>
      </c>
      <c r="H64427" t="s">
        <v>38546</v>
      </c>
      <c r="I64427" t="s">
        <v>163011</v>
      </c>
      <c r="J64427" s="2" t="s">
        <v>206011</v>
      </c>
      <c r="K64427" t="s">
        <v>223647</v>
      </c>
      <c r="L64427" t="s">
        <v>228704</v>
      </c>
      <c r="M64427" t="s">
        <v>12</v>
      </c>
      <c r="N64427" t="s">
        <v>228899</v>
      </c>
      <c r="O64427" t="s">
        <v>229412</v>
      </c>
      <c r="P64427" t="s">
        <v>229412</v>
      </c>
      <c r="Q64427" t="s">
        <v>122295</v>
      </c>
      <c r="R64427" t="s">
        <v>153102</v>
      </c>
      <c r="S64427" t="s">
        <v>233770</v>
      </c>
    </row>
    <row r="64428" spans="1:19" x14ac:dyDescent="0.35">
      <c r="A64428" s="1">
        <v>80347</v>
      </c>
      <c r="B64428" t="s">
        <v>38547</v>
      </c>
      <c r="C64428" t="s">
        <v>109677</v>
      </c>
      <c r="D64428" t="s">
        <v>5</v>
      </c>
      <c r="F64428" t="s">
        <v>121988</v>
      </c>
      <c r="G64428">
        <v>8.2642729999999993E-6</v>
      </c>
      <c r="H64428" t="s">
        <v>38547</v>
      </c>
      <c r="I64428" t="s">
        <v>163012</v>
      </c>
      <c r="J64428" s="2" t="s">
        <v>206012</v>
      </c>
      <c r="K64428" t="s">
        <v>153102</v>
      </c>
      <c r="L64428" t="s">
        <v>228704</v>
      </c>
      <c r="M64428" t="s">
        <v>10</v>
      </c>
      <c r="N64428" t="s">
        <v>228952</v>
      </c>
      <c r="O64428" t="s">
        <v>229107</v>
      </c>
      <c r="P64428" t="s">
        <v>232829</v>
      </c>
      <c r="Q64428" t="s">
        <v>123280</v>
      </c>
      <c r="R64428" t="s">
        <v>153102</v>
      </c>
      <c r="S64428" t="s">
        <v>233770</v>
      </c>
    </row>
    <row r="64429" spans="1:19" x14ac:dyDescent="0.35">
      <c r="A64429" s="1">
        <v>80348</v>
      </c>
      <c r="B64429" t="s">
        <v>38548</v>
      </c>
      <c r="C64429" t="s">
        <v>109678</v>
      </c>
      <c r="D64429" t="s">
        <v>4</v>
      </c>
      <c r="F64429" t="s">
        <v>120504</v>
      </c>
      <c r="G64429">
        <v>9.9999999999999995E-7</v>
      </c>
      <c r="H64429" t="s">
        <v>38548</v>
      </c>
      <c r="I64429" t="s">
        <v>163013</v>
      </c>
      <c r="J64429" s="2" t="s">
        <v>206013</v>
      </c>
      <c r="K64429" t="s">
        <v>153102</v>
      </c>
      <c r="L64429" t="s">
        <v>228704</v>
      </c>
      <c r="M64429" t="s">
        <v>8</v>
      </c>
      <c r="N64429" t="s">
        <v>228855</v>
      </c>
      <c r="O64429" t="s">
        <v>229145</v>
      </c>
      <c r="P64429" t="s">
        <v>232830</v>
      </c>
      <c r="Q64429" t="s">
        <v>120679</v>
      </c>
      <c r="R64429" t="s">
        <v>153102</v>
      </c>
      <c r="S64429" t="s">
        <v>233770</v>
      </c>
    </row>
    <row r="64430" spans="1:19" x14ac:dyDescent="0.35">
      <c r="A64430" s="1">
        <v>80349</v>
      </c>
      <c r="B64430" t="s">
        <v>38549</v>
      </c>
      <c r="C64430" t="s">
        <v>109679</v>
      </c>
      <c r="D64430" t="s">
        <v>5</v>
      </c>
      <c r="E64430" t="s">
        <v>119955</v>
      </c>
      <c r="F64430" t="s">
        <v>120216</v>
      </c>
      <c r="G64430">
        <v>5.0000000000000002E-5</v>
      </c>
      <c r="H64430" t="s">
        <v>38549</v>
      </c>
      <c r="I64430" t="s">
        <v>163014</v>
      </c>
      <c r="J64430" s="2" t="s">
        <v>206014</v>
      </c>
      <c r="K64430" t="s">
        <v>153102</v>
      </c>
      <c r="L64430" t="s">
        <v>228704</v>
      </c>
      <c r="M64430" t="s">
        <v>8</v>
      </c>
      <c r="N64430" t="s">
        <v>228828</v>
      </c>
      <c r="O64430" t="s">
        <v>229113</v>
      </c>
      <c r="P64430" t="s">
        <v>230081</v>
      </c>
      <c r="Q64430" t="s">
        <v>120216</v>
      </c>
      <c r="R64430" t="s">
        <v>153102</v>
      </c>
      <c r="S64430" t="s">
        <v>233770</v>
      </c>
    </row>
    <row r="64431" spans="1:19" x14ac:dyDescent="0.35">
      <c r="A64431" s="1">
        <v>80350</v>
      </c>
      <c r="B64431" t="s">
        <v>38549</v>
      </c>
      <c r="C64431" t="s">
        <v>109680</v>
      </c>
      <c r="D64431" t="s">
        <v>5</v>
      </c>
      <c r="E64431" t="s">
        <v>119954</v>
      </c>
      <c r="F64431" t="s">
        <v>120561</v>
      </c>
      <c r="G64431">
        <v>3.0000000000000001E-5</v>
      </c>
      <c r="H64431" t="s">
        <v>38549</v>
      </c>
      <c r="I64431" t="s">
        <v>163014</v>
      </c>
      <c r="J64431" s="2" t="s">
        <v>206014</v>
      </c>
      <c r="K64431" t="s">
        <v>153102</v>
      </c>
      <c r="L64431" t="s">
        <v>228704</v>
      </c>
      <c r="M64431" t="s">
        <v>8</v>
      </c>
      <c r="N64431" t="s">
        <v>228828</v>
      </c>
      <c r="O64431" t="s">
        <v>229113</v>
      </c>
      <c r="P64431" t="s">
        <v>230081</v>
      </c>
      <c r="Q64431" t="s">
        <v>120216</v>
      </c>
      <c r="R64431" t="s">
        <v>153102</v>
      </c>
      <c r="S64431" t="s">
        <v>233770</v>
      </c>
    </row>
    <row r="64432" spans="1:19" x14ac:dyDescent="0.35">
      <c r="A64432" s="1">
        <v>80351</v>
      </c>
      <c r="B64432" t="s">
        <v>38549</v>
      </c>
      <c r="C64432" t="s">
        <v>109681</v>
      </c>
      <c r="D64432" t="s">
        <v>5</v>
      </c>
      <c r="E64432" t="s">
        <v>119954</v>
      </c>
      <c r="F64432" t="s">
        <v>120655</v>
      </c>
      <c r="G64432">
        <v>1E-4</v>
      </c>
      <c r="H64432" t="s">
        <v>38549</v>
      </c>
      <c r="I64432" t="s">
        <v>163014</v>
      </c>
      <c r="J64432" s="2" t="s">
        <v>206014</v>
      </c>
      <c r="K64432" t="s">
        <v>153102</v>
      </c>
      <c r="L64432" t="s">
        <v>228704</v>
      </c>
      <c r="M64432" t="s">
        <v>8</v>
      </c>
      <c r="N64432" t="s">
        <v>228828</v>
      </c>
      <c r="O64432" t="s">
        <v>229113</v>
      </c>
      <c r="P64432" t="s">
        <v>230081</v>
      </c>
      <c r="Q64432" t="s">
        <v>120216</v>
      </c>
      <c r="R64432" t="s">
        <v>153102</v>
      </c>
      <c r="S64432" t="s">
        <v>233770</v>
      </c>
    </row>
    <row r="64433" spans="1:19" x14ac:dyDescent="0.35">
      <c r="A64433" s="1">
        <v>80352</v>
      </c>
      <c r="B64433" t="s">
        <v>38550</v>
      </c>
      <c r="C64433" t="s">
        <v>109682</v>
      </c>
      <c r="D64433" t="s">
        <v>3</v>
      </c>
      <c r="F64433" t="s">
        <v>120646</v>
      </c>
      <c r="G64433">
        <v>3.1999999999999999E-6</v>
      </c>
      <c r="H64433" t="s">
        <v>38550</v>
      </c>
      <c r="I64433" t="s">
        <v>163015</v>
      </c>
      <c r="J64433" s="2" t="s">
        <v>206015</v>
      </c>
      <c r="K64433" t="s">
        <v>223621</v>
      </c>
      <c r="L64433" t="s">
        <v>228704</v>
      </c>
      <c r="M64433" t="s">
        <v>8</v>
      </c>
      <c r="N64433" t="s">
        <v>228864</v>
      </c>
      <c r="O64433" t="s">
        <v>229158</v>
      </c>
      <c r="P64433" t="s">
        <v>230165</v>
      </c>
      <c r="Q64433" t="s">
        <v>120008</v>
      </c>
      <c r="R64433" t="s">
        <v>153102</v>
      </c>
      <c r="S64433" t="s">
        <v>233770</v>
      </c>
    </row>
    <row r="64434" spans="1:19" x14ac:dyDescent="0.35">
      <c r="A64434" s="1">
        <v>80353</v>
      </c>
      <c r="B64434" t="s">
        <v>38551</v>
      </c>
      <c r="C64434" t="s">
        <v>109683</v>
      </c>
      <c r="D64434" t="s">
        <v>5</v>
      </c>
      <c r="F64434" t="s">
        <v>120384</v>
      </c>
      <c r="G64434">
        <v>4.8777949999999998E-6</v>
      </c>
      <c r="H64434" t="s">
        <v>38551</v>
      </c>
      <c r="I64434" t="s">
        <v>163016</v>
      </c>
      <c r="J64434" s="2" t="s">
        <v>206016</v>
      </c>
      <c r="K64434" t="s">
        <v>153102</v>
      </c>
      <c r="L64434" t="s">
        <v>228704</v>
      </c>
      <c r="M64434" t="s">
        <v>8</v>
      </c>
      <c r="N64434" t="s">
        <v>228910</v>
      </c>
      <c r="O64434" t="s">
        <v>229114</v>
      </c>
      <c r="P64434" t="s">
        <v>230305</v>
      </c>
      <c r="Q64434" t="s">
        <v>119973</v>
      </c>
      <c r="R64434" t="s">
        <v>153102</v>
      </c>
      <c r="S64434" t="s">
        <v>233770</v>
      </c>
    </row>
    <row r="64435" spans="1:19" x14ac:dyDescent="0.35">
      <c r="A64435" s="1">
        <v>80354</v>
      </c>
      <c r="B64435" t="s">
        <v>38551</v>
      </c>
      <c r="C64435" t="s">
        <v>109684</v>
      </c>
      <c r="D64435" t="s">
        <v>5</v>
      </c>
      <c r="E64435" t="s">
        <v>119956</v>
      </c>
      <c r="F64435" t="s">
        <v>120154</v>
      </c>
      <c r="G64435">
        <v>1.2300000000000001E-5</v>
      </c>
      <c r="H64435" t="s">
        <v>38551</v>
      </c>
      <c r="I64435" t="s">
        <v>163016</v>
      </c>
      <c r="J64435" s="2" t="s">
        <v>206016</v>
      </c>
      <c r="K64435" t="s">
        <v>153102</v>
      </c>
      <c r="L64435" t="s">
        <v>228704</v>
      </c>
      <c r="M64435" t="s">
        <v>8</v>
      </c>
      <c r="N64435" t="s">
        <v>228910</v>
      </c>
      <c r="O64435" t="s">
        <v>229114</v>
      </c>
      <c r="P64435" t="s">
        <v>230305</v>
      </c>
      <c r="Q64435" t="s">
        <v>119973</v>
      </c>
      <c r="R64435" t="s">
        <v>153102</v>
      </c>
      <c r="S64435" t="s">
        <v>233770</v>
      </c>
    </row>
    <row r="64436" spans="1:19" x14ac:dyDescent="0.35">
      <c r="A64436" s="1">
        <v>80355</v>
      </c>
      <c r="B64436" t="s">
        <v>38552</v>
      </c>
      <c r="C64436" t="s">
        <v>109685</v>
      </c>
      <c r="D64436" t="s">
        <v>4</v>
      </c>
      <c r="F64436" t="s">
        <v>120340</v>
      </c>
      <c r="G64436">
        <v>4.9999999999999998E-7</v>
      </c>
      <c r="H64436" t="s">
        <v>38552</v>
      </c>
      <c r="I64436" t="s">
        <v>163017</v>
      </c>
      <c r="J64436" s="2" t="s">
        <v>206017</v>
      </c>
      <c r="K64436" t="s">
        <v>223648</v>
      </c>
      <c r="L64436" t="s">
        <v>228705</v>
      </c>
      <c r="M64436" t="s">
        <v>8</v>
      </c>
      <c r="N64436" t="s">
        <v>228853</v>
      </c>
      <c r="O64436" t="s">
        <v>229141</v>
      </c>
      <c r="P64436" t="s">
        <v>232831</v>
      </c>
      <c r="R64436" t="s">
        <v>153102</v>
      </c>
      <c r="S64436" t="s">
        <v>233770</v>
      </c>
    </row>
    <row r="64437" spans="1:19" x14ac:dyDescent="0.35">
      <c r="A64437" s="1">
        <v>80357</v>
      </c>
      <c r="B64437" t="s">
        <v>38553</v>
      </c>
      <c r="C64437" t="s">
        <v>109686</v>
      </c>
      <c r="D64437" t="s">
        <v>5</v>
      </c>
      <c r="E64437" t="s">
        <v>119955</v>
      </c>
      <c r="F64437" t="s">
        <v>120710</v>
      </c>
      <c r="G64437">
        <v>3.9999999999999998E-6</v>
      </c>
      <c r="H64437" t="s">
        <v>38553</v>
      </c>
      <c r="I64437" t="s">
        <v>163018</v>
      </c>
      <c r="J64437" s="2" t="s">
        <v>206018</v>
      </c>
      <c r="K64437" t="s">
        <v>223649</v>
      </c>
      <c r="L64437" t="s">
        <v>228704</v>
      </c>
      <c r="M64437" t="s">
        <v>8</v>
      </c>
      <c r="N64437" t="s">
        <v>228841</v>
      </c>
      <c r="O64437" t="s">
        <v>229159</v>
      </c>
      <c r="P64437" t="s">
        <v>229159</v>
      </c>
      <c r="R64437" t="s">
        <v>153102</v>
      </c>
      <c r="S64437" t="s">
        <v>233770</v>
      </c>
    </row>
    <row r="64438" spans="1:19" x14ac:dyDescent="0.35">
      <c r="A64438" s="1">
        <v>80359</v>
      </c>
      <c r="B64438" t="s">
        <v>38554</v>
      </c>
      <c r="C64438" t="s">
        <v>109687</v>
      </c>
      <c r="D64438" t="s">
        <v>5</v>
      </c>
      <c r="E64438" t="s">
        <v>119954</v>
      </c>
      <c r="F64438" t="s">
        <v>120430</v>
      </c>
      <c r="G64438">
        <v>4.9999999999999998E-7</v>
      </c>
      <c r="H64438" t="s">
        <v>38554</v>
      </c>
      <c r="I64438" t="s">
        <v>163019</v>
      </c>
      <c r="J64438" s="2" t="s">
        <v>206019</v>
      </c>
      <c r="K64438" t="s">
        <v>153102</v>
      </c>
      <c r="L64438" t="s">
        <v>228705</v>
      </c>
      <c r="M64438" t="s">
        <v>8</v>
      </c>
      <c r="N64438" t="s">
        <v>228841</v>
      </c>
      <c r="O64438" t="s">
        <v>229159</v>
      </c>
      <c r="P64438" t="s">
        <v>229159</v>
      </c>
      <c r="R64438" t="s">
        <v>153102</v>
      </c>
      <c r="S64438" t="s">
        <v>233770</v>
      </c>
    </row>
    <row r="64439" spans="1:19" x14ac:dyDescent="0.35">
      <c r="A64439" s="1">
        <v>80360</v>
      </c>
      <c r="B64439" t="s">
        <v>38555</v>
      </c>
      <c r="C64439" t="s">
        <v>109688</v>
      </c>
      <c r="D64439" t="s">
        <v>4</v>
      </c>
      <c r="F64439" t="s">
        <v>120158</v>
      </c>
      <c r="G64439">
        <v>1.2499999999999999E-8</v>
      </c>
      <c r="H64439" t="s">
        <v>38555</v>
      </c>
      <c r="I64439" t="s">
        <v>163020</v>
      </c>
      <c r="K64439" t="s">
        <v>223613</v>
      </c>
      <c r="L64439" t="s">
        <v>228704</v>
      </c>
      <c r="M64439" t="s">
        <v>228725</v>
      </c>
      <c r="O64439" t="s">
        <v>229148</v>
      </c>
      <c r="P64439" t="s">
        <v>229148</v>
      </c>
      <c r="R64439" t="s">
        <v>153102</v>
      </c>
      <c r="S64439" t="s">
        <v>233770</v>
      </c>
    </row>
    <row r="64440" spans="1:19" x14ac:dyDescent="0.35">
      <c r="A64440" s="1">
        <v>80361</v>
      </c>
      <c r="B64440" t="s">
        <v>38556</v>
      </c>
      <c r="C64440" t="s">
        <v>109689</v>
      </c>
      <c r="D64440" t="s">
        <v>5</v>
      </c>
      <c r="E64440" t="s">
        <v>119955</v>
      </c>
      <c r="F64440" t="s">
        <v>120447</v>
      </c>
      <c r="G64440">
        <v>6.0000000000000002E-6</v>
      </c>
      <c r="H64440" t="s">
        <v>38556</v>
      </c>
      <c r="I64440" t="s">
        <v>163021</v>
      </c>
      <c r="J64440" s="2" t="s">
        <v>206020</v>
      </c>
      <c r="K64440" t="s">
        <v>223650</v>
      </c>
      <c r="L64440" t="s">
        <v>228704</v>
      </c>
      <c r="M64440" t="s">
        <v>8</v>
      </c>
      <c r="N64440" t="s">
        <v>228828</v>
      </c>
      <c r="O64440" t="s">
        <v>229113</v>
      </c>
      <c r="P64440" t="s">
        <v>230687</v>
      </c>
      <c r="Q64440" t="s">
        <v>120486</v>
      </c>
      <c r="R64440" t="s">
        <v>153102</v>
      </c>
      <c r="S64440" t="s">
        <v>233770</v>
      </c>
    </row>
    <row r="64441" spans="1:19" x14ac:dyDescent="0.35">
      <c r="A64441" s="1">
        <v>80362</v>
      </c>
      <c r="B64441" t="s">
        <v>38557</v>
      </c>
      <c r="C64441" t="s">
        <v>109690</v>
      </c>
      <c r="D64441" t="s">
        <v>4</v>
      </c>
      <c r="F64441" t="s">
        <v>120992</v>
      </c>
      <c r="G64441">
        <v>1.5E-6</v>
      </c>
      <c r="H64441" t="s">
        <v>38557</v>
      </c>
      <c r="I64441" t="s">
        <v>163022</v>
      </c>
      <c r="J64441" s="2" t="s">
        <v>206021</v>
      </c>
      <c r="K64441" t="s">
        <v>223651</v>
      </c>
      <c r="L64441" t="s">
        <v>228704</v>
      </c>
      <c r="M64441" t="s">
        <v>8</v>
      </c>
      <c r="N64441" t="s">
        <v>229004</v>
      </c>
      <c r="O64441" t="s">
        <v>229891</v>
      </c>
      <c r="P64441" t="s">
        <v>232037</v>
      </c>
      <c r="R64441" t="s">
        <v>153102</v>
      </c>
      <c r="S64441" t="s">
        <v>233770</v>
      </c>
    </row>
    <row r="64442" spans="1:19" x14ac:dyDescent="0.35">
      <c r="A64442" s="1">
        <v>80363</v>
      </c>
      <c r="B64442" t="s">
        <v>38558</v>
      </c>
      <c r="C64442" t="s">
        <v>109691</v>
      </c>
      <c r="D64442" t="s">
        <v>5</v>
      </c>
      <c r="F64442" t="s">
        <v>124044</v>
      </c>
      <c r="G64442">
        <v>1E-4</v>
      </c>
      <c r="H64442" t="s">
        <v>38558</v>
      </c>
      <c r="I64442" t="s">
        <v>163023</v>
      </c>
      <c r="J64442" s="2" t="s">
        <v>206022</v>
      </c>
      <c r="K64442" t="s">
        <v>223652</v>
      </c>
      <c r="L64442" t="s">
        <v>228704</v>
      </c>
      <c r="M64442" t="s">
        <v>8</v>
      </c>
      <c r="N64442" t="s">
        <v>228830</v>
      </c>
      <c r="O64442" t="s">
        <v>229110</v>
      </c>
      <c r="P64442" t="s">
        <v>230650</v>
      </c>
      <c r="Q64442" t="s">
        <v>122295</v>
      </c>
      <c r="R64442" t="s">
        <v>153102</v>
      </c>
      <c r="S64442" t="s">
        <v>233770</v>
      </c>
    </row>
    <row r="64443" spans="1:19" x14ac:dyDescent="0.35">
      <c r="A64443" s="1">
        <v>80364</v>
      </c>
      <c r="B64443" t="s">
        <v>38559</v>
      </c>
      <c r="C64443" t="s">
        <v>109692</v>
      </c>
      <c r="D64443" t="s">
        <v>5</v>
      </c>
      <c r="F64443" t="s">
        <v>120328</v>
      </c>
      <c r="G64443">
        <v>1.4474999999999999E-6</v>
      </c>
      <c r="H64443" t="s">
        <v>38559</v>
      </c>
      <c r="I64443" t="s">
        <v>163024</v>
      </c>
      <c r="J64443" s="2" t="s">
        <v>206023</v>
      </c>
      <c r="K64443" t="s">
        <v>223653</v>
      </c>
      <c r="L64443" t="s">
        <v>228704</v>
      </c>
      <c r="M64443" t="s">
        <v>8</v>
      </c>
      <c r="N64443" t="s">
        <v>228867</v>
      </c>
      <c r="O64443" t="s">
        <v>229522</v>
      </c>
      <c r="P64443" t="s">
        <v>229522</v>
      </c>
      <c r="Q64443" t="s">
        <v>120060</v>
      </c>
      <c r="R64443" t="s">
        <v>153102</v>
      </c>
      <c r="S64443" t="s">
        <v>233770</v>
      </c>
    </row>
    <row r="64444" spans="1:19" x14ac:dyDescent="0.35">
      <c r="A64444" s="1">
        <v>80365</v>
      </c>
      <c r="B64444" t="s">
        <v>38560</v>
      </c>
      <c r="C64444" t="s">
        <v>109693</v>
      </c>
      <c r="D64444" t="s">
        <v>5</v>
      </c>
      <c r="E64444" t="s">
        <v>119955</v>
      </c>
      <c r="F64444" t="s">
        <v>120011</v>
      </c>
      <c r="G64444">
        <v>3.1232099999999999E-6</v>
      </c>
      <c r="H64444" t="s">
        <v>38560</v>
      </c>
      <c r="I64444" t="s">
        <v>163025</v>
      </c>
      <c r="J64444" s="2" t="s">
        <v>206024</v>
      </c>
      <c r="K64444" t="s">
        <v>223654</v>
      </c>
      <c r="L64444" t="s">
        <v>228704</v>
      </c>
      <c r="M64444" t="s">
        <v>10</v>
      </c>
      <c r="N64444" t="s">
        <v>229049</v>
      </c>
      <c r="O64444" t="s">
        <v>229817</v>
      </c>
      <c r="P64444" t="s">
        <v>229817</v>
      </c>
      <c r="R64444" t="s">
        <v>153102</v>
      </c>
      <c r="S64444" t="s">
        <v>233770</v>
      </c>
    </row>
    <row r="64445" spans="1:19" x14ac:dyDescent="0.35">
      <c r="A64445" s="1">
        <v>80368</v>
      </c>
      <c r="B64445" t="s">
        <v>38561</v>
      </c>
      <c r="C64445" t="s">
        <v>109694</v>
      </c>
      <c r="D64445" t="s">
        <v>5</v>
      </c>
      <c r="F64445" t="s">
        <v>124277</v>
      </c>
      <c r="G64445">
        <v>2.9999999999999997E-4</v>
      </c>
      <c r="H64445" t="s">
        <v>38561</v>
      </c>
      <c r="I64445" t="s">
        <v>163026</v>
      </c>
      <c r="J64445" s="2" t="s">
        <v>206025</v>
      </c>
      <c r="K64445" t="s">
        <v>153102</v>
      </c>
      <c r="L64445" t="s">
        <v>228707</v>
      </c>
      <c r="M64445" t="s">
        <v>8</v>
      </c>
      <c r="N64445" t="s">
        <v>228841</v>
      </c>
      <c r="O64445" t="s">
        <v>229123</v>
      </c>
      <c r="P64445" t="s">
        <v>229123</v>
      </c>
      <c r="Q64445" t="s">
        <v>121999</v>
      </c>
      <c r="R64445" t="s">
        <v>153102</v>
      </c>
      <c r="S64445" t="s">
        <v>233770</v>
      </c>
    </row>
    <row r="64446" spans="1:19" x14ac:dyDescent="0.35">
      <c r="A64446" s="1">
        <v>80369</v>
      </c>
      <c r="B64446" t="s">
        <v>38562</v>
      </c>
      <c r="C64446" t="s">
        <v>109695</v>
      </c>
      <c r="D64446" t="s">
        <v>3</v>
      </c>
      <c r="F64446" t="s">
        <v>120285</v>
      </c>
      <c r="G64446">
        <v>1.2999999999999999E-4</v>
      </c>
      <c r="H64446" t="s">
        <v>38562</v>
      </c>
      <c r="I64446" t="s">
        <v>163027</v>
      </c>
      <c r="J64446" s="2" t="s">
        <v>206026</v>
      </c>
      <c r="K64446" t="s">
        <v>223655</v>
      </c>
      <c r="L64446" t="s">
        <v>228704</v>
      </c>
      <c r="M64446" t="s">
        <v>8</v>
      </c>
      <c r="N64446" t="s">
        <v>228841</v>
      </c>
      <c r="O64446" t="s">
        <v>229159</v>
      </c>
      <c r="P64446" t="s">
        <v>229159</v>
      </c>
      <c r="R64446" t="s">
        <v>153102</v>
      </c>
      <c r="S64446" t="s">
        <v>233770</v>
      </c>
    </row>
    <row r="64447" spans="1:19" x14ac:dyDescent="0.35">
      <c r="A64447" s="1">
        <v>80370</v>
      </c>
      <c r="B64447" t="s">
        <v>38563</v>
      </c>
      <c r="C64447" t="s">
        <v>109696</v>
      </c>
      <c r="D64447" t="s">
        <v>5</v>
      </c>
      <c r="F64447" t="s">
        <v>120280</v>
      </c>
      <c r="G64447">
        <v>7.4999999999999993E-5</v>
      </c>
      <c r="H64447" t="s">
        <v>38563</v>
      </c>
      <c r="I64447" t="s">
        <v>163028</v>
      </c>
      <c r="J64447" s="2" t="s">
        <v>206027</v>
      </c>
      <c r="K64447" t="s">
        <v>223656</v>
      </c>
      <c r="L64447" t="s">
        <v>228704</v>
      </c>
      <c r="M64447" t="s">
        <v>8</v>
      </c>
      <c r="N64447" t="s">
        <v>228881</v>
      </c>
      <c r="O64447" t="s">
        <v>229259</v>
      </c>
      <c r="P64447" t="s">
        <v>232832</v>
      </c>
      <c r="Q64447" t="s">
        <v>119973</v>
      </c>
      <c r="R64447" t="s">
        <v>153102</v>
      </c>
      <c r="S64447" t="s">
        <v>233770</v>
      </c>
    </row>
    <row r="64448" spans="1:19" x14ac:dyDescent="0.35">
      <c r="A64448" s="1">
        <v>80372</v>
      </c>
      <c r="B64448" t="s">
        <v>38564</v>
      </c>
      <c r="C64448" t="s">
        <v>109697</v>
      </c>
      <c r="D64448" t="s">
        <v>5</v>
      </c>
      <c r="E64448" t="s">
        <v>119956</v>
      </c>
      <c r="F64448" t="s">
        <v>122336</v>
      </c>
      <c r="G64448">
        <v>2.0000000000000002E-5</v>
      </c>
      <c r="H64448" t="s">
        <v>38564</v>
      </c>
      <c r="I64448" t="s">
        <v>163029</v>
      </c>
      <c r="J64448" s="2" t="s">
        <v>206028</v>
      </c>
      <c r="K64448" t="s">
        <v>223657</v>
      </c>
      <c r="L64448" t="s">
        <v>228704</v>
      </c>
      <c r="M64448" t="s">
        <v>8</v>
      </c>
      <c r="N64448" t="s">
        <v>228848</v>
      </c>
      <c r="O64448" t="s">
        <v>229133</v>
      </c>
      <c r="P64448" t="s">
        <v>230176</v>
      </c>
      <c r="Q64448" t="s">
        <v>122295</v>
      </c>
      <c r="R64448" t="s">
        <v>153102</v>
      </c>
      <c r="S64448" t="s">
        <v>233770</v>
      </c>
    </row>
    <row r="64449" spans="1:19" x14ac:dyDescent="0.35">
      <c r="A64449" s="1">
        <v>80373</v>
      </c>
      <c r="B64449" t="s">
        <v>38564</v>
      </c>
      <c r="C64449" t="s">
        <v>109698</v>
      </c>
      <c r="D64449" t="s">
        <v>5</v>
      </c>
      <c r="F64449" t="s">
        <v>122738</v>
      </c>
      <c r="G64449">
        <v>2.8E-5</v>
      </c>
      <c r="H64449" t="s">
        <v>38564</v>
      </c>
      <c r="I64449" t="s">
        <v>163029</v>
      </c>
      <c r="J64449" s="2" t="s">
        <v>206028</v>
      </c>
      <c r="K64449" t="s">
        <v>223657</v>
      </c>
      <c r="L64449" t="s">
        <v>228704</v>
      </c>
      <c r="M64449" t="s">
        <v>8</v>
      </c>
      <c r="N64449" t="s">
        <v>228848</v>
      </c>
      <c r="O64449" t="s">
        <v>229133</v>
      </c>
      <c r="P64449" t="s">
        <v>230176</v>
      </c>
      <c r="Q64449" t="s">
        <v>122295</v>
      </c>
      <c r="R64449" t="s">
        <v>153102</v>
      </c>
      <c r="S64449" t="s">
        <v>233770</v>
      </c>
    </row>
    <row r="64450" spans="1:19" x14ac:dyDescent="0.35">
      <c r="A64450" s="1">
        <v>80374</v>
      </c>
      <c r="B64450" t="s">
        <v>38564</v>
      </c>
      <c r="C64450" t="s">
        <v>109699</v>
      </c>
      <c r="D64450" t="s">
        <v>5</v>
      </c>
      <c r="F64450" t="s">
        <v>122558</v>
      </c>
      <c r="G64450">
        <v>4.0000000000000003E-5</v>
      </c>
      <c r="H64450" t="s">
        <v>38564</v>
      </c>
      <c r="I64450" t="s">
        <v>163029</v>
      </c>
      <c r="J64450" s="2" t="s">
        <v>206028</v>
      </c>
      <c r="K64450" t="s">
        <v>223657</v>
      </c>
      <c r="L64450" t="s">
        <v>228704</v>
      </c>
      <c r="M64450" t="s">
        <v>8</v>
      </c>
      <c r="N64450" t="s">
        <v>228848</v>
      </c>
      <c r="O64450" t="s">
        <v>229133</v>
      </c>
      <c r="P64450" t="s">
        <v>230176</v>
      </c>
      <c r="Q64450" t="s">
        <v>122295</v>
      </c>
      <c r="R64450" t="s">
        <v>153102</v>
      </c>
      <c r="S64450" t="s">
        <v>233770</v>
      </c>
    </row>
    <row r="64451" spans="1:19" x14ac:dyDescent="0.35">
      <c r="A64451" s="1">
        <v>80375</v>
      </c>
      <c r="B64451" t="s">
        <v>38564</v>
      </c>
      <c r="C64451" t="s">
        <v>109700</v>
      </c>
      <c r="D64451" t="s">
        <v>5</v>
      </c>
      <c r="E64451" t="s">
        <v>119955</v>
      </c>
      <c r="F64451" t="s">
        <v>122113</v>
      </c>
      <c r="G64451">
        <v>3.2499999999999998E-6</v>
      </c>
      <c r="H64451" t="s">
        <v>38564</v>
      </c>
      <c r="I64451" t="s">
        <v>163029</v>
      </c>
      <c r="J64451" s="2" t="s">
        <v>206028</v>
      </c>
      <c r="K64451" t="s">
        <v>223657</v>
      </c>
      <c r="L64451" t="s">
        <v>228704</v>
      </c>
      <c r="M64451" t="s">
        <v>8</v>
      </c>
      <c r="N64451" t="s">
        <v>228848</v>
      </c>
      <c r="O64451" t="s">
        <v>229133</v>
      </c>
      <c r="P64451" t="s">
        <v>230176</v>
      </c>
      <c r="Q64451" t="s">
        <v>122295</v>
      </c>
      <c r="R64451" t="s">
        <v>153102</v>
      </c>
      <c r="S64451" t="s">
        <v>233770</v>
      </c>
    </row>
    <row r="64452" spans="1:19" x14ac:dyDescent="0.35">
      <c r="A64452" s="1">
        <v>80376</v>
      </c>
      <c r="B64452" t="s">
        <v>38564</v>
      </c>
      <c r="C64452" t="s">
        <v>109701</v>
      </c>
      <c r="D64452" t="s">
        <v>5</v>
      </c>
      <c r="E64452" t="s">
        <v>119954</v>
      </c>
      <c r="F64452" t="s">
        <v>120979</v>
      </c>
      <c r="G64452">
        <v>1.1E-5</v>
      </c>
      <c r="H64452" t="s">
        <v>38564</v>
      </c>
      <c r="I64452" t="s">
        <v>163029</v>
      </c>
      <c r="J64452" s="2" t="s">
        <v>206028</v>
      </c>
      <c r="K64452" t="s">
        <v>223657</v>
      </c>
      <c r="L64452" t="s">
        <v>228704</v>
      </c>
      <c r="M64452" t="s">
        <v>8</v>
      </c>
      <c r="N64452" t="s">
        <v>228848</v>
      </c>
      <c r="O64452" t="s">
        <v>229133</v>
      </c>
      <c r="P64452" t="s">
        <v>230176</v>
      </c>
      <c r="Q64452" t="s">
        <v>122295</v>
      </c>
      <c r="R64452" t="s">
        <v>153102</v>
      </c>
      <c r="S64452" t="s">
        <v>233770</v>
      </c>
    </row>
    <row r="64453" spans="1:19" x14ac:dyDescent="0.35">
      <c r="A64453" s="1">
        <v>80377</v>
      </c>
      <c r="B64453" t="s">
        <v>38565</v>
      </c>
      <c r="C64453" t="s">
        <v>109702</v>
      </c>
      <c r="D64453" t="s">
        <v>3</v>
      </c>
      <c r="F64453" t="s">
        <v>120701</v>
      </c>
      <c r="G64453">
        <v>6.9462130000000002E-6</v>
      </c>
      <c r="H64453" t="s">
        <v>38565</v>
      </c>
      <c r="I64453" t="s">
        <v>163030</v>
      </c>
      <c r="J64453" s="2" t="s">
        <v>206029</v>
      </c>
      <c r="K64453" t="s">
        <v>223658</v>
      </c>
      <c r="L64453" t="s">
        <v>228704</v>
      </c>
      <c r="M64453" t="s">
        <v>10</v>
      </c>
      <c r="N64453" t="s">
        <v>228992</v>
      </c>
      <c r="O64453" t="s">
        <v>229322</v>
      </c>
      <c r="P64453" t="s">
        <v>232833</v>
      </c>
      <c r="Q64453" t="s">
        <v>122818</v>
      </c>
      <c r="R64453" t="s">
        <v>153102</v>
      </c>
      <c r="S64453" t="s">
        <v>233770</v>
      </c>
    </row>
    <row r="64454" spans="1:19" x14ac:dyDescent="0.35">
      <c r="A64454" s="1">
        <v>80378</v>
      </c>
      <c r="B64454" t="s">
        <v>38566</v>
      </c>
      <c r="C64454" t="s">
        <v>109703</v>
      </c>
      <c r="D64454" t="s">
        <v>5</v>
      </c>
      <c r="E64454" t="s">
        <v>119956</v>
      </c>
      <c r="F64454" t="s">
        <v>124444</v>
      </c>
      <c r="G64454">
        <v>9.9999999999999995E-7</v>
      </c>
      <c r="H64454" t="s">
        <v>38566</v>
      </c>
      <c r="I64454" t="s">
        <v>163031</v>
      </c>
      <c r="J64454" s="2" t="s">
        <v>206030</v>
      </c>
      <c r="K64454" t="s">
        <v>223659</v>
      </c>
      <c r="L64454" t="s">
        <v>228705</v>
      </c>
      <c r="M64454" t="s">
        <v>228726</v>
      </c>
      <c r="N64454" t="s">
        <v>228844</v>
      </c>
      <c r="O64454" t="s">
        <v>229273</v>
      </c>
      <c r="P64454" t="s">
        <v>232637</v>
      </c>
      <c r="R64454" t="s">
        <v>153102</v>
      </c>
      <c r="S64454" t="s">
        <v>233770</v>
      </c>
    </row>
    <row r="64455" spans="1:19" x14ac:dyDescent="0.35">
      <c r="A64455" s="1">
        <v>80379</v>
      </c>
      <c r="B64455" t="s">
        <v>38567</v>
      </c>
      <c r="C64455" t="s">
        <v>109704</v>
      </c>
      <c r="D64455" t="s">
        <v>3</v>
      </c>
      <c r="F64455" t="s">
        <v>120185</v>
      </c>
      <c r="G64455">
        <v>5.0000000000000001E-4</v>
      </c>
      <c r="H64455" t="s">
        <v>38567</v>
      </c>
      <c r="I64455" t="s">
        <v>163032</v>
      </c>
      <c r="K64455" t="s">
        <v>153102</v>
      </c>
      <c r="L64455" t="s">
        <v>228705</v>
      </c>
      <c r="M64455" t="s">
        <v>8</v>
      </c>
      <c r="N64455" t="s">
        <v>228841</v>
      </c>
      <c r="O64455" t="s">
        <v>229137</v>
      </c>
      <c r="P64455" t="s">
        <v>229137</v>
      </c>
      <c r="R64455" t="s">
        <v>153102</v>
      </c>
      <c r="S64455" t="s">
        <v>233770</v>
      </c>
    </row>
    <row r="64456" spans="1:19" x14ac:dyDescent="0.35">
      <c r="A64456" s="1">
        <v>80380</v>
      </c>
      <c r="B64456" t="s">
        <v>38568</v>
      </c>
      <c r="C64456" t="s">
        <v>109705</v>
      </c>
      <c r="D64456" t="s">
        <v>5</v>
      </c>
      <c r="E64456" t="s">
        <v>119955</v>
      </c>
      <c r="F64456" t="s">
        <v>122446</v>
      </c>
      <c r="G64456">
        <v>7.9999999999999996E-6</v>
      </c>
      <c r="H64456" t="s">
        <v>38568</v>
      </c>
      <c r="I64456" t="s">
        <v>163033</v>
      </c>
      <c r="J64456" s="2" t="s">
        <v>206031</v>
      </c>
      <c r="K64456" t="s">
        <v>153102</v>
      </c>
      <c r="L64456" t="s">
        <v>228705</v>
      </c>
      <c r="M64456" t="s">
        <v>8</v>
      </c>
      <c r="N64456" t="s">
        <v>228968</v>
      </c>
      <c r="O64456" t="s">
        <v>229428</v>
      </c>
      <c r="P64456" t="s">
        <v>229428</v>
      </c>
      <c r="R64456" t="s">
        <v>153102</v>
      </c>
      <c r="S64456" t="s">
        <v>233770</v>
      </c>
    </row>
    <row r="64457" spans="1:19" x14ac:dyDescent="0.35">
      <c r="A64457" s="1">
        <v>80382</v>
      </c>
      <c r="B64457" t="s">
        <v>38569</v>
      </c>
      <c r="C64457" t="s">
        <v>109706</v>
      </c>
      <c r="D64457" t="s">
        <v>4</v>
      </c>
      <c r="F64457" t="s">
        <v>120043</v>
      </c>
      <c r="G64457">
        <v>2.5107000000000001E-8</v>
      </c>
      <c r="H64457" t="s">
        <v>38569</v>
      </c>
      <c r="I64457" t="s">
        <v>163034</v>
      </c>
      <c r="J64457" s="2" t="s">
        <v>206032</v>
      </c>
      <c r="K64457" t="s">
        <v>153102</v>
      </c>
      <c r="L64457" t="s">
        <v>228704</v>
      </c>
      <c r="M64457" t="s">
        <v>228716</v>
      </c>
      <c r="N64457" t="s">
        <v>228872</v>
      </c>
      <c r="O64457" t="s">
        <v>229580</v>
      </c>
      <c r="P64457" t="s">
        <v>229580</v>
      </c>
      <c r="R64457" t="s">
        <v>153102</v>
      </c>
      <c r="S64457" t="s">
        <v>233770</v>
      </c>
    </row>
    <row r="64458" spans="1:19" x14ac:dyDescent="0.35">
      <c r="A64458" s="1">
        <v>80383</v>
      </c>
      <c r="B64458" t="s">
        <v>38570</v>
      </c>
      <c r="C64458" t="s">
        <v>109707</v>
      </c>
      <c r="D64458" t="s">
        <v>3</v>
      </c>
      <c r="F64458" t="s">
        <v>123060</v>
      </c>
      <c r="G64458">
        <v>4.4179754000000001E-5</v>
      </c>
      <c r="H64458" t="s">
        <v>38570</v>
      </c>
      <c r="I64458" t="s">
        <v>163035</v>
      </c>
      <c r="K64458" t="s">
        <v>223653</v>
      </c>
      <c r="L64458" t="s">
        <v>228704</v>
      </c>
      <c r="M64458" t="s">
        <v>12</v>
      </c>
      <c r="N64458" t="s">
        <v>228912</v>
      </c>
      <c r="O64458" t="s">
        <v>229255</v>
      </c>
      <c r="P64458" t="s">
        <v>229255</v>
      </c>
      <c r="R64458" t="s">
        <v>153102</v>
      </c>
      <c r="S64458" t="s">
        <v>233770</v>
      </c>
    </row>
    <row r="64459" spans="1:19" x14ac:dyDescent="0.35">
      <c r="A64459" s="1">
        <v>80385</v>
      </c>
      <c r="B64459" t="s">
        <v>38571</v>
      </c>
      <c r="C64459" t="s">
        <v>109708</v>
      </c>
      <c r="D64459" t="s">
        <v>5</v>
      </c>
      <c r="F64459" t="s">
        <v>120652</v>
      </c>
      <c r="G64459">
        <v>1.3639909999999999E-6</v>
      </c>
      <c r="H64459" t="s">
        <v>38571</v>
      </c>
      <c r="I64459" t="s">
        <v>163036</v>
      </c>
      <c r="J64459" s="2" t="s">
        <v>206033</v>
      </c>
      <c r="K64459" t="s">
        <v>223660</v>
      </c>
      <c r="L64459" t="s">
        <v>228704</v>
      </c>
      <c r="M64459" t="s">
        <v>8</v>
      </c>
      <c r="N64459" t="s">
        <v>228841</v>
      </c>
      <c r="O64459" t="s">
        <v>229159</v>
      </c>
      <c r="P64459" t="s">
        <v>229159</v>
      </c>
      <c r="Q64459" t="s">
        <v>120216</v>
      </c>
      <c r="R64459" t="s">
        <v>153102</v>
      </c>
      <c r="S64459" t="s">
        <v>233770</v>
      </c>
    </row>
    <row r="64460" spans="1:19" x14ac:dyDescent="0.35">
      <c r="A64460" s="1">
        <v>80387</v>
      </c>
      <c r="B64460" t="s">
        <v>38572</v>
      </c>
      <c r="C64460" t="s">
        <v>109709</v>
      </c>
      <c r="D64460" t="s">
        <v>4</v>
      </c>
      <c r="F64460" t="s">
        <v>120467</v>
      </c>
      <c r="G64460">
        <v>1.4999999999999999E-7</v>
      </c>
      <c r="H64460" t="s">
        <v>38572</v>
      </c>
      <c r="I64460" t="s">
        <v>163037</v>
      </c>
      <c r="J64460" s="2" t="s">
        <v>206034</v>
      </c>
      <c r="K64460" t="s">
        <v>223661</v>
      </c>
      <c r="L64460" t="s">
        <v>228704</v>
      </c>
      <c r="M64460" t="s">
        <v>8</v>
      </c>
      <c r="N64460" t="s">
        <v>228828</v>
      </c>
      <c r="O64460" t="s">
        <v>229113</v>
      </c>
      <c r="P64460" t="s">
        <v>230094</v>
      </c>
      <c r="Q64460" t="s">
        <v>120263</v>
      </c>
      <c r="R64460" t="s">
        <v>153102</v>
      </c>
      <c r="S64460" t="s">
        <v>233770</v>
      </c>
    </row>
    <row r="64461" spans="1:19" x14ac:dyDescent="0.35">
      <c r="A64461" s="1">
        <v>80388</v>
      </c>
      <c r="B64461" t="s">
        <v>38572</v>
      </c>
      <c r="C64461" t="s">
        <v>109710</v>
      </c>
      <c r="D64461" t="s">
        <v>4</v>
      </c>
      <c r="F64461" t="s">
        <v>122487</v>
      </c>
      <c r="G64461">
        <v>5.9999999999999997E-7</v>
      </c>
      <c r="H64461" t="s">
        <v>38572</v>
      </c>
      <c r="I64461" t="s">
        <v>163037</v>
      </c>
      <c r="J64461" s="2" t="s">
        <v>206034</v>
      </c>
      <c r="K64461" t="s">
        <v>223661</v>
      </c>
      <c r="L64461" t="s">
        <v>228704</v>
      </c>
      <c r="M64461" t="s">
        <v>8</v>
      </c>
      <c r="N64461" t="s">
        <v>228828</v>
      </c>
      <c r="O64461" t="s">
        <v>229113</v>
      </c>
      <c r="P64461" t="s">
        <v>230094</v>
      </c>
      <c r="Q64461" t="s">
        <v>120263</v>
      </c>
      <c r="R64461" t="s">
        <v>153102</v>
      </c>
      <c r="S64461" t="s">
        <v>233770</v>
      </c>
    </row>
    <row r="64462" spans="1:19" x14ac:dyDescent="0.35">
      <c r="A64462" s="1">
        <v>80389</v>
      </c>
      <c r="B64462" t="s">
        <v>38573</v>
      </c>
      <c r="C64462" t="s">
        <v>109711</v>
      </c>
      <c r="D64462" t="s">
        <v>4</v>
      </c>
      <c r="F64462" t="s">
        <v>120388</v>
      </c>
      <c r="G64462">
        <v>2.9999989999999998E-6</v>
      </c>
      <c r="H64462" t="s">
        <v>38573</v>
      </c>
      <c r="I64462" t="s">
        <v>163038</v>
      </c>
      <c r="J64462" s="2" t="s">
        <v>206035</v>
      </c>
      <c r="K64462" t="s">
        <v>223662</v>
      </c>
      <c r="L64462" t="s">
        <v>228704</v>
      </c>
      <c r="M64462" t="s">
        <v>8</v>
      </c>
      <c r="N64462" t="s">
        <v>228828</v>
      </c>
      <c r="O64462" t="s">
        <v>229108</v>
      </c>
      <c r="P64462" t="s">
        <v>231343</v>
      </c>
      <c r="Q64462" t="s">
        <v>120970</v>
      </c>
      <c r="R64462" t="s">
        <v>153102</v>
      </c>
      <c r="S64462" t="s">
        <v>233770</v>
      </c>
    </row>
    <row r="64463" spans="1:19" x14ac:dyDescent="0.35">
      <c r="A64463" s="1">
        <v>80390</v>
      </c>
      <c r="B64463" t="s">
        <v>38573</v>
      </c>
      <c r="C64463" t="s">
        <v>109712</v>
      </c>
      <c r="D64463" t="s">
        <v>5</v>
      </c>
      <c r="E64463" t="s">
        <v>119954</v>
      </c>
      <c r="F64463" t="s">
        <v>121589</v>
      </c>
      <c r="G64463">
        <v>2.2500000000000001E-5</v>
      </c>
      <c r="H64463" t="s">
        <v>38573</v>
      </c>
      <c r="I64463" t="s">
        <v>163038</v>
      </c>
      <c r="J64463" s="2" t="s">
        <v>206035</v>
      </c>
      <c r="K64463" t="s">
        <v>223662</v>
      </c>
      <c r="L64463" t="s">
        <v>228704</v>
      </c>
      <c r="M64463" t="s">
        <v>8</v>
      </c>
      <c r="N64463" t="s">
        <v>228828</v>
      </c>
      <c r="O64463" t="s">
        <v>229108</v>
      </c>
      <c r="P64463" t="s">
        <v>231343</v>
      </c>
      <c r="Q64463" t="s">
        <v>120970</v>
      </c>
      <c r="R64463" t="s">
        <v>153102</v>
      </c>
      <c r="S64463" t="s">
        <v>233770</v>
      </c>
    </row>
    <row r="64464" spans="1:19" x14ac:dyDescent="0.35">
      <c r="A64464" s="1">
        <v>80391</v>
      </c>
      <c r="B64464" t="s">
        <v>38573</v>
      </c>
      <c r="C64464" t="s">
        <v>109713</v>
      </c>
      <c r="D64464" t="s">
        <v>5</v>
      </c>
      <c r="E64464" t="s">
        <v>119956</v>
      </c>
      <c r="F64464" t="s">
        <v>122961</v>
      </c>
      <c r="G64464">
        <v>7.9999999999999996E-6</v>
      </c>
      <c r="H64464" t="s">
        <v>38573</v>
      </c>
      <c r="I64464" t="s">
        <v>163038</v>
      </c>
      <c r="J64464" s="2" t="s">
        <v>206035</v>
      </c>
      <c r="K64464" t="s">
        <v>223662</v>
      </c>
      <c r="L64464" t="s">
        <v>228704</v>
      </c>
      <c r="M64464" t="s">
        <v>8</v>
      </c>
      <c r="N64464" t="s">
        <v>228828</v>
      </c>
      <c r="O64464" t="s">
        <v>229108</v>
      </c>
      <c r="P64464" t="s">
        <v>231343</v>
      </c>
      <c r="Q64464" t="s">
        <v>120970</v>
      </c>
      <c r="R64464" t="s">
        <v>153102</v>
      </c>
      <c r="S64464" t="s">
        <v>233770</v>
      </c>
    </row>
    <row r="64465" spans="1:19" x14ac:dyDescent="0.35">
      <c r="A64465" s="1">
        <v>80392</v>
      </c>
      <c r="B64465" t="s">
        <v>38573</v>
      </c>
      <c r="C64465" t="s">
        <v>109714</v>
      </c>
      <c r="D64465" t="s">
        <v>5</v>
      </c>
      <c r="E64465" t="s">
        <v>119954</v>
      </c>
      <c r="F64465" t="s">
        <v>120096</v>
      </c>
      <c r="G64465">
        <v>1.5E-5</v>
      </c>
      <c r="H64465" t="s">
        <v>38573</v>
      </c>
      <c r="I64465" t="s">
        <v>163038</v>
      </c>
      <c r="J64465" s="2" t="s">
        <v>206035</v>
      </c>
      <c r="K64465" t="s">
        <v>223662</v>
      </c>
      <c r="L64465" t="s">
        <v>228704</v>
      </c>
      <c r="M64465" t="s">
        <v>8</v>
      </c>
      <c r="N64465" t="s">
        <v>228828</v>
      </c>
      <c r="O64465" t="s">
        <v>229108</v>
      </c>
      <c r="P64465" t="s">
        <v>231343</v>
      </c>
      <c r="Q64465" t="s">
        <v>120970</v>
      </c>
      <c r="R64465" t="s">
        <v>153102</v>
      </c>
      <c r="S64465" t="s">
        <v>233770</v>
      </c>
    </row>
    <row r="64466" spans="1:19" x14ac:dyDescent="0.35">
      <c r="A64466" s="1">
        <v>80393</v>
      </c>
      <c r="B64466" t="s">
        <v>38574</v>
      </c>
      <c r="C64466" t="s">
        <v>109715</v>
      </c>
      <c r="D64466" t="s">
        <v>5</v>
      </c>
      <c r="E64466" t="s">
        <v>119955</v>
      </c>
      <c r="F64466" t="s">
        <v>120206</v>
      </c>
      <c r="G64466">
        <v>1.05E-7</v>
      </c>
      <c r="H64466" t="s">
        <v>38574</v>
      </c>
      <c r="I64466" t="s">
        <v>163039</v>
      </c>
      <c r="J64466" s="2" t="s">
        <v>206036</v>
      </c>
      <c r="K64466" t="s">
        <v>223663</v>
      </c>
      <c r="L64466" t="s">
        <v>228704</v>
      </c>
      <c r="M64466" t="s">
        <v>8</v>
      </c>
      <c r="N64466" t="s">
        <v>228841</v>
      </c>
      <c r="O64466" t="s">
        <v>229123</v>
      </c>
      <c r="P64466" t="s">
        <v>230129</v>
      </c>
      <c r="Q64466" t="s">
        <v>120056</v>
      </c>
      <c r="R64466" t="s">
        <v>153102</v>
      </c>
      <c r="S64466" t="s">
        <v>233770</v>
      </c>
    </row>
    <row r="64467" spans="1:19" x14ac:dyDescent="0.35">
      <c r="A64467" s="1">
        <v>80394</v>
      </c>
      <c r="B64467" t="s">
        <v>38575</v>
      </c>
      <c r="C64467" t="s">
        <v>109716</v>
      </c>
      <c r="D64467" t="s">
        <v>3</v>
      </c>
      <c r="F64467" t="s">
        <v>123107</v>
      </c>
      <c r="G64467">
        <v>2.0999999999999998E-6</v>
      </c>
      <c r="H64467" t="s">
        <v>38575</v>
      </c>
      <c r="I64467" t="s">
        <v>163040</v>
      </c>
      <c r="J64467" s="2" t="s">
        <v>206037</v>
      </c>
      <c r="K64467" t="s">
        <v>223664</v>
      </c>
      <c r="L64467" t="s">
        <v>228704</v>
      </c>
      <c r="M64467" t="s">
        <v>8</v>
      </c>
      <c r="N64467" t="s">
        <v>228841</v>
      </c>
      <c r="O64467" t="s">
        <v>229507</v>
      </c>
      <c r="P64467" t="s">
        <v>232834</v>
      </c>
      <c r="Q64467" t="s">
        <v>122795</v>
      </c>
      <c r="R64467" t="s">
        <v>153102</v>
      </c>
      <c r="S64467" t="s">
        <v>233770</v>
      </c>
    </row>
    <row r="64468" spans="1:19" x14ac:dyDescent="0.35">
      <c r="A64468" s="1">
        <v>80395</v>
      </c>
      <c r="B64468" t="s">
        <v>38576</v>
      </c>
      <c r="C64468" t="s">
        <v>109717</v>
      </c>
      <c r="D64468" t="s">
        <v>4</v>
      </c>
      <c r="F64468" t="s">
        <v>121332</v>
      </c>
      <c r="G64468">
        <v>7.7499999999999999E-7</v>
      </c>
      <c r="H64468" t="s">
        <v>38576</v>
      </c>
      <c r="I64468" t="s">
        <v>163041</v>
      </c>
      <c r="J64468" s="2" t="s">
        <v>206038</v>
      </c>
      <c r="K64468" t="s">
        <v>223665</v>
      </c>
      <c r="L64468" t="s">
        <v>228704</v>
      </c>
      <c r="M64468" t="s">
        <v>8</v>
      </c>
      <c r="N64468" t="s">
        <v>228841</v>
      </c>
      <c r="O64468" t="s">
        <v>229159</v>
      </c>
      <c r="P64468" t="s">
        <v>229159</v>
      </c>
      <c r="Q64468" t="s">
        <v>120056</v>
      </c>
      <c r="R64468" t="s">
        <v>153102</v>
      </c>
      <c r="S64468" t="s">
        <v>233770</v>
      </c>
    </row>
    <row r="64469" spans="1:19" x14ac:dyDescent="0.35">
      <c r="A64469" s="1">
        <v>80396</v>
      </c>
      <c r="B64469" t="s">
        <v>38576</v>
      </c>
      <c r="C64469" t="s">
        <v>109718</v>
      </c>
      <c r="D64469" t="s">
        <v>4</v>
      </c>
      <c r="F64469" t="s">
        <v>120505</v>
      </c>
      <c r="G64469">
        <v>1.0750000000000001E-6</v>
      </c>
      <c r="H64469" t="s">
        <v>38576</v>
      </c>
      <c r="I64469" t="s">
        <v>163041</v>
      </c>
      <c r="J64469" s="2" t="s">
        <v>206038</v>
      </c>
      <c r="K64469" t="s">
        <v>223665</v>
      </c>
      <c r="L64469" t="s">
        <v>228704</v>
      </c>
      <c r="M64469" t="s">
        <v>8</v>
      </c>
      <c r="N64469" t="s">
        <v>228841</v>
      </c>
      <c r="O64469" t="s">
        <v>229159</v>
      </c>
      <c r="P64469" t="s">
        <v>229159</v>
      </c>
      <c r="Q64469" t="s">
        <v>120056</v>
      </c>
      <c r="R64469" t="s">
        <v>153102</v>
      </c>
      <c r="S64469" t="s">
        <v>233770</v>
      </c>
    </row>
    <row r="64470" spans="1:19" x14ac:dyDescent="0.35">
      <c r="A64470" s="1">
        <v>80397</v>
      </c>
      <c r="B64470" t="s">
        <v>38576</v>
      </c>
      <c r="C64470" t="s">
        <v>109719</v>
      </c>
      <c r="D64470" t="s">
        <v>4</v>
      </c>
      <c r="F64470" t="s">
        <v>121530</v>
      </c>
      <c r="G64470">
        <v>4.7999999999999996E-7</v>
      </c>
      <c r="H64470" t="s">
        <v>38576</v>
      </c>
      <c r="I64470" t="s">
        <v>163041</v>
      </c>
      <c r="J64470" s="2" t="s">
        <v>206038</v>
      </c>
      <c r="K64470" t="s">
        <v>223665</v>
      </c>
      <c r="L64470" t="s">
        <v>228704</v>
      </c>
      <c r="M64470" t="s">
        <v>8</v>
      </c>
      <c r="N64470" t="s">
        <v>228841</v>
      </c>
      <c r="O64470" t="s">
        <v>229159</v>
      </c>
      <c r="P64470" t="s">
        <v>229159</v>
      </c>
      <c r="Q64470" t="s">
        <v>120056</v>
      </c>
      <c r="R64470" t="s">
        <v>153102</v>
      </c>
      <c r="S64470" t="s">
        <v>233770</v>
      </c>
    </row>
    <row r="64471" spans="1:19" x14ac:dyDescent="0.35">
      <c r="A64471" s="1">
        <v>80398</v>
      </c>
      <c r="B64471" t="s">
        <v>38577</v>
      </c>
      <c r="C64471" t="s">
        <v>109720</v>
      </c>
      <c r="D64471" t="s">
        <v>4</v>
      </c>
      <c r="F64471" t="s">
        <v>120336</v>
      </c>
      <c r="G64471">
        <v>2.4999999999999999E-8</v>
      </c>
      <c r="H64471" t="s">
        <v>38577</v>
      </c>
      <c r="I64471" t="s">
        <v>163042</v>
      </c>
      <c r="K64471" t="s">
        <v>223631</v>
      </c>
      <c r="L64471" t="s">
        <v>228704</v>
      </c>
      <c r="R64471" t="s">
        <v>153102</v>
      </c>
      <c r="S64471" t="s">
        <v>233770</v>
      </c>
    </row>
    <row r="64472" spans="1:19" x14ac:dyDescent="0.35">
      <c r="A64472" s="1">
        <v>80399</v>
      </c>
      <c r="B64472" t="s">
        <v>38578</v>
      </c>
      <c r="C64472" t="s">
        <v>109721</v>
      </c>
      <c r="D64472" t="s">
        <v>5</v>
      </c>
      <c r="F64472" t="s">
        <v>122606</v>
      </c>
      <c r="G64472">
        <v>3.1000000000000001E-5</v>
      </c>
      <c r="H64472" t="s">
        <v>38578</v>
      </c>
      <c r="I64472" t="s">
        <v>163043</v>
      </c>
      <c r="J64472" s="2" t="s">
        <v>206039</v>
      </c>
      <c r="K64472" t="s">
        <v>223666</v>
      </c>
      <c r="L64472" t="s">
        <v>228705</v>
      </c>
      <c r="R64472" t="s">
        <v>153102</v>
      </c>
      <c r="S64472" t="s">
        <v>233770</v>
      </c>
    </row>
    <row r="64473" spans="1:19" x14ac:dyDescent="0.35">
      <c r="A64473" s="1">
        <v>80400</v>
      </c>
      <c r="B64473" t="s">
        <v>38579</v>
      </c>
      <c r="C64473" t="s">
        <v>109722</v>
      </c>
      <c r="D64473" t="s">
        <v>3</v>
      </c>
      <c r="F64473" t="s">
        <v>120425</v>
      </c>
      <c r="G64473">
        <v>5.0000000000000001E-4</v>
      </c>
      <c r="H64473" t="s">
        <v>38579</v>
      </c>
      <c r="I64473" t="s">
        <v>163044</v>
      </c>
      <c r="J64473" s="2" t="s">
        <v>206040</v>
      </c>
      <c r="K64473" t="s">
        <v>223667</v>
      </c>
      <c r="L64473" t="s">
        <v>228704</v>
      </c>
      <c r="M64473" t="s">
        <v>8</v>
      </c>
      <c r="N64473" t="s">
        <v>228841</v>
      </c>
      <c r="O64473" t="s">
        <v>229159</v>
      </c>
      <c r="P64473" t="s">
        <v>231598</v>
      </c>
      <c r="Q64473" t="s">
        <v>120060</v>
      </c>
      <c r="R64473" t="s">
        <v>153102</v>
      </c>
      <c r="S64473" t="s">
        <v>233770</v>
      </c>
    </row>
    <row r="64474" spans="1:19" x14ac:dyDescent="0.35">
      <c r="A64474" s="1">
        <v>80401</v>
      </c>
      <c r="B64474" t="s">
        <v>38580</v>
      </c>
      <c r="C64474" t="s">
        <v>109723</v>
      </c>
      <c r="D64474" t="s">
        <v>5</v>
      </c>
      <c r="E64474" t="s">
        <v>119955</v>
      </c>
      <c r="F64474" t="s">
        <v>123350</v>
      </c>
      <c r="G64474">
        <v>9.0000000000000002E-6</v>
      </c>
      <c r="H64474" t="s">
        <v>38580</v>
      </c>
      <c r="I64474" t="s">
        <v>163045</v>
      </c>
      <c r="J64474" s="2" t="s">
        <v>206041</v>
      </c>
      <c r="K64474" t="s">
        <v>223653</v>
      </c>
      <c r="L64474" t="s">
        <v>228704</v>
      </c>
      <c r="M64474" t="s">
        <v>14</v>
      </c>
      <c r="N64474" t="s">
        <v>228858</v>
      </c>
      <c r="O64474" t="s">
        <v>229149</v>
      </c>
      <c r="P64474" t="s">
        <v>230844</v>
      </c>
      <c r="Q64474" t="s">
        <v>120472</v>
      </c>
      <c r="R64474" t="s">
        <v>153102</v>
      </c>
      <c r="S64474" t="s">
        <v>233770</v>
      </c>
    </row>
    <row r="64475" spans="1:19" x14ac:dyDescent="0.35">
      <c r="A64475" s="1">
        <v>80402</v>
      </c>
      <c r="B64475" t="s">
        <v>38581</v>
      </c>
      <c r="C64475" t="s">
        <v>109724</v>
      </c>
      <c r="D64475" t="s">
        <v>5</v>
      </c>
      <c r="F64475" t="s">
        <v>120571</v>
      </c>
      <c r="G64475">
        <v>3.15E-7</v>
      </c>
      <c r="H64475" t="s">
        <v>38581</v>
      </c>
      <c r="I64475" t="s">
        <v>163046</v>
      </c>
      <c r="K64475" t="s">
        <v>153102</v>
      </c>
      <c r="L64475" t="s">
        <v>228705</v>
      </c>
      <c r="M64475" t="s">
        <v>8</v>
      </c>
      <c r="N64475" t="s">
        <v>228841</v>
      </c>
      <c r="O64475" t="s">
        <v>229159</v>
      </c>
      <c r="P64475" t="s">
        <v>229159</v>
      </c>
      <c r="R64475" t="s">
        <v>153102</v>
      </c>
      <c r="S64475" t="s">
        <v>233770</v>
      </c>
    </row>
    <row r="64476" spans="1:19" x14ac:dyDescent="0.35">
      <c r="A64476" s="1">
        <v>80403</v>
      </c>
      <c r="B64476" t="s">
        <v>38582</v>
      </c>
      <c r="C64476" t="s">
        <v>109725</v>
      </c>
      <c r="D64476" t="s">
        <v>5</v>
      </c>
      <c r="F64476" t="s">
        <v>123852</v>
      </c>
      <c r="G64476">
        <v>5.0000000000000004E-6</v>
      </c>
      <c r="H64476" t="s">
        <v>38582</v>
      </c>
      <c r="I64476" t="s">
        <v>163047</v>
      </c>
      <c r="J64476" s="2" t="s">
        <v>206042</v>
      </c>
      <c r="K64476" t="s">
        <v>223668</v>
      </c>
      <c r="L64476" t="s">
        <v>228704</v>
      </c>
      <c r="M64476" t="s">
        <v>8</v>
      </c>
      <c r="N64476" t="s">
        <v>228828</v>
      </c>
      <c r="O64476" t="s">
        <v>229198</v>
      </c>
      <c r="P64476" t="s">
        <v>230402</v>
      </c>
      <c r="Q64476" t="s">
        <v>123280</v>
      </c>
      <c r="R64476" t="s">
        <v>153102</v>
      </c>
      <c r="S64476" t="s">
        <v>233770</v>
      </c>
    </row>
    <row r="64477" spans="1:19" x14ac:dyDescent="0.35">
      <c r="A64477" s="1">
        <v>80404</v>
      </c>
      <c r="B64477" t="s">
        <v>38582</v>
      </c>
      <c r="C64477" t="s">
        <v>109726</v>
      </c>
      <c r="D64477" t="s">
        <v>5</v>
      </c>
      <c r="F64477" t="s">
        <v>122737</v>
      </c>
      <c r="G64477">
        <v>1.5E-5</v>
      </c>
      <c r="H64477" t="s">
        <v>38582</v>
      </c>
      <c r="I64477" t="s">
        <v>163047</v>
      </c>
      <c r="J64477" s="2" t="s">
        <v>206042</v>
      </c>
      <c r="K64477" t="s">
        <v>223668</v>
      </c>
      <c r="L64477" t="s">
        <v>228704</v>
      </c>
      <c r="M64477" t="s">
        <v>8</v>
      </c>
      <c r="N64477" t="s">
        <v>228828</v>
      </c>
      <c r="O64477" t="s">
        <v>229198</v>
      </c>
      <c r="P64477" t="s">
        <v>230402</v>
      </c>
      <c r="Q64477" t="s">
        <v>123280</v>
      </c>
      <c r="R64477" t="s">
        <v>153102</v>
      </c>
      <c r="S64477" t="s">
        <v>233770</v>
      </c>
    </row>
    <row r="64478" spans="1:19" x14ac:dyDescent="0.35">
      <c r="A64478" s="1">
        <v>80405</v>
      </c>
      <c r="B64478" t="s">
        <v>38583</v>
      </c>
      <c r="C64478" t="s">
        <v>109727</v>
      </c>
      <c r="D64478" t="s">
        <v>5</v>
      </c>
      <c r="F64478" t="s">
        <v>122072</v>
      </c>
      <c r="G64478">
        <v>2.0515500000000001E-7</v>
      </c>
      <c r="H64478" t="s">
        <v>38583</v>
      </c>
      <c r="I64478" t="s">
        <v>163048</v>
      </c>
      <c r="J64478" s="2" t="s">
        <v>206043</v>
      </c>
      <c r="K64478" t="s">
        <v>223669</v>
      </c>
      <c r="L64478" t="s">
        <v>228704</v>
      </c>
      <c r="M64478" t="s">
        <v>8</v>
      </c>
      <c r="N64478" t="s">
        <v>228828</v>
      </c>
      <c r="O64478" t="s">
        <v>229216</v>
      </c>
      <c r="P64478" t="s">
        <v>230173</v>
      </c>
      <c r="Q64478" t="s">
        <v>120008</v>
      </c>
      <c r="R64478" t="s">
        <v>153102</v>
      </c>
      <c r="S64478" t="s">
        <v>233770</v>
      </c>
    </row>
    <row r="64479" spans="1:19" x14ac:dyDescent="0.35">
      <c r="A64479" s="1">
        <v>80406</v>
      </c>
      <c r="B64479" t="s">
        <v>38584</v>
      </c>
      <c r="C64479" t="s">
        <v>109728</v>
      </c>
      <c r="D64479" t="s">
        <v>5</v>
      </c>
      <c r="F64479" t="s">
        <v>122427</v>
      </c>
      <c r="G64479">
        <v>5.0000000000000004E-6</v>
      </c>
      <c r="H64479" t="s">
        <v>38584</v>
      </c>
      <c r="I64479" t="s">
        <v>163049</v>
      </c>
      <c r="K64479" t="s">
        <v>223631</v>
      </c>
      <c r="L64479" t="s">
        <v>228704</v>
      </c>
      <c r="M64479" t="s">
        <v>8</v>
      </c>
      <c r="N64479" t="s">
        <v>228828</v>
      </c>
      <c r="O64479" t="s">
        <v>229113</v>
      </c>
      <c r="P64479" t="s">
        <v>149116</v>
      </c>
      <c r="Q64479" t="s">
        <v>120682</v>
      </c>
      <c r="R64479" t="s">
        <v>153102</v>
      </c>
      <c r="S64479" t="s">
        <v>233770</v>
      </c>
    </row>
    <row r="64480" spans="1:19" x14ac:dyDescent="0.35">
      <c r="A64480" s="1">
        <v>80407</v>
      </c>
      <c r="B64480" t="s">
        <v>38585</v>
      </c>
      <c r="C64480" t="s">
        <v>109729</v>
      </c>
      <c r="D64480" t="s">
        <v>4</v>
      </c>
      <c r="F64480" t="s">
        <v>120106</v>
      </c>
      <c r="G64480">
        <v>5.3000000000000001E-7</v>
      </c>
      <c r="H64480" t="s">
        <v>38585</v>
      </c>
      <c r="I64480" t="s">
        <v>163050</v>
      </c>
      <c r="J64480" s="2" t="s">
        <v>206044</v>
      </c>
      <c r="K64480" t="s">
        <v>153102</v>
      </c>
      <c r="L64480" t="s">
        <v>228704</v>
      </c>
      <c r="M64480" t="s">
        <v>8</v>
      </c>
      <c r="N64480" t="s">
        <v>228841</v>
      </c>
      <c r="O64480" t="s">
        <v>229159</v>
      </c>
      <c r="P64480" t="s">
        <v>229159</v>
      </c>
      <c r="R64480" t="s">
        <v>153102</v>
      </c>
      <c r="S64480" t="s">
        <v>233770</v>
      </c>
    </row>
    <row r="64481" spans="1:19" x14ac:dyDescent="0.35">
      <c r="A64481" s="1">
        <v>80409</v>
      </c>
      <c r="B64481" t="s">
        <v>38586</v>
      </c>
      <c r="C64481" t="s">
        <v>109730</v>
      </c>
      <c r="D64481" t="s">
        <v>4</v>
      </c>
      <c r="F64481" t="s">
        <v>121629</v>
      </c>
      <c r="G64481">
        <v>4.9999999999999998E-8</v>
      </c>
      <c r="H64481" t="s">
        <v>38586</v>
      </c>
      <c r="I64481" t="s">
        <v>163051</v>
      </c>
      <c r="J64481" s="2" t="s">
        <v>206045</v>
      </c>
      <c r="K64481" t="s">
        <v>223670</v>
      </c>
      <c r="L64481" t="s">
        <v>228704</v>
      </c>
      <c r="M64481" t="s">
        <v>8</v>
      </c>
      <c r="N64481" t="s">
        <v>228841</v>
      </c>
      <c r="O64481" t="s">
        <v>229159</v>
      </c>
      <c r="P64481" t="s">
        <v>229159</v>
      </c>
      <c r="R64481" t="s">
        <v>153102</v>
      </c>
      <c r="S64481" t="s">
        <v>233770</v>
      </c>
    </row>
    <row r="64482" spans="1:19" x14ac:dyDescent="0.35">
      <c r="A64482" s="1">
        <v>80410</v>
      </c>
      <c r="B64482" t="s">
        <v>38587</v>
      </c>
      <c r="C64482" t="s">
        <v>109731</v>
      </c>
      <c r="D64482" t="s">
        <v>5</v>
      </c>
      <c r="F64482" t="s">
        <v>124083</v>
      </c>
      <c r="G64482">
        <v>1.8944550000000001E-6</v>
      </c>
      <c r="H64482" t="s">
        <v>38587</v>
      </c>
      <c r="I64482" t="s">
        <v>163052</v>
      </c>
      <c r="J64482" s="2" t="s">
        <v>206046</v>
      </c>
      <c r="K64482" t="s">
        <v>153102</v>
      </c>
      <c r="L64482" t="s">
        <v>228704</v>
      </c>
      <c r="M64482" t="s">
        <v>15</v>
      </c>
      <c r="N64482" t="s">
        <v>228849</v>
      </c>
      <c r="O64482" t="s">
        <v>229134</v>
      </c>
      <c r="P64482" t="s">
        <v>232835</v>
      </c>
      <c r="Q64482" t="s">
        <v>122295</v>
      </c>
      <c r="R64482" t="s">
        <v>153102</v>
      </c>
      <c r="S64482" t="s">
        <v>233770</v>
      </c>
    </row>
    <row r="64483" spans="1:19" x14ac:dyDescent="0.35">
      <c r="A64483" s="1">
        <v>80411</v>
      </c>
      <c r="B64483" t="s">
        <v>38588</v>
      </c>
      <c r="C64483" t="s">
        <v>109732</v>
      </c>
      <c r="D64483" t="s">
        <v>5</v>
      </c>
      <c r="F64483" t="s">
        <v>120193</v>
      </c>
      <c r="G64483">
        <v>4.4564999999999996E-6</v>
      </c>
      <c r="H64483" t="s">
        <v>38588</v>
      </c>
      <c r="I64483" t="s">
        <v>163053</v>
      </c>
      <c r="K64483" t="s">
        <v>223613</v>
      </c>
      <c r="L64483" t="s">
        <v>228704</v>
      </c>
      <c r="M64483" t="s">
        <v>8</v>
      </c>
      <c r="N64483" t="s">
        <v>228840</v>
      </c>
      <c r="O64483" t="s">
        <v>229122</v>
      </c>
      <c r="P64483" t="s">
        <v>230201</v>
      </c>
      <c r="Q64483" t="s">
        <v>120008</v>
      </c>
      <c r="R64483" t="s">
        <v>153102</v>
      </c>
      <c r="S64483" t="s">
        <v>233770</v>
      </c>
    </row>
    <row r="64484" spans="1:19" x14ac:dyDescent="0.35">
      <c r="A64484" s="1">
        <v>80412</v>
      </c>
      <c r="B64484" t="s">
        <v>38588</v>
      </c>
      <c r="C64484" t="s">
        <v>109733</v>
      </c>
      <c r="D64484" t="s">
        <v>4</v>
      </c>
      <c r="F64484" t="s">
        <v>120851</v>
      </c>
      <c r="G64484">
        <v>9.6046999999999997E-7</v>
      </c>
      <c r="H64484" t="s">
        <v>38588</v>
      </c>
      <c r="I64484" t="s">
        <v>163053</v>
      </c>
      <c r="K64484" t="s">
        <v>223613</v>
      </c>
      <c r="L64484" t="s">
        <v>228704</v>
      </c>
      <c r="M64484" t="s">
        <v>8</v>
      </c>
      <c r="N64484" t="s">
        <v>228840</v>
      </c>
      <c r="O64484" t="s">
        <v>229122</v>
      </c>
      <c r="P64484" t="s">
        <v>230201</v>
      </c>
      <c r="Q64484" t="s">
        <v>120008</v>
      </c>
      <c r="R64484" t="s">
        <v>153102</v>
      </c>
      <c r="S64484" t="s">
        <v>233770</v>
      </c>
    </row>
    <row r="64485" spans="1:19" x14ac:dyDescent="0.35">
      <c r="A64485" s="1">
        <v>80414</v>
      </c>
      <c r="B64485" t="s">
        <v>38589</v>
      </c>
      <c r="C64485" t="s">
        <v>109734</v>
      </c>
      <c r="D64485" t="s">
        <v>4</v>
      </c>
      <c r="F64485" t="s">
        <v>120189</v>
      </c>
      <c r="G64485">
        <v>4.0000000000000001E-8</v>
      </c>
      <c r="H64485" t="s">
        <v>38589</v>
      </c>
      <c r="I64485" t="s">
        <v>163054</v>
      </c>
      <c r="J64485" s="2" t="s">
        <v>206047</v>
      </c>
      <c r="K64485" t="s">
        <v>153102</v>
      </c>
      <c r="L64485" t="s">
        <v>228705</v>
      </c>
      <c r="M64485" t="s">
        <v>228736</v>
      </c>
      <c r="N64485" t="s">
        <v>228836</v>
      </c>
      <c r="O64485" t="s">
        <v>229179</v>
      </c>
      <c r="P64485" t="s">
        <v>229179</v>
      </c>
      <c r="R64485" t="s">
        <v>153102</v>
      </c>
      <c r="S64485" t="s">
        <v>233770</v>
      </c>
    </row>
    <row r="64486" spans="1:19" x14ac:dyDescent="0.35">
      <c r="A64486" s="1">
        <v>80415</v>
      </c>
      <c r="B64486" t="s">
        <v>38590</v>
      </c>
      <c r="C64486" t="s">
        <v>109735</v>
      </c>
      <c r="D64486" t="s">
        <v>5</v>
      </c>
      <c r="F64486" t="s">
        <v>122058</v>
      </c>
      <c r="G64486">
        <v>3.8417999999999999E-7</v>
      </c>
      <c r="H64486" t="s">
        <v>38590</v>
      </c>
      <c r="I64486" t="s">
        <v>163055</v>
      </c>
      <c r="J64486" s="2" t="s">
        <v>206048</v>
      </c>
      <c r="K64486" t="s">
        <v>223671</v>
      </c>
      <c r="L64486" t="s">
        <v>228706</v>
      </c>
      <c r="M64486" t="s">
        <v>8</v>
      </c>
      <c r="N64486" t="s">
        <v>228828</v>
      </c>
      <c r="O64486" t="s">
        <v>229216</v>
      </c>
      <c r="P64486" t="s">
        <v>229216</v>
      </c>
      <c r="Q64486" t="s">
        <v>233146</v>
      </c>
      <c r="R64486" t="s">
        <v>153102</v>
      </c>
      <c r="S64486" t="s">
        <v>233770</v>
      </c>
    </row>
    <row r="64487" spans="1:19" x14ac:dyDescent="0.35">
      <c r="A64487" s="1">
        <v>80416</v>
      </c>
      <c r="B64487" t="s">
        <v>38591</v>
      </c>
      <c r="C64487" t="s">
        <v>109736</v>
      </c>
      <c r="D64487" t="s">
        <v>5</v>
      </c>
      <c r="E64487" t="s">
        <v>119954</v>
      </c>
      <c r="F64487" t="s">
        <v>123573</v>
      </c>
      <c r="G64487">
        <v>1.3103216000000001E-5</v>
      </c>
      <c r="H64487" t="s">
        <v>38591</v>
      </c>
      <c r="I64487" t="s">
        <v>163056</v>
      </c>
      <c r="J64487" s="2" t="s">
        <v>206049</v>
      </c>
      <c r="K64487" t="s">
        <v>223672</v>
      </c>
      <c r="L64487" t="s">
        <v>228706</v>
      </c>
      <c r="M64487" t="s">
        <v>10</v>
      </c>
      <c r="N64487" t="s">
        <v>229021</v>
      </c>
      <c r="O64487" t="s">
        <v>229107</v>
      </c>
      <c r="P64487" t="s">
        <v>232116</v>
      </c>
      <c r="R64487" t="s">
        <v>153102</v>
      </c>
      <c r="S64487" t="s">
        <v>233770</v>
      </c>
    </row>
    <row r="64488" spans="1:19" x14ac:dyDescent="0.35">
      <c r="A64488" s="1">
        <v>80417</v>
      </c>
      <c r="B64488" t="s">
        <v>38592</v>
      </c>
      <c r="C64488" t="s">
        <v>109737</v>
      </c>
      <c r="D64488" t="s">
        <v>3</v>
      </c>
      <c r="F64488" t="s">
        <v>120173</v>
      </c>
      <c r="G64488">
        <v>2.5000000000000001E-5</v>
      </c>
      <c r="H64488" t="s">
        <v>38592</v>
      </c>
      <c r="I64488" t="s">
        <v>163057</v>
      </c>
      <c r="J64488" s="2" t="s">
        <v>206050</v>
      </c>
      <c r="K64488" t="s">
        <v>153102</v>
      </c>
      <c r="L64488" t="s">
        <v>228704</v>
      </c>
      <c r="M64488" t="s">
        <v>8</v>
      </c>
      <c r="N64488" t="s">
        <v>228855</v>
      </c>
      <c r="O64488" t="s">
        <v>229145</v>
      </c>
      <c r="P64488" t="s">
        <v>231014</v>
      </c>
      <c r="Q64488" t="s">
        <v>120008</v>
      </c>
      <c r="R64488" t="s">
        <v>153102</v>
      </c>
      <c r="S64488" t="s">
        <v>233770</v>
      </c>
    </row>
    <row r="64489" spans="1:19" x14ac:dyDescent="0.35">
      <c r="A64489" s="1">
        <v>80418</v>
      </c>
      <c r="B64489" t="s">
        <v>38593</v>
      </c>
      <c r="C64489" t="s">
        <v>109738</v>
      </c>
      <c r="D64489" t="s">
        <v>5</v>
      </c>
      <c r="F64489" t="s">
        <v>120360</v>
      </c>
      <c r="G64489">
        <v>2.9723689999999999E-6</v>
      </c>
      <c r="H64489" t="s">
        <v>38593</v>
      </c>
      <c r="I64489" t="s">
        <v>163058</v>
      </c>
      <c r="J64489" s="2" t="s">
        <v>206051</v>
      </c>
      <c r="K64489" t="s">
        <v>153102</v>
      </c>
      <c r="L64489" t="s">
        <v>228704</v>
      </c>
      <c r="M64489" t="s">
        <v>8</v>
      </c>
      <c r="N64489" t="s">
        <v>228867</v>
      </c>
      <c r="O64489" t="s">
        <v>229163</v>
      </c>
      <c r="P64489" t="s">
        <v>229163</v>
      </c>
      <c r="Q64489" t="s">
        <v>120060</v>
      </c>
      <c r="R64489" t="s">
        <v>153102</v>
      </c>
      <c r="S64489" t="s">
        <v>233770</v>
      </c>
    </row>
    <row r="64490" spans="1:19" x14ac:dyDescent="0.35">
      <c r="A64490" s="1">
        <v>80419</v>
      </c>
      <c r="B64490" t="s">
        <v>38594</v>
      </c>
      <c r="C64490" t="s">
        <v>109739</v>
      </c>
      <c r="D64490" t="s">
        <v>5</v>
      </c>
      <c r="E64490" t="s">
        <v>119955</v>
      </c>
      <c r="F64490" t="s">
        <v>120005</v>
      </c>
      <c r="G64490">
        <v>1.3E-6</v>
      </c>
      <c r="H64490" t="s">
        <v>38594</v>
      </c>
      <c r="I64490" t="s">
        <v>163059</v>
      </c>
      <c r="J64490" s="2" t="s">
        <v>206052</v>
      </c>
      <c r="K64490" t="s">
        <v>223673</v>
      </c>
      <c r="L64490" t="s">
        <v>228706</v>
      </c>
      <c r="M64490" t="s">
        <v>8</v>
      </c>
      <c r="N64490" t="s">
        <v>228877</v>
      </c>
      <c r="O64490" t="s">
        <v>229835</v>
      </c>
      <c r="P64490" t="s">
        <v>232836</v>
      </c>
      <c r="R64490" t="s">
        <v>153102</v>
      </c>
      <c r="S64490" t="s">
        <v>233770</v>
      </c>
    </row>
    <row r="64491" spans="1:19" x14ac:dyDescent="0.35">
      <c r="A64491" s="1">
        <v>80420</v>
      </c>
      <c r="B64491" t="s">
        <v>38595</v>
      </c>
      <c r="C64491" t="s">
        <v>109740</v>
      </c>
      <c r="D64491" t="s">
        <v>5</v>
      </c>
      <c r="F64491" t="s">
        <v>122013</v>
      </c>
      <c r="G64491">
        <v>3.6862980000000001E-6</v>
      </c>
      <c r="H64491" t="s">
        <v>38595</v>
      </c>
      <c r="I64491" t="s">
        <v>163060</v>
      </c>
      <c r="J64491" s="2" t="s">
        <v>206053</v>
      </c>
      <c r="K64491" t="s">
        <v>223674</v>
      </c>
      <c r="L64491" t="s">
        <v>228707</v>
      </c>
      <c r="M64491" t="s">
        <v>12</v>
      </c>
      <c r="N64491" t="s">
        <v>228912</v>
      </c>
      <c r="O64491" t="s">
        <v>229255</v>
      </c>
      <c r="P64491" t="s">
        <v>229255</v>
      </c>
      <c r="R64491" t="s">
        <v>153102</v>
      </c>
      <c r="S64491" t="s">
        <v>233770</v>
      </c>
    </row>
    <row r="64492" spans="1:19" x14ac:dyDescent="0.35">
      <c r="A64492" s="1">
        <v>80421</v>
      </c>
      <c r="B64492" t="s">
        <v>38595</v>
      </c>
      <c r="C64492" t="s">
        <v>109741</v>
      </c>
      <c r="D64492" t="s">
        <v>5</v>
      </c>
      <c r="F64492" t="s">
        <v>121676</v>
      </c>
      <c r="G64492">
        <v>1.32289E-7</v>
      </c>
      <c r="H64492" t="s">
        <v>38595</v>
      </c>
      <c r="I64492" t="s">
        <v>163060</v>
      </c>
      <c r="J64492" s="2" t="s">
        <v>206053</v>
      </c>
      <c r="K64492" t="s">
        <v>223674</v>
      </c>
      <c r="L64492" t="s">
        <v>228707</v>
      </c>
      <c r="M64492" t="s">
        <v>12</v>
      </c>
      <c r="N64492" t="s">
        <v>228912</v>
      </c>
      <c r="O64492" t="s">
        <v>229255</v>
      </c>
      <c r="P64492" t="s">
        <v>229255</v>
      </c>
      <c r="R64492" t="s">
        <v>153102</v>
      </c>
      <c r="S64492" t="s">
        <v>233770</v>
      </c>
    </row>
    <row r="64493" spans="1:19" x14ac:dyDescent="0.35">
      <c r="A64493" s="1">
        <v>80425</v>
      </c>
      <c r="B64493" t="s">
        <v>38596</v>
      </c>
      <c r="C64493" t="s">
        <v>109742</v>
      </c>
      <c r="D64493" t="s">
        <v>5</v>
      </c>
      <c r="F64493" t="s">
        <v>120142</v>
      </c>
      <c r="G64493">
        <v>6.0097799999999997E-7</v>
      </c>
      <c r="H64493" t="s">
        <v>38596</v>
      </c>
      <c r="I64493" t="s">
        <v>163061</v>
      </c>
      <c r="J64493" s="2" t="s">
        <v>206054</v>
      </c>
      <c r="K64493" t="s">
        <v>153102</v>
      </c>
      <c r="L64493" t="s">
        <v>228704</v>
      </c>
      <c r="M64493" t="s">
        <v>12</v>
      </c>
      <c r="N64493" t="s">
        <v>228921</v>
      </c>
      <c r="O64493" t="s">
        <v>229341</v>
      </c>
      <c r="P64493" t="s">
        <v>230311</v>
      </c>
      <c r="Q64493" t="s">
        <v>120589</v>
      </c>
      <c r="R64493" t="s">
        <v>153102</v>
      </c>
      <c r="S64493" t="s">
        <v>233770</v>
      </c>
    </row>
    <row r="64494" spans="1:19" x14ac:dyDescent="0.35">
      <c r="A64494" s="1">
        <v>80426</v>
      </c>
      <c r="B64494" t="s">
        <v>38597</v>
      </c>
      <c r="C64494" t="s">
        <v>109743</v>
      </c>
      <c r="D64494" t="s">
        <v>5</v>
      </c>
      <c r="F64494" t="s">
        <v>120125</v>
      </c>
      <c r="G64494">
        <v>8.1859099999999995E-7</v>
      </c>
      <c r="H64494" t="s">
        <v>38597</v>
      </c>
      <c r="I64494" t="s">
        <v>163062</v>
      </c>
      <c r="J64494" s="2" t="s">
        <v>206055</v>
      </c>
      <c r="K64494" t="s">
        <v>153102</v>
      </c>
      <c r="L64494" t="s">
        <v>228704</v>
      </c>
      <c r="M64494" t="s">
        <v>8</v>
      </c>
      <c r="N64494" t="s">
        <v>228852</v>
      </c>
      <c r="O64494" t="s">
        <v>229209</v>
      </c>
      <c r="P64494" t="s">
        <v>229350</v>
      </c>
      <c r="R64494" t="s">
        <v>153102</v>
      </c>
      <c r="S64494" t="s">
        <v>233770</v>
      </c>
    </row>
    <row r="64495" spans="1:19" x14ac:dyDescent="0.35">
      <c r="A64495" s="1">
        <v>80427</v>
      </c>
      <c r="B64495" t="s">
        <v>38598</v>
      </c>
      <c r="C64495" t="s">
        <v>109744</v>
      </c>
      <c r="D64495" t="s">
        <v>5</v>
      </c>
      <c r="F64495" t="s">
        <v>122152</v>
      </c>
      <c r="G64495">
        <v>1.0000000000000001E-5</v>
      </c>
      <c r="H64495" t="s">
        <v>38598</v>
      </c>
      <c r="I64495" t="s">
        <v>163063</v>
      </c>
      <c r="J64495" s="2" t="s">
        <v>206056</v>
      </c>
      <c r="K64495" t="s">
        <v>223675</v>
      </c>
      <c r="L64495" t="s">
        <v>228704</v>
      </c>
      <c r="M64495" t="s">
        <v>8</v>
      </c>
      <c r="N64495" t="s">
        <v>228841</v>
      </c>
      <c r="O64495" t="s">
        <v>229123</v>
      </c>
      <c r="P64495" t="s">
        <v>229123</v>
      </c>
      <c r="R64495" t="s">
        <v>153102</v>
      </c>
      <c r="S64495" t="s">
        <v>233770</v>
      </c>
    </row>
    <row r="64496" spans="1:19" x14ac:dyDescent="0.35">
      <c r="A64496" s="1">
        <v>80428</v>
      </c>
      <c r="B64496" t="s">
        <v>38599</v>
      </c>
      <c r="C64496" t="s">
        <v>109745</v>
      </c>
      <c r="D64496" t="s">
        <v>4</v>
      </c>
      <c r="F64496" t="s">
        <v>120798</v>
      </c>
      <c r="G64496">
        <v>3.0000000000000001E-6</v>
      </c>
      <c r="H64496" t="s">
        <v>38599</v>
      </c>
      <c r="I64496" t="s">
        <v>163064</v>
      </c>
      <c r="J64496" s="2" t="s">
        <v>206057</v>
      </c>
      <c r="K64496" t="s">
        <v>223676</v>
      </c>
      <c r="L64496" t="s">
        <v>228704</v>
      </c>
      <c r="M64496" t="s">
        <v>8</v>
      </c>
      <c r="N64496" t="s">
        <v>228841</v>
      </c>
      <c r="O64496" t="s">
        <v>229137</v>
      </c>
      <c r="P64496" t="s">
        <v>229137</v>
      </c>
      <c r="R64496" t="s">
        <v>153102</v>
      </c>
      <c r="S64496" t="s">
        <v>233770</v>
      </c>
    </row>
    <row r="64497" spans="1:19" x14ac:dyDescent="0.35">
      <c r="A64497" s="1">
        <v>80429</v>
      </c>
      <c r="B64497" t="s">
        <v>38600</v>
      </c>
      <c r="C64497" t="s">
        <v>109746</v>
      </c>
      <c r="D64497" t="s">
        <v>3</v>
      </c>
      <c r="F64497" t="s">
        <v>120304</v>
      </c>
      <c r="G64497">
        <v>1.25E-4</v>
      </c>
      <c r="H64497" t="s">
        <v>38600</v>
      </c>
      <c r="I64497" t="s">
        <v>163065</v>
      </c>
      <c r="J64497" s="2" t="s">
        <v>206058</v>
      </c>
      <c r="K64497" t="s">
        <v>223677</v>
      </c>
      <c r="L64497" t="s">
        <v>228705</v>
      </c>
      <c r="M64497" t="s">
        <v>8</v>
      </c>
      <c r="N64497" t="s">
        <v>228841</v>
      </c>
      <c r="O64497" t="s">
        <v>229137</v>
      </c>
      <c r="P64497" t="s">
        <v>232264</v>
      </c>
      <c r="R64497" t="s">
        <v>153102</v>
      </c>
      <c r="S64497" t="s">
        <v>233770</v>
      </c>
    </row>
    <row r="64498" spans="1:19" x14ac:dyDescent="0.35">
      <c r="A64498" s="1">
        <v>80430</v>
      </c>
      <c r="B64498" t="s">
        <v>38601</v>
      </c>
      <c r="C64498" t="s">
        <v>109747</v>
      </c>
      <c r="D64498" t="s">
        <v>5</v>
      </c>
      <c r="F64498" t="s">
        <v>121907</v>
      </c>
      <c r="G64498">
        <v>1.1855699999999999E-6</v>
      </c>
      <c r="H64498" t="s">
        <v>38601</v>
      </c>
      <c r="I64498" t="s">
        <v>163066</v>
      </c>
      <c r="K64498" t="s">
        <v>223678</v>
      </c>
      <c r="L64498" t="s">
        <v>228704</v>
      </c>
      <c r="R64498" t="s">
        <v>153102</v>
      </c>
      <c r="S64498" t="s">
        <v>233770</v>
      </c>
    </row>
    <row r="64499" spans="1:19" x14ac:dyDescent="0.35">
      <c r="A64499" s="1">
        <v>80431</v>
      </c>
      <c r="B64499" t="s">
        <v>38602</v>
      </c>
      <c r="C64499" t="s">
        <v>109748</v>
      </c>
      <c r="D64499" t="s">
        <v>5</v>
      </c>
      <c r="F64499" t="s">
        <v>121080</v>
      </c>
      <c r="G64499">
        <v>7.4999999999999993E-5</v>
      </c>
      <c r="H64499" t="s">
        <v>38602</v>
      </c>
      <c r="I64499" t="s">
        <v>163067</v>
      </c>
      <c r="J64499" s="2" t="s">
        <v>206059</v>
      </c>
      <c r="K64499" t="s">
        <v>223653</v>
      </c>
      <c r="L64499" t="s">
        <v>228707</v>
      </c>
      <c r="M64499" t="s">
        <v>8</v>
      </c>
      <c r="N64499" t="s">
        <v>228942</v>
      </c>
      <c r="O64499" t="s">
        <v>229455</v>
      </c>
      <c r="P64499" t="s">
        <v>229455</v>
      </c>
      <c r="R64499" t="s">
        <v>153102</v>
      </c>
      <c r="S64499" t="s">
        <v>233770</v>
      </c>
    </row>
    <row r="64500" spans="1:19" x14ac:dyDescent="0.35">
      <c r="A64500" s="1">
        <v>80432</v>
      </c>
      <c r="B64500" t="s">
        <v>38603</v>
      </c>
      <c r="C64500" t="s">
        <v>109749</v>
      </c>
      <c r="D64500" t="s">
        <v>4</v>
      </c>
      <c r="F64500" t="s">
        <v>120662</v>
      </c>
      <c r="G64500">
        <v>2.4999999999999999E-8</v>
      </c>
      <c r="H64500" t="s">
        <v>38603</v>
      </c>
      <c r="I64500" t="s">
        <v>163068</v>
      </c>
      <c r="J64500" s="2" t="s">
        <v>206060</v>
      </c>
      <c r="K64500" t="s">
        <v>153102</v>
      </c>
      <c r="L64500" t="s">
        <v>228704</v>
      </c>
      <c r="M64500" t="s">
        <v>228737</v>
      </c>
      <c r="N64500" t="s">
        <v>228829</v>
      </c>
      <c r="O64500" t="s">
        <v>229212</v>
      </c>
      <c r="P64500" t="s">
        <v>229212</v>
      </c>
      <c r="Q64500" t="s">
        <v>120679</v>
      </c>
      <c r="R64500" t="s">
        <v>153102</v>
      </c>
      <c r="S64500" t="s">
        <v>233770</v>
      </c>
    </row>
    <row r="64501" spans="1:19" x14ac:dyDescent="0.35">
      <c r="A64501" s="1">
        <v>80435</v>
      </c>
      <c r="B64501" t="s">
        <v>38604</v>
      </c>
      <c r="C64501" t="s">
        <v>109750</v>
      </c>
      <c r="D64501" t="s">
        <v>4</v>
      </c>
      <c r="F64501" t="s">
        <v>119988</v>
      </c>
      <c r="G64501">
        <v>1.5E-6</v>
      </c>
      <c r="H64501" t="s">
        <v>38604</v>
      </c>
      <c r="I64501" t="s">
        <v>163069</v>
      </c>
      <c r="J64501" s="2" t="s">
        <v>206061</v>
      </c>
      <c r="K64501" t="s">
        <v>223623</v>
      </c>
      <c r="L64501" t="s">
        <v>228704</v>
      </c>
      <c r="M64501" t="s">
        <v>8</v>
      </c>
      <c r="N64501" t="s">
        <v>228828</v>
      </c>
      <c r="O64501" t="s">
        <v>229113</v>
      </c>
      <c r="P64501" t="s">
        <v>230081</v>
      </c>
      <c r="R64501" t="s">
        <v>153102</v>
      </c>
      <c r="S64501" t="s">
        <v>233770</v>
      </c>
    </row>
    <row r="64502" spans="1:19" x14ac:dyDescent="0.35">
      <c r="A64502" s="1">
        <v>80436</v>
      </c>
      <c r="B64502" t="s">
        <v>38604</v>
      </c>
      <c r="C64502" t="s">
        <v>109751</v>
      </c>
      <c r="D64502" t="s">
        <v>5</v>
      </c>
      <c r="E64502" t="s">
        <v>119955</v>
      </c>
      <c r="F64502" t="s">
        <v>120209</v>
      </c>
      <c r="G64502">
        <v>3.4999999999999999E-6</v>
      </c>
      <c r="H64502" t="s">
        <v>38604</v>
      </c>
      <c r="I64502" t="s">
        <v>163069</v>
      </c>
      <c r="J64502" s="2" t="s">
        <v>206061</v>
      </c>
      <c r="K64502" t="s">
        <v>223623</v>
      </c>
      <c r="L64502" t="s">
        <v>228704</v>
      </c>
      <c r="M64502" t="s">
        <v>8</v>
      </c>
      <c r="N64502" t="s">
        <v>228828</v>
      </c>
      <c r="O64502" t="s">
        <v>229113</v>
      </c>
      <c r="P64502" t="s">
        <v>230081</v>
      </c>
      <c r="R64502" t="s">
        <v>153102</v>
      </c>
      <c r="S64502" t="s">
        <v>233770</v>
      </c>
    </row>
    <row r="64503" spans="1:19" x14ac:dyDescent="0.35">
      <c r="A64503" s="1">
        <v>80437</v>
      </c>
      <c r="B64503" t="s">
        <v>38605</v>
      </c>
      <c r="C64503" t="s">
        <v>109752</v>
      </c>
      <c r="D64503" t="s">
        <v>3</v>
      </c>
      <c r="F64503" t="s">
        <v>123628</v>
      </c>
      <c r="G64503">
        <v>1.2999999999999999E-5</v>
      </c>
      <c r="H64503" t="s">
        <v>38605</v>
      </c>
      <c r="I64503" t="s">
        <v>163070</v>
      </c>
      <c r="K64503" t="s">
        <v>223679</v>
      </c>
      <c r="L64503" t="s">
        <v>228704</v>
      </c>
      <c r="R64503" t="s">
        <v>153102</v>
      </c>
      <c r="S64503" t="s">
        <v>233770</v>
      </c>
    </row>
    <row r="64504" spans="1:19" x14ac:dyDescent="0.35">
      <c r="A64504" s="1">
        <v>80438</v>
      </c>
      <c r="B64504" t="s">
        <v>38606</v>
      </c>
      <c r="C64504" t="s">
        <v>109753</v>
      </c>
      <c r="D64504" t="s">
        <v>4</v>
      </c>
      <c r="F64504" t="s">
        <v>123513</v>
      </c>
      <c r="G64504">
        <v>1.1377999999999999E-8</v>
      </c>
      <c r="H64504" t="s">
        <v>38606</v>
      </c>
      <c r="I64504" t="s">
        <v>163071</v>
      </c>
      <c r="J64504" s="2" t="s">
        <v>206062</v>
      </c>
      <c r="K64504" t="s">
        <v>153102</v>
      </c>
      <c r="L64504" t="s">
        <v>228704</v>
      </c>
      <c r="M64504" t="s">
        <v>228751</v>
      </c>
      <c r="N64504" t="s">
        <v>228861</v>
      </c>
      <c r="O64504" t="s">
        <v>229261</v>
      </c>
      <c r="P64504" t="s">
        <v>229261</v>
      </c>
      <c r="Q64504" t="s">
        <v>120059</v>
      </c>
      <c r="R64504" t="s">
        <v>153102</v>
      </c>
      <c r="S64504" t="s">
        <v>233770</v>
      </c>
    </row>
    <row r="64505" spans="1:19" x14ac:dyDescent="0.35">
      <c r="A64505" s="1">
        <v>80439</v>
      </c>
      <c r="B64505" t="s">
        <v>38607</v>
      </c>
      <c r="C64505" t="s">
        <v>109754</v>
      </c>
      <c r="D64505" t="s">
        <v>5</v>
      </c>
      <c r="E64505" t="s">
        <v>119955</v>
      </c>
      <c r="F64505" t="s">
        <v>121609</v>
      </c>
      <c r="G64505">
        <v>5.4453370000000006E-6</v>
      </c>
      <c r="H64505" t="s">
        <v>38607</v>
      </c>
      <c r="I64505" t="s">
        <v>163072</v>
      </c>
      <c r="J64505" s="2" t="s">
        <v>206063</v>
      </c>
      <c r="K64505" t="s">
        <v>223613</v>
      </c>
      <c r="L64505" t="s">
        <v>228704</v>
      </c>
      <c r="M64505" t="s">
        <v>13</v>
      </c>
      <c r="N64505" t="s">
        <v>228826</v>
      </c>
      <c r="O64505" t="s">
        <v>229146</v>
      </c>
      <c r="P64505" t="s">
        <v>229146</v>
      </c>
      <c r="R64505" t="s">
        <v>153102</v>
      </c>
      <c r="S64505" t="s">
        <v>233770</v>
      </c>
    </row>
    <row r="64506" spans="1:19" x14ac:dyDescent="0.35">
      <c r="A64506" s="1">
        <v>80440</v>
      </c>
      <c r="B64506" t="s">
        <v>38608</v>
      </c>
      <c r="C64506" t="s">
        <v>109755</v>
      </c>
      <c r="D64506" t="s">
        <v>5</v>
      </c>
      <c r="E64506" t="s">
        <v>119955</v>
      </c>
      <c r="F64506" t="s">
        <v>123453</v>
      </c>
      <c r="G64506">
        <v>3.0000000000000001E-6</v>
      </c>
      <c r="H64506" t="s">
        <v>38608</v>
      </c>
      <c r="I64506" t="s">
        <v>163073</v>
      </c>
      <c r="J64506" s="2" t="s">
        <v>206064</v>
      </c>
      <c r="K64506" t="s">
        <v>223680</v>
      </c>
      <c r="L64506" t="s">
        <v>228704</v>
      </c>
      <c r="M64506" t="s">
        <v>14</v>
      </c>
      <c r="N64506" t="s">
        <v>228861</v>
      </c>
      <c r="O64506" t="s">
        <v>229388</v>
      </c>
      <c r="P64506" t="s">
        <v>232837</v>
      </c>
      <c r="Q64506" t="s">
        <v>120216</v>
      </c>
      <c r="R64506" t="s">
        <v>153102</v>
      </c>
      <c r="S64506" t="s">
        <v>233770</v>
      </c>
    </row>
    <row r="64507" spans="1:19" x14ac:dyDescent="0.35">
      <c r="A64507" s="1">
        <v>80441</v>
      </c>
      <c r="B64507" t="s">
        <v>38609</v>
      </c>
      <c r="C64507" t="s">
        <v>109756</v>
      </c>
      <c r="D64507" t="s">
        <v>3</v>
      </c>
      <c r="F64507" t="s">
        <v>122671</v>
      </c>
      <c r="G64507">
        <v>1.0000000000000001E-5</v>
      </c>
      <c r="H64507" t="s">
        <v>38609</v>
      </c>
      <c r="I64507" t="s">
        <v>163074</v>
      </c>
      <c r="K64507" t="s">
        <v>223636</v>
      </c>
      <c r="L64507" t="s">
        <v>228704</v>
      </c>
      <c r="M64507" t="s">
        <v>8</v>
      </c>
      <c r="N64507" t="s">
        <v>228841</v>
      </c>
      <c r="O64507" t="s">
        <v>229159</v>
      </c>
      <c r="P64507" t="s">
        <v>229159</v>
      </c>
      <c r="Q64507" t="s">
        <v>121322</v>
      </c>
      <c r="R64507" t="s">
        <v>153102</v>
      </c>
      <c r="S64507" t="s">
        <v>233770</v>
      </c>
    </row>
    <row r="64508" spans="1:19" x14ac:dyDescent="0.35">
      <c r="A64508" s="1">
        <v>80442</v>
      </c>
      <c r="B64508" t="s">
        <v>38610</v>
      </c>
      <c r="C64508" t="s">
        <v>109757</v>
      </c>
      <c r="D64508" t="s">
        <v>3</v>
      </c>
      <c r="F64508" t="s">
        <v>120020</v>
      </c>
      <c r="G64508">
        <v>1.2E-5</v>
      </c>
      <c r="H64508" t="s">
        <v>38610</v>
      </c>
      <c r="I64508" t="s">
        <v>163075</v>
      </c>
      <c r="K64508" t="s">
        <v>223681</v>
      </c>
      <c r="L64508" t="s">
        <v>228704</v>
      </c>
      <c r="Q64508" t="s">
        <v>120308</v>
      </c>
      <c r="R64508" t="s">
        <v>153102</v>
      </c>
      <c r="S64508" t="s">
        <v>233770</v>
      </c>
    </row>
    <row r="64509" spans="1:19" x14ac:dyDescent="0.35">
      <c r="A64509" s="1">
        <v>80443</v>
      </c>
      <c r="B64509" t="s">
        <v>38610</v>
      </c>
      <c r="C64509" t="s">
        <v>109758</v>
      </c>
      <c r="D64509" t="s">
        <v>3</v>
      </c>
      <c r="F64509" t="s">
        <v>120410</v>
      </c>
      <c r="G64509">
        <v>2.3499999999999999E-5</v>
      </c>
      <c r="H64509" t="s">
        <v>38610</v>
      </c>
      <c r="I64509" t="s">
        <v>163075</v>
      </c>
      <c r="K64509" t="s">
        <v>223681</v>
      </c>
      <c r="L64509" t="s">
        <v>228704</v>
      </c>
      <c r="Q64509" t="s">
        <v>120308</v>
      </c>
      <c r="R64509" t="s">
        <v>153102</v>
      </c>
      <c r="S64509" t="s">
        <v>233770</v>
      </c>
    </row>
    <row r="64510" spans="1:19" x14ac:dyDescent="0.35">
      <c r="A64510" s="1">
        <v>80445</v>
      </c>
      <c r="B64510" t="s">
        <v>38611</v>
      </c>
      <c r="C64510" t="s">
        <v>109759</v>
      </c>
      <c r="D64510" t="s">
        <v>5</v>
      </c>
      <c r="F64510" t="s">
        <v>120813</v>
      </c>
      <c r="G64510">
        <v>3.3400800000000001E-7</v>
      </c>
      <c r="H64510" t="s">
        <v>38611</v>
      </c>
      <c r="I64510" t="s">
        <v>163076</v>
      </c>
      <c r="K64510" t="s">
        <v>223626</v>
      </c>
      <c r="L64510" t="s">
        <v>228704</v>
      </c>
      <c r="R64510" t="s">
        <v>153102</v>
      </c>
      <c r="S64510" t="s">
        <v>233770</v>
      </c>
    </row>
    <row r="64511" spans="1:19" x14ac:dyDescent="0.35">
      <c r="A64511" s="1">
        <v>80447</v>
      </c>
      <c r="B64511" t="s">
        <v>38612</v>
      </c>
      <c r="C64511" t="s">
        <v>109760</v>
      </c>
      <c r="D64511" t="s">
        <v>5</v>
      </c>
      <c r="E64511" t="s">
        <v>119954</v>
      </c>
      <c r="F64511" t="s">
        <v>120374</v>
      </c>
      <c r="G64511">
        <v>1.2500000000000001E-6</v>
      </c>
      <c r="H64511" t="s">
        <v>38612</v>
      </c>
      <c r="I64511" t="s">
        <v>163077</v>
      </c>
      <c r="J64511" s="2" t="s">
        <v>206065</v>
      </c>
      <c r="K64511" t="s">
        <v>153102</v>
      </c>
      <c r="L64511" t="s">
        <v>228704</v>
      </c>
      <c r="M64511" t="s">
        <v>8</v>
      </c>
      <c r="N64511" t="s">
        <v>228923</v>
      </c>
      <c r="O64511" t="s">
        <v>229411</v>
      </c>
      <c r="P64511" t="s">
        <v>232838</v>
      </c>
      <c r="Q64511" t="s">
        <v>120056</v>
      </c>
      <c r="R64511" t="s">
        <v>153102</v>
      </c>
      <c r="S64511" t="s">
        <v>233770</v>
      </c>
    </row>
    <row r="64512" spans="1:19" x14ac:dyDescent="0.35">
      <c r="A64512" s="1">
        <v>80448</v>
      </c>
      <c r="B64512" t="s">
        <v>38613</v>
      </c>
      <c r="C64512" t="s">
        <v>109761</v>
      </c>
      <c r="D64512" t="s">
        <v>5</v>
      </c>
      <c r="F64512" t="s">
        <v>122084</v>
      </c>
      <c r="G64512">
        <v>2.5000000000000002E-6</v>
      </c>
      <c r="H64512" t="s">
        <v>38613</v>
      </c>
      <c r="I64512" t="s">
        <v>163078</v>
      </c>
      <c r="K64512" t="s">
        <v>153102</v>
      </c>
      <c r="L64512" t="s">
        <v>228704</v>
      </c>
      <c r="M64512" t="s">
        <v>8</v>
      </c>
      <c r="N64512" t="s">
        <v>228832</v>
      </c>
      <c r="O64512" t="s">
        <v>229111</v>
      </c>
      <c r="P64512" t="s">
        <v>230079</v>
      </c>
      <c r="Q64512" t="s">
        <v>120008</v>
      </c>
      <c r="R64512" t="s">
        <v>153102</v>
      </c>
      <c r="S64512" t="s">
        <v>233770</v>
      </c>
    </row>
    <row r="64513" spans="1:19" x14ac:dyDescent="0.35">
      <c r="A64513" s="1">
        <v>80450</v>
      </c>
      <c r="B64513" t="s">
        <v>38614</v>
      </c>
      <c r="C64513" t="s">
        <v>109762</v>
      </c>
      <c r="D64513" t="s">
        <v>5</v>
      </c>
      <c r="F64513" t="s">
        <v>123739</v>
      </c>
      <c r="G64513">
        <v>5.5000000000000003E-4</v>
      </c>
      <c r="H64513" t="s">
        <v>38614</v>
      </c>
      <c r="I64513" t="s">
        <v>163079</v>
      </c>
      <c r="J64513" s="2" t="s">
        <v>206066</v>
      </c>
      <c r="K64513" t="s">
        <v>153102</v>
      </c>
      <c r="L64513" t="s">
        <v>228704</v>
      </c>
      <c r="M64513" t="s">
        <v>8</v>
      </c>
      <c r="N64513" t="s">
        <v>228916</v>
      </c>
      <c r="O64513" t="s">
        <v>229271</v>
      </c>
      <c r="P64513" t="s">
        <v>229271</v>
      </c>
      <c r="R64513" t="s">
        <v>153102</v>
      </c>
      <c r="S64513" t="s">
        <v>233770</v>
      </c>
    </row>
    <row r="64514" spans="1:19" x14ac:dyDescent="0.35">
      <c r="A64514" s="1">
        <v>80451</v>
      </c>
      <c r="B64514" t="s">
        <v>38615</v>
      </c>
      <c r="C64514" t="s">
        <v>109763</v>
      </c>
      <c r="D64514" t="s">
        <v>5</v>
      </c>
      <c r="E64514" t="s">
        <v>119954</v>
      </c>
      <c r="F64514" t="s">
        <v>120781</v>
      </c>
      <c r="G64514">
        <v>1.9999999999999999E-6</v>
      </c>
      <c r="H64514" t="s">
        <v>38615</v>
      </c>
      <c r="I64514" t="s">
        <v>163080</v>
      </c>
      <c r="J64514" s="2" t="s">
        <v>206067</v>
      </c>
      <c r="K64514" t="s">
        <v>153102</v>
      </c>
      <c r="L64514" t="s">
        <v>228704</v>
      </c>
      <c r="M64514" t="s">
        <v>8</v>
      </c>
      <c r="N64514" t="s">
        <v>228828</v>
      </c>
      <c r="O64514" t="s">
        <v>229113</v>
      </c>
      <c r="P64514" t="s">
        <v>230094</v>
      </c>
      <c r="Q64514" t="s">
        <v>120008</v>
      </c>
      <c r="R64514" t="s">
        <v>153102</v>
      </c>
      <c r="S64514" t="s">
        <v>233770</v>
      </c>
    </row>
    <row r="64515" spans="1:19" x14ac:dyDescent="0.35">
      <c r="A64515" s="1">
        <v>80452</v>
      </c>
      <c r="B64515" t="s">
        <v>38616</v>
      </c>
      <c r="C64515" t="s">
        <v>109764</v>
      </c>
      <c r="D64515" t="s">
        <v>4</v>
      </c>
      <c r="F64515" t="s">
        <v>119989</v>
      </c>
      <c r="G64515">
        <v>5.5000000000000003E-7</v>
      </c>
      <c r="H64515" t="s">
        <v>38616</v>
      </c>
      <c r="I64515" t="s">
        <v>163081</v>
      </c>
      <c r="K64515" t="s">
        <v>223682</v>
      </c>
      <c r="L64515" t="s">
        <v>228704</v>
      </c>
      <c r="R64515" t="s">
        <v>153102</v>
      </c>
      <c r="S64515" t="s">
        <v>233770</v>
      </c>
    </row>
    <row r="64516" spans="1:19" x14ac:dyDescent="0.35">
      <c r="A64516" s="1">
        <v>80453</v>
      </c>
      <c r="B64516" t="s">
        <v>38616</v>
      </c>
      <c r="C64516" t="s">
        <v>109765</v>
      </c>
      <c r="D64516" t="s">
        <v>4</v>
      </c>
      <c r="F64516" t="s">
        <v>120160</v>
      </c>
      <c r="G64516">
        <v>3.9999999999999998E-7</v>
      </c>
      <c r="H64516" t="s">
        <v>38616</v>
      </c>
      <c r="I64516" t="s">
        <v>163081</v>
      </c>
      <c r="K64516" t="s">
        <v>223682</v>
      </c>
      <c r="L64516" t="s">
        <v>228704</v>
      </c>
      <c r="R64516" t="s">
        <v>153102</v>
      </c>
      <c r="S64516" t="s">
        <v>233770</v>
      </c>
    </row>
    <row r="64517" spans="1:19" x14ac:dyDescent="0.35">
      <c r="A64517" s="1">
        <v>80454</v>
      </c>
      <c r="B64517" t="s">
        <v>38616</v>
      </c>
      <c r="C64517" t="s">
        <v>109766</v>
      </c>
      <c r="D64517" t="s">
        <v>4</v>
      </c>
      <c r="F64517" t="s">
        <v>120027</v>
      </c>
      <c r="G64517">
        <v>2.4999999999999999E-7</v>
      </c>
      <c r="H64517" t="s">
        <v>38616</v>
      </c>
      <c r="I64517" t="s">
        <v>163081</v>
      </c>
      <c r="K64517" t="s">
        <v>223682</v>
      </c>
      <c r="L64517" t="s">
        <v>228704</v>
      </c>
      <c r="R64517" t="s">
        <v>153102</v>
      </c>
      <c r="S64517" t="s">
        <v>233770</v>
      </c>
    </row>
    <row r="64518" spans="1:19" x14ac:dyDescent="0.35">
      <c r="A64518" s="1">
        <v>80455</v>
      </c>
      <c r="B64518" t="s">
        <v>38616</v>
      </c>
      <c r="C64518" t="s">
        <v>109767</v>
      </c>
      <c r="D64518" t="s">
        <v>4</v>
      </c>
      <c r="F64518" t="s">
        <v>120670</v>
      </c>
      <c r="G64518">
        <v>2.7000000000000001E-7</v>
      </c>
      <c r="H64518" t="s">
        <v>38616</v>
      </c>
      <c r="I64518" t="s">
        <v>163081</v>
      </c>
      <c r="K64518" t="s">
        <v>223682</v>
      </c>
      <c r="L64518" t="s">
        <v>228704</v>
      </c>
      <c r="R64518" t="s">
        <v>153102</v>
      </c>
      <c r="S64518" t="s">
        <v>233770</v>
      </c>
    </row>
    <row r="64519" spans="1:19" x14ac:dyDescent="0.35">
      <c r="A64519" s="1">
        <v>80456</v>
      </c>
      <c r="B64519" t="s">
        <v>38617</v>
      </c>
      <c r="C64519" t="s">
        <v>109768</v>
      </c>
      <c r="D64519" t="s">
        <v>3</v>
      </c>
      <c r="F64519" t="s">
        <v>120864</v>
      </c>
      <c r="G64519">
        <v>7.4999999999999993E-5</v>
      </c>
      <c r="H64519" t="s">
        <v>38617</v>
      </c>
      <c r="I64519" t="s">
        <v>163082</v>
      </c>
      <c r="J64519" s="2" t="s">
        <v>206068</v>
      </c>
      <c r="K64519" t="s">
        <v>223683</v>
      </c>
      <c r="L64519" t="s">
        <v>228704</v>
      </c>
      <c r="M64519" t="s">
        <v>228735</v>
      </c>
      <c r="N64519" t="s">
        <v>228860</v>
      </c>
      <c r="O64519" t="s">
        <v>229176</v>
      </c>
      <c r="P64519" t="s">
        <v>229176</v>
      </c>
      <c r="R64519" t="s">
        <v>153102</v>
      </c>
      <c r="S64519" t="s">
        <v>233770</v>
      </c>
    </row>
    <row r="64520" spans="1:19" x14ac:dyDescent="0.35">
      <c r="A64520" s="1">
        <v>80457</v>
      </c>
      <c r="B64520" t="s">
        <v>38618</v>
      </c>
      <c r="C64520" t="s">
        <v>109769</v>
      </c>
      <c r="D64520" t="s">
        <v>5</v>
      </c>
      <c r="E64520" t="s">
        <v>119956</v>
      </c>
      <c r="F64520" t="s">
        <v>121856</v>
      </c>
      <c r="G64520">
        <v>4.0000000000000003E-5</v>
      </c>
      <c r="H64520" t="s">
        <v>38618</v>
      </c>
      <c r="I64520" t="s">
        <v>163083</v>
      </c>
      <c r="K64520" t="s">
        <v>223684</v>
      </c>
      <c r="L64520" t="s">
        <v>228704</v>
      </c>
      <c r="M64520" t="s">
        <v>8</v>
      </c>
      <c r="N64520" t="s">
        <v>228828</v>
      </c>
      <c r="O64520" t="s">
        <v>229108</v>
      </c>
      <c r="P64520" t="s">
        <v>230438</v>
      </c>
      <c r="Q64520" t="s">
        <v>121535</v>
      </c>
      <c r="R64520" t="s">
        <v>153102</v>
      </c>
      <c r="S64520" t="s">
        <v>233770</v>
      </c>
    </row>
    <row r="64521" spans="1:19" x14ac:dyDescent="0.35">
      <c r="A64521" s="1">
        <v>80460</v>
      </c>
      <c r="B64521" t="s">
        <v>38619</v>
      </c>
      <c r="C64521" t="s">
        <v>109770</v>
      </c>
      <c r="D64521" t="s">
        <v>5</v>
      </c>
      <c r="F64521" t="s">
        <v>122098</v>
      </c>
      <c r="G64521">
        <v>1.6999999999999999E-7</v>
      </c>
      <c r="H64521" t="s">
        <v>38619</v>
      </c>
      <c r="I64521" t="s">
        <v>163084</v>
      </c>
      <c r="K64521" t="s">
        <v>223685</v>
      </c>
      <c r="L64521" t="s">
        <v>228704</v>
      </c>
      <c r="M64521" t="s">
        <v>8</v>
      </c>
      <c r="N64521" t="s">
        <v>228904</v>
      </c>
      <c r="O64521" t="s">
        <v>229553</v>
      </c>
      <c r="P64521" t="s">
        <v>230813</v>
      </c>
      <c r="R64521" t="s">
        <v>153102</v>
      </c>
      <c r="S64521" t="s">
        <v>233770</v>
      </c>
    </row>
    <row r="64522" spans="1:19" x14ac:dyDescent="0.35">
      <c r="A64522" s="1">
        <v>80462</v>
      </c>
      <c r="B64522" t="s">
        <v>38620</v>
      </c>
      <c r="C64522" t="s">
        <v>109771</v>
      </c>
      <c r="D64522" t="s">
        <v>4</v>
      </c>
      <c r="F64522" t="s">
        <v>120774</v>
      </c>
      <c r="G64522">
        <v>4.9999999999999998E-8</v>
      </c>
      <c r="H64522" t="s">
        <v>38620</v>
      </c>
      <c r="I64522" t="s">
        <v>163085</v>
      </c>
      <c r="J64522" s="2" t="s">
        <v>206069</v>
      </c>
      <c r="K64522" t="s">
        <v>153102</v>
      </c>
      <c r="L64522" t="s">
        <v>228704</v>
      </c>
      <c r="M64522" t="s">
        <v>8</v>
      </c>
      <c r="N64522" t="s">
        <v>228828</v>
      </c>
      <c r="O64522" t="s">
        <v>229113</v>
      </c>
      <c r="P64522" t="s">
        <v>230107</v>
      </c>
      <c r="R64522" t="s">
        <v>153102</v>
      </c>
      <c r="S64522" t="s">
        <v>233770</v>
      </c>
    </row>
    <row r="64523" spans="1:19" x14ac:dyDescent="0.35">
      <c r="A64523" s="1">
        <v>80463</v>
      </c>
      <c r="B64523" t="s">
        <v>38620</v>
      </c>
      <c r="C64523" t="s">
        <v>109772</v>
      </c>
      <c r="D64523" t="s">
        <v>4</v>
      </c>
      <c r="F64523" t="s">
        <v>120815</v>
      </c>
      <c r="G64523">
        <v>1.1999999999999999E-7</v>
      </c>
      <c r="H64523" t="s">
        <v>38620</v>
      </c>
      <c r="I64523" t="s">
        <v>163085</v>
      </c>
      <c r="J64523" s="2" t="s">
        <v>206069</v>
      </c>
      <c r="K64523" t="s">
        <v>153102</v>
      </c>
      <c r="L64523" t="s">
        <v>228704</v>
      </c>
      <c r="M64523" t="s">
        <v>8</v>
      </c>
      <c r="N64523" t="s">
        <v>228828</v>
      </c>
      <c r="O64523" t="s">
        <v>229113</v>
      </c>
      <c r="P64523" t="s">
        <v>230107</v>
      </c>
      <c r="R64523" t="s">
        <v>153102</v>
      </c>
      <c r="S64523" t="s">
        <v>233770</v>
      </c>
    </row>
    <row r="64524" spans="1:19" x14ac:dyDescent="0.35">
      <c r="A64524" s="1">
        <v>80464</v>
      </c>
      <c r="B64524" t="s">
        <v>38621</v>
      </c>
      <c r="C64524" t="s">
        <v>109773</v>
      </c>
      <c r="D64524" t="s">
        <v>4</v>
      </c>
      <c r="F64524" t="s">
        <v>120235</v>
      </c>
      <c r="G64524">
        <v>9.9999999999999995E-8</v>
      </c>
      <c r="H64524" t="s">
        <v>38621</v>
      </c>
      <c r="I64524" t="s">
        <v>163086</v>
      </c>
      <c r="J64524" s="2" t="s">
        <v>206070</v>
      </c>
      <c r="K64524" t="s">
        <v>223621</v>
      </c>
      <c r="L64524" t="s">
        <v>228704</v>
      </c>
      <c r="M64524" t="s">
        <v>11</v>
      </c>
      <c r="N64524" t="s">
        <v>228860</v>
      </c>
      <c r="O64524" t="s">
        <v>229366</v>
      </c>
      <c r="P64524" t="s">
        <v>232839</v>
      </c>
      <c r="Q64524" t="s">
        <v>120056</v>
      </c>
      <c r="R64524" t="s">
        <v>153102</v>
      </c>
      <c r="S64524" t="s">
        <v>233770</v>
      </c>
    </row>
    <row r="64525" spans="1:19" x14ac:dyDescent="0.35">
      <c r="A64525" s="1">
        <v>80465</v>
      </c>
      <c r="B64525" t="s">
        <v>38622</v>
      </c>
      <c r="C64525" t="s">
        <v>109774</v>
      </c>
      <c r="D64525" t="s">
        <v>5</v>
      </c>
      <c r="E64525" t="s">
        <v>119954</v>
      </c>
      <c r="F64525" t="s">
        <v>120574</v>
      </c>
      <c r="G64525">
        <v>2.0000000000000002E-5</v>
      </c>
      <c r="H64525" t="s">
        <v>38622</v>
      </c>
      <c r="I64525" t="s">
        <v>163087</v>
      </c>
      <c r="J64525" s="2" t="s">
        <v>206071</v>
      </c>
      <c r="K64525" t="s">
        <v>223686</v>
      </c>
      <c r="L64525" t="s">
        <v>228704</v>
      </c>
      <c r="M64525" t="s">
        <v>8</v>
      </c>
      <c r="N64525" t="s">
        <v>228950</v>
      </c>
      <c r="O64525" t="s">
        <v>229361</v>
      </c>
      <c r="P64525" t="s">
        <v>229361</v>
      </c>
      <c r="R64525" t="s">
        <v>153102</v>
      </c>
      <c r="S64525" t="s">
        <v>233770</v>
      </c>
    </row>
    <row r="64526" spans="1:19" x14ac:dyDescent="0.35">
      <c r="A64526" s="1">
        <v>80466</v>
      </c>
      <c r="B64526" t="s">
        <v>38623</v>
      </c>
      <c r="C64526" t="s">
        <v>109775</v>
      </c>
      <c r="D64526" t="s">
        <v>5</v>
      </c>
      <c r="E64526" t="s">
        <v>119956</v>
      </c>
      <c r="F64526" t="s">
        <v>122869</v>
      </c>
      <c r="G64526">
        <v>1.7E-5</v>
      </c>
      <c r="H64526" t="s">
        <v>38623</v>
      </c>
      <c r="I64526" t="s">
        <v>163088</v>
      </c>
      <c r="K64526" t="s">
        <v>153102</v>
      </c>
      <c r="L64526" t="s">
        <v>228704</v>
      </c>
      <c r="M64526" t="s">
        <v>8</v>
      </c>
      <c r="N64526" t="s">
        <v>228841</v>
      </c>
      <c r="O64526" t="s">
        <v>229123</v>
      </c>
      <c r="P64526" t="s">
        <v>230129</v>
      </c>
      <c r="Q64526" t="s">
        <v>121634</v>
      </c>
      <c r="R64526" t="s">
        <v>153102</v>
      </c>
      <c r="S64526" t="s">
        <v>233770</v>
      </c>
    </row>
    <row r="64527" spans="1:19" x14ac:dyDescent="0.35">
      <c r="A64527" s="1">
        <v>80467</v>
      </c>
      <c r="B64527" t="s">
        <v>38624</v>
      </c>
      <c r="C64527" t="s">
        <v>109776</v>
      </c>
      <c r="D64527" t="s">
        <v>4</v>
      </c>
      <c r="F64527" t="s">
        <v>121681</v>
      </c>
      <c r="G64527">
        <v>1.9E-6</v>
      </c>
      <c r="H64527" t="s">
        <v>38624</v>
      </c>
      <c r="I64527" t="s">
        <v>163089</v>
      </c>
      <c r="J64527" s="2" t="s">
        <v>206072</v>
      </c>
      <c r="K64527" t="s">
        <v>223687</v>
      </c>
      <c r="L64527" t="s">
        <v>228704</v>
      </c>
      <c r="M64527" t="s">
        <v>8</v>
      </c>
      <c r="N64527" t="s">
        <v>228950</v>
      </c>
      <c r="O64527" t="s">
        <v>229361</v>
      </c>
      <c r="P64527" t="s">
        <v>229361</v>
      </c>
      <c r="Q64527" t="s">
        <v>120833</v>
      </c>
      <c r="R64527" t="s">
        <v>153102</v>
      </c>
      <c r="S64527" t="s">
        <v>233770</v>
      </c>
    </row>
    <row r="64528" spans="1:19" x14ac:dyDescent="0.35">
      <c r="A64528" s="1">
        <v>80468</v>
      </c>
      <c r="B64528" t="s">
        <v>38624</v>
      </c>
      <c r="C64528" t="s">
        <v>109777</v>
      </c>
      <c r="D64528" t="s">
        <v>4</v>
      </c>
      <c r="F64528" t="s">
        <v>120690</v>
      </c>
      <c r="G64528">
        <v>1.4999999999999999E-7</v>
      </c>
      <c r="H64528" t="s">
        <v>38624</v>
      </c>
      <c r="I64528" t="s">
        <v>163089</v>
      </c>
      <c r="J64528" s="2" t="s">
        <v>206072</v>
      </c>
      <c r="K64528" t="s">
        <v>223687</v>
      </c>
      <c r="L64528" t="s">
        <v>228704</v>
      </c>
      <c r="M64528" t="s">
        <v>8</v>
      </c>
      <c r="N64528" t="s">
        <v>228950</v>
      </c>
      <c r="O64528" t="s">
        <v>229361</v>
      </c>
      <c r="P64528" t="s">
        <v>229361</v>
      </c>
      <c r="Q64528" t="s">
        <v>120833</v>
      </c>
      <c r="R64528" t="s">
        <v>153102</v>
      </c>
      <c r="S64528" t="s">
        <v>233770</v>
      </c>
    </row>
    <row r="64529" spans="1:19" x14ac:dyDescent="0.35">
      <c r="A64529" s="1">
        <v>80469</v>
      </c>
      <c r="B64529" t="s">
        <v>38624</v>
      </c>
      <c r="C64529" t="s">
        <v>109778</v>
      </c>
      <c r="D64529" t="s">
        <v>4</v>
      </c>
      <c r="F64529" t="s">
        <v>122456</v>
      </c>
      <c r="G64529">
        <v>5.9999999999999997E-7</v>
      </c>
      <c r="H64529" t="s">
        <v>38624</v>
      </c>
      <c r="I64529" t="s">
        <v>163089</v>
      </c>
      <c r="J64529" s="2" t="s">
        <v>206072</v>
      </c>
      <c r="K64529" t="s">
        <v>223687</v>
      </c>
      <c r="L64529" t="s">
        <v>228704</v>
      </c>
      <c r="M64529" t="s">
        <v>8</v>
      </c>
      <c r="N64529" t="s">
        <v>228950</v>
      </c>
      <c r="O64529" t="s">
        <v>229361</v>
      </c>
      <c r="P64529" t="s">
        <v>229361</v>
      </c>
      <c r="Q64529" t="s">
        <v>120833</v>
      </c>
      <c r="R64529" t="s">
        <v>153102</v>
      </c>
      <c r="S64529" t="s">
        <v>233770</v>
      </c>
    </row>
    <row r="64530" spans="1:19" x14ac:dyDescent="0.35">
      <c r="A64530" s="1">
        <v>80470</v>
      </c>
      <c r="B64530" t="s">
        <v>38624</v>
      </c>
      <c r="C64530" t="s">
        <v>109779</v>
      </c>
      <c r="D64530" t="s">
        <v>4</v>
      </c>
      <c r="F64530" t="s">
        <v>120219</v>
      </c>
      <c r="G64530">
        <v>7.7000000000000004E-7</v>
      </c>
      <c r="H64530" t="s">
        <v>38624</v>
      </c>
      <c r="I64530" t="s">
        <v>163089</v>
      </c>
      <c r="J64530" s="2" t="s">
        <v>206072</v>
      </c>
      <c r="K64530" t="s">
        <v>223687</v>
      </c>
      <c r="L64530" t="s">
        <v>228704</v>
      </c>
      <c r="M64530" t="s">
        <v>8</v>
      </c>
      <c r="N64530" t="s">
        <v>228950</v>
      </c>
      <c r="O64530" t="s">
        <v>229361</v>
      </c>
      <c r="P64530" t="s">
        <v>229361</v>
      </c>
      <c r="Q64530" t="s">
        <v>120833</v>
      </c>
      <c r="R64530" t="s">
        <v>153102</v>
      </c>
      <c r="S64530" t="s">
        <v>233770</v>
      </c>
    </row>
    <row r="64531" spans="1:19" x14ac:dyDescent="0.35">
      <c r="A64531" s="1">
        <v>80472</v>
      </c>
      <c r="B64531" t="s">
        <v>38625</v>
      </c>
      <c r="C64531" t="s">
        <v>109780</v>
      </c>
      <c r="D64531" t="s">
        <v>3</v>
      </c>
      <c r="F64531" t="s">
        <v>120354</v>
      </c>
      <c r="G64531">
        <v>3.9500000000000003E-6</v>
      </c>
      <c r="H64531" t="s">
        <v>38625</v>
      </c>
      <c r="I64531" t="s">
        <v>163090</v>
      </c>
      <c r="J64531" s="2" t="s">
        <v>206073</v>
      </c>
      <c r="K64531" t="s">
        <v>223688</v>
      </c>
      <c r="L64531" t="s">
        <v>228704</v>
      </c>
      <c r="M64531" t="s">
        <v>8</v>
      </c>
      <c r="N64531" t="s">
        <v>228828</v>
      </c>
      <c r="O64531" t="s">
        <v>229108</v>
      </c>
      <c r="P64531" t="s">
        <v>230262</v>
      </c>
      <c r="R64531" t="s">
        <v>153102</v>
      </c>
      <c r="S64531" t="s">
        <v>233770</v>
      </c>
    </row>
    <row r="64532" spans="1:19" x14ac:dyDescent="0.35">
      <c r="A64532" s="1">
        <v>80473</v>
      </c>
      <c r="B64532" t="s">
        <v>38626</v>
      </c>
      <c r="C64532" t="s">
        <v>109781</v>
      </c>
      <c r="D64532" t="s">
        <v>4</v>
      </c>
      <c r="F64532" t="s">
        <v>120043</v>
      </c>
      <c r="G64532">
        <v>2.5107000000000001E-8</v>
      </c>
      <c r="H64532" t="s">
        <v>38626</v>
      </c>
      <c r="I64532" t="s">
        <v>163091</v>
      </c>
      <c r="J64532" s="2" t="s">
        <v>206074</v>
      </c>
      <c r="K64532" t="s">
        <v>153102</v>
      </c>
      <c r="L64532" t="s">
        <v>228704</v>
      </c>
      <c r="M64532" t="s">
        <v>228743</v>
      </c>
      <c r="N64532" t="s">
        <v>228884</v>
      </c>
      <c r="O64532" t="s">
        <v>229777</v>
      </c>
      <c r="P64532" t="s">
        <v>231456</v>
      </c>
      <c r="R64532" t="s">
        <v>153102</v>
      </c>
      <c r="S64532" t="s">
        <v>233770</v>
      </c>
    </row>
    <row r="64533" spans="1:19" x14ac:dyDescent="0.35">
      <c r="A64533" s="1">
        <v>80475</v>
      </c>
      <c r="B64533" t="s">
        <v>38627</v>
      </c>
      <c r="C64533" t="s">
        <v>109782</v>
      </c>
      <c r="D64533" t="s">
        <v>5</v>
      </c>
      <c r="E64533" t="s">
        <v>119954</v>
      </c>
      <c r="F64533" t="s">
        <v>120707</v>
      </c>
      <c r="G64533">
        <v>8.3589500000000007E-6</v>
      </c>
      <c r="H64533" t="s">
        <v>38627</v>
      </c>
      <c r="I64533" t="s">
        <v>163092</v>
      </c>
      <c r="J64533" s="2" t="s">
        <v>206075</v>
      </c>
      <c r="K64533" t="s">
        <v>223653</v>
      </c>
      <c r="L64533" t="s">
        <v>228704</v>
      </c>
      <c r="M64533" t="s">
        <v>8</v>
      </c>
      <c r="N64533" t="s">
        <v>228828</v>
      </c>
      <c r="O64533" t="s">
        <v>229108</v>
      </c>
      <c r="P64533" t="s">
        <v>229108</v>
      </c>
      <c r="Q64533" t="s">
        <v>120216</v>
      </c>
      <c r="R64533" t="s">
        <v>153102</v>
      </c>
      <c r="S64533" t="s">
        <v>233770</v>
      </c>
    </row>
    <row r="64534" spans="1:19" x14ac:dyDescent="0.35">
      <c r="A64534" s="1">
        <v>80476</v>
      </c>
      <c r="B64534" t="s">
        <v>38628</v>
      </c>
      <c r="C64534" t="s">
        <v>109783</v>
      </c>
      <c r="D64534" t="s">
        <v>4</v>
      </c>
      <c r="F64534" t="s">
        <v>120189</v>
      </c>
      <c r="G64534">
        <v>4.0000000000000001E-8</v>
      </c>
      <c r="H64534" t="s">
        <v>38628</v>
      </c>
      <c r="I64534" t="s">
        <v>163093</v>
      </c>
      <c r="J64534" s="2" t="s">
        <v>206076</v>
      </c>
      <c r="K64534" t="s">
        <v>223689</v>
      </c>
      <c r="L64534" t="s">
        <v>228704</v>
      </c>
      <c r="M64534" t="s">
        <v>228736</v>
      </c>
      <c r="N64534" t="s">
        <v>228907</v>
      </c>
      <c r="O64534" t="s">
        <v>229799</v>
      </c>
      <c r="P64534" t="s">
        <v>232840</v>
      </c>
      <c r="Q64534" t="s">
        <v>120060</v>
      </c>
      <c r="R64534" t="s">
        <v>153102</v>
      </c>
      <c r="S64534" t="s">
        <v>233770</v>
      </c>
    </row>
    <row r="64535" spans="1:19" x14ac:dyDescent="0.35">
      <c r="A64535" s="1">
        <v>80477</v>
      </c>
      <c r="B64535" t="s">
        <v>38629</v>
      </c>
      <c r="C64535" t="s">
        <v>109784</v>
      </c>
      <c r="D64535" t="s">
        <v>5</v>
      </c>
      <c r="E64535" t="s">
        <v>119955</v>
      </c>
      <c r="F64535" t="s">
        <v>121485</v>
      </c>
      <c r="G64535">
        <v>3.4999999999999999E-6</v>
      </c>
      <c r="H64535" t="s">
        <v>38629</v>
      </c>
      <c r="I64535" t="s">
        <v>163094</v>
      </c>
      <c r="J64535" s="2" t="s">
        <v>206077</v>
      </c>
      <c r="K64535" t="s">
        <v>223629</v>
      </c>
      <c r="L64535" t="s">
        <v>228704</v>
      </c>
      <c r="M64535" t="s">
        <v>8</v>
      </c>
      <c r="N64535" t="s">
        <v>228848</v>
      </c>
      <c r="O64535" t="s">
        <v>229133</v>
      </c>
      <c r="P64535" t="s">
        <v>229133</v>
      </c>
      <c r="Q64535" t="s">
        <v>120087</v>
      </c>
      <c r="R64535" t="s">
        <v>153102</v>
      </c>
      <c r="S64535" t="s">
        <v>233770</v>
      </c>
    </row>
    <row r="64536" spans="1:19" x14ac:dyDescent="0.35">
      <c r="A64536" s="1">
        <v>80478</v>
      </c>
      <c r="B64536" t="s">
        <v>38629</v>
      </c>
      <c r="C64536" t="s">
        <v>109785</v>
      </c>
      <c r="D64536" t="s">
        <v>4</v>
      </c>
      <c r="F64536" t="s">
        <v>121484</v>
      </c>
      <c r="G64536">
        <v>9.9999999999999995E-7</v>
      </c>
      <c r="H64536" t="s">
        <v>38629</v>
      </c>
      <c r="I64536" t="s">
        <v>163094</v>
      </c>
      <c r="J64536" s="2" t="s">
        <v>206077</v>
      </c>
      <c r="K64536" t="s">
        <v>223629</v>
      </c>
      <c r="L64536" t="s">
        <v>228704</v>
      </c>
      <c r="M64536" t="s">
        <v>8</v>
      </c>
      <c r="N64536" t="s">
        <v>228848</v>
      </c>
      <c r="O64536" t="s">
        <v>229133</v>
      </c>
      <c r="P64536" t="s">
        <v>229133</v>
      </c>
      <c r="Q64536" t="s">
        <v>120087</v>
      </c>
      <c r="R64536" t="s">
        <v>153102</v>
      </c>
      <c r="S64536" t="s">
        <v>233770</v>
      </c>
    </row>
    <row r="64537" spans="1:19" x14ac:dyDescent="0.35">
      <c r="A64537" s="1">
        <v>80479</v>
      </c>
      <c r="B64537" t="s">
        <v>38630</v>
      </c>
      <c r="C64537" t="s">
        <v>109786</v>
      </c>
      <c r="D64537" t="s">
        <v>4</v>
      </c>
      <c r="F64537" t="s">
        <v>120755</v>
      </c>
      <c r="G64537">
        <v>1.9999999999999999E-7</v>
      </c>
      <c r="H64537" t="s">
        <v>38630</v>
      </c>
      <c r="I64537" t="s">
        <v>163095</v>
      </c>
      <c r="J64537" s="2" t="s">
        <v>206078</v>
      </c>
      <c r="K64537" t="s">
        <v>153102</v>
      </c>
      <c r="L64537" t="s">
        <v>228704</v>
      </c>
      <c r="M64537" t="s">
        <v>11</v>
      </c>
      <c r="N64537" t="s">
        <v>228868</v>
      </c>
      <c r="O64537" t="s">
        <v>229225</v>
      </c>
      <c r="P64537" t="s">
        <v>229225</v>
      </c>
      <c r="Q64537" t="s">
        <v>120060</v>
      </c>
      <c r="R64537" t="s">
        <v>153102</v>
      </c>
      <c r="S64537" t="s">
        <v>233770</v>
      </c>
    </row>
    <row r="64538" spans="1:19" x14ac:dyDescent="0.35">
      <c r="A64538" s="1">
        <v>80480</v>
      </c>
      <c r="B64538" t="s">
        <v>38631</v>
      </c>
      <c r="C64538" t="s">
        <v>109787</v>
      </c>
      <c r="D64538" t="s">
        <v>4</v>
      </c>
      <c r="F64538" t="s">
        <v>120926</v>
      </c>
      <c r="G64538">
        <v>2.4999999999999999E-8</v>
      </c>
      <c r="H64538" t="s">
        <v>38631</v>
      </c>
      <c r="I64538" t="s">
        <v>163096</v>
      </c>
      <c r="J64538" s="2" t="s">
        <v>206079</v>
      </c>
      <c r="K64538" t="s">
        <v>223690</v>
      </c>
      <c r="L64538" t="s">
        <v>228704</v>
      </c>
      <c r="M64538" t="s">
        <v>8</v>
      </c>
      <c r="N64538" t="s">
        <v>228853</v>
      </c>
      <c r="O64538" t="s">
        <v>229221</v>
      </c>
      <c r="P64538" t="s">
        <v>229221</v>
      </c>
      <c r="Q64538" t="s">
        <v>120056</v>
      </c>
      <c r="R64538" t="s">
        <v>223696</v>
      </c>
      <c r="S64538" t="s">
        <v>233773</v>
      </c>
    </row>
    <row r="64539" spans="1:19" x14ac:dyDescent="0.35">
      <c r="A64539" s="1">
        <v>80481</v>
      </c>
      <c r="B64539" t="s">
        <v>38632</v>
      </c>
      <c r="C64539" t="s">
        <v>109788</v>
      </c>
      <c r="D64539" t="s">
        <v>5</v>
      </c>
      <c r="E64539" t="s">
        <v>119956</v>
      </c>
      <c r="F64539" t="s">
        <v>123558</v>
      </c>
      <c r="G64539">
        <v>1.1250000000000001E-5</v>
      </c>
      <c r="H64539" t="s">
        <v>38632</v>
      </c>
      <c r="I64539" t="s">
        <v>163097</v>
      </c>
      <c r="J64539" s="2" t="s">
        <v>206080</v>
      </c>
      <c r="K64539" t="s">
        <v>223691</v>
      </c>
      <c r="L64539" t="s">
        <v>228704</v>
      </c>
      <c r="M64539" t="s">
        <v>8</v>
      </c>
      <c r="N64539" t="s">
        <v>228830</v>
      </c>
      <c r="O64539" t="s">
        <v>229110</v>
      </c>
      <c r="P64539" t="s">
        <v>229110</v>
      </c>
      <c r="R64539" t="s">
        <v>223696</v>
      </c>
      <c r="S64539" t="s">
        <v>233773</v>
      </c>
    </row>
    <row r="64540" spans="1:19" x14ac:dyDescent="0.35">
      <c r="A64540" s="1">
        <v>80482</v>
      </c>
      <c r="B64540" t="s">
        <v>38632</v>
      </c>
      <c r="C64540" t="s">
        <v>109789</v>
      </c>
      <c r="D64540" t="s">
        <v>5</v>
      </c>
      <c r="F64540" t="s">
        <v>121711</v>
      </c>
      <c r="G64540">
        <v>8.9367499999999996E-7</v>
      </c>
      <c r="H64540" t="s">
        <v>38632</v>
      </c>
      <c r="I64540" t="s">
        <v>163097</v>
      </c>
      <c r="J64540" s="2" t="s">
        <v>206080</v>
      </c>
      <c r="K64540" t="s">
        <v>223691</v>
      </c>
      <c r="L64540" t="s">
        <v>228704</v>
      </c>
      <c r="M64540" t="s">
        <v>8</v>
      </c>
      <c r="N64540" t="s">
        <v>228830</v>
      </c>
      <c r="O64540" t="s">
        <v>229110</v>
      </c>
      <c r="P64540" t="s">
        <v>229110</v>
      </c>
      <c r="R64540" t="s">
        <v>223696</v>
      </c>
      <c r="S64540" t="s">
        <v>233773</v>
      </c>
    </row>
    <row r="64541" spans="1:19" x14ac:dyDescent="0.35">
      <c r="A64541" s="1">
        <v>80483</v>
      </c>
      <c r="B64541" t="s">
        <v>38632</v>
      </c>
      <c r="C64541" t="s">
        <v>109790</v>
      </c>
      <c r="D64541" t="s">
        <v>5</v>
      </c>
      <c r="F64541" t="s">
        <v>121711</v>
      </c>
      <c r="G64541">
        <v>8.9367499999999996E-7</v>
      </c>
      <c r="H64541" t="s">
        <v>38632</v>
      </c>
      <c r="I64541" t="s">
        <v>163097</v>
      </c>
      <c r="J64541" s="2" t="s">
        <v>206080</v>
      </c>
      <c r="K64541" t="s">
        <v>223691</v>
      </c>
      <c r="L64541" t="s">
        <v>228704</v>
      </c>
      <c r="M64541" t="s">
        <v>8</v>
      </c>
      <c r="N64541" t="s">
        <v>228830</v>
      </c>
      <c r="O64541" t="s">
        <v>229110</v>
      </c>
      <c r="P64541" t="s">
        <v>229110</v>
      </c>
      <c r="R64541" t="s">
        <v>223696</v>
      </c>
      <c r="S64541" t="s">
        <v>233773</v>
      </c>
    </row>
    <row r="64542" spans="1:19" x14ac:dyDescent="0.35">
      <c r="A64542" s="1">
        <v>80485</v>
      </c>
      <c r="B64542" t="s">
        <v>38633</v>
      </c>
      <c r="C64542" t="s">
        <v>109791</v>
      </c>
      <c r="D64542" t="s">
        <v>5</v>
      </c>
      <c r="E64542" t="s">
        <v>119955</v>
      </c>
      <c r="F64542" t="s">
        <v>121977</v>
      </c>
      <c r="G64542">
        <v>6.0000000000000002E-6</v>
      </c>
      <c r="H64542" t="s">
        <v>38633</v>
      </c>
      <c r="I64542" t="s">
        <v>163098</v>
      </c>
      <c r="J64542" s="2" t="s">
        <v>206081</v>
      </c>
      <c r="K64542" t="s">
        <v>223692</v>
      </c>
      <c r="L64542" t="s">
        <v>228704</v>
      </c>
      <c r="M64542" t="s">
        <v>228722</v>
      </c>
      <c r="O64542" t="s">
        <v>229143</v>
      </c>
      <c r="P64542" t="s">
        <v>229143</v>
      </c>
      <c r="Q64542" t="s">
        <v>120679</v>
      </c>
      <c r="R64542" t="s">
        <v>223696</v>
      </c>
      <c r="S64542" t="s">
        <v>233773</v>
      </c>
    </row>
    <row r="64543" spans="1:19" x14ac:dyDescent="0.35">
      <c r="A64543" s="1">
        <v>80486</v>
      </c>
      <c r="B64543" t="s">
        <v>38633</v>
      </c>
      <c r="C64543" t="s">
        <v>109792</v>
      </c>
      <c r="D64543" t="s">
        <v>5</v>
      </c>
      <c r="E64543" t="s">
        <v>119954</v>
      </c>
      <c r="F64543" t="s">
        <v>120733</v>
      </c>
      <c r="G64543">
        <v>1.0000000000000001E-5</v>
      </c>
      <c r="H64543" t="s">
        <v>38633</v>
      </c>
      <c r="I64543" t="s">
        <v>163098</v>
      </c>
      <c r="J64543" s="2" t="s">
        <v>206081</v>
      </c>
      <c r="K64543" t="s">
        <v>223692</v>
      </c>
      <c r="L64543" t="s">
        <v>228704</v>
      </c>
      <c r="M64543" t="s">
        <v>228722</v>
      </c>
      <c r="O64543" t="s">
        <v>229143</v>
      </c>
      <c r="P64543" t="s">
        <v>229143</v>
      </c>
      <c r="Q64543" t="s">
        <v>120679</v>
      </c>
      <c r="R64543" t="s">
        <v>223696</v>
      </c>
      <c r="S64543" t="s">
        <v>233773</v>
      </c>
    </row>
    <row r="64544" spans="1:19" x14ac:dyDescent="0.35">
      <c r="A64544" s="1">
        <v>80487</v>
      </c>
      <c r="B64544" t="s">
        <v>38634</v>
      </c>
      <c r="C64544" t="s">
        <v>109793</v>
      </c>
      <c r="D64544" t="s">
        <v>5</v>
      </c>
      <c r="E64544" t="s">
        <v>119955</v>
      </c>
      <c r="F64544" t="s">
        <v>121872</v>
      </c>
      <c r="G64544">
        <v>7.9999999999999996E-6</v>
      </c>
      <c r="H64544" t="s">
        <v>38634</v>
      </c>
      <c r="I64544" t="s">
        <v>163099</v>
      </c>
      <c r="J64544" s="2" t="s">
        <v>206082</v>
      </c>
      <c r="K64544" t="s">
        <v>223693</v>
      </c>
      <c r="L64544" t="s">
        <v>228704</v>
      </c>
      <c r="M64544" t="s">
        <v>8</v>
      </c>
      <c r="N64544" t="s">
        <v>228828</v>
      </c>
      <c r="O64544" t="s">
        <v>229216</v>
      </c>
      <c r="P64544" t="s">
        <v>229216</v>
      </c>
      <c r="R64544" t="s">
        <v>223696</v>
      </c>
      <c r="S64544" t="s">
        <v>233773</v>
      </c>
    </row>
    <row r="64545" spans="1:19" x14ac:dyDescent="0.35">
      <c r="A64545" s="1">
        <v>80488</v>
      </c>
      <c r="B64545" t="s">
        <v>38635</v>
      </c>
      <c r="C64545" t="s">
        <v>109794</v>
      </c>
      <c r="D64545" t="s">
        <v>5</v>
      </c>
      <c r="E64545" t="s">
        <v>119954</v>
      </c>
      <c r="F64545" t="s">
        <v>120232</v>
      </c>
      <c r="G64545">
        <v>8.6999999999999997E-6</v>
      </c>
      <c r="H64545" t="s">
        <v>38635</v>
      </c>
      <c r="I64545" t="s">
        <v>163100</v>
      </c>
      <c r="J64545" s="2" t="s">
        <v>206083</v>
      </c>
      <c r="K64545" t="s">
        <v>223694</v>
      </c>
      <c r="L64545" t="s">
        <v>228706</v>
      </c>
      <c r="M64545" t="s">
        <v>228721</v>
      </c>
      <c r="N64545" t="s">
        <v>228829</v>
      </c>
      <c r="O64545" t="s">
        <v>229139</v>
      </c>
      <c r="P64545" t="s">
        <v>229139</v>
      </c>
      <c r="Q64545" t="s">
        <v>121999</v>
      </c>
      <c r="R64545" t="s">
        <v>223696</v>
      </c>
      <c r="S64545" t="s">
        <v>233773</v>
      </c>
    </row>
    <row r="64546" spans="1:19" x14ac:dyDescent="0.35">
      <c r="A64546" s="1">
        <v>80489</v>
      </c>
      <c r="B64546" t="s">
        <v>38635</v>
      </c>
      <c r="C64546" t="s">
        <v>109795</v>
      </c>
      <c r="D64546" t="s">
        <v>5</v>
      </c>
      <c r="E64546" t="s">
        <v>119955</v>
      </c>
      <c r="F64546" t="s">
        <v>121235</v>
      </c>
      <c r="G64546">
        <v>3.2881759999999999E-6</v>
      </c>
      <c r="H64546" t="s">
        <v>38635</v>
      </c>
      <c r="I64546" t="s">
        <v>163100</v>
      </c>
      <c r="J64546" s="2" t="s">
        <v>206083</v>
      </c>
      <c r="K64546" t="s">
        <v>223694</v>
      </c>
      <c r="L64546" t="s">
        <v>228706</v>
      </c>
      <c r="M64546" t="s">
        <v>228721</v>
      </c>
      <c r="N64546" t="s">
        <v>228829</v>
      </c>
      <c r="O64546" t="s">
        <v>229139</v>
      </c>
      <c r="P64546" t="s">
        <v>229139</v>
      </c>
      <c r="Q64546" t="s">
        <v>121999</v>
      </c>
      <c r="R64546" t="s">
        <v>223696</v>
      </c>
      <c r="S64546" t="s">
        <v>233773</v>
      </c>
    </row>
    <row r="64547" spans="1:19" x14ac:dyDescent="0.35">
      <c r="A64547" s="1">
        <v>80491</v>
      </c>
      <c r="B64547" t="s">
        <v>38636</v>
      </c>
      <c r="C64547" t="s">
        <v>109796</v>
      </c>
      <c r="D64547" t="s">
        <v>5</v>
      </c>
      <c r="F64547" t="s">
        <v>120917</v>
      </c>
      <c r="G64547">
        <v>4.5303900000000001E-7</v>
      </c>
      <c r="H64547" t="s">
        <v>38636</v>
      </c>
      <c r="I64547" t="s">
        <v>163101</v>
      </c>
      <c r="J64547" s="2" t="s">
        <v>206084</v>
      </c>
      <c r="K64547" t="s">
        <v>223695</v>
      </c>
      <c r="L64547" t="s">
        <v>228704</v>
      </c>
      <c r="M64547" t="s">
        <v>228717</v>
      </c>
      <c r="N64547" t="s">
        <v>228845</v>
      </c>
      <c r="O64547" t="s">
        <v>229356</v>
      </c>
      <c r="P64547" t="s">
        <v>232841</v>
      </c>
      <c r="R64547" t="s">
        <v>223696</v>
      </c>
      <c r="S64547" t="s">
        <v>233773</v>
      </c>
    </row>
    <row r="64548" spans="1:19" x14ac:dyDescent="0.35">
      <c r="A64548" s="1">
        <v>80492</v>
      </c>
      <c r="B64548" t="s">
        <v>38637</v>
      </c>
      <c r="C64548" t="s">
        <v>109797</v>
      </c>
      <c r="D64548" t="s">
        <v>5</v>
      </c>
      <c r="E64548" t="s">
        <v>119955</v>
      </c>
      <c r="F64548" t="s">
        <v>122974</v>
      </c>
      <c r="G64548">
        <v>1.1199999999999999E-5</v>
      </c>
      <c r="H64548" t="s">
        <v>38637</v>
      </c>
      <c r="I64548" t="s">
        <v>163102</v>
      </c>
      <c r="K64548" t="s">
        <v>223696</v>
      </c>
      <c r="L64548" t="s">
        <v>228706</v>
      </c>
      <c r="M64548" t="s">
        <v>8</v>
      </c>
      <c r="N64548" t="s">
        <v>228828</v>
      </c>
      <c r="O64548" t="s">
        <v>229216</v>
      </c>
      <c r="P64548" t="s">
        <v>230173</v>
      </c>
      <c r="R64548" t="s">
        <v>223696</v>
      </c>
      <c r="S64548" t="s">
        <v>233773</v>
      </c>
    </row>
    <row r="64549" spans="1:19" x14ac:dyDescent="0.35">
      <c r="A64549" s="1">
        <v>80493</v>
      </c>
      <c r="B64549" t="s">
        <v>38638</v>
      </c>
      <c r="C64549" t="s">
        <v>109798</v>
      </c>
      <c r="D64549" t="s">
        <v>4</v>
      </c>
      <c r="F64549" t="s">
        <v>121944</v>
      </c>
      <c r="G64549">
        <v>5.6728700000000002E-7</v>
      </c>
      <c r="H64549" t="s">
        <v>38638</v>
      </c>
      <c r="I64549" t="s">
        <v>163103</v>
      </c>
      <c r="K64549" t="s">
        <v>223697</v>
      </c>
      <c r="L64549" t="s">
        <v>228704</v>
      </c>
      <c r="M64549" t="s">
        <v>8</v>
      </c>
      <c r="N64549" t="s">
        <v>228881</v>
      </c>
      <c r="O64549" t="s">
        <v>229671</v>
      </c>
      <c r="P64549" t="s">
        <v>231838</v>
      </c>
      <c r="R64549" t="s">
        <v>223696</v>
      </c>
      <c r="S64549" t="s">
        <v>233773</v>
      </c>
    </row>
    <row r="64550" spans="1:19" x14ac:dyDescent="0.35">
      <c r="A64550" s="1">
        <v>80494</v>
      </c>
      <c r="B64550" t="s">
        <v>38639</v>
      </c>
      <c r="C64550" t="s">
        <v>109799</v>
      </c>
      <c r="D64550" t="s">
        <v>5</v>
      </c>
      <c r="F64550" t="s">
        <v>120325</v>
      </c>
      <c r="G64550">
        <v>1.9800000000000001E-6</v>
      </c>
      <c r="H64550" t="s">
        <v>38639</v>
      </c>
      <c r="I64550" t="s">
        <v>163104</v>
      </c>
      <c r="J64550" s="2" t="s">
        <v>206085</v>
      </c>
      <c r="K64550" t="s">
        <v>223698</v>
      </c>
      <c r="L64550" t="s">
        <v>228704</v>
      </c>
      <c r="M64550" t="s">
        <v>8</v>
      </c>
      <c r="N64550" t="s">
        <v>228852</v>
      </c>
      <c r="O64550" t="s">
        <v>229140</v>
      </c>
      <c r="P64550" t="s">
        <v>229140</v>
      </c>
      <c r="R64550" t="s">
        <v>223696</v>
      </c>
      <c r="S64550" t="s">
        <v>233773</v>
      </c>
    </row>
    <row r="64551" spans="1:19" x14ac:dyDescent="0.35">
      <c r="A64551" s="1">
        <v>80496</v>
      </c>
      <c r="B64551" t="s">
        <v>38640</v>
      </c>
      <c r="C64551" t="s">
        <v>109800</v>
      </c>
      <c r="D64551" t="s">
        <v>3</v>
      </c>
      <c r="F64551" t="s">
        <v>120021</v>
      </c>
      <c r="G64551">
        <v>1.3820000000000001E-6</v>
      </c>
      <c r="H64551" t="s">
        <v>38640</v>
      </c>
      <c r="I64551" t="s">
        <v>163105</v>
      </c>
      <c r="J64551" s="2" t="s">
        <v>206086</v>
      </c>
      <c r="K64551" t="s">
        <v>223699</v>
      </c>
      <c r="L64551" t="s">
        <v>228705</v>
      </c>
      <c r="M64551" t="s">
        <v>8</v>
      </c>
      <c r="N64551" t="s">
        <v>228832</v>
      </c>
      <c r="O64551" t="s">
        <v>229111</v>
      </c>
      <c r="P64551" t="s">
        <v>230122</v>
      </c>
      <c r="Q64551" t="s">
        <v>119990</v>
      </c>
      <c r="R64551" t="s">
        <v>223696</v>
      </c>
      <c r="S64551" t="s">
        <v>233773</v>
      </c>
    </row>
    <row r="64552" spans="1:19" x14ac:dyDescent="0.35">
      <c r="A64552" s="1">
        <v>80497</v>
      </c>
      <c r="B64552" t="s">
        <v>38641</v>
      </c>
      <c r="C64552" t="s">
        <v>109801</v>
      </c>
      <c r="D64552" t="s">
        <v>4</v>
      </c>
      <c r="F64552" t="s">
        <v>121310</v>
      </c>
      <c r="G64552">
        <v>5.2000000000000002E-8</v>
      </c>
      <c r="H64552" t="s">
        <v>38641</v>
      </c>
      <c r="I64552" t="s">
        <v>163106</v>
      </c>
      <c r="J64552" s="2" t="s">
        <v>206087</v>
      </c>
      <c r="K64552" t="s">
        <v>223700</v>
      </c>
      <c r="L64552" t="s">
        <v>228704</v>
      </c>
      <c r="Q64552" t="s">
        <v>123992</v>
      </c>
      <c r="R64552" t="s">
        <v>223696</v>
      </c>
      <c r="S64552" t="s">
        <v>233773</v>
      </c>
    </row>
    <row r="64553" spans="1:19" x14ac:dyDescent="0.35">
      <c r="A64553" s="1">
        <v>80498</v>
      </c>
      <c r="B64553" t="s">
        <v>38642</v>
      </c>
      <c r="C64553" t="s">
        <v>109802</v>
      </c>
      <c r="D64553" t="s">
        <v>5</v>
      </c>
      <c r="F64553" t="s">
        <v>124004</v>
      </c>
      <c r="G64553">
        <v>3.4E-5</v>
      </c>
      <c r="H64553" t="s">
        <v>38642</v>
      </c>
      <c r="I64553" t="s">
        <v>163107</v>
      </c>
      <c r="J64553" s="2" t="s">
        <v>206088</v>
      </c>
      <c r="K64553" t="s">
        <v>223693</v>
      </c>
      <c r="L64553" t="s">
        <v>228705</v>
      </c>
      <c r="M64553" t="s">
        <v>8</v>
      </c>
      <c r="N64553" t="s">
        <v>228830</v>
      </c>
      <c r="O64553" t="s">
        <v>229110</v>
      </c>
      <c r="P64553" t="s">
        <v>230542</v>
      </c>
      <c r="R64553" t="s">
        <v>223696</v>
      </c>
      <c r="S64553" t="s">
        <v>233773</v>
      </c>
    </row>
    <row r="64554" spans="1:19" x14ac:dyDescent="0.35">
      <c r="A64554" s="1">
        <v>80499</v>
      </c>
      <c r="B64554" t="s">
        <v>38643</v>
      </c>
      <c r="C64554" t="s">
        <v>109803</v>
      </c>
      <c r="D64554" t="s">
        <v>4</v>
      </c>
      <c r="F64554" t="s">
        <v>120141</v>
      </c>
      <c r="G64554">
        <v>1.1999999999999999E-7</v>
      </c>
      <c r="H64554" t="s">
        <v>38643</v>
      </c>
      <c r="I64554" t="s">
        <v>163108</v>
      </c>
      <c r="J64554" s="2" t="s">
        <v>206089</v>
      </c>
      <c r="K64554" t="s">
        <v>223701</v>
      </c>
      <c r="L64554" t="s">
        <v>228704</v>
      </c>
      <c r="M64554" t="s">
        <v>8</v>
      </c>
      <c r="N64554" t="s">
        <v>228828</v>
      </c>
      <c r="O64554" t="s">
        <v>229113</v>
      </c>
      <c r="P64554" t="s">
        <v>230442</v>
      </c>
      <c r="Q64554" t="s">
        <v>120060</v>
      </c>
      <c r="R64554" t="s">
        <v>223696</v>
      </c>
      <c r="S64554" t="s">
        <v>233773</v>
      </c>
    </row>
    <row r="64555" spans="1:19" x14ac:dyDescent="0.35">
      <c r="A64555" s="1">
        <v>80500</v>
      </c>
      <c r="B64555" t="s">
        <v>38644</v>
      </c>
      <c r="C64555" t="s">
        <v>109804</v>
      </c>
      <c r="D64555" t="s">
        <v>5</v>
      </c>
      <c r="E64555" t="s">
        <v>119958</v>
      </c>
      <c r="F64555" t="s">
        <v>123703</v>
      </c>
      <c r="G64555">
        <v>9.2499999999999995E-6</v>
      </c>
      <c r="H64555" t="s">
        <v>38644</v>
      </c>
      <c r="I64555" t="s">
        <v>163109</v>
      </c>
      <c r="J64555" s="2" t="s">
        <v>206090</v>
      </c>
      <c r="K64555" t="s">
        <v>223702</v>
      </c>
      <c r="L64555" t="s">
        <v>228705</v>
      </c>
      <c r="M64555" t="s">
        <v>8</v>
      </c>
      <c r="N64555" t="s">
        <v>228876</v>
      </c>
      <c r="O64555" t="s">
        <v>229173</v>
      </c>
      <c r="P64555" t="s">
        <v>230115</v>
      </c>
      <c r="R64555" t="s">
        <v>223696</v>
      </c>
      <c r="S64555" t="s">
        <v>233773</v>
      </c>
    </row>
    <row r="64556" spans="1:19" x14ac:dyDescent="0.35">
      <c r="A64556" s="1">
        <v>80501</v>
      </c>
      <c r="B64556" t="s">
        <v>38644</v>
      </c>
      <c r="C64556" t="s">
        <v>109805</v>
      </c>
      <c r="D64556" t="s">
        <v>5</v>
      </c>
      <c r="F64556" t="s">
        <v>123703</v>
      </c>
      <c r="G64556">
        <v>2.4000000000000001E-5</v>
      </c>
      <c r="H64556" t="s">
        <v>38644</v>
      </c>
      <c r="I64556" t="s">
        <v>163109</v>
      </c>
      <c r="J64556" s="2" t="s">
        <v>206090</v>
      </c>
      <c r="K64556" t="s">
        <v>223702</v>
      </c>
      <c r="L64556" t="s">
        <v>228705</v>
      </c>
      <c r="M64556" t="s">
        <v>8</v>
      </c>
      <c r="N64556" t="s">
        <v>228876</v>
      </c>
      <c r="O64556" t="s">
        <v>229173</v>
      </c>
      <c r="P64556" t="s">
        <v>230115</v>
      </c>
      <c r="R64556" t="s">
        <v>223696</v>
      </c>
      <c r="S64556" t="s">
        <v>233773</v>
      </c>
    </row>
    <row r="64557" spans="1:19" x14ac:dyDescent="0.35">
      <c r="A64557" s="1">
        <v>80502</v>
      </c>
      <c r="B64557" t="s">
        <v>38645</v>
      </c>
      <c r="C64557" t="s">
        <v>109806</v>
      </c>
      <c r="D64557" t="s">
        <v>4</v>
      </c>
      <c r="F64557" t="s">
        <v>121035</v>
      </c>
      <c r="G64557">
        <v>4.0999999999999999E-7</v>
      </c>
      <c r="H64557" t="s">
        <v>38645</v>
      </c>
      <c r="I64557" t="s">
        <v>163110</v>
      </c>
      <c r="J64557" s="2" t="s">
        <v>206091</v>
      </c>
      <c r="K64557" t="s">
        <v>223703</v>
      </c>
      <c r="L64557" t="s">
        <v>228704</v>
      </c>
      <c r="M64557" t="s">
        <v>11</v>
      </c>
      <c r="N64557" t="s">
        <v>228858</v>
      </c>
      <c r="O64557" t="s">
        <v>229219</v>
      </c>
      <c r="P64557" t="s">
        <v>229219</v>
      </c>
      <c r="Q64557" t="s">
        <v>120124</v>
      </c>
      <c r="R64557" t="s">
        <v>223696</v>
      </c>
      <c r="S64557" t="s">
        <v>233773</v>
      </c>
    </row>
    <row r="64558" spans="1:19" x14ac:dyDescent="0.35">
      <c r="A64558" s="1">
        <v>80503</v>
      </c>
      <c r="B64558" t="s">
        <v>38646</v>
      </c>
      <c r="C64558" t="s">
        <v>109807</v>
      </c>
      <c r="D64558" t="s">
        <v>4</v>
      </c>
      <c r="F64558" t="s">
        <v>120024</v>
      </c>
      <c r="G64558">
        <v>2.9999999999999997E-8</v>
      </c>
      <c r="H64558" t="s">
        <v>38646</v>
      </c>
      <c r="I64558" t="s">
        <v>163111</v>
      </c>
      <c r="J64558" s="2" t="s">
        <v>206092</v>
      </c>
      <c r="K64558" t="s">
        <v>223704</v>
      </c>
      <c r="L64558" t="s">
        <v>228704</v>
      </c>
      <c r="R64558" t="s">
        <v>223696</v>
      </c>
      <c r="S64558" t="s">
        <v>233773</v>
      </c>
    </row>
    <row r="64559" spans="1:19" x14ac:dyDescent="0.35">
      <c r="A64559" s="1">
        <v>80504</v>
      </c>
      <c r="B64559" t="s">
        <v>38647</v>
      </c>
      <c r="C64559" t="s">
        <v>109808</v>
      </c>
      <c r="D64559" t="s">
        <v>5</v>
      </c>
      <c r="F64559" t="s">
        <v>121808</v>
      </c>
      <c r="G64559">
        <v>3.3000000000000003E-5</v>
      </c>
      <c r="H64559" t="s">
        <v>38647</v>
      </c>
      <c r="I64559" t="s">
        <v>163112</v>
      </c>
      <c r="J64559" s="2" t="s">
        <v>206093</v>
      </c>
      <c r="K64559" t="s">
        <v>223691</v>
      </c>
      <c r="L64559" t="s">
        <v>228704</v>
      </c>
      <c r="M64559" t="s">
        <v>15</v>
      </c>
      <c r="N64559" t="s">
        <v>228849</v>
      </c>
      <c r="O64559" t="s">
        <v>229134</v>
      </c>
      <c r="P64559" t="s">
        <v>229134</v>
      </c>
      <c r="Q64559" t="s">
        <v>121634</v>
      </c>
      <c r="R64559" t="s">
        <v>223696</v>
      </c>
      <c r="S64559" t="s">
        <v>233773</v>
      </c>
    </row>
    <row r="64560" spans="1:19" x14ac:dyDescent="0.35">
      <c r="A64560" s="1">
        <v>80505</v>
      </c>
      <c r="B64560" t="s">
        <v>38648</v>
      </c>
      <c r="C64560" t="s">
        <v>109809</v>
      </c>
      <c r="D64560" t="s">
        <v>5</v>
      </c>
      <c r="E64560" t="s">
        <v>119956</v>
      </c>
      <c r="F64560" t="s">
        <v>122643</v>
      </c>
      <c r="G64560">
        <v>2.8E-5</v>
      </c>
      <c r="H64560" t="s">
        <v>38648</v>
      </c>
      <c r="I64560" t="s">
        <v>163113</v>
      </c>
      <c r="J64560" s="2" t="s">
        <v>206094</v>
      </c>
      <c r="K64560" t="s">
        <v>223696</v>
      </c>
      <c r="L64560" t="s">
        <v>228704</v>
      </c>
      <c r="M64560" t="s">
        <v>14</v>
      </c>
      <c r="N64560" t="s">
        <v>228857</v>
      </c>
      <c r="O64560" t="s">
        <v>229149</v>
      </c>
      <c r="P64560" t="s">
        <v>230233</v>
      </c>
      <c r="Q64560" t="s">
        <v>120377</v>
      </c>
      <c r="R64560" t="s">
        <v>223696</v>
      </c>
      <c r="S64560" t="s">
        <v>233773</v>
      </c>
    </row>
    <row r="64561" spans="1:19" x14ac:dyDescent="0.35">
      <c r="A64561" s="1">
        <v>80506</v>
      </c>
      <c r="B64561" t="s">
        <v>38649</v>
      </c>
      <c r="C64561" t="s">
        <v>109810</v>
      </c>
      <c r="D64561" t="s">
        <v>5</v>
      </c>
      <c r="F64561" t="s">
        <v>120149</v>
      </c>
      <c r="G64561">
        <v>3.0000000000000001E-6</v>
      </c>
      <c r="H64561" t="s">
        <v>38649</v>
      </c>
      <c r="I64561" t="s">
        <v>163114</v>
      </c>
      <c r="J64561" s="2" t="s">
        <v>206095</v>
      </c>
      <c r="K64561" t="s">
        <v>223705</v>
      </c>
      <c r="L64561" t="s">
        <v>228704</v>
      </c>
      <c r="M64561" t="s">
        <v>8</v>
      </c>
      <c r="N64561" t="s">
        <v>228828</v>
      </c>
      <c r="O64561" t="s">
        <v>229216</v>
      </c>
      <c r="P64561" t="s">
        <v>230164</v>
      </c>
      <c r="R64561" t="s">
        <v>223696</v>
      </c>
      <c r="S64561" t="s">
        <v>233773</v>
      </c>
    </row>
    <row r="64562" spans="1:19" x14ac:dyDescent="0.35">
      <c r="A64562" s="1">
        <v>80507</v>
      </c>
      <c r="B64562" t="s">
        <v>38649</v>
      </c>
      <c r="C64562" t="s">
        <v>109811</v>
      </c>
      <c r="D64562" t="s">
        <v>5</v>
      </c>
      <c r="F64562" t="s">
        <v>120147</v>
      </c>
      <c r="G64562">
        <v>2.789954E-6</v>
      </c>
      <c r="H64562" t="s">
        <v>38649</v>
      </c>
      <c r="I64562" t="s">
        <v>163114</v>
      </c>
      <c r="J64562" s="2" t="s">
        <v>206095</v>
      </c>
      <c r="K64562" t="s">
        <v>223705</v>
      </c>
      <c r="L64562" t="s">
        <v>228704</v>
      </c>
      <c r="M64562" t="s">
        <v>8</v>
      </c>
      <c r="N64562" t="s">
        <v>228828</v>
      </c>
      <c r="O64562" t="s">
        <v>229216</v>
      </c>
      <c r="P64562" t="s">
        <v>230164</v>
      </c>
      <c r="R64562" t="s">
        <v>223696</v>
      </c>
      <c r="S64562" t="s">
        <v>233773</v>
      </c>
    </row>
    <row r="64563" spans="1:19" x14ac:dyDescent="0.35">
      <c r="A64563" s="1">
        <v>80508</v>
      </c>
      <c r="B64563" t="s">
        <v>38649</v>
      </c>
      <c r="C64563" t="s">
        <v>109812</v>
      </c>
      <c r="D64563" t="s">
        <v>5</v>
      </c>
      <c r="F64563" t="s">
        <v>120319</v>
      </c>
      <c r="G64563">
        <v>9.9999999999999995E-8</v>
      </c>
      <c r="H64563" t="s">
        <v>38649</v>
      </c>
      <c r="I64563" t="s">
        <v>163114</v>
      </c>
      <c r="J64563" s="2" t="s">
        <v>206095</v>
      </c>
      <c r="K64563" t="s">
        <v>223705</v>
      </c>
      <c r="L64563" t="s">
        <v>228704</v>
      </c>
      <c r="M64563" t="s">
        <v>8</v>
      </c>
      <c r="N64563" t="s">
        <v>228828</v>
      </c>
      <c r="O64563" t="s">
        <v>229216</v>
      </c>
      <c r="P64563" t="s">
        <v>230164</v>
      </c>
      <c r="R64563" t="s">
        <v>223696</v>
      </c>
      <c r="S64563" t="s">
        <v>233773</v>
      </c>
    </row>
    <row r="64564" spans="1:19" x14ac:dyDescent="0.35">
      <c r="A64564" s="1">
        <v>80509</v>
      </c>
      <c r="B64564" t="s">
        <v>38650</v>
      </c>
      <c r="C64564" t="s">
        <v>109813</v>
      </c>
      <c r="D64564" t="s">
        <v>5</v>
      </c>
      <c r="E64564" t="s">
        <v>119955</v>
      </c>
      <c r="F64564" t="s">
        <v>120381</v>
      </c>
      <c r="G64564">
        <v>3.7368040000000001E-6</v>
      </c>
      <c r="H64564" t="s">
        <v>38650</v>
      </c>
      <c r="I64564" t="s">
        <v>163115</v>
      </c>
      <c r="J64564" s="2" t="s">
        <v>206096</v>
      </c>
      <c r="K64564" t="s">
        <v>223706</v>
      </c>
      <c r="L64564" t="s">
        <v>228704</v>
      </c>
      <c r="M64564" t="s">
        <v>10</v>
      </c>
      <c r="N64564" t="s">
        <v>228946</v>
      </c>
      <c r="O64564" t="s">
        <v>229322</v>
      </c>
      <c r="P64564" t="s">
        <v>232842</v>
      </c>
      <c r="R64564" t="s">
        <v>223696</v>
      </c>
      <c r="S64564" t="s">
        <v>233773</v>
      </c>
    </row>
    <row r="64565" spans="1:19" x14ac:dyDescent="0.35">
      <c r="A64565" s="1">
        <v>80510</v>
      </c>
      <c r="B64565" t="s">
        <v>38650</v>
      </c>
      <c r="C64565" t="s">
        <v>109814</v>
      </c>
      <c r="D64565" t="s">
        <v>5</v>
      </c>
      <c r="E64565" t="s">
        <v>119955</v>
      </c>
      <c r="F64565" t="s">
        <v>120379</v>
      </c>
      <c r="G64565">
        <v>2.4623460000000001E-6</v>
      </c>
      <c r="H64565" t="s">
        <v>38650</v>
      </c>
      <c r="I64565" t="s">
        <v>163115</v>
      </c>
      <c r="J64565" s="2" t="s">
        <v>206096</v>
      </c>
      <c r="K64565" t="s">
        <v>223706</v>
      </c>
      <c r="L64565" t="s">
        <v>228704</v>
      </c>
      <c r="M64565" t="s">
        <v>10</v>
      </c>
      <c r="N64565" t="s">
        <v>228946</v>
      </c>
      <c r="O64565" t="s">
        <v>229322</v>
      </c>
      <c r="P64565" t="s">
        <v>232842</v>
      </c>
      <c r="R64565" t="s">
        <v>223696</v>
      </c>
      <c r="S64565" t="s">
        <v>233773</v>
      </c>
    </row>
    <row r="64566" spans="1:19" x14ac:dyDescent="0.35">
      <c r="A64566" s="1">
        <v>80511</v>
      </c>
      <c r="B64566" t="s">
        <v>38651</v>
      </c>
      <c r="C64566" t="s">
        <v>109815</v>
      </c>
      <c r="D64566" t="s">
        <v>4</v>
      </c>
      <c r="F64566" t="s">
        <v>120018</v>
      </c>
      <c r="G64566">
        <v>2.9999999999999997E-8</v>
      </c>
      <c r="H64566" t="s">
        <v>38651</v>
      </c>
      <c r="I64566" t="s">
        <v>163116</v>
      </c>
      <c r="K64566" t="s">
        <v>223707</v>
      </c>
      <c r="L64566" t="s">
        <v>228704</v>
      </c>
      <c r="R64566" t="s">
        <v>223696</v>
      </c>
      <c r="S64566" t="s">
        <v>233773</v>
      </c>
    </row>
    <row r="64567" spans="1:19" x14ac:dyDescent="0.35">
      <c r="A64567" s="1">
        <v>80512</v>
      </c>
      <c r="B64567" t="s">
        <v>38652</v>
      </c>
      <c r="C64567" t="s">
        <v>109816</v>
      </c>
      <c r="D64567" t="s">
        <v>4</v>
      </c>
      <c r="F64567" t="s">
        <v>121509</v>
      </c>
      <c r="G64567">
        <v>2.4999999999999999E-8</v>
      </c>
      <c r="H64567" t="s">
        <v>38652</v>
      </c>
      <c r="I64567" t="s">
        <v>163117</v>
      </c>
      <c r="K64567" t="s">
        <v>223708</v>
      </c>
      <c r="L64567" t="s">
        <v>228704</v>
      </c>
      <c r="R64567" t="s">
        <v>223696</v>
      </c>
      <c r="S64567" t="s">
        <v>233773</v>
      </c>
    </row>
    <row r="64568" spans="1:19" x14ac:dyDescent="0.35">
      <c r="A64568" s="1">
        <v>80516</v>
      </c>
      <c r="B64568" t="s">
        <v>38653</v>
      </c>
      <c r="C64568" t="s">
        <v>109817</v>
      </c>
      <c r="D64568" t="s">
        <v>5</v>
      </c>
      <c r="F64568" t="s">
        <v>122553</v>
      </c>
      <c r="G64568">
        <v>1.080667E-6</v>
      </c>
      <c r="H64568" t="s">
        <v>38653</v>
      </c>
      <c r="I64568" t="s">
        <v>163118</v>
      </c>
      <c r="K64568" t="s">
        <v>223694</v>
      </c>
      <c r="L64568" t="s">
        <v>228704</v>
      </c>
      <c r="M64568" t="s">
        <v>10</v>
      </c>
      <c r="N64568" t="s">
        <v>141796</v>
      </c>
      <c r="O64568" t="s">
        <v>229107</v>
      </c>
      <c r="P64568" t="s">
        <v>231583</v>
      </c>
      <c r="R64568" t="s">
        <v>223696</v>
      </c>
      <c r="S64568" t="s">
        <v>233773</v>
      </c>
    </row>
    <row r="64569" spans="1:19" x14ac:dyDescent="0.35">
      <c r="A64569" s="1">
        <v>80519</v>
      </c>
      <c r="B64569" t="s">
        <v>38654</v>
      </c>
      <c r="C64569" t="s">
        <v>109818</v>
      </c>
      <c r="D64569" t="s">
        <v>4</v>
      </c>
      <c r="F64569" t="s">
        <v>120407</v>
      </c>
      <c r="G64569">
        <v>9.9999999999999995E-8</v>
      </c>
      <c r="H64569" t="s">
        <v>38654</v>
      </c>
      <c r="I64569" t="s">
        <v>163119</v>
      </c>
      <c r="J64569" s="2" t="s">
        <v>206097</v>
      </c>
      <c r="K64569" t="s">
        <v>223709</v>
      </c>
      <c r="L64569" t="s">
        <v>228704</v>
      </c>
      <c r="M64569" t="s">
        <v>8</v>
      </c>
      <c r="N64569" t="s">
        <v>228883</v>
      </c>
      <c r="O64569" t="s">
        <v>229188</v>
      </c>
      <c r="P64569" t="s">
        <v>230886</v>
      </c>
      <c r="R64569" t="s">
        <v>223696</v>
      </c>
      <c r="S64569" t="s">
        <v>233773</v>
      </c>
    </row>
    <row r="64570" spans="1:19" x14ac:dyDescent="0.35">
      <c r="A64570" s="1">
        <v>80520</v>
      </c>
      <c r="B64570" t="s">
        <v>38655</v>
      </c>
      <c r="C64570" t="s">
        <v>109819</v>
      </c>
      <c r="D64570" t="s">
        <v>5</v>
      </c>
      <c r="E64570" t="s">
        <v>119954</v>
      </c>
      <c r="F64570" t="s">
        <v>120057</v>
      </c>
      <c r="G64570">
        <v>6.66963E-6</v>
      </c>
      <c r="H64570" t="s">
        <v>38655</v>
      </c>
      <c r="I64570" t="s">
        <v>163120</v>
      </c>
      <c r="J64570" s="2" t="s">
        <v>206098</v>
      </c>
      <c r="K64570" t="s">
        <v>223707</v>
      </c>
      <c r="L64570" t="s">
        <v>228705</v>
      </c>
      <c r="Q64570" t="s">
        <v>123366</v>
      </c>
      <c r="R64570" t="s">
        <v>223696</v>
      </c>
      <c r="S64570" t="s">
        <v>233773</v>
      </c>
    </row>
    <row r="64571" spans="1:19" x14ac:dyDescent="0.35">
      <c r="A64571" s="1">
        <v>80521</v>
      </c>
      <c r="B64571" t="s">
        <v>38656</v>
      </c>
      <c r="C64571" t="s">
        <v>109820</v>
      </c>
      <c r="D64571" t="s">
        <v>5</v>
      </c>
      <c r="F64571" t="s">
        <v>121120</v>
      </c>
      <c r="G64571">
        <v>2.4999999999999999E-8</v>
      </c>
      <c r="H64571" t="s">
        <v>38656</v>
      </c>
      <c r="I64571" t="s">
        <v>163121</v>
      </c>
      <c r="J64571" s="2" t="s">
        <v>206099</v>
      </c>
      <c r="K64571" t="s">
        <v>223710</v>
      </c>
      <c r="L64571" t="s">
        <v>228704</v>
      </c>
      <c r="M64571" t="s">
        <v>8</v>
      </c>
      <c r="N64571" t="s">
        <v>228841</v>
      </c>
      <c r="O64571" t="s">
        <v>229159</v>
      </c>
      <c r="P64571" t="s">
        <v>229159</v>
      </c>
      <c r="Q64571" t="s">
        <v>120168</v>
      </c>
      <c r="R64571" t="s">
        <v>223696</v>
      </c>
      <c r="S64571" t="s">
        <v>233773</v>
      </c>
    </row>
    <row r="64572" spans="1:19" x14ac:dyDescent="0.35">
      <c r="A64572" s="1">
        <v>80522</v>
      </c>
      <c r="B64572" t="s">
        <v>38657</v>
      </c>
      <c r="C64572" t="s">
        <v>109821</v>
      </c>
      <c r="D64572" t="s">
        <v>5</v>
      </c>
      <c r="E64572" t="s">
        <v>119954</v>
      </c>
      <c r="F64572" t="s">
        <v>122772</v>
      </c>
      <c r="G64572">
        <v>4.7500000000000003E-5</v>
      </c>
      <c r="H64572" t="s">
        <v>38657</v>
      </c>
      <c r="I64572" t="s">
        <v>163122</v>
      </c>
      <c r="J64572" s="2" t="s">
        <v>206100</v>
      </c>
      <c r="K64572" t="s">
        <v>223711</v>
      </c>
      <c r="L64572" t="s">
        <v>228706</v>
      </c>
      <c r="M64572" t="s">
        <v>8</v>
      </c>
      <c r="N64572" t="s">
        <v>228848</v>
      </c>
      <c r="O64572" t="s">
        <v>229335</v>
      </c>
      <c r="P64572" t="s">
        <v>229335</v>
      </c>
      <c r="R64572" t="s">
        <v>223696</v>
      </c>
      <c r="S64572" t="s">
        <v>233773</v>
      </c>
    </row>
    <row r="64573" spans="1:19" x14ac:dyDescent="0.35">
      <c r="A64573" s="1">
        <v>80523</v>
      </c>
      <c r="B64573" t="s">
        <v>38658</v>
      </c>
      <c r="C64573" t="s">
        <v>109822</v>
      </c>
      <c r="D64573" t="s">
        <v>4</v>
      </c>
      <c r="F64573" t="s">
        <v>121509</v>
      </c>
      <c r="G64573">
        <v>2.4999999999999999E-8</v>
      </c>
      <c r="H64573" t="s">
        <v>38658</v>
      </c>
      <c r="I64573" t="s">
        <v>163123</v>
      </c>
      <c r="K64573" t="s">
        <v>223712</v>
      </c>
      <c r="L64573" t="s">
        <v>228704</v>
      </c>
      <c r="R64573" t="s">
        <v>223696</v>
      </c>
      <c r="S64573" t="s">
        <v>233773</v>
      </c>
    </row>
    <row r="64574" spans="1:19" x14ac:dyDescent="0.35">
      <c r="A64574" s="1">
        <v>80524</v>
      </c>
      <c r="B64574" t="s">
        <v>38659</v>
      </c>
      <c r="C64574" t="s">
        <v>109823</v>
      </c>
      <c r="D64574" t="s">
        <v>5</v>
      </c>
      <c r="E64574" t="s">
        <v>119959</v>
      </c>
      <c r="F64574" t="s">
        <v>122581</v>
      </c>
      <c r="G64574">
        <v>2.9E-5</v>
      </c>
      <c r="H64574" t="s">
        <v>38659</v>
      </c>
      <c r="I64574" t="s">
        <v>163124</v>
      </c>
      <c r="J64574" s="2" t="s">
        <v>206101</v>
      </c>
      <c r="K64574" t="s">
        <v>223690</v>
      </c>
      <c r="L64574" t="s">
        <v>228707</v>
      </c>
      <c r="M64574" t="s">
        <v>8</v>
      </c>
      <c r="N64574" t="s">
        <v>228853</v>
      </c>
      <c r="O64574" t="s">
        <v>229141</v>
      </c>
      <c r="P64574" t="s">
        <v>232843</v>
      </c>
      <c r="R64574" t="s">
        <v>223696</v>
      </c>
      <c r="S64574" t="s">
        <v>233773</v>
      </c>
    </row>
    <row r="64575" spans="1:19" x14ac:dyDescent="0.35">
      <c r="A64575" s="1">
        <v>80525</v>
      </c>
      <c r="B64575" t="s">
        <v>38659</v>
      </c>
      <c r="C64575" t="s">
        <v>109824</v>
      </c>
      <c r="D64575" t="s">
        <v>5</v>
      </c>
      <c r="E64575" t="s">
        <v>119960</v>
      </c>
      <c r="F64575" t="s">
        <v>124445</v>
      </c>
      <c r="G64575">
        <v>2.4749999999999999E-5</v>
      </c>
      <c r="H64575" t="s">
        <v>38659</v>
      </c>
      <c r="I64575" t="s">
        <v>163124</v>
      </c>
      <c r="J64575" s="2" t="s">
        <v>206101</v>
      </c>
      <c r="K64575" t="s">
        <v>223690</v>
      </c>
      <c r="L64575" t="s">
        <v>228707</v>
      </c>
      <c r="M64575" t="s">
        <v>8</v>
      </c>
      <c r="N64575" t="s">
        <v>228853</v>
      </c>
      <c r="O64575" t="s">
        <v>229141</v>
      </c>
      <c r="P64575" t="s">
        <v>232843</v>
      </c>
      <c r="R64575" t="s">
        <v>223696</v>
      </c>
      <c r="S64575" t="s">
        <v>233773</v>
      </c>
    </row>
    <row r="64576" spans="1:19" x14ac:dyDescent="0.35">
      <c r="A64576" s="1">
        <v>80527</v>
      </c>
      <c r="B64576" t="s">
        <v>38660</v>
      </c>
      <c r="C64576" t="s">
        <v>109825</v>
      </c>
      <c r="D64576" t="s">
        <v>5</v>
      </c>
      <c r="E64576" t="s">
        <v>119955</v>
      </c>
      <c r="F64576" t="s">
        <v>122464</v>
      </c>
      <c r="G64576">
        <v>0</v>
      </c>
      <c r="H64576" t="s">
        <v>38660</v>
      </c>
      <c r="I64576" t="s">
        <v>163125</v>
      </c>
      <c r="J64576" s="2" t="s">
        <v>206102</v>
      </c>
      <c r="K64576" t="s">
        <v>223713</v>
      </c>
      <c r="L64576" t="s">
        <v>228704</v>
      </c>
      <c r="M64576" t="s">
        <v>13</v>
      </c>
      <c r="N64576" t="s">
        <v>228861</v>
      </c>
      <c r="O64576" t="s">
        <v>229370</v>
      </c>
      <c r="P64576" t="s">
        <v>230571</v>
      </c>
      <c r="Q64576" t="s">
        <v>121999</v>
      </c>
      <c r="R64576" t="s">
        <v>223696</v>
      </c>
      <c r="S64576" t="s">
        <v>233773</v>
      </c>
    </row>
    <row r="64577" spans="1:19" x14ac:dyDescent="0.35">
      <c r="A64577" s="1">
        <v>80528</v>
      </c>
      <c r="B64577" t="s">
        <v>38661</v>
      </c>
      <c r="C64577" t="s">
        <v>109826</v>
      </c>
      <c r="D64577" t="s">
        <v>5</v>
      </c>
      <c r="F64577" t="s">
        <v>120338</v>
      </c>
      <c r="G64577">
        <v>1.1317842E-5</v>
      </c>
      <c r="H64577" t="s">
        <v>38661</v>
      </c>
      <c r="I64577" t="s">
        <v>163126</v>
      </c>
      <c r="J64577" s="2" t="s">
        <v>206103</v>
      </c>
      <c r="K64577" t="s">
        <v>223714</v>
      </c>
      <c r="L64577" t="s">
        <v>228704</v>
      </c>
      <c r="M64577" t="s">
        <v>228719</v>
      </c>
      <c r="N64577" t="s">
        <v>228847</v>
      </c>
      <c r="O64577" t="s">
        <v>229132</v>
      </c>
      <c r="P64577" t="s">
        <v>229132</v>
      </c>
      <c r="R64577" t="s">
        <v>223696</v>
      </c>
      <c r="S64577" t="s">
        <v>233773</v>
      </c>
    </row>
    <row r="64578" spans="1:19" x14ac:dyDescent="0.35">
      <c r="A64578" s="1">
        <v>80529</v>
      </c>
      <c r="B64578" t="s">
        <v>38662</v>
      </c>
      <c r="C64578" t="s">
        <v>109827</v>
      </c>
      <c r="D64578" t="s">
        <v>5</v>
      </c>
      <c r="F64578" t="s">
        <v>120683</v>
      </c>
      <c r="G64578">
        <v>2.1655869999999999E-6</v>
      </c>
      <c r="H64578" t="s">
        <v>38662</v>
      </c>
      <c r="I64578" t="s">
        <v>163127</v>
      </c>
      <c r="J64578" s="2" t="s">
        <v>206104</v>
      </c>
      <c r="K64578" t="s">
        <v>223715</v>
      </c>
      <c r="L64578" t="s">
        <v>228704</v>
      </c>
      <c r="M64578" t="s">
        <v>8</v>
      </c>
      <c r="N64578" t="s">
        <v>228910</v>
      </c>
      <c r="O64578" t="s">
        <v>229114</v>
      </c>
      <c r="P64578" t="s">
        <v>230701</v>
      </c>
      <c r="R64578" t="s">
        <v>223696</v>
      </c>
      <c r="S64578" t="s">
        <v>233773</v>
      </c>
    </row>
    <row r="64579" spans="1:19" x14ac:dyDescent="0.35">
      <c r="A64579" s="1">
        <v>80530</v>
      </c>
      <c r="B64579" t="s">
        <v>38663</v>
      </c>
      <c r="C64579" t="s">
        <v>109828</v>
      </c>
      <c r="D64579" t="s">
        <v>5</v>
      </c>
      <c r="F64579" t="s">
        <v>120415</v>
      </c>
      <c r="G64579">
        <v>1.563572E-6</v>
      </c>
      <c r="H64579" t="s">
        <v>38663</v>
      </c>
      <c r="I64579" t="s">
        <v>163128</v>
      </c>
      <c r="J64579" s="2" t="s">
        <v>196894</v>
      </c>
      <c r="K64579" t="s">
        <v>223707</v>
      </c>
      <c r="L64579" t="s">
        <v>228704</v>
      </c>
      <c r="M64579" t="s">
        <v>8</v>
      </c>
      <c r="N64579" t="s">
        <v>228848</v>
      </c>
      <c r="O64579" t="s">
        <v>229133</v>
      </c>
      <c r="P64579" t="s">
        <v>230414</v>
      </c>
      <c r="Q64579" t="s">
        <v>119973</v>
      </c>
      <c r="R64579" t="s">
        <v>223696</v>
      </c>
      <c r="S64579" t="s">
        <v>233773</v>
      </c>
    </row>
    <row r="64580" spans="1:19" x14ac:dyDescent="0.35">
      <c r="A64580" s="1">
        <v>80531</v>
      </c>
      <c r="B64580" t="s">
        <v>38664</v>
      </c>
      <c r="C64580" t="s">
        <v>109829</v>
      </c>
      <c r="D64580" t="s">
        <v>5</v>
      </c>
      <c r="F64580" t="s">
        <v>120044</v>
      </c>
      <c r="G64580">
        <v>3.9949627999999998E-5</v>
      </c>
      <c r="H64580" t="s">
        <v>38664</v>
      </c>
      <c r="I64580" t="s">
        <v>163129</v>
      </c>
      <c r="K64580" t="s">
        <v>223716</v>
      </c>
      <c r="L64580" t="s">
        <v>228704</v>
      </c>
      <c r="M64580" t="s">
        <v>8</v>
      </c>
      <c r="N64580" t="s">
        <v>228864</v>
      </c>
      <c r="O64580" t="s">
        <v>229158</v>
      </c>
      <c r="P64580" t="s">
        <v>230907</v>
      </c>
      <c r="R64580" t="s">
        <v>223696</v>
      </c>
      <c r="S64580" t="s">
        <v>233773</v>
      </c>
    </row>
    <row r="64581" spans="1:19" x14ac:dyDescent="0.35">
      <c r="A64581" s="1">
        <v>80532</v>
      </c>
      <c r="B64581" t="s">
        <v>38665</v>
      </c>
      <c r="C64581" t="s">
        <v>109830</v>
      </c>
      <c r="D64581" t="s">
        <v>4</v>
      </c>
      <c r="F64581" t="s">
        <v>120538</v>
      </c>
      <c r="G64581">
        <v>4.9999999999999998E-7</v>
      </c>
      <c r="H64581" t="s">
        <v>38665</v>
      </c>
      <c r="I64581" t="s">
        <v>163130</v>
      </c>
      <c r="J64581" s="2" t="s">
        <v>206105</v>
      </c>
      <c r="K64581" t="s">
        <v>223717</v>
      </c>
      <c r="L64581" t="s">
        <v>228704</v>
      </c>
      <c r="M64581" t="s">
        <v>8</v>
      </c>
      <c r="N64581" t="s">
        <v>228828</v>
      </c>
      <c r="O64581" t="s">
        <v>229113</v>
      </c>
      <c r="P64581" t="s">
        <v>230081</v>
      </c>
      <c r="Q64581" t="s">
        <v>120059</v>
      </c>
      <c r="R64581" t="s">
        <v>223696</v>
      </c>
      <c r="S64581" t="s">
        <v>233773</v>
      </c>
    </row>
    <row r="64582" spans="1:19" x14ac:dyDescent="0.35">
      <c r="A64582" s="1">
        <v>80534</v>
      </c>
      <c r="B64582" t="s">
        <v>38666</v>
      </c>
      <c r="C64582" t="s">
        <v>109831</v>
      </c>
      <c r="D64582" t="s">
        <v>4</v>
      </c>
      <c r="F64582" t="s">
        <v>120481</v>
      </c>
      <c r="G64582">
        <v>2.3E-6</v>
      </c>
      <c r="H64582" t="s">
        <v>38666</v>
      </c>
      <c r="I64582" t="s">
        <v>163131</v>
      </c>
      <c r="J64582" s="2" t="s">
        <v>206106</v>
      </c>
      <c r="K64582" t="s">
        <v>223718</v>
      </c>
      <c r="L64582" t="s">
        <v>228704</v>
      </c>
      <c r="M64582" t="s">
        <v>8</v>
      </c>
      <c r="N64582" t="s">
        <v>228828</v>
      </c>
      <c r="O64582" t="s">
        <v>229113</v>
      </c>
      <c r="P64582" t="s">
        <v>230081</v>
      </c>
      <c r="Q64582" t="s">
        <v>120884</v>
      </c>
      <c r="R64582" t="s">
        <v>223696</v>
      </c>
      <c r="S64582" t="s">
        <v>233773</v>
      </c>
    </row>
    <row r="64583" spans="1:19" x14ac:dyDescent="0.35">
      <c r="A64583" s="1">
        <v>80535</v>
      </c>
      <c r="B64583" t="s">
        <v>38667</v>
      </c>
      <c r="C64583" t="s">
        <v>109832</v>
      </c>
      <c r="D64583" t="s">
        <v>3</v>
      </c>
      <c r="F64583" t="s">
        <v>120243</v>
      </c>
      <c r="G64583">
        <v>1.2E-5</v>
      </c>
      <c r="H64583" t="s">
        <v>38667</v>
      </c>
      <c r="I64583" t="s">
        <v>163132</v>
      </c>
      <c r="J64583" s="2" t="s">
        <v>206107</v>
      </c>
      <c r="K64583" t="s">
        <v>223696</v>
      </c>
      <c r="L64583" t="s">
        <v>228704</v>
      </c>
      <c r="M64583" t="s">
        <v>8</v>
      </c>
      <c r="N64583" t="s">
        <v>228828</v>
      </c>
      <c r="O64583" t="s">
        <v>229113</v>
      </c>
      <c r="P64583" t="s">
        <v>230442</v>
      </c>
      <c r="R64583" t="s">
        <v>223696</v>
      </c>
      <c r="S64583" t="s">
        <v>233773</v>
      </c>
    </row>
    <row r="64584" spans="1:19" x14ac:dyDescent="0.35">
      <c r="A64584" s="1">
        <v>80536</v>
      </c>
      <c r="B64584" t="s">
        <v>38667</v>
      </c>
      <c r="C64584" t="s">
        <v>109833</v>
      </c>
      <c r="D64584" t="s">
        <v>5</v>
      </c>
      <c r="E64584" t="s">
        <v>119954</v>
      </c>
      <c r="F64584" t="s">
        <v>122779</v>
      </c>
      <c r="G64584">
        <v>5.0000000000000004E-6</v>
      </c>
      <c r="H64584" t="s">
        <v>38667</v>
      </c>
      <c r="I64584" t="s">
        <v>163132</v>
      </c>
      <c r="J64584" s="2" t="s">
        <v>206107</v>
      </c>
      <c r="K64584" t="s">
        <v>223696</v>
      </c>
      <c r="L64584" t="s">
        <v>228704</v>
      </c>
      <c r="M64584" t="s">
        <v>8</v>
      </c>
      <c r="N64584" t="s">
        <v>228828</v>
      </c>
      <c r="O64584" t="s">
        <v>229113</v>
      </c>
      <c r="P64584" t="s">
        <v>230442</v>
      </c>
      <c r="R64584" t="s">
        <v>223696</v>
      </c>
      <c r="S64584" t="s">
        <v>233773</v>
      </c>
    </row>
    <row r="64585" spans="1:19" x14ac:dyDescent="0.35">
      <c r="A64585" s="1">
        <v>80537</v>
      </c>
      <c r="B64585" t="s">
        <v>38667</v>
      </c>
      <c r="C64585" t="s">
        <v>109834</v>
      </c>
      <c r="D64585" t="s">
        <v>5</v>
      </c>
      <c r="E64585" t="s">
        <v>119956</v>
      </c>
      <c r="F64585" t="s">
        <v>120188</v>
      </c>
      <c r="G64585">
        <v>1.5999999999999999E-5</v>
      </c>
      <c r="H64585" t="s">
        <v>38667</v>
      </c>
      <c r="I64585" t="s">
        <v>163132</v>
      </c>
      <c r="J64585" s="2" t="s">
        <v>206107</v>
      </c>
      <c r="K64585" t="s">
        <v>223696</v>
      </c>
      <c r="L64585" t="s">
        <v>228704</v>
      </c>
      <c r="M64585" t="s">
        <v>8</v>
      </c>
      <c r="N64585" t="s">
        <v>228828</v>
      </c>
      <c r="O64585" t="s">
        <v>229113</v>
      </c>
      <c r="P64585" t="s">
        <v>230442</v>
      </c>
      <c r="R64585" t="s">
        <v>223696</v>
      </c>
      <c r="S64585" t="s">
        <v>233773</v>
      </c>
    </row>
    <row r="64586" spans="1:19" x14ac:dyDescent="0.35">
      <c r="A64586" s="1">
        <v>80538</v>
      </c>
      <c r="B64586" t="s">
        <v>38668</v>
      </c>
      <c r="C64586" t="s">
        <v>109835</v>
      </c>
      <c r="D64586" t="s">
        <v>5</v>
      </c>
      <c r="F64586" t="s">
        <v>120887</v>
      </c>
      <c r="G64586">
        <v>1.0000000000000001E-5</v>
      </c>
      <c r="H64586" t="s">
        <v>38668</v>
      </c>
      <c r="I64586" t="s">
        <v>163133</v>
      </c>
      <c r="J64586" s="2" t="s">
        <v>206108</v>
      </c>
      <c r="K64586" t="s">
        <v>223705</v>
      </c>
      <c r="L64586" t="s">
        <v>228704</v>
      </c>
      <c r="M64586" t="s">
        <v>8</v>
      </c>
      <c r="N64586" t="s">
        <v>228896</v>
      </c>
      <c r="O64586" t="s">
        <v>229210</v>
      </c>
      <c r="P64586" t="s">
        <v>229210</v>
      </c>
      <c r="R64586" t="s">
        <v>223696</v>
      </c>
      <c r="S64586" t="s">
        <v>233773</v>
      </c>
    </row>
    <row r="64587" spans="1:19" x14ac:dyDescent="0.35">
      <c r="A64587" s="1">
        <v>80540</v>
      </c>
      <c r="B64587" t="s">
        <v>38669</v>
      </c>
      <c r="C64587" t="s">
        <v>109836</v>
      </c>
      <c r="D64587" t="s">
        <v>5</v>
      </c>
      <c r="F64587" t="s">
        <v>120950</v>
      </c>
      <c r="G64587">
        <v>8.5550000000000003E-6</v>
      </c>
      <c r="H64587" t="s">
        <v>38669</v>
      </c>
      <c r="I64587" t="s">
        <v>163134</v>
      </c>
      <c r="K64587" t="s">
        <v>223693</v>
      </c>
      <c r="L64587" t="s">
        <v>228704</v>
      </c>
      <c r="M64587" t="s">
        <v>8</v>
      </c>
      <c r="N64587" t="s">
        <v>228828</v>
      </c>
      <c r="O64587" t="s">
        <v>229108</v>
      </c>
      <c r="P64587" t="s">
        <v>230262</v>
      </c>
      <c r="R64587" t="s">
        <v>223696</v>
      </c>
      <c r="S64587" t="s">
        <v>233773</v>
      </c>
    </row>
    <row r="64588" spans="1:19" x14ac:dyDescent="0.35">
      <c r="A64588" s="1">
        <v>80541</v>
      </c>
      <c r="B64588" t="s">
        <v>38669</v>
      </c>
      <c r="C64588" t="s">
        <v>109837</v>
      </c>
      <c r="D64588" t="s">
        <v>5</v>
      </c>
      <c r="F64588" t="s">
        <v>121844</v>
      </c>
      <c r="G64588">
        <v>5.0000000000000004E-6</v>
      </c>
      <c r="H64588" t="s">
        <v>38669</v>
      </c>
      <c r="I64588" t="s">
        <v>163134</v>
      </c>
      <c r="K64588" t="s">
        <v>223693</v>
      </c>
      <c r="L64588" t="s">
        <v>228704</v>
      </c>
      <c r="M64588" t="s">
        <v>8</v>
      </c>
      <c r="N64588" t="s">
        <v>228828</v>
      </c>
      <c r="O64588" t="s">
        <v>229108</v>
      </c>
      <c r="P64588" t="s">
        <v>230262</v>
      </c>
      <c r="R64588" t="s">
        <v>223696</v>
      </c>
      <c r="S64588" t="s">
        <v>233773</v>
      </c>
    </row>
    <row r="64589" spans="1:19" x14ac:dyDescent="0.35">
      <c r="A64589" s="1">
        <v>80542</v>
      </c>
      <c r="B64589" t="s">
        <v>38670</v>
      </c>
      <c r="C64589" t="s">
        <v>109838</v>
      </c>
      <c r="D64589" t="s">
        <v>5</v>
      </c>
      <c r="F64589" t="s">
        <v>122889</v>
      </c>
      <c r="G64589">
        <v>5.0000000000000004E-6</v>
      </c>
      <c r="H64589" t="s">
        <v>38670</v>
      </c>
      <c r="I64589" t="s">
        <v>163135</v>
      </c>
      <c r="K64589" t="s">
        <v>223719</v>
      </c>
      <c r="L64589" t="s">
        <v>228704</v>
      </c>
      <c r="R64589" t="s">
        <v>223696</v>
      </c>
      <c r="S64589" t="s">
        <v>233773</v>
      </c>
    </row>
    <row r="64590" spans="1:19" x14ac:dyDescent="0.35">
      <c r="A64590" s="1">
        <v>80543</v>
      </c>
      <c r="B64590" t="s">
        <v>38671</v>
      </c>
      <c r="C64590" t="s">
        <v>109839</v>
      </c>
      <c r="D64590" t="s">
        <v>5</v>
      </c>
      <c r="F64590" t="s">
        <v>120149</v>
      </c>
      <c r="G64590">
        <v>2.4999999999999999E-7</v>
      </c>
      <c r="H64590" t="s">
        <v>38671</v>
      </c>
      <c r="I64590" t="s">
        <v>163136</v>
      </c>
      <c r="J64590" s="2" t="s">
        <v>206109</v>
      </c>
      <c r="K64590" t="s">
        <v>223693</v>
      </c>
      <c r="L64590" t="s">
        <v>228704</v>
      </c>
      <c r="M64590" t="s">
        <v>8</v>
      </c>
      <c r="N64590" t="s">
        <v>228855</v>
      </c>
      <c r="O64590" t="s">
        <v>229145</v>
      </c>
      <c r="P64590" t="s">
        <v>230095</v>
      </c>
      <c r="R64590" t="s">
        <v>223696</v>
      </c>
      <c r="S64590" t="s">
        <v>233773</v>
      </c>
    </row>
    <row r="64591" spans="1:19" x14ac:dyDescent="0.35">
      <c r="A64591" s="1">
        <v>80544</v>
      </c>
      <c r="B64591" t="s">
        <v>38672</v>
      </c>
      <c r="C64591" t="s">
        <v>109840</v>
      </c>
      <c r="D64591" t="s">
        <v>4</v>
      </c>
      <c r="F64591" t="s">
        <v>121832</v>
      </c>
      <c r="G64591">
        <v>2.4999999999999999E-7</v>
      </c>
      <c r="H64591" t="s">
        <v>38672</v>
      </c>
      <c r="I64591" t="s">
        <v>163137</v>
      </c>
      <c r="J64591" s="2" t="s">
        <v>206110</v>
      </c>
      <c r="K64591" t="s">
        <v>223720</v>
      </c>
      <c r="L64591" t="s">
        <v>228704</v>
      </c>
      <c r="M64591" t="s">
        <v>8</v>
      </c>
      <c r="N64591" t="s">
        <v>228896</v>
      </c>
      <c r="O64591" t="s">
        <v>229210</v>
      </c>
      <c r="P64591" t="s">
        <v>229210</v>
      </c>
      <c r="Q64591" t="s">
        <v>119973</v>
      </c>
      <c r="R64591" t="s">
        <v>223696</v>
      </c>
      <c r="S64591" t="s">
        <v>233773</v>
      </c>
    </row>
    <row r="64592" spans="1:19" x14ac:dyDescent="0.35">
      <c r="A64592" s="1">
        <v>80545</v>
      </c>
      <c r="B64592" t="s">
        <v>38672</v>
      </c>
      <c r="C64592" t="s">
        <v>109841</v>
      </c>
      <c r="D64592" t="s">
        <v>5</v>
      </c>
      <c r="F64592" t="s">
        <v>123106</v>
      </c>
      <c r="G64592">
        <v>6.2500000000000005E-7</v>
      </c>
      <c r="H64592" t="s">
        <v>38672</v>
      </c>
      <c r="I64592" t="s">
        <v>163137</v>
      </c>
      <c r="J64592" s="2" t="s">
        <v>206110</v>
      </c>
      <c r="K64592" t="s">
        <v>223720</v>
      </c>
      <c r="L64592" t="s">
        <v>228704</v>
      </c>
      <c r="M64592" t="s">
        <v>8</v>
      </c>
      <c r="N64592" t="s">
        <v>228896</v>
      </c>
      <c r="O64592" t="s">
        <v>229210</v>
      </c>
      <c r="P64592" t="s">
        <v>229210</v>
      </c>
      <c r="Q64592" t="s">
        <v>119973</v>
      </c>
      <c r="R64592" t="s">
        <v>223696</v>
      </c>
      <c r="S64592" t="s">
        <v>233773</v>
      </c>
    </row>
    <row r="64593" spans="1:19" x14ac:dyDescent="0.35">
      <c r="A64593" s="1">
        <v>80546</v>
      </c>
      <c r="B64593" t="s">
        <v>38673</v>
      </c>
      <c r="C64593" t="s">
        <v>109842</v>
      </c>
      <c r="D64593" t="s">
        <v>4</v>
      </c>
      <c r="F64593" t="s">
        <v>120816</v>
      </c>
      <c r="G64593">
        <v>1.1000000000000001E-6</v>
      </c>
      <c r="H64593" t="s">
        <v>38673</v>
      </c>
      <c r="I64593" t="s">
        <v>163138</v>
      </c>
      <c r="J64593" s="2" t="s">
        <v>206111</v>
      </c>
      <c r="K64593" t="s">
        <v>223721</v>
      </c>
      <c r="L64593" t="s">
        <v>228704</v>
      </c>
      <c r="M64593" t="s">
        <v>8</v>
      </c>
      <c r="N64593" t="s">
        <v>228828</v>
      </c>
      <c r="O64593" t="s">
        <v>229113</v>
      </c>
      <c r="P64593" t="s">
        <v>230310</v>
      </c>
      <c r="Q64593" t="s">
        <v>120060</v>
      </c>
      <c r="R64593" t="s">
        <v>223696</v>
      </c>
      <c r="S64593" t="s">
        <v>233773</v>
      </c>
    </row>
    <row r="64594" spans="1:19" x14ac:dyDescent="0.35">
      <c r="A64594" s="1">
        <v>80549</v>
      </c>
      <c r="B64594" t="s">
        <v>38674</v>
      </c>
      <c r="C64594" t="s">
        <v>109843</v>
      </c>
      <c r="D64594" t="s">
        <v>4</v>
      </c>
      <c r="F64594" t="s">
        <v>122148</v>
      </c>
      <c r="G64594">
        <v>5.0000000000000001E-9</v>
      </c>
      <c r="H64594" t="s">
        <v>38674</v>
      </c>
      <c r="I64594" t="s">
        <v>163139</v>
      </c>
      <c r="J64594" s="2" t="s">
        <v>206112</v>
      </c>
      <c r="K64594" t="s">
        <v>223722</v>
      </c>
      <c r="L64594" t="s">
        <v>228705</v>
      </c>
      <c r="Q64594" t="s">
        <v>120719</v>
      </c>
      <c r="R64594" t="s">
        <v>223696</v>
      </c>
      <c r="S64594" t="s">
        <v>233773</v>
      </c>
    </row>
    <row r="64595" spans="1:19" x14ac:dyDescent="0.35">
      <c r="A64595" s="1">
        <v>80551</v>
      </c>
      <c r="B64595" t="s">
        <v>38675</v>
      </c>
      <c r="C64595" t="s">
        <v>109844</v>
      </c>
      <c r="D64595" t="s">
        <v>4</v>
      </c>
      <c r="F64595" t="s">
        <v>120001</v>
      </c>
      <c r="G64595">
        <v>1.559981E-6</v>
      </c>
      <c r="H64595" t="s">
        <v>38675</v>
      </c>
      <c r="I64595" t="s">
        <v>163140</v>
      </c>
      <c r="J64595" s="2" t="s">
        <v>206113</v>
      </c>
      <c r="K64595" t="s">
        <v>223723</v>
      </c>
      <c r="L64595" t="s">
        <v>228704</v>
      </c>
      <c r="M64595" t="s">
        <v>228726</v>
      </c>
      <c r="N64595" t="s">
        <v>228858</v>
      </c>
      <c r="O64595" t="s">
        <v>229151</v>
      </c>
      <c r="P64595" t="s">
        <v>230097</v>
      </c>
      <c r="Q64595" t="s">
        <v>120056</v>
      </c>
      <c r="R64595" t="s">
        <v>223696</v>
      </c>
      <c r="S64595" t="s">
        <v>233773</v>
      </c>
    </row>
    <row r="64596" spans="1:19" x14ac:dyDescent="0.35">
      <c r="A64596" s="1">
        <v>80552</v>
      </c>
      <c r="B64596" t="s">
        <v>38675</v>
      </c>
      <c r="C64596" t="s">
        <v>109845</v>
      </c>
      <c r="D64596" t="s">
        <v>4</v>
      </c>
      <c r="F64596" t="s">
        <v>120189</v>
      </c>
      <c r="G64596">
        <v>2.26576E-7</v>
      </c>
      <c r="H64596" t="s">
        <v>38675</v>
      </c>
      <c r="I64596" t="s">
        <v>163140</v>
      </c>
      <c r="J64596" s="2" t="s">
        <v>206113</v>
      </c>
      <c r="K64596" t="s">
        <v>223723</v>
      </c>
      <c r="L64596" t="s">
        <v>228704</v>
      </c>
      <c r="M64596" t="s">
        <v>228726</v>
      </c>
      <c r="N64596" t="s">
        <v>228858</v>
      </c>
      <c r="O64596" t="s">
        <v>229151</v>
      </c>
      <c r="P64596" t="s">
        <v>230097</v>
      </c>
      <c r="Q64596" t="s">
        <v>120056</v>
      </c>
      <c r="R64596" t="s">
        <v>223696</v>
      </c>
      <c r="S64596" t="s">
        <v>233773</v>
      </c>
    </row>
    <row r="64597" spans="1:19" x14ac:dyDescent="0.35">
      <c r="A64597" s="1">
        <v>80554</v>
      </c>
      <c r="B64597" t="s">
        <v>38676</v>
      </c>
      <c r="C64597" t="s">
        <v>109846</v>
      </c>
      <c r="D64597" t="s">
        <v>4</v>
      </c>
      <c r="F64597" t="s">
        <v>120769</v>
      </c>
      <c r="G64597">
        <v>1.9299E-8</v>
      </c>
      <c r="H64597" t="s">
        <v>38676</v>
      </c>
      <c r="I64597" t="s">
        <v>163141</v>
      </c>
      <c r="J64597" s="2" t="s">
        <v>206114</v>
      </c>
      <c r="K64597" t="s">
        <v>223724</v>
      </c>
      <c r="L64597" t="s">
        <v>228704</v>
      </c>
      <c r="M64597" t="s">
        <v>8</v>
      </c>
      <c r="N64597" t="s">
        <v>228865</v>
      </c>
      <c r="O64597" t="s">
        <v>229496</v>
      </c>
      <c r="P64597" t="s">
        <v>232129</v>
      </c>
      <c r="Q64597" t="s">
        <v>120056</v>
      </c>
      <c r="R64597" t="s">
        <v>223696</v>
      </c>
      <c r="S64597" t="s">
        <v>233773</v>
      </c>
    </row>
    <row r="64598" spans="1:19" x14ac:dyDescent="0.35">
      <c r="A64598" s="1">
        <v>80555</v>
      </c>
      <c r="B64598" t="s">
        <v>38677</v>
      </c>
      <c r="C64598" t="s">
        <v>109847</v>
      </c>
      <c r="D64598" t="s">
        <v>5</v>
      </c>
      <c r="F64598" t="s">
        <v>122068</v>
      </c>
      <c r="G64598">
        <v>4.0025000000000002E-6</v>
      </c>
      <c r="H64598" t="s">
        <v>38677</v>
      </c>
      <c r="I64598" t="s">
        <v>163142</v>
      </c>
      <c r="K64598" t="s">
        <v>223725</v>
      </c>
      <c r="L64598" t="s">
        <v>228704</v>
      </c>
      <c r="M64598" t="s">
        <v>8</v>
      </c>
      <c r="N64598" t="s">
        <v>228828</v>
      </c>
      <c r="O64598" t="s">
        <v>229198</v>
      </c>
      <c r="P64598" t="s">
        <v>230402</v>
      </c>
      <c r="Q64598" t="s">
        <v>122295</v>
      </c>
      <c r="R64598" t="s">
        <v>223696</v>
      </c>
      <c r="S64598" t="s">
        <v>233773</v>
      </c>
    </row>
    <row r="64599" spans="1:19" x14ac:dyDescent="0.35">
      <c r="A64599" s="1">
        <v>80557</v>
      </c>
      <c r="B64599" t="s">
        <v>38677</v>
      </c>
      <c r="C64599" t="s">
        <v>109848</v>
      </c>
      <c r="D64599" t="s">
        <v>5</v>
      </c>
      <c r="E64599" t="s">
        <v>119954</v>
      </c>
      <c r="F64599" t="s">
        <v>121776</v>
      </c>
      <c r="G64599">
        <v>2.0000000000000002E-5</v>
      </c>
      <c r="H64599" t="s">
        <v>38677</v>
      </c>
      <c r="I64599" t="s">
        <v>163142</v>
      </c>
      <c r="K64599" t="s">
        <v>223725</v>
      </c>
      <c r="L64599" t="s">
        <v>228704</v>
      </c>
      <c r="M64599" t="s">
        <v>8</v>
      </c>
      <c r="N64599" t="s">
        <v>228828</v>
      </c>
      <c r="O64599" t="s">
        <v>229198</v>
      </c>
      <c r="P64599" t="s">
        <v>230402</v>
      </c>
      <c r="Q64599" t="s">
        <v>122295</v>
      </c>
      <c r="R64599" t="s">
        <v>223696</v>
      </c>
      <c r="S64599" t="s">
        <v>233773</v>
      </c>
    </row>
    <row r="64600" spans="1:19" x14ac:dyDescent="0.35">
      <c r="A64600" s="1">
        <v>80558</v>
      </c>
      <c r="B64600" t="s">
        <v>38678</v>
      </c>
      <c r="C64600" t="s">
        <v>109849</v>
      </c>
      <c r="D64600" t="s">
        <v>5</v>
      </c>
      <c r="F64600" t="s">
        <v>122187</v>
      </c>
      <c r="G64600">
        <v>1.59346E-6</v>
      </c>
      <c r="H64600" t="s">
        <v>38678</v>
      </c>
      <c r="I64600" t="s">
        <v>163143</v>
      </c>
      <c r="J64600" s="2" t="s">
        <v>206115</v>
      </c>
      <c r="K64600" t="s">
        <v>223726</v>
      </c>
      <c r="L64600" t="s">
        <v>228704</v>
      </c>
      <c r="M64600" t="s">
        <v>228721</v>
      </c>
      <c r="N64600" t="s">
        <v>228833</v>
      </c>
      <c r="O64600" t="s">
        <v>229313</v>
      </c>
      <c r="P64600" t="s">
        <v>229313</v>
      </c>
      <c r="Q64600" t="s">
        <v>120679</v>
      </c>
      <c r="R64600" t="s">
        <v>223696</v>
      </c>
      <c r="S64600" t="s">
        <v>233773</v>
      </c>
    </row>
    <row r="64601" spans="1:19" x14ac:dyDescent="0.35">
      <c r="A64601" s="1">
        <v>80559</v>
      </c>
      <c r="B64601" t="s">
        <v>38679</v>
      </c>
      <c r="C64601" t="s">
        <v>109850</v>
      </c>
      <c r="D64601" t="s">
        <v>5</v>
      </c>
      <c r="F64601" t="s">
        <v>121693</v>
      </c>
      <c r="G64601">
        <v>1.114081E-6</v>
      </c>
      <c r="H64601" t="s">
        <v>38679</v>
      </c>
      <c r="I64601" t="s">
        <v>163144</v>
      </c>
      <c r="K64601" t="s">
        <v>223727</v>
      </c>
      <c r="L64601" t="s">
        <v>228704</v>
      </c>
      <c r="M64601" t="s">
        <v>8</v>
      </c>
      <c r="N64601" t="s">
        <v>228848</v>
      </c>
      <c r="O64601" t="s">
        <v>229133</v>
      </c>
      <c r="P64601" t="s">
        <v>230792</v>
      </c>
      <c r="Q64601" t="s">
        <v>120216</v>
      </c>
      <c r="R64601" t="s">
        <v>223696</v>
      </c>
      <c r="S64601" t="s">
        <v>233773</v>
      </c>
    </row>
    <row r="64602" spans="1:19" x14ac:dyDescent="0.35">
      <c r="A64602" s="1">
        <v>80560</v>
      </c>
      <c r="B64602" t="s">
        <v>38679</v>
      </c>
      <c r="C64602" t="s">
        <v>109851</v>
      </c>
      <c r="D64602" t="s">
        <v>5</v>
      </c>
      <c r="F64602" t="s">
        <v>120406</v>
      </c>
      <c r="G64602">
        <v>9.9867199999999993E-7</v>
      </c>
      <c r="H64602" t="s">
        <v>38679</v>
      </c>
      <c r="I64602" t="s">
        <v>163144</v>
      </c>
      <c r="K64602" t="s">
        <v>223727</v>
      </c>
      <c r="L64602" t="s">
        <v>228704</v>
      </c>
      <c r="M64602" t="s">
        <v>8</v>
      </c>
      <c r="N64602" t="s">
        <v>228848</v>
      </c>
      <c r="O64602" t="s">
        <v>229133</v>
      </c>
      <c r="P64602" t="s">
        <v>230792</v>
      </c>
      <c r="Q64602" t="s">
        <v>120216</v>
      </c>
      <c r="R64602" t="s">
        <v>223696</v>
      </c>
      <c r="S64602" t="s">
        <v>233773</v>
      </c>
    </row>
    <row r="64603" spans="1:19" x14ac:dyDescent="0.35">
      <c r="A64603" s="1">
        <v>80561</v>
      </c>
      <c r="B64603" t="s">
        <v>38680</v>
      </c>
      <c r="C64603" t="s">
        <v>109852</v>
      </c>
      <c r="D64603" t="s">
        <v>4</v>
      </c>
      <c r="F64603" t="s">
        <v>120059</v>
      </c>
      <c r="G64603">
        <v>6.9999999999999997E-7</v>
      </c>
      <c r="H64603" t="s">
        <v>38680</v>
      </c>
      <c r="I64603" t="s">
        <v>163145</v>
      </c>
      <c r="J64603" s="2" t="s">
        <v>206116</v>
      </c>
      <c r="K64603" t="s">
        <v>223728</v>
      </c>
      <c r="L64603" t="s">
        <v>228704</v>
      </c>
      <c r="M64603" t="s">
        <v>8</v>
      </c>
      <c r="N64603" t="s">
        <v>228828</v>
      </c>
      <c r="O64603" t="s">
        <v>229113</v>
      </c>
      <c r="P64603" t="s">
        <v>230081</v>
      </c>
      <c r="Q64603" t="s">
        <v>122810</v>
      </c>
      <c r="R64603" t="s">
        <v>223696</v>
      </c>
      <c r="S64603" t="s">
        <v>233773</v>
      </c>
    </row>
    <row r="64604" spans="1:19" x14ac:dyDescent="0.35">
      <c r="A64604" s="1">
        <v>80563</v>
      </c>
      <c r="B64604" t="s">
        <v>38681</v>
      </c>
      <c r="C64604" t="s">
        <v>109853</v>
      </c>
      <c r="D64604" t="s">
        <v>4</v>
      </c>
      <c r="F64604" t="s">
        <v>123092</v>
      </c>
      <c r="G64604">
        <v>5.0500000000000004E-7</v>
      </c>
      <c r="H64604" t="s">
        <v>38681</v>
      </c>
      <c r="I64604" t="s">
        <v>163146</v>
      </c>
      <c r="J64604" s="2" t="s">
        <v>206117</v>
      </c>
      <c r="K64604" t="s">
        <v>223729</v>
      </c>
      <c r="L64604" t="s">
        <v>228704</v>
      </c>
      <c r="M64604" t="s">
        <v>8</v>
      </c>
      <c r="N64604" t="s">
        <v>228828</v>
      </c>
      <c r="O64604" t="s">
        <v>229113</v>
      </c>
      <c r="P64604" t="s">
        <v>230310</v>
      </c>
      <c r="Q64604" t="s">
        <v>120022</v>
      </c>
      <c r="R64604" t="s">
        <v>223696</v>
      </c>
      <c r="S64604" t="s">
        <v>233773</v>
      </c>
    </row>
    <row r="64605" spans="1:19" x14ac:dyDescent="0.35">
      <c r="A64605" s="1">
        <v>80567</v>
      </c>
      <c r="B64605" t="s">
        <v>38682</v>
      </c>
      <c r="C64605" t="s">
        <v>109854</v>
      </c>
      <c r="D64605" t="s">
        <v>5</v>
      </c>
      <c r="F64605" t="s">
        <v>120032</v>
      </c>
      <c r="G64605">
        <v>1.278358E-6</v>
      </c>
      <c r="H64605" t="s">
        <v>38682</v>
      </c>
      <c r="I64605" t="s">
        <v>163147</v>
      </c>
      <c r="J64605" s="2" t="s">
        <v>206118</v>
      </c>
      <c r="K64605" t="s">
        <v>223730</v>
      </c>
      <c r="L64605" t="s">
        <v>228704</v>
      </c>
      <c r="M64605" t="s">
        <v>8</v>
      </c>
      <c r="N64605" t="s">
        <v>228828</v>
      </c>
      <c r="O64605" t="s">
        <v>229113</v>
      </c>
      <c r="P64605" t="s">
        <v>230081</v>
      </c>
      <c r="R64605" t="s">
        <v>223696</v>
      </c>
      <c r="S64605" t="s">
        <v>233773</v>
      </c>
    </row>
    <row r="64606" spans="1:19" x14ac:dyDescent="0.35">
      <c r="A64606" s="1">
        <v>80568</v>
      </c>
      <c r="B64606" t="s">
        <v>38682</v>
      </c>
      <c r="C64606" t="s">
        <v>109855</v>
      </c>
      <c r="D64606" t="s">
        <v>5</v>
      </c>
      <c r="F64606" t="s">
        <v>120466</v>
      </c>
      <c r="G64606">
        <v>1.5E-6</v>
      </c>
      <c r="H64606" t="s">
        <v>38682</v>
      </c>
      <c r="I64606" t="s">
        <v>163147</v>
      </c>
      <c r="J64606" s="2" t="s">
        <v>206118</v>
      </c>
      <c r="K64606" t="s">
        <v>223730</v>
      </c>
      <c r="L64606" t="s">
        <v>228704</v>
      </c>
      <c r="M64606" t="s">
        <v>8</v>
      </c>
      <c r="N64606" t="s">
        <v>228828</v>
      </c>
      <c r="O64606" t="s">
        <v>229113</v>
      </c>
      <c r="P64606" t="s">
        <v>230081</v>
      </c>
      <c r="R64606" t="s">
        <v>223696</v>
      </c>
      <c r="S64606" t="s">
        <v>233773</v>
      </c>
    </row>
    <row r="64607" spans="1:19" x14ac:dyDescent="0.35">
      <c r="A64607" s="1">
        <v>80569</v>
      </c>
      <c r="B64607" t="s">
        <v>38683</v>
      </c>
      <c r="C64607" t="s">
        <v>109856</v>
      </c>
      <c r="D64607" t="s">
        <v>5</v>
      </c>
      <c r="F64607" t="s">
        <v>120117</v>
      </c>
      <c r="G64607">
        <v>4.9999999999999998E-7</v>
      </c>
      <c r="H64607" t="s">
        <v>38683</v>
      </c>
      <c r="I64607" t="s">
        <v>163148</v>
      </c>
      <c r="K64607" t="s">
        <v>223693</v>
      </c>
      <c r="L64607" t="s">
        <v>228704</v>
      </c>
      <c r="M64607" t="s">
        <v>8</v>
      </c>
      <c r="N64607" t="s">
        <v>228828</v>
      </c>
      <c r="O64607" t="s">
        <v>229113</v>
      </c>
      <c r="P64607" t="s">
        <v>230113</v>
      </c>
      <c r="Q64607" t="s">
        <v>120216</v>
      </c>
      <c r="R64607" t="s">
        <v>223696</v>
      </c>
      <c r="S64607" t="s">
        <v>233773</v>
      </c>
    </row>
    <row r="64608" spans="1:19" x14ac:dyDescent="0.35">
      <c r="A64608" s="1">
        <v>80570</v>
      </c>
      <c r="B64608" t="s">
        <v>38684</v>
      </c>
      <c r="C64608" t="s">
        <v>109857</v>
      </c>
      <c r="D64608" t="s">
        <v>5</v>
      </c>
      <c r="F64608" t="s">
        <v>120540</v>
      </c>
      <c r="G64608">
        <v>6.0250000000000008E-6</v>
      </c>
      <c r="H64608" t="s">
        <v>38684</v>
      </c>
      <c r="I64608" t="s">
        <v>163149</v>
      </c>
      <c r="K64608" t="s">
        <v>223696</v>
      </c>
      <c r="L64608" t="s">
        <v>228705</v>
      </c>
      <c r="M64608" t="s">
        <v>8</v>
      </c>
      <c r="N64608" t="s">
        <v>228865</v>
      </c>
      <c r="O64608" t="s">
        <v>229333</v>
      </c>
      <c r="P64608" t="s">
        <v>232844</v>
      </c>
      <c r="R64608" t="s">
        <v>223696</v>
      </c>
      <c r="S64608" t="s">
        <v>233773</v>
      </c>
    </row>
    <row r="64609" spans="1:19" x14ac:dyDescent="0.35">
      <c r="A64609" s="1">
        <v>80571</v>
      </c>
      <c r="B64609" t="s">
        <v>38684</v>
      </c>
      <c r="C64609" t="s">
        <v>109858</v>
      </c>
      <c r="D64609" t="s">
        <v>5</v>
      </c>
      <c r="E64609" t="s">
        <v>119955</v>
      </c>
      <c r="F64609" t="s">
        <v>122367</v>
      </c>
      <c r="G64609">
        <v>8.1999999999999994E-6</v>
      </c>
      <c r="H64609" t="s">
        <v>38684</v>
      </c>
      <c r="I64609" t="s">
        <v>163149</v>
      </c>
      <c r="K64609" t="s">
        <v>223696</v>
      </c>
      <c r="L64609" t="s">
        <v>228705</v>
      </c>
      <c r="M64609" t="s">
        <v>8</v>
      </c>
      <c r="N64609" t="s">
        <v>228865</v>
      </c>
      <c r="O64609" t="s">
        <v>229333</v>
      </c>
      <c r="P64609" t="s">
        <v>232844</v>
      </c>
      <c r="R64609" t="s">
        <v>223696</v>
      </c>
      <c r="S64609" t="s">
        <v>233773</v>
      </c>
    </row>
    <row r="64610" spans="1:19" x14ac:dyDescent="0.35">
      <c r="A64610" s="1">
        <v>80572</v>
      </c>
      <c r="B64610" t="s">
        <v>38685</v>
      </c>
      <c r="C64610" t="s">
        <v>109859</v>
      </c>
      <c r="D64610" t="s">
        <v>4</v>
      </c>
      <c r="F64610" t="s">
        <v>120311</v>
      </c>
      <c r="G64610">
        <v>2.0999999999999998E-6</v>
      </c>
      <c r="H64610" t="s">
        <v>38685</v>
      </c>
      <c r="I64610" t="s">
        <v>163150</v>
      </c>
      <c r="J64610" s="2" t="s">
        <v>206119</v>
      </c>
      <c r="K64610" t="s">
        <v>223731</v>
      </c>
      <c r="L64610" t="s">
        <v>228704</v>
      </c>
      <c r="M64610" t="s">
        <v>8</v>
      </c>
      <c r="N64610" t="s">
        <v>228840</v>
      </c>
      <c r="O64610" t="s">
        <v>229122</v>
      </c>
      <c r="P64610" t="s">
        <v>229122</v>
      </c>
      <c r="Q64610" t="s">
        <v>119973</v>
      </c>
      <c r="R64610" t="s">
        <v>223696</v>
      </c>
      <c r="S64610" t="s">
        <v>233773</v>
      </c>
    </row>
    <row r="64611" spans="1:19" x14ac:dyDescent="0.35">
      <c r="A64611" s="1">
        <v>80573</v>
      </c>
      <c r="B64611" t="s">
        <v>38685</v>
      </c>
      <c r="C64611" t="s">
        <v>109860</v>
      </c>
      <c r="D64611" t="s">
        <v>5</v>
      </c>
      <c r="F64611" t="s">
        <v>120370</v>
      </c>
      <c r="G64611">
        <v>2.4999999999999999E-7</v>
      </c>
      <c r="H64611" t="s">
        <v>38685</v>
      </c>
      <c r="I64611" t="s">
        <v>163150</v>
      </c>
      <c r="J64611" s="2" t="s">
        <v>206119</v>
      </c>
      <c r="K64611" t="s">
        <v>223731</v>
      </c>
      <c r="L64611" t="s">
        <v>228704</v>
      </c>
      <c r="M64611" t="s">
        <v>8</v>
      </c>
      <c r="N64611" t="s">
        <v>228840</v>
      </c>
      <c r="O64611" t="s">
        <v>229122</v>
      </c>
      <c r="P64611" t="s">
        <v>229122</v>
      </c>
      <c r="Q64611" t="s">
        <v>119973</v>
      </c>
      <c r="R64611" t="s">
        <v>223696</v>
      </c>
      <c r="S64611" t="s">
        <v>233773</v>
      </c>
    </row>
    <row r="64612" spans="1:19" x14ac:dyDescent="0.35">
      <c r="A64612" s="1">
        <v>80576</v>
      </c>
      <c r="B64612" t="s">
        <v>38686</v>
      </c>
      <c r="C64612" t="s">
        <v>109861</v>
      </c>
      <c r="D64612" t="s">
        <v>4</v>
      </c>
      <c r="F64612" t="s">
        <v>121045</v>
      </c>
      <c r="G64612">
        <v>3.8000000000000001E-7</v>
      </c>
      <c r="H64612" t="s">
        <v>38686</v>
      </c>
      <c r="I64612" t="s">
        <v>163151</v>
      </c>
      <c r="K64612" t="s">
        <v>223732</v>
      </c>
      <c r="L64612" t="s">
        <v>228704</v>
      </c>
      <c r="M64612" t="s">
        <v>8</v>
      </c>
      <c r="N64612" t="s">
        <v>228852</v>
      </c>
      <c r="O64612" t="s">
        <v>229140</v>
      </c>
      <c r="P64612" t="s">
        <v>230741</v>
      </c>
      <c r="Q64612" t="s">
        <v>121230</v>
      </c>
      <c r="R64612" t="s">
        <v>223696</v>
      </c>
      <c r="S64612" t="s">
        <v>233773</v>
      </c>
    </row>
    <row r="64613" spans="1:19" x14ac:dyDescent="0.35">
      <c r="A64613" s="1">
        <v>80578</v>
      </c>
      <c r="B64613" t="s">
        <v>38687</v>
      </c>
      <c r="C64613" t="s">
        <v>109862</v>
      </c>
      <c r="D64613" t="s">
        <v>5</v>
      </c>
      <c r="F64613" t="s">
        <v>121624</v>
      </c>
      <c r="G64613">
        <v>9.9999999999999995E-8</v>
      </c>
      <c r="H64613" t="s">
        <v>38687</v>
      </c>
      <c r="I64613" t="s">
        <v>163152</v>
      </c>
      <c r="J64613" s="2" t="s">
        <v>206120</v>
      </c>
      <c r="K64613" t="s">
        <v>223693</v>
      </c>
      <c r="L64613" t="s">
        <v>228704</v>
      </c>
      <c r="M64613" t="s">
        <v>8</v>
      </c>
      <c r="N64613" t="s">
        <v>228848</v>
      </c>
      <c r="O64613" t="s">
        <v>229133</v>
      </c>
      <c r="P64613" t="s">
        <v>230319</v>
      </c>
      <c r="Q64613" t="s">
        <v>120308</v>
      </c>
      <c r="R64613" t="s">
        <v>223696</v>
      </c>
      <c r="S64613" t="s">
        <v>233773</v>
      </c>
    </row>
    <row r="64614" spans="1:19" x14ac:dyDescent="0.35">
      <c r="A64614" s="1">
        <v>80579</v>
      </c>
      <c r="B64614" t="s">
        <v>38687</v>
      </c>
      <c r="C64614" t="s">
        <v>109863</v>
      </c>
      <c r="D64614" t="s">
        <v>5</v>
      </c>
      <c r="F64614" t="s">
        <v>120780</v>
      </c>
      <c r="G64614">
        <v>1.7499999999999999E-7</v>
      </c>
      <c r="H64614" t="s">
        <v>38687</v>
      </c>
      <c r="I64614" t="s">
        <v>163152</v>
      </c>
      <c r="J64614" s="2" t="s">
        <v>206120</v>
      </c>
      <c r="K64614" t="s">
        <v>223693</v>
      </c>
      <c r="L64614" t="s">
        <v>228704</v>
      </c>
      <c r="M64614" t="s">
        <v>8</v>
      </c>
      <c r="N64614" t="s">
        <v>228848</v>
      </c>
      <c r="O64614" t="s">
        <v>229133</v>
      </c>
      <c r="P64614" t="s">
        <v>230319</v>
      </c>
      <c r="Q64614" t="s">
        <v>120308</v>
      </c>
      <c r="R64614" t="s">
        <v>223696</v>
      </c>
      <c r="S64614" t="s">
        <v>233773</v>
      </c>
    </row>
    <row r="64615" spans="1:19" x14ac:dyDescent="0.35">
      <c r="A64615" s="1">
        <v>80580</v>
      </c>
      <c r="B64615" t="s">
        <v>38687</v>
      </c>
      <c r="C64615" t="s">
        <v>109864</v>
      </c>
      <c r="D64615" t="s">
        <v>5</v>
      </c>
      <c r="F64615" t="s">
        <v>122426</v>
      </c>
      <c r="G64615">
        <v>3.4999999999999998E-7</v>
      </c>
      <c r="H64615" t="s">
        <v>38687</v>
      </c>
      <c r="I64615" t="s">
        <v>163152</v>
      </c>
      <c r="J64615" s="2" t="s">
        <v>206120</v>
      </c>
      <c r="K64615" t="s">
        <v>223693</v>
      </c>
      <c r="L64615" t="s">
        <v>228704</v>
      </c>
      <c r="M64615" t="s">
        <v>8</v>
      </c>
      <c r="N64615" t="s">
        <v>228848</v>
      </c>
      <c r="O64615" t="s">
        <v>229133</v>
      </c>
      <c r="P64615" t="s">
        <v>230319</v>
      </c>
      <c r="Q64615" t="s">
        <v>120308</v>
      </c>
      <c r="R64615" t="s">
        <v>223696</v>
      </c>
      <c r="S64615" t="s">
        <v>233773</v>
      </c>
    </row>
    <row r="64616" spans="1:19" x14ac:dyDescent="0.35">
      <c r="A64616" s="1">
        <v>80581</v>
      </c>
      <c r="B64616" t="s">
        <v>38687</v>
      </c>
      <c r="C64616" t="s">
        <v>109865</v>
      </c>
      <c r="D64616" t="s">
        <v>5</v>
      </c>
      <c r="F64616" t="s">
        <v>120705</v>
      </c>
      <c r="G64616">
        <v>1.7100000000000001E-7</v>
      </c>
      <c r="H64616" t="s">
        <v>38687</v>
      </c>
      <c r="I64616" t="s">
        <v>163152</v>
      </c>
      <c r="J64616" s="2" t="s">
        <v>206120</v>
      </c>
      <c r="K64616" t="s">
        <v>223693</v>
      </c>
      <c r="L64616" t="s">
        <v>228704</v>
      </c>
      <c r="M64616" t="s">
        <v>8</v>
      </c>
      <c r="N64616" t="s">
        <v>228848</v>
      </c>
      <c r="O64616" t="s">
        <v>229133</v>
      </c>
      <c r="P64616" t="s">
        <v>230319</v>
      </c>
      <c r="Q64616" t="s">
        <v>120308</v>
      </c>
      <c r="R64616" t="s">
        <v>223696</v>
      </c>
      <c r="S64616" t="s">
        <v>233773</v>
      </c>
    </row>
    <row r="64617" spans="1:19" x14ac:dyDescent="0.35">
      <c r="A64617" s="1">
        <v>80582</v>
      </c>
      <c r="B64617" t="s">
        <v>38688</v>
      </c>
      <c r="C64617" t="s">
        <v>109866</v>
      </c>
      <c r="D64617" t="s">
        <v>5</v>
      </c>
      <c r="E64617" t="s">
        <v>119955</v>
      </c>
      <c r="F64617" t="s">
        <v>120540</v>
      </c>
      <c r="G64617">
        <v>2.1999999999999999E-5</v>
      </c>
      <c r="H64617" t="s">
        <v>38688</v>
      </c>
      <c r="I64617" t="s">
        <v>163153</v>
      </c>
      <c r="J64617" s="2" t="s">
        <v>206121</v>
      </c>
      <c r="K64617" t="s">
        <v>223733</v>
      </c>
      <c r="L64617" t="s">
        <v>228704</v>
      </c>
      <c r="M64617" t="s">
        <v>8</v>
      </c>
      <c r="N64617" t="s">
        <v>228848</v>
      </c>
      <c r="O64617" t="s">
        <v>229133</v>
      </c>
      <c r="P64617" t="s">
        <v>230112</v>
      </c>
      <c r="Q64617" t="s">
        <v>120216</v>
      </c>
      <c r="R64617" t="s">
        <v>223696</v>
      </c>
      <c r="S64617" t="s">
        <v>233773</v>
      </c>
    </row>
    <row r="64618" spans="1:19" x14ac:dyDescent="0.35">
      <c r="A64618" s="1">
        <v>80583</v>
      </c>
      <c r="B64618" t="s">
        <v>38688</v>
      </c>
      <c r="C64618" t="s">
        <v>109867</v>
      </c>
      <c r="D64618" t="s">
        <v>5</v>
      </c>
      <c r="F64618" t="s">
        <v>120878</v>
      </c>
      <c r="G64618">
        <v>3.9999999999999998E-6</v>
      </c>
      <c r="H64618" t="s">
        <v>38688</v>
      </c>
      <c r="I64618" t="s">
        <v>163153</v>
      </c>
      <c r="J64618" s="2" t="s">
        <v>206121</v>
      </c>
      <c r="K64618" t="s">
        <v>223733</v>
      </c>
      <c r="L64618" t="s">
        <v>228704</v>
      </c>
      <c r="M64618" t="s">
        <v>8</v>
      </c>
      <c r="N64618" t="s">
        <v>228848</v>
      </c>
      <c r="O64618" t="s">
        <v>229133</v>
      </c>
      <c r="P64618" t="s">
        <v>230112</v>
      </c>
      <c r="Q64618" t="s">
        <v>120216</v>
      </c>
      <c r="R64618" t="s">
        <v>223696</v>
      </c>
      <c r="S64618" t="s">
        <v>233773</v>
      </c>
    </row>
    <row r="64619" spans="1:19" x14ac:dyDescent="0.35">
      <c r="A64619" s="1">
        <v>80584</v>
      </c>
      <c r="B64619" t="s">
        <v>38689</v>
      </c>
      <c r="C64619" t="s">
        <v>109868</v>
      </c>
      <c r="D64619" t="s">
        <v>5</v>
      </c>
      <c r="E64619" t="s">
        <v>119957</v>
      </c>
      <c r="F64619" t="s">
        <v>119984</v>
      </c>
      <c r="G64619">
        <v>1.4349999999999999E-4</v>
      </c>
      <c r="H64619" t="s">
        <v>38689</v>
      </c>
      <c r="I64619" t="s">
        <v>163154</v>
      </c>
      <c r="J64619" s="2" t="s">
        <v>206122</v>
      </c>
      <c r="K64619" t="s">
        <v>223734</v>
      </c>
      <c r="L64619" t="s">
        <v>228704</v>
      </c>
      <c r="Q64619" t="s">
        <v>120970</v>
      </c>
      <c r="R64619" t="s">
        <v>223736</v>
      </c>
      <c r="S64619" t="s">
        <v>233772</v>
      </c>
    </row>
    <row r="64620" spans="1:19" x14ac:dyDescent="0.35">
      <c r="A64620" s="1">
        <v>80585</v>
      </c>
      <c r="B64620" t="s">
        <v>38689</v>
      </c>
      <c r="C64620" t="s">
        <v>109869</v>
      </c>
      <c r="D64620" t="s">
        <v>5</v>
      </c>
      <c r="F64620" t="s">
        <v>120056</v>
      </c>
      <c r="G64620">
        <v>1.0000000000000001E-5</v>
      </c>
      <c r="H64620" t="s">
        <v>38689</v>
      </c>
      <c r="I64620" t="s">
        <v>163154</v>
      </c>
      <c r="J64620" s="2" t="s">
        <v>206122</v>
      </c>
      <c r="K64620" t="s">
        <v>223734</v>
      </c>
      <c r="L64620" t="s">
        <v>228704</v>
      </c>
      <c r="Q64620" t="s">
        <v>120970</v>
      </c>
      <c r="R64620" t="s">
        <v>223736</v>
      </c>
      <c r="S64620" t="s">
        <v>233772</v>
      </c>
    </row>
    <row r="64621" spans="1:19" x14ac:dyDescent="0.35">
      <c r="A64621" s="1">
        <v>80586</v>
      </c>
      <c r="B64621" t="s">
        <v>38689</v>
      </c>
      <c r="C64621" t="s">
        <v>109870</v>
      </c>
      <c r="D64621" t="s">
        <v>5</v>
      </c>
      <c r="E64621" t="s">
        <v>119957</v>
      </c>
      <c r="F64621" t="s">
        <v>120330</v>
      </c>
      <c r="G64621">
        <v>4.0000000000000003E-5</v>
      </c>
      <c r="H64621" t="s">
        <v>38689</v>
      </c>
      <c r="I64621" t="s">
        <v>163154</v>
      </c>
      <c r="J64621" s="2" t="s">
        <v>206122</v>
      </c>
      <c r="K64621" t="s">
        <v>223734</v>
      </c>
      <c r="L64621" t="s">
        <v>228704</v>
      </c>
      <c r="Q64621" t="s">
        <v>120970</v>
      </c>
      <c r="R64621" t="s">
        <v>223736</v>
      </c>
      <c r="S64621" t="s">
        <v>233772</v>
      </c>
    </row>
    <row r="64622" spans="1:19" x14ac:dyDescent="0.35">
      <c r="A64622" s="1">
        <v>80587</v>
      </c>
      <c r="B64622" t="s">
        <v>38689</v>
      </c>
      <c r="C64622" t="s">
        <v>109871</v>
      </c>
      <c r="D64622" t="s">
        <v>3</v>
      </c>
      <c r="F64622" t="s">
        <v>120477</v>
      </c>
      <c r="G64622">
        <v>4.0000000000000003E-5</v>
      </c>
      <c r="H64622" t="s">
        <v>38689</v>
      </c>
      <c r="I64622" t="s">
        <v>163154</v>
      </c>
      <c r="J64622" s="2" t="s">
        <v>206122</v>
      </c>
      <c r="K64622" t="s">
        <v>223734</v>
      </c>
      <c r="L64622" t="s">
        <v>228704</v>
      </c>
      <c r="Q64622" t="s">
        <v>120970</v>
      </c>
      <c r="R64622" t="s">
        <v>223736</v>
      </c>
      <c r="S64622" t="s">
        <v>233772</v>
      </c>
    </row>
    <row r="64623" spans="1:19" x14ac:dyDescent="0.35">
      <c r="A64623" s="1">
        <v>80588</v>
      </c>
      <c r="B64623" t="s">
        <v>38690</v>
      </c>
      <c r="C64623" t="s">
        <v>109872</v>
      </c>
      <c r="D64623" t="s">
        <v>4</v>
      </c>
      <c r="F64623" t="s">
        <v>120051</v>
      </c>
      <c r="G64623">
        <v>1.1000000000000001E-6</v>
      </c>
      <c r="H64623" t="s">
        <v>38690</v>
      </c>
      <c r="I64623" t="s">
        <v>163155</v>
      </c>
      <c r="J64623" s="2" t="s">
        <v>206123</v>
      </c>
      <c r="K64623" t="s">
        <v>223735</v>
      </c>
      <c r="L64623" t="s">
        <v>228704</v>
      </c>
      <c r="M64623" t="s">
        <v>8</v>
      </c>
      <c r="N64623" t="s">
        <v>228924</v>
      </c>
      <c r="O64623" t="s">
        <v>229298</v>
      </c>
      <c r="P64623" t="s">
        <v>229298</v>
      </c>
      <c r="Q64623" t="s">
        <v>122128</v>
      </c>
      <c r="R64623" t="s">
        <v>223736</v>
      </c>
      <c r="S64623" t="s">
        <v>233772</v>
      </c>
    </row>
    <row r="64624" spans="1:19" x14ac:dyDescent="0.35">
      <c r="A64624" s="1">
        <v>80589</v>
      </c>
      <c r="B64624" t="s">
        <v>38691</v>
      </c>
      <c r="C64624" t="s">
        <v>109873</v>
      </c>
      <c r="D64624" t="s">
        <v>4</v>
      </c>
      <c r="F64624" t="s">
        <v>120106</v>
      </c>
      <c r="G64624">
        <v>2.8345E-8</v>
      </c>
      <c r="H64624" t="s">
        <v>38691</v>
      </c>
      <c r="I64624" t="s">
        <v>163156</v>
      </c>
      <c r="J64624" s="2" t="s">
        <v>206124</v>
      </c>
      <c r="K64624" t="s">
        <v>223736</v>
      </c>
      <c r="L64624" t="s">
        <v>228704</v>
      </c>
      <c r="M64624" t="s">
        <v>228713</v>
      </c>
      <c r="N64624" t="s">
        <v>228837</v>
      </c>
      <c r="O64624" t="s">
        <v>229119</v>
      </c>
      <c r="P64624" t="s">
        <v>229119</v>
      </c>
      <c r="Q64624" t="s">
        <v>120103</v>
      </c>
      <c r="R64624" t="s">
        <v>223736</v>
      </c>
      <c r="S64624" t="s">
        <v>233772</v>
      </c>
    </row>
    <row r="64625" spans="1:19" x14ac:dyDescent="0.35">
      <c r="A64625" s="1">
        <v>80590</v>
      </c>
      <c r="B64625" t="s">
        <v>38692</v>
      </c>
      <c r="C64625" t="s">
        <v>109874</v>
      </c>
      <c r="D64625" t="s">
        <v>5</v>
      </c>
      <c r="E64625" t="s">
        <v>119954</v>
      </c>
      <c r="F64625" t="s">
        <v>123960</v>
      </c>
      <c r="G64625">
        <v>3.0000000000000001E-6</v>
      </c>
      <c r="H64625" t="s">
        <v>38692</v>
      </c>
      <c r="I64625" t="s">
        <v>163157</v>
      </c>
      <c r="J64625" s="2" t="s">
        <v>206125</v>
      </c>
      <c r="K64625" t="s">
        <v>223736</v>
      </c>
      <c r="L64625" t="s">
        <v>228704</v>
      </c>
      <c r="M64625" t="s">
        <v>12</v>
      </c>
      <c r="N64625" t="s">
        <v>228878</v>
      </c>
      <c r="O64625" t="s">
        <v>229283</v>
      </c>
      <c r="P64625" t="s">
        <v>229283</v>
      </c>
      <c r="Q64625" t="s">
        <v>123273</v>
      </c>
      <c r="R64625" t="s">
        <v>223736</v>
      </c>
      <c r="S64625" t="s">
        <v>233772</v>
      </c>
    </row>
    <row r="64626" spans="1:19" x14ac:dyDescent="0.35">
      <c r="A64626" s="1">
        <v>80591</v>
      </c>
      <c r="B64626" t="s">
        <v>38693</v>
      </c>
      <c r="C64626" t="s">
        <v>109875</v>
      </c>
      <c r="D64626" t="s">
        <v>4</v>
      </c>
      <c r="F64626" t="s">
        <v>120515</v>
      </c>
      <c r="G64626">
        <v>4.9999999999999998E-7</v>
      </c>
      <c r="H64626" t="s">
        <v>38693</v>
      </c>
      <c r="I64626" t="s">
        <v>163158</v>
      </c>
      <c r="J64626" s="2" t="s">
        <v>206126</v>
      </c>
      <c r="K64626" t="s">
        <v>223737</v>
      </c>
      <c r="L64626" t="s">
        <v>228704</v>
      </c>
      <c r="M64626" t="s">
        <v>8</v>
      </c>
      <c r="N64626" t="s">
        <v>228848</v>
      </c>
      <c r="O64626" t="s">
        <v>229133</v>
      </c>
      <c r="P64626" t="s">
        <v>229133</v>
      </c>
      <c r="Q64626" t="s">
        <v>121064</v>
      </c>
      <c r="R64626" t="s">
        <v>223736</v>
      </c>
      <c r="S64626" t="s">
        <v>233772</v>
      </c>
    </row>
    <row r="64627" spans="1:19" x14ac:dyDescent="0.35">
      <c r="A64627" s="1">
        <v>80592</v>
      </c>
      <c r="B64627" t="s">
        <v>38694</v>
      </c>
      <c r="C64627" t="s">
        <v>109876</v>
      </c>
      <c r="D64627" t="s">
        <v>4</v>
      </c>
      <c r="F64627" t="s">
        <v>119997</v>
      </c>
      <c r="G64627">
        <v>2.4999999999999999E-8</v>
      </c>
      <c r="H64627" t="s">
        <v>38694</v>
      </c>
      <c r="I64627" t="s">
        <v>163159</v>
      </c>
      <c r="J64627" s="2" t="s">
        <v>206127</v>
      </c>
      <c r="K64627" t="s">
        <v>223736</v>
      </c>
      <c r="L64627" t="s">
        <v>228704</v>
      </c>
      <c r="R64627" t="s">
        <v>223736</v>
      </c>
      <c r="S64627" t="s">
        <v>233772</v>
      </c>
    </row>
    <row r="64628" spans="1:19" x14ac:dyDescent="0.35">
      <c r="A64628" s="1">
        <v>80593</v>
      </c>
      <c r="B64628" t="s">
        <v>38695</v>
      </c>
      <c r="C64628" t="s">
        <v>109877</v>
      </c>
      <c r="D64628" t="s">
        <v>4</v>
      </c>
      <c r="F64628" t="s">
        <v>124108</v>
      </c>
      <c r="G64628">
        <v>2.6655000000000001E-7</v>
      </c>
      <c r="H64628" t="s">
        <v>38695</v>
      </c>
      <c r="I64628" t="s">
        <v>163160</v>
      </c>
      <c r="J64628" s="2" t="s">
        <v>206128</v>
      </c>
      <c r="K64628" t="s">
        <v>223738</v>
      </c>
      <c r="L64628" t="s">
        <v>228704</v>
      </c>
      <c r="M64628" t="s">
        <v>12</v>
      </c>
      <c r="N64628" t="s">
        <v>228899</v>
      </c>
      <c r="O64628" t="s">
        <v>229220</v>
      </c>
      <c r="P64628" t="s">
        <v>229220</v>
      </c>
      <c r="Q64628" t="s">
        <v>120823</v>
      </c>
      <c r="R64628" t="s">
        <v>223736</v>
      </c>
      <c r="S64628" t="s">
        <v>233772</v>
      </c>
    </row>
    <row r="64629" spans="1:19" x14ac:dyDescent="0.35">
      <c r="A64629" s="1">
        <v>80594</v>
      </c>
      <c r="B64629" t="s">
        <v>38695</v>
      </c>
      <c r="C64629" t="s">
        <v>109878</v>
      </c>
      <c r="D64629" t="s">
        <v>4</v>
      </c>
      <c r="F64629" t="s">
        <v>120087</v>
      </c>
      <c r="G64629">
        <v>8.6073999999999994E-8</v>
      </c>
      <c r="H64629" t="s">
        <v>38695</v>
      </c>
      <c r="I64629" t="s">
        <v>163160</v>
      </c>
      <c r="J64629" s="2" t="s">
        <v>206128</v>
      </c>
      <c r="K64629" t="s">
        <v>223738</v>
      </c>
      <c r="L64629" t="s">
        <v>228704</v>
      </c>
      <c r="M64629" t="s">
        <v>12</v>
      </c>
      <c r="N64629" t="s">
        <v>228899</v>
      </c>
      <c r="O64629" t="s">
        <v>229220</v>
      </c>
      <c r="P64629" t="s">
        <v>229220</v>
      </c>
      <c r="Q64629" t="s">
        <v>120823</v>
      </c>
      <c r="R64629" t="s">
        <v>223736</v>
      </c>
      <c r="S64629" t="s">
        <v>233772</v>
      </c>
    </row>
    <row r="64630" spans="1:19" x14ac:dyDescent="0.35">
      <c r="A64630" s="1">
        <v>80596</v>
      </c>
      <c r="B64630" t="s">
        <v>38695</v>
      </c>
      <c r="C64630" t="s">
        <v>109879</v>
      </c>
      <c r="D64630" t="s">
        <v>4</v>
      </c>
      <c r="F64630" t="s">
        <v>120765</v>
      </c>
      <c r="G64630">
        <v>4.9505000000000003E-7</v>
      </c>
      <c r="H64630" t="s">
        <v>38695</v>
      </c>
      <c r="I64630" t="s">
        <v>163160</v>
      </c>
      <c r="J64630" s="2" t="s">
        <v>206128</v>
      </c>
      <c r="K64630" t="s">
        <v>223738</v>
      </c>
      <c r="L64630" t="s">
        <v>228704</v>
      </c>
      <c r="M64630" t="s">
        <v>12</v>
      </c>
      <c r="N64630" t="s">
        <v>228899</v>
      </c>
      <c r="O64630" t="s">
        <v>229220</v>
      </c>
      <c r="P64630" t="s">
        <v>229220</v>
      </c>
      <c r="Q64630" t="s">
        <v>120823</v>
      </c>
      <c r="R64630" t="s">
        <v>223736</v>
      </c>
      <c r="S64630" t="s">
        <v>233772</v>
      </c>
    </row>
    <row r="64631" spans="1:19" x14ac:dyDescent="0.35">
      <c r="A64631" s="1">
        <v>80600</v>
      </c>
      <c r="B64631" t="s">
        <v>38696</v>
      </c>
      <c r="C64631" t="s">
        <v>109880</v>
      </c>
      <c r="D64631" t="s">
        <v>3</v>
      </c>
      <c r="F64631" t="s">
        <v>120358</v>
      </c>
      <c r="G64631">
        <v>4.1999999999999996E-6</v>
      </c>
      <c r="H64631" t="s">
        <v>38696</v>
      </c>
      <c r="I64631" t="s">
        <v>163161</v>
      </c>
      <c r="J64631" s="2" t="s">
        <v>206129</v>
      </c>
      <c r="K64631" t="s">
        <v>223739</v>
      </c>
      <c r="L64631" t="s">
        <v>228704</v>
      </c>
      <c r="M64631" t="s">
        <v>12</v>
      </c>
      <c r="N64631" t="s">
        <v>228899</v>
      </c>
      <c r="O64631" t="s">
        <v>229220</v>
      </c>
      <c r="P64631" t="s">
        <v>229220</v>
      </c>
      <c r="R64631" t="s">
        <v>223739</v>
      </c>
      <c r="S64631" t="s">
        <v>233773</v>
      </c>
    </row>
    <row r="64632" spans="1:19" x14ac:dyDescent="0.35">
      <c r="A64632" s="1">
        <v>80601</v>
      </c>
      <c r="B64632" t="s">
        <v>38697</v>
      </c>
      <c r="C64632" t="s">
        <v>109881</v>
      </c>
      <c r="D64632" t="s">
        <v>5</v>
      </c>
      <c r="E64632" t="s">
        <v>119954</v>
      </c>
      <c r="F64632" t="s">
        <v>122734</v>
      </c>
      <c r="G64632">
        <v>2.0000000000000002E-5</v>
      </c>
      <c r="H64632" t="s">
        <v>38697</v>
      </c>
      <c r="I64632" t="s">
        <v>163162</v>
      </c>
      <c r="J64632" s="2" t="s">
        <v>206130</v>
      </c>
      <c r="K64632" t="s">
        <v>223739</v>
      </c>
      <c r="L64632" t="s">
        <v>228706</v>
      </c>
      <c r="M64632" t="s">
        <v>8</v>
      </c>
      <c r="N64632" t="s">
        <v>228848</v>
      </c>
      <c r="O64632" t="s">
        <v>229133</v>
      </c>
      <c r="P64632" t="s">
        <v>230112</v>
      </c>
      <c r="R64632" t="s">
        <v>223739</v>
      </c>
      <c r="S64632" t="s">
        <v>233773</v>
      </c>
    </row>
    <row r="64633" spans="1:19" x14ac:dyDescent="0.35">
      <c r="A64633" s="1">
        <v>80602</v>
      </c>
      <c r="B64633" t="s">
        <v>38698</v>
      </c>
      <c r="C64633" t="s">
        <v>109882</v>
      </c>
      <c r="D64633" t="s">
        <v>5</v>
      </c>
      <c r="E64633" t="s">
        <v>119955</v>
      </c>
      <c r="F64633" t="s">
        <v>122191</v>
      </c>
      <c r="G64633">
        <v>8.6000000000000002E-7</v>
      </c>
      <c r="H64633" t="s">
        <v>38698</v>
      </c>
      <c r="I64633" t="s">
        <v>163163</v>
      </c>
      <c r="J64633" s="2" t="s">
        <v>206131</v>
      </c>
      <c r="K64633" t="s">
        <v>223739</v>
      </c>
      <c r="L64633" t="s">
        <v>228704</v>
      </c>
      <c r="M64633" t="s">
        <v>8</v>
      </c>
      <c r="N64633" t="s">
        <v>228932</v>
      </c>
      <c r="O64633" t="s">
        <v>229436</v>
      </c>
      <c r="P64633" t="s">
        <v>229436</v>
      </c>
      <c r="Q64633" t="s">
        <v>121322</v>
      </c>
      <c r="R64633" t="s">
        <v>223739</v>
      </c>
      <c r="S64633" t="s">
        <v>233773</v>
      </c>
    </row>
    <row r="64634" spans="1:19" x14ac:dyDescent="0.35">
      <c r="A64634" s="1">
        <v>80603</v>
      </c>
      <c r="B64634" t="s">
        <v>38699</v>
      </c>
      <c r="C64634" t="s">
        <v>109883</v>
      </c>
      <c r="D64634" t="s">
        <v>5</v>
      </c>
      <c r="E64634" t="s">
        <v>119954</v>
      </c>
      <c r="F64634" t="s">
        <v>121067</v>
      </c>
      <c r="G64634">
        <v>9.0000000000000002E-6</v>
      </c>
      <c r="H64634" t="s">
        <v>38699</v>
      </c>
      <c r="I64634" t="s">
        <v>163164</v>
      </c>
      <c r="J64634" s="2" t="s">
        <v>206132</v>
      </c>
      <c r="K64634" t="s">
        <v>223739</v>
      </c>
      <c r="L64634" t="s">
        <v>228704</v>
      </c>
      <c r="M64634" t="s">
        <v>228710</v>
      </c>
      <c r="N64634" t="s">
        <v>228890</v>
      </c>
      <c r="O64634" t="s">
        <v>229421</v>
      </c>
      <c r="P64634" t="s">
        <v>232845</v>
      </c>
      <c r="R64634" t="s">
        <v>223739</v>
      </c>
      <c r="S64634" t="s">
        <v>233773</v>
      </c>
    </row>
    <row r="64635" spans="1:19" x14ac:dyDescent="0.35">
      <c r="A64635" s="1">
        <v>80605</v>
      </c>
      <c r="B64635" t="s">
        <v>38700</v>
      </c>
      <c r="C64635" t="s">
        <v>109884</v>
      </c>
      <c r="D64635" t="s">
        <v>5</v>
      </c>
      <c r="F64635" t="s">
        <v>120887</v>
      </c>
      <c r="G64635">
        <v>2.3999969999999999E-5</v>
      </c>
      <c r="H64635" t="s">
        <v>38700</v>
      </c>
      <c r="I64635" t="s">
        <v>163165</v>
      </c>
      <c r="J64635" s="2" t="s">
        <v>206133</v>
      </c>
      <c r="K64635" t="s">
        <v>223739</v>
      </c>
      <c r="L64635" t="s">
        <v>228704</v>
      </c>
      <c r="M64635" t="s">
        <v>8</v>
      </c>
      <c r="N64635" t="s">
        <v>228980</v>
      </c>
      <c r="O64635" t="s">
        <v>229458</v>
      </c>
      <c r="P64635" t="s">
        <v>232846</v>
      </c>
      <c r="R64635" t="s">
        <v>223739</v>
      </c>
      <c r="S64635" t="s">
        <v>233773</v>
      </c>
    </row>
    <row r="64636" spans="1:19" x14ac:dyDescent="0.35">
      <c r="A64636" s="1">
        <v>80608</v>
      </c>
      <c r="B64636" t="s">
        <v>38701</v>
      </c>
      <c r="C64636" t="s">
        <v>109885</v>
      </c>
      <c r="D64636" t="s">
        <v>5</v>
      </c>
      <c r="F64636" t="s">
        <v>122284</v>
      </c>
      <c r="G64636">
        <v>3.4999999999999997E-5</v>
      </c>
      <c r="H64636" t="s">
        <v>38701</v>
      </c>
      <c r="I64636" t="s">
        <v>163166</v>
      </c>
      <c r="J64636" s="2" t="s">
        <v>206134</v>
      </c>
      <c r="K64636" t="s">
        <v>223739</v>
      </c>
      <c r="L64636" t="s">
        <v>228704</v>
      </c>
      <c r="M64636" t="s">
        <v>8</v>
      </c>
      <c r="N64636" t="s">
        <v>228892</v>
      </c>
      <c r="O64636" t="s">
        <v>229199</v>
      </c>
      <c r="P64636" t="s">
        <v>231442</v>
      </c>
      <c r="Q64636" t="s">
        <v>120308</v>
      </c>
      <c r="R64636" t="s">
        <v>223739</v>
      </c>
      <c r="S64636" t="s">
        <v>233773</v>
      </c>
    </row>
    <row r="64637" spans="1:19" x14ac:dyDescent="0.35">
      <c r="A64637" s="1">
        <v>80609</v>
      </c>
      <c r="B64637" t="s">
        <v>38702</v>
      </c>
      <c r="C64637" t="s">
        <v>109886</v>
      </c>
      <c r="D64637" t="s">
        <v>5</v>
      </c>
      <c r="E64637" t="s">
        <v>119954</v>
      </c>
      <c r="F64637" t="s">
        <v>120337</v>
      </c>
      <c r="G64637">
        <v>4.0500000000000002E-5</v>
      </c>
      <c r="H64637" t="s">
        <v>38702</v>
      </c>
      <c r="I64637" t="s">
        <v>163167</v>
      </c>
      <c r="J64637" s="2" t="s">
        <v>206135</v>
      </c>
      <c r="K64637" t="s">
        <v>223739</v>
      </c>
      <c r="L64637" t="s">
        <v>228704</v>
      </c>
      <c r="M64637" t="s">
        <v>8</v>
      </c>
      <c r="N64637" t="s">
        <v>228828</v>
      </c>
      <c r="O64637" t="s">
        <v>229216</v>
      </c>
      <c r="P64637" t="s">
        <v>229216</v>
      </c>
      <c r="R64637" t="s">
        <v>223739</v>
      </c>
      <c r="S64637" t="s">
        <v>233773</v>
      </c>
    </row>
    <row r="64638" spans="1:19" x14ac:dyDescent="0.35">
      <c r="A64638" s="1">
        <v>80611</v>
      </c>
      <c r="B64638" t="s">
        <v>38703</v>
      </c>
      <c r="C64638" t="s">
        <v>109887</v>
      </c>
      <c r="D64638" t="s">
        <v>5</v>
      </c>
      <c r="E64638" t="s">
        <v>119954</v>
      </c>
      <c r="F64638" t="s">
        <v>120400</v>
      </c>
      <c r="G64638">
        <v>9.1923829999999988E-6</v>
      </c>
      <c r="H64638" t="s">
        <v>38703</v>
      </c>
      <c r="I64638" t="s">
        <v>163168</v>
      </c>
      <c r="J64638" s="2" t="s">
        <v>206136</v>
      </c>
      <c r="K64638" t="s">
        <v>223739</v>
      </c>
      <c r="L64638" t="s">
        <v>228704</v>
      </c>
      <c r="R64638" t="s">
        <v>223739</v>
      </c>
      <c r="S64638" t="s">
        <v>233773</v>
      </c>
    </row>
    <row r="64639" spans="1:19" x14ac:dyDescent="0.35">
      <c r="A64639" s="1">
        <v>80612</v>
      </c>
      <c r="B64639" t="s">
        <v>38704</v>
      </c>
      <c r="C64639" t="s">
        <v>109888</v>
      </c>
      <c r="D64639" t="s">
        <v>5</v>
      </c>
      <c r="F64639" t="s">
        <v>120561</v>
      </c>
      <c r="G64639">
        <v>1.44E-6</v>
      </c>
      <c r="H64639" t="s">
        <v>38704</v>
      </c>
      <c r="I64639" t="s">
        <v>163169</v>
      </c>
      <c r="J64639" s="2" t="s">
        <v>206137</v>
      </c>
      <c r="K64639" t="s">
        <v>223739</v>
      </c>
      <c r="L64639" t="s">
        <v>228704</v>
      </c>
      <c r="M64639" t="s">
        <v>8</v>
      </c>
      <c r="N64639" t="s">
        <v>228848</v>
      </c>
      <c r="O64639" t="s">
        <v>229133</v>
      </c>
      <c r="P64639" t="s">
        <v>230112</v>
      </c>
      <c r="R64639" t="s">
        <v>223739</v>
      </c>
      <c r="S64639" t="s">
        <v>233773</v>
      </c>
    </row>
    <row r="64640" spans="1:19" x14ac:dyDescent="0.35">
      <c r="A64640" s="1">
        <v>80613</v>
      </c>
      <c r="B64640" t="s">
        <v>38705</v>
      </c>
      <c r="C64640" t="s">
        <v>109889</v>
      </c>
      <c r="D64640" t="s">
        <v>5</v>
      </c>
      <c r="E64640" t="s">
        <v>119955</v>
      </c>
      <c r="F64640" t="s">
        <v>121993</v>
      </c>
      <c r="G64640">
        <v>2.3E-6</v>
      </c>
      <c r="H64640" t="s">
        <v>38705</v>
      </c>
      <c r="I64640" t="s">
        <v>163170</v>
      </c>
      <c r="J64640" s="2" t="s">
        <v>206138</v>
      </c>
      <c r="K64640" t="s">
        <v>223739</v>
      </c>
      <c r="L64640" t="s">
        <v>228704</v>
      </c>
      <c r="M64640" t="s">
        <v>15</v>
      </c>
      <c r="N64640" t="s">
        <v>228849</v>
      </c>
      <c r="O64640" t="s">
        <v>229134</v>
      </c>
      <c r="P64640" t="s">
        <v>229134</v>
      </c>
      <c r="R64640" t="s">
        <v>223739</v>
      </c>
      <c r="S64640" t="s">
        <v>233773</v>
      </c>
    </row>
    <row r="64641" spans="1:19" x14ac:dyDescent="0.35">
      <c r="A64641" s="1">
        <v>80614</v>
      </c>
      <c r="B64641" t="s">
        <v>38706</v>
      </c>
      <c r="C64641" t="s">
        <v>109890</v>
      </c>
      <c r="D64641" t="s">
        <v>5</v>
      </c>
      <c r="E64641" t="s">
        <v>119954</v>
      </c>
      <c r="F64641" t="s">
        <v>122366</v>
      </c>
      <c r="G64641">
        <v>2.4300000000000001E-5</v>
      </c>
      <c r="H64641" t="s">
        <v>38706</v>
      </c>
      <c r="I64641" t="s">
        <v>163171</v>
      </c>
      <c r="J64641" s="2" t="s">
        <v>206139</v>
      </c>
      <c r="K64641" t="s">
        <v>223739</v>
      </c>
      <c r="L64641" t="s">
        <v>228704</v>
      </c>
      <c r="M64641" t="s">
        <v>8</v>
      </c>
      <c r="N64641" t="s">
        <v>228828</v>
      </c>
      <c r="O64641" t="s">
        <v>229113</v>
      </c>
      <c r="P64641" t="s">
        <v>230113</v>
      </c>
      <c r="Q64641" t="s">
        <v>120216</v>
      </c>
      <c r="R64641" t="s">
        <v>223739</v>
      </c>
      <c r="S64641" t="s">
        <v>233773</v>
      </c>
    </row>
    <row r="64642" spans="1:19" x14ac:dyDescent="0.35">
      <c r="A64642" s="1">
        <v>80615</v>
      </c>
      <c r="B64642" t="s">
        <v>38706</v>
      </c>
      <c r="C64642" t="s">
        <v>109891</v>
      </c>
      <c r="D64642" t="s">
        <v>5</v>
      </c>
      <c r="E64642" t="s">
        <v>119955</v>
      </c>
      <c r="F64642" t="s">
        <v>120024</v>
      </c>
      <c r="G64642">
        <v>6.9999999999999999E-6</v>
      </c>
      <c r="H64642" t="s">
        <v>38706</v>
      </c>
      <c r="I64642" t="s">
        <v>163171</v>
      </c>
      <c r="J64642" s="2" t="s">
        <v>206139</v>
      </c>
      <c r="K64642" t="s">
        <v>223739</v>
      </c>
      <c r="L64642" t="s">
        <v>228704</v>
      </c>
      <c r="M64642" t="s">
        <v>8</v>
      </c>
      <c r="N64642" t="s">
        <v>228828</v>
      </c>
      <c r="O64642" t="s">
        <v>229113</v>
      </c>
      <c r="P64642" t="s">
        <v>230113</v>
      </c>
      <c r="Q64642" t="s">
        <v>120216</v>
      </c>
      <c r="R64642" t="s">
        <v>223739</v>
      </c>
      <c r="S64642" t="s">
        <v>233773</v>
      </c>
    </row>
    <row r="64643" spans="1:19" x14ac:dyDescent="0.35">
      <c r="A64643" s="1">
        <v>80616</v>
      </c>
      <c r="B64643" t="s">
        <v>38707</v>
      </c>
      <c r="C64643" t="s">
        <v>109892</v>
      </c>
      <c r="D64643" t="s">
        <v>5</v>
      </c>
      <c r="E64643" t="s">
        <v>119955</v>
      </c>
      <c r="F64643" t="s">
        <v>122921</v>
      </c>
      <c r="G64643">
        <v>5.7000000000000003E-5</v>
      </c>
      <c r="H64643" t="s">
        <v>38707</v>
      </c>
      <c r="I64643" t="s">
        <v>163172</v>
      </c>
      <c r="J64643" s="2" t="s">
        <v>206140</v>
      </c>
      <c r="K64643" t="s">
        <v>223739</v>
      </c>
      <c r="L64643" t="s">
        <v>228706</v>
      </c>
      <c r="M64643" t="s">
        <v>12</v>
      </c>
      <c r="N64643" t="s">
        <v>228899</v>
      </c>
      <c r="O64643" t="s">
        <v>229220</v>
      </c>
      <c r="P64643" t="s">
        <v>229881</v>
      </c>
      <c r="R64643" t="s">
        <v>223739</v>
      </c>
      <c r="S64643" t="s">
        <v>233773</v>
      </c>
    </row>
    <row r="64644" spans="1:19" x14ac:dyDescent="0.35">
      <c r="A64644" s="1">
        <v>80617</v>
      </c>
      <c r="B64644" t="s">
        <v>38708</v>
      </c>
      <c r="C64644" t="s">
        <v>109893</v>
      </c>
      <c r="D64644" t="s">
        <v>5</v>
      </c>
      <c r="E64644" t="s">
        <v>119955</v>
      </c>
      <c r="F64644" t="s">
        <v>121905</v>
      </c>
      <c r="G64644">
        <v>4.25E-6</v>
      </c>
      <c r="H64644" t="s">
        <v>38708</v>
      </c>
      <c r="I64644" t="s">
        <v>163173</v>
      </c>
      <c r="J64644" s="2" t="s">
        <v>206141</v>
      </c>
      <c r="K64644" t="s">
        <v>223739</v>
      </c>
      <c r="L64644" t="s">
        <v>228704</v>
      </c>
      <c r="M64644" t="s">
        <v>8</v>
      </c>
      <c r="N64644" t="s">
        <v>228828</v>
      </c>
      <c r="O64644" t="s">
        <v>229216</v>
      </c>
      <c r="P64644" t="s">
        <v>229216</v>
      </c>
      <c r="Q64644" t="s">
        <v>120008</v>
      </c>
      <c r="R64644" t="s">
        <v>223739</v>
      </c>
      <c r="S64644" t="s">
        <v>233773</v>
      </c>
    </row>
    <row r="64645" spans="1:19" x14ac:dyDescent="0.35">
      <c r="A64645" s="1">
        <v>80618</v>
      </c>
      <c r="B64645" t="s">
        <v>38708</v>
      </c>
      <c r="C64645" t="s">
        <v>109894</v>
      </c>
      <c r="D64645" t="s">
        <v>5</v>
      </c>
      <c r="F64645" t="s">
        <v>120119</v>
      </c>
      <c r="G64645">
        <v>8.4499999999999987E-6</v>
      </c>
      <c r="H64645" t="s">
        <v>38708</v>
      </c>
      <c r="I64645" t="s">
        <v>163173</v>
      </c>
      <c r="J64645" s="2" t="s">
        <v>206141</v>
      </c>
      <c r="K64645" t="s">
        <v>223739</v>
      </c>
      <c r="L64645" t="s">
        <v>228704</v>
      </c>
      <c r="M64645" t="s">
        <v>8</v>
      </c>
      <c r="N64645" t="s">
        <v>228828</v>
      </c>
      <c r="O64645" t="s">
        <v>229216</v>
      </c>
      <c r="P64645" t="s">
        <v>229216</v>
      </c>
      <c r="Q64645" t="s">
        <v>120008</v>
      </c>
      <c r="R64645" t="s">
        <v>223739</v>
      </c>
      <c r="S64645" t="s">
        <v>233773</v>
      </c>
    </row>
    <row r="64646" spans="1:19" x14ac:dyDescent="0.35">
      <c r="A64646" s="1">
        <v>80619</v>
      </c>
      <c r="B64646" t="s">
        <v>38709</v>
      </c>
      <c r="C64646" t="s">
        <v>109895</v>
      </c>
      <c r="D64646" t="s">
        <v>5</v>
      </c>
      <c r="E64646" t="s">
        <v>119955</v>
      </c>
      <c r="F64646" t="s">
        <v>121515</v>
      </c>
      <c r="G64646">
        <v>5.0000000000000004E-6</v>
      </c>
      <c r="H64646" t="s">
        <v>38709</v>
      </c>
      <c r="I64646" t="s">
        <v>163174</v>
      </c>
      <c r="K64646" t="s">
        <v>223739</v>
      </c>
      <c r="L64646" t="s">
        <v>228704</v>
      </c>
      <c r="M64646" t="s">
        <v>8</v>
      </c>
      <c r="N64646" t="s">
        <v>228877</v>
      </c>
      <c r="O64646" t="s">
        <v>229177</v>
      </c>
      <c r="P64646" t="s">
        <v>230117</v>
      </c>
      <c r="Q64646" t="s">
        <v>124552</v>
      </c>
      <c r="R64646" t="s">
        <v>223739</v>
      </c>
      <c r="S64646" t="s">
        <v>233773</v>
      </c>
    </row>
    <row r="64647" spans="1:19" x14ac:dyDescent="0.35">
      <c r="A64647" s="1">
        <v>80620</v>
      </c>
      <c r="B64647" t="s">
        <v>38710</v>
      </c>
      <c r="C64647" t="s">
        <v>109896</v>
      </c>
      <c r="D64647" t="s">
        <v>5</v>
      </c>
      <c r="F64647" t="s">
        <v>123020</v>
      </c>
      <c r="G64647">
        <v>3.170201E-6</v>
      </c>
      <c r="H64647" t="s">
        <v>38710</v>
      </c>
      <c r="I64647" t="s">
        <v>163175</v>
      </c>
      <c r="J64647" s="2" t="s">
        <v>206142</v>
      </c>
      <c r="K64647" t="s">
        <v>223739</v>
      </c>
      <c r="L64647" t="s">
        <v>228704</v>
      </c>
      <c r="M64647" t="s">
        <v>228717</v>
      </c>
      <c r="N64647" t="s">
        <v>228845</v>
      </c>
      <c r="O64647" t="s">
        <v>229130</v>
      </c>
      <c r="P64647" t="s">
        <v>229130</v>
      </c>
      <c r="Q64647" t="s">
        <v>120060</v>
      </c>
      <c r="R64647" t="s">
        <v>223739</v>
      </c>
      <c r="S64647" t="s">
        <v>233773</v>
      </c>
    </row>
    <row r="64648" spans="1:19" x14ac:dyDescent="0.35">
      <c r="A64648" s="1">
        <v>80621</v>
      </c>
      <c r="B64648" t="s">
        <v>38711</v>
      </c>
      <c r="C64648" t="s">
        <v>109897</v>
      </c>
      <c r="D64648" t="s">
        <v>5</v>
      </c>
      <c r="E64648" t="s">
        <v>119954</v>
      </c>
      <c r="F64648" t="s">
        <v>122528</v>
      </c>
      <c r="G64648">
        <v>1.8001240999999999E-5</v>
      </c>
      <c r="H64648" t="s">
        <v>38711</v>
      </c>
      <c r="I64648" t="s">
        <v>163176</v>
      </c>
      <c r="J64648" s="2" t="s">
        <v>206143</v>
      </c>
      <c r="K64648" t="s">
        <v>223739</v>
      </c>
      <c r="L64648" t="s">
        <v>228704</v>
      </c>
      <c r="M64648" t="s">
        <v>13</v>
      </c>
      <c r="N64648" t="s">
        <v>228858</v>
      </c>
      <c r="O64648" t="s">
        <v>229523</v>
      </c>
      <c r="P64648" t="s">
        <v>229523</v>
      </c>
      <c r="Q64648" t="s">
        <v>121634</v>
      </c>
      <c r="R64648" t="s">
        <v>223739</v>
      </c>
      <c r="S64648" t="s">
        <v>233773</v>
      </c>
    </row>
    <row r="64649" spans="1:19" x14ac:dyDescent="0.35">
      <c r="A64649" s="1">
        <v>80623</v>
      </c>
      <c r="B64649" t="s">
        <v>38712</v>
      </c>
      <c r="C64649" t="s">
        <v>109898</v>
      </c>
      <c r="D64649" t="s">
        <v>5</v>
      </c>
      <c r="E64649" t="s">
        <v>119955</v>
      </c>
      <c r="F64649" t="s">
        <v>122426</v>
      </c>
      <c r="G64649">
        <v>1.8E-5</v>
      </c>
      <c r="H64649" t="s">
        <v>38712</v>
      </c>
      <c r="I64649" t="s">
        <v>163177</v>
      </c>
      <c r="J64649" s="2" t="s">
        <v>206144</v>
      </c>
      <c r="K64649" t="s">
        <v>223739</v>
      </c>
      <c r="L64649" t="s">
        <v>228704</v>
      </c>
      <c r="M64649" t="s">
        <v>8</v>
      </c>
      <c r="N64649" t="s">
        <v>228828</v>
      </c>
      <c r="O64649" t="s">
        <v>229113</v>
      </c>
      <c r="P64649" t="s">
        <v>230479</v>
      </c>
      <c r="R64649" t="s">
        <v>223739</v>
      </c>
      <c r="S64649" t="s">
        <v>233773</v>
      </c>
    </row>
    <row r="64650" spans="1:19" x14ac:dyDescent="0.35">
      <c r="A64650" s="1">
        <v>80624</v>
      </c>
      <c r="B64650" t="s">
        <v>38712</v>
      </c>
      <c r="C64650" t="s">
        <v>109899</v>
      </c>
      <c r="D64650" t="s">
        <v>5</v>
      </c>
      <c r="E64650" t="s">
        <v>119954</v>
      </c>
      <c r="F64650" t="s">
        <v>120262</v>
      </c>
      <c r="G64650">
        <v>3.0000000000000001E-6</v>
      </c>
      <c r="H64650" t="s">
        <v>38712</v>
      </c>
      <c r="I64650" t="s">
        <v>163177</v>
      </c>
      <c r="J64650" s="2" t="s">
        <v>206144</v>
      </c>
      <c r="K64650" t="s">
        <v>223739</v>
      </c>
      <c r="L64650" t="s">
        <v>228704</v>
      </c>
      <c r="M64650" t="s">
        <v>8</v>
      </c>
      <c r="N64650" t="s">
        <v>228828</v>
      </c>
      <c r="O64650" t="s">
        <v>229113</v>
      </c>
      <c r="P64650" t="s">
        <v>230479</v>
      </c>
      <c r="R64650" t="s">
        <v>223739</v>
      </c>
      <c r="S64650" t="s">
        <v>233773</v>
      </c>
    </row>
    <row r="64651" spans="1:19" x14ac:dyDescent="0.35">
      <c r="A64651" s="1">
        <v>80625</v>
      </c>
      <c r="B64651" t="s">
        <v>38713</v>
      </c>
      <c r="C64651" t="s">
        <v>109900</v>
      </c>
      <c r="D64651" t="s">
        <v>5</v>
      </c>
      <c r="E64651" t="s">
        <v>119954</v>
      </c>
      <c r="F64651" t="s">
        <v>123132</v>
      </c>
      <c r="G64651">
        <v>2.1999999999999999E-5</v>
      </c>
      <c r="H64651" t="s">
        <v>38713</v>
      </c>
      <c r="I64651" t="s">
        <v>163178</v>
      </c>
      <c r="J64651" s="2" t="s">
        <v>206145</v>
      </c>
      <c r="K64651" t="s">
        <v>223739</v>
      </c>
      <c r="L64651" t="s">
        <v>228705</v>
      </c>
      <c r="M64651" t="s">
        <v>8</v>
      </c>
      <c r="N64651" t="s">
        <v>228852</v>
      </c>
      <c r="O64651" t="s">
        <v>229209</v>
      </c>
      <c r="P64651" t="s">
        <v>230148</v>
      </c>
      <c r="R64651" t="s">
        <v>223739</v>
      </c>
      <c r="S64651" t="s">
        <v>233773</v>
      </c>
    </row>
    <row r="64652" spans="1:19" x14ac:dyDescent="0.35">
      <c r="A64652" s="1">
        <v>80626</v>
      </c>
      <c r="B64652" t="s">
        <v>38713</v>
      </c>
      <c r="C64652" t="s">
        <v>109901</v>
      </c>
      <c r="D64652" t="s">
        <v>5</v>
      </c>
      <c r="F64652" t="s">
        <v>123650</v>
      </c>
      <c r="G64652">
        <v>1.3499999999999999E-5</v>
      </c>
      <c r="H64652" t="s">
        <v>38713</v>
      </c>
      <c r="I64652" t="s">
        <v>163178</v>
      </c>
      <c r="J64652" s="2" t="s">
        <v>206145</v>
      </c>
      <c r="K64652" t="s">
        <v>223739</v>
      </c>
      <c r="L64652" t="s">
        <v>228705</v>
      </c>
      <c r="M64652" t="s">
        <v>8</v>
      </c>
      <c r="N64652" t="s">
        <v>228852</v>
      </c>
      <c r="O64652" t="s">
        <v>229209</v>
      </c>
      <c r="P64652" t="s">
        <v>230148</v>
      </c>
      <c r="R64652" t="s">
        <v>223739</v>
      </c>
      <c r="S64652" t="s">
        <v>233773</v>
      </c>
    </row>
    <row r="64653" spans="1:19" x14ac:dyDescent="0.35">
      <c r="A64653" s="1">
        <v>80627</v>
      </c>
      <c r="B64653" t="s">
        <v>38714</v>
      </c>
      <c r="C64653" t="s">
        <v>109902</v>
      </c>
      <c r="D64653" t="s">
        <v>5</v>
      </c>
      <c r="F64653" t="s">
        <v>120436</v>
      </c>
      <c r="G64653">
        <v>8.0449999999999998E-7</v>
      </c>
      <c r="H64653" t="s">
        <v>38714</v>
      </c>
      <c r="I64653" t="s">
        <v>163179</v>
      </c>
      <c r="J64653" s="2" t="s">
        <v>206146</v>
      </c>
      <c r="K64653" t="s">
        <v>223739</v>
      </c>
      <c r="L64653" t="s">
        <v>228704</v>
      </c>
      <c r="M64653" t="s">
        <v>8</v>
      </c>
      <c r="N64653" t="s">
        <v>228892</v>
      </c>
      <c r="R64653" t="s">
        <v>223739</v>
      </c>
      <c r="S64653" t="s">
        <v>233773</v>
      </c>
    </row>
    <row r="64654" spans="1:19" x14ac:dyDescent="0.35">
      <c r="A64654" s="1">
        <v>80628</v>
      </c>
      <c r="B64654" t="s">
        <v>38715</v>
      </c>
      <c r="C64654" t="s">
        <v>109903</v>
      </c>
      <c r="D64654" t="s">
        <v>5</v>
      </c>
      <c r="F64654" t="s">
        <v>120905</v>
      </c>
      <c r="G64654">
        <v>2.7866999999999999E-6</v>
      </c>
      <c r="H64654" t="s">
        <v>38715</v>
      </c>
      <c r="I64654" t="s">
        <v>163180</v>
      </c>
      <c r="J64654" s="2" t="s">
        <v>206147</v>
      </c>
      <c r="K64654" t="s">
        <v>223739</v>
      </c>
      <c r="L64654" t="s">
        <v>228704</v>
      </c>
      <c r="M64654" t="s">
        <v>12</v>
      </c>
      <c r="N64654" t="s">
        <v>228878</v>
      </c>
      <c r="O64654" t="s">
        <v>229181</v>
      </c>
      <c r="P64654" t="s">
        <v>232042</v>
      </c>
      <c r="R64654" t="s">
        <v>223739</v>
      </c>
      <c r="S64654" t="s">
        <v>233773</v>
      </c>
    </row>
    <row r="64655" spans="1:19" x14ac:dyDescent="0.35">
      <c r="A64655" s="1">
        <v>80630</v>
      </c>
      <c r="B64655" t="s">
        <v>38716</v>
      </c>
      <c r="C64655" t="s">
        <v>109904</v>
      </c>
      <c r="D64655" t="s">
        <v>5</v>
      </c>
      <c r="F64655" t="s">
        <v>122139</v>
      </c>
      <c r="G64655">
        <v>2.5000000000000001E-5</v>
      </c>
      <c r="H64655" t="s">
        <v>38716</v>
      </c>
      <c r="I64655" t="s">
        <v>163181</v>
      </c>
      <c r="J64655" s="2" t="s">
        <v>206148</v>
      </c>
      <c r="K64655" t="s">
        <v>223739</v>
      </c>
      <c r="L64655" t="s">
        <v>228704</v>
      </c>
      <c r="M64655" t="s">
        <v>8</v>
      </c>
      <c r="N64655" t="s">
        <v>228910</v>
      </c>
      <c r="O64655" t="s">
        <v>229114</v>
      </c>
      <c r="P64655" t="s">
        <v>230305</v>
      </c>
      <c r="R64655" t="s">
        <v>223739</v>
      </c>
      <c r="S64655" t="s">
        <v>233773</v>
      </c>
    </row>
    <row r="64656" spans="1:19" x14ac:dyDescent="0.35">
      <c r="A64656" s="1">
        <v>80632</v>
      </c>
      <c r="B64656" t="s">
        <v>38717</v>
      </c>
      <c r="C64656" t="s">
        <v>109905</v>
      </c>
      <c r="D64656" t="s">
        <v>5</v>
      </c>
      <c r="E64656" t="s">
        <v>119954</v>
      </c>
      <c r="F64656" t="s">
        <v>122336</v>
      </c>
      <c r="G64656">
        <v>1.0000000000000001E-5</v>
      </c>
      <c r="H64656" t="s">
        <v>38717</v>
      </c>
      <c r="I64656" t="s">
        <v>163182</v>
      </c>
      <c r="J64656" s="2" t="s">
        <v>174130</v>
      </c>
      <c r="K64656" t="s">
        <v>223739</v>
      </c>
      <c r="L64656" t="s">
        <v>228704</v>
      </c>
      <c r="M64656" t="s">
        <v>8</v>
      </c>
      <c r="N64656" t="s">
        <v>228867</v>
      </c>
      <c r="O64656" t="s">
        <v>229163</v>
      </c>
      <c r="P64656" t="s">
        <v>230554</v>
      </c>
      <c r="R64656" t="s">
        <v>223739</v>
      </c>
      <c r="S64656" t="s">
        <v>233773</v>
      </c>
    </row>
    <row r="64657" spans="1:19" x14ac:dyDescent="0.35">
      <c r="A64657" s="1">
        <v>80633</v>
      </c>
      <c r="B64657" t="s">
        <v>38718</v>
      </c>
      <c r="C64657" t="s">
        <v>109906</v>
      </c>
      <c r="D64657" t="s">
        <v>5</v>
      </c>
      <c r="F64657" t="s">
        <v>120536</v>
      </c>
      <c r="G64657">
        <v>4.4756059999999997E-6</v>
      </c>
      <c r="H64657" t="s">
        <v>38718</v>
      </c>
      <c r="I64657" t="s">
        <v>163183</v>
      </c>
      <c r="J64657" s="2" t="s">
        <v>206149</v>
      </c>
      <c r="K64657" t="s">
        <v>223739</v>
      </c>
      <c r="L64657" t="s">
        <v>228704</v>
      </c>
      <c r="M64657" t="s">
        <v>8</v>
      </c>
      <c r="N64657" t="s">
        <v>228828</v>
      </c>
      <c r="O64657" t="s">
        <v>229216</v>
      </c>
      <c r="P64657" t="s">
        <v>230173</v>
      </c>
      <c r="Q64657" t="s">
        <v>119973</v>
      </c>
      <c r="R64657" t="s">
        <v>223739</v>
      </c>
      <c r="S64657" t="s">
        <v>233773</v>
      </c>
    </row>
    <row r="64658" spans="1:19" x14ac:dyDescent="0.35">
      <c r="A64658" s="1">
        <v>80634</v>
      </c>
      <c r="B64658" t="s">
        <v>38718</v>
      </c>
      <c r="C64658" t="s">
        <v>109907</v>
      </c>
      <c r="D64658" t="s">
        <v>4</v>
      </c>
      <c r="F64658" t="s">
        <v>122280</v>
      </c>
      <c r="G64658">
        <v>1.4999999999999999E-7</v>
      </c>
      <c r="H64658" t="s">
        <v>38718</v>
      </c>
      <c r="I64658" t="s">
        <v>163183</v>
      </c>
      <c r="J64658" s="2" t="s">
        <v>206149</v>
      </c>
      <c r="K64658" t="s">
        <v>223739</v>
      </c>
      <c r="L64658" t="s">
        <v>228704</v>
      </c>
      <c r="M64658" t="s">
        <v>8</v>
      </c>
      <c r="N64658" t="s">
        <v>228828</v>
      </c>
      <c r="O64658" t="s">
        <v>229216</v>
      </c>
      <c r="P64658" t="s">
        <v>230173</v>
      </c>
      <c r="Q64658" t="s">
        <v>119973</v>
      </c>
      <c r="R64658" t="s">
        <v>223739</v>
      </c>
      <c r="S64658" t="s">
        <v>233773</v>
      </c>
    </row>
    <row r="64659" spans="1:19" x14ac:dyDescent="0.35">
      <c r="A64659" s="1">
        <v>80636</v>
      </c>
      <c r="B64659" t="s">
        <v>38718</v>
      </c>
      <c r="C64659" t="s">
        <v>109908</v>
      </c>
      <c r="D64659" t="s">
        <v>5</v>
      </c>
      <c r="E64659" t="s">
        <v>119954</v>
      </c>
      <c r="F64659" t="s">
        <v>120494</v>
      </c>
      <c r="G64659">
        <v>3.0000000000000001E-5</v>
      </c>
      <c r="H64659" t="s">
        <v>38718</v>
      </c>
      <c r="I64659" t="s">
        <v>163183</v>
      </c>
      <c r="J64659" s="2" t="s">
        <v>206149</v>
      </c>
      <c r="K64659" t="s">
        <v>223739</v>
      </c>
      <c r="L64659" t="s">
        <v>228704</v>
      </c>
      <c r="M64659" t="s">
        <v>8</v>
      </c>
      <c r="N64659" t="s">
        <v>228828</v>
      </c>
      <c r="O64659" t="s">
        <v>229216</v>
      </c>
      <c r="P64659" t="s">
        <v>230173</v>
      </c>
      <c r="Q64659" t="s">
        <v>119973</v>
      </c>
      <c r="R64659" t="s">
        <v>223739</v>
      </c>
      <c r="S64659" t="s">
        <v>233773</v>
      </c>
    </row>
    <row r="64660" spans="1:19" x14ac:dyDescent="0.35">
      <c r="A64660" s="1">
        <v>80637</v>
      </c>
      <c r="B64660" t="s">
        <v>38719</v>
      </c>
      <c r="C64660" t="s">
        <v>109909</v>
      </c>
      <c r="D64660" t="s">
        <v>5</v>
      </c>
      <c r="F64660" t="s">
        <v>120246</v>
      </c>
      <c r="G64660">
        <v>1.265E-6</v>
      </c>
      <c r="H64660" t="s">
        <v>38719</v>
      </c>
      <c r="I64660" t="s">
        <v>163184</v>
      </c>
      <c r="J64660" s="2" t="s">
        <v>206150</v>
      </c>
      <c r="K64660" t="s">
        <v>223739</v>
      </c>
      <c r="L64660" t="s">
        <v>228704</v>
      </c>
      <c r="M64660" t="s">
        <v>8</v>
      </c>
      <c r="N64660" t="s">
        <v>228910</v>
      </c>
      <c r="O64660" t="s">
        <v>229253</v>
      </c>
      <c r="P64660" t="s">
        <v>231922</v>
      </c>
      <c r="Q64660" t="s">
        <v>120059</v>
      </c>
      <c r="R64660" t="s">
        <v>223739</v>
      </c>
      <c r="S64660" t="s">
        <v>233773</v>
      </c>
    </row>
    <row r="64661" spans="1:19" x14ac:dyDescent="0.35">
      <c r="A64661" s="1">
        <v>80638</v>
      </c>
      <c r="B64661" t="s">
        <v>38720</v>
      </c>
      <c r="C64661" t="s">
        <v>109910</v>
      </c>
      <c r="D64661" t="s">
        <v>5</v>
      </c>
      <c r="F64661" t="s">
        <v>120384</v>
      </c>
      <c r="G64661">
        <v>2.345E-6</v>
      </c>
      <c r="H64661" t="s">
        <v>38720</v>
      </c>
      <c r="I64661" t="s">
        <v>163185</v>
      </c>
      <c r="K64661" t="s">
        <v>223739</v>
      </c>
      <c r="L64661" t="s">
        <v>228704</v>
      </c>
      <c r="M64661" t="s">
        <v>8</v>
      </c>
      <c r="N64661" t="s">
        <v>228832</v>
      </c>
      <c r="O64661" t="s">
        <v>229374</v>
      </c>
      <c r="P64661" t="s">
        <v>231437</v>
      </c>
      <c r="Q64661" t="s">
        <v>120059</v>
      </c>
      <c r="R64661" t="s">
        <v>223739</v>
      </c>
      <c r="S64661" t="s">
        <v>233773</v>
      </c>
    </row>
    <row r="64662" spans="1:19" x14ac:dyDescent="0.35">
      <c r="A64662" s="1">
        <v>80639</v>
      </c>
      <c r="B64662" t="s">
        <v>38721</v>
      </c>
      <c r="C64662" t="s">
        <v>109911</v>
      </c>
      <c r="D64662" t="s">
        <v>5</v>
      </c>
      <c r="F64662" t="s">
        <v>121310</v>
      </c>
      <c r="G64662">
        <v>6.9999999999999999E-6</v>
      </c>
      <c r="H64662" t="s">
        <v>38721</v>
      </c>
      <c r="I64662" t="s">
        <v>163186</v>
      </c>
      <c r="J64662" s="2" t="s">
        <v>206151</v>
      </c>
      <c r="K64662" t="s">
        <v>223739</v>
      </c>
      <c r="L64662" t="s">
        <v>228704</v>
      </c>
      <c r="M64662" t="s">
        <v>8</v>
      </c>
      <c r="N64662" t="s">
        <v>228881</v>
      </c>
      <c r="O64662" t="s">
        <v>229244</v>
      </c>
      <c r="P64662" t="s">
        <v>230911</v>
      </c>
      <c r="Q64662" t="s">
        <v>120377</v>
      </c>
      <c r="R64662" t="s">
        <v>223739</v>
      </c>
      <c r="S64662" t="s">
        <v>233773</v>
      </c>
    </row>
    <row r="64663" spans="1:19" x14ac:dyDescent="0.35">
      <c r="A64663" s="1">
        <v>80640</v>
      </c>
      <c r="B64663" t="s">
        <v>38722</v>
      </c>
      <c r="C64663" t="s">
        <v>109912</v>
      </c>
      <c r="D64663" t="s">
        <v>5</v>
      </c>
      <c r="F64663" t="s">
        <v>120370</v>
      </c>
      <c r="G64663">
        <v>6.2999999999999998E-6</v>
      </c>
      <c r="H64663" t="s">
        <v>38722</v>
      </c>
      <c r="I64663" t="s">
        <v>163187</v>
      </c>
      <c r="J64663" s="2" t="s">
        <v>206152</v>
      </c>
      <c r="K64663" t="s">
        <v>223739</v>
      </c>
      <c r="L64663" t="s">
        <v>228704</v>
      </c>
      <c r="M64663" t="s">
        <v>8</v>
      </c>
      <c r="N64663" t="s">
        <v>228848</v>
      </c>
      <c r="O64663" t="s">
        <v>229133</v>
      </c>
      <c r="P64663" t="s">
        <v>230112</v>
      </c>
      <c r="Q64663" t="s">
        <v>120679</v>
      </c>
      <c r="R64663" t="s">
        <v>223739</v>
      </c>
      <c r="S64663" t="s">
        <v>233773</v>
      </c>
    </row>
    <row r="64664" spans="1:19" x14ac:dyDescent="0.35">
      <c r="A64664" s="1">
        <v>80641</v>
      </c>
      <c r="B64664" t="s">
        <v>38722</v>
      </c>
      <c r="C64664" t="s">
        <v>109913</v>
      </c>
      <c r="D64664" t="s">
        <v>5</v>
      </c>
      <c r="F64664" t="s">
        <v>122202</v>
      </c>
      <c r="G64664">
        <v>1.2749982000000001E-5</v>
      </c>
      <c r="H64664" t="s">
        <v>38722</v>
      </c>
      <c r="I64664" t="s">
        <v>163187</v>
      </c>
      <c r="J64664" s="2" t="s">
        <v>206152</v>
      </c>
      <c r="K64664" t="s">
        <v>223739</v>
      </c>
      <c r="L64664" t="s">
        <v>228704</v>
      </c>
      <c r="M64664" t="s">
        <v>8</v>
      </c>
      <c r="N64664" t="s">
        <v>228848</v>
      </c>
      <c r="O64664" t="s">
        <v>229133</v>
      </c>
      <c r="P64664" t="s">
        <v>230112</v>
      </c>
      <c r="Q64664" t="s">
        <v>120679</v>
      </c>
      <c r="R64664" t="s">
        <v>223739</v>
      </c>
      <c r="S64664" t="s">
        <v>233773</v>
      </c>
    </row>
    <row r="64665" spans="1:19" x14ac:dyDescent="0.35">
      <c r="A64665" s="1">
        <v>80642</v>
      </c>
      <c r="B64665" t="s">
        <v>38723</v>
      </c>
      <c r="C64665" t="s">
        <v>109914</v>
      </c>
      <c r="D64665" t="s">
        <v>5</v>
      </c>
      <c r="E64665" t="s">
        <v>119956</v>
      </c>
      <c r="F64665" t="s">
        <v>122481</v>
      </c>
      <c r="G64665">
        <v>6.0000000000000002E-5</v>
      </c>
      <c r="H64665" t="s">
        <v>38723</v>
      </c>
      <c r="I64665" t="s">
        <v>163188</v>
      </c>
      <c r="J64665" s="2" t="s">
        <v>206153</v>
      </c>
      <c r="K64665" t="s">
        <v>223739</v>
      </c>
      <c r="L64665" t="s">
        <v>228705</v>
      </c>
      <c r="M64665" t="s">
        <v>8</v>
      </c>
      <c r="N64665" t="s">
        <v>228830</v>
      </c>
      <c r="O64665" t="s">
        <v>229110</v>
      </c>
      <c r="P64665" t="s">
        <v>229110</v>
      </c>
      <c r="R64665" t="s">
        <v>223739</v>
      </c>
      <c r="S64665" t="s">
        <v>233773</v>
      </c>
    </row>
    <row r="64666" spans="1:19" x14ac:dyDescent="0.35">
      <c r="A64666" s="1">
        <v>80643</v>
      </c>
      <c r="B64666" t="s">
        <v>38724</v>
      </c>
      <c r="C64666" t="s">
        <v>109915</v>
      </c>
      <c r="D64666" t="s">
        <v>5</v>
      </c>
      <c r="F64666" t="s">
        <v>119983</v>
      </c>
      <c r="G64666">
        <v>7.4792910000000001E-6</v>
      </c>
      <c r="H64666" t="s">
        <v>38724</v>
      </c>
      <c r="I64666" t="s">
        <v>163189</v>
      </c>
      <c r="J64666" s="2" t="s">
        <v>206154</v>
      </c>
      <c r="K64666" t="s">
        <v>223739</v>
      </c>
      <c r="L64666" t="s">
        <v>228704</v>
      </c>
      <c r="M64666" t="s">
        <v>16</v>
      </c>
      <c r="N64666" t="s">
        <v>228857</v>
      </c>
      <c r="O64666" t="s">
        <v>229187</v>
      </c>
      <c r="P64666" t="s">
        <v>231571</v>
      </c>
      <c r="Q64666" t="s">
        <v>120216</v>
      </c>
      <c r="R64666" t="s">
        <v>223739</v>
      </c>
      <c r="S64666" t="s">
        <v>233773</v>
      </c>
    </row>
    <row r="64667" spans="1:19" x14ac:dyDescent="0.35">
      <c r="A64667" s="1">
        <v>80644</v>
      </c>
      <c r="B64667" t="s">
        <v>38725</v>
      </c>
      <c r="C64667" t="s">
        <v>109916</v>
      </c>
      <c r="D64667" t="s">
        <v>5</v>
      </c>
      <c r="F64667" t="s">
        <v>120715</v>
      </c>
      <c r="G64667">
        <v>2.0000000000000002E-5</v>
      </c>
      <c r="H64667" t="s">
        <v>38725</v>
      </c>
      <c r="I64667" t="s">
        <v>163190</v>
      </c>
      <c r="J64667" s="2" t="s">
        <v>206155</v>
      </c>
      <c r="K64667" t="s">
        <v>223739</v>
      </c>
      <c r="L64667" t="s">
        <v>228704</v>
      </c>
      <c r="M64667" t="s">
        <v>8</v>
      </c>
      <c r="N64667" t="s">
        <v>228848</v>
      </c>
      <c r="O64667" t="s">
        <v>229133</v>
      </c>
      <c r="P64667" t="s">
        <v>230176</v>
      </c>
      <c r="Q64667" t="s">
        <v>120682</v>
      </c>
      <c r="R64667" t="s">
        <v>223739</v>
      </c>
      <c r="S64667" t="s">
        <v>233773</v>
      </c>
    </row>
    <row r="64668" spans="1:19" x14ac:dyDescent="0.35">
      <c r="A64668" s="1">
        <v>80645</v>
      </c>
      <c r="B64668" t="s">
        <v>38726</v>
      </c>
      <c r="C64668" t="s">
        <v>109917</v>
      </c>
      <c r="D64668" t="s">
        <v>5</v>
      </c>
      <c r="E64668" t="s">
        <v>119957</v>
      </c>
      <c r="F64668" t="s">
        <v>121999</v>
      </c>
      <c r="G64668">
        <v>4.0000000000000003E-5</v>
      </c>
      <c r="H64668" t="s">
        <v>38726</v>
      </c>
      <c r="I64668" t="s">
        <v>163191</v>
      </c>
      <c r="J64668" s="2" t="s">
        <v>206156</v>
      </c>
      <c r="K64668" t="s">
        <v>223739</v>
      </c>
      <c r="L64668" t="s">
        <v>228707</v>
      </c>
      <c r="M64668" t="s">
        <v>8</v>
      </c>
      <c r="N64668" t="s">
        <v>228828</v>
      </c>
      <c r="O64668" t="s">
        <v>229113</v>
      </c>
      <c r="P64668" t="s">
        <v>230553</v>
      </c>
      <c r="R64668" t="s">
        <v>223739</v>
      </c>
      <c r="S64668" t="s">
        <v>233773</v>
      </c>
    </row>
    <row r="64669" spans="1:19" x14ac:dyDescent="0.35">
      <c r="A64669" s="1">
        <v>80646</v>
      </c>
      <c r="B64669" t="s">
        <v>38727</v>
      </c>
      <c r="C64669" t="s">
        <v>109918</v>
      </c>
      <c r="D64669" t="s">
        <v>5</v>
      </c>
      <c r="F64669" t="s">
        <v>122753</v>
      </c>
      <c r="G64669">
        <v>3.0001950000000002E-6</v>
      </c>
      <c r="H64669" t="s">
        <v>38727</v>
      </c>
      <c r="I64669" t="s">
        <v>163192</v>
      </c>
      <c r="J64669" s="2" t="s">
        <v>206157</v>
      </c>
      <c r="K64669" t="s">
        <v>223739</v>
      </c>
      <c r="L64669" t="s">
        <v>228704</v>
      </c>
      <c r="M64669" t="s">
        <v>8</v>
      </c>
      <c r="N64669" t="s">
        <v>228828</v>
      </c>
      <c r="O64669" t="s">
        <v>229216</v>
      </c>
      <c r="P64669" t="s">
        <v>229216</v>
      </c>
      <c r="Q64669" t="s">
        <v>120087</v>
      </c>
      <c r="R64669" t="s">
        <v>223739</v>
      </c>
      <c r="S64669" t="s">
        <v>233773</v>
      </c>
    </row>
    <row r="64670" spans="1:19" x14ac:dyDescent="0.35">
      <c r="A64670" s="1">
        <v>80647</v>
      </c>
      <c r="B64670" t="s">
        <v>38727</v>
      </c>
      <c r="C64670" t="s">
        <v>109919</v>
      </c>
      <c r="D64670" t="s">
        <v>5</v>
      </c>
      <c r="E64670" t="s">
        <v>119955</v>
      </c>
      <c r="F64670" t="s">
        <v>120246</v>
      </c>
      <c r="G64670">
        <v>1.2E-5</v>
      </c>
      <c r="H64670" t="s">
        <v>38727</v>
      </c>
      <c r="I64670" t="s">
        <v>163192</v>
      </c>
      <c r="J64670" s="2" t="s">
        <v>206157</v>
      </c>
      <c r="K64670" t="s">
        <v>223739</v>
      </c>
      <c r="L64670" t="s">
        <v>228704</v>
      </c>
      <c r="M64670" t="s">
        <v>8</v>
      </c>
      <c r="N64670" t="s">
        <v>228828</v>
      </c>
      <c r="O64670" t="s">
        <v>229216</v>
      </c>
      <c r="P64670" t="s">
        <v>229216</v>
      </c>
      <c r="Q64670" t="s">
        <v>120087</v>
      </c>
      <c r="R64670" t="s">
        <v>223739</v>
      </c>
      <c r="S64670" t="s">
        <v>233773</v>
      </c>
    </row>
    <row r="64671" spans="1:19" x14ac:dyDescent="0.35">
      <c r="A64671" s="1">
        <v>80648</v>
      </c>
      <c r="B64671" t="s">
        <v>38728</v>
      </c>
      <c r="C64671" t="s">
        <v>109920</v>
      </c>
      <c r="D64671" t="s">
        <v>5</v>
      </c>
      <c r="E64671" t="s">
        <v>119954</v>
      </c>
      <c r="F64671" t="s">
        <v>120103</v>
      </c>
      <c r="G64671">
        <v>7.4999999999999993E-5</v>
      </c>
      <c r="H64671" t="s">
        <v>38728</v>
      </c>
      <c r="I64671" t="s">
        <v>163193</v>
      </c>
      <c r="J64671" s="2" t="s">
        <v>206158</v>
      </c>
      <c r="K64671" t="s">
        <v>223739</v>
      </c>
      <c r="L64671" t="s">
        <v>228704</v>
      </c>
      <c r="M64671" t="s">
        <v>8</v>
      </c>
      <c r="N64671" t="s">
        <v>228848</v>
      </c>
      <c r="Q64671" t="s">
        <v>121999</v>
      </c>
      <c r="R64671" t="s">
        <v>223739</v>
      </c>
      <c r="S64671" t="s">
        <v>233773</v>
      </c>
    </row>
    <row r="64672" spans="1:19" x14ac:dyDescent="0.35">
      <c r="A64672" s="1">
        <v>80649</v>
      </c>
      <c r="B64672" t="s">
        <v>38729</v>
      </c>
      <c r="C64672" t="s">
        <v>109921</v>
      </c>
      <c r="D64672" t="s">
        <v>4</v>
      </c>
      <c r="F64672" t="s">
        <v>121771</v>
      </c>
      <c r="G64672">
        <v>5.0140799999999999E-7</v>
      </c>
      <c r="H64672" t="s">
        <v>38729</v>
      </c>
      <c r="I64672" t="s">
        <v>163194</v>
      </c>
      <c r="J64672" s="2" t="s">
        <v>206159</v>
      </c>
      <c r="K64672" t="s">
        <v>223739</v>
      </c>
      <c r="L64672" t="s">
        <v>228704</v>
      </c>
      <c r="M64672" t="s">
        <v>12</v>
      </c>
      <c r="N64672" t="s">
        <v>228919</v>
      </c>
      <c r="O64672" t="s">
        <v>229284</v>
      </c>
      <c r="P64672" t="s">
        <v>229284</v>
      </c>
      <c r="Q64672" t="s">
        <v>120377</v>
      </c>
      <c r="R64672" t="s">
        <v>223739</v>
      </c>
      <c r="S64672" t="s">
        <v>233773</v>
      </c>
    </row>
    <row r="64673" spans="1:19" x14ac:dyDescent="0.35">
      <c r="A64673" s="1">
        <v>80654</v>
      </c>
      <c r="B64673" t="s">
        <v>38730</v>
      </c>
      <c r="C64673" t="s">
        <v>109922</v>
      </c>
      <c r="D64673" t="s">
        <v>5</v>
      </c>
      <c r="F64673" t="s">
        <v>120575</v>
      </c>
      <c r="G64673">
        <v>1.0700002E-5</v>
      </c>
      <c r="H64673" t="s">
        <v>38730</v>
      </c>
      <c r="I64673" t="s">
        <v>163195</v>
      </c>
      <c r="J64673" s="2" t="s">
        <v>206160</v>
      </c>
      <c r="K64673" t="s">
        <v>223739</v>
      </c>
      <c r="L64673" t="s">
        <v>228704</v>
      </c>
      <c r="M64673" t="s">
        <v>8</v>
      </c>
      <c r="N64673" t="s">
        <v>228853</v>
      </c>
      <c r="O64673" t="s">
        <v>229141</v>
      </c>
      <c r="P64673" t="s">
        <v>230555</v>
      </c>
      <c r="Q64673" t="s">
        <v>120087</v>
      </c>
      <c r="R64673" t="s">
        <v>223739</v>
      </c>
      <c r="S64673" t="s">
        <v>233773</v>
      </c>
    </row>
    <row r="64674" spans="1:19" x14ac:dyDescent="0.35">
      <c r="A64674" s="1">
        <v>80655</v>
      </c>
      <c r="B64674" t="s">
        <v>38731</v>
      </c>
      <c r="C64674" t="s">
        <v>109923</v>
      </c>
      <c r="D64674" t="s">
        <v>5</v>
      </c>
      <c r="E64674" t="s">
        <v>119956</v>
      </c>
      <c r="F64674" t="s">
        <v>123527</v>
      </c>
      <c r="G64674">
        <v>1.2999999999999999E-5</v>
      </c>
      <c r="H64674" t="s">
        <v>38731</v>
      </c>
      <c r="I64674" t="s">
        <v>163196</v>
      </c>
      <c r="J64674" s="2" t="s">
        <v>206161</v>
      </c>
      <c r="K64674" t="s">
        <v>223739</v>
      </c>
      <c r="L64674" t="s">
        <v>228704</v>
      </c>
      <c r="M64674" t="s">
        <v>8</v>
      </c>
      <c r="N64674" t="s">
        <v>228892</v>
      </c>
      <c r="O64674" t="s">
        <v>229199</v>
      </c>
      <c r="P64674" t="s">
        <v>232847</v>
      </c>
      <c r="R64674" t="s">
        <v>223739</v>
      </c>
      <c r="S64674" t="s">
        <v>233773</v>
      </c>
    </row>
    <row r="64675" spans="1:19" x14ac:dyDescent="0.35">
      <c r="A64675" s="1">
        <v>80656</v>
      </c>
      <c r="B64675" t="s">
        <v>38732</v>
      </c>
      <c r="C64675" t="s">
        <v>109924</v>
      </c>
      <c r="D64675" t="s">
        <v>5</v>
      </c>
      <c r="E64675" t="s">
        <v>119954</v>
      </c>
      <c r="F64675" t="s">
        <v>120385</v>
      </c>
      <c r="G64675">
        <v>1.7888588000000001E-5</v>
      </c>
      <c r="H64675" t="s">
        <v>38732</v>
      </c>
      <c r="I64675" t="s">
        <v>163197</v>
      </c>
      <c r="J64675" s="2" t="s">
        <v>206162</v>
      </c>
      <c r="K64675" t="s">
        <v>223739</v>
      </c>
      <c r="L64675" t="s">
        <v>228704</v>
      </c>
      <c r="M64675" t="s">
        <v>228713</v>
      </c>
      <c r="N64675" t="s">
        <v>228860</v>
      </c>
      <c r="O64675" t="s">
        <v>229119</v>
      </c>
      <c r="P64675" t="s">
        <v>230694</v>
      </c>
      <c r="Q64675" t="s">
        <v>124022</v>
      </c>
      <c r="R64675" t="s">
        <v>223739</v>
      </c>
      <c r="S64675" t="s">
        <v>233773</v>
      </c>
    </row>
    <row r="64676" spans="1:19" x14ac:dyDescent="0.35">
      <c r="A64676" s="1">
        <v>80657</v>
      </c>
      <c r="B64676" t="s">
        <v>38733</v>
      </c>
      <c r="C64676" t="s">
        <v>109925</v>
      </c>
      <c r="D64676" t="s">
        <v>5</v>
      </c>
      <c r="F64676" t="s">
        <v>120864</v>
      </c>
      <c r="G64676">
        <v>6.0000000000000002E-6</v>
      </c>
      <c r="H64676" t="s">
        <v>38733</v>
      </c>
      <c r="I64676" t="s">
        <v>163198</v>
      </c>
      <c r="K64676" t="s">
        <v>223739</v>
      </c>
      <c r="L64676" t="s">
        <v>228704</v>
      </c>
      <c r="M64676" t="s">
        <v>8</v>
      </c>
      <c r="N64676" t="s">
        <v>228848</v>
      </c>
      <c r="O64676" t="s">
        <v>229335</v>
      </c>
      <c r="P64676" t="s">
        <v>230410</v>
      </c>
      <c r="Q64676" t="s">
        <v>120056</v>
      </c>
      <c r="R64676" t="s">
        <v>223739</v>
      </c>
      <c r="S64676" t="s">
        <v>233773</v>
      </c>
    </row>
    <row r="64677" spans="1:19" x14ac:dyDescent="0.35">
      <c r="A64677" s="1">
        <v>80658</v>
      </c>
      <c r="B64677" t="s">
        <v>38734</v>
      </c>
      <c r="C64677" t="s">
        <v>109926</v>
      </c>
      <c r="D64677" t="s">
        <v>5</v>
      </c>
      <c r="F64677" t="s">
        <v>119983</v>
      </c>
      <c r="G64677">
        <v>2.2000000000000001E-6</v>
      </c>
      <c r="H64677" t="s">
        <v>38734</v>
      </c>
      <c r="I64677" t="s">
        <v>163199</v>
      </c>
      <c r="J64677" s="2" t="s">
        <v>206163</v>
      </c>
      <c r="K64677" t="s">
        <v>223739</v>
      </c>
      <c r="L64677" t="s">
        <v>228704</v>
      </c>
      <c r="M64677" t="s">
        <v>8</v>
      </c>
      <c r="N64677" t="s">
        <v>228867</v>
      </c>
      <c r="O64677" t="s">
        <v>229163</v>
      </c>
      <c r="P64677" t="s">
        <v>229884</v>
      </c>
      <c r="R64677" t="s">
        <v>223739</v>
      </c>
      <c r="S64677" t="s">
        <v>233773</v>
      </c>
    </row>
    <row r="64678" spans="1:19" x14ac:dyDescent="0.35">
      <c r="A64678" s="1">
        <v>80660</v>
      </c>
      <c r="B64678" t="s">
        <v>38735</v>
      </c>
      <c r="C64678" t="s">
        <v>109927</v>
      </c>
      <c r="D64678" t="s">
        <v>5</v>
      </c>
      <c r="F64678" t="s">
        <v>121034</v>
      </c>
      <c r="G64678">
        <v>2.5499159999999999E-6</v>
      </c>
      <c r="H64678" t="s">
        <v>38735</v>
      </c>
      <c r="I64678" t="s">
        <v>163200</v>
      </c>
      <c r="J64678" s="2" t="s">
        <v>206164</v>
      </c>
      <c r="K64678" t="s">
        <v>223739</v>
      </c>
      <c r="L64678" t="s">
        <v>228704</v>
      </c>
      <c r="M64678" t="s">
        <v>8</v>
      </c>
      <c r="N64678" t="s">
        <v>228832</v>
      </c>
      <c r="O64678" t="s">
        <v>229111</v>
      </c>
      <c r="P64678" t="s">
        <v>230079</v>
      </c>
      <c r="Q64678" t="s">
        <v>120059</v>
      </c>
      <c r="R64678" t="s">
        <v>223739</v>
      </c>
      <c r="S64678" t="s">
        <v>233773</v>
      </c>
    </row>
    <row r="64679" spans="1:19" x14ac:dyDescent="0.35">
      <c r="A64679" s="1">
        <v>80661</v>
      </c>
      <c r="B64679" t="s">
        <v>38736</v>
      </c>
      <c r="C64679" t="s">
        <v>109928</v>
      </c>
      <c r="D64679" t="s">
        <v>5</v>
      </c>
      <c r="F64679" t="s">
        <v>123628</v>
      </c>
      <c r="G64679">
        <v>3.0000000000000001E-6</v>
      </c>
      <c r="H64679" t="s">
        <v>38736</v>
      </c>
      <c r="I64679" t="s">
        <v>163201</v>
      </c>
      <c r="K64679" t="s">
        <v>223739</v>
      </c>
      <c r="L64679" t="s">
        <v>228704</v>
      </c>
      <c r="R64679" t="s">
        <v>223739</v>
      </c>
      <c r="S64679" t="s">
        <v>233773</v>
      </c>
    </row>
    <row r="64680" spans="1:19" x14ac:dyDescent="0.35">
      <c r="A64680" s="1">
        <v>80662</v>
      </c>
      <c r="B64680" t="s">
        <v>38737</v>
      </c>
      <c r="C64680" t="s">
        <v>109929</v>
      </c>
      <c r="D64680" t="s">
        <v>5</v>
      </c>
      <c r="F64680" t="s">
        <v>121002</v>
      </c>
      <c r="G64680">
        <v>4.0000000000000003E-5</v>
      </c>
      <c r="H64680" t="s">
        <v>38737</v>
      </c>
      <c r="I64680" t="s">
        <v>163202</v>
      </c>
      <c r="J64680" s="2" t="s">
        <v>206165</v>
      </c>
      <c r="K64680" t="s">
        <v>223739</v>
      </c>
      <c r="L64680" t="s">
        <v>228707</v>
      </c>
      <c r="M64680" t="s">
        <v>8</v>
      </c>
      <c r="N64680" t="s">
        <v>228848</v>
      </c>
      <c r="O64680" t="s">
        <v>229133</v>
      </c>
      <c r="P64680" t="s">
        <v>229133</v>
      </c>
      <c r="Q64680" t="s">
        <v>120059</v>
      </c>
      <c r="R64680" t="s">
        <v>223739</v>
      </c>
      <c r="S64680" t="s">
        <v>233773</v>
      </c>
    </row>
    <row r="64681" spans="1:19" x14ac:dyDescent="0.35">
      <c r="A64681" s="1">
        <v>80664</v>
      </c>
      <c r="B64681" t="s">
        <v>38738</v>
      </c>
      <c r="C64681" t="s">
        <v>109930</v>
      </c>
      <c r="D64681" t="s">
        <v>5</v>
      </c>
      <c r="E64681" t="s">
        <v>119955</v>
      </c>
      <c r="F64681" t="s">
        <v>120808</v>
      </c>
      <c r="G64681">
        <v>1.5305145999999999E-5</v>
      </c>
      <c r="H64681" t="s">
        <v>38738</v>
      </c>
      <c r="I64681" t="s">
        <v>163203</v>
      </c>
      <c r="J64681" s="2" t="s">
        <v>206166</v>
      </c>
      <c r="K64681" t="s">
        <v>223739</v>
      </c>
      <c r="L64681" t="s">
        <v>228704</v>
      </c>
      <c r="M64681" t="s">
        <v>228716</v>
      </c>
      <c r="N64681" t="s">
        <v>228872</v>
      </c>
      <c r="O64681" t="s">
        <v>229580</v>
      </c>
      <c r="P64681" t="s">
        <v>229580</v>
      </c>
      <c r="Q64681" t="s">
        <v>120060</v>
      </c>
      <c r="R64681" t="s">
        <v>223739</v>
      </c>
      <c r="S64681" t="s">
        <v>233773</v>
      </c>
    </row>
    <row r="64682" spans="1:19" x14ac:dyDescent="0.35">
      <c r="A64682" s="1">
        <v>80665</v>
      </c>
      <c r="B64682" t="s">
        <v>38739</v>
      </c>
      <c r="C64682" t="s">
        <v>109931</v>
      </c>
      <c r="D64682" t="s">
        <v>5</v>
      </c>
      <c r="F64682" t="s">
        <v>122307</v>
      </c>
      <c r="G64682">
        <v>2.487198E-6</v>
      </c>
      <c r="H64682" t="s">
        <v>38739</v>
      </c>
      <c r="I64682" t="s">
        <v>163204</v>
      </c>
      <c r="J64682" s="2" t="s">
        <v>206167</v>
      </c>
      <c r="K64682" t="s">
        <v>223739</v>
      </c>
      <c r="L64682" t="s">
        <v>228704</v>
      </c>
      <c r="M64682" t="s">
        <v>228713</v>
      </c>
      <c r="N64682" t="s">
        <v>228836</v>
      </c>
      <c r="O64682" t="s">
        <v>229119</v>
      </c>
      <c r="P64682" t="s">
        <v>232450</v>
      </c>
      <c r="R64682" t="s">
        <v>223739</v>
      </c>
      <c r="S64682" t="s">
        <v>233773</v>
      </c>
    </row>
    <row r="64683" spans="1:19" x14ac:dyDescent="0.35">
      <c r="A64683" s="1">
        <v>80667</v>
      </c>
      <c r="B64683" t="s">
        <v>38740</v>
      </c>
      <c r="C64683" t="s">
        <v>109932</v>
      </c>
      <c r="D64683" t="s">
        <v>5</v>
      </c>
      <c r="F64683" t="s">
        <v>124446</v>
      </c>
      <c r="G64683">
        <v>1.134305E-6</v>
      </c>
      <c r="H64683" t="s">
        <v>38740</v>
      </c>
      <c r="I64683" t="s">
        <v>163205</v>
      </c>
      <c r="J64683" s="2" t="s">
        <v>206168</v>
      </c>
      <c r="K64683" t="s">
        <v>223739</v>
      </c>
      <c r="L64683" t="s">
        <v>228704</v>
      </c>
      <c r="M64683" t="s">
        <v>228720</v>
      </c>
      <c r="N64683" t="s">
        <v>228861</v>
      </c>
      <c r="O64683" t="s">
        <v>229136</v>
      </c>
      <c r="P64683" t="s">
        <v>232848</v>
      </c>
      <c r="Q64683" t="s">
        <v>120008</v>
      </c>
      <c r="R64683" t="s">
        <v>223739</v>
      </c>
      <c r="S64683" t="s">
        <v>233773</v>
      </c>
    </row>
    <row r="64684" spans="1:19" x14ac:dyDescent="0.35">
      <c r="A64684" s="1">
        <v>80668</v>
      </c>
      <c r="B64684" t="s">
        <v>38741</v>
      </c>
      <c r="C64684" t="s">
        <v>109933</v>
      </c>
      <c r="D64684" t="s">
        <v>5</v>
      </c>
      <c r="F64684" t="s">
        <v>120924</v>
      </c>
      <c r="G64684">
        <v>4.3409999999999999E-5</v>
      </c>
      <c r="H64684" t="s">
        <v>38741</v>
      </c>
      <c r="I64684" t="s">
        <v>163206</v>
      </c>
      <c r="J64684" s="2" t="s">
        <v>206169</v>
      </c>
      <c r="K64684" t="s">
        <v>223739</v>
      </c>
      <c r="L64684" t="s">
        <v>228707</v>
      </c>
      <c r="M64684" t="s">
        <v>8</v>
      </c>
      <c r="N64684" t="s">
        <v>228850</v>
      </c>
      <c r="O64684" t="s">
        <v>229135</v>
      </c>
      <c r="P64684" t="s">
        <v>229135</v>
      </c>
      <c r="R64684" t="s">
        <v>223739</v>
      </c>
      <c r="S64684" t="s">
        <v>233773</v>
      </c>
    </row>
    <row r="64685" spans="1:19" x14ac:dyDescent="0.35">
      <c r="A64685" s="1">
        <v>80669</v>
      </c>
      <c r="B64685" t="s">
        <v>38741</v>
      </c>
      <c r="C64685" t="s">
        <v>109934</v>
      </c>
      <c r="D64685" t="s">
        <v>5</v>
      </c>
      <c r="E64685" t="s">
        <v>119957</v>
      </c>
      <c r="F64685" t="s">
        <v>122869</v>
      </c>
      <c r="G64685">
        <v>2.0000000000000002E-5</v>
      </c>
      <c r="H64685" t="s">
        <v>38741</v>
      </c>
      <c r="I64685" t="s">
        <v>163206</v>
      </c>
      <c r="J64685" s="2" t="s">
        <v>206169</v>
      </c>
      <c r="K64685" t="s">
        <v>223739</v>
      </c>
      <c r="L64685" t="s">
        <v>228707</v>
      </c>
      <c r="M64685" t="s">
        <v>8</v>
      </c>
      <c r="N64685" t="s">
        <v>228850</v>
      </c>
      <c r="O64685" t="s">
        <v>229135</v>
      </c>
      <c r="P64685" t="s">
        <v>229135</v>
      </c>
      <c r="R64685" t="s">
        <v>223739</v>
      </c>
      <c r="S64685" t="s">
        <v>233773</v>
      </c>
    </row>
    <row r="64686" spans="1:19" x14ac:dyDescent="0.35">
      <c r="A64686" s="1">
        <v>80671</v>
      </c>
      <c r="B64686" t="s">
        <v>38742</v>
      </c>
      <c r="C64686" t="s">
        <v>109935</v>
      </c>
      <c r="D64686" t="s">
        <v>5</v>
      </c>
      <c r="F64686" t="s">
        <v>120440</v>
      </c>
      <c r="G64686">
        <v>3.0000000000000001E-5</v>
      </c>
      <c r="H64686" t="s">
        <v>38742</v>
      </c>
      <c r="I64686" t="s">
        <v>163207</v>
      </c>
      <c r="J64686" s="2" t="s">
        <v>206170</v>
      </c>
      <c r="K64686" t="s">
        <v>223739</v>
      </c>
      <c r="L64686" t="s">
        <v>228704</v>
      </c>
      <c r="M64686" t="s">
        <v>12</v>
      </c>
      <c r="N64686" t="s">
        <v>228878</v>
      </c>
      <c r="O64686" t="s">
        <v>229181</v>
      </c>
      <c r="P64686" t="s">
        <v>232849</v>
      </c>
      <c r="R64686" t="s">
        <v>223739</v>
      </c>
      <c r="S64686" t="s">
        <v>233773</v>
      </c>
    </row>
    <row r="64687" spans="1:19" x14ac:dyDescent="0.35">
      <c r="A64687" s="1">
        <v>80672</v>
      </c>
      <c r="B64687" t="s">
        <v>38742</v>
      </c>
      <c r="C64687" t="s">
        <v>109936</v>
      </c>
      <c r="D64687" t="s">
        <v>3</v>
      </c>
      <c r="F64687" t="s">
        <v>120011</v>
      </c>
      <c r="G64687">
        <v>1.1278771E-4</v>
      </c>
      <c r="H64687" t="s">
        <v>38742</v>
      </c>
      <c r="I64687" t="s">
        <v>163207</v>
      </c>
      <c r="J64687" s="2" t="s">
        <v>206170</v>
      </c>
      <c r="K64687" t="s">
        <v>223739</v>
      </c>
      <c r="L64687" t="s">
        <v>228704</v>
      </c>
      <c r="M64687" t="s">
        <v>12</v>
      </c>
      <c r="N64687" t="s">
        <v>228878</v>
      </c>
      <c r="O64687" t="s">
        <v>229181</v>
      </c>
      <c r="P64687" t="s">
        <v>232849</v>
      </c>
      <c r="R64687" t="s">
        <v>223739</v>
      </c>
      <c r="S64687" t="s">
        <v>233773</v>
      </c>
    </row>
    <row r="64688" spans="1:19" x14ac:dyDescent="0.35">
      <c r="A64688" s="1">
        <v>80673</v>
      </c>
      <c r="B64688" t="s">
        <v>38743</v>
      </c>
      <c r="C64688" t="s">
        <v>109937</v>
      </c>
      <c r="D64688" t="s">
        <v>5</v>
      </c>
      <c r="E64688" t="s">
        <v>119955</v>
      </c>
      <c r="F64688" t="s">
        <v>120063</v>
      </c>
      <c r="G64688">
        <v>5.0000000000000002E-5</v>
      </c>
      <c r="H64688" t="s">
        <v>38743</v>
      </c>
      <c r="I64688" t="s">
        <v>163208</v>
      </c>
      <c r="J64688" s="2" t="s">
        <v>206171</v>
      </c>
      <c r="K64688" t="s">
        <v>223739</v>
      </c>
      <c r="L64688" t="s">
        <v>228704</v>
      </c>
      <c r="M64688" t="s">
        <v>9</v>
      </c>
      <c r="N64688" t="s">
        <v>228844</v>
      </c>
      <c r="O64688" t="s">
        <v>229189</v>
      </c>
      <c r="P64688" t="s">
        <v>229189</v>
      </c>
      <c r="R64688" t="s">
        <v>223739</v>
      </c>
      <c r="S64688" t="s">
        <v>233773</v>
      </c>
    </row>
    <row r="64689" spans="1:19" x14ac:dyDescent="0.35">
      <c r="A64689" s="1">
        <v>80674</v>
      </c>
      <c r="B64689" t="s">
        <v>38743</v>
      </c>
      <c r="C64689" t="s">
        <v>109938</v>
      </c>
      <c r="D64689" t="s">
        <v>5</v>
      </c>
      <c r="E64689" t="s">
        <v>119954</v>
      </c>
      <c r="F64689" t="s">
        <v>120974</v>
      </c>
      <c r="G64689">
        <v>2.5000000000000001E-5</v>
      </c>
      <c r="H64689" t="s">
        <v>38743</v>
      </c>
      <c r="I64689" t="s">
        <v>163208</v>
      </c>
      <c r="J64689" s="2" t="s">
        <v>206171</v>
      </c>
      <c r="K64689" t="s">
        <v>223739</v>
      </c>
      <c r="L64689" t="s">
        <v>228704</v>
      </c>
      <c r="M64689" t="s">
        <v>9</v>
      </c>
      <c r="N64689" t="s">
        <v>228844</v>
      </c>
      <c r="O64689" t="s">
        <v>229189</v>
      </c>
      <c r="P64689" t="s">
        <v>229189</v>
      </c>
      <c r="R64689" t="s">
        <v>223739</v>
      </c>
      <c r="S64689" t="s">
        <v>233773</v>
      </c>
    </row>
    <row r="64690" spans="1:19" x14ac:dyDescent="0.35">
      <c r="A64690" s="1">
        <v>80677</v>
      </c>
      <c r="B64690" t="s">
        <v>38744</v>
      </c>
      <c r="C64690" t="s">
        <v>109939</v>
      </c>
      <c r="D64690" t="s">
        <v>5</v>
      </c>
      <c r="E64690" t="s">
        <v>119958</v>
      </c>
      <c r="F64690" t="s">
        <v>120734</v>
      </c>
      <c r="G64690">
        <v>2.8E-5</v>
      </c>
      <c r="H64690" t="s">
        <v>38744</v>
      </c>
      <c r="I64690" t="s">
        <v>163209</v>
      </c>
      <c r="J64690" s="2" t="s">
        <v>206172</v>
      </c>
      <c r="K64690" t="s">
        <v>223739</v>
      </c>
      <c r="L64690" t="s">
        <v>228704</v>
      </c>
      <c r="M64690" t="s">
        <v>8</v>
      </c>
      <c r="N64690" t="s">
        <v>228867</v>
      </c>
      <c r="O64690" t="s">
        <v>229163</v>
      </c>
      <c r="P64690" t="s">
        <v>229884</v>
      </c>
      <c r="Q64690" t="s">
        <v>121322</v>
      </c>
      <c r="R64690" t="s">
        <v>223739</v>
      </c>
      <c r="S64690" t="s">
        <v>233773</v>
      </c>
    </row>
    <row r="64691" spans="1:19" x14ac:dyDescent="0.35">
      <c r="A64691" s="1">
        <v>80678</v>
      </c>
      <c r="B64691" t="s">
        <v>38745</v>
      </c>
      <c r="C64691" t="s">
        <v>109940</v>
      </c>
      <c r="D64691" t="s">
        <v>4</v>
      </c>
      <c r="F64691" t="s">
        <v>120167</v>
      </c>
      <c r="G64691">
        <v>5.6596199999999997E-7</v>
      </c>
      <c r="H64691" t="s">
        <v>38745</v>
      </c>
      <c r="I64691" t="s">
        <v>163210</v>
      </c>
      <c r="J64691" s="2" t="s">
        <v>206173</v>
      </c>
      <c r="K64691" t="s">
        <v>223739</v>
      </c>
      <c r="L64691" t="s">
        <v>228704</v>
      </c>
      <c r="M64691" t="s">
        <v>15</v>
      </c>
      <c r="N64691" t="s">
        <v>228993</v>
      </c>
      <c r="O64691" t="s">
        <v>229517</v>
      </c>
      <c r="P64691" t="s">
        <v>229517</v>
      </c>
      <c r="Q64691" t="s">
        <v>120844</v>
      </c>
      <c r="R64691" t="s">
        <v>223739</v>
      </c>
      <c r="S64691" t="s">
        <v>233773</v>
      </c>
    </row>
    <row r="64692" spans="1:19" x14ac:dyDescent="0.35">
      <c r="A64692" s="1">
        <v>80680</v>
      </c>
      <c r="B64692" t="s">
        <v>38746</v>
      </c>
      <c r="C64692" t="s">
        <v>109941</v>
      </c>
      <c r="D64692" t="s">
        <v>5</v>
      </c>
      <c r="E64692" t="s">
        <v>119955</v>
      </c>
      <c r="F64692" t="s">
        <v>124447</v>
      </c>
      <c r="G64692">
        <v>1.9000000000000001E-5</v>
      </c>
      <c r="H64692" t="s">
        <v>38746</v>
      </c>
      <c r="I64692" t="s">
        <v>163211</v>
      </c>
      <c r="K64692" t="s">
        <v>223739</v>
      </c>
      <c r="L64692" t="s">
        <v>228704</v>
      </c>
      <c r="M64692" t="s">
        <v>8</v>
      </c>
      <c r="N64692" t="s">
        <v>228828</v>
      </c>
      <c r="O64692" t="s">
        <v>229216</v>
      </c>
      <c r="P64692" t="s">
        <v>229216</v>
      </c>
      <c r="Q64692" t="s">
        <v>121634</v>
      </c>
      <c r="R64692" t="s">
        <v>223739</v>
      </c>
      <c r="S64692" t="s">
        <v>233773</v>
      </c>
    </row>
    <row r="64693" spans="1:19" x14ac:dyDescent="0.35">
      <c r="A64693" s="1">
        <v>80681</v>
      </c>
      <c r="B64693" t="s">
        <v>38746</v>
      </c>
      <c r="C64693" t="s">
        <v>109942</v>
      </c>
      <c r="D64693" t="s">
        <v>5</v>
      </c>
      <c r="E64693" t="s">
        <v>119955</v>
      </c>
      <c r="F64693" t="s">
        <v>120089</v>
      </c>
      <c r="G64693">
        <v>1.6500000000000001E-5</v>
      </c>
      <c r="H64693" t="s">
        <v>38746</v>
      </c>
      <c r="I64693" t="s">
        <v>163211</v>
      </c>
      <c r="K64693" t="s">
        <v>223739</v>
      </c>
      <c r="L64693" t="s">
        <v>228704</v>
      </c>
      <c r="M64693" t="s">
        <v>8</v>
      </c>
      <c r="N64693" t="s">
        <v>228828</v>
      </c>
      <c r="O64693" t="s">
        <v>229216</v>
      </c>
      <c r="P64693" t="s">
        <v>229216</v>
      </c>
      <c r="Q64693" t="s">
        <v>121634</v>
      </c>
      <c r="R64693" t="s">
        <v>223739</v>
      </c>
      <c r="S64693" t="s">
        <v>233773</v>
      </c>
    </row>
    <row r="64694" spans="1:19" x14ac:dyDescent="0.35">
      <c r="A64694" s="1">
        <v>80682</v>
      </c>
      <c r="B64694" t="s">
        <v>38747</v>
      </c>
      <c r="C64694" t="s">
        <v>109943</v>
      </c>
      <c r="D64694" t="s">
        <v>5</v>
      </c>
      <c r="F64694" t="s">
        <v>123140</v>
      </c>
      <c r="G64694">
        <v>4.9999999999999998E-7</v>
      </c>
      <c r="H64694" t="s">
        <v>38747</v>
      </c>
      <c r="I64694" t="s">
        <v>163212</v>
      </c>
      <c r="J64694" s="2" t="s">
        <v>206174</v>
      </c>
      <c r="K64694" t="s">
        <v>223739</v>
      </c>
      <c r="L64694" t="s">
        <v>228704</v>
      </c>
      <c r="M64694" t="s">
        <v>8</v>
      </c>
      <c r="N64694" t="s">
        <v>228881</v>
      </c>
      <c r="O64694" t="s">
        <v>229244</v>
      </c>
      <c r="P64694" t="s">
        <v>229244</v>
      </c>
      <c r="Q64694" t="s">
        <v>120056</v>
      </c>
      <c r="R64694" t="s">
        <v>223739</v>
      </c>
      <c r="S64694" t="s">
        <v>233773</v>
      </c>
    </row>
    <row r="64695" spans="1:19" x14ac:dyDescent="0.35">
      <c r="A64695" s="1">
        <v>80683</v>
      </c>
      <c r="B64695" t="s">
        <v>38748</v>
      </c>
      <c r="C64695" t="s">
        <v>109944</v>
      </c>
      <c r="D64695" t="s">
        <v>5</v>
      </c>
      <c r="E64695" t="s">
        <v>119955</v>
      </c>
      <c r="F64695" t="s">
        <v>120678</v>
      </c>
      <c r="G64695">
        <v>9.9999999999999995E-7</v>
      </c>
      <c r="H64695" t="s">
        <v>38748</v>
      </c>
      <c r="I64695" t="s">
        <v>163213</v>
      </c>
      <c r="J64695" s="2" t="s">
        <v>206175</v>
      </c>
      <c r="K64695" t="s">
        <v>223739</v>
      </c>
      <c r="L64695" t="s">
        <v>228704</v>
      </c>
      <c r="M64695" t="s">
        <v>8</v>
      </c>
      <c r="N64695" t="s">
        <v>228853</v>
      </c>
      <c r="O64695" t="s">
        <v>229141</v>
      </c>
      <c r="P64695" t="s">
        <v>230592</v>
      </c>
      <c r="Q64695" t="s">
        <v>120059</v>
      </c>
      <c r="R64695" t="s">
        <v>223739</v>
      </c>
      <c r="S64695" t="s">
        <v>233773</v>
      </c>
    </row>
    <row r="64696" spans="1:19" x14ac:dyDescent="0.35">
      <c r="A64696" s="1">
        <v>80684</v>
      </c>
      <c r="B64696" t="s">
        <v>38749</v>
      </c>
      <c r="C64696" t="s">
        <v>109945</v>
      </c>
      <c r="D64696" t="s">
        <v>5</v>
      </c>
      <c r="E64696" t="s">
        <v>119955</v>
      </c>
      <c r="F64696" t="s">
        <v>122137</v>
      </c>
      <c r="G64696">
        <v>1.5999999999999999E-5</v>
      </c>
      <c r="H64696" t="s">
        <v>38749</v>
      </c>
      <c r="I64696" t="s">
        <v>163214</v>
      </c>
      <c r="J64696" s="2" t="s">
        <v>206176</v>
      </c>
      <c r="K64696" t="s">
        <v>223739</v>
      </c>
      <c r="L64696" t="s">
        <v>228704</v>
      </c>
      <c r="M64696" t="s">
        <v>11</v>
      </c>
      <c r="N64696" t="s">
        <v>228847</v>
      </c>
      <c r="O64696" t="s">
        <v>229368</v>
      </c>
      <c r="P64696" t="s">
        <v>229368</v>
      </c>
      <c r="Q64696" t="s">
        <v>120308</v>
      </c>
      <c r="R64696" t="s">
        <v>223739</v>
      </c>
      <c r="S64696" t="s">
        <v>233773</v>
      </c>
    </row>
    <row r="64697" spans="1:19" x14ac:dyDescent="0.35">
      <c r="A64697" s="1">
        <v>80685</v>
      </c>
      <c r="B64697" t="s">
        <v>38750</v>
      </c>
      <c r="C64697" t="s">
        <v>109946</v>
      </c>
      <c r="D64697" t="s">
        <v>5</v>
      </c>
      <c r="F64697" t="s">
        <v>120655</v>
      </c>
      <c r="G64697">
        <v>9.0000000000000006E-5</v>
      </c>
      <c r="H64697" t="s">
        <v>38750</v>
      </c>
      <c r="I64697" t="s">
        <v>163215</v>
      </c>
      <c r="J64697" s="2" t="s">
        <v>206177</v>
      </c>
      <c r="K64697" t="s">
        <v>223739</v>
      </c>
      <c r="L64697" t="s">
        <v>228704</v>
      </c>
      <c r="M64697" t="s">
        <v>11</v>
      </c>
      <c r="N64697" t="s">
        <v>228858</v>
      </c>
      <c r="O64697" t="s">
        <v>229219</v>
      </c>
      <c r="P64697" t="s">
        <v>229219</v>
      </c>
      <c r="Q64697" t="s">
        <v>121230</v>
      </c>
      <c r="R64697" t="s">
        <v>223739</v>
      </c>
      <c r="S64697" t="s">
        <v>233773</v>
      </c>
    </row>
    <row r="64698" spans="1:19" x14ac:dyDescent="0.35">
      <c r="A64698" s="1">
        <v>80686</v>
      </c>
      <c r="B64698" t="s">
        <v>38751</v>
      </c>
      <c r="C64698" t="s">
        <v>109947</v>
      </c>
      <c r="D64698" t="s">
        <v>5</v>
      </c>
      <c r="F64698" t="s">
        <v>120312</v>
      </c>
      <c r="G64698">
        <v>2.5000000000000002E-6</v>
      </c>
      <c r="H64698" t="s">
        <v>38751</v>
      </c>
      <c r="I64698" t="s">
        <v>163216</v>
      </c>
      <c r="J64698" s="2" t="s">
        <v>206178</v>
      </c>
      <c r="K64698" t="s">
        <v>223739</v>
      </c>
      <c r="L64698" t="s">
        <v>228704</v>
      </c>
      <c r="M64698" t="s">
        <v>8</v>
      </c>
      <c r="N64698" t="s">
        <v>228876</v>
      </c>
      <c r="O64698" t="s">
        <v>229173</v>
      </c>
      <c r="P64698" t="s">
        <v>230685</v>
      </c>
      <c r="Q64698" t="s">
        <v>120059</v>
      </c>
      <c r="R64698" t="s">
        <v>223739</v>
      </c>
      <c r="S64698" t="s">
        <v>233773</v>
      </c>
    </row>
    <row r="64699" spans="1:19" x14ac:dyDescent="0.35">
      <c r="A64699" s="1">
        <v>80687</v>
      </c>
      <c r="B64699" t="s">
        <v>38751</v>
      </c>
      <c r="C64699" t="s">
        <v>109948</v>
      </c>
      <c r="D64699" t="s">
        <v>5</v>
      </c>
      <c r="F64699" t="s">
        <v>120268</v>
      </c>
      <c r="G64699">
        <v>1.23992E-5</v>
      </c>
      <c r="H64699" t="s">
        <v>38751</v>
      </c>
      <c r="I64699" t="s">
        <v>163216</v>
      </c>
      <c r="J64699" s="2" t="s">
        <v>206178</v>
      </c>
      <c r="K64699" t="s">
        <v>223739</v>
      </c>
      <c r="L64699" t="s">
        <v>228704</v>
      </c>
      <c r="M64699" t="s">
        <v>8</v>
      </c>
      <c r="N64699" t="s">
        <v>228876</v>
      </c>
      <c r="O64699" t="s">
        <v>229173</v>
      </c>
      <c r="P64699" t="s">
        <v>230685</v>
      </c>
      <c r="Q64699" t="s">
        <v>120059</v>
      </c>
      <c r="R64699" t="s">
        <v>223739</v>
      </c>
      <c r="S64699" t="s">
        <v>233773</v>
      </c>
    </row>
    <row r="64700" spans="1:19" x14ac:dyDescent="0.35">
      <c r="A64700" s="1">
        <v>80688</v>
      </c>
      <c r="B64700" t="s">
        <v>38752</v>
      </c>
      <c r="C64700" t="s">
        <v>109949</v>
      </c>
      <c r="D64700" t="s">
        <v>5</v>
      </c>
      <c r="E64700" t="s">
        <v>119955</v>
      </c>
      <c r="F64700" t="s">
        <v>121905</v>
      </c>
      <c r="G64700">
        <v>2.0376244E-5</v>
      </c>
      <c r="H64700" t="s">
        <v>38752</v>
      </c>
      <c r="I64700" t="s">
        <v>163217</v>
      </c>
      <c r="J64700" s="2" t="s">
        <v>206179</v>
      </c>
      <c r="K64700" t="s">
        <v>223739</v>
      </c>
      <c r="L64700" t="s">
        <v>228704</v>
      </c>
      <c r="M64700" t="s">
        <v>13</v>
      </c>
      <c r="N64700" t="s">
        <v>228858</v>
      </c>
      <c r="O64700" t="s">
        <v>229230</v>
      </c>
      <c r="P64700" t="s">
        <v>231306</v>
      </c>
      <c r="Q64700" t="s">
        <v>120216</v>
      </c>
      <c r="R64700" t="s">
        <v>223739</v>
      </c>
      <c r="S64700" t="s">
        <v>233773</v>
      </c>
    </row>
    <row r="64701" spans="1:19" x14ac:dyDescent="0.35">
      <c r="A64701" s="1">
        <v>80689</v>
      </c>
      <c r="B64701" t="s">
        <v>38753</v>
      </c>
      <c r="C64701" t="s">
        <v>109950</v>
      </c>
      <c r="D64701" t="s">
        <v>5</v>
      </c>
      <c r="E64701" t="s">
        <v>119956</v>
      </c>
      <c r="F64701" t="s">
        <v>122746</v>
      </c>
      <c r="G64701">
        <v>4.3859904999999997E-5</v>
      </c>
      <c r="H64701" t="s">
        <v>38753</v>
      </c>
      <c r="I64701" t="s">
        <v>163218</v>
      </c>
      <c r="J64701" s="2" t="s">
        <v>206180</v>
      </c>
      <c r="K64701" t="s">
        <v>223739</v>
      </c>
      <c r="L64701" t="s">
        <v>228704</v>
      </c>
      <c r="M64701" t="s">
        <v>10</v>
      </c>
      <c r="N64701" t="s">
        <v>228874</v>
      </c>
      <c r="O64701" t="s">
        <v>229107</v>
      </c>
      <c r="P64701" t="s">
        <v>230112</v>
      </c>
      <c r="R64701" t="s">
        <v>223739</v>
      </c>
      <c r="S64701" t="s">
        <v>233773</v>
      </c>
    </row>
    <row r="64702" spans="1:19" x14ac:dyDescent="0.35">
      <c r="A64702" s="1">
        <v>80690</v>
      </c>
      <c r="B64702" t="s">
        <v>38754</v>
      </c>
      <c r="C64702" t="s">
        <v>109951</v>
      </c>
      <c r="D64702" t="s">
        <v>5</v>
      </c>
      <c r="E64702" t="s">
        <v>119955</v>
      </c>
      <c r="F64702" t="s">
        <v>120409</v>
      </c>
      <c r="G64702">
        <v>1.5E-5</v>
      </c>
      <c r="H64702" t="s">
        <v>38754</v>
      </c>
      <c r="I64702" t="s">
        <v>163219</v>
      </c>
      <c r="J64702" s="2" t="s">
        <v>206181</v>
      </c>
      <c r="K64702" t="s">
        <v>223739</v>
      </c>
      <c r="L64702" t="s">
        <v>228704</v>
      </c>
      <c r="M64702" t="s">
        <v>9</v>
      </c>
      <c r="N64702" t="s">
        <v>228860</v>
      </c>
      <c r="O64702" t="s">
        <v>229326</v>
      </c>
      <c r="P64702" t="s">
        <v>232850</v>
      </c>
      <c r="Q64702" t="s">
        <v>120008</v>
      </c>
      <c r="R64702" t="s">
        <v>223739</v>
      </c>
      <c r="S64702" t="s">
        <v>233773</v>
      </c>
    </row>
    <row r="64703" spans="1:19" x14ac:dyDescent="0.35">
      <c r="A64703" s="1">
        <v>80691</v>
      </c>
      <c r="B64703" t="s">
        <v>38755</v>
      </c>
      <c r="C64703" t="s">
        <v>109952</v>
      </c>
      <c r="D64703" t="s">
        <v>4</v>
      </c>
      <c r="F64703" t="s">
        <v>120269</v>
      </c>
      <c r="G64703">
        <v>3.5717000000000001E-7</v>
      </c>
      <c r="H64703" t="s">
        <v>38755</v>
      </c>
      <c r="I64703" t="s">
        <v>163220</v>
      </c>
      <c r="J64703" s="2" t="s">
        <v>206182</v>
      </c>
      <c r="K64703" t="s">
        <v>223739</v>
      </c>
      <c r="L64703" t="s">
        <v>228704</v>
      </c>
      <c r="M64703" t="s">
        <v>228750</v>
      </c>
      <c r="N64703" t="s">
        <v>228851</v>
      </c>
      <c r="O64703" t="s">
        <v>229258</v>
      </c>
      <c r="P64703" t="s">
        <v>230269</v>
      </c>
      <c r="Q64703" t="s">
        <v>120060</v>
      </c>
      <c r="R64703" t="s">
        <v>223739</v>
      </c>
      <c r="S64703" t="s">
        <v>233773</v>
      </c>
    </row>
    <row r="64704" spans="1:19" x14ac:dyDescent="0.35">
      <c r="A64704" s="1">
        <v>80692</v>
      </c>
      <c r="B64704" t="s">
        <v>38756</v>
      </c>
      <c r="C64704" t="s">
        <v>109953</v>
      </c>
      <c r="D64704" t="s">
        <v>5</v>
      </c>
      <c r="E64704" t="s">
        <v>119955</v>
      </c>
      <c r="F64704" t="s">
        <v>120309</v>
      </c>
      <c r="G64704">
        <v>2.1999999999999999E-5</v>
      </c>
      <c r="H64704" t="s">
        <v>38756</v>
      </c>
      <c r="I64704" t="s">
        <v>163221</v>
      </c>
      <c r="J64704" s="2" t="s">
        <v>206183</v>
      </c>
      <c r="K64704" t="s">
        <v>223739</v>
      </c>
      <c r="L64704" t="s">
        <v>228704</v>
      </c>
      <c r="M64704" t="s">
        <v>8</v>
      </c>
      <c r="N64704" t="s">
        <v>228848</v>
      </c>
      <c r="O64704" t="s">
        <v>229133</v>
      </c>
      <c r="P64704" t="s">
        <v>230199</v>
      </c>
      <c r="R64704" t="s">
        <v>223739</v>
      </c>
      <c r="S64704" t="s">
        <v>233773</v>
      </c>
    </row>
    <row r="64705" spans="1:19" x14ac:dyDescent="0.35">
      <c r="A64705" s="1">
        <v>80693</v>
      </c>
      <c r="B64705" t="s">
        <v>38757</v>
      </c>
      <c r="C64705" t="s">
        <v>109954</v>
      </c>
      <c r="D64705" t="s">
        <v>5</v>
      </c>
      <c r="E64705" t="s">
        <v>119955</v>
      </c>
      <c r="F64705" t="s">
        <v>120575</v>
      </c>
      <c r="G64705">
        <v>1.0000000000000001E-5</v>
      </c>
      <c r="H64705" t="s">
        <v>38757</v>
      </c>
      <c r="I64705" t="s">
        <v>163222</v>
      </c>
      <c r="J64705" s="2" t="s">
        <v>206184</v>
      </c>
      <c r="K64705" t="s">
        <v>223739</v>
      </c>
      <c r="L64705" t="s">
        <v>228704</v>
      </c>
      <c r="M64705" t="s">
        <v>14</v>
      </c>
      <c r="N64705" t="s">
        <v>228858</v>
      </c>
      <c r="O64705" t="s">
        <v>229149</v>
      </c>
      <c r="P64705" t="s">
        <v>230633</v>
      </c>
      <c r="Q64705" t="s">
        <v>119973</v>
      </c>
      <c r="R64705" t="s">
        <v>223739</v>
      </c>
      <c r="S64705" t="s">
        <v>233773</v>
      </c>
    </row>
    <row r="64706" spans="1:19" x14ac:dyDescent="0.35">
      <c r="A64706" s="1">
        <v>80695</v>
      </c>
      <c r="B64706" t="s">
        <v>38758</v>
      </c>
      <c r="C64706" t="s">
        <v>109955</v>
      </c>
      <c r="D64706" t="s">
        <v>5</v>
      </c>
      <c r="F64706" t="s">
        <v>121187</v>
      </c>
      <c r="G64706">
        <v>2.0000000000000002E-5</v>
      </c>
      <c r="H64706" t="s">
        <v>38758</v>
      </c>
      <c r="I64706" t="s">
        <v>163223</v>
      </c>
      <c r="J64706" s="2" t="s">
        <v>206185</v>
      </c>
      <c r="K64706" t="s">
        <v>223739</v>
      </c>
      <c r="L64706" t="s">
        <v>228704</v>
      </c>
      <c r="M64706" t="s">
        <v>8</v>
      </c>
      <c r="N64706" t="s">
        <v>228892</v>
      </c>
      <c r="O64706" t="s">
        <v>229199</v>
      </c>
      <c r="P64706" t="s">
        <v>230731</v>
      </c>
      <c r="Q64706" t="s">
        <v>122295</v>
      </c>
      <c r="R64706" t="s">
        <v>223739</v>
      </c>
      <c r="S64706" t="s">
        <v>233773</v>
      </c>
    </row>
    <row r="64707" spans="1:19" x14ac:dyDescent="0.35">
      <c r="A64707" s="1">
        <v>80696</v>
      </c>
      <c r="B64707" t="s">
        <v>38758</v>
      </c>
      <c r="C64707" t="s">
        <v>109956</v>
      </c>
      <c r="D64707" t="s">
        <v>5</v>
      </c>
      <c r="F64707" t="s">
        <v>122148</v>
      </c>
      <c r="G64707">
        <v>2.0000389999999999E-6</v>
      </c>
      <c r="H64707" t="s">
        <v>38758</v>
      </c>
      <c r="I64707" t="s">
        <v>163223</v>
      </c>
      <c r="J64707" s="2" t="s">
        <v>206185</v>
      </c>
      <c r="K64707" t="s">
        <v>223739</v>
      </c>
      <c r="L64707" t="s">
        <v>228704</v>
      </c>
      <c r="M64707" t="s">
        <v>8</v>
      </c>
      <c r="N64707" t="s">
        <v>228892</v>
      </c>
      <c r="O64707" t="s">
        <v>229199</v>
      </c>
      <c r="P64707" t="s">
        <v>230731</v>
      </c>
      <c r="Q64707" t="s">
        <v>122295</v>
      </c>
      <c r="R64707" t="s">
        <v>223739</v>
      </c>
      <c r="S64707" t="s">
        <v>233773</v>
      </c>
    </row>
    <row r="64708" spans="1:19" x14ac:dyDescent="0.35">
      <c r="A64708" s="1">
        <v>80697</v>
      </c>
      <c r="B64708" t="s">
        <v>38759</v>
      </c>
      <c r="C64708" t="s">
        <v>109957</v>
      </c>
      <c r="D64708" t="s">
        <v>5</v>
      </c>
      <c r="E64708" t="s">
        <v>119958</v>
      </c>
      <c r="F64708" t="s">
        <v>121129</v>
      </c>
      <c r="G64708">
        <v>4.6519899999999998E-6</v>
      </c>
      <c r="H64708" t="s">
        <v>38759</v>
      </c>
      <c r="I64708" t="s">
        <v>163224</v>
      </c>
      <c r="J64708" s="2" t="s">
        <v>206186</v>
      </c>
      <c r="K64708" t="s">
        <v>223739</v>
      </c>
      <c r="L64708" t="s">
        <v>228704</v>
      </c>
      <c r="M64708" t="s">
        <v>15</v>
      </c>
      <c r="N64708" t="s">
        <v>228996</v>
      </c>
      <c r="O64708" t="s">
        <v>229636</v>
      </c>
      <c r="P64708" t="s">
        <v>231077</v>
      </c>
      <c r="Q64708" t="s">
        <v>122295</v>
      </c>
      <c r="R64708" t="s">
        <v>223739</v>
      </c>
      <c r="S64708" t="s">
        <v>233773</v>
      </c>
    </row>
    <row r="64709" spans="1:19" x14ac:dyDescent="0.35">
      <c r="A64709" s="1">
        <v>80698</v>
      </c>
      <c r="B64709" t="s">
        <v>38759</v>
      </c>
      <c r="C64709" t="s">
        <v>109958</v>
      </c>
      <c r="D64709" t="s">
        <v>5</v>
      </c>
      <c r="E64709" t="s">
        <v>119959</v>
      </c>
      <c r="F64709" t="s">
        <v>120168</v>
      </c>
      <c r="G64709">
        <v>6.7952900000000008E-7</v>
      </c>
      <c r="H64709" t="s">
        <v>38759</v>
      </c>
      <c r="I64709" t="s">
        <v>163224</v>
      </c>
      <c r="J64709" s="2" t="s">
        <v>206186</v>
      </c>
      <c r="K64709" t="s">
        <v>223739</v>
      </c>
      <c r="L64709" t="s">
        <v>228704</v>
      </c>
      <c r="M64709" t="s">
        <v>15</v>
      </c>
      <c r="N64709" t="s">
        <v>228996</v>
      </c>
      <c r="O64709" t="s">
        <v>229636</v>
      </c>
      <c r="P64709" t="s">
        <v>231077</v>
      </c>
      <c r="Q64709" t="s">
        <v>122295</v>
      </c>
      <c r="R64709" t="s">
        <v>223739</v>
      </c>
      <c r="S64709" t="s">
        <v>233773</v>
      </c>
    </row>
    <row r="64710" spans="1:19" x14ac:dyDescent="0.35">
      <c r="A64710" s="1">
        <v>80699</v>
      </c>
      <c r="B64710" t="s">
        <v>38759</v>
      </c>
      <c r="C64710" t="s">
        <v>109959</v>
      </c>
      <c r="D64710" t="s">
        <v>5</v>
      </c>
      <c r="E64710" t="s">
        <v>119956</v>
      </c>
      <c r="F64710" t="s">
        <v>121557</v>
      </c>
      <c r="G64710">
        <v>8.893406E-6</v>
      </c>
      <c r="H64710" t="s">
        <v>38759</v>
      </c>
      <c r="I64710" t="s">
        <v>163224</v>
      </c>
      <c r="J64710" s="2" t="s">
        <v>206186</v>
      </c>
      <c r="K64710" t="s">
        <v>223739</v>
      </c>
      <c r="L64710" t="s">
        <v>228704</v>
      </c>
      <c r="M64710" t="s">
        <v>15</v>
      </c>
      <c r="N64710" t="s">
        <v>228996</v>
      </c>
      <c r="O64710" t="s">
        <v>229636</v>
      </c>
      <c r="P64710" t="s">
        <v>231077</v>
      </c>
      <c r="Q64710" t="s">
        <v>122295</v>
      </c>
      <c r="R64710" t="s">
        <v>223739</v>
      </c>
      <c r="S64710" t="s">
        <v>233773</v>
      </c>
    </row>
    <row r="64711" spans="1:19" x14ac:dyDescent="0.35">
      <c r="A64711" s="1">
        <v>80700</v>
      </c>
      <c r="B64711" t="s">
        <v>38759</v>
      </c>
      <c r="C64711" t="s">
        <v>109960</v>
      </c>
      <c r="D64711" t="s">
        <v>5</v>
      </c>
      <c r="E64711" t="s">
        <v>119954</v>
      </c>
      <c r="F64711" t="s">
        <v>121202</v>
      </c>
      <c r="G64711">
        <v>5.1029949999999998E-6</v>
      </c>
      <c r="H64711" t="s">
        <v>38759</v>
      </c>
      <c r="I64711" t="s">
        <v>163224</v>
      </c>
      <c r="J64711" s="2" t="s">
        <v>206186</v>
      </c>
      <c r="K64711" t="s">
        <v>223739</v>
      </c>
      <c r="L64711" t="s">
        <v>228704</v>
      </c>
      <c r="M64711" t="s">
        <v>15</v>
      </c>
      <c r="N64711" t="s">
        <v>228996</v>
      </c>
      <c r="O64711" t="s">
        <v>229636</v>
      </c>
      <c r="P64711" t="s">
        <v>231077</v>
      </c>
      <c r="Q64711" t="s">
        <v>122295</v>
      </c>
      <c r="R64711" t="s">
        <v>223739</v>
      </c>
      <c r="S64711" t="s">
        <v>233773</v>
      </c>
    </row>
    <row r="64712" spans="1:19" x14ac:dyDescent="0.35">
      <c r="A64712" s="1">
        <v>80701</v>
      </c>
      <c r="B64712" t="s">
        <v>38759</v>
      </c>
      <c r="C64712" t="s">
        <v>109961</v>
      </c>
      <c r="D64712" t="s">
        <v>5</v>
      </c>
      <c r="E64712" t="s">
        <v>119957</v>
      </c>
      <c r="F64712" t="s">
        <v>120062</v>
      </c>
      <c r="G64712">
        <v>1.3056052000000001E-5</v>
      </c>
      <c r="H64712" t="s">
        <v>38759</v>
      </c>
      <c r="I64712" t="s">
        <v>163224</v>
      </c>
      <c r="J64712" s="2" t="s">
        <v>206186</v>
      </c>
      <c r="K64712" t="s">
        <v>223739</v>
      </c>
      <c r="L64712" t="s">
        <v>228704</v>
      </c>
      <c r="M64712" t="s">
        <v>15</v>
      </c>
      <c r="N64712" t="s">
        <v>228996</v>
      </c>
      <c r="O64712" t="s">
        <v>229636</v>
      </c>
      <c r="P64712" t="s">
        <v>231077</v>
      </c>
      <c r="Q64712" t="s">
        <v>122295</v>
      </c>
      <c r="R64712" t="s">
        <v>223739</v>
      </c>
      <c r="S64712" t="s">
        <v>233773</v>
      </c>
    </row>
    <row r="64713" spans="1:19" x14ac:dyDescent="0.35">
      <c r="A64713" s="1">
        <v>80702</v>
      </c>
      <c r="B64713" t="s">
        <v>38760</v>
      </c>
      <c r="C64713" t="s">
        <v>109962</v>
      </c>
      <c r="D64713" t="s">
        <v>5</v>
      </c>
      <c r="F64713" t="s">
        <v>119978</v>
      </c>
      <c r="G64713">
        <v>1.38E-5</v>
      </c>
      <c r="H64713" t="s">
        <v>38760</v>
      </c>
      <c r="I64713" t="s">
        <v>163225</v>
      </c>
      <c r="J64713" s="2" t="s">
        <v>206187</v>
      </c>
      <c r="K64713" t="s">
        <v>223739</v>
      </c>
      <c r="L64713" t="s">
        <v>228704</v>
      </c>
      <c r="M64713" t="s">
        <v>8</v>
      </c>
      <c r="N64713" t="s">
        <v>228828</v>
      </c>
      <c r="O64713" t="s">
        <v>229216</v>
      </c>
      <c r="P64713" t="s">
        <v>230164</v>
      </c>
      <c r="R64713" t="s">
        <v>223739</v>
      </c>
      <c r="S64713" t="s">
        <v>233773</v>
      </c>
    </row>
    <row r="64714" spans="1:19" x14ac:dyDescent="0.35">
      <c r="A64714" s="1">
        <v>80703</v>
      </c>
      <c r="B64714" t="s">
        <v>38761</v>
      </c>
      <c r="C64714" t="s">
        <v>109963</v>
      </c>
      <c r="D64714" t="s">
        <v>5</v>
      </c>
      <c r="F64714" t="s">
        <v>122771</v>
      </c>
      <c r="G64714">
        <v>2.8E-5</v>
      </c>
      <c r="H64714" t="s">
        <v>38761</v>
      </c>
      <c r="I64714" t="s">
        <v>163226</v>
      </c>
      <c r="K64714" t="s">
        <v>223739</v>
      </c>
      <c r="L64714" t="s">
        <v>228704</v>
      </c>
      <c r="M64714" t="s">
        <v>8</v>
      </c>
      <c r="N64714" t="s">
        <v>228853</v>
      </c>
      <c r="O64714" t="s">
        <v>229221</v>
      </c>
      <c r="P64714" t="s">
        <v>229221</v>
      </c>
      <c r="R64714" t="s">
        <v>223739</v>
      </c>
      <c r="S64714" t="s">
        <v>233773</v>
      </c>
    </row>
    <row r="64715" spans="1:19" x14ac:dyDescent="0.35">
      <c r="A64715" s="1">
        <v>80704</v>
      </c>
      <c r="B64715" t="s">
        <v>38762</v>
      </c>
      <c r="C64715" t="s">
        <v>109964</v>
      </c>
      <c r="D64715" t="s">
        <v>5</v>
      </c>
      <c r="E64715" t="s">
        <v>119954</v>
      </c>
      <c r="F64715" t="s">
        <v>122249</v>
      </c>
      <c r="G64715">
        <v>2.0000000000000002E-5</v>
      </c>
      <c r="H64715" t="s">
        <v>38762</v>
      </c>
      <c r="I64715" t="s">
        <v>163227</v>
      </c>
      <c r="K64715" t="s">
        <v>223739</v>
      </c>
      <c r="L64715" t="s">
        <v>228704</v>
      </c>
      <c r="M64715" t="s">
        <v>8</v>
      </c>
      <c r="N64715" t="s">
        <v>228873</v>
      </c>
      <c r="O64715" t="s">
        <v>229170</v>
      </c>
      <c r="P64715" t="s">
        <v>230885</v>
      </c>
      <c r="R64715" t="s">
        <v>223739</v>
      </c>
      <c r="S64715" t="s">
        <v>233773</v>
      </c>
    </row>
    <row r="64716" spans="1:19" x14ac:dyDescent="0.35">
      <c r="A64716" s="1">
        <v>80705</v>
      </c>
      <c r="B64716" t="s">
        <v>38763</v>
      </c>
      <c r="C64716" t="s">
        <v>109965</v>
      </c>
      <c r="D64716" t="s">
        <v>5</v>
      </c>
      <c r="F64716" t="s">
        <v>120781</v>
      </c>
      <c r="G64716">
        <v>1.55E-6</v>
      </c>
      <c r="H64716" t="s">
        <v>38763</v>
      </c>
      <c r="I64716" t="s">
        <v>163228</v>
      </c>
      <c r="J64716" s="2" t="s">
        <v>206188</v>
      </c>
      <c r="K64716" t="s">
        <v>223739</v>
      </c>
      <c r="L64716" t="s">
        <v>228704</v>
      </c>
      <c r="M64716" t="s">
        <v>8</v>
      </c>
      <c r="N64716" t="s">
        <v>228832</v>
      </c>
      <c r="O64716" t="s">
        <v>229343</v>
      </c>
      <c r="P64716" t="s">
        <v>229343</v>
      </c>
      <c r="Q64716" t="s">
        <v>120056</v>
      </c>
      <c r="R64716" t="s">
        <v>223739</v>
      </c>
      <c r="S64716" t="s">
        <v>233773</v>
      </c>
    </row>
    <row r="64717" spans="1:19" x14ac:dyDescent="0.35">
      <c r="A64717" s="1">
        <v>80706</v>
      </c>
      <c r="B64717" t="s">
        <v>38764</v>
      </c>
      <c r="C64717" t="s">
        <v>109966</v>
      </c>
      <c r="D64717" t="s">
        <v>5</v>
      </c>
      <c r="F64717" t="s">
        <v>120136</v>
      </c>
      <c r="G64717">
        <v>1.66E-5</v>
      </c>
      <c r="H64717" t="s">
        <v>38764</v>
      </c>
      <c r="I64717" t="s">
        <v>163229</v>
      </c>
      <c r="J64717" s="2" t="s">
        <v>206189</v>
      </c>
      <c r="K64717" t="s">
        <v>223739</v>
      </c>
      <c r="L64717" t="s">
        <v>228704</v>
      </c>
      <c r="M64717" t="s">
        <v>8</v>
      </c>
      <c r="N64717" t="s">
        <v>228898</v>
      </c>
      <c r="O64717" t="s">
        <v>229541</v>
      </c>
      <c r="P64717" t="s">
        <v>231676</v>
      </c>
      <c r="Q64717" t="s">
        <v>120059</v>
      </c>
      <c r="R64717" t="s">
        <v>223739</v>
      </c>
      <c r="S64717" t="s">
        <v>233773</v>
      </c>
    </row>
    <row r="64718" spans="1:19" x14ac:dyDescent="0.35">
      <c r="A64718" s="1">
        <v>80707</v>
      </c>
      <c r="B64718" t="s">
        <v>38765</v>
      </c>
      <c r="C64718" t="s">
        <v>109967</v>
      </c>
      <c r="D64718" t="s">
        <v>5</v>
      </c>
      <c r="F64718" t="s">
        <v>121231</v>
      </c>
      <c r="G64718">
        <v>3.3760200000000001E-7</v>
      </c>
      <c r="H64718" t="s">
        <v>38765</v>
      </c>
      <c r="I64718" t="s">
        <v>163230</v>
      </c>
      <c r="J64718" s="2" t="s">
        <v>206190</v>
      </c>
      <c r="K64718" t="s">
        <v>223739</v>
      </c>
      <c r="L64718" t="s">
        <v>228704</v>
      </c>
      <c r="M64718" t="s">
        <v>10</v>
      </c>
      <c r="N64718" t="s">
        <v>228827</v>
      </c>
      <c r="O64718" t="s">
        <v>229107</v>
      </c>
      <c r="P64718" t="s">
        <v>229107</v>
      </c>
      <c r="Q64718" t="s">
        <v>120216</v>
      </c>
      <c r="R64718" t="s">
        <v>223739</v>
      </c>
      <c r="S64718" t="s">
        <v>233773</v>
      </c>
    </row>
    <row r="64719" spans="1:19" x14ac:dyDescent="0.35">
      <c r="A64719" s="1">
        <v>80708</v>
      </c>
      <c r="B64719" t="s">
        <v>38765</v>
      </c>
      <c r="C64719" t="s">
        <v>109968</v>
      </c>
      <c r="D64719" t="s">
        <v>5</v>
      </c>
      <c r="F64719" t="s">
        <v>122618</v>
      </c>
      <c r="G64719">
        <v>9.5903300000000011E-7</v>
      </c>
      <c r="H64719" t="s">
        <v>38765</v>
      </c>
      <c r="I64719" t="s">
        <v>163230</v>
      </c>
      <c r="J64719" s="2" t="s">
        <v>206190</v>
      </c>
      <c r="K64719" t="s">
        <v>223739</v>
      </c>
      <c r="L64719" t="s">
        <v>228704</v>
      </c>
      <c r="M64719" t="s">
        <v>10</v>
      </c>
      <c r="N64719" t="s">
        <v>228827</v>
      </c>
      <c r="O64719" t="s">
        <v>229107</v>
      </c>
      <c r="P64719" t="s">
        <v>229107</v>
      </c>
      <c r="Q64719" t="s">
        <v>120216</v>
      </c>
      <c r="R64719" t="s">
        <v>223739</v>
      </c>
      <c r="S64719" t="s">
        <v>233773</v>
      </c>
    </row>
    <row r="64720" spans="1:19" x14ac:dyDescent="0.35">
      <c r="A64720" s="1">
        <v>80709</v>
      </c>
      <c r="B64720" t="s">
        <v>38766</v>
      </c>
      <c r="C64720" t="s">
        <v>109969</v>
      </c>
      <c r="D64720" t="s">
        <v>5</v>
      </c>
      <c r="E64720" t="s">
        <v>119958</v>
      </c>
      <c r="F64720" t="s">
        <v>124122</v>
      </c>
      <c r="G64720">
        <v>5.24E-5</v>
      </c>
      <c r="H64720" t="s">
        <v>38766</v>
      </c>
      <c r="I64720" t="s">
        <v>163231</v>
      </c>
      <c r="J64720" s="2" t="s">
        <v>206191</v>
      </c>
      <c r="K64720" t="s">
        <v>223739</v>
      </c>
      <c r="L64720" t="s">
        <v>228706</v>
      </c>
      <c r="M64720" t="s">
        <v>8</v>
      </c>
      <c r="N64720" t="s">
        <v>228864</v>
      </c>
      <c r="O64720" t="s">
        <v>229158</v>
      </c>
      <c r="P64720" t="s">
        <v>230625</v>
      </c>
      <c r="R64720" t="s">
        <v>223739</v>
      </c>
      <c r="S64720" t="s">
        <v>233773</v>
      </c>
    </row>
    <row r="64721" spans="1:19" x14ac:dyDescent="0.35">
      <c r="A64721" s="1">
        <v>80710</v>
      </c>
      <c r="B64721" t="s">
        <v>38766</v>
      </c>
      <c r="C64721" t="s">
        <v>109970</v>
      </c>
      <c r="D64721" t="s">
        <v>5</v>
      </c>
      <c r="E64721" t="s">
        <v>119958</v>
      </c>
      <c r="F64721" t="s">
        <v>124448</v>
      </c>
      <c r="G64721">
        <v>1.4E-5</v>
      </c>
      <c r="H64721" t="s">
        <v>38766</v>
      </c>
      <c r="I64721" t="s">
        <v>163231</v>
      </c>
      <c r="J64721" s="2" t="s">
        <v>206191</v>
      </c>
      <c r="K64721" t="s">
        <v>223739</v>
      </c>
      <c r="L64721" t="s">
        <v>228706</v>
      </c>
      <c r="M64721" t="s">
        <v>8</v>
      </c>
      <c r="N64721" t="s">
        <v>228864</v>
      </c>
      <c r="O64721" t="s">
        <v>229158</v>
      </c>
      <c r="P64721" t="s">
        <v>230625</v>
      </c>
      <c r="R64721" t="s">
        <v>223739</v>
      </c>
      <c r="S64721" t="s">
        <v>233773</v>
      </c>
    </row>
    <row r="64722" spans="1:19" x14ac:dyDescent="0.35">
      <c r="A64722" s="1">
        <v>80711</v>
      </c>
      <c r="B64722" t="s">
        <v>38766</v>
      </c>
      <c r="C64722" t="s">
        <v>109971</v>
      </c>
      <c r="D64722" t="s">
        <v>5</v>
      </c>
      <c r="E64722" t="s">
        <v>119958</v>
      </c>
      <c r="F64722" t="s">
        <v>120085</v>
      </c>
      <c r="G64722">
        <v>4.0000000000000003E-5</v>
      </c>
      <c r="H64722" t="s">
        <v>38766</v>
      </c>
      <c r="I64722" t="s">
        <v>163231</v>
      </c>
      <c r="J64722" s="2" t="s">
        <v>206191</v>
      </c>
      <c r="K64722" t="s">
        <v>223739</v>
      </c>
      <c r="L64722" t="s">
        <v>228706</v>
      </c>
      <c r="M64722" t="s">
        <v>8</v>
      </c>
      <c r="N64722" t="s">
        <v>228864</v>
      </c>
      <c r="O64722" t="s">
        <v>229158</v>
      </c>
      <c r="P64722" t="s">
        <v>230625</v>
      </c>
      <c r="R64722" t="s">
        <v>223739</v>
      </c>
      <c r="S64722" t="s">
        <v>233773</v>
      </c>
    </row>
    <row r="64723" spans="1:19" x14ac:dyDescent="0.35">
      <c r="A64723" s="1">
        <v>80712</v>
      </c>
      <c r="B64723" t="s">
        <v>38767</v>
      </c>
      <c r="C64723" t="s">
        <v>109972</v>
      </c>
      <c r="D64723" t="s">
        <v>5</v>
      </c>
      <c r="F64723" t="s">
        <v>122284</v>
      </c>
      <c r="G64723">
        <v>7.2498899999999995E-7</v>
      </c>
      <c r="H64723" t="s">
        <v>38767</v>
      </c>
      <c r="I64723" t="s">
        <v>163232</v>
      </c>
      <c r="J64723" s="2" t="s">
        <v>206192</v>
      </c>
      <c r="K64723" t="s">
        <v>223739</v>
      </c>
      <c r="L64723" t="s">
        <v>228707</v>
      </c>
      <c r="M64723" t="s">
        <v>8</v>
      </c>
      <c r="N64723" t="s">
        <v>228828</v>
      </c>
      <c r="O64723" t="s">
        <v>229198</v>
      </c>
      <c r="P64723" t="s">
        <v>230402</v>
      </c>
      <c r="Q64723" t="s">
        <v>120056</v>
      </c>
      <c r="R64723" t="s">
        <v>223739</v>
      </c>
      <c r="S64723" t="s">
        <v>233773</v>
      </c>
    </row>
    <row r="64724" spans="1:19" x14ac:dyDescent="0.35">
      <c r="A64724" s="1">
        <v>80713</v>
      </c>
      <c r="B64724" t="s">
        <v>38767</v>
      </c>
      <c r="C64724" t="s">
        <v>109973</v>
      </c>
      <c r="D64724" t="s">
        <v>5</v>
      </c>
      <c r="F64724" t="s">
        <v>121329</v>
      </c>
      <c r="G64724">
        <v>4.5509999999999999E-7</v>
      </c>
      <c r="H64724" t="s">
        <v>38767</v>
      </c>
      <c r="I64724" t="s">
        <v>163232</v>
      </c>
      <c r="J64724" s="2" t="s">
        <v>206192</v>
      </c>
      <c r="K64724" t="s">
        <v>223739</v>
      </c>
      <c r="L64724" t="s">
        <v>228707</v>
      </c>
      <c r="M64724" t="s">
        <v>8</v>
      </c>
      <c r="N64724" t="s">
        <v>228828</v>
      </c>
      <c r="O64724" t="s">
        <v>229198</v>
      </c>
      <c r="P64724" t="s">
        <v>230402</v>
      </c>
      <c r="Q64724" t="s">
        <v>120056</v>
      </c>
      <c r="R64724" t="s">
        <v>223739</v>
      </c>
      <c r="S64724" t="s">
        <v>233773</v>
      </c>
    </row>
    <row r="64725" spans="1:19" x14ac:dyDescent="0.35">
      <c r="A64725" s="1">
        <v>80714</v>
      </c>
      <c r="B64725" t="s">
        <v>38767</v>
      </c>
      <c r="C64725" t="s">
        <v>109974</v>
      </c>
      <c r="D64725" t="s">
        <v>5</v>
      </c>
      <c r="E64725" t="s">
        <v>119954</v>
      </c>
      <c r="F64725" t="s">
        <v>120213</v>
      </c>
      <c r="G64725">
        <v>5.0000000000000004E-6</v>
      </c>
      <c r="H64725" t="s">
        <v>38767</v>
      </c>
      <c r="I64725" t="s">
        <v>163232</v>
      </c>
      <c r="J64725" s="2" t="s">
        <v>206192</v>
      </c>
      <c r="K64725" t="s">
        <v>223739</v>
      </c>
      <c r="L64725" t="s">
        <v>228707</v>
      </c>
      <c r="M64725" t="s">
        <v>8</v>
      </c>
      <c r="N64725" t="s">
        <v>228828</v>
      </c>
      <c r="O64725" t="s">
        <v>229198</v>
      </c>
      <c r="P64725" t="s">
        <v>230402</v>
      </c>
      <c r="Q64725" t="s">
        <v>120056</v>
      </c>
      <c r="R64725" t="s">
        <v>223739</v>
      </c>
      <c r="S64725" t="s">
        <v>233773</v>
      </c>
    </row>
    <row r="64726" spans="1:19" x14ac:dyDescent="0.35">
      <c r="A64726" s="1">
        <v>80716</v>
      </c>
      <c r="B64726" t="s">
        <v>38768</v>
      </c>
      <c r="C64726" t="s">
        <v>109975</v>
      </c>
      <c r="D64726" t="s">
        <v>4</v>
      </c>
      <c r="F64726" t="s">
        <v>120016</v>
      </c>
      <c r="G64726">
        <v>9.9999999999999995E-7</v>
      </c>
      <c r="H64726" t="s">
        <v>38768</v>
      </c>
      <c r="I64726" t="s">
        <v>163233</v>
      </c>
      <c r="J64726" s="2" t="s">
        <v>206193</v>
      </c>
      <c r="K64726" t="s">
        <v>223739</v>
      </c>
      <c r="L64726" t="s">
        <v>228704</v>
      </c>
      <c r="M64726" t="s">
        <v>8</v>
      </c>
      <c r="N64726" t="s">
        <v>228896</v>
      </c>
      <c r="O64726" t="s">
        <v>229287</v>
      </c>
      <c r="P64726" t="s">
        <v>230216</v>
      </c>
      <c r="Q64726" t="s">
        <v>120087</v>
      </c>
      <c r="R64726" t="s">
        <v>223739</v>
      </c>
      <c r="S64726" t="s">
        <v>233773</v>
      </c>
    </row>
    <row r="64727" spans="1:19" x14ac:dyDescent="0.35">
      <c r="A64727" s="1">
        <v>80717</v>
      </c>
      <c r="B64727" t="s">
        <v>38769</v>
      </c>
      <c r="C64727" t="s">
        <v>109976</v>
      </c>
      <c r="D64727" t="s">
        <v>5</v>
      </c>
      <c r="E64727" t="s">
        <v>119955</v>
      </c>
      <c r="F64727" t="s">
        <v>122717</v>
      </c>
      <c r="G64727">
        <v>2.5000000000000002E-6</v>
      </c>
      <c r="H64727" t="s">
        <v>38769</v>
      </c>
      <c r="I64727" t="s">
        <v>163234</v>
      </c>
      <c r="J64727" s="2" t="s">
        <v>206194</v>
      </c>
      <c r="K64727" t="s">
        <v>223739</v>
      </c>
      <c r="L64727" t="s">
        <v>228704</v>
      </c>
      <c r="M64727" t="s">
        <v>14</v>
      </c>
      <c r="N64727" t="s">
        <v>228858</v>
      </c>
      <c r="O64727" t="s">
        <v>229149</v>
      </c>
      <c r="P64727" t="s">
        <v>230844</v>
      </c>
      <c r="Q64727" t="s">
        <v>121999</v>
      </c>
      <c r="R64727" t="s">
        <v>223739</v>
      </c>
      <c r="S64727" t="s">
        <v>233773</v>
      </c>
    </row>
    <row r="64728" spans="1:19" x14ac:dyDescent="0.35">
      <c r="A64728" s="1">
        <v>80718</v>
      </c>
      <c r="B64728" t="s">
        <v>38769</v>
      </c>
      <c r="C64728" t="s">
        <v>109977</v>
      </c>
      <c r="D64728" t="s">
        <v>5</v>
      </c>
      <c r="F64728" t="s">
        <v>120478</v>
      </c>
      <c r="G64728">
        <v>1.5999999999999999E-5</v>
      </c>
      <c r="H64728" t="s">
        <v>38769</v>
      </c>
      <c r="I64728" t="s">
        <v>163234</v>
      </c>
      <c r="J64728" s="2" t="s">
        <v>206194</v>
      </c>
      <c r="K64728" t="s">
        <v>223739</v>
      </c>
      <c r="L64728" t="s">
        <v>228704</v>
      </c>
      <c r="M64728" t="s">
        <v>14</v>
      </c>
      <c r="N64728" t="s">
        <v>228858</v>
      </c>
      <c r="O64728" t="s">
        <v>229149</v>
      </c>
      <c r="P64728" t="s">
        <v>230844</v>
      </c>
      <c r="Q64728" t="s">
        <v>121999</v>
      </c>
      <c r="R64728" t="s">
        <v>223739</v>
      </c>
      <c r="S64728" t="s">
        <v>233773</v>
      </c>
    </row>
    <row r="64729" spans="1:19" x14ac:dyDescent="0.35">
      <c r="A64729" s="1">
        <v>80719</v>
      </c>
      <c r="B64729" t="s">
        <v>38770</v>
      </c>
      <c r="C64729" t="s">
        <v>109978</v>
      </c>
      <c r="D64729" t="s">
        <v>5</v>
      </c>
      <c r="E64729" t="s">
        <v>119957</v>
      </c>
      <c r="F64729" t="s">
        <v>124073</v>
      </c>
      <c r="G64729">
        <v>3.1399999999999998E-5</v>
      </c>
      <c r="H64729" t="s">
        <v>38770</v>
      </c>
      <c r="I64729" t="s">
        <v>163235</v>
      </c>
      <c r="K64729" t="s">
        <v>223739</v>
      </c>
      <c r="L64729" t="s">
        <v>228707</v>
      </c>
      <c r="M64729" t="s">
        <v>8</v>
      </c>
      <c r="N64729" t="s">
        <v>228848</v>
      </c>
      <c r="O64729" t="s">
        <v>229133</v>
      </c>
      <c r="P64729" t="s">
        <v>230093</v>
      </c>
      <c r="Q64729" t="s">
        <v>124434</v>
      </c>
      <c r="R64729" t="s">
        <v>223739</v>
      </c>
      <c r="S64729" t="s">
        <v>233773</v>
      </c>
    </row>
    <row r="64730" spans="1:19" x14ac:dyDescent="0.35">
      <c r="A64730" s="1">
        <v>80720</v>
      </c>
      <c r="B64730" t="s">
        <v>38771</v>
      </c>
      <c r="C64730" t="s">
        <v>109979</v>
      </c>
      <c r="D64730" t="s">
        <v>5</v>
      </c>
      <c r="E64730" t="s">
        <v>119956</v>
      </c>
      <c r="F64730" t="s">
        <v>122202</v>
      </c>
      <c r="G64730">
        <v>1.2E-5</v>
      </c>
      <c r="H64730" t="s">
        <v>38771</v>
      </c>
      <c r="I64730" t="s">
        <v>163236</v>
      </c>
      <c r="J64730" s="2" t="s">
        <v>206195</v>
      </c>
      <c r="K64730" t="s">
        <v>223739</v>
      </c>
      <c r="L64730" t="s">
        <v>228704</v>
      </c>
      <c r="M64730" t="s">
        <v>14</v>
      </c>
      <c r="N64730" t="s">
        <v>228857</v>
      </c>
      <c r="O64730" t="s">
        <v>229149</v>
      </c>
      <c r="P64730" t="s">
        <v>230145</v>
      </c>
      <c r="Q64730" t="s">
        <v>121999</v>
      </c>
      <c r="R64730" t="s">
        <v>223739</v>
      </c>
      <c r="S64730" t="s">
        <v>233773</v>
      </c>
    </row>
    <row r="64731" spans="1:19" x14ac:dyDescent="0.35">
      <c r="A64731" s="1">
        <v>80721</v>
      </c>
      <c r="B64731" t="s">
        <v>38771</v>
      </c>
      <c r="C64731" t="s">
        <v>109980</v>
      </c>
      <c r="D64731" t="s">
        <v>5</v>
      </c>
      <c r="E64731" t="s">
        <v>119955</v>
      </c>
      <c r="F64731" t="s">
        <v>123804</v>
      </c>
      <c r="G64731">
        <v>9.9999999999999995E-7</v>
      </c>
      <c r="H64731" t="s">
        <v>38771</v>
      </c>
      <c r="I64731" t="s">
        <v>163236</v>
      </c>
      <c r="J64731" s="2" t="s">
        <v>206195</v>
      </c>
      <c r="K64731" t="s">
        <v>223739</v>
      </c>
      <c r="L64731" t="s">
        <v>228704</v>
      </c>
      <c r="M64731" t="s">
        <v>14</v>
      </c>
      <c r="N64731" t="s">
        <v>228857</v>
      </c>
      <c r="O64731" t="s">
        <v>229149</v>
      </c>
      <c r="P64731" t="s">
        <v>230145</v>
      </c>
      <c r="Q64731" t="s">
        <v>121999</v>
      </c>
      <c r="R64731" t="s">
        <v>223739</v>
      </c>
      <c r="S64731" t="s">
        <v>233773</v>
      </c>
    </row>
    <row r="64732" spans="1:19" x14ac:dyDescent="0.35">
      <c r="A64732" s="1">
        <v>80723</v>
      </c>
      <c r="B64732" t="s">
        <v>38772</v>
      </c>
      <c r="C64732" t="s">
        <v>109981</v>
      </c>
      <c r="D64732" t="s">
        <v>5</v>
      </c>
      <c r="E64732" t="s">
        <v>119958</v>
      </c>
      <c r="F64732" t="s">
        <v>120006</v>
      </c>
      <c r="G64732">
        <v>1.2906000999999999E-5</v>
      </c>
      <c r="H64732" t="s">
        <v>38772</v>
      </c>
      <c r="I64732" t="s">
        <v>163237</v>
      </c>
      <c r="J64732" s="2" t="s">
        <v>206196</v>
      </c>
      <c r="K64732" t="s">
        <v>223739</v>
      </c>
      <c r="L64732" t="s">
        <v>228704</v>
      </c>
      <c r="M64732" t="s">
        <v>15</v>
      </c>
      <c r="N64732" t="s">
        <v>228849</v>
      </c>
      <c r="O64732" t="s">
        <v>229134</v>
      </c>
      <c r="P64732" t="s">
        <v>229134</v>
      </c>
      <c r="Q64732" t="s">
        <v>120059</v>
      </c>
      <c r="R64732" t="s">
        <v>223739</v>
      </c>
      <c r="S64732" t="s">
        <v>233773</v>
      </c>
    </row>
    <row r="64733" spans="1:19" x14ac:dyDescent="0.35">
      <c r="A64733" s="1">
        <v>80724</v>
      </c>
      <c r="B64733" t="s">
        <v>38772</v>
      </c>
      <c r="C64733" t="s">
        <v>109982</v>
      </c>
      <c r="D64733" t="s">
        <v>5</v>
      </c>
      <c r="E64733" t="s">
        <v>119956</v>
      </c>
      <c r="F64733" t="s">
        <v>124039</v>
      </c>
      <c r="G64733">
        <v>1.6700624E-5</v>
      </c>
      <c r="H64733" t="s">
        <v>38772</v>
      </c>
      <c r="I64733" t="s">
        <v>163237</v>
      </c>
      <c r="J64733" s="2" t="s">
        <v>206196</v>
      </c>
      <c r="K64733" t="s">
        <v>223739</v>
      </c>
      <c r="L64733" t="s">
        <v>228704</v>
      </c>
      <c r="M64733" t="s">
        <v>15</v>
      </c>
      <c r="N64733" t="s">
        <v>228849</v>
      </c>
      <c r="O64733" t="s">
        <v>229134</v>
      </c>
      <c r="P64733" t="s">
        <v>229134</v>
      </c>
      <c r="Q64733" t="s">
        <v>120059</v>
      </c>
      <c r="R64733" t="s">
        <v>223739</v>
      </c>
      <c r="S64733" t="s">
        <v>233773</v>
      </c>
    </row>
    <row r="64734" spans="1:19" x14ac:dyDescent="0.35">
      <c r="A64734" s="1">
        <v>80725</v>
      </c>
      <c r="B64734" t="s">
        <v>38773</v>
      </c>
      <c r="C64734" t="s">
        <v>109983</v>
      </c>
      <c r="D64734" t="s">
        <v>5</v>
      </c>
      <c r="E64734" t="s">
        <v>119954</v>
      </c>
      <c r="F64734" t="s">
        <v>122103</v>
      </c>
      <c r="G64734">
        <v>5.3000000000000001E-5</v>
      </c>
      <c r="H64734" t="s">
        <v>38773</v>
      </c>
      <c r="I64734" t="s">
        <v>163238</v>
      </c>
      <c r="J64734" s="2" t="s">
        <v>206197</v>
      </c>
      <c r="K64734" t="s">
        <v>223739</v>
      </c>
      <c r="L64734" t="s">
        <v>228704</v>
      </c>
      <c r="M64734" t="s">
        <v>8</v>
      </c>
      <c r="N64734" t="s">
        <v>228828</v>
      </c>
      <c r="O64734" t="s">
        <v>229113</v>
      </c>
      <c r="P64734" t="s">
        <v>230553</v>
      </c>
      <c r="R64734" t="s">
        <v>223739</v>
      </c>
      <c r="S64734" t="s">
        <v>233773</v>
      </c>
    </row>
    <row r="64735" spans="1:19" x14ac:dyDescent="0.35">
      <c r="A64735" s="1">
        <v>80726</v>
      </c>
      <c r="B64735" t="s">
        <v>38773</v>
      </c>
      <c r="C64735" t="s">
        <v>109984</v>
      </c>
      <c r="D64735" t="s">
        <v>5</v>
      </c>
      <c r="E64735" t="s">
        <v>119955</v>
      </c>
      <c r="F64735" t="s">
        <v>120043</v>
      </c>
      <c r="G64735">
        <v>1.5E-5</v>
      </c>
      <c r="H64735" t="s">
        <v>38773</v>
      </c>
      <c r="I64735" t="s">
        <v>163238</v>
      </c>
      <c r="J64735" s="2" t="s">
        <v>206197</v>
      </c>
      <c r="K64735" t="s">
        <v>223739</v>
      </c>
      <c r="L64735" t="s">
        <v>228704</v>
      </c>
      <c r="M64735" t="s">
        <v>8</v>
      </c>
      <c r="N64735" t="s">
        <v>228828</v>
      </c>
      <c r="O64735" t="s">
        <v>229113</v>
      </c>
      <c r="P64735" t="s">
        <v>230553</v>
      </c>
      <c r="R64735" t="s">
        <v>223739</v>
      </c>
      <c r="S64735" t="s">
        <v>233773</v>
      </c>
    </row>
    <row r="64736" spans="1:19" x14ac:dyDescent="0.35">
      <c r="A64736" s="1">
        <v>80727</v>
      </c>
      <c r="B64736" t="s">
        <v>38774</v>
      </c>
      <c r="C64736" t="s">
        <v>109985</v>
      </c>
      <c r="D64736" t="s">
        <v>5</v>
      </c>
      <c r="F64736" t="s">
        <v>121887</v>
      </c>
      <c r="G64736">
        <v>4.0000000000000003E-5</v>
      </c>
      <c r="H64736" t="s">
        <v>38774</v>
      </c>
      <c r="I64736" t="s">
        <v>163239</v>
      </c>
      <c r="K64736" t="s">
        <v>223739</v>
      </c>
      <c r="L64736" t="s">
        <v>228706</v>
      </c>
      <c r="M64736" t="s">
        <v>8</v>
      </c>
      <c r="N64736" t="s">
        <v>228864</v>
      </c>
      <c r="O64736" t="s">
        <v>229158</v>
      </c>
      <c r="P64736" t="s">
        <v>230165</v>
      </c>
      <c r="R64736" t="s">
        <v>223739</v>
      </c>
      <c r="S64736" t="s">
        <v>233773</v>
      </c>
    </row>
    <row r="64737" spans="1:19" x14ac:dyDescent="0.35">
      <c r="A64737" s="1">
        <v>80728</v>
      </c>
      <c r="B64737" t="s">
        <v>38775</v>
      </c>
      <c r="C64737" t="s">
        <v>109986</v>
      </c>
      <c r="D64737" t="s">
        <v>5</v>
      </c>
      <c r="E64737" t="s">
        <v>119955</v>
      </c>
      <c r="F64737" t="s">
        <v>120141</v>
      </c>
      <c r="G64737">
        <v>2.3669519999999999E-6</v>
      </c>
      <c r="H64737" t="s">
        <v>38775</v>
      </c>
      <c r="I64737" t="s">
        <v>163240</v>
      </c>
      <c r="J64737" s="2" t="s">
        <v>206198</v>
      </c>
      <c r="K64737" t="s">
        <v>223739</v>
      </c>
      <c r="L64737" t="s">
        <v>228704</v>
      </c>
      <c r="M64737" t="s">
        <v>15</v>
      </c>
      <c r="N64737" t="s">
        <v>228849</v>
      </c>
      <c r="O64737" t="s">
        <v>229252</v>
      </c>
      <c r="P64737" t="s">
        <v>230679</v>
      </c>
      <c r="Q64737" t="s">
        <v>120377</v>
      </c>
      <c r="R64737" t="s">
        <v>223739</v>
      </c>
      <c r="S64737" t="s">
        <v>233773</v>
      </c>
    </row>
    <row r="64738" spans="1:19" x14ac:dyDescent="0.35">
      <c r="A64738" s="1">
        <v>80729</v>
      </c>
      <c r="B64738" t="s">
        <v>38776</v>
      </c>
      <c r="C64738" t="s">
        <v>109987</v>
      </c>
      <c r="D64738" t="s">
        <v>5</v>
      </c>
      <c r="F64738" t="s">
        <v>120478</v>
      </c>
      <c r="G64738">
        <v>3.722463E-6</v>
      </c>
      <c r="H64738" t="s">
        <v>38776</v>
      </c>
      <c r="I64738" t="s">
        <v>163241</v>
      </c>
      <c r="J64738" s="2" t="s">
        <v>206199</v>
      </c>
      <c r="K64738" t="s">
        <v>223739</v>
      </c>
      <c r="L64738" t="s">
        <v>228704</v>
      </c>
      <c r="M64738" t="s">
        <v>8</v>
      </c>
      <c r="N64738" t="s">
        <v>228873</v>
      </c>
      <c r="O64738" t="s">
        <v>229170</v>
      </c>
      <c r="P64738" t="s">
        <v>229170</v>
      </c>
      <c r="R64738" t="s">
        <v>223739</v>
      </c>
      <c r="S64738" t="s">
        <v>233773</v>
      </c>
    </row>
    <row r="64739" spans="1:19" x14ac:dyDescent="0.35">
      <c r="A64739" s="1">
        <v>80730</v>
      </c>
      <c r="B64739" t="s">
        <v>38776</v>
      </c>
      <c r="C64739" t="s">
        <v>109988</v>
      </c>
      <c r="D64739" t="s">
        <v>5</v>
      </c>
      <c r="F64739" t="s">
        <v>120211</v>
      </c>
      <c r="G64739">
        <v>8.4240000000000008E-7</v>
      </c>
      <c r="H64739" t="s">
        <v>38776</v>
      </c>
      <c r="I64739" t="s">
        <v>163241</v>
      </c>
      <c r="J64739" s="2" t="s">
        <v>206199</v>
      </c>
      <c r="K64739" t="s">
        <v>223739</v>
      </c>
      <c r="L64739" t="s">
        <v>228704</v>
      </c>
      <c r="M64739" t="s">
        <v>8</v>
      </c>
      <c r="N64739" t="s">
        <v>228873</v>
      </c>
      <c r="O64739" t="s">
        <v>229170</v>
      </c>
      <c r="P64739" t="s">
        <v>229170</v>
      </c>
      <c r="R64739" t="s">
        <v>223739</v>
      </c>
      <c r="S64739" t="s">
        <v>233773</v>
      </c>
    </row>
    <row r="64740" spans="1:19" x14ac:dyDescent="0.35">
      <c r="A64740" s="1">
        <v>80731</v>
      </c>
      <c r="B64740" t="s">
        <v>38777</v>
      </c>
      <c r="C64740" t="s">
        <v>109989</v>
      </c>
      <c r="D64740" t="s">
        <v>5</v>
      </c>
      <c r="F64740" t="s">
        <v>120644</v>
      </c>
      <c r="G64740">
        <v>1.63E-5</v>
      </c>
      <c r="H64740" t="s">
        <v>38777</v>
      </c>
      <c r="I64740" t="s">
        <v>163242</v>
      </c>
      <c r="J64740" s="2" t="s">
        <v>206200</v>
      </c>
      <c r="K64740" t="s">
        <v>223739</v>
      </c>
      <c r="L64740" t="s">
        <v>228704</v>
      </c>
      <c r="M64740" t="s">
        <v>228709</v>
      </c>
      <c r="N64740" t="s">
        <v>228829</v>
      </c>
      <c r="O64740" t="s">
        <v>229314</v>
      </c>
      <c r="P64740" t="s">
        <v>232292</v>
      </c>
      <c r="R64740" t="s">
        <v>223739</v>
      </c>
      <c r="S64740" t="s">
        <v>233773</v>
      </c>
    </row>
    <row r="64741" spans="1:19" x14ac:dyDescent="0.35">
      <c r="A64741" s="1">
        <v>80732</v>
      </c>
      <c r="B64741" t="s">
        <v>38778</v>
      </c>
      <c r="C64741" t="s">
        <v>109990</v>
      </c>
      <c r="D64741" t="s">
        <v>5</v>
      </c>
      <c r="E64741" t="s">
        <v>119954</v>
      </c>
      <c r="F64741" t="s">
        <v>123648</v>
      </c>
      <c r="G64741">
        <v>7.25E-6</v>
      </c>
      <c r="H64741" t="s">
        <v>38778</v>
      </c>
      <c r="I64741" t="s">
        <v>163243</v>
      </c>
      <c r="J64741" s="2" t="s">
        <v>206201</v>
      </c>
      <c r="K64741" t="s">
        <v>223739</v>
      </c>
      <c r="L64741" t="s">
        <v>228706</v>
      </c>
      <c r="M64741" t="s">
        <v>8</v>
      </c>
      <c r="N64741" t="s">
        <v>228848</v>
      </c>
      <c r="O64741" t="s">
        <v>229133</v>
      </c>
      <c r="P64741" t="s">
        <v>230368</v>
      </c>
      <c r="Q64741" t="s">
        <v>120971</v>
      </c>
      <c r="R64741" t="s">
        <v>223739</v>
      </c>
      <c r="S64741" t="s">
        <v>233773</v>
      </c>
    </row>
    <row r="64742" spans="1:19" x14ac:dyDescent="0.35">
      <c r="A64742" s="1">
        <v>80734</v>
      </c>
      <c r="B64742" t="s">
        <v>38779</v>
      </c>
      <c r="C64742" t="s">
        <v>109991</v>
      </c>
      <c r="D64742" t="s">
        <v>5</v>
      </c>
      <c r="F64742" t="s">
        <v>124043</v>
      </c>
      <c r="G64742">
        <v>5.0000000000000004E-6</v>
      </c>
      <c r="H64742" t="s">
        <v>38779</v>
      </c>
      <c r="I64742" t="s">
        <v>163244</v>
      </c>
      <c r="J64742" s="2" t="s">
        <v>206202</v>
      </c>
      <c r="K64742" t="s">
        <v>223739</v>
      </c>
      <c r="L64742" t="s">
        <v>228705</v>
      </c>
      <c r="M64742" t="s">
        <v>8</v>
      </c>
      <c r="N64742" t="s">
        <v>228963</v>
      </c>
      <c r="O64742" t="s">
        <v>229214</v>
      </c>
      <c r="P64742" t="s">
        <v>230644</v>
      </c>
      <c r="R64742" t="s">
        <v>223739</v>
      </c>
      <c r="S64742" t="s">
        <v>233773</v>
      </c>
    </row>
    <row r="64743" spans="1:19" x14ac:dyDescent="0.35">
      <c r="A64743" s="1">
        <v>80735</v>
      </c>
      <c r="B64743" t="s">
        <v>38780</v>
      </c>
      <c r="C64743" t="s">
        <v>109992</v>
      </c>
      <c r="D64743" t="s">
        <v>5</v>
      </c>
      <c r="F64743" t="s">
        <v>120145</v>
      </c>
      <c r="G64743">
        <v>8.2786599999999996E-7</v>
      </c>
      <c r="H64743" t="s">
        <v>38780</v>
      </c>
      <c r="I64743" t="s">
        <v>163245</v>
      </c>
      <c r="J64743" s="2" t="s">
        <v>206203</v>
      </c>
      <c r="K64743" t="s">
        <v>223739</v>
      </c>
      <c r="L64743" t="s">
        <v>228704</v>
      </c>
      <c r="M64743" t="s">
        <v>10</v>
      </c>
      <c r="N64743" t="s">
        <v>228947</v>
      </c>
      <c r="O64743" t="s">
        <v>229322</v>
      </c>
      <c r="P64743" t="s">
        <v>153188</v>
      </c>
      <c r="Q64743" t="s">
        <v>120008</v>
      </c>
      <c r="R64743" t="s">
        <v>223739</v>
      </c>
      <c r="S64743" t="s">
        <v>233773</v>
      </c>
    </row>
    <row r="64744" spans="1:19" x14ac:dyDescent="0.35">
      <c r="A64744" s="1">
        <v>80738</v>
      </c>
      <c r="B64744" t="s">
        <v>38781</v>
      </c>
      <c r="C64744" t="s">
        <v>109993</v>
      </c>
      <c r="D64744" t="s">
        <v>4</v>
      </c>
      <c r="F64744" t="s">
        <v>120059</v>
      </c>
      <c r="G64744">
        <v>1.3E-7</v>
      </c>
      <c r="H64744" t="s">
        <v>38781</v>
      </c>
      <c r="I64744" t="s">
        <v>163246</v>
      </c>
      <c r="J64744" s="2" t="s">
        <v>206204</v>
      </c>
      <c r="K64744" t="s">
        <v>223739</v>
      </c>
      <c r="L64744" t="s">
        <v>228704</v>
      </c>
      <c r="M64744" t="s">
        <v>8</v>
      </c>
      <c r="N64744" t="s">
        <v>228842</v>
      </c>
      <c r="O64744" t="s">
        <v>229125</v>
      </c>
      <c r="P64744" t="s">
        <v>229125</v>
      </c>
      <c r="Q64744" t="s">
        <v>120795</v>
      </c>
      <c r="R64744" t="s">
        <v>223739</v>
      </c>
      <c r="S64744" t="s">
        <v>233773</v>
      </c>
    </row>
    <row r="64745" spans="1:19" x14ac:dyDescent="0.35">
      <c r="A64745" s="1">
        <v>80740</v>
      </c>
      <c r="B64745" t="s">
        <v>38781</v>
      </c>
      <c r="C64745" t="s">
        <v>109994</v>
      </c>
      <c r="D64745" t="s">
        <v>4</v>
      </c>
      <c r="F64745" t="s">
        <v>120538</v>
      </c>
      <c r="G64745">
        <v>1.6999999999999999E-7</v>
      </c>
      <c r="H64745" t="s">
        <v>38781</v>
      </c>
      <c r="I64745" t="s">
        <v>163246</v>
      </c>
      <c r="J64745" s="2" t="s">
        <v>206204</v>
      </c>
      <c r="K64745" t="s">
        <v>223739</v>
      </c>
      <c r="L64745" t="s">
        <v>228704</v>
      </c>
      <c r="M64745" t="s">
        <v>8</v>
      </c>
      <c r="N64745" t="s">
        <v>228842</v>
      </c>
      <c r="O64745" t="s">
        <v>229125</v>
      </c>
      <c r="P64745" t="s">
        <v>229125</v>
      </c>
      <c r="Q64745" t="s">
        <v>120795</v>
      </c>
      <c r="R64745" t="s">
        <v>223739</v>
      </c>
      <c r="S64745" t="s">
        <v>233773</v>
      </c>
    </row>
    <row r="64746" spans="1:19" x14ac:dyDescent="0.35">
      <c r="A64746" s="1">
        <v>80741</v>
      </c>
      <c r="B64746" t="s">
        <v>38782</v>
      </c>
      <c r="C64746" t="s">
        <v>109995</v>
      </c>
      <c r="D64746" t="s">
        <v>5</v>
      </c>
      <c r="F64746" t="s">
        <v>120610</v>
      </c>
      <c r="G64746">
        <v>2.915E-6</v>
      </c>
      <c r="H64746" t="s">
        <v>38782</v>
      </c>
      <c r="I64746" t="s">
        <v>163247</v>
      </c>
      <c r="J64746" s="2" t="s">
        <v>206205</v>
      </c>
      <c r="K64746" t="s">
        <v>223739</v>
      </c>
      <c r="L64746" t="s">
        <v>228704</v>
      </c>
      <c r="M64746" t="s">
        <v>8</v>
      </c>
      <c r="N64746" t="s">
        <v>228848</v>
      </c>
      <c r="O64746" t="s">
        <v>229133</v>
      </c>
      <c r="P64746" t="s">
        <v>229133</v>
      </c>
      <c r="Q64746" t="s">
        <v>120059</v>
      </c>
      <c r="R64746" t="s">
        <v>223739</v>
      </c>
      <c r="S64746" t="s">
        <v>233773</v>
      </c>
    </row>
    <row r="64747" spans="1:19" x14ac:dyDescent="0.35">
      <c r="A64747" s="1">
        <v>80744</v>
      </c>
      <c r="B64747" t="s">
        <v>38783</v>
      </c>
      <c r="C64747" t="s">
        <v>109996</v>
      </c>
      <c r="D64747" t="s">
        <v>5</v>
      </c>
      <c r="F64747" t="s">
        <v>120108</v>
      </c>
      <c r="G64747">
        <v>1.9999999999999999E-6</v>
      </c>
      <c r="H64747" t="s">
        <v>38783</v>
      </c>
      <c r="I64747" t="s">
        <v>163248</v>
      </c>
      <c r="J64747" s="2" t="s">
        <v>206206</v>
      </c>
      <c r="K64747" t="s">
        <v>223739</v>
      </c>
      <c r="L64747" t="s">
        <v>228704</v>
      </c>
      <c r="M64747" t="s">
        <v>8</v>
      </c>
      <c r="N64747" t="s">
        <v>228853</v>
      </c>
      <c r="O64747" t="s">
        <v>229141</v>
      </c>
      <c r="P64747" t="s">
        <v>230555</v>
      </c>
      <c r="Q64747" t="s">
        <v>120060</v>
      </c>
      <c r="R64747" t="s">
        <v>223739</v>
      </c>
      <c r="S64747" t="s">
        <v>233773</v>
      </c>
    </row>
    <row r="64748" spans="1:19" x14ac:dyDescent="0.35">
      <c r="A64748" s="1">
        <v>80745</v>
      </c>
      <c r="B64748" t="s">
        <v>38784</v>
      </c>
      <c r="C64748" t="s">
        <v>109997</v>
      </c>
      <c r="D64748" t="s">
        <v>5</v>
      </c>
      <c r="E64748" t="s">
        <v>119955</v>
      </c>
      <c r="F64748" t="s">
        <v>121904</v>
      </c>
      <c r="G64748">
        <v>2.0469999999999999E-5</v>
      </c>
      <c r="H64748" t="s">
        <v>38784</v>
      </c>
      <c r="I64748" t="s">
        <v>163249</v>
      </c>
      <c r="J64748" s="2" t="s">
        <v>206207</v>
      </c>
      <c r="K64748" t="s">
        <v>223739</v>
      </c>
      <c r="L64748" t="s">
        <v>228704</v>
      </c>
      <c r="M64748" t="s">
        <v>10</v>
      </c>
      <c r="N64748" t="s">
        <v>228874</v>
      </c>
      <c r="O64748" t="s">
        <v>229107</v>
      </c>
      <c r="P64748" t="s">
        <v>230112</v>
      </c>
      <c r="R64748" t="s">
        <v>223739</v>
      </c>
      <c r="S64748" t="s">
        <v>233773</v>
      </c>
    </row>
    <row r="64749" spans="1:19" x14ac:dyDescent="0.35">
      <c r="A64749" s="1">
        <v>80746</v>
      </c>
      <c r="B64749" t="s">
        <v>38784</v>
      </c>
      <c r="C64749" t="s">
        <v>109998</v>
      </c>
      <c r="D64749" t="s">
        <v>5</v>
      </c>
      <c r="E64749" t="s">
        <v>119955</v>
      </c>
      <c r="F64749" t="s">
        <v>121204</v>
      </c>
      <c r="G64749">
        <v>1.0133972E-5</v>
      </c>
      <c r="H64749" t="s">
        <v>38784</v>
      </c>
      <c r="I64749" t="s">
        <v>163249</v>
      </c>
      <c r="J64749" s="2" t="s">
        <v>206207</v>
      </c>
      <c r="K64749" t="s">
        <v>223739</v>
      </c>
      <c r="L64749" t="s">
        <v>228704</v>
      </c>
      <c r="M64749" t="s">
        <v>10</v>
      </c>
      <c r="N64749" t="s">
        <v>228874</v>
      </c>
      <c r="O64749" t="s">
        <v>229107</v>
      </c>
      <c r="P64749" t="s">
        <v>230112</v>
      </c>
      <c r="R64749" t="s">
        <v>223739</v>
      </c>
      <c r="S64749" t="s">
        <v>233773</v>
      </c>
    </row>
    <row r="64750" spans="1:19" x14ac:dyDescent="0.35">
      <c r="A64750" s="1">
        <v>80747</v>
      </c>
      <c r="B64750" t="s">
        <v>38785</v>
      </c>
      <c r="C64750" t="s">
        <v>109999</v>
      </c>
      <c r="D64750" t="s">
        <v>4</v>
      </c>
      <c r="F64750" t="s">
        <v>120439</v>
      </c>
      <c r="G64750">
        <v>3.0237459999999999E-6</v>
      </c>
      <c r="H64750" t="s">
        <v>38785</v>
      </c>
      <c r="I64750" t="s">
        <v>163250</v>
      </c>
      <c r="J64750" s="2" t="s">
        <v>206208</v>
      </c>
      <c r="K64750" t="s">
        <v>223739</v>
      </c>
      <c r="L64750" t="s">
        <v>228704</v>
      </c>
      <c r="M64750" t="s">
        <v>8</v>
      </c>
      <c r="N64750" t="s">
        <v>228828</v>
      </c>
      <c r="O64750" t="s">
        <v>229216</v>
      </c>
      <c r="P64750" t="s">
        <v>229216</v>
      </c>
      <c r="Q64750" t="s">
        <v>120059</v>
      </c>
      <c r="R64750" t="s">
        <v>223739</v>
      </c>
      <c r="S64750" t="s">
        <v>233773</v>
      </c>
    </row>
    <row r="64751" spans="1:19" x14ac:dyDescent="0.35">
      <c r="A64751" s="1">
        <v>80748</v>
      </c>
      <c r="B64751" t="s">
        <v>38786</v>
      </c>
      <c r="C64751" t="s">
        <v>110000</v>
      </c>
      <c r="D64751" t="s">
        <v>5</v>
      </c>
      <c r="F64751" t="s">
        <v>120586</v>
      </c>
      <c r="G64751">
        <v>1.632499E-6</v>
      </c>
      <c r="H64751" t="s">
        <v>38786</v>
      </c>
      <c r="I64751" t="s">
        <v>163251</v>
      </c>
      <c r="J64751" s="2" t="s">
        <v>206209</v>
      </c>
      <c r="K64751" t="s">
        <v>223739</v>
      </c>
      <c r="L64751" t="s">
        <v>228704</v>
      </c>
      <c r="M64751" t="s">
        <v>8</v>
      </c>
      <c r="N64751" t="s">
        <v>228864</v>
      </c>
      <c r="O64751" t="s">
        <v>229158</v>
      </c>
      <c r="P64751" t="s">
        <v>230165</v>
      </c>
      <c r="Q64751" t="s">
        <v>120087</v>
      </c>
      <c r="R64751" t="s">
        <v>223739</v>
      </c>
      <c r="S64751" t="s">
        <v>233773</v>
      </c>
    </row>
    <row r="64752" spans="1:19" x14ac:dyDescent="0.35">
      <c r="A64752" s="1">
        <v>80749</v>
      </c>
      <c r="B64752" t="s">
        <v>38787</v>
      </c>
      <c r="C64752" t="s">
        <v>110001</v>
      </c>
      <c r="D64752" t="s">
        <v>5</v>
      </c>
      <c r="F64752" t="s">
        <v>122522</v>
      </c>
      <c r="G64752">
        <v>4.9999999999999998E-7</v>
      </c>
      <c r="H64752" t="s">
        <v>38787</v>
      </c>
      <c r="I64752" t="s">
        <v>163252</v>
      </c>
      <c r="J64752" s="2" t="s">
        <v>206210</v>
      </c>
      <c r="K64752" t="s">
        <v>223739</v>
      </c>
      <c r="L64752" t="s">
        <v>228704</v>
      </c>
      <c r="M64752" t="s">
        <v>8</v>
      </c>
      <c r="N64752" t="s">
        <v>228892</v>
      </c>
      <c r="O64752" t="s">
        <v>229199</v>
      </c>
      <c r="P64752" t="s">
        <v>231106</v>
      </c>
      <c r="R64752" t="s">
        <v>223739</v>
      </c>
      <c r="S64752" t="s">
        <v>233773</v>
      </c>
    </row>
    <row r="64753" spans="1:19" x14ac:dyDescent="0.35">
      <c r="A64753" s="1">
        <v>80750</v>
      </c>
      <c r="B64753" t="s">
        <v>38788</v>
      </c>
      <c r="C64753" t="s">
        <v>110002</v>
      </c>
      <c r="D64753" t="s">
        <v>5</v>
      </c>
      <c r="F64753" t="s">
        <v>120443</v>
      </c>
      <c r="G64753">
        <v>2.3599999999999999E-6</v>
      </c>
      <c r="H64753" t="s">
        <v>38788</v>
      </c>
      <c r="I64753" t="s">
        <v>163253</v>
      </c>
      <c r="J64753" s="2" t="s">
        <v>206211</v>
      </c>
      <c r="K64753" t="s">
        <v>223739</v>
      </c>
      <c r="L64753" t="s">
        <v>228704</v>
      </c>
      <c r="M64753" t="s">
        <v>8</v>
      </c>
      <c r="N64753" t="s">
        <v>228876</v>
      </c>
      <c r="O64753" t="s">
        <v>229173</v>
      </c>
      <c r="P64753" t="s">
        <v>229919</v>
      </c>
      <c r="Q64753" t="s">
        <v>120056</v>
      </c>
      <c r="R64753" t="s">
        <v>223739</v>
      </c>
      <c r="S64753" t="s">
        <v>233773</v>
      </c>
    </row>
    <row r="64754" spans="1:19" x14ac:dyDescent="0.35">
      <c r="A64754" s="1">
        <v>80751</v>
      </c>
      <c r="B64754" t="s">
        <v>38788</v>
      </c>
      <c r="C64754" t="s">
        <v>110003</v>
      </c>
      <c r="D64754" t="s">
        <v>5</v>
      </c>
      <c r="F64754" t="s">
        <v>121693</v>
      </c>
      <c r="G64754">
        <v>5.8506999999999993E-7</v>
      </c>
      <c r="H64754" t="s">
        <v>38788</v>
      </c>
      <c r="I64754" t="s">
        <v>163253</v>
      </c>
      <c r="J64754" s="2" t="s">
        <v>206211</v>
      </c>
      <c r="K64754" t="s">
        <v>223739</v>
      </c>
      <c r="L64754" t="s">
        <v>228704</v>
      </c>
      <c r="M64754" t="s">
        <v>8</v>
      </c>
      <c r="N64754" t="s">
        <v>228876</v>
      </c>
      <c r="O64754" t="s">
        <v>229173</v>
      </c>
      <c r="P64754" t="s">
        <v>229919</v>
      </c>
      <c r="Q64754" t="s">
        <v>120056</v>
      </c>
      <c r="R64754" t="s">
        <v>223739</v>
      </c>
      <c r="S64754" t="s">
        <v>233773</v>
      </c>
    </row>
    <row r="64755" spans="1:19" x14ac:dyDescent="0.35">
      <c r="A64755" s="1">
        <v>80753</v>
      </c>
      <c r="B64755" t="s">
        <v>38789</v>
      </c>
      <c r="C64755" t="s">
        <v>110004</v>
      </c>
      <c r="D64755" t="s">
        <v>5</v>
      </c>
      <c r="E64755" t="s">
        <v>119956</v>
      </c>
      <c r="F64755" t="s">
        <v>122586</v>
      </c>
      <c r="G64755">
        <v>1.0000000000000001E-5</v>
      </c>
      <c r="H64755" t="s">
        <v>38789</v>
      </c>
      <c r="I64755" t="s">
        <v>163254</v>
      </c>
      <c r="J64755" s="2" t="s">
        <v>206212</v>
      </c>
      <c r="K64755" t="s">
        <v>223740</v>
      </c>
      <c r="L64755" t="s">
        <v>228704</v>
      </c>
      <c r="M64755" t="s">
        <v>8</v>
      </c>
      <c r="N64755" t="s">
        <v>228848</v>
      </c>
      <c r="O64755" t="s">
        <v>229133</v>
      </c>
      <c r="P64755" t="s">
        <v>230343</v>
      </c>
      <c r="R64755" t="s">
        <v>223739</v>
      </c>
      <c r="S64755" t="s">
        <v>233773</v>
      </c>
    </row>
    <row r="64756" spans="1:19" x14ac:dyDescent="0.35">
      <c r="A64756" s="1">
        <v>80755</v>
      </c>
      <c r="B64756" t="s">
        <v>38790</v>
      </c>
      <c r="C64756" t="s">
        <v>110005</v>
      </c>
      <c r="D64756" t="s">
        <v>5</v>
      </c>
      <c r="F64756" t="s">
        <v>120194</v>
      </c>
      <c r="G64756">
        <v>5.2580000000000001E-7</v>
      </c>
      <c r="H64756" t="s">
        <v>38790</v>
      </c>
      <c r="I64756" t="s">
        <v>163255</v>
      </c>
      <c r="J64756" s="2" t="s">
        <v>206213</v>
      </c>
      <c r="K64756" t="s">
        <v>223739</v>
      </c>
      <c r="L64756" t="s">
        <v>228707</v>
      </c>
      <c r="M64756" t="s">
        <v>12</v>
      </c>
      <c r="N64756" t="s">
        <v>228899</v>
      </c>
      <c r="O64756" t="s">
        <v>229220</v>
      </c>
      <c r="P64756" t="s">
        <v>229220</v>
      </c>
      <c r="Q64756" t="s">
        <v>120059</v>
      </c>
      <c r="R64756" t="s">
        <v>223739</v>
      </c>
      <c r="S64756" t="s">
        <v>233773</v>
      </c>
    </row>
    <row r="64757" spans="1:19" x14ac:dyDescent="0.35">
      <c r="A64757" s="1">
        <v>80757</v>
      </c>
      <c r="B64757" t="s">
        <v>38790</v>
      </c>
      <c r="C64757" t="s">
        <v>110006</v>
      </c>
      <c r="D64757" t="s">
        <v>5</v>
      </c>
      <c r="F64757" t="s">
        <v>120358</v>
      </c>
      <c r="G64757">
        <v>1.49117E-7</v>
      </c>
      <c r="H64757" t="s">
        <v>38790</v>
      </c>
      <c r="I64757" t="s">
        <v>163255</v>
      </c>
      <c r="J64757" s="2" t="s">
        <v>206213</v>
      </c>
      <c r="K64757" t="s">
        <v>223739</v>
      </c>
      <c r="L64757" t="s">
        <v>228707</v>
      </c>
      <c r="M64757" t="s">
        <v>12</v>
      </c>
      <c r="N64757" t="s">
        <v>228899</v>
      </c>
      <c r="O64757" t="s">
        <v>229220</v>
      </c>
      <c r="P64757" t="s">
        <v>229220</v>
      </c>
      <c r="Q64757" t="s">
        <v>120059</v>
      </c>
      <c r="R64757" t="s">
        <v>223739</v>
      </c>
      <c r="S64757" t="s">
        <v>233773</v>
      </c>
    </row>
    <row r="64758" spans="1:19" x14ac:dyDescent="0.35">
      <c r="A64758" s="1">
        <v>80758</v>
      </c>
      <c r="B64758" t="s">
        <v>38791</v>
      </c>
      <c r="C64758" t="s">
        <v>110007</v>
      </c>
      <c r="D64758" t="s">
        <v>5</v>
      </c>
      <c r="E64758" t="s">
        <v>119955</v>
      </c>
      <c r="F64758" t="s">
        <v>120672</v>
      </c>
      <c r="G64758">
        <v>4.1E-5</v>
      </c>
      <c r="H64758" t="s">
        <v>38791</v>
      </c>
      <c r="I64758" t="s">
        <v>163256</v>
      </c>
      <c r="J64758" s="2" t="s">
        <v>206214</v>
      </c>
      <c r="K64758" t="s">
        <v>223739</v>
      </c>
      <c r="L64758" t="s">
        <v>228704</v>
      </c>
      <c r="M64758" t="s">
        <v>8</v>
      </c>
      <c r="N64758" t="s">
        <v>228841</v>
      </c>
      <c r="O64758" t="s">
        <v>229507</v>
      </c>
      <c r="P64758" t="s">
        <v>229199</v>
      </c>
      <c r="Q64758" t="s">
        <v>120056</v>
      </c>
      <c r="R64758" t="s">
        <v>223739</v>
      </c>
      <c r="S64758" t="s">
        <v>233773</v>
      </c>
    </row>
    <row r="64759" spans="1:19" x14ac:dyDescent="0.35">
      <c r="A64759" s="1">
        <v>80759</v>
      </c>
      <c r="B64759" t="s">
        <v>38792</v>
      </c>
      <c r="C64759" t="s">
        <v>110008</v>
      </c>
      <c r="D64759" t="s">
        <v>5</v>
      </c>
      <c r="E64759" t="s">
        <v>119955</v>
      </c>
      <c r="F64759" t="s">
        <v>123924</v>
      </c>
      <c r="G64759">
        <v>2E-12</v>
      </c>
      <c r="H64759" t="s">
        <v>38792</v>
      </c>
      <c r="I64759" t="s">
        <v>163257</v>
      </c>
      <c r="J64759" s="2" t="s">
        <v>206215</v>
      </c>
      <c r="K64759" t="s">
        <v>223739</v>
      </c>
      <c r="L64759" t="s">
        <v>228705</v>
      </c>
      <c r="M64759" t="s">
        <v>8</v>
      </c>
      <c r="N64759" t="s">
        <v>228828</v>
      </c>
      <c r="O64759" t="s">
        <v>229113</v>
      </c>
      <c r="P64759" t="s">
        <v>230081</v>
      </c>
      <c r="R64759" t="s">
        <v>223739</v>
      </c>
      <c r="S64759" t="s">
        <v>233773</v>
      </c>
    </row>
    <row r="64760" spans="1:19" x14ac:dyDescent="0.35">
      <c r="A64760" s="1">
        <v>80760</v>
      </c>
      <c r="B64760" t="s">
        <v>38793</v>
      </c>
      <c r="C64760" t="s">
        <v>110009</v>
      </c>
      <c r="D64760" t="s">
        <v>5</v>
      </c>
      <c r="F64760" t="s">
        <v>120917</v>
      </c>
      <c r="G64760">
        <v>3.0000000000000001E-5</v>
      </c>
      <c r="H64760" t="s">
        <v>38793</v>
      </c>
      <c r="I64760" t="s">
        <v>163258</v>
      </c>
      <c r="J64760" s="2" t="s">
        <v>206216</v>
      </c>
      <c r="K64760" t="s">
        <v>223739</v>
      </c>
      <c r="L64760" t="s">
        <v>228704</v>
      </c>
      <c r="M64760" t="s">
        <v>228738</v>
      </c>
      <c r="N64760" t="s">
        <v>228880</v>
      </c>
      <c r="O64760" t="s">
        <v>229184</v>
      </c>
      <c r="P64760" t="s">
        <v>229184</v>
      </c>
      <c r="R64760" t="s">
        <v>223739</v>
      </c>
      <c r="S64760" t="s">
        <v>233773</v>
      </c>
    </row>
    <row r="64761" spans="1:19" x14ac:dyDescent="0.35">
      <c r="A64761" s="1">
        <v>80762</v>
      </c>
      <c r="B64761" t="s">
        <v>38794</v>
      </c>
      <c r="C64761" t="s">
        <v>110010</v>
      </c>
      <c r="D64761" t="s">
        <v>5</v>
      </c>
      <c r="E64761" t="s">
        <v>119955</v>
      </c>
      <c r="F64761" t="s">
        <v>120312</v>
      </c>
      <c r="G64761">
        <v>3.0000000000000001E-6</v>
      </c>
      <c r="H64761" t="s">
        <v>38794</v>
      </c>
      <c r="I64761" t="s">
        <v>163259</v>
      </c>
      <c r="J64761" s="2" t="s">
        <v>206217</v>
      </c>
      <c r="K64761" t="s">
        <v>223739</v>
      </c>
      <c r="L64761" t="s">
        <v>228704</v>
      </c>
      <c r="M64761" t="s">
        <v>8</v>
      </c>
      <c r="N64761" t="s">
        <v>228862</v>
      </c>
      <c r="O64761" t="s">
        <v>229114</v>
      </c>
      <c r="P64761" t="s">
        <v>230297</v>
      </c>
      <c r="Q64761" t="s">
        <v>120060</v>
      </c>
      <c r="R64761" t="s">
        <v>223739</v>
      </c>
      <c r="S64761" t="s">
        <v>233773</v>
      </c>
    </row>
    <row r="64762" spans="1:19" x14ac:dyDescent="0.35">
      <c r="A64762" s="1">
        <v>80763</v>
      </c>
      <c r="B64762" t="s">
        <v>38795</v>
      </c>
      <c r="C64762" t="s">
        <v>110011</v>
      </c>
      <c r="D64762" t="s">
        <v>5</v>
      </c>
      <c r="F64762" t="s">
        <v>121265</v>
      </c>
      <c r="G64762">
        <v>1.904992E-5</v>
      </c>
      <c r="H64762" t="s">
        <v>38795</v>
      </c>
      <c r="I64762" t="s">
        <v>163260</v>
      </c>
      <c r="J64762" s="2" t="s">
        <v>206218</v>
      </c>
      <c r="K64762" t="s">
        <v>223739</v>
      </c>
      <c r="L64762" t="s">
        <v>228706</v>
      </c>
      <c r="M64762" t="s">
        <v>12</v>
      </c>
      <c r="N64762" t="s">
        <v>228921</v>
      </c>
      <c r="O64762" t="s">
        <v>229341</v>
      </c>
      <c r="P64762" t="s">
        <v>230311</v>
      </c>
      <c r="R64762" t="s">
        <v>223739</v>
      </c>
      <c r="S64762" t="s">
        <v>233773</v>
      </c>
    </row>
    <row r="64763" spans="1:19" x14ac:dyDescent="0.35">
      <c r="A64763" s="1">
        <v>80764</v>
      </c>
      <c r="B64763" t="s">
        <v>38795</v>
      </c>
      <c r="C64763" t="s">
        <v>110012</v>
      </c>
      <c r="D64763" t="s">
        <v>5</v>
      </c>
      <c r="E64763" t="s">
        <v>119954</v>
      </c>
      <c r="F64763" t="s">
        <v>122883</v>
      </c>
      <c r="G64763">
        <v>5.097865E-6</v>
      </c>
      <c r="H64763" t="s">
        <v>38795</v>
      </c>
      <c r="I64763" t="s">
        <v>163260</v>
      </c>
      <c r="J64763" s="2" t="s">
        <v>206218</v>
      </c>
      <c r="K64763" t="s">
        <v>223739</v>
      </c>
      <c r="L64763" t="s">
        <v>228706</v>
      </c>
      <c r="M64763" t="s">
        <v>12</v>
      </c>
      <c r="N64763" t="s">
        <v>228921</v>
      </c>
      <c r="O64763" t="s">
        <v>229341</v>
      </c>
      <c r="P64763" t="s">
        <v>230311</v>
      </c>
      <c r="R64763" t="s">
        <v>223739</v>
      </c>
      <c r="S64763" t="s">
        <v>233773</v>
      </c>
    </row>
    <row r="64764" spans="1:19" x14ac:dyDescent="0.35">
      <c r="A64764" s="1">
        <v>80765</v>
      </c>
      <c r="B64764" t="s">
        <v>38796</v>
      </c>
      <c r="C64764" t="s">
        <v>110013</v>
      </c>
      <c r="D64764" t="s">
        <v>5</v>
      </c>
      <c r="F64764" t="s">
        <v>120755</v>
      </c>
      <c r="G64764">
        <v>4.8548499999999998E-6</v>
      </c>
      <c r="H64764" t="s">
        <v>38796</v>
      </c>
      <c r="I64764" t="s">
        <v>163261</v>
      </c>
      <c r="K64764" t="s">
        <v>223739</v>
      </c>
      <c r="L64764" t="s">
        <v>228704</v>
      </c>
      <c r="M64764" t="s">
        <v>8</v>
      </c>
      <c r="N64764" t="s">
        <v>228828</v>
      </c>
      <c r="O64764" t="s">
        <v>229108</v>
      </c>
      <c r="P64764" t="s">
        <v>229108</v>
      </c>
      <c r="Q64764" t="s">
        <v>120060</v>
      </c>
      <c r="R64764" t="s">
        <v>223739</v>
      </c>
      <c r="S64764" t="s">
        <v>233773</v>
      </c>
    </row>
    <row r="64765" spans="1:19" x14ac:dyDescent="0.35">
      <c r="A64765" s="1">
        <v>80766</v>
      </c>
      <c r="B64765" t="s">
        <v>38797</v>
      </c>
      <c r="C64765" t="s">
        <v>110014</v>
      </c>
      <c r="D64765" t="s">
        <v>5</v>
      </c>
      <c r="F64765" t="s">
        <v>120323</v>
      </c>
      <c r="G64765">
        <v>2.7518699999999999E-7</v>
      </c>
      <c r="H64765" t="s">
        <v>38797</v>
      </c>
      <c r="I64765" t="s">
        <v>163262</v>
      </c>
      <c r="J64765" s="2" t="s">
        <v>206219</v>
      </c>
      <c r="K64765" t="s">
        <v>223739</v>
      </c>
      <c r="L64765" t="s">
        <v>228704</v>
      </c>
      <c r="M64765" t="s">
        <v>8</v>
      </c>
      <c r="N64765" t="s">
        <v>228848</v>
      </c>
      <c r="O64765" t="s">
        <v>229133</v>
      </c>
      <c r="P64765" t="s">
        <v>229133</v>
      </c>
      <c r="R64765" t="s">
        <v>223739</v>
      </c>
      <c r="S64765" t="s">
        <v>233773</v>
      </c>
    </row>
    <row r="64766" spans="1:19" x14ac:dyDescent="0.35">
      <c r="A64766" s="1">
        <v>80767</v>
      </c>
      <c r="B64766" t="s">
        <v>38798</v>
      </c>
      <c r="C64766" t="s">
        <v>110015</v>
      </c>
      <c r="D64766" t="s">
        <v>5</v>
      </c>
      <c r="E64766" t="s">
        <v>119955</v>
      </c>
      <c r="F64766" t="s">
        <v>120447</v>
      </c>
      <c r="G64766">
        <v>1.6776527000000002E-5</v>
      </c>
      <c r="H64766" t="s">
        <v>38798</v>
      </c>
      <c r="I64766" t="s">
        <v>163263</v>
      </c>
      <c r="J64766" s="2" t="s">
        <v>206220</v>
      </c>
      <c r="K64766" t="s">
        <v>223739</v>
      </c>
      <c r="L64766" t="s">
        <v>228704</v>
      </c>
      <c r="M64766" t="s">
        <v>8</v>
      </c>
      <c r="N64766" t="s">
        <v>228905</v>
      </c>
      <c r="O64766" t="s">
        <v>229237</v>
      </c>
      <c r="P64766" t="s">
        <v>232851</v>
      </c>
      <c r="Q64766" t="s">
        <v>120216</v>
      </c>
      <c r="R64766" t="s">
        <v>223739</v>
      </c>
      <c r="S64766" t="s">
        <v>233773</v>
      </c>
    </row>
    <row r="64767" spans="1:19" x14ac:dyDescent="0.35">
      <c r="A64767" s="1">
        <v>80769</v>
      </c>
      <c r="B64767" t="s">
        <v>38799</v>
      </c>
      <c r="C64767" t="s">
        <v>110016</v>
      </c>
      <c r="D64767" t="s">
        <v>5</v>
      </c>
      <c r="F64767" t="s">
        <v>120506</v>
      </c>
      <c r="G64767">
        <v>3.06667E-7</v>
      </c>
      <c r="H64767" t="s">
        <v>38799</v>
      </c>
      <c r="I64767" t="s">
        <v>163264</v>
      </c>
      <c r="J64767" s="2" t="s">
        <v>206221</v>
      </c>
      <c r="K64767" t="s">
        <v>223739</v>
      </c>
      <c r="L64767" t="s">
        <v>228704</v>
      </c>
      <c r="M64767" t="s">
        <v>8</v>
      </c>
      <c r="N64767" t="s">
        <v>228832</v>
      </c>
      <c r="O64767" t="s">
        <v>229111</v>
      </c>
      <c r="P64767" t="s">
        <v>230079</v>
      </c>
      <c r="Q64767" t="s">
        <v>233151</v>
      </c>
      <c r="R64767" t="s">
        <v>223739</v>
      </c>
      <c r="S64767" t="s">
        <v>233773</v>
      </c>
    </row>
    <row r="64768" spans="1:19" x14ac:dyDescent="0.35">
      <c r="A64768" s="1">
        <v>80770</v>
      </c>
      <c r="B64768" t="s">
        <v>38799</v>
      </c>
      <c r="C64768" t="s">
        <v>110017</v>
      </c>
      <c r="D64768" t="s">
        <v>5</v>
      </c>
      <c r="F64768" t="s">
        <v>122367</v>
      </c>
      <c r="G64768">
        <v>9.9999999999999995E-7</v>
      </c>
      <c r="H64768" t="s">
        <v>38799</v>
      </c>
      <c r="I64768" t="s">
        <v>163264</v>
      </c>
      <c r="J64768" s="2" t="s">
        <v>206221</v>
      </c>
      <c r="K64768" t="s">
        <v>223739</v>
      </c>
      <c r="L64768" t="s">
        <v>228704</v>
      </c>
      <c r="M64768" t="s">
        <v>8</v>
      </c>
      <c r="N64768" t="s">
        <v>228832</v>
      </c>
      <c r="O64768" t="s">
        <v>229111</v>
      </c>
      <c r="P64768" t="s">
        <v>230079</v>
      </c>
      <c r="Q64768" t="s">
        <v>233151</v>
      </c>
      <c r="R64768" t="s">
        <v>223739</v>
      </c>
      <c r="S64768" t="s">
        <v>233773</v>
      </c>
    </row>
    <row r="64769" spans="1:19" x14ac:dyDescent="0.35">
      <c r="A64769" s="1">
        <v>80771</v>
      </c>
      <c r="B64769" t="s">
        <v>38800</v>
      </c>
      <c r="C64769" t="s">
        <v>110018</v>
      </c>
      <c r="D64769" t="s">
        <v>5</v>
      </c>
      <c r="F64769" t="s">
        <v>120235</v>
      </c>
      <c r="G64769">
        <v>4.9999999999999998E-8</v>
      </c>
      <c r="H64769" t="s">
        <v>38800</v>
      </c>
      <c r="I64769" t="s">
        <v>163265</v>
      </c>
      <c r="J64769" s="2" t="s">
        <v>206222</v>
      </c>
      <c r="K64769" t="s">
        <v>223739</v>
      </c>
      <c r="L64769" t="s">
        <v>228704</v>
      </c>
      <c r="M64769" t="s">
        <v>8</v>
      </c>
      <c r="N64769" t="s">
        <v>228832</v>
      </c>
      <c r="O64769" t="s">
        <v>229328</v>
      </c>
      <c r="P64769" t="s">
        <v>232453</v>
      </c>
      <c r="R64769" t="s">
        <v>223739</v>
      </c>
      <c r="S64769" t="s">
        <v>233773</v>
      </c>
    </row>
    <row r="64770" spans="1:19" x14ac:dyDescent="0.35">
      <c r="A64770" s="1">
        <v>80772</v>
      </c>
      <c r="B64770" t="s">
        <v>38801</v>
      </c>
      <c r="C64770" t="s">
        <v>110019</v>
      </c>
      <c r="D64770" t="s">
        <v>5</v>
      </c>
      <c r="F64770" t="s">
        <v>120498</v>
      </c>
      <c r="G64770">
        <v>2.9799999999999998E-6</v>
      </c>
      <c r="H64770" t="s">
        <v>38801</v>
      </c>
      <c r="I64770" t="s">
        <v>163266</v>
      </c>
      <c r="J64770" s="2" t="s">
        <v>206223</v>
      </c>
      <c r="K64770" t="s">
        <v>223739</v>
      </c>
      <c r="L64770" t="s">
        <v>228704</v>
      </c>
      <c r="M64770" t="s">
        <v>8</v>
      </c>
      <c r="N64770" t="s">
        <v>228881</v>
      </c>
      <c r="O64770" t="s">
        <v>229201</v>
      </c>
      <c r="P64770" t="s">
        <v>230982</v>
      </c>
      <c r="Q64770" t="s">
        <v>120059</v>
      </c>
      <c r="R64770" t="s">
        <v>223739</v>
      </c>
      <c r="S64770" t="s">
        <v>233773</v>
      </c>
    </row>
    <row r="64771" spans="1:19" x14ac:dyDescent="0.35">
      <c r="A64771" s="1">
        <v>80773</v>
      </c>
      <c r="B64771" t="s">
        <v>38802</v>
      </c>
      <c r="C64771" t="s">
        <v>110020</v>
      </c>
      <c r="D64771" t="s">
        <v>5</v>
      </c>
      <c r="F64771" t="s">
        <v>121944</v>
      </c>
      <c r="G64771">
        <v>1.285E-6</v>
      </c>
      <c r="H64771" t="s">
        <v>38802</v>
      </c>
      <c r="I64771" t="s">
        <v>163267</v>
      </c>
      <c r="J64771" s="2" t="s">
        <v>206224</v>
      </c>
      <c r="K64771" t="s">
        <v>223739</v>
      </c>
      <c r="L64771" t="s">
        <v>228704</v>
      </c>
      <c r="M64771" t="s">
        <v>8</v>
      </c>
      <c r="N64771" t="s">
        <v>228932</v>
      </c>
      <c r="O64771" t="s">
        <v>229436</v>
      </c>
      <c r="P64771" t="s">
        <v>229436</v>
      </c>
      <c r="Q64771" t="s">
        <v>120308</v>
      </c>
      <c r="R64771" t="s">
        <v>223739</v>
      </c>
      <c r="S64771" t="s">
        <v>233773</v>
      </c>
    </row>
    <row r="64772" spans="1:19" x14ac:dyDescent="0.35">
      <c r="A64772" s="1">
        <v>80775</v>
      </c>
      <c r="B64772" t="s">
        <v>38803</v>
      </c>
      <c r="C64772" t="s">
        <v>110021</v>
      </c>
      <c r="D64772" t="s">
        <v>5</v>
      </c>
      <c r="F64772" t="s">
        <v>120996</v>
      </c>
      <c r="G64772">
        <v>4.9999999999999998E-8</v>
      </c>
      <c r="H64772" t="s">
        <v>38803</v>
      </c>
      <c r="I64772" t="s">
        <v>163268</v>
      </c>
      <c r="J64772" s="2" t="s">
        <v>206225</v>
      </c>
      <c r="K64772" t="s">
        <v>223739</v>
      </c>
      <c r="L64772" t="s">
        <v>228704</v>
      </c>
      <c r="M64772" t="s">
        <v>8</v>
      </c>
      <c r="N64772" t="s">
        <v>228832</v>
      </c>
      <c r="O64772" t="s">
        <v>229525</v>
      </c>
      <c r="P64772" t="s">
        <v>230131</v>
      </c>
      <c r="Q64772" t="s">
        <v>120087</v>
      </c>
      <c r="R64772" t="s">
        <v>223739</v>
      </c>
      <c r="S64772" t="s">
        <v>233773</v>
      </c>
    </row>
    <row r="64773" spans="1:19" x14ac:dyDescent="0.35">
      <c r="A64773" s="1">
        <v>80776</v>
      </c>
      <c r="B64773" t="s">
        <v>38804</v>
      </c>
      <c r="C64773" t="s">
        <v>110022</v>
      </c>
      <c r="D64773" t="s">
        <v>5</v>
      </c>
      <c r="E64773" t="s">
        <v>119955</v>
      </c>
      <c r="F64773" t="s">
        <v>120842</v>
      </c>
      <c r="G64773">
        <v>3.010248E-6</v>
      </c>
      <c r="H64773" t="s">
        <v>38804</v>
      </c>
      <c r="I64773" t="s">
        <v>163269</v>
      </c>
      <c r="J64773" s="2" t="s">
        <v>206226</v>
      </c>
      <c r="K64773" t="s">
        <v>223739</v>
      </c>
      <c r="L64773" t="s">
        <v>228704</v>
      </c>
      <c r="M64773" t="s">
        <v>9</v>
      </c>
      <c r="N64773" t="s">
        <v>228897</v>
      </c>
      <c r="O64773" t="s">
        <v>229326</v>
      </c>
      <c r="P64773" t="s">
        <v>232852</v>
      </c>
      <c r="Q64773" t="s">
        <v>120059</v>
      </c>
      <c r="R64773" t="s">
        <v>223739</v>
      </c>
      <c r="S64773" t="s">
        <v>233773</v>
      </c>
    </row>
    <row r="64774" spans="1:19" x14ac:dyDescent="0.35">
      <c r="A64774" s="1">
        <v>80777</v>
      </c>
      <c r="B64774" t="s">
        <v>38805</v>
      </c>
      <c r="C64774" t="s">
        <v>110023</v>
      </c>
      <c r="D64774" t="s">
        <v>5</v>
      </c>
      <c r="F64774" t="s">
        <v>120780</v>
      </c>
      <c r="G64774">
        <v>9.3490199999999999E-7</v>
      </c>
      <c r="H64774" t="s">
        <v>38805</v>
      </c>
      <c r="I64774" t="s">
        <v>163270</v>
      </c>
      <c r="J64774" s="2" t="s">
        <v>206227</v>
      </c>
      <c r="K64774" t="s">
        <v>223739</v>
      </c>
      <c r="L64774" t="s">
        <v>228704</v>
      </c>
      <c r="M64774" t="s">
        <v>8</v>
      </c>
      <c r="N64774" t="s">
        <v>228853</v>
      </c>
      <c r="O64774" t="s">
        <v>229141</v>
      </c>
      <c r="P64774" t="s">
        <v>230662</v>
      </c>
      <c r="R64774" t="s">
        <v>223739</v>
      </c>
      <c r="S64774" t="s">
        <v>233773</v>
      </c>
    </row>
    <row r="64775" spans="1:19" x14ac:dyDescent="0.35">
      <c r="A64775" s="1">
        <v>80778</v>
      </c>
      <c r="B64775" t="s">
        <v>38806</v>
      </c>
      <c r="C64775" t="s">
        <v>110024</v>
      </c>
      <c r="D64775" t="s">
        <v>5</v>
      </c>
      <c r="E64775" t="s">
        <v>119955</v>
      </c>
      <c r="F64775" t="s">
        <v>120394</v>
      </c>
      <c r="G64775">
        <v>2.5000000000000002E-6</v>
      </c>
      <c r="H64775" t="s">
        <v>38806</v>
      </c>
      <c r="I64775" t="s">
        <v>163271</v>
      </c>
      <c r="J64775" s="2" t="s">
        <v>206228</v>
      </c>
      <c r="K64775" t="s">
        <v>223739</v>
      </c>
      <c r="L64775" t="s">
        <v>228704</v>
      </c>
      <c r="M64775" t="s">
        <v>8</v>
      </c>
      <c r="N64775" t="s">
        <v>228852</v>
      </c>
      <c r="O64775" t="s">
        <v>229140</v>
      </c>
      <c r="P64775" t="s">
        <v>231117</v>
      </c>
      <c r="R64775" t="s">
        <v>223739</v>
      </c>
      <c r="S64775" t="s">
        <v>233773</v>
      </c>
    </row>
    <row r="64776" spans="1:19" x14ac:dyDescent="0.35">
      <c r="A64776" s="1">
        <v>80779</v>
      </c>
      <c r="B64776" t="s">
        <v>38806</v>
      </c>
      <c r="C64776" t="s">
        <v>110025</v>
      </c>
      <c r="D64776" t="s">
        <v>4</v>
      </c>
      <c r="F64776" t="s">
        <v>120625</v>
      </c>
      <c r="G64776">
        <v>2.7500000000000001E-7</v>
      </c>
      <c r="H64776" t="s">
        <v>38806</v>
      </c>
      <c r="I64776" t="s">
        <v>163271</v>
      </c>
      <c r="J64776" s="2" t="s">
        <v>206228</v>
      </c>
      <c r="K64776" t="s">
        <v>223739</v>
      </c>
      <c r="L64776" t="s">
        <v>228704</v>
      </c>
      <c r="M64776" t="s">
        <v>8</v>
      </c>
      <c r="N64776" t="s">
        <v>228852</v>
      </c>
      <c r="O64776" t="s">
        <v>229140</v>
      </c>
      <c r="P64776" t="s">
        <v>231117</v>
      </c>
      <c r="R64776" t="s">
        <v>223739</v>
      </c>
      <c r="S64776" t="s">
        <v>233773</v>
      </c>
    </row>
    <row r="64777" spans="1:19" x14ac:dyDescent="0.35">
      <c r="A64777" s="1">
        <v>80780</v>
      </c>
      <c r="B64777" t="s">
        <v>38807</v>
      </c>
      <c r="C64777" t="s">
        <v>110026</v>
      </c>
      <c r="D64777" t="s">
        <v>5</v>
      </c>
      <c r="F64777" t="s">
        <v>120586</v>
      </c>
      <c r="G64777">
        <v>3.7499999000000001E-5</v>
      </c>
      <c r="H64777" t="s">
        <v>38807</v>
      </c>
      <c r="I64777" t="s">
        <v>163272</v>
      </c>
      <c r="J64777" s="2" t="s">
        <v>206229</v>
      </c>
      <c r="K64777" t="s">
        <v>223739</v>
      </c>
      <c r="L64777" t="s">
        <v>228704</v>
      </c>
      <c r="M64777" t="s">
        <v>8</v>
      </c>
      <c r="N64777" t="s">
        <v>228848</v>
      </c>
      <c r="O64777" t="s">
        <v>229133</v>
      </c>
      <c r="P64777" t="s">
        <v>230112</v>
      </c>
      <c r="R64777" t="s">
        <v>223739</v>
      </c>
      <c r="S64777" t="s">
        <v>233773</v>
      </c>
    </row>
    <row r="64778" spans="1:19" x14ac:dyDescent="0.35">
      <c r="A64778" s="1">
        <v>80781</v>
      </c>
      <c r="B64778" t="s">
        <v>38808</v>
      </c>
      <c r="C64778" t="s">
        <v>110027</v>
      </c>
      <c r="D64778" t="s">
        <v>5</v>
      </c>
      <c r="F64778" t="s">
        <v>120433</v>
      </c>
      <c r="G64778">
        <v>7.3000000000000004E-6</v>
      </c>
      <c r="H64778" t="s">
        <v>38808</v>
      </c>
      <c r="I64778" t="s">
        <v>163273</v>
      </c>
      <c r="J64778" s="2" t="s">
        <v>206230</v>
      </c>
      <c r="K64778" t="s">
        <v>223739</v>
      </c>
      <c r="L64778" t="s">
        <v>228704</v>
      </c>
      <c r="M64778" t="s">
        <v>8</v>
      </c>
      <c r="N64778" t="s">
        <v>228828</v>
      </c>
      <c r="O64778" t="s">
        <v>229113</v>
      </c>
      <c r="P64778" t="s">
        <v>230081</v>
      </c>
      <c r="Q64778" t="s">
        <v>120679</v>
      </c>
      <c r="R64778" t="s">
        <v>223739</v>
      </c>
      <c r="S64778" t="s">
        <v>233773</v>
      </c>
    </row>
    <row r="64779" spans="1:19" x14ac:dyDescent="0.35">
      <c r="A64779" s="1">
        <v>80782</v>
      </c>
      <c r="B64779" t="s">
        <v>38809</v>
      </c>
      <c r="C64779" t="s">
        <v>110028</v>
      </c>
      <c r="D64779" t="s">
        <v>5</v>
      </c>
      <c r="E64779" t="s">
        <v>119954</v>
      </c>
      <c r="F64779" t="s">
        <v>124449</v>
      </c>
      <c r="G64779">
        <v>3.0800000000000003E-5</v>
      </c>
      <c r="H64779" t="s">
        <v>38809</v>
      </c>
      <c r="I64779" t="s">
        <v>163274</v>
      </c>
      <c r="J64779" s="2" t="s">
        <v>206231</v>
      </c>
      <c r="K64779" t="s">
        <v>223739</v>
      </c>
      <c r="L64779" t="s">
        <v>228706</v>
      </c>
      <c r="M64779" t="s">
        <v>8</v>
      </c>
      <c r="N64779" t="s">
        <v>228848</v>
      </c>
      <c r="O64779" t="s">
        <v>229133</v>
      </c>
      <c r="P64779" t="s">
        <v>230112</v>
      </c>
      <c r="R64779" t="s">
        <v>223739</v>
      </c>
      <c r="S64779" t="s">
        <v>233773</v>
      </c>
    </row>
    <row r="64780" spans="1:19" x14ac:dyDescent="0.35">
      <c r="A64780" s="1">
        <v>80783</v>
      </c>
      <c r="B64780" t="s">
        <v>38809</v>
      </c>
      <c r="C64780" t="s">
        <v>110029</v>
      </c>
      <c r="D64780" t="s">
        <v>5</v>
      </c>
      <c r="E64780" t="s">
        <v>119954</v>
      </c>
      <c r="F64780" t="s">
        <v>120046</v>
      </c>
      <c r="G64780">
        <v>2.5000000000000001E-5</v>
      </c>
      <c r="H64780" t="s">
        <v>38809</v>
      </c>
      <c r="I64780" t="s">
        <v>163274</v>
      </c>
      <c r="J64780" s="2" t="s">
        <v>206231</v>
      </c>
      <c r="K64780" t="s">
        <v>223739</v>
      </c>
      <c r="L64780" t="s">
        <v>228706</v>
      </c>
      <c r="M64780" t="s">
        <v>8</v>
      </c>
      <c r="N64780" t="s">
        <v>228848</v>
      </c>
      <c r="O64780" t="s">
        <v>229133</v>
      </c>
      <c r="P64780" t="s">
        <v>230112</v>
      </c>
      <c r="R64780" t="s">
        <v>223739</v>
      </c>
      <c r="S64780" t="s">
        <v>233773</v>
      </c>
    </row>
    <row r="64781" spans="1:19" x14ac:dyDescent="0.35">
      <c r="A64781" s="1">
        <v>80784</v>
      </c>
      <c r="B64781" t="s">
        <v>38810</v>
      </c>
      <c r="C64781" t="s">
        <v>110030</v>
      </c>
      <c r="D64781" t="s">
        <v>5</v>
      </c>
      <c r="F64781" t="s">
        <v>122048</v>
      </c>
      <c r="G64781">
        <v>6.0869570000000002E-6</v>
      </c>
      <c r="H64781" t="s">
        <v>38810</v>
      </c>
      <c r="I64781" t="s">
        <v>163275</v>
      </c>
      <c r="J64781" s="2" t="s">
        <v>206232</v>
      </c>
      <c r="K64781" t="s">
        <v>223739</v>
      </c>
      <c r="L64781" t="s">
        <v>228707</v>
      </c>
      <c r="R64781" t="s">
        <v>223739</v>
      </c>
      <c r="S64781" t="s">
        <v>233773</v>
      </c>
    </row>
    <row r="64782" spans="1:19" x14ac:dyDescent="0.35">
      <c r="A64782" s="1">
        <v>80785</v>
      </c>
      <c r="B64782" t="s">
        <v>38811</v>
      </c>
      <c r="C64782" t="s">
        <v>110031</v>
      </c>
      <c r="D64782" t="s">
        <v>5</v>
      </c>
      <c r="F64782" t="s">
        <v>120109</v>
      </c>
      <c r="G64782">
        <v>3.0000000000000001E-6</v>
      </c>
      <c r="H64782" t="s">
        <v>38811</v>
      </c>
      <c r="I64782" t="s">
        <v>163276</v>
      </c>
      <c r="J64782" s="2" t="s">
        <v>206233</v>
      </c>
      <c r="K64782" t="s">
        <v>223739</v>
      </c>
      <c r="L64782" t="s">
        <v>228704</v>
      </c>
      <c r="M64782" t="s">
        <v>8</v>
      </c>
      <c r="N64782" t="s">
        <v>228898</v>
      </c>
      <c r="O64782" t="s">
        <v>229218</v>
      </c>
      <c r="P64782" t="s">
        <v>230858</v>
      </c>
      <c r="Q64782" t="s">
        <v>120682</v>
      </c>
      <c r="R64782" t="s">
        <v>223739</v>
      </c>
      <c r="S64782" t="s">
        <v>233773</v>
      </c>
    </row>
    <row r="64783" spans="1:19" x14ac:dyDescent="0.35">
      <c r="A64783" s="1">
        <v>80786</v>
      </c>
      <c r="B64783" t="s">
        <v>38812</v>
      </c>
      <c r="C64783" t="s">
        <v>110032</v>
      </c>
      <c r="D64783" t="s">
        <v>5</v>
      </c>
      <c r="F64783" t="s">
        <v>122139</v>
      </c>
      <c r="G64783">
        <v>1.5000006E-5</v>
      </c>
      <c r="H64783" t="s">
        <v>38812</v>
      </c>
      <c r="I64783" t="s">
        <v>163277</v>
      </c>
      <c r="K64783" t="s">
        <v>223739</v>
      </c>
      <c r="L64783" t="s">
        <v>228704</v>
      </c>
      <c r="M64783" t="s">
        <v>8</v>
      </c>
      <c r="N64783" t="s">
        <v>228828</v>
      </c>
      <c r="O64783" t="s">
        <v>229216</v>
      </c>
      <c r="P64783" t="s">
        <v>229216</v>
      </c>
      <c r="Q64783" t="s">
        <v>120059</v>
      </c>
      <c r="R64783" t="s">
        <v>223739</v>
      </c>
      <c r="S64783" t="s">
        <v>233773</v>
      </c>
    </row>
    <row r="64784" spans="1:19" x14ac:dyDescent="0.35">
      <c r="A64784" s="1">
        <v>80788</v>
      </c>
      <c r="B64784" t="s">
        <v>38813</v>
      </c>
      <c r="C64784" t="s">
        <v>110033</v>
      </c>
      <c r="D64784" t="s">
        <v>5</v>
      </c>
      <c r="F64784" t="s">
        <v>120555</v>
      </c>
      <c r="G64784">
        <v>6.3107100000000003E-6</v>
      </c>
      <c r="H64784" t="s">
        <v>38813</v>
      </c>
      <c r="I64784" t="s">
        <v>163278</v>
      </c>
      <c r="J64784" s="2" t="s">
        <v>206234</v>
      </c>
      <c r="K64784" t="s">
        <v>223739</v>
      </c>
      <c r="L64784" t="s">
        <v>228704</v>
      </c>
      <c r="M64784" t="s">
        <v>8</v>
      </c>
      <c r="N64784" t="s">
        <v>228828</v>
      </c>
      <c r="O64784" t="s">
        <v>229198</v>
      </c>
      <c r="P64784" t="s">
        <v>230318</v>
      </c>
      <c r="Q64784" t="s">
        <v>119973</v>
      </c>
      <c r="R64784" t="s">
        <v>223739</v>
      </c>
      <c r="S64784" t="s">
        <v>233773</v>
      </c>
    </row>
    <row r="64785" spans="1:19" x14ac:dyDescent="0.35">
      <c r="A64785" s="1">
        <v>80789</v>
      </c>
      <c r="B64785" t="s">
        <v>38814</v>
      </c>
      <c r="C64785" t="s">
        <v>110034</v>
      </c>
      <c r="D64785" t="s">
        <v>5</v>
      </c>
      <c r="F64785" t="s">
        <v>120272</v>
      </c>
      <c r="G64785">
        <v>1.2999999999999999E-5</v>
      </c>
      <c r="H64785" t="s">
        <v>38814</v>
      </c>
      <c r="I64785" t="s">
        <v>163279</v>
      </c>
      <c r="J64785" s="2" t="s">
        <v>206235</v>
      </c>
      <c r="K64785" t="s">
        <v>223739</v>
      </c>
      <c r="L64785" t="s">
        <v>228707</v>
      </c>
      <c r="M64785" t="s">
        <v>8</v>
      </c>
      <c r="N64785" t="s">
        <v>228853</v>
      </c>
      <c r="O64785" t="s">
        <v>229141</v>
      </c>
      <c r="P64785" t="s">
        <v>230732</v>
      </c>
      <c r="Q64785" t="s">
        <v>120059</v>
      </c>
      <c r="R64785" t="s">
        <v>223739</v>
      </c>
      <c r="S64785" t="s">
        <v>233773</v>
      </c>
    </row>
    <row r="64786" spans="1:19" x14ac:dyDescent="0.35">
      <c r="A64786" s="1">
        <v>80790</v>
      </c>
      <c r="B64786" t="s">
        <v>38815</v>
      </c>
      <c r="C64786" t="s">
        <v>110035</v>
      </c>
      <c r="D64786" t="s">
        <v>5</v>
      </c>
      <c r="E64786" t="s">
        <v>119954</v>
      </c>
      <c r="F64786" t="s">
        <v>122946</v>
      </c>
      <c r="G64786">
        <v>3.1999999999999999E-5</v>
      </c>
      <c r="H64786" t="s">
        <v>38815</v>
      </c>
      <c r="I64786" t="s">
        <v>163280</v>
      </c>
      <c r="K64786" t="s">
        <v>223741</v>
      </c>
      <c r="L64786" t="s">
        <v>228705</v>
      </c>
      <c r="M64786" t="s">
        <v>8</v>
      </c>
      <c r="N64786" t="s">
        <v>228832</v>
      </c>
      <c r="O64786" t="s">
        <v>229111</v>
      </c>
      <c r="P64786" t="s">
        <v>230079</v>
      </c>
      <c r="R64786" t="s">
        <v>223745</v>
      </c>
      <c r="S64786" t="s">
        <v>233773</v>
      </c>
    </row>
    <row r="64787" spans="1:19" x14ac:dyDescent="0.35">
      <c r="A64787" s="1">
        <v>80791</v>
      </c>
      <c r="B64787" t="s">
        <v>38816</v>
      </c>
      <c r="C64787" t="s">
        <v>110036</v>
      </c>
      <c r="D64787" t="s">
        <v>5</v>
      </c>
      <c r="E64787" t="s">
        <v>119954</v>
      </c>
      <c r="F64787" t="s">
        <v>122639</v>
      </c>
      <c r="G64787">
        <v>2.6999999999999999E-5</v>
      </c>
      <c r="H64787" t="s">
        <v>38816</v>
      </c>
      <c r="I64787" t="s">
        <v>163281</v>
      </c>
      <c r="J64787" s="2" t="s">
        <v>206236</v>
      </c>
      <c r="K64787" t="s">
        <v>223742</v>
      </c>
      <c r="L64787" t="s">
        <v>228704</v>
      </c>
      <c r="M64787" t="s">
        <v>8</v>
      </c>
      <c r="N64787" t="s">
        <v>228853</v>
      </c>
      <c r="O64787" t="s">
        <v>229141</v>
      </c>
      <c r="P64787" t="s">
        <v>230815</v>
      </c>
      <c r="R64787" t="s">
        <v>223745</v>
      </c>
      <c r="S64787" t="s">
        <v>233773</v>
      </c>
    </row>
    <row r="64788" spans="1:19" x14ac:dyDescent="0.35">
      <c r="A64788" s="1">
        <v>80794</v>
      </c>
      <c r="B64788" t="s">
        <v>38817</v>
      </c>
      <c r="C64788" t="s">
        <v>110037</v>
      </c>
      <c r="D64788" t="s">
        <v>5</v>
      </c>
      <c r="E64788" t="s">
        <v>119956</v>
      </c>
      <c r="F64788" t="s">
        <v>124450</v>
      </c>
      <c r="G64788">
        <v>9.0000000000000002E-6</v>
      </c>
      <c r="H64788" t="s">
        <v>38817</v>
      </c>
      <c r="I64788" t="s">
        <v>163282</v>
      </c>
      <c r="J64788" s="2" t="s">
        <v>206237</v>
      </c>
      <c r="K64788" t="s">
        <v>223743</v>
      </c>
      <c r="L64788" t="s">
        <v>228704</v>
      </c>
      <c r="R64788" t="s">
        <v>223745</v>
      </c>
      <c r="S64788" t="s">
        <v>233773</v>
      </c>
    </row>
    <row r="64789" spans="1:19" x14ac:dyDescent="0.35">
      <c r="A64789" s="1">
        <v>80795</v>
      </c>
      <c r="B64789" t="s">
        <v>38818</v>
      </c>
      <c r="C64789" t="s">
        <v>110038</v>
      </c>
      <c r="D64789" t="s">
        <v>4</v>
      </c>
      <c r="F64789" t="s">
        <v>123169</v>
      </c>
      <c r="G64789">
        <v>2E-8</v>
      </c>
      <c r="H64789" t="s">
        <v>38818</v>
      </c>
      <c r="I64789" t="s">
        <v>163283</v>
      </c>
      <c r="J64789" s="2" t="s">
        <v>206238</v>
      </c>
      <c r="K64789" t="s">
        <v>223744</v>
      </c>
      <c r="L64789" t="s">
        <v>228704</v>
      </c>
      <c r="M64789" t="s">
        <v>8</v>
      </c>
      <c r="N64789" t="s">
        <v>228865</v>
      </c>
      <c r="O64789" t="s">
        <v>229161</v>
      </c>
      <c r="P64789" t="s">
        <v>229161</v>
      </c>
      <c r="Q64789" t="s">
        <v>120168</v>
      </c>
      <c r="R64789" t="s">
        <v>223745</v>
      </c>
      <c r="S64789" t="s">
        <v>233773</v>
      </c>
    </row>
    <row r="64790" spans="1:19" x14ac:dyDescent="0.35">
      <c r="A64790" s="1">
        <v>80796</v>
      </c>
      <c r="B64790" t="s">
        <v>38818</v>
      </c>
      <c r="C64790" t="s">
        <v>110039</v>
      </c>
      <c r="D64790" t="s">
        <v>4</v>
      </c>
      <c r="F64790" t="s">
        <v>120129</v>
      </c>
      <c r="G64790">
        <v>1.85E-7</v>
      </c>
      <c r="H64790" t="s">
        <v>38818</v>
      </c>
      <c r="I64790" t="s">
        <v>163283</v>
      </c>
      <c r="J64790" s="2" t="s">
        <v>206238</v>
      </c>
      <c r="K64790" t="s">
        <v>223744</v>
      </c>
      <c r="L64790" t="s">
        <v>228704</v>
      </c>
      <c r="M64790" t="s">
        <v>8</v>
      </c>
      <c r="N64790" t="s">
        <v>228865</v>
      </c>
      <c r="O64790" t="s">
        <v>229161</v>
      </c>
      <c r="P64790" t="s">
        <v>229161</v>
      </c>
      <c r="Q64790" t="s">
        <v>120168</v>
      </c>
      <c r="R64790" t="s">
        <v>223745</v>
      </c>
      <c r="S64790" t="s">
        <v>233773</v>
      </c>
    </row>
    <row r="64791" spans="1:19" x14ac:dyDescent="0.35">
      <c r="A64791" s="1">
        <v>80797</v>
      </c>
      <c r="B64791" t="s">
        <v>38818</v>
      </c>
      <c r="C64791" t="s">
        <v>110040</v>
      </c>
      <c r="D64791" t="s">
        <v>4</v>
      </c>
      <c r="F64791" t="s">
        <v>120256</v>
      </c>
      <c r="G64791">
        <v>6.2423399999999998E-7</v>
      </c>
      <c r="H64791" t="s">
        <v>38818</v>
      </c>
      <c r="I64791" t="s">
        <v>163283</v>
      </c>
      <c r="J64791" s="2" t="s">
        <v>206238</v>
      </c>
      <c r="K64791" t="s">
        <v>223744</v>
      </c>
      <c r="L64791" t="s">
        <v>228704</v>
      </c>
      <c r="M64791" t="s">
        <v>8</v>
      </c>
      <c r="N64791" t="s">
        <v>228865</v>
      </c>
      <c r="O64791" t="s">
        <v>229161</v>
      </c>
      <c r="P64791" t="s">
        <v>229161</v>
      </c>
      <c r="Q64791" t="s">
        <v>120168</v>
      </c>
      <c r="R64791" t="s">
        <v>223745</v>
      </c>
      <c r="S64791" t="s">
        <v>233773</v>
      </c>
    </row>
    <row r="64792" spans="1:19" x14ac:dyDescent="0.35">
      <c r="A64792" s="1">
        <v>80801</v>
      </c>
      <c r="B64792" t="s">
        <v>38819</v>
      </c>
      <c r="C64792" t="s">
        <v>110041</v>
      </c>
      <c r="D64792" t="s">
        <v>5</v>
      </c>
      <c r="F64792" t="s">
        <v>122022</v>
      </c>
      <c r="G64792">
        <v>8.7499999999999999E-7</v>
      </c>
      <c r="H64792" t="s">
        <v>38819</v>
      </c>
      <c r="I64792" t="s">
        <v>163284</v>
      </c>
      <c r="J64792" s="2" t="s">
        <v>206239</v>
      </c>
      <c r="K64792" t="s">
        <v>223745</v>
      </c>
      <c r="L64792" t="s">
        <v>228704</v>
      </c>
      <c r="M64792" t="s">
        <v>8</v>
      </c>
      <c r="N64792" t="s">
        <v>228832</v>
      </c>
      <c r="O64792" t="s">
        <v>229111</v>
      </c>
      <c r="P64792" t="s">
        <v>230079</v>
      </c>
      <c r="R64792" t="s">
        <v>223745</v>
      </c>
      <c r="S64792" t="s">
        <v>233773</v>
      </c>
    </row>
    <row r="64793" spans="1:19" x14ac:dyDescent="0.35">
      <c r="A64793" s="1">
        <v>80803</v>
      </c>
      <c r="B64793" t="s">
        <v>38820</v>
      </c>
      <c r="C64793" t="s">
        <v>110042</v>
      </c>
      <c r="D64793" t="s">
        <v>4</v>
      </c>
      <c r="F64793" t="s">
        <v>121305</v>
      </c>
      <c r="G64793">
        <v>1.1313E-8</v>
      </c>
      <c r="H64793" t="s">
        <v>38820</v>
      </c>
      <c r="I64793" t="s">
        <v>163285</v>
      </c>
      <c r="J64793" s="2" t="s">
        <v>206240</v>
      </c>
      <c r="K64793" t="s">
        <v>223745</v>
      </c>
      <c r="L64793" t="s">
        <v>228704</v>
      </c>
      <c r="M64793" t="s">
        <v>228751</v>
      </c>
      <c r="N64793" t="s">
        <v>228861</v>
      </c>
      <c r="O64793" t="s">
        <v>229261</v>
      </c>
      <c r="P64793" t="s">
        <v>229261</v>
      </c>
      <c r="R64793" t="s">
        <v>223745</v>
      </c>
      <c r="S64793" t="s">
        <v>233773</v>
      </c>
    </row>
    <row r="64794" spans="1:19" x14ac:dyDescent="0.35">
      <c r="A64794" s="1">
        <v>80804</v>
      </c>
      <c r="B64794" t="s">
        <v>38821</v>
      </c>
      <c r="C64794" t="s">
        <v>110043</v>
      </c>
      <c r="D64794" t="s">
        <v>4</v>
      </c>
      <c r="F64794" t="s">
        <v>120391</v>
      </c>
      <c r="G64794">
        <v>9.9999999999999995E-7</v>
      </c>
      <c r="H64794" t="s">
        <v>38821</v>
      </c>
      <c r="I64794" t="s">
        <v>163286</v>
      </c>
      <c r="J64794" s="2" t="s">
        <v>206241</v>
      </c>
      <c r="K64794" t="s">
        <v>223745</v>
      </c>
      <c r="L64794" t="s">
        <v>228705</v>
      </c>
      <c r="R64794" t="s">
        <v>223745</v>
      </c>
      <c r="S64794" t="s">
        <v>233773</v>
      </c>
    </row>
    <row r="64795" spans="1:19" x14ac:dyDescent="0.35">
      <c r="A64795" s="1">
        <v>80805</v>
      </c>
      <c r="B64795" t="s">
        <v>38822</v>
      </c>
      <c r="C64795" t="s">
        <v>110044</v>
      </c>
      <c r="D64795" t="s">
        <v>5</v>
      </c>
      <c r="E64795" t="s">
        <v>119954</v>
      </c>
      <c r="F64795" t="s">
        <v>122756</v>
      </c>
      <c r="G64795">
        <v>1.8E-5</v>
      </c>
      <c r="H64795" t="s">
        <v>38822</v>
      </c>
      <c r="I64795" t="s">
        <v>163287</v>
      </c>
      <c r="J64795" s="2" t="s">
        <v>206242</v>
      </c>
      <c r="K64795" t="s">
        <v>223745</v>
      </c>
      <c r="L64795" t="s">
        <v>228706</v>
      </c>
      <c r="M64795" t="s">
        <v>8</v>
      </c>
      <c r="N64795" t="s">
        <v>228830</v>
      </c>
      <c r="O64795" t="s">
        <v>229110</v>
      </c>
      <c r="P64795" t="s">
        <v>230396</v>
      </c>
      <c r="R64795" t="s">
        <v>223745</v>
      </c>
      <c r="S64795" t="s">
        <v>233773</v>
      </c>
    </row>
    <row r="64796" spans="1:19" x14ac:dyDescent="0.35">
      <c r="A64796" s="1">
        <v>80806</v>
      </c>
      <c r="B64796" t="s">
        <v>38822</v>
      </c>
      <c r="C64796" t="s">
        <v>110045</v>
      </c>
      <c r="D64796" t="s">
        <v>5</v>
      </c>
      <c r="F64796" t="s">
        <v>121012</v>
      </c>
      <c r="G64796">
        <v>1.0000000000000001E-5</v>
      </c>
      <c r="H64796" t="s">
        <v>38822</v>
      </c>
      <c r="I64796" t="s">
        <v>163287</v>
      </c>
      <c r="J64796" s="2" t="s">
        <v>206242</v>
      </c>
      <c r="K64796" t="s">
        <v>223745</v>
      </c>
      <c r="L64796" t="s">
        <v>228706</v>
      </c>
      <c r="M64796" t="s">
        <v>8</v>
      </c>
      <c r="N64796" t="s">
        <v>228830</v>
      </c>
      <c r="O64796" t="s">
        <v>229110</v>
      </c>
      <c r="P64796" t="s">
        <v>230396</v>
      </c>
      <c r="R64796" t="s">
        <v>223745</v>
      </c>
      <c r="S64796" t="s">
        <v>233773</v>
      </c>
    </row>
    <row r="64797" spans="1:19" x14ac:dyDescent="0.35">
      <c r="A64797" s="1">
        <v>80807</v>
      </c>
      <c r="B64797" t="s">
        <v>38823</v>
      </c>
      <c r="C64797" t="s">
        <v>110046</v>
      </c>
      <c r="D64797" t="s">
        <v>5</v>
      </c>
      <c r="E64797" t="s">
        <v>119957</v>
      </c>
      <c r="F64797" t="s">
        <v>120995</v>
      </c>
      <c r="G64797">
        <v>1.7E-5</v>
      </c>
      <c r="H64797" t="s">
        <v>38823</v>
      </c>
      <c r="I64797" t="s">
        <v>163288</v>
      </c>
      <c r="J64797" s="2" t="s">
        <v>206243</v>
      </c>
      <c r="K64797" t="s">
        <v>223746</v>
      </c>
      <c r="L64797" t="s">
        <v>228707</v>
      </c>
      <c r="Q64797" t="s">
        <v>121634</v>
      </c>
      <c r="R64797" t="s">
        <v>223745</v>
      </c>
      <c r="S64797" t="s">
        <v>233773</v>
      </c>
    </row>
    <row r="64798" spans="1:19" x14ac:dyDescent="0.35">
      <c r="A64798" s="1">
        <v>80808</v>
      </c>
      <c r="B64798" t="s">
        <v>38823</v>
      </c>
      <c r="C64798" t="s">
        <v>110047</v>
      </c>
      <c r="D64798" t="s">
        <v>5</v>
      </c>
      <c r="E64798" t="s">
        <v>119958</v>
      </c>
      <c r="F64798" t="s">
        <v>120978</v>
      </c>
      <c r="G64798">
        <v>1.1999999999999999E-6</v>
      </c>
      <c r="H64798" t="s">
        <v>38823</v>
      </c>
      <c r="I64798" t="s">
        <v>163288</v>
      </c>
      <c r="J64798" s="2" t="s">
        <v>206243</v>
      </c>
      <c r="K64798" t="s">
        <v>223746</v>
      </c>
      <c r="L64798" t="s">
        <v>228707</v>
      </c>
      <c r="Q64798" t="s">
        <v>121634</v>
      </c>
      <c r="R64798" t="s">
        <v>223745</v>
      </c>
      <c r="S64798" t="s">
        <v>233773</v>
      </c>
    </row>
    <row r="64799" spans="1:19" x14ac:dyDescent="0.35">
      <c r="A64799" s="1">
        <v>80812</v>
      </c>
      <c r="B64799" t="s">
        <v>38824</v>
      </c>
      <c r="C64799" t="s">
        <v>110048</v>
      </c>
      <c r="D64799" t="s">
        <v>5</v>
      </c>
      <c r="F64799" t="s">
        <v>122022</v>
      </c>
      <c r="G64799">
        <v>2.7999999999999999E-6</v>
      </c>
      <c r="H64799" t="s">
        <v>38824</v>
      </c>
      <c r="I64799" t="s">
        <v>163289</v>
      </c>
      <c r="K64799" t="s">
        <v>223745</v>
      </c>
      <c r="L64799" t="s">
        <v>228704</v>
      </c>
      <c r="M64799" t="s">
        <v>8</v>
      </c>
      <c r="N64799" t="s">
        <v>228848</v>
      </c>
      <c r="O64799" t="s">
        <v>229133</v>
      </c>
      <c r="P64799" t="s">
        <v>230601</v>
      </c>
      <c r="R64799" t="s">
        <v>223745</v>
      </c>
      <c r="S64799" t="s">
        <v>233773</v>
      </c>
    </row>
    <row r="64800" spans="1:19" x14ac:dyDescent="0.35">
      <c r="A64800" s="1">
        <v>80813</v>
      </c>
      <c r="B64800" t="s">
        <v>38825</v>
      </c>
      <c r="C64800" t="s">
        <v>110049</v>
      </c>
      <c r="D64800" t="s">
        <v>4</v>
      </c>
      <c r="F64800" t="s">
        <v>120189</v>
      </c>
      <c r="G64800">
        <v>4.0000000000000001E-8</v>
      </c>
      <c r="H64800" t="s">
        <v>38825</v>
      </c>
      <c r="I64800" t="s">
        <v>163290</v>
      </c>
      <c r="K64800" t="s">
        <v>223747</v>
      </c>
      <c r="L64800" t="s">
        <v>228704</v>
      </c>
      <c r="M64800" t="s">
        <v>228736</v>
      </c>
      <c r="N64800" t="s">
        <v>228836</v>
      </c>
      <c r="O64800" t="s">
        <v>229179</v>
      </c>
      <c r="P64800" t="s">
        <v>229179</v>
      </c>
      <c r="R64800" t="s">
        <v>223745</v>
      </c>
      <c r="S64800" t="s">
        <v>233773</v>
      </c>
    </row>
    <row r="64801" spans="1:19" x14ac:dyDescent="0.35">
      <c r="A64801" s="1">
        <v>80814</v>
      </c>
      <c r="B64801" t="s">
        <v>38826</v>
      </c>
      <c r="C64801" t="s">
        <v>110050</v>
      </c>
      <c r="D64801" t="s">
        <v>5</v>
      </c>
      <c r="F64801" t="s">
        <v>120784</v>
      </c>
      <c r="G64801">
        <v>1.05E-7</v>
      </c>
      <c r="H64801" t="s">
        <v>38826</v>
      </c>
      <c r="I64801" t="s">
        <v>163291</v>
      </c>
      <c r="J64801" s="2" t="s">
        <v>206244</v>
      </c>
      <c r="K64801" t="s">
        <v>223748</v>
      </c>
      <c r="L64801" t="s">
        <v>228704</v>
      </c>
      <c r="M64801" t="s">
        <v>8</v>
      </c>
      <c r="N64801" t="s">
        <v>228848</v>
      </c>
      <c r="O64801" t="s">
        <v>229133</v>
      </c>
      <c r="P64801" t="s">
        <v>229133</v>
      </c>
      <c r="Q64801" t="s">
        <v>120566</v>
      </c>
      <c r="R64801" t="s">
        <v>223745</v>
      </c>
      <c r="S64801" t="s">
        <v>233773</v>
      </c>
    </row>
    <row r="64802" spans="1:19" x14ac:dyDescent="0.35">
      <c r="A64802" s="1">
        <v>80816</v>
      </c>
      <c r="B64802" t="s">
        <v>38827</v>
      </c>
      <c r="C64802" t="s">
        <v>110051</v>
      </c>
      <c r="D64802" t="s">
        <v>5</v>
      </c>
      <c r="E64802" t="s">
        <v>119954</v>
      </c>
      <c r="F64802" t="s">
        <v>123033</v>
      </c>
      <c r="G64802">
        <v>2.6566729999999998E-6</v>
      </c>
      <c r="H64802" t="s">
        <v>38827</v>
      </c>
      <c r="I64802" t="s">
        <v>163292</v>
      </c>
      <c r="J64802" s="2" t="s">
        <v>206245</v>
      </c>
      <c r="K64802" t="s">
        <v>223745</v>
      </c>
      <c r="L64802" t="s">
        <v>228704</v>
      </c>
      <c r="M64802" t="s">
        <v>8</v>
      </c>
      <c r="N64802" t="s">
        <v>228873</v>
      </c>
      <c r="O64802" t="s">
        <v>229833</v>
      </c>
      <c r="P64802" t="s">
        <v>232853</v>
      </c>
      <c r="Q64802" t="s">
        <v>120216</v>
      </c>
      <c r="R64802" t="s">
        <v>223745</v>
      </c>
      <c r="S64802" t="s">
        <v>233773</v>
      </c>
    </row>
    <row r="64803" spans="1:19" x14ac:dyDescent="0.35">
      <c r="A64803" s="1">
        <v>80818</v>
      </c>
      <c r="B64803" t="s">
        <v>38828</v>
      </c>
      <c r="C64803" t="s">
        <v>110052</v>
      </c>
      <c r="D64803" t="s">
        <v>5</v>
      </c>
      <c r="F64803" t="s">
        <v>122623</v>
      </c>
      <c r="G64803">
        <v>3.9999999999999998E-6</v>
      </c>
      <c r="H64803" t="s">
        <v>38828</v>
      </c>
      <c r="I64803" t="s">
        <v>163293</v>
      </c>
      <c r="J64803" s="2" t="s">
        <v>206246</v>
      </c>
      <c r="K64803" t="s">
        <v>223745</v>
      </c>
      <c r="L64803" t="s">
        <v>228704</v>
      </c>
      <c r="R64803" t="s">
        <v>223745</v>
      </c>
      <c r="S64803" t="s">
        <v>233773</v>
      </c>
    </row>
    <row r="64804" spans="1:19" x14ac:dyDescent="0.35">
      <c r="A64804" s="1">
        <v>80819</v>
      </c>
      <c r="B64804" t="s">
        <v>38829</v>
      </c>
      <c r="C64804" t="s">
        <v>110053</v>
      </c>
      <c r="D64804" t="s">
        <v>5</v>
      </c>
      <c r="F64804" t="s">
        <v>123581</v>
      </c>
      <c r="G64804">
        <v>1.5E-6</v>
      </c>
      <c r="H64804" t="s">
        <v>38829</v>
      </c>
      <c r="I64804" t="s">
        <v>163294</v>
      </c>
      <c r="J64804" s="2" t="s">
        <v>206247</v>
      </c>
      <c r="K64804" t="s">
        <v>223749</v>
      </c>
      <c r="L64804" t="s">
        <v>228704</v>
      </c>
      <c r="M64804" t="s">
        <v>12</v>
      </c>
      <c r="N64804" t="s">
        <v>228878</v>
      </c>
      <c r="O64804" t="s">
        <v>229181</v>
      </c>
      <c r="P64804" t="s">
        <v>232854</v>
      </c>
      <c r="R64804" t="s">
        <v>223745</v>
      </c>
      <c r="S64804" t="s">
        <v>233773</v>
      </c>
    </row>
    <row r="64805" spans="1:19" x14ac:dyDescent="0.35">
      <c r="A64805" s="1">
        <v>80820</v>
      </c>
      <c r="B64805" t="s">
        <v>38829</v>
      </c>
      <c r="C64805" t="s">
        <v>110054</v>
      </c>
      <c r="D64805" t="s">
        <v>5</v>
      </c>
      <c r="F64805" t="s">
        <v>121978</v>
      </c>
      <c r="G64805">
        <v>5.3709030000000004E-6</v>
      </c>
      <c r="H64805" t="s">
        <v>38829</v>
      </c>
      <c r="I64805" t="s">
        <v>163294</v>
      </c>
      <c r="J64805" s="2" t="s">
        <v>206247</v>
      </c>
      <c r="K64805" t="s">
        <v>223749</v>
      </c>
      <c r="L64805" t="s">
        <v>228704</v>
      </c>
      <c r="M64805" t="s">
        <v>12</v>
      </c>
      <c r="N64805" t="s">
        <v>228878</v>
      </c>
      <c r="O64805" t="s">
        <v>229181</v>
      </c>
      <c r="P64805" t="s">
        <v>232854</v>
      </c>
      <c r="R64805" t="s">
        <v>223745</v>
      </c>
      <c r="S64805" t="s">
        <v>233773</v>
      </c>
    </row>
    <row r="64806" spans="1:19" x14ac:dyDescent="0.35">
      <c r="A64806" s="1">
        <v>80821</v>
      </c>
      <c r="B64806" t="s">
        <v>38830</v>
      </c>
      <c r="C64806" t="s">
        <v>110055</v>
      </c>
      <c r="D64806" t="s">
        <v>4</v>
      </c>
      <c r="F64806" t="s">
        <v>122438</v>
      </c>
      <c r="G64806">
        <v>5.4000000000000002E-7</v>
      </c>
      <c r="H64806" t="s">
        <v>38830</v>
      </c>
      <c r="I64806" t="s">
        <v>163295</v>
      </c>
      <c r="J64806" s="2" t="s">
        <v>206248</v>
      </c>
      <c r="K64806" t="s">
        <v>223745</v>
      </c>
      <c r="L64806" t="s">
        <v>228704</v>
      </c>
      <c r="M64806" t="s">
        <v>8</v>
      </c>
      <c r="N64806" t="s">
        <v>228859</v>
      </c>
      <c r="O64806" t="s">
        <v>229196</v>
      </c>
      <c r="P64806" t="s">
        <v>230176</v>
      </c>
      <c r="R64806" t="s">
        <v>223745</v>
      </c>
      <c r="S64806" t="s">
        <v>233773</v>
      </c>
    </row>
    <row r="64807" spans="1:19" x14ac:dyDescent="0.35">
      <c r="A64807" s="1">
        <v>80823</v>
      </c>
      <c r="B64807" t="s">
        <v>38831</v>
      </c>
      <c r="C64807" t="s">
        <v>110056</v>
      </c>
      <c r="D64807" t="s">
        <v>5</v>
      </c>
      <c r="E64807" t="s">
        <v>119954</v>
      </c>
      <c r="F64807" t="s">
        <v>121831</v>
      </c>
      <c r="G64807">
        <v>3.1000000000000001E-5</v>
      </c>
      <c r="H64807" t="s">
        <v>38831</v>
      </c>
      <c r="I64807" t="s">
        <v>163296</v>
      </c>
      <c r="J64807" s="2" t="s">
        <v>206249</v>
      </c>
      <c r="K64807" t="s">
        <v>223743</v>
      </c>
      <c r="L64807" t="s">
        <v>228704</v>
      </c>
      <c r="M64807" t="s">
        <v>13</v>
      </c>
      <c r="N64807" t="s">
        <v>228861</v>
      </c>
      <c r="O64807" t="s">
        <v>229370</v>
      </c>
      <c r="P64807" t="s">
        <v>230571</v>
      </c>
      <c r="R64807" t="s">
        <v>223745</v>
      </c>
      <c r="S64807" t="s">
        <v>233773</v>
      </c>
    </row>
    <row r="64808" spans="1:19" x14ac:dyDescent="0.35">
      <c r="A64808" s="1">
        <v>80824</v>
      </c>
      <c r="B64808" t="s">
        <v>38831</v>
      </c>
      <c r="C64808" t="s">
        <v>110057</v>
      </c>
      <c r="D64808" t="s">
        <v>5</v>
      </c>
      <c r="F64808" t="s">
        <v>122772</v>
      </c>
      <c r="G64808">
        <v>3.2172041000000002E-5</v>
      </c>
      <c r="H64808" t="s">
        <v>38831</v>
      </c>
      <c r="I64808" t="s">
        <v>163296</v>
      </c>
      <c r="J64808" s="2" t="s">
        <v>206249</v>
      </c>
      <c r="K64808" t="s">
        <v>223743</v>
      </c>
      <c r="L64808" t="s">
        <v>228704</v>
      </c>
      <c r="M64808" t="s">
        <v>13</v>
      </c>
      <c r="N64808" t="s">
        <v>228861</v>
      </c>
      <c r="O64808" t="s">
        <v>229370</v>
      </c>
      <c r="P64808" t="s">
        <v>230571</v>
      </c>
      <c r="R64808" t="s">
        <v>223745</v>
      </c>
      <c r="S64808" t="s">
        <v>233773</v>
      </c>
    </row>
    <row r="64809" spans="1:19" x14ac:dyDescent="0.35">
      <c r="A64809" s="1">
        <v>80825</v>
      </c>
      <c r="B64809" t="s">
        <v>38832</v>
      </c>
      <c r="C64809" t="s">
        <v>110058</v>
      </c>
      <c r="D64809" t="s">
        <v>5</v>
      </c>
      <c r="F64809" t="s">
        <v>122770</v>
      </c>
      <c r="G64809">
        <v>7.9999999999999996E-6</v>
      </c>
      <c r="H64809" t="s">
        <v>38832</v>
      </c>
      <c r="I64809" t="s">
        <v>163297</v>
      </c>
      <c r="K64809" t="s">
        <v>223745</v>
      </c>
      <c r="L64809" t="s">
        <v>228704</v>
      </c>
      <c r="Q64809" t="s">
        <v>123278</v>
      </c>
      <c r="R64809" t="s">
        <v>223745</v>
      </c>
      <c r="S64809" t="s">
        <v>233773</v>
      </c>
    </row>
    <row r="64810" spans="1:19" x14ac:dyDescent="0.35">
      <c r="A64810" s="1">
        <v>80827</v>
      </c>
      <c r="B64810" t="s">
        <v>38833</v>
      </c>
      <c r="C64810" t="s">
        <v>110059</v>
      </c>
      <c r="D64810" t="s">
        <v>5</v>
      </c>
      <c r="E64810" t="s">
        <v>119954</v>
      </c>
      <c r="F64810" t="s">
        <v>120338</v>
      </c>
      <c r="G64810">
        <v>1.4E-5</v>
      </c>
      <c r="H64810" t="s">
        <v>38833</v>
      </c>
      <c r="I64810" t="s">
        <v>163298</v>
      </c>
      <c r="J64810" s="2" t="s">
        <v>206250</v>
      </c>
      <c r="K64810" t="s">
        <v>223745</v>
      </c>
      <c r="L64810" t="s">
        <v>228704</v>
      </c>
      <c r="M64810" t="s">
        <v>8</v>
      </c>
      <c r="N64810" t="s">
        <v>228828</v>
      </c>
      <c r="O64810" t="s">
        <v>229198</v>
      </c>
      <c r="P64810" t="s">
        <v>230494</v>
      </c>
      <c r="Q64810" t="s">
        <v>120056</v>
      </c>
      <c r="R64810" t="s">
        <v>223745</v>
      </c>
      <c r="S64810" t="s">
        <v>233773</v>
      </c>
    </row>
    <row r="64811" spans="1:19" x14ac:dyDescent="0.35">
      <c r="A64811" s="1">
        <v>80829</v>
      </c>
      <c r="B64811" t="s">
        <v>38834</v>
      </c>
      <c r="C64811" t="s">
        <v>110060</v>
      </c>
      <c r="D64811" t="s">
        <v>4</v>
      </c>
      <c r="F64811" t="s">
        <v>121297</v>
      </c>
      <c r="G64811">
        <v>7.7959499999999999E-7</v>
      </c>
      <c r="H64811" t="s">
        <v>38834</v>
      </c>
      <c r="I64811" t="s">
        <v>163299</v>
      </c>
      <c r="J64811" s="2" t="s">
        <v>206251</v>
      </c>
      <c r="K64811" t="s">
        <v>223750</v>
      </c>
      <c r="L64811" t="s">
        <v>228704</v>
      </c>
      <c r="M64811" t="s">
        <v>228750</v>
      </c>
      <c r="N64811" t="s">
        <v>228829</v>
      </c>
      <c r="O64811" t="s">
        <v>229258</v>
      </c>
      <c r="P64811" t="s">
        <v>230805</v>
      </c>
      <c r="Q64811" t="s">
        <v>120060</v>
      </c>
      <c r="R64811" t="s">
        <v>223745</v>
      </c>
      <c r="S64811" t="s">
        <v>233773</v>
      </c>
    </row>
    <row r="64812" spans="1:19" x14ac:dyDescent="0.35">
      <c r="A64812" s="1">
        <v>80831</v>
      </c>
      <c r="B64812" t="s">
        <v>38835</v>
      </c>
      <c r="C64812" t="s">
        <v>110061</v>
      </c>
      <c r="D64812" t="s">
        <v>5</v>
      </c>
      <c r="E64812" t="s">
        <v>119954</v>
      </c>
      <c r="F64812" t="s">
        <v>120338</v>
      </c>
      <c r="G64812">
        <v>3.0000000000000001E-6</v>
      </c>
      <c r="H64812" t="s">
        <v>38835</v>
      </c>
      <c r="I64812" t="s">
        <v>163300</v>
      </c>
      <c r="J64812" s="2" t="s">
        <v>206252</v>
      </c>
      <c r="K64812" t="s">
        <v>223745</v>
      </c>
      <c r="L64812" t="s">
        <v>228704</v>
      </c>
      <c r="M64812" t="s">
        <v>8</v>
      </c>
      <c r="N64812" t="s">
        <v>228828</v>
      </c>
      <c r="O64812" t="s">
        <v>229216</v>
      </c>
      <c r="P64812" t="s">
        <v>229216</v>
      </c>
      <c r="R64812" t="s">
        <v>223745</v>
      </c>
      <c r="S64812" t="s">
        <v>233773</v>
      </c>
    </row>
    <row r="64813" spans="1:19" x14ac:dyDescent="0.35">
      <c r="A64813" s="1">
        <v>80834</v>
      </c>
      <c r="B64813" t="s">
        <v>38836</v>
      </c>
      <c r="C64813" t="s">
        <v>110062</v>
      </c>
      <c r="D64813" t="s">
        <v>4</v>
      </c>
      <c r="F64813" t="s">
        <v>122202</v>
      </c>
      <c r="G64813">
        <v>9.9999999999999995E-8</v>
      </c>
      <c r="H64813" t="s">
        <v>38836</v>
      </c>
      <c r="I64813" t="s">
        <v>163301</v>
      </c>
      <c r="J64813" s="2" t="s">
        <v>206253</v>
      </c>
      <c r="K64813" t="s">
        <v>223745</v>
      </c>
      <c r="L64813" t="s">
        <v>228704</v>
      </c>
      <c r="M64813" t="s">
        <v>8</v>
      </c>
      <c r="N64813" t="s">
        <v>228932</v>
      </c>
      <c r="O64813" t="s">
        <v>229436</v>
      </c>
      <c r="P64813" t="s">
        <v>229436</v>
      </c>
      <c r="Q64813" t="s">
        <v>120377</v>
      </c>
      <c r="R64813" t="s">
        <v>223745</v>
      </c>
      <c r="S64813" t="s">
        <v>233773</v>
      </c>
    </row>
    <row r="64814" spans="1:19" x14ac:dyDescent="0.35">
      <c r="A64814" s="1">
        <v>80839</v>
      </c>
      <c r="B64814" t="s">
        <v>38837</v>
      </c>
      <c r="C64814" t="s">
        <v>110063</v>
      </c>
      <c r="D64814" t="s">
        <v>4</v>
      </c>
      <c r="F64814" t="s">
        <v>122402</v>
      </c>
      <c r="G64814">
        <v>3.0499999999999999E-7</v>
      </c>
      <c r="H64814" t="s">
        <v>38837</v>
      </c>
      <c r="I64814" t="s">
        <v>163302</v>
      </c>
      <c r="J64814" s="2" t="s">
        <v>206254</v>
      </c>
      <c r="K64814" t="s">
        <v>223751</v>
      </c>
      <c r="L64814" t="s">
        <v>228704</v>
      </c>
      <c r="M64814" t="s">
        <v>16</v>
      </c>
      <c r="N64814" t="s">
        <v>228829</v>
      </c>
      <c r="O64814" t="s">
        <v>229187</v>
      </c>
      <c r="P64814" t="s">
        <v>232855</v>
      </c>
      <c r="R64814" t="s">
        <v>223745</v>
      </c>
      <c r="S64814" t="s">
        <v>233773</v>
      </c>
    </row>
    <row r="64815" spans="1:19" x14ac:dyDescent="0.35">
      <c r="A64815" s="1">
        <v>80840</v>
      </c>
      <c r="B64815" t="s">
        <v>38837</v>
      </c>
      <c r="C64815" t="s">
        <v>110064</v>
      </c>
      <c r="D64815" t="s">
        <v>4</v>
      </c>
      <c r="F64815" t="s">
        <v>120619</v>
      </c>
      <c r="G64815">
        <v>1.9712999999999999E-8</v>
      </c>
      <c r="H64815" t="s">
        <v>38837</v>
      </c>
      <c r="I64815" t="s">
        <v>163302</v>
      </c>
      <c r="J64815" s="2" t="s">
        <v>206254</v>
      </c>
      <c r="K64815" t="s">
        <v>223751</v>
      </c>
      <c r="L64815" t="s">
        <v>228704</v>
      </c>
      <c r="M64815" t="s">
        <v>16</v>
      </c>
      <c r="N64815" t="s">
        <v>228829</v>
      </c>
      <c r="O64815" t="s">
        <v>229187</v>
      </c>
      <c r="P64815" t="s">
        <v>232855</v>
      </c>
      <c r="R64815" t="s">
        <v>223745</v>
      </c>
      <c r="S64815" t="s">
        <v>233773</v>
      </c>
    </row>
    <row r="64816" spans="1:19" x14ac:dyDescent="0.35">
      <c r="A64816" s="1">
        <v>80841</v>
      </c>
      <c r="B64816" t="s">
        <v>38838</v>
      </c>
      <c r="C64816" t="s">
        <v>110065</v>
      </c>
      <c r="D64816" t="s">
        <v>4</v>
      </c>
      <c r="F64816" t="s">
        <v>120702</v>
      </c>
      <c r="G64816">
        <v>2E-8</v>
      </c>
      <c r="H64816" t="s">
        <v>38838</v>
      </c>
      <c r="I64816" t="s">
        <v>163303</v>
      </c>
      <c r="J64816" s="2" t="s">
        <v>206255</v>
      </c>
      <c r="K64816" t="s">
        <v>223745</v>
      </c>
      <c r="L64816" t="s">
        <v>228704</v>
      </c>
      <c r="M64816" t="s">
        <v>8</v>
      </c>
      <c r="N64816" t="s">
        <v>228932</v>
      </c>
      <c r="O64816" t="s">
        <v>229318</v>
      </c>
      <c r="P64816" t="s">
        <v>230261</v>
      </c>
      <c r="R64816" t="s">
        <v>223745</v>
      </c>
      <c r="S64816" t="s">
        <v>233773</v>
      </c>
    </row>
    <row r="64817" spans="1:19" x14ac:dyDescent="0.35">
      <c r="A64817" s="1">
        <v>80844</v>
      </c>
      <c r="B64817" t="s">
        <v>38839</v>
      </c>
      <c r="C64817" t="s">
        <v>110066</v>
      </c>
      <c r="D64817" t="s">
        <v>4</v>
      </c>
      <c r="F64817" t="s">
        <v>120877</v>
      </c>
      <c r="G64817">
        <v>2.9999999999999999E-7</v>
      </c>
      <c r="H64817" t="s">
        <v>38839</v>
      </c>
      <c r="I64817" t="s">
        <v>163304</v>
      </c>
      <c r="J64817" s="2" t="s">
        <v>206256</v>
      </c>
      <c r="K64817" t="s">
        <v>223745</v>
      </c>
      <c r="L64817" t="s">
        <v>228704</v>
      </c>
      <c r="M64817" t="s">
        <v>11</v>
      </c>
      <c r="N64817" t="s">
        <v>228858</v>
      </c>
      <c r="O64817" t="s">
        <v>229219</v>
      </c>
      <c r="P64817" t="s">
        <v>229219</v>
      </c>
      <c r="R64817" t="s">
        <v>223745</v>
      </c>
      <c r="S64817" t="s">
        <v>233773</v>
      </c>
    </row>
    <row r="64818" spans="1:19" x14ac:dyDescent="0.35">
      <c r="A64818" s="1">
        <v>80845</v>
      </c>
      <c r="B64818" t="s">
        <v>38840</v>
      </c>
      <c r="C64818" t="s">
        <v>110067</v>
      </c>
      <c r="D64818" t="s">
        <v>5</v>
      </c>
      <c r="F64818" t="s">
        <v>120249</v>
      </c>
      <c r="G64818">
        <v>2.4999999999999999E-7</v>
      </c>
      <c r="H64818" t="s">
        <v>38840</v>
      </c>
      <c r="I64818" t="s">
        <v>163305</v>
      </c>
      <c r="J64818" s="2" t="s">
        <v>206257</v>
      </c>
      <c r="K64818" t="s">
        <v>223752</v>
      </c>
      <c r="L64818" t="s">
        <v>228704</v>
      </c>
      <c r="M64818" t="s">
        <v>8</v>
      </c>
      <c r="N64818" t="s">
        <v>228828</v>
      </c>
      <c r="O64818" t="s">
        <v>229216</v>
      </c>
      <c r="P64818" t="s">
        <v>229216</v>
      </c>
      <c r="R64818" t="s">
        <v>223745</v>
      </c>
      <c r="S64818" t="s">
        <v>233773</v>
      </c>
    </row>
    <row r="64819" spans="1:19" x14ac:dyDescent="0.35">
      <c r="A64819" s="1">
        <v>80846</v>
      </c>
      <c r="B64819" t="s">
        <v>38841</v>
      </c>
      <c r="C64819" t="s">
        <v>110068</v>
      </c>
      <c r="D64819" t="s">
        <v>5</v>
      </c>
      <c r="F64819" t="s">
        <v>120969</v>
      </c>
      <c r="G64819">
        <v>2.308463E-6</v>
      </c>
      <c r="H64819" t="s">
        <v>38841</v>
      </c>
      <c r="I64819" t="s">
        <v>163306</v>
      </c>
      <c r="K64819" t="s">
        <v>223745</v>
      </c>
      <c r="L64819" t="s">
        <v>228704</v>
      </c>
      <c r="M64819" t="s">
        <v>8</v>
      </c>
      <c r="N64819" t="s">
        <v>228828</v>
      </c>
      <c r="O64819" t="s">
        <v>229198</v>
      </c>
      <c r="P64819" t="s">
        <v>231018</v>
      </c>
      <c r="Q64819" t="s">
        <v>120216</v>
      </c>
      <c r="R64819" t="s">
        <v>223745</v>
      </c>
      <c r="S64819" t="s">
        <v>233773</v>
      </c>
    </row>
    <row r="64820" spans="1:19" x14ac:dyDescent="0.35">
      <c r="A64820" s="1">
        <v>80847</v>
      </c>
      <c r="B64820" t="s">
        <v>38842</v>
      </c>
      <c r="C64820" t="s">
        <v>110069</v>
      </c>
      <c r="D64820" t="s">
        <v>5</v>
      </c>
      <c r="E64820" t="s">
        <v>119956</v>
      </c>
      <c r="F64820" t="s">
        <v>121999</v>
      </c>
      <c r="G64820">
        <v>2.1500000000000001E-5</v>
      </c>
      <c r="H64820" t="s">
        <v>38842</v>
      </c>
      <c r="I64820" t="s">
        <v>163307</v>
      </c>
      <c r="K64820" t="s">
        <v>223753</v>
      </c>
      <c r="L64820" t="s">
        <v>228704</v>
      </c>
      <c r="M64820" t="s">
        <v>8</v>
      </c>
      <c r="N64820" t="s">
        <v>228828</v>
      </c>
      <c r="O64820" t="s">
        <v>229113</v>
      </c>
      <c r="P64820" t="s">
        <v>230138</v>
      </c>
      <c r="R64820" t="s">
        <v>223745</v>
      </c>
      <c r="S64820" t="s">
        <v>233773</v>
      </c>
    </row>
    <row r="64821" spans="1:19" x14ac:dyDescent="0.35">
      <c r="A64821" s="1">
        <v>80848</v>
      </c>
      <c r="B64821" t="s">
        <v>38842</v>
      </c>
      <c r="C64821" t="s">
        <v>110070</v>
      </c>
      <c r="D64821" t="s">
        <v>5</v>
      </c>
      <c r="E64821" t="s">
        <v>119958</v>
      </c>
      <c r="F64821" t="s">
        <v>124030</v>
      </c>
      <c r="G64821">
        <v>2.7500000000000001E-5</v>
      </c>
      <c r="H64821" t="s">
        <v>38842</v>
      </c>
      <c r="I64821" t="s">
        <v>163307</v>
      </c>
      <c r="K64821" t="s">
        <v>223753</v>
      </c>
      <c r="L64821" t="s">
        <v>228704</v>
      </c>
      <c r="M64821" t="s">
        <v>8</v>
      </c>
      <c r="N64821" t="s">
        <v>228828</v>
      </c>
      <c r="O64821" t="s">
        <v>229113</v>
      </c>
      <c r="P64821" t="s">
        <v>230138</v>
      </c>
      <c r="R64821" t="s">
        <v>223745</v>
      </c>
      <c r="S64821" t="s">
        <v>233773</v>
      </c>
    </row>
    <row r="64822" spans="1:19" x14ac:dyDescent="0.35">
      <c r="A64822" s="1">
        <v>80851</v>
      </c>
      <c r="B64822" t="s">
        <v>38843</v>
      </c>
      <c r="C64822" t="s">
        <v>110071</v>
      </c>
      <c r="D64822" t="s">
        <v>5</v>
      </c>
      <c r="F64822" t="s">
        <v>123511</v>
      </c>
      <c r="G64822">
        <v>3.6999999999999998E-5</v>
      </c>
      <c r="H64822" t="s">
        <v>38843</v>
      </c>
      <c r="I64822" t="s">
        <v>163308</v>
      </c>
      <c r="K64822" t="s">
        <v>223745</v>
      </c>
      <c r="L64822" t="s">
        <v>228704</v>
      </c>
      <c r="R64822" t="s">
        <v>223745</v>
      </c>
      <c r="S64822" t="s">
        <v>233773</v>
      </c>
    </row>
    <row r="64823" spans="1:19" x14ac:dyDescent="0.35">
      <c r="A64823" s="1">
        <v>80853</v>
      </c>
      <c r="B64823" t="s">
        <v>38844</v>
      </c>
      <c r="C64823" t="s">
        <v>110072</v>
      </c>
      <c r="D64823" t="s">
        <v>5</v>
      </c>
      <c r="E64823" t="s">
        <v>119954</v>
      </c>
      <c r="F64823" t="s">
        <v>121893</v>
      </c>
      <c r="G64823">
        <v>1.0669999999999999E-5</v>
      </c>
      <c r="H64823" t="s">
        <v>38844</v>
      </c>
      <c r="I64823" t="s">
        <v>163309</v>
      </c>
      <c r="J64823" s="2" t="s">
        <v>206258</v>
      </c>
      <c r="K64823" t="s">
        <v>223745</v>
      </c>
      <c r="L64823" t="s">
        <v>228706</v>
      </c>
      <c r="M64823" t="s">
        <v>8</v>
      </c>
      <c r="N64823" t="s">
        <v>228910</v>
      </c>
      <c r="O64823" t="s">
        <v>229253</v>
      </c>
      <c r="P64823" t="s">
        <v>230291</v>
      </c>
      <c r="Q64823" t="s">
        <v>120077</v>
      </c>
      <c r="R64823" t="s">
        <v>223745</v>
      </c>
      <c r="S64823" t="s">
        <v>233773</v>
      </c>
    </row>
    <row r="64824" spans="1:19" x14ac:dyDescent="0.35">
      <c r="A64824" s="1">
        <v>80855</v>
      </c>
      <c r="B64824" t="s">
        <v>38845</v>
      </c>
      <c r="C64824" t="s">
        <v>110073</v>
      </c>
      <c r="D64824" t="s">
        <v>5</v>
      </c>
      <c r="F64824" t="s">
        <v>120540</v>
      </c>
      <c r="G64824">
        <v>3.0000000000000001E-6</v>
      </c>
      <c r="H64824" t="s">
        <v>38845</v>
      </c>
      <c r="I64824" t="s">
        <v>163310</v>
      </c>
      <c r="J64824" s="2" t="s">
        <v>206259</v>
      </c>
      <c r="K64824" t="s">
        <v>223745</v>
      </c>
      <c r="L64824" t="s">
        <v>228704</v>
      </c>
      <c r="M64824" t="s">
        <v>8</v>
      </c>
      <c r="N64824" t="s">
        <v>228877</v>
      </c>
      <c r="O64824" t="s">
        <v>229177</v>
      </c>
      <c r="P64824" t="s">
        <v>232856</v>
      </c>
      <c r="Q64824" t="s">
        <v>119973</v>
      </c>
      <c r="R64824" t="s">
        <v>223745</v>
      </c>
      <c r="S64824" t="s">
        <v>233773</v>
      </c>
    </row>
    <row r="64825" spans="1:19" x14ac:dyDescent="0.35">
      <c r="A64825" s="1">
        <v>80857</v>
      </c>
      <c r="B64825" t="s">
        <v>38846</v>
      </c>
      <c r="C64825" t="s">
        <v>110074</v>
      </c>
      <c r="D64825" t="s">
        <v>5</v>
      </c>
      <c r="E64825" t="s">
        <v>119956</v>
      </c>
      <c r="F64825" t="s">
        <v>120879</v>
      </c>
      <c r="G64825">
        <v>3.4999999999999999E-6</v>
      </c>
      <c r="H64825" t="s">
        <v>38846</v>
      </c>
      <c r="I64825" t="s">
        <v>163311</v>
      </c>
      <c r="J64825" s="2" t="s">
        <v>206260</v>
      </c>
      <c r="K64825" t="s">
        <v>223753</v>
      </c>
      <c r="L64825" t="s">
        <v>228704</v>
      </c>
      <c r="M64825" t="s">
        <v>8</v>
      </c>
      <c r="N64825" t="s">
        <v>228828</v>
      </c>
      <c r="O64825" t="s">
        <v>229113</v>
      </c>
      <c r="P64825" t="s">
        <v>230081</v>
      </c>
      <c r="R64825" t="s">
        <v>223745</v>
      </c>
      <c r="S64825" t="s">
        <v>233773</v>
      </c>
    </row>
    <row r="64826" spans="1:19" x14ac:dyDescent="0.35">
      <c r="A64826" s="1">
        <v>80860</v>
      </c>
      <c r="B64826" t="s">
        <v>38847</v>
      </c>
      <c r="C64826" t="s">
        <v>110075</v>
      </c>
      <c r="D64826" t="s">
        <v>5</v>
      </c>
      <c r="F64826" t="s">
        <v>123719</v>
      </c>
      <c r="G64826">
        <v>2.0999999999999999E-5</v>
      </c>
      <c r="H64826" t="s">
        <v>38847</v>
      </c>
      <c r="I64826" t="s">
        <v>163312</v>
      </c>
      <c r="J64826" s="2" t="s">
        <v>206261</v>
      </c>
      <c r="K64826" t="s">
        <v>223745</v>
      </c>
      <c r="L64826" t="s">
        <v>228704</v>
      </c>
      <c r="M64826" t="s">
        <v>8</v>
      </c>
      <c r="N64826" t="s">
        <v>228898</v>
      </c>
      <c r="O64826" t="s">
        <v>229218</v>
      </c>
      <c r="P64826" t="s">
        <v>230152</v>
      </c>
      <c r="R64826" t="s">
        <v>223745</v>
      </c>
      <c r="S64826" t="s">
        <v>233773</v>
      </c>
    </row>
    <row r="64827" spans="1:19" x14ac:dyDescent="0.35">
      <c r="A64827" s="1">
        <v>80866</v>
      </c>
      <c r="B64827" t="s">
        <v>38848</v>
      </c>
      <c r="C64827" t="s">
        <v>110076</v>
      </c>
      <c r="D64827" t="s">
        <v>5</v>
      </c>
      <c r="E64827" t="s">
        <v>119955</v>
      </c>
      <c r="F64827" t="s">
        <v>119986</v>
      </c>
      <c r="G64827">
        <v>2.0000000000000002E-5</v>
      </c>
      <c r="H64827" t="s">
        <v>38848</v>
      </c>
      <c r="I64827" t="s">
        <v>163313</v>
      </c>
      <c r="J64827" s="2" t="s">
        <v>206262</v>
      </c>
      <c r="K64827" t="s">
        <v>223754</v>
      </c>
      <c r="L64827" t="s">
        <v>228704</v>
      </c>
      <c r="M64827" t="s">
        <v>8</v>
      </c>
      <c r="N64827" t="s">
        <v>228828</v>
      </c>
      <c r="O64827" t="s">
        <v>229113</v>
      </c>
      <c r="P64827" t="s">
        <v>230081</v>
      </c>
      <c r="Q64827" t="s">
        <v>120128</v>
      </c>
      <c r="R64827" t="s">
        <v>223745</v>
      </c>
      <c r="S64827" t="s">
        <v>233773</v>
      </c>
    </row>
    <row r="64828" spans="1:19" x14ac:dyDescent="0.35">
      <c r="A64828" s="1">
        <v>80867</v>
      </c>
      <c r="B64828" t="s">
        <v>38849</v>
      </c>
      <c r="C64828" t="s">
        <v>110077</v>
      </c>
      <c r="D64828" t="s">
        <v>4</v>
      </c>
      <c r="F64828" t="s">
        <v>120414</v>
      </c>
      <c r="G64828">
        <v>1.6227E-8</v>
      </c>
      <c r="H64828" t="s">
        <v>38849</v>
      </c>
      <c r="I64828" t="s">
        <v>163314</v>
      </c>
      <c r="J64828" s="2" t="s">
        <v>206263</v>
      </c>
      <c r="K64828" t="s">
        <v>223741</v>
      </c>
      <c r="L64828" t="s">
        <v>228704</v>
      </c>
      <c r="M64828" t="s">
        <v>16</v>
      </c>
      <c r="N64828" t="s">
        <v>228872</v>
      </c>
      <c r="O64828" t="s">
        <v>229187</v>
      </c>
      <c r="P64828" t="s">
        <v>231127</v>
      </c>
      <c r="Q64828" t="s">
        <v>120878</v>
      </c>
      <c r="R64828" t="s">
        <v>223745</v>
      </c>
      <c r="S64828" t="s">
        <v>233773</v>
      </c>
    </row>
    <row r="64829" spans="1:19" x14ac:dyDescent="0.35">
      <c r="A64829" s="1">
        <v>80869</v>
      </c>
      <c r="B64829" t="s">
        <v>38850</v>
      </c>
      <c r="C64829" t="s">
        <v>110078</v>
      </c>
      <c r="D64829" t="s">
        <v>4</v>
      </c>
      <c r="F64829" t="s">
        <v>121782</v>
      </c>
      <c r="G64829">
        <v>1.021834E-6</v>
      </c>
      <c r="H64829" t="s">
        <v>38850</v>
      </c>
      <c r="I64829" t="s">
        <v>163315</v>
      </c>
      <c r="J64829" s="2" t="s">
        <v>206264</v>
      </c>
      <c r="K64829" t="s">
        <v>223745</v>
      </c>
      <c r="L64829" t="s">
        <v>228704</v>
      </c>
      <c r="M64829" t="s">
        <v>228750</v>
      </c>
      <c r="N64829" t="s">
        <v>228907</v>
      </c>
      <c r="O64829" t="s">
        <v>229277</v>
      </c>
      <c r="P64829" t="s">
        <v>229277</v>
      </c>
      <c r="R64829" t="s">
        <v>223745</v>
      </c>
      <c r="S64829" t="s">
        <v>233773</v>
      </c>
    </row>
    <row r="64830" spans="1:19" x14ac:dyDescent="0.35">
      <c r="A64830" s="1">
        <v>80871</v>
      </c>
      <c r="B64830" t="s">
        <v>38851</v>
      </c>
      <c r="C64830" t="s">
        <v>110079</v>
      </c>
      <c r="D64830" t="s">
        <v>4</v>
      </c>
      <c r="F64830" t="s">
        <v>120283</v>
      </c>
      <c r="G64830">
        <v>4.9999999999999998E-8</v>
      </c>
      <c r="H64830" t="s">
        <v>38851</v>
      </c>
      <c r="I64830" t="s">
        <v>163316</v>
      </c>
      <c r="J64830" s="2" t="s">
        <v>206265</v>
      </c>
      <c r="K64830" t="s">
        <v>223745</v>
      </c>
      <c r="L64830" t="s">
        <v>228704</v>
      </c>
      <c r="M64830" t="s">
        <v>8</v>
      </c>
      <c r="N64830" t="s">
        <v>228850</v>
      </c>
      <c r="O64830" t="s">
        <v>229135</v>
      </c>
      <c r="P64830" t="s">
        <v>229135</v>
      </c>
      <c r="Q64830" t="s">
        <v>120410</v>
      </c>
      <c r="R64830" t="s">
        <v>223745</v>
      </c>
      <c r="S64830" t="s">
        <v>233773</v>
      </c>
    </row>
    <row r="64831" spans="1:19" x14ac:dyDescent="0.35">
      <c r="A64831" s="1">
        <v>80873</v>
      </c>
      <c r="B64831" t="s">
        <v>38852</v>
      </c>
      <c r="C64831" t="s">
        <v>110080</v>
      </c>
      <c r="D64831" t="s">
        <v>5</v>
      </c>
      <c r="E64831" t="s">
        <v>119954</v>
      </c>
      <c r="F64831" t="s">
        <v>120239</v>
      </c>
      <c r="G64831">
        <v>1.1E-5</v>
      </c>
      <c r="H64831" t="s">
        <v>38852</v>
      </c>
      <c r="I64831" t="s">
        <v>163317</v>
      </c>
      <c r="J64831" s="2" t="s">
        <v>206266</v>
      </c>
      <c r="K64831" t="s">
        <v>223745</v>
      </c>
      <c r="L64831" t="s">
        <v>228704</v>
      </c>
      <c r="R64831" t="s">
        <v>223745</v>
      </c>
      <c r="S64831" t="s">
        <v>233773</v>
      </c>
    </row>
    <row r="64832" spans="1:19" x14ac:dyDescent="0.35">
      <c r="A64832" s="1">
        <v>80874</v>
      </c>
      <c r="B64832" t="s">
        <v>38852</v>
      </c>
      <c r="C64832" t="s">
        <v>110081</v>
      </c>
      <c r="D64832" t="s">
        <v>5</v>
      </c>
      <c r="E64832" t="s">
        <v>119956</v>
      </c>
      <c r="F64832" t="s">
        <v>120160</v>
      </c>
      <c r="G64832">
        <v>2.0000000000000002E-5</v>
      </c>
      <c r="H64832" t="s">
        <v>38852</v>
      </c>
      <c r="I64832" t="s">
        <v>163317</v>
      </c>
      <c r="J64832" s="2" t="s">
        <v>206266</v>
      </c>
      <c r="K64832" t="s">
        <v>223745</v>
      </c>
      <c r="L64832" t="s">
        <v>228704</v>
      </c>
      <c r="R64832" t="s">
        <v>223745</v>
      </c>
      <c r="S64832" t="s">
        <v>233773</v>
      </c>
    </row>
    <row r="64833" spans="1:19" x14ac:dyDescent="0.35">
      <c r="A64833" s="1">
        <v>80876</v>
      </c>
      <c r="B64833" t="s">
        <v>38853</v>
      </c>
      <c r="C64833" t="s">
        <v>110082</v>
      </c>
      <c r="D64833" t="s">
        <v>5</v>
      </c>
      <c r="E64833" t="s">
        <v>119955</v>
      </c>
      <c r="F64833" t="s">
        <v>124451</v>
      </c>
      <c r="G64833">
        <v>1.55E-7</v>
      </c>
      <c r="H64833" t="s">
        <v>38853</v>
      </c>
      <c r="I64833" t="s">
        <v>163318</v>
      </c>
      <c r="K64833" t="s">
        <v>223755</v>
      </c>
      <c r="L64833" t="s">
        <v>228705</v>
      </c>
      <c r="M64833" t="s">
        <v>228726</v>
      </c>
      <c r="N64833" t="s">
        <v>228844</v>
      </c>
      <c r="O64833" t="s">
        <v>229554</v>
      </c>
      <c r="P64833" t="s">
        <v>229554</v>
      </c>
      <c r="R64833" t="s">
        <v>223745</v>
      </c>
      <c r="S64833" t="s">
        <v>233773</v>
      </c>
    </row>
    <row r="64834" spans="1:19" x14ac:dyDescent="0.35">
      <c r="A64834" s="1">
        <v>80877</v>
      </c>
      <c r="B64834" t="s">
        <v>38854</v>
      </c>
      <c r="C64834" t="s">
        <v>110083</v>
      </c>
      <c r="D64834" t="s">
        <v>4</v>
      </c>
      <c r="F64834" t="s">
        <v>120025</v>
      </c>
      <c r="G64834">
        <v>2.4999999999999999E-7</v>
      </c>
      <c r="H64834" t="s">
        <v>38854</v>
      </c>
      <c r="I64834" t="s">
        <v>163319</v>
      </c>
      <c r="J64834" s="2" t="s">
        <v>206267</v>
      </c>
      <c r="K64834" t="s">
        <v>223753</v>
      </c>
      <c r="L64834" t="s">
        <v>228704</v>
      </c>
      <c r="M64834" t="s">
        <v>8</v>
      </c>
      <c r="N64834" t="s">
        <v>228848</v>
      </c>
      <c r="O64834" t="s">
        <v>229133</v>
      </c>
      <c r="P64834" t="s">
        <v>230112</v>
      </c>
      <c r="Q64834" t="s">
        <v>120348</v>
      </c>
      <c r="R64834" t="s">
        <v>223745</v>
      </c>
      <c r="S64834" t="s">
        <v>233773</v>
      </c>
    </row>
    <row r="64835" spans="1:19" x14ac:dyDescent="0.35">
      <c r="A64835" s="1">
        <v>80880</v>
      </c>
      <c r="B64835" t="s">
        <v>38855</v>
      </c>
      <c r="C64835" t="s">
        <v>110084</v>
      </c>
      <c r="D64835" t="s">
        <v>5</v>
      </c>
      <c r="E64835" t="s">
        <v>119954</v>
      </c>
      <c r="F64835" t="s">
        <v>123890</v>
      </c>
      <c r="G64835">
        <v>7.5000000000000002E-6</v>
      </c>
      <c r="H64835" t="s">
        <v>38855</v>
      </c>
      <c r="I64835" t="s">
        <v>163320</v>
      </c>
      <c r="J64835" s="2" t="s">
        <v>206268</v>
      </c>
      <c r="K64835" t="s">
        <v>223745</v>
      </c>
      <c r="L64835" t="s">
        <v>228704</v>
      </c>
      <c r="M64835" t="s">
        <v>8</v>
      </c>
      <c r="N64835" t="s">
        <v>228852</v>
      </c>
      <c r="O64835" t="s">
        <v>229140</v>
      </c>
      <c r="P64835" t="s">
        <v>230354</v>
      </c>
      <c r="Q64835" t="s">
        <v>120682</v>
      </c>
      <c r="R64835" t="s">
        <v>223745</v>
      </c>
      <c r="S64835" t="s">
        <v>233773</v>
      </c>
    </row>
    <row r="64836" spans="1:19" x14ac:dyDescent="0.35">
      <c r="A64836" s="1">
        <v>80881</v>
      </c>
      <c r="B64836" t="s">
        <v>38856</v>
      </c>
      <c r="C64836" t="s">
        <v>110085</v>
      </c>
      <c r="D64836" t="s">
        <v>5</v>
      </c>
      <c r="F64836" t="s">
        <v>122772</v>
      </c>
      <c r="G64836">
        <v>1.9000000000000001E-5</v>
      </c>
      <c r="H64836" t="s">
        <v>38856</v>
      </c>
      <c r="I64836" t="s">
        <v>163321</v>
      </c>
      <c r="J64836" s="2" t="s">
        <v>206269</v>
      </c>
      <c r="K64836" t="s">
        <v>223745</v>
      </c>
      <c r="L64836" t="s">
        <v>228705</v>
      </c>
      <c r="R64836" t="s">
        <v>223745</v>
      </c>
      <c r="S64836" t="s">
        <v>233773</v>
      </c>
    </row>
    <row r="64837" spans="1:19" x14ac:dyDescent="0.35">
      <c r="A64837" s="1">
        <v>80883</v>
      </c>
      <c r="B64837" t="s">
        <v>38857</v>
      </c>
      <c r="C64837" t="s">
        <v>110086</v>
      </c>
      <c r="D64837" t="s">
        <v>5</v>
      </c>
      <c r="F64837" t="s">
        <v>122913</v>
      </c>
      <c r="G64837">
        <v>4.5032599999999998E-7</v>
      </c>
      <c r="H64837" t="s">
        <v>38857</v>
      </c>
      <c r="I64837" t="s">
        <v>163322</v>
      </c>
      <c r="J64837" s="2" t="s">
        <v>206270</v>
      </c>
      <c r="K64837" t="s">
        <v>223745</v>
      </c>
      <c r="L64837" t="s">
        <v>228704</v>
      </c>
      <c r="M64837" t="s">
        <v>10</v>
      </c>
      <c r="N64837" t="s">
        <v>228869</v>
      </c>
      <c r="O64837" t="s">
        <v>229107</v>
      </c>
      <c r="P64837" t="s">
        <v>230992</v>
      </c>
      <c r="R64837" t="s">
        <v>223745</v>
      </c>
      <c r="S64837" t="s">
        <v>233773</v>
      </c>
    </row>
    <row r="64838" spans="1:19" x14ac:dyDescent="0.35">
      <c r="A64838" s="1">
        <v>80884</v>
      </c>
      <c r="B64838" t="s">
        <v>38858</v>
      </c>
      <c r="C64838" t="s">
        <v>110087</v>
      </c>
      <c r="D64838" t="s">
        <v>5</v>
      </c>
      <c r="F64838" t="s">
        <v>120052</v>
      </c>
      <c r="G64838">
        <v>7.5000000000000002E-7</v>
      </c>
      <c r="H64838" t="s">
        <v>38858</v>
      </c>
      <c r="I64838" t="s">
        <v>163323</v>
      </c>
      <c r="K64838" t="s">
        <v>223756</v>
      </c>
      <c r="L64838" t="s">
        <v>228704</v>
      </c>
      <c r="M64838" t="s">
        <v>12</v>
      </c>
      <c r="N64838" t="s">
        <v>228899</v>
      </c>
      <c r="O64838" t="s">
        <v>229220</v>
      </c>
      <c r="P64838" t="s">
        <v>229220</v>
      </c>
      <c r="Q64838" t="s">
        <v>121322</v>
      </c>
      <c r="R64838" t="s">
        <v>223745</v>
      </c>
      <c r="S64838" t="s">
        <v>233773</v>
      </c>
    </row>
    <row r="64839" spans="1:19" x14ac:dyDescent="0.35">
      <c r="A64839" s="1">
        <v>80885</v>
      </c>
      <c r="B64839" t="s">
        <v>38859</v>
      </c>
      <c r="C64839" t="s">
        <v>110088</v>
      </c>
      <c r="D64839" t="s">
        <v>5</v>
      </c>
      <c r="E64839" t="s">
        <v>119956</v>
      </c>
      <c r="F64839" t="s">
        <v>121698</v>
      </c>
      <c r="G64839">
        <v>1.365175E-6</v>
      </c>
      <c r="H64839" t="s">
        <v>38859</v>
      </c>
      <c r="I64839" t="s">
        <v>163324</v>
      </c>
      <c r="K64839" t="s">
        <v>223757</v>
      </c>
      <c r="L64839" t="s">
        <v>228704</v>
      </c>
      <c r="M64839" t="s">
        <v>8</v>
      </c>
      <c r="N64839" t="s">
        <v>228873</v>
      </c>
      <c r="O64839" t="s">
        <v>229170</v>
      </c>
      <c r="P64839" t="s">
        <v>229170</v>
      </c>
      <c r="Q64839" t="s">
        <v>121230</v>
      </c>
      <c r="R64839" t="s">
        <v>223745</v>
      </c>
      <c r="S64839" t="s">
        <v>233773</v>
      </c>
    </row>
    <row r="64840" spans="1:19" x14ac:dyDescent="0.35">
      <c r="A64840" s="1">
        <v>80886</v>
      </c>
      <c r="B64840" t="s">
        <v>38859</v>
      </c>
      <c r="C64840" t="s">
        <v>110089</v>
      </c>
      <c r="D64840" t="s">
        <v>5</v>
      </c>
      <c r="E64840" t="s">
        <v>119955</v>
      </c>
      <c r="F64840" t="s">
        <v>123138</v>
      </c>
      <c r="G64840">
        <v>3.8999999999999999E-6</v>
      </c>
      <c r="H64840" t="s">
        <v>38859</v>
      </c>
      <c r="I64840" t="s">
        <v>163324</v>
      </c>
      <c r="K64840" t="s">
        <v>223757</v>
      </c>
      <c r="L64840" t="s">
        <v>228704</v>
      </c>
      <c r="M64840" t="s">
        <v>8</v>
      </c>
      <c r="N64840" t="s">
        <v>228873</v>
      </c>
      <c r="O64840" t="s">
        <v>229170</v>
      </c>
      <c r="P64840" t="s">
        <v>229170</v>
      </c>
      <c r="Q64840" t="s">
        <v>121230</v>
      </c>
      <c r="R64840" t="s">
        <v>223745</v>
      </c>
      <c r="S64840" t="s">
        <v>233773</v>
      </c>
    </row>
    <row r="64841" spans="1:19" x14ac:dyDescent="0.35">
      <c r="A64841" s="1">
        <v>80887</v>
      </c>
      <c r="B64841" t="s">
        <v>38859</v>
      </c>
      <c r="C64841" t="s">
        <v>110090</v>
      </c>
      <c r="D64841" t="s">
        <v>5</v>
      </c>
      <c r="E64841" t="s">
        <v>119954</v>
      </c>
      <c r="F64841" t="s">
        <v>121859</v>
      </c>
      <c r="G64841">
        <v>3.4999999999999997E-5</v>
      </c>
      <c r="H64841" t="s">
        <v>38859</v>
      </c>
      <c r="I64841" t="s">
        <v>163324</v>
      </c>
      <c r="K64841" t="s">
        <v>223757</v>
      </c>
      <c r="L64841" t="s">
        <v>228704</v>
      </c>
      <c r="M64841" t="s">
        <v>8</v>
      </c>
      <c r="N64841" t="s">
        <v>228873</v>
      </c>
      <c r="O64841" t="s">
        <v>229170</v>
      </c>
      <c r="P64841" t="s">
        <v>229170</v>
      </c>
      <c r="Q64841" t="s">
        <v>121230</v>
      </c>
      <c r="R64841" t="s">
        <v>223745</v>
      </c>
      <c r="S64841" t="s">
        <v>233773</v>
      </c>
    </row>
    <row r="64842" spans="1:19" x14ac:dyDescent="0.35">
      <c r="A64842" s="1">
        <v>80888</v>
      </c>
      <c r="B64842" t="s">
        <v>38859</v>
      </c>
      <c r="C64842" t="s">
        <v>110091</v>
      </c>
      <c r="D64842" t="s">
        <v>5</v>
      </c>
      <c r="E64842" t="s">
        <v>119955</v>
      </c>
      <c r="F64842" t="s">
        <v>122155</v>
      </c>
      <c r="G64842">
        <v>3.5999999999999998E-6</v>
      </c>
      <c r="H64842" t="s">
        <v>38859</v>
      </c>
      <c r="I64842" t="s">
        <v>163324</v>
      </c>
      <c r="K64842" t="s">
        <v>223757</v>
      </c>
      <c r="L64842" t="s">
        <v>228704</v>
      </c>
      <c r="M64842" t="s">
        <v>8</v>
      </c>
      <c r="N64842" t="s">
        <v>228873</v>
      </c>
      <c r="O64842" t="s">
        <v>229170</v>
      </c>
      <c r="P64842" t="s">
        <v>229170</v>
      </c>
      <c r="Q64842" t="s">
        <v>121230</v>
      </c>
      <c r="R64842" t="s">
        <v>223745</v>
      </c>
      <c r="S64842" t="s">
        <v>233773</v>
      </c>
    </row>
    <row r="64843" spans="1:19" x14ac:dyDescent="0.35">
      <c r="A64843" s="1">
        <v>80895</v>
      </c>
      <c r="B64843" t="s">
        <v>38860</v>
      </c>
      <c r="C64843" t="s">
        <v>110092</v>
      </c>
      <c r="D64843" t="s">
        <v>5</v>
      </c>
      <c r="F64843" t="s">
        <v>122272</v>
      </c>
      <c r="G64843">
        <v>3.0000000000000001E-6</v>
      </c>
      <c r="H64843" t="s">
        <v>38860</v>
      </c>
      <c r="I64843" t="s">
        <v>163325</v>
      </c>
      <c r="K64843" t="s">
        <v>223758</v>
      </c>
      <c r="L64843" t="s">
        <v>228706</v>
      </c>
      <c r="M64843" t="s">
        <v>8</v>
      </c>
      <c r="N64843" t="s">
        <v>228864</v>
      </c>
      <c r="O64843" t="s">
        <v>229158</v>
      </c>
      <c r="P64843" t="s">
        <v>230143</v>
      </c>
      <c r="R64843" t="s">
        <v>223745</v>
      </c>
      <c r="S64843" t="s">
        <v>233773</v>
      </c>
    </row>
    <row r="64844" spans="1:19" x14ac:dyDescent="0.35">
      <c r="A64844" s="1">
        <v>80898</v>
      </c>
      <c r="B64844" t="s">
        <v>38861</v>
      </c>
      <c r="C64844" t="s">
        <v>110093</v>
      </c>
      <c r="D64844" t="s">
        <v>5</v>
      </c>
      <c r="E64844" t="s">
        <v>119958</v>
      </c>
      <c r="F64844" t="s">
        <v>123739</v>
      </c>
      <c r="G64844">
        <v>1.31E-5</v>
      </c>
      <c r="H64844" t="s">
        <v>38861</v>
      </c>
      <c r="I64844" t="s">
        <v>163326</v>
      </c>
      <c r="J64844" s="2" t="s">
        <v>206271</v>
      </c>
      <c r="K64844" t="s">
        <v>223745</v>
      </c>
      <c r="L64844" t="s">
        <v>228704</v>
      </c>
      <c r="M64844" t="s">
        <v>8</v>
      </c>
      <c r="N64844" t="s">
        <v>228848</v>
      </c>
      <c r="O64844" t="s">
        <v>229133</v>
      </c>
      <c r="P64844" t="s">
        <v>230528</v>
      </c>
      <c r="R64844" t="s">
        <v>223745</v>
      </c>
      <c r="S64844" t="s">
        <v>233773</v>
      </c>
    </row>
    <row r="64845" spans="1:19" x14ac:dyDescent="0.35">
      <c r="A64845" s="1">
        <v>80899</v>
      </c>
      <c r="B64845" t="s">
        <v>38862</v>
      </c>
      <c r="C64845" t="s">
        <v>110094</v>
      </c>
      <c r="D64845" t="s">
        <v>4</v>
      </c>
      <c r="F64845" t="s">
        <v>120061</v>
      </c>
      <c r="G64845">
        <v>9.9999999999999995E-7</v>
      </c>
      <c r="H64845" t="s">
        <v>38862</v>
      </c>
      <c r="I64845" t="s">
        <v>163327</v>
      </c>
      <c r="J64845" s="2" t="s">
        <v>206272</v>
      </c>
      <c r="K64845" t="s">
        <v>223745</v>
      </c>
      <c r="L64845" t="s">
        <v>228704</v>
      </c>
      <c r="Q64845" t="s">
        <v>120087</v>
      </c>
      <c r="R64845" t="s">
        <v>223745</v>
      </c>
      <c r="S64845" t="s">
        <v>233773</v>
      </c>
    </row>
    <row r="64846" spans="1:19" x14ac:dyDescent="0.35">
      <c r="A64846" s="1">
        <v>80902</v>
      </c>
      <c r="B64846" t="s">
        <v>38863</v>
      </c>
      <c r="C64846" t="s">
        <v>110095</v>
      </c>
      <c r="D64846" t="s">
        <v>5</v>
      </c>
      <c r="F64846" t="s">
        <v>120072</v>
      </c>
      <c r="G64846">
        <v>1.368617E-6</v>
      </c>
      <c r="H64846" t="s">
        <v>38863</v>
      </c>
      <c r="I64846" t="s">
        <v>163328</v>
      </c>
      <c r="K64846" t="s">
        <v>223759</v>
      </c>
      <c r="L64846" t="s">
        <v>228704</v>
      </c>
      <c r="M64846" t="s">
        <v>8</v>
      </c>
      <c r="N64846" t="s">
        <v>228832</v>
      </c>
      <c r="O64846" t="s">
        <v>229111</v>
      </c>
      <c r="P64846" t="s">
        <v>230079</v>
      </c>
      <c r="Q64846" t="s">
        <v>120216</v>
      </c>
      <c r="R64846" t="s">
        <v>223745</v>
      </c>
      <c r="S64846" t="s">
        <v>233773</v>
      </c>
    </row>
    <row r="64847" spans="1:19" x14ac:dyDescent="0.35">
      <c r="A64847" s="1">
        <v>80903</v>
      </c>
      <c r="B64847" t="s">
        <v>38863</v>
      </c>
      <c r="C64847" t="s">
        <v>110096</v>
      </c>
      <c r="D64847" t="s">
        <v>5</v>
      </c>
      <c r="E64847" t="s">
        <v>119955</v>
      </c>
      <c r="F64847" t="s">
        <v>121343</v>
      </c>
      <c r="G64847">
        <v>4.9999859999999996E-6</v>
      </c>
      <c r="H64847" t="s">
        <v>38863</v>
      </c>
      <c r="I64847" t="s">
        <v>163328</v>
      </c>
      <c r="K64847" t="s">
        <v>223759</v>
      </c>
      <c r="L64847" t="s">
        <v>228704</v>
      </c>
      <c r="M64847" t="s">
        <v>8</v>
      </c>
      <c r="N64847" t="s">
        <v>228832</v>
      </c>
      <c r="O64847" t="s">
        <v>229111</v>
      </c>
      <c r="P64847" t="s">
        <v>230079</v>
      </c>
      <c r="Q64847" t="s">
        <v>120216</v>
      </c>
      <c r="R64847" t="s">
        <v>223745</v>
      </c>
      <c r="S64847" t="s">
        <v>233773</v>
      </c>
    </row>
    <row r="64848" spans="1:19" x14ac:dyDescent="0.35">
      <c r="A64848" s="1">
        <v>80904</v>
      </c>
      <c r="B64848" t="s">
        <v>38864</v>
      </c>
      <c r="C64848" t="s">
        <v>110097</v>
      </c>
      <c r="D64848" t="s">
        <v>5</v>
      </c>
      <c r="E64848" t="s">
        <v>119954</v>
      </c>
      <c r="F64848" t="s">
        <v>123631</v>
      </c>
      <c r="G64848">
        <v>2.385E-5</v>
      </c>
      <c r="H64848" t="s">
        <v>38864</v>
      </c>
      <c r="I64848" t="s">
        <v>163329</v>
      </c>
      <c r="J64848" s="2" t="s">
        <v>206273</v>
      </c>
      <c r="K64848" t="s">
        <v>223742</v>
      </c>
      <c r="L64848" t="s">
        <v>228704</v>
      </c>
      <c r="M64848" t="s">
        <v>16</v>
      </c>
      <c r="N64848" t="s">
        <v>228837</v>
      </c>
      <c r="O64848" t="s">
        <v>229262</v>
      </c>
      <c r="P64848" t="s">
        <v>230760</v>
      </c>
      <c r="R64848" t="s">
        <v>223745</v>
      </c>
      <c r="S64848" t="s">
        <v>233773</v>
      </c>
    </row>
    <row r="64849" spans="1:19" x14ac:dyDescent="0.35">
      <c r="A64849" s="1">
        <v>80905</v>
      </c>
      <c r="B64849" t="s">
        <v>38865</v>
      </c>
      <c r="C64849" t="s">
        <v>110098</v>
      </c>
      <c r="D64849" t="s">
        <v>5</v>
      </c>
      <c r="E64849" t="s">
        <v>119955</v>
      </c>
      <c r="F64849" t="s">
        <v>120970</v>
      </c>
      <c r="G64849">
        <v>6.9999999999999999E-6</v>
      </c>
      <c r="H64849" t="s">
        <v>38865</v>
      </c>
      <c r="I64849" t="s">
        <v>163330</v>
      </c>
      <c r="K64849" t="s">
        <v>223745</v>
      </c>
      <c r="L64849" t="s">
        <v>228706</v>
      </c>
      <c r="Q64849" t="s">
        <v>120077</v>
      </c>
      <c r="R64849" t="s">
        <v>223745</v>
      </c>
      <c r="S64849" t="s">
        <v>233773</v>
      </c>
    </row>
    <row r="64850" spans="1:19" x14ac:dyDescent="0.35">
      <c r="A64850" s="1">
        <v>80907</v>
      </c>
      <c r="B64850" t="s">
        <v>38865</v>
      </c>
      <c r="C64850" t="s">
        <v>110099</v>
      </c>
      <c r="D64850" t="s">
        <v>5</v>
      </c>
      <c r="E64850" t="s">
        <v>119954</v>
      </c>
      <c r="F64850" t="s">
        <v>123277</v>
      </c>
      <c r="G64850">
        <v>1.2999999999999999E-5</v>
      </c>
      <c r="H64850" t="s">
        <v>38865</v>
      </c>
      <c r="I64850" t="s">
        <v>163330</v>
      </c>
      <c r="K64850" t="s">
        <v>223745</v>
      </c>
      <c r="L64850" t="s">
        <v>228706</v>
      </c>
      <c r="Q64850" t="s">
        <v>120077</v>
      </c>
      <c r="R64850" t="s">
        <v>223745</v>
      </c>
      <c r="S64850" t="s">
        <v>233773</v>
      </c>
    </row>
    <row r="64851" spans="1:19" x14ac:dyDescent="0.35">
      <c r="A64851" s="1">
        <v>80908</v>
      </c>
      <c r="B64851" t="s">
        <v>38866</v>
      </c>
      <c r="C64851" t="s">
        <v>110100</v>
      </c>
      <c r="D64851" t="s">
        <v>5</v>
      </c>
      <c r="E64851" t="s">
        <v>119958</v>
      </c>
      <c r="F64851" t="s">
        <v>123206</v>
      </c>
      <c r="G64851">
        <v>2.0000000000000002E-5</v>
      </c>
      <c r="H64851" t="s">
        <v>38866</v>
      </c>
      <c r="I64851" t="s">
        <v>163331</v>
      </c>
      <c r="J64851" s="2" t="s">
        <v>206274</v>
      </c>
      <c r="K64851" t="s">
        <v>223745</v>
      </c>
      <c r="L64851" t="s">
        <v>228704</v>
      </c>
      <c r="M64851" t="s">
        <v>8</v>
      </c>
      <c r="N64851" t="s">
        <v>228832</v>
      </c>
      <c r="O64851" t="s">
        <v>229328</v>
      </c>
      <c r="P64851" t="s">
        <v>230865</v>
      </c>
      <c r="R64851" t="s">
        <v>223745</v>
      </c>
      <c r="S64851" t="s">
        <v>233773</v>
      </c>
    </row>
    <row r="64852" spans="1:19" x14ac:dyDescent="0.35">
      <c r="A64852" s="1">
        <v>80909</v>
      </c>
      <c r="B64852" t="s">
        <v>38866</v>
      </c>
      <c r="C64852" t="s">
        <v>110101</v>
      </c>
      <c r="D64852" t="s">
        <v>5</v>
      </c>
      <c r="E64852" t="s">
        <v>119956</v>
      </c>
      <c r="F64852" t="s">
        <v>122868</v>
      </c>
      <c r="G64852">
        <v>4.3000000000000002E-5</v>
      </c>
      <c r="H64852" t="s">
        <v>38866</v>
      </c>
      <c r="I64852" t="s">
        <v>163331</v>
      </c>
      <c r="J64852" s="2" t="s">
        <v>206274</v>
      </c>
      <c r="K64852" t="s">
        <v>223745</v>
      </c>
      <c r="L64852" t="s">
        <v>228704</v>
      </c>
      <c r="M64852" t="s">
        <v>8</v>
      </c>
      <c r="N64852" t="s">
        <v>228832</v>
      </c>
      <c r="O64852" t="s">
        <v>229328</v>
      </c>
      <c r="P64852" t="s">
        <v>230865</v>
      </c>
      <c r="R64852" t="s">
        <v>223745</v>
      </c>
      <c r="S64852" t="s">
        <v>233773</v>
      </c>
    </row>
    <row r="64853" spans="1:19" x14ac:dyDescent="0.35">
      <c r="A64853" s="1">
        <v>80913</v>
      </c>
      <c r="B64853" t="s">
        <v>38867</v>
      </c>
      <c r="C64853" t="s">
        <v>110102</v>
      </c>
      <c r="D64853" t="s">
        <v>5</v>
      </c>
      <c r="F64853" t="s">
        <v>120672</v>
      </c>
      <c r="G64853">
        <v>9.9999999999999995E-7</v>
      </c>
      <c r="H64853" t="s">
        <v>38867</v>
      </c>
      <c r="I64853" t="s">
        <v>163332</v>
      </c>
      <c r="J64853" s="2" t="s">
        <v>206275</v>
      </c>
      <c r="K64853" t="s">
        <v>223745</v>
      </c>
      <c r="L64853" t="s">
        <v>228704</v>
      </c>
      <c r="M64853" t="s">
        <v>8</v>
      </c>
      <c r="N64853" t="s">
        <v>228862</v>
      </c>
      <c r="O64853" t="s">
        <v>229278</v>
      </c>
      <c r="P64853" t="s">
        <v>232689</v>
      </c>
      <c r="Q64853" t="s">
        <v>120060</v>
      </c>
      <c r="R64853" t="s">
        <v>223745</v>
      </c>
      <c r="S64853" t="s">
        <v>233773</v>
      </c>
    </row>
    <row r="64854" spans="1:19" x14ac:dyDescent="0.35">
      <c r="A64854" s="1">
        <v>80915</v>
      </c>
      <c r="B64854" t="s">
        <v>38868</v>
      </c>
      <c r="C64854" t="s">
        <v>110103</v>
      </c>
      <c r="D64854" t="s">
        <v>4</v>
      </c>
      <c r="F64854" t="s">
        <v>121350</v>
      </c>
      <c r="G64854">
        <v>4.9999999999999998E-7</v>
      </c>
      <c r="H64854" t="s">
        <v>38868</v>
      </c>
      <c r="I64854" t="s">
        <v>163333</v>
      </c>
      <c r="J64854" s="2" t="s">
        <v>206276</v>
      </c>
      <c r="K64854" t="s">
        <v>223746</v>
      </c>
      <c r="L64854" t="s">
        <v>228704</v>
      </c>
      <c r="M64854" t="s">
        <v>8</v>
      </c>
      <c r="N64854" t="s">
        <v>228910</v>
      </c>
      <c r="O64854" t="s">
        <v>229253</v>
      </c>
      <c r="P64854" t="s">
        <v>229253</v>
      </c>
      <c r="Q64854" t="s">
        <v>122212</v>
      </c>
      <c r="R64854" t="s">
        <v>223745</v>
      </c>
      <c r="S64854" t="s">
        <v>233773</v>
      </c>
    </row>
    <row r="64855" spans="1:19" x14ac:dyDescent="0.35">
      <c r="A64855" s="1">
        <v>80917</v>
      </c>
      <c r="B64855" t="s">
        <v>38869</v>
      </c>
      <c r="C64855" t="s">
        <v>110104</v>
      </c>
      <c r="D64855" t="s">
        <v>5</v>
      </c>
      <c r="E64855" t="s">
        <v>119955</v>
      </c>
      <c r="F64855" t="s">
        <v>120416</v>
      </c>
      <c r="G64855">
        <v>1.5999999999999999E-6</v>
      </c>
      <c r="H64855" t="s">
        <v>38869</v>
      </c>
      <c r="I64855" t="s">
        <v>163334</v>
      </c>
      <c r="J64855" s="2" t="s">
        <v>206277</v>
      </c>
      <c r="K64855" t="s">
        <v>223760</v>
      </c>
      <c r="L64855" t="s">
        <v>228704</v>
      </c>
      <c r="M64855" t="s">
        <v>8</v>
      </c>
      <c r="N64855" t="s">
        <v>228980</v>
      </c>
      <c r="O64855" t="s">
        <v>229498</v>
      </c>
      <c r="P64855" t="s">
        <v>230733</v>
      </c>
      <c r="R64855" t="s">
        <v>223745</v>
      </c>
      <c r="S64855" t="s">
        <v>233773</v>
      </c>
    </row>
    <row r="64856" spans="1:19" x14ac:dyDescent="0.35">
      <c r="A64856" s="1">
        <v>80919</v>
      </c>
      <c r="B64856" t="s">
        <v>38869</v>
      </c>
      <c r="C64856" t="s">
        <v>110105</v>
      </c>
      <c r="D64856" t="s">
        <v>5</v>
      </c>
      <c r="F64856" t="s">
        <v>120922</v>
      </c>
      <c r="G64856">
        <v>3.9999999999999998E-7</v>
      </c>
      <c r="H64856" t="s">
        <v>38869</v>
      </c>
      <c r="I64856" t="s">
        <v>163334</v>
      </c>
      <c r="J64856" s="2" t="s">
        <v>206277</v>
      </c>
      <c r="K64856" t="s">
        <v>223760</v>
      </c>
      <c r="L64856" t="s">
        <v>228704</v>
      </c>
      <c r="M64856" t="s">
        <v>8</v>
      </c>
      <c r="N64856" t="s">
        <v>228980</v>
      </c>
      <c r="O64856" t="s">
        <v>229498</v>
      </c>
      <c r="P64856" t="s">
        <v>230733</v>
      </c>
      <c r="R64856" t="s">
        <v>223745</v>
      </c>
      <c r="S64856" t="s">
        <v>233773</v>
      </c>
    </row>
    <row r="64857" spans="1:19" x14ac:dyDescent="0.35">
      <c r="A64857" s="1">
        <v>80920</v>
      </c>
      <c r="B64857" t="s">
        <v>38869</v>
      </c>
      <c r="C64857" t="s">
        <v>110106</v>
      </c>
      <c r="D64857" t="s">
        <v>5</v>
      </c>
      <c r="F64857" t="s">
        <v>121090</v>
      </c>
      <c r="G64857">
        <v>9.0000000000000007E-7</v>
      </c>
      <c r="H64857" t="s">
        <v>38869</v>
      </c>
      <c r="I64857" t="s">
        <v>163334</v>
      </c>
      <c r="J64857" s="2" t="s">
        <v>206277</v>
      </c>
      <c r="K64857" t="s">
        <v>223760</v>
      </c>
      <c r="L64857" t="s">
        <v>228704</v>
      </c>
      <c r="M64857" t="s">
        <v>8</v>
      </c>
      <c r="N64857" t="s">
        <v>228980</v>
      </c>
      <c r="O64857" t="s">
        <v>229498</v>
      </c>
      <c r="P64857" t="s">
        <v>230733</v>
      </c>
      <c r="R64857" t="s">
        <v>223745</v>
      </c>
      <c r="S64857" t="s">
        <v>233773</v>
      </c>
    </row>
    <row r="64858" spans="1:19" x14ac:dyDescent="0.35">
      <c r="A64858" s="1">
        <v>80921</v>
      </c>
      <c r="B64858" t="s">
        <v>38870</v>
      </c>
      <c r="C64858" t="s">
        <v>110107</v>
      </c>
      <c r="D64858" t="s">
        <v>4</v>
      </c>
      <c r="F64858" t="s">
        <v>119986</v>
      </c>
      <c r="G64858">
        <v>1.9999999999999999E-6</v>
      </c>
      <c r="H64858" t="s">
        <v>38870</v>
      </c>
      <c r="I64858" t="s">
        <v>163335</v>
      </c>
      <c r="J64858" s="2" t="s">
        <v>206278</v>
      </c>
      <c r="K64858" t="s">
        <v>223745</v>
      </c>
      <c r="L64858" t="s">
        <v>228704</v>
      </c>
      <c r="M64858" t="s">
        <v>8</v>
      </c>
      <c r="N64858" t="s">
        <v>228828</v>
      </c>
      <c r="O64858" t="s">
        <v>229113</v>
      </c>
      <c r="P64858" t="s">
        <v>230081</v>
      </c>
      <c r="Q64858" t="s">
        <v>122567</v>
      </c>
      <c r="R64858" t="s">
        <v>223745</v>
      </c>
      <c r="S64858" t="s">
        <v>233773</v>
      </c>
    </row>
    <row r="64859" spans="1:19" x14ac:dyDescent="0.35">
      <c r="A64859" s="1">
        <v>80922</v>
      </c>
      <c r="B64859" t="s">
        <v>38870</v>
      </c>
      <c r="C64859" t="s">
        <v>110108</v>
      </c>
      <c r="D64859" t="s">
        <v>4</v>
      </c>
      <c r="F64859" t="s">
        <v>120815</v>
      </c>
      <c r="G64859">
        <v>1.1999999999999999E-7</v>
      </c>
      <c r="H64859" t="s">
        <v>38870</v>
      </c>
      <c r="I64859" t="s">
        <v>163335</v>
      </c>
      <c r="J64859" s="2" t="s">
        <v>206278</v>
      </c>
      <c r="K64859" t="s">
        <v>223745</v>
      </c>
      <c r="L64859" t="s">
        <v>228704</v>
      </c>
      <c r="M64859" t="s">
        <v>8</v>
      </c>
      <c r="N64859" t="s">
        <v>228828</v>
      </c>
      <c r="O64859" t="s">
        <v>229113</v>
      </c>
      <c r="P64859" t="s">
        <v>230081</v>
      </c>
      <c r="Q64859" t="s">
        <v>122567</v>
      </c>
      <c r="R64859" t="s">
        <v>223745</v>
      </c>
      <c r="S64859" t="s">
        <v>233773</v>
      </c>
    </row>
    <row r="64860" spans="1:19" x14ac:dyDescent="0.35">
      <c r="A64860" s="1">
        <v>80924</v>
      </c>
      <c r="B64860" t="s">
        <v>38871</v>
      </c>
      <c r="C64860" t="s">
        <v>110109</v>
      </c>
      <c r="D64860" t="s">
        <v>5</v>
      </c>
      <c r="F64860" t="s">
        <v>121085</v>
      </c>
      <c r="G64860">
        <v>6.9999999999999999E-6</v>
      </c>
      <c r="H64860" t="s">
        <v>38871</v>
      </c>
      <c r="I64860" t="s">
        <v>163336</v>
      </c>
      <c r="J64860" s="2" t="s">
        <v>206279</v>
      </c>
      <c r="K64860" t="s">
        <v>223745</v>
      </c>
      <c r="L64860" t="s">
        <v>228704</v>
      </c>
      <c r="M64860" t="s">
        <v>12</v>
      </c>
      <c r="N64860" t="s">
        <v>228878</v>
      </c>
      <c r="O64860" t="s">
        <v>229181</v>
      </c>
      <c r="P64860" t="s">
        <v>231095</v>
      </c>
      <c r="R64860" t="s">
        <v>223745</v>
      </c>
      <c r="S64860" t="s">
        <v>233773</v>
      </c>
    </row>
    <row r="64861" spans="1:19" x14ac:dyDescent="0.35">
      <c r="A64861" s="1">
        <v>80928</v>
      </c>
      <c r="B64861" t="s">
        <v>38872</v>
      </c>
      <c r="C64861" t="s">
        <v>110110</v>
      </c>
      <c r="D64861" t="s">
        <v>5</v>
      </c>
      <c r="E64861" t="s">
        <v>119955</v>
      </c>
      <c r="F64861" t="s">
        <v>124452</v>
      </c>
      <c r="G64861">
        <v>3.3599999999999997E-5</v>
      </c>
      <c r="H64861" t="s">
        <v>38872</v>
      </c>
      <c r="I64861" t="s">
        <v>163337</v>
      </c>
      <c r="J64861" s="2" t="s">
        <v>206280</v>
      </c>
      <c r="K64861" t="s">
        <v>223743</v>
      </c>
      <c r="L64861" t="s">
        <v>228704</v>
      </c>
      <c r="R64861" t="s">
        <v>223745</v>
      </c>
      <c r="S64861" t="s">
        <v>233773</v>
      </c>
    </row>
    <row r="64862" spans="1:19" x14ac:dyDescent="0.35">
      <c r="A64862" s="1">
        <v>80929</v>
      </c>
      <c r="B64862" t="s">
        <v>38872</v>
      </c>
      <c r="C64862" t="s">
        <v>110111</v>
      </c>
      <c r="D64862" t="s">
        <v>4</v>
      </c>
      <c r="F64862" t="s">
        <v>121209</v>
      </c>
      <c r="G64862">
        <v>4.0000000000000001E-8</v>
      </c>
      <c r="H64862" t="s">
        <v>38872</v>
      </c>
      <c r="I64862" t="s">
        <v>163337</v>
      </c>
      <c r="J64862" s="2" t="s">
        <v>206280</v>
      </c>
      <c r="K64862" t="s">
        <v>223743</v>
      </c>
      <c r="L64862" t="s">
        <v>228704</v>
      </c>
      <c r="R64862" t="s">
        <v>223745</v>
      </c>
      <c r="S64862" t="s">
        <v>233773</v>
      </c>
    </row>
    <row r="64863" spans="1:19" x14ac:dyDescent="0.35">
      <c r="A64863" s="1">
        <v>80930</v>
      </c>
      <c r="B64863" t="s">
        <v>38873</v>
      </c>
      <c r="C64863" t="s">
        <v>110112</v>
      </c>
      <c r="D64863" t="s">
        <v>5</v>
      </c>
      <c r="E64863" t="s">
        <v>119956</v>
      </c>
      <c r="F64863" t="s">
        <v>123000</v>
      </c>
      <c r="G64863">
        <v>1.5999999999999999E-5</v>
      </c>
      <c r="H64863" t="s">
        <v>38873</v>
      </c>
      <c r="I64863" t="s">
        <v>163338</v>
      </c>
      <c r="J64863" s="2" t="s">
        <v>206281</v>
      </c>
      <c r="K64863" t="s">
        <v>223761</v>
      </c>
      <c r="L64863" t="s">
        <v>228704</v>
      </c>
      <c r="R64863" t="s">
        <v>223745</v>
      </c>
      <c r="S64863" t="s">
        <v>233773</v>
      </c>
    </row>
    <row r="64864" spans="1:19" x14ac:dyDescent="0.35">
      <c r="A64864" s="1">
        <v>80932</v>
      </c>
      <c r="B64864" t="s">
        <v>38874</v>
      </c>
      <c r="C64864" t="s">
        <v>110113</v>
      </c>
      <c r="D64864" t="s">
        <v>5</v>
      </c>
      <c r="E64864" t="s">
        <v>119955</v>
      </c>
      <c r="F64864" t="s">
        <v>123960</v>
      </c>
      <c r="G64864">
        <v>1.47E-5</v>
      </c>
      <c r="H64864" t="s">
        <v>38874</v>
      </c>
      <c r="I64864" t="s">
        <v>163339</v>
      </c>
      <c r="J64864" s="2" t="s">
        <v>206282</v>
      </c>
      <c r="K64864" t="s">
        <v>223746</v>
      </c>
      <c r="L64864" t="s">
        <v>228706</v>
      </c>
      <c r="M64864" t="s">
        <v>8</v>
      </c>
      <c r="N64864" t="s">
        <v>228853</v>
      </c>
      <c r="O64864" t="s">
        <v>229450</v>
      </c>
      <c r="P64864" t="s">
        <v>231070</v>
      </c>
      <c r="Q64864" t="s">
        <v>120682</v>
      </c>
      <c r="R64864" t="s">
        <v>223745</v>
      </c>
      <c r="S64864" t="s">
        <v>233773</v>
      </c>
    </row>
    <row r="64865" spans="1:19" x14ac:dyDescent="0.35">
      <c r="A64865" s="1">
        <v>80933</v>
      </c>
      <c r="B64865" t="s">
        <v>38874</v>
      </c>
      <c r="C64865" t="s">
        <v>110114</v>
      </c>
      <c r="D64865" t="s">
        <v>5</v>
      </c>
      <c r="E64865" t="s">
        <v>119955</v>
      </c>
      <c r="F64865" t="s">
        <v>122756</v>
      </c>
      <c r="G64865">
        <v>1.8E-5</v>
      </c>
      <c r="H64865" t="s">
        <v>38874</v>
      </c>
      <c r="I64865" t="s">
        <v>163339</v>
      </c>
      <c r="J64865" s="2" t="s">
        <v>206282</v>
      </c>
      <c r="K64865" t="s">
        <v>223746</v>
      </c>
      <c r="L64865" t="s">
        <v>228706</v>
      </c>
      <c r="M64865" t="s">
        <v>8</v>
      </c>
      <c r="N64865" t="s">
        <v>228853</v>
      </c>
      <c r="O64865" t="s">
        <v>229450</v>
      </c>
      <c r="P64865" t="s">
        <v>231070</v>
      </c>
      <c r="Q64865" t="s">
        <v>120682</v>
      </c>
      <c r="R64865" t="s">
        <v>223745</v>
      </c>
      <c r="S64865" t="s">
        <v>233773</v>
      </c>
    </row>
    <row r="64866" spans="1:19" x14ac:dyDescent="0.35">
      <c r="A64866" s="1">
        <v>80934</v>
      </c>
      <c r="B64866" t="s">
        <v>38875</v>
      </c>
      <c r="C64866" t="s">
        <v>110115</v>
      </c>
      <c r="D64866" t="s">
        <v>5</v>
      </c>
      <c r="E64866" t="s">
        <v>119956</v>
      </c>
      <c r="F64866" t="s">
        <v>121893</v>
      </c>
      <c r="G64866">
        <v>2.65E-5</v>
      </c>
      <c r="H64866" t="s">
        <v>38875</v>
      </c>
      <c r="I64866" t="s">
        <v>163340</v>
      </c>
      <c r="J64866" s="2" t="s">
        <v>206283</v>
      </c>
      <c r="K64866" t="s">
        <v>223745</v>
      </c>
      <c r="L64866" t="s">
        <v>228706</v>
      </c>
      <c r="M64866" t="s">
        <v>8</v>
      </c>
      <c r="N64866" t="s">
        <v>228876</v>
      </c>
      <c r="O64866" t="s">
        <v>229173</v>
      </c>
      <c r="P64866" t="s">
        <v>230267</v>
      </c>
      <c r="Q64866" t="s">
        <v>120970</v>
      </c>
      <c r="R64866" t="s">
        <v>223745</v>
      </c>
      <c r="S64866" t="s">
        <v>233773</v>
      </c>
    </row>
    <row r="64867" spans="1:19" x14ac:dyDescent="0.35">
      <c r="A64867" s="1">
        <v>80935</v>
      </c>
      <c r="B64867" t="s">
        <v>38876</v>
      </c>
      <c r="C64867" t="s">
        <v>110116</v>
      </c>
      <c r="D64867" t="s">
        <v>4</v>
      </c>
      <c r="F64867" t="s">
        <v>120056</v>
      </c>
      <c r="G64867">
        <v>4.9246999999999998E-8</v>
      </c>
      <c r="H64867" t="s">
        <v>38876</v>
      </c>
      <c r="I64867" t="s">
        <v>163341</v>
      </c>
      <c r="J64867" s="2" t="s">
        <v>206284</v>
      </c>
      <c r="K64867" t="s">
        <v>223745</v>
      </c>
      <c r="L64867" t="s">
        <v>228705</v>
      </c>
      <c r="R64867" t="s">
        <v>223745</v>
      </c>
      <c r="S64867" t="s">
        <v>233773</v>
      </c>
    </row>
    <row r="64868" spans="1:19" x14ac:dyDescent="0.35">
      <c r="A64868" s="1">
        <v>80943</v>
      </c>
      <c r="B64868" t="s">
        <v>38877</v>
      </c>
      <c r="C64868" t="s">
        <v>110117</v>
      </c>
      <c r="D64868" t="s">
        <v>5</v>
      </c>
      <c r="F64868" t="s">
        <v>123260</v>
      </c>
      <c r="G64868">
        <v>2.9999999999999999E-7</v>
      </c>
      <c r="H64868" t="s">
        <v>38877</v>
      </c>
      <c r="I64868" t="s">
        <v>163342</v>
      </c>
      <c r="J64868" s="2" t="s">
        <v>206285</v>
      </c>
      <c r="K64868" t="s">
        <v>223762</v>
      </c>
      <c r="L64868" t="s">
        <v>228704</v>
      </c>
      <c r="M64868" t="s">
        <v>8</v>
      </c>
      <c r="N64868" t="s">
        <v>228848</v>
      </c>
      <c r="O64868" t="s">
        <v>229133</v>
      </c>
      <c r="P64868" t="s">
        <v>230294</v>
      </c>
      <c r="Q64868" t="s">
        <v>120052</v>
      </c>
      <c r="R64868" t="s">
        <v>223745</v>
      </c>
      <c r="S64868" t="s">
        <v>233773</v>
      </c>
    </row>
    <row r="64869" spans="1:19" x14ac:dyDescent="0.35">
      <c r="A64869" s="1">
        <v>80944</v>
      </c>
      <c r="B64869" t="s">
        <v>38878</v>
      </c>
      <c r="C64869" t="s">
        <v>110118</v>
      </c>
      <c r="D64869" t="s">
        <v>5</v>
      </c>
      <c r="F64869" t="s">
        <v>120415</v>
      </c>
      <c r="G64869">
        <v>1.325E-6</v>
      </c>
      <c r="H64869" t="s">
        <v>38878</v>
      </c>
      <c r="I64869" t="s">
        <v>163343</v>
      </c>
      <c r="J64869" s="2" t="s">
        <v>206286</v>
      </c>
      <c r="K64869" t="s">
        <v>223763</v>
      </c>
      <c r="L64869" t="s">
        <v>228705</v>
      </c>
      <c r="M64869" t="s">
        <v>8</v>
      </c>
      <c r="N64869" t="s">
        <v>228828</v>
      </c>
      <c r="O64869" t="s">
        <v>229216</v>
      </c>
      <c r="P64869" t="s">
        <v>229216</v>
      </c>
      <c r="Q64869" t="s">
        <v>120216</v>
      </c>
      <c r="R64869" t="s">
        <v>223745</v>
      </c>
      <c r="S64869" t="s">
        <v>233773</v>
      </c>
    </row>
    <row r="64870" spans="1:19" x14ac:dyDescent="0.35">
      <c r="A64870" s="1">
        <v>80947</v>
      </c>
      <c r="B64870" t="s">
        <v>38879</v>
      </c>
      <c r="C64870" t="s">
        <v>110119</v>
      </c>
      <c r="D64870" t="s">
        <v>4</v>
      </c>
      <c r="F64870" t="s">
        <v>121016</v>
      </c>
      <c r="G64870">
        <v>7.1072800000000006E-7</v>
      </c>
      <c r="H64870" t="s">
        <v>38879</v>
      </c>
      <c r="I64870" t="s">
        <v>163344</v>
      </c>
      <c r="J64870" s="2" t="s">
        <v>206287</v>
      </c>
      <c r="K64870" t="s">
        <v>223764</v>
      </c>
      <c r="L64870" t="s">
        <v>228704</v>
      </c>
      <c r="R64870" t="s">
        <v>223745</v>
      </c>
      <c r="S64870" t="s">
        <v>233773</v>
      </c>
    </row>
    <row r="64871" spans="1:19" x14ac:dyDescent="0.35">
      <c r="A64871" s="1">
        <v>80948</v>
      </c>
      <c r="B64871" t="s">
        <v>38880</v>
      </c>
      <c r="C64871" t="s">
        <v>110120</v>
      </c>
      <c r="D64871" t="s">
        <v>4</v>
      </c>
      <c r="F64871" t="s">
        <v>120217</v>
      </c>
      <c r="G64871">
        <v>1.4E-8</v>
      </c>
      <c r="H64871" t="s">
        <v>38880</v>
      </c>
      <c r="I64871" t="s">
        <v>163345</v>
      </c>
      <c r="J64871" s="2" t="s">
        <v>206288</v>
      </c>
      <c r="K64871" t="s">
        <v>223745</v>
      </c>
      <c r="L64871" t="s">
        <v>228704</v>
      </c>
      <c r="M64871" t="s">
        <v>8</v>
      </c>
      <c r="N64871" t="s">
        <v>228830</v>
      </c>
      <c r="O64871" t="s">
        <v>229559</v>
      </c>
      <c r="P64871" t="s">
        <v>229559</v>
      </c>
      <c r="Q64871" t="s">
        <v>119991</v>
      </c>
      <c r="R64871" t="s">
        <v>223745</v>
      </c>
      <c r="S64871" t="s">
        <v>233773</v>
      </c>
    </row>
    <row r="64872" spans="1:19" x14ac:dyDescent="0.35">
      <c r="A64872" s="1">
        <v>80951</v>
      </c>
      <c r="B64872" t="s">
        <v>38881</v>
      </c>
      <c r="C64872" t="s">
        <v>110121</v>
      </c>
      <c r="D64872" t="s">
        <v>5</v>
      </c>
      <c r="F64872" t="s">
        <v>120415</v>
      </c>
      <c r="G64872">
        <v>1.7499999999999999E-7</v>
      </c>
      <c r="H64872" t="s">
        <v>38881</v>
      </c>
      <c r="I64872" t="s">
        <v>163346</v>
      </c>
      <c r="J64872" s="2" t="s">
        <v>206289</v>
      </c>
      <c r="K64872" t="s">
        <v>223745</v>
      </c>
      <c r="L64872" t="s">
        <v>228704</v>
      </c>
      <c r="M64872" t="s">
        <v>8</v>
      </c>
      <c r="N64872" t="s">
        <v>228896</v>
      </c>
      <c r="O64872" t="s">
        <v>229929</v>
      </c>
      <c r="P64872" t="s">
        <v>232857</v>
      </c>
      <c r="Q64872" t="s">
        <v>122323</v>
      </c>
      <c r="R64872" t="s">
        <v>223745</v>
      </c>
      <c r="S64872" t="s">
        <v>233773</v>
      </c>
    </row>
    <row r="64873" spans="1:19" x14ac:dyDescent="0.35">
      <c r="A64873" s="1">
        <v>80952</v>
      </c>
      <c r="B64873" t="s">
        <v>38882</v>
      </c>
      <c r="C64873" t="s">
        <v>110122</v>
      </c>
      <c r="D64873" t="s">
        <v>5</v>
      </c>
      <c r="F64873" t="s">
        <v>119978</v>
      </c>
      <c r="G64873">
        <v>2.1622867999999998E-5</v>
      </c>
      <c r="H64873" t="s">
        <v>38882</v>
      </c>
      <c r="I64873" t="s">
        <v>163347</v>
      </c>
      <c r="K64873" t="s">
        <v>223765</v>
      </c>
      <c r="L64873" t="s">
        <v>228705</v>
      </c>
      <c r="R64873" t="s">
        <v>223745</v>
      </c>
      <c r="S64873" t="s">
        <v>233773</v>
      </c>
    </row>
    <row r="64874" spans="1:19" x14ac:dyDescent="0.35">
      <c r="A64874" s="1">
        <v>80954</v>
      </c>
      <c r="B64874" t="s">
        <v>38883</v>
      </c>
      <c r="C64874" t="s">
        <v>110123</v>
      </c>
      <c r="D64874" t="s">
        <v>5</v>
      </c>
      <c r="F64874" t="s">
        <v>120307</v>
      </c>
      <c r="G64874">
        <v>1.4351489999999999E-6</v>
      </c>
      <c r="H64874" t="s">
        <v>38883</v>
      </c>
      <c r="I64874" t="s">
        <v>163348</v>
      </c>
      <c r="J64874" s="2" t="s">
        <v>206290</v>
      </c>
      <c r="K64874" t="s">
        <v>223766</v>
      </c>
      <c r="L64874" t="s">
        <v>228704</v>
      </c>
      <c r="M64874" t="s">
        <v>10</v>
      </c>
      <c r="N64874" t="s">
        <v>228933</v>
      </c>
      <c r="O64874" t="s">
        <v>229734</v>
      </c>
      <c r="P64874" t="s">
        <v>229734</v>
      </c>
      <c r="R64874" t="s">
        <v>223745</v>
      </c>
      <c r="S64874" t="s">
        <v>233773</v>
      </c>
    </row>
    <row r="64875" spans="1:19" x14ac:dyDescent="0.35">
      <c r="A64875" s="1">
        <v>80956</v>
      </c>
      <c r="B64875" t="s">
        <v>38884</v>
      </c>
      <c r="C64875" t="s">
        <v>110124</v>
      </c>
      <c r="D64875" t="s">
        <v>5</v>
      </c>
      <c r="F64875" t="s">
        <v>120351</v>
      </c>
      <c r="G64875">
        <v>2.4999999999999999E-7</v>
      </c>
      <c r="H64875" t="s">
        <v>38884</v>
      </c>
      <c r="I64875" t="s">
        <v>163349</v>
      </c>
      <c r="J64875" s="2" t="s">
        <v>206291</v>
      </c>
      <c r="K64875" t="s">
        <v>223745</v>
      </c>
      <c r="L64875" t="s">
        <v>228704</v>
      </c>
      <c r="M64875" t="s">
        <v>8</v>
      </c>
      <c r="N64875" t="s">
        <v>228968</v>
      </c>
      <c r="O64875" t="s">
        <v>229529</v>
      </c>
      <c r="P64875" t="s">
        <v>232858</v>
      </c>
      <c r="Q64875" t="s">
        <v>121322</v>
      </c>
      <c r="R64875" t="s">
        <v>223745</v>
      </c>
      <c r="S64875" t="s">
        <v>233773</v>
      </c>
    </row>
    <row r="64876" spans="1:19" x14ac:dyDescent="0.35">
      <c r="A64876" s="1">
        <v>80957</v>
      </c>
      <c r="B64876" t="s">
        <v>38885</v>
      </c>
      <c r="C64876" t="s">
        <v>110125</v>
      </c>
      <c r="D64876" t="s">
        <v>4</v>
      </c>
      <c r="F64876" t="s">
        <v>120426</v>
      </c>
      <c r="G64876">
        <v>4.499568E-6</v>
      </c>
      <c r="H64876" t="s">
        <v>38885</v>
      </c>
      <c r="I64876" t="s">
        <v>163350</v>
      </c>
      <c r="J64876" s="2" t="s">
        <v>206292</v>
      </c>
      <c r="K64876" t="s">
        <v>223757</v>
      </c>
      <c r="L64876" t="s">
        <v>228704</v>
      </c>
      <c r="R64876" t="s">
        <v>223745</v>
      </c>
      <c r="S64876" t="s">
        <v>233773</v>
      </c>
    </row>
    <row r="64877" spans="1:19" x14ac:dyDescent="0.35">
      <c r="A64877" s="1">
        <v>80959</v>
      </c>
      <c r="B64877" t="s">
        <v>38886</v>
      </c>
      <c r="C64877" t="s">
        <v>110126</v>
      </c>
      <c r="D64877" t="s">
        <v>5</v>
      </c>
      <c r="E64877" t="s">
        <v>119955</v>
      </c>
      <c r="F64877" t="s">
        <v>122241</v>
      </c>
      <c r="G64877">
        <v>2.0000000000000002E-5</v>
      </c>
      <c r="H64877" t="s">
        <v>38886</v>
      </c>
      <c r="I64877" t="s">
        <v>163351</v>
      </c>
      <c r="K64877" t="s">
        <v>223765</v>
      </c>
      <c r="L64877" t="s">
        <v>228704</v>
      </c>
      <c r="R64877" t="s">
        <v>223745</v>
      </c>
      <c r="S64877" t="s">
        <v>233773</v>
      </c>
    </row>
    <row r="64878" spans="1:19" x14ac:dyDescent="0.35">
      <c r="A64878" s="1">
        <v>80960</v>
      </c>
      <c r="B64878" t="s">
        <v>38887</v>
      </c>
      <c r="C64878" t="s">
        <v>110127</v>
      </c>
      <c r="D64878" t="s">
        <v>5</v>
      </c>
      <c r="E64878" t="s">
        <v>119956</v>
      </c>
      <c r="F64878" t="s">
        <v>123043</v>
      </c>
      <c r="G64878">
        <v>3.4799999999999999E-5</v>
      </c>
      <c r="H64878" t="s">
        <v>38887</v>
      </c>
      <c r="I64878" t="s">
        <v>163352</v>
      </c>
      <c r="K64878" t="s">
        <v>223743</v>
      </c>
      <c r="L64878" t="s">
        <v>228704</v>
      </c>
      <c r="R64878" t="s">
        <v>223745</v>
      </c>
      <c r="S64878" t="s">
        <v>233773</v>
      </c>
    </row>
    <row r="64879" spans="1:19" x14ac:dyDescent="0.35">
      <c r="A64879" s="1">
        <v>80962</v>
      </c>
      <c r="B64879" t="s">
        <v>38888</v>
      </c>
      <c r="C64879" t="s">
        <v>110128</v>
      </c>
      <c r="D64879" t="s">
        <v>5</v>
      </c>
      <c r="E64879" t="s">
        <v>119954</v>
      </c>
      <c r="F64879" t="s">
        <v>122869</v>
      </c>
      <c r="G64879">
        <v>1.0000000000000001E-5</v>
      </c>
      <c r="H64879" t="s">
        <v>38888</v>
      </c>
      <c r="I64879" t="s">
        <v>163353</v>
      </c>
      <c r="K64879" t="s">
        <v>223745</v>
      </c>
      <c r="L64879" t="s">
        <v>228705</v>
      </c>
      <c r="M64879" t="s">
        <v>8</v>
      </c>
      <c r="N64879" t="s">
        <v>228828</v>
      </c>
      <c r="O64879" t="s">
        <v>229198</v>
      </c>
      <c r="P64879" t="s">
        <v>230318</v>
      </c>
      <c r="R64879" t="s">
        <v>223745</v>
      </c>
      <c r="S64879" t="s">
        <v>233773</v>
      </c>
    </row>
    <row r="64880" spans="1:19" x14ac:dyDescent="0.35">
      <c r="A64880" s="1">
        <v>80963</v>
      </c>
      <c r="B64880" t="s">
        <v>38889</v>
      </c>
      <c r="C64880" t="s">
        <v>110129</v>
      </c>
      <c r="D64880" t="s">
        <v>5</v>
      </c>
      <c r="F64880" t="s">
        <v>120756</v>
      </c>
      <c r="G64880">
        <v>1.1000000000000001E-6</v>
      </c>
      <c r="H64880" t="s">
        <v>38889</v>
      </c>
      <c r="I64880" t="s">
        <v>163354</v>
      </c>
      <c r="J64880" s="2" t="s">
        <v>206293</v>
      </c>
      <c r="K64880" t="s">
        <v>223745</v>
      </c>
      <c r="L64880" t="s">
        <v>228707</v>
      </c>
      <c r="M64880" t="s">
        <v>8</v>
      </c>
      <c r="N64880" t="s">
        <v>228881</v>
      </c>
      <c r="O64880" t="s">
        <v>229244</v>
      </c>
      <c r="P64880" t="s">
        <v>229244</v>
      </c>
      <c r="Q64880" t="s">
        <v>121860</v>
      </c>
      <c r="R64880" t="s">
        <v>223745</v>
      </c>
      <c r="S64880" t="s">
        <v>233773</v>
      </c>
    </row>
    <row r="64881" spans="1:19" x14ac:dyDescent="0.35">
      <c r="A64881" s="1">
        <v>80966</v>
      </c>
      <c r="B64881" t="s">
        <v>38890</v>
      </c>
      <c r="C64881" t="s">
        <v>110130</v>
      </c>
      <c r="D64881" t="s">
        <v>5</v>
      </c>
      <c r="F64881" t="s">
        <v>120422</v>
      </c>
      <c r="G64881">
        <v>2.9999999999999999E-7</v>
      </c>
      <c r="H64881" t="s">
        <v>38890</v>
      </c>
      <c r="I64881" t="s">
        <v>163355</v>
      </c>
      <c r="K64881" t="s">
        <v>223745</v>
      </c>
      <c r="L64881" t="s">
        <v>228704</v>
      </c>
      <c r="M64881" t="s">
        <v>8</v>
      </c>
      <c r="R64881" t="s">
        <v>223745</v>
      </c>
      <c r="S64881" t="s">
        <v>233773</v>
      </c>
    </row>
    <row r="64882" spans="1:19" x14ac:dyDescent="0.35">
      <c r="A64882" s="1">
        <v>80967</v>
      </c>
      <c r="B64882" t="s">
        <v>38890</v>
      </c>
      <c r="C64882" t="s">
        <v>110131</v>
      </c>
      <c r="D64882" t="s">
        <v>4</v>
      </c>
      <c r="F64882" t="s">
        <v>120815</v>
      </c>
      <c r="G64882">
        <v>4.9999999999999998E-7</v>
      </c>
      <c r="H64882" t="s">
        <v>38890</v>
      </c>
      <c r="I64882" t="s">
        <v>163355</v>
      </c>
      <c r="K64882" t="s">
        <v>223745</v>
      </c>
      <c r="L64882" t="s">
        <v>228704</v>
      </c>
      <c r="M64882" t="s">
        <v>8</v>
      </c>
      <c r="R64882" t="s">
        <v>223745</v>
      </c>
      <c r="S64882" t="s">
        <v>233773</v>
      </c>
    </row>
    <row r="64883" spans="1:19" x14ac:dyDescent="0.35">
      <c r="A64883" s="1">
        <v>80968</v>
      </c>
      <c r="B64883" t="s">
        <v>38890</v>
      </c>
      <c r="C64883" t="s">
        <v>110132</v>
      </c>
      <c r="D64883" t="s">
        <v>5</v>
      </c>
      <c r="F64883" t="s">
        <v>120735</v>
      </c>
      <c r="G64883">
        <v>3.7500000000000001E-7</v>
      </c>
      <c r="H64883" t="s">
        <v>38890</v>
      </c>
      <c r="I64883" t="s">
        <v>163355</v>
      </c>
      <c r="K64883" t="s">
        <v>223745</v>
      </c>
      <c r="L64883" t="s">
        <v>228704</v>
      </c>
      <c r="M64883" t="s">
        <v>8</v>
      </c>
      <c r="R64883" t="s">
        <v>223745</v>
      </c>
      <c r="S64883" t="s">
        <v>233773</v>
      </c>
    </row>
    <row r="64884" spans="1:19" x14ac:dyDescent="0.35">
      <c r="A64884" s="1">
        <v>80971</v>
      </c>
      <c r="B64884" t="s">
        <v>38891</v>
      </c>
      <c r="C64884" t="s">
        <v>110133</v>
      </c>
      <c r="D64884" t="s">
        <v>5</v>
      </c>
      <c r="F64884" t="s">
        <v>120149</v>
      </c>
      <c r="G64884">
        <v>8.0000000000000002E-8</v>
      </c>
      <c r="H64884" t="s">
        <v>38891</v>
      </c>
      <c r="I64884" t="s">
        <v>163356</v>
      </c>
      <c r="J64884" s="2" t="s">
        <v>206294</v>
      </c>
      <c r="K64884" t="s">
        <v>223745</v>
      </c>
      <c r="L64884" t="s">
        <v>228704</v>
      </c>
      <c r="M64884" t="s">
        <v>8</v>
      </c>
      <c r="N64884" t="s">
        <v>228998</v>
      </c>
      <c r="O64884" t="s">
        <v>229586</v>
      </c>
      <c r="P64884" t="s">
        <v>229147</v>
      </c>
      <c r="R64884" t="s">
        <v>223745</v>
      </c>
      <c r="S64884" t="s">
        <v>233773</v>
      </c>
    </row>
    <row r="64885" spans="1:19" x14ac:dyDescent="0.35">
      <c r="A64885" s="1">
        <v>80974</v>
      </c>
      <c r="B64885" t="s">
        <v>38892</v>
      </c>
      <c r="C64885" t="s">
        <v>110134</v>
      </c>
      <c r="D64885" t="s">
        <v>4</v>
      </c>
      <c r="F64885" t="s">
        <v>120413</v>
      </c>
      <c r="G64885">
        <v>1.1999999999999999E-6</v>
      </c>
      <c r="H64885" t="s">
        <v>38892</v>
      </c>
      <c r="I64885" t="s">
        <v>163357</v>
      </c>
      <c r="J64885" s="2" t="s">
        <v>206295</v>
      </c>
      <c r="K64885" t="s">
        <v>223745</v>
      </c>
      <c r="L64885" t="s">
        <v>228704</v>
      </c>
      <c r="M64885" t="s">
        <v>8</v>
      </c>
      <c r="N64885" t="s">
        <v>228828</v>
      </c>
      <c r="O64885" t="s">
        <v>229113</v>
      </c>
      <c r="P64885" t="s">
        <v>230081</v>
      </c>
      <c r="Q64885" t="s">
        <v>120512</v>
      </c>
      <c r="R64885" t="s">
        <v>223745</v>
      </c>
      <c r="S64885" t="s">
        <v>233773</v>
      </c>
    </row>
    <row r="64886" spans="1:19" x14ac:dyDescent="0.35">
      <c r="A64886" s="1">
        <v>80975</v>
      </c>
      <c r="B64886" t="s">
        <v>38892</v>
      </c>
      <c r="C64886" t="s">
        <v>110135</v>
      </c>
      <c r="D64886" t="s">
        <v>5</v>
      </c>
      <c r="E64886" t="s">
        <v>119955</v>
      </c>
      <c r="F64886" t="s">
        <v>120061</v>
      </c>
      <c r="G64886">
        <v>3.4999999999999999E-6</v>
      </c>
      <c r="H64886" t="s">
        <v>38892</v>
      </c>
      <c r="I64886" t="s">
        <v>163357</v>
      </c>
      <c r="J64886" s="2" t="s">
        <v>206295</v>
      </c>
      <c r="K64886" t="s">
        <v>223745</v>
      </c>
      <c r="L64886" t="s">
        <v>228704</v>
      </c>
      <c r="M64886" t="s">
        <v>8</v>
      </c>
      <c r="N64886" t="s">
        <v>228828</v>
      </c>
      <c r="O64886" t="s">
        <v>229113</v>
      </c>
      <c r="P64886" t="s">
        <v>230081</v>
      </c>
      <c r="Q64886" t="s">
        <v>120512</v>
      </c>
      <c r="R64886" t="s">
        <v>223745</v>
      </c>
      <c r="S64886" t="s">
        <v>233773</v>
      </c>
    </row>
    <row r="64887" spans="1:19" x14ac:dyDescent="0.35">
      <c r="A64887" s="1">
        <v>80976</v>
      </c>
      <c r="B64887" t="s">
        <v>38893</v>
      </c>
      <c r="C64887" t="s">
        <v>110136</v>
      </c>
      <c r="D64887" t="s">
        <v>4</v>
      </c>
      <c r="F64887" t="s">
        <v>119963</v>
      </c>
      <c r="G64887">
        <v>6.0000000000000002E-6</v>
      </c>
      <c r="H64887" t="s">
        <v>38893</v>
      </c>
      <c r="I64887" t="s">
        <v>163358</v>
      </c>
      <c r="J64887" s="2" t="s">
        <v>206296</v>
      </c>
      <c r="K64887" t="s">
        <v>223745</v>
      </c>
      <c r="L64887" t="s">
        <v>228704</v>
      </c>
      <c r="M64887" t="s">
        <v>11</v>
      </c>
      <c r="N64887" t="s">
        <v>228826</v>
      </c>
      <c r="O64887" t="s">
        <v>229106</v>
      </c>
      <c r="P64887" t="s">
        <v>229106</v>
      </c>
      <c r="Q64887" t="s">
        <v>123768</v>
      </c>
      <c r="R64887" t="s">
        <v>223745</v>
      </c>
      <c r="S64887" t="s">
        <v>233773</v>
      </c>
    </row>
    <row r="64888" spans="1:19" x14ac:dyDescent="0.35">
      <c r="A64888" s="1">
        <v>80977</v>
      </c>
      <c r="B64888" t="s">
        <v>38894</v>
      </c>
      <c r="C64888" t="s">
        <v>110137</v>
      </c>
      <c r="D64888" t="s">
        <v>4</v>
      </c>
      <c r="F64888" t="s">
        <v>120033</v>
      </c>
      <c r="G64888">
        <v>1.1999999999999999E-6</v>
      </c>
      <c r="H64888" t="s">
        <v>38894</v>
      </c>
      <c r="I64888" t="s">
        <v>163359</v>
      </c>
      <c r="J64888" s="2" t="s">
        <v>206297</v>
      </c>
      <c r="K64888" t="s">
        <v>223767</v>
      </c>
      <c r="L64888" t="s">
        <v>228704</v>
      </c>
      <c r="M64888" t="s">
        <v>8</v>
      </c>
      <c r="N64888" t="s">
        <v>228841</v>
      </c>
      <c r="O64888" t="s">
        <v>229490</v>
      </c>
      <c r="P64888" t="s">
        <v>229490</v>
      </c>
      <c r="Q64888" t="s">
        <v>121256</v>
      </c>
      <c r="R64888" t="s">
        <v>223745</v>
      </c>
      <c r="S64888" t="s">
        <v>233773</v>
      </c>
    </row>
    <row r="64889" spans="1:19" x14ac:dyDescent="0.35">
      <c r="A64889" s="1">
        <v>80978</v>
      </c>
      <c r="B64889" t="s">
        <v>38894</v>
      </c>
      <c r="C64889" t="s">
        <v>110138</v>
      </c>
      <c r="D64889" t="s">
        <v>4</v>
      </c>
      <c r="F64889" t="s">
        <v>123381</v>
      </c>
      <c r="G64889">
        <v>2.5000000000000002E-6</v>
      </c>
      <c r="H64889" t="s">
        <v>38894</v>
      </c>
      <c r="I64889" t="s">
        <v>163359</v>
      </c>
      <c r="J64889" s="2" t="s">
        <v>206297</v>
      </c>
      <c r="K64889" t="s">
        <v>223767</v>
      </c>
      <c r="L64889" t="s">
        <v>228704</v>
      </c>
      <c r="M64889" t="s">
        <v>8</v>
      </c>
      <c r="N64889" t="s">
        <v>228841</v>
      </c>
      <c r="O64889" t="s">
        <v>229490</v>
      </c>
      <c r="P64889" t="s">
        <v>229490</v>
      </c>
      <c r="Q64889" t="s">
        <v>121256</v>
      </c>
      <c r="R64889" t="s">
        <v>223745</v>
      </c>
      <c r="S64889" t="s">
        <v>233773</v>
      </c>
    </row>
    <row r="64890" spans="1:19" x14ac:dyDescent="0.35">
      <c r="A64890" s="1">
        <v>80980</v>
      </c>
      <c r="B64890" t="s">
        <v>38895</v>
      </c>
      <c r="C64890" t="s">
        <v>110139</v>
      </c>
      <c r="D64890" t="s">
        <v>5</v>
      </c>
      <c r="E64890" t="s">
        <v>119956</v>
      </c>
      <c r="F64890" t="s">
        <v>122312</v>
      </c>
      <c r="G64890">
        <v>2.5999999999999998E-5</v>
      </c>
      <c r="H64890" t="s">
        <v>38895</v>
      </c>
      <c r="I64890" t="s">
        <v>163360</v>
      </c>
      <c r="J64890" s="2" t="s">
        <v>206298</v>
      </c>
      <c r="K64890" t="s">
        <v>223768</v>
      </c>
      <c r="L64890" t="s">
        <v>228706</v>
      </c>
      <c r="M64890" t="s">
        <v>8</v>
      </c>
      <c r="N64890" t="s">
        <v>228828</v>
      </c>
      <c r="O64890" t="s">
        <v>229216</v>
      </c>
      <c r="P64890" t="s">
        <v>229216</v>
      </c>
      <c r="R64890" t="s">
        <v>223745</v>
      </c>
      <c r="S64890" t="s">
        <v>233773</v>
      </c>
    </row>
    <row r="64891" spans="1:19" x14ac:dyDescent="0.35">
      <c r="A64891" s="1">
        <v>80981</v>
      </c>
      <c r="B64891" t="s">
        <v>38896</v>
      </c>
      <c r="C64891" t="s">
        <v>110140</v>
      </c>
      <c r="D64891" t="s">
        <v>4</v>
      </c>
      <c r="F64891" t="s">
        <v>120815</v>
      </c>
      <c r="G64891">
        <v>1.1999999999999999E-7</v>
      </c>
      <c r="H64891" t="s">
        <v>38896</v>
      </c>
      <c r="I64891" t="s">
        <v>163361</v>
      </c>
      <c r="J64891" s="2" t="s">
        <v>206299</v>
      </c>
      <c r="K64891" t="s">
        <v>223745</v>
      </c>
      <c r="L64891" t="s">
        <v>228704</v>
      </c>
      <c r="M64891" t="s">
        <v>8</v>
      </c>
      <c r="N64891" t="s">
        <v>228828</v>
      </c>
      <c r="O64891" t="s">
        <v>229113</v>
      </c>
      <c r="P64891" t="s">
        <v>230081</v>
      </c>
      <c r="R64891" t="s">
        <v>223745</v>
      </c>
      <c r="S64891" t="s">
        <v>233773</v>
      </c>
    </row>
    <row r="64892" spans="1:19" x14ac:dyDescent="0.35">
      <c r="A64892" s="1">
        <v>80982</v>
      </c>
      <c r="B64892" t="s">
        <v>38897</v>
      </c>
      <c r="C64892" t="s">
        <v>110141</v>
      </c>
      <c r="D64892" t="s">
        <v>4</v>
      </c>
      <c r="F64892" t="s">
        <v>120561</v>
      </c>
      <c r="G64892">
        <v>2.6000000000000001E-6</v>
      </c>
      <c r="H64892" t="s">
        <v>38897</v>
      </c>
      <c r="I64892" t="s">
        <v>163362</v>
      </c>
      <c r="J64892" s="2" t="s">
        <v>206300</v>
      </c>
      <c r="K64892" t="s">
        <v>223745</v>
      </c>
      <c r="L64892" t="s">
        <v>228704</v>
      </c>
      <c r="M64892" t="s">
        <v>8</v>
      </c>
      <c r="N64892" t="s">
        <v>228832</v>
      </c>
      <c r="O64892" t="s">
        <v>229111</v>
      </c>
      <c r="P64892" t="s">
        <v>230079</v>
      </c>
      <c r="Q64892" t="s">
        <v>120129</v>
      </c>
      <c r="R64892" t="s">
        <v>223745</v>
      </c>
      <c r="S64892" t="s">
        <v>233773</v>
      </c>
    </row>
    <row r="64893" spans="1:19" x14ac:dyDescent="0.35">
      <c r="A64893" s="1">
        <v>80983</v>
      </c>
      <c r="B64893" t="s">
        <v>38898</v>
      </c>
      <c r="C64893" t="s">
        <v>110142</v>
      </c>
      <c r="D64893" t="s">
        <v>4</v>
      </c>
      <c r="F64893" t="s">
        <v>121185</v>
      </c>
      <c r="G64893">
        <v>5.7999999999999995E-7</v>
      </c>
      <c r="H64893" t="s">
        <v>38898</v>
      </c>
      <c r="I64893" t="s">
        <v>163363</v>
      </c>
      <c r="J64893" s="2" t="s">
        <v>206301</v>
      </c>
      <c r="K64893" t="s">
        <v>223745</v>
      </c>
      <c r="L64893" t="s">
        <v>228704</v>
      </c>
      <c r="M64893" t="s">
        <v>8</v>
      </c>
      <c r="N64893" t="s">
        <v>228828</v>
      </c>
      <c r="O64893" t="s">
        <v>229113</v>
      </c>
      <c r="P64893" t="s">
        <v>230099</v>
      </c>
      <c r="Q64893" t="s">
        <v>120216</v>
      </c>
      <c r="R64893" t="s">
        <v>223745</v>
      </c>
      <c r="S64893" t="s">
        <v>233773</v>
      </c>
    </row>
    <row r="64894" spans="1:19" x14ac:dyDescent="0.35">
      <c r="A64894" s="1">
        <v>80984</v>
      </c>
      <c r="B64894" t="s">
        <v>38899</v>
      </c>
      <c r="C64894" t="s">
        <v>110143</v>
      </c>
      <c r="D64894" t="s">
        <v>5</v>
      </c>
      <c r="E64894" t="s">
        <v>119954</v>
      </c>
      <c r="F64894" t="s">
        <v>121408</v>
      </c>
      <c r="G64894">
        <v>2.5000000000000001E-5</v>
      </c>
      <c r="H64894" t="s">
        <v>38899</v>
      </c>
      <c r="I64894" t="s">
        <v>163364</v>
      </c>
      <c r="J64894" s="2" t="s">
        <v>206302</v>
      </c>
      <c r="K64894" t="s">
        <v>223769</v>
      </c>
      <c r="L64894" t="s">
        <v>228704</v>
      </c>
      <c r="M64894" t="s">
        <v>8</v>
      </c>
      <c r="N64894" t="s">
        <v>228841</v>
      </c>
      <c r="O64894" t="s">
        <v>229159</v>
      </c>
      <c r="P64894" t="s">
        <v>229159</v>
      </c>
      <c r="R64894" t="s">
        <v>223777</v>
      </c>
      <c r="S64894" t="s">
        <v>233770</v>
      </c>
    </row>
    <row r="64895" spans="1:19" x14ac:dyDescent="0.35">
      <c r="A64895" s="1">
        <v>80985</v>
      </c>
      <c r="B64895" t="s">
        <v>38900</v>
      </c>
      <c r="C64895" t="s">
        <v>110144</v>
      </c>
      <c r="D64895" t="s">
        <v>5</v>
      </c>
      <c r="E64895" t="s">
        <v>119955</v>
      </c>
      <c r="F64895" t="s">
        <v>122927</v>
      </c>
      <c r="G64895">
        <v>5.0000000000000004E-6</v>
      </c>
      <c r="H64895" t="s">
        <v>38900</v>
      </c>
      <c r="I64895" t="s">
        <v>163365</v>
      </c>
      <c r="J64895" s="2" t="s">
        <v>206303</v>
      </c>
      <c r="K64895" t="s">
        <v>223770</v>
      </c>
      <c r="L64895" t="s">
        <v>228706</v>
      </c>
      <c r="M64895" t="s">
        <v>8</v>
      </c>
      <c r="N64895" t="s">
        <v>228828</v>
      </c>
      <c r="O64895" t="s">
        <v>229113</v>
      </c>
      <c r="P64895" t="s">
        <v>230081</v>
      </c>
      <c r="Q64895" t="s">
        <v>119973</v>
      </c>
      <c r="R64895" t="s">
        <v>223777</v>
      </c>
      <c r="S64895" t="s">
        <v>233770</v>
      </c>
    </row>
    <row r="64896" spans="1:19" x14ac:dyDescent="0.35">
      <c r="A64896" s="1">
        <v>80986</v>
      </c>
      <c r="B64896" t="s">
        <v>38900</v>
      </c>
      <c r="C64896" t="s">
        <v>110145</v>
      </c>
      <c r="D64896" t="s">
        <v>5</v>
      </c>
      <c r="E64896" t="s">
        <v>119954</v>
      </c>
      <c r="F64896" t="s">
        <v>121754</v>
      </c>
      <c r="G64896">
        <v>8.4999999999999999E-6</v>
      </c>
      <c r="H64896" t="s">
        <v>38900</v>
      </c>
      <c r="I64896" t="s">
        <v>163365</v>
      </c>
      <c r="J64896" s="2" t="s">
        <v>206303</v>
      </c>
      <c r="K64896" t="s">
        <v>223770</v>
      </c>
      <c r="L64896" t="s">
        <v>228706</v>
      </c>
      <c r="M64896" t="s">
        <v>8</v>
      </c>
      <c r="N64896" t="s">
        <v>228828</v>
      </c>
      <c r="O64896" t="s">
        <v>229113</v>
      </c>
      <c r="P64896" t="s">
        <v>230081</v>
      </c>
      <c r="Q64896" t="s">
        <v>119973</v>
      </c>
      <c r="R64896" t="s">
        <v>223777</v>
      </c>
      <c r="S64896" t="s">
        <v>233770</v>
      </c>
    </row>
    <row r="64897" spans="1:19" x14ac:dyDescent="0.35">
      <c r="A64897" s="1">
        <v>80987</v>
      </c>
      <c r="B64897" t="s">
        <v>38900</v>
      </c>
      <c r="C64897" t="s">
        <v>110146</v>
      </c>
      <c r="D64897" t="s">
        <v>5</v>
      </c>
      <c r="E64897" t="s">
        <v>119954</v>
      </c>
      <c r="F64897" t="s">
        <v>120964</v>
      </c>
      <c r="G64897">
        <v>1.2E-5</v>
      </c>
      <c r="H64897" t="s">
        <v>38900</v>
      </c>
      <c r="I64897" t="s">
        <v>163365</v>
      </c>
      <c r="J64897" s="2" t="s">
        <v>206303</v>
      </c>
      <c r="K64897" t="s">
        <v>223770</v>
      </c>
      <c r="L64897" t="s">
        <v>228706</v>
      </c>
      <c r="M64897" t="s">
        <v>8</v>
      </c>
      <c r="N64897" t="s">
        <v>228828</v>
      </c>
      <c r="O64897" t="s">
        <v>229113</v>
      </c>
      <c r="P64897" t="s">
        <v>230081</v>
      </c>
      <c r="Q64897" t="s">
        <v>119973</v>
      </c>
      <c r="R64897" t="s">
        <v>223777</v>
      </c>
      <c r="S64897" t="s">
        <v>233770</v>
      </c>
    </row>
    <row r="64898" spans="1:19" x14ac:dyDescent="0.35">
      <c r="A64898" s="1">
        <v>80988</v>
      </c>
      <c r="B64898" t="s">
        <v>38901</v>
      </c>
      <c r="C64898" t="s">
        <v>110147</v>
      </c>
      <c r="D64898" t="s">
        <v>5</v>
      </c>
      <c r="F64898" t="s">
        <v>121749</v>
      </c>
      <c r="G64898">
        <v>2.0999999999999998E-6</v>
      </c>
      <c r="H64898" t="s">
        <v>38901</v>
      </c>
      <c r="I64898" t="s">
        <v>163366</v>
      </c>
      <c r="J64898" s="2" t="s">
        <v>206304</v>
      </c>
      <c r="K64898" t="s">
        <v>223771</v>
      </c>
      <c r="L64898" t="s">
        <v>228707</v>
      </c>
      <c r="M64898" t="s">
        <v>8</v>
      </c>
      <c r="N64898" t="s">
        <v>228848</v>
      </c>
      <c r="O64898" t="s">
        <v>229133</v>
      </c>
      <c r="P64898" t="s">
        <v>230294</v>
      </c>
      <c r="Q64898" t="s">
        <v>123605</v>
      </c>
      <c r="R64898" t="s">
        <v>223777</v>
      </c>
      <c r="S64898" t="s">
        <v>233770</v>
      </c>
    </row>
    <row r="64899" spans="1:19" x14ac:dyDescent="0.35">
      <c r="A64899" s="1">
        <v>80989</v>
      </c>
      <c r="B64899" t="s">
        <v>38902</v>
      </c>
      <c r="C64899" t="s">
        <v>110148</v>
      </c>
      <c r="D64899" t="s">
        <v>5</v>
      </c>
      <c r="F64899" t="s">
        <v>120031</v>
      </c>
      <c r="G64899">
        <v>3.0000000000000001E-5</v>
      </c>
      <c r="H64899" t="s">
        <v>38902</v>
      </c>
      <c r="I64899" t="s">
        <v>163367</v>
      </c>
      <c r="J64899" s="2" t="s">
        <v>206305</v>
      </c>
      <c r="K64899" t="s">
        <v>223772</v>
      </c>
      <c r="L64899" t="s">
        <v>228707</v>
      </c>
      <c r="M64899" t="s">
        <v>8</v>
      </c>
      <c r="N64899" t="s">
        <v>228881</v>
      </c>
      <c r="O64899" t="s">
        <v>229353</v>
      </c>
      <c r="P64899" t="s">
        <v>229353</v>
      </c>
      <c r="Q64899" t="s">
        <v>121322</v>
      </c>
      <c r="R64899" t="s">
        <v>223777</v>
      </c>
      <c r="S64899" t="s">
        <v>233770</v>
      </c>
    </row>
    <row r="64900" spans="1:19" x14ac:dyDescent="0.35">
      <c r="A64900" s="1">
        <v>80990</v>
      </c>
      <c r="B64900" t="s">
        <v>38903</v>
      </c>
      <c r="C64900" t="s">
        <v>110149</v>
      </c>
      <c r="D64900" t="s">
        <v>4</v>
      </c>
      <c r="F64900" t="s">
        <v>120072</v>
      </c>
      <c r="G64900">
        <v>9.9999999999999995E-7</v>
      </c>
      <c r="H64900" t="s">
        <v>38903</v>
      </c>
      <c r="I64900" t="s">
        <v>163368</v>
      </c>
      <c r="J64900" s="2" t="s">
        <v>206306</v>
      </c>
      <c r="K64900" t="s">
        <v>223773</v>
      </c>
      <c r="L64900" t="s">
        <v>228704</v>
      </c>
      <c r="M64900" t="s">
        <v>8</v>
      </c>
      <c r="N64900" t="s">
        <v>228834</v>
      </c>
      <c r="O64900" t="s">
        <v>229114</v>
      </c>
      <c r="P64900" t="s">
        <v>230082</v>
      </c>
      <c r="Q64900" t="s">
        <v>120059</v>
      </c>
      <c r="R64900" t="s">
        <v>223777</v>
      </c>
      <c r="S64900" t="s">
        <v>233770</v>
      </c>
    </row>
    <row r="64901" spans="1:19" x14ac:dyDescent="0.35">
      <c r="A64901" s="1">
        <v>80992</v>
      </c>
      <c r="B64901" t="s">
        <v>38904</v>
      </c>
      <c r="C64901" t="s">
        <v>110150</v>
      </c>
      <c r="D64901" t="s">
        <v>5</v>
      </c>
      <c r="F64901" t="s">
        <v>121035</v>
      </c>
      <c r="G64901">
        <v>1.9427953999999998E-5</v>
      </c>
      <c r="H64901" t="s">
        <v>38904</v>
      </c>
      <c r="I64901" t="s">
        <v>163369</v>
      </c>
      <c r="J64901" s="2" t="s">
        <v>206307</v>
      </c>
      <c r="K64901" t="s">
        <v>223774</v>
      </c>
      <c r="L64901" t="s">
        <v>228704</v>
      </c>
      <c r="M64901" t="s">
        <v>228716</v>
      </c>
      <c r="N64901" t="s">
        <v>228843</v>
      </c>
      <c r="O64901" t="s">
        <v>229688</v>
      </c>
      <c r="P64901" t="s">
        <v>229688</v>
      </c>
      <c r="Q64901" t="s">
        <v>122295</v>
      </c>
      <c r="R64901" t="s">
        <v>223777</v>
      </c>
      <c r="S64901" t="s">
        <v>233770</v>
      </c>
    </row>
    <row r="64902" spans="1:19" x14ac:dyDescent="0.35">
      <c r="A64902" s="1">
        <v>80995</v>
      </c>
      <c r="B64902" t="s">
        <v>38905</v>
      </c>
      <c r="C64902" t="s">
        <v>110151</v>
      </c>
      <c r="D64902" t="s">
        <v>4</v>
      </c>
      <c r="F64902" t="s">
        <v>119987</v>
      </c>
      <c r="G64902">
        <v>2.9999999999999999E-7</v>
      </c>
      <c r="H64902" t="s">
        <v>38905</v>
      </c>
      <c r="I64902" t="s">
        <v>163370</v>
      </c>
      <c r="J64902" s="2" t="s">
        <v>206308</v>
      </c>
      <c r="K64902" t="s">
        <v>223771</v>
      </c>
      <c r="L64902" t="s">
        <v>228704</v>
      </c>
      <c r="M64902" t="s">
        <v>228710</v>
      </c>
      <c r="N64902" t="s">
        <v>228897</v>
      </c>
      <c r="O64902" t="s">
        <v>229245</v>
      </c>
      <c r="P64902" t="s">
        <v>230174</v>
      </c>
      <c r="Q64902" t="s">
        <v>120059</v>
      </c>
      <c r="R64902" t="s">
        <v>223777</v>
      </c>
      <c r="S64902" t="s">
        <v>233770</v>
      </c>
    </row>
    <row r="64903" spans="1:19" x14ac:dyDescent="0.35">
      <c r="A64903" s="1">
        <v>80997</v>
      </c>
      <c r="B64903" t="s">
        <v>38906</v>
      </c>
      <c r="C64903" t="s">
        <v>110152</v>
      </c>
      <c r="D64903" t="s">
        <v>5</v>
      </c>
      <c r="F64903" t="s">
        <v>121769</v>
      </c>
      <c r="G64903">
        <v>1.1E-5</v>
      </c>
      <c r="H64903" t="s">
        <v>38906</v>
      </c>
      <c r="I64903" t="s">
        <v>163371</v>
      </c>
      <c r="J64903" s="2" t="s">
        <v>206309</v>
      </c>
      <c r="K64903" t="s">
        <v>223775</v>
      </c>
      <c r="L64903" t="s">
        <v>228704</v>
      </c>
      <c r="M64903" t="s">
        <v>8</v>
      </c>
      <c r="N64903" t="s">
        <v>228848</v>
      </c>
      <c r="O64903" t="s">
        <v>229133</v>
      </c>
      <c r="P64903" t="s">
        <v>230518</v>
      </c>
      <c r="Q64903" t="s">
        <v>120377</v>
      </c>
      <c r="R64903" t="s">
        <v>223777</v>
      </c>
      <c r="S64903" t="s">
        <v>233770</v>
      </c>
    </row>
    <row r="64904" spans="1:19" x14ac:dyDescent="0.35">
      <c r="A64904" s="1">
        <v>80998</v>
      </c>
      <c r="B64904" t="s">
        <v>38907</v>
      </c>
      <c r="C64904" t="s">
        <v>110153</v>
      </c>
      <c r="D64904" t="s">
        <v>4</v>
      </c>
      <c r="F64904" t="s">
        <v>120129</v>
      </c>
      <c r="G64904">
        <v>1.55E-6</v>
      </c>
      <c r="H64904" t="s">
        <v>38907</v>
      </c>
      <c r="I64904" t="s">
        <v>163372</v>
      </c>
      <c r="J64904" s="2" t="s">
        <v>206310</v>
      </c>
      <c r="K64904" t="s">
        <v>223776</v>
      </c>
      <c r="L64904" t="s">
        <v>228705</v>
      </c>
      <c r="Q64904" t="s">
        <v>121250</v>
      </c>
      <c r="R64904" t="s">
        <v>223777</v>
      </c>
      <c r="S64904" t="s">
        <v>233770</v>
      </c>
    </row>
    <row r="64905" spans="1:19" x14ac:dyDescent="0.35">
      <c r="A64905" s="1">
        <v>80999</v>
      </c>
      <c r="B64905" t="s">
        <v>38908</v>
      </c>
      <c r="C64905" t="s">
        <v>110154</v>
      </c>
      <c r="D64905" t="s">
        <v>3</v>
      </c>
      <c r="F64905" t="s">
        <v>120280</v>
      </c>
      <c r="G64905">
        <v>2.0999999999999999E-5</v>
      </c>
      <c r="H64905" t="s">
        <v>38908</v>
      </c>
      <c r="I64905" t="s">
        <v>163373</v>
      </c>
      <c r="J64905" s="2" t="s">
        <v>206311</v>
      </c>
      <c r="K64905" t="s">
        <v>223777</v>
      </c>
      <c r="L64905" t="s">
        <v>228704</v>
      </c>
      <c r="M64905" t="s">
        <v>10</v>
      </c>
      <c r="N64905" t="s">
        <v>228827</v>
      </c>
      <c r="O64905" t="s">
        <v>229107</v>
      </c>
      <c r="P64905" t="s">
        <v>229107</v>
      </c>
      <c r="Q64905" t="s">
        <v>120229</v>
      </c>
      <c r="R64905" t="s">
        <v>223777</v>
      </c>
      <c r="S64905" t="s">
        <v>233770</v>
      </c>
    </row>
    <row r="64906" spans="1:19" x14ac:dyDescent="0.35">
      <c r="A64906" s="1">
        <v>81002</v>
      </c>
      <c r="B64906" t="s">
        <v>38909</v>
      </c>
      <c r="C64906" t="s">
        <v>110155</v>
      </c>
      <c r="D64906" t="s">
        <v>5</v>
      </c>
      <c r="E64906" t="s">
        <v>119955</v>
      </c>
      <c r="F64906" t="s">
        <v>122221</v>
      </c>
      <c r="G64906">
        <v>4.5000000000000001E-6</v>
      </c>
      <c r="H64906" t="s">
        <v>38909</v>
      </c>
      <c r="I64906" t="s">
        <v>163374</v>
      </c>
      <c r="J64906" s="2" t="s">
        <v>206312</v>
      </c>
      <c r="K64906" t="s">
        <v>223778</v>
      </c>
      <c r="L64906" t="s">
        <v>228704</v>
      </c>
      <c r="M64906" t="s">
        <v>8</v>
      </c>
      <c r="N64906" t="s">
        <v>228864</v>
      </c>
      <c r="O64906" t="s">
        <v>229158</v>
      </c>
      <c r="P64906" t="s">
        <v>229158</v>
      </c>
      <c r="Q64906" t="s">
        <v>121875</v>
      </c>
      <c r="R64906" t="s">
        <v>223777</v>
      </c>
      <c r="S64906" t="s">
        <v>233770</v>
      </c>
    </row>
    <row r="64907" spans="1:19" x14ac:dyDescent="0.35">
      <c r="A64907" s="1">
        <v>81003</v>
      </c>
      <c r="B64907" t="s">
        <v>38909</v>
      </c>
      <c r="C64907" t="s">
        <v>110156</v>
      </c>
      <c r="D64907" t="s">
        <v>5</v>
      </c>
      <c r="F64907" t="s">
        <v>120579</v>
      </c>
      <c r="G64907">
        <v>5.3089900000000005E-7</v>
      </c>
      <c r="H64907" t="s">
        <v>38909</v>
      </c>
      <c r="I64907" t="s">
        <v>163374</v>
      </c>
      <c r="J64907" s="2" t="s">
        <v>206312</v>
      </c>
      <c r="K64907" t="s">
        <v>223778</v>
      </c>
      <c r="L64907" t="s">
        <v>228704</v>
      </c>
      <c r="M64907" t="s">
        <v>8</v>
      </c>
      <c r="N64907" t="s">
        <v>228864</v>
      </c>
      <c r="O64907" t="s">
        <v>229158</v>
      </c>
      <c r="P64907" t="s">
        <v>229158</v>
      </c>
      <c r="Q64907" t="s">
        <v>121875</v>
      </c>
      <c r="R64907" t="s">
        <v>223777</v>
      </c>
      <c r="S64907" t="s">
        <v>233770</v>
      </c>
    </row>
    <row r="64908" spans="1:19" x14ac:dyDescent="0.35">
      <c r="A64908" s="1">
        <v>81004</v>
      </c>
      <c r="B64908" t="s">
        <v>38909</v>
      </c>
      <c r="C64908" t="s">
        <v>110157</v>
      </c>
      <c r="D64908" t="s">
        <v>4</v>
      </c>
      <c r="F64908" t="s">
        <v>121322</v>
      </c>
      <c r="G64908">
        <v>1.1999999999999999E-6</v>
      </c>
      <c r="H64908" t="s">
        <v>38909</v>
      </c>
      <c r="I64908" t="s">
        <v>163374</v>
      </c>
      <c r="J64908" s="2" t="s">
        <v>206312</v>
      </c>
      <c r="K64908" t="s">
        <v>223778</v>
      </c>
      <c r="L64908" t="s">
        <v>228704</v>
      </c>
      <c r="M64908" t="s">
        <v>8</v>
      </c>
      <c r="N64908" t="s">
        <v>228864</v>
      </c>
      <c r="O64908" t="s">
        <v>229158</v>
      </c>
      <c r="P64908" t="s">
        <v>229158</v>
      </c>
      <c r="Q64908" t="s">
        <v>121875</v>
      </c>
      <c r="R64908" t="s">
        <v>223777</v>
      </c>
      <c r="S64908" t="s">
        <v>233770</v>
      </c>
    </row>
    <row r="64909" spans="1:19" x14ac:dyDescent="0.35">
      <c r="A64909" s="1">
        <v>81005</v>
      </c>
      <c r="B64909" t="s">
        <v>38910</v>
      </c>
      <c r="C64909" t="s">
        <v>110158</v>
      </c>
      <c r="D64909" t="s">
        <v>4</v>
      </c>
      <c r="F64909" t="s">
        <v>120008</v>
      </c>
      <c r="G64909">
        <v>4.5499999999999998E-7</v>
      </c>
      <c r="H64909" t="s">
        <v>38910</v>
      </c>
      <c r="I64909" t="s">
        <v>163375</v>
      </c>
      <c r="J64909" s="2" t="s">
        <v>206313</v>
      </c>
      <c r="K64909" t="s">
        <v>223779</v>
      </c>
      <c r="L64909" t="s">
        <v>228704</v>
      </c>
      <c r="M64909" t="s">
        <v>8</v>
      </c>
      <c r="N64909" t="s">
        <v>228828</v>
      </c>
      <c r="O64909" t="s">
        <v>229113</v>
      </c>
      <c r="P64909" t="s">
        <v>230081</v>
      </c>
      <c r="Q64909" t="s">
        <v>120287</v>
      </c>
      <c r="R64909" t="s">
        <v>223777</v>
      </c>
      <c r="S64909" t="s">
        <v>233770</v>
      </c>
    </row>
    <row r="64910" spans="1:19" x14ac:dyDescent="0.35">
      <c r="A64910" s="1">
        <v>81006</v>
      </c>
      <c r="B64910" t="s">
        <v>38911</v>
      </c>
      <c r="C64910" t="s">
        <v>110159</v>
      </c>
      <c r="D64910" t="s">
        <v>4</v>
      </c>
      <c r="F64910" t="s">
        <v>122337</v>
      </c>
      <c r="G64910">
        <v>5.9999999999999997E-7</v>
      </c>
      <c r="H64910" t="s">
        <v>38911</v>
      </c>
      <c r="I64910" t="s">
        <v>163376</v>
      </c>
      <c r="J64910" s="2" t="s">
        <v>206314</v>
      </c>
      <c r="K64910" t="s">
        <v>223780</v>
      </c>
      <c r="L64910" t="s">
        <v>228704</v>
      </c>
      <c r="M64910" t="s">
        <v>8</v>
      </c>
      <c r="N64910" t="s">
        <v>228848</v>
      </c>
      <c r="O64910" t="s">
        <v>229133</v>
      </c>
      <c r="P64910" t="s">
        <v>229133</v>
      </c>
      <c r="Q64910" t="s">
        <v>119985</v>
      </c>
      <c r="R64910" t="s">
        <v>223777</v>
      </c>
      <c r="S64910" t="s">
        <v>233770</v>
      </c>
    </row>
    <row r="64911" spans="1:19" x14ac:dyDescent="0.35">
      <c r="A64911" s="1">
        <v>81007</v>
      </c>
      <c r="B64911" t="s">
        <v>38912</v>
      </c>
      <c r="C64911" t="s">
        <v>110160</v>
      </c>
      <c r="D64911" t="s">
        <v>4</v>
      </c>
      <c r="F64911" t="s">
        <v>120996</v>
      </c>
      <c r="G64911">
        <v>8.5000000000000001E-7</v>
      </c>
      <c r="H64911" t="s">
        <v>38912</v>
      </c>
      <c r="I64911" t="s">
        <v>163377</v>
      </c>
      <c r="J64911" s="2" t="s">
        <v>206315</v>
      </c>
      <c r="K64911" t="s">
        <v>223781</v>
      </c>
      <c r="L64911" t="s">
        <v>228704</v>
      </c>
      <c r="M64911" t="s">
        <v>12</v>
      </c>
      <c r="N64911" t="s">
        <v>228921</v>
      </c>
      <c r="O64911" t="s">
        <v>229341</v>
      </c>
      <c r="P64911" t="s">
        <v>230311</v>
      </c>
      <c r="Q64911" t="s">
        <v>120060</v>
      </c>
      <c r="R64911" t="s">
        <v>223777</v>
      </c>
      <c r="S64911" t="s">
        <v>233770</v>
      </c>
    </row>
    <row r="64912" spans="1:19" x14ac:dyDescent="0.35">
      <c r="A64912" s="1">
        <v>81008</v>
      </c>
      <c r="B64912" t="s">
        <v>38913</v>
      </c>
      <c r="C64912" t="s">
        <v>110161</v>
      </c>
      <c r="D64912" t="s">
        <v>5</v>
      </c>
      <c r="E64912" t="s">
        <v>119955</v>
      </c>
      <c r="F64912" t="s">
        <v>122660</v>
      </c>
      <c r="G64912">
        <v>3.9999999999999998E-6</v>
      </c>
      <c r="H64912" t="s">
        <v>38913</v>
      </c>
      <c r="I64912" t="s">
        <v>163378</v>
      </c>
      <c r="J64912" s="2" t="s">
        <v>206316</v>
      </c>
      <c r="K64912" t="s">
        <v>223782</v>
      </c>
      <c r="L64912" t="s">
        <v>228706</v>
      </c>
      <c r="M64912" t="s">
        <v>8</v>
      </c>
      <c r="N64912" t="s">
        <v>228848</v>
      </c>
      <c r="O64912" t="s">
        <v>229133</v>
      </c>
      <c r="P64912" t="s">
        <v>229133</v>
      </c>
      <c r="Q64912" t="s">
        <v>124308</v>
      </c>
      <c r="R64912" t="s">
        <v>223777</v>
      </c>
      <c r="S64912" t="s">
        <v>233770</v>
      </c>
    </row>
    <row r="64913" spans="1:19" x14ac:dyDescent="0.35">
      <c r="A64913" s="1">
        <v>81015</v>
      </c>
      <c r="B64913" t="s">
        <v>38914</v>
      </c>
      <c r="C64913" t="s">
        <v>110162</v>
      </c>
      <c r="D64913" t="s">
        <v>5</v>
      </c>
      <c r="F64913" t="s">
        <v>123227</v>
      </c>
      <c r="G64913">
        <v>1.2186319999999999E-6</v>
      </c>
      <c r="H64913" t="s">
        <v>38914</v>
      </c>
      <c r="I64913" t="s">
        <v>163379</v>
      </c>
      <c r="J64913" s="2" t="s">
        <v>206317</v>
      </c>
      <c r="K64913" t="s">
        <v>223783</v>
      </c>
      <c r="L64913" t="s">
        <v>228704</v>
      </c>
      <c r="M64913" t="s">
        <v>228717</v>
      </c>
      <c r="N64913" t="s">
        <v>228893</v>
      </c>
      <c r="O64913" t="s">
        <v>229203</v>
      </c>
      <c r="P64913" t="s">
        <v>229203</v>
      </c>
      <c r="Q64913" t="s">
        <v>119973</v>
      </c>
      <c r="R64913" t="s">
        <v>223777</v>
      </c>
      <c r="S64913" t="s">
        <v>233770</v>
      </c>
    </row>
    <row r="64914" spans="1:19" x14ac:dyDescent="0.35">
      <c r="A64914" s="1">
        <v>81016</v>
      </c>
      <c r="B64914" t="s">
        <v>38915</v>
      </c>
      <c r="C64914" t="s">
        <v>110163</v>
      </c>
      <c r="D64914" t="s">
        <v>5</v>
      </c>
      <c r="E64914" t="s">
        <v>119954</v>
      </c>
      <c r="F64914" t="s">
        <v>122815</v>
      </c>
      <c r="G64914">
        <v>7.7500000000000003E-6</v>
      </c>
      <c r="H64914" t="s">
        <v>38915</v>
      </c>
      <c r="I64914" t="s">
        <v>163380</v>
      </c>
      <c r="J64914" s="2" t="s">
        <v>206318</v>
      </c>
      <c r="K64914" t="s">
        <v>223784</v>
      </c>
      <c r="L64914" t="s">
        <v>228707</v>
      </c>
      <c r="M64914" t="s">
        <v>8</v>
      </c>
      <c r="N64914" t="s">
        <v>228848</v>
      </c>
      <c r="O64914" t="s">
        <v>229133</v>
      </c>
      <c r="P64914" t="s">
        <v>229133</v>
      </c>
      <c r="Q64914" t="s">
        <v>121634</v>
      </c>
      <c r="R64914" t="s">
        <v>223777</v>
      </c>
      <c r="S64914" t="s">
        <v>233770</v>
      </c>
    </row>
    <row r="64915" spans="1:19" x14ac:dyDescent="0.35">
      <c r="A64915" s="1">
        <v>81017</v>
      </c>
      <c r="B64915" t="s">
        <v>38916</v>
      </c>
      <c r="C64915" t="s">
        <v>110164</v>
      </c>
      <c r="D64915" t="s">
        <v>5</v>
      </c>
      <c r="E64915" t="s">
        <v>119955</v>
      </c>
      <c r="F64915" t="s">
        <v>121609</v>
      </c>
      <c r="G64915">
        <v>1.1E-5</v>
      </c>
      <c r="H64915" t="s">
        <v>38916</v>
      </c>
      <c r="I64915" t="s">
        <v>163381</v>
      </c>
      <c r="J64915" s="2" t="s">
        <v>206319</v>
      </c>
      <c r="K64915" t="s">
        <v>223785</v>
      </c>
      <c r="L64915" t="s">
        <v>228704</v>
      </c>
      <c r="M64915" t="s">
        <v>8</v>
      </c>
      <c r="N64915" t="s">
        <v>228834</v>
      </c>
      <c r="O64915" t="s">
        <v>229114</v>
      </c>
      <c r="P64915" t="s">
        <v>230082</v>
      </c>
      <c r="Q64915" t="s">
        <v>122539</v>
      </c>
      <c r="R64915" t="s">
        <v>223777</v>
      </c>
      <c r="S64915" t="s">
        <v>233770</v>
      </c>
    </row>
    <row r="64916" spans="1:19" x14ac:dyDescent="0.35">
      <c r="A64916" s="1">
        <v>81020</v>
      </c>
      <c r="B64916" t="s">
        <v>38917</v>
      </c>
      <c r="C64916" t="s">
        <v>110165</v>
      </c>
      <c r="D64916" t="s">
        <v>4</v>
      </c>
      <c r="F64916" t="s">
        <v>121379</v>
      </c>
      <c r="G64916">
        <v>4.9999999999999998E-7</v>
      </c>
      <c r="H64916" t="s">
        <v>38917</v>
      </c>
      <c r="I64916" t="s">
        <v>163382</v>
      </c>
      <c r="J64916" s="2" t="s">
        <v>206320</v>
      </c>
      <c r="K64916" t="s">
        <v>223786</v>
      </c>
      <c r="L64916" t="s">
        <v>228704</v>
      </c>
      <c r="M64916" t="s">
        <v>8</v>
      </c>
      <c r="N64916" t="s">
        <v>228828</v>
      </c>
      <c r="O64916" t="s">
        <v>229113</v>
      </c>
      <c r="P64916" t="s">
        <v>230103</v>
      </c>
      <c r="Q64916" t="s">
        <v>122295</v>
      </c>
      <c r="R64916" t="s">
        <v>223777</v>
      </c>
      <c r="S64916" t="s">
        <v>233770</v>
      </c>
    </row>
    <row r="64917" spans="1:19" x14ac:dyDescent="0.35">
      <c r="A64917" s="1">
        <v>81021</v>
      </c>
      <c r="B64917" t="s">
        <v>38918</v>
      </c>
      <c r="C64917" t="s">
        <v>110166</v>
      </c>
      <c r="D64917" t="s">
        <v>4</v>
      </c>
      <c r="F64917" t="s">
        <v>122755</v>
      </c>
      <c r="G64917">
        <v>1.5076449999999999E-6</v>
      </c>
      <c r="H64917" t="s">
        <v>38918</v>
      </c>
      <c r="I64917" t="s">
        <v>163383</v>
      </c>
      <c r="J64917" s="2" t="s">
        <v>206321</v>
      </c>
      <c r="K64917" t="s">
        <v>223787</v>
      </c>
      <c r="L64917" t="s">
        <v>228704</v>
      </c>
      <c r="M64917" t="s">
        <v>12</v>
      </c>
      <c r="N64917" t="s">
        <v>228899</v>
      </c>
      <c r="O64917" t="s">
        <v>229220</v>
      </c>
      <c r="P64917" t="s">
        <v>229220</v>
      </c>
      <c r="Q64917" t="s">
        <v>233108</v>
      </c>
      <c r="R64917" t="s">
        <v>223777</v>
      </c>
      <c r="S64917" t="s">
        <v>233770</v>
      </c>
    </row>
    <row r="64918" spans="1:19" x14ac:dyDescent="0.35">
      <c r="A64918" s="1">
        <v>81022</v>
      </c>
      <c r="B64918" t="s">
        <v>38919</v>
      </c>
      <c r="C64918" t="s">
        <v>110167</v>
      </c>
      <c r="D64918" t="s">
        <v>5</v>
      </c>
      <c r="E64918" t="s">
        <v>119955</v>
      </c>
      <c r="F64918" t="s">
        <v>120526</v>
      </c>
      <c r="G64918">
        <v>8.8000000000000004E-7</v>
      </c>
      <c r="H64918" t="s">
        <v>38919</v>
      </c>
      <c r="I64918" t="s">
        <v>163384</v>
      </c>
      <c r="J64918" s="2" t="s">
        <v>206322</v>
      </c>
      <c r="K64918" t="s">
        <v>223788</v>
      </c>
      <c r="L64918" t="s">
        <v>228704</v>
      </c>
      <c r="M64918" t="s">
        <v>8</v>
      </c>
      <c r="N64918" t="s">
        <v>228923</v>
      </c>
      <c r="O64918" t="s">
        <v>229411</v>
      </c>
      <c r="P64918" t="s">
        <v>230447</v>
      </c>
      <c r="Q64918" t="s">
        <v>120056</v>
      </c>
      <c r="R64918" t="s">
        <v>223777</v>
      </c>
      <c r="S64918" t="s">
        <v>233770</v>
      </c>
    </row>
    <row r="64919" spans="1:19" x14ac:dyDescent="0.35">
      <c r="A64919" s="1">
        <v>81023</v>
      </c>
      <c r="B64919" t="s">
        <v>38919</v>
      </c>
      <c r="C64919" t="s">
        <v>110168</v>
      </c>
      <c r="D64919" t="s">
        <v>5</v>
      </c>
      <c r="F64919" t="s">
        <v>120652</v>
      </c>
      <c r="G64919">
        <v>7.5000000000000002E-7</v>
      </c>
      <c r="H64919" t="s">
        <v>38919</v>
      </c>
      <c r="I64919" t="s">
        <v>163384</v>
      </c>
      <c r="J64919" s="2" t="s">
        <v>206322</v>
      </c>
      <c r="K64919" t="s">
        <v>223788</v>
      </c>
      <c r="L64919" t="s">
        <v>228704</v>
      </c>
      <c r="M64919" t="s">
        <v>8</v>
      </c>
      <c r="N64919" t="s">
        <v>228923</v>
      </c>
      <c r="O64919" t="s">
        <v>229411</v>
      </c>
      <c r="P64919" t="s">
        <v>230447</v>
      </c>
      <c r="Q64919" t="s">
        <v>120056</v>
      </c>
      <c r="R64919" t="s">
        <v>223777</v>
      </c>
      <c r="S64919" t="s">
        <v>233770</v>
      </c>
    </row>
    <row r="64920" spans="1:19" x14ac:dyDescent="0.35">
      <c r="A64920" s="1">
        <v>81025</v>
      </c>
      <c r="B64920" t="s">
        <v>38920</v>
      </c>
      <c r="C64920" t="s">
        <v>110169</v>
      </c>
      <c r="D64920" t="s">
        <v>5</v>
      </c>
      <c r="E64920" t="s">
        <v>119955</v>
      </c>
      <c r="F64920" t="s">
        <v>121636</v>
      </c>
      <c r="G64920">
        <v>3.4999999999999999E-6</v>
      </c>
      <c r="H64920" t="s">
        <v>38920</v>
      </c>
      <c r="I64920" t="s">
        <v>163385</v>
      </c>
      <c r="J64920" s="2" t="s">
        <v>206323</v>
      </c>
      <c r="K64920" t="s">
        <v>223789</v>
      </c>
      <c r="L64920" t="s">
        <v>228704</v>
      </c>
      <c r="M64920" t="s">
        <v>8</v>
      </c>
      <c r="N64920" t="s">
        <v>228841</v>
      </c>
      <c r="O64920" t="s">
        <v>229137</v>
      </c>
      <c r="P64920" t="s">
        <v>229137</v>
      </c>
      <c r="Q64920" t="s">
        <v>120181</v>
      </c>
      <c r="R64920" t="s">
        <v>223777</v>
      </c>
      <c r="S64920" t="s">
        <v>233770</v>
      </c>
    </row>
    <row r="64921" spans="1:19" x14ac:dyDescent="0.35">
      <c r="A64921" s="1">
        <v>81026</v>
      </c>
      <c r="B64921" t="s">
        <v>38921</v>
      </c>
      <c r="C64921" t="s">
        <v>110170</v>
      </c>
      <c r="D64921" t="s">
        <v>4</v>
      </c>
      <c r="F64921" t="s">
        <v>120879</v>
      </c>
      <c r="G64921">
        <v>9.9999999999999995E-7</v>
      </c>
      <c r="H64921" t="s">
        <v>38921</v>
      </c>
      <c r="I64921" t="s">
        <v>163386</v>
      </c>
      <c r="J64921" s="2" t="s">
        <v>206324</v>
      </c>
      <c r="K64921" t="s">
        <v>223790</v>
      </c>
      <c r="L64921" t="s">
        <v>228704</v>
      </c>
      <c r="M64921" t="s">
        <v>228719</v>
      </c>
      <c r="N64921" t="s">
        <v>228847</v>
      </c>
      <c r="O64921" t="s">
        <v>229132</v>
      </c>
      <c r="P64921" t="s">
        <v>229132</v>
      </c>
      <c r="Q64921" t="s">
        <v>120513</v>
      </c>
      <c r="R64921" t="s">
        <v>223777</v>
      </c>
      <c r="S64921" t="s">
        <v>233770</v>
      </c>
    </row>
    <row r="64922" spans="1:19" x14ac:dyDescent="0.35">
      <c r="A64922" s="1">
        <v>81027</v>
      </c>
      <c r="B64922" t="s">
        <v>38922</v>
      </c>
      <c r="C64922" t="s">
        <v>110171</v>
      </c>
      <c r="D64922" t="s">
        <v>3</v>
      </c>
      <c r="F64922" t="s">
        <v>123289</v>
      </c>
      <c r="G64922">
        <v>6.9999999999999999E-6</v>
      </c>
      <c r="H64922" t="s">
        <v>38922</v>
      </c>
      <c r="I64922" t="s">
        <v>163387</v>
      </c>
      <c r="J64922" s="2" t="s">
        <v>206325</v>
      </c>
      <c r="K64922" t="s">
        <v>223791</v>
      </c>
      <c r="L64922" t="s">
        <v>228704</v>
      </c>
      <c r="M64922" t="s">
        <v>228723</v>
      </c>
      <c r="N64922" t="s">
        <v>228901</v>
      </c>
      <c r="O64922" t="s">
        <v>229226</v>
      </c>
      <c r="P64922" t="s">
        <v>229226</v>
      </c>
      <c r="Q64922" t="s">
        <v>122451</v>
      </c>
      <c r="R64922" t="s">
        <v>223777</v>
      </c>
      <c r="S64922" t="s">
        <v>233770</v>
      </c>
    </row>
    <row r="64923" spans="1:19" x14ac:dyDescent="0.35">
      <c r="A64923" s="1">
        <v>81028</v>
      </c>
      <c r="B64923" t="s">
        <v>38922</v>
      </c>
      <c r="C64923" t="s">
        <v>110172</v>
      </c>
      <c r="D64923" t="s">
        <v>3</v>
      </c>
      <c r="F64923" t="s">
        <v>123864</v>
      </c>
      <c r="G64923">
        <v>1.5E-5</v>
      </c>
      <c r="H64923" t="s">
        <v>38922</v>
      </c>
      <c r="I64923" t="s">
        <v>163387</v>
      </c>
      <c r="J64923" s="2" t="s">
        <v>206325</v>
      </c>
      <c r="K64923" t="s">
        <v>223791</v>
      </c>
      <c r="L64923" t="s">
        <v>228704</v>
      </c>
      <c r="M64923" t="s">
        <v>228723</v>
      </c>
      <c r="N64923" t="s">
        <v>228901</v>
      </c>
      <c r="O64923" t="s">
        <v>229226</v>
      </c>
      <c r="P64923" t="s">
        <v>229226</v>
      </c>
      <c r="Q64923" t="s">
        <v>122451</v>
      </c>
      <c r="R64923" t="s">
        <v>223777</v>
      </c>
      <c r="S64923" t="s">
        <v>233770</v>
      </c>
    </row>
    <row r="64924" spans="1:19" x14ac:dyDescent="0.35">
      <c r="A64924" s="1">
        <v>81034</v>
      </c>
      <c r="B64924" t="s">
        <v>38923</v>
      </c>
      <c r="C64924" t="s">
        <v>110173</v>
      </c>
      <c r="D64924" t="s">
        <v>4</v>
      </c>
      <c r="F64924" t="s">
        <v>120018</v>
      </c>
      <c r="G64924">
        <v>2E-8</v>
      </c>
      <c r="H64924" t="s">
        <v>38923</v>
      </c>
      <c r="I64924" t="s">
        <v>163388</v>
      </c>
      <c r="J64924" s="2" t="s">
        <v>206326</v>
      </c>
      <c r="K64924" t="s">
        <v>223792</v>
      </c>
      <c r="L64924" t="s">
        <v>228704</v>
      </c>
      <c r="R64924" t="s">
        <v>223777</v>
      </c>
      <c r="S64924" t="s">
        <v>233770</v>
      </c>
    </row>
    <row r="64925" spans="1:19" x14ac:dyDescent="0.35">
      <c r="A64925" s="1">
        <v>81035</v>
      </c>
      <c r="B64925" t="s">
        <v>38924</v>
      </c>
      <c r="C64925" t="s">
        <v>110174</v>
      </c>
      <c r="D64925" t="s">
        <v>5</v>
      </c>
      <c r="E64925" t="s">
        <v>119958</v>
      </c>
      <c r="F64925" t="s">
        <v>123471</v>
      </c>
      <c r="G64925">
        <v>4.2000000000000002E-4</v>
      </c>
      <c r="H64925" t="s">
        <v>38924</v>
      </c>
      <c r="I64925" t="s">
        <v>163389</v>
      </c>
      <c r="J64925" s="2" t="s">
        <v>206327</v>
      </c>
      <c r="K64925" t="s">
        <v>223771</v>
      </c>
      <c r="L64925" t="s">
        <v>228704</v>
      </c>
      <c r="M64925" t="s">
        <v>8</v>
      </c>
      <c r="N64925" t="s">
        <v>228848</v>
      </c>
      <c r="O64925" t="s">
        <v>229133</v>
      </c>
      <c r="P64925" t="s">
        <v>230112</v>
      </c>
      <c r="Q64925" t="s">
        <v>121322</v>
      </c>
      <c r="R64925" t="s">
        <v>223777</v>
      </c>
      <c r="S64925" t="s">
        <v>233770</v>
      </c>
    </row>
    <row r="64926" spans="1:19" x14ac:dyDescent="0.35">
      <c r="A64926" s="1">
        <v>81036</v>
      </c>
      <c r="B64926" t="s">
        <v>38924</v>
      </c>
      <c r="C64926" t="s">
        <v>110175</v>
      </c>
      <c r="D64926" t="s">
        <v>5</v>
      </c>
      <c r="E64926" t="s">
        <v>119956</v>
      </c>
      <c r="F64926" t="s">
        <v>120667</v>
      </c>
      <c r="G64926">
        <v>1E-4</v>
      </c>
      <c r="H64926" t="s">
        <v>38924</v>
      </c>
      <c r="I64926" t="s">
        <v>163389</v>
      </c>
      <c r="J64926" s="2" t="s">
        <v>206327</v>
      </c>
      <c r="K64926" t="s">
        <v>223771</v>
      </c>
      <c r="L64926" t="s">
        <v>228704</v>
      </c>
      <c r="M64926" t="s">
        <v>8</v>
      </c>
      <c r="N64926" t="s">
        <v>228848</v>
      </c>
      <c r="O64926" t="s">
        <v>229133</v>
      </c>
      <c r="P64926" t="s">
        <v>230112</v>
      </c>
      <c r="Q64926" t="s">
        <v>121322</v>
      </c>
      <c r="R64926" t="s">
        <v>223777</v>
      </c>
      <c r="S64926" t="s">
        <v>233770</v>
      </c>
    </row>
    <row r="64927" spans="1:19" x14ac:dyDescent="0.35">
      <c r="A64927" s="1">
        <v>81037</v>
      </c>
      <c r="B64927" t="s">
        <v>38924</v>
      </c>
      <c r="C64927" t="s">
        <v>110176</v>
      </c>
      <c r="D64927" t="s">
        <v>5</v>
      </c>
      <c r="E64927" t="s">
        <v>119954</v>
      </c>
      <c r="F64927" t="s">
        <v>122355</v>
      </c>
      <c r="G64927">
        <v>3.0000000000000001E-5</v>
      </c>
      <c r="H64927" t="s">
        <v>38924</v>
      </c>
      <c r="I64927" t="s">
        <v>163389</v>
      </c>
      <c r="J64927" s="2" t="s">
        <v>206327</v>
      </c>
      <c r="K64927" t="s">
        <v>223771</v>
      </c>
      <c r="L64927" t="s">
        <v>228704</v>
      </c>
      <c r="M64927" t="s">
        <v>8</v>
      </c>
      <c r="N64927" t="s">
        <v>228848</v>
      </c>
      <c r="O64927" t="s">
        <v>229133</v>
      </c>
      <c r="P64927" t="s">
        <v>230112</v>
      </c>
      <c r="Q64927" t="s">
        <v>121322</v>
      </c>
      <c r="R64927" t="s">
        <v>223777</v>
      </c>
      <c r="S64927" t="s">
        <v>233770</v>
      </c>
    </row>
    <row r="64928" spans="1:19" x14ac:dyDescent="0.35">
      <c r="A64928" s="1">
        <v>81038</v>
      </c>
      <c r="B64928" t="s">
        <v>38924</v>
      </c>
      <c r="C64928" t="s">
        <v>110177</v>
      </c>
      <c r="D64928" t="s">
        <v>5</v>
      </c>
      <c r="F64928" t="s">
        <v>121877</v>
      </c>
      <c r="G64928">
        <v>5.0000000000000004E-6</v>
      </c>
      <c r="H64928" t="s">
        <v>38924</v>
      </c>
      <c r="I64928" t="s">
        <v>163389</v>
      </c>
      <c r="J64928" s="2" t="s">
        <v>206327</v>
      </c>
      <c r="K64928" t="s">
        <v>223771</v>
      </c>
      <c r="L64928" t="s">
        <v>228704</v>
      </c>
      <c r="M64928" t="s">
        <v>8</v>
      </c>
      <c r="N64928" t="s">
        <v>228848</v>
      </c>
      <c r="O64928" t="s">
        <v>229133</v>
      </c>
      <c r="P64928" t="s">
        <v>230112</v>
      </c>
      <c r="Q64928" t="s">
        <v>121322</v>
      </c>
      <c r="R64928" t="s">
        <v>223777</v>
      </c>
      <c r="S64928" t="s">
        <v>233770</v>
      </c>
    </row>
    <row r="64929" spans="1:19" x14ac:dyDescent="0.35">
      <c r="A64929" s="1">
        <v>81039</v>
      </c>
      <c r="B64929" t="s">
        <v>38924</v>
      </c>
      <c r="C64929" t="s">
        <v>110178</v>
      </c>
      <c r="D64929" t="s">
        <v>5</v>
      </c>
      <c r="E64929" t="s">
        <v>119955</v>
      </c>
      <c r="F64929" t="s">
        <v>121912</v>
      </c>
      <c r="G64929">
        <v>6.9999999999999999E-6</v>
      </c>
      <c r="H64929" t="s">
        <v>38924</v>
      </c>
      <c r="I64929" t="s">
        <v>163389</v>
      </c>
      <c r="J64929" s="2" t="s">
        <v>206327</v>
      </c>
      <c r="K64929" t="s">
        <v>223771</v>
      </c>
      <c r="L64929" t="s">
        <v>228704</v>
      </c>
      <c r="M64929" t="s">
        <v>8</v>
      </c>
      <c r="N64929" t="s">
        <v>228848</v>
      </c>
      <c r="O64929" t="s">
        <v>229133</v>
      </c>
      <c r="P64929" t="s">
        <v>230112</v>
      </c>
      <c r="Q64929" t="s">
        <v>121322</v>
      </c>
      <c r="R64929" t="s">
        <v>223777</v>
      </c>
      <c r="S64929" t="s">
        <v>233770</v>
      </c>
    </row>
    <row r="64930" spans="1:19" x14ac:dyDescent="0.35">
      <c r="A64930" s="1">
        <v>81040</v>
      </c>
      <c r="B64930" t="s">
        <v>38925</v>
      </c>
      <c r="C64930" t="s">
        <v>110179</v>
      </c>
      <c r="D64930" t="s">
        <v>5</v>
      </c>
      <c r="F64930" t="s">
        <v>120933</v>
      </c>
      <c r="G64930">
        <v>2.39E-6</v>
      </c>
      <c r="H64930" t="s">
        <v>38925</v>
      </c>
      <c r="I64930" t="s">
        <v>163390</v>
      </c>
      <c r="J64930" s="2" t="s">
        <v>206328</v>
      </c>
      <c r="K64930" t="s">
        <v>223793</v>
      </c>
      <c r="L64930" t="s">
        <v>228704</v>
      </c>
      <c r="M64930" t="s">
        <v>10</v>
      </c>
      <c r="N64930" t="s">
        <v>228874</v>
      </c>
      <c r="O64930" t="s">
        <v>229107</v>
      </c>
      <c r="P64930" t="s">
        <v>230112</v>
      </c>
      <c r="Q64930" t="s">
        <v>120377</v>
      </c>
      <c r="R64930" t="s">
        <v>223777</v>
      </c>
      <c r="S64930" t="s">
        <v>233770</v>
      </c>
    </row>
    <row r="64931" spans="1:19" x14ac:dyDescent="0.35">
      <c r="A64931" s="1">
        <v>81042</v>
      </c>
      <c r="B64931" t="s">
        <v>38926</v>
      </c>
      <c r="C64931" t="s">
        <v>110180</v>
      </c>
      <c r="D64931" t="s">
        <v>4</v>
      </c>
      <c r="F64931" t="s">
        <v>120168</v>
      </c>
      <c r="G64931">
        <v>3.35007E-7</v>
      </c>
      <c r="H64931" t="s">
        <v>38926</v>
      </c>
      <c r="I64931" t="s">
        <v>163391</v>
      </c>
      <c r="J64931" s="2" t="s">
        <v>206329</v>
      </c>
      <c r="K64931" t="s">
        <v>223794</v>
      </c>
      <c r="L64931" t="s">
        <v>228704</v>
      </c>
      <c r="M64931" t="s">
        <v>228717</v>
      </c>
      <c r="N64931" t="s">
        <v>228893</v>
      </c>
      <c r="O64931" t="s">
        <v>229203</v>
      </c>
      <c r="P64931" t="s">
        <v>229203</v>
      </c>
      <c r="Q64931" t="s">
        <v>120056</v>
      </c>
      <c r="R64931" t="s">
        <v>223777</v>
      </c>
      <c r="S64931" t="s">
        <v>233770</v>
      </c>
    </row>
    <row r="64932" spans="1:19" x14ac:dyDescent="0.35">
      <c r="A64932" s="1">
        <v>81046</v>
      </c>
      <c r="B64932" t="s">
        <v>38926</v>
      </c>
      <c r="C64932" t="s">
        <v>110181</v>
      </c>
      <c r="D64932" t="s">
        <v>4</v>
      </c>
      <c r="F64932" t="s">
        <v>120464</v>
      </c>
      <c r="G64932">
        <v>9.8526000000000005E-8</v>
      </c>
      <c r="H64932" t="s">
        <v>38926</v>
      </c>
      <c r="I64932" t="s">
        <v>163391</v>
      </c>
      <c r="J64932" s="2" t="s">
        <v>206329</v>
      </c>
      <c r="K64932" t="s">
        <v>223794</v>
      </c>
      <c r="L64932" t="s">
        <v>228704</v>
      </c>
      <c r="M64932" t="s">
        <v>228717</v>
      </c>
      <c r="N64932" t="s">
        <v>228893</v>
      </c>
      <c r="O64932" t="s">
        <v>229203</v>
      </c>
      <c r="P64932" t="s">
        <v>229203</v>
      </c>
      <c r="Q64932" t="s">
        <v>120056</v>
      </c>
      <c r="R64932" t="s">
        <v>223777</v>
      </c>
      <c r="S64932" t="s">
        <v>233770</v>
      </c>
    </row>
    <row r="64933" spans="1:19" x14ac:dyDescent="0.35">
      <c r="A64933" s="1">
        <v>81047</v>
      </c>
      <c r="B64933" t="s">
        <v>38926</v>
      </c>
      <c r="C64933" t="s">
        <v>110182</v>
      </c>
      <c r="D64933" t="s">
        <v>4</v>
      </c>
      <c r="F64933" t="s">
        <v>120158</v>
      </c>
      <c r="G64933">
        <v>1.3672659999999999E-6</v>
      </c>
      <c r="H64933" t="s">
        <v>38926</v>
      </c>
      <c r="I64933" t="s">
        <v>163391</v>
      </c>
      <c r="J64933" s="2" t="s">
        <v>206329</v>
      </c>
      <c r="K64933" t="s">
        <v>223794</v>
      </c>
      <c r="L64933" t="s">
        <v>228704</v>
      </c>
      <c r="M64933" t="s">
        <v>228717</v>
      </c>
      <c r="N64933" t="s">
        <v>228893</v>
      </c>
      <c r="O64933" t="s">
        <v>229203</v>
      </c>
      <c r="P64933" t="s">
        <v>229203</v>
      </c>
      <c r="Q64933" t="s">
        <v>120056</v>
      </c>
      <c r="R64933" t="s">
        <v>223777</v>
      </c>
      <c r="S64933" t="s">
        <v>233770</v>
      </c>
    </row>
    <row r="64934" spans="1:19" x14ac:dyDescent="0.35">
      <c r="A64934" s="1">
        <v>81048</v>
      </c>
      <c r="B64934" t="s">
        <v>38927</v>
      </c>
      <c r="C64934" t="s">
        <v>110183</v>
      </c>
      <c r="D64934" t="s">
        <v>4</v>
      </c>
      <c r="F64934" t="s">
        <v>123429</v>
      </c>
      <c r="G64934">
        <v>4.3719999999999997E-8</v>
      </c>
      <c r="H64934" t="s">
        <v>38927</v>
      </c>
      <c r="I64934" t="s">
        <v>163392</v>
      </c>
      <c r="J64934" s="2" t="s">
        <v>206330</v>
      </c>
      <c r="K64934" t="s">
        <v>223795</v>
      </c>
      <c r="L64934" t="s">
        <v>228704</v>
      </c>
      <c r="M64934" t="s">
        <v>228721</v>
      </c>
      <c r="N64934" t="s">
        <v>228829</v>
      </c>
      <c r="O64934" t="s">
        <v>229139</v>
      </c>
      <c r="P64934" t="s">
        <v>229139</v>
      </c>
      <c r="Q64934" t="s">
        <v>120008</v>
      </c>
      <c r="R64934" t="s">
        <v>223777</v>
      </c>
      <c r="S64934" t="s">
        <v>233770</v>
      </c>
    </row>
    <row r="64935" spans="1:19" x14ac:dyDescent="0.35">
      <c r="A64935" s="1">
        <v>81049</v>
      </c>
      <c r="B64935" t="s">
        <v>38928</v>
      </c>
      <c r="C64935" t="s">
        <v>110184</v>
      </c>
      <c r="D64935" t="s">
        <v>4</v>
      </c>
      <c r="F64935" t="s">
        <v>122753</v>
      </c>
      <c r="G64935">
        <v>5.2500000000000006E-7</v>
      </c>
      <c r="H64935" t="s">
        <v>38928</v>
      </c>
      <c r="I64935" t="s">
        <v>163393</v>
      </c>
      <c r="J64935" s="2" t="s">
        <v>206331</v>
      </c>
      <c r="K64935" t="s">
        <v>223796</v>
      </c>
      <c r="L64935" t="s">
        <v>228704</v>
      </c>
      <c r="M64935" t="s">
        <v>8</v>
      </c>
      <c r="N64935" t="s">
        <v>228828</v>
      </c>
      <c r="O64935" t="s">
        <v>229113</v>
      </c>
      <c r="P64935" t="s">
        <v>230442</v>
      </c>
      <c r="Q64935" t="s">
        <v>120008</v>
      </c>
      <c r="R64935" t="s">
        <v>223777</v>
      </c>
      <c r="S64935" t="s">
        <v>233770</v>
      </c>
    </row>
    <row r="64936" spans="1:19" x14ac:dyDescent="0.35">
      <c r="A64936" s="1">
        <v>81051</v>
      </c>
      <c r="B64936" t="s">
        <v>38929</v>
      </c>
      <c r="C64936" t="s">
        <v>110185</v>
      </c>
      <c r="D64936" t="s">
        <v>5</v>
      </c>
      <c r="E64936" t="s">
        <v>119955</v>
      </c>
      <c r="F64936" t="s">
        <v>120594</v>
      </c>
      <c r="G64936">
        <v>2.0000000000000002E-5</v>
      </c>
      <c r="H64936" t="s">
        <v>38929</v>
      </c>
      <c r="I64936" t="s">
        <v>163394</v>
      </c>
      <c r="J64936" s="2" t="s">
        <v>206332</v>
      </c>
      <c r="K64936" t="s">
        <v>223797</v>
      </c>
      <c r="L64936" t="s">
        <v>228704</v>
      </c>
      <c r="M64936" t="s">
        <v>8</v>
      </c>
      <c r="N64936" t="s">
        <v>228828</v>
      </c>
      <c r="O64936" t="s">
        <v>229113</v>
      </c>
      <c r="P64936" t="s">
        <v>230660</v>
      </c>
      <c r="Q64936" t="s">
        <v>121230</v>
      </c>
      <c r="R64936" t="s">
        <v>223777</v>
      </c>
      <c r="S64936" t="s">
        <v>233770</v>
      </c>
    </row>
    <row r="64937" spans="1:19" x14ac:dyDescent="0.35">
      <c r="A64937" s="1">
        <v>81052</v>
      </c>
      <c r="B64937" t="s">
        <v>38930</v>
      </c>
      <c r="C64937" t="s">
        <v>110186</v>
      </c>
      <c r="D64937" t="s">
        <v>5</v>
      </c>
      <c r="F64937" t="s">
        <v>120876</v>
      </c>
      <c r="G64937">
        <v>5.6000000000000004E-7</v>
      </c>
      <c r="H64937" t="s">
        <v>38930</v>
      </c>
      <c r="I64937" t="s">
        <v>163395</v>
      </c>
      <c r="J64937" s="2" t="s">
        <v>206333</v>
      </c>
      <c r="K64937" t="s">
        <v>223798</v>
      </c>
      <c r="L64937" t="s">
        <v>228704</v>
      </c>
      <c r="M64937" t="s">
        <v>228722</v>
      </c>
      <c r="O64937" t="s">
        <v>229143</v>
      </c>
      <c r="P64937" t="s">
        <v>229143</v>
      </c>
      <c r="Q64937" t="s">
        <v>120027</v>
      </c>
      <c r="R64937" t="s">
        <v>223777</v>
      </c>
      <c r="S64937" t="s">
        <v>233770</v>
      </c>
    </row>
    <row r="64938" spans="1:19" x14ac:dyDescent="0.35">
      <c r="A64938" s="1">
        <v>81053</v>
      </c>
      <c r="B64938" t="s">
        <v>38931</v>
      </c>
      <c r="C64938" t="s">
        <v>110187</v>
      </c>
      <c r="D64938" t="s">
        <v>5</v>
      </c>
      <c r="F64938" t="s">
        <v>121860</v>
      </c>
      <c r="G64938">
        <v>1.0000000000000001E-5</v>
      </c>
      <c r="H64938" t="s">
        <v>38931</v>
      </c>
      <c r="I64938" t="s">
        <v>163396</v>
      </c>
      <c r="J64938" s="2" t="s">
        <v>206334</v>
      </c>
      <c r="K64938" t="s">
        <v>223799</v>
      </c>
      <c r="L64938" t="s">
        <v>228704</v>
      </c>
      <c r="M64938" t="s">
        <v>8</v>
      </c>
      <c r="N64938" t="s">
        <v>228830</v>
      </c>
      <c r="O64938" t="s">
        <v>229110</v>
      </c>
      <c r="P64938" t="s">
        <v>230542</v>
      </c>
      <c r="R64938" t="s">
        <v>223777</v>
      </c>
      <c r="S64938" t="s">
        <v>233770</v>
      </c>
    </row>
    <row r="64939" spans="1:19" x14ac:dyDescent="0.35">
      <c r="A64939" s="1">
        <v>81054</v>
      </c>
      <c r="B64939" t="s">
        <v>38931</v>
      </c>
      <c r="C64939" t="s">
        <v>110188</v>
      </c>
      <c r="D64939" t="s">
        <v>5</v>
      </c>
      <c r="F64939" t="s">
        <v>122702</v>
      </c>
      <c r="G64939">
        <v>1.15E-5</v>
      </c>
      <c r="H64939" t="s">
        <v>38931</v>
      </c>
      <c r="I64939" t="s">
        <v>163396</v>
      </c>
      <c r="J64939" s="2" t="s">
        <v>206334</v>
      </c>
      <c r="K64939" t="s">
        <v>223799</v>
      </c>
      <c r="L64939" t="s">
        <v>228704</v>
      </c>
      <c r="M64939" t="s">
        <v>8</v>
      </c>
      <c r="N64939" t="s">
        <v>228830</v>
      </c>
      <c r="O64939" t="s">
        <v>229110</v>
      </c>
      <c r="P64939" t="s">
        <v>230542</v>
      </c>
      <c r="R64939" t="s">
        <v>223777</v>
      </c>
      <c r="S64939" t="s">
        <v>233770</v>
      </c>
    </row>
    <row r="64940" spans="1:19" x14ac:dyDescent="0.35">
      <c r="A64940" s="1">
        <v>81055</v>
      </c>
      <c r="B64940" t="s">
        <v>38931</v>
      </c>
      <c r="C64940" t="s">
        <v>110189</v>
      </c>
      <c r="D64940" t="s">
        <v>5</v>
      </c>
      <c r="F64940" t="s">
        <v>121776</v>
      </c>
      <c r="G64940">
        <v>6.0000000000000002E-6</v>
      </c>
      <c r="H64940" t="s">
        <v>38931</v>
      </c>
      <c r="I64940" t="s">
        <v>163396</v>
      </c>
      <c r="J64940" s="2" t="s">
        <v>206334</v>
      </c>
      <c r="K64940" t="s">
        <v>223799</v>
      </c>
      <c r="L64940" t="s">
        <v>228704</v>
      </c>
      <c r="M64940" t="s">
        <v>8</v>
      </c>
      <c r="N64940" t="s">
        <v>228830</v>
      </c>
      <c r="O64940" t="s">
        <v>229110</v>
      </c>
      <c r="P64940" t="s">
        <v>230542</v>
      </c>
      <c r="R64940" t="s">
        <v>223777</v>
      </c>
      <c r="S64940" t="s">
        <v>233770</v>
      </c>
    </row>
    <row r="64941" spans="1:19" x14ac:dyDescent="0.35">
      <c r="A64941" s="1">
        <v>81056</v>
      </c>
      <c r="B64941" t="s">
        <v>38932</v>
      </c>
      <c r="C64941" t="s">
        <v>110190</v>
      </c>
      <c r="D64941" t="s">
        <v>5</v>
      </c>
      <c r="F64941" t="s">
        <v>120770</v>
      </c>
      <c r="G64941">
        <v>1.2E-8</v>
      </c>
      <c r="H64941" t="s">
        <v>38932</v>
      </c>
      <c r="I64941" t="s">
        <v>163397</v>
      </c>
      <c r="J64941" s="2" t="s">
        <v>206335</v>
      </c>
      <c r="K64941" t="s">
        <v>223800</v>
      </c>
      <c r="L64941" t="s">
        <v>228704</v>
      </c>
      <c r="M64941" t="s">
        <v>8</v>
      </c>
      <c r="N64941" t="s">
        <v>228830</v>
      </c>
      <c r="O64941" t="s">
        <v>229110</v>
      </c>
      <c r="P64941" t="s">
        <v>229110</v>
      </c>
      <c r="Q64941" t="s">
        <v>120454</v>
      </c>
      <c r="R64941" t="s">
        <v>223777</v>
      </c>
      <c r="S64941" t="s">
        <v>233770</v>
      </c>
    </row>
    <row r="64942" spans="1:19" x14ac:dyDescent="0.35">
      <c r="A64942" s="1">
        <v>81058</v>
      </c>
      <c r="B64942" t="s">
        <v>38933</v>
      </c>
      <c r="C64942" t="s">
        <v>110191</v>
      </c>
      <c r="D64942" t="s">
        <v>5</v>
      </c>
      <c r="E64942" t="s">
        <v>119954</v>
      </c>
      <c r="F64942" t="s">
        <v>121798</v>
      </c>
      <c r="G64942">
        <v>5.0000000000000002E-5</v>
      </c>
      <c r="H64942" t="s">
        <v>38933</v>
      </c>
      <c r="I64942" t="s">
        <v>163398</v>
      </c>
      <c r="J64942" s="2" t="s">
        <v>206336</v>
      </c>
      <c r="K64942" t="s">
        <v>223771</v>
      </c>
      <c r="L64942" t="s">
        <v>228706</v>
      </c>
      <c r="M64942" t="s">
        <v>8</v>
      </c>
      <c r="N64942" t="s">
        <v>228842</v>
      </c>
      <c r="O64942" t="s">
        <v>229125</v>
      </c>
      <c r="P64942" t="s">
        <v>231512</v>
      </c>
      <c r="Q64942" t="s">
        <v>233139</v>
      </c>
      <c r="R64942" t="s">
        <v>223777</v>
      </c>
      <c r="S64942" t="s">
        <v>233770</v>
      </c>
    </row>
    <row r="64943" spans="1:19" x14ac:dyDescent="0.35">
      <c r="A64943" s="1">
        <v>81060</v>
      </c>
      <c r="B64943" t="s">
        <v>38933</v>
      </c>
      <c r="C64943" t="s">
        <v>110192</v>
      </c>
      <c r="D64943" t="s">
        <v>5</v>
      </c>
      <c r="F64943" t="s">
        <v>122167</v>
      </c>
      <c r="G64943">
        <v>2.6000000000000001E-6</v>
      </c>
      <c r="H64943" t="s">
        <v>38933</v>
      </c>
      <c r="I64943" t="s">
        <v>163398</v>
      </c>
      <c r="J64943" s="2" t="s">
        <v>206336</v>
      </c>
      <c r="K64943" t="s">
        <v>223771</v>
      </c>
      <c r="L64943" t="s">
        <v>228706</v>
      </c>
      <c r="M64943" t="s">
        <v>8</v>
      </c>
      <c r="N64943" t="s">
        <v>228842</v>
      </c>
      <c r="O64943" t="s">
        <v>229125</v>
      </c>
      <c r="P64943" t="s">
        <v>231512</v>
      </c>
      <c r="Q64943" t="s">
        <v>233139</v>
      </c>
      <c r="R64943" t="s">
        <v>223777</v>
      </c>
      <c r="S64943" t="s">
        <v>233770</v>
      </c>
    </row>
    <row r="64944" spans="1:19" x14ac:dyDescent="0.35">
      <c r="A64944" s="1">
        <v>81061</v>
      </c>
      <c r="B64944" t="s">
        <v>38933</v>
      </c>
      <c r="C64944" t="s">
        <v>110193</v>
      </c>
      <c r="D64944" t="s">
        <v>5</v>
      </c>
      <c r="E64944" t="s">
        <v>119955</v>
      </c>
      <c r="F64944" t="s">
        <v>122934</v>
      </c>
      <c r="G64944">
        <v>9.5000000000000005E-6</v>
      </c>
      <c r="H64944" t="s">
        <v>38933</v>
      </c>
      <c r="I64944" t="s">
        <v>163398</v>
      </c>
      <c r="J64944" s="2" t="s">
        <v>206336</v>
      </c>
      <c r="K64944" t="s">
        <v>223771</v>
      </c>
      <c r="L64944" t="s">
        <v>228706</v>
      </c>
      <c r="M64944" t="s">
        <v>8</v>
      </c>
      <c r="N64944" t="s">
        <v>228842</v>
      </c>
      <c r="O64944" t="s">
        <v>229125</v>
      </c>
      <c r="P64944" t="s">
        <v>231512</v>
      </c>
      <c r="Q64944" t="s">
        <v>233139</v>
      </c>
      <c r="R64944" t="s">
        <v>223777</v>
      </c>
      <c r="S64944" t="s">
        <v>233770</v>
      </c>
    </row>
    <row r="64945" spans="1:19" x14ac:dyDescent="0.35">
      <c r="A64945" s="1">
        <v>81063</v>
      </c>
      <c r="B64945" t="s">
        <v>38933</v>
      </c>
      <c r="C64945" t="s">
        <v>110194</v>
      </c>
      <c r="D64945" t="s">
        <v>5</v>
      </c>
      <c r="F64945" t="s">
        <v>122223</v>
      </c>
      <c r="G64945">
        <v>6.0000000000000002E-6</v>
      </c>
      <c r="H64945" t="s">
        <v>38933</v>
      </c>
      <c r="I64945" t="s">
        <v>163398</v>
      </c>
      <c r="J64945" s="2" t="s">
        <v>206336</v>
      </c>
      <c r="K64945" t="s">
        <v>223771</v>
      </c>
      <c r="L64945" t="s">
        <v>228706</v>
      </c>
      <c r="M64945" t="s">
        <v>8</v>
      </c>
      <c r="N64945" t="s">
        <v>228842</v>
      </c>
      <c r="O64945" t="s">
        <v>229125</v>
      </c>
      <c r="P64945" t="s">
        <v>231512</v>
      </c>
      <c r="Q64945" t="s">
        <v>233139</v>
      </c>
      <c r="R64945" t="s">
        <v>223777</v>
      </c>
      <c r="S64945" t="s">
        <v>233770</v>
      </c>
    </row>
    <row r="64946" spans="1:19" x14ac:dyDescent="0.35">
      <c r="A64946" s="1">
        <v>81064</v>
      </c>
      <c r="B64946" t="s">
        <v>38933</v>
      </c>
      <c r="C64946" t="s">
        <v>110195</v>
      </c>
      <c r="D64946" t="s">
        <v>5</v>
      </c>
      <c r="E64946" t="s">
        <v>119954</v>
      </c>
      <c r="F64946" t="s">
        <v>121588</v>
      </c>
      <c r="G64946">
        <v>6.9999999999999999E-6</v>
      </c>
      <c r="H64946" t="s">
        <v>38933</v>
      </c>
      <c r="I64946" t="s">
        <v>163398</v>
      </c>
      <c r="J64946" s="2" t="s">
        <v>206336</v>
      </c>
      <c r="K64946" t="s">
        <v>223771</v>
      </c>
      <c r="L64946" t="s">
        <v>228706</v>
      </c>
      <c r="M64946" t="s">
        <v>8</v>
      </c>
      <c r="N64946" t="s">
        <v>228842</v>
      </c>
      <c r="O64946" t="s">
        <v>229125</v>
      </c>
      <c r="P64946" t="s">
        <v>231512</v>
      </c>
      <c r="Q64946" t="s">
        <v>233139</v>
      </c>
      <c r="R64946" t="s">
        <v>223777</v>
      </c>
      <c r="S64946" t="s">
        <v>233770</v>
      </c>
    </row>
    <row r="64947" spans="1:19" x14ac:dyDescent="0.35">
      <c r="A64947" s="1">
        <v>81067</v>
      </c>
      <c r="B64947" t="s">
        <v>38933</v>
      </c>
      <c r="C64947" t="s">
        <v>110196</v>
      </c>
      <c r="D64947" t="s">
        <v>5</v>
      </c>
      <c r="F64947" t="s">
        <v>121553</v>
      </c>
      <c r="G64947">
        <v>1.15E-5</v>
      </c>
      <c r="H64947" t="s">
        <v>38933</v>
      </c>
      <c r="I64947" t="s">
        <v>163398</v>
      </c>
      <c r="J64947" s="2" t="s">
        <v>206336</v>
      </c>
      <c r="K64947" t="s">
        <v>223771</v>
      </c>
      <c r="L64947" t="s">
        <v>228706</v>
      </c>
      <c r="M64947" t="s">
        <v>8</v>
      </c>
      <c r="N64947" t="s">
        <v>228842</v>
      </c>
      <c r="O64947" t="s">
        <v>229125</v>
      </c>
      <c r="P64947" t="s">
        <v>231512</v>
      </c>
      <c r="Q64947" t="s">
        <v>233139</v>
      </c>
      <c r="R64947" t="s">
        <v>223777</v>
      </c>
      <c r="S64947" t="s">
        <v>233770</v>
      </c>
    </row>
    <row r="64948" spans="1:19" x14ac:dyDescent="0.35">
      <c r="A64948" s="1">
        <v>81068</v>
      </c>
      <c r="B64948" t="s">
        <v>38934</v>
      </c>
      <c r="C64948" t="s">
        <v>110197</v>
      </c>
      <c r="D64948" t="s">
        <v>4</v>
      </c>
      <c r="F64948" t="s">
        <v>121220</v>
      </c>
      <c r="G64948">
        <v>3.1999999999999999E-6</v>
      </c>
      <c r="H64948" t="s">
        <v>38934</v>
      </c>
      <c r="I64948" t="s">
        <v>163399</v>
      </c>
      <c r="J64948" s="2" t="s">
        <v>206337</v>
      </c>
      <c r="K64948" t="s">
        <v>223801</v>
      </c>
      <c r="L64948" t="s">
        <v>228704</v>
      </c>
      <c r="M64948" t="s">
        <v>8</v>
      </c>
      <c r="N64948" t="s">
        <v>228828</v>
      </c>
      <c r="O64948" t="s">
        <v>229108</v>
      </c>
      <c r="P64948" t="s">
        <v>230108</v>
      </c>
      <c r="Q64948" t="s">
        <v>120059</v>
      </c>
      <c r="R64948" t="s">
        <v>223777</v>
      </c>
      <c r="S64948" t="s">
        <v>233770</v>
      </c>
    </row>
    <row r="64949" spans="1:19" x14ac:dyDescent="0.35">
      <c r="A64949" s="1">
        <v>81069</v>
      </c>
      <c r="B64949" t="s">
        <v>38934</v>
      </c>
      <c r="C64949" t="s">
        <v>110198</v>
      </c>
      <c r="D64949" t="s">
        <v>5</v>
      </c>
      <c r="E64949" t="s">
        <v>119955</v>
      </c>
      <c r="F64949" t="s">
        <v>120324</v>
      </c>
      <c r="G64949">
        <v>5.0000000000000004E-6</v>
      </c>
      <c r="H64949" t="s">
        <v>38934</v>
      </c>
      <c r="I64949" t="s">
        <v>163399</v>
      </c>
      <c r="J64949" s="2" t="s">
        <v>206337</v>
      </c>
      <c r="K64949" t="s">
        <v>223801</v>
      </c>
      <c r="L64949" t="s">
        <v>228704</v>
      </c>
      <c r="M64949" t="s">
        <v>8</v>
      </c>
      <c r="N64949" t="s">
        <v>228828</v>
      </c>
      <c r="O64949" t="s">
        <v>229108</v>
      </c>
      <c r="P64949" t="s">
        <v>230108</v>
      </c>
      <c r="Q64949" t="s">
        <v>120059</v>
      </c>
      <c r="R64949" t="s">
        <v>223777</v>
      </c>
      <c r="S64949" t="s">
        <v>233770</v>
      </c>
    </row>
    <row r="64950" spans="1:19" x14ac:dyDescent="0.35">
      <c r="A64950" s="1">
        <v>81071</v>
      </c>
      <c r="B64950" t="s">
        <v>38935</v>
      </c>
      <c r="C64950" t="s">
        <v>110199</v>
      </c>
      <c r="D64950" t="s">
        <v>5</v>
      </c>
      <c r="E64950" t="s">
        <v>119954</v>
      </c>
      <c r="F64950" t="s">
        <v>120287</v>
      </c>
      <c r="G64950">
        <v>9.3999999999999998E-6</v>
      </c>
      <c r="H64950" t="s">
        <v>38935</v>
      </c>
      <c r="I64950" t="s">
        <v>163400</v>
      </c>
      <c r="J64950" s="2" t="s">
        <v>206338</v>
      </c>
      <c r="K64950" t="s">
        <v>223771</v>
      </c>
      <c r="L64950" t="s">
        <v>228704</v>
      </c>
      <c r="M64950" t="s">
        <v>8</v>
      </c>
      <c r="N64950" t="s">
        <v>228867</v>
      </c>
      <c r="O64950" t="s">
        <v>229522</v>
      </c>
      <c r="P64950" t="s">
        <v>229522</v>
      </c>
      <c r="Q64950" t="s">
        <v>120308</v>
      </c>
      <c r="R64950" t="s">
        <v>223777</v>
      </c>
      <c r="S64950" t="s">
        <v>233770</v>
      </c>
    </row>
    <row r="64951" spans="1:19" x14ac:dyDescent="0.35">
      <c r="A64951" s="1">
        <v>81072</v>
      </c>
      <c r="B64951" t="s">
        <v>38935</v>
      </c>
      <c r="C64951" t="s">
        <v>110200</v>
      </c>
      <c r="D64951" t="s">
        <v>5</v>
      </c>
      <c r="E64951" t="s">
        <v>119956</v>
      </c>
      <c r="F64951" t="s">
        <v>120796</v>
      </c>
      <c r="G64951">
        <v>2.0000000000000002E-5</v>
      </c>
      <c r="H64951" t="s">
        <v>38935</v>
      </c>
      <c r="I64951" t="s">
        <v>163400</v>
      </c>
      <c r="J64951" s="2" t="s">
        <v>206338</v>
      </c>
      <c r="K64951" t="s">
        <v>223771</v>
      </c>
      <c r="L64951" t="s">
        <v>228704</v>
      </c>
      <c r="M64951" t="s">
        <v>8</v>
      </c>
      <c r="N64951" t="s">
        <v>228867</v>
      </c>
      <c r="O64951" t="s">
        <v>229522</v>
      </c>
      <c r="P64951" t="s">
        <v>229522</v>
      </c>
      <c r="Q64951" t="s">
        <v>120308</v>
      </c>
      <c r="R64951" t="s">
        <v>223777</v>
      </c>
      <c r="S64951" t="s">
        <v>233770</v>
      </c>
    </row>
    <row r="64952" spans="1:19" x14ac:dyDescent="0.35">
      <c r="A64952" s="1">
        <v>81073</v>
      </c>
      <c r="B64952" t="s">
        <v>38935</v>
      </c>
      <c r="C64952" t="s">
        <v>110201</v>
      </c>
      <c r="D64952" t="s">
        <v>5</v>
      </c>
      <c r="E64952" t="s">
        <v>119955</v>
      </c>
      <c r="F64952" t="s">
        <v>122427</v>
      </c>
      <c r="G64952">
        <v>5.0000000000000004E-6</v>
      </c>
      <c r="H64952" t="s">
        <v>38935</v>
      </c>
      <c r="I64952" t="s">
        <v>163400</v>
      </c>
      <c r="J64952" s="2" t="s">
        <v>206338</v>
      </c>
      <c r="K64952" t="s">
        <v>223771</v>
      </c>
      <c r="L64952" t="s">
        <v>228704</v>
      </c>
      <c r="M64952" t="s">
        <v>8</v>
      </c>
      <c r="N64952" t="s">
        <v>228867</v>
      </c>
      <c r="O64952" t="s">
        <v>229522</v>
      </c>
      <c r="P64952" t="s">
        <v>229522</v>
      </c>
      <c r="Q64952" t="s">
        <v>120308</v>
      </c>
      <c r="R64952" t="s">
        <v>223777</v>
      </c>
      <c r="S64952" t="s">
        <v>233770</v>
      </c>
    </row>
    <row r="64953" spans="1:19" x14ac:dyDescent="0.35">
      <c r="A64953" s="1">
        <v>81074</v>
      </c>
      <c r="B64953" t="s">
        <v>38936</v>
      </c>
      <c r="C64953" t="s">
        <v>110202</v>
      </c>
      <c r="D64953" t="s">
        <v>4</v>
      </c>
      <c r="F64953" t="s">
        <v>121258</v>
      </c>
      <c r="G64953">
        <v>1.4999999999999999E-7</v>
      </c>
      <c r="H64953" t="s">
        <v>38936</v>
      </c>
      <c r="I64953" t="s">
        <v>163401</v>
      </c>
      <c r="J64953" s="2" t="s">
        <v>206339</v>
      </c>
      <c r="K64953" t="s">
        <v>223802</v>
      </c>
      <c r="L64953" t="s">
        <v>228704</v>
      </c>
      <c r="M64953" t="s">
        <v>8</v>
      </c>
      <c r="N64953" t="s">
        <v>228848</v>
      </c>
      <c r="O64953" t="s">
        <v>229133</v>
      </c>
      <c r="P64953" t="s">
        <v>230345</v>
      </c>
      <c r="Q64953" t="s">
        <v>120799</v>
      </c>
      <c r="R64953" t="s">
        <v>223777</v>
      </c>
      <c r="S64953" t="s">
        <v>233770</v>
      </c>
    </row>
    <row r="64954" spans="1:19" x14ac:dyDescent="0.35">
      <c r="A64954" s="1">
        <v>81075</v>
      </c>
      <c r="B64954" t="s">
        <v>38937</v>
      </c>
      <c r="C64954" t="s">
        <v>110203</v>
      </c>
      <c r="D64954" t="s">
        <v>5</v>
      </c>
      <c r="E64954" t="s">
        <v>119954</v>
      </c>
      <c r="F64954" t="s">
        <v>120194</v>
      </c>
      <c r="G64954">
        <v>1.3999999999999999E-4</v>
      </c>
      <c r="H64954" t="s">
        <v>38937</v>
      </c>
      <c r="I64954" t="s">
        <v>163402</v>
      </c>
      <c r="J64954" s="2" t="s">
        <v>206340</v>
      </c>
      <c r="K64954" t="s">
        <v>223803</v>
      </c>
      <c r="L64954" t="s">
        <v>228704</v>
      </c>
      <c r="Q64954" t="s">
        <v>122118</v>
      </c>
      <c r="R64954" t="s">
        <v>223777</v>
      </c>
      <c r="S64954" t="s">
        <v>233770</v>
      </c>
    </row>
    <row r="64955" spans="1:19" x14ac:dyDescent="0.35">
      <c r="A64955" s="1">
        <v>81076</v>
      </c>
      <c r="B64955" t="s">
        <v>38937</v>
      </c>
      <c r="C64955" t="s">
        <v>110204</v>
      </c>
      <c r="D64955" t="s">
        <v>4</v>
      </c>
      <c r="F64955" t="s">
        <v>120787</v>
      </c>
      <c r="G64955">
        <v>1.0000000000000001E-5</v>
      </c>
      <c r="H64955" t="s">
        <v>38937</v>
      </c>
      <c r="I64955" t="s">
        <v>163402</v>
      </c>
      <c r="J64955" s="2" t="s">
        <v>206340</v>
      </c>
      <c r="K64955" t="s">
        <v>223803</v>
      </c>
      <c r="L64955" t="s">
        <v>228704</v>
      </c>
      <c r="Q64955" t="s">
        <v>122118</v>
      </c>
      <c r="R64955" t="s">
        <v>223777</v>
      </c>
      <c r="S64955" t="s">
        <v>233770</v>
      </c>
    </row>
    <row r="64956" spans="1:19" x14ac:dyDescent="0.35">
      <c r="A64956" s="1">
        <v>81077</v>
      </c>
      <c r="B64956" t="s">
        <v>38938</v>
      </c>
      <c r="C64956" t="s">
        <v>110205</v>
      </c>
      <c r="D64956" t="s">
        <v>4</v>
      </c>
      <c r="F64956" t="s">
        <v>120569</v>
      </c>
      <c r="G64956">
        <v>4.8E-8</v>
      </c>
      <c r="H64956" t="s">
        <v>38938</v>
      </c>
      <c r="I64956" t="s">
        <v>163403</v>
      </c>
      <c r="J64956" s="2" t="s">
        <v>206341</v>
      </c>
      <c r="K64956" t="s">
        <v>223804</v>
      </c>
      <c r="L64956" t="s">
        <v>228704</v>
      </c>
      <c r="M64956" t="s">
        <v>8</v>
      </c>
      <c r="N64956" t="s">
        <v>228840</v>
      </c>
      <c r="O64956" t="s">
        <v>229122</v>
      </c>
      <c r="P64956" t="s">
        <v>230201</v>
      </c>
      <c r="Q64956" t="s">
        <v>120569</v>
      </c>
      <c r="R64956" t="s">
        <v>223777</v>
      </c>
      <c r="S64956" t="s">
        <v>233770</v>
      </c>
    </row>
    <row r="64957" spans="1:19" x14ac:dyDescent="0.35">
      <c r="A64957" s="1">
        <v>81078</v>
      </c>
      <c r="B64957" t="s">
        <v>38939</v>
      </c>
      <c r="C64957" t="s">
        <v>110206</v>
      </c>
      <c r="D64957" t="s">
        <v>5</v>
      </c>
      <c r="E64957" t="s">
        <v>119954</v>
      </c>
      <c r="F64957" t="s">
        <v>122428</v>
      </c>
      <c r="G64957">
        <v>1.4E-5</v>
      </c>
      <c r="H64957" t="s">
        <v>38939</v>
      </c>
      <c r="I64957" t="s">
        <v>163404</v>
      </c>
      <c r="J64957" s="2" t="s">
        <v>206342</v>
      </c>
      <c r="K64957" t="s">
        <v>223805</v>
      </c>
      <c r="L64957" t="s">
        <v>228704</v>
      </c>
      <c r="M64957" t="s">
        <v>8</v>
      </c>
      <c r="N64957" t="s">
        <v>228841</v>
      </c>
      <c r="O64957" t="s">
        <v>229137</v>
      </c>
      <c r="P64957" t="s">
        <v>229137</v>
      </c>
      <c r="R64957" t="s">
        <v>223777</v>
      </c>
      <c r="S64957" t="s">
        <v>233770</v>
      </c>
    </row>
    <row r="64958" spans="1:19" x14ac:dyDescent="0.35">
      <c r="A64958" s="1">
        <v>81079</v>
      </c>
      <c r="B64958" t="s">
        <v>38939</v>
      </c>
      <c r="C64958" t="s">
        <v>110207</v>
      </c>
      <c r="D64958" t="s">
        <v>5</v>
      </c>
      <c r="F64958" t="s">
        <v>120248</v>
      </c>
      <c r="G64958">
        <v>5.0000009999999998E-6</v>
      </c>
      <c r="H64958" t="s">
        <v>38939</v>
      </c>
      <c r="I64958" t="s">
        <v>163404</v>
      </c>
      <c r="J64958" s="2" t="s">
        <v>206342</v>
      </c>
      <c r="K64958" t="s">
        <v>223805</v>
      </c>
      <c r="L64958" t="s">
        <v>228704</v>
      </c>
      <c r="M64958" t="s">
        <v>8</v>
      </c>
      <c r="N64958" t="s">
        <v>228841</v>
      </c>
      <c r="O64958" t="s">
        <v>229137</v>
      </c>
      <c r="P64958" t="s">
        <v>229137</v>
      </c>
      <c r="R64958" t="s">
        <v>223777</v>
      </c>
      <c r="S64958" t="s">
        <v>233770</v>
      </c>
    </row>
    <row r="64959" spans="1:19" x14ac:dyDescent="0.35">
      <c r="A64959" s="1">
        <v>81080</v>
      </c>
      <c r="B64959" t="s">
        <v>38939</v>
      </c>
      <c r="C64959" t="s">
        <v>110208</v>
      </c>
      <c r="D64959" t="s">
        <v>5</v>
      </c>
      <c r="E64959" t="s">
        <v>119955</v>
      </c>
      <c r="F64959" t="s">
        <v>119991</v>
      </c>
      <c r="G64959">
        <v>6.4999999999999996E-6</v>
      </c>
      <c r="H64959" t="s">
        <v>38939</v>
      </c>
      <c r="I64959" t="s">
        <v>163404</v>
      </c>
      <c r="J64959" s="2" t="s">
        <v>206342</v>
      </c>
      <c r="K64959" t="s">
        <v>223805</v>
      </c>
      <c r="L64959" t="s">
        <v>228704</v>
      </c>
      <c r="M64959" t="s">
        <v>8</v>
      </c>
      <c r="N64959" t="s">
        <v>228841</v>
      </c>
      <c r="O64959" t="s">
        <v>229137</v>
      </c>
      <c r="P64959" t="s">
        <v>229137</v>
      </c>
      <c r="R64959" t="s">
        <v>223777</v>
      </c>
      <c r="S64959" t="s">
        <v>233770</v>
      </c>
    </row>
    <row r="64960" spans="1:19" x14ac:dyDescent="0.35">
      <c r="A64960" s="1">
        <v>81082</v>
      </c>
      <c r="B64960" t="s">
        <v>38940</v>
      </c>
      <c r="C64960" t="s">
        <v>110209</v>
      </c>
      <c r="D64960" t="s">
        <v>5</v>
      </c>
      <c r="F64960" t="s">
        <v>122627</v>
      </c>
      <c r="G64960">
        <v>2.325E-7</v>
      </c>
      <c r="H64960" t="s">
        <v>38940</v>
      </c>
      <c r="I64960" t="s">
        <v>163405</v>
      </c>
      <c r="J64960" s="2" t="s">
        <v>206343</v>
      </c>
      <c r="K64960" t="s">
        <v>223806</v>
      </c>
      <c r="L64960" t="s">
        <v>228704</v>
      </c>
      <c r="M64960" t="s">
        <v>8</v>
      </c>
      <c r="N64960" t="s">
        <v>228828</v>
      </c>
      <c r="O64960" t="s">
        <v>229211</v>
      </c>
      <c r="P64960" t="s">
        <v>232859</v>
      </c>
      <c r="Q64960" t="s">
        <v>120308</v>
      </c>
      <c r="R64960" t="s">
        <v>223777</v>
      </c>
      <c r="S64960" t="s">
        <v>233770</v>
      </c>
    </row>
    <row r="64961" spans="1:19" x14ac:dyDescent="0.35">
      <c r="A64961" s="1">
        <v>81083</v>
      </c>
      <c r="B64961" t="s">
        <v>38940</v>
      </c>
      <c r="C64961" t="s">
        <v>110210</v>
      </c>
      <c r="D64961" t="s">
        <v>5</v>
      </c>
      <c r="F64961" t="s">
        <v>120928</v>
      </c>
      <c r="G64961">
        <v>4.9999999999999998E-7</v>
      </c>
      <c r="H64961" t="s">
        <v>38940</v>
      </c>
      <c r="I64961" t="s">
        <v>163405</v>
      </c>
      <c r="J64961" s="2" t="s">
        <v>206343</v>
      </c>
      <c r="K64961" t="s">
        <v>223806</v>
      </c>
      <c r="L64961" t="s">
        <v>228704</v>
      </c>
      <c r="M64961" t="s">
        <v>8</v>
      </c>
      <c r="N64961" t="s">
        <v>228828</v>
      </c>
      <c r="O64961" t="s">
        <v>229211</v>
      </c>
      <c r="P64961" t="s">
        <v>232859</v>
      </c>
      <c r="Q64961" t="s">
        <v>120308</v>
      </c>
      <c r="R64961" t="s">
        <v>223777</v>
      </c>
      <c r="S64961" t="s">
        <v>233770</v>
      </c>
    </row>
    <row r="64962" spans="1:19" x14ac:dyDescent="0.35">
      <c r="A64962" s="1">
        <v>81084</v>
      </c>
      <c r="B64962" t="s">
        <v>38940</v>
      </c>
      <c r="C64962" t="s">
        <v>110211</v>
      </c>
      <c r="D64962" t="s">
        <v>5</v>
      </c>
      <c r="F64962" t="s">
        <v>121173</v>
      </c>
      <c r="G64962">
        <v>9.9999999999999995E-8</v>
      </c>
      <c r="H64962" t="s">
        <v>38940</v>
      </c>
      <c r="I64962" t="s">
        <v>163405</v>
      </c>
      <c r="J64962" s="2" t="s">
        <v>206343</v>
      </c>
      <c r="K64962" t="s">
        <v>223806</v>
      </c>
      <c r="L64962" t="s">
        <v>228704</v>
      </c>
      <c r="M64962" t="s">
        <v>8</v>
      </c>
      <c r="N64962" t="s">
        <v>228828</v>
      </c>
      <c r="O64962" t="s">
        <v>229211</v>
      </c>
      <c r="P64962" t="s">
        <v>232859</v>
      </c>
      <c r="Q64962" t="s">
        <v>120308</v>
      </c>
      <c r="R64962" t="s">
        <v>223777</v>
      </c>
      <c r="S64962" t="s">
        <v>233770</v>
      </c>
    </row>
    <row r="64963" spans="1:19" x14ac:dyDescent="0.35">
      <c r="A64963" s="1">
        <v>81085</v>
      </c>
      <c r="B64963" t="s">
        <v>38941</v>
      </c>
      <c r="C64963" t="s">
        <v>110212</v>
      </c>
      <c r="D64963" t="s">
        <v>5</v>
      </c>
      <c r="E64963" t="s">
        <v>119955</v>
      </c>
      <c r="F64963" t="s">
        <v>123006</v>
      </c>
      <c r="G64963">
        <v>6.4999999999999996E-6</v>
      </c>
      <c r="H64963" t="s">
        <v>38941</v>
      </c>
      <c r="I64963" t="s">
        <v>163406</v>
      </c>
      <c r="J64963" s="2" t="s">
        <v>206344</v>
      </c>
      <c r="K64963" t="s">
        <v>223770</v>
      </c>
      <c r="L64963" t="s">
        <v>228706</v>
      </c>
      <c r="M64963" t="s">
        <v>8</v>
      </c>
      <c r="N64963" t="s">
        <v>228841</v>
      </c>
      <c r="O64963" t="s">
        <v>229137</v>
      </c>
      <c r="P64963" t="s">
        <v>229137</v>
      </c>
      <c r="Q64963" t="s">
        <v>121999</v>
      </c>
      <c r="R64963" t="s">
        <v>223777</v>
      </c>
      <c r="S64963" t="s">
        <v>233770</v>
      </c>
    </row>
    <row r="64964" spans="1:19" x14ac:dyDescent="0.35">
      <c r="A64964" s="1">
        <v>81087</v>
      </c>
      <c r="B64964" t="s">
        <v>38941</v>
      </c>
      <c r="C64964" t="s">
        <v>110213</v>
      </c>
      <c r="D64964" t="s">
        <v>5</v>
      </c>
      <c r="E64964" t="s">
        <v>119955</v>
      </c>
      <c r="F64964" t="s">
        <v>122554</v>
      </c>
      <c r="G64964">
        <v>8.4999999999999999E-6</v>
      </c>
      <c r="H64964" t="s">
        <v>38941</v>
      </c>
      <c r="I64964" t="s">
        <v>163406</v>
      </c>
      <c r="J64964" s="2" t="s">
        <v>206344</v>
      </c>
      <c r="K64964" t="s">
        <v>223770</v>
      </c>
      <c r="L64964" t="s">
        <v>228706</v>
      </c>
      <c r="M64964" t="s">
        <v>8</v>
      </c>
      <c r="N64964" t="s">
        <v>228841</v>
      </c>
      <c r="O64964" t="s">
        <v>229137</v>
      </c>
      <c r="P64964" t="s">
        <v>229137</v>
      </c>
      <c r="Q64964" t="s">
        <v>121999</v>
      </c>
      <c r="R64964" t="s">
        <v>223777</v>
      </c>
      <c r="S64964" t="s">
        <v>233770</v>
      </c>
    </row>
    <row r="64965" spans="1:19" x14ac:dyDescent="0.35">
      <c r="A64965" s="1">
        <v>81088</v>
      </c>
      <c r="B64965" t="s">
        <v>38941</v>
      </c>
      <c r="C64965" t="s">
        <v>110214</v>
      </c>
      <c r="D64965" t="s">
        <v>5</v>
      </c>
      <c r="F64965" t="s">
        <v>120704</v>
      </c>
      <c r="G64965">
        <v>1.0000000000000001E-5</v>
      </c>
      <c r="H64965" t="s">
        <v>38941</v>
      </c>
      <c r="I64965" t="s">
        <v>163406</v>
      </c>
      <c r="J64965" s="2" t="s">
        <v>206344</v>
      </c>
      <c r="K64965" t="s">
        <v>223770</v>
      </c>
      <c r="L64965" t="s">
        <v>228706</v>
      </c>
      <c r="M64965" t="s">
        <v>8</v>
      </c>
      <c r="N64965" t="s">
        <v>228841</v>
      </c>
      <c r="O64965" t="s">
        <v>229137</v>
      </c>
      <c r="P64965" t="s">
        <v>229137</v>
      </c>
      <c r="Q64965" t="s">
        <v>121999</v>
      </c>
      <c r="R64965" t="s">
        <v>223777</v>
      </c>
      <c r="S64965" t="s">
        <v>233770</v>
      </c>
    </row>
    <row r="64966" spans="1:19" x14ac:dyDescent="0.35">
      <c r="A64966" s="1">
        <v>81089</v>
      </c>
      <c r="B64966" t="s">
        <v>38941</v>
      </c>
      <c r="C64966" t="s">
        <v>110215</v>
      </c>
      <c r="D64966" t="s">
        <v>5</v>
      </c>
      <c r="E64966" t="s">
        <v>119956</v>
      </c>
      <c r="F64966" t="s">
        <v>122880</v>
      </c>
      <c r="G64966">
        <v>1.7499999999999998E-5</v>
      </c>
      <c r="H64966" t="s">
        <v>38941</v>
      </c>
      <c r="I64966" t="s">
        <v>163406</v>
      </c>
      <c r="J64966" s="2" t="s">
        <v>206344</v>
      </c>
      <c r="K64966" t="s">
        <v>223770</v>
      </c>
      <c r="L64966" t="s">
        <v>228706</v>
      </c>
      <c r="M64966" t="s">
        <v>8</v>
      </c>
      <c r="N64966" t="s">
        <v>228841</v>
      </c>
      <c r="O64966" t="s">
        <v>229137</v>
      </c>
      <c r="P64966" t="s">
        <v>229137</v>
      </c>
      <c r="Q64966" t="s">
        <v>121999</v>
      </c>
      <c r="R64966" t="s">
        <v>223777</v>
      </c>
      <c r="S64966" t="s">
        <v>233770</v>
      </c>
    </row>
    <row r="64967" spans="1:19" x14ac:dyDescent="0.35">
      <c r="A64967" s="1">
        <v>81090</v>
      </c>
      <c r="B64967" t="s">
        <v>38942</v>
      </c>
      <c r="C64967" t="s">
        <v>110216</v>
      </c>
      <c r="D64967" t="s">
        <v>5</v>
      </c>
      <c r="E64967" t="s">
        <v>119954</v>
      </c>
      <c r="F64967" t="s">
        <v>122631</v>
      </c>
      <c r="G64967">
        <v>3.4499999999999998E-5</v>
      </c>
      <c r="H64967" t="s">
        <v>38942</v>
      </c>
      <c r="I64967" t="s">
        <v>163407</v>
      </c>
      <c r="J64967" s="2" t="s">
        <v>206345</v>
      </c>
      <c r="K64967" t="s">
        <v>223807</v>
      </c>
      <c r="L64967" t="s">
        <v>228704</v>
      </c>
      <c r="M64967" t="s">
        <v>8</v>
      </c>
      <c r="N64967" t="s">
        <v>228848</v>
      </c>
      <c r="O64967" t="s">
        <v>229133</v>
      </c>
      <c r="P64967" t="s">
        <v>230294</v>
      </c>
      <c r="Q64967" t="s">
        <v>120308</v>
      </c>
      <c r="R64967" t="s">
        <v>223777</v>
      </c>
      <c r="S64967" t="s">
        <v>233770</v>
      </c>
    </row>
    <row r="64968" spans="1:19" x14ac:dyDescent="0.35">
      <c r="A64968" s="1">
        <v>81091</v>
      </c>
      <c r="B64968" t="s">
        <v>38942</v>
      </c>
      <c r="C64968" t="s">
        <v>110217</v>
      </c>
      <c r="D64968" t="s">
        <v>5</v>
      </c>
      <c r="F64968" t="s">
        <v>121332</v>
      </c>
      <c r="G64968">
        <v>5.5000000000000002E-5</v>
      </c>
      <c r="H64968" t="s">
        <v>38942</v>
      </c>
      <c r="I64968" t="s">
        <v>163407</v>
      </c>
      <c r="J64968" s="2" t="s">
        <v>206345</v>
      </c>
      <c r="K64968" t="s">
        <v>223807</v>
      </c>
      <c r="L64968" t="s">
        <v>228704</v>
      </c>
      <c r="M64968" t="s">
        <v>8</v>
      </c>
      <c r="N64968" t="s">
        <v>228848</v>
      </c>
      <c r="O64968" t="s">
        <v>229133</v>
      </c>
      <c r="P64968" t="s">
        <v>230294</v>
      </c>
      <c r="Q64968" t="s">
        <v>120308</v>
      </c>
      <c r="R64968" t="s">
        <v>223777</v>
      </c>
      <c r="S64968" t="s">
        <v>233770</v>
      </c>
    </row>
    <row r="64969" spans="1:19" x14ac:dyDescent="0.35">
      <c r="A64969" s="1">
        <v>81093</v>
      </c>
      <c r="B64969" t="s">
        <v>38943</v>
      </c>
      <c r="C64969" t="s">
        <v>110218</v>
      </c>
      <c r="D64969" t="s">
        <v>4</v>
      </c>
      <c r="F64969" t="s">
        <v>120217</v>
      </c>
      <c r="G64969">
        <v>2.2818E-8</v>
      </c>
      <c r="H64969" t="s">
        <v>38943</v>
      </c>
      <c r="I64969" t="s">
        <v>163408</v>
      </c>
      <c r="J64969" s="2" t="s">
        <v>206346</v>
      </c>
      <c r="K64969" t="s">
        <v>223808</v>
      </c>
      <c r="L64969" t="s">
        <v>228704</v>
      </c>
      <c r="M64969" t="s">
        <v>10</v>
      </c>
      <c r="N64969" t="s">
        <v>228827</v>
      </c>
      <c r="O64969" t="s">
        <v>229107</v>
      </c>
      <c r="P64969" t="s">
        <v>229107</v>
      </c>
      <c r="R64969" t="s">
        <v>223777</v>
      </c>
      <c r="S64969" t="s">
        <v>233770</v>
      </c>
    </row>
    <row r="64970" spans="1:19" x14ac:dyDescent="0.35">
      <c r="A64970" s="1">
        <v>81094</v>
      </c>
      <c r="B64970" t="s">
        <v>38944</v>
      </c>
      <c r="C64970" t="s">
        <v>110219</v>
      </c>
      <c r="D64970" t="s">
        <v>5</v>
      </c>
      <c r="F64970" t="s">
        <v>120239</v>
      </c>
      <c r="G64970">
        <v>1.689E-6</v>
      </c>
      <c r="H64970" t="s">
        <v>38944</v>
      </c>
      <c r="I64970" t="s">
        <v>163409</v>
      </c>
      <c r="J64970" s="2" t="s">
        <v>206347</v>
      </c>
      <c r="K64970" t="s">
        <v>223809</v>
      </c>
      <c r="L64970" t="s">
        <v>228704</v>
      </c>
      <c r="M64970" t="s">
        <v>8</v>
      </c>
      <c r="N64970" t="s">
        <v>228841</v>
      </c>
      <c r="O64970" t="s">
        <v>229159</v>
      </c>
      <c r="P64970" t="s">
        <v>229159</v>
      </c>
      <c r="Q64970" t="s">
        <v>119973</v>
      </c>
      <c r="R64970" t="s">
        <v>223777</v>
      </c>
      <c r="S64970" t="s">
        <v>233770</v>
      </c>
    </row>
    <row r="64971" spans="1:19" x14ac:dyDescent="0.35">
      <c r="A64971" s="1">
        <v>81095</v>
      </c>
      <c r="B64971" t="s">
        <v>38944</v>
      </c>
      <c r="C64971" t="s">
        <v>110220</v>
      </c>
      <c r="D64971" t="s">
        <v>5</v>
      </c>
      <c r="F64971" t="s">
        <v>121439</v>
      </c>
      <c r="G64971">
        <v>1.514E-6</v>
      </c>
      <c r="H64971" t="s">
        <v>38944</v>
      </c>
      <c r="I64971" t="s">
        <v>163409</v>
      </c>
      <c r="J64971" s="2" t="s">
        <v>206347</v>
      </c>
      <c r="K64971" t="s">
        <v>223809</v>
      </c>
      <c r="L64971" t="s">
        <v>228704</v>
      </c>
      <c r="M64971" t="s">
        <v>8</v>
      </c>
      <c r="N64971" t="s">
        <v>228841</v>
      </c>
      <c r="O64971" t="s">
        <v>229159</v>
      </c>
      <c r="P64971" t="s">
        <v>229159</v>
      </c>
      <c r="Q64971" t="s">
        <v>119973</v>
      </c>
      <c r="R64971" t="s">
        <v>223777</v>
      </c>
      <c r="S64971" t="s">
        <v>233770</v>
      </c>
    </row>
    <row r="64972" spans="1:19" x14ac:dyDescent="0.35">
      <c r="A64972" s="1">
        <v>81096</v>
      </c>
      <c r="B64972" t="s">
        <v>38944</v>
      </c>
      <c r="C64972" t="s">
        <v>110221</v>
      </c>
      <c r="D64972" t="s">
        <v>4</v>
      </c>
      <c r="F64972" t="s">
        <v>121641</v>
      </c>
      <c r="G64972">
        <v>3.32E-6</v>
      </c>
      <c r="H64972" t="s">
        <v>38944</v>
      </c>
      <c r="I64972" t="s">
        <v>163409</v>
      </c>
      <c r="J64972" s="2" t="s">
        <v>206347</v>
      </c>
      <c r="K64972" t="s">
        <v>223809</v>
      </c>
      <c r="L64972" t="s">
        <v>228704</v>
      </c>
      <c r="M64972" t="s">
        <v>8</v>
      </c>
      <c r="N64972" t="s">
        <v>228841</v>
      </c>
      <c r="O64972" t="s">
        <v>229159</v>
      </c>
      <c r="P64972" t="s">
        <v>229159</v>
      </c>
      <c r="Q64972" t="s">
        <v>119973</v>
      </c>
      <c r="R64972" t="s">
        <v>223777</v>
      </c>
      <c r="S64972" t="s">
        <v>233770</v>
      </c>
    </row>
    <row r="64973" spans="1:19" x14ac:dyDescent="0.35">
      <c r="A64973" s="1">
        <v>81097</v>
      </c>
      <c r="B64973" t="s">
        <v>38945</v>
      </c>
      <c r="C64973" t="s">
        <v>110222</v>
      </c>
      <c r="D64973" t="s">
        <v>5</v>
      </c>
      <c r="E64973" t="s">
        <v>119955</v>
      </c>
      <c r="F64973" t="s">
        <v>120680</v>
      </c>
      <c r="G64973">
        <v>5.0000000000000004E-6</v>
      </c>
      <c r="H64973" t="s">
        <v>38945</v>
      </c>
      <c r="I64973" t="s">
        <v>163410</v>
      </c>
      <c r="J64973" s="2" t="s">
        <v>206348</v>
      </c>
      <c r="K64973" t="s">
        <v>223771</v>
      </c>
      <c r="L64973" t="s">
        <v>228704</v>
      </c>
      <c r="M64973" t="s">
        <v>8</v>
      </c>
      <c r="N64973" t="s">
        <v>228828</v>
      </c>
      <c r="O64973" t="s">
        <v>229113</v>
      </c>
      <c r="P64973" t="s">
        <v>230923</v>
      </c>
      <c r="Q64973" t="s">
        <v>120682</v>
      </c>
      <c r="R64973" t="s">
        <v>223777</v>
      </c>
      <c r="S64973" t="s">
        <v>233770</v>
      </c>
    </row>
    <row r="64974" spans="1:19" x14ac:dyDescent="0.35">
      <c r="A64974" s="1">
        <v>81098</v>
      </c>
      <c r="B64974" t="s">
        <v>38945</v>
      </c>
      <c r="C64974" t="s">
        <v>110223</v>
      </c>
      <c r="D64974" t="s">
        <v>5</v>
      </c>
      <c r="F64974" t="s">
        <v>120056</v>
      </c>
      <c r="G64974">
        <v>9.9999999999999995E-7</v>
      </c>
      <c r="H64974" t="s">
        <v>38945</v>
      </c>
      <c r="I64974" t="s">
        <v>163410</v>
      </c>
      <c r="J64974" s="2" t="s">
        <v>206348</v>
      </c>
      <c r="K64974" t="s">
        <v>223771</v>
      </c>
      <c r="L64974" t="s">
        <v>228704</v>
      </c>
      <c r="M64974" t="s">
        <v>8</v>
      </c>
      <c r="N64974" t="s">
        <v>228828</v>
      </c>
      <c r="O64974" t="s">
        <v>229113</v>
      </c>
      <c r="P64974" t="s">
        <v>230923</v>
      </c>
      <c r="Q64974" t="s">
        <v>120682</v>
      </c>
      <c r="R64974" t="s">
        <v>223777</v>
      </c>
      <c r="S64974" t="s">
        <v>233770</v>
      </c>
    </row>
    <row r="64975" spans="1:19" x14ac:dyDescent="0.35">
      <c r="A64975" s="1">
        <v>81099</v>
      </c>
      <c r="B64975" t="s">
        <v>38946</v>
      </c>
      <c r="C64975" t="s">
        <v>110224</v>
      </c>
      <c r="D64975" t="s">
        <v>5</v>
      </c>
      <c r="F64975" t="s">
        <v>122213</v>
      </c>
      <c r="G64975">
        <v>1.4E-5</v>
      </c>
      <c r="H64975" t="s">
        <v>38946</v>
      </c>
      <c r="I64975" t="s">
        <v>163411</v>
      </c>
      <c r="J64975" s="2" t="s">
        <v>206349</v>
      </c>
      <c r="K64975" t="s">
        <v>223810</v>
      </c>
      <c r="L64975" t="s">
        <v>228704</v>
      </c>
      <c r="M64975" t="s">
        <v>8</v>
      </c>
      <c r="N64975" t="s">
        <v>228877</v>
      </c>
      <c r="O64975" t="s">
        <v>229177</v>
      </c>
      <c r="P64975" t="s">
        <v>231882</v>
      </c>
      <c r="R64975" t="s">
        <v>223777</v>
      </c>
      <c r="S64975" t="s">
        <v>233770</v>
      </c>
    </row>
    <row r="64976" spans="1:19" x14ac:dyDescent="0.35">
      <c r="A64976" s="1">
        <v>81100</v>
      </c>
      <c r="B64976" t="s">
        <v>38947</v>
      </c>
      <c r="C64976" t="s">
        <v>110225</v>
      </c>
      <c r="D64976" t="s">
        <v>5</v>
      </c>
      <c r="E64976" t="s">
        <v>119955</v>
      </c>
      <c r="F64976" t="s">
        <v>122907</v>
      </c>
      <c r="G64976">
        <v>1.55E-6</v>
      </c>
      <c r="H64976" t="s">
        <v>38947</v>
      </c>
      <c r="I64976" t="s">
        <v>163412</v>
      </c>
      <c r="J64976" s="2" t="s">
        <v>206350</v>
      </c>
      <c r="K64976" t="s">
        <v>223811</v>
      </c>
      <c r="L64976" t="s">
        <v>228704</v>
      </c>
      <c r="M64976" t="s">
        <v>228748</v>
      </c>
      <c r="N64976" t="s">
        <v>228918</v>
      </c>
      <c r="O64976" t="s">
        <v>229275</v>
      </c>
      <c r="P64976" t="s">
        <v>232860</v>
      </c>
      <c r="Q64976" t="s">
        <v>121369</v>
      </c>
      <c r="R64976" t="s">
        <v>223777</v>
      </c>
      <c r="S64976" t="s">
        <v>233770</v>
      </c>
    </row>
    <row r="64977" spans="1:19" x14ac:dyDescent="0.35">
      <c r="A64977" s="1">
        <v>81101</v>
      </c>
      <c r="B64977" t="s">
        <v>38948</v>
      </c>
      <c r="C64977" t="s">
        <v>110226</v>
      </c>
      <c r="D64977" t="s">
        <v>4</v>
      </c>
      <c r="F64977" t="s">
        <v>120087</v>
      </c>
      <c r="G64977">
        <v>1.1999999999999999E-7</v>
      </c>
      <c r="H64977" t="s">
        <v>38948</v>
      </c>
      <c r="I64977" t="s">
        <v>163413</v>
      </c>
      <c r="J64977" s="2" t="s">
        <v>206351</v>
      </c>
      <c r="K64977" t="s">
        <v>223812</v>
      </c>
      <c r="L64977" t="s">
        <v>228704</v>
      </c>
      <c r="M64977" t="s">
        <v>8</v>
      </c>
      <c r="N64977" t="s">
        <v>228896</v>
      </c>
      <c r="O64977" t="s">
        <v>229210</v>
      </c>
      <c r="P64977" t="s">
        <v>232861</v>
      </c>
      <c r="Q64977" t="s">
        <v>119989</v>
      </c>
      <c r="R64977" t="s">
        <v>223777</v>
      </c>
      <c r="S64977" t="s">
        <v>233770</v>
      </c>
    </row>
    <row r="64978" spans="1:19" x14ac:dyDescent="0.35">
      <c r="A64978" s="1">
        <v>81102</v>
      </c>
      <c r="B64978" t="s">
        <v>38949</v>
      </c>
      <c r="C64978" t="s">
        <v>110227</v>
      </c>
      <c r="D64978" t="s">
        <v>5</v>
      </c>
      <c r="F64978" t="s">
        <v>121801</v>
      </c>
      <c r="G64978">
        <v>6.0000000000000002E-5</v>
      </c>
      <c r="H64978" t="s">
        <v>38949</v>
      </c>
      <c r="I64978" t="s">
        <v>163414</v>
      </c>
      <c r="J64978" s="2" t="s">
        <v>206352</v>
      </c>
      <c r="K64978" t="s">
        <v>223796</v>
      </c>
      <c r="L64978" t="s">
        <v>228706</v>
      </c>
      <c r="M64978" t="s">
        <v>8</v>
      </c>
      <c r="N64978" t="s">
        <v>228828</v>
      </c>
      <c r="O64978" t="s">
        <v>229239</v>
      </c>
      <c r="P64978" t="s">
        <v>231707</v>
      </c>
      <c r="R64978" t="s">
        <v>223777</v>
      </c>
      <c r="S64978" t="s">
        <v>233770</v>
      </c>
    </row>
    <row r="64979" spans="1:19" x14ac:dyDescent="0.35">
      <c r="A64979" s="1">
        <v>81103</v>
      </c>
      <c r="B64979" t="s">
        <v>38950</v>
      </c>
      <c r="C64979" t="s">
        <v>110228</v>
      </c>
      <c r="D64979" t="s">
        <v>4</v>
      </c>
      <c r="F64979" t="s">
        <v>121681</v>
      </c>
      <c r="G64979">
        <v>1.3E-6</v>
      </c>
      <c r="H64979" t="s">
        <v>38950</v>
      </c>
      <c r="I64979" t="s">
        <v>163415</v>
      </c>
      <c r="J64979" s="2" t="s">
        <v>206353</v>
      </c>
      <c r="K64979" t="s">
        <v>223813</v>
      </c>
      <c r="L64979" t="s">
        <v>228706</v>
      </c>
      <c r="M64979" t="s">
        <v>8</v>
      </c>
      <c r="N64979" t="s">
        <v>228896</v>
      </c>
      <c r="O64979" t="s">
        <v>229210</v>
      </c>
      <c r="P64979" t="s">
        <v>229210</v>
      </c>
      <c r="Q64979" t="s">
        <v>122785</v>
      </c>
      <c r="R64979" t="s">
        <v>223777</v>
      </c>
      <c r="S64979" t="s">
        <v>233770</v>
      </c>
    </row>
    <row r="64980" spans="1:19" x14ac:dyDescent="0.35">
      <c r="A64980" s="1">
        <v>81104</v>
      </c>
      <c r="B64980" t="s">
        <v>38950</v>
      </c>
      <c r="C64980" t="s">
        <v>110229</v>
      </c>
      <c r="D64980" t="s">
        <v>4</v>
      </c>
      <c r="F64980" t="s">
        <v>120239</v>
      </c>
      <c r="G64980">
        <v>7.4999999999999997E-8</v>
      </c>
      <c r="H64980" t="s">
        <v>38950</v>
      </c>
      <c r="I64980" t="s">
        <v>163415</v>
      </c>
      <c r="J64980" s="2" t="s">
        <v>206353</v>
      </c>
      <c r="K64980" t="s">
        <v>223813</v>
      </c>
      <c r="L64980" t="s">
        <v>228706</v>
      </c>
      <c r="M64980" t="s">
        <v>8</v>
      </c>
      <c r="N64980" t="s">
        <v>228896</v>
      </c>
      <c r="O64980" t="s">
        <v>229210</v>
      </c>
      <c r="P64980" t="s">
        <v>229210</v>
      </c>
      <c r="Q64980" t="s">
        <v>122785</v>
      </c>
      <c r="R64980" t="s">
        <v>223777</v>
      </c>
      <c r="S64980" t="s">
        <v>233770</v>
      </c>
    </row>
    <row r="64981" spans="1:19" x14ac:dyDescent="0.35">
      <c r="A64981" s="1">
        <v>81107</v>
      </c>
      <c r="B64981" t="s">
        <v>38951</v>
      </c>
      <c r="C64981" t="s">
        <v>110230</v>
      </c>
      <c r="D64981" t="s">
        <v>5</v>
      </c>
      <c r="F64981" t="s">
        <v>120412</v>
      </c>
      <c r="G64981">
        <v>9.9399999999999993E-7</v>
      </c>
      <c r="H64981" t="s">
        <v>38951</v>
      </c>
      <c r="I64981" t="s">
        <v>163416</v>
      </c>
      <c r="J64981" s="2" t="s">
        <v>206354</v>
      </c>
      <c r="K64981" t="s">
        <v>223814</v>
      </c>
      <c r="L64981" t="s">
        <v>228704</v>
      </c>
      <c r="M64981" t="s">
        <v>8</v>
      </c>
      <c r="N64981" t="s">
        <v>228896</v>
      </c>
      <c r="O64981" t="s">
        <v>229210</v>
      </c>
      <c r="P64981" t="s">
        <v>229210</v>
      </c>
      <c r="Q64981" t="s">
        <v>120009</v>
      </c>
      <c r="R64981" t="s">
        <v>223777</v>
      </c>
      <c r="S64981" t="s">
        <v>233770</v>
      </c>
    </row>
    <row r="64982" spans="1:19" x14ac:dyDescent="0.35">
      <c r="A64982" s="1">
        <v>81108</v>
      </c>
      <c r="B64982" t="s">
        <v>38951</v>
      </c>
      <c r="C64982" t="s">
        <v>110231</v>
      </c>
      <c r="D64982" t="s">
        <v>4</v>
      </c>
      <c r="F64982" t="s">
        <v>120787</v>
      </c>
      <c r="G64982">
        <v>1.4999999999999999E-8</v>
      </c>
      <c r="H64982" t="s">
        <v>38951</v>
      </c>
      <c r="I64982" t="s">
        <v>163416</v>
      </c>
      <c r="J64982" s="2" t="s">
        <v>206354</v>
      </c>
      <c r="K64982" t="s">
        <v>223814</v>
      </c>
      <c r="L64982" t="s">
        <v>228704</v>
      </c>
      <c r="M64982" t="s">
        <v>8</v>
      </c>
      <c r="N64982" t="s">
        <v>228896</v>
      </c>
      <c r="O64982" t="s">
        <v>229210</v>
      </c>
      <c r="P64982" t="s">
        <v>229210</v>
      </c>
      <c r="Q64982" t="s">
        <v>120009</v>
      </c>
      <c r="R64982" t="s">
        <v>223777</v>
      </c>
      <c r="S64982" t="s">
        <v>233770</v>
      </c>
    </row>
    <row r="64983" spans="1:19" x14ac:dyDescent="0.35">
      <c r="A64983" s="1">
        <v>81109</v>
      </c>
      <c r="B64983" t="s">
        <v>38952</v>
      </c>
      <c r="C64983" t="s">
        <v>110232</v>
      </c>
      <c r="D64983" t="s">
        <v>5</v>
      </c>
      <c r="F64983" t="s">
        <v>120754</v>
      </c>
      <c r="G64983">
        <v>2.2000000000000001E-7</v>
      </c>
      <c r="H64983" t="s">
        <v>38952</v>
      </c>
      <c r="I64983" t="s">
        <v>163417</v>
      </c>
      <c r="J64983" s="2" t="s">
        <v>206355</v>
      </c>
      <c r="K64983" t="s">
        <v>223815</v>
      </c>
      <c r="L64983" t="s">
        <v>228704</v>
      </c>
      <c r="M64983" t="s">
        <v>228717</v>
      </c>
      <c r="N64983" t="s">
        <v>228845</v>
      </c>
      <c r="O64983" t="s">
        <v>229130</v>
      </c>
      <c r="P64983" t="s">
        <v>229130</v>
      </c>
      <c r="Q64983" t="s">
        <v>120060</v>
      </c>
      <c r="R64983" t="s">
        <v>223777</v>
      </c>
      <c r="S64983" t="s">
        <v>233770</v>
      </c>
    </row>
    <row r="64984" spans="1:19" x14ac:dyDescent="0.35">
      <c r="A64984" s="1">
        <v>81110</v>
      </c>
      <c r="B64984" t="s">
        <v>38953</v>
      </c>
      <c r="C64984" t="s">
        <v>110233</v>
      </c>
      <c r="D64984" t="s">
        <v>4</v>
      </c>
      <c r="F64984" t="s">
        <v>120692</v>
      </c>
      <c r="G64984">
        <v>8.1299999999999999E-7</v>
      </c>
      <c r="H64984" t="s">
        <v>38953</v>
      </c>
      <c r="I64984" t="s">
        <v>163418</v>
      </c>
      <c r="J64984" s="2" t="s">
        <v>206356</v>
      </c>
      <c r="K64984" t="s">
        <v>223771</v>
      </c>
      <c r="L64984" t="s">
        <v>228704</v>
      </c>
      <c r="M64984" t="s">
        <v>228721</v>
      </c>
      <c r="N64984" t="s">
        <v>228826</v>
      </c>
      <c r="O64984" t="s">
        <v>229651</v>
      </c>
      <c r="P64984" t="s">
        <v>229651</v>
      </c>
      <c r="Q64984" t="s">
        <v>120308</v>
      </c>
      <c r="R64984" t="s">
        <v>223777</v>
      </c>
      <c r="S64984" t="s">
        <v>233770</v>
      </c>
    </row>
    <row r="64985" spans="1:19" x14ac:dyDescent="0.35">
      <c r="A64985" s="1">
        <v>81112</v>
      </c>
      <c r="B64985" t="s">
        <v>38954</v>
      </c>
      <c r="C64985" t="s">
        <v>110234</v>
      </c>
      <c r="D64985" t="s">
        <v>4</v>
      </c>
      <c r="F64985" t="s">
        <v>121661</v>
      </c>
      <c r="G64985">
        <v>9.9999999999999995E-8</v>
      </c>
      <c r="H64985" t="s">
        <v>38954</v>
      </c>
      <c r="I64985" t="s">
        <v>163419</v>
      </c>
      <c r="J64985" s="2" t="s">
        <v>206357</v>
      </c>
      <c r="K64985" t="s">
        <v>223816</v>
      </c>
      <c r="L64985" t="s">
        <v>228704</v>
      </c>
      <c r="M64985" t="s">
        <v>228781</v>
      </c>
      <c r="N64985" t="s">
        <v>228857</v>
      </c>
      <c r="O64985" t="s">
        <v>229476</v>
      </c>
      <c r="P64985" t="s">
        <v>229476</v>
      </c>
      <c r="Q64985" t="s">
        <v>120008</v>
      </c>
      <c r="R64985" t="s">
        <v>223777</v>
      </c>
      <c r="S64985" t="s">
        <v>233770</v>
      </c>
    </row>
    <row r="64986" spans="1:19" x14ac:dyDescent="0.35">
      <c r="A64986" s="1">
        <v>81114</v>
      </c>
      <c r="B64986" t="s">
        <v>38955</v>
      </c>
      <c r="C64986" t="s">
        <v>110235</v>
      </c>
      <c r="D64986" t="s">
        <v>5</v>
      </c>
      <c r="F64986" t="s">
        <v>120160</v>
      </c>
      <c r="G64986">
        <v>2.4999999999999999E-8</v>
      </c>
      <c r="H64986" t="s">
        <v>38955</v>
      </c>
      <c r="I64986" t="s">
        <v>163420</v>
      </c>
      <c r="J64986" s="2" t="s">
        <v>206358</v>
      </c>
      <c r="K64986" t="s">
        <v>223817</v>
      </c>
      <c r="L64986" t="s">
        <v>228704</v>
      </c>
      <c r="M64986" t="s">
        <v>228738</v>
      </c>
      <c r="N64986" t="s">
        <v>228880</v>
      </c>
      <c r="O64986" t="s">
        <v>229184</v>
      </c>
      <c r="P64986" t="s">
        <v>229184</v>
      </c>
      <c r="Q64986" t="s">
        <v>121192</v>
      </c>
      <c r="R64986" t="s">
        <v>223777</v>
      </c>
      <c r="S64986" t="s">
        <v>233770</v>
      </c>
    </row>
    <row r="64987" spans="1:19" x14ac:dyDescent="0.35">
      <c r="A64987" s="1">
        <v>81117</v>
      </c>
      <c r="B64987" t="s">
        <v>38956</v>
      </c>
      <c r="C64987" t="s">
        <v>110236</v>
      </c>
      <c r="D64987" t="s">
        <v>5</v>
      </c>
      <c r="E64987" t="s">
        <v>119955</v>
      </c>
      <c r="F64987" t="s">
        <v>122215</v>
      </c>
      <c r="G64987">
        <v>9.0000000000000002E-6</v>
      </c>
      <c r="H64987" t="s">
        <v>38956</v>
      </c>
      <c r="I64987" t="s">
        <v>163421</v>
      </c>
      <c r="J64987" s="2" t="s">
        <v>206359</v>
      </c>
      <c r="K64987" t="s">
        <v>223818</v>
      </c>
      <c r="L64987" t="s">
        <v>228704</v>
      </c>
      <c r="M64987" t="s">
        <v>228709</v>
      </c>
      <c r="N64987" t="s">
        <v>228829</v>
      </c>
      <c r="O64987" t="s">
        <v>229109</v>
      </c>
      <c r="P64987" t="s">
        <v>229109</v>
      </c>
      <c r="Q64987" t="s">
        <v>120210</v>
      </c>
      <c r="R64987" t="s">
        <v>223777</v>
      </c>
      <c r="S64987" t="s">
        <v>233770</v>
      </c>
    </row>
    <row r="64988" spans="1:19" x14ac:dyDescent="0.35">
      <c r="A64988" s="1">
        <v>81118</v>
      </c>
      <c r="B64988" t="s">
        <v>38957</v>
      </c>
      <c r="C64988" t="s">
        <v>110237</v>
      </c>
      <c r="D64988" t="s">
        <v>4</v>
      </c>
      <c r="F64988" t="s">
        <v>121561</v>
      </c>
      <c r="G64988">
        <v>1.1000000000000001E-6</v>
      </c>
      <c r="H64988" t="s">
        <v>38957</v>
      </c>
      <c r="I64988" t="s">
        <v>163422</v>
      </c>
      <c r="J64988" s="2" t="s">
        <v>206360</v>
      </c>
      <c r="K64988" t="s">
        <v>223819</v>
      </c>
      <c r="L64988" t="s">
        <v>228704</v>
      </c>
      <c r="M64988" t="s">
        <v>11</v>
      </c>
      <c r="N64988" t="s">
        <v>228875</v>
      </c>
      <c r="O64988" t="s">
        <v>229172</v>
      </c>
      <c r="P64988" t="s">
        <v>229172</v>
      </c>
      <c r="Q64988" t="s">
        <v>122013</v>
      </c>
      <c r="R64988" t="s">
        <v>223777</v>
      </c>
      <c r="S64988" t="s">
        <v>233770</v>
      </c>
    </row>
    <row r="64989" spans="1:19" x14ac:dyDescent="0.35">
      <c r="A64989" s="1">
        <v>81120</v>
      </c>
      <c r="B64989" t="s">
        <v>38958</v>
      </c>
      <c r="C64989" t="s">
        <v>110238</v>
      </c>
      <c r="D64989" t="s">
        <v>5</v>
      </c>
      <c r="F64989" t="s">
        <v>120360</v>
      </c>
      <c r="G64989">
        <v>6.1477499999999997E-7</v>
      </c>
      <c r="H64989" t="s">
        <v>38958</v>
      </c>
      <c r="I64989" t="s">
        <v>163423</v>
      </c>
      <c r="J64989" s="2" t="s">
        <v>206361</v>
      </c>
      <c r="K64989" t="s">
        <v>223793</v>
      </c>
      <c r="L64989" t="s">
        <v>228704</v>
      </c>
      <c r="M64989" t="s">
        <v>8</v>
      </c>
      <c r="N64989" t="s">
        <v>228841</v>
      </c>
      <c r="O64989" t="s">
        <v>229159</v>
      </c>
      <c r="P64989" t="s">
        <v>229159</v>
      </c>
      <c r="Q64989" t="s">
        <v>120287</v>
      </c>
      <c r="R64989" t="s">
        <v>223777</v>
      </c>
      <c r="S64989" t="s">
        <v>233770</v>
      </c>
    </row>
    <row r="64990" spans="1:19" x14ac:dyDescent="0.35">
      <c r="A64990" s="1">
        <v>81121</v>
      </c>
      <c r="B64990" t="s">
        <v>38958</v>
      </c>
      <c r="C64990" t="s">
        <v>110239</v>
      </c>
      <c r="D64990" t="s">
        <v>4</v>
      </c>
      <c r="F64990" t="s">
        <v>121525</v>
      </c>
      <c r="G64990">
        <v>1.4999999999999999E-7</v>
      </c>
      <c r="H64990" t="s">
        <v>38958</v>
      </c>
      <c r="I64990" t="s">
        <v>163423</v>
      </c>
      <c r="J64990" s="2" t="s">
        <v>206361</v>
      </c>
      <c r="K64990" t="s">
        <v>223793</v>
      </c>
      <c r="L64990" t="s">
        <v>228704</v>
      </c>
      <c r="M64990" t="s">
        <v>8</v>
      </c>
      <c r="N64990" t="s">
        <v>228841</v>
      </c>
      <c r="O64990" t="s">
        <v>229159</v>
      </c>
      <c r="P64990" t="s">
        <v>229159</v>
      </c>
      <c r="Q64990" t="s">
        <v>120287</v>
      </c>
      <c r="R64990" t="s">
        <v>223777</v>
      </c>
      <c r="S64990" t="s">
        <v>233770</v>
      </c>
    </row>
    <row r="64991" spans="1:19" x14ac:dyDescent="0.35">
      <c r="A64991" s="1">
        <v>81123</v>
      </c>
      <c r="B64991" t="s">
        <v>38959</v>
      </c>
      <c r="C64991" t="s">
        <v>110240</v>
      </c>
      <c r="D64991" t="s">
        <v>4</v>
      </c>
      <c r="F64991" t="s">
        <v>120995</v>
      </c>
      <c r="G64991">
        <v>6.7000000000000004E-7</v>
      </c>
      <c r="H64991" t="s">
        <v>38959</v>
      </c>
      <c r="I64991" t="s">
        <v>163424</v>
      </c>
      <c r="J64991" s="2" t="s">
        <v>206362</v>
      </c>
      <c r="K64991" t="s">
        <v>223820</v>
      </c>
      <c r="L64991" t="s">
        <v>228704</v>
      </c>
      <c r="M64991" t="s">
        <v>8</v>
      </c>
      <c r="N64991" t="s">
        <v>228828</v>
      </c>
      <c r="O64991" t="s">
        <v>229113</v>
      </c>
      <c r="P64991" t="s">
        <v>229383</v>
      </c>
      <c r="Q64991" t="s">
        <v>120056</v>
      </c>
      <c r="R64991" t="s">
        <v>223777</v>
      </c>
      <c r="S64991" t="s">
        <v>233770</v>
      </c>
    </row>
    <row r="64992" spans="1:19" x14ac:dyDescent="0.35">
      <c r="A64992" s="1">
        <v>81124</v>
      </c>
      <c r="B64992" t="s">
        <v>38960</v>
      </c>
      <c r="C64992" t="s">
        <v>110241</v>
      </c>
      <c r="D64992" t="s">
        <v>5</v>
      </c>
      <c r="F64992" t="s">
        <v>120117</v>
      </c>
      <c r="G64992">
        <v>9.2000000000000009E-7</v>
      </c>
      <c r="H64992" t="s">
        <v>38960</v>
      </c>
      <c r="I64992" t="s">
        <v>163425</v>
      </c>
      <c r="J64992" s="2" t="s">
        <v>206363</v>
      </c>
      <c r="K64992" t="s">
        <v>223821</v>
      </c>
      <c r="L64992" t="s">
        <v>228704</v>
      </c>
      <c r="M64992" t="s">
        <v>8</v>
      </c>
      <c r="N64992" t="s">
        <v>228828</v>
      </c>
      <c r="O64992" t="s">
        <v>229113</v>
      </c>
      <c r="P64992" t="s">
        <v>230094</v>
      </c>
      <c r="Q64992" t="s">
        <v>120216</v>
      </c>
      <c r="R64992" t="s">
        <v>223777</v>
      </c>
      <c r="S64992" t="s">
        <v>233770</v>
      </c>
    </row>
    <row r="64993" spans="1:19" x14ac:dyDescent="0.35">
      <c r="A64993" s="1">
        <v>81126</v>
      </c>
      <c r="B64993" t="s">
        <v>38960</v>
      </c>
      <c r="C64993" t="s">
        <v>110242</v>
      </c>
      <c r="D64993" t="s">
        <v>5</v>
      </c>
      <c r="F64993" t="s">
        <v>120322</v>
      </c>
      <c r="G64993">
        <v>6.4770050000000003E-6</v>
      </c>
      <c r="H64993" t="s">
        <v>38960</v>
      </c>
      <c r="I64993" t="s">
        <v>163425</v>
      </c>
      <c r="J64993" s="2" t="s">
        <v>206363</v>
      </c>
      <c r="K64993" t="s">
        <v>223821</v>
      </c>
      <c r="L64993" t="s">
        <v>228704</v>
      </c>
      <c r="M64993" t="s">
        <v>8</v>
      </c>
      <c r="N64993" t="s">
        <v>228828</v>
      </c>
      <c r="O64993" t="s">
        <v>229113</v>
      </c>
      <c r="P64993" t="s">
        <v>230094</v>
      </c>
      <c r="Q64993" t="s">
        <v>120216</v>
      </c>
      <c r="R64993" t="s">
        <v>223777</v>
      </c>
      <c r="S64993" t="s">
        <v>233770</v>
      </c>
    </row>
    <row r="64994" spans="1:19" x14ac:dyDescent="0.35">
      <c r="A64994" s="1">
        <v>81127</v>
      </c>
      <c r="B64994" t="s">
        <v>38960</v>
      </c>
      <c r="C64994" t="s">
        <v>110243</v>
      </c>
      <c r="D64994" t="s">
        <v>5</v>
      </c>
      <c r="E64994" t="s">
        <v>119955</v>
      </c>
      <c r="F64994" t="s">
        <v>121433</v>
      </c>
      <c r="G64994">
        <v>2.5000000000000002E-6</v>
      </c>
      <c r="H64994" t="s">
        <v>38960</v>
      </c>
      <c r="I64994" t="s">
        <v>163425</v>
      </c>
      <c r="J64994" s="2" t="s">
        <v>206363</v>
      </c>
      <c r="K64994" t="s">
        <v>223821</v>
      </c>
      <c r="L64994" t="s">
        <v>228704</v>
      </c>
      <c r="M64994" t="s">
        <v>8</v>
      </c>
      <c r="N64994" t="s">
        <v>228828</v>
      </c>
      <c r="O64994" t="s">
        <v>229113</v>
      </c>
      <c r="P64994" t="s">
        <v>230094</v>
      </c>
      <c r="Q64994" t="s">
        <v>120216</v>
      </c>
      <c r="R64994" t="s">
        <v>223777</v>
      </c>
      <c r="S64994" t="s">
        <v>233770</v>
      </c>
    </row>
    <row r="64995" spans="1:19" x14ac:dyDescent="0.35">
      <c r="A64995" s="1">
        <v>81128</v>
      </c>
      <c r="B64995" t="s">
        <v>38960</v>
      </c>
      <c r="C64995" t="s">
        <v>110244</v>
      </c>
      <c r="D64995" t="s">
        <v>5</v>
      </c>
      <c r="E64995" t="s">
        <v>119954</v>
      </c>
      <c r="F64995" t="s">
        <v>121927</v>
      </c>
      <c r="G64995">
        <v>1.5E-5</v>
      </c>
      <c r="H64995" t="s">
        <v>38960</v>
      </c>
      <c r="I64995" t="s">
        <v>163425</v>
      </c>
      <c r="J64995" s="2" t="s">
        <v>206363</v>
      </c>
      <c r="K64995" t="s">
        <v>223821</v>
      </c>
      <c r="L64995" t="s">
        <v>228704</v>
      </c>
      <c r="M64995" t="s">
        <v>8</v>
      </c>
      <c r="N64995" t="s">
        <v>228828</v>
      </c>
      <c r="O64995" t="s">
        <v>229113</v>
      </c>
      <c r="P64995" t="s">
        <v>230094</v>
      </c>
      <c r="Q64995" t="s">
        <v>120216</v>
      </c>
      <c r="R64995" t="s">
        <v>223777</v>
      </c>
      <c r="S64995" t="s">
        <v>233770</v>
      </c>
    </row>
    <row r="64996" spans="1:19" x14ac:dyDescent="0.35">
      <c r="A64996" s="1">
        <v>81129</v>
      </c>
      <c r="B64996" t="s">
        <v>38961</v>
      </c>
      <c r="C64996" t="s">
        <v>110245</v>
      </c>
      <c r="D64996" t="s">
        <v>5</v>
      </c>
      <c r="E64996" t="s">
        <v>119955</v>
      </c>
      <c r="F64996" t="s">
        <v>121147</v>
      </c>
      <c r="G64996">
        <v>6.0773700000000001E-6</v>
      </c>
      <c r="H64996" t="s">
        <v>38961</v>
      </c>
      <c r="I64996" t="s">
        <v>163426</v>
      </c>
      <c r="J64996" s="2" t="s">
        <v>206364</v>
      </c>
      <c r="K64996" t="s">
        <v>223819</v>
      </c>
      <c r="L64996" t="s">
        <v>228706</v>
      </c>
      <c r="M64996" t="s">
        <v>8</v>
      </c>
      <c r="N64996" t="s">
        <v>228923</v>
      </c>
      <c r="O64996" t="s">
        <v>229292</v>
      </c>
      <c r="P64996" t="s">
        <v>230223</v>
      </c>
      <c r="R64996" t="s">
        <v>223777</v>
      </c>
      <c r="S64996" t="s">
        <v>233770</v>
      </c>
    </row>
    <row r="64997" spans="1:19" x14ac:dyDescent="0.35">
      <c r="A64997" s="1">
        <v>81130</v>
      </c>
      <c r="B64997" t="s">
        <v>38962</v>
      </c>
      <c r="C64997" t="s">
        <v>110246</v>
      </c>
      <c r="D64997" t="s">
        <v>5</v>
      </c>
      <c r="E64997" t="s">
        <v>119954</v>
      </c>
      <c r="F64997" t="s">
        <v>121790</v>
      </c>
      <c r="G64997">
        <v>6.9999999999999999E-6</v>
      </c>
      <c r="H64997" t="s">
        <v>38962</v>
      </c>
      <c r="I64997" t="s">
        <v>163427</v>
      </c>
      <c r="J64997" s="2" t="s">
        <v>206365</v>
      </c>
      <c r="K64997" t="s">
        <v>223822</v>
      </c>
      <c r="L64997" t="s">
        <v>228704</v>
      </c>
      <c r="M64997" t="s">
        <v>8</v>
      </c>
      <c r="N64997" t="s">
        <v>228828</v>
      </c>
      <c r="O64997" t="s">
        <v>229113</v>
      </c>
      <c r="P64997" t="s">
        <v>230310</v>
      </c>
      <c r="Q64997" t="s">
        <v>120308</v>
      </c>
      <c r="R64997" t="s">
        <v>223777</v>
      </c>
      <c r="S64997" t="s">
        <v>233770</v>
      </c>
    </row>
    <row r="64998" spans="1:19" x14ac:dyDescent="0.35">
      <c r="A64998" s="1">
        <v>81132</v>
      </c>
      <c r="B64998" t="s">
        <v>38963</v>
      </c>
      <c r="C64998" t="s">
        <v>110247</v>
      </c>
      <c r="D64998" t="s">
        <v>4</v>
      </c>
      <c r="F64998" t="s">
        <v>120719</v>
      </c>
      <c r="G64998">
        <v>6.5000000000000002E-7</v>
      </c>
      <c r="H64998" t="s">
        <v>38963</v>
      </c>
      <c r="I64998" t="s">
        <v>163428</v>
      </c>
      <c r="J64998" s="2" t="s">
        <v>206366</v>
      </c>
      <c r="K64998" t="s">
        <v>223823</v>
      </c>
      <c r="L64998" t="s">
        <v>228704</v>
      </c>
      <c r="M64998" t="s">
        <v>228736</v>
      </c>
      <c r="N64998" t="s">
        <v>228836</v>
      </c>
      <c r="O64998" t="s">
        <v>229179</v>
      </c>
      <c r="P64998" t="s">
        <v>229179</v>
      </c>
      <c r="Q64998" t="s">
        <v>121527</v>
      </c>
      <c r="R64998" t="s">
        <v>223777</v>
      </c>
      <c r="S64998" t="s">
        <v>233770</v>
      </c>
    </row>
    <row r="64999" spans="1:19" x14ac:dyDescent="0.35">
      <c r="A64999" s="1">
        <v>81133</v>
      </c>
      <c r="B64999" t="s">
        <v>38964</v>
      </c>
      <c r="C64999" t="s">
        <v>110248</v>
      </c>
      <c r="D64999" t="s">
        <v>4</v>
      </c>
      <c r="F64999" t="s">
        <v>120880</v>
      </c>
      <c r="G64999">
        <v>8.5000000000000007E-8</v>
      </c>
      <c r="H64999" t="s">
        <v>38964</v>
      </c>
      <c r="I64999" t="s">
        <v>163429</v>
      </c>
      <c r="J64999" s="2" t="s">
        <v>206367</v>
      </c>
      <c r="K64999" t="s">
        <v>223824</v>
      </c>
      <c r="L64999" t="s">
        <v>228704</v>
      </c>
      <c r="M64999" t="s">
        <v>8</v>
      </c>
      <c r="N64999" t="s">
        <v>228873</v>
      </c>
      <c r="O64999" t="s">
        <v>229170</v>
      </c>
      <c r="P64999" t="s">
        <v>229170</v>
      </c>
      <c r="Q64999" t="s">
        <v>124069</v>
      </c>
      <c r="R64999" t="s">
        <v>223777</v>
      </c>
      <c r="S64999" t="s">
        <v>233770</v>
      </c>
    </row>
    <row r="65000" spans="1:19" x14ac:dyDescent="0.35">
      <c r="A65000" s="1">
        <v>81134</v>
      </c>
      <c r="B65000" t="s">
        <v>38964</v>
      </c>
      <c r="C65000" t="s">
        <v>110249</v>
      </c>
      <c r="D65000" t="s">
        <v>4</v>
      </c>
      <c r="F65000" t="s">
        <v>120880</v>
      </c>
      <c r="G65000">
        <v>4.9999999999999998E-8</v>
      </c>
      <c r="H65000" t="s">
        <v>38964</v>
      </c>
      <c r="I65000" t="s">
        <v>163429</v>
      </c>
      <c r="J65000" s="2" t="s">
        <v>206367</v>
      </c>
      <c r="K65000" t="s">
        <v>223824</v>
      </c>
      <c r="L65000" t="s">
        <v>228704</v>
      </c>
      <c r="M65000" t="s">
        <v>8</v>
      </c>
      <c r="N65000" t="s">
        <v>228873</v>
      </c>
      <c r="O65000" t="s">
        <v>229170</v>
      </c>
      <c r="P65000" t="s">
        <v>229170</v>
      </c>
      <c r="Q65000" t="s">
        <v>124069</v>
      </c>
      <c r="R65000" t="s">
        <v>223777</v>
      </c>
      <c r="S65000" t="s">
        <v>233770</v>
      </c>
    </row>
    <row r="65001" spans="1:19" x14ac:dyDescent="0.35">
      <c r="A65001" s="1">
        <v>81136</v>
      </c>
      <c r="B65001" t="s">
        <v>38965</v>
      </c>
      <c r="C65001" t="s">
        <v>110250</v>
      </c>
      <c r="D65001" t="s">
        <v>5</v>
      </c>
      <c r="E65001" t="s">
        <v>119958</v>
      </c>
      <c r="F65001" t="s">
        <v>120227</v>
      </c>
      <c r="G65001">
        <v>6.0000000000000002E-5</v>
      </c>
      <c r="H65001" t="s">
        <v>38965</v>
      </c>
      <c r="I65001" t="s">
        <v>163430</v>
      </c>
      <c r="J65001" s="2" t="s">
        <v>206368</v>
      </c>
      <c r="K65001" t="s">
        <v>223820</v>
      </c>
      <c r="L65001" t="s">
        <v>228707</v>
      </c>
      <c r="M65001" t="s">
        <v>8</v>
      </c>
      <c r="N65001" t="s">
        <v>228828</v>
      </c>
      <c r="O65001" t="s">
        <v>229113</v>
      </c>
      <c r="P65001" t="s">
        <v>230081</v>
      </c>
      <c r="Q65001" t="s">
        <v>120308</v>
      </c>
      <c r="R65001" t="s">
        <v>223777</v>
      </c>
      <c r="S65001" t="s">
        <v>233770</v>
      </c>
    </row>
    <row r="65002" spans="1:19" x14ac:dyDescent="0.35">
      <c r="A65002" s="1">
        <v>81139</v>
      </c>
      <c r="B65002" t="s">
        <v>38965</v>
      </c>
      <c r="C65002" t="s">
        <v>110251</v>
      </c>
      <c r="D65002" t="s">
        <v>5</v>
      </c>
      <c r="E65002" t="s">
        <v>119954</v>
      </c>
      <c r="F65002" t="s">
        <v>121045</v>
      </c>
      <c r="G65002">
        <v>1.8E-5</v>
      </c>
      <c r="H65002" t="s">
        <v>38965</v>
      </c>
      <c r="I65002" t="s">
        <v>163430</v>
      </c>
      <c r="J65002" s="2" t="s">
        <v>206368</v>
      </c>
      <c r="K65002" t="s">
        <v>223820</v>
      </c>
      <c r="L65002" t="s">
        <v>228707</v>
      </c>
      <c r="M65002" t="s">
        <v>8</v>
      </c>
      <c r="N65002" t="s">
        <v>228828</v>
      </c>
      <c r="O65002" t="s">
        <v>229113</v>
      </c>
      <c r="P65002" t="s">
        <v>230081</v>
      </c>
      <c r="Q65002" t="s">
        <v>120308</v>
      </c>
      <c r="R65002" t="s">
        <v>223777</v>
      </c>
      <c r="S65002" t="s">
        <v>233770</v>
      </c>
    </row>
    <row r="65003" spans="1:19" x14ac:dyDescent="0.35">
      <c r="A65003" s="1">
        <v>81140</v>
      </c>
      <c r="B65003" t="s">
        <v>38965</v>
      </c>
      <c r="C65003" t="s">
        <v>110252</v>
      </c>
      <c r="D65003" t="s">
        <v>3</v>
      </c>
      <c r="F65003" t="s">
        <v>120283</v>
      </c>
      <c r="G65003">
        <v>1.4999999999999999E-4</v>
      </c>
      <c r="H65003" t="s">
        <v>38965</v>
      </c>
      <c r="I65003" t="s">
        <v>163430</v>
      </c>
      <c r="J65003" s="2" t="s">
        <v>206368</v>
      </c>
      <c r="K65003" t="s">
        <v>223820</v>
      </c>
      <c r="L65003" t="s">
        <v>228707</v>
      </c>
      <c r="M65003" t="s">
        <v>8</v>
      </c>
      <c r="N65003" t="s">
        <v>228828</v>
      </c>
      <c r="O65003" t="s">
        <v>229113</v>
      </c>
      <c r="P65003" t="s">
        <v>230081</v>
      </c>
      <c r="Q65003" t="s">
        <v>120308</v>
      </c>
      <c r="R65003" t="s">
        <v>223777</v>
      </c>
      <c r="S65003" t="s">
        <v>233770</v>
      </c>
    </row>
    <row r="65004" spans="1:19" x14ac:dyDescent="0.35">
      <c r="A65004" s="1">
        <v>81142</v>
      </c>
      <c r="B65004" t="s">
        <v>38965</v>
      </c>
      <c r="C65004" t="s">
        <v>110253</v>
      </c>
      <c r="D65004" t="s">
        <v>5</v>
      </c>
      <c r="E65004" t="s">
        <v>119955</v>
      </c>
      <c r="F65004" t="s">
        <v>123041</v>
      </c>
      <c r="G65004">
        <v>1.2E-5</v>
      </c>
      <c r="H65004" t="s">
        <v>38965</v>
      </c>
      <c r="I65004" t="s">
        <v>163430</v>
      </c>
      <c r="J65004" s="2" t="s">
        <v>206368</v>
      </c>
      <c r="K65004" t="s">
        <v>223820</v>
      </c>
      <c r="L65004" t="s">
        <v>228707</v>
      </c>
      <c r="M65004" t="s">
        <v>8</v>
      </c>
      <c r="N65004" t="s">
        <v>228828</v>
      </c>
      <c r="O65004" t="s">
        <v>229113</v>
      </c>
      <c r="P65004" t="s">
        <v>230081</v>
      </c>
      <c r="Q65004" t="s">
        <v>120308</v>
      </c>
      <c r="R65004" t="s">
        <v>223777</v>
      </c>
      <c r="S65004" t="s">
        <v>233770</v>
      </c>
    </row>
    <row r="65005" spans="1:19" x14ac:dyDescent="0.35">
      <c r="A65005" s="1">
        <v>81143</v>
      </c>
      <c r="B65005" t="s">
        <v>38965</v>
      </c>
      <c r="C65005" t="s">
        <v>110254</v>
      </c>
      <c r="D65005" t="s">
        <v>5</v>
      </c>
      <c r="E65005" t="s">
        <v>119956</v>
      </c>
      <c r="F65005" t="s">
        <v>122328</v>
      </c>
      <c r="G65005">
        <v>5.5000000000000002E-5</v>
      </c>
      <c r="H65005" t="s">
        <v>38965</v>
      </c>
      <c r="I65005" t="s">
        <v>163430</v>
      </c>
      <c r="J65005" s="2" t="s">
        <v>206368</v>
      </c>
      <c r="K65005" t="s">
        <v>223820</v>
      </c>
      <c r="L65005" t="s">
        <v>228707</v>
      </c>
      <c r="M65005" t="s">
        <v>8</v>
      </c>
      <c r="N65005" t="s">
        <v>228828</v>
      </c>
      <c r="O65005" t="s">
        <v>229113</v>
      </c>
      <c r="P65005" t="s">
        <v>230081</v>
      </c>
      <c r="Q65005" t="s">
        <v>120308</v>
      </c>
      <c r="R65005" t="s">
        <v>223777</v>
      </c>
      <c r="S65005" t="s">
        <v>233770</v>
      </c>
    </row>
    <row r="65006" spans="1:19" x14ac:dyDescent="0.35">
      <c r="A65006" s="1">
        <v>81144</v>
      </c>
      <c r="B65006" t="s">
        <v>38966</v>
      </c>
      <c r="C65006" t="s">
        <v>110255</v>
      </c>
      <c r="D65006" t="s">
        <v>4</v>
      </c>
      <c r="F65006" t="s">
        <v>120417</v>
      </c>
      <c r="G65006">
        <v>5.9999999999999995E-8</v>
      </c>
      <c r="H65006" t="s">
        <v>38966</v>
      </c>
      <c r="I65006" t="s">
        <v>163431</v>
      </c>
      <c r="J65006" s="2" t="s">
        <v>206369</v>
      </c>
      <c r="K65006" t="s">
        <v>223825</v>
      </c>
      <c r="L65006" t="s">
        <v>228704</v>
      </c>
      <c r="M65006" t="s">
        <v>8</v>
      </c>
      <c r="N65006" t="s">
        <v>228828</v>
      </c>
      <c r="O65006" t="s">
        <v>229108</v>
      </c>
      <c r="P65006" t="s">
        <v>231343</v>
      </c>
      <c r="R65006" t="s">
        <v>223777</v>
      </c>
      <c r="S65006" t="s">
        <v>233770</v>
      </c>
    </row>
    <row r="65007" spans="1:19" x14ac:dyDescent="0.35">
      <c r="A65007" s="1">
        <v>81145</v>
      </c>
      <c r="B65007" t="s">
        <v>38967</v>
      </c>
      <c r="C65007" t="s">
        <v>110256</v>
      </c>
      <c r="D65007" t="s">
        <v>5</v>
      </c>
      <c r="E65007" t="s">
        <v>119955</v>
      </c>
      <c r="F65007" t="s">
        <v>120815</v>
      </c>
      <c r="G65007">
        <v>1.3594620999999999E-5</v>
      </c>
      <c r="H65007" t="s">
        <v>38967</v>
      </c>
      <c r="I65007" t="s">
        <v>163432</v>
      </c>
      <c r="J65007" s="2" t="s">
        <v>206370</v>
      </c>
      <c r="K65007" t="s">
        <v>223826</v>
      </c>
      <c r="L65007" t="s">
        <v>228704</v>
      </c>
      <c r="M65007" t="s">
        <v>13</v>
      </c>
      <c r="N65007" t="s">
        <v>228858</v>
      </c>
      <c r="O65007" t="s">
        <v>229230</v>
      </c>
      <c r="P65007" t="s">
        <v>229230</v>
      </c>
      <c r="Q65007" t="s">
        <v>120226</v>
      </c>
      <c r="R65007" t="s">
        <v>223777</v>
      </c>
      <c r="S65007" t="s">
        <v>233770</v>
      </c>
    </row>
    <row r="65008" spans="1:19" x14ac:dyDescent="0.35">
      <c r="A65008" s="1">
        <v>81146</v>
      </c>
      <c r="B65008" t="s">
        <v>38967</v>
      </c>
      <c r="C65008" t="s">
        <v>110257</v>
      </c>
      <c r="D65008" t="s">
        <v>5</v>
      </c>
      <c r="E65008" t="s">
        <v>119954</v>
      </c>
      <c r="F65008" t="s">
        <v>120282</v>
      </c>
      <c r="G65008">
        <v>1.7099999999999999E-5</v>
      </c>
      <c r="H65008" t="s">
        <v>38967</v>
      </c>
      <c r="I65008" t="s">
        <v>163432</v>
      </c>
      <c r="J65008" s="2" t="s">
        <v>206370</v>
      </c>
      <c r="K65008" t="s">
        <v>223826</v>
      </c>
      <c r="L65008" t="s">
        <v>228704</v>
      </c>
      <c r="M65008" t="s">
        <v>13</v>
      </c>
      <c r="N65008" t="s">
        <v>228858</v>
      </c>
      <c r="O65008" t="s">
        <v>229230</v>
      </c>
      <c r="P65008" t="s">
        <v>229230</v>
      </c>
      <c r="Q65008" t="s">
        <v>120226</v>
      </c>
      <c r="R65008" t="s">
        <v>223777</v>
      </c>
      <c r="S65008" t="s">
        <v>233770</v>
      </c>
    </row>
    <row r="65009" spans="1:19" x14ac:dyDescent="0.35">
      <c r="A65009" s="1">
        <v>81147</v>
      </c>
      <c r="B65009" t="s">
        <v>38967</v>
      </c>
      <c r="C65009" t="s">
        <v>110258</v>
      </c>
      <c r="D65009" t="s">
        <v>4</v>
      </c>
      <c r="F65009" t="s">
        <v>121194</v>
      </c>
      <c r="G65009">
        <v>2.6000000000000001E-6</v>
      </c>
      <c r="H65009" t="s">
        <v>38967</v>
      </c>
      <c r="I65009" t="s">
        <v>163432</v>
      </c>
      <c r="J65009" s="2" t="s">
        <v>206370</v>
      </c>
      <c r="K65009" t="s">
        <v>223826</v>
      </c>
      <c r="L65009" t="s">
        <v>228704</v>
      </c>
      <c r="M65009" t="s">
        <v>13</v>
      </c>
      <c r="N65009" t="s">
        <v>228858</v>
      </c>
      <c r="O65009" t="s">
        <v>229230</v>
      </c>
      <c r="P65009" t="s">
        <v>229230</v>
      </c>
      <c r="Q65009" t="s">
        <v>120226</v>
      </c>
      <c r="R65009" t="s">
        <v>223777</v>
      </c>
      <c r="S65009" t="s">
        <v>233770</v>
      </c>
    </row>
    <row r="65010" spans="1:19" x14ac:dyDescent="0.35">
      <c r="A65010" s="1">
        <v>81148</v>
      </c>
      <c r="B65010" t="s">
        <v>38968</v>
      </c>
      <c r="C65010" t="s">
        <v>110259</v>
      </c>
      <c r="D65010" t="s">
        <v>5</v>
      </c>
      <c r="E65010" t="s">
        <v>119954</v>
      </c>
      <c r="F65010" t="s">
        <v>121191</v>
      </c>
      <c r="G65010">
        <v>4.1999999999999996E-6</v>
      </c>
      <c r="H65010" t="s">
        <v>38968</v>
      </c>
      <c r="I65010" t="s">
        <v>163433</v>
      </c>
      <c r="J65010" s="2" t="s">
        <v>206371</v>
      </c>
      <c r="K65010" t="s">
        <v>223779</v>
      </c>
      <c r="L65010" t="s">
        <v>228705</v>
      </c>
      <c r="M65010" t="s">
        <v>8</v>
      </c>
      <c r="N65010" t="s">
        <v>228828</v>
      </c>
      <c r="O65010" t="s">
        <v>229113</v>
      </c>
      <c r="P65010" t="s">
        <v>230081</v>
      </c>
      <c r="Q65010" t="s">
        <v>120216</v>
      </c>
      <c r="R65010" t="s">
        <v>223777</v>
      </c>
      <c r="S65010" t="s">
        <v>233770</v>
      </c>
    </row>
    <row r="65011" spans="1:19" x14ac:dyDescent="0.35">
      <c r="A65011" s="1">
        <v>81150</v>
      </c>
      <c r="B65011" t="s">
        <v>38969</v>
      </c>
      <c r="C65011" t="s">
        <v>110260</v>
      </c>
      <c r="D65011" t="s">
        <v>4</v>
      </c>
      <c r="F65011" t="s">
        <v>120009</v>
      </c>
      <c r="G65011">
        <v>2.1999999999999998E-8</v>
      </c>
      <c r="H65011" t="s">
        <v>38969</v>
      </c>
      <c r="I65011" t="s">
        <v>163434</v>
      </c>
      <c r="J65011" s="2" t="s">
        <v>206372</v>
      </c>
      <c r="K65011" t="s">
        <v>223827</v>
      </c>
      <c r="L65011" t="s">
        <v>228705</v>
      </c>
      <c r="M65011" t="s">
        <v>8</v>
      </c>
      <c r="N65011" t="s">
        <v>228842</v>
      </c>
      <c r="O65011" t="s">
        <v>229125</v>
      </c>
      <c r="P65011" t="s">
        <v>230087</v>
      </c>
      <c r="Q65011" t="s">
        <v>122496</v>
      </c>
      <c r="R65011" t="s">
        <v>223777</v>
      </c>
      <c r="S65011" t="s">
        <v>233770</v>
      </c>
    </row>
    <row r="65012" spans="1:19" x14ac:dyDescent="0.35">
      <c r="A65012" s="1">
        <v>81153</v>
      </c>
      <c r="B65012" t="s">
        <v>38970</v>
      </c>
      <c r="C65012" t="s">
        <v>110261</v>
      </c>
      <c r="D65012" t="s">
        <v>5</v>
      </c>
      <c r="E65012" t="s">
        <v>119955</v>
      </c>
      <c r="F65012" t="s">
        <v>120320</v>
      </c>
      <c r="G65012">
        <v>5.8000000000000004E-6</v>
      </c>
      <c r="H65012" t="s">
        <v>38970</v>
      </c>
      <c r="I65012" t="s">
        <v>163435</v>
      </c>
      <c r="J65012" s="2" t="s">
        <v>206373</v>
      </c>
      <c r="K65012" t="s">
        <v>223777</v>
      </c>
      <c r="L65012" t="s">
        <v>228704</v>
      </c>
      <c r="M65012" t="s">
        <v>8</v>
      </c>
      <c r="N65012" t="s">
        <v>228828</v>
      </c>
      <c r="O65012" t="s">
        <v>229113</v>
      </c>
      <c r="P65012" t="s">
        <v>230113</v>
      </c>
      <c r="Q65012" t="s">
        <v>120216</v>
      </c>
      <c r="R65012" t="s">
        <v>223777</v>
      </c>
      <c r="S65012" t="s">
        <v>233770</v>
      </c>
    </row>
    <row r="65013" spans="1:19" x14ac:dyDescent="0.35">
      <c r="A65013" s="1">
        <v>81154</v>
      </c>
      <c r="B65013" t="s">
        <v>38970</v>
      </c>
      <c r="C65013" t="s">
        <v>110262</v>
      </c>
      <c r="D65013" t="s">
        <v>4</v>
      </c>
      <c r="F65013" t="s">
        <v>120160</v>
      </c>
      <c r="G65013">
        <v>9.9999999999999995E-7</v>
      </c>
      <c r="H65013" t="s">
        <v>38970</v>
      </c>
      <c r="I65013" t="s">
        <v>163435</v>
      </c>
      <c r="J65013" s="2" t="s">
        <v>206373</v>
      </c>
      <c r="K65013" t="s">
        <v>223777</v>
      </c>
      <c r="L65013" t="s">
        <v>228704</v>
      </c>
      <c r="M65013" t="s">
        <v>8</v>
      </c>
      <c r="N65013" t="s">
        <v>228828</v>
      </c>
      <c r="O65013" t="s">
        <v>229113</v>
      </c>
      <c r="P65013" t="s">
        <v>230113</v>
      </c>
      <c r="Q65013" t="s">
        <v>120216</v>
      </c>
      <c r="R65013" t="s">
        <v>223777</v>
      </c>
      <c r="S65013" t="s">
        <v>233770</v>
      </c>
    </row>
    <row r="65014" spans="1:19" x14ac:dyDescent="0.35">
      <c r="A65014" s="1">
        <v>81155</v>
      </c>
      <c r="B65014" t="s">
        <v>38971</v>
      </c>
      <c r="C65014" t="s">
        <v>110263</v>
      </c>
      <c r="D65014" t="s">
        <v>5</v>
      </c>
      <c r="F65014" t="s">
        <v>119974</v>
      </c>
      <c r="G65014">
        <v>7.9056300000000004E-7</v>
      </c>
      <c r="H65014" t="s">
        <v>38971</v>
      </c>
      <c r="I65014" t="s">
        <v>163436</v>
      </c>
      <c r="J65014" s="2" t="s">
        <v>206374</v>
      </c>
      <c r="K65014" t="s">
        <v>223828</v>
      </c>
      <c r="L65014" t="s">
        <v>228704</v>
      </c>
      <c r="M65014" t="s">
        <v>10</v>
      </c>
      <c r="R65014" t="s">
        <v>223777</v>
      </c>
      <c r="S65014" t="s">
        <v>233770</v>
      </c>
    </row>
    <row r="65015" spans="1:19" x14ac:dyDescent="0.35">
      <c r="A65015" s="1">
        <v>81156</v>
      </c>
      <c r="B65015" t="s">
        <v>38971</v>
      </c>
      <c r="C65015" t="s">
        <v>110264</v>
      </c>
      <c r="D65015" t="s">
        <v>5</v>
      </c>
      <c r="F65015" t="s">
        <v>121543</v>
      </c>
      <c r="G65015">
        <v>7.8395300000000001E-7</v>
      </c>
      <c r="H65015" t="s">
        <v>38971</v>
      </c>
      <c r="I65015" t="s">
        <v>163436</v>
      </c>
      <c r="J65015" s="2" t="s">
        <v>206374</v>
      </c>
      <c r="K65015" t="s">
        <v>223828</v>
      </c>
      <c r="L65015" t="s">
        <v>228704</v>
      </c>
      <c r="M65015" t="s">
        <v>10</v>
      </c>
      <c r="R65015" t="s">
        <v>223777</v>
      </c>
      <c r="S65015" t="s">
        <v>233770</v>
      </c>
    </row>
    <row r="65016" spans="1:19" x14ac:dyDescent="0.35">
      <c r="A65016" s="1">
        <v>81157</v>
      </c>
      <c r="B65016" t="s">
        <v>38972</v>
      </c>
      <c r="C65016" t="s">
        <v>110265</v>
      </c>
      <c r="D65016" t="s">
        <v>4</v>
      </c>
      <c r="F65016" t="s">
        <v>120042</v>
      </c>
      <c r="G65016">
        <v>4.9999999999999998E-8</v>
      </c>
      <c r="H65016" t="s">
        <v>38972</v>
      </c>
      <c r="I65016" t="s">
        <v>163437</v>
      </c>
      <c r="J65016" s="2" t="s">
        <v>206375</v>
      </c>
      <c r="K65016" t="s">
        <v>223829</v>
      </c>
      <c r="L65016" t="s">
        <v>228704</v>
      </c>
      <c r="M65016" t="s">
        <v>8</v>
      </c>
      <c r="N65016" t="s">
        <v>228828</v>
      </c>
      <c r="O65016" t="s">
        <v>229108</v>
      </c>
      <c r="P65016" t="s">
        <v>229108</v>
      </c>
      <c r="Q65016" t="s">
        <v>120056</v>
      </c>
      <c r="R65016" t="s">
        <v>223777</v>
      </c>
      <c r="S65016" t="s">
        <v>233770</v>
      </c>
    </row>
    <row r="65017" spans="1:19" x14ac:dyDescent="0.35">
      <c r="A65017" s="1">
        <v>81158</v>
      </c>
      <c r="B65017" t="s">
        <v>38973</v>
      </c>
      <c r="C65017" t="s">
        <v>110266</v>
      </c>
      <c r="D65017" t="s">
        <v>5</v>
      </c>
      <c r="F65017" t="s">
        <v>121051</v>
      </c>
      <c r="G65017">
        <v>2.0000000000000002E-5</v>
      </c>
      <c r="H65017" t="s">
        <v>38973</v>
      </c>
      <c r="I65017" t="s">
        <v>163438</v>
      </c>
      <c r="J65017" s="2" t="s">
        <v>206376</v>
      </c>
      <c r="K65017" t="s">
        <v>223771</v>
      </c>
      <c r="L65017" t="s">
        <v>228706</v>
      </c>
      <c r="M65017" t="s">
        <v>8</v>
      </c>
      <c r="N65017" t="s">
        <v>228828</v>
      </c>
      <c r="O65017" t="s">
        <v>229113</v>
      </c>
      <c r="P65017" t="s">
        <v>230138</v>
      </c>
      <c r="Q65017" t="s">
        <v>121404</v>
      </c>
      <c r="R65017" t="s">
        <v>223777</v>
      </c>
      <c r="S65017" t="s">
        <v>233770</v>
      </c>
    </row>
    <row r="65018" spans="1:19" x14ac:dyDescent="0.35">
      <c r="A65018" s="1">
        <v>81159</v>
      </c>
      <c r="B65018" t="s">
        <v>38973</v>
      </c>
      <c r="C65018" t="s">
        <v>110267</v>
      </c>
      <c r="D65018" t="s">
        <v>5</v>
      </c>
      <c r="E65018" t="s">
        <v>119955</v>
      </c>
      <c r="F65018" t="s">
        <v>120635</v>
      </c>
      <c r="G65018">
        <v>5.4999999999999999E-6</v>
      </c>
      <c r="H65018" t="s">
        <v>38973</v>
      </c>
      <c r="I65018" t="s">
        <v>163438</v>
      </c>
      <c r="J65018" s="2" t="s">
        <v>206376</v>
      </c>
      <c r="K65018" t="s">
        <v>223771</v>
      </c>
      <c r="L65018" t="s">
        <v>228706</v>
      </c>
      <c r="M65018" t="s">
        <v>8</v>
      </c>
      <c r="N65018" t="s">
        <v>228828</v>
      </c>
      <c r="O65018" t="s">
        <v>229113</v>
      </c>
      <c r="P65018" t="s">
        <v>230138</v>
      </c>
      <c r="Q65018" t="s">
        <v>121404</v>
      </c>
      <c r="R65018" t="s">
        <v>223777</v>
      </c>
      <c r="S65018" t="s">
        <v>233770</v>
      </c>
    </row>
    <row r="65019" spans="1:19" x14ac:dyDescent="0.35">
      <c r="A65019" s="1">
        <v>81162</v>
      </c>
      <c r="B65019" t="s">
        <v>38974</v>
      </c>
      <c r="C65019" t="s">
        <v>110268</v>
      </c>
      <c r="D65019" t="s">
        <v>4</v>
      </c>
      <c r="F65019" t="s">
        <v>119973</v>
      </c>
      <c r="G65019">
        <v>3.4999999999999998E-7</v>
      </c>
      <c r="H65019" t="s">
        <v>38974</v>
      </c>
      <c r="I65019" t="s">
        <v>163439</v>
      </c>
      <c r="J65019" s="2" t="s">
        <v>206377</v>
      </c>
      <c r="K65019" t="s">
        <v>223830</v>
      </c>
      <c r="L65019" t="s">
        <v>228704</v>
      </c>
      <c r="M65019" t="s">
        <v>8</v>
      </c>
      <c r="N65019" t="s">
        <v>228828</v>
      </c>
      <c r="O65019" t="s">
        <v>229113</v>
      </c>
      <c r="P65019" t="s">
        <v>230081</v>
      </c>
      <c r="Q65019" t="s">
        <v>120982</v>
      </c>
      <c r="R65019" t="s">
        <v>223777</v>
      </c>
      <c r="S65019" t="s">
        <v>233770</v>
      </c>
    </row>
    <row r="65020" spans="1:19" x14ac:dyDescent="0.35">
      <c r="A65020" s="1">
        <v>81163</v>
      </c>
      <c r="B65020" t="s">
        <v>38975</v>
      </c>
      <c r="C65020" t="s">
        <v>110269</v>
      </c>
      <c r="D65020" t="s">
        <v>4</v>
      </c>
      <c r="F65020" t="s">
        <v>120124</v>
      </c>
      <c r="G65020">
        <v>8.7861900000000004E-7</v>
      </c>
      <c r="H65020" t="s">
        <v>38975</v>
      </c>
      <c r="I65020" t="s">
        <v>163440</v>
      </c>
      <c r="J65020" s="2" t="s">
        <v>206378</v>
      </c>
      <c r="K65020" t="s">
        <v>223831</v>
      </c>
      <c r="L65020" t="s">
        <v>228704</v>
      </c>
      <c r="M65020" t="s">
        <v>228721</v>
      </c>
      <c r="N65020" t="s">
        <v>228829</v>
      </c>
      <c r="O65020" t="s">
        <v>229139</v>
      </c>
      <c r="P65020" t="s">
        <v>229139</v>
      </c>
      <c r="Q65020" t="s">
        <v>121207</v>
      </c>
      <c r="R65020" t="s">
        <v>223777</v>
      </c>
      <c r="S65020" t="s">
        <v>233770</v>
      </c>
    </row>
    <row r="65021" spans="1:19" x14ac:dyDescent="0.35">
      <c r="A65021" s="1">
        <v>81164</v>
      </c>
      <c r="B65021" t="s">
        <v>38976</v>
      </c>
      <c r="C65021" t="s">
        <v>110270</v>
      </c>
      <c r="D65021" t="s">
        <v>5</v>
      </c>
      <c r="F65021" t="s">
        <v>120666</v>
      </c>
      <c r="G65021">
        <v>1.0000000000000001E-5</v>
      </c>
      <c r="H65021" t="s">
        <v>38976</v>
      </c>
      <c r="I65021" t="s">
        <v>163441</v>
      </c>
      <c r="J65021" s="2" t="s">
        <v>206379</v>
      </c>
      <c r="K65021" t="s">
        <v>223832</v>
      </c>
      <c r="L65021" t="s">
        <v>228704</v>
      </c>
      <c r="M65021" t="s">
        <v>228709</v>
      </c>
      <c r="N65021" t="s">
        <v>228861</v>
      </c>
      <c r="O65021" t="s">
        <v>230035</v>
      </c>
      <c r="P65021" t="s">
        <v>230035</v>
      </c>
      <c r="Q65021" t="s">
        <v>120982</v>
      </c>
      <c r="R65021" t="s">
        <v>223777</v>
      </c>
      <c r="S65021" t="s">
        <v>233770</v>
      </c>
    </row>
    <row r="65022" spans="1:19" x14ac:dyDescent="0.35">
      <c r="A65022" s="1">
        <v>81165</v>
      </c>
      <c r="B65022" t="s">
        <v>38976</v>
      </c>
      <c r="C65022" t="s">
        <v>110271</v>
      </c>
      <c r="D65022" t="s">
        <v>5</v>
      </c>
      <c r="E65022" t="s">
        <v>119955</v>
      </c>
      <c r="F65022" t="s">
        <v>120982</v>
      </c>
      <c r="G65022">
        <v>3.9999999999999998E-6</v>
      </c>
      <c r="H65022" t="s">
        <v>38976</v>
      </c>
      <c r="I65022" t="s">
        <v>163441</v>
      </c>
      <c r="J65022" s="2" t="s">
        <v>206379</v>
      </c>
      <c r="K65022" t="s">
        <v>223832</v>
      </c>
      <c r="L65022" t="s">
        <v>228704</v>
      </c>
      <c r="M65022" t="s">
        <v>228709</v>
      </c>
      <c r="N65022" t="s">
        <v>228861</v>
      </c>
      <c r="O65022" t="s">
        <v>230035</v>
      </c>
      <c r="P65022" t="s">
        <v>230035</v>
      </c>
      <c r="Q65022" t="s">
        <v>120982</v>
      </c>
      <c r="R65022" t="s">
        <v>223777</v>
      </c>
      <c r="S65022" t="s">
        <v>233770</v>
      </c>
    </row>
    <row r="65023" spans="1:19" x14ac:dyDescent="0.35">
      <c r="A65023" s="1">
        <v>81166</v>
      </c>
      <c r="B65023" t="s">
        <v>38977</v>
      </c>
      <c r="C65023" t="s">
        <v>110272</v>
      </c>
      <c r="D65023" t="s">
        <v>5</v>
      </c>
      <c r="F65023" t="s">
        <v>121274</v>
      </c>
      <c r="G65023">
        <v>3.0000000000000001E-5</v>
      </c>
      <c r="H65023" t="s">
        <v>38977</v>
      </c>
      <c r="I65023" t="s">
        <v>163442</v>
      </c>
      <c r="J65023" s="2" t="s">
        <v>206380</v>
      </c>
      <c r="K65023" t="s">
        <v>223796</v>
      </c>
      <c r="L65023" t="s">
        <v>228704</v>
      </c>
      <c r="M65023" t="s">
        <v>8</v>
      </c>
      <c r="N65023" t="s">
        <v>228828</v>
      </c>
      <c r="O65023" t="s">
        <v>229378</v>
      </c>
      <c r="P65023" t="s">
        <v>230881</v>
      </c>
      <c r="Q65023" t="s">
        <v>120679</v>
      </c>
      <c r="R65023" t="s">
        <v>223777</v>
      </c>
      <c r="S65023" t="s">
        <v>233770</v>
      </c>
    </row>
    <row r="65024" spans="1:19" x14ac:dyDescent="0.35">
      <c r="A65024" s="1">
        <v>81167</v>
      </c>
      <c r="B65024" t="s">
        <v>38978</v>
      </c>
      <c r="C65024" t="s">
        <v>110273</v>
      </c>
      <c r="D65024" t="s">
        <v>4</v>
      </c>
      <c r="F65024" t="s">
        <v>122810</v>
      </c>
      <c r="G65024">
        <v>4.9999999999999998E-8</v>
      </c>
      <c r="H65024" t="s">
        <v>38978</v>
      </c>
      <c r="I65024" t="s">
        <v>163443</v>
      </c>
      <c r="J65024" s="2" t="s">
        <v>206381</v>
      </c>
      <c r="K65024" t="s">
        <v>223771</v>
      </c>
      <c r="L65024" t="s">
        <v>228704</v>
      </c>
      <c r="M65024" t="s">
        <v>228725</v>
      </c>
      <c r="O65024" t="s">
        <v>229399</v>
      </c>
      <c r="P65024" t="s">
        <v>229399</v>
      </c>
      <c r="Q65024" t="s">
        <v>120113</v>
      </c>
      <c r="R65024" t="s">
        <v>223777</v>
      </c>
      <c r="S65024" t="s">
        <v>233770</v>
      </c>
    </row>
    <row r="65025" spans="1:19" x14ac:dyDescent="0.35">
      <c r="A65025" s="1">
        <v>81169</v>
      </c>
      <c r="B65025" t="s">
        <v>38979</v>
      </c>
      <c r="C65025" t="s">
        <v>110274</v>
      </c>
      <c r="D65025" t="s">
        <v>4</v>
      </c>
      <c r="F65025" t="s">
        <v>120062</v>
      </c>
      <c r="G65025">
        <v>4.9999999999999998E-8</v>
      </c>
      <c r="H65025" t="s">
        <v>38979</v>
      </c>
      <c r="I65025" t="s">
        <v>163444</v>
      </c>
      <c r="J65025" s="2" t="s">
        <v>206382</v>
      </c>
      <c r="K65025" t="s">
        <v>223833</v>
      </c>
      <c r="L65025" t="s">
        <v>228705</v>
      </c>
      <c r="M65025" t="s">
        <v>8</v>
      </c>
      <c r="N65025" t="s">
        <v>228848</v>
      </c>
      <c r="O65025" t="s">
        <v>229133</v>
      </c>
      <c r="P65025" t="s">
        <v>230112</v>
      </c>
      <c r="Q65025" t="s">
        <v>122142</v>
      </c>
      <c r="R65025" t="s">
        <v>223777</v>
      </c>
      <c r="S65025" t="s">
        <v>233770</v>
      </c>
    </row>
    <row r="65026" spans="1:19" x14ac:dyDescent="0.35">
      <c r="A65026" s="1">
        <v>81170</v>
      </c>
      <c r="B65026" t="s">
        <v>38980</v>
      </c>
      <c r="C65026" t="s">
        <v>110275</v>
      </c>
      <c r="D65026" t="s">
        <v>5</v>
      </c>
      <c r="E65026" t="s">
        <v>119954</v>
      </c>
      <c r="F65026" t="s">
        <v>122322</v>
      </c>
      <c r="G65026">
        <v>2.8500000000000002E-5</v>
      </c>
      <c r="H65026" t="s">
        <v>38980</v>
      </c>
      <c r="I65026" t="s">
        <v>163445</v>
      </c>
      <c r="J65026" s="2" t="s">
        <v>206383</v>
      </c>
      <c r="K65026" t="s">
        <v>223834</v>
      </c>
      <c r="L65026" t="s">
        <v>228704</v>
      </c>
      <c r="M65026" t="s">
        <v>8</v>
      </c>
      <c r="N65026" t="s">
        <v>228864</v>
      </c>
      <c r="O65026" t="s">
        <v>229336</v>
      </c>
      <c r="P65026" t="s">
        <v>229336</v>
      </c>
      <c r="Q65026" t="s">
        <v>120377</v>
      </c>
      <c r="R65026" t="s">
        <v>223835</v>
      </c>
      <c r="S65026" t="s">
        <v>233772</v>
      </c>
    </row>
    <row r="65027" spans="1:19" x14ac:dyDescent="0.35">
      <c r="A65027" s="1">
        <v>81172</v>
      </c>
      <c r="B65027" t="s">
        <v>38981</v>
      </c>
      <c r="C65027" t="s">
        <v>110276</v>
      </c>
      <c r="D65027" t="s">
        <v>5</v>
      </c>
      <c r="F65027" t="s">
        <v>123739</v>
      </c>
      <c r="G65027">
        <v>1.0000000000000001E-5</v>
      </c>
      <c r="H65027" t="s">
        <v>38981</v>
      </c>
      <c r="I65027" t="s">
        <v>163446</v>
      </c>
      <c r="K65027" t="s">
        <v>223835</v>
      </c>
      <c r="L65027" t="s">
        <v>228706</v>
      </c>
      <c r="M65027" t="s">
        <v>8</v>
      </c>
      <c r="N65027" t="s">
        <v>228828</v>
      </c>
      <c r="O65027" t="s">
        <v>229113</v>
      </c>
      <c r="P65027" t="s">
        <v>230104</v>
      </c>
      <c r="Q65027" t="s">
        <v>120970</v>
      </c>
      <c r="R65027" t="s">
        <v>223835</v>
      </c>
      <c r="S65027" t="s">
        <v>233772</v>
      </c>
    </row>
    <row r="65028" spans="1:19" x14ac:dyDescent="0.35">
      <c r="A65028" s="1">
        <v>81173</v>
      </c>
      <c r="B65028" t="s">
        <v>38982</v>
      </c>
      <c r="C65028" t="s">
        <v>110277</v>
      </c>
      <c r="D65028" t="s">
        <v>4</v>
      </c>
      <c r="F65028" t="s">
        <v>120173</v>
      </c>
      <c r="G65028">
        <v>2E-8</v>
      </c>
      <c r="H65028" t="s">
        <v>38982</v>
      </c>
      <c r="I65028" t="s">
        <v>163447</v>
      </c>
      <c r="J65028" s="2" t="s">
        <v>206384</v>
      </c>
      <c r="K65028" t="s">
        <v>223835</v>
      </c>
      <c r="L65028" t="s">
        <v>228704</v>
      </c>
      <c r="M65028" t="s">
        <v>8</v>
      </c>
      <c r="N65028" t="s">
        <v>228990</v>
      </c>
      <c r="O65028" t="s">
        <v>229793</v>
      </c>
      <c r="P65028" t="s">
        <v>232685</v>
      </c>
      <c r="Q65028" t="s">
        <v>123001</v>
      </c>
      <c r="R65028" t="s">
        <v>223835</v>
      </c>
      <c r="S65028" t="s">
        <v>233772</v>
      </c>
    </row>
    <row r="65029" spans="1:19" x14ac:dyDescent="0.35">
      <c r="A65029" s="1">
        <v>81174</v>
      </c>
      <c r="B65029" t="s">
        <v>38983</v>
      </c>
      <c r="C65029" t="s">
        <v>110278</v>
      </c>
      <c r="D65029" t="s">
        <v>5</v>
      </c>
      <c r="E65029" t="s">
        <v>119955</v>
      </c>
      <c r="F65029" t="s">
        <v>119967</v>
      </c>
      <c r="G65029">
        <v>5.0000000000000004E-6</v>
      </c>
      <c r="H65029" t="s">
        <v>38983</v>
      </c>
      <c r="I65029" t="s">
        <v>163448</v>
      </c>
      <c r="J65029" s="2" t="s">
        <v>206385</v>
      </c>
      <c r="K65029" t="s">
        <v>223836</v>
      </c>
      <c r="L65029" t="s">
        <v>228704</v>
      </c>
      <c r="M65029" t="s">
        <v>8</v>
      </c>
      <c r="N65029" t="s">
        <v>228832</v>
      </c>
      <c r="O65029" t="s">
        <v>229111</v>
      </c>
      <c r="P65029" t="s">
        <v>230122</v>
      </c>
      <c r="Q65029" t="s">
        <v>120347</v>
      </c>
      <c r="R65029" t="s">
        <v>223835</v>
      </c>
      <c r="S65029" t="s">
        <v>233772</v>
      </c>
    </row>
    <row r="65030" spans="1:19" x14ac:dyDescent="0.35">
      <c r="A65030" s="1">
        <v>81175</v>
      </c>
      <c r="B65030" t="s">
        <v>38983</v>
      </c>
      <c r="C65030" t="s">
        <v>110279</v>
      </c>
      <c r="D65030" t="s">
        <v>4</v>
      </c>
      <c r="F65030" t="s">
        <v>121243</v>
      </c>
      <c r="G65030">
        <v>2.3E-6</v>
      </c>
      <c r="H65030" t="s">
        <v>38983</v>
      </c>
      <c r="I65030" t="s">
        <v>163448</v>
      </c>
      <c r="J65030" s="2" t="s">
        <v>206385</v>
      </c>
      <c r="K65030" t="s">
        <v>223836</v>
      </c>
      <c r="L65030" t="s">
        <v>228704</v>
      </c>
      <c r="M65030" t="s">
        <v>8</v>
      </c>
      <c r="N65030" t="s">
        <v>228832</v>
      </c>
      <c r="O65030" t="s">
        <v>229111</v>
      </c>
      <c r="P65030" t="s">
        <v>230122</v>
      </c>
      <c r="Q65030" t="s">
        <v>120347</v>
      </c>
      <c r="R65030" t="s">
        <v>223835</v>
      </c>
      <c r="S65030" t="s">
        <v>233772</v>
      </c>
    </row>
    <row r="65031" spans="1:19" x14ac:dyDescent="0.35">
      <c r="A65031" s="1">
        <v>81176</v>
      </c>
      <c r="B65031" t="s">
        <v>38984</v>
      </c>
      <c r="C65031" t="s">
        <v>110280</v>
      </c>
      <c r="D65031" t="s">
        <v>5</v>
      </c>
      <c r="F65031" t="s">
        <v>120705</v>
      </c>
      <c r="G65031">
        <v>1.0000000000000001E-5</v>
      </c>
      <c r="H65031" t="s">
        <v>38984</v>
      </c>
      <c r="I65031" t="s">
        <v>163449</v>
      </c>
      <c r="J65031" s="2" t="s">
        <v>206386</v>
      </c>
      <c r="K65031" t="s">
        <v>223835</v>
      </c>
      <c r="L65031" t="s">
        <v>228704</v>
      </c>
      <c r="M65031" t="s">
        <v>8</v>
      </c>
      <c r="N65031" t="s">
        <v>228850</v>
      </c>
      <c r="O65031" t="s">
        <v>229403</v>
      </c>
      <c r="P65031" t="s">
        <v>230439</v>
      </c>
      <c r="Q65031" t="s">
        <v>121634</v>
      </c>
      <c r="R65031" t="s">
        <v>223835</v>
      </c>
      <c r="S65031" t="s">
        <v>233772</v>
      </c>
    </row>
    <row r="65032" spans="1:19" x14ac:dyDescent="0.35">
      <c r="A65032" s="1">
        <v>81177</v>
      </c>
      <c r="B65032" t="s">
        <v>38985</v>
      </c>
      <c r="C65032" t="s">
        <v>110281</v>
      </c>
      <c r="D65032" t="s">
        <v>5</v>
      </c>
      <c r="E65032" t="s">
        <v>119955</v>
      </c>
      <c r="F65032" t="s">
        <v>120764</v>
      </c>
      <c r="G65032">
        <v>1.5E-6</v>
      </c>
      <c r="H65032" t="s">
        <v>38985</v>
      </c>
      <c r="I65032" t="s">
        <v>163450</v>
      </c>
      <c r="J65032" s="2" t="s">
        <v>206387</v>
      </c>
      <c r="K65032" t="s">
        <v>223837</v>
      </c>
      <c r="L65032" t="s">
        <v>228705</v>
      </c>
      <c r="M65032" t="s">
        <v>8</v>
      </c>
      <c r="N65032" t="s">
        <v>228963</v>
      </c>
      <c r="O65032" t="s">
        <v>229214</v>
      </c>
      <c r="P65032" t="s">
        <v>230845</v>
      </c>
      <c r="R65032" t="s">
        <v>223835</v>
      </c>
      <c r="S65032" t="s">
        <v>233772</v>
      </c>
    </row>
    <row r="65033" spans="1:19" x14ac:dyDescent="0.35">
      <c r="A65033" s="1">
        <v>81178</v>
      </c>
      <c r="B65033" t="s">
        <v>38986</v>
      </c>
      <c r="C65033" t="s">
        <v>110282</v>
      </c>
      <c r="D65033" t="s">
        <v>4</v>
      </c>
      <c r="F65033" t="s">
        <v>122098</v>
      </c>
      <c r="G65033">
        <v>3.4399999999999997E-8</v>
      </c>
      <c r="H65033" t="s">
        <v>38986</v>
      </c>
      <c r="I65033" t="s">
        <v>163451</v>
      </c>
      <c r="J65033" s="2" t="s">
        <v>206388</v>
      </c>
      <c r="K65033" t="s">
        <v>223838</v>
      </c>
      <c r="L65033" t="s">
        <v>228704</v>
      </c>
      <c r="R65033" t="s">
        <v>223835</v>
      </c>
      <c r="S65033" t="s">
        <v>233772</v>
      </c>
    </row>
    <row r="65034" spans="1:19" x14ac:dyDescent="0.35">
      <c r="A65034" s="1">
        <v>81179</v>
      </c>
      <c r="B65034" t="s">
        <v>38987</v>
      </c>
      <c r="C65034" t="s">
        <v>110283</v>
      </c>
      <c r="D65034" t="s">
        <v>4</v>
      </c>
      <c r="F65034" t="s">
        <v>121660</v>
      </c>
      <c r="G65034">
        <v>9.9999999999999995E-8</v>
      </c>
      <c r="H65034" t="s">
        <v>38987</v>
      </c>
      <c r="I65034" t="s">
        <v>163452</v>
      </c>
      <c r="J65034" s="2" t="s">
        <v>206389</v>
      </c>
      <c r="K65034" t="s">
        <v>223835</v>
      </c>
      <c r="L65034" t="s">
        <v>228704</v>
      </c>
      <c r="M65034" t="s">
        <v>228722</v>
      </c>
      <c r="O65034" t="s">
        <v>229143</v>
      </c>
      <c r="P65034" t="s">
        <v>229143</v>
      </c>
      <c r="Q65034" t="s">
        <v>121660</v>
      </c>
      <c r="R65034" t="s">
        <v>223835</v>
      </c>
      <c r="S65034" t="s">
        <v>233772</v>
      </c>
    </row>
    <row r="65035" spans="1:19" x14ac:dyDescent="0.35">
      <c r="A65035" s="1">
        <v>81181</v>
      </c>
      <c r="B65035" t="s">
        <v>38988</v>
      </c>
      <c r="C65035" t="s">
        <v>110284</v>
      </c>
      <c r="D65035" t="s">
        <v>5</v>
      </c>
      <c r="E65035" t="s">
        <v>119955</v>
      </c>
      <c r="F65035" t="s">
        <v>120230</v>
      </c>
      <c r="G65035">
        <v>7.9999999999999996E-6</v>
      </c>
      <c r="H65035" t="s">
        <v>38988</v>
      </c>
      <c r="I65035" t="s">
        <v>163453</v>
      </c>
      <c r="J65035" s="2" t="s">
        <v>206390</v>
      </c>
      <c r="K65035" t="s">
        <v>223839</v>
      </c>
      <c r="L65035" t="s">
        <v>228704</v>
      </c>
      <c r="M65035" t="s">
        <v>8</v>
      </c>
      <c r="N65035" t="s">
        <v>228828</v>
      </c>
      <c r="O65035" t="s">
        <v>229108</v>
      </c>
      <c r="P65035" t="s">
        <v>229437</v>
      </c>
      <c r="Q65035" t="s">
        <v>120060</v>
      </c>
      <c r="R65035" t="s">
        <v>223835</v>
      </c>
      <c r="S65035" t="s">
        <v>233772</v>
      </c>
    </row>
    <row r="65036" spans="1:19" x14ac:dyDescent="0.35">
      <c r="A65036" s="1">
        <v>81182</v>
      </c>
      <c r="B65036" t="s">
        <v>38988</v>
      </c>
      <c r="C65036" t="s">
        <v>110285</v>
      </c>
      <c r="D65036" t="s">
        <v>4</v>
      </c>
      <c r="F65036" t="s">
        <v>121628</v>
      </c>
      <c r="G65036">
        <v>2.6000000000000001E-6</v>
      </c>
      <c r="H65036" t="s">
        <v>38988</v>
      </c>
      <c r="I65036" t="s">
        <v>163453</v>
      </c>
      <c r="J65036" s="2" t="s">
        <v>206390</v>
      </c>
      <c r="K65036" t="s">
        <v>223839</v>
      </c>
      <c r="L65036" t="s">
        <v>228704</v>
      </c>
      <c r="M65036" t="s">
        <v>8</v>
      </c>
      <c r="N65036" t="s">
        <v>228828</v>
      </c>
      <c r="O65036" t="s">
        <v>229108</v>
      </c>
      <c r="P65036" t="s">
        <v>229437</v>
      </c>
      <c r="Q65036" t="s">
        <v>120060</v>
      </c>
      <c r="R65036" t="s">
        <v>223835</v>
      </c>
      <c r="S65036" t="s">
        <v>233772</v>
      </c>
    </row>
    <row r="65037" spans="1:19" x14ac:dyDescent="0.35">
      <c r="A65037" s="1">
        <v>81183</v>
      </c>
      <c r="B65037" t="s">
        <v>38989</v>
      </c>
      <c r="C65037" t="s">
        <v>110286</v>
      </c>
      <c r="D65037" t="s">
        <v>5</v>
      </c>
      <c r="F65037" t="s">
        <v>121254</v>
      </c>
      <c r="G65037">
        <v>9.3132699999999999E-7</v>
      </c>
      <c r="H65037" t="s">
        <v>38989</v>
      </c>
      <c r="I65037" t="s">
        <v>163454</v>
      </c>
      <c r="J65037" s="2" t="s">
        <v>206391</v>
      </c>
      <c r="K65037" t="s">
        <v>223840</v>
      </c>
      <c r="L65037" t="s">
        <v>228704</v>
      </c>
      <c r="M65037" t="s">
        <v>12</v>
      </c>
      <c r="N65037" t="s">
        <v>228899</v>
      </c>
      <c r="O65037" t="s">
        <v>229412</v>
      </c>
      <c r="P65037" t="s">
        <v>229412</v>
      </c>
      <c r="Q65037" t="s">
        <v>233108</v>
      </c>
      <c r="R65037" t="s">
        <v>223835</v>
      </c>
      <c r="S65037" t="s">
        <v>233772</v>
      </c>
    </row>
    <row r="65038" spans="1:19" x14ac:dyDescent="0.35">
      <c r="A65038" s="1">
        <v>81184</v>
      </c>
      <c r="B65038" t="s">
        <v>38989</v>
      </c>
      <c r="C65038" t="s">
        <v>110287</v>
      </c>
      <c r="D65038" t="s">
        <v>5</v>
      </c>
      <c r="F65038" t="s">
        <v>120045</v>
      </c>
      <c r="G65038">
        <v>3.4958100000000001E-7</v>
      </c>
      <c r="H65038" t="s">
        <v>38989</v>
      </c>
      <c r="I65038" t="s">
        <v>163454</v>
      </c>
      <c r="J65038" s="2" t="s">
        <v>206391</v>
      </c>
      <c r="K65038" t="s">
        <v>223840</v>
      </c>
      <c r="L65038" t="s">
        <v>228704</v>
      </c>
      <c r="M65038" t="s">
        <v>12</v>
      </c>
      <c r="N65038" t="s">
        <v>228899</v>
      </c>
      <c r="O65038" t="s">
        <v>229412</v>
      </c>
      <c r="P65038" t="s">
        <v>229412</v>
      </c>
      <c r="Q65038" t="s">
        <v>233108</v>
      </c>
      <c r="R65038" t="s">
        <v>223835</v>
      </c>
      <c r="S65038" t="s">
        <v>233772</v>
      </c>
    </row>
    <row r="65039" spans="1:19" x14ac:dyDescent="0.35">
      <c r="A65039" s="1">
        <v>81185</v>
      </c>
      <c r="B65039" t="s">
        <v>38989</v>
      </c>
      <c r="C65039" t="s">
        <v>110288</v>
      </c>
      <c r="D65039" t="s">
        <v>5</v>
      </c>
      <c r="F65039" t="s">
        <v>122147</v>
      </c>
      <c r="G65039">
        <v>2.0737200000000001E-7</v>
      </c>
      <c r="H65039" t="s">
        <v>38989</v>
      </c>
      <c r="I65039" t="s">
        <v>163454</v>
      </c>
      <c r="J65039" s="2" t="s">
        <v>206391</v>
      </c>
      <c r="K65039" t="s">
        <v>223840</v>
      </c>
      <c r="L65039" t="s">
        <v>228704</v>
      </c>
      <c r="M65039" t="s">
        <v>12</v>
      </c>
      <c r="N65039" t="s">
        <v>228899</v>
      </c>
      <c r="O65039" t="s">
        <v>229412</v>
      </c>
      <c r="P65039" t="s">
        <v>229412</v>
      </c>
      <c r="Q65039" t="s">
        <v>233108</v>
      </c>
      <c r="R65039" t="s">
        <v>223835</v>
      </c>
      <c r="S65039" t="s">
        <v>233772</v>
      </c>
    </row>
    <row r="65040" spans="1:19" x14ac:dyDescent="0.35">
      <c r="A65040" s="1">
        <v>81186</v>
      </c>
      <c r="B65040" t="s">
        <v>38989</v>
      </c>
      <c r="C65040" t="s">
        <v>110289</v>
      </c>
      <c r="D65040" t="s">
        <v>5</v>
      </c>
      <c r="F65040" t="s">
        <v>121309</v>
      </c>
      <c r="G65040">
        <v>3.6897299999999998E-7</v>
      </c>
      <c r="H65040" t="s">
        <v>38989</v>
      </c>
      <c r="I65040" t="s">
        <v>163454</v>
      </c>
      <c r="J65040" s="2" t="s">
        <v>206391</v>
      </c>
      <c r="K65040" t="s">
        <v>223840</v>
      </c>
      <c r="L65040" t="s">
        <v>228704</v>
      </c>
      <c r="M65040" t="s">
        <v>12</v>
      </c>
      <c r="N65040" t="s">
        <v>228899</v>
      </c>
      <c r="O65040" t="s">
        <v>229412</v>
      </c>
      <c r="P65040" t="s">
        <v>229412</v>
      </c>
      <c r="Q65040" t="s">
        <v>233108</v>
      </c>
      <c r="R65040" t="s">
        <v>223835</v>
      </c>
      <c r="S65040" t="s">
        <v>233772</v>
      </c>
    </row>
    <row r="65041" spans="1:19" x14ac:dyDescent="0.35">
      <c r="A65041" s="1">
        <v>81187</v>
      </c>
      <c r="B65041" t="s">
        <v>38989</v>
      </c>
      <c r="C65041" t="s">
        <v>110290</v>
      </c>
      <c r="D65041" t="s">
        <v>5</v>
      </c>
      <c r="F65041" t="s">
        <v>120154</v>
      </c>
      <c r="G65041">
        <v>1.5694999999999999E-8</v>
      </c>
      <c r="H65041" t="s">
        <v>38989</v>
      </c>
      <c r="I65041" t="s">
        <v>163454</v>
      </c>
      <c r="J65041" s="2" t="s">
        <v>206391</v>
      </c>
      <c r="K65041" t="s">
        <v>223840</v>
      </c>
      <c r="L65041" t="s">
        <v>228704</v>
      </c>
      <c r="M65041" t="s">
        <v>12</v>
      </c>
      <c r="N65041" t="s">
        <v>228899</v>
      </c>
      <c r="O65041" t="s">
        <v>229412</v>
      </c>
      <c r="P65041" t="s">
        <v>229412</v>
      </c>
      <c r="Q65041" t="s">
        <v>233108</v>
      </c>
      <c r="R65041" t="s">
        <v>223835</v>
      </c>
      <c r="S65041" t="s">
        <v>233772</v>
      </c>
    </row>
    <row r="65042" spans="1:19" x14ac:dyDescent="0.35">
      <c r="A65042" s="1">
        <v>81188</v>
      </c>
      <c r="B65042" t="s">
        <v>38989</v>
      </c>
      <c r="C65042" t="s">
        <v>110291</v>
      </c>
      <c r="D65042" t="s">
        <v>5</v>
      </c>
      <c r="F65042" t="s">
        <v>120526</v>
      </c>
      <c r="G65042">
        <v>2.5600000000000002E-7</v>
      </c>
      <c r="H65042" t="s">
        <v>38989</v>
      </c>
      <c r="I65042" t="s">
        <v>163454</v>
      </c>
      <c r="J65042" s="2" t="s">
        <v>206391</v>
      </c>
      <c r="K65042" t="s">
        <v>223840</v>
      </c>
      <c r="L65042" t="s">
        <v>228704</v>
      </c>
      <c r="M65042" t="s">
        <v>12</v>
      </c>
      <c r="N65042" t="s">
        <v>228899</v>
      </c>
      <c r="O65042" t="s">
        <v>229412</v>
      </c>
      <c r="P65042" t="s">
        <v>229412</v>
      </c>
      <c r="Q65042" t="s">
        <v>233108</v>
      </c>
      <c r="R65042" t="s">
        <v>223835</v>
      </c>
      <c r="S65042" t="s">
        <v>233772</v>
      </c>
    </row>
    <row r="65043" spans="1:19" x14ac:dyDescent="0.35">
      <c r="A65043" s="1">
        <v>81189</v>
      </c>
      <c r="B65043" t="s">
        <v>38989</v>
      </c>
      <c r="C65043" t="s">
        <v>110292</v>
      </c>
      <c r="D65043" t="s">
        <v>5</v>
      </c>
      <c r="F65043" t="s">
        <v>120204</v>
      </c>
      <c r="G65043">
        <v>1.08673E-7</v>
      </c>
      <c r="H65043" t="s">
        <v>38989</v>
      </c>
      <c r="I65043" t="s">
        <v>163454</v>
      </c>
      <c r="J65043" s="2" t="s">
        <v>206391</v>
      </c>
      <c r="K65043" t="s">
        <v>223840</v>
      </c>
      <c r="L65043" t="s">
        <v>228704</v>
      </c>
      <c r="M65043" t="s">
        <v>12</v>
      </c>
      <c r="N65043" t="s">
        <v>228899</v>
      </c>
      <c r="O65043" t="s">
        <v>229412</v>
      </c>
      <c r="P65043" t="s">
        <v>229412</v>
      </c>
      <c r="Q65043" t="s">
        <v>233108</v>
      </c>
      <c r="R65043" t="s">
        <v>223835</v>
      </c>
      <c r="S65043" t="s">
        <v>233772</v>
      </c>
    </row>
    <row r="65044" spans="1:19" x14ac:dyDescent="0.35">
      <c r="A65044" s="1">
        <v>81190</v>
      </c>
      <c r="B65044" t="s">
        <v>38989</v>
      </c>
      <c r="C65044" t="s">
        <v>110293</v>
      </c>
      <c r="D65044" t="s">
        <v>5</v>
      </c>
      <c r="F65044" t="s">
        <v>120278</v>
      </c>
      <c r="G65044">
        <v>1.82289E-7</v>
      </c>
      <c r="H65044" t="s">
        <v>38989</v>
      </c>
      <c r="I65044" t="s">
        <v>163454</v>
      </c>
      <c r="J65044" s="2" t="s">
        <v>206391</v>
      </c>
      <c r="K65044" t="s">
        <v>223840</v>
      </c>
      <c r="L65044" t="s">
        <v>228704</v>
      </c>
      <c r="M65044" t="s">
        <v>12</v>
      </c>
      <c r="N65044" t="s">
        <v>228899</v>
      </c>
      <c r="O65044" t="s">
        <v>229412</v>
      </c>
      <c r="P65044" t="s">
        <v>229412</v>
      </c>
      <c r="Q65044" t="s">
        <v>233108</v>
      </c>
      <c r="R65044" t="s">
        <v>223835</v>
      </c>
      <c r="S65044" t="s">
        <v>233772</v>
      </c>
    </row>
    <row r="65045" spans="1:19" x14ac:dyDescent="0.35">
      <c r="A65045" s="1">
        <v>81191</v>
      </c>
      <c r="B65045" t="s">
        <v>38989</v>
      </c>
      <c r="C65045" t="s">
        <v>110294</v>
      </c>
      <c r="D65045" t="s">
        <v>5</v>
      </c>
      <c r="F65045" t="s">
        <v>122615</v>
      </c>
      <c r="G65045">
        <v>8.2752099999999996E-7</v>
      </c>
      <c r="H65045" t="s">
        <v>38989</v>
      </c>
      <c r="I65045" t="s">
        <v>163454</v>
      </c>
      <c r="J65045" s="2" t="s">
        <v>206391</v>
      </c>
      <c r="K65045" t="s">
        <v>223840</v>
      </c>
      <c r="L65045" t="s">
        <v>228704</v>
      </c>
      <c r="M65045" t="s">
        <v>12</v>
      </c>
      <c r="N65045" t="s">
        <v>228899</v>
      </c>
      <c r="O65045" t="s">
        <v>229412</v>
      </c>
      <c r="P65045" t="s">
        <v>229412</v>
      </c>
      <c r="Q65045" t="s">
        <v>233108</v>
      </c>
      <c r="R65045" t="s">
        <v>223835</v>
      </c>
      <c r="S65045" t="s">
        <v>233772</v>
      </c>
    </row>
    <row r="65046" spans="1:19" x14ac:dyDescent="0.35">
      <c r="A65046" s="1">
        <v>81192</v>
      </c>
      <c r="B65046" t="s">
        <v>38990</v>
      </c>
      <c r="C65046" t="s">
        <v>110295</v>
      </c>
      <c r="D65046" t="s">
        <v>5</v>
      </c>
      <c r="E65046" t="s">
        <v>119956</v>
      </c>
      <c r="F65046" t="s">
        <v>121002</v>
      </c>
      <c r="G65046">
        <v>3.4999999999999997E-5</v>
      </c>
      <c r="H65046" t="s">
        <v>38990</v>
      </c>
      <c r="I65046" t="s">
        <v>163455</v>
      </c>
      <c r="J65046" s="2" t="s">
        <v>206392</v>
      </c>
      <c r="K65046" t="s">
        <v>223841</v>
      </c>
      <c r="L65046" t="s">
        <v>228704</v>
      </c>
      <c r="M65046" t="s">
        <v>11</v>
      </c>
      <c r="N65046" t="s">
        <v>228868</v>
      </c>
      <c r="O65046" t="s">
        <v>229164</v>
      </c>
      <c r="P65046" t="s">
        <v>230105</v>
      </c>
      <c r="Q65046" t="s">
        <v>120216</v>
      </c>
      <c r="R65046" t="s">
        <v>223835</v>
      </c>
      <c r="S65046" t="s">
        <v>233772</v>
      </c>
    </row>
    <row r="65047" spans="1:19" x14ac:dyDescent="0.35">
      <c r="A65047" s="1">
        <v>81193</v>
      </c>
      <c r="B65047" t="s">
        <v>38990</v>
      </c>
      <c r="C65047" t="s">
        <v>110296</v>
      </c>
      <c r="D65047" t="s">
        <v>5</v>
      </c>
      <c r="E65047" t="s">
        <v>119958</v>
      </c>
      <c r="F65047" t="s">
        <v>120672</v>
      </c>
      <c r="G65047">
        <v>8.5000000000000006E-5</v>
      </c>
      <c r="H65047" t="s">
        <v>38990</v>
      </c>
      <c r="I65047" t="s">
        <v>163455</v>
      </c>
      <c r="J65047" s="2" t="s">
        <v>206392</v>
      </c>
      <c r="K65047" t="s">
        <v>223841</v>
      </c>
      <c r="L65047" t="s">
        <v>228704</v>
      </c>
      <c r="M65047" t="s">
        <v>11</v>
      </c>
      <c r="N65047" t="s">
        <v>228868</v>
      </c>
      <c r="O65047" t="s">
        <v>229164</v>
      </c>
      <c r="P65047" t="s">
        <v>230105</v>
      </c>
      <c r="Q65047" t="s">
        <v>120216</v>
      </c>
      <c r="R65047" t="s">
        <v>223835</v>
      </c>
      <c r="S65047" t="s">
        <v>233772</v>
      </c>
    </row>
    <row r="65048" spans="1:19" x14ac:dyDescent="0.35">
      <c r="A65048" s="1">
        <v>81194</v>
      </c>
      <c r="B65048" t="s">
        <v>38990</v>
      </c>
      <c r="C65048" t="s">
        <v>110297</v>
      </c>
      <c r="D65048" t="s">
        <v>5</v>
      </c>
      <c r="E65048" t="s">
        <v>119954</v>
      </c>
      <c r="F65048" t="s">
        <v>120639</v>
      </c>
      <c r="G65048">
        <v>6.0000000000000002E-6</v>
      </c>
      <c r="H65048" t="s">
        <v>38990</v>
      </c>
      <c r="I65048" t="s">
        <v>163455</v>
      </c>
      <c r="J65048" s="2" t="s">
        <v>206392</v>
      </c>
      <c r="K65048" t="s">
        <v>223841</v>
      </c>
      <c r="L65048" t="s">
        <v>228704</v>
      </c>
      <c r="M65048" t="s">
        <v>11</v>
      </c>
      <c r="N65048" t="s">
        <v>228868</v>
      </c>
      <c r="O65048" t="s">
        <v>229164</v>
      </c>
      <c r="P65048" t="s">
        <v>230105</v>
      </c>
      <c r="Q65048" t="s">
        <v>120216</v>
      </c>
      <c r="R65048" t="s">
        <v>223835</v>
      </c>
      <c r="S65048" t="s">
        <v>233772</v>
      </c>
    </row>
    <row r="65049" spans="1:19" x14ac:dyDescent="0.35">
      <c r="A65049" s="1">
        <v>81195</v>
      </c>
      <c r="B65049" t="s">
        <v>38990</v>
      </c>
      <c r="C65049" t="s">
        <v>110298</v>
      </c>
      <c r="D65049" t="s">
        <v>5</v>
      </c>
      <c r="E65049" t="s">
        <v>119955</v>
      </c>
      <c r="F65049" t="s">
        <v>119966</v>
      </c>
      <c r="G65049">
        <v>1.5E-6</v>
      </c>
      <c r="H65049" t="s">
        <v>38990</v>
      </c>
      <c r="I65049" t="s">
        <v>163455</v>
      </c>
      <c r="J65049" s="2" t="s">
        <v>206392</v>
      </c>
      <c r="K65049" t="s">
        <v>223841</v>
      </c>
      <c r="L65049" t="s">
        <v>228704</v>
      </c>
      <c r="M65049" t="s">
        <v>11</v>
      </c>
      <c r="N65049" t="s">
        <v>228868</v>
      </c>
      <c r="O65049" t="s">
        <v>229164</v>
      </c>
      <c r="P65049" t="s">
        <v>230105</v>
      </c>
      <c r="Q65049" t="s">
        <v>120216</v>
      </c>
      <c r="R65049" t="s">
        <v>223835</v>
      </c>
      <c r="S65049" t="s">
        <v>233772</v>
      </c>
    </row>
    <row r="65050" spans="1:19" x14ac:dyDescent="0.35">
      <c r="A65050" s="1">
        <v>81197</v>
      </c>
      <c r="B65050" t="s">
        <v>38991</v>
      </c>
      <c r="C65050" t="s">
        <v>110299</v>
      </c>
      <c r="D65050" t="s">
        <v>5</v>
      </c>
      <c r="E65050" t="s">
        <v>119955</v>
      </c>
      <c r="F65050" t="s">
        <v>120677</v>
      </c>
      <c r="G65050">
        <v>1.2284118000000001E-5</v>
      </c>
      <c r="H65050" t="s">
        <v>38991</v>
      </c>
      <c r="I65050" t="s">
        <v>163456</v>
      </c>
      <c r="J65050" s="2" t="s">
        <v>206393</v>
      </c>
      <c r="K65050" t="s">
        <v>223842</v>
      </c>
      <c r="L65050" t="s">
        <v>228704</v>
      </c>
      <c r="M65050" t="s">
        <v>8</v>
      </c>
      <c r="N65050" t="s">
        <v>228896</v>
      </c>
      <c r="O65050" t="s">
        <v>229210</v>
      </c>
      <c r="P65050" t="s">
        <v>230295</v>
      </c>
      <c r="Q65050" t="s">
        <v>122625</v>
      </c>
      <c r="R65050" t="s">
        <v>223835</v>
      </c>
      <c r="S65050" t="s">
        <v>233772</v>
      </c>
    </row>
    <row r="65051" spans="1:19" x14ac:dyDescent="0.35">
      <c r="A65051" s="1">
        <v>81199</v>
      </c>
      <c r="B65051" t="s">
        <v>38992</v>
      </c>
      <c r="C65051" t="s">
        <v>110300</v>
      </c>
      <c r="D65051" t="s">
        <v>5</v>
      </c>
      <c r="E65051" t="s">
        <v>119955</v>
      </c>
      <c r="F65051" t="s">
        <v>120409</v>
      </c>
      <c r="G65051">
        <v>1.1E-5</v>
      </c>
      <c r="H65051" t="s">
        <v>38992</v>
      </c>
      <c r="I65051" t="s">
        <v>163457</v>
      </c>
      <c r="J65051" s="2" t="s">
        <v>206394</v>
      </c>
      <c r="K65051" t="s">
        <v>223835</v>
      </c>
      <c r="L65051" t="s">
        <v>228704</v>
      </c>
      <c r="M65051" t="s">
        <v>228735</v>
      </c>
      <c r="N65051" t="s">
        <v>228860</v>
      </c>
      <c r="O65051" t="s">
        <v>229176</v>
      </c>
      <c r="P65051" t="s">
        <v>229176</v>
      </c>
      <c r="Q65051" t="s">
        <v>120152</v>
      </c>
      <c r="R65051" t="s">
        <v>223835</v>
      </c>
      <c r="S65051" t="s">
        <v>233772</v>
      </c>
    </row>
    <row r="65052" spans="1:19" x14ac:dyDescent="0.35">
      <c r="A65052" s="1">
        <v>81200</v>
      </c>
      <c r="B65052" t="s">
        <v>38993</v>
      </c>
      <c r="C65052" t="s">
        <v>110301</v>
      </c>
      <c r="D65052" t="s">
        <v>4</v>
      </c>
      <c r="F65052" t="s">
        <v>120405</v>
      </c>
      <c r="G65052">
        <v>4.4000000000000002E-6</v>
      </c>
      <c r="H65052" t="s">
        <v>38993</v>
      </c>
      <c r="I65052" t="s">
        <v>163458</v>
      </c>
      <c r="J65052" s="2" t="s">
        <v>206395</v>
      </c>
      <c r="K65052" t="s">
        <v>223835</v>
      </c>
      <c r="L65052" t="s">
        <v>228704</v>
      </c>
      <c r="M65052" t="s">
        <v>8</v>
      </c>
      <c r="N65052" t="s">
        <v>228830</v>
      </c>
      <c r="O65052" t="s">
        <v>229110</v>
      </c>
      <c r="P65052" t="s">
        <v>229110</v>
      </c>
      <c r="R65052" t="s">
        <v>223835</v>
      </c>
      <c r="S65052" t="s">
        <v>233772</v>
      </c>
    </row>
    <row r="65053" spans="1:19" x14ac:dyDescent="0.35">
      <c r="A65053" s="1">
        <v>81201</v>
      </c>
      <c r="B65053" t="s">
        <v>38993</v>
      </c>
      <c r="C65053" t="s">
        <v>110302</v>
      </c>
      <c r="D65053" t="s">
        <v>4</v>
      </c>
      <c r="F65053" t="s">
        <v>120631</v>
      </c>
      <c r="G65053">
        <v>1.9E-6</v>
      </c>
      <c r="H65053" t="s">
        <v>38993</v>
      </c>
      <c r="I65053" t="s">
        <v>163458</v>
      </c>
      <c r="J65053" s="2" t="s">
        <v>206395</v>
      </c>
      <c r="K65053" t="s">
        <v>223835</v>
      </c>
      <c r="L65053" t="s">
        <v>228704</v>
      </c>
      <c r="M65053" t="s">
        <v>8</v>
      </c>
      <c r="N65053" t="s">
        <v>228830</v>
      </c>
      <c r="O65053" t="s">
        <v>229110</v>
      </c>
      <c r="P65053" t="s">
        <v>229110</v>
      </c>
      <c r="R65053" t="s">
        <v>223835</v>
      </c>
      <c r="S65053" t="s">
        <v>233772</v>
      </c>
    </row>
    <row r="65054" spans="1:19" x14ac:dyDescent="0.35">
      <c r="A65054" s="1">
        <v>81202</v>
      </c>
      <c r="B65054" t="s">
        <v>38994</v>
      </c>
      <c r="C65054" t="s">
        <v>110303</v>
      </c>
      <c r="D65054" t="s">
        <v>5</v>
      </c>
      <c r="F65054" t="s">
        <v>123739</v>
      </c>
      <c r="G65054">
        <v>4.8999999999999998E-5</v>
      </c>
      <c r="H65054" t="s">
        <v>38994</v>
      </c>
      <c r="I65054" t="s">
        <v>163459</v>
      </c>
      <c r="K65054" t="s">
        <v>223835</v>
      </c>
      <c r="L65054" t="s">
        <v>228705</v>
      </c>
      <c r="M65054" t="s">
        <v>8</v>
      </c>
      <c r="N65054" t="s">
        <v>228892</v>
      </c>
      <c r="O65054" t="s">
        <v>229199</v>
      </c>
      <c r="P65054" t="s">
        <v>232862</v>
      </c>
      <c r="R65054" t="s">
        <v>223835</v>
      </c>
      <c r="S65054" t="s">
        <v>233772</v>
      </c>
    </row>
    <row r="65055" spans="1:19" x14ac:dyDescent="0.35">
      <c r="A65055" s="1">
        <v>81204</v>
      </c>
      <c r="B65055" t="s">
        <v>38995</v>
      </c>
      <c r="C65055" t="s">
        <v>110304</v>
      </c>
      <c r="D65055" t="s">
        <v>4</v>
      </c>
      <c r="F65055" t="s">
        <v>120243</v>
      </c>
      <c r="G65055">
        <v>3.5000000000000002E-8</v>
      </c>
      <c r="H65055" t="s">
        <v>38995</v>
      </c>
      <c r="I65055" t="s">
        <v>163460</v>
      </c>
      <c r="J65055" s="2" t="s">
        <v>206396</v>
      </c>
      <c r="K65055" t="s">
        <v>223843</v>
      </c>
      <c r="L65055" t="s">
        <v>228704</v>
      </c>
      <c r="R65055" t="s">
        <v>223835</v>
      </c>
      <c r="S65055" t="s">
        <v>233772</v>
      </c>
    </row>
    <row r="65056" spans="1:19" x14ac:dyDescent="0.35">
      <c r="A65056" s="1">
        <v>81205</v>
      </c>
      <c r="B65056" t="s">
        <v>38995</v>
      </c>
      <c r="C65056" t="s">
        <v>110305</v>
      </c>
      <c r="D65056" t="s">
        <v>4</v>
      </c>
      <c r="F65056" t="s">
        <v>120101</v>
      </c>
      <c r="G65056">
        <v>2.2000000000000001E-6</v>
      </c>
      <c r="H65056" t="s">
        <v>38995</v>
      </c>
      <c r="I65056" t="s">
        <v>163460</v>
      </c>
      <c r="J65056" s="2" t="s">
        <v>206396</v>
      </c>
      <c r="K65056" t="s">
        <v>223843</v>
      </c>
      <c r="L65056" t="s">
        <v>228704</v>
      </c>
      <c r="R65056" t="s">
        <v>223835</v>
      </c>
      <c r="S65056" t="s">
        <v>233772</v>
      </c>
    </row>
    <row r="65057" spans="1:19" x14ac:dyDescent="0.35">
      <c r="A65057" s="1">
        <v>81206</v>
      </c>
      <c r="B65057" t="s">
        <v>38996</v>
      </c>
      <c r="C65057" t="s">
        <v>110306</v>
      </c>
      <c r="D65057" t="s">
        <v>4</v>
      </c>
      <c r="F65057" t="s">
        <v>120400</v>
      </c>
      <c r="G65057">
        <v>6.4000000000000001E-7</v>
      </c>
      <c r="H65057" t="s">
        <v>38996</v>
      </c>
      <c r="I65057" t="s">
        <v>163461</v>
      </c>
      <c r="J65057" s="2" t="s">
        <v>206397</v>
      </c>
      <c r="K65057" t="s">
        <v>223837</v>
      </c>
      <c r="L65057" t="s">
        <v>228704</v>
      </c>
      <c r="M65057" t="s">
        <v>228740</v>
      </c>
      <c r="N65057" t="s">
        <v>228891</v>
      </c>
      <c r="O65057" t="s">
        <v>229241</v>
      </c>
      <c r="P65057" t="s">
        <v>229241</v>
      </c>
      <c r="Q65057" t="s">
        <v>120059</v>
      </c>
      <c r="R65057" t="s">
        <v>223835</v>
      </c>
      <c r="S65057" t="s">
        <v>233772</v>
      </c>
    </row>
    <row r="65058" spans="1:19" x14ac:dyDescent="0.35">
      <c r="A65058" s="1">
        <v>81207</v>
      </c>
      <c r="B65058" t="s">
        <v>38996</v>
      </c>
      <c r="C65058" t="s">
        <v>110307</v>
      </c>
      <c r="D65058" t="s">
        <v>5</v>
      </c>
      <c r="F65058" t="s">
        <v>120072</v>
      </c>
      <c r="G65058">
        <v>9.0000000000000007E-7</v>
      </c>
      <c r="H65058" t="s">
        <v>38996</v>
      </c>
      <c r="I65058" t="s">
        <v>163461</v>
      </c>
      <c r="J65058" s="2" t="s">
        <v>206397</v>
      </c>
      <c r="K65058" t="s">
        <v>223837</v>
      </c>
      <c r="L65058" t="s">
        <v>228704</v>
      </c>
      <c r="M65058" t="s">
        <v>228740</v>
      </c>
      <c r="N65058" t="s">
        <v>228891</v>
      </c>
      <c r="O65058" t="s">
        <v>229241</v>
      </c>
      <c r="P65058" t="s">
        <v>229241</v>
      </c>
      <c r="Q65058" t="s">
        <v>120059</v>
      </c>
      <c r="R65058" t="s">
        <v>223835</v>
      </c>
      <c r="S65058" t="s">
        <v>233772</v>
      </c>
    </row>
    <row r="65059" spans="1:19" x14ac:dyDescent="0.35">
      <c r="A65059" s="1">
        <v>81208</v>
      </c>
      <c r="B65059" t="s">
        <v>38997</v>
      </c>
      <c r="C65059" t="s">
        <v>110308</v>
      </c>
      <c r="D65059" t="s">
        <v>4</v>
      </c>
      <c r="F65059" t="s">
        <v>120591</v>
      </c>
      <c r="G65059">
        <v>1.4999999999999999E-7</v>
      </c>
      <c r="H65059" t="s">
        <v>38997</v>
      </c>
      <c r="I65059" t="s">
        <v>163462</v>
      </c>
      <c r="J65059" s="2" t="s">
        <v>206398</v>
      </c>
      <c r="K65059" t="s">
        <v>223835</v>
      </c>
      <c r="L65059" t="s">
        <v>228704</v>
      </c>
      <c r="M65059" t="s">
        <v>8</v>
      </c>
      <c r="N65059" t="s">
        <v>229007</v>
      </c>
      <c r="O65059" t="s">
        <v>229958</v>
      </c>
      <c r="P65059" t="s">
        <v>232863</v>
      </c>
      <c r="Q65059" t="s">
        <v>120056</v>
      </c>
      <c r="R65059" t="s">
        <v>223835</v>
      </c>
      <c r="S65059" t="s">
        <v>233772</v>
      </c>
    </row>
    <row r="65060" spans="1:19" x14ac:dyDescent="0.35">
      <c r="A65060" s="1">
        <v>81209</v>
      </c>
      <c r="B65060" t="s">
        <v>38998</v>
      </c>
      <c r="C65060" t="s">
        <v>110309</v>
      </c>
      <c r="D65060" t="s">
        <v>4</v>
      </c>
      <c r="F65060" t="s">
        <v>120431</v>
      </c>
      <c r="G65060">
        <v>3.0000000000000001E-6</v>
      </c>
      <c r="H65060" t="s">
        <v>38998</v>
      </c>
      <c r="I65060" t="s">
        <v>125493</v>
      </c>
      <c r="J65060" s="2" t="s">
        <v>206399</v>
      </c>
      <c r="K65060" t="s">
        <v>223844</v>
      </c>
      <c r="L65060" t="s">
        <v>228704</v>
      </c>
      <c r="M65060" t="s">
        <v>8</v>
      </c>
      <c r="N65060" t="s">
        <v>228828</v>
      </c>
      <c r="O65060" t="s">
        <v>229113</v>
      </c>
      <c r="P65060" t="s">
        <v>230081</v>
      </c>
      <c r="Q65060" t="s">
        <v>120059</v>
      </c>
      <c r="R65060" t="s">
        <v>223835</v>
      </c>
      <c r="S65060" t="s">
        <v>233772</v>
      </c>
    </row>
    <row r="65061" spans="1:19" x14ac:dyDescent="0.35">
      <c r="A65061" s="1">
        <v>81210</v>
      </c>
      <c r="B65061" t="s">
        <v>38999</v>
      </c>
      <c r="C65061" t="s">
        <v>110310</v>
      </c>
      <c r="D65061" t="s">
        <v>4</v>
      </c>
      <c r="F65061" t="s">
        <v>121653</v>
      </c>
      <c r="G65061">
        <v>2.4999999999999999E-8</v>
      </c>
      <c r="H65061" t="s">
        <v>38999</v>
      </c>
      <c r="I65061" t="s">
        <v>163463</v>
      </c>
      <c r="J65061" s="2" t="s">
        <v>206400</v>
      </c>
      <c r="K65061" t="s">
        <v>223835</v>
      </c>
      <c r="L65061" t="s">
        <v>228704</v>
      </c>
      <c r="M65061" t="s">
        <v>13</v>
      </c>
      <c r="N65061" t="s">
        <v>228826</v>
      </c>
      <c r="O65061" t="s">
        <v>229146</v>
      </c>
      <c r="P65061" t="s">
        <v>229146</v>
      </c>
      <c r="Q65061" t="s">
        <v>120060</v>
      </c>
      <c r="R65061" t="s">
        <v>223835</v>
      </c>
      <c r="S65061" t="s">
        <v>233772</v>
      </c>
    </row>
    <row r="65062" spans="1:19" x14ac:dyDescent="0.35">
      <c r="A65062" s="1">
        <v>81211</v>
      </c>
      <c r="B65062" t="s">
        <v>39000</v>
      </c>
      <c r="C65062" t="s">
        <v>110311</v>
      </c>
      <c r="D65062" t="s">
        <v>5</v>
      </c>
      <c r="F65062" t="s">
        <v>122260</v>
      </c>
      <c r="G65062">
        <v>1.5E-6</v>
      </c>
      <c r="H65062" t="s">
        <v>39000</v>
      </c>
      <c r="I65062" t="s">
        <v>163464</v>
      </c>
      <c r="J65062" s="2" t="s">
        <v>206401</v>
      </c>
      <c r="K65062" t="s">
        <v>223835</v>
      </c>
      <c r="L65062" t="s">
        <v>228704</v>
      </c>
      <c r="M65062" t="s">
        <v>11</v>
      </c>
      <c r="N65062" t="s">
        <v>228829</v>
      </c>
      <c r="O65062" t="s">
        <v>229164</v>
      </c>
      <c r="P65062" t="s">
        <v>229164</v>
      </c>
      <c r="Q65062" t="s">
        <v>120679</v>
      </c>
      <c r="R65062" t="s">
        <v>223835</v>
      </c>
      <c r="S65062" t="s">
        <v>233772</v>
      </c>
    </row>
    <row r="65063" spans="1:19" x14ac:dyDescent="0.35">
      <c r="A65063" s="1">
        <v>81212</v>
      </c>
      <c r="B65063" t="s">
        <v>39001</v>
      </c>
      <c r="C65063" t="s">
        <v>110312</v>
      </c>
      <c r="D65063" t="s">
        <v>4</v>
      </c>
      <c r="F65063" t="s">
        <v>120246</v>
      </c>
      <c r="G65063">
        <v>1.9999999999999999E-6</v>
      </c>
      <c r="H65063" t="s">
        <v>39001</v>
      </c>
      <c r="I65063" t="s">
        <v>163465</v>
      </c>
      <c r="J65063" s="2" t="s">
        <v>206402</v>
      </c>
      <c r="K65063" t="s">
        <v>223835</v>
      </c>
      <c r="L65063" t="s">
        <v>228704</v>
      </c>
      <c r="M65063" t="s">
        <v>8</v>
      </c>
      <c r="N65063" t="s">
        <v>228832</v>
      </c>
      <c r="O65063" t="s">
        <v>229111</v>
      </c>
      <c r="P65063" t="s">
        <v>230079</v>
      </c>
      <c r="Q65063" t="s">
        <v>120059</v>
      </c>
      <c r="R65063" t="s">
        <v>223835</v>
      </c>
      <c r="S65063" t="s">
        <v>233772</v>
      </c>
    </row>
    <row r="65064" spans="1:19" x14ac:dyDescent="0.35">
      <c r="A65064" s="1">
        <v>81213</v>
      </c>
      <c r="B65064" t="s">
        <v>39002</v>
      </c>
      <c r="C65064" t="s">
        <v>110313</v>
      </c>
      <c r="D65064" t="s">
        <v>5</v>
      </c>
      <c r="F65064" t="s">
        <v>120714</v>
      </c>
      <c r="G65064">
        <v>4.2530739999999997E-6</v>
      </c>
      <c r="H65064" t="s">
        <v>39002</v>
      </c>
      <c r="I65064" t="s">
        <v>163466</v>
      </c>
      <c r="J65064" s="2" t="s">
        <v>206403</v>
      </c>
      <c r="K65064" t="s">
        <v>223845</v>
      </c>
      <c r="L65064" t="s">
        <v>228704</v>
      </c>
      <c r="M65064" t="s">
        <v>10</v>
      </c>
      <c r="N65064" t="s">
        <v>164719</v>
      </c>
      <c r="Q65064" t="s">
        <v>233117</v>
      </c>
      <c r="R65064" t="s">
        <v>223835</v>
      </c>
      <c r="S65064" t="s">
        <v>233772</v>
      </c>
    </row>
    <row r="65065" spans="1:19" x14ac:dyDescent="0.35">
      <c r="A65065" s="1">
        <v>81214</v>
      </c>
      <c r="B65065" t="s">
        <v>39003</v>
      </c>
      <c r="C65065" t="s">
        <v>110314</v>
      </c>
      <c r="D65065" t="s">
        <v>4</v>
      </c>
      <c r="F65065" t="s">
        <v>120129</v>
      </c>
      <c r="G65065">
        <v>9.3527900000000002E-7</v>
      </c>
      <c r="H65065" t="s">
        <v>39003</v>
      </c>
      <c r="I65065" t="s">
        <v>163467</v>
      </c>
      <c r="J65065" s="2" t="s">
        <v>206404</v>
      </c>
      <c r="K65065" t="s">
        <v>223846</v>
      </c>
      <c r="L65065" t="s">
        <v>228705</v>
      </c>
      <c r="Q65065" t="s">
        <v>121634</v>
      </c>
      <c r="R65065" t="s">
        <v>223835</v>
      </c>
      <c r="S65065" t="s">
        <v>233772</v>
      </c>
    </row>
    <row r="65066" spans="1:19" x14ac:dyDescent="0.35">
      <c r="A65066" s="1">
        <v>81216</v>
      </c>
      <c r="B65066" t="s">
        <v>39004</v>
      </c>
      <c r="C65066" t="s">
        <v>110315</v>
      </c>
      <c r="D65066" t="s">
        <v>4</v>
      </c>
      <c r="F65066" t="s">
        <v>120186</v>
      </c>
      <c r="G65066">
        <v>1.3E-6</v>
      </c>
      <c r="H65066" t="s">
        <v>39004</v>
      </c>
      <c r="I65066" t="s">
        <v>163468</v>
      </c>
      <c r="J65066" s="2" t="s">
        <v>206405</v>
      </c>
      <c r="K65066" t="s">
        <v>223847</v>
      </c>
      <c r="L65066" t="s">
        <v>228704</v>
      </c>
      <c r="M65066" t="s">
        <v>10</v>
      </c>
      <c r="N65066" t="s">
        <v>228908</v>
      </c>
      <c r="O65066" t="s">
        <v>229322</v>
      </c>
      <c r="P65066" t="s">
        <v>229247</v>
      </c>
      <c r="Q65066" t="s">
        <v>120128</v>
      </c>
      <c r="R65066" t="s">
        <v>223835</v>
      </c>
      <c r="S65066" t="s">
        <v>233772</v>
      </c>
    </row>
    <row r="65067" spans="1:19" x14ac:dyDescent="0.35">
      <c r="A65067" s="1">
        <v>81217</v>
      </c>
      <c r="B65067" t="s">
        <v>39005</v>
      </c>
      <c r="C65067" t="s">
        <v>110316</v>
      </c>
      <c r="D65067" t="s">
        <v>4</v>
      </c>
      <c r="F65067" t="s">
        <v>120735</v>
      </c>
      <c r="G65067">
        <v>1.1999999999999999E-6</v>
      </c>
      <c r="H65067" t="s">
        <v>39005</v>
      </c>
      <c r="I65067" t="s">
        <v>163469</v>
      </c>
      <c r="J65067" s="2" t="s">
        <v>206406</v>
      </c>
      <c r="K65067" t="s">
        <v>223848</v>
      </c>
      <c r="L65067" t="s">
        <v>228704</v>
      </c>
      <c r="Q65067" t="s">
        <v>119989</v>
      </c>
      <c r="R65067" t="s">
        <v>223835</v>
      </c>
      <c r="S65067" t="s">
        <v>233772</v>
      </c>
    </row>
    <row r="65068" spans="1:19" x14ac:dyDescent="0.35">
      <c r="A65068" s="1">
        <v>81218</v>
      </c>
      <c r="B65068" t="s">
        <v>39005</v>
      </c>
      <c r="C65068" t="s">
        <v>110317</v>
      </c>
      <c r="D65068" t="s">
        <v>4</v>
      </c>
      <c r="F65068" t="s">
        <v>120921</v>
      </c>
      <c r="G65068">
        <v>1.3E-6</v>
      </c>
      <c r="H65068" t="s">
        <v>39005</v>
      </c>
      <c r="I65068" t="s">
        <v>163469</v>
      </c>
      <c r="J65068" s="2" t="s">
        <v>206406</v>
      </c>
      <c r="K65068" t="s">
        <v>223848</v>
      </c>
      <c r="L65068" t="s">
        <v>228704</v>
      </c>
      <c r="Q65068" t="s">
        <v>119989</v>
      </c>
      <c r="R65068" t="s">
        <v>223835</v>
      </c>
      <c r="S65068" t="s">
        <v>233772</v>
      </c>
    </row>
    <row r="65069" spans="1:19" x14ac:dyDescent="0.35">
      <c r="A65069" s="1">
        <v>81219</v>
      </c>
      <c r="B65069" t="s">
        <v>39006</v>
      </c>
      <c r="C65069" t="s">
        <v>110318</v>
      </c>
      <c r="D65069" t="s">
        <v>5</v>
      </c>
      <c r="F65069" t="s">
        <v>120683</v>
      </c>
      <c r="G65069">
        <v>3.0000000000000001E-6</v>
      </c>
      <c r="H65069" t="s">
        <v>39006</v>
      </c>
      <c r="I65069" t="s">
        <v>163470</v>
      </c>
      <c r="J65069" s="2" t="s">
        <v>206407</v>
      </c>
      <c r="K65069" t="s">
        <v>223849</v>
      </c>
      <c r="L65069" t="s">
        <v>228704</v>
      </c>
      <c r="M65069" t="s">
        <v>8</v>
      </c>
      <c r="N65069" t="s">
        <v>228832</v>
      </c>
      <c r="O65069" t="s">
        <v>229111</v>
      </c>
      <c r="P65069" t="s">
        <v>230079</v>
      </c>
      <c r="R65069" t="s">
        <v>223835</v>
      </c>
      <c r="S65069" t="s">
        <v>233772</v>
      </c>
    </row>
    <row r="65070" spans="1:19" x14ac:dyDescent="0.35">
      <c r="A65070" s="1">
        <v>81220</v>
      </c>
      <c r="B65070" t="s">
        <v>39007</v>
      </c>
      <c r="C65070" t="s">
        <v>110319</v>
      </c>
      <c r="D65070" t="s">
        <v>4</v>
      </c>
      <c r="F65070" t="s">
        <v>120327</v>
      </c>
      <c r="G65070">
        <v>5.3490999999999999E-8</v>
      </c>
      <c r="H65070" t="s">
        <v>39007</v>
      </c>
      <c r="I65070" t="s">
        <v>163471</v>
      </c>
      <c r="J65070" s="2" t="s">
        <v>206408</v>
      </c>
      <c r="K65070" t="s">
        <v>223850</v>
      </c>
      <c r="L65070" t="s">
        <v>228705</v>
      </c>
      <c r="M65070" t="s">
        <v>228727</v>
      </c>
      <c r="N65070" t="s">
        <v>228858</v>
      </c>
      <c r="O65070" t="s">
        <v>229233</v>
      </c>
      <c r="P65070" t="s">
        <v>229233</v>
      </c>
      <c r="Q65070" t="s">
        <v>120060</v>
      </c>
      <c r="R65070" t="s">
        <v>223835</v>
      </c>
      <c r="S65070" t="s">
        <v>233772</v>
      </c>
    </row>
    <row r="65071" spans="1:19" x14ac:dyDescent="0.35">
      <c r="A65071" s="1">
        <v>81221</v>
      </c>
      <c r="B65071" t="s">
        <v>39008</v>
      </c>
      <c r="C65071" t="s">
        <v>110320</v>
      </c>
      <c r="D65071" t="s">
        <v>5</v>
      </c>
      <c r="E65071" t="s">
        <v>119956</v>
      </c>
      <c r="F65071" t="s">
        <v>120485</v>
      </c>
      <c r="G65071">
        <v>2.0000000000000002E-5</v>
      </c>
      <c r="H65071" t="s">
        <v>39008</v>
      </c>
      <c r="I65071" t="s">
        <v>163472</v>
      </c>
      <c r="K65071" t="s">
        <v>223851</v>
      </c>
      <c r="L65071" t="s">
        <v>228706</v>
      </c>
      <c r="M65071" t="s">
        <v>8</v>
      </c>
      <c r="N65071" t="s">
        <v>228910</v>
      </c>
      <c r="O65071" t="s">
        <v>229253</v>
      </c>
      <c r="P65071" t="s">
        <v>230291</v>
      </c>
      <c r="R65071" t="s">
        <v>223835</v>
      </c>
      <c r="S65071" t="s">
        <v>233772</v>
      </c>
    </row>
    <row r="65072" spans="1:19" x14ac:dyDescent="0.35">
      <c r="A65072" s="1">
        <v>81222</v>
      </c>
      <c r="B65072" t="s">
        <v>39008</v>
      </c>
      <c r="C65072" t="s">
        <v>110321</v>
      </c>
      <c r="D65072" t="s">
        <v>5</v>
      </c>
      <c r="E65072" t="s">
        <v>119954</v>
      </c>
      <c r="F65072" t="s">
        <v>121634</v>
      </c>
      <c r="G65072">
        <v>1.45E-5</v>
      </c>
      <c r="H65072" t="s">
        <v>39008</v>
      </c>
      <c r="I65072" t="s">
        <v>163472</v>
      </c>
      <c r="K65072" t="s">
        <v>223851</v>
      </c>
      <c r="L65072" t="s">
        <v>228706</v>
      </c>
      <c r="M65072" t="s">
        <v>8</v>
      </c>
      <c r="N65072" t="s">
        <v>228910</v>
      </c>
      <c r="O65072" t="s">
        <v>229253</v>
      </c>
      <c r="P65072" t="s">
        <v>230291</v>
      </c>
      <c r="R65072" t="s">
        <v>223835</v>
      </c>
      <c r="S65072" t="s">
        <v>233772</v>
      </c>
    </row>
    <row r="65073" spans="1:19" x14ac:dyDescent="0.35">
      <c r="A65073" s="1">
        <v>81223</v>
      </c>
      <c r="B65073" t="s">
        <v>39009</v>
      </c>
      <c r="C65073" t="s">
        <v>110322</v>
      </c>
      <c r="D65073" t="s">
        <v>5</v>
      </c>
      <c r="E65073" t="s">
        <v>119954</v>
      </c>
      <c r="F65073" t="s">
        <v>120539</v>
      </c>
      <c r="G65073">
        <v>3.0000000000000001E-5</v>
      </c>
      <c r="H65073" t="s">
        <v>39009</v>
      </c>
      <c r="I65073" t="s">
        <v>163473</v>
      </c>
      <c r="J65073" s="2" t="s">
        <v>206409</v>
      </c>
      <c r="K65073" t="s">
        <v>223852</v>
      </c>
      <c r="L65073" t="s">
        <v>228704</v>
      </c>
      <c r="M65073" t="s">
        <v>9</v>
      </c>
      <c r="N65073" t="s">
        <v>228882</v>
      </c>
      <c r="O65073" t="s">
        <v>229185</v>
      </c>
      <c r="P65073" t="s">
        <v>229185</v>
      </c>
      <c r="R65073" t="s">
        <v>223835</v>
      </c>
      <c r="S65073" t="s">
        <v>233772</v>
      </c>
    </row>
    <row r="65074" spans="1:19" x14ac:dyDescent="0.35">
      <c r="A65074" s="1">
        <v>81225</v>
      </c>
      <c r="B65074" t="s">
        <v>39010</v>
      </c>
      <c r="C65074" t="s">
        <v>110323</v>
      </c>
      <c r="D65074" t="s">
        <v>5</v>
      </c>
      <c r="F65074" t="s">
        <v>124453</v>
      </c>
      <c r="G65074">
        <v>2.4300000000000001E-5</v>
      </c>
      <c r="H65074" t="s">
        <v>39010</v>
      </c>
      <c r="I65074" t="s">
        <v>163474</v>
      </c>
      <c r="J65074" s="2" t="s">
        <v>206410</v>
      </c>
      <c r="K65074" t="s">
        <v>223851</v>
      </c>
      <c r="L65074" t="s">
        <v>228704</v>
      </c>
      <c r="M65074" t="s">
        <v>8</v>
      </c>
      <c r="N65074" t="s">
        <v>228883</v>
      </c>
      <c r="O65074" t="s">
        <v>229188</v>
      </c>
      <c r="P65074" t="s">
        <v>230666</v>
      </c>
      <c r="R65074" t="s">
        <v>223835</v>
      </c>
      <c r="S65074" t="s">
        <v>233772</v>
      </c>
    </row>
    <row r="65075" spans="1:19" x14ac:dyDescent="0.35">
      <c r="A65075" s="1">
        <v>81226</v>
      </c>
      <c r="B65075" t="s">
        <v>39011</v>
      </c>
      <c r="C65075" t="s">
        <v>110324</v>
      </c>
      <c r="D65075" t="s">
        <v>4</v>
      </c>
      <c r="F65075" t="s">
        <v>120088</v>
      </c>
      <c r="G65075">
        <v>1.3E-6</v>
      </c>
      <c r="H65075" t="s">
        <v>39011</v>
      </c>
      <c r="I65075" t="s">
        <v>163475</v>
      </c>
      <c r="J65075" s="2" t="s">
        <v>206411</v>
      </c>
      <c r="K65075" t="s">
        <v>223835</v>
      </c>
      <c r="L65075" t="s">
        <v>228704</v>
      </c>
      <c r="M65075" t="s">
        <v>11</v>
      </c>
      <c r="N65075" t="s">
        <v>228875</v>
      </c>
      <c r="O65075" t="s">
        <v>229172</v>
      </c>
      <c r="P65075" t="s">
        <v>229172</v>
      </c>
      <c r="Q65075" t="s">
        <v>120087</v>
      </c>
      <c r="R65075" t="s">
        <v>223835</v>
      </c>
      <c r="S65075" t="s">
        <v>233772</v>
      </c>
    </row>
    <row r="65076" spans="1:19" x14ac:dyDescent="0.35">
      <c r="A65076" s="1">
        <v>81227</v>
      </c>
      <c r="B65076" t="s">
        <v>39011</v>
      </c>
      <c r="C65076" t="s">
        <v>110325</v>
      </c>
      <c r="D65076" t="s">
        <v>5</v>
      </c>
      <c r="E65076" t="s">
        <v>119955</v>
      </c>
      <c r="F65076" t="s">
        <v>120733</v>
      </c>
      <c r="G65076">
        <v>6.9999999999999999E-6</v>
      </c>
      <c r="H65076" t="s">
        <v>39011</v>
      </c>
      <c r="I65076" t="s">
        <v>163475</v>
      </c>
      <c r="J65076" s="2" t="s">
        <v>206411</v>
      </c>
      <c r="K65076" t="s">
        <v>223835</v>
      </c>
      <c r="L65076" t="s">
        <v>228704</v>
      </c>
      <c r="M65076" t="s">
        <v>11</v>
      </c>
      <c r="N65076" t="s">
        <v>228875</v>
      </c>
      <c r="O65076" t="s">
        <v>229172</v>
      </c>
      <c r="P65076" t="s">
        <v>229172</v>
      </c>
      <c r="Q65076" t="s">
        <v>120087</v>
      </c>
      <c r="R65076" t="s">
        <v>223835</v>
      </c>
      <c r="S65076" t="s">
        <v>233772</v>
      </c>
    </row>
    <row r="65077" spans="1:19" x14ac:dyDescent="0.35">
      <c r="A65077" s="1">
        <v>81228</v>
      </c>
      <c r="B65077" t="s">
        <v>39012</v>
      </c>
      <c r="C65077" t="s">
        <v>110326</v>
      </c>
      <c r="D65077" t="s">
        <v>5</v>
      </c>
      <c r="E65077" t="s">
        <v>119955</v>
      </c>
      <c r="F65077" t="s">
        <v>121136</v>
      </c>
      <c r="G65077">
        <v>4.16E-6</v>
      </c>
      <c r="H65077" t="s">
        <v>39012</v>
      </c>
      <c r="I65077" t="s">
        <v>163476</v>
      </c>
      <c r="J65077" s="2" t="s">
        <v>206412</v>
      </c>
      <c r="K65077" t="s">
        <v>223851</v>
      </c>
      <c r="L65077" t="s">
        <v>228704</v>
      </c>
      <c r="M65077" t="s">
        <v>8</v>
      </c>
      <c r="N65077" t="s">
        <v>228968</v>
      </c>
      <c r="O65077" t="s">
        <v>229428</v>
      </c>
      <c r="P65077" t="s">
        <v>229428</v>
      </c>
      <c r="Q65077" t="s">
        <v>121322</v>
      </c>
      <c r="R65077" t="s">
        <v>223835</v>
      </c>
      <c r="S65077" t="s">
        <v>233772</v>
      </c>
    </row>
    <row r="65078" spans="1:19" x14ac:dyDescent="0.35">
      <c r="A65078" s="1">
        <v>81229</v>
      </c>
      <c r="B65078" t="s">
        <v>39013</v>
      </c>
      <c r="C65078" t="s">
        <v>110327</v>
      </c>
      <c r="D65078" t="s">
        <v>5</v>
      </c>
      <c r="E65078" t="s">
        <v>119955</v>
      </c>
      <c r="F65078" t="s">
        <v>121559</v>
      </c>
      <c r="G65078">
        <v>5.0000000000000004E-6</v>
      </c>
      <c r="H65078" t="s">
        <v>39013</v>
      </c>
      <c r="I65078" t="s">
        <v>163477</v>
      </c>
      <c r="J65078" s="2" t="s">
        <v>206413</v>
      </c>
      <c r="K65078" t="s">
        <v>223835</v>
      </c>
      <c r="L65078" t="s">
        <v>228704</v>
      </c>
      <c r="M65078" t="s">
        <v>11</v>
      </c>
      <c r="N65078" t="s">
        <v>228875</v>
      </c>
      <c r="O65078" t="s">
        <v>229172</v>
      </c>
      <c r="P65078" t="s">
        <v>229172</v>
      </c>
      <c r="Q65078" t="s">
        <v>120059</v>
      </c>
      <c r="R65078" t="s">
        <v>223835</v>
      </c>
      <c r="S65078" t="s">
        <v>233772</v>
      </c>
    </row>
    <row r="65079" spans="1:19" x14ac:dyDescent="0.35">
      <c r="A65079" s="1">
        <v>81230</v>
      </c>
      <c r="B65079" t="s">
        <v>39014</v>
      </c>
      <c r="C65079" t="s">
        <v>110328</v>
      </c>
      <c r="D65079" t="s">
        <v>5</v>
      </c>
      <c r="F65079" t="s">
        <v>120537</v>
      </c>
      <c r="G65079">
        <v>1.0000000000000001E-5</v>
      </c>
      <c r="H65079" t="s">
        <v>39014</v>
      </c>
      <c r="I65079" t="s">
        <v>163478</v>
      </c>
      <c r="J65079" s="2" t="s">
        <v>206414</v>
      </c>
      <c r="K65079" t="s">
        <v>223835</v>
      </c>
      <c r="L65079" t="s">
        <v>228704</v>
      </c>
      <c r="M65079" t="s">
        <v>8</v>
      </c>
      <c r="N65079" t="s">
        <v>228848</v>
      </c>
      <c r="O65079" t="s">
        <v>229133</v>
      </c>
      <c r="P65079" t="s">
        <v>230112</v>
      </c>
      <c r="Q65079" t="s">
        <v>120308</v>
      </c>
      <c r="R65079" t="s">
        <v>223835</v>
      </c>
      <c r="S65079" t="s">
        <v>233772</v>
      </c>
    </row>
    <row r="65080" spans="1:19" x14ac:dyDescent="0.35">
      <c r="A65080" s="1">
        <v>81231</v>
      </c>
      <c r="B65080" t="s">
        <v>39015</v>
      </c>
      <c r="C65080" t="s">
        <v>110329</v>
      </c>
      <c r="D65080" t="s">
        <v>5</v>
      </c>
      <c r="E65080" t="s">
        <v>119955</v>
      </c>
      <c r="F65080" t="s">
        <v>120183</v>
      </c>
      <c r="G65080">
        <v>9.0000000000000002E-6</v>
      </c>
      <c r="H65080" t="s">
        <v>39015</v>
      </c>
      <c r="I65080" t="s">
        <v>163479</v>
      </c>
      <c r="J65080" s="2" t="s">
        <v>206415</v>
      </c>
      <c r="K65080" t="s">
        <v>223835</v>
      </c>
      <c r="L65080" t="s">
        <v>228704</v>
      </c>
      <c r="M65080" t="s">
        <v>11</v>
      </c>
      <c r="N65080" t="s">
        <v>228875</v>
      </c>
      <c r="O65080" t="s">
        <v>229172</v>
      </c>
      <c r="P65080" t="s">
        <v>229172</v>
      </c>
      <c r="Q65080" t="s">
        <v>120087</v>
      </c>
      <c r="R65080" t="s">
        <v>223835</v>
      </c>
      <c r="S65080" t="s">
        <v>233772</v>
      </c>
    </row>
    <row r="65081" spans="1:19" x14ac:dyDescent="0.35">
      <c r="A65081" s="1">
        <v>81232</v>
      </c>
      <c r="B65081" t="s">
        <v>39016</v>
      </c>
      <c r="C65081" t="s">
        <v>110330</v>
      </c>
      <c r="D65081" t="s">
        <v>5</v>
      </c>
      <c r="E65081" t="s">
        <v>119955</v>
      </c>
      <c r="F65081" t="s">
        <v>120571</v>
      </c>
      <c r="G65081">
        <v>7.9999999999999996E-6</v>
      </c>
      <c r="H65081" t="s">
        <v>39016</v>
      </c>
      <c r="I65081" t="s">
        <v>163480</v>
      </c>
      <c r="J65081" s="2" t="s">
        <v>206416</v>
      </c>
      <c r="K65081" t="s">
        <v>223853</v>
      </c>
      <c r="L65081" t="s">
        <v>228704</v>
      </c>
      <c r="M65081" t="s">
        <v>8</v>
      </c>
      <c r="N65081" t="s">
        <v>228828</v>
      </c>
      <c r="O65081" t="s">
        <v>229113</v>
      </c>
      <c r="P65081" t="s">
        <v>230207</v>
      </c>
      <c r="Q65081" t="s">
        <v>120008</v>
      </c>
      <c r="R65081" t="s">
        <v>223835</v>
      </c>
      <c r="S65081" t="s">
        <v>233772</v>
      </c>
    </row>
    <row r="65082" spans="1:19" x14ac:dyDescent="0.35">
      <c r="A65082" s="1">
        <v>81233</v>
      </c>
      <c r="B65082" t="s">
        <v>39017</v>
      </c>
      <c r="C65082" t="s">
        <v>110331</v>
      </c>
      <c r="D65082" t="s">
        <v>4</v>
      </c>
      <c r="F65082" t="s">
        <v>120705</v>
      </c>
      <c r="G65082">
        <v>7.5115999999999996E-8</v>
      </c>
      <c r="H65082" t="s">
        <v>39017</v>
      </c>
      <c r="I65082" t="s">
        <v>163481</v>
      </c>
      <c r="J65082" s="2" t="s">
        <v>206417</v>
      </c>
      <c r="K65082" t="s">
        <v>223841</v>
      </c>
      <c r="L65082" t="s">
        <v>228704</v>
      </c>
      <c r="M65082" t="s">
        <v>228722</v>
      </c>
      <c r="Q65082" t="s">
        <v>120059</v>
      </c>
      <c r="R65082" t="s">
        <v>223835</v>
      </c>
      <c r="S65082" t="s">
        <v>233772</v>
      </c>
    </row>
    <row r="65083" spans="1:19" x14ac:dyDescent="0.35">
      <c r="A65083" s="1">
        <v>81235</v>
      </c>
      <c r="B65083" t="s">
        <v>39018</v>
      </c>
      <c r="C65083" t="s">
        <v>110332</v>
      </c>
      <c r="D65083" t="s">
        <v>4</v>
      </c>
      <c r="F65083" t="s">
        <v>120189</v>
      </c>
      <c r="G65083">
        <v>2E-8</v>
      </c>
      <c r="H65083" t="s">
        <v>39018</v>
      </c>
      <c r="I65083" t="s">
        <v>163482</v>
      </c>
      <c r="J65083" s="2" t="s">
        <v>206418</v>
      </c>
      <c r="K65083" t="s">
        <v>223854</v>
      </c>
      <c r="L65083" t="s">
        <v>228704</v>
      </c>
      <c r="M65083" t="s">
        <v>8</v>
      </c>
      <c r="N65083" t="s">
        <v>228896</v>
      </c>
      <c r="O65083" t="s">
        <v>229210</v>
      </c>
      <c r="P65083" t="s">
        <v>229210</v>
      </c>
      <c r="Q65083" t="s">
        <v>120059</v>
      </c>
      <c r="R65083" t="s">
        <v>223835</v>
      </c>
      <c r="S65083" t="s">
        <v>233772</v>
      </c>
    </row>
    <row r="65084" spans="1:19" x14ac:dyDescent="0.35">
      <c r="A65084" s="1">
        <v>81236</v>
      </c>
      <c r="B65084" t="s">
        <v>39018</v>
      </c>
      <c r="C65084" t="s">
        <v>110333</v>
      </c>
      <c r="D65084" t="s">
        <v>4</v>
      </c>
      <c r="F65084" t="s">
        <v>122589</v>
      </c>
      <c r="G65084">
        <v>9.9999999999999995E-7</v>
      </c>
      <c r="H65084" t="s">
        <v>39018</v>
      </c>
      <c r="I65084" t="s">
        <v>163482</v>
      </c>
      <c r="J65084" s="2" t="s">
        <v>206418</v>
      </c>
      <c r="K65084" t="s">
        <v>223854</v>
      </c>
      <c r="L65084" t="s">
        <v>228704</v>
      </c>
      <c r="M65084" t="s">
        <v>8</v>
      </c>
      <c r="N65084" t="s">
        <v>228896</v>
      </c>
      <c r="O65084" t="s">
        <v>229210</v>
      </c>
      <c r="P65084" t="s">
        <v>229210</v>
      </c>
      <c r="Q65084" t="s">
        <v>120059</v>
      </c>
      <c r="R65084" t="s">
        <v>223835</v>
      </c>
      <c r="S65084" t="s">
        <v>233772</v>
      </c>
    </row>
    <row r="65085" spans="1:19" x14ac:dyDescent="0.35">
      <c r="A65085" s="1">
        <v>81237</v>
      </c>
      <c r="B65085" t="s">
        <v>39019</v>
      </c>
      <c r="C65085" t="s">
        <v>110334</v>
      </c>
      <c r="D65085" t="s">
        <v>4</v>
      </c>
      <c r="F65085" t="s">
        <v>120719</v>
      </c>
      <c r="G65085">
        <v>4.9999999999999998E-7</v>
      </c>
      <c r="H65085" t="s">
        <v>39019</v>
      </c>
      <c r="I65085" t="s">
        <v>163483</v>
      </c>
      <c r="J65085" s="2" t="s">
        <v>206419</v>
      </c>
      <c r="K65085" t="s">
        <v>223849</v>
      </c>
      <c r="L65085" t="s">
        <v>228704</v>
      </c>
      <c r="Q65085" t="s">
        <v>120400</v>
      </c>
      <c r="R65085" t="s">
        <v>223835</v>
      </c>
      <c r="S65085" t="s">
        <v>233772</v>
      </c>
    </row>
    <row r="65086" spans="1:19" x14ac:dyDescent="0.35">
      <c r="A65086" s="1">
        <v>81238</v>
      </c>
      <c r="B65086" t="s">
        <v>39020</v>
      </c>
      <c r="C65086" t="s">
        <v>110335</v>
      </c>
      <c r="D65086" t="s">
        <v>5</v>
      </c>
      <c r="F65086" t="s">
        <v>120341</v>
      </c>
      <c r="G65086">
        <v>2.510502E-6</v>
      </c>
      <c r="H65086" t="s">
        <v>39020</v>
      </c>
      <c r="I65086" t="s">
        <v>163484</v>
      </c>
      <c r="J65086" s="2" t="s">
        <v>206420</v>
      </c>
      <c r="K65086" t="s">
        <v>223855</v>
      </c>
      <c r="L65086" t="s">
        <v>228704</v>
      </c>
      <c r="M65086" t="s">
        <v>8</v>
      </c>
      <c r="N65086" t="s">
        <v>228828</v>
      </c>
      <c r="O65086" t="s">
        <v>229113</v>
      </c>
      <c r="P65086" t="s">
        <v>230081</v>
      </c>
      <c r="Q65086" t="s">
        <v>120158</v>
      </c>
      <c r="R65086" t="s">
        <v>223835</v>
      </c>
      <c r="S65086" t="s">
        <v>233772</v>
      </c>
    </row>
    <row r="65087" spans="1:19" x14ac:dyDescent="0.35">
      <c r="A65087" s="1">
        <v>81239</v>
      </c>
      <c r="B65087" t="s">
        <v>39021</v>
      </c>
      <c r="C65087" t="s">
        <v>110336</v>
      </c>
      <c r="D65087" t="s">
        <v>4</v>
      </c>
      <c r="F65087" t="s">
        <v>120225</v>
      </c>
      <c r="G65087">
        <v>1.6691E-8</v>
      </c>
      <c r="H65087" t="s">
        <v>39021</v>
      </c>
      <c r="I65087" t="s">
        <v>163485</v>
      </c>
      <c r="J65087" s="2" t="s">
        <v>206421</v>
      </c>
      <c r="K65087" t="s">
        <v>223835</v>
      </c>
      <c r="L65087" t="s">
        <v>228704</v>
      </c>
      <c r="M65087" t="s">
        <v>228717</v>
      </c>
      <c r="N65087" t="s">
        <v>228845</v>
      </c>
      <c r="O65087" t="s">
        <v>229130</v>
      </c>
      <c r="P65087" t="s">
        <v>229130</v>
      </c>
      <c r="Q65087" t="s">
        <v>120087</v>
      </c>
      <c r="R65087" t="s">
        <v>223835</v>
      </c>
      <c r="S65087" t="s">
        <v>233772</v>
      </c>
    </row>
    <row r="65088" spans="1:19" x14ac:dyDescent="0.35">
      <c r="A65088" s="1">
        <v>81240</v>
      </c>
      <c r="B65088" t="s">
        <v>39022</v>
      </c>
      <c r="C65088" t="s">
        <v>110337</v>
      </c>
      <c r="D65088" t="s">
        <v>4</v>
      </c>
      <c r="F65088" t="s">
        <v>119981</v>
      </c>
      <c r="G65088">
        <v>2.0999999999999998E-6</v>
      </c>
      <c r="H65088" t="s">
        <v>39022</v>
      </c>
      <c r="I65088" t="s">
        <v>163486</v>
      </c>
      <c r="J65088" s="2" t="s">
        <v>206422</v>
      </c>
      <c r="K65088" t="s">
        <v>223856</v>
      </c>
      <c r="L65088" t="s">
        <v>228704</v>
      </c>
      <c r="M65088" t="s">
        <v>8</v>
      </c>
      <c r="N65088" t="s">
        <v>228828</v>
      </c>
      <c r="O65088" t="s">
        <v>229113</v>
      </c>
      <c r="P65088" t="s">
        <v>230081</v>
      </c>
      <c r="Q65088" t="s">
        <v>120217</v>
      </c>
      <c r="R65088" t="s">
        <v>223835</v>
      </c>
      <c r="S65088" t="s">
        <v>233772</v>
      </c>
    </row>
    <row r="65089" spans="1:19" x14ac:dyDescent="0.35">
      <c r="A65089" s="1">
        <v>81241</v>
      </c>
      <c r="B65089" t="s">
        <v>39022</v>
      </c>
      <c r="C65089" t="s">
        <v>110338</v>
      </c>
      <c r="D65089" t="s">
        <v>5</v>
      </c>
      <c r="E65089" t="s">
        <v>119954</v>
      </c>
      <c r="F65089" t="s">
        <v>120359</v>
      </c>
      <c r="G65089">
        <v>5.0000000000000002E-5</v>
      </c>
      <c r="H65089" t="s">
        <v>39022</v>
      </c>
      <c r="I65089" t="s">
        <v>163486</v>
      </c>
      <c r="J65089" s="2" t="s">
        <v>206422</v>
      </c>
      <c r="K65089" t="s">
        <v>223856</v>
      </c>
      <c r="L65089" t="s">
        <v>228704</v>
      </c>
      <c r="M65089" t="s">
        <v>8</v>
      </c>
      <c r="N65089" t="s">
        <v>228828</v>
      </c>
      <c r="O65089" t="s">
        <v>229113</v>
      </c>
      <c r="P65089" t="s">
        <v>230081</v>
      </c>
      <c r="Q65089" t="s">
        <v>120217</v>
      </c>
      <c r="R65089" t="s">
        <v>223835</v>
      </c>
      <c r="S65089" t="s">
        <v>233772</v>
      </c>
    </row>
    <row r="65090" spans="1:19" x14ac:dyDescent="0.35">
      <c r="A65090" s="1">
        <v>81242</v>
      </c>
      <c r="B65090" t="s">
        <v>39022</v>
      </c>
      <c r="C65090" t="s">
        <v>110339</v>
      </c>
      <c r="D65090" t="s">
        <v>5</v>
      </c>
      <c r="E65090" t="s">
        <v>119955</v>
      </c>
      <c r="F65090" t="s">
        <v>120815</v>
      </c>
      <c r="G65090">
        <v>1.0000000000000001E-5</v>
      </c>
      <c r="H65090" t="s">
        <v>39022</v>
      </c>
      <c r="I65090" t="s">
        <v>163486</v>
      </c>
      <c r="J65090" s="2" t="s">
        <v>206422</v>
      </c>
      <c r="K65090" t="s">
        <v>223856</v>
      </c>
      <c r="L65090" t="s">
        <v>228704</v>
      </c>
      <c r="M65090" t="s">
        <v>8</v>
      </c>
      <c r="N65090" t="s">
        <v>228828</v>
      </c>
      <c r="O65090" t="s">
        <v>229113</v>
      </c>
      <c r="P65090" t="s">
        <v>230081</v>
      </c>
      <c r="Q65090" t="s">
        <v>120217</v>
      </c>
      <c r="R65090" t="s">
        <v>223835</v>
      </c>
      <c r="S65090" t="s">
        <v>233772</v>
      </c>
    </row>
    <row r="65091" spans="1:19" x14ac:dyDescent="0.35">
      <c r="A65091" s="1">
        <v>81243</v>
      </c>
      <c r="B65091" t="s">
        <v>39023</v>
      </c>
      <c r="C65091" t="s">
        <v>110340</v>
      </c>
      <c r="D65091" t="s">
        <v>4</v>
      </c>
      <c r="F65091" t="s">
        <v>120056</v>
      </c>
      <c r="G65091">
        <v>7.0000000000000005E-8</v>
      </c>
      <c r="H65091" t="s">
        <v>39023</v>
      </c>
      <c r="I65091" t="s">
        <v>163487</v>
      </c>
      <c r="J65091" s="2" t="s">
        <v>206423</v>
      </c>
      <c r="K65091" t="s">
        <v>223856</v>
      </c>
      <c r="L65091" t="s">
        <v>228704</v>
      </c>
      <c r="M65091" t="s">
        <v>8</v>
      </c>
      <c r="N65091" t="s">
        <v>228841</v>
      </c>
      <c r="O65091" t="s">
        <v>229159</v>
      </c>
      <c r="P65091" t="s">
        <v>229159</v>
      </c>
      <c r="Q65091" t="s">
        <v>121309</v>
      </c>
      <c r="R65091" t="s">
        <v>223835</v>
      </c>
      <c r="S65091" t="s">
        <v>233772</v>
      </c>
    </row>
    <row r="65092" spans="1:19" x14ac:dyDescent="0.35">
      <c r="A65092" s="1">
        <v>81244</v>
      </c>
      <c r="B65092" t="s">
        <v>39024</v>
      </c>
      <c r="C65092" t="s">
        <v>110341</v>
      </c>
      <c r="D65092" t="s">
        <v>5</v>
      </c>
      <c r="F65092" t="s">
        <v>121340</v>
      </c>
      <c r="G65092">
        <v>1.04E-5</v>
      </c>
      <c r="H65092" t="s">
        <v>39024</v>
      </c>
      <c r="I65092" t="s">
        <v>163488</v>
      </c>
      <c r="J65092" s="2" t="s">
        <v>206424</v>
      </c>
      <c r="K65092" t="s">
        <v>223857</v>
      </c>
      <c r="L65092" t="s">
        <v>228705</v>
      </c>
      <c r="M65092" t="s">
        <v>11</v>
      </c>
      <c r="N65092" t="s">
        <v>228875</v>
      </c>
      <c r="O65092" t="s">
        <v>229172</v>
      </c>
      <c r="P65092" t="s">
        <v>229172</v>
      </c>
      <c r="Q65092" t="s">
        <v>120077</v>
      </c>
      <c r="R65092" t="s">
        <v>223835</v>
      </c>
      <c r="S65092" t="s">
        <v>233772</v>
      </c>
    </row>
    <row r="65093" spans="1:19" x14ac:dyDescent="0.35">
      <c r="A65093" s="1">
        <v>81245</v>
      </c>
      <c r="B65093" t="s">
        <v>39025</v>
      </c>
      <c r="C65093" t="s">
        <v>110342</v>
      </c>
      <c r="D65093" t="s">
        <v>5</v>
      </c>
      <c r="F65093" t="s">
        <v>121545</v>
      </c>
      <c r="G65093">
        <v>1.5130000000000001E-5</v>
      </c>
      <c r="H65093" t="s">
        <v>39025</v>
      </c>
      <c r="I65093" t="s">
        <v>163489</v>
      </c>
      <c r="J65093" s="2" t="s">
        <v>206425</v>
      </c>
      <c r="K65093" t="s">
        <v>223858</v>
      </c>
      <c r="L65093" t="s">
        <v>228704</v>
      </c>
      <c r="M65093" t="s">
        <v>11</v>
      </c>
      <c r="N65093" t="s">
        <v>228829</v>
      </c>
      <c r="O65093" t="s">
        <v>229320</v>
      </c>
      <c r="P65093" t="s">
        <v>229320</v>
      </c>
      <c r="R65093" t="s">
        <v>223835</v>
      </c>
      <c r="S65093" t="s">
        <v>233772</v>
      </c>
    </row>
    <row r="65094" spans="1:19" x14ac:dyDescent="0.35">
      <c r="A65094" s="1">
        <v>81246</v>
      </c>
      <c r="B65094" t="s">
        <v>39026</v>
      </c>
      <c r="C65094" t="s">
        <v>110343</v>
      </c>
      <c r="D65094" t="s">
        <v>5</v>
      </c>
      <c r="E65094" t="s">
        <v>119955</v>
      </c>
      <c r="F65094" t="s">
        <v>122596</v>
      </c>
      <c r="G65094">
        <v>2.3508376000000001E-5</v>
      </c>
      <c r="H65094" t="s">
        <v>39026</v>
      </c>
      <c r="I65094" t="s">
        <v>163490</v>
      </c>
      <c r="J65094" s="2" t="s">
        <v>206426</v>
      </c>
      <c r="K65094" t="s">
        <v>223835</v>
      </c>
      <c r="L65094" t="s">
        <v>228704</v>
      </c>
      <c r="M65094" t="s">
        <v>15</v>
      </c>
      <c r="N65094" t="s">
        <v>228849</v>
      </c>
      <c r="O65094" t="s">
        <v>229134</v>
      </c>
      <c r="P65094" t="s">
        <v>229134</v>
      </c>
      <c r="Q65094" t="s">
        <v>120087</v>
      </c>
      <c r="R65094" t="s">
        <v>223835</v>
      </c>
      <c r="S65094" t="s">
        <v>233772</v>
      </c>
    </row>
    <row r="65095" spans="1:19" x14ac:dyDescent="0.35">
      <c r="A65095" s="1">
        <v>81247</v>
      </c>
      <c r="B65095" t="s">
        <v>39026</v>
      </c>
      <c r="C65095" t="s">
        <v>110344</v>
      </c>
      <c r="D65095" t="s">
        <v>4</v>
      </c>
      <c r="F65095" t="s">
        <v>120129</v>
      </c>
      <c r="G65095">
        <v>1.6943790000000001E-6</v>
      </c>
      <c r="H65095" t="s">
        <v>39026</v>
      </c>
      <c r="I65095" t="s">
        <v>163490</v>
      </c>
      <c r="J65095" s="2" t="s">
        <v>206426</v>
      </c>
      <c r="K65095" t="s">
        <v>223835</v>
      </c>
      <c r="L65095" t="s">
        <v>228704</v>
      </c>
      <c r="M65095" t="s">
        <v>15</v>
      </c>
      <c r="N65095" t="s">
        <v>228849</v>
      </c>
      <c r="O65095" t="s">
        <v>229134</v>
      </c>
      <c r="P65095" t="s">
        <v>229134</v>
      </c>
      <c r="Q65095" t="s">
        <v>120087</v>
      </c>
      <c r="R65095" t="s">
        <v>223835</v>
      </c>
      <c r="S65095" t="s">
        <v>233772</v>
      </c>
    </row>
    <row r="65096" spans="1:19" x14ac:dyDescent="0.35">
      <c r="A65096" s="1">
        <v>81250</v>
      </c>
      <c r="B65096" t="s">
        <v>39027</v>
      </c>
      <c r="C65096" t="s">
        <v>110345</v>
      </c>
      <c r="D65096" t="s">
        <v>4</v>
      </c>
      <c r="F65096" t="s">
        <v>121809</v>
      </c>
      <c r="G65096">
        <v>4.9999999999999998E-7</v>
      </c>
      <c r="H65096" t="s">
        <v>39027</v>
      </c>
      <c r="I65096" t="s">
        <v>163491</v>
      </c>
      <c r="J65096" s="2" t="s">
        <v>206427</v>
      </c>
      <c r="K65096" t="s">
        <v>223859</v>
      </c>
      <c r="L65096" t="s">
        <v>228704</v>
      </c>
      <c r="M65096" t="s">
        <v>12</v>
      </c>
      <c r="N65096" t="s">
        <v>228878</v>
      </c>
      <c r="O65096" t="s">
        <v>229514</v>
      </c>
      <c r="P65096" t="s">
        <v>229514</v>
      </c>
      <c r="Q65096" t="s">
        <v>122295</v>
      </c>
      <c r="R65096" t="s">
        <v>223835</v>
      </c>
      <c r="S65096" t="s">
        <v>233772</v>
      </c>
    </row>
    <row r="65097" spans="1:19" x14ac:dyDescent="0.35">
      <c r="A65097" s="1">
        <v>81251</v>
      </c>
      <c r="B65097" t="s">
        <v>39028</v>
      </c>
      <c r="C65097" t="s">
        <v>110346</v>
      </c>
      <c r="D65097" t="s">
        <v>4</v>
      </c>
      <c r="F65097" t="s">
        <v>120033</v>
      </c>
      <c r="G65097">
        <v>4.9999999999999998E-8</v>
      </c>
      <c r="H65097" t="s">
        <v>39028</v>
      </c>
      <c r="I65097" t="s">
        <v>163492</v>
      </c>
      <c r="J65097" s="2" t="s">
        <v>206428</v>
      </c>
      <c r="K65097" t="s">
        <v>223860</v>
      </c>
      <c r="L65097" t="s">
        <v>228704</v>
      </c>
      <c r="M65097" t="s">
        <v>228777</v>
      </c>
      <c r="N65097" t="s">
        <v>228847</v>
      </c>
      <c r="O65097" t="s">
        <v>229906</v>
      </c>
      <c r="P65097" t="s">
        <v>232146</v>
      </c>
      <c r="R65097" t="s">
        <v>223835</v>
      </c>
      <c r="S65097" t="s">
        <v>233772</v>
      </c>
    </row>
    <row r="65098" spans="1:19" x14ac:dyDescent="0.35">
      <c r="A65098" s="1">
        <v>81252</v>
      </c>
      <c r="B65098" t="s">
        <v>39029</v>
      </c>
      <c r="C65098" t="s">
        <v>110347</v>
      </c>
      <c r="D65098" t="s">
        <v>4</v>
      </c>
      <c r="F65098" t="s">
        <v>120061</v>
      </c>
      <c r="G65098">
        <v>1.6460659999999999E-6</v>
      </c>
      <c r="H65098" t="s">
        <v>39029</v>
      </c>
      <c r="I65098" t="s">
        <v>163493</v>
      </c>
      <c r="J65098" s="2" t="s">
        <v>206429</v>
      </c>
      <c r="K65098" t="s">
        <v>223835</v>
      </c>
      <c r="L65098" t="s">
        <v>228704</v>
      </c>
      <c r="M65098" t="s">
        <v>15</v>
      </c>
      <c r="N65098" t="s">
        <v>228996</v>
      </c>
      <c r="O65098" t="s">
        <v>229567</v>
      </c>
      <c r="P65098" t="s">
        <v>229567</v>
      </c>
      <c r="Q65098" t="s">
        <v>120056</v>
      </c>
      <c r="R65098" t="s">
        <v>223835</v>
      </c>
      <c r="S65098" t="s">
        <v>233772</v>
      </c>
    </row>
    <row r="65099" spans="1:19" x14ac:dyDescent="0.35">
      <c r="A65099" s="1">
        <v>81253</v>
      </c>
      <c r="B65099" t="s">
        <v>39030</v>
      </c>
      <c r="C65099" t="s">
        <v>110348</v>
      </c>
      <c r="D65099" t="s">
        <v>5</v>
      </c>
      <c r="E65099" t="s">
        <v>119955</v>
      </c>
      <c r="F65099" t="s">
        <v>120406</v>
      </c>
      <c r="G65099">
        <v>1.0000000000000001E-5</v>
      </c>
      <c r="H65099" t="s">
        <v>39030</v>
      </c>
      <c r="I65099" t="s">
        <v>163494</v>
      </c>
      <c r="J65099" s="2" t="s">
        <v>206430</v>
      </c>
      <c r="K65099" t="s">
        <v>223861</v>
      </c>
      <c r="L65099" t="s">
        <v>228704</v>
      </c>
      <c r="M65099" t="s">
        <v>11</v>
      </c>
      <c r="N65099" t="s">
        <v>228868</v>
      </c>
      <c r="O65099" t="s">
        <v>229164</v>
      </c>
      <c r="P65099" t="s">
        <v>230105</v>
      </c>
      <c r="R65099" t="s">
        <v>223835</v>
      </c>
      <c r="S65099" t="s">
        <v>233772</v>
      </c>
    </row>
    <row r="65100" spans="1:19" x14ac:dyDescent="0.35">
      <c r="A65100" s="1">
        <v>81256</v>
      </c>
      <c r="B65100" t="s">
        <v>39031</v>
      </c>
      <c r="C65100" t="s">
        <v>110349</v>
      </c>
      <c r="D65100" t="s">
        <v>5</v>
      </c>
      <c r="F65100" t="s">
        <v>120339</v>
      </c>
      <c r="G65100">
        <v>4.2407739999999998E-6</v>
      </c>
      <c r="H65100" t="s">
        <v>39031</v>
      </c>
      <c r="I65100" t="s">
        <v>163495</v>
      </c>
      <c r="J65100" s="2" t="s">
        <v>206431</v>
      </c>
      <c r="K65100" t="s">
        <v>223862</v>
      </c>
      <c r="L65100" t="s">
        <v>228704</v>
      </c>
      <c r="M65100" t="s">
        <v>10</v>
      </c>
      <c r="N65100" t="s">
        <v>141796</v>
      </c>
      <c r="O65100" t="s">
        <v>229107</v>
      </c>
      <c r="P65100" t="s">
        <v>230182</v>
      </c>
      <c r="Q65100" t="s">
        <v>121322</v>
      </c>
      <c r="R65100" t="s">
        <v>223835</v>
      </c>
      <c r="S65100" t="s">
        <v>233772</v>
      </c>
    </row>
    <row r="65101" spans="1:19" x14ac:dyDescent="0.35">
      <c r="A65101" s="1">
        <v>81257</v>
      </c>
      <c r="B65101" t="s">
        <v>39032</v>
      </c>
      <c r="C65101" t="s">
        <v>110350</v>
      </c>
      <c r="D65101" t="s">
        <v>4</v>
      </c>
      <c r="F65101" t="s">
        <v>120420</v>
      </c>
      <c r="G65101">
        <v>1.80723E-7</v>
      </c>
      <c r="H65101" t="s">
        <v>39032</v>
      </c>
      <c r="I65101" t="s">
        <v>163496</v>
      </c>
      <c r="J65101" s="2" t="s">
        <v>206432</v>
      </c>
      <c r="K65101" t="s">
        <v>223863</v>
      </c>
      <c r="L65101" t="s">
        <v>228704</v>
      </c>
      <c r="M65101" t="s">
        <v>228709</v>
      </c>
      <c r="N65101" t="s">
        <v>228858</v>
      </c>
      <c r="O65101" t="s">
        <v>229171</v>
      </c>
      <c r="P65101" t="s">
        <v>229171</v>
      </c>
      <c r="Q65101" t="s">
        <v>120059</v>
      </c>
      <c r="R65101" t="s">
        <v>223835</v>
      </c>
      <c r="S65101" t="s">
        <v>233772</v>
      </c>
    </row>
    <row r="65102" spans="1:19" x14ac:dyDescent="0.35">
      <c r="A65102" s="1">
        <v>81258</v>
      </c>
      <c r="B65102" t="s">
        <v>39032</v>
      </c>
      <c r="C65102" t="s">
        <v>110351</v>
      </c>
      <c r="D65102" t="s">
        <v>4</v>
      </c>
      <c r="F65102" t="s">
        <v>120018</v>
      </c>
      <c r="G65102">
        <v>1.75684E-7</v>
      </c>
      <c r="H65102" t="s">
        <v>39032</v>
      </c>
      <c r="I65102" t="s">
        <v>163496</v>
      </c>
      <c r="J65102" s="2" t="s">
        <v>206432</v>
      </c>
      <c r="K65102" t="s">
        <v>223863</v>
      </c>
      <c r="L65102" t="s">
        <v>228704</v>
      </c>
      <c r="M65102" t="s">
        <v>228709</v>
      </c>
      <c r="N65102" t="s">
        <v>228858</v>
      </c>
      <c r="O65102" t="s">
        <v>229171</v>
      </c>
      <c r="P65102" t="s">
        <v>229171</v>
      </c>
      <c r="Q65102" t="s">
        <v>120059</v>
      </c>
      <c r="R65102" t="s">
        <v>223835</v>
      </c>
      <c r="S65102" t="s">
        <v>233772</v>
      </c>
    </row>
    <row r="65103" spans="1:19" x14ac:dyDescent="0.35">
      <c r="A65103" s="1">
        <v>81259</v>
      </c>
      <c r="B65103" t="s">
        <v>39033</v>
      </c>
      <c r="C65103" t="s">
        <v>110352</v>
      </c>
      <c r="D65103" t="s">
        <v>4</v>
      </c>
      <c r="F65103" t="s">
        <v>120895</v>
      </c>
      <c r="G65103">
        <v>8.5000000000000001E-7</v>
      </c>
      <c r="H65103" t="s">
        <v>39033</v>
      </c>
      <c r="I65103" t="s">
        <v>163497</v>
      </c>
      <c r="J65103" s="2" t="s">
        <v>206433</v>
      </c>
      <c r="K65103" t="s">
        <v>223835</v>
      </c>
      <c r="L65103" t="s">
        <v>228704</v>
      </c>
      <c r="M65103" t="s">
        <v>228709</v>
      </c>
      <c r="N65103" t="s">
        <v>228858</v>
      </c>
      <c r="O65103" t="s">
        <v>229171</v>
      </c>
      <c r="P65103" t="s">
        <v>229171</v>
      </c>
      <c r="Q65103" t="s">
        <v>120059</v>
      </c>
      <c r="R65103" t="s">
        <v>223835</v>
      </c>
      <c r="S65103" t="s">
        <v>233772</v>
      </c>
    </row>
    <row r="65104" spans="1:19" x14ac:dyDescent="0.35">
      <c r="A65104" s="1">
        <v>81260</v>
      </c>
      <c r="B65104" t="s">
        <v>39034</v>
      </c>
      <c r="C65104" t="s">
        <v>110353</v>
      </c>
      <c r="D65104" t="s">
        <v>4</v>
      </c>
      <c r="F65104" t="s">
        <v>120160</v>
      </c>
      <c r="G65104">
        <v>3.8000000000000001E-7</v>
      </c>
      <c r="H65104" t="s">
        <v>39034</v>
      </c>
      <c r="I65104" t="s">
        <v>163498</v>
      </c>
      <c r="J65104" s="2" t="s">
        <v>206434</v>
      </c>
      <c r="K65104" t="s">
        <v>223864</v>
      </c>
      <c r="L65104" t="s">
        <v>228704</v>
      </c>
      <c r="M65104" t="s">
        <v>10</v>
      </c>
      <c r="N65104" t="s">
        <v>228827</v>
      </c>
      <c r="O65104" t="s">
        <v>229107</v>
      </c>
      <c r="P65104" t="s">
        <v>229107</v>
      </c>
      <c r="Q65104" t="s">
        <v>120606</v>
      </c>
      <c r="R65104" t="s">
        <v>233563</v>
      </c>
      <c r="S65104" t="s">
        <v>233769</v>
      </c>
    </row>
    <row r="65105" spans="1:19" x14ac:dyDescent="0.35">
      <c r="A65105" s="1">
        <v>81261</v>
      </c>
      <c r="B65105" t="s">
        <v>39034</v>
      </c>
      <c r="C65105" t="s">
        <v>110354</v>
      </c>
      <c r="D65105" t="s">
        <v>5</v>
      </c>
      <c r="F65105" t="s">
        <v>120217</v>
      </c>
      <c r="G65105">
        <v>8.3000000000000002E-6</v>
      </c>
      <c r="H65105" t="s">
        <v>39034</v>
      </c>
      <c r="I65105" t="s">
        <v>163498</v>
      </c>
      <c r="J65105" s="2" t="s">
        <v>206434</v>
      </c>
      <c r="K65105" t="s">
        <v>223864</v>
      </c>
      <c r="L65105" t="s">
        <v>228704</v>
      </c>
      <c r="M65105" t="s">
        <v>10</v>
      </c>
      <c r="N65105" t="s">
        <v>228827</v>
      </c>
      <c r="O65105" t="s">
        <v>229107</v>
      </c>
      <c r="P65105" t="s">
        <v>229107</v>
      </c>
      <c r="Q65105" t="s">
        <v>120606</v>
      </c>
      <c r="R65105" t="s">
        <v>233563</v>
      </c>
      <c r="S65105" t="s">
        <v>233769</v>
      </c>
    </row>
    <row r="65106" spans="1:19" x14ac:dyDescent="0.35">
      <c r="A65106" s="1">
        <v>81263</v>
      </c>
      <c r="B65106" t="s">
        <v>39035</v>
      </c>
      <c r="C65106" t="s">
        <v>110355</v>
      </c>
      <c r="D65106" t="s">
        <v>5</v>
      </c>
      <c r="F65106" t="s">
        <v>124201</v>
      </c>
      <c r="G65106">
        <v>5.0000000000000004E-6</v>
      </c>
      <c r="H65106" t="s">
        <v>39035</v>
      </c>
      <c r="I65106" t="s">
        <v>163499</v>
      </c>
      <c r="J65106" s="2" t="s">
        <v>206435</v>
      </c>
      <c r="K65106" t="s">
        <v>223865</v>
      </c>
      <c r="L65106" t="s">
        <v>228706</v>
      </c>
      <c r="M65106" t="s">
        <v>8</v>
      </c>
      <c r="N65106" t="s">
        <v>228848</v>
      </c>
      <c r="O65106" t="s">
        <v>229133</v>
      </c>
      <c r="P65106" t="s">
        <v>230294</v>
      </c>
      <c r="R65106" t="s">
        <v>233563</v>
      </c>
      <c r="S65106" t="s">
        <v>233769</v>
      </c>
    </row>
    <row r="65107" spans="1:19" x14ac:dyDescent="0.35">
      <c r="A65107" s="1">
        <v>81264</v>
      </c>
      <c r="B65107" t="s">
        <v>39036</v>
      </c>
      <c r="C65107" t="s">
        <v>110356</v>
      </c>
      <c r="D65107" t="s">
        <v>5</v>
      </c>
      <c r="F65107" t="s">
        <v>123078</v>
      </c>
      <c r="G65107">
        <v>3.0000000000000001E-6</v>
      </c>
      <c r="H65107" t="s">
        <v>39036</v>
      </c>
      <c r="I65107" t="s">
        <v>163500</v>
      </c>
      <c r="J65107" s="2" t="s">
        <v>206436</v>
      </c>
      <c r="K65107" t="s">
        <v>223866</v>
      </c>
      <c r="L65107" t="s">
        <v>228706</v>
      </c>
      <c r="M65107" t="s">
        <v>8</v>
      </c>
      <c r="N65107" t="s">
        <v>228828</v>
      </c>
      <c r="O65107" t="s">
        <v>229198</v>
      </c>
      <c r="P65107" t="s">
        <v>230494</v>
      </c>
      <c r="Q65107" t="s">
        <v>120377</v>
      </c>
      <c r="R65107" t="s">
        <v>233563</v>
      </c>
      <c r="S65107" t="s">
        <v>233769</v>
      </c>
    </row>
    <row r="65108" spans="1:19" x14ac:dyDescent="0.35">
      <c r="A65108" s="1">
        <v>81266</v>
      </c>
      <c r="B65108" t="s">
        <v>39037</v>
      </c>
      <c r="C65108" t="s">
        <v>110357</v>
      </c>
      <c r="D65108" t="s">
        <v>4</v>
      </c>
      <c r="F65108" t="s">
        <v>120226</v>
      </c>
      <c r="G65108">
        <v>2.4999999999999999E-7</v>
      </c>
      <c r="H65108" t="s">
        <v>39037</v>
      </c>
      <c r="I65108" t="s">
        <v>163501</v>
      </c>
      <c r="J65108" s="2" t="s">
        <v>206437</v>
      </c>
      <c r="K65108" t="s">
        <v>223867</v>
      </c>
      <c r="L65108" t="s">
        <v>228704</v>
      </c>
      <c r="M65108" t="s">
        <v>228739</v>
      </c>
      <c r="N65108" t="s">
        <v>228860</v>
      </c>
      <c r="O65108" t="s">
        <v>229909</v>
      </c>
      <c r="P65108" t="s">
        <v>229909</v>
      </c>
      <c r="Q65108" t="s">
        <v>120824</v>
      </c>
      <c r="R65108" t="s">
        <v>233563</v>
      </c>
      <c r="S65108" t="s">
        <v>233769</v>
      </c>
    </row>
    <row r="65109" spans="1:19" x14ac:dyDescent="0.35">
      <c r="A65109" s="1">
        <v>81267</v>
      </c>
      <c r="B65109" t="s">
        <v>39038</v>
      </c>
      <c r="C65109" t="s">
        <v>110358</v>
      </c>
      <c r="D65109" t="s">
        <v>5</v>
      </c>
      <c r="F65109" t="s">
        <v>120429</v>
      </c>
      <c r="G65109">
        <v>1.06E-6</v>
      </c>
      <c r="H65109" t="s">
        <v>39038</v>
      </c>
      <c r="I65109" t="s">
        <v>163502</v>
      </c>
      <c r="J65109" s="2" t="s">
        <v>206438</v>
      </c>
      <c r="K65109" t="s">
        <v>223868</v>
      </c>
      <c r="L65109" t="s">
        <v>228704</v>
      </c>
      <c r="M65109" t="s">
        <v>8</v>
      </c>
      <c r="N65109" t="s">
        <v>228830</v>
      </c>
      <c r="O65109" t="s">
        <v>229110</v>
      </c>
      <c r="P65109" t="s">
        <v>230252</v>
      </c>
      <c r="Q65109" t="s">
        <v>120823</v>
      </c>
      <c r="R65109" t="s">
        <v>233563</v>
      </c>
      <c r="S65109" t="s">
        <v>233769</v>
      </c>
    </row>
    <row r="65110" spans="1:19" x14ac:dyDescent="0.35">
      <c r="A65110" s="1">
        <v>81268</v>
      </c>
      <c r="B65110" t="s">
        <v>39038</v>
      </c>
      <c r="C65110" t="s">
        <v>110359</v>
      </c>
      <c r="D65110" t="s">
        <v>5</v>
      </c>
      <c r="E65110" t="s">
        <v>119955</v>
      </c>
      <c r="F65110" t="s">
        <v>120056</v>
      </c>
      <c r="G65110">
        <v>1E-4</v>
      </c>
      <c r="H65110" t="s">
        <v>39038</v>
      </c>
      <c r="I65110" t="s">
        <v>163502</v>
      </c>
      <c r="J65110" s="2" t="s">
        <v>206438</v>
      </c>
      <c r="K65110" t="s">
        <v>223868</v>
      </c>
      <c r="L65110" t="s">
        <v>228704</v>
      </c>
      <c r="M65110" t="s">
        <v>8</v>
      </c>
      <c r="N65110" t="s">
        <v>228830</v>
      </c>
      <c r="O65110" t="s">
        <v>229110</v>
      </c>
      <c r="P65110" t="s">
        <v>230252</v>
      </c>
      <c r="Q65110" t="s">
        <v>120823</v>
      </c>
      <c r="R65110" t="s">
        <v>233563</v>
      </c>
      <c r="S65110" t="s">
        <v>233769</v>
      </c>
    </row>
    <row r="65111" spans="1:19" x14ac:dyDescent="0.35">
      <c r="A65111" s="1">
        <v>81269</v>
      </c>
      <c r="B65111" t="s">
        <v>39039</v>
      </c>
      <c r="C65111" t="s">
        <v>110360</v>
      </c>
      <c r="D65111" t="s">
        <v>5</v>
      </c>
      <c r="F65111" t="s">
        <v>121877</v>
      </c>
      <c r="G65111">
        <v>1.5E-6</v>
      </c>
      <c r="H65111" t="s">
        <v>39039</v>
      </c>
      <c r="I65111" t="s">
        <v>163503</v>
      </c>
      <c r="J65111" s="2" t="s">
        <v>206439</v>
      </c>
      <c r="K65111" t="s">
        <v>223869</v>
      </c>
      <c r="L65111" t="s">
        <v>228704</v>
      </c>
      <c r="M65111" t="s">
        <v>8</v>
      </c>
      <c r="N65111" t="s">
        <v>228830</v>
      </c>
      <c r="O65111" t="s">
        <v>229110</v>
      </c>
      <c r="P65111" t="s">
        <v>229110</v>
      </c>
      <c r="Q65111" t="s">
        <v>121088</v>
      </c>
      <c r="R65111" t="s">
        <v>233563</v>
      </c>
      <c r="S65111" t="s">
        <v>233769</v>
      </c>
    </row>
    <row r="65112" spans="1:19" x14ac:dyDescent="0.35">
      <c r="A65112" s="1">
        <v>81270</v>
      </c>
      <c r="B65112" t="s">
        <v>39040</v>
      </c>
      <c r="C65112" t="s">
        <v>110361</v>
      </c>
      <c r="D65112" t="s">
        <v>5</v>
      </c>
      <c r="E65112" t="s">
        <v>119955</v>
      </c>
      <c r="F65112" t="s">
        <v>121692</v>
      </c>
      <c r="G65112">
        <v>9.9999999999999995E-7</v>
      </c>
      <c r="H65112" t="s">
        <v>39040</v>
      </c>
      <c r="I65112" t="s">
        <v>163504</v>
      </c>
      <c r="J65112" s="2" t="s">
        <v>206440</v>
      </c>
      <c r="K65112" t="s">
        <v>223870</v>
      </c>
      <c r="L65112" t="s">
        <v>228704</v>
      </c>
      <c r="M65112" t="s">
        <v>8</v>
      </c>
      <c r="N65112" t="s">
        <v>228828</v>
      </c>
      <c r="O65112" t="s">
        <v>229113</v>
      </c>
      <c r="P65112" t="s">
        <v>230081</v>
      </c>
      <c r="Q65112" t="s">
        <v>122826</v>
      </c>
      <c r="R65112" t="s">
        <v>233563</v>
      </c>
      <c r="S65112" t="s">
        <v>233769</v>
      </c>
    </row>
    <row r="65113" spans="1:19" x14ac:dyDescent="0.35">
      <c r="A65113" s="1">
        <v>81271</v>
      </c>
      <c r="B65113" t="s">
        <v>39040</v>
      </c>
      <c r="C65113" t="s">
        <v>110362</v>
      </c>
      <c r="D65113" t="s">
        <v>5</v>
      </c>
      <c r="E65113" t="s">
        <v>119954</v>
      </c>
      <c r="F65113" t="s">
        <v>120324</v>
      </c>
      <c r="G65113">
        <v>3.9999999999999998E-6</v>
      </c>
      <c r="H65113" t="s">
        <v>39040</v>
      </c>
      <c r="I65113" t="s">
        <v>163504</v>
      </c>
      <c r="J65113" s="2" t="s">
        <v>206440</v>
      </c>
      <c r="K65113" t="s">
        <v>223870</v>
      </c>
      <c r="L65113" t="s">
        <v>228704</v>
      </c>
      <c r="M65113" t="s">
        <v>8</v>
      </c>
      <c r="N65113" t="s">
        <v>228828</v>
      </c>
      <c r="O65113" t="s">
        <v>229113</v>
      </c>
      <c r="P65113" t="s">
        <v>230081</v>
      </c>
      <c r="Q65113" t="s">
        <v>122826</v>
      </c>
      <c r="R65113" t="s">
        <v>233563</v>
      </c>
      <c r="S65113" t="s">
        <v>233769</v>
      </c>
    </row>
    <row r="65114" spans="1:19" x14ac:dyDescent="0.35">
      <c r="A65114" s="1">
        <v>81272</v>
      </c>
      <c r="B65114" t="s">
        <v>39041</v>
      </c>
      <c r="C65114" t="s">
        <v>110363</v>
      </c>
      <c r="D65114" t="s">
        <v>4</v>
      </c>
      <c r="F65114" t="s">
        <v>123020</v>
      </c>
      <c r="G65114">
        <v>9.9999999999999995E-8</v>
      </c>
      <c r="H65114" t="s">
        <v>39041</v>
      </c>
      <c r="I65114" t="s">
        <v>163505</v>
      </c>
      <c r="J65114" s="2" t="s">
        <v>206441</v>
      </c>
      <c r="K65114" t="s">
        <v>223871</v>
      </c>
      <c r="L65114" t="s">
        <v>228704</v>
      </c>
      <c r="Q65114" t="s">
        <v>120380</v>
      </c>
      <c r="R65114" t="s">
        <v>233563</v>
      </c>
      <c r="S65114" t="s">
        <v>233769</v>
      </c>
    </row>
    <row r="65115" spans="1:19" x14ac:dyDescent="0.35">
      <c r="A65115" s="1">
        <v>81273</v>
      </c>
      <c r="B65115" t="s">
        <v>39042</v>
      </c>
      <c r="C65115" t="s">
        <v>110364</v>
      </c>
      <c r="D65115" t="s">
        <v>5</v>
      </c>
      <c r="F65115" t="s">
        <v>120287</v>
      </c>
      <c r="G65115">
        <v>2.5000000000000002E-6</v>
      </c>
      <c r="H65115" t="s">
        <v>39042</v>
      </c>
      <c r="I65115" t="s">
        <v>163506</v>
      </c>
      <c r="J65115" s="2" t="s">
        <v>206442</v>
      </c>
      <c r="K65115" t="s">
        <v>223872</v>
      </c>
      <c r="L65115" t="s">
        <v>228705</v>
      </c>
      <c r="M65115" t="s">
        <v>8</v>
      </c>
      <c r="N65115" t="s">
        <v>228848</v>
      </c>
      <c r="O65115" t="s">
        <v>229133</v>
      </c>
      <c r="P65115" t="s">
        <v>230735</v>
      </c>
      <c r="Q65115" t="s">
        <v>121193</v>
      </c>
      <c r="R65115" t="s">
        <v>233563</v>
      </c>
      <c r="S65115" t="s">
        <v>233769</v>
      </c>
    </row>
    <row r="65116" spans="1:19" x14ac:dyDescent="0.35">
      <c r="A65116" s="1">
        <v>81274</v>
      </c>
      <c r="B65116" t="s">
        <v>39043</v>
      </c>
      <c r="C65116" t="s">
        <v>110365</v>
      </c>
      <c r="D65116" t="s">
        <v>5</v>
      </c>
      <c r="E65116" t="s">
        <v>119956</v>
      </c>
      <c r="F65116" t="s">
        <v>124148</v>
      </c>
      <c r="G65116">
        <v>1.1000000000000001E-6</v>
      </c>
      <c r="H65116" t="s">
        <v>39043</v>
      </c>
      <c r="I65116" t="s">
        <v>163507</v>
      </c>
      <c r="K65116" t="s">
        <v>223873</v>
      </c>
      <c r="L65116" t="s">
        <v>228706</v>
      </c>
      <c r="M65116" t="s">
        <v>8</v>
      </c>
      <c r="N65116" t="s">
        <v>228828</v>
      </c>
      <c r="O65116" t="s">
        <v>229108</v>
      </c>
      <c r="P65116" t="s">
        <v>230262</v>
      </c>
      <c r="Q65116" t="s">
        <v>120971</v>
      </c>
      <c r="R65116" t="s">
        <v>233563</v>
      </c>
      <c r="S65116" t="s">
        <v>233769</v>
      </c>
    </row>
    <row r="65117" spans="1:19" x14ac:dyDescent="0.35">
      <c r="A65117" s="1">
        <v>81275</v>
      </c>
      <c r="B65117" t="s">
        <v>39044</v>
      </c>
      <c r="C65117" t="s">
        <v>110366</v>
      </c>
      <c r="D65117" t="s">
        <v>4</v>
      </c>
      <c r="F65117" t="s">
        <v>121425</v>
      </c>
      <c r="G65117">
        <v>3.5000000000000002E-8</v>
      </c>
      <c r="H65117" t="s">
        <v>39044</v>
      </c>
      <c r="I65117" t="s">
        <v>163508</v>
      </c>
      <c r="J65117" s="2" t="s">
        <v>206443</v>
      </c>
      <c r="K65117" t="s">
        <v>223874</v>
      </c>
      <c r="L65117" t="s">
        <v>228704</v>
      </c>
      <c r="M65117" t="s">
        <v>8</v>
      </c>
      <c r="N65117" t="s">
        <v>228910</v>
      </c>
      <c r="O65117" t="s">
        <v>229114</v>
      </c>
      <c r="P65117" t="s">
        <v>230337</v>
      </c>
      <c r="Q65117" t="s">
        <v>120009</v>
      </c>
      <c r="R65117" t="s">
        <v>233563</v>
      </c>
      <c r="S65117" t="s">
        <v>233769</v>
      </c>
    </row>
    <row r="65118" spans="1:19" x14ac:dyDescent="0.35">
      <c r="A65118" s="1">
        <v>81276</v>
      </c>
      <c r="B65118" t="s">
        <v>39045</v>
      </c>
      <c r="C65118" t="s">
        <v>110367</v>
      </c>
      <c r="D65118" t="s">
        <v>5</v>
      </c>
      <c r="E65118" t="s">
        <v>119955</v>
      </c>
      <c r="F65118" t="s">
        <v>122581</v>
      </c>
      <c r="G65118">
        <v>4.5000000000000001E-6</v>
      </c>
      <c r="H65118" t="s">
        <v>39045</v>
      </c>
      <c r="I65118" t="s">
        <v>163509</v>
      </c>
      <c r="J65118" s="2" t="s">
        <v>206444</v>
      </c>
      <c r="K65118" t="s">
        <v>223875</v>
      </c>
      <c r="L65118" t="s">
        <v>228706</v>
      </c>
      <c r="M65118" t="s">
        <v>8</v>
      </c>
      <c r="N65118" t="s">
        <v>228855</v>
      </c>
      <c r="O65118" t="s">
        <v>229145</v>
      </c>
      <c r="P65118" t="s">
        <v>230095</v>
      </c>
      <c r="Q65118" t="s">
        <v>120682</v>
      </c>
      <c r="R65118" t="s">
        <v>233563</v>
      </c>
      <c r="S65118" t="s">
        <v>233769</v>
      </c>
    </row>
    <row r="65119" spans="1:19" x14ac:dyDescent="0.35">
      <c r="A65119" s="1">
        <v>81277</v>
      </c>
      <c r="B65119" t="s">
        <v>39045</v>
      </c>
      <c r="C65119" t="s">
        <v>110368</v>
      </c>
      <c r="D65119" t="s">
        <v>5</v>
      </c>
      <c r="E65119" t="s">
        <v>119954</v>
      </c>
      <c r="F65119" t="s">
        <v>124454</v>
      </c>
      <c r="G65119">
        <v>3.3000000000000002E-6</v>
      </c>
      <c r="H65119" t="s">
        <v>39045</v>
      </c>
      <c r="I65119" t="s">
        <v>163509</v>
      </c>
      <c r="J65119" s="2" t="s">
        <v>206444</v>
      </c>
      <c r="K65119" t="s">
        <v>223875</v>
      </c>
      <c r="L65119" t="s">
        <v>228706</v>
      </c>
      <c r="M65119" t="s">
        <v>8</v>
      </c>
      <c r="N65119" t="s">
        <v>228855</v>
      </c>
      <c r="O65119" t="s">
        <v>229145</v>
      </c>
      <c r="P65119" t="s">
        <v>230095</v>
      </c>
      <c r="Q65119" t="s">
        <v>120682</v>
      </c>
      <c r="R65119" t="s">
        <v>233563</v>
      </c>
      <c r="S65119" t="s">
        <v>233769</v>
      </c>
    </row>
    <row r="65120" spans="1:19" x14ac:dyDescent="0.35">
      <c r="A65120" s="1">
        <v>81279</v>
      </c>
      <c r="B65120" t="s">
        <v>39046</v>
      </c>
      <c r="C65120" t="s">
        <v>110369</v>
      </c>
      <c r="D65120" t="s">
        <v>4</v>
      </c>
      <c r="F65120" t="s">
        <v>121429</v>
      </c>
      <c r="G65120">
        <v>5.0000000000000001E-9</v>
      </c>
      <c r="H65120" t="s">
        <v>39046</v>
      </c>
      <c r="I65120" t="s">
        <v>163510</v>
      </c>
      <c r="J65120" s="2" t="s">
        <v>206445</v>
      </c>
      <c r="K65120" t="s">
        <v>223876</v>
      </c>
      <c r="L65120" t="s">
        <v>228704</v>
      </c>
      <c r="M65120" t="s">
        <v>11</v>
      </c>
      <c r="N65120" t="s">
        <v>228826</v>
      </c>
      <c r="O65120" t="s">
        <v>229379</v>
      </c>
      <c r="P65120" t="s">
        <v>229379</v>
      </c>
      <c r="Q65120" t="s">
        <v>120619</v>
      </c>
      <c r="R65120" t="s">
        <v>233563</v>
      </c>
      <c r="S65120" t="s">
        <v>233769</v>
      </c>
    </row>
    <row r="65121" spans="1:19" x14ac:dyDescent="0.35">
      <c r="A65121" s="1">
        <v>81283</v>
      </c>
      <c r="B65121" t="s">
        <v>39047</v>
      </c>
      <c r="C65121" t="s">
        <v>110370</v>
      </c>
      <c r="D65121" t="s">
        <v>4</v>
      </c>
      <c r="F65121" t="s">
        <v>120510</v>
      </c>
      <c r="G65121">
        <v>1.7086999999999999E-8</v>
      </c>
      <c r="H65121" t="s">
        <v>39047</v>
      </c>
      <c r="I65121" t="s">
        <v>163511</v>
      </c>
      <c r="J65121" s="2" t="s">
        <v>206446</v>
      </c>
      <c r="K65121" t="s">
        <v>223877</v>
      </c>
      <c r="L65121" t="s">
        <v>228704</v>
      </c>
      <c r="M65121" t="s">
        <v>16</v>
      </c>
      <c r="N65121" t="s">
        <v>228829</v>
      </c>
      <c r="O65121" t="s">
        <v>229115</v>
      </c>
      <c r="P65121" t="s">
        <v>229115</v>
      </c>
      <c r="Q65121" t="s">
        <v>123899</v>
      </c>
      <c r="R65121" t="s">
        <v>233563</v>
      </c>
      <c r="S65121" t="s">
        <v>233769</v>
      </c>
    </row>
    <row r="65122" spans="1:19" x14ac:dyDescent="0.35">
      <c r="A65122" s="1">
        <v>81284</v>
      </c>
      <c r="B65122" t="s">
        <v>39048</v>
      </c>
      <c r="C65122" t="s">
        <v>110371</v>
      </c>
      <c r="D65122" t="s">
        <v>5</v>
      </c>
      <c r="E65122" t="s">
        <v>119954</v>
      </c>
      <c r="F65122" t="s">
        <v>123206</v>
      </c>
      <c r="G65122">
        <v>3.3000000000000002E-6</v>
      </c>
      <c r="H65122" t="s">
        <v>39048</v>
      </c>
      <c r="I65122" t="s">
        <v>163512</v>
      </c>
      <c r="J65122" s="2" t="s">
        <v>206447</v>
      </c>
      <c r="K65122" t="s">
        <v>223878</v>
      </c>
      <c r="L65122" t="s">
        <v>228704</v>
      </c>
      <c r="M65122" t="s">
        <v>12</v>
      </c>
      <c r="N65122" t="s">
        <v>228921</v>
      </c>
      <c r="O65122" t="s">
        <v>229341</v>
      </c>
      <c r="P65122" t="s">
        <v>230311</v>
      </c>
      <c r="R65122" t="s">
        <v>233563</v>
      </c>
      <c r="S65122" t="s">
        <v>233769</v>
      </c>
    </row>
    <row r="65123" spans="1:19" x14ac:dyDescent="0.35">
      <c r="A65123" s="1">
        <v>81285</v>
      </c>
      <c r="B65123" t="s">
        <v>39049</v>
      </c>
      <c r="C65123" t="s">
        <v>110372</v>
      </c>
      <c r="D65123" t="s">
        <v>5</v>
      </c>
      <c r="F65123" t="s">
        <v>123037</v>
      </c>
      <c r="G65123">
        <v>4.25E-6</v>
      </c>
      <c r="H65123" t="s">
        <v>39049</v>
      </c>
      <c r="I65123" t="s">
        <v>163513</v>
      </c>
      <c r="K65123" t="s">
        <v>223879</v>
      </c>
      <c r="L65123" t="s">
        <v>228706</v>
      </c>
      <c r="M65123" t="s">
        <v>8</v>
      </c>
      <c r="N65123" t="s">
        <v>228828</v>
      </c>
      <c r="O65123" t="s">
        <v>229113</v>
      </c>
      <c r="P65123" t="s">
        <v>230090</v>
      </c>
      <c r="Q65123" t="s">
        <v>122295</v>
      </c>
      <c r="R65123" t="s">
        <v>233564</v>
      </c>
      <c r="S65123" t="s">
        <v>233771</v>
      </c>
    </row>
    <row r="65124" spans="1:19" x14ac:dyDescent="0.35">
      <c r="A65124" s="1">
        <v>81286</v>
      </c>
      <c r="B65124" t="s">
        <v>39049</v>
      </c>
      <c r="C65124" t="s">
        <v>110373</v>
      </c>
      <c r="D65124" t="s">
        <v>5</v>
      </c>
      <c r="E65124" t="s">
        <v>119956</v>
      </c>
      <c r="F65124" t="s">
        <v>122840</v>
      </c>
      <c r="G65124">
        <v>3.0000000000000001E-6</v>
      </c>
      <c r="H65124" t="s">
        <v>39049</v>
      </c>
      <c r="I65124" t="s">
        <v>163513</v>
      </c>
      <c r="K65124" t="s">
        <v>223879</v>
      </c>
      <c r="L65124" t="s">
        <v>228706</v>
      </c>
      <c r="M65124" t="s">
        <v>8</v>
      </c>
      <c r="N65124" t="s">
        <v>228828</v>
      </c>
      <c r="O65124" t="s">
        <v>229113</v>
      </c>
      <c r="P65124" t="s">
        <v>230090</v>
      </c>
      <c r="Q65124" t="s">
        <v>122295</v>
      </c>
      <c r="R65124" t="s">
        <v>233564</v>
      </c>
      <c r="S65124" t="s">
        <v>233771</v>
      </c>
    </row>
    <row r="65125" spans="1:19" x14ac:dyDescent="0.35">
      <c r="A65125" s="1">
        <v>81287</v>
      </c>
      <c r="B65125" t="s">
        <v>39049</v>
      </c>
      <c r="C65125" t="s">
        <v>110374</v>
      </c>
      <c r="D65125" t="s">
        <v>5</v>
      </c>
      <c r="E65125" t="s">
        <v>119955</v>
      </c>
      <c r="F65125" t="s">
        <v>122608</v>
      </c>
      <c r="G65125">
        <v>1.0550000000000001E-6</v>
      </c>
      <c r="H65125" t="s">
        <v>39049</v>
      </c>
      <c r="I65125" t="s">
        <v>163513</v>
      </c>
      <c r="K65125" t="s">
        <v>223879</v>
      </c>
      <c r="L65125" t="s">
        <v>228706</v>
      </c>
      <c r="M65125" t="s">
        <v>8</v>
      </c>
      <c r="N65125" t="s">
        <v>228828</v>
      </c>
      <c r="O65125" t="s">
        <v>229113</v>
      </c>
      <c r="P65125" t="s">
        <v>230090</v>
      </c>
      <c r="Q65125" t="s">
        <v>122295</v>
      </c>
      <c r="R65125" t="s">
        <v>233564</v>
      </c>
      <c r="S65125" t="s">
        <v>233771</v>
      </c>
    </row>
    <row r="65126" spans="1:19" x14ac:dyDescent="0.35">
      <c r="A65126" s="1">
        <v>81288</v>
      </c>
      <c r="B65126" t="s">
        <v>39049</v>
      </c>
      <c r="C65126" t="s">
        <v>110375</v>
      </c>
      <c r="D65126" t="s">
        <v>5</v>
      </c>
      <c r="E65126" t="s">
        <v>119954</v>
      </c>
      <c r="F65126" t="s">
        <v>121374</v>
      </c>
      <c r="G65126">
        <v>1.7E-5</v>
      </c>
      <c r="H65126" t="s">
        <v>39049</v>
      </c>
      <c r="I65126" t="s">
        <v>163513</v>
      </c>
      <c r="K65126" t="s">
        <v>223879</v>
      </c>
      <c r="L65126" t="s">
        <v>228706</v>
      </c>
      <c r="M65126" t="s">
        <v>8</v>
      </c>
      <c r="N65126" t="s">
        <v>228828</v>
      </c>
      <c r="O65126" t="s">
        <v>229113</v>
      </c>
      <c r="P65126" t="s">
        <v>230090</v>
      </c>
      <c r="Q65126" t="s">
        <v>122295</v>
      </c>
      <c r="R65126" t="s">
        <v>233564</v>
      </c>
      <c r="S65126" t="s">
        <v>233771</v>
      </c>
    </row>
    <row r="65127" spans="1:19" x14ac:dyDescent="0.35">
      <c r="A65127" s="1">
        <v>81290</v>
      </c>
      <c r="B65127" t="s">
        <v>39050</v>
      </c>
      <c r="C65127" t="s">
        <v>110376</v>
      </c>
      <c r="D65127" t="s">
        <v>5</v>
      </c>
      <c r="E65127" t="s">
        <v>119955</v>
      </c>
      <c r="F65127" t="s">
        <v>120467</v>
      </c>
      <c r="G65127">
        <v>1.5143090000000001E-6</v>
      </c>
      <c r="H65127" t="s">
        <v>39050</v>
      </c>
      <c r="I65127" t="s">
        <v>163514</v>
      </c>
      <c r="J65127" s="2" t="s">
        <v>206448</v>
      </c>
      <c r="K65127" t="s">
        <v>223880</v>
      </c>
      <c r="L65127" t="s">
        <v>228704</v>
      </c>
      <c r="M65127" t="s">
        <v>10</v>
      </c>
      <c r="N65127" t="s">
        <v>228827</v>
      </c>
      <c r="O65127" t="s">
        <v>229107</v>
      </c>
      <c r="P65127" t="s">
        <v>229107</v>
      </c>
      <c r="Q65127" t="s">
        <v>120216</v>
      </c>
      <c r="R65127" t="s">
        <v>233564</v>
      </c>
      <c r="S65127" t="s">
        <v>233771</v>
      </c>
    </row>
    <row r="65128" spans="1:19" x14ac:dyDescent="0.35">
      <c r="A65128" s="1">
        <v>81293</v>
      </c>
      <c r="B65128" t="s">
        <v>39050</v>
      </c>
      <c r="C65128" t="s">
        <v>110377</v>
      </c>
      <c r="D65128" t="s">
        <v>4</v>
      </c>
      <c r="F65128" t="s">
        <v>121431</v>
      </c>
      <c r="G65128">
        <v>4.7851000000000001E-7</v>
      </c>
      <c r="H65128" t="s">
        <v>39050</v>
      </c>
      <c r="I65128" t="s">
        <v>163514</v>
      </c>
      <c r="J65128" s="2" t="s">
        <v>206448</v>
      </c>
      <c r="K65128" t="s">
        <v>223880</v>
      </c>
      <c r="L65128" t="s">
        <v>228704</v>
      </c>
      <c r="M65128" t="s">
        <v>10</v>
      </c>
      <c r="N65128" t="s">
        <v>228827</v>
      </c>
      <c r="O65128" t="s">
        <v>229107</v>
      </c>
      <c r="P65128" t="s">
        <v>229107</v>
      </c>
      <c r="Q65128" t="s">
        <v>120216</v>
      </c>
      <c r="R65128" t="s">
        <v>233564</v>
      </c>
      <c r="S65128" t="s">
        <v>233771</v>
      </c>
    </row>
    <row r="65129" spans="1:19" x14ac:dyDescent="0.35">
      <c r="A65129" s="1">
        <v>81294</v>
      </c>
      <c r="B65129" t="s">
        <v>39051</v>
      </c>
      <c r="C65129" t="s">
        <v>110378</v>
      </c>
      <c r="D65129" t="s">
        <v>5</v>
      </c>
      <c r="E65129" t="s">
        <v>119955</v>
      </c>
      <c r="F65129" t="s">
        <v>121492</v>
      </c>
      <c r="G65129">
        <v>3.7699999999999999E-6</v>
      </c>
      <c r="H65129" t="s">
        <v>39051</v>
      </c>
      <c r="I65129" t="s">
        <v>163515</v>
      </c>
      <c r="J65129" s="2" t="s">
        <v>206449</v>
      </c>
      <c r="K65129" t="s">
        <v>223879</v>
      </c>
      <c r="L65129" t="s">
        <v>228704</v>
      </c>
      <c r="M65129" t="s">
        <v>8</v>
      </c>
      <c r="N65129" t="s">
        <v>228828</v>
      </c>
      <c r="O65129" t="s">
        <v>229113</v>
      </c>
      <c r="P65129" t="s">
        <v>230081</v>
      </c>
      <c r="Q65129" t="s">
        <v>123589</v>
      </c>
      <c r="R65129" t="s">
        <v>233564</v>
      </c>
      <c r="S65129" t="s">
        <v>233771</v>
      </c>
    </row>
    <row r="65130" spans="1:19" x14ac:dyDescent="0.35">
      <c r="A65130" s="1">
        <v>81295</v>
      </c>
      <c r="B65130" t="s">
        <v>39052</v>
      </c>
      <c r="C65130" t="s">
        <v>110379</v>
      </c>
      <c r="D65130" t="s">
        <v>4</v>
      </c>
      <c r="F65130" t="s">
        <v>121341</v>
      </c>
      <c r="G65130">
        <v>1.5E-6</v>
      </c>
      <c r="H65130" t="s">
        <v>39052</v>
      </c>
      <c r="I65130" t="s">
        <v>163516</v>
      </c>
      <c r="J65130" s="2" t="s">
        <v>206450</v>
      </c>
      <c r="K65130" t="s">
        <v>223881</v>
      </c>
      <c r="L65130" t="s">
        <v>228704</v>
      </c>
      <c r="M65130" t="s">
        <v>8</v>
      </c>
      <c r="N65130" t="s">
        <v>228828</v>
      </c>
      <c r="O65130" t="s">
        <v>229113</v>
      </c>
      <c r="P65130" t="s">
        <v>230081</v>
      </c>
      <c r="Q65130" t="s">
        <v>120052</v>
      </c>
      <c r="R65130" t="s">
        <v>233564</v>
      </c>
      <c r="S65130" t="s">
        <v>233771</v>
      </c>
    </row>
    <row r="65131" spans="1:19" x14ac:dyDescent="0.35">
      <c r="A65131" s="1">
        <v>81296</v>
      </c>
      <c r="B65131" t="s">
        <v>39053</v>
      </c>
      <c r="C65131" t="s">
        <v>110380</v>
      </c>
      <c r="D65131" t="s">
        <v>4</v>
      </c>
      <c r="F65131" t="s">
        <v>121538</v>
      </c>
      <c r="G65131">
        <v>4.9999999999999998E-8</v>
      </c>
      <c r="H65131" t="s">
        <v>39053</v>
      </c>
      <c r="I65131" t="s">
        <v>163517</v>
      </c>
      <c r="J65131" s="2" t="s">
        <v>206451</v>
      </c>
      <c r="K65131" t="s">
        <v>223882</v>
      </c>
      <c r="L65131" t="s">
        <v>228704</v>
      </c>
      <c r="M65131" t="s">
        <v>8</v>
      </c>
      <c r="N65131" t="s">
        <v>228898</v>
      </c>
      <c r="O65131" t="s">
        <v>229218</v>
      </c>
      <c r="P65131" t="s">
        <v>230152</v>
      </c>
      <c r="Q65131" t="s">
        <v>120216</v>
      </c>
      <c r="R65131" t="s">
        <v>233564</v>
      </c>
      <c r="S65131" t="s">
        <v>233771</v>
      </c>
    </row>
    <row r="65132" spans="1:19" x14ac:dyDescent="0.35">
      <c r="A65132" s="1">
        <v>81297</v>
      </c>
      <c r="B65132" t="s">
        <v>39053</v>
      </c>
      <c r="C65132" t="s">
        <v>110381</v>
      </c>
      <c r="D65132" t="s">
        <v>5</v>
      </c>
      <c r="F65132" t="s">
        <v>120733</v>
      </c>
      <c r="G65132">
        <v>1.3E-6</v>
      </c>
      <c r="H65132" t="s">
        <v>39053</v>
      </c>
      <c r="I65132" t="s">
        <v>163517</v>
      </c>
      <c r="J65132" s="2" t="s">
        <v>206451</v>
      </c>
      <c r="K65132" t="s">
        <v>223882</v>
      </c>
      <c r="L65132" t="s">
        <v>228704</v>
      </c>
      <c r="M65132" t="s">
        <v>8</v>
      </c>
      <c r="N65132" t="s">
        <v>228898</v>
      </c>
      <c r="O65132" t="s">
        <v>229218</v>
      </c>
      <c r="P65132" t="s">
        <v>230152</v>
      </c>
      <c r="Q65132" t="s">
        <v>120216</v>
      </c>
      <c r="R65132" t="s">
        <v>233564</v>
      </c>
      <c r="S65132" t="s">
        <v>233771</v>
      </c>
    </row>
    <row r="65133" spans="1:19" x14ac:dyDescent="0.35">
      <c r="A65133" s="1">
        <v>81299</v>
      </c>
      <c r="B65133" t="s">
        <v>39054</v>
      </c>
      <c r="C65133" t="s">
        <v>110382</v>
      </c>
      <c r="D65133" t="s">
        <v>5</v>
      </c>
      <c r="E65133" t="s">
        <v>119956</v>
      </c>
      <c r="F65133" t="s">
        <v>121507</v>
      </c>
      <c r="G65133">
        <v>2.5000000000000001E-5</v>
      </c>
      <c r="H65133" t="s">
        <v>39054</v>
      </c>
      <c r="I65133" t="s">
        <v>163518</v>
      </c>
      <c r="J65133" s="2" t="s">
        <v>206452</v>
      </c>
      <c r="K65133" t="s">
        <v>223883</v>
      </c>
      <c r="L65133" t="s">
        <v>228706</v>
      </c>
      <c r="M65133" t="s">
        <v>8</v>
      </c>
      <c r="N65133" t="s">
        <v>228828</v>
      </c>
      <c r="O65133" t="s">
        <v>229113</v>
      </c>
      <c r="P65133" t="s">
        <v>230081</v>
      </c>
      <c r="Q65133" t="s">
        <v>120892</v>
      </c>
      <c r="R65133" t="s">
        <v>233564</v>
      </c>
      <c r="S65133" t="s">
        <v>233771</v>
      </c>
    </row>
    <row r="65134" spans="1:19" x14ac:dyDescent="0.35">
      <c r="A65134" s="1">
        <v>81300</v>
      </c>
      <c r="B65134" t="s">
        <v>39054</v>
      </c>
      <c r="C65134" t="s">
        <v>110383</v>
      </c>
      <c r="D65134" t="s">
        <v>5</v>
      </c>
      <c r="E65134" t="s">
        <v>119954</v>
      </c>
      <c r="F65134" t="s">
        <v>122477</v>
      </c>
      <c r="G65134">
        <v>1.8E-5</v>
      </c>
      <c r="H65134" t="s">
        <v>39054</v>
      </c>
      <c r="I65134" t="s">
        <v>163518</v>
      </c>
      <c r="J65134" s="2" t="s">
        <v>206452</v>
      </c>
      <c r="K65134" t="s">
        <v>223883</v>
      </c>
      <c r="L65134" t="s">
        <v>228706</v>
      </c>
      <c r="M65134" t="s">
        <v>8</v>
      </c>
      <c r="N65134" t="s">
        <v>228828</v>
      </c>
      <c r="O65134" t="s">
        <v>229113</v>
      </c>
      <c r="P65134" t="s">
        <v>230081</v>
      </c>
      <c r="Q65134" t="s">
        <v>120892</v>
      </c>
      <c r="R65134" t="s">
        <v>233564</v>
      </c>
      <c r="S65134" t="s">
        <v>233771</v>
      </c>
    </row>
    <row r="65135" spans="1:19" x14ac:dyDescent="0.35">
      <c r="A65135" s="1">
        <v>81301</v>
      </c>
      <c r="B65135" t="s">
        <v>39054</v>
      </c>
      <c r="C65135" t="s">
        <v>110384</v>
      </c>
      <c r="D65135" t="s">
        <v>5</v>
      </c>
      <c r="E65135" t="s">
        <v>119955</v>
      </c>
      <c r="F65135" t="s">
        <v>121923</v>
      </c>
      <c r="G65135">
        <v>6.0000000000000002E-6</v>
      </c>
      <c r="H65135" t="s">
        <v>39054</v>
      </c>
      <c r="I65135" t="s">
        <v>163518</v>
      </c>
      <c r="J65135" s="2" t="s">
        <v>206452</v>
      </c>
      <c r="K65135" t="s">
        <v>223883</v>
      </c>
      <c r="L65135" t="s">
        <v>228706</v>
      </c>
      <c r="M65135" t="s">
        <v>8</v>
      </c>
      <c r="N65135" t="s">
        <v>228828</v>
      </c>
      <c r="O65135" t="s">
        <v>229113</v>
      </c>
      <c r="P65135" t="s">
        <v>230081</v>
      </c>
      <c r="Q65135" t="s">
        <v>120892</v>
      </c>
      <c r="R65135" t="s">
        <v>233564</v>
      </c>
      <c r="S65135" t="s">
        <v>233771</v>
      </c>
    </row>
    <row r="65136" spans="1:19" x14ac:dyDescent="0.35">
      <c r="A65136" s="1">
        <v>81302</v>
      </c>
      <c r="B65136" t="s">
        <v>39055</v>
      </c>
      <c r="C65136" t="s">
        <v>110385</v>
      </c>
      <c r="D65136" t="s">
        <v>4</v>
      </c>
      <c r="F65136" t="s">
        <v>120611</v>
      </c>
      <c r="G65136">
        <v>9.9999999999999995E-7</v>
      </c>
      <c r="H65136" t="s">
        <v>39055</v>
      </c>
      <c r="I65136" t="s">
        <v>163519</v>
      </c>
      <c r="J65136" s="2" t="s">
        <v>206453</v>
      </c>
      <c r="K65136" t="s">
        <v>223884</v>
      </c>
      <c r="L65136" t="s">
        <v>228704</v>
      </c>
      <c r="M65136" t="s">
        <v>13</v>
      </c>
      <c r="N65136" t="s">
        <v>228826</v>
      </c>
      <c r="O65136" t="s">
        <v>229146</v>
      </c>
      <c r="P65136" t="s">
        <v>229146</v>
      </c>
      <c r="Q65136" t="s">
        <v>120217</v>
      </c>
      <c r="R65136" t="s">
        <v>233564</v>
      </c>
      <c r="S65136" t="s">
        <v>233771</v>
      </c>
    </row>
    <row r="65137" spans="1:19" x14ac:dyDescent="0.35">
      <c r="A65137" s="1">
        <v>81303</v>
      </c>
      <c r="B65137" t="s">
        <v>39055</v>
      </c>
      <c r="C65137" t="s">
        <v>110386</v>
      </c>
      <c r="D65137" t="s">
        <v>4</v>
      </c>
      <c r="F65137" t="s">
        <v>121692</v>
      </c>
      <c r="G65137">
        <v>3.3921100000000001E-7</v>
      </c>
      <c r="H65137" t="s">
        <v>39055</v>
      </c>
      <c r="I65137" t="s">
        <v>163519</v>
      </c>
      <c r="J65137" s="2" t="s">
        <v>206453</v>
      </c>
      <c r="K65137" t="s">
        <v>223884</v>
      </c>
      <c r="L65137" t="s">
        <v>228704</v>
      </c>
      <c r="M65137" t="s">
        <v>13</v>
      </c>
      <c r="N65137" t="s">
        <v>228826</v>
      </c>
      <c r="O65137" t="s">
        <v>229146</v>
      </c>
      <c r="P65137" t="s">
        <v>229146</v>
      </c>
      <c r="Q65137" t="s">
        <v>120217</v>
      </c>
      <c r="R65137" t="s">
        <v>233564</v>
      </c>
      <c r="S65137" t="s">
        <v>233771</v>
      </c>
    </row>
    <row r="65138" spans="1:19" x14ac:dyDescent="0.35">
      <c r="A65138" s="1">
        <v>81306</v>
      </c>
      <c r="B65138" t="s">
        <v>39056</v>
      </c>
      <c r="C65138" t="s">
        <v>110387</v>
      </c>
      <c r="D65138" t="s">
        <v>4</v>
      </c>
      <c r="F65138" t="s">
        <v>120124</v>
      </c>
      <c r="G65138">
        <v>9.9999999999999995E-7</v>
      </c>
      <c r="H65138" t="s">
        <v>39056</v>
      </c>
      <c r="I65138" t="s">
        <v>163520</v>
      </c>
      <c r="J65138" s="2" t="s">
        <v>206454</v>
      </c>
      <c r="K65138" t="s">
        <v>223885</v>
      </c>
      <c r="L65138" t="s">
        <v>228704</v>
      </c>
      <c r="M65138" t="s">
        <v>8</v>
      </c>
      <c r="N65138" t="s">
        <v>228828</v>
      </c>
      <c r="O65138" t="s">
        <v>229216</v>
      </c>
      <c r="P65138" t="s">
        <v>229216</v>
      </c>
      <c r="Q65138" t="s">
        <v>120124</v>
      </c>
      <c r="R65138" t="s">
        <v>233564</v>
      </c>
      <c r="S65138" t="s">
        <v>233771</v>
      </c>
    </row>
    <row r="65139" spans="1:19" x14ac:dyDescent="0.35">
      <c r="A65139" s="1">
        <v>81307</v>
      </c>
      <c r="B65139" t="s">
        <v>39057</v>
      </c>
      <c r="C65139" t="s">
        <v>110388</v>
      </c>
      <c r="D65139" t="s">
        <v>4</v>
      </c>
      <c r="F65139" t="s">
        <v>122212</v>
      </c>
      <c r="G65139">
        <v>4.9999999999999998E-8</v>
      </c>
      <c r="H65139" t="s">
        <v>39057</v>
      </c>
      <c r="I65139" t="s">
        <v>163521</v>
      </c>
      <c r="J65139" s="2" t="s">
        <v>206455</v>
      </c>
      <c r="K65139" t="s">
        <v>223886</v>
      </c>
      <c r="L65139" t="s">
        <v>228705</v>
      </c>
      <c r="M65139" t="s">
        <v>228753</v>
      </c>
      <c r="N65139" t="s">
        <v>228918</v>
      </c>
      <c r="O65139" t="s">
        <v>229282</v>
      </c>
      <c r="P65139" t="s">
        <v>230211</v>
      </c>
      <c r="Q65139" t="s">
        <v>120760</v>
      </c>
      <c r="R65139" t="s">
        <v>233564</v>
      </c>
      <c r="S65139" t="s">
        <v>233771</v>
      </c>
    </row>
    <row r="65140" spans="1:19" x14ac:dyDescent="0.35">
      <c r="A65140" s="1">
        <v>81308</v>
      </c>
      <c r="B65140" t="s">
        <v>39058</v>
      </c>
      <c r="C65140" t="s">
        <v>110389</v>
      </c>
      <c r="D65140" t="s">
        <v>5</v>
      </c>
      <c r="F65140" t="s">
        <v>120570</v>
      </c>
      <c r="G65140">
        <v>1.9999999999999999E-6</v>
      </c>
      <c r="H65140" t="s">
        <v>39058</v>
      </c>
      <c r="I65140" t="s">
        <v>163522</v>
      </c>
      <c r="J65140" s="2" t="s">
        <v>206456</v>
      </c>
      <c r="K65140" t="s">
        <v>223887</v>
      </c>
      <c r="L65140" t="s">
        <v>228704</v>
      </c>
      <c r="M65140" t="s">
        <v>8</v>
      </c>
      <c r="N65140" t="s">
        <v>228911</v>
      </c>
      <c r="O65140" t="s">
        <v>229254</v>
      </c>
      <c r="P65140" t="s">
        <v>230235</v>
      </c>
      <c r="R65140" t="s">
        <v>233564</v>
      </c>
      <c r="S65140" t="s">
        <v>233771</v>
      </c>
    </row>
    <row r="65141" spans="1:19" x14ac:dyDescent="0.35">
      <c r="A65141" s="1">
        <v>81309</v>
      </c>
      <c r="B65141" t="s">
        <v>39059</v>
      </c>
      <c r="C65141" t="s">
        <v>110390</v>
      </c>
      <c r="D65141" t="s">
        <v>5</v>
      </c>
      <c r="F65141" t="s">
        <v>120749</v>
      </c>
      <c r="G65141">
        <v>1.7999999999999999E-6</v>
      </c>
      <c r="H65141" t="s">
        <v>39059</v>
      </c>
      <c r="I65141" t="s">
        <v>163523</v>
      </c>
      <c r="J65141" s="2" t="s">
        <v>206457</v>
      </c>
      <c r="K65141" t="s">
        <v>223888</v>
      </c>
      <c r="L65141" t="s">
        <v>228706</v>
      </c>
      <c r="M65141" t="s">
        <v>8</v>
      </c>
      <c r="N65141" t="s">
        <v>228828</v>
      </c>
      <c r="O65141" t="s">
        <v>229113</v>
      </c>
      <c r="P65141" t="s">
        <v>230137</v>
      </c>
      <c r="Q65141" t="s">
        <v>120060</v>
      </c>
      <c r="R65141" t="s">
        <v>233564</v>
      </c>
      <c r="S65141" t="s">
        <v>233771</v>
      </c>
    </row>
    <row r="65142" spans="1:19" x14ac:dyDescent="0.35">
      <c r="A65142" s="1">
        <v>81310</v>
      </c>
      <c r="B65142" t="s">
        <v>39060</v>
      </c>
      <c r="C65142" t="s">
        <v>110391</v>
      </c>
      <c r="D65142" t="s">
        <v>5</v>
      </c>
      <c r="E65142" t="s">
        <v>119958</v>
      </c>
      <c r="F65142" t="s">
        <v>122955</v>
      </c>
      <c r="G65142">
        <v>3.1999999999999999E-5</v>
      </c>
      <c r="H65142" t="s">
        <v>39060</v>
      </c>
      <c r="I65142" t="s">
        <v>163524</v>
      </c>
      <c r="J65142" s="2" t="s">
        <v>206458</v>
      </c>
      <c r="K65142" t="s">
        <v>223889</v>
      </c>
      <c r="L65142" t="s">
        <v>228707</v>
      </c>
      <c r="M65142" t="s">
        <v>8</v>
      </c>
      <c r="N65142" t="s">
        <v>228828</v>
      </c>
      <c r="O65142" t="s">
        <v>229108</v>
      </c>
      <c r="P65142" t="s">
        <v>230108</v>
      </c>
      <c r="Q65142" t="s">
        <v>120936</v>
      </c>
      <c r="R65142" t="s">
        <v>233564</v>
      </c>
      <c r="S65142" t="s">
        <v>233771</v>
      </c>
    </row>
    <row r="65143" spans="1:19" x14ac:dyDescent="0.35">
      <c r="A65143" s="1">
        <v>81311</v>
      </c>
      <c r="B65143" t="s">
        <v>39060</v>
      </c>
      <c r="C65143" t="s">
        <v>110392</v>
      </c>
      <c r="D65143" t="s">
        <v>5</v>
      </c>
      <c r="E65143" t="s">
        <v>119957</v>
      </c>
      <c r="F65143" t="s">
        <v>122652</v>
      </c>
      <c r="G65143">
        <v>1.27E-5</v>
      </c>
      <c r="H65143" t="s">
        <v>39060</v>
      </c>
      <c r="I65143" t="s">
        <v>163524</v>
      </c>
      <c r="J65143" s="2" t="s">
        <v>206458</v>
      </c>
      <c r="K65143" t="s">
        <v>223889</v>
      </c>
      <c r="L65143" t="s">
        <v>228707</v>
      </c>
      <c r="M65143" t="s">
        <v>8</v>
      </c>
      <c r="N65143" t="s">
        <v>228828</v>
      </c>
      <c r="O65143" t="s">
        <v>229108</v>
      </c>
      <c r="P65143" t="s">
        <v>230108</v>
      </c>
      <c r="Q65143" t="s">
        <v>120936</v>
      </c>
      <c r="R65143" t="s">
        <v>233564</v>
      </c>
      <c r="S65143" t="s">
        <v>233771</v>
      </c>
    </row>
    <row r="65144" spans="1:19" x14ac:dyDescent="0.35">
      <c r="A65144" s="1">
        <v>81314</v>
      </c>
      <c r="B65144" t="s">
        <v>39061</v>
      </c>
      <c r="C65144" t="s">
        <v>110393</v>
      </c>
      <c r="D65144" t="s">
        <v>4</v>
      </c>
      <c r="F65144" t="s">
        <v>121691</v>
      </c>
      <c r="G65144">
        <v>4.9999999999999998E-8</v>
      </c>
      <c r="H65144" t="s">
        <v>39061</v>
      </c>
      <c r="I65144" t="s">
        <v>163525</v>
      </c>
      <c r="J65144" s="2" t="s">
        <v>206459</v>
      </c>
      <c r="K65144" t="s">
        <v>223890</v>
      </c>
      <c r="L65144" t="s">
        <v>228704</v>
      </c>
      <c r="M65144" t="s">
        <v>8</v>
      </c>
      <c r="N65144" t="s">
        <v>228828</v>
      </c>
      <c r="O65144" t="s">
        <v>229108</v>
      </c>
      <c r="P65144" t="s">
        <v>229108</v>
      </c>
      <c r="Q65144" t="s">
        <v>121648</v>
      </c>
      <c r="R65144" t="s">
        <v>233564</v>
      </c>
      <c r="S65144" t="s">
        <v>233771</v>
      </c>
    </row>
    <row r="65145" spans="1:19" x14ac:dyDescent="0.35">
      <c r="A65145" s="1">
        <v>81316</v>
      </c>
      <c r="B65145" t="s">
        <v>39062</v>
      </c>
      <c r="C65145" t="s">
        <v>110394</v>
      </c>
      <c r="D65145" t="s">
        <v>4</v>
      </c>
      <c r="F65145" t="s">
        <v>120059</v>
      </c>
      <c r="G65145">
        <v>4.7413000000000002E-8</v>
      </c>
      <c r="H65145" t="s">
        <v>39062</v>
      </c>
      <c r="I65145" t="s">
        <v>163526</v>
      </c>
      <c r="J65145" s="2" t="s">
        <v>206460</v>
      </c>
      <c r="K65145" t="s">
        <v>223891</v>
      </c>
      <c r="L65145" t="s">
        <v>228704</v>
      </c>
      <c r="M65145" t="s">
        <v>228734</v>
      </c>
      <c r="N65145" t="s">
        <v>228837</v>
      </c>
      <c r="O65145" t="s">
        <v>229175</v>
      </c>
      <c r="P65145" t="s">
        <v>229175</v>
      </c>
      <c r="Q65145" t="s">
        <v>120059</v>
      </c>
      <c r="R65145" t="s">
        <v>233564</v>
      </c>
      <c r="S65145" t="s">
        <v>233771</v>
      </c>
    </row>
    <row r="65146" spans="1:19" x14ac:dyDescent="0.35">
      <c r="A65146" s="1">
        <v>81317</v>
      </c>
      <c r="B65146" t="s">
        <v>39063</v>
      </c>
      <c r="C65146" t="s">
        <v>110395</v>
      </c>
      <c r="D65146" t="s">
        <v>5</v>
      </c>
      <c r="E65146" t="s">
        <v>119955</v>
      </c>
      <c r="F65146" t="s">
        <v>122063</v>
      </c>
      <c r="G65146">
        <v>3.4999999999999999E-6</v>
      </c>
      <c r="H65146" t="s">
        <v>39063</v>
      </c>
      <c r="I65146" t="s">
        <v>163527</v>
      </c>
      <c r="J65146" s="2" t="s">
        <v>206461</v>
      </c>
      <c r="K65146" t="s">
        <v>223892</v>
      </c>
      <c r="L65146" t="s">
        <v>228706</v>
      </c>
      <c r="M65146" t="s">
        <v>8</v>
      </c>
      <c r="N65146" t="s">
        <v>228828</v>
      </c>
      <c r="O65146" t="s">
        <v>229113</v>
      </c>
      <c r="P65146" t="s">
        <v>230103</v>
      </c>
      <c r="Q65146" t="s">
        <v>121006</v>
      </c>
      <c r="R65146" t="s">
        <v>233564</v>
      </c>
      <c r="S65146" t="s">
        <v>233771</v>
      </c>
    </row>
    <row r="65147" spans="1:19" x14ac:dyDescent="0.35">
      <c r="A65147" s="1">
        <v>81319</v>
      </c>
      <c r="B65147" t="s">
        <v>39063</v>
      </c>
      <c r="C65147" t="s">
        <v>110396</v>
      </c>
      <c r="D65147" t="s">
        <v>5</v>
      </c>
      <c r="F65147" t="s">
        <v>121654</v>
      </c>
      <c r="G65147">
        <v>1.2500000000000001E-6</v>
      </c>
      <c r="H65147" t="s">
        <v>39063</v>
      </c>
      <c r="I65147" t="s">
        <v>163527</v>
      </c>
      <c r="J65147" s="2" t="s">
        <v>206461</v>
      </c>
      <c r="K65147" t="s">
        <v>223892</v>
      </c>
      <c r="L65147" t="s">
        <v>228706</v>
      </c>
      <c r="M65147" t="s">
        <v>8</v>
      </c>
      <c r="N65147" t="s">
        <v>228828</v>
      </c>
      <c r="O65147" t="s">
        <v>229113</v>
      </c>
      <c r="P65147" t="s">
        <v>230103</v>
      </c>
      <c r="Q65147" t="s">
        <v>121006</v>
      </c>
      <c r="R65147" t="s">
        <v>233564</v>
      </c>
      <c r="S65147" t="s">
        <v>233771</v>
      </c>
    </row>
    <row r="65148" spans="1:19" x14ac:dyDescent="0.35">
      <c r="A65148" s="1">
        <v>81320</v>
      </c>
      <c r="B65148" t="s">
        <v>39064</v>
      </c>
      <c r="C65148" t="s">
        <v>110397</v>
      </c>
      <c r="D65148" t="s">
        <v>4</v>
      </c>
      <c r="F65148" t="s">
        <v>121251</v>
      </c>
      <c r="G65148">
        <v>2E-8</v>
      </c>
      <c r="H65148" t="s">
        <v>39064</v>
      </c>
      <c r="I65148" t="s">
        <v>163528</v>
      </c>
      <c r="J65148" s="2" t="s">
        <v>206462</v>
      </c>
      <c r="K65148" t="s">
        <v>223893</v>
      </c>
      <c r="L65148" t="s">
        <v>228705</v>
      </c>
      <c r="M65148" t="s">
        <v>228709</v>
      </c>
      <c r="N65148" t="s">
        <v>228829</v>
      </c>
      <c r="O65148" t="s">
        <v>229109</v>
      </c>
      <c r="P65148" t="s">
        <v>229109</v>
      </c>
      <c r="Q65148" t="s">
        <v>122041</v>
      </c>
      <c r="R65148" t="s">
        <v>233564</v>
      </c>
      <c r="S65148" t="s">
        <v>233771</v>
      </c>
    </row>
    <row r="65149" spans="1:19" x14ac:dyDescent="0.35">
      <c r="A65149" s="1">
        <v>81321</v>
      </c>
      <c r="B65149" t="s">
        <v>39065</v>
      </c>
      <c r="C65149" t="s">
        <v>110398</v>
      </c>
      <c r="D65149" t="s">
        <v>4</v>
      </c>
      <c r="F65149" t="s">
        <v>120168</v>
      </c>
      <c r="G65149">
        <v>2.0385E-8</v>
      </c>
      <c r="H65149" t="s">
        <v>39065</v>
      </c>
      <c r="I65149" t="s">
        <v>163529</v>
      </c>
      <c r="J65149" s="2" t="s">
        <v>206463</v>
      </c>
      <c r="K65149" t="s">
        <v>223894</v>
      </c>
      <c r="L65149" t="s">
        <v>228704</v>
      </c>
      <c r="M65149" t="s">
        <v>228723</v>
      </c>
      <c r="N65149" t="s">
        <v>228961</v>
      </c>
      <c r="O65149" t="s">
        <v>229408</v>
      </c>
      <c r="P65149" t="s">
        <v>230445</v>
      </c>
      <c r="R65149" t="s">
        <v>233564</v>
      </c>
      <c r="S65149" t="s">
        <v>233771</v>
      </c>
    </row>
    <row r="65150" spans="1:19" x14ac:dyDescent="0.35">
      <c r="A65150" s="1">
        <v>81322</v>
      </c>
      <c r="B65150" t="s">
        <v>39066</v>
      </c>
      <c r="C65150" t="s">
        <v>110399</v>
      </c>
      <c r="D65150" t="s">
        <v>5</v>
      </c>
      <c r="E65150" t="s">
        <v>119955</v>
      </c>
      <c r="F65150" t="s">
        <v>123400</v>
      </c>
      <c r="G65150">
        <v>1.2E-5</v>
      </c>
      <c r="H65150" t="s">
        <v>39066</v>
      </c>
      <c r="I65150" t="s">
        <v>163530</v>
      </c>
      <c r="J65150" s="2" t="s">
        <v>206464</v>
      </c>
      <c r="K65150" t="s">
        <v>223895</v>
      </c>
      <c r="L65150" t="s">
        <v>228704</v>
      </c>
      <c r="M65150" t="s">
        <v>8</v>
      </c>
      <c r="N65150" t="s">
        <v>228828</v>
      </c>
      <c r="O65150" t="s">
        <v>229113</v>
      </c>
      <c r="P65150" t="s">
        <v>230137</v>
      </c>
      <c r="Q65150" t="s">
        <v>121535</v>
      </c>
      <c r="R65150" t="s">
        <v>233564</v>
      </c>
      <c r="S65150" t="s">
        <v>233771</v>
      </c>
    </row>
    <row r="65151" spans="1:19" x14ac:dyDescent="0.35">
      <c r="A65151" s="1">
        <v>81323</v>
      </c>
      <c r="B65151" t="s">
        <v>39066</v>
      </c>
      <c r="C65151" t="s">
        <v>110400</v>
      </c>
      <c r="D65151" t="s">
        <v>5</v>
      </c>
      <c r="E65151" t="s">
        <v>119957</v>
      </c>
      <c r="F65151" t="s">
        <v>122266</v>
      </c>
      <c r="G65151">
        <v>1.0000000000000001E-5</v>
      </c>
      <c r="H65151" t="s">
        <v>39066</v>
      </c>
      <c r="I65151" t="s">
        <v>163530</v>
      </c>
      <c r="J65151" s="2" t="s">
        <v>206464</v>
      </c>
      <c r="K65151" t="s">
        <v>223895</v>
      </c>
      <c r="L65151" t="s">
        <v>228704</v>
      </c>
      <c r="M65151" t="s">
        <v>8</v>
      </c>
      <c r="N65151" t="s">
        <v>228828</v>
      </c>
      <c r="O65151" t="s">
        <v>229113</v>
      </c>
      <c r="P65151" t="s">
        <v>230137</v>
      </c>
      <c r="Q65151" t="s">
        <v>121535</v>
      </c>
      <c r="R65151" t="s">
        <v>233564</v>
      </c>
      <c r="S65151" t="s">
        <v>233771</v>
      </c>
    </row>
    <row r="65152" spans="1:19" x14ac:dyDescent="0.35">
      <c r="A65152" s="1">
        <v>81324</v>
      </c>
      <c r="B65152" t="s">
        <v>39066</v>
      </c>
      <c r="C65152" t="s">
        <v>110401</v>
      </c>
      <c r="D65152" t="s">
        <v>5</v>
      </c>
      <c r="F65152" t="s">
        <v>121914</v>
      </c>
      <c r="G65152">
        <v>6.8000000000000001E-6</v>
      </c>
      <c r="H65152" t="s">
        <v>39066</v>
      </c>
      <c r="I65152" t="s">
        <v>163530</v>
      </c>
      <c r="J65152" s="2" t="s">
        <v>206464</v>
      </c>
      <c r="K65152" t="s">
        <v>223895</v>
      </c>
      <c r="L65152" t="s">
        <v>228704</v>
      </c>
      <c r="M65152" t="s">
        <v>8</v>
      </c>
      <c r="N65152" t="s">
        <v>228828</v>
      </c>
      <c r="O65152" t="s">
        <v>229113</v>
      </c>
      <c r="P65152" t="s">
        <v>230137</v>
      </c>
      <c r="Q65152" t="s">
        <v>121535</v>
      </c>
      <c r="R65152" t="s">
        <v>233564</v>
      </c>
      <c r="S65152" t="s">
        <v>233771</v>
      </c>
    </row>
    <row r="65153" spans="1:19" x14ac:dyDescent="0.35">
      <c r="A65153" s="1">
        <v>81325</v>
      </c>
      <c r="B65153" t="s">
        <v>39066</v>
      </c>
      <c r="C65153" t="s">
        <v>110402</v>
      </c>
      <c r="D65153" t="s">
        <v>5</v>
      </c>
      <c r="F65153" t="s">
        <v>121041</v>
      </c>
      <c r="G65153">
        <v>1.5999999999999999E-5</v>
      </c>
      <c r="H65153" t="s">
        <v>39066</v>
      </c>
      <c r="I65153" t="s">
        <v>163530</v>
      </c>
      <c r="J65153" s="2" t="s">
        <v>206464</v>
      </c>
      <c r="K65153" t="s">
        <v>223895</v>
      </c>
      <c r="L65153" t="s">
        <v>228704</v>
      </c>
      <c r="M65153" t="s">
        <v>8</v>
      </c>
      <c r="N65153" t="s">
        <v>228828</v>
      </c>
      <c r="O65153" t="s">
        <v>229113</v>
      </c>
      <c r="P65153" t="s">
        <v>230137</v>
      </c>
      <c r="Q65153" t="s">
        <v>121535</v>
      </c>
      <c r="R65153" t="s">
        <v>233564</v>
      </c>
      <c r="S65153" t="s">
        <v>233771</v>
      </c>
    </row>
    <row r="65154" spans="1:19" x14ac:dyDescent="0.35">
      <c r="A65154" s="1">
        <v>81326</v>
      </c>
      <c r="B65154" t="s">
        <v>39066</v>
      </c>
      <c r="C65154" t="s">
        <v>110403</v>
      </c>
      <c r="D65154" t="s">
        <v>5</v>
      </c>
      <c r="E65154" t="s">
        <v>119954</v>
      </c>
      <c r="F65154" t="s">
        <v>124455</v>
      </c>
      <c r="G65154">
        <v>5.0000000000000002E-5</v>
      </c>
      <c r="H65154" t="s">
        <v>39066</v>
      </c>
      <c r="I65154" t="s">
        <v>163530</v>
      </c>
      <c r="J65154" s="2" t="s">
        <v>206464</v>
      </c>
      <c r="K65154" t="s">
        <v>223895</v>
      </c>
      <c r="L65154" t="s">
        <v>228704</v>
      </c>
      <c r="M65154" t="s">
        <v>8</v>
      </c>
      <c r="N65154" t="s">
        <v>228828</v>
      </c>
      <c r="O65154" t="s">
        <v>229113</v>
      </c>
      <c r="P65154" t="s">
        <v>230137</v>
      </c>
      <c r="Q65154" t="s">
        <v>121535</v>
      </c>
      <c r="R65154" t="s">
        <v>233564</v>
      </c>
      <c r="S65154" t="s">
        <v>233771</v>
      </c>
    </row>
    <row r="65155" spans="1:19" x14ac:dyDescent="0.35">
      <c r="A65155" s="1">
        <v>81328</v>
      </c>
      <c r="B65155" t="s">
        <v>39067</v>
      </c>
      <c r="C65155" t="s">
        <v>110404</v>
      </c>
      <c r="D65155" t="s">
        <v>5</v>
      </c>
      <c r="E65155" t="s">
        <v>119955</v>
      </c>
      <c r="F65155" t="s">
        <v>120473</v>
      </c>
      <c r="G65155">
        <v>3.4999999999999999E-6</v>
      </c>
      <c r="H65155" t="s">
        <v>39067</v>
      </c>
      <c r="I65155" t="s">
        <v>163531</v>
      </c>
      <c r="J65155" s="2" t="s">
        <v>206465</v>
      </c>
      <c r="K65155" t="s">
        <v>223896</v>
      </c>
      <c r="L65155" t="s">
        <v>228704</v>
      </c>
      <c r="M65155" t="s">
        <v>8</v>
      </c>
      <c r="N65155" t="s">
        <v>228828</v>
      </c>
      <c r="O65155" t="s">
        <v>229113</v>
      </c>
      <c r="P65155" t="s">
        <v>230081</v>
      </c>
      <c r="Q65155" t="s">
        <v>121258</v>
      </c>
      <c r="R65155" t="s">
        <v>233564</v>
      </c>
      <c r="S65155" t="s">
        <v>233771</v>
      </c>
    </row>
    <row r="65156" spans="1:19" x14ac:dyDescent="0.35">
      <c r="A65156" s="1">
        <v>81329</v>
      </c>
      <c r="B65156" t="s">
        <v>39067</v>
      </c>
      <c r="C65156" t="s">
        <v>110405</v>
      </c>
      <c r="D65156" t="s">
        <v>5</v>
      </c>
      <c r="F65156" t="s">
        <v>120117</v>
      </c>
      <c r="G65156">
        <v>2.48E-7</v>
      </c>
      <c r="H65156" t="s">
        <v>39067</v>
      </c>
      <c r="I65156" t="s">
        <v>163531</v>
      </c>
      <c r="J65156" s="2" t="s">
        <v>206465</v>
      </c>
      <c r="K65156" t="s">
        <v>223896</v>
      </c>
      <c r="L65156" t="s">
        <v>228704</v>
      </c>
      <c r="M65156" t="s">
        <v>8</v>
      </c>
      <c r="N65156" t="s">
        <v>228828</v>
      </c>
      <c r="O65156" t="s">
        <v>229113</v>
      </c>
      <c r="P65156" t="s">
        <v>230081</v>
      </c>
      <c r="Q65156" t="s">
        <v>121258</v>
      </c>
      <c r="R65156" t="s">
        <v>233564</v>
      </c>
      <c r="S65156" t="s">
        <v>233771</v>
      </c>
    </row>
    <row r="65157" spans="1:19" x14ac:dyDescent="0.35">
      <c r="A65157" s="1">
        <v>81330</v>
      </c>
      <c r="B65157" t="s">
        <v>39067</v>
      </c>
      <c r="C65157" t="s">
        <v>110406</v>
      </c>
      <c r="D65157" t="s">
        <v>5</v>
      </c>
      <c r="F65157" t="s">
        <v>123247</v>
      </c>
      <c r="G65157">
        <v>4.9274870000000001E-6</v>
      </c>
      <c r="H65157" t="s">
        <v>39067</v>
      </c>
      <c r="I65157" t="s">
        <v>163531</v>
      </c>
      <c r="J65157" s="2" t="s">
        <v>206465</v>
      </c>
      <c r="K65157" t="s">
        <v>223896</v>
      </c>
      <c r="L65157" t="s">
        <v>228704</v>
      </c>
      <c r="M65157" t="s">
        <v>8</v>
      </c>
      <c r="N65157" t="s">
        <v>228828</v>
      </c>
      <c r="O65157" t="s">
        <v>229113</v>
      </c>
      <c r="P65157" t="s">
        <v>230081</v>
      </c>
      <c r="Q65157" t="s">
        <v>121258</v>
      </c>
      <c r="R65157" t="s">
        <v>233564</v>
      </c>
      <c r="S65157" t="s">
        <v>233771</v>
      </c>
    </row>
    <row r="65158" spans="1:19" x14ac:dyDescent="0.35">
      <c r="A65158" s="1">
        <v>81335</v>
      </c>
      <c r="B65158" t="s">
        <v>39068</v>
      </c>
      <c r="C65158" t="s">
        <v>110407</v>
      </c>
      <c r="D65158" t="s">
        <v>5</v>
      </c>
      <c r="E65158" t="s">
        <v>119955</v>
      </c>
      <c r="F65158" t="s">
        <v>122023</v>
      </c>
      <c r="G65158">
        <v>1.9999999999999999E-6</v>
      </c>
      <c r="H65158" t="s">
        <v>39068</v>
      </c>
      <c r="I65158" t="s">
        <v>163532</v>
      </c>
      <c r="J65158" s="2" t="s">
        <v>206466</v>
      </c>
      <c r="K65158" t="s">
        <v>223897</v>
      </c>
      <c r="L65158" t="s">
        <v>228706</v>
      </c>
      <c r="M65158" t="s">
        <v>8</v>
      </c>
      <c r="N65158" t="s">
        <v>228828</v>
      </c>
      <c r="O65158" t="s">
        <v>229108</v>
      </c>
      <c r="P65158" t="s">
        <v>230108</v>
      </c>
      <c r="Q65158" t="s">
        <v>121322</v>
      </c>
      <c r="R65158" t="s">
        <v>233564</v>
      </c>
      <c r="S65158" t="s">
        <v>233771</v>
      </c>
    </row>
    <row r="65159" spans="1:19" x14ac:dyDescent="0.35">
      <c r="A65159" s="1">
        <v>81336</v>
      </c>
      <c r="B65159" t="s">
        <v>39068</v>
      </c>
      <c r="C65159" t="s">
        <v>110408</v>
      </c>
      <c r="D65159" t="s">
        <v>5</v>
      </c>
      <c r="E65159" t="s">
        <v>119955</v>
      </c>
      <c r="F65159" t="s">
        <v>121863</v>
      </c>
      <c r="G65159">
        <v>6.0000000000000002E-6</v>
      </c>
      <c r="H65159" t="s">
        <v>39068</v>
      </c>
      <c r="I65159" t="s">
        <v>163532</v>
      </c>
      <c r="J65159" s="2" t="s">
        <v>206466</v>
      </c>
      <c r="K65159" t="s">
        <v>223897</v>
      </c>
      <c r="L65159" t="s">
        <v>228706</v>
      </c>
      <c r="M65159" t="s">
        <v>8</v>
      </c>
      <c r="N65159" t="s">
        <v>228828</v>
      </c>
      <c r="O65159" t="s">
        <v>229108</v>
      </c>
      <c r="P65159" t="s">
        <v>230108</v>
      </c>
      <c r="Q65159" t="s">
        <v>121322</v>
      </c>
      <c r="R65159" t="s">
        <v>233564</v>
      </c>
      <c r="S65159" t="s">
        <v>233771</v>
      </c>
    </row>
    <row r="65160" spans="1:19" x14ac:dyDescent="0.35">
      <c r="A65160" s="1">
        <v>81337</v>
      </c>
      <c r="B65160" t="s">
        <v>39069</v>
      </c>
      <c r="C65160" t="s">
        <v>110409</v>
      </c>
      <c r="D65160" t="s">
        <v>4</v>
      </c>
      <c r="F65160" t="s">
        <v>121104</v>
      </c>
      <c r="G65160">
        <v>1.75E-6</v>
      </c>
      <c r="H65160" t="s">
        <v>39069</v>
      </c>
      <c r="I65160" t="s">
        <v>163533</v>
      </c>
      <c r="J65160" s="2" t="s">
        <v>206467</v>
      </c>
      <c r="K65160" t="s">
        <v>223898</v>
      </c>
      <c r="L65160" t="s">
        <v>228704</v>
      </c>
      <c r="M65160" t="s">
        <v>8</v>
      </c>
      <c r="N65160" t="s">
        <v>228828</v>
      </c>
      <c r="O65160" t="s">
        <v>229113</v>
      </c>
      <c r="P65160" t="s">
        <v>230103</v>
      </c>
      <c r="Q65160" t="s">
        <v>121104</v>
      </c>
      <c r="R65160" t="s">
        <v>233564</v>
      </c>
      <c r="S65160" t="s">
        <v>233771</v>
      </c>
    </row>
    <row r="65161" spans="1:19" x14ac:dyDescent="0.35">
      <c r="A65161" s="1">
        <v>81338</v>
      </c>
      <c r="B65161" t="s">
        <v>39070</v>
      </c>
      <c r="C65161" t="s">
        <v>110410</v>
      </c>
      <c r="D65161" t="s">
        <v>5</v>
      </c>
      <c r="E65161" t="s">
        <v>119954</v>
      </c>
      <c r="F65161" t="s">
        <v>122754</v>
      </c>
      <c r="G65161">
        <v>3.0000000000000001E-6</v>
      </c>
      <c r="H65161" t="s">
        <v>39070</v>
      </c>
      <c r="I65161" t="s">
        <v>163534</v>
      </c>
      <c r="J65161" s="2" t="s">
        <v>206468</v>
      </c>
      <c r="K65161" t="s">
        <v>223899</v>
      </c>
      <c r="L65161" t="s">
        <v>228704</v>
      </c>
      <c r="M65161" t="s">
        <v>8</v>
      </c>
      <c r="N65161" t="s">
        <v>228828</v>
      </c>
      <c r="O65161" t="s">
        <v>229113</v>
      </c>
      <c r="P65161" t="s">
        <v>230247</v>
      </c>
      <c r="Q65161" t="s">
        <v>120962</v>
      </c>
      <c r="R65161" t="s">
        <v>233564</v>
      </c>
      <c r="S65161" t="s">
        <v>233771</v>
      </c>
    </row>
    <row r="65162" spans="1:19" x14ac:dyDescent="0.35">
      <c r="A65162" s="1">
        <v>81339</v>
      </c>
      <c r="B65162" t="s">
        <v>39070</v>
      </c>
      <c r="C65162" t="s">
        <v>110411</v>
      </c>
      <c r="D65162" t="s">
        <v>5</v>
      </c>
      <c r="E65162" t="s">
        <v>119957</v>
      </c>
      <c r="F65162" t="s">
        <v>121367</v>
      </c>
      <c r="G65162">
        <v>5.0000000000000002E-5</v>
      </c>
      <c r="H65162" t="s">
        <v>39070</v>
      </c>
      <c r="I65162" t="s">
        <v>163534</v>
      </c>
      <c r="J65162" s="2" t="s">
        <v>206468</v>
      </c>
      <c r="K65162" t="s">
        <v>223899</v>
      </c>
      <c r="L65162" t="s">
        <v>228704</v>
      </c>
      <c r="M65162" t="s">
        <v>8</v>
      </c>
      <c r="N65162" t="s">
        <v>228828</v>
      </c>
      <c r="O65162" t="s">
        <v>229113</v>
      </c>
      <c r="P65162" t="s">
        <v>230247</v>
      </c>
      <c r="Q65162" t="s">
        <v>120962</v>
      </c>
      <c r="R65162" t="s">
        <v>233564</v>
      </c>
      <c r="S65162" t="s">
        <v>233771</v>
      </c>
    </row>
    <row r="65163" spans="1:19" x14ac:dyDescent="0.35">
      <c r="A65163" s="1">
        <v>81340</v>
      </c>
      <c r="B65163" t="s">
        <v>39070</v>
      </c>
      <c r="C65163" t="s">
        <v>110412</v>
      </c>
      <c r="D65163" t="s">
        <v>5</v>
      </c>
      <c r="E65163" t="s">
        <v>119954</v>
      </c>
      <c r="F65163" t="s">
        <v>120746</v>
      </c>
      <c r="G65163">
        <v>6.4999999999999996E-6</v>
      </c>
      <c r="H65163" t="s">
        <v>39070</v>
      </c>
      <c r="I65163" t="s">
        <v>163534</v>
      </c>
      <c r="J65163" s="2" t="s">
        <v>206468</v>
      </c>
      <c r="K65163" t="s">
        <v>223899</v>
      </c>
      <c r="L65163" t="s">
        <v>228704</v>
      </c>
      <c r="M65163" t="s">
        <v>8</v>
      </c>
      <c r="N65163" t="s">
        <v>228828</v>
      </c>
      <c r="O65163" t="s">
        <v>229113</v>
      </c>
      <c r="P65163" t="s">
        <v>230247</v>
      </c>
      <c r="Q65163" t="s">
        <v>120962</v>
      </c>
      <c r="R65163" t="s">
        <v>233564</v>
      </c>
      <c r="S65163" t="s">
        <v>233771</v>
      </c>
    </row>
    <row r="65164" spans="1:19" x14ac:dyDescent="0.35">
      <c r="A65164" s="1">
        <v>81341</v>
      </c>
      <c r="B65164" t="s">
        <v>39070</v>
      </c>
      <c r="C65164" t="s">
        <v>110413</v>
      </c>
      <c r="D65164" t="s">
        <v>5</v>
      </c>
      <c r="E65164" t="s">
        <v>119956</v>
      </c>
      <c r="F65164" t="s">
        <v>120597</v>
      </c>
      <c r="G65164">
        <v>1.2E-5</v>
      </c>
      <c r="H65164" t="s">
        <v>39070</v>
      </c>
      <c r="I65164" t="s">
        <v>163534</v>
      </c>
      <c r="J65164" s="2" t="s">
        <v>206468</v>
      </c>
      <c r="K65164" t="s">
        <v>223899</v>
      </c>
      <c r="L65164" t="s">
        <v>228704</v>
      </c>
      <c r="M65164" t="s">
        <v>8</v>
      </c>
      <c r="N65164" t="s">
        <v>228828</v>
      </c>
      <c r="O65164" t="s">
        <v>229113</v>
      </c>
      <c r="P65164" t="s">
        <v>230247</v>
      </c>
      <c r="Q65164" t="s">
        <v>120962</v>
      </c>
      <c r="R65164" t="s">
        <v>233564</v>
      </c>
      <c r="S65164" t="s">
        <v>233771</v>
      </c>
    </row>
    <row r="65165" spans="1:19" x14ac:dyDescent="0.35">
      <c r="A65165" s="1">
        <v>81342</v>
      </c>
      <c r="B65165" t="s">
        <v>39070</v>
      </c>
      <c r="C65165" t="s">
        <v>110414</v>
      </c>
      <c r="D65165" t="s">
        <v>5</v>
      </c>
      <c r="E65165" t="s">
        <v>119958</v>
      </c>
      <c r="F65165" t="s">
        <v>120146</v>
      </c>
      <c r="G65165">
        <v>2.0000000000000002E-5</v>
      </c>
      <c r="H65165" t="s">
        <v>39070</v>
      </c>
      <c r="I65165" t="s">
        <v>163534</v>
      </c>
      <c r="J65165" s="2" t="s">
        <v>206468</v>
      </c>
      <c r="K65165" t="s">
        <v>223899</v>
      </c>
      <c r="L65165" t="s">
        <v>228704</v>
      </c>
      <c r="M65165" t="s">
        <v>8</v>
      </c>
      <c r="N65165" t="s">
        <v>228828</v>
      </c>
      <c r="O65165" t="s">
        <v>229113</v>
      </c>
      <c r="P65165" t="s">
        <v>230247</v>
      </c>
      <c r="Q65165" t="s">
        <v>120962</v>
      </c>
      <c r="R65165" t="s">
        <v>233564</v>
      </c>
      <c r="S65165" t="s">
        <v>233771</v>
      </c>
    </row>
    <row r="65166" spans="1:19" x14ac:dyDescent="0.35">
      <c r="A65166" s="1">
        <v>81343</v>
      </c>
      <c r="B65166" t="s">
        <v>39070</v>
      </c>
      <c r="C65166" t="s">
        <v>110415</v>
      </c>
      <c r="D65166" t="s">
        <v>5</v>
      </c>
      <c r="E65166" t="s">
        <v>119959</v>
      </c>
      <c r="F65166" t="s">
        <v>121146</v>
      </c>
      <c r="G65166">
        <v>6.9999999999999994E-5</v>
      </c>
      <c r="H65166" t="s">
        <v>39070</v>
      </c>
      <c r="I65166" t="s">
        <v>163534</v>
      </c>
      <c r="J65166" s="2" t="s">
        <v>206468</v>
      </c>
      <c r="K65166" t="s">
        <v>223899</v>
      </c>
      <c r="L65166" t="s">
        <v>228704</v>
      </c>
      <c r="M65166" t="s">
        <v>8</v>
      </c>
      <c r="N65166" t="s">
        <v>228828</v>
      </c>
      <c r="O65166" t="s">
        <v>229113</v>
      </c>
      <c r="P65166" t="s">
        <v>230247</v>
      </c>
      <c r="Q65166" t="s">
        <v>120962</v>
      </c>
      <c r="R65166" t="s">
        <v>233564</v>
      </c>
      <c r="S65166" t="s">
        <v>233771</v>
      </c>
    </row>
    <row r="65167" spans="1:19" x14ac:dyDescent="0.35">
      <c r="A65167" s="1">
        <v>81344</v>
      </c>
      <c r="B65167" t="s">
        <v>39071</v>
      </c>
      <c r="C65167" t="s">
        <v>110416</v>
      </c>
      <c r="D65167" t="s">
        <v>4</v>
      </c>
      <c r="F65167" t="s">
        <v>121922</v>
      </c>
      <c r="G65167">
        <v>5.9999999999999997E-7</v>
      </c>
      <c r="H65167" t="s">
        <v>39071</v>
      </c>
      <c r="I65167" t="s">
        <v>163535</v>
      </c>
      <c r="J65167" s="2" t="s">
        <v>206469</v>
      </c>
      <c r="K65167" t="s">
        <v>223900</v>
      </c>
      <c r="L65167" t="s">
        <v>228706</v>
      </c>
      <c r="M65167" t="s">
        <v>8</v>
      </c>
      <c r="N65167" t="s">
        <v>228848</v>
      </c>
      <c r="O65167" t="s">
        <v>229133</v>
      </c>
      <c r="P65167" t="s">
        <v>230343</v>
      </c>
      <c r="R65167" t="s">
        <v>233564</v>
      </c>
      <c r="S65167" t="s">
        <v>233771</v>
      </c>
    </row>
    <row r="65168" spans="1:19" x14ac:dyDescent="0.35">
      <c r="A65168" s="1">
        <v>81345</v>
      </c>
      <c r="B65168" t="s">
        <v>39072</v>
      </c>
      <c r="C65168" t="s">
        <v>110417</v>
      </c>
      <c r="D65168" t="s">
        <v>4</v>
      </c>
      <c r="F65168" t="s">
        <v>121476</v>
      </c>
      <c r="G65168">
        <v>1.1000000000000001E-6</v>
      </c>
      <c r="H65168" t="s">
        <v>39072</v>
      </c>
      <c r="I65168" t="s">
        <v>163536</v>
      </c>
      <c r="J65168" s="2" t="s">
        <v>206470</v>
      </c>
      <c r="K65168" t="s">
        <v>223901</v>
      </c>
      <c r="L65168" t="s">
        <v>228704</v>
      </c>
      <c r="M65168" t="s">
        <v>10</v>
      </c>
      <c r="N65168" t="s">
        <v>228827</v>
      </c>
      <c r="O65168" t="s">
        <v>229107</v>
      </c>
      <c r="P65168" t="s">
        <v>229107</v>
      </c>
      <c r="Q65168" t="s">
        <v>120666</v>
      </c>
      <c r="R65168" t="s">
        <v>233564</v>
      </c>
      <c r="S65168" t="s">
        <v>233771</v>
      </c>
    </row>
    <row r="65169" spans="1:19" x14ac:dyDescent="0.35">
      <c r="A65169" s="1">
        <v>81346</v>
      </c>
      <c r="B65169" t="s">
        <v>39073</v>
      </c>
      <c r="C65169" t="s">
        <v>110418</v>
      </c>
      <c r="D65169" t="s">
        <v>5</v>
      </c>
      <c r="E65169" t="s">
        <v>119955</v>
      </c>
      <c r="F65169" t="s">
        <v>120389</v>
      </c>
      <c r="G65169">
        <v>1.0000000000000001E-5</v>
      </c>
      <c r="H65169" t="s">
        <v>39073</v>
      </c>
      <c r="I65169" t="s">
        <v>163537</v>
      </c>
      <c r="J65169" s="2" t="s">
        <v>206471</v>
      </c>
      <c r="K65169" t="s">
        <v>223902</v>
      </c>
      <c r="L65169" t="s">
        <v>228704</v>
      </c>
      <c r="M65169" t="s">
        <v>228729</v>
      </c>
      <c r="N65169" t="s">
        <v>228885</v>
      </c>
      <c r="O65169" t="s">
        <v>229231</v>
      </c>
      <c r="P65169" t="s">
        <v>230163</v>
      </c>
      <c r="Q65169" t="s">
        <v>121230</v>
      </c>
      <c r="R65169" t="s">
        <v>233564</v>
      </c>
      <c r="S65169" t="s">
        <v>233771</v>
      </c>
    </row>
    <row r="65170" spans="1:19" x14ac:dyDescent="0.35">
      <c r="A65170" s="1">
        <v>81348</v>
      </c>
      <c r="B65170" t="s">
        <v>39074</v>
      </c>
      <c r="C65170" t="s">
        <v>110419</v>
      </c>
      <c r="D65170" t="s">
        <v>4</v>
      </c>
      <c r="F65170" t="s">
        <v>121664</v>
      </c>
      <c r="G65170">
        <v>1.3348820000000001E-6</v>
      </c>
      <c r="H65170" t="s">
        <v>39074</v>
      </c>
      <c r="I65170" t="s">
        <v>163538</v>
      </c>
      <c r="J65170" s="2" t="s">
        <v>206472</v>
      </c>
      <c r="K65170" t="s">
        <v>223903</v>
      </c>
      <c r="L65170" t="s">
        <v>228704</v>
      </c>
      <c r="M65170" t="s">
        <v>16</v>
      </c>
      <c r="N65170" t="s">
        <v>228829</v>
      </c>
      <c r="O65170" t="s">
        <v>229115</v>
      </c>
      <c r="P65170" t="s">
        <v>229115</v>
      </c>
      <c r="Q65170" t="s">
        <v>120082</v>
      </c>
      <c r="R65170" t="s">
        <v>233564</v>
      </c>
      <c r="S65170" t="s">
        <v>233771</v>
      </c>
    </row>
    <row r="65171" spans="1:19" x14ac:dyDescent="0.35">
      <c r="A65171" s="1">
        <v>81349</v>
      </c>
      <c r="B65171" t="s">
        <v>39075</v>
      </c>
      <c r="C65171" t="s">
        <v>110420</v>
      </c>
      <c r="D65171" t="s">
        <v>4</v>
      </c>
      <c r="F65171" t="s">
        <v>121088</v>
      </c>
      <c r="G65171">
        <v>2.9999999999999999E-7</v>
      </c>
      <c r="H65171" t="s">
        <v>39075</v>
      </c>
      <c r="I65171" t="s">
        <v>163539</v>
      </c>
      <c r="J65171" s="2" t="s">
        <v>206473</v>
      </c>
      <c r="K65171" t="s">
        <v>223904</v>
      </c>
      <c r="L65171" t="s">
        <v>228706</v>
      </c>
      <c r="M65171" t="s">
        <v>8</v>
      </c>
      <c r="N65171" t="s">
        <v>228828</v>
      </c>
      <c r="O65171" t="s">
        <v>229108</v>
      </c>
      <c r="P65171" t="s">
        <v>230262</v>
      </c>
      <c r="Q65171" t="s">
        <v>119973</v>
      </c>
      <c r="R65171" t="s">
        <v>233564</v>
      </c>
      <c r="S65171" t="s">
        <v>233771</v>
      </c>
    </row>
    <row r="65172" spans="1:19" x14ac:dyDescent="0.35">
      <c r="A65172" s="1">
        <v>81351</v>
      </c>
      <c r="B65172" t="s">
        <v>39075</v>
      </c>
      <c r="C65172" t="s">
        <v>110421</v>
      </c>
      <c r="D65172" t="s">
        <v>5</v>
      </c>
      <c r="F65172" t="s">
        <v>121101</v>
      </c>
      <c r="G65172">
        <v>5.0049999999999991E-7</v>
      </c>
      <c r="H65172" t="s">
        <v>39075</v>
      </c>
      <c r="I65172" t="s">
        <v>163539</v>
      </c>
      <c r="J65172" s="2" t="s">
        <v>206473</v>
      </c>
      <c r="K65172" t="s">
        <v>223904</v>
      </c>
      <c r="L65172" t="s">
        <v>228706</v>
      </c>
      <c r="M65172" t="s">
        <v>8</v>
      </c>
      <c r="N65172" t="s">
        <v>228828</v>
      </c>
      <c r="O65172" t="s">
        <v>229108</v>
      </c>
      <c r="P65172" t="s">
        <v>230262</v>
      </c>
      <c r="Q65172" t="s">
        <v>119973</v>
      </c>
      <c r="R65172" t="s">
        <v>233564</v>
      </c>
      <c r="S65172" t="s">
        <v>233771</v>
      </c>
    </row>
    <row r="65173" spans="1:19" x14ac:dyDescent="0.35">
      <c r="A65173" s="1">
        <v>81352</v>
      </c>
      <c r="B65173" t="s">
        <v>39075</v>
      </c>
      <c r="C65173" t="s">
        <v>110422</v>
      </c>
      <c r="D65173" t="s">
        <v>5</v>
      </c>
      <c r="E65173" t="s">
        <v>119955</v>
      </c>
      <c r="F65173" t="s">
        <v>121145</v>
      </c>
      <c r="G65173">
        <v>5.3000000000000001E-7</v>
      </c>
      <c r="H65173" t="s">
        <v>39075</v>
      </c>
      <c r="I65173" t="s">
        <v>163539</v>
      </c>
      <c r="J65173" s="2" t="s">
        <v>206473</v>
      </c>
      <c r="K65173" t="s">
        <v>223904</v>
      </c>
      <c r="L65173" t="s">
        <v>228706</v>
      </c>
      <c r="M65173" t="s">
        <v>8</v>
      </c>
      <c r="N65173" t="s">
        <v>228828</v>
      </c>
      <c r="O65173" t="s">
        <v>229108</v>
      </c>
      <c r="P65173" t="s">
        <v>230262</v>
      </c>
      <c r="Q65173" t="s">
        <v>119973</v>
      </c>
      <c r="R65173" t="s">
        <v>233564</v>
      </c>
      <c r="S65173" t="s">
        <v>233771</v>
      </c>
    </row>
    <row r="65174" spans="1:19" x14ac:dyDescent="0.35">
      <c r="A65174" s="1">
        <v>81353</v>
      </c>
      <c r="B65174" t="s">
        <v>39076</v>
      </c>
      <c r="C65174" t="s">
        <v>110423</v>
      </c>
      <c r="D65174" t="s">
        <v>5</v>
      </c>
      <c r="F65174" t="s">
        <v>122430</v>
      </c>
      <c r="G65174">
        <v>9.628609999999999E-7</v>
      </c>
      <c r="H65174" t="s">
        <v>39076</v>
      </c>
      <c r="I65174" t="s">
        <v>163540</v>
      </c>
      <c r="K65174" t="s">
        <v>223905</v>
      </c>
      <c r="L65174" t="s">
        <v>228704</v>
      </c>
      <c r="M65174" t="s">
        <v>10</v>
      </c>
      <c r="N65174" t="s">
        <v>141796</v>
      </c>
      <c r="O65174" t="s">
        <v>229107</v>
      </c>
      <c r="P65174" t="s">
        <v>230832</v>
      </c>
      <c r="Q65174" t="s">
        <v>121634</v>
      </c>
      <c r="R65174" t="s">
        <v>233564</v>
      </c>
      <c r="S65174" t="s">
        <v>233771</v>
      </c>
    </row>
    <row r="65175" spans="1:19" x14ac:dyDescent="0.35">
      <c r="A65175" s="1">
        <v>81355</v>
      </c>
      <c r="B65175" t="s">
        <v>39077</v>
      </c>
      <c r="C65175" t="s">
        <v>110424</v>
      </c>
      <c r="D65175" t="s">
        <v>4</v>
      </c>
      <c r="F65175" t="s">
        <v>120834</v>
      </c>
      <c r="G65175">
        <v>2.8019999999999998E-7</v>
      </c>
      <c r="H65175" t="s">
        <v>39077</v>
      </c>
      <c r="I65175" t="s">
        <v>163541</v>
      </c>
      <c r="J65175" s="2" t="s">
        <v>206474</v>
      </c>
      <c r="K65175" t="s">
        <v>223906</v>
      </c>
      <c r="L65175" t="s">
        <v>228704</v>
      </c>
      <c r="M65175" t="s">
        <v>10</v>
      </c>
      <c r="N65175" t="s">
        <v>228827</v>
      </c>
      <c r="O65175" t="s">
        <v>229107</v>
      </c>
      <c r="P65175" t="s">
        <v>229107</v>
      </c>
      <c r="Q65175" t="s">
        <v>121077</v>
      </c>
      <c r="R65175" t="s">
        <v>233564</v>
      </c>
      <c r="S65175" t="s">
        <v>233771</v>
      </c>
    </row>
    <row r="65176" spans="1:19" x14ac:dyDescent="0.35">
      <c r="A65176" s="1">
        <v>81357</v>
      </c>
      <c r="B65176" t="s">
        <v>39078</v>
      </c>
      <c r="C65176" t="s">
        <v>110425</v>
      </c>
      <c r="D65176" t="s">
        <v>4</v>
      </c>
      <c r="F65176" t="s">
        <v>120033</v>
      </c>
      <c r="G65176">
        <v>5.3102000000000001E-8</v>
      </c>
      <c r="H65176" t="s">
        <v>39078</v>
      </c>
      <c r="I65176" t="s">
        <v>163542</v>
      </c>
      <c r="J65176" s="2" t="s">
        <v>206475</v>
      </c>
      <c r="K65176" t="s">
        <v>223903</v>
      </c>
      <c r="L65176" t="s">
        <v>228704</v>
      </c>
      <c r="M65176" t="s">
        <v>228737</v>
      </c>
      <c r="N65176" t="s">
        <v>228829</v>
      </c>
      <c r="O65176" t="s">
        <v>229212</v>
      </c>
      <c r="P65176" t="s">
        <v>229212</v>
      </c>
      <c r="Q65176" t="s">
        <v>120060</v>
      </c>
      <c r="R65176" t="s">
        <v>233564</v>
      </c>
      <c r="S65176" t="s">
        <v>233771</v>
      </c>
    </row>
    <row r="65177" spans="1:19" x14ac:dyDescent="0.35">
      <c r="A65177" s="1">
        <v>81358</v>
      </c>
      <c r="B65177" t="s">
        <v>39079</v>
      </c>
      <c r="C65177" t="s">
        <v>110426</v>
      </c>
      <c r="D65177" t="s">
        <v>4</v>
      </c>
      <c r="F65177" t="s">
        <v>120217</v>
      </c>
      <c r="G65177">
        <v>8.0000000000000007E-7</v>
      </c>
      <c r="H65177" t="s">
        <v>39079</v>
      </c>
      <c r="I65177" t="s">
        <v>163543</v>
      </c>
      <c r="J65177" s="2" t="s">
        <v>206476</v>
      </c>
      <c r="K65177" t="s">
        <v>223907</v>
      </c>
      <c r="L65177" t="s">
        <v>228704</v>
      </c>
      <c r="M65177" t="s">
        <v>228722</v>
      </c>
      <c r="O65177" t="s">
        <v>229143</v>
      </c>
      <c r="P65177" t="s">
        <v>229143</v>
      </c>
      <c r="Q65177" t="s">
        <v>120216</v>
      </c>
      <c r="R65177" t="s">
        <v>233564</v>
      </c>
      <c r="S65177" t="s">
        <v>233771</v>
      </c>
    </row>
    <row r="65178" spans="1:19" x14ac:dyDescent="0.35">
      <c r="A65178" s="1">
        <v>81360</v>
      </c>
      <c r="B65178" t="s">
        <v>39080</v>
      </c>
      <c r="C65178" t="s">
        <v>110427</v>
      </c>
      <c r="D65178" t="s">
        <v>5</v>
      </c>
      <c r="F65178" t="s">
        <v>120830</v>
      </c>
      <c r="G65178">
        <v>3.3000000000000002E-6</v>
      </c>
      <c r="H65178" t="s">
        <v>39080</v>
      </c>
      <c r="I65178" t="s">
        <v>163544</v>
      </c>
      <c r="J65178" s="2" t="s">
        <v>206477</v>
      </c>
      <c r="K65178" t="s">
        <v>223908</v>
      </c>
      <c r="L65178" t="s">
        <v>228704</v>
      </c>
      <c r="M65178" t="s">
        <v>228717</v>
      </c>
      <c r="N65178" t="s">
        <v>228893</v>
      </c>
      <c r="O65178" t="s">
        <v>229203</v>
      </c>
      <c r="P65178" t="s">
        <v>229203</v>
      </c>
      <c r="Q65178" t="s">
        <v>120679</v>
      </c>
      <c r="R65178" t="s">
        <v>233564</v>
      </c>
      <c r="S65178" t="s">
        <v>233771</v>
      </c>
    </row>
    <row r="65179" spans="1:19" x14ac:dyDescent="0.35">
      <c r="A65179" s="1">
        <v>81361</v>
      </c>
      <c r="B65179" t="s">
        <v>39080</v>
      </c>
      <c r="C65179" t="s">
        <v>110428</v>
      </c>
      <c r="D65179" t="s">
        <v>4</v>
      </c>
      <c r="F65179" t="s">
        <v>121625</v>
      </c>
      <c r="G65179">
        <v>7.3548000000000007E-7</v>
      </c>
      <c r="H65179" t="s">
        <v>39080</v>
      </c>
      <c r="I65179" t="s">
        <v>163544</v>
      </c>
      <c r="J65179" s="2" t="s">
        <v>206477</v>
      </c>
      <c r="K65179" t="s">
        <v>223908</v>
      </c>
      <c r="L65179" t="s">
        <v>228704</v>
      </c>
      <c r="M65179" t="s">
        <v>228717</v>
      </c>
      <c r="N65179" t="s">
        <v>228893</v>
      </c>
      <c r="O65179" t="s">
        <v>229203</v>
      </c>
      <c r="P65179" t="s">
        <v>229203</v>
      </c>
      <c r="Q65179" t="s">
        <v>120679</v>
      </c>
      <c r="R65179" t="s">
        <v>233564</v>
      </c>
      <c r="S65179" t="s">
        <v>233771</v>
      </c>
    </row>
    <row r="65180" spans="1:19" x14ac:dyDescent="0.35">
      <c r="A65180" s="1">
        <v>81362</v>
      </c>
      <c r="B65180" t="s">
        <v>39080</v>
      </c>
      <c r="C65180" t="s">
        <v>110429</v>
      </c>
      <c r="D65180" t="s">
        <v>5</v>
      </c>
      <c r="E65180" t="s">
        <v>119955</v>
      </c>
      <c r="F65180" t="s">
        <v>120905</v>
      </c>
      <c r="G65180">
        <v>1.4E-5</v>
      </c>
      <c r="H65180" t="s">
        <v>39080</v>
      </c>
      <c r="I65180" t="s">
        <v>163544</v>
      </c>
      <c r="J65180" s="2" t="s">
        <v>206477</v>
      </c>
      <c r="K65180" t="s">
        <v>223908</v>
      </c>
      <c r="L65180" t="s">
        <v>228704</v>
      </c>
      <c r="M65180" t="s">
        <v>228717</v>
      </c>
      <c r="N65180" t="s">
        <v>228893</v>
      </c>
      <c r="O65180" t="s">
        <v>229203</v>
      </c>
      <c r="P65180" t="s">
        <v>229203</v>
      </c>
      <c r="Q65180" t="s">
        <v>120679</v>
      </c>
      <c r="R65180" t="s">
        <v>233564</v>
      </c>
      <c r="S65180" t="s">
        <v>233771</v>
      </c>
    </row>
    <row r="65181" spans="1:19" x14ac:dyDescent="0.35">
      <c r="A65181" s="1">
        <v>81363</v>
      </c>
      <c r="B65181" t="s">
        <v>39080</v>
      </c>
      <c r="C65181" t="s">
        <v>110430</v>
      </c>
      <c r="D65181" t="s">
        <v>5</v>
      </c>
      <c r="E65181" t="s">
        <v>119955</v>
      </c>
      <c r="F65181" t="s">
        <v>120575</v>
      </c>
      <c r="G65181">
        <v>2.5000000000000001E-5</v>
      </c>
      <c r="H65181" t="s">
        <v>39080</v>
      </c>
      <c r="I65181" t="s">
        <v>163544</v>
      </c>
      <c r="J65181" s="2" t="s">
        <v>206477</v>
      </c>
      <c r="K65181" t="s">
        <v>223908</v>
      </c>
      <c r="L65181" t="s">
        <v>228704</v>
      </c>
      <c r="M65181" t="s">
        <v>228717</v>
      </c>
      <c r="N65181" t="s">
        <v>228893</v>
      </c>
      <c r="O65181" t="s">
        <v>229203</v>
      </c>
      <c r="P65181" t="s">
        <v>229203</v>
      </c>
      <c r="Q65181" t="s">
        <v>120679</v>
      </c>
      <c r="R65181" t="s">
        <v>233564</v>
      </c>
      <c r="S65181" t="s">
        <v>233771</v>
      </c>
    </row>
    <row r="65182" spans="1:19" x14ac:dyDescent="0.35">
      <c r="A65182" s="1">
        <v>81364</v>
      </c>
      <c r="B65182" t="s">
        <v>39081</v>
      </c>
      <c r="C65182" t="s">
        <v>110431</v>
      </c>
      <c r="D65182" t="s">
        <v>4</v>
      </c>
      <c r="F65182" t="s">
        <v>120311</v>
      </c>
      <c r="G65182">
        <v>9.9999999999999995E-7</v>
      </c>
      <c r="H65182" t="s">
        <v>39081</v>
      </c>
      <c r="I65182" t="s">
        <v>163545</v>
      </c>
      <c r="J65182" s="2" t="s">
        <v>206478</v>
      </c>
      <c r="K65182" t="s">
        <v>223909</v>
      </c>
      <c r="L65182" t="s">
        <v>228704</v>
      </c>
      <c r="M65182" t="s">
        <v>8</v>
      </c>
      <c r="N65182" t="s">
        <v>228980</v>
      </c>
      <c r="O65182" t="s">
        <v>229498</v>
      </c>
      <c r="P65182" t="s">
        <v>230733</v>
      </c>
      <c r="Q65182" t="s">
        <v>120327</v>
      </c>
      <c r="R65182" t="s">
        <v>233564</v>
      </c>
      <c r="S65182" t="s">
        <v>233771</v>
      </c>
    </row>
    <row r="65183" spans="1:19" x14ac:dyDescent="0.35">
      <c r="A65183" s="1">
        <v>81365</v>
      </c>
      <c r="B65183" t="s">
        <v>39081</v>
      </c>
      <c r="C65183" t="s">
        <v>110432</v>
      </c>
      <c r="D65183" t="s">
        <v>4</v>
      </c>
      <c r="F65183" t="s">
        <v>120059</v>
      </c>
      <c r="G65183">
        <v>4.9999999999999998E-7</v>
      </c>
      <c r="H65183" t="s">
        <v>39081</v>
      </c>
      <c r="I65183" t="s">
        <v>163545</v>
      </c>
      <c r="J65183" s="2" t="s">
        <v>206478</v>
      </c>
      <c r="K65183" t="s">
        <v>223909</v>
      </c>
      <c r="L65183" t="s">
        <v>228704</v>
      </c>
      <c r="M65183" t="s">
        <v>8</v>
      </c>
      <c r="N65183" t="s">
        <v>228980</v>
      </c>
      <c r="O65183" t="s">
        <v>229498</v>
      </c>
      <c r="P65183" t="s">
        <v>230733</v>
      </c>
      <c r="Q65183" t="s">
        <v>120327</v>
      </c>
      <c r="R65183" t="s">
        <v>233564</v>
      </c>
      <c r="S65183" t="s">
        <v>233771</v>
      </c>
    </row>
    <row r="65184" spans="1:19" x14ac:dyDescent="0.35">
      <c r="A65184" s="1">
        <v>81366</v>
      </c>
      <c r="B65184" t="s">
        <v>39082</v>
      </c>
      <c r="C65184" t="s">
        <v>110433</v>
      </c>
      <c r="D65184" t="s">
        <v>4</v>
      </c>
      <c r="F65184" t="s">
        <v>120060</v>
      </c>
      <c r="G65184">
        <v>2.9999999999999999E-7</v>
      </c>
      <c r="H65184" t="s">
        <v>39082</v>
      </c>
      <c r="I65184" t="s">
        <v>163546</v>
      </c>
      <c r="J65184" s="2" t="s">
        <v>206479</v>
      </c>
      <c r="K65184" t="s">
        <v>223910</v>
      </c>
      <c r="L65184" t="s">
        <v>228704</v>
      </c>
      <c r="M65184" t="s">
        <v>228723</v>
      </c>
      <c r="N65184" t="s">
        <v>228901</v>
      </c>
      <c r="O65184" t="s">
        <v>229226</v>
      </c>
      <c r="P65184" t="s">
        <v>229226</v>
      </c>
      <c r="Q65184" t="s">
        <v>123098</v>
      </c>
      <c r="R65184" t="s">
        <v>233564</v>
      </c>
      <c r="S65184" t="s">
        <v>233771</v>
      </c>
    </row>
    <row r="65185" spans="1:19" x14ac:dyDescent="0.35">
      <c r="A65185" s="1">
        <v>81368</v>
      </c>
      <c r="B65185" t="s">
        <v>39083</v>
      </c>
      <c r="C65185" t="s">
        <v>110434</v>
      </c>
      <c r="D65185" t="s">
        <v>4</v>
      </c>
      <c r="F65185" t="s">
        <v>121938</v>
      </c>
      <c r="G65185">
        <v>1.9999999999999999E-7</v>
      </c>
      <c r="H65185" t="s">
        <v>39083</v>
      </c>
      <c r="I65185" t="s">
        <v>163547</v>
      </c>
      <c r="J65185" s="2" t="s">
        <v>206480</v>
      </c>
      <c r="K65185" t="s">
        <v>223911</v>
      </c>
      <c r="L65185" t="s">
        <v>228705</v>
      </c>
      <c r="M65185" t="s">
        <v>8</v>
      </c>
      <c r="N65185" t="s">
        <v>228832</v>
      </c>
      <c r="O65185" t="s">
        <v>229111</v>
      </c>
      <c r="P65185" t="s">
        <v>230079</v>
      </c>
      <c r="Q65185" t="s">
        <v>121862</v>
      </c>
      <c r="R65185" t="s">
        <v>233564</v>
      </c>
      <c r="S65185" t="s">
        <v>233771</v>
      </c>
    </row>
    <row r="65186" spans="1:19" x14ac:dyDescent="0.35">
      <c r="A65186" s="1">
        <v>81369</v>
      </c>
      <c r="B65186" t="s">
        <v>39084</v>
      </c>
      <c r="C65186" t="s">
        <v>110435</v>
      </c>
      <c r="D65186" t="s">
        <v>4</v>
      </c>
      <c r="F65186" t="s">
        <v>122487</v>
      </c>
      <c r="G65186">
        <v>1.4999999999999999E-7</v>
      </c>
      <c r="H65186" t="s">
        <v>39084</v>
      </c>
      <c r="I65186" t="s">
        <v>163548</v>
      </c>
      <c r="J65186" s="2" t="s">
        <v>206481</v>
      </c>
      <c r="K65186" t="s">
        <v>223912</v>
      </c>
      <c r="L65186" t="s">
        <v>228704</v>
      </c>
      <c r="M65186" t="s">
        <v>228748</v>
      </c>
      <c r="N65186" t="s">
        <v>228918</v>
      </c>
      <c r="O65186" t="s">
        <v>229275</v>
      </c>
      <c r="P65186" t="s">
        <v>229275</v>
      </c>
      <c r="Q65186" t="s">
        <v>121146</v>
      </c>
      <c r="R65186" t="s">
        <v>233564</v>
      </c>
      <c r="S65186" t="s">
        <v>233771</v>
      </c>
    </row>
    <row r="65187" spans="1:19" x14ac:dyDescent="0.35">
      <c r="A65187" s="1">
        <v>81370</v>
      </c>
      <c r="B65187" t="s">
        <v>39085</v>
      </c>
      <c r="C65187" t="s">
        <v>110436</v>
      </c>
      <c r="D65187" t="s">
        <v>4</v>
      </c>
      <c r="F65187" t="s">
        <v>121125</v>
      </c>
      <c r="G65187">
        <v>1.9999999999999999E-6</v>
      </c>
      <c r="H65187" t="s">
        <v>39085</v>
      </c>
      <c r="I65187" t="s">
        <v>163549</v>
      </c>
      <c r="J65187" s="2" t="s">
        <v>206482</v>
      </c>
      <c r="K65187" t="s">
        <v>223913</v>
      </c>
      <c r="L65187" t="s">
        <v>228704</v>
      </c>
      <c r="M65187" t="s">
        <v>12</v>
      </c>
      <c r="N65187" t="s">
        <v>228878</v>
      </c>
      <c r="O65187" t="s">
        <v>229181</v>
      </c>
      <c r="P65187" t="s">
        <v>229181</v>
      </c>
      <c r="Q65187" t="s">
        <v>120056</v>
      </c>
      <c r="R65187" t="s">
        <v>233564</v>
      </c>
      <c r="S65187" t="s">
        <v>233771</v>
      </c>
    </row>
    <row r="65188" spans="1:19" x14ac:dyDescent="0.35">
      <c r="A65188" s="1">
        <v>81371</v>
      </c>
      <c r="B65188" t="s">
        <v>39085</v>
      </c>
      <c r="C65188" t="s">
        <v>110437</v>
      </c>
      <c r="D65188" t="s">
        <v>4</v>
      </c>
      <c r="F65188" t="s">
        <v>120325</v>
      </c>
      <c r="G65188">
        <v>1.1999999999999999E-6</v>
      </c>
      <c r="H65188" t="s">
        <v>39085</v>
      </c>
      <c r="I65188" t="s">
        <v>163549</v>
      </c>
      <c r="J65188" s="2" t="s">
        <v>206482</v>
      </c>
      <c r="K65188" t="s">
        <v>223913</v>
      </c>
      <c r="L65188" t="s">
        <v>228704</v>
      </c>
      <c r="M65188" t="s">
        <v>12</v>
      </c>
      <c r="N65188" t="s">
        <v>228878</v>
      </c>
      <c r="O65188" t="s">
        <v>229181</v>
      </c>
      <c r="P65188" t="s">
        <v>229181</v>
      </c>
      <c r="Q65188" t="s">
        <v>120056</v>
      </c>
      <c r="R65188" t="s">
        <v>233564</v>
      </c>
      <c r="S65188" t="s">
        <v>233771</v>
      </c>
    </row>
    <row r="65189" spans="1:19" x14ac:dyDescent="0.35">
      <c r="A65189" s="1">
        <v>81372</v>
      </c>
      <c r="B65189" t="s">
        <v>39086</v>
      </c>
      <c r="C65189" t="s">
        <v>110438</v>
      </c>
      <c r="D65189" t="s">
        <v>5</v>
      </c>
      <c r="F65189" t="s">
        <v>119966</v>
      </c>
      <c r="G65189">
        <v>3.9999999999999998E-7</v>
      </c>
      <c r="H65189" t="s">
        <v>39086</v>
      </c>
      <c r="I65189" t="s">
        <v>163550</v>
      </c>
      <c r="J65189" s="2" t="s">
        <v>206483</v>
      </c>
      <c r="K65189" t="s">
        <v>223914</v>
      </c>
      <c r="L65189" t="s">
        <v>228704</v>
      </c>
      <c r="M65189" t="s">
        <v>228735</v>
      </c>
      <c r="N65189" t="s">
        <v>228860</v>
      </c>
      <c r="O65189" t="s">
        <v>229176</v>
      </c>
      <c r="P65189" t="s">
        <v>229176</v>
      </c>
      <c r="Q65189" t="s">
        <v>120293</v>
      </c>
      <c r="R65189" t="s">
        <v>233564</v>
      </c>
      <c r="S65189" t="s">
        <v>233771</v>
      </c>
    </row>
    <row r="65190" spans="1:19" x14ac:dyDescent="0.35">
      <c r="A65190" s="1">
        <v>81373</v>
      </c>
      <c r="B65190" t="s">
        <v>39087</v>
      </c>
      <c r="C65190" t="s">
        <v>110439</v>
      </c>
      <c r="D65190" t="s">
        <v>4</v>
      </c>
      <c r="F65190" t="s">
        <v>121310</v>
      </c>
      <c r="G65190">
        <v>8.2088300000000001E-7</v>
      </c>
      <c r="H65190" t="s">
        <v>39087</v>
      </c>
      <c r="I65190" t="s">
        <v>163551</v>
      </c>
      <c r="J65190" s="2" t="s">
        <v>206484</v>
      </c>
      <c r="K65190" t="s">
        <v>223915</v>
      </c>
      <c r="L65190" t="s">
        <v>228704</v>
      </c>
      <c r="M65190" t="s">
        <v>228750</v>
      </c>
      <c r="N65190" t="s">
        <v>228907</v>
      </c>
      <c r="O65190" t="s">
        <v>229352</v>
      </c>
      <c r="P65190" t="s">
        <v>229352</v>
      </c>
      <c r="Q65190" t="s">
        <v>120124</v>
      </c>
      <c r="R65190" t="s">
        <v>233564</v>
      </c>
      <c r="S65190" t="s">
        <v>233771</v>
      </c>
    </row>
    <row r="65191" spans="1:19" x14ac:dyDescent="0.35">
      <c r="A65191" s="1">
        <v>81374</v>
      </c>
      <c r="B65191" t="s">
        <v>39088</v>
      </c>
      <c r="C65191" t="s">
        <v>110440</v>
      </c>
      <c r="D65191" t="s">
        <v>3</v>
      </c>
      <c r="F65191" t="s">
        <v>121696</v>
      </c>
      <c r="G65191">
        <v>2.0000000000000001E-9</v>
      </c>
      <c r="H65191" t="s">
        <v>39088</v>
      </c>
      <c r="I65191" t="s">
        <v>163552</v>
      </c>
      <c r="J65191" s="2" t="s">
        <v>206485</v>
      </c>
      <c r="K65191" t="s">
        <v>223916</v>
      </c>
      <c r="L65191" t="s">
        <v>228704</v>
      </c>
      <c r="M65191" t="s">
        <v>228745</v>
      </c>
      <c r="N65191" t="s">
        <v>228894</v>
      </c>
      <c r="O65191" t="s">
        <v>229207</v>
      </c>
      <c r="P65191" t="s">
        <v>229207</v>
      </c>
      <c r="Q65191" t="s">
        <v>124159</v>
      </c>
      <c r="R65191" t="s">
        <v>233564</v>
      </c>
      <c r="S65191" t="s">
        <v>233771</v>
      </c>
    </row>
    <row r="65192" spans="1:19" x14ac:dyDescent="0.35">
      <c r="A65192" s="1">
        <v>81376</v>
      </c>
      <c r="B65192" t="s">
        <v>39089</v>
      </c>
      <c r="C65192" t="s">
        <v>110441</v>
      </c>
      <c r="D65192" t="s">
        <v>5</v>
      </c>
      <c r="E65192" t="s">
        <v>119955</v>
      </c>
      <c r="F65192" t="s">
        <v>121991</v>
      </c>
      <c r="G65192">
        <v>9.9999999999999995E-7</v>
      </c>
      <c r="H65192" t="s">
        <v>39089</v>
      </c>
      <c r="I65192" t="s">
        <v>163553</v>
      </c>
      <c r="J65192" s="2" t="s">
        <v>206486</v>
      </c>
      <c r="K65192" t="s">
        <v>223917</v>
      </c>
      <c r="L65192" t="s">
        <v>228704</v>
      </c>
      <c r="M65192" t="s">
        <v>8</v>
      </c>
      <c r="N65192" t="s">
        <v>228832</v>
      </c>
      <c r="O65192" t="s">
        <v>229111</v>
      </c>
      <c r="P65192" t="s">
        <v>230079</v>
      </c>
      <c r="Q65192" t="s">
        <v>122102</v>
      </c>
      <c r="R65192" t="s">
        <v>233564</v>
      </c>
      <c r="S65192" t="s">
        <v>233771</v>
      </c>
    </row>
    <row r="65193" spans="1:19" x14ac:dyDescent="0.35">
      <c r="A65193" s="1">
        <v>81380</v>
      </c>
      <c r="B65193" t="s">
        <v>39090</v>
      </c>
      <c r="C65193" t="s">
        <v>110442</v>
      </c>
      <c r="D65193" t="s">
        <v>5</v>
      </c>
      <c r="E65193" t="s">
        <v>119955</v>
      </c>
      <c r="F65193" t="s">
        <v>120428</v>
      </c>
      <c r="G65193">
        <v>2.6000000000000001E-6</v>
      </c>
      <c r="H65193" t="s">
        <v>39090</v>
      </c>
      <c r="I65193" t="s">
        <v>163554</v>
      </c>
      <c r="J65193" s="2" t="s">
        <v>206487</v>
      </c>
      <c r="K65193" t="s">
        <v>223918</v>
      </c>
      <c r="L65193" t="s">
        <v>228704</v>
      </c>
      <c r="M65193" t="s">
        <v>8</v>
      </c>
      <c r="N65193" t="s">
        <v>228898</v>
      </c>
      <c r="O65193" t="s">
        <v>229214</v>
      </c>
      <c r="P65193" t="s">
        <v>229214</v>
      </c>
      <c r="Q65193" t="s">
        <v>120152</v>
      </c>
      <c r="R65193" t="s">
        <v>233564</v>
      </c>
      <c r="S65193" t="s">
        <v>233771</v>
      </c>
    </row>
    <row r="65194" spans="1:19" x14ac:dyDescent="0.35">
      <c r="A65194" s="1">
        <v>81381</v>
      </c>
      <c r="B65194" t="s">
        <v>39091</v>
      </c>
      <c r="C65194" t="s">
        <v>110443</v>
      </c>
      <c r="D65194" t="s">
        <v>4</v>
      </c>
      <c r="F65194" t="s">
        <v>121570</v>
      </c>
      <c r="G65194">
        <v>3.9999999999999998E-7</v>
      </c>
      <c r="H65194" t="s">
        <v>39091</v>
      </c>
      <c r="I65194" t="s">
        <v>163555</v>
      </c>
      <c r="J65194" s="2" t="s">
        <v>206488</v>
      </c>
      <c r="K65194" t="s">
        <v>223919</v>
      </c>
      <c r="L65194" t="s">
        <v>228704</v>
      </c>
      <c r="M65194" t="s">
        <v>8</v>
      </c>
      <c r="N65194" t="s">
        <v>228828</v>
      </c>
      <c r="O65194" t="s">
        <v>229113</v>
      </c>
      <c r="P65194" t="s">
        <v>230099</v>
      </c>
      <c r="Q65194" t="s">
        <v>120029</v>
      </c>
      <c r="R65194" t="s">
        <v>233564</v>
      </c>
      <c r="S65194" t="s">
        <v>233771</v>
      </c>
    </row>
    <row r="65195" spans="1:19" x14ac:dyDescent="0.35">
      <c r="A65195" s="1">
        <v>81382</v>
      </c>
      <c r="B65195" t="s">
        <v>39092</v>
      </c>
      <c r="C65195" t="s">
        <v>110444</v>
      </c>
      <c r="D65195" t="s">
        <v>4</v>
      </c>
      <c r="F65195" t="s">
        <v>120052</v>
      </c>
      <c r="G65195">
        <v>9.9999999999999995E-8</v>
      </c>
      <c r="H65195" t="s">
        <v>39092</v>
      </c>
      <c r="I65195" t="s">
        <v>163556</v>
      </c>
      <c r="J65195" s="2" t="s">
        <v>206489</v>
      </c>
      <c r="K65195" t="s">
        <v>223920</v>
      </c>
      <c r="L65195" t="s">
        <v>228704</v>
      </c>
      <c r="Q65195" t="s">
        <v>120056</v>
      </c>
      <c r="R65195" t="s">
        <v>233564</v>
      </c>
      <c r="S65195" t="s">
        <v>233771</v>
      </c>
    </row>
    <row r="65196" spans="1:19" x14ac:dyDescent="0.35">
      <c r="A65196" s="1">
        <v>81384</v>
      </c>
      <c r="B65196" t="s">
        <v>39093</v>
      </c>
      <c r="C65196" t="s">
        <v>110445</v>
      </c>
      <c r="D65196" t="s">
        <v>4</v>
      </c>
      <c r="F65196" t="s">
        <v>122839</v>
      </c>
      <c r="G65196">
        <v>1.9999999999999999E-7</v>
      </c>
      <c r="H65196" t="s">
        <v>39093</v>
      </c>
      <c r="I65196" t="s">
        <v>163557</v>
      </c>
      <c r="J65196" s="2" t="s">
        <v>206490</v>
      </c>
      <c r="K65196" t="s">
        <v>223921</v>
      </c>
      <c r="L65196" t="s">
        <v>228705</v>
      </c>
      <c r="M65196" t="s">
        <v>8</v>
      </c>
      <c r="N65196" t="s">
        <v>228832</v>
      </c>
      <c r="O65196" t="s">
        <v>229111</v>
      </c>
      <c r="P65196" t="s">
        <v>230079</v>
      </c>
      <c r="R65196" t="s">
        <v>233564</v>
      </c>
      <c r="S65196" t="s">
        <v>233771</v>
      </c>
    </row>
    <row r="65197" spans="1:19" x14ac:dyDescent="0.35">
      <c r="A65197" s="1">
        <v>81385</v>
      </c>
      <c r="B65197" t="s">
        <v>39094</v>
      </c>
      <c r="C65197" t="s">
        <v>110446</v>
      </c>
      <c r="D65197" t="s">
        <v>3</v>
      </c>
      <c r="F65197" t="s">
        <v>121831</v>
      </c>
      <c r="G65197">
        <v>1.8E-5</v>
      </c>
      <c r="H65197" t="s">
        <v>39094</v>
      </c>
      <c r="I65197" t="s">
        <v>163558</v>
      </c>
      <c r="J65197" s="2" t="s">
        <v>206491</v>
      </c>
      <c r="K65197" t="s">
        <v>223922</v>
      </c>
      <c r="L65197" t="s">
        <v>228706</v>
      </c>
      <c r="M65197" t="s">
        <v>8</v>
      </c>
      <c r="N65197" t="s">
        <v>228862</v>
      </c>
      <c r="O65197" t="s">
        <v>229114</v>
      </c>
      <c r="P65197" t="s">
        <v>230134</v>
      </c>
      <c r="Q65197" t="s">
        <v>233461</v>
      </c>
      <c r="R65197" t="s">
        <v>233564</v>
      </c>
      <c r="S65197" t="s">
        <v>233771</v>
      </c>
    </row>
    <row r="65198" spans="1:19" x14ac:dyDescent="0.35">
      <c r="A65198" s="1">
        <v>81386</v>
      </c>
      <c r="B65198" t="s">
        <v>39095</v>
      </c>
      <c r="C65198" t="s">
        <v>110447</v>
      </c>
      <c r="D65198" t="s">
        <v>4</v>
      </c>
      <c r="F65198" t="s">
        <v>120736</v>
      </c>
      <c r="G65198">
        <v>4.9999999999999998E-8</v>
      </c>
      <c r="H65198" t="s">
        <v>39095</v>
      </c>
      <c r="I65198" t="s">
        <v>163559</v>
      </c>
      <c r="J65198" s="2" t="s">
        <v>206492</v>
      </c>
      <c r="K65198" t="s">
        <v>223923</v>
      </c>
      <c r="L65198" t="s">
        <v>228704</v>
      </c>
      <c r="M65198" t="s">
        <v>8</v>
      </c>
      <c r="N65198" t="s">
        <v>228828</v>
      </c>
      <c r="O65198" t="s">
        <v>229113</v>
      </c>
      <c r="P65198" t="s">
        <v>230081</v>
      </c>
      <c r="Q65198" t="s">
        <v>120056</v>
      </c>
      <c r="R65198" t="s">
        <v>233564</v>
      </c>
      <c r="S65198" t="s">
        <v>233771</v>
      </c>
    </row>
    <row r="65199" spans="1:19" x14ac:dyDescent="0.35">
      <c r="A65199" s="1">
        <v>81387</v>
      </c>
      <c r="B65199" t="s">
        <v>39095</v>
      </c>
      <c r="C65199" t="s">
        <v>110448</v>
      </c>
      <c r="D65199" t="s">
        <v>4</v>
      </c>
      <c r="F65199" t="s">
        <v>121089</v>
      </c>
      <c r="G65199">
        <v>1.9999999999999999E-6</v>
      </c>
      <c r="H65199" t="s">
        <v>39095</v>
      </c>
      <c r="I65199" t="s">
        <v>163559</v>
      </c>
      <c r="J65199" s="2" t="s">
        <v>206492</v>
      </c>
      <c r="K65199" t="s">
        <v>223923</v>
      </c>
      <c r="L65199" t="s">
        <v>228704</v>
      </c>
      <c r="M65199" t="s">
        <v>8</v>
      </c>
      <c r="N65199" t="s">
        <v>228828</v>
      </c>
      <c r="O65199" t="s">
        <v>229113</v>
      </c>
      <c r="P65199" t="s">
        <v>230081</v>
      </c>
      <c r="Q65199" t="s">
        <v>120056</v>
      </c>
      <c r="R65199" t="s">
        <v>233564</v>
      </c>
      <c r="S65199" t="s">
        <v>233771</v>
      </c>
    </row>
    <row r="65200" spans="1:19" x14ac:dyDescent="0.35">
      <c r="A65200" s="1">
        <v>81388</v>
      </c>
      <c r="B65200" t="s">
        <v>39095</v>
      </c>
      <c r="C65200" t="s">
        <v>110449</v>
      </c>
      <c r="D65200" t="s">
        <v>4</v>
      </c>
      <c r="F65200" t="s">
        <v>122540</v>
      </c>
      <c r="G65200">
        <v>4.4999999999999998E-7</v>
      </c>
      <c r="H65200" t="s">
        <v>39095</v>
      </c>
      <c r="I65200" t="s">
        <v>163559</v>
      </c>
      <c r="J65200" s="2" t="s">
        <v>206492</v>
      </c>
      <c r="K65200" t="s">
        <v>223923</v>
      </c>
      <c r="L65200" t="s">
        <v>228704</v>
      </c>
      <c r="M65200" t="s">
        <v>8</v>
      </c>
      <c r="N65200" t="s">
        <v>228828</v>
      </c>
      <c r="O65200" t="s">
        <v>229113</v>
      </c>
      <c r="P65200" t="s">
        <v>230081</v>
      </c>
      <c r="Q65200" t="s">
        <v>120056</v>
      </c>
      <c r="R65200" t="s">
        <v>233564</v>
      </c>
      <c r="S65200" t="s">
        <v>233771</v>
      </c>
    </row>
    <row r="65201" spans="1:19" x14ac:dyDescent="0.35">
      <c r="A65201" s="1">
        <v>81389</v>
      </c>
      <c r="B65201" t="s">
        <v>39096</v>
      </c>
      <c r="C65201" t="s">
        <v>110450</v>
      </c>
      <c r="D65201" t="s">
        <v>5</v>
      </c>
      <c r="F65201" t="s">
        <v>120768</v>
      </c>
      <c r="G65201">
        <v>1.5999999999999999E-6</v>
      </c>
      <c r="H65201" t="s">
        <v>39096</v>
      </c>
      <c r="I65201" t="s">
        <v>163560</v>
      </c>
      <c r="J65201" s="2" t="s">
        <v>206493</v>
      </c>
      <c r="K65201" t="s">
        <v>223924</v>
      </c>
      <c r="L65201" t="s">
        <v>228704</v>
      </c>
      <c r="Q65201" t="s">
        <v>120768</v>
      </c>
      <c r="R65201" t="s">
        <v>233564</v>
      </c>
      <c r="S65201" t="s">
        <v>233771</v>
      </c>
    </row>
    <row r="65202" spans="1:19" x14ac:dyDescent="0.35">
      <c r="A65202" s="1">
        <v>81390</v>
      </c>
      <c r="B65202" t="s">
        <v>39097</v>
      </c>
      <c r="C65202" t="s">
        <v>110451</v>
      </c>
      <c r="D65202" t="s">
        <v>5</v>
      </c>
      <c r="E65202" t="s">
        <v>119955</v>
      </c>
      <c r="F65202" t="s">
        <v>124456</v>
      </c>
      <c r="G65202">
        <v>1.9999999999999999E-6</v>
      </c>
      <c r="H65202" t="s">
        <v>39097</v>
      </c>
      <c r="I65202" t="s">
        <v>163561</v>
      </c>
      <c r="J65202" s="2" t="s">
        <v>206494</v>
      </c>
      <c r="K65202" t="s">
        <v>223925</v>
      </c>
      <c r="L65202" t="s">
        <v>228704</v>
      </c>
      <c r="M65202" t="s">
        <v>228723</v>
      </c>
      <c r="N65202" t="s">
        <v>228901</v>
      </c>
      <c r="O65202" t="s">
        <v>229226</v>
      </c>
      <c r="P65202" t="s">
        <v>229226</v>
      </c>
      <c r="Q65202" t="s">
        <v>122011</v>
      </c>
      <c r="R65202" t="s">
        <v>233564</v>
      </c>
      <c r="S65202" t="s">
        <v>233771</v>
      </c>
    </row>
    <row r="65203" spans="1:19" x14ac:dyDescent="0.35">
      <c r="A65203" s="1">
        <v>81391</v>
      </c>
      <c r="B65203" t="s">
        <v>39097</v>
      </c>
      <c r="C65203" t="s">
        <v>110452</v>
      </c>
      <c r="D65203" t="s">
        <v>5</v>
      </c>
      <c r="E65203" t="s">
        <v>119954</v>
      </c>
      <c r="F65203" t="s">
        <v>121216</v>
      </c>
      <c r="G65203">
        <v>2.5000000000000002E-6</v>
      </c>
      <c r="H65203" t="s">
        <v>39097</v>
      </c>
      <c r="I65203" t="s">
        <v>163561</v>
      </c>
      <c r="J65203" s="2" t="s">
        <v>206494</v>
      </c>
      <c r="K65203" t="s">
        <v>223925</v>
      </c>
      <c r="L65203" t="s">
        <v>228704</v>
      </c>
      <c r="M65203" t="s">
        <v>228723</v>
      </c>
      <c r="N65203" t="s">
        <v>228901</v>
      </c>
      <c r="O65203" t="s">
        <v>229226</v>
      </c>
      <c r="P65203" t="s">
        <v>229226</v>
      </c>
      <c r="Q65203" t="s">
        <v>122011</v>
      </c>
      <c r="R65203" t="s">
        <v>233564</v>
      </c>
      <c r="S65203" t="s">
        <v>233771</v>
      </c>
    </row>
    <row r="65204" spans="1:19" x14ac:dyDescent="0.35">
      <c r="A65204" s="1">
        <v>81392</v>
      </c>
      <c r="B65204" t="s">
        <v>39098</v>
      </c>
      <c r="C65204" t="s">
        <v>110453</v>
      </c>
      <c r="D65204" t="s">
        <v>4</v>
      </c>
      <c r="F65204" t="s">
        <v>120158</v>
      </c>
      <c r="G65204">
        <v>2.9999999999999999E-7</v>
      </c>
      <c r="H65204" t="s">
        <v>39098</v>
      </c>
      <c r="I65204" t="s">
        <v>163562</v>
      </c>
      <c r="J65204" s="2" t="s">
        <v>206495</v>
      </c>
      <c r="K65204" t="s">
        <v>223926</v>
      </c>
      <c r="L65204" t="s">
        <v>228704</v>
      </c>
      <c r="M65204" t="s">
        <v>11</v>
      </c>
      <c r="N65204" t="s">
        <v>228826</v>
      </c>
      <c r="O65204" t="s">
        <v>229366</v>
      </c>
      <c r="P65204" t="s">
        <v>232864</v>
      </c>
      <c r="Q65204" t="s">
        <v>120060</v>
      </c>
      <c r="R65204" t="s">
        <v>233564</v>
      </c>
      <c r="S65204" t="s">
        <v>233771</v>
      </c>
    </row>
    <row r="65205" spans="1:19" x14ac:dyDescent="0.35">
      <c r="A65205" s="1">
        <v>81397</v>
      </c>
      <c r="B65205" t="s">
        <v>39099</v>
      </c>
      <c r="C65205" t="s">
        <v>110454</v>
      </c>
      <c r="D65205" t="s">
        <v>4</v>
      </c>
      <c r="F65205" t="s">
        <v>121736</v>
      </c>
      <c r="G65205">
        <v>4.9999999999999998E-7</v>
      </c>
      <c r="H65205" t="s">
        <v>39099</v>
      </c>
      <c r="I65205" t="s">
        <v>163563</v>
      </c>
      <c r="J65205" s="2" t="s">
        <v>206496</v>
      </c>
      <c r="K65205" t="s">
        <v>223927</v>
      </c>
      <c r="L65205" t="s">
        <v>228705</v>
      </c>
      <c r="M65205" t="s">
        <v>228712</v>
      </c>
      <c r="N65205" t="s">
        <v>228907</v>
      </c>
      <c r="O65205" t="s">
        <v>229118</v>
      </c>
      <c r="P65205" t="s">
        <v>229118</v>
      </c>
      <c r="Q65205" t="s">
        <v>121888</v>
      </c>
      <c r="R65205" t="s">
        <v>233564</v>
      </c>
      <c r="S65205" t="s">
        <v>233771</v>
      </c>
    </row>
    <row r="65206" spans="1:19" x14ac:dyDescent="0.35">
      <c r="A65206" s="1">
        <v>81399</v>
      </c>
      <c r="B65206" t="s">
        <v>39100</v>
      </c>
      <c r="C65206" t="s">
        <v>110455</v>
      </c>
      <c r="D65206" t="s">
        <v>3</v>
      </c>
      <c r="F65206" t="s">
        <v>120566</v>
      </c>
      <c r="G65206">
        <v>1.9999999999999999E-6</v>
      </c>
      <c r="H65206" t="s">
        <v>39100</v>
      </c>
      <c r="I65206" t="s">
        <v>163564</v>
      </c>
      <c r="J65206" s="2" t="s">
        <v>206497</v>
      </c>
      <c r="K65206" t="s">
        <v>223928</v>
      </c>
      <c r="L65206" t="s">
        <v>228704</v>
      </c>
      <c r="M65206" t="s">
        <v>8</v>
      </c>
      <c r="N65206" t="s">
        <v>228828</v>
      </c>
      <c r="O65206" t="s">
        <v>229113</v>
      </c>
      <c r="P65206" t="s">
        <v>230081</v>
      </c>
      <c r="Q65206" t="s">
        <v>120566</v>
      </c>
      <c r="R65206" t="s">
        <v>233564</v>
      </c>
      <c r="S65206" t="s">
        <v>233771</v>
      </c>
    </row>
    <row r="65207" spans="1:19" x14ac:dyDescent="0.35">
      <c r="A65207" s="1">
        <v>81400</v>
      </c>
      <c r="B65207" t="s">
        <v>39101</v>
      </c>
      <c r="C65207" t="s">
        <v>110456</v>
      </c>
      <c r="D65207" t="s">
        <v>5</v>
      </c>
      <c r="E65207" t="s">
        <v>119955</v>
      </c>
      <c r="F65207" t="s">
        <v>122347</v>
      </c>
      <c r="G65207">
        <v>3.1999999999999999E-6</v>
      </c>
      <c r="H65207" t="s">
        <v>39101</v>
      </c>
      <c r="I65207" t="s">
        <v>163565</v>
      </c>
      <c r="J65207" s="2" t="s">
        <v>206498</v>
      </c>
      <c r="K65207" t="s">
        <v>223929</v>
      </c>
      <c r="L65207" t="s">
        <v>228705</v>
      </c>
      <c r="M65207" t="s">
        <v>8</v>
      </c>
      <c r="N65207" t="s">
        <v>228828</v>
      </c>
      <c r="O65207" t="s">
        <v>229113</v>
      </c>
      <c r="P65207" t="s">
        <v>230081</v>
      </c>
      <c r="Q65207" t="s">
        <v>120811</v>
      </c>
      <c r="R65207" t="s">
        <v>233564</v>
      </c>
      <c r="S65207" t="s">
        <v>233771</v>
      </c>
    </row>
    <row r="65208" spans="1:19" x14ac:dyDescent="0.35">
      <c r="A65208" s="1">
        <v>81401</v>
      </c>
      <c r="B65208" t="s">
        <v>39101</v>
      </c>
      <c r="C65208" t="s">
        <v>110457</v>
      </c>
      <c r="D65208" t="s">
        <v>4</v>
      </c>
      <c r="F65208" t="s">
        <v>121957</v>
      </c>
      <c r="G65208">
        <v>4.9999999999999998E-7</v>
      </c>
      <c r="H65208" t="s">
        <v>39101</v>
      </c>
      <c r="I65208" t="s">
        <v>163565</v>
      </c>
      <c r="J65208" s="2" t="s">
        <v>206498</v>
      </c>
      <c r="K65208" t="s">
        <v>223929</v>
      </c>
      <c r="L65208" t="s">
        <v>228705</v>
      </c>
      <c r="M65208" t="s">
        <v>8</v>
      </c>
      <c r="N65208" t="s">
        <v>228828</v>
      </c>
      <c r="O65208" t="s">
        <v>229113</v>
      </c>
      <c r="P65208" t="s">
        <v>230081</v>
      </c>
      <c r="Q65208" t="s">
        <v>120811</v>
      </c>
      <c r="R65208" t="s">
        <v>233564</v>
      </c>
      <c r="S65208" t="s">
        <v>233771</v>
      </c>
    </row>
    <row r="65209" spans="1:19" x14ac:dyDescent="0.35">
      <c r="A65209" s="1">
        <v>81402</v>
      </c>
      <c r="B65209" t="s">
        <v>39102</v>
      </c>
      <c r="C65209" t="s">
        <v>110458</v>
      </c>
      <c r="D65209" t="s">
        <v>4</v>
      </c>
      <c r="F65209" t="s">
        <v>120117</v>
      </c>
      <c r="G65209">
        <v>1.9999999999999999E-6</v>
      </c>
      <c r="H65209" t="s">
        <v>39102</v>
      </c>
      <c r="I65209" t="s">
        <v>163566</v>
      </c>
      <c r="J65209" s="2" t="s">
        <v>206499</v>
      </c>
      <c r="K65209" t="s">
        <v>223930</v>
      </c>
      <c r="L65209" t="s">
        <v>228704</v>
      </c>
      <c r="M65209" t="s">
        <v>8</v>
      </c>
      <c r="N65209" t="s">
        <v>228828</v>
      </c>
      <c r="O65209" t="s">
        <v>229113</v>
      </c>
      <c r="P65209" t="s">
        <v>230661</v>
      </c>
      <c r="Q65209" t="s">
        <v>120216</v>
      </c>
      <c r="R65209" t="s">
        <v>233564</v>
      </c>
      <c r="S65209" t="s">
        <v>233771</v>
      </c>
    </row>
    <row r="65210" spans="1:19" x14ac:dyDescent="0.35">
      <c r="A65210" s="1">
        <v>81403</v>
      </c>
      <c r="B65210" t="s">
        <v>39103</v>
      </c>
      <c r="C65210" t="s">
        <v>110459</v>
      </c>
      <c r="D65210" t="s">
        <v>5</v>
      </c>
      <c r="E65210" t="s">
        <v>119956</v>
      </c>
      <c r="F65210" t="s">
        <v>120381</v>
      </c>
      <c r="G65210">
        <v>6.4999999999999996E-6</v>
      </c>
      <c r="H65210" t="s">
        <v>39103</v>
      </c>
      <c r="I65210" t="s">
        <v>163567</v>
      </c>
      <c r="J65210" s="2" t="s">
        <v>206500</v>
      </c>
      <c r="K65210" t="s">
        <v>223931</v>
      </c>
      <c r="L65210" t="s">
        <v>228704</v>
      </c>
      <c r="M65210" t="s">
        <v>147004</v>
      </c>
      <c r="N65210" t="s">
        <v>228833</v>
      </c>
      <c r="O65210" t="s">
        <v>229238</v>
      </c>
      <c r="P65210" t="s">
        <v>229238</v>
      </c>
      <c r="R65210" t="s">
        <v>233564</v>
      </c>
      <c r="S65210" t="s">
        <v>233771</v>
      </c>
    </row>
    <row r="65211" spans="1:19" x14ac:dyDescent="0.35">
      <c r="A65211" s="1">
        <v>81404</v>
      </c>
      <c r="B65211" t="s">
        <v>39104</v>
      </c>
      <c r="C65211" t="s">
        <v>110460</v>
      </c>
      <c r="D65211" t="s">
        <v>5</v>
      </c>
      <c r="E65211" t="s">
        <v>119955</v>
      </c>
      <c r="F65211" t="s">
        <v>121263</v>
      </c>
      <c r="G65211">
        <v>2.7E-6</v>
      </c>
      <c r="H65211" t="s">
        <v>39104</v>
      </c>
      <c r="I65211" t="s">
        <v>163568</v>
      </c>
      <c r="J65211" s="2" t="s">
        <v>206501</v>
      </c>
      <c r="K65211" t="s">
        <v>223932</v>
      </c>
      <c r="L65211" t="s">
        <v>228704</v>
      </c>
      <c r="M65211" t="s">
        <v>228738</v>
      </c>
      <c r="N65211" t="s">
        <v>228880</v>
      </c>
      <c r="O65211" t="s">
        <v>229184</v>
      </c>
      <c r="P65211" t="s">
        <v>229184</v>
      </c>
      <c r="R65211" t="s">
        <v>233564</v>
      </c>
      <c r="S65211" t="s">
        <v>233771</v>
      </c>
    </row>
    <row r="65212" spans="1:19" x14ac:dyDescent="0.35">
      <c r="A65212" s="1">
        <v>81405</v>
      </c>
      <c r="B65212" t="s">
        <v>39105</v>
      </c>
      <c r="C65212" t="s">
        <v>110461</v>
      </c>
      <c r="D65212" t="s">
        <v>5</v>
      </c>
      <c r="F65212" t="s">
        <v>122113</v>
      </c>
      <c r="G65212">
        <v>4.0000000000000003E-5</v>
      </c>
      <c r="H65212" t="s">
        <v>39105</v>
      </c>
      <c r="I65212" t="s">
        <v>163569</v>
      </c>
      <c r="J65212" s="2" t="s">
        <v>206502</v>
      </c>
      <c r="K65212" t="s">
        <v>223906</v>
      </c>
      <c r="L65212" t="s">
        <v>228704</v>
      </c>
      <c r="M65212" t="s">
        <v>8</v>
      </c>
      <c r="N65212" t="s">
        <v>228896</v>
      </c>
      <c r="O65212" t="s">
        <v>229210</v>
      </c>
      <c r="P65212" t="s">
        <v>229210</v>
      </c>
      <c r="Q65212" t="s">
        <v>121999</v>
      </c>
      <c r="R65212" t="s">
        <v>233564</v>
      </c>
      <c r="S65212" t="s">
        <v>233771</v>
      </c>
    </row>
    <row r="65213" spans="1:19" x14ac:dyDescent="0.35">
      <c r="A65213" s="1">
        <v>81406</v>
      </c>
      <c r="B65213" t="s">
        <v>39105</v>
      </c>
      <c r="C65213" t="s">
        <v>110462</v>
      </c>
      <c r="D65213" t="s">
        <v>5</v>
      </c>
      <c r="E65213" t="s">
        <v>119955</v>
      </c>
      <c r="F65213" t="s">
        <v>121999</v>
      </c>
      <c r="G65213">
        <v>2.3E-5</v>
      </c>
      <c r="H65213" t="s">
        <v>39105</v>
      </c>
      <c r="I65213" t="s">
        <v>163569</v>
      </c>
      <c r="J65213" s="2" t="s">
        <v>206502</v>
      </c>
      <c r="K65213" t="s">
        <v>223906</v>
      </c>
      <c r="L65213" t="s">
        <v>228704</v>
      </c>
      <c r="M65213" t="s">
        <v>8</v>
      </c>
      <c r="N65213" t="s">
        <v>228896</v>
      </c>
      <c r="O65213" t="s">
        <v>229210</v>
      </c>
      <c r="P65213" t="s">
        <v>229210</v>
      </c>
      <c r="Q65213" t="s">
        <v>121999</v>
      </c>
      <c r="R65213" t="s">
        <v>233564</v>
      </c>
      <c r="S65213" t="s">
        <v>233771</v>
      </c>
    </row>
    <row r="65214" spans="1:19" x14ac:dyDescent="0.35">
      <c r="A65214" s="1">
        <v>81408</v>
      </c>
      <c r="B65214" t="s">
        <v>39105</v>
      </c>
      <c r="C65214" t="s">
        <v>110463</v>
      </c>
      <c r="D65214" t="s">
        <v>5</v>
      </c>
      <c r="E65214" t="s">
        <v>119958</v>
      </c>
      <c r="F65214" t="s">
        <v>120191</v>
      </c>
      <c r="G65214">
        <v>1.5999999999999999E-5</v>
      </c>
      <c r="H65214" t="s">
        <v>39105</v>
      </c>
      <c r="I65214" t="s">
        <v>163569</v>
      </c>
      <c r="J65214" s="2" t="s">
        <v>206502</v>
      </c>
      <c r="K65214" t="s">
        <v>223906</v>
      </c>
      <c r="L65214" t="s">
        <v>228704</v>
      </c>
      <c r="M65214" t="s">
        <v>8</v>
      </c>
      <c r="N65214" t="s">
        <v>228896</v>
      </c>
      <c r="O65214" t="s">
        <v>229210</v>
      </c>
      <c r="P65214" t="s">
        <v>229210</v>
      </c>
      <c r="Q65214" t="s">
        <v>121999</v>
      </c>
      <c r="R65214" t="s">
        <v>233564</v>
      </c>
      <c r="S65214" t="s">
        <v>233771</v>
      </c>
    </row>
    <row r="65215" spans="1:19" x14ac:dyDescent="0.35">
      <c r="A65215" s="1">
        <v>81409</v>
      </c>
      <c r="B65215" t="s">
        <v>39105</v>
      </c>
      <c r="C65215" t="s">
        <v>110464</v>
      </c>
      <c r="D65215" t="s">
        <v>5</v>
      </c>
      <c r="E65215" t="s">
        <v>119957</v>
      </c>
      <c r="F65215" t="s">
        <v>120644</v>
      </c>
      <c r="G65215">
        <v>1.4E-5</v>
      </c>
      <c r="H65215" t="s">
        <v>39105</v>
      </c>
      <c r="I65215" t="s">
        <v>163569</v>
      </c>
      <c r="J65215" s="2" t="s">
        <v>206502</v>
      </c>
      <c r="K65215" t="s">
        <v>223906</v>
      </c>
      <c r="L65215" t="s">
        <v>228704</v>
      </c>
      <c r="M65215" t="s">
        <v>8</v>
      </c>
      <c r="N65215" t="s">
        <v>228896</v>
      </c>
      <c r="O65215" t="s">
        <v>229210</v>
      </c>
      <c r="P65215" t="s">
        <v>229210</v>
      </c>
      <c r="Q65215" t="s">
        <v>121999</v>
      </c>
      <c r="R65215" t="s">
        <v>233564</v>
      </c>
      <c r="S65215" t="s">
        <v>233771</v>
      </c>
    </row>
    <row r="65216" spans="1:19" x14ac:dyDescent="0.35">
      <c r="A65216" s="1">
        <v>81410</v>
      </c>
      <c r="B65216" t="s">
        <v>39105</v>
      </c>
      <c r="C65216" t="s">
        <v>110465</v>
      </c>
      <c r="D65216" t="s">
        <v>5</v>
      </c>
      <c r="E65216" t="s">
        <v>119956</v>
      </c>
      <c r="F65216" t="s">
        <v>120317</v>
      </c>
      <c r="G65216">
        <v>3.4999999999999997E-5</v>
      </c>
      <c r="H65216" t="s">
        <v>39105</v>
      </c>
      <c r="I65216" t="s">
        <v>163569</v>
      </c>
      <c r="J65216" s="2" t="s">
        <v>206502</v>
      </c>
      <c r="K65216" t="s">
        <v>223906</v>
      </c>
      <c r="L65216" t="s">
        <v>228704</v>
      </c>
      <c r="M65216" t="s">
        <v>8</v>
      </c>
      <c r="N65216" t="s">
        <v>228896</v>
      </c>
      <c r="O65216" t="s">
        <v>229210</v>
      </c>
      <c r="P65216" t="s">
        <v>229210</v>
      </c>
      <c r="Q65216" t="s">
        <v>121999</v>
      </c>
      <c r="R65216" t="s">
        <v>233564</v>
      </c>
      <c r="S65216" t="s">
        <v>233771</v>
      </c>
    </row>
    <row r="65217" spans="1:19" x14ac:dyDescent="0.35">
      <c r="A65217" s="1">
        <v>81411</v>
      </c>
      <c r="B65217" t="s">
        <v>39105</v>
      </c>
      <c r="C65217" t="s">
        <v>110466</v>
      </c>
      <c r="D65217" t="s">
        <v>5</v>
      </c>
      <c r="E65217" t="s">
        <v>119956</v>
      </c>
      <c r="F65217" t="s">
        <v>120048</v>
      </c>
      <c r="G65217">
        <v>5.3999999999999998E-5</v>
      </c>
      <c r="H65217" t="s">
        <v>39105</v>
      </c>
      <c r="I65217" t="s">
        <v>163569</v>
      </c>
      <c r="J65217" s="2" t="s">
        <v>206502</v>
      </c>
      <c r="K65217" t="s">
        <v>223906</v>
      </c>
      <c r="L65217" t="s">
        <v>228704</v>
      </c>
      <c r="M65217" t="s">
        <v>8</v>
      </c>
      <c r="N65217" t="s">
        <v>228896</v>
      </c>
      <c r="O65217" t="s">
        <v>229210</v>
      </c>
      <c r="P65217" t="s">
        <v>229210</v>
      </c>
      <c r="Q65217" t="s">
        <v>121999</v>
      </c>
      <c r="R65217" t="s">
        <v>233564</v>
      </c>
      <c r="S65217" t="s">
        <v>233771</v>
      </c>
    </row>
    <row r="65218" spans="1:19" x14ac:dyDescent="0.35">
      <c r="A65218" s="1">
        <v>81412</v>
      </c>
      <c r="B65218" t="s">
        <v>39105</v>
      </c>
      <c r="C65218" t="s">
        <v>110467</v>
      </c>
      <c r="D65218" t="s">
        <v>5</v>
      </c>
      <c r="E65218" t="s">
        <v>119954</v>
      </c>
      <c r="F65218" t="s">
        <v>122925</v>
      </c>
      <c r="G65218">
        <v>1.0000000000000001E-5</v>
      </c>
      <c r="H65218" t="s">
        <v>39105</v>
      </c>
      <c r="I65218" t="s">
        <v>163569</v>
      </c>
      <c r="J65218" s="2" t="s">
        <v>206502</v>
      </c>
      <c r="K65218" t="s">
        <v>223906</v>
      </c>
      <c r="L65218" t="s">
        <v>228704</v>
      </c>
      <c r="M65218" t="s">
        <v>8</v>
      </c>
      <c r="N65218" t="s">
        <v>228896</v>
      </c>
      <c r="O65218" t="s">
        <v>229210</v>
      </c>
      <c r="P65218" t="s">
        <v>229210</v>
      </c>
      <c r="Q65218" t="s">
        <v>121999</v>
      </c>
      <c r="R65218" t="s">
        <v>233564</v>
      </c>
      <c r="S65218" t="s">
        <v>233771</v>
      </c>
    </row>
    <row r="65219" spans="1:19" x14ac:dyDescent="0.35">
      <c r="A65219" s="1">
        <v>81413</v>
      </c>
      <c r="B65219" t="s">
        <v>39106</v>
      </c>
      <c r="C65219" t="s">
        <v>110468</v>
      </c>
      <c r="D65219" t="s">
        <v>4</v>
      </c>
      <c r="F65219" t="s">
        <v>122015</v>
      </c>
      <c r="G65219">
        <v>2.9999999999999999E-7</v>
      </c>
      <c r="H65219" t="s">
        <v>39106</v>
      </c>
      <c r="I65219" t="s">
        <v>163570</v>
      </c>
      <c r="J65219" s="2" t="s">
        <v>206503</v>
      </c>
      <c r="K65219" t="s">
        <v>223933</v>
      </c>
      <c r="L65219" t="s">
        <v>228704</v>
      </c>
      <c r="M65219" t="s">
        <v>8</v>
      </c>
      <c r="N65219" t="s">
        <v>228832</v>
      </c>
      <c r="O65219" t="s">
        <v>229111</v>
      </c>
      <c r="P65219" t="s">
        <v>230079</v>
      </c>
      <c r="Q65219" t="s">
        <v>120056</v>
      </c>
      <c r="R65219" t="s">
        <v>233564</v>
      </c>
      <c r="S65219" t="s">
        <v>233771</v>
      </c>
    </row>
    <row r="65220" spans="1:19" x14ac:dyDescent="0.35">
      <c r="A65220" s="1">
        <v>81414</v>
      </c>
      <c r="B65220" t="s">
        <v>39107</v>
      </c>
      <c r="C65220" t="s">
        <v>110469</v>
      </c>
      <c r="D65220" t="s">
        <v>4</v>
      </c>
      <c r="F65220" t="s">
        <v>120760</v>
      </c>
      <c r="G65220">
        <v>4.0000000000000001E-8</v>
      </c>
      <c r="H65220" t="s">
        <v>39107</v>
      </c>
      <c r="I65220" t="s">
        <v>163571</v>
      </c>
      <c r="J65220" s="2" t="s">
        <v>206504</v>
      </c>
      <c r="K65220" t="s">
        <v>223934</v>
      </c>
      <c r="L65220" t="s">
        <v>228704</v>
      </c>
      <c r="M65220" t="s">
        <v>10</v>
      </c>
      <c r="N65220" t="s">
        <v>228827</v>
      </c>
      <c r="O65220" t="s">
        <v>229107</v>
      </c>
      <c r="P65220" t="s">
        <v>229107</v>
      </c>
      <c r="R65220" t="s">
        <v>233564</v>
      </c>
      <c r="S65220" t="s">
        <v>233771</v>
      </c>
    </row>
    <row r="65221" spans="1:19" x14ac:dyDescent="0.35">
      <c r="A65221" s="1">
        <v>81416</v>
      </c>
      <c r="B65221" t="s">
        <v>39108</v>
      </c>
      <c r="C65221" t="s">
        <v>110470</v>
      </c>
      <c r="D65221" t="s">
        <v>5</v>
      </c>
      <c r="E65221" t="s">
        <v>119956</v>
      </c>
      <c r="F65221" t="s">
        <v>122753</v>
      </c>
      <c r="G65221">
        <v>1.3552379E-5</v>
      </c>
      <c r="H65221" t="s">
        <v>39108</v>
      </c>
      <c r="I65221" t="s">
        <v>163572</v>
      </c>
      <c r="J65221" s="2" t="s">
        <v>206505</v>
      </c>
      <c r="K65221" t="s">
        <v>223935</v>
      </c>
      <c r="L65221" t="s">
        <v>228704</v>
      </c>
      <c r="M65221" t="s">
        <v>13</v>
      </c>
      <c r="N65221" t="s">
        <v>228829</v>
      </c>
      <c r="O65221" t="s">
        <v>229499</v>
      </c>
      <c r="P65221" t="s">
        <v>229499</v>
      </c>
      <c r="Q65221" t="s">
        <v>119973</v>
      </c>
      <c r="R65221" t="s">
        <v>233564</v>
      </c>
      <c r="S65221" t="s">
        <v>233771</v>
      </c>
    </row>
    <row r="65222" spans="1:19" x14ac:dyDescent="0.35">
      <c r="A65222" s="1">
        <v>81417</v>
      </c>
      <c r="B65222" t="s">
        <v>39109</v>
      </c>
      <c r="C65222" t="s">
        <v>110471</v>
      </c>
      <c r="D65222" t="s">
        <v>4</v>
      </c>
      <c r="F65222" t="s">
        <v>120347</v>
      </c>
      <c r="G65222">
        <v>6.4329999999999994E-8</v>
      </c>
      <c r="H65222" t="s">
        <v>39109</v>
      </c>
      <c r="I65222" t="s">
        <v>163573</v>
      </c>
      <c r="J65222" s="2" t="s">
        <v>206506</v>
      </c>
      <c r="K65222" t="s">
        <v>223936</v>
      </c>
      <c r="L65222" t="s">
        <v>228704</v>
      </c>
      <c r="M65222" t="s">
        <v>228721</v>
      </c>
      <c r="N65222" t="s">
        <v>228829</v>
      </c>
      <c r="O65222" t="s">
        <v>229139</v>
      </c>
      <c r="P65222" t="s">
        <v>229139</v>
      </c>
      <c r="R65222" t="s">
        <v>233564</v>
      </c>
      <c r="S65222" t="s">
        <v>233771</v>
      </c>
    </row>
    <row r="65223" spans="1:19" x14ac:dyDescent="0.35">
      <c r="A65223" s="1">
        <v>81418</v>
      </c>
      <c r="B65223" t="s">
        <v>39109</v>
      </c>
      <c r="C65223" t="s">
        <v>110472</v>
      </c>
      <c r="D65223" t="s">
        <v>4</v>
      </c>
      <c r="F65223" t="s">
        <v>120042</v>
      </c>
      <c r="G65223">
        <v>6.9246999999999998E-8</v>
      </c>
      <c r="H65223" t="s">
        <v>39109</v>
      </c>
      <c r="I65223" t="s">
        <v>163573</v>
      </c>
      <c r="J65223" s="2" t="s">
        <v>206506</v>
      </c>
      <c r="K65223" t="s">
        <v>223936</v>
      </c>
      <c r="L65223" t="s">
        <v>228704</v>
      </c>
      <c r="M65223" t="s">
        <v>228721</v>
      </c>
      <c r="N65223" t="s">
        <v>228829</v>
      </c>
      <c r="O65223" t="s">
        <v>229139</v>
      </c>
      <c r="P65223" t="s">
        <v>229139</v>
      </c>
      <c r="R65223" t="s">
        <v>233564</v>
      </c>
      <c r="S65223" t="s">
        <v>233771</v>
      </c>
    </row>
    <row r="65224" spans="1:19" x14ac:dyDescent="0.35">
      <c r="A65224" s="1">
        <v>81419</v>
      </c>
      <c r="B65224" t="s">
        <v>39109</v>
      </c>
      <c r="C65224" t="s">
        <v>110473</v>
      </c>
      <c r="D65224" t="s">
        <v>4</v>
      </c>
      <c r="F65224" t="s">
        <v>120124</v>
      </c>
      <c r="G65224">
        <v>6.7585999999999994E-8</v>
      </c>
      <c r="H65224" t="s">
        <v>39109</v>
      </c>
      <c r="I65224" t="s">
        <v>163573</v>
      </c>
      <c r="J65224" s="2" t="s">
        <v>206506</v>
      </c>
      <c r="K65224" t="s">
        <v>223936</v>
      </c>
      <c r="L65224" t="s">
        <v>228704</v>
      </c>
      <c r="M65224" t="s">
        <v>228721</v>
      </c>
      <c r="N65224" t="s">
        <v>228829</v>
      </c>
      <c r="O65224" t="s">
        <v>229139</v>
      </c>
      <c r="P65224" t="s">
        <v>229139</v>
      </c>
      <c r="R65224" t="s">
        <v>233564</v>
      </c>
      <c r="S65224" t="s">
        <v>233771</v>
      </c>
    </row>
    <row r="65225" spans="1:19" x14ac:dyDescent="0.35">
      <c r="A65225" s="1">
        <v>81420</v>
      </c>
      <c r="B65225" t="s">
        <v>39110</v>
      </c>
      <c r="C65225" t="s">
        <v>110474</v>
      </c>
      <c r="D65225" t="s">
        <v>4</v>
      </c>
      <c r="F65225" t="s">
        <v>120621</v>
      </c>
      <c r="G65225">
        <v>4.0000000000000001E-8</v>
      </c>
      <c r="H65225" t="s">
        <v>39110</v>
      </c>
      <c r="I65225" t="s">
        <v>163574</v>
      </c>
      <c r="J65225" s="2" t="s">
        <v>206507</v>
      </c>
      <c r="K65225" t="s">
        <v>223937</v>
      </c>
      <c r="L65225" t="s">
        <v>228704</v>
      </c>
      <c r="M65225" t="s">
        <v>228736</v>
      </c>
      <c r="N65225" t="s">
        <v>228836</v>
      </c>
      <c r="O65225" t="s">
        <v>229179</v>
      </c>
      <c r="P65225" t="s">
        <v>229179</v>
      </c>
      <c r="R65225" t="s">
        <v>233564</v>
      </c>
      <c r="S65225" t="s">
        <v>233771</v>
      </c>
    </row>
    <row r="65226" spans="1:19" x14ac:dyDescent="0.35">
      <c r="A65226" s="1">
        <v>81421</v>
      </c>
      <c r="B65226" t="s">
        <v>39111</v>
      </c>
      <c r="C65226" t="s">
        <v>110475</v>
      </c>
      <c r="D65226" t="s">
        <v>4</v>
      </c>
      <c r="F65226" t="s">
        <v>120033</v>
      </c>
      <c r="G65226">
        <v>6.5000000000000002E-7</v>
      </c>
      <c r="H65226" t="s">
        <v>39111</v>
      </c>
      <c r="I65226" t="s">
        <v>163575</v>
      </c>
      <c r="J65226" s="2" t="s">
        <v>206508</v>
      </c>
      <c r="K65226" t="s">
        <v>223938</v>
      </c>
      <c r="L65226" t="s">
        <v>228704</v>
      </c>
      <c r="M65226" t="s">
        <v>8</v>
      </c>
      <c r="N65226" t="s">
        <v>228828</v>
      </c>
      <c r="O65226" t="s">
        <v>229113</v>
      </c>
      <c r="P65226" t="s">
        <v>230081</v>
      </c>
      <c r="Q65226" t="s">
        <v>120217</v>
      </c>
      <c r="R65226" t="s">
        <v>233564</v>
      </c>
      <c r="S65226" t="s">
        <v>233771</v>
      </c>
    </row>
    <row r="65227" spans="1:19" x14ac:dyDescent="0.35">
      <c r="A65227" s="1">
        <v>81422</v>
      </c>
      <c r="B65227" t="s">
        <v>39111</v>
      </c>
      <c r="C65227" t="s">
        <v>110476</v>
      </c>
      <c r="D65227" t="s">
        <v>4</v>
      </c>
      <c r="F65227" t="s">
        <v>120109</v>
      </c>
      <c r="G65227">
        <v>8.0000000000000007E-7</v>
      </c>
      <c r="H65227" t="s">
        <v>39111</v>
      </c>
      <c r="I65227" t="s">
        <v>163575</v>
      </c>
      <c r="J65227" s="2" t="s">
        <v>206508</v>
      </c>
      <c r="K65227" t="s">
        <v>223938</v>
      </c>
      <c r="L65227" t="s">
        <v>228704</v>
      </c>
      <c r="M65227" t="s">
        <v>8</v>
      </c>
      <c r="N65227" t="s">
        <v>228828</v>
      </c>
      <c r="O65227" t="s">
        <v>229113</v>
      </c>
      <c r="P65227" t="s">
        <v>230081</v>
      </c>
      <c r="Q65227" t="s">
        <v>120217</v>
      </c>
      <c r="R65227" t="s">
        <v>233564</v>
      </c>
      <c r="S65227" t="s">
        <v>233771</v>
      </c>
    </row>
    <row r="65228" spans="1:19" x14ac:dyDescent="0.35">
      <c r="A65228" s="1">
        <v>81423</v>
      </c>
      <c r="B65228" t="s">
        <v>39112</v>
      </c>
      <c r="C65228" t="s">
        <v>110477</v>
      </c>
      <c r="D65228" t="s">
        <v>5</v>
      </c>
      <c r="F65228" t="s">
        <v>121554</v>
      </c>
      <c r="G65228">
        <v>1E-8</v>
      </c>
      <c r="H65228" t="s">
        <v>39112</v>
      </c>
      <c r="I65228" t="s">
        <v>163576</v>
      </c>
      <c r="J65228" s="2" t="s">
        <v>206509</v>
      </c>
      <c r="K65228" t="s">
        <v>223939</v>
      </c>
      <c r="L65228" t="s">
        <v>228705</v>
      </c>
      <c r="M65228" t="s">
        <v>10</v>
      </c>
      <c r="N65228" t="s">
        <v>228827</v>
      </c>
      <c r="O65228" t="s">
        <v>229107</v>
      </c>
      <c r="P65228" t="s">
        <v>229107</v>
      </c>
      <c r="Q65228" t="s">
        <v>123814</v>
      </c>
      <c r="R65228" t="s">
        <v>233564</v>
      </c>
      <c r="S65228" t="s">
        <v>233771</v>
      </c>
    </row>
    <row r="65229" spans="1:19" x14ac:dyDescent="0.35">
      <c r="A65229" s="1">
        <v>81424</v>
      </c>
      <c r="B65229" t="s">
        <v>39113</v>
      </c>
      <c r="C65229" t="s">
        <v>110478</v>
      </c>
      <c r="D65229" t="s">
        <v>3</v>
      </c>
      <c r="F65229" t="s">
        <v>121782</v>
      </c>
      <c r="G65229">
        <v>1.5E-6</v>
      </c>
      <c r="H65229" t="s">
        <v>39113</v>
      </c>
      <c r="I65229" t="s">
        <v>163577</v>
      </c>
      <c r="J65229" s="2" t="s">
        <v>206510</v>
      </c>
      <c r="K65229" t="s">
        <v>223940</v>
      </c>
      <c r="L65229" t="s">
        <v>228704</v>
      </c>
      <c r="M65229" t="s">
        <v>8</v>
      </c>
      <c r="N65229" t="s">
        <v>228832</v>
      </c>
      <c r="O65229" t="s">
        <v>229111</v>
      </c>
      <c r="P65229" t="s">
        <v>230079</v>
      </c>
      <c r="Q65229" t="s">
        <v>121258</v>
      </c>
      <c r="R65229" t="s">
        <v>233564</v>
      </c>
      <c r="S65229" t="s">
        <v>233771</v>
      </c>
    </row>
    <row r="65230" spans="1:19" x14ac:dyDescent="0.35">
      <c r="A65230" s="1">
        <v>81427</v>
      </c>
      <c r="B65230" t="s">
        <v>39114</v>
      </c>
      <c r="C65230" t="s">
        <v>110479</v>
      </c>
      <c r="D65230" t="s">
        <v>4</v>
      </c>
      <c r="F65230" t="s">
        <v>121442</v>
      </c>
      <c r="G65230">
        <v>1.3E-6</v>
      </c>
      <c r="H65230" t="s">
        <v>39114</v>
      </c>
      <c r="I65230" t="s">
        <v>163578</v>
      </c>
      <c r="J65230" s="2" t="s">
        <v>206511</v>
      </c>
      <c r="K65230" t="s">
        <v>223941</v>
      </c>
      <c r="L65230" t="s">
        <v>228704</v>
      </c>
      <c r="M65230" t="s">
        <v>8</v>
      </c>
      <c r="N65230" t="s">
        <v>228832</v>
      </c>
      <c r="O65230" t="s">
        <v>229111</v>
      </c>
      <c r="P65230" t="s">
        <v>230079</v>
      </c>
      <c r="Q65230" t="s">
        <v>121412</v>
      </c>
      <c r="R65230" t="s">
        <v>233564</v>
      </c>
      <c r="S65230" t="s">
        <v>233771</v>
      </c>
    </row>
    <row r="65231" spans="1:19" x14ac:dyDescent="0.35">
      <c r="A65231" s="1">
        <v>81428</v>
      </c>
      <c r="B65231" t="s">
        <v>39114</v>
      </c>
      <c r="C65231" t="s">
        <v>110480</v>
      </c>
      <c r="D65231" t="s">
        <v>4</v>
      </c>
      <c r="F65231" t="s">
        <v>122149</v>
      </c>
      <c r="G65231">
        <v>1.5E-6</v>
      </c>
      <c r="H65231" t="s">
        <v>39114</v>
      </c>
      <c r="I65231" t="s">
        <v>163578</v>
      </c>
      <c r="J65231" s="2" t="s">
        <v>206511</v>
      </c>
      <c r="K65231" t="s">
        <v>223941</v>
      </c>
      <c r="L65231" t="s">
        <v>228704</v>
      </c>
      <c r="M65231" t="s">
        <v>8</v>
      </c>
      <c r="N65231" t="s">
        <v>228832</v>
      </c>
      <c r="O65231" t="s">
        <v>229111</v>
      </c>
      <c r="P65231" t="s">
        <v>230079</v>
      </c>
      <c r="Q65231" t="s">
        <v>121412</v>
      </c>
      <c r="R65231" t="s">
        <v>233564</v>
      </c>
      <c r="S65231" t="s">
        <v>233771</v>
      </c>
    </row>
    <row r="65232" spans="1:19" x14ac:dyDescent="0.35">
      <c r="A65232" s="1">
        <v>81429</v>
      </c>
      <c r="B65232" t="s">
        <v>39114</v>
      </c>
      <c r="C65232" t="s">
        <v>110481</v>
      </c>
      <c r="D65232" t="s">
        <v>5</v>
      </c>
      <c r="E65232" t="s">
        <v>119955</v>
      </c>
      <c r="F65232" t="s">
        <v>120021</v>
      </c>
      <c r="G65232">
        <v>1.0000000000000001E-5</v>
      </c>
      <c r="H65232" t="s">
        <v>39114</v>
      </c>
      <c r="I65232" t="s">
        <v>163578</v>
      </c>
      <c r="J65232" s="2" t="s">
        <v>206511</v>
      </c>
      <c r="K65232" t="s">
        <v>223941</v>
      </c>
      <c r="L65232" t="s">
        <v>228704</v>
      </c>
      <c r="M65232" t="s">
        <v>8</v>
      </c>
      <c r="N65232" t="s">
        <v>228832</v>
      </c>
      <c r="O65232" t="s">
        <v>229111</v>
      </c>
      <c r="P65232" t="s">
        <v>230079</v>
      </c>
      <c r="Q65232" t="s">
        <v>121412</v>
      </c>
      <c r="R65232" t="s">
        <v>233564</v>
      </c>
      <c r="S65232" t="s">
        <v>233771</v>
      </c>
    </row>
    <row r="65233" spans="1:19" x14ac:dyDescent="0.35">
      <c r="A65233" s="1">
        <v>81430</v>
      </c>
      <c r="B65233" t="s">
        <v>39115</v>
      </c>
      <c r="C65233" t="s">
        <v>110482</v>
      </c>
      <c r="D65233" t="s">
        <v>4</v>
      </c>
      <c r="F65233" t="s">
        <v>120022</v>
      </c>
      <c r="G65233">
        <v>1.5E-6</v>
      </c>
      <c r="H65233" t="s">
        <v>39115</v>
      </c>
      <c r="I65233" t="s">
        <v>163579</v>
      </c>
      <c r="J65233" s="2" t="s">
        <v>206512</v>
      </c>
      <c r="K65233" t="s">
        <v>223942</v>
      </c>
      <c r="L65233" t="s">
        <v>228707</v>
      </c>
      <c r="M65233" t="s">
        <v>8</v>
      </c>
      <c r="N65233" t="s">
        <v>228828</v>
      </c>
      <c r="O65233" t="s">
        <v>229113</v>
      </c>
      <c r="P65233" t="s">
        <v>230081</v>
      </c>
      <c r="Q65233" t="s">
        <v>121251</v>
      </c>
      <c r="R65233" t="s">
        <v>233564</v>
      </c>
      <c r="S65233" t="s">
        <v>233771</v>
      </c>
    </row>
    <row r="65234" spans="1:19" x14ac:dyDescent="0.35">
      <c r="A65234" s="1">
        <v>81431</v>
      </c>
      <c r="B65234" t="s">
        <v>39115</v>
      </c>
      <c r="C65234" t="s">
        <v>110483</v>
      </c>
      <c r="D65234" t="s">
        <v>5</v>
      </c>
      <c r="E65234" t="s">
        <v>119955</v>
      </c>
      <c r="F65234" t="s">
        <v>120976</v>
      </c>
      <c r="G65234">
        <v>1.5E-6</v>
      </c>
      <c r="H65234" t="s">
        <v>39115</v>
      </c>
      <c r="I65234" t="s">
        <v>163579</v>
      </c>
      <c r="J65234" s="2" t="s">
        <v>206512</v>
      </c>
      <c r="K65234" t="s">
        <v>223942</v>
      </c>
      <c r="L65234" t="s">
        <v>228707</v>
      </c>
      <c r="M65234" t="s">
        <v>8</v>
      </c>
      <c r="N65234" t="s">
        <v>228828</v>
      </c>
      <c r="O65234" t="s">
        <v>229113</v>
      </c>
      <c r="P65234" t="s">
        <v>230081</v>
      </c>
      <c r="Q65234" t="s">
        <v>121251</v>
      </c>
      <c r="R65234" t="s">
        <v>233564</v>
      </c>
      <c r="S65234" t="s">
        <v>233771</v>
      </c>
    </row>
    <row r="65235" spans="1:19" x14ac:dyDescent="0.35">
      <c r="A65235" s="1">
        <v>81434</v>
      </c>
      <c r="B65235" t="s">
        <v>39115</v>
      </c>
      <c r="C65235" t="s">
        <v>110484</v>
      </c>
      <c r="D65235" t="s">
        <v>5</v>
      </c>
      <c r="F65235" t="s">
        <v>120894</v>
      </c>
      <c r="G65235">
        <v>2.9999999999999999E-7</v>
      </c>
      <c r="H65235" t="s">
        <v>39115</v>
      </c>
      <c r="I65235" t="s">
        <v>163579</v>
      </c>
      <c r="J65235" s="2" t="s">
        <v>206512</v>
      </c>
      <c r="K65235" t="s">
        <v>223942</v>
      </c>
      <c r="L65235" t="s">
        <v>228707</v>
      </c>
      <c r="M65235" t="s">
        <v>8</v>
      </c>
      <c r="N65235" t="s">
        <v>228828</v>
      </c>
      <c r="O65235" t="s">
        <v>229113</v>
      </c>
      <c r="P65235" t="s">
        <v>230081</v>
      </c>
      <c r="Q65235" t="s">
        <v>121251</v>
      </c>
      <c r="R65235" t="s">
        <v>233564</v>
      </c>
      <c r="S65235" t="s">
        <v>233771</v>
      </c>
    </row>
    <row r="65236" spans="1:19" x14ac:dyDescent="0.35">
      <c r="A65236" s="1">
        <v>81435</v>
      </c>
      <c r="B65236" t="s">
        <v>39116</v>
      </c>
      <c r="C65236" t="s">
        <v>110485</v>
      </c>
      <c r="D65236" t="s">
        <v>4</v>
      </c>
      <c r="F65236" t="s">
        <v>120358</v>
      </c>
      <c r="G65236">
        <v>3.1E-6</v>
      </c>
      <c r="H65236" t="s">
        <v>39116</v>
      </c>
      <c r="I65236" t="s">
        <v>163580</v>
      </c>
      <c r="J65236" s="2" t="s">
        <v>206513</v>
      </c>
      <c r="K65236" t="s">
        <v>223943</v>
      </c>
      <c r="L65236" t="s">
        <v>228704</v>
      </c>
      <c r="M65236" t="s">
        <v>228717</v>
      </c>
      <c r="N65236" t="s">
        <v>228893</v>
      </c>
      <c r="O65236" t="s">
        <v>229203</v>
      </c>
      <c r="P65236" t="s">
        <v>229203</v>
      </c>
      <c r="Q65236" t="s">
        <v>122050</v>
      </c>
      <c r="R65236" t="s">
        <v>233564</v>
      </c>
      <c r="S65236" t="s">
        <v>233771</v>
      </c>
    </row>
    <row r="65237" spans="1:19" x14ac:dyDescent="0.35">
      <c r="A65237" s="1">
        <v>81437</v>
      </c>
      <c r="B65237" t="s">
        <v>39116</v>
      </c>
      <c r="C65237" t="s">
        <v>110486</v>
      </c>
      <c r="D65237" t="s">
        <v>4</v>
      </c>
      <c r="F65237" t="s">
        <v>120345</v>
      </c>
      <c r="G65237">
        <v>1.31E-6</v>
      </c>
      <c r="H65237" t="s">
        <v>39116</v>
      </c>
      <c r="I65237" t="s">
        <v>163580</v>
      </c>
      <c r="J65237" s="2" t="s">
        <v>206513</v>
      </c>
      <c r="K65237" t="s">
        <v>223943</v>
      </c>
      <c r="L65237" t="s">
        <v>228704</v>
      </c>
      <c r="M65237" t="s">
        <v>228717</v>
      </c>
      <c r="N65237" t="s">
        <v>228893</v>
      </c>
      <c r="O65237" t="s">
        <v>229203</v>
      </c>
      <c r="P65237" t="s">
        <v>229203</v>
      </c>
      <c r="Q65237" t="s">
        <v>122050</v>
      </c>
      <c r="R65237" t="s">
        <v>233564</v>
      </c>
      <c r="S65237" t="s">
        <v>233771</v>
      </c>
    </row>
    <row r="65238" spans="1:19" x14ac:dyDescent="0.35">
      <c r="A65238" s="1">
        <v>81440</v>
      </c>
      <c r="B65238" t="s">
        <v>39117</v>
      </c>
      <c r="C65238" t="s">
        <v>110487</v>
      </c>
      <c r="D65238" t="s">
        <v>5</v>
      </c>
      <c r="F65238" t="s">
        <v>121626</v>
      </c>
      <c r="G65238">
        <v>1.7E-6</v>
      </c>
      <c r="H65238" t="s">
        <v>39117</v>
      </c>
      <c r="I65238" t="s">
        <v>163581</v>
      </c>
      <c r="J65238" s="2" t="s">
        <v>206514</v>
      </c>
      <c r="K65238" t="s">
        <v>223944</v>
      </c>
      <c r="L65238" t="s">
        <v>228705</v>
      </c>
      <c r="M65238" t="s">
        <v>8</v>
      </c>
      <c r="N65238" t="s">
        <v>228828</v>
      </c>
      <c r="O65238" t="s">
        <v>229113</v>
      </c>
      <c r="P65238" t="s">
        <v>230137</v>
      </c>
      <c r="Q65238" t="s">
        <v>120216</v>
      </c>
      <c r="R65238" t="s">
        <v>233564</v>
      </c>
      <c r="S65238" t="s">
        <v>233771</v>
      </c>
    </row>
    <row r="65239" spans="1:19" x14ac:dyDescent="0.35">
      <c r="A65239" s="1">
        <v>81442</v>
      </c>
      <c r="B65239" t="s">
        <v>39118</v>
      </c>
      <c r="C65239" t="s">
        <v>110488</v>
      </c>
      <c r="D65239" t="s">
        <v>5</v>
      </c>
      <c r="E65239" t="s">
        <v>119955</v>
      </c>
      <c r="F65239" t="s">
        <v>120629</v>
      </c>
      <c r="G65239">
        <v>6.9999999999999997E-7</v>
      </c>
      <c r="H65239" t="s">
        <v>39118</v>
      </c>
      <c r="I65239" t="s">
        <v>163582</v>
      </c>
      <c r="J65239" s="2" t="s">
        <v>206515</v>
      </c>
      <c r="K65239" t="s">
        <v>223945</v>
      </c>
      <c r="L65239" t="s">
        <v>228704</v>
      </c>
      <c r="M65239" t="s">
        <v>8</v>
      </c>
      <c r="N65239" t="s">
        <v>228828</v>
      </c>
      <c r="O65239" t="s">
        <v>229113</v>
      </c>
      <c r="P65239" t="s">
        <v>230081</v>
      </c>
      <c r="Q65239" t="s">
        <v>120162</v>
      </c>
      <c r="R65239" t="s">
        <v>233564</v>
      </c>
      <c r="S65239" t="s">
        <v>233771</v>
      </c>
    </row>
    <row r="65240" spans="1:19" x14ac:dyDescent="0.35">
      <c r="A65240" s="1">
        <v>81443</v>
      </c>
      <c r="B65240" t="s">
        <v>39119</v>
      </c>
      <c r="C65240" t="s">
        <v>110489</v>
      </c>
      <c r="D65240" t="s">
        <v>4</v>
      </c>
      <c r="F65240" t="s">
        <v>121189</v>
      </c>
      <c r="G65240">
        <v>1.9999999999999999E-7</v>
      </c>
      <c r="H65240" t="s">
        <v>39119</v>
      </c>
      <c r="I65240" t="s">
        <v>163583</v>
      </c>
      <c r="J65240" s="2" t="s">
        <v>206516</v>
      </c>
      <c r="K65240" t="s">
        <v>223946</v>
      </c>
      <c r="L65240" t="s">
        <v>228704</v>
      </c>
      <c r="M65240" t="s">
        <v>228786</v>
      </c>
      <c r="N65240" t="s">
        <v>228847</v>
      </c>
      <c r="O65240" t="s">
        <v>229666</v>
      </c>
      <c r="P65240" t="s">
        <v>231145</v>
      </c>
      <c r="Q65240" t="s">
        <v>120695</v>
      </c>
      <c r="R65240" t="s">
        <v>233564</v>
      </c>
      <c r="S65240" t="s">
        <v>233771</v>
      </c>
    </row>
    <row r="65241" spans="1:19" x14ac:dyDescent="0.35">
      <c r="A65241" s="1">
        <v>81444</v>
      </c>
      <c r="B65241" t="s">
        <v>39120</v>
      </c>
      <c r="C65241" t="s">
        <v>110490</v>
      </c>
      <c r="D65241" t="s">
        <v>5</v>
      </c>
      <c r="F65241" t="s">
        <v>120074</v>
      </c>
      <c r="G65241">
        <v>1.7200000000000001E-5</v>
      </c>
      <c r="H65241" t="s">
        <v>39120</v>
      </c>
      <c r="I65241" t="s">
        <v>163584</v>
      </c>
      <c r="J65241" s="2" t="s">
        <v>206517</v>
      </c>
      <c r="K65241" t="s">
        <v>223947</v>
      </c>
      <c r="L65241" t="s">
        <v>228706</v>
      </c>
      <c r="M65241" t="s">
        <v>8</v>
      </c>
      <c r="N65241" t="s">
        <v>228881</v>
      </c>
      <c r="O65241" t="s">
        <v>229353</v>
      </c>
      <c r="P65241" t="s">
        <v>229353</v>
      </c>
      <c r="R65241" t="s">
        <v>233564</v>
      </c>
      <c r="S65241" t="s">
        <v>233771</v>
      </c>
    </row>
    <row r="65242" spans="1:19" x14ac:dyDescent="0.35">
      <c r="A65242" s="1">
        <v>81445</v>
      </c>
      <c r="B65242" t="s">
        <v>39120</v>
      </c>
      <c r="C65242" t="s">
        <v>110491</v>
      </c>
      <c r="D65242" t="s">
        <v>5</v>
      </c>
      <c r="E65242" t="s">
        <v>119956</v>
      </c>
      <c r="F65242" t="s">
        <v>121259</v>
      </c>
      <c r="G65242">
        <v>5.0000000000000004E-6</v>
      </c>
      <c r="H65242" t="s">
        <v>39120</v>
      </c>
      <c r="I65242" t="s">
        <v>163584</v>
      </c>
      <c r="J65242" s="2" t="s">
        <v>206517</v>
      </c>
      <c r="K65242" t="s">
        <v>223947</v>
      </c>
      <c r="L65242" t="s">
        <v>228706</v>
      </c>
      <c r="M65242" t="s">
        <v>8</v>
      </c>
      <c r="N65242" t="s">
        <v>228881</v>
      </c>
      <c r="O65242" t="s">
        <v>229353</v>
      </c>
      <c r="P65242" t="s">
        <v>229353</v>
      </c>
      <c r="R65242" t="s">
        <v>233564</v>
      </c>
      <c r="S65242" t="s">
        <v>233771</v>
      </c>
    </row>
    <row r="65243" spans="1:19" x14ac:dyDescent="0.35">
      <c r="A65243" s="1">
        <v>81447</v>
      </c>
      <c r="B65243" t="s">
        <v>39121</v>
      </c>
      <c r="C65243" t="s">
        <v>110492</v>
      </c>
      <c r="D65243" t="s">
        <v>4</v>
      </c>
      <c r="F65243" t="s">
        <v>121148</v>
      </c>
      <c r="G65243">
        <v>2.5000000000000002E-6</v>
      </c>
      <c r="H65243" t="s">
        <v>39121</v>
      </c>
      <c r="I65243" t="s">
        <v>163585</v>
      </c>
      <c r="J65243" s="2" t="s">
        <v>206518</v>
      </c>
      <c r="K65243" t="s">
        <v>223948</v>
      </c>
      <c r="L65243" t="s">
        <v>228704</v>
      </c>
      <c r="M65243" t="s">
        <v>8</v>
      </c>
      <c r="N65243" t="s">
        <v>228828</v>
      </c>
      <c r="O65243" t="s">
        <v>229113</v>
      </c>
      <c r="P65243" t="s">
        <v>230107</v>
      </c>
      <c r="Q65243" t="s">
        <v>120216</v>
      </c>
      <c r="R65243" t="s">
        <v>233564</v>
      </c>
      <c r="S65243" t="s">
        <v>233771</v>
      </c>
    </row>
    <row r="65244" spans="1:19" x14ac:dyDescent="0.35">
      <c r="A65244" s="1">
        <v>81448</v>
      </c>
      <c r="B65244" t="s">
        <v>39122</v>
      </c>
      <c r="C65244" t="s">
        <v>110493</v>
      </c>
      <c r="D65244" t="s">
        <v>5</v>
      </c>
      <c r="F65244" t="s">
        <v>123460</v>
      </c>
      <c r="G65244">
        <v>9.0000000000000002E-6</v>
      </c>
      <c r="H65244" t="s">
        <v>39122</v>
      </c>
      <c r="I65244" t="s">
        <v>163586</v>
      </c>
      <c r="J65244" s="2" t="s">
        <v>206519</v>
      </c>
      <c r="K65244" t="s">
        <v>223949</v>
      </c>
      <c r="L65244" t="s">
        <v>228706</v>
      </c>
      <c r="M65244" t="s">
        <v>8</v>
      </c>
      <c r="N65244" t="s">
        <v>228853</v>
      </c>
      <c r="O65244" t="s">
        <v>229141</v>
      </c>
      <c r="P65244" t="s">
        <v>229141</v>
      </c>
      <c r="Q65244" t="s">
        <v>124022</v>
      </c>
      <c r="R65244" t="s">
        <v>233564</v>
      </c>
      <c r="S65244" t="s">
        <v>233771</v>
      </c>
    </row>
    <row r="65245" spans="1:19" x14ac:dyDescent="0.35">
      <c r="A65245" s="1">
        <v>81449</v>
      </c>
      <c r="B65245" t="s">
        <v>39123</v>
      </c>
      <c r="C65245" t="s">
        <v>110494</v>
      </c>
      <c r="D65245" t="s">
        <v>5</v>
      </c>
      <c r="F65245" t="s">
        <v>120213</v>
      </c>
      <c r="G65245">
        <v>1.3135209999999999E-6</v>
      </c>
      <c r="H65245" t="s">
        <v>39123</v>
      </c>
      <c r="I65245" t="s">
        <v>163587</v>
      </c>
      <c r="J65245" s="2" t="s">
        <v>206520</v>
      </c>
      <c r="K65245" t="s">
        <v>223950</v>
      </c>
      <c r="L65245" t="s">
        <v>228704</v>
      </c>
      <c r="M65245" t="s">
        <v>8</v>
      </c>
      <c r="N65245" t="s">
        <v>228910</v>
      </c>
      <c r="O65245" t="s">
        <v>229253</v>
      </c>
      <c r="P65245" t="s">
        <v>229253</v>
      </c>
      <c r="Q65245" t="s">
        <v>122201</v>
      </c>
      <c r="R65245" t="s">
        <v>233564</v>
      </c>
      <c r="S65245" t="s">
        <v>233771</v>
      </c>
    </row>
    <row r="65246" spans="1:19" x14ac:dyDescent="0.35">
      <c r="A65246" s="1">
        <v>81453</v>
      </c>
      <c r="B65246" t="s">
        <v>39123</v>
      </c>
      <c r="C65246" t="s">
        <v>110495</v>
      </c>
      <c r="D65246" t="s">
        <v>5</v>
      </c>
      <c r="E65246" t="s">
        <v>119955</v>
      </c>
      <c r="F65246" t="s">
        <v>120710</v>
      </c>
      <c r="G65246">
        <v>3.9999999999999998E-6</v>
      </c>
      <c r="H65246" t="s">
        <v>39123</v>
      </c>
      <c r="I65246" t="s">
        <v>163587</v>
      </c>
      <c r="J65246" s="2" t="s">
        <v>206520</v>
      </c>
      <c r="K65246" t="s">
        <v>223950</v>
      </c>
      <c r="L65246" t="s">
        <v>228704</v>
      </c>
      <c r="M65246" t="s">
        <v>8</v>
      </c>
      <c r="N65246" t="s">
        <v>228910</v>
      </c>
      <c r="O65246" t="s">
        <v>229253</v>
      </c>
      <c r="P65246" t="s">
        <v>229253</v>
      </c>
      <c r="Q65246" t="s">
        <v>122201</v>
      </c>
      <c r="R65246" t="s">
        <v>233564</v>
      </c>
      <c r="S65246" t="s">
        <v>233771</v>
      </c>
    </row>
    <row r="65247" spans="1:19" x14ac:dyDescent="0.35">
      <c r="A65247" s="1">
        <v>81455</v>
      </c>
      <c r="B65247" t="s">
        <v>39123</v>
      </c>
      <c r="C65247" t="s">
        <v>110496</v>
      </c>
      <c r="D65247" t="s">
        <v>4</v>
      </c>
      <c r="F65247" t="s">
        <v>120239</v>
      </c>
      <c r="G65247">
        <v>1.2499999999999999E-7</v>
      </c>
      <c r="H65247" t="s">
        <v>39123</v>
      </c>
      <c r="I65247" t="s">
        <v>163587</v>
      </c>
      <c r="J65247" s="2" t="s">
        <v>206520</v>
      </c>
      <c r="K65247" t="s">
        <v>223950</v>
      </c>
      <c r="L65247" t="s">
        <v>228704</v>
      </c>
      <c r="M65247" t="s">
        <v>8</v>
      </c>
      <c r="N65247" t="s">
        <v>228910</v>
      </c>
      <c r="O65247" t="s">
        <v>229253</v>
      </c>
      <c r="P65247" t="s">
        <v>229253</v>
      </c>
      <c r="Q65247" t="s">
        <v>122201</v>
      </c>
      <c r="R65247" t="s">
        <v>233564</v>
      </c>
      <c r="S65247" t="s">
        <v>233771</v>
      </c>
    </row>
    <row r="65248" spans="1:19" x14ac:dyDescent="0.35">
      <c r="A65248" s="1">
        <v>81457</v>
      </c>
      <c r="B65248" t="s">
        <v>39124</v>
      </c>
      <c r="C65248" t="s">
        <v>110497</v>
      </c>
      <c r="D65248" t="s">
        <v>5</v>
      </c>
      <c r="E65248" t="s">
        <v>119954</v>
      </c>
      <c r="F65248" t="s">
        <v>121807</v>
      </c>
      <c r="G65248">
        <v>6.9999999999999999E-6</v>
      </c>
      <c r="H65248" t="s">
        <v>39124</v>
      </c>
      <c r="I65248" t="s">
        <v>163588</v>
      </c>
      <c r="J65248" s="2" t="s">
        <v>206521</v>
      </c>
      <c r="K65248" t="s">
        <v>223951</v>
      </c>
      <c r="L65248" t="s">
        <v>228704</v>
      </c>
      <c r="M65248" t="s">
        <v>8</v>
      </c>
      <c r="N65248" t="s">
        <v>228828</v>
      </c>
      <c r="O65248" t="s">
        <v>229113</v>
      </c>
      <c r="P65248" t="s">
        <v>230081</v>
      </c>
      <c r="Q65248" t="s">
        <v>120008</v>
      </c>
      <c r="R65248" t="s">
        <v>233564</v>
      </c>
      <c r="S65248" t="s">
        <v>233771</v>
      </c>
    </row>
    <row r="65249" spans="1:19" x14ac:dyDescent="0.35">
      <c r="A65249" s="1">
        <v>81458</v>
      </c>
      <c r="B65249" t="s">
        <v>39124</v>
      </c>
      <c r="C65249" t="s">
        <v>110498</v>
      </c>
      <c r="D65249" t="s">
        <v>5</v>
      </c>
      <c r="E65249" t="s">
        <v>119955</v>
      </c>
      <c r="F65249" t="s">
        <v>122052</v>
      </c>
      <c r="G65249">
        <v>1.1E-5</v>
      </c>
      <c r="H65249" t="s">
        <v>39124</v>
      </c>
      <c r="I65249" t="s">
        <v>163588</v>
      </c>
      <c r="J65249" s="2" t="s">
        <v>206521</v>
      </c>
      <c r="K65249" t="s">
        <v>223951</v>
      </c>
      <c r="L65249" t="s">
        <v>228704</v>
      </c>
      <c r="M65249" t="s">
        <v>8</v>
      </c>
      <c r="N65249" t="s">
        <v>228828</v>
      </c>
      <c r="O65249" t="s">
        <v>229113</v>
      </c>
      <c r="P65249" t="s">
        <v>230081</v>
      </c>
      <c r="Q65249" t="s">
        <v>120008</v>
      </c>
      <c r="R65249" t="s">
        <v>233564</v>
      </c>
      <c r="S65249" t="s">
        <v>233771</v>
      </c>
    </row>
    <row r="65250" spans="1:19" x14ac:dyDescent="0.35">
      <c r="A65250" s="1">
        <v>81459</v>
      </c>
      <c r="B65250" t="s">
        <v>39125</v>
      </c>
      <c r="C65250" t="s">
        <v>110499</v>
      </c>
      <c r="D65250" t="s">
        <v>4</v>
      </c>
      <c r="F65250" t="s">
        <v>120546</v>
      </c>
      <c r="G65250">
        <v>8.1153099999999999E-7</v>
      </c>
      <c r="H65250" t="s">
        <v>39125</v>
      </c>
      <c r="I65250" t="s">
        <v>163589</v>
      </c>
      <c r="J65250" s="2" t="s">
        <v>206522</v>
      </c>
      <c r="K65250" t="s">
        <v>223952</v>
      </c>
      <c r="L65250" t="s">
        <v>228704</v>
      </c>
      <c r="M65250" t="s">
        <v>228721</v>
      </c>
      <c r="N65250" t="s">
        <v>228833</v>
      </c>
      <c r="O65250" t="s">
        <v>229313</v>
      </c>
      <c r="P65250" t="s">
        <v>229313</v>
      </c>
      <c r="Q65250" t="s">
        <v>121466</v>
      </c>
      <c r="R65250" t="s">
        <v>233564</v>
      </c>
      <c r="S65250" t="s">
        <v>233771</v>
      </c>
    </row>
    <row r="65251" spans="1:19" x14ac:dyDescent="0.35">
      <c r="A65251" s="1">
        <v>81460</v>
      </c>
      <c r="B65251" t="s">
        <v>39126</v>
      </c>
      <c r="C65251" t="s">
        <v>110500</v>
      </c>
      <c r="D65251" t="s">
        <v>4</v>
      </c>
      <c r="F65251" t="s">
        <v>120117</v>
      </c>
      <c r="G65251">
        <v>2.4999999999999999E-7</v>
      </c>
      <c r="H65251" t="s">
        <v>39126</v>
      </c>
      <c r="I65251" t="s">
        <v>163590</v>
      </c>
      <c r="J65251" s="2" t="s">
        <v>206523</v>
      </c>
      <c r="K65251" t="s">
        <v>223953</v>
      </c>
      <c r="L65251" t="s">
        <v>228705</v>
      </c>
      <c r="M65251" t="s">
        <v>14</v>
      </c>
      <c r="N65251" t="s">
        <v>228857</v>
      </c>
      <c r="O65251" t="s">
        <v>229149</v>
      </c>
      <c r="P65251" t="s">
        <v>229149</v>
      </c>
      <c r="Q65251" t="s">
        <v>120052</v>
      </c>
      <c r="R65251" t="s">
        <v>233564</v>
      </c>
      <c r="S65251" t="s">
        <v>233771</v>
      </c>
    </row>
    <row r="65252" spans="1:19" x14ac:dyDescent="0.35">
      <c r="A65252" s="1">
        <v>81461</v>
      </c>
      <c r="B65252" t="s">
        <v>39127</v>
      </c>
      <c r="C65252" t="s">
        <v>110501</v>
      </c>
      <c r="D65252" t="s">
        <v>4</v>
      </c>
      <c r="F65252" t="s">
        <v>120168</v>
      </c>
      <c r="G65252">
        <v>6.5000000000000002E-7</v>
      </c>
      <c r="H65252" t="s">
        <v>39127</v>
      </c>
      <c r="I65252" t="s">
        <v>163591</v>
      </c>
      <c r="J65252" s="2" t="s">
        <v>206524</v>
      </c>
      <c r="K65252" t="s">
        <v>223954</v>
      </c>
      <c r="L65252" t="s">
        <v>228704</v>
      </c>
      <c r="M65252" t="s">
        <v>228718</v>
      </c>
      <c r="N65252" t="s">
        <v>228925</v>
      </c>
      <c r="O65252" t="s">
        <v>229131</v>
      </c>
      <c r="P65252" t="s">
        <v>230335</v>
      </c>
      <c r="Q65252" t="s">
        <v>120056</v>
      </c>
      <c r="R65252" t="s">
        <v>233564</v>
      </c>
      <c r="S65252" t="s">
        <v>233771</v>
      </c>
    </row>
    <row r="65253" spans="1:19" x14ac:dyDescent="0.35">
      <c r="A65253" s="1">
        <v>81462</v>
      </c>
      <c r="B65253" t="s">
        <v>39128</v>
      </c>
      <c r="C65253" t="s">
        <v>110502</v>
      </c>
      <c r="D65253" t="s">
        <v>5</v>
      </c>
      <c r="E65253" t="s">
        <v>119955</v>
      </c>
      <c r="F65253" t="s">
        <v>120450</v>
      </c>
      <c r="G65253">
        <v>6.0000000000000002E-6</v>
      </c>
      <c r="H65253" t="s">
        <v>39128</v>
      </c>
      <c r="I65253" t="s">
        <v>163592</v>
      </c>
      <c r="J65253" s="2" t="s">
        <v>206525</v>
      </c>
      <c r="K65253" t="s">
        <v>223955</v>
      </c>
      <c r="L65253" t="s">
        <v>228704</v>
      </c>
      <c r="M65253" t="s">
        <v>8</v>
      </c>
      <c r="N65253" t="s">
        <v>228896</v>
      </c>
      <c r="O65253" t="s">
        <v>229210</v>
      </c>
      <c r="P65253" t="s">
        <v>229210</v>
      </c>
      <c r="Q65253" t="s">
        <v>121938</v>
      </c>
      <c r="R65253" t="s">
        <v>233564</v>
      </c>
      <c r="S65253" t="s">
        <v>233771</v>
      </c>
    </row>
    <row r="65254" spans="1:19" x14ac:dyDescent="0.35">
      <c r="A65254" s="1">
        <v>81463</v>
      </c>
      <c r="B65254" t="s">
        <v>39128</v>
      </c>
      <c r="C65254" t="s">
        <v>110503</v>
      </c>
      <c r="D65254" t="s">
        <v>5</v>
      </c>
      <c r="E65254" t="s">
        <v>119954</v>
      </c>
      <c r="F65254" t="s">
        <v>120500</v>
      </c>
      <c r="G65254">
        <v>5.0000000000000004E-6</v>
      </c>
      <c r="H65254" t="s">
        <v>39128</v>
      </c>
      <c r="I65254" t="s">
        <v>163592</v>
      </c>
      <c r="J65254" s="2" t="s">
        <v>206525</v>
      </c>
      <c r="K65254" t="s">
        <v>223955</v>
      </c>
      <c r="L65254" t="s">
        <v>228704</v>
      </c>
      <c r="M65254" t="s">
        <v>8</v>
      </c>
      <c r="N65254" t="s">
        <v>228896</v>
      </c>
      <c r="O65254" t="s">
        <v>229210</v>
      </c>
      <c r="P65254" t="s">
        <v>229210</v>
      </c>
      <c r="Q65254" t="s">
        <v>121938</v>
      </c>
      <c r="R65254" t="s">
        <v>233564</v>
      </c>
      <c r="S65254" t="s">
        <v>233771</v>
      </c>
    </row>
    <row r="65255" spans="1:19" x14ac:dyDescent="0.35">
      <c r="A65255" s="1">
        <v>81464</v>
      </c>
      <c r="B65255" t="s">
        <v>39129</v>
      </c>
      <c r="C65255" t="s">
        <v>110504</v>
      </c>
      <c r="D65255" t="s">
        <v>5</v>
      </c>
      <c r="F65255" t="s">
        <v>121090</v>
      </c>
      <c r="G65255">
        <v>4.9999999999999998E-7</v>
      </c>
      <c r="H65255" t="s">
        <v>39129</v>
      </c>
      <c r="I65255" t="s">
        <v>163593</v>
      </c>
      <c r="J65255" s="2" t="s">
        <v>206526</v>
      </c>
      <c r="K65255" t="s">
        <v>223956</v>
      </c>
      <c r="L65255" t="s">
        <v>228704</v>
      </c>
      <c r="M65255" t="s">
        <v>11</v>
      </c>
      <c r="N65255" t="s">
        <v>228829</v>
      </c>
      <c r="O65255" t="s">
        <v>229320</v>
      </c>
      <c r="P65255" t="s">
        <v>229320</v>
      </c>
      <c r="Q65255" t="s">
        <v>121058</v>
      </c>
      <c r="R65255" t="s">
        <v>233564</v>
      </c>
      <c r="S65255" t="s">
        <v>233771</v>
      </c>
    </row>
    <row r="65256" spans="1:19" x14ac:dyDescent="0.35">
      <c r="A65256" s="1">
        <v>81466</v>
      </c>
      <c r="B65256" t="s">
        <v>39130</v>
      </c>
      <c r="C65256" t="s">
        <v>110505</v>
      </c>
      <c r="D65256" t="s">
        <v>5</v>
      </c>
      <c r="F65256" t="s">
        <v>120483</v>
      </c>
      <c r="G65256">
        <v>4.9999999999999998E-7</v>
      </c>
      <c r="H65256" t="s">
        <v>39130</v>
      </c>
      <c r="I65256" t="s">
        <v>163594</v>
      </c>
      <c r="J65256" s="2" t="s">
        <v>206527</v>
      </c>
      <c r="K65256" t="s">
        <v>223957</v>
      </c>
      <c r="L65256" t="s">
        <v>228704</v>
      </c>
      <c r="M65256" t="s">
        <v>8</v>
      </c>
      <c r="N65256" t="s">
        <v>228840</v>
      </c>
      <c r="O65256" t="s">
        <v>229122</v>
      </c>
      <c r="P65256" t="s">
        <v>230201</v>
      </c>
      <c r="Q65256" t="s">
        <v>120056</v>
      </c>
      <c r="R65256" t="s">
        <v>223957</v>
      </c>
      <c r="S65256" t="s">
        <v>233772</v>
      </c>
    </row>
    <row r="65257" spans="1:19" x14ac:dyDescent="0.35">
      <c r="A65257" s="1">
        <v>81467</v>
      </c>
      <c r="B65257" t="s">
        <v>39130</v>
      </c>
      <c r="C65257" t="s">
        <v>110506</v>
      </c>
      <c r="D65257" t="s">
        <v>5</v>
      </c>
      <c r="F65257" t="s">
        <v>120433</v>
      </c>
      <c r="G65257">
        <v>6.9080000000000002E-7</v>
      </c>
      <c r="H65257" t="s">
        <v>39130</v>
      </c>
      <c r="I65257" t="s">
        <v>163594</v>
      </c>
      <c r="J65257" s="2" t="s">
        <v>206527</v>
      </c>
      <c r="K65257" t="s">
        <v>223957</v>
      </c>
      <c r="L65257" t="s">
        <v>228704</v>
      </c>
      <c r="M65257" t="s">
        <v>8</v>
      </c>
      <c r="N65257" t="s">
        <v>228840</v>
      </c>
      <c r="O65257" t="s">
        <v>229122</v>
      </c>
      <c r="P65257" t="s">
        <v>230201</v>
      </c>
      <c r="Q65257" t="s">
        <v>120056</v>
      </c>
      <c r="R65257" t="s">
        <v>223957</v>
      </c>
      <c r="S65257" t="s">
        <v>233772</v>
      </c>
    </row>
    <row r="65258" spans="1:19" x14ac:dyDescent="0.35">
      <c r="A65258" s="1">
        <v>81468</v>
      </c>
      <c r="B65258" t="s">
        <v>39130</v>
      </c>
      <c r="C65258" t="s">
        <v>110507</v>
      </c>
      <c r="D65258" t="s">
        <v>5</v>
      </c>
      <c r="F65258" t="s">
        <v>120249</v>
      </c>
      <c r="G65258">
        <v>3.5999999999999999E-7</v>
      </c>
      <c r="H65258" t="s">
        <v>39130</v>
      </c>
      <c r="I65258" t="s">
        <v>163594</v>
      </c>
      <c r="J65258" s="2" t="s">
        <v>206527</v>
      </c>
      <c r="K65258" t="s">
        <v>223957</v>
      </c>
      <c r="L65258" t="s">
        <v>228704</v>
      </c>
      <c r="M65258" t="s">
        <v>8</v>
      </c>
      <c r="N65258" t="s">
        <v>228840</v>
      </c>
      <c r="O65258" t="s">
        <v>229122</v>
      </c>
      <c r="P65258" t="s">
        <v>230201</v>
      </c>
      <c r="Q65258" t="s">
        <v>120056</v>
      </c>
      <c r="R65258" t="s">
        <v>223957</v>
      </c>
      <c r="S65258" t="s">
        <v>233772</v>
      </c>
    </row>
    <row r="65259" spans="1:19" x14ac:dyDescent="0.35">
      <c r="A65259" s="1">
        <v>81470</v>
      </c>
      <c r="B65259" t="s">
        <v>39130</v>
      </c>
      <c r="C65259" t="s">
        <v>110508</v>
      </c>
      <c r="D65259" t="s">
        <v>4</v>
      </c>
      <c r="F65259" t="s">
        <v>120749</v>
      </c>
      <c r="G65259">
        <v>9.9999999999999995E-8</v>
      </c>
      <c r="H65259" t="s">
        <v>39130</v>
      </c>
      <c r="I65259" t="s">
        <v>163594</v>
      </c>
      <c r="J65259" s="2" t="s">
        <v>206527</v>
      </c>
      <c r="K65259" t="s">
        <v>223957</v>
      </c>
      <c r="L65259" t="s">
        <v>228704</v>
      </c>
      <c r="M65259" t="s">
        <v>8</v>
      </c>
      <c r="N65259" t="s">
        <v>228840</v>
      </c>
      <c r="O65259" t="s">
        <v>229122</v>
      </c>
      <c r="P65259" t="s">
        <v>230201</v>
      </c>
      <c r="Q65259" t="s">
        <v>120056</v>
      </c>
      <c r="R65259" t="s">
        <v>223957</v>
      </c>
      <c r="S65259" t="s">
        <v>233772</v>
      </c>
    </row>
    <row r="65260" spans="1:19" x14ac:dyDescent="0.35">
      <c r="A65260" s="1">
        <v>81473</v>
      </c>
      <c r="B65260" t="s">
        <v>39131</v>
      </c>
      <c r="C65260" t="s">
        <v>110509</v>
      </c>
      <c r="D65260" t="s">
        <v>5</v>
      </c>
      <c r="F65260" t="s">
        <v>120421</v>
      </c>
      <c r="G65260">
        <v>9.0000000000000002E-6</v>
      </c>
      <c r="H65260" t="s">
        <v>39131</v>
      </c>
      <c r="I65260" t="s">
        <v>163595</v>
      </c>
      <c r="J65260" s="2" t="s">
        <v>206528</v>
      </c>
      <c r="K65260" t="s">
        <v>223958</v>
      </c>
      <c r="L65260" t="s">
        <v>228704</v>
      </c>
      <c r="M65260" t="s">
        <v>228710</v>
      </c>
      <c r="N65260" t="s">
        <v>228975</v>
      </c>
      <c r="O65260" t="s">
        <v>229245</v>
      </c>
      <c r="P65260" t="s">
        <v>230608</v>
      </c>
      <c r="Q65260" t="s">
        <v>120377</v>
      </c>
      <c r="R65260" t="s">
        <v>223957</v>
      </c>
      <c r="S65260" t="s">
        <v>233772</v>
      </c>
    </row>
    <row r="65261" spans="1:19" x14ac:dyDescent="0.35">
      <c r="A65261" s="1">
        <v>81476</v>
      </c>
      <c r="B65261" t="s">
        <v>39132</v>
      </c>
      <c r="C65261" t="s">
        <v>110510</v>
      </c>
      <c r="D65261" t="s">
        <v>5</v>
      </c>
      <c r="E65261" t="s">
        <v>119954</v>
      </c>
      <c r="F65261" t="s">
        <v>120934</v>
      </c>
      <c r="G65261">
        <v>5.5000000000000003E-7</v>
      </c>
      <c r="H65261" t="s">
        <v>39132</v>
      </c>
      <c r="I65261" t="s">
        <v>163596</v>
      </c>
      <c r="J65261" s="2" t="s">
        <v>206529</v>
      </c>
      <c r="K65261" t="s">
        <v>223957</v>
      </c>
      <c r="L65261" t="s">
        <v>228704</v>
      </c>
      <c r="M65261" t="s">
        <v>8</v>
      </c>
      <c r="N65261" t="s">
        <v>228848</v>
      </c>
      <c r="O65261" t="s">
        <v>229324</v>
      </c>
      <c r="P65261" t="s">
        <v>230983</v>
      </c>
      <c r="Q65261" t="s">
        <v>120377</v>
      </c>
      <c r="R65261" t="s">
        <v>223957</v>
      </c>
      <c r="S65261" t="s">
        <v>233772</v>
      </c>
    </row>
    <row r="65262" spans="1:19" x14ac:dyDescent="0.35">
      <c r="A65262" s="1">
        <v>81478</v>
      </c>
      <c r="B65262" t="s">
        <v>39133</v>
      </c>
      <c r="C65262" t="s">
        <v>110511</v>
      </c>
      <c r="D65262" t="s">
        <v>4</v>
      </c>
      <c r="F65262" t="s">
        <v>121938</v>
      </c>
      <c r="G65262">
        <v>9.9999999999999995E-8</v>
      </c>
      <c r="H65262" t="s">
        <v>39133</v>
      </c>
      <c r="I65262" t="s">
        <v>163597</v>
      </c>
      <c r="J65262" s="2" t="s">
        <v>206530</v>
      </c>
      <c r="K65262" t="s">
        <v>223957</v>
      </c>
      <c r="L65262" t="s">
        <v>228704</v>
      </c>
      <c r="M65262" t="s">
        <v>8</v>
      </c>
      <c r="N65262" t="s">
        <v>228828</v>
      </c>
      <c r="O65262" t="s">
        <v>229305</v>
      </c>
      <c r="P65262" t="s">
        <v>230350</v>
      </c>
      <c r="Q65262" t="s">
        <v>121046</v>
      </c>
      <c r="R65262" t="s">
        <v>223957</v>
      </c>
      <c r="S65262" t="s">
        <v>233772</v>
      </c>
    </row>
    <row r="65263" spans="1:19" x14ac:dyDescent="0.35">
      <c r="A65263" s="1">
        <v>81479</v>
      </c>
      <c r="B65263" t="s">
        <v>39134</v>
      </c>
      <c r="C65263" t="s">
        <v>110512</v>
      </c>
      <c r="D65263" t="s">
        <v>5</v>
      </c>
      <c r="F65263" t="s">
        <v>121041</v>
      </c>
      <c r="G65263">
        <v>1.553E-6</v>
      </c>
      <c r="H65263" t="s">
        <v>39134</v>
      </c>
      <c r="I65263" t="s">
        <v>163598</v>
      </c>
      <c r="J65263" s="2" t="s">
        <v>206531</v>
      </c>
      <c r="K65263" t="s">
        <v>223957</v>
      </c>
      <c r="L65263" t="s">
        <v>228704</v>
      </c>
      <c r="M65263" t="s">
        <v>8</v>
      </c>
      <c r="N65263" t="s">
        <v>228855</v>
      </c>
      <c r="O65263" t="s">
        <v>229145</v>
      </c>
      <c r="P65263" t="s">
        <v>230095</v>
      </c>
      <c r="Q65263" t="s">
        <v>119973</v>
      </c>
      <c r="R65263" t="s">
        <v>223957</v>
      </c>
      <c r="S65263" t="s">
        <v>233772</v>
      </c>
    </row>
    <row r="65264" spans="1:19" x14ac:dyDescent="0.35">
      <c r="A65264" s="1">
        <v>81484</v>
      </c>
      <c r="B65264" t="s">
        <v>39135</v>
      </c>
      <c r="C65264" t="s">
        <v>110513</v>
      </c>
      <c r="D65264" t="s">
        <v>4</v>
      </c>
      <c r="F65264" t="s">
        <v>120947</v>
      </c>
      <c r="G65264">
        <v>4.6317599999999999E-7</v>
      </c>
      <c r="H65264" t="s">
        <v>39135</v>
      </c>
      <c r="I65264" t="s">
        <v>163599</v>
      </c>
      <c r="J65264" s="2" t="s">
        <v>206532</v>
      </c>
      <c r="K65264" t="s">
        <v>223957</v>
      </c>
      <c r="L65264" t="s">
        <v>228704</v>
      </c>
      <c r="M65264" t="s">
        <v>228720</v>
      </c>
      <c r="N65264" t="s">
        <v>228847</v>
      </c>
      <c r="O65264" t="s">
        <v>229167</v>
      </c>
      <c r="P65264" t="s">
        <v>229167</v>
      </c>
      <c r="Q65264" t="s">
        <v>120060</v>
      </c>
      <c r="R65264" t="s">
        <v>223957</v>
      </c>
      <c r="S65264" t="s">
        <v>233772</v>
      </c>
    </row>
    <row r="65265" spans="1:19" x14ac:dyDescent="0.35">
      <c r="A65265" s="1">
        <v>81485</v>
      </c>
      <c r="B65265" t="s">
        <v>39135</v>
      </c>
      <c r="C65265" t="s">
        <v>110514</v>
      </c>
      <c r="D65265" t="s">
        <v>4</v>
      </c>
      <c r="F65265" t="s">
        <v>120189</v>
      </c>
      <c r="G65265">
        <v>4.0000000000000001E-8</v>
      </c>
      <c r="H65265" t="s">
        <v>39135</v>
      </c>
      <c r="I65265" t="s">
        <v>163599</v>
      </c>
      <c r="J65265" s="2" t="s">
        <v>206532</v>
      </c>
      <c r="K65265" t="s">
        <v>223957</v>
      </c>
      <c r="L65265" t="s">
        <v>228704</v>
      </c>
      <c r="M65265" t="s">
        <v>228720</v>
      </c>
      <c r="N65265" t="s">
        <v>228847</v>
      </c>
      <c r="O65265" t="s">
        <v>229167</v>
      </c>
      <c r="P65265" t="s">
        <v>229167</v>
      </c>
      <c r="Q65265" t="s">
        <v>120060</v>
      </c>
      <c r="R65265" t="s">
        <v>223957</v>
      </c>
      <c r="S65265" t="s">
        <v>233772</v>
      </c>
    </row>
    <row r="65266" spans="1:19" x14ac:dyDescent="0.35">
      <c r="A65266" s="1">
        <v>81488</v>
      </c>
      <c r="B65266" t="s">
        <v>39136</v>
      </c>
      <c r="C65266" t="s">
        <v>110515</v>
      </c>
      <c r="D65266" t="s">
        <v>4</v>
      </c>
      <c r="F65266" t="s">
        <v>120718</v>
      </c>
      <c r="G65266">
        <v>6.9999999999999997E-7</v>
      </c>
      <c r="H65266" t="s">
        <v>39136</v>
      </c>
      <c r="I65266" t="s">
        <v>163600</v>
      </c>
      <c r="J65266" s="2" t="s">
        <v>206533</v>
      </c>
      <c r="K65266" t="s">
        <v>223959</v>
      </c>
      <c r="L65266" t="s">
        <v>228704</v>
      </c>
      <c r="M65266" t="s">
        <v>8</v>
      </c>
      <c r="N65266" t="s">
        <v>228828</v>
      </c>
      <c r="O65266" t="s">
        <v>229113</v>
      </c>
      <c r="P65266" t="s">
        <v>230081</v>
      </c>
      <c r="Q65266" t="s">
        <v>120056</v>
      </c>
      <c r="R65266" t="s">
        <v>223957</v>
      </c>
      <c r="S65266" t="s">
        <v>233772</v>
      </c>
    </row>
    <row r="65267" spans="1:19" x14ac:dyDescent="0.35">
      <c r="A65267" s="1">
        <v>81496</v>
      </c>
      <c r="B65267" t="s">
        <v>39137</v>
      </c>
      <c r="C65267" t="s">
        <v>110516</v>
      </c>
      <c r="D65267" t="s">
        <v>5</v>
      </c>
      <c r="F65267" t="s">
        <v>121376</v>
      </c>
      <c r="G65267">
        <v>9.9999999999999995E-8</v>
      </c>
      <c r="H65267" t="s">
        <v>39137</v>
      </c>
      <c r="I65267" t="s">
        <v>163601</v>
      </c>
      <c r="J65267" s="2" t="s">
        <v>206534</v>
      </c>
      <c r="K65267" t="s">
        <v>223957</v>
      </c>
      <c r="L65267" t="s">
        <v>228705</v>
      </c>
      <c r="Q65267" t="s">
        <v>121376</v>
      </c>
      <c r="R65267" t="s">
        <v>223957</v>
      </c>
      <c r="S65267" t="s">
        <v>233772</v>
      </c>
    </row>
    <row r="65268" spans="1:19" x14ac:dyDescent="0.35">
      <c r="A65268" s="1">
        <v>81501</v>
      </c>
      <c r="B65268" t="s">
        <v>39138</v>
      </c>
      <c r="C65268" t="s">
        <v>110517</v>
      </c>
      <c r="D65268" t="s">
        <v>4</v>
      </c>
      <c r="F65268" t="s">
        <v>120060</v>
      </c>
      <c r="G65268">
        <v>9.9999999999999995E-8</v>
      </c>
      <c r="H65268" t="s">
        <v>39138</v>
      </c>
      <c r="I65268" t="s">
        <v>163602</v>
      </c>
      <c r="J65268" s="2" t="s">
        <v>206535</v>
      </c>
      <c r="K65268" t="s">
        <v>223957</v>
      </c>
      <c r="L65268" t="s">
        <v>228704</v>
      </c>
      <c r="M65268" t="s">
        <v>8</v>
      </c>
      <c r="N65268" t="s">
        <v>228896</v>
      </c>
      <c r="O65268" t="s">
        <v>229210</v>
      </c>
      <c r="P65268" t="s">
        <v>229210</v>
      </c>
      <c r="Q65268" t="s">
        <v>120060</v>
      </c>
      <c r="R65268" t="s">
        <v>223957</v>
      </c>
      <c r="S65268" t="s">
        <v>233772</v>
      </c>
    </row>
    <row r="65269" spans="1:19" x14ac:dyDescent="0.35">
      <c r="A65269" s="1">
        <v>81502</v>
      </c>
      <c r="B65269" t="s">
        <v>39139</v>
      </c>
      <c r="C65269" t="s">
        <v>110518</v>
      </c>
      <c r="D65269" t="s">
        <v>4</v>
      </c>
      <c r="F65269" t="s">
        <v>120631</v>
      </c>
      <c r="G65269">
        <v>9.9999999999999995E-8</v>
      </c>
      <c r="H65269" t="s">
        <v>39139</v>
      </c>
      <c r="I65269" t="s">
        <v>163603</v>
      </c>
      <c r="J65269" s="2" t="s">
        <v>206536</v>
      </c>
      <c r="K65269" t="s">
        <v>223957</v>
      </c>
      <c r="L65269" t="s">
        <v>228704</v>
      </c>
      <c r="M65269" t="s">
        <v>8</v>
      </c>
      <c r="N65269" t="s">
        <v>228832</v>
      </c>
      <c r="O65269" t="s">
        <v>229111</v>
      </c>
      <c r="P65269" t="s">
        <v>230079</v>
      </c>
      <c r="Q65269" t="s">
        <v>124434</v>
      </c>
      <c r="R65269" t="s">
        <v>223957</v>
      </c>
      <c r="S65269" t="s">
        <v>233772</v>
      </c>
    </row>
    <row r="65270" spans="1:19" x14ac:dyDescent="0.35">
      <c r="A65270" s="1">
        <v>81504</v>
      </c>
      <c r="B65270" t="s">
        <v>39140</v>
      </c>
      <c r="C65270" t="s">
        <v>110519</v>
      </c>
      <c r="D65270" t="s">
        <v>5</v>
      </c>
      <c r="F65270" t="s">
        <v>121749</v>
      </c>
      <c r="G65270">
        <v>5.5999999999999997E-6</v>
      </c>
      <c r="H65270" t="s">
        <v>39140</v>
      </c>
      <c r="I65270" t="s">
        <v>163604</v>
      </c>
      <c r="J65270" s="2" t="s">
        <v>206537</v>
      </c>
      <c r="K65270" t="s">
        <v>223957</v>
      </c>
      <c r="L65270" t="s">
        <v>228704</v>
      </c>
      <c r="M65270" t="s">
        <v>8</v>
      </c>
      <c r="N65270" t="s">
        <v>228848</v>
      </c>
      <c r="O65270" t="s">
        <v>229133</v>
      </c>
      <c r="P65270" t="s">
        <v>230199</v>
      </c>
      <c r="Q65270" t="s">
        <v>233253</v>
      </c>
      <c r="R65270" t="s">
        <v>223957</v>
      </c>
      <c r="S65270" t="s">
        <v>233772</v>
      </c>
    </row>
    <row r="65271" spans="1:19" x14ac:dyDescent="0.35">
      <c r="A65271" s="1">
        <v>81508</v>
      </c>
      <c r="B65271" t="s">
        <v>39141</v>
      </c>
      <c r="C65271" t="s">
        <v>110520</v>
      </c>
      <c r="D65271" t="s">
        <v>4</v>
      </c>
      <c r="F65271" t="s">
        <v>120726</v>
      </c>
      <c r="G65271">
        <v>4.0000000000000001E-8</v>
      </c>
      <c r="H65271" t="s">
        <v>39141</v>
      </c>
      <c r="I65271" t="s">
        <v>163605</v>
      </c>
      <c r="J65271" s="2" t="s">
        <v>206538</v>
      </c>
      <c r="K65271" t="s">
        <v>223957</v>
      </c>
      <c r="L65271" t="s">
        <v>228704</v>
      </c>
      <c r="M65271" t="s">
        <v>8</v>
      </c>
      <c r="N65271" t="s">
        <v>228873</v>
      </c>
      <c r="O65271" t="s">
        <v>229170</v>
      </c>
      <c r="P65271" t="s">
        <v>229170</v>
      </c>
      <c r="Q65271" t="s">
        <v>120216</v>
      </c>
      <c r="R65271" t="s">
        <v>223957</v>
      </c>
      <c r="S65271" t="s">
        <v>233772</v>
      </c>
    </row>
    <row r="65272" spans="1:19" x14ac:dyDescent="0.35">
      <c r="A65272" s="1">
        <v>81509</v>
      </c>
      <c r="B65272" t="s">
        <v>39142</v>
      </c>
      <c r="C65272" t="s">
        <v>110521</v>
      </c>
      <c r="D65272" t="s">
        <v>5</v>
      </c>
      <c r="E65272" t="s">
        <v>119955</v>
      </c>
      <c r="F65272" t="s">
        <v>120682</v>
      </c>
      <c r="G65272">
        <v>6.4999999999999996E-6</v>
      </c>
      <c r="H65272" t="s">
        <v>39142</v>
      </c>
      <c r="I65272" t="s">
        <v>163606</v>
      </c>
      <c r="J65272" s="2" t="s">
        <v>206539</v>
      </c>
      <c r="K65272" t="s">
        <v>223957</v>
      </c>
      <c r="L65272" t="s">
        <v>228706</v>
      </c>
      <c r="R65272" t="s">
        <v>223957</v>
      </c>
      <c r="S65272" t="s">
        <v>233772</v>
      </c>
    </row>
    <row r="65273" spans="1:19" x14ac:dyDescent="0.35">
      <c r="A65273" s="1">
        <v>81510</v>
      </c>
      <c r="B65273" t="s">
        <v>39143</v>
      </c>
      <c r="C65273" t="s">
        <v>110522</v>
      </c>
      <c r="D65273" t="s">
        <v>4</v>
      </c>
      <c r="F65273" t="s">
        <v>120261</v>
      </c>
      <c r="G65273">
        <v>4.0000000000000001E-8</v>
      </c>
      <c r="H65273" t="s">
        <v>39143</v>
      </c>
      <c r="I65273" t="s">
        <v>163607</v>
      </c>
      <c r="J65273" s="2" t="s">
        <v>206540</v>
      </c>
      <c r="K65273" t="s">
        <v>223957</v>
      </c>
      <c r="L65273" t="s">
        <v>228704</v>
      </c>
      <c r="M65273" t="s">
        <v>8</v>
      </c>
      <c r="N65273" t="s">
        <v>228828</v>
      </c>
      <c r="O65273" t="s">
        <v>229113</v>
      </c>
      <c r="P65273" t="s">
        <v>230081</v>
      </c>
      <c r="Q65273" t="s">
        <v>120056</v>
      </c>
      <c r="R65273" t="s">
        <v>223957</v>
      </c>
      <c r="S65273" t="s">
        <v>233772</v>
      </c>
    </row>
    <row r="65274" spans="1:19" x14ac:dyDescent="0.35">
      <c r="A65274" s="1">
        <v>81512</v>
      </c>
      <c r="B65274" t="s">
        <v>39144</v>
      </c>
      <c r="C65274" t="s">
        <v>110523</v>
      </c>
      <c r="D65274" t="s">
        <v>4</v>
      </c>
      <c r="F65274" t="s">
        <v>120042</v>
      </c>
      <c r="G65274">
        <v>2E-8</v>
      </c>
      <c r="H65274" t="s">
        <v>39144</v>
      </c>
      <c r="I65274" t="s">
        <v>163608</v>
      </c>
      <c r="J65274" s="2" t="s">
        <v>206541</v>
      </c>
      <c r="K65274" t="s">
        <v>223960</v>
      </c>
      <c r="L65274" t="s">
        <v>228704</v>
      </c>
      <c r="M65274" t="s">
        <v>8</v>
      </c>
      <c r="N65274" t="s">
        <v>228828</v>
      </c>
      <c r="O65274" t="s">
        <v>229113</v>
      </c>
      <c r="P65274" t="s">
        <v>230081</v>
      </c>
      <c r="Q65274" t="s">
        <v>121100</v>
      </c>
      <c r="R65274" t="s">
        <v>223957</v>
      </c>
      <c r="S65274" t="s">
        <v>233772</v>
      </c>
    </row>
    <row r="65275" spans="1:19" x14ac:dyDescent="0.35">
      <c r="A65275" s="1">
        <v>81513</v>
      </c>
      <c r="B65275" t="s">
        <v>39145</v>
      </c>
      <c r="C65275" t="s">
        <v>110524</v>
      </c>
      <c r="D65275" t="s">
        <v>5</v>
      </c>
      <c r="F65275" t="s">
        <v>120313</v>
      </c>
      <c r="G65275">
        <v>2.0771200000000001E-6</v>
      </c>
      <c r="H65275" t="s">
        <v>39145</v>
      </c>
      <c r="I65275" t="s">
        <v>163609</v>
      </c>
      <c r="J65275" s="2" t="s">
        <v>206542</v>
      </c>
      <c r="K65275" t="s">
        <v>223957</v>
      </c>
      <c r="L65275" t="s">
        <v>228704</v>
      </c>
      <c r="M65275" t="s">
        <v>228729</v>
      </c>
      <c r="N65275" t="s">
        <v>228863</v>
      </c>
      <c r="O65275" t="s">
        <v>229157</v>
      </c>
      <c r="P65275" t="s">
        <v>230101</v>
      </c>
      <c r="Q65275" t="s">
        <v>121066</v>
      </c>
      <c r="R65275" t="s">
        <v>223957</v>
      </c>
      <c r="S65275" t="s">
        <v>233772</v>
      </c>
    </row>
    <row r="65276" spans="1:19" x14ac:dyDescent="0.35">
      <c r="A65276" s="1">
        <v>81515</v>
      </c>
      <c r="B65276" t="s">
        <v>39146</v>
      </c>
      <c r="C65276" t="s">
        <v>110525</v>
      </c>
      <c r="D65276" t="s">
        <v>5</v>
      </c>
      <c r="E65276" t="s">
        <v>119955</v>
      </c>
      <c r="F65276" t="s">
        <v>121435</v>
      </c>
      <c r="G65276">
        <v>1.5999999999999999E-5</v>
      </c>
      <c r="H65276" t="s">
        <v>39146</v>
      </c>
      <c r="I65276" t="s">
        <v>163610</v>
      </c>
      <c r="J65276" s="2" t="s">
        <v>206543</v>
      </c>
      <c r="K65276" t="s">
        <v>223957</v>
      </c>
      <c r="L65276" t="s">
        <v>228704</v>
      </c>
      <c r="M65276" t="s">
        <v>8</v>
      </c>
      <c r="N65276" t="s">
        <v>228850</v>
      </c>
      <c r="O65276" t="s">
        <v>229142</v>
      </c>
      <c r="P65276" t="s">
        <v>230375</v>
      </c>
      <c r="Q65276" t="s">
        <v>122525</v>
      </c>
      <c r="R65276" t="s">
        <v>223957</v>
      </c>
      <c r="S65276" t="s">
        <v>233772</v>
      </c>
    </row>
    <row r="65277" spans="1:19" x14ac:dyDescent="0.35">
      <c r="A65277" s="1">
        <v>81517</v>
      </c>
      <c r="B65277" t="s">
        <v>39147</v>
      </c>
      <c r="C65277" t="s">
        <v>110526</v>
      </c>
      <c r="D65277" t="s">
        <v>5</v>
      </c>
      <c r="F65277" t="s">
        <v>120823</v>
      </c>
      <c r="G65277">
        <v>7.4999999999999997E-8</v>
      </c>
      <c r="H65277" t="s">
        <v>39147</v>
      </c>
      <c r="I65277" t="s">
        <v>163611</v>
      </c>
      <c r="J65277" s="2" t="s">
        <v>206544</v>
      </c>
      <c r="K65277" t="s">
        <v>223957</v>
      </c>
      <c r="L65277" t="s">
        <v>228705</v>
      </c>
      <c r="M65277" t="s">
        <v>8</v>
      </c>
      <c r="N65277" t="s">
        <v>228892</v>
      </c>
      <c r="O65277" t="s">
        <v>229199</v>
      </c>
      <c r="P65277" t="s">
        <v>232865</v>
      </c>
      <c r="Q65277" t="s">
        <v>119973</v>
      </c>
      <c r="R65277" t="s">
        <v>223957</v>
      </c>
      <c r="S65277" t="s">
        <v>233772</v>
      </c>
    </row>
    <row r="65278" spans="1:19" x14ac:dyDescent="0.35">
      <c r="A65278" s="1">
        <v>81518</v>
      </c>
      <c r="B65278" t="s">
        <v>39147</v>
      </c>
      <c r="C65278" t="s">
        <v>110527</v>
      </c>
      <c r="D65278" t="s">
        <v>5</v>
      </c>
      <c r="F65278" t="s">
        <v>121395</v>
      </c>
      <c r="G65278">
        <v>8.0000000000000002E-8</v>
      </c>
      <c r="H65278" t="s">
        <v>39147</v>
      </c>
      <c r="I65278" t="s">
        <v>163611</v>
      </c>
      <c r="J65278" s="2" t="s">
        <v>206544</v>
      </c>
      <c r="K65278" t="s">
        <v>223957</v>
      </c>
      <c r="L65278" t="s">
        <v>228705</v>
      </c>
      <c r="M65278" t="s">
        <v>8</v>
      </c>
      <c r="N65278" t="s">
        <v>228892</v>
      </c>
      <c r="O65278" t="s">
        <v>229199</v>
      </c>
      <c r="P65278" t="s">
        <v>232865</v>
      </c>
      <c r="Q65278" t="s">
        <v>119973</v>
      </c>
      <c r="R65278" t="s">
        <v>223957</v>
      </c>
      <c r="S65278" t="s">
        <v>233772</v>
      </c>
    </row>
    <row r="65279" spans="1:19" x14ac:dyDescent="0.35">
      <c r="A65279" s="1">
        <v>81521</v>
      </c>
      <c r="B65279" t="s">
        <v>39148</v>
      </c>
      <c r="C65279" t="s">
        <v>110528</v>
      </c>
      <c r="D65279" t="s">
        <v>4</v>
      </c>
      <c r="F65279" t="s">
        <v>121926</v>
      </c>
      <c r="G65279">
        <v>1.7500000000000001E-8</v>
      </c>
      <c r="H65279" t="s">
        <v>39148</v>
      </c>
      <c r="I65279" t="s">
        <v>163612</v>
      </c>
      <c r="J65279" s="2" t="s">
        <v>206545</v>
      </c>
      <c r="K65279" t="s">
        <v>223961</v>
      </c>
      <c r="L65279" t="s">
        <v>228704</v>
      </c>
      <c r="M65279" t="s">
        <v>8</v>
      </c>
      <c r="N65279" t="s">
        <v>228832</v>
      </c>
      <c r="O65279" t="s">
        <v>229111</v>
      </c>
      <c r="P65279" t="s">
        <v>230079</v>
      </c>
      <c r="Q65279" t="s">
        <v>120056</v>
      </c>
      <c r="R65279" t="s">
        <v>223957</v>
      </c>
      <c r="S65279" t="s">
        <v>233772</v>
      </c>
    </row>
    <row r="65280" spans="1:19" x14ac:dyDescent="0.35">
      <c r="A65280" s="1">
        <v>81522</v>
      </c>
      <c r="B65280" t="s">
        <v>39148</v>
      </c>
      <c r="C65280" t="s">
        <v>110529</v>
      </c>
      <c r="D65280" t="s">
        <v>4</v>
      </c>
      <c r="F65280" t="s">
        <v>120022</v>
      </c>
      <c r="G65280">
        <v>2E-8</v>
      </c>
      <c r="H65280" t="s">
        <v>39148</v>
      </c>
      <c r="I65280" t="s">
        <v>163612</v>
      </c>
      <c r="J65280" s="2" t="s">
        <v>206545</v>
      </c>
      <c r="K65280" t="s">
        <v>223961</v>
      </c>
      <c r="L65280" t="s">
        <v>228704</v>
      </c>
      <c r="M65280" t="s">
        <v>8</v>
      </c>
      <c r="N65280" t="s">
        <v>228832</v>
      </c>
      <c r="O65280" t="s">
        <v>229111</v>
      </c>
      <c r="P65280" t="s">
        <v>230079</v>
      </c>
      <c r="Q65280" t="s">
        <v>120056</v>
      </c>
      <c r="R65280" t="s">
        <v>223957</v>
      </c>
      <c r="S65280" t="s">
        <v>233772</v>
      </c>
    </row>
    <row r="65281" spans="1:19" x14ac:dyDescent="0.35">
      <c r="A65281" s="1">
        <v>81523</v>
      </c>
      <c r="B65281" t="s">
        <v>39149</v>
      </c>
      <c r="C65281" t="s">
        <v>110530</v>
      </c>
      <c r="D65281" t="s">
        <v>5</v>
      </c>
      <c r="F65281" t="s">
        <v>120833</v>
      </c>
      <c r="G65281">
        <v>2.3999999999999999E-6</v>
      </c>
      <c r="H65281" t="s">
        <v>39149</v>
      </c>
      <c r="I65281" t="s">
        <v>163613</v>
      </c>
      <c r="J65281" s="2" t="s">
        <v>206546</v>
      </c>
      <c r="K65281" t="s">
        <v>223957</v>
      </c>
      <c r="L65281" t="s">
        <v>228704</v>
      </c>
      <c r="M65281" t="s">
        <v>8</v>
      </c>
      <c r="N65281" t="s">
        <v>228834</v>
      </c>
      <c r="O65281" t="s">
        <v>229114</v>
      </c>
      <c r="P65281" t="s">
        <v>230082</v>
      </c>
      <c r="R65281" t="s">
        <v>223957</v>
      </c>
      <c r="S65281" t="s">
        <v>233772</v>
      </c>
    </row>
    <row r="65282" spans="1:19" x14ac:dyDescent="0.35">
      <c r="A65282" s="1">
        <v>81525</v>
      </c>
      <c r="B65282" t="s">
        <v>39150</v>
      </c>
      <c r="C65282" t="s">
        <v>110531</v>
      </c>
      <c r="D65282" t="s">
        <v>5</v>
      </c>
      <c r="F65282" t="s">
        <v>122223</v>
      </c>
      <c r="G65282">
        <v>5.3500000000000007E-7</v>
      </c>
      <c r="H65282" t="s">
        <v>39150</v>
      </c>
      <c r="I65282" t="s">
        <v>163614</v>
      </c>
      <c r="J65282" s="2" t="s">
        <v>206547</v>
      </c>
      <c r="K65282" t="s">
        <v>223957</v>
      </c>
      <c r="L65282" t="s">
        <v>228704</v>
      </c>
      <c r="M65282" t="s">
        <v>8</v>
      </c>
      <c r="N65282" t="s">
        <v>228896</v>
      </c>
      <c r="O65282" t="s">
        <v>229210</v>
      </c>
      <c r="P65282" t="s">
        <v>232866</v>
      </c>
      <c r="Q65282" t="s">
        <v>120216</v>
      </c>
      <c r="R65282" t="s">
        <v>223957</v>
      </c>
      <c r="S65282" t="s">
        <v>233772</v>
      </c>
    </row>
    <row r="65283" spans="1:19" x14ac:dyDescent="0.35">
      <c r="A65283" s="1">
        <v>81527</v>
      </c>
      <c r="B65283" t="s">
        <v>39151</v>
      </c>
      <c r="C65283" t="s">
        <v>110532</v>
      </c>
      <c r="D65283" t="s">
        <v>5</v>
      </c>
      <c r="F65283" t="s">
        <v>121064</v>
      </c>
      <c r="G65283">
        <v>4.0822500000000002E-7</v>
      </c>
      <c r="H65283" t="s">
        <v>39151</v>
      </c>
      <c r="I65283" t="s">
        <v>163615</v>
      </c>
      <c r="J65283" s="2" t="s">
        <v>206548</v>
      </c>
      <c r="K65283" t="s">
        <v>223957</v>
      </c>
      <c r="L65283" t="s">
        <v>228704</v>
      </c>
      <c r="M65283" t="s">
        <v>11</v>
      </c>
      <c r="N65283" t="s">
        <v>228875</v>
      </c>
      <c r="O65283" t="s">
        <v>229172</v>
      </c>
      <c r="P65283" t="s">
        <v>229172</v>
      </c>
      <c r="Q65283" t="s">
        <v>122672</v>
      </c>
      <c r="R65283" t="s">
        <v>223957</v>
      </c>
      <c r="S65283" t="s">
        <v>233772</v>
      </c>
    </row>
    <row r="65284" spans="1:19" x14ac:dyDescent="0.35">
      <c r="A65284" s="1">
        <v>81530</v>
      </c>
      <c r="B65284" t="s">
        <v>39152</v>
      </c>
      <c r="C65284" t="s">
        <v>110533</v>
      </c>
      <c r="D65284" t="s">
        <v>4</v>
      </c>
      <c r="F65284" t="s">
        <v>121428</v>
      </c>
      <c r="G65284">
        <v>5.9999999999999997E-7</v>
      </c>
      <c r="H65284" t="s">
        <v>39152</v>
      </c>
      <c r="I65284" t="s">
        <v>163616</v>
      </c>
      <c r="J65284" s="2" t="s">
        <v>206549</v>
      </c>
      <c r="K65284" t="s">
        <v>223957</v>
      </c>
      <c r="L65284" t="s">
        <v>228704</v>
      </c>
      <c r="M65284" t="s">
        <v>8</v>
      </c>
      <c r="N65284" t="s">
        <v>228951</v>
      </c>
      <c r="O65284" t="s">
        <v>229365</v>
      </c>
      <c r="P65284" t="s">
        <v>229365</v>
      </c>
      <c r="Q65284" t="s">
        <v>120682</v>
      </c>
      <c r="R65284" t="s">
        <v>223957</v>
      </c>
      <c r="S65284" t="s">
        <v>233772</v>
      </c>
    </row>
    <row r="65285" spans="1:19" x14ac:dyDescent="0.35">
      <c r="A65285" s="1">
        <v>81532</v>
      </c>
      <c r="B65285" t="s">
        <v>39153</v>
      </c>
      <c r="C65285" t="s">
        <v>110534</v>
      </c>
      <c r="D65285" t="s">
        <v>5</v>
      </c>
      <c r="E65285" t="s">
        <v>119955</v>
      </c>
      <c r="F65285" t="s">
        <v>120117</v>
      </c>
      <c r="G65285">
        <v>9.9999999999999995E-7</v>
      </c>
      <c r="H65285" t="s">
        <v>39153</v>
      </c>
      <c r="I65285" t="s">
        <v>163617</v>
      </c>
      <c r="J65285" s="2" t="s">
        <v>206550</v>
      </c>
      <c r="K65285" t="s">
        <v>223957</v>
      </c>
      <c r="L65285" t="s">
        <v>228705</v>
      </c>
      <c r="M65285" t="s">
        <v>228723</v>
      </c>
      <c r="N65285" t="s">
        <v>228901</v>
      </c>
      <c r="O65285" t="s">
        <v>229226</v>
      </c>
      <c r="P65285" t="s">
        <v>229226</v>
      </c>
      <c r="Q65285" t="s">
        <v>120160</v>
      </c>
      <c r="R65285" t="s">
        <v>223957</v>
      </c>
      <c r="S65285" t="s">
        <v>233772</v>
      </c>
    </row>
    <row r="65286" spans="1:19" x14ac:dyDescent="0.35">
      <c r="A65286" s="1">
        <v>81533</v>
      </c>
      <c r="B65286" t="s">
        <v>39153</v>
      </c>
      <c r="C65286" t="s">
        <v>110535</v>
      </c>
      <c r="D65286" t="s">
        <v>4</v>
      </c>
      <c r="F65286" t="s">
        <v>120082</v>
      </c>
      <c r="G65286">
        <v>4.9999999999999998E-7</v>
      </c>
      <c r="H65286" t="s">
        <v>39153</v>
      </c>
      <c r="I65286" t="s">
        <v>163617</v>
      </c>
      <c r="J65286" s="2" t="s">
        <v>206550</v>
      </c>
      <c r="K65286" t="s">
        <v>223957</v>
      </c>
      <c r="L65286" t="s">
        <v>228705</v>
      </c>
      <c r="M65286" t="s">
        <v>228723</v>
      </c>
      <c r="N65286" t="s">
        <v>228901</v>
      </c>
      <c r="O65286" t="s">
        <v>229226</v>
      </c>
      <c r="P65286" t="s">
        <v>229226</v>
      </c>
      <c r="Q65286" t="s">
        <v>120160</v>
      </c>
      <c r="R65286" t="s">
        <v>223957</v>
      </c>
      <c r="S65286" t="s">
        <v>233772</v>
      </c>
    </row>
    <row r="65287" spans="1:19" x14ac:dyDescent="0.35">
      <c r="A65287" s="1">
        <v>81534</v>
      </c>
      <c r="B65287" t="s">
        <v>39153</v>
      </c>
      <c r="C65287" t="s">
        <v>110536</v>
      </c>
      <c r="D65287" t="s">
        <v>5</v>
      </c>
      <c r="E65287" t="s">
        <v>119954</v>
      </c>
      <c r="F65287" t="s">
        <v>120874</v>
      </c>
      <c r="G65287">
        <v>3.7000000000000002E-6</v>
      </c>
      <c r="H65287" t="s">
        <v>39153</v>
      </c>
      <c r="I65287" t="s">
        <v>163617</v>
      </c>
      <c r="J65287" s="2" t="s">
        <v>206550</v>
      </c>
      <c r="K65287" t="s">
        <v>223957</v>
      </c>
      <c r="L65287" t="s">
        <v>228705</v>
      </c>
      <c r="M65287" t="s">
        <v>228723</v>
      </c>
      <c r="N65287" t="s">
        <v>228901</v>
      </c>
      <c r="O65287" t="s">
        <v>229226</v>
      </c>
      <c r="P65287" t="s">
        <v>229226</v>
      </c>
      <c r="Q65287" t="s">
        <v>120160</v>
      </c>
      <c r="R65287" t="s">
        <v>223957</v>
      </c>
      <c r="S65287" t="s">
        <v>233772</v>
      </c>
    </row>
    <row r="65288" spans="1:19" x14ac:dyDescent="0.35">
      <c r="A65288" s="1">
        <v>81535</v>
      </c>
      <c r="B65288" t="s">
        <v>39153</v>
      </c>
      <c r="C65288" t="s">
        <v>110537</v>
      </c>
      <c r="D65288" t="s">
        <v>5</v>
      </c>
      <c r="F65288" t="s">
        <v>121132</v>
      </c>
      <c r="G65288">
        <v>2.5000000000000002E-6</v>
      </c>
      <c r="H65288" t="s">
        <v>39153</v>
      </c>
      <c r="I65288" t="s">
        <v>163617</v>
      </c>
      <c r="J65288" s="2" t="s">
        <v>206550</v>
      </c>
      <c r="K65288" t="s">
        <v>223957</v>
      </c>
      <c r="L65288" t="s">
        <v>228705</v>
      </c>
      <c r="M65288" t="s">
        <v>228723</v>
      </c>
      <c r="N65288" t="s">
        <v>228901</v>
      </c>
      <c r="O65288" t="s">
        <v>229226</v>
      </c>
      <c r="P65288" t="s">
        <v>229226</v>
      </c>
      <c r="Q65288" t="s">
        <v>120160</v>
      </c>
      <c r="R65288" t="s">
        <v>223957</v>
      </c>
      <c r="S65288" t="s">
        <v>233772</v>
      </c>
    </row>
    <row r="65289" spans="1:19" x14ac:dyDescent="0.35">
      <c r="A65289" s="1">
        <v>81536</v>
      </c>
      <c r="B65289" t="s">
        <v>39154</v>
      </c>
      <c r="C65289" t="s">
        <v>110538</v>
      </c>
      <c r="D65289" t="s">
        <v>5</v>
      </c>
      <c r="E65289" t="s">
        <v>119955</v>
      </c>
      <c r="F65289" t="s">
        <v>122480</v>
      </c>
      <c r="G65289">
        <v>2.39999E-7</v>
      </c>
      <c r="H65289" t="s">
        <v>39154</v>
      </c>
      <c r="I65289" t="s">
        <v>163618</v>
      </c>
      <c r="J65289" s="2" t="s">
        <v>206551</v>
      </c>
      <c r="K65289" t="s">
        <v>223957</v>
      </c>
      <c r="L65289" t="s">
        <v>228704</v>
      </c>
      <c r="M65289" t="s">
        <v>8</v>
      </c>
      <c r="N65289" t="s">
        <v>228841</v>
      </c>
      <c r="O65289" t="s">
        <v>229137</v>
      </c>
      <c r="P65289" t="s">
        <v>229137</v>
      </c>
      <c r="Q65289" t="s">
        <v>120308</v>
      </c>
      <c r="R65289" t="s">
        <v>223957</v>
      </c>
      <c r="S65289" t="s">
        <v>233772</v>
      </c>
    </row>
    <row r="65290" spans="1:19" x14ac:dyDescent="0.35">
      <c r="A65290" s="1">
        <v>81537</v>
      </c>
      <c r="B65290" t="s">
        <v>39154</v>
      </c>
      <c r="C65290" t="s">
        <v>110539</v>
      </c>
      <c r="D65290" t="s">
        <v>5</v>
      </c>
      <c r="E65290" t="s">
        <v>119954</v>
      </c>
      <c r="F65290" t="s">
        <v>120113</v>
      </c>
      <c r="G65290">
        <v>3.9999999999999998E-6</v>
      </c>
      <c r="H65290" t="s">
        <v>39154</v>
      </c>
      <c r="I65290" t="s">
        <v>163618</v>
      </c>
      <c r="J65290" s="2" t="s">
        <v>206551</v>
      </c>
      <c r="K65290" t="s">
        <v>223957</v>
      </c>
      <c r="L65290" t="s">
        <v>228704</v>
      </c>
      <c r="M65290" t="s">
        <v>8</v>
      </c>
      <c r="N65290" t="s">
        <v>228841</v>
      </c>
      <c r="O65290" t="s">
        <v>229137</v>
      </c>
      <c r="P65290" t="s">
        <v>229137</v>
      </c>
      <c r="Q65290" t="s">
        <v>120308</v>
      </c>
      <c r="R65290" t="s">
        <v>223957</v>
      </c>
      <c r="S65290" t="s">
        <v>233772</v>
      </c>
    </row>
    <row r="65291" spans="1:19" x14ac:dyDescent="0.35">
      <c r="A65291" s="1">
        <v>81538</v>
      </c>
      <c r="B65291" t="s">
        <v>39154</v>
      </c>
      <c r="C65291" t="s">
        <v>110540</v>
      </c>
      <c r="D65291" t="s">
        <v>5</v>
      </c>
      <c r="F65291" t="s">
        <v>120304</v>
      </c>
      <c r="G65291">
        <v>6.75E-7</v>
      </c>
      <c r="H65291" t="s">
        <v>39154</v>
      </c>
      <c r="I65291" t="s">
        <v>163618</v>
      </c>
      <c r="J65291" s="2" t="s">
        <v>206551</v>
      </c>
      <c r="K65291" t="s">
        <v>223957</v>
      </c>
      <c r="L65291" t="s">
        <v>228704</v>
      </c>
      <c r="M65291" t="s">
        <v>8</v>
      </c>
      <c r="N65291" t="s">
        <v>228841</v>
      </c>
      <c r="O65291" t="s">
        <v>229137</v>
      </c>
      <c r="P65291" t="s">
        <v>229137</v>
      </c>
      <c r="Q65291" t="s">
        <v>120308</v>
      </c>
      <c r="R65291" t="s">
        <v>223957</v>
      </c>
      <c r="S65291" t="s">
        <v>233772</v>
      </c>
    </row>
    <row r="65292" spans="1:19" x14ac:dyDescent="0.35">
      <c r="A65292" s="1">
        <v>81542</v>
      </c>
      <c r="B65292" t="s">
        <v>39155</v>
      </c>
      <c r="C65292" t="s">
        <v>110541</v>
      </c>
      <c r="D65292" t="s">
        <v>5</v>
      </c>
      <c r="E65292" t="s">
        <v>119955</v>
      </c>
      <c r="F65292" t="s">
        <v>120121</v>
      </c>
      <c r="G65292">
        <v>4.4000000000000002E-6</v>
      </c>
      <c r="H65292" t="s">
        <v>39155</v>
      </c>
      <c r="I65292" t="s">
        <v>163619</v>
      </c>
      <c r="J65292" s="2" t="s">
        <v>206552</v>
      </c>
      <c r="K65292" t="s">
        <v>223957</v>
      </c>
      <c r="L65292" t="s">
        <v>228704</v>
      </c>
      <c r="M65292" t="s">
        <v>8</v>
      </c>
      <c r="N65292" t="s">
        <v>228873</v>
      </c>
      <c r="O65292" t="s">
        <v>229170</v>
      </c>
      <c r="P65292" t="s">
        <v>229170</v>
      </c>
      <c r="Q65292" t="s">
        <v>119973</v>
      </c>
      <c r="R65292" t="s">
        <v>223957</v>
      </c>
      <c r="S65292" t="s">
        <v>233772</v>
      </c>
    </row>
    <row r="65293" spans="1:19" x14ac:dyDescent="0.35">
      <c r="A65293" s="1">
        <v>81543</v>
      </c>
      <c r="B65293" t="s">
        <v>39155</v>
      </c>
      <c r="C65293" t="s">
        <v>110542</v>
      </c>
      <c r="D65293" t="s">
        <v>5</v>
      </c>
      <c r="F65293" t="s">
        <v>122127</v>
      </c>
      <c r="G65293">
        <v>3.9999999999999998E-7</v>
      </c>
      <c r="H65293" t="s">
        <v>39155</v>
      </c>
      <c r="I65293" t="s">
        <v>163619</v>
      </c>
      <c r="J65293" s="2" t="s">
        <v>206552</v>
      </c>
      <c r="K65293" t="s">
        <v>223957</v>
      </c>
      <c r="L65293" t="s">
        <v>228704</v>
      </c>
      <c r="M65293" t="s">
        <v>8</v>
      </c>
      <c r="N65293" t="s">
        <v>228873</v>
      </c>
      <c r="O65293" t="s">
        <v>229170</v>
      </c>
      <c r="P65293" t="s">
        <v>229170</v>
      </c>
      <c r="Q65293" t="s">
        <v>119973</v>
      </c>
      <c r="R65293" t="s">
        <v>223957</v>
      </c>
      <c r="S65293" t="s">
        <v>233772</v>
      </c>
    </row>
    <row r="65294" spans="1:19" x14ac:dyDescent="0.35">
      <c r="A65294" s="1">
        <v>81546</v>
      </c>
      <c r="B65294" t="s">
        <v>39156</v>
      </c>
      <c r="C65294" t="s">
        <v>110543</v>
      </c>
      <c r="D65294" t="s">
        <v>4</v>
      </c>
      <c r="F65294" t="s">
        <v>122846</v>
      </c>
      <c r="G65294">
        <v>7.4999999999999997E-8</v>
      </c>
      <c r="H65294" t="s">
        <v>39156</v>
      </c>
      <c r="I65294" t="s">
        <v>163620</v>
      </c>
      <c r="J65294" s="2" t="s">
        <v>206553</v>
      </c>
      <c r="K65294" t="s">
        <v>223962</v>
      </c>
      <c r="L65294" t="s">
        <v>228704</v>
      </c>
      <c r="M65294" t="s">
        <v>8</v>
      </c>
      <c r="N65294" t="s">
        <v>228873</v>
      </c>
      <c r="O65294" t="s">
        <v>229170</v>
      </c>
      <c r="P65294" t="s">
        <v>229170</v>
      </c>
      <c r="Q65294" t="s">
        <v>122419</v>
      </c>
      <c r="R65294" t="s">
        <v>223957</v>
      </c>
      <c r="S65294" t="s">
        <v>233772</v>
      </c>
    </row>
    <row r="65295" spans="1:19" x14ac:dyDescent="0.35">
      <c r="A65295" s="1">
        <v>81550</v>
      </c>
      <c r="B65295" t="s">
        <v>39157</v>
      </c>
      <c r="C65295" t="s">
        <v>110544</v>
      </c>
      <c r="D65295" t="s">
        <v>5</v>
      </c>
      <c r="F65295" t="s">
        <v>121591</v>
      </c>
      <c r="G65295">
        <v>5.4999999999999999E-6</v>
      </c>
      <c r="H65295" t="s">
        <v>39157</v>
      </c>
      <c r="I65295" t="s">
        <v>163621</v>
      </c>
      <c r="J65295" s="2" t="s">
        <v>206554</v>
      </c>
      <c r="K65295" t="s">
        <v>223957</v>
      </c>
      <c r="L65295" t="s">
        <v>228704</v>
      </c>
      <c r="Q65295" t="s">
        <v>233111</v>
      </c>
      <c r="R65295" t="s">
        <v>223957</v>
      </c>
      <c r="S65295" t="s">
        <v>233772</v>
      </c>
    </row>
    <row r="65296" spans="1:19" x14ac:dyDescent="0.35">
      <c r="A65296" s="1">
        <v>81551</v>
      </c>
      <c r="B65296" t="s">
        <v>39158</v>
      </c>
      <c r="C65296" t="s">
        <v>110545</v>
      </c>
      <c r="D65296" t="s">
        <v>5</v>
      </c>
      <c r="F65296" t="s">
        <v>121433</v>
      </c>
      <c r="G65296">
        <v>1.5E-6</v>
      </c>
      <c r="H65296" t="s">
        <v>39158</v>
      </c>
      <c r="I65296" t="s">
        <v>163622</v>
      </c>
      <c r="J65296" s="2" t="s">
        <v>206555</v>
      </c>
      <c r="K65296" t="s">
        <v>223957</v>
      </c>
      <c r="L65296" t="s">
        <v>228704</v>
      </c>
      <c r="M65296" t="s">
        <v>8</v>
      </c>
      <c r="N65296" t="s">
        <v>228848</v>
      </c>
      <c r="O65296" t="s">
        <v>229133</v>
      </c>
      <c r="P65296" t="s">
        <v>230093</v>
      </c>
      <c r="R65296" t="s">
        <v>223957</v>
      </c>
      <c r="S65296" t="s">
        <v>233772</v>
      </c>
    </row>
    <row r="65297" spans="1:19" x14ac:dyDescent="0.35">
      <c r="A65297" s="1">
        <v>81552</v>
      </c>
      <c r="B65297" t="s">
        <v>39158</v>
      </c>
      <c r="C65297" t="s">
        <v>110546</v>
      </c>
      <c r="D65297" t="s">
        <v>5</v>
      </c>
      <c r="F65297" t="s">
        <v>121609</v>
      </c>
      <c r="G65297">
        <v>2.6E-7</v>
      </c>
      <c r="H65297" t="s">
        <v>39158</v>
      </c>
      <c r="I65297" t="s">
        <v>163622</v>
      </c>
      <c r="J65297" s="2" t="s">
        <v>206555</v>
      </c>
      <c r="K65297" t="s">
        <v>223957</v>
      </c>
      <c r="L65297" t="s">
        <v>228704</v>
      </c>
      <c r="M65297" t="s">
        <v>8</v>
      </c>
      <c r="N65297" t="s">
        <v>228848</v>
      </c>
      <c r="O65297" t="s">
        <v>229133</v>
      </c>
      <c r="P65297" t="s">
        <v>230093</v>
      </c>
      <c r="R65297" t="s">
        <v>223957</v>
      </c>
      <c r="S65297" t="s">
        <v>233772</v>
      </c>
    </row>
    <row r="65298" spans="1:19" x14ac:dyDescent="0.35">
      <c r="A65298" s="1">
        <v>81553</v>
      </c>
      <c r="B65298" t="s">
        <v>39159</v>
      </c>
      <c r="C65298" t="s">
        <v>110547</v>
      </c>
      <c r="D65298" t="s">
        <v>5</v>
      </c>
      <c r="F65298" t="s">
        <v>120059</v>
      </c>
      <c r="G65298">
        <v>1.0000000000000001E-5</v>
      </c>
      <c r="H65298" t="s">
        <v>39159</v>
      </c>
      <c r="I65298" t="s">
        <v>163623</v>
      </c>
      <c r="J65298" s="2" t="s">
        <v>206556</v>
      </c>
      <c r="K65298" t="s">
        <v>223963</v>
      </c>
      <c r="L65298" t="s">
        <v>228704</v>
      </c>
      <c r="M65298" t="s">
        <v>8</v>
      </c>
      <c r="N65298" t="s">
        <v>228834</v>
      </c>
      <c r="O65298" t="s">
        <v>229114</v>
      </c>
      <c r="P65298" t="s">
        <v>230082</v>
      </c>
      <c r="Q65298" t="s">
        <v>122289</v>
      </c>
      <c r="R65298" t="s">
        <v>223957</v>
      </c>
      <c r="S65298" t="s">
        <v>233772</v>
      </c>
    </row>
    <row r="65299" spans="1:19" x14ac:dyDescent="0.35">
      <c r="A65299" s="1">
        <v>81555</v>
      </c>
      <c r="B65299" t="s">
        <v>39160</v>
      </c>
      <c r="C65299" t="s">
        <v>110548</v>
      </c>
      <c r="D65299" t="s">
        <v>4</v>
      </c>
      <c r="F65299" t="s">
        <v>120189</v>
      </c>
      <c r="G65299">
        <v>4.0000000000000001E-8</v>
      </c>
      <c r="H65299" t="s">
        <v>39160</v>
      </c>
      <c r="I65299" t="s">
        <v>163624</v>
      </c>
      <c r="J65299" s="2" t="s">
        <v>206557</v>
      </c>
      <c r="K65299" t="s">
        <v>223957</v>
      </c>
      <c r="L65299" t="s">
        <v>228704</v>
      </c>
      <c r="M65299" t="s">
        <v>8</v>
      </c>
      <c r="N65299" t="s">
        <v>228834</v>
      </c>
      <c r="O65299" t="s">
        <v>229114</v>
      </c>
      <c r="P65299" t="s">
        <v>230082</v>
      </c>
      <c r="Q65299" t="s">
        <v>121634</v>
      </c>
      <c r="R65299" t="s">
        <v>223957</v>
      </c>
      <c r="S65299" t="s">
        <v>233772</v>
      </c>
    </row>
    <row r="65300" spans="1:19" x14ac:dyDescent="0.35">
      <c r="A65300" s="1">
        <v>81557</v>
      </c>
      <c r="B65300" t="s">
        <v>39161</v>
      </c>
      <c r="C65300" t="s">
        <v>110549</v>
      </c>
      <c r="D65300" t="s">
        <v>5</v>
      </c>
      <c r="E65300" t="s">
        <v>119955</v>
      </c>
      <c r="F65300" t="s">
        <v>121539</v>
      </c>
      <c r="G65300">
        <v>3.4000000000000001E-6</v>
      </c>
      <c r="H65300" t="s">
        <v>39161</v>
      </c>
      <c r="I65300" t="s">
        <v>163625</v>
      </c>
      <c r="J65300" s="2" t="s">
        <v>206558</v>
      </c>
      <c r="K65300" t="s">
        <v>223957</v>
      </c>
      <c r="L65300" t="s">
        <v>228704</v>
      </c>
      <c r="R65300" t="s">
        <v>223957</v>
      </c>
      <c r="S65300" t="s">
        <v>233772</v>
      </c>
    </row>
    <row r="65301" spans="1:19" x14ac:dyDescent="0.35">
      <c r="A65301" s="1">
        <v>81559</v>
      </c>
      <c r="B65301" t="s">
        <v>39162</v>
      </c>
      <c r="C65301" t="s">
        <v>110550</v>
      </c>
      <c r="D65301" t="s">
        <v>5</v>
      </c>
      <c r="F65301" t="s">
        <v>121780</v>
      </c>
      <c r="G65301">
        <v>2.9999999999999999E-7</v>
      </c>
      <c r="H65301" t="s">
        <v>39162</v>
      </c>
      <c r="I65301" t="s">
        <v>163626</v>
      </c>
      <c r="J65301" s="2" t="s">
        <v>206559</v>
      </c>
      <c r="K65301" t="s">
        <v>223957</v>
      </c>
      <c r="L65301" t="s">
        <v>228704</v>
      </c>
      <c r="M65301" t="s">
        <v>8</v>
      </c>
      <c r="N65301" t="s">
        <v>228862</v>
      </c>
      <c r="O65301" t="s">
        <v>229278</v>
      </c>
      <c r="P65301" t="s">
        <v>232867</v>
      </c>
      <c r="Q65301" t="s">
        <v>120008</v>
      </c>
      <c r="R65301" t="s">
        <v>223957</v>
      </c>
      <c r="S65301" t="s">
        <v>233772</v>
      </c>
    </row>
    <row r="65302" spans="1:19" x14ac:dyDescent="0.35">
      <c r="A65302" s="1">
        <v>81560</v>
      </c>
      <c r="B65302" t="s">
        <v>39163</v>
      </c>
      <c r="C65302" t="s">
        <v>110551</v>
      </c>
      <c r="D65302" t="s">
        <v>5</v>
      </c>
      <c r="F65302" t="s">
        <v>120628</v>
      </c>
      <c r="G65302">
        <v>6.0000000000000002E-6</v>
      </c>
      <c r="H65302" t="s">
        <v>39163</v>
      </c>
      <c r="I65302" t="s">
        <v>163627</v>
      </c>
      <c r="J65302" s="2" t="s">
        <v>206560</v>
      </c>
      <c r="K65302" t="s">
        <v>223957</v>
      </c>
      <c r="L65302" t="s">
        <v>228704</v>
      </c>
      <c r="M65302" t="s">
        <v>8</v>
      </c>
      <c r="N65302" t="s">
        <v>228828</v>
      </c>
      <c r="O65302" t="s">
        <v>229198</v>
      </c>
      <c r="P65302" t="s">
        <v>230135</v>
      </c>
      <c r="R65302" t="s">
        <v>223957</v>
      </c>
      <c r="S65302" t="s">
        <v>233772</v>
      </c>
    </row>
    <row r="65303" spans="1:19" x14ac:dyDescent="0.35">
      <c r="A65303" s="1">
        <v>81561</v>
      </c>
      <c r="B65303" t="s">
        <v>39164</v>
      </c>
      <c r="C65303" t="s">
        <v>110552</v>
      </c>
      <c r="D65303" t="s">
        <v>4</v>
      </c>
      <c r="F65303" t="s">
        <v>120880</v>
      </c>
      <c r="G65303">
        <v>4.0000000000000001E-8</v>
      </c>
      <c r="H65303" t="s">
        <v>39164</v>
      </c>
      <c r="I65303" t="s">
        <v>163628</v>
      </c>
      <c r="J65303" s="2" t="s">
        <v>206561</v>
      </c>
      <c r="K65303" t="s">
        <v>223957</v>
      </c>
      <c r="L65303" t="s">
        <v>228704</v>
      </c>
      <c r="M65303" t="s">
        <v>10</v>
      </c>
      <c r="N65303" t="s">
        <v>228827</v>
      </c>
      <c r="O65303" t="s">
        <v>229107</v>
      </c>
      <c r="P65303" t="s">
        <v>229107</v>
      </c>
      <c r="Q65303" t="s">
        <v>120056</v>
      </c>
      <c r="R65303" t="s">
        <v>223957</v>
      </c>
      <c r="S65303" t="s">
        <v>233772</v>
      </c>
    </row>
    <row r="65304" spans="1:19" x14ac:dyDescent="0.35">
      <c r="A65304" s="1">
        <v>81563</v>
      </c>
      <c r="B65304" t="s">
        <v>39165</v>
      </c>
      <c r="C65304" t="s">
        <v>110553</v>
      </c>
      <c r="D65304" t="s">
        <v>4</v>
      </c>
      <c r="F65304" t="s">
        <v>121155</v>
      </c>
      <c r="G65304">
        <v>4.9999999999999998E-7</v>
      </c>
      <c r="H65304" t="s">
        <v>39165</v>
      </c>
      <c r="I65304" t="s">
        <v>163629</v>
      </c>
      <c r="J65304" s="2" t="s">
        <v>206562</v>
      </c>
      <c r="K65304" t="s">
        <v>223957</v>
      </c>
      <c r="L65304" t="s">
        <v>228706</v>
      </c>
      <c r="M65304" t="s">
        <v>8</v>
      </c>
      <c r="N65304" t="s">
        <v>228828</v>
      </c>
      <c r="O65304" t="s">
        <v>229113</v>
      </c>
      <c r="P65304" t="s">
        <v>230113</v>
      </c>
      <c r="R65304" t="s">
        <v>223957</v>
      </c>
      <c r="S65304" t="s">
        <v>233772</v>
      </c>
    </row>
    <row r="65305" spans="1:19" x14ac:dyDescent="0.35">
      <c r="A65305" s="1">
        <v>81564</v>
      </c>
      <c r="B65305" t="s">
        <v>39166</v>
      </c>
      <c r="C65305" t="s">
        <v>110554</v>
      </c>
      <c r="D65305" t="s">
        <v>5</v>
      </c>
      <c r="E65305" t="s">
        <v>119955</v>
      </c>
      <c r="F65305" t="s">
        <v>123736</v>
      </c>
      <c r="G65305">
        <v>7.5500020000000002E-6</v>
      </c>
      <c r="H65305" t="s">
        <v>39166</v>
      </c>
      <c r="I65305" t="s">
        <v>163630</v>
      </c>
      <c r="K65305" t="s">
        <v>223957</v>
      </c>
      <c r="L65305" t="s">
        <v>228704</v>
      </c>
      <c r="M65305" t="s">
        <v>8</v>
      </c>
      <c r="N65305" t="s">
        <v>228828</v>
      </c>
      <c r="O65305" t="s">
        <v>229113</v>
      </c>
      <c r="P65305" t="s">
        <v>230090</v>
      </c>
      <c r="Q65305" t="s">
        <v>120308</v>
      </c>
      <c r="R65305" t="s">
        <v>223957</v>
      </c>
      <c r="S65305" t="s">
        <v>233772</v>
      </c>
    </row>
    <row r="65306" spans="1:19" x14ac:dyDescent="0.35">
      <c r="A65306" s="1">
        <v>81565</v>
      </c>
      <c r="B65306" t="s">
        <v>39166</v>
      </c>
      <c r="C65306" t="s">
        <v>110555</v>
      </c>
      <c r="D65306" t="s">
        <v>5</v>
      </c>
      <c r="F65306" t="s">
        <v>120658</v>
      </c>
      <c r="G65306">
        <v>2.5000000000000002E-6</v>
      </c>
      <c r="H65306" t="s">
        <v>39166</v>
      </c>
      <c r="I65306" t="s">
        <v>163630</v>
      </c>
      <c r="K65306" t="s">
        <v>223957</v>
      </c>
      <c r="L65306" t="s">
        <v>228704</v>
      </c>
      <c r="M65306" t="s">
        <v>8</v>
      </c>
      <c r="N65306" t="s">
        <v>228828</v>
      </c>
      <c r="O65306" t="s">
        <v>229113</v>
      </c>
      <c r="P65306" t="s">
        <v>230090</v>
      </c>
      <c r="Q65306" t="s">
        <v>120308</v>
      </c>
      <c r="R65306" t="s">
        <v>223957</v>
      </c>
      <c r="S65306" t="s">
        <v>233772</v>
      </c>
    </row>
    <row r="65307" spans="1:19" x14ac:dyDescent="0.35">
      <c r="A65307" s="1">
        <v>81566</v>
      </c>
      <c r="B65307" t="s">
        <v>39166</v>
      </c>
      <c r="C65307" t="s">
        <v>110556</v>
      </c>
      <c r="D65307" t="s">
        <v>5</v>
      </c>
      <c r="F65307" t="s">
        <v>120590</v>
      </c>
      <c r="G65307">
        <v>7.554999999999999E-7</v>
      </c>
      <c r="H65307" t="s">
        <v>39166</v>
      </c>
      <c r="I65307" t="s">
        <v>163630</v>
      </c>
      <c r="K65307" t="s">
        <v>223957</v>
      </c>
      <c r="L65307" t="s">
        <v>228704</v>
      </c>
      <c r="M65307" t="s">
        <v>8</v>
      </c>
      <c r="N65307" t="s">
        <v>228828</v>
      </c>
      <c r="O65307" t="s">
        <v>229113</v>
      </c>
      <c r="P65307" t="s">
        <v>230090</v>
      </c>
      <c r="Q65307" t="s">
        <v>120308</v>
      </c>
      <c r="R65307" t="s">
        <v>223957</v>
      </c>
      <c r="S65307" t="s">
        <v>233772</v>
      </c>
    </row>
    <row r="65308" spans="1:19" x14ac:dyDescent="0.35">
      <c r="A65308" s="1">
        <v>81567</v>
      </c>
      <c r="B65308" t="s">
        <v>39166</v>
      </c>
      <c r="C65308" t="s">
        <v>110557</v>
      </c>
      <c r="D65308" t="s">
        <v>5</v>
      </c>
      <c r="F65308" t="s">
        <v>121305</v>
      </c>
      <c r="G65308">
        <v>1.5E-6</v>
      </c>
      <c r="H65308" t="s">
        <v>39166</v>
      </c>
      <c r="I65308" t="s">
        <v>163630</v>
      </c>
      <c r="K65308" t="s">
        <v>223957</v>
      </c>
      <c r="L65308" t="s">
        <v>228704</v>
      </c>
      <c r="M65308" t="s">
        <v>8</v>
      </c>
      <c r="N65308" t="s">
        <v>228828</v>
      </c>
      <c r="O65308" t="s">
        <v>229113</v>
      </c>
      <c r="P65308" t="s">
        <v>230090</v>
      </c>
      <c r="Q65308" t="s">
        <v>120308</v>
      </c>
      <c r="R65308" t="s">
        <v>223957</v>
      </c>
      <c r="S65308" t="s">
        <v>233772</v>
      </c>
    </row>
    <row r="65309" spans="1:19" x14ac:dyDescent="0.35">
      <c r="A65309" s="1">
        <v>81572</v>
      </c>
      <c r="B65309" t="s">
        <v>39167</v>
      </c>
      <c r="C65309" t="s">
        <v>110558</v>
      </c>
      <c r="D65309" t="s">
        <v>5</v>
      </c>
      <c r="F65309" t="s">
        <v>120980</v>
      </c>
      <c r="G65309">
        <v>1.4999999999999999E-7</v>
      </c>
      <c r="H65309" t="s">
        <v>39167</v>
      </c>
      <c r="I65309" t="s">
        <v>163631</v>
      </c>
      <c r="J65309" s="2" t="s">
        <v>206563</v>
      </c>
      <c r="K65309" t="s">
        <v>223957</v>
      </c>
      <c r="L65309" t="s">
        <v>228704</v>
      </c>
      <c r="M65309" t="s">
        <v>8</v>
      </c>
      <c r="N65309" t="s">
        <v>228881</v>
      </c>
      <c r="O65309" t="s">
        <v>229244</v>
      </c>
      <c r="P65309" t="s">
        <v>230509</v>
      </c>
      <c r="Q65309" t="s">
        <v>121230</v>
      </c>
      <c r="R65309" t="s">
        <v>223957</v>
      </c>
      <c r="S65309" t="s">
        <v>233772</v>
      </c>
    </row>
    <row r="65310" spans="1:19" x14ac:dyDescent="0.35">
      <c r="A65310" s="1">
        <v>81573</v>
      </c>
      <c r="B65310" t="s">
        <v>39167</v>
      </c>
      <c r="C65310" t="s">
        <v>110559</v>
      </c>
      <c r="D65310" t="s">
        <v>5</v>
      </c>
      <c r="F65310" t="s">
        <v>121648</v>
      </c>
      <c r="G65310">
        <v>4.9999999999999998E-7</v>
      </c>
      <c r="H65310" t="s">
        <v>39167</v>
      </c>
      <c r="I65310" t="s">
        <v>163631</v>
      </c>
      <c r="J65310" s="2" t="s">
        <v>206563</v>
      </c>
      <c r="K65310" t="s">
        <v>223957</v>
      </c>
      <c r="L65310" t="s">
        <v>228704</v>
      </c>
      <c r="M65310" t="s">
        <v>8</v>
      </c>
      <c r="N65310" t="s">
        <v>228881</v>
      </c>
      <c r="O65310" t="s">
        <v>229244</v>
      </c>
      <c r="P65310" t="s">
        <v>230509</v>
      </c>
      <c r="Q65310" t="s">
        <v>121230</v>
      </c>
      <c r="R65310" t="s">
        <v>223957</v>
      </c>
      <c r="S65310" t="s">
        <v>233772</v>
      </c>
    </row>
    <row r="65311" spans="1:19" x14ac:dyDescent="0.35">
      <c r="A65311" s="1">
        <v>81574</v>
      </c>
      <c r="B65311" t="s">
        <v>39167</v>
      </c>
      <c r="C65311" t="s">
        <v>110560</v>
      </c>
      <c r="D65311" t="s">
        <v>5</v>
      </c>
      <c r="F65311" t="s">
        <v>121263</v>
      </c>
      <c r="G65311">
        <v>7.5000000000000002E-7</v>
      </c>
      <c r="H65311" t="s">
        <v>39167</v>
      </c>
      <c r="I65311" t="s">
        <v>163631</v>
      </c>
      <c r="J65311" s="2" t="s">
        <v>206563</v>
      </c>
      <c r="K65311" t="s">
        <v>223957</v>
      </c>
      <c r="L65311" t="s">
        <v>228704</v>
      </c>
      <c r="M65311" t="s">
        <v>8</v>
      </c>
      <c r="N65311" t="s">
        <v>228881</v>
      </c>
      <c r="O65311" t="s">
        <v>229244</v>
      </c>
      <c r="P65311" t="s">
        <v>230509</v>
      </c>
      <c r="Q65311" t="s">
        <v>121230</v>
      </c>
      <c r="R65311" t="s">
        <v>223957</v>
      </c>
      <c r="S65311" t="s">
        <v>233772</v>
      </c>
    </row>
    <row r="65312" spans="1:19" x14ac:dyDescent="0.35">
      <c r="A65312" s="1">
        <v>81577</v>
      </c>
      <c r="B65312" t="s">
        <v>39168</v>
      </c>
      <c r="C65312" t="s">
        <v>110561</v>
      </c>
      <c r="D65312" t="s">
        <v>4</v>
      </c>
      <c r="F65312" t="s">
        <v>120345</v>
      </c>
      <c r="G65312">
        <v>8.6999999999999997E-6</v>
      </c>
      <c r="H65312" t="s">
        <v>39168</v>
      </c>
      <c r="I65312" t="s">
        <v>163632</v>
      </c>
      <c r="J65312" s="2" t="s">
        <v>206564</v>
      </c>
      <c r="K65312" t="s">
        <v>223957</v>
      </c>
      <c r="L65312" t="s">
        <v>228704</v>
      </c>
      <c r="M65312" t="s">
        <v>8</v>
      </c>
      <c r="N65312" t="s">
        <v>228848</v>
      </c>
      <c r="O65312" t="s">
        <v>229133</v>
      </c>
      <c r="P65312" t="s">
        <v>229436</v>
      </c>
      <c r="Q65312" t="s">
        <v>233165</v>
      </c>
      <c r="R65312" t="s">
        <v>223957</v>
      </c>
      <c r="S65312" t="s">
        <v>233772</v>
      </c>
    </row>
    <row r="65313" spans="1:19" x14ac:dyDescent="0.35">
      <c r="A65313" s="1">
        <v>81578</v>
      </c>
      <c r="B65313" t="s">
        <v>39169</v>
      </c>
      <c r="C65313" t="s">
        <v>110562</v>
      </c>
      <c r="D65313" t="s">
        <v>5</v>
      </c>
      <c r="F65313" t="s">
        <v>120134</v>
      </c>
      <c r="G65313">
        <v>8.0000000000000007E-5</v>
      </c>
      <c r="H65313" t="s">
        <v>39169</v>
      </c>
      <c r="I65313" t="s">
        <v>163633</v>
      </c>
      <c r="J65313" s="2" t="s">
        <v>206565</v>
      </c>
      <c r="K65313" t="s">
        <v>223957</v>
      </c>
      <c r="L65313" t="s">
        <v>228704</v>
      </c>
      <c r="M65313" t="s">
        <v>8</v>
      </c>
      <c r="N65313" t="s">
        <v>228832</v>
      </c>
      <c r="O65313" t="s">
        <v>229111</v>
      </c>
      <c r="P65313" t="s">
        <v>230079</v>
      </c>
      <c r="Q65313" t="s">
        <v>233138</v>
      </c>
      <c r="R65313" t="s">
        <v>223957</v>
      </c>
      <c r="S65313" t="s">
        <v>233772</v>
      </c>
    </row>
    <row r="65314" spans="1:19" x14ac:dyDescent="0.35">
      <c r="A65314" s="1">
        <v>81580</v>
      </c>
      <c r="B65314" t="s">
        <v>39170</v>
      </c>
      <c r="C65314" t="s">
        <v>110563</v>
      </c>
      <c r="D65314" t="s">
        <v>5</v>
      </c>
      <c r="F65314" t="s">
        <v>121064</v>
      </c>
      <c r="G65314">
        <v>6.5155809999999996E-6</v>
      </c>
      <c r="H65314" t="s">
        <v>39170</v>
      </c>
      <c r="I65314" t="s">
        <v>163634</v>
      </c>
      <c r="J65314" s="2" t="s">
        <v>206566</v>
      </c>
      <c r="K65314" t="s">
        <v>223957</v>
      </c>
      <c r="L65314" t="s">
        <v>228704</v>
      </c>
      <c r="M65314" t="s">
        <v>10</v>
      </c>
      <c r="N65314" t="s">
        <v>228981</v>
      </c>
      <c r="O65314" t="s">
        <v>229462</v>
      </c>
      <c r="P65314" t="s">
        <v>229462</v>
      </c>
      <c r="Q65314" t="s">
        <v>123278</v>
      </c>
      <c r="R65314" t="s">
        <v>223957</v>
      </c>
      <c r="S65314" t="s">
        <v>233772</v>
      </c>
    </row>
    <row r="65315" spans="1:19" x14ac:dyDescent="0.35">
      <c r="A65315" s="1">
        <v>81582</v>
      </c>
      <c r="B65315" t="s">
        <v>39171</v>
      </c>
      <c r="C65315" t="s">
        <v>110564</v>
      </c>
      <c r="D65315" t="s">
        <v>5</v>
      </c>
      <c r="F65315" t="s">
        <v>121772</v>
      </c>
      <c r="G65315">
        <v>4.6999999999999999E-6</v>
      </c>
      <c r="H65315" t="s">
        <v>39171</v>
      </c>
      <c r="I65315" t="s">
        <v>163635</v>
      </c>
      <c r="J65315" s="2" t="s">
        <v>206567</v>
      </c>
      <c r="K65315" t="s">
        <v>223957</v>
      </c>
      <c r="L65315" t="s">
        <v>228704</v>
      </c>
      <c r="M65315" t="s">
        <v>11</v>
      </c>
      <c r="N65315" t="s">
        <v>228829</v>
      </c>
      <c r="O65315" t="s">
        <v>229164</v>
      </c>
      <c r="P65315" t="s">
        <v>229164</v>
      </c>
      <c r="R65315" t="s">
        <v>223957</v>
      </c>
      <c r="S65315" t="s">
        <v>233772</v>
      </c>
    </row>
    <row r="65316" spans="1:19" x14ac:dyDescent="0.35">
      <c r="A65316" s="1">
        <v>81584</v>
      </c>
      <c r="B65316" t="s">
        <v>39171</v>
      </c>
      <c r="C65316" t="s">
        <v>110565</v>
      </c>
      <c r="D65316" t="s">
        <v>5</v>
      </c>
      <c r="F65316" t="s">
        <v>120099</v>
      </c>
      <c r="G65316">
        <v>8.1000000000000004E-6</v>
      </c>
      <c r="H65316" t="s">
        <v>39171</v>
      </c>
      <c r="I65316" t="s">
        <v>163635</v>
      </c>
      <c r="J65316" s="2" t="s">
        <v>206567</v>
      </c>
      <c r="K65316" t="s">
        <v>223957</v>
      </c>
      <c r="L65316" t="s">
        <v>228704</v>
      </c>
      <c r="M65316" t="s">
        <v>11</v>
      </c>
      <c r="N65316" t="s">
        <v>228829</v>
      </c>
      <c r="O65316" t="s">
        <v>229164</v>
      </c>
      <c r="P65316" t="s">
        <v>229164</v>
      </c>
      <c r="R65316" t="s">
        <v>223957</v>
      </c>
      <c r="S65316" t="s">
        <v>233772</v>
      </c>
    </row>
    <row r="65317" spans="1:19" x14ac:dyDescent="0.35">
      <c r="A65317" s="1">
        <v>81586</v>
      </c>
      <c r="B65317" t="s">
        <v>39172</v>
      </c>
      <c r="C65317" t="s">
        <v>110566</v>
      </c>
      <c r="D65317" t="s">
        <v>4</v>
      </c>
      <c r="F65317" t="s">
        <v>121629</v>
      </c>
      <c r="G65317">
        <v>4.9999999999999998E-8</v>
      </c>
      <c r="H65317" t="s">
        <v>39172</v>
      </c>
      <c r="I65317" t="s">
        <v>163636</v>
      </c>
      <c r="J65317" s="2" t="s">
        <v>206568</v>
      </c>
      <c r="K65317" t="s">
        <v>223957</v>
      </c>
      <c r="L65317" t="s">
        <v>228704</v>
      </c>
      <c r="M65317" t="s">
        <v>8</v>
      </c>
      <c r="N65317" t="s">
        <v>228848</v>
      </c>
      <c r="O65317" t="s">
        <v>229133</v>
      </c>
      <c r="P65317" t="s">
        <v>229133</v>
      </c>
      <c r="Q65317" t="s">
        <v>120308</v>
      </c>
      <c r="R65317" t="s">
        <v>223957</v>
      </c>
      <c r="S65317" t="s">
        <v>233772</v>
      </c>
    </row>
    <row r="65318" spans="1:19" x14ac:dyDescent="0.35">
      <c r="A65318" s="1">
        <v>81589</v>
      </c>
      <c r="B65318" t="s">
        <v>39173</v>
      </c>
      <c r="C65318" t="s">
        <v>110567</v>
      </c>
      <c r="D65318" t="s">
        <v>5</v>
      </c>
      <c r="E65318" t="s">
        <v>119956</v>
      </c>
      <c r="F65318" t="s">
        <v>121029</v>
      </c>
      <c r="G65318">
        <v>8.0000000000000007E-5</v>
      </c>
      <c r="H65318" t="s">
        <v>39173</v>
      </c>
      <c r="I65318" t="s">
        <v>163637</v>
      </c>
      <c r="J65318" s="2" t="s">
        <v>206569</v>
      </c>
      <c r="K65318" t="s">
        <v>223957</v>
      </c>
      <c r="L65318" t="s">
        <v>228704</v>
      </c>
      <c r="M65318" t="s">
        <v>8</v>
      </c>
      <c r="N65318" t="s">
        <v>228848</v>
      </c>
      <c r="O65318" t="s">
        <v>229133</v>
      </c>
      <c r="P65318" t="s">
        <v>229133</v>
      </c>
      <c r="Q65318" t="s">
        <v>120216</v>
      </c>
      <c r="R65318" t="s">
        <v>223957</v>
      </c>
      <c r="S65318" t="s">
        <v>233772</v>
      </c>
    </row>
    <row r="65319" spans="1:19" x14ac:dyDescent="0.35">
      <c r="A65319" s="1">
        <v>81590</v>
      </c>
      <c r="B65319" t="s">
        <v>39173</v>
      </c>
      <c r="C65319" t="s">
        <v>110568</v>
      </c>
      <c r="D65319" t="s">
        <v>5</v>
      </c>
      <c r="F65319" t="s">
        <v>120852</v>
      </c>
      <c r="G65319">
        <v>4.1E-5</v>
      </c>
      <c r="H65319" t="s">
        <v>39173</v>
      </c>
      <c r="I65319" t="s">
        <v>163637</v>
      </c>
      <c r="J65319" s="2" t="s">
        <v>206569</v>
      </c>
      <c r="K65319" t="s">
        <v>223957</v>
      </c>
      <c r="L65319" t="s">
        <v>228704</v>
      </c>
      <c r="M65319" t="s">
        <v>8</v>
      </c>
      <c r="N65319" t="s">
        <v>228848</v>
      </c>
      <c r="O65319" t="s">
        <v>229133</v>
      </c>
      <c r="P65319" t="s">
        <v>229133</v>
      </c>
      <c r="Q65319" t="s">
        <v>120216</v>
      </c>
      <c r="R65319" t="s">
        <v>223957</v>
      </c>
      <c r="S65319" t="s">
        <v>233772</v>
      </c>
    </row>
    <row r="65320" spans="1:19" x14ac:dyDescent="0.35">
      <c r="A65320" s="1">
        <v>81591</v>
      </c>
      <c r="B65320" t="s">
        <v>39173</v>
      </c>
      <c r="C65320" t="s">
        <v>110569</v>
      </c>
      <c r="D65320" t="s">
        <v>5</v>
      </c>
      <c r="E65320" t="s">
        <v>119954</v>
      </c>
      <c r="F65320" t="s">
        <v>121218</v>
      </c>
      <c r="G65320">
        <v>7.7000000000000001E-5</v>
      </c>
      <c r="H65320" t="s">
        <v>39173</v>
      </c>
      <c r="I65320" t="s">
        <v>163637</v>
      </c>
      <c r="J65320" s="2" t="s">
        <v>206569</v>
      </c>
      <c r="K65320" t="s">
        <v>223957</v>
      </c>
      <c r="L65320" t="s">
        <v>228704</v>
      </c>
      <c r="M65320" t="s">
        <v>8</v>
      </c>
      <c r="N65320" t="s">
        <v>228848</v>
      </c>
      <c r="O65320" t="s">
        <v>229133</v>
      </c>
      <c r="P65320" t="s">
        <v>229133</v>
      </c>
      <c r="Q65320" t="s">
        <v>120216</v>
      </c>
      <c r="R65320" t="s">
        <v>223957</v>
      </c>
      <c r="S65320" t="s">
        <v>233772</v>
      </c>
    </row>
    <row r="65321" spans="1:19" x14ac:dyDescent="0.35">
      <c r="A65321" s="1">
        <v>81592</v>
      </c>
      <c r="B65321" t="s">
        <v>39173</v>
      </c>
      <c r="C65321" t="s">
        <v>110570</v>
      </c>
      <c r="D65321" t="s">
        <v>5</v>
      </c>
      <c r="E65321" t="s">
        <v>119958</v>
      </c>
      <c r="F65321" t="s">
        <v>120149</v>
      </c>
      <c r="G65321">
        <v>2.0000000000000001E-4</v>
      </c>
      <c r="H65321" t="s">
        <v>39173</v>
      </c>
      <c r="I65321" t="s">
        <v>163637</v>
      </c>
      <c r="J65321" s="2" t="s">
        <v>206569</v>
      </c>
      <c r="K65321" t="s">
        <v>223957</v>
      </c>
      <c r="L65321" t="s">
        <v>228704</v>
      </c>
      <c r="M65321" t="s">
        <v>8</v>
      </c>
      <c r="N65321" t="s">
        <v>228848</v>
      </c>
      <c r="O65321" t="s">
        <v>229133</v>
      </c>
      <c r="P65321" t="s">
        <v>229133</v>
      </c>
      <c r="Q65321" t="s">
        <v>120216</v>
      </c>
      <c r="R65321" t="s">
        <v>223957</v>
      </c>
      <c r="S65321" t="s">
        <v>233772</v>
      </c>
    </row>
    <row r="65322" spans="1:19" x14ac:dyDescent="0.35">
      <c r="A65322" s="1">
        <v>81594</v>
      </c>
      <c r="B65322" t="s">
        <v>39174</v>
      </c>
      <c r="C65322" t="s">
        <v>110571</v>
      </c>
      <c r="D65322" t="s">
        <v>4</v>
      </c>
      <c r="F65322" t="s">
        <v>120513</v>
      </c>
      <c r="G65322">
        <v>9.4754000000000003E-8</v>
      </c>
      <c r="H65322" t="s">
        <v>39174</v>
      </c>
      <c r="I65322" t="s">
        <v>163638</v>
      </c>
      <c r="J65322" s="2" t="s">
        <v>206570</v>
      </c>
      <c r="K65322" t="s">
        <v>223957</v>
      </c>
      <c r="L65322" t="s">
        <v>228704</v>
      </c>
      <c r="M65322" t="s">
        <v>10</v>
      </c>
      <c r="N65322" t="s">
        <v>228827</v>
      </c>
      <c r="O65322" t="s">
        <v>229107</v>
      </c>
      <c r="P65322" t="s">
        <v>229107</v>
      </c>
      <c r="Q65322" t="s">
        <v>120867</v>
      </c>
      <c r="R65322" t="s">
        <v>223957</v>
      </c>
      <c r="S65322" t="s">
        <v>233772</v>
      </c>
    </row>
    <row r="65323" spans="1:19" x14ac:dyDescent="0.35">
      <c r="A65323" s="1">
        <v>81596</v>
      </c>
      <c r="B65323" t="s">
        <v>39175</v>
      </c>
      <c r="C65323" t="s">
        <v>110572</v>
      </c>
      <c r="D65323" t="s">
        <v>5</v>
      </c>
      <c r="F65323" t="s">
        <v>120277</v>
      </c>
      <c r="G65323">
        <v>1.1249999999999999E-7</v>
      </c>
      <c r="H65323" t="s">
        <v>39175</v>
      </c>
      <c r="I65323" t="s">
        <v>163639</v>
      </c>
      <c r="J65323" s="2" t="s">
        <v>206571</v>
      </c>
      <c r="K65323" t="s">
        <v>223957</v>
      </c>
      <c r="L65323" t="s">
        <v>228704</v>
      </c>
      <c r="M65323" t="s">
        <v>8</v>
      </c>
      <c r="N65323" t="s">
        <v>228867</v>
      </c>
      <c r="O65323" t="s">
        <v>229522</v>
      </c>
      <c r="P65323" t="s">
        <v>229522</v>
      </c>
      <c r="R65323" t="s">
        <v>223957</v>
      </c>
      <c r="S65323" t="s">
        <v>233772</v>
      </c>
    </row>
    <row r="65324" spans="1:19" x14ac:dyDescent="0.35">
      <c r="A65324" s="1">
        <v>81598</v>
      </c>
      <c r="B65324" t="s">
        <v>39176</v>
      </c>
      <c r="C65324" t="s">
        <v>110573</v>
      </c>
      <c r="D65324" t="s">
        <v>5</v>
      </c>
      <c r="F65324" t="s">
        <v>120597</v>
      </c>
      <c r="G65324">
        <v>4.9999999999999998E-7</v>
      </c>
      <c r="H65324" t="s">
        <v>39176</v>
      </c>
      <c r="I65324" t="s">
        <v>163640</v>
      </c>
      <c r="J65324" s="2" t="s">
        <v>206572</v>
      </c>
      <c r="K65324" t="s">
        <v>223957</v>
      </c>
      <c r="L65324" t="s">
        <v>228704</v>
      </c>
      <c r="M65324" t="s">
        <v>8</v>
      </c>
      <c r="N65324" t="s">
        <v>228828</v>
      </c>
      <c r="O65324" t="s">
        <v>229113</v>
      </c>
      <c r="P65324" t="s">
        <v>230081</v>
      </c>
      <c r="Q65324" t="s">
        <v>120008</v>
      </c>
      <c r="R65324" t="s">
        <v>223957</v>
      </c>
      <c r="S65324" t="s">
        <v>233772</v>
      </c>
    </row>
    <row r="65325" spans="1:19" x14ac:dyDescent="0.35">
      <c r="A65325" s="1">
        <v>81599</v>
      </c>
      <c r="B65325" t="s">
        <v>39177</v>
      </c>
      <c r="C65325" t="s">
        <v>110574</v>
      </c>
      <c r="D65325" t="s">
        <v>5</v>
      </c>
      <c r="F65325" t="s">
        <v>120420</v>
      </c>
      <c r="G65325">
        <v>2.9999999999999999E-7</v>
      </c>
      <c r="H65325" t="s">
        <v>39177</v>
      </c>
      <c r="I65325" t="s">
        <v>163641</v>
      </c>
      <c r="J65325" s="2" t="s">
        <v>206573</v>
      </c>
      <c r="K65325" t="s">
        <v>223957</v>
      </c>
      <c r="L65325" t="s">
        <v>228704</v>
      </c>
      <c r="M65325" t="s">
        <v>8</v>
      </c>
      <c r="N65325" t="s">
        <v>228848</v>
      </c>
      <c r="O65325" t="s">
        <v>229133</v>
      </c>
      <c r="P65325" t="s">
        <v>230112</v>
      </c>
      <c r="Q65325" t="s">
        <v>120287</v>
      </c>
      <c r="R65325" t="s">
        <v>223957</v>
      </c>
      <c r="S65325" t="s">
        <v>233772</v>
      </c>
    </row>
    <row r="65326" spans="1:19" x14ac:dyDescent="0.35">
      <c r="A65326" s="1">
        <v>81604</v>
      </c>
      <c r="B65326" t="s">
        <v>39178</v>
      </c>
      <c r="C65326" t="s">
        <v>110575</v>
      </c>
      <c r="D65326" t="s">
        <v>5</v>
      </c>
      <c r="F65326" t="s">
        <v>121010</v>
      </c>
      <c r="G65326">
        <v>9.5521100000000007E-7</v>
      </c>
      <c r="H65326" t="s">
        <v>39178</v>
      </c>
      <c r="I65326" t="s">
        <v>163642</v>
      </c>
      <c r="J65326" s="2" t="s">
        <v>206574</v>
      </c>
      <c r="K65326" t="s">
        <v>223957</v>
      </c>
      <c r="L65326" t="s">
        <v>228704</v>
      </c>
      <c r="Q65326" t="s">
        <v>121018</v>
      </c>
      <c r="R65326" t="s">
        <v>223957</v>
      </c>
      <c r="S65326" t="s">
        <v>233772</v>
      </c>
    </row>
    <row r="65327" spans="1:19" x14ac:dyDescent="0.35">
      <c r="A65327" s="1">
        <v>81606</v>
      </c>
      <c r="B65327" t="s">
        <v>39179</v>
      </c>
      <c r="C65327" t="s">
        <v>110576</v>
      </c>
      <c r="D65327" t="s">
        <v>5</v>
      </c>
      <c r="F65327" t="s">
        <v>124457</v>
      </c>
      <c r="G65327">
        <v>1.0351376E-5</v>
      </c>
      <c r="H65327" t="s">
        <v>39179</v>
      </c>
      <c r="I65327" t="s">
        <v>163643</v>
      </c>
      <c r="J65327" s="2" t="s">
        <v>206575</v>
      </c>
      <c r="K65327" t="s">
        <v>223957</v>
      </c>
      <c r="L65327" t="s">
        <v>228704</v>
      </c>
      <c r="M65327" t="s">
        <v>10</v>
      </c>
      <c r="N65327" t="s">
        <v>228937</v>
      </c>
      <c r="O65327" t="s">
        <v>229322</v>
      </c>
      <c r="P65327" t="s">
        <v>232868</v>
      </c>
      <c r="R65327" t="s">
        <v>223957</v>
      </c>
      <c r="S65327" t="s">
        <v>233772</v>
      </c>
    </row>
    <row r="65328" spans="1:19" x14ac:dyDescent="0.35">
      <c r="A65328" s="1">
        <v>81607</v>
      </c>
      <c r="B65328" t="s">
        <v>39180</v>
      </c>
      <c r="C65328" t="s">
        <v>110577</v>
      </c>
      <c r="D65328" t="s">
        <v>5</v>
      </c>
      <c r="F65328" t="s">
        <v>122292</v>
      </c>
      <c r="G65328">
        <v>4.9999999999999998E-8</v>
      </c>
      <c r="H65328" t="s">
        <v>39180</v>
      </c>
      <c r="I65328" t="s">
        <v>163644</v>
      </c>
      <c r="J65328" s="2" t="s">
        <v>206576</v>
      </c>
      <c r="K65328" t="s">
        <v>223957</v>
      </c>
      <c r="L65328" t="s">
        <v>228704</v>
      </c>
      <c r="M65328" t="s">
        <v>8</v>
      </c>
      <c r="N65328" t="s">
        <v>228848</v>
      </c>
      <c r="O65328" t="s">
        <v>229335</v>
      </c>
      <c r="P65328" t="s">
        <v>232869</v>
      </c>
      <c r="Q65328" t="s">
        <v>120216</v>
      </c>
      <c r="R65328" t="s">
        <v>223957</v>
      </c>
      <c r="S65328" t="s">
        <v>233772</v>
      </c>
    </row>
    <row r="65329" spans="1:19" x14ac:dyDescent="0.35">
      <c r="A65329" s="1">
        <v>81608</v>
      </c>
      <c r="B65329" t="s">
        <v>39181</v>
      </c>
      <c r="C65329" t="s">
        <v>110578</v>
      </c>
      <c r="D65329" t="s">
        <v>4</v>
      </c>
      <c r="F65329" t="s">
        <v>121295</v>
      </c>
      <c r="G65329">
        <v>4.9190000000000001E-9</v>
      </c>
      <c r="H65329" t="s">
        <v>39181</v>
      </c>
      <c r="I65329" t="s">
        <v>163645</v>
      </c>
      <c r="J65329" s="2" t="s">
        <v>206577</v>
      </c>
      <c r="K65329" t="s">
        <v>223957</v>
      </c>
      <c r="L65329" t="s">
        <v>228706</v>
      </c>
      <c r="M65329" t="s">
        <v>12</v>
      </c>
      <c r="N65329" t="s">
        <v>228899</v>
      </c>
      <c r="O65329" t="s">
        <v>229220</v>
      </c>
      <c r="P65329" t="s">
        <v>229220</v>
      </c>
      <c r="Q65329" t="s">
        <v>120293</v>
      </c>
      <c r="R65329" t="s">
        <v>223957</v>
      </c>
      <c r="S65329" t="s">
        <v>233772</v>
      </c>
    </row>
    <row r="65330" spans="1:19" x14ac:dyDescent="0.35">
      <c r="A65330" s="1">
        <v>81613</v>
      </c>
      <c r="B65330" t="s">
        <v>39182</v>
      </c>
      <c r="C65330" t="s">
        <v>110579</v>
      </c>
      <c r="D65330" t="s">
        <v>4</v>
      </c>
      <c r="F65330" t="s">
        <v>120679</v>
      </c>
      <c r="G65330">
        <v>6.2000000000000003E-5</v>
      </c>
      <c r="H65330" t="s">
        <v>39182</v>
      </c>
      <c r="I65330" t="s">
        <v>163646</v>
      </c>
      <c r="J65330" s="2" t="s">
        <v>206578</v>
      </c>
      <c r="K65330" t="s">
        <v>223964</v>
      </c>
      <c r="L65330" t="s">
        <v>228704</v>
      </c>
      <c r="M65330" t="s">
        <v>8</v>
      </c>
      <c r="N65330" t="s">
        <v>228828</v>
      </c>
      <c r="O65330" t="s">
        <v>229113</v>
      </c>
      <c r="P65330" t="s">
        <v>230081</v>
      </c>
      <c r="Q65330" t="s">
        <v>124248</v>
      </c>
      <c r="R65330" t="s">
        <v>223957</v>
      </c>
      <c r="S65330" t="s">
        <v>233772</v>
      </c>
    </row>
    <row r="65331" spans="1:19" x14ac:dyDescent="0.35">
      <c r="A65331" s="1">
        <v>81616</v>
      </c>
      <c r="B65331" t="s">
        <v>39182</v>
      </c>
      <c r="C65331" t="s">
        <v>110580</v>
      </c>
      <c r="D65331" t="s">
        <v>4</v>
      </c>
      <c r="F65331" t="s">
        <v>120666</v>
      </c>
      <c r="G65331">
        <v>1.9999999999999999E-6</v>
      </c>
      <c r="H65331" t="s">
        <v>39182</v>
      </c>
      <c r="I65331" t="s">
        <v>163646</v>
      </c>
      <c r="J65331" s="2" t="s">
        <v>206578</v>
      </c>
      <c r="K65331" t="s">
        <v>223964</v>
      </c>
      <c r="L65331" t="s">
        <v>228704</v>
      </c>
      <c r="M65331" t="s">
        <v>8</v>
      </c>
      <c r="N65331" t="s">
        <v>228828</v>
      </c>
      <c r="O65331" t="s">
        <v>229113</v>
      </c>
      <c r="P65331" t="s">
        <v>230081</v>
      </c>
      <c r="Q65331" t="s">
        <v>124248</v>
      </c>
      <c r="R65331" t="s">
        <v>223957</v>
      </c>
      <c r="S65331" t="s">
        <v>233772</v>
      </c>
    </row>
    <row r="65332" spans="1:19" x14ac:dyDescent="0.35">
      <c r="A65332" s="1">
        <v>81620</v>
      </c>
      <c r="B65332" t="s">
        <v>39183</v>
      </c>
      <c r="C65332" t="s">
        <v>110581</v>
      </c>
      <c r="D65332" t="s">
        <v>5</v>
      </c>
      <c r="F65332" t="s">
        <v>120454</v>
      </c>
      <c r="G65332">
        <v>4.6999999999999999E-6</v>
      </c>
      <c r="H65332" t="s">
        <v>39183</v>
      </c>
      <c r="I65332" t="s">
        <v>163647</v>
      </c>
      <c r="J65332" s="2" t="s">
        <v>206579</v>
      </c>
      <c r="K65332" t="s">
        <v>223965</v>
      </c>
      <c r="L65332" t="s">
        <v>228704</v>
      </c>
      <c r="M65332" t="s">
        <v>8</v>
      </c>
      <c r="N65332" t="s">
        <v>228832</v>
      </c>
      <c r="O65332" t="s">
        <v>229328</v>
      </c>
      <c r="P65332" t="s">
        <v>232870</v>
      </c>
      <c r="Q65332" t="s">
        <v>124022</v>
      </c>
      <c r="R65332" t="s">
        <v>233565</v>
      </c>
      <c r="S65332" t="s">
        <v>233772</v>
      </c>
    </row>
    <row r="65333" spans="1:19" x14ac:dyDescent="0.35">
      <c r="A65333" s="1">
        <v>81621</v>
      </c>
      <c r="B65333" t="s">
        <v>39184</v>
      </c>
      <c r="C65333" t="s">
        <v>110582</v>
      </c>
      <c r="D65333" t="s">
        <v>5</v>
      </c>
      <c r="F65333" t="s">
        <v>120205</v>
      </c>
      <c r="G65333">
        <v>3.5750000000000002E-7</v>
      </c>
      <c r="H65333" t="s">
        <v>39184</v>
      </c>
      <c r="I65333" t="s">
        <v>163648</v>
      </c>
      <c r="J65333" s="2" t="s">
        <v>206580</v>
      </c>
      <c r="K65333" t="s">
        <v>223966</v>
      </c>
      <c r="L65333" t="s">
        <v>228704</v>
      </c>
      <c r="M65333" t="s">
        <v>8</v>
      </c>
      <c r="N65333" t="s">
        <v>228980</v>
      </c>
      <c r="O65333" t="s">
        <v>229481</v>
      </c>
      <c r="P65333" t="s">
        <v>232871</v>
      </c>
      <c r="Q65333" t="s">
        <v>122295</v>
      </c>
      <c r="R65333" t="s">
        <v>233565</v>
      </c>
      <c r="S65333" t="s">
        <v>233772</v>
      </c>
    </row>
    <row r="65334" spans="1:19" x14ac:dyDescent="0.35">
      <c r="A65334" s="1">
        <v>81622</v>
      </c>
      <c r="B65334" t="s">
        <v>39184</v>
      </c>
      <c r="C65334" t="s">
        <v>110583</v>
      </c>
      <c r="D65334" t="s">
        <v>5</v>
      </c>
      <c r="E65334" t="s">
        <v>119955</v>
      </c>
      <c r="F65334" t="s">
        <v>122788</v>
      </c>
      <c r="G65334">
        <v>1.5E-6</v>
      </c>
      <c r="H65334" t="s">
        <v>39184</v>
      </c>
      <c r="I65334" t="s">
        <v>163648</v>
      </c>
      <c r="J65334" s="2" t="s">
        <v>206580</v>
      </c>
      <c r="K65334" t="s">
        <v>223966</v>
      </c>
      <c r="L65334" t="s">
        <v>228704</v>
      </c>
      <c r="M65334" t="s">
        <v>8</v>
      </c>
      <c r="N65334" t="s">
        <v>228980</v>
      </c>
      <c r="O65334" t="s">
        <v>229481</v>
      </c>
      <c r="P65334" t="s">
        <v>232871</v>
      </c>
      <c r="Q65334" t="s">
        <v>122295</v>
      </c>
      <c r="R65334" t="s">
        <v>233565</v>
      </c>
      <c r="S65334" t="s">
        <v>233772</v>
      </c>
    </row>
    <row r="65335" spans="1:19" x14ac:dyDescent="0.35">
      <c r="A65335" s="1">
        <v>81625</v>
      </c>
      <c r="B65335" t="s">
        <v>39184</v>
      </c>
      <c r="C65335" t="s">
        <v>110584</v>
      </c>
      <c r="D65335" t="s">
        <v>5</v>
      </c>
      <c r="E65335" t="s">
        <v>119956</v>
      </c>
      <c r="F65335" t="s">
        <v>122585</v>
      </c>
      <c r="G65335">
        <v>4.3949999999999998E-7</v>
      </c>
      <c r="H65335" t="s">
        <v>39184</v>
      </c>
      <c r="I65335" t="s">
        <v>163648</v>
      </c>
      <c r="J65335" s="2" t="s">
        <v>206580</v>
      </c>
      <c r="K65335" t="s">
        <v>223966</v>
      </c>
      <c r="L65335" t="s">
        <v>228704</v>
      </c>
      <c r="M65335" t="s">
        <v>8</v>
      </c>
      <c r="N65335" t="s">
        <v>228980</v>
      </c>
      <c r="O65335" t="s">
        <v>229481</v>
      </c>
      <c r="P65335" t="s">
        <v>232871</v>
      </c>
      <c r="Q65335" t="s">
        <v>122295</v>
      </c>
      <c r="R65335" t="s">
        <v>233565</v>
      </c>
      <c r="S65335" t="s">
        <v>233772</v>
      </c>
    </row>
    <row r="65336" spans="1:19" x14ac:dyDescent="0.35">
      <c r="A65336" s="1">
        <v>81628</v>
      </c>
      <c r="B65336" t="s">
        <v>39185</v>
      </c>
      <c r="C65336" t="s">
        <v>110585</v>
      </c>
      <c r="D65336" t="s">
        <v>4</v>
      </c>
      <c r="F65336" t="s">
        <v>120073</v>
      </c>
      <c r="G65336">
        <v>1.4999999999999999E-7</v>
      </c>
      <c r="H65336" t="s">
        <v>39185</v>
      </c>
      <c r="I65336" t="s">
        <v>163649</v>
      </c>
      <c r="J65336" s="2" t="s">
        <v>206581</v>
      </c>
      <c r="K65336" t="s">
        <v>223967</v>
      </c>
      <c r="L65336" t="s">
        <v>228705</v>
      </c>
      <c r="M65336" t="s">
        <v>8</v>
      </c>
      <c r="N65336" t="s">
        <v>228841</v>
      </c>
      <c r="O65336" t="s">
        <v>229137</v>
      </c>
      <c r="P65336" t="s">
        <v>229137</v>
      </c>
      <c r="Q65336" t="s">
        <v>120410</v>
      </c>
      <c r="R65336" t="s">
        <v>223977</v>
      </c>
      <c r="S65336" t="s">
        <v>233771</v>
      </c>
    </row>
    <row r="65337" spans="1:19" x14ac:dyDescent="0.35">
      <c r="A65337" s="1">
        <v>81629</v>
      </c>
      <c r="B65337" t="s">
        <v>39186</v>
      </c>
      <c r="C65337" t="s">
        <v>110586</v>
      </c>
      <c r="D65337" t="s">
        <v>5</v>
      </c>
      <c r="E65337" t="s">
        <v>119955</v>
      </c>
      <c r="F65337" t="s">
        <v>121243</v>
      </c>
      <c r="G65337">
        <v>1.9999999999999999E-6</v>
      </c>
      <c r="H65337" t="s">
        <v>39186</v>
      </c>
      <c r="I65337" t="s">
        <v>163650</v>
      </c>
      <c r="J65337" s="2" t="s">
        <v>206582</v>
      </c>
      <c r="K65337" t="s">
        <v>223968</v>
      </c>
      <c r="L65337" t="s">
        <v>228704</v>
      </c>
      <c r="M65337" t="s">
        <v>8</v>
      </c>
      <c r="N65337" t="s">
        <v>228828</v>
      </c>
      <c r="O65337" t="s">
        <v>229378</v>
      </c>
      <c r="P65337" t="s">
        <v>230881</v>
      </c>
      <c r="Q65337" t="s">
        <v>120008</v>
      </c>
      <c r="R65337" t="s">
        <v>223977</v>
      </c>
      <c r="S65337" t="s">
        <v>233771</v>
      </c>
    </row>
    <row r="65338" spans="1:19" x14ac:dyDescent="0.35">
      <c r="A65338" s="1">
        <v>81630</v>
      </c>
      <c r="B65338" t="s">
        <v>39187</v>
      </c>
      <c r="C65338" t="s">
        <v>110587</v>
      </c>
      <c r="D65338" t="s">
        <v>5</v>
      </c>
      <c r="E65338" t="s">
        <v>119955</v>
      </c>
      <c r="F65338" t="s">
        <v>120103</v>
      </c>
      <c r="G65338">
        <v>6.3675949999999986E-6</v>
      </c>
      <c r="H65338" t="s">
        <v>39187</v>
      </c>
      <c r="I65338" t="s">
        <v>163651</v>
      </c>
      <c r="J65338" s="2" t="s">
        <v>206583</v>
      </c>
      <c r="K65338" t="s">
        <v>223969</v>
      </c>
      <c r="L65338" t="s">
        <v>228704</v>
      </c>
      <c r="M65338" t="s">
        <v>10</v>
      </c>
      <c r="N65338" t="s">
        <v>228827</v>
      </c>
      <c r="O65338" t="s">
        <v>229107</v>
      </c>
      <c r="P65338" t="s">
        <v>229107</v>
      </c>
      <c r="Q65338" t="s">
        <v>122494</v>
      </c>
      <c r="R65338" t="s">
        <v>223977</v>
      </c>
      <c r="S65338" t="s">
        <v>233771</v>
      </c>
    </row>
    <row r="65339" spans="1:19" x14ac:dyDescent="0.35">
      <c r="A65339" s="1">
        <v>81631</v>
      </c>
      <c r="B65339" t="s">
        <v>39188</v>
      </c>
      <c r="C65339" t="s">
        <v>110588</v>
      </c>
      <c r="D65339" t="s">
        <v>5</v>
      </c>
      <c r="E65339" t="s">
        <v>119956</v>
      </c>
      <c r="F65339" t="s">
        <v>121119</v>
      </c>
      <c r="G65339">
        <v>1.3499999999999999E-5</v>
      </c>
      <c r="H65339" t="s">
        <v>39188</v>
      </c>
      <c r="I65339" t="s">
        <v>163652</v>
      </c>
      <c r="J65339" s="2" t="s">
        <v>206584</v>
      </c>
      <c r="K65339" t="s">
        <v>223970</v>
      </c>
      <c r="L65339" t="s">
        <v>228704</v>
      </c>
      <c r="Q65339" t="s">
        <v>120679</v>
      </c>
      <c r="R65339" t="s">
        <v>223977</v>
      </c>
      <c r="S65339" t="s">
        <v>233771</v>
      </c>
    </row>
    <row r="65340" spans="1:19" x14ac:dyDescent="0.35">
      <c r="A65340" s="1">
        <v>81632</v>
      </c>
      <c r="B65340" t="s">
        <v>39188</v>
      </c>
      <c r="C65340" t="s">
        <v>110589</v>
      </c>
      <c r="D65340" t="s">
        <v>5</v>
      </c>
      <c r="E65340" t="s">
        <v>119955</v>
      </c>
      <c r="F65340" t="s">
        <v>121597</v>
      </c>
      <c r="G65340">
        <v>5.0125200000000002E-7</v>
      </c>
      <c r="H65340" t="s">
        <v>39188</v>
      </c>
      <c r="I65340" t="s">
        <v>163652</v>
      </c>
      <c r="J65340" s="2" t="s">
        <v>206584</v>
      </c>
      <c r="K65340" t="s">
        <v>223970</v>
      </c>
      <c r="L65340" t="s">
        <v>228704</v>
      </c>
      <c r="Q65340" t="s">
        <v>120679</v>
      </c>
      <c r="R65340" t="s">
        <v>223977</v>
      </c>
      <c r="S65340" t="s">
        <v>233771</v>
      </c>
    </row>
    <row r="65341" spans="1:19" x14ac:dyDescent="0.35">
      <c r="A65341" s="1">
        <v>81633</v>
      </c>
      <c r="B65341" t="s">
        <v>39188</v>
      </c>
      <c r="C65341" t="s">
        <v>110590</v>
      </c>
      <c r="D65341" t="s">
        <v>5</v>
      </c>
      <c r="E65341" t="s">
        <v>119955</v>
      </c>
      <c r="F65341" t="s">
        <v>121767</v>
      </c>
      <c r="G65341">
        <v>2.7859989999999999E-6</v>
      </c>
      <c r="H65341" t="s">
        <v>39188</v>
      </c>
      <c r="I65341" t="s">
        <v>163652</v>
      </c>
      <c r="J65341" s="2" t="s">
        <v>206584</v>
      </c>
      <c r="K65341" t="s">
        <v>223970</v>
      </c>
      <c r="L65341" t="s">
        <v>228704</v>
      </c>
      <c r="Q65341" t="s">
        <v>120679</v>
      </c>
      <c r="R65341" t="s">
        <v>223977</v>
      </c>
      <c r="S65341" t="s">
        <v>233771</v>
      </c>
    </row>
    <row r="65342" spans="1:19" x14ac:dyDescent="0.35">
      <c r="A65342" s="1">
        <v>81634</v>
      </c>
      <c r="B65342" t="s">
        <v>39188</v>
      </c>
      <c r="C65342" t="s">
        <v>110591</v>
      </c>
      <c r="D65342" t="s">
        <v>5</v>
      </c>
      <c r="F65342" t="s">
        <v>121414</v>
      </c>
      <c r="G65342">
        <v>5.7919179999999996E-6</v>
      </c>
      <c r="H65342" t="s">
        <v>39188</v>
      </c>
      <c r="I65342" t="s">
        <v>163652</v>
      </c>
      <c r="J65342" s="2" t="s">
        <v>206584</v>
      </c>
      <c r="K65342" t="s">
        <v>223970</v>
      </c>
      <c r="L65342" t="s">
        <v>228704</v>
      </c>
      <c r="Q65342" t="s">
        <v>120679</v>
      </c>
      <c r="R65342" t="s">
        <v>223977</v>
      </c>
      <c r="S65342" t="s">
        <v>233771</v>
      </c>
    </row>
    <row r="65343" spans="1:19" x14ac:dyDescent="0.35">
      <c r="A65343" s="1">
        <v>81635</v>
      </c>
      <c r="B65343" t="s">
        <v>39189</v>
      </c>
      <c r="C65343" t="s">
        <v>110592</v>
      </c>
      <c r="D65343" t="s">
        <v>4</v>
      </c>
      <c r="F65343" t="s">
        <v>120211</v>
      </c>
      <c r="G65343">
        <v>1.7999999999999999E-6</v>
      </c>
      <c r="H65343" t="s">
        <v>39189</v>
      </c>
      <c r="I65343" t="s">
        <v>163653</v>
      </c>
      <c r="J65343" s="2" t="s">
        <v>206585</v>
      </c>
      <c r="K65343" t="s">
        <v>223971</v>
      </c>
      <c r="L65343" t="s">
        <v>228704</v>
      </c>
      <c r="M65343" t="s">
        <v>228725</v>
      </c>
      <c r="O65343" t="s">
        <v>229148</v>
      </c>
      <c r="P65343" t="s">
        <v>229148</v>
      </c>
      <c r="Q65343" t="s">
        <v>120109</v>
      </c>
      <c r="R65343" t="s">
        <v>223977</v>
      </c>
      <c r="S65343" t="s">
        <v>233771</v>
      </c>
    </row>
    <row r="65344" spans="1:19" x14ac:dyDescent="0.35">
      <c r="A65344" s="1">
        <v>81636</v>
      </c>
      <c r="B65344" t="s">
        <v>39190</v>
      </c>
      <c r="C65344" t="s">
        <v>110593</v>
      </c>
      <c r="D65344" t="s">
        <v>5</v>
      </c>
      <c r="F65344" t="s">
        <v>122098</v>
      </c>
      <c r="G65344">
        <v>4.0269828000000002E-5</v>
      </c>
      <c r="H65344" t="s">
        <v>39190</v>
      </c>
      <c r="I65344" t="s">
        <v>163654</v>
      </c>
      <c r="J65344" s="2" t="s">
        <v>206586</v>
      </c>
      <c r="K65344" t="s">
        <v>223972</v>
      </c>
      <c r="L65344" t="s">
        <v>228707</v>
      </c>
      <c r="M65344" t="s">
        <v>10</v>
      </c>
      <c r="N65344" t="s">
        <v>228827</v>
      </c>
      <c r="O65344" t="s">
        <v>229107</v>
      </c>
      <c r="P65344" t="s">
        <v>229107</v>
      </c>
      <c r="Q65344" t="s">
        <v>120216</v>
      </c>
      <c r="R65344" t="s">
        <v>223977</v>
      </c>
      <c r="S65344" t="s">
        <v>233771</v>
      </c>
    </row>
    <row r="65345" spans="1:19" x14ac:dyDescent="0.35">
      <c r="A65345" s="1">
        <v>81639</v>
      </c>
      <c r="B65345" t="s">
        <v>39191</v>
      </c>
      <c r="C65345" t="s">
        <v>110594</v>
      </c>
      <c r="D65345" t="s">
        <v>4</v>
      </c>
      <c r="F65345" t="s">
        <v>120043</v>
      </c>
      <c r="G65345">
        <v>5.9999999999999997E-7</v>
      </c>
      <c r="H65345" t="s">
        <v>39191</v>
      </c>
      <c r="I65345" t="s">
        <v>163655</v>
      </c>
      <c r="J65345" s="2" t="s">
        <v>206587</v>
      </c>
      <c r="K65345" t="s">
        <v>223973</v>
      </c>
      <c r="L65345" t="s">
        <v>228704</v>
      </c>
      <c r="M65345" t="s">
        <v>228722</v>
      </c>
      <c r="O65345" t="s">
        <v>229143</v>
      </c>
      <c r="P65345" t="s">
        <v>229143</v>
      </c>
      <c r="Q65345" t="s">
        <v>120109</v>
      </c>
      <c r="R65345" t="s">
        <v>223977</v>
      </c>
      <c r="S65345" t="s">
        <v>233771</v>
      </c>
    </row>
    <row r="65346" spans="1:19" x14ac:dyDescent="0.35">
      <c r="A65346" s="1">
        <v>81640</v>
      </c>
      <c r="B65346" t="s">
        <v>39192</v>
      </c>
      <c r="C65346" t="s">
        <v>110595</v>
      </c>
      <c r="D65346" t="s">
        <v>5</v>
      </c>
      <c r="E65346" t="s">
        <v>119955</v>
      </c>
      <c r="F65346" t="s">
        <v>120229</v>
      </c>
      <c r="G65346">
        <v>7.9999999999999996E-6</v>
      </c>
      <c r="H65346" t="s">
        <v>39192</v>
      </c>
      <c r="I65346" t="s">
        <v>163656</v>
      </c>
      <c r="J65346" s="2" t="s">
        <v>206588</v>
      </c>
      <c r="K65346" t="s">
        <v>223974</v>
      </c>
      <c r="L65346" t="s">
        <v>228704</v>
      </c>
      <c r="M65346" t="s">
        <v>8</v>
      </c>
      <c r="N65346" t="s">
        <v>228828</v>
      </c>
      <c r="O65346" t="s">
        <v>229113</v>
      </c>
      <c r="P65346" t="s">
        <v>230081</v>
      </c>
      <c r="Q65346" t="s">
        <v>121634</v>
      </c>
      <c r="R65346" t="s">
        <v>223977</v>
      </c>
      <c r="S65346" t="s">
        <v>233771</v>
      </c>
    </row>
    <row r="65347" spans="1:19" x14ac:dyDescent="0.35">
      <c r="A65347" s="1">
        <v>81641</v>
      </c>
      <c r="B65347" t="s">
        <v>39193</v>
      </c>
      <c r="C65347" t="s">
        <v>110596</v>
      </c>
      <c r="D65347" t="s">
        <v>4</v>
      </c>
      <c r="F65347" t="s">
        <v>120367</v>
      </c>
      <c r="G65347">
        <v>6.5000000000000002E-7</v>
      </c>
      <c r="H65347" t="s">
        <v>39193</v>
      </c>
      <c r="I65347" t="s">
        <v>163657</v>
      </c>
      <c r="J65347" s="2" t="s">
        <v>206589</v>
      </c>
      <c r="K65347" t="s">
        <v>223975</v>
      </c>
      <c r="L65347" t="s">
        <v>228704</v>
      </c>
      <c r="M65347" t="s">
        <v>8</v>
      </c>
      <c r="N65347" t="s">
        <v>228828</v>
      </c>
      <c r="O65347" t="s">
        <v>229113</v>
      </c>
      <c r="P65347" t="s">
        <v>230081</v>
      </c>
      <c r="Q65347" t="s">
        <v>120502</v>
      </c>
      <c r="R65347" t="s">
        <v>223977</v>
      </c>
      <c r="S65347" t="s">
        <v>233771</v>
      </c>
    </row>
    <row r="65348" spans="1:19" x14ac:dyDescent="0.35">
      <c r="A65348" s="1">
        <v>81642</v>
      </c>
      <c r="B65348" t="s">
        <v>39194</v>
      </c>
      <c r="C65348" t="s">
        <v>110597</v>
      </c>
      <c r="D65348" t="s">
        <v>4</v>
      </c>
      <c r="F65348" t="s">
        <v>120804</v>
      </c>
      <c r="G65348">
        <v>1.05E-7</v>
      </c>
      <c r="H65348" t="s">
        <v>39194</v>
      </c>
      <c r="I65348" t="s">
        <v>163658</v>
      </c>
      <c r="J65348" s="2" t="s">
        <v>206590</v>
      </c>
      <c r="K65348" t="s">
        <v>223976</v>
      </c>
      <c r="L65348" t="s">
        <v>228704</v>
      </c>
      <c r="M65348" t="s">
        <v>8</v>
      </c>
      <c r="N65348" t="s">
        <v>228828</v>
      </c>
      <c r="O65348" t="s">
        <v>229113</v>
      </c>
      <c r="P65348" t="s">
        <v>230081</v>
      </c>
      <c r="Q65348" t="s">
        <v>122865</v>
      </c>
      <c r="R65348" t="s">
        <v>223977</v>
      </c>
      <c r="S65348" t="s">
        <v>233771</v>
      </c>
    </row>
    <row r="65349" spans="1:19" x14ac:dyDescent="0.35">
      <c r="A65349" s="1">
        <v>81643</v>
      </c>
      <c r="B65349" t="s">
        <v>39195</v>
      </c>
      <c r="C65349" t="s">
        <v>110598</v>
      </c>
      <c r="D65349" t="s">
        <v>4</v>
      </c>
      <c r="F65349" t="s">
        <v>120452</v>
      </c>
      <c r="G65349">
        <v>1.18E-7</v>
      </c>
      <c r="H65349" t="s">
        <v>39195</v>
      </c>
      <c r="I65349" t="s">
        <v>163659</v>
      </c>
      <c r="J65349" s="2" t="s">
        <v>206591</v>
      </c>
      <c r="K65349" t="s">
        <v>223977</v>
      </c>
      <c r="L65349" t="s">
        <v>228704</v>
      </c>
      <c r="M65349" t="s">
        <v>8</v>
      </c>
      <c r="N65349" t="s">
        <v>228841</v>
      </c>
      <c r="O65349" t="s">
        <v>229137</v>
      </c>
      <c r="P65349" t="s">
        <v>229137</v>
      </c>
      <c r="Q65349" t="s">
        <v>120001</v>
      </c>
      <c r="R65349" t="s">
        <v>223977</v>
      </c>
      <c r="S65349" t="s">
        <v>233771</v>
      </c>
    </row>
    <row r="65350" spans="1:19" x14ac:dyDescent="0.35">
      <c r="A65350" s="1">
        <v>81644</v>
      </c>
      <c r="B65350" t="s">
        <v>39196</v>
      </c>
      <c r="C65350" t="s">
        <v>110599</v>
      </c>
      <c r="D65350" t="s">
        <v>4</v>
      </c>
      <c r="F65350" t="s">
        <v>120855</v>
      </c>
      <c r="G65350">
        <v>6.6920900000000002E-7</v>
      </c>
      <c r="H65350" t="s">
        <v>39196</v>
      </c>
      <c r="I65350" t="s">
        <v>163660</v>
      </c>
      <c r="J65350" s="2" t="s">
        <v>206592</v>
      </c>
      <c r="K65350" t="s">
        <v>223978</v>
      </c>
      <c r="L65350" t="s">
        <v>228704</v>
      </c>
      <c r="M65350" t="s">
        <v>8</v>
      </c>
      <c r="N65350" t="s">
        <v>228852</v>
      </c>
      <c r="O65350" t="s">
        <v>229613</v>
      </c>
      <c r="P65350" t="s">
        <v>229115</v>
      </c>
      <c r="Q65350" t="s">
        <v>120083</v>
      </c>
      <c r="R65350" t="s">
        <v>223977</v>
      </c>
      <c r="S65350" t="s">
        <v>233771</v>
      </c>
    </row>
    <row r="65351" spans="1:19" x14ac:dyDescent="0.35">
      <c r="A65351" s="1">
        <v>81645</v>
      </c>
      <c r="B65351" t="s">
        <v>39197</v>
      </c>
      <c r="C65351" t="s">
        <v>110600</v>
      </c>
      <c r="D65351" t="s">
        <v>4</v>
      </c>
      <c r="F65351" t="s">
        <v>120569</v>
      </c>
      <c r="G65351">
        <v>2.4999999999999999E-8</v>
      </c>
      <c r="H65351" t="s">
        <v>39197</v>
      </c>
      <c r="I65351" t="s">
        <v>163661</v>
      </c>
      <c r="J65351" s="2" t="s">
        <v>206593</v>
      </c>
      <c r="K65351" t="s">
        <v>223979</v>
      </c>
      <c r="L65351" t="s">
        <v>228704</v>
      </c>
      <c r="M65351" t="s">
        <v>8</v>
      </c>
      <c r="N65351" t="s">
        <v>228828</v>
      </c>
      <c r="O65351" t="s">
        <v>229113</v>
      </c>
      <c r="P65351" t="s">
        <v>230081</v>
      </c>
      <c r="R65351" t="s">
        <v>223977</v>
      </c>
      <c r="S65351" t="s">
        <v>233771</v>
      </c>
    </row>
    <row r="65352" spans="1:19" x14ac:dyDescent="0.35">
      <c r="A65352" s="1">
        <v>81649</v>
      </c>
      <c r="B65352" t="s">
        <v>39198</v>
      </c>
      <c r="C65352" t="s">
        <v>110601</v>
      </c>
      <c r="D65352" t="s">
        <v>5</v>
      </c>
      <c r="E65352" t="s">
        <v>119955</v>
      </c>
      <c r="F65352" t="s">
        <v>120670</v>
      </c>
      <c r="G65352">
        <v>6.0000000000000002E-6</v>
      </c>
      <c r="H65352" t="s">
        <v>39198</v>
      </c>
      <c r="I65352" t="s">
        <v>163662</v>
      </c>
      <c r="J65352" s="2" t="s">
        <v>206594</v>
      </c>
      <c r="K65352" t="s">
        <v>223980</v>
      </c>
      <c r="L65352" t="s">
        <v>228704</v>
      </c>
      <c r="M65352" t="s">
        <v>228721</v>
      </c>
      <c r="N65352" t="s">
        <v>228829</v>
      </c>
      <c r="O65352" t="s">
        <v>229139</v>
      </c>
      <c r="P65352" t="s">
        <v>229139</v>
      </c>
      <c r="Q65352" t="s">
        <v>120216</v>
      </c>
      <c r="R65352" t="s">
        <v>223977</v>
      </c>
      <c r="S65352" t="s">
        <v>233771</v>
      </c>
    </row>
    <row r="65353" spans="1:19" x14ac:dyDescent="0.35">
      <c r="A65353" s="1">
        <v>81650</v>
      </c>
      <c r="B65353" t="s">
        <v>39199</v>
      </c>
      <c r="C65353" t="s">
        <v>110602</v>
      </c>
      <c r="D65353" t="s">
        <v>4</v>
      </c>
      <c r="F65353" t="s">
        <v>122643</v>
      </c>
      <c r="G65353">
        <v>2.5000000000000002E-6</v>
      </c>
      <c r="H65353" t="s">
        <v>39199</v>
      </c>
      <c r="I65353" t="s">
        <v>163663</v>
      </c>
      <c r="J65353" s="2" t="s">
        <v>206595</v>
      </c>
      <c r="K65353" t="s">
        <v>223981</v>
      </c>
      <c r="L65353" t="s">
        <v>228704</v>
      </c>
      <c r="M65353" t="s">
        <v>10</v>
      </c>
      <c r="N65353" t="s">
        <v>228827</v>
      </c>
      <c r="O65353" t="s">
        <v>229107</v>
      </c>
      <c r="P65353" t="s">
        <v>229107</v>
      </c>
      <c r="Q65353" t="s">
        <v>120428</v>
      </c>
      <c r="R65353" t="s">
        <v>223977</v>
      </c>
      <c r="S65353" t="s">
        <v>233771</v>
      </c>
    </row>
    <row r="65354" spans="1:19" x14ac:dyDescent="0.35">
      <c r="A65354" s="1">
        <v>81651</v>
      </c>
      <c r="B65354" t="s">
        <v>39199</v>
      </c>
      <c r="C65354" t="s">
        <v>110603</v>
      </c>
      <c r="D65354" t="s">
        <v>4</v>
      </c>
      <c r="F65354" t="s">
        <v>120043</v>
      </c>
      <c r="G65354">
        <v>3.9999999999999998E-7</v>
      </c>
      <c r="H65354" t="s">
        <v>39199</v>
      </c>
      <c r="I65354" t="s">
        <v>163663</v>
      </c>
      <c r="J65354" s="2" t="s">
        <v>206595</v>
      </c>
      <c r="K65354" t="s">
        <v>223981</v>
      </c>
      <c r="L65354" t="s">
        <v>228704</v>
      </c>
      <c r="M65354" t="s">
        <v>10</v>
      </c>
      <c r="N65354" t="s">
        <v>228827</v>
      </c>
      <c r="O65354" t="s">
        <v>229107</v>
      </c>
      <c r="P65354" t="s">
        <v>229107</v>
      </c>
      <c r="Q65354" t="s">
        <v>120428</v>
      </c>
      <c r="R65354" t="s">
        <v>223977</v>
      </c>
      <c r="S65354" t="s">
        <v>233771</v>
      </c>
    </row>
    <row r="65355" spans="1:19" x14ac:dyDescent="0.35">
      <c r="A65355" s="1">
        <v>81652</v>
      </c>
      <c r="B65355" t="s">
        <v>39200</v>
      </c>
      <c r="C65355" t="s">
        <v>110604</v>
      </c>
      <c r="D65355" t="s">
        <v>4</v>
      </c>
      <c r="F65355" t="s">
        <v>120081</v>
      </c>
      <c r="G65355">
        <v>4.9999999999999998E-7</v>
      </c>
      <c r="H65355" t="s">
        <v>39200</v>
      </c>
      <c r="I65355" t="s">
        <v>163664</v>
      </c>
      <c r="J65355" s="2" t="s">
        <v>206596</v>
      </c>
      <c r="K65355" t="s">
        <v>223982</v>
      </c>
      <c r="L65355" t="s">
        <v>228704</v>
      </c>
      <c r="M65355" t="s">
        <v>228722</v>
      </c>
      <c r="O65355" t="s">
        <v>229143</v>
      </c>
      <c r="P65355" t="s">
        <v>229143</v>
      </c>
      <c r="Q65355" t="s">
        <v>121123</v>
      </c>
      <c r="R65355" t="s">
        <v>223977</v>
      </c>
      <c r="S65355" t="s">
        <v>233771</v>
      </c>
    </row>
    <row r="65356" spans="1:19" x14ac:dyDescent="0.35">
      <c r="A65356" s="1">
        <v>81654</v>
      </c>
      <c r="B65356" t="s">
        <v>39201</v>
      </c>
      <c r="C65356" t="s">
        <v>110605</v>
      </c>
      <c r="D65356" t="s">
        <v>5</v>
      </c>
      <c r="F65356" t="s">
        <v>119962</v>
      </c>
      <c r="G65356">
        <v>2.1445500000000001E-6</v>
      </c>
      <c r="H65356" t="s">
        <v>39201</v>
      </c>
      <c r="I65356" t="s">
        <v>163665</v>
      </c>
      <c r="J65356" s="2" t="s">
        <v>206597</v>
      </c>
      <c r="K65356" t="s">
        <v>223983</v>
      </c>
      <c r="L65356" t="s">
        <v>228704</v>
      </c>
      <c r="M65356" t="s">
        <v>8</v>
      </c>
      <c r="N65356" t="s">
        <v>228848</v>
      </c>
      <c r="O65356" t="s">
        <v>229133</v>
      </c>
      <c r="P65356" t="s">
        <v>229133</v>
      </c>
      <c r="Q65356" t="s">
        <v>120008</v>
      </c>
      <c r="R65356" t="s">
        <v>223977</v>
      </c>
      <c r="S65356" t="s">
        <v>233771</v>
      </c>
    </row>
    <row r="65357" spans="1:19" x14ac:dyDescent="0.35">
      <c r="A65357" s="1">
        <v>81655</v>
      </c>
      <c r="B65357" t="s">
        <v>39202</v>
      </c>
      <c r="C65357" t="s">
        <v>110606</v>
      </c>
      <c r="D65357" t="s">
        <v>5</v>
      </c>
      <c r="E65357" t="s">
        <v>119955</v>
      </c>
      <c r="F65357" t="s">
        <v>124055</v>
      </c>
      <c r="G65357">
        <v>6.0000000000000002E-6</v>
      </c>
      <c r="H65357" t="s">
        <v>39202</v>
      </c>
      <c r="I65357" t="s">
        <v>163666</v>
      </c>
      <c r="J65357" s="2" t="s">
        <v>206598</v>
      </c>
      <c r="K65357" t="s">
        <v>223984</v>
      </c>
      <c r="L65357" t="s">
        <v>228704</v>
      </c>
      <c r="M65357" t="s">
        <v>228723</v>
      </c>
      <c r="N65357" t="s">
        <v>228901</v>
      </c>
      <c r="O65357" t="s">
        <v>229226</v>
      </c>
      <c r="P65357" t="s">
        <v>229226</v>
      </c>
      <c r="Q65357" t="s">
        <v>120189</v>
      </c>
      <c r="R65357" t="s">
        <v>223977</v>
      </c>
      <c r="S65357" t="s">
        <v>233771</v>
      </c>
    </row>
    <row r="65358" spans="1:19" x14ac:dyDescent="0.35">
      <c r="A65358" s="1">
        <v>81656</v>
      </c>
      <c r="B65358" t="s">
        <v>39202</v>
      </c>
      <c r="C65358" t="s">
        <v>110607</v>
      </c>
      <c r="D65358" t="s">
        <v>5</v>
      </c>
      <c r="E65358" t="s">
        <v>119954</v>
      </c>
      <c r="F65358" t="s">
        <v>120399</v>
      </c>
      <c r="G65358">
        <v>4.0000000000000003E-5</v>
      </c>
      <c r="H65358" t="s">
        <v>39202</v>
      </c>
      <c r="I65358" t="s">
        <v>163666</v>
      </c>
      <c r="J65358" s="2" t="s">
        <v>206598</v>
      </c>
      <c r="K65358" t="s">
        <v>223984</v>
      </c>
      <c r="L65358" t="s">
        <v>228704</v>
      </c>
      <c r="M65358" t="s">
        <v>228723</v>
      </c>
      <c r="N65358" t="s">
        <v>228901</v>
      </c>
      <c r="O65358" t="s">
        <v>229226</v>
      </c>
      <c r="P65358" t="s">
        <v>229226</v>
      </c>
      <c r="Q65358" t="s">
        <v>120189</v>
      </c>
      <c r="R65358" t="s">
        <v>223977</v>
      </c>
      <c r="S65358" t="s">
        <v>233771</v>
      </c>
    </row>
    <row r="65359" spans="1:19" x14ac:dyDescent="0.35">
      <c r="A65359" s="1">
        <v>81657</v>
      </c>
      <c r="B65359" t="s">
        <v>39202</v>
      </c>
      <c r="C65359" t="s">
        <v>110608</v>
      </c>
      <c r="D65359" t="s">
        <v>4</v>
      </c>
      <c r="F65359" t="s">
        <v>120907</v>
      </c>
      <c r="G65359">
        <v>1.9999999999999999E-6</v>
      </c>
      <c r="H65359" t="s">
        <v>39202</v>
      </c>
      <c r="I65359" t="s">
        <v>163666</v>
      </c>
      <c r="J65359" s="2" t="s">
        <v>206598</v>
      </c>
      <c r="K65359" t="s">
        <v>223984</v>
      </c>
      <c r="L65359" t="s">
        <v>228704</v>
      </c>
      <c r="M65359" t="s">
        <v>228723</v>
      </c>
      <c r="N65359" t="s">
        <v>228901</v>
      </c>
      <c r="O65359" t="s">
        <v>229226</v>
      </c>
      <c r="P65359" t="s">
        <v>229226</v>
      </c>
      <c r="Q65359" t="s">
        <v>120189</v>
      </c>
      <c r="R65359" t="s">
        <v>223977</v>
      </c>
      <c r="S65359" t="s">
        <v>233771</v>
      </c>
    </row>
    <row r="65360" spans="1:19" x14ac:dyDescent="0.35">
      <c r="A65360" s="1">
        <v>81658</v>
      </c>
      <c r="B65360" t="s">
        <v>39203</v>
      </c>
      <c r="C65360" t="s">
        <v>110609</v>
      </c>
      <c r="D65360" t="s">
        <v>3</v>
      </c>
      <c r="F65360" t="s">
        <v>120841</v>
      </c>
      <c r="G65360">
        <v>2.5000000000000001E-5</v>
      </c>
      <c r="H65360" t="s">
        <v>39203</v>
      </c>
      <c r="I65360" t="s">
        <v>163667</v>
      </c>
      <c r="J65360" s="2" t="s">
        <v>206599</v>
      </c>
      <c r="K65360" t="s">
        <v>223985</v>
      </c>
      <c r="L65360" t="s">
        <v>228704</v>
      </c>
      <c r="Q65360" t="s">
        <v>121135</v>
      </c>
      <c r="R65360" t="s">
        <v>223977</v>
      </c>
      <c r="S65360" t="s">
        <v>233771</v>
      </c>
    </row>
    <row r="65361" spans="1:19" x14ac:dyDescent="0.35">
      <c r="A65361" s="1">
        <v>81659</v>
      </c>
      <c r="B65361" t="s">
        <v>39204</v>
      </c>
      <c r="C65361" t="s">
        <v>110610</v>
      </c>
      <c r="D65361" t="s">
        <v>4</v>
      </c>
      <c r="F65361" t="s">
        <v>120679</v>
      </c>
      <c r="G65361">
        <v>1.5E-6</v>
      </c>
      <c r="H65361" t="s">
        <v>39204</v>
      </c>
      <c r="I65361" t="s">
        <v>163668</v>
      </c>
      <c r="J65361" s="2" t="s">
        <v>206600</v>
      </c>
      <c r="K65361" t="s">
        <v>223986</v>
      </c>
      <c r="L65361" t="s">
        <v>228704</v>
      </c>
      <c r="M65361" t="s">
        <v>8</v>
      </c>
      <c r="N65361" t="s">
        <v>228828</v>
      </c>
      <c r="O65361" t="s">
        <v>229113</v>
      </c>
      <c r="P65361" t="s">
        <v>230099</v>
      </c>
      <c r="Q65361" t="s">
        <v>119973</v>
      </c>
      <c r="R65361" t="s">
        <v>223977</v>
      </c>
      <c r="S65361" t="s">
        <v>233771</v>
      </c>
    </row>
    <row r="65362" spans="1:19" x14ac:dyDescent="0.35">
      <c r="A65362" s="1">
        <v>81661</v>
      </c>
      <c r="B65362" t="s">
        <v>39205</v>
      </c>
      <c r="C65362" t="s">
        <v>110611</v>
      </c>
      <c r="D65362" t="s">
        <v>4</v>
      </c>
      <c r="F65362" t="s">
        <v>120007</v>
      </c>
      <c r="G65362">
        <v>4.0000000000000001E-8</v>
      </c>
      <c r="H65362" t="s">
        <v>39205</v>
      </c>
      <c r="I65362" t="s">
        <v>163669</v>
      </c>
      <c r="J65362" s="2" t="s">
        <v>206601</v>
      </c>
      <c r="K65362" t="s">
        <v>223987</v>
      </c>
      <c r="L65362" t="s">
        <v>228704</v>
      </c>
      <c r="M65362" t="s">
        <v>8</v>
      </c>
      <c r="N65362" t="s">
        <v>228828</v>
      </c>
      <c r="O65362" t="s">
        <v>229113</v>
      </c>
      <c r="P65362" t="s">
        <v>230094</v>
      </c>
      <c r="Q65362" t="s">
        <v>120059</v>
      </c>
      <c r="R65362" t="s">
        <v>223977</v>
      </c>
      <c r="S65362" t="s">
        <v>233771</v>
      </c>
    </row>
    <row r="65363" spans="1:19" x14ac:dyDescent="0.35">
      <c r="A65363" s="1">
        <v>81662</v>
      </c>
      <c r="B65363" t="s">
        <v>39205</v>
      </c>
      <c r="C65363" t="s">
        <v>110612</v>
      </c>
      <c r="D65363" t="s">
        <v>4</v>
      </c>
      <c r="F65363" t="s">
        <v>120440</v>
      </c>
      <c r="G65363">
        <v>4.9999999999999998E-7</v>
      </c>
      <c r="H65363" t="s">
        <v>39205</v>
      </c>
      <c r="I65363" t="s">
        <v>163669</v>
      </c>
      <c r="J65363" s="2" t="s">
        <v>206601</v>
      </c>
      <c r="K65363" t="s">
        <v>223987</v>
      </c>
      <c r="L65363" t="s">
        <v>228704</v>
      </c>
      <c r="M65363" t="s">
        <v>8</v>
      </c>
      <c r="N65363" t="s">
        <v>228828</v>
      </c>
      <c r="O65363" t="s">
        <v>229113</v>
      </c>
      <c r="P65363" t="s">
        <v>230094</v>
      </c>
      <c r="Q65363" t="s">
        <v>120059</v>
      </c>
      <c r="R65363" t="s">
        <v>223977</v>
      </c>
      <c r="S65363" t="s">
        <v>233771</v>
      </c>
    </row>
    <row r="65364" spans="1:19" x14ac:dyDescent="0.35">
      <c r="A65364" s="1">
        <v>81666</v>
      </c>
      <c r="B65364" t="s">
        <v>39206</v>
      </c>
      <c r="C65364" t="s">
        <v>110613</v>
      </c>
      <c r="D65364" t="s">
        <v>4</v>
      </c>
      <c r="F65364" t="s">
        <v>120797</v>
      </c>
      <c r="G65364">
        <v>9.9999999999999995E-7</v>
      </c>
      <c r="H65364" t="s">
        <v>39206</v>
      </c>
      <c r="I65364" t="s">
        <v>163670</v>
      </c>
      <c r="J65364" s="2" t="s">
        <v>206602</v>
      </c>
      <c r="K65364" t="s">
        <v>223988</v>
      </c>
      <c r="L65364" t="s">
        <v>228704</v>
      </c>
      <c r="M65364" t="s">
        <v>8</v>
      </c>
      <c r="N65364" t="s">
        <v>228841</v>
      </c>
      <c r="O65364" t="s">
        <v>229137</v>
      </c>
      <c r="P65364" t="s">
        <v>229137</v>
      </c>
      <c r="Q65364" t="s">
        <v>120158</v>
      </c>
      <c r="R65364" t="s">
        <v>223977</v>
      </c>
      <c r="S65364" t="s">
        <v>233771</v>
      </c>
    </row>
    <row r="65365" spans="1:19" x14ac:dyDescent="0.35">
      <c r="A65365" s="1">
        <v>81667</v>
      </c>
      <c r="B65365" t="s">
        <v>39207</v>
      </c>
      <c r="C65365" t="s">
        <v>110614</v>
      </c>
      <c r="D65365" t="s">
        <v>4</v>
      </c>
      <c r="F65365" t="s">
        <v>120347</v>
      </c>
      <c r="G65365">
        <v>9.9999999999999995E-8</v>
      </c>
      <c r="H65365" t="s">
        <v>39207</v>
      </c>
      <c r="I65365" t="s">
        <v>163671</v>
      </c>
      <c r="J65365" s="2" t="s">
        <v>206603</v>
      </c>
      <c r="K65365" t="s">
        <v>223989</v>
      </c>
      <c r="L65365" t="s">
        <v>228704</v>
      </c>
      <c r="M65365" t="s">
        <v>8</v>
      </c>
      <c r="N65365" t="s">
        <v>228828</v>
      </c>
      <c r="O65365" t="s">
        <v>229113</v>
      </c>
      <c r="P65365" t="s">
        <v>230393</v>
      </c>
      <c r="Q65365" t="s">
        <v>122039</v>
      </c>
      <c r="R65365" t="s">
        <v>223977</v>
      </c>
      <c r="S65365" t="s">
        <v>233771</v>
      </c>
    </row>
    <row r="65366" spans="1:19" x14ac:dyDescent="0.35">
      <c r="A65366" s="1">
        <v>81668</v>
      </c>
      <c r="B65366" t="s">
        <v>39208</v>
      </c>
      <c r="C65366" t="s">
        <v>110615</v>
      </c>
      <c r="D65366" t="s">
        <v>4</v>
      </c>
      <c r="F65366" t="s">
        <v>120138</v>
      </c>
      <c r="G65366">
        <v>6.2999999999999998E-6</v>
      </c>
      <c r="H65366" t="s">
        <v>39208</v>
      </c>
      <c r="I65366" t="s">
        <v>163672</v>
      </c>
      <c r="J65366" s="2" t="s">
        <v>206604</v>
      </c>
      <c r="K65366" t="s">
        <v>223990</v>
      </c>
      <c r="L65366" t="s">
        <v>228704</v>
      </c>
      <c r="M65366" t="s">
        <v>8</v>
      </c>
      <c r="N65366" t="s">
        <v>228828</v>
      </c>
      <c r="O65366" t="s">
        <v>229113</v>
      </c>
      <c r="P65366" t="s">
        <v>230103</v>
      </c>
      <c r="Q65366" t="s">
        <v>120015</v>
      </c>
      <c r="R65366" t="s">
        <v>223977</v>
      </c>
      <c r="S65366" t="s">
        <v>233771</v>
      </c>
    </row>
    <row r="65367" spans="1:19" x14ac:dyDescent="0.35">
      <c r="A65367" s="1">
        <v>81671</v>
      </c>
      <c r="B65367" t="s">
        <v>39209</v>
      </c>
      <c r="C65367" t="s">
        <v>110616</v>
      </c>
      <c r="D65367" t="s">
        <v>4</v>
      </c>
      <c r="F65367" t="s">
        <v>120243</v>
      </c>
      <c r="G65367">
        <v>1.2410000000000001E-6</v>
      </c>
      <c r="H65367" t="s">
        <v>39209</v>
      </c>
      <c r="I65367" t="s">
        <v>163673</v>
      </c>
      <c r="J65367" s="2" t="s">
        <v>206605</v>
      </c>
      <c r="K65367" t="s">
        <v>223991</v>
      </c>
      <c r="L65367" t="s">
        <v>228704</v>
      </c>
      <c r="M65367" t="s">
        <v>8</v>
      </c>
      <c r="N65367" t="s">
        <v>228830</v>
      </c>
      <c r="O65367" t="s">
        <v>229110</v>
      </c>
      <c r="P65367" t="s">
        <v>229110</v>
      </c>
      <c r="Q65367" t="s">
        <v>120806</v>
      </c>
      <c r="R65367" t="s">
        <v>223977</v>
      </c>
      <c r="S65367" t="s">
        <v>233771</v>
      </c>
    </row>
    <row r="65368" spans="1:19" x14ac:dyDescent="0.35">
      <c r="A65368" s="1">
        <v>81674</v>
      </c>
      <c r="B65368" t="s">
        <v>39209</v>
      </c>
      <c r="C65368" t="s">
        <v>110617</v>
      </c>
      <c r="D65368" t="s">
        <v>4</v>
      </c>
      <c r="F65368" t="s">
        <v>121284</v>
      </c>
      <c r="G65368">
        <v>2.0000000000000001E-9</v>
      </c>
      <c r="H65368" t="s">
        <v>39209</v>
      </c>
      <c r="I65368" t="s">
        <v>163673</v>
      </c>
      <c r="J65368" s="2" t="s">
        <v>206605</v>
      </c>
      <c r="K65368" t="s">
        <v>223991</v>
      </c>
      <c r="L65368" t="s">
        <v>228704</v>
      </c>
      <c r="M65368" t="s">
        <v>8</v>
      </c>
      <c r="N65368" t="s">
        <v>228830</v>
      </c>
      <c r="O65368" t="s">
        <v>229110</v>
      </c>
      <c r="P65368" t="s">
        <v>229110</v>
      </c>
      <c r="Q65368" t="s">
        <v>120806</v>
      </c>
      <c r="R65368" t="s">
        <v>223977</v>
      </c>
      <c r="S65368" t="s">
        <v>233771</v>
      </c>
    </row>
    <row r="65369" spans="1:19" x14ac:dyDescent="0.35">
      <c r="A65369" s="1">
        <v>81675</v>
      </c>
      <c r="B65369" t="s">
        <v>39209</v>
      </c>
      <c r="C65369" t="s">
        <v>110618</v>
      </c>
      <c r="D65369" t="s">
        <v>4</v>
      </c>
      <c r="F65369" t="s">
        <v>121126</v>
      </c>
      <c r="G65369">
        <v>1.7E-6</v>
      </c>
      <c r="H65369" t="s">
        <v>39209</v>
      </c>
      <c r="I65369" t="s">
        <v>163673</v>
      </c>
      <c r="J65369" s="2" t="s">
        <v>206605</v>
      </c>
      <c r="K65369" t="s">
        <v>223991</v>
      </c>
      <c r="L65369" t="s">
        <v>228704</v>
      </c>
      <c r="M65369" t="s">
        <v>8</v>
      </c>
      <c r="N65369" t="s">
        <v>228830</v>
      </c>
      <c r="O65369" t="s">
        <v>229110</v>
      </c>
      <c r="P65369" t="s">
        <v>229110</v>
      </c>
      <c r="Q65369" t="s">
        <v>120806</v>
      </c>
      <c r="R65369" t="s">
        <v>223977</v>
      </c>
      <c r="S65369" t="s">
        <v>233771</v>
      </c>
    </row>
    <row r="65370" spans="1:19" x14ac:dyDescent="0.35">
      <c r="A65370" s="1">
        <v>81676</v>
      </c>
      <c r="B65370" t="s">
        <v>39210</v>
      </c>
      <c r="C65370" t="s">
        <v>110619</v>
      </c>
      <c r="D65370" t="s">
        <v>4</v>
      </c>
      <c r="F65370" t="s">
        <v>120109</v>
      </c>
      <c r="G65370">
        <v>4.9999999999999998E-7</v>
      </c>
      <c r="H65370" t="s">
        <v>39210</v>
      </c>
      <c r="I65370" t="s">
        <v>163674</v>
      </c>
      <c r="J65370" s="2" t="s">
        <v>206606</v>
      </c>
      <c r="K65370" t="s">
        <v>223992</v>
      </c>
      <c r="L65370" t="s">
        <v>228704</v>
      </c>
      <c r="M65370" t="s">
        <v>8</v>
      </c>
      <c r="N65370" t="s">
        <v>228862</v>
      </c>
      <c r="O65370" t="s">
        <v>229114</v>
      </c>
      <c r="P65370" t="s">
        <v>230166</v>
      </c>
      <c r="Q65370" t="s">
        <v>120327</v>
      </c>
      <c r="R65370" t="s">
        <v>223977</v>
      </c>
      <c r="S65370" t="s">
        <v>233771</v>
      </c>
    </row>
    <row r="65371" spans="1:19" x14ac:dyDescent="0.35">
      <c r="A65371" s="1">
        <v>81677</v>
      </c>
      <c r="B65371" t="s">
        <v>39211</v>
      </c>
      <c r="C65371" t="s">
        <v>110620</v>
      </c>
      <c r="D65371" t="s">
        <v>5</v>
      </c>
      <c r="E65371" t="s">
        <v>119955</v>
      </c>
      <c r="F65371" t="s">
        <v>120466</v>
      </c>
      <c r="G65371">
        <v>3.9999999999999998E-6</v>
      </c>
      <c r="H65371" t="s">
        <v>39211</v>
      </c>
      <c r="I65371" t="s">
        <v>163675</v>
      </c>
      <c r="J65371" s="2" t="s">
        <v>206607</v>
      </c>
      <c r="K65371" t="s">
        <v>223993</v>
      </c>
      <c r="L65371" t="s">
        <v>228704</v>
      </c>
      <c r="M65371" t="s">
        <v>8</v>
      </c>
      <c r="N65371" t="s">
        <v>228828</v>
      </c>
      <c r="O65371" t="s">
        <v>229113</v>
      </c>
      <c r="P65371" t="s">
        <v>230081</v>
      </c>
      <c r="R65371" t="s">
        <v>223977</v>
      </c>
      <c r="S65371" t="s">
        <v>233771</v>
      </c>
    </row>
    <row r="65372" spans="1:19" x14ac:dyDescent="0.35">
      <c r="A65372" s="1">
        <v>81678</v>
      </c>
      <c r="B65372" t="s">
        <v>39211</v>
      </c>
      <c r="C65372" t="s">
        <v>110621</v>
      </c>
      <c r="D65372" t="s">
        <v>4</v>
      </c>
      <c r="F65372" t="s">
        <v>120059</v>
      </c>
      <c r="G65372">
        <v>1.5E-6</v>
      </c>
      <c r="H65372" t="s">
        <v>39211</v>
      </c>
      <c r="I65372" t="s">
        <v>163675</v>
      </c>
      <c r="J65372" s="2" t="s">
        <v>206607</v>
      </c>
      <c r="K65372" t="s">
        <v>223993</v>
      </c>
      <c r="L65372" t="s">
        <v>228704</v>
      </c>
      <c r="M65372" t="s">
        <v>8</v>
      </c>
      <c r="N65372" t="s">
        <v>228828</v>
      </c>
      <c r="O65372" t="s">
        <v>229113</v>
      </c>
      <c r="P65372" t="s">
        <v>230081</v>
      </c>
      <c r="R65372" t="s">
        <v>223977</v>
      </c>
      <c r="S65372" t="s">
        <v>233771</v>
      </c>
    </row>
    <row r="65373" spans="1:19" x14ac:dyDescent="0.35">
      <c r="A65373" s="1">
        <v>81679</v>
      </c>
      <c r="B65373" t="s">
        <v>39212</v>
      </c>
      <c r="C65373" t="s">
        <v>110622</v>
      </c>
      <c r="D65373" t="s">
        <v>5</v>
      </c>
      <c r="E65373" t="s">
        <v>119955</v>
      </c>
      <c r="F65373" t="s">
        <v>120219</v>
      </c>
      <c r="G65373">
        <v>4.4999999999999998E-7</v>
      </c>
      <c r="H65373" t="s">
        <v>39212</v>
      </c>
      <c r="I65373" t="s">
        <v>163676</v>
      </c>
      <c r="J65373" s="2" t="s">
        <v>206608</v>
      </c>
      <c r="K65373" t="s">
        <v>223994</v>
      </c>
      <c r="L65373" t="s">
        <v>228704</v>
      </c>
      <c r="M65373" t="s">
        <v>11</v>
      </c>
      <c r="N65373" t="s">
        <v>228826</v>
      </c>
      <c r="O65373" t="s">
        <v>229106</v>
      </c>
      <c r="P65373" t="s">
        <v>229106</v>
      </c>
      <c r="Q65373" t="s">
        <v>120679</v>
      </c>
      <c r="R65373" t="s">
        <v>223977</v>
      </c>
      <c r="S65373" t="s">
        <v>233771</v>
      </c>
    </row>
    <row r="65374" spans="1:19" x14ac:dyDescent="0.35">
      <c r="A65374" s="1">
        <v>81680</v>
      </c>
      <c r="B65374" t="s">
        <v>39213</v>
      </c>
      <c r="C65374" t="s">
        <v>110623</v>
      </c>
      <c r="D65374" t="s">
        <v>4</v>
      </c>
      <c r="F65374" t="s">
        <v>120080</v>
      </c>
      <c r="G65374">
        <v>2.4999999999999999E-7</v>
      </c>
      <c r="H65374" t="s">
        <v>39213</v>
      </c>
      <c r="I65374" t="s">
        <v>163677</v>
      </c>
      <c r="J65374" s="2" t="s">
        <v>206609</v>
      </c>
      <c r="K65374" t="s">
        <v>223995</v>
      </c>
      <c r="L65374" t="s">
        <v>228704</v>
      </c>
      <c r="M65374" t="s">
        <v>8</v>
      </c>
      <c r="N65374" t="s">
        <v>228892</v>
      </c>
      <c r="O65374" t="s">
        <v>229199</v>
      </c>
      <c r="P65374" t="s">
        <v>232872</v>
      </c>
      <c r="R65374" t="s">
        <v>223977</v>
      </c>
      <c r="S65374" t="s">
        <v>233771</v>
      </c>
    </row>
    <row r="65375" spans="1:19" x14ac:dyDescent="0.35">
      <c r="A65375" s="1">
        <v>81681</v>
      </c>
      <c r="B65375" t="s">
        <v>39214</v>
      </c>
      <c r="C65375" t="s">
        <v>110624</v>
      </c>
      <c r="D65375" t="s">
        <v>4</v>
      </c>
      <c r="F65375" t="s">
        <v>120624</v>
      </c>
      <c r="G65375">
        <v>1.4999999999999999E-8</v>
      </c>
      <c r="H65375" t="s">
        <v>39214</v>
      </c>
      <c r="I65375" t="s">
        <v>163678</v>
      </c>
      <c r="J65375" s="2" t="s">
        <v>206610</v>
      </c>
      <c r="K65375" t="s">
        <v>223996</v>
      </c>
      <c r="L65375" t="s">
        <v>228704</v>
      </c>
      <c r="M65375" t="s">
        <v>8</v>
      </c>
      <c r="N65375" t="s">
        <v>228896</v>
      </c>
      <c r="O65375" t="s">
        <v>229210</v>
      </c>
      <c r="P65375" t="s">
        <v>229210</v>
      </c>
      <c r="Q65375" t="s">
        <v>121926</v>
      </c>
      <c r="R65375" t="s">
        <v>223977</v>
      </c>
      <c r="S65375" t="s">
        <v>233771</v>
      </c>
    </row>
    <row r="65376" spans="1:19" x14ac:dyDescent="0.35">
      <c r="A65376" s="1">
        <v>81682</v>
      </c>
      <c r="B65376" t="s">
        <v>39214</v>
      </c>
      <c r="C65376" t="s">
        <v>110625</v>
      </c>
      <c r="D65376" t="s">
        <v>4</v>
      </c>
      <c r="F65376" t="s">
        <v>122395</v>
      </c>
      <c r="G65376">
        <v>7.4999999999999997E-8</v>
      </c>
      <c r="H65376" t="s">
        <v>39214</v>
      </c>
      <c r="I65376" t="s">
        <v>163678</v>
      </c>
      <c r="J65376" s="2" t="s">
        <v>206610</v>
      </c>
      <c r="K65376" t="s">
        <v>223996</v>
      </c>
      <c r="L65376" t="s">
        <v>228704</v>
      </c>
      <c r="M65376" t="s">
        <v>8</v>
      </c>
      <c r="N65376" t="s">
        <v>228896</v>
      </c>
      <c r="O65376" t="s">
        <v>229210</v>
      </c>
      <c r="P65376" t="s">
        <v>229210</v>
      </c>
      <c r="Q65376" t="s">
        <v>121926</v>
      </c>
      <c r="R65376" t="s">
        <v>223977</v>
      </c>
      <c r="S65376" t="s">
        <v>233771</v>
      </c>
    </row>
    <row r="65377" spans="1:19" x14ac:dyDescent="0.35">
      <c r="A65377" s="1">
        <v>81683</v>
      </c>
      <c r="B65377" t="s">
        <v>39214</v>
      </c>
      <c r="C65377" t="s">
        <v>110626</v>
      </c>
      <c r="D65377" t="s">
        <v>4</v>
      </c>
      <c r="F65377" t="s">
        <v>120257</v>
      </c>
      <c r="G65377">
        <v>9.9999999999999995E-8</v>
      </c>
      <c r="H65377" t="s">
        <v>39214</v>
      </c>
      <c r="I65377" t="s">
        <v>163678</v>
      </c>
      <c r="J65377" s="2" t="s">
        <v>206610</v>
      </c>
      <c r="K65377" t="s">
        <v>223996</v>
      </c>
      <c r="L65377" t="s">
        <v>228704</v>
      </c>
      <c r="M65377" t="s">
        <v>8</v>
      </c>
      <c r="N65377" t="s">
        <v>228896</v>
      </c>
      <c r="O65377" t="s">
        <v>229210</v>
      </c>
      <c r="P65377" t="s">
        <v>229210</v>
      </c>
      <c r="Q65377" t="s">
        <v>121926</v>
      </c>
      <c r="R65377" t="s">
        <v>223977</v>
      </c>
      <c r="S65377" t="s">
        <v>233771</v>
      </c>
    </row>
    <row r="65378" spans="1:19" x14ac:dyDescent="0.35">
      <c r="A65378" s="1">
        <v>81684</v>
      </c>
      <c r="B65378" t="s">
        <v>39215</v>
      </c>
      <c r="C65378" t="s">
        <v>110627</v>
      </c>
      <c r="D65378" t="s">
        <v>4</v>
      </c>
      <c r="F65378" t="s">
        <v>120059</v>
      </c>
      <c r="G65378">
        <v>2E-8</v>
      </c>
      <c r="H65378" t="s">
        <v>39215</v>
      </c>
      <c r="I65378" t="s">
        <v>163679</v>
      </c>
      <c r="J65378" s="2" t="s">
        <v>206611</v>
      </c>
      <c r="K65378" t="s">
        <v>223997</v>
      </c>
      <c r="L65378" t="s">
        <v>228704</v>
      </c>
      <c r="M65378" t="s">
        <v>8</v>
      </c>
      <c r="N65378" t="s">
        <v>228830</v>
      </c>
      <c r="O65378" t="s">
        <v>229110</v>
      </c>
      <c r="P65378" t="s">
        <v>229110</v>
      </c>
      <c r="Q65378" t="s">
        <v>120677</v>
      </c>
      <c r="R65378" t="s">
        <v>223977</v>
      </c>
      <c r="S65378" t="s">
        <v>233771</v>
      </c>
    </row>
    <row r="65379" spans="1:19" x14ac:dyDescent="0.35">
      <c r="A65379" s="1">
        <v>81685</v>
      </c>
      <c r="B65379" t="s">
        <v>39215</v>
      </c>
      <c r="C65379" t="s">
        <v>110628</v>
      </c>
      <c r="D65379" t="s">
        <v>4</v>
      </c>
      <c r="F65379" t="s">
        <v>122865</v>
      </c>
      <c r="G65379">
        <v>1.18E-7</v>
      </c>
      <c r="H65379" t="s">
        <v>39215</v>
      </c>
      <c r="I65379" t="s">
        <v>163679</v>
      </c>
      <c r="J65379" s="2" t="s">
        <v>206611</v>
      </c>
      <c r="K65379" t="s">
        <v>223997</v>
      </c>
      <c r="L65379" t="s">
        <v>228704</v>
      </c>
      <c r="M65379" t="s">
        <v>8</v>
      </c>
      <c r="N65379" t="s">
        <v>228830</v>
      </c>
      <c r="O65379" t="s">
        <v>229110</v>
      </c>
      <c r="P65379" t="s">
        <v>229110</v>
      </c>
      <c r="Q65379" t="s">
        <v>120677</v>
      </c>
      <c r="R65379" t="s">
        <v>223977</v>
      </c>
      <c r="S65379" t="s">
        <v>233771</v>
      </c>
    </row>
    <row r="65380" spans="1:19" x14ac:dyDescent="0.35">
      <c r="A65380" s="1">
        <v>81686</v>
      </c>
      <c r="B65380" t="s">
        <v>39216</v>
      </c>
      <c r="C65380" t="s">
        <v>110629</v>
      </c>
      <c r="D65380" t="s">
        <v>4</v>
      </c>
      <c r="F65380" t="s">
        <v>120301</v>
      </c>
      <c r="G65380">
        <v>5.3999999999999998E-5</v>
      </c>
      <c r="H65380" t="s">
        <v>39216</v>
      </c>
      <c r="I65380" t="s">
        <v>163680</v>
      </c>
      <c r="J65380" s="2" t="s">
        <v>206612</v>
      </c>
      <c r="K65380" t="s">
        <v>223998</v>
      </c>
      <c r="L65380" t="s">
        <v>228704</v>
      </c>
      <c r="Q65380" t="s">
        <v>120124</v>
      </c>
      <c r="R65380" t="s">
        <v>223977</v>
      </c>
      <c r="S65380" t="s">
        <v>233771</v>
      </c>
    </row>
    <row r="65381" spans="1:19" x14ac:dyDescent="0.35">
      <c r="A65381" s="1">
        <v>81688</v>
      </c>
      <c r="B65381" t="s">
        <v>39217</v>
      </c>
      <c r="C65381" t="s">
        <v>110630</v>
      </c>
      <c r="D65381" t="s">
        <v>4</v>
      </c>
      <c r="F65381" t="s">
        <v>122722</v>
      </c>
      <c r="G65381">
        <v>4.0000000000000001E-8</v>
      </c>
      <c r="H65381" t="s">
        <v>39217</v>
      </c>
      <c r="I65381" t="s">
        <v>163681</v>
      </c>
      <c r="J65381" s="2" t="s">
        <v>206613</v>
      </c>
      <c r="K65381" t="s">
        <v>223999</v>
      </c>
      <c r="L65381" t="s">
        <v>228704</v>
      </c>
      <c r="M65381" t="s">
        <v>228713</v>
      </c>
      <c r="N65381" t="s">
        <v>228851</v>
      </c>
      <c r="O65381" t="s">
        <v>229119</v>
      </c>
      <c r="P65381" t="s">
        <v>230327</v>
      </c>
      <c r="R65381" t="s">
        <v>223977</v>
      </c>
      <c r="S65381" t="s">
        <v>233771</v>
      </c>
    </row>
    <row r="65382" spans="1:19" x14ac:dyDescent="0.35">
      <c r="A65382" s="1">
        <v>81689</v>
      </c>
      <c r="B65382" t="s">
        <v>39217</v>
      </c>
      <c r="C65382" t="s">
        <v>110631</v>
      </c>
      <c r="D65382" t="s">
        <v>5</v>
      </c>
      <c r="F65382" t="s">
        <v>120148</v>
      </c>
      <c r="G65382">
        <v>1.1999999999999999E-6</v>
      </c>
      <c r="H65382" t="s">
        <v>39217</v>
      </c>
      <c r="I65382" t="s">
        <v>163681</v>
      </c>
      <c r="J65382" s="2" t="s">
        <v>206613</v>
      </c>
      <c r="K65382" t="s">
        <v>223999</v>
      </c>
      <c r="L65382" t="s">
        <v>228704</v>
      </c>
      <c r="M65382" t="s">
        <v>228713</v>
      </c>
      <c r="N65382" t="s">
        <v>228851</v>
      </c>
      <c r="O65382" t="s">
        <v>229119</v>
      </c>
      <c r="P65382" t="s">
        <v>230327</v>
      </c>
      <c r="R65382" t="s">
        <v>223977</v>
      </c>
      <c r="S65382" t="s">
        <v>233771</v>
      </c>
    </row>
    <row r="65383" spans="1:19" x14ac:dyDescent="0.35">
      <c r="A65383" s="1">
        <v>81690</v>
      </c>
      <c r="B65383" t="s">
        <v>39217</v>
      </c>
      <c r="C65383" t="s">
        <v>110632</v>
      </c>
      <c r="D65383" t="s">
        <v>4</v>
      </c>
      <c r="F65383" t="s">
        <v>120207</v>
      </c>
      <c r="G65383">
        <v>9.9999999999999995E-7</v>
      </c>
      <c r="H65383" t="s">
        <v>39217</v>
      </c>
      <c r="I65383" t="s">
        <v>163681</v>
      </c>
      <c r="J65383" s="2" t="s">
        <v>206613</v>
      </c>
      <c r="K65383" t="s">
        <v>223999</v>
      </c>
      <c r="L65383" t="s">
        <v>228704</v>
      </c>
      <c r="M65383" t="s">
        <v>228713</v>
      </c>
      <c r="N65383" t="s">
        <v>228851</v>
      </c>
      <c r="O65383" t="s">
        <v>229119</v>
      </c>
      <c r="P65383" t="s">
        <v>230327</v>
      </c>
      <c r="R65383" t="s">
        <v>223977</v>
      </c>
      <c r="S65383" t="s">
        <v>233771</v>
      </c>
    </row>
    <row r="65384" spans="1:19" x14ac:dyDescent="0.35">
      <c r="A65384" s="1">
        <v>81691</v>
      </c>
      <c r="B65384" t="s">
        <v>39218</v>
      </c>
      <c r="C65384" t="s">
        <v>110633</v>
      </c>
      <c r="D65384" t="s">
        <v>5</v>
      </c>
      <c r="E65384" t="s">
        <v>119955</v>
      </c>
      <c r="F65384" t="s">
        <v>120103</v>
      </c>
      <c r="G65384">
        <v>3.0000000000000001E-6</v>
      </c>
      <c r="H65384" t="s">
        <v>39218</v>
      </c>
      <c r="I65384" t="s">
        <v>163682</v>
      </c>
      <c r="J65384" s="2" t="s">
        <v>206614</v>
      </c>
      <c r="K65384" t="s">
        <v>224000</v>
      </c>
      <c r="L65384" t="s">
        <v>228704</v>
      </c>
      <c r="Q65384" t="s">
        <v>120056</v>
      </c>
      <c r="R65384" t="s">
        <v>223977</v>
      </c>
      <c r="S65384" t="s">
        <v>233771</v>
      </c>
    </row>
    <row r="65385" spans="1:19" x14ac:dyDescent="0.35">
      <c r="A65385" s="1">
        <v>81692</v>
      </c>
      <c r="B65385" t="s">
        <v>39219</v>
      </c>
      <c r="C65385" t="s">
        <v>110634</v>
      </c>
      <c r="D65385" t="s">
        <v>5</v>
      </c>
      <c r="E65385" t="s">
        <v>119955</v>
      </c>
      <c r="F65385" t="s">
        <v>120016</v>
      </c>
      <c r="G65385">
        <v>1.45E-5</v>
      </c>
      <c r="H65385" t="s">
        <v>39219</v>
      </c>
      <c r="I65385" t="s">
        <v>163683</v>
      </c>
      <c r="J65385" s="2" t="s">
        <v>206615</v>
      </c>
      <c r="K65385" t="s">
        <v>224001</v>
      </c>
      <c r="L65385" t="s">
        <v>228704</v>
      </c>
      <c r="M65385" t="s">
        <v>8</v>
      </c>
      <c r="N65385" t="s">
        <v>228828</v>
      </c>
      <c r="O65385" t="s">
        <v>229113</v>
      </c>
      <c r="P65385" t="s">
        <v>230137</v>
      </c>
      <c r="Q65385" t="s">
        <v>121056</v>
      </c>
      <c r="R65385" t="s">
        <v>223977</v>
      </c>
      <c r="S65385" t="s">
        <v>233771</v>
      </c>
    </row>
    <row r="65386" spans="1:19" x14ac:dyDescent="0.35">
      <c r="A65386" s="1">
        <v>81695</v>
      </c>
      <c r="B65386" t="s">
        <v>39220</v>
      </c>
      <c r="C65386" t="s">
        <v>110635</v>
      </c>
      <c r="D65386" t="s">
        <v>4</v>
      </c>
      <c r="F65386" t="s">
        <v>120542</v>
      </c>
      <c r="G65386">
        <v>0</v>
      </c>
      <c r="H65386" t="s">
        <v>39220</v>
      </c>
      <c r="I65386" t="s">
        <v>163684</v>
      </c>
      <c r="J65386" s="2" t="s">
        <v>206616</v>
      </c>
      <c r="K65386" t="s">
        <v>224002</v>
      </c>
      <c r="L65386" t="s">
        <v>228704</v>
      </c>
      <c r="M65386" t="s">
        <v>228744</v>
      </c>
      <c r="N65386" t="s">
        <v>228880</v>
      </c>
      <c r="O65386" t="s">
        <v>229205</v>
      </c>
      <c r="P65386" t="s">
        <v>229205</v>
      </c>
      <c r="Q65386" t="s">
        <v>119987</v>
      </c>
      <c r="R65386" t="s">
        <v>223977</v>
      </c>
      <c r="S65386" t="s">
        <v>233771</v>
      </c>
    </row>
    <row r="65387" spans="1:19" x14ac:dyDescent="0.35">
      <c r="A65387" s="1">
        <v>81696</v>
      </c>
      <c r="B65387" t="s">
        <v>39221</v>
      </c>
      <c r="C65387" t="s">
        <v>110636</v>
      </c>
      <c r="D65387" t="s">
        <v>4</v>
      </c>
      <c r="F65387" t="s">
        <v>121464</v>
      </c>
      <c r="G65387">
        <v>1.581E-6</v>
      </c>
      <c r="H65387" t="s">
        <v>39221</v>
      </c>
      <c r="I65387" t="s">
        <v>163685</v>
      </c>
      <c r="J65387" s="2" t="s">
        <v>206617</v>
      </c>
      <c r="K65387" t="s">
        <v>224003</v>
      </c>
      <c r="L65387" t="s">
        <v>228704</v>
      </c>
      <c r="M65387" t="s">
        <v>8</v>
      </c>
      <c r="N65387" t="s">
        <v>228828</v>
      </c>
      <c r="O65387" t="s">
        <v>229113</v>
      </c>
      <c r="P65387" t="s">
        <v>230081</v>
      </c>
      <c r="Q65387" t="s">
        <v>120477</v>
      </c>
      <c r="R65387" t="s">
        <v>223977</v>
      </c>
      <c r="S65387" t="s">
        <v>233771</v>
      </c>
    </row>
    <row r="65388" spans="1:19" x14ac:dyDescent="0.35">
      <c r="A65388" s="1">
        <v>81697</v>
      </c>
      <c r="B65388" t="s">
        <v>39221</v>
      </c>
      <c r="C65388" t="s">
        <v>110637</v>
      </c>
      <c r="D65388" t="s">
        <v>4</v>
      </c>
      <c r="F65388" t="s">
        <v>120779</v>
      </c>
      <c r="G65388">
        <v>5.9999999999999997E-7</v>
      </c>
      <c r="H65388" t="s">
        <v>39221</v>
      </c>
      <c r="I65388" t="s">
        <v>163685</v>
      </c>
      <c r="J65388" s="2" t="s">
        <v>206617</v>
      </c>
      <c r="K65388" t="s">
        <v>224003</v>
      </c>
      <c r="L65388" t="s">
        <v>228704</v>
      </c>
      <c r="M65388" t="s">
        <v>8</v>
      </c>
      <c r="N65388" t="s">
        <v>228828</v>
      </c>
      <c r="O65388" t="s">
        <v>229113</v>
      </c>
      <c r="P65388" t="s">
        <v>230081</v>
      </c>
      <c r="Q65388" t="s">
        <v>120477</v>
      </c>
      <c r="R65388" t="s">
        <v>223977</v>
      </c>
      <c r="S65388" t="s">
        <v>233771</v>
      </c>
    </row>
    <row r="65389" spans="1:19" x14ac:dyDescent="0.35">
      <c r="A65389" s="1">
        <v>81698</v>
      </c>
      <c r="B65389" t="s">
        <v>39222</v>
      </c>
      <c r="C65389" t="s">
        <v>110638</v>
      </c>
      <c r="D65389" t="s">
        <v>4</v>
      </c>
      <c r="F65389" t="s">
        <v>121877</v>
      </c>
      <c r="G65389">
        <v>1.4999999999999999E-7</v>
      </c>
      <c r="H65389" t="s">
        <v>39222</v>
      </c>
      <c r="I65389" t="s">
        <v>163686</v>
      </c>
      <c r="J65389" s="2" t="s">
        <v>206618</v>
      </c>
      <c r="K65389" t="s">
        <v>224004</v>
      </c>
      <c r="L65389" t="s">
        <v>228704</v>
      </c>
      <c r="M65389" t="s">
        <v>8</v>
      </c>
      <c r="N65389" t="s">
        <v>228848</v>
      </c>
      <c r="O65389" t="s">
        <v>229133</v>
      </c>
      <c r="P65389" t="s">
        <v>229133</v>
      </c>
      <c r="Q65389" t="s">
        <v>120308</v>
      </c>
      <c r="R65389" t="s">
        <v>223977</v>
      </c>
      <c r="S65389" t="s">
        <v>233771</v>
      </c>
    </row>
    <row r="65390" spans="1:19" x14ac:dyDescent="0.35">
      <c r="A65390" s="1">
        <v>81699</v>
      </c>
      <c r="B65390" t="s">
        <v>39222</v>
      </c>
      <c r="C65390" t="s">
        <v>110639</v>
      </c>
      <c r="D65390" t="s">
        <v>4</v>
      </c>
      <c r="F65390" t="s">
        <v>121370</v>
      </c>
      <c r="G65390">
        <v>1.1999999999999999E-6</v>
      </c>
      <c r="H65390" t="s">
        <v>39222</v>
      </c>
      <c r="I65390" t="s">
        <v>163686</v>
      </c>
      <c r="J65390" s="2" t="s">
        <v>206618</v>
      </c>
      <c r="K65390" t="s">
        <v>224004</v>
      </c>
      <c r="L65390" t="s">
        <v>228704</v>
      </c>
      <c r="M65390" t="s">
        <v>8</v>
      </c>
      <c r="N65390" t="s">
        <v>228848</v>
      </c>
      <c r="O65390" t="s">
        <v>229133</v>
      </c>
      <c r="P65390" t="s">
        <v>229133</v>
      </c>
      <c r="Q65390" t="s">
        <v>120308</v>
      </c>
      <c r="R65390" t="s">
        <v>223977</v>
      </c>
      <c r="S65390" t="s">
        <v>233771</v>
      </c>
    </row>
    <row r="65391" spans="1:19" x14ac:dyDescent="0.35">
      <c r="A65391" s="1">
        <v>81700</v>
      </c>
      <c r="B65391" t="s">
        <v>39222</v>
      </c>
      <c r="C65391" t="s">
        <v>110640</v>
      </c>
      <c r="D65391" t="s">
        <v>4</v>
      </c>
      <c r="F65391" t="s">
        <v>120124</v>
      </c>
      <c r="G65391">
        <v>2.4999999999999999E-7</v>
      </c>
      <c r="H65391" t="s">
        <v>39222</v>
      </c>
      <c r="I65391" t="s">
        <v>163686</v>
      </c>
      <c r="J65391" s="2" t="s">
        <v>206618</v>
      </c>
      <c r="K65391" t="s">
        <v>224004</v>
      </c>
      <c r="L65391" t="s">
        <v>228704</v>
      </c>
      <c r="M65391" t="s">
        <v>8</v>
      </c>
      <c r="N65391" t="s">
        <v>228848</v>
      </c>
      <c r="O65391" t="s">
        <v>229133</v>
      </c>
      <c r="P65391" t="s">
        <v>229133</v>
      </c>
      <c r="Q65391" t="s">
        <v>120308</v>
      </c>
      <c r="R65391" t="s">
        <v>223977</v>
      </c>
      <c r="S65391" t="s">
        <v>233771</v>
      </c>
    </row>
    <row r="65392" spans="1:19" x14ac:dyDescent="0.35">
      <c r="A65392" s="1">
        <v>81701</v>
      </c>
      <c r="B65392" t="s">
        <v>39222</v>
      </c>
      <c r="C65392" t="s">
        <v>110641</v>
      </c>
      <c r="D65392" t="s">
        <v>4</v>
      </c>
      <c r="F65392" t="s">
        <v>120849</v>
      </c>
      <c r="G65392">
        <v>1.4999999999999999E-7</v>
      </c>
      <c r="H65392" t="s">
        <v>39222</v>
      </c>
      <c r="I65392" t="s">
        <v>163686</v>
      </c>
      <c r="J65392" s="2" t="s">
        <v>206618</v>
      </c>
      <c r="K65392" t="s">
        <v>224004</v>
      </c>
      <c r="L65392" t="s">
        <v>228704</v>
      </c>
      <c r="M65392" t="s">
        <v>8</v>
      </c>
      <c r="N65392" t="s">
        <v>228848</v>
      </c>
      <c r="O65392" t="s">
        <v>229133</v>
      </c>
      <c r="P65392" t="s">
        <v>229133</v>
      </c>
      <c r="Q65392" t="s">
        <v>120308</v>
      </c>
      <c r="R65392" t="s">
        <v>223977</v>
      </c>
      <c r="S65392" t="s">
        <v>233771</v>
      </c>
    </row>
    <row r="65393" spans="1:19" x14ac:dyDescent="0.35">
      <c r="A65393" s="1">
        <v>81702</v>
      </c>
      <c r="B65393" t="s">
        <v>39223</v>
      </c>
      <c r="C65393" t="s">
        <v>110642</v>
      </c>
      <c r="D65393" t="s">
        <v>5</v>
      </c>
      <c r="E65393" t="s">
        <v>119955</v>
      </c>
      <c r="F65393" t="s">
        <v>120319</v>
      </c>
      <c r="G65393">
        <v>0</v>
      </c>
      <c r="H65393" t="s">
        <v>39223</v>
      </c>
      <c r="I65393" t="s">
        <v>163687</v>
      </c>
      <c r="J65393" s="2" t="s">
        <v>206619</v>
      </c>
      <c r="K65393" t="s">
        <v>224005</v>
      </c>
      <c r="L65393" t="s">
        <v>228704</v>
      </c>
      <c r="Q65393" t="s">
        <v>121907</v>
      </c>
      <c r="R65393" t="s">
        <v>223977</v>
      </c>
      <c r="S65393" t="s">
        <v>233771</v>
      </c>
    </row>
    <row r="65394" spans="1:19" x14ac:dyDescent="0.35">
      <c r="A65394" s="1">
        <v>81703</v>
      </c>
      <c r="B65394" t="s">
        <v>39223</v>
      </c>
      <c r="C65394" t="s">
        <v>110643</v>
      </c>
      <c r="D65394" t="s">
        <v>4</v>
      </c>
      <c r="F65394" t="s">
        <v>120056</v>
      </c>
      <c r="G65394">
        <v>1.4999999999999999E-8</v>
      </c>
      <c r="H65394" t="s">
        <v>39223</v>
      </c>
      <c r="I65394" t="s">
        <v>163687</v>
      </c>
      <c r="J65394" s="2" t="s">
        <v>206619</v>
      </c>
      <c r="K65394" t="s">
        <v>224005</v>
      </c>
      <c r="L65394" t="s">
        <v>228704</v>
      </c>
      <c r="Q65394" t="s">
        <v>121907</v>
      </c>
      <c r="R65394" t="s">
        <v>223977</v>
      </c>
      <c r="S65394" t="s">
        <v>233771</v>
      </c>
    </row>
    <row r="65395" spans="1:19" x14ac:dyDescent="0.35">
      <c r="A65395" s="1">
        <v>81704</v>
      </c>
      <c r="B65395" t="s">
        <v>39224</v>
      </c>
      <c r="C65395" t="s">
        <v>110644</v>
      </c>
      <c r="D65395" t="s">
        <v>5</v>
      </c>
      <c r="F65395" t="s">
        <v>121434</v>
      </c>
      <c r="G65395">
        <v>6.1E-6</v>
      </c>
      <c r="H65395" t="s">
        <v>39224</v>
      </c>
      <c r="I65395" t="s">
        <v>163688</v>
      </c>
      <c r="J65395" s="2" t="s">
        <v>206620</v>
      </c>
      <c r="K65395" t="s">
        <v>224006</v>
      </c>
      <c r="L65395" t="s">
        <v>228704</v>
      </c>
      <c r="M65395" t="s">
        <v>8</v>
      </c>
      <c r="N65395" t="s">
        <v>228848</v>
      </c>
      <c r="O65395" t="s">
        <v>229133</v>
      </c>
      <c r="P65395" t="s">
        <v>230093</v>
      </c>
      <c r="Q65395" t="s">
        <v>121795</v>
      </c>
      <c r="R65395" t="s">
        <v>223977</v>
      </c>
      <c r="S65395" t="s">
        <v>233771</v>
      </c>
    </row>
    <row r="65396" spans="1:19" x14ac:dyDescent="0.35">
      <c r="A65396" s="1">
        <v>81705</v>
      </c>
      <c r="B65396" t="s">
        <v>39224</v>
      </c>
      <c r="C65396" t="s">
        <v>110645</v>
      </c>
      <c r="D65396" t="s">
        <v>5</v>
      </c>
      <c r="F65396" t="s">
        <v>120927</v>
      </c>
      <c r="G65396">
        <v>8.3217180000000012E-6</v>
      </c>
      <c r="H65396" t="s">
        <v>39224</v>
      </c>
      <c r="I65396" t="s">
        <v>163688</v>
      </c>
      <c r="J65396" s="2" t="s">
        <v>206620</v>
      </c>
      <c r="K65396" t="s">
        <v>224006</v>
      </c>
      <c r="L65396" t="s">
        <v>228704</v>
      </c>
      <c r="M65396" t="s">
        <v>8</v>
      </c>
      <c r="N65396" t="s">
        <v>228848</v>
      </c>
      <c r="O65396" t="s">
        <v>229133</v>
      </c>
      <c r="P65396" t="s">
        <v>230093</v>
      </c>
      <c r="Q65396" t="s">
        <v>121795</v>
      </c>
      <c r="R65396" t="s">
        <v>223977</v>
      </c>
      <c r="S65396" t="s">
        <v>233771</v>
      </c>
    </row>
    <row r="65397" spans="1:19" x14ac:dyDescent="0.35">
      <c r="A65397" s="1">
        <v>81706</v>
      </c>
      <c r="B65397" t="s">
        <v>39224</v>
      </c>
      <c r="C65397" t="s">
        <v>110646</v>
      </c>
      <c r="D65397" t="s">
        <v>5</v>
      </c>
      <c r="E65397" t="s">
        <v>119954</v>
      </c>
      <c r="F65397" t="s">
        <v>120004</v>
      </c>
      <c r="G65397">
        <v>2.0000000000000002E-5</v>
      </c>
      <c r="H65397" t="s">
        <v>39224</v>
      </c>
      <c r="I65397" t="s">
        <v>163688</v>
      </c>
      <c r="J65397" s="2" t="s">
        <v>206620</v>
      </c>
      <c r="K65397" t="s">
        <v>224006</v>
      </c>
      <c r="L65397" t="s">
        <v>228704</v>
      </c>
      <c r="M65397" t="s">
        <v>8</v>
      </c>
      <c r="N65397" t="s">
        <v>228848</v>
      </c>
      <c r="O65397" t="s">
        <v>229133</v>
      </c>
      <c r="P65397" t="s">
        <v>230093</v>
      </c>
      <c r="Q65397" t="s">
        <v>121795</v>
      </c>
      <c r="R65397" t="s">
        <v>223977</v>
      </c>
      <c r="S65397" t="s">
        <v>233771</v>
      </c>
    </row>
    <row r="65398" spans="1:19" x14ac:dyDescent="0.35">
      <c r="A65398" s="1">
        <v>81707</v>
      </c>
      <c r="B65398" t="s">
        <v>39224</v>
      </c>
      <c r="C65398" t="s">
        <v>110647</v>
      </c>
      <c r="D65398" t="s">
        <v>5</v>
      </c>
      <c r="E65398" t="s">
        <v>119956</v>
      </c>
      <c r="F65398" t="s">
        <v>121762</v>
      </c>
      <c r="G65398">
        <v>1.5999999999999999E-5</v>
      </c>
      <c r="H65398" t="s">
        <v>39224</v>
      </c>
      <c r="I65398" t="s">
        <v>163688</v>
      </c>
      <c r="J65398" s="2" t="s">
        <v>206620</v>
      </c>
      <c r="K65398" t="s">
        <v>224006</v>
      </c>
      <c r="L65398" t="s">
        <v>228704</v>
      </c>
      <c r="M65398" t="s">
        <v>8</v>
      </c>
      <c r="N65398" t="s">
        <v>228848</v>
      </c>
      <c r="O65398" t="s">
        <v>229133</v>
      </c>
      <c r="P65398" t="s">
        <v>230093</v>
      </c>
      <c r="Q65398" t="s">
        <v>121795</v>
      </c>
      <c r="R65398" t="s">
        <v>223977</v>
      </c>
      <c r="S65398" t="s">
        <v>233771</v>
      </c>
    </row>
    <row r="65399" spans="1:19" x14ac:dyDescent="0.35">
      <c r="A65399" s="1">
        <v>81708</v>
      </c>
      <c r="B65399" t="s">
        <v>39224</v>
      </c>
      <c r="C65399" t="s">
        <v>110648</v>
      </c>
      <c r="D65399" t="s">
        <v>5</v>
      </c>
      <c r="E65399" t="s">
        <v>119955</v>
      </c>
      <c r="F65399" t="s">
        <v>122942</v>
      </c>
      <c r="G65399">
        <v>6.9999999999999999E-6</v>
      </c>
      <c r="H65399" t="s">
        <v>39224</v>
      </c>
      <c r="I65399" t="s">
        <v>163688</v>
      </c>
      <c r="J65399" s="2" t="s">
        <v>206620</v>
      </c>
      <c r="K65399" t="s">
        <v>224006</v>
      </c>
      <c r="L65399" t="s">
        <v>228704</v>
      </c>
      <c r="M65399" t="s">
        <v>8</v>
      </c>
      <c r="N65399" t="s">
        <v>228848</v>
      </c>
      <c r="O65399" t="s">
        <v>229133</v>
      </c>
      <c r="P65399" t="s">
        <v>230093</v>
      </c>
      <c r="Q65399" t="s">
        <v>121795</v>
      </c>
      <c r="R65399" t="s">
        <v>223977</v>
      </c>
      <c r="S65399" t="s">
        <v>233771</v>
      </c>
    </row>
    <row r="65400" spans="1:19" x14ac:dyDescent="0.35">
      <c r="A65400" s="1">
        <v>81709</v>
      </c>
      <c r="B65400" t="s">
        <v>39224</v>
      </c>
      <c r="C65400" t="s">
        <v>110649</v>
      </c>
      <c r="D65400" t="s">
        <v>5</v>
      </c>
      <c r="F65400" t="s">
        <v>121816</v>
      </c>
      <c r="G65400">
        <v>7.5000000000000002E-6</v>
      </c>
      <c r="H65400" t="s">
        <v>39224</v>
      </c>
      <c r="I65400" t="s">
        <v>163688</v>
      </c>
      <c r="J65400" s="2" t="s">
        <v>206620</v>
      </c>
      <c r="K65400" t="s">
        <v>224006</v>
      </c>
      <c r="L65400" t="s">
        <v>228704</v>
      </c>
      <c r="M65400" t="s">
        <v>8</v>
      </c>
      <c r="N65400" t="s">
        <v>228848</v>
      </c>
      <c r="O65400" t="s">
        <v>229133</v>
      </c>
      <c r="P65400" t="s">
        <v>230093</v>
      </c>
      <c r="Q65400" t="s">
        <v>121795</v>
      </c>
      <c r="R65400" t="s">
        <v>223977</v>
      </c>
      <c r="S65400" t="s">
        <v>233771</v>
      </c>
    </row>
    <row r="65401" spans="1:19" x14ac:dyDescent="0.35">
      <c r="A65401" s="1">
        <v>81710</v>
      </c>
      <c r="B65401" t="s">
        <v>39225</v>
      </c>
      <c r="C65401" t="s">
        <v>110650</v>
      </c>
      <c r="D65401" t="s">
        <v>5</v>
      </c>
      <c r="E65401" t="s">
        <v>119954</v>
      </c>
      <c r="F65401" t="s">
        <v>123398</v>
      </c>
      <c r="G65401">
        <v>1.0000000000000001E-5</v>
      </c>
      <c r="H65401" t="s">
        <v>39225</v>
      </c>
      <c r="I65401" t="s">
        <v>163689</v>
      </c>
      <c r="J65401" s="2" t="s">
        <v>206621</v>
      </c>
      <c r="K65401" t="s">
        <v>224007</v>
      </c>
      <c r="L65401" t="s">
        <v>228706</v>
      </c>
      <c r="M65401" t="s">
        <v>8</v>
      </c>
      <c r="N65401" t="s">
        <v>228848</v>
      </c>
      <c r="O65401" t="s">
        <v>229133</v>
      </c>
      <c r="P65401" t="s">
        <v>230223</v>
      </c>
      <c r="Q65401" t="s">
        <v>120308</v>
      </c>
      <c r="R65401" t="s">
        <v>223977</v>
      </c>
      <c r="S65401" t="s">
        <v>233771</v>
      </c>
    </row>
    <row r="65402" spans="1:19" x14ac:dyDescent="0.35">
      <c r="A65402" s="1">
        <v>81711</v>
      </c>
      <c r="B65402" t="s">
        <v>39225</v>
      </c>
      <c r="C65402" t="s">
        <v>110651</v>
      </c>
      <c r="D65402" t="s">
        <v>5</v>
      </c>
      <c r="F65402" t="s">
        <v>120982</v>
      </c>
      <c r="G65402">
        <v>7.5000000000000002E-6</v>
      </c>
      <c r="H65402" t="s">
        <v>39225</v>
      </c>
      <c r="I65402" t="s">
        <v>163689</v>
      </c>
      <c r="J65402" s="2" t="s">
        <v>206621</v>
      </c>
      <c r="K65402" t="s">
        <v>224007</v>
      </c>
      <c r="L65402" t="s">
        <v>228706</v>
      </c>
      <c r="M65402" t="s">
        <v>8</v>
      </c>
      <c r="N65402" t="s">
        <v>228848</v>
      </c>
      <c r="O65402" t="s">
        <v>229133</v>
      </c>
      <c r="P65402" t="s">
        <v>230223</v>
      </c>
      <c r="Q65402" t="s">
        <v>120308</v>
      </c>
      <c r="R65402" t="s">
        <v>223977</v>
      </c>
      <c r="S65402" t="s">
        <v>233771</v>
      </c>
    </row>
    <row r="65403" spans="1:19" x14ac:dyDescent="0.35">
      <c r="A65403" s="1">
        <v>81713</v>
      </c>
      <c r="B65403" t="s">
        <v>39225</v>
      </c>
      <c r="C65403" t="s">
        <v>110652</v>
      </c>
      <c r="D65403" t="s">
        <v>5</v>
      </c>
      <c r="F65403" t="s">
        <v>121083</v>
      </c>
      <c r="G65403">
        <v>5.5500000000000002E-6</v>
      </c>
      <c r="H65403" t="s">
        <v>39225</v>
      </c>
      <c r="I65403" t="s">
        <v>163689</v>
      </c>
      <c r="J65403" s="2" t="s">
        <v>206621</v>
      </c>
      <c r="K65403" t="s">
        <v>224007</v>
      </c>
      <c r="L65403" t="s">
        <v>228706</v>
      </c>
      <c r="M65403" t="s">
        <v>8</v>
      </c>
      <c r="N65403" t="s">
        <v>228848</v>
      </c>
      <c r="O65403" t="s">
        <v>229133</v>
      </c>
      <c r="P65403" t="s">
        <v>230223</v>
      </c>
      <c r="Q65403" t="s">
        <v>120308</v>
      </c>
      <c r="R65403" t="s">
        <v>223977</v>
      </c>
      <c r="S65403" t="s">
        <v>233771</v>
      </c>
    </row>
    <row r="65404" spans="1:19" x14ac:dyDescent="0.35">
      <c r="A65404" s="1">
        <v>81716</v>
      </c>
      <c r="B65404" t="s">
        <v>39226</v>
      </c>
      <c r="C65404" t="s">
        <v>110653</v>
      </c>
      <c r="D65404" t="s">
        <v>4</v>
      </c>
      <c r="F65404" t="s">
        <v>120433</v>
      </c>
      <c r="G65404">
        <v>1.1999999999999999E-6</v>
      </c>
      <c r="H65404" t="s">
        <v>39226</v>
      </c>
      <c r="I65404" t="s">
        <v>163690</v>
      </c>
      <c r="J65404" s="2" t="s">
        <v>206622</v>
      </c>
      <c r="K65404" t="s">
        <v>224008</v>
      </c>
      <c r="L65404" t="s">
        <v>228704</v>
      </c>
      <c r="M65404" t="s">
        <v>8</v>
      </c>
      <c r="N65404" t="s">
        <v>228864</v>
      </c>
      <c r="O65404" t="s">
        <v>229158</v>
      </c>
      <c r="P65404" t="s">
        <v>230165</v>
      </c>
      <c r="Q65404" t="s">
        <v>119987</v>
      </c>
      <c r="R65404" t="s">
        <v>223977</v>
      </c>
      <c r="S65404" t="s">
        <v>233771</v>
      </c>
    </row>
    <row r="65405" spans="1:19" x14ac:dyDescent="0.35">
      <c r="A65405" s="1">
        <v>81717</v>
      </c>
      <c r="B65405" t="s">
        <v>39226</v>
      </c>
      <c r="C65405" t="s">
        <v>110654</v>
      </c>
      <c r="D65405" t="s">
        <v>4</v>
      </c>
      <c r="F65405" t="s">
        <v>120407</v>
      </c>
      <c r="G65405">
        <v>6.9999999999999997E-7</v>
      </c>
      <c r="H65405" t="s">
        <v>39226</v>
      </c>
      <c r="I65405" t="s">
        <v>163690</v>
      </c>
      <c r="J65405" s="2" t="s">
        <v>206622</v>
      </c>
      <c r="K65405" t="s">
        <v>224008</v>
      </c>
      <c r="L65405" t="s">
        <v>228704</v>
      </c>
      <c r="M65405" t="s">
        <v>8</v>
      </c>
      <c r="N65405" t="s">
        <v>228864</v>
      </c>
      <c r="O65405" t="s">
        <v>229158</v>
      </c>
      <c r="P65405" t="s">
        <v>230165</v>
      </c>
      <c r="Q65405" t="s">
        <v>119987</v>
      </c>
      <c r="R65405" t="s">
        <v>223977</v>
      </c>
      <c r="S65405" t="s">
        <v>233771</v>
      </c>
    </row>
    <row r="65406" spans="1:19" x14ac:dyDescent="0.35">
      <c r="A65406" s="1">
        <v>81718</v>
      </c>
      <c r="B65406" t="s">
        <v>39226</v>
      </c>
      <c r="C65406" t="s">
        <v>110655</v>
      </c>
      <c r="D65406" t="s">
        <v>4</v>
      </c>
      <c r="F65406" t="s">
        <v>120159</v>
      </c>
      <c r="G65406">
        <v>2.9999999999999999E-7</v>
      </c>
      <c r="H65406" t="s">
        <v>39226</v>
      </c>
      <c r="I65406" t="s">
        <v>163690</v>
      </c>
      <c r="J65406" s="2" t="s">
        <v>206622</v>
      </c>
      <c r="K65406" t="s">
        <v>224008</v>
      </c>
      <c r="L65406" t="s">
        <v>228704</v>
      </c>
      <c r="M65406" t="s">
        <v>8</v>
      </c>
      <c r="N65406" t="s">
        <v>228864</v>
      </c>
      <c r="O65406" t="s">
        <v>229158</v>
      </c>
      <c r="P65406" t="s">
        <v>230165</v>
      </c>
      <c r="Q65406" t="s">
        <v>119987</v>
      </c>
      <c r="R65406" t="s">
        <v>223977</v>
      </c>
      <c r="S65406" t="s">
        <v>233771</v>
      </c>
    </row>
    <row r="65407" spans="1:19" x14ac:dyDescent="0.35">
      <c r="A65407" s="1">
        <v>81719</v>
      </c>
      <c r="B65407" t="s">
        <v>39227</v>
      </c>
      <c r="C65407" t="s">
        <v>110656</v>
      </c>
      <c r="D65407" t="s">
        <v>5</v>
      </c>
      <c r="E65407" t="s">
        <v>119955</v>
      </c>
      <c r="F65407" t="s">
        <v>120425</v>
      </c>
      <c r="G65407">
        <v>1.0000000000000001E-5</v>
      </c>
      <c r="H65407" t="s">
        <v>39227</v>
      </c>
      <c r="I65407" t="s">
        <v>163691</v>
      </c>
      <c r="J65407" s="2" t="s">
        <v>206623</v>
      </c>
      <c r="K65407" t="s">
        <v>224009</v>
      </c>
      <c r="L65407" t="s">
        <v>228704</v>
      </c>
      <c r="M65407" t="s">
        <v>8</v>
      </c>
      <c r="N65407" t="s">
        <v>228828</v>
      </c>
      <c r="O65407" t="s">
        <v>229113</v>
      </c>
      <c r="P65407" t="s">
        <v>230099</v>
      </c>
      <c r="Q65407" t="s">
        <v>120464</v>
      </c>
      <c r="R65407" t="s">
        <v>223977</v>
      </c>
      <c r="S65407" t="s">
        <v>233771</v>
      </c>
    </row>
    <row r="65408" spans="1:19" x14ac:dyDescent="0.35">
      <c r="A65408" s="1">
        <v>81720</v>
      </c>
      <c r="B65408" t="s">
        <v>39228</v>
      </c>
      <c r="C65408" t="s">
        <v>110657</v>
      </c>
      <c r="D65408" t="s">
        <v>4</v>
      </c>
      <c r="F65408" t="s">
        <v>120482</v>
      </c>
      <c r="G65408">
        <v>1.7999999999999999E-6</v>
      </c>
      <c r="H65408" t="s">
        <v>39228</v>
      </c>
      <c r="I65408" t="s">
        <v>163692</v>
      </c>
      <c r="J65408" s="2" t="s">
        <v>206624</v>
      </c>
      <c r="K65408" t="s">
        <v>223977</v>
      </c>
      <c r="L65408" t="s">
        <v>228704</v>
      </c>
      <c r="M65408" t="s">
        <v>10</v>
      </c>
      <c r="N65408" t="s">
        <v>228827</v>
      </c>
      <c r="O65408" t="s">
        <v>229107</v>
      </c>
      <c r="P65408" t="s">
        <v>229107</v>
      </c>
      <c r="Q65408" t="s">
        <v>120087</v>
      </c>
      <c r="R65408" t="s">
        <v>223977</v>
      </c>
      <c r="S65408" t="s">
        <v>233771</v>
      </c>
    </row>
    <row r="65409" spans="1:19" x14ac:dyDescent="0.35">
      <c r="A65409" s="1">
        <v>81722</v>
      </c>
      <c r="B65409" t="s">
        <v>39229</v>
      </c>
      <c r="C65409" t="s">
        <v>110658</v>
      </c>
      <c r="D65409" t="s">
        <v>5</v>
      </c>
      <c r="F65409" t="s">
        <v>120057</v>
      </c>
      <c r="G65409">
        <v>1.1E-5</v>
      </c>
      <c r="H65409" t="s">
        <v>39229</v>
      </c>
      <c r="I65409" t="s">
        <v>163693</v>
      </c>
      <c r="J65409" s="2" t="s">
        <v>206625</v>
      </c>
      <c r="K65409" t="s">
        <v>224010</v>
      </c>
      <c r="L65409" t="s">
        <v>228704</v>
      </c>
      <c r="M65409" t="s">
        <v>16</v>
      </c>
      <c r="N65409" t="s">
        <v>228847</v>
      </c>
      <c r="O65409" t="s">
        <v>229187</v>
      </c>
      <c r="P65409" t="s">
        <v>232873</v>
      </c>
      <c r="Q65409" t="s">
        <v>119973</v>
      </c>
      <c r="R65409" t="s">
        <v>223977</v>
      </c>
      <c r="S65409" t="s">
        <v>233771</v>
      </c>
    </row>
    <row r="65410" spans="1:19" x14ac:dyDescent="0.35">
      <c r="A65410" s="1">
        <v>81723</v>
      </c>
      <c r="B65410" t="s">
        <v>39230</v>
      </c>
      <c r="C65410" t="s">
        <v>110659</v>
      </c>
      <c r="D65410" t="s">
        <v>5</v>
      </c>
      <c r="F65410" t="s">
        <v>120071</v>
      </c>
      <c r="G65410">
        <v>9.8549800000000008E-7</v>
      </c>
      <c r="H65410" t="s">
        <v>39230</v>
      </c>
      <c r="I65410" t="s">
        <v>163694</v>
      </c>
      <c r="J65410" s="2" t="s">
        <v>206626</v>
      </c>
      <c r="K65410" t="s">
        <v>224011</v>
      </c>
      <c r="L65410" t="s">
        <v>228704</v>
      </c>
      <c r="M65410" t="s">
        <v>8</v>
      </c>
      <c r="N65410" t="s">
        <v>228862</v>
      </c>
      <c r="O65410" t="s">
        <v>229114</v>
      </c>
      <c r="P65410" t="s">
        <v>230134</v>
      </c>
      <c r="Q65410" t="s">
        <v>120848</v>
      </c>
      <c r="R65410" t="s">
        <v>223977</v>
      </c>
      <c r="S65410" t="s">
        <v>233771</v>
      </c>
    </row>
    <row r="65411" spans="1:19" x14ac:dyDescent="0.35">
      <c r="A65411" s="1">
        <v>81725</v>
      </c>
      <c r="B65411" t="s">
        <v>39231</v>
      </c>
      <c r="C65411" t="s">
        <v>110660</v>
      </c>
      <c r="D65411" t="s">
        <v>5</v>
      </c>
      <c r="F65411" t="s">
        <v>120060</v>
      </c>
      <c r="G65411">
        <v>1.9790999999999998E-8</v>
      </c>
      <c r="H65411" t="s">
        <v>39231</v>
      </c>
      <c r="I65411" t="s">
        <v>163695</v>
      </c>
      <c r="J65411" s="2" t="s">
        <v>206627</v>
      </c>
      <c r="K65411" t="s">
        <v>224012</v>
      </c>
      <c r="L65411" t="s">
        <v>228704</v>
      </c>
      <c r="M65411" t="s">
        <v>228720</v>
      </c>
      <c r="N65411" t="s">
        <v>228890</v>
      </c>
      <c r="O65411" t="s">
        <v>229325</v>
      </c>
      <c r="P65411" t="s">
        <v>229325</v>
      </c>
      <c r="Q65411" t="s">
        <v>120060</v>
      </c>
      <c r="R65411" t="s">
        <v>223977</v>
      </c>
      <c r="S65411" t="s">
        <v>233771</v>
      </c>
    </row>
    <row r="65412" spans="1:19" x14ac:dyDescent="0.35">
      <c r="A65412" s="1">
        <v>81728</v>
      </c>
      <c r="B65412" t="s">
        <v>39232</v>
      </c>
      <c r="C65412" t="s">
        <v>110661</v>
      </c>
      <c r="D65412" t="s">
        <v>4</v>
      </c>
      <c r="F65412" t="s">
        <v>120623</v>
      </c>
      <c r="G65412">
        <v>4.0000000000000001E-8</v>
      </c>
      <c r="H65412" t="s">
        <v>39232</v>
      </c>
      <c r="I65412" t="s">
        <v>163696</v>
      </c>
      <c r="J65412" s="2" t="s">
        <v>206628</v>
      </c>
      <c r="K65412" t="s">
        <v>224013</v>
      </c>
      <c r="L65412" t="s">
        <v>228704</v>
      </c>
      <c r="M65412" t="s">
        <v>228734</v>
      </c>
      <c r="N65412" t="s">
        <v>228837</v>
      </c>
      <c r="O65412" t="s">
        <v>229175</v>
      </c>
      <c r="P65412" t="s">
        <v>229175</v>
      </c>
      <c r="Q65412" t="s">
        <v>122930</v>
      </c>
      <c r="R65412" t="s">
        <v>223977</v>
      </c>
      <c r="S65412" t="s">
        <v>233771</v>
      </c>
    </row>
    <row r="65413" spans="1:19" x14ac:dyDescent="0.35">
      <c r="A65413" s="1">
        <v>81729</v>
      </c>
      <c r="B65413" t="s">
        <v>39232</v>
      </c>
      <c r="C65413" t="s">
        <v>110662</v>
      </c>
      <c r="D65413" t="s">
        <v>4</v>
      </c>
      <c r="F65413" t="s">
        <v>120124</v>
      </c>
      <c r="G65413">
        <v>5.9999999999999997E-7</v>
      </c>
      <c r="H65413" t="s">
        <v>39232</v>
      </c>
      <c r="I65413" t="s">
        <v>163696</v>
      </c>
      <c r="J65413" s="2" t="s">
        <v>206628</v>
      </c>
      <c r="K65413" t="s">
        <v>224013</v>
      </c>
      <c r="L65413" t="s">
        <v>228704</v>
      </c>
      <c r="M65413" t="s">
        <v>228734</v>
      </c>
      <c r="N65413" t="s">
        <v>228837</v>
      </c>
      <c r="O65413" t="s">
        <v>229175</v>
      </c>
      <c r="P65413" t="s">
        <v>229175</v>
      </c>
      <c r="Q65413" t="s">
        <v>122930</v>
      </c>
      <c r="R65413" t="s">
        <v>223977</v>
      </c>
      <c r="S65413" t="s">
        <v>233771</v>
      </c>
    </row>
    <row r="65414" spans="1:19" x14ac:dyDescent="0.35">
      <c r="A65414" s="1">
        <v>81731</v>
      </c>
      <c r="B65414" t="s">
        <v>39233</v>
      </c>
      <c r="C65414" t="s">
        <v>110663</v>
      </c>
      <c r="D65414" t="s">
        <v>4</v>
      </c>
      <c r="F65414" t="s">
        <v>122990</v>
      </c>
      <c r="G65414">
        <v>1.1999999999999999E-6</v>
      </c>
      <c r="H65414" t="s">
        <v>39233</v>
      </c>
      <c r="I65414" t="s">
        <v>163697</v>
      </c>
      <c r="J65414" s="2" t="s">
        <v>206629</v>
      </c>
      <c r="K65414" t="s">
        <v>224014</v>
      </c>
      <c r="L65414" t="s">
        <v>228704</v>
      </c>
      <c r="M65414" t="s">
        <v>228738</v>
      </c>
      <c r="N65414" t="s">
        <v>228833</v>
      </c>
      <c r="O65414" t="s">
        <v>229184</v>
      </c>
      <c r="P65414" t="s">
        <v>230941</v>
      </c>
      <c r="Q65414" t="s">
        <v>122986</v>
      </c>
      <c r="R65414" t="s">
        <v>223977</v>
      </c>
      <c r="S65414" t="s">
        <v>233771</v>
      </c>
    </row>
    <row r="65415" spans="1:19" x14ac:dyDescent="0.35">
      <c r="A65415" s="1">
        <v>81733</v>
      </c>
      <c r="B65415" t="s">
        <v>39234</v>
      </c>
      <c r="C65415" t="s">
        <v>110664</v>
      </c>
      <c r="D65415" t="s">
        <v>4</v>
      </c>
      <c r="F65415" t="s">
        <v>120416</v>
      </c>
      <c r="G65415">
        <v>7.4692000000000002E-7</v>
      </c>
      <c r="H65415" t="s">
        <v>39234</v>
      </c>
      <c r="I65415" t="s">
        <v>163698</v>
      </c>
      <c r="J65415" s="2" t="s">
        <v>206630</v>
      </c>
      <c r="K65415" t="s">
        <v>224015</v>
      </c>
      <c r="L65415" t="s">
        <v>228704</v>
      </c>
      <c r="M65415" t="s">
        <v>228751</v>
      </c>
      <c r="N65415" t="s">
        <v>228861</v>
      </c>
      <c r="O65415" t="s">
        <v>229261</v>
      </c>
      <c r="P65415" t="s">
        <v>229261</v>
      </c>
      <c r="Q65415" t="s">
        <v>121664</v>
      </c>
      <c r="R65415" t="s">
        <v>223977</v>
      </c>
      <c r="S65415" t="s">
        <v>233771</v>
      </c>
    </row>
    <row r="65416" spans="1:19" x14ac:dyDescent="0.35">
      <c r="A65416" s="1">
        <v>81734</v>
      </c>
      <c r="B65416" t="s">
        <v>39234</v>
      </c>
      <c r="C65416" t="s">
        <v>110665</v>
      </c>
      <c r="D65416" t="s">
        <v>4</v>
      </c>
      <c r="F65416" t="s">
        <v>120663</v>
      </c>
      <c r="G65416">
        <v>2.6120999999999999E-8</v>
      </c>
      <c r="H65416" t="s">
        <v>39234</v>
      </c>
      <c r="I65416" t="s">
        <v>163698</v>
      </c>
      <c r="J65416" s="2" t="s">
        <v>206630</v>
      </c>
      <c r="K65416" t="s">
        <v>224015</v>
      </c>
      <c r="L65416" t="s">
        <v>228704</v>
      </c>
      <c r="M65416" t="s">
        <v>228751</v>
      </c>
      <c r="N65416" t="s">
        <v>228861</v>
      </c>
      <c r="O65416" t="s">
        <v>229261</v>
      </c>
      <c r="P65416" t="s">
        <v>229261</v>
      </c>
      <c r="Q65416" t="s">
        <v>121664</v>
      </c>
      <c r="R65416" t="s">
        <v>223977</v>
      </c>
      <c r="S65416" t="s">
        <v>233771</v>
      </c>
    </row>
    <row r="65417" spans="1:19" x14ac:dyDescent="0.35">
      <c r="A65417" s="1">
        <v>81735</v>
      </c>
      <c r="B65417" t="s">
        <v>39234</v>
      </c>
      <c r="C65417" t="s">
        <v>110666</v>
      </c>
      <c r="D65417" t="s">
        <v>4</v>
      </c>
      <c r="F65417" t="s">
        <v>121393</v>
      </c>
      <c r="G65417">
        <v>1.3546E-7</v>
      </c>
      <c r="H65417" t="s">
        <v>39234</v>
      </c>
      <c r="I65417" t="s">
        <v>163698</v>
      </c>
      <c r="J65417" s="2" t="s">
        <v>206630</v>
      </c>
      <c r="K65417" t="s">
        <v>224015</v>
      </c>
      <c r="L65417" t="s">
        <v>228704</v>
      </c>
      <c r="M65417" t="s">
        <v>228751</v>
      </c>
      <c r="N65417" t="s">
        <v>228861</v>
      </c>
      <c r="O65417" t="s">
        <v>229261</v>
      </c>
      <c r="P65417" t="s">
        <v>229261</v>
      </c>
      <c r="Q65417" t="s">
        <v>121664</v>
      </c>
      <c r="R65417" t="s">
        <v>223977</v>
      </c>
      <c r="S65417" t="s">
        <v>233771</v>
      </c>
    </row>
    <row r="65418" spans="1:19" x14ac:dyDescent="0.35">
      <c r="A65418" s="1">
        <v>81736</v>
      </c>
      <c r="B65418" t="s">
        <v>39234</v>
      </c>
      <c r="C65418" t="s">
        <v>110667</v>
      </c>
      <c r="D65418" t="s">
        <v>4</v>
      </c>
      <c r="F65418" t="s">
        <v>123140</v>
      </c>
      <c r="G65418">
        <v>5.5356000000000004E-7</v>
      </c>
      <c r="H65418" t="s">
        <v>39234</v>
      </c>
      <c r="I65418" t="s">
        <v>163698</v>
      </c>
      <c r="J65418" s="2" t="s">
        <v>206630</v>
      </c>
      <c r="K65418" t="s">
        <v>224015</v>
      </c>
      <c r="L65418" t="s">
        <v>228704</v>
      </c>
      <c r="M65418" t="s">
        <v>228751</v>
      </c>
      <c r="N65418" t="s">
        <v>228861</v>
      </c>
      <c r="O65418" t="s">
        <v>229261</v>
      </c>
      <c r="P65418" t="s">
        <v>229261</v>
      </c>
      <c r="Q65418" t="s">
        <v>121664</v>
      </c>
      <c r="R65418" t="s">
        <v>223977</v>
      </c>
      <c r="S65418" t="s">
        <v>233771</v>
      </c>
    </row>
    <row r="65419" spans="1:19" x14ac:dyDescent="0.35">
      <c r="A65419" s="1">
        <v>81737</v>
      </c>
      <c r="B65419" t="s">
        <v>39234</v>
      </c>
      <c r="C65419" t="s">
        <v>110668</v>
      </c>
      <c r="D65419" t="s">
        <v>4</v>
      </c>
      <c r="F65419" t="s">
        <v>120283</v>
      </c>
      <c r="G65419">
        <v>6.8552300000000004E-7</v>
      </c>
      <c r="H65419" t="s">
        <v>39234</v>
      </c>
      <c r="I65419" t="s">
        <v>163698</v>
      </c>
      <c r="J65419" s="2" t="s">
        <v>206630</v>
      </c>
      <c r="K65419" t="s">
        <v>224015</v>
      </c>
      <c r="L65419" t="s">
        <v>228704</v>
      </c>
      <c r="M65419" t="s">
        <v>228751</v>
      </c>
      <c r="N65419" t="s">
        <v>228861</v>
      </c>
      <c r="O65419" t="s">
        <v>229261</v>
      </c>
      <c r="P65419" t="s">
        <v>229261</v>
      </c>
      <c r="Q65419" t="s">
        <v>121664</v>
      </c>
      <c r="R65419" t="s">
        <v>223977</v>
      </c>
      <c r="S65419" t="s">
        <v>233771</v>
      </c>
    </row>
    <row r="65420" spans="1:19" x14ac:dyDescent="0.35">
      <c r="A65420" s="1">
        <v>81738</v>
      </c>
      <c r="B65420" t="s">
        <v>39235</v>
      </c>
      <c r="C65420" t="s">
        <v>110669</v>
      </c>
      <c r="D65420" t="s">
        <v>5</v>
      </c>
      <c r="E65420" t="s">
        <v>119955</v>
      </c>
      <c r="F65420" t="s">
        <v>122366</v>
      </c>
      <c r="G65420">
        <v>2.8505449999999998E-6</v>
      </c>
      <c r="H65420" t="s">
        <v>39235</v>
      </c>
      <c r="I65420" t="s">
        <v>163699</v>
      </c>
      <c r="J65420" s="2" t="s">
        <v>206631</v>
      </c>
      <c r="K65420" t="s">
        <v>224016</v>
      </c>
      <c r="L65420" t="s">
        <v>228704</v>
      </c>
      <c r="M65420" t="s">
        <v>13</v>
      </c>
      <c r="N65420" t="s">
        <v>228833</v>
      </c>
      <c r="O65420" t="s">
        <v>229357</v>
      </c>
      <c r="P65420" t="s">
        <v>229357</v>
      </c>
      <c r="Q65420" t="s">
        <v>120287</v>
      </c>
      <c r="R65420" t="s">
        <v>223977</v>
      </c>
      <c r="S65420" t="s">
        <v>233771</v>
      </c>
    </row>
    <row r="65421" spans="1:19" x14ac:dyDescent="0.35">
      <c r="A65421" s="1">
        <v>81739</v>
      </c>
      <c r="B65421" t="s">
        <v>39235</v>
      </c>
      <c r="C65421" t="s">
        <v>110670</v>
      </c>
      <c r="D65421" t="s">
        <v>4</v>
      </c>
      <c r="F65421" t="s">
        <v>120059</v>
      </c>
      <c r="G65421">
        <v>1.3E-7</v>
      </c>
      <c r="H65421" t="s">
        <v>39235</v>
      </c>
      <c r="I65421" t="s">
        <v>163699</v>
      </c>
      <c r="J65421" s="2" t="s">
        <v>206631</v>
      </c>
      <c r="K65421" t="s">
        <v>224016</v>
      </c>
      <c r="L65421" t="s">
        <v>228704</v>
      </c>
      <c r="M65421" t="s">
        <v>13</v>
      </c>
      <c r="N65421" t="s">
        <v>228833</v>
      </c>
      <c r="O65421" t="s">
        <v>229357</v>
      </c>
      <c r="P65421" t="s">
        <v>229357</v>
      </c>
      <c r="Q65421" t="s">
        <v>120287</v>
      </c>
      <c r="R65421" t="s">
        <v>223977</v>
      </c>
      <c r="S65421" t="s">
        <v>233771</v>
      </c>
    </row>
    <row r="65422" spans="1:19" x14ac:dyDescent="0.35">
      <c r="A65422" s="1">
        <v>81740</v>
      </c>
      <c r="B65422" t="s">
        <v>39236</v>
      </c>
      <c r="C65422" t="s">
        <v>110671</v>
      </c>
      <c r="D65422" t="s">
        <v>5</v>
      </c>
      <c r="F65422" t="s">
        <v>120366</v>
      </c>
      <c r="G65422">
        <v>1.6200000000000001E-5</v>
      </c>
      <c r="H65422" t="s">
        <v>39236</v>
      </c>
      <c r="I65422" t="s">
        <v>163700</v>
      </c>
      <c r="K65422" t="s">
        <v>224017</v>
      </c>
      <c r="L65422" t="s">
        <v>228704</v>
      </c>
      <c r="Q65422" t="s">
        <v>120059</v>
      </c>
      <c r="R65422" t="s">
        <v>223977</v>
      </c>
      <c r="S65422" t="s">
        <v>233771</v>
      </c>
    </row>
    <row r="65423" spans="1:19" x14ac:dyDescent="0.35">
      <c r="A65423" s="1">
        <v>81741</v>
      </c>
      <c r="B65423" t="s">
        <v>39237</v>
      </c>
      <c r="C65423" t="s">
        <v>110672</v>
      </c>
      <c r="D65423" t="s">
        <v>4</v>
      </c>
      <c r="F65423" t="s">
        <v>120254</v>
      </c>
      <c r="G65423">
        <v>8.0000000000000007E-7</v>
      </c>
      <c r="H65423" t="s">
        <v>39237</v>
      </c>
      <c r="I65423" t="s">
        <v>163701</v>
      </c>
      <c r="J65423" s="2" t="s">
        <v>206632</v>
      </c>
      <c r="K65423" t="s">
        <v>224018</v>
      </c>
      <c r="L65423" t="s">
        <v>228704</v>
      </c>
      <c r="M65423" t="s">
        <v>8</v>
      </c>
      <c r="N65423" t="s">
        <v>228864</v>
      </c>
      <c r="O65423" t="s">
        <v>229630</v>
      </c>
      <c r="P65423" t="s">
        <v>231952</v>
      </c>
      <c r="Q65423" t="s">
        <v>120059</v>
      </c>
      <c r="R65423" t="s">
        <v>223977</v>
      </c>
      <c r="S65423" t="s">
        <v>233771</v>
      </c>
    </row>
    <row r="65424" spans="1:19" x14ac:dyDescent="0.35">
      <c r="A65424" s="1">
        <v>81743</v>
      </c>
      <c r="B65424" t="s">
        <v>39238</v>
      </c>
      <c r="C65424" t="s">
        <v>110673</v>
      </c>
      <c r="D65424" t="s">
        <v>4</v>
      </c>
      <c r="F65424" t="s">
        <v>120681</v>
      </c>
      <c r="G65424">
        <v>2.2000000000000001E-6</v>
      </c>
      <c r="H65424" t="s">
        <v>39238</v>
      </c>
      <c r="I65424" t="s">
        <v>163702</v>
      </c>
      <c r="J65424" s="2" t="s">
        <v>206633</v>
      </c>
      <c r="K65424" t="s">
        <v>224019</v>
      </c>
      <c r="L65424" t="s">
        <v>228706</v>
      </c>
      <c r="M65424" t="s">
        <v>8</v>
      </c>
      <c r="N65424" t="s">
        <v>228864</v>
      </c>
      <c r="O65424" t="s">
        <v>229158</v>
      </c>
      <c r="P65424" t="s">
        <v>230165</v>
      </c>
      <c r="Q65424" t="s">
        <v>120841</v>
      </c>
      <c r="R65424" t="s">
        <v>223977</v>
      </c>
      <c r="S65424" t="s">
        <v>233771</v>
      </c>
    </row>
    <row r="65425" spans="1:19" x14ac:dyDescent="0.35">
      <c r="A65425" s="1">
        <v>81744</v>
      </c>
      <c r="B65425" t="s">
        <v>39239</v>
      </c>
      <c r="C65425" t="s">
        <v>110674</v>
      </c>
      <c r="D65425" t="s">
        <v>4</v>
      </c>
      <c r="F65425" t="s">
        <v>122015</v>
      </c>
      <c r="G65425">
        <v>1.9999999999999999E-6</v>
      </c>
      <c r="H65425" t="s">
        <v>39239</v>
      </c>
      <c r="I65425" t="s">
        <v>163703</v>
      </c>
      <c r="J65425" s="2" t="s">
        <v>206634</v>
      </c>
      <c r="K65425" t="s">
        <v>224020</v>
      </c>
      <c r="L65425" t="s">
        <v>228704</v>
      </c>
      <c r="M65425" t="s">
        <v>8</v>
      </c>
      <c r="N65425" t="s">
        <v>228828</v>
      </c>
      <c r="O65425" t="s">
        <v>229113</v>
      </c>
      <c r="P65425" t="s">
        <v>230099</v>
      </c>
      <c r="Q65425" t="s">
        <v>120008</v>
      </c>
      <c r="R65425" t="s">
        <v>223977</v>
      </c>
      <c r="S65425" t="s">
        <v>233771</v>
      </c>
    </row>
    <row r="65426" spans="1:19" x14ac:dyDescent="0.35">
      <c r="A65426" s="1">
        <v>81745</v>
      </c>
      <c r="B65426" t="s">
        <v>39240</v>
      </c>
      <c r="C65426" t="s">
        <v>110675</v>
      </c>
      <c r="D65426" t="s">
        <v>4</v>
      </c>
      <c r="F65426" t="s">
        <v>120561</v>
      </c>
      <c r="G65426">
        <v>9.0000000000000007E-7</v>
      </c>
      <c r="H65426" t="s">
        <v>39240</v>
      </c>
      <c r="I65426" t="s">
        <v>163704</v>
      </c>
      <c r="J65426" s="2" t="s">
        <v>206635</v>
      </c>
      <c r="K65426" t="s">
        <v>224021</v>
      </c>
      <c r="L65426" t="s">
        <v>228704</v>
      </c>
      <c r="M65426" t="s">
        <v>8</v>
      </c>
      <c r="N65426" t="s">
        <v>228828</v>
      </c>
      <c r="O65426" t="s">
        <v>229113</v>
      </c>
      <c r="P65426" t="s">
        <v>230094</v>
      </c>
      <c r="Q65426" t="s">
        <v>120400</v>
      </c>
      <c r="R65426" t="s">
        <v>223977</v>
      </c>
      <c r="S65426" t="s">
        <v>233771</v>
      </c>
    </row>
    <row r="65427" spans="1:19" x14ac:dyDescent="0.35">
      <c r="A65427" s="1">
        <v>81746</v>
      </c>
      <c r="B65427" t="s">
        <v>39241</v>
      </c>
      <c r="C65427" t="s">
        <v>110676</v>
      </c>
      <c r="D65427" t="s">
        <v>4</v>
      </c>
      <c r="F65427" t="s">
        <v>122060</v>
      </c>
      <c r="G65427">
        <v>7.0000000000000005E-8</v>
      </c>
      <c r="H65427" t="s">
        <v>39241</v>
      </c>
      <c r="I65427" t="s">
        <v>163705</v>
      </c>
      <c r="J65427" s="2" t="s">
        <v>206636</v>
      </c>
      <c r="K65427" t="s">
        <v>224022</v>
      </c>
      <c r="L65427" t="s">
        <v>228704</v>
      </c>
      <c r="M65427" t="s">
        <v>228711</v>
      </c>
      <c r="N65427" t="s">
        <v>228967</v>
      </c>
      <c r="O65427" t="s">
        <v>229424</v>
      </c>
      <c r="P65427" t="s">
        <v>230471</v>
      </c>
      <c r="Q65427" t="s">
        <v>121031</v>
      </c>
      <c r="R65427" t="s">
        <v>223977</v>
      </c>
      <c r="S65427" t="s">
        <v>233771</v>
      </c>
    </row>
    <row r="65428" spans="1:19" x14ac:dyDescent="0.35">
      <c r="A65428" s="1">
        <v>81747</v>
      </c>
      <c r="B65428" t="s">
        <v>39241</v>
      </c>
      <c r="C65428" t="s">
        <v>110677</v>
      </c>
      <c r="D65428" t="s">
        <v>4</v>
      </c>
      <c r="F65428" t="s">
        <v>121031</v>
      </c>
      <c r="G65428">
        <v>4.9999999999999998E-8</v>
      </c>
      <c r="H65428" t="s">
        <v>39241</v>
      </c>
      <c r="I65428" t="s">
        <v>163705</v>
      </c>
      <c r="J65428" s="2" t="s">
        <v>206636</v>
      </c>
      <c r="K65428" t="s">
        <v>224022</v>
      </c>
      <c r="L65428" t="s">
        <v>228704</v>
      </c>
      <c r="M65428" t="s">
        <v>228711</v>
      </c>
      <c r="N65428" t="s">
        <v>228967</v>
      </c>
      <c r="O65428" t="s">
        <v>229424</v>
      </c>
      <c r="P65428" t="s">
        <v>230471</v>
      </c>
      <c r="Q65428" t="s">
        <v>121031</v>
      </c>
      <c r="R65428" t="s">
        <v>223977</v>
      </c>
      <c r="S65428" t="s">
        <v>233771</v>
      </c>
    </row>
    <row r="65429" spans="1:19" x14ac:dyDescent="0.35">
      <c r="A65429" s="1">
        <v>81750</v>
      </c>
      <c r="B65429" t="s">
        <v>39242</v>
      </c>
      <c r="C65429" t="s">
        <v>110678</v>
      </c>
      <c r="D65429" t="s">
        <v>4</v>
      </c>
      <c r="F65429" t="s">
        <v>120083</v>
      </c>
      <c r="G65429">
        <v>1.1999999999999999E-7</v>
      </c>
      <c r="H65429" t="s">
        <v>39242</v>
      </c>
      <c r="I65429" t="s">
        <v>163706</v>
      </c>
      <c r="J65429" s="2" t="s">
        <v>206637</v>
      </c>
      <c r="K65429" t="s">
        <v>224023</v>
      </c>
      <c r="L65429" t="s">
        <v>228704</v>
      </c>
      <c r="M65429" t="s">
        <v>8</v>
      </c>
      <c r="N65429" t="s">
        <v>228828</v>
      </c>
      <c r="O65429" t="s">
        <v>229113</v>
      </c>
      <c r="P65429" t="s">
        <v>230138</v>
      </c>
      <c r="Q65429" t="s">
        <v>120083</v>
      </c>
      <c r="R65429" t="s">
        <v>223977</v>
      </c>
      <c r="S65429" t="s">
        <v>233771</v>
      </c>
    </row>
    <row r="65430" spans="1:19" x14ac:dyDescent="0.35">
      <c r="A65430" s="1">
        <v>81751</v>
      </c>
      <c r="B65430" t="s">
        <v>39243</v>
      </c>
      <c r="C65430" t="s">
        <v>110679</v>
      </c>
      <c r="D65430" t="s">
        <v>4</v>
      </c>
      <c r="F65430" t="s">
        <v>120804</v>
      </c>
      <c r="G65430">
        <v>3.5000000000000002E-8</v>
      </c>
      <c r="H65430" t="s">
        <v>39243</v>
      </c>
      <c r="I65430" t="s">
        <v>163707</v>
      </c>
      <c r="J65430" s="2" t="s">
        <v>206638</v>
      </c>
      <c r="K65430" t="s">
        <v>224024</v>
      </c>
      <c r="L65430" t="s">
        <v>228704</v>
      </c>
      <c r="M65430" t="s">
        <v>12</v>
      </c>
      <c r="N65430" t="s">
        <v>228878</v>
      </c>
      <c r="O65430" t="s">
        <v>229181</v>
      </c>
      <c r="P65430" t="s">
        <v>229775</v>
      </c>
      <c r="Q65430" t="s">
        <v>120059</v>
      </c>
      <c r="R65430" t="s">
        <v>223977</v>
      </c>
      <c r="S65430" t="s">
        <v>233771</v>
      </c>
    </row>
    <row r="65431" spans="1:19" x14ac:dyDescent="0.35">
      <c r="A65431" s="1">
        <v>81752</v>
      </c>
      <c r="B65431" t="s">
        <v>39244</v>
      </c>
      <c r="C65431" t="s">
        <v>110680</v>
      </c>
      <c r="D65431" t="s">
        <v>4</v>
      </c>
      <c r="F65431" t="s">
        <v>120042</v>
      </c>
      <c r="G65431">
        <v>7.0000000000000005E-8</v>
      </c>
      <c r="H65431" t="s">
        <v>39244</v>
      </c>
      <c r="I65431" t="s">
        <v>163708</v>
      </c>
      <c r="J65431" s="2" t="s">
        <v>206639</v>
      </c>
      <c r="K65431" t="s">
        <v>224025</v>
      </c>
      <c r="L65431" t="s">
        <v>228704</v>
      </c>
      <c r="M65431" t="s">
        <v>8</v>
      </c>
      <c r="N65431" t="s">
        <v>228834</v>
      </c>
      <c r="O65431" t="s">
        <v>229114</v>
      </c>
      <c r="P65431" t="s">
        <v>230082</v>
      </c>
      <c r="Q65431" t="s">
        <v>124405</v>
      </c>
      <c r="R65431" t="s">
        <v>223977</v>
      </c>
      <c r="S65431" t="s">
        <v>233771</v>
      </c>
    </row>
    <row r="65432" spans="1:19" x14ac:dyDescent="0.35">
      <c r="A65432" s="1">
        <v>81753</v>
      </c>
      <c r="B65432" t="s">
        <v>39245</v>
      </c>
      <c r="C65432" t="s">
        <v>110681</v>
      </c>
      <c r="D65432" t="s">
        <v>4</v>
      </c>
      <c r="F65432" t="s">
        <v>120109</v>
      </c>
      <c r="G65432">
        <v>4.9999999999999998E-7</v>
      </c>
      <c r="H65432" t="s">
        <v>39245</v>
      </c>
      <c r="I65432" t="s">
        <v>163709</v>
      </c>
      <c r="J65432" s="2" t="s">
        <v>206640</v>
      </c>
      <c r="K65432" t="s">
        <v>223977</v>
      </c>
      <c r="L65432" t="s">
        <v>228704</v>
      </c>
      <c r="M65432" t="s">
        <v>228727</v>
      </c>
      <c r="N65432" t="s">
        <v>228858</v>
      </c>
      <c r="O65432" t="s">
        <v>229233</v>
      </c>
      <c r="P65432" t="s">
        <v>229233</v>
      </c>
      <c r="Q65432" t="s">
        <v>120087</v>
      </c>
      <c r="R65432" t="s">
        <v>223977</v>
      </c>
      <c r="S65432" t="s">
        <v>233771</v>
      </c>
    </row>
    <row r="65433" spans="1:19" x14ac:dyDescent="0.35">
      <c r="A65433" s="1">
        <v>81754</v>
      </c>
      <c r="B65433" t="s">
        <v>39246</v>
      </c>
      <c r="C65433" t="s">
        <v>110682</v>
      </c>
      <c r="D65433" t="s">
        <v>4</v>
      </c>
      <c r="E65433" t="s">
        <v>119955</v>
      </c>
      <c r="F65433" t="s">
        <v>120649</v>
      </c>
      <c r="G65433">
        <v>4.9999999999999998E-7</v>
      </c>
      <c r="H65433" t="s">
        <v>39246</v>
      </c>
      <c r="I65433" t="s">
        <v>163710</v>
      </c>
      <c r="J65433" s="2" t="s">
        <v>206641</v>
      </c>
      <c r="K65433" t="s">
        <v>223999</v>
      </c>
      <c r="L65433" t="s">
        <v>228704</v>
      </c>
      <c r="M65433" t="s">
        <v>8</v>
      </c>
      <c r="N65433" t="s">
        <v>228841</v>
      </c>
      <c r="O65433" t="s">
        <v>229137</v>
      </c>
      <c r="P65433" t="s">
        <v>229137</v>
      </c>
      <c r="Q65433" t="s">
        <v>119989</v>
      </c>
      <c r="R65433" t="s">
        <v>223977</v>
      </c>
      <c r="S65433" t="s">
        <v>233771</v>
      </c>
    </row>
    <row r="65434" spans="1:19" x14ac:dyDescent="0.35">
      <c r="A65434" s="1">
        <v>81755</v>
      </c>
      <c r="B65434" t="s">
        <v>39247</v>
      </c>
      <c r="C65434" t="s">
        <v>110683</v>
      </c>
      <c r="D65434" t="s">
        <v>5</v>
      </c>
      <c r="E65434" t="s">
        <v>119958</v>
      </c>
      <c r="F65434" t="s">
        <v>120340</v>
      </c>
      <c r="G65434">
        <v>6.0649980999999998E-5</v>
      </c>
      <c r="H65434" t="s">
        <v>39247</v>
      </c>
      <c r="I65434" t="s">
        <v>163711</v>
      </c>
      <c r="J65434" s="2" t="s">
        <v>206642</v>
      </c>
      <c r="K65434" t="s">
        <v>224026</v>
      </c>
      <c r="L65434" t="s">
        <v>228704</v>
      </c>
      <c r="M65434" t="s">
        <v>8</v>
      </c>
      <c r="N65434" t="s">
        <v>228842</v>
      </c>
      <c r="O65434" t="s">
        <v>229125</v>
      </c>
      <c r="P65434" t="s">
        <v>230087</v>
      </c>
      <c r="Q65434" t="s">
        <v>121322</v>
      </c>
      <c r="R65434" t="s">
        <v>223977</v>
      </c>
      <c r="S65434" t="s">
        <v>233771</v>
      </c>
    </row>
    <row r="65435" spans="1:19" x14ac:dyDescent="0.35">
      <c r="A65435" s="1">
        <v>81756</v>
      </c>
      <c r="B65435" t="s">
        <v>39247</v>
      </c>
      <c r="C65435" t="s">
        <v>110684</v>
      </c>
      <c r="D65435" t="s">
        <v>5</v>
      </c>
      <c r="E65435" t="s">
        <v>119956</v>
      </c>
      <c r="F65435" t="s">
        <v>120370</v>
      </c>
      <c r="G65435">
        <v>1E-4</v>
      </c>
      <c r="H65435" t="s">
        <v>39247</v>
      </c>
      <c r="I65435" t="s">
        <v>163711</v>
      </c>
      <c r="J65435" s="2" t="s">
        <v>206642</v>
      </c>
      <c r="K65435" t="s">
        <v>224026</v>
      </c>
      <c r="L65435" t="s">
        <v>228704</v>
      </c>
      <c r="M65435" t="s">
        <v>8</v>
      </c>
      <c r="N65435" t="s">
        <v>228842</v>
      </c>
      <c r="O65435" t="s">
        <v>229125</v>
      </c>
      <c r="P65435" t="s">
        <v>230087</v>
      </c>
      <c r="Q65435" t="s">
        <v>121322</v>
      </c>
      <c r="R65435" t="s">
        <v>223977</v>
      </c>
      <c r="S65435" t="s">
        <v>233771</v>
      </c>
    </row>
    <row r="65436" spans="1:19" x14ac:dyDescent="0.35">
      <c r="A65436" s="1">
        <v>81757</v>
      </c>
      <c r="B65436" t="s">
        <v>39247</v>
      </c>
      <c r="C65436" t="s">
        <v>110685</v>
      </c>
      <c r="D65436" t="s">
        <v>5</v>
      </c>
      <c r="E65436" t="s">
        <v>119955</v>
      </c>
      <c r="F65436" t="s">
        <v>121459</v>
      </c>
      <c r="G65436">
        <v>3.9999999999999998E-6</v>
      </c>
      <c r="H65436" t="s">
        <v>39247</v>
      </c>
      <c r="I65436" t="s">
        <v>163711</v>
      </c>
      <c r="J65436" s="2" t="s">
        <v>206642</v>
      </c>
      <c r="K65436" t="s">
        <v>224026</v>
      </c>
      <c r="L65436" t="s">
        <v>228704</v>
      </c>
      <c r="M65436" t="s">
        <v>8</v>
      </c>
      <c r="N65436" t="s">
        <v>228842</v>
      </c>
      <c r="O65436" t="s">
        <v>229125</v>
      </c>
      <c r="P65436" t="s">
        <v>230087</v>
      </c>
      <c r="Q65436" t="s">
        <v>121322</v>
      </c>
      <c r="R65436" t="s">
        <v>223977</v>
      </c>
      <c r="S65436" t="s">
        <v>233771</v>
      </c>
    </row>
    <row r="65437" spans="1:19" x14ac:dyDescent="0.35">
      <c r="A65437" s="1">
        <v>81758</v>
      </c>
      <c r="B65437" t="s">
        <v>39247</v>
      </c>
      <c r="C65437" t="s">
        <v>110686</v>
      </c>
      <c r="D65437" t="s">
        <v>5</v>
      </c>
      <c r="E65437" t="s">
        <v>119954</v>
      </c>
      <c r="F65437" t="s">
        <v>122791</v>
      </c>
      <c r="G65437">
        <v>3.6550043000000012E-5</v>
      </c>
      <c r="H65437" t="s">
        <v>39247</v>
      </c>
      <c r="I65437" t="s">
        <v>163711</v>
      </c>
      <c r="J65437" s="2" t="s">
        <v>206642</v>
      </c>
      <c r="K65437" t="s">
        <v>224026</v>
      </c>
      <c r="L65437" t="s">
        <v>228704</v>
      </c>
      <c r="M65437" t="s">
        <v>8</v>
      </c>
      <c r="N65437" t="s">
        <v>228842</v>
      </c>
      <c r="O65437" t="s">
        <v>229125</v>
      </c>
      <c r="P65437" t="s">
        <v>230087</v>
      </c>
      <c r="Q65437" t="s">
        <v>121322</v>
      </c>
      <c r="R65437" t="s">
        <v>223977</v>
      </c>
      <c r="S65437" t="s">
        <v>233771</v>
      </c>
    </row>
    <row r="65438" spans="1:19" x14ac:dyDescent="0.35">
      <c r="A65438" s="1">
        <v>81759</v>
      </c>
      <c r="B65438" t="s">
        <v>39248</v>
      </c>
      <c r="C65438" t="s">
        <v>110687</v>
      </c>
      <c r="D65438" t="s">
        <v>4</v>
      </c>
      <c r="F65438" t="s">
        <v>120610</v>
      </c>
      <c r="G65438">
        <v>3.4999999999999998E-7</v>
      </c>
      <c r="H65438" t="s">
        <v>39248</v>
      </c>
      <c r="I65438" t="s">
        <v>163712</v>
      </c>
      <c r="J65438" s="2" t="s">
        <v>206643</v>
      </c>
      <c r="K65438" t="s">
        <v>224027</v>
      </c>
      <c r="L65438" t="s">
        <v>228704</v>
      </c>
      <c r="M65438" t="s">
        <v>8</v>
      </c>
      <c r="N65438" t="s">
        <v>228883</v>
      </c>
      <c r="O65438" t="s">
        <v>229188</v>
      </c>
      <c r="P65438" t="s">
        <v>230193</v>
      </c>
      <c r="Q65438" t="s">
        <v>120083</v>
      </c>
      <c r="R65438" t="s">
        <v>223977</v>
      </c>
      <c r="S65438" t="s">
        <v>233771</v>
      </c>
    </row>
    <row r="65439" spans="1:19" x14ac:dyDescent="0.35">
      <c r="A65439" s="1">
        <v>81760</v>
      </c>
      <c r="B65439" t="s">
        <v>39249</v>
      </c>
      <c r="C65439" t="s">
        <v>110688</v>
      </c>
      <c r="D65439" t="s">
        <v>4</v>
      </c>
      <c r="F65439" t="s">
        <v>121222</v>
      </c>
      <c r="G65439">
        <v>1.4999999999999999E-7</v>
      </c>
      <c r="H65439" t="s">
        <v>39249</v>
      </c>
      <c r="I65439" t="s">
        <v>163713</v>
      </c>
      <c r="J65439" s="2" t="s">
        <v>206644</v>
      </c>
      <c r="K65439" t="s">
        <v>224028</v>
      </c>
      <c r="L65439" t="s">
        <v>228704</v>
      </c>
      <c r="M65439" t="s">
        <v>8</v>
      </c>
      <c r="N65439" t="s">
        <v>228828</v>
      </c>
      <c r="O65439" t="s">
        <v>229113</v>
      </c>
      <c r="P65439" t="s">
        <v>230107</v>
      </c>
      <c r="Q65439" t="s">
        <v>120467</v>
      </c>
      <c r="R65439" t="s">
        <v>223977</v>
      </c>
      <c r="S65439" t="s">
        <v>233771</v>
      </c>
    </row>
    <row r="65440" spans="1:19" x14ac:dyDescent="0.35">
      <c r="A65440" s="1">
        <v>81761</v>
      </c>
      <c r="B65440" t="s">
        <v>39250</v>
      </c>
      <c r="C65440" t="s">
        <v>110689</v>
      </c>
      <c r="D65440" t="s">
        <v>4</v>
      </c>
      <c r="F65440" t="s">
        <v>120142</v>
      </c>
      <c r="G65440">
        <v>6.9999999999999997E-7</v>
      </c>
      <c r="H65440" t="s">
        <v>39250</v>
      </c>
      <c r="I65440" t="s">
        <v>163714</v>
      </c>
      <c r="J65440" s="2" t="s">
        <v>206645</v>
      </c>
      <c r="K65440" t="s">
        <v>224029</v>
      </c>
      <c r="L65440" t="s">
        <v>228704</v>
      </c>
      <c r="Q65440" t="s">
        <v>120904</v>
      </c>
      <c r="R65440" t="s">
        <v>223977</v>
      </c>
      <c r="S65440" t="s">
        <v>233771</v>
      </c>
    </row>
    <row r="65441" spans="1:19" x14ac:dyDescent="0.35">
      <c r="A65441" s="1">
        <v>81762</v>
      </c>
      <c r="B65441" t="s">
        <v>39250</v>
      </c>
      <c r="C65441" t="s">
        <v>110690</v>
      </c>
      <c r="D65441" t="s">
        <v>4</v>
      </c>
      <c r="F65441" t="s">
        <v>120622</v>
      </c>
      <c r="G65441">
        <v>7.0945899999999997E-7</v>
      </c>
      <c r="H65441" t="s">
        <v>39250</v>
      </c>
      <c r="I65441" t="s">
        <v>163714</v>
      </c>
      <c r="J65441" s="2" t="s">
        <v>206645</v>
      </c>
      <c r="K65441" t="s">
        <v>224029</v>
      </c>
      <c r="L65441" t="s">
        <v>228704</v>
      </c>
      <c r="Q65441" t="s">
        <v>120904</v>
      </c>
      <c r="R65441" t="s">
        <v>223977</v>
      </c>
      <c r="S65441" t="s">
        <v>233771</v>
      </c>
    </row>
    <row r="65442" spans="1:19" x14ac:dyDescent="0.35">
      <c r="A65442" s="1">
        <v>81763</v>
      </c>
      <c r="B65442" t="s">
        <v>39251</v>
      </c>
      <c r="C65442" t="s">
        <v>110691</v>
      </c>
      <c r="D65442" t="s">
        <v>4</v>
      </c>
      <c r="F65442" t="s">
        <v>120315</v>
      </c>
      <c r="G65442">
        <v>9.9999999999999995E-8</v>
      </c>
      <c r="H65442" t="s">
        <v>39251</v>
      </c>
      <c r="I65442" t="s">
        <v>163715</v>
      </c>
      <c r="J65442" s="2" t="s">
        <v>206646</v>
      </c>
      <c r="K65442" t="s">
        <v>224030</v>
      </c>
      <c r="L65442" t="s">
        <v>228704</v>
      </c>
      <c r="M65442" t="s">
        <v>228711</v>
      </c>
      <c r="N65442" t="s">
        <v>228835</v>
      </c>
      <c r="O65442" t="s">
        <v>229117</v>
      </c>
      <c r="P65442" t="s">
        <v>230829</v>
      </c>
      <c r="Q65442" t="s">
        <v>121193</v>
      </c>
      <c r="R65442" t="s">
        <v>223977</v>
      </c>
      <c r="S65442" t="s">
        <v>233771</v>
      </c>
    </row>
    <row r="65443" spans="1:19" x14ac:dyDescent="0.35">
      <c r="A65443" s="1">
        <v>81764</v>
      </c>
      <c r="B65443" t="s">
        <v>39252</v>
      </c>
      <c r="C65443" t="s">
        <v>110692</v>
      </c>
      <c r="D65443" t="s">
        <v>5</v>
      </c>
      <c r="E65443" t="s">
        <v>119955</v>
      </c>
      <c r="F65443" t="s">
        <v>120173</v>
      </c>
      <c r="G65443">
        <v>3.0000000000000001E-6</v>
      </c>
      <c r="H65443" t="s">
        <v>39252</v>
      </c>
      <c r="I65443" t="s">
        <v>163716</v>
      </c>
      <c r="J65443" s="2" t="s">
        <v>206647</v>
      </c>
      <c r="K65443" t="s">
        <v>224031</v>
      </c>
      <c r="L65443" t="s">
        <v>228704</v>
      </c>
      <c r="M65443" t="s">
        <v>8</v>
      </c>
      <c r="N65443" t="s">
        <v>228873</v>
      </c>
      <c r="O65443" t="s">
        <v>229170</v>
      </c>
      <c r="P65443" t="s">
        <v>229170</v>
      </c>
      <c r="Q65443" t="s">
        <v>122295</v>
      </c>
      <c r="R65443" t="s">
        <v>223977</v>
      </c>
      <c r="S65443" t="s">
        <v>233771</v>
      </c>
    </row>
    <row r="65444" spans="1:19" x14ac:dyDescent="0.35">
      <c r="A65444" s="1">
        <v>81765</v>
      </c>
      <c r="B65444" t="s">
        <v>39253</v>
      </c>
      <c r="C65444" t="s">
        <v>110693</v>
      </c>
      <c r="D65444" t="s">
        <v>5</v>
      </c>
      <c r="E65444" t="s">
        <v>119955</v>
      </c>
      <c r="F65444" t="s">
        <v>120021</v>
      </c>
      <c r="G65444">
        <v>2.1999999999999999E-5</v>
      </c>
      <c r="H65444" t="s">
        <v>39253</v>
      </c>
      <c r="I65444" t="s">
        <v>163717</v>
      </c>
      <c r="J65444" s="2" t="s">
        <v>206648</v>
      </c>
      <c r="K65444" t="s">
        <v>224032</v>
      </c>
      <c r="L65444" t="s">
        <v>228706</v>
      </c>
      <c r="M65444" t="s">
        <v>8</v>
      </c>
      <c r="N65444" t="s">
        <v>228828</v>
      </c>
      <c r="O65444" t="s">
        <v>229113</v>
      </c>
      <c r="P65444" t="s">
        <v>230081</v>
      </c>
      <c r="Q65444" t="s">
        <v>121663</v>
      </c>
      <c r="R65444" t="s">
        <v>223977</v>
      </c>
      <c r="S65444" t="s">
        <v>233771</v>
      </c>
    </row>
    <row r="65445" spans="1:19" x14ac:dyDescent="0.35">
      <c r="A65445" s="1">
        <v>81766</v>
      </c>
      <c r="B65445" t="s">
        <v>39254</v>
      </c>
      <c r="C65445" t="s">
        <v>110694</v>
      </c>
      <c r="D65445" t="s">
        <v>5</v>
      </c>
      <c r="E65445" t="s">
        <v>119958</v>
      </c>
      <c r="F65445" t="s">
        <v>123064</v>
      </c>
      <c r="G65445">
        <v>1.0000000000000001E-5</v>
      </c>
      <c r="H65445" t="s">
        <v>39254</v>
      </c>
      <c r="I65445" t="s">
        <v>163718</v>
      </c>
      <c r="J65445" s="2" t="s">
        <v>206649</v>
      </c>
      <c r="K65445" t="s">
        <v>224033</v>
      </c>
      <c r="L65445" t="s">
        <v>228704</v>
      </c>
      <c r="M65445" t="s">
        <v>8</v>
      </c>
      <c r="N65445" t="s">
        <v>228848</v>
      </c>
      <c r="O65445" t="s">
        <v>229133</v>
      </c>
      <c r="P65445" t="s">
        <v>230223</v>
      </c>
      <c r="Q65445" t="s">
        <v>123278</v>
      </c>
      <c r="R65445" t="s">
        <v>223977</v>
      </c>
      <c r="S65445" t="s">
        <v>233771</v>
      </c>
    </row>
    <row r="65446" spans="1:19" x14ac:dyDescent="0.35">
      <c r="A65446" s="1">
        <v>81767</v>
      </c>
      <c r="B65446" t="s">
        <v>39254</v>
      </c>
      <c r="C65446" t="s">
        <v>110695</v>
      </c>
      <c r="D65446" t="s">
        <v>5</v>
      </c>
      <c r="E65446" t="s">
        <v>119954</v>
      </c>
      <c r="F65446" t="s">
        <v>124041</v>
      </c>
      <c r="G65446">
        <v>1.0000000000000001E-5</v>
      </c>
      <c r="H65446" t="s">
        <v>39254</v>
      </c>
      <c r="I65446" t="s">
        <v>163718</v>
      </c>
      <c r="J65446" s="2" t="s">
        <v>206649</v>
      </c>
      <c r="K65446" t="s">
        <v>224033</v>
      </c>
      <c r="L65446" t="s">
        <v>228704</v>
      </c>
      <c r="M65446" t="s">
        <v>8</v>
      </c>
      <c r="N65446" t="s">
        <v>228848</v>
      </c>
      <c r="O65446" t="s">
        <v>229133</v>
      </c>
      <c r="P65446" t="s">
        <v>230223</v>
      </c>
      <c r="Q65446" t="s">
        <v>123278</v>
      </c>
      <c r="R65446" t="s">
        <v>223977</v>
      </c>
      <c r="S65446" t="s">
        <v>233771</v>
      </c>
    </row>
    <row r="65447" spans="1:19" x14ac:dyDescent="0.35">
      <c r="A65447" s="1">
        <v>81768</v>
      </c>
      <c r="B65447" t="s">
        <v>39254</v>
      </c>
      <c r="C65447" t="s">
        <v>110696</v>
      </c>
      <c r="D65447" t="s">
        <v>5</v>
      </c>
      <c r="E65447" t="s">
        <v>119956</v>
      </c>
      <c r="F65447" t="s">
        <v>123585</v>
      </c>
      <c r="G65447">
        <v>1.3499999999999999E-5</v>
      </c>
      <c r="H65447" t="s">
        <v>39254</v>
      </c>
      <c r="I65447" t="s">
        <v>163718</v>
      </c>
      <c r="J65447" s="2" t="s">
        <v>206649</v>
      </c>
      <c r="K65447" t="s">
        <v>224033</v>
      </c>
      <c r="L65447" t="s">
        <v>228704</v>
      </c>
      <c r="M65447" t="s">
        <v>8</v>
      </c>
      <c r="N65447" t="s">
        <v>228848</v>
      </c>
      <c r="O65447" t="s">
        <v>229133</v>
      </c>
      <c r="P65447" t="s">
        <v>230223</v>
      </c>
      <c r="Q65447" t="s">
        <v>123278</v>
      </c>
      <c r="R65447" t="s">
        <v>223977</v>
      </c>
      <c r="S65447" t="s">
        <v>233771</v>
      </c>
    </row>
    <row r="65448" spans="1:19" x14ac:dyDescent="0.35">
      <c r="A65448" s="1">
        <v>81769</v>
      </c>
      <c r="B65448" t="s">
        <v>39254</v>
      </c>
      <c r="C65448" t="s">
        <v>110697</v>
      </c>
      <c r="D65448" t="s">
        <v>5</v>
      </c>
      <c r="E65448" t="s">
        <v>119955</v>
      </c>
      <c r="F65448" t="s">
        <v>124458</v>
      </c>
      <c r="G65448">
        <v>1.8E-5</v>
      </c>
      <c r="H65448" t="s">
        <v>39254</v>
      </c>
      <c r="I65448" t="s">
        <v>163718</v>
      </c>
      <c r="J65448" s="2" t="s">
        <v>206649</v>
      </c>
      <c r="K65448" t="s">
        <v>224033</v>
      </c>
      <c r="L65448" t="s">
        <v>228704</v>
      </c>
      <c r="M65448" t="s">
        <v>8</v>
      </c>
      <c r="N65448" t="s">
        <v>228848</v>
      </c>
      <c r="O65448" t="s">
        <v>229133</v>
      </c>
      <c r="P65448" t="s">
        <v>230223</v>
      </c>
      <c r="Q65448" t="s">
        <v>123278</v>
      </c>
      <c r="R65448" t="s">
        <v>223977</v>
      </c>
      <c r="S65448" t="s">
        <v>233771</v>
      </c>
    </row>
    <row r="65449" spans="1:19" x14ac:dyDescent="0.35">
      <c r="A65449" s="1">
        <v>81770</v>
      </c>
      <c r="B65449" t="s">
        <v>39254</v>
      </c>
      <c r="C65449" t="s">
        <v>110698</v>
      </c>
      <c r="D65449" t="s">
        <v>5</v>
      </c>
      <c r="E65449" t="s">
        <v>119957</v>
      </c>
      <c r="F65449" t="s">
        <v>121158</v>
      </c>
      <c r="G65449">
        <v>5.0999999999999986E-6</v>
      </c>
      <c r="H65449" t="s">
        <v>39254</v>
      </c>
      <c r="I65449" t="s">
        <v>163718</v>
      </c>
      <c r="J65449" s="2" t="s">
        <v>206649</v>
      </c>
      <c r="K65449" t="s">
        <v>224033</v>
      </c>
      <c r="L65449" t="s">
        <v>228704</v>
      </c>
      <c r="M65449" t="s">
        <v>8</v>
      </c>
      <c r="N65449" t="s">
        <v>228848</v>
      </c>
      <c r="O65449" t="s">
        <v>229133</v>
      </c>
      <c r="P65449" t="s">
        <v>230223</v>
      </c>
      <c r="Q65449" t="s">
        <v>123278</v>
      </c>
      <c r="R65449" t="s">
        <v>223977</v>
      </c>
      <c r="S65449" t="s">
        <v>233771</v>
      </c>
    </row>
    <row r="65450" spans="1:19" x14ac:dyDescent="0.35">
      <c r="A65450" s="1">
        <v>81771</v>
      </c>
      <c r="B65450" t="s">
        <v>39255</v>
      </c>
      <c r="C65450" t="s">
        <v>110699</v>
      </c>
      <c r="D65450" t="s">
        <v>4</v>
      </c>
      <c r="F65450" t="s">
        <v>120414</v>
      </c>
      <c r="G65450">
        <v>9.9999999999999995E-7</v>
      </c>
      <c r="H65450" t="s">
        <v>39255</v>
      </c>
      <c r="I65450" t="s">
        <v>163719</v>
      </c>
      <c r="J65450" s="2" t="s">
        <v>206650</v>
      </c>
      <c r="K65450" t="s">
        <v>224034</v>
      </c>
      <c r="L65450" t="s">
        <v>228704</v>
      </c>
      <c r="M65450" t="s">
        <v>8</v>
      </c>
      <c r="N65450" t="s">
        <v>228841</v>
      </c>
      <c r="O65450" t="s">
        <v>229123</v>
      </c>
      <c r="P65450" t="s">
        <v>229123</v>
      </c>
      <c r="Q65450" t="s">
        <v>120620</v>
      </c>
      <c r="R65450" t="s">
        <v>223977</v>
      </c>
      <c r="S65450" t="s">
        <v>233771</v>
      </c>
    </row>
    <row r="65451" spans="1:19" x14ac:dyDescent="0.35">
      <c r="A65451" s="1">
        <v>81772</v>
      </c>
      <c r="B65451" t="s">
        <v>39256</v>
      </c>
      <c r="C65451" t="s">
        <v>110700</v>
      </c>
      <c r="D65451" t="s">
        <v>4</v>
      </c>
      <c r="F65451" t="s">
        <v>120129</v>
      </c>
      <c r="G65451">
        <v>2.9999999999999997E-8</v>
      </c>
      <c r="H65451" t="s">
        <v>39256</v>
      </c>
      <c r="I65451" t="s">
        <v>163720</v>
      </c>
      <c r="J65451" s="2" t="s">
        <v>206651</v>
      </c>
      <c r="K65451" t="s">
        <v>224035</v>
      </c>
      <c r="L65451" t="s">
        <v>228704</v>
      </c>
      <c r="M65451" t="s">
        <v>228735</v>
      </c>
      <c r="N65451" t="s">
        <v>228860</v>
      </c>
      <c r="O65451" t="s">
        <v>229176</v>
      </c>
      <c r="P65451" t="s">
        <v>229176</v>
      </c>
      <c r="Q65451" t="s">
        <v>120087</v>
      </c>
      <c r="R65451" t="s">
        <v>223977</v>
      </c>
      <c r="S65451" t="s">
        <v>233771</v>
      </c>
    </row>
    <row r="65452" spans="1:19" x14ac:dyDescent="0.35">
      <c r="A65452" s="1">
        <v>81773</v>
      </c>
      <c r="B65452" t="s">
        <v>39257</v>
      </c>
      <c r="C65452" t="s">
        <v>110701</v>
      </c>
      <c r="D65452" t="s">
        <v>4</v>
      </c>
      <c r="F65452" t="s">
        <v>120128</v>
      </c>
      <c r="G65452">
        <v>6.5000000000000002E-7</v>
      </c>
      <c r="H65452" t="s">
        <v>39257</v>
      </c>
      <c r="I65452" t="s">
        <v>163721</v>
      </c>
      <c r="J65452" s="2" t="s">
        <v>206652</v>
      </c>
      <c r="K65452" t="s">
        <v>224036</v>
      </c>
      <c r="L65452" t="s">
        <v>228705</v>
      </c>
      <c r="M65452" t="s">
        <v>8</v>
      </c>
      <c r="N65452" t="s">
        <v>228881</v>
      </c>
      <c r="O65452" t="s">
        <v>229251</v>
      </c>
      <c r="P65452" t="s">
        <v>229251</v>
      </c>
      <c r="Q65452" t="s">
        <v>120128</v>
      </c>
      <c r="R65452" t="s">
        <v>223977</v>
      </c>
      <c r="S65452" t="s">
        <v>233771</v>
      </c>
    </row>
    <row r="65453" spans="1:19" x14ac:dyDescent="0.35">
      <c r="A65453" s="1">
        <v>81776</v>
      </c>
      <c r="B65453" t="s">
        <v>39258</v>
      </c>
      <c r="C65453" t="s">
        <v>110702</v>
      </c>
      <c r="D65453" t="s">
        <v>4</v>
      </c>
      <c r="F65453" t="s">
        <v>122550</v>
      </c>
      <c r="G65453">
        <v>1.4999999999999999E-7</v>
      </c>
      <c r="H65453" t="s">
        <v>39258</v>
      </c>
      <c r="I65453" t="s">
        <v>163722</v>
      </c>
      <c r="J65453" s="2" t="s">
        <v>206653</v>
      </c>
      <c r="K65453" t="s">
        <v>224037</v>
      </c>
      <c r="L65453" t="s">
        <v>228704</v>
      </c>
      <c r="M65453" t="s">
        <v>228711</v>
      </c>
      <c r="N65453" t="s">
        <v>228839</v>
      </c>
      <c r="O65453" t="s">
        <v>229121</v>
      </c>
      <c r="P65453" t="s">
        <v>229121</v>
      </c>
      <c r="Q65453" t="s">
        <v>120216</v>
      </c>
      <c r="R65453" t="s">
        <v>223977</v>
      </c>
      <c r="S65453" t="s">
        <v>233771</v>
      </c>
    </row>
    <row r="65454" spans="1:19" x14ac:dyDescent="0.35">
      <c r="A65454" s="1">
        <v>81777</v>
      </c>
      <c r="B65454" t="s">
        <v>39258</v>
      </c>
      <c r="C65454" t="s">
        <v>110703</v>
      </c>
      <c r="D65454" t="s">
        <v>4</v>
      </c>
      <c r="F65454" t="s">
        <v>120033</v>
      </c>
      <c r="G65454">
        <v>2.1E-7</v>
      </c>
      <c r="H65454" t="s">
        <v>39258</v>
      </c>
      <c r="I65454" t="s">
        <v>163722</v>
      </c>
      <c r="J65454" s="2" t="s">
        <v>206653</v>
      </c>
      <c r="K65454" t="s">
        <v>224037</v>
      </c>
      <c r="L65454" t="s">
        <v>228704</v>
      </c>
      <c r="M65454" t="s">
        <v>228711</v>
      </c>
      <c r="N65454" t="s">
        <v>228839</v>
      </c>
      <c r="O65454" t="s">
        <v>229121</v>
      </c>
      <c r="P65454" t="s">
        <v>229121</v>
      </c>
      <c r="Q65454" t="s">
        <v>120216</v>
      </c>
      <c r="R65454" t="s">
        <v>223977</v>
      </c>
      <c r="S65454" t="s">
        <v>233771</v>
      </c>
    </row>
    <row r="65455" spans="1:19" x14ac:dyDescent="0.35">
      <c r="A65455" s="1">
        <v>81778</v>
      </c>
      <c r="B65455" t="s">
        <v>39259</v>
      </c>
      <c r="C65455" t="s">
        <v>110704</v>
      </c>
      <c r="D65455" t="s">
        <v>5</v>
      </c>
      <c r="E65455" t="s">
        <v>119955</v>
      </c>
      <c r="F65455" t="s">
        <v>123725</v>
      </c>
      <c r="G65455">
        <v>1.0000000000000001E-5</v>
      </c>
      <c r="H65455" t="s">
        <v>39259</v>
      </c>
      <c r="I65455" t="s">
        <v>163723</v>
      </c>
      <c r="J65455" s="2" t="s">
        <v>206654</v>
      </c>
      <c r="K65455" t="s">
        <v>224038</v>
      </c>
      <c r="L65455" t="s">
        <v>228706</v>
      </c>
      <c r="M65455" t="s">
        <v>8</v>
      </c>
      <c r="N65455" t="s">
        <v>228848</v>
      </c>
      <c r="O65455" t="s">
        <v>229133</v>
      </c>
      <c r="P65455" t="s">
        <v>229133</v>
      </c>
      <c r="Q65455" t="s">
        <v>233462</v>
      </c>
      <c r="R65455" t="s">
        <v>223977</v>
      </c>
      <c r="S65455" t="s">
        <v>233771</v>
      </c>
    </row>
    <row r="65456" spans="1:19" x14ac:dyDescent="0.35">
      <c r="A65456" s="1">
        <v>81779</v>
      </c>
      <c r="B65456" t="s">
        <v>39260</v>
      </c>
      <c r="C65456" t="s">
        <v>110705</v>
      </c>
      <c r="D65456" t="s">
        <v>5</v>
      </c>
      <c r="E65456" t="s">
        <v>119955</v>
      </c>
      <c r="F65456" t="s">
        <v>120433</v>
      </c>
      <c r="G65456">
        <v>3.4999999999999999E-6</v>
      </c>
      <c r="H65456" t="s">
        <v>39260</v>
      </c>
      <c r="I65456" t="s">
        <v>163724</v>
      </c>
      <c r="J65456" s="2" t="s">
        <v>206655</v>
      </c>
      <c r="K65456" t="s">
        <v>224039</v>
      </c>
      <c r="L65456" t="s">
        <v>228704</v>
      </c>
      <c r="Q65456" t="s">
        <v>120464</v>
      </c>
      <c r="R65456" t="s">
        <v>223977</v>
      </c>
      <c r="S65456" t="s">
        <v>233771</v>
      </c>
    </row>
    <row r="65457" spans="1:19" x14ac:dyDescent="0.35">
      <c r="A65457" s="1">
        <v>81780</v>
      </c>
      <c r="B65457" t="s">
        <v>39261</v>
      </c>
      <c r="C65457" t="s">
        <v>110706</v>
      </c>
      <c r="D65457" t="s">
        <v>4</v>
      </c>
      <c r="F65457" t="s">
        <v>121120</v>
      </c>
      <c r="G65457">
        <v>1.9999999999999999E-7</v>
      </c>
      <c r="H65457" t="s">
        <v>39261</v>
      </c>
      <c r="I65457" t="s">
        <v>163725</v>
      </c>
      <c r="J65457" s="2" t="s">
        <v>206656</v>
      </c>
      <c r="K65457" t="s">
        <v>224040</v>
      </c>
      <c r="L65457" t="s">
        <v>228704</v>
      </c>
      <c r="M65457" t="s">
        <v>8</v>
      </c>
      <c r="N65457" t="s">
        <v>228877</v>
      </c>
      <c r="Q65457" t="s">
        <v>120059</v>
      </c>
      <c r="R65457" t="s">
        <v>223977</v>
      </c>
      <c r="S65457" t="s">
        <v>233771</v>
      </c>
    </row>
    <row r="65458" spans="1:19" x14ac:dyDescent="0.35">
      <c r="A65458" s="1">
        <v>81781</v>
      </c>
      <c r="B65458" t="s">
        <v>39262</v>
      </c>
      <c r="C65458" t="s">
        <v>110707</v>
      </c>
      <c r="D65458" t="s">
        <v>4</v>
      </c>
      <c r="F65458" t="s">
        <v>120570</v>
      </c>
      <c r="G65458">
        <v>9.9999999999999995E-7</v>
      </c>
      <c r="H65458" t="s">
        <v>39262</v>
      </c>
      <c r="I65458" t="s">
        <v>163726</v>
      </c>
      <c r="J65458" s="2" t="s">
        <v>206657</v>
      </c>
      <c r="K65458" t="s">
        <v>224041</v>
      </c>
      <c r="L65458" t="s">
        <v>228704</v>
      </c>
      <c r="M65458" t="s">
        <v>8</v>
      </c>
      <c r="N65458" t="s">
        <v>228828</v>
      </c>
      <c r="O65458" t="s">
        <v>229113</v>
      </c>
      <c r="P65458" t="s">
        <v>230081</v>
      </c>
      <c r="Q65458" t="s">
        <v>120376</v>
      </c>
      <c r="R65458" t="s">
        <v>223977</v>
      </c>
      <c r="S65458" t="s">
        <v>233771</v>
      </c>
    </row>
    <row r="65459" spans="1:19" x14ac:dyDescent="0.35">
      <c r="A65459" s="1">
        <v>81782</v>
      </c>
      <c r="B65459" t="s">
        <v>39262</v>
      </c>
      <c r="C65459" t="s">
        <v>110708</v>
      </c>
      <c r="D65459" t="s">
        <v>4</v>
      </c>
      <c r="F65459" t="s">
        <v>120435</v>
      </c>
      <c r="G65459">
        <v>9.9999999999999995E-7</v>
      </c>
      <c r="H65459" t="s">
        <v>39262</v>
      </c>
      <c r="I65459" t="s">
        <v>163726</v>
      </c>
      <c r="J65459" s="2" t="s">
        <v>206657</v>
      </c>
      <c r="K65459" t="s">
        <v>224041</v>
      </c>
      <c r="L65459" t="s">
        <v>228704</v>
      </c>
      <c r="M65459" t="s">
        <v>8</v>
      </c>
      <c r="N65459" t="s">
        <v>228828</v>
      </c>
      <c r="O65459" t="s">
        <v>229113</v>
      </c>
      <c r="P65459" t="s">
        <v>230081</v>
      </c>
      <c r="Q65459" t="s">
        <v>120376</v>
      </c>
      <c r="R65459" t="s">
        <v>223977</v>
      </c>
      <c r="S65459" t="s">
        <v>233771</v>
      </c>
    </row>
    <row r="65460" spans="1:19" x14ac:dyDescent="0.35">
      <c r="A65460" s="1">
        <v>81783</v>
      </c>
      <c r="B65460" t="s">
        <v>39262</v>
      </c>
      <c r="C65460" t="s">
        <v>110709</v>
      </c>
      <c r="D65460" t="s">
        <v>4</v>
      </c>
      <c r="F65460" t="s">
        <v>120099</v>
      </c>
      <c r="G65460">
        <v>1.5E-6</v>
      </c>
      <c r="H65460" t="s">
        <v>39262</v>
      </c>
      <c r="I65460" t="s">
        <v>163726</v>
      </c>
      <c r="J65460" s="2" t="s">
        <v>206657</v>
      </c>
      <c r="K65460" t="s">
        <v>224041</v>
      </c>
      <c r="L65460" t="s">
        <v>228704</v>
      </c>
      <c r="M65460" t="s">
        <v>8</v>
      </c>
      <c r="N65460" t="s">
        <v>228828</v>
      </c>
      <c r="O65460" t="s">
        <v>229113</v>
      </c>
      <c r="P65460" t="s">
        <v>230081</v>
      </c>
      <c r="Q65460" t="s">
        <v>120376</v>
      </c>
      <c r="R65460" t="s">
        <v>223977</v>
      </c>
      <c r="S65460" t="s">
        <v>233771</v>
      </c>
    </row>
    <row r="65461" spans="1:19" x14ac:dyDescent="0.35">
      <c r="A65461" s="1">
        <v>81784</v>
      </c>
      <c r="B65461" t="s">
        <v>39263</v>
      </c>
      <c r="C65461" t="s">
        <v>110710</v>
      </c>
      <c r="D65461" t="s">
        <v>4</v>
      </c>
      <c r="F65461" t="s">
        <v>120060</v>
      </c>
      <c r="G65461">
        <v>7.4999999999999997E-8</v>
      </c>
      <c r="H65461" t="s">
        <v>39263</v>
      </c>
      <c r="I65461" t="s">
        <v>163727</v>
      </c>
      <c r="J65461" s="2" t="s">
        <v>206658</v>
      </c>
      <c r="K65461" t="s">
        <v>224042</v>
      </c>
      <c r="L65461" t="s">
        <v>228704</v>
      </c>
      <c r="M65461" t="s">
        <v>8</v>
      </c>
      <c r="N65461" t="s">
        <v>228848</v>
      </c>
      <c r="O65461" t="s">
        <v>229133</v>
      </c>
      <c r="P65461" t="s">
        <v>229133</v>
      </c>
      <c r="Q65461" t="s">
        <v>120060</v>
      </c>
      <c r="R65461" t="s">
        <v>223977</v>
      </c>
      <c r="S65461" t="s">
        <v>233771</v>
      </c>
    </row>
    <row r="65462" spans="1:19" x14ac:dyDescent="0.35">
      <c r="A65462" s="1">
        <v>81785</v>
      </c>
      <c r="B65462" t="s">
        <v>39263</v>
      </c>
      <c r="C65462" t="s">
        <v>110711</v>
      </c>
      <c r="D65462" t="s">
        <v>4</v>
      </c>
      <c r="F65462" t="s">
        <v>120060</v>
      </c>
      <c r="G65462">
        <v>4.9999999999999998E-8</v>
      </c>
      <c r="H65462" t="s">
        <v>39263</v>
      </c>
      <c r="I65462" t="s">
        <v>163727</v>
      </c>
      <c r="J65462" s="2" t="s">
        <v>206658</v>
      </c>
      <c r="K65462" t="s">
        <v>224042</v>
      </c>
      <c r="L65462" t="s">
        <v>228704</v>
      </c>
      <c r="M65462" t="s">
        <v>8</v>
      </c>
      <c r="N65462" t="s">
        <v>228848</v>
      </c>
      <c r="O65462" t="s">
        <v>229133</v>
      </c>
      <c r="P65462" t="s">
        <v>229133</v>
      </c>
      <c r="Q65462" t="s">
        <v>120060</v>
      </c>
      <c r="R65462" t="s">
        <v>223977</v>
      </c>
      <c r="S65462" t="s">
        <v>233771</v>
      </c>
    </row>
    <row r="65463" spans="1:19" x14ac:dyDescent="0.35">
      <c r="A65463" s="1">
        <v>81786</v>
      </c>
      <c r="B65463" t="s">
        <v>39264</v>
      </c>
      <c r="C65463" t="s">
        <v>110712</v>
      </c>
      <c r="D65463" t="s">
        <v>4</v>
      </c>
      <c r="F65463" t="s">
        <v>120272</v>
      </c>
      <c r="G65463">
        <v>1.9999999999999999E-6</v>
      </c>
      <c r="H65463" t="s">
        <v>39264</v>
      </c>
      <c r="I65463" t="s">
        <v>163728</v>
      </c>
      <c r="J65463" s="2" t="s">
        <v>206659</v>
      </c>
      <c r="K65463" t="s">
        <v>224043</v>
      </c>
      <c r="L65463" t="s">
        <v>228704</v>
      </c>
      <c r="M65463" t="s">
        <v>8</v>
      </c>
      <c r="N65463" t="s">
        <v>228828</v>
      </c>
      <c r="O65463" t="s">
        <v>229113</v>
      </c>
      <c r="P65463" t="s">
        <v>230081</v>
      </c>
      <c r="Q65463" t="s">
        <v>120033</v>
      </c>
      <c r="R65463" t="s">
        <v>223977</v>
      </c>
      <c r="S65463" t="s">
        <v>233771</v>
      </c>
    </row>
    <row r="65464" spans="1:19" x14ac:dyDescent="0.35">
      <c r="A65464" s="1">
        <v>81787</v>
      </c>
      <c r="B65464" t="s">
        <v>39265</v>
      </c>
      <c r="C65464" t="s">
        <v>110713</v>
      </c>
      <c r="D65464" t="s">
        <v>4</v>
      </c>
      <c r="F65464" t="s">
        <v>120117</v>
      </c>
      <c r="G65464">
        <v>1.9566999999999999E-8</v>
      </c>
      <c r="H65464" t="s">
        <v>39265</v>
      </c>
      <c r="I65464" t="s">
        <v>163729</v>
      </c>
      <c r="J65464" s="2" t="s">
        <v>206660</v>
      </c>
      <c r="K65464" t="s">
        <v>224044</v>
      </c>
      <c r="L65464" t="s">
        <v>228704</v>
      </c>
      <c r="M65464" t="s">
        <v>10</v>
      </c>
      <c r="N65464" t="s">
        <v>228827</v>
      </c>
      <c r="O65464" t="s">
        <v>229107</v>
      </c>
      <c r="P65464" t="s">
        <v>229107</v>
      </c>
      <c r="Q65464" t="s">
        <v>120056</v>
      </c>
      <c r="R65464" t="s">
        <v>223977</v>
      </c>
      <c r="S65464" t="s">
        <v>233771</v>
      </c>
    </row>
    <row r="65465" spans="1:19" x14ac:dyDescent="0.35">
      <c r="A65465" s="1">
        <v>81788</v>
      </c>
      <c r="B65465" t="s">
        <v>39266</v>
      </c>
      <c r="C65465" t="s">
        <v>110714</v>
      </c>
      <c r="D65465" t="s">
        <v>5</v>
      </c>
      <c r="E65465" t="s">
        <v>119955</v>
      </c>
      <c r="F65465" t="s">
        <v>120153</v>
      </c>
      <c r="G65465">
        <v>1.5579999999999999E-6</v>
      </c>
      <c r="H65465" t="s">
        <v>39266</v>
      </c>
      <c r="I65465" t="s">
        <v>163730</v>
      </c>
      <c r="J65465" s="2" t="s">
        <v>206661</v>
      </c>
      <c r="K65465" t="s">
        <v>224045</v>
      </c>
      <c r="L65465" t="s">
        <v>228704</v>
      </c>
      <c r="M65465" t="s">
        <v>228777</v>
      </c>
      <c r="N65465" t="s">
        <v>228857</v>
      </c>
      <c r="O65465" t="s">
        <v>229774</v>
      </c>
      <c r="P65465" t="s">
        <v>229774</v>
      </c>
      <c r="Q65465" t="s">
        <v>120679</v>
      </c>
      <c r="R65465" t="s">
        <v>223977</v>
      </c>
      <c r="S65465" t="s">
        <v>233771</v>
      </c>
    </row>
    <row r="65466" spans="1:19" x14ac:dyDescent="0.35">
      <c r="A65466" s="1">
        <v>81789</v>
      </c>
      <c r="B65466" t="s">
        <v>39266</v>
      </c>
      <c r="C65466" t="s">
        <v>110715</v>
      </c>
      <c r="D65466" t="s">
        <v>4</v>
      </c>
      <c r="F65466" t="s">
        <v>121197</v>
      </c>
      <c r="G65466">
        <v>7.3979499999999996E-7</v>
      </c>
      <c r="H65466" t="s">
        <v>39266</v>
      </c>
      <c r="I65466" t="s">
        <v>163730</v>
      </c>
      <c r="J65466" s="2" t="s">
        <v>206661</v>
      </c>
      <c r="K65466" t="s">
        <v>224045</v>
      </c>
      <c r="L65466" t="s">
        <v>228704</v>
      </c>
      <c r="M65466" t="s">
        <v>228777</v>
      </c>
      <c r="N65466" t="s">
        <v>228857</v>
      </c>
      <c r="O65466" t="s">
        <v>229774</v>
      </c>
      <c r="P65466" t="s">
        <v>229774</v>
      </c>
      <c r="Q65466" t="s">
        <v>120679</v>
      </c>
      <c r="R65466" t="s">
        <v>223977</v>
      </c>
      <c r="S65466" t="s">
        <v>233771</v>
      </c>
    </row>
    <row r="65467" spans="1:19" x14ac:dyDescent="0.35">
      <c r="A65467" s="1">
        <v>81790</v>
      </c>
      <c r="B65467" t="s">
        <v>39267</v>
      </c>
      <c r="C65467" t="s">
        <v>110716</v>
      </c>
      <c r="D65467" t="s">
        <v>5</v>
      </c>
      <c r="E65467" t="s">
        <v>119954</v>
      </c>
      <c r="F65467" t="s">
        <v>120978</v>
      </c>
      <c r="G65467">
        <v>1.5E-5</v>
      </c>
      <c r="H65467" t="s">
        <v>39267</v>
      </c>
      <c r="I65467" t="s">
        <v>163731</v>
      </c>
      <c r="J65467" s="2" t="s">
        <v>206662</v>
      </c>
      <c r="K65467" t="s">
        <v>224046</v>
      </c>
      <c r="L65467" t="s">
        <v>228704</v>
      </c>
      <c r="M65467" t="s">
        <v>8</v>
      </c>
      <c r="N65467" t="s">
        <v>228832</v>
      </c>
      <c r="O65467" t="s">
        <v>229111</v>
      </c>
      <c r="P65467" t="s">
        <v>230079</v>
      </c>
      <c r="Q65467" t="s">
        <v>120026</v>
      </c>
      <c r="R65467" t="s">
        <v>223977</v>
      </c>
      <c r="S65467" t="s">
        <v>233771</v>
      </c>
    </row>
    <row r="65468" spans="1:19" x14ac:dyDescent="0.35">
      <c r="A65468" s="1">
        <v>81791</v>
      </c>
      <c r="B65468" t="s">
        <v>39267</v>
      </c>
      <c r="C65468" t="s">
        <v>110717</v>
      </c>
      <c r="D65468" t="s">
        <v>5</v>
      </c>
      <c r="E65468" t="s">
        <v>119955</v>
      </c>
      <c r="F65468" t="s">
        <v>121586</v>
      </c>
      <c r="G65468">
        <v>6.9999999999999999E-6</v>
      </c>
      <c r="H65468" t="s">
        <v>39267</v>
      </c>
      <c r="I65468" t="s">
        <v>163731</v>
      </c>
      <c r="J65468" s="2" t="s">
        <v>206662</v>
      </c>
      <c r="K65468" t="s">
        <v>224046</v>
      </c>
      <c r="L65468" t="s">
        <v>228704</v>
      </c>
      <c r="M65468" t="s">
        <v>8</v>
      </c>
      <c r="N65468" t="s">
        <v>228832</v>
      </c>
      <c r="O65468" t="s">
        <v>229111</v>
      </c>
      <c r="P65468" t="s">
        <v>230079</v>
      </c>
      <c r="Q65468" t="s">
        <v>120026</v>
      </c>
      <c r="R65468" t="s">
        <v>223977</v>
      </c>
      <c r="S65468" t="s">
        <v>233771</v>
      </c>
    </row>
    <row r="65469" spans="1:19" x14ac:dyDescent="0.35">
      <c r="A65469" s="1">
        <v>81793</v>
      </c>
      <c r="B65469" t="s">
        <v>39268</v>
      </c>
      <c r="C65469" t="s">
        <v>110718</v>
      </c>
      <c r="D65469" t="s">
        <v>4</v>
      </c>
      <c r="F65469" t="s">
        <v>120588</v>
      </c>
      <c r="G65469">
        <v>4.0000000000000001E-8</v>
      </c>
      <c r="H65469" t="s">
        <v>39268</v>
      </c>
      <c r="I65469" t="s">
        <v>163732</v>
      </c>
      <c r="J65469" s="2" t="s">
        <v>206663</v>
      </c>
      <c r="K65469" t="s">
        <v>224047</v>
      </c>
      <c r="L65469" t="s">
        <v>228704</v>
      </c>
      <c r="M65469" t="s">
        <v>8</v>
      </c>
      <c r="N65469" t="s">
        <v>228828</v>
      </c>
      <c r="O65469" t="s">
        <v>229113</v>
      </c>
      <c r="P65469" t="s">
        <v>230102</v>
      </c>
      <c r="Q65469" t="s">
        <v>120042</v>
      </c>
      <c r="R65469" t="s">
        <v>223977</v>
      </c>
      <c r="S65469" t="s">
        <v>233771</v>
      </c>
    </row>
    <row r="65470" spans="1:19" x14ac:dyDescent="0.35">
      <c r="A65470" s="1">
        <v>81794</v>
      </c>
      <c r="B65470" t="s">
        <v>39268</v>
      </c>
      <c r="C65470" t="s">
        <v>110719</v>
      </c>
      <c r="D65470" t="s">
        <v>4</v>
      </c>
      <c r="F65470" t="s">
        <v>120702</v>
      </c>
      <c r="G65470">
        <v>4.0000000000000001E-8</v>
      </c>
      <c r="H65470" t="s">
        <v>39268</v>
      </c>
      <c r="I65470" t="s">
        <v>163732</v>
      </c>
      <c r="J65470" s="2" t="s">
        <v>206663</v>
      </c>
      <c r="K65470" t="s">
        <v>224047</v>
      </c>
      <c r="L65470" t="s">
        <v>228704</v>
      </c>
      <c r="M65470" t="s">
        <v>8</v>
      </c>
      <c r="N65470" t="s">
        <v>228828</v>
      </c>
      <c r="O65470" t="s">
        <v>229113</v>
      </c>
      <c r="P65470" t="s">
        <v>230102</v>
      </c>
      <c r="Q65470" t="s">
        <v>120042</v>
      </c>
      <c r="R65470" t="s">
        <v>223977</v>
      </c>
      <c r="S65470" t="s">
        <v>233771</v>
      </c>
    </row>
    <row r="65471" spans="1:19" x14ac:dyDescent="0.35">
      <c r="A65471" s="1">
        <v>81795</v>
      </c>
      <c r="B65471" t="s">
        <v>39269</v>
      </c>
      <c r="C65471" t="s">
        <v>110720</v>
      </c>
      <c r="D65471" t="s">
        <v>5</v>
      </c>
      <c r="F65471" t="s">
        <v>120255</v>
      </c>
      <c r="G65471">
        <v>4.9999999999999998E-7</v>
      </c>
      <c r="H65471" t="s">
        <v>39269</v>
      </c>
      <c r="I65471" t="s">
        <v>163733</v>
      </c>
      <c r="J65471" s="2" t="s">
        <v>206664</v>
      </c>
      <c r="K65471" t="s">
        <v>224048</v>
      </c>
      <c r="L65471" t="s">
        <v>228704</v>
      </c>
      <c r="M65471" t="s">
        <v>8</v>
      </c>
      <c r="N65471" t="s">
        <v>228828</v>
      </c>
      <c r="O65471" t="s">
        <v>229305</v>
      </c>
      <c r="P65471" t="s">
        <v>232874</v>
      </c>
      <c r="Q65471" t="s">
        <v>120875</v>
      </c>
      <c r="R65471" t="s">
        <v>223977</v>
      </c>
      <c r="S65471" t="s">
        <v>233771</v>
      </c>
    </row>
    <row r="65472" spans="1:19" x14ac:dyDescent="0.35">
      <c r="A65472" s="1">
        <v>81797</v>
      </c>
      <c r="B65472" t="s">
        <v>39270</v>
      </c>
      <c r="C65472" t="s">
        <v>110721</v>
      </c>
      <c r="D65472" t="s">
        <v>4</v>
      </c>
      <c r="F65472" t="s">
        <v>120466</v>
      </c>
      <c r="G65472">
        <v>1.9999999999999999E-6</v>
      </c>
      <c r="H65472" t="s">
        <v>39270</v>
      </c>
      <c r="I65472" t="s">
        <v>163734</v>
      </c>
      <c r="J65472" s="2" t="s">
        <v>206665</v>
      </c>
      <c r="K65472" t="s">
        <v>224049</v>
      </c>
      <c r="L65472" t="s">
        <v>228704</v>
      </c>
      <c r="M65472" t="s">
        <v>8</v>
      </c>
      <c r="N65472" t="s">
        <v>228848</v>
      </c>
      <c r="O65472" t="s">
        <v>229335</v>
      </c>
      <c r="P65472" t="s">
        <v>229335</v>
      </c>
      <c r="Q65472" t="s">
        <v>120107</v>
      </c>
      <c r="R65472" t="s">
        <v>223977</v>
      </c>
      <c r="S65472" t="s">
        <v>233771</v>
      </c>
    </row>
    <row r="65473" spans="1:19" x14ac:dyDescent="0.35">
      <c r="A65473" s="1">
        <v>81799</v>
      </c>
      <c r="B65473" t="s">
        <v>39271</v>
      </c>
      <c r="C65473" t="s">
        <v>110722</v>
      </c>
      <c r="D65473" t="s">
        <v>5</v>
      </c>
      <c r="F65473" t="s">
        <v>121628</v>
      </c>
      <c r="G65473">
        <v>1.1999999999999999E-6</v>
      </c>
      <c r="H65473" t="s">
        <v>39271</v>
      </c>
      <c r="I65473" t="s">
        <v>163735</v>
      </c>
      <c r="J65473" s="2" t="s">
        <v>206666</v>
      </c>
      <c r="K65473" t="s">
        <v>224050</v>
      </c>
      <c r="L65473" t="s">
        <v>228704</v>
      </c>
      <c r="M65473" t="s">
        <v>8</v>
      </c>
      <c r="N65473" t="s">
        <v>228855</v>
      </c>
      <c r="O65473" t="s">
        <v>229145</v>
      </c>
      <c r="P65473" t="s">
        <v>230095</v>
      </c>
      <c r="Q65473" t="s">
        <v>121909</v>
      </c>
      <c r="R65473" t="s">
        <v>223977</v>
      </c>
      <c r="S65473" t="s">
        <v>233771</v>
      </c>
    </row>
    <row r="65474" spans="1:19" x14ac:dyDescent="0.35">
      <c r="A65474" s="1">
        <v>81800</v>
      </c>
      <c r="B65474" t="s">
        <v>39271</v>
      </c>
      <c r="C65474" t="s">
        <v>110723</v>
      </c>
      <c r="D65474" t="s">
        <v>4</v>
      </c>
      <c r="F65474" t="s">
        <v>120646</v>
      </c>
      <c r="G65474">
        <v>8.0000000000000007E-7</v>
      </c>
      <c r="H65474" t="s">
        <v>39271</v>
      </c>
      <c r="I65474" t="s">
        <v>163735</v>
      </c>
      <c r="J65474" s="2" t="s">
        <v>206666</v>
      </c>
      <c r="K65474" t="s">
        <v>224050</v>
      </c>
      <c r="L65474" t="s">
        <v>228704</v>
      </c>
      <c r="M65474" t="s">
        <v>8</v>
      </c>
      <c r="N65474" t="s">
        <v>228855</v>
      </c>
      <c r="O65474" t="s">
        <v>229145</v>
      </c>
      <c r="P65474" t="s">
        <v>230095</v>
      </c>
      <c r="Q65474" t="s">
        <v>121909</v>
      </c>
      <c r="R65474" t="s">
        <v>223977</v>
      </c>
      <c r="S65474" t="s">
        <v>233771</v>
      </c>
    </row>
    <row r="65475" spans="1:19" x14ac:dyDescent="0.35">
      <c r="A65475" s="1">
        <v>81801</v>
      </c>
      <c r="B65475" t="s">
        <v>39272</v>
      </c>
      <c r="C65475" t="s">
        <v>110724</v>
      </c>
      <c r="D65475" t="s">
        <v>4</v>
      </c>
      <c r="F65475" t="s">
        <v>120757</v>
      </c>
      <c r="G65475">
        <v>4.9999999999999998E-7</v>
      </c>
      <c r="H65475" t="s">
        <v>39272</v>
      </c>
      <c r="I65475" t="s">
        <v>163736</v>
      </c>
      <c r="J65475" s="2" t="s">
        <v>206667</v>
      </c>
      <c r="K65475" t="s">
        <v>224051</v>
      </c>
      <c r="L65475" t="s">
        <v>228704</v>
      </c>
      <c r="Q65475" t="s">
        <v>120879</v>
      </c>
      <c r="R65475" t="s">
        <v>223977</v>
      </c>
      <c r="S65475" t="s">
        <v>233771</v>
      </c>
    </row>
    <row r="65476" spans="1:19" x14ac:dyDescent="0.35">
      <c r="A65476" s="1">
        <v>81802</v>
      </c>
      <c r="B65476" t="s">
        <v>39272</v>
      </c>
      <c r="C65476" t="s">
        <v>110725</v>
      </c>
      <c r="D65476" t="s">
        <v>4</v>
      </c>
      <c r="F65476" t="s">
        <v>120707</v>
      </c>
      <c r="G65476">
        <v>4.9999999999999998E-7</v>
      </c>
      <c r="H65476" t="s">
        <v>39272</v>
      </c>
      <c r="I65476" t="s">
        <v>163736</v>
      </c>
      <c r="J65476" s="2" t="s">
        <v>206667</v>
      </c>
      <c r="K65476" t="s">
        <v>224051</v>
      </c>
      <c r="L65476" t="s">
        <v>228704</v>
      </c>
      <c r="Q65476" t="s">
        <v>120879</v>
      </c>
      <c r="R65476" t="s">
        <v>223977</v>
      </c>
      <c r="S65476" t="s">
        <v>233771</v>
      </c>
    </row>
    <row r="65477" spans="1:19" x14ac:dyDescent="0.35">
      <c r="A65477" s="1">
        <v>81803</v>
      </c>
      <c r="B65477" t="s">
        <v>39272</v>
      </c>
      <c r="C65477" t="s">
        <v>110726</v>
      </c>
      <c r="D65477" t="s">
        <v>4</v>
      </c>
      <c r="F65477" t="s">
        <v>120059</v>
      </c>
      <c r="G65477">
        <v>9.9999999999999995E-8</v>
      </c>
      <c r="H65477" t="s">
        <v>39272</v>
      </c>
      <c r="I65477" t="s">
        <v>163736</v>
      </c>
      <c r="J65477" s="2" t="s">
        <v>206667</v>
      </c>
      <c r="K65477" t="s">
        <v>224051</v>
      </c>
      <c r="L65477" t="s">
        <v>228704</v>
      </c>
      <c r="Q65477" t="s">
        <v>120879</v>
      </c>
      <c r="R65477" t="s">
        <v>223977</v>
      </c>
      <c r="S65477" t="s">
        <v>233771</v>
      </c>
    </row>
    <row r="65478" spans="1:19" x14ac:dyDescent="0.35">
      <c r="A65478" s="1">
        <v>81804</v>
      </c>
      <c r="B65478" t="s">
        <v>39273</v>
      </c>
      <c r="C65478" t="s">
        <v>110727</v>
      </c>
      <c r="D65478" t="s">
        <v>4</v>
      </c>
      <c r="F65478" t="s">
        <v>120894</v>
      </c>
      <c r="G65478">
        <v>2.7999999999999999E-8</v>
      </c>
      <c r="H65478" t="s">
        <v>39273</v>
      </c>
      <c r="I65478" t="s">
        <v>163737</v>
      </c>
      <c r="J65478" s="2" t="s">
        <v>206668</v>
      </c>
      <c r="K65478" t="s">
        <v>223977</v>
      </c>
      <c r="L65478" t="s">
        <v>228704</v>
      </c>
      <c r="M65478" t="s">
        <v>8</v>
      </c>
      <c r="N65478" t="s">
        <v>228828</v>
      </c>
      <c r="O65478" t="s">
        <v>229113</v>
      </c>
      <c r="P65478" t="s">
        <v>230103</v>
      </c>
      <c r="R65478" t="s">
        <v>223977</v>
      </c>
      <c r="S65478" t="s">
        <v>233771</v>
      </c>
    </row>
    <row r="65479" spans="1:19" x14ac:dyDescent="0.35">
      <c r="A65479" s="1">
        <v>81806</v>
      </c>
      <c r="B65479" t="s">
        <v>39274</v>
      </c>
      <c r="C65479" t="s">
        <v>110728</v>
      </c>
      <c r="D65479" t="s">
        <v>4</v>
      </c>
      <c r="F65479" t="s">
        <v>120612</v>
      </c>
      <c r="G65479">
        <v>2E-8</v>
      </c>
      <c r="H65479" t="s">
        <v>39274</v>
      </c>
      <c r="I65479" t="s">
        <v>163738</v>
      </c>
      <c r="J65479" s="2" t="s">
        <v>206669</v>
      </c>
      <c r="K65479" t="s">
        <v>224052</v>
      </c>
      <c r="L65479" t="s">
        <v>228704</v>
      </c>
      <c r="M65479" t="s">
        <v>8</v>
      </c>
      <c r="N65479" t="s">
        <v>228852</v>
      </c>
      <c r="O65479" t="s">
        <v>229182</v>
      </c>
      <c r="P65479" t="s">
        <v>229182</v>
      </c>
      <c r="R65479" t="s">
        <v>223977</v>
      </c>
      <c r="S65479" t="s">
        <v>233771</v>
      </c>
    </row>
    <row r="65480" spans="1:19" x14ac:dyDescent="0.35">
      <c r="A65480" s="1">
        <v>81807</v>
      </c>
      <c r="B65480" t="s">
        <v>39275</v>
      </c>
      <c r="C65480" t="s">
        <v>110729</v>
      </c>
      <c r="D65480" t="s">
        <v>4</v>
      </c>
      <c r="F65480" t="s">
        <v>120901</v>
      </c>
      <c r="G65480">
        <v>2.4999999999999999E-7</v>
      </c>
      <c r="H65480" t="s">
        <v>39275</v>
      </c>
      <c r="I65480" t="s">
        <v>163739</v>
      </c>
      <c r="J65480" s="2" t="s">
        <v>206670</v>
      </c>
      <c r="K65480" t="s">
        <v>224053</v>
      </c>
      <c r="L65480" t="s">
        <v>228704</v>
      </c>
      <c r="M65480" t="s">
        <v>8</v>
      </c>
      <c r="N65480" t="s">
        <v>228896</v>
      </c>
      <c r="O65480" t="s">
        <v>229210</v>
      </c>
      <c r="P65480" t="s">
        <v>229210</v>
      </c>
      <c r="Q65480" t="s">
        <v>120824</v>
      </c>
      <c r="R65480" t="s">
        <v>223977</v>
      </c>
      <c r="S65480" t="s">
        <v>233771</v>
      </c>
    </row>
    <row r="65481" spans="1:19" x14ac:dyDescent="0.35">
      <c r="A65481" s="1">
        <v>81808</v>
      </c>
      <c r="B65481" t="s">
        <v>39276</v>
      </c>
      <c r="C65481" t="s">
        <v>110730</v>
      </c>
      <c r="D65481" t="s">
        <v>4</v>
      </c>
      <c r="F65481" t="s">
        <v>120128</v>
      </c>
      <c r="G65481">
        <v>4.9999999999999998E-8</v>
      </c>
      <c r="H65481" t="s">
        <v>39276</v>
      </c>
      <c r="I65481" t="s">
        <v>163740</v>
      </c>
      <c r="J65481" s="2" t="s">
        <v>206671</v>
      </c>
      <c r="K65481" t="s">
        <v>224054</v>
      </c>
      <c r="L65481" t="s">
        <v>228704</v>
      </c>
      <c r="M65481" t="s">
        <v>8</v>
      </c>
      <c r="N65481" t="s">
        <v>228848</v>
      </c>
      <c r="O65481" t="s">
        <v>229133</v>
      </c>
      <c r="P65481" t="s">
        <v>229133</v>
      </c>
      <c r="Q65481" t="s">
        <v>120128</v>
      </c>
      <c r="R65481" t="s">
        <v>223977</v>
      </c>
      <c r="S65481" t="s">
        <v>233771</v>
      </c>
    </row>
    <row r="65482" spans="1:19" x14ac:dyDescent="0.35">
      <c r="A65482" s="1">
        <v>81811</v>
      </c>
      <c r="B65482" t="s">
        <v>39277</v>
      </c>
      <c r="C65482" t="s">
        <v>110731</v>
      </c>
      <c r="D65482" t="s">
        <v>4</v>
      </c>
      <c r="F65482" t="s">
        <v>120052</v>
      </c>
      <c r="G65482">
        <v>2E-8</v>
      </c>
      <c r="H65482" t="s">
        <v>39277</v>
      </c>
      <c r="I65482" t="s">
        <v>163741</v>
      </c>
      <c r="J65482" s="2" t="s">
        <v>206672</v>
      </c>
      <c r="K65482" t="s">
        <v>224055</v>
      </c>
      <c r="L65482" t="s">
        <v>228704</v>
      </c>
      <c r="M65482" t="s">
        <v>8</v>
      </c>
      <c r="N65482" t="s">
        <v>228848</v>
      </c>
      <c r="O65482" t="s">
        <v>229133</v>
      </c>
      <c r="P65482" t="s">
        <v>229133</v>
      </c>
      <c r="Q65482" t="s">
        <v>120008</v>
      </c>
      <c r="R65482" t="s">
        <v>223977</v>
      </c>
      <c r="S65482" t="s">
        <v>233771</v>
      </c>
    </row>
    <row r="65483" spans="1:19" x14ac:dyDescent="0.35">
      <c r="A65483" s="1">
        <v>81812</v>
      </c>
      <c r="B65483" t="s">
        <v>39278</v>
      </c>
      <c r="C65483" t="s">
        <v>110732</v>
      </c>
      <c r="D65483" t="s">
        <v>4</v>
      </c>
      <c r="F65483" t="s">
        <v>120141</v>
      </c>
      <c r="G65483">
        <v>4.5043000000000002E-8</v>
      </c>
      <c r="H65483" t="s">
        <v>39278</v>
      </c>
      <c r="I65483" t="s">
        <v>163742</v>
      </c>
      <c r="J65483" s="2" t="s">
        <v>206673</v>
      </c>
      <c r="K65483" t="s">
        <v>224056</v>
      </c>
      <c r="L65483" t="s">
        <v>228704</v>
      </c>
      <c r="M65483" t="s">
        <v>228734</v>
      </c>
      <c r="N65483" t="s">
        <v>228837</v>
      </c>
      <c r="O65483" t="s">
        <v>229175</v>
      </c>
      <c r="P65483" t="s">
        <v>229175</v>
      </c>
      <c r="Q65483" t="s">
        <v>120118</v>
      </c>
      <c r="R65483" t="s">
        <v>223977</v>
      </c>
      <c r="S65483" t="s">
        <v>233771</v>
      </c>
    </row>
    <row r="65484" spans="1:19" x14ac:dyDescent="0.35">
      <c r="A65484" s="1">
        <v>81813</v>
      </c>
      <c r="B65484" t="s">
        <v>39278</v>
      </c>
      <c r="C65484" t="s">
        <v>110733</v>
      </c>
      <c r="D65484" t="s">
        <v>4</v>
      </c>
      <c r="F65484" t="s">
        <v>120141</v>
      </c>
      <c r="G65484">
        <v>1.8016999999999998E-8</v>
      </c>
      <c r="H65484" t="s">
        <v>39278</v>
      </c>
      <c r="I65484" t="s">
        <v>163742</v>
      </c>
      <c r="J65484" s="2" t="s">
        <v>206673</v>
      </c>
      <c r="K65484" t="s">
        <v>224056</v>
      </c>
      <c r="L65484" t="s">
        <v>228704</v>
      </c>
      <c r="M65484" t="s">
        <v>228734</v>
      </c>
      <c r="N65484" t="s">
        <v>228837</v>
      </c>
      <c r="O65484" t="s">
        <v>229175</v>
      </c>
      <c r="P65484" t="s">
        <v>229175</v>
      </c>
      <c r="Q65484" t="s">
        <v>120118</v>
      </c>
      <c r="R65484" t="s">
        <v>223977</v>
      </c>
      <c r="S65484" t="s">
        <v>233771</v>
      </c>
    </row>
    <row r="65485" spans="1:19" x14ac:dyDescent="0.35">
      <c r="A65485" s="1">
        <v>81814</v>
      </c>
      <c r="B65485" t="s">
        <v>39278</v>
      </c>
      <c r="C65485" t="s">
        <v>110734</v>
      </c>
      <c r="D65485" t="s">
        <v>4</v>
      </c>
      <c r="F65485" t="s">
        <v>120141</v>
      </c>
      <c r="G65485">
        <v>2.7024999999999999E-8</v>
      </c>
      <c r="H65485" t="s">
        <v>39278</v>
      </c>
      <c r="I65485" t="s">
        <v>163742</v>
      </c>
      <c r="J65485" s="2" t="s">
        <v>206673</v>
      </c>
      <c r="K65485" t="s">
        <v>224056</v>
      </c>
      <c r="L65485" t="s">
        <v>228704</v>
      </c>
      <c r="M65485" t="s">
        <v>228734</v>
      </c>
      <c r="N65485" t="s">
        <v>228837</v>
      </c>
      <c r="O65485" t="s">
        <v>229175</v>
      </c>
      <c r="P65485" t="s">
        <v>229175</v>
      </c>
      <c r="Q65485" t="s">
        <v>120118</v>
      </c>
      <c r="R65485" t="s">
        <v>223977</v>
      </c>
      <c r="S65485" t="s">
        <v>233771</v>
      </c>
    </row>
    <row r="65486" spans="1:19" x14ac:dyDescent="0.35">
      <c r="A65486" s="1">
        <v>81815</v>
      </c>
      <c r="B65486" t="s">
        <v>39279</v>
      </c>
      <c r="C65486" t="s">
        <v>110735</v>
      </c>
      <c r="D65486" t="s">
        <v>4</v>
      </c>
      <c r="F65486" t="s">
        <v>122337</v>
      </c>
      <c r="G65486">
        <v>0</v>
      </c>
      <c r="H65486" t="s">
        <v>39279</v>
      </c>
      <c r="I65486" t="s">
        <v>163743</v>
      </c>
      <c r="J65486" s="2" t="s">
        <v>206674</v>
      </c>
      <c r="K65486" t="s">
        <v>224057</v>
      </c>
      <c r="L65486" t="s">
        <v>228704</v>
      </c>
      <c r="M65486" t="s">
        <v>8</v>
      </c>
      <c r="N65486" t="s">
        <v>228828</v>
      </c>
      <c r="O65486" t="s">
        <v>229113</v>
      </c>
      <c r="P65486" t="s">
        <v>230103</v>
      </c>
      <c r="Q65486" t="s">
        <v>120189</v>
      </c>
      <c r="R65486" t="s">
        <v>223977</v>
      </c>
      <c r="S65486" t="s">
        <v>233771</v>
      </c>
    </row>
    <row r="65487" spans="1:19" x14ac:dyDescent="0.35">
      <c r="A65487" s="1">
        <v>81816</v>
      </c>
      <c r="B65487" t="s">
        <v>39280</v>
      </c>
      <c r="C65487" t="s">
        <v>110736</v>
      </c>
      <c r="D65487" t="s">
        <v>5</v>
      </c>
      <c r="F65487" t="s">
        <v>121663</v>
      </c>
      <c r="G65487">
        <v>9.4026200000000003E-7</v>
      </c>
      <c r="H65487" t="s">
        <v>39280</v>
      </c>
      <c r="I65487" t="s">
        <v>163744</v>
      </c>
      <c r="J65487" s="2" t="s">
        <v>206675</v>
      </c>
      <c r="K65487" t="s">
        <v>224058</v>
      </c>
      <c r="L65487" t="s">
        <v>228704</v>
      </c>
      <c r="M65487" t="s">
        <v>228734</v>
      </c>
      <c r="N65487" t="s">
        <v>228837</v>
      </c>
      <c r="O65487" t="s">
        <v>229175</v>
      </c>
      <c r="P65487" t="s">
        <v>229175</v>
      </c>
      <c r="Q65487" t="s">
        <v>121694</v>
      </c>
      <c r="R65487" t="s">
        <v>223977</v>
      </c>
      <c r="S65487" t="s">
        <v>233771</v>
      </c>
    </row>
    <row r="65488" spans="1:19" x14ac:dyDescent="0.35">
      <c r="A65488" s="1">
        <v>81817</v>
      </c>
      <c r="B65488" t="s">
        <v>39281</v>
      </c>
      <c r="C65488" t="s">
        <v>110737</v>
      </c>
      <c r="D65488" t="s">
        <v>5</v>
      </c>
      <c r="E65488" t="s">
        <v>119955</v>
      </c>
      <c r="F65488" t="s">
        <v>120123</v>
      </c>
      <c r="G65488">
        <v>1.3499999999999999E-5</v>
      </c>
      <c r="H65488" t="s">
        <v>39281</v>
      </c>
      <c r="I65488" t="s">
        <v>163745</v>
      </c>
      <c r="J65488" s="2" t="s">
        <v>206676</v>
      </c>
      <c r="K65488" t="s">
        <v>224059</v>
      </c>
      <c r="L65488" t="s">
        <v>228704</v>
      </c>
      <c r="Q65488" t="s">
        <v>120008</v>
      </c>
      <c r="R65488" t="s">
        <v>223977</v>
      </c>
      <c r="S65488" t="s">
        <v>233771</v>
      </c>
    </row>
    <row r="65489" spans="1:19" x14ac:dyDescent="0.35">
      <c r="A65489" s="1">
        <v>81819</v>
      </c>
      <c r="B65489" t="s">
        <v>39282</v>
      </c>
      <c r="C65489" t="s">
        <v>110738</v>
      </c>
      <c r="D65489" t="s">
        <v>4</v>
      </c>
      <c r="F65489" t="s">
        <v>122753</v>
      </c>
      <c r="G65489">
        <v>1.9999999999999999E-6</v>
      </c>
      <c r="H65489" t="s">
        <v>39282</v>
      </c>
      <c r="I65489" t="s">
        <v>163746</v>
      </c>
      <c r="J65489" s="2" t="s">
        <v>206677</v>
      </c>
      <c r="K65489" t="s">
        <v>224060</v>
      </c>
      <c r="L65489" t="s">
        <v>228704</v>
      </c>
      <c r="M65489" t="s">
        <v>8</v>
      </c>
      <c r="N65489" t="s">
        <v>228828</v>
      </c>
      <c r="O65489" t="s">
        <v>229113</v>
      </c>
      <c r="P65489" t="s">
        <v>230081</v>
      </c>
      <c r="Q65489" t="s">
        <v>120059</v>
      </c>
      <c r="R65489" t="s">
        <v>223977</v>
      </c>
      <c r="S65489" t="s">
        <v>233771</v>
      </c>
    </row>
    <row r="65490" spans="1:19" x14ac:dyDescent="0.35">
      <c r="A65490" s="1">
        <v>81820</v>
      </c>
      <c r="B65490" t="s">
        <v>39282</v>
      </c>
      <c r="C65490" t="s">
        <v>110739</v>
      </c>
      <c r="D65490" t="s">
        <v>4</v>
      </c>
      <c r="F65490" t="s">
        <v>120141</v>
      </c>
      <c r="G65490">
        <v>1.1999999999999999E-7</v>
      </c>
      <c r="H65490" t="s">
        <v>39282</v>
      </c>
      <c r="I65490" t="s">
        <v>163746</v>
      </c>
      <c r="J65490" s="2" t="s">
        <v>206677</v>
      </c>
      <c r="K65490" t="s">
        <v>224060</v>
      </c>
      <c r="L65490" t="s">
        <v>228704</v>
      </c>
      <c r="M65490" t="s">
        <v>8</v>
      </c>
      <c r="N65490" t="s">
        <v>228828</v>
      </c>
      <c r="O65490" t="s">
        <v>229113</v>
      </c>
      <c r="P65490" t="s">
        <v>230081</v>
      </c>
      <c r="Q65490" t="s">
        <v>120059</v>
      </c>
      <c r="R65490" t="s">
        <v>223977</v>
      </c>
      <c r="S65490" t="s">
        <v>233771</v>
      </c>
    </row>
    <row r="65491" spans="1:19" x14ac:dyDescent="0.35">
      <c r="A65491" s="1">
        <v>81822</v>
      </c>
      <c r="B65491" t="s">
        <v>39283</v>
      </c>
      <c r="C65491" t="s">
        <v>110740</v>
      </c>
      <c r="D65491" t="s">
        <v>5</v>
      </c>
      <c r="E65491" t="s">
        <v>119955</v>
      </c>
      <c r="F65491" t="s">
        <v>120622</v>
      </c>
      <c r="G65491">
        <v>1.2E-5</v>
      </c>
      <c r="H65491" t="s">
        <v>39283</v>
      </c>
      <c r="I65491" t="s">
        <v>163747</v>
      </c>
      <c r="J65491" s="2" t="s">
        <v>206678</v>
      </c>
      <c r="K65491" t="s">
        <v>224061</v>
      </c>
      <c r="L65491" t="s">
        <v>228704</v>
      </c>
      <c r="M65491" t="s">
        <v>8</v>
      </c>
      <c r="N65491" t="s">
        <v>228848</v>
      </c>
      <c r="O65491" t="s">
        <v>229133</v>
      </c>
      <c r="P65491" t="s">
        <v>229133</v>
      </c>
      <c r="Q65491" t="s">
        <v>120056</v>
      </c>
      <c r="R65491" t="s">
        <v>223977</v>
      </c>
      <c r="S65491" t="s">
        <v>233771</v>
      </c>
    </row>
    <row r="65492" spans="1:19" x14ac:dyDescent="0.35">
      <c r="A65492" s="1">
        <v>81823</v>
      </c>
      <c r="B65492" t="s">
        <v>39283</v>
      </c>
      <c r="C65492" t="s">
        <v>110741</v>
      </c>
      <c r="D65492" t="s">
        <v>4</v>
      </c>
      <c r="F65492" t="s">
        <v>121048</v>
      </c>
      <c r="G65492">
        <v>3.9999999999999998E-6</v>
      </c>
      <c r="H65492" t="s">
        <v>39283</v>
      </c>
      <c r="I65492" t="s">
        <v>163747</v>
      </c>
      <c r="J65492" s="2" t="s">
        <v>206678</v>
      </c>
      <c r="K65492" t="s">
        <v>224061</v>
      </c>
      <c r="L65492" t="s">
        <v>228704</v>
      </c>
      <c r="M65492" t="s">
        <v>8</v>
      </c>
      <c r="N65492" t="s">
        <v>228848</v>
      </c>
      <c r="O65492" t="s">
        <v>229133</v>
      </c>
      <c r="P65492" t="s">
        <v>229133</v>
      </c>
      <c r="Q65492" t="s">
        <v>120056</v>
      </c>
      <c r="R65492" t="s">
        <v>223977</v>
      </c>
      <c r="S65492" t="s">
        <v>233771</v>
      </c>
    </row>
    <row r="65493" spans="1:19" x14ac:dyDescent="0.35">
      <c r="A65493" s="1">
        <v>81824</v>
      </c>
      <c r="B65493" t="s">
        <v>39284</v>
      </c>
      <c r="C65493" t="s">
        <v>110742</v>
      </c>
      <c r="D65493" t="s">
        <v>5</v>
      </c>
      <c r="E65493" t="s">
        <v>119956</v>
      </c>
      <c r="F65493" t="s">
        <v>121366</v>
      </c>
      <c r="G65493">
        <v>1.55E-6</v>
      </c>
      <c r="H65493" t="s">
        <v>39284</v>
      </c>
      <c r="I65493" t="s">
        <v>163748</v>
      </c>
      <c r="J65493" s="2" t="s">
        <v>206679</v>
      </c>
      <c r="K65493" t="s">
        <v>224062</v>
      </c>
      <c r="L65493" t="s">
        <v>228704</v>
      </c>
      <c r="M65493" t="s">
        <v>8</v>
      </c>
      <c r="N65493" t="s">
        <v>228840</v>
      </c>
      <c r="O65493" t="s">
        <v>229122</v>
      </c>
      <c r="P65493" t="s">
        <v>230201</v>
      </c>
      <c r="Q65493" t="s">
        <v>124507</v>
      </c>
      <c r="R65493" t="s">
        <v>223977</v>
      </c>
      <c r="S65493" t="s">
        <v>233771</v>
      </c>
    </row>
    <row r="65494" spans="1:19" x14ac:dyDescent="0.35">
      <c r="A65494" s="1">
        <v>81825</v>
      </c>
      <c r="B65494" t="s">
        <v>39284</v>
      </c>
      <c r="C65494" t="s">
        <v>110743</v>
      </c>
      <c r="D65494" t="s">
        <v>5</v>
      </c>
      <c r="F65494" t="s">
        <v>120340</v>
      </c>
      <c r="G65494">
        <v>4.5000000000000001E-6</v>
      </c>
      <c r="H65494" t="s">
        <v>39284</v>
      </c>
      <c r="I65494" t="s">
        <v>163748</v>
      </c>
      <c r="J65494" s="2" t="s">
        <v>206679</v>
      </c>
      <c r="K65494" t="s">
        <v>224062</v>
      </c>
      <c r="L65494" t="s">
        <v>228704</v>
      </c>
      <c r="M65494" t="s">
        <v>8</v>
      </c>
      <c r="N65494" t="s">
        <v>228840</v>
      </c>
      <c r="O65494" t="s">
        <v>229122</v>
      </c>
      <c r="P65494" t="s">
        <v>230201</v>
      </c>
      <c r="Q65494" t="s">
        <v>124507</v>
      </c>
      <c r="R65494" t="s">
        <v>223977</v>
      </c>
      <c r="S65494" t="s">
        <v>233771</v>
      </c>
    </row>
    <row r="65495" spans="1:19" x14ac:dyDescent="0.35">
      <c r="A65495" s="1">
        <v>81826</v>
      </c>
      <c r="B65495" t="s">
        <v>39284</v>
      </c>
      <c r="C65495" t="s">
        <v>110744</v>
      </c>
      <c r="D65495" t="s">
        <v>5</v>
      </c>
      <c r="E65495" t="s">
        <v>119954</v>
      </c>
      <c r="F65495" t="s">
        <v>121234</v>
      </c>
      <c r="G65495">
        <v>4.5000000000000001E-6</v>
      </c>
      <c r="H65495" t="s">
        <v>39284</v>
      </c>
      <c r="I65495" t="s">
        <v>163748</v>
      </c>
      <c r="J65495" s="2" t="s">
        <v>206679</v>
      </c>
      <c r="K65495" t="s">
        <v>224062</v>
      </c>
      <c r="L65495" t="s">
        <v>228704</v>
      </c>
      <c r="M65495" t="s">
        <v>8</v>
      </c>
      <c r="N65495" t="s">
        <v>228840</v>
      </c>
      <c r="O65495" t="s">
        <v>229122</v>
      </c>
      <c r="P65495" t="s">
        <v>230201</v>
      </c>
      <c r="Q65495" t="s">
        <v>124507</v>
      </c>
      <c r="R65495" t="s">
        <v>223977</v>
      </c>
      <c r="S65495" t="s">
        <v>233771</v>
      </c>
    </row>
    <row r="65496" spans="1:19" x14ac:dyDescent="0.35">
      <c r="A65496" s="1">
        <v>81827</v>
      </c>
      <c r="B65496" t="s">
        <v>39284</v>
      </c>
      <c r="C65496" t="s">
        <v>110745</v>
      </c>
      <c r="D65496" t="s">
        <v>5</v>
      </c>
      <c r="E65496" t="s">
        <v>119956</v>
      </c>
      <c r="F65496" t="s">
        <v>121422</v>
      </c>
      <c r="G65496">
        <v>5.9999940000000004E-6</v>
      </c>
      <c r="H65496" t="s">
        <v>39284</v>
      </c>
      <c r="I65496" t="s">
        <v>163748</v>
      </c>
      <c r="J65496" s="2" t="s">
        <v>206679</v>
      </c>
      <c r="K65496" t="s">
        <v>224062</v>
      </c>
      <c r="L65496" t="s">
        <v>228704</v>
      </c>
      <c r="M65496" t="s">
        <v>8</v>
      </c>
      <c r="N65496" t="s">
        <v>228840</v>
      </c>
      <c r="O65496" t="s">
        <v>229122</v>
      </c>
      <c r="P65496" t="s">
        <v>230201</v>
      </c>
      <c r="Q65496" t="s">
        <v>124507</v>
      </c>
      <c r="R65496" t="s">
        <v>223977</v>
      </c>
      <c r="S65496" t="s">
        <v>233771</v>
      </c>
    </row>
    <row r="65497" spans="1:19" x14ac:dyDescent="0.35">
      <c r="A65497" s="1">
        <v>81828</v>
      </c>
      <c r="B65497" t="s">
        <v>39284</v>
      </c>
      <c r="C65497" t="s">
        <v>110746</v>
      </c>
      <c r="D65497" t="s">
        <v>5</v>
      </c>
      <c r="E65497" t="s">
        <v>119958</v>
      </c>
      <c r="F65497" t="s">
        <v>120722</v>
      </c>
      <c r="G65497">
        <v>3.4999994000000001E-5</v>
      </c>
      <c r="H65497" t="s">
        <v>39284</v>
      </c>
      <c r="I65497" t="s">
        <v>163748</v>
      </c>
      <c r="J65497" s="2" t="s">
        <v>206679</v>
      </c>
      <c r="K65497" t="s">
        <v>224062</v>
      </c>
      <c r="L65497" t="s">
        <v>228704</v>
      </c>
      <c r="M65497" t="s">
        <v>8</v>
      </c>
      <c r="N65497" t="s">
        <v>228840</v>
      </c>
      <c r="O65497" t="s">
        <v>229122</v>
      </c>
      <c r="P65497" t="s">
        <v>230201</v>
      </c>
      <c r="Q65497" t="s">
        <v>124507</v>
      </c>
      <c r="R65497" t="s">
        <v>223977</v>
      </c>
      <c r="S65497" t="s">
        <v>233771</v>
      </c>
    </row>
    <row r="65498" spans="1:19" x14ac:dyDescent="0.35">
      <c r="A65498" s="1">
        <v>81829</v>
      </c>
      <c r="B65498" t="s">
        <v>39285</v>
      </c>
      <c r="C65498" t="s">
        <v>110747</v>
      </c>
      <c r="D65498" t="s">
        <v>4</v>
      </c>
      <c r="F65498" t="s">
        <v>120701</v>
      </c>
      <c r="G65498">
        <v>2.5000000000000002E-6</v>
      </c>
      <c r="H65498" t="s">
        <v>39285</v>
      </c>
      <c r="I65498" t="s">
        <v>163749</v>
      </c>
      <c r="J65498" s="2" t="s">
        <v>206680</v>
      </c>
      <c r="K65498" t="s">
        <v>224063</v>
      </c>
      <c r="L65498" t="s">
        <v>228704</v>
      </c>
      <c r="M65498" t="s">
        <v>8</v>
      </c>
      <c r="N65498" t="s">
        <v>228832</v>
      </c>
      <c r="O65498" t="s">
        <v>229111</v>
      </c>
      <c r="P65498" t="s">
        <v>230079</v>
      </c>
      <c r="Q65498" t="s">
        <v>120059</v>
      </c>
      <c r="R65498" t="s">
        <v>223977</v>
      </c>
      <c r="S65498" t="s">
        <v>233771</v>
      </c>
    </row>
    <row r="65499" spans="1:19" x14ac:dyDescent="0.35">
      <c r="A65499" s="1">
        <v>81830</v>
      </c>
      <c r="B65499" t="s">
        <v>39285</v>
      </c>
      <c r="C65499" t="s">
        <v>110748</v>
      </c>
      <c r="D65499" t="s">
        <v>4</v>
      </c>
      <c r="F65499" t="s">
        <v>119969</v>
      </c>
      <c r="G65499">
        <v>6.0000000000000002E-6</v>
      </c>
      <c r="H65499" t="s">
        <v>39285</v>
      </c>
      <c r="I65499" t="s">
        <v>163749</v>
      </c>
      <c r="J65499" s="2" t="s">
        <v>206680</v>
      </c>
      <c r="K65499" t="s">
        <v>224063</v>
      </c>
      <c r="L65499" t="s">
        <v>228704</v>
      </c>
      <c r="M65499" t="s">
        <v>8</v>
      </c>
      <c r="N65499" t="s">
        <v>228832</v>
      </c>
      <c r="O65499" t="s">
        <v>229111</v>
      </c>
      <c r="P65499" t="s">
        <v>230079</v>
      </c>
      <c r="Q65499" t="s">
        <v>120059</v>
      </c>
      <c r="R65499" t="s">
        <v>223977</v>
      </c>
      <c r="S65499" t="s">
        <v>233771</v>
      </c>
    </row>
    <row r="65500" spans="1:19" x14ac:dyDescent="0.35">
      <c r="A65500" s="1">
        <v>81831</v>
      </c>
      <c r="B65500" t="s">
        <v>39286</v>
      </c>
      <c r="C65500" t="s">
        <v>110749</v>
      </c>
      <c r="D65500" t="s">
        <v>3</v>
      </c>
      <c r="F65500" t="s">
        <v>120808</v>
      </c>
      <c r="G65500">
        <v>1.6333859999999999E-6</v>
      </c>
      <c r="H65500" t="s">
        <v>39286</v>
      </c>
      <c r="I65500" t="s">
        <v>163750</v>
      </c>
      <c r="J65500" s="2" t="s">
        <v>206681</v>
      </c>
      <c r="K65500" t="s">
        <v>224064</v>
      </c>
      <c r="L65500" t="s">
        <v>228704</v>
      </c>
      <c r="M65500" t="s">
        <v>8</v>
      </c>
      <c r="N65500" t="s">
        <v>228832</v>
      </c>
      <c r="O65500" t="s">
        <v>229111</v>
      </c>
      <c r="P65500" t="s">
        <v>230079</v>
      </c>
      <c r="Q65500" t="s">
        <v>120216</v>
      </c>
      <c r="R65500" t="s">
        <v>223977</v>
      </c>
      <c r="S65500" t="s">
        <v>233771</v>
      </c>
    </row>
    <row r="65501" spans="1:19" x14ac:dyDescent="0.35">
      <c r="A65501" s="1">
        <v>81832</v>
      </c>
      <c r="B65501" t="s">
        <v>39287</v>
      </c>
      <c r="C65501" t="s">
        <v>110750</v>
      </c>
      <c r="D65501" t="s">
        <v>5</v>
      </c>
      <c r="E65501" t="s">
        <v>119955</v>
      </c>
      <c r="F65501" t="s">
        <v>120707</v>
      </c>
      <c r="G65501">
        <v>3.9999999999999998E-6</v>
      </c>
      <c r="H65501" t="s">
        <v>39287</v>
      </c>
      <c r="I65501" t="s">
        <v>163751</v>
      </c>
      <c r="J65501" s="2" t="s">
        <v>206682</v>
      </c>
      <c r="K65501" t="s">
        <v>224065</v>
      </c>
      <c r="L65501" t="s">
        <v>228704</v>
      </c>
      <c r="M65501" t="s">
        <v>8</v>
      </c>
      <c r="N65501" t="s">
        <v>228828</v>
      </c>
      <c r="O65501" t="s">
        <v>229113</v>
      </c>
      <c r="P65501" t="s">
        <v>230090</v>
      </c>
      <c r="Q65501" t="s">
        <v>120059</v>
      </c>
      <c r="R65501" t="s">
        <v>223977</v>
      </c>
      <c r="S65501" t="s">
        <v>233771</v>
      </c>
    </row>
    <row r="65502" spans="1:19" x14ac:dyDescent="0.35">
      <c r="A65502" s="1">
        <v>81833</v>
      </c>
      <c r="B65502" t="s">
        <v>39288</v>
      </c>
      <c r="C65502" t="s">
        <v>110751</v>
      </c>
      <c r="D65502" t="s">
        <v>4</v>
      </c>
      <c r="F65502" t="s">
        <v>120189</v>
      </c>
      <c r="G65502">
        <v>4.6549000000000002E-8</v>
      </c>
      <c r="H65502" t="s">
        <v>39288</v>
      </c>
      <c r="I65502" t="s">
        <v>163752</v>
      </c>
      <c r="J65502" s="2" t="s">
        <v>206683</v>
      </c>
      <c r="K65502" t="s">
        <v>224066</v>
      </c>
      <c r="L65502" t="s">
        <v>228704</v>
      </c>
      <c r="M65502" t="s">
        <v>228709</v>
      </c>
      <c r="N65502" t="s">
        <v>228833</v>
      </c>
      <c r="O65502" t="s">
        <v>229269</v>
      </c>
      <c r="P65502" t="s">
        <v>229269</v>
      </c>
      <c r="Q65502" t="s">
        <v>124125</v>
      </c>
      <c r="R65502" t="s">
        <v>223977</v>
      </c>
      <c r="S65502" t="s">
        <v>233771</v>
      </c>
    </row>
    <row r="65503" spans="1:19" x14ac:dyDescent="0.35">
      <c r="A65503" s="1">
        <v>81834</v>
      </c>
      <c r="B65503" t="s">
        <v>39289</v>
      </c>
      <c r="C65503" t="s">
        <v>110752</v>
      </c>
      <c r="D65503" t="s">
        <v>5</v>
      </c>
      <c r="F65503" t="s">
        <v>120481</v>
      </c>
      <c r="G65503">
        <v>9.9999999999999995E-7</v>
      </c>
      <c r="H65503" t="s">
        <v>39289</v>
      </c>
      <c r="I65503" t="s">
        <v>163753</v>
      </c>
      <c r="J65503" s="2" t="s">
        <v>206684</v>
      </c>
      <c r="K65503" t="s">
        <v>224067</v>
      </c>
      <c r="L65503" t="s">
        <v>228704</v>
      </c>
      <c r="M65503" t="s">
        <v>8</v>
      </c>
      <c r="N65503" t="s">
        <v>228828</v>
      </c>
      <c r="O65503" t="s">
        <v>229315</v>
      </c>
      <c r="P65503" t="s">
        <v>230418</v>
      </c>
      <c r="Q65503" t="s">
        <v>122208</v>
      </c>
      <c r="R65503" t="s">
        <v>223977</v>
      </c>
      <c r="S65503" t="s">
        <v>233771</v>
      </c>
    </row>
    <row r="65504" spans="1:19" x14ac:dyDescent="0.35">
      <c r="A65504" s="1">
        <v>81835</v>
      </c>
      <c r="B65504" t="s">
        <v>39289</v>
      </c>
      <c r="C65504" t="s">
        <v>110753</v>
      </c>
      <c r="D65504" t="s">
        <v>4</v>
      </c>
      <c r="F65504" t="s">
        <v>120172</v>
      </c>
      <c r="G65504">
        <v>1.9999999999999999E-6</v>
      </c>
      <c r="H65504" t="s">
        <v>39289</v>
      </c>
      <c r="I65504" t="s">
        <v>163753</v>
      </c>
      <c r="J65504" s="2" t="s">
        <v>206684</v>
      </c>
      <c r="K65504" t="s">
        <v>224067</v>
      </c>
      <c r="L65504" t="s">
        <v>228704</v>
      </c>
      <c r="M65504" t="s">
        <v>8</v>
      </c>
      <c r="N65504" t="s">
        <v>228828</v>
      </c>
      <c r="O65504" t="s">
        <v>229315</v>
      </c>
      <c r="P65504" t="s">
        <v>230418</v>
      </c>
      <c r="Q65504" t="s">
        <v>122208</v>
      </c>
      <c r="R65504" t="s">
        <v>223977</v>
      </c>
      <c r="S65504" t="s">
        <v>233771</v>
      </c>
    </row>
    <row r="65505" spans="1:19" x14ac:dyDescent="0.35">
      <c r="A65505" s="1">
        <v>81836</v>
      </c>
      <c r="B65505" t="s">
        <v>39289</v>
      </c>
      <c r="C65505" t="s">
        <v>110754</v>
      </c>
      <c r="D65505" t="s">
        <v>4</v>
      </c>
      <c r="F65505" t="s">
        <v>122208</v>
      </c>
      <c r="G65505">
        <v>7.7499999999999999E-7</v>
      </c>
      <c r="H65505" t="s">
        <v>39289</v>
      </c>
      <c r="I65505" t="s">
        <v>163753</v>
      </c>
      <c r="J65505" s="2" t="s">
        <v>206684</v>
      </c>
      <c r="K65505" t="s">
        <v>224067</v>
      </c>
      <c r="L65505" t="s">
        <v>228704</v>
      </c>
      <c r="M65505" t="s">
        <v>8</v>
      </c>
      <c r="N65505" t="s">
        <v>228828</v>
      </c>
      <c r="O65505" t="s">
        <v>229315</v>
      </c>
      <c r="P65505" t="s">
        <v>230418</v>
      </c>
      <c r="Q65505" t="s">
        <v>122208</v>
      </c>
      <c r="R65505" t="s">
        <v>223977</v>
      </c>
      <c r="S65505" t="s">
        <v>233771</v>
      </c>
    </row>
    <row r="65506" spans="1:19" x14ac:dyDescent="0.35">
      <c r="A65506" s="1">
        <v>81837</v>
      </c>
      <c r="B65506" t="s">
        <v>39290</v>
      </c>
      <c r="C65506" t="s">
        <v>110755</v>
      </c>
      <c r="D65506" t="s">
        <v>5</v>
      </c>
      <c r="E65506" t="s">
        <v>119955</v>
      </c>
      <c r="F65506" t="s">
        <v>121653</v>
      </c>
      <c r="G65506">
        <v>2.2012790000000001E-6</v>
      </c>
      <c r="H65506" t="s">
        <v>39290</v>
      </c>
      <c r="I65506" t="s">
        <v>163754</v>
      </c>
      <c r="J65506" s="2" t="s">
        <v>206685</v>
      </c>
      <c r="K65506" t="s">
        <v>224068</v>
      </c>
      <c r="L65506" t="s">
        <v>228704</v>
      </c>
      <c r="M65506" t="s">
        <v>228717</v>
      </c>
      <c r="N65506" t="s">
        <v>229055</v>
      </c>
      <c r="O65506" t="s">
        <v>229203</v>
      </c>
      <c r="P65506" t="s">
        <v>232517</v>
      </c>
      <c r="Q65506" t="s">
        <v>120216</v>
      </c>
      <c r="R65506" t="s">
        <v>223977</v>
      </c>
      <c r="S65506" t="s">
        <v>233771</v>
      </c>
    </row>
    <row r="65507" spans="1:19" x14ac:dyDescent="0.35">
      <c r="A65507" s="1">
        <v>81838</v>
      </c>
      <c r="B65507" t="s">
        <v>39290</v>
      </c>
      <c r="C65507" t="s">
        <v>110756</v>
      </c>
      <c r="D65507" t="s">
        <v>4</v>
      </c>
      <c r="F65507" t="s">
        <v>120872</v>
      </c>
      <c r="G65507">
        <v>4.5000000000000001E-6</v>
      </c>
      <c r="H65507" t="s">
        <v>39290</v>
      </c>
      <c r="I65507" t="s">
        <v>163754</v>
      </c>
      <c r="J65507" s="2" t="s">
        <v>206685</v>
      </c>
      <c r="K65507" t="s">
        <v>224068</v>
      </c>
      <c r="L65507" t="s">
        <v>228704</v>
      </c>
      <c r="M65507" t="s">
        <v>228717</v>
      </c>
      <c r="N65507" t="s">
        <v>229055</v>
      </c>
      <c r="O65507" t="s">
        <v>229203</v>
      </c>
      <c r="P65507" t="s">
        <v>232517</v>
      </c>
      <c r="Q65507" t="s">
        <v>120216</v>
      </c>
      <c r="R65507" t="s">
        <v>223977</v>
      </c>
      <c r="S65507" t="s">
        <v>233771</v>
      </c>
    </row>
    <row r="65508" spans="1:19" x14ac:dyDescent="0.35">
      <c r="A65508" s="1">
        <v>81839</v>
      </c>
      <c r="B65508" t="s">
        <v>39291</v>
      </c>
      <c r="C65508" t="s">
        <v>110757</v>
      </c>
      <c r="D65508" t="s">
        <v>5</v>
      </c>
      <c r="F65508" t="s">
        <v>120835</v>
      </c>
      <c r="G65508">
        <v>6.9999999999999997E-7</v>
      </c>
      <c r="H65508" t="s">
        <v>39291</v>
      </c>
      <c r="I65508" t="s">
        <v>163755</v>
      </c>
      <c r="J65508" s="2" t="s">
        <v>206686</v>
      </c>
      <c r="K65508" t="s">
        <v>224069</v>
      </c>
      <c r="L65508" t="s">
        <v>228704</v>
      </c>
      <c r="M65508" t="s">
        <v>8</v>
      </c>
      <c r="N65508" t="s">
        <v>228830</v>
      </c>
      <c r="O65508" t="s">
        <v>229110</v>
      </c>
      <c r="P65508" t="s">
        <v>230252</v>
      </c>
      <c r="Q65508" t="s">
        <v>120019</v>
      </c>
      <c r="R65508" t="s">
        <v>223977</v>
      </c>
      <c r="S65508" t="s">
        <v>233771</v>
      </c>
    </row>
    <row r="65509" spans="1:19" x14ac:dyDescent="0.35">
      <c r="A65509" s="1">
        <v>81840</v>
      </c>
      <c r="B65509" t="s">
        <v>39291</v>
      </c>
      <c r="C65509" t="s">
        <v>110758</v>
      </c>
      <c r="D65509" t="s">
        <v>5</v>
      </c>
      <c r="F65509" t="s">
        <v>120778</v>
      </c>
      <c r="G65509">
        <v>3.1999999999999999E-6</v>
      </c>
      <c r="H65509" t="s">
        <v>39291</v>
      </c>
      <c r="I65509" t="s">
        <v>163755</v>
      </c>
      <c r="J65509" s="2" t="s">
        <v>206686</v>
      </c>
      <c r="K65509" t="s">
        <v>224069</v>
      </c>
      <c r="L65509" t="s">
        <v>228704</v>
      </c>
      <c r="M65509" t="s">
        <v>8</v>
      </c>
      <c r="N65509" t="s">
        <v>228830</v>
      </c>
      <c r="O65509" t="s">
        <v>229110</v>
      </c>
      <c r="P65509" t="s">
        <v>230252</v>
      </c>
      <c r="Q65509" t="s">
        <v>120019</v>
      </c>
      <c r="R65509" t="s">
        <v>223977</v>
      </c>
      <c r="S65509" t="s">
        <v>233771</v>
      </c>
    </row>
    <row r="65510" spans="1:19" x14ac:dyDescent="0.35">
      <c r="A65510" s="1">
        <v>81844</v>
      </c>
      <c r="B65510" t="s">
        <v>39292</v>
      </c>
      <c r="C65510" t="s">
        <v>110759</v>
      </c>
      <c r="D65510" t="s">
        <v>5</v>
      </c>
      <c r="E65510" t="s">
        <v>119954</v>
      </c>
      <c r="F65510" t="s">
        <v>122876</v>
      </c>
      <c r="G65510">
        <v>1.5E-5</v>
      </c>
      <c r="H65510" t="s">
        <v>39292</v>
      </c>
      <c r="I65510" t="s">
        <v>163756</v>
      </c>
      <c r="J65510" s="2" t="s">
        <v>206687</v>
      </c>
      <c r="K65510" t="s">
        <v>224070</v>
      </c>
      <c r="L65510" t="s">
        <v>228704</v>
      </c>
      <c r="M65510" t="s">
        <v>14</v>
      </c>
      <c r="N65510" t="s">
        <v>228858</v>
      </c>
      <c r="O65510" t="s">
        <v>229149</v>
      </c>
      <c r="P65510" t="s">
        <v>231066</v>
      </c>
      <c r="Q65510" t="s">
        <v>121322</v>
      </c>
      <c r="R65510" t="s">
        <v>223977</v>
      </c>
      <c r="S65510" t="s">
        <v>233771</v>
      </c>
    </row>
    <row r="65511" spans="1:19" x14ac:dyDescent="0.35">
      <c r="A65511" s="1">
        <v>81845</v>
      </c>
      <c r="B65511" t="s">
        <v>39292</v>
      </c>
      <c r="C65511" t="s">
        <v>110760</v>
      </c>
      <c r="D65511" t="s">
        <v>5</v>
      </c>
      <c r="E65511" t="s">
        <v>119956</v>
      </c>
      <c r="F65511" t="s">
        <v>123145</v>
      </c>
      <c r="G65511">
        <v>1.965E-5</v>
      </c>
      <c r="H65511" t="s">
        <v>39292</v>
      </c>
      <c r="I65511" t="s">
        <v>163756</v>
      </c>
      <c r="J65511" s="2" t="s">
        <v>206687</v>
      </c>
      <c r="K65511" t="s">
        <v>224070</v>
      </c>
      <c r="L65511" t="s">
        <v>228704</v>
      </c>
      <c r="M65511" t="s">
        <v>14</v>
      </c>
      <c r="N65511" t="s">
        <v>228858</v>
      </c>
      <c r="O65511" t="s">
        <v>229149</v>
      </c>
      <c r="P65511" t="s">
        <v>231066</v>
      </c>
      <c r="Q65511" t="s">
        <v>121322</v>
      </c>
      <c r="R65511" t="s">
        <v>223977</v>
      </c>
      <c r="S65511" t="s">
        <v>233771</v>
      </c>
    </row>
    <row r="65512" spans="1:19" x14ac:dyDescent="0.35">
      <c r="A65512" s="1">
        <v>81846</v>
      </c>
      <c r="B65512" t="s">
        <v>39293</v>
      </c>
      <c r="C65512" t="s">
        <v>110761</v>
      </c>
      <c r="D65512" t="s">
        <v>5</v>
      </c>
      <c r="F65512" t="s">
        <v>120431</v>
      </c>
      <c r="G65512">
        <v>6.2500000000000005E-7</v>
      </c>
      <c r="H65512" t="s">
        <v>39293</v>
      </c>
      <c r="I65512" t="s">
        <v>163757</v>
      </c>
      <c r="J65512" s="2" t="s">
        <v>206688</v>
      </c>
      <c r="K65512" t="s">
        <v>224071</v>
      </c>
      <c r="L65512" t="s">
        <v>228704</v>
      </c>
      <c r="M65512" t="s">
        <v>8</v>
      </c>
      <c r="N65512" t="s">
        <v>228841</v>
      </c>
      <c r="O65512" t="s">
        <v>229137</v>
      </c>
      <c r="P65512" t="s">
        <v>229137</v>
      </c>
      <c r="Q65512" t="s">
        <v>120008</v>
      </c>
      <c r="R65512" t="s">
        <v>223977</v>
      </c>
      <c r="S65512" t="s">
        <v>233771</v>
      </c>
    </row>
    <row r="65513" spans="1:19" x14ac:dyDescent="0.35">
      <c r="A65513" s="1">
        <v>81847</v>
      </c>
      <c r="B65513" t="s">
        <v>39294</v>
      </c>
      <c r="C65513" t="s">
        <v>110762</v>
      </c>
      <c r="D65513" t="s">
        <v>5</v>
      </c>
      <c r="F65513" t="s">
        <v>121073</v>
      </c>
      <c r="G65513">
        <v>1.374604E-6</v>
      </c>
      <c r="H65513" t="s">
        <v>39294</v>
      </c>
      <c r="I65513" t="s">
        <v>163758</v>
      </c>
      <c r="J65513" s="2" t="s">
        <v>206689</v>
      </c>
      <c r="K65513" t="s">
        <v>224072</v>
      </c>
      <c r="L65513" t="s">
        <v>228704</v>
      </c>
      <c r="M65513" t="s">
        <v>8</v>
      </c>
      <c r="N65513" t="s">
        <v>228848</v>
      </c>
      <c r="O65513" t="s">
        <v>229133</v>
      </c>
      <c r="P65513" t="s">
        <v>230199</v>
      </c>
      <c r="Q65513" t="s">
        <v>120308</v>
      </c>
      <c r="R65513" t="s">
        <v>223977</v>
      </c>
      <c r="S65513" t="s">
        <v>233771</v>
      </c>
    </row>
    <row r="65514" spans="1:19" x14ac:dyDescent="0.35">
      <c r="A65514" s="1">
        <v>81848</v>
      </c>
      <c r="B65514" t="s">
        <v>39294</v>
      </c>
      <c r="C65514" t="s">
        <v>110763</v>
      </c>
      <c r="D65514" t="s">
        <v>5</v>
      </c>
      <c r="E65514" t="s">
        <v>119955</v>
      </c>
      <c r="F65514" t="s">
        <v>119991</v>
      </c>
      <c r="G65514">
        <v>3.0000000000000001E-6</v>
      </c>
      <c r="H65514" t="s">
        <v>39294</v>
      </c>
      <c r="I65514" t="s">
        <v>163758</v>
      </c>
      <c r="J65514" s="2" t="s">
        <v>206689</v>
      </c>
      <c r="K65514" t="s">
        <v>224072</v>
      </c>
      <c r="L65514" t="s">
        <v>228704</v>
      </c>
      <c r="M65514" t="s">
        <v>8</v>
      </c>
      <c r="N65514" t="s">
        <v>228848</v>
      </c>
      <c r="O65514" t="s">
        <v>229133</v>
      </c>
      <c r="P65514" t="s">
        <v>230199</v>
      </c>
      <c r="Q65514" t="s">
        <v>120308</v>
      </c>
      <c r="R65514" t="s">
        <v>223977</v>
      </c>
      <c r="S65514" t="s">
        <v>233771</v>
      </c>
    </row>
    <row r="65515" spans="1:19" x14ac:dyDescent="0.35">
      <c r="A65515" s="1">
        <v>81850</v>
      </c>
      <c r="B65515" t="s">
        <v>39294</v>
      </c>
      <c r="C65515" t="s">
        <v>110764</v>
      </c>
      <c r="D65515" t="s">
        <v>5</v>
      </c>
      <c r="E65515" t="s">
        <v>119954</v>
      </c>
      <c r="F65515" t="s">
        <v>120458</v>
      </c>
      <c r="G65515">
        <v>6.2999999999999998E-6</v>
      </c>
      <c r="H65515" t="s">
        <v>39294</v>
      </c>
      <c r="I65515" t="s">
        <v>163758</v>
      </c>
      <c r="J65515" s="2" t="s">
        <v>206689</v>
      </c>
      <c r="K65515" t="s">
        <v>224072</v>
      </c>
      <c r="L65515" t="s">
        <v>228704</v>
      </c>
      <c r="M65515" t="s">
        <v>8</v>
      </c>
      <c r="N65515" t="s">
        <v>228848</v>
      </c>
      <c r="O65515" t="s">
        <v>229133</v>
      </c>
      <c r="P65515" t="s">
        <v>230199</v>
      </c>
      <c r="Q65515" t="s">
        <v>120308</v>
      </c>
      <c r="R65515" t="s">
        <v>223977</v>
      </c>
      <c r="S65515" t="s">
        <v>233771</v>
      </c>
    </row>
    <row r="65516" spans="1:19" x14ac:dyDescent="0.35">
      <c r="A65516" s="1">
        <v>81851</v>
      </c>
      <c r="B65516" t="s">
        <v>39294</v>
      </c>
      <c r="C65516" t="s">
        <v>110765</v>
      </c>
      <c r="D65516" t="s">
        <v>5</v>
      </c>
      <c r="E65516" t="s">
        <v>119955</v>
      </c>
      <c r="F65516" t="s">
        <v>121574</v>
      </c>
      <c r="G65516">
        <v>1.4664099999999999E-6</v>
      </c>
      <c r="H65516" t="s">
        <v>39294</v>
      </c>
      <c r="I65516" t="s">
        <v>163758</v>
      </c>
      <c r="J65516" s="2" t="s">
        <v>206689</v>
      </c>
      <c r="K65516" t="s">
        <v>224072</v>
      </c>
      <c r="L65516" t="s">
        <v>228704</v>
      </c>
      <c r="M65516" t="s">
        <v>8</v>
      </c>
      <c r="N65516" t="s">
        <v>228848</v>
      </c>
      <c r="O65516" t="s">
        <v>229133</v>
      </c>
      <c r="P65516" t="s">
        <v>230199</v>
      </c>
      <c r="Q65516" t="s">
        <v>120308</v>
      </c>
      <c r="R65516" t="s">
        <v>223977</v>
      </c>
      <c r="S65516" t="s">
        <v>233771</v>
      </c>
    </row>
    <row r="65517" spans="1:19" x14ac:dyDescent="0.35">
      <c r="A65517" s="1">
        <v>81852</v>
      </c>
      <c r="B65517" t="s">
        <v>39295</v>
      </c>
      <c r="C65517" t="s">
        <v>110766</v>
      </c>
      <c r="D65517" t="s">
        <v>4</v>
      </c>
      <c r="F65517" t="s">
        <v>120222</v>
      </c>
      <c r="G65517">
        <v>1.3E-6</v>
      </c>
      <c r="H65517" t="s">
        <v>39295</v>
      </c>
      <c r="I65517" t="s">
        <v>163759</v>
      </c>
      <c r="J65517" s="2" t="s">
        <v>206690</v>
      </c>
      <c r="K65517" t="s">
        <v>223977</v>
      </c>
      <c r="L65517" t="s">
        <v>228704</v>
      </c>
      <c r="M65517" t="s">
        <v>15</v>
      </c>
      <c r="N65517" t="s">
        <v>228970</v>
      </c>
      <c r="O65517" t="s">
        <v>229652</v>
      </c>
      <c r="P65517" t="s">
        <v>229652</v>
      </c>
      <c r="Q65517" t="s">
        <v>120060</v>
      </c>
      <c r="R65517" t="s">
        <v>223977</v>
      </c>
      <c r="S65517" t="s">
        <v>233771</v>
      </c>
    </row>
    <row r="65518" spans="1:19" x14ac:dyDescent="0.35">
      <c r="A65518" s="1">
        <v>81853</v>
      </c>
      <c r="B65518" t="s">
        <v>39296</v>
      </c>
      <c r="C65518" t="s">
        <v>110767</v>
      </c>
      <c r="D65518" t="s">
        <v>5</v>
      </c>
      <c r="E65518" t="s">
        <v>119955</v>
      </c>
      <c r="F65518" t="s">
        <v>121100</v>
      </c>
      <c r="G65518">
        <v>1.5E-5</v>
      </c>
      <c r="H65518" t="s">
        <v>39296</v>
      </c>
      <c r="I65518" t="s">
        <v>163760</v>
      </c>
      <c r="J65518" s="2" t="s">
        <v>206691</v>
      </c>
      <c r="K65518" t="s">
        <v>224073</v>
      </c>
      <c r="L65518" t="s">
        <v>228704</v>
      </c>
      <c r="R65518" t="s">
        <v>223977</v>
      </c>
      <c r="S65518" t="s">
        <v>233771</v>
      </c>
    </row>
    <row r="65519" spans="1:19" x14ac:dyDescent="0.35">
      <c r="A65519" s="1">
        <v>81854</v>
      </c>
      <c r="B65519" t="s">
        <v>39297</v>
      </c>
      <c r="C65519" t="s">
        <v>110768</v>
      </c>
      <c r="D65519" t="s">
        <v>4</v>
      </c>
      <c r="F65519" t="s">
        <v>120020</v>
      </c>
      <c r="G65519">
        <v>9.9999999999999995E-8</v>
      </c>
      <c r="H65519" t="s">
        <v>39297</v>
      </c>
      <c r="I65519" t="s">
        <v>163761</v>
      </c>
      <c r="J65519" s="2" t="s">
        <v>206692</v>
      </c>
      <c r="K65519" t="s">
        <v>224074</v>
      </c>
      <c r="L65519" t="s">
        <v>228704</v>
      </c>
      <c r="M65519" t="s">
        <v>8</v>
      </c>
      <c r="N65519" t="s">
        <v>228910</v>
      </c>
      <c r="O65519" t="s">
        <v>229253</v>
      </c>
      <c r="P65519" t="s">
        <v>229253</v>
      </c>
      <c r="Q65519" t="s">
        <v>120059</v>
      </c>
      <c r="R65519" t="s">
        <v>223977</v>
      </c>
      <c r="S65519" t="s">
        <v>233771</v>
      </c>
    </row>
    <row r="65520" spans="1:19" x14ac:dyDescent="0.35">
      <c r="A65520" s="1">
        <v>81855</v>
      </c>
      <c r="B65520" t="s">
        <v>39297</v>
      </c>
      <c r="C65520" t="s">
        <v>110769</v>
      </c>
      <c r="D65520" t="s">
        <v>4</v>
      </c>
      <c r="F65520" t="s">
        <v>120367</v>
      </c>
      <c r="G65520">
        <v>4.9999999999999998E-8</v>
      </c>
      <c r="H65520" t="s">
        <v>39297</v>
      </c>
      <c r="I65520" t="s">
        <v>163761</v>
      </c>
      <c r="J65520" s="2" t="s">
        <v>206692</v>
      </c>
      <c r="K65520" t="s">
        <v>224074</v>
      </c>
      <c r="L65520" t="s">
        <v>228704</v>
      </c>
      <c r="M65520" t="s">
        <v>8</v>
      </c>
      <c r="N65520" t="s">
        <v>228910</v>
      </c>
      <c r="O65520" t="s">
        <v>229253</v>
      </c>
      <c r="P65520" t="s">
        <v>229253</v>
      </c>
      <c r="Q65520" t="s">
        <v>120059</v>
      </c>
      <c r="R65520" t="s">
        <v>223977</v>
      </c>
      <c r="S65520" t="s">
        <v>233771</v>
      </c>
    </row>
    <row r="65521" spans="1:19" x14ac:dyDescent="0.35">
      <c r="A65521" s="1">
        <v>81859</v>
      </c>
      <c r="B65521" t="s">
        <v>39298</v>
      </c>
      <c r="C65521" t="s">
        <v>110770</v>
      </c>
      <c r="D65521" t="s">
        <v>5</v>
      </c>
      <c r="E65521" t="s">
        <v>119958</v>
      </c>
      <c r="F65521" t="s">
        <v>122426</v>
      </c>
      <c r="G65521">
        <v>3.8999999999999999E-5</v>
      </c>
      <c r="H65521" t="s">
        <v>39298</v>
      </c>
      <c r="I65521" t="s">
        <v>163762</v>
      </c>
      <c r="J65521" s="2" t="s">
        <v>206693</v>
      </c>
      <c r="K65521" t="s">
        <v>224075</v>
      </c>
      <c r="L65521" t="s">
        <v>228704</v>
      </c>
      <c r="M65521" t="s">
        <v>8</v>
      </c>
      <c r="N65521" t="s">
        <v>228828</v>
      </c>
      <c r="O65521" t="s">
        <v>229113</v>
      </c>
      <c r="P65521" t="s">
        <v>230081</v>
      </c>
      <c r="Q65521" t="s">
        <v>120008</v>
      </c>
      <c r="R65521" t="s">
        <v>223977</v>
      </c>
      <c r="S65521" t="s">
        <v>233771</v>
      </c>
    </row>
    <row r="65522" spans="1:19" x14ac:dyDescent="0.35">
      <c r="A65522" s="1">
        <v>81860</v>
      </c>
      <c r="B65522" t="s">
        <v>39298</v>
      </c>
      <c r="C65522" t="s">
        <v>110771</v>
      </c>
      <c r="D65522" t="s">
        <v>5</v>
      </c>
      <c r="E65522" t="s">
        <v>119956</v>
      </c>
      <c r="F65522" t="s">
        <v>120726</v>
      </c>
      <c r="G65522">
        <v>2.4000000000000001E-5</v>
      </c>
      <c r="H65522" t="s">
        <v>39298</v>
      </c>
      <c r="I65522" t="s">
        <v>163762</v>
      </c>
      <c r="J65522" s="2" t="s">
        <v>206693</v>
      </c>
      <c r="K65522" t="s">
        <v>224075</v>
      </c>
      <c r="L65522" t="s">
        <v>228704</v>
      </c>
      <c r="M65522" t="s">
        <v>8</v>
      </c>
      <c r="N65522" t="s">
        <v>228828</v>
      </c>
      <c r="O65522" t="s">
        <v>229113</v>
      </c>
      <c r="P65522" t="s">
        <v>230081</v>
      </c>
      <c r="Q65522" t="s">
        <v>120008</v>
      </c>
      <c r="R65522" t="s">
        <v>223977</v>
      </c>
      <c r="S65522" t="s">
        <v>233771</v>
      </c>
    </row>
    <row r="65523" spans="1:19" x14ac:dyDescent="0.35">
      <c r="A65523" s="1">
        <v>81864</v>
      </c>
      <c r="B65523" t="s">
        <v>39299</v>
      </c>
      <c r="C65523" t="s">
        <v>110772</v>
      </c>
      <c r="D65523" t="s">
        <v>4</v>
      </c>
      <c r="F65523" t="s">
        <v>120769</v>
      </c>
      <c r="G65523">
        <v>1.0033799999999999E-7</v>
      </c>
      <c r="H65523" t="s">
        <v>39299</v>
      </c>
      <c r="I65523" t="s">
        <v>163763</v>
      </c>
      <c r="J65523" s="2" t="s">
        <v>206694</v>
      </c>
      <c r="K65523" t="s">
        <v>223977</v>
      </c>
      <c r="L65523" t="s">
        <v>228704</v>
      </c>
      <c r="M65523" t="s">
        <v>16</v>
      </c>
      <c r="N65523" t="s">
        <v>228847</v>
      </c>
      <c r="O65523" t="s">
        <v>229178</v>
      </c>
      <c r="P65523" t="s">
        <v>229178</v>
      </c>
      <c r="Q65523" t="s">
        <v>120107</v>
      </c>
      <c r="R65523" t="s">
        <v>223977</v>
      </c>
      <c r="S65523" t="s">
        <v>233771</v>
      </c>
    </row>
    <row r="65524" spans="1:19" x14ac:dyDescent="0.35">
      <c r="A65524" s="1">
        <v>81867</v>
      </c>
      <c r="B65524" t="s">
        <v>39300</v>
      </c>
      <c r="C65524" t="s">
        <v>110773</v>
      </c>
      <c r="D65524" t="s">
        <v>4</v>
      </c>
      <c r="F65524" t="s">
        <v>120158</v>
      </c>
      <c r="G65524">
        <v>4.6904399999999997E-7</v>
      </c>
      <c r="H65524" t="s">
        <v>39300</v>
      </c>
      <c r="I65524" t="s">
        <v>163764</v>
      </c>
      <c r="J65524" s="2" t="s">
        <v>206695</v>
      </c>
      <c r="K65524" t="s">
        <v>224076</v>
      </c>
      <c r="L65524" t="s">
        <v>228704</v>
      </c>
      <c r="Q65524" t="s">
        <v>120952</v>
      </c>
      <c r="R65524" t="s">
        <v>223977</v>
      </c>
      <c r="S65524" t="s">
        <v>233771</v>
      </c>
    </row>
    <row r="65525" spans="1:19" x14ac:dyDescent="0.35">
      <c r="A65525" s="1">
        <v>81868</v>
      </c>
      <c r="B65525" t="s">
        <v>39301</v>
      </c>
      <c r="C65525" t="s">
        <v>110774</v>
      </c>
      <c r="D65525" t="s">
        <v>4</v>
      </c>
      <c r="F65525" t="s">
        <v>120020</v>
      </c>
      <c r="G65525">
        <v>5.0000000000000004E-6</v>
      </c>
      <c r="H65525" t="s">
        <v>39301</v>
      </c>
      <c r="I65525" t="s">
        <v>163765</v>
      </c>
      <c r="J65525" s="2" t="s">
        <v>206696</v>
      </c>
      <c r="K65525" t="s">
        <v>224077</v>
      </c>
      <c r="L65525" t="s">
        <v>228704</v>
      </c>
      <c r="M65525" t="s">
        <v>8</v>
      </c>
      <c r="N65525" t="s">
        <v>228877</v>
      </c>
      <c r="O65525" t="s">
        <v>229177</v>
      </c>
      <c r="P65525" t="s">
        <v>229177</v>
      </c>
      <c r="Q65525" t="s">
        <v>120377</v>
      </c>
      <c r="R65525" t="s">
        <v>223977</v>
      </c>
      <c r="S65525" t="s">
        <v>233771</v>
      </c>
    </row>
    <row r="65526" spans="1:19" x14ac:dyDescent="0.35">
      <c r="A65526" s="1">
        <v>81869</v>
      </c>
      <c r="B65526" t="s">
        <v>39302</v>
      </c>
      <c r="C65526" t="s">
        <v>110775</v>
      </c>
      <c r="D65526" t="s">
        <v>4</v>
      </c>
      <c r="E65526" t="s">
        <v>119954</v>
      </c>
      <c r="F65526" t="s">
        <v>122487</v>
      </c>
      <c r="G65526">
        <v>4.2E-7</v>
      </c>
      <c r="H65526" t="s">
        <v>39302</v>
      </c>
      <c r="I65526" t="s">
        <v>163766</v>
      </c>
      <c r="J65526" s="2" t="s">
        <v>206697</v>
      </c>
      <c r="K65526" t="s">
        <v>224078</v>
      </c>
      <c r="L65526" t="s">
        <v>228704</v>
      </c>
      <c r="M65526" t="s">
        <v>228748</v>
      </c>
      <c r="N65526" t="s">
        <v>228918</v>
      </c>
      <c r="O65526" t="s">
        <v>229275</v>
      </c>
      <c r="P65526" t="s">
        <v>229275</v>
      </c>
      <c r="Q65526" t="s">
        <v>120124</v>
      </c>
      <c r="R65526" t="s">
        <v>223977</v>
      </c>
      <c r="S65526" t="s">
        <v>233771</v>
      </c>
    </row>
    <row r="65527" spans="1:19" x14ac:dyDescent="0.35">
      <c r="A65527" s="1">
        <v>81870</v>
      </c>
      <c r="B65527" t="s">
        <v>39302</v>
      </c>
      <c r="C65527" t="s">
        <v>110776</v>
      </c>
      <c r="D65527" t="s">
        <v>4</v>
      </c>
      <c r="E65527" t="s">
        <v>119954</v>
      </c>
      <c r="F65527" t="s">
        <v>121692</v>
      </c>
      <c r="G65527">
        <v>1.6999999999999999E-7</v>
      </c>
      <c r="H65527" t="s">
        <v>39302</v>
      </c>
      <c r="I65527" t="s">
        <v>163766</v>
      </c>
      <c r="J65527" s="2" t="s">
        <v>206697</v>
      </c>
      <c r="K65527" t="s">
        <v>224078</v>
      </c>
      <c r="L65527" t="s">
        <v>228704</v>
      </c>
      <c r="M65527" t="s">
        <v>228748</v>
      </c>
      <c r="N65527" t="s">
        <v>228918</v>
      </c>
      <c r="O65527" t="s">
        <v>229275</v>
      </c>
      <c r="P65527" t="s">
        <v>229275</v>
      </c>
      <c r="Q65527" t="s">
        <v>120124</v>
      </c>
      <c r="R65527" t="s">
        <v>223977</v>
      </c>
      <c r="S65527" t="s">
        <v>233771</v>
      </c>
    </row>
    <row r="65528" spans="1:19" x14ac:dyDescent="0.35">
      <c r="A65528" s="1">
        <v>81871</v>
      </c>
      <c r="B65528" t="s">
        <v>39302</v>
      </c>
      <c r="C65528" t="s">
        <v>110777</v>
      </c>
      <c r="D65528" t="s">
        <v>4</v>
      </c>
      <c r="E65528" t="s">
        <v>119954</v>
      </c>
      <c r="F65528" t="s">
        <v>120107</v>
      </c>
      <c r="G65528">
        <v>4.9999999999999998E-8</v>
      </c>
      <c r="H65528" t="s">
        <v>39302</v>
      </c>
      <c r="I65528" t="s">
        <v>163766</v>
      </c>
      <c r="J65528" s="2" t="s">
        <v>206697</v>
      </c>
      <c r="K65528" t="s">
        <v>224078</v>
      </c>
      <c r="L65528" t="s">
        <v>228704</v>
      </c>
      <c r="M65528" t="s">
        <v>228748</v>
      </c>
      <c r="N65528" t="s">
        <v>228918</v>
      </c>
      <c r="O65528" t="s">
        <v>229275</v>
      </c>
      <c r="P65528" t="s">
        <v>229275</v>
      </c>
      <c r="Q65528" t="s">
        <v>120124</v>
      </c>
      <c r="R65528" t="s">
        <v>223977</v>
      </c>
      <c r="S65528" t="s">
        <v>233771</v>
      </c>
    </row>
    <row r="65529" spans="1:19" x14ac:dyDescent="0.35">
      <c r="A65529" s="1">
        <v>81873</v>
      </c>
      <c r="B65529" t="s">
        <v>39303</v>
      </c>
      <c r="C65529" t="s">
        <v>110778</v>
      </c>
      <c r="D65529" t="s">
        <v>4</v>
      </c>
      <c r="E65529" t="s">
        <v>119955</v>
      </c>
      <c r="F65529" t="s">
        <v>120001</v>
      </c>
      <c r="G65529">
        <v>2.1558460000000002E-6</v>
      </c>
      <c r="H65529" t="s">
        <v>39303</v>
      </c>
      <c r="I65529" t="s">
        <v>163767</v>
      </c>
      <c r="J65529" s="2" t="s">
        <v>206698</v>
      </c>
      <c r="K65529" t="s">
        <v>224079</v>
      </c>
      <c r="L65529" t="s">
        <v>228704</v>
      </c>
      <c r="M65529" t="s">
        <v>15</v>
      </c>
      <c r="N65529" t="s">
        <v>228849</v>
      </c>
      <c r="O65529" t="s">
        <v>229134</v>
      </c>
      <c r="P65529" t="s">
        <v>229134</v>
      </c>
      <c r="Q65529" t="s">
        <v>120060</v>
      </c>
      <c r="R65529" t="s">
        <v>223977</v>
      </c>
      <c r="S65529" t="s">
        <v>233771</v>
      </c>
    </row>
    <row r="65530" spans="1:19" x14ac:dyDescent="0.35">
      <c r="A65530" s="1">
        <v>81876</v>
      </c>
      <c r="B65530" t="s">
        <v>39304</v>
      </c>
      <c r="C65530" t="s">
        <v>110779</v>
      </c>
      <c r="D65530" t="s">
        <v>4</v>
      </c>
      <c r="F65530" t="s">
        <v>120748</v>
      </c>
      <c r="G65530">
        <v>2.97137E-7</v>
      </c>
      <c r="H65530" t="s">
        <v>39304</v>
      </c>
      <c r="I65530" t="s">
        <v>163768</v>
      </c>
      <c r="J65530" s="2" t="s">
        <v>206699</v>
      </c>
      <c r="K65530" t="s">
        <v>224080</v>
      </c>
      <c r="L65530" t="s">
        <v>228704</v>
      </c>
      <c r="M65530" t="s">
        <v>10</v>
      </c>
      <c r="N65530" t="s">
        <v>228874</v>
      </c>
      <c r="O65530" t="s">
        <v>229107</v>
      </c>
      <c r="P65530" t="s">
        <v>230112</v>
      </c>
      <c r="Q65530" t="s">
        <v>120087</v>
      </c>
      <c r="R65530" t="s">
        <v>223977</v>
      </c>
      <c r="S65530" t="s">
        <v>233771</v>
      </c>
    </row>
    <row r="65531" spans="1:19" x14ac:dyDescent="0.35">
      <c r="A65531" s="1">
        <v>81878</v>
      </c>
      <c r="B65531" t="s">
        <v>39305</v>
      </c>
      <c r="C65531" t="s">
        <v>110780</v>
      </c>
      <c r="D65531" t="s">
        <v>5</v>
      </c>
      <c r="E65531" t="s">
        <v>119955</v>
      </c>
      <c r="F65531" t="s">
        <v>120351</v>
      </c>
      <c r="G65531">
        <v>9.5899999999999997E-6</v>
      </c>
      <c r="H65531" t="s">
        <v>39305</v>
      </c>
      <c r="I65531" t="s">
        <v>163769</v>
      </c>
      <c r="J65531" s="2" t="s">
        <v>206700</v>
      </c>
      <c r="K65531" t="s">
        <v>224081</v>
      </c>
      <c r="L65531" t="s">
        <v>228704</v>
      </c>
      <c r="M65531" t="s">
        <v>8</v>
      </c>
      <c r="N65531" t="s">
        <v>228828</v>
      </c>
      <c r="O65531" t="s">
        <v>229113</v>
      </c>
      <c r="P65531" t="s">
        <v>230081</v>
      </c>
      <c r="Q65531" t="s">
        <v>120060</v>
      </c>
      <c r="R65531" t="s">
        <v>223977</v>
      </c>
      <c r="S65531" t="s">
        <v>233771</v>
      </c>
    </row>
    <row r="65532" spans="1:19" x14ac:dyDescent="0.35">
      <c r="A65532" s="1">
        <v>81879</v>
      </c>
      <c r="B65532" t="s">
        <v>39305</v>
      </c>
      <c r="C65532" t="s">
        <v>110781</v>
      </c>
      <c r="D65532" t="s">
        <v>5</v>
      </c>
      <c r="F65532" t="s">
        <v>120403</v>
      </c>
      <c r="G65532">
        <v>1.7499979999999999E-6</v>
      </c>
      <c r="H65532" t="s">
        <v>39305</v>
      </c>
      <c r="I65532" t="s">
        <v>163769</v>
      </c>
      <c r="J65532" s="2" t="s">
        <v>206700</v>
      </c>
      <c r="K65532" t="s">
        <v>224081</v>
      </c>
      <c r="L65532" t="s">
        <v>228704</v>
      </c>
      <c r="M65532" t="s">
        <v>8</v>
      </c>
      <c r="N65532" t="s">
        <v>228828</v>
      </c>
      <c r="O65532" t="s">
        <v>229113</v>
      </c>
      <c r="P65532" t="s">
        <v>230081</v>
      </c>
      <c r="Q65532" t="s">
        <v>120060</v>
      </c>
      <c r="R65532" t="s">
        <v>223977</v>
      </c>
      <c r="S65532" t="s">
        <v>233771</v>
      </c>
    </row>
    <row r="65533" spans="1:19" x14ac:dyDescent="0.35">
      <c r="A65533" s="1">
        <v>81881</v>
      </c>
      <c r="B65533" t="s">
        <v>39306</v>
      </c>
      <c r="C65533" t="s">
        <v>110782</v>
      </c>
      <c r="D65533" t="s">
        <v>5</v>
      </c>
      <c r="F65533" t="s">
        <v>119963</v>
      </c>
      <c r="G65533">
        <v>1.5E-5</v>
      </c>
      <c r="H65533" t="s">
        <v>39306</v>
      </c>
      <c r="I65533" t="s">
        <v>163770</v>
      </c>
      <c r="J65533" s="2" t="s">
        <v>206701</v>
      </c>
      <c r="K65533" t="s">
        <v>224082</v>
      </c>
      <c r="L65533" t="s">
        <v>228704</v>
      </c>
      <c r="M65533" t="s">
        <v>8</v>
      </c>
      <c r="N65533" t="s">
        <v>228828</v>
      </c>
      <c r="O65533" t="s">
        <v>229113</v>
      </c>
      <c r="P65533" t="s">
        <v>230207</v>
      </c>
      <c r="Q65533" t="s">
        <v>120464</v>
      </c>
      <c r="R65533" t="s">
        <v>223977</v>
      </c>
      <c r="S65533" t="s">
        <v>233771</v>
      </c>
    </row>
    <row r="65534" spans="1:19" x14ac:dyDescent="0.35">
      <c r="A65534" s="1">
        <v>81882</v>
      </c>
      <c r="B65534" t="s">
        <v>39306</v>
      </c>
      <c r="C65534" t="s">
        <v>110783</v>
      </c>
      <c r="D65534" t="s">
        <v>4</v>
      </c>
      <c r="F65534" t="s">
        <v>121496</v>
      </c>
      <c r="G65534">
        <v>2.3999999999999999E-6</v>
      </c>
      <c r="H65534" t="s">
        <v>39306</v>
      </c>
      <c r="I65534" t="s">
        <v>163770</v>
      </c>
      <c r="J65534" s="2" t="s">
        <v>206701</v>
      </c>
      <c r="K65534" t="s">
        <v>224082</v>
      </c>
      <c r="L65534" t="s">
        <v>228704</v>
      </c>
      <c r="M65534" t="s">
        <v>8</v>
      </c>
      <c r="N65534" t="s">
        <v>228828</v>
      </c>
      <c r="O65534" t="s">
        <v>229113</v>
      </c>
      <c r="P65534" t="s">
        <v>230207</v>
      </c>
      <c r="Q65534" t="s">
        <v>120464</v>
      </c>
      <c r="R65534" t="s">
        <v>223977</v>
      </c>
      <c r="S65534" t="s">
        <v>233771</v>
      </c>
    </row>
    <row r="65535" spans="1:19" x14ac:dyDescent="0.35">
      <c r="A65535" s="1">
        <v>81885</v>
      </c>
      <c r="B65535" t="s">
        <v>39307</v>
      </c>
      <c r="C65535" t="s">
        <v>110784</v>
      </c>
      <c r="D65535" t="s">
        <v>4</v>
      </c>
      <c r="F65535" t="s">
        <v>121771</v>
      </c>
      <c r="G65535">
        <v>5.9951999999999993E-8</v>
      </c>
      <c r="H65535" t="s">
        <v>39307</v>
      </c>
      <c r="I65535" t="s">
        <v>163771</v>
      </c>
      <c r="J65535" s="2" t="s">
        <v>206702</v>
      </c>
      <c r="K65535" t="s">
        <v>224083</v>
      </c>
      <c r="L65535" t="s">
        <v>228704</v>
      </c>
      <c r="M65535" t="s">
        <v>228716</v>
      </c>
      <c r="N65535" t="s">
        <v>228872</v>
      </c>
      <c r="O65535" t="s">
        <v>229473</v>
      </c>
      <c r="P65535" t="s">
        <v>229473</v>
      </c>
      <c r="Q65535" t="s">
        <v>121466</v>
      </c>
      <c r="R65535" t="s">
        <v>223977</v>
      </c>
      <c r="S65535" t="s">
        <v>233771</v>
      </c>
    </row>
    <row r="65536" spans="1:19" x14ac:dyDescent="0.35">
      <c r="A65536" s="1">
        <v>81888</v>
      </c>
      <c r="B65536" t="s">
        <v>39308</v>
      </c>
      <c r="C65536" t="s">
        <v>110785</v>
      </c>
      <c r="D65536" t="s">
        <v>5</v>
      </c>
      <c r="E65536" t="s">
        <v>119955</v>
      </c>
      <c r="F65536" t="s">
        <v>120216</v>
      </c>
      <c r="G65536">
        <v>4.9999999999999998E-7</v>
      </c>
      <c r="H65536" t="s">
        <v>39308</v>
      </c>
      <c r="I65536" t="s">
        <v>163772</v>
      </c>
      <c r="J65536" s="2" t="s">
        <v>206703</v>
      </c>
      <c r="K65536" t="s">
        <v>224084</v>
      </c>
      <c r="L65536" t="s">
        <v>228704</v>
      </c>
      <c r="M65536" t="s">
        <v>8</v>
      </c>
      <c r="N65536" t="s">
        <v>228916</v>
      </c>
      <c r="O65536" t="s">
        <v>229271</v>
      </c>
      <c r="P65536" t="s">
        <v>229271</v>
      </c>
      <c r="Q65536" t="s">
        <v>120287</v>
      </c>
      <c r="R65536" t="s">
        <v>223977</v>
      </c>
      <c r="S65536" t="s">
        <v>233771</v>
      </c>
    </row>
    <row r="65537" spans="1:19" x14ac:dyDescent="0.35">
      <c r="A65537" s="1">
        <v>81889</v>
      </c>
      <c r="B65537" t="s">
        <v>39308</v>
      </c>
      <c r="C65537" t="s">
        <v>110786</v>
      </c>
      <c r="D65537" t="s">
        <v>4</v>
      </c>
      <c r="F65537" t="s">
        <v>120287</v>
      </c>
      <c r="G65537">
        <v>2.4999999999999999E-7</v>
      </c>
      <c r="H65537" t="s">
        <v>39308</v>
      </c>
      <c r="I65537" t="s">
        <v>163772</v>
      </c>
      <c r="J65537" s="2" t="s">
        <v>206703</v>
      </c>
      <c r="K65537" t="s">
        <v>224084</v>
      </c>
      <c r="L65537" t="s">
        <v>228704</v>
      </c>
      <c r="M65537" t="s">
        <v>8</v>
      </c>
      <c r="N65537" t="s">
        <v>228916</v>
      </c>
      <c r="O65537" t="s">
        <v>229271</v>
      </c>
      <c r="P65537" t="s">
        <v>229271</v>
      </c>
      <c r="Q65537" t="s">
        <v>120287</v>
      </c>
      <c r="R65537" t="s">
        <v>223977</v>
      </c>
      <c r="S65537" t="s">
        <v>233771</v>
      </c>
    </row>
    <row r="65538" spans="1:19" x14ac:dyDescent="0.35">
      <c r="A65538" s="1">
        <v>81891</v>
      </c>
      <c r="B65538" t="s">
        <v>39309</v>
      </c>
      <c r="C65538" t="s">
        <v>110787</v>
      </c>
      <c r="D65538" t="s">
        <v>5</v>
      </c>
      <c r="F65538" t="s">
        <v>122640</v>
      </c>
      <c r="G65538">
        <v>5.3259119999999996E-6</v>
      </c>
      <c r="H65538" t="s">
        <v>39309</v>
      </c>
      <c r="I65538" t="s">
        <v>163773</v>
      </c>
      <c r="J65538" s="2" t="s">
        <v>206704</v>
      </c>
      <c r="K65538" t="s">
        <v>224085</v>
      </c>
      <c r="L65538" t="s">
        <v>228705</v>
      </c>
      <c r="M65538" t="s">
        <v>10</v>
      </c>
      <c r="N65538" t="s">
        <v>228827</v>
      </c>
      <c r="O65538" t="s">
        <v>229107</v>
      </c>
      <c r="P65538" t="s">
        <v>229107</v>
      </c>
      <c r="R65538" t="s">
        <v>223977</v>
      </c>
      <c r="S65538" t="s">
        <v>233771</v>
      </c>
    </row>
    <row r="65539" spans="1:19" x14ac:dyDescent="0.35">
      <c r="A65539" s="1">
        <v>81892</v>
      </c>
      <c r="B65539" t="s">
        <v>39310</v>
      </c>
      <c r="C65539" t="s">
        <v>110788</v>
      </c>
      <c r="D65539" t="s">
        <v>5</v>
      </c>
      <c r="E65539" t="s">
        <v>119955</v>
      </c>
      <c r="F65539" t="s">
        <v>120844</v>
      </c>
      <c r="G65539">
        <v>3.9205290000000002E-6</v>
      </c>
      <c r="H65539" t="s">
        <v>39310</v>
      </c>
      <c r="I65539" t="s">
        <v>163774</v>
      </c>
      <c r="J65539" s="2" t="s">
        <v>206705</v>
      </c>
      <c r="K65539" t="s">
        <v>224086</v>
      </c>
      <c r="L65539" t="s">
        <v>228704</v>
      </c>
      <c r="M65539" t="s">
        <v>12</v>
      </c>
      <c r="N65539" t="s">
        <v>228878</v>
      </c>
      <c r="O65539" t="s">
        <v>229181</v>
      </c>
      <c r="P65539" t="s">
        <v>229181</v>
      </c>
      <c r="Q65539" t="s">
        <v>119973</v>
      </c>
      <c r="R65539" t="s">
        <v>223977</v>
      </c>
      <c r="S65539" t="s">
        <v>233771</v>
      </c>
    </row>
    <row r="65540" spans="1:19" x14ac:dyDescent="0.35">
      <c r="A65540" s="1">
        <v>81893</v>
      </c>
      <c r="B65540" t="s">
        <v>39310</v>
      </c>
      <c r="C65540" t="s">
        <v>110789</v>
      </c>
      <c r="D65540" t="s">
        <v>5</v>
      </c>
      <c r="E65540" t="s">
        <v>119956</v>
      </c>
      <c r="F65540" t="s">
        <v>120870</v>
      </c>
      <c r="G65540">
        <v>1.2E-5</v>
      </c>
      <c r="H65540" t="s">
        <v>39310</v>
      </c>
      <c r="I65540" t="s">
        <v>163774</v>
      </c>
      <c r="J65540" s="2" t="s">
        <v>206705</v>
      </c>
      <c r="K65540" t="s">
        <v>224086</v>
      </c>
      <c r="L65540" t="s">
        <v>228704</v>
      </c>
      <c r="M65540" t="s">
        <v>12</v>
      </c>
      <c r="N65540" t="s">
        <v>228878</v>
      </c>
      <c r="O65540" t="s">
        <v>229181</v>
      </c>
      <c r="P65540" t="s">
        <v>229181</v>
      </c>
      <c r="Q65540" t="s">
        <v>119973</v>
      </c>
      <c r="R65540" t="s">
        <v>223977</v>
      </c>
      <c r="S65540" t="s">
        <v>233771</v>
      </c>
    </row>
    <row r="65541" spans="1:19" x14ac:dyDescent="0.35">
      <c r="A65541" s="1">
        <v>81894</v>
      </c>
      <c r="B65541" t="s">
        <v>39310</v>
      </c>
      <c r="C65541" t="s">
        <v>110790</v>
      </c>
      <c r="D65541" t="s">
        <v>5</v>
      </c>
      <c r="E65541" t="s">
        <v>119958</v>
      </c>
      <c r="F65541" t="s">
        <v>122139</v>
      </c>
      <c r="G65541">
        <v>3.4999999999999997E-5</v>
      </c>
      <c r="H65541" t="s">
        <v>39310</v>
      </c>
      <c r="I65541" t="s">
        <v>163774</v>
      </c>
      <c r="J65541" s="2" t="s">
        <v>206705</v>
      </c>
      <c r="K65541" t="s">
        <v>224086</v>
      </c>
      <c r="L65541" t="s">
        <v>228704</v>
      </c>
      <c r="M65541" t="s">
        <v>12</v>
      </c>
      <c r="N65541" t="s">
        <v>228878</v>
      </c>
      <c r="O65541" t="s">
        <v>229181</v>
      </c>
      <c r="P65541" t="s">
        <v>229181</v>
      </c>
      <c r="Q65541" t="s">
        <v>119973</v>
      </c>
      <c r="R65541" t="s">
        <v>223977</v>
      </c>
      <c r="S65541" t="s">
        <v>233771</v>
      </c>
    </row>
    <row r="65542" spans="1:19" x14ac:dyDescent="0.35">
      <c r="A65542" s="1">
        <v>81895</v>
      </c>
      <c r="B65542" t="s">
        <v>39310</v>
      </c>
      <c r="C65542" t="s">
        <v>110791</v>
      </c>
      <c r="D65542" t="s">
        <v>5</v>
      </c>
      <c r="E65542" t="s">
        <v>119954</v>
      </c>
      <c r="F65542" t="s">
        <v>120473</v>
      </c>
      <c r="G65542">
        <v>7.9999999999999996E-6</v>
      </c>
      <c r="H65542" t="s">
        <v>39310</v>
      </c>
      <c r="I65542" t="s">
        <v>163774</v>
      </c>
      <c r="J65542" s="2" t="s">
        <v>206705</v>
      </c>
      <c r="K65542" t="s">
        <v>224086</v>
      </c>
      <c r="L65542" t="s">
        <v>228704</v>
      </c>
      <c r="M65542" t="s">
        <v>12</v>
      </c>
      <c r="N65542" t="s">
        <v>228878</v>
      </c>
      <c r="O65542" t="s">
        <v>229181</v>
      </c>
      <c r="P65542" t="s">
        <v>229181</v>
      </c>
      <c r="Q65542" t="s">
        <v>119973</v>
      </c>
      <c r="R65542" t="s">
        <v>223977</v>
      </c>
      <c r="S65542" t="s">
        <v>233771</v>
      </c>
    </row>
    <row r="65543" spans="1:19" x14ac:dyDescent="0.35">
      <c r="A65543" s="1">
        <v>81896</v>
      </c>
      <c r="B65543" t="s">
        <v>39311</v>
      </c>
      <c r="C65543" t="s">
        <v>110792</v>
      </c>
      <c r="D65543" t="s">
        <v>4</v>
      </c>
      <c r="F65543" t="s">
        <v>120072</v>
      </c>
      <c r="G65543">
        <v>1.1999999999999999E-7</v>
      </c>
      <c r="H65543" t="s">
        <v>39311</v>
      </c>
      <c r="I65543" t="s">
        <v>163775</v>
      </c>
      <c r="J65543" s="2" t="s">
        <v>206706</v>
      </c>
      <c r="K65543" t="s">
        <v>224087</v>
      </c>
      <c r="L65543" t="s">
        <v>228704</v>
      </c>
      <c r="M65543" t="s">
        <v>8</v>
      </c>
      <c r="N65543" t="s">
        <v>228828</v>
      </c>
      <c r="O65543" t="s">
        <v>229113</v>
      </c>
      <c r="P65543" t="s">
        <v>230104</v>
      </c>
      <c r="Q65543" t="s">
        <v>120087</v>
      </c>
      <c r="R65543" t="s">
        <v>223977</v>
      </c>
      <c r="S65543" t="s">
        <v>233771</v>
      </c>
    </row>
    <row r="65544" spans="1:19" x14ac:dyDescent="0.35">
      <c r="A65544" s="1">
        <v>81897</v>
      </c>
      <c r="B65544" t="s">
        <v>39312</v>
      </c>
      <c r="C65544" t="s">
        <v>110793</v>
      </c>
      <c r="D65544" t="s">
        <v>4</v>
      </c>
      <c r="F65544" t="s">
        <v>120351</v>
      </c>
      <c r="G65544">
        <v>3.7E-7</v>
      </c>
      <c r="H65544" t="s">
        <v>39312</v>
      </c>
      <c r="I65544" t="s">
        <v>163776</v>
      </c>
      <c r="J65544" s="2" t="s">
        <v>206707</v>
      </c>
      <c r="K65544" t="s">
        <v>224088</v>
      </c>
      <c r="L65544" t="s">
        <v>228704</v>
      </c>
      <c r="M65544" t="s">
        <v>228722</v>
      </c>
      <c r="O65544" t="s">
        <v>229143</v>
      </c>
      <c r="P65544" t="s">
        <v>229143</v>
      </c>
      <c r="Q65544" t="s">
        <v>120556</v>
      </c>
      <c r="R65544" t="s">
        <v>223977</v>
      </c>
      <c r="S65544" t="s">
        <v>233771</v>
      </c>
    </row>
    <row r="65545" spans="1:19" x14ac:dyDescent="0.35">
      <c r="A65545" s="1">
        <v>81898</v>
      </c>
      <c r="B65545" t="s">
        <v>39313</v>
      </c>
      <c r="C65545" t="s">
        <v>110794</v>
      </c>
      <c r="D65545" t="s">
        <v>5</v>
      </c>
      <c r="E65545" t="s">
        <v>119955</v>
      </c>
      <c r="F65545" t="s">
        <v>119995</v>
      </c>
      <c r="G65545">
        <v>7.9999999999999996E-6</v>
      </c>
      <c r="H65545" t="s">
        <v>39313</v>
      </c>
      <c r="I65545" t="s">
        <v>163777</v>
      </c>
      <c r="J65545" s="2" t="s">
        <v>206708</v>
      </c>
      <c r="K65545" t="s">
        <v>224089</v>
      </c>
      <c r="L65545" t="s">
        <v>228704</v>
      </c>
      <c r="M65545" t="s">
        <v>8</v>
      </c>
      <c r="N65545" t="s">
        <v>228828</v>
      </c>
      <c r="O65545" t="s">
        <v>229198</v>
      </c>
      <c r="P65545" t="s">
        <v>230494</v>
      </c>
      <c r="R65545" t="s">
        <v>223977</v>
      </c>
      <c r="S65545" t="s">
        <v>233771</v>
      </c>
    </row>
    <row r="65546" spans="1:19" x14ac:dyDescent="0.35">
      <c r="A65546" s="1">
        <v>81899</v>
      </c>
      <c r="B65546" t="s">
        <v>39313</v>
      </c>
      <c r="C65546" t="s">
        <v>110795</v>
      </c>
      <c r="D65546" t="s">
        <v>4</v>
      </c>
      <c r="F65546" t="s">
        <v>120118</v>
      </c>
      <c r="G65546">
        <v>1.3659999999999999E-6</v>
      </c>
      <c r="H65546" t="s">
        <v>39313</v>
      </c>
      <c r="I65546" t="s">
        <v>163777</v>
      </c>
      <c r="J65546" s="2" t="s">
        <v>206708</v>
      </c>
      <c r="K65546" t="s">
        <v>224089</v>
      </c>
      <c r="L65546" t="s">
        <v>228704</v>
      </c>
      <c r="M65546" t="s">
        <v>8</v>
      </c>
      <c r="N65546" t="s">
        <v>228828</v>
      </c>
      <c r="O65546" t="s">
        <v>229198</v>
      </c>
      <c r="P65546" t="s">
        <v>230494</v>
      </c>
      <c r="R65546" t="s">
        <v>223977</v>
      </c>
      <c r="S65546" t="s">
        <v>233771</v>
      </c>
    </row>
    <row r="65547" spans="1:19" x14ac:dyDescent="0.35">
      <c r="A65547" s="1">
        <v>81900</v>
      </c>
      <c r="B65547" t="s">
        <v>39314</v>
      </c>
      <c r="C65547" t="s">
        <v>110796</v>
      </c>
      <c r="D65547" t="s">
        <v>5</v>
      </c>
      <c r="E65547" t="s">
        <v>119955</v>
      </c>
      <c r="F65547" t="s">
        <v>120330</v>
      </c>
      <c r="G65547">
        <v>2.0000000000000002E-5</v>
      </c>
      <c r="H65547" t="s">
        <v>39314</v>
      </c>
      <c r="I65547" t="s">
        <v>163778</v>
      </c>
      <c r="J65547" s="2" t="s">
        <v>206709</v>
      </c>
      <c r="K65547" t="s">
        <v>224090</v>
      </c>
      <c r="L65547" t="s">
        <v>228704</v>
      </c>
      <c r="M65547" t="s">
        <v>8</v>
      </c>
      <c r="N65547" t="s">
        <v>228828</v>
      </c>
      <c r="O65547" t="s">
        <v>229108</v>
      </c>
      <c r="P65547" t="s">
        <v>230532</v>
      </c>
      <c r="Q65547" t="s">
        <v>120679</v>
      </c>
      <c r="R65547" t="s">
        <v>223977</v>
      </c>
      <c r="S65547" t="s">
        <v>233771</v>
      </c>
    </row>
    <row r="65548" spans="1:19" x14ac:dyDescent="0.35">
      <c r="A65548" s="1">
        <v>81902</v>
      </c>
      <c r="B65548" t="s">
        <v>39315</v>
      </c>
      <c r="C65548" t="s">
        <v>110797</v>
      </c>
      <c r="D65548" t="s">
        <v>4</v>
      </c>
      <c r="E65548" t="s">
        <v>119955</v>
      </c>
      <c r="F65548" t="s">
        <v>121538</v>
      </c>
      <c r="G65548">
        <v>6.0000000000000002E-6</v>
      </c>
      <c r="H65548" t="s">
        <v>39315</v>
      </c>
      <c r="I65548" t="s">
        <v>163779</v>
      </c>
      <c r="J65548" s="2" t="s">
        <v>206710</v>
      </c>
      <c r="K65548" t="s">
        <v>224091</v>
      </c>
      <c r="L65548" t="s">
        <v>228704</v>
      </c>
      <c r="M65548" t="s">
        <v>8</v>
      </c>
      <c r="N65548" t="s">
        <v>228828</v>
      </c>
      <c r="O65548" t="s">
        <v>229113</v>
      </c>
      <c r="P65548" t="s">
        <v>230099</v>
      </c>
      <c r="Q65548" t="s">
        <v>120347</v>
      </c>
      <c r="R65548" t="s">
        <v>223977</v>
      </c>
      <c r="S65548" t="s">
        <v>233771</v>
      </c>
    </row>
    <row r="65549" spans="1:19" x14ac:dyDescent="0.35">
      <c r="A65549" s="1">
        <v>81903</v>
      </c>
      <c r="B65549" t="s">
        <v>39316</v>
      </c>
      <c r="C65549" t="s">
        <v>110798</v>
      </c>
      <c r="D65549" t="s">
        <v>4</v>
      </c>
      <c r="F65549" t="s">
        <v>120238</v>
      </c>
      <c r="G65549">
        <v>1.3999999999999999E-6</v>
      </c>
      <c r="H65549" t="s">
        <v>39316</v>
      </c>
      <c r="I65549" t="s">
        <v>163780</v>
      </c>
      <c r="J65549" s="2" t="s">
        <v>206711</v>
      </c>
      <c r="K65549" t="s">
        <v>224092</v>
      </c>
      <c r="L65549" t="s">
        <v>228704</v>
      </c>
      <c r="M65549" t="s">
        <v>10</v>
      </c>
      <c r="N65549" t="s">
        <v>228827</v>
      </c>
      <c r="O65549" t="s">
        <v>229107</v>
      </c>
      <c r="P65549" t="s">
        <v>229107</v>
      </c>
      <c r="R65549" t="s">
        <v>223977</v>
      </c>
      <c r="S65549" t="s">
        <v>233771</v>
      </c>
    </row>
    <row r="65550" spans="1:19" x14ac:dyDescent="0.35">
      <c r="A65550" s="1">
        <v>81904</v>
      </c>
      <c r="B65550" t="s">
        <v>39316</v>
      </c>
      <c r="C65550" t="s">
        <v>110799</v>
      </c>
      <c r="D65550" t="s">
        <v>4</v>
      </c>
      <c r="F65550" t="s">
        <v>120414</v>
      </c>
      <c r="G65550">
        <v>1.7999999999999999E-6</v>
      </c>
      <c r="H65550" t="s">
        <v>39316</v>
      </c>
      <c r="I65550" t="s">
        <v>163780</v>
      </c>
      <c r="J65550" s="2" t="s">
        <v>206711</v>
      </c>
      <c r="K65550" t="s">
        <v>224092</v>
      </c>
      <c r="L65550" t="s">
        <v>228704</v>
      </c>
      <c r="M65550" t="s">
        <v>10</v>
      </c>
      <c r="N65550" t="s">
        <v>228827</v>
      </c>
      <c r="O65550" t="s">
        <v>229107</v>
      </c>
      <c r="P65550" t="s">
        <v>229107</v>
      </c>
      <c r="R65550" t="s">
        <v>223977</v>
      </c>
      <c r="S65550" t="s">
        <v>233771</v>
      </c>
    </row>
    <row r="65551" spans="1:19" x14ac:dyDescent="0.35">
      <c r="A65551" s="1">
        <v>81905</v>
      </c>
      <c r="B65551" t="s">
        <v>39317</v>
      </c>
      <c r="C65551" t="s">
        <v>110800</v>
      </c>
      <c r="D65551" t="s">
        <v>4</v>
      </c>
      <c r="F65551" t="s">
        <v>120129</v>
      </c>
      <c r="G65551">
        <v>1.1000000000000001E-7</v>
      </c>
      <c r="H65551" t="s">
        <v>39317</v>
      </c>
      <c r="I65551" t="s">
        <v>163781</v>
      </c>
      <c r="J65551" s="2" t="s">
        <v>206712</v>
      </c>
      <c r="K65551" t="s">
        <v>224093</v>
      </c>
      <c r="L65551" t="s">
        <v>228704</v>
      </c>
      <c r="M65551" t="s">
        <v>8</v>
      </c>
      <c r="N65551" t="s">
        <v>228828</v>
      </c>
      <c r="O65551" t="s">
        <v>229113</v>
      </c>
      <c r="P65551" t="s">
        <v>230107</v>
      </c>
      <c r="Q65551" t="s">
        <v>120158</v>
      </c>
      <c r="R65551" t="s">
        <v>223977</v>
      </c>
      <c r="S65551" t="s">
        <v>233771</v>
      </c>
    </row>
    <row r="65552" spans="1:19" x14ac:dyDescent="0.35">
      <c r="A65552" s="1">
        <v>81907</v>
      </c>
      <c r="B65552" t="s">
        <v>39318</v>
      </c>
      <c r="C65552" t="s">
        <v>110801</v>
      </c>
      <c r="D65552" t="s">
        <v>4</v>
      </c>
      <c r="F65552" t="s">
        <v>120372</v>
      </c>
      <c r="G65552">
        <v>1.7999999999999999E-8</v>
      </c>
      <c r="H65552" t="s">
        <v>39318</v>
      </c>
      <c r="I65552" t="s">
        <v>163782</v>
      </c>
      <c r="J65552" s="2" t="s">
        <v>206713</v>
      </c>
      <c r="K65552" t="s">
        <v>224094</v>
      </c>
      <c r="L65552" t="s">
        <v>228704</v>
      </c>
      <c r="M65552" t="s">
        <v>8</v>
      </c>
      <c r="N65552" t="s">
        <v>228855</v>
      </c>
      <c r="O65552" t="s">
        <v>229145</v>
      </c>
      <c r="P65552" t="s">
        <v>230095</v>
      </c>
      <c r="Q65552" t="s">
        <v>120060</v>
      </c>
      <c r="R65552" t="s">
        <v>223977</v>
      </c>
      <c r="S65552" t="s">
        <v>233771</v>
      </c>
    </row>
    <row r="65553" spans="1:19" x14ac:dyDescent="0.35">
      <c r="A65553" s="1">
        <v>81908</v>
      </c>
      <c r="B65553" t="s">
        <v>39319</v>
      </c>
      <c r="C65553" t="s">
        <v>110802</v>
      </c>
      <c r="D65553" t="s">
        <v>5</v>
      </c>
      <c r="E65553" t="s">
        <v>119954</v>
      </c>
      <c r="F65553" t="s">
        <v>120351</v>
      </c>
      <c r="G65553">
        <v>2.7838403999999999E-5</v>
      </c>
      <c r="H65553" t="s">
        <v>39319</v>
      </c>
      <c r="I65553" t="s">
        <v>163783</v>
      </c>
      <c r="J65553" s="2" t="s">
        <v>206714</v>
      </c>
      <c r="K65553" t="s">
        <v>224095</v>
      </c>
      <c r="L65553" t="s">
        <v>228704</v>
      </c>
      <c r="M65553" t="s">
        <v>228719</v>
      </c>
      <c r="N65553" t="s">
        <v>228857</v>
      </c>
      <c r="O65553" t="s">
        <v>229530</v>
      </c>
      <c r="P65553" t="s">
        <v>232875</v>
      </c>
      <c r="Q65553" t="s">
        <v>120513</v>
      </c>
      <c r="R65553" t="s">
        <v>223977</v>
      </c>
      <c r="S65553" t="s">
        <v>233771</v>
      </c>
    </row>
    <row r="65554" spans="1:19" x14ac:dyDescent="0.35">
      <c r="A65554" s="1">
        <v>81909</v>
      </c>
      <c r="B65554" t="s">
        <v>39319</v>
      </c>
      <c r="C65554" t="s">
        <v>110803</v>
      </c>
      <c r="D65554" t="s">
        <v>4</v>
      </c>
      <c r="F65554" t="s">
        <v>120107</v>
      </c>
      <c r="G65554">
        <v>2.2036130000000001E-6</v>
      </c>
      <c r="H65554" t="s">
        <v>39319</v>
      </c>
      <c r="I65554" t="s">
        <v>163783</v>
      </c>
      <c r="J65554" s="2" t="s">
        <v>206714</v>
      </c>
      <c r="K65554" t="s">
        <v>224095</v>
      </c>
      <c r="L65554" t="s">
        <v>228704</v>
      </c>
      <c r="M65554" t="s">
        <v>228719</v>
      </c>
      <c r="N65554" t="s">
        <v>228857</v>
      </c>
      <c r="O65554" t="s">
        <v>229530</v>
      </c>
      <c r="P65554" t="s">
        <v>232875</v>
      </c>
      <c r="Q65554" t="s">
        <v>120513</v>
      </c>
      <c r="R65554" t="s">
        <v>223977</v>
      </c>
      <c r="S65554" t="s">
        <v>233771</v>
      </c>
    </row>
    <row r="65555" spans="1:19" x14ac:dyDescent="0.35">
      <c r="A65555" s="1">
        <v>81910</v>
      </c>
      <c r="B65555" t="s">
        <v>39320</v>
      </c>
      <c r="C65555" t="s">
        <v>110804</v>
      </c>
      <c r="D65555" t="s">
        <v>4</v>
      </c>
      <c r="F65555" t="s">
        <v>120327</v>
      </c>
      <c r="G65555">
        <v>1.7E-6</v>
      </c>
      <c r="H65555" t="s">
        <v>39320</v>
      </c>
      <c r="I65555" t="s">
        <v>163784</v>
      </c>
      <c r="J65555" s="2" t="s">
        <v>206715</v>
      </c>
      <c r="K65555" t="s">
        <v>224096</v>
      </c>
      <c r="L65555" t="s">
        <v>228704</v>
      </c>
      <c r="M65555" t="s">
        <v>8</v>
      </c>
      <c r="N65555" t="s">
        <v>228828</v>
      </c>
      <c r="O65555" t="s">
        <v>229113</v>
      </c>
      <c r="P65555" t="s">
        <v>230081</v>
      </c>
      <c r="Q65555" t="s">
        <v>120060</v>
      </c>
      <c r="R65555" t="s">
        <v>223977</v>
      </c>
      <c r="S65555" t="s">
        <v>233771</v>
      </c>
    </row>
    <row r="65556" spans="1:19" x14ac:dyDescent="0.35">
      <c r="A65556" s="1">
        <v>81911</v>
      </c>
      <c r="B65556" t="s">
        <v>39321</v>
      </c>
      <c r="C65556" t="s">
        <v>110805</v>
      </c>
      <c r="D65556" t="s">
        <v>4</v>
      </c>
      <c r="F65556" t="s">
        <v>121541</v>
      </c>
      <c r="G65556">
        <v>2.9999999999999997E-8</v>
      </c>
      <c r="H65556" t="s">
        <v>39321</v>
      </c>
      <c r="I65556" t="s">
        <v>163785</v>
      </c>
      <c r="J65556" s="2" t="s">
        <v>206716</v>
      </c>
      <c r="K65556" t="s">
        <v>224097</v>
      </c>
      <c r="L65556" t="s">
        <v>228704</v>
      </c>
      <c r="R65556" t="s">
        <v>223977</v>
      </c>
      <c r="S65556" t="s">
        <v>233771</v>
      </c>
    </row>
    <row r="65557" spans="1:19" x14ac:dyDescent="0.35">
      <c r="A65557" s="1">
        <v>81912</v>
      </c>
      <c r="B65557" t="s">
        <v>39322</v>
      </c>
      <c r="C65557" t="s">
        <v>110806</v>
      </c>
      <c r="D65557" t="s">
        <v>4</v>
      </c>
      <c r="F65557" t="s">
        <v>120397</v>
      </c>
      <c r="G65557">
        <v>9.9999999999999995E-7</v>
      </c>
      <c r="H65557" t="s">
        <v>39322</v>
      </c>
      <c r="I65557" t="s">
        <v>163786</v>
      </c>
      <c r="J65557" s="2" t="s">
        <v>206717</v>
      </c>
      <c r="K65557" t="s">
        <v>224098</v>
      </c>
      <c r="L65557" t="s">
        <v>228704</v>
      </c>
      <c r="M65557" t="s">
        <v>8</v>
      </c>
      <c r="N65557" t="s">
        <v>228848</v>
      </c>
      <c r="O65557" t="s">
        <v>229133</v>
      </c>
      <c r="P65557" t="s">
        <v>230112</v>
      </c>
      <c r="Q65557" t="s">
        <v>121638</v>
      </c>
      <c r="R65557" t="s">
        <v>223977</v>
      </c>
      <c r="S65557" t="s">
        <v>233771</v>
      </c>
    </row>
    <row r="65558" spans="1:19" x14ac:dyDescent="0.35">
      <c r="A65558" s="1">
        <v>81915</v>
      </c>
      <c r="B65558" t="s">
        <v>39323</v>
      </c>
      <c r="C65558" t="s">
        <v>110807</v>
      </c>
      <c r="D65558" t="s">
        <v>5</v>
      </c>
      <c r="E65558" t="s">
        <v>119955</v>
      </c>
      <c r="F65558" t="s">
        <v>121773</v>
      </c>
      <c r="G65558">
        <v>1.3E-6</v>
      </c>
      <c r="H65558" t="s">
        <v>39323</v>
      </c>
      <c r="I65558" t="s">
        <v>163787</v>
      </c>
      <c r="J65558" s="2" t="s">
        <v>206718</v>
      </c>
      <c r="K65558" t="s">
        <v>224099</v>
      </c>
      <c r="L65558" t="s">
        <v>228704</v>
      </c>
      <c r="M65558" t="s">
        <v>8</v>
      </c>
      <c r="N65558" t="s">
        <v>228867</v>
      </c>
      <c r="O65558" t="s">
        <v>229163</v>
      </c>
      <c r="P65558" t="s">
        <v>229884</v>
      </c>
      <c r="Q65558" t="s">
        <v>120962</v>
      </c>
      <c r="R65558" t="s">
        <v>223977</v>
      </c>
      <c r="S65558" t="s">
        <v>233771</v>
      </c>
    </row>
    <row r="65559" spans="1:19" x14ac:dyDescent="0.35">
      <c r="A65559" s="1">
        <v>81916</v>
      </c>
      <c r="B65559" t="s">
        <v>39323</v>
      </c>
      <c r="C65559" t="s">
        <v>110808</v>
      </c>
      <c r="D65559" t="s">
        <v>5</v>
      </c>
      <c r="F65559" t="s">
        <v>121252</v>
      </c>
      <c r="G65559">
        <v>3.9999999999999998E-6</v>
      </c>
      <c r="H65559" t="s">
        <v>39323</v>
      </c>
      <c r="I65559" t="s">
        <v>163787</v>
      </c>
      <c r="J65559" s="2" t="s">
        <v>206718</v>
      </c>
      <c r="K65559" t="s">
        <v>224099</v>
      </c>
      <c r="L65559" t="s">
        <v>228704</v>
      </c>
      <c r="M65559" t="s">
        <v>8</v>
      </c>
      <c r="N65559" t="s">
        <v>228867</v>
      </c>
      <c r="O65559" t="s">
        <v>229163</v>
      </c>
      <c r="P65559" t="s">
        <v>229884</v>
      </c>
      <c r="Q65559" t="s">
        <v>120962</v>
      </c>
      <c r="R65559" t="s">
        <v>223977</v>
      </c>
      <c r="S65559" t="s">
        <v>233771</v>
      </c>
    </row>
    <row r="65560" spans="1:19" x14ac:dyDescent="0.35">
      <c r="A65560" s="1">
        <v>81919</v>
      </c>
      <c r="B65560" t="s">
        <v>39324</v>
      </c>
      <c r="C65560" t="s">
        <v>110809</v>
      </c>
      <c r="D65560" t="s">
        <v>5</v>
      </c>
      <c r="E65560" t="s">
        <v>119955</v>
      </c>
      <c r="F65560" t="s">
        <v>120502</v>
      </c>
      <c r="G65560">
        <v>6.0000000000000002E-6</v>
      </c>
      <c r="H65560" t="s">
        <v>39324</v>
      </c>
      <c r="I65560" t="s">
        <v>163788</v>
      </c>
      <c r="J65560" s="2" t="s">
        <v>206719</v>
      </c>
      <c r="K65560" t="s">
        <v>224100</v>
      </c>
      <c r="L65560" t="s">
        <v>228704</v>
      </c>
      <c r="M65560" t="s">
        <v>8</v>
      </c>
      <c r="N65560" t="s">
        <v>228831</v>
      </c>
      <c r="O65560" t="s">
        <v>229126</v>
      </c>
      <c r="P65560" t="s">
        <v>230574</v>
      </c>
      <c r="Q65560" t="s">
        <v>121251</v>
      </c>
      <c r="R65560" t="s">
        <v>223977</v>
      </c>
      <c r="S65560" t="s">
        <v>233771</v>
      </c>
    </row>
    <row r="65561" spans="1:19" x14ac:dyDescent="0.35">
      <c r="A65561" s="1">
        <v>81920</v>
      </c>
      <c r="B65561" t="s">
        <v>39324</v>
      </c>
      <c r="C65561" t="s">
        <v>110810</v>
      </c>
      <c r="D65561" t="s">
        <v>5</v>
      </c>
      <c r="F65561" t="s">
        <v>121034</v>
      </c>
      <c r="G65561">
        <v>9.9999999999999995E-7</v>
      </c>
      <c r="H65561" t="s">
        <v>39324</v>
      </c>
      <c r="I65561" t="s">
        <v>163788</v>
      </c>
      <c r="J65561" s="2" t="s">
        <v>206719</v>
      </c>
      <c r="K65561" t="s">
        <v>224100</v>
      </c>
      <c r="L65561" t="s">
        <v>228704</v>
      </c>
      <c r="M65561" t="s">
        <v>8</v>
      </c>
      <c r="N65561" t="s">
        <v>228831</v>
      </c>
      <c r="O65561" t="s">
        <v>229126</v>
      </c>
      <c r="P65561" t="s">
        <v>230574</v>
      </c>
      <c r="Q65561" t="s">
        <v>121251</v>
      </c>
      <c r="R65561" t="s">
        <v>223977</v>
      </c>
      <c r="S65561" t="s">
        <v>233771</v>
      </c>
    </row>
    <row r="65562" spans="1:19" x14ac:dyDescent="0.35">
      <c r="A65562" s="1">
        <v>81921</v>
      </c>
      <c r="B65562" t="s">
        <v>39325</v>
      </c>
      <c r="C65562" t="s">
        <v>110811</v>
      </c>
      <c r="D65562" t="s">
        <v>4</v>
      </c>
      <c r="F65562" t="s">
        <v>120007</v>
      </c>
      <c r="G65562">
        <v>2E-8</v>
      </c>
      <c r="H65562" t="s">
        <v>39325</v>
      </c>
      <c r="I65562" t="s">
        <v>163789</v>
      </c>
      <c r="J65562" s="2" t="s">
        <v>206720</v>
      </c>
      <c r="K65562" t="s">
        <v>224101</v>
      </c>
      <c r="L65562" t="s">
        <v>228704</v>
      </c>
      <c r="M65562" t="s">
        <v>8</v>
      </c>
      <c r="N65562" t="s">
        <v>228832</v>
      </c>
      <c r="O65562" t="s">
        <v>229111</v>
      </c>
      <c r="P65562" t="s">
        <v>230079</v>
      </c>
      <c r="Q65562" t="s">
        <v>121228</v>
      </c>
      <c r="R65562" t="s">
        <v>223977</v>
      </c>
      <c r="S65562" t="s">
        <v>233771</v>
      </c>
    </row>
    <row r="65563" spans="1:19" x14ac:dyDescent="0.35">
      <c r="A65563" s="1">
        <v>81922</v>
      </c>
      <c r="B65563" t="s">
        <v>39325</v>
      </c>
      <c r="C65563" t="s">
        <v>110812</v>
      </c>
      <c r="D65563" t="s">
        <v>4</v>
      </c>
      <c r="F65563" t="s">
        <v>120098</v>
      </c>
      <c r="G65563">
        <v>5.75E-7</v>
      </c>
      <c r="H65563" t="s">
        <v>39325</v>
      </c>
      <c r="I65563" t="s">
        <v>163789</v>
      </c>
      <c r="J65563" s="2" t="s">
        <v>206720</v>
      </c>
      <c r="K65563" t="s">
        <v>224101</v>
      </c>
      <c r="L65563" t="s">
        <v>228704</v>
      </c>
      <c r="M65563" t="s">
        <v>8</v>
      </c>
      <c r="N65563" t="s">
        <v>228832</v>
      </c>
      <c r="O65563" t="s">
        <v>229111</v>
      </c>
      <c r="P65563" t="s">
        <v>230079</v>
      </c>
      <c r="Q65563" t="s">
        <v>121228</v>
      </c>
      <c r="R65563" t="s">
        <v>223977</v>
      </c>
      <c r="S65563" t="s">
        <v>233771</v>
      </c>
    </row>
    <row r="65564" spans="1:19" x14ac:dyDescent="0.35">
      <c r="A65564" s="1">
        <v>81923</v>
      </c>
      <c r="B65564" t="s">
        <v>39326</v>
      </c>
      <c r="C65564" t="s">
        <v>110813</v>
      </c>
      <c r="D65564" t="s">
        <v>4</v>
      </c>
      <c r="F65564" t="s">
        <v>120027</v>
      </c>
      <c r="G65564">
        <v>4.8175600000000004E-7</v>
      </c>
      <c r="H65564" t="s">
        <v>39326</v>
      </c>
      <c r="I65564" t="s">
        <v>163790</v>
      </c>
      <c r="J65564" s="2" t="s">
        <v>206721</v>
      </c>
      <c r="K65564" t="s">
        <v>224102</v>
      </c>
      <c r="L65564" t="s">
        <v>228704</v>
      </c>
      <c r="M65564" t="s">
        <v>8</v>
      </c>
      <c r="N65564" t="s">
        <v>228850</v>
      </c>
      <c r="O65564" t="s">
        <v>229142</v>
      </c>
      <c r="P65564" t="s">
        <v>229142</v>
      </c>
      <c r="Q65564" t="s">
        <v>121077</v>
      </c>
      <c r="R65564" t="s">
        <v>223977</v>
      </c>
      <c r="S65564" t="s">
        <v>233771</v>
      </c>
    </row>
    <row r="65565" spans="1:19" x14ac:dyDescent="0.35">
      <c r="A65565" s="1">
        <v>81924</v>
      </c>
      <c r="B65565" t="s">
        <v>39326</v>
      </c>
      <c r="C65565" t="s">
        <v>110814</v>
      </c>
      <c r="D65565" t="s">
        <v>4</v>
      </c>
      <c r="F65565" t="s">
        <v>120152</v>
      </c>
      <c r="G65565">
        <v>7.5000000000000002E-7</v>
      </c>
      <c r="H65565" t="s">
        <v>39326</v>
      </c>
      <c r="I65565" t="s">
        <v>163790</v>
      </c>
      <c r="J65565" s="2" t="s">
        <v>206721</v>
      </c>
      <c r="K65565" t="s">
        <v>224102</v>
      </c>
      <c r="L65565" t="s">
        <v>228704</v>
      </c>
      <c r="M65565" t="s">
        <v>8</v>
      </c>
      <c r="N65565" t="s">
        <v>228850</v>
      </c>
      <c r="O65565" t="s">
        <v>229142</v>
      </c>
      <c r="P65565" t="s">
        <v>229142</v>
      </c>
      <c r="Q65565" t="s">
        <v>121077</v>
      </c>
      <c r="R65565" t="s">
        <v>223977</v>
      </c>
      <c r="S65565" t="s">
        <v>233771</v>
      </c>
    </row>
    <row r="65566" spans="1:19" x14ac:dyDescent="0.35">
      <c r="A65566" s="1">
        <v>81926</v>
      </c>
      <c r="B65566" t="s">
        <v>39327</v>
      </c>
      <c r="C65566" t="s">
        <v>110815</v>
      </c>
      <c r="D65566" t="s">
        <v>4</v>
      </c>
      <c r="F65566" t="s">
        <v>120118</v>
      </c>
      <c r="G65566">
        <v>3.2500000000000001E-7</v>
      </c>
      <c r="H65566" t="s">
        <v>39327</v>
      </c>
      <c r="I65566" t="s">
        <v>163791</v>
      </c>
      <c r="J65566" s="2" t="s">
        <v>206722</v>
      </c>
      <c r="K65566" t="s">
        <v>224103</v>
      </c>
      <c r="L65566" t="s">
        <v>228704</v>
      </c>
      <c r="M65566" t="s">
        <v>8</v>
      </c>
      <c r="N65566" t="s">
        <v>228830</v>
      </c>
      <c r="O65566" t="s">
        <v>229110</v>
      </c>
      <c r="P65566" t="s">
        <v>230364</v>
      </c>
      <c r="Q65566" t="s">
        <v>120083</v>
      </c>
      <c r="R65566" t="s">
        <v>223977</v>
      </c>
      <c r="S65566" t="s">
        <v>233771</v>
      </c>
    </row>
    <row r="65567" spans="1:19" x14ac:dyDescent="0.35">
      <c r="A65567" s="1">
        <v>81927</v>
      </c>
      <c r="B65567" t="s">
        <v>39328</v>
      </c>
      <c r="C65567" t="s">
        <v>110816</v>
      </c>
      <c r="D65567" t="s">
        <v>4</v>
      </c>
      <c r="F65567" t="s">
        <v>120130</v>
      </c>
      <c r="G65567">
        <v>2E-8</v>
      </c>
      <c r="H65567" t="s">
        <v>39328</v>
      </c>
      <c r="I65567" t="s">
        <v>163792</v>
      </c>
      <c r="J65567" s="2" t="s">
        <v>206723</v>
      </c>
      <c r="K65567" t="s">
        <v>224104</v>
      </c>
      <c r="L65567" t="s">
        <v>228704</v>
      </c>
      <c r="M65567" t="s">
        <v>8</v>
      </c>
      <c r="N65567" t="s">
        <v>228828</v>
      </c>
      <c r="O65567" t="s">
        <v>229113</v>
      </c>
      <c r="P65567" t="s">
        <v>230081</v>
      </c>
      <c r="Q65567" t="s">
        <v>120083</v>
      </c>
      <c r="R65567" t="s">
        <v>223977</v>
      </c>
      <c r="S65567" t="s">
        <v>233771</v>
      </c>
    </row>
    <row r="65568" spans="1:19" x14ac:dyDescent="0.35">
      <c r="A65568" s="1">
        <v>81928</v>
      </c>
      <c r="B65568" t="s">
        <v>39329</v>
      </c>
      <c r="C65568" t="s">
        <v>110817</v>
      </c>
      <c r="D65568" t="s">
        <v>5</v>
      </c>
      <c r="E65568" t="s">
        <v>119954</v>
      </c>
      <c r="F65568" t="s">
        <v>121938</v>
      </c>
      <c r="G65568">
        <v>1.0000000000000001E-5</v>
      </c>
      <c r="H65568" t="s">
        <v>39329</v>
      </c>
      <c r="I65568" t="s">
        <v>163793</v>
      </c>
      <c r="J65568" s="2" t="s">
        <v>206724</v>
      </c>
      <c r="K65568" t="s">
        <v>224000</v>
      </c>
      <c r="L65568" t="s">
        <v>228707</v>
      </c>
      <c r="M65568" t="s">
        <v>8</v>
      </c>
      <c r="N65568" t="s">
        <v>228830</v>
      </c>
      <c r="O65568" t="s">
        <v>229110</v>
      </c>
      <c r="P65568" t="s">
        <v>229110</v>
      </c>
      <c r="Q65568" t="s">
        <v>121999</v>
      </c>
      <c r="R65568" t="s">
        <v>223977</v>
      </c>
      <c r="S65568" t="s">
        <v>233771</v>
      </c>
    </row>
    <row r="65569" spans="1:19" x14ac:dyDescent="0.35">
      <c r="A65569" s="1">
        <v>81929</v>
      </c>
      <c r="B65569" t="s">
        <v>39329</v>
      </c>
      <c r="C65569" t="s">
        <v>110818</v>
      </c>
      <c r="D65569" t="s">
        <v>5</v>
      </c>
      <c r="E65569" t="s">
        <v>119955</v>
      </c>
      <c r="F65569" t="s">
        <v>121322</v>
      </c>
      <c r="G65569">
        <v>5.0000000000000004E-6</v>
      </c>
      <c r="H65569" t="s">
        <v>39329</v>
      </c>
      <c r="I65569" t="s">
        <v>163793</v>
      </c>
      <c r="J65569" s="2" t="s">
        <v>206724</v>
      </c>
      <c r="K65569" t="s">
        <v>224000</v>
      </c>
      <c r="L65569" t="s">
        <v>228707</v>
      </c>
      <c r="M65569" t="s">
        <v>8</v>
      </c>
      <c r="N65569" t="s">
        <v>228830</v>
      </c>
      <c r="O65569" t="s">
        <v>229110</v>
      </c>
      <c r="P65569" t="s">
        <v>229110</v>
      </c>
      <c r="Q65569" t="s">
        <v>121999</v>
      </c>
      <c r="R65569" t="s">
        <v>223977</v>
      </c>
      <c r="S65569" t="s">
        <v>233771</v>
      </c>
    </row>
    <row r="65570" spans="1:19" x14ac:dyDescent="0.35">
      <c r="A65570" s="1">
        <v>81931</v>
      </c>
      <c r="B65570" t="s">
        <v>39330</v>
      </c>
      <c r="C65570" t="s">
        <v>110819</v>
      </c>
      <c r="D65570" t="s">
        <v>5</v>
      </c>
      <c r="F65570" t="s">
        <v>120279</v>
      </c>
      <c r="G65570">
        <v>7.2000000000000014E-6</v>
      </c>
      <c r="H65570" t="s">
        <v>39330</v>
      </c>
      <c r="I65570" t="s">
        <v>163794</v>
      </c>
      <c r="J65570" s="2" t="s">
        <v>206725</v>
      </c>
      <c r="K65570" t="s">
        <v>224105</v>
      </c>
      <c r="L65570" t="s">
        <v>228704</v>
      </c>
      <c r="M65570" t="s">
        <v>8</v>
      </c>
      <c r="N65570" t="s">
        <v>228828</v>
      </c>
      <c r="O65570" t="s">
        <v>229113</v>
      </c>
      <c r="P65570" t="s">
        <v>230104</v>
      </c>
      <c r="Q65570" t="s">
        <v>120060</v>
      </c>
      <c r="R65570" t="s">
        <v>223977</v>
      </c>
      <c r="S65570" t="s">
        <v>233771</v>
      </c>
    </row>
    <row r="65571" spans="1:19" x14ac:dyDescent="0.35">
      <c r="A65571" s="1">
        <v>81932</v>
      </c>
      <c r="B65571" t="s">
        <v>39330</v>
      </c>
      <c r="C65571" t="s">
        <v>110820</v>
      </c>
      <c r="D65571" t="s">
        <v>5</v>
      </c>
      <c r="E65571" t="s">
        <v>119955</v>
      </c>
      <c r="F65571" t="s">
        <v>120072</v>
      </c>
      <c r="G65571">
        <v>1.2999999999999999E-5</v>
      </c>
      <c r="H65571" t="s">
        <v>39330</v>
      </c>
      <c r="I65571" t="s">
        <v>163794</v>
      </c>
      <c r="J65571" s="2" t="s">
        <v>206725</v>
      </c>
      <c r="K65571" t="s">
        <v>224105</v>
      </c>
      <c r="L65571" t="s">
        <v>228704</v>
      </c>
      <c r="M65571" t="s">
        <v>8</v>
      </c>
      <c r="N65571" t="s">
        <v>228828</v>
      </c>
      <c r="O65571" t="s">
        <v>229113</v>
      </c>
      <c r="P65571" t="s">
        <v>230104</v>
      </c>
      <c r="Q65571" t="s">
        <v>120060</v>
      </c>
      <c r="R65571" t="s">
        <v>223977</v>
      </c>
      <c r="S65571" t="s">
        <v>233771</v>
      </c>
    </row>
    <row r="65572" spans="1:19" x14ac:dyDescent="0.35">
      <c r="A65572" s="1">
        <v>81933</v>
      </c>
      <c r="B65572" t="s">
        <v>39331</v>
      </c>
      <c r="C65572" t="s">
        <v>110821</v>
      </c>
      <c r="D65572" t="s">
        <v>5</v>
      </c>
      <c r="F65572" t="s">
        <v>122260</v>
      </c>
      <c r="G65572">
        <v>4.5853800000000003E-7</v>
      </c>
      <c r="H65572" t="s">
        <v>39331</v>
      </c>
      <c r="I65572" t="s">
        <v>163795</v>
      </c>
      <c r="J65572" s="2" t="s">
        <v>206726</v>
      </c>
      <c r="K65572" t="s">
        <v>224106</v>
      </c>
      <c r="L65572" t="s">
        <v>228704</v>
      </c>
      <c r="M65572" t="s">
        <v>8</v>
      </c>
      <c r="N65572" t="s">
        <v>228832</v>
      </c>
      <c r="O65572" t="s">
        <v>229111</v>
      </c>
      <c r="P65572" t="s">
        <v>230079</v>
      </c>
      <c r="R65572" t="s">
        <v>223977</v>
      </c>
      <c r="S65572" t="s">
        <v>233771</v>
      </c>
    </row>
    <row r="65573" spans="1:19" x14ac:dyDescent="0.35">
      <c r="A65573" s="1">
        <v>81934</v>
      </c>
      <c r="B65573" t="s">
        <v>39332</v>
      </c>
      <c r="C65573" t="s">
        <v>110822</v>
      </c>
      <c r="D65573" t="s">
        <v>4</v>
      </c>
      <c r="F65573" t="s">
        <v>120018</v>
      </c>
      <c r="G65573">
        <v>1.15E-6</v>
      </c>
      <c r="H65573" t="s">
        <v>39332</v>
      </c>
      <c r="I65573" t="s">
        <v>163796</v>
      </c>
      <c r="J65573" s="2" t="s">
        <v>206727</v>
      </c>
      <c r="K65573" t="s">
        <v>224107</v>
      </c>
      <c r="L65573" t="s">
        <v>228704</v>
      </c>
      <c r="M65573" t="s">
        <v>8</v>
      </c>
      <c r="N65573" t="s">
        <v>228867</v>
      </c>
      <c r="O65573" t="s">
        <v>229522</v>
      </c>
      <c r="P65573" t="s">
        <v>229522</v>
      </c>
      <c r="Q65573" t="s">
        <v>120695</v>
      </c>
      <c r="R65573" t="s">
        <v>223977</v>
      </c>
      <c r="S65573" t="s">
        <v>233771</v>
      </c>
    </row>
    <row r="65574" spans="1:19" x14ac:dyDescent="0.35">
      <c r="A65574" s="1">
        <v>81935</v>
      </c>
      <c r="B65574" t="s">
        <v>39333</v>
      </c>
      <c r="C65574" t="s">
        <v>110823</v>
      </c>
      <c r="D65574" t="s">
        <v>5</v>
      </c>
      <c r="E65574" t="s">
        <v>119954</v>
      </c>
      <c r="F65574" t="s">
        <v>121133</v>
      </c>
      <c r="G65574">
        <v>1.0000000000000001E-5</v>
      </c>
      <c r="H65574" t="s">
        <v>39333</v>
      </c>
      <c r="I65574" t="s">
        <v>163797</v>
      </c>
      <c r="J65574" s="2" t="s">
        <v>206728</v>
      </c>
      <c r="K65574" t="s">
        <v>224108</v>
      </c>
      <c r="L65574" t="s">
        <v>228704</v>
      </c>
      <c r="M65574" t="s">
        <v>14</v>
      </c>
      <c r="N65574" t="s">
        <v>228884</v>
      </c>
      <c r="O65574" t="s">
        <v>229149</v>
      </c>
      <c r="P65574" t="s">
        <v>229723</v>
      </c>
      <c r="Q65574" t="s">
        <v>120060</v>
      </c>
      <c r="R65574" t="s">
        <v>223977</v>
      </c>
      <c r="S65574" t="s">
        <v>233771</v>
      </c>
    </row>
    <row r="65575" spans="1:19" x14ac:dyDescent="0.35">
      <c r="A65575" s="1">
        <v>81936</v>
      </c>
      <c r="B65575" t="s">
        <v>39333</v>
      </c>
      <c r="C65575" t="s">
        <v>110824</v>
      </c>
      <c r="D65575" t="s">
        <v>5</v>
      </c>
      <c r="E65575" t="s">
        <v>119956</v>
      </c>
      <c r="F65575" t="s">
        <v>122857</v>
      </c>
      <c r="G65575">
        <v>5.0000000000000004E-6</v>
      </c>
      <c r="H65575" t="s">
        <v>39333</v>
      </c>
      <c r="I65575" t="s">
        <v>163797</v>
      </c>
      <c r="J65575" s="2" t="s">
        <v>206728</v>
      </c>
      <c r="K65575" t="s">
        <v>224108</v>
      </c>
      <c r="L65575" t="s">
        <v>228704</v>
      </c>
      <c r="M65575" t="s">
        <v>14</v>
      </c>
      <c r="N65575" t="s">
        <v>228884</v>
      </c>
      <c r="O65575" t="s">
        <v>229149</v>
      </c>
      <c r="P65575" t="s">
        <v>229723</v>
      </c>
      <c r="Q65575" t="s">
        <v>120060</v>
      </c>
      <c r="R65575" t="s">
        <v>223977</v>
      </c>
      <c r="S65575" t="s">
        <v>233771</v>
      </c>
    </row>
    <row r="65576" spans="1:19" x14ac:dyDescent="0.35">
      <c r="A65576" s="1">
        <v>81938</v>
      </c>
      <c r="B65576" t="s">
        <v>39334</v>
      </c>
      <c r="C65576" t="s">
        <v>110825</v>
      </c>
      <c r="D65576" t="s">
        <v>4</v>
      </c>
      <c r="F65576" t="s">
        <v>123178</v>
      </c>
      <c r="G65576">
        <v>1.639E-8</v>
      </c>
      <c r="H65576" t="s">
        <v>39334</v>
      </c>
      <c r="I65576" t="s">
        <v>163798</v>
      </c>
      <c r="J65576" s="2" t="s">
        <v>206729</v>
      </c>
      <c r="K65576" t="s">
        <v>224109</v>
      </c>
      <c r="L65576" t="s">
        <v>228704</v>
      </c>
      <c r="M65576" t="s">
        <v>16</v>
      </c>
      <c r="N65576" t="s">
        <v>228829</v>
      </c>
      <c r="O65576" t="s">
        <v>229115</v>
      </c>
      <c r="P65576" t="s">
        <v>229115</v>
      </c>
      <c r="Q65576" t="s">
        <v>120592</v>
      </c>
      <c r="R65576" t="s">
        <v>223977</v>
      </c>
      <c r="S65576" t="s">
        <v>233771</v>
      </c>
    </row>
    <row r="65577" spans="1:19" x14ac:dyDescent="0.35">
      <c r="A65577" s="1">
        <v>81939</v>
      </c>
      <c r="B65577" t="s">
        <v>39335</v>
      </c>
      <c r="C65577" t="s">
        <v>110826</v>
      </c>
      <c r="D65577" t="s">
        <v>4</v>
      </c>
      <c r="F65577" t="s">
        <v>120651</v>
      </c>
      <c r="G65577">
        <v>2.605104E-6</v>
      </c>
      <c r="H65577" t="s">
        <v>39335</v>
      </c>
      <c r="I65577" t="s">
        <v>163799</v>
      </c>
      <c r="J65577" s="2" t="s">
        <v>206730</v>
      </c>
      <c r="K65577" t="s">
        <v>224110</v>
      </c>
      <c r="L65577" t="s">
        <v>228704</v>
      </c>
      <c r="M65577" t="s">
        <v>8</v>
      </c>
      <c r="N65577" t="s">
        <v>228828</v>
      </c>
      <c r="O65577" t="s">
        <v>229113</v>
      </c>
      <c r="P65577" t="s">
        <v>230081</v>
      </c>
      <c r="Q65577" t="s">
        <v>119973</v>
      </c>
      <c r="R65577" t="s">
        <v>223977</v>
      </c>
      <c r="S65577" t="s">
        <v>233771</v>
      </c>
    </row>
    <row r="65578" spans="1:19" x14ac:dyDescent="0.35">
      <c r="A65578" s="1">
        <v>81940</v>
      </c>
      <c r="B65578" t="s">
        <v>39335</v>
      </c>
      <c r="C65578" t="s">
        <v>110827</v>
      </c>
      <c r="D65578" t="s">
        <v>5</v>
      </c>
      <c r="F65578" t="s">
        <v>121937</v>
      </c>
      <c r="G65578">
        <v>1.5999999999999999E-6</v>
      </c>
      <c r="H65578" t="s">
        <v>39335</v>
      </c>
      <c r="I65578" t="s">
        <v>163799</v>
      </c>
      <c r="J65578" s="2" t="s">
        <v>206730</v>
      </c>
      <c r="K65578" t="s">
        <v>224110</v>
      </c>
      <c r="L65578" t="s">
        <v>228704</v>
      </c>
      <c r="M65578" t="s">
        <v>8</v>
      </c>
      <c r="N65578" t="s">
        <v>228828</v>
      </c>
      <c r="O65578" t="s">
        <v>229113</v>
      </c>
      <c r="P65578" t="s">
        <v>230081</v>
      </c>
      <c r="Q65578" t="s">
        <v>119973</v>
      </c>
      <c r="R65578" t="s">
        <v>223977</v>
      </c>
      <c r="S65578" t="s">
        <v>233771</v>
      </c>
    </row>
    <row r="65579" spans="1:19" x14ac:dyDescent="0.35">
      <c r="A65579" s="1">
        <v>81943</v>
      </c>
      <c r="B65579" t="s">
        <v>39336</v>
      </c>
      <c r="C65579" t="s">
        <v>110828</v>
      </c>
      <c r="D65579" t="s">
        <v>5</v>
      </c>
      <c r="E65579" t="s">
        <v>119955</v>
      </c>
      <c r="F65579" t="s">
        <v>120507</v>
      </c>
      <c r="G65579">
        <v>1.4E-5</v>
      </c>
      <c r="H65579" t="s">
        <v>39336</v>
      </c>
      <c r="I65579" t="s">
        <v>163800</v>
      </c>
      <c r="J65579" s="2" t="s">
        <v>206731</v>
      </c>
      <c r="K65579" t="s">
        <v>224111</v>
      </c>
      <c r="L65579" t="s">
        <v>228704</v>
      </c>
      <c r="M65579" t="s">
        <v>8</v>
      </c>
      <c r="N65579" t="s">
        <v>228832</v>
      </c>
      <c r="O65579" t="s">
        <v>229111</v>
      </c>
      <c r="P65579" t="s">
        <v>230079</v>
      </c>
      <c r="Q65579" t="s">
        <v>120438</v>
      </c>
      <c r="R65579" t="s">
        <v>223977</v>
      </c>
      <c r="S65579" t="s">
        <v>233771</v>
      </c>
    </row>
    <row r="65580" spans="1:19" x14ac:dyDescent="0.35">
      <c r="A65580" s="1">
        <v>81944</v>
      </c>
      <c r="B65580" t="s">
        <v>39336</v>
      </c>
      <c r="C65580" t="s">
        <v>110829</v>
      </c>
      <c r="D65580" t="s">
        <v>5</v>
      </c>
      <c r="E65580" t="s">
        <v>119954</v>
      </c>
      <c r="F65580" t="s">
        <v>120341</v>
      </c>
      <c r="G65580">
        <v>3.0000000000000001E-5</v>
      </c>
      <c r="H65580" t="s">
        <v>39336</v>
      </c>
      <c r="I65580" t="s">
        <v>163800</v>
      </c>
      <c r="J65580" s="2" t="s">
        <v>206731</v>
      </c>
      <c r="K65580" t="s">
        <v>224111</v>
      </c>
      <c r="L65580" t="s">
        <v>228704</v>
      </c>
      <c r="M65580" t="s">
        <v>8</v>
      </c>
      <c r="N65580" t="s">
        <v>228832</v>
      </c>
      <c r="O65580" t="s">
        <v>229111</v>
      </c>
      <c r="P65580" t="s">
        <v>230079</v>
      </c>
      <c r="Q65580" t="s">
        <v>120438</v>
      </c>
      <c r="R65580" t="s">
        <v>223977</v>
      </c>
      <c r="S65580" t="s">
        <v>233771</v>
      </c>
    </row>
    <row r="65581" spans="1:19" x14ac:dyDescent="0.35">
      <c r="A65581" s="1">
        <v>81948</v>
      </c>
      <c r="B65581" t="s">
        <v>39337</v>
      </c>
      <c r="C65581" t="s">
        <v>110830</v>
      </c>
      <c r="D65581" t="s">
        <v>5</v>
      </c>
      <c r="F65581" t="s">
        <v>120569</v>
      </c>
      <c r="G65581">
        <v>5.5433329999999994E-6</v>
      </c>
      <c r="H65581" t="s">
        <v>39337</v>
      </c>
      <c r="I65581" t="s">
        <v>163801</v>
      </c>
      <c r="J65581" s="2" t="s">
        <v>206732</v>
      </c>
      <c r="K65581" t="s">
        <v>224112</v>
      </c>
      <c r="L65581" t="s">
        <v>228704</v>
      </c>
      <c r="M65581" t="s">
        <v>8</v>
      </c>
      <c r="N65581" t="s">
        <v>228828</v>
      </c>
      <c r="O65581" t="s">
        <v>229113</v>
      </c>
      <c r="P65581" t="s">
        <v>230081</v>
      </c>
      <c r="Q65581" t="s">
        <v>120308</v>
      </c>
      <c r="R65581" t="s">
        <v>223977</v>
      </c>
      <c r="S65581" t="s">
        <v>233771</v>
      </c>
    </row>
    <row r="65582" spans="1:19" x14ac:dyDescent="0.35">
      <c r="A65582" s="1">
        <v>81949</v>
      </c>
      <c r="B65582" t="s">
        <v>39337</v>
      </c>
      <c r="C65582" t="s">
        <v>110831</v>
      </c>
      <c r="D65582" t="s">
        <v>5</v>
      </c>
      <c r="E65582" t="s">
        <v>119955</v>
      </c>
      <c r="F65582" t="s">
        <v>122328</v>
      </c>
      <c r="G65582">
        <v>4.5000000000000001E-6</v>
      </c>
      <c r="H65582" t="s">
        <v>39337</v>
      </c>
      <c r="I65582" t="s">
        <v>163801</v>
      </c>
      <c r="J65582" s="2" t="s">
        <v>206732</v>
      </c>
      <c r="K65582" t="s">
        <v>224112</v>
      </c>
      <c r="L65582" t="s">
        <v>228704</v>
      </c>
      <c r="M65582" t="s">
        <v>8</v>
      </c>
      <c r="N65582" t="s">
        <v>228828</v>
      </c>
      <c r="O65582" t="s">
        <v>229113</v>
      </c>
      <c r="P65582" t="s">
        <v>230081</v>
      </c>
      <c r="Q65582" t="s">
        <v>120308</v>
      </c>
      <c r="R65582" t="s">
        <v>223977</v>
      </c>
      <c r="S65582" t="s">
        <v>233771</v>
      </c>
    </row>
    <row r="65583" spans="1:19" x14ac:dyDescent="0.35">
      <c r="A65583" s="1">
        <v>81950</v>
      </c>
      <c r="B65583" t="s">
        <v>39337</v>
      </c>
      <c r="C65583" t="s">
        <v>110832</v>
      </c>
      <c r="D65583" t="s">
        <v>5</v>
      </c>
      <c r="E65583" t="s">
        <v>119954</v>
      </c>
      <c r="F65583" t="s">
        <v>120844</v>
      </c>
      <c r="G65583">
        <v>1.2E-5</v>
      </c>
      <c r="H65583" t="s">
        <v>39337</v>
      </c>
      <c r="I65583" t="s">
        <v>163801</v>
      </c>
      <c r="J65583" s="2" t="s">
        <v>206732</v>
      </c>
      <c r="K65583" t="s">
        <v>224112</v>
      </c>
      <c r="L65583" t="s">
        <v>228704</v>
      </c>
      <c r="M65583" t="s">
        <v>8</v>
      </c>
      <c r="N65583" t="s">
        <v>228828</v>
      </c>
      <c r="O65583" t="s">
        <v>229113</v>
      </c>
      <c r="P65583" t="s">
        <v>230081</v>
      </c>
      <c r="Q65583" t="s">
        <v>120308</v>
      </c>
      <c r="R65583" t="s">
        <v>223977</v>
      </c>
      <c r="S65583" t="s">
        <v>233771</v>
      </c>
    </row>
    <row r="65584" spans="1:19" x14ac:dyDescent="0.35">
      <c r="A65584" s="1">
        <v>81951</v>
      </c>
      <c r="B65584" t="s">
        <v>39338</v>
      </c>
      <c r="C65584" t="s">
        <v>110833</v>
      </c>
      <c r="D65584" t="s">
        <v>4</v>
      </c>
      <c r="F65584" t="s">
        <v>120128</v>
      </c>
      <c r="G65584">
        <v>9.9999999999999995E-8</v>
      </c>
      <c r="H65584" t="s">
        <v>39338</v>
      </c>
      <c r="I65584" t="s">
        <v>163802</v>
      </c>
      <c r="J65584" s="2" t="s">
        <v>206733</v>
      </c>
      <c r="K65584" t="s">
        <v>224113</v>
      </c>
      <c r="L65584" t="s">
        <v>228704</v>
      </c>
      <c r="M65584" t="s">
        <v>8</v>
      </c>
      <c r="N65584" t="s">
        <v>228828</v>
      </c>
      <c r="O65584" t="s">
        <v>229113</v>
      </c>
      <c r="P65584" t="s">
        <v>230081</v>
      </c>
      <c r="Q65584" t="s">
        <v>120327</v>
      </c>
      <c r="R65584" t="s">
        <v>223977</v>
      </c>
      <c r="S65584" t="s">
        <v>233771</v>
      </c>
    </row>
    <row r="65585" spans="1:19" x14ac:dyDescent="0.35">
      <c r="A65585" s="1">
        <v>81952</v>
      </c>
      <c r="B65585" t="s">
        <v>39339</v>
      </c>
      <c r="C65585" t="s">
        <v>110834</v>
      </c>
      <c r="D65585" t="s">
        <v>5</v>
      </c>
      <c r="F65585" t="s">
        <v>122384</v>
      </c>
      <c r="G65585">
        <v>1.5E-5</v>
      </c>
      <c r="H65585" t="s">
        <v>39339</v>
      </c>
      <c r="I65585" t="s">
        <v>163803</v>
      </c>
      <c r="J65585" s="2" t="s">
        <v>206734</v>
      </c>
      <c r="K65585" t="s">
        <v>224011</v>
      </c>
      <c r="L65585" t="s">
        <v>228707</v>
      </c>
      <c r="M65585" t="s">
        <v>8</v>
      </c>
      <c r="N65585" t="s">
        <v>228832</v>
      </c>
      <c r="O65585" t="s">
        <v>229111</v>
      </c>
      <c r="P65585" t="s">
        <v>230079</v>
      </c>
      <c r="Q65585" t="s">
        <v>121230</v>
      </c>
      <c r="R65585" t="s">
        <v>223977</v>
      </c>
      <c r="S65585" t="s">
        <v>233771</v>
      </c>
    </row>
    <row r="65586" spans="1:19" x14ac:dyDescent="0.35">
      <c r="A65586" s="1">
        <v>81953</v>
      </c>
      <c r="B65586" t="s">
        <v>39339</v>
      </c>
      <c r="C65586" t="s">
        <v>110835</v>
      </c>
      <c r="D65586" t="s">
        <v>5</v>
      </c>
      <c r="E65586" t="s">
        <v>119954</v>
      </c>
      <c r="F65586" t="s">
        <v>122546</v>
      </c>
      <c r="G65586">
        <v>1.0139999999999999E-5</v>
      </c>
      <c r="H65586" t="s">
        <v>39339</v>
      </c>
      <c r="I65586" t="s">
        <v>163803</v>
      </c>
      <c r="J65586" s="2" t="s">
        <v>206734</v>
      </c>
      <c r="K65586" t="s">
        <v>224011</v>
      </c>
      <c r="L65586" t="s">
        <v>228707</v>
      </c>
      <c r="M65586" t="s">
        <v>8</v>
      </c>
      <c r="N65586" t="s">
        <v>228832</v>
      </c>
      <c r="O65586" t="s">
        <v>229111</v>
      </c>
      <c r="P65586" t="s">
        <v>230079</v>
      </c>
      <c r="Q65586" t="s">
        <v>121230</v>
      </c>
      <c r="R65586" t="s">
        <v>223977</v>
      </c>
      <c r="S65586" t="s">
        <v>233771</v>
      </c>
    </row>
    <row r="65587" spans="1:19" x14ac:dyDescent="0.35">
      <c r="A65587" s="1">
        <v>81954</v>
      </c>
      <c r="B65587" t="s">
        <v>39339</v>
      </c>
      <c r="C65587" t="s">
        <v>110836</v>
      </c>
      <c r="D65587" t="s">
        <v>5</v>
      </c>
      <c r="F65587" t="s">
        <v>121845</v>
      </c>
      <c r="G65587">
        <v>1.4768200000000001E-7</v>
      </c>
      <c r="H65587" t="s">
        <v>39339</v>
      </c>
      <c r="I65587" t="s">
        <v>163803</v>
      </c>
      <c r="J65587" s="2" t="s">
        <v>206734</v>
      </c>
      <c r="K65587" t="s">
        <v>224011</v>
      </c>
      <c r="L65587" t="s">
        <v>228707</v>
      </c>
      <c r="M65587" t="s">
        <v>8</v>
      </c>
      <c r="N65587" t="s">
        <v>228832</v>
      </c>
      <c r="O65587" t="s">
        <v>229111</v>
      </c>
      <c r="P65587" t="s">
        <v>230079</v>
      </c>
      <c r="Q65587" t="s">
        <v>121230</v>
      </c>
      <c r="R65587" t="s">
        <v>223977</v>
      </c>
      <c r="S65587" t="s">
        <v>233771</v>
      </c>
    </row>
    <row r="65588" spans="1:19" x14ac:dyDescent="0.35">
      <c r="A65588" s="1">
        <v>81955</v>
      </c>
      <c r="B65588" t="s">
        <v>39339</v>
      </c>
      <c r="C65588" t="s">
        <v>110837</v>
      </c>
      <c r="D65588" t="s">
        <v>5</v>
      </c>
      <c r="F65588" t="s">
        <v>120626</v>
      </c>
      <c r="G65588">
        <v>9.9999999999999995E-7</v>
      </c>
      <c r="H65588" t="s">
        <v>39339</v>
      </c>
      <c r="I65588" t="s">
        <v>163803</v>
      </c>
      <c r="J65588" s="2" t="s">
        <v>206734</v>
      </c>
      <c r="K65588" t="s">
        <v>224011</v>
      </c>
      <c r="L65588" t="s">
        <v>228707</v>
      </c>
      <c r="M65588" t="s">
        <v>8</v>
      </c>
      <c r="N65588" t="s">
        <v>228832</v>
      </c>
      <c r="O65588" t="s">
        <v>229111</v>
      </c>
      <c r="P65588" t="s">
        <v>230079</v>
      </c>
      <c r="Q65588" t="s">
        <v>121230</v>
      </c>
      <c r="R65588" t="s">
        <v>223977</v>
      </c>
      <c r="S65588" t="s">
        <v>233771</v>
      </c>
    </row>
    <row r="65589" spans="1:19" x14ac:dyDescent="0.35">
      <c r="A65589" s="1">
        <v>81956</v>
      </c>
      <c r="B65589" t="s">
        <v>39339</v>
      </c>
      <c r="C65589" t="s">
        <v>110838</v>
      </c>
      <c r="D65589" t="s">
        <v>5</v>
      </c>
      <c r="F65589" t="s">
        <v>121946</v>
      </c>
      <c r="G65589">
        <v>2.5000030000000001E-6</v>
      </c>
      <c r="H65589" t="s">
        <v>39339</v>
      </c>
      <c r="I65589" t="s">
        <v>163803</v>
      </c>
      <c r="J65589" s="2" t="s">
        <v>206734</v>
      </c>
      <c r="K65589" t="s">
        <v>224011</v>
      </c>
      <c r="L65589" t="s">
        <v>228707</v>
      </c>
      <c r="M65589" t="s">
        <v>8</v>
      </c>
      <c r="N65589" t="s">
        <v>228832</v>
      </c>
      <c r="O65589" t="s">
        <v>229111</v>
      </c>
      <c r="P65589" t="s">
        <v>230079</v>
      </c>
      <c r="Q65589" t="s">
        <v>121230</v>
      </c>
      <c r="R65589" t="s">
        <v>223977</v>
      </c>
      <c r="S65589" t="s">
        <v>233771</v>
      </c>
    </row>
    <row r="65590" spans="1:19" x14ac:dyDescent="0.35">
      <c r="A65590" s="1">
        <v>81957</v>
      </c>
      <c r="B65590" t="s">
        <v>39340</v>
      </c>
      <c r="C65590" t="s">
        <v>110839</v>
      </c>
      <c r="D65590" t="s">
        <v>4</v>
      </c>
      <c r="F65590" t="s">
        <v>120384</v>
      </c>
      <c r="G65590">
        <v>9.9999999999999995E-7</v>
      </c>
      <c r="H65590" t="s">
        <v>39340</v>
      </c>
      <c r="I65590" t="s">
        <v>163804</v>
      </c>
      <c r="J65590" s="2" t="s">
        <v>206735</v>
      </c>
      <c r="K65590" t="s">
        <v>224114</v>
      </c>
      <c r="L65590" t="s">
        <v>228704</v>
      </c>
      <c r="M65590" t="s">
        <v>11</v>
      </c>
      <c r="Q65590" t="s">
        <v>120249</v>
      </c>
      <c r="R65590" t="s">
        <v>223977</v>
      </c>
      <c r="S65590" t="s">
        <v>233771</v>
      </c>
    </row>
    <row r="65591" spans="1:19" x14ac:dyDescent="0.35">
      <c r="A65591" s="1">
        <v>81958</v>
      </c>
      <c r="B65591" t="s">
        <v>39341</v>
      </c>
      <c r="C65591" t="s">
        <v>110840</v>
      </c>
      <c r="D65591" t="s">
        <v>4</v>
      </c>
      <c r="F65591" t="s">
        <v>120496</v>
      </c>
      <c r="G65591">
        <v>1.57478E-7</v>
      </c>
      <c r="H65591" t="s">
        <v>39341</v>
      </c>
      <c r="I65591" t="s">
        <v>163805</v>
      </c>
      <c r="J65591" s="2" t="s">
        <v>206736</v>
      </c>
      <c r="K65591" t="s">
        <v>224115</v>
      </c>
      <c r="L65591" t="s">
        <v>228704</v>
      </c>
      <c r="M65591" t="s">
        <v>10</v>
      </c>
      <c r="N65591" t="s">
        <v>228827</v>
      </c>
      <c r="O65591" t="s">
        <v>229107</v>
      </c>
      <c r="P65591" t="s">
        <v>229107</v>
      </c>
      <c r="Q65591" t="s">
        <v>120158</v>
      </c>
      <c r="R65591" t="s">
        <v>223977</v>
      </c>
      <c r="S65591" t="s">
        <v>233771</v>
      </c>
    </row>
    <row r="65592" spans="1:19" x14ac:dyDescent="0.35">
      <c r="A65592" s="1">
        <v>81959</v>
      </c>
      <c r="B65592" t="s">
        <v>39341</v>
      </c>
      <c r="C65592" t="s">
        <v>110841</v>
      </c>
      <c r="D65592" t="s">
        <v>4</v>
      </c>
      <c r="F65592" t="s">
        <v>120167</v>
      </c>
      <c r="G65592">
        <v>7.6176999999999995E-8</v>
      </c>
      <c r="H65592" t="s">
        <v>39341</v>
      </c>
      <c r="I65592" t="s">
        <v>163805</v>
      </c>
      <c r="J65592" s="2" t="s">
        <v>206736</v>
      </c>
      <c r="K65592" t="s">
        <v>224115</v>
      </c>
      <c r="L65592" t="s">
        <v>228704</v>
      </c>
      <c r="M65592" t="s">
        <v>10</v>
      </c>
      <c r="N65592" t="s">
        <v>228827</v>
      </c>
      <c r="O65592" t="s">
        <v>229107</v>
      </c>
      <c r="P65592" t="s">
        <v>229107</v>
      </c>
      <c r="Q65592" t="s">
        <v>120158</v>
      </c>
      <c r="R65592" t="s">
        <v>223977</v>
      </c>
      <c r="S65592" t="s">
        <v>233771</v>
      </c>
    </row>
    <row r="65593" spans="1:19" x14ac:dyDescent="0.35">
      <c r="A65593" s="1">
        <v>81960</v>
      </c>
      <c r="B65593" t="s">
        <v>39342</v>
      </c>
      <c r="C65593" t="s">
        <v>110842</v>
      </c>
      <c r="D65593" t="s">
        <v>5</v>
      </c>
      <c r="E65593" t="s">
        <v>119955</v>
      </c>
      <c r="F65593" t="s">
        <v>121780</v>
      </c>
      <c r="G65593">
        <v>3.9999999999999998E-6</v>
      </c>
      <c r="H65593" t="s">
        <v>39342</v>
      </c>
      <c r="I65593" t="s">
        <v>163806</v>
      </c>
      <c r="J65593" s="2" t="s">
        <v>206737</v>
      </c>
      <c r="K65593" t="s">
        <v>224116</v>
      </c>
      <c r="L65593" t="s">
        <v>228706</v>
      </c>
      <c r="M65593" t="s">
        <v>15</v>
      </c>
      <c r="N65593" t="s">
        <v>228989</v>
      </c>
      <c r="O65593" t="s">
        <v>229720</v>
      </c>
      <c r="P65593" t="s">
        <v>229720</v>
      </c>
      <c r="Q65593" t="s">
        <v>122529</v>
      </c>
      <c r="R65593" t="s">
        <v>223977</v>
      </c>
      <c r="S65593" t="s">
        <v>233771</v>
      </c>
    </row>
    <row r="65594" spans="1:19" x14ac:dyDescent="0.35">
      <c r="A65594" s="1">
        <v>81961</v>
      </c>
      <c r="B65594" t="s">
        <v>39342</v>
      </c>
      <c r="C65594" t="s">
        <v>110843</v>
      </c>
      <c r="D65594" t="s">
        <v>4</v>
      </c>
      <c r="F65594" t="s">
        <v>122529</v>
      </c>
      <c r="G65594">
        <v>9.9999999999999995E-7</v>
      </c>
      <c r="H65594" t="s">
        <v>39342</v>
      </c>
      <c r="I65594" t="s">
        <v>163806</v>
      </c>
      <c r="J65594" s="2" t="s">
        <v>206737</v>
      </c>
      <c r="K65594" t="s">
        <v>224116</v>
      </c>
      <c r="L65594" t="s">
        <v>228706</v>
      </c>
      <c r="M65594" t="s">
        <v>15</v>
      </c>
      <c r="N65594" t="s">
        <v>228989</v>
      </c>
      <c r="O65594" t="s">
        <v>229720</v>
      </c>
      <c r="P65594" t="s">
        <v>229720</v>
      </c>
      <c r="Q65594" t="s">
        <v>122529</v>
      </c>
      <c r="R65594" t="s">
        <v>223977</v>
      </c>
      <c r="S65594" t="s">
        <v>233771</v>
      </c>
    </row>
    <row r="65595" spans="1:19" x14ac:dyDescent="0.35">
      <c r="A65595" s="1">
        <v>81962</v>
      </c>
      <c r="B65595" t="s">
        <v>39343</v>
      </c>
      <c r="C65595" t="s">
        <v>110844</v>
      </c>
      <c r="D65595" t="s">
        <v>4</v>
      </c>
      <c r="F65595" t="s">
        <v>120147</v>
      </c>
      <c r="G65595">
        <v>4.9999999999999998E-7</v>
      </c>
      <c r="H65595" t="s">
        <v>39343</v>
      </c>
      <c r="I65595" t="s">
        <v>163807</v>
      </c>
      <c r="J65595" s="2" t="s">
        <v>206738</v>
      </c>
      <c r="K65595" t="s">
        <v>224117</v>
      </c>
      <c r="L65595" t="s">
        <v>228704</v>
      </c>
      <c r="M65595" t="s">
        <v>8</v>
      </c>
      <c r="N65595" t="s">
        <v>228828</v>
      </c>
      <c r="O65595" t="s">
        <v>229113</v>
      </c>
      <c r="P65595" t="s">
        <v>230104</v>
      </c>
      <c r="Q65595" t="s">
        <v>120060</v>
      </c>
      <c r="R65595" t="s">
        <v>223977</v>
      </c>
      <c r="S65595" t="s">
        <v>233771</v>
      </c>
    </row>
    <row r="65596" spans="1:19" x14ac:dyDescent="0.35">
      <c r="A65596" s="1">
        <v>81963</v>
      </c>
      <c r="B65596" t="s">
        <v>39343</v>
      </c>
      <c r="C65596" t="s">
        <v>110845</v>
      </c>
      <c r="D65596" t="s">
        <v>4</v>
      </c>
      <c r="F65596" t="s">
        <v>120467</v>
      </c>
      <c r="G65596">
        <v>2.9999999999999999E-7</v>
      </c>
      <c r="H65596" t="s">
        <v>39343</v>
      </c>
      <c r="I65596" t="s">
        <v>163807</v>
      </c>
      <c r="J65596" s="2" t="s">
        <v>206738</v>
      </c>
      <c r="K65596" t="s">
        <v>224117</v>
      </c>
      <c r="L65596" t="s">
        <v>228704</v>
      </c>
      <c r="M65596" t="s">
        <v>8</v>
      </c>
      <c r="N65596" t="s">
        <v>228828</v>
      </c>
      <c r="O65596" t="s">
        <v>229113</v>
      </c>
      <c r="P65596" t="s">
        <v>230104</v>
      </c>
      <c r="Q65596" t="s">
        <v>120060</v>
      </c>
      <c r="R65596" t="s">
        <v>223977</v>
      </c>
      <c r="S65596" t="s">
        <v>233771</v>
      </c>
    </row>
    <row r="65597" spans="1:19" x14ac:dyDescent="0.35">
      <c r="A65597" s="1">
        <v>81965</v>
      </c>
      <c r="B65597" t="s">
        <v>39344</v>
      </c>
      <c r="C65597" t="s">
        <v>110846</v>
      </c>
      <c r="D65597" t="s">
        <v>5</v>
      </c>
      <c r="E65597" t="s">
        <v>119954</v>
      </c>
      <c r="F65597" t="s">
        <v>121739</v>
      </c>
      <c r="G65597">
        <v>1.08E-5</v>
      </c>
      <c r="H65597" t="s">
        <v>39344</v>
      </c>
      <c r="I65597" t="s">
        <v>163808</v>
      </c>
      <c r="J65597" s="2" t="s">
        <v>206739</v>
      </c>
      <c r="K65597" t="s">
        <v>223977</v>
      </c>
      <c r="L65597" t="s">
        <v>228704</v>
      </c>
      <c r="M65597" t="s">
        <v>14</v>
      </c>
      <c r="N65597" t="s">
        <v>228857</v>
      </c>
      <c r="O65597" t="s">
        <v>229149</v>
      </c>
      <c r="P65597" t="s">
        <v>229149</v>
      </c>
      <c r="Q65597" t="s">
        <v>120008</v>
      </c>
      <c r="R65597" t="s">
        <v>223977</v>
      </c>
      <c r="S65597" t="s">
        <v>233771</v>
      </c>
    </row>
    <row r="65598" spans="1:19" x14ac:dyDescent="0.35">
      <c r="A65598" s="1">
        <v>81966</v>
      </c>
      <c r="B65598" t="s">
        <v>39344</v>
      </c>
      <c r="C65598" t="s">
        <v>110847</v>
      </c>
      <c r="D65598" t="s">
        <v>5</v>
      </c>
      <c r="E65598" t="s">
        <v>119955</v>
      </c>
      <c r="F65598" t="s">
        <v>120976</v>
      </c>
      <c r="G65598">
        <v>5.0000000000000004E-6</v>
      </c>
      <c r="H65598" t="s">
        <v>39344</v>
      </c>
      <c r="I65598" t="s">
        <v>163808</v>
      </c>
      <c r="J65598" s="2" t="s">
        <v>206739</v>
      </c>
      <c r="K65598" t="s">
        <v>223977</v>
      </c>
      <c r="L65598" t="s">
        <v>228704</v>
      </c>
      <c r="M65598" t="s">
        <v>14</v>
      </c>
      <c r="N65598" t="s">
        <v>228857</v>
      </c>
      <c r="O65598" t="s">
        <v>229149</v>
      </c>
      <c r="P65598" t="s">
        <v>229149</v>
      </c>
      <c r="Q65598" t="s">
        <v>120008</v>
      </c>
      <c r="R65598" t="s">
        <v>223977</v>
      </c>
      <c r="S65598" t="s">
        <v>233771</v>
      </c>
    </row>
    <row r="65599" spans="1:19" x14ac:dyDescent="0.35">
      <c r="A65599" s="1">
        <v>81967</v>
      </c>
      <c r="B65599" t="s">
        <v>39345</v>
      </c>
      <c r="C65599" t="s">
        <v>110848</v>
      </c>
      <c r="D65599" t="s">
        <v>5</v>
      </c>
      <c r="F65599" t="s">
        <v>120646</v>
      </c>
      <c r="G65599">
        <v>7.5000100000000005E-7</v>
      </c>
      <c r="H65599" t="s">
        <v>39345</v>
      </c>
      <c r="I65599" t="s">
        <v>163809</v>
      </c>
      <c r="J65599" s="2" t="s">
        <v>206740</v>
      </c>
      <c r="K65599" t="s">
        <v>224118</v>
      </c>
      <c r="L65599" t="s">
        <v>228704</v>
      </c>
      <c r="M65599" t="s">
        <v>8</v>
      </c>
      <c r="N65599" t="s">
        <v>228834</v>
      </c>
      <c r="O65599" t="s">
        <v>229114</v>
      </c>
      <c r="P65599" t="s">
        <v>230082</v>
      </c>
      <c r="Q65599" t="s">
        <v>122882</v>
      </c>
      <c r="R65599" t="s">
        <v>223977</v>
      </c>
      <c r="S65599" t="s">
        <v>233771</v>
      </c>
    </row>
    <row r="65600" spans="1:19" x14ac:dyDescent="0.35">
      <c r="A65600" s="1">
        <v>81968</v>
      </c>
      <c r="B65600" t="s">
        <v>39345</v>
      </c>
      <c r="C65600" t="s">
        <v>110849</v>
      </c>
      <c r="D65600" t="s">
        <v>5</v>
      </c>
      <c r="E65600" t="s">
        <v>119955</v>
      </c>
      <c r="F65600" t="s">
        <v>120661</v>
      </c>
      <c r="G65600">
        <v>3.0000000000000001E-6</v>
      </c>
      <c r="H65600" t="s">
        <v>39345</v>
      </c>
      <c r="I65600" t="s">
        <v>163809</v>
      </c>
      <c r="J65600" s="2" t="s">
        <v>206740</v>
      </c>
      <c r="K65600" t="s">
        <v>224118</v>
      </c>
      <c r="L65600" t="s">
        <v>228704</v>
      </c>
      <c r="M65600" t="s">
        <v>8</v>
      </c>
      <c r="N65600" t="s">
        <v>228834</v>
      </c>
      <c r="O65600" t="s">
        <v>229114</v>
      </c>
      <c r="P65600" t="s">
        <v>230082</v>
      </c>
      <c r="Q65600" t="s">
        <v>122882</v>
      </c>
      <c r="R65600" t="s">
        <v>223977</v>
      </c>
      <c r="S65600" t="s">
        <v>233771</v>
      </c>
    </row>
    <row r="65601" spans="1:19" x14ac:dyDescent="0.35">
      <c r="A65601" s="1">
        <v>81969</v>
      </c>
      <c r="B65601" t="s">
        <v>39345</v>
      </c>
      <c r="C65601" t="s">
        <v>110850</v>
      </c>
      <c r="D65601" t="s">
        <v>5</v>
      </c>
      <c r="F65601" t="s">
        <v>123376</v>
      </c>
      <c r="G65601">
        <v>5.0000000000000004E-6</v>
      </c>
      <c r="H65601" t="s">
        <v>39345</v>
      </c>
      <c r="I65601" t="s">
        <v>163809</v>
      </c>
      <c r="J65601" s="2" t="s">
        <v>206740</v>
      </c>
      <c r="K65601" t="s">
        <v>224118</v>
      </c>
      <c r="L65601" t="s">
        <v>228704</v>
      </c>
      <c r="M65601" t="s">
        <v>8</v>
      </c>
      <c r="N65601" t="s">
        <v>228834</v>
      </c>
      <c r="O65601" t="s">
        <v>229114</v>
      </c>
      <c r="P65601" t="s">
        <v>230082</v>
      </c>
      <c r="Q65601" t="s">
        <v>122882</v>
      </c>
      <c r="R65601" t="s">
        <v>223977</v>
      </c>
      <c r="S65601" t="s">
        <v>233771</v>
      </c>
    </row>
    <row r="65602" spans="1:19" x14ac:dyDescent="0.35">
      <c r="A65602" s="1">
        <v>81970</v>
      </c>
      <c r="B65602" t="s">
        <v>39345</v>
      </c>
      <c r="C65602" t="s">
        <v>110851</v>
      </c>
      <c r="D65602" t="s">
        <v>4</v>
      </c>
      <c r="F65602" t="s">
        <v>120392</v>
      </c>
      <c r="G65602">
        <v>1.703774E-6</v>
      </c>
      <c r="H65602" t="s">
        <v>39345</v>
      </c>
      <c r="I65602" t="s">
        <v>163809</v>
      </c>
      <c r="J65602" s="2" t="s">
        <v>206740</v>
      </c>
      <c r="K65602" t="s">
        <v>224118</v>
      </c>
      <c r="L65602" t="s">
        <v>228704</v>
      </c>
      <c r="M65602" t="s">
        <v>8</v>
      </c>
      <c r="N65602" t="s">
        <v>228834</v>
      </c>
      <c r="O65602" t="s">
        <v>229114</v>
      </c>
      <c r="P65602" t="s">
        <v>230082</v>
      </c>
      <c r="Q65602" t="s">
        <v>122882</v>
      </c>
      <c r="R65602" t="s">
        <v>223977</v>
      </c>
      <c r="S65602" t="s">
        <v>233771</v>
      </c>
    </row>
    <row r="65603" spans="1:19" x14ac:dyDescent="0.35">
      <c r="A65603" s="1">
        <v>81971</v>
      </c>
      <c r="B65603" t="s">
        <v>39345</v>
      </c>
      <c r="C65603" t="s">
        <v>110852</v>
      </c>
      <c r="D65603" t="s">
        <v>5</v>
      </c>
      <c r="E65603" t="s">
        <v>119954</v>
      </c>
      <c r="F65603" t="s">
        <v>120466</v>
      </c>
      <c r="G65603">
        <v>9.0000000000000002E-6</v>
      </c>
      <c r="H65603" t="s">
        <v>39345</v>
      </c>
      <c r="I65603" t="s">
        <v>163809</v>
      </c>
      <c r="J65603" s="2" t="s">
        <v>206740</v>
      </c>
      <c r="K65603" t="s">
        <v>224118</v>
      </c>
      <c r="L65603" t="s">
        <v>228704</v>
      </c>
      <c r="M65603" t="s">
        <v>8</v>
      </c>
      <c r="N65603" t="s">
        <v>228834</v>
      </c>
      <c r="O65603" t="s">
        <v>229114</v>
      </c>
      <c r="P65603" t="s">
        <v>230082</v>
      </c>
      <c r="Q65603" t="s">
        <v>122882</v>
      </c>
      <c r="R65603" t="s">
        <v>223977</v>
      </c>
      <c r="S65603" t="s">
        <v>233771</v>
      </c>
    </row>
    <row r="65604" spans="1:19" x14ac:dyDescent="0.35">
      <c r="A65604" s="1">
        <v>81972</v>
      </c>
      <c r="B65604" t="s">
        <v>39346</v>
      </c>
      <c r="C65604" t="s">
        <v>110853</v>
      </c>
      <c r="D65604" t="s">
        <v>4</v>
      </c>
      <c r="F65604" t="s">
        <v>120117</v>
      </c>
      <c r="G65604">
        <v>2.7999999999999999E-8</v>
      </c>
      <c r="H65604" t="s">
        <v>39346</v>
      </c>
      <c r="I65604" t="s">
        <v>163810</v>
      </c>
      <c r="J65604" s="2" t="s">
        <v>206741</v>
      </c>
      <c r="K65604" t="s">
        <v>223977</v>
      </c>
      <c r="L65604" t="s">
        <v>228704</v>
      </c>
      <c r="M65604" t="s">
        <v>8</v>
      </c>
      <c r="N65604" t="s">
        <v>228828</v>
      </c>
      <c r="O65604" t="s">
        <v>229113</v>
      </c>
      <c r="P65604" t="s">
        <v>230081</v>
      </c>
      <c r="Q65604" t="s">
        <v>120056</v>
      </c>
      <c r="R65604" t="s">
        <v>223977</v>
      </c>
      <c r="S65604" t="s">
        <v>233771</v>
      </c>
    </row>
    <row r="65605" spans="1:19" x14ac:dyDescent="0.35">
      <c r="A65605" s="1">
        <v>81973</v>
      </c>
      <c r="B65605" t="s">
        <v>39346</v>
      </c>
      <c r="C65605" t="s">
        <v>110854</v>
      </c>
      <c r="D65605" t="s">
        <v>4</v>
      </c>
      <c r="F65605" t="s">
        <v>120197</v>
      </c>
      <c r="G65605">
        <v>5.335323E-6</v>
      </c>
      <c r="H65605" t="s">
        <v>39346</v>
      </c>
      <c r="I65605" t="s">
        <v>163810</v>
      </c>
      <c r="J65605" s="2" t="s">
        <v>206741</v>
      </c>
      <c r="K65605" t="s">
        <v>223977</v>
      </c>
      <c r="L65605" t="s">
        <v>228704</v>
      </c>
      <c r="M65605" t="s">
        <v>8</v>
      </c>
      <c r="N65605" t="s">
        <v>228828</v>
      </c>
      <c r="O65605" t="s">
        <v>229113</v>
      </c>
      <c r="P65605" t="s">
        <v>230081</v>
      </c>
      <c r="Q65605" t="s">
        <v>120056</v>
      </c>
      <c r="R65605" t="s">
        <v>223977</v>
      </c>
      <c r="S65605" t="s">
        <v>233771</v>
      </c>
    </row>
    <row r="65606" spans="1:19" x14ac:dyDescent="0.35">
      <c r="A65606" s="1">
        <v>81974</v>
      </c>
      <c r="B65606" t="s">
        <v>39347</v>
      </c>
      <c r="C65606" t="s">
        <v>110855</v>
      </c>
      <c r="D65606" t="s">
        <v>5</v>
      </c>
      <c r="E65606" t="s">
        <v>119955</v>
      </c>
      <c r="F65606" t="s">
        <v>120938</v>
      </c>
      <c r="G65606">
        <v>5.3000000000000001E-6</v>
      </c>
      <c r="H65606" t="s">
        <v>39347</v>
      </c>
      <c r="I65606" t="s">
        <v>163811</v>
      </c>
      <c r="J65606" s="2" t="s">
        <v>206742</v>
      </c>
      <c r="K65606" t="s">
        <v>224119</v>
      </c>
      <c r="L65606" t="s">
        <v>228707</v>
      </c>
      <c r="M65606" t="s">
        <v>228723</v>
      </c>
      <c r="N65606" t="s">
        <v>228901</v>
      </c>
      <c r="O65606" t="s">
        <v>229226</v>
      </c>
      <c r="P65606" t="s">
        <v>229226</v>
      </c>
      <c r="Q65606" t="s">
        <v>233463</v>
      </c>
      <c r="R65606" t="s">
        <v>223977</v>
      </c>
      <c r="S65606" t="s">
        <v>233771</v>
      </c>
    </row>
    <row r="65607" spans="1:19" x14ac:dyDescent="0.35">
      <c r="A65607" s="1">
        <v>81975</v>
      </c>
      <c r="B65607" t="s">
        <v>39348</v>
      </c>
      <c r="C65607" t="s">
        <v>110856</v>
      </c>
      <c r="D65607" t="s">
        <v>5</v>
      </c>
      <c r="F65607" t="s">
        <v>122149</v>
      </c>
      <c r="G65607">
        <v>9.499999999999999E-7</v>
      </c>
      <c r="H65607" t="s">
        <v>39348</v>
      </c>
      <c r="I65607" t="s">
        <v>163812</v>
      </c>
      <c r="J65607" s="2" t="s">
        <v>206743</v>
      </c>
      <c r="K65607" t="s">
        <v>224120</v>
      </c>
      <c r="L65607" t="s">
        <v>228704</v>
      </c>
      <c r="M65607" t="s">
        <v>8</v>
      </c>
      <c r="N65607" t="s">
        <v>228828</v>
      </c>
      <c r="O65607" t="s">
        <v>229113</v>
      </c>
      <c r="P65607" t="s">
        <v>230137</v>
      </c>
      <c r="Q65607" t="s">
        <v>121744</v>
      </c>
      <c r="R65607" t="s">
        <v>223977</v>
      </c>
      <c r="S65607" t="s">
        <v>233771</v>
      </c>
    </row>
    <row r="65608" spans="1:19" x14ac:dyDescent="0.35">
      <c r="A65608" s="1">
        <v>81979</v>
      </c>
      <c r="B65608" t="s">
        <v>39348</v>
      </c>
      <c r="C65608" t="s">
        <v>110857</v>
      </c>
      <c r="D65608" t="s">
        <v>5</v>
      </c>
      <c r="F65608" t="s">
        <v>122426</v>
      </c>
      <c r="G65608">
        <v>3.3000000000000002E-6</v>
      </c>
      <c r="H65608" t="s">
        <v>39348</v>
      </c>
      <c r="I65608" t="s">
        <v>163812</v>
      </c>
      <c r="J65608" s="2" t="s">
        <v>206743</v>
      </c>
      <c r="K65608" t="s">
        <v>224120</v>
      </c>
      <c r="L65608" t="s">
        <v>228704</v>
      </c>
      <c r="M65608" t="s">
        <v>8</v>
      </c>
      <c r="N65608" t="s">
        <v>228828</v>
      </c>
      <c r="O65608" t="s">
        <v>229113</v>
      </c>
      <c r="P65608" t="s">
        <v>230137</v>
      </c>
      <c r="Q65608" t="s">
        <v>121744</v>
      </c>
      <c r="R65608" t="s">
        <v>223977</v>
      </c>
      <c r="S65608" t="s">
        <v>233771</v>
      </c>
    </row>
    <row r="65609" spans="1:19" x14ac:dyDescent="0.35">
      <c r="A65609" s="1">
        <v>81980</v>
      </c>
      <c r="B65609" t="s">
        <v>39349</v>
      </c>
      <c r="C65609" t="s">
        <v>110858</v>
      </c>
      <c r="D65609" t="s">
        <v>5</v>
      </c>
      <c r="E65609" t="s">
        <v>119956</v>
      </c>
      <c r="F65609" t="s">
        <v>120211</v>
      </c>
      <c r="G65609">
        <v>1.7477050999999998E-5</v>
      </c>
      <c r="H65609" t="s">
        <v>39349</v>
      </c>
      <c r="I65609" t="s">
        <v>163813</v>
      </c>
      <c r="J65609" s="2" t="s">
        <v>206744</v>
      </c>
      <c r="K65609" t="s">
        <v>224121</v>
      </c>
      <c r="L65609" t="s">
        <v>228704</v>
      </c>
      <c r="M65609" t="s">
        <v>8</v>
      </c>
      <c r="N65609" t="s">
        <v>228828</v>
      </c>
      <c r="O65609" t="s">
        <v>229113</v>
      </c>
      <c r="P65609" t="s">
        <v>230081</v>
      </c>
      <c r="Q65609" t="s">
        <v>120216</v>
      </c>
      <c r="R65609" t="s">
        <v>223977</v>
      </c>
      <c r="S65609" t="s">
        <v>233771</v>
      </c>
    </row>
    <row r="65610" spans="1:19" x14ac:dyDescent="0.35">
      <c r="A65610" s="1">
        <v>81981</v>
      </c>
      <c r="B65610" t="s">
        <v>39349</v>
      </c>
      <c r="C65610" t="s">
        <v>110859</v>
      </c>
      <c r="D65610" t="s">
        <v>5</v>
      </c>
      <c r="E65610" t="s">
        <v>119954</v>
      </c>
      <c r="F65610" t="s">
        <v>120912</v>
      </c>
      <c r="G65610">
        <v>1.5E-5</v>
      </c>
      <c r="H65610" t="s">
        <v>39349</v>
      </c>
      <c r="I65610" t="s">
        <v>163813</v>
      </c>
      <c r="J65610" s="2" t="s">
        <v>206744</v>
      </c>
      <c r="K65610" t="s">
        <v>224121</v>
      </c>
      <c r="L65610" t="s">
        <v>228704</v>
      </c>
      <c r="M65610" t="s">
        <v>8</v>
      </c>
      <c r="N65610" t="s">
        <v>228828</v>
      </c>
      <c r="O65610" t="s">
        <v>229113</v>
      </c>
      <c r="P65610" t="s">
        <v>230081</v>
      </c>
      <c r="Q65610" t="s">
        <v>120216</v>
      </c>
      <c r="R65610" t="s">
        <v>223977</v>
      </c>
      <c r="S65610" t="s">
        <v>233771</v>
      </c>
    </row>
    <row r="65611" spans="1:19" x14ac:dyDescent="0.35">
      <c r="A65611" s="1">
        <v>81982</v>
      </c>
      <c r="B65611" t="s">
        <v>39349</v>
      </c>
      <c r="C65611" t="s">
        <v>110860</v>
      </c>
      <c r="D65611" t="s">
        <v>5</v>
      </c>
      <c r="E65611" t="s">
        <v>119955</v>
      </c>
      <c r="F65611" t="s">
        <v>120060</v>
      </c>
      <c r="G65611">
        <v>9.9999999999999995E-7</v>
      </c>
      <c r="H65611" t="s">
        <v>39349</v>
      </c>
      <c r="I65611" t="s">
        <v>163813</v>
      </c>
      <c r="J65611" s="2" t="s">
        <v>206744</v>
      </c>
      <c r="K65611" t="s">
        <v>224121</v>
      </c>
      <c r="L65611" t="s">
        <v>228704</v>
      </c>
      <c r="M65611" t="s">
        <v>8</v>
      </c>
      <c r="N65611" t="s">
        <v>228828</v>
      </c>
      <c r="O65611" t="s">
        <v>229113</v>
      </c>
      <c r="P65611" t="s">
        <v>230081</v>
      </c>
      <c r="Q65611" t="s">
        <v>120216</v>
      </c>
      <c r="R65611" t="s">
        <v>223977</v>
      </c>
      <c r="S65611" t="s">
        <v>233771</v>
      </c>
    </row>
    <row r="65612" spans="1:19" x14ac:dyDescent="0.35">
      <c r="A65612" s="1">
        <v>81985</v>
      </c>
      <c r="B65612" t="s">
        <v>39350</v>
      </c>
      <c r="C65612" t="s">
        <v>110861</v>
      </c>
      <c r="D65612" t="s">
        <v>4</v>
      </c>
      <c r="F65612" t="s">
        <v>120194</v>
      </c>
      <c r="G65612">
        <v>6.3671000000000004E-7</v>
      </c>
      <c r="H65612" t="s">
        <v>39350</v>
      </c>
      <c r="I65612" t="s">
        <v>163814</v>
      </c>
      <c r="J65612" s="2" t="s">
        <v>206745</v>
      </c>
      <c r="K65612" t="s">
        <v>224000</v>
      </c>
      <c r="L65612" t="s">
        <v>228704</v>
      </c>
      <c r="M65612" t="s">
        <v>228742</v>
      </c>
      <c r="N65612" t="s">
        <v>228897</v>
      </c>
      <c r="O65612" t="s">
        <v>229528</v>
      </c>
      <c r="P65612" t="s">
        <v>229528</v>
      </c>
      <c r="Q65612" t="s">
        <v>120060</v>
      </c>
      <c r="R65612" t="s">
        <v>223977</v>
      </c>
      <c r="S65612" t="s">
        <v>233771</v>
      </c>
    </row>
    <row r="65613" spans="1:19" x14ac:dyDescent="0.35">
      <c r="A65613" s="1">
        <v>81986</v>
      </c>
      <c r="B65613" t="s">
        <v>39350</v>
      </c>
      <c r="C65613" t="s">
        <v>110862</v>
      </c>
      <c r="D65613" t="s">
        <v>4</v>
      </c>
      <c r="F65613" t="s">
        <v>120765</v>
      </c>
      <c r="G65613">
        <v>2.61918E-7</v>
      </c>
      <c r="H65613" t="s">
        <v>39350</v>
      </c>
      <c r="I65613" t="s">
        <v>163814</v>
      </c>
      <c r="J65613" s="2" t="s">
        <v>206745</v>
      </c>
      <c r="K65613" t="s">
        <v>224000</v>
      </c>
      <c r="L65613" t="s">
        <v>228704</v>
      </c>
      <c r="M65613" t="s">
        <v>228742</v>
      </c>
      <c r="N65613" t="s">
        <v>228897</v>
      </c>
      <c r="O65613" t="s">
        <v>229528</v>
      </c>
      <c r="P65613" t="s">
        <v>229528</v>
      </c>
      <c r="Q65613" t="s">
        <v>120060</v>
      </c>
      <c r="R65613" t="s">
        <v>223977</v>
      </c>
      <c r="S65613" t="s">
        <v>233771</v>
      </c>
    </row>
    <row r="65614" spans="1:19" x14ac:dyDescent="0.35">
      <c r="A65614" s="1">
        <v>81987</v>
      </c>
      <c r="B65614" t="s">
        <v>39351</v>
      </c>
      <c r="C65614" t="s">
        <v>110863</v>
      </c>
      <c r="D65614" t="s">
        <v>5</v>
      </c>
      <c r="E65614" t="s">
        <v>119955</v>
      </c>
      <c r="F65614" t="s">
        <v>120963</v>
      </c>
      <c r="G65614">
        <v>6.9999999999999999E-6</v>
      </c>
      <c r="H65614" t="s">
        <v>39351</v>
      </c>
      <c r="I65614" t="s">
        <v>163815</v>
      </c>
      <c r="J65614" s="2" t="s">
        <v>206746</v>
      </c>
      <c r="K65614" t="s">
        <v>224122</v>
      </c>
      <c r="L65614" t="s">
        <v>228704</v>
      </c>
      <c r="M65614" t="s">
        <v>8</v>
      </c>
      <c r="N65614" t="s">
        <v>228848</v>
      </c>
      <c r="O65614" t="s">
        <v>229133</v>
      </c>
      <c r="P65614" t="s">
        <v>230294</v>
      </c>
      <c r="Q65614" t="s">
        <v>123400</v>
      </c>
      <c r="R65614" t="s">
        <v>223977</v>
      </c>
      <c r="S65614" t="s">
        <v>233771</v>
      </c>
    </row>
    <row r="65615" spans="1:19" x14ac:dyDescent="0.35">
      <c r="A65615" s="1">
        <v>81988</v>
      </c>
      <c r="B65615" t="s">
        <v>39352</v>
      </c>
      <c r="C65615" t="s">
        <v>110864</v>
      </c>
      <c r="D65615" t="s">
        <v>5</v>
      </c>
      <c r="E65615" t="s">
        <v>119956</v>
      </c>
      <c r="F65615" t="s">
        <v>122145</v>
      </c>
      <c r="G65615">
        <v>1.275E-5</v>
      </c>
      <c r="H65615" t="s">
        <v>39352</v>
      </c>
      <c r="I65615" t="s">
        <v>163816</v>
      </c>
      <c r="J65615" s="2" t="s">
        <v>206747</v>
      </c>
      <c r="K65615" t="s">
        <v>224123</v>
      </c>
      <c r="L65615" t="s">
        <v>228704</v>
      </c>
      <c r="M65615" t="s">
        <v>8</v>
      </c>
      <c r="N65615" t="s">
        <v>228828</v>
      </c>
      <c r="O65615" t="s">
        <v>229113</v>
      </c>
      <c r="P65615" t="s">
        <v>230661</v>
      </c>
      <c r="Q65615" t="s">
        <v>121999</v>
      </c>
      <c r="R65615" t="s">
        <v>224133</v>
      </c>
      <c r="S65615" t="s">
        <v>233771</v>
      </c>
    </row>
    <row r="65616" spans="1:19" x14ac:dyDescent="0.35">
      <c r="A65616" s="1">
        <v>81989</v>
      </c>
      <c r="B65616" t="s">
        <v>39352</v>
      </c>
      <c r="C65616" t="s">
        <v>110865</v>
      </c>
      <c r="D65616" t="s">
        <v>5</v>
      </c>
      <c r="F65616" t="s">
        <v>120594</v>
      </c>
      <c r="G65616">
        <v>1.2822E-5</v>
      </c>
      <c r="H65616" t="s">
        <v>39352</v>
      </c>
      <c r="I65616" t="s">
        <v>163816</v>
      </c>
      <c r="J65616" s="2" t="s">
        <v>206747</v>
      </c>
      <c r="K65616" t="s">
        <v>224123</v>
      </c>
      <c r="L65616" t="s">
        <v>228704</v>
      </c>
      <c r="M65616" t="s">
        <v>8</v>
      </c>
      <c r="N65616" t="s">
        <v>228828</v>
      </c>
      <c r="O65616" t="s">
        <v>229113</v>
      </c>
      <c r="P65616" t="s">
        <v>230661</v>
      </c>
      <c r="Q65616" t="s">
        <v>121999</v>
      </c>
      <c r="R65616" t="s">
        <v>224133</v>
      </c>
      <c r="S65616" t="s">
        <v>233771</v>
      </c>
    </row>
    <row r="65617" spans="1:19" x14ac:dyDescent="0.35">
      <c r="A65617" s="1">
        <v>81990</v>
      </c>
      <c r="B65617" t="s">
        <v>39352</v>
      </c>
      <c r="C65617" t="s">
        <v>110866</v>
      </c>
      <c r="D65617" t="s">
        <v>5</v>
      </c>
      <c r="E65617" t="s">
        <v>119954</v>
      </c>
      <c r="F65617" t="s">
        <v>124459</v>
      </c>
      <c r="G65617">
        <v>5.0000000000000004E-6</v>
      </c>
      <c r="H65617" t="s">
        <v>39352</v>
      </c>
      <c r="I65617" t="s">
        <v>163816</v>
      </c>
      <c r="J65617" s="2" t="s">
        <v>206747</v>
      </c>
      <c r="K65617" t="s">
        <v>224123</v>
      </c>
      <c r="L65617" t="s">
        <v>228704</v>
      </c>
      <c r="M65617" t="s">
        <v>8</v>
      </c>
      <c r="N65617" t="s">
        <v>228828</v>
      </c>
      <c r="O65617" t="s">
        <v>229113</v>
      </c>
      <c r="P65617" t="s">
        <v>230661</v>
      </c>
      <c r="Q65617" t="s">
        <v>121999</v>
      </c>
      <c r="R65617" t="s">
        <v>224133</v>
      </c>
      <c r="S65617" t="s">
        <v>233771</v>
      </c>
    </row>
    <row r="65618" spans="1:19" x14ac:dyDescent="0.35">
      <c r="A65618" s="1">
        <v>81991</v>
      </c>
      <c r="B65618" t="s">
        <v>39352</v>
      </c>
      <c r="C65618" t="s">
        <v>110867</v>
      </c>
      <c r="D65618" t="s">
        <v>5</v>
      </c>
      <c r="E65618" t="s">
        <v>119955</v>
      </c>
      <c r="F65618" t="s">
        <v>124460</v>
      </c>
      <c r="G65618">
        <v>3.4999999999999999E-6</v>
      </c>
      <c r="H65618" t="s">
        <v>39352</v>
      </c>
      <c r="I65618" t="s">
        <v>163816</v>
      </c>
      <c r="J65618" s="2" t="s">
        <v>206747</v>
      </c>
      <c r="K65618" t="s">
        <v>224123</v>
      </c>
      <c r="L65618" t="s">
        <v>228704</v>
      </c>
      <c r="M65618" t="s">
        <v>8</v>
      </c>
      <c r="N65618" t="s">
        <v>228828</v>
      </c>
      <c r="O65618" t="s">
        <v>229113</v>
      </c>
      <c r="P65618" t="s">
        <v>230661</v>
      </c>
      <c r="Q65618" t="s">
        <v>121999</v>
      </c>
      <c r="R65618" t="s">
        <v>224133</v>
      </c>
      <c r="S65618" t="s">
        <v>233771</v>
      </c>
    </row>
    <row r="65619" spans="1:19" x14ac:dyDescent="0.35">
      <c r="A65619" s="1">
        <v>81992</v>
      </c>
      <c r="B65619" t="s">
        <v>39353</v>
      </c>
      <c r="C65619" t="s">
        <v>110868</v>
      </c>
      <c r="D65619" t="s">
        <v>4</v>
      </c>
      <c r="F65619" t="s">
        <v>122478</v>
      </c>
      <c r="G65619">
        <v>4.9999999999999998E-8</v>
      </c>
      <c r="H65619" t="s">
        <v>39353</v>
      </c>
      <c r="I65619" t="s">
        <v>163817</v>
      </c>
      <c r="J65619" s="2" t="s">
        <v>206748</v>
      </c>
      <c r="K65619" t="s">
        <v>224124</v>
      </c>
      <c r="L65619" t="s">
        <v>228705</v>
      </c>
      <c r="M65619" t="s">
        <v>8</v>
      </c>
      <c r="N65619" t="s">
        <v>228867</v>
      </c>
      <c r="O65619" t="s">
        <v>229163</v>
      </c>
      <c r="P65619" t="s">
        <v>229884</v>
      </c>
      <c r="Q65619" t="s">
        <v>120117</v>
      </c>
      <c r="R65619" t="s">
        <v>224133</v>
      </c>
      <c r="S65619" t="s">
        <v>233771</v>
      </c>
    </row>
    <row r="65620" spans="1:19" x14ac:dyDescent="0.35">
      <c r="A65620" s="1">
        <v>81993</v>
      </c>
      <c r="B65620" t="s">
        <v>39354</v>
      </c>
      <c r="C65620" t="s">
        <v>110869</v>
      </c>
      <c r="D65620" t="s">
        <v>5</v>
      </c>
      <c r="F65620" t="s">
        <v>122888</v>
      </c>
      <c r="G65620">
        <v>2.2000000000000001E-6</v>
      </c>
      <c r="H65620" t="s">
        <v>39354</v>
      </c>
      <c r="I65620" t="s">
        <v>163818</v>
      </c>
      <c r="J65620" s="2" t="s">
        <v>206749</v>
      </c>
      <c r="K65620" t="s">
        <v>224125</v>
      </c>
      <c r="L65620" t="s">
        <v>228704</v>
      </c>
      <c r="M65620" t="s">
        <v>11</v>
      </c>
      <c r="N65620" t="s">
        <v>228826</v>
      </c>
      <c r="O65620" t="s">
        <v>229106</v>
      </c>
      <c r="P65620" t="s">
        <v>229106</v>
      </c>
      <c r="Q65620" t="s">
        <v>120308</v>
      </c>
      <c r="R65620" t="s">
        <v>224133</v>
      </c>
      <c r="S65620" t="s">
        <v>233771</v>
      </c>
    </row>
    <row r="65621" spans="1:19" x14ac:dyDescent="0.35">
      <c r="A65621" s="1">
        <v>81994</v>
      </c>
      <c r="B65621" t="s">
        <v>39354</v>
      </c>
      <c r="C65621" t="s">
        <v>110870</v>
      </c>
      <c r="D65621" t="s">
        <v>5</v>
      </c>
      <c r="E65621" t="s">
        <v>119954</v>
      </c>
      <c r="F65621" t="s">
        <v>121404</v>
      </c>
      <c r="G65621">
        <v>1.5E-5</v>
      </c>
      <c r="H65621" t="s">
        <v>39354</v>
      </c>
      <c r="I65621" t="s">
        <v>163818</v>
      </c>
      <c r="J65621" s="2" t="s">
        <v>206749</v>
      </c>
      <c r="K65621" t="s">
        <v>224125</v>
      </c>
      <c r="L65621" t="s">
        <v>228704</v>
      </c>
      <c r="M65621" t="s">
        <v>11</v>
      </c>
      <c r="N65621" t="s">
        <v>228826</v>
      </c>
      <c r="O65621" t="s">
        <v>229106</v>
      </c>
      <c r="P65621" t="s">
        <v>229106</v>
      </c>
      <c r="Q65621" t="s">
        <v>120308</v>
      </c>
      <c r="R65621" t="s">
        <v>224133</v>
      </c>
      <c r="S65621" t="s">
        <v>233771</v>
      </c>
    </row>
    <row r="65622" spans="1:19" x14ac:dyDescent="0.35">
      <c r="A65622" s="1">
        <v>81996</v>
      </c>
      <c r="B65622" t="s">
        <v>39355</v>
      </c>
      <c r="C65622" t="s">
        <v>110871</v>
      </c>
      <c r="D65622" t="s">
        <v>5</v>
      </c>
      <c r="E65622" t="s">
        <v>119955</v>
      </c>
      <c r="F65622" t="s">
        <v>120078</v>
      </c>
      <c r="G65622">
        <v>2.7399999999999999E-5</v>
      </c>
      <c r="H65622" t="s">
        <v>39355</v>
      </c>
      <c r="I65622" t="s">
        <v>163819</v>
      </c>
      <c r="J65622" s="2" t="s">
        <v>206750</v>
      </c>
      <c r="K65622" t="s">
        <v>224126</v>
      </c>
      <c r="L65622" t="s">
        <v>228706</v>
      </c>
      <c r="M65622" t="s">
        <v>8</v>
      </c>
      <c r="N65622" t="s">
        <v>228910</v>
      </c>
      <c r="O65622" t="s">
        <v>229253</v>
      </c>
      <c r="P65622" t="s">
        <v>231030</v>
      </c>
      <c r="Q65622" t="s">
        <v>120682</v>
      </c>
      <c r="R65622" t="s">
        <v>224133</v>
      </c>
      <c r="S65622" t="s">
        <v>233771</v>
      </c>
    </row>
    <row r="65623" spans="1:19" x14ac:dyDescent="0.35">
      <c r="A65623" s="1">
        <v>81997</v>
      </c>
      <c r="B65623" t="s">
        <v>39355</v>
      </c>
      <c r="C65623" t="s">
        <v>110872</v>
      </c>
      <c r="D65623" t="s">
        <v>5</v>
      </c>
      <c r="E65623" t="s">
        <v>119955</v>
      </c>
      <c r="F65623" t="s">
        <v>120308</v>
      </c>
      <c r="G65623">
        <v>7.2599999999999989E-5</v>
      </c>
      <c r="H65623" t="s">
        <v>39355</v>
      </c>
      <c r="I65623" t="s">
        <v>163819</v>
      </c>
      <c r="J65623" s="2" t="s">
        <v>206750</v>
      </c>
      <c r="K65623" t="s">
        <v>224126</v>
      </c>
      <c r="L65623" t="s">
        <v>228706</v>
      </c>
      <c r="M65623" t="s">
        <v>8</v>
      </c>
      <c r="N65623" t="s">
        <v>228910</v>
      </c>
      <c r="O65623" t="s">
        <v>229253</v>
      </c>
      <c r="P65623" t="s">
        <v>231030</v>
      </c>
      <c r="Q65623" t="s">
        <v>120682</v>
      </c>
      <c r="R65623" t="s">
        <v>224133</v>
      </c>
      <c r="S65623" t="s">
        <v>233771</v>
      </c>
    </row>
    <row r="65624" spans="1:19" x14ac:dyDescent="0.35">
      <c r="A65624" s="1">
        <v>81998</v>
      </c>
      <c r="B65624" t="s">
        <v>39356</v>
      </c>
      <c r="C65624" t="s">
        <v>110873</v>
      </c>
      <c r="D65624" t="s">
        <v>4</v>
      </c>
      <c r="F65624" t="s">
        <v>120268</v>
      </c>
      <c r="G65624">
        <v>5.4E-6</v>
      </c>
      <c r="H65624" t="s">
        <v>39356</v>
      </c>
      <c r="I65624" t="s">
        <v>163820</v>
      </c>
      <c r="J65624" s="2" t="s">
        <v>206751</v>
      </c>
      <c r="K65624" t="s">
        <v>224127</v>
      </c>
      <c r="L65624" t="s">
        <v>228704</v>
      </c>
      <c r="M65624" t="s">
        <v>12</v>
      </c>
      <c r="N65624" t="s">
        <v>228878</v>
      </c>
      <c r="O65624" t="s">
        <v>229181</v>
      </c>
      <c r="P65624" t="s">
        <v>229181</v>
      </c>
      <c r="Q65624" t="s">
        <v>120059</v>
      </c>
      <c r="R65624" t="s">
        <v>224133</v>
      </c>
      <c r="S65624" t="s">
        <v>233771</v>
      </c>
    </row>
    <row r="65625" spans="1:19" x14ac:dyDescent="0.35">
      <c r="A65625" s="1">
        <v>82002</v>
      </c>
      <c r="B65625" t="s">
        <v>39357</v>
      </c>
      <c r="C65625" t="s">
        <v>110874</v>
      </c>
      <c r="D65625" t="s">
        <v>5</v>
      </c>
      <c r="E65625" t="s">
        <v>119955</v>
      </c>
      <c r="F65625" t="s">
        <v>121738</v>
      </c>
      <c r="G65625">
        <v>3.5240000000000001E-6</v>
      </c>
      <c r="H65625" t="s">
        <v>39357</v>
      </c>
      <c r="I65625" t="s">
        <v>163821</v>
      </c>
      <c r="J65625" s="2" t="s">
        <v>206752</v>
      </c>
      <c r="K65625" t="s">
        <v>224128</v>
      </c>
      <c r="L65625" t="s">
        <v>228704</v>
      </c>
      <c r="M65625" t="s">
        <v>228717</v>
      </c>
      <c r="N65625" t="s">
        <v>228893</v>
      </c>
      <c r="O65625" t="s">
        <v>229203</v>
      </c>
      <c r="P65625" t="s">
        <v>229203</v>
      </c>
      <c r="Q65625" t="s">
        <v>121169</v>
      </c>
      <c r="R65625" t="s">
        <v>224133</v>
      </c>
      <c r="S65625" t="s">
        <v>233771</v>
      </c>
    </row>
    <row r="65626" spans="1:19" x14ac:dyDescent="0.35">
      <c r="A65626" s="1">
        <v>82003</v>
      </c>
      <c r="B65626" t="s">
        <v>39357</v>
      </c>
      <c r="C65626" t="s">
        <v>110875</v>
      </c>
      <c r="D65626" t="s">
        <v>5</v>
      </c>
      <c r="E65626" t="s">
        <v>119954</v>
      </c>
      <c r="F65626" t="s">
        <v>120920</v>
      </c>
      <c r="G65626">
        <v>1.2831E-6</v>
      </c>
      <c r="H65626" t="s">
        <v>39357</v>
      </c>
      <c r="I65626" t="s">
        <v>163821</v>
      </c>
      <c r="J65626" s="2" t="s">
        <v>206752</v>
      </c>
      <c r="K65626" t="s">
        <v>224128</v>
      </c>
      <c r="L65626" t="s">
        <v>228704</v>
      </c>
      <c r="M65626" t="s">
        <v>228717</v>
      </c>
      <c r="N65626" t="s">
        <v>228893</v>
      </c>
      <c r="O65626" t="s">
        <v>229203</v>
      </c>
      <c r="P65626" t="s">
        <v>229203</v>
      </c>
      <c r="Q65626" t="s">
        <v>121169</v>
      </c>
      <c r="R65626" t="s">
        <v>224133</v>
      </c>
      <c r="S65626" t="s">
        <v>233771</v>
      </c>
    </row>
    <row r="65627" spans="1:19" x14ac:dyDescent="0.35">
      <c r="A65627" s="1">
        <v>82004</v>
      </c>
      <c r="B65627" t="s">
        <v>39358</v>
      </c>
      <c r="C65627" t="s">
        <v>110876</v>
      </c>
      <c r="D65627" t="s">
        <v>4</v>
      </c>
      <c r="F65627" t="s">
        <v>122478</v>
      </c>
      <c r="G65627">
        <v>1.4999999999999999E-8</v>
      </c>
      <c r="H65627" t="s">
        <v>39358</v>
      </c>
      <c r="I65627" t="s">
        <v>163822</v>
      </c>
      <c r="J65627" s="2" t="s">
        <v>206753</v>
      </c>
      <c r="K65627" t="s">
        <v>224124</v>
      </c>
      <c r="L65627" t="s">
        <v>228706</v>
      </c>
      <c r="M65627" t="s">
        <v>8</v>
      </c>
      <c r="N65627" t="s">
        <v>228850</v>
      </c>
      <c r="O65627" t="s">
        <v>229142</v>
      </c>
      <c r="P65627" t="s">
        <v>229142</v>
      </c>
      <c r="Q65627" t="s">
        <v>120082</v>
      </c>
      <c r="R65627" t="s">
        <v>224133</v>
      </c>
      <c r="S65627" t="s">
        <v>233771</v>
      </c>
    </row>
    <row r="65628" spans="1:19" x14ac:dyDescent="0.35">
      <c r="A65628" s="1">
        <v>82005</v>
      </c>
      <c r="B65628" t="s">
        <v>39359</v>
      </c>
      <c r="C65628" t="s">
        <v>110877</v>
      </c>
      <c r="D65628" t="s">
        <v>5</v>
      </c>
      <c r="E65628" t="s">
        <v>119958</v>
      </c>
      <c r="F65628" t="s">
        <v>120556</v>
      </c>
      <c r="G65628">
        <v>1.75E-4</v>
      </c>
      <c r="H65628" t="s">
        <v>39359</v>
      </c>
      <c r="I65628" t="s">
        <v>163823</v>
      </c>
      <c r="J65628" s="2" t="s">
        <v>206754</v>
      </c>
      <c r="K65628" t="s">
        <v>224129</v>
      </c>
      <c r="L65628" t="s">
        <v>228704</v>
      </c>
      <c r="M65628" t="s">
        <v>8</v>
      </c>
      <c r="N65628" t="s">
        <v>228828</v>
      </c>
      <c r="O65628" t="s">
        <v>229113</v>
      </c>
      <c r="P65628" t="s">
        <v>230081</v>
      </c>
      <c r="Q65628" t="s">
        <v>120962</v>
      </c>
      <c r="R65628" t="s">
        <v>224133</v>
      </c>
      <c r="S65628" t="s">
        <v>233771</v>
      </c>
    </row>
    <row r="65629" spans="1:19" x14ac:dyDescent="0.35">
      <c r="A65629" s="1">
        <v>82006</v>
      </c>
      <c r="B65629" t="s">
        <v>39359</v>
      </c>
      <c r="C65629" t="s">
        <v>110878</v>
      </c>
      <c r="D65629" t="s">
        <v>5</v>
      </c>
      <c r="E65629" t="s">
        <v>119954</v>
      </c>
      <c r="F65629" t="s">
        <v>121159</v>
      </c>
      <c r="G65629">
        <v>3.0000000000000001E-5</v>
      </c>
      <c r="H65629" t="s">
        <v>39359</v>
      </c>
      <c r="I65629" t="s">
        <v>163823</v>
      </c>
      <c r="J65629" s="2" t="s">
        <v>206754</v>
      </c>
      <c r="K65629" t="s">
        <v>224129</v>
      </c>
      <c r="L65629" t="s">
        <v>228704</v>
      </c>
      <c r="M65629" t="s">
        <v>8</v>
      </c>
      <c r="N65629" t="s">
        <v>228828</v>
      </c>
      <c r="O65629" t="s">
        <v>229113</v>
      </c>
      <c r="P65629" t="s">
        <v>230081</v>
      </c>
      <c r="Q65629" t="s">
        <v>120962</v>
      </c>
      <c r="R65629" t="s">
        <v>224133</v>
      </c>
      <c r="S65629" t="s">
        <v>233771</v>
      </c>
    </row>
    <row r="65630" spans="1:19" x14ac:dyDescent="0.35">
      <c r="A65630" s="1">
        <v>82007</v>
      </c>
      <c r="B65630" t="s">
        <v>39359</v>
      </c>
      <c r="C65630" t="s">
        <v>110879</v>
      </c>
      <c r="D65630" t="s">
        <v>5</v>
      </c>
      <c r="E65630" t="s">
        <v>119956</v>
      </c>
      <c r="F65630" t="s">
        <v>121337</v>
      </c>
      <c r="G65630">
        <v>8.5000000000000006E-5</v>
      </c>
      <c r="H65630" t="s">
        <v>39359</v>
      </c>
      <c r="I65630" t="s">
        <v>163823</v>
      </c>
      <c r="J65630" s="2" t="s">
        <v>206754</v>
      </c>
      <c r="K65630" t="s">
        <v>224129</v>
      </c>
      <c r="L65630" t="s">
        <v>228704</v>
      </c>
      <c r="M65630" t="s">
        <v>8</v>
      </c>
      <c r="N65630" t="s">
        <v>228828</v>
      </c>
      <c r="O65630" t="s">
        <v>229113</v>
      </c>
      <c r="P65630" t="s">
        <v>230081</v>
      </c>
      <c r="Q65630" t="s">
        <v>120962</v>
      </c>
      <c r="R65630" t="s">
        <v>224133</v>
      </c>
      <c r="S65630" t="s">
        <v>233771</v>
      </c>
    </row>
    <row r="65631" spans="1:19" x14ac:dyDescent="0.35">
      <c r="A65631" s="1">
        <v>82009</v>
      </c>
      <c r="B65631" t="s">
        <v>39359</v>
      </c>
      <c r="C65631" t="s">
        <v>110880</v>
      </c>
      <c r="D65631" t="s">
        <v>5</v>
      </c>
      <c r="E65631" t="s">
        <v>119956</v>
      </c>
      <c r="F65631" t="s">
        <v>121582</v>
      </c>
      <c r="G65631">
        <v>7.4999999999999993E-5</v>
      </c>
      <c r="H65631" t="s">
        <v>39359</v>
      </c>
      <c r="I65631" t="s">
        <v>163823</v>
      </c>
      <c r="J65631" s="2" t="s">
        <v>206754</v>
      </c>
      <c r="K65631" t="s">
        <v>224129</v>
      </c>
      <c r="L65631" t="s">
        <v>228704</v>
      </c>
      <c r="M65631" t="s">
        <v>8</v>
      </c>
      <c r="N65631" t="s">
        <v>228828</v>
      </c>
      <c r="O65631" t="s">
        <v>229113</v>
      </c>
      <c r="P65631" t="s">
        <v>230081</v>
      </c>
      <c r="Q65631" t="s">
        <v>120962</v>
      </c>
      <c r="R65631" t="s">
        <v>224133</v>
      </c>
      <c r="S65631" t="s">
        <v>233771</v>
      </c>
    </row>
    <row r="65632" spans="1:19" x14ac:dyDescent="0.35">
      <c r="A65632" s="1">
        <v>82010</v>
      </c>
      <c r="B65632" t="s">
        <v>39359</v>
      </c>
      <c r="C65632" t="s">
        <v>110881</v>
      </c>
      <c r="D65632" t="s">
        <v>5</v>
      </c>
      <c r="E65632" t="s">
        <v>119955</v>
      </c>
      <c r="F65632" t="s">
        <v>122276</v>
      </c>
      <c r="G65632">
        <v>2.5000000000000002E-6</v>
      </c>
      <c r="H65632" t="s">
        <v>39359</v>
      </c>
      <c r="I65632" t="s">
        <v>163823</v>
      </c>
      <c r="J65632" s="2" t="s">
        <v>206754</v>
      </c>
      <c r="K65632" t="s">
        <v>224129</v>
      </c>
      <c r="L65632" t="s">
        <v>228704</v>
      </c>
      <c r="M65632" t="s">
        <v>8</v>
      </c>
      <c r="N65632" t="s">
        <v>228828</v>
      </c>
      <c r="O65632" t="s">
        <v>229113</v>
      </c>
      <c r="P65632" t="s">
        <v>230081</v>
      </c>
      <c r="Q65632" t="s">
        <v>120962</v>
      </c>
      <c r="R65632" t="s">
        <v>224133</v>
      </c>
      <c r="S65632" t="s">
        <v>233771</v>
      </c>
    </row>
    <row r="65633" spans="1:19" x14ac:dyDescent="0.35">
      <c r="A65633" s="1">
        <v>82011</v>
      </c>
      <c r="B65633" t="s">
        <v>39360</v>
      </c>
      <c r="C65633" t="s">
        <v>110882</v>
      </c>
      <c r="D65633" t="s">
        <v>4</v>
      </c>
      <c r="F65633" t="s">
        <v>120038</v>
      </c>
      <c r="G65633">
        <v>5.7999999999999995E-7</v>
      </c>
      <c r="H65633" t="s">
        <v>39360</v>
      </c>
      <c r="I65633" t="s">
        <v>163824</v>
      </c>
      <c r="J65633" s="2" t="s">
        <v>206755</v>
      </c>
      <c r="K65633" t="s">
        <v>224130</v>
      </c>
      <c r="L65633" t="s">
        <v>228704</v>
      </c>
      <c r="M65633" t="s">
        <v>8</v>
      </c>
      <c r="N65633" t="s">
        <v>228828</v>
      </c>
      <c r="O65633" t="s">
        <v>229108</v>
      </c>
      <c r="P65633" t="s">
        <v>229108</v>
      </c>
      <c r="Q65633" t="s">
        <v>120842</v>
      </c>
      <c r="R65633" t="s">
        <v>224133</v>
      </c>
      <c r="S65633" t="s">
        <v>233771</v>
      </c>
    </row>
    <row r="65634" spans="1:19" x14ac:dyDescent="0.35">
      <c r="A65634" s="1">
        <v>82012</v>
      </c>
      <c r="B65634" t="s">
        <v>39361</v>
      </c>
      <c r="C65634" t="s">
        <v>110883</v>
      </c>
      <c r="D65634" t="s">
        <v>4</v>
      </c>
      <c r="F65634" t="s">
        <v>120001</v>
      </c>
      <c r="G65634">
        <v>2.4999999999999999E-7</v>
      </c>
      <c r="H65634" t="s">
        <v>39361</v>
      </c>
      <c r="I65634" t="s">
        <v>163825</v>
      </c>
      <c r="J65634" s="2" t="s">
        <v>206756</v>
      </c>
      <c r="K65634" t="s">
        <v>224131</v>
      </c>
      <c r="L65634" t="s">
        <v>228704</v>
      </c>
      <c r="Q65634" t="s">
        <v>120108</v>
      </c>
      <c r="R65634" t="s">
        <v>224133</v>
      </c>
      <c r="S65634" t="s">
        <v>233771</v>
      </c>
    </row>
    <row r="65635" spans="1:19" x14ac:dyDescent="0.35">
      <c r="A65635" s="1">
        <v>82013</v>
      </c>
      <c r="B65635" t="s">
        <v>39362</v>
      </c>
      <c r="C65635" t="s">
        <v>110884</v>
      </c>
      <c r="D65635" t="s">
        <v>5</v>
      </c>
      <c r="E65635" t="s">
        <v>119954</v>
      </c>
      <c r="F65635" t="s">
        <v>121212</v>
      </c>
      <c r="G65635">
        <v>7.9999999999999996E-6</v>
      </c>
      <c r="H65635" t="s">
        <v>39362</v>
      </c>
      <c r="I65635" t="s">
        <v>163826</v>
      </c>
      <c r="K65635" t="s">
        <v>224132</v>
      </c>
      <c r="L65635" t="s">
        <v>228706</v>
      </c>
      <c r="M65635" t="s">
        <v>8</v>
      </c>
      <c r="N65635" t="s">
        <v>228848</v>
      </c>
      <c r="O65635" t="s">
        <v>229133</v>
      </c>
      <c r="P65635" t="s">
        <v>231136</v>
      </c>
      <c r="Q65635" t="s">
        <v>233117</v>
      </c>
      <c r="R65635" t="s">
        <v>224133</v>
      </c>
      <c r="S65635" t="s">
        <v>233771</v>
      </c>
    </row>
    <row r="65636" spans="1:19" x14ac:dyDescent="0.35">
      <c r="A65636" s="1">
        <v>82014</v>
      </c>
      <c r="B65636" t="s">
        <v>39362</v>
      </c>
      <c r="C65636" t="s">
        <v>110885</v>
      </c>
      <c r="D65636" t="s">
        <v>5</v>
      </c>
      <c r="F65636" t="s">
        <v>123812</v>
      </c>
      <c r="G65636">
        <v>2.4000000000000001E-5</v>
      </c>
      <c r="H65636" t="s">
        <v>39362</v>
      </c>
      <c r="I65636" t="s">
        <v>163826</v>
      </c>
      <c r="K65636" t="s">
        <v>224132</v>
      </c>
      <c r="L65636" t="s">
        <v>228706</v>
      </c>
      <c r="M65636" t="s">
        <v>8</v>
      </c>
      <c r="N65636" t="s">
        <v>228848</v>
      </c>
      <c r="O65636" t="s">
        <v>229133</v>
      </c>
      <c r="P65636" t="s">
        <v>231136</v>
      </c>
      <c r="Q65636" t="s">
        <v>233117</v>
      </c>
      <c r="R65636" t="s">
        <v>224133</v>
      </c>
      <c r="S65636" t="s">
        <v>233771</v>
      </c>
    </row>
    <row r="65637" spans="1:19" x14ac:dyDescent="0.35">
      <c r="A65637" s="1">
        <v>82015</v>
      </c>
      <c r="B65637" t="s">
        <v>39363</v>
      </c>
      <c r="C65637" t="s">
        <v>110886</v>
      </c>
      <c r="D65637" t="s">
        <v>4</v>
      </c>
      <c r="F65637" t="s">
        <v>119987</v>
      </c>
      <c r="G65637">
        <v>1.4999999999999999E-7</v>
      </c>
      <c r="H65637" t="s">
        <v>39363</v>
      </c>
      <c r="I65637" t="s">
        <v>163827</v>
      </c>
      <c r="J65637" s="2" t="s">
        <v>206757</v>
      </c>
      <c r="K65637" t="s">
        <v>224133</v>
      </c>
      <c r="L65637" t="s">
        <v>228704</v>
      </c>
      <c r="M65637" t="s">
        <v>228723</v>
      </c>
      <c r="N65637" t="s">
        <v>228901</v>
      </c>
      <c r="O65637" t="s">
        <v>229226</v>
      </c>
      <c r="P65637" t="s">
        <v>229226</v>
      </c>
      <c r="Q65637" t="s">
        <v>120060</v>
      </c>
      <c r="R65637" t="s">
        <v>224133</v>
      </c>
      <c r="S65637" t="s">
        <v>233771</v>
      </c>
    </row>
    <row r="65638" spans="1:19" x14ac:dyDescent="0.35">
      <c r="A65638" s="1">
        <v>82016</v>
      </c>
      <c r="B65638" t="s">
        <v>39364</v>
      </c>
      <c r="C65638" t="s">
        <v>110887</v>
      </c>
      <c r="D65638" t="s">
        <v>4</v>
      </c>
      <c r="F65638" t="s">
        <v>120618</v>
      </c>
      <c r="G65638">
        <v>2.4999999999999999E-8</v>
      </c>
      <c r="H65638" t="s">
        <v>39364</v>
      </c>
      <c r="I65638" t="s">
        <v>163828</v>
      </c>
      <c r="J65638" s="2" t="s">
        <v>206758</v>
      </c>
      <c r="K65638" t="s">
        <v>224134</v>
      </c>
      <c r="L65638" t="s">
        <v>228704</v>
      </c>
      <c r="M65638" t="s">
        <v>11</v>
      </c>
      <c r="N65638" t="s">
        <v>228975</v>
      </c>
      <c r="O65638" t="s">
        <v>229716</v>
      </c>
      <c r="P65638" t="s">
        <v>229716</v>
      </c>
      <c r="Q65638" t="s">
        <v>120864</v>
      </c>
      <c r="R65638" t="s">
        <v>224133</v>
      </c>
      <c r="S65638" t="s">
        <v>233771</v>
      </c>
    </row>
    <row r="65639" spans="1:19" x14ac:dyDescent="0.35">
      <c r="A65639" s="1">
        <v>82017</v>
      </c>
      <c r="B65639" t="s">
        <v>39364</v>
      </c>
      <c r="C65639" t="s">
        <v>110888</v>
      </c>
      <c r="D65639" t="s">
        <v>4</v>
      </c>
      <c r="F65639" t="s">
        <v>119990</v>
      </c>
      <c r="G65639">
        <v>2.4999999999999999E-8</v>
      </c>
      <c r="H65639" t="s">
        <v>39364</v>
      </c>
      <c r="I65639" t="s">
        <v>163828</v>
      </c>
      <c r="J65639" s="2" t="s">
        <v>206758</v>
      </c>
      <c r="K65639" t="s">
        <v>224134</v>
      </c>
      <c r="L65639" t="s">
        <v>228704</v>
      </c>
      <c r="M65639" t="s">
        <v>11</v>
      </c>
      <c r="N65639" t="s">
        <v>228975</v>
      </c>
      <c r="O65639" t="s">
        <v>229716</v>
      </c>
      <c r="P65639" t="s">
        <v>229716</v>
      </c>
      <c r="Q65639" t="s">
        <v>120864</v>
      </c>
      <c r="R65639" t="s">
        <v>224133</v>
      </c>
      <c r="S65639" t="s">
        <v>233771</v>
      </c>
    </row>
    <row r="65640" spans="1:19" x14ac:dyDescent="0.35">
      <c r="A65640" s="1">
        <v>82018</v>
      </c>
      <c r="B65640" t="s">
        <v>39365</v>
      </c>
      <c r="C65640" t="s">
        <v>110889</v>
      </c>
      <c r="D65640" t="s">
        <v>4</v>
      </c>
      <c r="F65640" t="s">
        <v>120002</v>
      </c>
      <c r="G65640">
        <v>3.9999999999999998E-6</v>
      </c>
      <c r="H65640" t="s">
        <v>39365</v>
      </c>
      <c r="I65640" t="s">
        <v>163829</v>
      </c>
      <c r="J65640" s="2" t="s">
        <v>206759</v>
      </c>
      <c r="K65640" t="s">
        <v>224135</v>
      </c>
      <c r="L65640" t="s">
        <v>228704</v>
      </c>
      <c r="M65640" t="s">
        <v>8</v>
      </c>
      <c r="N65640" t="s">
        <v>228840</v>
      </c>
      <c r="O65640" t="s">
        <v>229122</v>
      </c>
      <c r="P65640" t="s">
        <v>230201</v>
      </c>
      <c r="Q65640" t="s">
        <v>119980</v>
      </c>
      <c r="R65640" t="s">
        <v>224133</v>
      </c>
      <c r="S65640" t="s">
        <v>233771</v>
      </c>
    </row>
    <row r="65641" spans="1:19" x14ac:dyDescent="0.35">
      <c r="A65641" s="1">
        <v>82019</v>
      </c>
      <c r="B65641" t="s">
        <v>39365</v>
      </c>
      <c r="C65641" t="s">
        <v>110890</v>
      </c>
      <c r="D65641" t="s">
        <v>4</v>
      </c>
      <c r="F65641" t="s">
        <v>120481</v>
      </c>
      <c r="G65641">
        <v>2.5000000000000002E-6</v>
      </c>
      <c r="H65641" t="s">
        <v>39365</v>
      </c>
      <c r="I65641" t="s">
        <v>163829</v>
      </c>
      <c r="J65641" s="2" t="s">
        <v>206759</v>
      </c>
      <c r="K65641" t="s">
        <v>224135</v>
      </c>
      <c r="L65641" t="s">
        <v>228704</v>
      </c>
      <c r="M65641" t="s">
        <v>8</v>
      </c>
      <c r="N65641" t="s">
        <v>228840</v>
      </c>
      <c r="O65641" t="s">
        <v>229122</v>
      </c>
      <c r="P65641" t="s">
        <v>230201</v>
      </c>
      <c r="Q65641" t="s">
        <v>119980</v>
      </c>
      <c r="R65641" t="s">
        <v>224133</v>
      </c>
      <c r="S65641" t="s">
        <v>233771</v>
      </c>
    </row>
    <row r="65642" spans="1:19" x14ac:dyDescent="0.35">
      <c r="A65642" s="1">
        <v>82020</v>
      </c>
      <c r="B65642" t="s">
        <v>39366</v>
      </c>
      <c r="C65642" t="s">
        <v>110891</v>
      </c>
      <c r="D65642" t="s">
        <v>4</v>
      </c>
      <c r="F65642" t="s">
        <v>120651</v>
      </c>
      <c r="G65642">
        <v>1.1999999999999999E-6</v>
      </c>
      <c r="H65642" t="s">
        <v>39366</v>
      </c>
      <c r="I65642" t="s">
        <v>163830</v>
      </c>
      <c r="J65642" s="2" t="s">
        <v>206760</v>
      </c>
      <c r="K65642" t="s">
        <v>224136</v>
      </c>
      <c r="L65642" t="s">
        <v>228704</v>
      </c>
      <c r="M65642" t="s">
        <v>8</v>
      </c>
      <c r="N65642" t="s">
        <v>228828</v>
      </c>
      <c r="O65642" t="s">
        <v>229108</v>
      </c>
      <c r="P65642" t="s">
        <v>230108</v>
      </c>
      <c r="Q65642" t="s">
        <v>120438</v>
      </c>
      <c r="R65642" t="s">
        <v>224133</v>
      </c>
      <c r="S65642" t="s">
        <v>233771</v>
      </c>
    </row>
    <row r="65643" spans="1:19" x14ac:dyDescent="0.35">
      <c r="A65643" s="1">
        <v>82021</v>
      </c>
      <c r="B65643" t="s">
        <v>39366</v>
      </c>
      <c r="C65643" t="s">
        <v>110892</v>
      </c>
      <c r="D65643" t="s">
        <v>5</v>
      </c>
      <c r="E65643" t="s">
        <v>119955</v>
      </c>
      <c r="F65643" t="s">
        <v>121937</v>
      </c>
      <c r="G65643">
        <v>1.0000000000000001E-5</v>
      </c>
      <c r="H65643" t="s">
        <v>39366</v>
      </c>
      <c r="I65643" t="s">
        <v>163830</v>
      </c>
      <c r="J65643" s="2" t="s">
        <v>206760</v>
      </c>
      <c r="K65643" t="s">
        <v>224136</v>
      </c>
      <c r="L65643" t="s">
        <v>228704</v>
      </c>
      <c r="M65643" t="s">
        <v>8</v>
      </c>
      <c r="N65643" t="s">
        <v>228828</v>
      </c>
      <c r="O65643" t="s">
        <v>229108</v>
      </c>
      <c r="P65643" t="s">
        <v>230108</v>
      </c>
      <c r="Q65643" t="s">
        <v>120438</v>
      </c>
      <c r="R65643" t="s">
        <v>224133</v>
      </c>
      <c r="S65643" t="s">
        <v>233771</v>
      </c>
    </row>
    <row r="65644" spans="1:19" x14ac:dyDescent="0.35">
      <c r="A65644" s="1">
        <v>82025</v>
      </c>
      <c r="B65644" t="s">
        <v>39367</v>
      </c>
      <c r="C65644" t="s">
        <v>110893</v>
      </c>
      <c r="D65644" t="s">
        <v>5</v>
      </c>
      <c r="E65644" t="s">
        <v>119956</v>
      </c>
      <c r="F65644" t="s">
        <v>122555</v>
      </c>
      <c r="G65644">
        <v>3.0000000000000001E-5</v>
      </c>
      <c r="H65644" t="s">
        <v>39367</v>
      </c>
      <c r="I65644" t="s">
        <v>163831</v>
      </c>
      <c r="J65644" s="2" t="s">
        <v>206761</v>
      </c>
      <c r="K65644" t="s">
        <v>224137</v>
      </c>
      <c r="L65644" t="s">
        <v>228704</v>
      </c>
      <c r="M65644" t="s">
        <v>8</v>
      </c>
      <c r="N65644" t="s">
        <v>228873</v>
      </c>
      <c r="O65644" t="s">
        <v>229170</v>
      </c>
      <c r="P65644" t="s">
        <v>229170</v>
      </c>
      <c r="Q65644" t="s">
        <v>122268</v>
      </c>
      <c r="R65644" t="s">
        <v>224133</v>
      </c>
      <c r="S65644" t="s">
        <v>233771</v>
      </c>
    </row>
    <row r="65645" spans="1:19" x14ac:dyDescent="0.35">
      <c r="A65645" s="1">
        <v>82028</v>
      </c>
      <c r="B65645" t="s">
        <v>39367</v>
      </c>
      <c r="C65645" t="s">
        <v>110894</v>
      </c>
      <c r="D65645" t="s">
        <v>5</v>
      </c>
      <c r="E65645" t="s">
        <v>119954</v>
      </c>
      <c r="F65645" t="s">
        <v>121626</v>
      </c>
      <c r="G65645">
        <v>1.7E-5</v>
      </c>
      <c r="H65645" t="s">
        <v>39367</v>
      </c>
      <c r="I65645" t="s">
        <v>163831</v>
      </c>
      <c r="J65645" s="2" t="s">
        <v>206761</v>
      </c>
      <c r="K65645" t="s">
        <v>224137</v>
      </c>
      <c r="L65645" t="s">
        <v>228704</v>
      </c>
      <c r="M65645" t="s">
        <v>8</v>
      </c>
      <c r="N65645" t="s">
        <v>228873</v>
      </c>
      <c r="O65645" t="s">
        <v>229170</v>
      </c>
      <c r="P65645" t="s">
        <v>229170</v>
      </c>
      <c r="Q65645" t="s">
        <v>122268</v>
      </c>
      <c r="R65645" t="s">
        <v>224133</v>
      </c>
      <c r="S65645" t="s">
        <v>233771</v>
      </c>
    </row>
    <row r="65646" spans="1:19" x14ac:dyDescent="0.35">
      <c r="A65646" s="1">
        <v>82030</v>
      </c>
      <c r="B65646" t="s">
        <v>39367</v>
      </c>
      <c r="C65646" t="s">
        <v>110895</v>
      </c>
      <c r="D65646" t="s">
        <v>5</v>
      </c>
      <c r="E65646" t="s">
        <v>119957</v>
      </c>
      <c r="F65646" t="s">
        <v>120998</v>
      </c>
      <c r="G65646">
        <v>1.35E-4</v>
      </c>
      <c r="H65646" t="s">
        <v>39367</v>
      </c>
      <c r="I65646" t="s">
        <v>163831</v>
      </c>
      <c r="J65646" s="2" t="s">
        <v>206761</v>
      </c>
      <c r="K65646" t="s">
        <v>224137</v>
      </c>
      <c r="L65646" t="s">
        <v>228704</v>
      </c>
      <c r="M65646" t="s">
        <v>8</v>
      </c>
      <c r="N65646" t="s">
        <v>228873</v>
      </c>
      <c r="O65646" t="s">
        <v>229170</v>
      </c>
      <c r="P65646" t="s">
        <v>229170</v>
      </c>
      <c r="Q65646" t="s">
        <v>122268</v>
      </c>
      <c r="R65646" t="s">
        <v>224133</v>
      </c>
      <c r="S65646" t="s">
        <v>233771</v>
      </c>
    </row>
    <row r="65647" spans="1:19" x14ac:dyDescent="0.35">
      <c r="A65647" s="1">
        <v>82031</v>
      </c>
      <c r="B65647" t="s">
        <v>39367</v>
      </c>
      <c r="C65647" t="s">
        <v>110896</v>
      </c>
      <c r="D65647" t="s">
        <v>5</v>
      </c>
      <c r="E65647" t="s">
        <v>119955</v>
      </c>
      <c r="F65647" t="s">
        <v>122874</v>
      </c>
      <c r="G65647">
        <v>6.6500000000000007E-6</v>
      </c>
      <c r="H65647" t="s">
        <v>39367</v>
      </c>
      <c r="I65647" t="s">
        <v>163831</v>
      </c>
      <c r="J65647" s="2" t="s">
        <v>206761</v>
      </c>
      <c r="K65647" t="s">
        <v>224137</v>
      </c>
      <c r="L65647" t="s">
        <v>228704</v>
      </c>
      <c r="M65647" t="s">
        <v>8</v>
      </c>
      <c r="N65647" t="s">
        <v>228873</v>
      </c>
      <c r="O65647" t="s">
        <v>229170</v>
      </c>
      <c r="P65647" t="s">
        <v>229170</v>
      </c>
      <c r="Q65647" t="s">
        <v>122268</v>
      </c>
      <c r="R65647" t="s">
        <v>224133</v>
      </c>
      <c r="S65647" t="s">
        <v>233771</v>
      </c>
    </row>
    <row r="65648" spans="1:19" x14ac:dyDescent="0.35">
      <c r="A65648" s="1">
        <v>82032</v>
      </c>
      <c r="B65648" t="s">
        <v>39367</v>
      </c>
      <c r="C65648" t="s">
        <v>110897</v>
      </c>
      <c r="D65648" t="s">
        <v>5</v>
      </c>
      <c r="E65648" t="s">
        <v>119958</v>
      </c>
      <c r="F65648" t="s">
        <v>120369</v>
      </c>
      <c r="G65648">
        <v>5.0000000000000002E-5</v>
      </c>
      <c r="H65648" t="s">
        <v>39367</v>
      </c>
      <c r="I65648" t="s">
        <v>163831</v>
      </c>
      <c r="J65648" s="2" t="s">
        <v>206761</v>
      </c>
      <c r="K65648" t="s">
        <v>224137</v>
      </c>
      <c r="L65648" t="s">
        <v>228704</v>
      </c>
      <c r="M65648" t="s">
        <v>8</v>
      </c>
      <c r="N65648" t="s">
        <v>228873</v>
      </c>
      <c r="O65648" t="s">
        <v>229170</v>
      </c>
      <c r="P65648" t="s">
        <v>229170</v>
      </c>
      <c r="Q65648" t="s">
        <v>122268</v>
      </c>
      <c r="R65648" t="s">
        <v>224133</v>
      </c>
      <c r="S65648" t="s">
        <v>233771</v>
      </c>
    </row>
    <row r="65649" spans="1:19" x14ac:dyDescent="0.35">
      <c r="A65649" s="1">
        <v>82033</v>
      </c>
      <c r="B65649" t="s">
        <v>39368</v>
      </c>
      <c r="C65649" t="s">
        <v>110898</v>
      </c>
      <c r="D65649" t="s">
        <v>4</v>
      </c>
      <c r="F65649" t="s">
        <v>124441</v>
      </c>
      <c r="G65649">
        <v>1.5E-6</v>
      </c>
      <c r="H65649" t="s">
        <v>39368</v>
      </c>
      <c r="I65649" t="s">
        <v>163832</v>
      </c>
      <c r="J65649" s="2" t="s">
        <v>206762</v>
      </c>
      <c r="K65649" t="s">
        <v>224138</v>
      </c>
      <c r="L65649" t="s">
        <v>228706</v>
      </c>
      <c r="M65649" t="s">
        <v>228763</v>
      </c>
      <c r="N65649" t="s">
        <v>228833</v>
      </c>
      <c r="O65649" t="s">
        <v>229380</v>
      </c>
      <c r="P65649" t="s">
        <v>232876</v>
      </c>
      <c r="Q65649" t="s">
        <v>120060</v>
      </c>
      <c r="R65649" t="s">
        <v>224133</v>
      </c>
      <c r="S65649" t="s">
        <v>233771</v>
      </c>
    </row>
    <row r="65650" spans="1:19" x14ac:dyDescent="0.35">
      <c r="A65650" s="1">
        <v>82035</v>
      </c>
      <c r="B65650" t="s">
        <v>39369</v>
      </c>
      <c r="C65650" t="s">
        <v>110899</v>
      </c>
      <c r="D65650" t="s">
        <v>5</v>
      </c>
      <c r="E65650" t="s">
        <v>119956</v>
      </c>
      <c r="F65650" t="s">
        <v>120958</v>
      </c>
      <c r="G65650">
        <v>1.55E-4</v>
      </c>
      <c r="H65650" t="s">
        <v>39369</v>
      </c>
      <c r="I65650" t="s">
        <v>163833</v>
      </c>
      <c r="J65650" s="2" t="s">
        <v>206763</v>
      </c>
      <c r="K65650" t="s">
        <v>224139</v>
      </c>
      <c r="L65650" t="s">
        <v>228704</v>
      </c>
      <c r="Q65650" t="s">
        <v>122348</v>
      </c>
      <c r="R65650" t="s">
        <v>224133</v>
      </c>
      <c r="S65650" t="s">
        <v>233771</v>
      </c>
    </row>
    <row r="65651" spans="1:19" x14ac:dyDescent="0.35">
      <c r="A65651" s="1">
        <v>82036</v>
      </c>
      <c r="B65651" t="s">
        <v>39369</v>
      </c>
      <c r="C65651" t="s">
        <v>110900</v>
      </c>
      <c r="D65651" t="s">
        <v>5</v>
      </c>
      <c r="E65651" t="s">
        <v>119954</v>
      </c>
      <c r="F65651" t="s">
        <v>120869</v>
      </c>
      <c r="G65651">
        <v>9.0000000000000002E-6</v>
      </c>
      <c r="H65651" t="s">
        <v>39369</v>
      </c>
      <c r="I65651" t="s">
        <v>163833</v>
      </c>
      <c r="J65651" s="2" t="s">
        <v>206763</v>
      </c>
      <c r="K65651" t="s">
        <v>224139</v>
      </c>
      <c r="L65651" t="s">
        <v>228704</v>
      </c>
      <c r="Q65651" t="s">
        <v>122348</v>
      </c>
      <c r="R65651" t="s">
        <v>224133</v>
      </c>
      <c r="S65651" t="s">
        <v>233771</v>
      </c>
    </row>
    <row r="65652" spans="1:19" x14ac:dyDescent="0.35">
      <c r="A65652" s="1">
        <v>82037</v>
      </c>
      <c r="B65652" t="s">
        <v>39369</v>
      </c>
      <c r="C65652" t="s">
        <v>110901</v>
      </c>
      <c r="D65652" t="s">
        <v>3</v>
      </c>
      <c r="F65652" t="s">
        <v>120255</v>
      </c>
      <c r="G65652">
        <v>1.15794E-4</v>
      </c>
      <c r="H65652" t="s">
        <v>39369</v>
      </c>
      <c r="I65652" t="s">
        <v>163833</v>
      </c>
      <c r="J65652" s="2" t="s">
        <v>206763</v>
      </c>
      <c r="K65652" t="s">
        <v>224139</v>
      </c>
      <c r="L65652" t="s">
        <v>228704</v>
      </c>
      <c r="Q65652" t="s">
        <v>122348</v>
      </c>
      <c r="R65652" t="s">
        <v>224133</v>
      </c>
      <c r="S65652" t="s">
        <v>233771</v>
      </c>
    </row>
    <row r="65653" spans="1:19" x14ac:dyDescent="0.35">
      <c r="A65653" s="1">
        <v>82038</v>
      </c>
      <c r="B65653" t="s">
        <v>39369</v>
      </c>
      <c r="C65653" t="s">
        <v>110902</v>
      </c>
      <c r="D65653" t="s">
        <v>5</v>
      </c>
      <c r="E65653" t="s">
        <v>119955</v>
      </c>
      <c r="F65653" t="s">
        <v>121404</v>
      </c>
      <c r="G65653">
        <v>2.2000000000000001E-6</v>
      </c>
      <c r="H65653" t="s">
        <v>39369</v>
      </c>
      <c r="I65653" t="s">
        <v>163833</v>
      </c>
      <c r="J65653" s="2" t="s">
        <v>206763</v>
      </c>
      <c r="K65653" t="s">
        <v>224139</v>
      </c>
      <c r="L65653" t="s">
        <v>228704</v>
      </c>
      <c r="Q65653" t="s">
        <v>122348</v>
      </c>
      <c r="R65653" t="s">
        <v>224133</v>
      </c>
      <c r="S65653" t="s">
        <v>233771</v>
      </c>
    </row>
    <row r="65654" spans="1:19" x14ac:dyDescent="0.35">
      <c r="A65654" s="1">
        <v>82043</v>
      </c>
      <c r="B65654" t="s">
        <v>39370</v>
      </c>
      <c r="C65654" t="s">
        <v>110903</v>
      </c>
      <c r="D65654" t="s">
        <v>4</v>
      </c>
      <c r="F65654" t="s">
        <v>121002</v>
      </c>
      <c r="G65654">
        <v>1.3E-6</v>
      </c>
      <c r="H65654" t="s">
        <v>39370</v>
      </c>
      <c r="I65654" t="s">
        <v>163834</v>
      </c>
      <c r="J65654" s="2" t="s">
        <v>206764</v>
      </c>
      <c r="K65654" t="s">
        <v>224127</v>
      </c>
      <c r="L65654" t="s">
        <v>228704</v>
      </c>
      <c r="M65654" t="s">
        <v>228763</v>
      </c>
      <c r="N65654" t="s">
        <v>228907</v>
      </c>
      <c r="O65654" t="s">
        <v>229373</v>
      </c>
      <c r="P65654" t="s">
        <v>229950</v>
      </c>
      <c r="Q65654" t="s">
        <v>123086</v>
      </c>
      <c r="R65654" t="s">
        <v>224133</v>
      </c>
      <c r="S65654" t="s">
        <v>233771</v>
      </c>
    </row>
    <row r="65655" spans="1:19" x14ac:dyDescent="0.35">
      <c r="A65655" s="1">
        <v>82044</v>
      </c>
      <c r="B65655" t="s">
        <v>39371</v>
      </c>
      <c r="C65655" t="s">
        <v>110904</v>
      </c>
      <c r="D65655" t="s">
        <v>5</v>
      </c>
      <c r="E65655" t="s">
        <v>119955</v>
      </c>
      <c r="F65655" t="s">
        <v>121102</v>
      </c>
      <c r="G65655">
        <v>7.9999999999999996E-6</v>
      </c>
      <c r="H65655" t="s">
        <v>39371</v>
      </c>
      <c r="I65655" t="s">
        <v>163835</v>
      </c>
      <c r="J65655" s="2" t="s">
        <v>206765</v>
      </c>
      <c r="K65655" t="s">
        <v>224140</v>
      </c>
      <c r="L65655" t="s">
        <v>228704</v>
      </c>
      <c r="M65655" t="s">
        <v>228725</v>
      </c>
      <c r="Q65655" t="s">
        <v>120216</v>
      </c>
      <c r="R65655" t="s">
        <v>224133</v>
      </c>
      <c r="S65655" t="s">
        <v>233771</v>
      </c>
    </row>
    <row r="65656" spans="1:19" x14ac:dyDescent="0.35">
      <c r="A65656" s="1">
        <v>82045</v>
      </c>
      <c r="B65656" t="s">
        <v>39371</v>
      </c>
      <c r="C65656" t="s">
        <v>110905</v>
      </c>
      <c r="D65656" t="s">
        <v>5</v>
      </c>
      <c r="E65656" t="s">
        <v>119955</v>
      </c>
      <c r="F65656" t="s">
        <v>121381</v>
      </c>
      <c r="G65656">
        <v>6.0000000000000002E-6</v>
      </c>
      <c r="H65656" t="s">
        <v>39371</v>
      </c>
      <c r="I65656" t="s">
        <v>163835</v>
      </c>
      <c r="J65656" s="2" t="s">
        <v>206765</v>
      </c>
      <c r="K65656" t="s">
        <v>224140</v>
      </c>
      <c r="L65656" t="s">
        <v>228704</v>
      </c>
      <c r="M65656" t="s">
        <v>228725</v>
      </c>
      <c r="Q65656" t="s">
        <v>120216</v>
      </c>
      <c r="R65656" t="s">
        <v>224133</v>
      </c>
      <c r="S65656" t="s">
        <v>233771</v>
      </c>
    </row>
    <row r="65657" spans="1:19" x14ac:dyDescent="0.35">
      <c r="A65657" s="1">
        <v>82047</v>
      </c>
      <c r="B65657" t="s">
        <v>39372</v>
      </c>
      <c r="C65657" t="s">
        <v>110906</v>
      </c>
      <c r="D65657" t="s">
        <v>3</v>
      </c>
      <c r="F65657" t="s">
        <v>121807</v>
      </c>
      <c r="G65657">
        <v>6.4999999999999994E-5</v>
      </c>
      <c r="H65657" t="s">
        <v>39372</v>
      </c>
      <c r="I65657" t="s">
        <v>163836</v>
      </c>
      <c r="J65657" s="2" t="s">
        <v>206766</v>
      </c>
      <c r="K65657" t="s">
        <v>224141</v>
      </c>
      <c r="L65657" t="s">
        <v>228707</v>
      </c>
      <c r="M65657" t="s">
        <v>8</v>
      </c>
      <c r="N65657" t="s">
        <v>228828</v>
      </c>
      <c r="O65657" t="s">
        <v>229113</v>
      </c>
      <c r="P65657" t="s">
        <v>230081</v>
      </c>
      <c r="Q65657" t="s">
        <v>120308</v>
      </c>
      <c r="R65657" t="s">
        <v>224133</v>
      </c>
      <c r="S65657" t="s">
        <v>233771</v>
      </c>
    </row>
    <row r="65658" spans="1:19" x14ac:dyDescent="0.35">
      <c r="A65658" s="1">
        <v>82048</v>
      </c>
      <c r="B65658" t="s">
        <v>39372</v>
      </c>
      <c r="C65658" t="s">
        <v>110907</v>
      </c>
      <c r="D65658" t="s">
        <v>5</v>
      </c>
      <c r="E65658" t="s">
        <v>119954</v>
      </c>
      <c r="F65658" t="s">
        <v>122277</v>
      </c>
      <c r="G65658">
        <v>1.2E-5</v>
      </c>
      <c r="H65658" t="s">
        <v>39372</v>
      </c>
      <c r="I65658" t="s">
        <v>163836</v>
      </c>
      <c r="J65658" s="2" t="s">
        <v>206766</v>
      </c>
      <c r="K65658" t="s">
        <v>224141</v>
      </c>
      <c r="L65658" t="s">
        <v>228707</v>
      </c>
      <c r="M65658" t="s">
        <v>8</v>
      </c>
      <c r="N65658" t="s">
        <v>228828</v>
      </c>
      <c r="O65658" t="s">
        <v>229113</v>
      </c>
      <c r="P65658" t="s">
        <v>230081</v>
      </c>
      <c r="Q65658" t="s">
        <v>120308</v>
      </c>
      <c r="R65658" t="s">
        <v>224133</v>
      </c>
      <c r="S65658" t="s">
        <v>233771</v>
      </c>
    </row>
    <row r="65659" spans="1:19" x14ac:dyDescent="0.35">
      <c r="A65659" s="1">
        <v>82049</v>
      </c>
      <c r="B65659" t="s">
        <v>39372</v>
      </c>
      <c r="C65659" t="s">
        <v>110908</v>
      </c>
      <c r="D65659" t="s">
        <v>3</v>
      </c>
      <c r="F65659" t="s">
        <v>120464</v>
      </c>
      <c r="G65659">
        <v>1.25E-4</v>
      </c>
      <c r="H65659" t="s">
        <v>39372</v>
      </c>
      <c r="I65659" t="s">
        <v>163836</v>
      </c>
      <c r="J65659" s="2" t="s">
        <v>206766</v>
      </c>
      <c r="K65659" t="s">
        <v>224141</v>
      </c>
      <c r="L65659" t="s">
        <v>228707</v>
      </c>
      <c r="M65659" t="s">
        <v>8</v>
      </c>
      <c r="N65659" t="s">
        <v>228828</v>
      </c>
      <c r="O65659" t="s">
        <v>229113</v>
      </c>
      <c r="P65659" t="s">
        <v>230081</v>
      </c>
      <c r="Q65659" t="s">
        <v>120308</v>
      </c>
      <c r="R65659" t="s">
        <v>224133</v>
      </c>
      <c r="S65659" t="s">
        <v>233771</v>
      </c>
    </row>
    <row r="65660" spans="1:19" x14ac:dyDescent="0.35">
      <c r="A65660" s="1">
        <v>82050</v>
      </c>
      <c r="B65660" t="s">
        <v>39372</v>
      </c>
      <c r="C65660" t="s">
        <v>110909</v>
      </c>
      <c r="D65660" t="s">
        <v>5</v>
      </c>
      <c r="F65660" t="s">
        <v>120913</v>
      </c>
      <c r="G65660">
        <v>1.7499999999999998E-5</v>
      </c>
      <c r="H65660" t="s">
        <v>39372</v>
      </c>
      <c r="I65660" t="s">
        <v>163836</v>
      </c>
      <c r="J65660" s="2" t="s">
        <v>206766</v>
      </c>
      <c r="K65660" t="s">
        <v>224141</v>
      </c>
      <c r="L65660" t="s">
        <v>228707</v>
      </c>
      <c r="M65660" t="s">
        <v>8</v>
      </c>
      <c r="N65660" t="s">
        <v>228828</v>
      </c>
      <c r="O65660" t="s">
        <v>229113</v>
      </c>
      <c r="P65660" t="s">
        <v>230081</v>
      </c>
      <c r="Q65660" t="s">
        <v>120308</v>
      </c>
      <c r="R65660" t="s">
        <v>224133</v>
      </c>
      <c r="S65660" t="s">
        <v>233771</v>
      </c>
    </row>
    <row r="65661" spans="1:19" x14ac:dyDescent="0.35">
      <c r="A65661" s="1">
        <v>82052</v>
      </c>
      <c r="B65661" t="s">
        <v>39372</v>
      </c>
      <c r="C65661" t="s">
        <v>110910</v>
      </c>
      <c r="D65661" t="s">
        <v>5</v>
      </c>
      <c r="F65661" t="s">
        <v>121506</v>
      </c>
      <c r="G65661">
        <v>3.9700000000000001E-6</v>
      </c>
      <c r="H65661" t="s">
        <v>39372</v>
      </c>
      <c r="I65661" t="s">
        <v>163836</v>
      </c>
      <c r="J65661" s="2" t="s">
        <v>206766</v>
      </c>
      <c r="K65661" t="s">
        <v>224141</v>
      </c>
      <c r="L65661" t="s">
        <v>228707</v>
      </c>
      <c r="M65661" t="s">
        <v>8</v>
      </c>
      <c r="N65661" t="s">
        <v>228828</v>
      </c>
      <c r="O65661" t="s">
        <v>229113</v>
      </c>
      <c r="P65661" t="s">
        <v>230081</v>
      </c>
      <c r="Q65661" t="s">
        <v>120308</v>
      </c>
      <c r="R65661" t="s">
        <v>224133</v>
      </c>
      <c r="S65661" t="s">
        <v>233771</v>
      </c>
    </row>
    <row r="65662" spans="1:19" x14ac:dyDescent="0.35">
      <c r="A65662" s="1">
        <v>82053</v>
      </c>
      <c r="B65662" t="s">
        <v>39372</v>
      </c>
      <c r="C65662" t="s">
        <v>110911</v>
      </c>
      <c r="D65662" t="s">
        <v>5</v>
      </c>
      <c r="E65662" t="s">
        <v>119958</v>
      </c>
      <c r="F65662" t="s">
        <v>121649</v>
      </c>
      <c r="G65662">
        <v>2.5000000000000001E-5</v>
      </c>
      <c r="H65662" t="s">
        <v>39372</v>
      </c>
      <c r="I65662" t="s">
        <v>163836</v>
      </c>
      <c r="J65662" s="2" t="s">
        <v>206766</v>
      </c>
      <c r="K65662" t="s">
        <v>224141</v>
      </c>
      <c r="L65662" t="s">
        <v>228707</v>
      </c>
      <c r="M65662" t="s">
        <v>8</v>
      </c>
      <c r="N65662" t="s">
        <v>228828</v>
      </c>
      <c r="O65662" t="s">
        <v>229113</v>
      </c>
      <c r="P65662" t="s">
        <v>230081</v>
      </c>
      <c r="Q65662" t="s">
        <v>120308</v>
      </c>
      <c r="R65662" t="s">
        <v>224133</v>
      </c>
      <c r="S65662" t="s">
        <v>233771</v>
      </c>
    </row>
    <row r="65663" spans="1:19" x14ac:dyDescent="0.35">
      <c r="A65663" s="1">
        <v>82054</v>
      </c>
      <c r="B65663" t="s">
        <v>39372</v>
      </c>
      <c r="C65663" t="s">
        <v>110912</v>
      </c>
      <c r="D65663" t="s">
        <v>5</v>
      </c>
      <c r="E65663" t="s">
        <v>119955</v>
      </c>
      <c r="F65663" t="s">
        <v>122747</v>
      </c>
      <c r="G65663">
        <v>1.026E-5</v>
      </c>
      <c r="H65663" t="s">
        <v>39372</v>
      </c>
      <c r="I65663" t="s">
        <v>163836</v>
      </c>
      <c r="J65663" s="2" t="s">
        <v>206766</v>
      </c>
      <c r="K65663" t="s">
        <v>224141</v>
      </c>
      <c r="L65663" t="s">
        <v>228707</v>
      </c>
      <c r="M65663" t="s">
        <v>8</v>
      </c>
      <c r="N65663" t="s">
        <v>228828</v>
      </c>
      <c r="O65663" t="s">
        <v>229113</v>
      </c>
      <c r="P65663" t="s">
        <v>230081</v>
      </c>
      <c r="Q65663" t="s">
        <v>120308</v>
      </c>
      <c r="R65663" t="s">
        <v>224133</v>
      </c>
      <c r="S65663" t="s">
        <v>233771</v>
      </c>
    </row>
    <row r="65664" spans="1:19" x14ac:dyDescent="0.35">
      <c r="A65664" s="1">
        <v>82055</v>
      </c>
      <c r="B65664" t="s">
        <v>39372</v>
      </c>
      <c r="C65664" t="s">
        <v>110913</v>
      </c>
      <c r="D65664" t="s">
        <v>5</v>
      </c>
      <c r="E65664" t="s">
        <v>119956</v>
      </c>
      <c r="F65664" t="s">
        <v>121139</v>
      </c>
      <c r="G65664">
        <v>2.4499999999999999E-5</v>
      </c>
      <c r="H65664" t="s">
        <v>39372</v>
      </c>
      <c r="I65664" t="s">
        <v>163836</v>
      </c>
      <c r="J65664" s="2" t="s">
        <v>206766</v>
      </c>
      <c r="K65664" t="s">
        <v>224141</v>
      </c>
      <c r="L65664" t="s">
        <v>228707</v>
      </c>
      <c r="M65664" t="s">
        <v>8</v>
      </c>
      <c r="N65664" t="s">
        <v>228828</v>
      </c>
      <c r="O65664" t="s">
        <v>229113</v>
      </c>
      <c r="P65664" t="s">
        <v>230081</v>
      </c>
      <c r="Q65664" t="s">
        <v>120308</v>
      </c>
      <c r="R65664" t="s">
        <v>224133</v>
      </c>
      <c r="S65664" t="s">
        <v>233771</v>
      </c>
    </row>
    <row r="65665" spans="1:19" x14ac:dyDescent="0.35">
      <c r="A65665" s="1">
        <v>82058</v>
      </c>
      <c r="B65665" t="s">
        <v>39373</v>
      </c>
      <c r="C65665" t="s">
        <v>110914</v>
      </c>
      <c r="D65665" t="s">
        <v>4</v>
      </c>
      <c r="F65665" t="s">
        <v>120916</v>
      </c>
      <c r="G65665">
        <v>1.6248999999999999E-8</v>
      </c>
      <c r="H65665" t="s">
        <v>39373</v>
      </c>
      <c r="I65665" t="s">
        <v>163837</v>
      </c>
      <c r="J65665" s="2" t="s">
        <v>206767</v>
      </c>
      <c r="K65665" t="s">
        <v>224142</v>
      </c>
      <c r="L65665" t="s">
        <v>228704</v>
      </c>
      <c r="M65665" t="s">
        <v>13</v>
      </c>
      <c r="N65665" t="s">
        <v>228858</v>
      </c>
      <c r="O65665" t="s">
        <v>229230</v>
      </c>
      <c r="P65665" t="s">
        <v>229230</v>
      </c>
      <c r="Q65665" t="s">
        <v>121090</v>
      </c>
      <c r="R65665" t="s">
        <v>224133</v>
      </c>
      <c r="S65665" t="s">
        <v>233771</v>
      </c>
    </row>
    <row r="65666" spans="1:19" x14ac:dyDescent="0.35">
      <c r="A65666" s="1">
        <v>82060</v>
      </c>
      <c r="B65666" t="s">
        <v>39374</v>
      </c>
      <c r="C65666" t="s">
        <v>110915</v>
      </c>
      <c r="D65666" t="s">
        <v>4</v>
      </c>
      <c r="F65666" t="s">
        <v>120060</v>
      </c>
      <c r="G65666">
        <v>9.0000000000000007E-7</v>
      </c>
      <c r="H65666" t="s">
        <v>39374</v>
      </c>
      <c r="I65666" t="s">
        <v>163838</v>
      </c>
      <c r="J65666" s="2" t="s">
        <v>206768</v>
      </c>
      <c r="K65666" t="s">
        <v>224143</v>
      </c>
      <c r="L65666" t="s">
        <v>228704</v>
      </c>
      <c r="M65666" t="s">
        <v>228754</v>
      </c>
      <c r="N65666" t="s">
        <v>228836</v>
      </c>
      <c r="O65666" t="s">
        <v>229293</v>
      </c>
      <c r="P65666" t="s">
        <v>230380</v>
      </c>
      <c r="Q65666" t="s">
        <v>120203</v>
      </c>
      <c r="R65666" t="s">
        <v>224133</v>
      </c>
      <c r="S65666" t="s">
        <v>233771</v>
      </c>
    </row>
    <row r="65667" spans="1:19" x14ac:dyDescent="0.35">
      <c r="A65667" s="1">
        <v>82061</v>
      </c>
      <c r="B65667" t="s">
        <v>39375</v>
      </c>
      <c r="C65667" t="s">
        <v>110916</v>
      </c>
      <c r="D65667" t="s">
        <v>5</v>
      </c>
      <c r="E65667" t="s">
        <v>119955</v>
      </c>
      <c r="F65667" t="s">
        <v>120341</v>
      </c>
      <c r="G65667">
        <v>1.0000000000000001E-5</v>
      </c>
      <c r="H65667" t="s">
        <v>39375</v>
      </c>
      <c r="I65667" t="s">
        <v>163839</v>
      </c>
      <c r="J65667" s="2" t="s">
        <v>206769</v>
      </c>
      <c r="K65667" t="s">
        <v>224144</v>
      </c>
      <c r="L65667" t="s">
        <v>228704</v>
      </c>
      <c r="M65667" t="s">
        <v>8</v>
      </c>
      <c r="N65667" t="s">
        <v>228828</v>
      </c>
      <c r="O65667" t="s">
        <v>229198</v>
      </c>
      <c r="P65667" t="s">
        <v>230135</v>
      </c>
      <c r="Q65667" t="s">
        <v>120060</v>
      </c>
      <c r="R65667" t="s">
        <v>224133</v>
      </c>
      <c r="S65667" t="s">
        <v>233771</v>
      </c>
    </row>
    <row r="65668" spans="1:19" x14ac:dyDescent="0.35">
      <c r="A65668" s="1">
        <v>82062</v>
      </c>
      <c r="B65668" t="s">
        <v>39376</v>
      </c>
      <c r="C65668" t="s">
        <v>110917</v>
      </c>
      <c r="D65668" t="s">
        <v>4</v>
      </c>
      <c r="F65668" t="s">
        <v>120189</v>
      </c>
      <c r="G65668">
        <v>4.0000000000000001E-8</v>
      </c>
      <c r="H65668" t="s">
        <v>39376</v>
      </c>
      <c r="I65668" t="s">
        <v>163840</v>
      </c>
      <c r="J65668" s="2" t="s">
        <v>206770</v>
      </c>
      <c r="K65668" t="s">
        <v>224145</v>
      </c>
      <c r="L65668" t="s">
        <v>228704</v>
      </c>
      <c r="M65668" t="s">
        <v>228780</v>
      </c>
      <c r="N65668" t="s">
        <v>228851</v>
      </c>
      <c r="O65668" t="s">
        <v>230032</v>
      </c>
      <c r="P65668" t="s">
        <v>232745</v>
      </c>
      <c r="Q65668" t="s">
        <v>120059</v>
      </c>
      <c r="R65668" t="s">
        <v>224133</v>
      </c>
      <c r="S65668" t="s">
        <v>233771</v>
      </c>
    </row>
    <row r="65669" spans="1:19" x14ac:dyDescent="0.35">
      <c r="A65669" s="1">
        <v>82063</v>
      </c>
      <c r="B65669" t="s">
        <v>39377</v>
      </c>
      <c r="C65669" t="s">
        <v>110918</v>
      </c>
      <c r="D65669" t="s">
        <v>5</v>
      </c>
      <c r="E65669" t="s">
        <v>119955</v>
      </c>
      <c r="F65669" t="s">
        <v>120377</v>
      </c>
      <c r="G65669">
        <v>1.9999999999999999E-6</v>
      </c>
      <c r="H65669" t="s">
        <v>39377</v>
      </c>
      <c r="I65669" t="s">
        <v>163841</v>
      </c>
      <c r="J65669" s="2" t="s">
        <v>206771</v>
      </c>
      <c r="K65669" t="s">
        <v>224146</v>
      </c>
      <c r="L65669" t="s">
        <v>228707</v>
      </c>
      <c r="M65669" t="s">
        <v>8</v>
      </c>
      <c r="N65669" t="s">
        <v>228832</v>
      </c>
      <c r="O65669" t="s">
        <v>229111</v>
      </c>
      <c r="P65669" t="s">
        <v>230079</v>
      </c>
      <c r="Q65669" t="s">
        <v>120308</v>
      </c>
      <c r="R65669" t="s">
        <v>224133</v>
      </c>
      <c r="S65669" t="s">
        <v>233771</v>
      </c>
    </row>
    <row r="65670" spans="1:19" x14ac:dyDescent="0.35">
      <c r="A65670" s="1">
        <v>82065</v>
      </c>
      <c r="B65670" t="s">
        <v>39377</v>
      </c>
      <c r="C65670" t="s">
        <v>110919</v>
      </c>
      <c r="D65670" t="s">
        <v>5</v>
      </c>
      <c r="E65670" t="s">
        <v>119954</v>
      </c>
      <c r="F65670" t="s">
        <v>121169</v>
      </c>
      <c r="G65670">
        <v>1.0000000000000001E-5</v>
      </c>
      <c r="H65670" t="s">
        <v>39377</v>
      </c>
      <c r="I65670" t="s">
        <v>163841</v>
      </c>
      <c r="J65670" s="2" t="s">
        <v>206771</v>
      </c>
      <c r="K65670" t="s">
        <v>224146</v>
      </c>
      <c r="L65670" t="s">
        <v>228707</v>
      </c>
      <c r="M65670" t="s">
        <v>8</v>
      </c>
      <c r="N65670" t="s">
        <v>228832</v>
      </c>
      <c r="O65670" t="s">
        <v>229111</v>
      </c>
      <c r="P65670" t="s">
        <v>230079</v>
      </c>
      <c r="Q65670" t="s">
        <v>120308</v>
      </c>
      <c r="R65670" t="s">
        <v>224133</v>
      </c>
      <c r="S65670" t="s">
        <v>233771</v>
      </c>
    </row>
    <row r="65671" spans="1:19" x14ac:dyDescent="0.35">
      <c r="A65671" s="1">
        <v>82066</v>
      </c>
      <c r="B65671" t="s">
        <v>39377</v>
      </c>
      <c r="C65671" t="s">
        <v>110920</v>
      </c>
      <c r="D65671" t="s">
        <v>5</v>
      </c>
      <c r="E65671" t="s">
        <v>119957</v>
      </c>
      <c r="F65671" t="s">
        <v>121824</v>
      </c>
      <c r="G65671">
        <v>7.7000000000000001E-5</v>
      </c>
      <c r="H65671" t="s">
        <v>39377</v>
      </c>
      <c r="I65671" t="s">
        <v>163841</v>
      </c>
      <c r="J65671" s="2" t="s">
        <v>206771</v>
      </c>
      <c r="K65671" t="s">
        <v>224146</v>
      </c>
      <c r="L65671" t="s">
        <v>228707</v>
      </c>
      <c r="M65671" t="s">
        <v>8</v>
      </c>
      <c r="N65671" t="s">
        <v>228832</v>
      </c>
      <c r="O65671" t="s">
        <v>229111</v>
      </c>
      <c r="P65671" t="s">
        <v>230079</v>
      </c>
      <c r="Q65671" t="s">
        <v>120308</v>
      </c>
      <c r="R65671" t="s">
        <v>224133</v>
      </c>
      <c r="S65671" t="s">
        <v>233771</v>
      </c>
    </row>
    <row r="65672" spans="1:19" x14ac:dyDescent="0.35">
      <c r="A65672" s="1">
        <v>82067</v>
      </c>
      <c r="B65672" t="s">
        <v>39377</v>
      </c>
      <c r="C65672" t="s">
        <v>110921</v>
      </c>
      <c r="D65672" t="s">
        <v>5</v>
      </c>
      <c r="E65672" t="s">
        <v>119956</v>
      </c>
      <c r="F65672" t="s">
        <v>120216</v>
      </c>
      <c r="G65672">
        <v>2.5000000000000001E-5</v>
      </c>
      <c r="H65672" t="s">
        <v>39377</v>
      </c>
      <c r="I65672" t="s">
        <v>163841</v>
      </c>
      <c r="J65672" s="2" t="s">
        <v>206771</v>
      </c>
      <c r="K65672" t="s">
        <v>224146</v>
      </c>
      <c r="L65672" t="s">
        <v>228707</v>
      </c>
      <c r="M65672" t="s">
        <v>8</v>
      </c>
      <c r="N65672" t="s">
        <v>228832</v>
      </c>
      <c r="O65672" t="s">
        <v>229111</v>
      </c>
      <c r="P65672" t="s">
        <v>230079</v>
      </c>
      <c r="Q65672" t="s">
        <v>120308</v>
      </c>
      <c r="R65672" t="s">
        <v>224133</v>
      </c>
      <c r="S65672" t="s">
        <v>233771</v>
      </c>
    </row>
    <row r="65673" spans="1:19" x14ac:dyDescent="0.35">
      <c r="A65673" s="1">
        <v>82069</v>
      </c>
      <c r="B65673" t="s">
        <v>39377</v>
      </c>
      <c r="C65673" t="s">
        <v>110922</v>
      </c>
      <c r="D65673" t="s">
        <v>5</v>
      </c>
      <c r="E65673" t="s">
        <v>119958</v>
      </c>
      <c r="F65673" t="s">
        <v>120464</v>
      </c>
      <c r="G65673">
        <v>1.7E-5</v>
      </c>
      <c r="H65673" t="s">
        <v>39377</v>
      </c>
      <c r="I65673" t="s">
        <v>163841</v>
      </c>
      <c r="J65673" s="2" t="s">
        <v>206771</v>
      </c>
      <c r="K65673" t="s">
        <v>224146</v>
      </c>
      <c r="L65673" t="s">
        <v>228707</v>
      </c>
      <c r="M65673" t="s">
        <v>8</v>
      </c>
      <c r="N65673" t="s">
        <v>228832</v>
      </c>
      <c r="O65673" t="s">
        <v>229111</v>
      </c>
      <c r="P65673" t="s">
        <v>230079</v>
      </c>
      <c r="Q65673" t="s">
        <v>120308</v>
      </c>
      <c r="R65673" t="s">
        <v>224133</v>
      </c>
      <c r="S65673" t="s">
        <v>233771</v>
      </c>
    </row>
    <row r="65674" spans="1:19" x14ac:dyDescent="0.35">
      <c r="A65674" s="1">
        <v>82070</v>
      </c>
      <c r="B65674" t="s">
        <v>39377</v>
      </c>
      <c r="C65674" t="s">
        <v>110923</v>
      </c>
      <c r="D65674" t="s">
        <v>5</v>
      </c>
      <c r="E65674" t="s">
        <v>119956</v>
      </c>
      <c r="F65674" t="s">
        <v>121286</v>
      </c>
      <c r="G65674">
        <v>1.9000000000000001E-5</v>
      </c>
      <c r="H65674" t="s">
        <v>39377</v>
      </c>
      <c r="I65674" t="s">
        <v>163841</v>
      </c>
      <c r="J65674" s="2" t="s">
        <v>206771</v>
      </c>
      <c r="K65674" t="s">
        <v>224146</v>
      </c>
      <c r="L65674" t="s">
        <v>228707</v>
      </c>
      <c r="M65674" t="s">
        <v>8</v>
      </c>
      <c r="N65674" t="s">
        <v>228832</v>
      </c>
      <c r="O65674" t="s">
        <v>229111</v>
      </c>
      <c r="P65674" t="s">
        <v>230079</v>
      </c>
      <c r="Q65674" t="s">
        <v>120308</v>
      </c>
      <c r="R65674" t="s">
        <v>224133</v>
      </c>
      <c r="S65674" t="s">
        <v>233771</v>
      </c>
    </row>
    <row r="65675" spans="1:19" x14ac:dyDescent="0.35">
      <c r="A65675" s="1">
        <v>82071</v>
      </c>
      <c r="B65675" t="s">
        <v>39377</v>
      </c>
      <c r="C65675" t="s">
        <v>110924</v>
      </c>
      <c r="D65675" t="s">
        <v>5</v>
      </c>
      <c r="E65675" t="s">
        <v>119958</v>
      </c>
      <c r="F65675" t="s">
        <v>121283</v>
      </c>
      <c r="G65675">
        <v>4.1999999999999998E-5</v>
      </c>
      <c r="H65675" t="s">
        <v>39377</v>
      </c>
      <c r="I65675" t="s">
        <v>163841</v>
      </c>
      <c r="J65675" s="2" t="s">
        <v>206771</v>
      </c>
      <c r="K65675" t="s">
        <v>224146</v>
      </c>
      <c r="L65675" t="s">
        <v>228707</v>
      </c>
      <c r="M65675" t="s">
        <v>8</v>
      </c>
      <c r="N65675" t="s">
        <v>228832</v>
      </c>
      <c r="O65675" t="s">
        <v>229111</v>
      </c>
      <c r="P65675" t="s">
        <v>230079</v>
      </c>
      <c r="Q65675" t="s">
        <v>120308</v>
      </c>
      <c r="R65675" t="s">
        <v>224133</v>
      </c>
      <c r="S65675" t="s">
        <v>233771</v>
      </c>
    </row>
    <row r="65676" spans="1:19" x14ac:dyDescent="0.35">
      <c r="A65676" s="1">
        <v>82073</v>
      </c>
      <c r="B65676" t="s">
        <v>39377</v>
      </c>
      <c r="C65676" t="s">
        <v>110925</v>
      </c>
      <c r="D65676" t="s">
        <v>5</v>
      </c>
      <c r="E65676" t="s">
        <v>119954</v>
      </c>
      <c r="F65676" t="s">
        <v>120308</v>
      </c>
      <c r="G65676">
        <v>1.5999999999999999E-5</v>
      </c>
      <c r="H65676" t="s">
        <v>39377</v>
      </c>
      <c r="I65676" t="s">
        <v>163841</v>
      </c>
      <c r="J65676" s="2" t="s">
        <v>206771</v>
      </c>
      <c r="K65676" t="s">
        <v>224146</v>
      </c>
      <c r="L65676" t="s">
        <v>228707</v>
      </c>
      <c r="M65676" t="s">
        <v>8</v>
      </c>
      <c r="N65676" t="s">
        <v>228832</v>
      </c>
      <c r="O65676" t="s">
        <v>229111</v>
      </c>
      <c r="P65676" t="s">
        <v>230079</v>
      </c>
      <c r="Q65676" t="s">
        <v>120308</v>
      </c>
      <c r="R65676" t="s">
        <v>224133</v>
      </c>
      <c r="S65676" t="s">
        <v>233771</v>
      </c>
    </row>
    <row r="65677" spans="1:19" x14ac:dyDescent="0.35">
      <c r="A65677" s="1">
        <v>82074</v>
      </c>
      <c r="B65677" t="s">
        <v>39378</v>
      </c>
      <c r="C65677" t="s">
        <v>110926</v>
      </c>
      <c r="D65677" t="s">
        <v>4</v>
      </c>
      <c r="F65677" t="s">
        <v>120409</v>
      </c>
      <c r="G65677">
        <v>9.9999999999999995E-7</v>
      </c>
      <c r="H65677" t="s">
        <v>39378</v>
      </c>
      <c r="I65677" t="s">
        <v>163842</v>
      </c>
      <c r="J65677" s="2" t="s">
        <v>206772</v>
      </c>
      <c r="K65677" t="s">
        <v>224147</v>
      </c>
      <c r="L65677" t="s">
        <v>228704</v>
      </c>
      <c r="M65677" t="s">
        <v>8</v>
      </c>
      <c r="N65677" t="s">
        <v>228828</v>
      </c>
      <c r="O65677" t="s">
        <v>229198</v>
      </c>
      <c r="P65677" t="s">
        <v>230135</v>
      </c>
      <c r="Q65677" t="s">
        <v>120083</v>
      </c>
      <c r="R65677" t="s">
        <v>224133</v>
      </c>
      <c r="S65677" t="s">
        <v>233771</v>
      </c>
    </row>
    <row r="65678" spans="1:19" x14ac:dyDescent="0.35">
      <c r="A65678" s="1">
        <v>82075</v>
      </c>
      <c r="B65678" t="s">
        <v>39379</v>
      </c>
      <c r="C65678" t="s">
        <v>110927</v>
      </c>
      <c r="D65678" t="s">
        <v>5</v>
      </c>
      <c r="F65678" t="s">
        <v>121485</v>
      </c>
      <c r="G65678">
        <v>1.65E-4</v>
      </c>
      <c r="H65678" t="s">
        <v>39379</v>
      </c>
      <c r="I65678" t="s">
        <v>163843</v>
      </c>
      <c r="J65678" s="2" t="s">
        <v>206773</v>
      </c>
      <c r="K65678" t="s">
        <v>224148</v>
      </c>
      <c r="L65678" t="s">
        <v>228704</v>
      </c>
      <c r="M65678" t="s">
        <v>8</v>
      </c>
      <c r="N65678" t="s">
        <v>228828</v>
      </c>
      <c r="O65678" t="s">
        <v>229113</v>
      </c>
      <c r="P65678" t="s">
        <v>230081</v>
      </c>
      <c r="Q65678" t="s">
        <v>120944</v>
      </c>
      <c r="R65678" t="s">
        <v>224133</v>
      </c>
      <c r="S65678" t="s">
        <v>233771</v>
      </c>
    </row>
    <row r="65679" spans="1:19" x14ac:dyDescent="0.35">
      <c r="A65679" s="1">
        <v>82076</v>
      </c>
      <c r="B65679" t="s">
        <v>39379</v>
      </c>
      <c r="C65679" t="s">
        <v>110928</v>
      </c>
      <c r="D65679" t="s">
        <v>5</v>
      </c>
      <c r="F65679" t="s">
        <v>121442</v>
      </c>
      <c r="G65679">
        <v>2.0000000000000002E-5</v>
      </c>
      <c r="H65679" t="s">
        <v>39379</v>
      </c>
      <c r="I65679" t="s">
        <v>163843</v>
      </c>
      <c r="J65679" s="2" t="s">
        <v>206773</v>
      </c>
      <c r="K65679" t="s">
        <v>224148</v>
      </c>
      <c r="L65679" t="s">
        <v>228704</v>
      </c>
      <c r="M65679" t="s">
        <v>8</v>
      </c>
      <c r="N65679" t="s">
        <v>228828</v>
      </c>
      <c r="O65679" t="s">
        <v>229113</v>
      </c>
      <c r="P65679" t="s">
        <v>230081</v>
      </c>
      <c r="Q65679" t="s">
        <v>120944</v>
      </c>
      <c r="R65679" t="s">
        <v>224133</v>
      </c>
      <c r="S65679" t="s">
        <v>233771</v>
      </c>
    </row>
    <row r="65680" spans="1:19" x14ac:dyDescent="0.35">
      <c r="A65680" s="1">
        <v>82077</v>
      </c>
      <c r="B65680" t="s">
        <v>39379</v>
      </c>
      <c r="C65680" t="s">
        <v>110929</v>
      </c>
      <c r="D65680" t="s">
        <v>5</v>
      </c>
      <c r="E65680" t="s">
        <v>119958</v>
      </c>
      <c r="F65680" t="s">
        <v>121601</v>
      </c>
      <c r="G65680">
        <v>1.47E-5</v>
      </c>
      <c r="H65680" t="s">
        <v>39379</v>
      </c>
      <c r="I65680" t="s">
        <v>163843</v>
      </c>
      <c r="J65680" s="2" t="s">
        <v>206773</v>
      </c>
      <c r="K65680" t="s">
        <v>224148</v>
      </c>
      <c r="L65680" t="s">
        <v>228704</v>
      </c>
      <c r="M65680" t="s">
        <v>8</v>
      </c>
      <c r="N65680" t="s">
        <v>228828</v>
      </c>
      <c r="O65680" t="s">
        <v>229113</v>
      </c>
      <c r="P65680" t="s">
        <v>230081</v>
      </c>
      <c r="Q65680" t="s">
        <v>120944</v>
      </c>
      <c r="R65680" t="s">
        <v>224133</v>
      </c>
      <c r="S65680" t="s">
        <v>233771</v>
      </c>
    </row>
    <row r="65681" spans="1:19" x14ac:dyDescent="0.35">
      <c r="A65681" s="1">
        <v>82078</v>
      </c>
      <c r="B65681" t="s">
        <v>39379</v>
      </c>
      <c r="C65681" t="s">
        <v>110930</v>
      </c>
      <c r="D65681" t="s">
        <v>5</v>
      </c>
      <c r="F65681" t="s">
        <v>121901</v>
      </c>
      <c r="G65681">
        <v>1.9999999999999999E-6</v>
      </c>
      <c r="H65681" t="s">
        <v>39379</v>
      </c>
      <c r="I65681" t="s">
        <v>163843</v>
      </c>
      <c r="J65681" s="2" t="s">
        <v>206773</v>
      </c>
      <c r="K65681" t="s">
        <v>224148</v>
      </c>
      <c r="L65681" t="s">
        <v>228704</v>
      </c>
      <c r="M65681" t="s">
        <v>8</v>
      </c>
      <c r="N65681" t="s">
        <v>228828</v>
      </c>
      <c r="O65681" t="s">
        <v>229113</v>
      </c>
      <c r="P65681" t="s">
        <v>230081</v>
      </c>
      <c r="Q65681" t="s">
        <v>120944</v>
      </c>
      <c r="R65681" t="s">
        <v>224133</v>
      </c>
      <c r="S65681" t="s">
        <v>233771</v>
      </c>
    </row>
    <row r="65682" spans="1:19" x14ac:dyDescent="0.35">
      <c r="A65682" s="1">
        <v>82079</v>
      </c>
      <c r="B65682" t="s">
        <v>39379</v>
      </c>
      <c r="C65682" t="s">
        <v>110931</v>
      </c>
      <c r="D65682" t="s">
        <v>5</v>
      </c>
      <c r="E65682" t="s">
        <v>119955</v>
      </c>
      <c r="F65682" t="s">
        <v>121384</v>
      </c>
      <c r="G65682">
        <v>7.5000000000000002E-6</v>
      </c>
      <c r="H65682" t="s">
        <v>39379</v>
      </c>
      <c r="I65682" t="s">
        <v>163843</v>
      </c>
      <c r="J65682" s="2" t="s">
        <v>206773</v>
      </c>
      <c r="K65682" t="s">
        <v>224148</v>
      </c>
      <c r="L65682" t="s">
        <v>228704</v>
      </c>
      <c r="M65682" t="s">
        <v>8</v>
      </c>
      <c r="N65682" t="s">
        <v>228828</v>
      </c>
      <c r="O65682" t="s">
        <v>229113</v>
      </c>
      <c r="P65682" t="s">
        <v>230081</v>
      </c>
      <c r="Q65682" t="s">
        <v>120944</v>
      </c>
      <c r="R65682" t="s">
        <v>224133</v>
      </c>
      <c r="S65682" t="s">
        <v>233771</v>
      </c>
    </row>
    <row r="65683" spans="1:19" x14ac:dyDescent="0.35">
      <c r="A65683" s="1">
        <v>82080</v>
      </c>
      <c r="B65683" t="s">
        <v>39379</v>
      </c>
      <c r="C65683" t="s">
        <v>110932</v>
      </c>
      <c r="D65683" t="s">
        <v>5</v>
      </c>
      <c r="F65683" t="s">
        <v>120833</v>
      </c>
      <c r="G65683">
        <v>9.9999999999999995E-7</v>
      </c>
      <c r="H65683" t="s">
        <v>39379</v>
      </c>
      <c r="I65683" t="s">
        <v>163843</v>
      </c>
      <c r="J65683" s="2" t="s">
        <v>206773</v>
      </c>
      <c r="K65683" t="s">
        <v>224148</v>
      </c>
      <c r="L65683" t="s">
        <v>228704</v>
      </c>
      <c r="M65683" t="s">
        <v>8</v>
      </c>
      <c r="N65683" t="s">
        <v>228828</v>
      </c>
      <c r="O65683" t="s">
        <v>229113</v>
      </c>
      <c r="P65683" t="s">
        <v>230081</v>
      </c>
      <c r="Q65683" t="s">
        <v>120944</v>
      </c>
      <c r="R65683" t="s">
        <v>224133</v>
      </c>
      <c r="S65683" t="s">
        <v>233771</v>
      </c>
    </row>
    <row r="65684" spans="1:19" x14ac:dyDescent="0.35">
      <c r="A65684" s="1">
        <v>82081</v>
      </c>
      <c r="B65684" t="s">
        <v>39379</v>
      </c>
      <c r="C65684" t="s">
        <v>110933</v>
      </c>
      <c r="D65684" t="s">
        <v>5</v>
      </c>
      <c r="E65684" t="s">
        <v>119956</v>
      </c>
      <c r="F65684" t="s">
        <v>120962</v>
      </c>
      <c r="G65684">
        <v>2.0000000000000002E-5</v>
      </c>
      <c r="H65684" t="s">
        <v>39379</v>
      </c>
      <c r="I65684" t="s">
        <v>163843</v>
      </c>
      <c r="J65684" s="2" t="s">
        <v>206773</v>
      </c>
      <c r="K65684" t="s">
        <v>224148</v>
      </c>
      <c r="L65684" t="s">
        <v>228704</v>
      </c>
      <c r="M65684" t="s">
        <v>8</v>
      </c>
      <c r="N65684" t="s">
        <v>228828</v>
      </c>
      <c r="O65684" t="s">
        <v>229113</v>
      </c>
      <c r="P65684" t="s">
        <v>230081</v>
      </c>
      <c r="Q65684" t="s">
        <v>120944</v>
      </c>
      <c r="R65684" t="s">
        <v>224133</v>
      </c>
      <c r="S65684" t="s">
        <v>233771</v>
      </c>
    </row>
    <row r="65685" spans="1:19" x14ac:dyDescent="0.35">
      <c r="A65685" s="1">
        <v>82082</v>
      </c>
      <c r="B65685" t="s">
        <v>39379</v>
      </c>
      <c r="C65685" t="s">
        <v>110934</v>
      </c>
      <c r="D65685" t="s">
        <v>3</v>
      </c>
      <c r="F65685" t="s">
        <v>123219</v>
      </c>
      <c r="G65685">
        <v>6.9999999999999994E-5</v>
      </c>
      <c r="H65685" t="s">
        <v>39379</v>
      </c>
      <c r="I65685" t="s">
        <v>163843</v>
      </c>
      <c r="J65685" s="2" t="s">
        <v>206773</v>
      </c>
      <c r="K65685" t="s">
        <v>224148</v>
      </c>
      <c r="L65685" t="s">
        <v>228704</v>
      </c>
      <c r="M65685" t="s">
        <v>8</v>
      </c>
      <c r="N65685" t="s">
        <v>228828</v>
      </c>
      <c r="O65685" t="s">
        <v>229113</v>
      </c>
      <c r="P65685" t="s">
        <v>230081</v>
      </c>
      <c r="Q65685" t="s">
        <v>120944</v>
      </c>
      <c r="R65685" t="s">
        <v>224133</v>
      </c>
      <c r="S65685" t="s">
        <v>233771</v>
      </c>
    </row>
    <row r="65686" spans="1:19" x14ac:dyDescent="0.35">
      <c r="A65686" s="1">
        <v>82083</v>
      </c>
      <c r="B65686" t="s">
        <v>39379</v>
      </c>
      <c r="C65686" t="s">
        <v>110935</v>
      </c>
      <c r="D65686" t="s">
        <v>3</v>
      </c>
      <c r="F65686" t="s">
        <v>120012</v>
      </c>
      <c r="G65686">
        <v>2.5000000000000001E-5</v>
      </c>
      <c r="H65686" t="s">
        <v>39379</v>
      </c>
      <c r="I65686" t="s">
        <v>163843</v>
      </c>
      <c r="J65686" s="2" t="s">
        <v>206773</v>
      </c>
      <c r="K65686" t="s">
        <v>224148</v>
      </c>
      <c r="L65686" t="s">
        <v>228704</v>
      </c>
      <c r="M65686" t="s">
        <v>8</v>
      </c>
      <c r="N65686" t="s">
        <v>228828</v>
      </c>
      <c r="O65686" t="s">
        <v>229113</v>
      </c>
      <c r="P65686" t="s">
        <v>230081</v>
      </c>
      <c r="Q65686" t="s">
        <v>120944</v>
      </c>
      <c r="R65686" t="s">
        <v>224133</v>
      </c>
      <c r="S65686" t="s">
        <v>233771</v>
      </c>
    </row>
    <row r="65687" spans="1:19" x14ac:dyDescent="0.35">
      <c r="A65687" s="1">
        <v>82084</v>
      </c>
      <c r="B65687" t="s">
        <v>39379</v>
      </c>
      <c r="C65687" t="s">
        <v>110936</v>
      </c>
      <c r="D65687" t="s">
        <v>5</v>
      </c>
      <c r="E65687" t="s">
        <v>119957</v>
      </c>
      <c r="F65687" t="s">
        <v>121627</v>
      </c>
      <c r="G65687">
        <v>1.7200000000000001E-5</v>
      </c>
      <c r="H65687" t="s">
        <v>39379</v>
      </c>
      <c r="I65687" t="s">
        <v>163843</v>
      </c>
      <c r="J65687" s="2" t="s">
        <v>206773</v>
      </c>
      <c r="K65687" t="s">
        <v>224148</v>
      </c>
      <c r="L65687" t="s">
        <v>228704</v>
      </c>
      <c r="M65687" t="s">
        <v>8</v>
      </c>
      <c r="N65687" t="s">
        <v>228828</v>
      </c>
      <c r="O65687" t="s">
        <v>229113</v>
      </c>
      <c r="P65687" t="s">
        <v>230081</v>
      </c>
      <c r="Q65687" t="s">
        <v>120944</v>
      </c>
      <c r="R65687" t="s">
        <v>224133</v>
      </c>
      <c r="S65687" t="s">
        <v>233771</v>
      </c>
    </row>
    <row r="65688" spans="1:19" x14ac:dyDescent="0.35">
      <c r="A65688" s="1">
        <v>82085</v>
      </c>
      <c r="B65688" t="s">
        <v>39379</v>
      </c>
      <c r="C65688" t="s">
        <v>110937</v>
      </c>
      <c r="D65688" t="s">
        <v>5</v>
      </c>
      <c r="E65688" t="s">
        <v>119954</v>
      </c>
      <c r="F65688" t="s">
        <v>120944</v>
      </c>
      <c r="G65688">
        <v>1.2500000000000001E-5</v>
      </c>
      <c r="H65688" t="s">
        <v>39379</v>
      </c>
      <c r="I65688" t="s">
        <v>163843</v>
      </c>
      <c r="J65688" s="2" t="s">
        <v>206773</v>
      </c>
      <c r="K65688" t="s">
        <v>224148</v>
      </c>
      <c r="L65688" t="s">
        <v>228704</v>
      </c>
      <c r="M65688" t="s">
        <v>8</v>
      </c>
      <c r="N65688" t="s">
        <v>228828</v>
      </c>
      <c r="O65688" t="s">
        <v>229113</v>
      </c>
      <c r="P65688" t="s">
        <v>230081</v>
      </c>
      <c r="Q65688" t="s">
        <v>120944</v>
      </c>
      <c r="R65688" t="s">
        <v>224133</v>
      </c>
      <c r="S65688" t="s">
        <v>233771</v>
      </c>
    </row>
    <row r="65689" spans="1:19" x14ac:dyDescent="0.35">
      <c r="A65689" s="1">
        <v>82086</v>
      </c>
      <c r="B65689" t="s">
        <v>39380</v>
      </c>
      <c r="C65689" t="s">
        <v>110938</v>
      </c>
      <c r="D65689" t="s">
        <v>5</v>
      </c>
      <c r="F65689" t="s">
        <v>120874</v>
      </c>
      <c r="G65689">
        <v>1.5E-6</v>
      </c>
      <c r="H65689" t="s">
        <v>39380</v>
      </c>
      <c r="I65689" t="s">
        <v>163844</v>
      </c>
      <c r="J65689" s="2" t="s">
        <v>206774</v>
      </c>
      <c r="K65689" t="s">
        <v>224149</v>
      </c>
      <c r="L65689" t="s">
        <v>228704</v>
      </c>
      <c r="M65689" t="s">
        <v>8</v>
      </c>
      <c r="N65689" t="s">
        <v>228832</v>
      </c>
      <c r="O65689" t="s">
        <v>229111</v>
      </c>
      <c r="P65689" t="s">
        <v>230079</v>
      </c>
      <c r="Q65689" t="s">
        <v>120168</v>
      </c>
      <c r="R65689" t="s">
        <v>224133</v>
      </c>
      <c r="S65689" t="s">
        <v>233771</v>
      </c>
    </row>
    <row r="65690" spans="1:19" x14ac:dyDescent="0.35">
      <c r="A65690" s="1">
        <v>82087</v>
      </c>
      <c r="B65690" t="s">
        <v>39381</v>
      </c>
      <c r="C65690" t="s">
        <v>110939</v>
      </c>
      <c r="D65690" t="s">
        <v>5</v>
      </c>
      <c r="F65690" t="s">
        <v>124461</v>
      </c>
      <c r="G65690">
        <v>4.25E-6</v>
      </c>
      <c r="H65690" t="s">
        <v>39381</v>
      </c>
      <c r="I65690" t="s">
        <v>163845</v>
      </c>
      <c r="K65690" t="s">
        <v>224150</v>
      </c>
      <c r="L65690" t="s">
        <v>228706</v>
      </c>
      <c r="R65690" t="s">
        <v>224133</v>
      </c>
      <c r="S65690" t="s">
        <v>233771</v>
      </c>
    </row>
    <row r="65691" spans="1:19" x14ac:dyDescent="0.35">
      <c r="A65691" s="1">
        <v>82088</v>
      </c>
      <c r="B65691" t="s">
        <v>39381</v>
      </c>
      <c r="C65691" t="s">
        <v>110940</v>
      </c>
      <c r="D65691" t="s">
        <v>5</v>
      </c>
      <c r="E65691" t="s">
        <v>119956</v>
      </c>
      <c r="F65691" t="s">
        <v>122751</v>
      </c>
      <c r="G65691">
        <v>1.34E-5</v>
      </c>
      <c r="H65691" t="s">
        <v>39381</v>
      </c>
      <c r="I65691" t="s">
        <v>163845</v>
      </c>
      <c r="K65691" t="s">
        <v>224150</v>
      </c>
      <c r="L65691" t="s">
        <v>228706</v>
      </c>
      <c r="R65691" t="s">
        <v>224133</v>
      </c>
      <c r="S65691" t="s">
        <v>233771</v>
      </c>
    </row>
    <row r="65692" spans="1:19" x14ac:dyDescent="0.35">
      <c r="A65692" s="1">
        <v>82089</v>
      </c>
      <c r="B65692" t="s">
        <v>39382</v>
      </c>
      <c r="C65692" t="s">
        <v>110941</v>
      </c>
      <c r="D65692" t="s">
        <v>5</v>
      </c>
      <c r="E65692" t="s">
        <v>119955</v>
      </c>
      <c r="F65692" t="s">
        <v>120933</v>
      </c>
      <c r="G65692">
        <v>3.0000000000000001E-6</v>
      </c>
      <c r="H65692" t="s">
        <v>39382</v>
      </c>
      <c r="I65692" t="s">
        <v>163846</v>
      </c>
      <c r="J65692" s="2" t="s">
        <v>206775</v>
      </c>
      <c r="K65692" t="s">
        <v>224151</v>
      </c>
      <c r="L65692" t="s">
        <v>228704</v>
      </c>
      <c r="M65692" t="s">
        <v>8</v>
      </c>
      <c r="N65692" t="s">
        <v>228828</v>
      </c>
      <c r="O65692" t="s">
        <v>229113</v>
      </c>
      <c r="P65692" t="s">
        <v>230081</v>
      </c>
      <c r="Q65692" t="s">
        <v>121230</v>
      </c>
      <c r="R65692" t="s">
        <v>224133</v>
      </c>
      <c r="S65692" t="s">
        <v>233771</v>
      </c>
    </row>
    <row r="65693" spans="1:19" x14ac:dyDescent="0.35">
      <c r="A65693" s="1">
        <v>82090</v>
      </c>
      <c r="B65693" t="s">
        <v>39383</v>
      </c>
      <c r="C65693" t="s">
        <v>110942</v>
      </c>
      <c r="D65693" t="s">
        <v>5</v>
      </c>
      <c r="E65693" t="s">
        <v>119955</v>
      </c>
      <c r="F65693" t="s">
        <v>120962</v>
      </c>
      <c r="G65693">
        <v>6.0000000000000002E-6</v>
      </c>
      <c r="H65693" t="s">
        <v>39383</v>
      </c>
      <c r="I65693" t="s">
        <v>163847</v>
      </c>
      <c r="J65693" s="2" t="s">
        <v>206776</v>
      </c>
      <c r="K65693" t="s">
        <v>224152</v>
      </c>
      <c r="L65693" t="s">
        <v>228704</v>
      </c>
      <c r="M65693" t="s">
        <v>10</v>
      </c>
      <c r="N65693" t="s">
        <v>228827</v>
      </c>
      <c r="O65693" t="s">
        <v>229107</v>
      </c>
      <c r="P65693" t="s">
        <v>229107</v>
      </c>
      <c r="Q65693" t="s">
        <v>121088</v>
      </c>
      <c r="R65693" t="s">
        <v>224133</v>
      </c>
      <c r="S65693" t="s">
        <v>233771</v>
      </c>
    </row>
    <row r="65694" spans="1:19" x14ac:dyDescent="0.35">
      <c r="A65694" s="1">
        <v>82091</v>
      </c>
      <c r="B65694" t="s">
        <v>39383</v>
      </c>
      <c r="C65694" t="s">
        <v>110943</v>
      </c>
      <c r="D65694" t="s">
        <v>5</v>
      </c>
      <c r="E65694" t="s">
        <v>119954</v>
      </c>
      <c r="F65694" t="s">
        <v>121620</v>
      </c>
      <c r="G65694">
        <v>2.2249999999999999E-5</v>
      </c>
      <c r="H65694" t="s">
        <v>39383</v>
      </c>
      <c r="I65694" t="s">
        <v>163847</v>
      </c>
      <c r="J65694" s="2" t="s">
        <v>206776</v>
      </c>
      <c r="K65694" t="s">
        <v>224152</v>
      </c>
      <c r="L65694" t="s">
        <v>228704</v>
      </c>
      <c r="M65694" t="s">
        <v>10</v>
      </c>
      <c r="N65694" t="s">
        <v>228827</v>
      </c>
      <c r="O65694" t="s">
        <v>229107</v>
      </c>
      <c r="P65694" t="s">
        <v>229107</v>
      </c>
      <c r="Q65694" t="s">
        <v>121088</v>
      </c>
      <c r="R65694" t="s">
        <v>224133</v>
      </c>
      <c r="S65694" t="s">
        <v>233771</v>
      </c>
    </row>
    <row r="65695" spans="1:19" x14ac:dyDescent="0.35">
      <c r="A65695" s="1">
        <v>82092</v>
      </c>
      <c r="B65695" t="s">
        <v>39383</v>
      </c>
      <c r="C65695" t="s">
        <v>110944</v>
      </c>
      <c r="D65695" t="s">
        <v>5</v>
      </c>
      <c r="E65695" t="s">
        <v>119956</v>
      </c>
      <c r="F65695" t="s">
        <v>120685</v>
      </c>
      <c r="G65695">
        <v>1.17143366E-4</v>
      </c>
      <c r="H65695" t="s">
        <v>39383</v>
      </c>
      <c r="I65695" t="s">
        <v>163847</v>
      </c>
      <c r="J65695" s="2" t="s">
        <v>206776</v>
      </c>
      <c r="K65695" t="s">
        <v>224152</v>
      </c>
      <c r="L65695" t="s">
        <v>228704</v>
      </c>
      <c r="M65695" t="s">
        <v>10</v>
      </c>
      <c r="N65695" t="s">
        <v>228827</v>
      </c>
      <c r="O65695" t="s">
        <v>229107</v>
      </c>
      <c r="P65695" t="s">
        <v>229107</v>
      </c>
      <c r="Q65695" t="s">
        <v>121088</v>
      </c>
      <c r="R65695" t="s">
        <v>224133</v>
      </c>
      <c r="S65695" t="s">
        <v>233771</v>
      </c>
    </row>
    <row r="65696" spans="1:19" x14ac:dyDescent="0.35">
      <c r="A65696" s="1">
        <v>82093</v>
      </c>
      <c r="B65696" t="s">
        <v>39384</v>
      </c>
      <c r="C65696" t="s">
        <v>110945</v>
      </c>
      <c r="D65696" t="s">
        <v>4</v>
      </c>
      <c r="F65696" t="s">
        <v>120277</v>
      </c>
      <c r="G65696">
        <v>1.4999999999999999E-7</v>
      </c>
      <c r="H65696" t="s">
        <v>39384</v>
      </c>
      <c r="I65696" t="s">
        <v>163848</v>
      </c>
      <c r="J65696" s="2" t="s">
        <v>206777</v>
      </c>
      <c r="K65696" t="s">
        <v>224153</v>
      </c>
      <c r="L65696" t="s">
        <v>228704</v>
      </c>
      <c r="M65696" t="s">
        <v>8</v>
      </c>
      <c r="N65696" t="s">
        <v>228828</v>
      </c>
      <c r="O65696" t="s">
        <v>229113</v>
      </c>
      <c r="P65696" t="s">
        <v>230103</v>
      </c>
      <c r="R65696" t="s">
        <v>233566</v>
      </c>
      <c r="S65696" t="s">
        <v>233771</v>
      </c>
    </row>
    <row r="65697" spans="1:19" x14ac:dyDescent="0.35">
      <c r="A65697" s="1">
        <v>82094</v>
      </c>
      <c r="B65697" t="s">
        <v>39385</v>
      </c>
      <c r="C65697" t="s">
        <v>110946</v>
      </c>
      <c r="D65697" t="s">
        <v>4</v>
      </c>
      <c r="F65697" t="s">
        <v>120128</v>
      </c>
      <c r="G65697">
        <v>8.5000000000000007E-8</v>
      </c>
      <c r="H65697" t="s">
        <v>39385</v>
      </c>
      <c r="I65697" t="s">
        <v>163849</v>
      </c>
      <c r="J65697" s="2" t="s">
        <v>206778</v>
      </c>
      <c r="K65697" t="s">
        <v>224154</v>
      </c>
      <c r="L65697" t="s">
        <v>228704</v>
      </c>
      <c r="M65697" t="s">
        <v>8</v>
      </c>
      <c r="N65697" t="s">
        <v>228848</v>
      </c>
      <c r="O65697" t="s">
        <v>229133</v>
      </c>
      <c r="P65697" t="s">
        <v>229133</v>
      </c>
      <c r="Q65697" t="s">
        <v>120128</v>
      </c>
      <c r="R65697" t="s">
        <v>233566</v>
      </c>
      <c r="S65697" t="s">
        <v>233771</v>
      </c>
    </row>
    <row r="65698" spans="1:19" x14ac:dyDescent="0.35">
      <c r="A65698" s="1">
        <v>82095</v>
      </c>
      <c r="B65698" t="s">
        <v>39385</v>
      </c>
      <c r="C65698" t="s">
        <v>110947</v>
      </c>
      <c r="D65698" t="s">
        <v>4</v>
      </c>
      <c r="F65698" t="s">
        <v>122148</v>
      </c>
      <c r="G65698">
        <v>3.2800000000000003E-7</v>
      </c>
      <c r="H65698" t="s">
        <v>39385</v>
      </c>
      <c r="I65698" t="s">
        <v>163849</v>
      </c>
      <c r="J65698" s="2" t="s">
        <v>206778</v>
      </c>
      <c r="K65698" t="s">
        <v>224154</v>
      </c>
      <c r="L65698" t="s">
        <v>228704</v>
      </c>
      <c r="M65698" t="s">
        <v>8</v>
      </c>
      <c r="N65698" t="s">
        <v>228848</v>
      </c>
      <c r="O65698" t="s">
        <v>229133</v>
      </c>
      <c r="P65698" t="s">
        <v>229133</v>
      </c>
      <c r="Q65698" t="s">
        <v>120128</v>
      </c>
      <c r="R65698" t="s">
        <v>233566</v>
      </c>
      <c r="S65698" t="s">
        <v>233771</v>
      </c>
    </row>
    <row r="65699" spans="1:19" x14ac:dyDescent="0.35">
      <c r="A65699" s="1">
        <v>82096</v>
      </c>
      <c r="B65699" t="s">
        <v>39386</v>
      </c>
      <c r="C65699" t="s">
        <v>110948</v>
      </c>
      <c r="D65699" t="s">
        <v>4</v>
      </c>
      <c r="F65699" t="s">
        <v>119963</v>
      </c>
      <c r="G65699">
        <v>1.7999999999999999E-6</v>
      </c>
      <c r="H65699" t="s">
        <v>39386</v>
      </c>
      <c r="I65699" t="s">
        <v>163850</v>
      </c>
      <c r="J65699" s="2" t="s">
        <v>206779</v>
      </c>
      <c r="K65699" t="s">
        <v>224155</v>
      </c>
      <c r="L65699" t="s">
        <v>228704</v>
      </c>
      <c r="M65699" t="s">
        <v>8</v>
      </c>
      <c r="N65699" t="s">
        <v>228832</v>
      </c>
      <c r="O65699" t="s">
        <v>229111</v>
      </c>
      <c r="P65699" t="s">
        <v>230079</v>
      </c>
      <c r="Q65699" t="s">
        <v>120467</v>
      </c>
      <c r="R65699" t="s">
        <v>233566</v>
      </c>
      <c r="S65699" t="s">
        <v>233771</v>
      </c>
    </row>
    <row r="65700" spans="1:19" x14ac:dyDescent="0.35">
      <c r="A65700" s="1">
        <v>82099</v>
      </c>
      <c r="B65700" t="s">
        <v>39387</v>
      </c>
      <c r="C65700" t="s">
        <v>110949</v>
      </c>
      <c r="D65700" t="s">
        <v>4</v>
      </c>
      <c r="F65700" t="s">
        <v>120361</v>
      </c>
      <c r="G65700">
        <v>1.5E-6</v>
      </c>
      <c r="H65700" t="s">
        <v>39387</v>
      </c>
      <c r="I65700" t="s">
        <v>163851</v>
      </c>
      <c r="J65700" s="2" t="s">
        <v>206780</v>
      </c>
      <c r="K65700" t="s">
        <v>224156</v>
      </c>
      <c r="L65700" t="s">
        <v>228704</v>
      </c>
      <c r="M65700" t="s">
        <v>8</v>
      </c>
      <c r="N65700" t="s">
        <v>228864</v>
      </c>
      <c r="O65700" t="s">
        <v>229158</v>
      </c>
      <c r="P65700" t="s">
        <v>230484</v>
      </c>
      <c r="Q65700" t="s">
        <v>120293</v>
      </c>
      <c r="R65700" t="s">
        <v>233566</v>
      </c>
      <c r="S65700" t="s">
        <v>233771</v>
      </c>
    </row>
    <row r="65701" spans="1:19" x14ac:dyDescent="0.35">
      <c r="A65701" s="1">
        <v>82100</v>
      </c>
      <c r="B65701" t="s">
        <v>39387</v>
      </c>
      <c r="C65701" t="s">
        <v>110950</v>
      </c>
      <c r="D65701" t="s">
        <v>5</v>
      </c>
      <c r="F65701" t="s">
        <v>122438</v>
      </c>
      <c r="G65701">
        <v>7.0375000000000004E-7</v>
      </c>
      <c r="H65701" t="s">
        <v>39387</v>
      </c>
      <c r="I65701" t="s">
        <v>163851</v>
      </c>
      <c r="J65701" s="2" t="s">
        <v>206780</v>
      </c>
      <c r="K65701" t="s">
        <v>224156</v>
      </c>
      <c r="L65701" t="s">
        <v>228704</v>
      </c>
      <c r="M65701" t="s">
        <v>8</v>
      </c>
      <c r="N65701" t="s">
        <v>228864</v>
      </c>
      <c r="O65701" t="s">
        <v>229158</v>
      </c>
      <c r="P65701" t="s">
        <v>230484</v>
      </c>
      <c r="Q65701" t="s">
        <v>120293</v>
      </c>
      <c r="R65701" t="s">
        <v>233566</v>
      </c>
      <c r="S65701" t="s">
        <v>233771</v>
      </c>
    </row>
    <row r="65702" spans="1:19" x14ac:dyDescent="0.35">
      <c r="A65702" s="1">
        <v>82101</v>
      </c>
      <c r="B65702" t="s">
        <v>39387</v>
      </c>
      <c r="C65702" t="s">
        <v>110951</v>
      </c>
      <c r="D65702" t="s">
        <v>4</v>
      </c>
      <c r="F65702" t="s">
        <v>120617</v>
      </c>
      <c r="G65702">
        <v>2.2499999999999999E-7</v>
      </c>
      <c r="H65702" t="s">
        <v>39387</v>
      </c>
      <c r="I65702" t="s">
        <v>163851</v>
      </c>
      <c r="J65702" s="2" t="s">
        <v>206780</v>
      </c>
      <c r="K65702" t="s">
        <v>224156</v>
      </c>
      <c r="L65702" t="s">
        <v>228704</v>
      </c>
      <c r="M65702" t="s">
        <v>8</v>
      </c>
      <c r="N65702" t="s">
        <v>228864</v>
      </c>
      <c r="O65702" t="s">
        <v>229158</v>
      </c>
      <c r="P65702" t="s">
        <v>230484</v>
      </c>
      <c r="Q65702" t="s">
        <v>120293</v>
      </c>
      <c r="R65702" t="s">
        <v>233566</v>
      </c>
      <c r="S65702" t="s">
        <v>233771</v>
      </c>
    </row>
    <row r="65703" spans="1:19" x14ac:dyDescent="0.35">
      <c r="A65703" s="1">
        <v>82103</v>
      </c>
      <c r="B65703" t="s">
        <v>39388</v>
      </c>
      <c r="C65703" t="s">
        <v>110952</v>
      </c>
      <c r="D65703" t="s">
        <v>4</v>
      </c>
      <c r="F65703" t="s">
        <v>120110</v>
      </c>
      <c r="G65703">
        <v>3.1999999999999999E-6</v>
      </c>
      <c r="H65703" t="s">
        <v>39388</v>
      </c>
      <c r="I65703" t="s">
        <v>124851</v>
      </c>
      <c r="J65703" s="2" t="s">
        <v>206781</v>
      </c>
      <c r="K65703" t="s">
        <v>224157</v>
      </c>
      <c r="L65703" t="s">
        <v>228704</v>
      </c>
      <c r="M65703" t="s">
        <v>8</v>
      </c>
      <c r="N65703" t="s">
        <v>228832</v>
      </c>
      <c r="O65703" t="s">
        <v>229111</v>
      </c>
      <c r="P65703" t="s">
        <v>230079</v>
      </c>
      <c r="Q65703" t="s">
        <v>120216</v>
      </c>
      <c r="R65703" t="s">
        <v>233566</v>
      </c>
      <c r="S65703" t="s">
        <v>233771</v>
      </c>
    </row>
    <row r="65704" spans="1:19" x14ac:dyDescent="0.35">
      <c r="A65704" s="1">
        <v>82104</v>
      </c>
      <c r="B65704" t="s">
        <v>39388</v>
      </c>
      <c r="C65704" t="s">
        <v>110953</v>
      </c>
      <c r="D65704" t="s">
        <v>4</v>
      </c>
      <c r="F65704" t="s">
        <v>121251</v>
      </c>
      <c r="G65704">
        <v>5.7999999999999995E-7</v>
      </c>
      <c r="H65704" t="s">
        <v>39388</v>
      </c>
      <c r="I65704" t="s">
        <v>124851</v>
      </c>
      <c r="J65704" s="2" t="s">
        <v>206781</v>
      </c>
      <c r="K65704" t="s">
        <v>224157</v>
      </c>
      <c r="L65704" t="s">
        <v>228704</v>
      </c>
      <c r="M65704" t="s">
        <v>8</v>
      </c>
      <c r="N65704" t="s">
        <v>228832</v>
      </c>
      <c r="O65704" t="s">
        <v>229111</v>
      </c>
      <c r="P65704" t="s">
        <v>230079</v>
      </c>
      <c r="Q65704" t="s">
        <v>120216</v>
      </c>
      <c r="R65704" t="s">
        <v>233566</v>
      </c>
      <c r="S65704" t="s">
        <v>233771</v>
      </c>
    </row>
    <row r="65705" spans="1:19" x14ac:dyDescent="0.35">
      <c r="A65705" s="1">
        <v>82107</v>
      </c>
      <c r="B65705" t="s">
        <v>39389</v>
      </c>
      <c r="C65705" t="s">
        <v>110954</v>
      </c>
      <c r="D65705" t="s">
        <v>4</v>
      </c>
      <c r="F65705" t="s">
        <v>120420</v>
      </c>
      <c r="G65705">
        <v>4.4999999999999998E-7</v>
      </c>
      <c r="H65705" t="s">
        <v>39389</v>
      </c>
      <c r="I65705" t="s">
        <v>163852</v>
      </c>
      <c r="J65705" s="2" t="s">
        <v>206782</v>
      </c>
      <c r="K65705" t="s">
        <v>224158</v>
      </c>
      <c r="L65705" t="s">
        <v>228704</v>
      </c>
      <c r="M65705" t="s">
        <v>8</v>
      </c>
      <c r="N65705" t="s">
        <v>228852</v>
      </c>
      <c r="O65705" t="s">
        <v>229140</v>
      </c>
      <c r="P65705" t="s">
        <v>229140</v>
      </c>
      <c r="Q65705" t="s">
        <v>120027</v>
      </c>
      <c r="R65705" t="s">
        <v>233566</v>
      </c>
      <c r="S65705" t="s">
        <v>233771</v>
      </c>
    </row>
    <row r="65706" spans="1:19" x14ac:dyDescent="0.35">
      <c r="A65706" s="1">
        <v>82108</v>
      </c>
      <c r="B65706" t="s">
        <v>39389</v>
      </c>
      <c r="C65706" t="s">
        <v>110955</v>
      </c>
      <c r="D65706" t="s">
        <v>5</v>
      </c>
      <c r="E65706" t="s">
        <v>119955</v>
      </c>
      <c r="F65706" t="s">
        <v>120206</v>
      </c>
      <c r="G65706">
        <v>2.4999999999999999E-7</v>
      </c>
      <c r="H65706" t="s">
        <v>39389</v>
      </c>
      <c r="I65706" t="s">
        <v>163852</v>
      </c>
      <c r="J65706" s="2" t="s">
        <v>206782</v>
      </c>
      <c r="K65706" t="s">
        <v>224158</v>
      </c>
      <c r="L65706" t="s">
        <v>228704</v>
      </c>
      <c r="M65706" t="s">
        <v>8</v>
      </c>
      <c r="N65706" t="s">
        <v>228852</v>
      </c>
      <c r="O65706" t="s">
        <v>229140</v>
      </c>
      <c r="P65706" t="s">
        <v>229140</v>
      </c>
      <c r="Q65706" t="s">
        <v>120027</v>
      </c>
      <c r="R65706" t="s">
        <v>233566</v>
      </c>
      <c r="S65706" t="s">
        <v>233771</v>
      </c>
    </row>
    <row r="65707" spans="1:19" x14ac:dyDescent="0.35">
      <c r="A65707" s="1">
        <v>82111</v>
      </c>
      <c r="B65707" t="s">
        <v>39390</v>
      </c>
      <c r="C65707" t="s">
        <v>110956</v>
      </c>
      <c r="D65707" t="s">
        <v>5</v>
      </c>
      <c r="F65707" t="s">
        <v>122072</v>
      </c>
      <c r="G65707">
        <v>3.0864889999999999E-6</v>
      </c>
      <c r="H65707" t="s">
        <v>39390</v>
      </c>
      <c r="I65707" t="s">
        <v>163853</v>
      </c>
      <c r="J65707" s="2" t="s">
        <v>206783</v>
      </c>
      <c r="K65707" t="s">
        <v>224159</v>
      </c>
      <c r="L65707" t="s">
        <v>228704</v>
      </c>
      <c r="M65707" t="s">
        <v>8</v>
      </c>
      <c r="N65707" t="s">
        <v>228842</v>
      </c>
      <c r="O65707" t="s">
        <v>229125</v>
      </c>
      <c r="P65707" t="s">
        <v>229125</v>
      </c>
      <c r="Q65707" t="s">
        <v>120308</v>
      </c>
      <c r="R65707" t="s">
        <v>233566</v>
      </c>
      <c r="S65707" t="s">
        <v>233771</v>
      </c>
    </row>
    <row r="65708" spans="1:19" x14ac:dyDescent="0.35">
      <c r="A65708" s="1">
        <v>82113</v>
      </c>
      <c r="B65708" t="s">
        <v>39390</v>
      </c>
      <c r="C65708" t="s">
        <v>110957</v>
      </c>
      <c r="D65708" t="s">
        <v>5</v>
      </c>
      <c r="E65708" t="s">
        <v>119955</v>
      </c>
      <c r="F65708" t="s">
        <v>121479</v>
      </c>
      <c r="G65708">
        <v>1.5E-5</v>
      </c>
      <c r="H65708" t="s">
        <v>39390</v>
      </c>
      <c r="I65708" t="s">
        <v>163853</v>
      </c>
      <c r="J65708" s="2" t="s">
        <v>206783</v>
      </c>
      <c r="K65708" t="s">
        <v>224159</v>
      </c>
      <c r="L65708" t="s">
        <v>228704</v>
      </c>
      <c r="M65708" t="s">
        <v>8</v>
      </c>
      <c r="N65708" t="s">
        <v>228842</v>
      </c>
      <c r="O65708" t="s">
        <v>229125</v>
      </c>
      <c r="P65708" t="s">
        <v>229125</v>
      </c>
      <c r="Q65708" t="s">
        <v>120308</v>
      </c>
      <c r="R65708" t="s">
        <v>233566</v>
      </c>
      <c r="S65708" t="s">
        <v>233771</v>
      </c>
    </row>
    <row r="65709" spans="1:19" x14ac:dyDescent="0.35">
      <c r="A65709" s="1">
        <v>82115</v>
      </c>
      <c r="B65709" t="s">
        <v>39391</v>
      </c>
      <c r="C65709" t="s">
        <v>110958</v>
      </c>
      <c r="D65709" t="s">
        <v>5</v>
      </c>
      <c r="F65709" t="s">
        <v>122041</v>
      </c>
      <c r="G65709">
        <v>4.0000000000000001E-8</v>
      </c>
      <c r="H65709" t="s">
        <v>39391</v>
      </c>
      <c r="I65709" t="s">
        <v>163854</v>
      </c>
      <c r="J65709" s="2" t="s">
        <v>206784</v>
      </c>
      <c r="K65709" t="s">
        <v>224160</v>
      </c>
      <c r="L65709" t="s">
        <v>228704</v>
      </c>
      <c r="M65709" t="s">
        <v>8</v>
      </c>
      <c r="N65709" t="s">
        <v>228852</v>
      </c>
      <c r="O65709" t="s">
        <v>229409</v>
      </c>
      <c r="P65709" t="s">
        <v>229409</v>
      </c>
      <c r="Q65709" t="s">
        <v>120113</v>
      </c>
      <c r="R65709" t="s">
        <v>233566</v>
      </c>
      <c r="S65709" t="s">
        <v>233771</v>
      </c>
    </row>
    <row r="65710" spans="1:19" x14ac:dyDescent="0.35">
      <c r="A65710" s="1">
        <v>82116</v>
      </c>
      <c r="B65710" t="s">
        <v>39391</v>
      </c>
      <c r="C65710" t="s">
        <v>110959</v>
      </c>
      <c r="D65710" t="s">
        <v>4</v>
      </c>
      <c r="F65710" t="s">
        <v>120082</v>
      </c>
      <c r="G65710">
        <v>1.4999999999999999E-8</v>
      </c>
      <c r="H65710" t="s">
        <v>39391</v>
      </c>
      <c r="I65710" t="s">
        <v>163854</v>
      </c>
      <c r="J65710" s="2" t="s">
        <v>206784</v>
      </c>
      <c r="K65710" t="s">
        <v>224160</v>
      </c>
      <c r="L65710" t="s">
        <v>228704</v>
      </c>
      <c r="M65710" t="s">
        <v>8</v>
      </c>
      <c r="N65710" t="s">
        <v>228852</v>
      </c>
      <c r="O65710" t="s">
        <v>229409</v>
      </c>
      <c r="P65710" t="s">
        <v>229409</v>
      </c>
      <c r="Q65710" t="s">
        <v>120113</v>
      </c>
      <c r="R65710" t="s">
        <v>233566</v>
      </c>
      <c r="S65710" t="s">
        <v>233771</v>
      </c>
    </row>
    <row r="65711" spans="1:19" x14ac:dyDescent="0.35">
      <c r="A65711" s="1">
        <v>82117</v>
      </c>
      <c r="B65711" t="s">
        <v>39392</v>
      </c>
      <c r="C65711" t="s">
        <v>110960</v>
      </c>
      <c r="D65711" t="s">
        <v>4</v>
      </c>
      <c r="F65711" t="s">
        <v>119962</v>
      </c>
      <c r="G65711">
        <v>4.9999999999999998E-7</v>
      </c>
      <c r="H65711" t="s">
        <v>39392</v>
      </c>
      <c r="I65711" t="s">
        <v>163855</v>
      </c>
      <c r="J65711" s="2" t="s">
        <v>206785</v>
      </c>
      <c r="K65711" t="s">
        <v>224161</v>
      </c>
      <c r="L65711" t="s">
        <v>228704</v>
      </c>
      <c r="M65711" t="s">
        <v>8</v>
      </c>
      <c r="N65711" t="s">
        <v>228848</v>
      </c>
      <c r="O65711" t="s">
        <v>229133</v>
      </c>
      <c r="P65711" t="s">
        <v>229133</v>
      </c>
      <c r="Q65711" t="s">
        <v>119989</v>
      </c>
      <c r="R65711" t="s">
        <v>233566</v>
      </c>
      <c r="S65711" t="s">
        <v>233771</v>
      </c>
    </row>
    <row r="65712" spans="1:19" x14ac:dyDescent="0.35">
      <c r="A65712" s="1">
        <v>82118</v>
      </c>
      <c r="B65712" t="s">
        <v>39393</v>
      </c>
      <c r="C65712" t="s">
        <v>110961</v>
      </c>
      <c r="D65712" t="s">
        <v>3</v>
      </c>
      <c r="F65712" t="s">
        <v>123922</v>
      </c>
      <c r="G65712">
        <v>1.9999999999999999E-6</v>
      </c>
      <c r="H65712" t="s">
        <v>39393</v>
      </c>
      <c r="I65712" t="s">
        <v>163856</v>
      </c>
      <c r="K65712" t="s">
        <v>224162</v>
      </c>
      <c r="L65712" t="s">
        <v>228704</v>
      </c>
      <c r="M65712" t="s">
        <v>8</v>
      </c>
      <c r="N65712" t="s">
        <v>228855</v>
      </c>
      <c r="O65712" t="s">
        <v>229145</v>
      </c>
      <c r="P65712" t="s">
        <v>230095</v>
      </c>
      <c r="Q65712" t="s">
        <v>120859</v>
      </c>
      <c r="R65712" t="s">
        <v>233566</v>
      </c>
      <c r="S65712" t="s">
        <v>233771</v>
      </c>
    </row>
    <row r="65713" spans="1:19" x14ac:dyDescent="0.35">
      <c r="A65713" s="1">
        <v>82119</v>
      </c>
      <c r="B65713" t="s">
        <v>39394</v>
      </c>
      <c r="C65713" t="s">
        <v>110962</v>
      </c>
      <c r="D65713" t="s">
        <v>4</v>
      </c>
      <c r="F65713" t="s">
        <v>120368</v>
      </c>
      <c r="G65713">
        <v>4.9999999999999998E-8</v>
      </c>
      <c r="H65713" t="s">
        <v>39394</v>
      </c>
      <c r="I65713" t="s">
        <v>163857</v>
      </c>
      <c r="J65713" s="2" t="s">
        <v>206786</v>
      </c>
      <c r="K65713" t="s">
        <v>224163</v>
      </c>
      <c r="L65713" t="s">
        <v>228704</v>
      </c>
      <c r="M65713" t="s">
        <v>8</v>
      </c>
      <c r="N65713" t="s">
        <v>228841</v>
      </c>
      <c r="O65713" t="s">
        <v>229123</v>
      </c>
      <c r="P65713" t="s">
        <v>229123</v>
      </c>
      <c r="Q65713" t="s">
        <v>119966</v>
      </c>
      <c r="R65713" t="s">
        <v>233566</v>
      </c>
      <c r="S65713" t="s">
        <v>233771</v>
      </c>
    </row>
    <row r="65714" spans="1:19" x14ac:dyDescent="0.35">
      <c r="A65714" s="1">
        <v>82120</v>
      </c>
      <c r="B65714" t="s">
        <v>39395</v>
      </c>
      <c r="C65714" t="s">
        <v>110963</v>
      </c>
      <c r="D65714" t="s">
        <v>4</v>
      </c>
      <c r="F65714" t="s">
        <v>120288</v>
      </c>
      <c r="G65714">
        <v>2E-8</v>
      </c>
      <c r="H65714" t="s">
        <v>39395</v>
      </c>
      <c r="I65714" t="s">
        <v>163858</v>
      </c>
      <c r="J65714" s="2" t="s">
        <v>206787</v>
      </c>
      <c r="K65714" t="s">
        <v>224164</v>
      </c>
      <c r="L65714" t="s">
        <v>228705</v>
      </c>
      <c r="R65714" t="s">
        <v>233566</v>
      </c>
      <c r="S65714" t="s">
        <v>233771</v>
      </c>
    </row>
    <row r="65715" spans="1:19" x14ac:dyDescent="0.35">
      <c r="A65715" s="1">
        <v>82121</v>
      </c>
      <c r="B65715" t="s">
        <v>39396</v>
      </c>
      <c r="C65715" t="s">
        <v>110964</v>
      </c>
      <c r="D65715" t="s">
        <v>5</v>
      </c>
      <c r="F65715" t="s">
        <v>120226</v>
      </c>
      <c r="G65715">
        <v>7.1499999999999993E-7</v>
      </c>
      <c r="H65715" t="s">
        <v>39396</v>
      </c>
      <c r="I65715" t="s">
        <v>163859</v>
      </c>
      <c r="J65715" s="2" t="s">
        <v>206788</v>
      </c>
      <c r="K65715" t="s">
        <v>224165</v>
      </c>
      <c r="L65715" t="s">
        <v>228704</v>
      </c>
      <c r="M65715" t="s">
        <v>8</v>
      </c>
      <c r="N65715" t="s">
        <v>228830</v>
      </c>
      <c r="O65715" t="s">
        <v>229110</v>
      </c>
      <c r="P65715" t="s">
        <v>231207</v>
      </c>
      <c r="Q65715" t="s">
        <v>120113</v>
      </c>
      <c r="R65715" t="s">
        <v>233566</v>
      </c>
      <c r="S65715" t="s">
        <v>233771</v>
      </c>
    </row>
    <row r="65716" spans="1:19" x14ac:dyDescent="0.35">
      <c r="A65716" s="1">
        <v>82122</v>
      </c>
      <c r="B65716" t="s">
        <v>39397</v>
      </c>
      <c r="C65716" t="s">
        <v>110965</v>
      </c>
      <c r="D65716" t="s">
        <v>5</v>
      </c>
      <c r="E65716" t="s">
        <v>119955</v>
      </c>
      <c r="F65716" t="s">
        <v>121789</v>
      </c>
      <c r="G65716">
        <v>1.9999999999999999E-6</v>
      </c>
      <c r="H65716" t="s">
        <v>39397</v>
      </c>
      <c r="I65716" t="s">
        <v>163860</v>
      </c>
      <c r="J65716" s="2" t="s">
        <v>206789</v>
      </c>
      <c r="K65716" t="s">
        <v>224166</v>
      </c>
      <c r="L65716" t="s">
        <v>228704</v>
      </c>
      <c r="Q65716" t="s">
        <v>119996</v>
      </c>
      <c r="R65716" t="s">
        <v>233566</v>
      </c>
      <c r="S65716" t="s">
        <v>233771</v>
      </c>
    </row>
    <row r="65717" spans="1:19" x14ac:dyDescent="0.35">
      <c r="A65717" s="1">
        <v>82123</v>
      </c>
      <c r="B65717" t="s">
        <v>39397</v>
      </c>
      <c r="C65717" t="s">
        <v>110966</v>
      </c>
      <c r="D65717" t="s">
        <v>4</v>
      </c>
      <c r="F65717" t="s">
        <v>124462</v>
      </c>
      <c r="G65717">
        <v>4.9999999999999998E-7</v>
      </c>
      <c r="H65717" t="s">
        <v>39397</v>
      </c>
      <c r="I65717" t="s">
        <v>163860</v>
      </c>
      <c r="J65717" s="2" t="s">
        <v>206789</v>
      </c>
      <c r="K65717" t="s">
        <v>224166</v>
      </c>
      <c r="L65717" t="s">
        <v>228704</v>
      </c>
      <c r="Q65717" t="s">
        <v>119996</v>
      </c>
      <c r="R65717" t="s">
        <v>233566</v>
      </c>
      <c r="S65717" t="s">
        <v>233771</v>
      </c>
    </row>
    <row r="65718" spans="1:19" x14ac:dyDescent="0.35">
      <c r="A65718" s="1">
        <v>82124</v>
      </c>
      <c r="B65718" t="s">
        <v>39398</v>
      </c>
      <c r="C65718" t="s">
        <v>110967</v>
      </c>
      <c r="D65718" t="s">
        <v>5</v>
      </c>
      <c r="E65718" t="s">
        <v>119955</v>
      </c>
      <c r="F65718" t="s">
        <v>120004</v>
      </c>
      <c r="G65718">
        <v>2.0000000000000002E-5</v>
      </c>
      <c r="H65718" t="s">
        <v>39398</v>
      </c>
      <c r="I65718" t="s">
        <v>163861</v>
      </c>
      <c r="J65718" s="2" t="s">
        <v>206790</v>
      </c>
      <c r="K65718" t="s">
        <v>224167</v>
      </c>
      <c r="L65718" t="s">
        <v>228706</v>
      </c>
      <c r="Q65718" t="s">
        <v>120970</v>
      </c>
      <c r="R65718" t="s">
        <v>233566</v>
      </c>
      <c r="S65718" t="s">
        <v>233771</v>
      </c>
    </row>
    <row r="65719" spans="1:19" x14ac:dyDescent="0.35">
      <c r="A65719" s="1">
        <v>82125</v>
      </c>
      <c r="B65719" t="s">
        <v>39399</v>
      </c>
      <c r="C65719" t="s">
        <v>110968</v>
      </c>
      <c r="D65719" t="s">
        <v>4</v>
      </c>
      <c r="F65719" t="s">
        <v>120210</v>
      </c>
      <c r="G65719">
        <v>2E-8</v>
      </c>
      <c r="H65719" t="s">
        <v>39399</v>
      </c>
      <c r="I65719" t="s">
        <v>163862</v>
      </c>
      <c r="J65719" s="2" t="s">
        <v>206791</v>
      </c>
      <c r="K65719" t="s">
        <v>224168</v>
      </c>
      <c r="L65719" t="s">
        <v>228705</v>
      </c>
      <c r="M65719" t="s">
        <v>8</v>
      </c>
      <c r="N65719" t="s">
        <v>228841</v>
      </c>
      <c r="O65719" t="s">
        <v>229123</v>
      </c>
      <c r="P65719" t="s">
        <v>229123</v>
      </c>
      <c r="Q65719" t="s">
        <v>120210</v>
      </c>
      <c r="R65719" t="s">
        <v>233566</v>
      </c>
      <c r="S65719" t="s">
        <v>233771</v>
      </c>
    </row>
    <row r="65720" spans="1:19" x14ac:dyDescent="0.35">
      <c r="A65720" s="1">
        <v>82126</v>
      </c>
      <c r="B65720" t="s">
        <v>39400</v>
      </c>
      <c r="C65720" t="s">
        <v>110969</v>
      </c>
      <c r="D65720" t="s">
        <v>5</v>
      </c>
      <c r="E65720" t="s">
        <v>119955</v>
      </c>
      <c r="F65720" t="s">
        <v>120745</v>
      </c>
      <c r="G65720">
        <v>1.6445000000000001E-6</v>
      </c>
      <c r="H65720" t="s">
        <v>39400</v>
      </c>
      <c r="I65720" t="s">
        <v>163863</v>
      </c>
      <c r="J65720" s="2" t="s">
        <v>206792</v>
      </c>
      <c r="K65720" t="s">
        <v>224169</v>
      </c>
      <c r="L65720" t="s">
        <v>228705</v>
      </c>
      <c r="M65720" t="s">
        <v>8</v>
      </c>
      <c r="N65720" t="s">
        <v>228828</v>
      </c>
      <c r="O65720" t="s">
        <v>229108</v>
      </c>
      <c r="P65720" t="s">
        <v>229108</v>
      </c>
      <c r="R65720" t="s">
        <v>233566</v>
      </c>
      <c r="S65720" t="s">
        <v>233771</v>
      </c>
    </row>
    <row r="65721" spans="1:19" x14ac:dyDescent="0.35">
      <c r="A65721" s="1">
        <v>82128</v>
      </c>
      <c r="B65721" t="s">
        <v>39401</v>
      </c>
      <c r="C65721" t="s">
        <v>110970</v>
      </c>
      <c r="D65721" t="s">
        <v>4</v>
      </c>
      <c r="F65721" t="s">
        <v>121219</v>
      </c>
      <c r="G65721">
        <v>2.4999999999999999E-8</v>
      </c>
      <c r="H65721" t="s">
        <v>39401</v>
      </c>
      <c r="I65721" t="s">
        <v>163864</v>
      </c>
      <c r="J65721" s="2" t="s">
        <v>206793</v>
      </c>
      <c r="K65721" t="s">
        <v>224170</v>
      </c>
      <c r="L65721" t="s">
        <v>228704</v>
      </c>
      <c r="M65721" t="s">
        <v>8</v>
      </c>
      <c r="N65721" t="s">
        <v>228853</v>
      </c>
      <c r="O65721" t="s">
        <v>229221</v>
      </c>
      <c r="P65721" t="s">
        <v>229221</v>
      </c>
      <c r="R65721" t="s">
        <v>233566</v>
      </c>
      <c r="S65721" t="s">
        <v>233771</v>
      </c>
    </row>
    <row r="65722" spans="1:19" x14ac:dyDescent="0.35">
      <c r="A65722" s="1">
        <v>82129</v>
      </c>
      <c r="B65722" t="s">
        <v>39402</v>
      </c>
      <c r="C65722" t="s">
        <v>110971</v>
      </c>
      <c r="D65722" t="s">
        <v>5</v>
      </c>
      <c r="E65722" t="s">
        <v>119955</v>
      </c>
      <c r="F65722" t="s">
        <v>120025</v>
      </c>
      <c r="G65722">
        <v>1.2500000000000001E-6</v>
      </c>
      <c r="H65722" t="s">
        <v>39402</v>
      </c>
      <c r="I65722" t="s">
        <v>163865</v>
      </c>
      <c r="J65722" s="2" t="s">
        <v>206794</v>
      </c>
      <c r="K65722" t="s">
        <v>224171</v>
      </c>
      <c r="L65722" t="s">
        <v>228704</v>
      </c>
      <c r="M65722" t="s">
        <v>8</v>
      </c>
      <c r="N65722" t="s">
        <v>228841</v>
      </c>
      <c r="O65722" t="s">
        <v>229137</v>
      </c>
      <c r="P65722" t="s">
        <v>229137</v>
      </c>
      <c r="Q65722" t="s">
        <v>120467</v>
      </c>
      <c r="R65722" t="s">
        <v>233566</v>
      </c>
      <c r="S65722" t="s">
        <v>233771</v>
      </c>
    </row>
    <row r="65723" spans="1:19" x14ac:dyDescent="0.35">
      <c r="A65723" s="1">
        <v>82130</v>
      </c>
      <c r="B65723" t="s">
        <v>39402</v>
      </c>
      <c r="C65723" t="s">
        <v>110972</v>
      </c>
      <c r="D65723" t="s">
        <v>4</v>
      </c>
      <c r="F65723" t="s">
        <v>121929</v>
      </c>
      <c r="G65723">
        <v>5.9999999999999997E-7</v>
      </c>
      <c r="H65723" t="s">
        <v>39402</v>
      </c>
      <c r="I65723" t="s">
        <v>163865</v>
      </c>
      <c r="J65723" s="2" t="s">
        <v>206794</v>
      </c>
      <c r="K65723" t="s">
        <v>224171</v>
      </c>
      <c r="L65723" t="s">
        <v>228704</v>
      </c>
      <c r="M65723" t="s">
        <v>8</v>
      </c>
      <c r="N65723" t="s">
        <v>228841</v>
      </c>
      <c r="O65723" t="s">
        <v>229137</v>
      </c>
      <c r="P65723" t="s">
        <v>229137</v>
      </c>
      <c r="Q65723" t="s">
        <v>120467</v>
      </c>
      <c r="R65723" t="s">
        <v>233566</v>
      </c>
      <c r="S65723" t="s">
        <v>233771</v>
      </c>
    </row>
    <row r="65724" spans="1:19" x14ac:dyDescent="0.35">
      <c r="A65724" s="1">
        <v>82131</v>
      </c>
      <c r="B65724" t="s">
        <v>39403</v>
      </c>
      <c r="C65724" t="s">
        <v>110973</v>
      </c>
      <c r="D65724" t="s">
        <v>4</v>
      </c>
      <c r="F65724" t="s">
        <v>121937</v>
      </c>
      <c r="G65724">
        <v>2.2000000000000001E-6</v>
      </c>
      <c r="H65724" t="s">
        <v>39403</v>
      </c>
      <c r="I65724" t="s">
        <v>163866</v>
      </c>
      <c r="J65724" s="2" t="s">
        <v>206795</v>
      </c>
      <c r="K65724" t="s">
        <v>224172</v>
      </c>
      <c r="L65724" t="s">
        <v>228704</v>
      </c>
      <c r="M65724" t="s">
        <v>8</v>
      </c>
      <c r="N65724" t="s">
        <v>228892</v>
      </c>
      <c r="O65724" t="s">
        <v>229199</v>
      </c>
      <c r="P65724" t="s">
        <v>230286</v>
      </c>
      <c r="Q65724" t="s">
        <v>122273</v>
      </c>
      <c r="R65724" t="s">
        <v>233566</v>
      </c>
      <c r="S65724" t="s">
        <v>233771</v>
      </c>
    </row>
    <row r="65725" spans="1:19" x14ac:dyDescent="0.35">
      <c r="A65725" s="1">
        <v>82132</v>
      </c>
      <c r="B65725" t="s">
        <v>39403</v>
      </c>
      <c r="C65725" t="s">
        <v>110974</v>
      </c>
      <c r="D65725" t="s">
        <v>5</v>
      </c>
      <c r="F65725" t="s">
        <v>120170</v>
      </c>
      <c r="G65725">
        <v>4.9999999999999998E-7</v>
      </c>
      <c r="H65725" t="s">
        <v>39403</v>
      </c>
      <c r="I65725" t="s">
        <v>163866</v>
      </c>
      <c r="J65725" s="2" t="s">
        <v>206795</v>
      </c>
      <c r="K65725" t="s">
        <v>224172</v>
      </c>
      <c r="L65725" t="s">
        <v>228704</v>
      </c>
      <c r="M65725" t="s">
        <v>8</v>
      </c>
      <c r="N65725" t="s">
        <v>228892</v>
      </c>
      <c r="O65725" t="s">
        <v>229199</v>
      </c>
      <c r="P65725" t="s">
        <v>230286</v>
      </c>
      <c r="Q65725" t="s">
        <v>122273</v>
      </c>
      <c r="R65725" t="s">
        <v>233566</v>
      </c>
      <c r="S65725" t="s">
        <v>233771</v>
      </c>
    </row>
    <row r="65726" spans="1:19" x14ac:dyDescent="0.35">
      <c r="A65726" s="1">
        <v>82133</v>
      </c>
      <c r="B65726" t="s">
        <v>39403</v>
      </c>
      <c r="C65726" t="s">
        <v>110975</v>
      </c>
      <c r="D65726" t="s">
        <v>5</v>
      </c>
      <c r="F65726" t="s">
        <v>120866</v>
      </c>
      <c r="G65726">
        <v>2.4999999999999999E-7</v>
      </c>
      <c r="H65726" t="s">
        <v>39403</v>
      </c>
      <c r="I65726" t="s">
        <v>163866</v>
      </c>
      <c r="J65726" s="2" t="s">
        <v>206795</v>
      </c>
      <c r="K65726" t="s">
        <v>224172</v>
      </c>
      <c r="L65726" t="s">
        <v>228704</v>
      </c>
      <c r="M65726" t="s">
        <v>8</v>
      </c>
      <c r="N65726" t="s">
        <v>228892</v>
      </c>
      <c r="O65726" t="s">
        <v>229199</v>
      </c>
      <c r="P65726" t="s">
        <v>230286</v>
      </c>
      <c r="Q65726" t="s">
        <v>122273</v>
      </c>
      <c r="R65726" t="s">
        <v>233566</v>
      </c>
      <c r="S65726" t="s">
        <v>233771</v>
      </c>
    </row>
    <row r="65727" spans="1:19" x14ac:dyDescent="0.35">
      <c r="A65727" s="1">
        <v>82134</v>
      </c>
      <c r="B65727" t="s">
        <v>39403</v>
      </c>
      <c r="C65727" t="s">
        <v>110976</v>
      </c>
      <c r="D65727" t="s">
        <v>5</v>
      </c>
      <c r="F65727" t="s">
        <v>120892</v>
      </c>
      <c r="G65727">
        <v>4.9999999999999998E-7</v>
      </c>
      <c r="H65727" t="s">
        <v>39403</v>
      </c>
      <c r="I65727" t="s">
        <v>163866</v>
      </c>
      <c r="J65727" s="2" t="s">
        <v>206795</v>
      </c>
      <c r="K65727" t="s">
        <v>224172</v>
      </c>
      <c r="L65727" t="s">
        <v>228704</v>
      </c>
      <c r="M65727" t="s">
        <v>8</v>
      </c>
      <c r="N65727" t="s">
        <v>228892</v>
      </c>
      <c r="O65727" t="s">
        <v>229199</v>
      </c>
      <c r="P65727" t="s">
        <v>230286</v>
      </c>
      <c r="Q65727" t="s">
        <v>122273</v>
      </c>
      <c r="R65727" t="s">
        <v>233566</v>
      </c>
      <c r="S65727" t="s">
        <v>233771</v>
      </c>
    </row>
    <row r="65728" spans="1:19" x14ac:dyDescent="0.35">
      <c r="A65728" s="1">
        <v>82135</v>
      </c>
      <c r="B65728" t="s">
        <v>39404</v>
      </c>
      <c r="C65728" t="s">
        <v>110977</v>
      </c>
      <c r="D65728" t="s">
        <v>4</v>
      </c>
      <c r="F65728" t="s">
        <v>120038</v>
      </c>
      <c r="G65728">
        <v>2.4999999999999999E-7</v>
      </c>
      <c r="H65728" t="s">
        <v>39404</v>
      </c>
      <c r="I65728" t="s">
        <v>163867</v>
      </c>
      <c r="J65728" s="2" t="s">
        <v>206796</v>
      </c>
      <c r="K65728" t="s">
        <v>224173</v>
      </c>
      <c r="L65728" t="s">
        <v>228704</v>
      </c>
      <c r="M65728" t="s">
        <v>8</v>
      </c>
      <c r="N65728" t="s">
        <v>228832</v>
      </c>
      <c r="O65728" t="s">
        <v>229374</v>
      </c>
      <c r="P65728" t="s">
        <v>230947</v>
      </c>
      <c r="Q65728" t="s">
        <v>120038</v>
      </c>
      <c r="R65728" t="s">
        <v>233566</v>
      </c>
      <c r="S65728" t="s">
        <v>233771</v>
      </c>
    </row>
    <row r="65729" spans="1:19" x14ac:dyDescent="0.35">
      <c r="A65729" s="1">
        <v>82136</v>
      </c>
      <c r="B65729" t="s">
        <v>39405</v>
      </c>
      <c r="C65729" t="s">
        <v>110978</v>
      </c>
      <c r="D65729" t="s">
        <v>4</v>
      </c>
      <c r="F65729" t="s">
        <v>119973</v>
      </c>
      <c r="G65729">
        <v>4.4999999999999998E-7</v>
      </c>
      <c r="H65729" t="s">
        <v>39405</v>
      </c>
      <c r="I65729" t="s">
        <v>163868</v>
      </c>
      <c r="J65729" s="2" t="s">
        <v>206797</v>
      </c>
      <c r="K65729" t="s">
        <v>224174</v>
      </c>
      <c r="L65729" t="s">
        <v>228705</v>
      </c>
      <c r="M65729" t="s">
        <v>8</v>
      </c>
      <c r="N65729" t="s">
        <v>228848</v>
      </c>
      <c r="O65729" t="s">
        <v>229610</v>
      </c>
      <c r="P65729" t="s">
        <v>232428</v>
      </c>
      <c r="R65729" t="s">
        <v>233566</v>
      </c>
      <c r="S65729" t="s">
        <v>233771</v>
      </c>
    </row>
    <row r="65730" spans="1:19" x14ac:dyDescent="0.35">
      <c r="A65730" s="1">
        <v>82137</v>
      </c>
      <c r="B65730" t="s">
        <v>39405</v>
      </c>
      <c r="C65730" t="s">
        <v>110979</v>
      </c>
      <c r="D65730" t="s">
        <v>5</v>
      </c>
      <c r="E65730" t="s">
        <v>119955</v>
      </c>
      <c r="F65730" t="s">
        <v>121471</v>
      </c>
      <c r="G65730">
        <v>4.9999999999999998E-7</v>
      </c>
      <c r="H65730" t="s">
        <v>39405</v>
      </c>
      <c r="I65730" t="s">
        <v>163868</v>
      </c>
      <c r="J65730" s="2" t="s">
        <v>206797</v>
      </c>
      <c r="K65730" t="s">
        <v>224174</v>
      </c>
      <c r="L65730" t="s">
        <v>228705</v>
      </c>
      <c r="M65730" t="s">
        <v>8</v>
      </c>
      <c r="N65730" t="s">
        <v>228848</v>
      </c>
      <c r="O65730" t="s">
        <v>229610</v>
      </c>
      <c r="P65730" t="s">
        <v>232428</v>
      </c>
      <c r="R65730" t="s">
        <v>233566</v>
      </c>
      <c r="S65730" t="s">
        <v>233771</v>
      </c>
    </row>
    <row r="65731" spans="1:19" x14ac:dyDescent="0.35">
      <c r="A65731" s="1">
        <v>82139</v>
      </c>
      <c r="B65731" t="s">
        <v>39406</v>
      </c>
      <c r="C65731" t="s">
        <v>110980</v>
      </c>
      <c r="D65731" t="s">
        <v>4</v>
      </c>
      <c r="F65731" t="s">
        <v>121206</v>
      </c>
      <c r="G65731">
        <v>2E-8</v>
      </c>
      <c r="H65731" t="s">
        <v>39406</v>
      </c>
      <c r="I65731" t="s">
        <v>163869</v>
      </c>
      <c r="J65731" s="2" t="s">
        <v>206798</v>
      </c>
      <c r="K65731" t="s">
        <v>224175</v>
      </c>
      <c r="L65731" t="s">
        <v>228704</v>
      </c>
      <c r="M65731" t="s">
        <v>8</v>
      </c>
      <c r="N65731" t="s">
        <v>228873</v>
      </c>
      <c r="O65731" t="s">
        <v>229840</v>
      </c>
      <c r="P65731" t="s">
        <v>229140</v>
      </c>
      <c r="Q65731" t="s">
        <v>120645</v>
      </c>
      <c r="R65731" t="s">
        <v>233566</v>
      </c>
      <c r="S65731" t="s">
        <v>233771</v>
      </c>
    </row>
    <row r="65732" spans="1:19" x14ac:dyDescent="0.35">
      <c r="A65732" s="1">
        <v>82140</v>
      </c>
      <c r="B65732" t="s">
        <v>39407</v>
      </c>
      <c r="C65732" t="s">
        <v>110981</v>
      </c>
      <c r="D65732" t="s">
        <v>4</v>
      </c>
      <c r="F65732" t="s">
        <v>121048</v>
      </c>
      <c r="G65732">
        <v>5.3000000000000001E-7</v>
      </c>
      <c r="H65732" t="s">
        <v>39407</v>
      </c>
      <c r="I65732" t="s">
        <v>163870</v>
      </c>
      <c r="J65732" s="2" t="s">
        <v>206799</v>
      </c>
      <c r="K65732" t="s">
        <v>224176</v>
      </c>
      <c r="L65732" t="s">
        <v>228704</v>
      </c>
      <c r="M65732" t="s">
        <v>8</v>
      </c>
      <c r="N65732" t="s">
        <v>228830</v>
      </c>
      <c r="O65732" t="s">
        <v>229110</v>
      </c>
      <c r="P65732" t="s">
        <v>230252</v>
      </c>
      <c r="Q65732" t="s">
        <v>120082</v>
      </c>
      <c r="R65732" t="s">
        <v>233566</v>
      </c>
      <c r="S65732" t="s">
        <v>233771</v>
      </c>
    </row>
    <row r="65733" spans="1:19" x14ac:dyDescent="0.35">
      <c r="A65733" s="1">
        <v>82141</v>
      </c>
      <c r="B65733" t="s">
        <v>39408</v>
      </c>
      <c r="C65733" t="s">
        <v>110982</v>
      </c>
      <c r="D65733" t="s">
        <v>5</v>
      </c>
      <c r="F65733" t="s">
        <v>121310</v>
      </c>
      <c r="G65733">
        <v>7.3499999999999995E-7</v>
      </c>
      <c r="H65733" t="s">
        <v>39408</v>
      </c>
      <c r="I65733" t="s">
        <v>163871</v>
      </c>
      <c r="J65733" s="2" t="s">
        <v>206800</v>
      </c>
      <c r="K65733" t="s">
        <v>224177</v>
      </c>
      <c r="L65733" t="s">
        <v>228704</v>
      </c>
      <c r="M65733" t="s">
        <v>8</v>
      </c>
      <c r="N65733" t="s">
        <v>228852</v>
      </c>
      <c r="O65733" t="s">
        <v>229209</v>
      </c>
      <c r="P65733" t="s">
        <v>230148</v>
      </c>
      <c r="Q65733" t="s">
        <v>120056</v>
      </c>
      <c r="R65733" t="s">
        <v>233566</v>
      </c>
      <c r="S65733" t="s">
        <v>233771</v>
      </c>
    </row>
    <row r="65734" spans="1:19" x14ac:dyDescent="0.35">
      <c r="A65734" s="1">
        <v>82142</v>
      </c>
      <c r="B65734" t="s">
        <v>39408</v>
      </c>
      <c r="C65734" t="s">
        <v>110983</v>
      </c>
      <c r="D65734" t="s">
        <v>4</v>
      </c>
      <c r="F65734" t="s">
        <v>120052</v>
      </c>
      <c r="G65734">
        <v>2E-8</v>
      </c>
      <c r="H65734" t="s">
        <v>39408</v>
      </c>
      <c r="I65734" t="s">
        <v>163871</v>
      </c>
      <c r="J65734" s="2" t="s">
        <v>206800</v>
      </c>
      <c r="K65734" t="s">
        <v>224177</v>
      </c>
      <c r="L65734" t="s">
        <v>228704</v>
      </c>
      <c r="M65734" t="s">
        <v>8</v>
      </c>
      <c r="N65734" t="s">
        <v>228852</v>
      </c>
      <c r="O65734" t="s">
        <v>229209</v>
      </c>
      <c r="P65734" t="s">
        <v>230148</v>
      </c>
      <c r="Q65734" t="s">
        <v>120056</v>
      </c>
      <c r="R65734" t="s">
        <v>233566</v>
      </c>
      <c r="S65734" t="s">
        <v>233771</v>
      </c>
    </row>
    <row r="65735" spans="1:19" x14ac:dyDescent="0.35">
      <c r="A65735" s="1">
        <v>82143</v>
      </c>
      <c r="B65735" t="s">
        <v>39408</v>
      </c>
      <c r="C65735" t="s">
        <v>110984</v>
      </c>
      <c r="D65735" t="s">
        <v>4</v>
      </c>
      <c r="F65735" t="s">
        <v>122208</v>
      </c>
      <c r="G65735">
        <v>2.7000000000000001E-7</v>
      </c>
      <c r="H65735" t="s">
        <v>39408</v>
      </c>
      <c r="I65735" t="s">
        <v>163871</v>
      </c>
      <c r="J65735" s="2" t="s">
        <v>206800</v>
      </c>
      <c r="K65735" t="s">
        <v>224177</v>
      </c>
      <c r="L65735" t="s">
        <v>228704</v>
      </c>
      <c r="M65735" t="s">
        <v>8</v>
      </c>
      <c r="N65735" t="s">
        <v>228852</v>
      </c>
      <c r="O65735" t="s">
        <v>229209</v>
      </c>
      <c r="P65735" t="s">
        <v>230148</v>
      </c>
      <c r="Q65735" t="s">
        <v>120056</v>
      </c>
      <c r="R65735" t="s">
        <v>233566</v>
      </c>
      <c r="S65735" t="s">
        <v>233771</v>
      </c>
    </row>
    <row r="65736" spans="1:19" x14ac:dyDescent="0.35">
      <c r="A65736" s="1">
        <v>82144</v>
      </c>
      <c r="B65736" t="s">
        <v>39409</v>
      </c>
      <c r="C65736" t="s">
        <v>110985</v>
      </c>
      <c r="D65736" t="s">
        <v>5</v>
      </c>
      <c r="E65736" t="s">
        <v>119955</v>
      </c>
      <c r="F65736" t="s">
        <v>122707</v>
      </c>
      <c r="G65736">
        <v>3.0000000000000001E-6</v>
      </c>
      <c r="H65736" t="s">
        <v>39409</v>
      </c>
      <c r="I65736" t="s">
        <v>163872</v>
      </c>
      <c r="J65736" s="2" t="s">
        <v>206801</v>
      </c>
      <c r="K65736" t="s">
        <v>224178</v>
      </c>
      <c r="L65736" t="s">
        <v>228706</v>
      </c>
      <c r="M65736" t="s">
        <v>8</v>
      </c>
      <c r="N65736" t="s">
        <v>228828</v>
      </c>
      <c r="O65736" t="s">
        <v>229108</v>
      </c>
      <c r="P65736" t="s">
        <v>230108</v>
      </c>
      <c r="Q65736" t="s">
        <v>121999</v>
      </c>
      <c r="R65736" t="s">
        <v>233566</v>
      </c>
      <c r="S65736" t="s">
        <v>233771</v>
      </c>
    </row>
    <row r="65737" spans="1:19" x14ac:dyDescent="0.35">
      <c r="A65737" s="1">
        <v>82145</v>
      </c>
      <c r="B65737" t="s">
        <v>39409</v>
      </c>
      <c r="C65737" t="s">
        <v>110986</v>
      </c>
      <c r="D65737" t="s">
        <v>5</v>
      </c>
      <c r="E65737" t="s">
        <v>119954</v>
      </c>
      <c r="F65737" t="s">
        <v>120122</v>
      </c>
      <c r="G65737">
        <v>5.0000000000000004E-6</v>
      </c>
      <c r="H65737" t="s">
        <v>39409</v>
      </c>
      <c r="I65737" t="s">
        <v>163872</v>
      </c>
      <c r="J65737" s="2" t="s">
        <v>206801</v>
      </c>
      <c r="K65737" t="s">
        <v>224178</v>
      </c>
      <c r="L65737" t="s">
        <v>228706</v>
      </c>
      <c r="M65737" t="s">
        <v>8</v>
      </c>
      <c r="N65737" t="s">
        <v>228828</v>
      </c>
      <c r="O65737" t="s">
        <v>229108</v>
      </c>
      <c r="P65737" t="s">
        <v>230108</v>
      </c>
      <c r="Q65737" t="s">
        <v>121999</v>
      </c>
      <c r="R65737" t="s">
        <v>233566</v>
      </c>
      <c r="S65737" t="s">
        <v>233771</v>
      </c>
    </row>
    <row r="65738" spans="1:19" x14ac:dyDescent="0.35">
      <c r="A65738" s="1">
        <v>82147</v>
      </c>
      <c r="B65738" t="s">
        <v>39410</v>
      </c>
      <c r="C65738" t="s">
        <v>110987</v>
      </c>
      <c r="D65738" t="s">
        <v>4</v>
      </c>
      <c r="F65738" t="s">
        <v>121230</v>
      </c>
      <c r="G65738">
        <v>2.4999999999999999E-7</v>
      </c>
      <c r="H65738" t="s">
        <v>39410</v>
      </c>
      <c r="I65738" t="s">
        <v>163873</v>
      </c>
      <c r="J65738" s="2" t="s">
        <v>206802</v>
      </c>
      <c r="K65738" t="s">
        <v>224179</v>
      </c>
      <c r="L65738" t="s">
        <v>228704</v>
      </c>
      <c r="M65738" t="s">
        <v>8</v>
      </c>
      <c r="N65738" t="s">
        <v>228892</v>
      </c>
      <c r="O65738" t="s">
        <v>229199</v>
      </c>
      <c r="P65738" t="s">
        <v>230180</v>
      </c>
      <c r="Q65738" t="s">
        <v>122948</v>
      </c>
      <c r="R65738" t="s">
        <v>233566</v>
      </c>
      <c r="S65738" t="s">
        <v>233771</v>
      </c>
    </row>
    <row r="65739" spans="1:19" x14ac:dyDescent="0.35">
      <c r="A65739" s="1">
        <v>82148</v>
      </c>
      <c r="B65739" t="s">
        <v>39411</v>
      </c>
      <c r="C65739" t="s">
        <v>110988</v>
      </c>
      <c r="D65739" t="s">
        <v>5</v>
      </c>
      <c r="F65739" t="s">
        <v>120467</v>
      </c>
      <c r="G65739">
        <v>1.75E-6</v>
      </c>
      <c r="H65739" t="s">
        <v>39411</v>
      </c>
      <c r="I65739" t="s">
        <v>163874</v>
      </c>
      <c r="J65739" s="2" t="s">
        <v>206803</v>
      </c>
      <c r="K65739" t="s">
        <v>224180</v>
      </c>
      <c r="L65739" t="s">
        <v>228704</v>
      </c>
      <c r="M65739" t="s">
        <v>8</v>
      </c>
      <c r="N65739" t="s">
        <v>228828</v>
      </c>
      <c r="O65739" t="s">
        <v>229113</v>
      </c>
      <c r="P65739" t="s">
        <v>230081</v>
      </c>
      <c r="Q65739" t="s">
        <v>120438</v>
      </c>
      <c r="R65739" t="s">
        <v>233566</v>
      </c>
      <c r="S65739" t="s">
        <v>233771</v>
      </c>
    </row>
    <row r="65740" spans="1:19" x14ac:dyDescent="0.35">
      <c r="A65740" s="1">
        <v>82149</v>
      </c>
      <c r="B65740" t="s">
        <v>39411</v>
      </c>
      <c r="C65740" t="s">
        <v>110989</v>
      </c>
      <c r="D65740" t="s">
        <v>5</v>
      </c>
      <c r="E65740" t="s">
        <v>119955</v>
      </c>
      <c r="F65740" t="s">
        <v>120438</v>
      </c>
      <c r="G65740">
        <v>2.5000000000000002E-6</v>
      </c>
      <c r="H65740" t="s">
        <v>39411</v>
      </c>
      <c r="I65740" t="s">
        <v>163874</v>
      </c>
      <c r="J65740" s="2" t="s">
        <v>206803</v>
      </c>
      <c r="K65740" t="s">
        <v>224180</v>
      </c>
      <c r="L65740" t="s">
        <v>228704</v>
      </c>
      <c r="M65740" t="s">
        <v>8</v>
      </c>
      <c r="N65740" t="s">
        <v>228828</v>
      </c>
      <c r="O65740" t="s">
        <v>229113</v>
      </c>
      <c r="P65740" t="s">
        <v>230081</v>
      </c>
      <c r="Q65740" t="s">
        <v>120438</v>
      </c>
      <c r="R65740" t="s">
        <v>233566</v>
      </c>
      <c r="S65740" t="s">
        <v>233771</v>
      </c>
    </row>
    <row r="65741" spans="1:19" x14ac:dyDescent="0.35">
      <c r="A65741" s="1">
        <v>82150</v>
      </c>
      <c r="B65741" t="s">
        <v>39411</v>
      </c>
      <c r="C65741" t="s">
        <v>110990</v>
      </c>
      <c r="D65741" t="s">
        <v>5</v>
      </c>
      <c r="E65741" t="s">
        <v>119954</v>
      </c>
      <c r="F65741" t="s">
        <v>120464</v>
      </c>
      <c r="G65741">
        <v>6.0000000000000002E-6</v>
      </c>
      <c r="H65741" t="s">
        <v>39411</v>
      </c>
      <c r="I65741" t="s">
        <v>163874</v>
      </c>
      <c r="J65741" s="2" t="s">
        <v>206803</v>
      </c>
      <c r="K65741" t="s">
        <v>224180</v>
      </c>
      <c r="L65741" t="s">
        <v>228704</v>
      </c>
      <c r="M65741" t="s">
        <v>8</v>
      </c>
      <c r="N65741" t="s">
        <v>228828</v>
      </c>
      <c r="O65741" t="s">
        <v>229113</v>
      </c>
      <c r="P65741" t="s">
        <v>230081</v>
      </c>
      <c r="Q65741" t="s">
        <v>120438</v>
      </c>
      <c r="R65741" t="s">
        <v>233566</v>
      </c>
      <c r="S65741" t="s">
        <v>233771</v>
      </c>
    </row>
    <row r="65742" spans="1:19" x14ac:dyDescent="0.35">
      <c r="A65742" s="1">
        <v>82151</v>
      </c>
      <c r="B65742" t="s">
        <v>39412</v>
      </c>
      <c r="C65742" t="s">
        <v>110991</v>
      </c>
      <c r="D65742" t="s">
        <v>5</v>
      </c>
      <c r="E65742" t="s">
        <v>119955</v>
      </c>
      <c r="F65742" t="s">
        <v>121272</v>
      </c>
      <c r="G65742">
        <v>7.9999999999999996E-6</v>
      </c>
      <c r="H65742" t="s">
        <v>39412</v>
      </c>
      <c r="I65742" t="s">
        <v>163875</v>
      </c>
      <c r="J65742" s="2" t="s">
        <v>206804</v>
      </c>
      <c r="K65742" t="s">
        <v>224181</v>
      </c>
      <c r="L65742" t="s">
        <v>228704</v>
      </c>
      <c r="M65742" t="s">
        <v>8</v>
      </c>
      <c r="N65742" t="s">
        <v>228834</v>
      </c>
      <c r="O65742" t="s">
        <v>229114</v>
      </c>
      <c r="P65742" t="s">
        <v>230082</v>
      </c>
      <c r="Q65742" t="s">
        <v>120308</v>
      </c>
      <c r="R65742" t="s">
        <v>233566</v>
      </c>
      <c r="S65742" t="s">
        <v>233771</v>
      </c>
    </row>
    <row r="65743" spans="1:19" x14ac:dyDescent="0.35">
      <c r="A65743" s="1">
        <v>82152</v>
      </c>
      <c r="B65743" t="s">
        <v>39412</v>
      </c>
      <c r="C65743" t="s">
        <v>110992</v>
      </c>
      <c r="D65743" t="s">
        <v>5</v>
      </c>
      <c r="F65743" t="s">
        <v>120554</v>
      </c>
      <c r="G65743">
        <v>9.5000000000000005E-6</v>
      </c>
      <c r="H65743" t="s">
        <v>39412</v>
      </c>
      <c r="I65743" t="s">
        <v>163875</v>
      </c>
      <c r="J65743" s="2" t="s">
        <v>206804</v>
      </c>
      <c r="K65743" t="s">
        <v>224181</v>
      </c>
      <c r="L65743" t="s">
        <v>228704</v>
      </c>
      <c r="M65743" t="s">
        <v>8</v>
      </c>
      <c r="N65743" t="s">
        <v>228834</v>
      </c>
      <c r="O65743" t="s">
        <v>229114</v>
      </c>
      <c r="P65743" t="s">
        <v>230082</v>
      </c>
      <c r="Q65743" t="s">
        <v>120308</v>
      </c>
      <c r="R65743" t="s">
        <v>233566</v>
      </c>
      <c r="S65743" t="s">
        <v>233771</v>
      </c>
    </row>
    <row r="65744" spans="1:19" x14ac:dyDescent="0.35">
      <c r="A65744" s="1">
        <v>82153</v>
      </c>
      <c r="B65744" t="s">
        <v>39412</v>
      </c>
      <c r="C65744" t="s">
        <v>110993</v>
      </c>
      <c r="D65744" t="s">
        <v>5</v>
      </c>
      <c r="F65744" t="s">
        <v>121446</v>
      </c>
      <c r="G65744">
        <v>6.9999999999999997E-7</v>
      </c>
      <c r="H65744" t="s">
        <v>39412</v>
      </c>
      <c r="I65744" t="s">
        <v>163875</v>
      </c>
      <c r="J65744" s="2" t="s">
        <v>206804</v>
      </c>
      <c r="K65744" t="s">
        <v>224181</v>
      </c>
      <c r="L65744" t="s">
        <v>228704</v>
      </c>
      <c r="M65744" t="s">
        <v>8</v>
      </c>
      <c r="N65744" t="s">
        <v>228834</v>
      </c>
      <c r="O65744" t="s">
        <v>229114</v>
      </c>
      <c r="P65744" t="s">
        <v>230082</v>
      </c>
      <c r="Q65744" t="s">
        <v>120308</v>
      </c>
      <c r="R65744" t="s">
        <v>233566</v>
      </c>
      <c r="S65744" t="s">
        <v>233771</v>
      </c>
    </row>
    <row r="65745" spans="1:19" x14ac:dyDescent="0.35">
      <c r="A65745" s="1">
        <v>82154</v>
      </c>
      <c r="B65745" t="s">
        <v>39412</v>
      </c>
      <c r="C65745" t="s">
        <v>110994</v>
      </c>
      <c r="D65745" t="s">
        <v>5</v>
      </c>
      <c r="F65745" t="s">
        <v>122188</v>
      </c>
      <c r="G65745">
        <v>2.5000000000000002E-6</v>
      </c>
      <c r="H65745" t="s">
        <v>39412</v>
      </c>
      <c r="I65745" t="s">
        <v>163875</v>
      </c>
      <c r="J65745" s="2" t="s">
        <v>206804</v>
      </c>
      <c r="K65745" t="s">
        <v>224181</v>
      </c>
      <c r="L65745" t="s">
        <v>228704</v>
      </c>
      <c r="M65745" t="s">
        <v>8</v>
      </c>
      <c r="N65745" t="s">
        <v>228834</v>
      </c>
      <c r="O65745" t="s">
        <v>229114</v>
      </c>
      <c r="P65745" t="s">
        <v>230082</v>
      </c>
      <c r="Q65745" t="s">
        <v>120308</v>
      </c>
      <c r="R65745" t="s">
        <v>233566</v>
      </c>
      <c r="S65745" t="s">
        <v>233771</v>
      </c>
    </row>
    <row r="65746" spans="1:19" x14ac:dyDescent="0.35">
      <c r="A65746" s="1">
        <v>82155</v>
      </c>
      <c r="B65746" t="s">
        <v>39412</v>
      </c>
      <c r="C65746" t="s">
        <v>110995</v>
      </c>
      <c r="D65746" t="s">
        <v>5</v>
      </c>
      <c r="E65746" t="s">
        <v>119954</v>
      </c>
      <c r="F65746" t="s">
        <v>121964</v>
      </c>
      <c r="G65746">
        <v>1.5E-5</v>
      </c>
      <c r="H65746" t="s">
        <v>39412</v>
      </c>
      <c r="I65746" t="s">
        <v>163875</v>
      </c>
      <c r="J65746" s="2" t="s">
        <v>206804</v>
      </c>
      <c r="K65746" t="s">
        <v>224181</v>
      </c>
      <c r="L65746" t="s">
        <v>228704</v>
      </c>
      <c r="M65746" t="s">
        <v>8</v>
      </c>
      <c r="N65746" t="s">
        <v>228834</v>
      </c>
      <c r="O65746" t="s">
        <v>229114</v>
      </c>
      <c r="P65746" t="s">
        <v>230082</v>
      </c>
      <c r="Q65746" t="s">
        <v>120308</v>
      </c>
      <c r="R65746" t="s">
        <v>233566</v>
      </c>
      <c r="S65746" t="s">
        <v>233771</v>
      </c>
    </row>
    <row r="65747" spans="1:19" x14ac:dyDescent="0.35">
      <c r="A65747" s="1">
        <v>82158</v>
      </c>
      <c r="B65747" t="s">
        <v>39413</v>
      </c>
      <c r="C65747" t="s">
        <v>110996</v>
      </c>
      <c r="D65747" t="s">
        <v>5</v>
      </c>
      <c r="E65747" t="s">
        <v>119955</v>
      </c>
      <c r="F65747" t="s">
        <v>121010</v>
      </c>
      <c r="G65747">
        <v>5.0000000000000004E-6</v>
      </c>
      <c r="H65747" t="s">
        <v>39413</v>
      </c>
      <c r="I65747" t="s">
        <v>163876</v>
      </c>
      <c r="J65747" s="2" t="s">
        <v>206805</v>
      </c>
      <c r="K65747" t="s">
        <v>224182</v>
      </c>
      <c r="L65747" t="s">
        <v>228706</v>
      </c>
      <c r="M65747" t="s">
        <v>8</v>
      </c>
      <c r="N65747" t="s">
        <v>228828</v>
      </c>
      <c r="O65747" t="s">
        <v>229113</v>
      </c>
      <c r="P65747" t="s">
        <v>230103</v>
      </c>
      <c r="Q65747" t="s">
        <v>120031</v>
      </c>
      <c r="R65747" t="s">
        <v>233566</v>
      </c>
      <c r="S65747" t="s">
        <v>233771</v>
      </c>
    </row>
    <row r="65748" spans="1:19" x14ac:dyDescent="0.35">
      <c r="A65748" s="1">
        <v>82160</v>
      </c>
      <c r="B65748" t="s">
        <v>39414</v>
      </c>
      <c r="C65748" t="s">
        <v>110997</v>
      </c>
      <c r="D65748" t="s">
        <v>4</v>
      </c>
      <c r="F65748" t="s">
        <v>120308</v>
      </c>
      <c r="G65748">
        <v>5.9999999999999997E-7</v>
      </c>
      <c r="H65748" t="s">
        <v>39414</v>
      </c>
      <c r="I65748" t="s">
        <v>163877</v>
      </c>
      <c r="J65748" s="2" t="s">
        <v>206806</v>
      </c>
      <c r="K65748" t="s">
        <v>224183</v>
      </c>
      <c r="L65748" t="s">
        <v>228704</v>
      </c>
      <c r="M65748" t="s">
        <v>8</v>
      </c>
      <c r="N65748" t="s">
        <v>228881</v>
      </c>
      <c r="O65748" t="s">
        <v>229251</v>
      </c>
      <c r="P65748" t="s">
        <v>229251</v>
      </c>
      <c r="Q65748" t="s">
        <v>120022</v>
      </c>
      <c r="R65748" t="s">
        <v>233566</v>
      </c>
      <c r="S65748" t="s">
        <v>233771</v>
      </c>
    </row>
    <row r="65749" spans="1:19" x14ac:dyDescent="0.35">
      <c r="A65749" s="1">
        <v>82161</v>
      </c>
      <c r="B65749" t="s">
        <v>39415</v>
      </c>
      <c r="C65749" t="s">
        <v>110998</v>
      </c>
      <c r="D65749" t="s">
        <v>4</v>
      </c>
      <c r="F65749" t="s">
        <v>119996</v>
      </c>
      <c r="G65749">
        <v>3.7500000000000001E-7</v>
      </c>
      <c r="H65749" t="s">
        <v>39415</v>
      </c>
      <c r="I65749" t="s">
        <v>163878</v>
      </c>
      <c r="J65749" s="2" t="s">
        <v>206807</v>
      </c>
      <c r="K65749" t="s">
        <v>224184</v>
      </c>
      <c r="L65749" t="s">
        <v>228704</v>
      </c>
      <c r="M65749" t="s">
        <v>8</v>
      </c>
      <c r="N65749" t="s">
        <v>228832</v>
      </c>
      <c r="O65749" t="s">
        <v>229111</v>
      </c>
      <c r="P65749" t="s">
        <v>230079</v>
      </c>
      <c r="Q65749" t="s">
        <v>120308</v>
      </c>
      <c r="R65749" t="s">
        <v>233566</v>
      </c>
      <c r="S65749" t="s">
        <v>233771</v>
      </c>
    </row>
    <row r="65750" spans="1:19" x14ac:dyDescent="0.35">
      <c r="A65750" s="1">
        <v>82162</v>
      </c>
      <c r="B65750" t="s">
        <v>39416</v>
      </c>
      <c r="C65750" t="s">
        <v>110999</v>
      </c>
      <c r="D65750" t="s">
        <v>4</v>
      </c>
      <c r="F65750" t="s">
        <v>120709</v>
      </c>
      <c r="G65750">
        <v>1.4999999999999999E-7</v>
      </c>
      <c r="H65750" t="s">
        <v>39416</v>
      </c>
      <c r="I65750" t="s">
        <v>163879</v>
      </c>
      <c r="J65750" s="2" t="s">
        <v>206808</v>
      </c>
      <c r="K65750" t="s">
        <v>224185</v>
      </c>
      <c r="L65750" t="s">
        <v>228704</v>
      </c>
      <c r="M65750" t="s">
        <v>8</v>
      </c>
      <c r="N65750" t="s">
        <v>228855</v>
      </c>
      <c r="O65750" t="s">
        <v>229145</v>
      </c>
      <c r="P65750" t="s">
        <v>230095</v>
      </c>
      <c r="Q65750" t="s">
        <v>119989</v>
      </c>
      <c r="R65750" t="s">
        <v>233566</v>
      </c>
      <c r="S65750" t="s">
        <v>233771</v>
      </c>
    </row>
    <row r="65751" spans="1:19" x14ac:dyDescent="0.35">
      <c r="A65751" s="1">
        <v>82163</v>
      </c>
      <c r="B65751" t="s">
        <v>39416</v>
      </c>
      <c r="C65751" t="s">
        <v>111000</v>
      </c>
      <c r="D65751" t="s">
        <v>4</v>
      </c>
      <c r="F65751" t="s">
        <v>120902</v>
      </c>
      <c r="G65751">
        <v>3.4999999999999998E-7</v>
      </c>
      <c r="H65751" t="s">
        <v>39416</v>
      </c>
      <c r="I65751" t="s">
        <v>163879</v>
      </c>
      <c r="J65751" s="2" t="s">
        <v>206808</v>
      </c>
      <c r="K65751" t="s">
        <v>224185</v>
      </c>
      <c r="L65751" t="s">
        <v>228704</v>
      </c>
      <c r="M65751" t="s">
        <v>8</v>
      </c>
      <c r="N65751" t="s">
        <v>228855</v>
      </c>
      <c r="O65751" t="s">
        <v>229145</v>
      </c>
      <c r="P65751" t="s">
        <v>230095</v>
      </c>
      <c r="Q65751" t="s">
        <v>119989</v>
      </c>
      <c r="R65751" t="s">
        <v>233566</v>
      </c>
      <c r="S65751" t="s">
        <v>233771</v>
      </c>
    </row>
    <row r="65752" spans="1:19" x14ac:dyDescent="0.35">
      <c r="A65752" s="1">
        <v>82164</v>
      </c>
      <c r="B65752" t="s">
        <v>39416</v>
      </c>
      <c r="C65752" t="s">
        <v>111001</v>
      </c>
      <c r="D65752" t="s">
        <v>4</v>
      </c>
      <c r="F65752" t="s">
        <v>120551</v>
      </c>
      <c r="G65752">
        <v>4.9999999999999998E-7</v>
      </c>
      <c r="H65752" t="s">
        <v>39416</v>
      </c>
      <c r="I65752" t="s">
        <v>163879</v>
      </c>
      <c r="J65752" s="2" t="s">
        <v>206808</v>
      </c>
      <c r="K65752" t="s">
        <v>224185</v>
      </c>
      <c r="L65752" t="s">
        <v>228704</v>
      </c>
      <c r="M65752" t="s">
        <v>8</v>
      </c>
      <c r="N65752" t="s">
        <v>228855</v>
      </c>
      <c r="O65752" t="s">
        <v>229145</v>
      </c>
      <c r="P65752" t="s">
        <v>230095</v>
      </c>
      <c r="Q65752" t="s">
        <v>119989</v>
      </c>
      <c r="R65752" t="s">
        <v>233566</v>
      </c>
      <c r="S65752" t="s">
        <v>233771</v>
      </c>
    </row>
    <row r="65753" spans="1:19" x14ac:dyDescent="0.35">
      <c r="A65753" s="1">
        <v>82166</v>
      </c>
      <c r="B65753" t="s">
        <v>39417</v>
      </c>
      <c r="C65753" t="s">
        <v>111002</v>
      </c>
      <c r="D65753" t="s">
        <v>5</v>
      </c>
      <c r="E65753" t="s">
        <v>119958</v>
      </c>
      <c r="F65753" t="s">
        <v>121410</v>
      </c>
      <c r="G65753">
        <v>6.0000000000000002E-6</v>
      </c>
      <c r="H65753" t="s">
        <v>39417</v>
      </c>
      <c r="I65753" t="s">
        <v>163880</v>
      </c>
      <c r="J65753" s="2" t="s">
        <v>206809</v>
      </c>
      <c r="K65753" t="s">
        <v>224186</v>
      </c>
      <c r="L65753" t="s">
        <v>228706</v>
      </c>
      <c r="M65753" t="s">
        <v>8</v>
      </c>
      <c r="N65753" t="s">
        <v>228832</v>
      </c>
      <c r="O65753" t="s">
        <v>229111</v>
      </c>
      <c r="P65753" t="s">
        <v>230079</v>
      </c>
      <c r="Q65753" t="s">
        <v>120308</v>
      </c>
      <c r="R65753" t="s">
        <v>233566</v>
      </c>
      <c r="S65753" t="s">
        <v>233771</v>
      </c>
    </row>
    <row r="65754" spans="1:19" x14ac:dyDescent="0.35">
      <c r="A65754" s="1">
        <v>82167</v>
      </c>
      <c r="B65754" t="s">
        <v>39417</v>
      </c>
      <c r="C65754" t="s">
        <v>111003</v>
      </c>
      <c r="D65754" t="s">
        <v>5</v>
      </c>
      <c r="E65754" t="s">
        <v>119955</v>
      </c>
      <c r="F65754" t="s">
        <v>120308</v>
      </c>
      <c r="G65754">
        <v>2.4999999999999999E-7</v>
      </c>
      <c r="H65754" t="s">
        <v>39417</v>
      </c>
      <c r="I65754" t="s">
        <v>163880</v>
      </c>
      <c r="J65754" s="2" t="s">
        <v>206809</v>
      </c>
      <c r="K65754" t="s">
        <v>224186</v>
      </c>
      <c r="L65754" t="s">
        <v>228706</v>
      </c>
      <c r="M65754" t="s">
        <v>8</v>
      </c>
      <c r="N65754" t="s">
        <v>228832</v>
      </c>
      <c r="O65754" t="s">
        <v>229111</v>
      </c>
      <c r="P65754" t="s">
        <v>230079</v>
      </c>
      <c r="Q65754" t="s">
        <v>120308</v>
      </c>
      <c r="R65754" t="s">
        <v>233566</v>
      </c>
      <c r="S65754" t="s">
        <v>233771</v>
      </c>
    </row>
    <row r="65755" spans="1:19" x14ac:dyDescent="0.35">
      <c r="A65755" s="1">
        <v>82168</v>
      </c>
      <c r="B65755" t="s">
        <v>39417</v>
      </c>
      <c r="C65755" t="s">
        <v>111004</v>
      </c>
      <c r="D65755" t="s">
        <v>5</v>
      </c>
      <c r="E65755" t="s">
        <v>119956</v>
      </c>
      <c r="F65755" t="s">
        <v>121360</v>
      </c>
      <c r="G65755">
        <v>3.1999999999999999E-6</v>
      </c>
      <c r="H65755" t="s">
        <v>39417</v>
      </c>
      <c r="I65755" t="s">
        <v>163880</v>
      </c>
      <c r="J65755" s="2" t="s">
        <v>206809</v>
      </c>
      <c r="K65755" t="s">
        <v>224186</v>
      </c>
      <c r="L65755" t="s">
        <v>228706</v>
      </c>
      <c r="M65755" t="s">
        <v>8</v>
      </c>
      <c r="N65755" t="s">
        <v>228832</v>
      </c>
      <c r="O65755" t="s">
        <v>229111</v>
      </c>
      <c r="P65755" t="s">
        <v>230079</v>
      </c>
      <c r="Q65755" t="s">
        <v>120308</v>
      </c>
      <c r="R65755" t="s">
        <v>233566</v>
      </c>
      <c r="S65755" t="s">
        <v>233771</v>
      </c>
    </row>
    <row r="65756" spans="1:19" x14ac:dyDescent="0.35">
      <c r="A65756" s="1">
        <v>82169</v>
      </c>
      <c r="B65756" t="s">
        <v>39418</v>
      </c>
      <c r="C65756" t="s">
        <v>111005</v>
      </c>
      <c r="D65756" t="s">
        <v>4</v>
      </c>
      <c r="F65756" t="s">
        <v>121169</v>
      </c>
      <c r="G65756">
        <v>2.4999999999999999E-8</v>
      </c>
      <c r="H65756" t="s">
        <v>39418</v>
      </c>
      <c r="I65756" t="s">
        <v>163881</v>
      </c>
      <c r="J65756" s="2" t="s">
        <v>206810</v>
      </c>
      <c r="K65756" t="s">
        <v>224187</v>
      </c>
      <c r="L65756" t="s">
        <v>228705</v>
      </c>
      <c r="M65756" t="s">
        <v>8</v>
      </c>
      <c r="N65756" t="s">
        <v>228832</v>
      </c>
      <c r="O65756" t="s">
        <v>229111</v>
      </c>
      <c r="P65756" t="s">
        <v>230079</v>
      </c>
      <c r="Q65756" t="s">
        <v>119973</v>
      </c>
      <c r="R65756" t="s">
        <v>233566</v>
      </c>
      <c r="S65756" t="s">
        <v>233771</v>
      </c>
    </row>
    <row r="65757" spans="1:19" x14ac:dyDescent="0.35">
      <c r="A65757" s="1">
        <v>82172</v>
      </c>
      <c r="B65757" t="s">
        <v>39418</v>
      </c>
      <c r="C65757" t="s">
        <v>111006</v>
      </c>
      <c r="D65757" t="s">
        <v>5</v>
      </c>
      <c r="F65757" t="s">
        <v>120704</v>
      </c>
      <c r="G65757">
        <v>6.249980000000001E-7</v>
      </c>
      <c r="H65757" t="s">
        <v>39418</v>
      </c>
      <c r="I65757" t="s">
        <v>163881</v>
      </c>
      <c r="J65757" s="2" t="s">
        <v>206810</v>
      </c>
      <c r="K65757" t="s">
        <v>224187</v>
      </c>
      <c r="L65757" t="s">
        <v>228705</v>
      </c>
      <c r="M65757" t="s">
        <v>8</v>
      </c>
      <c r="N65757" t="s">
        <v>228832</v>
      </c>
      <c r="O65757" t="s">
        <v>229111</v>
      </c>
      <c r="P65757" t="s">
        <v>230079</v>
      </c>
      <c r="Q65757" t="s">
        <v>119973</v>
      </c>
      <c r="R65757" t="s">
        <v>233566</v>
      </c>
      <c r="S65757" t="s">
        <v>233771</v>
      </c>
    </row>
    <row r="65758" spans="1:19" x14ac:dyDescent="0.35">
      <c r="A65758" s="1">
        <v>82173</v>
      </c>
      <c r="B65758" t="s">
        <v>39419</v>
      </c>
      <c r="C65758" t="s">
        <v>111007</v>
      </c>
      <c r="D65758" t="s">
        <v>4</v>
      </c>
      <c r="F65758" t="s">
        <v>120308</v>
      </c>
      <c r="G65758">
        <v>1E-8</v>
      </c>
      <c r="H65758" t="s">
        <v>39419</v>
      </c>
      <c r="I65758" t="s">
        <v>163882</v>
      </c>
      <c r="J65758" s="2" t="s">
        <v>206811</v>
      </c>
      <c r="K65758" t="s">
        <v>224188</v>
      </c>
      <c r="L65758" t="s">
        <v>228704</v>
      </c>
      <c r="Q65758" t="s">
        <v>121088</v>
      </c>
      <c r="R65758" t="s">
        <v>233566</v>
      </c>
      <c r="S65758" t="s">
        <v>233771</v>
      </c>
    </row>
    <row r="65759" spans="1:19" x14ac:dyDescent="0.35">
      <c r="A65759" s="1">
        <v>82175</v>
      </c>
      <c r="B65759" t="s">
        <v>39420</v>
      </c>
      <c r="C65759" t="s">
        <v>111008</v>
      </c>
      <c r="D65759" t="s">
        <v>4</v>
      </c>
      <c r="F65759" t="s">
        <v>120083</v>
      </c>
      <c r="G65759">
        <v>3.2000000000000001E-7</v>
      </c>
      <c r="H65759" t="s">
        <v>39420</v>
      </c>
      <c r="I65759" t="s">
        <v>163883</v>
      </c>
      <c r="J65759" s="2" t="s">
        <v>206812</v>
      </c>
      <c r="K65759" t="s">
        <v>224189</v>
      </c>
      <c r="L65759" t="s">
        <v>228704</v>
      </c>
      <c r="M65759" t="s">
        <v>8</v>
      </c>
      <c r="N65759" t="s">
        <v>228990</v>
      </c>
      <c r="O65759" t="s">
        <v>229793</v>
      </c>
      <c r="P65759" t="s">
        <v>232877</v>
      </c>
      <c r="Q65759" t="s">
        <v>122030</v>
      </c>
      <c r="R65759" t="s">
        <v>233566</v>
      </c>
      <c r="S65759" t="s">
        <v>233771</v>
      </c>
    </row>
    <row r="65760" spans="1:19" x14ac:dyDescent="0.35">
      <c r="A65760" s="1">
        <v>82176</v>
      </c>
      <c r="B65760" t="s">
        <v>39421</v>
      </c>
      <c r="C65760" t="s">
        <v>111009</v>
      </c>
      <c r="D65760" t="s">
        <v>5</v>
      </c>
      <c r="E65760" t="s">
        <v>119955</v>
      </c>
      <c r="F65760" t="s">
        <v>121066</v>
      </c>
      <c r="G65760">
        <v>1.1000000000000001E-6</v>
      </c>
      <c r="H65760" t="s">
        <v>39421</v>
      </c>
      <c r="I65760" t="s">
        <v>163884</v>
      </c>
      <c r="J65760" s="2" t="s">
        <v>206813</v>
      </c>
      <c r="K65760" t="s">
        <v>224190</v>
      </c>
      <c r="L65760" t="s">
        <v>228707</v>
      </c>
      <c r="M65760" t="s">
        <v>8</v>
      </c>
      <c r="N65760" t="s">
        <v>228842</v>
      </c>
      <c r="O65760" t="s">
        <v>229125</v>
      </c>
      <c r="P65760" t="s">
        <v>229125</v>
      </c>
      <c r="Q65760" t="s">
        <v>121169</v>
      </c>
      <c r="R65760" t="s">
        <v>233566</v>
      </c>
      <c r="S65760" t="s">
        <v>233771</v>
      </c>
    </row>
    <row r="65761" spans="1:19" x14ac:dyDescent="0.35">
      <c r="A65761" s="1">
        <v>82177</v>
      </c>
      <c r="B65761" t="s">
        <v>39421</v>
      </c>
      <c r="C65761" t="s">
        <v>111010</v>
      </c>
      <c r="D65761" t="s">
        <v>5</v>
      </c>
      <c r="E65761" t="s">
        <v>119958</v>
      </c>
      <c r="F65761" t="s">
        <v>121522</v>
      </c>
      <c r="G65761">
        <v>3.0000000000000001E-5</v>
      </c>
      <c r="H65761" t="s">
        <v>39421</v>
      </c>
      <c r="I65761" t="s">
        <v>163884</v>
      </c>
      <c r="J65761" s="2" t="s">
        <v>206813</v>
      </c>
      <c r="K65761" t="s">
        <v>224190</v>
      </c>
      <c r="L65761" t="s">
        <v>228707</v>
      </c>
      <c r="M65761" t="s">
        <v>8</v>
      </c>
      <c r="N65761" t="s">
        <v>228842</v>
      </c>
      <c r="O65761" t="s">
        <v>229125</v>
      </c>
      <c r="P65761" t="s">
        <v>229125</v>
      </c>
      <c r="Q65761" t="s">
        <v>121169</v>
      </c>
      <c r="R65761" t="s">
        <v>233566</v>
      </c>
      <c r="S65761" t="s">
        <v>233771</v>
      </c>
    </row>
    <row r="65762" spans="1:19" x14ac:dyDescent="0.35">
      <c r="A65762" s="1">
        <v>82178</v>
      </c>
      <c r="B65762" t="s">
        <v>39421</v>
      </c>
      <c r="C65762" t="s">
        <v>111011</v>
      </c>
      <c r="D65762" t="s">
        <v>5</v>
      </c>
      <c r="E65762" t="s">
        <v>119954</v>
      </c>
      <c r="F65762" t="s">
        <v>121060</v>
      </c>
      <c r="G65762">
        <v>7.9999999999999996E-6</v>
      </c>
      <c r="H65762" t="s">
        <v>39421</v>
      </c>
      <c r="I65762" t="s">
        <v>163884</v>
      </c>
      <c r="J65762" s="2" t="s">
        <v>206813</v>
      </c>
      <c r="K65762" t="s">
        <v>224190</v>
      </c>
      <c r="L65762" t="s">
        <v>228707</v>
      </c>
      <c r="M65762" t="s">
        <v>8</v>
      </c>
      <c r="N65762" t="s">
        <v>228842</v>
      </c>
      <c r="O65762" t="s">
        <v>229125</v>
      </c>
      <c r="P65762" t="s">
        <v>229125</v>
      </c>
      <c r="Q65762" t="s">
        <v>121169</v>
      </c>
      <c r="R65762" t="s">
        <v>233566</v>
      </c>
      <c r="S65762" t="s">
        <v>233771</v>
      </c>
    </row>
    <row r="65763" spans="1:19" x14ac:dyDescent="0.35">
      <c r="A65763" s="1">
        <v>82179</v>
      </c>
      <c r="B65763" t="s">
        <v>39421</v>
      </c>
      <c r="C65763" t="s">
        <v>111012</v>
      </c>
      <c r="D65763" t="s">
        <v>5</v>
      </c>
      <c r="E65763" t="s">
        <v>119957</v>
      </c>
      <c r="F65763" t="s">
        <v>120555</v>
      </c>
      <c r="G65763">
        <v>4.0000000000000003E-5</v>
      </c>
      <c r="H65763" t="s">
        <v>39421</v>
      </c>
      <c r="I65763" t="s">
        <v>163884</v>
      </c>
      <c r="J65763" s="2" t="s">
        <v>206813</v>
      </c>
      <c r="K65763" t="s">
        <v>224190</v>
      </c>
      <c r="L65763" t="s">
        <v>228707</v>
      </c>
      <c r="M65763" t="s">
        <v>8</v>
      </c>
      <c r="N65763" t="s">
        <v>228842</v>
      </c>
      <c r="O65763" t="s">
        <v>229125</v>
      </c>
      <c r="P65763" t="s">
        <v>229125</v>
      </c>
      <c r="Q65763" t="s">
        <v>121169</v>
      </c>
      <c r="R65763" t="s">
        <v>233566</v>
      </c>
      <c r="S65763" t="s">
        <v>233771</v>
      </c>
    </row>
    <row r="65764" spans="1:19" x14ac:dyDescent="0.35">
      <c r="A65764" s="1">
        <v>82180</v>
      </c>
      <c r="B65764" t="s">
        <v>39422</v>
      </c>
      <c r="C65764" t="s">
        <v>111013</v>
      </c>
      <c r="D65764" t="s">
        <v>5</v>
      </c>
      <c r="E65764" t="s">
        <v>119954</v>
      </c>
      <c r="F65764" t="s">
        <v>122168</v>
      </c>
      <c r="G65764">
        <v>1.0000000000000001E-5</v>
      </c>
      <c r="H65764" t="s">
        <v>39422</v>
      </c>
      <c r="I65764" t="s">
        <v>163885</v>
      </c>
      <c r="J65764" s="2" t="s">
        <v>206814</v>
      </c>
      <c r="K65764" t="s">
        <v>224191</v>
      </c>
      <c r="L65764" t="s">
        <v>228706</v>
      </c>
      <c r="M65764" t="s">
        <v>8</v>
      </c>
      <c r="N65764" t="s">
        <v>228910</v>
      </c>
      <c r="O65764" t="s">
        <v>229114</v>
      </c>
      <c r="P65764" t="s">
        <v>230292</v>
      </c>
      <c r="Q65764" t="s">
        <v>121265</v>
      </c>
      <c r="R65764" t="s">
        <v>233566</v>
      </c>
      <c r="S65764" t="s">
        <v>233771</v>
      </c>
    </row>
    <row r="65765" spans="1:19" x14ac:dyDescent="0.35">
      <c r="A65765" s="1">
        <v>82181</v>
      </c>
      <c r="B65765" t="s">
        <v>39422</v>
      </c>
      <c r="C65765" t="s">
        <v>111014</v>
      </c>
      <c r="D65765" t="s">
        <v>5</v>
      </c>
      <c r="E65765" t="s">
        <v>119955</v>
      </c>
      <c r="F65765" t="s">
        <v>123770</v>
      </c>
      <c r="G65765">
        <v>6.0000000000000002E-6</v>
      </c>
      <c r="H65765" t="s">
        <v>39422</v>
      </c>
      <c r="I65765" t="s">
        <v>163885</v>
      </c>
      <c r="J65765" s="2" t="s">
        <v>206814</v>
      </c>
      <c r="K65765" t="s">
        <v>224191</v>
      </c>
      <c r="L65765" t="s">
        <v>228706</v>
      </c>
      <c r="M65765" t="s">
        <v>8</v>
      </c>
      <c r="N65765" t="s">
        <v>228910</v>
      </c>
      <c r="O65765" t="s">
        <v>229114</v>
      </c>
      <c r="P65765" t="s">
        <v>230292</v>
      </c>
      <c r="Q65765" t="s">
        <v>121265</v>
      </c>
      <c r="R65765" t="s">
        <v>233566</v>
      </c>
      <c r="S65765" t="s">
        <v>233771</v>
      </c>
    </row>
    <row r="65766" spans="1:19" x14ac:dyDescent="0.35">
      <c r="A65766" s="1">
        <v>82182</v>
      </c>
      <c r="B65766" t="s">
        <v>39422</v>
      </c>
      <c r="C65766" t="s">
        <v>111015</v>
      </c>
      <c r="D65766" t="s">
        <v>5</v>
      </c>
      <c r="E65766" t="s">
        <v>119956</v>
      </c>
      <c r="F65766" t="s">
        <v>122716</v>
      </c>
      <c r="G65766">
        <v>3.9999999999999998E-6</v>
      </c>
      <c r="H65766" t="s">
        <v>39422</v>
      </c>
      <c r="I65766" t="s">
        <v>163885</v>
      </c>
      <c r="J65766" s="2" t="s">
        <v>206814</v>
      </c>
      <c r="K65766" t="s">
        <v>224191</v>
      </c>
      <c r="L65766" t="s">
        <v>228706</v>
      </c>
      <c r="M65766" t="s">
        <v>8</v>
      </c>
      <c r="N65766" t="s">
        <v>228910</v>
      </c>
      <c r="O65766" t="s">
        <v>229114</v>
      </c>
      <c r="P65766" t="s">
        <v>230292</v>
      </c>
      <c r="Q65766" t="s">
        <v>121265</v>
      </c>
      <c r="R65766" t="s">
        <v>233566</v>
      </c>
      <c r="S65766" t="s">
        <v>233771</v>
      </c>
    </row>
    <row r="65767" spans="1:19" x14ac:dyDescent="0.35">
      <c r="A65767" s="1">
        <v>82183</v>
      </c>
      <c r="B65767" t="s">
        <v>39422</v>
      </c>
      <c r="C65767" t="s">
        <v>111016</v>
      </c>
      <c r="D65767" t="s">
        <v>5</v>
      </c>
      <c r="F65767" t="s">
        <v>121741</v>
      </c>
      <c r="G65767">
        <v>1.7E-6</v>
      </c>
      <c r="H65767" t="s">
        <v>39422</v>
      </c>
      <c r="I65767" t="s">
        <v>163885</v>
      </c>
      <c r="J65767" s="2" t="s">
        <v>206814</v>
      </c>
      <c r="K65767" t="s">
        <v>224191</v>
      </c>
      <c r="L65767" t="s">
        <v>228706</v>
      </c>
      <c r="M65767" t="s">
        <v>8</v>
      </c>
      <c r="N65767" t="s">
        <v>228910</v>
      </c>
      <c r="O65767" t="s">
        <v>229114</v>
      </c>
      <c r="P65767" t="s">
        <v>230292</v>
      </c>
      <c r="Q65767" t="s">
        <v>121265</v>
      </c>
      <c r="R65767" t="s">
        <v>233566</v>
      </c>
      <c r="S65767" t="s">
        <v>233771</v>
      </c>
    </row>
    <row r="65768" spans="1:19" x14ac:dyDescent="0.35">
      <c r="A65768" s="1">
        <v>82184</v>
      </c>
      <c r="B65768" t="s">
        <v>39422</v>
      </c>
      <c r="C65768" t="s">
        <v>111017</v>
      </c>
      <c r="D65768" t="s">
        <v>5</v>
      </c>
      <c r="E65768" t="s">
        <v>119958</v>
      </c>
      <c r="F65768" t="s">
        <v>122118</v>
      </c>
      <c r="G65768">
        <v>2.2500000000000001E-6</v>
      </c>
      <c r="H65768" t="s">
        <v>39422</v>
      </c>
      <c r="I65768" t="s">
        <v>163885</v>
      </c>
      <c r="J65768" s="2" t="s">
        <v>206814</v>
      </c>
      <c r="K65768" t="s">
        <v>224191</v>
      </c>
      <c r="L65768" t="s">
        <v>228706</v>
      </c>
      <c r="M65768" t="s">
        <v>8</v>
      </c>
      <c r="N65768" t="s">
        <v>228910</v>
      </c>
      <c r="O65768" t="s">
        <v>229114</v>
      </c>
      <c r="P65768" t="s">
        <v>230292</v>
      </c>
      <c r="Q65768" t="s">
        <v>121265</v>
      </c>
      <c r="R65768" t="s">
        <v>233566</v>
      </c>
      <c r="S65768" t="s">
        <v>233771</v>
      </c>
    </row>
    <row r="65769" spans="1:19" x14ac:dyDescent="0.35">
      <c r="A65769" s="1">
        <v>82185</v>
      </c>
      <c r="B65769" t="s">
        <v>39423</v>
      </c>
      <c r="C65769" t="s">
        <v>111018</v>
      </c>
      <c r="D65769" t="s">
        <v>4</v>
      </c>
      <c r="F65769" t="s">
        <v>120059</v>
      </c>
      <c r="G65769">
        <v>4.9999999999999998E-7</v>
      </c>
      <c r="H65769" t="s">
        <v>39423</v>
      </c>
      <c r="I65769" t="s">
        <v>163886</v>
      </c>
      <c r="J65769" s="2" t="s">
        <v>206815</v>
      </c>
      <c r="K65769" t="s">
        <v>224192</v>
      </c>
      <c r="L65769" t="s">
        <v>228704</v>
      </c>
      <c r="M65769" t="s">
        <v>8</v>
      </c>
      <c r="N65769" t="s">
        <v>228832</v>
      </c>
      <c r="O65769" t="s">
        <v>229374</v>
      </c>
      <c r="P65769" t="s">
        <v>231367</v>
      </c>
      <c r="Q65769" t="s">
        <v>120059</v>
      </c>
      <c r="R65769" t="s">
        <v>233566</v>
      </c>
      <c r="S65769" t="s">
        <v>233771</v>
      </c>
    </row>
    <row r="65770" spans="1:19" x14ac:dyDescent="0.35">
      <c r="A65770" s="1">
        <v>82186</v>
      </c>
      <c r="B65770" t="s">
        <v>39423</v>
      </c>
      <c r="C65770" t="s">
        <v>111019</v>
      </c>
      <c r="D65770" t="s">
        <v>4</v>
      </c>
      <c r="F65770" t="s">
        <v>120001</v>
      </c>
      <c r="G65770">
        <v>9.9999999999999995E-7</v>
      </c>
      <c r="H65770" t="s">
        <v>39423</v>
      </c>
      <c r="I65770" t="s">
        <v>163886</v>
      </c>
      <c r="J65770" s="2" t="s">
        <v>206815</v>
      </c>
      <c r="K65770" t="s">
        <v>224192</v>
      </c>
      <c r="L65770" t="s">
        <v>228704</v>
      </c>
      <c r="M65770" t="s">
        <v>8</v>
      </c>
      <c r="N65770" t="s">
        <v>228832</v>
      </c>
      <c r="O65770" t="s">
        <v>229374</v>
      </c>
      <c r="P65770" t="s">
        <v>231367</v>
      </c>
      <c r="Q65770" t="s">
        <v>120059</v>
      </c>
      <c r="R65770" t="s">
        <v>233566</v>
      </c>
      <c r="S65770" t="s">
        <v>233771</v>
      </c>
    </row>
    <row r="65771" spans="1:19" x14ac:dyDescent="0.35">
      <c r="A65771" s="1">
        <v>82187</v>
      </c>
      <c r="B65771" t="s">
        <v>39424</v>
      </c>
      <c r="C65771" t="s">
        <v>111020</v>
      </c>
      <c r="D65771" t="s">
        <v>4</v>
      </c>
      <c r="F65771" t="s">
        <v>123449</v>
      </c>
      <c r="G65771">
        <v>2.2499999999999999E-7</v>
      </c>
      <c r="H65771" t="s">
        <v>39424</v>
      </c>
      <c r="I65771" t="s">
        <v>163887</v>
      </c>
      <c r="J65771" s="2" t="s">
        <v>206816</v>
      </c>
      <c r="K65771" t="s">
        <v>224193</v>
      </c>
      <c r="L65771" t="s">
        <v>228705</v>
      </c>
      <c r="M65771" t="s">
        <v>8</v>
      </c>
      <c r="N65771" t="s">
        <v>228828</v>
      </c>
      <c r="O65771" t="s">
        <v>229113</v>
      </c>
      <c r="P65771" t="s">
        <v>230081</v>
      </c>
      <c r="R65771" t="s">
        <v>233566</v>
      </c>
      <c r="S65771" t="s">
        <v>233771</v>
      </c>
    </row>
    <row r="65772" spans="1:19" x14ac:dyDescent="0.35">
      <c r="A65772" s="1">
        <v>82188</v>
      </c>
      <c r="B65772" t="s">
        <v>39425</v>
      </c>
      <c r="C65772" t="s">
        <v>111021</v>
      </c>
      <c r="D65772" t="s">
        <v>5</v>
      </c>
      <c r="E65772" t="s">
        <v>119958</v>
      </c>
      <c r="F65772" t="s">
        <v>121760</v>
      </c>
      <c r="G65772">
        <v>3.3000000000000003E-5</v>
      </c>
      <c r="H65772" t="s">
        <v>39425</v>
      </c>
      <c r="I65772" t="s">
        <v>163888</v>
      </c>
      <c r="J65772" s="2" t="s">
        <v>206817</v>
      </c>
      <c r="K65772" t="s">
        <v>224194</v>
      </c>
      <c r="L65772" t="s">
        <v>228704</v>
      </c>
      <c r="M65772" t="s">
        <v>8</v>
      </c>
      <c r="N65772" t="s">
        <v>228832</v>
      </c>
      <c r="O65772" t="s">
        <v>229111</v>
      </c>
      <c r="P65772" t="s">
        <v>230079</v>
      </c>
      <c r="Q65772" t="s">
        <v>119973</v>
      </c>
      <c r="R65772" t="s">
        <v>233566</v>
      </c>
      <c r="S65772" t="s">
        <v>233771</v>
      </c>
    </row>
    <row r="65773" spans="1:19" x14ac:dyDescent="0.35">
      <c r="A65773" s="1">
        <v>82189</v>
      </c>
      <c r="B65773" t="s">
        <v>39425</v>
      </c>
      <c r="C65773" t="s">
        <v>111022</v>
      </c>
      <c r="D65773" t="s">
        <v>5</v>
      </c>
      <c r="E65773" t="s">
        <v>119957</v>
      </c>
      <c r="F65773" t="s">
        <v>120168</v>
      </c>
      <c r="G65773">
        <v>5.1E-5</v>
      </c>
      <c r="H65773" t="s">
        <v>39425</v>
      </c>
      <c r="I65773" t="s">
        <v>163888</v>
      </c>
      <c r="J65773" s="2" t="s">
        <v>206817</v>
      </c>
      <c r="K65773" t="s">
        <v>224194</v>
      </c>
      <c r="L65773" t="s">
        <v>228704</v>
      </c>
      <c r="M65773" t="s">
        <v>8</v>
      </c>
      <c r="N65773" t="s">
        <v>228832</v>
      </c>
      <c r="O65773" t="s">
        <v>229111</v>
      </c>
      <c r="P65773" t="s">
        <v>230079</v>
      </c>
      <c r="Q65773" t="s">
        <v>119973</v>
      </c>
      <c r="R65773" t="s">
        <v>233566</v>
      </c>
      <c r="S65773" t="s">
        <v>233771</v>
      </c>
    </row>
    <row r="65774" spans="1:19" x14ac:dyDescent="0.35">
      <c r="A65774" s="1">
        <v>82190</v>
      </c>
      <c r="B65774" t="s">
        <v>39425</v>
      </c>
      <c r="C65774" t="s">
        <v>111023</v>
      </c>
      <c r="D65774" t="s">
        <v>5</v>
      </c>
      <c r="E65774" t="s">
        <v>119959</v>
      </c>
      <c r="F65774" t="s">
        <v>120728</v>
      </c>
      <c r="G65774">
        <v>4.2250016999999997E-5</v>
      </c>
      <c r="H65774" t="s">
        <v>39425</v>
      </c>
      <c r="I65774" t="s">
        <v>163888</v>
      </c>
      <c r="J65774" s="2" t="s">
        <v>206817</v>
      </c>
      <c r="K65774" t="s">
        <v>224194</v>
      </c>
      <c r="L65774" t="s">
        <v>228704</v>
      </c>
      <c r="M65774" t="s">
        <v>8</v>
      </c>
      <c r="N65774" t="s">
        <v>228832</v>
      </c>
      <c r="O65774" t="s">
        <v>229111</v>
      </c>
      <c r="P65774" t="s">
        <v>230079</v>
      </c>
      <c r="Q65774" t="s">
        <v>119973</v>
      </c>
      <c r="R65774" t="s">
        <v>233566</v>
      </c>
      <c r="S65774" t="s">
        <v>233771</v>
      </c>
    </row>
    <row r="65775" spans="1:19" x14ac:dyDescent="0.35">
      <c r="A65775" s="1">
        <v>82191</v>
      </c>
      <c r="B65775" t="s">
        <v>39425</v>
      </c>
      <c r="C65775" t="s">
        <v>111024</v>
      </c>
      <c r="D65775" t="s">
        <v>5</v>
      </c>
      <c r="E65775" t="s">
        <v>119954</v>
      </c>
      <c r="F65775" t="s">
        <v>122220</v>
      </c>
      <c r="G65775">
        <v>6.0000000000000002E-6</v>
      </c>
      <c r="H65775" t="s">
        <v>39425</v>
      </c>
      <c r="I65775" t="s">
        <v>163888</v>
      </c>
      <c r="J65775" s="2" t="s">
        <v>206817</v>
      </c>
      <c r="K65775" t="s">
        <v>224194</v>
      </c>
      <c r="L65775" t="s">
        <v>228704</v>
      </c>
      <c r="M65775" t="s">
        <v>8</v>
      </c>
      <c r="N65775" t="s">
        <v>228832</v>
      </c>
      <c r="O65775" t="s">
        <v>229111</v>
      </c>
      <c r="P65775" t="s">
        <v>230079</v>
      </c>
      <c r="Q65775" t="s">
        <v>119973</v>
      </c>
      <c r="R65775" t="s">
        <v>233566</v>
      </c>
      <c r="S65775" t="s">
        <v>233771</v>
      </c>
    </row>
    <row r="65776" spans="1:19" x14ac:dyDescent="0.35">
      <c r="A65776" s="1">
        <v>82192</v>
      </c>
      <c r="B65776" t="s">
        <v>39425</v>
      </c>
      <c r="C65776" t="s">
        <v>111025</v>
      </c>
      <c r="D65776" t="s">
        <v>5</v>
      </c>
      <c r="E65776" t="s">
        <v>119956</v>
      </c>
      <c r="F65776" t="s">
        <v>121005</v>
      </c>
      <c r="G65776">
        <v>1.2500000000000001E-5</v>
      </c>
      <c r="H65776" t="s">
        <v>39425</v>
      </c>
      <c r="I65776" t="s">
        <v>163888</v>
      </c>
      <c r="J65776" s="2" t="s">
        <v>206817</v>
      </c>
      <c r="K65776" t="s">
        <v>224194</v>
      </c>
      <c r="L65776" t="s">
        <v>228704</v>
      </c>
      <c r="M65776" t="s">
        <v>8</v>
      </c>
      <c r="N65776" t="s">
        <v>228832</v>
      </c>
      <c r="O65776" t="s">
        <v>229111</v>
      </c>
      <c r="P65776" t="s">
        <v>230079</v>
      </c>
      <c r="Q65776" t="s">
        <v>119973</v>
      </c>
      <c r="R65776" t="s">
        <v>233566</v>
      </c>
      <c r="S65776" t="s">
        <v>233771</v>
      </c>
    </row>
    <row r="65777" spans="1:19" x14ac:dyDescent="0.35">
      <c r="A65777" s="1">
        <v>82193</v>
      </c>
      <c r="B65777" t="s">
        <v>39425</v>
      </c>
      <c r="C65777" t="s">
        <v>111026</v>
      </c>
      <c r="D65777" t="s">
        <v>5</v>
      </c>
      <c r="E65777" t="s">
        <v>119955</v>
      </c>
      <c r="F65777" t="s">
        <v>122001</v>
      </c>
      <c r="G65777">
        <v>2.5000000000000002E-6</v>
      </c>
      <c r="H65777" t="s">
        <v>39425</v>
      </c>
      <c r="I65777" t="s">
        <v>163888</v>
      </c>
      <c r="J65777" s="2" t="s">
        <v>206817</v>
      </c>
      <c r="K65777" t="s">
        <v>224194</v>
      </c>
      <c r="L65777" t="s">
        <v>228704</v>
      </c>
      <c r="M65777" t="s">
        <v>8</v>
      </c>
      <c r="N65777" t="s">
        <v>228832</v>
      </c>
      <c r="O65777" t="s">
        <v>229111</v>
      </c>
      <c r="P65777" t="s">
        <v>230079</v>
      </c>
      <c r="Q65777" t="s">
        <v>119973</v>
      </c>
      <c r="R65777" t="s">
        <v>233566</v>
      </c>
      <c r="S65777" t="s">
        <v>233771</v>
      </c>
    </row>
    <row r="65778" spans="1:19" x14ac:dyDescent="0.35">
      <c r="A65778" s="1">
        <v>82195</v>
      </c>
      <c r="B65778" t="s">
        <v>39426</v>
      </c>
      <c r="C65778" t="s">
        <v>111027</v>
      </c>
      <c r="D65778" t="s">
        <v>4</v>
      </c>
      <c r="F65778" t="s">
        <v>120106</v>
      </c>
      <c r="G65778">
        <v>4.5555199999999998E-7</v>
      </c>
      <c r="H65778" t="s">
        <v>39426</v>
      </c>
      <c r="I65778" t="s">
        <v>163889</v>
      </c>
      <c r="J65778" s="2" t="s">
        <v>206818</v>
      </c>
      <c r="K65778" t="s">
        <v>224195</v>
      </c>
      <c r="L65778" t="s">
        <v>228704</v>
      </c>
      <c r="M65778" t="s">
        <v>228740</v>
      </c>
      <c r="N65778" t="s">
        <v>228915</v>
      </c>
      <c r="O65778" t="s">
        <v>229511</v>
      </c>
      <c r="P65778" t="s">
        <v>229511</v>
      </c>
      <c r="Q65778" t="s">
        <v>120087</v>
      </c>
      <c r="R65778" t="s">
        <v>233566</v>
      </c>
      <c r="S65778" t="s">
        <v>233771</v>
      </c>
    </row>
    <row r="65779" spans="1:19" x14ac:dyDescent="0.35">
      <c r="A65779" s="1">
        <v>82196</v>
      </c>
      <c r="B65779" t="s">
        <v>39427</v>
      </c>
      <c r="C65779" t="s">
        <v>111028</v>
      </c>
      <c r="D65779" t="s">
        <v>5</v>
      </c>
      <c r="F65779" t="s">
        <v>120124</v>
      </c>
      <c r="G65779">
        <v>1.0000000000000001E-9</v>
      </c>
      <c r="H65779" t="s">
        <v>39427</v>
      </c>
      <c r="I65779" t="s">
        <v>163890</v>
      </c>
      <c r="J65779" s="2" t="s">
        <v>206819</v>
      </c>
      <c r="K65779" t="s">
        <v>224196</v>
      </c>
      <c r="L65779" t="s">
        <v>228704</v>
      </c>
      <c r="M65779" t="s">
        <v>228711</v>
      </c>
      <c r="N65779" t="s">
        <v>228835</v>
      </c>
      <c r="O65779" t="s">
        <v>229117</v>
      </c>
      <c r="P65779" t="s">
        <v>229117</v>
      </c>
      <c r="Q65779" t="s">
        <v>120124</v>
      </c>
      <c r="R65779" t="s">
        <v>233566</v>
      </c>
      <c r="S65779" t="s">
        <v>233771</v>
      </c>
    </row>
    <row r="65780" spans="1:19" x14ac:dyDescent="0.35">
      <c r="A65780" s="1">
        <v>82197</v>
      </c>
      <c r="B65780" t="s">
        <v>39427</v>
      </c>
      <c r="C65780" t="s">
        <v>111029</v>
      </c>
      <c r="D65780" t="s">
        <v>4</v>
      </c>
      <c r="F65780" t="s">
        <v>120124</v>
      </c>
      <c r="G65780">
        <v>3.0300000000000001E-9</v>
      </c>
      <c r="H65780" t="s">
        <v>39427</v>
      </c>
      <c r="I65780" t="s">
        <v>163890</v>
      </c>
      <c r="J65780" s="2" t="s">
        <v>206819</v>
      </c>
      <c r="K65780" t="s">
        <v>224196</v>
      </c>
      <c r="L65780" t="s">
        <v>228704</v>
      </c>
      <c r="M65780" t="s">
        <v>228711</v>
      </c>
      <c r="N65780" t="s">
        <v>228835</v>
      </c>
      <c r="O65780" t="s">
        <v>229117</v>
      </c>
      <c r="P65780" t="s">
        <v>229117</v>
      </c>
      <c r="Q65780" t="s">
        <v>120124</v>
      </c>
      <c r="R65780" t="s">
        <v>233566</v>
      </c>
      <c r="S65780" t="s">
        <v>233771</v>
      </c>
    </row>
    <row r="65781" spans="1:19" x14ac:dyDescent="0.35">
      <c r="A65781" s="1">
        <v>82198</v>
      </c>
      <c r="B65781" t="s">
        <v>39428</v>
      </c>
      <c r="C65781" t="s">
        <v>111030</v>
      </c>
      <c r="D65781" t="s">
        <v>4</v>
      </c>
      <c r="F65781" t="s">
        <v>119989</v>
      </c>
      <c r="G65781">
        <v>4.0000000000000001E-8</v>
      </c>
      <c r="H65781" t="s">
        <v>39428</v>
      </c>
      <c r="I65781" t="s">
        <v>163891</v>
      </c>
      <c r="J65781" s="2" t="s">
        <v>206820</v>
      </c>
      <c r="K65781" t="s">
        <v>224197</v>
      </c>
      <c r="L65781" t="s">
        <v>228704</v>
      </c>
      <c r="Q65781" t="s">
        <v>123440</v>
      </c>
      <c r="R65781" t="s">
        <v>233566</v>
      </c>
      <c r="S65781" t="s">
        <v>233771</v>
      </c>
    </row>
    <row r="65782" spans="1:19" x14ac:dyDescent="0.35">
      <c r="A65782" s="1">
        <v>82199</v>
      </c>
      <c r="B65782" t="s">
        <v>39429</v>
      </c>
      <c r="C65782" t="s">
        <v>111031</v>
      </c>
      <c r="D65782" t="s">
        <v>4</v>
      </c>
      <c r="F65782" t="s">
        <v>120548</v>
      </c>
      <c r="G65782">
        <v>1.1999999999999999E-7</v>
      </c>
      <c r="H65782" t="s">
        <v>39429</v>
      </c>
      <c r="I65782" t="s">
        <v>163892</v>
      </c>
      <c r="J65782" s="2" t="s">
        <v>206821</v>
      </c>
      <c r="K65782" t="s">
        <v>224198</v>
      </c>
      <c r="L65782" t="s">
        <v>228705</v>
      </c>
      <c r="M65782" t="s">
        <v>8</v>
      </c>
      <c r="N65782" t="s">
        <v>228832</v>
      </c>
      <c r="O65782" t="s">
        <v>229111</v>
      </c>
      <c r="P65782" t="s">
        <v>230079</v>
      </c>
      <c r="Q65782" t="s">
        <v>120513</v>
      </c>
      <c r="R65782" t="s">
        <v>233566</v>
      </c>
      <c r="S65782" t="s">
        <v>233771</v>
      </c>
    </row>
    <row r="65783" spans="1:19" x14ac:dyDescent="0.35">
      <c r="A65783" s="1">
        <v>82200</v>
      </c>
      <c r="B65783" t="s">
        <v>39430</v>
      </c>
      <c r="C65783" t="s">
        <v>111032</v>
      </c>
      <c r="D65783" t="s">
        <v>5</v>
      </c>
      <c r="E65783" t="s">
        <v>119954</v>
      </c>
      <c r="F65783" t="s">
        <v>120688</v>
      </c>
      <c r="G65783">
        <v>5.4999999999999999E-6</v>
      </c>
      <c r="H65783" t="s">
        <v>39430</v>
      </c>
      <c r="I65783" t="s">
        <v>163893</v>
      </c>
      <c r="J65783" s="2" t="s">
        <v>206822</v>
      </c>
      <c r="K65783" t="s">
        <v>224199</v>
      </c>
      <c r="L65783" t="s">
        <v>228706</v>
      </c>
      <c r="M65783" t="s">
        <v>8</v>
      </c>
      <c r="N65783" t="s">
        <v>228841</v>
      </c>
      <c r="O65783" t="s">
        <v>229137</v>
      </c>
      <c r="P65783" t="s">
        <v>229137</v>
      </c>
      <c r="Q65783" t="s">
        <v>120679</v>
      </c>
      <c r="R65783" t="s">
        <v>233566</v>
      </c>
      <c r="S65783" t="s">
        <v>233771</v>
      </c>
    </row>
    <row r="65784" spans="1:19" x14ac:dyDescent="0.35">
      <c r="A65784" s="1">
        <v>82201</v>
      </c>
      <c r="B65784" t="s">
        <v>39430</v>
      </c>
      <c r="C65784" t="s">
        <v>111033</v>
      </c>
      <c r="D65784" t="s">
        <v>5</v>
      </c>
      <c r="E65784" t="s">
        <v>119955</v>
      </c>
      <c r="F65784" t="s">
        <v>120679</v>
      </c>
      <c r="G65784">
        <v>3.1999999999999999E-6</v>
      </c>
      <c r="H65784" t="s">
        <v>39430</v>
      </c>
      <c r="I65784" t="s">
        <v>163893</v>
      </c>
      <c r="J65784" s="2" t="s">
        <v>206822</v>
      </c>
      <c r="K65784" t="s">
        <v>224199</v>
      </c>
      <c r="L65784" t="s">
        <v>228706</v>
      </c>
      <c r="M65784" t="s">
        <v>8</v>
      </c>
      <c r="N65784" t="s">
        <v>228841</v>
      </c>
      <c r="O65784" t="s">
        <v>229137</v>
      </c>
      <c r="P65784" t="s">
        <v>229137</v>
      </c>
      <c r="Q65784" t="s">
        <v>120679</v>
      </c>
      <c r="R65784" t="s">
        <v>233566</v>
      </c>
      <c r="S65784" t="s">
        <v>233771</v>
      </c>
    </row>
    <row r="65785" spans="1:19" x14ac:dyDescent="0.35">
      <c r="A65785" s="1">
        <v>82202</v>
      </c>
      <c r="B65785" t="s">
        <v>39430</v>
      </c>
      <c r="C65785" t="s">
        <v>111034</v>
      </c>
      <c r="D65785" t="s">
        <v>5</v>
      </c>
      <c r="F65785" t="s">
        <v>121661</v>
      </c>
      <c r="G65785">
        <v>1.0000000000000001E-5</v>
      </c>
      <c r="H65785" t="s">
        <v>39430</v>
      </c>
      <c r="I65785" t="s">
        <v>163893</v>
      </c>
      <c r="J65785" s="2" t="s">
        <v>206822</v>
      </c>
      <c r="K65785" t="s">
        <v>224199</v>
      </c>
      <c r="L65785" t="s">
        <v>228706</v>
      </c>
      <c r="M65785" t="s">
        <v>8</v>
      </c>
      <c r="N65785" t="s">
        <v>228841</v>
      </c>
      <c r="O65785" t="s">
        <v>229137</v>
      </c>
      <c r="P65785" t="s">
        <v>229137</v>
      </c>
      <c r="Q65785" t="s">
        <v>120679</v>
      </c>
      <c r="R65785" t="s">
        <v>233566</v>
      </c>
      <c r="S65785" t="s">
        <v>233771</v>
      </c>
    </row>
    <row r="65786" spans="1:19" x14ac:dyDescent="0.35">
      <c r="A65786" s="1">
        <v>82203</v>
      </c>
      <c r="B65786" t="s">
        <v>39431</v>
      </c>
      <c r="C65786" t="s">
        <v>111035</v>
      </c>
      <c r="D65786" t="s">
        <v>4</v>
      </c>
      <c r="F65786" t="s">
        <v>120422</v>
      </c>
      <c r="G65786">
        <v>2.9000000000000002E-6</v>
      </c>
      <c r="H65786" t="s">
        <v>39431</v>
      </c>
      <c r="I65786" t="s">
        <v>163894</v>
      </c>
      <c r="J65786" s="2" t="s">
        <v>206823</v>
      </c>
      <c r="K65786" t="s">
        <v>224200</v>
      </c>
      <c r="L65786" t="s">
        <v>228704</v>
      </c>
      <c r="M65786" t="s">
        <v>8</v>
      </c>
      <c r="N65786" t="s">
        <v>228828</v>
      </c>
      <c r="O65786" t="s">
        <v>229113</v>
      </c>
      <c r="P65786" t="s">
        <v>230081</v>
      </c>
      <c r="Q65786" t="s">
        <v>120060</v>
      </c>
      <c r="R65786" t="s">
        <v>233566</v>
      </c>
      <c r="S65786" t="s">
        <v>233771</v>
      </c>
    </row>
    <row r="65787" spans="1:19" x14ac:dyDescent="0.35">
      <c r="A65787" s="1">
        <v>82205</v>
      </c>
      <c r="B65787" t="s">
        <v>39432</v>
      </c>
      <c r="C65787" t="s">
        <v>111036</v>
      </c>
      <c r="D65787" t="s">
        <v>4</v>
      </c>
      <c r="F65787" t="s">
        <v>120756</v>
      </c>
      <c r="G65787">
        <v>5.9999999999999997E-7</v>
      </c>
      <c r="H65787" t="s">
        <v>39432</v>
      </c>
      <c r="I65787" t="s">
        <v>163895</v>
      </c>
      <c r="J65787" s="2" t="s">
        <v>206824</v>
      </c>
      <c r="K65787" t="s">
        <v>224201</v>
      </c>
      <c r="L65787" t="s">
        <v>228704</v>
      </c>
      <c r="M65787" t="s">
        <v>8</v>
      </c>
      <c r="N65787" t="s">
        <v>228840</v>
      </c>
      <c r="O65787" t="s">
        <v>229122</v>
      </c>
      <c r="P65787" t="s">
        <v>230201</v>
      </c>
      <c r="Q65787" t="s">
        <v>120923</v>
      </c>
      <c r="R65787" t="s">
        <v>233566</v>
      </c>
      <c r="S65787" t="s">
        <v>233771</v>
      </c>
    </row>
    <row r="65788" spans="1:19" x14ac:dyDescent="0.35">
      <c r="A65788" s="1">
        <v>82206</v>
      </c>
      <c r="B65788" t="s">
        <v>39433</v>
      </c>
      <c r="C65788" t="s">
        <v>111037</v>
      </c>
      <c r="D65788" t="s">
        <v>4</v>
      </c>
      <c r="F65788" t="s">
        <v>122029</v>
      </c>
      <c r="G65788">
        <v>7.5000000000000002E-7</v>
      </c>
      <c r="H65788" t="s">
        <v>39433</v>
      </c>
      <c r="I65788" t="s">
        <v>163896</v>
      </c>
      <c r="J65788" s="2" t="s">
        <v>206825</v>
      </c>
      <c r="K65788" t="s">
        <v>224202</v>
      </c>
      <c r="L65788" t="s">
        <v>228705</v>
      </c>
      <c r="M65788" t="s">
        <v>8</v>
      </c>
      <c r="N65788" t="s">
        <v>228828</v>
      </c>
      <c r="O65788" t="s">
        <v>229113</v>
      </c>
      <c r="P65788" t="s">
        <v>230137</v>
      </c>
      <c r="R65788" t="s">
        <v>233566</v>
      </c>
      <c r="S65788" t="s">
        <v>233771</v>
      </c>
    </row>
    <row r="65789" spans="1:19" x14ac:dyDescent="0.35">
      <c r="A65789" s="1">
        <v>82207</v>
      </c>
      <c r="B65789" t="s">
        <v>39434</v>
      </c>
      <c r="C65789" t="s">
        <v>111038</v>
      </c>
      <c r="D65789" t="s">
        <v>4</v>
      </c>
      <c r="F65789" t="s">
        <v>123910</v>
      </c>
      <c r="G65789">
        <v>7.5000000000000002E-7</v>
      </c>
      <c r="H65789" t="s">
        <v>39434</v>
      </c>
      <c r="I65789" t="s">
        <v>163897</v>
      </c>
      <c r="J65789" s="2" t="s">
        <v>206826</v>
      </c>
      <c r="K65789" t="s">
        <v>224203</v>
      </c>
      <c r="L65789" t="s">
        <v>228704</v>
      </c>
      <c r="M65789" t="s">
        <v>8</v>
      </c>
      <c r="N65789" t="s">
        <v>228832</v>
      </c>
      <c r="O65789" t="s">
        <v>229111</v>
      </c>
      <c r="P65789" t="s">
        <v>230079</v>
      </c>
      <c r="Q65789" t="s">
        <v>120467</v>
      </c>
      <c r="R65789" t="s">
        <v>233566</v>
      </c>
      <c r="S65789" t="s">
        <v>233771</v>
      </c>
    </row>
    <row r="65790" spans="1:19" x14ac:dyDescent="0.35">
      <c r="A65790" s="1">
        <v>82208</v>
      </c>
      <c r="B65790" t="s">
        <v>39434</v>
      </c>
      <c r="C65790" t="s">
        <v>111039</v>
      </c>
      <c r="D65790" t="s">
        <v>4</v>
      </c>
      <c r="F65790" t="s">
        <v>119985</v>
      </c>
      <c r="G65790">
        <v>2.4999999999999999E-7</v>
      </c>
      <c r="H65790" t="s">
        <v>39434</v>
      </c>
      <c r="I65790" t="s">
        <v>163897</v>
      </c>
      <c r="J65790" s="2" t="s">
        <v>206826</v>
      </c>
      <c r="K65790" t="s">
        <v>224203</v>
      </c>
      <c r="L65790" t="s">
        <v>228704</v>
      </c>
      <c r="M65790" t="s">
        <v>8</v>
      </c>
      <c r="N65790" t="s">
        <v>228832</v>
      </c>
      <c r="O65790" t="s">
        <v>229111</v>
      </c>
      <c r="P65790" t="s">
        <v>230079</v>
      </c>
      <c r="Q65790" t="s">
        <v>120467</v>
      </c>
      <c r="R65790" t="s">
        <v>233566</v>
      </c>
      <c r="S65790" t="s">
        <v>233771</v>
      </c>
    </row>
    <row r="65791" spans="1:19" x14ac:dyDescent="0.35">
      <c r="A65791" s="1">
        <v>82209</v>
      </c>
      <c r="B65791" t="s">
        <v>39434</v>
      </c>
      <c r="C65791" t="s">
        <v>111040</v>
      </c>
      <c r="D65791" t="s">
        <v>4</v>
      </c>
      <c r="F65791" t="s">
        <v>122567</v>
      </c>
      <c r="G65791">
        <v>4.9999999999999998E-7</v>
      </c>
      <c r="H65791" t="s">
        <v>39434</v>
      </c>
      <c r="I65791" t="s">
        <v>163897</v>
      </c>
      <c r="J65791" s="2" t="s">
        <v>206826</v>
      </c>
      <c r="K65791" t="s">
        <v>224203</v>
      </c>
      <c r="L65791" t="s">
        <v>228704</v>
      </c>
      <c r="M65791" t="s">
        <v>8</v>
      </c>
      <c r="N65791" t="s">
        <v>228832</v>
      </c>
      <c r="O65791" t="s">
        <v>229111</v>
      </c>
      <c r="P65791" t="s">
        <v>230079</v>
      </c>
      <c r="Q65791" t="s">
        <v>120467</v>
      </c>
      <c r="R65791" t="s">
        <v>233566</v>
      </c>
      <c r="S65791" t="s">
        <v>233771</v>
      </c>
    </row>
    <row r="65792" spans="1:19" x14ac:dyDescent="0.35">
      <c r="A65792" s="1">
        <v>82210</v>
      </c>
      <c r="B65792" t="s">
        <v>39434</v>
      </c>
      <c r="C65792" t="s">
        <v>111041</v>
      </c>
      <c r="D65792" t="s">
        <v>5</v>
      </c>
      <c r="F65792" t="s">
        <v>120755</v>
      </c>
      <c r="G65792">
        <v>3.6973149999999999E-6</v>
      </c>
      <c r="H65792" t="s">
        <v>39434</v>
      </c>
      <c r="I65792" t="s">
        <v>163897</v>
      </c>
      <c r="J65792" s="2" t="s">
        <v>206826</v>
      </c>
      <c r="K65792" t="s">
        <v>224203</v>
      </c>
      <c r="L65792" t="s">
        <v>228704</v>
      </c>
      <c r="M65792" t="s">
        <v>8</v>
      </c>
      <c r="N65792" t="s">
        <v>228832</v>
      </c>
      <c r="O65792" t="s">
        <v>229111</v>
      </c>
      <c r="P65792" t="s">
        <v>230079</v>
      </c>
      <c r="Q65792" t="s">
        <v>120467</v>
      </c>
      <c r="R65792" t="s">
        <v>233566</v>
      </c>
      <c r="S65792" t="s">
        <v>233771</v>
      </c>
    </row>
    <row r="65793" spans="1:19" x14ac:dyDescent="0.35">
      <c r="A65793" s="1">
        <v>82211</v>
      </c>
      <c r="B65793" t="s">
        <v>39434</v>
      </c>
      <c r="C65793" t="s">
        <v>111042</v>
      </c>
      <c r="D65793" t="s">
        <v>4</v>
      </c>
      <c r="F65793" t="s">
        <v>120611</v>
      </c>
      <c r="G65793">
        <v>1.5E-6</v>
      </c>
      <c r="H65793" t="s">
        <v>39434</v>
      </c>
      <c r="I65793" t="s">
        <v>163897</v>
      </c>
      <c r="J65793" s="2" t="s">
        <v>206826</v>
      </c>
      <c r="K65793" t="s">
        <v>224203</v>
      </c>
      <c r="L65793" t="s">
        <v>228704</v>
      </c>
      <c r="M65793" t="s">
        <v>8</v>
      </c>
      <c r="N65793" t="s">
        <v>228832</v>
      </c>
      <c r="O65793" t="s">
        <v>229111</v>
      </c>
      <c r="P65793" t="s">
        <v>230079</v>
      </c>
      <c r="Q65793" t="s">
        <v>120467</v>
      </c>
      <c r="R65793" t="s">
        <v>233566</v>
      </c>
      <c r="S65793" t="s">
        <v>233771</v>
      </c>
    </row>
    <row r="65794" spans="1:19" x14ac:dyDescent="0.35">
      <c r="A65794" s="1">
        <v>82212</v>
      </c>
      <c r="B65794" t="s">
        <v>39435</v>
      </c>
      <c r="C65794" t="s">
        <v>111043</v>
      </c>
      <c r="D65794" t="s">
        <v>4</v>
      </c>
      <c r="F65794" t="s">
        <v>120117</v>
      </c>
      <c r="G65794">
        <v>5.9999999999999997E-7</v>
      </c>
      <c r="H65794" t="s">
        <v>39435</v>
      </c>
      <c r="I65794" t="s">
        <v>163898</v>
      </c>
      <c r="J65794" s="2" t="s">
        <v>206827</v>
      </c>
      <c r="K65794" t="s">
        <v>224204</v>
      </c>
      <c r="L65794" t="s">
        <v>228704</v>
      </c>
      <c r="M65794" t="s">
        <v>8</v>
      </c>
      <c r="N65794" t="s">
        <v>228862</v>
      </c>
      <c r="O65794" t="s">
        <v>229114</v>
      </c>
      <c r="P65794" t="s">
        <v>230166</v>
      </c>
      <c r="Q65794" t="s">
        <v>121771</v>
      </c>
      <c r="R65794" t="s">
        <v>233566</v>
      </c>
      <c r="S65794" t="s">
        <v>233771</v>
      </c>
    </row>
    <row r="65795" spans="1:19" x14ac:dyDescent="0.35">
      <c r="A65795" s="1">
        <v>82213</v>
      </c>
      <c r="B65795" t="s">
        <v>39436</v>
      </c>
      <c r="C65795" t="s">
        <v>111044</v>
      </c>
      <c r="D65795" t="s">
        <v>4</v>
      </c>
      <c r="F65795" t="s">
        <v>120145</v>
      </c>
      <c r="G65795">
        <v>2.2863999999999999E-8</v>
      </c>
      <c r="H65795" t="s">
        <v>39436</v>
      </c>
      <c r="I65795" t="s">
        <v>163899</v>
      </c>
      <c r="J65795" s="2" t="s">
        <v>206828</v>
      </c>
      <c r="K65795" t="s">
        <v>224205</v>
      </c>
      <c r="L65795" t="s">
        <v>228704</v>
      </c>
      <c r="M65795" t="s">
        <v>12</v>
      </c>
      <c r="N65795" t="s">
        <v>228878</v>
      </c>
      <c r="O65795" t="s">
        <v>229181</v>
      </c>
      <c r="P65795" t="s">
        <v>230001</v>
      </c>
      <c r="Q65795" t="s">
        <v>120083</v>
      </c>
      <c r="R65795" t="s">
        <v>233566</v>
      </c>
      <c r="S65795" t="s">
        <v>233771</v>
      </c>
    </row>
    <row r="65796" spans="1:19" x14ac:dyDescent="0.35">
      <c r="A65796" s="1">
        <v>82214</v>
      </c>
      <c r="B65796" t="s">
        <v>39437</v>
      </c>
      <c r="C65796" t="s">
        <v>111045</v>
      </c>
      <c r="D65796" t="s">
        <v>4</v>
      </c>
      <c r="F65796" t="s">
        <v>120327</v>
      </c>
      <c r="G65796">
        <v>4.9999999999999998E-8</v>
      </c>
      <c r="H65796" t="s">
        <v>39437</v>
      </c>
      <c r="I65796" t="s">
        <v>163900</v>
      </c>
      <c r="J65796" s="2" t="s">
        <v>206829</v>
      </c>
      <c r="K65796" t="s">
        <v>224206</v>
      </c>
      <c r="L65796" t="s">
        <v>228704</v>
      </c>
      <c r="M65796" t="s">
        <v>8</v>
      </c>
      <c r="N65796" t="s">
        <v>228850</v>
      </c>
      <c r="O65796" t="s">
        <v>229142</v>
      </c>
      <c r="P65796" t="s">
        <v>229142</v>
      </c>
      <c r="Q65796" t="s">
        <v>122395</v>
      </c>
      <c r="R65796" t="s">
        <v>233566</v>
      </c>
      <c r="S65796" t="s">
        <v>233771</v>
      </c>
    </row>
    <row r="65797" spans="1:19" x14ac:dyDescent="0.35">
      <c r="A65797" s="1">
        <v>82215</v>
      </c>
      <c r="B65797" t="s">
        <v>39438</v>
      </c>
      <c r="C65797" t="s">
        <v>111046</v>
      </c>
      <c r="D65797" t="s">
        <v>4</v>
      </c>
      <c r="F65797" t="s">
        <v>120052</v>
      </c>
      <c r="G65797">
        <v>9.9999999999999995E-8</v>
      </c>
      <c r="H65797" t="s">
        <v>39438</v>
      </c>
      <c r="I65797" t="s">
        <v>163901</v>
      </c>
      <c r="J65797" s="2" t="s">
        <v>206830</v>
      </c>
      <c r="K65797" t="s">
        <v>224207</v>
      </c>
      <c r="L65797" t="s">
        <v>228704</v>
      </c>
      <c r="M65797" t="s">
        <v>8</v>
      </c>
      <c r="N65797" t="s">
        <v>228828</v>
      </c>
      <c r="O65797" t="s">
        <v>229108</v>
      </c>
      <c r="P65797" t="s">
        <v>230108</v>
      </c>
      <c r="Q65797" t="s">
        <v>120056</v>
      </c>
      <c r="R65797" t="s">
        <v>233566</v>
      </c>
      <c r="S65797" t="s">
        <v>233771</v>
      </c>
    </row>
    <row r="65798" spans="1:19" x14ac:dyDescent="0.35">
      <c r="A65798" s="1">
        <v>82217</v>
      </c>
      <c r="B65798" t="s">
        <v>39439</v>
      </c>
      <c r="C65798" t="s">
        <v>111047</v>
      </c>
      <c r="D65798" t="s">
        <v>5</v>
      </c>
      <c r="F65798" t="s">
        <v>122406</v>
      </c>
      <c r="G65798">
        <v>7.1680699999999994E-7</v>
      </c>
      <c r="H65798" t="s">
        <v>39439</v>
      </c>
      <c r="I65798" t="s">
        <v>163902</v>
      </c>
      <c r="J65798" s="2" t="s">
        <v>206831</v>
      </c>
      <c r="K65798" t="s">
        <v>224192</v>
      </c>
      <c r="L65798" t="s">
        <v>228704</v>
      </c>
      <c r="M65798" t="s">
        <v>8</v>
      </c>
      <c r="N65798" t="s">
        <v>228828</v>
      </c>
      <c r="O65798" t="s">
        <v>229113</v>
      </c>
      <c r="P65798" t="s">
        <v>230424</v>
      </c>
      <c r="Q65798" t="s">
        <v>121546</v>
      </c>
      <c r="R65798" t="s">
        <v>233566</v>
      </c>
      <c r="S65798" t="s">
        <v>233771</v>
      </c>
    </row>
    <row r="65799" spans="1:19" x14ac:dyDescent="0.35">
      <c r="A65799" s="1">
        <v>82219</v>
      </c>
      <c r="B65799" t="s">
        <v>39440</v>
      </c>
      <c r="C65799" t="s">
        <v>111048</v>
      </c>
      <c r="D65799" t="s">
        <v>4</v>
      </c>
      <c r="F65799" t="s">
        <v>120207</v>
      </c>
      <c r="G65799">
        <v>1.9999999999999999E-6</v>
      </c>
      <c r="H65799" t="s">
        <v>39440</v>
      </c>
      <c r="I65799" t="s">
        <v>163903</v>
      </c>
      <c r="J65799" s="2" t="s">
        <v>206832</v>
      </c>
      <c r="K65799" t="s">
        <v>224208</v>
      </c>
      <c r="L65799" t="s">
        <v>228704</v>
      </c>
      <c r="M65799" t="s">
        <v>8</v>
      </c>
      <c r="N65799" t="s">
        <v>228832</v>
      </c>
      <c r="O65799" t="s">
        <v>229111</v>
      </c>
      <c r="P65799" t="s">
        <v>230079</v>
      </c>
      <c r="Q65799" t="s">
        <v>120033</v>
      </c>
      <c r="R65799" t="s">
        <v>233566</v>
      </c>
      <c r="S65799" t="s">
        <v>233771</v>
      </c>
    </row>
    <row r="65800" spans="1:19" x14ac:dyDescent="0.35">
      <c r="A65800" s="1">
        <v>82220</v>
      </c>
      <c r="B65800" t="s">
        <v>39440</v>
      </c>
      <c r="C65800" t="s">
        <v>111049</v>
      </c>
      <c r="D65800" t="s">
        <v>5</v>
      </c>
      <c r="F65800" t="s">
        <v>120148</v>
      </c>
      <c r="G65800">
        <v>2.52E-6</v>
      </c>
      <c r="H65800" t="s">
        <v>39440</v>
      </c>
      <c r="I65800" t="s">
        <v>163903</v>
      </c>
      <c r="J65800" s="2" t="s">
        <v>206832</v>
      </c>
      <c r="K65800" t="s">
        <v>224208</v>
      </c>
      <c r="L65800" t="s">
        <v>228704</v>
      </c>
      <c r="M65800" t="s">
        <v>8</v>
      </c>
      <c r="N65800" t="s">
        <v>228832</v>
      </c>
      <c r="O65800" t="s">
        <v>229111</v>
      </c>
      <c r="P65800" t="s">
        <v>230079</v>
      </c>
      <c r="Q65800" t="s">
        <v>120033</v>
      </c>
      <c r="R65800" t="s">
        <v>233566</v>
      </c>
      <c r="S65800" t="s">
        <v>233771</v>
      </c>
    </row>
    <row r="65801" spans="1:19" x14ac:dyDescent="0.35">
      <c r="A65801" s="1">
        <v>82221</v>
      </c>
      <c r="B65801" t="s">
        <v>39441</v>
      </c>
      <c r="C65801" t="s">
        <v>111050</v>
      </c>
      <c r="D65801" t="s">
        <v>5</v>
      </c>
      <c r="F65801" t="s">
        <v>120498</v>
      </c>
      <c r="G65801">
        <v>4.9999999999999998E-7</v>
      </c>
      <c r="H65801" t="s">
        <v>39441</v>
      </c>
      <c r="I65801" t="s">
        <v>163904</v>
      </c>
      <c r="J65801" s="2" t="s">
        <v>206833</v>
      </c>
      <c r="K65801" t="s">
        <v>224209</v>
      </c>
      <c r="L65801" t="s">
        <v>228704</v>
      </c>
      <c r="M65801" t="s">
        <v>8</v>
      </c>
      <c r="N65801" t="s">
        <v>228832</v>
      </c>
      <c r="O65801" t="s">
        <v>229111</v>
      </c>
      <c r="P65801" t="s">
        <v>230079</v>
      </c>
      <c r="R65801" t="s">
        <v>233566</v>
      </c>
      <c r="S65801" t="s">
        <v>233771</v>
      </c>
    </row>
    <row r="65802" spans="1:19" x14ac:dyDescent="0.35">
      <c r="A65802" s="1">
        <v>82222</v>
      </c>
      <c r="B65802" t="s">
        <v>39442</v>
      </c>
      <c r="C65802" t="s">
        <v>111051</v>
      </c>
      <c r="D65802" t="s">
        <v>3</v>
      </c>
      <c r="F65802" t="s">
        <v>120173</v>
      </c>
      <c r="G65802">
        <v>7.5000000000000002E-4</v>
      </c>
      <c r="H65802" t="s">
        <v>39442</v>
      </c>
      <c r="I65802" t="s">
        <v>163905</v>
      </c>
      <c r="J65802" s="2" t="s">
        <v>206834</v>
      </c>
      <c r="K65802" t="s">
        <v>224210</v>
      </c>
      <c r="L65802" t="s">
        <v>228704</v>
      </c>
      <c r="M65802" t="s">
        <v>228820</v>
      </c>
      <c r="N65802" t="s">
        <v>228860</v>
      </c>
      <c r="O65802" t="s">
        <v>230046</v>
      </c>
      <c r="P65802" t="s">
        <v>232878</v>
      </c>
      <c r="Q65802" t="s">
        <v>233464</v>
      </c>
      <c r="R65802" t="s">
        <v>233566</v>
      </c>
      <c r="S65802" t="s">
        <v>233771</v>
      </c>
    </row>
    <row r="65803" spans="1:19" x14ac:dyDescent="0.35">
      <c r="A65803" s="1">
        <v>82223</v>
      </c>
      <c r="B65803" t="s">
        <v>39443</v>
      </c>
      <c r="C65803" t="s">
        <v>111052</v>
      </c>
      <c r="D65803" t="s">
        <v>4</v>
      </c>
      <c r="F65803" t="s">
        <v>121135</v>
      </c>
      <c r="G65803">
        <v>7.4999999999999997E-8</v>
      </c>
      <c r="H65803" t="s">
        <v>39443</v>
      </c>
      <c r="I65803" t="s">
        <v>163906</v>
      </c>
      <c r="J65803" s="2" t="s">
        <v>206835</v>
      </c>
      <c r="K65803" t="s">
        <v>224211</v>
      </c>
      <c r="L65803" t="s">
        <v>228704</v>
      </c>
      <c r="M65803" t="s">
        <v>8</v>
      </c>
      <c r="N65803" t="s">
        <v>228848</v>
      </c>
      <c r="O65803" t="s">
        <v>229133</v>
      </c>
      <c r="P65803" t="s">
        <v>229133</v>
      </c>
      <c r="Q65803" t="s">
        <v>120008</v>
      </c>
      <c r="R65803" t="s">
        <v>233566</v>
      </c>
      <c r="S65803" t="s">
        <v>233771</v>
      </c>
    </row>
    <row r="65804" spans="1:19" x14ac:dyDescent="0.35">
      <c r="A65804" s="1">
        <v>82224</v>
      </c>
      <c r="B65804" t="s">
        <v>39444</v>
      </c>
      <c r="C65804" t="s">
        <v>111053</v>
      </c>
      <c r="D65804" t="s">
        <v>4</v>
      </c>
      <c r="F65804" t="s">
        <v>120326</v>
      </c>
      <c r="G65804">
        <v>3.4999999999999998E-7</v>
      </c>
      <c r="H65804" t="s">
        <v>39444</v>
      </c>
      <c r="I65804" t="s">
        <v>163907</v>
      </c>
      <c r="J65804" s="2" t="s">
        <v>206836</v>
      </c>
      <c r="K65804" t="s">
        <v>224212</v>
      </c>
      <c r="L65804" t="s">
        <v>228705</v>
      </c>
      <c r="M65804" t="s">
        <v>8</v>
      </c>
      <c r="N65804" t="s">
        <v>228832</v>
      </c>
      <c r="O65804" t="s">
        <v>229111</v>
      </c>
      <c r="P65804" t="s">
        <v>230079</v>
      </c>
      <c r="Q65804" t="s">
        <v>121665</v>
      </c>
      <c r="R65804" t="s">
        <v>233566</v>
      </c>
      <c r="S65804" t="s">
        <v>233771</v>
      </c>
    </row>
    <row r="65805" spans="1:19" x14ac:dyDescent="0.35">
      <c r="A65805" s="1">
        <v>82226</v>
      </c>
      <c r="B65805" t="s">
        <v>39445</v>
      </c>
      <c r="C65805" t="s">
        <v>111054</v>
      </c>
      <c r="D65805" t="s">
        <v>4</v>
      </c>
      <c r="F65805" t="s">
        <v>120008</v>
      </c>
      <c r="G65805">
        <v>2E-8</v>
      </c>
      <c r="H65805" t="s">
        <v>39445</v>
      </c>
      <c r="I65805" t="s">
        <v>163908</v>
      </c>
      <c r="J65805" s="2" t="s">
        <v>206837</v>
      </c>
      <c r="K65805" t="s">
        <v>224213</v>
      </c>
      <c r="L65805" t="s">
        <v>228704</v>
      </c>
      <c r="M65805" t="s">
        <v>8</v>
      </c>
      <c r="N65805" t="s">
        <v>228841</v>
      </c>
      <c r="O65805" t="s">
        <v>229490</v>
      </c>
      <c r="P65805" t="s">
        <v>229490</v>
      </c>
      <c r="Q65805" t="s">
        <v>120008</v>
      </c>
      <c r="R65805" t="s">
        <v>233566</v>
      </c>
      <c r="S65805" t="s">
        <v>233771</v>
      </c>
    </row>
    <row r="65806" spans="1:19" x14ac:dyDescent="0.35">
      <c r="A65806" s="1">
        <v>82227</v>
      </c>
      <c r="B65806" t="s">
        <v>39446</v>
      </c>
      <c r="C65806" t="s">
        <v>111055</v>
      </c>
      <c r="D65806" t="s">
        <v>5</v>
      </c>
      <c r="F65806" t="s">
        <v>122275</v>
      </c>
      <c r="G65806">
        <v>4.9999999999999998E-7</v>
      </c>
      <c r="H65806" t="s">
        <v>39446</v>
      </c>
      <c r="I65806" t="s">
        <v>163909</v>
      </c>
      <c r="J65806" s="2" t="s">
        <v>206838</v>
      </c>
      <c r="K65806" t="s">
        <v>224214</v>
      </c>
      <c r="L65806" t="s">
        <v>228704</v>
      </c>
      <c r="M65806" t="s">
        <v>8</v>
      </c>
      <c r="N65806" t="s">
        <v>228848</v>
      </c>
      <c r="O65806" t="s">
        <v>229133</v>
      </c>
      <c r="P65806" t="s">
        <v>229133</v>
      </c>
      <c r="Q65806" t="s">
        <v>120216</v>
      </c>
      <c r="R65806" t="s">
        <v>233566</v>
      </c>
      <c r="S65806" t="s">
        <v>233771</v>
      </c>
    </row>
    <row r="65807" spans="1:19" x14ac:dyDescent="0.35">
      <c r="A65807" s="1">
        <v>82228</v>
      </c>
      <c r="B65807" t="s">
        <v>39446</v>
      </c>
      <c r="C65807" t="s">
        <v>111056</v>
      </c>
      <c r="D65807" t="s">
        <v>5</v>
      </c>
      <c r="F65807" t="s">
        <v>120399</v>
      </c>
      <c r="G65807">
        <v>2.1582700000000002E-6</v>
      </c>
      <c r="H65807" t="s">
        <v>39446</v>
      </c>
      <c r="I65807" t="s">
        <v>163909</v>
      </c>
      <c r="J65807" s="2" t="s">
        <v>206838</v>
      </c>
      <c r="K65807" t="s">
        <v>224214</v>
      </c>
      <c r="L65807" t="s">
        <v>228704</v>
      </c>
      <c r="M65807" t="s">
        <v>8</v>
      </c>
      <c r="N65807" t="s">
        <v>228848</v>
      </c>
      <c r="O65807" t="s">
        <v>229133</v>
      </c>
      <c r="P65807" t="s">
        <v>229133</v>
      </c>
      <c r="Q65807" t="s">
        <v>120216</v>
      </c>
      <c r="R65807" t="s">
        <v>233566</v>
      </c>
      <c r="S65807" t="s">
        <v>233771</v>
      </c>
    </row>
    <row r="65808" spans="1:19" x14ac:dyDescent="0.35">
      <c r="A65808" s="1">
        <v>82229</v>
      </c>
      <c r="B65808" t="s">
        <v>39446</v>
      </c>
      <c r="C65808" t="s">
        <v>111057</v>
      </c>
      <c r="D65808" t="s">
        <v>4</v>
      </c>
      <c r="F65808" t="s">
        <v>121977</v>
      </c>
      <c r="G65808">
        <v>4.9999999999999998E-7</v>
      </c>
      <c r="H65808" t="s">
        <v>39446</v>
      </c>
      <c r="I65808" t="s">
        <v>163909</v>
      </c>
      <c r="J65808" s="2" t="s">
        <v>206838</v>
      </c>
      <c r="K65808" t="s">
        <v>224214</v>
      </c>
      <c r="L65808" t="s">
        <v>228704</v>
      </c>
      <c r="M65808" t="s">
        <v>8</v>
      </c>
      <c r="N65808" t="s">
        <v>228848</v>
      </c>
      <c r="O65808" t="s">
        <v>229133</v>
      </c>
      <c r="P65808" t="s">
        <v>229133</v>
      </c>
      <c r="Q65808" t="s">
        <v>120216</v>
      </c>
      <c r="R65808" t="s">
        <v>233566</v>
      </c>
      <c r="S65808" t="s">
        <v>233771</v>
      </c>
    </row>
    <row r="65809" spans="1:19" x14ac:dyDescent="0.35">
      <c r="A65809" s="1">
        <v>82230</v>
      </c>
      <c r="B65809" t="s">
        <v>39447</v>
      </c>
      <c r="C65809" t="s">
        <v>111058</v>
      </c>
      <c r="D65809" t="s">
        <v>4</v>
      </c>
      <c r="F65809" t="s">
        <v>121077</v>
      </c>
      <c r="G65809">
        <v>4.9999999999999998E-8</v>
      </c>
      <c r="H65809" t="s">
        <v>39447</v>
      </c>
      <c r="I65809" t="s">
        <v>163910</v>
      </c>
      <c r="J65809" s="2" t="s">
        <v>206839</v>
      </c>
      <c r="K65809" t="s">
        <v>224215</v>
      </c>
      <c r="L65809" t="s">
        <v>228704</v>
      </c>
      <c r="M65809" t="s">
        <v>8</v>
      </c>
      <c r="N65809" t="s">
        <v>228842</v>
      </c>
      <c r="O65809" t="s">
        <v>229125</v>
      </c>
      <c r="P65809" t="s">
        <v>230809</v>
      </c>
      <c r="Q65809" t="s">
        <v>121768</v>
      </c>
      <c r="R65809" t="s">
        <v>233566</v>
      </c>
      <c r="S65809" t="s">
        <v>233771</v>
      </c>
    </row>
    <row r="65810" spans="1:19" x14ac:dyDescent="0.35">
      <c r="A65810" s="1">
        <v>82231</v>
      </c>
      <c r="B65810" t="s">
        <v>39448</v>
      </c>
      <c r="C65810" t="s">
        <v>111059</v>
      </c>
      <c r="D65810" t="s">
        <v>5</v>
      </c>
      <c r="E65810" t="s">
        <v>119954</v>
      </c>
      <c r="F65810" t="s">
        <v>120194</v>
      </c>
      <c r="G65810">
        <v>6.9999999999999994E-5</v>
      </c>
      <c r="H65810" t="s">
        <v>39448</v>
      </c>
      <c r="I65810" t="s">
        <v>163911</v>
      </c>
      <c r="J65810" s="2" t="s">
        <v>206840</v>
      </c>
      <c r="K65810" t="s">
        <v>224216</v>
      </c>
      <c r="L65810" t="s">
        <v>228704</v>
      </c>
      <c r="M65810" t="s">
        <v>8</v>
      </c>
      <c r="N65810" t="s">
        <v>228828</v>
      </c>
      <c r="O65810" t="s">
        <v>229113</v>
      </c>
      <c r="P65810" t="s">
        <v>230081</v>
      </c>
      <c r="Q65810" t="s">
        <v>120923</v>
      </c>
      <c r="R65810" t="s">
        <v>233566</v>
      </c>
      <c r="S65810" t="s">
        <v>233771</v>
      </c>
    </row>
    <row r="65811" spans="1:19" x14ac:dyDescent="0.35">
      <c r="A65811" s="1">
        <v>82232</v>
      </c>
      <c r="B65811" t="s">
        <v>39448</v>
      </c>
      <c r="C65811" t="s">
        <v>111060</v>
      </c>
      <c r="D65811" t="s">
        <v>4</v>
      </c>
      <c r="F65811" t="s">
        <v>122192</v>
      </c>
      <c r="G65811">
        <v>2.5000000000000001E-5</v>
      </c>
      <c r="H65811" t="s">
        <v>39448</v>
      </c>
      <c r="I65811" t="s">
        <v>163911</v>
      </c>
      <c r="J65811" s="2" t="s">
        <v>206840</v>
      </c>
      <c r="K65811" t="s">
        <v>224216</v>
      </c>
      <c r="L65811" t="s">
        <v>228704</v>
      </c>
      <c r="M65811" t="s">
        <v>8</v>
      </c>
      <c r="N65811" t="s">
        <v>228828</v>
      </c>
      <c r="O65811" t="s">
        <v>229113</v>
      </c>
      <c r="P65811" t="s">
        <v>230081</v>
      </c>
      <c r="Q65811" t="s">
        <v>120923</v>
      </c>
      <c r="R65811" t="s">
        <v>233566</v>
      </c>
      <c r="S65811" t="s">
        <v>233771</v>
      </c>
    </row>
    <row r="65812" spans="1:19" x14ac:dyDescent="0.35">
      <c r="A65812" s="1">
        <v>82233</v>
      </c>
      <c r="B65812" t="s">
        <v>39449</v>
      </c>
      <c r="C65812" t="s">
        <v>111061</v>
      </c>
      <c r="D65812" t="s">
        <v>4</v>
      </c>
      <c r="F65812" t="s">
        <v>120087</v>
      </c>
      <c r="G65812">
        <v>5.9999999999999995E-8</v>
      </c>
      <c r="H65812" t="s">
        <v>39449</v>
      </c>
      <c r="I65812" t="s">
        <v>163912</v>
      </c>
      <c r="J65812" s="2" t="s">
        <v>206841</v>
      </c>
      <c r="K65812" t="s">
        <v>224216</v>
      </c>
      <c r="L65812" t="s">
        <v>228704</v>
      </c>
      <c r="M65812" t="s">
        <v>8</v>
      </c>
      <c r="N65812" t="s">
        <v>228828</v>
      </c>
      <c r="O65812" t="s">
        <v>229150</v>
      </c>
      <c r="P65812" t="s">
        <v>232108</v>
      </c>
      <c r="Q65812" t="s">
        <v>122038</v>
      </c>
      <c r="R65812" t="s">
        <v>233566</v>
      </c>
      <c r="S65812" t="s">
        <v>233771</v>
      </c>
    </row>
    <row r="65813" spans="1:19" x14ac:dyDescent="0.35">
      <c r="A65813" s="1">
        <v>82234</v>
      </c>
      <c r="B65813" t="s">
        <v>39449</v>
      </c>
      <c r="C65813" t="s">
        <v>111062</v>
      </c>
      <c r="D65813" t="s">
        <v>4</v>
      </c>
      <c r="F65813" t="s">
        <v>120428</v>
      </c>
      <c r="G65813">
        <v>6.9999999999999998E-9</v>
      </c>
      <c r="H65813" t="s">
        <v>39449</v>
      </c>
      <c r="I65813" t="s">
        <v>163912</v>
      </c>
      <c r="J65813" s="2" t="s">
        <v>206841</v>
      </c>
      <c r="K65813" t="s">
        <v>224216</v>
      </c>
      <c r="L65813" t="s">
        <v>228704</v>
      </c>
      <c r="M65813" t="s">
        <v>8</v>
      </c>
      <c r="N65813" t="s">
        <v>228828</v>
      </c>
      <c r="O65813" t="s">
        <v>229150</v>
      </c>
      <c r="P65813" t="s">
        <v>232108</v>
      </c>
      <c r="Q65813" t="s">
        <v>122038</v>
      </c>
      <c r="R65813" t="s">
        <v>233566</v>
      </c>
      <c r="S65813" t="s">
        <v>233771</v>
      </c>
    </row>
    <row r="65814" spans="1:19" x14ac:dyDescent="0.35">
      <c r="A65814" s="1">
        <v>82235</v>
      </c>
      <c r="B65814" t="s">
        <v>39449</v>
      </c>
      <c r="C65814" t="s">
        <v>111063</v>
      </c>
      <c r="D65814" t="s">
        <v>4</v>
      </c>
      <c r="F65814" t="s">
        <v>120060</v>
      </c>
      <c r="G65814">
        <v>5.9999999999999995E-8</v>
      </c>
      <c r="H65814" t="s">
        <v>39449</v>
      </c>
      <c r="I65814" t="s">
        <v>163912</v>
      </c>
      <c r="J65814" s="2" t="s">
        <v>206841</v>
      </c>
      <c r="K65814" t="s">
        <v>224216</v>
      </c>
      <c r="L65814" t="s">
        <v>228704</v>
      </c>
      <c r="M65814" t="s">
        <v>8</v>
      </c>
      <c r="N65814" t="s">
        <v>228828</v>
      </c>
      <c r="O65814" t="s">
        <v>229150</v>
      </c>
      <c r="P65814" t="s">
        <v>232108</v>
      </c>
      <c r="Q65814" t="s">
        <v>122038</v>
      </c>
      <c r="R65814" t="s">
        <v>233566</v>
      </c>
      <c r="S65814" t="s">
        <v>233771</v>
      </c>
    </row>
    <row r="65815" spans="1:19" x14ac:dyDescent="0.35">
      <c r="A65815" s="1">
        <v>82236</v>
      </c>
      <c r="B65815" t="s">
        <v>39449</v>
      </c>
      <c r="C65815" t="s">
        <v>111064</v>
      </c>
      <c r="D65815" t="s">
        <v>4</v>
      </c>
      <c r="F65815" t="s">
        <v>119966</v>
      </c>
      <c r="G65815">
        <v>1E-8</v>
      </c>
      <c r="H65815" t="s">
        <v>39449</v>
      </c>
      <c r="I65815" t="s">
        <v>163912</v>
      </c>
      <c r="J65815" s="2" t="s">
        <v>206841</v>
      </c>
      <c r="K65815" t="s">
        <v>224216</v>
      </c>
      <c r="L65815" t="s">
        <v>228704</v>
      </c>
      <c r="M65815" t="s">
        <v>8</v>
      </c>
      <c r="N65815" t="s">
        <v>228828</v>
      </c>
      <c r="O65815" t="s">
        <v>229150</v>
      </c>
      <c r="P65815" t="s">
        <v>232108</v>
      </c>
      <c r="Q65815" t="s">
        <v>122038</v>
      </c>
      <c r="R65815" t="s">
        <v>233566</v>
      </c>
      <c r="S65815" t="s">
        <v>233771</v>
      </c>
    </row>
    <row r="65816" spans="1:19" x14ac:dyDescent="0.35">
      <c r="A65816" s="1">
        <v>82238</v>
      </c>
      <c r="B65816" t="s">
        <v>39450</v>
      </c>
      <c r="C65816" t="s">
        <v>111065</v>
      </c>
      <c r="D65816" t="s">
        <v>4</v>
      </c>
      <c r="F65816" t="s">
        <v>119991</v>
      </c>
      <c r="G65816">
        <v>4.0999999999999999E-7</v>
      </c>
      <c r="H65816" t="s">
        <v>39450</v>
      </c>
      <c r="I65816" t="s">
        <v>163913</v>
      </c>
      <c r="J65816" s="2" t="s">
        <v>206842</v>
      </c>
      <c r="K65816" t="s">
        <v>224217</v>
      </c>
      <c r="L65816" t="s">
        <v>228704</v>
      </c>
      <c r="M65816" t="s">
        <v>228709</v>
      </c>
      <c r="N65816" t="s">
        <v>228829</v>
      </c>
      <c r="O65816" t="s">
        <v>229109</v>
      </c>
      <c r="P65816" t="s">
        <v>231989</v>
      </c>
      <c r="Q65816" t="s">
        <v>120216</v>
      </c>
      <c r="R65816" t="s">
        <v>233566</v>
      </c>
      <c r="S65816" t="s">
        <v>233771</v>
      </c>
    </row>
    <row r="65817" spans="1:19" x14ac:dyDescent="0.35">
      <c r="A65817" s="1">
        <v>82239</v>
      </c>
      <c r="B65817" t="s">
        <v>39451</v>
      </c>
      <c r="C65817" t="s">
        <v>111066</v>
      </c>
      <c r="D65817" t="s">
        <v>4</v>
      </c>
      <c r="F65817" t="s">
        <v>120539</v>
      </c>
      <c r="G65817">
        <v>4.9999999999999998E-8</v>
      </c>
      <c r="H65817" t="s">
        <v>39451</v>
      </c>
      <c r="I65817" t="s">
        <v>163914</v>
      </c>
      <c r="J65817" s="2" t="s">
        <v>206843</v>
      </c>
      <c r="K65817" t="s">
        <v>224160</v>
      </c>
      <c r="L65817" t="s">
        <v>228704</v>
      </c>
      <c r="R65817" t="s">
        <v>233566</v>
      </c>
      <c r="S65817" t="s">
        <v>233771</v>
      </c>
    </row>
    <row r="65818" spans="1:19" x14ac:dyDescent="0.35">
      <c r="A65818" s="1">
        <v>82241</v>
      </c>
      <c r="B65818" t="s">
        <v>39452</v>
      </c>
      <c r="C65818" t="s">
        <v>111067</v>
      </c>
      <c r="D65818" t="s">
        <v>5</v>
      </c>
      <c r="E65818" t="s">
        <v>119956</v>
      </c>
      <c r="F65818" t="s">
        <v>120012</v>
      </c>
      <c r="G65818">
        <v>1.9000000000000001E-5</v>
      </c>
      <c r="H65818" t="s">
        <v>39452</v>
      </c>
      <c r="I65818" t="s">
        <v>163915</v>
      </c>
      <c r="J65818" s="2" t="s">
        <v>206844</v>
      </c>
      <c r="K65818" t="s">
        <v>224218</v>
      </c>
      <c r="L65818" t="s">
        <v>228704</v>
      </c>
      <c r="M65818" t="s">
        <v>8</v>
      </c>
      <c r="N65818" t="s">
        <v>228828</v>
      </c>
      <c r="O65818" t="s">
        <v>229113</v>
      </c>
      <c r="P65818" t="s">
        <v>230081</v>
      </c>
      <c r="Q65818" t="s">
        <v>120008</v>
      </c>
      <c r="R65818" t="s">
        <v>233566</v>
      </c>
      <c r="S65818" t="s">
        <v>233771</v>
      </c>
    </row>
    <row r="65819" spans="1:19" x14ac:dyDescent="0.35">
      <c r="A65819" s="1">
        <v>82242</v>
      </c>
      <c r="B65819" t="s">
        <v>39452</v>
      </c>
      <c r="C65819" t="s">
        <v>111068</v>
      </c>
      <c r="D65819" t="s">
        <v>5</v>
      </c>
      <c r="E65819" t="s">
        <v>119955</v>
      </c>
      <c r="F65819" t="s">
        <v>120062</v>
      </c>
      <c r="G65819">
        <v>2.2000000000000001E-6</v>
      </c>
      <c r="H65819" t="s">
        <v>39452</v>
      </c>
      <c r="I65819" t="s">
        <v>163915</v>
      </c>
      <c r="J65819" s="2" t="s">
        <v>206844</v>
      </c>
      <c r="K65819" t="s">
        <v>224218</v>
      </c>
      <c r="L65819" t="s">
        <v>228704</v>
      </c>
      <c r="M65819" t="s">
        <v>8</v>
      </c>
      <c r="N65819" t="s">
        <v>228828</v>
      </c>
      <c r="O65819" t="s">
        <v>229113</v>
      </c>
      <c r="P65819" t="s">
        <v>230081</v>
      </c>
      <c r="Q65819" t="s">
        <v>120008</v>
      </c>
      <c r="R65819" t="s">
        <v>233566</v>
      </c>
      <c r="S65819" t="s">
        <v>233771</v>
      </c>
    </row>
    <row r="65820" spans="1:19" x14ac:dyDescent="0.35">
      <c r="A65820" s="1">
        <v>82243</v>
      </c>
      <c r="B65820" t="s">
        <v>39452</v>
      </c>
      <c r="C65820" t="s">
        <v>111069</v>
      </c>
      <c r="D65820" t="s">
        <v>5</v>
      </c>
      <c r="E65820" t="s">
        <v>119954</v>
      </c>
      <c r="F65820" t="s">
        <v>120843</v>
      </c>
      <c r="G65820">
        <v>1.73E-5</v>
      </c>
      <c r="H65820" t="s">
        <v>39452</v>
      </c>
      <c r="I65820" t="s">
        <v>163915</v>
      </c>
      <c r="J65820" s="2" t="s">
        <v>206844</v>
      </c>
      <c r="K65820" t="s">
        <v>224218</v>
      </c>
      <c r="L65820" t="s">
        <v>228704</v>
      </c>
      <c r="M65820" t="s">
        <v>8</v>
      </c>
      <c r="N65820" t="s">
        <v>228828</v>
      </c>
      <c r="O65820" t="s">
        <v>229113</v>
      </c>
      <c r="P65820" t="s">
        <v>230081</v>
      </c>
      <c r="Q65820" t="s">
        <v>120008</v>
      </c>
      <c r="R65820" t="s">
        <v>233566</v>
      </c>
      <c r="S65820" t="s">
        <v>233771</v>
      </c>
    </row>
    <row r="65821" spans="1:19" x14ac:dyDescent="0.35">
      <c r="A65821" s="1">
        <v>82244</v>
      </c>
      <c r="B65821" t="s">
        <v>39452</v>
      </c>
      <c r="C65821" t="s">
        <v>111070</v>
      </c>
      <c r="D65821" t="s">
        <v>5</v>
      </c>
      <c r="E65821" t="s">
        <v>119955</v>
      </c>
      <c r="F65821" t="s">
        <v>120056</v>
      </c>
      <c r="G65821">
        <v>1.9999999999999999E-6</v>
      </c>
      <c r="H65821" t="s">
        <v>39452</v>
      </c>
      <c r="I65821" t="s">
        <v>163915</v>
      </c>
      <c r="J65821" s="2" t="s">
        <v>206844</v>
      </c>
      <c r="K65821" t="s">
        <v>224218</v>
      </c>
      <c r="L65821" t="s">
        <v>228704</v>
      </c>
      <c r="M65821" t="s">
        <v>8</v>
      </c>
      <c r="N65821" t="s">
        <v>228828</v>
      </c>
      <c r="O65821" t="s">
        <v>229113</v>
      </c>
      <c r="P65821" t="s">
        <v>230081</v>
      </c>
      <c r="Q65821" t="s">
        <v>120008</v>
      </c>
      <c r="R65821" t="s">
        <v>233566</v>
      </c>
      <c r="S65821" t="s">
        <v>233771</v>
      </c>
    </row>
    <row r="65822" spans="1:19" x14ac:dyDescent="0.35">
      <c r="A65822" s="1">
        <v>82245</v>
      </c>
      <c r="B65822" t="s">
        <v>39453</v>
      </c>
      <c r="C65822" t="s">
        <v>111071</v>
      </c>
      <c r="D65822" t="s">
        <v>4</v>
      </c>
      <c r="F65822" t="s">
        <v>120849</v>
      </c>
      <c r="G65822">
        <v>1.113E-6</v>
      </c>
      <c r="H65822" t="s">
        <v>39453</v>
      </c>
      <c r="I65822" t="s">
        <v>163916</v>
      </c>
      <c r="J65822" s="2" t="s">
        <v>206845</v>
      </c>
      <c r="K65822" t="s">
        <v>224219</v>
      </c>
      <c r="L65822" t="s">
        <v>228704</v>
      </c>
      <c r="M65822" t="s">
        <v>8</v>
      </c>
      <c r="N65822" t="s">
        <v>228828</v>
      </c>
      <c r="O65822" t="s">
        <v>229113</v>
      </c>
      <c r="P65822" t="s">
        <v>230081</v>
      </c>
      <c r="Q65822" t="s">
        <v>120216</v>
      </c>
      <c r="R65822" t="s">
        <v>233566</v>
      </c>
      <c r="S65822" t="s">
        <v>233771</v>
      </c>
    </row>
    <row r="65823" spans="1:19" x14ac:dyDescent="0.35">
      <c r="A65823" s="1">
        <v>82246</v>
      </c>
      <c r="B65823" t="s">
        <v>39454</v>
      </c>
      <c r="C65823" t="s">
        <v>111072</v>
      </c>
      <c r="D65823" t="s">
        <v>5</v>
      </c>
      <c r="F65823" t="s">
        <v>120731</v>
      </c>
      <c r="G65823">
        <v>6.6000099999999996E-7</v>
      </c>
      <c r="H65823" t="s">
        <v>39454</v>
      </c>
      <c r="I65823" t="s">
        <v>163917</v>
      </c>
      <c r="J65823" s="2" t="s">
        <v>206846</v>
      </c>
      <c r="K65823" t="s">
        <v>224220</v>
      </c>
      <c r="L65823" t="s">
        <v>228704</v>
      </c>
      <c r="M65823" t="s">
        <v>8</v>
      </c>
      <c r="N65823" t="s">
        <v>228828</v>
      </c>
      <c r="O65823" t="s">
        <v>229113</v>
      </c>
      <c r="P65823" t="s">
        <v>230081</v>
      </c>
      <c r="Q65823" t="s">
        <v>120308</v>
      </c>
      <c r="R65823" t="s">
        <v>233566</v>
      </c>
      <c r="S65823" t="s">
        <v>233771</v>
      </c>
    </row>
    <row r="65824" spans="1:19" x14ac:dyDescent="0.35">
      <c r="A65824" s="1">
        <v>82247</v>
      </c>
      <c r="B65824" t="s">
        <v>39454</v>
      </c>
      <c r="C65824" t="s">
        <v>111073</v>
      </c>
      <c r="D65824" t="s">
        <v>5</v>
      </c>
      <c r="E65824" t="s">
        <v>119954</v>
      </c>
      <c r="F65824" t="s">
        <v>122479</v>
      </c>
      <c r="G65824">
        <v>3.9999999999999998E-6</v>
      </c>
      <c r="H65824" t="s">
        <v>39454</v>
      </c>
      <c r="I65824" t="s">
        <v>163917</v>
      </c>
      <c r="J65824" s="2" t="s">
        <v>206846</v>
      </c>
      <c r="K65824" t="s">
        <v>224220</v>
      </c>
      <c r="L65824" t="s">
        <v>228704</v>
      </c>
      <c r="M65824" t="s">
        <v>8</v>
      </c>
      <c r="N65824" t="s">
        <v>228828</v>
      </c>
      <c r="O65824" t="s">
        <v>229113</v>
      </c>
      <c r="P65824" t="s">
        <v>230081</v>
      </c>
      <c r="Q65824" t="s">
        <v>120308</v>
      </c>
      <c r="R65824" t="s">
        <v>233566</v>
      </c>
      <c r="S65824" t="s">
        <v>233771</v>
      </c>
    </row>
    <row r="65825" spans="1:19" x14ac:dyDescent="0.35">
      <c r="A65825" s="1">
        <v>82248</v>
      </c>
      <c r="B65825" t="s">
        <v>39454</v>
      </c>
      <c r="C65825" t="s">
        <v>111074</v>
      </c>
      <c r="D65825" t="s">
        <v>4</v>
      </c>
      <c r="F65825" t="s">
        <v>121023</v>
      </c>
      <c r="G65825">
        <v>5.7999999999999995E-7</v>
      </c>
      <c r="H65825" t="s">
        <v>39454</v>
      </c>
      <c r="I65825" t="s">
        <v>163917</v>
      </c>
      <c r="J65825" s="2" t="s">
        <v>206846</v>
      </c>
      <c r="K65825" t="s">
        <v>224220</v>
      </c>
      <c r="L65825" t="s">
        <v>228704</v>
      </c>
      <c r="M65825" t="s">
        <v>8</v>
      </c>
      <c r="N65825" t="s">
        <v>228828</v>
      </c>
      <c r="O65825" t="s">
        <v>229113</v>
      </c>
      <c r="P65825" t="s">
        <v>230081</v>
      </c>
      <c r="Q65825" t="s">
        <v>120308</v>
      </c>
      <c r="R65825" t="s">
        <v>233566</v>
      </c>
      <c r="S65825" t="s">
        <v>233771</v>
      </c>
    </row>
    <row r="65826" spans="1:19" x14ac:dyDescent="0.35">
      <c r="A65826" s="1">
        <v>82249</v>
      </c>
      <c r="B65826" t="s">
        <v>39454</v>
      </c>
      <c r="C65826" t="s">
        <v>111075</v>
      </c>
      <c r="D65826" t="s">
        <v>5</v>
      </c>
      <c r="F65826" t="s">
        <v>120638</v>
      </c>
      <c r="G65826">
        <v>3.2499999999999998E-6</v>
      </c>
      <c r="H65826" t="s">
        <v>39454</v>
      </c>
      <c r="I65826" t="s">
        <v>163917</v>
      </c>
      <c r="J65826" s="2" t="s">
        <v>206846</v>
      </c>
      <c r="K65826" t="s">
        <v>224220</v>
      </c>
      <c r="L65826" t="s">
        <v>228704</v>
      </c>
      <c r="M65826" t="s">
        <v>8</v>
      </c>
      <c r="N65826" t="s">
        <v>228828</v>
      </c>
      <c r="O65826" t="s">
        <v>229113</v>
      </c>
      <c r="P65826" t="s">
        <v>230081</v>
      </c>
      <c r="Q65826" t="s">
        <v>120308</v>
      </c>
      <c r="R65826" t="s">
        <v>233566</v>
      </c>
      <c r="S65826" t="s">
        <v>233771</v>
      </c>
    </row>
    <row r="65827" spans="1:19" x14ac:dyDescent="0.35">
      <c r="A65827" s="1">
        <v>82250</v>
      </c>
      <c r="B65827" t="s">
        <v>39454</v>
      </c>
      <c r="C65827" t="s">
        <v>111076</v>
      </c>
      <c r="D65827" t="s">
        <v>5</v>
      </c>
      <c r="F65827" t="s">
        <v>121620</v>
      </c>
      <c r="G65827">
        <v>2.3999999999999999E-6</v>
      </c>
      <c r="H65827" t="s">
        <v>39454</v>
      </c>
      <c r="I65827" t="s">
        <v>163917</v>
      </c>
      <c r="J65827" s="2" t="s">
        <v>206846</v>
      </c>
      <c r="K65827" t="s">
        <v>224220</v>
      </c>
      <c r="L65827" t="s">
        <v>228704</v>
      </c>
      <c r="M65827" t="s">
        <v>8</v>
      </c>
      <c r="N65827" t="s">
        <v>228828</v>
      </c>
      <c r="O65827" t="s">
        <v>229113</v>
      </c>
      <c r="P65827" t="s">
        <v>230081</v>
      </c>
      <c r="Q65827" t="s">
        <v>120308</v>
      </c>
      <c r="R65827" t="s">
        <v>233566</v>
      </c>
      <c r="S65827" t="s">
        <v>233771</v>
      </c>
    </row>
    <row r="65828" spans="1:19" x14ac:dyDescent="0.35">
      <c r="A65828" s="1">
        <v>82251</v>
      </c>
      <c r="B65828" t="s">
        <v>39455</v>
      </c>
      <c r="C65828" t="s">
        <v>111077</v>
      </c>
      <c r="D65828" t="s">
        <v>4</v>
      </c>
      <c r="F65828" t="s">
        <v>120192</v>
      </c>
      <c r="G65828">
        <v>4.9999999999999998E-7</v>
      </c>
      <c r="H65828" t="s">
        <v>39455</v>
      </c>
      <c r="I65828" t="s">
        <v>163918</v>
      </c>
      <c r="J65828" s="2" t="s">
        <v>206847</v>
      </c>
      <c r="K65828" t="s">
        <v>224221</v>
      </c>
      <c r="L65828" t="s">
        <v>228706</v>
      </c>
      <c r="M65828" t="s">
        <v>8</v>
      </c>
      <c r="N65828" t="s">
        <v>228864</v>
      </c>
      <c r="O65828" t="s">
        <v>229158</v>
      </c>
      <c r="P65828" t="s">
        <v>230165</v>
      </c>
      <c r="Q65828" t="s">
        <v>120060</v>
      </c>
      <c r="R65828" t="s">
        <v>233566</v>
      </c>
      <c r="S65828" t="s">
        <v>233771</v>
      </c>
    </row>
    <row r="65829" spans="1:19" x14ac:dyDescent="0.35">
      <c r="A65829" s="1">
        <v>82252</v>
      </c>
      <c r="B65829" t="s">
        <v>39456</v>
      </c>
      <c r="C65829" t="s">
        <v>111078</v>
      </c>
      <c r="D65829" t="s">
        <v>4</v>
      </c>
      <c r="F65829" t="s">
        <v>120124</v>
      </c>
      <c r="G65829">
        <v>4.9999999999999998E-7</v>
      </c>
      <c r="H65829" t="s">
        <v>39456</v>
      </c>
      <c r="I65829" t="s">
        <v>163919</v>
      </c>
      <c r="J65829" s="2" t="s">
        <v>206848</v>
      </c>
      <c r="K65829" t="s">
        <v>224222</v>
      </c>
      <c r="L65829" t="s">
        <v>228704</v>
      </c>
      <c r="M65829" t="s">
        <v>228726</v>
      </c>
      <c r="N65829" t="s">
        <v>228858</v>
      </c>
      <c r="O65829" t="s">
        <v>229151</v>
      </c>
      <c r="P65829" t="s">
        <v>230097</v>
      </c>
      <c r="Q65829" t="s">
        <v>120226</v>
      </c>
      <c r="R65829" t="s">
        <v>233566</v>
      </c>
      <c r="S65829" t="s">
        <v>233771</v>
      </c>
    </row>
    <row r="65830" spans="1:19" x14ac:dyDescent="0.35">
      <c r="A65830" s="1">
        <v>82253</v>
      </c>
      <c r="B65830" t="s">
        <v>39456</v>
      </c>
      <c r="C65830" t="s">
        <v>111079</v>
      </c>
      <c r="D65830" t="s">
        <v>4</v>
      </c>
      <c r="F65830" t="s">
        <v>120513</v>
      </c>
      <c r="G65830">
        <v>7.5000000000000002E-7</v>
      </c>
      <c r="H65830" t="s">
        <v>39456</v>
      </c>
      <c r="I65830" t="s">
        <v>163919</v>
      </c>
      <c r="J65830" s="2" t="s">
        <v>206848</v>
      </c>
      <c r="K65830" t="s">
        <v>224222</v>
      </c>
      <c r="L65830" t="s">
        <v>228704</v>
      </c>
      <c r="M65830" t="s">
        <v>228726</v>
      </c>
      <c r="N65830" t="s">
        <v>228858</v>
      </c>
      <c r="O65830" t="s">
        <v>229151</v>
      </c>
      <c r="P65830" t="s">
        <v>230097</v>
      </c>
      <c r="Q65830" t="s">
        <v>120226</v>
      </c>
      <c r="R65830" t="s">
        <v>233566</v>
      </c>
      <c r="S65830" t="s">
        <v>233771</v>
      </c>
    </row>
    <row r="65831" spans="1:19" x14ac:dyDescent="0.35">
      <c r="A65831" s="1">
        <v>82254</v>
      </c>
      <c r="B65831" t="s">
        <v>39457</v>
      </c>
      <c r="C65831" t="s">
        <v>111080</v>
      </c>
      <c r="D65831" t="s">
        <v>4</v>
      </c>
      <c r="F65831" t="s">
        <v>120426</v>
      </c>
      <c r="G65831">
        <v>6.9999999999999997E-7</v>
      </c>
      <c r="H65831" t="s">
        <v>39457</v>
      </c>
      <c r="I65831" t="s">
        <v>163920</v>
      </c>
      <c r="J65831" s="2" t="s">
        <v>206849</v>
      </c>
      <c r="K65831" t="s">
        <v>224223</v>
      </c>
      <c r="L65831" t="s">
        <v>228704</v>
      </c>
      <c r="M65831" t="s">
        <v>8</v>
      </c>
      <c r="N65831" t="s">
        <v>228848</v>
      </c>
      <c r="O65831" t="s">
        <v>229133</v>
      </c>
      <c r="P65831" t="s">
        <v>229133</v>
      </c>
      <c r="R65831" t="s">
        <v>233566</v>
      </c>
      <c r="S65831" t="s">
        <v>233771</v>
      </c>
    </row>
    <row r="65832" spans="1:19" x14ac:dyDescent="0.35">
      <c r="A65832" s="1">
        <v>82255</v>
      </c>
      <c r="B65832" t="s">
        <v>39457</v>
      </c>
      <c r="C65832" t="s">
        <v>111081</v>
      </c>
      <c r="D65832" t="s">
        <v>5</v>
      </c>
      <c r="F65832" t="s">
        <v>120511</v>
      </c>
      <c r="G65832">
        <v>3.1424950000000001E-6</v>
      </c>
      <c r="H65832" t="s">
        <v>39457</v>
      </c>
      <c r="I65832" t="s">
        <v>163920</v>
      </c>
      <c r="J65832" s="2" t="s">
        <v>206849</v>
      </c>
      <c r="K65832" t="s">
        <v>224223</v>
      </c>
      <c r="L65832" t="s">
        <v>228704</v>
      </c>
      <c r="M65832" t="s">
        <v>8</v>
      </c>
      <c r="N65832" t="s">
        <v>228848</v>
      </c>
      <c r="O65832" t="s">
        <v>229133</v>
      </c>
      <c r="P65832" t="s">
        <v>229133</v>
      </c>
      <c r="R65832" t="s">
        <v>233566</v>
      </c>
      <c r="S65832" t="s">
        <v>233771</v>
      </c>
    </row>
    <row r="65833" spans="1:19" x14ac:dyDescent="0.35">
      <c r="A65833" s="1">
        <v>82256</v>
      </c>
      <c r="B65833" t="s">
        <v>39458</v>
      </c>
      <c r="C65833" t="s">
        <v>111082</v>
      </c>
      <c r="D65833" t="s">
        <v>5</v>
      </c>
      <c r="F65833" t="s">
        <v>121230</v>
      </c>
      <c r="G65833">
        <v>1.5E-5</v>
      </c>
      <c r="H65833" t="s">
        <v>39458</v>
      </c>
      <c r="I65833" t="s">
        <v>163921</v>
      </c>
      <c r="J65833" s="2" t="s">
        <v>206850</v>
      </c>
      <c r="K65833" t="s">
        <v>224224</v>
      </c>
      <c r="L65833" t="s">
        <v>228707</v>
      </c>
      <c r="M65833" t="s">
        <v>8</v>
      </c>
      <c r="N65833" t="s">
        <v>228828</v>
      </c>
      <c r="O65833" t="s">
        <v>229113</v>
      </c>
      <c r="P65833" t="s">
        <v>230464</v>
      </c>
      <c r="Q65833" t="s">
        <v>121226</v>
      </c>
      <c r="R65833" t="s">
        <v>233566</v>
      </c>
      <c r="S65833" t="s">
        <v>233771</v>
      </c>
    </row>
    <row r="65834" spans="1:19" x14ac:dyDescent="0.35">
      <c r="A65834" s="1">
        <v>82257</v>
      </c>
      <c r="B65834" t="s">
        <v>39458</v>
      </c>
      <c r="C65834" t="s">
        <v>111083</v>
      </c>
      <c r="D65834" t="s">
        <v>5</v>
      </c>
      <c r="E65834" t="s">
        <v>119959</v>
      </c>
      <c r="F65834" t="s">
        <v>121661</v>
      </c>
      <c r="G65834">
        <v>8.5000000000000006E-5</v>
      </c>
      <c r="H65834" t="s">
        <v>39458</v>
      </c>
      <c r="I65834" t="s">
        <v>163921</v>
      </c>
      <c r="J65834" s="2" t="s">
        <v>206850</v>
      </c>
      <c r="K65834" t="s">
        <v>224224</v>
      </c>
      <c r="L65834" t="s">
        <v>228707</v>
      </c>
      <c r="M65834" t="s">
        <v>8</v>
      </c>
      <c r="N65834" t="s">
        <v>228828</v>
      </c>
      <c r="O65834" t="s">
        <v>229113</v>
      </c>
      <c r="P65834" t="s">
        <v>230464</v>
      </c>
      <c r="Q65834" t="s">
        <v>121226</v>
      </c>
      <c r="R65834" t="s">
        <v>233566</v>
      </c>
      <c r="S65834" t="s">
        <v>233771</v>
      </c>
    </row>
    <row r="65835" spans="1:19" x14ac:dyDescent="0.35">
      <c r="A65835" s="1">
        <v>82258</v>
      </c>
      <c r="B65835" t="s">
        <v>39458</v>
      </c>
      <c r="C65835" t="s">
        <v>111084</v>
      </c>
      <c r="D65835" t="s">
        <v>5</v>
      </c>
      <c r="E65835" t="s">
        <v>119957</v>
      </c>
      <c r="F65835" t="s">
        <v>122861</v>
      </c>
      <c r="G65835">
        <v>7.4999999999999993E-5</v>
      </c>
      <c r="H65835" t="s">
        <v>39458</v>
      </c>
      <c r="I65835" t="s">
        <v>163921</v>
      </c>
      <c r="J65835" s="2" t="s">
        <v>206850</v>
      </c>
      <c r="K65835" t="s">
        <v>224224</v>
      </c>
      <c r="L65835" t="s">
        <v>228707</v>
      </c>
      <c r="M65835" t="s">
        <v>8</v>
      </c>
      <c r="N65835" t="s">
        <v>228828</v>
      </c>
      <c r="O65835" t="s">
        <v>229113</v>
      </c>
      <c r="P65835" t="s">
        <v>230464</v>
      </c>
      <c r="Q65835" t="s">
        <v>121226</v>
      </c>
      <c r="R65835" t="s">
        <v>233566</v>
      </c>
      <c r="S65835" t="s">
        <v>233771</v>
      </c>
    </row>
    <row r="65836" spans="1:19" x14ac:dyDescent="0.35">
      <c r="A65836" s="1">
        <v>82259</v>
      </c>
      <c r="B65836" t="s">
        <v>39459</v>
      </c>
      <c r="C65836" t="s">
        <v>111085</v>
      </c>
      <c r="D65836" t="s">
        <v>5</v>
      </c>
      <c r="F65836" t="s">
        <v>120735</v>
      </c>
      <c r="G65836">
        <v>1.5470703999999998E-5</v>
      </c>
      <c r="H65836" t="s">
        <v>39459</v>
      </c>
      <c r="I65836" t="s">
        <v>163922</v>
      </c>
      <c r="J65836" s="2" t="s">
        <v>206851</v>
      </c>
      <c r="K65836" t="s">
        <v>224225</v>
      </c>
      <c r="L65836" t="s">
        <v>228704</v>
      </c>
      <c r="M65836" t="s">
        <v>8</v>
      </c>
      <c r="N65836" t="s">
        <v>228828</v>
      </c>
      <c r="O65836" t="s">
        <v>229216</v>
      </c>
      <c r="P65836" t="s">
        <v>229216</v>
      </c>
      <c r="Q65836" t="s">
        <v>120008</v>
      </c>
      <c r="R65836" t="s">
        <v>224225</v>
      </c>
      <c r="S65836" t="s">
        <v>233773</v>
      </c>
    </row>
    <row r="65837" spans="1:19" x14ac:dyDescent="0.35">
      <c r="A65837" s="1">
        <v>82260</v>
      </c>
      <c r="B65837" t="s">
        <v>39460</v>
      </c>
      <c r="C65837" t="s">
        <v>111086</v>
      </c>
      <c r="D65837" t="s">
        <v>5</v>
      </c>
      <c r="F65837" t="s">
        <v>120211</v>
      </c>
      <c r="G65837">
        <v>3.0000000000000001E-6</v>
      </c>
      <c r="H65837" t="s">
        <v>39460</v>
      </c>
      <c r="I65837" t="s">
        <v>163923</v>
      </c>
      <c r="J65837" s="2" t="s">
        <v>206852</v>
      </c>
      <c r="K65837" t="s">
        <v>224225</v>
      </c>
      <c r="L65837" t="s">
        <v>228704</v>
      </c>
      <c r="M65837" t="s">
        <v>228756</v>
      </c>
      <c r="N65837" t="s">
        <v>228943</v>
      </c>
      <c r="O65837" t="s">
        <v>229347</v>
      </c>
      <c r="P65837" t="s">
        <v>229347</v>
      </c>
      <c r="Q65837" t="s">
        <v>121634</v>
      </c>
      <c r="R65837" t="s">
        <v>224225</v>
      </c>
      <c r="S65837" t="s">
        <v>233773</v>
      </c>
    </row>
    <row r="65838" spans="1:19" x14ac:dyDescent="0.35">
      <c r="A65838" s="1">
        <v>82261</v>
      </c>
      <c r="B65838" t="s">
        <v>39461</v>
      </c>
      <c r="C65838" t="s">
        <v>111087</v>
      </c>
      <c r="D65838" t="s">
        <v>4</v>
      </c>
      <c r="F65838" t="s">
        <v>120653</v>
      </c>
      <c r="G65838">
        <v>1.2998259999999999E-6</v>
      </c>
      <c r="H65838" t="s">
        <v>39461</v>
      </c>
      <c r="I65838" t="s">
        <v>163924</v>
      </c>
      <c r="J65838" s="2" t="s">
        <v>206853</v>
      </c>
      <c r="K65838" t="s">
        <v>224225</v>
      </c>
      <c r="L65838" t="s">
        <v>228704</v>
      </c>
      <c r="M65838" t="s">
        <v>228740</v>
      </c>
      <c r="N65838" t="s">
        <v>228891</v>
      </c>
      <c r="O65838" t="s">
        <v>229598</v>
      </c>
      <c r="P65838" t="s">
        <v>229598</v>
      </c>
      <c r="Q65838" t="s">
        <v>120377</v>
      </c>
      <c r="R65838" t="s">
        <v>224225</v>
      </c>
      <c r="S65838" t="s">
        <v>233773</v>
      </c>
    </row>
    <row r="65839" spans="1:19" x14ac:dyDescent="0.35">
      <c r="A65839" s="1">
        <v>82262</v>
      </c>
      <c r="B65839" t="s">
        <v>39462</v>
      </c>
      <c r="C65839" t="s">
        <v>111088</v>
      </c>
      <c r="D65839" t="s">
        <v>5</v>
      </c>
      <c r="F65839" t="s">
        <v>120717</v>
      </c>
      <c r="G65839">
        <v>3.0000000000000001E-6</v>
      </c>
      <c r="H65839" t="s">
        <v>39462</v>
      </c>
      <c r="I65839" t="s">
        <v>163925</v>
      </c>
      <c r="J65839" s="2" t="s">
        <v>206854</v>
      </c>
      <c r="K65839" t="s">
        <v>224225</v>
      </c>
      <c r="L65839" t="s">
        <v>228704</v>
      </c>
      <c r="M65839" t="s">
        <v>8</v>
      </c>
      <c r="N65839" t="s">
        <v>228896</v>
      </c>
      <c r="O65839" t="s">
        <v>229210</v>
      </c>
      <c r="P65839" t="s">
        <v>229210</v>
      </c>
      <c r="Q65839" t="s">
        <v>120679</v>
      </c>
      <c r="R65839" t="s">
        <v>224225</v>
      </c>
      <c r="S65839" t="s">
        <v>233773</v>
      </c>
    </row>
    <row r="65840" spans="1:19" x14ac:dyDescent="0.35">
      <c r="A65840" s="1">
        <v>82263</v>
      </c>
      <c r="B65840" t="s">
        <v>39462</v>
      </c>
      <c r="C65840" t="s">
        <v>111089</v>
      </c>
      <c r="D65840" t="s">
        <v>5</v>
      </c>
      <c r="E65840" t="s">
        <v>119955</v>
      </c>
      <c r="F65840" t="s">
        <v>120478</v>
      </c>
      <c r="G65840">
        <v>1.5E-6</v>
      </c>
      <c r="H65840" t="s">
        <v>39462</v>
      </c>
      <c r="I65840" t="s">
        <v>163925</v>
      </c>
      <c r="J65840" s="2" t="s">
        <v>206854</v>
      </c>
      <c r="K65840" t="s">
        <v>224225</v>
      </c>
      <c r="L65840" t="s">
        <v>228704</v>
      </c>
      <c r="M65840" t="s">
        <v>8</v>
      </c>
      <c r="N65840" t="s">
        <v>228896</v>
      </c>
      <c r="O65840" t="s">
        <v>229210</v>
      </c>
      <c r="P65840" t="s">
        <v>229210</v>
      </c>
      <c r="Q65840" t="s">
        <v>120679</v>
      </c>
      <c r="R65840" t="s">
        <v>224225</v>
      </c>
      <c r="S65840" t="s">
        <v>233773</v>
      </c>
    </row>
    <row r="65841" spans="1:19" x14ac:dyDescent="0.35">
      <c r="A65841" s="1">
        <v>82264</v>
      </c>
      <c r="B65841" t="s">
        <v>39463</v>
      </c>
      <c r="C65841" t="s">
        <v>111090</v>
      </c>
      <c r="D65841" t="s">
        <v>5</v>
      </c>
      <c r="F65841" t="s">
        <v>120345</v>
      </c>
      <c r="G65841">
        <v>4.4645E-8</v>
      </c>
      <c r="H65841" t="s">
        <v>39463</v>
      </c>
      <c r="I65841" t="s">
        <v>163926</v>
      </c>
      <c r="J65841" s="2" t="s">
        <v>206855</v>
      </c>
      <c r="K65841" t="s">
        <v>224225</v>
      </c>
      <c r="L65841" t="s">
        <v>228704</v>
      </c>
      <c r="M65841" t="s">
        <v>228734</v>
      </c>
      <c r="Q65841" t="s">
        <v>123260</v>
      </c>
      <c r="R65841" t="s">
        <v>224225</v>
      </c>
      <c r="S65841" t="s">
        <v>233773</v>
      </c>
    </row>
    <row r="65842" spans="1:19" x14ac:dyDescent="0.35">
      <c r="A65842" s="1">
        <v>82265</v>
      </c>
      <c r="B65842" t="s">
        <v>39464</v>
      </c>
      <c r="C65842" t="s">
        <v>111091</v>
      </c>
      <c r="D65842" t="s">
        <v>4</v>
      </c>
      <c r="F65842" t="s">
        <v>120043</v>
      </c>
      <c r="G65842">
        <v>4.5938900000000001E-7</v>
      </c>
      <c r="H65842" t="s">
        <v>39464</v>
      </c>
      <c r="I65842" t="s">
        <v>163927</v>
      </c>
      <c r="J65842" s="2" t="s">
        <v>206856</v>
      </c>
      <c r="K65842" t="s">
        <v>224225</v>
      </c>
      <c r="L65842" t="s">
        <v>228704</v>
      </c>
      <c r="R65842" t="s">
        <v>224225</v>
      </c>
      <c r="S65842" t="s">
        <v>233773</v>
      </c>
    </row>
    <row r="65843" spans="1:19" x14ac:dyDescent="0.35">
      <c r="A65843" s="1">
        <v>82266</v>
      </c>
      <c r="B65843" t="s">
        <v>39465</v>
      </c>
      <c r="C65843" t="s">
        <v>111092</v>
      </c>
      <c r="D65843" t="s">
        <v>5</v>
      </c>
      <c r="E65843" t="s">
        <v>119954</v>
      </c>
      <c r="F65843" t="s">
        <v>123325</v>
      </c>
      <c r="G65843">
        <v>1.0000000000000001E-5</v>
      </c>
      <c r="H65843" t="s">
        <v>39465</v>
      </c>
      <c r="I65843" t="s">
        <v>163928</v>
      </c>
      <c r="J65843" s="2" t="s">
        <v>206857</v>
      </c>
      <c r="K65843" t="s">
        <v>224225</v>
      </c>
      <c r="L65843" t="s">
        <v>228705</v>
      </c>
      <c r="M65843" t="s">
        <v>8</v>
      </c>
      <c r="N65843" t="s">
        <v>228867</v>
      </c>
      <c r="O65843" t="s">
        <v>229522</v>
      </c>
      <c r="P65843" t="s">
        <v>229522</v>
      </c>
      <c r="R65843" t="s">
        <v>224225</v>
      </c>
      <c r="S65843" t="s">
        <v>233773</v>
      </c>
    </row>
    <row r="65844" spans="1:19" x14ac:dyDescent="0.35">
      <c r="A65844" s="1">
        <v>82267</v>
      </c>
      <c r="B65844" t="s">
        <v>39466</v>
      </c>
      <c r="C65844" t="s">
        <v>111093</v>
      </c>
      <c r="D65844" t="s">
        <v>5</v>
      </c>
      <c r="F65844" t="s">
        <v>120467</v>
      </c>
      <c r="G65844">
        <v>5.0989999999999998E-6</v>
      </c>
      <c r="H65844" t="s">
        <v>39466</v>
      </c>
      <c r="I65844" t="s">
        <v>163929</v>
      </c>
      <c r="J65844" s="2" t="s">
        <v>206858</v>
      </c>
      <c r="K65844" t="s">
        <v>224225</v>
      </c>
      <c r="L65844" t="s">
        <v>228704</v>
      </c>
      <c r="M65844" t="s">
        <v>8</v>
      </c>
      <c r="N65844" t="s">
        <v>228828</v>
      </c>
      <c r="O65844" t="s">
        <v>229113</v>
      </c>
      <c r="P65844" t="s">
        <v>230138</v>
      </c>
      <c r="Q65844" t="s">
        <v>120308</v>
      </c>
      <c r="R65844" t="s">
        <v>224225</v>
      </c>
      <c r="S65844" t="s">
        <v>233773</v>
      </c>
    </row>
    <row r="65845" spans="1:19" x14ac:dyDescent="0.35">
      <c r="A65845" s="1">
        <v>82268</v>
      </c>
      <c r="B65845" t="s">
        <v>39467</v>
      </c>
      <c r="C65845" t="s">
        <v>111094</v>
      </c>
      <c r="D65845" t="s">
        <v>5</v>
      </c>
      <c r="E65845" t="s">
        <v>119956</v>
      </c>
      <c r="F65845" t="s">
        <v>123553</v>
      </c>
      <c r="G65845">
        <v>6.8000000000000001E-6</v>
      </c>
      <c r="H65845" t="s">
        <v>39467</v>
      </c>
      <c r="I65845" t="s">
        <v>163930</v>
      </c>
      <c r="J65845" s="2" t="s">
        <v>206859</v>
      </c>
      <c r="K65845" t="s">
        <v>224226</v>
      </c>
      <c r="L65845" t="s">
        <v>228704</v>
      </c>
      <c r="M65845" t="s">
        <v>8</v>
      </c>
      <c r="N65845" t="s">
        <v>228841</v>
      </c>
      <c r="O65845" t="s">
        <v>229123</v>
      </c>
      <c r="P65845" t="s">
        <v>230837</v>
      </c>
      <c r="Q65845" t="s">
        <v>121535</v>
      </c>
      <c r="R65845" t="s">
        <v>224225</v>
      </c>
      <c r="S65845" t="s">
        <v>233773</v>
      </c>
    </row>
    <row r="65846" spans="1:19" x14ac:dyDescent="0.35">
      <c r="A65846" s="1">
        <v>82269</v>
      </c>
      <c r="B65846" t="s">
        <v>39468</v>
      </c>
      <c r="C65846" t="s">
        <v>111095</v>
      </c>
      <c r="D65846" t="s">
        <v>5</v>
      </c>
      <c r="F65846" t="s">
        <v>120555</v>
      </c>
      <c r="G65846">
        <v>3.6724479999999998E-6</v>
      </c>
      <c r="H65846" t="s">
        <v>39468</v>
      </c>
      <c r="I65846" t="s">
        <v>163931</v>
      </c>
      <c r="J65846" s="2" t="s">
        <v>206860</v>
      </c>
      <c r="K65846" t="s">
        <v>224225</v>
      </c>
      <c r="L65846" t="s">
        <v>228704</v>
      </c>
      <c r="M65846" t="s">
        <v>8</v>
      </c>
      <c r="N65846" t="s">
        <v>228864</v>
      </c>
      <c r="O65846" t="s">
        <v>229158</v>
      </c>
      <c r="P65846" t="s">
        <v>232879</v>
      </c>
      <c r="Q65846" t="s">
        <v>120308</v>
      </c>
      <c r="R65846" t="s">
        <v>224225</v>
      </c>
      <c r="S65846" t="s">
        <v>233773</v>
      </c>
    </row>
    <row r="65847" spans="1:19" x14ac:dyDescent="0.35">
      <c r="A65847" s="1">
        <v>82271</v>
      </c>
      <c r="B65847" t="s">
        <v>39469</v>
      </c>
      <c r="C65847" t="s">
        <v>111096</v>
      </c>
      <c r="D65847" t="s">
        <v>5</v>
      </c>
      <c r="F65847" t="s">
        <v>122295</v>
      </c>
      <c r="G65847">
        <v>3.4999999999999999E-6</v>
      </c>
      <c r="H65847" t="s">
        <v>39469</v>
      </c>
      <c r="I65847" t="s">
        <v>163932</v>
      </c>
      <c r="J65847" s="2" t="s">
        <v>206861</v>
      </c>
      <c r="K65847" t="s">
        <v>224225</v>
      </c>
      <c r="L65847" t="s">
        <v>228707</v>
      </c>
      <c r="M65847" t="s">
        <v>8</v>
      </c>
      <c r="N65847" t="s">
        <v>228852</v>
      </c>
      <c r="O65847" t="s">
        <v>229182</v>
      </c>
      <c r="P65847" t="s">
        <v>230787</v>
      </c>
      <c r="Q65847" t="s">
        <v>121633</v>
      </c>
      <c r="R65847" t="s">
        <v>224225</v>
      </c>
      <c r="S65847" t="s">
        <v>233773</v>
      </c>
    </row>
    <row r="65848" spans="1:19" x14ac:dyDescent="0.35">
      <c r="A65848" s="1">
        <v>82272</v>
      </c>
      <c r="B65848" t="s">
        <v>39469</v>
      </c>
      <c r="C65848" t="s">
        <v>111097</v>
      </c>
      <c r="D65848" t="s">
        <v>5</v>
      </c>
      <c r="F65848" t="s">
        <v>120682</v>
      </c>
      <c r="G65848">
        <v>5.0000000000000004E-6</v>
      </c>
      <c r="H65848" t="s">
        <v>39469</v>
      </c>
      <c r="I65848" t="s">
        <v>163932</v>
      </c>
      <c r="J65848" s="2" t="s">
        <v>206861</v>
      </c>
      <c r="K65848" t="s">
        <v>224225</v>
      </c>
      <c r="L65848" t="s">
        <v>228707</v>
      </c>
      <c r="M65848" t="s">
        <v>8</v>
      </c>
      <c r="N65848" t="s">
        <v>228852</v>
      </c>
      <c r="O65848" t="s">
        <v>229182</v>
      </c>
      <c r="P65848" t="s">
        <v>230787</v>
      </c>
      <c r="Q65848" t="s">
        <v>121633</v>
      </c>
      <c r="R65848" t="s">
        <v>224225</v>
      </c>
      <c r="S65848" t="s">
        <v>233773</v>
      </c>
    </row>
    <row r="65849" spans="1:19" x14ac:dyDescent="0.35">
      <c r="A65849" s="1">
        <v>82273</v>
      </c>
      <c r="B65849" t="s">
        <v>39470</v>
      </c>
      <c r="C65849" t="s">
        <v>111098</v>
      </c>
      <c r="D65849" t="s">
        <v>5</v>
      </c>
      <c r="F65849" t="s">
        <v>122643</v>
      </c>
      <c r="G65849">
        <v>2.6000000000000001E-6</v>
      </c>
      <c r="H65849" t="s">
        <v>39470</v>
      </c>
      <c r="I65849" t="s">
        <v>163933</v>
      </c>
      <c r="J65849" s="2" t="s">
        <v>206862</v>
      </c>
      <c r="K65849" t="s">
        <v>224225</v>
      </c>
      <c r="L65849" t="s">
        <v>228704</v>
      </c>
      <c r="M65849" t="s">
        <v>228710</v>
      </c>
      <c r="N65849" t="s">
        <v>228897</v>
      </c>
      <c r="O65849" t="s">
        <v>229245</v>
      </c>
      <c r="P65849" t="s">
        <v>230174</v>
      </c>
      <c r="Q65849" t="s">
        <v>120102</v>
      </c>
      <c r="R65849" t="s">
        <v>224225</v>
      </c>
      <c r="S65849" t="s">
        <v>233773</v>
      </c>
    </row>
    <row r="65850" spans="1:19" x14ac:dyDescent="0.35">
      <c r="A65850" s="1">
        <v>82274</v>
      </c>
      <c r="B65850" t="s">
        <v>39471</v>
      </c>
      <c r="C65850" t="s">
        <v>111099</v>
      </c>
      <c r="D65850" t="s">
        <v>4</v>
      </c>
      <c r="F65850" t="s">
        <v>120103</v>
      </c>
      <c r="G65850">
        <v>1.4638920000000001E-6</v>
      </c>
      <c r="H65850" t="s">
        <v>39471</v>
      </c>
      <c r="I65850" t="s">
        <v>163934</v>
      </c>
      <c r="J65850" s="2" t="s">
        <v>206863</v>
      </c>
      <c r="K65850" t="s">
        <v>224225</v>
      </c>
      <c r="L65850" t="s">
        <v>228704</v>
      </c>
      <c r="M65850" t="s">
        <v>228721</v>
      </c>
      <c r="N65850" t="s">
        <v>228833</v>
      </c>
      <c r="O65850" t="s">
        <v>229313</v>
      </c>
      <c r="P65850" t="s">
        <v>229313</v>
      </c>
      <c r="Q65850" t="s">
        <v>120060</v>
      </c>
      <c r="R65850" t="s">
        <v>224225</v>
      </c>
      <c r="S65850" t="s">
        <v>233773</v>
      </c>
    </row>
    <row r="65851" spans="1:19" x14ac:dyDescent="0.35">
      <c r="A65851" s="1">
        <v>82277</v>
      </c>
      <c r="B65851" t="s">
        <v>39472</v>
      </c>
      <c r="C65851" t="s">
        <v>111100</v>
      </c>
      <c r="D65851" t="s">
        <v>5</v>
      </c>
      <c r="E65851" t="s">
        <v>119954</v>
      </c>
      <c r="F65851" t="s">
        <v>122148</v>
      </c>
      <c r="G65851">
        <v>1.2999999999999999E-5</v>
      </c>
      <c r="H65851" t="s">
        <v>39472</v>
      </c>
      <c r="I65851" t="s">
        <v>163935</v>
      </c>
      <c r="J65851" s="2" t="s">
        <v>206864</v>
      </c>
      <c r="K65851" t="s">
        <v>224225</v>
      </c>
      <c r="L65851" t="s">
        <v>228704</v>
      </c>
      <c r="M65851" t="s">
        <v>8</v>
      </c>
      <c r="N65851" t="s">
        <v>228867</v>
      </c>
      <c r="O65851" t="s">
        <v>229163</v>
      </c>
      <c r="P65851" t="s">
        <v>229884</v>
      </c>
      <c r="Q65851" t="s">
        <v>120060</v>
      </c>
      <c r="R65851" t="s">
        <v>224225</v>
      </c>
      <c r="S65851" t="s">
        <v>233773</v>
      </c>
    </row>
    <row r="65852" spans="1:19" x14ac:dyDescent="0.35">
      <c r="A65852" s="1">
        <v>82278</v>
      </c>
      <c r="B65852" t="s">
        <v>39473</v>
      </c>
      <c r="C65852" t="s">
        <v>111101</v>
      </c>
      <c r="D65852" t="s">
        <v>4</v>
      </c>
      <c r="F65852" t="s">
        <v>124226</v>
      </c>
      <c r="G65852">
        <v>4.9999999999999998E-8</v>
      </c>
      <c r="H65852" t="s">
        <v>39473</v>
      </c>
      <c r="I65852" t="s">
        <v>163936</v>
      </c>
      <c r="J65852" s="2" t="s">
        <v>206865</v>
      </c>
      <c r="K65852" t="s">
        <v>224225</v>
      </c>
      <c r="L65852" t="s">
        <v>228704</v>
      </c>
      <c r="M65852" t="s">
        <v>8</v>
      </c>
      <c r="N65852" t="s">
        <v>228828</v>
      </c>
      <c r="O65852" t="s">
        <v>229108</v>
      </c>
      <c r="P65852" t="s">
        <v>229108</v>
      </c>
      <c r="Q65852" t="s">
        <v>120679</v>
      </c>
      <c r="R65852" t="s">
        <v>224225</v>
      </c>
      <c r="S65852" t="s">
        <v>233773</v>
      </c>
    </row>
    <row r="65853" spans="1:19" x14ac:dyDescent="0.35">
      <c r="A65853" s="1">
        <v>82279</v>
      </c>
      <c r="B65853" t="s">
        <v>39473</v>
      </c>
      <c r="C65853" t="s">
        <v>111102</v>
      </c>
      <c r="D65853" t="s">
        <v>4</v>
      </c>
      <c r="F65853" t="s">
        <v>121277</v>
      </c>
      <c r="G65853">
        <v>9.9999999999999995E-8</v>
      </c>
      <c r="H65853" t="s">
        <v>39473</v>
      </c>
      <c r="I65853" t="s">
        <v>163936</v>
      </c>
      <c r="J65853" s="2" t="s">
        <v>206865</v>
      </c>
      <c r="K65853" t="s">
        <v>224225</v>
      </c>
      <c r="L65853" t="s">
        <v>228704</v>
      </c>
      <c r="M65853" t="s">
        <v>8</v>
      </c>
      <c r="N65853" t="s">
        <v>228828</v>
      </c>
      <c r="O65853" t="s">
        <v>229108</v>
      </c>
      <c r="P65853" t="s">
        <v>229108</v>
      </c>
      <c r="Q65853" t="s">
        <v>120679</v>
      </c>
      <c r="R65853" t="s">
        <v>224225</v>
      </c>
      <c r="S65853" t="s">
        <v>233773</v>
      </c>
    </row>
    <row r="65854" spans="1:19" x14ac:dyDescent="0.35">
      <c r="A65854" s="1">
        <v>82280</v>
      </c>
      <c r="B65854" t="s">
        <v>39474</v>
      </c>
      <c r="C65854" t="s">
        <v>111103</v>
      </c>
      <c r="D65854" t="s">
        <v>5</v>
      </c>
      <c r="F65854" t="s">
        <v>122486</v>
      </c>
      <c r="G65854">
        <v>1.9999999999999999E-6</v>
      </c>
      <c r="H65854" t="s">
        <v>39474</v>
      </c>
      <c r="I65854" t="s">
        <v>163937</v>
      </c>
      <c r="J65854" s="2" t="s">
        <v>206866</v>
      </c>
      <c r="K65854" t="s">
        <v>224225</v>
      </c>
      <c r="L65854" t="s">
        <v>228704</v>
      </c>
      <c r="M65854" t="s">
        <v>14</v>
      </c>
      <c r="N65854" t="s">
        <v>228858</v>
      </c>
      <c r="O65854" t="s">
        <v>229149</v>
      </c>
      <c r="P65854" t="s">
        <v>230799</v>
      </c>
      <c r="Q65854" t="s">
        <v>121322</v>
      </c>
      <c r="R65854" t="s">
        <v>224225</v>
      </c>
      <c r="S65854" t="s">
        <v>233773</v>
      </c>
    </row>
    <row r="65855" spans="1:19" x14ac:dyDescent="0.35">
      <c r="A65855" s="1">
        <v>82281</v>
      </c>
      <c r="B65855" t="s">
        <v>39475</v>
      </c>
      <c r="C65855" t="s">
        <v>111104</v>
      </c>
      <c r="D65855" t="s">
        <v>5</v>
      </c>
      <c r="E65855" t="s">
        <v>119955</v>
      </c>
      <c r="F65855" t="s">
        <v>120416</v>
      </c>
      <c r="G65855">
        <v>9.9999999999999995E-7</v>
      </c>
      <c r="H65855" t="s">
        <v>39475</v>
      </c>
      <c r="I65855" t="s">
        <v>163938</v>
      </c>
      <c r="J65855" s="2" t="s">
        <v>206867</v>
      </c>
      <c r="K65855" t="s">
        <v>224225</v>
      </c>
      <c r="L65855" t="s">
        <v>228704</v>
      </c>
      <c r="M65855" t="s">
        <v>8</v>
      </c>
      <c r="N65855" t="s">
        <v>228852</v>
      </c>
      <c r="O65855" t="s">
        <v>229140</v>
      </c>
      <c r="P65855" t="s">
        <v>229140</v>
      </c>
      <c r="Q65855" t="s">
        <v>119973</v>
      </c>
      <c r="R65855" t="s">
        <v>224225</v>
      </c>
      <c r="S65855" t="s">
        <v>233773</v>
      </c>
    </row>
    <row r="65856" spans="1:19" x14ac:dyDescent="0.35">
      <c r="A65856" s="1">
        <v>82282</v>
      </c>
      <c r="B65856" t="s">
        <v>39476</v>
      </c>
      <c r="C65856" t="s">
        <v>111105</v>
      </c>
      <c r="D65856" t="s">
        <v>5</v>
      </c>
      <c r="F65856" t="s">
        <v>120218</v>
      </c>
      <c r="G65856">
        <v>1.31E-5</v>
      </c>
      <c r="H65856" t="s">
        <v>39476</v>
      </c>
      <c r="I65856" t="s">
        <v>163939</v>
      </c>
      <c r="J65856" s="2" t="s">
        <v>206868</v>
      </c>
      <c r="K65856" t="s">
        <v>224225</v>
      </c>
      <c r="L65856" t="s">
        <v>228704</v>
      </c>
      <c r="M65856" t="s">
        <v>12</v>
      </c>
      <c r="N65856" t="s">
        <v>228878</v>
      </c>
      <c r="O65856" t="s">
        <v>229181</v>
      </c>
      <c r="P65856" t="s">
        <v>229181</v>
      </c>
      <c r="Q65856" t="s">
        <v>120679</v>
      </c>
      <c r="R65856" t="s">
        <v>224225</v>
      </c>
      <c r="S65856" t="s">
        <v>233773</v>
      </c>
    </row>
    <row r="65857" spans="1:19" x14ac:dyDescent="0.35">
      <c r="A65857" s="1">
        <v>82283</v>
      </c>
      <c r="B65857" t="s">
        <v>39477</v>
      </c>
      <c r="C65857" t="s">
        <v>111106</v>
      </c>
      <c r="D65857" t="s">
        <v>5</v>
      </c>
      <c r="F65857" t="s">
        <v>120099</v>
      </c>
      <c r="G65857">
        <v>2.1500000000000001E-7</v>
      </c>
      <c r="H65857" t="s">
        <v>39477</v>
      </c>
      <c r="I65857" t="s">
        <v>163940</v>
      </c>
      <c r="J65857" s="2" t="s">
        <v>206869</v>
      </c>
      <c r="K65857" t="s">
        <v>224225</v>
      </c>
      <c r="L65857" t="s">
        <v>228704</v>
      </c>
      <c r="M65857" t="s">
        <v>8</v>
      </c>
      <c r="N65857" t="s">
        <v>228841</v>
      </c>
      <c r="O65857" t="s">
        <v>229123</v>
      </c>
      <c r="P65857" t="s">
        <v>229123</v>
      </c>
      <c r="R65857" t="s">
        <v>224225</v>
      </c>
      <c r="S65857" t="s">
        <v>233773</v>
      </c>
    </row>
    <row r="65858" spans="1:19" x14ac:dyDescent="0.35">
      <c r="A65858" s="1">
        <v>82284</v>
      </c>
      <c r="B65858" t="s">
        <v>39478</v>
      </c>
      <c r="C65858" t="s">
        <v>111107</v>
      </c>
      <c r="D65858" t="s">
        <v>5</v>
      </c>
      <c r="E65858" t="s">
        <v>119955</v>
      </c>
      <c r="F65858" t="s">
        <v>120466</v>
      </c>
      <c r="G65858">
        <v>1.9634889999999998E-6</v>
      </c>
      <c r="H65858" t="s">
        <v>39478</v>
      </c>
      <c r="I65858" t="s">
        <v>163941</v>
      </c>
      <c r="J65858" s="2" t="s">
        <v>206870</v>
      </c>
      <c r="K65858" t="s">
        <v>224225</v>
      </c>
      <c r="L65858" t="s">
        <v>228704</v>
      </c>
      <c r="M65858" t="s">
        <v>10</v>
      </c>
      <c r="N65858" t="s">
        <v>141796</v>
      </c>
      <c r="O65858" t="s">
        <v>229107</v>
      </c>
      <c r="P65858" t="s">
        <v>230182</v>
      </c>
      <c r="Q65858" t="s">
        <v>120008</v>
      </c>
      <c r="R65858" t="s">
        <v>224225</v>
      </c>
      <c r="S65858" t="s">
        <v>233773</v>
      </c>
    </row>
    <row r="65859" spans="1:19" x14ac:dyDescent="0.35">
      <c r="A65859" s="1">
        <v>82285</v>
      </c>
      <c r="B65859" t="s">
        <v>39479</v>
      </c>
      <c r="C65859" t="s">
        <v>111108</v>
      </c>
      <c r="D65859" t="s">
        <v>5</v>
      </c>
      <c r="E65859" t="s">
        <v>119955</v>
      </c>
      <c r="F65859" t="s">
        <v>121585</v>
      </c>
      <c r="G65859">
        <v>7.4999800000000007E-7</v>
      </c>
      <c r="H65859" t="s">
        <v>39479</v>
      </c>
      <c r="I65859" t="s">
        <v>163942</v>
      </c>
      <c r="J65859" s="2" t="s">
        <v>206871</v>
      </c>
      <c r="K65859" t="s">
        <v>224225</v>
      </c>
      <c r="L65859" t="s">
        <v>228704</v>
      </c>
      <c r="M65859" t="s">
        <v>8</v>
      </c>
      <c r="N65859" t="s">
        <v>228828</v>
      </c>
      <c r="O65859" t="s">
        <v>229198</v>
      </c>
      <c r="P65859" t="s">
        <v>231018</v>
      </c>
      <c r="R65859" t="s">
        <v>224225</v>
      </c>
      <c r="S65859" t="s">
        <v>233773</v>
      </c>
    </row>
    <row r="65860" spans="1:19" x14ac:dyDescent="0.35">
      <c r="A65860" s="1">
        <v>82286</v>
      </c>
      <c r="B65860" t="s">
        <v>39480</v>
      </c>
      <c r="C65860" t="s">
        <v>111109</v>
      </c>
      <c r="D65860" t="s">
        <v>5</v>
      </c>
      <c r="F65860" t="s">
        <v>120069</v>
      </c>
      <c r="G65860">
        <v>1.7499999999999999E-7</v>
      </c>
      <c r="H65860" t="s">
        <v>39480</v>
      </c>
      <c r="I65860" t="s">
        <v>163943</v>
      </c>
      <c r="J65860" s="2" t="s">
        <v>206872</v>
      </c>
      <c r="K65860" t="s">
        <v>224225</v>
      </c>
      <c r="L65860" t="s">
        <v>228704</v>
      </c>
      <c r="M65860" t="s">
        <v>8</v>
      </c>
      <c r="N65860" t="s">
        <v>228867</v>
      </c>
      <c r="Q65860" t="s">
        <v>120008</v>
      </c>
      <c r="R65860" t="s">
        <v>224225</v>
      </c>
      <c r="S65860" t="s">
        <v>233773</v>
      </c>
    </row>
    <row r="65861" spans="1:19" x14ac:dyDescent="0.35">
      <c r="A65861" s="1">
        <v>82287</v>
      </c>
      <c r="B65861" t="s">
        <v>39481</v>
      </c>
      <c r="C65861" t="s">
        <v>111110</v>
      </c>
      <c r="D65861" t="s">
        <v>5</v>
      </c>
      <c r="F65861" t="s">
        <v>122753</v>
      </c>
      <c r="G65861">
        <v>2.5000500000000002E-7</v>
      </c>
      <c r="H65861" t="s">
        <v>39481</v>
      </c>
      <c r="I65861" t="s">
        <v>163944</v>
      </c>
      <c r="J65861" s="2" t="s">
        <v>206873</v>
      </c>
      <c r="K65861" t="s">
        <v>224225</v>
      </c>
      <c r="L65861" t="s">
        <v>228704</v>
      </c>
      <c r="M65861" t="s">
        <v>8</v>
      </c>
      <c r="N65861" t="s">
        <v>228876</v>
      </c>
      <c r="O65861" t="s">
        <v>229173</v>
      </c>
      <c r="P65861" t="s">
        <v>230685</v>
      </c>
      <c r="Q65861" t="s">
        <v>121535</v>
      </c>
      <c r="R65861" t="s">
        <v>224225</v>
      </c>
      <c r="S65861" t="s">
        <v>233773</v>
      </c>
    </row>
    <row r="65862" spans="1:19" x14ac:dyDescent="0.35">
      <c r="A65862" s="1">
        <v>82288</v>
      </c>
      <c r="B65862" t="s">
        <v>39481</v>
      </c>
      <c r="C65862" t="s">
        <v>111111</v>
      </c>
      <c r="D65862" t="s">
        <v>5</v>
      </c>
      <c r="F65862" t="s">
        <v>121053</v>
      </c>
      <c r="G65862">
        <v>2.08E-6</v>
      </c>
      <c r="H65862" t="s">
        <v>39481</v>
      </c>
      <c r="I65862" t="s">
        <v>163944</v>
      </c>
      <c r="J65862" s="2" t="s">
        <v>206873</v>
      </c>
      <c r="K65862" t="s">
        <v>224225</v>
      </c>
      <c r="L65862" t="s">
        <v>228704</v>
      </c>
      <c r="M65862" t="s">
        <v>8</v>
      </c>
      <c r="N65862" t="s">
        <v>228876</v>
      </c>
      <c r="O65862" t="s">
        <v>229173</v>
      </c>
      <c r="P65862" t="s">
        <v>230685</v>
      </c>
      <c r="Q65862" t="s">
        <v>121535</v>
      </c>
      <c r="R65862" t="s">
        <v>224225</v>
      </c>
      <c r="S65862" t="s">
        <v>233773</v>
      </c>
    </row>
    <row r="65863" spans="1:19" x14ac:dyDescent="0.35">
      <c r="A65863" s="1">
        <v>82289</v>
      </c>
      <c r="B65863" t="s">
        <v>39481</v>
      </c>
      <c r="C65863" t="s">
        <v>111112</v>
      </c>
      <c r="D65863" t="s">
        <v>5</v>
      </c>
      <c r="F65863" t="s">
        <v>120146</v>
      </c>
      <c r="G65863">
        <v>1.2477529999999999E-6</v>
      </c>
      <c r="H65863" t="s">
        <v>39481</v>
      </c>
      <c r="I65863" t="s">
        <v>163944</v>
      </c>
      <c r="J65863" s="2" t="s">
        <v>206873</v>
      </c>
      <c r="K65863" t="s">
        <v>224225</v>
      </c>
      <c r="L65863" t="s">
        <v>228704</v>
      </c>
      <c r="M65863" t="s">
        <v>8</v>
      </c>
      <c r="N65863" t="s">
        <v>228876</v>
      </c>
      <c r="O65863" t="s">
        <v>229173</v>
      </c>
      <c r="P65863" t="s">
        <v>230685</v>
      </c>
      <c r="Q65863" t="s">
        <v>121535</v>
      </c>
      <c r="R65863" t="s">
        <v>224225</v>
      </c>
      <c r="S65863" t="s">
        <v>233773</v>
      </c>
    </row>
    <row r="65864" spans="1:19" x14ac:dyDescent="0.35">
      <c r="A65864" s="1">
        <v>82290</v>
      </c>
      <c r="B65864" t="s">
        <v>39481</v>
      </c>
      <c r="C65864" t="s">
        <v>111113</v>
      </c>
      <c r="D65864" t="s">
        <v>5</v>
      </c>
      <c r="F65864" t="s">
        <v>120204</v>
      </c>
      <c r="G65864">
        <v>5.5000499999999995E-7</v>
      </c>
      <c r="H65864" t="s">
        <v>39481</v>
      </c>
      <c r="I65864" t="s">
        <v>163944</v>
      </c>
      <c r="J65864" s="2" t="s">
        <v>206873</v>
      </c>
      <c r="K65864" t="s">
        <v>224225</v>
      </c>
      <c r="L65864" t="s">
        <v>228704</v>
      </c>
      <c r="M65864" t="s">
        <v>8</v>
      </c>
      <c r="N65864" t="s">
        <v>228876</v>
      </c>
      <c r="O65864" t="s">
        <v>229173</v>
      </c>
      <c r="P65864" t="s">
        <v>230685</v>
      </c>
      <c r="Q65864" t="s">
        <v>121535</v>
      </c>
      <c r="R65864" t="s">
        <v>224225</v>
      </c>
      <c r="S65864" t="s">
        <v>233773</v>
      </c>
    </row>
    <row r="65865" spans="1:19" x14ac:dyDescent="0.35">
      <c r="A65865" s="1">
        <v>82291</v>
      </c>
      <c r="B65865" t="s">
        <v>39481</v>
      </c>
      <c r="C65865" t="s">
        <v>111114</v>
      </c>
      <c r="D65865" t="s">
        <v>5</v>
      </c>
      <c r="F65865" t="s">
        <v>119964</v>
      </c>
      <c r="G65865">
        <v>4.0000500000000001E-7</v>
      </c>
      <c r="H65865" t="s">
        <v>39481</v>
      </c>
      <c r="I65865" t="s">
        <v>163944</v>
      </c>
      <c r="J65865" s="2" t="s">
        <v>206873</v>
      </c>
      <c r="K65865" t="s">
        <v>224225</v>
      </c>
      <c r="L65865" t="s">
        <v>228704</v>
      </c>
      <c r="M65865" t="s">
        <v>8</v>
      </c>
      <c r="N65865" t="s">
        <v>228876</v>
      </c>
      <c r="O65865" t="s">
        <v>229173</v>
      </c>
      <c r="P65865" t="s">
        <v>230685</v>
      </c>
      <c r="Q65865" t="s">
        <v>121535</v>
      </c>
      <c r="R65865" t="s">
        <v>224225</v>
      </c>
      <c r="S65865" t="s">
        <v>233773</v>
      </c>
    </row>
    <row r="65866" spans="1:19" x14ac:dyDescent="0.35">
      <c r="A65866" s="1">
        <v>82292</v>
      </c>
      <c r="B65866" t="s">
        <v>39482</v>
      </c>
      <c r="C65866" t="s">
        <v>111115</v>
      </c>
      <c r="D65866" t="s">
        <v>5</v>
      </c>
      <c r="E65866" t="s">
        <v>119954</v>
      </c>
      <c r="F65866" t="s">
        <v>122554</v>
      </c>
      <c r="G65866">
        <v>1.1219999999999999E-5</v>
      </c>
      <c r="H65866" t="s">
        <v>39482</v>
      </c>
      <c r="I65866" t="s">
        <v>163945</v>
      </c>
      <c r="J65866" s="2" t="s">
        <v>206874</v>
      </c>
      <c r="K65866" t="s">
        <v>224225</v>
      </c>
      <c r="L65866" t="s">
        <v>228707</v>
      </c>
      <c r="M65866" t="s">
        <v>8</v>
      </c>
      <c r="N65866" t="s">
        <v>228876</v>
      </c>
      <c r="O65866" t="s">
        <v>229339</v>
      </c>
      <c r="P65866" t="s">
        <v>232880</v>
      </c>
      <c r="R65866" t="s">
        <v>224225</v>
      </c>
      <c r="S65866" t="s">
        <v>233773</v>
      </c>
    </row>
    <row r="65867" spans="1:19" x14ac:dyDescent="0.35">
      <c r="A65867" s="1">
        <v>82293</v>
      </c>
      <c r="B65867" t="s">
        <v>39483</v>
      </c>
      <c r="C65867" t="s">
        <v>111116</v>
      </c>
      <c r="D65867" t="s">
        <v>5</v>
      </c>
      <c r="F65867" t="s">
        <v>120285</v>
      </c>
      <c r="G65867">
        <v>2.4999999999999999E-7</v>
      </c>
      <c r="H65867" t="s">
        <v>39483</v>
      </c>
      <c r="I65867" t="s">
        <v>163946</v>
      </c>
      <c r="J65867" s="2" t="s">
        <v>206875</v>
      </c>
      <c r="K65867" t="s">
        <v>224225</v>
      </c>
      <c r="L65867" t="s">
        <v>228704</v>
      </c>
      <c r="M65867" t="s">
        <v>8</v>
      </c>
      <c r="N65867" t="s">
        <v>228840</v>
      </c>
      <c r="O65867" t="s">
        <v>229122</v>
      </c>
      <c r="P65867" t="s">
        <v>230470</v>
      </c>
      <c r="R65867" t="s">
        <v>224225</v>
      </c>
      <c r="S65867" t="s">
        <v>233773</v>
      </c>
    </row>
    <row r="65868" spans="1:19" x14ac:dyDescent="0.35">
      <c r="A65868" s="1">
        <v>82294</v>
      </c>
      <c r="B65868" t="s">
        <v>39484</v>
      </c>
      <c r="C65868" t="s">
        <v>111117</v>
      </c>
      <c r="D65868" t="s">
        <v>4</v>
      </c>
      <c r="F65868" t="s">
        <v>120154</v>
      </c>
      <c r="G65868">
        <v>3.9999999999999998E-6</v>
      </c>
      <c r="H65868" t="s">
        <v>39484</v>
      </c>
      <c r="I65868" t="s">
        <v>163947</v>
      </c>
      <c r="J65868" s="2" t="s">
        <v>206876</v>
      </c>
      <c r="K65868" t="s">
        <v>224225</v>
      </c>
      <c r="L65868" t="s">
        <v>228705</v>
      </c>
      <c r="M65868" t="s">
        <v>12</v>
      </c>
      <c r="N65868" t="s">
        <v>228899</v>
      </c>
      <c r="O65868" t="s">
        <v>229412</v>
      </c>
      <c r="P65868" t="s">
        <v>229412</v>
      </c>
      <c r="Q65868" t="s">
        <v>120109</v>
      </c>
      <c r="R65868" t="s">
        <v>224225</v>
      </c>
      <c r="S65868" t="s">
        <v>233773</v>
      </c>
    </row>
    <row r="65869" spans="1:19" x14ac:dyDescent="0.35">
      <c r="A65869" s="1">
        <v>82295</v>
      </c>
      <c r="B65869" t="s">
        <v>39484</v>
      </c>
      <c r="C65869" t="s">
        <v>111118</v>
      </c>
      <c r="D65869" t="s">
        <v>4</v>
      </c>
      <c r="F65869" t="s">
        <v>120194</v>
      </c>
      <c r="G65869">
        <v>2.5000000000000002E-6</v>
      </c>
      <c r="H65869" t="s">
        <v>39484</v>
      </c>
      <c r="I65869" t="s">
        <v>163947</v>
      </c>
      <c r="J65869" s="2" t="s">
        <v>206876</v>
      </c>
      <c r="K65869" t="s">
        <v>224225</v>
      </c>
      <c r="L65869" t="s">
        <v>228705</v>
      </c>
      <c r="M65869" t="s">
        <v>12</v>
      </c>
      <c r="N65869" t="s">
        <v>228899</v>
      </c>
      <c r="O65869" t="s">
        <v>229412</v>
      </c>
      <c r="P65869" t="s">
        <v>229412</v>
      </c>
      <c r="Q65869" t="s">
        <v>120109</v>
      </c>
      <c r="R65869" t="s">
        <v>224225</v>
      </c>
      <c r="S65869" t="s">
        <v>233773</v>
      </c>
    </row>
    <row r="65870" spans="1:19" x14ac:dyDescent="0.35">
      <c r="A65870" s="1">
        <v>82297</v>
      </c>
      <c r="B65870" t="s">
        <v>39485</v>
      </c>
      <c r="C65870" t="s">
        <v>111119</v>
      </c>
      <c r="D65870" t="s">
        <v>5</v>
      </c>
      <c r="E65870" t="s">
        <v>119954</v>
      </c>
      <c r="F65870" t="s">
        <v>120017</v>
      </c>
      <c r="G65870">
        <v>5.5999999999999997E-6</v>
      </c>
      <c r="H65870" t="s">
        <v>39485</v>
      </c>
      <c r="I65870" t="s">
        <v>163948</v>
      </c>
      <c r="J65870" s="2" t="s">
        <v>206877</v>
      </c>
      <c r="K65870" t="s">
        <v>224225</v>
      </c>
      <c r="L65870" t="s">
        <v>228704</v>
      </c>
      <c r="M65870" t="s">
        <v>8</v>
      </c>
      <c r="N65870" t="s">
        <v>228867</v>
      </c>
      <c r="O65870" t="s">
        <v>229163</v>
      </c>
      <c r="P65870" t="s">
        <v>229163</v>
      </c>
      <c r="Q65870" t="s">
        <v>121230</v>
      </c>
      <c r="R65870" t="s">
        <v>224225</v>
      </c>
      <c r="S65870" t="s">
        <v>233773</v>
      </c>
    </row>
    <row r="65871" spans="1:19" x14ac:dyDescent="0.35">
      <c r="A65871" s="1">
        <v>82298</v>
      </c>
      <c r="B65871" t="s">
        <v>39486</v>
      </c>
      <c r="C65871" t="s">
        <v>111120</v>
      </c>
      <c r="D65871" t="s">
        <v>5</v>
      </c>
      <c r="F65871" t="s">
        <v>119988</v>
      </c>
      <c r="G65871">
        <v>3.200022E-6</v>
      </c>
      <c r="H65871" t="s">
        <v>39486</v>
      </c>
      <c r="I65871" t="s">
        <v>163949</v>
      </c>
      <c r="J65871" s="2" t="s">
        <v>206878</v>
      </c>
      <c r="K65871" t="s">
        <v>224225</v>
      </c>
      <c r="L65871" t="s">
        <v>228704</v>
      </c>
      <c r="M65871" t="s">
        <v>8</v>
      </c>
      <c r="N65871" t="s">
        <v>228848</v>
      </c>
      <c r="O65871" t="s">
        <v>229133</v>
      </c>
      <c r="P65871" t="s">
        <v>231095</v>
      </c>
      <c r="Q65871" t="s">
        <v>119973</v>
      </c>
      <c r="R65871" t="s">
        <v>224225</v>
      </c>
      <c r="S65871" t="s">
        <v>233773</v>
      </c>
    </row>
    <row r="65872" spans="1:19" x14ac:dyDescent="0.35">
      <c r="A65872" s="1">
        <v>82299</v>
      </c>
      <c r="B65872" t="s">
        <v>39487</v>
      </c>
      <c r="C65872" t="s">
        <v>111121</v>
      </c>
      <c r="D65872" t="s">
        <v>5</v>
      </c>
      <c r="E65872" t="s">
        <v>119956</v>
      </c>
      <c r="F65872" t="s">
        <v>122703</v>
      </c>
      <c r="G65872">
        <v>2.7500000000000001E-5</v>
      </c>
      <c r="H65872" t="s">
        <v>39487</v>
      </c>
      <c r="I65872" t="s">
        <v>163950</v>
      </c>
      <c r="J65872" s="2" t="s">
        <v>206879</v>
      </c>
      <c r="K65872" t="s">
        <v>224225</v>
      </c>
      <c r="L65872" t="s">
        <v>228706</v>
      </c>
      <c r="M65872" t="s">
        <v>8</v>
      </c>
      <c r="N65872" t="s">
        <v>228828</v>
      </c>
      <c r="O65872" t="s">
        <v>229216</v>
      </c>
      <c r="P65872" t="s">
        <v>229216</v>
      </c>
      <c r="Q65872" t="s">
        <v>120682</v>
      </c>
      <c r="R65872" t="s">
        <v>224225</v>
      </c>
      <c r="S65872" t="s">
        <v>233773</v>
      </c>
    </row>
    <row r="65873" spans="1:19" x14ac:dyDescent="0.35">
      <c r="A65873" s="1">
        <v>82300</v>
      </c>
      <c r="B65873" t="s">
        <v>39487</v>
      </c>
      <c r="C65873" t="s">
        <v>111122</v>
      </c>
      <c r="D65873" t="s">
        <v>5</v>
      </c>
      <c r="E65873" t="s">
        <v>119954</v>
      </c>
      <c r="F65873" t="s">
        <v>122169</v>
      </c>
      <c r="G65873">
        <v>1.2E-5</v>
      </c>
      <c r="H65873" t="s">
        <v>39487</v>
      </c>
      <c r="I65873" t="s">
        <v>163950</v>
      </c>
      <c r="J65873" s="2" t="s">
        <v>206879</v>
      </c>
      <c r="K65873" t="s">
        <v>224225</v>
      </c>
      <c r="L65873" t="s">
        <v>228706</v>
      </c>
      <c r="M65873" t="s">
        <v>8</v>
      </c>
      <c r="N65873" t="s">
        <v>228828</v>
      </c>
      <c r="O65873" t="s">
        <v>229216</v>
      </c>
      <c r="P65873" t="s">
        <v>229216</v>
      </c>
      <c r="Q65873" t="s">
        <v>120682</v>
      </c>
      <c r="R65873" t="s">
        <v>224225</v>
      </c>
      <c r="S65873" t="s">
        <v>233773</v>
      </c>
    </row>
    <row r="65874" spans="1:19" x14ac:dyDescent="0.35">
      <c r="A65874" s="1">
        <v>82301</v>
      </c>
      <c r="B65874" t="s">
        <v>39488</v>
      </c>
      <c r="C65874" t="s">
        <v>111123</v>
      </c>
      <c r="D65874" t="s">
        <v>4</v>
      </c>
      <c r="F65874" t="s">
        <v>122349</v>
      </c>
      <c r="G65874">
        <v>2.4999999999999999E-7</v>
      </c>
      <c r="H65874" t="s">
        <v>39488</v>
      </c>
      <c r="I65874" t="s">
        <v>163951</v>
      </c>
      <c r="J65874" s="2" t="s">
        <v>206880</v>
      </c>
      <c r="K65874" t="s">
        <v>224226</v>
      </c>
      <c r="L65874" t="s">
        <v>228704</v>
      </c>
      <c r="M65874" t="s">
        <v>12</v>
      </c>
      <c r="N65874" t="s">
        <v>228919</v>
      </c>
      <c r="O65874" t="s">
        <v>229284</v>
      </c>
      <c r="P65874" t="s">
        <v>229284</v>
      </c>
      <c r="Q65874" t="s">
        <v>120216</v>
      </c>
      <c r="R65874" t="s">
        <v>224225</v>
      </c>
      <c r="S65874" t="s">
        <v>233773</v>
      </c>
    </row>
    <row r="65875" spans="1:19" x14ac:dyDescent="0.35">
      <c r="A65875" s="1">
        <v>82302</v>
      </c>
      <c r="B65875" t="s">
        <v>39489</v>
      </c>
      <c r="C65875" t="s">
        <v>111124</v>
      </c>
      <c r="D65875" t="s">
        <v>4</v>
      </c>
      <c r="F65875" t="s">
        <v>120787</v>
      </c>
      <c r="G65875">
        <v>2E-8</v>
      </c>
      <c r="H65875" t="s">
        <v>39489</v>
      </c>
      <c r="I65875" t="s">
        <v>163952</v>
      </c>
      <c r="J65875" s="2" t="s">
        <v>206881</v>
      </c>
      <c r="K65875" t="s">
        <v>224225</v>
      </c>
      <c r="L65875" t="s">
        <v>228705</v>
      </c>
      <c r="M65875" t="s">
        <v>8</v>
      </c>
      <c r="N65875" t="s">
        <v>228950</v>
      </c>
      <c r="O65875" t="s">
        <v>229361</v>
      </c>
      <c r="P65875" t="s">
        <v>229361</v>
      </c>
      <c r="Q65875" t="s">
        <v>120008</v>
      </c>
      <c r="R65875" t="s">
        <v>224225</v>
      </c>
      <c r="S65875" t="s">
        <v>233773</v>
      </c>
    </row>
    <row r="65876" spans="1:19" x14ac:dyDescent="0.35">
      <c r="A65876" s="1">
        <v>82303</v>
      </c>
      <c r="B65876" t="s">
        <v>39490</v>
      </c>
      <c r="C65876" t="s">
        <v>111125</v>
      </c>
      <c r="D65876" t="s">
        <v>4</v>
      </c>
      <c r="F65876" t="s">
        <v>120818</v>
      </c>
      <c r="G65876">
        <v>9.9999999999999995E-7</v>
      </c>
      <c r="H65876" t="s">
        <v>39490</v>
      </c>
      <c r="I65876" t="s">
        <v>163953</v>
      </c>
      <c r="J65876" s="2" t="s">
        <v>206882</v>
      </c>
      <c r="K65876" t="s">
        <v>224226</v>
      </c>
      <c r="L65876" t="s">
        <v>228704</v>
      </c>
      <c r="M65876" t="s">
        <v>8</v>
      </c>
      <c r="N65876" t="s">
        <v>228828</v>
      </c>
      <c r="O65876" t="s">
        <v>229216</v>
      </c>
      <c r="P65876" t="s">
        <v>230638</v>
      </c>
      <c r="Q65876" t="s">
        <v>233158</v>
      </c>
      <c r="R65876" t="s">
        <v>224225</v>
      </c>
      <c r="S65876" t="s">
        <v>233773</v>
      </c>
    </row>
    <row r="65877" spans="1:19" x14ac:dyDescent="0.35">
      <c r="A65877" s="1">
        <v>82306</v>
      </c>
      <c r="B65877" t="s">
        <v>39491</v>
      </c>
      <c r="C65877" t="s">
        <v>111126</v>
      </c>
      <c r="D65877" t="s">
        <v>5</v>
      </c>
      <c r="F65877" t="s">
        <v>122386</v>
      </c>
      <c r="G65877">
        <v>3.2500000000000001E-7</v>
      </c>
      <c r="H65877" t="s">
        <v>39491</v>
      </c>
      <c r="I65877" t="s">
        <v>163954</v>
      </c>
      <c r="J65877" s="2" t="s">
        <v>206883</v>
      </c>
      <c r="K65877" t="s">
        <v>224225</v>
      </c>
      <c r="L65877" t="s">
        <v>228704</v>
      </c>
      <c r="M65877" t="s">
        <v>8</v>
      </c>
      <c r="N65877" t="s">
        <v>228865</v>
      </c>
      <c r="O65877" t="s">
        <v>229496</v>
      </c>
      <c r="P65877" t="s">
        <v>230884</v>
      </c>
      <c r="R65877" t="s">
        <v>224225</v>
      </c>
      <c r="S65877" t="s">
        <v>233773</v>
      </c>
    </row>
    <row r="65878" spans="1:19" x14ac:dyDescent="0.35">
      <c r="A65878" s="1">
        <v>82308</v>
      </c>
      <c r="B65878" t="s">
        <v>39491</v>
      </c>
      <c r="C65878" t="s">
        <v>111127</v>
      </c>
      <c r="D65878" t="s">
        <v>5</v>
      </c>
      <c r="F65878" t="s">
        <v>122141</v>
      </c>
      <c r="G65878">
        <v>1.2499999999999999E-7</v>
      </c>
      <c r="H65878" t="s">
        <v>39491</v>
      </c>
      <c r="I65878" t="s">
        <v>163954</v>
      </c>
      <c r="J65878" s="2" t="s">
        <v>206883</v>
      </c>
      <c r="K65878" t="s">
        <v>224225</v>
      </c>
      <c r="L65878" t="s">
        <v>228704</v>
      </c>
      <c r="M65878" t="s">
        <v>8</v>
      </c>
      <c r="N65878" t="s">
        <v>228865</v>
      </c>
      <c r="O65878" t="s">
        <v>229496</v>
      </c>
      <c r="P65878" t="s">
        <v>230884</v>
      </c>
      <c r="R65878" t="s">
        <v>224225</v>
      </c>
      <c r="S65878" t="s">
        <v>233773</v>
      </c>
    </row>
    <row r="65879" spans="1:19" x14ac:dyDescent="0.35">
      <c r="A65879" s="1">
        <v>82310</v>
      </c>
      <c r="B65879" t="s">
        <v>39492</v>
      </c>
      <c r="C65879" t="s">
        <v>111128</v>
      </c>
      <c r="D65879" t="s">
        <v>5</v>
      </c>
      <c r="F65879" t="s">
        <v>122400</v>
      </c>
      <c r="G65879">
        <v>1.8E-5</v>
      </c>
      <c r="H65879" t="s">
        <v>39492</v>
      </c>
      <c r="I65879" t="s">
        <v>163955</v>
      </c>
      <c r="J65879" s="2" t="s">
        <v>206884</v>
      </c>
      <c r="K65879" t="s">
        <v>224225</v>
      </c>
      <c r="L65879" t="s">
        <v>228704</v>
      </c>
      <c r="M65879" t="s">
        <v>15</v>
      </c>
      <c r="N65879" t="s">
        <v>228849</v>
      </c>
      <c r="O65879" t="s">
        <v>229134</v>
      </c>
      <c r="P65879" t="s">
        <v>229134</v>
      </c>
      <c r="R65879" t="s">
        <v>224225</v>
      </c>
      <c r="S65879" t="s">
        <v>233773</v>
      </c>
    </row>
    <row r="65880" spans="1:19" x14ac:dyDescent="0.35">
      <c r="A65880" s="1">
        <v>82311</v>
      </c>
      <c r="B65880" t="s">
        <v>39493</v>
      </c>
      <c r="C65880" t="s">
        <v>111129</v>
      </c>
      <c r="D65880" t="s">
        <v>5</v>
      </c>
      <c r="F65880" t="s">
        <v>120678</v>
      </c>
      <c r="G65880">
        <v>1.1000000000000001E-7</v>
      </c>
      <c r="H65880" t="s">
        <v>39493</v>
      </c>
      <c r="I65880" t="s">
        <v>163956</v>
      </c>
      <c r="J65880" s="2" t="s">
        <v>206885</v>
      </c>
      <c r="K65880" t="s">
        <v>224225</v>
      </c>
      <c r="L65880" t="s">
        <v>228704</v>
      </c>
      <c r="M65880" t="s">
        <v>8</v>
      </c>
      <c r="N65880" t="s">
        <v>228832</v>
      </c>
      <c r="O65880" t="s">
        <v>229111</v>
      </c>
      <c r="P65880" t="s">
        <v>230079</v>
      </c>
      <c r="R65880" t="s">
        <v>224225</v>
      </c>
      <c r="S65880" t="s">
        <v>233773</v>
      </c>
    </row>
    <row r="65881" spans="1:19" x14ac:dyDescent="0.35">
      <c r="A65881" s="1">
        <v>82312</v>
      </c>
      <c r="B65881" t="s">
        <v>39494</v>
      </c>
      <c r="C65881" t="s">
        <v>111130</v>
      </c>
      <c r="D65881" t="s">
        <v>4</v>
      </c>
      <c r="F65881" t="s">
        <v>122506</v>
      </c>
      <c r="G65881">
        <v>1.85E-7</v>
      </c>
      <c r="H65881" t="s">
        <v>39494</v>
      </c>
      <c r="I65881" t="s">
        <v>163957</v>
      </c>
      <c r="J65881" s="2" t="s">
        <v>206886</v>
      </c>
      <c r="K65881" t="s">
        <v>224225</v>
      </c>
      <c r="L65881" t="s">
        <v>228704</v>
      </c>
      <c r="M65881" t="s">
        <v>8</v>
      </c>
      <c r="N65881" t="s">
        <v>228841</v>
      </c>
      <c r="O65881" t="s">
        <v>229159</v>
      </c>
      <c r="P65881" t="s">
        <v>229159</v>
      </c>
      <c r="R65881" t="s">
        <v>224225</v>
      </c>
      <c r="S65881" t="s">
        <v>233773</v>
      </c>
    </row>
    <row r="65882" spans="1:19" x14ac:dyDescent="0.35">
      <c r="A65882" s="1">
        <v>82313</v>
      </c>
      <c r="B65882" t="s">
        <v>39495</v>
      </c>
      <c r="C65882" t="s">
        <v>111131</v>
      </c>
      <c r="D65882" t="s">
        <v>5</v>
      </c>
      <c r="E65882" t="s">
        <v>119955</v>
      </c>
      <c r="F65882" t="s">
        <v>120887</v>
      </c>
      <c r="G65882">
        <v>2.0863759999999998E-6</v>
      </c>
      <c r="H65882" t="s">
        <v>39495</v>
      </c>
      <c r="I65882" t="s">
        <v>163958</v>
      </c>
      <c r="J65882" s="2" t="s">
        <v>206887</v>
      </c>
      <c r="K65882" t="s">
        <v>224225</v>
      </c>
      <c r="L65882" t="s">
        <v>228704</v>
      </c>
      <c r="M65882" t="s">
        <v>8</v>
      </c>
      <c r="N65882" t="s">
        <v>228864</v>
      </c>
      <c r="O65882" t="s">
        <v>229158</v>
      </c>
      <c r="P65882" t="s">
        <v>230165</v>
      </c>
      <c r="Q65882" t="s">
        <v>120679</v>
      </c>
      <c r="R65882" t="s">
        <v>224225</v>
      </c>
      <c r="S65882" t="s">
        <v>233773</v>
      </c>
    </row>
    <row r="65883" spans="1:19" x14ac:dyDescent="0.35">
      <c r="A65883" s="1">
        <v>82314</v>
      </c>
      <c r="B65883" t="s">
        <v>39496</v>
      </c>
      <c r="C65883" t="s">
        <v>111132</v>
      </c>
      <c r="D65883" t="s">
        <v>5</v>
      </c>
      <c r="F65883" t="s">
        <v>122202</v>
      </c>
      <c r="G65883">
        <v>8.2582500000000005E-7</v>
      </c>
      <c r="H65883" t="s">
        <v>39496</v>
      </c>
      <c r="I65883" t="s">
        <v>163959</v>
      </c>
      <c r="J65883" s="2" t="s">
        <v>206888</v>
      </c>
      <c r="K65883" t="s">
        <v>224225</v>
      </c>
      <c r="L65883" t="s">
        <v>228704</v>
      </c>
      <c r="M65883" t="s">
        <v>8</v>
      </c>
      <c r="N65883" t="s">
        <v>228877</v>
      </c>
      <c r="O65883" t="s">
        <v>229177</v>
      </c>
      <c r="P65883" t="s">
        <v>230117</v>
      </c>
      <c r="Q65883" t="s">
        <v>120008</v>
      </c>
      <c r="R65883" t="s">
        <v>224225</v>
      </c>
      <c r="S65883" t="s">
        <v>233773</v>
      </c>
    </row>
    <row r="65884" spans="1:19" x14ac:dyDescent="0.35">
      <c r="A65884" s="1">
        <v>82315</v>
      </c>
      <c r="B65884" t="s">
        <v>39497</v>
      </c>
      <c r="C65884" t="s">
        <v>111133</v>
      </c>
      <c r="D65884" t="s">
        <v>5</v>
      </c>
      <c r="F65884" t="s">
        <v>122729</v>
      </c>
      <c r="G65884">
        <v>7.54E-7</v>
      </c>
      <c r="H65884" t="s">
        <v>39497</v>
      </c>
      <c r="I65884" t="s">
        <v>163960</v>
      </c>
      <c r="J65884" s="2" t="s">
        <v>206889</v>
      </c>
      <c r="K65884" t="s">
        <v>224225</v>
      </c>
      <c r="L65884" t="s">
        <v>228704</v>
      </c>
      <c r="M65884" t="s">
        <v>14</v>
      </c>
      <c r="N65884" t="s">
        <v>228857</v>
      </c>
      <c r="O65884" t="s">
        <v>229149</v>
      </c>
      <c r="P65884" t="s">
        <v>229149</v>
      </c>
      <c r="Q65884" t="s">
        <v>121322</v>
      </c>
      <c r="R65884" t="s">
        <v>224225</v>
      </c>
      <c r="S65884" t="s">
        <v>233773</v>
      </c>
    </row>
    <row r="65885" spans="1:19" x14ac:dyDescent="0.35">
      <c r="A65885" s="1">
        <v>82316</v>
      </c>
      <c r="B65885" t="s">
        <v>39498</v>
      </c>
      <c r="C65885" t="s">
        <v>111134</v>
      </c>
      <c r="D65885" t="s">
        <v>5</v>
      </c>
      <c r="E65885" t="s">
        <v>119955</v>
      </c>
      <c r="F65885" t="s">
        <v>122115</v>
      </c>
      <c r="G65885">
        <v>5.6999999999999996E-6</v>
      </c>
      <c r="H65885" t="s">
        <v>39498</v>
      </c>
      <c r="I65885" t="s">
        <v>163961</v>
      </c>
      <c r="J65885" s="2" t="s">
        <v>206890</v>
      </c>
      <c r="K65885" t="s">
        <v>224225</v>
      </c>
      <c r="L65885" t="s">
        <v>228704</v>
      </c>
      <c r="M65885" t="s">
        <v>8</v>
      </c>
      <c r="N65885" t="s">
        <v>228963</v>
      </c>
      <c r="O65885" t="s">
        <v>229214</v>
      </c>
      <c r="P65885" t="s">
        <v>230957</v>
      </c>
      <c r="Q65885" t="s">
        <v>120008</v>
      </c>
      <c r="R65885" t="s">
        <v>224225</v>
      </c>
      <c r="S65885" t="s">
        <v>233773</v>
      </c>
    </row>
    <row r="65886" spans="1:19" x14ac:dyDescent="0.35">
      <c r="A65886" s="1">
        <v>82317</v>
      </c>
      <c r="B65886" t="s">
        <v>39499</v>
      </c>
      <c r="C65886" t="s">
        <v>111135</v>
      </c>
      <c r="D65886" t="s">
        <v>4</v>
      </c>
      <c r="F65886" t="s">
        <v>121325</v>
      </c>
      <c r="G65886">
        <v>4.6182000000000003E-8</v>
      </c>
      <c r="H65886" t="s">
        <v>39499</v>
      </c>
      <c r="I65886" t="s">
        <v>163962</v>
      </c>
      <c r="J65886" s="2" t="s">
        <v>206891</v>
      </c>
      <c r="K65886" t="s">
        <v>224225</v>
      </c>
      <c r="L65886" t="s">
        <v>228704</v>
      </c>
      <c r="M65886" t="s">
        <v>228740</v>
      </c>
      <c r="N65886" t="s">
        <v>228885</v>
      </c>
      <c r="O65886" t="s">
        <v>229192</v>
      </c>
      <c r="P65886" t="s">
        <v>232881</v>
      </c>
      <c r="R65886" t="s">
        <v>224225</v>
      </c>
      <c r="S65886" t="s">
        <v>233773</v>
      </c>
    </row>
    <row r="65887" spans="1:19" x14ac:dyDescent="0.35">
      <c r="A65887" s="1">
        <v>82318</v>
      </c>
      <c r="B65887" t="s">
        <v>39500</v>
      </c>
      <c r="C65887" t="s">
        <v>111136</v>
      </c>
      <c r="D65887" t="s">
        <v>5</v>
      </c>
      <c r="E65887" t="s">
        <v>119954</v>
      </c>
      <c r="F65887" t="s">
        <v>120136</v>
      </c>
      <c r="G65887">
        <v>3.9999999999999998E-6</v>
      </c>
      <c r="H65887" t="s">
        <v>39500</v>
      </c>
      <c r="I65887" t="s">
        <v>163963</v>
      </c>
      <c r="J65887" s="2" t="s">
        <v>206892</v>
      </c>
      <c r="K65887" t="s">
        <v>224225</v>
      </c>
      <c r="L65887" t="s">
        <v>228704</v>
      </c>
      <c r="M65887" t="s">
        <v>8</v>
      </c>
      <c r="N65887" t="s">
        <v>228881</v>
      </c>
      <c r="O65887" t="s">
        <v>229274</v>
      </c>
      <c r="P65887" t="s">
        <v>231549</v>
      </c>
      <c r="Q65887" t="s">
        <v>121535</v>
      </c>
      <c r="R65887" t="s">
        <v>224225</v>
      </c>
      <c r="S65887" t="s">
        <v>233773</v>
      </c>
    </row>
    <row r="65888" spans="1:19" x14ac:dyDescent="0.35">
      <c r="A65888" s="1">
        <v>82319</v>
      </c>
      <c r="B65888" t="s">
        <v>39501</v>
      </c>
      <c r="C65888" t="s">
        <v>111137</v>
      </c>
      <c r="D65888" t="s">
        <v>5</v>
      </c>
      <c r="E65888" t="s">
        <v>119955</v>
      </c>
      <c r="F65888" t="s">
        <v>122946</v>
      </c>
      <c r="G65888">
        <v>1.2999999999999999E-5</v>
      </c>
      <c r="H65888" t="s">
        <v>39501</v>
      </c>
      <c r="I65888" t="s">
        <v>163964</v>
      </c>
      <c r="J65888" s="2" t="s">
        <v>206893</v>
      </c>
      <c r="K65888" t="s">
        <v>224225</v>
      </c>
      <c r="L65888" t="s">
        <v>228704</v>
      </c>
      <c r="M65888" t="s">
        <v>8</v>
      </c>
      <c r="N65888" t="s">
        <v>228864</v>
      </c>
      <c r="O65888" t="s">
        <v>229158</v>
      </c>
      <c r="P65888" t="s">
        <v>230165</v>
      </c>
      <c r="R65888" t="s">
        <v>224225</v>
      </c>
      <c r="S65888" t="s">
        <v>233773</v>
      </c>
    </row>
    <row r="65889" spans="1:19" x14ac:dyDescent="0.35">
      <c r="A65889" s="1">
        <v>82321</v>
      </c>
      <c r="B65889" t="s">
        <v>39502</v>
      </c>
      <c r="C65889" t="s">
        <v>111138</v>
      </c>
      <c r="D65889" t="s">
        <v>5</v>
      </c>
      <c r="F65889" t="s">
        <v>120710</v>
      </c>
      <c r="G65889">
        <v>2.1E-7</v>
      </c>
      <c r="H65889" t="s">
        <v>39502</v>
      </c>
      <c r="I65889" t="s">
        <v>163965</v>
      </c>
      <c r="J65889" s="2" t="s">
        <v>206894</v>
      </c>
      <c r="K65889" t="s">
        <v>224225</v>
      </c>
      <c r="L65889" t="s">
        <v>228704</v>
      </c>
      <c r="M65889" t="s">
        <v>8</v>
      </c>
      <c r="N65889" t="s">
        <v>228859</v>
      </c>
      <c r="O65889" t="s">
        <v>229196</v>
      </c>
      <c r="P65889" t="s">
        <v>230176</v>
      </c>
      <c r="R65889" t="s">
        <v>224225</v>
      </c>
      <c r="S65889" t="s">
        <v>233773</v>
      </c>
    </row>
    <row r="65890" spans="1:19" x14ac:dyDescent="0.35">
      <c r="A65890" s="1">
        <v>82322</v>
      </c>
      <c r="B65890" t="s">
        <v>39503</v>
      </c>
      <c r="C65890" t="s">
        <v>111139</v>
      </c>
      <c r="D65890" t="s">
        <v>5</v>
      </c>
      <c r="E65890" t="s">
        <v>119955</v>
      </c>
      <c r="F65890" t="s">
        <v>121777</v>
      </c>
      <c r="G65890">
        <v>3.9081470000000001E-6</v>
      </c>
      <c r="H65890" t="s">
        <v>39503</v>
      </c>
      <c r="I65890" t="s">
        <v>163966</v>
      </c>
      <c r="J65890" s="2" t="s">
        <v>206895</v>
      </c>
      <c r="K65890" t="s">
        <v>224225</v>
      </c>
      <c r="L65890" t="s">
        <v>228704</v>
      </c>
      <c r="M65890" t="s">
        <v>8</v>
      </c>
      <c r="N65890" t="s">
        <v>228910</v>
      </c>
      <c r="O65890" t="s">
        <v>229253</v>
      </c>
      <c r="P65890" t="s">
        <v>231084</v>
      </c>
      <c r="Q65890" t="s">
        <v>120060</v>
      </c>
      <c r="R65890" t="s">
        <v>224225</v>
      </c>
      <c r="S65890" t="s">
        <v>233773</v>
      </c>
    </row>
    <row r="65891" spans="1:19" x14ac:dyDescent="0.35">
      <c r="A65891" s="1">
        <v>82324</v>
      </c>
      <c r="B65891" t="s">
        <v>39504</v>
      </c>
      <c r="C65891" t="s">
        <v>111140</v>
      </c>
      <c r="D65891" t="s">
        <v>5</v>
      </c>
      <c r="E65891" t="s">
        <v>119956</v>
      </c>
      <c r="F65891" t="s">
        <v>122346</v>
      </c>
      <c r="G65891">
        <v>5.0999999999999986E-6</v>
      </c>
      <c r="H65891" t="s">
        <v>39504</v>
      </c>
      <c r="I65891" t="s">
        <v>163967</v>
      </c>
      <c r="J65891" s="2" t="s">
        <v>206896</v>
      </c>
      <c r="K65891" t="s">
        <v>224225</v>
      </c>
      <c r="L65891" t="s">
        <v>228704</v>
      </c>
      <c r="M65891" t="s">
        <v>8</v>
      </c>
      <c r="N65891" t="s">
        <v>228852</v>
      </c>
      <c r="O65891" t="s">
        <v>229140</v>
      </c>
      <c r="P65891" t="s">
        <v>229140</v>
      </c>
      <c r="R65891" t="s">
        <v>224225</v>
      </c>
      <c r="S65891" t="s">
        <v>233773</v>
      </c>
    </row>
    <row r="65892" spans="1:19" x14ac:dyDescent="0.35">
      <c r="A65892" s="1">
        <v>82326</v>
      </c>
      <c r="B65892" t="s">
        <v>39505</v>
      </c>
      <c r="C65892" t="s">
        <v>111141</v>
      </c>
      <c r="D65892" t="s">
        <v>5</v>
      </c>
      <c r="F65892" t="s">
        <v>120330</v>
      </c>
      <c r="G65892">
        <v>3.3500000000000002E-7</v>
      </c>
      <c r="H65892" t="s">
        <v>39505</v>
      </c>
      <c r="I65892" t="s">
        <v>163968</v>
      </c>
      <c r="J65892" s="2" t="s">
        <v>206897</v>
      </c>
      <c r="K65892" t="s">
        <v>224225</v>
      </c>
      <c r="L65892" t="s">
        <v>228704</v>
      </c>
      <c r="M65892" t="s">
        <v>8</v>
      </c>
      <c r="N65892" t="s">
        <v>228963</v>
      </c>
      <c r="O65892" t="s">
        <v>229214</v>
      </c>
      <c r="P65892" t="s">
        <v>230910</v>
      </c>
      <c r="Q65892" t="s">
        <v>120060</v>
      </c>
      <c r="R65892" t="s">
        <v>224225</v>
      </c>
      <c r="S65892" t="s">
        <v>233773</v>
      </c>
    </row>
    <row r="65893" spans="1:19" x14ac:dyDescent="0.35">
      <c r="A65893" s="1">
        <v>82327</v>
      </c>
      <c r="B65893" t="s">
        <v>39506</v>
      </c>
      <c r="C65893" t="s">
        <v>111142</v>
      </c>
      <c r="D65893" t="s">
        <v>5</v>
      </c>
      <c r="F65893" t="s">
        <v>120618</v>
      </c>
      <c r="G65893">
        <v>4.9999999999999998E-7</v>
      </c>
      <c r="H65893" t="s">
        <v>39506</v>
      </c>
      <c r="I65893" t="s">
        <v>163969</v>
      </c>
      <c r="J65893" s="2" t="s">
        <v>206898</v>
      </c>
      <c r="K65893" t="s">
        <v>224225</v>
      </c>
      <c r="L65893" t="s">
        <v>228704</v>
      </c>
      <c r="M65893" t="s">
        <v>8</v>
      </c>
      <c r="N65893" t="s">
        <v>228828</v>
      </c>
      <c r="O65893" t="s">
        <v>230013</v>
      </c>
      <c r="P65893" t="s">
        <v>160915</v>
      </c>
      <c r="Q65893" t="s">
        <v>120060</v>
      </c>
      <c r="R65893" t="s">
        <v>224225</v>
      </c>
      <c r="S65893" t="s">
        <v>233773</v>
      </c>
    </row>
    <row r="65894" spans="1:19" x14ac:dyDescent="0.35">
      <c r="A65894" s="1">
        <v>82328</v>
      </c>
      <c r="B65894" t="s">
        <v>39507</v>
      </c>
      <c r="C65894" t="s">
        <v>111143</v>
      </c>
      <c r="D65894" t="s">
        <v>3</v>
      </c>
      <c r="F65894" t="s">
        <v>121125</v>
      </c>
      <c r="G65894">
        <v>3.6834E-5</v>
      </c>
      <c r="H65894" t="s">
        <v>39507</v>
      </c>
      <c r="I65894" t="s">
        <v>163970</v>
      </c>
      <c r="J65894" s="2" t="s">
        <v>206899</v>
      </c>
      <c r="K65894" t="s">
        <v>224225</v>
      </c>
      <c r="L65894" t="s">
        <v>228707</v>
      </c>
      <c r="M65894" t="s">
        <v>8</v>
      </c>
      <c r="N65894" t="s">
        <v>228876</v>
      </c>
      <c r="O65894" t="s">
        <v>229173</v>
      </c>
      <c r="P65894" t="s">
        <v>230254</v>
      </c>
      <c r="Q65894" t="s">
        <v>121230</v>
      </c>
      <c r="R65894" t="s">
        <v>224225</v>
      </c>
      <c r="S65894" t="s">
        <v>233773</v>
      </c>
    </row>
    <row r="65895" spans="1:19" x14ac:dyDescent="0.35">
      <c r="A65895" s="1">
        <v>82329</v>
      </c>
      <c r="B65895" t="s">
        <v>39508</v>
      </c>
      <c r="C65895" t="s">
        <v>111144</v>
      </c>
      <c r="D65895" t="s">
        <v>5</v>
      </c>
      <c r="E65895" t="s">
        <v>119955</v>
      </c>
      <c r="F65895" t="s">
        <v>122772</v>
      </c>
      <c r="G65895">
        <v>2.3999999999999999E-6</v>
      </c>
      <c r="H65895" t="s">
        <v>39508</v>
      </c>
      <c r="I65895" t="s">
        <v>163971</v>
      </c>
      <c r="J65895" s="2" t="s">
        <v>206900</v>
      </c>
      <c r="K65895" t="s">
        <v>224225</v>
      </c>
      <c r="L65895" t="s">
        <v>228704</v>
      </c>
      <c r="M65895" t="s">
        <v>8</v>
      </c>
      <c r="N65895" t="s">
        <v>228828</v>
      </c>
      <c r="O65895" t="s">
        <v>229239</v>
      </c>
      <c r="P65895" t="s">
        <v>229239</v>
      </c>
      <c r="Q65895" t="s">
        <v>122295</v>
      </c>
      <c r="R65895" t="s">
        <v>224225</v>
      </c>
      <c r="S65895" t="s">
        <v>233773</v>
      </c>
    </row>
    <row r="65896" spans="1:19" x14ac:dyDescent="0.35">
      <c r="A65896" s="1">
        <v>82330</v>
      </c>
      <c r="B65896" t="s">
        <v>39508</v>
      </c>
      <c r="C65896" t="s">
        <v>111145</v>
      </c>
      <c r="D65896" t="s">
        <v>5</v>
      </c>
      <c r="E65896" t="s">
        <v>119954</v>
      </c>
      <c r="F65896" t="s">
        <v>122486</v>
      </c>
      <c r="G65896">
        <v>6.7000000000000002E-6</v>
      </c>
      <c r="H65896" t="s">
        <v>39508</v>
      </c>
      <c r="I65896" t="s">
        <v>163971</v>
      </c>
      <c r="J65896" s="2" t="s">
        <v>206900</v>
      </c>
      <c r="K65896" t="s">
        <v>224225</v>
      </c>
      <c r="L65896" t="s">
        <v>228704</v>
      </c>
      <c r="M65896" t="s">
        <v>8</v>
      </c>
      <c r="N65896" t="s">
        <v>228828</v>
      </c>
      <c r="O65896" t="s">
        <v>229239</v>
      </c>
      <c r="P65896" t="s">
        <v>229239</v>
      </c>
      <c r="Q65896" t="s">
        <v>122295</v>
      </c>
      <c r="R65896" t="s">
        <v>224225</v>
      </c>
      <c r="S65896" t="s">
        <v>233773</v>
      </c>
    </row>
    <row r="65897" spans="1:19" x14ac:dyDescent="0.35">
      <c r="A65897" s="1">
        <v>82331</v>
      </c>
      <c r="B65897" t="s">
        <v>39508</v>
      </c>
      <c r="C65897" t="s">
        <v>111146</v>
      </c>
      <c r="D65897" t="s">
        <v>5</v>
      </c>
      <c r="F65897" t="s">
        <v>122923</v>
      </c>
      <c r="G65897">
        <v>9.9999999999999995E-7</v>
      </c>
      <c r="H65897" t="s">
        <v>39508</v>
      </c>
      <c r="I65897" t="s">
        <v>163971</v>
      </c>
      <c r="J65897" s="2" t="s">
        <v>206900</v>
      </c>
      <c r="K65897" t="s">
        <v>224225</v>
      </c>
      <c r="L65897" t="s">
        <v>228704</v>
      </c>
      <c r="M65897" t="s">
        <v>8</v>
      </c>
      <c r="N65897" t="s">
        <v>228828</v>
      </c>
      <c r="O65897" t="s">
        <v>229239</v>
      </c>
      <c r="P65897" t="s">
        <v>229239</v>
      </c>
      <c r="Q65897" t="s">
        <v>122295</v>
      </c>
      <c r="R65897" t="s">
        <v>224225</v>
      </c>
      <c r="S65897" t="s">
        <v>233773</v>
      </c>
    </row>
    <row r="65898" spans="1:19" x14ac:dyDescent="0.35">
      <c r="A65898" s="1">
        <v>82332</v>
      </c>
      <c r="B65898" t="s">
        <v>39509</v>
      </c>
      <c r="C65898" t="s">
        <v>111147</v>
      </c>
      <c r="D65898" t="s">
        <v>5</v>
      </c>
      <c r="F65898" t="s">
        <v>122202</v>
      </c>
      <c r="G65898">
        <v>3.2500000000000001E-7</v>
      </c>
      <c r="H65898" t="s">
        <v>39509</v>
      </c>
      <c r="I65898" t="s">
        <v>163972</v>
      </c>
      <c r="J65898" s="2" t="s">
        <v>206901</v>
      </c>
      <c r="K65898" t="s">
        <v>224225</v>
      </c>
      <c r="L65898" t="s">
        <v>228704</v>
      </c>
      <c r="M65898" t="s">
        <v>8</v>
      </c>
      <c r="N65898" t="s">
        <v>228932</v>
      </c>
      <c r="O65898" t="s">
        <v>229436</v>
      </c>
      <c r="P65898" t="s">
        <v>229436</v>
      </c>
      <c r="Q65898" t="s">
        <v>120308</v>
      </c>
      <c r="R65898" t="s">
        <v>224225</v>
      </c>
      <c r="S65898" t="s">
        <v>233773</v>
      </c>
    </row>
    <row r="65899" spans="1:19" x14ac:dyDescent="0.35">
      <c r="A65899" s="1">
        <v>82334</v>
      </c>
      <c r="B65899" t="s">
        <v>39510</v>
      </c>
      <c r="C65899" t="s">
        <v>111148</v>
      </c>
      <c r="D65899" t="s">
        <v>4</v>
      </c>
      <c r="F65899" t="s">
        <v>119989</v>
      </c>
      <c r="G65899">
        <v>4.75E-7</v>
      </c>
      <c r="H65899" t="s">
        <v>39510</v>
      </c>
      <c r="I65899" t="s">
        <v>163973</v>
      </c>
      <c r="J65899" s="2" t="s">
        <v>206902</v>
      </c>
      <c r="K65899" t="s">
        <v>224225</v>
      </c>
      <c r="L65899" t="s">
        <v>228704</v>
      </c>
      <c r="M65899" t="s">
        <v>228722</v>
      </c>
      <c r="O65899" t="s">
        <v>229143</v>
      </c>
      <c r="P65899" t="s">
        <v>229143</v>
      </c>
      <c r="R65899" t="s">
        <v>224225</v>
      </c>
      <c r="S65899" t="s">
        <v>233773</v>
      </c>
    </row>
    <row r="65900" spans="1:19" x14ac:dyDescent="0.35">
      <c r="A65900" s="1">
        <v>82335</v>
      </c>
      <c r="B65900" t="s">
        <v>39511</v>
      </c>
      <c r="C65900" t="s">
        <v>111149</v>
      </c>
      <c r="D65900" t="s">
        <v>5</v>
      </c>
      <c r="F65900" t="s">
        <v>123517</v>
      </c>
      <c r="G65900">
        <v>7.2000000000000014E-6</v>
      </c>
      <c r="H65900" t="s">
        <v>39511</v>
      </c>
      <c r="I65900" t="s">
        <v>163974</v>
      </c>
      <c r="J65900" s="2" t="s">
        <v>206903</v>
      </c>
      <c r="K65900" t="s">
        <v>224225</v>
      </c>
      <c r="L65900" t="s">
        <v>228704</v>
      </c>
      <c r="M65900" t="s">
        <v>14</v>
      </c>
      <c r="N65900" t="s">
        <v>228857</v>
      </c>
      <c r="O65900" t="s">
        <v>229149</v>
      </c>
      <c r="P65900" t="s">
        <v>229149</v>
      </c>
      <c r="Q65900" t="s">
        <v>122295</v>
      </c>
      <c r="R65900" t="s">
        <v>224225</v>
      </c>
      <c r="S65900" t="s">
        <v>233773</v>
      </c>
    </row>
    <row r="65901" spans="1:19" x14ac:dyDescent="0.35">
      <c r="A65901" s="1">
        <v>82337</v>
      </c>
      <c r="B65901" t="s">
        <v>39512</v>
      </c>
      <c r="C65901" t="s">
        <v>111150</v>
      </c>
      <c r="D65901" t="s">
        <v>5</v>
      </c>
      <c r="F65901" t="s">
        <v>120892</v>
      </c>
      <c r="G65901">
        <v>3.6499999999999998E-10</v>
      </c>
      <c r="H65901" t="s">
        <v>39512</v>
      </c>
      <c r="I65901" t="s">
        <v>163975</v>
      </c>
      <c r="J65901" s="2" t="s">
        <v>206904</v>
      </c>
      <c r="K65901" t="s">
        <v>224225</v>
      </c>
      <c r="L65901" t="s">
        <v>228704</v>
      </c>
      <c r="M65901" t="s">
        <v>8</v>
      </c>
      <c r="N65901" t="s">
        <v>228852</v>
      </c>
      <c r="O65901" t="s">
        <v>229182</v>
      </c>
      <c r="P65901" t="s">
        <v>229182</v>
      </c>
      <c r="Q65901" t="s">
        <v>121738</v>
      </c>
      <c r="R65901" t="s">
        <v>224225</v>
      </c>
      <c r="S65901" t="s">
        <v>233773</v>
      </c>
    </row>
    <row r="65902" spans="1:19" x14ac:dyDescent="0.35">
      <c r="A65902" s="1">
        <v>82339</v>
      </c>
      <c r="B65902" t="s">
        <v>39512</v>
      </c>
      <c r="C65902" t="s">
        <v>111151</v>
      </c>
      <c r="D65902" t="s">
        <v>4</v>
      </c>
      <c r="F65902" t="s">
        <v>120059</v>
      </c>
      <c r="G65902">
        <v>7.7000000000000004E-7</v>
      </c>
      <c r="H65902" t="s">
        <v>39512</v>
      </c>
      <c r="I65902" t="s">
        <v>163975</v>
      </c>
      <c r="J65902" s="2" t="s">
        <v>206904</v>
      </c>
      <c r="K65902" t="s">
        <v>224225</v>
      </c>
      <c r="L65902" t="s">
        <v>228704</v>
      </c>
      <c r="M65902" t="s">
        <v>8</v>
      </c>
      <c r="N65902" t="s">
        <v>228852</v>
      </c>
      <c r="O65902" t="s">
        <v>229182</v>
      </c>
      <c r="P65902" t="s">
        <v>229182</v>
      </c>
      <c r="Q65902" t="s">
        <v>121738</v>
      </c>
      <c r="R65902" t="s">
        <v>224225</v>
      </c>
      <c r="S65902" t="s">
        <v>233773</v>
      </c>
    </row>
    <row r="65903" spans="1:19" x14ac:dyDescent="0.35">
      <c r="A65903" s="1">
        <v>82340</v>
      </c>
      <c r="B65903" t="s">
        <v>39512</v>
      </c>
      <c r="C65903" t="s">
        <v>111152</v>
      </c>
      <c r="D65903" t="s">
        <v>5</v>
      </c>
      <c r="E65903" t="s">
        <v>119956</v>
      </c>
      <c r="F65903" t="s">
        <v>120435</v>
      </c>
      <c r="G65903">
        <v>1.9182289999999999E-6</v>
      </c>
      <c r="H65903" t="s">
        <v>39512</v>
      </c>
      <c r="I65903" t="s">
        <v>163975</v>
      </c>
      <c r="J65903" s="2" t="s">
        <v>206904</v>
      </c>
      <c r="K65903" t="s">
        <v>224225</v>
      </c>
      <c r="L65903" t="s">
        <v>228704</v>
      </c>
      <c r="M65903" t="s">
        <v>8</v>
      </c>
      <c r="N65903" t="s">
        <v>228852</v>
      </c>
      <c r="O65903" t="s">
        <v>229182</v>
      </c>
      <c r="P65903" t="s">
        <v>229182</v>
      </c>
      <c r="Q65903" t="s">
        <v>121738</v>
      </c>
      <c r="R65903" t="s">
        <v>224225</v>
      </c>
      <c r="S65903" t="s">
        <v>233773</v>
      </c>
    </row>
    <row r="65904" spans="1:19" x14ac:dyDescent="0.35">
      <c r="A65904" s="1">
        <v>82341</v>
      </c>
      <c r="B65904" t="s">
        <v>39512</v>
      </c>
      <c r="C65904" t="s">
        <v>111153</v>
      </c>
      <c r="D65904" t="s">
        <v>4</v>
      </c>
      <c r="F65904" t="s">
        <v>120117</v>
      </c>
      <c r="G65904">
        <v>8.0800000000000004E-7</v>
      </c>
      <c r="H65904" t="s">
        <v>39512</v>
      </c>
      <c r="I65904" t="s">
        <v>163975</v>
      </c>
      <c r="J65904" s="2" t="s">
        <v>206904</v>
      </c>
      <c r="K65904" t="s">
        <v>224225</v>
      </c>
      <c r="L65904" t="s">
        <v>228704</v>
      </c>
      <c r="M65904" t="s">
        <v>8</v>
      </c>
      <c r="N65904" t="s">
        <v>228852</v>
      </c>
      <c r="O65904" t="s">
        <v>229182</v>
      </c>
      <c r="P65904" t="s">
        <v>229182</v>
      </c>
      <c r="Q65904" t="s">
        <v>121738</v>
      </c>
      <c r="R65904" t="s">
        <v>224225</v>
      </c>
      <c r="S65904" t="s">
        <v>233773</v>
      </c>
    </row>
    <row r="65905" spans="1:19" x14ac:dyDescent="0.35">
      <c r="A65905" s="1">
        <v>82342</v>
      </c>
      <c r="B65905" t="s">
        <v>39512</v>
      </c>
      <c r="C65905" t="s">
        <v>111154</v>
      </c>
      <c r="D65905" t="s">
        <v>5</v>
      </c>
      <c r="F65905" t="s">
        <v>120011</v>
      </c>
      <c r="G65905">
        <v>4.9999999999999998E-7</v>
      </c>
      <c r="H65905" t="s">
        <v>39512</v>
      </c>
      <c r="I65905" t="s">
        <v>163975</v>
      </c>
      <c r="J65905" s="2" t="s">
        <v>206904</v>
      </c>
      <c r="K65905" t="s">
        <v>224225</v>
      </c>
      <c r="L65905" t="s">
        <v>228704</v>
      </c>
      <c r="M65905" t="s">
        <v>8</v>
      </c>
      <c r="N65905" t="s">
        <v>228852</v>
      </c>
      <c r="O65905" t="s">
        <v>229182</v>
      </c>
      <c r="P65905" t="s">
        <v>229182</v>
      </c>
      <c r="Q65905" t="s">
        <v>121738</v>
      </c>
      <c r="R65905" t="s">
        <v>224225</v>
      </c>
      <c r="S65905" t="s">
        <v>233773</v>
      </c>
    </row>
    <row r="65906" spans="1:19" x14ac:dyDescent="0.35">
      <c r="A65906" s="1">
        <v>82343</v>
      </c>
      <c r="B65906" t="s">
        <v>39512</v>
      </c>
      <c r="C65906" t="s">
        <v>111155</v>
      </c>
      <c r="D65906" t="s">
        <v>4</v>
      </c>
      <c r="F65906" t="s">
        <v>120513</v>
      </c>
      <c r="G65906">
        <v>3.3337500000000001E-7</v>
      </c>
      <c r="H65906" t="s">
        <v>39512</v>
      </c>
      <c r="I65906" t="s">
        <v>163975</v>
      </c>
      <c r="J65906" s="2" t="s">
        <v>206904</v>
      </c>
      <c r="K65906" t="s">
        <v>224225</v>
      </c>
      <c r="L65906" t="s">
        <v>228704</v>
      </c>
      <c r="M65906" t="s">
        <v>8</v>
      </c>
      <c r="N65906" t="s">
        <v>228852</v>
      </c>
      <c r="O65906" t="s">
        <v>229182</v>
      </c>
      <c r="P65906" t="s">
        <v>229182</v>
      </c>
      <c r="Q65906" t="s">
        <v>121738</v>
      </c>
      <c r="R65906" t="s">
        <v>224225</v>
      </c>
      <c r="S65906" t="s">
        <v>233773</v>
      </c>
    </row>
    <row r="65907" spans="1:19" x14ac:dyDescent="0.35">
      <c r="A65907" s="1">
        <v>82346</v>
      </c>
      <c r="B65907" t="s">
        <v>39513</v>
      </c>
      <c r="C65907" t="s">
        <v>111156</v>
      </c>
      <c r="D65907" t="s">
        <v>3</v>
      </c>
      <c r="F65907" t="s">
        <v>120025</v>
      </c>
      <c r="G65907">
        <v>4.1999999999999998E-5</v>
      </c>
      <c r="H65907" t="s">
        <v>39513</v>
      </c>
      <c r="I65907" t="s">
        <v>163976</v>
      </c>
      <c r="J65907" s="2" t="s">
        <v>206905</v>
      </c>
      <c r="K65907" t="s">
        <v>224225</v>
      </c>
      <c r="L65907" t="s">
        <v>228704</v>
      </c>
      <c r="M65907" t="s">
        <v>8</v>
      </c>
      <c r="N65907" t="s">
        <v>228848</v>
      </c>
      <c r="O65907" t="s">
        <v>229133</v>
      </c>
      <c r="P65907" t="s">
        <v>231574</v>
      </c>
      <c r="Q65907" t="s">
        <v>120308</v>
      </c>
      <c r="R65907" t="s">
        <v>224225</v>
      </c>
      <c r="S65907" t="s">
        <v>233773</v>
      </c>
    </row>
    <row r="65908" spans="1:19" x14ac:dyDescent="0.35">
      <c r="A65908" s="1">
        <v>82347</v>
      </c>
      <c r="B65908" t="s">
        <v>39514</v>
      </c>
      <c r="C65908" t="s">
        <v>111157</v>
      </c>
      <c r="D65908" t="s">
        <v>5</v>
      </c>
      <c r="E65908" t="s">
        <v>119955</v>
      </c>
      <c r="F65908" t="s">
        <v>121095</v>
      </c>
      <c r="G65908">
        <v>1.9999999999999999E-6</v>
      </c>
      <c r="H65908" t="s">
        <v>39514</v>
      </c>
      <c r="I65908" t="s">
        <v>163977</v>
      </c>
      <c r="J65908" s="2" t="s">
        <v>206906</v>
      </c>
      <c r="K65908" t="s">
        <v>224225</v>
      </c>
      <c r="L65908" t="s">
        <v>228704</v>
      </c>
      <c r="M65908" t="s">
        <v>228732</v>
      </c>
      <c r="N65908" t="s">
        <v>228909</v>
      </c>
      <c r="O65908" t="s">
        <v>230010</v>
      </c>
      <c r="P65908" t="s">
        <v>232882</v>
      </c>
      <c r="Q65908" t="s">
        <v>120679</v>
      </c>
      <c r="R65908" t="s">
        <v>224225</v>
      </c>
      <c r="S65908" t="s">
        <v>233773</v>
      </c>
    </row>
    <row r="65909" spans="1:19" x14ac:dyDescent="0.35">
      <c r="A65909" s="1">
        <v>82348</v>
      </c>
      <c r="B65909" t="s">
        <v>39514</v>
      </c>
      <c r="C65909" t="s">
        <v>111158</v>
      </c>
      <c r="D65909" t="s">
        <v>5</v>
      </c>
      <c r="E65909" t="s">
        <v>119955</v>
      </c>
      <c r="F65909" t="s">
        <v>122689</v>
      </c>
      <c r="G65909">
        <v>9.9999999999999995E-7</v>
      </c>
      <c r="H65909" t="s">
        <v>39514</v>
      </c>
      <c r="I65909" t="s">
        <v>163977</v>
      </c>
      <c r="J65909" s="2" t="s">
        <v>206906</v>
      </c>
      <c r="K65909" t="s">
        <v>224225</v>
      </c>
      <c r="L65909" t="s">
        <v>228704</v>
      </c>
      <c r="M65909" t="s">
        <v>228732</v>
      </c>
      <c r="N65909" t="s">
        <v>228909</v>
      </c>
      <c r="O65909" t="s">
        <v>230010</v>
      </c>
      <c r="P65909" t="s">
        <v>232882</v>
      </c>
      <c r="Q65909" t="s">
        <v>120679</v>
      </c>
      <c r="R65909" t="s">
        <v>224225</v>
      </c>
      <c r="S65909" t="s">
        <v>233773</v>
      </c>
    </row>
    <row r="65910" spans="1:19" x14ac:dyDescent="0.35">
      <c r="A65910" s="1">
        <v>82349</v>
      </c>
      <c r="B65910" t="s">
        <v>39514</v>
      </c>
      <c r="C65910" t="s">
        <v>111159</v>
      </c>
      <c r="D65910" t="s">
        <v>5</v>
      </c>
      <c r="E65910" t="s">
        <v>119955</v>
      </c>
      <c r="F65910" t="s">
        <v>122676</v>
      </c>
      <c r="G65910">
        <v>9.9999999999999995E-7</v>
      </c>
      <c r="H65910" t="s">
        <v>39514</v>
      </c>
      <c r="I65910" t="s">
        <v>163977</v>
      </c>
      <c r="J65910" s="2" t="s">
        <v>206906</v>
      </c>
      <c r="K65910" t="s">
        <v>224225</v>
      </c>
      <c r="L65910" t="s">
        <v>228704</v>
      </c>
      <c r="M65910" t="s">
        <v>228732</v>
      </c>
      <c r="N65910" t="s">
        <v>228909</v>
      </c>
      <c r="O65910" t="s">
        <v>230010</v>
      </c>
      <c r="P65910" t="s">
        <v>232882</v>
      </c>
      <c r="Q65910" t="s">
        <v>120679</v>
      </c>
      <c r="R65910" t="s">
        <v>224225</v>
      </c>
      <c r="S65910" t="s">
        <v>233773</v>
      </c>
    </row>
    <row r="65911" spans="1:19" x14ac:dyDescent="0.35">
      <c r="A65911" s="1">
        <v>82351</v>
      </c>
      <c r="B65911" t="s">
        <v>39515</v>
      </c>
      <c r="C65911" t="s">
        <v>111160</v>
      </c>
      <c r="D65911" t="s">
        <v>4</v>
      </c>
      <c r="F65911" t="s">
        <v>120395</v>
      </c>
      <c r="G65911">
        <v>1.5E-6</v>
      </c>
      <c r="H65911" t="s">
        <v>39515</v>
      </c>
      <c r="I65911" t="s">
        <v>163978</v>
      </c>
      <c r="J65911" s="2" t="s">
        <v>206907</v>
      </c>
      <c r="K65911" t="s">
        <v>224225</v>
      </c>
      <c r="L65911" t="s">
        <v>228704</v>
      </c>
      <c r="M65911" t="s">
        <v>14</v>
      </c>
      <c r="Q65911" t="s">
        <v>119973</v>
      </c>
      <c r="R65911" t="s">
        <v>224225</v>
      </c>
      <c r="S65911" t="s">
        <v>233773</v>
      </c>
    </row>
    <row r="65912" spans="1:19" x14ac:dyDescent="0.35">
      <c r="A65912" s="1">
        <v>82352</v>
      </c>
      <c r="B65912" t="s">
        <v>39516</v>
      </c>
      <c r="C65912" t="s">
        <v>111161</v>
      </c>
      <c r="D65912" t="s">
        <v>5</v>
      </c>
      <c r="F65912" t="s">
        <v>120249</v>
      </c>
      <c r="G65912">
        <v>3.2500000000000001E-7</v>
      </c>
      <c r="H65912" t="s">
        <v>39516</v>
      </c>
      <c r="I65912" t="s">
        <v>163979</v>
      </c>
      <c r="J65912" s="2" t="s">
        <v>206908</v>
      </c>
      <c r="K65912" t="s">
        <v>224225</v>
      </c>
      <c r="L65912" t="s">
        <v>228704</v>
      </c>
      <c r="M65912" t="s">
        <v>8</v>
      </c>
      <c r="N65912" t="s">
        <v>228830</v>
      </c>
      <c r="O65912" t="s">
        <v>229110</v>
      </c>
      <c r="P65912" t="s">
        <v>232883</v>
      </c>
      <c r="R65912" t="s">
        <v>224225</v>
      </c>
      <c r="S65912" t="s">
        <v>233773</v>
      </c>
    </row>
    <row r="65913" spans="1:19" x14ac:dyDescent="0.35">
      <c r="A65913" s="1">
        <v>82353</v>
      </c>
      <c r="B65913" t="s">
        <v>39517</v>
      </c>
      <c r="C65913" t="s">
        <v>111162</v>
      </c>
      <c r="D65913" t="s">
        <v>5</v>
      </c>
      <c r="E65913" t="s">
        <v>119955</v>
      </c>
      <c r="F65913" t="s">
        <v>122589</v>
      </c>
      <c r="G65913">
        <v>2.09344E-6</v>
      </c>
      <c r="H65913" t="s">
        <v>39517</v>
      </c>
      <c r="I65913" t="s">
        <v>163980</v>
      </c>
      <c r="J65913" s="2" t="s">
        <v>206909</v>
      </c>
      <c r="K65913" t="s">
        <v>224225</v>
      </c>
      <c r="L65913" t="s">
        <v>228704</v>
      </c>
      <c r="M65913" t="s">
        <v>228710</v>
      </c>
      <c r="N65913" t="s">
        <v>228844</v>
      </c>
      <c r="O65913" t="s">
        <v>229302</v>
      </c>
      <c r="P65913" t="s">
        <v>229302</v>
      </c>
      <c r="Q65913" t="s">
        <v>120059</v>
      </c>
      <c r="R65913" t="s">
        <v>224225</v>
      </c>
      <c r="S65913" t="s">
        <v>233773</v>
      </c>
    </row>
    <row r="65914" spans="1:19" x14ac:dyDescent="0.35">
      <c r="A65914" s="1">
        <v>82354</v>
      </c>
      <c r="B65914" t="s">
        <v>39518</v>
      </c>
      <c r="C65914" t="s">
        <v>111163</v>
      </c>
      <c r="D65914" t="s">
        <v>5</v>
      </c>
      <c r="F65914" t="s">
        <v>123540</v>
      </c>
      <c r="G65914">
        <v>5.8263740000000004E-6</v>
      </c>
      <c r="H65914" t="s">
        <v>39518</v>
      </c>
      <c r="I65914" t="s">
        <v>163981</v>
      </c>
      <c r="J65914" s="2" t="s">
        <v>206910</v>
      </c>
      <c r="K65914" t="s">
        <v>224225</v>
      </c>
      <c r="L65914" t="s">
        <v>228704</v>
      </c>
      <c r="M65914" t="s">
        <v>15</v>
      </c>
      <c r="N65914" t="s">
        <v>228849</v>
      </c>
      <c r="O65914" t="s">
        <v>229134</v>
      </c>
      <c r="P65914" t="s">
        <v>229134</v>
      </c>
      <c r="R65914" t="s">
        <v>224225</v>
      </c>
      <c r="S65914" t="s">
        <v>233773</v>
      </c>
    </row>
    <row r="65915" spans="1:19" x14ac:dyDescent="0.35">
      <c r="A65915" s="1">
        <v>82355</v>
      </c>
      <c r="B65915" t="s">
        <v>39519</v>
      </c>
      <c r="C65915" t="s">
        <v>111164</v>
      </c>
      <c r="D65915" t="s">
        <v>4</v>
      </c>
      <c r="F65915" t="s">
        <v>120608</v>
      </c>
      <c r="G65915">
        <v>3.0003799999999998E-7</v>
      </c>
      <c r="H65915" t="s">
        <v>39519</v>
      </c>
      <c r="I65915" t="s">
        <v>163982</v>
      </c>
      <c r="J65915" s="2" t="s">
        <v>206911</v>
      </c>
      <c r="K65915" t="s">
        <v>224225</v>
      </c>
      <c r="L65915" t="s">
        <v>228704</v>
      </c>
      <c r="M65915" t="s">
        <v>228750</v>
      </c>
      <c r="N65915" t="s">
        <v>228829</v>
      </c>
      <c r="O65915" t="s">
        <v>229258</v>
      </c>
      <c r="P65915" t="s">
        <v>230805</v>
      </c>
      <c r="Q65915" t="s">
        <v>120060</v>
      </c>
      <c r="R65915" t="s">
        <v>224225</v>
      </c>
      <c r="S65915" t="s">
        <v>233773</v>
      </c>
    </row>
    <row r="65916" spans="1:19" x14ac:dyDescent="0.35">
      <c r="A65916" s="1">
        <v>82356</v>
      </c>
      <c r="B65916" t="s">
        <v>39520</v>
      </c>
      <c r="C65916" t="s">
        <v>111165</v>
      </c>
      <c r="D65916" t="s">
        <v>5</v>
      </c>
      <c r="E65916" t="s">
        <v>119954</v>
      </c>
      <c r="F65916" t="s">
        <v>122858</v>
      </c>
      <c r="G65916">
        <v>3.0000000000000001E-5</v>
      </c>
      <c r="H65916" t="s">
        <v>39520</v>
      </c>
      <c r="I65916" t="s">
        <v>163983</v>
      </c>
      <c r="J65916" s="2" t="s">
        <v>206912</v>
      </c>
      <c r="K65916" t="s">
        <v>224225</v>
      </c>
      <c r="L65916" t="s">
        <v>228704</v>
      </c>
      <c r="M65916" t="s">
        <v>15</v>
      </c>
      <c r="N65916" t="s">
        <v>228849</v>
      </c>
      <c r="O65916" t="s">
        <v>229134</v>
      </c>
      <c r="P65916" t="s">
        <v>229134</v>
      </c>
      <c r="Q65916" t="s">
        <v>120682</v>
      </c>
      <c r="R65916" t="s">
        <v>224225</v>
      </c>
      <c r="S65916" t="s">
        <v>233773</v>
      </c>
    </row>
    <row r="65917" spans="1:19" x14ac:dyDescent="0.35">
      <c r="A65917" s="1">
        <v>82357</v>
      </c>
      <c r="B65917" t="s">
        <v>39521</v>
      </c>
      <c r="C65917" t="s">
        <v>111166</v>
      </c>
      <c r="D65917" t="s">
        <v>5</v>
      </c>
      <c r="F65917" t="s">
        <v>120728</v>
      </c>
      <c r="G65917">
        <v>2.4999999999999999E-7</v>
      </c>
      <c r="H65917" t="s">
        <v>39521</v>
      </c>
      <c r="I65917" t="s">
        <v>163984</v>
      </c>
      <c r="J65917" s="2" t="s">
        <v>206913</v>
      </c>
      <c r="K65917" t="s">
        <v>224225</v>
      </c>
      <c r="L65917" t="s">
        <v>228704</v>
      </c>
      <c r="M65917" t="s">
        <v>8</v>
      </c>
      <c r="N65917" t="s">
        <v>228877</v>
      </c>
      <c r="O65917" t="s">
        <v>229177</v>
      </c>
      <c r="P65917" t="s">
        <v>230600</v>
      </c>
      <c r="Q65917" t="s">
        <v>120216</v>
      </c>
      <c r="R65917" t="s">
        <v>224225</v>
      </c>
      <c r="S65917" t="s">
        <v>233773</v>
      </c>
    </row>
    <row r="65918" spans="1:19" x14ac:dyDescent="0.35">
      <c r="A65918" s="1">
        <v>82358</v>
      </c>
      <c r="B65918" t="s">
        <v>39522</v>
      </c>
      <c r="C65918" t="s">
        <v>111167</v>
      </c>
      <c r="D65918" t="s">
        <v>3</v>
      </c>
      <c r="F65918" t="s">
        <v>124150</v>
      </c>
      <c r="G65918">
        <v>3.4999999999999999E-6</v>
      </c>
      <c r="H65918" t="s">
        <v>39522</v>
      </c>
      <c r="I65918" t="s">
        <v>163985</v>
      </c>
      <c r="J65918" s="2" t="s">
        <v>206914</v>
      </c>
      <c r="K65918" t="s">
        <v>224225</v>
      </c>
      <c r="L65918" t="s">
        <v>228704</v>
      </c>
      <c r="M65918" t="s">
        <v>15</v>
      </c>
      <c r="N65918" t="s">
        <v>228869</v>
      </c>
      <c r="O65918" t="s">
        <v>229165</v>
      </c>
      <c r="P65918" t="s">
        <v>229165</v>
      </c>
      <c r="R65918" t="s">
        <v>224225</v>
      </c>
      <c r="S65918" t="s">
        <v>233773</v>
      </c>
    </row>
    <row r="65919" spans="1:19" x14ac:dyDescent="0.35">
      <c r="A65919" s="1">
        <v>82359</v>
      </c>
      <c r="B65919" t="s">
        <v>39523</v>
      </c>
      <c r="C65919" t="s">
        <v>111168</v>
      </c>
      <c r="D65919" t="s">
        <v>5</v>
      </c>
      <c r="F65919" t="s">
        <v>120635</v>
      </c>
      <c r="G65919">
        <v>5.6962020000000003E-6</v>
      </c>
      <c r="H65919" t="s">
        <v>39523</v>
      </c>
      <c r="I65919" t="s">
        <v>163986</v>
      </c>
      <c r="J65919" s="2" t="s">
        <v>206915</v>
      </c>
      <c r="K65919" t="s">
        <v>224225</v>
      </c>
      <c r="L65919" t="s">
        <v>228704</v>
      </c>
      <c r="M65919" t="s">
        <v>228740</v>
      </c>
      <c r="R65919" t="s">
        <v>224225</v>
      </c>
      <c r="S65919" t="s">
        <v>233773</v>
      </c>
    </row>
    <row r="65920" spans="1:19" x14ac:dyDescent="0.35">
      <c r="A65920" s="1">
        <v>82360</v>
      </c>
      <c r="B65920" t="s">
        <v>39524</v>
      </c>
      <c r="C65920" t="s">
        <v>111169</v>
      </c>
      <c r="D65920" t="s">
        <v>5</v>
      </c>
      <c r="E65920" t="s">
        <v>119955</v>
      </c>
      <c r="F65920" t="s">
        <v>120522</v>
      </c>
      <c r="G65920">
        <v>2.0026160000000001E-6</v>
      </c>
      <c r="H65920" t="s">
        <v>39524</v>
      </c>
      <c r="I65920" t="s">
        <v>163987</v>
      </c>
      <c r="J65920" s="2" t="s">
        <v>206916</v>
      </c>
      <c r="K65920" t="s">
        <v>224225</v>
      </c>
      <c r="L65920" t="s">
        <v>228707</v>
      </c>
      <c r="M65920" t="s">
        <v>15</v>
      </c>
      <c r="N65920" t="s">
        <v>228970</v>
      </c>
      <c r="O65920" t="s">
        <v>229252</v>
      </c>
      <c r="P65920" t="s">
        <v>232884</v>
      </c>
      <c r="R65920" t="s">
        <v>224225</v>
      </c>
      <c r="S65920" t="s">
        <v>233773</v>
      </c>
    </row>
    <row r="65921" spans="1:19" x14ac:dyDescent="0.35">
      <c r="A65921" s="1">
        <v>82362</v>
      </c>
      <c r="B65921" t="s">
        <v>39525</v>
      </c>
      <c r="C65921" t="s">
        <v>111170</v>
      </c>
      <c r="D65921" t="s">
        <v>5</v>
      </c>
      <c r="F65921" t="s">
        <v>121545</v>
      </c>
      <c r="G65921">
        <v>1.4999999999999999E-7</v>
      </c>
      <c r="H65921" t="s">
        <v>39525</v>
      </c>
      <c r="I65921" t="s">
        <v>163988</v>
      </c>
      <c r="J65921" s="2" t="s">
        <v>206917</v>
      </c>
      <c r="K65921" t="s">
        <v>224225</v>
      </c>
      <c r="L65921" t="s">
        <v>228704</v>
      </c>
      <c r="M65921" t="s">
        <v>8</v>
      </c>
      <c r="N65921" t="s">
        <v>228848</v>
      </c>
      <c r="O65921" t="s">
        <v>229133</v>
      </c>
      <c r="P65921" t="s">
        <v>229133</v>
      </c>
      <c r="Q65921" t="s">
        <v>120216</v>
      </c>
      <c r="R65921" t="s">
        <v>224225</v>
      </c>
      <c r="S65921" t="s">
        <v>233773</v>
      </c>
    </row>
    <row r="65922" spans="1:19" x14ac:dyDescent="0.35">
      <c r="A65922" s="1">
        <v>82363</v>
      </c>
      <c r="B65922" t="s">
        <v>39526</v>
      </c>
      <c r="C65922" t="s">
        <v>111171</v>
      </c>
      <c r="D65922" t="s">
        <v>5</v>
      </c>
      <c r="E65922" t="s">
        <v>119955</v>
      </c>
      <c r="F65922" t="s">
        <v>120618</v>
      </c>
      <c r="G65922">
        <v>1.9999999999999999E-6</v>
      </c>
      <c r="H65922" t="s">
        <v>39526</v>
      </c>
      <c r="I65922" t="s">
        <v>163989</v>
      </c>
      <c r="J65922" s="2" t="s">
        <v>206918</v>
      </c>
      <c r="K65922" t="s">
        <v>224225</v>
      </c>
      <c r="L65922" t="s">
        <v>228704</v>
      </c>
      <c r="M65922" t="s">
        <v>8</v>
      </c>
      <c r="N65922" t="s">
        <v>228963</v>
      </c>
      <c r="O65922" t="s">
        <v>229214</v>
      </c>
      <c r="P65922" t="s">
        <v>230957</v>
      </c>
      <c r="Q65922" t="s">
        <v>120216</v>
      </c>
      <c r="R65922" t="s">
        <v>224225</v>
      </c>
      <c r="S65922" t="s">
        <v>233773</v>
      </c>
    </row>
    <row r="65923" spans="1:19" x14ac:dyDescent="0.35">
      <c r="A65923" s="1">
        <v>82364</v>
      </c>
      <c r="B65923" t="s">
        <v>39527</v>
      </c>
      <c r="C65923" t="s">
        <v>111172</v>
      </c>
      <c r="D65923" t="s">
        <v>5</v>
      </c>
      <c r="E65923" t="s">
        <v>119956</v>
      </c>
      <c r="F65923" t="s">
        <v>123239</v>
      </c>
      <c r="G65923">
        <v>1.5E-5</v>
      </c>
      <c r="H65923" t="s">
        <v>39527</v>
      </c>
      <c r="I65923" t="s">
        <v>163990</v>
      </c>
      <c r="K65923" t="s">
        <v>224225</v>
      </c>
      <c r="L65923" t="s">
        <v>228704</v>
      </c>
      <c r="M65923" t="s">
        <v>14</v>
      </c>
      <c r="N65923" t="s">
        <v>228833</v>
      </c>
      <c r="O65923" t="s">
        <v>229417</v>
      </c>
      <c r="P65923" t="s">
        <v>230454</v>
      </c>
      <c r="R65923" t="s">
        <v>224225</v>
      </c>
      <c r="S65923" t="s">
        <v>233773</v>
      </c>
    </row>
    <row r="65924" spans="1:19" x14ac:dyDescent="0.35">
      <c r="A65924" s="1">
        <v>82365</v>
      </c>
      <c r="B65924" t="s">
        <v>39528</v>
      </c>
      <c r="C65924" t="s">
        <v>111173</v>
      </c>
      <c r="D65924" t="s">
        <v>5</v>
      </c>
      <c r="E65924" t="s">
        <v>119954</v>
      </c>
      <c r="F65924" t="s">
        <v>123650</v>
      </c>
      <c r="G65924">
        <v>9.0000000000000002E-6</v>
      </c>
      <c r="H65924" t="s">
        <v>39528</v>
      </c>
      <c r="I65924" t="s">
        <v>163991</v>
      </c>
      <c r="K65924" t="s">
        <v>224225</v>
      </c>
      <c r="L65924" t="s">
        <v>228705</v>
      </c>
      <c r="M65924" t="s">
        <v>8</v>
      </c>
      <c r="N65924" t="s">
        <v>228841</v>
      </c>
      <c r="O65924" t="s">
        <v>229137</v>
      </c>
      <c r="P65924" t="s">
        <v>229137</v>
      </c>
      <c r="R65924" t="s">
        <v>224225</v>
      </c>
      <c r="S65924" t="s">
        <v>233773</v>
      </c>
    </row>
    <row r="65925" spans="1:19" x14ac:dyDescent="0.35">
      <c r="A65925" s="1">
        <v>82366</v>
      </c>
      <c r="B65925" t="s">
        <v>39529</v>
      </c>
      <c r="C65925" t="s">
        <v>111174</v>
      </c>
      <c r="D65925" t="s">
        <v>5</v>
      </c>
      <c r="F65925" t="s">
        <v>124262</v>
      </c>
      <c r="G65925">
        <v>4.9999999999999998E-7</v>
      </c>
      <c r="H65925" t="s">
        <v>39529</v>
      </c>
      <c r="I65925" t="s">
        <v>163992</v>
      </c>
      <c r="J65925" s="2" t="s">
        <v>206919</v>
      </c>
      <c r="K65925" t="s">
        <v>224225</v>
      </c>
      <c r="L65925" t="s">
        <v>228704</v>
      </c>
      <c r="M65925" t="s">
        <v>10</v>
      </c>
      <c r="N65925" t="s">
        <v>228827</v>
      </c>
      <c r="O65925" t="s">
        <v>229107</v>
      </c>
      <c r="P65925" t="s">
        <v>229107</v>
      </c>
      <c r="R65925" t="s">
        <v>224225</v>
      </c>
      <c r="S65925" t="s">
        <v>233773</v>
      </c>
    </row>
    <row r="65926" spans="1:19" x14ac:dyDescent="0.35">
      <c r="A65926" s="1">
        <v>82367</v>
      </c>
      <c r="B65926" t="s">
        <v>39530</v>
      </c>
      <c r="C65926" t="s">
        <v>111175</v>
      </c>
      <c r="D65926" t="s">
        <v>5</v>
      </c>
      <c r="E65926" t="s">
        <v>119956</v>
      </c>
      <c r="F65926" t="s">
        <v>120351</v>
      </c>
      <c r="G65926">
        <v>1.2500000000000001E-5</v>
      </c>
      <c r="H65926" t="s">
        <v>39530</v>
      </c>
      <c r="I65926" t="s">
        <v>163993</v>
      </c>
      <c r="J65926" s="2" t="s">
        <v>206920</v>
      </c>
      <c r="K65926" t="s">
        <v>224227</v>
      </c>
      <c r="L65926" t="s">
        <v>228704</v>
      </c>
      <c r="M65926" t="s">
        <v>14</v>
      </c>
      <c r="N65926" t="s">
        <v>228860</v>
      </c>
      <c r="O65926" t="s">
        <v>229256</v>
      </c>
      <c r="P65926" t="s">
        <v>230188</v>
      </c>
      <c r="Q65926" t="s">
        <v>121230</v>
      </c>
      <c r="R65926" t="s">
        <v>224225</v>
      </c>
      <c r="S65926" t="s">
        <v>233773</v>
      </c>
    </row>
    <row r="65927" spans="1:19" x14ac:dyDescent="0.35">
      <c r="A65927" s="1">
        <v>82368</v>
      </c>
      <c r="B65927" t="s">
        <v>39530</v>
      </c>
      <c r="C65927" t="s">
        <v>111176</v>
      </c>
      <c r="D65927" t="s">
        <v>5</v>
      </c>
      <c r="E65927" t="s">
        <v>119954</v>
      </c>
      <c r="F65927" t="s">
        <v>120243</v>
      </c>
      <c r="G65927">
        <v>9.9999999999999995E-7</v>
      </c>
      <c r="H65927" t="s">
        <v>39530</v>
      </c>
      <c r="I65927" t="s">
        <v>163993</v>
      </c>
      <c r="J65927" s="2" t="s">
        <v>206920</v>
      </c>
      <c r="K65927" t="s">
        <v>224227</v>
      </c>
      <c r="L65927" t="s">
        <v>228704</v>
      </c>
      <c r="M65927" t="s">
        <v>14</v>
      </c>
      <c r="N65927" t="s">
        <v>228860</v>
      </c>
      <c r="O65927" t="s">
        <v>229256</v>
      </c>
      <c r="P65927" t="s">
        <v>230188</v>
      </c>
      <c r="Q65927" t="s">
        <v>121230</v>
      </c>
      <c r="R65927" t="s">
        <v>224225</v>
      </c>
      <c r="S65927" t="s">
        <v>233773</v>
      </c>
    </row>
    <row r="65928" spans="1:19" x14ac:dyDescent="0.35">
      <c r="A65928" s="1">
        <v>82370</v>
      </c>
      <c r="B65928" t="s">
        <v>39531</v>
      </c>
      <c r="C65928" t="s">
        <v>111177</v>
      </c>
      <c r="D65928" t="s">
        <v>5</v>
      </c>
      <c r="E65928" t="s">
        <v>119956</v>
      </c>
      <c r="F65928" t="s">
        <v>123222</v>
      </c>
      <c r="G65928">
        <v>2.1999999999999999E-5</v>
      </c>
      <c r="H65928" t="s">
        <v>39531</v>
      </c>
      <c r="I65928" t="s">
        <v>163994</v>
      </c>
      <c r="J65928" s="2" t="s">
        <v>206921</v>
      </c>
      <c r="K65928" t="s">
        <v>224225</v>
      </c>
      <c r="L65928" t="s">
        <v>228705</v>
      </c>
      <c r="M65928" t="s">
        <v>8</v>
      </c>
      <c r="N65928" t="s">
        <v>228828</v>
      </c>
      <c r="O65928" t="s">
        <v>229108</v>
      </c>
      <c r="P65928" t="s">
        <v>230262</v>
      </c>
      <c r="Q65928" t="s">
        <v>120970</v>
      </c>
      <c r="R65928" t="s">
        <v>224225</v>
      </c>
      <c r="S65928" t="s">
        <v>233773</v>
      </c>
    </row>
    <row r="65929" spans="1:19" x14ac:dyDescent="0.35">
      <c r="A65929" s="1">
        <v>82372</v>
      </c>
      <c r="B65929" t="s">
        <v>39532</v>
      </c>
      <c r="C65929" t="s">
        <v>111178</v>
      </c>
      <c r="D65929" t="s">
        <v>5</v>
      </c>
      <c r="F65929" t="s">
        <v>121988</v>
      </c>
      <c r="G65929">
        <v>3.068019E-6</v>
      </c>
      <c r="H65929" t="s">
        <v>39532</v>
      </c>
      <c r="I65929" t="s">
        <v>163995</v>
      </c>
      <c r="J65929" s="2" t="s">
        <v>206922</v>
      </c>
      <c r="K65929" t="s">
        <v>224225</v>
      </c>
      <c r="L65929" t="s">
        <v>228704</v>
      </c>
      <c r="M65929" t="s">
        <v>8</v>
      </c>
      <c r="N65929" t="s">
        <v>228828</v>
      </c>
      <c r="O65929" t="s">
        <v>229108</v>
      </c>
      <c r="P65929" t="s">
        <v>229108</v>
      </c>
      <c r="Q65929" t="s">
        <v>120839</v>
      </c>
      <c r="R65929" t="s">
        <v>224225</v>
      </c>
      <c r="S65929" t="s">
        <v>233773</v>
      </c>
    </row>
    <row r="65930" spans="1:19" x14ac:dyDescent="0.35">
      <c r="A65930" s="1">
        <v>82374</v>
      </c>
      <c r="B65930" t="s">
        <v>39533</v>
      </c>
      <c r="C65930" t="s">
        <v>111179</v>
      </c>
      <c r="D65930" t="s">
        <v>5</v>
      </c>
      <c r="F65930" t="s">
        <v>120125</v>
      </c>
      <c r="G65930">
        <v>3.0000000000000001E-6</v>
      </c>
      <c r="H65930" t="s">
        <v>39533</v>
      </c>
      <c r="I65930" t="s">
        <v>163996</v>
      </c>
      <c r="J65930" s="2" t="s">
        <v>206923</v>
      </c>
      <c r="K65930" t="s">
        <v>224225</v>
      </c>
      <c r="L65930" t="s">
        <v>228704</v>
      </c>
      <c r="M65930" t="s">
        <v>8</v>
      </c>
      <c r="N65930" t="s">
        <v>228831</v>
      </c>
      <c r="O65930" t="s">
        <v>229574</v>
      </c>
      <c r="P65930" t="s">
        <v>229117</v>
      </c>
      <c r="R65930" t="s">
        <v>224225</v>
      </c>
      <c r="S65930" t="s">
        <v>233773</v>
      </c>
    </row>
    <row r="65931" spans="1:19" x14ac:dyDescent="0.35">
      <c r="A65931" s="1">
        <v>82375</v>
      </c>
      <c r="B65931" t="s">
        <v>39534</v>
      </c>
      <c r="C65931" t="s">
        <v>111180</v>
      </c>
      <c r="D65931" t="s">
        <v>5</v>
      </c>
      <c r="F65931" t="s">
        <v>123300</v>
      </c>
      <c r="G65931">
        <v>3.9999999999999998E-6</v>
      </c>
      <c r="H65931" t="s">
        <v>39534</v>
      </c>
      <c r="I65931" t="s">
        <v>163997</v>
      </c>
      <c r="J65931" s="2" t="s">
        <v>206924</v>
      </c>
      <c r="K65931" t="s">
        <v>224225</v>
      </c>
      <c r="L65931" t="s">
        <v>228704</v>
      </c>
      <c r="M65931" t="s">
        <v>14</v>
      </c>
      <c r="N65931" t="s">
        <v>228857</v>
      </c>
      <c r="O65931" t="s">
        <v>229149</v>
      </c>
      <c r="P65931" t="s">
        <v>229149</v>
      </c>
      <c r="Q65931" t="s">
        <v>120682</v>
      </c>
      <c r="R65931" t="s">
        <v>224225</v>
      </c>
      <c r="S65931" t="s">
        <v>233773</v>
      </c>
    </row>
    <row r="65932" spans="1:19" x14ac:dyDescent="0.35">
      <c r="A65932" s="1">
        <v>82376</v>
      </c>
      <c r="B65932" t="s">
        <v>39535</v>
      </c>
      <c r="C65932" t="s">
        <v>111181</v>
      </c>
      <c r="D65932" t="s">
        <v>5</v>
      </c>
      <c r="F65932" t="s">
        <v>120147</v>
      </c>
      <c r="G65932">
        <v>3.8271839999999999E-6</v>
      </c>
      <c r="H65932" t="s">
        <v>39535</v>
      </c>
      <c r="I65932" t="s">
        <v>163998</v>
      </c>
      <c r="J65932" s="2" t="s">
        <v>206925</v>
      </c>
      <c r="K65932" t="s">
        <v>224225</v>
      </c>
      <c r="L65932" t="s">
        <v>228707</v>
      </c>
      <c r="M65932" t="s">
        <v>15</v>
      </c>
      <c r="N65932" t="s">
        <v>228849</v>
      </c>
      <c r="O65932" t="s">
        <v>229252</v>
      </c>
      <c r="P65932" t="s">
        <v>232885</v>
      </c>
      <c r="Q65932" t="s">
        <v>120377</v>
      </c>
      <c r="R65932" t="s">
        <v>224225</v>
      </c>
      <c r="S65932" t="s">
        <v>233773</v>
      </c>
    </row>
    <row r="65933" spans="1:19" x14ac:dyDescent="0.35">
      <c r="A65933" s="1">
        <v>82378</v>
      </c>
      <c r="B65933" t="s">
        <v>39536</v>
      </c>
      <c r="C65933" t="s">
        <v>111182</v>
      </c>
      <c r="D65933" t="s">
        <v>5</v>
      </c>
      <c r="E65933" t="s">
        <v>119955</v>
      </c>
      <c r="F65933" t="s">
        <v>121119</v>
      </c>
      <c r="G65933">
        <v>1.0913455999999999E-5</v>
      </c>
      <c r="H65933" t="s">
        <v>39536</v>
      </c>
      <c r="I65933" t="s">
        <v>163999</v>
      </c>
      <c r="J65933" s="2" t="s">
        <v>206926</v>
      </c>
      <c r="K65933" t="s">
        <v>224225</v>
      </c>
      <c r="L65933" t="s">
        <v>228704</v>
      </c>
      <c r="M65933" t="s">
        <v>228713</v>
      </c>
      <c r="Q65933" t="s">
        <v>120679</v>
      </c>
      <c r="R65933" t="s">
        <v>224225</v>
      </c>
      <c r="S65933" t="s">
        <v>233773</v>
      </c>
    </row>
    <row r="65934" spans="1:19" x14ac:dyDescent="0.35">
      <c r="A65934" s="1">
        <v>82379</v>
      </c>
      <c r="B65934" t="s">
        <v>39537</v>
      </c>
      <c r="C65934" t="s">
        <v>111183</v>
      </c>
      <c r="D65934" t="s">
        <v>5</v>
      </c>
      <c r="F65934" t="s">
        <v>120433</v>
      </c>
      <c r="G65934">
        <v>3.9999999999999998E-6</v>
      </c>
      <c r="H65934" t="s">
        <v>39537</v>
      </c>
      <c r="I65934" t="s">
        <v>164000</v>
      </c>
      <c r="J65934" s="2" t="s">
        <v>206927</v>
      </c>
      <c r="K65934" t="s">
        <v>224225</v>
      </c>
      <c r="L65934" t="s">
        <v>228704</v>
      </c>
      <c r="M65934" t="s">
        <v>8</v>
      </c>
      <c r="N65934" t="s">
        <v>228848</v>
      </c>
      <c r="O65934" t="s">
        <v>229324</v>
      </c>
      <c r="P65934" t="s">
        <v>230974</v>
      </c>
      <c r="Q65934" t="s">
        <v>120970</v>
      </c>
      <c r="R65934" t="s">
        <v>224225</v>
      </c>
      <c r="S65934" t="s">
        <v>233773</v>
      </c>
    </row>
    <row r="65935" spans="1:19" x14ac:dyDescent="0.35">
      <c r="A65935" s="1">
        <v>82380</v>
      </c>
      <c r="B65935" t="s">
        <v>39538</v>
      </c>
      <c r="C65935" t="s">
        <v>111184</v>
      </c>
      <c r="D65935" t="s">
        <v>5</v>
      </c>
      <c r="F65935" t="s">
        <v>120341</v>
      </c>
      <c r="G65935">
        <v>3.9999999999999998E-7</v>
      </c>
      <c r="H65935" t="s">
        <v>39538</v>
      </c>
      <c r="I65935" t="s">
        <v>164001</v>
      </c>
      <c r="J65935" s="2" t="s">
        <v>206928</v>
      </c>
      <c r="K65935" t="s">
        <v>224225</v>
      </c>
      <c r="L65935" t="s">
        <v>228704</v>
      </c>
      <c r="M65935" t="s">
        <v>8</v>
      </c>
      <c r="N65935" t="s">
        <v>228840</v>
      </c>
      <c r="O65935" t="s">
        <v>229122</v>
      </c>
      <c r="P65935" t="s">
        <v>230201</v>
      </c>
      <c r="Q65935" t="s">
        <v>120008</v>
      </c>
      <c r="R65935" t="s">
        <v>224225</v>
      </c>
      <c r="S65935" t="s">
        <v>233773</v>
      </c>
    </row>
    <row r="65936" spans="1:19" x14ac:dyDescent="0.35">
      <c r="A65936" s="1">
        <v>82382</v>
      </c>
      <c r="B65936" t="s">
        <v>39539</v>
      </c>
      <c r="C65936" t="s">
        <v>111185</v>
      </c>
      <c r="D65936" t="s">
        <v>4</v>
      </c>
      <c r="F65936" t="s">
        <v>120443</v>
      </c>
      <c r="G65936">
        <v>2.33767E-7</v>
      </c>
      <c r="H65936" t="s">
        <v>39539</v>
      </c>
      <c r="I65936" t="s">
        <v>164002</v>
      </c>
      <c r="J65936" s="2" t="s">
        <v>206929</v>
      </c>
      <c r="K65936" t="s">
        <v>224225</v>
      </c>
      <c r="L65936" t="s">
        <v>228704</v>
      </c>
      <c r="M65936" t="s">
        <v>10</v>
      </c>
      <c r="N65936" t="s">
        <v>228827</v>
      </c>
      <c r="O65936" t="s">
        <v>229107</v>
      </c>
      <c r="P65936" t="s">
        <v>229107</v>
      </c>
      <c r="Q65936" t="s">
        <v>120059</v>
      </c>
      <c r="R65936" t="s">
        <v>224225</v>
      </c>
      <c r="S65936" t="s">
        <v>233773</v>
      </c>
    </row>
    <row r="65937" spans="1:19" x14ac:dyDescent="0.35">
      <c r="A65937" s="1">
        <v>82383</v>
      </c>
      <c r="B65937" t="s">
        <v>39540</v>
      </c>
      <c r="C65937" t="s">
        <v>111186</v>
      </c>
      <c r="D65937" t="s">
        <v>4</v>
      </c>
      <c r="F65937" t="s">
        <v>120414</v>
      </c>
      <c r="G65937">
        <v>1.6227E-8</v>
      </c>
      <c r="H65937" t="s">
        <v>39540</v>
      </c>
      <c r="I65937" t="s">
        <v>164003</v>
      </c>
      <c r="K65937" t="s">
        <v>224225</v>
      </c>
      <c r="L65937" t="s">
        <v>228704</v>
      </c>
      <c r="Q65937" t="s">
        <v>120172</v>
      </c>
      <c r="R65937" t="s">
        <v>224225</v>
      </c>
      <c r="S65937" t="s">
        <v>233773</v>
      </c>
    </row>
    <row r="65938" spans="1:19" x14ac:dyDescent="0.35">
      <c r="A65938" s="1">
        <v>82386</v>
      </c>
      <c r="B65938" t="s">
        <v>39541</v>
      </c>
      <c r="C65938" t="s">
        <v>111187</v>
      </c>
      <c r="D65938" t="s">
        <v>5</v>
      </c>
      <c r="E65938" t="s">
        <v>119956</v>
      </c>
      <c r="F65938" t="s">
        <v>120409</v>
      </c>
      <c r="G65938">
        <v>5.1E-5</v>
      </c>
      <c r="H65938" t="s">
        <v>39541</v>
      </c>
      <c r="I65938" t="s">
        <v>164004</v>
      </c>
      <c r="J65938" s="2" t="s">
        <v>206930</v>
      </c>
      <c r="K65938" t="s">
        <v>224225</v>
      </c>
      <c r="L65938" t="s">
        <v>228704</v>
      </c>
      <c r="M65938" t="s">
        <v>8</v>
      </c>
      <c r="N65938" t="s">
        <v>228828</v>
      </c>
      <c r="O65938" t="s">
        <v>229113</v>
      </c>
      <c r="P65938" t="s">
        <v>230099</v>
      </c>
      <c r="R65938" t="s">
        <v>224225</v>
      </c>
      <c r="S65938" t="s">
        <v>233773</v>
      </c>
    </row>
    <row r="65939" spans="1:19" x14ac:dyDescent="0.35">
      <c r="A65939" s="1">
        <v>82387</v>
      </c>
      <c r="B65939" t="s">
        <v>39541</v>
      </c>
      <c r="C65939" t="s">
        <v>111188</v>
      </c>
      <c r="D65939" t="s">
        <v>5</v>
      </c>
      <c r="E65939" t="s">
        <v>119954</v>
      </c>
      <c r="F65939" t="s">
        <v>120338</v>
      </c>
      <c r="G65939">
        <v>6.0000000000000002E-5</v>
      </c>
      <c r="H65939" t="s">
        <v>39541</v>
      </c>
      <c r="I65939" t="s">
        <v>164004</v>
      </c>
      <c r="J65939" s="2" t="s">
        <v>206930</v>
      </c>
      <c r="K65939" t="s">
        <v>224225</v>
      </c>
      <c r="L65939" t="s">
        <v>228704</v>
      </c>
      <c r="M65939" t="s">
        <v>8</v>
      </c>
      <c r="N65939" t="s">
        <v>228828</v>
      </c>
      <c r="O65939" t="s">
        <v>229113</v>
      </c>
      <c r="P65939" t="s">
        <v>230099</v>
      </c>
      <c r="R65939" t="s">
        <v>224225</v>
      </c>
      <c r="S65939" t="s">
        <v>233773</v>
      </c>
    </row>
    <row r="65940" spans="1:19" x14ac:dyDescent="0.35">
      <c r="A65940" s="1">
        <v>82389</v>
      </c>
      <c r="B65940" t="s">
        <v>39542</v>
      </c>
      <c r="C65940" t="s">
        <v>111189</v>
      </c>
      <c r="D65940" t="s">
        <v>5</v>
      </c>
      <c r="F65940" t="s">
        <v>121027</v>
      </c>
      <c r="G65940">
        <v>2.049999E-6</v>
      </c>
      <c r="H65940" t="s">
        <v>39542</v>
      </c>
      <c r="I65940" t="s">
        <v>164005</v>
      </c>
      <c r="J65940" s="2" t="s">
        <v>206931</v>
      </c>
      <c r="K65940" t="s">
        <v>224225</v>
      </c>
      <c r="L65940" t="s">
        <v>228704</v>
      </c>
      <c r="M65940" t="s">
        <v>8</v>
      </c>
      <c r="N65940" t="s">
        <v>228828</v>
      </c>
      <c r="O65940" t="s">
        <v>229108</v>
      </c>
      <c r="P65940" t="s">
        <v>230190</v>
      </c>
      <c r="R65940" t="s">
        <v>224225</v>
      </c>
      <c r="S65940" t="s">
        <v>233773</v>
      </c>
    </row>
    <row r="65941" spans="1:19" x14ac:dyDescent="0.35">
      <c r="A65941" s="1">
        <v>82390</v>
      </c>
      <c r="B65941" t="s">
        <v>39542</v>
      </c>
      <c r="C65941" t="s">
        <v>111190</v>
      </c>
      <c r="D65941" t="s">
        <v>5</v>
      </c>
      <c r="F65941" t="s">
        <v>121905</v>
      </c>
      <c r="G65941">
        <v>4.9999999999999998E-7</v>
      </c>
      <c r="H65941" t="s">
        <v>39542</v>
      </c>
      <c r="I65941" t="s">
        <v>164005</v>
      </c>
      <c r="J65941" s="2" t="s">
        <v>206931</v>
      </c>
      <c r="K65941" t="s">
        <v>224225</v>
      </c>
      <c r="L65941" t="s">
        <v>228704</v>
      </c>
      <c r="M65941" t="s">
        <v>8</v>
      </c>
      <c r="N65941" t="s">
        <v>228828</v>
      </c>
      <c r="O65941" t="s">
        <v>229108</v>
      </c>
      <c r="P65941" t="s">
        <v>230190</v>
      </c>
      <c r="R65941" t="s">
        <v>224225</v>
      </c>
      <c r="S65941" t="s">
        <v>233773</v>
      </c>
    </row>
    <row r="65942" spans="1:19" x14ac:dyDescent="0.35">
      <c r="A65942" s="1">
        <v>82392</v>
      </c>
      <c r="B65942" t="s">
        <v>39543</v>
      </c>
      <c r="C65942" t="s">
        <v>111191</v>
      </c>
      <c r="D65942" t="s">
        <v>5</v>
      </c>
      <c r="F65942" t="s">
        <v>120011</v>
      </c>
      <c r="G65942">
        <v>4.9999999999999998E-7</v>
      </c>
      <c r="H65942" t="s">
        <v>39543</v>
      </c>
      <c r="I65942" t="s">
        <v>164006</v>
      </c>
      <c r="J65942" s="2" t="s">
        <v>206932</v>
      </c>
      <c r="K65942" t="s">
        <v>224225</v>
      </c>
      <c r="L65942" t="s">
        <v>228704</v>
      </c>
      <c r="M65942" t="s">
        <v>8</v>
      </c>
      <c r="N65942" t="s">
        <v>228842</v>
      </c>
      <c r="O65942" t="s">
        <v>229125</v>
      </c>
      <c r="P65942" t="s">
        <v>232886</v>
      </c>
      <c r="Q65942" t="s">
        <v>121230</v>
      </c>
      <c r="R65942" t="s">
        <v>224225</v>
      </c>
      <c r="S65942" t="s">
        <v>233773</v>
      </c>
    </row>
    <row r="65943" spans="1:19" x14ac:dyDescent="0.35">
      <c r="A65943" s="1">
        <v>82393</v>
      </c>
      <c r="B65943" t="s">
        <v>39544</v>
      </c>
      <c r="C65943" t="s">
        <v>111192</v>
      </c>
      <c r="D65943" t="s">
        <v>5</v>
      </c>
      <c r="F65943" t="s">
        <v>121988</v>
      </c>
      <c r="G65943">
        <v>5.0500000000000004E-7</v>
      </c>
      <c r="H65943" t="s">
        <v>39544</v>
      </c>
      <c r="I65943" t="s">
        <v>164007</v>
      </c>
      <c r="J65943" s="2" t="s">
        <v>206932</v>
      </c>
      <c r="K65943" t="s">
        <v>224225</v>
      </c>
      <c r="L65943" t="s">
        <v>228704</v>
      </c>
      <c r="M65943" t="s">
        <v>8</v>
      </c>
      <c r="N65943" t="s">
        <v>228842</v>
      </c>
      <c r="O65943" t="s">
        <v>229125</v>
      </c>
      <c r="P65943" t="s">
        <v>232886</v>
      </c>
      <c r="Q65943" t="s">
        <v>120682</v>
      </c>
      <c r="R65943" t="s">
        <v>224225</v>
      </c>
      <c r="S65943" t="s">
        <v>233773</v>
      </c>
    </row>
    <row r="65944" spans="1:19" x14ac:dyDescent="0.35">
      <c r="A65944" s="1">
        <v>82394</v>
      </c>
      <c r="B65944" t="s">
        <v>39545</v>
      </c>
      <c r="C65944" t="s">
        <v>111193</v>
      </c>
      <c r="D65944" t="s">
        <v>5</v>
      </c>
      <c r="F65944" t="s">
        <v>120672</v>
      </c>
      <c r="G65944">
        <v>1.293671E-6</v>
      </c>
      <c r="H65944" t="s">
        <v>39545</v>
      </c>
      <c r="I65944" t="s">
        <v>164008</v>
      </c>
      <c r="J65944" s="2" t="s">
        <v>206933</v>
      </c>
      <c r="K65944" t="s">
        <v>224228</v>
      </c>
      <c r="L65944" t="s">
        <v>228704</v>
      </c>
      <c r="M65944" t="s">
        <v>8</v>
      </c>
      <c r="N65944" t="s">
        <v>228853</v>
      </c>
      <c r="O65944" t="s">
        <v>229221</v>
      </c>
      <c r="P65944" t="s">
        <v>229221</v>
      </c>
      <c r="Q65944" t="s">
        <v>120216</v>
      </c>
      <c r="R65944" t="s">
        <v>224225</v>
      </c>
      <c r="S65944" t="s">
        <v>233773</v>
      </c>
    </row>
    <row r="65945" spans="1:19" x14ac:dyDescent="0.35">
      <c r="A65945" s="1">
        <v>82395</v>
      </c>
      <c r="B65945" t="s">
        <v>39546</v>
      </c>
      <c r="C65945" t="s">
        <v>111194</v>
      </c>
      <c r="D65945" t="s">
        <v>5</v>
      </c>
      <c r="E65945" t="s">
        <v>119958</v>
      </c>
      <c r="F65945" t="s">
        <v>121365</v>
      </c>
      <c r="G65945">
        <v>1.29E-5</v>
      </c>
      <c r="H65945" t="s">
        <v>39546</v>
      </c>
      <c r="I65945" t="s">
        <v>164009</v>
      </c>
      <c r="K65945" t="s">
        <v>224225</v>
      </c>
      <c r="L65945" t="s">
        <v>228704</v>
      </c>
      <c r="M65945" t="s">
        <v>8</v>
      </c>
      <c r="N65945" t="s">
        <v>228887</v>
      </c>
      <c r="O65945" t="s">
        <v>229195</v>
      </c>
      <c r="P65945" t="s">
        <v>232122</v>
      </c>
      <c r="R65945" t="s">
        <v>224225</v>
      </c>
      <c r="S65945" t="s">
        <v>233773</v>
      </c>
    </row>
    <row r="65946" spans="1:19" x14ac:dyDescent="0.35">
      <c r="A65946" s="1">
        <v>82396</v>
      </c>
      <c r="B65946" t="s">
        <v>39547</v>
      </c>
      <c r="C65946" t="s">
        <v>111195</v>
      </c>
      <c r="D65946" t="s">
        <v>4</v>
      </c>
      <c r="F65946" t="s">
        <v>121927</v>
      </c>
      <c r="G65946">
        <v>5.7409200000000003E-7</v>
      </c>
      <c r="H65946" t="s">
        <v>39547</v>
      </c>
      <c r="I65946" t="s">
        <v>164010</v>
      </c>
      <c r="J65946" s="2" t="s">
        <v>206934</v>
      </c>
      <c r="K65946" t="s">
        <v>224225</v>
      </c>
      <c r="L65946" t="s">
        <v>228704</v>
      </c>
      <c r="R65946" t="s">
        <v>224225</v>
      </c>
      <c r="S65946" t="s">
        <v>233773</v>
      </c>
    </row>
    <row r="65947" spans="1:19" x14ac:dyDescent="0.35">
      <c r="A65947" s="1">
        <v>82397</v>
      </c>
      <c r="B65947" t="s">
        <v>39548</v>
      </c>
      <c r="C65947" t="s">
        <v>111196</v>
      </c>
      <c r="D65947" t="s">
        <v>5</v>
      </c>
      <c r="E65947" t="s">
        <v>119955</v>
      </c>
      <c r="F65947" t="s">
        <v>120698</v>
      </c>
      <c r="G65947">
        <v>5.0000000000000004E-6</v>
      </c>
      <c r="H65947" t="s">
        <v>39548</v>
      </c>
      <c r="I65947" t="s">
        <v>164011</v>
      </c>
      <c r="J65947" s="2" t="s">
        <v>206935</v>
      </c>
      <c r="K65947" t="s">
        <v>224225</v>
      </c>
      <c r="L65947" t="s">
        <v>228704</v>
      </c>
      <c r="M65947" t="s">
        <v>12</v>
      </c>
      <c r="N65947" t="s">
        <v>228878</v>
      </c>
      <c r="O65947" t="s">
        <v>229181</v>
      </c>
      <c r="P65947" t="s">
        <v>229181</v>
      </c>
      <c r="Q65947" t="s">
        <v>120060</v>
      </c>
      <c r="R65947" t="s">
        <v>224225</v>
      </c>
      <c r="S65947" t="s">
        <v>233773</v>
      </c>
    </row>
    <row r="65948" spans="1:19" x14ac:dyDescent="0.35">
      <c r="A65948" s="1">
        <v>82399</v>
      </c>
      <c r="B65948" t="s">
        <v>39549</v>
      </c>
      <c r="C65948" t="s">
        <v>111197</v>
      </c>
      <c r="D65948" t="s">
        <v>5</v>
      </c>
      <c r="E65948" t="s">
        <v>119955</v>
      </c>
      <c r="F65948" t="s">
        <v>121545</v>
      </c>
      <c r="G65948">
        <v>2.3999999999999999E-6</v>
      </c>
      <c r="H65948" t="s">
        <v>39549</v>
      </c>
      <c r="I65948" t="s">
        <v>164012</v>
      </c>
      <c r="J65948" s="2" t="s">
        <v>206936</v>
      </c>
      <c r="K65948" t="s">
        <v>224225</v>
      </c>
      <c r="L65948" t="s">
        <v>228704</v>
      </c>
      <c r="M65948" t="s">
        <v>8</v>
      </c>
      <c r="N65948" t="s">
        <v>228828</v>
      </c>
      <c r="O65948" t="s">
        <v>229223</v>
      </c>
      <c r="P65948" t="s">
        <v>230158</v>
      </c>
      <c r="Q65948" t="s">
        <v>120059</v>
      </c>
      <c r="R65948" t="s">
        <v>224225</v>
      </c>
      <c r="S65948" t="s">
        <v>233773</v>
      </c>
    </row>
    <row r="65949" spans="1:19" x14ac:dyDescent="0.35">
      <c r="A65949" s="1">
        <v>82400</v>
      </c>
      <c r="B65949" t="s">
        <v>39550</v>
      </c>
      <c r="C65949" t="s">
        <v>111198</v>
      </c>
      <c r="D65949" t="s">
        <v>5</v>
      </c>
      <c r="F65949" t="s">
        <v>120402</v>
      </c>
      <c r="G65949">
        <v>2.4999999999999999E-7</v>
      </c>
      <c r="H65949" t="s">
        <v>39550</v>
      </c>
      <c r="I65949" t="s">
        <v>164013</v>
      </c>
      <c r="J65949" s="2" t="s">
        <v>206937</v>
      </c>
      <c r="K65949" t="s">
        <v>224225</v>
      </c>
      <c r="L65949" t="s">
        <v>228704</v>
      </c>
      <c r="M65949" t="s">
        <v>8</v>
      </c>
      <c r="N65949" t="s">
        <v>228896</v>
      </c>
      <c r="O65949" t="s">
        <v>229310</v>
      </c>
      <c r="P65949" t="s">
        <v>230240</v>
      </c>
      <c r="Q65949" t="s">
        <v>120060</v>
      </c>
      <c r="R65949" t="s">
        <v>224225</v>
      </c>
      <c r="S65949" t="s">
        <v>233773</v>
      </c>
    </row>
    <row r="65950" spans="1:19" x14ac:dyDescent="0.35">
      <c r="A65950" s="1">
        <v>82401</v>
      </c>
      <c r="B65950" t="s">
        <v>39551</v>
      </c>
      <c r="C65950" t="s">
        <v>111199</v>
      </c>
      <c r="D65950" t="s">
        <v>5</v>
      </c>
      <c r="F65950" t="s">
        <v>121210</v>
      </c>
      <c r="G65950">
        <v>2.4499999999999998E-6</v>
      </c>
      <c r="H65950" t="s">
        <v>39551</v>
      </c>
      <c r="I65950" t="s">
        <v>164014</v>
      </c>
      <c r="J65950" s="2" t="s">
        <v>206938</v>
      </c>
      <c r="K65950" t="s">
        <v>224225</v>
      </c>
      <c r="L65950" t="s">
        <v>228704</v>
      </c>
      <c r="M65950" t="s">
        <v>8</v>
      </c>
      <c r="N65950" t="s">
        <v>228840</v>
      </c>
      <c r="O65950" t="s">
        <v>229122</v>
      </c>
      <c r="P65950" t="s">
        <v>229122</v>
      </c>
      <c r="Q65950" t="s">
        <v>120008</v>
      </c>
      <c r="R65950" t="s">
        <v>224225</v>
      </c>
      <c r="S65950" t="s">
        <v>233773</v>
      </c>
    </row>
    <row r="65951" spans="1:19" x14ac:dyDescent="0.35">
      <c r="A65951" s="1">
        <v>82402</v>
      </c>
      <c r="B65951" t="s">
        <v>39552</v>
      </c>
      <c r="C65951" t="s">
        <v>111200</v>
      </c>
      <c r="D65951" t="s">
        <v>5</v>
      </c>
      <c r="F65951" t="s">
        <v>120190</v>
      </c>
      <c r="G65951">
        <v>1.9292129999999998E-6</v>
      </c>
      <c r="H65951" t="s">
        <v>39552</v>
      </c>
      <c r="I65951" t="s">
        <v>164015</v>
      </c>
      <c r="J65951" s="2" t="s">
        <v>206939</v>
      </c>
      <c r="K65951" t="s">
        <v>224225</v>
      </c>
      <c r="L65951" t="s">
        <v>228704</v>
      </c>
      <c r="M65951" t="s">
        <v>8</v>
      </c>
      <c r="N65951" t="s">
        <v>228867</v>
      </c>
      <c r="O65951" t="s">
        <v>229163</v>
      </c>
      <c r="P65951" t="s">
        <v>229884</v>
      </c>
      <c r="Q65951" t="s">
        <v>120216</v>
      </c>
      <c r="R65951" t="s">
        <v>224225</v>
      </c>
      <c r="S65951" t="s">
        <v>233773</v>
      </c>
    </row>
    <row r="65952" spans="1:19" x14ac:dyDescent="0.35">
      <c r="A65952" s="1">
        <v>82403</v>
      </c>
      <c r="B65952" t="s">
        <v>39553</v>
      </c>
      <c r="C65952" t="s">
        <v>111201</v>
      </c>
      <c r="D65952" t="s">
        <v>5</v>
      </c>
      <c r="E65952" t="s">
        <v>119955</v>
      </c>
      <c r="F65952" t="s">
        <v>120194</v>
      </c>
      <c r="G65952">
        <v>1.1E-5</v>
      </c>
      <c r="H65952" t="s">
        <v>39553</v>
      </c>
      <c r="I65952" t="s">
        <v>164016</v>
      </c>
      <c r="J65952" s="2" t="s">
        <v>206940</v>
      </c>
      <c r="K65952" t="s">
        <v>224225</v>
      </c>
      <c r="L65952" t="s">
        <v>228704</v>
      </c>
      <c r="M65952" t="s">
        <v>8</v>
      </c>
      <c r="N65952" t="s">
        <v>228848</v>
      </c>
      <c r="O65952" t="s">
        <v>229133</v>
      </c>
      <c r="P65952" t="s">
        <v>230112</v>
      </c>
      <c r="Q65952" t="s">
        <v>120056</v>
      </c>
      <c r="R65952" t="s">
        <v>224225</v>
      </c>
      <c r="S65952" t="s">
        <v>233773</v>
      </c>
    </row>
    <row r="65953" spans="1:19" x14ac:dyDescent="0.35">
      <c r="A65953" s="1">
        <v>82404</v>
      </c>
      <c r="B65953" t="s">
        <v>39553</v>
      </c>
      <c r="C65953" t="s">
        <v>111202</v>
      </c>
      <c r="D65953" t="s">
        <v>5</v>
      </c>
      <c r="E65953" t="s">
        <v>119954</v>
      </c>
      <c r="F65953" t="s">
        <v>120733</v>
      </c>
      <c r="G65953">
        <v>2.5000000000000001E-5</v>
      </c>
      <c r="H65953" t="s">
        <v>39553</v>
      </c>
      <c r="I65953" t="s">
        <v>164016</v>
      </c>
      <c r="J65953" s="2" t="s">
        <v>206940</v>
      </c>
      <c r="K65953" t="s">
        <v>224225</v>
      </c>
      <c r="L65953" t="s">
        <v>228704</v>
      </c>
      <c r="M65953" t="s">
        <v>8</v>
      </c>
      <c r="N65953" t="s">
        <v>228848</v>
      </c>
      <c r="O65953" t="s">
        <v>229133</v>
      </c>
      <c r="P65953" t="s">
        <v>230112</v>
      </c>
      <c r="Q65953" t="s">
        <v>120056</v>
      </c>
      <c r="R65953" t="s">
        <v>224225</v>
      </c>
      <c r="S65953" t="s">
        <v>233773</v>
      </c>
    </row>
    <row r="65954" spans="1:19" x14ac:dyDescent="0.35">
      <c r="A65954" s="1">
        <v>82406</v>
      </c>
      <c r="B65954" t="s">
        <v>39554</v>
      </c>
      <c r="C65954" t="s">
        <v>111203</v>
      </c>
      <c r="D65954" t="s">
        <v>5</v>
      </c>
      <c r="E65954" t="s">
        <v>119956</v>
      </c>
      <c r="F65954" t="s">
        <v>120118</v>
      </c>
      <c r="G65954">
        <v>6.8000000000000001E-6</v>
      </c>
      <c r="H65954" t="s">
        <v>39554</v>
      </c>
      <c r="I65954" t="s">
        <v>164017</v>
      </c>
      <c r="J65954" s="2" t="s">
        <v>206941</v>
      </c>
      <c r="K65954" t="s">
        <v>224225</v>
      </c>
      <c r="L65954" t="s">
        <v>228704</v>
      </c>
      <c r="M65954" t="s">
        <v>8</v>
      </c>
      <c r="N65954" t="s">
        <v>228828</v>
      </c>
      <c r="O65954" t="s">
        <v>229113</v>
      </c>
      <c r="P65954" t="s">
        <v>231517</v>
      </c>
      <c r="Q65954" t="s">
        <v>119973</v>
      </c>
      <c r="R65954" t="s">
        <v>224225</v>
      </c>
      <c r="S65954" t="s">
        <v>233773</v>
      </c>
    </row>
    <row r="65955" spans="1:19" x14ac:dyDescent="0.35">
      <c r="A65955" s="1">
        <v>82407</v>
      </c>
      <c r="B65955" t="s">
        <v>39554</v>
      </c>
      <c r="C65955" t="s">
        <v>111204</v>
      </c>
      <c r="D65955" t="s">
        <v>5</v>
      </c>
      <c r="E65955" t="s">
        <v>119958</v>
      </c>
      <c r="F65955" t="s">
        <v>120440</v>
      </c>
      <c r="G65955">
        <v>1.2E-5</v>
      </c>
      <c r="H65955" t="s">
        <v>39554</v>
      </c>
      <c r="I65955" t="s">
        <v>164017</v>
      </c>
      <c r="J65955" s="2" t="s">
        <v>206941</v>
      </c>
      <c r="K65955" t="s">
        <v>224225</v>
      </c>
      <c r="L65955" t="s">
        <v>228704</v>
      </c>
      <c r="M65955" t="s">
        <v>8</v>
      </c>
      <c r="N65955" t="s">
        <v>228828</v>
      </c>
      <c r="O65955" t="s">
        <v>229113</v>
      </c>
      <c r="P65955" t="s">
        <v>231517</v>
      </c>
      <c r="Q65955" t="s">
        <v>119973</v>
      </c>
      <c r="R65955" t="s">
        <v>224225</v>
      </c>
      <c r="S65955" t="s">
        <v>233773</v>
      </c>
    </row>
    <row r="65956" spans="1:19" x14ac:dyDescent="0.35">
      <c r="A65956" s="1">
        <v>82408</v>
      </c>
      <c r="B65956" t="s">
        <v>39555</v>
      </c>
      <c r="C65956" t="s">
        <v>111205</v>
      </c>
      <c r="D65956" t="s">
        <v>5</v>
      </c>
      <c r="E65956" t="s">
        <v>119954</v>
      </c>
      <c r="F65956" t="s">
        <v>122139</v>
      </c>
      <c r="G65956">
        <v>5.0000000000000004E-6</v>
      </c>
      <c r="H65956" t="s">
        <v>39555</v>
      </c>
      <c r="I65956" t="s">
        <v>164018</v>
      </c>
      <c r="J65956" s="2" t="s">
        <v>206942</v>
      </c>
      <c r="K65956" t="s">
        <v>224225</v>
      </c>
      <c r="L65956" t="s">
        <v>228704</v>
      </c>
      <c r="M65956" t="s">
        <v>8</v>
      </c>
      <c r="N65956" t="s">
        <v>228864</v>
      </c>
      <c r="O65956" t="s">
        <v>229158</v>
      </c>
      <c r="P65956" t="s">
        <v>230499</v>
      </c>
      <c r="R65956" t="s">
        <v>224225</v>
      </c>
      <c r="S65956" t="s">
        <v>233773</v>
      </c>
    </row>
    <row r="65957" spans="1:19" x14ac:dyDescent="0.35">
      <c r="A65957" s="1">
        <v>82409</v>
      </c>
      <c r="B65957" t="s">
        <v>39556</v>
      </c>
      <c r="C65957" t="s">
        <v>111206</v>
      </c>
      <c r="D65957" t="s">
        <v>5</v>
      </c>
      <c r="F65957" t="s">
        <v>120379</v>
      </c>
      <c r="G65957">
        <v>2.5000000000000001E-5</v>
      </c>
      <c r="H65957" t="s">
        <v>39556</v>
      </c>
      <c r="I65957" t="s">
        <v>164019</v>
      </c>
      <c r="J65957" s="2" t="s">
        <v>206943</v>
      </c>
      <c r="K65957" t="s">
        <v>224225</v>
      </c>
      <c r="L65957" t="s">
        <v>228704</v>
      </c>
      <c r="M65957" t="s">
        <v>14</v>
      </c>
      <c r="R65957" t="s">
        <v>224225</v>
      </c>
      <c r="S65957" t="s">
        <v>233773</v>
      </c>
    </row>
    <row r="65958" spans="1:19" x14ac:dyDescent="0.35">
      <c r="A65958" s="1">
        <v>82410</v>
      </c>
      <c r="B65958" t="s">
        <v>39557</v>
      </c>
      <c r="C65958" t="s">
        <v>111207</v>
      </c>
      <c r="D65958" t="s">
        <v>5</v>
      </c>
      <c r="F65958" t="s">
        <v>124241</v>
      </c>
      <c r="G65958">
        <v>1.0000000000000001E-5</v>
      </c>
      <c r="H65958" t="s">
        <v>39557</v>
      </c>
      <c r="I65958" t="s">
        <v>164020</v>
      </c>
      <c r="J65958" s="2" t="s">
        <v>206944</v>
      </c>
      <c r="K65958" t="s">
        <v>224225</v>
      </c>
      <c r="L65958" t="s">
        <v>228704</v>
      </c>
      <c r="M65958" t="s">
        <v>8</v>
      </c>
      <c r="N65958" t="s">
        <v>228876</v>
      </c>
      <c r="O65958" t="s">
        <v>229173</v>
      </c>
      <c r="P65958" t="s">
        <v>229173</v>
      </c>
      <c r="R65958" t="s">
        <v>224225</v>
      </c>
      <c r="S65958" t="s">
        <v>233773</v>
      </c>
    </row>
    <row r="65959" spans="1:19" x14ac:dyDescent="0.35">
      <c r="A65959" s="1">
        <v>82411</v>
      </c>
      <c r="B65959" t="s">
        <v>39558</v>
      </c>
      <c r="C65959" t="s">
        <v>111208</v>
      </c>
      <c r="D65959" t="s">
        <v>5</v>
      </c>
      <c r="F65959" t="s">
        <v>120496</v>
      </c>
      <c r="G65959">
        <v>4.9999999999999998E-7</v>
      </c>
      <c r="H65959" t="s">
        <v>39558</v>
      </c>
      <c r="I65959" t="s">
        <v>164021</v>
      </c>
      <c r="J65959" s="2" t="s">
        <v>206945</v>
      </c>
      <c r="K65959" t="s">
        <v>224225</v>
      </c>
      <c r="L65959" t="s">
        <v>228704</v>
      </c>
      <c r="M65959" t="s">
        <v>8</v>
      </c>
      <c r="N65959" t="s">
        <v>228828</v>
      </c>
      <c r="O65959" t="s">
        <v>229150</v>
      </c>
      <c r="P65959" t="s">
        <v>231056</v>
      </c>
      <c r="Q65959" t="s">
        <v>120059</v>
      </c>
      <c r="R65959" t="s">
        <v>224225</v>
      </c>
      <c r="S65959" t="s">
        <v>233773</v>
      </c>
    </row>
    <row r="65960" spans="1:19" x14ac:dyDescent="0.35">
      <c r="A65960" s="1">
        <v>82412</v>
      </c>
      <c r="B65960" t="s">
        <v>39558</v>
      </c>
      <c r="C65960" t="s">
        <v>111209</v>
      </c>
      <c r="D65960" t="s">
        <v>5</v>
      </c>
      <c r="F65960" t="s">
        <v>120555</v>
      </c>
      <c r="G65960">
        <v>1.065E-6</v>
      </c>
      <c r="H65960" t="s">
        <v>39558</v>
      </c>
      <c r="I65960" t="s">
        <v>164021</v>
      </c>
      <c r="J65960" s="2" t="s">
        <v>206945</v>
      </c>
      <c r="K65960" t="s">
        <v>224225</v>
      </c>
      <c r="L65960" t="s">
        <v>228704</v>
      </c>
      <c r="M65960" t="s">
        <v>8</v>
      </c>
      <c r="N65960" t="s">
        <v>228828</v>
      </c>
      <c r="O65960" t="s">
        <v>229150</v>
      </c>
      <c r="P65960" t="s">
        <v>231056</v>
      </c>
      <c r="Q65960" t="s">
        <v>120059</v>
      </c>
      <c r="R65960" t="s">
        <v>224225</v>
      </c>
      <c r="S65960" t="s">
        <v>233773</v>
      </c>
    </row>
    <row r="65961" spans="1:19" x14ac:dyDescent="0.35">
      <c r="A65961" s="1">
        <v>82413</v>
      </c>
      <c r="B65961" t="s">
        <v>39559</v>
      </c>
      <c r="C65961" t="s">
        <v>111210</v>
      </c>
      <c r="D65961" t="s">
        <v>3</v>
      </c>
      <c r="F65961" t="s">
        <v>120060</v>
      </c>
      <c r="G65961">
        <v>1.3120011999999999E-5</v>
      </c>
      <c r="H65961" t="s">
        <v>39559</v>
      </c>
      <c r="I65961" t="s">
        <v>164022</v>
      </c>
      <c r="K65961" t="s">
        <v>224229</v>
      </c>
      <c r="L65961" t="s">
        <v>228704</v>
      </c>
      <c r="R65961" t="s">
        <v>224225</v>
      </c>
      <c r="S65961" t="s">
        <v>233773</v>
      </c>
    </row>
    <row r="65962" spans="1:19" x14ac:dyDescent="0.35">
      <c r="A65962" s="1">
        <v>82414</v>
      </c>
      <c r="B65962" t="s">
        <v>39560</v>
      </c>
      <c r="C65962" t="s">
        <v>111211</v>
      </c>
      <c r="D65962" t="s">
        <v>5</v>
      </c>
      <c r="F65962" t="s">
        <v>120570</v>
      </c>
      <c r="G65962">
        <v>1.08E-5</v>
      </c>
      <c r="H65962" t="s">
        <v>39560</v>
      </c>
      <c r="I65962" t="s">
        <v>164023</v>
      </c>
      <c r="J65962" s="2" t="s">
        <v>206946</v>
      </c>
      <c r="K65962" t="s">
        <v>224225</v>
      </c>
      <c r="L65962" t="s">
        <v>228704</v>
      </c>
      <c r="M65962" t="s">
        <v>8</v>
      </c>
      <c r="N65962" t="s">
        <v>228841</v>
      </c>
      <c r="O65962" t="s">
        <v>229159</v>
      </c>
      <c r="P65962" t="s">
        <v>229159</v>
      </c>
      <c r="Q65962" t="s">
        <v>120060</v>
      </c>
      <c r="R65962" t="s">
        <v>224225</v>
      </c>
      <c r="S65962" t="s">
        <v>233773</v>
      </c>
    </row>
    <row r="65963" spans="1:19" x14ac:dyDescent="0.35">
      <c r="A65963" s="1">
        <v>82415</v>
      </c>
      <c r="B65963" t="s">
        <v>39561</v>
      </c>
      <c r="C65963" t="s">
        <v>111212</v>
      </c>
      <c r="D65963" t="s">
        <v>5</v>
      </c>
      <c r="F65963" t="s">
        <v>120002</v>
      </c>
      <c r="G65963">
        <v>5.1600000000000001E-7</v>
      </c>
      <c r="H65963" t="s">
        <v>39561</v>
      </c>
      <c r="I65963" t="s">
        <v>164024</v>
      </c>
      <c r="J65963" s="2" t="s">
        <v>206947</v>
      </c>
      <c r="K65963" t="s">
        <v>224225</v>
      </c>
      <c r="L65963" t="s">
        <v>228704</v>
      </c>
      <c r="M65963" t="s">
        <v>8</v>
      </c>
      <c r="N65963" t="s">
        <v>228840</v>
      </c>
      <c r="O65963" t="s">
        <v>229484</v>
      </c>
      <c r="P65963" t="s">
        <v>229484</v>
      </c>
      <c r="R65963" t="s">
        <v>224225</v>
      </c>
      <c r="S65963" t="s">
        <v>233773</v>
      </c>
    </row>
    <row r="65964" spans="1:19" x14ac:dyDescent="0.35">
      <c r="A65964" s="1">
        <v>82416</v>
      </c>
      <c r="B65964" t="s">
        <v>39562</v>
      </c>
      <c r="C65964" t="s">
        <v>111213</v>
      </c>
      <c r="D65964" t="s">
        <v>5</v>
      </c>
      <c r="F65964" t="s">
        <v>120249</v>
      </c>
      <c r="G65964">
        <v>1.3482390000000001E-6</v>
      </c>
      <c r="H65964" t="s">
        <v>39562</v>
      </c>
      <c r="I65964" t="s">
        <v>164025</v>
      </c>
      <c r="J65964" s="2" t="s">
        <v>206948</v>
      </c>
      <c r="K65964" t="s">
        <v>224225</v>
      </c>
      <c r="L65964" t="s">
        <v>228704</v>
      </c>
      <c r="M65964" t="s">
        <v>8</v>
      </c>
      <c r="N65964" t="s">
        <v>228828</v>
      </c>
      <c r="O65964" t="s">
        <v>229113</v>
      </c>
      <c r="P65964" t="s">
        <v>230081</v>
      </c>
      <c r="Q65964" t="s">
        <v>120216</v>
      </c>
      <c r="R65964" t="s">
        <v>224225</v>
      </c>
      <c r="S65964" t="s">
        <v>233773</v>
      </c>
    </row>
    <row r="65965" spans="1:19" x14ac:dyDescent="0.35">
      <c r="A65965" s="1">
        <v>82417</v>
      </c>
      <c r="B65965" t="s">
        <v>39562</v>
      </c>
      <c r="C65965" t="s">
        <v>111214</v>
      </c>
      <c r="D65965" t="s">
        <v>5</v>
      </c>
      <c r="E65965" t="s">
        <v>119955</v>
      </c>
      <c r="F65965" t="s">
        <v>120159</v>
      </c>
      <c r="G65965">
        <v>1.050065E-6</v>
      </c>
      <c r="H65965" t="s">
        <v>39562</v>
      </c>
      <c r="I65965" t="s">
        <v>164025</v>
      </c>
      <c r="J65965" s="2" t="s">
        <v>206948</v>
      </c>
      <c r="K65965" t="s">
        <v>224225</v>
      </c>
      <c r="L65965" t="s">
        <v>228704</v>
      </c>
      <c r="M65965" t="s">
        <v>8</v>
      </c>
      <c r="N65965" t="s">
        <v>228828</v>
      </c>
      <c r="O65965" t="s">
        <v>229113</v>
      </c>
      <c r="P65965" t="s">
        <v>230081</v>
      </c>
      <c r="Q65965" t="s">
        <v>120216</v>
      </c>
      <c r="R65965" t="s">
        <v>224225</v>
      </c>
      <c r="S65965" t="s">
        <v>233773</v>
      </c>
    </row>
    <row r="65966" spans="1:19" x14ac:dyDescent="0.35">
      <c r="A65966" s="1">
        <v>82419</v>
      </c>
      <c r="B65966" t="s">
        <v>39563</v>
      </c>
      <c r="C65966" t="s">
        <v>111215</v>
      </c>
      <c r="D65966" t="s">
        <v>4</v>
      </c>
      <c r="F65966" t="s">
        <v>120052</v>
      </c>
      <c r="G65966">
        <v>3.7500000000000001E-7</v>
      </c>
      <c r="H65966" t="s">
        <v>39563</v>
      </c>
      <c r="I65966" t="s">
        <v>164026</v>
      </c>
      <c r="J65966" s="2" t="s">
        <v>206949</v>
      </c>
      <c r="K65966" t="s">
        <v>224225</v>
      </c>
      <c r="L65966" t="s">
        <v>228704</v>
      </c>
      <c r="M65966" t="s">
        <v>8</v>
      </c>
      <c r="N65966" t="s">
        <v>228850</v>
      </c>
      <c r="O65966" t="s">
        <v>229135</v>
      </c>
      <c r="P65966" t="s">
        <v>230641</v>
      </c>
      <c r="Q65966" t="s">
        <v>120226</v>
      </c>
      <c r="R65966" t="s">
        <v>224225</v>
      </c>
      <c r="S65966" t="s">
        <v>233773</v>
      </c>
    </row>
    <row r="65967" spans="1:19" x14ac:dyDescent="0.35">
      <c r="A65967" s="1">
        <v>82420</v>
      </c>
      <c r="B65967" t="s">
        <v>39564</v>
      </c>
      <c r="C65967" t="s">
        <v>111216</v>
      </c>
      <c r="D65967" t="s">
        <v>5</v>
      </c>
      <c r="F65967" t="s">
        <v>120788</v>
      </c>
      <c r="G65967">
        <v>2.370008E-6</v>
      </c>
      <c r="H65967" t="s">
        <v>39564</v>
      </c>
      <c r="I65967" t="s">
        <v>164027</v>
      </c>
      <c r="J65967" s="2" t="s">
        <v>206950</v>
      </c>
      <c r="K65967" t="s">
        <v>224225</v>
      </c>
      <c r="L65967" t="s">
        <v>228704</v>
      </c>
      <c r="M65967" t="s">
        <v>8</v>
      </c>
      <c r="N65967" t="s">
        <v>228910</v>
      </c>
      <c r="O65967" t="s">
        <v>229253</v>
      </c>
      <c r="P65967" t="s">
        <v>230495</v>
      </c>
      <c r="Q65967" t="s">
        <v>120216</v>
      </c>
      <c r="R65967" t="s">
        <v>224225</v>
      </c>
      <c r="S65967" t="s">
        <v>233773</v>
      </c>
    </row>
    <row r="65968" spans="1:19" x14ac:dyDescent="0.35">
      <c r="A65968" s="1">
        <v>82421</v>
      </c>
      <c r="B65968" t="s">
        <v>39565</v>
      </c>
      <c r="C65968" t="s">
        <v>111217</v>
      </c>
      <c r="D65968" t="s">
        <v>5</v>
      </c>
      <c r="F65968" t="s">
        <v>120235</v>
      </c>
      <c r="G65968">
        <v>1.265E-6</v>
      </c>
      <c r="H65968" t="s">
        <v>39565</v>
      </c>
      <c r="I65968" t="s">
        <v>164028</v>
      </c>
      <c r="J65968" s="2" t="s">
        <v>206951</v>
      </c>
      <c r="K65968" t="s">
        <v>224225</v>
      </c>
      <c r="L65968" t="s">
        <v>228704</v>
      </c>
      <c r="M65968" t="s">
        <v>8</v>
      </c>
      <c r="N65968" t="s">
        <v>228848</v>
      </c>
      <c r="O65968" t="s">
        <v>229610</v>
      </c>
      <c r="P65968" t="s">
        <v>231553</v>
      </c>
      <c r="R65968" t="s">
        <v>224225</v>
      </c>
      <c r="S65968" t="s">
        <v>233773</v>
      </c>
    </row>
    <row r="65969" spans="1:19" x14ac:dyDescent="0.35">
      <c r="A65969" s="1">
        <v>82422</v>
      </c>
      <c r="B65969" t="s">
        <v>39566</v>
      </c>
      <c r="C65969" t="s">
        <v>111218</v>
      </c>
      <c r="D65969" t="s">
        <v>5</v>
      </c>
      <c r="E65969" t="s">
        <v>119955</v>
      </c>
      <c r="F65969" t="s">
        <v>120197</v>
      </c>
      <c r="G65969">
        <v>6.0000000000000002E-6</v>
      </c>
      <c r="H65969" t="s">
        <v>39566</v>
      </c>
      <c r="I65969" t="s">
        <v>164029</v>
      </c>
      <c r="J65969" s="2" t="s">
        <v>206952</v>
      </c>
      <c r="K65969" t="s">
        <v>224225</v>
      </c>
      <c r="L65969" t="s">
        <v>228704</v>
      </c>
      <c r="M65969" t="s">
        <v>8</v>
      </c>
      <c r="N65969" t="s">
        <v>228873</v>
      </c>
      <c r="O65969" t="s">
        <v>229170</v>
      </c>
      <c r="P65969" t="s">
        <v>229170</v>
      </c>
      <c r="Q65969" t="s">
        <v>120059</v>
      </c>
      <c r="R65969" t="s">
        <v>224225</v>
      </c>
      <c r="S65969" t="s">
        <v>233773</v>
      </c>
    </row>
    <row r="65970" spans="1:19" x14ac:dyDescent="0.35">
      <c r="A65970" s="1">
        <v>82423</v>
      </c>
      <c r="B65970" t="s">
        <v>39567</v>
      </c>
      <c r="C65970" t="s">
        <v>111219</v>
      </c>
      <c r="D65970" t="s">
        <v>5</v>
      </c>
      <c r="E65970" t="s">
        <v>119958</v>
      </c>
      <c r="F65970" t="s">
        <v>120249</v>
      </c>
      <c r="G65970">
        <v>2.99991E-7</v>
      </c>
      <c r="H65970" t="s">
        <v>39567</v>
      </c>
      <c r="I65970" t="s">
        <v>164030</v>
      </c>
      <c r="J65970" s="2" t="s">
        <v>206953</v>
      </c>
      <c r="K65970" t="s">
        <v>224225</v>
      </c>
      <c r="L65970" t="s">
        <v>228704</v>
      </c>
      <c r="M65970" t="s">
        <v>8</v>
      </c>
      <c r="N65970" t="s">
        <v>228910</v>
      </c>
      <c r="O65970" t="s">
        <v>229114</v>
      </c>
      <c r="P65970" t="s">
        <v>230641</v>
      </c>
      <c r="Q65970" t="s">
        <v>120077</v>
      </c>
      <c r="R65970" t="s">
        <v>224225</v>
      </c>
      <c r="S65970" t="s">
        <v>233773</v>
      </c>
    </row>
    <row r="65971" spans="1:19" x14ac:dyDescent="0.35">
      <c r="A65971" s="1">
        <v>82424</v>
      </c>
      <c r="B65971" t="s">
        <v>39567</v>
      </c>
      <c r="C65971" t="s">
        <v>111220</v>
      </c>
      <c r="D65971" t="s">
        <v>5</v>
      </c>
      <c r="F65971" t="s">
        <v>120425</v>
      </c>
      <c r="G65971">
        <v>2.0000000000000002E-5</v>
      </c>
      <c r="H65971" t="s">
        <v>39567</v>
      </c>
      <c r="I65971" t="s">
        <v>164030</v>
      </c>
      <c r="J65971" s="2" t="s">
        <v>206953</v>
      </c>
      <c r="K65971" t="s">
        <v>224225</v>
      </c>
      <c r="L65971" t="s">
        <v>228704</v>
      </c>
      <c r="M65971" t="s">
        <v>8</v>
      </c>
      <c r="N65971" t="s">
        <v>228910</v>
      </c>
      <c r="O65971" t="s">
        <v>229114</v>
      </c>
      <c r="P65971" t="s">
        <v>230641</v>
      </c>
      <c r="Q65971" t="s">
        <v>120077</v>
      </c>
      <c r="R65971" t="s">
        <v>224225</v>
      </c>
      <c r="S65971" t="s">
        <v>233773</v>
      </c>
    </row>
    <row r="65972" spans="1:19" x14ac:dyDescent="0.35">
      <c r="A65972" s="1">
        <v>82425</v>
      </c>
      <c r="B65972" t="s">
        <v>39567</v>
      </c>
      <c r="C65972" t="s">
        <v>111221</v>
      </c>
      <c r="D65972" t="s">
        <v>5</v>
      </c>
      <c r="E65972" t="s">
        <v>119957</v>
      </c>
      <c r="F65972" t="s">
        <v>120224</v>
      </c>
      <c r="G65972">
        <v>9.9999980000000003E-6</v>
      </c>
      <c r="H65972" t="s">
        <v>39567</v>
      </c>
      <c r="I65972" t="s">
        <v>164030</v>
      </c>
      <c r="J65972" s="2" t="s">
        <v>206953</v>
      </c>
      <c r="K65972" t="s">
        <v>224225</v>
      </c>
      <c r="L65972" t="s">
        <v>228704</v>
      </c>
      <c r="M65972" t="s">
        <v>8</v>
      </c>
      <c r="N65972" t="s">
        <v>228910</v>
      </c>
      <c r="O65972" t="s">
        <v>229114</v>
      </c>
      <c r="P65972" t="s">
        <v>230641</v>
      </c>
      <c r="Q65972" t="s">
        <v>120077</v>
      </c>
      <c r="R65972" t="s">
        <v>224225</v>
      </c>
      <c r="S65972" t="s">
        <v>233773</v>
      </c>
    </row>
    <row r="65973" spans="1:19" x14ac:dyDescent="0.35">
      <c r="A65973" s="1">
        <v>82427</v>
      </c>
      <c r="B65973" t="s">
        <v>39568</v>
      </c>
      <c r="C65973" t="s">
        <v>111222</v>
      </c>
      <c r="D65973" t="s">
        <v>5</v>
      </c>
      <c r="F65973" t="s">
        <v>120974</v>
      </c>
      <c r="G65973">
        <v>8.0000000000000007E-7</v>
      </c>
      <c r="H65973" t="s">
        <v>39568</v>
      </c>
      <c r="I65973" t="s">
        <v>164031</v>
      </c>
      <c r="J65973" s="2" t="s">
        <v>206954</v>
      </c>
      <c r="K65973" t="s">
        <v>224225</v>
      </c>
      <c r="L65973" t="s">
        <v>228704</v>
      </c>
      <c r="M65973" t="s">
        <v>228722</v>
      </c>
      <c r="O65973" t="s">
        <v>229143</v>
      </c>
      <c r="P65973" t="s">
        <v>229143</v>
      </c>
      <c r="R65973" t="s">
        <v>224225</v>
      </c>
      <c r="S65973" t="s">
        <v>233773</v>
      </c>
    </row>
    <row r="65974" spans="1:19" x14ac:dyDescent="0.35">
      <c r="A65974" s="1">
        <v>82428</v>
      </c>
      <c r="B65974" t="s">
        <v>39569</v>
      </c>
      <c r="C65974" t="s">
        <v>111223</v>
      </c>
      <c r="D65974" t="s">
        <v>5</v>
      </c>
      <c r="E65974" t="s">
        <v>119956</v>
      </c>
      <c r="F65974" t="s">
        <v>122367</v>
      </c>
      <c r="G65974">
        <v>9.3495320000000001E-6</v>
      </c>
      <c r="H65974" t="s">
        <v>39569</v>
      </c>
      <c r="I65974" t="s">
        <v>164032</v>
      </c>
      <c r="J65974" s="2" t="s">
        <v>206955</v>
      </c>
      <c r="K65974" t="s">
        <v>224225</v>
      </c>
      <c r="L65974" t="s">
        <v>228704</v>
      </c>
      <c r="M65974" t="s">
        <v>228710</v>
      </c>
      <c r="N65974" t="s">
        <v>228897</v>
      </c>
      <c r="O65974" t="s">
        <v>229245</v>
      </c>
      <c r="P65974" t="s">
        <v>230174</v>
      </c>
      <c r="Q65974" t="s">
        <v>120377</v>
      </c>
      <c r="R65974" t="s">
        <v>224225</v>
      </c>
      <c r="S65974" t="s">
        <v>233773</v>
      </c>
    </row>
    <row r="65975" spans="1:19" x14ac:dyDescent="0.35">
      <c r="A65975" s="1">
        <v>82429</v>
      </c>
      <c r="B65975" t="s">
        <v>39569</v>
      </c>
      <c r="C65975" t="s">
        <v>111224</v>
      </c>
      <c r="D65975" t="s">
        <v>5</v>
      </c>
      <c r="E65975" t="s">
        <v>119956</v>
      </c>
      <c r="F65975" t="s">
        <v>121819</v>
      </c>
      <c r="G65975">
        <v>2.606124E-5</v>
      </c>
      <c r="H65975" t="s">
        <v>39569</v>
      </c>
      <c r="I65975" t="s">
        <v>164032</v>
      </c>
      <c r="J65975" s="2" t="s">
        <v>206955</v>
      </c>
      <c r="K65975" t="s">
        <v>224225</v>
      </c>
      <c r="L65975" t="s">
        <v>228704</v>
      </c>
      <c r="M65975" t="s">
        <v>228710</v>
      </c>
      <c r="N65975" t="s">
        <v>228897</v>
      </c>
      <c r="O65975" t="s">
        <v>229245</v>
      </c>
      <c r="P65975" t="s">
        <v>230174</v>
      </c>
      <c r="Q65975" t="s">
        <v>120377</v>
      </c>
      <c r="R65975" t="s">
        <v>224225</v>
      </c>
      <c r="S65975" t="s">
        <v>233773</v>
      </c>
    </row>
    <row r="65976" spans="1:19" x14ac:dyDescent="0.35">
      <c r="A65976" s="1">
        <v>82430</v>
      </c>
      <c r="B65976" t="s">
        <v>39570</v>
      </c>
      <c r="C65976" t="s">
        <v>111225</v>
      </c>
      <c r="D65976" t="s">
        <v>5</v>
      </c>
      <c r="E65976" t="s">
        <v>119955</v>
      </c>
      <c r="F65976" t="s">
        <v>120863</v>
      </c>
      <c r="G65976">
        <v>4.7999999999999998E-6</v>
      </c>
      <c r="H65976" t="s">
        <v>39570</v>
      </c>
      <c r="I65976" t="s">
        <v>164033</v>
      </c>
      <c r="J65976" s="2" t="s">
        <v>206956</v>
      </c>
      <c r="K65976" t="s">
        <v>224225</v>
      </c>
      <c r="L65976" t="s">
        <v>228704</v>
      </c>
      <c r="M65976" t="s">
        <v>10</v>
      </c>
      <c r="N65976" t="s">
        <v>228917</v>
      </c>
      <c r="O65976" t="s">
        <v>229272</v>
      </c>
      <c r="P65976" t="s">
        <v>229272</v>
      </c>
      <c r="Q65976" t="s">
        <v>120008</v>
      </c>
      <c r="R65976" t="s">
        <v>224225</v>
      </c>
      <c r="S65976" t="s">
        <v>233773</v>
      </c>
    </row>
    <row r="65977" spans="1:19" x14ac:dyDescent="0.35">
      <c r="A65977" s="1">
        <v>82431</v>
      </c>
      <c r="B65977" t="s">
        <v>39571</v>
      </c>
      <c r="C65977" t="s">
        <v>111226</v>
      </c>
      <c r="D65977" t="s">
        <v>4</v>
      </c>
      <c r="F65977" t="s">
        <v>122753</v>
      </c>
      <c r="G65977">
        <v>4.04688E-7</v>
      </c>
      <c r="H65977" t="s">
        <v>39571</v>
      </c>
      <c r="I65977" t="s">
        <v>164034</v>
      </c>
      <c r="J65977" s="2" t="s">
        <v>206957</v>
      </c>
      <c r="K65977" t="s">
        <v>224225</v>
      </c>
      <c r="L65977" t="s">
        <v>228704</v>
      </c>
      <c r="M65977" t="s">
        <v>12</v>
      </c>
      <c r="N65977" t="s">
        <v>228899</v>
      </c>
      <c r="O65977" t="s">
        <v>229220</v>
      </c>
      <c r="P65977" t="s">
        <v>229220</v>
      </c>
      <c r="Q65977" t="s">
        <v>120216</v>
      </c>
      <c r="R65977" t="s">
        <v>224225</v>
      </c>
      <c r="S65977" t="s">
        <v>233773</v>
      </c>
    </row>
    <row r="65978" spans="1:19" x14ac:dyDescent="0.35">
      <c r="A65978" s="1">
        <v>82432</v>
      </c>
      <c r="B65978" t="s">
        <v>39572</v>
      </c>
      <c r="C65978" t="s">
        <v>111227</v>
      </c>
      <c r="D65978" t="s">
        <v>5</v>
      </c>
      <c r="E65978" t="s">
        <v>119954</v>
      </c>
      <c r="F65978" t="s">
        <v>120176</v>
      </c>
      <c r="G65978">
        <v>5.2000000000000002E-6</v>
      </c>
      <c r="H65978" t="s">
        <v>39572</v>
      </c>
      <c r="I65978" t="s">
        <v>164035</v>
      </c>
      <c r="J65978" s="2" t="s">
        <v>206958</v>
      </c>
      <c r="K65978" t="s">
        <v>224225</v>
      </c>
      <c r="L65978" t="s">
        <v>228704</v>
      </c>
      <c r="M65978" t="s">
        <v>8</v>
      </c>
      <c r="N65978" t="s">
        <v>228828</v>
      </c>
      <c r="O65978" t="s">
        <v>229216</v>
      </c>
      <c r="P65978" t="s">
        <v>229216</v>
      </c>
      <c r="R65978" t="s">
        <v>224225</v>
      </c>
      <c r="S65978" t="s">
        <v>233773</v>
      </c>
    </row>
    <row r="65979" spans="1:19" x14ac:dyDescent="0.35">
      <c r="A65979" s="1">
        <v>82433</v>
      </c>
      <c r="B65979" t="s">
        <v>39573</v>
      </c>
      <c r="C65979" t="s">
        <v>111228</v>
      </c>
      <c r="D65979" t="s">
        <v>5</v>
      </c>
      <c r="F65979" t="s">
        <v>120917</v>
      </c>
      <c r="G65979">
        <v>6.9999999999999999E-6</v>
      </c>
      <c r="H65979" t="s">
        <v>39573</v>
      </c>
      <c r="I65979" t="s">
        <v>164036</v>
      </c>
      <c r="J65979" s="2" t="s">
        <v>206959</v>
      </c>
      <c r="K65979" t="s">
        <v>224225</v>
      </c>
      <c r="L65979" t="s">
        <v>228707</v>
      </c>
      <c r="M65979" t="s">
        <v>228709</v>
      </c>
      <c r="N65979" t="s">
        <v>228858</v>
      </c>
      <c r="O65979" t="s">
        <v>229171</v>
      </c>
      <c r="P65979" t="s">
        <v>231013</v>
      </c>
      <c r="Q65979" t="s">
        <v>121322</v>
      </c>
      <c r="R65979" t="s">
        <v>224225</v>
      </c>
      <c r="S65979" t="s">
        <v>233773</v>
      </c>
    </row>
    <row r="65980" spans="1:19" x14ac:dyDescent="0.35">
      <c r="A65980" s="1">
        <v>82434</v>
      </c>
      <c r="B65980" t="s">
        <v>39574</v>
      </c>
      <c r="C65980" t="s">
        <v>111229</v>
      </c>
      <c r="D65980" t="s">
        <v>5</v>
      </c>
      <c r="E65980" t="s">
        <v>119954</v>
      </c>
      <c r="F65980" t="s">
        <v>120915</v>
      </c>
      <c r="G65980">
        <v>8.599999999999999E-6</v>
      </c>
      <c r="H65980" t="s">
        <v>39574</v>
      </c>
      <c r="I65980" t="s">
        <v>164037</v>
      </c>
      <c r="J65980" s="2" t="s">
        <v>206960</v>
      </c>
      <c r="K65980" t="s">
        <v>224225</v>
      </c>
      <c r="L65980" t="s">
        <v>228704</v>
      </c>
      <c r="M65980" t="s">
        <v>8</v>
      </c>
      <c r="N65980" t="s">
        <v>228828</v>
      </c>
      <c r="O65980" t="s">
        <v>229113</v>
      </c>
      <c r="P65980" t="s">
        <v>230464</v>
      </c>
      <c r="Q65980" t="s">
        <v>120056</v>
      </c>
      <c r="R65980" t="s">
        <v>224225</v>
      </c>
      <c r="S65980" t="s">
        <v>233773</v>
      </c>
    </row>
    <row r="65981" spans="1:19" x14ac:dyDescent="0.35">
      <c r="A65981" s="1">
        <v>82435</v>
      </c>
      <c r="B65981" t="s">
        <v>39575</v>
      </c>
      <c r="C65981" t="s">
        <v>111230</v>
      </c>
      <c r="D65981" t="s">
        <v>4</v>
      </c>
      <c r="F65981" t="s">
        <v>120962</v>
      </c>
      <c r="G65981">
        <v>4.9999999999999998E-7</v>
      </c>
      <c r="H65981" t="s">
        <v>39575</v>
      </c>
      <c r="I65981" t="s">
        <v>164038</v>
      </c>
      <c r="J65981" s="2" t="s">
        <v>206961</v>
      </c>
      <c r="K65981" t="s">
        <v>224225</v>
      </c>
      <c r="L65981" t="s">
        <v>228705</v>
      </c>
      <c r="M65981" t="s">
        <v>8</v>
      </c>
      <c r="N65981" t="s">
        <v>228883</v>
      </c>
      <c r="O65981" t="s">
        <v>229188</v>
      </c>
      <c r="P65981" t="s">
        <v>230462</v>
      </c>
      <c r="Q65981" t="s">
        <v>120994</v>
      </c>
      <c r="R65981" t="s">
        <v>224225</v>
      </c>
      <c r="S65981" t="s">
        <v>233773</v>
      </c>
    </row>
    <row r="65982" spans="1:19" x14ac:dyDescent="0.35">
      <c r="A65982" s="1">
        <v>82436</v>
      </c>
      <c r="B65982" t="s">
        <v>39575</v>
      </c>
      <c r="C65982" t="s">
        <v>111231</v>
      </c>
      <c r="D65982" t="s">
        <v>4</v>
      </c>
      <c r="F65982" t="s">
        <v>120315</v>
      </c>
      <c r="G65982">
        <v>2.9999999999999999E-7</v>
      </c>
      <c r="H65982" t="s">
        <v>39575</v>
      </c>
      <c r="I65982" t="s">
        <v>164038</v>
      </c>
      <c r="J65982" s="2" t="s">
        <v>206961</v>
      </c>
      <c r="K65982" t="s">
        <v>224225</v>
      </c>
      <c r="L65982" t="s">
        <v>228705</v>
      </c>
      <c r="M65982" t="s">
        <v>8</v>
      </c>
      <c r="N65982" t="s">
        <v>228883</v>
      </c>
      <c r="O65982" t="s">
        <v>229188</v>
      </c>
      <c r="P65982" t="s">
        <v>230462</v>
      </c>
      <c r="Q65982" t="s">
        <v>120994</v>
      </c>
      <c r="R65982" t="s">
        <v>224225</v>
      </c>
      <c r="S65982" t="s">
        <v>233773</v>
      </c>
    </row>
    <row r="65983" spans="1:19" x14ac:dyDescent="0.35">
      <c r="A65983" s="1">
        <v>82437</v>
      </c>
      <c r="B65983" t="s">
        <v>39576</v>
      </c>
      <c r="C65983" t="s">
        <v>111232</v>
      </c>
      <c r="D65983" t="s">
        <v>5</v>
      </c>
      <c r="E65983" t="s">
        <v>119955</v>
      </c>
      <c r="F65983" t="s">
        <v>124463</v>
      </c>
      <c r="G65983">
        <v>3.9999999999999998E-6</v>
      </c>
      <c r="H65983" t="s">
        <v>39576</v>
      </c>
      <c r="I65983" t="s">
        <v>164039</v>
      </c>
      <c r="J65983" s="2" t="s">
        <v>206962</v>
      </c>
      <c r="K65983" t="s">
        <v>224225</v>
      </c>
      <c r="L65983" t="s">
        <v>228705</v>
      </c>
      <c r="R65983" t="s">
        <v>224225</v>
      </c>
      <c r="S65983" t="s">
        <v>233773</v>
      </c>
    </row>
    <row r="65984" spans="1:19" x14ac:dyDescent="0.35">
      <c r="A65984" s="1">
        <v>82438</v>
      </c>
      <c r="B65984" t="s">
        <v>39576</v>
      </c>
      <c r="C65984" t="s">
        <v>111233</v>
      </c>
      <c r="D65984" t="s">
        <v>5</v>
      </c>
      <c r="E65984" t="s">
        <v>119954</v>
      </c>
      <c r="F65984" t="s">
        <v>123080</v>
      </c>
      <c r="G65984">
        <v>9.800000000000001E-6</v>
      </c>
      <c r="H65984" t="s">
        <v>39576</v>
      </c>
      <c r="I65984" t="s">
        <v>164039</v>
      </c>
      <c r="J65984" s="2" t="s">
        <v>206962</v>
      </c>
      <c r="K65984" t="s">
        <v>224225</v>
      </c>
      <c r="L65984" t="s">
        <v>228705</v>
      </c>
      <c r="R65984" t="s">
        <v>224225</v>
      </c>
      <c r="S65984" t="s">
        <v>233773</v>
      </c>
    </row>
    <row r="65985" spans="1:19" x14ac:dyDescent="0.35">
      <c r="A65985" s="1">
        <v>82439</v>
      </c>
      <c r="B65985" t="s">
        <v>39577</v>
      </c>
      <c r="C65985" t="s">
        <v>111234</v>
      </c>
      <c r="D65985" t="s">
        <v>5</v>
      </c>
      <c r="F65985" t="s">
        <v>120395</v>
      </c>
      <c r="G65985">
        <v>5.6499600000000009E-7</v>
      </c>
      <c r="H65985" t="s">
        <v>39577</v>
      </c>
      <c r="I65985" t="s">
        <v>164040</v>
      </c>
      <c r="J65985" s="2" t="s">
        <v>206963</v>
      </c>
      <c r="K65985" t="s">
        <v>224225</v>
      </c>
      <c r="L65985" t="s">
        <v>228704</v>
      </c>
      <c r="M65985" t="s">
        <v>8</v>
      </c>
      <c r="N65985" t="s">
        <v>228876</v>
      </c>
      <c r="O65985" t="s">
        <v>229173</v>
      </c>
      <c r="P65985" t="s">
        <v>229173</v>
      </c>
      <c r="Q65985" t="s">
        <v>122126</v>
      </c>
      <c r="R65985" t="s">
        <v>224225</v>
      </c>
      <c r="S65985" t="s">
        <v>233773</v>
      </c>
    </row>
    <row r="65986" spans="1:19" x14ac:dyDescent="0.35">
      <c r="A65986" s="1">
        <v>82440</v>
      </c>
      <c r="B65986" t="s">
        <v>39577</v>
      </c>
      <c r="C65986" t="s">
        <v>111235</v>
      </c>
      <c r="D65986" t="s">
        <v>5</v>
      </c>
      <c r="F65986" t="s">
        <v>120734</v>
      </c>
      <c r="G65986">
        <v>3.9999999999999998E-6</v>
      </c>
      <c r="H65986" t="s">
        <v>39577</v>
      </c>
      <c r="I65986" t="s">
        <v>164040</v>
      </c>
      <c r="J65986" s="2" t="s">
        <v>206963</v>
      </c>
      <c r="K65986" t="s">
        <v>224225</v>
      </c>
      <c r="L65986" t="s">
        <v>228704</v>
      </c>
      <c r="M65986" t="s">
        <v>8</v>
      </c>
      <c r="N65986" t="s">
        <v>228876</v>
      </c>
      <c r="O65986" t="s">
        <v>229173</v>
      </c>
      <c r="P65986" t="s">
        <v>229173</v>
      </c>
      <c r="Q65986" t="s">
        <v>122126</v>
      </c>
      <c r="R65986" t="s">
        <v>224225</v>
      </c>
      <c r="S65986" t="s">
        <v>233773</v>
      </c>
    </row>
    <row r="65987" spans="1:19" x14ac:dyDescent="0.35">
      <c r="A65987" s="1">
        <v>82441</v>
      </c>
      <c r="B65987" t="s">
        <v>39578</v>
      </c>
      <c r="C65987" t="s">
        <v>111236</v>
      </c>
      <c r="D65987" t="s">
        <v>5</v>
      </c>
      <c r="F65987" t="s">
        <v>123169</v>
      </c>
      <c r="G65987">
        <v>5.5000000000000003E-7</v>
      </c>
      <c r="H65987" t="s">
        <v>39578</v>
      </c>
      <c r="I65987" t="s">
        <v>164041</v>
      </c>
      <c r="J65987" s="2" t="s">
        <v>206964</v>
      </c>
      <c r="K65987" t="s">
        <v>224225</v>
      </c>
      <c r="L65987" t="s">
        <v>228704</v>
      </c>
      <c r="M65987" t="s">
        <v>8</v>
      </c>
      <c r="N65987" t="s">
        <v>228830</v>
      </c>
      <c r="O65987" t="s">
        <v>229110</v>
      </c>
      <c r="P65987" t="s">
        <v>229110</v>
      </c>
      <c r="Q65987" t="s">
        <v>120060</v>
      </c>
      <c r="R65987" t="s">
        <v>224225</v>
      </c>
      <c r="S65987" t="s">
        <v>233773</v>
      </c>
    </row>
    <row r="65988" spans="1:19" x14ac:dyDescent="0.35">
      <c r="A65988" s="1">
        <v>82442</v>
      </c>
      <c r="B65988" t="s">
        <v>39579</v>
      </c>
      <c r="C65988" t="s">
        <v>111237</v>
      </c>
      <c r="D65988" t="s">
        <v>5</v>
      </c>
      <c r="F65988" t="s">
        <v>122924</v>
      </c>
      <c r="G65988">
        <v>1.2500000000000001E-5</v>
      </c>
      <c r="H65988" t="s">
        <v>39579</v>
      </c>
      <c r="I65988" t="s">
        <v>164042</v>
      </c>
      <c r="J65988" s="2" t="s">
        <v>206965</v>
      </c>
      <c r="K65988" t="s">
        <v>224225</v>
      </c>
      <c r="L65988" t="s">
        <v>228704</v>
      </c>
      <c r="M65988" t="s">
        <v>228755</v>
      </c>
      <c r="N65988" t="s">
        <v>228860</v>
      </c>
      <c r="O65988" t="s">
        <v>229153</v>
      </c>
      <c r="P65988" t="s">
        <v>230232</v>
      </c>
      <c r="R65988" t="s">
        <v>224225</v>
      </c>
      <c r="S65988" t="s">
        <v>233773</v>
      </c>
    </row>
    <row r="65989" spans="1:19" x14ac:dyDescent="0.35">
      <c r="A65989" s="1">
        <v>82443</v>
      </c>
      <c r="B65989" t="s">
        <v>39580</v>
      </c>
      <c r="C65989" t="s">
        <v>111238</v>
      </c>
      <c r="D65989" t="s">
        <v>5</v>
      </c>
      <c r="F65989" t="s">
        <v>119999</v>
      </c>
      <c r="G65989">
        <v>7.4999999999999997E-8</v>
      </c>
      <c r="H65989" t="s">
        <v>39580</v>
      </c>
      <c r="I65989" t="s">
        <v>164043</v>
      </c>
      <c r="J65989" s="2" t="s">
        <v>206966</v>
      </c>
      <c r="K65989" t="s">
        <v>224225</v>
      </c>
      <c r="L65989" t="s">
        <v>228704</v>
      </c>
      <c r="M65989" t="s">
        <v>8</v>
      </c>
      <c r="N65989" t="s">
        <v>228828</v>
      </c>
      <c r="O65989" t="s">
        <v>229108</v>
      </c>
      <c r="P65989" t="s">
        <v>231578</v>
      </c>
      <c r="Q65989" t="s">
        <v>119973</v>
      </c>
      <c r="R65989" t="s">
        <v>224225</v>
      </c>
      <c r="S65989" t="s">
        <v>233773</v>
      </c>
    </row>
    <row r="65990" spans="1:19" x14ac:dyDescent="0.35">
      <c r="A65990" s="1">
        <v>82444</v>
      </c>
      <c r="B65990" t="s">
        <v>39580</v>
      </c>
      <c r="C65990" t="s">
        <v>111239</v>
      </c>
      <c r="D65990" t="s">
        <v>5</v>
      </c>
      <c r="F65990" t="s">
        <v>121054</v>
      </c>
      <c r="G65990">
        <v>1.344E-6</v>
      </c>
      <c r="H65990" t="s">
        <v>39580</v>
      </c>
      <c r="I65990" t="s">
        <v>164043</v>
      </c>
      <c r="J65990" s="2" t="s">
        <v>206966</v>
      </c>
      <c r="K65990" t="s">
        <v>224225</v>
      </c>
      <c r="L65990" t="s">
        <v>228704</v>
      </c>
      <c r="M65990" t="s">
        <v>8</v>
      </c>
      <c r="N65990" t="s">
        <v>228828</v>
      </c>
      <c r="O65990" t="s">
        <v>229108</v>
      </c>
      <c r="P65990" t="s">
        <v>231578</v>
      </c>
      <c r="Q65990" t="s">
        <v>119973</v>
      </c>
      <c r="R65990" t="s">
        <v>224225</v>
      </c>
      <c r="S65990" t="s">
        <v>233773</v>
      </c>
    </row>
    <row r="65991" spans="1:19" x14ac:dyDescent="0.35">
      <c r="A65991" s="1">
        <v>82445</v>
      </c>
      <c r="B65991" t="s">
        <v>39581</v>
      </c>
      <c r="C65991" t="s">
        <v>111240</v>
      </c>
      <c r="D65991" t="s">
        <v>5</v>
      </c>
      <c r="F65991" t="s">
        <v>120449</v>
      </c>
      <c r="G65991">
        <v>9.1000000000000008E-7</v>
      </c>
      <c r="H65991" t="s">
        <v>39581</v>
      </c>
      <c r="I65991" t="s">
        <v>164044</v>
      </c>
      <c r="J65991" s="2" t="s">
        <v>206967</v>
      </c>
      <c r="K65991" t="s">
        <v>224225</v>
      </c>
      <c r="L65991" t="s">
        <v>228704</v>
      </c>
      <c r="M65991" t="s">
        <v>8</v>
      </c>
      <c r="N65991" t="s">
        <v>228881</v>
      </c>
      <c r="O65991" t="s">
        <v>229353</v>
      </c>
      <c r="P65991" t="s">
        <v>231053</v>
      </c>
      <c r="Q65991" t="s">
        <v>120059</v>
      </c>
      <c r="R65991" t="s">
        <v>224225</v>
      </c>
      <c r="S65991" t="s">
        <v>233773</v>
      </c>
    </row>
    <row r="65992" spans="1:19" x14ac:dyDescent="0.35">
      <c r="A65992" s="1">
        <v>82447</v>
      </c>
      <c r="B65992" t="s">
        <v>39582</v>
      </c>
      <c r="C65992" t="s">
        <v>111241</v>
      </c>
      <c r="D65992" t="s">
        <v>5</v>
      </c>
      <c r="E65992" t="s">
        <v>119954</v>
      </c>
      <c r="F65992" t="s">
        <v>120346</v>
      </c>
      <c r="G65992">
        <v>5.4999999999999999E-6</v>
      </c>
      <c r="H65992" t="s">
        <v>39582</v>
      </c>
      <c r="I65992" t="s">
        <v>164045</v>
      </c>
      <c r="J65992" s="2" t="s">
        <v>206968</v>
      </c>
      <c r="K65992" t="s">
        <v>224225</v>
      </c>
      <c r="L65992" t="s">
        <v>228704</v>
      </c>
      <c r="M65992" t="s">
        <v>8</v>
      </c>
      <c r="N65992" t="s">
        <v>228828</v>
      </c>
      <c r="O65992" t="s">
        <v>229216</v>
      </c>
      <c r="P65992" t="s">
        <v>230173</v>
      </c>
      <c r="Q65992" t="s">
        <v>120056</v>
      </c>
      <c r="R65992" t="s">
        <v>224225</v>
      </c>
      <c r="S65992" t="s">
        <v>233773</v>
      </c>
    </row>
    <row r="65993" spans="1:19" x14ac:dyDescent="0.35">
      <c r="A65993" s="1">
        <v>82448</v>
      </c>
      <c r="B65993" t="s">
        <v>39583</v>
      </c>
      <c r="C65993" t="s">
        <v>111242</v>
      </c>
      <c r="D65993" t="s">
        <v>5</v>
      </c>
      <c r="E65993" t="s">
        <v>119955</v>
      </c>
      <c r="F65993" t="s">
        <v>120701</v>
      </c>
      <c r="G65993">
        <v>3.0000000000000001E-6</v>
      </c>
      <c r="H65993" t="s">
        <v>39583</v>
      </c>
      <c r="I65993" t="s">
        <v>164046</v>
      </c>
      <c r="J65993" s="2" t="s">
        <v>206969</v>
      </c>
      <c r="K65993" t="s">
        <v>224225</v>
      </c>
      <c r="L65993" t="s">
        <v>228704</v>
      </c>
      <c r="M65993" t="s">
        <v>8</v>
      </c>
      <c r="N65993" t="s">
        <v>228853</v>
      </c>
      <c r="O65993" t="s">
        <v>229141</v>
      </c>
      <c r="P65993" t="s">
        <v>229141</v>
      </c>
      <c r="Q65993" t="s">
        <v>120679</v>
      </c>
      <c r="R65993" t="s">
        <v>224225</v>
      </c>
      <c r="S65993" t="s">
        <v>233773</v>
      </c>
    </row>
    <row r="65994" spans="1:19" x14ac:dyDescent="0.35">
      <c r="A65994" s="1">
        <v>82449</v>
      </c>
      <c r="B65994" t="s">
        <v>39584</v>
      </c>
      <c r="C65994" t="s">
        <v>111243</v>
      </c>
      <c r="D65994" t="s">
        <v>5</v>
      </c>
      <c r="F65994" t="s">
        <v>121357</v>
      </c>
      <c r="G65994">
        <v>1.312411E-6</v>
      </c>
      <c r="H65994" t="s">
        <v>39584</v>
      </c>
      <c r="I65994" t="s">
        <v>164047</v>
      </c>
      <c r="J65994" s="2" t="s">
        <v>206970</v>
      </c>
      <c r="K65994" t="s">
        <v>224225</v>
      </c>
      <c r="L65994" t="s">
        <v>228704</v>
      </c>
      <c r="M65994" t="s">
        <v>8</v>
      </c>
      <c r="N65994" t="s">
        <v>228828</v>
      </c>
      <c r="O65994" t="s">
        <v>229113</v>
      </c>
      <c r="P65994" t="s">
        <v>230081</v>
      </c>
      <c r="Q65994" t="s">
        <v>120083</v>
      </c>
      <c r="R65994" t="s">
        <v>224225</v>
      </c>
      <c r="S65994" t="s">
        <v>233773</v>
      </c>
    </row>
    <row r="65995" spans="1:19" x14ac:dyDescent="0.35">
      <c r="A65995" s="1">
        <v>82451</v>
      </c>
      <c r="B65995" t="s">
        <v>39584</v>
      </c>
      <c r="C65995" t="s">
        <v>111244</v>
      </c>
      <c r="D65995" t="s">
        <v>5</v>
      </c>
      <c r="F65995" t="s">
        <v>119983</v>
      </c>
      <c r="G65995">
        <v>1.51313E-7</v>
      </c>
      <c r="H65995" t="s">
        <v>39584</v>
      </c>
      <c r="I65995" t="s">
        <v>164047</v>
      </c>
      <c r="J65995" s="2" t="s">
        <v>206970</v>
      </c>
      <c r="K65995" t="s">
        <v>224225</v>
      </c>
      <c r="L65995" t="s">
        <v>228704</v>
      </c>
      <c r="M65995" t="s">
        <v>8</v>
      </c>
      <c r="N65995" t="s">
        <v>228828</v>
      </c>
      <c r="O65995" t="s">
        <v>229113</v>
      </c>
      <c r="P65995" t="s">
        <v>230081</v>
      </c>
      <c r="Q65995" t="s">
        <v>120083</v>
      </c>
      <c r="R65995" t="s">
        <v>224225</v>
      </c>
      <c r="S65995" t="s">
        <v>233773</v>
      </c>
    </row>
    <row r="65996" spans="1:19" x14ac:dyDescent="0.35">
      <c r="A65996" s="1">
        <v>82452</v>
      </c>
      <c r="B65996" t="s">
        <v>39585</v>
      </c>
      <c r="C65996" t="s">
        <v>111245</v>
      </c>
      <c r="D65996" t="s">
        <v>4</v>
      </c>
      <c r="F65996" t="s">
        <v>119985</v>
      </c>
      <c r="G65996">
        <v>2.4999999999999999E-7</v>
      </c>
      <c r="H65996" t="s">
        <v>39585</v>
      </c>
      <c r="I65996" t="s">
        <v>164048</v>
      </c>
      <c r="J65996" s="2" t="s">
        <v>206971</v>
      </c>
      <c r="K65996" t="s">
        <v>224225</v>
      </c>
      <c r="L65996" t="s">
        <v>228704</v>
      </c>
      <c r="M65996" t="s">
        <v>8</v>
      </c>
      <c r="N65996" t="s">
        <v>228850</v>
      </c>
      <c r="O65996" t="s">
        <v>229135</v>
      </c>
      <c r="P65996" t="s">
        <v>229135</v>
      </c>
      <c r="Q65996" t="s">
        <v>121102</v>
      </c>
      <c r="R65996" t="s">
        <v>224225</v>
      </c>
      <c r="S65996" t="s">
        <v>233773</v>
      </c>
    </row>
    <row r="65997" spans="1:19" x14ac:dyDescent="0.35">
      <c r="A65997" s="1">
        <v>82453</v>
      </c>
      <c r="B65997" t="s">
        <v>39585</v>
      </c>
      <c r="C65997" t="s">
        <v>111246</v>
      </c>
      <c r="D65997" t="s">
        <v>4</v>
      </c>
      <c r="F65997" t="s">
        <v>120052</v>
      </c>
      <c r="G65997">
        <v>4.9999999999999998E-8</v>
      </c>
      <c r="H65997" t="s">
        <v>39585</v>
      </c>
      <c r="I65997" t="s">
        <v>164048</v>
      </c>
      <c r="J65997" s="2" t="s">
        <v>206971</v>
      </c>
      <c r="K65997" t="s">
        <v>224225</v>
      </c>
      <c r="L65997" t="s">
        <v>228704</v>
      </c>
      <c r="M65997" t="s">
        <v>8</v>
      </c>
      <c r="N65997" t="s">
        <v>228850</v>
      </c>
      <c r="O65997" t="s">
        <v>229135</v>
      </c>
      <c r="P65997" t="s">
        <v>229135</v>
      </c>
      <c r="Q65997" t="s">
        <v>121102</v>
      </c>
      <c r="R65997" t="s">
        <v>224225</v>
      </c>
      <c r="S65997" t="s">
        <v>233773</v>
      </c>
    </row>
    <row r="65998" spans="1:19" x14ac:dyDescent="0.35">
      <c r="A65998" s="1">
        <v>82454</v>
      </c>
      <c r="B65998" t="s">
        <v>39585</v>
      </c>
      <c r="C65998" t="s">
        <v>111247</v>
      </c>
      <c r="D65998" t="s">
        <v>4</v>
      </c>
      <c r="F65998" t="s">
        <v>120027</v>
      </c>
      <c r="G65998">
        <v>9.9999999999999995E-8</v>
      </c>
      <c r="H65998" t="s">
        <v>39585</v>
      </c>
      <c r="I65998" t="s">
        <v>164048</v>
      </c>
      <c r="J65998" s="2" t="s">
        <v>206971</v>
      </c>
      <c r="K65998" t="s">
        <v>224225</v>
      </c>
      <c r="L65998" t="s">
        <v>228704</v>
      </c>
      <c r="M65998" t="s">
        <v>8</v>
      </c>
      <c r="N65998" t="s">
        <v>228850</v>
      </c>
      <c r="O65998" t="s">
        <v>229135</v>
      </c>
      <c r="P65998" t="s">
        <v>229135</v>
      </c>
      <c r="Q65998" t="s">
        <v>121102</v>
      </c>
      <c r="R65998" t="s">
        <v>224225</v>
      </c>
      <c r="S65998" t="s">
        <v>233773</v>
      </c>
    </row>
    <row r="65999" spans="1:19" x14ac:dyDescent="0.35">
      <c r="A65999" s="1">
        <v>82455</v>
      </c>
      <c r="B65999" t="s">
        <v>39585</v>
      </c>
      <c r="C65999" t="s">
        <v>111248</v>
      </c>
      <c r="D65999" t="s">
        <v>4</v>
      </c>
      <c r="F65999" t="s">
        <v>121609</v>
      </c>
      <c r="G65999">
        <v>4.0000000000000002E-9</v>
      </c>
      <c r="H65999" t="s">
        <v>39585</v>
      </c>
      <c r="I65999" t="s">
        <v>164048</v>
      </c>
      <c r="J65999" s="2" t="s">
        <v>206971</v>
      </c>
      <c r="K65999" t="s">
        <v>224225</v>
      </c>
      <c r="L65999" t="s">
        <v>228704</v>
      </c>
      <c r="M65999" t="s">
        <v>8</v>
      </c>
      <c r="N65999" t="s">
        <v>228850</v>
      </c>
      <c r="O65999" t="s">
        <v>229135</v>
      </c>
      <c r="P65999" t="s">
        <v>229135</v>
      </c>
      <c r="Q65999" t="s">
        <v>121102</v>
      </c>
      <c r="R65999" t="s">
        <v>224225</v>
      </c>
      <c r="S65999" t="s">
        <v>233773</v>
      </c>
    </row>
    <row r="66000" spans="1:19" x14ac:dyDescent="0.35">
      <c r="A66000" s="1">
        <v>82456</v>
      </c>
      <c r="B66000" t="s">
        <v>39586</v>
      </c>
      <c r="C66000" t="s">
        <v>111249</v>
      </c>
      <c r="D66000" t="s">
        <v>5</v>
      </c>
      <c r="F66000" t="s">
        <v>120780</v>
      </c>
      <c r="G66000">
        <v>2.4999999999999999E-7</v>
      </c>
      <c r="H66000" t="s">
        <v>39586</v>
      </c>
      <c r="I66000" t="s">
        <v>164049</v>
      </c>
      <c r="J66000" s="2" t="s">
        <v>206972</v>
      </c>
      <c r="K66000" t="s">
        <v>224225</v>
      </c>
      <c r="L66000" t="s">
        <v>228704</v>
      </c>
      <c r="M66000" t="s">
        <v>8</v>
      </c>
      <c r="N66000" t="s">
        <v>228910</v>
      </c>
      <c r="O66000" t="s">
        <v>229253</v>
      </c>
      <c r="P66000" t="s">
        <v>230291</v>
      </c>
      <c r="R66000" t="s">
        <v>224225</v>
      </c>
      <c r="S66000" t="s">
        <v>233773</v>
      </c>
    </row>
    <row r="66001" spans="1:19" x14ac:dyDescent="0.35">
      <c r="A66001" s="1">
        <v>82457</v>
      </c>
      <c r="B66001" t="s">
        <v>39587</v>
      </c>
      <c r="C66001" t="s">
        <v>111250</v>
      </c>
      <c r="D66001" t="s">
        <v>5</v>
      </c>
      <c r="F66001" t="s">
        <v>119984</v>
      </c>
      <c r="G66001">
        <v>5.0000000000000004E-6</v>
      </c>
      <c r="H66001" t="s">
        <v>39587</v>
      </c>
      <c r="I66001" t="s">
        <v>164050</v>
      </c>
      <c r="J66001" s="2" t="s">
        <v>206973</v>
      </c>
      <c r="K66001" t="s">
        <v>224225</v>
      </c>
      <c r="L66001" t="s">
        <v>228704</v>
      </c>
      <c r="M66001" t="s">
        <v>14</v>
      </c>
      <c r="N66001" t="s">
        <v>228857</v>
      </c>
      <c r="O66001" t="s">
        <v>229149</v>
      </c>
      <c r="P66001" t="s">
        <v>229149</v>
      </c>
      <c r="Q66001" t="s">
        <v>120216</v>
      </c>
      <c r="R66001" t="s">
        <v>224225</v>
      </c>
      <c r="S66001" t="s">
        <v>233773</v>
      </c>
    </row>
    <row r="66002" spans="1:19" x14ac:dyDescent="0.35">
      <c r="A66002" s="1">
        <v>82458</v>
      </c>
      <c r="B66002" t="s">
        <v>39588</v>
      </c>
      <c r="C66002" t="s">
        <v>111251</v>
      </c>
      <c r="D66002" t="s">
        <v>5</v>
      </c>
      <c r="E66002" t="s">
        <v>119955</v>
      </c>
      <c r="F66002" t="s">
        <v>122366</v>
      </c>
      <c r="G66002">
        <v>5.0000000000000004E-6</v>
      </c>
      <c r="H66002" t="s">
        <v>39588</v>
      </c>
      <c r="I66002" t="s">
        <v>164051</v>
      </c>
      <c r="J66002" s="2" t="s">
        <v>206974</v>
      </c>
      <c r="K66002" t="s">
        <v>224225</v>
      </c>
      <c r="L66002" t="s">
        <v>228704</v>
      </c>
      <c r="M66002" t="s">
        <v>8</v>
      </c>
      <c r="N66002" t="s">
        <v>228853</v>
      </c>
      <c r="O66002" t="s">
        <v>229141</v>
      </c>
      <c r="P66002" t="s">
        <v>229141</v>
      </c>
      <c r="Q66002" t="s">
        <v>120056</v>
      </c>
      <c r="R66002" t="s">
        <v>224225</v>
      </c>
      <c r="S66002" t="s">
        <v>233773</v>
      </c>
    </row>
    <row r="66003" spans="1:19" x14ac:dyDescent="0.35">
      <c r="A66003" s="1">
        <v>82459</v>
      </c>
      <c r="B66003" t="s">
        <v>39588</v>
      </c>
      <c r="C66003" t="s">
        <v>111252</v>
      </c>
      <c r="D66003" t="s">
        <v>4</v>
      </c>
      <c r="F66003" t="s">
        <v>120305</v>
      </c>
      <c r="G66003">
        <v>6.9999999999999997E-7</v>
      </c>
      <c r="H66003" t="s">
        <v>39588</v>
      </c>
      <c r="I66003" t="s">
        <v>164051</v>
      </c>
      <c r="J66003" s="2" t="s">
        <v>206974</v>
      </c>
      <c r="K66003" t="s">
        <v>224225</v>
      </c>
      <c r="L66003" t="s">
        <v>228704</v>
      </c>
      <c r="M66003" t="s">
        <v>8</v>
      </c>
      <c r="N66003" t="s">
        <v>228853</v>
      </c>
      <c r="O66003" t="s">
        <v>229141</v>
      </c>
      <c r="P66003" t="s">
        <v>229141</v>
      </c>
      <c r="Q66003" t="s">
        <v>120056</v>
      </c>
      <c r="R66003" t="s">
        <v>224225</v>
      </c>
      <c r="S66003" t="s">
        <v>233773</v>
      </c>
    </row>
    <row r="66004" spans="1:19" x14ac:dyDescent="0.35">
      <c r="A66004" s="1">
        <v>82461</v>
      </c>
      <c r="B66004" t="s">
        <v>39589</v>
      </c>
      <c r="C66004" t="s">
        <v>111253</v>
      </c>
      <c r="D66004" t="s">
        <v>4</v>
      </c>
      <c r="F66004" t="s">
        <v>120160</v>
      </c>
      <c r="G66004">
        <v>2.4999999999999999E-7</v>
      </c>
      <c r="H66004" t="s">
        <v>39589</v>
      </c>
      <c r="I66004" t="s">
        <v>164052</v>
      </c>
      <c r="J66004" s="2" t="s">
        <v>206975</v>
      </c>
      <c r="K66004" t="s">
        <v>224225</v>
      </c>
      <c r="L66004" t="s">
        <v>228704</v>
      </c>
      <c r="M66004" t="s">
        <v>8</v>
      </c>
      <c r="N66004" t="s">
        <v>228850</v>
      </c>
      <c r="O66004" t="s">
        <v>229135</v>
      </c>
      <c r="P66004" t="s">
        <v>232887</v>
      </c>
      <c r="Q66004" t="s">
        <v>120308</v>
      </c>
      <c r="R66004" t="s">
        <v>224225</v>
      </c>
      <c r="S66004" t="s">
        <v>233773</v>
      </c>
    </row>
    <row r="66005" spans="1:19" x14ac:dyDescent="0.35">
      <c r="A66005" s="1">
        <v>82462</v>
      </c>
      <c r="B66005" t="s">
        <v>39590</v>
      </c>
      <c r="C66005" t="s">
        <v>111254</v>
      </c>
      <c r="D66005" t="s">
        <v>5</v>
      </c>
      <c r="E66005" t="s">
        <v>119954</v>
      </c>
      <c r="F66005" t="s">
        <v>122596</v>
      </c>
      <c r="G66005">
        <v>2.5000000000000002E-6</v>
      </c>
      <c r="H66005" t="s">
        <v>39590</v>
      </c>
      <c r="I66005" t="s">
        <v>164053</v>
      </c>
      <c r="J66005" s="2" t="s">
        <v>206976</v>
      </c>
      <c r="K66005" t="s">
        <v>224225</v>
      </c>
      <c r="L66005" t="s">
        <v>228704</v>
      </c>
      <c r="M66005" t="s">
        <v>8</v>
      </c>
      <c r="N66005" t="s">
        <v>228876</v>
      </c>
      <c r="O66005" t="s">
        <v>229173</v>
      </c>
      <c r="P66005" t="s">
        <v>230254</v>
      </c>
      <c r="R66005" t="s">
        <v>224225</v>
      </c>
      <c r="S66005" t="s">
        <v>233773</v>
      </c>
    </row>
    <row r="66006" spans="1:19" x14ac:dyDescent="0.35">
      <c r="A66006" s="1">
        <v>82463</v>
      </c>
      <c r="B66006" t="s">
        <v>39591</v>
      </c>
      <c r="C66006" t="s">
        <v>111255</v>
      </c>
      <c r="D66006" t="s">
        <v>5</v>
      </c>
      <c r="F66006" t="s">
        <v>120540</v>
      </c>
      <c r="G66006">
        <v>9.9999999999999995E-7</v>
      </c>
      <c r="H66006" t="s">
        <v>39591</v>
      </c>
      <c r="I66006" t="s">
        <v>164054</v>
      </c>
      <c r="J66006" s="2" t="s">
        <v>206977</v>
      </c>
      <c r="K66006" t="s">
        <v>224225</v>
      </c>
      <c r="L66006" t="s">
        <v>228704</v>
      </c>
      <c r="M66006" t="s">
        <v>8</v>
      </c>
      <c r="N66006" t="s">
        <v>228883</v>
      </c>
      <c r="O66006" t="s">
        <v>229188</v>
      </c>
      <c r="P66006" t="s">
        <v>230847</v>
      </c>
      <c r="Q66006" t="s">
        <v>120056</v>
      </c>
      <c r="R66006" t="s">
        <v>224225</v>
      </c>
      <c r="S66006" t="s">
        <v>233773</v>
      </c>
    </row>
    <row r="66007" spans="1:19" x14ac:dyDescent="0.35">
      <c r="A66007" s="1">
        <v>82466</v>
      </c>
      <c r="B66007" t="s">
        <v>39592</v>
      </c>
      <c r="C66007" t="s">
        <v>111256</v>
      </c>
      <c r="D66007" t="s">
        <v>5</v>
      </c>
      <c r="E66007" t="s">
        <v>119955</v>
      </c>
      <c r="F66007" t="s">
        <v>120823</v>
      </c>
      <c r="G66007">
        <v>3.8999999999999999E-6</v>
      </c>
      <c r="H66007" t="s">
        <v>39592</v>
      </c>
      <c r="I66007" t="s">
        <v>164055</v>
      </c>
      <c r="J66007" s="2" t="s">
        <v>206978</v>
      </c>
      <c r="K66007" t="s">
        <v>224230</v>
      </c>
      <c r="L66007" t="s">
        <v>228704</v>
      </c>
      <c r="M66007" t="s">
        <v>8</v>
      </c>
      <c r="N66007" t="s">
        <v>228916</v>
      </c>
      <c r="O66007" t="s">
        <v>229271</v>
      </c>
      <c r="P66007" t="s">
        <v>230289</v>
      </c>
      <c r="Q66007" t="s">
        <v>120377</v>
      </c>
      <c r="R66007" t="s">
        <v>224225</v>
      </c>
      <c r="S66007" t="s">
        <v>233773</v>
      </c>
    </row>
    <row r="66008" spans="1:19" x14ac:dyDescent="0.35">
      <c r="A66008" s="1">
        <v>82467</v>
      </c>
      <c r="B66008" t="s">
        <v>39592</v>
      </c>
      <c r="C66008" t="s">
        <v>111257</v>
      </c>
      <c r="D66008" t="s">
        <v>5</v>
      </c>
      <c r="F66008" t="s">
        <v>120051</v>
      </c>
      <c r="G66008">
        <v>1.1199999999999999E-5</v>
      </c>
      <c r="H66008" t="s">
        <v>39592</v>
      </c>
      <c r="I66008" t="s">
        <v>164055</v>
      </c>
      <c r="J66008" s="2" t="s">
        <v>206978</v>
      </c>
      <c r="K66008" t="s">
        <v>224230</v>
      </c>
      <c r="L66008" t="s">
        <v>228704</v>
      </c>
      <c r="M66008" t="s">
        <v>8</v>
      </c>
      <c r="N66008" t="s">
        <v>228916</v>
      </c>
      <c r="O66008" t="s">
        <v>229271</v>
      </c>
      <c r="P66008" t="s">
        <v>230289</v>
      </c>
      <c r="Q66008" t="s">
        <v>120377</v>
      </c>
      <c r="R66008" t="s">
        <v>224225</v>
      </c>
      <c r="S66008" t="s">
        <v>233773</v>
      </c>
    </row>
    <row r="66009" spans="1:19" x14ac:dyDescent="0.35">
      <c r="A66009" s="1">
        <v>82468</v>
      </c>
      <c r="B66009" t="s">
        <v>39592</v>
      </c>
      <c r="C66009" t="s">
        <v>111258</v>
      </c>
      <c r="D66009" t="s">
        <v>4</v>
      </c>
      <c r="F66009" t="s">
        <v>120377</v>
      </c>
      <c r="G66009">
        <v>5.9999999999999997E-7</v>
      </c>
      <c r="H66009" t="s">
        <v>39592</v>
      </c>
      <c r="I66009" t="s">
        <v>164055</v>
      </c>
      <c r="J66009" s="2" t="s">
        <v>206978</v>
      </c>
      <c r="K66009" t="s">
        <v>224230</v>
      </c>
      <c r="L66009" t="s">
        <v>228704</v>
      </c>
      <c r="M66009" t="s">
        <v>8</v>
      </c>
      <c r="N66009" t="s">
        <v>228916</v>
      </c>
      <c r="O66009" t="s">
        <v>229271</v>
      </c>
      <c r="P66009" t="s">
        <v>230289</v>
      </c>
      <c r="Q66009" t="s">
        <v>120377</v>
      </c>
      <c r="R66009" t="s">
        <v>224225</v>
      </c>
      <c r="S66009" t="s">
        <v>233773</v>
      </c>
    </row>
    <row r="66010" spans="1:19" x14ac:dyDescent="0.35">
      <c r="A66010" s="1">
        <v>82469</v>
      </c>
      <c r="B66010" t="s">
        <v>39593</v>
      </c>
      <c r="C66010" t="s">
        <v>111259</v>
      </c>
      <c r="D66010" t="s">
        <v>5</v>
      </c>
      <c r="E66010" t="s">
        <v>119954</v>
      </c>
      <c r="F66010" t="s">
        <v>120064</v>
      </c>
      <c r="G66010">
        <v>9.9999999999999995E-7</v>
      </c>
      <c r="H66010" t="s">
        <v>39593</v>
      </c>
      <c r="I66010" t="s">
        <v>164056</v>
      </c>
      <c r="J66010" s="2" t="s">
        <v>206979</v>
      </c>
      <c r="K66010" t="s">
        <v>224231</v>
      </c>
      <c r="L66010" t="s">
        <v>228704</v>
      </c>
      <c r="M66010" t="s">
        <v>8</v>
      </c>
      <c r="N66010" t="s">
        <v>228828</v>
      </c>
      <c r="O66010" t="s">
        <v>229378</v>
      </c>
      <c r="P66010" t="s">
        <v>230382</v>
      </c>
      <c r="Q66010" t="s">
        <v>121634</v>
      </c>
      <c r="R66010" t="s">
        <v>224225</v>
      </c>
      <c r="S66010" t="s">
        <v>233773</v>
      </c>
    </row>
    <row r="66011" spans="1:19" x14ac:dyDescent="0.35">
      <c r="A66011" s="1">
        <v>82470</v>
      </c>
      <c r="B66011" t="s">
        <v>39593</v>
      </c>
      <c r="C66011" t="s">
        <v>111260</v>
      </c>
      <c r="D66011" t="s">
        <v>5</v>
      </c>
      <c r="F66011" t="s">
        <v>120117</v>
      </c>
      <c r="G66011">
        <v>1.102E-6</v>
      </c>
      <c r="H66011" t="s">
        <v>39593</v>
      </c>
      <c r="I66011" t="s">
        <v>164056</v>
      </c>
      <c r="J66011" s="2" t="s">
        <v>206979</v>
      </c>
      <c r="K66011" t="s">
        <v>224231</v>
      </c>
      <c r="L66011" t="s">
        <v>228704</v>
      </c>
      <c r="M66011" t="s">
        <v>8</v>
      </c>
      <c r="N66011" t="s">
        <v>228828</v>
      </c>
      <c r="O66011" t="s">
        <v>229378</v>
      </c>
      <c r="P66011" t="s">
        <v>230382</v>
      </c>
      <c r="Q66011" t="s">
        <v>121634</v>
      </c>
      <c r="R66011" t="s">
        <v>224225</v>
      </c>
      <c r="S66011" t="s">
        <v>233773</v>
      </c>
    </row>
    <row r="66012" spans="1:19" x14ac:dyDescent="0.35">
      <c r="A66012" s="1">
        <v>82471</v>
      </c>
      <c r="B66012" t="s">
        <v>39594</v>
      </c>
      <c r="C66012" t="s">
        <v>111261</v>
      </c>
      <c r="D66012" t="s">
        <v>5</v>
      </c>
      <c r="E66012" t="s">
        <v>119955</v>
      </c>
      <c r="F66012" t="s">
        <v>120800</v>
      </c>
      <c r="G66012">
        <v>1.0000000000000001E-5</v>
      </c>
      <c r="H66012" t="s">
        <v>39594</v>
      </c>
      <c r="I66012" t="s">
        <v>164057</v>
      </c>
      <c r="J66012" s="2" t="s">
        <v>206980</v>
      </c>
      <c r="K66012" t="s">
        <v>224225</v>
      </c>
      <c r="L66012" t="s">
        <v>228704</v>
      </c>
      <c r="M66012" t="s">
        <v>8</v>
      </c>
      <c r="N66012" t="s">
        <v>228848</v>
      </c>
      <c r="O66012" t="s">
        <v>229133</v>
      </c>
      <c r="P66012" t="s">
        <v>229436</v>
      </c>
      <c r="Q66012" t="s">
        <v>120377</v>
      </c>
      <c r="R66012" t="s">
        <v>224225</v>
      </c>
      <c r="S66012" t="s">
        <v>233773</v>
      </c>
    </row>
    <row r="66013" spans="1:19" x14ac:dyDescent="0.35">
      <c r="A66013" s="1">
        <v>82472</v>
      </c>
      <c r="B66013" t="s">
        <v>39595</v>
      </c>
      <c r="C66013" t="s">
        <v>111262</v>
      </c>
      <c r="D66013" t="s">
        <v>5</v>
      </c>
      <c r="F66013" t="s">
        <v>120734</v>
      </c>
      <c r="G66013">
        <v>1.0609141E-5</v>
      </c>
      <c r="H66013" t="s">
        <v>39595</v>
      </c>
      <c r="I66013" t="s">
        <v>164058</v>
      </c>
      <c r="J66013" s="2" t="s">
        <v>206981</v>
      </c>
      <c r="K66013" t="s">
        <v>224225</v>
      </c>
      <c r="L66013" t="s">
        <v>228704</v>
      </c>
      <c r="M66013" t="s">
        <v>228716</v>
      </c>
      <c r="R66013" t="s">
        <v>224225</v>
      </c>
      <c r="S66013" t="s">
        <v>233773</v>
      </c>
    </row>
    <row r="66014" spans="1:19" x14ac:dyDescent="0.35">
      <c r="A66014" s="1">
        <v>82473</v>
      </c>
      <c r="B66014" t="s">
        <v>39596</v>
      </c>
      <c r="C66014" t="s">
        <v>111263</v>
      </c>
      <c r="D66014" t="s">
        <v>5</v>
      </c>
      <c r="E66014" t="s">
        <v>119954</v>
      </c>
      <c r="F66014" t="s">
        <v>120266</v>
      </c>
      <c r="G66014">
        <v>3.4E-5</v>
      </c>
      <c r="H66014" t="s">
        <v>39596</v>
      </c>
      <c r="I66014" t="s">
        <v>164059</v>
      </c>
      <c r="J66014" s="2" t="s">
        <v>206982</v>
      </c>
      <c r="K66014" t="s">
        <v>224225</v>
      </c>
      <c r="L66014" t="s">
        <v>228704</v>
      </c>
      <c r="M66014" t="s">
        <v>228710</v>
      </c>
      <c r="N66014" t="s">
        <v>228897</v>
      </c>
      <c r="O66014" t="s">
        <v>229245</v>
      </c>
      <c r="P66014" t="s">
        <v>230174</v>
      </c>
      <c r="Q66014" t="s">
        <v>120377</v>
      </c>
      <c r="R66014" t="s">
        <v>224225</v>
      </c>
      <c r="S66014" t="s">
        <v>233773</v>
      </c>
    </row>
    <row r="66015" spans="1:19" x14ac:dyDescent="0.35">
      <c r="A66015" s="1">
        <v>82474</v>
      </c>
      <c r="B66015" t="s">
        <v>39597</v>
      </c>
      <c r="C66015" t="s">
        <v>111264</v>
      </c>
      <c r="D66015" t="s">
        <v>3</v>
      </c>
      <c r="F66015" t="s">
        <v>121582</v>
      </c>
      <c r="G66015">
        <v>1E-4</v>
      </c>
      <c r="H66015" t="s">
        <v>39597</v>
      </c>
      <c r="I66015" t="s">
        <v>164060</v>
      </c>
      <c r="K66015" t="s">
        <v>224225</v>
      </c>
      <c r="L66015" t="s">
        <v>228704</v>
      </c>
      <c r="M66015" t="s">
        <v>9</v>
      </c>
      <c r="Q66015" t="s">
        <v>120682</v>
      </c>
      <c r="R66015" t="s">
        <v>224225</v>
      </c>
      <c r="S66015" t="s">
        <v>233773</v>
      </c>
    </row>
    <row r="66016" spans="1:19" x14ac:dyDescent="0.35">
      <c r="A66016" s="1">
        <v>82475</v>
      </c>
      <c r="B66016" t="s">
        <v>39598</v>
      </c>
      <c r="C66016" t="s">
        <v>111265</v>
      </c>
      <c r="D66016" t="s">
        <v>5</v>
      </c>
      <c r="E66016" t="s">
        <v>119954</v>
      </c>
      <c r="F66016" t="s">
        <v>121209</v>
      </c>
      <c r="G66016">
        <v>1.52E-5</v>
      </c>
      <c r="H66016" t="s">
        <v>39598</v>
      </c>
      <c r="I66016" t="s">
        <v>164061</v>
      </c>
      <c r="K66016" t="s">
        <v>224225</v>
      </c>
      <c r="L66016" t="s">
        <v>228707</v>
      </c>
      <c r="M66016" t="s">
        <v>8</v>
      </c>
      <c r="N66016" t="s">
        <v>228828</v>
      </c>
      <c r="O66016" t="s">
        <v>229113</v>
      </c>
      <c r="P66016" t="s">
        <v>230113</v>
      </c>
      <c r="R66016" t="s">
        <v>224225</v>
      </c>
      <c r="S66016" t="s">
        <v>233773</v>
      </c>
    </row>
    <row r="66017" spans="1:19" x14ac:dyDescent="0.35">
      <c r="A66017" s="1">
        <v>82476</v>
      </c>
      <c r="B66017" t="s">
        <v>39598</v>
      </c>
      <c r="C66017" t="s">
        <v>111266</v>
      </c>
      <c r="D66017" t="s">
        <v>5</v>
      </c>
      <c r="E66017" t="s">
        <v>119956</v>
      </c>
      <c r="F66017" t="s">
        <v>122846</v>
      </c>
      <c r="G66017">
        <v>2.5000000000000001E-5</v>
      </c>
      <c r="H66017" t="s">
        <v>39598</v>
      </c>
      <c r="I66017" t="s">
        <v>164061</v>
      </c>
      <c r="K66017" t="s">
        <v>224225</v>
      </c>
      <c r="L66017" t="s">
        <v>228707</v>
      </c>
      <c r="M66017" t="s">
        <v>8</v>
      </c>
      <c r="N66017" t="s">
        <v>228828</v>
      </c>
      <c r="O66017" t="s">
        <v>229113</v>
      </c>
      <c r="P66017" t="s">
        <v>230113</v>
      </c>
      <c r="R66017" t="s">
        <v>224225</v>
      </c>
      <c r="S66017" t="s">
        <v>233773</v>
      </c>
    </row>
    <row r="66018" spans="1:19" x14ac:dyDescent="0.35">
      <c r="A66018" s="1">
        <v>82478</v>
      </c>
      <c r="B66018" t="s">
        <v>39599</v>
      </c>
      <c r="C66018" t="s">
        <v>111267</v>
      </c>
      <c r="D66018" t="s">
        <v>5</v>
      </c>
      <c r="F66018" t="s">
        <v>121743</v>
      </c>
      <c r="G66018">
        <v>1.9999999999999999E-6</v>
      </c>
      <c r="H66018" t="s">
        <v>39599</v>
      </c>
      <c r="I66018" t="s">
        <v>164062</v>
      </c>
      <c r="J66018" s="2" t="s">
        <v>206983</v>
      </c>
      <c r="K66018" t="s">
        <v>224232</v>
      </c>
      <c r="L66018" t="s">
        <v>228704</v>
      </c>
      <c r="M66018" t="s">
        <v>8</v>
      </c>
      <c r="N66018" t="s">
        <v>228841</v>
      </c>
      <c r="O66018" t="s">
        <v>229137</v>
      </c>
      <c r="P66018" t="s">
        <v>230126</v>
      </c>
      <c r="Q66018" t="s">
        <v>124434</v>
      </c>
      <c r="R66018" t="s">
        <v>224232</v>
      </c>
      <c r="S66018" t="s">
        <v>215677</v>
      </c>
    </row>
    <row r="66019" spans="1:19" x14ac:dyDescent="0.35">
      <c r="A66019" s="1">
        <v>82479</v>
      </c>
      <c r="B66019" t="s">
        <v>39599</v>
      </c>
      <c r="C66019" t="s">
        <v>111268</v>
      </c>
      <c r="D66019" t="s">
        <v>5</v>
      </c>
      <c r="F66019" t="s">
        <v>122059</v>
      </c>
      <c r="G66019">
        <v>1.9999999999999999E-6</v>
      </c>
      <c r="H66019" t="s">
        <v>39599</v>
      </c>
      <c r="I66019" t="s">
        <v>164062</v>
      </c>
      <c r="J66019" s="2" t="s">
        <v>206983</v>
      </c>
      <c r="K66019" t="s">
        <v>224232</v>
      </c>
      <c r="L66019" t="s">
        <v>228704</v>
      </c>
      <c r="M66019" t="s">
        <v>8</v>
      </c>
      <c r="N66019" t="s">
        <v>228841</v>
      </c>
      <c r="O66019" t="s">
        <v>229137</v>
      </c>
      <c r="P66019" t="s">
        <v>230126</v>
      </c>
      <c r="Q66019" t="s">
        <v>124434</v>
      </c>
      <c r="R66019" t="s">
        <v>224232</v>
      </c>
      <c r="S66019" t="s">
        <v>215677</v>
      </c>
    </row>
    <row r="66020" spans="1:19" x14ac:dyDescent="0.35">
      <c r="A66020" s="1">
        <v>82482</v>
      </c>
      <c r="B66020" t="s">
        <v>39600</v>
      </c>
      <c r="C66020" t="s">
        <v>111269</v>
      </c>
      <c r="D66020" t="s">
        <v>5</v>
      </c>
      <c r="F66020" t="s">
        <v>120436</v>
      </c>
      <c r="G66020">
        <v>2.0696020000000001E-6</v>
      </c>
      <c r="H66020" t="s">
        <v>39600</v>
      </c>
      <c r="I66020" t="s">
        <v>164063</v>
      </c>
      <c r="J66020" s="2" t="s">
        <v>206984</v>
      </c>
      <c r="K66020" t="s">
        <v>224233</v>
      </c>
      <c r="L66020" t="s">
        <v>228704</v>
      </c>
      <c r="M66020" t="s">
        <v>8</v>
      </c>
      <c r="N66020" t="s">
        <v>228828</v>
      </c>
      <c r="O66020" t="s">
        <v>229113</v>
      </c>
      <c r="P66020" t="s">
        <v>230081</v>
      </c>
      <c r="R66020" t="s">
        <v>224232</v>
      </c>
      <c r="S66020" t="s">
        <v>215677</v>
      </c>
    </row>
    <row r="66021" spans="1:19" x14ac:dyDescent="0.35">
      <c r="A66021" s="1">
        <v>82483</v>
      </c>
      <c r="B66021" t="s">
        <v>39601</v>
      </c>
      <c r="C66021" t="s">
        <v>111270</v>
      </c>
      <c r="D66021" t="s">
        <v>3</v>
      </c>
      <c r="F66021" t="s">
        <v>122766</v>
      </c>
      <c r="G66021">
        <v>4.0000000000000003E-5</v>
      </c>
      <c r="H66021" t="s">
        <v>39601</v>
      </c>
      <c r="I66021" t="s">
        <v>164064</v>
      </c>
      <c r="J66021" s="2" t="s">
        <v>206985</v>
      </c>
      <c r="K66021" t="s">
        <v>224234</v>
      </c>
      <c r="L66021" t="s">
        <v>228706</v>
      </c>
      <c r="R66021" t="s">
        <v>224232</v>
      </c>
      <c r="S66021" t="s">
        <v>215677</v>
      </c>
    </row>
    <row r="66022" spans="1:19" x14ac:dyDescent="0.35">
      <c r="A66022" s="1">
        <v>82485</v>
      </c>
      <c r="B66022" t="s">
        <v>39602</v>
      </c>
      <c r="C66022" t="s">
        <v>111271</v>
      </c>
      <c r="D66022" t="s">
        <v>5</v>
      </c>
      <c r="E66022" t="s">
        <v>119955</v>
      </c>
      <c r="F66022" t="s">
        <v>120061</v>
      </c>
      <c r="G66022">
        <v>8.4999999999999999E-6</v>
      </c>
      <c r="H66022" t="s">
        <v>39602</v>
      </c>
      <c r="I66022" t="s">
        <v>164065</v>
      </c>
      <c r="J66022" s="2" t="s">
        <v>206986</v>
      </c>
      <c r="K66022" t="s">
        <v>224235</v>
      </c>
      <c r="L66022" t="s">
        <v>228704</v>
      </c>
      <c r="M66022" t="s">
        <v>8</v>
      </c>
      <c r="N66022" t="s">
        <v>228828</v>
      </c>
      <c r="O66022" t="s">
        <v>229113</v>
      </c>
      <c r="P66022" t="s">
        <v>230081</v>
      </c>
      <c r="Q66022" t="s">
        <v>120056</v>
      </c>
      <c r="R66022" t="s">
        <v>224232</v>
      </c>
      <c r="S66022" t="s">
        <v>215677</v>
      </c>
    </row>
    <row r="66023" spans="1:19" x14ac:dyDescent="0.35">
      <c r="A66023" s="1">
        <v>82486</v>
      </c>
      <c r="B66023" t="s">
        <v>39602</v>
      </c>
      <c r="C66023" t="s">
        <v>111272</v>
      </c>
      <c r="D66023" t="s">
        <v>4</v>
      </c>
      <c r="F66023" t="s">
        <v>120500</v>
      </c>
      <c r="G66023">
        <v>2.2000000000000001E-6</v>
      </c>
      <c r="H66023" t="s">
        <v>39602</v>
      </c>
      <c r="I66023" t="s">
        <v>164065</v>
      </c>
      <c r="J66023" s="2" t="s">
        <v>206986</v>
      </c>
      <c r="K66023" t="s">
        <v>224235</v>
      </c>
      <c r="L66023" t="s">
        <v>228704</v>
      </c>
      <c r="M66023" t="s">
        <v>8</v>
      </c>
      <c r="N66023" t="s">
        <v>228828</v>
      </c>
      <c r="O66023" t="s">
        <v>229113</v>
      </c>
      <c r="P66023" t="s">
        <v>230081</v>
      </c>
      <c r="Q66023" t="s">
        <v>120056</v>
      </c>
      <c r="R66023" t="s">
        <v>224232</v>
      </c>
      <c r="S66023" t="s">
        <v>215677</v>
      </c>
    </row>
    <row r="66024" spans="1:19" x14ac:dyDescent="0.35">
      <c r="A66024" s="1">
        <v>82488</v>
      </c>
      <c r="B66024" t="s">
        <v>39603</v>
      </c>
      <c r="C66024" t="s">
        <v>111273</v>
      </c>
      <c r="D66024" t="s">
        <v>4</v>
      </c>
      <c r="F66024" t="s">
        <v>122121</v>
      </c>
      <c r="G66024">
        <v>2.1500000000000002E-6</v>
      </c>
      <c r="H66024" t="s">
        <v>39603</v>
      </c>
      <c r="I66024" t="s">
        <v>164066</v>
      </c>
      <c r="J66024" s="2" t="s">
        <v>206987</v>
      </c>
      <c r="K66024" t="s">
        <v>224236</v>
      </c>
      <c r="L66024" t="s">
        <v>228704</v>
      </c>
      <c r="M66024" t="s">
        <v>8</v>
      </c>
      <c r="N66024" t="s">
        <v>228828</v>
      </c>
      <c r="O66024" t="s">
        <v>229113</v>
      </c>
      <c r="P66024" t="s">
        <v>230081</v>
      </c>
      <c r="Q66024" t="s">
        <v>120056</v>
      </c>
      <c r="R66024" t="s">
        <v>224232</v>
      </c>
      <c r="S66024" t="s">
        <v>215677</v>
      </c>
    </row>
    <row r="66025" spans="1:19" x14ac:dyDescent="0.35">
      <c r="A66025" s="1">
        <v>82489</v>
      </c>
      <c r="B66025" t="s">
        <v>39603</v>
      </c>
      <c r="C66025" t="s">
        <v>111274</v>
      </c>
      <c r="D66025" t="s">
        <v>4</v>
      </c>
      <c r="F66025" t="s">
        <v>119994</v>
      </c>
      <c r="G66025">
        <v>1.7999999999999999E-8</v>
      </c>
      <c r="H66025" t="s">
        <v>39603</v>
      </c>
      <c r="I66025" t="s">
        <v>164066</v>
      </c>
      <c r="J66025" s="2" t="s">
        <v>206987</v>
      </c>
      <c r="K66025" t="s">
        <v>224236</v>
      </c>
      <c r="L66025" t="s">
        <v>228704</v>
      </c>
      <c r="M66025" t="s">
        <v>8</v>
      </c>
      <c r="N66025" t="s">
        <v>228828</v>
      </c>
      <c r="O66025" t="s">
        <v>229113</v>
      </c>
      <c r="P66025" t="s">
        <v>230081</v>
      </c>
      <c r="Q66025" t="s">
        <v>120056</v>
      </c>
      <c r="R66025" t="s">
        <v>224232</v>
      </c>
      <c r="S66025" t="s">
        <v>215677</v>
      </c>
    </row>
    <row r="66026" spans="1:19" x14ac:dyDescent="0.35">
      <c r="A66026" s="1">
        <v>82490</v>
      </c>
      <c r="B66026" t="s">
        <v>39603</v>
      </c>
      <c r="C66026" t="s">
        <v>111275</v>
      </c>
      <c r="D66026" t="s">
        <v>5</v>
      </c>
      <c r="E66026" t="s">
        <v>119955</v>
      </c>
      <c r="F66026" t="s">
        <v>120998</v>
      </c>
      <c r="G66026">
        <v>1.1E-5</v>
      </c>
      <c r="H66026" t="s">
        <v>39603</v>
      </c>
      <c r="I66026" t="s">
        <v>164066</v>
      </c>
      <c r="J66026" s="2" t="s">
        <v>206987</v>
      </c>
      <c r="K66026" t="s">
        <v>224236</v>
      </c>
      <c r="L66026" t="s">
        <v>228704</v>
      </c>
      <c r="M66026" t="s">
        <v>8</v>
      </c>
      <c r="N66026" t="s">
        <v>228828</v>
      </c>
      <c r="O66026" t="s">
        <v>229113</v>
      </c>
      <c r="P66026" t="s">
        <v>230081</v>
      </c>
      <c r="Q66026" t="s">
        <v>120056</v>
      </c>
      <c r="R66026" t="s">
        <v>224232</v>
      </c>
      <c r="S66026" t="s">
        <v>215677</v>
      </c>
    </row>
    <row r="66027" spans="1:19" x14ac:dyDescent="0.35">
      <c r="A66027" s="1">
        <v>82491</v>
      </c>
      <c r="B66027" t="s">
        <v>39603</v>
      </c>
      <c r="C66027" t="s">
        <v>111276</v>
      </c>
      <c r="D66027" t="s">
        <v>4</v>
      </c>
      <c r="F66027" t="s">
        <v>121057</v>
      </c>
      <c r="G66027">
        <v>1.395E-6</v>
      </c>
      <c r="H66027" t="s">
        <v>39603</v>
      </c>
      <c r="I66027" t="s">
        <v>164066</v>
      </c>
      <c r="J66027" s="2" t="s">
        <v>206987</v>
      </c>
      <c r="K66027" t="s">
        <v>224236</v>
      </c>
      <c r="L66027" t="s">
        <v>228704</v>
      </c>
      <c r="M66027" t="s">
        <v>8</v>
      </c>
      <c r="N66027" t="s">
        <v>228828</v>
      </c>
      <c r="O66027" t="s">
        <v>229113</v>
      </c>
      <c r="P66027" t="s">
        <v>230081</v>
      </c>
      <c r="Q66027" t="s">
        <v>120056</v>
      </c>
      <c r="R66027" t="s">
        <v>224232</v>
      </c>
      <c r="S66027" t="s">
        <v>215677</v>
      </c>
    </row>
    <row r="66028" spans="1:19" x14ac:dyDescent="0.35">
      <c r="A66028" s="1">
        <v>82492</v>
      </c>
      <c r="B66028" t="s">
        <v>39604</v>
      </c>
      <c r="C66028" t="s">
        <v>111277</v>
      </c>
      <c r="D66028" t="s">
        <v>5</v>
      </c>
      <c r="F66028" t="s">
        <v>120613</v>
      </c>
      <c r="G66028">
        <v>1.065315E-5</v>
      </c>
      <c r="H66028" t="s">
        <v>39604</v>
      </c>
      <c r="I66028" t="s">
        <v>164067</v>
      </c>
      <c r="K66028" t="s">
        <v>224237</v>
      </c>
      <c r="L66028" t="s">
        <v>228705</v>
      </c>
      <c r="R66028" t="s">
        <v>224232</v>
      </c>
      <c r="S66028" t="s">
        <v>215677</v>
      </c>
    </row>
    <row r="66029" spans="1:19" x14ac:dyDescent="0.35">
      <c r="A66029" s="1">
        <v>82493</v>
      </c>
      <c r="B66029" t="s">
        <v>39605</v>
      </c>
      <c r="C66029" t="s">
        <v>111278</v>
      </c>
      <c r="D66029" t="s">
        <v>5</v>
      </c>
      <c r="F66029" t="s">
        <v>120863</v>
      </c>
      <c r="G66029">
        <v>1E-4</v>
      </c>
      <c r="H66029" t="s">
        <v>39605</v>
      </c>
      <c r="I66029" t="s">
        <v>164068</v>
      </c>
      <c r="J66029" s="2" t="s">
        <v>206988</v>
      </c>
      <c r="K66029" t="s">
        <v>224238</v>
      </c>
      <c r="L66029" t="s">
        <v>228704</v>
      </c>
      <c r="M66029" t="s">
        <v>8</v>
      </c>
      <c r="N66029" t="s">
        <v>228864</v>
      </c>
      <c r="O66029" t="s">
        <v>229158</v>
      </c>
      <c r="P66029" t="s">
        <v>230300</v>
      </c>
      <c r="R66029" t="s">
        <v>224232</v>
      </c>
      <c r="S66029" t="s">
        <v>215677</v>
      </c>
    </row>
    <row r="66030" spans="1:19" x14ac:dyDescent="0.35">
      <c r="A66030" s="1">
        <v>82495</v>
      </c>
      <c r="B66030" t="s">
        <v>39606</v>
      </c>
      <c r="C66030" t="s">
        <v>111279</v>
      </c>
      <c r="D66030" t="s">
        <v>4</v>
      </c>
      <c r="F66030" t="s">
        <v>120501</v>
      </c>
      <c r="G66030">
        <v>9.9999999999999995E-8</v>
      </c>
      <c r="H66030" t="s">
        <v>39606</v>
      </c>
      <c r="I66030" t="s">
        <v>164069</v>
      </c>
      <c r="J66030" s="2" t="s">
        <v>206989</v>
      </c>
      <c r="K66030" t="s">
        <v>224239</v>
      </c>
      <c r="L66030" t="s">
        <v>228704</v>
      </c>
      <c r="M66030" t="s">
        <v>228733</v>
      </c>
      <c r="N66030" t="s">
        <v>228836</v>
      </c>
      <c r="O66030" t="s">
        <v>229290</v>
      </c>
      <c r="P66030" t="s">
        <v>229290</v>
      </c>
      <c r="Q66030" t="s">
        <v>120327</v>
      </c>
      <c r="R66030" t="s">
        <v>224232</v>
      </c>
      <c r="S66030" t="s">
        <v>215677</v>
      </c>
    </row>
    <row r="66031" spans="1:19" x14ac:dyDescent="0.35">
      <c r="A66031" s="1">
        <v>82496</v>
      </c>
      <c r="B66031" t="s">
        <v>39606</v>
      </c>
      <c r="C66031" t="s">
        <v>111280</v>
      </c>
      <c r="D66031" t="s">
        <v>4</v>
      </c>
      <c r="F66031" t="s">
        <v>120129</v>
      </c>
      <c r="G66031">
        <v>1.9999999999999999E-7</v>
      </c>
      <c r="H66031" t="s">
        <v>39606</v>
      </c>
      <c r="I66031" t="s">
        <v>164069</v>
      </c>
      <c r="J66031" s="2" t="s">
        <v>206989</v>
      </c>
      <c r="K66031" t="s">
        <v>224239</v>
      </c>
      <c r="L66031" t="s">
        <v>228704</v>
      </c>
      <c r="M66031" t="s">
        <v>228733</v>
      </c>
      <c r="N66031" t="s">
        <v>228836</v>
      </c>
      <c r="O66031" t="s">
        <v>229290</v>
      </c>
      <c r="P66031" t="s">
        <v>229290</v>
      </c>
      <c r="Q66031" t="s">
        <v>120327</v>
      </c>
      <c r="R66031" t="s">
        <v>224232</v>
      </c>
      <c r="S66031" t="s">
        <v>215677</v>
      </c>
    </row>
    <row r="66032" spans="1:19" x14ac:dyDescent="0.35">
      <c r="A66032" s="1">
        <v>82497</v>
      </c>
      <c r="B66032" t="s">
        <v>39607</v>
      </c>
      <c r="C66032" t="s">
        <v>111281</v>
      </c>
      <c r="D66032" t="s">
        <v>5</v>
      </c>
      <c r="E66032" t="s">
        <v>119955</v>
      </c>
      <c r="F66032" t="s">
        <v>119962</v>
      </c>
      <c r="G66032">
        <v>9.3999999999999989E-7</v>
      </c>
      <c r="H66032" t="s">
        <v>39607</v>
      </c>
      <c r="I66032" t="s">
        <v>164070</v>
      </c>
      <c r="J66032" s="2" t="s">
        <v>206990</v>
      </c>
      <c r="K66032" t="s">
        <v>224232</v>
      </c>
      <c r="L66032" t="s">
        <v>228704</v>
      </c>
      <c r="M66032" t="s">
        <v>8</v>
      </c>
      <c r="N66032" t="s">
        <v>228963</v>
      </c>
      <c r="O66032" t="s">
        <v>229214</v>
      </c>
      <c r="P66032" t="s">
        <v>230845</v>
      </c>
      <c r="Q66032" t="s">
        <v>120216</v>
      </c>
      <c r="R66032" t="s">
        <v>224232</v>
      </c>
      <c r="S66032" t="s">
        <v>215677</v>
      </c>
    </row>
    <row r="66033" spans="1:19" x14ac:dyDescent="0.35">
      <c r="A66033" s="1">
        <v>82498</v>
      </c>
      <c r="B66033" t="s">
        <v>39607</v>
      </c>
      <c r="C66033" t="s">
        <v>111282</v>
      </c>
      <c r="D66033" t="s">
        <v>4</v>
      </c>
      <c r="F66033" t="s">
        <v>120777</v>
      </c>
      <c r="G66033">
        <v>5.6000000000000004E-7</v>
      </c>
      <c r="H66033" t="s">
        <v>39607</v>
      </c>
      <c r="I66033" t="s">
        <v>164070</v>
      </c>
      <c r="J66033" s="2" t="s">
        <v>206990</v>
      </c>
      <c r="K66033" t="s">
        <v>224232</v>
      </c>
      <c r="L66033" t="s">
        <v>228704</v>
      </c>
      <c r="M66033" t="s">
        <v>8</v>
      </c>
      <c r="N66033" t="s">
        <v>228963</v>
      </c>
      <c r="O66033" t="s">
        <v>229214</v>
      </c>
      <c r="P66033" t="s">
        <v>230845</v>
      </c>
      <c r="Q66033" t="s">
        <v>120216</v>
      </c>
      <c r="R66033" t="s">
        <v>224232</v>
      </c>
      <c r="S66033" t="s">
        <v>215677</v>
      </c>
    </row>
    <row r="66034" spans="1:19" x14ac:dyDescent="0.35">
      <c r="A66034" s="1">
        <v>82499</v>
      </c>
      <c r="B66034" t="s">
        <v>39608</v>
      </c>
      <c r="C66034" t="s">
        <v>111283</v>
      </c>
      <c r="D66034" t="s">
        <v>4</v>
      </c>
      <c r="F66034" t="s">
        <v>120651</v>
      </c>
      <c r="G66034">
        <v>1.1700000000000001E-8</v>
      </c>
      <c r="H66034" t="s">
        <v>39608</v>
      </c>
      <c r="I66034" t="s">
        <v>164071</v>
      </c>
      <c r="J66034" s="2" t="s">
        <v>206991</v>
      </c>
      <c r="K66034" t="s">
        <v>224240</v>
      </c>
      <c r="L66034" t="s">
        <v>228704</v>
      </c>
      <c r="M66034" t="s">
        <v>228722</v>
      </c>
      <c r="O66034" t="s">
        <v>229143</v>
      </c>
      <c r="P66034" t="s">
        <v>229143</v>
      </c>
      <c r="Q66034" t="s">
        <v>120277</v>
      </c>
      <c r="R66034" t="s">
        <v>224232</v>
      </c>
      <c r="S66034" t="s">
        <v>215677</v>
      </c>
    </row>
    <row r="66035" spans="1:19" x14ac:dyDescent="0.35">
      <c r="A66035" s="1">
        <v>82500</v>
      </c>
      <c r="B66035" t="s">
        <v>39609</v>
      </c>
      <c r="C66035" t="s">
        <v>111284</v>
      </c>
      <c r="D66035" t="s">
        <v>4</v>
      </c>
      <c r="F66035" t="s">
        <v>120018</v>
      </c>
      <c r="G66035">
        <v>9.9999999999999995E-8</v>
      </c>
      <c r="H66035" t="s">
        <v>39609</v>
      </c>
      <c r="I66035" t="s">
        <v>164072</v>
      </c>
      <c r="J66035" s="2" t="s">
        <v>206992</v>
      </c>
      <c r="K66035" t="s">
        <v>224241</v>
      </c>
      <c r="L66035" t="s">
        <v>228704</v>
      </c>
      <c r="M66035" t="s">
        <v>8</v>
      </c>
      <c r="N66035" t="s">
        <v>228853</v>
      </c>
      <c r="O66035" t="s">
        <v>229404</v>
      </c>
      <c r="P66035" t="s">
        <v>231040</v>
      </c>
      <c r="Q66035" t="s">
        <v>120158</v>
      </c>
      <c r="R66035" t="s">
        <v>224232</v>
      </c>
      <c r="S66035" t="s">
        <v>215677</v>
      </c>
    </row>
    <row r="66036" spans="1:19" x14ac:dyDescent="0.35">
      <c r="A66036" s="1">
        <v>82501</v>
      </c>
      <c r="B66036" t="s">
        <v>39610</v>
      </c>
      <c r="C66036" t="s">
        <v>111285</v>
      </c>
      <c r="D66036" t="s">
        <v>5</v>
      </c>
      <c r="F66036" t="s">
        <v>124042</v>
      </c>
      <c r="G66036">
        <v>1.2999999999999999E-5</v>
      </c>
      <c r="H66036" t="s">
        <v>39610</v>
      </c>
      <c r="I66036" t="s">
        <v>164073</v>
      </c>
      <c r="J66036" s="2" t="s">
        <v>206993</v>
      </c>
      <c r="K66036" t="s">
        <v>224232</v>
      </c>
      <c r="L66036" t="s">
        <v>228704</v>
      </c>
      <c r="M66036" t="s">
        <v>8</v>
      </c>
      <c r="N66036" t="s">
        <v>228852</v>
      </c>
      <c r="O66036" t="s">
        <v>229140</v>
      </c>
      <c r="P66036" t="s">
        <v>230316</v>
      </c>
      <c r="R66036" t="s">
        <v>224232</v>
      </c>
      <c r="S66036" t="s">
        <v>215677</v>
      </c>
    </row>
    <row r="66037" spans="1:19" x14ac:dyDescent="0.35">
      <c r="A66037" s="1">
        <v>82502</v>
      </c>
      <c r="B66037" t="s">
        <v>39611</v>
      </c>
      <c r="C66037" t="s">
        <v>111286</v>
      </c>
      <c r="D66037" t="s">
        <v>5</v>
      </c>
      <c r="F66037" t="s">
        <v>121406</v>
      </c>
      <c r="G66037">
        <v>1.0127000000000001E-6</v>
      </c>
      <c r="H66037" t="s">
        <v>39611</v>
      </c>
      <c r="I66037" t="s">
        <v>164074</v>
      </c>
      <c r="K66037" t="s">
        <v>224242</v>
      </c>
      <c r="L66037" t="s">
        <v>228704</v>
      </c>
      <c r="M66037" t="s">
        <v>8</v>
      </c>
      <c r="N66037" t="s">
        <v>228828</v>
      </c>
      <c r="O66037" t="s">
        <v>229216</v>
      </c>
      <c r="P66037" t="s">
        <v>229216</v>
      </c>
      <c r="R66037" t="s">
        <v>224232</v>
      </c>
      <c r="S66037" t="s">
        <v>215677</v>
      </c>
    </row>
    <row r="66038" spans="1:19" x14ac:dyDescent="0.35">
      <c r="A66038" s="1">
        <v>82503</v>
      </c>
      <c r="B66038" t="s">
        <v>39612</v>
      </c>
      <c r="C66038" t="s">
        <v>111287</v>
      </c>
      <c r="D66038" t="s">
        <v>5</v>
      </c>
      <c r="F66038" t="s">
        <v>121329</v>
      </c>
      <c r="G66038">
        <v>1.2500000000000001E-5</v>
      </c>
      <c r="H66038" t="s">
        <v>39612</v>
      </c>
      <c r="I66038" t="s">
        <v>164075</v>
      </c>
      <c r="J66038" s="2" t="s">
        <v>206994</v>
      </c>
      <c r="K66038" t="s">
        <v>224232</v>
      </c>
      <c r="L66038" t="s">
        <v>228704</v>
      </c>
      <c r="M66038" t="s">
        <v>8</v>
      </c>
      <c r="N66038" t="s">
        <v>228840</v>
      </c>
      <c r="O66038" t="s">
        <v>229122</v>
      </c>
      <c r="P66038" t="s">
        <v>230201</v>
      </c>
      <c r="R66038" t="s">
        <v>224232</v>
      </c>
      <c r="S66038" t="s">
        <v>215677</v>
      </c>
    </row>
    <row r="66039" spans="1:19" x14ac:dyDescent="0.35">
      <c r="A66039" s="1">
        <v>82504</v>
      </c>
      <c r="B66039" t="s">
        <v>39613</v>
      </c>
      <c r="C66039" t="s">
        <v>111288</v>
      </c>
      <c r="D66039" t="s">
        <v>5</v>
      </c>
      <c r="E66039" t="s">
        <v>119955</v>
      </c>
      <c r="F66039" t="s">
        <v>122554</v>
      </c>
      <c r="G66039">
        <v>6.4999999999999996E-6</v>
      </c>
      <c r="H66039" t="s">
        <v>39613</v>
      </c>
      <c r="I66039" t="s">
        <v>164076</v>
      </c>
      <c r="J66039" s="2" t="s">
        <v>206995</v>
      </c>
      <c r="K66039" t="s">
        <v>224243</v>
      </c>
      <c r="L66039" t="s">
        <v>228704</v>
      </c>
      <c r="M66039" t="s">
        <v>8</v>
      </c>
      <c r="N66039" t="s">
        <v>228828</v>
      </c>
      <c r="O66039" t="s">
        <v>229113</v>
      </c>
      <c r="P66039" t="s">
        <v>230081</v>
      </c>
      <c r="R66039" t="s">
        <v>224232</v>
      </c>
      <c r="S66039" t="s">
        <v>215677</v>
      </c>
    </row>
    <row r="66040" spans="1:19" x14ac:dyDescent="0.35">
      <c r="A66040" s="1">
        <v>82505</v>
      </c>
      <c r="B66040" t="s">
        <v>39613</v>
      </c>
      <c r="C66040" t="s">
        <v>111289</v>
      </c>
      <c r="D66040" t="s">
        <v>5</v>
      </c>
      <c r="E66040" t="s">
        <v>119956</v>
      </c>
      <c r="F66040" t="s">
        <v>122084</v>
      </c>
      <c r="G66040">
        <v>7.0499999999999994E-6</v>
      </c>
      <c r="H66040" t="s">
        <v>39613</v>
      </c>
      <c r="I66040" t="s">
        <v>164076</v>
      </c>
      <c r="J66040" s="2" t="s">
        <v>206995</v>
      </c>
      <c r="K66040" t="s">
        <v>224243</v>
      </c>
      <c r="L66040" t="s">
        <v>228704</v>
      </c>
      <c r="M66040" t="s">
        <v>8</v>
      </c>
      <c r="N66040" t="s">
        <v>228828</v>
      </c>
      <c r="O66040" t="s">
        <v>229113</v>
      </c>
      <c r="P66040" t="s">
        <v>230081</v>
      </c>
      <c r="R66040" t="s">
        <v>224232</v>
      </c>
      <c r="S66040" t="s">
        <v>215677</v>
      </c>
    </row>
    <row r="66041" spans="1:19" x14ac:dyDescent="0.35">
      <c r="A66041" s="1">
        <v>82506</v>
      </c>
      <c r="B66041" t="s">
        <v>39614</v>
      </c>
      <c r="C66041" t="s">
        <v>111290</v>
      </c>
      <c r="D66041" t="s">
        <v>4</v>
      </c>
      <c r="F66041" t="s">
        <v>120799</v>
      </c>
      <c r="G66041">
        <v>9.9999999999999995E-7</v>
      </c>
      <c r="H66041" t="s">
        <v>39614</v>
      </c>
      <c r="I66041" t="s">
        <v>164077</v>
      </c>
      <c r="J66041" s="2" t="s">
        <v>206996</v>
      </c>
      <c r="K66041" t="s">
        <v>224244</v>
      </c>
      <c r="L66041" t="s">
        <v>228704</v>
      </c>
      <c r="M66041" t="s">
        <v>8</v>
      </c>
      <c r="N66041" t="s">
        <v>228862</v>
      </c>
      <c r="O66041" t="s">
        <v>229295</v>
      </c>
      <c r="P66041" t="s">
        <v>229295</v>
      </c>
      <c r="R66041" t="s">
        <v>224232</v>
      </c>
      <c r="S66041" t="s">
        <v>215677</v>
      </c>
    </row>
    <row r="66042" spans="1:19" x14ac:dyDescent="0.35">
      <c r="A66042" s="1">
        <v>82507</v>
      </c>
      <c r="B66042" t="s">
        <v>39615</v>
      </c>
      <c r="C66042" t="s">
        <v>111291</v>
      </c>
      <c r="D66042" t="s">
        <v>5</v>
      </c>
      <c r="F66042" t="s">
        <v>120245</v>
      </c>
      <c r="G66042">
        <v>2.7099999999999999E-6</v>
      </c>
      <c r="H66042" t="s">
        <v>39615</v>
      </c>
      <c r="I66042" t="s">
        <v>164078</v>
      </c>
      <c r="J66042" s="2" t="s">
        <v>206997</v>
      </c>
      <c r="K66042" t="s">
        <v>224245</v>
      </c>
      <c r="L66042" t="s">
        <v>228704</v>
      </c>
      <c r="M66042" t="s">
        <v>8</v>
      </c>
      <c r="N66042" t="s">
        <v>228832</v>
      </c>
      <c r="O66042" t="s">
        <v>229111</v>
      </c>
      <c r="P66042" t="s">
        <v>230079</v>
      </c>
      <c r="Q66042" t="s">
        <v>120819</v>
      </c>
      <c r="R66042" t="s">
        <v>224232</v>
      </c>
      <c r="S66042" t="s">
        <v>215677</v>
      </c>
    </row>
    <row r="66043" spans="1:19" x14ac:dyDescent="0.35">
      <c r="A66043" s="1">
        <v>82508</v>
      </c>
      <c r="B66043" t="s">
        <v>39615</v>
      </c>
      <c r="C66043" t="s">
        <v>111292</v>
      </c>
      <c r="D66043" t="s">
        <v>4</v>
      </c>
      <c r="F66043" t="s">
        <v>120566</v>
      </c>
      <c r="G66043">
        <v>2.9999999999999999E-7</v>
      </c>
      <c r="H66043" t="s">
        <v>39615</v>
      </c>
      <c r="I66043" t="s">
        <v>164078</v>
      </c>
      <c r="J66043" s="2" t="s">
        <v>206997</v>
      </c>
      <c r="K66043" t="s">
        <v>224245</v>
      </c>
      <c r="L66043" t="s">
        <v>228704</v>
      </c>
      <c r="M66043" t="s">
        <v>8</v>
      </c>
      <c r="N66043" t="s">
        <v>228832</v>
      </c>
      <c r="O66043" t="s">
        <v>229111</v>
      </c>
      <c r="P66043" t="s">
        <v>230079</v>
      </c>
      <c r="Q66043" t="s">
        <v>120819</v>
      </c>
      <c r="R66043" t="s">
        <v>224232</v>
      </c>
      <c r="S66043" t="s">
        <v>215677</v>
      </c>
    </row>
    <row r="66044" spans="1:19" x14ac:dyDescent="0.35">
      <c r="A66044" s="1">
        <v>82509</v>
      </c>
      <c r="B66044" t="s">
        <v>39615</v>
      </c>
      <c r="C66044" t="s">
        <v>111293</v>
      </c>
      <c r="D66044" t="s">
        <v>5</v>
      </c>
      <c r="F66044" t="s">
        <v>120889</v>
      </c>
      <c r="G66044">
        <v>1.6249999999999999E-6</v>
      </c>
      <c r="H66044" t="s">
        <v>39615</v>
      </c>
      <c r="I66044" t="s">
        <v>164078</v>
      </c>
      <c r="J66044" s="2" t="s">
        <v>206997</v>
      </c>
      <c r="K66044" t="s">
        <v>224245</v>
      </c>
      <c r="L66044" t="s">
        <v>228704</v>
      </c>
      <c r="M66044" t="s">
        <v>8</v>
      </c>
      <c r="N66044" t="s">
        <v>228832</v>
      </c>
      <c r="O66044" t="s">
        <v>229111</v>
      </c>
      <c r="P66044" t="s">
        <v>230079</v>
      </c>
      <c r="Q66044" t="s">
        <v>120819</v>
      </c>
      <c r="R66044" t="s">
        <v>224232</v>
      </c>
      <c r="S66044" t="s">
        <v>215677</v>
      </c>
    </row>
    <row r="66045" spans="1:19" x14ac:dyDescent="0.35">
      <c r="A66045" s="1">
        <v>82510</v>
      </c>
      <c r="B66045" t="s">
        <v>39615</v>
      </c>
      <c r="C66045" t="s">
        <v>111294</v>
      </c>
      <c r="D66045" t="s">
        <v>5</v>
      </c>
      <c r="E66045" t="s">
        <v>119955</v>
      </c>
      <c r="F66045" t="s">
        <v>122332</v>
      </c>
      <c r="G66045">
        <v>7.9999999999999996E-6</v>
      </c>
      <c r="H66045" t="s">
        <v>39615</v>
      </c>
      <c r="I66045" t="s">
        <v>164078</v>
      </c>
      <c r="J66045" s="2" t="s">
        <v>206997</v>
      </c>
      <c r="K66045" t="s">
        <v>224245</v>
      </c>
      <c r="L66045" t="s">
        <v>228704</v>
      </c>
      <c r="M66045" t="s">
        <v>8</v>
      </c>
      <c r="N66045" t="s">
        <v>228832</v>
      </c>
      <c r="O66045" t="s">
        <v>229111</v>
      </c>
      <c r="P66045" t="s">
        <v>230079</v>
      </c>
      <c r="Q66045" t="s">
        <v>120819</v>
      </c>
      <c r="R66045" t="s">
        <v>224232</v>
      </c>
      <c r="S66045" t="s">
        <v>215677</v>
      </c>
    </row>
    <row r="66046" spans="1:19" x14ac:dyDescent="0.35">
      <c r="A66046" s="1">
        <v>82511</v>
      </c>
      <c r="B66046" t="s">
        <v>39616</v>
      </c>
      <c r="C66046" t="s">
        <v>111295</v>
      </c>
      <c r="D66046" t="s">
        <v>5</v>
      </c>
      <c r="E66046" t="s">
        <v>119955</v>
      </c>
      <c r="F66046" t="s">
        <v>120186</v>
      </c>
      <c r="G66046">
        <v>6.5999999999999986E-6</v>
      </c>
      <c r="H66046" t="s">
        <v>39616</v>
      </c>
      <c r="I66046" t="s">
        <v>164079</v>
      </c>
      <c r="J66046" s="2" t="s">
        <v>206998</v>
      </c>
      <c r="K66046" t="s">
        <v>224246</v>
      </c>
      <c r="L66046" t="s">
        <v>228704</v>
      </c>
      <c r="M66046" t="s">
        <v>8</v>
      </c>
      <c r="N66046" t="s">
        <v>228828</v>
      </c>
      <c r="O66046" t="s">
        <v>229113</v>
      </c>
      <c r="P66046" t="s">
        <v>230081</v>
      </c>
      <c r="Q66046" t="s">
        <v>120955</v>
      </c>
      <c r="R66046" t="s">
        <v>224232</v>
      </c>
      <c r="S66046" t="s">
        <v>215677</v>
      </c>
    </row>
    <row r="66047" spans="1:19" x14ac:dyDescent="0.35">
      <c r="A66047" s="1">
        <v>82512</v>
      </c>
      <c r="B66047" t="s">
        <v>39616</v>
      </c>
      <c r="C66047" t="s">
        <v>111296</v>
      </c>
      <c r="D66047" t="s">
        <v>4</v>
      </c>
      <c r="F66047" t="s">
        <v>122366</v>
      </c>
      <c r="G66047">
        <v>1.1000000000000001E-6</v>
      </c>
      <c r="H66047" t="s">
        <v>39616</v>
      </c>
      <c r="I66047" t="s">
        <v>164079</v>
      </c>
      <c r="J66047" s="2" t="s">
        <v>206998</v>
      </c>
      <c r="K66047" t="s">
        <v>224246</v>
      </c>
      <c r="L66047" t="s">
        <v>228704</v>
      </c>
      <c r="M66047" t="s">
        <v>8</v>
      </c>
      <c r="N66047" t="s">
        <v>228828</v>
      </c>
      <c r="O66047" t="s">
        <v>229113</v>
      </c>
      <c r="P66047" t="s">
        <v>230081</v>
      </c>
      <c r="Q66047" t="s">
        <v>120955</v>
      </c>
      <c r="R66047" t="s">
        <v>224232</v>
      </c>
      <c r="S66047" t="s">
        <v>215677</v>
      </c>
    </row>
    <row r="66048" spans="1:19" x14ac:dyDescent="0.35">
      <c r="A66048" s="1">
        <v>82513</v>
      </c>
      <c r="B66048" t="s">
        <v>39617</v>
      </c>
      <c r="C66048" t="s">
        <v>111297</v>
      </c>
      <c r="D66048" t="s">
        <v>5</v>
      </c>
      <c r="E66048" t="s">
        <v>119955</v>
      </c>
      <c r="F66048" t="s">
        <v>120969</v>
      </c>
      <c r="G66048">
        <v>2.8593209999999998E-6</v>
      </c>
      <c r="H66048" t="s">
        <v>39617</v>
      </c>
      <c r="I66048" t="s">
        <v>164080</v>
      </c>
      <c r="J66048" s="2" t="s">
        <v>206999</v>
      </c>
      <c r="K66048" t="s">
        <v>224247</v>
      </c>
      <c r="L66048" t="s">
        <v>228704</v>
      </c>
      <c r="M66048" t="s">
        <v>15</v>
      </c>
      <c r="N66048" t="s">
        <v>228949</v>
      </c>
      <c r="O66048" t="s">
        <v>229252</v>
      </c>
      <c r="P66048" t="s">
        <v>232888</v>
      </c>
      <c r="Q66048" t="s">
        <v>120216</v>
      </c>
      <c r="R66048" t="s">
        <v>224232</v>
      </c>
      <c r="S66048" t="s">
        <v>215677</v>
      </c>
    </row>
    <row r="66049" spans="1:19" x14ac:dyDescent="0.35">
      <c r="A66049" s="1">
        <v>82514</v>
      </c>
      <c r="B66049" t="s">
        <v>39618</v>
      </c>
      <c r="C66049" t="s">
        <v>111298</v>
      </c>
      <c r="D66049" t="s">
        <v>5</v>
      </c>
      <c r="E66049" t="s">
        <v>119955</v>
      </c>
      <c r="F66049" t="s">
        <v>120740</v>
      </c>
      <c r="G66049">
        <v>7.9999999999999996E-6</v>
      </c>
      <c r="H66049" t="s">
        <v>39618</v>
      </c>
      <c r="I66049" t="s">
        <v>164081</v>
      </c>
      <c r="J66049" s="2" t="s">
        <v>207000</v>
      </c>
      <c r="K66049" t="s">
        <v>224248</v>
      </c>
      <c r="L66049" t="s">
        <v>228704</v>
      </c>
      <c r="M66049" t="s">
        <v>8</v>
      </c>
      <c r="N66049" t="s">
        <v>228828</v>
      </c>
      <c r="O66049" t="s">
        <v>229113</v>
      </c>
      <c r="P66049" t="s">
        <v>230081</v>
      </c>
      <c r="Q66049" t="s">
        <v>120056</v>
      </c>
      <c r="R66049" t="s">
        <v>224232</v>
      </c>
      <c r="S66049" t="s">
        <v>215677</v>
      </c>
    </row>
    <row r="66050" spans="1:19" x14ac:dyDescent="0.35">
      <c r="A66050" s="1">
        <v>82516</v>
      </c>
      <c r="B66050" t="s">
        <v>39619</v>
      </c>
      <c r="C66050" t="s">
        <v>111299</v>
      </c>
      <c r="D66050" t="s">
        <v>4</v>
      </c>
      <c r="F66050" t="s">
        <v>120059</v>
      </c>
      <c r="G66050">
        <v>7.4999999999999997E-8</v>
      </c>
      <c r="H66050" t="s">
        <v>39619</v>
      </c>
      <c r="I66050" t="s">
        <v>164082</v>
      </c>
      <c r="J66050" s="2" t="s">
        <v>207001</v>
      </c>
      <c r="K66050" t="s">
        <v>224249</v>
      </c>
      <c r="L66050" t="s">
        <v>228704</v>
      </c>
      <c r="M66050" t="s">
        <v>8</v>
      </c>
      <c r="N66050" t="s">
        <v>228881</v>
      </c>
      <c r="O66050" t="s">
        <v>229274</v>
      </c>
      <c r="P66050" t="s">
        <v>229274</v>
      </c>
      <c r="Q66050" t="s">
        <v>121232</v>
      </c>
      <c r="R66050" t="s">
        <v>224232</v>
      </c>
      <c r="S66050" t="s">
        <v>215677</v>
      </c>
    </row>
    <row r="66051" spans="1:19" x14ac:dyDescent="0.35">
      <c r="A66051" s="1">
        <v>82518</v>
      </c>
      <c r="B66051" t="s">
        <v>39620</v>
      </c>
      <c r="C66051" t="s">
        <v>111300</v>
      </c>
      <c r="D66051" t="s">
        <v>4</v>
      </c>
      <c r="F66051" t="s">
        <v>121286</v>
      </c>
      <c r="G66051">
        <v>1.3999999999999999E-6</v>
      </c>
      <c r="H66051" t="s">
        <v>39620</v>
      </c>
      <c r="I66051" t="s">
        <v>164083</v>
      </c>
      <c r="J66051" s="2" t="s">
        <v>207002</v>
      </c>
      <c r="K66051" t="s">
        <v>224250</v>
      </c>
      <c r="L66051" t="s">
        <v>228704</v>
      </c>
      <c r="M66051" t="s">
        <v>8</v>
      </c>
      <c r="N66051" t="s">
        <v>228828</v>
      </c>
      <c r="O66051" t="s">
        <v>229113</v>
      </c>
      <c r="P66051" t="s">
        <v>230081</v>
      </c>
      <c r="Q66051" t="s">
        <v>120008</v>
      </c>
      <c r="R66051" t="s">
        <v>224232</v>
      </c>
      <c r="S66051" t="s">
        <v>215677</v>
      </c>
    </row>
    <row r="66052" spans="1:19" x14ac:dyDescent="0.35">
      <c r="A66052" s="1">
        <v>82519</v>
      </c>
      <c r="B66052" t="s">
        <v>39620</v>
      </c>
      <c r="C66052" t="s">
        <v>111301</v>
      </c>
      <c r="D66052" t="s">
        <v>4</v>
      </c>
      <c r="F66052" t="s">
        <v>121211</v>
      </c>
      <c r="G66052">
        <v>1.7999999999999999E-6</v>
      </c>
      <c r="H66052" t="s">
        <v>39620</v>
      </c>
      <c r="I66052" t="s">
        <v>164083</v>
      </c>
      <c r="J66052" s="2" t="s">
        <v>207002</v>
      </c>
      <c r="K66052" t="s">
        <v>224250</v>
      </c>
      <c r="L66052" t="s">
        <v>228704</v>
      </c>
      <c r="M66052" t="s">
        <v>8</v>
      </c>
      <c r="N66052" t="s">
        <v>228828</v>
      </c>
      <c r="O66052" t="s">
        <v>229113</v>
      </c>
      <c r="P66052" t="s">
        <v>230081</v>
      </c>
      <c r="Q66052" t="s">
        <v>120008</v>
      </c>
      <c r="R66052" t="s">
        <v>224232</v>
      </c>
      <c r="S66052" t="s">
        <v>215677</v>
      </c>
    </row>
    <row r="66053" spans="1:19" x14ac:dyDescent="0.35">
      <c r="A66053" s="1">
        <v>82520</v>
      </c>
      <c r="B66053" t="s">
        <v>39620</v>
      </c>
      <c r="C66053" t="s">
        <v>111302</v>
      </c>
      <c r="D66053" t="s">
        <v>5</v>
      </c>
      <c r="E66053" t="s">
        <v>119955</v>
      </c>
      <c r="F66053" t="s">
        <v>120511</v>
      </c>
      <c r="G66053">
        <v>7.5667739999999998E-6</v>
      </c>
      <c r="H66053" t="s">
        <v>39620</v>
      </c>
      <c r="I66053" t="s">
        <v>164083</v>
      </c>
      <c r="J66053" s="2" t="s">
        <v>207002</v>
      </c>
      <c r="K66053" t="s">
        <v>224250</v>
      </c>
      <c r="L66053" t="s">
        <v>228704</v>
      </c>
      <c r="M66053" t="s">
        <v>8</v>
      </c>
      <c r="N66053" t="s">
        <v>228828</v>
      </c>
      <c r="O66053" t="s">
        <v>229113</v>
      </c>
      <c r="P66053" t="s">
        <v>230081</v>
      </c>
      <c r="Q66053" t="s">
        <v>120008</v>
      </c>
      <c r="R66053" t="s">
        <v>224232</v>
      </c>
      <c r="S66053" t="s">
        <v>215677</v>
      </c>
    </row>
    <row r="66054" spans="1:19" x14ac:dyDescent="0.35">
      <c r="A66054" s="1">
        <v>82522</v>
      </c>
      <c r="B66054" t="s">
        <v>39621</v>
      </c>
      <c r="C66054" t="s">
        <v>111303</v>
      </c>
      <c r="D66054" t="s">
        <v>5</v>
      </c>
      <c r="F66054" t="s">
        <v>120045</v>
      </c>
      <c r="G66054">
        <v>8.4431999999999991E-6</v>
      </c>
      <c r="H66054" t="s">
        <v>39621</v>
      </c>
      <c r="I66054" t="s">
        <v>164084</v>
      </c>
      <c r="J66054" s="2" t="s">
        <v>207003</v>
      </c>
      <c r="K66054" t="s">
        <v>224251</v>
      </c>
      <c r="L66054" t="s">
        <v>228704</v>
      </c>
      <c r="M66054" t="s">
        <v>15</v>
      </c>
      <c r="N66054" t="s">
        <v>228849</v>
      </c>
      <c r="O66054" t="s">
        <v>229252</v>
      </c>
      <c r="P66054" t="s">
        <v>231633</v>
      </c>
      <c r="R66054" t="s">
        <v>224232</v>
      </c>
      <c r="S66054" t="s">
        <v>215677</v>
      </c>
    </row>
    <row r="66055" spans="1:19" x14ac:dyDescent="0.35">
      <c r="A66055" s="1">
        <v>82523</v>
      </c>
      <c r="B66055" t="s">
        <v>39622</v>
      </c>
      <c r="C66055" t="s">
        <v>111304</v>
      </c>
      <c r="D66055" t="s">
        <v>5</v>
      </c>
      <c r="E66055" t="s">
        <v>119960</v>
      </c>
      <c r="F66055" t="s">
        <v>120046</v>
      </c>
      <c r="G66055">
        <v>3.6382970000000001E-6</v>
      </c>
      <c r="H66055" t="s">
        <v>39622</v>
      </c>
      <c r="I66055" t="s">
        <v>164085</v>
      </c>
      <c r="K66055" t="s">
        <v>224252</v>
      </c>
      <c r="L66055" t="s">
        <v>228704</v>
      </c>
      <c r="R66055" t="s">
        <v>224232</v>
      </c>
      <c r="S66055" t="s">
        <v>215677</v>
      </c>
    </row>
    <row r="66056" spans="1:19" x14ac:dyDescent="0.35">
      <c r="A66056" s="1">
        <v>82524</v>
      </c>
      <c r="B66056" t="s">
        <v>39623</v>
      </c>
      <c r="C66056" t="s">
        <v>111305</v>
      </c>
      <c r="D66056" t="s">
        <v>4</v>
      </c>
      <c r="F66056" t="s">
        <v>120018</v>
      </c>
      <c r="G66056">
        <v>2E-8</v>
      </c>
      <c r="H66056" t="s">
        <v>39623</v>
      </c>
      <c r="I66056" t="s">
        <v>164086</v>
      </c>
      <c r="J66056" s="2" t="s">
        <v>207004</v>
      </c>
      <c r="K66056" t="s">
        <v>224253</v>
      </c>
      <c r="L66056" t="s">
        <v>228705</v>
      </c>
      <c r="M66056" t="s">
        <v>228737</v>
      </c>
      <c r="R66056" t="s">
        <v>224232</v>
      </c>
      <c r="S66056" t="s">
        <v>215677</v>
      </c>
    </row>
    <row r="66057" spans="1:19" x14ac:dyDescent="0.35">
      <c r="A66057" s="1">
        <v>82525</v>
      </c>
      <c r="B66057" t="s">
        <v>39624</v>
      </c>
      <c r="C66057" t="s">
        <v>111306</v>
      </c>
      <c r="D66057" t="s">
        <v>4</v>
      </c>
      <c r="F66057" t="s">
        <v>120136</v>
      </c>
      <c r="G66057">
        <v>9.9999999999999995E-7</v>
      </c>
      <c r="H66057" t="s">
        <v>39624</v>
      </c>
      <c r="I66057" t="s">
        <v>164087</v>
      </c>
      <c r="J66057" s="2" t="s">
        <v>207005</v>
      </c>
      <c r="K66057" t="s">
        <v>224254</v>
      </c>
      <c r="L66057" t="s">
        <v>228704</v>
      </c>
      <c r="M66057" t="s">
        <v>228734</v>
      </c>
      <c r="N66057" t="s">
        <v>228837</v>
      </c>
      <c r="O66057" t="s">
        <v>229175</v>
      </c>
      <c r="P66057" t="s">
        <v>229175</v>
      </c>
      <c r="Q66057" t="s">
        <v>121172</v>
      </c>
      <c r="R66057" t="s">
        <v>224232</v>
      </c>
      <c r="S66057" t="s">
        <v>215677</v>
      </c>
    </row>
    <row r="66058" spans="1:19" x14ac:dyDescent="0.35">
      <c r="A66058" s="1">
        <v>82526</v>
      </c>
      <c r="B66058" t="s">
        <v>39625</v>
      </c>
      <c r="C66058" t="s">
        <v>111307</v>
      </c>
      <c r="D66058" t="s">
        <v>4</v>
      </c>
      <c r="F66058" t="s">
        <v>121485</v>
      </c>
      <c r="G66058">
        <v>1.9999999999999999E-6</v>
      </c>
      <c r="H66058" t="s">
        <v>39625</v>
      </c>
      <c r="I66058" t="s">
        <v>164088</v>
      </c>
      <c r="J66058" s="2" t="s">
        <v>207006</v>
      </c>
      <c r="K66058" t="s">
        <v>224255</v>
      </c>
      <c r="L66058" t="s">
        <v>228704</v>
      </c>
      <c r="M66058" t="s">
        <v>8</v>
      </c>
      <c r="N66058" t="s">
        <v>228853</v>
      </c>
      <c r="O66058" t="s">
        <v>229221</v>
      </c>
      <c r="P66058" t="s">
        <v>229221</v>
      </c>
      <c r="Q66058" t="s">
        <v>120894</v>
      </c>
      <c r="R66058" t="s">
        <v>224232</v>
      </c>
      <c r="S66058" t="s">
        <v>215677</v>
      </c>
    </row>
    <row r="66059" spans="1:19" x14ac:dyDescent="0.35">
      <c r="A66059" s="1">
        <v>82527</v>
      </c>
      <c r="B66059" t="s">
        <v>39626</v>
      </c>
      <c r="C66059" t="s">
        <v>111308</v>
      </c>
      <c r="D66059" t="s">
        <v>5</v>
      </c>
      <c r="F66059" t="s">
        <v>124375</v>
      </c>
      <c r="G66059">
        <v>6.4680000000000007E-8</v>
      </c>
      <c r="H66059" t="s">
        <v>39626</v>
      </c>
      <c r="I66059" t="s">
        <v>164089</v>
      </c>
      <c r="J66059" s="2" t="s">
        <v>207007</v>
      </c>
      <c r="K66059" t="s">
        <v>224256</v>
      </c>
      <c r="L66059" t="s">
        <v>228704</v>
      </c>
      <c r="M66059" t="s">
        <v>12</v>
      </c>
      <c r="N66059" t="s">
        <v>228878</v>
      </c>
      <c r="O66059" t="s">
        <v>229181</v>
      </c>
      <c r="P66059" t="s">
        <v>229181</v>
      </c>
      <c r="R66059" t="s">
        <v>224232</v>
      </c>
      <c r="S66059" t="s">
        <v>215677</v>
      </c>
    </row>
    <row r="66060" spans="1:19" x14ac:dyDescent="0.35">
      <c r="A66060" s="1">
        <v>82528</v>
      </c>
      <c r="B66060" t="s">
        <v>39627</v>
      </c>
      <c r="C66060" t="s">
        <v>111309</v>
      </c>
      <c r="D66060" t="s">
        <v>5</v>
      </c>
      <c r="E66060" t="s">
        <v>119954</v>
      </c>
      <c r="F66060" t="s">
        <v>122021</v>
      </c>
      <c r="G66060">
        <v>1.9070544E-5</v>
      </c>
      <c r="H66060" t="s">
        <v>39627</v>
      </c>
      <c r="I66060" t="s">
        <v>164090</v>
      </c>
      <c r="K66060" t="s">
        <v>224257</v>
      </c>
      <c r="L66060" t="s">
        <v>228704</v>
      </c>
      <c r="R66060" t="s">
        <v>224232</v>
      </c>
      <c r="S66060" t="s">
        <v>215677</v>
      </c>
    </row>
    <row r="66061" spans="1:19" x14ac:dyDescent="0.35">
      <c r="A66061" s="1">
        <v>82529</v>
      </c>
      <c r="B66061" t="s">
        <v>39628</v>
      </c>
      <c r="C66061" t="s">
        <v>111310</v>
      </c>
      <c r="D66061" t="s">
        <v>4</v>
      </c>
      <c r="F66061" t="s">
        <v>120327</v>
      </c>
      <c r="G66061">
        <v>4.0000000000000001E-8</v>
      </c>
      <c r="H66061" t="s">
        <v>39628</v>
      </c>
      <c r="I66061" t="s">
        <v>164091</v>
      </c>
      <c r="J66061" s="2" t="s">
        <v>207008</v>
      </c>
      <c r="K66061" t="s">
        <v>224258</v>
      </c>
      <c r="L66061" t="s">
        <v>228704</v>
      </c>
      <c r="M66061" t="s">
        <v>228736</v>
      </c>
      <c r="N66061" t="s">
        <v>228836</v>
      </c>
      <c r="O66061" t="s">
        <v>229179</v>
      </c>
      <c r="P66061" t="s">
        <v>231237</v>
      </c>
      <c r="R66061" t="s">
        <v>224232</v>
      </c>
      <c r="S66061" t="s">
        <v>215677</v>
      </c>
    </row>
    <row r="66062" spans="1:19" x14ac:dyDescent="0.35">
      <c r="A66062" s="1">
        <v>82530</v>
      </c>
      <c r="B66062" t="s">
        <v>39629</v>
      </c>
      <c r="C66062" t="s">
        <v>111311</v>
      </c>
      <c r="D66062" t="s">
        <v>4</v>
      </c>
      <c r="F66062" t="s">
        <v>121743</v>
      </c>
      <c r="G66062">
        <v>3.5000000000000002E-8</v>
      </c>
      <c r="H66062" t="s">
        <v>39629</v>
      </c>
      <c r="I66062" t="s">
        <v>164092</v>
      </c>
      <c r="J66062" s="2" t="s">
        <v>207009</v>
      </c>
      <c r="K66062" t="s">
        <v>224259</v>
      </c>
      <c r="L66062" t="s">
        <v>228705</v>
      </c>
      <c r="M66062" t="s">
        <v>8</v>
      </c>
      <c r="N66062" t="s">
        <v>228828</v>
      </c>
      <c r="O66062" t="s">
        <v>229113</v>
      </c>
      <c r="P66062" t="s">
        <v>229199</v>
      </c>
      <c r="Q66062" t="s">
        <v>121743</v>
      </c>
      <c r="R66062" t="s">
        <v>224232</v>
      </c>
      <c r="S66062" t="s">
        <v>215677</v>
      </c>
    </row>
    <row r="66063" spans="1:19" x14ac:dyDescent="0.35">
      <c r="A66063" s="1">
        <v>82531</v>
      </c>
      <c r="B66063" t="s">
        <v>39630</v>
      </c>
      <c r="C66063" t="s">
        <v>111312</v>
      </c>
      <c r="D66063" t="s">
        <v>4</v>
      </c>
      <c r="F66063" t="s">
        <v>120107</v>
      </c>
      <c r="G66063">
        <v>9.9999999999999995E-7</v>
      </c>
      <c r="H66063" t="s">
        <v>39630</v>
      </c>
      <c r="I66063" t="s">
        <v>164093</v>
      </c>
      <c r="J66063" s="2" t="s">
        <v>207010</v>
      </c>
      <c r="K66063" t="s">
        <v>224260</v>
      </c>
      <c r="L66063" t="s">
        <v>228705</v>
      </c>
      <c r="M66063" t="s">
        <v>8</v>
      </c>
      <c r="N66063" t="s">
        <v>228828</v>
      </c>
      <c r="O66063" t="s">
        <v>229113</v>
      </c>
      <c r="P66063" t="s">
        <v>231836</v>
      </c>
      <c r="Q66063" t="s">
        <v>120060</v>
      </c>
      <c r="R66063" t="s">
        <v>224232</v>
      </c>
      <c r="S66063" t="s">
        <v>215677</v>
      </c>
    </row>
    <row r="66064" spans="1:19" x14ac:dyDescent="0.35">
      <c r="A66064" s="1">
        <v>82532</v>
      </c>
      <c r="B66064" t="s">
        <v>39631</v>
      </c>
      <c r="C66064" t="s">
        <v>111313</v>
      </c>
      <c r="D66064" t="s">
        <v>5</v>
      </c>
      <c r="E66064" t="s">
        <v>119955</v>
      </c>
      <c r="F66064" t="s">
        <v>121395</v>
      </c>
      <c r="G66064">
        <v>1.5E-6</v>
      </c>
      <c r="H66064" t="s">
        <v>39631</v>
      </c>
      <c r="I66064" t="s">
        <v>164094</v>
      </c>
      <c r="J66064" s="2" t="s">
        <v>207011</v>
      </c>
      <c r="K66064" t="s">
        <v>224261</v>
      </c>
      <c r="L66064" t="s">
        <v>228706</v>
      </c>
      <c r="M66064" t="s">
        <v>8</v>
      </c>
      <c r="N66064" t="s">
        <v>228862</v>
      </c>
      <c r="O66064" t="s">
        <v>229114</v>
      </c>
      <c r="P66064" t="s">
        <v>230100</v>
      </c>
      <c r="Q66064" t="s">
        <v>121634</v>
      </c>
      <c r="R66064" t="s">
        <v>224232</v>
      </c>
      <c r="S66064" t="s">
        <v>215677</v>
      </c>
    </row>
    <row r="66065" spans="1:19" x14ac:dyDescent="0.35">
      <c r="A66065" s="1">
        <v>82536</v>
      </c>
      <c r="B66065" t="s">
        <v>39632</v>
      </c>
      <c r="C66065" t="s">
        <v>111314</v>
      </c>
      <c r="D66065" t="s">
        <v>4</v>
      </c>
      <c r="F66065" t="s">
        <v>120732</v>
      </c>
      <c r="G66065">
        <v>2.1999999999999998E-8</v>
      </c>
      <c r="H66065" t="s">
        <v>39632</v>
      </c>
      <c r="I66065" t="s">
        <v>164095</v>
      </c>
      <c r="J66065" s="2" t="s">
        <v>207012</v>
      </c>
      <c r="K66065" t="s">
        <v>224262</v>
      </c>
      <c r="L66065" t="s">
        <v>228704</v>
      </c>
      <c r="M66065" t="s">
        <v>8</v>
      </c>
      <c r="N66065" t="s">
        <v>228862</v>
      </c>
      <c r="O66065" t="s">
        <v>229114</v>
      </c>
      <c r="P66065" t="s">
        <v>230166</v>
      </c>
      <c r="Q66065" t="s">
        <v>120052</v>
      </c>
      <c r="R66065" t="s">
        <v>224232</v>
      </c>
      <c r="S66065" t="s">
        <v>215677</v>
      </c>
    </row>
    <row r="66066" spans="1:19" x14ac:dyDescent="0.35">
      <c r="A66066" s="1">
        <v>82537</v>
      </c>
      <c r="B66066" t="s">
        <v>39633</v>
      </c>
      <c r="C66066" t="s">
        <v>111315</v>
      </c>
      <c r="D66066" t="s">
        <v>5</v>
      </c>
      <c r="E66066" t="s">
        <v>119954</v>
      </c>
      <c r="F66066" t="s">
        <v>122596</v>
      </c>
      <c r="G66066">
        <v>4.0000000000000003E-5</v>
      </c>
      <c r="H66066" t="s">
        <v>39633</v>
      </c>
      <c r="I66066" t="s">
        <v>164096</v>
      </c>
      <c r="J66066" s="2" t="s">
        <v>207013</v>
      </c>
      <c r="K66066" t="s">
        <v>224263</v>
      </c>
      <c r="L66066" t="s">
        <v>228704</v>
      </c>
      <c r="M66066" t="s">
        <v>8</v>
      </c>
      <c r="N66066" t="s">
        <v>228828</v>
      </c>
      <c r="O66066" t="s">
        <v>229113</v>
      </c>
      <c r="P66066" t="s">
        <v>230081</v>
      </c>
      <c r="Q66066" t="s">
        <v>120956</v>
      </c>
      <c r="R66066" t="s">
        <v>224232</v>
      </c>
      <c r="S66066" t="s">
        <v>215677</v>
      </c>
    </row>
    <row r="66067" spans="1:19" x14ac:dyDescent="0.35">
      <c r="A66067" s="1">
        <v>82538</v>
      </c>
      <c r="B66067" t="s">
        <v>39633</v>
      </c>
      <c r="C66067" t="s">
        <v>111316</v>
      </c>
      <c r="D66067" t="s">
        <v>4</v>
      </c>
      <c r="F66067" t="s">
        <v>120659</v>
      </c>
      <c r="G66067">
        <v>1.1000000000000001E-6</v>
      </c>
      <c r="H66067" t="s">
        <v>39633</v>
      </c>
      <c r="I66067" t="s">
        <v>164096</v>
      </c>
      <c r="J66067" s="2" t="s">
        <v>207013</v>
      </c>
      <c r="K66067" t="s">
        <v>224263</v>
      </c>
      <c r="L66067" t="s">
        <v>228704</v>
      </c>
      <c r="M66067" t="s">
        <v>8</v>
      </c>
      <c r="N66067" t="s">
        <v>228828</v>
      </c>
      <c r="O66067" t="s">
        <v>229113</v>
      </c>
      <c r="P66067" t="s">
        <v>230081</v>
      </c>
      <c r="Q66067" t="s">
        <v>120956</v>
      </c>
      <c r="R66067" t="s">
        <v>224232</v>
      </c>
      <c r="S66067" t="s">
        <v>215677</v>
      </c>
    </row>
    <row r="66068" spans="1:19" x14ac:dyDescent="0.35">
      <c r="A66068" s="1">
        <v>82539</v>
      </c>
      <c r="B66068" t="s">
        <v>39633</v>
      </c>
      <c r="C66068" t="s">
        <v>111317</v>
      </c>
      <c r="D66068" t="s">
        <v>5</v>
      </c>
      <c r="E66068" t="s">
        <v>119955</v>
      </c>
      <c r="F66068" t="s">
        <v>120021</v>
      </c>
      <c r="G66068">
        <v>1.8E-5</v>
      </c>
      <c r="H66068" t="s">
        <v>39633</v>
      </c>
      <c r="I66068" t="s">
        <v>164096</v>
      </c>
      <c r="J66068" s="2" t="s">
        <v>207013</v>
      </c>
      <c r="K66068" t="s">
        <v>224263</v>
      </c>
      <c r="L66068" t="s">
        <v>228704</v>
      </c>
      <c r="M66068" t="s">
        <v>8</v>
      </c>
      <c r="N66068" t="s">
        <v>228828</v>
      </c>
      <c r="O66068" t="s">
        <v>229113</v>
      </c>
      <c r="P66068" t="s">
        <v>230081</v>
      </c>
      <c r="Q66068" t="s">
        <v>120956</v>
      </c>
      <c r="R66068" t="s">
        <v>224232</v>
      </c>
      <c r="S66068" t="s">
        <v>215677</v>
      </c>
    </row>
    <row r="66069" spans="1:19" x14ac:dyDescent="0.35">
      <c r="A66069" s="1">
        <v>82540</v>
      </c>
      <c r="B66069" t="s">
        <v>39634</v>
      </c>
      <c r="C66069" t="s">
        <v>111318</v>
      </c>
      <c r="D66069" t="s">
        <v>5</v>
      </c>
      <c r="F66069" t="s">
        <v>120449</v>
      </c>
      <c r="G66069">
        <v>2.0000000000000002E-5</v>
      </c>
      <c r="H66069" t="s">
        <v>39634</v>
      </c>
      <c r="I66069" t="s">
        <v>164097</v>
      </c>
      <c r="J66069" s="2" t="s">
        <v>207014</v>
      </c>
      <c r="K66069" t="s">
        <v>224232</v>
      </c>
      <c r="L66069" t="s">
        <v>228704</v>
      </c>
      <c r="M66069" t="s">
        <v>11</v>
      </c>
      <c r="N66069" t="s">
        <v>228826</v>
      </c>
      <c r="O66069" t="s">
        <v>229366</v>
      </c>
      <c r="P66069" t="s">
        <v>232889</v>
      </c>
      <c r="Q66069" t="s">
        <v>233465</v>
      </c>
      <c r="R66069" t="s">
        <v>224232</v>
      </c>
      <c r="S66069" t="s">
        <v>215677</v>
      </c>
    </row>
    <row r="66070" spans="1:19" x14ac:dyDescent="0.35">
      <c r="A66070" s="1">
        <v>82541</v>
      </c>
      <c r="B66070" t="s">
        <v>39635</v>
      </c>
      <c r="C66070" t="s">
        <v>111319</v>
      </c>
      <c r="D66070" t="s">
        <v>5</v>
      </c>
      <c r="F66070" t="s">
        <v>123240</v>
      </c>
      <c r="G66070">
        <v>1.2999999999999999E-5</v>
      </c>
      <c r="H66070" t="s">
        <v>39635</v>
      </c>
      <c r="I66070" t="s">
        <v>164098</v>
      </c>
      <c r="J66070" s="2" t="s">
        <v>207015</v>
      </c>
      <c r="K66070" t="s">
        <v>224232</v>
      </c>
      <c r="L66070" t="s">
        <v>228704</v>
      </c>
      <c r="M66070" t="s">
        <v>11</v>
      </c>
      <c r="N66070" t="s">
        <v>228858</v>
      </c>
      <c r="O66070" t="s">
        <v>229219</v>
      </c>
      <c r="P66070" t="s">
        <v>229219</v>
      </c>
      <c r="Q66070" t="s">
        <v>120970</v>
      </c>
      <c r="R66070" t="s">
        <v>224232</v>
      </c>
      <c r="S66070" t="s">
        <v>215677</v>
      </c>
    </row>
    <row r="66071" spans="1:19" x14ac:dyDescent="0.35">
      <c r="A66071" s="1">
        <v>82543</v>
      </c>
      <c r="B66071" t="s">
        <v>39636</v>
      </c>
      <c r="C66071" t="s">
        <v>111320</v>
      </c>
      <c r="D66071" t="s">
        <v>5</v>
      </c>
      <c r="E66071" t="s">
        <v>119958</v>
      </c>
      <c r="F66071" t="s">
        <v>120553</v>
      </c>
      <c r="G66071">
        <v>1.5E-5</v>
      </c>
      <c r="H66071" t="s">
        <v>39636</v>
      </c>
      <c r="I66071" t="s">
        <v>164099</v>
      </c>
      <c r="J66071" s="2" t="s">
        <v>207016</v>
      </c>
      <c r="K66071" t="s">
        <v>224235</v>
      </c>
      <c r="L66071" t="s">
        <v>228704</v>
      </c>
      <c r="M66071" t="s">
        <v>8</v>
      </c>
      <c r="N66071" t="s">
        <v>228828</v>
      </c>
      <c r="O66071" t="s">
        <v>229239</v>
      </c>
      <c r="P66071" t="s">
        <v>230721</v>
      </c>
      <c r="Q66071" t="s">
        <v>233313</v>
      </c>
      <c r="R66071" t="s">
        <v>224232</v>
      </c>
      <c r="S66071" t="s">
        <v>215677</v>
      </c>
    </row>
    <row r="66072" spans="1:19" x14ac:dyDescent="0.35">
      <c r="A66072" s="1">
        <v>82544</v>
      </c>
      <c r="B66072" t="s">
        <v>39636</v>
      </c>
      <c r="C66072" t="s">
        <v>111321</v>
      </c>
      <c r="D66072" t="s">
        <v>5</v>
      </c>
      <c r="E66072" t="s">
        <v>119954</v>
      </c>
      <c r="F66072" t="s">
        <v>122305</v>
      </c>
      <c r="G66072">
        <v>3.9999999999999998E-6</v>
      </c>
      <c r="H66072" t="s">
        <v>39636</v>
      </c>
      <c r="I66072" t="s">
        <v>164099</v>
      </c>
      <c r="J66072" s="2" t="s">
        <v>207016</v>
      </c>
      <c r="K66072" t="s">
        <v>224235</v>
      </c>
      <c r="L66072" t="s">
        <v>228704</v>
      </c>
      <c r="M66072" t="s">
        <v>8</v>
      </c>
      <c r="N66072" t="s">
        <v>228828</v>
      </c>
      <c r="O66072" t="s">
        <v>229239</v>
      </c>
      <c r="P66072" t="s">
        <v>230721</v>
      </c>
      <c r="Q66072" t="s">
        <v>233313</v>
      </c>
      <c r="R66072" t="s">
        <v>224232</v>
      </c>
      <c r="S66072" t="s">
        <v>215677</v>
      </c>
    </row>
    <row r="66073" spans="1:19" x14ac:dyDescent="0.35">
      <c r="A66073" s="1">
        <v>82545</v>
      </c>
      <c r="B66073" t="s">
        <v>39636</v>
      </c>
      <c r="C66073" t="s">
        <v>111322</v>
      </c>
      <c r="D66073" t="s">
        <v>5</v>
      </c>
      <c r="E66073" t="s">
        <v>119957</v>
      </c>
      <c r="F66073" t="s">
        <v>120838</v>
      </c>
      <c r="G66073">
        <v>3.0000000000000001E-5</v>
      </c>
      <c r="H66073" t="s">
        <v>39636</v>
      </c>
      <c r="I66073" t="s">
        <v>164099</v>
      </c>
      <c r="J66073" s="2" t="s">
        <v>207016</v>
      </c>
      <c r="K66073" t="s">
        <v>224235</v>
      </c>
      <c r="L66073" t="s">
        <v>228704</v>
      </c>
      <c r="M66073" t="s">
        <v>8</v>
      </c>
      <c r="N66073" t="s">
        <v>228828</v>
      </c>
      <c r="O66073" t="s">
        <v>229239</v>
      </c>
      <c r="P66073" t="s">
        <v>230721</v>
      </c>
      <c r="Q66073" t="s">
        <v>233313</v>
      </c>
      <c r="R66073" t="s">
        <v>224232</v>
      </c>
      <c r="S66073" t="s">
        <v>215677</v>
      </c>
    </row>
    <row r="66074" spans="1:19" x14ac:dyDescent="0.35">
      <c r="A66074" s="1">
        <v>82546</v>
      </c>
      <c r="B66074" t="s">
        <v>39637</v>
      </c>
      <c r="C66074" t="s">
        <v>111323</v>
      </c>
      <c r="D66074" t="s">
        <v>4</v>
      </c>
      <c r="F66074" t="s">
        <v>120042</v>
      </c>
      <c r="G66074">
        <v>4.9999999999999998E-8</v>
      </c>
      <c r="H66074" t="s">
        <v>39637</v>
      </c>
      <c r="I66074" t="s">
        <v>164100</v>
      </c>
      <c r="J66074" s="2" t="s">
        <v>207017</v>
      </c>
      <c r="K66074" t="s">
        <v>224264</v>
      </c>
      <c r="L66074" t="s">
        <v>228704</v>
      </c>
      <c r="M66074" t="s">
        <v>8</v>
      </c>
      <c r="N66074" t="s">
        <v>228834</v>
      </c>
      <c r="O66074" t="s">
        <v>229114</v>
      </c>
      <c r="P66074" t="s">
        <v>230082</v>
      </c>
      <c r="Q66074" t="s">
        <v>120059</v>
      </c>
      <c r="R66074" t="s">
        <v>224232</v>
      </c>
      <c r="S66074" t="s">
        <v>215677</v>
      </c>
    </row>
    <row r="66075" spans="1:19" x14ac:dyDescent="0.35">
      <c r="A66075" s="1">
        <v>82547</v>
      </c>
      <c r="B66075" t="s">
        <v>39638</v>
      </c>
      <c r="C66075" t="s">
        <v>111324</v>
      </c>
      <c r="D66075" t="s">
        <v>5</v>
      </c>
      <c r="F66075" t="s">
        <v>121887</v>
      </c>
      <c r="G66075">
        <v>1.35E-4</v>
      </c>
      <c r="H66075" t="s">
        <v>39638</v>
      </c>
      <c r="I66075" t="s">
        <v>164101</v>
      </c>
      <c r="J66075" s="2" t="s">
        <v>207018</v>
      </c>
      <c r="K66075" t="s">
        <v>224232</v>
      </c>
      <c r="L66075" t="s">
        <v>228707</v>
      </c>
      <c r="M66075" t="s">
        <v>8</v>
      </c>
      <c r="N66075" t="s">
        <v>228841</v>
      </c>
      <c r="O66075" t="s">
        <v>229159</v>
      </c>
      <c r="P66075" t="s">
        <v>229159</v>
      </c>
      <c r="Q66075" t="s">
        <v>123278</v>
      </c>
      <c r="R66075" t="s">
        <v>224232</v>
      </c>
      <c r="S66075" t="s">
        <v>215677</v>
      </c>
    </row>
    <row r="66076" spans="1:19" x14ac:dyDescent="0.35">
      <c r="A66076" s="1">
        <v>82548</v>
      </c>
      <c r="B66076" t="s">
        <v>39638</v>
      </c>
      <c r="C66076" t="s">
        <v>111325</v>
      </c>
      <c r="D66076" t="s">
        <v>5</v>
      </c>
      <c r="F66076" t="s">
        <v>123648</v>
      </c>
      <c r="G66076">
        <v>7.290000000000001E-5</v>
      </c>
      <c r="H66076" t="s">
        <v>39638</v>
      </c>
      <c r="I66076" t="s">
        <v>164101</v>
      </c>
      <c r="J66076" s="2" t="s">
        <v>207018</v>
      </c>
      <c r="K66076" t="s">
        <v>224232</v>
      </c>
      <c r="L66076" t="s">
        <v>228707</v>
      </c>
      <c r="M66076" t="s">
        <v>8</v>
      </c>
      <c r="N66076" t="s">
        <v>228841</v>
      </c>
      <c r="O66076" t="s">
        <v>229159</v>
      </c>
      <c r="P66076" t="s">
        <v>229159</v>
      </c>
      <c r="Q66076" t="s">
        <v>123278</v>
      </c>
      <c r="R66076" t="s">
        <v>224232</v>
      </c>
      <c r="S66076" t="s">
        <v>215677</v>
      </c>
    </row>
    <row r="66077" spans="1:19" x14ac:dyDescent="0.35">
      <c r="A66077" s="1">
        <v>82551</v>
      </c>
      <c r="B66077" t="s">
        <v>39639</v>
      </c>
      <c r="C66077" t="s">
        <v>111326</v>
      </c>
      <c r="D66077" t="s">
        <v>4</v>
      </c>
      <c r="F66077" t="s">
        <v>121034</v>
      </c>
      <c r="G66077">
        <v>4.9999999999999998E-8</v>
      </c>
      <c r="H66077" t="s">
        <v>39639</v>
      </c>
      <c r="I66077" t="s">
        <v>164102</v>
      </c>
      <c r="J66077" s="2" t="s">
        <v>207019</v>
      </c>
      <c r="K66077" t="s">
        <v>224265</v>
      </c>
      <c r="L66077" t="s">
        <v>228705</v>
      </c>
      <c r="R66077" t="s">
        <v>224232</v>
      </c>
      <c r="S66077" t="s">
        <v>215677</v>
      </c>
    </row>
    <row r="66078" spans="1:19" x14ac:dyDescent="0.35">
      <c r="A66078" s="1">
        <v>82552</v>
      </c>
      <c r="B66078" t="s">
        <v>39640</v>
      </c>
      <c r="C66078" t="s">
        <v>111327</v>
      </c>
      <c r="D66078" t="s">
        <v>4</v>
      </c>
      <c r="F66078" t="s">
        <v>120492</v>
      </c>
      <c r="G66078">
        <v>5.4766400000000003E-7</v>
      </c>
      <c r="H66078" t="s">
        <v>39640</v>
      </c>
      <c r="I66078" t="s">
        <v>164103</v>
      </c>
      <c r="K66078" t="s">
        <v>224266</v>
      </c>
      <c r="L66078" t="s">
        <v>228704</v>
      </c>
      <c r="R66078" t="s">
        <v>224232</v>
      </c>
      <c r="S66078" t="s">
        <v>215677</v>
      </c>
    </row>
    <row r="66079" spans="1:19" x14ac:dyDescent="0.35">
      <c r="A66079" s="1">
        <v>82553</v>
      </c>
      <c r="B66079" t="s">
        <v>39641</v>
      </c>
      <c r="C66079" t="s">
        <v>111328</v>
      </c>
      <c r="D66079" t="s">
        <v>5</v>
      </c>
      <c r="E66079" t="s">
        <v>119955</v>
      </c>
      <c r="F66079" t="s">
        <v>121255</v>
      </c>
      <c r="G66079">
        <v>2.5000000000000002E-6</v>
      </c>
      <c r="H66079" t="s">
        <v>39641</v>
      </c>
      <c r="I66079" t="s">
        <v>164104</v>
      </c>
      <c r="J66079" s="2" t="s">
        <v>207020</v>
      </c>
      <c r="K66079" t="s">
        <v>224267</v>
      </c>
      <c r="L66079" t="s">
        <v>228706</v>
      </c>
      <c r="M66079" t="s">
        <v>12</v>
      </c>
      <c r="N66079" t="s">
        <v>228878</v>
      </c>
      <c r="O66079" t="s">
        <v>229181</v>
      </c>
      <c r="P66079" t="s">
        <v>231629</v>
      </c>
      <c r="Q66079" t="s">
        <v>123273</v>
      </c>
      <c r="R66079" t="s">
        <v>224232</v>
      </c>
      <c r="S66079" t="s">
        <v>215677</v>
      </c>
    </row>
    <row r="66080" spans="1:19" x14ac:dyDescent="0.35">
      <c r="A66080" s="1">
        <v>82555</v>
      </c>
      <c r="B66080" t="s">
        <v>39642</v>
      </c>
      <c r="C66080" t="s">
        <v>111329</v>
      </c>
      <c r="D66080" t="s">
        <v>5</v>
      </c>
      <c r="F66080" t="s">
        <v>122631</v>
      </c>
      <c r="G66080">
        <v>1.8E-5</v>
      </c>
      <c r="H66080" t="s">
        <v>39642</v>
      </c>
      <c r="I66080" t="s">
        <v>164105</v>
      </c>
      <c r="J66080" s="2" t="s">
        <v>207021</v>
      </c>
      <c r="K66080" t="s">
        <v>224268</v>
      </c>
      <c r="L66080" t="s">
        <v>228704</v>
      </c>
      <c r="M66080" t="s">
        <v>8</v>
      </c>
      <c r="N66080" t="s">
        <v>228883</v>
      </c>
      <c r="O66080" t="s">
        <v>229188</v>
      </c>
      <c r="P66080" t="s">
        <v>230847</v>
      </c>
      <c r="Q66080" t="s">
        <v>122581</v>
      </c>
      <c r="R66080" t="s">
        <v>224232</v>
      </c>
      <c r="S66080" t="s">
        <v>215677</v>
      </c>
    </row>
    <row r="66081" spans="1:19" x14ac:dyDescent="0.35">
      <c r="A66081" s="1">
        <v>82556</v>
      </c>
      <c r="B66081" t="s">
        <v>39643</v>
      </c>
      <c r="C66081" t="s">
        <v>111330</v>
      </c>
      <c r="D66081" t="s">
        <v>4</v>
      </c>
      <c r="F66081" t="s">
        <v>120160</v>
      </c>
      <c r="G66081">
        <v>3.9999999999999998E-7</v>
      </c>
      <c r="H66081" t="s">
        <v>39643</v>
      </c>
      <c r="I66081" t="s">
        <v>164106</v>
      </c>
      <c r="J66081" s="2" t="s">
        <v>207022</v>
      </c>
      <c r="K66081" t="s">
        <v>224269</v>
      </c>
      <c r="L66081" t="s">
        <v>228704</v>
      </c>
      <c r="M66081" t="s">
        <v>8</v>
      </c>
      <c r="N66081" t="s">
        <v>228850</v>
      </c>
      <c r="O66081" t="s">
        <v>229268</v>
      </c>
      <c r="P66081" t="s">
        <v>229268</v>
      </c>
      <c r="Q66081" t="s">
        <v>120216</v>
      </c>
      <c r="R66081" t="s">
        <v>224232</v>
      </c>
      <c r="S66081" t="s">
        <v>215677</v>
      </c>
    </row>
    <row r="66082" spans="1:19" x14ac:dyDescent="0.35">
      <c r="A66082" s="1">
        <v>82557</v>
      </c>
      <c r="B66082" t="s">
        <v>39643</v>
      </c>
      <c r="C66082" t="s">
        <v>111331</v>
      </c>
      <c r="D66082" t="s">
        <v>4</v>
      </c>
      <c r="F66082" t="s">
        <v>119985</v>
      </c>
      <c r="G66082">
        <v>7.4999999999999997E-8</v>
      </c>
      <c r="H66082" t="s">
        <v>39643</v>
      </c>
      <c r="I66082" t="s">
        <v>164106</v>
      </c>
      <c r="J66082" s="2" t="s">
        <v>207022</v>
      </c>
      <c r="K66082" t="s">
        <v>224269</v>
      </c>
      <c r="L66082" t="s">
        <v>228704</v>
      </c>
      <c r="M66082" t="s">
        <v>8</v>
      </c>
      <c r="N66082" t="s">
        <v>228850</v>
      </c>
      <c r="O66082" t="s">
        <v>229268</v>
      </c>
      <c r="P66082" t="s">
        <v>229268</v>
      </c>
      <c r="Q66082" t="s">
        <v>120216</v>
      </c>
      <c r="R66082" t="s">
        <v>224232</v>
      </c>
      <c r="S66082" t="s">
        <v>215677</v>
      </c>
    </row>
    <row r="66083" spans="1:19" x14ac:dyDescent="0.35">
      <c r="A66083" s="1">
        <v>82558</v>
      </c>
      <c r="B66083" t="s">
        <v>39643</v>
      </c>
      <c r="C66083" t="s">
        <v>111332</v>
      </c>
      <c r="D66083" t="s">
        <v>4</v>
      </c>
      <c r="F66083" t="s">
        <v>120865</v>
      </c>
      <c r="G66083">
        <v>2.5000000000000002E-6</v>
      </c>
      <c r="H66083" t="s">
        <v>39643</v>
      </c>
      <c r="I66083" t="s">
        <v>164106</v>
      </c>
      <c r="J66083" s="2" t="s">
        <v>207022</v>
      </c>
      <c r="K66083" t="s">
        <v>224269</v>
      </c>
      <c r="L66083" t="s">
        <v>228704</v>
      </c>
      <c r="M66083" t="s">
        <v>8</v>
      </c>
      <c r="N66083" t="s">
        <v>228850</v>
      </c>
      <c r="O66083" t="s">
        <v>229268</v>
      </c>
      <c r="P66083" t="s">
        <v>229268</v>
      </c>
      <c r="Q66083" t="s">
        <v>120216</v>
      </c>
      <c r="R66083" t="s">
        <v>224232</v>
      </c>
      <c r="S66083" t="s">
        <v>215677</v>
      </c>
    </row>
    <row r="66084" spans="1:19" x14ac:dyDescent="0.35">
      <c r="A66084" s="1">
        <v>82559</v>
      </c>
      <c r="B66084" t="s">
        <v>39644</v>
      </c>
      <c r="C66084" t="s">
        <v>111333</v>
      </c>
      <c r="D66084" t="s">
        <v>5</v>
      </c>
      <c r="F66084" t="s">
        <v>121784</v>
      </c>
      <c r="G66084">
        <v>1.6132000000000001E-5</v>
      </c>
      <c r="H66084" t="s">
        <v>39644</v>
      </c>
      <c r="I66084" t="s">
        <v>164107</v>
      </c>
      <c r="J66084" s="2" t="s">
        <v>207023</v>
      </c>
      <c r="K66084" t="s">
        <v>224270</v>
      </c>
      <c r="L66084" t="s">
        <v>228704</v>
      </c>
      <c r="M66084" t="s">
        <v>8</v>
      </c>
      <c r="N66084" t="s">
        <v>228841</v>
      </c>
      <c r="O66084" t="s">
        <v>229137</v>
      </c>
      <c r="P66084" t="s">
        <v>229137</v>
      </c>
      <c r="Q66084" t="s">
        <v>121379</v>
      </c>
      <c r="R66084" t="s">
        <v>224232</v>
      </c>
      <c r="S66084" t="s">
        <v>215677</v>
      </c>
    </row>
    <row r="66085" spans="1:19" x14ac:dyDescent="0.35">
      <c r="A66085" s="1">
        <v>82560</v>
      </c>
      <c r="B66085" t="s">
        <v>39645</v>
      </c>
      <c r="C66085" t="s">
        <v>111334</v>
      </c>
      <c r="D66085" t="s">
        <v>4</v>
      </c>
      <c r="F66085" t="s">
        <v>124464</v>
      </c>
      <c r="G66085">
        <v>2.655E-8</v>
      </c>
      <c r="H66085" t="s">
        <v>39645</v>
      </c>
      <c r="I66085" t="s">
        <v>164108</v>
      </c>
      <c r="J66085" s="2" t="s">
        <v>207024</v>
      </c>
      <c r="K66085" t="s">
        <v>224271</v>
      </c>
      <c r="L66085" t="s">
        <v>228704</v>
      </c>
      <c r="M66085" t="s">
        <v>228717</v>
      </c>
      <c r="N66085" t="s">
        <v>228845</v>
      </c>
      <c r="O66085" t="s">
        <v>229130</v>
      </c>
      <c r="P66085" t="s">
        <v>229130</v>
      </c>
      <c r="Q66085" t="s">
        <v>121835</v>
      </c>
      <c r="R66085" t="s">
        <v>224232</v>
      </c>
      <c r="S66085" t="s">
        <v>215677</v>
      </c>
    </row>
    <row r="66086" spans="1:19" x14ac:dyDescent="0.35">
      <c r="A66086" s="1">
        <v>82563</v>
      </c>
      <c r="B66086" t="s">
        <v>39646</v>
      </c>
      <c r="C66086" t="s">
        <v>111335</v>
      </c>
      <c r="D66086" t="s">
        <v>5</v>
      </c>
      <c r="F66086" t="s">
        <v>121045</v>
      </c>
      <c r="G66086">
        <v>1.0481328000000001E-5</v>
      </c>
      <c r="H66086" t="s">
        <v>39646</v>
      </c>
      <c r="I66086" t="s">
        <v>164109</v>
      </c>
      <c r="J66086" s="2" t="s">
        <v>207025</v>
      </c>
      <c r="K66086" t="s">
        <v>224272</v>
      </c>
      <c r="L66086" t="s">
        <v>228706</v>
      </c>
      <c r="M66086" t="s">
        <v>8</v>
      </c>
      <c r="N66086" t="s">
        <v>228848</v>
      </c>
      <c r="O66086" t="s">
        <v>229133</v>
      </c>
      <c r="P66086" t="s">
        <v>230223</v>
      </c>
      <c r="Q66086" t="s">
        <v>121230</v>
      </c>
      <c r="R66086" t="s">
        <v>224232</v>
      </c>
      <c r="S66086" t="s">
        <v>215677</v>
      </c>
    </row>
    <row r="66087" spans="1:19" x14ac:dyDescent="0.35">
      <c r="A66087" s="1">
        <v>82564</v>
      </c>
      <c r="B66087" t="s">
        <v>39646</v>
      </c>
      <c r="C66087" t="s">
        <v>111336</v>
      </c>
      <c r="D66087" t="s">
        <v>4</v>
      </c>
      <c r="F66087" t="s">
        <v>121383</v>
      </c>
      <c r="G66087">
        <v>1.35E-6</v>
      </c>
      <c r="H66087" t="s">
        <v>39646</v>
      </c>
      <c r="I66087" t="s">
        <v>164109</v>
      </c>
      <c r="J66087" s="2" t="s">
        <v>207025</v>
      </c>
      <c r="K66087" t="s">
        <v>224272</v>
      </c>
      <c r="L66087" t="s">
        <v>228706</v>
      </c>
      <c r="M66087" t="s">
        <v>8</v>
      </c>
      <c r="N66087" t="s">
        <v>228848</v>
      </c>
      <c r="O66087" t="s">
        <v>229133</v>
      </c>
      <c r="P66087" t="s">
        <v>230223</v>
      </c>
      <c r="Q66087" t="s">
        <v>121230</v>
      </c>
      <c r="R66087" t="s">
        <v>224232</v>
      </c>
      <c r="S66087" t="s">
        <v>215677</v>
      </c>
    </row>
    <row r="66088" spans="1:19" x14ac:dyDescent="0.35">
      <c r="A66088" s="1">
        <v>82565</v>
      </c>
      <c r="B66088" t="s">
        <v>39646</v>
      </c>
      <c r="C66088" t="s">
        <v>111337</v>
      </c>
      <c r="D66088" t="s">
        <v>5</v>
      </c>
      <c r="E66088" t="s">
        <v>119954</v>
      </c>
      <c r="F66088" t="s">
        <v>120265</v>
      </c>
      <c r="G66088">
        <v>6.0000000000000002E-6</v>
      </c>
      <c r="H66088" t="s">
        <v>39646</v>
      </c>
      <c r="I66088" t="s">
        <v>164109</v>
      </c>
      <c r="J66088" s="2" t="s">
        <v>207025</v>
      </c>
      <c r="K66088" t="s">
        <v>224272</v>
      </c>
      <c r="L66088" t="s">
        <v>228706</v>
      </c>
      <c r="M66088" t="s">
        <v>8</v>
      </c>
      <c r="N66088" t="s">
        <v>228848</v>
      </c>
      <c r="O66088" t="s">
        <v>229133</v>
      </c>
      <c r="P66088" t="s">
        <v>230223</v>
      </c>
      <c r="Q66088" t="s">
        <v>121230</v>
      </c>
      <c r="R66088" t="s">
        <v>224232</v>
      </c>
      <c r="S66088" t="s">
        <v>215677</v>
      </c>
    </row>
    <row r="66089" spans="1:19" x14ac:dyDescent="0.35">
      <c r="A66089" s="1">
        <v>82566</v>
      </c>
      <c r="B66089" t="s">
        <v>39646</v>
      </c>
      <c r="C66089" t="s">
        <v>111338</v>
      </c>
      <c r="D66089" t="s">
        <v>5</v>
      </c>
      <c r="E66089" t="s">
        <v>119955</v>
      </c>
      <c r="F66089" t="s">
        <v>122717</v>
      </c>
      <c r="G66089">
        <v>6.0000000000000002E-6</v>
      </c>
      <c r="H66089" t="s">
        <v>39646</v>
      </c>
      <c r="I66089" t="s">
        <v>164109</v>
      </c>
      <c r="J66089" s="2" t="s">
        <v>207025</v>
      </c>
      <c r="K66089" t="s">
        <v>224272</v>
      </c>
      <c r="L66089" t="s">
        <v>228706</v>
      </c>
      <c r="M66089" t="s">
        <v>8</v>
      </c>
      <c r="N66089" t="s">
        <v>228848</v>
      </c>
      <c r="O66089" t="s">
        <v>229133</v>
      </c>
      <c r="P66089" t="s">
        <v>230223</v>
      </c>
      <c r="Q66089" t="s">
        <v>121230</v>
      </c>
      <c r="R66089" t="s">
        <v>224232</v>
      </c>
      <c r="S66089" t="s">
        <v>215677</v>
      </c>
    </row>
    <row r="66090" spans="1:19" x14ac:dyDescent="0.35">
      <c r="A66090" s="1">
        <v>82567</v>
      </c>
      <c r="B66090" t="s">
        <v>39647</v>
      </c>
      <c r="C66090" t="s">
        <v>111339</v>
      </c>
      <c r="D66090" t="s">
        <v>4</v>
      </c>
      <c r="F66090" t="s">
        <v>123489</v>
      </c>
      <c r="G66090">
        <v>9.0000000000000007E-7</v>
      </c>
      <c r="H66090" t="s">
        <v>39647</v>
      </c>
      <c r="I66090" t="s">
        <v>164110</v>
      </c>
      <c r="J66090" s="2" t="s">
        <v>207026</v>
      </c>
      <c r="K66090" t="s">
        <v>224232</v>
      </c>
      <c r="L66090" t="s">
        <v>228704</v>
      </c>
      <c r="M66090" t="s">
        <v>8</v>
      </c>
      <c r="N66090" t="s">
        <v>228916</v>
      </c>
      <c r="O66090" t="s">
        <v>229271</v>
      </c>
      <c r="P66090" t="s">
        <v>229271</v>
      </c>
      <c r="Q66090" t="s">
        <v>120059</v>
      </c>
      <c r="R66090" t="s">
        <v>224232</v>
      </c>
      <c r="S66090" t="s">
        <v>215677</v>
      </c>
    </row>
    <row r="66091" spans="1:19" x14ac:dyDescent="0.35">
      <c r="A66091" s="1">
        <v>82569</v>
      </c>
      <c r="B66091" t="s">
        <v>39648</v>
      </c>
      <c r="C66091" t="s">
        <v>111340</v>
      </c>
      <c r="D66091" t="s">
        <v>4</v>
      </c>
      <c r="F66091" t="s">
        <v>120072</v>
      </c>
      <c r="G66091">
        <v>2E-8</v>
      </c>
      <c r="H66091" t="s">
        <v>39648</v>
      </c>
      <c r="I66091" t="s">
        <v>164111</v>
      </c>
      <c r="J66091" s="2" t="s">
        <v>207027</v>
      </c>
      <c r="K66091" t="s">
        <v>224232</v>
      </c>
      <c r="L66091" t="s">
        <v>228704</v>
      </c>
      <c r="R66091" t="s">
        <v>224232</v>
      </c>
      <c r="S66091" t="s">
        <v>215677</v>
      </c>
    </row>
    <row r="66092" spans="1:19" x14ac:dyDescent="0.35">
      <c r="A66092" s="1">
        <v>82570</v>
      </c>
      <c r="B66092" t="s">
        <v>39649</v>
      </c>
      <c r="C66092" t="s">
        <v>111341</v>
      </c>
      <c r="D66092" t="s">
        <v>4</v>
      </c>
      <c r="F66092" t="s">
        <v>120644</v>
      </c>
      <c r="G66092">
        <v>2E-8</v>
      </c>
      <c r="H66092" t="s">
        <v>39649</v>
      </c>
      <c r="I66092" t="s">
        <v>164112</v>
      </c>
      <c r="J66092" s="2" t="s">
        <v>207028</v>
      </c>
      <c r="K66092" t="s">
        <v>224273</v>
      </c>
      <c r="L66092" t="s">
        <v>228704</v>
      </c>
      <c r="M66092" t="s">
        <v>8</v>
      </c>
      <c r="N66092" t="s">
        <v>228892</v>
      </c>
      <c r="O66092" t="s">
        <v>229199</v>
      </c>
      <c r="P66092" t="s">
        <v>231241</v>
      </c>
      <c r="Q66092" t="s">
        <v>120372</v>
      </c>
      <c r="R66092" t="s">
        <v>224232</v>
      </c>
      <c r="S66092" t="s">
        <v>215677</v>
      </c>
    </row>
    <row r="66093" spans="1:19" x14ac:dyDescent="0.35">
      <c r="A66093" s="1">
        <v>82571</v>
      </c>
      <c r="B66093" t="s">
        <v>39650</v>
      </c>
      <c r="C66093" t="s">
        <v>111342</v>
      </c>
      <c r="D66093" t="s">
        <v>5</v>
      </c>
      <c r="F66093" t="s">
        <v>121481</v>
      </c>
      <c r="G66093">
        <v>3.7500000000000001E-7</v>
      </c>
      <c r="H66093" t="s">
        <v>39650</v>
      </c>
      <c r="I66093" t="s">
        <v>164113</v>
      </c>
      <c r="J66093" s="2" t="s">
        <v>207029</v>
      </c>
      <c r="K66093" t="s">
        <v>224274</v>
      </c>
      <c r="L66093" t="s">
        <v>228704</v>
      </c>
      <c r="M66093" t="s">
        <v>8</v>
      </c>
      <c r="N66093" t="s">
        <v>228910</v>
      </c>
      <c r="O66093" t="s">
        <v>229114</v>
      </c>
      <c r="P66093" t="s">
        <v>231240</v>
      </c>
      <c r="R66093" t="s">
        <v>224232</v>
      </c>
      <c r="S66093" t="s">
        <v>215677</v>
      </c>
    </row>
    <row r="66094" spans="1:19" x14ac:dyDescent="0.35">
      <c r="A66094" s="1">
        <v>82573</v>
      </c>
      <c r="B66094" t="s">
        <v>39651</v>
      </c>
      <c r="C66094" t="s">
        <v>111343</v>
      </c>
      <c r="D66094" t="s">
        <v>5</v>
      </c>
      <c r="E66094" t="s">
        <v>119955</v>
      </c>
      <c r="F66094" t="s">
        <v>122589</v>
      </c>
      <c r="G66094">
        <v>1.9E-6</v>
      </c>
      <c r="H66094" t="s">
        <v>39651</v>
      </c>
      <c r="I66094" t="s">
        <v>164114</v>
      </c>
      <c r="J66094" s="2" t="s">
        <v>207030</v>
      </c>
      <c r="K66094" t="s">
        <v>224275</v>
      </c>
      <c r="L66094" t="s">
        <v>228704</v>
      </c>
      <c r="M66094" t="s">
        <v>8</v>
      </c>
      <c r="N66094" t="s">
        <v>228850</v>
      </c>
      <c r="O66094" t="s">
        <v>229142</v>
      </c>
      <c r="P66094" t="s">
        <v>229142</v>
      </c>
      <c r="Q66094" t="s">
        <v>121720</v>
      </c>
      <c r="R66094" t="s">
        <v>224232</v>
      </c>
      <c r="S66094" t="s">
        <v>215677</v>
      </c>
    </row>
    <row r="66095" spans="1:19" x14ac:dyDescent="0.35">
      <c r="A66095" s="1">
        <v>82574</v>
      </c>
      <c r="B66095" t="s">
        <v>39651</v>
      </c>
      <c r="C66095" t="s">
        <v>111344</v>
      </c>
      <c r="D66095" t="s">
        <v>5</v>
      </c>
      <c r="E66095" t="s">
        <v>119955</v>
      </c>
      <c r="F66095" t="s">
        <v>122202</v>
      </c>
      <c r="G66095">
        <v>1.5E-6</v>
      </c>
      <c r="H66095" t="s">
        <v>39651</v>
      </c>
      <c r="I66095" t="s">
        <v>164114</v>
      </c>
      <c r="J66095" s="2" t="s">
        <v>207030</v>
      </c>
      <c r="K66095" t="s">
        <v>224275</v>
      </c>
      <c r="L66095" t="s">
        <v>228704</v>
      </c>
      <c r="M66095" t="s">
        <v>8</v>
      </c>
      <c r="N66095" t="s">
        <v>228850</v>
      </c>
      <c r="O66095" t="s">
        <v>229142</v>
      </c>
      <c r="P66095" t="s">
        <v>229142</v>
      </c>
      <c r="Q66095" t="s">
        <v>121720</v>
      </c>
      <c r="R66095" t="s">
        <v>224232</v>
      </c>
      <c r="S66095" t="s">
        <v>215677</v>
      </c>
    </row>
    <row r="66096" spans="1:19" x14ac:dyDescent="0.35">
      <c r="A66096" s="1">
        <v>82575</v>
      </c>
      <c r="B66096" t="s">
        <v>39652</v>
      </c>
      <c r="C66096" t="s">
        <v>111345</v>
      </c>
      <c r="D66096" t="s">
        <v>5</v>
      </c>
      <c r="E66096" t="s">
        <v>119955</v>
      </c>
      <c r="F66096" t="s">
        <v>122828</v>
      </c>
      <c r="G66096">
        <v>2.5000000000000002E-6</v>
      </c>
      <c r="H66096" t="s">
        <v>39652</v>
      </c>
      <c r="I66096" t="s">
        <v>164115</v>
      </c>
      <c r="J66096" s="2" t="s">
        <v>207031</v>
      </c>
      <c r="K66096" t="s">
        <v>224276</v>
      </c>
      <c r="L66096" t="s">
        <v>228704</v>
      </c>
      <c r="M66096" t="s">
        <v>8</v>
      </c>
      <c r="N66096" t="s">
        <v>228896</v>
      </c>
      <c r="O66096" t="s">
        <v>229210</v>
      </c>
      <c r="P66096" t="s">
        <v>229210</v>
      </c>
      <c r="Q66096" t="s">
        <v>122398</v>
      </c>
      <c r="R66096" t="s">
        <v>224276</v>
      </c>
      <c r="S66096" t="s">
        <v>233769</v>
      </c>
    </row>
    <row r="66097" spans="1:19" x14ac:dyDescent="0.35">
      <c r="A66097" s="1">
        <v>82576</v>
      </c>
      <c r="B66097" t="s">
        <v>39653</v>
      </c>
      <c r="C66097" t="s">
        <v>111346</v>
      </c>
      <c r="D66097" t="s">
        <v>5</v>
      </c>
      <c r="F66097" t="s">
        <v>123000</v>
      </c>
      <c r="G66097">
        <v>1.03E-4</v>
      </c>
      <c r="H66097" t="s">
        <v>39653</v>
      </c>
      <c r="I66097" t="s">
        <v>164116</v>
      </c>
      <c r="J66097" s="2" t="s">
        <v>207032</v>
      </c>
      <c r="K66097" t="s">
        <v>224277</v>
      </c>
      <c r="L66097" t="s">
        <v>228705</v>
      </c>
      <c r="R66097" t="s">
        <v>224276</v>
      </c>
      <c r="S66097" t="s">
        <v>233769</v>
      </c>
    </row>
    <row r="66098" spans="1:19" x14ac:dyDescent="0.35">
      <c r="A66098" s="1">
        <v>82577</v>
      </c>
      <c r="B66098" t="s">
        <v>39654</v>
      </c>
      <c r="C66098" t="s">
        <v>111347</v>
      </c>
      <c r="D66098" t="s">
        <v>4</v>
      </c>
      <c r="F66098" t="s">
        <v>124465</v>
      </c>
      <c r="G66098">
        <v>1.9999999999999999E-6</v>
      </c>
      <c r="H66098" t="s">
        <v>39654</v>
      </c>
      <c r="I66098" t="s">
        <v>164117</v>
      </c>
      <c r="J66098" s="2" t="s">
        <v>207033</v>
      </c>
      <c r="K66098" t="s">
        <v>224278</v>
      </c>
      <c r="L66098" t="s">
        <v>228704</v>
      </c>
      <c r="M66098" t="s">
        <v>8</v>
      </c>
      <c r="N66098" t="s">
        <v>228828</v>
      </c>
      <c r="O66098" t="s">
        <v>229108</v>
      </c>
      <c r="P66098" t="s">
        <v>229108</v>
      </c>
      <c r="Q66098" t="s">
        <v>120249</v>
      </c>
      <c r="R66098" t="s">
        <v>224276</v>
      </c>
      <c r="S66098" t="s">
        <v>233769</v>
      </c>
    </row>
    <row r="66099" spans="1:19" x14ac:dyDescent="0.35">
      <c r="A66099" s="1">
        <v>82578</v>
      </c>
      <c r="B66099" t="s">
        <v>39655</v>
      </c>
      <c r="C66099" t="s">
        <v>111348</v>
      </c>
      <c r="D66099" t="s">
        <v>4</v>
      </c>
      <c r="F66099" t="s">
        <v>122642</v>
      </c>
      <c r="G66099">
        <v>6.0500000000000003E-7</v>
      </c>
      <c r="H66099" t="s">
        <v>39655</v>
      </c>
      <c r="I66099" t="s">
        <v>164118</v>
      </c>
      <c r="J66099" s="2" t="s">
        <v>207034</v>
      </c>
      <c r="K66099" t="s">
        <v>224278</v>
      </c>
      <c r="L66099" t="s">
        <v>228706</v>
      </c>
      <c r="M66099" t="s">
        <v>8</v>
      </c>
      <c r="N66099" t="s">
        <v>228828</v>
      </c>
      <c r="O66099" t="s">
        <v>229108</v>
      </c>
      <c r="P66099" t="s">
        <v>229437</v>
      </c>
      <c r="Q66099" t="s">
        <v>122286</v>
      </c>
      <c r="R66099" t="s">
        <v>224276</v>
      </c>
      <c r="S66099" t="s">
        <v>233769</v>
      </c>
    </row>
    <row r="66100" spans="1:19" x14ac:dyDescent="0.35">
      <c r="A66100" s="1">
        <v>82579</v>
      </c>
      <c r="B66100" t="s">
        <v>39655</v>
      </c>
      <c r="C66100" t="s">
        <v>111349</v>
      </c>
      <c r="D66100" t="s">
        <v>4</v>
      </c>
      <c r="F66100" t="s">
        <v>120033</v>
      </c>
      <c r="G66100">
        <v>2.4999999999999999E-8</v>
      </c>
      <c r="H66100" t="s">
        <v>39655</v>
      </c>
      <c r="I66100" t="s">
        <v>164118</v>
      </c>
      <c r="J66100" s="2" t="s">
        <v>207034</v>
      </c>
      <c r="K66100" t="s">
        <v>224278</v>
      </c>
      <c r="L66100" t="s">
        <v>228706</v>
      </c>
      <c r="M66100" t="s">
        <v>8</v>
      </c>
      <c r="N66100" t="s">
        <v>228828</v>
      </c>
      <c r="O66100" t="s">
        <v>229108</v>
      </c>
      <c r="P66100" t="s">
        <v>229437</v>
      </c>
      <c r="Q66100" t="s">
        <v>122286</v>
      </c>
      <c r="R66100" t="s">
        <v>224276</v>
      </c>
      <c r="S66100" t="s">
        <v>233769</v>
      </c>
    </row>
    <row r="66101" spans="1:19" x14ac:dyDescent="0.35">
      <c r="A66101" s="1">
        <v>82581</v>
      </c>
      <c r="B66101" t="s">
        <v>39656</v>
      </c>
      <c r="C66101" t="s">
        <v>111350</v>
      </c>
      <c r="D66101" t="s">
        <v>5</v>
      </c>
      <c r="F66101" t="s">
        <v>122432</v>
      </c>
      <c r="G66101">
        <v>9.9999999999999995E-7</v>
      </c>
      <c r="H66101" t="s">
        <v>39656</v>
      </c>
      <c r="I66101" t="s">
        <v>164119</v>
      </c>
      <c r="J66101" s="2" t="s">
        <v>207035</v>
      </c>
      <c r="K66101" t="s">
        <v>224278</v>
      </c>
      <c r="L66101" t="s">
        <v>228706</v>
      </c>
      <c r="M66101" t="s">
        <v>8</v>
      </c>
      <c r="N66101" t="s">
        <v>228828</v>
      </c>
      <c r="O66101" t="s">
        <v>229113</v>
      </c>
      <c r="P66101" t="s">
        <v>230102</v>
      </c>
      <c r="Q66101" t="s">
        <v>121006</v>
      </c>
      <c r="R66101" t="s">
        <v>224276</v>
      </c>
      <c r="S66101" t="s">
        <v>233769</v>
      </c>
    </row>
    <row r="66102" spans="1:19" x14ac:dyDescent="0.35">
      <c r="A66102" s="1">
        <v>82582</v>
      </c>
      <c r="B66102" t="s">
        <v>39656</v>
      </c>
      <c r="C66102" t="s">
        <v>111351</v>
      </c>
      <c r="D66102" t="s">
        <v>5</v>
      </c>
      <c r="F66102" t="s">
        <v>121423</v>
      </c>
      <c r="G66102">
        <v>5.0000000000000004E-6</v>
      </c>
      <c r="H66102" t="s">
        <v>39656</v>
      </c>
      <c r="I66102" t="s">
        <v>164119</v>
      </c>
      <c r="J66102" s="2" t="s">
        <v>207035</v>
      </c>
      <c r="K66102" t="s">
        <v>224278</v>
      </c>
      <c r="L66102" t="s">
        <v>228706</v>
      </c>
      <c r="M66102" t="s">
        <v>8</v>
      </c>
      <c r="N66102" t="s">
        <v>228828</v>
      </c>
      <c r="O66102" t="s">
        <v>229113</v>
      </c>
      <c r="P66102" t="s">
        <v>230102</v>
      </c>
      <c r="Q66102" t="s">
        <v>121006</v>
      </c>
      <c r="R66102" t="s">
        <v>224276</v>
      </c>
      <c r="S66102" t="s">
        <v>233769</v>
      </c>
    </row>
    <row r="66103" spans="1:19" x14ac:dyDescent="0.35">
      <c r="A66103" s="1">
        <v>82583</v>
      </c>
      <c r="B66103" t="s">
        <v>39656</v>
      </c>
      <c r="C66103" t="s">
        <v>111352</v>
      </c>
      <c r="D66103" t="s">
        <v>5</v>
      </c>
      <c r="E66103" t="s">
        <v>119955</v>
      </c>
      <c r="F66103" t="s">
        <v>123836</v>
      </c>
      <c r="G66103">
        <v>3.4000000000000001E-6</v>
      </c>
      <c r="H66103" t="s">
        <v>39656</v>
      </c>
      <c r="I66103" t="s">
        <v>164119</v>
      </c>
      <c r="J66103" s="2" t="s">
        <v>207035</v>
      </c>
      <c r="K66103" t="s">
        <v>224278</v>
      </c>
      <c r="L66103" t="s">
        <v>228706</v>
      </c>
      <c r="M66103" t="s">
        <v>8</v>
      </c>
      <c r="N66103" t="s">
        <v>228828</v>
      </c>
      <c r="O66103" t="s">
        <v>229113</v>
      </c>
      <c r="P66103" t="s">
        <v>230102</v>
      </c>
      <c r="Q66103" t="s">
        <v>121006</v>
      </c>
      <c r="R66103" t="s">
        <v>224276</v>
      </c>
      <c r="S66103" t="s">
        <v>233769</v>
      </c>
    </row>
    <row r="66104" spans="1:19" x14ac:dyDescent="0.35">
      <c r="A66104" s="1">
        <v>82584</v>
      </c>
      <c r="B66104" t="s">
        <v>39656</v>
      </c>
      <c r="C66104" t="s">
        <v>111353</v>
      </c>
      <c r="D66104" t="s">
        <v>5</v>
      </c>
      <c r="E66104" t="s">
        <v>119955</v>
      </c>
      <c r="F66104" t="s">
        <v>120601</v>
      </c>
      <c r="G66104">
        <v>2.7999999999999999E-6</v>
      </c>
      <c r="H66104" t="s">
        <v>39656</v>
      </c>
      <c r="I66104" t="s">
        <v>164119</v>
      </c>
      <c r="J66104" s="2" t="s">
        <v>207035</v>
      </c>
      <c r="K66104" t="s">
        <v>224278</v>
      </c>
      <c r="L66104" t="s">
        <v>228706</v>
      </c>
      <c r="M66104" t="s">
        <v>8</v>
      </c>
      <c r="N66104" t="s">
        <v>228828</v>
      </c>
      <c r="O66104" t="s">
        <v>229113</v>
      </c>
      <c r="P66104" t="s">
        <v>230102</v>
      </c>
      <c r="Q66104" t="s">
        <v>121006</v>
      </c>
      <c r="R66104" t="s">
        <v>224276</v>
      </c>
      <c r="S66104" t="s">
        <v>233769</v>
      </c>
    </row>
    <row r="66105" spans="1:19" x14ac:dyDescent="0.35">
      <c r="A66105" s="1">
        <v>82586</v>
      </c>
      <c r="B66105" t="s">
        <v>39656</v>
      </c>
      <c r="C66105" t="s">
        <v>111354</v>
      </c>
      <c r="D66105" t="s">
        <v>5</v>
      </c>
      <c r="E66105" t="s">
        <v>119957</v>
      </c>
      <c r="F66105" t="s">
        <v>121911</v>
      </c>
      <c r="G66105">
        <v>9.5000000000000005E-6</v>
      </c>
      <c r="H66105" t="s">
        <v>39656</v>
      </c>
      <c r="I66105" t="s">
        <v>164119</v>
      </c>
      <c r="J66105" s="2" t="s">
        <v>207035</v>
      </c>
      <c r="K66105" t="s">
        <v>224278</v>
      </c>
      <c r="L66105" t="s">
        <v>228706</v>
      </c>
      <c r="M66105" t="s">
        <v>8</v>
      </c>
      <c r="N66105" t="s">
        <v>228828</v>
      </c>
      <c r="O66105" t="s">
        <v>229113</v>
      </c>
      <c r="P66105" t="s">
        <v>230102</v>
      </c>
      <c r="Q66105" t="s">
        <v>121006</v>
      </c>
      <c r="R66105" t="s">
        <v>224276</v>
      </c>
      <c r="S66105" t="s">
        <v>233769</v>
      </c>
    </row>
    <row r="66106" spans="1:19" x14ac:dyDescent="0.35">
      <c r="A66106" s="1">
        <v>82588</v>
      </c>
      <c r="B66106" t="s">
        <v>39657</v>
      </c>
      <c r="C66106" t="s">
        <v>111355</v>
      </c>
      <c r="D66106" t="s">
        <v>4</v>
      </c>
      <c r="F66106" t="s">
        <v>122253</v>
      </c>
      <c r="G66106">
        <v>7.7499999999999999E-7</v>
      </c>
      <c r="H66106" t="s">
        <v>39657</v>
      </c>
      <c r="I66106" t="s">
        <v>164120</v>
      </c>
      <c r="J66106" s="2" t="s">
        <v>207036</v>
      </c>
      <c r="K66106" t="s">
        <v>224278</v>
      </c>
      <c r="L66106" t="s">
        <v>228704</v>
      </c>
      <c r="M66106" t="s">
        <v>228713</v>
      </c>
      <c r="N66106" t="s">
        <v>228837</v>
      </c>
      <c r="O66106" t="s">
        <v>229119</v>
      </c>
      <c r="P66106" t="s">
        <v>229119</v>
      </c>
      <c r="Q66106" t="s">
        <v>120667</v>
      </c>
      <c r="R66106" t="s">
        <v>224276</v>
      </c>
      <c r="S66106" t="s">
        <v>233769</v>
      </c>
    </row>
    <row r="66107" spans="1:19" x14ac:dyDescent="0.35">
      <c r="A66107" s="1">
        <v>82590</v>
      </c>
      <c r="B66107" t="s">
        <v>39657</v>
      </c>
      <c r="C66107" t="s">
        <v>111356</v>
      </c>
      <c r="D66107" t="s">
        <v>5</v>
      </c>
      <c r="F66107" t="s">
        <v>120056</v>
      </c>
      <c r="G66107">
        <v>4.5000000000000001E-6</v>
      </c>
      <c r="H66107" t="s">
        <v>39657</v>
      </c>
      <c r="I66107" t="s">
        <v>164120</v>
      </c>
      <c r="J66107" s="2" t="s">
        <v>207036</v>
      </c>
      <c r="K66107" t="s">
        <v>224278</v>
      </c>
      <c r="L66107" t="s">
        <v>228704</v>
      </c>
      <c r="M66107" t="s">
        <v>228713</v>
      </c>
      <c r="N66107" t="s">
        <v>228837</v>
      </c>
      <c r="O66107" t="s">
        <v>229119</v>
      </c>
      <c r="P66107" t="s">
        <v>229119</v>
      </c>
      <c r="Q66107" t="s">
        <v>120667</v>
      </c>
      <c r="R66107" t="s">
        <v>224276</v>
      </c>
      <c r="S66107" t="s">
        <v>233769</v>
      </c>
    </row>
    <row r="66108" spans="1:19" x14ac:dyDescent="0.35">
      <c r="A66108" s="1">
        <v>82592</v>
      </c>
      <c r="B66108" t="s">
        <v>39658</v>
      </c>
      <c r="C66108" t="s">
        <v>111357</v>
      </c>
      <c r="D66108" t="s">
        <v>5</v>
      </c>
      <c r="F66108" t="s">
        <v>122320</v>
      </c>
      <c r="G66108">
        <v>1.5E-6</v>
      </c>
      <c r="H66108" t="s">
        <v>39658</v>
      </c>
      <c r="I66108" t="s">
        <v>164121</v>
      </c>
      <c r="J66108" s="2" t="s">
        <v>207037</v>
      </c>
      <c r="K66108" t="s">
        <v>224279</v>
      </c>
      <c r="L66108" t="s">
        <v>228704</v>
      </c>
      <c r="Q66108" t="s">
        <v>121322</v>
      </c>
      <c r="R66108" t="s">
        <v>224279</v>
      </c>
      <c r="S66108" t="s">
        <v>233772</v>
      </c>
    </row>
    <row r="66109" spans="1:19" x14ac:dyDescent="0.35">
      <c r="A66109" s="1">
        <v>82594</v>
      </c>
      <c r="B66109" t="s">
        <v>39659</v>
      </c>
      <c r="C66109" t="s">
        <v>111358</v>
      </c>
      <c r="D66109" t="s">
        <v>4</v>
      </c>
      <c r="F66109" t="s">
        <v>120107</v>
      </c>
      <c r="G66109">
        <v>4.6999999999999999E-6</v>
      </c>
      <c r="H66109" t="s">
        <v>39659</v>
      </c>
      <c r="I66109" t="s">
        <v>164122</v>
      </c>
      <c r="J66109" s="2" t="s">
        <v>207038</v>
      </c>
      <c r="K66109" t="s">
        <v>224280</v>
      </c>
      <c r="L66109" t="s">
        <v>228704</v>
      </c>
      <c r="M66109" t="s">
        <v>8</v>
      </c>
      <c r="N66109" t="s">
        <v>228832</v>
      </c>
      <c r="O66109" t="s">
        <v>229111</v>
      </c>
      <c r="P66109" t="s">
        <v>230079</v>
      </c>
      <c r="Q66109" t="s">
        <v>121671</v>
      </c>
      <c r="R66109" t="s">
        <v>224279</v>
      </c>
      <c r="S66109" t="s">
        <v>233772</v>
      </c>
    </row>
    <row r="66110" spans="1:19" x14ac:dyDescent="0.35">
      <c r="A66110" s="1">
        <v>82595</v>
      </c>
      <c r="B66110" t="s">
        <v>39660</v>
      </c>
      <c r="C66110" t="s">
        <v>111359</v>
      </c>
      <c r="D66110" t="s">
        <v>4</v>
      </c>
      <c r="F66110" t="s">
        <v>122585</v>
      </c>
      <c r="G66110">
        <v>5.5000000000000003E-7</v>
      </c>
      <c r="H66110" t="s">
        <v>39660</v>
      </c>
      <c r="I66110" t="s">
        <v>164123</v>
      </c>
      <c r="J66110" s="2" t="s">
        <v>207039</v>
      </c>
      <c r="K66110" t="s">
        <v>224279</v>
      </c>
      <c r="L66110" t="s">
        <v>228704</v>
      </c>
      <c r="M66110" t="s">
        <v>8</v>
      </c>
      <c r="N66110" t="s">
        <v>228832</v>
      </c>
      <c r="O66110" t="s">
        <v>229111</v>
      </c>
      <c r="P66110" t="s">
        <v>230079</v>
      </c>
      <c r="Q66110" t="s">
        <v>120216</v>
      </c>
      <c r="R66110" t="s">
        <v>224279</v>
      </c>
      <c r="S66110" t="s">
        <v>233772</v>
      </c>
    </row>
    <row r="66111" spans="1:19" x14ac:dyDescent="0.35">
      <c r="A66111" s="1">
        <v>82596</v>
      </c>
      <c r="B66111" t="s">
        <v>39660</v>
      </c>
      <c r="C66111" t="s">
        <v>111360</v>
      </c>
      <c r="D66111" t="s">
        <v>5</v>
      </c>
      <c r="F66111" t="s">
        <v>120439</v>
      </c>
      <c r="G66111">
        <v>4.5277499999999998E-7</v>
      </c>
      <c r="H66111" t="s">
        <v>39660</v>
      </c>
      <c r="I66111" t="s">
        <v>164123</v>
      </c>
      <c r="J66111" s="2" t="s">
        <v>207039</v>
      </c>
      <c r="K66111" t="s">
        <v>224279</v>
      </c>
      <c r="L66111" t="s">
        <v>228704</v>
      </c>
      <c r="M66111" t="s">
        <v>8</v>
      </c>
      <c r="N66111" t="s">
        <v>228832</v>
      </c>
      <c r="O66111" t="s">
        <v>229111</v>
      </c>
      <c r="P66111" t="s">
        <v>230079</v>
      </c>
      <c r="Q66111" t="s">
        <v>120216</v>
      </c>
      <c r="R66111" t="s">
        <v>224279</v>
      </c>
      <c r="S66111" t="s">
        <v>233772</v>
      </c>
    </row>
    <row r="66112" spans="1:19" x14ac:dyDescent="0.35">
      <c r="A66112" s="1">
        <v>82597</v>
      </c>
      <c r="B66112" t="s">
        <v>39661</v>
      </c>
      <c r="C66112" t="s">
        <v>111361</v>
      </c>
      <c r="D66112" t="s">
        <v>5</v>
      </c>
      <c r="F66112" t="s">
        <v>120042</v>
      </c>
      <c r="G66112">
        <v>3.0000000000000001E-6</v>
      </c>
      <c r="H66112" t="s">
        <v>39661</v>
      </c>
      <c r="I66112" t="s">
        <v>164124</v>
      </c>
      <c r="J66112" s="2" t="s">
        <v>207040</v>
      </c>
      <c r="K66112" t="s">
        <v>224281</v>
      </c>
      <c r="L66112" t="s">
        <v>228704</v>
      </c>
      <c r="M66112" t="s">
        <v>8</v>
      </c>
      <c r="N66112" t="s">
        <v>228990</v>
      </c>
      <c r="O66112" t="s">
        <v>229552</v>
      </c>
      <c r="P66112" t="s">
        <v>229552</v>
      </c>
      <c r="Q66112" t="s">
        <v>120027</v>
      </c>
      <c r="R66112" t="s">
        <v>224279</v>
      </c>
      <c r="S66112" t="s">
        <v>233772</v>
      </c>
    </row>
    <row r="66113" spans="1:19" x14ac:dyDescent="0.35">
      <c r="A66113" s="1">
        <v>82598</v>
      </c>
      <c r="B66113" t="s">
        <v>39662</v>
      </c>
      <c r="C66113" t="s">
        <v>111362</v>
      </c>
      <c r="D66113" t="s">
        <v>5</v>
      </c>
      <c r="E66113" t="s">
        <v>119955</v>
      </c>
      <c r="F66113" t="s">
        <v>120833</v>
      </c>
      <c r="G66113">
        <v>7.9999999999999996E-6</v>
      </c>
      <c r="H66113" t="s">
        <v>39662</v>
      </c>
      <c r="I66113" t="s">
        <v>164125</v>
      </c>
      <c r="J66113" s="2" t="s">
        <v>207041</v>
      </c>
      <c r="K66113" t="s">
        <v>224279</v>
      </c>
      <c r="L66113" t="s">
        <v>228704</v>
      </c>
      <c r="M66113" t="s">
        <v>8</v>
      </c>
      <c r="N66113" t="s">
        <v>228864</v>
      </c>
      <c r="O66113" t="s">
        <v>229158</v>
      </c>
      <c r="P66113" t="s">
        <v>230907</v>
      </c>
      <c r="Q66113" t="s">
        <v>120308</v>
      </c>
      <c r="R66113" t="s">
        <v>224279</v>
      </c>
      <c r="S66113" t="s">
        <v>233772</v>
      </c>
    </row>
    <row r="66114" spans="1:19" x14ac:dyDescent="0.35">
      <c r="A66114" s="1">
        <v>82599</v>
      </c>
      <c r="B66114" t="s">
        <v>39662</v>
      </c>
      <c r="C66114" t="s">
        <v>111363</v>
      </c>
      <c r="D66114" t="s">
        <v>5</v>
      </c>
      <c r="F66114" t="s">
        <v>121787</v>
      </c>
      <c r="G66114">
        <v>3.3000000000000002E-7</v>
      </c>
      <c r="H66114" t="s">
        <v>39662</v>
      </c>
      <c r="I66114" t="s">
        <v>164125</v>
      </c>
      <c r="J66114" s="2" t="s">
        <v>207041</v>
      </c>
      <c r="K66114" t="s">
        <v>224279</v>
      </c>
      <c r="L66114" t="s">
        <v>228704</v>
      </c>
      <c r="M66114" t="s">
        <v>8</v>
      </c>
      <c r="N66114" t="s">
        <v>228864</v>
      </c>
      <c r="O66114" t="s">
        <v>229158</v>
      </c>
      <c r="P66114" t="s">
        <v>230907</v>
      </c>
      <c r="Q66114" t="s">
        <v>120308</v>
      </c>
      <c r="R66114" t="s">
        <v>224279</v>
      </c>
      <c r="S66114" t="s">
        <v>233772</v>
      </c>
    </row>
    <row r="66115" spans="1:19" x14ac:dyDescent="0.35">
      <c r="A66115" s="1">
        <v>82600</v>
      </c>
      <c r="B66115" t="s">
        <v>39662</v>
      </c>
      <c r="C66115" t="s">
        <v>111364</v>
      </c>
      <c r="D66115" t="s">
        <v>5</v>
      </c>
      <c r="E66115" t="s">
        <v>119954</v>
      </c>
      <c r="F66115" t="s">
        <v>122388</v>
      </c>
      <c r="G66115">
        <v>7.3000000000000004E-6</v>
      </c>
      <c r="H66115" t="s">
        <v>39662</v>
      </c>
      <c r="I66115" t="s">
        <v>164125</v>
      </c>
      <c r="J66115" s="2" t="s">
        <v>207041</v>
      </c>
      <c r="K66115" t="s">
        <v>224279</v>
      </c>
      <c r="L66115" t="s">
        <v>228704</v>
      </c>
      <c r="M66115" t="s">
        <v>8</v>
      </c>
      <c r="N66115" t="s">
        <v>228864</v>
      </c>
      <c r="O66115" t="s">
        <v>229158</v>
      </c>
      <c r="P66115" t="s">
        <v>230907</v>
      </c>
      <c r="Q66115" t="s">
        <v>120308</v>
      </c>
      <c r="R66115" t="s">
        <v>224279</v>
      </c>
      <c r="S66115" t="s">
        <v>233772</v>
      </c>
    </row>
    <row r="66116" spans="1:19" x14ac:dyDescent="0.35">
      <c r="A66116" s="1">
        <v>82601</v>
      </c>
      <c r="B66116" t="s">
        <v>39662</v>
      </c>
      <c r="C66116" t="s">
        <v>111365</v>
      </c>
      <c r="D66116" t="s">
        <v>5</v>
      </c>
      <c r="F66116" t="s">
        <v>121134</v>
      </c>
      <c r="G66116">
        <v>3.4999999999999998E-7</v>
      </c>
      <c r="H66116" t="s">
        <v>39662</v>
      </c>
      <c r="I66116" t="s">
        <v>164125</v>
      </c>
      <c r="J66116" s="2" t="s">
        <v>207041</v>
      </c>
      <c r="K66116" t="s">
        <v>224279</v>
      </c>
      <c r="L66116" t="s">
        <v>228704</v>
      </c>
      <c r="M66116" t="s">
        <v>8</v>
      </c>
      <c r="N66116" t="s">
        <v>228864</v>
      </c>
      <c r="O66116" t="s">
        <v>229158</v>
      </c>
      <c r="P66116" t="s">
        <v>230907</v>
      </c>
      <c r="Q66116" t="s">
        <v>120308</v>
      </c>
      <c r="R66116" t="s">
        <v>224279</v>
      </c>
      <c r="S66116" t="s">
        <v>233772</v>
      </c>
    </row>
    <row r="66117" spans="1:19" x14ac:dyDescent="0.35">
      <c r="A66117" s="1">
        <v>82602</v>
      </c>
      <c r="B66117" t="s">
        <v>39663</v>
      </c>
      <c r="C66117" t="s">
        <v>111366</v>
      </c>
      <c r="D66117" t="s">
        <v>4</v>
      </c>
      <c r="F66117" t="s">
        <v>121088</v>
      </c>
      <c r="G66117">
        <v>2.4999999999999999E-7</v>
      </c>
      <c r="H66117" t="s">
        <v>39663</v>
      </c>
      <c r="I66117" t="s">
        <v>164126</v>
      </c>
      <c r="J66117" s="2" t="s">
        <v>207042</v>
      </c>
      <c r="K66117" t="s">
        <v>224279</v>
      </c>
      <c r="L66117" t="s">
        <v>228706</v>
      </c>
      <c r="M66117" t="s">
        <v>8</v>
      </c>
      <c r="N66117" t="s">
        <v>228848</v>
      </c>
      <c r="O66117" t="s">
        <v>229133</v>
      </c>
      <c r="P66117" t="s">
        <v>230112</v>
      </c>
      <c r="Q66117" t="s">
        <v>120944</v>
      </c>
      <c r="R66117" t="s">
        <v>224279</v>
      </c>
      <c r="S66117" t="s">
        <v>233772</v>
      </c>
    </row>
    <row r="66118" spans="1:19" x14ac:dyDescent="0.35">
      <c r="A66118" s="1">
        <v>82603</v>
      </c>
      <c r="B66118" t="s">
        <v>39664</v>
      </c>
      <c r="C66118" t="s">
        <v>111367</v>
      </c>
      <c r="D66118" t="s">
        <v>5</v>
      </c>
      <c r="E66118" t="s">
        <v>119954</v>
      </c>
      <c r="F66118" t="s">
        <v>121478</v>
      </c>
      <c r="G66118">
        <v>1.0000000000000001E-5</v>
      </c>
      <c r="H66118" t="s">
        <v>39664</v>
      </c>
      <c r="I66118" t="s">
        <v>164127</v>
      </c>
      <c r="J66118" s="2" t="s">
        <v>207043</v>
      </c>
      <c r="K66118" t="s">
        <v>224282</v>
      </c>
      <c r="L66118" t="s">
        <v>228704</v>
      </c>
      <c r="M66118" t="s">
        <v>8</v>
      </c>
      <c r="N66118" t="s">
        <v>228830</v>
      </c>
      <c r="O66118" t="s">
        <v>229110</v>
      </c>
      <c r="P66118" t="s">
        <v>229110</v>
      </c>
      <c r="Q66118" t="s">
        <v>120962</v>
      </c>
      <c r="R66118" t="s">
        <v>224279</v>
      </c>
      <c r="S66118" t="s">
        <v>233772</v>
      </c>
    </row>
    <row r="66119" spans="1:19" x14ac:dyDescent="0.35">
      <c r="A66119" s="1">
        <v>82604</v>
      </c>
      <c r="B66119" t="s">
        <v>39664</v>
      </c>
      <c r="C66119" t="s">
        <v>111368</v>
      </c>
      <c r="D66119" t="s">
        <v>5</v>
      </c>
      <c r="E66119" t="s">
        <v>119958</v>
      </c>
      <c r="F66119" t="s">
        <v>120320</v>
      </c>
      <c r="G66119">
        <v>3.7499999999999997E-5</v>
      </c>
      <c r="H66119" t="s">
        <v>39664</v>
      </c>
      <c r="I66119" t="s">
        <v>164127</v>
      </c>
      <c r="J66119" s="2" t="s">
        <v>207043</v>
      </c>
      <c r="K66119" t="s">
        <v>224282</v>
      </c>
      <c r="L66119" t="s">
        <v>228704</v>
      </c>
      <c r="M66119" t="s">
        <v>8</v>
      </c>
      <c r="N66119" t="s">
        <v>228830</v>
      </c>
      <c r="O66119" t="s">
        <v>229110</v>
      </c>
      <c r="P66119" t="s">
        <v>229110</v>
      </c>
      <c r="Q66119" t="s">
        <v>120962</v>
      </c>
      <c r="R66119" t="s">
        <v>224279</v>
      </c>
      <c r="S66119" t="s">
        <v>233772</v>
      </c>
    </row>
    <row r="66120" spans="1:19" x14ac:dyDescent="0.35">
      <c r="A66120" s="1">
        <v>82605</v>
      </c>
      <c r="B66120" t="s">
        <v>39664</v>
      </c>
      <c r="C66120" t="s">
        <v>111369</v>
      </c>
      <c r="D66120" t="s">
        <v>5</v>
      </c>
      <c r="E66120" t="s">
        <v>119957</v>
      </c>
      <c r="F66120" t="s">
        <v>122148</v>
      </c>
      <c r="G66120">
        <v>7.1500000000000003E-5</v>
      </c>
      <c r="H66120" t="s">
        <v>39664</v>
      </c>
      <c r="I66120" t="s">
        <v>164127</v>
      </c>
      <c r="J66120" s="2" t="s">
        <v>207043</v>
      </c>
      <c r="K66120" t="s">
        <v>224282</v>
      </c>
      <c r="L66120" t="s">
        <v>228704</v>
      </c>
      <c r="M66120" t="s">
        <v>8</v>
      </c>
      <c r="N66120" t="s">
        <v>228830</v>
      </c>
      <c r="O66120" t="s">
        <v>229110</v>
      </c>
      <c r="P66120" t="s">
        <v>229110</v>
      </c>
      <c r="Q66120" t="s">
        <v>120962</v>
      </c>
      <c r="R66120" t="s">
        <v>224279</v>
      </c>
      <c r="S66120" t="s">
        <v>233772</v>
      </c>
    </row>
    <row r="66121" spans="1:19" x14ac:dyDescent="0.35">
      <c r="A66121" s="1">
        <v>82606</v>
      </c>
      <c r="B66121" t="s">
        <v>39664</v>
      </c>
      <c r="C66121" t="s">
        <v>111370</v>
      </c>
      <c r="D66121" t="s">
        <v>5</v>
      </c>
      <c r="E66121" t="s">
        <v>119956</v>
      </c>
      <c r="F66121" t="s">
        <v>122013</v>
      </c>
      <c r="G66121">
        <v>1.0000000000000001E-5</v>
      </c>
      <c r="H66121" t="s">
        <v>39664</v>
      </c>
      <c r="I66121" t="s">
        <v>164127</v>
      </c>
      <c r="J66121" s="2" t="s">
        <v>207043</v>
      </c>
      <c r="K66121" t="s">
        <v>224282</v>
      </c>
      <c r="L66121" t="s">
        <v>228704</v>
      </c>
      <c r="M66121" t="s">
        <v>8</v>
      </c>
      <c r="N66121" t="s">
        <v>228830</v>
      </c>
      <c r="O66121" t="s">
        <v>229110</v>
      </c>
      <c r="P66121" t="s">
        <v>229110</v>
      </c>
      <c r="Q66121" t="s">
        <v>120962</v>
      </c>
      <c r="R66121" t="s">
        <v>224279</v>
      </c>
      <c r="S66121" t="s">
        <v>233772</v>
      </c>
    </row>
    <row r="66122" spans="1:19" x14ac:dyDescent="0.35">
      <c r="A66122" s="1">
        <v>82607</v>
      </c>
      <c r="B66122" t="s">
        <v>39664</v>
      </c>
      <c r="C66122" t="s">
        <v>111371</v>
      </c>
      <c r="D66122" t="s">
        <v>5</v>
      </c>
      <c r="E66122" t="s">
        <v>119955</v>
      </c>
      <c r="F66122" t="s">
        <v>120377</v>
      </c>
      <c r="G66122">
        <v>3.0000000000000001E-6</v>
      </c>
      <c r="H66122" t="s">
        <v>39664</v>
      </c>
      <c r="I66122" t="s">
        <v>164127</v>
      </c>
      <c r="J66122" s="2" t="s">
        <v>207043</v>
      </c>
      <c r="K66122" t="s">
        <v>224282</v>
      </c>
      <c r="L66122" t="s">
        <v>228704</v>
      </c>
      <c r="M66122" t="s">
        <v>8</v>
      </c>
      <c r="N66122" t="s">
        <v>228830</v>
      </c>
      <c r="O66122" t="s">
        <v>229110</v>
      </c>
      <c r="P66122" t="s">
        <v>229110</v>
      </c>
      <c r="Q66122" t="s">
        <v>120962</v>
      </c>
      <c r="R66122" t="s">
        <v>224279</v>
      </c>
      <c r="S66122" t="s">
        <v>233772</v>
      </c>
    </row>
    <row r="66123" spans="1:19" x14ac:dyDescent="0.35">
      <c r="A66123" s="1">
        <v>82608</v>
      </c>
      <c r="B66123" t="s">
        <v>39665</v>
      </c>
      <c r="C66123" t="s">
        <v>111372</v>
      </c>
      <c r="D66123" t="s">
        <v>5</v>
      </c>
      <c r="F66123" t="s">
        <v>120839</v>
      </c>
      <c r="G66123">
        <v>2.8E-5</v>
      </c>
      <c r="H66123" t="s">
        <v>39665</v>
      </c>
      <c r="I66123" t="s">
        <v>164128</v>
      </c>
      <c r="J66123" s="2" t="s">
        <v>207044</v>
      </c>
      <c r="K66123" t="s">
        <v>224283</v>
      </c>
      <c r="L66123" t="s">
        <v>228704</v>
      </c>
      <c r="M66123" t="s">
        <v>8</v>
      </c>
      <c r="N66123" t="s">
        <v>228832</v>
      </c>
      <c r="O66123" t="s">
        <v>229111</v>
      </c>
      <c r="P66123" t="s">
        <v>230079</v>
      </c>
      <c r="Q66123" t="s">
        <v>120682</v>
      </c>
      <c r="R66123" t="s">
        <v>224279</v>
      </c>
      <c r="S66123" t="s">
        <v>233772</v>
      </c>
    </row>
    <row r="66124" spans="1:19" x14ac:dyDescent="0.35">
      <c r="A66124" s="1">
        <v>82609</v>
      </c>
      <c r="B66124" t="s">
        <v>39666</v>
      </c>
      <c r="C66124" t="s">
        <v>111373</v>
      </c>
      <c r="D66124" t="s">
        <v>4</v>
      </c>
      <c r="F66124" t="s">
        <v>120160</v>
      </c>
      <c r="G66124">
        <v>9.9999999999999995E-8</v>
      </c>
      <c r="H66124" t="s">
        <v>39666</v>
      </c>
      <c r="I66124" t="s">
        <v>164129</v>
      </c>
      <c r="J66124" s="2" t="s">
        <v>207045</v>
      </c>
      <c r="K66124" t="s">
        <v>224279</v>
      </c>
      <c r="L66124" t="s">
        <v>228705</v>
      </c>
      <c r="M66124" t="s">
        <v>228723</v>
      </c>
      <c r="N66124" t="s">
        <v>228901</v>
      </c>
      <c r="O66124" t="s">
        <v>229226</v>
      </c>
      <c r="P66124" t="s">
        <v>229226</v>
      </c>
      <c r="R66124" t="s">
        <v>224279</v>
      </c>
      <c r="S66124" t="s">
        <v>233772</v>
      </c>
    </row>
    <row r="66125" spans="1:19" x14ac:dyDescent="0.35">
      <c r="A66125" s="1">
        <v>82611</v>
      </c>
      <c r="B66125" t="s">
        <v>39667</v>
      </c>
      <c r="C66125" t="s">
        <v>111374</v>
      </c>
      <c r="D66125" t="s">
        <v>5</v>
      </c>
      <c r="F66125" t="s">
        <v>120692</v>
      </c>
      <c r="G66125">
        <v>3.0000000000000001E-6</v>
      </c>
      <c r="H66125" t="s">
        <v>39667</v>
      </c>
      <c r="I66125" t="s">
        <v>164130</v>
      </c>
      <c r="J66125" s="2" t="s">
        <v>207046</v>
      </c>
      <c r="K66125" t="s">
        <v>224279</v>
      </c>
      <c r="L66125" t="s">
        <v>228704</v>
      </c>
      <c r="M66125" t="s">
        <v>8</v>
      </c>
      <c r="N66125" t="s">
        <v>228848</v>
      </c>
      <c r="O66125" t="s">
        <v>229133</v>
      </c>
      <c r="P66125" t="s">
        <v>231371</v>
      </c>
      <c r="Q66125" t="s">
        <v>120377</v>
      </c>
      <c r="R66125" t="s">
        <v>224279</v>
      </c>
      <c r="S66125" t="s">
        <v>233772</v>
      </c>
    </row>
    <row r="66126" spans="1:19" x14ac:dyDescent="0.35">
      <c r="A66126" s="1">
        <v>82613</v>
      </c>
      <c r="B66126" t="s">
        <v>39668</v>
      </c>
      <c r="C66126" t="s">
        <v>111375</v>
      </c>
      <c r="D66126" t="s">
        <v>5</v>
      </c>
      <c r="E66126" t="s">
        <v>119955</v>
      </c>
      <c r="F66126" t="s">
        <v>120498</v>
      </c>
      <c r="G66126">
        <v>6.9999999999999999E-6</v>
      </c>
      <c r="H66126" t="s">
        <v>39668</v>
      </c>
      <c r="I66126" t="s">
        <v>164131</v>
      </c>
      <c r="J66126" s="2" t="s">
        <v>207047</v>
      </c>
      <c r="K66126" t="s">
        <v>224279</v>
      </c>
      <c r="L66126" t="s">
        <v>228704</v>
      </c>
      <c r="M66126" t="s">
        <v>8</v>
      </c>
      <c r="N66126" t="s">
        <v>228828</v>
      </c>
      <c r="O66126" t="s">
        <v>229113</v>
      </c>
      <c r="P66126" t="s">
        <v>230103</v>
      </c>
      <c r="Q66126" t="s">
        <v>120464</v>
      </c>
      <c r="R66126" t="s">
        <v>224279</v>
      </c>
      <c r="S66126" t="s">
        <v>233772</v>
      </c>
    </row>
    <row r="66127" spans="1:19" x14ac:dyDescent="0.35">
      <c r="A66127" s="1">
        <v>82614</v>
      </c>
      <c r="B66127" t="s">
        <v>39668</v>
      </c>
      <c r="C66127" t="s">
        <v>111376</v>
      </c>
      <c r="D66127" t="s">
        <v>4</v>
      </c>
      <c r="F66127" t="s">
        <v>120124</v>
      </c>
      <c r="G66127">
        <v>1.7999999999999999E-6</v>
      </c>
      <c r="H66127" t="s">
        <v>39668</v>
      </c>
      <c r="I66127" t="s">
        <v>164131</v>
      </c>
      <c r="J66127" s="2" t="s">
        <v>207047</v>
      </c>
      <c r="K66127" t="s">
        <v>224279</v>
      </c>
      <c r="L66127" t="s">
        <v>228704</v>
      </c>
      <c r="M66127" t="s">
        <v>8</v>
      </c>
      <c r="N66127" t="s">
        <v>228828</v>
      </c>
      <c r="O66127" t="s">
        <v>229113</v>
      </c>
      <c r="P66127" t="s">
        <v>230103</v>
      </c>
      <c r="Q66127" t="s">
        <v>120464</v>
      </c>
      <c r="R66127" t="s">
        <v>224279</v>
      </c>
      <c r="S66127" t="s">
        <v>233772</v>
      </c>
    </row>
    <row r="66128" spans="1:19" x14ac:dyDescent="0.35">
      <c r="A66128" s="1">
        <v>82615</v>
      </c>
      <c r="B66128" t="s">
        <v>39669</v>
      </c>
      <c r="C66128" t="s">
        <v>111377</v>
      </c>
      <c r="D66128" t="s">
        <v>5</v>
      </c>
      <c r="F66128" t="s">
        <v>120663</v>
      </c>
      <c r="G66128">
        <v>9.9999999999999995E-7</v>
      </c>
      <c r="H66128" t="s">
        <v>39669</v>
      </c>
      <c r="I66128" t="s">
        <v>164132</v>
      </c>
      <c r="J66128" s="2" t="s">
        <v>207048</v>
      </c>
      <c r="K66128" t="s">
        <v>224279</v>
      </c>
      <c r="L66128" t="s">
        <v>228704</v>
      </c>
      <c r="M66128" t="s">
        <v>8</v>
      </c>
      <c r="N66128" t="s">
        <v>228850</v>
      </c>
      <c r="O66128" t="s">
        <v>229142</v>
      </c>
      <c r="P66128" t="s">
        <v>229142</v>
      </c>
      <c r="Q66128" t="s">
        <v>120056</v>
      </c>
      <c r="R66128" t="s">
        <v>224279</v>
      </c>
      <c r="S66128" t="s">
        <v>233772</v>
      </c>
    </row>
    <row r="66129" spans="1:19" x14ac:dyDescent="0.35">
      <c r="A66129" s="1">
        <v>82617</v>
      </c>
      <c r="B66129" t="s">
        <v>39669</v>
      </c>
      <c r="C66129" t="s">
        <v>111378</v>
      </c>
      <c r="D66129" t="s">
        <v>5</v>
      </c>
      <c r="E66129" t="s">
        <v>119954</v>
      </c>
      <c r="F66129" t="s">
        <v>121692</v>
      </c>
      <c r="G66129">
        <v>3.8E-6</v>
      </c>
      <c r="H66129" t="s">
        <v>39669</v>
      </c>
      <c r="I66129" t="s">
        <v>164132</v>
      </c>
      <c r="J66129" s="2" t="s">
        <v>207048</v>
      </c>
      <c r="K66129" t="s">
        <v>224279</v>
      </c>
      <c r="L66129" t="s">
        <v>228704</v>
      </c>
      <c r="M66129" t="s">
        <v>8</v>
      </c>
      <c r="N66129" t="s">
        <v>228850</v>
      </c>
      <c r="O66129" t="s">
        <v>229142</v>
      </c>
      <c r="P66129" t="s">
        <v>229142</v>
      </c>
      <c r="Q66129" t="s">
        <v>120056</v>
      </c>
      <c r="R66129" t="s">
        <v>224279</v>
      </c>
      <c r="S66129" t="s">
        <v>233772</v>
      </c>
    </row>
    <row r="66130" spans="1:19" x14ac:dyDescent="0.35">
      <c r="A66130" s="1">
        <v>82618</v>
      </c>
      <c r="B66130" t="s">
        <v>39669</v>
      </c>
      <c r="C66130" t="s">
        <v>111379</v>
      </c>
      <c r="D66130" t="s">
        <v>5</v>
      </c>
      <c r="E66130" t="s">
        <v>119954</v>
      </c>
      <c r="F66130" t="s">
        <v>120856</v>
      </c>
      <c r="G66130">
        <v>2.2000000000000001E-6</v>
      </c>
      <c r="H66130" t="s">
        <v>39669</v>
      </c>
      <c r="I66130" t="s">
        <v>164132</v>
      </c>
      <c r="J66130" s="2" t="s">
        <v>207048</v>
      </c>
      <c r="K66130" t="s">
        <v>224279</v>
      </c>
      <c r="L66130" t="s">
        <v>228704</v>
      </c>
      <c r="M66130" t="s">
        <v>8</v>
      </c>
      <c r="N66130" t="s">
        <v>228850</v>
      </c>
      <c r="O66130" t="s">
        <v>229142</v>
      </c>
      <c r="P66130" t="s">
        <v>229142</v>
      </c>
      <c r="Q66130" t="s">
        <v>120056</v>
      </c>
      <c r="R66130" t="s">
        <v>224279</v>
      </c>
      <c r="S66130" t="s">
        <v>233772</v>
      </c>
    </row>
    <row r="66131" spans="1:19" x14ac:dyDescent="0.35">
      <c r="A66131" s="1">
        <v>82619</v>
      </c>
      <c r="B66131" t="s">
        <v>39669</v>
      </c>
      <c r="C66131" t="s">
        <v>111380</v>
      </c>
      <c r="D66131" t="s">
        <v>4</v>
      </c>
      <c r="F66131" t="s">
        <v>120052</v>
      </c>
      <c r="G66131">
        <v>9.9999999999999995E-7</v>
      </c>
      <c r="H66131" t="s">
        <v>39669</v>
      </c>
      <c r="I66131" t="s">
        <v>164132</v>
      </c>
      <c r="J66131" s="2" t="s">
        <v>207048</v>
      </c>
      <c r="K66131" t="s">
        <v>224279</v>
      </c>
      <c r="L66131" t="s">
        <v>228704</v>
      </c>
      <c r="M66131" t="s">
        <v>8</v>
      </c>
      <c r="N66131" t="s">
        <v>228850</v>
      </c>
      <c r="O66131" t="s">
        <v>229142</v>
      </c>
      <c r="P66131" t="s">
        <v>229142</v>
      </c>
      <c r="Q66131" t="s">
        <v>120056</v>
      </c>
      <c r="R66131" t="s">
        <v>224279</v>
      </c>
      <c r="S66131" t="s">
        <v>233772</v>
      </c>
    </row>
    <row r="66132" spans="1:19" x14ac:dyDescent="0.35">
      <c r="A66132" s="1">
        <v>82623</v>
      </c>
      <c r="B66132" t="s">
        <v>39670</v>
      </c>
      <c r="C66132" t="s">
        <v>111381</v>
      </c>
      <c r="D66132" t="s">
        <v>4</v>
      </c>
      <c r="F66132" t="s">
        <v>121163</v>
      </c>
      <c r="G66132">
        <v>4.0000000000000001E-8</v>
      </c>
      <c r="H66132" t="s">
        <v>39670</v>
      </c>
      <c r="I66132" t="s">
        <v>164133</v>
      </c>
      <c r="J66132" s="2" t="s">
        <v>207049</v>
      </c>
      <c r="K66132" t="s">
        <v>224279</v>
      </c>
      <c r="L66132" t="s">
        <v>228704</v>
      </c>
      <c r="M66132" t="s">
        <v>228740</v>
      </c>
      <c r="N66132" t="s">
        <v>228891</v>
      </c>
      <c r="O66132" t="s">
        <v>229241</v>
      </c>
      <c r="P66132" t="s">
        <v>229241</v>
      </c>
      <c r="R66132" t="s">
        <v>224279</v>
      </c>
      <c r="S66132" t="s">
        <v>233772</v>
      </c>
    </row>
    <row r="66133" spans="1:19" x14ac:dyDescent="0.35">
      <c r="A66133" s="1">
        <v>82626</v>
      </c>
      <c r="B66133" t="s">
        <v>39671</v>
      </c>
      <c r="C66133" t="s">
        <v>111382</v>
      </c>
      <c r="D66133" t="s">
        <v>4</v>
      </c>
      <c r="F66133" t="s">
        <v>120033</v>
      </c>
      <c r="G66133">
        <v>9.9999999999999995E-8</v>
      </c>
      <c r="H66133" t="s">
        <v>39671</v>
      </c>
      <c r="I66133" t="s">
        <v>164134</v>
      </c>
      <c r="J66133" s="2" t="s">
        <v>207050</v>
      </c>
      <c r="K66133" t="s">
        <v>224284</v>
      </c>
      <c r="L66133" t="s">
        <v>228704</v>
      </c>
      <c r="M66133" t="s">
        <v>8</v>
      </c>
      <c r="N66133" t="s">
        <v>228832</v>
      </c>
      <c r="O66133" t="s">
        <v>229111</v>
      </c>
      <c r="P66133" t="s">
        <v>230079</v>
      </c>
      <c r="Q66133" t="s">
        <v>120663</v>
      </c>
      <c r="R66133" t="s">
        <v>224279</v>
      </c>
      <c r="S66133" t="s">
        <v>233772</v>
      </c>
    </row>
    <row r="66134" spans="1:19" x14ac:dyDescent="0.35">
      <c r="A66134" s="1">
        <v>82627</v>
      </c>
      <c r="B66134" t="s">
        <v>39672</v>
      </c>
      <c r="C66134" t="s">
        <v>111383</v>
      </c>
      <c r="D66134" t="s">
        <v>5</v>
      </c>
      <c r="F66134" t="s">
        <v>121226</v>
      </c>
      <c r="G66134">
        <v>2.5000000000000002E-6</v>
      </c>
      <c r="H66134" t="s">
        <v>39672</v>
      </c>
      <c r="I66134" t="s">
        <v>164135</v>
      </c>
      <c r="J66134" s="2" t="s">
        <v>207051</v>
      </c>
      <c r="K66134" t="s">
        <v>224279</v>
      </c>
      <c r="L66134" t="s">
        <v>228706</v>
      </c>
      <c r="M66134" t="s">
        <v>8</v>
      </c>
      <c r="N66134" t="s">
        <v>228841</v>
      </c>
      <c r="O66134" t="s">
        <v>229159</v>
      </c>
      <c r="P66134" t="s">
        <v>229159</v>
      </c>
      <c r="Q66134" t="s">
        <v>121535</v>
      </c>
      <c r="R66134" t="s">
        <v>224279</v>
      </c>
      <c r="S66134" t="s">
        <v>233772</v>
      </c>
    </row>
    <row r="66135" spans="1:19" x14ac:dyDescent="0.35">
      <c r="A66135" s="1">
        <v>82628</v>
      </c>
      <c r="B66135" t="s">
        <v>39672</v>
      </c>
      <c r="C66135" t="s">
        <v>111384</v>
      </c>
      <c r="D66135" t="s">
        <v>5</v>
      </c>
      <c r="E66135" t="s">
        <v>119954</v>
      </c>
      <c r="F66135" t="s">
        <v>124269</v>
      </c>
      <c r="G66135">
        <v>5.0000000000000004E-6</v>
      </c>
      <c r="H66135" t="s">
        <v>39672</v>
      </c>
      <c r="I66135" t="s">
        <v>164135</v>
      </c>
      <c r="J66135" s="2" t="s">
        <v>207051</v>
      </c>
      <c r="K66135" t="s">
        <v>224279</v>
      </c>
      <c r="L66135" t="s">
        <v>228706</v>
      </c>
      <c r="M66135" t="s">
        <v>8</v>
      </c>
      <c r="N66135" t="s">
        <v>228841</v>
      </c>
      <c r="O66135" t="s">
        <v>229159</v>
      </c>
      <c r="P66135" t="s">
        <v>229159</v>
      </c>
      <c r="Q66135" t="s">
        <v>121535</v>
      </c>
      <c r="R66135" t="s">
        <v>224279</v>
      </c>
      <c r="S66135" t="s">
        <v>233772</v>
      </c>
    </row>
    <row r="66136" spans="1:19" x14ac:dyDescent="0.35">
      <c r="A66136" s="1">
        <v>82629</v>
      </c>
      <c r="B66136" t="s">
        <v>39672</v>
      </c>
      <c r="C66136" t="s">
        <v>111385</v>
      </c>
      <c r="D66136" t="s">
        <v>5</v>
      </c>
      <c r="E66136" t="s">
        <v>119957</v>
      </c>
      <c r="F66136" t="s">
        <v>121904</v>
      </c>
      <c r="G66136">
        <v>1.0000000000000001E-5</v>
      </c>
      <c r="H66136" t="s">
        <v>39672</v>
      </c>
      <c r="I66136" t="s">
        <v>164135</v>
      </c>
      <c r="J66136" s="2" t="s">
        <v>207051</v>
      </c>
      <c r="K66136" t="s">
        <v>224279</v>
      </c>
      <c r="L66136" t="s">
        <v>228706</v>
      </c>
      <c r="M66136" t="s">
        <v>8</v>
      </c>
      <c r="N66136" t="s">
        <v>228841</v>
      </c>
      <c r="O66136" t="s">
        <v>229159</v>
      </c>
      <c r="P66136" t="s">
        <v>229159</v>
      </c>
      <c r="Q66136" t="s">
        <v>121535</v>
      </c>
      <c r="R66136" t="s">
        <v>224279</v>
      </c>
      <c r="S66136" t="s">
        <v>233772</v>
      </c>
    </row>
    <row r="66137" spans="1:19" x14ac:dyDescent="0.35">
      <c r="A66137" s="1">
        <v>82630</v>
      </c>
      <c r="B66137" t="s">
        <v>39673</v>
      </c>
      <c r="C66137" t="s">
        <v>111386</v>
      </c>
      <c r="D66137" t="s">
        <v>5</v>
      </c>
      <c r="E66137" t="s">
        <v>119954</v>
      </c>
      <c r="F66137" t="s">
        <v>121694</v>
      </c>
      <c r="G66137">
        <v>1.0000000000000001E-5</v>
      </c>
      <c r="H66137" t="s">
        <v>39673</v>
      </c>
      <c r="I66137" t="s">
        <v>164136</v>
      </c>
      <c r="J66137" s="2" t="s">
        <v>207052</v>
      </c>
      <c r="K66137" t="s">
        <v>224279</v>
      </c>
      <c r="L66137" t="s">
        <v>228706</v>
      </c>
      <c r="M66137" t="s">
        <v>8</v>
      </c>
      <c r="N66137" t="s">
        <v>228848</v>
      </c>
      <c r="O66137" t="s">
        <v>229133</v>
      </c>
      <c r="P66137" t="s">
        <v>231652</v>
      </c>
      <c r="Q66137" t="s">
        <v>120377</v>
      </c>
      <c r="R66137" t="s">
        <v>224279</v>
      </c>
      <c r="S66137" t="s">
        <v>233772</v>
      </c>
    </row>
    <row r="66138" spans="1:19" x14ac:dyDescent="0.35">
      <c r="A66138" s="1">
        <v>82631</v>
      </c>
      <c r="B66138" t="s">
        <v>39673</v>
      </c>
      <c r="C66138" t="s">
        <v>111387</v>
      </c>
      <c r="D66138" t="s">
        <v>5</v>
      </c>
      <c r="E66138" t="s">
        <v>119955</v>
      </c>
      <c r="F66138" t="s">
        <v>120377</v>
      </c>
      <c r="G66138">
        <v>1.0000000000000001E-5</v>
      </c>
      <c r="H66138" t="s">
        <v>39673</v>
      </c>
      <c r="I66138" t="s">
        <v>164136</v>
      </c>
      <c r="J66138" s="2" t="s">
        <v>207052</v>
      </c>
      <c r="K66138" t="s">
        <v>224279</v>
      </c>
      <c r="L66138" t="s">
        <v>228706</v>
      </c>
      <c r="M66138" t="s">
        <v>8</v>
      </c>
      <c r="N66138" t="s">
        <v>228848</v>
      </c>
      <c r="O66138" t="s">
        <v>229133</v>
      </c>
      <c r="P66138" t="s">
        <v>231652</v>
      </c>
      <c r="Q66138" t="s">
        <v>120377</v>
      </c>
      <c r="R66138" t="s">
        <v>224279</v>
      </c>
      <c r="S66138" t="s">
        <v>233772</v>
      </c>
    </row>
    <row r="66139" spans="1:19" x14ac:dyDescent="0.35">
      <c r="A66139" s="1">
        <v>82632</v>
      </c>
      <c r="B66139" t="s">
        <v>39674</v>
      </c>
      <c r="C66139" t="s">
        <v>111388</v>
      </c>
      <c r="D66139" t="s">
        <v>4</v>
      </c>
      <c r="F66139" t="s">
        <v>121938</v>
      </c>
      <c r="G66139">
        <v>2.9999999999999999E-7</v>
      </c>
      <c r="H66139" t="s">
        <v>39674</v>
      </c>
      <c r="I66139" t="s">
        <v>164137</v>
      </c>
      <c r="J66139" s="2" t="s">
        <v>207053</v>
      </c>
      <c r="K66139" t="s">
        <v>224279</v>
      </c>
      <c r="L66139" t="s">
        <v>228704</v>
      </c>
      <c r="M66139" t="s">
        <v>8</v>
      </c>
      <c r="N66139" t="s">
        <v>228881</v>
      </c>
      <c r="O66139" t="s">
        <v>229259</v>
      </c>
      <c r="P66139" t="s">
        <v>231408</v>
      </c>
      <c r="Q66139" t="s">
        <v>120840</v>
      </c>
      <c r="R66139" t="s">
        <v>224279</v>
      </c>
      <c r="S66139" t="s">
        <v>233772</v>
      </c>
    </row>
    <row r="66140" spans="1:19" x14ac:dyDescent="0.35">
      <c r="A66140" s="1">
        <v>82633</v>
      </c>
      <c r="B66140" t="s">
        <v>39675</v>
      </c>
      <c r="C66140" t="s">
        <v>111389</v>
      </c>
      <c r="D66140" t="s">
        <v>4</v>
      </c>
      <c r="F66140" t="s">
        <v>120185</v>
      </c>
      <c r="G66140">
        <v>2.4999999999999999E-8</v>
      </c>
      <c r="H66140" t="s">
        <v>39675</v>
      </c>
      <c r="I66140" t="s">
        <v>164138</v>
      </c>
      <c r="J66140" s="2" t="s">
        <v>207054</v>
      </c>
      <c r="K66140" t="s">
        <v>224285</v>
      </c>
      <c r="L66140" t="s">
        <v>228705</v>
      </c>
      <c r="M66140" t="s">
        <v>8</v>
      </c>
      <c r="N66140" t="s">
        <v>228850</v>
      </c>
      <c r="O66140" t="s">
        <v>229135</v>
      </c>
      <c r="P66140" t="s">
        <v>229135</v>
      </c>
      <c r="Q66140" t="s">
        <v>120018</v>
      </c>
      <c r="R66140" t="s">
        <v>224279</v>
      </c>
      <c r="S66140" t="s">
        <v>233772</v>
      </c>
    </row>
    <row r="66141" spans="1:19" x14ac:dyDescent="0.35">
      <c r="A66141" s="1">
        <v>82634</v>
      </c>
      <c r="B66141" t="s">
        <v>39676</v>
      </c>
      <c r="C66141" t="s">
        <v>111390</v>
      </c>
      <c r="D66141" t="s">
        <v>5</v>
      </c>
      <c r="F66141" t="s">
        <v>120985</v>
      </c>
      <c r="G66141">
        <v>1.8441000000000001E-6</v>
      </c>
      <c r="H66141" t="s">
        <v>39676</v>
      </c>
      <c r="I66141" t="s">
        <v>164139</v>
      </c>
      <c r="J66141" s="2" t="s">
        <v>207055</v>
      </c>
      <c r="K66141" t="s">
        <v>224279</v>
      </c>
      <c r="L66141" t="s">
        <v>228704</v>
      </c>
      <c r="R66141" t="s">
        <v>224279</v>
      </c>
      <c r="S66141" t="s">
        <v>233772</v>
      </c>
    </row>
    <row r="66142" spans="1:19" x14ac:dyDescent="0.35">
      <c r="A66142" s="1">
        <v>82636</v>
      </c>
      <c r="B66142" t="s">
        <v>39677</v>
      </c>
      <c r="C66142" t="s">
        <v>111391</v>
      </c>
      <c r="D66142" t="s">
        <v>4</v>
      </c>
      <c r="F66142" t="s">
        <v>120496</v>
      </c>
      <c r="G66142">
        <v>2.9999999999999997E-8</v>
      </c>
      <c r="H66142" t="s">
        <v>39677</v>
      </c>
      <c r="I66142" t="s">
        <v>164140</v>
      </c>
      <c r="J66142" s="2" t="s">
        <v>207056</v>
      </c>
      <c r="K66142" t="s">
        <v>224286</v>
      </c>
      <c r="L66142" t="s">
        <v>228704</v>
      </c>
      <c r="M66142" t="s">
        <v>10</v>
      </c>
      <c r="N66142" t="s">
        <v>228827</v>
      </c>
      <c r="O66142" t="s">
        <v>229107</v>
      </c>
      <c r="P66142" t="s">
        <v>229107</v>
      </c>
      <c r="R66142" t="s">
        <v>224279</v>
      </c>
      <c r="S66142" t="s">
        <v>233772</v>
      </c>
    </row>
    <row r="66143" spans="1:19" x14ac:dyDescent="0.35">
      <c r="A66143" s="1">
        <v>82637</v>
      </c>
      <c r="B66143" t="s">
        <v>39677</v>
      </c>
      <c r="C66143" t="s">
        <v>111392</v>
      </c>
      <c r="D66143" t="s">
        <v>4</v>
      </c>
      <c r="F66143" t="s">
        <v>120320</v>
      </c>
      <c r="G66143">
        <v>1.4999999999999999E-8</v>
      </c>
      <c r="H66143" t="s">
        <v>39677</v>
      </c>
      <c r="I66143" t="s">
        <v>164140</v>
      </c>
      <c r="J66143" s="2" t="s">
        <v>207056</v>
      </c>
      <c r="K66143" t="s">
        <v>224286</v>
      </c>
      <c r="L66143" t="s">
        <v>228704</v>
      </c>
      <c r="M66143" t="s">
        <v>10</v>
      </c>
      <c r="N66143" t="s">
        <v>228827</v>
      </c>
      <c r="O66143" t="s">
        <v>229107</v>
      </c>
      <c r="P66143" t="s">
        <v>229107</v>
      </c>
      <c r="R66143" t="s">
        <v>224279</v>
      </c>
      <c r="S66143" t="s">
        <v>233772</v>
      </c>
    </row>
    <row r="66144" spans="1:19" x14ac:dyDescent="0.35">
      <c r="A66144" s="1">
        <v>82638</v>
      </c>
      <c r="B66144" t="s">
        <v>39678</v>
      </c>
      <c r="C66144" t="s">
        <v>111393</v>
      </c>
      <c r="D66144" t="s">
        <v>4</v>
      </c>
      <c r="F66144" t="s">
        <v>121286</v>
      </c>
      <c r="G66144">
        <v>4.0000000000000001E-8</v>
      </c>
      <c r="H66144" t="s">
        <v>39678</v>
      </c>
      <c r="I66144" t="s">
        <v>164141</v>
      </c>
      <c r="J66144" s="2" t="s">
        <v>207057</v>
      </c>
      <c r="K66144" t="s">
        <v>224279</v>
      </c>
      <c r="L66144" t="s">
        <v>228704</v>
      </c>
      <c r="R66144" t="s">
        <v>224279</v>
      </c>
      <c r="S66144" t="s">
        <v>233772</v>
      </c>
    </row>
    <row r="66145" spans="1:19" x14ac:dyDescent="0.35">
      <c r="A66145" s="1">
        <v>82639</v>
      </c>
      <c r="B66145" t="s">
        <v>39679</v>
      </c>
      <c r="C66145" t="s">
        <v>111394</v>
      </c>
      <c r="D66145" t="s">
        <v>5</v>
      </c>
      <c r="F66145" t="s">
        <v>122254</v>
      </c>
      <c r="G66145">
        <v>6.4999999999999996E-6</v>
      </c>
      <c r="H66145" t="s">
        <v>39679</v>
      </c>
      <c r="I66145" t="s">
        <v>164142</v>
      </c>
      <c r="J66145" s="2" t="s">
        <v>207058</v>
      </c>
      <c r="K66145" t="s">
        <v>224279</v>
      </c>
      <c r="L66145" t="s">
        <v>228706</v>
      </c>
      <c r="M66145" t="s">
        <v>8</v>
      </c>
      <c r="N66145" t="s">
        <v>228855</v>
      </c>
      <c r="O66145" t="s">
        <v>229145</v>
      </c>
      <c r="P66145" t="s">
        <v>230095</v>
      </c>
      <c r="Q66145" t="s">
        <v>120970</v>
      </c>
      <c r="R66145" t="s">
        <v>224279</v>
      </c>
      <c r="S66145" t="s">
        <v>233772</v>
      </c>
    </row>
    <row r="66146" spans="1:19" x14ac:dyDescent="0.35">
      <c r="A66146" s="1">
        <v>82640</v>
      </c>
      <c r="B66146" t="s">
        <v>39680</v>
      </c>
      <c r="C66146" t="s">
        <v>111395</v>
      </c>
      <c r="D66146" t="s">
        <v>4</v>
      </c>
      <c r="F66146" t="s">
        <v>120056</v>
      </c>
      <c r="G66146">
        <v>5.9999999999999995E-8</v>
      </c>
      <c r="H66146" t="s">
        <v>39680</v>
      </c>
      <c r="I66146" t="s">
        <v>164143</v>
      </c>
      <c r="J66146" s="2" t="s">
        <v>207059</v>
      </c>
      <c r="K66146" t="s">
        <v>224287</v>
      </c>
      <c r="L66146" t="s">
        <v>228704</v>
      </c>
      <c r="M66146" t="s">
        <v>228777</v>
      </c>
      <c r="N66146" t="s">
        <v>228857</v>
      </c>
      <c r="O66146" t="s">
        <v>229774</v>
      </c>
      <c r="P66146" t="s">
        <v>229774</v>
      </c>
      <c r="Q66146" t="s">
        <v>120056</v>
      </c>
      <c r="R66146" t="s">
        <v>224279</v>
      </c>
      <c r="S66146" t="s">
        <v>233772</v>
      </c>
    </row>
    <row r="66147" spans="1:19" x14ac:dyDescent="0.35">
      <c r="A66147" s="1">
        <v>82641</v>
      </c>
      <c r="B66147" t="s">
        <v>39680</v>
      </c>
      <c r="C66147" t="s">
        <v>111396</v>
      </c>
      <c r="D66147" t="s">
        <v>4</v>
      </c>
      <c r="F66147" t="s">
        <v>120152</v>
      </c>
      <c r="G66147">
        <v>4.9999999999999998E-8</v>
      </c>
      <c r="H66147" t="s">
        <v>39680</v>
      </c>
      <c r="I66147" t="s">
        <v>164143</v>
      </c>
      <c r="J66147" s="2" t="s">
        <v>207059</v>
      </c>
      <c r="K66147" t="s">
        <v>224287</v>
      </c>
      <c r="L66147" t="s">
        <v>228704</v>
      </c>
      <c r="M66147" t="s">
        <v>228777</v>
      </c>
      <c r="N66147" t="s">
        <v>228857</v>
      </c>
      <c r="O66147" t="s">
        <v>229774</v>
      </c>
      <c r="P66147" t="s">
        <v>229774</v>
      </c>
      <c r="Q66147" t="s">
        <v>120056</v>
      </c>
      <c r="R66147" t="s">
        <v>224279</v>
      </c>
      <c r="S66147" t="s">
        <v>233772</v>
      </c>
    </row>
    <row r="66148" spans="1:19" x14ac:dyDescent="0.35">
      <c r="A66148" s="1">
        <v>82643</v>
      </c>
      <c r="B66148" t="s">
        <v>39681</v>
      </c>
      <c r="C66148" t="s">
        <v>111397</v>
      </c>
      <c r="D66148" t="s">
        <v>4</v>
      </c>
      <c r="F66148" t="s">
        <v>120168</v>
      </c>
      <c r="G66148">
        <v>3.4999999999999998E-7</v>
      </c>
      <c r="H66148" t="s">
        <v>39681</v>
      </c>
      <c r="I66148" t="s">
        <v>164144</v>
      </c>
      <c r="J66148" s="2" t="s">
        <v>207060</v>
      </c>
      <c r="K66148" t="s">
        <v>224279</v>
      </c>
      <c r="L66148" t="s">
        <v>228704</v>
      </c>
      <c r="M66148" t="s">
        <v>8</v>
      </c>
      <c r="N66148" t="s">
        <v>228832</v>
      </c>
      <c r="O66148" t="s">
        <v>229111</v>
      </c>
      <c r="P66148" t="s">
        <v>230079</v>
      </c>
      <c r="Q66148" t="s">
        <v>120216</v>
      </c>
      <c r="R66148" t="s">
        <v>224279</v>
      </c>
      <c r="S66148" t="s">
        <v>233772</v>
      </c>
    </row>
    <row r="66149" spans="1:19" x14ac:dyDescent="0.35">
      <c r="A66149" s="1">
        <v>82644</v>
      </c>
      <c r="B66149" t="s">
        <v>39681</v>
      </c>
      <c r="C66149" t="s">
        <v>111398</v>
      </c>
      <c r="D66149" t="s">
        <v>4</v>
      </c>
      <c r="F66149" t="s">
        <v>121106</v>
      </c>
      <c r="G66149">
        <v>2.4999999999999999E-8</v>
      </c>
      <c r="H66149" t="s">
        <v>39681</v>
      </c>
      <c r="I66149" t="s">
        <v>164144</v>
      </c>
      <c r="J66149" s="2" t="s">
        <v>207060</v>
      </c>
      <c r="K66149" t="s">
        <v>224279</v>
      </c>
      <c r="L66149" t="s">
        <v>228704</v>
      </c>
      <c r="M66149" t="s">
        <v>8</v>
      </c>
      <c r="N66149" t="s">
        <v>228832</v>
      </c>
      <c r="O66149" t="s">
        <v>229111</v>
      </c>
      <c r="P66149" t="s">
        <v>230079</v>
      </c>
      <c r="Q66149" t="s">
        <v>120216</v>
      </c>
      <c r="R66149" t="s">
        <v>224279</v>
      </c>
      <c r="S66149" t="s">
        <v>233772</v>
      </c>
    </row>
    <row r="66150" spans="1:19" x14ac:dyDescent="0.35">
      <c r="A66150" s="1">
        <v>82646</v>
      </c>
      <c r="B66150" t="s">
        <v>39682</v>
      </c>
      <c r="C66150" t="s">
        <v>111399</v>
      </c>
      <c r="D66150" t="s">
        <v>5</v>
      </c>
      <c r="F66150" t="s">
        <v>122949</v>
      </c>
      <c r="G66150">
        <v>9.9999999999999995E-8</v>
      </c>
      <c r="H66150" t="s">
        <v>39682</v>
      </c>
      <c r="I66150" t="s">
        <v>164145</v>
      </c>
      <c r="J66150" s="2" t="s">
        <v>207061</v>
      </c>
      <c r="K66150" t="s">
        <v>224285</v>
      </c>
      <c r="L66150" t="s">
        <v>228704</v>
      </c>
      <c r="M66150" t="s">
        <v>8</v>
      </c>
      <c r="N66150" t="s">
        <v>228832</v>
      </c>
      <c r="O66150" t="s">
        <v>229111</v>
      </c>
      <c r="P66150" t="s">
        <v>230079</v>
      </c>
      <c r="Q66150" t="s">
        <v>120216</v>
      </c>
      <c r="R66150" t="s">
        <v>224279</v>
      </c>
      <c r="S66150" t="s">
        <v>233772</v>
      </c>
    </row>
    <row r="66151" spans="1:19" x14ac:dyDescent="0.35">
      <c r="A66151" s="1">
        <v>82647</v>
      </c>
      <c r="B66151" t="s">
        <v>39682</v>
      </c>
      <c r="C66151" t="s">
        <v>111400</v>
      </c>
      <c r="D66151" t="s">
        <v>4</v>
      </c>
      <c r="F66151" t="s">
        <v>124443</v>
      </c>
      <c r="G66151">
        <v>1.4999999999999999E-7</v>
      </c>
      <c r="H66151" t="s">
        <v>39682</v>
      </c>
      <c r="I66151" t="s">
        <v>164145</v>
      </c>
      <c r="J66151" s="2" t="s">
        <v>207061</v>
      </c>
      <c r="K66151" t="s">
        <v>224285</v>
      </c>
      <c r="L66151" t="s">
        <v>228704</v>
      </c>
      <c r="M66151" t="s">
        <v>8</v>
      </c>
      <c r="N66151" t="s">
        <v>228832</v>
      </c>
      <c r="O66151" t="s">
        <v>229111</v>
      </c>
      <c r="P66151" t="s">
        <v>230079</v>
      </c>
      <c r="Q66151" t="s">
        <v>120216</v>
      </c>
      <c r="R66151" t="s">
        <v>224279</v>
      </c>
      <c r="S66151" t="s">
        <v>233772</v>
      </c>
    </row>
    <row r="66152" spans="1:19" x14ac:dyDescent="0.35">
      <c r="A66152" s="1">
        <v>82648</v>
      </c>
      <c r="B66152" t="s">
        <v>39683</v>
      </c>
      <c r="C66152" t="s">
        <v>111401</v>
      </c>
      <c r="D66152" t="s">
        <v>4</v>
      </c>
      <c r="F66152" t="s">
        <v>119989</v>
      </c>
      <c r="G66152">
        <v>1.7999999999999999E-8</v>
      </c>
      <c r="H66152" t="s">
        <v>39683</v>
      </c>
      <c r="I66152" t="s">
        <v>164146</v>
      </c>
      <c r="J66152" s="2" t="s">
        <v>207062</v>
      </c>
      <c r="K66152" t="s">
        <v>224288</v>
      </c>
      <c r="L66152" t="s">
        <v>228704</v>
      </c>
      <c r="R66152" t="s">
        <v>224279</v>
      </c>
      <c r="S66152" t="s">
        <v>233772</v>
      </c>
    </row>
    <row r="66153" spans="1:19" x14ac:dyDescent="0.35">
      <c r="A66153" s="1">
        <v>82650</v>
      </c>
      <c r="B66153" t="s">
        <v>39684</v>
      </c>
      <c r="C66153" t="s">
        <v>111402</v>
      </c>
      <c r="D66153" t="s">
        <v>5</v>
      </c>
      <c r="F66153" t="s">
        <v>121037</v>
      </c>
      <c r="G66153">
        <v>1.3352129E-5</v>
      </c>
      <c r="H66153" t="s">
        <v>39684</v>
      </c>
      <c r="I66153" t="s">
        <v>164147</v>
      </c>
      <c r="J66153" s="2" t="s">
        <v>207063</v>
      </c>
      <c r="K66153" t="s">
        <v>224279</v>
      </c>
      <c r="L66153" t="s">
        <v>228704</v>
      </c>
      <c r="M66153" t="s">
        <v>8</v>
      </c>
      <c r="N66153" t="s">
        <v>228832</v>
      </c>
      <c r="O66153" t="s">
        <v>229111</v>
      </c>
      <c r="P66153" t="s">
        <v>230079</v>
      </c>
      <c r="R66153" t="s">
        <v>224279</v>
      </c>
      <c r="S66153" t="s">
        <v>233772</v>
      </c>
    </row>
    <row r="66154" spans="1:19" x14ac:dyDescent="0.35">
      <c r="A66154" s="1">
        <v>82651</v>
      </c>
      <c r="B66154" t="s">
        <v>39685</v>
      </c>
      <c r="C66154" t="s">
        <v>111403</v>
      </c>
      <c r="D66154" t="s">
        <v>4</v>
      </c>
      <c r="F66154" t="s">
        <v>120134</v>
      </c>
      <c r="G66154">
        <v>6.1168699999999996E-7</v>
      </c>
      <c r="H66154" t="s">
        <v>39685</v>
      </c>
      <c r="I66154" t="s">
        <v>164148</v>
      </c>
      <c r="J66154" s="2" t="s">
        <v>207064</v>
      </c>
      <c r="K66154" t="s">
        <v>224279</v>
      </c>
      <c r="L66154" t="s">
        <v>228704</v>
      </c>
      <c r="M66154" t="s">
        <v>10</v>
      </c>
      <c r="N66154" t="s">
        <v>228827</v>
      </c>
      <c r="O66154" t="s">
        <v>229107</v>
      </c>
      <c r="P66154" t="s">
        <v>229107</v>
      </c>
      <c r="Q66154" t="s">
        <v>120216</v>
      </c>
      <c r="R66154" t="s">
        <v>224279</v>
      </c>
      <c r="S66154" t="s">
        <v>233772</v>
      </c>
    </row>
    <row r="66155" spans="1:19" x14ac:dyDescent="0.35">
      <c r="A66155" s="1">
        <v>82652</v>
      </c>
      <c r="B66155" t="s">
        <v>39686</v>
      </c>
      <c r="C66155" t="s">
        <v>111404</v>
      </c>
      <c r="D66155" t="s">
        <v>4</v>
      </c>
      <c r="F66155" t="s">
        <v>120585</v>
      </c>
      <c r="G66155">
        <v>9.499999999999999E-7</v>
      </c>
      <c r="H66155" t="s">
        <v>39686</v>
      </c>
      <c r="I66155" t="s">
        <v>164149</v>
      </c>
      <c r="J66155" s="2" t="s">
        <v>207065</v>
      </c>
      <c r="K66155" t="s">
        <v>224289</v>
      </c>
      <c r="L66155" t="s">
        <v>228704</v>
      </c>
      <c r="M66155" t="s">
        <v>8</v>
      </c>
      <c r="N66155" t="s">
        <v>228828</v>
      </c>
      <c r="O66155" t="s">
        <v>229113</v>
      </c>
      <c r="P66155" t="s">
        <v>230081</v>
      </c>
      <c r="Q66155" t="s">
        <v>120060</v>
      </c>
      <c r="R66155" t="s">
        <v>224279</v>
      </c>
      <c r="S66155" t="s">
        <v>233772</v>
      </c>
    </row>
    <row r="66156" spans="1:19" x14ac:dyDescent="0.35">
      <c r="A66156" s="1">
        <v>82653</v>
      </c>
      <c r="B66156" t="s">
        <v>39686</v>
      </c>
      <c r="C66156" t="s">
        <v>111405</v>
      </c>
      <c r="D66156" t="s">
        <v>4</v>
      </c>
      <c r="F66156" t="s">
        <v>121211</v>
      </c>
      <c r="G66156">
        <v>3.9999999999999998E-7</v>
      </c>
      <c r="H66156" t="s">
        <v>39686</v>
      </c>
      <c r="I66156" t="s">
        <v>164149</v>
      </c>
      <c r="J66156" s="2" t="s">
        <v>207065</v>
      </c>
      <c r="K66156" t="s">
        <v>224289</v>
      </c>
      <c r="L66156" t="s">
        <v>228704</v>
      </c>
      <c r="M66156" t="s">
        <v>8</v>
      </c>
      <c r="N66156" t="s">
        <v>228828</v>
      </c>
      <c r="O66156" t="s">
        <v>229113</v>
      </c>
      <c r="P66156" t="s">
        <v>230081</v>
      </c>
      <c r="Q66156" t="s">
        <v>120060</v>
      </c>
      <c r="R66156" t="s">
        <v>224279</v>
      </c>
      <c r="S66156" t="s">
        <v>233772</v>
      </c>
    </row>
    <row r="66157" spans="1:19" x14ac:dyDescent="0.35">
      <c r="A66157" s="1">
        <v>82654</v>
      </c>
      <c r="B66157" t="s">
        <v>39687</v>
      </c>
      <c r="C66157" t="s">
        <v>111406</v>
      </c>
      <c r="D66157" t="s">
        <v>4</v>
      </c>
      <c r="F66157" t="s">
        <v>120518</v>
      </c>
      <c r="G66157">
        <v>7.1499999999999993E-7</v>
      </c>
      <c r="H66157" t="s">
        <v>39687</v>
      </c>
      <c r="I66157" t="s">
        <v>164150</v>
      </c>
      <c r="J66157" s="2" t="s">
        <v>207066</v>
      </c>
      <c r="K66157" t="s">
        <v>224290</v>
      </c>
      <c r="L66157" t="s">
        <v>228704</v>
      </c>
      <c r="M66157" t="s">
        <v>8</v>
      </c>
      <c r="N66157" t="s">
        <v>228832</v>
      </c>
      <c r="O66157" t="s">
        <v>229111</v>
      </c>
      <c r="P66157" t="s">
        <v>230079</v>
      </c>
      <c r="Q66157" t="s">
        <v>120060</v>
      </c>
      <c r="R66157" t="s">
        <v>224279</v>
      </c>
      <c r="S66157" t="s">
        <v>233772</v>
      </c>
    </row>
    <row r="66158" spans="1:19" x14ac:dyDescent="0.35">
      <c r="A66158" s="1">
        <v>82655</v>
      </c>
      <c r="B66158" t="s">
        <v>39688</v>
      </c>
      <c r="C66158" t="s">
        <v>111407</v>
      </c>
      <c r="D66158" t="s">
        <v>4</v>
      </c>
      <c r="F66158" t="s">
        <v>120427</v>
      </c>
      <c r="G66158">
        <v>4.0000000000000001E-8</v>
      </c>
      <c r="H66158" t="s">
        <v>39688</v>
      </c>
      <c r="I66158" t="s">
        <v>164151</v>
      </c>
      <c r="J66158" s="2" t="s">
        <v>207067</v>
      </c>
      <c r="K66158" t="s">
        <v>224279</v>
      </c>
      <c r="L66158" t="s">
        <v>228704</v>
      </c>
      <c r="M66158" t="s">
        <v>228737</v>
      </c>
      <c r="N66158" t="s">
        <v>228829</v>
      </c>
      <c r="O66158" t="s">
        <v>229212</v>
      </c>
      <c r="P66158" t="s">
        <v>229212</v>
      </c>
      <c r="Q66158" t="s">
        <v>120216</v>
      </c>
      <c r="R66158" t="s">
        <v>224279</v>
      </c>
      <c r="S66158" t="s">
        <v>233772</v>
      </c>
    </row>
    <row r="66159" spans="1:19" x14ac:dyDescent="0.35">
      <c r="A66159" s="1">
        <v>82656</v>
      </c>
      <c r="B66159" t="s">
        <v>39689</v>
      </c>
      <c r="C66159" t="s">
        <v>111408</v>
      </c>
      <c r="D66159" t="s">
        <v>4</v>
      </c>
      <c r="F66159" t="s">
        <v>121330</v>
      </c>
      <c r="G66159">
        <v>9.0000000000000007E-7</v>
      </c>
      <c r="H66159" t="s">
        <v>39689</v>
      </c>
      <c r="I66159" t="s">
        <v>164152</v>
      </c>
      <c r="J66159" s="2" t="s">
        <v>207068</v>
      </c>
      <c r="K66159" t="s">
        <v>224279</v>
      </c>
      <c r="L66159" t="s">
        <v>228704</v>
      </c>
      <c r="M66159" t="s">
        <v>8</v>
      </c>
      <c r="N66159" t="s">
        <v>228881</v>
      </c>
      <c r="O66159" t="s">
        <v>229251</v>
      </c>
      <c r="P66159" t="s">
        <v>229251</v>
      </c>
      <c r="Q66159" t="s">
        <v>121330</v>
      </c>
      <c r="R66159" t="s">
        <v>224279</v>
      </c>
      <c r="S66159" t="s">
        <v>233772</v>
      </c>
    </row>
    <row r="66160" spans="1:19" x14ac:dyDescent="0.35">
      <c r="A66160" s="1">
        <v>82657</v>
      </c>
      <c r="B66160" t="s">
        <v>39690</v>
      </c>
      <c r="C66160" t="s">
        <v>111409</v>
      </c>
      <c r="D66160" t="s">
        <v>4</v>
      </c>
      <c r="F66160" t="s">
        <v>119989</v>
      </c>
      <c r="G66160">
        <v>2.4999999999999999E-8</v>
      </c>
      <c r="H66160" t="s">
        <v>39690</v>
      </c>
      <c r="I66160" t="s">
        <v>164153</v>
      </c>
      <c r="J66160" s="2" t="s">
        <v>207069</v>
      </c>
      <c r="K66160" t="s">
        <v>224279</v>
      </c>
      <c r="L66160" t="s">
        <v>228705</v>
      </c>
      <c r="M66160" t="s">
        <v>8</v>
      </c>
      <c r="N66160" t="s">
        <v>228881</v>
      </c>
      <c r="O66160" t="s">
        <v>229251</v>
      </c>
      <c r="P66160" t="s">
        <v>232502</v>
      </c>
      <c r="Q66160" t="s">
        <v>120008</v>
      </c>
      <c r="R66160" t="s">
        <v>224279</v>
      </c>
      <c r="S66160" t="s">
        <v>233772</v>
      </c>
    </row>
    <row r="66161" spans="1:19" x14ac:dyDescent="0.35">
      <c r="A66161" s="1">
        <v>82658</v>
      </c>
      <c r="B66161" t="s">
        <v>39691</v>
      </c>
      <c r="C66161" t="s">
        <v>111410</v>
      </c>
      <c r="D66161" t="s">
        <v>4</v>
      </c>
      <c r="F66161" t="s">
        <v>121937</v>
      </c>
      <c r="G66161">
        <v>6.6000000000000003E-7</v>
      </c>
      <c r="H66161" t="s">
        <v>39691</v>
      </c>
      <c r="I66161" t="s">
        <v>164154</v>
      </c>
      <c r="J66161" s="2" t="s">
        <v>207070</v>
      </c>
      <c r="K66161" t="s">
        <v>224279</v>
      </c>
      <c r="L66161" t="s">
        <v>228704</v>
      </c>
      <c r="M66161" t="s">
        <v>16</v>
      </c>
      <c r="N66161" t="s">
        <v>228829</v>
      </c>
      <c r="O66161" t="s">
        <v>229115</v>
      </c>
      <c r="P66161" t="s">
        <v>229115</v>
      </c>
      <c r="Q66161" t="s">
        <v>120059</v>
      </c>
      <c r="R66161" t="s">
        <v>224279</v>
      </c>
      <c r="S66161" t="s">
        <v>233772</v>
      </c>
    </row>
    <row r="66162" spans="1:19" x14ac:dyDescent="0.35">
      <c r="A66162" s="1">
        <v>82659</v>
      </c>
      <c r="B66162" t="s">
        <v>39692</v>
      </c>
      <c r="C66162" t="s">
        <v>111411</v>
      </c>
      <c r="D66162" t="s">
        <v>4</v>
      </c>
      <c r="F66162" t="s">
        <v>120841</v>
      </c>
      <c r="G66162">
        <v>9.0000000000000007E-7</v>
      </c>
      <c r="H66162" t="s">
        <v>39692</v>
      </c>
      <c r="I66162" t="s">
        <v>164155</v>
      </c>
      <c r="J66162" s="2" t="s">
        <v>207071</v>
      </c>
      <c r="K66162" t="s">
        <v>224279</v>
      </c>
      <c r="L66162" t="s">
        <v>228704</v>
      </c>
      <c r="M66162" t="s">
        <v>8</v>
      </c>
      <c r="N66162" t="s">
        <v>228828</v>
      </c>
      <c r="O66162" t="s">
        <v>229113</v>
      </c>
      <c r="P66162" t="s">
        <v>230081</v>
      </c>
      <c r="Q66162" t="s">
        <v>120056</v>
      </c>
      <c r="R66162" t="s">
        <v>224279</v>
      </c>
      <c r="S66162" t="s">
        <v>233772</v>
      </c>
    </row>
    <row r="66163" spans="1:19" x14ac:dyDescent="0.35">
      <c r="A66163" s="1">
        <v>82660</v>
      </c>
      <c r="B66163" t="s">
        <v>39693</v>
      </c>
      <c r="C66163" t="s">
        <v>111412</v>
      </c>
      <c r="D66163" t="s">
        <v>4</v>
      </c>
      <c r="F66163" t="s">
        <v>120062</v>
      </c>
      <c r="G66163">
        <v>4.9999999999999998E-8</v>
      </c>
      <c r="H66163" t="s">
        <v>39693</v>
      </c>
      <c r="I66163" t="s">
        <v>164156</v>
      </c>
      <c r="J66163" s="2" t="s">
        <v>207072</v>
      </c>
      <c r="K66163" t="s">
        <v>224279</v>
      </c>
      <c r="L66163" t="s">
        <v>228704</v>
      </c>
      <c r="M66163" t="s">
        <v>8</v>
      </c>
      <c r="N66163" t="s">
        <v>228832</v>
      </c>
      <c r="O66163" t="s">
        <v>229111</v>
      </c>
      <c r="P66163" t="s">
        <v>230079</v>
      </c>
      <c r="Q66163" t="s">
        <v>120062</v>
      </c>
      <c r="R66163" t="s">
        <v>224279</v>
      </c>
      <c r="S66163" t="s">
        <v>233772</v>
      </c>
    </row>
    <row r="66164" spans="1:19" x14ac:dyDescent="0.35">
      <c r="A66164" s="1">
        <v>82661</v>
      </c>
      <c r="B66164" t="s">
        <v>39694</v>
      </c>
      <c r="C66164" t="s">
        <v>111413</v>
      </c>
      <c r="D66164" t="s">
        <v>5</v>
      </c>
      <c r="E66164" t="s">
        <v>119955</v>
      </c>
      <c r="F66164" t="s">
        <v>120330</v>
      </c>
      <c r="G66164">
        <v>1.1999999999999999E-6</v>
      </c>
      <c r="H66164" t="s">
        <v>39694</v>
      </c>
      <c r="I66164" t="s">
        <v>164157</v>
      </c>
      <c r="J66164" s="2" t="s">
        <v>207073</v>
      </c>
      <c r="K66164" t="s">
        <v>224291</v>
      </c>
      <c r="L66164" t="s">
        <v>228704</v>
      </c>
      <c r="M66164" t="s">
        <v>228709</v>
      </c>
      <c r="N66164" t="s">
        <v>228858</v>
      </c>
      <c r="O66164" t="s">
        <v>229171</v>
      </c>
      <c r="P66164" t="s">
        <v>231959</v>
      </c>
      <c r="R66164" t="s">
        <v>224279</v>
      </c>
      <c r="S66164" t="s">
        <v>233772</v>
      </c>
    </row>
    <row r="66165" spans="1:19" x14ac:dyDescent="0.35">
      <c r="A66165" s="1">
        <v>82662</v>
      </c>
      <c r="B66165" t="s">
        <v>39694</v>
      </c>
      <c r="C66165" t="s">
        <v>111414</v>
      </c>
      <c r="D66165" t="s">
        <v>4</v>
      </c>
      <c r="F66165" t="s">
        <v>120059</v>
      </c>
      <c r="G66165">
        <v>2.9999999999999999E-7</v>
      </c>
      <c r="H66165" t="s">
        <v>39694</v>
      </c>
      <c r="I66165" t="s">
        <v>164157</v>
      </c>
      <c r="J66165" s="2" t="s">
        <v>207073</v>
      </c>
      <c r="K66165" t="s">
        <v>224291</v>
      </c>
      <c r="L66165" t="s">
        <v>228704</v>
      </c>
      <c r="M66165" t="s">
        <v>228709</v>
      </c>
      <c r="N66165" t="s">
        <v>228858</v>
      </c>
      <c r="O66165" t="s">
        <v>229171</v>
      </c>
      <c r="P66165" t="s">
        <v>231959</v>
      </c>
      <c r="R66165" t="s">
        <v>224279</v>
      </c>
      <c r="S66165" t="s">
        <v>233772</v>
      </c>
    </row>
    <row r="66166" spans="1:19" x14ac:dyDescent="0.35">
      <c r="A66166" s="1">
        <v>82664</v>
      </c>
      <c r="B66166" t="s">
        <v>39695</v>
      </c>
      <c r="C66166" t="s">
        <v>111415</v>
      </c>
      <c r="D66166" t="s">
        <v>5</v>
      </c>
      <c r="E66166" t="s">
        <v>119954</v>
      </c>
      <c r="F66166" t="s">
        <v>123114</v>
      </c>
      <c r="G66166">
        <v>6.6000000000000005E-5</v>
      </c>
      <c r="H66166" t="s">
        <v>39695</v>
      </c>
      <c r="I66166" t="s">
        <v>164158</v>
      </c>
      <c r="J66166" s="2" t="s">
        <v>207074</v>
      </c>
      <c r="K66166" t="s">
        <v>224279</v>
      </c>
      <c r="L66166" t="s">
        <v>228704</v>
      </c>
      <c r="M66166" t="s">
        <v>8</v>
      </c>
      <c r="N66166" t="s">
        <v>228828</v>
      </c>
      <c r="O66166" t="s">
        <v>229108</v>
      </c>
      <c r="P66166" t="s">
        <v>230263</v>
      </c>
      <c r="Q66166" t="s">
        <v>123341</v>
      </c>
      <c r="R66166" t="s">
        <v>224279</v>
      </c>
      <c r="S66166" t="s">
        <v>233772</v>
      </c>
    </row>
    <row r="66167" spans="1:19" x14ac:dyDescent="0.35">
      <c r="A66167" s="1">
        <v>82665</v>
      </c>
      <c r="B66167" t="s">
        <v>39696</v>
      </c>
      <c r="C66167" t="s">
        <v>111416</v>
      </c>
      <c r="D66167" t="s">
        <v>4</v>
      </c>
      <c r="F66167" t="s">
        <v>120298</v>
      </c>
      <c r="G66167">
        <v>1.9999999999999999E-6</v>
      </c>
      <c r="H66167" t="s">
        <v>39696</v>
      </c>
      <c r="I66167" t="s">
        <v>164159</v>
      </c>
      <c r="J66167" s="2" t="s">
        <v>207075</v>
      </c>
      <c r="K66167" t="s">
        <v>224279</v>
      </c>
      <c r="L66167" t="s">
        <v>228706</v>
      </c>
      <c r="M66167" t="s">
        <v>8</v>
      </c>
      <c r="N66167" t="s">
        <v>228828</v>
      </c>
      <c r="O66167" t="s">
        <v>229113</v>
      </c>
      <c r="P66167" t="s">
        <v>230113</v>
      </c>
      <c r="Q66167" t="s">
        <v>120679</v>
      </c>
      <c r="R66167" t="s">
        <v>224279</v>
      </c>
      <c r="S66167" t="s">
        <v>233772</v>
      </c>
    </row>
    <row r="66168" spans="1:19" x14ac:dyDescent="0.35">
      <c r="A66168" s="1">
        <v>82666</v>
      </c>
      <c r="B66168" t="s">
        <v>39696</v>
      </c>
      <c r="C66168" t="s">
        <v>111417</v>
      </c>
      <c r="D66168" t="s">
        <v>5</v>
      </c>
      <c r="E66168" t="s">
        <v>119955</v>
      </c>
      <c r="F66168" t="s">
        <v>120464</v>
      </c>
      <c r="G66168">
        <v>4.7999999999999998E-6</v>
      </c>
      <c r="H66168" t="s">
        <v>39696</v>
      </c>
      <c r="I66168" t="s">
        <v>164159</v>
      </c>
      <c r="J66168" s="2" t="s">
        <v>207075</v>
      </c>
      <c r="K66168" t="s">
        <v>224279</v>
      </c>
      <c r="L66168" t="s">
        <v>228706</v>
      </c>
      <c r="M66168" t="s">
        <v>8</v>
      </c>
      <c r="N66168" t="s">
        <v>228828</v>
      </c>
      <c r="O66168" t="s">
        <v>229113</v>
      </c>
      <c r="P66168" t="s">
        <v>230113</v>
      </c>
      <c r="Q66168" t="s">
        <v>120679</v>
      </c>
      <c r="R66168" t="s">
        <v>224279</v>
      </c>
      <c r="S66168" t="s">
        <v>233772</v>
      </c>
    </row>
    <row r="66169" spans="1:19" x14ac:dyDescent="0.35">
      <c r="A66169" s="1">
        <v>82667</v>
      </c>
      <c r="B66169" t="s">
        <v>39696</v>
      </c>
      <c r="C66169" t="s">
        <v>111418</v>
      </c>
      <c r="D66169" t="s">
        <v>5</v>
      </c>
      <c r="F66169" t="s">
        <v>121283</v>
      </c>
      <c r="G66169">
        <v>2.412338E-6</v>
      </c>
      <c r="H66169" t="s">
        <v>39696</v>
      </c>
      <c r="I66169" t="s">
        <v>164159</v>
      </c>
      <c r="J66169" s="2" t="s">
        <v>207075</v>
      </c>
      <c r="K66169" t="s">
        <v>224279</v>
      </c>
      <c r="L66169" t="s">
        <v>228706</v>
      </c>
      <c r="M66169" t="s">
        <v>8</v>
      </c>
      <c r="N66169" t="s">
        <v>228828</v>
      </c>
      <c r="O66169" t="s">
        <v>229113</v>
      </c>
      <c r="P66169" t="s">
        <v>230113</v>
      </c>
      <c r="Q66169" t="s">
        <v>120679</v>
      </c>
      <c r="R66169" t="s">
        <v>224279</v>
      </c>
      <c r="S66169" t="s">
        <v>233772</v>
      </c>
    </row>
    <row r="66170" spans="1:19" x14ac:dyDescent="0.35">
      <c r="A66170" s="1">
        <v>82668</v>
      </c>
      <c r="B66170" t="s">
        <v>39696</v>
      </c>
      <c r="C66170" t="s">
        <v>111419</v>
      </c>
      <c r="D66170" t="s">
        <v>4</v>
      </c>
      <c r="F66170" t="s">
        <v>120572</v>
      </c>
      <c r="G66170">
        <v>8.1111000000000001E-7</v>
      </c>
      <c r="H66170" t="s">
        <v>39696</v>
      </c>
      <c r="I66170" t="s">
        <v>164159</v>
      </c>
      <c r="J66170" s="2" t="s">
        <v>207075</v>
      </c>
      <c r="K66170" t="s">
        <v>224279</v>
      </c>
      <c r="L66170" t="s">
        <v>228706</v>
      </c>
      <c r="M66170" t="s">
        <v>8</v>
      </c>
      <c r="N66170" t="s">
        <v>228828</v>
      </c>
      <c r="O66170" t="s">
        <v>229113</v>
      </c>
      <c r="P66170" t="s">
        <v>230113</v>
      </c>
      <c r="Q66170" t="s">
        <v>120679</v>
      </c>
      <c r="R66170" t="s">
        <v>224279</v>
      </c>
      <c r="S66170" t="s">
        <v>233772</v>
      </c>
    </row>
    <row r="66171" spans="1:19" x14ac:dyDescent="0.35">
      <c r="A66171" s="1">
        <v>82669</v>
      </c>
      <c r="B66171" t="s">
        <v>39697</v>
      </c>
      <c r="C66171" t="s">
        <v>111420</v>
      </c>
      <c r="D66171" t="s">
        <v>5</v>
      </c>
      <c r="F66171" t="s">
        <v>120209</v>
      </c>
      <c r="G66171">
        <v>1.3E-6</v>
      </c>
      <c r="H66171" t="s">
        <v>39697</v>
      </c>
      <c r="I66171" t="s">
        <v>164160</v>
      </c>
      <c r="J66171" s="2" t="s">
        <v>207076</v>
      </c>
      <c r="K66171" t="s">
        <v>224279</v>
      </c>
      <c r="L66171" t="s">
        <v>228704</v>
      </c>
      <c r="M66171" t="s">
        <v>10</v>
      </c>
      <c r="N66171" t="s">
        <v>228827</v>
      </c>
      <c r="O66171" t="s">
        <v>229107</v>
      </c>
      <c r="P66171" t="s">
        <v>229107</v>
      </c>
      <c r="Q66171" t="s">
        <v>120059</v>
      </c>
      <c r="R66171" t="s">
        <v>224279</v>
      </c>
      <c r="S66171" t="s">
        <v>233772</v>
      </c>
    </row>
    <row r="66172" spans="1:19" x14ac:dyDescent="0.35">
      <c r="A66172" s="1">
        <v>82670</v>
      </c>
      <c r="B66172" t="s">
        <v>39697</v>
      </c>
      <c r="C66172" t="s">
        <v>111421</v>
      </c>
      <c r="D66172" t="s">
        <v>4</v>
      </c>
      <c r="F66172" t="s">
        <v>120877</v>
      </c>
      <c r="G66172">
        <v>3.9797600000000002E-7</v>
      </c>
      <c r="H66172" t="s">
        <v>39697</v>
      </c>
      <c r="I66172" t="s">
        <v>164160</v>
      </c>
      <c r="J66172" s="2" t="s">
        <v>207076</v>
      </c>
      <c r="K66172" t="s">
        <v>224279</v>
      </c>
      <c r="L66172" t="s">
        <v>228704</v>
      </c>
      <c r="M66172" t="s">
        <v>10</v>
      </c>
      <c r="N66172" t="s">
        <v>228827</v>
      </c>
      <c r="O66172" t="s">
        <v>229107</v>
      </c>
      <c r="P66172" t="s">
        <v>229107</v>
      </c>
      <c r="Q66172" t="s">
        <v>120059</v>
      </c>
      <c r="R66172" t="s">
        <v>224279</v>
      </c>
      <c r="S66172" t="s">
        <v>233772</v>
      </c>
    </row>
    <row r="66173" spans="1:19" x14ac:dyDescent="0.35">
      <c r="A66173" s="1">
        <v>82671</v>
      </c>
      <c r="B66173" t="s">
        <v>39698</v>
      </c>
      <c r="C66173" t="s">
        <v>111422</v>
      </c>
      <c r="D66173" t="s">
        <v>4</v>
      </c>
      <c r="F66173" t="s">
        <v>121459</v>
      </c>
      <c r="G66173">
        <v>4.0000000000000001E-8</v>
      </c>
      <c r="H66173" t="s">
        <v>39698</v>
      </c>
      <c r="I66173" t="s">
        <v>164161</v>
      </c>
      <c r="J66173" s="2" t="s">
        <v>207077</v>
      </c>
      <c r="K66173" t="s">
        <v>224279</v>
      </c>
      <c r="L66173" t="s">
        <v>228704</v>
      </c>
      <c r="M66173" t="s">
        <v>8</v>
      </c>
      <c r="N66173" t="s">
        <v>228828</v>
      </c>
      <c r="O66173" t="s">
        <v>229113</v>
      </c>
      <c r="P66173" t="s">
        <v>230081</v>
      </c>
      <c r="Q66173" t="s">
        <v>120216</v>
      </c>
      <c r="R66173" t="s">
        <v>224279</v>
      </c>
      <c r="S66173" t="s">
        <v>233772</v>
      </c>
    </row>
    <row r="66174" spans="1:19" x14ac:dyDescent="0.35">
      <c r="A66174" s="1">
        <v>82672</v>
      </c>
      <c r="B66174" t="s">
        <v>39699</v>
      </c>
      <c r="C66174" t="s">
        <v>111423</v>
      </c>
      <c r="D66174" t="s">
        <v>4</v>
      </c>
      <c r="F66174" t="s">
        <v>121183</v>
      </c>
      <c r="G66174">
        <v>2.4999999999999999E-7</v>
      </c>
      <c r="H66174" t="s">
        <v>39699</v>
      </c>
      <c r="I66174" t="s">
        <v>164162</v>
      </c>
      <c r="J66174" s="2" t="s">
        <v>207078</v>
      </c>
      <c r="K66174" t="s">
        <v>224279</v>
      </c>
      <c r="L66174" t="s">
        <v>228704</v>
      </c>
      <c r="M66174" t="s">
        <v>8</v>
      </c>
      <c r="N66174" t="s">
        <v>228832</v>
      </c>
      <c r="O66174" t="s">
        <v>229111</v>
      </c>
      <c r="P66174" t="s">
        <v>230079</v>
      </c>
      <c r="Q66174" t="s">
        <v>120056</v>
      </c>
      <c r="R66174" t="s">
        <v>224279</v>
      </c>
      <c r="S66174" t="s">
        <v>233772</v>
      </c>
    </row>
    <row r="66175" spans="1:19" x14ac:dyDescent="0.35">
      <c r="A66175" s="1">
        <v>82673</v>
      </c>
      <c r="B66175" t="s">
        <v>39700</v>
      </c>
      <c r="C66175" t="s">
        <v>111424</v>
      </c>
      <c r="D66175" t="s">
        <v>5</v>
      </c>
      <c r="E66175" t="s">
        <v>119955</v>
      </c>
      <c r="F66175" t="s">
        <v>120428</v>
      </c>
      <c r="G66175">
        <v>1.872964E-6</v>
      </c>
      <c r="H66175" t="s">
        <v>39700</v>
      </c>
      <c r="I66175" t="s">
        <v>164163</v>
      </c>
      <c r="J66175" s="2" t="s">
        <v>207079</v>
      </c>
      <c r="K66175" t="s">
        <v>224279</v>
      </c>
      <c r="L66175" t="s">
        <v>228704</v>
      </c>
      <c r="R66175" t="s">
        <v>224279</v>
      </c>
      <c r="S66175" t="s">
        <v>233772</v>
      </c>
    </row>
    <row r="66176" spans="1:19" x14ac:dyDescent="0.35">
      <c r="A66176" s="1">
        <v>82674</v>
      </c>
      <c r="B66176" t="s">
        <v>39701</v>
      </c>
      <c r="C66176" t="s">
        <v>111425</v>
      </c>
      <c r="D66176" t="s">
        <v>3</v>
      </c>
      <c r="F66176" t="s">
        <v>120087</v>
      </c>
      <c r="G66176">
        <v>2E-8</v>
      </c>
      <c r="H66176" t="s">
        <v>39701</v>
      </c>
      <c r="I66176" t="s">
        <v>164164</v>
      </c>
      <c r="J66176" s="2" t="s">
        <v>207080</v>
      </c>
      <c r="K66176" t="s">
        <v>224279</v>
      </c>
      <c r="L66176" t="s">
        <v>228704</v>
      </c>
      <c r="M66176" t="s">
        <v>10</v>
      </c>
      <c r="N66176" t="s">
        <v>228827</v>
      </c>
      <c r="O66176" t="s">
        <v>229107</v>
      </c>
      <c r="P66176" t="s">
        <v>229107</v>
      </c>
      <c r="Q66176" t="s">
        <v>120618</v>
      </c>
      <c r="R66176" t="s">
        <v>224279</v>
      </c>
      <c r="S66176" t="s">
        <v>233772</v>
      </c>
    </row>
    <row r="66177" spans="1:19" x14ac:dyDescent="0.35">
      <c r="A66177" s="1">
        <v>82675</v>
      </c>
      <c r="B66177" t="s">
        <v>39702</v>
      </c>
      <c r="C66177" t="s">
        <v>111426</v>
      </c>
      <c r="D66177" t="s">
        <v>5</v>
      </c>
      <c r="E66177" t="s">
        <v>119955</v>
      </c>
      <c r="F66177" t="s">
        <v>122130</v>
      </c>
      <c r="G66177">
        <v>1.1999999999999999E-6</v>
      </c>
      <c r="H66177" t="s">
        <v>39702</v>
      </c>
      <c r="I66177" t="s">
        <v>164165</v>
      </c>
      <c r="J66177" s="2" t="s">
        <v>207081</v>
      </c>
      <c r="K66177" t="s">
        <v>224279</v>
      </c>
      <c r="L66177" t="s">
        <v>228704</v>
      </c>
      <c r="M66177" t="s">
        <v>8</v>
      </c>
      <c r="N66177" t="s">
        <v>228832</v>
      </c>
      <c r="O66177" t="s">
        <v>229111</v>
      </c>
      <c r="P66177" t="s">
        <v>230079</v>
      </c>
      <c r="Q66177" t="s">
        <v>120679</v>
      </c>
      <c r="R66177" t="s">
        <v>224279</v>
      </c>
      <c r="S66177" t="s">
        <v>233772</v>
      </c>
    </row>
    <row r="66178" spans="1:19" x14ac:dyDescent="0.35">
      <c r="A66178" s="1">
        <v>82678</v>
      </c>
      <c r="B66178" t="s">
        <v>39703</v>
      </c>
      <c r="C66178" t="s">
        <v>111427</v>
      </c>
      <c r="D66178" t="s">
        <v>4</v>
      </c>
      <c r="F66178" t="s">
        <v>120428</v>
      </c>
      <c r="G66178">
        <v>4.8049000000000002E-8</v>
      </c>
      <c r="H66178" t="s">
        <v>39703</v>
      </c>
      <c r="I66178" t="s">
        <v>164166</v>
      </c>
      <c r="J66178" s="2" t="s">
        <v>207082</v>
      </c>
      <c r="K66178" t="s">
        <v>224292</v>
      </c>
      <c r="L66178" t="s">
        <v>228704</v>
      </c>
      <c r="M66178" t="s">
        <v>228753</v>
      </c>
      <c r="N66178" t="s">
        <v>228918</v>
      </c>
      <c r="O66178" t="s">
        <v>229282</v>
      </c>
      <c r="P66178" t="s">
        <v>230211</v>
      </c>
      <c r="Q66178" t="s">
        <v>120060</v>
      </c>
      <c r="R66178" t="s">
        <v>224279</v>
      </c>
      <c r="S66178" t="s">
        <v>233772</v>
      </c>
    </row>
    <row r="66179" spans="1:19" x14ac:dyDescent="0.35">
      <c r="A66179" s="1">
        <v>82680</v>
      </c>
      <c r="B66179" t="s">
        <v>39704</v>
      </c>
      <c r="C66179" t="s">
        <v>111428</v>
      </c>
      <c r="D66179" t="s">
        <v>4</v>
      </c>
      <c r="F66179" t="s">
        <v>120189</v>
      </c>
      <c r="G66179">
        <v>4.0000000000000001E-8</v>
      </c>
      <c r="H66179" t="s">
        <v>39704</v>
      </c>
      <c r="I66179" t="s">
        <v>164167</v>
      </c>
      <c r="J66179" s="2" t="s">
        <v>207083</v>
      </c>
      <c r="K66179" t="s">
        <v>224293</v>
      </c>
      <c r="L66179" t="s">
        <v>228704</v>
      </c>
      <c r="M66179" t="s">
        <v>228736</v>
      </c>
      <c r="N66179" t="s">
        <v>228836</v>
      </c>
      <c r="O66179" t="s">
        <v>229179</v>
      </c>
      <c r="P66179" t="s">
        <v>229179</v>
      </c>
      <c r="Q66179" t="s">
        <v>120083</v>
      </c>
      <c r="R66179" t="s">
        <v>224279</v>
      </c>
      <c r="S66179" t="s">
        <v>233772</v>
      </c>
    </row>
    <row r="66180" spans="1:19" x14ac:dyDescent="0.35">
      <c r="A66180" s="1">
        <v>82681</v>
      </c>
      <c r="B66180" t="s">
        <v>39705</v>
      </c>
      <c r="C66180" t="s">
        <v>111429</v>
      </c>
      <c r="D66180" t="s">
        <v>5</v>
      </c>
      <c r="E66180" t="s">
        <v>119955</v>
      </c>
      <c r="F66180" t="s">
        <v>120888</v>
      </c>
      <c r="G66180">
        <v>1.0000000000000001E-5</v>
      </c>
      <c r="H66180" t="s">
        <v>39705</v>
      </c>
      <c r="I66180" t="s">
        <v>164168</v>
      </c>
      <c r="J66180" s="2" t="s">
        <v>207084</v>
      </c>
      <c r="K66180" t="s">
        <v>224279</v>
      </c>
      <c r="L66180" t="s">
        <v>228704</v>
      </c>
      <c r="M66180" t="s">
        <v>8</v>
      </c>
      <c r="N66180" t="s">
        <v>228834</v>
      </c>
      <c r="O66180" t="s">
        <v>229114</v>
      </c>
      <c r="P66180" t="s">
        <v>230082</v>
      </c>
      <c r="Q66180" t="s">
        <v>119973</v>
      </c>
      <c r="R66180" t="s">
        <v>224279</v>
      </c>
      <c r="S66180" t="s">
        <v>233772</v>
      </c>
    </row>
    <row r="66181" spans="1:19" x14ac:dyDescent="0.35">
      <c r="A66181" s="1">
        <v>82682</v>
      </c>
      <c r="B66181" t="s">
        <v>39706</v>
      </c>
      <c r="C66181" t="s">
        <v>111430</v>
      </c>
      <c r="D66181" t="s">
        <v>4</v>
      </c>
      <c r="F66181" t="s">
        <v>122044</v>
      </c>
      <c r="G66181">
        <v>9.9999999999999995E-8</v>
      </c>
      <c r="H66181" t="s">
        <v>39706</v>
      </c>
      <c r="I66181" t="s">
        <v>164169</v>
      </c>
      <c r="J66181" s="2" t="s">
        <v>207085</v>
      </c>
      <c r="K66181" t="s">
        <v>224279</v>
      </c>
      <c r="L66181" t="s">
        <v>228704</v>
      </c>
      <c r="M66181" t="s">
        <v>8</v>
      </c>
      <c r="N66181" t="s">
        <v>228828</v>
      </c>
      <c r="O66181" t="s">
        <v>229108</v>
      </c>
      <c r="P66181" t="s">
        <v>230190</v>
      </c>
      <c r="Q66181" t="s">
        <v>122044</v>
      </c>
      <c r="R66181" t="s">
        <v>224279</v>
      </c>
      <c r="S66181" t="s">
        <v>233772</v>
      </c>
    </row>
    <row r="66182" spans="1:19" x14ac:dyDescent="0.35">
      <c r="A66182" s="1">
        <v>82684</v>
      </c>
      <c r="B66182" t="s">
        <v>39707</v>
      </c>
      <c r="C66182" t="s">
        <v>111431</v>
      </c>
      <c r="D66182" t="s">
        <v>5</v>
      </c>
      <c r="E66182" t="s">
        <v>119956</v>
      </c>
      <c r="F66182" t="s">
        <v>121182</v>
      </c>
      <c r="G66182">
        <v>3.1916819999999998E-6</v>
      </c>
      <c r="H66182" t="s">
        <v>39707</v>
      </c>
      <c r="I66182" t="s">
        <v>164170</v>
      </c>
      <c r="J66182" s="2" t="s">
        <v>207086</v>
      </c>
      <c r="K66182" t="s">
        <v>224279</v>
      </c>
      <c r="L66182" t="s">
        <v>228704</v>
      </c>
      <c r="M66182" t="s">
        <v>10</v>
      </c>
      <c r="N66182" t="s">
        <v>229063</v>
      </c>
      <c r="O66182" t="s">
        <v>229322</v>
      </c>
      <c r="P66182" t="s">
        <v>232890</v>
      </c>
      <c r="Q66182" t="s">
        <v>120682</v>
      </c>
      <c r="R66182" t="s">
        <v>224279</v>
      </c>
      <c r="S66182" t="s">
        <v>233772</v>
      </c>
    </row>
    <row r="66183" spans="1:19" x14ac:dyDescent="0.35">
      <c r="A66183" s="1">
        <v>82685</v>
      </c>
      <c r="B66183" t="s">
        <v>39707</v>
      </c>
      <c r="C66183" t="s">
        <v>111432</v>
      </c>
      <c r="D66183" t="s">
        <v>5</v>
      </c>
      <c r="E66183" t="s">
        <v>119955</v>
      </c>
      <c r="F66183" t="s">
        <v>124466</v>
      </c>
      <c r="G66183">
        <v>4.3101170000000003E-6</v>
      </c>
      <c r="H66183" t="s">
        <v>39707</v>
      </c>
      <c r="I66183" t="s">
        <v>164170</v>
      </c>
      <c r="J66183" s="2" t="s">
        <v>207086</v>
      </c>
      <c r="K66183" t="s">
        <v>224279</v>
      </c>
      <c r="L66183" t="s">
        <v>228704</v>
      </c>
      <c r="M66183" t="s">
        <v>10</v>
      </c>
      <c r="N66183" t="s">
        <v>229063</v>
      </c>
      <c r="O66183" t="s">
        <v>229322</v>
      </c>
      <c r="P66183" t="s">
        <v>232890</v>
      </c>
      <c r="Q66183" t="s">
        <v>120682</v>
      </c>
      <c r="R66183" t="s">
        <v>224279</v>
      </c>
      <c r="S66183" t="s">
        <v>233772</v>
      </c>
    </row>
    <row r="66184" spans="1:19" x14ac:dyDescent="0.35">
      <c r="A66184" s="1">
        <v>82686</v>
      </c>
      <c r="B66184" t="s">
        <v>39707</v>
      </c>
      <c r="C66184" t="s">
        <v>111433</v>
      </c>
      <c r="D66184" t="s">
        <v>5</v>
      </c>
      <c r="E66184" t="s">
        <v>119954</v>
      </c>
      <c r="F66184" t="s">
        <v>121641</v>
      </c>
      <c r="G66184">
        <v>3.872993E-6</v>
      </c>
      <c r="H66184" t="s">
        <v>39707</v>
      </c>
      <c r="I66184" t="s">
        <v>164170</v>
      </c>
      <c r="J66184" s="2" t="s">
        <v>207086</v>
      </c>
      <c r="K66184" t="s">
        <v>224279</v>
      </c>
      <c r="L66184" t="s">
        <v>228704</v>
      </c>
      <c r="M66184" t="s">
        <v>10</v>
      </c>
      <c r="N66184" t="s">
        <v>229063</v>
      </c>
      <c r="O66184" t="s">
        <v>229322</v>
      </c>
      <c r="P66184" t="s">
        <v>232890</v>
      </c>
      <c r="Q66184" t="s">
        <v>120682</v>
      </c>
      <c r="R66184" t="s">
        <v>224279</v>
      </c>
      <c r="S66184" t="s">
        <v>233772</v>
      </c>
    </row>
    <row r="66185" spans="1:19" x14ac:dyDescent="0.35">
      <c r="A66185" s="1">
        <v>82687</v>
      </c>
      <c r="B66185" t="s">
        <v>39708</v>
      </c>
      <c r="C66185" t="s">
        <v>111434</v>
      </c>
      <c r="D66185" t="s">
        <v>5</v>
      </c>
      <c r="F66185" t="s">
        <v>122499</v>
      </c>
      <c r="G66185">
        <v>1.3058E-8</v>
      </c>
      <c r="H66185" t="s">
        <v>39708</v>
      </c>
      <c r="I66185" t="s">
        <v>164171</v>
      </c>
      <c r="J66185" s="2" t="s">
        <v>207087</v>
      </c>
      <c r="K66185" t="s">
        <v>224294</v>
      </c>
      <c r="L66185" t="s">
        <v>228704</v>
      </c>
      <c r="M66185" t="s">
        <v>228727</v>
      </c>
      <c r="N66185" t="s">
        <v>228858</v>
      </c>
      <c r="O66185" t="s">
        <v>229233</v>
      </c>
      <c r="P66185" t="s">
        <v>229233</v>
      </c>
      <c r="Q66185" t="s">
        <v>122498</v>
      </c>
      <c r="R66185" t="s">
        <v>224279</v>
      </c>
      <c r="S66185" t="s">
        <v>233772</v>
      </c>
    </row>
    <row r="66186" spans="1:19" x14ac:dyDescent="0.35">
      <c r="A66186" s="1">
        <v>82689</v>
      </c>
      <c r="B66186" t="s">
        <v>39709</v>
      </c>
      <c r="C66186" t="s">
        <v>111435</v>
      </c>
      <c r="D66186" t="s">
        <v>4</v>
      </c>
      <c r="F66186" t="s">
        <v>120337</v>
      </c>
      <c r="G66186">
        <v>3.2000000000000001E-7</v>
      </c>
      <c r="H66186" t="s">
        <v>39709</v>
      </c>
      <c r="I66186" t="s">
        <v>164172</v>
      </c>
      <c r="J66186" s="2" t="s">
        <v>207088</v>
      </c>
      <c r="K66186" t="s">
        <v>224295</v>
      </c>
      <c r="L66186" t="s">
        <v>228704</v>
      </c>
      <c r="M66186" t="s">
        <v>8</v>
      </c>
      <c r="N66186" t="s">
        <v>228831</v>
      </c>
      <c r="O66186" t="s">
        <v>229126</v>
      </c>
      <c r="P66186" t="s">
        <v>229126</v>
      </c>
      <c r="Q66186" t="s">
        <v>120060</v>
      </c>
      <c r="R66186" t="s">
        <v>224279</v>
      </c>
      <c r="S66186" t="s">
        <v>233772</v>
      </c>
    </row>
    <row r="66187" spans="1:19" x14ac:dyDescent="0.35">
      <c r="A66187" s="1">
        <v>82690</v>
      </c>
      <c r="B66187" t="s">
        <v>39709</v>
      </c>
      <c r="C66187" t="s">
        <v>111436</v>
      </c>
      <c r="D66187" t="s">
        <v>4</v>
      </c>
      <c r="F66187" t="s">
        <v>120246</v>
      </c>
      <c r="G66187">
        <v>8.8000000000000004E-7</v>
      </c>
      <c r="H66187" t="s">
        <v>39709</v>
      </c>
      <c r="I66187" t="s">
        <v>164172</v>
      </c>
      <c r="J66187" s="2" t="s">
        <v>207088</v>
      </c>
      <c r="K66187" t="s">
        <v>224295</v>
      </c>
      <c r="L66187" t="s">
        <v>228704</v>
      </c>
      <c r="M66187" t="s">
        <v>8</v>
      </c>
      <c r="N66187" t="s">
        <v>228831</v>
      </c>
      <c r="O66187" t="s">
        <v>229126</v>
      </c>
      <c r="P66187" t="s">
        <v>229126</v>
      </c>
      <c r="Q66187" t="s">
        <v>120060</v>
      </c>
      <c r="R66187" t="s">
        <v>224279</v>
      </c>
      <c r="S66187" t="s">
        <v>233772</v>
      </c>
    </row>
    <row r="66188" spans="1:19" x14ac:dyDescent="0.35">
      <c r="A66188" s="1">
        <v>82691</v>
      </c>
      <c r="B66188" t="s">
        <v>39710</v>
      </c>
      <c r="C66188" t="s">
        <v>111437</v>
      </c>
      <c r="D66188" t="s">
        <v>4</v>
      </c>
      <c r="F66188" t="s">
        <v>120167</v>
      </c>
      <c r="G66188">
        <v>1.325E-6</v>
      </c>
      <c r="H66188" t="s">
        <v>39710</v>
      </c>
      <c r="I66188" t="s">
        <v>164173</v>
      </c>
      <c r="J66188" s="2" t="s">
        <v>207089</v>
      </c>
      <c r="K66188" t="s">
        <v>224279</v>
      </c>
      <c r="L66188" t="s">
        <v>228704</v>
      </c>
      <c r="M66188" t="s">
        <v>8</v>
      </c>
      <c r="N66188" t="s">
        <v>228896</v>
      </c>
      <c r="O66188" t="s">
        <v>229210</v>
      </c>
      <c r="P66188" t="s">
        <v>229210</v>
      </c>
      <c r="Q66188" t="s">
        <v>120060</v>
      </c>
      <c r="R66188" t="s">
        <v>224279</v>
      </c>
      <c r="S66188" t="s">
        <v>233772</v>
      </c>
    </row>
    <row r="66189" spans="1:19" x14ac:dyDescent="0.35">
      <c r="A66189" s="1">
        <v>82692</v>
      </c>
      <c r="B66189" t="s">
        <v>39711</v>
      </c>
      <c r="C66189" t="s">
        <v>111438</v>
      </c>
      <c r="D66189" t="s">
        <v>4</v>
      </c>
      <c r="F66189" t="s">
        <v>121145</v>
      </c>
      <c r="G66189">
        <v>2.5000000000000002E-6</v>
      </c>
      <c r="H66189" t="s">
        <v>39711</v>
      </c>
      <c r="I66189" t="s">
        <v>164174</v>
      </c>
      <c r="J66189" s="2" t="s">
        <v>207090</v>
      </c>
      <c r="K66189" t="s">
        <v>224279</v>
      </c>
      <c r="L66189" t="s">
        <v>228704</v>
      </c>
      <c r="M66189" t="s">
        <v>8</v>
      </c>
      <c r="N66189" t="s">
        <v>228828</v>
      </c>
      <c r="O66189" t="s">
        <v>229113</v>
      </c>
      <c r="P66189" t="s">
        <v>230081</v>
      </c>
      <c r="Q66189" t="s">
        <v>120008</v>
      </c>
      <c r="R66189" t="s">
        <v>224279</v>
      </c>
      <c r="S66189" t="s">
        <v>233772</v>
      </c>
    </row>
    <row r="66190" spans="1:19" x14ac:dyDescent="0.35">
      <c r="A66190" s="1">
        <v>82693</v>
      </c>
      <c r="B66190" t="s">
        <v>39712</v>
      </c>
      <c r="C66190" t="s">
        <v>111439</v>
      </c>
      <c r="D66190" t="s">
        <v>4</v>
      </c>
      <c r="F66190" t="s">
        <v>121541</v>
      </c>
      <c r="G66190">
        <v>4.0000000000000001E-8</v>
      </c>
      <c r="H66190" t="s">
        <v>39712</v>
      </c>
      <c r="I66190" t="s">
        <v>164175</v>
      </c>
      <c r="J66190" s="2" t="s">
        <v>207091</v>
      </c>
      <c r="K66190" t="s">
        <v>224296</v>
      </c>
      <c r="L66190" t="s">
        <v>228704</v>
      </c>
      <c r="M66190" t="s">
        <v>8</v>
      </c>
      <c r="N66190" t="s">
        <v>228832</v>
      </c>
      <c r="O66190" t="s">
        <v>229111</v>
      </c>
      <c r="P66190" t="s">
        <v>230079</v>
      </c>
      <c r="Q66190" t="s">
        <v>120060</v>
      </c>
      <c r="R66190" t="s">
        <v>224279</v>
      </c>
      <c r="S66190" t="s">
        <v>233772</v>
      </c>
    </row>
    <row r="66191" spans="1:19" x14ac:dyDescent="0.35">
      <c r="A66191" s="1">
        <v>82694</v>
      </c>
      <c r="B66191" t="s">
        <v>39713</v>
      </c>
      <c r="C66191" t="s">
        <v>111440</v>
      </c>
      <c r="D66191" t="s">
        <v>5</v>
      </c>
      <c r="F66191" t="s">
        <v>123649</v>
      </c>
      <c r="G66191">
        <v>1.1987630000000001E-6</v>
      </c>
      <c r="H66191" t="s">
        <v>39713</v>
      </c>
      <c r="I66191" t="s">
        <v>164176</v>
      </c>
      <c r="J66191" s="2" t="s">
        <v>207092</v>
      </c>
      <c r="K66191" t="s">
        <v>224279</v>
      </c>
      <c r="L66191" t="s">
        <v>228704</v>
      </c>
      <c r="M66191" t="s">
        <v>10</v>
      </c>
      <c r="N66191" t="s">
        <v>228827</v>
      </c>
      <c r="O66191" t="s">
        <v>229107</v>
      </c>
      <c r="P66191" t="s">
        <v>229107</v>
      </c>
      <c r="R66191" t="s">
        <v>224279</v>
      </c>
      <c r="S66191" t="s">
        <v>233772</v>
      </c>
    </row>
    <row r="66192" spans="1:19" x14ac:dyDescent="0.35">
      <c r="A66192" s="1">
        <v>82695</v>
      </c>
      <c r="B66192" t="s">
        <v>39714</v>
      </c>
      <c r="C66192" t="s">
        <v>111441</v>
      </c>
      <c r="D66192" t="s">
        <v>4</v>
      </c>
      <c r="F66192" t="s">
        <v>120061</v>
      </c>
      <c r="G66192">
        <v>3.0000000000000001E-6</v>
      </c>
      <c r="H66192" t="s">
        <v>39714</v>
      </c>
      <c r="I66192" t="s">
        <v>164177</v>
      </c>
      <c r="J66192" s="2" t="s">
        <v>207093</v>
      </c>
      <c r="K66192" t="s">
        <v>224279</v>
      </c>
      <c r="L66192" t="s">
        <v>228704</v>
      </c>
      <c r="M66192" t="s">
        <v>8</v>
      </c>
      <c r="N66192" t="s">
        <v>228881</v>
      </c>
      <c r="O66192" t="s">
        <v>229251</v>
      </c>
      <c r="P66192" t="s">
        <v>229251</v>
      </c>
      <c r="Q66192" t="s">
        <v>120083</v>
      </c>
      <c r="R66192" t="s">
        <v>224279</v>
      </c>
      <c r="S66192" t="s">
        <v>233772</v>
      </c>
    </row>
    <row r="66193" spans="1:19" x14ac:dyDescent="0.35">
      <c r="A66193" s="1">
        <v>82696</v>
      </c>
      <c r="B66193" t="s">
        <v>39715</v>
      </c>
      <c r="C66193" t="s">
        <v>111442</v>
      </c>
      <c r="D66193" t="s">
        <v>5</v>
      </c>
      <c r="E66193" t="s">
        <v>119956</v>
      </c>
      <c r="F66193" t="s">
        <v>122528</v>
      </c>
      <c r="G66193">
        <v>1.75E-6</v>
      </c>
      <c r="H66193" t="s">
        <v>39715</v>
      </c>
      <c r="I66193" t="s">
        <v>164178</v>
      </c>
      <c r="J66193" s="2" t="s">
        <v>207094</v>
      </c>
      <c r="K66193" t="s">
        <v>224279</v>
      </c>
      <c r="L66193" t="s">
        <v>228704</v>
      </c>
      <c r="M66193" t="s">
        <v>8</v>
      </c>
      <c r="N66193" t="s">
        <v>228828</v>
      </c>
      <c r="O66193" t="s">
        <v>229223</v>
      </c>
      <c r="P66193" t="s">
        <v>230158</v>
      </c>
      <c r="Q66193" t="s">
        <v>122873</v>
      </c>
      <c r="R66193" t="s">
        <v>224279</v>
      </c>
      <c r="S66193" t="s">
        <v>233772</v>
      </c>
    </row>
    <row r="66194" spans="1:19" x14ac:dyDescent="0.35">
      <c r="A66194" s="1">
        <v>82698</v>
      </c>
      <c r="B66194" t="s">
        <v>39716</v>
      </c>
      <c r="C66194" t="s">
        <v>111443</v>
      </c>
      <c r="D66194" t="s">
        <v>5</v>
      </c>
      <c r="E66194" t="s">
        <v>119958</v>
      </c>
      <c r="F66194" t="s">
        <v>122353</v>
      </c>
      <c r="G66194">
        <v>1.8E-5</v>
      </c>
      <c r="H66194" t="s">
        <v>39716</v>
      </c>
      <c r="I66194" t="s">
        <v>164179</v>
      </c>
      <c r="J66194" s="2" t="s">
        <v>207095</v>
      </c>
      <c r="K66194" t="s">
        <v>224279</v>
      </c>
      <c r="L66194" t="s">
        <v>228706</v>
      </c>
      <c r="M66194" t="s">
        <v>8</v>
      </c>
      <c r="N66194" t="s">
        <v>228828</v>
      </c>
      <c r="O66194" t="s">
        <v>229113</v>
      </c>
      <c r="P66194" t="s">
        <v>230137</v>
      </c>
      <c r="R66194" t="s">
        <v>224279</v>
      </c>
      <c r="S66194" t="s">
        <v>233772</v>
      </c>
    </row>
    <row r="66195" spans="1:19" x14ac:dyDescent="0.35">
      <c r="A66195" s="1">
        <v>82699</v>
      </c>
      <c r="B66195" t="s">
        <v>39717</v>
      </c>
      <c r="C66195" t="s">
        <v>111444</v>
      </c>
      <c r="D66195" t="s">
        <v>5</v>
      </c>
      <c r="F66195" t="s">
        <v>122129</v>
      </c>
      <c r="G66195">
        <v>3.7500000000000001E-6</v>
      </c>
      <c r="H66195" t="s">
        <v>39717</v>
      </c>
      <c r="I66195" t="s">
        <v>164180</v>
      </c>
      <c r="J66195" s="2" t="s">
        <v>207096</v>
      </c>
      <c r="K66195" t="s">
        <v>224279</v>
      </c>
      <c r="L66195" t="s">
        <v>228704</v>
      </c>
      <c r="M66195" t="s">
        <v>8</v>
      </c>
      <c r="N66195" t="s">
        <v>228828</v>
      </c>
      <c r="O66195" t="s">
        <v>229113</v>
      </c>
      <c r="P66195" t="s">
        <v>230099</v>
      </c>
      <c r="R66195" t="s">
        <v>224279</v>
      </c>
      <c r="S66195" t="s">
        <v>233772</v>
      </c>
    </row>
    <row r="66196" spans="1:19" x14ac:dyDescent="0.35">
      <c r="A66196" s="1">
        <v>82701</v>
      </c>
      <c r="B66196" t="s">
        <v>39718</v>
      </c>
      <c r="C66196" t="s">
        <v>111445</v>
      </c>
      <c r="D66196" t="s">
        <v>4</v>
      </c>
      <c r="F66196" t="s">
        <v>120109</v>
      </c>
      <c r="G66196">
        <v>1.9999999999999999E-7</v>
      </c>
      <c r="H66196" t="s">
        <v>39718</v>
      </c>
      <c r="I66196" t="s">
        <v>164181</v>
      </c>
      <c r="J66196" s="2" t="s">
        <v>207097</v>
      </c>
      <c r="K66196" t="s">
        <v>224297</v>
      </c>
      <c r="L66196" t="s">
        <v>228704</v>
      </c>
      <c r="M66196" t="s">
        <v>8</v>
      </c>
      <c r="N66196" t="s">
        <v>228828</v>
      </c>
      <c r="O66196" t="s">
        <v>229305</v>
      </c>
      <c r="P66196" t="s">
        <v>229305</v>
      </c>
      <c r="Q66196" t="s">
        <v>120158</v>
      </c>
      <c r="R66196" t="s">
        <v>224279</v>
      </c>
      <c r="S66196" t="s">
        <v>233772</v>
      </c>
    </row>
    <row r="66197" spans="1:19" x14ac:dyDescent="0.35">
      <c r="A66197" s="1">
        <v>82702</v>
      </c>
      <c r="B66197" t="s">
        <v>39719</v>
      </c>
      <c r="C66197" t="s">
        <v>111446</v>
      </c>
      <c r="D66197" t="s">
        <v>5</v>
      </c>
      <c r="E66197" t="s">
        <v>119955</v>
      </c>
      <c r="F66197" t="s">
        <v>120335</v>
      </c>
      <c r="G66197">
        <v>5.0000000000000004E-6</v>
      </c>
      <c r="H66197" t="s">
        <v>39719</v>
      </c>
      <c r="I66197" t="s">
        <v>164182</v>
      </c>
      <c r="J66197" s="2" t="s">
        <v>207098</v>
      </c>
      <c r="K66197" t="s">
        <v>224279</v>
      </c>
      <c r="L66197" t="s">
        <v>228704</v>
      </c>
      <c r="M66197" t="s">
        <v>9</v>
      </c>
      <c r="R66197" t="s">
        <v>224279</v>
      </c>
      <c r="S66197" t="s">
        <v>233772</v>
      </c>
    </row>
    <row r="66198" spans="1:19" x14ac:dyDescent="0.35">
      <c r="A66198" s="1">
        <v>82703</v>
      </c>
      <c r="B66198" t="s">
        <v>39719</v>
      </c>
      <c r="C66198" t="s">
        <v>111447</v>
      </c>
      <c r="D66198" t="s">
        <v>5</v>
      </c>
      <c r="E66198" t="s">
        <v>119954</v>
      </c>
      <c r="F66198" t="s">
        <v>120046</v>
      </c>
      <c r="G66198">
        <v>2.2000000000000001E-7</v>
      </c>
      <c r="H66198" t="s">
        <v>39719</v>
      </c>
      <c r="I66198" t="s">
        <v>164182</v>
      </c>
      <c r="J66198" s="2" t="s">
        <v>207098</v>
      </c>
      <c r="K66198" t="s">
        <v>224279</v>
      </c>
      <c r="L66198" t="s">
        <v>228704</v>
      </c>
      <c r="M66198" t="s">
        <v>9</v>
      </c>
      <c r="R66198" t="s">
        <v>224279</v>
      </c>
      <c r="S66198" t="s">
        <v>233772</v>
      </c>
    </row>
    <row r="66199" spans="1:19" x14ac:dyDescent="0.35">
      <c r="A66199" s="1">
        <v>82704</v>
      </c>
      <c r="B66199" t="s">
        <v>39720</v>
      </c>
      <c r="C66199" t="s">
        <v>111448</v>
      </c>
      <c r="D66199" t="s">
        <v>5</v>
      </c>
      <c r="F66199" t="s">
        <v>121860</v>
      </c>
      <c r="G66199">
        <v>4.9999999999999998E-8</v>
      </c>
      <c r="H66199" t="s">
        <v>39720</v>
      </c>
      <c r="I66199" t="s">
        <v>164183</v>
      </c>
      <c r="J66199" s="2" t="s">
        <v>207099</v>
      </c>
      <c r="K66199" t="s">
        <v>224279</v>
      </c>
      <c r="L66199" t="s">
        <v>228705</v>
      </c>
      <c r="M66199" t="s">
        <v>8</v>
      </c>
      <c r="N66199" t="s">
        <v>228852</v>
      </c>
      <c r="O66199" t="s">
        <v>229209</v>
      </c>
      <c r="P66199" t="s">
        <v>230148</v>
      </c>
      <c r="Q66199" t="s">
        <v>120679</v>
      </c>
      <c r="R66199" t="s">
        <v>224279</v>
      </c>
      <c r="S66199" t="s">
        <v>233772</v>
      </c>
    </row>
    <row r="66200" spans="1:19" x14ac:dyDescent="0.35">
      <c r="A66200" s="1">
        <v>82705</v>
      </c>
      <c r="B66200" t="s">
        <v>39721</v>
      </c>
      <c r="C66200" t="s">
        <v>111449</v>
      </c>
      <c r="D66200" t="s">
        <v>4</v>
      </c>
      <c r="F66200" t="s">
        <v>121327</v>
      </c>
      <c r="G66200">
        <v>4.0000000000000001E-8</v>
      </c>
      <c r="H66200" t="s">
        <v>39721</v>
      </c>
      <c r="I66200" t="s">
        <v>164184</v>
      </c>
      <c r="J66200" s="2" t="s">
        <v>207100</v>
      </c>
      <c r="K66200" t="s">
        <v>224279</v>
      </c>
      <c r="L66200" t="s">
        <v>228704</v>
      </c>
      <c r="M66200" t="s">
        <v>8</v>
      </c>
      <c r="N66200" t="s">
        <v>228842</v>
      </c>
      <c r="O66200" t="s">
        <v>229125</v>
      </c>
      <c r="P66200" t="s">
        <v>229125</v>
      </c>
      <c r="Q66200" t="s">
        <v>120679</v>
      </c>
      <c r="R66200" t="s">
        <v>224279</v>
      </c>
      <c r="S66200" t="s">
        <v>233772</v>
      </c>
    </row>
    <row r="66201" spans="1:19" x14ac:dyDescent="0.35">
      <c r="A66201" s="1">
        <v>82706</v>
      </c>
      <c r="B66201" t="s">
        <v>39722</v>
      </c>
      <c r="C66201" t="s">
        <v>111450</v>
      </c>
      <c r="D66201" t="s">
        <v>5</v>
      </c>
      <c r="E66201" t="s">
        <v>119956</v>
      </c>
      <c r="F66201" t="s">
        <v>120134</v>
      </c>
      <c r="G66201">
        <v>1.9000000000000001E-5</v>
      </c>
      <c r="H66201" t="s">
        <v>39722</v>
      </c>
      <c r="I66201" t="s">
        <v>164185</v>
      </c>
      <c r="J66201" s="2" t="s">
        <v>207101</v>
      </c>
      <c r="K66201" t="s">
        <v>224279</v>
      </c>
      <c r="L66201" t="s">
        <v>228704</v>
      </c>
      <c r="M66201" t="s">
        <v>8</v>
      </c>
      <c r="N66201" t="s">
        <v>228828</v>
      </c>
      <c r="O66201" t="s">
        <v>229113</v>
      </c>
      <c r="P66201" t="s">
        <v>230081</v>
      </c>
      <c r="Q66201" t="s">
        <v>123398</v>
      </c>
      <c r="R66201" t="s">
        <v>224279</v>
      </c>
      <c r="S66201" t="s">
        <v>233772</v>
      </c>
    </row>
    <row r="66202" spans="1:19" x14ac:dyDescent="0.35">
      <c r="A66202" s="1">
        <v>82707</v>
      </c>
      <c r="B66202" t="s">
        <v>39722</v>
      </c>
      <c r="C66202" t="s">
        <v>111451</v>
      </c>
      <c r="D66202" t="s">
        <v>5</v>
      </c>
      <c r="F66202" t="s">
        <v>121985</v>
      </c>
      <c r="G66202">
        <v>2.0999999999999998E-6</v>
      </c>
      <c r="H66202" t="s">
        <v>39722</v>
      </c>
      <c r="I66202" t="s">
        <v>164185</v>
      </c>
      <c r="J66202" s="2" t="s">
        <v>207101</v>
      </c>
      <c r="K66202" t="s">
        <v>224279</v>
      </c>
      <c r="L66202" t="s">
        <v>228704</v>
      </c>
      <c r="M66202" t="s">
        <v>8</v>
      </c>
      <c r="N66202" t="s">
        <v>228828</v>
      </c>
      <c r="O66202" t="s">
        <v>229113</v>
      </c>
      <c r="P66202" t="s">
        <v>230081</v>
      </c>
      <c r="Q66202" t="s">
        <v>123398</v>
      </c>
      <c r="R66202" t="s">
        <v>224279</v>
      </c>
      <c r="S66202" t="s">
        <v>233772</v>
      </c>
    </row>
    <row r="66203" spans="1:19" x14ac:dyDescent="0.35">
      <c r="A66203" s="1">
        <v>82708</v>
      </c>
      <c r="B66203" t="s">
        <v>39722</v>
      </c>
      <c r="C66203" t="s">
        <v>111452</v>
      </c>
      <c r="D66203" t="s">
        <v>5</v>
      </c>
      <c r="E66203" t="s">
        <v>119954</v>
      </c>
      <c r="F66203" t="s">
        <v>120476</v>
      </c>
      <c r="G66203">
        <v>1.8499999999999999E-5</v>
      </c>
      <c r="H66203" t="s">
        <v>39722</v>
      </c>
      <c r="I66203" t="s">
        <v>164185</v>
      </c>
      <c r="J66203" s="2" t="s">
        <v>207101</v>
      </c>
      <c r="K66203" t="s">
        <v>224279</v>
      </c>
      <c r="L66203" t="s">
        <v>228704</v>
      </c>
      <c r="M66203" t="s">
        <v>8</v>
      </c>
      <c r="N66203" t="s">
        <v>228828</v>
      </c>
      <c r="O66203" t="s">
        <v>229113</v>
      </c>
      <c r="P66203" t="s">
        <v>230081</v>
      </c>
      <c r="Q66203" t="s">
        <v>123398</v>
      </c>
      <c r="R66203" t="s">
        <v>224279</v>
      </c>
      <c r="S66203" t="s">
        <v>233772</v>
      </c>
    </row>
    <row r="66204" spans="1:19" x14ac:dyDescent="0.35">
      <c r="A66204" s="1">
        <v>82709</v>
      </c>
      <c r="B66204" t="s">
        <v>39722</v>
      </c>
      <c r="C66204" t="s">
        <v>111453</v>
      </c>
      <c r="D66204" t="s">
        <v>5</v>
      </c>
      <c r="E66204" t="s">
        <v>119955</v>
      </c>
      <c r="F66204" t="s">
        <v>121878</v>
      </c>
      <c r="G66204">
        <v>6.5508179999999993E-6</v>
      </c>
      <c r="H66204" t="s">
        <v>39722</v>
      </c>
      <c r="I66204" t="s">
        <v>164185</v>
      </c>
      <c r="J66204" s="2" t="s">
        <v>207101</v>
      </c>
      <c r="K66204" t="s">
        <v>224279</v>
      </c>
      <c r="L66204" t="s">
        <v>228704</v>
      </c>
      <c r="M66204" t="s">
        <v>8</v>
      </c>
      <c r="N66204" t="s">
        <v>228828</v>
      </c>
      <c r="O66204" t="s">
        <v>229113</v>
      </c>
      <c r="P66204" t="s">
        <v>230081</v>
      </c>
      <c r="Q66204" t="s">
        <v>123398</v>
      </c>
      <c r="R66204" t="s">
        <v>224279</v>
      </c>
      <c r="S66204" t="s">
        <v>233772</v>
      </c>
    </row>
    <row r="66205" spans="1:19" x14ac:dyDescent="0.35">
      <c r="A66205" s="1">
        <v>82710</v>
      </c>
      <c r="B66205" t="s">
        <v>39723</v>
      </c>
      <c r="C66205" t="s">
        <v>111454</v>
      </c>
      <c r="D66205" t="s">
        <v>5</v>
      </c>
      <c r="F66205" t="s">
        <v>120730</v>
      </c>
      <c r="G66205">
        <v>3.1578110000000002E-6</v>
      </c>
      <c r="H66205" t="s">
        <v>39723</v>
      </c>
      <c r="I66205" t="s">
        <v>164186</v>
      </c>
      <c r="J66205" s="2" t="s">
        <v>207102</v>
      </c>
      <c r="K66205" t="s">
        <v>224295</v>
      </c>
      <c r="L66205" t="s">
        <v>228704</v>
      </c>
      <c r="M66205" t="s">
        <v>8</v>
      </c>
      <c r="N66205" t="s">
        <v>228828</v>
      </c>
      <c r="O66205" t="s">
        <v>229108</v>
      </c>
      <c r="P66205" t="s">
        <v>229108</v>
      </c>
      <c r="Q66205" t="s">
        <v>120682</v>
      </c>
      <c r="R66205" t="s">
        <v>224279</v>
      </c>
      <c r="S66205" t="s">
        <v>233772</v>
      </c>
    </row>
    <row r="66206" spans="1:19" x14ac:dyDescent="0.35">
      <c r="A66206" s="1">
        <v>82711</v>
      </c>
      <c r="B66206" t="s">
        <v>39723</v>
      </c>
      <c r="C66206" t="s">
        <v>111455</v>
      </c>
      <c r="D66206" t="s">
        <v>5</v>
      </c>
      <c r="F66206" t="s">
        <v>119974</v>
      </c>
      <c r="G66206">
        <v>2.6712240000000002E-6</v>
      </c>
      <c r="H66206" t="s">
        <v>39723</v>
      </c>
      <c r="I66206" t="s">
        <v>164186</v>
      </c>
      <c r="J66206" s="2" t="s">
        <v>207102</v>
      </c>
      <c r="K66206" t="s">
        <v>224295</v>
      </c>
      <c r="L66206" t="s">
        <v>228704</v>
      </c>
      <c r="M66206" t="s">
        <v>8</v>
      </c>
      <c r="N66206" t="s">
        <v>228828</v>
      </c>
      <c r="O66206" t="s">
        <v>229108</v>
      </c>
      <c r="P66206" t="s">
        <v>229108</v>
      </c>
      <c r="Q66206" t="s">
        <v>120682</v>
      </c>
      <c r="R66206" t="s">
        <v>224279</v>
      </c>
      <c r="S66206" t="s">
        <v>233772</v>
      </c>
    </row>
    <row r="66207" spans="1:19" x14ac:dyDescent="0.35">
      <c r="A66207" s="1">
        <v>82712</v>
      </c>
      <c r="B66207" t="s">
        <v>39724</v>
      </c>
      <c r="C66207" t="s">
        <v>111456</v>
      </c>
      <c r="D66207" t="s">
        <v>4</v>
      </c>
      <c r="F66207" t="s">
        <v>120840</v>
      </c>
      <c r="G66207">
        <v>2.4999999999999999E-8</v>
      </c>
      <c r="H66207" t="s">
        <v>39724</v>
      </c>
      <c r="I66207" t="s">
        <v>164187</v>
      </c>
      <c r="J66207" s="2" t="s">
        <v>207103</v>
      </c>
      <c r="K66207" t="s">
        <v>224279</v>
      </c>
      <c r="L66207" t="s">
        <v>228705</v>
      </c>
      <c r="M66207" t="s">
        <v>8</v>
      </c>
      <c r="N66207" t="s">
        <v>228853</v>
      </c>
      <c r="O66207" t="s">
        <v>229221</v>
      </c>
      <c r="P66207" t="s">
        <v>229221</v>
      </c>
      <c r="Q66207" t="s">
        <v>120840</v>
      </c>
      <c r="R66207" t="s">
        <v>224279</v>
      </c>
      <c r="S66207" t="s">
        <v>233772</v>
      </c>
    </row>
    <row r="66208" spans="1:19" x14ac:dyDescent="0.35">
      <c r="A66208" s="1">
        <v>82713</v>
      </c>
      <c r="B66208" t="s">
        <v>39725</v>
      </c>
      <c r="C66208" t="s">
        <v>111457</v>
      </c>
      <c r="D66208" t="s">
        <v>4</v>
      </c>
      <c r="F66208" t="s">
        <v>120158</v>
      </c>
      <c r="G66208">
        <v>0</v>
      </c>
      <c r="H66208" t="s">
        <v>39725</v>
      </c>
      <c r="I66208" t="s">
        <v>164188</v>
      </c>
      <c r="J66208" s="2" t="s">
        <v>207104</v>
      </c>
      <c r="K66208" t="s">
        <v>224279</v>
      </c>
      <c r="L66208" t="s">
        <v>228704</v>
      </c>
      <c r="M66208" t="s">
        <v>228740</v>
      </c>
      <c r="N66208" t="s">
        <v>228891</v>
      </c>
      <c r="O66208" t="s">
        <v>229241</v>
      </c>
      <c r="P66208" t="s">
        <v>229241</v>
      </c>
      <c r="Q66208" t="s">
        <v>120277</v>
      </c>
      <c r="R66208" t="s">
        <v>224279</v>
      </c>
      <c r="S66208" t="s">
        <v>233772</v>
      </c>
    </row>
    <row r="66209" spans="1:19" x14ac:dyDescent="0.35">
      <c r="A66209" s="1">
        <v>82714</v>
      </c>
      <c r="B66209" t="s">
        <v>39725</v>
      </c>
      <c r="C66209" t="s">
        <v>111458</v>
      </c>
      <c r="D66209" t="s">
        <v>4</v>
      </c>
      <c r="F66209" t="s">
        <v>122115</v>
      </c>
      <c r="G66209">
        <v>5.7189500000000005E-7</v>
      </c>
      <c r="H66209" t="s">
        <v>39725</v>
      </c>
      <c r="I66209" t="s">
        <v>164188</v>
      </c>
      <c r="J66209" s="2" t="s">
        <v>207104</v>
      </c>
      <c r="K66209" t="s">
        <v>224279</v>
      </c>
      <c r="L66209" t="s">
        <v>228704</v>
      </c>
      <c r="M66209" t="s">
        <v>228740</v>
      </c>
      <c r="N66209" t="s">
        <v>228891</v>
      </c>
      <c r="O66209" t="s">
        <v>229241</v>
      </c>
      <c r="P66209" t="s">
        <v>229241</v>
      </c>
      <c r="Q66209" t="s">
        <v>120277</v>
      </c>
      <c r="R66209" t="s">
        <v>224279</v>
      </c>
      <c r="S66209" t="s">
        <v>233772</v>
      </c>
    </row>
    <row r="66210" spans="1:19" x14ac:dyDescent="0.35">
      <c r="A66210" s="1">
        <v>82718</v>
      </c>
      <c r="B66210" t="s">
        <v>39726</v>
      </c>
      <c r="C66210" t="s">
        <v>111459</v>
      </c>
      <c r="D66210" t="s">
        <v>5</v>
      </c>
      <c r="F66210" t="s">
        <v>120026</v>
      </c>
      <c r="G66210">
        <v>2.62384E-6</v>
      </c>
      <c r="H66210" t="s">
        <v>39726</v>
      </c>
      <c r="I66210" t="s">
        <v>164189</v>
      </c>
      <c r="J66210" s="2" t="s">
        <v>207105</v>
      </c>
      <c r="K66210" t="s">
        <v>224281</v>
      </c>
      <c r="L66210" t="s">
        <v>228707</v>
      </c>
      <c r="M66210" t="s">
        <v>8</v>
      </c>
      <c r="N66210" t="s">
        <v>228876</v>
      </c>
      <c r="O66210" t="s">
        <v>229173</v>
      </c>
      <c r="P66210" t="s">
        <v>229173</v>
      </c>
      <c r="Q66210" t="s">
        <v>233466</v>
      </c>
      <c r="R66210" t="s">
        <v>224279</v>
      </c>
      <c r="S66210" t="s">
        <v>233772</v>
      </c>
    </row>
    <row r="66211" spans="1:19" x14ac:dyDescent="0.35">
      <c r="A66211" s="1">
        <v>82719</v>
      </c>
      <c r="B66211" t="s">
        <v>39727</v>
      </c>
      <c r="C66211" t="s">
        <v>111460</v>
      </c>
      <c r="D66211" t="s">
        <v>5</v>
      </c>
      <c r="E66211" t="s">
        <v>119954</v>
      </c>
      <c r="F66211" t="s">
        <v>121608</v>
      </c>
      <c r="G66211">
        <v>4.1199999999999998E-7</v>
      </c>
      <c r="H66211" t="s">
        <v>39727</v>
      </c>
      <c r="I66211" t="s">
        <v>164190</v>
      </c>
      <c r="J66211" s="2" t="s">
        <v>207106</v>
      </c>
      <c r="K66211" t="s">
        <v>224279</v>
      </c>
      <c r="L66211" t="s">
        <v>228704</v>
      </c>
      <c r="M66211" t="s">
        <v>10</v>
      </c>
      <c r="N66211" t="s">
        <v>229102</v>
      </c>
      <c r="O66211" t="s">
        <v>229322</v>
      </c>
      <c r="P66211" t="s">
        <v>232891</v>
      </c>
      <c r="Q66211" t="s">
        <v>122295</v>
      </c>
      <c r="R66211" t="s">
        <v>224279</v>
      </c>
      <c r="S66211" t="s">
        <v>233772</v>
      </c>
    </row>
    <row r="66212" spans="1:19" x14ac:dyDescent="0.35">
      <c r="A66212" s="1">
        <v>82720</v>
      </c>
      <c r="B66212" t="s">
        <v>39728</v>
      </c>
      <c r="C66212" t="s">
        <v>111461</v>
      </c>
      <c r="D66212" t="s">
        <v>5</v>
      </c>
      <c r="F66212" t="s">
        <v>122072</v>
      </c>
      <c r="G66212">
        <v>9.9999999999999995E-7</v>
      </c>
      <c r="H66212" t="s">
        <v>39728</v>
      </c>
      <c r="I66212" t="s">
        <v>164191</v>
      </c>
      <c r="J66212" s="2" t="s">
        <v>207107</v>
      </c>
      <c r="K66212" t="s">
        <v>224279</v>
      </c>
      <c r="L66212" t="s">
        <v>228704</v>
      </c>
      <c r="M66212" t="s">
        <v>8</v>
      </c>
      <c r="N66212" t="s">
        <v>228873</v>
      </c>
      <c r="O66212" t="s">
        <v>229170</v>
      </c>
      <c r="P66212" t="s">
        <v>229170</v>
      </c>
      <c r="Q66212" t="s">
        <v>119973</v>
      </c>
      <c r="R66212" t="s">
        <v>224279</v>
      </c>
      <c r="S66212" t="s">
        <v>233772</v>
      </c>
    </row>
    <row r="66213" spans="1:19" x14ac:dyDescent="0.35">
      <c r="A66213" s="1">
        <v>82721</v>
      </c>
      <c r="B66213" t="s">
        <v>39729</v>
      </c>
      <c r="C66213" t="s">
        <v>111462</v>
      </c>
      <c r="D66213" t="s">
        <v>4</v>
      </c>
      <c r="F66213" t="s">
        <v>121571</v>
      </c>
      <c r="G66213">
        <v>2.9999999999999997E-8</v>
      </c>
      <c r="H66213" t="s">
        <v>39729</v>
      </c>
      <c r="I66213" t="s">
        <v>164192</v>
      </c>
      <c r="J66213" s="2" t="s">
        <v>207108</v>
      </c>
      <c r="K66213" t="s">
        <v>224279</v>
      </c>
      <c r="L66213" t="s">
        <v>228704</v>
      </c>
      <c r="R66213" t="s">
        <v>224279</v>
      </c>
      <c r="S66213" t="s">
        <v>233772</v>
      </c>
    </row>
    <row r="66214" spans="1:19" x14ac:dyDescent="0.35">
      <c r="A66214" s="1">
        <v>82722</v>
      </c>
      <c r="B66214" t="s">
        <v>39729</v>
      </c>
      <c r="C66214" t="s">
        <v>111463</v>
      </c>
      <c r="D66214" t="s">
        <v>4</v>
      </c>
      <c r="F66214" t="s">
        <v>121258</v>
      </c>
      <c r="G66214">
        <v>4.9999999999999998E-8</v>
      </c>
      <c r="H66214" t="s">
        <v>39729</v>
      </c>
      <c r="I66214" t="s">
        <v>164192</v>
      </c>
      <c r="J66214" s="2" t="s">
        <v>207108</v>
      </c>
      <c r="K66214" t="s">
        <v>224279</v>
      </c>
      <c r="L66214" t="s">
        <v>228704</v>
      </c>
      <c r="R66214" t="s">
        <v>224279</v>
      </c>
      <c r="S66214" t="s">
        <v>233772</v>
      </c>
    </row>
    <row r="66215" spans="1:19" x14ac:dyDescent="0.35">
      <c r="A66215" s="1">
        <v>82723</v>
      </c>
      <c r="B66215" t="s">
        <v>39729</v>
      </c>
      <c r="C66215" t="s">
        <v>111464</v>
      </c>
      <c r="D66215" t="s">
        <v>4</v>
      </c>
      <c r="F66215" t="s">
        <v>121169</v>
      </c>
      <c r="G66215">
        <v>4.9999999999999998E-8</v>
      </c>
      <c r="H66215" t="s">
        <v>39729</v>
      </c>
      <c r="I66215" t="s">
        <v>164192</v>
      </c>
      <c r="J66215" s="2" t="s">
        <v>207108</v>
      </c>
      <c r="K66215" t="s">
        <v>224279</v>
      </c>
      <c r="L66215" t="s">
        <v>228704</v>
      </c>
      <c r="R66215" t="s">
        <v>224279</v>
      </c>
      <c r="S66215" t="s">
        <v>233772</v>
      </c>
    </row>
    <row r="66216" spans="1:19" x14ac:dyDescent="0.35">
      <c r="A66216" s="1">
        <v>82724</v>
      </c>
      <c r="B66216" t="s">
        <v>39730</v>
      </c>
      <c r="C66216" t="s">
        <v>111465</v>
      </c>
      <c r="D66216" t="s">
        <v>4</v>
      </c>
      <c r="F66216" t="s">
        <v>120602</v>
      </c>
      <c r="G66216">
        <v>2.7999999999999999E-8</v>
      </c>
      <c r="H66216" t="s">
        <v>39730</v>
      </c>
      <c r="I66216" t="s">
        <v>164193</v>
      </c>
      <c r="J66216" s="2" t="s">
        <v>207109</v>
      </c>
      <c r="K66216" t="s">
        <v>224279</v>
      </c>
      <c r="L66216" t="s">
        <v>228704</v>
      </c>
      <c r="M66216" t="s">
        <v>8</v>
      </c>
      <c r="N66216" t="s">
        <v>228832</v>
      </c>
      <c r="O66216" t="s">
        <v>229111</v>
      </c>
      <c r="P66216" t="s">
        <v>230079</v>
      </c>
      <c r="Q66216" t="s">
        <v>120083</v>
      </c>
      <c r="R66216" t="s">
        <v>224279</v>
      </c>
      <c r="S66216" t="s">
        <v>233772</v>
      </c>
    </row>
    <row r="66217" spans="1:19" x14ac:dyDescent="0.35">
      <c r="A66217" s="1">
        <v>82725</v>
      </c>
      <c r="B66217" t="s">
        <v>39730</v>
      </c>
      <c r="C66217" t="s">
        <v>111466</v>
      </c>
      <c r="D66217" t="s">
        <v>4</v>
      </c>
      <c r="F66217" t="s">
        <v>120001</v>
      </c>
      <c r="G66217">
        <v>4.0000000000000001E-8</v>
      </c>
      <c r="H66217" t="s">
        <v>39730</v>
      </c>
      <c r="I66217" t="s">
        <v>164193</v>
      </c>
      <c r="J66217" s="2" t="s">
        <v>207109</v>
      </c>
      <c r="K66217" t="s">
        <v>224279</v>
      </c>
      <c r="L66217" t="s">
        <v>228704</v>
      </c>
      <c r="M66217" t="s">
        <v>8</v>
      </c>
      <c r="N66217" t="s">
        <v>228832</v>
      </c>
      <c r="O66217" t="s">
        <v>229111</v>
      </c>
      <c r="P66217" t="s">
        <v>230079</v>
      </c>
      <c r="Q66217" t="s">
        <v>120083</v>
      </c>
      <c r="R66217" t="s">
        <v>224279</v>
      </c>
      <c r="S66217" t="s">
        <v>233772</v>
      </c>
    </row>
    <row r="66218" spans="1:19" x14ac:dyDescent="0.35">
      <c r="A66218" s="1">
        <v>82726</v>
      </c>
      <c r="B66218" t="s">
        <v>39731</v>
      </c>
      <c r="C66218" t="s">
        <v>111467</v>
      </c>
      <c r="D66218" t="s">
        <v>4</v>
      </c>
      <c r="F66218" t="s">
        <v>121090</v>
      </c>
      <c r="G66218">
        <v>2.3999999999999999E-6</v>
      </c>
      <c r="H66218" t="s">
        <v>39731</v>
      </c>
      <c r="I66218" t="s">
        <v>164194</v>
      </c>
      <c r="J66218" s="2" t="s">
        <v>207110</v>
      </c>
      <c r="K66218" t="s">
        <v>224298</v>
      </c>
      <c r="L66218" t="s">
        <v>228704</v>
      </c>
      <c r="M66218" t="s">
        <v>8</v>
      </c>
      <c r="N66218" t="s">
        <v>228828</v>
      </c>
      <c r="O66218" t="s">
        <v>229113</v>
      </c>
      <c r="P66218" t="s">
        <v>230081</v>
      </c>
      <c r="Q66218" t="s">
        <v>120022</v>
      </c>
      <c r="R66218" t="s">
        <v>224279</v>
      </c>
      <c r="S66218" t="s">
        <v>233772</v>
      </c>
    </row>
    <row r="66219" spans="1:19" x14ac:dyDescent="0.35">
      <c r="A66219" s="1">
        <v>82727</v>
      </c>
      <c r="B66219" t="s">
        <v>39731</v>
      </c>
      <c r="C66219" t="s">
        <v>111468</v>
      </c>
      <c r="D66219" t="s">
        <v>5</v>
      </c>
      <c r="E66219" t="s">
        <v>119955</v>
      </c>
      <c r="F66219" t="s">
        <v>122148</v>
      </c>
      <c r="G66219">
        <v>1.0000000000000001E-5</v>
      </c>
      <c r="H66219" t="s">
        <v>39731</v>
      </c>
      <c r="I66219" t="s">
        <v>164194</v>
      </c>
      <c r="J66219" s="2" t="s">
        <v>207110</v>
      </c>
      <c r="K66219" t="s">
        <v>224298</v>
      </c>
      <c r="L66219" t="s">
        <v>228704</v>
      </c>
      <c r="M66219" t="s">
        <v>8</v>
      </c>
      <c r="N66219" t="s">
        <v>228828</v>
      </c>
      <c r="O66219" t="s">
        <v>229113</v>
      </c>
      <c r="P66219" t="s">
        <v>230081</v>
      </c>
      <c r="Q66219" t="s">
        <v>120022</v>
      </c>
      <c r="R66219" t="s">
        <v>224279</v>
      </c>
      <c r="S66219" t="s">
        <v>233772</v>
      </c>
    </row>
    <row r="66220" spans="1:19" x14ac:dyDescent="0.35">
      <c r="A66220" s="1">
        <v>82728</v>
      </c>
      <c r="B66220" t="s">
        <v>39731</v>
      </c>
      <c r="C66220" t="s">
        <v>111469</v>
      </c>
      <c r="D66220" t="s">
        <v>4</v>
      </c>
      <c r="F66220" t="s">
        <v>120467</v>
      </c>
      <c r="G66220">
        <v>9.9999999999999995E-8</v>
      </c>
      <c r="H66220" t="s">
        <v>39731</v>
      </c>
      <c r="I66220" t="s">
        <v>164194</v>
      </c>
      <c r="J66220" s="2" t="s">
        <v>207110</v>
      </c>
      <c r="K66220" t="s">
        <v>224298</v>
      </c>
      <c r="L66220" t="s">
        <v>228704</v>
      </c>
      <c r="M66220" t="s">
        <v>8</v>
      </c>
      <c r="N66220" t="s">
        <v>228828</v>
      </c>
      <c r="O66220" t="s">
        <v>229113</v>
      </c>
      <c r="P66220" t="s">
        <v>230081</v>
      </c>
      <c r="Q66220" t="s">
        <v>120022</v>
      </c>
      <c r="R66220" t="s">
        <v>224279</v>
      </c>
      <c r="S66220" t="s">
        <v>233772</v>
      </c>
    </row>
    <row r="66221" spans="1:19" x14ac:dyDescent="0.35">
      <c r="A66221" s="1">
        <v>82729</v>
      </c>
      <c r="B66221" t="s">
        <v>39731</v>
      </c>
      <c r="C66221" t="s">
        <v>111470</v>
      </c>
      <c r="D66221" t="s">
        <v>4</v>
      </c>
      <c r="F66221" t="s">
        <v>120818</v>
      </c>
      <c r="G66221">
        <v>1.5E-6</v>
      </c>
      <c r="H66221" t="s">
        <v>39731</v>
      </c>
      <c r="I66221" t="s">
        <v>164194</v>
      </c>
      <c r="J66221" s="2" t="s">
        <v>207110</v>
      </c>
      <c r="K66221" t="s">
        <v>224298</v>
      </c>
      <c r="L66221" t="s">
        <v>228704</v>
      </c>
      <c r="M66221" t="s">
        <v>8</v>
      </c>
      <c r="N66221" t="s">
        <v>228828</v>
      </c>
      <c r="O66221" t="s">
        <v>229113</v>
      </c>
      <c r="P66221" t="s">
        <v>230081</v>
      </c>
      <c r="Q66221" t="s">
        <v>120022</v>
      </c>
      <c r="R66221" t="s">
        <v>224279</v>
      </c>
      <c r="S66221" t="s">
        <v>233772</v>
      </c>
    </row>
    <row r="66222" spans="1:19" x14ac:dyDescent="0.35">
      <c r="A66222" s="1">
        <v>82731</v>
      </c>
      <c r="B66222" t="s">
        <v>39732</v>
      </c>
      <c r="C66222" t="s">
        <v>111471</v>
      </c>
      <c r="D66222" t="s">
        <v>4</v>
      </c>
      <c r="F66222" t="s">
        <v>120513</v>
      </c>
      <c r="G66222">
        <v>2.4999999999999999E-8</v>
      </c>
      <c r="H66222" t="s">
        <v>39732</v>
      </c>
      <c r="I66222" t="s">
        <v>164195</v>
      </c>
      <c r="J66222" s="2" t="s">
        <v>207111</v>
      </c>
      <c r="K66222" t="s">
        <v>224279</v>
      </c>
      <c r="L66222" t="s">
        <v>228705</v>
      </c>
      <c r="M66222" t="s">
        <v>228711</v>
      </c>
      <c r="N66222" t="s">
        <v>228835</v>
      </c>
      <c r="O66222" t="s">
        <v>229117</v>
      </c>
      <c r="P66222" t="s">
        <v>229117</v>
      </c>
      <c r="Q66222" t="s">
        <v>120060</v>
      </c>
      <c r="R66222" t="s">
        <v>224279</v>
      </c>
      <c r="S66222" t="s">
        <v>233772</v>
      </c>
    </row>
    <row r="66223" spans="1:19" x14ac:dyDescent="0.35">
      <c r="A66223" s="1">
        <v>82733</v>
      </c>
      <c r="B66223" t="s">
        <v>39733</v>
      </c>
      <c r="C66223" t="s">
        <v>111472</v>
      </c>
      <c r="D66223" t="s">
        <v>4</v>
      </c>
      <c r="F66223" t="s">
        <v>121780</v>
      </c>
      <c r="G66223">
        <v>1.7E-6</v>
      </c>
      <c r="H66223" t="s">
        <v>39733</v>
      </c>
      <c r="I66223" t="s">
        <v>164196</v>
      </c>
      <c r="J66223" s="2" t="s">
        <v>207112</v>
      </c>
      <c r="K66223" t="s">
        <v>224279</v>
      </c>
      <c r="L66223" t="s">
        <v>228704</v>
      </c>
      <c r="M66223" t="s">
        <v>8</v>
      </c>
      <c r="N66223" t="s">
        <v>228830</v>
      </c>
      <c r="O66223" t="s">
        <v>229110</v>
      </c>
      <c r="P66223" t="s">
        <v>230542</v>
      </c>
      <c r="Q66223" t="s">
        <v>120056</v>
      </c>
      <c r="R66223" t="s">
        <v>224279</v>
      </c>
      <c r="S66223" t="s">
        <v>233772</v>
      </c>
    </row>
    <row r="66224" spans="1:19" x14ac:dyDescent="0.35">
      <c r="A66224" s="1">
        <v>82736</v>
      </c>
      <c r="B66224" t="s">
        <v>39734</v>
      </c>
      <c r="C66224" t="s">
        <v>111473</v>
      </c>
      <c r="D66224" t="s">
        <v>4</v>
      </c>
      <c r="F66224" t="s">
        <v>122343</v>
      </c>
      <c r="G66224">
        <v>1.4999999999999999E-7</v>
      </c>
      <c r="H66224" t="s">
        <v>39734</v>
      </c>
      <c r="I66224" t="s">
        <v>164197</v>
      </c>
      <c r="J66224" s="2" t="s">
        <v>207113</v>
      </c>
      <c r="K66224" t="s">
        <v>224299</v>
      </c>
      <c r="L66224" t="s">
        <v>228705</v>
      </c>
      <c r="M66224" t="s">
        <v>8</v>
      </c>
      <c r="N66224" t="s">
        <v>228848</v>
      </c>
      <c r="O66224" t="s">
        <v>229133</v>
      </c>
      <c r="P66224" t="s">
        <v>229133</v>
      </c>
      <c r="Q66224" t="s">
        <v>122343</v>
      </c>
      <c r="R66224" t="s">
        <v>224279</v>
      </c>
      <c r="S66224" t="s">
        <v>233772</v>
      </c>
    </row>
    <row r="66225" spans="1:19" x14ac:dyDescent="0.35">
      <c r="A66225" s="1">
        <v>82737</v>
      </c>
      <c r="B66225" t="s">
        <v>39735</v>
      </c>
      <c r="C66225" t="s">
        <v>111474</v>
      </c>
      <c r="D66225" t="s">
        <v>3</v>
      </c>
      <c r="F66225" t="s">
        <v>120308</v>
      </c>
      <c r="G66225">
        <v>5.0000000000000004E-6</v>
      </c>
      <c r="H66225" t="s">
        <v>39735</v>
      </c>
      <c r="I66225" t="s">
        <v>164198</v>
      </c>
      <c r="J66225" s="2" t="s">
        <v>207114</v>
      </c>
      <c r="K66225" t="s">
        <v>224300</v>
      </c>
      <c r="L66225" t="s">
        <v>228704</v>
      </c>
      <c r="M66225" t="s">
        <v>8</v>
      </c>
      <c r="N66225" t="s">
        <v>228910</v>
      </c>
      <c r="O66225" t="s">
        <v>229114</v>
      </c>
      <c r="P66225" t="s">
        <v>230701</v>
      </c>
      <c r="Q66225" t="s">
        <v>233146</v>
      </c>
      <c r="R66225" t="s">
        <v>224300</v>
      </c>
      <c r="S66225" t="s">
        <v>233771</v>
      </c>
    </row>
    <row r="66226" spans="1:19" x14ac:dyDescent="0.35">
      <c r="A66226" s="1">
        <v>82740</v>
      </c>
      <c r="B66226" t="s">
        <v>39736</v>
      </c>
      <c r="C66226" t="s">
        <v>111475</v>
      </c>
      <c r="D66226" t="s">
        <v>4</v>
      </c>
      <c r="F66226" t="s">
        <v>120679</v>
      </c>
      <c r="G66226">
        <v>1E-8</v>
      </c>
      <c r="H66226" t="s">
        <v>39736</v>
      </c>
      <c r="I66226" t="s">
        <v>164199</v>
      </c>
      <c r="J66226" s="2" t="s">
        <v>207115</v>
      </c>
      <c r="K66226" t="s">
        <v>224301</v>
      </c>
      <c r="L66226" t="s">
        <v>228704</v>
      </c>
      <c r="M66226" t="s">
        <v>8</v>
      </c>
      <c r="N66226" t="s">
        <v>228841</v>
      </c>
      <c r="O66226" t="s">
        <v>229123</v>
      </c>
      <c r="P66226" t="s">
        <v>229123</v>
      </c>
      <c r="Q66226" t="s">
        <v>120314</v>
      </c>
      <c r="R66226" t="s">
        <v>224300</v>
      </c>
      <c r="S66226" t="s">
        <v>233771</v>
      </c>
    </row>
    <row r="66227" spans="1:19" x14ac:dyDescent="0.35">
      <c r="A66227" s="1">
        <v>82741</v>
      </c>
      <c r="B66227" t="s">
        <v>39737</v>
      </c>
      <c r="C66227" t="s">
        <v>111476</v>
      </c>
      <c r="D66227" t="s">
        <v>5</v>
      </c>
      <c r="E66227" t="s">
        <v>119955</v>
      </c>
      <c r="F66227" t="s">
        <v>120369</v>
      </c>
      <c r="G66227">
        <v>3.9999999999999998E-6</v>
      </c>
      <c r="H66227" t="s">
        <v>39737</v>
      </c>
      <c r="I66227" t="s">
        <v>164200</v>
      </c>
      <c r="J66227" s="2" t="s">
        <v>207116</v>
      </c>
      <c r="K66227" t="s">
        <v>224302</v>
      </c>
      <c r="L66227" t="s">
        <v>228704</v>
      </c>
      <c r="M66227" t="s">
        <v>8</v>
      </c>
      <c r="N66227" t="s">
        <v>228828</v>
      </c>
      <c r="O66227" t="s">
        <v>229113</v>
      </c>
      <c r="P66227" t="s">
        <v>230081</v>
      </c>
      <c r="Q66227" t="s">
        <v>120216</v>
      </c>
      <c r="R66227" t="s">
        <v>224300</v>
      </c>
      <c r="S66227" t="s">
        <v>233771</v>
      </c>
    </row>
    <row r="66228" spans="1:19" x14ac:dyDescent="0.35">
      <c r="A66228" s="1">
        <v>82742</v>
      </c>
      <c r="B66228" t="s">
        <v>39737</v>
      </c>
      <c r="C66228" t="s">
        <v>111477</v>
      </c>
      <c r="D66228" t="s">
        <v>5</v>
      </c>
      <c r="F66228" t="s">
        <v>120886</v>
      </c>
      <c r="G66228">
        <v>9.9999999999999995E-7</v>
      </c>
      <c r="H66228" t="s">
        <v>39737</v>
      </c>
      <c r="I66228" t="s">
        <v>164200</v>
      </c>
      <c r="J66228" s="2" t="s">
        <v>207116</v>
      </c>
      <c r="K66228" t="s">
        <v>224302</v>
      </c>
      <c r="L66228" t="s">
        <v>228704</v>
      </c>
      <c r="M66228" t="s">
        <v>8</v>
      </c>
      <c r="N66228" t="s">
        <v>228828</v>
      </c>
      <c r="O66228" t="s">
        <v>229113</v>
      </c>
      <c r="P66228" t="s">
        <v>230081</v>
      </c>
      <c r="Q66228" t="s">
        <v>120216</v>
      </c>
      <c r="R66228" t="s">
        <v>224300</v>
      </c>
      <c r="S66228" t="s">
        <v>233771</v>
      </c>
    </row>
    <row r="66229" spans="1:19" x14ac:dyDescent="0.35">
      <c r="A66229" s="1">
        <v>82743</v>
      </c>
      <c r="B66229" t="s">
        <v>39738</v>
      </c>
      <c r="C66229" t="s">
        <v>111478</v>
      </c>
      <c r="D66229" t="s">
        <v>5</v>
      </c>
      <c r="E66229" t="s">
        <v>119957</v>
      </c>
      <c r="F66229" t="s">
        <v>122723</v>
      </c>
      <c r="G66229">
        <v>3.0000000000000001E-5</v>
      </c>
      <c r="H66229" t="s">
        <v>39738</v>
      </c>
      <c r="I66229" t="s">
        <v>164201</v>
      </c>
      <c r="J66229" s="2" t="s">
        <v>207117</v>
      </c>
      <c r="K66229" t="s">
        <v>224300</v>
      </c>
      <c r="L66229" t="s">
        <v>228705</v>
      </c>
      <c r="M66229" t="s">
        <v>8</v>
      </c>
      <c r="N66229" t="s">
        <v>228828</v>
      </c>
      <c r="O66229" t="s">
        <v>229113</v>
      </c>
      <c r="P66229" t="s">
        <v>230310</v>
      </c>
      <c r="Q66229" t="s">
        <v>120970</v>
      </c>
      <c r="R66229" t="s">
        <v>224300</v>
      </c>
      <c r="S66229" t="s">
        <v>233771</v>
      </c>
    </row>
    <row r="66230" spans="1:19" x14ac:dyDescent="0.35">
      <c r="A66230" s="1">
        <v>82744</v>
      </c>
      <c r="B66230" t="s">
        <v>39738</v>
      </c>
      <c r="C66230" t="s">
        <v>111479</v>
      </c>
      <c r="D66230" t="s">
        <v>5</v>
      </c>
      <c r="F66230" t="s">
        <v>122056</v>
      </c>
      <c r="G66230">
        <v>7.9999999999999996E-6</v>
      </c>
      <c r="H66230" t="s">
        <v>39738</v>
      </c>
      <c r="I66230" t="s">
        <v>164201</v>
      </c>
      <c r="J66230" s="2" t="s">
        <v>207117</v>
      </c>
      <c r="K66230" t="s">
        <v>224300</v>
      </c>
      <c r="L66230" t="s">
        <v>228705</v>
      </c>
      <c r="M66230" t="s">
        <v>8</v>
      </c>
      <c r="N66230" t="s">
        <v>228828</v>
      </c>
      <c r="O66230" t="s">
        <v>229113</v>
      </c>
      <c r="P66230" t="s">
        <v>230310</v>
      </c>
      <c r="Q66230" t="s">
        <v>120970</v>
      </c>
      <c r="R66230" t="s">
        <v>224300</v>
      </c>
      <c r="S66230" t="s">
        <v>233771</v>
      </c>
    </row>
    <row r="66231" spans="1:19" x14ac:dyDescent="0.35">
      <c r="A66231" s="1">
        <v>82745</v>
      </c>
      <c r="B66231" t="s">
        <v>39738</v>
      </c>
      <c r="C66231" t="s">
        <v>111480</v>
      </c>
      <c r="D66231" t="s">
        <v>5</v>
      </c>
      <c r="F66231" t="s">
        <v>122241</v>
      </c>
      <c r="G66231">
        <v>2.4000000000000001E-5</v>
      </c>
      <c r="H66231" t="s">
        <v>39738</v>
      </c>
      <c r="I66231" t="s">
        <v>164201</v>
      </c>
      <c r="J66231" s="2" t="s">
        <v>207117</v>
      </c>
      <c r="K66231" t="s">
        <v>224300</v>
      </c>
      <c r="L66231" t="s">
        <v>228705</v>
      </c>
      <c r="M66231" t="s">
        <v>8</v>
      </c>
      <c r="N66231" t="s">
        <v>228828</v>
      </c>
      <c r="O66231" t="s">
        <v>229113</v>
      </c>
      <c r="P66231" t="s">
        <v>230310</v>
      </c>
      <c r="Q66231" t="s">
        <v>120970</v>
      </c>
      <c r="R66231" t="s">
        <v>224300</v>
      </c>
      <c r="S66231" t="s">
        <v>233771</v>
      </c>
    </row>
    <row r="66232" spans="1:19" x14ac:dyDescent="0.35">
      <c r="A66232" s="1">
        <v>82746</v>
      </c>
      <c r="B66232" t="s">
        <v>39738</v>
      </c>
      <c r="C66232" t="s">
        <v>111481</v>
      </c>
      <c r="D66232" t="s">
        <v>5</v>
      </c>
      <c r="F66232" t="s">
        <v>124269</v>
      </c>
      <c r="G66232">
        <v>1.2E-5</v>
      </c>
      <c r="H66232" t="s">
        <v>39738</v>
      </c>
      <c r="I66232" t="s">
        <v>164201</v>
      </c>
      <c r="J66232" s="2" t="s">
        <v>207117</v>
      </c>
      <c r="K66232" t="s">
        <v>224300</v>
      </c>
      <c r="L66232" t="s">
        <v>228705</v>
      </c>
      <c r="M66232" t="s">
        <v>8</v>
      </c>
      <c r="N66232" t="s">
        <v>228828</v>
      </c>
      <c r="O66232" t="s">
        <v>229113</v>
      </c>
      <c r="P66232" t="s">
        <v>230310</v>
      </c>
      <c r="Q66232" t="s">
        <v>120970</v>
      </c>
      <c r="R66232" t="s">
        <v>224300</v>
      </c>
      <c r="S66232" t="s">
        <v>233771</v>
      </c>
    </row>
    <row r="66233" spans="1:19" x14ac:dyDescent="0.35">
      <c r="A66233" s="1">
        <v>82747</v>
      </c>
      <c r="B66233" t="s">
        <v>39738</v>
      </c>
      <c r="C66233" t="s">
        <v>111482</v>
      </c>
      <c r="D66233" t="s">
        <v>5</v>
      </c>
      <c r="E66233" t="s">
        <v>119958</v>
      </c>
      <c r="F66233" t="s">
        <v>121371</v>
      </c>
      <c r="G66233">
        <v>3.4999999999999997E-5</v>
      </c>
      <c r="H66233" t="s">
        <v>39738</v>
      </c>
      <c r="I66233" t="s">
        <v>164201</v>
      </c>
      <c r="J66233" s="2" t="s">
        <v>207117</v>
      </c>
      <c r="K66233" t="s">
        <v>224300</v>
      </c>
      <c r="L66233" t="s">
        <v>228705</v>
      </c>
      <c r="M66233" t="s">
        <v>8</v>
      </c>
      <c r="N66233" t="s">
        <v>228828</v>
      </c>
      <c r="O66233" t="s">
        <v>229113</v>
      </c>
      <c r="P66233" t="s">
        <v>230310</v>
      </c>
      <c r="Q66233" t="s">
        <v>120970</v>
      </c>
      <c r="R66233" t="s">
        <v>224300</v>
      </c>
      <c r="S66233" t="s">
        <v>233771</v>
      </c>
    </row>
    <row r="66234" spans="1:19" x14ac:dyDescent="0.35">
      <c r="A66234" s="1">
        <v>82748</v>
      </c>
      <c r="B66234" t="s">
        <v>39739</v>
      </c>
      <c r="C66234" t="s">
        <v>111483</v>
      </c>
      <c r="D66234" t="s">
        <v>5</v>
      </c>
      <c r="F66234" t="s">
        <v>120922</v>
      </c>
      <c r="G66234">
        <v>9.9999999999999995E-7</v>
      </c>
      <c r="H66234" t="s">
        <v>39739</v>
      </c>
      <c r="I66234" t="s">
        <v>164202</v>
      </c>
      <c r="J66234" s="2" t="s">
        <v>207118</v>
      </c>
      <c r="K66234" t="s">
        <v>224300</v>
      </c>
      <c r="L66234" t="s">
        <v>228707</v>
      </c>
      <c r="M66234" t="s">
        <v>8</v>
      </c>
      <c r="N66234" t="s">
        <v>228828</v>
      </c>
      <c r="O66234" t="s">
        <v>229113</v>
      </c>
      <c r="P66234" t="s">
        <v>230099</v>
      </c>
      <c r="Q66234" t="s">
        <v>124022</v>
      </c>
      <c r="R66234" t="s">
        <v>224300</v>
      </c>
      <c r="S66234" t="s">
        <v>233771</v>
      </c>
    </row>
    <row r="66235" spans="1:19" x14ac:dyDescent="0.35">
      <c r="A66235" s="1">
        <v>82750</v>
      </c>
      <c r="B66235" t="s">
        <v>39740</v>
      </c>
      <c r="C66235" t="s">
        <v>111484</v>
      </c>
      <c r="D66235" t="s">
        <v>5</v>
      </c>
      <c r="E66235" t="s">
        <v>119956</v>
      </c>
      <c r="F66235" t="s">
        <v>122336</v>
      </c>
      <c r="G66235">
        <v>2.1500000000000001E-5</v>
      </c>
      <c r="H66235" t="s">
        <v>39740</v>
      </c>
      <c r="I66235" t="s">
        <v>164203</v>
      </c>
      <c r="J66235" s="2" t="s">
        <v>207119</v>
      </c>
      <c r="K66235" t="s">
        <v>224300</v>
      </c>
      <c r="L66235" t="s">
        <v>228706</v>
      </c>
      <c r="M66235" t="s">
        <v>8</v>
      </c>
      <c r="N66235" t="s">
        <v>228841</v>
      </c>
      <c r="O66235" t="s">
        <v>229123</v>
      </c>
      <c r="P66235" t="s">
        <v>230129</v>
      </c>
      <c r="Q66235" t="s">
        <v>122295</v>
      </c>
      <c r="R66235" t="s">
        <v>224300</v>
      </c>
      <c r="S66235" t="s">
        <v>233771</v>
      </c>
    </row>
    <row r="66236" spans="1:19" x14ac:dyDescent="0.35">
      <c r="A66236" s="1">
        <v>82751</v>
      </c>
      <c r="B66236" t="s">
        <v>39741</v>
      </c>
      <c r="C66236" t="s">
        <v>111485</v>
      </c>
      <c r="D66236" t="s">
        <v>5</v>
      </c>
      <c r="E66236" t="s">
        <v>119954</v>
      </c>
      <c r="F66236" t="s">
        <v>123727</v>
      </c>
      <c r="G66236">
        <v>2.5482180999999999E-5</v>
      </c>
      <c r="H66236" t="s">
        <v>39741</v>
      </c>
      <c r="I66236" t="s">
        <v>164204</v>
      </c>
      <c r="J66236" s="2" t="s">
        <v>207120</v>
      </c>
      <c r="K66236" t="s">
        <v>224300</v>
      </c>
      <c r="L66236" t="s">
        <v>228704</v>
      </c>
      <c r="M66236" t="s">
        <v>15</v>
      </c>
      <c r="N66236" t="s">
        <v>228849</v>
      </c>
      <c r="O66236" t="s">
        <v>229252</v>
      </c>
      <c r="P66236" t="s">
        <v>232892</v>
      </c>
      <c r="Q66236" t="s">
        <v>124434</v>
      </c>
      <c r="R66236" t="s">
        <v>224300</v>
      </c>
      <c r="S66236" t="s">
        <v>233771</v>
      </c>
    </row>
    <row r="66237" spans="1:19" x14ac:dyDescent="0.35">
      <c r="A66237" s="1">
        <v>82752</v>
      </c>
      <c r="B66237" t="s">
        <v>39741</v>
      </c>
      <c r="C66237" t="s">
        <v>111486</v>
      </c>
      <c r="D66237" t="s">
        <v>5</v>
      </c>
      <c r="E66237" t="s">
        <v>119955</v>
      </c>
      <c r="F66237" t="s">
        <v>124467</v>
      </c>
      <c r="G66237">
        <v>4.0848280000000002E-6</v>
      </c>
      <c r="H66237" t="s">
        <v>39741</v>
      </c>
      <c r="I66237" t="s">
        <v>164204</v>
      </c>
      <c r="J66237" s="2" t="s">
        <v>207120</v>
      </c>
      <c r="K66237" t="s">
        <v>224300</v>
      </c>
      <c r="L66237" t="s">
        <v>228704</v>
      </c>
      <c r="M66237" t="s">
        <v>15</v>
      </c>
      <c r="N66237" t="s">
        <v>228849</v>
      </c>
      <c r="O66237" t="s">
        <v>229252</v>
      </c>
      <c r="P66237" t="s">
        <v>232892</v>
      </c>
      <c r="Q66237" t="s">
        <v>124434</v>
      </c>
      <c r="R66237" t="s">
        <v>224300</v>
      </c>
      <c r="S66237" t="s">
        <v>233771</v>
      </c>
    </row>
    <row r="66238" spans="1:19" x14ac:dyDescent="0.35">
      <c r="A66238" s="1">
        <v>82754</v>
      </c>
      <c r="B66238" t="s">
        <v>39742</v>
      </c>
      <c r="C66238" t="s">
        <v>111487</v>
      </c>
      <c r="D66238" t="s">
        <v>5</v>
      </c>
      <c r="F66238" t="s">
        <v>121747</v>
      </c>
      <c r="G66238">
        <v>1.55E-7</v>
      </c>
      <c r="H66238" t="s">
        <v>39742</v>
      </c>
      <c r="I66238" t="s">
        <v>164205</v>
      </c>
      <c r="J66238" s="2" t="s">
        <v>207121</v>
      </c>
      <c r="K66238" t="s">
        <v>224300</v>
      </c>
      <c r="L66238" t="s">
        <v>228705</v>
      </c>
      <c r="Q66238" t="s">
        <v>120308</v>
      </c>
      <c r="R66238" t="s">
        <v>224300</v>
      </c>
      <c r="S66238" t="s">
        <v>233771</v>
      </c>
    </row>
    <row r="66239" spans="1:19" x14ac:dyDescent="0.35">
      <c r="A66239" s="1">
        <v>82755</v>
      </c>
      <c r="B66239" t="s">
        <v>39743</v>
      </c>
      <c r="C66239" t="s">
        <v>111488</v>
      </c>
      <c r="D66239" t="s">
        <v>5</v>
      </c>
      <c r="F66239" t="s">
        <v>122631</v>
      </c>
      <c r="G66239">
        <v>9.2813500000000007E-7</v>
      </c>
      <c r="H66239" t="s">
        <v>39743</v>
      </c>
      <c r="I66239" t="s">
        <v>164206</v>
      </c>
      <c r="J66239" s="2" t="s">
        <v>207122</v>
      </c>
      <c r="K66239" t="s">
        <v>224300</v>
      </c>
      <c r="L66239" t="s">
        <v>228705</v>
      </c>
      <c r="M66239" t="s">
        <v>228720</v>
      </c>
      <c r="N66239" t="s">
        <v>228872</v>
      </c>
      <c r="O66239" t="s">
        <v>229757</v>
      </c>
      <c r="P66239" t="s">
        <v>229757</v>
      </c>
      <c r="R66239" t="s">
        <v>224300</v>
      </c>
      <c r="S66239" t="s">
        <v>233771</v>
      </c>
    </row>
    <row r="66240" spans="1:19" x14ac:dyDescent="0.35">
      <c r="A66240" s="1">
        <v>82757</v>
      </c>
      <c r="B66240" t="s">
        <v>39744</v>
      </c>
      <c r="C66240" t="s">
        <v>111489</v>
      </c>
      <c r="D66240" t="s">
        <v>4</v>
      </c>
      <c r="F66240" t="s">
        <v>122351</v>
      </c>
      <c r="G66240">
        <v>4.4999999999999998E-7</v>
      </c>
      <c r="H66240" t="s">
        <v>39744</v>
      </c>
      <c r="I66240" t="s">
        <v>164207</v>
      </c>
      <c r="J66240" s="2" t="s">
        <v>207123</v>
      </c>
      <c r="K66240" t="s">
        <v>224300</v>
      </c>
      <c r="L66240" t="s">
        <v>228706</v>
      </c>
      <c r="M66240" t="s">
        <v>8</v>
      </c>
      <c r="N66240" t="s">
        <v>228832</v>
      </c>
      <c r="O66240" t="s">
        <v>229111</v>
      </c>
      <c r="P66240" t="s">
        <v>230079</v>
      </c>
      <c r="R66240" t="s">
        <v>224300</v>
      </c>
      <c r="S66240" t="s">
        <v>233771</v>
      </c>
    </row>
    <row r="66241" spans="1:19" x14ac:dyDescent="0.35">
      <c r="A66241" s="1">
        <v>82758</v>
      </c>
      <c r="B66241" t="s">
        <v>39745</v>
      </c>
      <c r="C66241" t="s">
        <v>111490</v>
      </c>
      <c r="D66241" t="s">
        <v>5</v>
      </c>
      <c r="E66241" t="s">
        <v>119955</v>
      </c>
      <c r="F66241" t="s">
        <v>120840</v>
      </c>
      <c r="G66241">
        <v>1.440922E-6</v>
      </c>
      <c r="H66241" t="s">
        <v>39745</v>
      </c>
      <c r="I66241" t="s">
        <v>164208</v>
      </c>
      <c r="J66241" s="2" t="s">
        <v>207124</v>
      </c>
      <c r="K66241" t="s">
        <v>224300</v>
      </c>
      <c r="L66241" t="s">
        <v>228704</v>
      </c>
      <c r="M66241" t="s">
        <v>9</v>
      </c>
      <c r="N66241" t="s">
        <v>228882</v>
      </c>
      <c r="O66241" t="s">
        <v>229185</v>
      </c>
      <c r="P66241" t="s">
        <v>229185</v>
      </c>
      <c r="Q66241" t="s">
        <v>120077</v>
      </c>
      <c r="R66241" t="s">
        <v>224300</v>
      </c>
      <c r="S66241" t="s">
        <v>233771</v>
      </c>
    </row>
    <row r="66242" spans="1:19" x14ac:dyDescent="0.35">
      <c r="A66242" s="1">
        <v>82759</v>
      </c>
      <c r="B66242" t="s">
        <v>39745</v>
      </c>
      <c r="C66242" t="s">
        <v>111491</v>
      </c>
      <c r="D66242" t="s">
        <v>5</v>
      </c>
      <c r="F66242" t="s">
        <v>120428</v>
      </c>
      <c r="G66242">
        <v>8.7947879999999997E-6</v>
      </c>
      <c r="H66242" t="s">
        <v>39745</v>
      </c>
      <c r="I66242" t="s">
        <v>164208</v>
      </c>
      <c r="J66242" s="2" t="s">
        <v>207124</v>
      </c>
      <c r="K66242" t="s">
        <v>224300</v>
      </c>
      <c r="L66242" t="s">
        <v>228704</v>
      </c>
      <c r="M66242" t="s">
        <v>9</v>
      </c>
      <c r="N66242" t="s">
        <v>228882</v>
      </c>
      <c r="O66242" t="s">
        <v>229185</v>
      </c>
      <c r="P66242" t="s">
        <v>229185</v>
      </c>
      <c r="Q66242" t="s">
        <v>120077</v>
      </c>
      <c r="R66242" t="s">
        <v>224300</v>
      </c>
      <c r="S66242" t="s">
        <v>233771</v>
      </c>
    </row>
    <row r="66243" spans="1:19" x14ac:dyDescent="0.35">
      <c r="A66243" s="1">
        <v>82760</v>
      </c>
      <c r="B66243" t="s">
        <v>39746</v>
      </c>
      <c r="C66243" t="s">
        <v>111492</v>
      </c>
      <c r="D66243" t="s">
        <v>5</v>
      </c>
      <c r="E66243" t="s">
        <v>119954</v>
      </c>
      <c r="F66243" t="s">
        <v>121717</v>
      </c>
      <c r="G66243">
        <v>3.9999999999999998E-6</v>
      </c>
      <c r="H66243" t="s">
        <v>39746</v>
      </c>
      <c r="I66243" t="s">
        <v>164209</v>
      </c>
      <c r="J66243" s="2" t="s">
        <v>207125</v>
      </c>
      <c r="K66243" t="s">
        <v>224300</v>
      </c>
      <c r="L66243" t="s">
        <v>228705</v>
      </c>
      <c r="M66243" t="s">
        <v>8</v>
      </c>
      <c r="N66243" t="s">
        <v>228828</v>
      </c>
      <c r="O66243" t="s">
        <v>229113</v>
      </c>
      <c r="P66243" t="s">
        <v>230137</v>
      </c>
      <c r="Q66243" t="s">
        <v>122295</v>
      </c>
      <c r="R66243" t="s">
        <v>224300</v>
      </c>
      <c r="S66243" t="s">
        <v>233771</v>
      </c>
    </row>
    <row r="66244" spans="1:19" x14ac:dyDescent="0.35">
      <c r="A66244" s="1">
        <v>82761</v>
      </c>
      <c r="B66244" t="s">
        <v>39747</v>
      </c>
      <c r="C66244" t="s">
        <v>111493</v>
      </c>
      <c r="D66244" t="s">
        <v>5</v>
      </c>
      <c r="F66244" t="s">
        <v>121571</v>
      </c>
      <c r="G66244">
        <v>9.5399999999999989E-7</v>
      </c>
      <c r="H66244" t="s">
        <v>39747</v>
      </c>
      <c r="I66244" t="s">
        <v>164210</v>
      </c>
      <c r="J66244" s="2" t="s">
        <v>207126</v>
      </c>
      <c r="K66244" t="s">
        <v>224300</v>
      </c>
      <c r="L66244" t="s">
        <v>228705</v>
      </c>
      <c r="M66244" t="s">
        <v>8</v>
      </c>
      <c r="N66244" t="s">
        <v>228828</v>
      </c>
      <c r="O66244" t="s">
        <v>229113</v>
      </c>
      <c r="P66244" t="s">
        <v>230099</v>
      </c>
      <c r="Q66244" t="s">
        <v>120377</v>
      </c>
      <c r="R66244" t="s">
        <v>224300</v>
      </c>
      <c r="S66244" t="s">
        <v>233771</v>
      </c>
    </row>
    <row r="66245" spans="1:19" x14ac:dyDescent="0.35">
      <c r="A66245" s="1">
        <v>82765</v>
      </c>
      <c r="B66245" t="s">
        <v>39748</v>
      </c>
      <c r="C66245" t="s">
        <v>111494</v>
      </c>
      <c r="D66245" t="s">
        <v>5</v>
      </c>
      <c r="F66245" t="s">
        <v>123578</v>
      </c>
      <c r="G66245">
        <v>5.6999999999999996E-6</v>
      </c>
      <c r="H66245" t="s">
        <v>39748</v>
      </c>
      <c r="I66245" t="s">
        <v>164211</v>
      </c>
      <c r="J66245" s="2" t="s">
        <v>207127</v>
      </c>
      <c r="K66245" t="s">
        <v>224300</v>
      </c>
      <c r="L66245" t="s">
        <v>228706</v>
      </c>
      <c r="M66245" t="s">
        <v>14</v>
      </c>
      <c r="N66245" t="s">
        <v>228860</v>
      </c>
      <c r="O66245" t="s">
        <v>229256</v>
      </c>
      <c r="P66245" t="s">
        <v>230188</v>
      </c>
      <c r="R66245" t="s">
        <v>224300</v>
      </c>
      <c r="S66245" t="s">
        <v>233771</v>
      </c>
    </row>
    <row r="66246" spans="1:19" x14ac:dyDescent="0.35">
      <c r="A66246" s="1">
        <v>82766</v>
      </c>
      <c r="B66246" t="s">
        <v>39749</v>
      </c>
      <c r="C66246" t="s">
        <v>111495</v>
      </c>
      <c r="D66246" t="s">
        <v>5</v>
      </c>
      <c r="F66246" t="s">
        <v>122819</v>
      </c>
      <c r="G66246">
        <v>7.9993990000000006E-6</v>
      </c>
      <c r="H66246" t="s">
        <v>39749</v>
      </c>
      <c r="I66246" t="s">
        <v>164212</v>
      </c>
      <c r="J66246" s="2" t="s">
        <v>207128</v>
      </c>
      <c r="K66246" t="s">
        <v>224300</v>
      </c>
      <c r="L66246" t="s">
        <v>228707</v>
      </c>
      <c r="M66246" t="s">
        <v>8</v>
      </c>
      <c r="N66246" t="s">
        <v>228951</v>
      </c>
      <c r="O66246" t="s">
        <v>230047</v>
      </c>
      <c r="P66246" t="s">
        <v>230047</v>
      </c>
      <c r="Q66246" t="s">
        <v>233401</v>
      </c>
      <c r="R66246" t="s">
        <v>224300</v>
      </c>
      <c r="S66246" t="s">
        <v>233771</v>
      </c>
    </row>
    <row r="66247" spans="1:19" x14ac:dyDescent="0.35">
      <c r="A66247" s="1">
        <v>82767</v>
      </c>
      <c r="B66247" t="s">
        <v>39750</v>
      </c>
      <c r="C66247" t="s">
        <v>111496</v>
      </c>
      <c r="D66247" t="s">
        <v>5</v>
      </c>
      <c r="E66247" t="s">
        <v>119955</v>
      </c>
      <c r="F66247" t="s">
        <v>122920</v>
      </c>
      <c r="G66247">
        <v>2.6000000000000001E-6</v>
      </c>
      <c r="H66247" t="s">
        <v>39750</v>
      </c>
      <c r="I66247" t="s">
        <v>164213</v>
      </c>
      <c r="J66247" s="2" t="s">
        <v>207129</v>
      </c>
      <c r="K66247" t="s">
        <v>224300</v>
      </c>
      <c r="L66247" t="s">
        <v>228705</v>
      </c>
      <c r="M66247" t="s">
        <v>8</v>
      </c>
      <c r="N66247" t="s">
        <v>228910</v>
      </c>
      <c r="O66247" t="s">
        <v>229486</v>
      </c>
      <c r="P66247" t="s">
        <v>230583</v>
      </c>
      <c r="Q66247" t="s">
        <v>122295</v>
      </c>
      <c r="R66247" t="s">
        <v>224300</v>
      </c>
      <c r="S66247" t="s">
        <v>233771</v>
      </c>
    </row>
    <row r="66248" spans="1:19" x14ac:dyDescent="0.35">
      <c r="A66248" s="1">
        <v>82769</v>
      </c>
      <c r="B66248" t="s">
        <v>39751</v>
      </c>
      <c r="C66248" t="s">
        <v>111497</v>
      </c>
      <c r="D66248" t="s">
        <v>5</v>
      </c>
      <c r="E66248" t="s">
        <v>119957</v>
      </c>
      <c r="F66248" t="s">
        <v>122789</v>
      </c>
      <c r="G66248">
        <v>5.0000000000000004E-6</v>
      </c>
      <c r="H66248" t="s">
        <v>39751</v>
      </c>
      <c r="I66248" t="s">
        <v>164214</v>
      </c>
      <c r="J66248" s="2" t="s">
        <v>207130</v>
      </c>
      <c r="K66248" t="s">
        <v>224300</v>
      </c>
      <c r="L66248" t="s">
        <v>228705</v>
      </c>
      <c r="R66248" t="s">
        <v>224300</v>
      </c>
      <c r="S66248" t="s">
        <v>233771</v>
      </c>
    </row>
    <row r="66249" spans="1:19" x14ac:dyDescent="0.35">
      <c r="A66249" s="1">
        <v>82770</v>
      </c>
      <c r="B66249" t="s">
        <v>39752</v>
      </c>
      <c r="C66249" t="s">
        <v>111498</v>
      </c>
      <c r="D66249" t="s">
        <v>5</v>
      </c>
      <c r="F66249" t="s">
        <v>122343</v>
      </c>
      <c r="G66249">
        <v>1.0000000000000001E-5</v>
      </c>
      <c r="H66249" t="s">
        <v>39752</v>
      </c>
      <c r="I66249" t="s">
        <v>164215</v>
      </c>
      <c r="J66249" s="2" t="s">
        <v>207131</v>
      </c>
      <c r="K66249" t="s">
        <v>224300</v>
      </c>
      <c r="L66249" t="s">
        <v>228706</v>
      </c>
      <c r="M66249" t="s">
        <v>8</v>
      </c>
      <c r="N66249" t="s">
        <v>228832</v>
      </c>
      <c r="O66249" t="s">
        <v>229374</v>
      </c>
      <c r="P66249" t="s">
        <v>231880</v>
      </c>
      <c r="Q66249" t="s">
        <v>121634</v>
      </c>
      <c r="R66249" t="s">
        <v>224300</v>
      </c>
      <c r="S66249" t="s">
        <v>233771</v>
      </c>
    </row>
    <row r="66250" spans="1:19" x14ac:dyDescent="0.35">
      <c r="A66250" s="1">
        <v>82771</v>
      </c>
      <c r="B66250" t="s">
        <v>39752</v>
      </c>
      <c r="C66250" t="s">
        <v>111499</v>
      </c>
      <c r="D66250" t="s">
        <v>5</v>
      </c>
      <c r="E66250" t="s">
        <v>119956</v>
      </c>
      <c r="F66250" t="s">
        <v>122409</v>
      </c>
      <c r="G66250">
        <v>1.1E-5</v>
      </c>
      <c r="H66250" t="s">
        <v>39752</v>
      </c>
      <c r="I66250" t="s">
        <v>164215</v>
      </c>
      <c r="J66250" s="2" t="s">
        <v>207131</v>
      </c>
      <c r="K66250" t="s">
        <v>224300</v>
      </c>
      <c r="L66250" t="s">
        <v>228706</v>
      </c>
      <c r="M66250" t="s">
        <v>8</v>
      </c>
      <c r="N66250" t="s">
        <v>228832</v>
      </c>
      <c r="O66250" t="s">
        <v>229374</v>
      </c>
      <c r="P66250" t="s">
        <v>231880</v>
      </c>
      <c r="Q66250" t="s">
        <v>121634</v>
      </c>
      <c r="R66250" t="s">
        <v>224300</v>
      </c>
      <c r="S66250" t="s">
        <v>233771</v>
      </c>
    </row>
    <row r="66251" spans="1:19" x14ac:dyDescent="0.35">
      <c r="A66251" s="1">
        <v>82772</v>
      </c>
      <c r="B66251" t="s">
        <v>39753</v>
      </c>
      <c r="C66251" t="s">
        <v>111500</v>
      </c>
      <c r="D66251" t="s">
        <v>5</v>
      </c>
      <c r="F66251" t="s">
        <v>121792</v>
      </c>
      <c r="G66251">
        <v>8.9476659999999994E-6</v>
      </c>
      <c r="H66251" t="s">
        <v>39753</v>
      </c>
      <c r="I66251" t="s">
        <v>164216</v>
      </c>
      <c r="J66251" s="2" t="s">
        <v>207132</v>
      </c>
      <c r="K66251" t="s">
        <v>224300</v>
      </c>
      <c r="L66251" t="s">
        <v>228704</v>
      </c>
      <c r="M66251" t="s">
        <v>10</v>
      </c>
      <c r="N66251" t="s">
        <v>228827</v>
      </c>
      <c r="O66251" t="s">
        <v>229107</v>
      </c>
      <c r="P66251" t="s">
        <v>229107</v>
      </c>
      <c r="R66251" t="s">
        <v>224300</v>
      </c>
      <c r="S66251" t="s">
        <v>233771</v>
      </c>
    </row>
    <row r="66252" spans="1:19" x14ac:dyDescent="0.35">
      <c r="A66252" s="1">
        <v>82774</v>
      </c>
      <c r="B66252" t="s">
        <v>39753</v>
      </c>
      <c r="C66252" t="s">
        <v>111501</v>
      </c>
      <c r="D66252" t="s">
        <v>5</v>
      </c>
      <c r="F66252" t="s">
        <v>120379</v>
      </c>
      <c r="G66252">
        <v>6.1E-6</v>
      </c>
      <c r="H66252" t="s">
        <v>39753</v>
      </c>
      <c r="I66252" t="s">
        <v>164216</v>
      </c>
      <c r="J66252" s="2" t="s">
        <v>207132</v>
      </c>
      <c r="K66252" t="s">
        <v>224300</v>
      </c>
      <c r="L66252" t="s">
        <v>228704</v>
      </c>
      <c r="M66252" t="s">
        <v>10</v>
      </c>
      <c r="N66252" t="s">
        <v>228827</v>
      </c>
      <c r="O66252" t="s">
        <v>229107</v>
      </c>
      <c r="P66252" t="s">
        <v>229107</v>
      </c>
      <c r="R66252" t="s">
        <v>224300</v>
      </c>
      <c r="S66252" t="s">
        <v>233771</v>
      </c>
    </row>
    <row r="66253" spans="1:19" x14ac:dyDescent="0.35">
      <c r="A66253" s="1">
        <v>82776</v>
      </c>
      <c r="B66253" t="s">
        <v>39754</v>
      </c>
      <c r="C66253" t="s">
        <v>111502</v>
      </c>
      <c r="D66253" t="s">
        <v>5</v>
      </c>
      <c r="E66253" t="s">
        <v>119955</v>
      </c>
      <c r="F66253" t="s">
        <v>120055</v>
      </c>
      <c r="G66253">
        <v>6.0000000000000002E-6</v>
      </c>
      <c r="H66253" t="s">
        <v>39754</v>
      </c>
      <c r="I66253" t="s">
        <v>164217</v>
      </c>
      <c r="J66253" s="2" t="s">
        <v>207133</v>
      </c>
      <c r="K66253" t="s">
        <v>224300</v>
      </c>
      <c r="L66253" t="s">
        <v>228704</v>
      </c>
      <c r="M66253" t="s">
        <v>14</v>
      </c>
      <c r="N66253" t="s">
        <v>228857</v>
      </c>
      <c r="O66253" t="s">
        <v>229149</v>
      </c>
      <c r="P66253" t="s">
        <v>230233</v>
      </c>
      <c r="Q66253" t="s">
        <v>121999</v>
      </c>
      <c r="R66253" t="s">
        <v>224300</v>
      </c>
      <c r="S66253" t="s">
        <v>233771</v>
      </c>
    </row>
    <row r="66254" spans="1:19" x14ac:dyDescent="0.35">
      <c r="A66254" s="1">
        <v>82777</v>
      </c>
      <c r="B66254" t="s">
        <v>39755</v>
      </c>
      <c r="C66254" t="s">
        <v>111503</v>
      </c>
      <c r="D66254" t="s">
        <v>3</v>
      </c>
      <c r="F66254" t="s">
        <v>122611</v>
      </c>
      <c r="G66254">
        <v>3.2299999999999999E-4</v>
      </c>
      <c r="H66254" t="s">
        <v>39755</v>
      </c>
      <c r="I66254" t="s">
        <v>164218</v>
      </c>
      <c r="K66254" t="s">
        <v>224300</v>
      </c>
      <c r="L66254" t="s">
        <v>228704</v>
      </c>
      <c r="M66254" t="s">
        <v>8</v>
      </c>
      <c r="N66254" t="s">
        <v>228848</v>
      </c>
      <c r="O66254" t="s">
        <v>229133</v>
      </c>
      <c r="P66254" t="s">
        <v>229133</v>
      </c>
      <c r="Q66254" t="s">
        <v>120308</v>
      </c>
      <c r="R66254" t="s">
        <v>224300</v>
      </c>
      <c r="S66254" t="s">
        <v>233771</v>
      </c>
    </row>
    <row r="66255" spans="1:19" x14ac:dyDescent="0.35">
      <c r="A66255" s="1">
        <v>82779</v>
      </c>
      <c r="B66255" t="s">
        <v>39756</v>
      </c>
      <c r="C66255" t="s">
        <v>111504</v>
      </c>
      <c r="D66255" t="s">
        <v>5</v>
      </c>
      <c r="E66255" t="s">
        <v>119954</v>
      </c>
      <c r="F66255" t="s">
        <v>123002</v>
      </c>
      <c r="G66255">
        <v>9.7875130000000013E-6</v>
      </c>
      <c r="H66255" t="s">
        <v>39756</v>
      </c>
      <c r="I66255" t="s">
        <v>164219</v>
      </c>
      <c r="J66255" s="2" t="s">
        <v>207134</v>
      </c>
      <c r="K66255" t="s">
        <v>224303</v>
      </c>
      <c r="L66255" t="s">
        <v>228706</v>
      </c>
      <c r="M66255" t="s">
        <v>13</v>
      </c>
      <c r="N66255" t="s">
        <v>228851</v>
      </c>
      <c r="O66255" t="s">
        <v>229370</v>
      </c>
      <c r="P66255" t="s">
        <v>230819</v>
      </c>
      <c r="Q66255" t="s">
        <v>120682</v>
      </c>
      <c r="R66255" t="s">
        <v>224300</v>
      </c>
      <c r="S66255" t="s">
        <v>233771</v>
      </c>
    </row>
    <row r="66256" spans="1:19" x14ac:dyDescent="0.35">
      <c r="A66256" s="1">
        <v>82781</v>
      </c>
      <c r="B66256" t="s">
        <v>39757</v>
      </c>
      <c r="C66256" t="s">
        <v>111505</v>
      </c>
      <c r="D66256" t="s">
        <v>4</v>
      </c>
      <c r="F66256" t="s">
        <v>121129</v>
      </c>
      <c r="G66256">
        <v>1E-8</v>
      </c>
      <c r="H66256" t="s">
        <v>39757</v>
      </c>
      <c r="I66256" t="s">
        <v>164220</v>
      </c>
      <c r="J66256" s="2" t="s">
        <v>207135</v>
      </c>
      <c r="K66256" t="s">
        <v>224304</v>
      </c>
      <c r="L66256" t="s">
        <v>228704</v>
      </c>
      <c r="M66256" t="s">
        <v>8</v>
      </c>
      <c r="N66256" t="s">
        <v>228848</v>
      </c>
      <c r="O66256" t="s">
        <v>229133</v>
      </c>
      <c r="P66256" t="s">
        <v>232893</v>
      </c>
      <c r="Q66256" t="s">
        <v>122961</v>
      </c>
      <c r="R66256" t="s">
        <v>224300</v>
      </c>
      <c r="S66256" t="s">
        <v>233771</v>
      </c>
    </row>
    <row r="66257" spans="1:19" x14ac:dyDescent="0.35">
      <c r="A66257" s="1">
        <v>82782</v>
      </c>
      <c r="B66257" t="s">
        <v>39758</v>
      </c>
      <c r="C66257" t="s">
        <v>111506</v>
      </c>
      <c r="D66257" t="s">
        <v>5</v>
      </c>
      <c r="F66257" t="s">
        <v>121761</v>
      </c>
      <c r="G66257">
        <v>3.9999999999999998E-6</v>
      </c>
      <c r="H66257" t="s">
        <v>39758</v>
      </c>
      <c r="I66257" t="s">
        <v>164221</v>
      </c>
      <c r="J66257" s="2" t="s">
        <v>207136</v>
      </c>
      <c r="K66257" t="s">
        <v>224300</v>
      </c>
      <c r="L66257" t="s">
        <v>228705</v>
      </c>
      <c r="M66257" t="s">
        <v>8</v>
      </c>
      <c r="N66257" t="s">
        <v>228848</v>
      </c>
      <c r="O66257" t="s">
        <v>229133</v>
      </c>
      <c r="P66257" t="s">
        <v>230223</v>
      </c>
      <c r="Q66257" t="s">
        <v>120682</v>
      </c>
      <c r="R66257" t="s">
        <v>224300</v>
      </c>
      <c r="S66257" t="s">
        <v>233771</v>
      </c>
    </row>
    <row r="66258" spans="1:19" x14ac:dyDescent="0.35">
      <c r="A66258" s="1">
        <v>82783</v>
      </c>
      <c r="B66258" t="s">
        <v>39758</v>
      </c>
      <c r="C66258" t="s">
        <v>111507</v>
      </c>
      <c r="D66258" t="s">
        <v>5</v>
      </c>
      <c r="E66258" t="s">
        <v>119956</v>
      </c>
      <c r="F66258" t="s">
        <v>123743</v>
      </c>
      <c r="G66258">
        <v>6.0000000000000002E-6</v>
      </c>
      <c r="H66258" t="s">
        <v>39758</v>
      </c>
      <c r="I66258" t="s">
        <v>164221</v>
      </c>
      <c r="J66258" s="2" t="s">
        <v>207136</v>
      </c>
      <c r="K66258" t="s">
        <v>224300</v>
      </c>
      <c r="L66258" t="s">
        <v>228705</v>
      </c>
      <c r="M66258" t="s">
        <v>8</v>
      </c>
      <c r="N66258" t="s">
        <v>228848</v>
      </c>
      <c r="O66258" t="s">
        <v>229133</v>
      </c>
      <c r="P66258" t="s">
        <v>230223</v>
      </c>
      <c r="Q66258" t="s">
        <v>120682</v>
      </c>
      <c r="R66258" t="s">
        <v>224300</v>
      </c>
      <c r="S66258" t="s">
        <v>233771</v>
      </c>
    </row>
    <row r="66259" spans="1:19" x14ac:dyDescent="0.35">
      <c r="A66259" s="1">
        <v>82784</v>
      </c>
      <c r="B66259" t="s">
        <v>39759</v>
      </c>
      <c r="C66259" t="s">
        <v>111508</v>
      </c>
      <c r="D66259" t="s">
        <v>5</v>
      </c>
      <c r="F66259" t="s">
        <v>120631</v>
      </c>
      <c r="G66259">
        <v>5.0000000000000004E-6</v>
      </c>
      <c r="H66259" t="s">
        <v>39759</v>
      </c>
      <c r="I66259" t="s">
        <v>164222</v>
      </c>
      <c r="J66259" s="2" t="s">
        <v>207137</v>
      </c>
      <c r="K66259" t="s">
        <v>224300</v>
      </c>
      <c r="L66259" t="s">
        <v>228704</v>
      </c>
      <c r="M66259" t="s">
        <v>8</v>
      </c>
      <c r="N66259" t="s">
        <v>228881</v>
      </c>
      <c r="O66259" t="s">
        <v>229251</v>
      </c>
      <c r="P66259" t="s">
        <v>230260</v>
      </c>
      <c r="Q66259" t="s">
        <v>121322</v>
      </c>
      <c r="R66259" t="s">
        <v>224300</v>
      </c>
      <c r="S66259" t="s">
        <v>233771</v>
      </c>
    </row>
    <row r="66260" spans="1:19" x14ac:dyDescent="0.35">
      <c r="A66260" s="1">
        <v>82785</v>
      </c>
      <c r="B66260" t="s">
        <v>39760</v>
      </c>
      <c r="C66260" t="s">
        <v>111509</v>
      </c>
      <c r="D66260" t="s">
        <v>4</v>
      </c>
      <c r="F66260" t="s">
        <v>119996</v>
      </c>
      <c r="G66260">
        <v>2.9999999999999999E-7</v>
      </c>
      <c r="H66260" t="s">
        <v>39760</v>
      </c>
      <c r="I66260" t="s">
        <v>164223</v>
      </c>
      <c r="J66260" s="2" t="s">
        <v>207138</v>
      </c>
      <c r="K66260" t="s">
        <v>224305</v>
      </c>
      <c r="L66260" t="s">
        <v>228705</v>
      </c>
      <c r="M66260" t="s">
        <v>8</v>
      </c>
      <c r="N66260" t="s">
        <v>228828</v>
      </c>
      <c r="O66260" t="s">
        <v>229108</v>
      </c>
      <c r="P66260" t="s">
        <v>230160</v>
      </c>
      <c r="Q66260" t="s">
        <v>119996</v>
      </c>
      <c r="R66260" t="s">
        <v>224300</v>
      </c>
      <c r="S66260" t="s">
        <v>233771</v>
      </c>
    </row>
    <row r="66261" spans="1:19" x14ac:dyDescent="0.35">
      <c r="A66261" s="1">
        <v>82786</v>
      </c>
      <c r="B66261" t="s">
        <v>39761</v>
      </c>
      <c r="C66261" t="s">
        <v>111510</v>
      </c>
      <c r="D66261" t="s">
        <v>5</v>
      </c>
      <c r="E66261" t="s">
        <v>119955</v>
      </c>
      <c r="F66261" t="s">
        <v>120476</v>
      </c>
      <c r="G66261">
        <v>2.0000000000000002E-5</v>
      </c>
      <c r="H66261" t="s">
        <v>39761</v>
      </c>
      <c r="I66261" t="s">
        <v>164224</v>
      </c>
      <c r="J66261" s="2" t="s">
        <v>207139</v>
      </c>
      <c r="K66261" t="s">
        <v>224300</v>
      </c>
      <c r="L66261" t="s">
        <v>228704</v>
      </c>
      <c r="M66261" t="s">
        <v>8</v>
      </c>
      <c r="N66261" t="s">
        <v>228828</v>
      </c>
      <c r="O66261" t="s">
        <v>229108</v>
      </c>
      <c r="P66261" t="s">
        <v>229108</v>
      </c>
      <c r="R66261" t="s">
        <v>224300</v>
      </c>
      <c r="S66261" t="s">
        <v>233771</v>
      </c>
    </row>
    <row r="66262" spans="1:19" x14ac:dyDescent="0.35">
      <c r="A66262" s="1">
        <v>82787</v>
      </c>
      <c r="B66262" t="s">
        <v>39762</v>
      </c>
      <c r="C66262" t="s">
        <v>111511</v>
      </c>
      <c r="D66262" t="s">
        <v>5</v>
      </c>
      <c r="E66262" t="s">
        <v>119954</v>
      </c>
      <c r="F66262" t="s">
        <v>124078</v>
      </c>
      <c r="G66262">
        <v>5.2800000000000003E-6</v>
      </c>
      <c r="H66262" t="s">
        <v>39762</v>
      </c>
      <c r="I66262" t="s">
        <v>164225</v>
      </c>
      <c r="J66262" s="2" t="s">
        <v>207140</v>
      </c>
      <c r="K66262" t="s">
        <v>224300</v>
      </c>
      <c r="L66262" t="s">
        <v>228706</v>
      </c>
      <c r="M66262" t="s">
        <v>8</v>
      </c>
      <c r="N66262" t="s">
        <v>228840</v>
      </c>
      <c r="O66262" t="s">
        <v>229122</v>
      </c>
      <c r="P66262" t="s">
        <v>229122</v>
      </c>
      <c r="Q66262" t="s">
        <v>124022</v>
      </c>
      <c r="R66262" t="s">
        <v>224300</v>
      </c>
      <c r="S66262" t="s">
        <v>233771</v>
      </c>
    </row>
    <row r="66263" spans="1:19" x14ac:dyDescent="0.35">
      <c r="A66263" s="1">
        <v>82788</v>
      </c>
      <c r="B66263" t="s">
        <v>39763</v>
      </c>
      <c r="C66263" t="s">
        <v>111512</v>
      </c>
      <c r="D66263" t="s">
        <v>5</v>
      </c>
      <c r="E66263" t="s">
        <v>119955</v>
      </c>
      <c r="F66263" t="s">
        <v>121981</v>
      </c>
      <c r="G66263">
        <v>1.2E-5</v>
      </c>
      <c r="H66263" t="s">
        <v>39763</v>
      </c>
      <c r="I66263" t="s">
        <v>164226</v>
      </c>
      <c r="J66263" s="2" t="s">
        <v>207141</v>
      </c>
      <c r="K66263" t="s">
        <v>224300</v>
      </c>
      <c r="L66263" t="s">
        <v>228704</v>
      </c>
      <c r="M66263" t="s">
        <v>14</v>
      </c>
      <c r="N66263" t="s">
        <v>228857</v>
      </c>
      <c r="O66263" t="s">
        <v>229149</v>
      </c>
      <c r="P66263" t="s">
        <v>230233</v>
      </c>
      <c r="R66263" t="s">
        <v>224300</v>
      </c>
      <c r="S66263" t="s">
        <v>233771</v>
      </c>
    </row>
    <row r="66264" spans="1:19" x14ac:dyDescent="0.35">
      <c r="A66264" s="1">
        <v>82792</v>
      </c>
      <c r="B66264" t="s">
        <v>39764</v>
      </c>
      <c r="C66264" t="s">
        <v>111513</v>
      </c>
      <c r="D66264" t="s">
        <v>5</v>
      </c>
      <c r="E66264" t="s">
        <v>119957</v>
      </c>
      <c r="F66264" t="s">
        <v>122291</v>
      </c>
      <c r="G66264">
        <v>4.1699999999999999E-6</v>
      </c>
      <c r="H66264" t="s">
        <v>39764</v>
      </c>
      <c r="I66264" t="s">
        <v>164227</v>
      </c>
      <c r="J66264" s="2" t="s">
        <v>207142</v>
      </c>
      <c r="K66264" t="s">
        <v>224300</v>
      </c>
      <c r="L66264" t="s">
        <v>228706</v>
      </c>
      <c r="M66264" t="s">
        <v>8</v>
      </c>
      <c r="N66264" t="s">
        <v>228848</v>
      </c>
      <c r="O66264" t="s">
        <v>229133</v>
      </c>
      <c r="P66264" t="s">
        <v>230659</v>
      </c>
      <c r="R66264" t="s">
        <v>224300</v>
      </c>
      <c r="S66264" t="s">
        <v>233771</v>
      </c>
    </row>
    <row r="66265" spans="1:19" x14ac:dyDescent="0.35">
      <c r="A66265" s="1">
        <v>82793</v>
      </c>
      <c r="B66265" t="s">
        <v>39765</v>
      </c>
      <c r="C66265" t="s">
        <v>111514</v>
      </c>
      <c r="D66265" t="s">
        <v>4</v>
      </c>
      <c r="F66265" t="s">
        <v>121430</v>
      </c>
      <c r="G66265">
        <v>2.4999999999999999E-7</v>
      </c>
      <c r="H66265" t="s">
        <v>39765</v>
      </c>
      <c r="I66265" t="s">
        <v>164228</v>
      </c>
      <c r="J66265" s="2" t="s">
        <v>207143</v>
      </c>
      <c r="K66265" t="s">
        <v>224300</v>
      </c>
      <c r="L66265" t="s">
        <v>228704</v>
      </c>
      <c r="M66265" t="s">
        <v>8</v>
      </c>
      <c r="N66265" t="s">
        <v>228832</v>
      </c>
      <c r="O66265" t="s">
        <v>229111</v>
      </c>
      <c r="P66265" t="s">
        <v>230079</v>
      </c>
      <c r="Q66265" t="s">
        <v>121430</v>
      </c>
      <c r="R66265" t="s">
        <v>224300</v>
      </c>
      <c r="S66265" t="s">
        <v>233771</v>
      </c>
    </row>
    <row r="66266" spans="1:19" x14ac:dyDescent="0.35">
      <c r="A66266" s="1">
        <v>82794</v>
      </c>
      <c r="B66266" t="s">
        <v>39766</v>
      </c>
      <c r="C66266" t="s">
        <v>111515</v>
      </c>
      <c r="D66266" t="s">
        <v>5</v>
      </c>
      <c r="E66266" t="s">
        <v>119956</v>
      </c>
      <c r="F66266" t="s">
        <v>124348</v>
      </c>
      <c r="G66266">
        <v>1.4600000000000001E-5</v>
      </c>
      <c r="H66266" t="s">
        <v>39766</v>
      </c>
      <c r="I66266" t="s">
        <v>164229</v>
      </c>
      <c r="J66266" s="2" t="s">
        <v>207144</v>
      </c>
      <c r="K66266" t="s">
        <v>224300</v>
      </c>
      <c r="L66266" t="s">
        <v>228705</v>
      </c>
      <c r="M66266" t="s">
        <v>8</v>
      </c>
      <c r="N66266" t="s">
        <v>228828</v>
      </c>
      <c r="O66266" t="s">
        <v>229113</v>
      </c>
      <c r="P66266" t="s">
        <v>230099</v>
      </c>
      <c r="R66266" t="s">
        <v>224300</v>
      </c>
      <c r="S66266" t="s">
        <v>233771</v>
      </c>
    </row>
    <row r="66267" spans="1:19" x14ac:dyDescent="0.35">
      <c r="A66267" s="1">
        <v>82795</v>
      </c>
      <c r="B66267" t="s">
        <v>39767</v>
      </c>
      <c r="C66267" t="s">
        <v>111516</v>
      </c>
      <c r="D66267" t="s">
        <v>5</v>
      </c>
      <c r="E66267" t="s">
        <v>119955</v>
      </c>
      <c r="F66267" t="s">
        <v>120079</v>
      </c>
      <c r="G66267">
        <v>1.3999999999999999E-6</v>
      </c>
      <c r="H66267" t="s">
        <v>39767</v>
      </c>
      <c r="I66267" t="s">
        <v>164230</v>
      </c>
      <c r="J66267" s="2" t="s">
        <v>207145</v>
      </c>
      <c r="K66267" t="s">
        <v>224300</v>
      </c>
      <c r="L66267" t="s">
        <v>228705</v>
      </c>
      <c r="M66267" t="s">
        <v>8</v>
      </c>
      <c r="N66267" t="s">
        <v>228828</v>
      </c>
      <c r="O66267" t="s">
        <v>229113</v>
      </c>
      <c r="P66267" t="s">
        <v>230094</v>
      </c>
      <c r="R66267" t="s">
        <v>224300</v>
      </c>
      <c r="S66267" t="s">
        <v>233771</v>
      </c>
    </row>
    <row r="66268" spans="1:19" x14ac:dyDescent="0.35">
      <c r="A66268" s="1">
        <v>82796</v>
      </c>
      <c r="B66268" t="s">
        <v>39768</v>
      </c>
      <c r="C66268" t="s">
        <v>111517</v>
      </c>
      <c r="D66268" t="s">
        <v>5</v>
      </c>
      <c r="E66268" t="s">
        <v>119955</v>
      </c>
      <c r="F66268" t="s">
        <v>120944</v>
      </c>
      <c r="G66268">
        <v>6.0000000000000002E-6</v>
      </c>
      <c r="H66268" t="s">
        <v>39768</v>
      </c>
      <c r="I66268" t="s">
        <v>164231</v>
      </c>
      <c r="J66268" s="2" t="s">
        <v>207146</v>
      </c>
      <c r="K66268" t="s">
        <v>224300</v>
      </c>
      <c r="L66268" t="s">
        <v>228706</v>
      </c>
      <c r="M66268" t="s">
        <v>8</v>
      </c>
      <c r="N66268" t="s">
        <v>228828</v>
      </c>
      <c r="O66268" t="s">
        <v>229216</v>
      </c>
      <c r="P66268" t="s">
        <v>229216</v>
      </c>
      <c r="Q66268" t="s">
        <v>121914</v>
      </c>
      <c r="R66268" t="s">
        <v>224300</v>
      </c>
      <c r="S66268" t="s">
        <v>233771</v>
      </c>
    </row>
    <row r="66269" spans="1:19" x14ac:dyDescent="0.35">
      <c r="A66269" s="1">
        <v>82797</v>
      </c>
      <c r="B66269" t="s">
        <v>39769</v>
      </c>
      <c r="C66269" t="s">
        <v>111518</v>
      </c>
      <c r="D66269" t="s">
        <v>5</v>
      </c>
      <c r="F66269" t="s">
        <v>120594</v>
      </c>
      <c r="G66269">
        <v>1.99E-6</v>
      </c>
      <c r="H66269" t="s">
        <v>39769</v>
      </c>
      <c r="I66269" t="s">
        <v>164232</v>
      </c>
      <c r="J66269" s="2" t="s">
        <v>207147</v>
      </c>
      <c r="K66269" t="s">
        <v>224300</v>
      </c>
      <c r="L66269" t="s">
        <v>228706</v>
      </c>
      <c r="M66269" t="s">
        <v>10</v>
      </c>
      <c r="N66269" t="s">
        <v>228827</v>
      </c>
      <c r="O66269" t="s">
        <v>229107</v>
      </c>
      <c r="P66269" t="s">
        <v>229107</v>
      </c>
      <c r="Q66269" t="s">
        <v>121999</v>
      </c>
      <c r="R66269" t="s">
        <v>224300</v>
      </c>
      <c r="S66269" t="s">
        <v>233771</v>
      </c>
    </row>
    <row r="66270" spans="1:19" x14ac:dyDescent="0.35">
      <c r="A66270" s="1">
        <v>82798</v>
      </c>
      <c r="B66270" t="s">
        <v>39770</v>
      </c>
      <c r="C66270" t="s">
        <v>111519</v>
      </c>
      <c r="D66270" t="s">
        <v>5</v>
      </c>
      <c r="E66270" t="s">
        <v>119955</v>
      </c>
      <c r="F66270" t="s">
        <v>124468</v>
      </c>
      <c r="G66270">
        <v>4.1E-5</v>
      </c>
      <c r="H66270" t="s">
        <v>39770</v>
      </c>
      <c r="I66270" t="s">
        <v>164233</v>
      </c>
      <c r="J66270" s="2" t="s">
        <v>207148</v>
      </c>
      <c r="K66270" t="s">
        <v>224306</v>
      </c>
      <c r="L66270" t="s">
        <v>228706</v>
      </c>
      <c r="M66270" t="s">
        <v>8</v>
      </c>
      <c r="N66270" t="s">
        <v>228892</v>
      </c>
      <c r="O66270" t="s">
        <v>229199</v>
      </c>
      <c r="P66270" t="s">
        <v>231209</v>
      </c>
      <c r="Q66270" t="s">
        <v>123278</v>
      </c>
      <c r="R66270" t="s">
        <v>224300</v>
      </c>
      <c r="S66270" t="s">
        <v>233771</v>
      </c>
    </row>
    <row r="66271" spans="1:19" x14ac:dyDescent="0.35">
      <c r="A66271" s="1">
        <v>82799</v>
      </c>
      <c r="B66271" t="s">
        <v>39771</v>
      </c>
      <c r="C66271" t="s">
        <v>111520</v>
      </c>
      <c r="D66271" t="s">
        <v>5</v>
      </c>
      <c r="F66271" t="s">
        <v>122948</v>
      </c>
      <c r="G66271">
        <v>1.4899999999999999E-6</v>
      </c>
      <c r="H66271" t="s">
        <v>39771</v>
      </c>
      <c r="I66271" t="s">
        <v>164234</v>
      </c>
      <c r="J66271" s="2" t="s">
        <v>207149</v>
      </c>
      <c r="K66271" t="s">
        <v>224300</v>
      </c>
      <c r="L66271" t="s">
        <v>228705</v>
      </c>
      <c r="M66271" t="s">
        <v>12</v>
      </c>
      <c r="N66271" t="s">
        <v>228912</v>
      </c>
      <c r="O66271" t="s">
        <v>229255</v>
      </c>
      <c r="P66271" t="s">
        <v>229255</v>
      </c>
      <c r="Q66271" t="s">
        <v>233147</v>
      </c>
      <c r="R66271" t="s">
        <v>224300</v>
      </c>
      <c r="S66271" t="s">
        <v>233771</v>
      </c>
    </row>
    <row r="66272" spans="1:19" x14ac:dyDescent="0.35">
      <c r="A66272" s="1">
        <v>82800</v>
      </c>
      <c r="B66272" t="s">
        <v>39772</v>
      </c>
      <c r="C66272" t="s">
        <v>111521</v>
      </c>
      <c r="D66272" t="s">
        <v>5</v>
      </c>
      <c r="F66272" t="s">
        <v>121384</v>
      </c>
      <c r="G66272">
        <v>6.4795000000000005E-8</v>
      </c>
      <c r="H66272" t="s">
        <v>39772</v>
      </c>
      <c r="I66272" t="s">
        <v>164235</v>
      </c>
      <c r="J66272" s="2" t="s">
        <v>207150</v>
      </c>
      <c r="K66272" t="s">
        <v>224300</v>
      </c>
      <c r="L66272" t="s">
        <v>228706</v>
      </c>
      <c r="M66272" t="s">
        <v>228720</v>
      </c>
      <c r="N66272" t="s">
        <v>228890</v>
      </c>
      <c r="O66272" t="s">
        <v>229437</v>
      </c>
      <c r="P66272" t="s">
        <v>230491</v>
      </c>
      <c r="Q66272" t="s">
        <v>121230</v>
      </c>
      <c r="R66272" t="s">
        <v>224300</v>
      </c>
      <c r="S66272" t="s">
        <v>233771</v>
      </c>
    </row>
    <row r="66273" spans="1:19" x14ac:dyDescent="0.35">
      <c r="A66273" s="1">
        <v>82801</v>
      </c>
      <c r="B66273" t="s">
        <v>39773</v>
      </c>
      <c r="C66273" t="s">
        <v>111522</v>
      </c>
      <c r="D66273" t="s">
        <v>5</v>
      </c>
      <c r="E66273" t="s">
        <v>119954</v>
      </c>
      <c r="F66273" t="s">
        <v>122935</v>
      </c>
      <c r="G66273">
        <v>7.9999999999999996E-6</v>
      </c>
      <c r="H66273" t="s">
        <v>39773</v>
      </c>
      <c r="I66273" t="s">
        <v>164236</v>
      </c>
      <c r="K66273" t="s">
        <v>224300</v>
      </c>
      <c r="L66273" t="s">
        <v>228704</v>
      </c>
      <c r="M66273" t="s">
        <v>8</v>
      </c>
      <c r="N66273" t="s">
        <v>228828</v>
      </c>
      <c r="O66273" t="s">
        <v>229113</v>
      </c>
      <c r="P66273" t="s">
        <v>230140</v>
      </c>
      <c r="Q66273" t="s">
        <v>120682</v>
      </c>
      <c r="R66273" t="s">
        <v>224300</v>
      </c>
      <c r="S66273" t="s">
        <v>233771</v>
      </c>
    </row>
    <row r="66274" spans="1:19" x14ac:dyDescent="0.35">
      <c r="A66274" s="1">
        <v>82802</v>
      </c>
      <c r="B66274" t="s">
        <v>39774</v>
      </c>
      <c r="C66274" t="s">
        <v>111523</v>
      </c>
      <c r="D66274" t="s">
        <v>4</v>
      </c>
      <c r="F66274" t="s">
        <v>120745</v>
      </c>
      <c r="G66274">
        <v>4.9999999999999998E-8</v>
      </c>
      <c r="H66274" t="s">
        <v>39774</v>
      </c>
      <c r="I66274" t="s">
        <v>164237</v>
      </c>
      <c r="J66274" s="2" t="s">
        <v>207151</v>
      </c>
      <c r="K66274" t="s">
        <v>224300</v>
      </c>
      <c r="L66274" t="s">
        <v>228705</v>
      </c>
      <c r="M66274" t="s">
        <v>228709</v>
      </c>
      <c r="N66274" t="s">
        <v>228858</v>
      </c>
      <c r="O66274" t="s">
        <v>229171</v>
      </c>
      <c r="P66274" t="s">
        <v>229171</v>
      </c>
      <c r="Q66274" t="s">
        <v>120745</v>
      </c>
      <c r="R66274" t="s">
        <v>224300</v>
      </c>
      <c r="S66274" t="s">
        <v>233771</v>
      </c>
    </row>
    <row r="66275" spans="1:19" x14ac:dyDescent="0.35">
      <c r="A66275" s="1">
        <v>82803</v>
      </c>
      <c r="B66275" t="s">
        <v>39775</v>
      </c>
      <c r="C66275" t="s">
        <v>111524</v>
      </c>
      <c r="D66275" t="s">
        <v>5</v>
      </c>
      <c r="F66275" t="s">
        <v>121150</v>
      </c>
      <c r="G66275">
        <v>2.3E-6</v>
      </c>
      <c r="H66275" t="s">
        <v>39775</v>
      </c>
      <c r="I66275" t="s">
        <v>164238</v>
      </c>
      <c r="J66275" s="2" t="s">
        <v>207152</v>
      </c>
      <c r="K66275" t="s">
        <v>224307</v>
      </c>
      <c r="L66275" t="s">
        <v>228704</v>
      </c>
      <c r="M66275" t="s">
        <v>8</v>
      </c>
      <c r="N66275" t="s">
        <v>228876</v>
      </c>
      <c r="O66275" t="s">
        <v>229173</v>
      </c>
      <c r="P66275" t="s">
        <v>229173</v>
      </c>
      <c r="Q66275" t="s">
        <v>124341</v>
      </c>
      <c r="R66275" t="s">
        <v>224300</v>
      </c>
      <c r="S66275" t="s">
        <v>233771</v>
      </c>
    </row>
    <row r="66276" spans="1:19" x14ac:dyDescent="0.35">
      <c r="A66276" s="1">
        <v>82804</v>
      </c>
      <c r="B66276" t="s">
        <v>39776</v>
      </c>
      <c r="C66276" t="s">
        <v>111525</v>
      </c>
      <c r="D66276" t="s">
        <v>5</v>
      </c>
      <c r="F66276" t="s">
        <v>120927</v>
      </c>
      <c r="G66276">
        <v>4.51E-6</v>
      </c>
      <c r="H66276" t="s">
        <v>39776</v>
      </c>
      <c r="I66276" t="s">
        <v>164239</v>
      </c>
      <c r="J66276" s="2" t="s">
        <v>207153</v>
      </c>
      <c r="K66276" t="s">
        <v>224300</v>
      </c>
      <c r="L66276" t="s">
        <v>228705</v>
      </c>
      <c r="M66276" t="s">
        <v>228744</v>
      </c>
      <c r="N66276" t="s">
        <v>228880</v>
      </c>
      <c r="O66276" t="s">
        <v>229205</v>
      </c>
      <c r="P66276" t="s">
        <v>229205</v>
      </c>
      <c r="Q66276" t="s">
        <v>120970</v>
      </c>
      <c r="R66276" t="s">
        <v>224300</v>
      </c>
      <c r="S66276" t="s">
        <v>233771</v>
      </c>
    </row>
    <row r="66277" spans="1:19" x14ac:dyDescent="0.35">
      <c r="A66277" s="1">
        <v>82805</v>
      </c>
      <c r="B66277" t="s">
        <v>39777</v>
      </c>
      <c r="C66277" t="s">
        <v>111526</v>
      </c>
      <c r="D66277" t="s">
        <v>5</v>
      </c>
      <c r="F66277" t="s">
        <v>120761</v>
      </c>
      <c r="G66277">
        <v>1.6300000000000001E-6</v>
      </c>
      <c r="H66277" t="s">
        <v>39777</v>
      </c>
      <c r="I66277" t="s">
        <v>164240</v>
      </c>
      <c r="J66277" s="2" t="s">
        <v>207154</v>
      </c>
      <c r="K66277" t="s">
        <v>224308</v>
      </c>
      <c r="L66277" t="s">
        <v>228706</v>
      </c>
      <c r="M66277" t="s">
        <v>8</v>
      </c>
      <c r="N66277" t="s">
        <v>228848</v>
      </c>
      <c r="O66277" t="s">
        <v>229133</v>
      </c>
      <c r="P66277" t="s">
        <v>230112</v>
      </c>
      <c r="Q66277" t="s">
        <v>122931</v>
      </c>
      <c r="R66277" t="s">
        <v>224300</v>
      </c>
      <c r="S66277" t="s">
        <v>233771</v>
      </c>
    </row>
    <row r="66278" spans="1:19" x14ac:dyDescent="0.35">
      <c r="A66278" s="1">
        <v>82806</v>
      </c>
      <c r="B66278" t="s">
        <v>39777</v>
      </c>
      <c r="C66278" t="s">
        <v>111527</v>
      </c>
      <c r="D66278" t="s">
        <v>5</v>
      </c>
      <c r="E66278" t="s">
        <v>119955</v>
      </c>
      <c r="F66278" t="s">
        <v>120869</v>
      </c>
      <c r="G66278">
        <v>2.3499999999999999E-6</v>
      </c>
      <c r="H66278" t="s">
        <v>39777</v>
      </c>
      <c r="I66278" t="s">
        <v>164240</v>
      </c>
      <c r="J66278" s="2" t="s">
        <v>207154</v>
      </c>
      <c r="K66278" t="s">
        <v>224308</v>
      </c>
      <c r="L66278" t="s">
        <v>228706</v>
      </c>
      <c r="M66278" t="s">
        <v>8</v>
      </c>
      <c r="N66278" t="s">
        <v>228848</v>
      </c>
      <c r="O66278" t="s">
        <v>229133</v>
      </c>
      <c r="P66278" t="s">
        <v>230112</v>
      </c>
      <c r="Q66278" t="s">
        <v>122931</v>
      </c>
      <c r="R66278" t="s">
        <v>224300</v>
      </c>
      <c r="S66278" t="s">
        <v>233771</v>
      </c>
    </row>
    <row r="66279" spans="1:19" x14ac:dyDescent="0.35">
      <c r="A66279" s="1">
        <v>82808</v>
      </c>
      <c r="B66279" t="s">
        <v>39778</v>
      </c>
      <c r="C66279" t="s">
        <v>111528</v>
      </c>
      <c r="D66279" t="s">
        <v>5</v>
      </c>
      <c r="F66279" t="s">
        <v>122128</v>
      </c>
      <c r="G66279">
        <v>6.1700000000000004E-4</v>
      </c>
      <c r="H66279" t="s">
        <v>39778</v>
      </c>
      <c r="I66279" t="s">
        <v>164241</v>
      </c>
      <c r="J66279" s="2" t="s">
        <v>207155</v>
      </c>
      <c r="K66279" t="s">
        <v>224306</v>
      </c>
      <c r="L66279" t="s">
        <v>228707</v>
      </c>
      <c r="M66279" t="s">
        <v>8</v>
      </c>
      <c r="N66279" t="s">
        <v>228855</v>
      </c>
      <c r="O66279" t="s">
        <v>229145</v>
      </c>
      <c r="P66279" t="s">
        <v>230095</v>
      </c>
      <c r="R66279" t="s">
        <v>224300</v>
      </c>
      <c r="S66279" t="s">
        <v>233771</v>
      </c>
    </row>
    <row r="66280" spans="1:19" x14ac:dyDescent="0.35">
      <c r="A66280" s="1">
        <v>82809</v>
      </c>
      <c r="B66280" t="s">
        <v>39779</v>
      </c>
      <c r="C66280" t="s">
        <v>111529</v>
      </c>
      <c r="D66280" t="s">
        <v>5</v>
      </c>
      <c r="F66280" t="s">
        <v>121867</v>
      </c>
      <c r="G66280">
        <v>1.9999999999999999E-7</v>
      </c>
      <c r="H66280" t="s">
        <v>39779</v>
      </c>
      <c r="I66280" t="s">
        <v>164242</v>
      </c>
      <c r="J66280" s="2" t="s">
        <v>207156</v>
      </c>
      <c r="K66280" t="s">
        <v>224300</v>
      </c>
      <c r="L66280" t="s">
        <v>228705</v>
      </c>
      <c r="M66280" t="s">
        <v>8</v>
      </c>
      <c r="N66280" t="s">
        <v>228862</v>
      </c>
      <c r="O66280" t="s">
        <v>229114</v>
      </c>
      <c r="P66280" t="s">
        <v>229132</v>
      </c>
      <c r="Q66280" t="s">
        <v>120970</v>
      </c>
      <c r="R66280" t="s">
        <v>224300</v>
      </c>
      <c r="S66280" t="s">
        <v>233771</v>
      </c>
    </row>
    <row r="66281" spans="1:19" x14ac:dyDescent="0.35">
      <c r="A66281" s="1">
        <v>82810</v>
      </c>
      <c r="B66281" t="s">
        <v>39780</v>
      </c>
      <c r="C66281" t="s">
        <v>111530</v>
      </c>
      <c r="D66281" t="s">
        <v>5</v>
      </c>
      <c r="F66281" t="s">
        <v>120392</v>
      </c>
      <c r="G66281">
        <v>5.4500000000000003E-6</v>
      </c>
      <c r="H66281" t="s">
        <v>39780</v>
      </c>
      <c r="I66281" t="s">
        <v>164243</v>
      </c>
      <c r="J66281" s="2" t="s">
        <v>207157</v>
      </c>
      <c r="K66281" t="s">
        <v>224300</v>
      </c>
      <c r="L66281" t="s">
        <v>228706</v>
      </c>
      <c r="M66281" t="s">
        <v>8</v>
      </c>
      <c r="N66281" t="s">
        <v>228881</v>
      </c>
      <c r="O66281" t="s">
        <v>229244</v>
      </c>
      <c r="P66281" t="s">
        <v>229408</v>
      </c>
      <c r="R66281" t="s">
        <v>224300</v>
      </c>
      <c r="S66281" t="s">
        <v>233771</v>
      </c>
    </row>
    <row r="66282" spans="1:19" x14ac:dyDescent="0.35">
      <c r="A66282" s="1">
        <v>82811</v>
      </c>
      <c r="B66282" t="s">
        <v>39781</v>
      </c>
      <c r="C66282" t="s">
        <v>111531</v>
      </c>
      <c r="D66282" t="s">
        <v>5</v>
      </c>
      <c r="F66282" t="s">
        <v>120909</v>
      </c>
      <c r="G66282">
        <v>1.281756E-6</v>
      </c>
      <c r="H66282" t="s">
        <v>39781</v>
      </c>
      <c r="I66282" t="s">
        <v>164244</v>
      </c>
      <c r="K66282" t="s">
        <v>224300</v>
      </c>
      <c r="L66282" t="s">
        <v>228704</v>
      </c>
      <c r="M66282" t="s">
        <v>8</v>
      </c>
      <c r="N66282" t="s">
        <v>228990</v>
      </c>
      <c r="O66282" t="s">
        <v>229793</v>
      </c>
      <c r="P66282" t="s">
        <v>232894</v>
      </c>
      <c r="Q66282" t="s">
        <v>121535</v>
      </c>
      <c r="R66282" t="s">
        <v>224300</v>
      </c>
      <c r="S66282" t="s">
        <v>233771</v>
      </c>
    </row>
    <row r="66283" spans="1:19" x14ac:dyDescent="0.35">
      <c r="A66283" s="1">
        <v>82813</v>
      </c>
      <c r="B66283" t="s">
        <v>39782</v>
      </c>
      <c r="C66283" t="s">
        <v>111532</v>
      </c>
      <c r="D66283" t="s">
        <v>5</v>
      </c>
      <c r="F66283" t="s">
        <v>122077</v>
      </c>
      <c r="G66283">
        <v>9.3999999999999989E-7</v>
      </c>
      <c r="H66283" t="s">
        <v>39782</v>
      </c>
      <c r="I66283" t="s">
        <v>164245</v>
      </c>
      <c r="J66283" s="2" t="s">
        <v>207158</v>
      </c>
      <c r="K66283" t="s">
        <v>224300</v>
      </c>
      <c r="L66283" t="s">
        <v>228704</v>
      </c>
      <c r="M66283" t="s">
        <v>8</v>
      </c>
      <c r="N66283" t="s">
        <v>228916</v>
      </c>
      <c r="O66283" t="s">
        <v>229271</v>
      </c>
      <c r="P66283" t="s">
        <v>229271</v>
      </c>
      <c r="Q66283" t="s">
        <v>122295</v>
      </c>
      <c r="R66283" t="s">
        <v>224300</v>
      </c>
      <c r="S66283" t="s">
        <v>233771</v>
      </c>
    </row>
    <row r="66284" spans="1:19" x14ac:dyDescent="0.35">
      <c r="A66284" s="1">
        <v>82814</v>
      </c>
      <c r="B66284" t="s">
        <v>39782</v>
      </c>
      <c r="C66284" t="s">
        <v>111533</v>
      </c>
      <c r="D66284" t="s">
        <v>5</v>
      </c>
      <c r="F66284" t="s">
        <v>120933</v>
      </c>
      <c r="G66284">
        <v>1.86E-6</v>
      </c>
      <c r="H66284" t="s">
        <v>39782</v>
      </c>
      <c r="I66284" t="s">
        <v>164245</v>
      </c>
      <c r="J66284" s="2" t="s">
        <v>207158</v>
      </c>
      <c r="K66284" t="s">
        <v>224300</v>
      </c>
      <c r="L66284" t="s">
        <v>228704</v>
      </c>
      <c r="M66284" t="s">
        <v>8</v>
      </c>
      <c r="N66284" t="s">
        <v>228916</v>
      </c>
      <c r="O66284" t="s">
        <v>229271</v>
      </c>
      <c r="P66284" t="s">
        <v>229271</v>
      </c>
      <c r="Q66284" t="s">
        <v>122295</v>
      </c>
      <c r="R66284" t="s">
        <v>224300</v>
      </c>
      <c r="S66284" t="s">
        <v>233771</v>
      </c>
    </row>
    <row r="66285" spans="1:19" x14ac:dyDescent="0.35">
      <c r="A66285" s="1">
        <v>82816</v>
      </c>
      <c r="B66285" t="s">
        <v>39782</v>
      </c>
      <c r="C66285" t="s">
        <v>111534</v>
      </c>
      <c r="D66285" t="s">
        <v>5</v>
      </c>
      <c r="F66285" t="s">
        <v>120392</v>
      </c>
      <c r="G66285">
        <v>2.6000000000000001E-6</v>
      </c>
      <c r="H66285" t="s">
        <v>39782</v>
      </c>
      <c r="I66285" t="s">
        <v>164245</v>
      </c>
      <c r="J66285" s="2" t="s">
        <v>207158</v>
      </c>
      <c r="K66285" t="s">
        <v>224300</v>
      </c>
      <c r="L66285" t="s">
        <v>228704</v>
      </c>
      <c r="M66285" t="s">
        <v>8</v>
      </c>
      <c r="N66285" t="s">
        <v>228916</v>
      </c>
      <c r="O66285" t="s">
        <v>229271</v>
      </c>
      <c r="P66285" t="s">
        <v>229271</v>
      </c>
      <c r="Q66285" t="s">
        <v>122295</v>
      </c>
      <c r="R66285" t="s">
        <v>224300</v>
      </c>
      <c r="S66285" t="s">
        <v>233771</v>
      </c>
    </row>
    <row r="66286" spans="1:19" x14ac:dyDescent="0.35">
      <c r="A66286" s="1">
        <v>82817</v>
      </c>
      <c r="B66286" t="s">
        <v>39783</v>
      </c>
      <c r="C66286" t="s">
        <v>111535</v>
      </c>
      <c r="D66286" t="s">
        <v>5</v>
      </c>
      <c r="E66286" t="s">
        <v>119956</v>
      </c>
      <c r="F66286" t="s">
        <v>121296</v>
      </c>
      <c r="G66286">
        <v>1.33E-5</v>
      </c>
      <c r="H66286" t="s">
        <v>39783</v>
      </c>
      <c r="I66286" t="s">
        <v>164246</v>
      </c>
      <c r="J66286" s="2" t="s">
        <v>207159</v>
      </c>
      <c r="K66286" t="s">
        <v>224300</v>
      </c>
      <c r="L66286" t="s">
        <v>228704</v>
      </c>
      <c r="M66286" t="s">
        <v>8</v>
      </c>
      <c r="N66286" t="s">
        <v>228892</v>
      </c>
      <c r="O66286" t="s">
        <v>229199</v>
      </c>
      <c r="P66286" t="s">
        <v>231619</v>
      </c>
      <c r="Q66286" t="s">
        <v>121634</v>
      </c>
      <c r="R66286" t="s">
        <v>224300</v>
      </c>
      <c r="S66286" t="s">
        <v>233771</v>
      </c>
    </row>
    <row r="66287" spans="1:19" x14ac:dyDescent="0.35">
      <c r="A66287" s="1">
        <v>82818</v>
      </c>
      <c r="B66287" t="s">
        <v>39783</v>
      </c>
      <c r="C66287" t="s">
        <v>111536</v>
      </c>
      <c r="D66287" t="s">
        <v>5</v>
      </c>
      <c r="E66287" t="s">
        <v>119954</v>
      </c>
      <c r="F66287" t="s">
        <v>121656</v>
      </c>
      <c r="G66287">
        <v>1.1E-5</v>
      </c>
      <c r="H66287" t="s">
        <v>39783</v>
      </c>
      <c r="I66287" t="s">
        <v>164246</v>
      </c>
      <c r="J66287" s="2" t="s">
        <v>207159</v>
      </c>
      <c r="K66287" t="s">
        <v>224300</v>
      </c>
      <c r="L66287" t="s">
        <v>228704</v>
      </c>
      <c r="M66287" t="s">
        <v>8</v>
      </c>
      <c r="N66287" t="s">
        <v>228892</v>
      </c>
      <c r="O66287" t="s">
        <v>229199</v>
 